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7726"/>
  <workbookPr defaultThemeVersion="166925"/>
  <mc:AlternateContent xmlns:mc="http://schemas.openxmlformats.org/markup-compatibility/2006">
    <mc:Choice Requires="x15">
      <x15ac:absPath xmlns:x15ac="http://schemas.microsoft.com/office/spreadsheetml/2010/11/ac" url="C:\Users\antoh\Documents\Analysis Internship\PowerBI\archive2\"/>
    </mc:Choice>
  </mc:AlternateContent>
  <xr:revisionPtr revIDLastSave="0" documentId="8_{D8F1B758-3EF8-438C-84E4-34C2390F9CC5}" xr6:coauthVersionLast="47" xr6:coauthVersionMax="47" xr10:uidLastSave="{00000000-0000-0000-0000-000000000000}"/>
  <bookViews>
    <workbookView xWindow="-104" yWindow="-104" windowWidth="22326" windowHeight="11947" xr2:uid="{CA253893-EF26-49FD-B16B-AA4FBF529EF1}"/>
  </bookViews>
  <sheets>
    <sheet name="mappingcleaned" sheetId="1" r:id="rId1"/>
  </sheets>
  <calcPr calcId="0"/>
</workbook>
</file>

<file path=xl/sharedStrings.xml><?xml version="1.0" encoding="utf-8"?>
<sst xmlns="http://schemas.openxmlformats.org/spreadsheetml/2006/main" count="982109" uniqueCount="413887">
  <si>
    <t>category_list</t>
  </si>
  <si>
    <t>Automotive &amp; Sports</t>
  </si>
  <si>
    <t>Blanks</t>
  </si>
  <si>
    <t>Cleantech / Semiconductors</t>
  </si>
  <si>
    <t>Entertainment</t>
  </si>
  <si>
    <t>Health</t>
  </si>
  <si>
    <t>Manufacturing</t>
  </si>
  <si>
    <t>News, Search and Messaging</t>
  </si>
  <si>
    <t>Others</t>
  </si>
  <si>
    <t>Social, Finance, Analytics, Advertising</t>
  </si>
  <si>
    <t>company_permalink</t>
  </si>
  <si>
    <t>funding_round_permalink</t>
  </si>
  <si>
    <t>funding_round_type</t>
  </si>
  <si>
    <t>funding_round_code</t>
  </si>
  <si>
    <t>funded_at</t>
  </si>
  <si>
    <t>raised_amount_usd</t>
  </si>
  <si>
    <t>permalink</t>
  </si>
  <si>
    <t>name</t>
  </si>
  <si>
    <t>homepage_url</t>
  </si>
  <si>
    <t>category_list 2</t>
  </si>
  <si>
    <t>status</t>
  </si>
  <si>
    <t>country_code</t>
  </si>
  <si>
    <t>state_code</t>
  </si>
  <si>
    <t>region</t>
  </si>
  <si>
    <t>city</t>
  </si>
  <si>
    <t>founded_at</t>
  </si>
  <si>
    <t>/organization/-fame</t>
  </si>
  <si>
    <t>/funding-round/9a01d05418af9f794eebff7ace91f638</t>
  </si>
  <si>
    <t>venture</t>
  </si>
  <si>
    <t>B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3d</t>
  </si>
  <si>
    <t>/organization/-qounter</t>
  </si>
  <si>
    <t>/funding-round/22dacff496eb7acb2b901dec1dfe5633</t>
  </si>
  <si>
    <t>A</t>
  </si>
  <si>
    <t>14/10/2014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3d printing</t>
  </si>
  <si>
    <t>/funding-round/b44fbb94153f6cdef13083530bb48030</t>
  </si>
  <si>
    <t>seed</t>
  </si>
  <si>
    <t>/Organization/-The-One-Of-Them-Inc-</t>
  </si>
  <si>
    <t>(THE) ONE of THEM,Inc.</t>
  </si>
  <si>
    <t>http://oneofthem.jp</t>
  </si>
  <si>
    <t>Apps|Games|Mobile</t>
  </si>
  <si>
    <t>3d technology</t>
  </si>
  <si>
    <t>/organization/-the-one-of-them-inc-</t>
  </si>
  <si>
    <t>/funding-round/650b8f704416801069bb178a1418776b</t>
  </si>
  <si>
    <t>30/01/2014</t>
  </si>
  <si>
    <t>/Organization/0-6-Com</t>
  </si>
  <si>
    <t>0-6.com</t>
  </si>
  <si>
    <t>http://www.0-6.com</t>
  </si>
  <si>
    <t>Curated Web</t>
  </si>
  <si>
    <t>CHN</t>
  </si>
  <si>
    <t>Beijing</t>
  </si>
  <si>
    <t>accounting</t>
  </si>
  <si>
    <t>/organization/0-6-com</t>
  </si>
  <si>
    <t>/funding-round/5727accaeaa57461bd22a9bdd945382d</t>
  </si>
  <si>
    <t>19/03/2008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active lifestyle</t>
  </si>
  <si>
    <t>/organization/004-technologies</t>
  </si>
  <si>
    <t>/funding-round/1278dd4e6a37fa4b7d7e06c21b3c1830</t>
  </si>
  <si>
    <t>24/07/2014</t>
  </si>
  <si>
    <t>/Organization/01Games-Technology</t>
  </si>
  <si>
    <t>01Games Technology</t>
  </si>
  <si>
    <t>http://www.01games.hk/</t>
  </si>
  <si>
    <t>Games</t>
  </si>
  <si>
    <t>HKG</t>
  </si>
  <si>
    <t>Hong Kong</t>
  </si>
  <si>
    <t>ad targeting</t>
  </si>
  <si>
    <t>/organization/01games-technology</t>
  </si>
  <si>
    <t>/funding-round/7d53696f2b4f607a2f2a8cbb83d01839</t>
  </si>
  <si>
    <t>undisclosed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advanced materials</t>
  </si>
  <si>
    <t>/organization/0ndine-biomedical-inc</t>
  </si>
  <si>
    <t>/funding-round/2b9d3ac293d5cdccbecff5c8cb0f327d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adventure travel</t>
  </si>
  <si>
    <t>/funding-round/954b9499724b946ad8c396a57a5f3b72</t>
  </si>
  <si>
    <t>21/12/2009</t>
  </si>
  <si>
    <t>/Organization/1</t>
  </si>
  <si>
    <t>One Inc.</t>
  </si>
  <si>
    <t>http://whatis1.com</t>
  </si>
  <si>
    <t>Mobile</t>
  </si>
  <si>
    <t>San Francisco</t>
  </si>
  <si>
    <t>advertising</t>
  </si>
  <si>
    <t>/organization/0xdata</t>
  </si>
  <si>
    <t>/funding-round/383a9bd2c04f7038bb543ccef5ba3eae</t>
  </si>
  <si>
    <t>22/05/2013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advertising exchanges</t>
  </si>
  <si>
    <t>/funding-round/3bb2ee4a2d89251a10aaa735b1180e44</t>
  </si>
  <si>
    <t>/Organization/1-4-All</t>
  </si>
  <si>
    <t>1-4 All</t>
  </si>
  <si>
    <t>Entertainment|Games|Software</t>
  </si>
  <si>
    <t>NC</t>
  </si>
  <si>
    <t>NC - Other</t>
  </si>
  <si>
    <t>Connellys Springs</t>
  </si>
  <si>
    <t>advertising networks</t>
  </si>
  <si>
    <t>/funding-round/ae2a174c06517c2394aed45006322a7e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advertising platforms</t>
  </si>
  <si>
    <t>/funding-round/e1cfcbe1bdf4c70277c5f29a3482f24e</t>
  </si>
  <si>
    <t>19/07/2014</t>
  </si>
  <si>
    <t>/Organization/1-800-Dentist</t>
  </si>
  <si>
    <t>1-800-DENTIST</t>
  </si>
  <si>
    <t>http://www.1800dentist.com</t>
  </si>
  <si>
    <t>Health and Wellness</t>
  </si>
  <si>
    <t>Los Angeles</t>
  </si>
  <si>
    <t>advice</t>
  </si>
  <si>
    <t>/organization/1</t>
  </si>
  <si>
    <t>/funding-round/03b975068632eba5bfdb937ec8c07a68</t>
  </si>
  <si>
    <t>/Organization/1-800-Doctors</t>
  </si>
  <si>
    <t>1-800-DOCTORS</t>
  </si>
  <si>
    <t>http://1800doctors.com</t>
  </si>
  <si>
    <t>NJ</t>
  </si>
  <si>
    <t>Newark</t>
  </si>
  <si>
    <t>Iselin</t>
  </si>
  <si>
    <t>aerospace</t>
  </si>
  <si>
    <t>/funding-round/5de6d8828aef7d925d97918d15727670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24-10-2013</t>
  </si>
  <si>
    <t>agriculture</t>
  </si>
  <si>
    <t>/funding-round/e82464f22241715dd1a6c77241055ed1</t>
  </si>
  <si>
    <t>20/07/2011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air pollution control</t>
  </si>
  <si>
    <t>/organization/1-2-3-listo</t>
  </si>
  <si>
    <t>/funding-round/6de4609e894495105bc791ed64361288</t>
  </si>
  <si>
    <t>18/02/2013</t>
  </si>
  <si>
    <t>/Organization/1-Of-99</t>
  </si>
  <si>
    <t>1 of 99</t>
  </si>
  <si>
    <t>Entertainment|Games</t>
  </si>
  <si>
    <t>algorithms</t>
  </si>
  <si>
    <t>/organization/1-4-all</t>
  </si>
  <si>
    <t>/funding-round/e97a192e13ea0ee3c4f71136b4f3ec16</t>
  </si>
  <si>
    <t>equity_crowdfunding</t>
  </si>
  <si>
    <t>21/04/2013</t>
  </si>
  <si>
    <t>/Organization/10-20-Media</t>
  </si>
  <si>
    <t>10-20 Media</t>
  </si>
  <si>
    <t>http://www.10-20media.com</t>
  </si>
  <si>
    <t>MD</t>
  </si>
  <si>
    <t>Baltimore</t>
  </si>
  <si>
    <t>Woodbine</t>
  </si>
  <si>
    <t>all markets</t>
  </si>
  <si>
    <t>/organization/1-618-technology</t>
  </si>
  <si>
    <t>/funding-round/83b8f4c7d37ecef5e001a5e953bf461a</t>
  </si>
  <si>
    <t>22/01/2014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all students</t>
  </si>
  <si>
    <t>/organization/1-800-dentist</t>
  </si>
  <si>
    <t>/funding-round/5274aacc211163fc7c86539ce94bbacc</t>
  </si>
  <si>
    <t>19/08/2010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alternative medicine</t>
  </si>
  <si>
    <t>/organization/1-800-doctors</t>
  </si>
  <si>
    <t>/funding-round/9eb8c7790a0c200d79e75785d1c4aa12</t>
  </si>
  <si>
    <t>convertible_note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alumni</t>
  </si>
  <si>
    <t>/organization/1-800-publicrelations-inc-</t>
  </si>
  <si>
    <t>/funding-round/11c228f58831bc7ed337ef69ecc560c2</t>
  </si>
  <si>
    <t>private_equity</t>
  </si>
  <si>
    <t>/Organization/1000Chi</t>
  </si>
  <si>
    <t>Beijing 1000CHI Software Technology</t>
  </si>
  <si>
    <t>http://www.1000chi.com/</t>
  </si>
  <si>
    <t>analytics</t>
  </si>
  <si>
    <t>/organization/1-mainstream</t>
  </si>
  <si>
    <t>/funding-round/b952cbaf401f310927430c97b68162ea</t>
  </si>
  <si>
    <t>17/03/2015</t>
  </si>
  <si>
    <t>/Organization/1000Lookz</t>
  </si>
  <si>
    <t>1000Lookz</t>
  </si>
  <si>
    <t>http://1000lookz.com</t>
  </si>
  <si>
    <t>Beauty</t>
  </si>
  <si>
    <t>Chennai</t>
  </si>
  <si>
    <t>android</t>
  </si>
  <si>
    <t>/organization/1-of-99</t>
  </si>
  <si>
    <t>/funding-round/b5c811f561cfb5701cd5b1762120bbc3</t>
  </si>
  <si>
    <t>13/12/2014</t>
  </si>
  <si>
    <t>/Organization/1000Memories</t>
  </si>
  <si>
    <t>1000memories</t>
  </si>
  <si>
    <t>http://1000memories.com</t>
  </si>
  <si>
    <t>angels</t>
  </si>
  <si>
    <t>/organization/10-20-media</t>
  </si>
  <si>
    <t>/funding-round/436874dc54b54460f99f44c06e50990a</t>
  </si>
  <si>
    <t>debt_financing</t>
  </si>
  <si>
    <t>/Organization/1000Museums-Com</t>
  </si>
  <si>
    <t>1000museums.com</t>
  </si>
  <si>
    <t>http://www.1000museums.com</t>
  </si>
  <si>
    <t>MA</t>
  </si>
  <si>
    <t>MA - Other</t>
  </si>
  <si>
    <t>Lenox</t>
  </si>
  <si>
    <t>animal feed</t>
  </si>
  <si>
    <t>/funding-round/8025ee9c11a586eac4a234ddec7beb30</t>
  </si>
  <si>
    <t>18/06/2009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20-11-2010</t>
  </si>
  <si>
    <t>anything capital intensive</t>
  </si>
  <si>
    <t>/funding-round/a884bf8326b9fd59789c0f74a28dbc3b</t>
  </si>
  <si>
    <t>28/12/2011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app discovery</t>
  </si>
  <si>
    <t>/funding-round/d205f5416ce55e126beda3ed2bf2c2cd</t>
  </si>
  <si>
    <t>30/03/2010</t>
  </si>
  <si>
    <t>/Organization/1006-Tv</t>
  </si>
  <si>
    <t>1006.tv</t>
  </si>
  <si>
    <t>http://www.1006.tv/</t>
  </si>
  <si>
    <t>Games|Media</t>
  </si>
  <si>
    <t>app marketing</t>
  </si>
  <si>
    <t>/organization/10-minutes-with</t>
  </si>
  <si>
    <t>/funding-round/0faccbbcc5818dc5326469f13f5a8ac8</t>
  </si>
  <si>
    <t>/Organization/100Du-Tv</t>
  </si>
  <si>
    <t>100du.tv</t>
  </si>
  <si>
    <t>http://www.100du.com</t>
  </si>
  <si>
    <t>Hospitality</t>
  </si>
  <si>
    <t>Shanghai</t>
  </si>
  <si>
    <t>app stores</t>
  </si>
  <si>
    <t>/funding-round/f245a74b4c54610ae843e17bdf4d1113</t>
  </si>
  <si>
    <t>/Organization/100E-Com</t>
  </si>
  <si>
    <t>100e.com</t>
  </si>
  <si>
    <t>http://www.100e.com</t>
  </si>
  <si>
    <t>application performance monitoring</t>
  </si>
  <si>
    <t>/organization/1000-corks</t>
  </si>
  <si>
    <t>/funding-round/8f4fa70e24269ddd8bdf6658906b356b</t>
  </si>
  <si>
    <t>23/08/2011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application platforms</t>
  </si>
  <si>
    <t>/organization/1000-markets</t>
  </si>
  <si>
    <t>/funding-round/ce6749b6441f52ccaf38b6d5578779fd</t>
  </si>
  <si>
    <t>15/05/2009</t>
  </si>
  <si>
    <t>/Organization/100Plus</t>
  </si>
  <si>
    <t>100Plus</t>
  </si>
  <si>
    <t>http://www.100plus.com</t>
  </si>
  <si>
    <t>16-09-2011</t>
  </si>
  <si>
    <t>apps</t>
  </si>
  <si>
    <t>/organization/1000chi</t>
  </si>
  <si>
    <t>/funding-round/854fae13c5b26b2ea6b32b06c2e5890c</t>
  </si>
  <si>
    <t>angel</t>
  </si>
  <si>
    <t>/Organization/1010Data</t>
  </si>
  <si>
    <t>1010data</t>
  </si>
  <si>
    <t>http://www.1010data.com</t>
  </si>
  <si>
    <t>aquaculture</t>
  </si>
  <si>
    <t>/organization/1000lookz</t>
  </si>
  <si>
    <t>/funding-round/e07f6e580046d00c7aeb33fafb9d90a3</t>
  </si>
  <si>
    <t>22/07/2013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architecture</t>
  </si>
  <si>
    <t>/organization/1000memories</t>
  </si>
  <si>
    <t>/funding-round/502bd0e50c27616995e4bdad24605ef8</t>
  </si>
  <si>
    <t>16/02/2011</t>
  </si>
  <si>
    <t>/Organization/10Bestthings</t>
  </si>
  <si>
    <t>10BestThings</t>
  </si>
  <si>
    <t>http://10bestthings.com</t>
  </si>
  <si>
    <t>closed</t>
  </si>
  <si>
    <t>OH</t>
  </si>
  <si>
    <t>Cleveland</t>
  </si>
  <si>
    <t>archiving</t>
  </si>
  <si>
    <t>/funding-round/f5fb428ed1e63321f88b3e646ba85f00</t>
  </si>
  <si>
    <t>/Organization/10K-2</t>
  </si>
  <si>
    <t>Beans Around</t>
  </si>
  <si>
    <t>http://beansaround.com/</t>
  </si>
  <si>
    <t>Coffee|Delivery|Subscription Service</t>
  </si>
  <si>
    <t>art</t>
  </si>
  <si>
    <t>/organization/1000museums-com</t>
  </si>
  <si>
    <t>/funding-round/01c1aa44619ae45a16e3098fc73facfa</t>
  </si>
  <si>
    <t>/Organization/10Sec</t>
  </si>
  <si>
    <t>10sec</t>
  </si>
  <si>
    <t>https://10s.ec/</t>
  </si>
  <si>
    <t>E-Commerce|Mobile Commerce|Social Commerce</t>
  </si>
  <si>
    <t>artificial intelligence</t>
  </si>
  <si>
    <t>/funding-round/0953b01a028ac4cd075415554cb363b4</t>
  </si>
  <si>
    <t>19/09/2014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artists globally</t>
  </si>
  <si>
    <t>/funding-round/13be128d655076a025221d7fddc90d68</t>
  </si>
  <si>
    <t>14/10/2009</t>
  </si>
  <si>
    <t>/Organization/10Six</t>
  </si>
  <si>
    <t>10Six</t>
  </si>
  <si>
    <t>http://10sixenergy.com</t>
  </si>
  <si>
    <t>Batteries|Electronics|Energy</t>
  </si>
  <si>
    <t>assisitive technology</t>
  </si>
  <si>
    <t>/funding-round/6aeb32ab3fc05db2b606d7a2466e8c09</t>
  </si>
  <si>
    <t>15/01/2014</t>
  </si>
  <si>
    <t>/Organization/10Tracks-2</t>
  </si>
  <si>
    <t>10tracks</t>
  </si>
  <si>
    <t>http://10tracks.com</t>
  </si>
  <si>
    <t>iOS|Mobile|Music</t>
  </si>
  <si>
    <t>assisted living</t>
  </si>
  <si>
    <t>/funding-round/6dcccfea326e6add866bf67aafb0a7df</t>
  </si>
  <si>
    <t>/Organization/10X-Genomics</t>
  </si>
  <si>
    <t>10X Genomics</t>
  </si>
  <si>
    <t>http://10xgenomics.com</t>
  </si>
  <si>
    <t>Biotechnology|Technology</t>
  </si>
  <si>
    <t>Pleasanton</t>
  </si>
  <si>
    <t>auctions</t>
  </si>
  <si>
    <t>/funding-round/89317984885b44f02e4befb9dc2e588c</t>
  </si>
  <si>
    <t>/Organization/10X-Technologies</t>
  </si>
  <si>
    <t>10X Technologies</t>
  </si>
  <si>
    <t>http://10xtechnologies.com</t>
  </si>
  <si>
    <t>Oakland</t>
  </si>
  <si>
    <t>audio</t>
  </si>
  <si>
    <t>/funding-round/adf2f3272af9f552b87e01f10f0b9234</t>
  </si>
  <si>
    <t>/Organization/10X10-Room</t>
  </si>
  <si>
    <t>10X10 Room</t>
  </si>
  <si>
    <t>http://10x10room.com</t>
  </si>
  <si>
    <t>Boston</t>
  </si>
  <si>
    <t>Lexington</t>
  </si>
  <si>
    <t>audiobooks</t>
  </si>
  <si>
    <t>/funding-round/f8e256ceacabe73fa5d4c217f00f50b3</t>
  </si>
  <si>
    <t>13/11/2015</t>
  </si>
  <si>
    <t>/Organization/10°North</t>
  </si>
  <si>
    <t>10°North</t>
  </si>
  <si>
    <t>Fashion</t>
  </si>
  <si>
    <t>Mississauga</t>
  </si>
  <si>
    <t>augmented reality</t>
  </si>
  <si>
    <t>/funding-round/fd1b3064232ba9b3cfb5653a619e82e8</t>
  </si>
  <si>
    <t>/Organization/11-Health</t>
  </si>
  <si>
    <t>11 Health</t>
  </si>
  <si>
    <t>http://www.11health.com</t>
  </si>
  <si>
    <t>auto</t>
  </si>
  <si>
    <t>/organization/1001-menus</t>
  </si>
  <si>
    <t>/funding-round/6364929e6f6c94921f9c853f53b10b7a</t>
  </si>
  <si>
    <t>15/12/2012</t>
  </si>
  <si>
    <t>/Organization/115-Network-Disks</t>
  </si>
  <si>
    <t>115 network disks</t>
  </si>
  <si>
    <t>http://www.115.com/</t>
  </si>
  <si>
    <t>EdTech|Education</t>
  </si>
  <si>
    <t>automated kiosk</t>
  </si>
  <si>
    <t>/funding-round/645b4cd895450b8e0268027cd7813047</t>
  </si>
  <si>
    <t>/Organization/117Go</t>
  </si>
  <si>
    <t>117go</t>
  </si>
  <si>
    <t>http://117go.com</t>
  </si>
  <si>
    <t>Social Travel</t>
  </si>
  <si>
    <t>automotive</t>
  </si>
  <si>
    <t>/funding-round/8025123b90c1ab687f9857ffe18bfd3b</t>
  </si>
  <si>
    <t>13/11/2013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b2b</t>
  </si>
  <si>
    <t>/funding-round/9d6619bf66478dd8bf19bfc8dc237770</t>
  </si>
  <si>
    <t>27/12/2012</t>
  </si>
  <si>
    <t>/Organization/12-Labs</t>
  </si>
  <si>
    <t>12 Labs</t>
  </si>
  <si>
    <t>http://www.getapplause.com/</t>
  </si>
  <si>
    <t>Health and Wellness|Personal Health</t>
  </si>
  <si>
    <t>Palo Alto</t>
  </si>
  <si>
    <t>b2b express delivery</t>
  </si>
  <si>
    <t>/funding-round/b6c28ea4ebe32db7083052cf87e7c368</t>
  </si>
  <si>
    <t>25/10/2013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17-07-2013</t>
  </si>
  <si>
    <t>babies</t>
  </si>
  <si>
    <t>/organization/1001pharmacies-com</t>
  </si>
  <si>
    <t>/funding-round/a21fc4d20200f43e3a25fd9cfc7c1482</t>
  </si>
  <si>
    <t>/Organization/120-Sports</t>
  </si>
  <si>
    <t>120 Sports</t>
  </si>
  <si>
    <t>http://www.120sports.com</t>
  </si>
  <si>
    <t>Chicago</t>
  </si>
  <si>
    <t>baby accessories</t>
  </si>
  <si>
    <t>/organization/1006-tv</t>
  </si>
  <si>
    <t>/funding-round/a3631227d5232aa8c2303f252c4f1f87</t>
  </si>
  <si>
    <t>/Organization/121-Rentals</t>
  </si>
  <si>
    <t>121 Rentals</t>
  </si>
  <si>
    <t>Real Estate</t>
  </si>
  <si>
    <t>TX</t>
  </si>
  <si>
    <t>TX - Other</t>
  </si>
  <si>
    <t>Amarillo</t>
  </si>
  <si>
    <t>baby boomers</t>
  </si>
  <si>
    <t>/funding-round/b6aeb7401ec6993f92a16cbca153b600</t>
  </si>
  <si>
    <t>31/07/2014</t>
  </si>
  <si>
    <t>/Organization/121Cast</t>
  </si>
  <si>
    <t>121cast</t>
  </si>
  <si>
    <t>http://www.121cast.com</t>
  </si>
  <si>
    <t>Audio|Mobile|Music</t>
  </si>
  <si>
    <t>Melbourne</t>
  </si>
  <si>
    <t>baby safety</t>
  </si>
  <si>
    <t>/funding-round/c4dd206906e8f6834dde0eb9681002ac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banking</t>
  </si>
  <si>
    <t>/organization/100du-tv</t>
  </si>
  <si>
    <t>/funding-round/46a9d3228f69c036e8076f1362ac58cd</t>
  </si>
  <si>
    <t>C</t>
  </si>
  <si>
    <t>13/08/2010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batteries</t>
  </si>
  <si>
    <t>/funding-round/8797d60368bb0227f0d0ab4c72aef886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beauty</t>
  </si>
  <si>
    <t>/organization/100e-com</t>
  </si>
  <si>
    <t>/funding-round/22a86670d1055d7bafce665b27e91871</t>
  </si>
  <si>
    <t>/Organization/123Feng-Com</t>
  </si>
  <si>
    <t>123Feng.Com</t>
  </si>
  <si>
    <t>http://123feng.com/</t>
  </si>
  <si>
    <t>Hangzhou</t>
  </si>
  <si>
    <t>bicycles</t>
  </si>
  <si>
    <t>/funding-round/a136f7eb873dfb13cec839fef7d7f51e</t>
  </si>
  <si>
    <t>/Organization/123Greetings</t>
  </si>
  <si>
    <t>123Greetings</t>
  </si>
  <si>
    <t>http://www.123greetings.com/</t>
  </si>
  <si>
    <t>Internet</t>
  </si>
  <si>
    <t>big data</t>
  </si>
  <si>
    <t>/organization/100health</t>
  </si>
  <si>
    <t>/funding-round/441cefff29e87a7b0bcd644b7dbe59c1</t>
  </si>
  <si>
    <t>26/11/2014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big data analytics</t>
  </si>
  <si>
    <t>/funding-round/502f558bee350299fd1ae503e5b9a124</t>
  </si>
  <si>
    <t>20/10/2015</t>
  </si>
  <si>
    <t>/Organization/1248</t>
  </si>
  <si>
    <t>http://1248.io/index.php/?page=index</t>
  </si>
  <si>
    <t>C3</t>
  </si>
  <si>
    <t>Cambridge</t>
  </si>
  <si>
    <t>billing</t>
  </si>
  <si>
    <t>/organization/100plus</t>
  </si>
  <si>
    <t>/funding-round/57ce16d039aa0c61d966397f6db00b02</t>
  </si>
  <si>
    <t>30/11/2011</t>
  </si>
  <si>
    <t>/Organization/128-Technology</t>
  </si>
  <si>
    <t>128 Technology</t>
  </si>
  <si>
    <t>http://www.128technology.com/</t>
  </si>
  <si>
    <t>Service Providers|Technology</t>
  </si>
  <si>
    <t>Burlington</t>
  </si>
  <si>
    <t>bio-pharm</t>
  </si>
  <si>
    <t>/funding-round/b5facb0d9dea2f0352b5834892c88c53</t>
  </si>
  <si>
    <t>/Organization/12Bis</t>
  </si>
  <si>
    <t>12Bis</t>
  </si>
  <si>
    <t>http://12bis.com</t>
  </si>
  <si>
    <t>Publishing|Services</t>
  </si>
  <si>
    <t>biofuels</t>
  </si>
  <si>
    <t>/organization/1010data</t>
  </si>
  <si>
    <t>/funding-round/482fbf992b48f5c47d0080ab7ec0cb54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bioinformatics</t>
  </si>
  <si>
    <t>/organization/10alike</t>
  </si>
  <si>
    <t>/funding-round/36812b11cf7351e5184c59fecd828dea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biomass power generation</t>
  </si>
  <si>
    <t>/funding-round/88d987f9cb2c320b809caafe43b8491b</t>
  </si>
  <si>
    <t>/Organization/12Society</t>
  </si>
  <si>
    <t>12Society</t>
  </si>
  <si>
    <t>http://www.12Society.com</t>
  </si>
  <si>
    <t>West Hollywood</t>
  </si>
  <si>
    <t>biometrics</t>
  </si>
  <si>
    <t>/organization/10bestthings</t>
  </si>
  <si>
    <t>/funding-round/35a58e17c5f6e25658a526fe9f6f8364</t>
  </si>
  <si>
    <t>/Organization/1366-Technologies</t>
  </si>
  <si>
    <t>1366 Technologies</t>
  </si>
  <si>
    <t>http://www.1366tech.com</t>
  </si>
  <si>
    <t>Bedford</t>
  </si>
  <si>
    <t>biotechnology</t>
  </si>
  <si>
    <t>/organization/10k-2</t>
  </si>
  <si>
    <t>/funding-round/95401c8e8336892bf375ad94efd6c725</t>
  </si>
  <si>
    <t>/Organization/139Shop</t>
  </si>
  <si>
    <t>139shop</t>
  </si>
  <si>
    <t>http://www.139shop.com</t>
  </si>
  <si>
    <t>bitcoin</t>
  </si>
  <si>
    <t>/organization/10sec</t>
  </si>
  <si>
    <t>/funding-round/2270c5f7c44fb5b460573166d64ccb55</t>
  </si>
  <si>
    <t>31/10/2013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blogging platforms</t>
  </si>
  <si>
    <t>/funding-round/3f842b5ec5236ed37e375b73e945ab7f</t>
  </si>
  <si>
    <t>/Organization/140-Proof</t>
  </si>
  <si>
    <t>140 Proof</t>
  </si>
  <si>
    <t>http://140proof.com</t>
  </si>
  <si>
    <t>Advertising|Big Data Analytics|Interest Graph</t>
  </si>
  <si>
    <t>boating industry</t>
  </si>
  <si>
    <t>/organization/10seconds-software</t>
  </si>
  <si>
    <t>/funding-round/dacf342722793cb7485fbdbd7530461d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bpo services</t>
  </si>
  <si>
    <t>/organization/10six</t>
  </si>
  <si>
    <t>/funding-round/e7e13a354af346863c51e678c63590c1</t>
  </si>
  <si>
    <t>/Organization/1417</t>
  </si>
  <si>
    <t>http://1417power.com</t>
  </si>
  <si>
    <t>Finance|Venture Capital</t>
  </si>
  <si>
    <t>TN</t>
  </si>
  <si>
    <t>Nashville</t>
  </si>
  <si>
    <t>Brentwood</t>
  </si>
  <si>
    <t>brand marketing</t>
  </si>
  <si>
    <t>/organization/10tracks-2</t>
  </si>
  <si>
    <t>/funding-round/74606b480fe509973a3d72c9017876ca</t>
  </si>
  <si>
    <t>/Organization/15Fen</t>
  </si>
  <si>
    <t>15Fen</t>
  </si>
  <si>
    <t>http://www.15fen.com/</t>
  </si>
  <si>
    <t>Guangzhou</t>
  </si>
  <si>
    <t>brewing</t>
  </si>
  <si>
    <t>/funding-round/e31e2474786f930fd72e292ec34e9126</t>
  </si>
  <si>
    <t>31/07/2013</t>
  </si>
  <si>
    <t>/Organization/15Five</t>
  </si>
  <si>
    <t>15Five</t>
  </si>
  <si>
    <t>http://15five.com</t>
  </si>
  <si>
    <t>bridging online and offline</t>
  </si>
  <si>
    <t>/organization/10x-genomics</t>
  </si>
  <si>
    <t>/funding-round/563923487783bdeb5d0b7872f3d6b99a</t>
  </si>
  <si>
    <t>/Organization/15Minutesnow</t>
  </si>
  <si>
    <t>15MinutesNOW</t>
  </si>
  <si>
    <t>http://15minutesnow.com</t>
  </si>
  <si>
    <t>19-04-2011</t>
  </si>
  <si>
    <t>broadcasting</t>
  </si>
  <si>
    <t>/organization/10x-technologies</t>
  </si>
  <si>
    <t>/funding-round/39c1441d5098875a925577d0f2ad3904</t>
  </si>
  <si>
    <t>/Organization/15Shopstop</t>
  </si>
  <si>
    <t>15ShopStop</t>
  </si>
  <si>
    <t>http://15shopstop.com</t>
  </si>
  <si>
    <t>17-11-2014</t>
  </si>
  <si>
    <t>brokers</t>
  </si>
  <si>
    <t>/funding-round/9a373f156949c1ba80fecfad8c29dc9e</t>
  </si>
  <si>
    <t>/Organization/16-Mile-Solutions</t>
  </si>
  <si>
    <t>16 Mile Solutions</t>
  </si>
  <si>
    <t>browser extensions</t>
  </si>
  <si>
    <t>/organization/10x10-room</t>
  </si>
  <si>
    <t>/funding-round/f9b24081fc172ead29a9d564c60b6cdc</t>
  </si>
  <si>
    <t>/Organization/169-St</t>
  </si>
  <si>
    <t>169 ST.</t>
  </si>
  <si>
    <t>http://www.junebugreview.com</t>
  </si>
  <si>
    <t>Lake Mary</t>
  </si>
  <si>
    <t>15-05-2009</t>
  </si>
  <si>
    <t>building owners</t>
  </si>
  <si>
    <t>/organization/10â°north</t>
  </si>
  <si>
    <t>/funding-round/b41ff7de932f8b6e5bbeed3966c0ed6a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24-04-2013</t>
  </si>
  <si>
    <t>building products</t>
  </si>
  <si>
    <t>/organization/11-health</t>
  </si>
  <si>
    <t>/funding-round/064e6e706d1b2928a064c1dde49f05d7</t>
  </si>
  <si>
    <t>20/08/2015</t>
  </si>
  <si>
    <t>/Organization/16Wifi</t>
  </si>
  <si>
    <t>16WiFi</t>
  </si>
  <si>
    <t>Public Transportation</t>
  </si>
  <si>
    <t>business analytics</t>
  </si>
  <si>
    <t>/organization/115-network-disks</t>
  </si>
  <si>
    <t>/funding-round/0966b3b472f4b912e167abaf8d06f77d</t>
  </si>
  <si>
    <t>/Organization/17-Media</t>
  </si>
  <si>
    <t>17 Media</t>
  </si>
  <si>
    <t>http://17.media</t>
  </si>
  <si>
    <t>15-07-2015</t>
  </si>
  <si>
    <t>business development</t>
  </si>
  <si>
    <t>/organization/117go</t>
  </si>
  <si>
    <t>/funding-round/bbbda407fa8638d944ecfdd042230c4b</t>
  </si>
  <si>
    <t>28/04/2014</t>
  </si>
  <si>
    <t>/Organization/170-Systems</t>
  </si>
  <si>
    <t>170 Systems</t>
  </si>
  <si>
    <t>http://www.170systems.com</t>
  </si>
  <si>
    <t>business information systems</t>
  </si>
  <si>
    <t>/organization/11i-solutions</t>
  </si>
  <si>
    <t>/funding-round/e07501ed6997290b1bef59406bc300a1</t>
  </si>
  <si>
    <t>22/03/2011</t>
  </si>
  <si>
    <t>/Organization/17Hats</t>
  </si>
  <si>
    <t>17hats</t>
  </si>
  <si>
    <t>https://www.17hats.com</t>
  </si>
  <si>
    <t>business intelligence</t>
  </si>
  <si>
    <t>/organization/12-labs</t>
  </si>
  <si>
    <t>/funding-round/958803df0c565d11afba52347f7efcde</t>
  </si>
  <si>
    <t>/Organization/17U-Cn</t>
  </si>
  <si>
    <t>17u.cn</t>
  </si>
  <si>
    <t>http://www.17u.cn</t>
  </si>
  <si>
    <t>Travel</t>
  </si>
  <si>
    <t>Suzhou</t>
  </si>
  <si>
    <t>business productivity</t>
  </si>
  <si>
    <t>/organization/12-star-survival</t>
  </si>
  <si>
    <t>/funding-round/9c08e07cfd6bdacade795671e09b86e6</t>
  </si>
  <si>
    <t>17/10/2013</t>
  </si>
  <si>
    <t>/Organization/17Zuoye</t>
  </si>
  <si>
    <t>17zuoye</t>
  </si>
  <si>
    <t>http://www.17zuoye.com/</t>
  </si>
  <si>
    <t>Education|Language Learning</t>
  </si>
  <si>
    <t>VA</t>
  </si>
  <si>
    <t>VA - Other</t>
  </si>
  <si>
    <t>business services</t>
  </si>
  <si>
    <t>/organization/120-sports</t>
  </si>
  <si>
    <t>/funding-round/55642880265ba4cc73eda4abcac4f8da</t>
  </si>
  <si>
    <t>20/02/2014</t>
  </si>
  <si>
    <t>/Organization/1800Diapers</t>
  </si>
  <si>
    <t>1800Diapers</t>
  </si>
  <si>
    <t>Baby Accessories|Kids</t>
  </si>
  <si>
    <t>business travelers</t>
  </si>
  <si>
    <t>/organization/121-rentals</t>
  </si>
  <si>
    <t>/funding-round/18b148f4b89339b28b09ef132acb1ade</t>
  </si>
  <si>
    <t>/Organization/180Solutions</t>
  </si>
  <si>
    <t>180Solutions</t>
  </si>
  <si>
    <t>Advertising|Advertising Platforms|Promotional</t>
  </si>
  <si>
    <t>Bellevue</t>
  </si>
  <si>
    <t>cable</t>
  </si>
  <si>
    <t>/organization/121cast</t>
  </si>
  <si>
    <t>/funding-round/4ff51088be233a23c013689d680f04e5</t>
  </si>
  <si>
    <t>13/11/2012</t>
  </si>
  <si>
    <t>/Organization/1871</t>
  </si>
  <si>
    <t>http://www.1871.com</t>
  </si>
  <si>
    <t>Designers|Internet|Non Profit|Startups</t>
  </si>
  <si>
    <t>cad</t>
  </si>
  <si>
    <t>/funding-round/5706e500d4d79b9817de5516456402f2</t>
  </si>
  <si>
    <t>30/06/2013</t>
  </si>
  <si>
    <t>/Organization/19Pay</t>
  </si>
  <si>
    <t>19pay</t>
  </si>
  <si>
    <t>http://www.19pay.com.cn</t>
  </si>
  <si>
    <t>Finance|FinTech</t>
  </si>
  <si>
    <t>call center automation</t>
  </si>
  <si>
    <t>/funding-round/d23f44687b25b1b1aa30a38cb79a4edb</t>
  </si>
  <si>
    <t>grant</t>
  </si>
  <si>
    <t>/Organization/1Bib</t>
  </si>
  <si>
    <t>1bib</t>
  </si>
  <si>
    <t>http://www.1bib.com</t>
  </si>
  <si>
    <t>Cars|Curated Web</t>
  </si>
  <si>
    <t>cannabis</t>
  </si>
  <si>
    <t>/organization/121nexus</t>
  </si>
  <si>
    <t>/funding-round/04d96071133d32201d4e731c579240ac</t>
  </si>
  <si>
    <t>21/11/2013</t>
  </si>
  <si>
    <t>/Organization/1Bog</t>
  </si>
  <si>
    <t>One Block Off the Grid (1BOG)</t>
  </si>
  <si>
    <t>http://1bog.org</t>
  </si>
  <si>
    <t>Clean Technology|Residential Solar</t>
  </si>
  <si>
    <t>carbon</t>
  </si>
  <si>
    <t>/funding-round/2b62b0e9da308b196841e958b0ca5318</t>
  </si>
  <si>
    <t>/Organization/1C-Company</t>
  </si>
  <si>
    <t>1C Company</t>
  </si>
  <si>
    <t>http://1c.ru/eng</t>
  </si>
  <si>
    <t>Games|Software|Video Games</t>
  </si>
  <si>
    <t>RUS</t>
  </si>
  <si>
    <t>Moscow</t>
  </si>
  <si>
    <t>career management</t>
  </si>
  <si>
    <t>/funding-round/7cdbef123afa3f9a41d080147158edc0</t>
  </si>
  <si>
    <t>/Organization/1Calendar</t>
  </si>
  <si>
    <t>1calendar</t>
  </si>
  <si>
    <t>http://1calendar.com</t>
  </si>
  <si>
    <t>Advertising|Education|Internet|Mobile</t>
  </si>
  <si>
    <t>Copenhagen</t>
  </si>
  <si>
    <t>19-01-2009</t>
  </si>
  <si>
    <t>career planning</t>
  </si>
  <si>
    <t>/funding-round/964bf36d0f84b63c073afb4ef68380d6</t>
  </si>
  <si>
    <t>/Organization/1Cast</t>
  </si>
  <si>
    <t>1Cast</t>
  </si>
  <si>
    <t>http://www.1cast.com</t>
  </si>
  <si>
    <t>Content|Lifestyle|News|Video</t>
  </si>
  <si>
    <t>Kirkland</t>
  </si>
  <si>
    <t>cars</t>
  </si>
  <si>
    <t>/funding-round/9df05fa02b09752fcd0ecbf4e167cbef</t>
  </si>
  <si>
    <t>22/01/2013</t>
  </si>
  <si>
    <t>/Organization/1Click</t>
  </si>
  <si>
    <t>1CLICK</t>
  </si>
  <si>
    <t>http://1click.io</t>
  </si>
  <si>
    <t>Chat|Mobile</t>
  </si>
  <si>
    <t>Bangalore</t>
  </si>
  <si>
    <t>casual games</t>
  </si>
  <si>
    <t>/funding-round/fac223682361b8f57d004009f31191fc</t>
  </si>
  <si>
    <t>20/04/2012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celebrity</t>
  </si>
  <si>
    <t>/organization/1234enter</t>
  </si>
  <si>
    <t>/funding-round/6343322ed785252d4c5ada444fa7d8e4</t>
  </si>
  <si>
    <t>22/11/2013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certification test</t>
  </si>
  <si>
    <t>/funding-round/ee6f9dea78c9a0697a500098a854564d</t>
  </si>
  <si>
    <t>/Organization/1D4-Pty</t>
  </si>
  <si>
    <t>1d4 Pty</t>
  </si>
  <si>
    <t>http://www.immortaloutdoors.com</t>
  </si>
  <si>
    <t>Geospatial|Maps|Outdoors</t>
  </si>
  <si>
    <t>NOR</t>
  </si>
  <si>
    <t>charities</t>
  </si>
  <si>
    <t>/organization/123contactform</t>
  </si>
  <si>
    <t>/funding-round/af7382f8e3d806986796029388cb1b7f</t>
  </si>
  <si>
    <t>16/06/2015</t>
  </si>
  <si>
    <t>/Organization/1Day1Song</t>
  </si>
  <si>
    <t>1Day1Song</t>
  </si>
  <si>
    <t>http://1day1song.com/</t>
  </si>
  <si>
    <t>Music Services</t>
  </si>
  <si>
    <t>Seoul</t>
  </si>
  <si>
    <t>charity</t>
  </si>
  <si>
    <t>/funding-round/b678dec4e0df10e2518a81215f8fd843</t>
  </si>
  <si>
    <t>/Organization/1Daylater</t>
  </si>
  <si>
    <t>1DayLater</t>
  </si>
  <si>
    <t>http://1daylater.com</t>
  </si>
  <si>
    <t>Curated Web|Tracking</t>
  </si>
  <si>
    <t>Newcastle</t>
  </si>
  <si>
    <t>26-08-2009</t>
  </si>
  <si>
    <t>charter schools</t>
  </si>
  <si>
    <t>/organization/123feng-com</t>
  </si>
  <si>
    <t>/funding-round/9d83084d87dc63a309c9a6fe9bf59d1b</t>
  </si>
  <si>
    <t>27/10/2015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30-06-2008</t>
  </si>
  <si>
    <t>chat</t>
  </si>
  <si>
    <t>/organization/123greetings</t>
  </si>
  <si>
    <t>/funding-round/5dd1821a92088ff96b467eb16431731a</t>
  </si>
  <si>
    <t>23/07/2015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á</t>
  </si>
  <si>
    <t>chemicals</t>
  </si>
  <si>
    <t>/organization/123people</t>
  </si>
  <si>
    <t>/funding-round/246571dc273630b5f233010d50351e2f</t>
  </si>
  <si>
    <t>/Organization/1Docway</t>
  </si>
  <si>
    <t>1DocWay</t>
  </si>
  <si>
    <t>http://1docway.com</t>
  </si>
  <si>
    <t>Doctors|Health Care|Health Care Information Technology|Video|Video Chat</t>
  </si>
  <si>
    <t>child care</t>
  </si>
  <si>
    <t>/organization/1248</t>
  </si>
  <si>
    <t>/funding-round/ce0e1829f5fe37bb20fc1542340f1766</t>
  </si>
  <si>
    <t>18/03/2014</t>
  </si>
  <si>
    <t>/Organization/1Energy-Systems</t>
  </si>
  <si>
    <t>1Energy Systems</t>
  </si>
  <si>
    <t>http://1energysystems.com</t>
  </si>
  <si>
    <t>china internet</t>
  </si>
  <si>
    <t>/organization/128-technology</t>
  </si>
  <si>
    <t>/funding-round/fb6216a30cb566ede89e0bee0623a634</t>
  </si>
  <si>
    <t>16/12/2014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civil engineers</t>
  </si>
  <si>
    <t>/organization/12bis</t>
  </si>
  <si>
    <t>/funding-round/19c048bab9708ca7aa465043160f59d1</t>
  </si>
  <si>
    <t>15/03/2012</t>
  </si>
  <si>
    <t>/Organization/1Jiajie</t>
  </si>
  <si>
    <t>1jiajie</t>
  </si>
  <si>
    <t>http://www.1jiajie.com</t>
  </si>
  <si>
    <t>classifieds</t>
  </si>
  <si>
    <t>/organization/12cm</t>
  </si>
  <si>
    <t>/funding-round/51db8370127fb51822a3e291971ef195</t>
  </si>
  <si>
    <t>/Organization/1Lay</t>
  </si>
  <si>
    <t>1Lay</t>
  </si>
  <si>
    <t>http://1lay.com</t>
  </si>
  <si>
    <t>Mobile|Mobile Devices|Mobile Security|Security|Tablets</t>
  </si>
  <si>
    <t>18-07-2013</t>
  </si>
  <si>
    <t>clean energy</t>
  </si>
  <si>
    <t>/organization/12return</t>
  </si>
  <si>
    <t>/funding-round/5002742a51863b56c788a14348c2c03a</t>
  </si>
  <si>
    <t>/Organization/1Life-Healthcare</t>
  </si>
  <si>
    <t>1Life Healthcare</t>
  </si>
  <si>
    <t>http://www.1life.com</t>
  </si>
  <si>
    <t>Health and Wellness|Health Care|Services</t>
  </si>
  <si>
    <t>clean technology</t>
  </si>
  <si>
    <t>/organization/12society</t>
  </si>
  <si>
    <t>/funding-round/4076aae3a04e7e3e41d6125f80c866cf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clean technology it</t>
  </si>
  <si>
    <t>/organization/1366-technologies</t>
  </si>
  <si>
    <t>/funding-round/2a31dd8a0b006b341cde0f7b721008e6</t>
  </si>
  <si>
    <t>14/01/2011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clinical trials</t>
  </si>
  <si>
    <t>/funding-round/31e8a281fe0247f5f13f7be8afe47e01</t>
  </si>
  <si>
    <t>/Organization/1Mxians</t>
  </si>
  <si>
    <t>1mxians</t>
  </si>
  <si>
    <t>http://www.1mxian.com/</t>
  </si>
  <si>
    <t>cloud-based music</t>
  </si>
  <si>
    <t>/funding-round/424129ce1235cfab2655ee81305f7c2b</t>
  </si>
  <si>
    <t>15/10/2013</t>
  </si>
  <si>
    <t>/Organization/1O1Media</t>
  </si>
  <si>
    <t>1o1Media</t>
  </si>
  <si>
    <t>http://www.1o1media.com</t>
  </si>
  <si>
    <t>Content|Distribution|Film|Marketplaces|Monetization|Photography|Video|Video on Demand</t>
  </si>
  <si>
    <t>cloud computing</t>
  </si>
  <si>
    <t>/funding-round/6d3f3797371956ece035b8478c1441b2</t>
  </si>
  <si>
    <t>/Organization/1Rebel</t>
  </si>
  <si>
    <t>1Rebel</t>
  </si>
  <si>
    <t>http://1rebelco.uk</t>
  </si>
  <si>
    <t>Fitness</t>
  </si>
  <si>
    <t>cloud data services</t>
  </si>
  <si>
    <t>/funding-round/786f61aa9866f4471151285f5c56be36</t>
  </si>
  <si>
    <t>/Organization/1Ring</t>
  </si>
  <si>
    <t>1Ring</t>
  </si>
  <si>
    <t>http://www.1ring.com</t>
  </si>
  <si>
    <t>Advertising|Contests|Curated Web|Games|Mobile|Music|News|Sales and Marketing|Startups|Television</t>
  </si>
  <si>
    <t>cloud infrastructure</t>
  </si>
  <si>
    <t>/funding-round/82ace97530965cd2be8f262836b43ff5</t>
  </si>
  <si>
    <t>27/03/2008</t>
  </si>
  <si>
    <t>/Organization/1Rp-Media</t>
  </si>
  <si>
    <t>1RP Media</t>
  </si>
  <si>
    <t>cloud management</t>
  </si>
  <si>
    <t>/funding-round/ab99fc5a53717b1b53fd6aa5687c5fa9</t>
  </si>
  <si>
    <t>16/12/2010</t>
  </si>
  <si>
    <t>/Organization/1Sdk</t>
  </si>
  <si>
    <t>1SDK</t>
  </si>
  <si>
    <t>http://www.1sdk.com</t>
  </si>
  <si>
    <t>Mobile|Mobile Analytics|Predictive Analytics|SaaS</t>
  </si>
  <si>
    <t>25-01-2013</t>
  </si>
  <si>
    <t>cloud security</t>
  </si>
  <si>
    <t>/funding-round/b09fa4a4c5c5f5f19305c39c94b7d673</t>
  </si>
  <si>
    <t>19/10/2010</t>
  </si>
  <si>
    <t>/Organization/1Spire</t>
  </si>
  <si>
    <t>1spire</t>
  </si>
  <si>
    <t>http://bitmado.com</t>
  </si>
  <si>
    <t>Houston</t>
  </si>
  <si>
    <t>coffee</t>
  </si>
  <si>
    <t>/funding-round/b8f5fdb21cbee96c15e4c51ed1e5198f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collaboration</t>
  </si>
  <si>
    <t>/organization/139shop</t>
  </si>
  <si>
    <t>/funding-round/ab94379ae87be8a333b45496f0dcb8e2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collaborative consumption</t>
  </si>
  <si>
    <t>/organization/13th-lab</t>
  </si>
  <si>
    <t>/funding-round/34beaeea2a19cc3291f849905ded0927</t>
  </si>
  <si>
    <t>15/06/2012</t>
  </si>
  <si>
    <t>/Organization/1Stdibs</t>
  </si>
  <si>
    <t>1stdibs</t>
  </si>
  <si>
    <t>http://www.1stdibs.com</t>
  </si>
  <si>
    <t>collectibles</t>
  </si>
  <si>
    <t>/organization/140-proof</t>
  </si>
  <si>
    <t>/funding-round/2dc9ff9c590200195228ce2e153a1423</t>
  </si>
  <si>
    <t>/Organization/1Stgig-Com</t>
  </si>
  <si>
    <t>1stGig.com</t>
  </si>
  <si>
    <t>http://www.1stgig.com</t>
  </si>
  <si>
    <t>Albany, New York</t>
  </si>
  <si>
    <t>Saratoga Springs</t>
  </si>
  <si>
    <t>college campuses</t>
  </si>
  <si>
    <t>/funding-round/3d40399001b0a2088620030afc533c83</t>
  </si>
  <si>
    <t>28/04/2011</t>
  </si>
  <si>
    <t>/Organization/1V1-Draft-Gaems</t>
  </si>
  <si>
    <t>1V1 DRAFT GAEMS</t>
  </si>
  <si>
    <t>http://1V1GRAFTGAMES.COM</t>
  </si>
  <si>
    <t>Asheville</t>
  </si>
  <si>
    <t>19-09-2014</t>
  </si>
  <si>
    <t>college recruiting</t>
  </si>
  <si>
    <t>/organization/140fire</t>
  </si>
  <si>
    <t>/funding-round/3b07772aa3a6bfa26d5135fa746f94e2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colleges</t>
  </si>
  <si>
    <t>/organization/1417</t>
  </si>
  <si>
    <t>/funding-round/300e54be2d535398a93fe355d123e9a4</t>
  </si>
  <si>
    <t>21/01/2015</t>
  </si>
  <si>
    <t>/Organization/2-Ladoshki</t>
  </si>
  <si>
    <t>2 Ladoshki</t>
  </si>
  <si>
    <t>comics</t>
  </si>
  <si>
    <t>/organization/15fen</t>
  </si>
  <si>
    <t>/funding-round/b660e2c345e5cda7db2f1e0176a450b3</t>
  </si>
  <si>
    <t>15/12/2013</t>
  </si>
  <si>
    <t>/Organization/2-Minutes</t>
  </si>
  <si>
    <t>2 Minutes</t>
  </si>
  <si>
    <t>http://www.2minutes.fr</t>
  </si>
  <si>
    <t>commercial real estate</t>
  </si>
  <si>
    <t>/organization/15five</t>
  </si>
  <si>
    <t>/funding-round/510827fe635f2c65dffb69884763dfc6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26-12-2011</t>
  </si>
  <si>
    <t>commercial solar</t>
  </si>
  <si>
    <t>/funding-round/6c390df9112bb5ee560d419450536bd7</t>
  </si>
  <si>
    <t>15/01/2013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ères</t>
  </si>
  <si>
    <t>commodities</t>
  </si>
  <si>
    <t>/funding-round/e7ce4181f0de392140ff584986340a54</t>
  </si>
  <si>
    <t>/Organization/2-Pro-Media-Group</t>
  </si>
  <si>
    <t>2 Pro Media Group</t>
  </si>
  <si>
    <t>http://www.2pro.hk</t>
  </si>
  <si>
    <t>Digital Media|Marketing Automation|Media</t>
  </si>
  <si>
    <t>communications hardware</t>
  </si>
  <si>
    <t>/organization/15minutesnow</t>
  </si>
  <si>
    <t>/funding-round/9352dd0999084c880e8f62cbe3a2095e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communications infrastructure</t>
  </si>
  <si>
    <t>/organization/15shopstop</t>
  </si>
  <si>
    <t>/funding-round/49d31ad47fcb4fae5621b6f242754a0e</t>
  </si>
  <si>
    <t>17/11/2014</t>
  </si>
  <si>
    <t>/Organization/20-20-Mobile</t>
  </si>
  <si>
    <t>20:20 Mobile</t>
  </si>
  <si>
    <t>http://www.2020mobile.com</t>
  </si>
  <si>
    <t>IRL</t>
  </si>
  <si>
    <t>IRL - Other</t>
  </si>
  <si>
    <t>Cree</t>
  </si>
  <si>
    <t>communities</t>
  </si>
  <si>
    <t>/organization/16-mile-solutions</t>
  </si>
  <si>
    <t>/funding-round/3a671cf6f08fe5d0a878f5627134384c</t>
  </si>
  <si>
    <t>/Organization/2080-Media</t>
  </si>
  <si>
    <t>2080 Media</t>
  </si>
  <si>
    <t>News</t>
  </si>
  <si>
    <t>GA</t>
  </si>
  <si>
    <t>Atlanta</t>
  </si>
  <si>
    <t>comparison shopping</t>
  </si>
  <si>
    <t>/organization/169-st</t>
  </si>
  <si>
    <t>/funding-round/83b14cdf635963a5abc50cdafd9b462d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computer vision</t>
  </si>
  <si>
    <t>/organization/16lab-inc-</t>
  </si>
  <si>
    <t>/funding-round/2ee9967324046aa900ea572116ec9c38</t>
  </si>
  <si>
    <t>/Organization/20N</t>
  </si>
  <si>
    <t>20n</t>
  </si>
  <si>
    <t>http://20n.com/</t>
  </si>
  <si>
    <t>Technology</t>
  </si>
  <si>
    <t>computers</t>
  </si>
  <si>
    <t>/organization/16wifi</t>
  </si>
  <si>
    <t>/funding-round/0496c258019a924b3a2da1ebaddb1f9d</t>
  </si>
  <si>
    <t>/Organization/20X200</t>
  </si>
  <si>
    <t>20x200</t>
  </si>
  <si>
    <t>http://www.20x200.com</t>
  </si>
  <si>
    <t>Art|E-Commerce|Social Commerce</t>
  </si>
  <si>
    <t>concentrated solar power</t>
  </si>
  <si>
    <t>/organization/17-media</t>
  </si>
  <si>
    <t>/funding-round/f8ffde9fa822843ac6ea9b66cc615df1</t>
  </si>
  <si>
    <t>/Organization/2100B-Com-Llc</t>
  </si>
  <si>
    <t>2100b Sausalito LLC.</t>
  </si>
  <si>
    <t>http://2100b.com</t>
  </si>
  <si>
    <t>Advertising|Direct Marketing|Social Media</t>
  </si>
  <si>
    <t>Sausalito</t>
  </si>
  <si>
    <t>15-06-2011</t>
  </si>
  <si>
    <t>concerts</t>
  </si>
  <si>
    <t>/organization/170-systems</t>
  </si>
  <si>
    <t>/funding-round/b84bb882ca873f5fb96535671981196d</t>
  </si>
  <si>
    <t>16/04/2002</t>
  </si>
  <si>
    <t>/Organization/21Cake-Food-Co</t>
  </si>
  <si>
    <t>21Cake Food Co.</t>
  </si>
  <si>
    <t>http://www.21cake.com</t>
  </si>
  <si>
    <t>Delivery|Hospitality|Manufacturing</t>
  </si>
  <si>
    <t>console gaming</t>
  </si>
  <si>
    <t>/organization/17hats</t>
  </si>
  <si>
    <t>/funding-round/56195451074439e1f61fb0165d50eea1</t>
  </si>
  <si>
    <t>15/10/2015</t>
  </si>
  <si>
    <t>/Organization/21Diamonds-India</t>
  </si>
  <si>
    <t>21Diamonds</t>
  </si>
  <si>
    <t>http://www.21diamonds.de</t>
  </si>
  <si>
    <t>New Delhi</t>
  </si>
  <si>
    <t>Gurgaon</t>
  </si>
  <si>
    <t>construction</t>
  </si>
  <si>
    <t>/funding-round/d583fa6d0a08104e0b6d3b26b51fba07</t>
  </si>
  <si>
    <t>18/02/2015</t>
  </si>
  <si>
    <t>/Organization/21E6</t>
  </si>
  <si>
    <t>21 Inc</t>
  </si>
  <si>
    <t>https://21.co</t>
  </si>
  <si>
    <t>Big Data|Bitcoin|Hardware + Software|Technology</t>
  </si>
  <si>
    <t>consulting</t>
  </si>
  <si>
    <t>/organization/17u-cn</t>
  </si>
  <si>
    <t>/funding-round/1f3e644c0446dca6939bb0f679bfa5ea</t>
  </si>
  <si>
    <t>/Organization/21Grams</t>
  </si>
  <si>
    <t>21GRAMS</t>
  </si>
  <si>
    <t>http://www.21grams.se</t>
  </si>
  <si>
    <t>consumer behavior</t>
  </si>
  <si>
    <t>/funding-round/275f67ca70ae24053ee00310a1472019</t>
  </si>
  <si>
    <t>/Organization/21St-Century-Oncology</t>
  </si>
  <si>
    <t>21st Century Oncology</t>
  </si>
  <si>
    <t>http://21stcenturyoncology.com</t>
  </si>
  <si>
    <t>Fort Myers</t>
  </si>
  <si>
    <t>consumer electronics</t>
  </si>
  <si>
    <t>/funding-round/678295f15d5661577896c23dbf029fad</t>
  </si>
  <si>
    <t>17/02/2014</t>
  </si>
  <si>
    <t>/Organization/21Vianet</t>
  </si>
  <si>
    <t>21viaNet</t>
  </si>
  <si>
    <t>http://www.ch.21vianet.com</t>
  </si>
  <si>
    <t>Software|Web Hosting</t>
  </si>
  <si>
    <t>ipo</t>
  </si>
  <si>
    <t>16-10-2009</t>
  </si>
  <si>
    <t>consumer goods</t>
  </si>
  <si>
    <t>/organization/17zuoye</t>
  </si>
  <si>
    <t>/funding-round/69690484f51e15bc27ff52bfe472cd96</t>
  </si>
  <si>
    <t>/Organization/22Nd-Century-Group</t>
  </si>
  <si>
    <t>22nd Century Group</t>
  </si>
  <si>
    <t>http://www.xxiicentury.com</t>
  </si>
  <si>
    <t>NY - Other</t>
  </si>
  <si>
    <t>Clarence</t>
  </si>
  <si>
    <t>consumer internet</t>
  </si>
  <si>
    <t>/funding-round/8d87f771e938e0f31641bd600abbafca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consumer lending</t>
  </si>
  <si>
    <t>/funding-round/8e27c236a535a50c02a17450ed82a980</t>
  </si>
  <si>
    <t>24/02/2014</t>
  </si>
  <si>
    <t>/Organization/2345-Com</t>
  </si>
  <si>
    <t>2345.com</t>
  </si>
  <si>
    <t>http://www.2345.com</t>
  </si>
  <si>
    <t>consumers</t>
  </si>
  <si>
    <t>/funding-round/afb6af473d17ff47d29e6e680c959379</t>
  </si>
  <si>
    <t>/Organization/2359-Media</t>
  </si>
  <si>
    <t>2359 Media</t>
  </si>
  <si>
    <t>http://www.2359media.com</t>
  </si>
  <si>
    <t>contact centers</t>
  </si>
  <si>
    <t>/funding-round/c7d697c15073671f014468332f13fc9f</t>
  </si>
  <si>
    <t>D</t>
  </si>
  <si>
    <t>19/02/2015</t>
  </si>
  <si>
    <t>/Organization/23Andme</t>
  </si>
  <si>
    <t>23andMe</t>
  </si>
  <si>
    <t>http://23andme.com</t>
  </si>
  <si>
    <t>Biotechnology|Search</t>
  </si>
  <si>
    <t>contact management</t>
  </si>
  <si>
    <t>/organization/1800diapers</t>
  </si>
  <si>
    <t>/funding-round/5e2b8cd8ad0dcdff961fd09dee78d487</t>
  </si>
  <si>
    <t>/Organization/23Press</t>
  </si>
  <si>
    <t>23press</t>
  </si>
  <si>
    <t>http://www.23press.com</t>
  </si>
  <si>
    <t>Blogging Platforms|Software</t>
  </si>
  <si>
    <t>content</t>
  </si>
  <si>
    <t>/organization/180solutions</t>
  </si>
  <si>
    <t>/funding-round/e55f5f2b9ee65826cc5bf2e1cc2eec9e</t>
  </si>
  <si>
    <t>/Organization/24-7-Card</t>
  </si>
  <si>
    <t>24/7 Card</t>
  </si>
  <si>
    <t>http://www.247card.com</t>
  </si>
  <si>
    <t>Finance</t>
  </si>
  <si>
    <t>content creators</t>
  </si>
  <si>
    <t>/organization/1871</t>
  </si>
  <si>
    <t>/funding-round/eb9aa2a41fe562fa69053d43d39f26f2</t>
  </si>
  <si>
    <t>17/06/2014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content delivery</t>
  </si>
  <si>
    <t>/organization/19pay</t>
  </si>
  <si>
    <t>/funding-round/61660637eae067a2980ecbc3633ad262</t>
  </si>
  <si>
    <t>/Organization/24-Hour-Pro-Muscle-Gym</t>
  </si>
  <si>
    <t>24 Hour Pro Muscle Gym</t>
  </si>
  <si>
    <t>http://24hourpromusclegym.com</t>
  </si>
  <si>
    <t>Florida's Space Coast</t>
  </si>
  <si>
    <t>Rockledge</t>
  </si>
  <si>
    <t>15-07-2014</t>
  </si>
  <si>
    <t>content discovery</t>
  </si>
  <si>
    <t>/funding-round/6bb228fc57bbea4f884e55bae5c1699b</t>
  </si>
  <si>
    <t>/Organization/24-Media-Network</t>
  </si>
  <si>
    <t>24 Media Network</t>
  </si>
  <si>
    <t>http://nyheter24.se</t>
  </si>
  <si>
    <t>content syndication</t>
  </si>
  <si>
    <t>/funding-round/f76c77002a5d69aa16dd9f7e82db7cc9</t>
  </si>
  <si>
    <t>/Organization/24-Quan</t>
  </si>
  <si>
    <t>24 Quan</t>
  </si>
  <si>
    <t>contests</t>
  </si>
  <si>
    <t>/organization/1bib</t>
  </si>
  <si>
    <t>/funding-round/db9507d458c110af3916ade1f6140e1a</t>
  </si>
  <si>
    <t>/Organization/247-Learning-Private</t>
  </si>
  <si>
    <t>24x7 Learning</t>
  </si>
  <si>
    <t>http://www.24x7learning.com</t>
  </si>
  <si>
    <t>EdTech|Education|Systems</t>
  </si>
  <si>
    <t>cooking</t>
  </si>
  <si>
    <t>/organization/1bog</t>
  </si>
  <si>
    <t>/funding-round/3d2463c9b97f32b3be8747fbd629961f</t>
  </si>
  <si>
    <t>/Organization/247-Techies</t>
  </si>
  <si>
    <t>247 Techies</t>
  </si>
  <si>
    <t>http://www.247techies.com</t>
  </si>
  <si>
    <t>Hardware + Software</t>
  </si>
  <si>
    <t>corporate it</t>
  </si>
  <si>
    <t>/organization/1c-company</t>
  </si>
  <si>
    <t>/funding-round/679ae989d9dd8195e989dda21eff44b7</t>
  </si>
  <si>
    <t>/Organization/248-Solidstate</t>
  </si>
  <si>
    <t>248 SolidState</t>
  </si>
  <si>
    <t>Computers|Software|Technology</t>
  </si>
  <si>
    <t>Rolling Hills Estates</t>
  </si>
  <si>
    <t>corporate training</t>
  </si>
  <si>
    <t>/organization/1calendar</t>
  </si>
  <si>
    <t>/funding-round/539642353b091d79974fef89a7c65df2</t>
  </si>
  <si>
    <t>/Organization/24Fab</t>
  </si>
  <si>
    <t>24fab</t>
  </si>
  <si>
    <t>https://www.24fab.com/</t>
  </si>
  <si>
    <t>Madrid</t>
  </si>
  <si>
    <t>corporate wellness</t>
  </si>
  <si>
    <t>/organization/1cast</t>
  </si>
  <si>
    <t>/funding-round/36eba4dffc103f5bf10d13561e414d3d</t>
  </si>
  <si>
    <t>/Organization/24Fundraiser-Com</t>
  </si>
  <si>
    <t>24Fundraiser.com</t>
  </si>
  <si>
    <t>http://www.24Fundraiser.com</t>
  </si>
  <si>
    <t>Non Profit|Social Fundraising</t>
  </si>
  <si>
    <t>Willowbrook</t>
  </si>
  <si>
    <t>cosmetic surgery</t>
  </si>
  <si>
    <t>/organization/1click</t>
  </si>
  <si>
    <t>/funding-round/19c77bc4b09e68e62f9a376d24115be4</t>
  </si>
  <si>
    <t>26/01/2014</t>
  </si>
  <si>
    <t>/Organization/24H00</t>
  </si>
  <si>
    <t>24h00</t>
  </si>
  <si>
    <t>http://www.boosket.com/</t>
  </si>
  <si>
    <t>Advertising|E-Commerce|Marketing Automation</t>
  </si>
  <si>
    <t>cosmetics</t>
  </si>
  <si>
    <t>/organization/1cloudstar-asia</t>
  </si>
  <si>
    <t>/funding-round/f38e74da7fb8b5f810fd8ca6198fd5a5</t>
  </si>
  <si>
    <t>/Organization/24I</t>
  </si>
  <si>
    <t>24i</t>
  </si>
  <si>
    <t>http://www.24i.com/</t>
  </si>
  <si>
    <t>Amsterdam</t>
  </si>
  <si>
    <t>coupons</t>
  </si>
  <si>
    <t>/organization/1commmedical</t>
  </si>
  <si>
    <t>/funding-round/0e09b1025dbe9c264f186481ba8fd6ad</t>
  </si>
  <si>
    <t>27/04/2015</t>
  </si>
  <si>
    <t>/Organization/24M-Technologies</t>
  </si>
  <si>
    <t>24M Technologies</t>
  </si>
  <si>
    <t>http://24-m.com</t>
  </si>
  <si>
    <t>Clean Technology</t>
  </si>
  <si>
    <t>Salisbury</t>
  </si>
  <si>
    <t>coworking</t>
  </si>
  <si>
    <t>/organization/1d4-pty</t>
  </si>
  <si>
    <t>/funding-round/3ad3787e6b62433a3e718dfe36ad133f</t>
  </si>
  <si>
    <t>/Organization/24Me</t>
  </si>
  <si>
    <t>24me</t>
  </si>
  <si>
    <t>http://www.twentyfour.me</t>
  </si>
  <si>
    <t>Artificial Intelligence|Big Data|Marketplaces|Productivity</t>
  </si>
  <si>
    <t>craft beer</t>
  </si>
  <si>
    <t>/organization/1day1song</t>
  </si>
  <si>
    <t>/funding-round/41257642b458af2f5cff9cbb542a92fa</t>
  </si>
  <si>
    <t>/Organization/24Med-Sp</t>
  </si>
  <si>
    <t>24med Sp</t>
  </si>
  <si>
    <t>creative</t>
  </si>
  <si>
    <t>/organization/1daylater</t>
  </si>
  <si>
    <t>/funding-round/ce29c2a36566c4ccf65b51d10ac2200f</t>
  </si>
  <si>
    <t>/Organization/24Pagebooks</t>
  </si>
  <si>
    <t>24PageBooks</t>
  </si>
  <si>
    <t>http://24pagebooks.com</t>
  </si>
  <si>
    <t>Rochester, New York</t>
  </si>
  <si>
    <t>Rochester</t>
  </si>
  <si>
    <t>creative industries</t>
  </si>
  <si>
    <t>/funding-round/e054f8c25fab1d51bc270d6340a2e9b7</t>
  </si>
  <si>
    <t>/Organization/24Symbols</t>
  </si>
  <si>
    <t>24Symbols</t>
  </si>
  <si>
    <t>http://www.24symbols.com</t>
  </si>
  <si>
    <t>Software|Textbooks</t>
  </si>
  <si>
    <t>credit</t>
  </si>
  <si>
    <t>/organization/1daymakeover</t>
  </si>
  <si>
    <t>/funding-round/d89377cfccc608719e2b0c40f1b98544</t>
  </si>
  <si>
    <t>30/06/2008</t>
  </si>
  <si>
    <t>/Organization/24Tidy</t>
  </si>
  <si>
    <t>24tidy</t>
  </si>
  <si>
    <t>http://24tidy.com</t>
  </si>
  <si>
    <t>Services</t>
  </si>
  <si>
    <t>credit cards</t>
  </si>
  <si>
    <t>/organization/1doc3</t>
  </si>
  <si>
    <t>/funding-round/b3ff9b4679c558996b8536b81e13d975</t>
  </si>
  <si>
    <t>21/05/2014</t>
  </si>
  <si>
    <t>/Organization/250Ok</t>
  </si>
  <si>
    <t>250ok</t>
  </si>
  <si>
    <t>http://250ok.com</t>
  </si>
  <si>
    <t>IN</t>
  </si>
  <si>
    <t>Indianapolis</t>
  </si>
  <si>
    <t>crm</t>
  </si>
  <si>
    <t>/organization/1docway</t>
  </si>
  <si>
    <t>/funding-round/487f1457d6ad83f6268c0d953ca30113</t>
  </si>
  <si>
    <t>/Organization/25Eight</t>
  </si>
  <si>
    <t>25eight</t>
  </si>
  <si>
    <t>http://25eightsoftware.com</t>
  </si>
  <si>
    <t>DIY|Electronics|Software</t>
  </si>
  <si>
    <t>crowdfunding</t>
  </si>
  <si>
    <t>/funding-round/dbdef8e0f6193926f26ca2b87bf4765a</t>
  </si>
  <si>
    <t>21/07/2015</t>
  </si>
  <si>
    <t>/Organization/265-Network</t>
  </si>
  <si>
    <t>265 Network</t>
  </si>
  <si>
    <t>http://www.265.com</t>
  </si>
  <si>
    <t>crowdsourcing</t>
  </si>
  <si>
    <t>/organization/1energy-systems</t>
  </si>
  <si>
    <t>/funding-round/0502de190cb6fd03ba9435767080bcdb</t>
  </si>
  <si>
    <t>22/04/2013</t>
  </si>
  <si>
    <t>/Organization/27-Bards</t>
  </si>
  <si>
    <t>27 bards</t>
  </si>
  <si>
    <t>http://27bards.com</t>
  </si>
  <si>
    <t>Software|Tourism</t>
  </si>
  <si>
    <t>Stanford</t>
  </si>
  <si>
    <t>curated web</t>
  </si>
  <si>
    <t>/organization/1eq</t>
  </si>
  <si>
    <t>/funding-round/9926125d82350c78205e31fec25945ce</t>
  </si>
  <si>
    <t>23/12/2013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25-07-2012</t>
  </si>
  <si>
    <t>custom retail</t>
  </si>
  <si>
    <t>/funding-round/a12e3c26aa06e7cbdf44b66e0f07b7a3</t>
  </si>
  <si>
    <t>/Organization/280-North</t>
  </si>
  <si>
    <t>280 North</t>
  </si>
  <si>
    <t>http://280north.com</t>
  </si>
  <si>
    <t>Presentations|Software</t>
  </si>
  <si>
    <t>customer service</t>
  </si>
  <si>
    <t>/funding-round/ed8960119b7366d2107e34774e514522</t>
  </si>
  <si>
    <t>/Organization/28Msec</t>
  </si>
  <si>
    <t>28msec</t>
  </si>
  <si>
    <t>http://www.28msec.com</t>
  </si>
  <si>
    <t>Cloud Computing|Databases|Software|Web Development</t>
  </si>
  <si>
    <t>customer support tools</t>
  </si>
  <si>
    <t>/organization/1jiajie</t>
  </si>
  <si>
    <t>/funding-round/466a72b849b77fb8ff163edace43e947</t>
  </si>
  <si>
    <t>/Organization/29West</t>
  </si>
  <si>
    <t>29West</t>
  </si>
  <si>
    <t>http://www.informatica.com/us/products/messaging/#fbid=UCXENH4s-Pb</t>
  </si>
  <si>
    <t>cyber</t>
  </si>
  <si>
    <t>/funding-round/8f6baef2e6c54477fe0e91a2936d0f0f</t>
  </si>
  <si>
    <t>16/09/2014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cyber security</t>
  </si>
  <si>
    <t>/organization/1lay</t>
  </si>
  <si>
    <t>/funding-round/0008af0992808995558ed19069bc14e6</t>
  </si>
  <si>
    <t>/Organization/2B-Angels</t>
  </si>
  <si>
    <t>2B Angels</t>
  </si>
  <si>
    <t>http://www.2b-angels.com</t>
  </si>
  <si>
    <t>data center automation</t>
  </si>
  <si>
    <t>/funding-round/7a847b8a42893da17ea28d18f6825bc6</t>
  </si>
  <si>
    <t>30/05/2014</t>
  </si>
  <si>
    <t>/Organization/2C2P</t>
  </si>
  <si>
    <t>2C2P</t>
  </si>
  <si>
    <t>http://www.2c2p.com</t>
  </si>
  <si>
    <t>E-Commerce|Mobile Commerce|Payments|Software</t>
  </si>
  <si>
    <t>data center infrastructure</t>
  </si>
  <si>
    <t>/organization/1life-healthcare</t>
  </si>
  <si>
    <t>/funding-round/3711202f1234c8a7db3fd6ffe5dae750</t>
  </si>
  <si>
    <t>E</t>
  </si>
  <si>
    <t>21/03/2013</t>
  </si>
  <si>
    <t>/Organization/2Can</t>
  </si>
  <si>
    <t>2can</t>
  </si>
  <si>
    <t>http://2can.ru</t>
  </si>
  <si>
    <t>Credit Cards|Mobile</t>
  </si>
  <si>
    <t>data centers</t>
  </si>
  <si>
    <t>/organization/1mind</t>
  </si>
  <si>
    <t>/funding-round/f4f247d1e883b87b06e244db74b5998e</t>
  </si>
  <si>
    <t>/Organization/2Catalyze</t>
  </si>
  <si>
    <t>2Catalyze</t>
  </si>
  <si>
    <t>data integration</t>
  </si>
  <si>
    <t>/organization/1mpact-revolution-powering-helpfreely-org</t>
  </si>
  <si>
    <t>/funding-round/027c0a116d990577e68b3e5973b7319f</t>
  </si>
  <si>
    <t>/Organization/2Checkout-Com</t>
  </si>
  <si>
    <t>2Checkout</t>
  </si>
  <si>
    <t>http://www.2checkout.com</t>
  </si>
  <si>
    <t>Columbus, Ohio</t>
  </si>
  <si>
    <t>Columbus</t>
  </si>
  <si>
    <t>data mining</t>
  </si>
  <si>
    <t>/funding-round/79a4c8a647e32bbe269f5c7489080cf9</t>
  </si>
  <si>
    <t>/Organization/2Code-Online</t>
  </si>
  <si>
    <t>2CODE Online</t>
  </si>
  <si>
    <t>http://www.2codeonline.com</t>
  </si>
  <si>
    <t>Internet|Software|Web Development</t>
  </si>
  <si>
    <t>data privacy</t>
  </si>
  <si>
    <t>/funding-round/9cfa0c6227634fbac4b4705349f5e85f</t>
  </si>
  <si>
    <t>/Organization/2Crisk</t>
  </si>
  <si>
    <t>2CRisk</t>
  </si>
  <si>
    <t>http://www.2crisk.com.au</t>
  </si>
  <si>
    <t>Brisbane</t>
  </si>
  <si>
    <t>data security</t>
  </si>
  <si>
    <t>/funding-round/ff727fc589c2cdcc7e39897c370a0658</t>
  </si>
  <si>
    <t>/Organization/2D2C</t>
  </si>
  <si>
    <t>2d2c</t>
  </si>
  <si>
    <t>http://www.2d2c.com</t>
  </si>
  <si>
    <t>Lincolnshire</t>
  </si>
  <si>
    <t>data visualization</t>
  </si>
  <si>
    <t>/organization/1mxians</t>
  </si>
  <si>
    <t>/funding-round/6950448f81c6706abe61f659e15a7c87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databases</t>
  </si>
  <si>
    <t>/organization/1o1media</t>
  </si>
  <si>
    <t>/funding-round/ca2f0c3e09d52a41c8388101bb68eb53</t>
  </si>
  <si>
    <t>/Organization/2Dheat</t>
  </si>
  <si>
    <t>2DHeat</t>
  </si>
  <si>
    <t>http://www.2dheat.com/</t>
  </si>
  <si>
    <t>P2</t>
  </si>
  <si>
    <t>Warrington</t>
  </si>
  <si>
    <t>debt collecting</t>
  </si>
  <si>
    <t>/organization/1rebel</t>
  </si>
  <si>
    <t>/funding-round/a5c7a437af6e065280be325ae194f8d6</t>
  </si>
  <si>
    <t>/Organization/2Duche</t>
  </si>
  <si>
    <t>2Duche</t>
  </si>
  <si>
    <t>http://www.2duche.com</t>
  </si>
  <si>
    <t>defense</t>
  </si>
  <si>
    <t>/organization/1ring</t>
  </si>
  <si>
    <t>/funding-round/753b0c5abd7259bc6c9d2e639895aa45</t>
  </si>
  <si>
    <t>21/02/2011</t>
  </si>
  <si>
    <t>/Organization/2Go-Software-Solutions</t>
  </si>
  <si>
    <t>2GO Mobile Solutions</t>
  </si>
  <si>
    <t>http://www.2gosoftware.com</t>
  </si>
  <si>
    <t>Dallas</t>
  </si>
  <si>
    <t>Plano</t>
  </si>
  <si>
    <t>delivery</t>
  </si>
  <si>
    <t>/organization/1rp-media</t>
  </si>
  <si>
    <t>/funding-round/f7400a94939ef73f70af0c52b54b31ce</t>
  </si>
  <si>
    <t>29/06/2012</t>
  </si>
  <si>
    <t>/Organization/2Heuresavant</t>
  </si>
  <si>
    <t>2heuresavant</t>
  </si>
  <si>
    <t>http://www.2heuresavant.com/spectacles</t>
  </si>
  <si>
    <t>Discounts|Entertainment|Internet|Ticketing</t>
  </si>
  <si>
    <t>demographies</t>
  </si>
  <si>
    <t>/organization/1sdk</t>
  </si>
  <si>
    <t>/funding-round/e0c7048c0ba5096ef6d224a69844ef32</t>
  </si>
  <si>
    <t>/Organization/2Houses</t>
  </si>
  <si>
    <t>2houses</t>
  </si>
  <si>
    <t>http://www.2houses.com</t>
  </si>
  <si>
    <t>Brussels</t>
  </si>
  <si>
    <t>Bel</t>
  </si>
  <si>
    <t>dental</t>
  </si>
  <si>
    <t>/funding-round/e98f7a6c2f24e8d9f292e8313d2169ef</t>
  </si>
  <si>
    <t>/Organization/2Lemetry</t>
  </si>
  <si>
    <t>2lemetry</t>
  </si>
  <si>
    <t>http://2lemetry.com</t>
  </si>
  <si>
    <t>Internet of Things|M2M|Software</t>
  </si>
  <si>
    <t>design</t>
  </si>
  <si>
    <t>/organization/1spire</t>
  </si>
  <si>
    <t>/funding-round/324f74ddfbeaac9ce82809fd6223ea8d</t>
  </si>
  <si>
    <t>20/12/2011</t>
  </si>
  <si>
    <t>/Organization/2Mee</t>
  </si>
  <si>
    <t>2mee</t>
  </si>
  <si>
    <t>Content|Software|Sports</t>
  </si>
  <si>
    <t>designers</t>
  </si>
  <si>
    <t>/organization/1st-choice-lawn-care</t>
  </si>
  <si>
    <t>/funding-round/b661d0de9ad6c103d826c9c2078087a9</t>
  </si>
  <si>
    <t>22/07/2012</t>
  </si>
  <si>
    <t>/Organization/2Morrow-Mobile</t>
  </si>
  <si>
    <t>2Morrow Inc</t>
  </si>
  <si>
    <t>http://www.2morrowinc.com</t>
  </si>
  <si>
    <t>Application Platforms|Health and Wellness|Mobile|Mobile Health|Software</t>
  </si>
  <si>
    <t>developer apis</t>
  </si>
  <si>
    <t>/organization/1st-merchant-funding</t>
  </si>
  <si>
    <t>/funding-round/ed21cc0e56104c9e20611730a5ebefc1</t>
  </si>
  <si>
    <t>/Organization/2Nd-Chance-Solutions</t>
  </si>
  <si>
    <t>2nd Chance Solutions</t>
  </si>
  <si>
    <t>Lockport</t>
  </si>
  <si>
    <t>31-01-2015</t>
  </si>
  <si>
    <t>developer tools</t>
  </si>
  <si>
    <t>/organization/1stdibs</t>
  </si>
  <si>
    <t>/funding-round/292b074d073fdd9c7e9d8f372c3aa5f6</t>
  </si>
  <si>
    <t>24/01/2014</t>
  </si>
  <si>
    <t>/Organization/2Nd-Screen-Games</t>
  </si>
  <si>
    <t>2nd Screen Games</t>
  </si>
  <si>
    <t>http://www.2ndsg.com</t>
  </si>
  <si>
    <t>development platforms</t>
  </si>
  <si>
    <t>/funding-round/48e005c5ec1d49373ef3e9b54788e942</t>
  </si>
  <si>
    <t>secondary_market</t>
  </si>
  <si>
    <t>/Organization/2Nd-Story-Software-Inc</t>
  </si>
  <si>
    <t>2nd Story Software, Inc.</t>
  </si>
  <si>
    <t>http://www.taxact.com</t>
  </si>
  <si>
    <t>Cedar Rapids</t>
  </si>
  <si>
    <t>15-02-1998</t>
  </si>
  <si>
    <t>diabetes</t>
  </si>
  <si>
    <t>/funding-round/98684270081eab1407c7da2c97c04998</t>
  </si>
  <si>
    <t>/Organization/2Nd-Watch</t>
  </si>
  <si>
    <t>2nd Watch</t>
  </si>
  <si>
    <t>http://2ndwatch.com</t>
  </si>
  <si>
    <t>Cloud Infrastructure|Corporate IT|Enterprise Software</t>
  </si>
  <si>
    <t>diagnostics</t>
  </si>
  <si>
    <t>/funding-round/d060bf2fd3aabad0ac342d5ef98d1688</t>
  </si>
  <si>
    <t>/Organization/2Ndnature</t>
  </si>
  <si>
    <t>2NDNATURE</t>
  </si>
  <si>
    <t>http://www.2ndnaturellc.com</t>
  </si>
  <si>
    <t>Landscaping|Natural Resources</t>
  </si>
  <si>
    <t>Santa Cruz</t>
  </si>
  <si>
    <t>dietary supplements</t>
  </si>
  <si>
    <t>/funding-round/e9bdbfd0a574dd4dcae6fb60e23f3063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13-09-2013</t>
  </si>
  <si>
    <t>digital entertainment</t>
  </si>
  <si>
    <t>/organization/1stgig-com</t>
  </si>
  <si>
    <t>/funding-round/accd367ad22c9ce16758f71a70d5e8b3</t>
  </si>
  <si>
    <t>/Organization/2Pm-Technologies</t>
  </si>
  <si>
    <t>2pm Technologies</t>
  </si>
  <si>
    <t>SaaS|Technology|Telecommunications</t>
  </si>
  <si>
    <t>Ballinasloe</t>
  </si>
  <si>
    <t>23-11-1999</t>
  </si>
  <si>
    <t>digital media</t>
  </si>
  <si>
    <t>/organization/1v1-draft-gaems</t>
  </si>
  <si>
    <t>/funding-round/687fade5733e30836ee84efc1cfd9d2c</t>
  </si>
  <si>
    <t>28/08/2014</t>
  </si>
  <si>
    <t>/Organization/2Redbeans</t>
  </si>
  <si>
    <t>2RedBeans</t>
  </si>
  <si>
    <t>http://www.2redbeans.com/en</t>
  </si>
  <si>
    <t>Curated Web|Online Dating|Social Network Media</t>
  </si>
  <si>
    <t>Dublin</t>
  </si>
  <si>
    <t>digital rights management</t>
  </si>
  <si>
    <t>/organization/1world-online</t>
  </si>
  <si>
    <t>/funding-round/32936e588a134502712877150198a0b3</t>
  </si>
  <si>
    <t>13/08/2015</t>
  </si>
  <si>
    <t>/Organization/2Sms</t>
  </si>
  <si>
    <t>2sms</t>
  </si>
  <si>
    <t>http://2sms.com</t>
  </si>
  <si>
    <t>Messaging</t>
  </si>
  <si>
    <t>Schaumburg</t>
  </si>
  <si>
    <t>digital signage</t>
  </si>
  <si>
    <t>/funding-round/4e30bd5c85d8163239a3479ec979647a</t>
  </si>
  <si>
    <t>/Organization/2Theloo</t>
  </si>
  <si>
    <t>2theloo</t>
  </si>
  <si>
    <t>http://www.2theloo.com</t>
  </si>
  <si>
    <t>17-02-2011</t>
  </si>
  <si>
    <t>direct advertising</t>
  </si>
  <si>
    <t>/funding-round/a349bfd7a8d48cfc8b9fdb79480dea7f</t>
  </si>
  <si>
    <t>/Organization/2Threads</t>
  </si>
  <si>
    <t>2threads</t>
  </si>
  <si>
    <t>http://www.2threads.com</t>
  </si>
  <si>
    <t>Art|Beauty|Fashion|Lifestyle|Music|Social Media|Social Network Media</t>
  </si>
  <si>
    <t>direct marketing</t>
  </si>
  <si>
    <t>/organization/2-ladoshki</t>
  </si>
  <si>
    <t>/funding-round/e245ddd36b40591a00c3b861cfc0b154</t>
  </si>
  <si>
    <t>24/12/2013</t>
  </si>
  <si>
    <t>/Organization/2U</t>
  </si>
  <si>
    <t>2U Inc.</t>
  </si>
  <si>
    <t>http://2u.com</t>
  </si>
  <si>
    <t>EdTech|Education|Software</t>
  </si>
  <si>
    <t>MD - Other</t>
  </si>
  <si>
    <t>Hyattsville</t>
  </si>
  <si>
    <t>direct sales</t>
  </si>
  <si>
    <t>/organization/2-minutes</t>
  </si>
  <si>
    <t>/funding-round/fe20792bff60307d97a6242007fa8e51</t>
  </si>
  <si>
    <t>19/06/2008</t>
  </si>
  <si>
    <t>/Organization/2Vancouver</t>
  </si>
  <si>
    <t>2Vancouver</t>
  </si>
  <si>
    <t>http://2vancouver.com</t>
  </si>
  <si>
    <t>E-Commerce|Navigation|Tourism</t>
  </si>
  <si>
    <t>25-01-2012</t>
  </si>
  <si>
    <t>discounts</t>
  </si>
  <si>
    <t>/organization/2-ngage-u</t>
  </si>
  <si>
    <t>/funding-round/fec52b74531d46f3842723e0765ccd98</t>
  </si>
  <si>
    <t>/Organization/2Web-Technologies</t>
  </si>
  <si>
    <t>2Web Technologies</t>
  </si>
  <si>
    <t>displays</t>
  </si>
  <si>
    <t>/organization/2-observe</t>
  </si>
  <si>
    <t>/funding-round/1d59ac50e6b45687964d0a34c43490c3</t>
  </si>
  <si>
    <t>25/06/2014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disruptive models</t>
  </si>
  <si>
    <t>/organization/2-pro-media-group</t>
  </si>
  <si>
    <t>/funding-round/2d2be801c69ad6306793c5f81760a866</t>
  </si>
  <si>
    <t>/Organization/2Wire</t>
  </si>
  <si>
    <t>2Wire</t>
  </si>
  <si>
    <t>http://www.2wire.com</t>
  </si>
  <si>
    <t>distribution</t>
  </si>
  <si>
    <t>/organization/20-20-gene-systems-inc</t>
  </si>
  <si>
    <t>/funding-round/1df118940a2af3f77ec91a53c2c2ca79</t>
  </si>
  <si>
    <t>23/09/2015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distributors</t>
  </si>
  <si>
    <t>/funding-round/63f491aa5ca433cdd7e7e75b208b2fab</t>
  </si>
  <si>
    <t>25/09/2012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diy</t>
  </si>
  <si>
    <t>/funding-round/e8f0f6679abd451e58a78cdbf26f6acd</t>
  </si>
  <si>
    <t>30/10/2015</t>
  </si>
  <si>
    <t>/Organization/3-Kinds-Of-Ice</t>
  </si>
  <si>
    <t>3 Kinds of Ice</t>
  </si>
  <si>
    <t>http://www.3kindsofice.com</t>
  </si>
  <si>
    <t>doctors</t>
  </si>
  <si>
    <t>/organization/20-20-mobile</t>
  </si>
  <si>
    <t>/funding-round/936eeec459522815f5b1b2638ab37fc5</t>
  </si>
  <si>
    <t>/Organization/3-Minute</t>
  </si>
  <si>
    <t>3 Minute</t>
  </si>
  <si>
    <t>http://3minute-inc.com/</t>
  </si>
  <si>
    <t>Tokyo</t>
  </si>
  <si>
    <t>document management</t>
  </si>
  <si>
    <t>/organization/2080-media</t>
  </si>
  <si>
    <t>/funding-round/1f7978327212900e42c2f8e57f097da3</t>
  </si>
  <si>
    <t>13/05/2011</t>
  </si>
  <si>
    <t>/Organization/3-V-Biosciences</t>
  </si>
  <si>
    <t>3-V Biosciences</t>
  </si>
  <si>
    <t>http://www.3vbio.com</t>
  </si>
  <si>
    <t>Menlo Park</t>
  </si>
  <si>
    <t>dod/military</t>
  </si>
  <si>
    <t>/funding-round/281939941d4818948129b8349dbf5f14</t>
  </si>
  <si>
    <t>30/11/2015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domains</t>
  </si>
  <si>
    <t>/funding-round/46f784743707fd4b263c0d8b3bff5adb</t>
  </si>
  <si>
    <t>20/12/2012</t>
  </si>
  <si>
    <t>/Organization/303-Luxury-Car-Service</t>
  </si>
  <si>
    <t>303 Luxury Car Service</t>
  </si>
  <si>
    <t>http://www.303luxurycarservice.com/</t>
  </si>
  <si>
    <t>Transportation</t>
  </si>
  <si>
    <t>16-09-2013</t>
  </si>
  <si>
    <t>drones</t>
  </si>
  <si>
    <t>/funding-round/7089d5dc6ba14304a071553e9824d483</t>
  </si>
  <si>
    <t>19/07/2013</t>
  </si>
  <si>
    <t>/Organization/30Secondstofly-Claire</t>
  </si>
  <si>
    <t>30SecondsToFly - Claire</t>
  </si>
  <si>
    <t>http://www.30secondstofly.com</t>
  </si>
  <si>
    <t>15-04-2015</t>
  </si>
  <si>
    <t>e-books</t>
  </si>
  <si>
    <t>/funding-round/8bc129d726661788a0c2e47996f4f074</t>
  </si>
  <si>
    <t>14/05/2015</t>
  </si>
  <si>
    <t>/Organization/312-Capital</t>
  </si>
  <si>
    <t>312 Capital</t>
  </si>
  <si>
    <t>http://www.312capital.com/</t>
  </si>
  <si>
    <t>23-01-2013</t>
  </si>
  <si>
    <t>e-commerce</t>
  </si>
  <si>
    <t>/funding-round/e687ee6d5ec8401f1683b5edc1f534dd</t>
  </si>
  <si>
    <t>/Organization/31Dover</t>
  </si>
  <si>
    <t>31Dover</t>
  </si>
  <si>
    <t>http://www.31dover.com</t>
  </si>
  <si>
    <t>E-Commerce|Wine And Spirits</t>
  </si>
  <si>
    <t>e-commerce platforms</t>
  </si>
  <si>
    <t>/funding-round/fbbda7a2eacc73185353890b9028797c</t>
  </si>
  <si>
    <t>/Organization/321Lend-Inc</t>
  </si>
  <si>
    <t>321Lend, Inc.</t>
  </si>
  <si>
    <t>http://www.321lend.com</t>
  </si>
  <si>
    <t>FinTech|Peer-to-Peer|Personal Finance|Venture Capital</t>
  </si>
  <si>
    <t>early-stage technology</t>
  </si>
  <si>
    <t>/organization/20lines</t>
  </si>
  <si>
    <t>/funding-round/010be4610c75917ad3a95856c6b6c14e</t>
  </si>
  <si>
    <t>15/11/2012</t>
  </si>
  <si>
    <t>/Organization/3225-Films</t>
  </si>
  <si>
    <t>3225 films</t>
  </si>
  <si>
    <t>Entertainment|News|Photography|Video</t>
  </si>
  <si>
    <t>PA</t>
  </si>
  <si>
    <t>Philadelphia</t>
  </si>
  <si>
    <t>ebooks</t>
  </si>
  <si>
    <t>/funding-round/0e687a86ee81e919e381b372ec43da33</t>
  </si>
  <si>
    <t>20/06/2013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eda tools</t>
  </si>
  <si>
    <t>/funding-round/da810f9fa3df6b969094540665324e67</t>
  </si>
  <si>
    <t>/Organization/33Coupons</t>
  </si>
  <si>
    <t>33Coupons</t>
  </si>
  <si>
    <t>http://33coupons.in</t>
  </si>
  <si>
    <t>Kanpur</t>
  </si>
  <si>
    <t>ediscovery</t>
  </si>
  <si>
    <t>/organization/20n</t>
  </si>
  <si>
    <t>/funding-round/3f93f2a4632ea78ebde703940a3ce470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edtech</t>
  </si>
  <si>
    <t>/funding-round/733566eaabbabd4ad7af9a90570d3272</t>
  </si>
  <si>
    <t>/Organization/360Commerce</t>
  </si>
  <si>
    <t>360Commerce</t>
  </si>
  <si>
    <t>Information Technology|Retail|Software</t>
  </si>
  <si>
    <t>Austin</t>
  </si>
  <si>
    <t>education</t>
  </si>
  <si>
    <t>/organization/20x200</t>
  </si>
  <si>
    <t>/funding-round/4fdee2e1c3fc2a3313dc81c73457162c</t>
  </si>
  <si>
    <t>/Organization/360Fly-Inc</t>
  </si>
  <si>
    <t>360fly, Inc.</t>
  </si>
  <si>
    <t>http://www.360fly.com</t>
  </si>
  <si>
    <t>Consumer Electronics|Software</t>
  </si>
  <si>
    <t>Pittsburgh</t>
  </si>
  <si>
    <t>educational games</t>
  </si>
  <si>
    <t>/funding-round/95e06cec1140125d6c2924c1a58dc751</t>
  </si>
  <si>
    <t>/Organization/360Guanxi</t>
  </si>
  <si>
    <t>360Guanxi</t>
  </si>
  <si>
    <t>http://www.360guanxi.com/index.html</t>
  </si>
  <si>
    <t>Biotechnology|Life Sciences|Media|News|Pharmaceuticals</t>
  </si>
  <si>
    <t>edutainment</t>
  </si>
  <si>
    <t>/organization/2100b-com-llc</t>
  </si>
  <si>
    <t>/funding-round/2bd0cee48f02efd7279b00444680d514</t>
  </si>
  <si>
    <t>/Organization/360Imaging</t>
  </si>
  <si>
    <t>360imaging</t>
  </si>
  <si>
    <t>http://www.360imaging.com</t>
  </si>
  <si>
    <t>Biotechnology|Dental</t>
  </si>
  <si>
    <t>elder care</t>
  </si>
  <si>
    <t>/funding-round/a266e1464cff1a25312d2ba1a8e787d7</t>
  </si>
  <si>
    <t>/Organization/360Incentives-Com</t>
  </si>
  <si>
    <t>360incentives.com</t>
  </si>
  <si>
    <t>http://www.360incentives.com</t>
  </si>
  <si>
    <t>Whitby</t>
  </si>
  <si>
    <t>electric vehicles</t>
  </si>
  <si>
    <t>/organization/21cake-food-co</t>
  </si>
  <si>
    <t>/funding-round/6593ecb9d67c5d9411edbd6aa72eef0b</t>
  </si>
  <si>
    <t>22/01/2010</t>
  </si>
  <si>
    <t>/Organization/360Learning</t>
  </si>
  <si>
    <t>360Learning</t>
  </si>
  <si>
    <t>http://en.360learning.com/</t>
  </si>
  <si>
    <t>Communities|Corporate Training|Education</t>
  </si>
  <si>
    <t>electrical distribution</t>
  </si>
  <si>
    <t>/organization/21diamonds-india</t>
  </si>
  <si>
    <t>/funding-round/6de7ffef8091ba9f33821f4b861f434a</t>
  </si>
  <si>
    <t>/Organization/360Quan</t>
  </si>
  <si>
    <t>360Quan</t>
  </si>
  <si>
    <t>http://www.360quan.com</t>
  </si>
  <si>
    <t>Internet|Social Media|Social Network Media</t>
  </si>
  <si>
    <t>28-03-2006</t>
  </si>
  <si>
    <t>electronic health records</t>
  </si>
  <si>
    <t>/organization/21e6</t>
  </si>
  <si>
    <t>/funding-round/b58f3c0c3f9747ecb9c76b106ca211e5</t>
  </si>
  <si>
    <t>/Organization/360Shop</t>
  </si>
  <si>
    <t>360SHOP</t>
  </si>
  <si>
    <t>http://www.360shop.com.cn</t>
  </si>
  <si>
    <t>electronics</t>
  </si>
  <si>
    <t>/funding-round/bdf9f5bf67ee51155eae223acac57ec5</t>
  </si>
  <si>
    <t>17/11/2013</t>
  </si>
  <si>
    <t>/Organization/360T</t>
  </si>
  <si>
    <t>360T</t>
  </si>
  <si>
    <t>http://www.360t.com</t>
  </si>
  <si>
    <t>DEU</t>
  </si>
  <si>
    <t>Frankfurt</t>
  </si>
  <si>
    <t>email</t>
  </si>
  <si>
    <t>/organization/21grams</t>
  </si>
  <si>
    <t>/funding-round/e81f6084646a05fcaa1e2183a32f1771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email marketing</t>
  </si>
  <si>
    <t>/organization/21st-century-oncology</t>
  </si>
  <si>
    <t>/funding-round/261bff457e1b31c4879e786ab7cf80ab</t>
  </si>
  <si>
    <t>26/09/2014</t>
  </si>
  <si>
    <t>/Organization/365-Docobites</t>
  </si>
  <si>
    <t>365 docobites</t>
  </si>
  <si>
    <t>http://365docobites.com/</t>
  </si>
  <si>
    <t>email newsletters</t>
  </si>
  <si>
    <t>/organization/21vianet</t>
  </si>
  <si>
    <t>/funding-round/2345a1c69642393c3fdb4fee85d103b3</t>
  </si>
  <si>
    <t>post_ipo_equity</t>
  </si>
  <si>
    <t>/Organization/365-Good-Teacher</t>
  </si>
  <si>
    <t>365 Good Teacher</t>
  </si>
  <si>
    <t>http://www.365hls.com/</t>
  </si>
  <si>
    <t>embedded hardware and software</t>
  </si>
  <si>
    <t>/funding-round/41d0c5939b2d92a468828c14b949895d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emerging markets</t>
  </si>
  <si>
    <t>/funding-round/4caea324427c8dc6088b32ffbea82907</t>
  </si>
  <si>
    <t>13/02/2008</t>
  </si>
  <si>
    <t>/Organization/365Looks</t>
  </si>
  <si>
    <t>365looks</t>
  </si>
  <si>
    <t>http://365looks.com</t>
  </si>
  <si>
    <t>Artificial Intelligence|Fashion|Technology</t>
  </si>
  <si>
    <t>employer benefits programs</t>
  </si>
  <si>
    <t>/funding-round/5b69fb58b6b3cca0dd4fa11644bb57d0</t>
  </si>
  <si>
    <t>/Organization/365Scores</t>
  </si>
  <si>
    <t>365Scores</t>
  </si>
  <si>
    <t>http://biz.365scores.com</t>
  </si>
  <si>
    <t>Android|Apps|iPhone|Mobile|Sports</t>
  </si>
  <si>
    <t>employment</t>
  </si>
  <si>
    <t>/funding-round/8890faf6c63a59e570ff3a2268994376</t>
  </si>
  <si>
    <t>/Organization/365Webcall</t>
  </si>
  <si>
    <t>365webcall</t>
  </si>
  <si>
    <t>http://www.365webcall.com</t>
  </si>
  <si>
    <t>Enterprises|Enterprise Software</t>
  </si>
  <si>
    <t>energy</t>
  </si>
  <si>
    <t>/organization/22nd-century-group</t>
  </si>
  <si>
    <t>/funding-round/1768b7e0058d3efeaebfe2a211a92599</t>
  </si>
  <si>
    <t>/Organization/36Kr</t>
  </si>
  <si>
    <t>36Kr</t>
  </si>
  <si>
    <t>http://36kr.com</t>
  </si>
  <si>
    <t>Blogging Platforms|Internet|Public Relations|Social Media|Startups</t>
  </si>
  <si>
    <t>energy efficiency</t>
  </si>
  <si>
    <t>/funding-round/307ebee01d97c05906041815b0e41839</t>
  </si>
  <si>
    <t>18/09/2014</t>
  </si>
  <si>
    <t>/Organization/37Coins</t>
  </si>
  <si>
    <t>37coins</t>
  </si>
  <si>
    <t>http://www.37coins.com</t>
  </si>
  <si>
    <t>Bitcoin</t>
  </si>
  <si>
    <t>Sunnyvale</t>
  </si>
  <si>
    <t>energy it</t>
  </si>
  <si>
    <t>/funding-round/50617d7ea8eaa838e2fd8eb8dfe06054</t>
  </si>
  <si>
    <t>/Organization/37Mhealth</t>
  </si>
  <si>
    <t>37mhealth</t>
  </si>
  <si>
    <t>http://www.37mhealth.com/</t>
  </si>
  <si>
    <t>energy management</t>
  </si>
  <si>
    <t>/funding-round/5d93eacdb65988a49fd1b90a870d659b</t>
  </si>
  <si>
    <t>28/12/2010</t>
  </si>
  <si>
    <t>/Organization/37Signals</t>
  </si>
  <si>
    <t>Basecamp</t>
  </si>
  <si>
    <t>https://basecamp.com/</t>
  </si>
  <si>
    <t>Project Management|SaaS|Social Media|Software</t>
  </si>
  <si>
    <t>energy storage</t>
  </si>
  <si>
    <t>/funding-round/94bbaa2e98191239f534798721187dea</t>
  </si>
  <si>
    <t>23/08/2012</t>
  </si>
  <si>
    <t>/Organization/38-Zeros</t>
  </si>
  <si>
    <t>38 Zeros</t>
  </si>
  <si>
    <t>http://www.38zeros.com/</t>
  </si>
  <si>
    <t>Portland</t>
  </si>
  <si>
    <t>engineering firms</t>
  </si>
  <si>
    <t>/funding-round/cedc6b27425a338e08d5e24e1f96dbd1</t>
  </si>
  <si>
    <t>16/11/2012</t>
  </si>
  <si>
    <t>/Organization/382-Communications</t>
  </si>
  <si>
    <t>382 Communications</t>
  </si>
  <si>
    <t>http://382com.com</t>
  </si>
  <si>
    <t>Quincy</t>
  </si>
  <si>
    <t>enterprise 2.0</t>
  </si>
  <si>
    <t>/organization/22seeds</t>
  </si>
  <si>
    <t>/funding-round/b4de43b6a16955f2b2b258dbd33f4967</t>
  </si>
  <si>
    <t>/Organization/39-Health</t>
  </si>
  <si>
    <t>39 Health</t>
  </si>
  <si>
    <t>http://corp.39.net</t>
  </si>
  <si>
    <t>enterprise application</t>
  </si>
  <si>
    <t>/organization/2345-com</t>
  </si>
  <si>
    <t>/funding-round/7ae83d39b7f844d2f2d226fbb9986c4d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enterprise purchasing</t>
  </si>
  <si>
    <t>/funding-round/9a5a16b5331a6a2c6140696c46a6f54f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enterprise resource planning</t>
  </si>
  <si>
    <t>/organization/2359-media</t>
  </si>
  <si>
    <t>/funding-round/e0621319f5f21243f31fe26692d1f7e1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enterprise search</t>
  </si>
  <si>
    <t>/organization/23andme</t>
  </si>
  <si>
    <t>/funding-round/3473e317f5cfbba5af9ed92e2ba24940</t>
  </si>
  <si>
    <t>/Organization/3Ci</t>
  </si>
  <si>
    <t>3CI</t>
  </si>
  <si>
    <t>http://www.3ci.bz.it/en-US/Products.html</t>
  </si>
  <si>
    <t>Bolzano</t>
  </si>
  <si>
    <t>enterprise security</t>
  </si>
  <si>
    <t>/funding-round/75cc2bfe5037393cb801b3365c52ef79</t>
  </si>
  <si>
    <t>21/12/2012</t>
  </si>
  <si>
    <t>/Organization/3Claps-The-Fastest-Baby-Fashion</t>
  </si>
  <si>
    <t>3Claps</t>
  </si>
  <si>
    <t>http://www.3claps.com</t>
  </si>
  <si>
    <t>Babies|Big Data Analytics|E-Commerce|Fashion|Kids</t>
  </si>
  <si>
    <t>enterprise software</t>
  </si>
  <si>
    <t>/funding-round/97062e0d50c2955cbe40bf8220d87b08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23-06-2010</t>
  </si>
  <si>
    <t>enterprises</t>
  </si>
  <si>
    <t>/funding-round/a2bb053447c5c514a51786cd437e086b</t>
  </si>
  <si>
    <t>/Organization/3Clogic</t>
  </si>
  <si>
    <t>3CLogic</t>
  </si>
  <si>
    <t>http://www.3clogic.com</t>
  </si>
  <si>
    <t>Customer Service|Sales and Marketing|Software|Telephony</t>
  </si>
  <si>
    <t>entertainment</t>
  </si>
  <si>
    <t>/funding-round/b6e5e4c1f35c4a1b076e29e289771113</t>
  </si>
  <si>
    <t>29/07/2014</t>
  </si>
  <si>
    <t>/Organization/3Crowd-Technologies</t>
  </si>
  <si>
    <t>XDN/3Crowd Technologies</t>
  </si>
  <si>
    <t>http://www.3crowd.com</t>
  </si>
  <si>
    <t>San Mateo</t>
  </si>
  <si>
    <t>entertainment industry</t>
  </si>
  <si>
    <t>/funding-round/c27c1b420dfb34677a6ba449524f1c88</t>
  </si>
  <si>
    <t>/Organization/3D-4U</t>
  </si>
  <si>
    <t>3D-4U</t>
  </si>
  <si>
    <t>http://3d-4u.com</t>
  </si>
  <si>
    <t>3D|3D Technology|Events</t>
  </si>
  <si>
    <t>WA - Other</t>
  </si>
  <si>
    <t>Pullman</t>
  </si>
  <si>
    <t>entrepreneur</t>
  </si>
  <si>
    <t>/funding-round/cf66108828b7b22e45bbe02cf8a9fc50</t>
  </si>
  <si>
    <t>/Organization/3D-Biomatrix</t>
  </si>
  <si>
    <t>3D Biomatrix</t>
  </si>
  <si>
    <t>http://3dbiomatrix.com</t>
  </si>
  <si>
    <t>Ann Arbor</t>
  </si>
  <si>
    <t>environmental innovation</t>
  </si>
  <si>
    <t>/funding-round/f261366b4fbf1840ad71b20ea0d9c7ce</t>
  </si>
  <si>
    <t>/Organization/3D-By-Flow</t>
  </si>
  <si>
    <t>3D By Flow</t>
  </si>
  <si>
    <t>http://3dbyflow.com/</t>
  </si>
  <si>
    <t>Maastricht</t>
  </si>
  <si>
    <t>estimation and quoting</t>
  </si>
  <si>
    <t>/organization/23press</t>
  </si>
  <si>
    <t>/funding-round/01e0ba8f61819fb20d1b722e0983659f</t>
  </si>
  <si>
    <t>15/08/2011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event management</t>
  </si>
  <si>
    <t>/organization/24-7-card</t>
  </si>
  <si>
    <t>/funding-round/0c38194ff2035185c96155dfad18f3bd</t>
  </si>
  <si>
    <t>21/12/2011</t>
  </si>
  <si>
    <t>/Organization/3D-Data</t>
  </si>
  <si>
    <t>3D Data</t>
  </si>
  <si>
    <t>http://3ddataltd.com</t>
  </si>
  <si>
    <t>3D Technology|Sensors</t>
  </si>
  <si>
    <t>events</t>
  </si>
  <si>
    <t>/funding-round/b28398ef32cb54558df7d678251f0e7d</t>
  </si>
  <si>
    <t>25/10/2010</t>
  </si>
  <si>
    <t>/Organization/3D-Eye-Solutions</t>
  </si>
  <si>
    <t>3D Eye Solutions</t>
  </si>
  <si>
    <t>http://www.3deyesolutions.com</t>
  </si>
  <si>
    <t>3D|3D Technology|Digital Signage</t>
  </si>
  <si>
    <t>Longwood</t>
  </si>
  <si>
    <t>exercise</t>
  </si>
  <si>
    <t>/funding-round/c2d5008bcb82fec57c310663b0979c31</t>
  </si>
  <si>
    <t>24/10/2011</t>
  </si>
  <si>
    <t>/Organization/3D-Forms</t>
  </si>
  <si>
    <t>3D Forms</t>
  </si>
  <si>
    <t>eyewear</t>
  </si>
  <si>
    <t>/organization/24-7-customer</t>
  </si>
  <si>
    <t>/funding-round/a5d49593d7ff28e71b7d50d7872f95cd</t>
  </si>
  <si>
    <t>/Organization/3D-Future-Vision-Ii</t>
  </si>
  <si>
    <t>3D FUTURE VISION II</t>
  </si>
  <si>
    <t>http://www.3dfuturevision.com</t>
  </si>
  <si>
    <t>face recognition</t>
  </si>
  <si>
    <t>/organization/24-hour-pro-muscle-gym</t>
  </si>
  <si>
    <t>/funding-round/5af77fb3e30fdfdcbeb465f6e6fe6204</t>
  </si>
  <si>
    <t>23/10/2014</t>
  </si>
  <si>
    <t>/Organization/3D-Heights</t>
  </si>
  <si>
    <t>3D HEIGHTS</t>
  </si>
  <si>
    <t>http://3dheights.com</t>
  </si>
  <si>
    <t>Photography|Video</t>
  </si>
  <si>
    <t>18-02-2013</t>
  </si>
  <si>
    <t>facebook applications</t>
  </si>
  <si>
    <t>/organization/24-media-network</t>
  </si>
  <si>
    <t>/funding-round/6c39fc5b5925f9cb1e35dcc26c9bc602</t>
  </si>
  <si>
    <t>/Organization/3D-Hubs</t>
  </si>
  <si>
    <t>3D Hubs</t>
  </si>
  <si>
    <t>http://www.3dhubs.com</t>
  </si>
  <si>
    <t>3D Printing|Collaborative Consumption|Local|Marketplaces</t>
  </si>
  <si>
    <t>families</t>
  </si>
  <si>
    <t>/funding-round/f4e3c0bd7e3ce5186712f6e7d7b0d946</t>
  </si>
  <si>
    <t>/Organization/3D-Industri-Es</t>
  </si>
  <si>
    <t>3D Industri.es</t>
  </si>
  <si>
    <t>http://www.3dindustri.es</t>
  </si>
  <si>
    <t>3D|Curated Web|Manufacturing|Search|Supply Chain Management|Visualization</t>
  </si>
  <si>
    <t>fantasy sports</t>
  </si>
  <si>
    <t>/organization/24-quan</t>
  </si>
  <si>
    <t>/funding-round/47b438e969ebaa281c937bdcddc4b732</t>
  </si>
  <si>
    <t>/Organization/3D-Intelligent-Pathological-Medical-Image-Solutions</t>
  </si>
  <si>
    <t>3D Intelligent Pathological Medical Image Solutions</t>
  </si>
  <si>
    <t>Alumni</t>
  </si>
  <si>
    <t>farmers market</t>
  </si>
  <si>
    <t>/funding-round/935de9e6d394702193e1578a356ec0e9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18-06-2014</t>
  </si>
  <si>
    <t>farming</t>
  </si>
  <si>
    <t>/organization/247-learning-private</t>
  </si>
  <si>
    <t>/funding-round/4cd5cd165bc869bc40705a9e4b626bee</t>
  </si>
  <si>
    <t>/Organization/3D-Product-Imaging</t>
  </si>
  <si>
    <t>3D Product Imaging</t>
  </si>
  <si>
    <t>http://3dproductimaging.com/</t>
  </si>
  <si>
    <t>3D|3D Technology|E-Commerce|Internet|Online Shopping</t>
  </si>
  <si>
    <t>fashion</t>
  </si>
  <si>
    <t>/organization/247-techies</t>
  </si>
  <si>
    <t>/funding-round/6fecbecd928ca2850e9bc2c25028659c</t>
  </si>
  <si>
    <t>/Organization/3D-Robotics</t>
  </si>
  <si>
    <t>3D Robotics</t>
  </si>
  <si>
    <t>http://3drobotics.com</t>
  </si>
  <si>
    <t>Drones|Manufacturing</t>
  </si>
  <si>
    <t>San Diego</t>
  </si>
  <si>
    <t>fertility</t>
  </si>
  <si>
    <t>/organization/248-solidstate</t>
  </si>
  <si>
    <t>/funding-round/df8ee988d55f7820c25368cdeaa4eb31</t>
  </si>
  <si>
    <t>23/07/2009</t>
  </si>
  <si>
    <t>/Organization/3D-Simo-2</t>
  </si>
  <si>
    <t>3D simo</t>
  </si>
  <si>
    <t>http://3dsimo.com</t>
  </si>
  <si>
    <t>field support services</t>
  </si>
  <si>
    <t>/organization/24fab</t>
  </si>
  <si>
    <t>/funding-round/e67f480303e9ad9aa4dffce1ea87a1b8</t>
  </si>
  <si>
    <t>20/07/2015</t>
  </si>
  <si>
    <t>/Organization/3D-Sound-Labs</t>
  </si>
  <si>
    <t>3D Sound Labs</t>
  </si>
  <si>
    <t>http://www.3dsoundlabs.com</t>
  </si>
  <si>
    <t>A2</t>
  </si>
  <si>
    <t>FRA - Other</t>
  </si>
  <si>
    <t>Cesson-sévigné</t>
  </si>
  <si>
    <t>file sharing</t>
  </si>
  <si>
    <t>/funding-round/f7667e10f2d6381f4886fdbde2dbcbfb</t>
  </si>
  <si>
    <t>/Organization/3D-Sports-Technology</t>
  </si>
  <si>
    <t>3D Sports Technology</t>
  </si>
  <si>
    <t>http://3dsportstech.com</t>
  </si>
  <si>
    <t>MN</t>
  </si>
  <si>
    <t>Minneapolis</t>
  </si>
  <si>
    <t>film</t>
  </si>
  <si>
    <t>/organization/24fundraiser-com</t>
  </si>
  <si>
    <t>/funding-round/5998c4ff023d51aab3f02a6673908452</t>
  </si>
  <si>
    <t>/Organization/3D-Systems</t>
  </si>
  <si>
    <t>3D Systems</t>
  </si>
  <si>
    <t>http://www.3dsystems.com</t>
  </si>
  <si>
    <t>SC</t>
  </si>
  <si>
    <t>SC - Other</t>
  </si>
  <si>
    <t>Rock Hill</t>
  </si>
  <si>
    <t>film distribution</t>
  </si>
  <si>
    <t>/organization/24h00</t>
  </si>
  <si>
    <t>/funding-round/0706afb19cd5617c6c3a8d5c1bfb1564</t>
  </si>
  <si>
    <t>/Organization/3D-Vision-Systems</t>
  </si>
  <si>
    <t>3d Vision Systems</t>
  </si>
  <si>
    <t>film production</t>
  </si>
  <si>
    <t>/organization/24i</t>
  </si>
  <si>
    <t>/funding-round/512728f7091b4990a28e3a75a5b579d4</t>
  </si>
  <si>
    <t>/Organization/3D4Medical-Com</t>
  </si>
  <si>
    <t>3D4Medical.com</t>
  </si>
  <si>
    <t>http://applications.3d4medical.com</t>
  </si>
  <si>
    <t>Health Care</t>
  </si>
  <si>
    <t>finance</t>
  </si>
  <si>
    <t>/organization/24m-technologies</t>
  </si>
  <si>
    <t>/funding-round/34bf4b77712202892a39cac6740786c4</t>
  </si>
  <si>
    <t>16/08/2010</t>
  </si>
  <si>
    <t>/Organization/3Dbin</t>
  </si>
  <si>
    <t>3DBin</t>
  </si>
  <si>
    <t>http://3dbin.com</t>
  </si>
  <si>
    <t>Redwood City</t>
  </si>
  <si>
    <t>finance technology</t>
  </si>
  <si>
    <t>/organization/24me</t>
  </si>
  <si>
    <t>/funding-round/435e6a1e70d6a73dc97b8d60030ac3f7</t>
  </si>
  <si>
    <t>/Organization/3Dc</t>
  </si>
  <si>
    <t>3DC</t>
  </si>
  <si>
    <t>http://3dc.net/</t>
  </si>
  <si>
    <t>BGR</t>
  </si>
  <si>
    <t>Sofia</t>
  </si>
  <si>
    <t>financial exchanges</t>
  </si>
  <si>
    <t>/organization/24med-sp</t>
  </si>
  <si>
    <t>/funding-round/346594127162a8229bd16903735b1c2b</t>
  </si>
  <si>
    <t>/Organization/3Dcart-Shopping-Cart-Software</t>
  </si>
  <si>
    <t>3dCart Shopping Cart Software</t>
  </si>
  <si>
    <t>http://www.3dcart.com</t>
  </si>
  <si>
    <t>Ft. Lauderdale</t>
  </si>
  <si>
    <t>Lauderhill</t>
  </si>
  <si>
    <t>financial services</t>
  </si>
  <si>
    <t>/organization/24pagebooks</t>
  </si>
  <si>
    <t>/funding-round/22f155f76945785c263f3de2b88ab43e</t>
  </si>
  <si>
    <t>24/05/2011</t>
  </si>
  <si>
    <t>/Organization/3Dduo</t>
  </si>
  <si>
    <t>3DDUO</t>
  </si>
  <si>
    <t>http://www.3dduo.com/en</t>
  </si>
  <si>
    <t>Business Services|Video Games</t>
  </si>
  <si>
    <t>B4</t>
  </si>
  <si>
    <t>Tourcoing</t>
  </si>
  <si>
    <t>fintech</t>
  </si>
  <si>
    <t>/organization/24symbols</t>
  </si>
  <si>
    <t>/funding-round/4ce16a5c9e9da1bd73f5fdaadfc4d52b</t>
  </si>
  <si>
    <t>20/10/2010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fitness</t>
  </si>
  <si>
    <t>/funding-round/54b6d3546863d1dbb4590c3bd0005dd1</t>
  </si>
  <si>
    <t>15/05/2013</t>
  </si>
  <si>
    <t>/Organization/3Diligent</t>
  </si>
  <si>
    <t>3Diligent</t>
  </si>
  <si>
    <t>http://www.3diligent.com</t>
  </si>
  <si>
    <t>3D Printing|Manufacturing</t>
  </si>
  <si>
    <t>El Segundo</t>
  </si>
  <si>
    <t>23-07-2014</t>
  </si>
  <si>
    <t>flash sales</t>
  </si>
  <si>
    <t>/funding-round/c1fe60d36b4c0db378cad8ff95963a75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flash storage</t>
  </si>
  <si>
    <t>/organization/24tidy</t>
  </si>
  <si>
    <t>/funding-round/320ed931315604540690e5333375225b</t>
  </si>
  <si>
    <t>14/07/2014</t>
  </si>
  <si>
    <t>/Organization/3Discovered</t>
  </si>
  <si>
    <t>3Discovered</t>
  </si>
  <si>
    <t>http://www.3discovered.com/</t>
  </si>
  <si>
    <t>Automotive</t>
  </si>
  <si>
    <t>fleet management</t>
  </si>
  <si>
    <t>/funding-round/7cd8f190c78d50398dc4f055e90d1388</t>
  </si>
  <si>
    <t>27/12/2013</t>
  </si>
  <si>
    <t>/Organization/3Divaz-2</t>
  </si>
  <si>
    <t>3DIVAZ</t>
  </si>
  <si>
    <t>http://www.3divaz.ch/Home</t>
  </si>
  <si>
    <t>flowers</t>
  </si>
  <si>
    <t>/organization/250ok</t>
  </si>
  <si>
    <t>/funding-round/48ec7846d8047f86848c7f472de946c5</t>
  </si>
  <si>
    <t>/Organization/3Divaz-3</t>
  </si>
  <si>
    <t>CHE - Other</t>
  </si>
  <si>
    <t>Wildegg</t>
  </si>
  <si>
    <t>fmcg</t>
  </si>
  <si>
    <t>/funding-round/7633ab9e95c3783c2836af173614ff0a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food processing</t>
  </si>
  <si>
    <t>/organization/25eight</t>
  </si>
  <si>
    <t>/funding-round/354fd5ac4d6ed663bf4fd123395b608a</t>
  </si>
  <si>
    <t>26/01/2010</t>
  </si>
  <si>
    <t>/Organization/3Dlt-Com</t>
  </si>
  <si>
    <t>3DLT</t>
  </si>
  <si>
    <t>http://3dlt.com</t>
  </si>
  <si>
    <t>3D Printing|Retail|Technology</t>
  </si>
  <si>
    <t>KY</t>
  </si>
  <si>
    <t>forums</t>
  </si>
  <si>
    <t>/organization/265-network</t>
  </si>
  <si>
    <t>/funding-round/bbb250159ba5ffeef80fd456a053d4b5</t>
  </si>
  <si>
    <t>/Organization/3Dmena</t>
  </si>
  <si>
    <t>3Dmena</t>
  </si>
  <si>
    <t>http://www.3Dmena.com</t>
  </si>
  <si>
    <t>3D Printing|3D Technology|Printing</t>
  </si>
  <si>
    <t>JOR</t>
  </si>
  <si>
    <t>Amman</t>
  </si>
  <si>
    <t>fraud detection</t>
  </si>
  <si>
    <t>/organization/27-bards</t>
  </si>
  <si>
    <t>/funding-round/200b89f6f8678f58132435770d4c1a90</t>
  </si>
  <si>
    <t>/Organization/3Dmgame</t>
  </si>
  <si>
    <t>3DMGAME</t>
  </si>
  <si>
    <t>http://www.3dmgame.com/</t>
  </si>
  <si>
    <t>Games|Video</t>
  </si>
  <si>
    <t>freelancers</t>
  </si>
  <si>
    <t>/organization/27-perry</t>
  </si>
  <si>
    <t>/funding-round/1416deb52b046cb620d13526502563bb</t>
  </si>
  <si>
    <t>17/05/2012</t>
  </si>
  <si>
    <t>/Organization/3Dphotoworks</t>
  </si>
  <si>
    <t>3DPhotoWorks</t>
  </si>
  <si>
    <t>http://www.3dphotoworks.com/</t>
  </si>
  <si>
    <t>Printing</t>
  </si>
  <si>
    <t>Chatham</t>
  </si>
  <si>
    <t>freemium</t>
  </si>
  <si>
    <t>/organization/280-north</t>
  </si>
  <si>
    <t>/funding-round/2716f89340d144543b453ae798f18eb0</t>
  </si>
  <si>
    <t>/Organization/3Dphy-Com</t>
  </si>
  <si>
    <t>3DPhy.com</t>
  </si>
  <si>
    <t>http://www.3dphy.com</t>
  </si>
  <si>
    <t>Creative|Digital Media</t>
  </si>
  <si>
    <t>21-11-2013</t>
  </si>
  <si>
    <t>freetoplay gaming</t>
  </si>
  <si>
    <t>/funding-round/4433764c0e634139c2d831a2ba13a158</t>
  </si>
  <si>
    <t>/Organization/3Dplusme</t>
  </si>
  <si>
    <t>3dplusme</t>
  </si>
  <si>
    <t>http://3dplus.me</t>
  </si>
  <si>
    <t>3D Printing</t>
  </si>
  <si>
    <t>UT</t>
  </si>
  <si>
    <t>Salt Lake City</t>
  </si>
  <si>
    <t>fruit</t>
  </si>
  <si>
    <t>/organization/28msec</t>
  </si>
  <si>
    <t>/funding-round/ce3a68e4a52892784f1ad085e5d7035a</t>
  </si>
  <si>
    <t>28/10/2013</t>
  </si>
  <si>
    <t>/Organization/3Dprintus</t>
  </si>
  <si>
    <t>3DPrintus</t>
  </si>
  <si>
    <t>http://3dprintus.ru</t>
  </si>
  <si>
    <t>3D|3D Printing|Internet|Manufacturing</t>
  </si>
  <si>
    <t>15-03-2013</t>
  </si>
  <si>
    <t>fuel cells</t>
  </si>
  <si>
    <t>/organization/29west</t>
  </si>
  <si>
    <t>/funding-round/d0e46e41cc809f8bda4c8357b9577635</t>
  </si>
  <si>
    <t>15/03/2007</t>
  </si>
  <si>
    <t>/Organization/3Dr-Laboratories</t>
  </si>
  <si>
    <t>3DR Laboratories</t>
  </si>
  <si>
    <t>http://www.3drinc.com</t>
  </si>
  <si>
    <t>Louisville</t>
  </si>
  <si>
    <t>fuels</t>
  </si>
  <si>
    <t>/organization/2adpro-media-solutions</t>
  </si>
  <si>
    <t>/funding-round/05bf27a47e68186255a2aaa7a63ced12</t>
  </si>
  <si>
    <t>31/03/2008</t>
  </si>
  <si>
    <t>/Organization/3Dshook-2</t>
  </si>
  <si>
    <t>3DShook</t>
  </si>
  <si>
    <t>http://www.3dshook.com/</t>
  </si>
  <si>
    <t>3D Printing|Consumer Goods|E-Commerce</t>
  </si>
  <si>
    <t>funeral industry</t>
  </si>
  <si>
    <t>/organization/2b-angels</t>
  </si>
  <si>
    <t>/funding-round/2d2dd695762cdfecfeff328b4c91a05c</t>
  </si>
  <si>
    <t>/Organization/3Dsoc</t>
  </si>
  <si>
    <t>3DSoC</t>
  </si>
  <si>
    <t>http://www.3dsoc.com</t>
  </si>
  <si>
    <t>3D|Mobile</t>
  </si>
  <si>
    <t>furniture</t>
  </si>
  <si>
    <t>/organization/2c2p</t>
  </si>
  <si>
    <t>/funding-round/3fce54b03edf36d1a5002b288be8fdeb</t>
  </si>
  <si>
    <t>28/01/2014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gadget</t>
  </si>
  <si>
    <t>/funding-round/f3c7d2be5057f783a588d1598c06e4a5</t>
  </si>
  <si>
    <t>/Organization/3Dvista</t>
  </si>
  <si>
    <t>3DVista</t>
  </si>
  <si>
    <t>http://www.3dvista.com</t>
  </si>
  <si>
    <t>gambling</t>
  </si>
  <si>
    <t>/funding-round/fc41599e5ce6654db9217e05e933e5a4</t>
  </si>
  <si>
    <t>/Organization/3Floz-Com</t>
  </si>
  <si>
    <t>3FLOZ</t>
  </si>
  <si>
    <t>http://www.3floz.com</t>
  </si>
  <si>
    <t>Automated Kiosk|Brand Marketing|Custom Retail|Retail|Travel</t>
  </si>
  <si>
    <t>game</t>
  </si>
  <si>
    <t>/organization/2can</t>
  </si>
  <si>
    <t>/funding-round/428bbe0a69f0568d8b064a31b6faff65</t>
  </si>
  <si>
    <t>18/11/2015</t>
  </si>
  <si>
    <t>/Organization/3Funnel</t>
  </si>
  <si>
    <t>3Funnel</t>
  </si>
  <si>
    <t>http://www.3funnel.com</t>
  </si>
  <si>
    <t>Business Analytics|E-Commerce|Enterprise Software|Visualization</t>
  </si>
  <si>
    <t>game mechanics</t>
  </si>
  <si>
    <t>/funding-round/49a485a95b8b1b324c5c5ef0b86eb312</t>
  </si>
  <si>
    <t>31/03/2014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15-09-2009</t>
  </si>
  <si>
    <t>games</t>
  </si>
  <si>
    <t>/funding-round/d6a653a709c76f31ce34ecbf159fd0ca</t>
  </si>
  <si>
    <t>/Organization/3Gear-Systems</t>
  </si>
  <si>
    <t>Nimble VR</t>
  </si>
  <si>
    <t>http://nimblevr.com/</t>
  </si>
  <si>
    <t>gamification</t>
  </si>
  <si>
    <t>/organization/2catalyze</t>
  </si>
  <si>
    <t>/funding-round/d26e31e33cf217e2ed888eafc54febaf</t>
  </si>
  <si>
    <t>25/08/2010</t>
  </si>
  <si>
    <t>/Organization/3Guppies</t>
  </si>
  <si>
    <t>3Guppies</t>
  </si>
  <si>
    <t>Music</t>
  </si>
  <si>
    <t>gas</t>
  </si>
  <si>
    <t>/organization/2checkout-com</t>
  </si>
  <si>
    <t>/funding-round/15cfcf87377ea0f73406fccb739fa0c5</t>
  </si>
  <si>
    <t>15/09/2015</t>
  </si>
  <si>
    <t>/Organization/3Gv8-International-Inc</t>
  </si>
  <si>
    <t>3GV8 International Inc</t>
  </si>
  <si>
    <t>http://www.v8.cn</t>
  </si>
  <si>
    <t>gay &amp; lesbian</t>
  </si>
  <si>
    <t>/funding-round/d7ec92625f17f1c7c4163ac30e8f6da3</t>
  </si>
  <si>
    <t>16/07/2014</t>
  </si>
  <si>
    <t>/Organization/3I-Systems</t>
  </si>
  <si>
    <t>3i Systems</t>
  </si>
  <si>
    <t>http://www.3i-systems.com</t>
  </si>
  <si>
    <t>Semiconductors</t>
  </si>
  <si>
    <t>Guangdong</t>
  </si>
  <si>
    <t>general public worldwide</t>
  </si>
  <si>
    <t>/organization/2code-online</t>
  </si>
  <si>
    <t>/funding-round/96152349ab3218d7c6f2d539d5faa225</t>
  </si>
  <si>
    <t>/Organization/3Is</t>
  </si>
  <si>
    <t>3IS</t>
  </si>
  <si>
    <t>http://www.3isinc.com/</t>
  </si>
  <si>
    <t>genetic testing</t>
  </si>
  <si>
    <t>/organization/2crisk</t>
  </si>
  <si>
    <t>/funding-round/499901b531f13782e9a8c405c81731bd</t>
  </si>
  <si>
    <t>/Organization/3Jam</t>
  </si>
  <si>
    <t>3Jam</t>
  </si>
  <si>
    <t>http://3jam.com</t>
  </si>
  <si>
    <t>Messaging|SMS</t>
  </si>
  <si>
    <t>geospatial</t>
  </si>
  <si>
    <t>/funding-round/7e6841023e50c49deb3d4d3562386962</t>
  </si>
  <si>
    <t>/Organization/3Keyit</t>
  </si>
  <si>
    <t>3KeyIt</t>
  </si>
  <si>
    <t>http://www.long-associates.biz/</t>
  </si>
  <si>
    <t>AR</t>
  </si>
  <si>
    <t>Fayetteville</t>
  </si>
  <si>
    <t>gift card</t>
  </si>
  <si>
    <t>/organization/2d2c</t>
  </si>
  <si>
    <t>/funding-round/664b53d22b27a8a8f0da22232bf4c071</t>
  </si>
  <si>
    <t>21/01/2010</t>
  </si>
  <si>
    <t>/Organization/3Leaf</t>
  </si>
  <si>
    <t>3Leaf</t>
  </si>
  <si>
    <t>http://www.3leafsystems.com</t>
  </si>
  <si>
    <t>Web Hosting</t>
  </si>
  <si>
    <t>Santa Clara</t>
  </si>
  <si>
    <t>gift exchange</t>
  </si>
  <si>
    <t>/funding-round/99e509a768ed63c28023d81336959a8a</t>
  </si>
  <si>
    <t>18/01/2011</t>
  </si>
  <si>
    <t>/Organization/3Lm</t>
  </si>
  <si>
    <t>3LM</t>
  </si>
  <si>
    <t>http://www.3lm.com</t>
  </si>
  <si>
    <t>Android|Enterprises|Mobile</t>
  </si>
  <si>
    <t>gift registries</t>
  </si>
  <si>
    <t>/funding-round/bb637fa8817ba25ed0a2f4bfe2bb265f</t>
  </si>
  <si>
    <t>/Organization/3Nder</t>
  </si>
  <si>
    <t>3nder</t>
  </si>
  <si>
    <t>http://www.3nderapp.com</t>
  </si>
  <si>
    <t>iOS|Location Based Services|Mobile|Online Dating|Social Media</t>
  </si>
  <si>
    <t>18-02-2014</t>
  </si>
  <si>
    <t>gold</t>
  </si>
  <si>
    <t>/organization/2degreesmobile</t>
  </si>
  <si>
    <t>/funding-round/e284edc8300a81f9aa9d0f59b650d74e</t>
  </si>
  <si>
    <t>18/06/2013</t>
  </si>
  <si>
    <t>/Organization/3P-Biopharmaceuticals</t>
  </si>
  <si>
    <t>3P Biopharmaceuticals</t>
  </si>
  <si>
    <t>http://www.3pbio.com</t>
  </si>
  <si>
    <t>Biotechnology|Pharmaceuticals</t>
  </si>
  <si>
    <t>governance</t>
  </si>
  <si>
    <t>/organization/2dheat</t>
  </si>
  <si>
    <t>/funding-round/555c226a44a28ca514634450e74e3924</t>
  </si>
  <si>
    <t>24/10/2014</t>
  </si>
  <si>
    <t>/Organization/3Par</t>
  </si>
  <si>
    <t>3PAR</t>
  </si>
  <si>
    <t>http://www.3par.com</t>
  </si>
  <si>
    <t>Cloud Data Services|Services|Software</t>
  </si>
  <si>
    <t>Fremont</t>
  </si>
  <si>
    <t>government innovation</t>
  </si>
  <si>
    <t>/funding-round/a7c2474ff586c636c857b2da8ac964d9</t>
  </si>
  <si>
    <t>/Organization/3Pillar-Global</t>
  </si>
  <si>
    <t>3Pillar Global</t>
  </si>
  <si>
    <t>http://www.3pillarglobal.com</t>
  </si>
  <si>
    <t>Consulting|Software</t>
  </si>
  <si>
    <t>Fairfax</t>
  </si>
  <si>
    <t>governments</t>
  </si>
  <si>
    <t>/funding-round/b1308b31d7a416eb1200b9bb42c9a08f</t>
  </si>
  <si>
    <t>/Organization/3Pl-Central</t>
  </si>
  <si>
    <t>3PL Central</t>
  </si>
  <si>
    <t>http://3plcentral.com/</t>
  </si>
  <si>
    <t>Manhattan Beach</t>
  </si>
  <si>
    <t>gps</t>
  </si>
  <si>
    <t>/funding-round/c62ddc12e22867d4302c2b3c1a2eac14</t>
  </si>
  <si>
    <t>/Organization/3Play-Media</t>
  </si>
  <si>
    <t>3Play Media</t>
  </si>
  <si>
    <t>http://www.3playmedia.com</t>
  </si>
  <si>
    <t>graphics</t>
  </si>
  <si>
    <t>/organization/2duche</t>
  </si>
  <si>
    <t>/funding-round/910497792674d727ed951972dcb9fc58</t>
  </si>
  <si>
    <t>/Organization/3Point5-Com</t>
  </si>
  <si>
    <t>3point5.com</t>
  </si>
  <si>
    <t>http://www.3point5.com</t>
  </si>
  <si>
    <t>green</t>
  </si>
  <si>
    <t>/funding-round/c4dc6a5b1d3124ab1ee3d234889f5bd1</t>
  </si>
  <si>
    <t>/Organization/3Pointdata</t>
  </si>
  <si>
    <t>3PointData</t>
  </si>
  <si>
    <t>http://3pointdata.com</t>
  </si>
  <si>
    <t>green consumer goods</t>
  </si>
  <si>
    <t>/organization/2go-software-solutions</t>
  </si>
  <si>
    <t>/funding-round/13bc9cf6f8aeb0d318462b611e97f566</t>
  </si>
  <si>
    <t>/Organization/3Power-Energy-Group</t>
  </si>
  <si>
    <t>3POWER ENERGY GROUP</t>
  </si>
  <si>
    <t>http://www.3powerenergy.com</t>
  </si>
  <si>
    <t>K4</t>
  </si>
  <si>
    <t>Plymouth</t>
  </si>
  <si>
    <t>groceries</t>
  </si>
  <si>
    <t>/organization/2heuresavant</t>
  </si>
  <si>
    <t>/funding-round/bc82dd3a0a22e679428c31505f140567</t>
  </si>
  <si>
    <t>/Organization/3Rd-Planet</t>
  </si>
  <si>
    <t>3rd Planet</t>
  </si>
  <si>
    <t>http://www.3rdplanet.com</t>
  </si>
  <si>
    <t>Curated Web|Tourism|Travel</t>
  </si>
  <si>
    <t>23-05-2010</t>
  </si>
  <si>
    <t>group buying</t>
  </si>
  <si>
    <t>/organization/2houses</t>
  </si>
  <si>
    <t>/funding-round/2a4ac36d200664c417199d2c3392d4e0</t>
  </si>
  <si>
    <t>/Organization/3Rdkind</t>
  </si>
  <si>
    <t>3rdKind</t>
  </si>
  <si>
    <t>http://3rdkind-inc.com</t>
  </si>
  <si>
    <t>Game</t>
  </si>
  <si>
    <t>group sms</t>
  </si>
  <si>
    <t>/funding-round/f139ed46e2a848b181354542b71c8ff4</t>
  </si>
  <si>
    <t>/Organization/3Roam</t>
  </si>
  <si>
    <t>3ROAM</t>
  </si>
  <si>
    <t>http://www.3roam.com</t>
  </si>
  <si>
    <t>B8</t>
  </si>
  <si>
    <t>Nice</t>
  </si>
  <si>
    <t>Mougins</t>
  </si>
  <si>
    <t>guides</t>
  </si>
  <si>
    <t>/organization/2lemetry</t>
  </si>
  <si>
    <t>/funding-round/fe04a765d360501d4bde70db05c3bd58</t>
  </si>
  <si>
    <t>/Organization/3Scale</t>
  </si>
  <si>
    <t>3scale</t>
  </si>
  <si>
    <t>http://www.3scale.net</t>
  </si>
  <si>
    <t>Developer APIs|Enterprise Software|Infrastructure|Services|Software</t>
  </si>
  <si>
    <t>handmade</t>
  </si>
  <si>
    <t>/organization/2mee</t>
  </si>
  <si>
    <t>/funding-round/639d537f7ef2543587d05ce7e1f1b0c5</t>
  </si>
  <si>
    <t>16/04/2015</t>
  </si>
  <si>
    <t>/Organization/3Scan</t>
  </si>
  <si>
    <t>3Scan</t>
  </si>
  <si>
    <t>http://www.3scan.com</t>
  </si>
  <si>
    <t>hardware</t>
  </si>
  <si>
    <t>/organization/2morrow-mobile</t>
  </si>
  <si>
    <t>/funding-round/8afba8600a6515a2a01bf978a884985b</t>
  </si>
  <si>
    <t>15/05/2014</t>
  </si>
  <si>
    <t>/Organization/3Seventy</t>
  </si>
  <si>
    <t>3seventy</t>
  </si>
  <si>
    <t>http://www.3seventy.com</t>
  </si>
  <si>
    <t>App Marketing|Software</t>
  </si>
  <si>
    <t>hardware + software</t>
  </si>
  <si>
    <t>/funding-round/ef3b88930a3f75a41e1d42f9e1599958</t>
  </si>
  <si>
    <t>16/03/2015</t>
  </si>
  <si>
    <t>/Organization/3Si-Security-Systems</t>
  </si>
  <si>
    <t>3SI Security Systems</t>
  </si>
  <si>
    <t>https://www.3sisecurity.com/</t>
  </si>
  <si>
    <t>Physical Security|Security</t>
  </si>
  <si>
    <t>Malvern</t>
  </si>
  <si>
    <t>health and insurance</t>
  </si>
  <si>
    <t>/organization/2nd-chance-solutions</t>
  </si>
  <si>
    <t>/funding-round/98955714aeb8cc9546920c7040e72662</t>
  </si>
  <si>
    <t>/Organization/3Sourcing</t>
  </si>
  <si>
    <t>3Sourcing</t>
  </si>
  <si>
    <t>http://www.3sourcing.com</t>
  </si>
  <si>
    <t>Consulting|Freelancers|Human Resources|Recruiting|Search|Social Commerce</t>
  </si>
  <si>
    <t>health and wellness</t>
  </si>
  <si>
    <t>/organization/2nd-screen-games</t>
  </si>
  <si>
    <t>/funding-round/78ce782530236092429784b236af3833</t>
  </si>
  <si>
    <t>/Organization/3Sp-Group</t>
  </si>
  <si>
    <t>3SP Group</t>
  </si>
  <si>
    <t>http://www.3spgroup.com</t>
  </si>
  <si>
    <t>A6</t>
  </si>
  <si>
    <t>health care</t>
  </si>
  <si>
    <t>/organization/2nd-story-software-inc</t>
  </si>
  <si>
    <t>/funding-round/c7647b519b16454c1abe9f310ea2a34c</t>
  </si>
  <si>
    <t>30/03/2005</t>
  </si>
  <si>
    <t>/Organization/3Sun</t>
  </si>
  <si>
    <t>3sun</t>
  </si>
  <si>
    <t>http://3sungroup.com</t>
  </si>
  <si>
    <t>I9</t>
  </si>
  <si>
    <t>health care information technology</t>
  </si>
  <si>
    <t>/organization/2nd-watch</t>
  </si>
  <si>
    <t>/funding-round/08108acd1a58480a1331ee7d4bc9abda</t>
  </si>
  <si>
    <t>/Organization/3Ten8</t>
  </si>
  <si>
    <t>3TEN8</t>
  </si>
  <si>
    <t>http://www.3ten8.com/</t>
  </si>
  <si>
    <t>15-08-2013</t>
  </si>
  <si>
    <t>health diagnostics</t>
  </si>
  <si>
    <t>/funding-round/6896177b78d57e903be44fd6a199f88b</t>
  </si>
  <si>
    <t>/Organization/3Tier-Environmental-Forecast-Group</t>
  </si>
  <si>
    <t>3TIER</t>
  </si>
  <si>
    <t>http://www.3tier.com/en</t>
  </si>
  <si>
    <t>health services industry</t>
  </si>
  <si>
    <t>/funding-round/b0bd8df1dca510e1003ecb2e1e46b6df</t>
  </si>
  <si>
    <t>/Organization/3Touch</t>
  </si>
  <si>
    <t>3Touch</t>
  </si>
  <si>
    <t>http://www.3touch.com</t>
  </si>
  <si>
    <t>Athlone</t>
  </si>
  <si>
    <t>healthcare services</t>
  </si>
  <si>
    <t>/funding-round/da2b4290f72fc0f7b51fec39904ecced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heavy industry</t>
  </si>
  <si>
    <t>/organization/2ndnature</t>
  </si>
  <si>
    <t>/funding-round/0306e729a644cd1f094dddac98374d81</t>
  </si>
  <si>
    <t>31/03/2013</t>
  </si>
  <si>
    <t>/Organization/3Vr-Security</t>
  </si>
  <si>
    <t>3VR</t>
  </si>
  <si>
    <t>http://www.3vr.com</t>
  </si>
  <si>
    <t>Security</t>
  </si>
  <si>
    <t>hedge funds</t>
  </si>
  <si>
    <t>/organization/2nite2nite-net</t>
  </si>
  <si>
    <t>/funding-round/d0dee10fa9907304c0f8f8771aa1c049</t>
  </si>
  <si>
    <t>13/09/2014</t>
  </si>
  <si>
    <t>/Organization/3Ware</t>
  </si>
  <si>
    <t>3ware</t>
  </si>
  <si>
    <t>http://www.3ware.com/</t>
  </si>
  <si>
    <t>Databases|Electronics|Storage</t>
  </si>
  <si>
    <t>high school students</t>
  </si>
  <si>
    <t>/organization/2pm-technologies</t>
  </si>
  <si>
    <t>/funding-round/691871caa9bed667c9a4eb65271a4a6d</t>
  </si>
  <si>
    <t>/Organization/3X-Systems</t>
  </si>
  <si>
    <t>3X Systems</t>
  </si>
  <si>
    <t>http://www.3x.com</t>
  </si>
  <si>
    <t>Flash Storage|Security</t>
  </si>
  <si>
    <t>high schools</t>
  </si>
  <si>
    <t>/organization/2redbeans</t>
  </si>
  <si>
    <t>/funding-round/ed719ecfd7240b23c3f4650aee650fa6</t>
  </si>
  <si>
    <t>15/10/2014</t>
  </si>
  <si>
    <t>/Organization/3Yy-Game-Platform</t>
  </si>
  <si>
    <t>3yy game platform</t>
  </si>
  <si>
    <t>http://www.3yy.com</t>
  </si>
  <si>
    <t>CHN - Other</t>
  </si>
  <si>
    <t>Tianhe</t>
  </si>
  <si>
    <t>high tech</t>
  </si>
  <si>
    <t>/organization/2sms</t>
  </si>
  <si>
    <t>/funding-round/b3766ce0321c9e1111df987d4500cafd</t>
  </si>
  <si>
    <t>/Organization/4-33-Creative-Lab</t>
  </si>
  <si>
    <t>4:33 Creative Lab</t>
  </si>
  <si>
    <t>http://433.co.kr</t>
  </si>
  <si>
    <t>Design|Game|Mobile Games</t>
  </si>
  <si>
    <t>home &amp; garden</t>
  </si>
  <si>
    <t>/organization/2theloo</t>
  </si>
  <si>
    <t>/funding-round/6500ebef24ea62b4962b111f04a8e3e2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home automation</t>
  </si>
  <si>
    <t>/organization/2threads</t>
  </si>
  <si>
    <t>/funding-round/6da1098e8c5703abb6d909b0458e20da</t>
  </si>
  <si>
    <t>/Organization/4-Antibody-Ag</t>
  </si>
  <si>
    <t>4-Antibody AG</t>
  </si>
  <si>
    <t>home decor</t>
  </si>
  <si>
    <t>/funding-round/efb5d1c9224f378bfe33faf65930a4b4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home owners</t>
  </si>
  <si>
    <t>/organization/2u</t>
  </si>
  <si>
    <t>/funding-round/27a95d0c30dc3973c48cbd363df0a900</t>
  </si>
  <si>
    <t>21/10/2013</t>
  </si>
  <si>
    <t>/Organization/4-Tell</t>
  </si>
  <si>
    <t>4-Tell</t>
  </si>
  <si>
    <t>http://4-tell.com</t>
  </si>
  <si>
    <t>Stevenson</t>
  </si>
  <si>
    <t>home renovation</t>
  </si>
  <si>
    <t>/funding-round/53b88f7edacc3c8221de9c2ab3a7c789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homeland security</t>
  </si>
  <si>
    <t>/funding-round/54874a891ac80a0a6b87e6a8eaf79fe8</t>
  </si>
  <si>
    <t>21/06/2009</t>
  </si>
  <si>
    <t>/Organization/40-Partners-Ltd</t>
  </si>
  <si>
    <t>40 Partners Ltd</t>
  </si>
  <si>
    <t>http://www.40partners.com/</t>
  </si>
  <si>
    <t>Creative Industries|Entertainment|Television</t>
  </si>
  <si>
    <t>homeless shelter</t>
  </si>
  <si>
    <t>/funding-round/648453c615b740e1b0902dca6e15a2e9</t>
  </si>
  <si>
    <t>25/03/2009</t>
  </si>
  <si>
    <t>/Organization/404-Found</t>
  </si>
  <si>
    <t>404 Found!</t>
  </si>
  <si>
    <t>hospitality</t>
  </si>
  <si>
    <t>/funding-round/93c57a56aac42f6e1dcdbff6f36d0c4d</t>
  </si>
  <si>
    <t>/Organization/405Labs</t>
  </si>
  <si>
    <t>405Labs</t>
  </si>
  <si>
    <t>http://www.405labs.com/</t>
  </si>
  <si>
    <t>Machine Learning|Network Security</t>
  </si>
  <si>
    <t>hospitals</t>
  </si>
  <si>
    <t>/funding-round/c5e9e5fe0a41f0a5a778f9b7ac01def6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23-01-2008</t>
  </si>
  <si>
    <t>hotels</t>
  </si>
  <si>
    <t>/organization/2vancouver</t>
  </si>
  <si>
    <t>/funding-round/d314bb9f520adb4d8dba47ebcc2f8706</t>
  </si>
  <si>
    <t>/Organization/410-Labs</t>
  </si>
  <si>
    <t>410 Labs</t>
  </si>
  <si>
    <t>http://410labs.com</t>
  </si>
  <si>
    <t>human computer interaction</t>
  </si>
  <si>
    <t>/organization/2web-technologies</t>
  </si>
  <si>
    <t>/funding-round/79717b731ec29c98a7815661262af68d</t>
  </si>
  <si>
    <t>/Organization/41St-Parameter</t>
  </si>
  <si>
    <t>41st Parameter</t>
  </si>
  <si>
    <t>http://www.the41st.com</t>
  </si>
  <si>
    <t>human resource automation</t>
  </si>
  <si>
    <t>/organization/2win-solutions</t>
  </si>
  <si>
    <t>/funding-round/ddc54b3aab06d1c37d78cd8b0290b77e</t>
  </si>
  <si>
    <t>/Organization/42</t>
  </si>
  <si>
    <t>http://www.42technologies.com</t>
  </si>
  <si>
    <t>human resources</t>
  </si>
  <si>
    <t>/organization/2wire</t>
  </si>
  <si>
    <t>/funding-round/16857e997efce4b47f8a40275d345ab5</t>
  </si>
  <si>
    <t>/Organization/422-Group</t>
  </si>
  <si>
    <t>422 Group</t>
  </si>
  <si>
    <t>Tucker</t>
  </si>
  <si>
    <t>humanitarian</t>
  </si>
  <si>
    <t>/funding-round/185ee921517111d9e5b70cc618db87bc</t>
  </si>
  <si>
    <t>G</t>
  </si>
  <si>
    <t>/Organization/425-307-3480</t>
  </si>
  <si>
    <t>Loctronix</t>
  </si>
  <si>
    <t>http://www.loctronix.com</t>
  </si>
  <si>
    <t>Woodinville</t>
  </si>
  <si>
    <t>iaas</t>
  </si>
  <si>
    <t>/funding-round/4b0d19ec6f2a276d13894803ccdaec52</t>
  </si>
  <si>
    <t>15/11/2002</t>
  </si>
  <si>
    <t>/Organization/42Floors</t>
  </si>
  <si>
    <t>42Floors</t>
  </si>
  <si>
    <t>http://42floors.com</t>
  </si>
  <si>
    <t>Commercial Real Estate|Real Estate</t>
  </si>
  <si>
    <t>ict</t>
  </si>
  <si>
    <t>/funding-round/a1a2042501d56b3281f85f95b535197b</t>
  </si>
  <si>
    <t>/Organization/42Matters-Ag</t>
  </si>
  <si>
    <t>42matters AG</t>
  </si>
  <si>
    <t>http://42matters.com</t>
  </si>
  <si>
    <t>Advertising|Android|Curated Web|Mobile|Promotional</t>
  </si>
  <si>
    <t>Zurich</t>
  </si>
  <si>
    <t>Zürich</t>
  </si>
  <si>
    <t>24-05-2011</t>
  </si>
  <si>
    <t>identity</t>
  </si>
  <si>
    <t>/funding-round/ebe4c4b145556217e91cbbba375f07ad</t>
  </si>
  <si>
    <t>24/10/2001</t>
  </si>
  <si>
    <t>/Organization/42Networks</t>
  </si>
  <si>
    <t>42Networks</t>
  </si>
  <si>
    <t>http://www.42networks.com</t>
  </si>
  <si>
    <t>Kista</t>
  </si>
  <si>
    <t>identity management</t>
  </si>
  <si>
    <t>/organization/3-day-blinds</t>
  </si>
  <si>
    <t>/funding-round/0707893f679c3cc1440a76c4b7922abc</t>
  </si>
  <si>
    <t>13/03/1998</t>
  </si>
  <si>
    <t>/Organization/42Race</t>
  </si>
  <si>
    <t>42Race</t>
  </si>
  <si>
    <t>http://www.42race.sg</t>
  </si>
  <si>
    <t>Online Travel|Sports|Travel</t>
  </si>
  <si>
    <t>image recognition</t>
  </si>
  <si>
    <t>/organization/3-four-5-group</t>
  </si>
  <si>
    <t>/funding-round/148321f3beace9e25a20b7b496c37bad</t>
  </si>
  <si>
    <t>/Organization/43Things</t>
  </si>
  <si>
    <t>CAD CAD Design Services</t>
  </si>
  <si>
    <t>http://www.thebegetter.com</t>
  </si>
  <si>
    <t>Business Services|Product Design</t>
  </si>
  <si>
    <t>15-08-2004</t>
  </si>
  <si>
    <t>impact investing</t>
  </si>
  <si>
    <t>/organization/3-kinds-of-ice</t>
  </si>
  <si>
    <t>/funding-round/2c1d62f2ecca5c0eea1611c90391fa29</t>
  </si>
  <si>
    <t>/Organization/447-461-Broadway-Partners</t>
  </si>
  <si>
    <t>447-461 Broadway Partners</t>
  </si>
  <si>
    <t>http://www.lionandfoster.com/</t>
  </si>
  <si>
    <t>Corte Madera</t>
  </si>
  <si>
    <t>in-flight entertainment</t>
  </si>
  <si>
    <t>/organization/3-minute</t>
  </si>
  <si>
    <t>/funding-round/3d0e23fae7d2b631dec34a053270ca36</t>
  </si>
  <si>
    <t>/Organization/44Lab5</t>
  </si>
  <si>
    <t>44LAB5</t>
  </si>
  <si>
    <t>http://44lab5.com</t>
  </si>
  <si>
    <t>Creative|Creative Industries|Databases</t>
  </si>
  <si>
    <t>La Plata</t>
  </si>
  <si>
    <t>incentives</t>
  </si>
  <si>
    <t>/organization/3-v-biosciences</t>
  </si>
  <si>
    <t>/funding-round/00dbbc0ec042d30a1ffd62e84c083812</t>
  </si>
  <si>
    <t>21/06/2013</t>
  </si>
  <si>
    <t>/Organization/46Elks</t>
  </si>
  <si>
    <t>46elks</t>
  </si>
  <si>
    <t>http://www.46elks.com</t>
  </si>
  <si>
    <t>Internet|Telecommunications</t>
  </si>
  <si>
    <t>Uppsala</t>
  </si>
  <si>
    <t>incubators</t>
  </si>
  <si>
    <t>/funding-round/069e2f1ded2f499d232c3d7ec762c0e2</t>
  </si>
  <si>
    <t>/Organization/480-Biomedical</t>
  </si>
  <si>
    <t>480 Biomedical</t>
  </si>
  <si>
    <t>http://www.480biomedical.com</t>
  </si>
  <si>
    <t>Watertown</t>
  </si>
  <si>
    <t>independent music labels</t>
  </si>
  <si>
    <t>/funding-round/3c34e0d1fbc598a8fb5225b004559081</t>
  </si>
  <si>
    <t>/Organization/48Domain</t>
  </si>
  <si>
    <t>48domain</t>
  </si>
  <si>
    <t>http://www.48domain.com</t>
  </si>
  <si>
    <t>Web Design</t>
  </si>
  <si>
    <t>Douglasville</t>
  </si>
  <si>
    <t>independent pharmacies</t>
  </si>
  <si>
    <t>/funding-round/46d6b237a6ec43e6c1682e15861e3d4b</t>
  </si>
  <si>
    <t>/Organization/490-Entertainment</t>
  </si>
  <si>
    <t>490 Entertainment</t>
  </si>
  <si>
    <t>Long Island</t>
  </si>
  <si>
    <t>Smithtown</t>
  </si>
  <si>
    <t>indians</t>
  </si>
  <si>
    <t>/funding-round/bf5cd3f9ff0e65fbfba24e731e56981c</t>
  </si>
  <si>
    <t>/Organization/4Blox</t>
  </si>
  <si>
    <t>4Blox</t>
  </si>
  <si>
    <t>http://www.4blox.com</t>
  </si>
  <si>
    <t>indoor positioning</t>
  </si>
  <si>
    <t>/funding-round/d3e379e2461df51b66a75a4c732b3d06</t>
  </si>
  <si>
    <t>30/12/2014</t>
  </si>
  <si>
    <t>/Organization/4C-Insights</t>
  </si>
  <si>
    <t>4C</t>
  </si>
  <si>
    <t>http://www.4cinsights.com</t>
  </si>
  <si>
    <t>industrial</t>
  </si>
  <si>
    <t>/funding-round/e4061ffff8109f50ccec406a3a56d7e5</t>
  </si>
  <si>
    <t>22/05/2007</t>
  </si>
  <si>
    <t>/Organization/4Cable-Tv</t>
  </si>
  <si>
    <t>4Cable TV</t>
  </si>
  <si>
    <t>http://4cable.tv</t>
  </si>
  <si>
    <t>Myrtle Beach</t>
  </si>
  <si>
    <t>Conway</t>
  </si>
  <si>
    <t>industrial automation</t>
  </si>
  <si>
    <t>/organization/30-second-showcase</t>
  </si>
  <si>
    <t>/funding-round/ce246945d59f3a7b2a1d29b45cdef6d1</t>
  </si>
  <si>
    <t>20/05/2013</t>
  </si>
  <si>
    <t>/Organization/4D-Energetics</t>
  </si>
  <si>
    <t>4D Energetics</t>
  </si>
  <si>
    <t>http://4denergetics.com</t>
  </si>
  <si>
    <t>Clean Technology|Enterprise Software</t>
  </si>
  <si>
    <t>information security</t>
  </si>
  <si>
    <t>/organization/303-luxury-car-service</t>
  </si>
  <si>
    <t>/funding-round/bb5bec510b8ed9e6bfd3281948f012cc</t>
  </si>
  <si>
    <t>/Organization/4D-Molecular-Therapeutics</t>
  </si>
  <si>
    <t>4D Molecular Therapeutics</t>
  </si>
  <si>
    <t>http://www.4dmoleculartherapeutics.com</t>
  </si>
  <si>
    <t>information services</t>
  </si>
  <si>
    <t>/organization/30secondstofly-claire</t>
  </si>
  <si>
    <t>/funding-round/bae8338ab643cb209e7e46c54cc8ce03</t>
  </si>
  <si>
    <t>30/09/2015</t>
  </si>
  <si>
    <t>/Organization/4Deep</t>
  </si>
  <si>
    <t>4Deep</t>
  </si>
  <si>
    <t>http://4-deep.com/</t>
  </si>
  <si>
    <t>NS</t>
  </si>
  <si>
    <t>Halifax</t>
  </si>
  <si>
    <t>information technology</t>
  </si>
  <si>
    <t>/organization/312-capital</t>
  </si>
  <si>
    <t>/funding-round/484f81f4ee480d2ecd6cbf7965b7b7fe</t>
  </si>
  <si>
    <t>/Organization/4Dk-Technologies</t>
  </si>
  <si>
    <t>4DK Technologies</t>
  </si>
  <si>
    <t>http://4dk.com</t>
  </si>
  <si>
    <t>Herndon</t>
  </si>
  <si>
    <t>infrastructure</t>
  </si>
  <si>
    <t>/organization/31dover</t>
  </si>
  <si>
    <t>/funding-round/b95cb5a74632e596e19a845e405ef14b</t>
  </si>
  <si>
    <t>/Organization/4Energy</t>
  </si>
  <si>
    <t>4energy</t>
  </si>
  <si>
    <t>innovation engineering</t>
  </si>
  <si>
    <t>/organization/321lend-inc</t>
  </si>
  <si>
    <t>/funding-round/45e6c618c266995469f5c45adec41ed7</t>
  </si>
  <si>
    <t>16/02/2015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innovation management</t>
  </si>
  <si>
    <t>/organization/3225-films</t>
  </si>
  <si>
    <t>/funding-round/4654826ffc59fc0af5e7f83f4170bc96</t>
  </si>
  <si>
    <t>/Organization/4Front-Security</t>
  </si>
  <si>
    <t>4Front Security</t>
  </si>
  <si>
    <t>http://www.4frontsecurity.com</t>
  </si>
  <si>
    <t>insurance</t>
  </si>
  <si>
    <t>/organization/33across</t>
  </si>
  <si>
    <t>/funding-round/5ef14023a2de6575c04d4da93408e463</t>
  </si>
  <si>
    <t>13/03/2009</t>
  </si>
  <si>
    <t>/Organization/4Home</t>
  </si>
  <si>
    <t>4Home</t>
  </si>
  <si>
    <t>http://www.4home.com</t>
  </si>
  <si>
    <t>Automotive|Clean Energy|Cloud Computing|Internet|Software|Wireless</t>
  </si>
  <si>
    <t>intellectual asset management</t>
  </si>
  <si>
    <t>/funding-round/8297b86d6bbaa272bd3d610b3dcab1ea</t>
  </si>
  <si>
    <t>/Organization/4Info</t>
  </si>
  <si>
    <t>4INFO</t>
  </si>
  <si>
    <t>http://www.4info.com</t>
  </si>
  <si>
    <t>Ad Targeting|Big Data Analytics|Mobile Advertising</t>
  </si>
  <si>
    <t>intellectual property</t>
  </si>
  <si>
    <t>/funding-round/a45d977b48cb54216eb705d59b24ca19</t>
  </si>
  <si>
    <t>19/07/2012</t>
  </si>
  <si>
    <t>/Organization/4Less</t>
  </si>
  <si>
    <t>4Less</t>
  </si>
  <si>
    <t>http://golf4less.com.au</t>
  </si>
  <si>
    <t>E-Commerce|Marketplaces</t>
  </si>
  <si>
    <t>intelligent systems</t>
  </si>
  <si>
    <t>/funding-round/b190c1e0c5452d2e34bf40fda896943c</t>
  </si>
  <si>
    <t>22/04/2010</t>
  </si>
  <si>
    <t>/Organization/4Med-Centra-Medyczne</t>
  </si>
  <si>
    <t>4Med Centra Medyczne</t>
  </si>
  <si>
    <t>interest graph</t>
  </si>
  <si>
    <t>/funding-round/bfc2233768b7c79ed58ad7561423e555</t>
  </si>
  <si>
    <t>/Organization/4Meee</t>
  </si>
  <si>
    <t>4meee</t>
  </si>
  <si>
    <t>http://4meee.com</t>
  </si>
  <si>
    <t>interface design</t>
  </si>
  <si>
    <t>/organization/33coupons</t>
  </si>
  <si>
    <t>/funding-round/fc7f4eba112e0df25e9a56b037657820</t>
  </si>
  <si>
    <t>/Organization/4Moms</t>
  </si>
  <si>
    <t>4moms</t>
  </si>
  <si>
    <t>http://www.4moms.com</t>
  </si>
  <si>
    <t>interior design</t>
  </si>
  <si>
    <t>/organization/360cities</t>
  </si>
  <si>
    <t>/funding-round/1c8f041c3a7d7cc505ab7c737172ecba</t>
  </si>
  <si>
    <t>/Organization/4Plat</t>
  </si>
  <si>
    <t>4PLAT</t>
  </si>
  <si>
    <t>http://www.4plat.com</t>
  </si>
  <si>
    <t>internet</t>
  </si>
  <si>
    <t>/organization/360commerce</t>
  </si>
  <si>
    <t>/funding-round/032f716179ad6f6a90559f2e6677cb0b</t>
  </si>
  <si>
    <t>/Organization/4Psa</t>
  </si>
  <si>
    <t>4PSA</t>
  </si>
  <si>
    <t>http://www.4psa.com</t>
  </si>
  <si>
    <t>Cloud Computing|Messaging|Telephony|Unifed Communications</t>
  </si>
  <si>
    <t>Bucharest</t>
  </si>
  <si>
    <t>18-02-2002</t>
  </si>
  <si>
    <t>internet infrastructure</t>
  </si>
  <si>
    <t>/funding-round/1c51042e815e96ed2653ae9ced99dfc4</t>
  </si>
  <si>
    <t>29/10/2003</t>
  </si>
  <si>
    <t>/Organization/4Runners-Entertainment</t>
  </si>
  <si>
    <t>4Runners Entertainment</t>
  </si>
  <si>
    <t>http://www.4runnerspoker.com</t>
  </si>
  <si>
    <t>internet marketing</t>
  </si>
  <si>
    <t>/organization/360fly-inc</t>
  </si>
  <si>
    <t>/funding-round/a95ea3795bc26fd459a4e5a5d01fef31</t>
  </si>
  <si>
    <t>/Organization/4S91-Com</t>
  </si>
  <si>
    <t>4s91.com</t>
  </si>
  <si>
    <t>http://yxb.4s91.com/</t>
  </si>
  <si>
    <t>internet of things</t>
  </si>
  <si>
    <t>/organization/360guanxi</t>
  </si>
  <si>
    <t>/funding-round/15f5122e3e90ad7e86f8b4433bb1b8ee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internet radio market</t>
  </si>
  <si>
    <t>/organization/360imaging</t>
  </si>
  <si>
    <t>/funding-round/377bc55dd81d65b0c8ee9a903b63e6b4</t>
  </si>
  <si>
    <t>/Organization/4Scotty-Gmbh</t>
  </si>
  <si>
    <t>4Scotty GmbH</t>
  </si>
  <si>
    <t>http://www.4scotty.com</t>
  </si>
  <si>
    <t>Information Technology|Recruiting|Services</t>
  </si>
  <si>
    <t>Berlin</t>
  </si>
  <si>
    <t>internet service providers</t>
  </si>
  <si>
    <t>/funding-round/e20a4aa42361d9a4eb0d84f50dcc79bc</t>
  </si>
  <si>
    <t>/Organization/4Screens</t>
  </si>
  <si>
    <t>4screens</t>
  </si>
  <si>
    <t>http://4screens.net/</t>
  </si>
  <si>
    <t>investment management</t>
  </si>
  <si>
    <t>/organization/360incentives-com</t>
  </si>
  <si>
    <t>/funding-round/8712b14c58f7066491d136673931ed3e</t>
  </si>
  <si>
    <t>/Organization/4Soils</t>
  </si>
  <si>
    <t>4Soils</t>
  </si>
  <si>
    <t>http://www.4soils.com</t>
  </si>
  <si>
    <t>Apps|Education|Kids|Religion</t>
  </si>
  <si>
    <t>ios</t>
  </si>
  <si>
    <t>/organization/360learning</t>
  </si>
  <si>
    <t>/funding-round/dfd69e7f2e9f9f01e1b42dbfd5929ba7</t>
  </si>
  <si>
    <t>30/09/2013</t>
  </si>
  <si>
    <t>/Organization/4Tech</t>
  </si>
  <si>
    <t>4Tech</t>
  </si>
  <si>
    <t>Waltham</t>
  </si>
  <si>
    <t>ipad</t>
  </si>
  <si>
    <t>/organization/360quan</t>
  </si>
  <si>
    <t>/funding-round/67f5b12f4676395df03f32378bcfebae</t>
  </si>
  <si>
    <t>/Organization/4Tell-Solutions</t>
  </si>
  <si>
    <t>4tell Solutions</t>
  </si>
  <si>
    <t>http://www.4tellsolutions.com/</t>
  </si>
  <si>
    <t>Financial Services|Information Technology|Optimization|Technology</t>
  </si>
  <si>
    <t>iphone</t>
  </si>
  <si>
    <t>/funding-round/97d556581f9645328053142de8fa394d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it and cybersecurity</t>
  </si>
  <si>
    <t>/funding-round/e44a57bae2788e5ac86c81f9e6d2b256</t>
  </si>
  <si>
    <t>/Organization/4Th-Office</t>
  </si>
  <si>
    <t>4th Office</t>
  </si>
  <si>
    <t>https://www.4thoffice.com</t>
  </si>
  <si>
    <t>Office Space</t>
  </si>
  <si>
    <t>it management</t>
  </si>
  <si>
    <t>/organization/360shop</t>
  </si>
  <si>
    <t>/funding-round/95cd63feb7c2a767abb5f2cfd1ff15c2</t>
  </si>
  <si>
    <t>/Organization/4Thetable</t>
  </si>
  <si>
    <t>4theTable</t>
  </si>
  <si>
    <t>http://www.4thetable.com</t>
  </si>
  <si>
    <t>jewelry</t>
  </si>
  <si>
    <t>/organization/360t</t>
  </si>
  <si>
    <t>/funding-round/7de73dcbf958c303fa97f04cd8101dfe</t>
  </si>
  <si>
    <t>16/02/2012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journalism</t>
  </si>
  <si>
    <t>/organization/365-data-centers</t>
  </si>
  <si>
    <t>/funding-round/a3292a7fa711aea10fcaa3f86c20fcce</t>
  </si>
  <si>
    <t>/Organization/4Urspace</t>
  </si>
  <si>
    <t>4URSPACE</t>
  </si>
  <si>
    <t>http://www.4urspace.com</t>
  </si>
  <si>
    <t>Real Estate|Retail|Service Providers</t>
  </si>
  <si>
    <t>24-01-2013</t>
  </si>
  <si>
    <t>k-12 education</t>
  </si>
  <si>
    <t>/organization/365-docobites</t>
  </si>
  <si>
    <t>/funding-round/531f58d2e5eabcb384bd9a86c84e791b</t>
  </si>
  <si>
    <t>/Organization/4Vets</t>
  </si>
  <si>
    <t>4vets</t>
  </si>
  <si>
    <t>http://4vets.com.br</t>
  </si>
  <si>
    <t>Pets</t>
  </si>
  <si>
    <t>Sao Paulo</t>
  </si>
  <si>
    <t>São Paulo</t>
  </si>
  <si>
    <t>kids</t>
  </si>
  <si>
    <t>/organization/365-good-teacher</t>
  </si>
  <si>
    <t>/funding-round/e09ad2a558a0fa502a45ae5986297f0d</t>
  </si>
  <si>
    <t>/Organization/4Wave</t>
  </si>
  <si>
    <t>4wave</t>
  </si>
  <si>
    <t>http://www.4waveinc.com/</t>
  </si>
  <si>
    <t>Norfolk - Virginia Beach</t>
  </si>
  <si>
    <t>Virginia Beach</t>
  </si>
  <si>
    <t>knowledge management</t>
  </si>
  <si>
    <t>/organization/365-retail-markets</t>
  </si>
  <si>
    <t>/funding-round/08f9c22db9df0d8456ecb0a254584d1a</t>
  </si>
  <si>
    <t>29/05/2015</t>
  </si>
  <si>
    <t>/Organization/4X4-Aviation</t>
  </si>
  <si>
    <t>4x4 Aviation</t>
  </si>
  <si>
    <t>http://www.4x4aviation.com/</t>
  </si>
  <si>
    <t>Aerospace</t>
  </si>
  <si>
    <t>G5</t>
  </si>
  <si>
    <t>Kent</t>
  </si>
  <si>
    <t>landscaping</t>
  </si>
  <si>
    <t>/funding-round/a14ef6da0bb77a934cf462a0ae8265a3</t>
  </si>
  <si>
    <t>/Organization/5-Cups-And-Some-Sugar</t>
  </si>
  <si>
    <t>5 CUPS and some sugar</t>
  </si>
  <si>
    <t>http://5cups.de</t>
  </si>
  <si>
    <t>language learning</t>
  </si>
  <si>
    <t>/funding-round/efbe2c9d0d4c4f3a9c22b416b3d805ac</t>
  </si>
  <si>
    <t>31/12/2013</t>
  </si>
  <si>
    <t>/Organization/5-Examples</t>
  </si>
  <si>
    <t>5 examples</t>
  </si>
  <si>
    <t>http://5examples.com</t>
  </si>
  <si>
    <t>Raleigh</t>
  </si>
  <si>
    <t>Morrisville</t>
  </si>
  <si>
    <t>lasers</t>
  </si>
  <si>
    <t>/organization/365looks</t>
  </si>
  <si>
    <t>/funding-round/08ed4ba2857815f69639a6e746bdde1b</t>
  </si>
  <si>
    <t>/Organization/5-Million-Shoppers</t>
  </si>
  <si>
    <t>5 Million Shoppers</t>
  </si>
  <si>
    <t>http://5mshoppers.com/</t>
  </si>
  <si>
    <t>Internet|Mobile</t>
  </si>
  <si>
    <t>law enforcement</t>
  </si>
  <si>
    <t>/funding-round/0bc1a894919d0a5a6ef7aa9b9aafa1ff</t>
  </si>
  <si>
    <t>/Organization/5-Minutes</t>
  </si>
  <si>
    <t>5 Minutes</t>
  </si>
  <si>
    <t>lead generation</t>
  </si>
  <si>
    <t>/funding-round/465afffbce6402a3fc84b9ffa438dfca</t>
  </si>
  <si>
    <t>/Organization/5-Oclock-Records</t>
  </si>
  <si>
    <t>ChartRequest</t>
  </si>
  <si>
    <t>http://www.chartrequest.com</t>
  </si>
  <si>
    <t>lead management</t>
  </si>
  <si>
    <t>/funding-round/a29f43953e0de667fce887435a2c71fc</t>
  </si>
  <si>
    <t>/Organization/5-Screens-Media</t>
  </si>
  <si>
    <t>5 Screens Media</t>
  </si>
  <si>
    <t>http://www.5screensmedia.com/</t>
  </si>
  <si>
    <t>Business Services</t>
  </si>
  <si>
    <t>28-10-2013</t>
  </si>
  <si>
    <t>legal</t>
  </si>
  <si>
    <t>/organization/365scores</t>
  </si>
  <si>
    <t>/funding-round/48212f931f542fdef78810bc87aef086</t>
  </si>
  <si>
    <t>29/09/2014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23-07-2013</t>
  </si>
  <si>
    <t>leisure</t>
  </si>
  <si>
    <t>/funding-round/493f78ea0ca33cfac48a57b2351b154b</t>
  </si>
  <si>
    <t>28/01/2013</t>
  </si>
  <si>
    <t>/Organization/5-Star-Quarterback</t>
  </si>
  <si>
    <t>5 Star Quarterback</t>
  </si>
  <si>
    <t>http://www.5starquarterback.com</t>
  </si>
  <si>
    <t>Johnston</t>
  </si>
  <si>
    <t>licensing</t>
  </si>
  <si>
    <t>/organization/365webcall</t>
  </si>
  <si>
    <t>/funding-round/4b6285d8e3c3c5732912c146cbf40fc9</t>
  </si>
  <si>
    <t>/Organization/5-Stars-Vacation-Rentals</t>
  </si>
  <si>
    <t>5 Stars Vacation Rentals</t>
  </si>
  <si>
    <t>Real Estate|Travel</t>
  </si>
  <si>
    <t>North Myrtle Beach</t>
  </si>
  <si>
    <t>life sciences</t>
  </si>
  <si>
    <t>/organization/36kr</t>
  </si>
  <si>
    <t>/funding-round/5cb773d6450904c837e83c07d0192796</t>
  </si>
  <si>
    <t>/Organization/50-Cubes</t>
  </si>
  <si>
    <t>50 Cubes</t>
  </si>
  <si>
    <t>http://www.50cubes.com</t>
  </si>
  <si>
    <t>Fashion|Online Gaming|Social Games|Women</t>
  </si>
  <si>
    <t>lifestyle</t>
  </si>
  <si>
    <t>/funding-round/9282dbf72ef2cc932556e99888916f2f</t>
  </si>
  <si>
    <t>/Organization/50-Partners</t>
  </si>
  <si>
    <t>50 Partners</t>
  </si>
  <si>
    <t>http://www.50partners.fr</t>
  </si>
  <si>
    <t>Finance|Incubators|Venture Capital</t>
  </si>
  <si>
    <t>lifestyle businesses</t>
  </si>
  <si>
    <t>/funding-round/e27661055554c1ca2741c507c87f4f3e</t>
  </si>
  <si>
    <t>/Organization/500-Luchadores</t>
  </si>
  <si>
    <t>500 Luchadores</t>
  </si>
  <si>
    <t>Online Shopping|Services</t>
  </si>
  <si>
    <t>lifestyle products</t>
  </si>
  <si>
    <t>/organization/37coins</t>
  </si>
  <si>
    <t>/funding-round/35788ff148fef945556f8d4ad10ff9b7</t>
  </si>
  <si>
    <t>/Organization/500Friends</t>
  </si>
  <si>
    <t>500Friends</t>
  </si>
  <si>
    <t>http://www.500Friends.com</t>
  </si>
  <si>
    <t>E-Commerce|Enterprise Software|Loyalty Programs|Social Media</t>
  </si>
  <si>
    <t>lighting</t>
  </si>
  <si>
    <t>/funding-round/3fdf687b7f1c8db8d077566447c767db</t>
  </si>
  <si>
    <t>15/03/2014</t>
  </si>
  <si>
    <t>/Organization/500Indies</t>
  </si>
  <si>
    <t>500Indies</t>
  </si>
  <si>
    <t>http://www.500indies.com</t>
  </si>
  <si>
    <t>Distribution|Film Distribution|Marketplaces|Media</t>
  </si>
  <si>
    <t>15-08-2014</t>
  </si>
  <si>
    <t>limousines</t>
  </si>
  <si>
    <t>/organization/37mhealth</t>
  </si>
  <si>
    <t>/funding-round/96656fad274dc5522001520407f9d369</t>
  </si>
  <si>
    <t>/Organization/500Px</t>
  </si>
  <si>
    <t>500px</t>
  </si>
  <si>
    <t>http://500px.com</t>
  </si>
  <si>
    <t>Apps|Internet|Photography|Promotional|Sales and Marketing</t>
  </si>
  <si>
    <t>linux</t>
  </si>
  <si>
    <t>/organization/37signals</t>
  </si>
  <si>
    <t>/funding-round/b6ded1ab574a168a3228ccdc186d7a69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local</t>
  </si>
  <si>
    <t>/organization/38-zeros</t>
  </si>
  <si>
    <t>/funding-round/d59b46682e47e89673c218a36f290b81</t>
  </si>
  <si>
    <t>/Organization/51-Auto</t>
  </si>
  <si>
    <t>51 Auto</t>
  </si>
  <si>
    <t>http://www.51auto.cn</t>
  </si>
  <si>
    <t>local advertising</t>
  </si>
  <si>
    <t>/organization/382-communications</t>
  </si>
  <si>
    <t>/funding-round/e75973421d58928bc60dc9a8b1dc9427</t>
  </si>
  <si>
    <t>13/01/2012</t>
  </si>
  <si>
    <t>/Organization/51-Com</t>
  </si>
  <si>
    <t>51.com</t>
  </si>
  <si>
    <t>http://51.com</t>
  </si>
  <si>
    <t>local based services</t>
  </si>
  <si>
    <t>/organization/39-health</t>
  </si>
  <si>
    <t>/funding-round/3a01b12fea47d3794d635f75b74bcfee</t>
  </si>
  <si>
    <t>/Organization/51-Give</t>
  </si>
  <si>
    <t>51 Give</t>
  </si>
  <si>
    <t>http://www.51give.org</t>
  </si>
  <si>
    <t>Carbon|Environmental Innovation|Green|Nonprofits</t>
  </si>
  <si>
    <t>local businesses</t>
  </si>
  <si>
    <t>/funding-round/de478e7e431fefeb44d238dfaaf00185</t>
  </si>
  <si>
    <t>/Organization/51-Qiangzuo</t>
  </si>
  <si>
    <t>51 Qiangzuo</t>
  </si>
  <si>
    <t>http://www.51qiangzuo.com/</t>
  </si>
  <si>
    <t>local commerce</t>
  </si>
  <si>
    <t>/organization/3baysover</t>
  </si>
  <si>
    <t>/funding-round/8321dcb6834cf9ee6aaac4834907d015</t>
  </si>
  <si>
    <t>/Organization/5151Tuan</t>
  </si>
  <si>
    <t>5151tuan</t>
  </si>
  <si>
    <t>http://www.5151tuan.com/</t>
  </si>
  <si>
    <t>local search</t>
  </si>
  <si>
    <t>/funding-round/ad097d5b08dfaf9b9e70d2c8036fd11b</t>
  </si>
  <si>
    <t>/Organization/5173-Com</t>
  </si>
  <si>
    <t>5173.com</t>
  </si>
  <si>
    <t>http://5173.com</t>
  </si>
  <si>
    <t>Jinhua</t>
  </si>
  <si>
    <t>location based services</t>
  </si>
  <si>
    <t>/organization/3c-interactive</t>
  </si>
  <si>
    <t>/funding-round/081d188332f791efaf21d5f24e3cb91e</t>
  </si>
  <si>
    <t>/Organization/51Credit-Com</t>
  </si>
  <si>
    <t>51credit.com</t>
  </si>
  <si>
    <t>http://www.51credit.com</t>
  </si>
  <si>
    <t>logistics</t>
  </si>
  <si>
    <t>/organization/3c-plus</t>
  </si>
  <si>
    <t>/funding-round/e8e5e121d4844d90993cc6a46de297fd</t>
  </si>
  <si>
    <t>/Organization/51Cto</t>
  </si>
  <si>
    <t>51CTO</t>
  </si>
  <si>
    <t>http://www.51cto.com/</t>
  </si>
  <si>
    <t>logistics company</t>
  </si>
  <si>
    <t>/organization/3ci</t>
  </si>
  <si>
    <t>/funding-round/809d1f79a9efdce0672fda1f5acf9f45</t>
  </si>
  <si>
    <t>/Organization/51Edj</t>
  </si>
  <si>
    <t>51edj</t>
  </si>
  <si>
    <t>http://www.51edj.com</t>
  </si>
  <si>
    <t>lotteries</t>
  </si>
  <si>
    <t>/organization/3claps-the-fastest-baby-fashion</t>
  </si>
  <si>
    <t>/funding-round/5e4688f8245237e3e2c12bdf20aec85d</t>
  </si>
  <si>
    <t>/Organization/51Edu</t>
  </si>
  <si>
    <t>51edu</t>
  </si>
  <si>
    <t>http://www.51edu.com/</t>
  </si>
  <si>
    <t>low bid auctions</t>
  </si>
  <si>
    <t>/organization/3clickemr-corporation</t>
  </si>
  <si>
    <t>/funding-round/34dc67067884dfc0623f0e6d7b61ea03</t>
  </si>
  <si>
    <t>23/06/2010</t>
  </si>
  <si>
    <t>/Organization/51Hejia-Com</t>
  </si>
  <si>
    <t>51hejia.com</t>
  </si>
  <si>
    <t>http://51hejia.com</t>
  </si>
  <si>
    <t>loyalty programs</t>
  </si>
  <si>
    <t>/funding-round/90c5205ca6394073c12a4d4c314c9197</t>
  </si>
  <si>
    <t>/Organization/51Intern-Com-2</t>
  </si>
  <si>
    <t>51intern.com è‹±è…¾ç½‘</t>
  </si>
  <si>
    <t>http://www.51intern.com</t>
  </si>
  <si>
    <t>Career Management|Human Resources|Search|SNS|Social Media|Universities</t>
  </si>
  <si>
    <t>18-05-2010</t>
  </si>
  <si>
    <t>m2m</t>
  </si>
  <si>
    <t>/organization/3clogic</t>
  </si>
  <si>
    <t>/funding-round/736e3a37cbf3ba0a261f2211b909fd6f</t>
  </si>
  <si>
    <t>14/01/2013</t>
  </si>
  <si>
    <t>/Organization/51Talk</t>
  </si>
  <si>
    <t>51Talk</t>
  </si>
  <si>
    <t>http://www.51talk.com</t>
  </si>
  <si>
    <t>machine learning</t>
  </si>
  <si>
    <t>/funding-round/9a15d3f79b006fa14c7c379c5f3cf781</t>
  </si>
  <si>
    <t>18/12/2014</t>
  </si>
  <si>
    <t>/Organization/51Tour</t>
  </si>
  <si>
    <t>51tour</t>
  </si>
  <si>
    <t>http://www.51tour.com/</t>
  </si>
  <si>
    <t>Leisure|Tourism|Travel</t>
  </si>
  <si>
    <t>manufacturing</t>
  </si>
  <si>
    <t>/funding-round/d98db484b783695187e81e1208871249</t>
  </si>
  <si>
    <t>/Organization/51Wan</t>
  </si>
  <si>
    <t>51wan</t>
  </si>
  <si>
    <t>http://www.51wan.com</t>
  </si>
  <si>
    <t>maps</t>
  </si>
  <si>
    <t>/funding-round/ebec8536817c7249c8ee3ddeedb446fd</t>
  </si>
  <si>
    <t xml:space="preserve">/Organization/51Wofang-? ? ? ? </t>
  </si>
  <si>
    <t>51wofang ????</t>
  </si>
  <si>
    <t>http://www.51wofang.com</t>
  </si>
  <si>
    <t>market research</t>
  </si>
  <si>
    <t>/organization/3crowd-technologies</t>
  </si>
  <si>
    <t>/funding-round/3e9ba3f5335289df1fec949b03476dcf</t>
  </si>
  <si>
    <t>22/12/2009</t>
  </si>
  <si>
    <t>/Organization/51Yongche</t>
  </si>
  <si>
    <t>51yongche</t>
  </si>
  <si>
    <t>http://51yche.com</t>
  </si>
  <si>
    <t>Android|Mobile|Software</t>
  </si>
  <si>
    <t>marketing automation</t>
  </si>
  <si>
    <t>/funding-round/7e23cf22ef559e7661b14b6a3edf6ea3</t>
  </si>
  <si>
    <t>13/04/2010</t>
  </si>
  <si>
    <t>/Organization/51Zhangdan</t>
  </si>
  <si>
    <t>51Zhangdan</t>
  </si>
  <si>
    <t>http://www.51zhangdan.com/index.html</t>
  </si>
  <si>
    <t>marketplaces</t>
  </si>
  <si>
    <t>/funding-round/89b2522af396c016c6a5fc148ef7294f</t>
  </si>
  <si>
    <t>/Organization/5211Game</t>
  </si>
  <si>
    <t>5211game</t>
  </si>
  <si>
    <t>http://www.5211game.com</t>
  </si>
  <si>
    <t>mass customization</t>
  </si>
  <si>
    <t>/organization/3d-4u</t>
  </si>
  <si>
    <t>/funding-round/9c19884ec6bdaa0cf22d778bd036e903</t>
  </si>
  <si>
    <t>/Organization/525J-Com-Cn</t>
  </si>
  <si>
    <t>525j.com.cn</t>
  </si>
  <si>
    <t>http://www.525j.com.cn</t>
  </si>
  <si>
    <t>match-making</t>
  </si>
  <si>
    <t>/organization/3d-biomatrix</t>
  </si>
  <si>
    <t>/funding-round/538774108667e3020f0a52a05873b8c1</t>
  </si>
  <si>
    <t>/Organization/52Masterworks</t>
  </si>
  <si>
    <t>52masterworks</t>
  </si>
  <si>
    <t>https://www.52masterworks.com</t>
  </si>
  <si>
    <t>Art|Creative|Creative Industries</t>
  </si>
  <si>
    <t>material science</t>
  </si>
  <si>
    <t>/funding-round/c0e578a5907ed78c3bdefbad4c12169e</t>
  </si>
  <si>
    <t>/Organization/556-Fitness</t>
  </si>
  <si>
    <t>556 Fitness</t>
  </si>
  <si>
    <t>Waldorf</t>
  </si>
  <si>
    <t>15-06-2009</t>
  </si>
  <si>
    <t>mechanical solutions</t>
  </si>
  <si>
    <t>/organization/3d-by-flow</t>
  </si>
  <si>
    <t>/funding-round/6a2a99301e3a10b14cf7eabdd4452eb6</t>
  </si>
  <si>
    <t>30/06/2015</t>
  </si>
  <si>
    <t>/Organization/55Social</t>
  </si>
  <si>
    <t>55social</t>
  </si>
  <si>
    <t>http://55social.com</t>
  </si>
  <si>
    <t>14-07-2011</t>
  </si>
  <si>
    <t>media</t>
  </si>
  <si>
    <t>/organization/3d-control-systems</t>
  </si>
  <si>
    <t>/funding-round/e0d907b363eab798decb1ba235a0c8ac</t>
  </si>
  <si>
    <t>/Organization/55Tuan-Com</t>
  </si>
  <si>
    <t>55tuan.com</t>
  </si>
  <si>
    <t>http://www.55tuan.com</t>
  </si>
  <si>
    <t>15-03-2010</t>
  </si>
  <si>
    <t>medical</t>
  </si>
  <si>
    <t>/organization/3d-data</t>
  </si>
  <si>
    <t>/funding-round/088e6aeea4e579ab730334a4ac078615</t>
  </si>
  <si>
    <t>/Organization/56-Com</t>
  </si>
  <si>
    <t>56.com</t>
  </si>
  <si>
    <t>http://www.56.com</t>
  </si>
  <si>
    <t>Photography</t>
  </si>
  <si>
    <t>medical devices</t>
  </si>
  <si>
    <t>/funding-round/8563e80927127201030560e1cfe7e70e</t>
  </si>
  <si>
    <t>/Organization/58-Com</t>
  </si>
  <si>
    <t>58.com</t>
  </si>
  <si>
    <t>http://www.58.com</t>
  </si>
  <si>
    <t>Curated Web|Internet|Software</t>
  </si>
  <si>
    <t>Chaoyang</t>
  </si>
  <si>
    <t>medical professionals</t>
  </si>
  <si>
    <t>/organization/3d-eye-solutions</t>
  </si>
  <si>
    <t>/funding-round/1dba01ed899110c0bbf5cbb8be2ec2b0</t>
  </si>
  <si>
    <t>/Organization/58Daojia</t>
  </si>
  <si>
    <t>58 Daojia</t>
  </si>
  <si>
    <t>http://daojia.58.com/</t>
  </si>
  <si>
    <t>Consumer Internet</t>
  </si>
  <si>
    <t>meeting software</t>
  </si>
  <si>
    <t>/funding-round/e8dc1a84754ccd42fe3147447ce1cbb9</t>
  </si>
  <si>
    <t>/Organization/591Wed</t>
  </si>
  <si>
    <t>591wed</t>
  </si>
  <si>
    <t>http://591wed.com</t>
  </si>
  <si>
    <t>mens specific</t>
  </si>
  <si>
    <t>/organization/3d-forms</t>
  </si>
  <si>
    <t>/funding-round/8c5b6e23472d2b157cf764ba926006a0</t>
  </si>
  <si>
    <t>16/09/2013</t>
  </si>
  <si>
    <t>/Organization/59Saniye</t>
  </si>
  <si>
    <t>59Saniye</t>
  </si>
  <si>
    <t>http://www.59saniye.com/</t>
  </si>
  <si>
    <t>Video</t>
  </si>
  <si>
    <t>messaging</t>
  </si>
  <si>
    <t>/organization/3d-future-vision-ii</t>
  </si>
  <si>
    <t>/funding-round/79eadc501dcd0761bcac230794346941</t>
  </si>
  <si>
    <t>/Organization/59Sec-2</t>
  </si>
  <si>
    <t>59sec</t>
  </si>
  <si>
    <t>https://www.59sec.com</t>
  </si>
  <si>
    <t>Advertising|Lead Management|Sales and Marketing</t>
  </si>
  <si>
    <t>22-08-2015</t>
  </si>
  <si>
    <t>mhealth</t>
  </si>
  <si>
    <t>/funding-round/85439241cb273374d2c5cc2d0d74889f</t>
  </si>
  <si>
    <t>22/06/2011</t>
  </si>
  <si>
    <t>/Organization/5App</t>
  </si>
  <si>
    <t>5app</t>
  </si>
  <si>
    <t>http://5app.com/</t>
  </si>
  <si>
    <t>Mobile|Software|Web Design|Web Development</t>
  </si>
  <si>
    <t>micro-enterprises</t>
  </si>
  <si>
    <t>/organization/3d-heights</t>
  </si>
  <si>
    <t>/funding-round/6080148f3e4faf30a9c3c85f0bcda099</t>
  </si>
  <si>
    <t>14/01/2015</t>
  </si>
  <si>
    <t>/Organization/5Barz-International</t>
  </si>
  <si>
    <t>5BARz International</t>
  </si>
  <si>
    <t>http://www.5barz.com</t>
  </si>
  <si>
    <t>Mobile|Technology|Wireless</t>
  </si>
  <si>
    <t>microblogging</t>
  </si>
  <si>
    <t>/organization/3d-hubs</t>
  </si>
  <si>
    <t>/funding-round/ed71b6ed2af2d90fb61aa7b210b3b90a</t>
  </si>
  <si>
    <t>/Organization/5By</t>
  </si>
  <si>
    <t>5by</t>
  </si>
  <si>
    <t>http://www.5by.com</t>
  </si>
  <si>
    <t>Apps|Photography|Photo Sharing</t>
  </si>
  <si>
    <t>minerals</t>
  </si>
  <si>
    <t>/funding-round/fdab9b38225c88bd0fd24b7496d00600</t>
  </si>
  <si>
    <t>27/08/2013</t>
  </si>
  <si>
    <t>/Organization/5Dpnp</t>
  </si>
  <si>
    <t>5DPnP</t>
  </si>
  <si>
    <t>3D|Digital Media|Graphics|Printing</t>
  </si>
  <si>
    <t>mining technologies</t>
  </si>
  <si>
    <t>/organization/3d-industri-es</t>
  </si>
  <si>
    <t>/funding-round/12b97a44d964d8f541e034208e34633e</t>
  </si>
  <si>
    <t>/Organization/5Ensesinfood</t>
  </si>
  <si>
    <t>5ensesinfood</t>
  </si>
  <si>
    <t>https://www.facebook.com/pages/5ENSESINFOOD-SA/613329685364702</t>
  </si>
  <si>
    <t>Food Processing|Services</t>
  </si>
  <si>
    <t>mobile</t>
  </si>
  <si>
    <t>/funding-round/d79bd2f237f9e56334e7d8e77bf5e1f6</t>
  </si>
  <si>
    <t>/Organization/5Gig</t>
  </si>
  <si>
    <t>5gig</t>
  </si>
  <si>
    <t>http://www.5gig.com</t>
  </si>
  <si>
    <t>Music|Ticketing|Web Development</t>
  </si>
  <si>
    <t>mobile advertising</t>
  </si>
  <si>
    <t>/organization/3d-intelligent-pathological-medical-image-solutions</t>
  </si>
  <si>
    <t>/funding-round/87be189f5ac17542359693e5c0955312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mobile analytics</t>
  </si>
  <si>
    <t>/organization/3d-operations-inc</t>
  </si>
  <si>
    <t>/funding-round/270261adfe61366050f7deeb3960014f</t>
  </si>
  <si>
    <t>/Organization/5K-Fans</t>
  </si>
  <si>
    <t>5k Fans</t>
  </si>
  <si>
    <t>mobile commerce</t>
  </si>
  <si>
    <t>/organization/3d-product-imaging</t>
  </si>
  <si>
    <t>/funding-round/156a827450c9f7a149654d2b6c912bd2</t>
  </si>
  <si>
    <t>/Organization/5M-Ventures</t>
  </si>
  <si>
    <t>5M Ventures</t>
  </si>
  <si>
    <t>http://www.5m-ventures.com/fr</t>
  </si>
  <si>
    <t>Startups</t>
  </si>
  <si>
    <t>mobile devices</t>
  </si>
  <si>
    <t>/funding-round/50242b5ebb3c5ac80f811a5fa1faf1bd</t>
  </si>
  <si>
    <t>/Organization/5Min</t>
  </si>
  <si>
    <t>5min Media</t>
  </si>
  <si>
    <t>http://www.5minmedia.com</t>
  </si>
  <si>
    <t>Education|Games|Video</t>
  </si>
  <si>
    <t>mobile enterprise</t>
  </si>
  <si>
    <t>/organization/3d-robotics</t>
  </si>
  <si>
    <t>/funding-round/2785595770e91ab8fd4854ef125ec563</t>
  </si>
  <si>
    <t>/Organization/5Minutes</t>
  </si>
  <si>
    <t>5minutes</t>
  </si>
  <si>
    <t>http://5minutes.to</t>
  </si>
  <si>
    <t>Art|Curated Web|Photography|Social Media</t>
  </si>
  <si>
    <t>19-03-2011</t>
  </si>
  <si>
    <t>mobile games</t>
  </si>
  <si>
    <t>/funding-round/7ca0d4dc119b6d65eebfb352c3544542</t>
  </si>
  <si>
    <t>23/04/2015</t>
  </si>
  <si>
    <t>/Organization/5Nine-Software</t>
  </si>
  <si>
    <t>5nine Software</t>
  </si>
  <si>
    <t>http://5nine.com</t>
  </si>
  <si>
    <t>Information Technology|Security|Virtualization</t>
  </si>
  <si>
    <t>Middletown</t>
  </si>
  <si>
    <t>mobile health</t>
  </si>
  <si>
    <t>/funding-round/d6221c11246b0a536ee2cadd9fcf54d3</t>
  </si>
  <si>
    <t>/Organization/5O9</t>
  </si>
  <si>
    <t>5o9</t>
  </si>
  <si>
    <t>http://www.3pmobile.com</t>
  </si>
  <si>
    <t>mobile infrastructure</t>
  </si>
  <si>
    <t>/funding-round/ff3c1d1ae1c3486d775095b093d99b58</t>
  </si>
  <si>
    <t>25/02/2015</t>
  </si>
  <si>
    <t>/Organization/5Rocks</t>
  </si>
  <si>
    <t>5Rocks</t>
  </si>
  <si>
    <t>http://www.5rocks.io</t>
  </si>
  <si>
    <t>18-06-2013</t>
  </si>
  <si>
    <t>mobile payments</t>
  </si>
  <si>
    <t>/organization/3d-simo-2</t>
  </si>
  <si>
    <t>/funding-round/4b62e1c7b8e61252af4fe6ca86109f7f</t>
  </si>
  <si>
    <t>/Organization/5Skills</t>
  </si>
  <si>
    <t>5skills</t>
  </si>
  <si>
    <t>http://5skills.me</t>
  </si>
  <si>
    <t>Sales and Marketing|Social Media</t>
  </si>
  <si>
    <t>mobile security</t>
  </si>
  <si>
    <t>/organization/3d-sound-labs</t>
  </si>
  <si>
    <t>/funding-round/fe24606fcb9b82c92f934322bba33d70</t>
  </si>
  <si>
    <t>/Organization/5Th-Avenue-Media</t>
  </si>
  <si>
    <t>5th Avenue Media</t>
  </si>
  <si>
    <t>http://5thavemedia.com</t>
  </si>
  <si>
    <t>Advertising|Digital Media|Distribution|Social Media</t>
  </si>
  <si>
    <t>mobile shopping</t>
  </si>
  <si>
    <t>/organization/3d-sports-technology</t>
  </si>
  <si>
    <t>/funding-round/8edeef5a343fd5fa6bd47dc317d92354</t>
  </si>
  <si>
    <t>21/01/2011</t>
  </si>
  <si>
    <t>/Organization/5Th-Finger</t>
  </si>
  <si>
    <t>5th Finger</t>
  </si>
  <si>
    <t>http://www.5thFinger.com</t>
  </si>
  <si>
    <t>mobile social</t>
  </si>
  <si>
    <t>/funding-round/ac7a75f6b8b83d48056ecdf8efb0e872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mobile software tools</t>
  </si>
  <si>
    <t>/funding-round/e4cc7f5519c4556d7ee84c1b14d3a3ae</t>
  </si>
  <si>
    <t>25/07/2013</t>
  </si>
  <si>
    <t>/Organization/5To1</t>
  </si>
  <si>
    <t>5to1</t>
  </si>
  <si>
    <t>http://www.5to1.com</t>
  </si>
  <si>
    <t>Advertising|Internet|Internet Marketing</t>
  </si>
  <si>
    <t>mobile video</t>
  </si>
  <si>
    <t>/organization/3d-systems</t>
  </si>
  <si>
    <t>/funding-round/bdafdb1b27266967e857f9b2cd15cfa6</t>
  </si>
  <si>
    <t>post_ipo_debt</t>
  </si>
  <si>
    <t>13/10/2014</t>
  </si>
  <si>
    <t>/Organization/60Frames-Entertainment</t>
  </si>
  <si>
    <t>60Frames Entertainment</t>
  </si>
  <si>
    <t>http://60frames.com/</t>
  </si>
  <si>
    <t>Beverly Hills</t>
  </si>
  <si>
    <t>mobility</t>
  </si>
  <si>
    <t>/funding-round/fa1d366d6517e4ca57a61dffce914067</t>
  </si>
  <si>
    <t>16/04/2014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monetization</t>
  </si>
  <si>
    <t>/funding-round/ff59863dede2d46252944e4710b85f99</t>
  </si>
  <si>
    <t>/Organization/64-Pixels</t>
  </si>
  <si>
    <t>64 Pixels</t>
  </si>
  <si>
    <t>http://64px.com</t>
  </si>
  <si>
    <t>Browser Extensions|Curated Web|Social Media</t>
  </si>
  <si>
    <t>moneymaking</t>
  </si>
  <si>
    <t>/organization/3d-vision-systems</t>
  </si>
  <si>
    <t>/funding-round/6dd918c893f89b3656f6ab9cbb7286bd</t>
  </si>
  <si>
    <t>/Organization/640-Labs</t>
  </si>
  <si>
    <t>640 Labs</t>
  </si>
  <si>
    <t>http://www.640labs.com/</t>
  </si>
  <si>
    <t>multi-level marketing</t>
  </si>
  <si>
    <t>/organization/3d4medical-com</t>
  </si>
  <si>
    <t>/funding-round/53ac48c35764ca19edb29875845883cc</t>
  </si>
  <si>
    <t>/Organization/66-Com</t>
  </si>
  <si>
    <t>66. com</t>
  </si>
  <si>
    <t>http://www.66good.com</t>
  </si>
  <si>
    <t>music</t>
  </si>
  <si>
    <t>/organization/3dbin</t>
  </si>
  <si>
    <t>/funding-round/ac70bf86a7d3c275980ae4596d97facd</t>
  </si>
  <si>
    <t>/Organization/6Apt</t>
  </si>
  <si>
    <t>6APT</t>
  </si>
  <si>
    <t>http://www.6apt.com/</t>
  </si>
  <si>
    <t>music education</t>
  </si>
  <si>
    <t>/organization/3dc</t>
  </si>
  <si>
    <t>/funding-round/41839d6960ea639a03fa66f22d825924</t>
  </si>
  <si>
    <t>/Organization/6Connect</t>
  </si>
  <si>
    <t>6connect</t>
  </si>
  <si>
    <t>http://www.6connect.net</t>
  </si>
  <si>
    <t>music services</t>
  </si>
  <si>
    <t>/organization/3dcart-shopping-cart-software</t>
  </si>
  <si>
    <t>/funding-round/6dab0d6ab58e09dc24319730e8ca8c2b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music venues</t>
  </si>
  <si>
    <t>/organization/3dduo</t>
  </si>
  <si>
    <t>/funding-round/c4341447789f92c6e1f317d87667954c</t>
  </si>
  <si>
    <t>/Organization/6D-Global-Technologies</t>
  </si>
  <si>
    <t>6D Global Technologies</t>
  </si>
  <si>
    <t>http://www.6dglobal.com</t>
  </si>
  <si>
    <t>musical instruments</t>
  </si>
  <si>
    <t>/organization/3derm-systems</t>
  </si>
  <si>
    <t>/funding-round/7326c512ede40425b1723f8712993c6f</t>
  </si>
  <si>
    <t>/Organization/6Degrees</t>
  </si>
  <si>
    <t>6degrees</t>
  </si>
  <si>
    <t>http://www.get6degrees.com</t>
  </si>
  <si>
    <t>Apps|Contact Management|Software</t>
  </si>
  <si>
    <t>musicians</t>
  </si>
  <si>
    <t>/funding-round/7afa388fda9f1a82a15e40fd87c4a6e3</t>
  </si>
  <si>
    <t>/Organization/6Ep</t>
  </si>
  <si>
    <t>6EP</t>
  </si>
  <si>
    <t>http://6ep.co.uk/</t>
  </si>
  <si>
    <t>H3</t>
  </si>
  <si>
    <t>Leeds</t>
  </si>
  <si>
    <t>nanotechnology</t>
  </si>
  <si>
    <t>/funding-round/8a42106d2ef3e2a37ded103beeb012e9</t>
  </si>
  <si>
    <t>29/10/2013</t>
  </si>
  <si>
    <t>/Organization/6Fusion</t>
  </si>
  <si>
    <t>6fusion</t>
  </si>
  <si>
    <t>http://www.6fusion.com</t>
  </si>
  <si>
    <t>natural language processing</t>
  </si>
  <si>
    <t>/funding-round/be86f90f81d370bc77642ea3f3fd50a7</t>
  </si>
  <si>
    <t>22/12/2014</t>
  </si>
  <si>
    <t>/Organization/6N-Silicon</t>
  </si>
  <si>
    <t>6N Silicon</t>
  </si>
  <si>
    <t>http://www.6nsilicon.com</t>
  </si>
  <si>
    <t>Concentrated Solar Power|Manufacturing|Solar</t>
  </si>
  <si>
    <t>Vaughan</t>
  </si>
  <si>
    <t>natural resources</t>
  </si>
  <si>
    <t>/organization/3diligent</t>
  </si>
  <si>
    <t>/funding-round/2ba6ad3fc15e6a2f91c8071238f19ee4</t>
  </si>
  <si>
    <t>/Organization/6Px</t>
  </si>
  <si>
    <t>6px</t>
  </si>
  <si>
    <t>https://6px.io</t>
  </si>
  <si>
    <t>Cloud Computing|Cloud Data Services|Developer APIs|PaaS</t>
  </si>
  <si>
    <t>navigation</t>
  </si>
  <si>
    <t>/funding-round/c0f344ef536139b052c8f544105b0280</t>
  </si>
  <si>
    <t>15/03/2015</t>
  </si>
  <si>
    <t>/Organization/6Renyou-Com</t>
  </si>
  <si>
    <t>6renyou.com</t>
  </si>
  <si>
    <t>http://www.6renyou.com</t>
  </si>
  <si>
    <t>network security</t>
  </si>
  <si>
    <t>/organization/3dim</t>
  </si>
  <si>
    <t>/funding-round/3789f9aa274aaef8936832f30e829fe4</t>
  </si>
  <si>
    <t>30/10/2013</t>
  </si>
  <si>
    <t>/Organization/6Rooms</t>
  </si>
  <si>
    <t>6Rooms</t>
  </si>
  <si>
    <t>http://www.6.cn</t>
  </si>
  <si>
    <t>networking</t>
  </si>
  <si>
    <t>/organization/3discovered</t>
  </si>
  <si>
    <t>/funding-round/28a9145d5d84232e170663d70c8ae2bd</t>
  </si>
  <si>
    <t>24/11/2014</t>
  </si>
  <si>
    <t>/Organization/6Scan</t>
  </si>
  <si>
    <t>6Scan</t>
  </si>
  <si>
    <t>http://6scan.com</t>
  </si>
  <si>
    <t>neuroscience</t>
  </si>
  <si>
    <t>/organization/3divaz-2</t>
  </si>
  <si>
    <t>/funding-round/2c236a01cf37f6d401b2f8b72684e0f7</t>
  </si>
  <si>
    <t>/Organization/6Sense</t>
  </si>
  <si>
    <t>6sense</t>
  </si>
  <si>
    <t>http://www.6sense.com</t>
  </si>
  <si>
    <t>B2B|Predictive Analytics|Sales and Marketing</t>
  </si>
  <si>
    <t>new product development</t>
  </si>
  <si>
    <t>/organization/3divaz-3</t>
  </si>
  <si>
    <t>/funding-round/730a853fe91ece1519421c62dd71623a</t>
  </si>
  <si>
    <t>/Organization/6Sensor-Labs</t>
  </si>
  <si>
    <t>6SensorLabs</t>
  </si>
  <si>
    <t>http://www.6sensorlabs.com/</t>
  </si>
  <si>
    <t>Health and Wellness|Specialty Foods</t>
  </si>
  <si>
    <t>new technologies</t>
  </si>
  <si>
    <t>/organization/3divi-company</t>
  </si>
  <si>
    <t>/funding-round/3ccdd9d58fd3588118537170fde346b8</t>
  </si>
  <si>
    <t>/Organization/6Sicuro-It</t>
  </si>
  <si>
    <t>6sicuro.it</t>
  </si>
  <si>
    <t>http://6sicuro.it</t>
  </si>
  <si>
    <t>Milan</t>
  </si>
  <si>
    <t>news</t>
  </si>
  <si>
    <t>/funding-round/7210c966a3849016584fc8027ad3c584</t>
  </si>
  <si>
    <t>/Organization/6Th-Sense-Analytics</t>
  </si>
  <si>
    <t>6th Sense Analytics</t>
  </si>
  <si>
    <t>http://www.sixthsenseanalytics.com</t>
  </si>
  <si>
    <t>non-tech</t>
  </si>
  <si>
    <t>/organization/3dlt-com</t>
  </si>
  <si>
    <t>/funding-round/90394b2722b41717c3b8a794b5e65e84</t>
  </si>
  <si>
    <t>22/08/2014</t>
  </si>
  <si>
    <t>/Organization/6Th-Wave-Innovations-Corporation</t>
  </si>
  <si>
    <t>6th Wave Innovations Corporation</t>
  </si>
  <si>
    <t>http://6wic.com/</t>
  </si>
  <si>
    <t>Nanotechnology</t>
  </si>
  <si>
    <t>Arnold</t>
  </si>
  <si>
    <t>non profit</t>
  </si>
  <si>
    <t>/organization/3dmena</t>
  </si>
  <si>
    <t>/funding-round/eb090919a19045fd2aab50cace641ade</t>
  </si>
  <si>
    <t>/Organization/6Tribes</t>
  </si>
  <si>
    <t>6Tribes</t>
  </si>
  <si>
    <t>http://6tribes.com/</t>
  </si>
  <si>
    <t>Social Network Media</t>
  </si>
  <si>
    <t>nonprofits</t>
  </si>
  <si>
    <t>/organization/3dmgame</t>
  </si>
  <si>
    <t>/funding-round/04f3076d0345baa2d6e71b19805c9ffb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nutrition</t>
  </si>
  <si>
    <t>/organization/3dphotoworks</t>
  </si>
  <si>
    <t>/funding-round/a4fed15bd8d5705e9d99c45e6ed4901a</t>
  </si>
  <si>
    <t>product_crowdfunding</t>
  </si>
  <si>
    <t>/Organization/7-Billion-People</t>
  </si>
  <si>
    <t>7 Billion People</t>
  </si>
  <si>
    <t>http://www.7bpeople.com</t>
  </si>
  <si>
    <t>Analytics|E-Commerce|Software</t>
  </si>
  <si>
    <t>office space</t>
  </si>
  <si>
    <t>/organization/3dphy-com</t>
  </si>
  <si>
    <t>/funding-round/14d93d02f59780f0e68d1fc792e13ece</t>
  </si>
  <si>
    <t>/Organization/7-Bites</t>
  </si>
  <si>
    <t>7-bites</t>
  </si>
  <si>
    <t>http://7-bites.com</t>
  </si>
  <si>
    <t>oil</t>
  </si>
  <si>
    <t>/organization/3dplusme</t>
  </si>
  <si>
    <t>/funding-round/5aff44106b0317c745708cd0a70a2921</t>
  </si>
  <si>
    <t>/Organization/7-Cups-Of-Tea</t>
  </si>
  <si>
    <t>7 Cups of Tea</t>
  </si>
  <si>
    <t>http://www.7cups.com</t>
  </si>
  <si>
    <t>Health and Wellness|Health Care|Health Services Industry</t>
  </si>
  <si>
    <t>oil &amp; gas</t>
  </si>
  <si>
    <t>/funding-round/b09bf18e70c4ea6c99153f11257c6d56</t>
  </si>
  <si>
    <t>/Organization/7-Elements-Studios</t>
  </si>
  <si>
    <t>7 Elements Studios</t>
  </si>
  <si>
    <t>http://www.7elementsstudios.com</t>
  </si>
  <si>
    <t>Development Platforms|Games|Online Gaming</t>
  </si>
  <si>
    <t>oil and gas</t>
  </si>
  <si>
    <t>/funding-round/c1bff5d53a22895dcc94a1b1d23a59e9</t>
  </si>
  <si>
    <t>24/08/2015</t>
  </si>
  <si>
    <t>/Organization/7-Oaks-Pharmaceutical</t>
  </si>
  <si>
    <t>7 Oaks Pharmaceutical</t>
  </si>
  <si>
    <t>http://bensalhprx.com</t>
  </si>
  <si>
    <t>Greenville - Spartanburg</t>
  </si>
  <si>
    <t>Easley</t>
  </si>
  <si>
    <t>online dating</t>
  </si>
  <si>
    <t>/organization/3dprintus</t>
  </si>
  <si>
    <t>/funding-round/f0c522374ebda5d623750b014099221e</t>
  </si>
  <si>
    <t>/Organization/7-Star-Entertainment</t>
  </si>
  <si>
    <t>7 Star Entertainment</t>
  </si>
  <si>
    <t>http://www.7starent.com</t>
  </si>
  <si>
    <t>Pompano Beach</t>
  </si>
  <si>
    <t>online education</t>
  </si>
  <si>
    <t>/organization/3dr-laboratories</t>
  </si>
  <si>
    <t>/funding-round/55fb2721403ecf6c29637c831bb8a845</t>
  </si>
  <si>
    <t>29/05/2009</t>
  </si>
  <si>
    <t>/Organization/700Bike</t>
  </si>
  <si>
    <t>700Bike</t>
  </si>
  <si>
    <t>http://www.700bike.com/</t>
  </si>
  <si>
    <t>Bicycles|Communities</t>
  </si>
  <si>
    <t>online gaming</t>
  </si>
  <si>
    <t>/funding-round/a59383c16e0c6b6ec964cee38da65e23</t>
  </si>
  <si>
    <t>/Organization/71Lbs</t>
  </si>
  <si>
    <t>71lbs</t>
  </si>
  <si>
    <t>http://71lbs.com</t>
  </si>
  <si>
    <t>Analytics|Network Security|Shipping|Small and Medium Businesses|Startups</t>
  </si>
  <si>
    <t>online identity</t>
  </si>
  <si>
    <t>/organization/3dshook-2</t>
  </si>
  <si>
    <t>/funding-round/794efcc1b3e9bdce728c29c47eced526</t>
  </si>
  <si>
    <t>/Organization/720</t>
  </si>
  <si>
    <t>720°</t>
  </si>
  <si>
    <t>http://720.fi</t>
  </si>
  <si>
    <t>Analytics|Health and Wellness|Predictive Analytics</t>
  </si>
  <si>
    <t>FIN</t>
  </si>
  <si>
    <t>Helsinki</t>
  </si>
  <si>
    <t>Espoo</t>
  </si>
  <si>
    <t>online rental</t>
  </si>
  <si>
    <t>/organization/3dsoc</t>
  </si>
  <si>
    <t>/funding-round/bbedf1410fddeed341018583bbd0ca1e</t>
  </si>
  <si>
    <t>/Organization/72798-Com</t>
  </si>
  <si>
    <t>72798.com</t>
  </si>
  <si>
    <t>http://www.72798.com</t>
  </si>
  <si>
    <t>online reservations</t>
  </si>
  <si>
    <t>/funding-round/da8918e533a7caf0df0dc8d3f506c0f8</t>
  </si>
  <si>
    <t>/Organization/72Lux</t>
  </si>
  <si>
    <t>Shoppable</t>
  </si>
  <si>
    <t>http://www.Shoppable.com/</t>
  </si>
  <si>
    <t>Advertising|Consumers|E-Commerce|Mobile Commerce|Retail|SaaS|Software</t>
  </si>
  <si>
    <t>online scheduling</t>
  </si>
  <si>
    <t>/organization/3dt</t>
  </si>
  <si>
    <t>/funding-round/15e9d46cb1aa8b89639f4334670b403d</t>
  </si>
  <si>
    <t>/Organization/72Xuan</t>
  </si>
  <si>
    <t>72xuan</t>
  </si>
  <si>
    <t>http://www.72xuan.com/</t>
  </si>
  <si>
    <t>online shopping</t>
  </si>
  <si>
    <t>/organization/3dvista</t>
  </si>
  <si>
    <t>/funding-round/689a5e7f3cea9622f820996a11248b78</t>
  </si>
  <si>
    <t>/Organization/77-Pieces</t>
  </si>
  <si>
    <t>77 Pieces</t>
  </si>
  <si>
    <t>http://www.77-pieces.com</t>
  </si>
  <si>
    <t>G2</t>
  </si>
  <si>
    <t>Wellington</t>
  </si>
  <si>
    <t>25-05-2010</t>
  </si>
  <si>
    <t>online travel</t>
  </si>
  <si>
    <t>/organization/3floz-com</t>
  </si>
  <si>
    <t>/funding-round/db1213a3ff5f9e74f756e4b5c6772f5a</t>
  </si>
  <si>
    <t>16/01/2015</t>
  </si>
  <si>
    <t>/Organization/777-Davis</t>
  </si>
  <si>
    <t>777 Davis</t>
  </si>
  <si>
    <t>San Leandro</t>
  </si>
  <si>
    <t>online video advertising</t>
  </si>
  <si>
    <t>/funding-round/fc958a05df33118f6e204bce0a1a667f</t>
  </si>
  <si>
    <t>16/08/2013</t>
  </si>
  <si>
    <t>/Organization/79-Group</t>
  </si>
  <si>
    <t>79 Group</t>
  </si>
  <si>
    <t>http://www.79group.com/</t>
  </si>
  <si>
    <t>Pearland</t>
  </si>
  <si>
    <t>open source</t>
  </si>
  <si>
    <t>/organization/3funnel</t>
  </si>
  <si>
    <t>/funding-round/11b051cecb9483a856a58ef08cd82305</t>
  </si>
  <si>
    <t>/Organization/7Ac-Technologies</t>
  </si>
  <si>
    <t>7AC Technologies</t>
  </si>
  <si>
    <t>http://7actech.com</t>
  </si>
  <si>
    <t>Beverly</t>
  </si>
  <si>
    <t>opinions</t>
  </si>
  <si>
    <t>/organization/3g-multimedia</t>
  </si>
  <si>
    <t>/funding-round/045bb635625b8e0c5e88cb8bb45a939e</t>
  </si>
  <si>
    <t>/Organization/7Billionideas</t>
  </si>
  <si>
    <t>7billionideas</t>
  </si>
  <si>
    <t>http://www.7billionideas.com</t>
  </si>
  <si>
    <t>G7</t>
  </si>
  <si>
    <t>Surbiton</t>
  </si>
  <si>
    <t>optical communications</t>
  </si>
  <si>
    <t>/funding-round/183b3a80a5b40b53546fd102a51c4fc5</t>
  </si>
  <si>
    <t>/Organization/7Digital</t>
  </si>
  <si>
    <t>7digital</t>
  </si>
  <si>
    <t>http://about.7digital.com</t>
  </si>
  <si>
    <t>Content Creators|Content Delivery|Licensing|Music|Music Services|Technology</t>
  </si>
  <si>
    <t>optimization</t>
  </si>
  <si>
    <t>/organization/3gear-systems</t>
  </si>
  <si>
    <t>/funding-round/227b14ab43e8b9112aa9357d69662e5f</t>
  </si>
  <si>
    <t>30/03/2012</t>
  </si>
  <si>
    <t>/Organization/7Dnei-Net</t>
  </si>
  <si>
    <t>7dnei.net</t>
  </si>
  <si>
    <t>https://7dnei.net/</t>
  </si>
  <si>
    <t>Broadcasting|Business Services|Training</t>
  </si>
  <si>
    <t>organic</t>
  </si>
  <si>
    <t>/funding-round/92a852e0da2ddf2a41b89d7b1aaddb39</t>
  </si>
  <si>
    <t>/Organization/7Fgame</t>
  </si>
  <si>
    <t>7fgame</t>
  </si>
  <si>
    <t>http://www.7fgame.com</t>
  </si>
  <si>
    <t>organic food</t>
  </si>
  <si>
    <t>/organization/3guppies</t>
  </si>
  <si>
    <t>/funding-round/98197b1f7eabb442aa8d1e3218f983ce</t>
  </si>
  <si>
    <t>/Organization/7K7K-Com</t>
  </si>
  <si>
    <t>7k7k.com</t>
  </si>
  <si>
    <t>http://www.7k7k.com</t>
  </si>
  <si>
    <t>outdoors</t>
  </si>
  <si>
    <t>/organization/3gv8-international-inc</t>
  </si>
  <si>
    <t>/funding-round/9d5a437b4238cdb38f6a17b24b9759f4</t>
  </si>
  <si>
    <t>/Organization/7Mb-Technologies</t>
  </si>
  <si>
    <t>7mb Technologies</t>
  </si>
  <si>
    <t>outsourcing</t>
  </si>
  <si>
    <t>/funding-round/eb6f3f8616acaa5e81065b8fc10e3331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p2p money transfer</t>
  </si>
  <si>
    <t>/organization/3i-systems</t>
  </si>
  <si>
    <t>/funding-round/470d9228d22c388c1d3ad0baeb0f07f4</t>
  </si>
  <si>
    <t>/Organization/7Signal-Solutions</t>
  </si>
  <si>
    <t>7signal Solutions</t>
  </si>
  <si>
    <t>http://7signal.com</t>
  </si>
  <si>
    <t>Akron - Canton</t>
  </si>
  <si>
    <t>Akron</t>
  </si>
  <si>
    <t>paas</t>
  </si>
  <si>
    <t>/funding-round/67a1232361d7ff1465049907710a1751</t>
  </si>
  <si>
    <t>20/08/2007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parenting</t>
  </si>
  <si>
    <t>/funding-round/89994c98103d7ba3f49b11213a5399a2</t>
  </si>
  <si>
    <t>/Organization/7Tm-Pharma</t>
  </si>
  <si>
    <t>7TM Pharma</t>
  </si>
  <si>
    <t>Biotechnology|Diabetes|Therapeutics</t>
  </si>
  <si>
    <t>parking</t>
  </si>
  <si>
    <t>/organization/3is</t>
  </si>
  <si>
    <t>/funding-round/179eeed3ce63eaac13a1f548d7e1dd20</t>
  </si>
  <si>
    <t>/Organization/7Write</t>
  </si>
  <si>
    <t>7write</t>
  </si>
  <si>
    <t>http://7write.com</t>
  </si>
  <si>
    <t>Publishing</t>
  </si>
  <si>
    <t>payments</t>
  </si>
  <si>
    <t>/organization/3jam</t>
  </si>
  <si>
    <t>/funding-round/d0d0ce1c12d3c7b5528d18c96e294246</t>
  </si>
  <si>
    <t>/Organization/8-50-Sports</t>
  </si>
  <si>
    <t>850 Sports News Digest</t>
  </si>
  <si>
    <t>http://850sportsapp.com/</t>
  </si>
  <si>
    <t>Apps</t>
  </si>
  <si>
    <t>peer-to-peer</t>
  </si>
  <si>
    <t>/organization/3keyit</t>
  </si>
  <si>
    <t>/funding-round/81befd16b5e5116e32077d1be9620dfb</t>
  </si>
  <si>
    <t>17/09/2009</t>
  </si>
  <si>
    <t>/Organization/8-Inc</t>
  </si>
  <si>
    <t>8 Inc.</t>
  </si>
  <si>
    <t>http://www.weare8.com</t>
  </si>
  <si>
    <t>Design|Internet|Shared Services</t>
  </si>
  <si>
    <t>performance marketing</t>
  </si>
  <si>
    <t>/organization/3leaf</t>
  </si>
  <si>
    <t>/funding-round/0e48609ebae6e22610f87915b311b748</t>
  </si>
  <si>
    <t>22/09/2008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21-05-2012</t>
  </si>
  <si>
    <t>personal branding</t>
  </si>
  <si>
    <t>/funding-round/922e9e181fbd969dea0d5e47550c1ec8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personal data</t>
  </si>
  <si>
    <t>/funding-round/95cd9adf449255623435fc637a30bd75</t>
  </si>
  <si>
    <t>30/04/2007</t>
  </si>
  <si>
    <t>/Organization/80-Degrees-West</t>
  </si>
  <si>
    <t>80 Degrees West</t>
  </si>
  <si>
    <t>http://80dwid.com</t>
  </si>
  <si>
    <t>Home Decor|Interior Design|Internet</t>
  </si>
  <si>
    <t>personal finance</t>
  </si>
  <si>
    <t>/organization/3lm</t>
  </si>
  <si>
    <t>/funding-round/98426f99da019ad100541481f7daea89</t>
  </si>
  <si>
    <t>/Organization/800-Com</t>
  </si>
  <si>
    <t>800.COM</t>
  </si>
  <si>
    <t>http://www.800.com/</t>
  </si>
  <si>
    <t>personal health</t>
  </si>
  <si>
    <t>/organization/3nder</t>
  </si>
  <si>
    <t>/funding-round/6db48c373022fb64c9d5a39e7ddcc471</t>
  </si>
  <si>
    <t>/Organization/800App</t>
  </si>
  <si>
    <t>800APP</t>
  </si>
  <si>
    <t>http://www.800app.com</t>
  </si>
  <si>
    <t>Networking|Software|Web Hosting</t>
  </si>
  <si>
    <t>personalization</t>
  </si>
  <si>
    <t>/funding-round/8740fe27023e07c0b57f89ddf4c50d7b</t>
  </si>
  <si>
    <t>18/10/2015</t>
  </si>
  <si>
    <t>/Organization/800Razors</t>
  </si>
  <si>
    <t>800razors</t>
  </si>
  <si>
    <t>http://www.800razors.com</t>
  </si>
  <si>
    <t>Southern Md Facility</t>
  </si>
  <si>
    <t>pervasive computing</t>
  </si>
  <si>
    <t>/organization/3p-biopharmaceuticals</t>
  </si>
  <si>
    <t>/funding-round/8328c60ff4a5293346fec0d85618aa2c</t>
  </si>
  <si>
    <t>/Organization/8020Publishing</t>
  </si>
  <si>
    <t>8020 Media</t>
  </si>
  <si>
    <t>http://www.8020media.com</t>
  </si>
  <si>
    <t>Curated Web|News|Photography|Publishing</t>
  </si>
  <si>
    <t>pets</t>
  </si>
  <si>
    <t>/funding-round/f7c5e1fb7cdc4b50072f5f517f3bc7d9</t>
  </si>
  <si>
    <t>29/06/2007</t>
  </si>
  <si>
    <t>/Organization/8020Select</t>
  </si>
  <si>
    <t>8020select</t>
  </si>
  <si>
    <t>http://8020select.com</t>
  </si>
  <si>
    <t>Crowdsourcing|Design|Graphics</t>
  </si>
  <si>
    <t>pharmaceuticals</t>
  </si>
  <si>
    <t>/organization/3par</t>
  </si>
  <si>
    <t>/funding-round/117e8409532294df2eec79be944bfd7c</t>
  </si>
  <si>
    <t>/Organization/80Th-Street-Residence-Facc-Fund-I</t>
  </si>
  <si>
    <t>80th Street Residence FACC Fund I</t>
  </si>
  <si>
    <t>Newport Beach</t>
  </si>
  <si>
    <t>photo editing</t>
  </si>
  <si>
    <t>/funding-round/3dbe80508d63d9d4f464837a6d637299</t>
  </si>
  <si>
    <t>/Organization/818-Sports-Entertainment</t>
  </si>
  <si>
    <t>818 Sports &amp; Entertainment</t>
  </si>
  <si>
    <t>http://www.818se.com/</t>
  </si>
  <si>
    <t>Digital Entertainment|Entertainment|Sports</t>
  </si>
  <si>
    <t>photo sharing</t>
  </si>
  <si>
    <t>/funding-round/752853f8e94205c1a3b6447b6fac0b3b</t>
  </si>
  <si>
    <t>/Organization/8218-West-Third</t>
  </si>
  <si>
    <t>8218 West Third</t>
  </si>
  <si>
    <t>Beauty|Fashion|Service Providers</t>
  </si>
  <si>
    <t>photography</t>
  </si>
  <si>
    <t>/organization/3pillar-global</t>
  </si>
  <si>
    <t>/funding-round/38218727e6270794319fccc626078680</t>
  </si>
  <si>
    <t>29/01/2010</t>
  </si>
  <si>
    <t>/Organization/88-Famibio</t>
  </si>
  <si>
    <t>88 Famibio</t>
  </si>
  <si>
    <t>physical security</t>
  </si>
  <si>
    <t>/funding-round/5e3af748b15d27446e226604e4600531</t>
  </si>
  <si>
    <t>/Organization/8868</t>
  </si>
  <si>
    <t>http://www.8868.cn</t>
  </si>
  <si>
    <t>E-Commerce|Games</t>
  </si>
  <si>
    <t>physicians</t>
  </si>
  <si>
    <t>/funding-round/ac5989bed7cd5cecc48e9ead18fb8967</t>
  </si>
  <si>
    <t>21/04/2010</t>
  </si>
  <si>
    <t>/Organization/88Tc88</t>
  </si>
  <si>
    <t>88tc88</t>
  </si>
  <si>
    <t>http://88tc88.com</t>
  </si>
  <si>
    <t>plumbers</t>
  </si>
  <si>
    <t>/funding-round/faa9ac3cc0d859ccd890515fd9795b34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ño</t>
  </si>
  <si>
    <t>point of sale</t>
  </si>
  <si>
    <t>/organization/3pl-central</t>
  </si>
  <si>
    <t>/funding-round/895e7a284b35bdf86103e52db8a630a6</t>
  </si>
  <si>
    <t>/Organization/8Aweek</t>
  </si>
  <si>
    <t>8aweek</t>
  </si>
  <si>
    <t>http://8aweek.com</t>
  </si>
  <si>
    <t>Curated Web|Task Management</t>
  </si>
  <si>
    <t>politics</t>
  </si>
  <si>
    <t>/organization/3play-media</t>
  </si>
  <si>
    <t>/funding-round/14adeeeb2e2fd6442e79e963fe4e1faf</t>
  </si>
  <si>
    <t>/Organization/8Bit-2</t>
  </si>
  <si>
    <t>8bit</t>
  </si>
  <si>
    <t>http://www.get8bit.com</t>
  </si>
  <si>
    <t>Advertising|Content Discovery</t>
  </si>
  <si>
    <t>polling</t>
  </si>
  <si>
    <t>/funding-round/1a970404bc1251554db8a0bd6d821893</t>
  </si>
  <si>
    <t>21/10/2011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portals</t>
  </si>
  <si>
    <t>/funding-round/48ec62ddc4d8bfd42b6efed483b6e70a</t>
  </si>
  <si>
    <t>21/06/2011</t>
  </si>
  <si>
    <t>/Organization/8Dworld</t>
  </si>
  <si>
    <t>8D World</t>
  </si>
  <si>
    <t>http://www.8dworld.com/English/Home.html</t>
  </si>
  <si>
    <t>Games|Virtual Worlds</t>
  </si>
  <si>
    <t>Woburn</t>
  </si>
  <si>
    <t>postal and courier services</t>
  </si>
  <si>
    <t>/organization/3point5-com</t>
  </si>
  <si>
    <t>/funding-round/10a0c7840eaef978b4dda637875c5f09</t>
  </si>
  <si>
    <t>/Organization/8Eighty-Wear</t>
  </si>
  <si>
    <t>8eighty Wear</t>
  </si>
  <si>
    <t>http://www.8eightywear.com/</t>
  </si>
  <si>
    <t>15-03-2012</t>
  </si>
  <si>
    <t>pre seed</t>
  </si>
  <si>
    <t>/organization/3pointdata</t>
  </si>
  <si>
    <t>/funding-round/57905c17f53530644fd753f62f31e69b</t>
  </si>
  <si>
    <t>/Organization/8Fit-Fitness-For-The-Rest-Of-Us</t>
  </si>
  <si>
    <t>8fit - Fitness for the rest of us</t>
  </si>
  <si>
    <t>http://8fit.com</t>
  </si>
  <si>
    <t>Exercise|Fitness|Tracking</t>
  </si>
  <si>
    <t>predictive analytics</t>
  </si>
  <si>
    <t>/organization/3power-energy-group</t>
  </si>
  <si>
    <t>/funding-round/30d107e92eddb3b3791013d29328986d</t>
  </si>
  <si>
    <t>/Organization/8Hands</t>
  </si>
  <si>
    <t>8hands</t>
  </si>
  <si>
    <t>http://www.8hands.com</t>
  </si>
  <si>
    <t>Messaging|Public Relations|Social Media</t>
  </si>
  <si>
    <t>presentations</t>
  </si>
  <si>
    <t>/organization/3rd-planet</t>
  </si>
  <si>
    <t>/funding-round/30019b70edcb2f05932d235ed170303c</t>
  </si>
  <si>
    <t>/Organization/8I</t>
  </si>
  <si>
    <t>8i</t>
  </si>
  <si>
    <t>http://8i.com/</t>
  </si>
  <si>
    <t>3D</t>
  </si>
  <si>
    <t>price comparison</t>
  </si>
  <si>
    <t>/funding-round/a61bf289e4ef236a6c7bcc734559252f</t>
  </si>
  <si>
    <t>/Organization/8Minutenergy-Renewables</t>
  </si>
  <si>
    <t>8minutenergy Renewables</t>
  </si>
  <si>
    <t>http://8minutenergy.com</t>
  </si>
  <si>
    <t>Folsom</t>
  </si>
  <si>
    <t>printing</t>
  </si>
  <si>
    <t>/organization/3rdkind</t>
  </si>
  <si>
    <t>/funding-round/e90d91771f129e80b3bfd09d4ac97de3</t>
  </si>
  <si>
    <t>/Organization/8Packs</t>
  </si>
  <si>
    <t>8packs</t>
  </si>
  <si>
    <t>http://www.8packs.com</t>
  </si>
  <si>
    <t>Sports|Technology</t>
  </si>
  <si>
    <t>privacy</t>
  </si>
  <si>
    <t>/organization/3roam</t>
  </si>
  <si>
    <t>/funding-round/999bf74c3c280ca76bbf5c70397b9784</t>
  </si>
  <si>
    <t>14/11/2008</t>
  </si>
  <si>
    <t>/Organization/8Th-Story</t>
  </si>
  <si>
    <t>8th Story</t>
  </si>
  <si>
    <t>http://www.8thstory.com</t>
  </si>
  <si>
    <t>E-Commerce|Fashion|Lifestyle|Retail</t>
  </si>
  <si>
    <t>private school</t>
  </si>
  <si>
    <t>/organization/3scale</t>
  </si>
  <si>
    <t>/funding-round/9083f38969f313a4e0eab1063fcb249f</t>
  </si>
  <si>
    <t>20/04/2010</t>
  </si>
  <si>
    <t>/Organization/8Tracks</t>
  </si>
  <si>
    <t>8tracks Radio</t>
  </si>
  <si>
    <t>http://www.8tracks.com</t>
  </si>
  <si>
    <t>private social networking</t>
  </si>
  <si>
    <t>/funding-round/9e87c098957bd69cc8b5bb544b8cf351</t>
  </si>
  <si>
    <t>24/04/2013</t>
  </si>
  <si>
    <t>/Organization/8Trip</t>
  </si>
  <si>
    <t>8Trip</t>
  </si>
  <si>
    <t>http://8trip.cn</t>
  </si>
  <si>
    <t>procurement</t>
  </si>
  <si>
    <t>/organization/3scan</t>
  </si>
  <si>
    <t>/funding-round/44ae24ad15b300d6d52316e1bb557925</t>
  </si>
  <si>
    <t>23/04/2012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28-11-2013</t>
  </si>
  <si>
    <t>product design</t>
  </si>
  <si>
    <t>/funding-round/44ca72d20d7d6fa8519234b011f2bace</t>
  </si>
  <si>
    <t>/Organization/8Wood</t>
  </si>
  <si>
    <t>8WOOD</t>
  </si>
  <si>
    <t>http://www.8wood.id</t>
  </si>
  <si>
    <t>IDN</t>
  </si>
  <si>
    <t>13-02-2013</t>
  </si>
  <si>
    <t>product development services</t>
  </si>
  <si>
    <t>/funding-round/4e226c75c43235fde5e9eaae3851e8de</t>
  </si>
  <si>
    <t>16/07/2013</t>
  </si>
  <si>
    <t>/Organization/8X8-Inc</t>
  </si>
  <si>
    <t>8x8 Inc</t>
  </si>
  <si>
    <t>https://www.8x8.com</t>
  </si>
  <si>
    <t>Contact Centers|Telecommunications|Unifed Communications|Video Conferencing</t>
  </si>
  <si>
    <t>productivity</t>
  </si>
  <si>
    <t>/funding-round/80ce3014b10566c82bc9867fbdb4dfbc</t>
  </si>
  <si>
    <t>31/08/2011</t>
  </si>
  <si>
    <t>/Organization/9-Plus-Studio</t>
  </si>
  <si>
    <t>9+ Program</t>
  </si>
  <si>
    <t>http://www.9plus.us</t>
  </si>
  <si>
    <t>Consulting</t>
  </si>
  <si>
    <t>productivity software</t>
  </si>
  <si>
    <t>/organization/3seventy</t>
  </si>
  <si>
    <t>/funding-round/0696029814733ad42487c7023a123bcc</t>
  </si>
  <si>
    <t>19/08/2011</t>
  </si>
  <si>
    <t>/Organization/908-Devices</t>
  </si>
  <si>
    <t>908 Devices</t>
  </si>
  <si>
    <t>http://908devices.com</t>
  </si>
  <si>
    <t>professional networking</t>
  </si>
  <si>
    <t>/organization/3si-security-systems</t>
  </si>
  <si>
    <t>/funding-round/eecf7b57ea8520963860756d625703b9</t>
  </si>
  <si>
    <t>29/07/2002</t>
  </si>
  <si>
    <t>/Organization/909C</t>
  </si>
  <si>
    <t>909c</t>
  </si>
  <si>
    <t>http://www.909c.fr/</t>
  </si>
  <si>
    <t>Apps|Publishing|Social Media|Social Media Marketing</t>
  </si>
  <si>
    <t>professional services</t>
  </si>
  <si>
    <t>/organization/3sourcing</t>
  </si>
  <si>
    <t>/funding-round/15ca19c0bade20a9658a048a802f995b</t>
  </si>
  <si>
    <t>/Organization/90Min</t>
  </si>
  <si>
    <t>90min</t>
  </si>
  <si>
    <t>http://www.90min.com</t>
  </si>
  <si>
    <t>Media|News|Publishing|Soccer|Sports</t>
  </si>
  <si>
    <t>project management</t>
  </si>
  <si>
    <t>/funding-round/ade543fb3019c0c33977606ca9a1a407</t>
  </si>
  <si>
    <t>/Organization/90Sec-Technologies</t>
  </si>
  <si>
    <t>90sec Technologies</t>
  </si>
  <si>
    <t>http://www.90sec.me</t>
  </si>
  <si>
    <t>Apps|Consumer Electronics|Mobile|Social Media|Television|Weddings</t>
  </si>
  <si>
    <t>30-06-2013</t>
  </si>
  <si>
    <t>promotional</t>
  </si>
  <si>
    <t>/organization/3sp-group</t>
  </si>
  <si>
    <t>/funding-round/37a77157e0535c5dc174621d1c4b1bb5</t>
  </si>
  <si>
    <t>20/05/2009</t>
  </si>
  <si>
    <t>/Organization/91-Boyuan-Wireles</t>
  </si>
  <si>
    <t>91 Boyuan Wireles</t>
  </si>
  <si>
    <t>http://dev.91.com</t>
  </si>
  <si>
    <t>Fuzhou Shi</t>
  </si>
  <si>
    <t>property management</t>
  </si>
  <si>
    <t>/organization/3sun</t>
  </si>
  <si>
    <t>/funding-round/f1d8c6491b45bcf2a35ef1cf5cae96c4</t>
  </si>
  <si>
    <t>/Organization/91-Golf</t>
  </si>
  <si>
    <t>91 Golf</t>
  </si>
  <si>
    <t>http://www.91golf.com</t>
  </si>
  <si>
    <t>Jincheng</t>
  </si>
  <si>
    <t>public relations</t>
  </si>
  <si>
    <t>/organization/3ten8</t>
  </si>
  <si>
    <t>/funding-round/b2a240cfb048c4233796a6846f565567</t>
  </si>
  <si>
    <t>15/04/2015</t>
  </si>
  <si>
    <t>/Organization/91-Wireless</t>
  </si>
  <si>
    <t>91 Wireless</t>
  </si>
  <si>
    <t>http://www.91.com</t>
  </si>
  <si>
    <t>public safety</t>
  </si>
  <si>
    <t>/organization/3tier-environmental-forecast-group</t>
  </si>
  <si>
    <t>/funding-round/08c830fe5df5d5d7f39b663137d22b1b</t>
  </si>
  <si>
    <t>/Organization/911-Pets</t>
  </si>
  <si>
    <t>911 Pets</t>
  </si>
  <si>
    <t>http://911pets.us/</t>
  </si>
  <si>
    <t>28-12-2013</t>
  </si>
  <si>
    <t>public transportation</t>
  </si>
  <si>
    <t>/funding-round/4890a3163af40070f050e2aca9b349fb</t>
  </si>
  <si>
    <t>25/02/2010</t>
  </si>
  <si>
    <t>/Organization/911-View</t>
  </si>
  <si>
    <t>911 View</t>
  </si>
  <si>
    <t>publishing</t>
  </si>
  <si>
    <t>/funding-round/b08da542104f782086144d3fe9591aa6</t>
  </si>
  <si>
    <t>18/12/2008</t>
  </si>
  <si>
    <t>/Organization/915-Labs-Llc</t>
  </si>
  <si>
    <t>915 Labs LLC</t>
  </si>
  <si>
    <t>http://www.915labs.com</t>
  </si>
  <si>
    <t>Food Processing</t>
  </si>
  <si>
    <t>q&amp;a</t>
  </si>
  <si>
    <t>/organization/3touch</t>
  </si>
  <si>
    <t>/funding-round/4d291b3fb02189d0734ec570e6beb37b</t>
  </si>
  <si>
    <t>/Organization/9158-Julur-Com</t>
  </si>
  <si>
    <t>9158 Julur.com</t>
  </si>
  <si>
    <t>http://www.9158.com/</t>
  </si>
  <si>
    <t>qr codes</t>
  </si>
  <si>
    <t>/organization/3v-transaction-services</t>
  </si>
  <si>
    <t>/funding-round/d050955461680252b0b7938c7f12cf6f</t>
  </si>
  <si>
    <t>31/10/2006</t>
  </si>
  <si>
    <t>/Organization/91App</t>
  </si>
  <si>
    <t>91App</t>
  </si>
  <si>
    <t>http://91app.com</t>
  </si>
  <si>
    <t>Application Platforms|Development Platforms|Mass Customization</t>
  </si>
  <si>
    <t>Taiwan</t>
  </si>
  <si>
    <t>real estate</t>
  </si>
  <si>
    <t>/funding-round/d68548c04e47972d96613e65fbcbf4e5</t>
  </si>
  <si>
    <t>/Organization/91Datong-Com</t>
  </si>
  <si>
    <t>91datong.com</t>
  </si>
  <si>
    <t>http://www.91datong.com/</t>
  </si>
  <si>
    <t>real time</t>
  </si>
  <si>
    <t>/organization/3vr-security</t>
  </si>
  <si>
    <t>/funding-round/2d9a06be3782f61e44be54d90615e36e</t>
  </si>
  <si>
    <t>13/01/2015</t>
  </si>
  <si>
    <t>/Organization/91Jinrong</t>
  </si>
  <si>
    <t>91JinRong</t>
  </si>
  <si>
    <t>http://91jinrong.com</t>
  </si>
  <si>
    <t>Curated Web|Finance</t>
  </si>
  <si>
    <t>realtors</t>
  </si>
  <si>
    <t>/funding-round/3690857124ef779bc2a158b39ff4a3a6</t>
  </si>
  <si>
    <t>/Organization/91Mobiles</t>
  </si>
  <si>
    <t>91Mobiles</t>
  </si>
  <si>
    <t>http://www.91mobiles.com</t>
  </si>
  <si>
    <t>recreation</t>
  </si>
  <si>
    <t>/funding-round/7b24b3bbcd57afb68325218cc92174c9</t>
  </si>
  <si>
    <t>21/12/2010</t>
  </si>
  <si>
    <t>/Organization/955-Dreams</t>
  </si>
  <si>
    <t>Applauze</t>
  </si>
  <si>
    <t>http://applauze.com</t>
  </si>
  <si>
    <t>Mobile|Publishing</t>
  </si>
  <si>
    <t>recruiting</t>
  </si>
  <si>
    <t>/funding-round/b8b7b0c0c6ba2cd58d242d9f401a09c9</t>
  </si>
  <si>
    <t>15/01/2009</t>
  </si>
  <si>
    <t>/Organization/99-Co</t>
  </si>
  <si>
    <t>99.co</t>
  </si>
  <si>
    <t>http://www.99.co</t>
  </si>
  <si>
    <t>Local Businesses</t>
  </si>
  <si>
    <t>recycling</t>
  </si>
  <si>
    <t>/funding-round/bfc4aa679e5c96924732da5a32030ef2</t>
  </si>
  <si>
    <t>20/08/2009</t>
  </si>
  <si>
    <t>/Organization/99-Fahrenheit</t>
  </si>
  <si>
    <t>99 Fahrenheit</t>
  </si>
  <si>
    <t>religion</t>
  </si>
  <si>
    <t>/funding-round/c68aee621fee8ee1f667f6f866554f30</t>
  </si>
  <si>
    <t>17/01/2006</t>
  </si>
  <si>
    <t>/Organization/99Bill</t>
  </si>
  <si>
    <t>99Bill</t>
  </si>
  <si>
    <t>http://www.99bill.com</t>
  </si>
  <si>
    <t>E-Commerce|Payments</t>
  </si>
  <si>
    <t>renewable energies</t>
  </si>
  <si>
    <t>/funding-round/c7003d1375a49db67f94ebbc3016d920</t>
  </si>
  <si>
    <t>28/09/2006</t>
  </si>
  <si>
    <t>/Organization/99Chairs</t>
  </si>
  <si>
    <t>99chairs</t>
  </si>
  <si>
    <t>http://www.99chairs.com/</t>
  </si>
  <si>
    <t>Interior Design|Internet|Services</t>
  </si>
  <si>
    <t>31-03-2014</t>
  </si>
  <si>
    <t>renewable tech</t>
  </si>
  <si>
    <t>/organization/3ware</t>
  </si>
  <si>
    <t>/funding-round/a761873f254076cd6d2d1747ea5baa4d</t>
  </si>
  <si>
    <t>/Organization/99Cloud</t>
  </si>
  <si>
    <t>99cloud</t>
  </si>
  <si>
    <t>http://99cloud.net/en/</t>
  </si>
  <si>
    <t>rental housing</t>
  </si>
  <si>
    <t>/organization/3x-systems</t>
  </si>
  <si>
    <t>/funding-round/0ab23676d48afd9fd7c242bb8a00963c</t>
  </si>
  <si>
    <t>26/05/2010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reputation</t>
  </si>
  <si>
    <t>/funding-round/a7556753501a1a2ca63e1882c18cf6ea</t>
  </si>
  <si>
    <t>20/02/2008</t>
  </si>
  <si>
    <t>/Organization/99Designs</t>
  </si>
  <si>
    <t>99designs</t>
  </si>
  <si>
    <t>http://99designs.com</t>
  </si>
  <si>
    <t>Crowdsourcing|Design|Marketplaces|Online Shopping</t>
  </si>
  <si>
    <t>resorts</t>
  </si>
  <si>
    <t>/organization/3yy-game-platform</t>
  </si>
  <si>
    <t>/funding-round/ba27670ae2d612310e36e3fd7b38d581</t>
  </si>
  <si>
    <t>/Organization/99Dresses</t>
  </si>
  <si>
    <t>99dresses</t>
  </si>
  <si>
    <t>http://99dresses.com</t>
  </si>
  <si>
    <t>Fashion|File Sharing</t>
  </si>
  <si>
    <t>restaurants</t>
  </si>
  <si>
    <t>/organization/4-33-creative-lab</t>
  </si>
  <si>
    <t>/funding-round/eff7c787489004130d48678f16d9c466</t>
  </si>
  <si>
    <t>13/11/2014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retail</t>
  </si>
  <si>
    <t>/organization/4-animals-alsterscience-gmbh</t>
  </si>
  <si>
    <t>/funding-round/537e4bdbdccf88368b78f0ab4e3d518b</t>
  </si>
  <si>
    <t>/Organization/99Gamers</t>
  </si>
  <si>
    <t>99Gamers</t>
  </si>
  <si>
    <t>http://www.99gamers.com</t>
  </si>
  <si>
    <t>E-Commerce|Trading|Video Games</t>
  </si>
  <si>
    <t>retail technology</t>
  </si>
  <si>
    <t>/organization/4-antibody-ag</t>
  </si>
  <si>
    <t>/funding-round/7c1b312fd45a3ac21a44a9c8b2f6fb0f</t>
  </si>
  <si>
    <t>16/01/2007</t>
  </si>
  <si>
    <t>/Organization/99Games-Online-Private-Limited</t>
  </si>
  <si>
    <t>99Games Online Private Limited</t>
  </si>
  <si>
    <t>http://www.99games.in</t>
  </si>
  <si>
    <t>Udupi</t>
  </si>
  <si>
    <t>reviews and recommendations</t>
  </si>
  <si>
    <t>/organization/4-cast-broadcasting-corporation</t>
  </si>
  <si>
    <t>/funding-round/a1767972edde197e51e478f3c2f72f55</t>
  </si>
  <si>
    <t>/Organization/99Inn-Cc</t>
  </si>
  <si>
    <t>99inn.cc</t>
  </si>
  <si>
    <t>http://www.99inn.cc/</t>
  </si>
  <si>
    <t>rfid</t>
  </si>
  <si>
    <t>/organization/4-tell</t>
  </si>
  <si>
    <t>/funding-round/2e3193ea0d8377b37e8cbe7a850cce90</t>
  </si>
  <si>
    <t>26/07/2013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ride sharing</t>
  </si>
  <si>
    <t>/funding-round/50179cc1699eeacb31c5f084bcf958ef</t>
  </si>
  <si>
    <t>/Organization/99Motos</t>
  </si>
  <si>
    <t>99motos</t>
  </si>
  <si>
    <t>http://www.99motos.com</t>
  </si>
  <si>
    <t>Apps|Logistics|Postal and Courier Services</t>
  </si>
  <si>
    <t>risk management</t>
  </si>
  <si>
    <t>/funding-round/965eb01c1a3407761f8fcce24c36699e</t>
  </si>
  <si>
    <t>/Organization/99Presents</t>
  </si>
  <si>
    <t>99Presents</t>
  </si>
  <si>
    <t>http://www.99presents.com</t>
  </si>
  <si>
    <t>E-Commerce|Social Commerce</t>
  </si>
  <si>
    <t>Vadodara</t>
  </si>
  <si>
    <t>20-03-2012</t>
  </si>
  <si>
    <t>robotics</t>
  </si>
  <si>
    <t>/funding-round/9c6f8ccc335322f3971f876b23fc2576</t>
  </si>
  <si>
    <t>19/12/2011</t>
  </si>
  <si>
    <t>/Organization/99Taojin-Com</t>
  </si>
  <si>
    <t>99taojin.com</t>
  </si>
  <si>
    <t>http://www.99taojin.com</t>
  </si>
  <si>
    <t>saas</t>
  </si>
  <si>
    <t>/funding-round/d61a411bc4b5cdf5d98dd816f0ced1ab</t>
  </si>
  <si>
    <t>/Organization/99Taxis</t>
  </si>
  <si>
    <t>99Taxis</t>
  </si>
  <si>
    <t>http://www.99taxis.com</t>
  </si>
  <si>
    <t>Android|iOS|Mobile|Mobile Payments|SaaS|Taxis</t>
  </si>
  <si>
    <t>26-03-2013</t>
  </si>
  <si>
    <t>sales and marketing</t>
  </si>
  <si>
    <t>/funding-round/dcba50a0dfd8b481f241df1422200c2a</t>
  </si>
  <si>
    <t>/Organization/99Tests</t>
  </si>
  <si>
    <t>99tests</t>
  </si>
  <si>
    <t>http://99tests.com</t>
  </si>
  <si>
    <t>14-02-2011</t>
  </si>
  <si>
    <t>sales automation</t>
  </si>
  <si>
    <t>/organization/4-the-stars</t>
  </si>
  <si>
    <t>/funding-round/042ee64476c5def1ed91043a6d102c9d</t>
  </si>
  <si>
    <t>14/05/2014</t>
  </si>
  <si>
    <t>/Organization/99Times-Cn</t>
  </si>
  <si>
    <t>99times.cn</t>
  </si>
  <si>
    <t>http://www.99times.cn</t>
  </si>
  <si>
    <t>search</t>
  </si>
  <si>
    <t>/organization/40-partners-ltd</t>
  </si>
  <si>
    <t>/funding-round/9e636717ce6f592f7532100d41148a75</t>
  </si>
  <si>
    <t>/Organization/9Car-Technology-Llc</t>
  </si>
  <si>
    <t>9car Technology LLC</t>
  </si>
  <si>
    <t>http://www.chejianghu.com</t>
  </si>
  <si>
    <t>Automotive|Cars|E-Commerce</t>
  </si>
  <si>
    <t>18-11-2009</t>
  </si>
  <si>
    <t>search marketing</t>
  </si>
  <si>
    <t>/organization/404-found</t>
  </si>
  <si>
    <t>/funding-round/c4e8312c07e2b038d1a746e01df0147a</t>
  </si>
  <si>
    <t>/Organization/9Cookies</t>
  </si>
  <si>
    <t>9Cookies</t>
  </si>
  <si>
    <t>http://www.9cookies.com/</t>
  </si>
  <si>
    <t>Point of Sale|Restaurants</t>
  </si>
  <si>
    <t>security</t>
  </si>
  <si>
    <t>/funding-round/e029353030f1319c8158f4f5f8364f5e</t>
  </si>
  <si>
    <t>/Organization/9Diamond</t>
  </si>
  <si>
    <t>9DIAMOND</t>
  </si>
  <si>
    <t>http://info.9diamond.com</t>
  </si>
  <si>
    <t>semiconductor manufacturing equipment</t>
  </si>
  <si>
    <t>/organization/405labs</t>
  </si>
  <si>
    <t>/funding-round/4f92bd85774a7d6cb254cbae9a27665e</t>
  </si>
  <si>
    <t>22/10/2014</t>
  </si>
  <si>
    <t>/Organization/9Facts</t>
  </si>
  <si>
    <t>9facts</t>
  </si>
  <si>
    <t>http://9facts.com</t>
  </si>
  <si>
    <t>SEO|Social Media</t>
  </si>
  <si>
    <t>Perm</t>
  </si>
  <si>
    <t>Yekaterinburg</t>
  </si>
  <si>
    <t>semiconductors</t>
  </si>
  <si>
    <t>/organization/40billion-com</t>
  </si>
  <si>
    <t>/funding-round/6b9d6d05e705a1317a49e865b71d6b83</t>
  </si>
  <si>
    <t>/Organization/9Flats</t>
  </si>
  <si>
    <t>9flats</t>
  </si>
  <si>
    <t>http://www.9flats.com</t>
  </si>
  <si>
    <t>senior citizens</t>
  </si>
  <si>
    <t>/funding-round/aac70bd0df7c17b6a7fae007d646f167</t>
  </si>
  <si>
    <t>/Organization/9Flava</t>
  </si>
  <si>
    <t>9Flava</t>
  </si>
  <si>
    <t>Advertising</t>
  </si>
  <si>
    <t>senior health</t>
  </si>
  <si>
    <t>/funding-round/fd70095107c7a7e7179f0dd329ffc4dd</t>
  </si>
  <si>
    <t>/Organization/9Gag</t>
  </si>
  <si>
    <t>9GAG</t>
  </si>
  <si>
    <t>http://9gag.com</t>
  </si>
  <si>
    <t>sensors</t>
  </si>
  <si>
    <t>/organization/410-labs</t>
  </si>
  <si>
    <t>/funding-round/e458ed19c3d4365bba1d8b486434f21b</t>
  </si>
  <si>
    <t>/Organization/9Lenses</t>
  </si>
  <si>
    <t>9Lenses</t>
  </si>
  <si>
    <t>http://www.9lenses.com</t>
  </si>
  <si>
    <t>Business Analytics|Enterprise Software|SaaS|Software</t>
  </si>
  <si>
    <t>Sterling</t>
  </si>
  <si>
    <t>seo</t>
  </si>
  <si>
    <t>/organization/41st-parameter</t>
  </si>
  <si>
    <t>/funding-round/35f94245f344592c9852164e93e35f35</t>
  </si>
  <si>
    <t>/Organization/9Mile-Labs</t>
  </si>
  <si>
    <t>9Mile Labs</t>
  </si>
  <si>
    <t>http://www.9milelabs.com</t>
  </si>
  <si>
    <t>Software|Technology</t>
  </si>
  <si>
    <t>service industries</t>
  </si>
  <si>
    <t>/funding-round/427b12167552244d093895892b6b7122</t>
  </si>
  <si>
    <t>/Organization/9Sky-Com</t>
  </si>
  <si>
    <t>9sky.com</t>
  </si>
  <si>
    <t>http://www.9sky.com</t>
  </si>
  <si>
    <t>service providers</t>
  </si>
  <si>
    <t>/funding-round/6bd9683aa1fbe7c966dfef630c096d13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services</t>
  </si>
  <si>
    <t>/funding-round/6f3d1f636f41ab87babdd4536ad59278</t>
  </si>
  <si>
    <t>/Organization/9Star-Research</t>
  </si>
  <si>
    <t>9Star Research</t>
  </si>
  <si>
    <t>http://www.9starinc.com</t>
  </si>
  <si>
    <t>sextech</t>
  </si>
  <si>
    <t>/organization/42</t>
  </si>
  <si>
    <t>/funding-round/40ab86dc87a697e1a8b6396b374bc132</t>
  </si>
  <si>
    <t>16/05/2014</t>
  </si>
  <si>
    <t>/Organization/9Th-Dimension-Biotech</t>
  </si>
  <si>
    <t>9th Dimension Biotech</t>
  </si>
  <si>
    <t>http://www.9dbiotech.com</t>
  </si>
  <si>
    <t>shared services</t>
  </si>
  <si>
    <t>/funding-round/51521cfdbd81e43a1a5e436ae746de29</t>
  </si>
  <si>
    <t>21/02/2013</t>
  </si>
  <si>
    <t>/Organization/9Tong-Com</t>
  </si>
  <si>
    <t>9tong.com</t>
  </si>
  <si>
    <t>http://www.9tong.com</t>
  </si>
  <si>
    <t>shipping</t>
  </si>
  <si>
    <t>/organization/422-group</t>
  </si>
  <si>
    <t>/funding-round/5473c27ce1b26cb80a2f83f263f87f09</t>
  </si>
  <si>
    <t>15/06/2010</t>
  </si>
  <si>
    <t>/Organization/9You</t>
  </si>
  <si>
    <t>9You</t>
  </si>
  <si>
    <t>http://9you.com</t>
  </si>
  <si>
    <t>shoes</t>
  </si>
  <si>
    <t>/organization/425-307-3480</t>
  </si>
  <si>
    <t>/funding-round/74619f7f77dfaf7bb6046ceeb0dcdc04</t>
  </si>
  <si>
    <t>17/01/2013</t>
  </si>
  <si>
    <t>/Organization/A</t>
  </si>
  <si>
    <t>A Plus</t>
  </si>
  <si>
    <t>http://www.aplus.com/</t>
  </si>
  <si>
    <t>Digital Media|News|Social Media</t>
  </si>
  <si>
    <t>shopping</t>
  </si>
  <si>
    <t>/organization/42floors</t>
  </si>
  <si>
    <t>/funding-round/661cafe85e387acc38186d21bdbffb40</t>
  </si>
  <si>
    <t>/Organization/A-76-Technologies</t>
  </si>
  <si>
    <t>A-76 Technologies</t>
  </si>
  <si>
    <t>http://www.a76tech.com/</t>
  </si>
  <si>
    <t>Chemicals</t>
  </si>
  <si>
    <t>simulation</t>
  </si>
  <si>
    <t>/funding-round/82a150cc422ca012b39a87ab16d66693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skill assessment</t>
  </si>
  <si>
    <t>/funding-round/b9050f1052d6caa5fbca1a1a9f86f93f</t>
  </si>
  <si>
    <t>31/01/2013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small and medium businesses</t>
  </si>
  <si>
    <t>/funding-round/cc48bd0e08605c35cf4d67942b20321f</t>
  </si>
  <si>
    <t>/Organization/A-And-A-Travel-Service</t>
  </si>
  <si>
    <t>A and A Travel Service</t>
  </si>
  <si>
    <t>http://www.aandatravelservices.com/</t>
  </si>
  <si>
    <t>Travel &amp; Tourism</t>
  </si>
  <si>
    <t>smart grid</t>
  </si>
  <si>
    <t>/organization/42matters-ag</t>
  </si>
  <si>
    <t>/funding-round/08f8fb8d531bf52353eab223560fe38f</t>
  </si>
  <si>
    <t>/Organization/A-B-Productions</t>
  </si>
  <si>
    <t>A.B Productions</t>
  </si>
  <si>
    <t>Media|Music|News</t>
  </si>
  <si>
    <t>sns</t>
  </si>
  <si>
    <t>/funding-round/59a20595898c00c34549c9352765202b</t>
  </si>
  <si>
    <t>/Organization/A-Better-Tomorrow-Treatment-Center</t>
  </si>
  <si>
    <t>A Better Tomorrow Treatment Center</t>
  </si>
  <si>
    <t>Ontario - Inland Empire</t>
  </si>
  <si>
    <t>Murrieta</t>
  </si>
  <si>
    <t>soccer</t>
  </si>
  <si>
    <t>/organization/42networks</t>
  </si>
  <si>
    <t>/funding-round/f0278230cc3c03e776e40f2c432d1d21</t>
  </si>
  <si>
    <t>13/02/2006</t>
  </si>
  <si>
    <t>/Organization/A-Bit-Lucky</t>
  </si>
  <si>
    <t>A Bit Lucky</t>
  </si>
  <si>
    <t>http://www.abitlucky.com</t>
  </si>
  <si>
    <t>Games|Social Games</t>
  </si>
  <si>
    <t>social + mobile + local</t>
  </si>
  <si>
    <t>/organization/42race</t>
  </si>
  <si>
    <t>/funding-round/42487cad84d1ff88eb2d2de99854f54e</t>
  </si>
  <si>
    <t>/Organization/A-Class-Limos</t>
  </si>
  <si>
    <t>A Class Limos</t>
  </si>
  <si>
    <t>https://www.aclass-limos.com</t>
  </si>
  <si>
    <t>Limousines</t>
  </si>
  <si>
    <t>social bookmarking</t>
  </si>
  <si>
    <t>/organization/43things</t>
  </si>
  <si>
    <t>/funding-round/23f98655d3a8f979703228cc88b5bed0</t>
  </si>
  <si>
    <t>/Organization/A-Crowd-Of-Monsters</t>
  </si>
  <si>
    <t>A Crowd of Monsters</t>
  </si>
  <si>
    <t>http://acrowdofmonsters.com</t>
  </si>
  <si>
    <t>Barcelona</t>
  </si>
  <si>
    <t>social business</t>
  </si>
  <si>
    <t>/organization/447-461-broadway-partners</t>
  </si>
  <si>
    <t>/funding-round/0dc4aeaf4da9e4d5bca27935bb26b448</t>
  </si>
  <si>
    <t>/Organization/A-Curated-World</t>
  </si>
  <si>
    <t>A Curated World</t>
  </si>
  <si>
    <t>http://kaymcgowan.com</t>
  </si>
  <si>
    <t>social buying</t>
  </si>
  <si>
    <t>/organization/44lab5</t>
  </si>
  <si>
    <t>/funding-round/ffd7aa4e940fe3a2a03f04cb5ef02d0e</t>
  </si>
  <si>
    <t>31/05/2015</t>
  </si>
  <si>
    <t>/Organization/A-D-A-M-Inc</t>
  </si>
  <si>
    <t>A.D.A.M INC</t>
  </si>
  <si>
    <t>http://www.adam.com/</t>
  </si>
  <si>
    <t>Health and Wellness|Health Care|Healthcare Services|Medical|Technology</t>
  </si>
  <si>
    <t>social commerce</t>
  </si>
  <si>
    <t>/organization/46elks</t>
  </si>
  <si>
    <t>/funding-round/3ca7fac775405df1af98bc40b6c95e49</t>
  </si>
  <si>
    <t>/Organization/A-D-Propane</t>
  </si>
  <si>
    <t>A &amp; D Propane</t>
  </si>
  <si>
    <t>http://www.propane.us/</t>
  </si>
  <si>
    <t>Hardware|Specialty Chemicals</t>
  </si>
  <si>
    <t>Conroe</t>
  </si>
  <si>
    <t>social crm</t>
  </si>
  <si>
    <t>/funding-round/4cf219d751e343ccb8a59f5db3714d61</t>
  </si>
  <si>
    <t>24/08/2012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31-07-2011</t>
  </si>
  <si>
    <t>social fundraising</t>
  </si>
  <si>
    <t>/organization/480-biomedical</t>
  </si>
  <si>
    <t>/funding-round/23d30096c6c31691dff8ff1b782eeba2</t>
  </si>
  <si>
    <t>14/02/2012</t>
  </si>
  <si>
    <t>/Organization/A-E-Complete-Home-Services</t>
  </si>
  <si>
    <t>A&amp;E Complete Home Services</t>
  </si>
  <si>
    <t>http://www.aecompletehome.com</t>
  </si>
  <si>
    <t>Lakewood</t>
  </si>
  <si>
    <t>social games</t>
  </si>
  <si>
    <t>/funding-round/293fbc8852db6449f029484dae72b326</t>
  </si>
  <si>
    <t>/Organization/A-Family-First-Community-Services</t>
  </si>
  <si>
    <t>A Family First Community Services</t>
  </si>
  <si>
    <t>http://affcs.net</t>
  </si>
  <si>
    <t>social media</t>
  </si>
  <si>
    <t>/funding-round/397185bd5371c4ab832aebf18c811f6e</t>
  </si>
  <si>
    <t>30/10/2012</t>
  </si>
  <si>
    <t>/Organization/A-Fourth-Act</t>
  </si>
  <si>
    <t>A Fourth Act</t>
  </si>
  <si>
    <t>http://www.afourthact.com/</t>
  </si>
  <si>
    <t>Creative</t>
  </si>
  <si>
    <t>social media management</t>
  </si>
  <si>
    <t>/funding-round/9ac5a9d063b32414fe28224f33a15865</t>
  </si>
  <si>
    <t>/Organization/A-G-Pharmaceutical</t>
  </si>
  <si>
    <t>A&amp;G Pharmaceutical</t>
  </si>
  <si>
    <t>http://www.agpharma.com</t>
  </si>
  <si>
    <t>Columbia</t>
  </si>
  <si>
    <t>social media marketing</t>
  </si>
  <si>
    <t>/funding-round/f36d90153fd7448900a78c2d554518de</t>
  </si>
  <si>
    <t>19/06/2015</t>
  </si>
  <si>
    <t>/Organization/A-Gas</t>
  </si>
  <si>
    <t>A-Gas</t>
  </si>
  <si>
    <t>http://www.agas.com</t>
  </si>
  <si>
    <t>B7</t>
  </si>
  <si>
    <t>Bristol</t>
  </si>
  <si>
    <t>social media platforms</t>
  </si>
  <si>
    <t>/organization/48domain</t>
  </si>
  <si>
    <t>/funding-round/0de58f61b262be60a2232e65ca5eb975</t>
  </si>
  <si>
    <t>28/06/2014</t>
  </si>
  <si>
    <t>/Organization/A-Green-Nights-Sleep</t>
  </si>
  <si>
    <t>A Green Night's Sleep</t>
  </si>
  <si>
    <t>http://www.agreennightssleep.com</t>
  </si>
  <si>
    <t>social network media</t>
  </si>
  <si>
    <t>/organization/490-entertainment</t>
  </si>
  <si>
    <t>/funding-round/ba1cc672c97745551f10c8b3f6561dc9</t>
  </si>
  <si>
    <t>15/08/2014</t>
  </si>
  <si>
    <t>/Organization/A-H-Software-House</t>
  </si>
  <si>
    <t>A&amp;H Software House</t>
  </si>
  <si>
    <t>http://www.luxriot.com/</t>
  </si>
  <si>
    <t>Copiague</t>
  </si>
  <si>
    <t>social news</t>
  </si>
  <si>
    <t>/organization/4blox</t>
  </si>
  <si>
    <t>/funding-round/0b07d1c7c092321a83f27b9c2614f9a1</t>
  </si>
  <si>
    <t>/Organization/A-L-Technology</t>
  </si>
  <si>
    <t>A&amp;L Technology</t>
  </si>
  <si>
    <t>Consumer Goods|Manufacturing|New Product Development</t>
  </si>
  <si>
    <t>social recruiting</t>
  </si>
  <si>
    <t>/organization/4c-insights</t>
  </si>
  <si>
    <t>/funding-round/2e83c563b931796b9e4bac51cd47a3c8</t>
  </si>
  <si>
    <t>21/01/2014</t>
  </si>
  <si>
    <t>/Organization/A-La-Mobile</t>
  </si>
  <si>
    <t>A la Mobile</t>
  </si>
  <si>
    <t>http://www.a-la-mobile.com</t>
  </si>
  <si>
    <t>San Ramon</t>
  </si>
  <si>
    <t>social television</t>
  </si>
  <si>
    <t>/organization/4cable-tv</t>
  </si>
  <si>
    <t>/funding-round/f07d5913dbf29456c970545dc73ae090</t>
  </si>
  <si>
    <t>/Organization/A-Life-Medical</t>
  </si>
  <si>
    <t>A-Life Medical</t>
  </si>
  <si>
    <t>http://www.alifemedical.com</t>
  </si>
  <si>
    <t>social travel</t>
  </si>
  <si>
    <t>/organization/4d-energetics</t>
  </si>
  <si>
    <t>/funding-round/69c1e55985a6682b44c94e681e45dd5f</t>
  </si>
  <si>
    <t>/Organization/A-List-Games</t>
  </si>
  <si>
    <t>[a]list games</t>
  </si>
  <si>
    <t>http://www.alistgames.com</t>
  </si>
  <si>
    <t>Pasadena</t>
  </si>
  <si>
    <t>software</t>
  </si>
  <si>
    <t>/funding-round/b9ab2b745595d603182c6136ea7594bf</t>
  </si>
  <si>
    <t>18/02/2014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solar</t>
  </si>
  <si>
    <t>/organization/4d-molecular-therapeutics</t>
  </si>
  <si>
    <t>/funding-round/3b3bc42a55a1429e783e6df058dc3676</t>
  </si>
  <si>
    <t>/Organization/A-Little-World</t>
  </si>
  <si>
    <t>A LITTLE WORLD</t>
  </si>
  <si>
    <t>http://alittleworld.com</t>
  </si>
  <si>
    <t>space travel</t>
  </si>
  <si>
    <t>/organization/4deep</t>
  </si>
  <si>
    <t>/funding-round/792c06c7f1ab11a5da7557afbafd4342</t>
  </si>
  <si>
    <t>20/11/2015</t>
  </si>
  <si>
    <t>/Organization/A-Max-Technology</t>
  </si>
  <si>
    <t>A-Max Technology</t>
  </si>
  <si>
    <t>http://www.amaxhk.com/en/index.html</t>
  </si>
  <si>
    <t>Audio|Technology|Wireless</t>
  </si>
  <si>
    <t>27-03-2003</t>
  </si>
  <si>
    <t>specialty chemicals</t>
  </si>
  <si>
    <t>/organization/4dk-technologies</t>
  </si>
  <si>
    <t>/funding-round/4fcba8428540e1f34fb8af1d0393c57e</t>
  </si>
  <si>
    <t>/Organization/A-Network</t>
  </si>
  <si>
    <t>A+ Network</t>
  </si>
  <si>
    <t>specialty foods</t>
  </si>
  <si>
    <t>/organization/4energy</t>
  </si>
  <si>
    <t>/funding-round/e726f6c768f6e3dce1202d31897c3cc2</t>
  </si>
  <si>
    <t>/Organization/A-P-Pharma</t>
  </si>
  <si>
    <t>A.P.Pharma</t>
  </si>
  <si>
    <t>http://appharma.com</t>
  </si>
  <si>
    <t>speech recognition</t>
  </si>
  <si>
    <t>/organization/4front-partners</t>
  </si>
  <si>
    <t>/funding-round/897e118201e0ac894495e7c342ec3fc3</t>
  </si>
  <si>
    <t>/Organization/A-Place-For-Rover</t>
  </si>
  <si>
    <t>A Place for Rover</t>
  </si>
  <si>
    <t>http://www.aplaceforrover.com/</t>
  </si>
  <si>
    <t>sporting goods</t>
  </si>
  <si>
    <t>/organization/4front-security</t>
  </si>
  <si>
    <t>/funding-round/dbe1d8057b90d06ff52e1aa25e5e1d1c</t>
  </si>
  <si>
    <t>26/05/2005</t>
  </si>
  <si>
    <t>/Organization/A-Pooches-Pleasure</t>
  </si>
  <si>
    <t>A Pooches Pleasure</t>
  </si>
  <si>
    <t>sports</t>
  </si>
  <si>
    <t>/organization/4home</t>
  </si>
  <si>
    <t>/funding-round/3801a81d9c5b5a3d6be0e2c18b1ef09c</t>
  </si>
  <si>
    <t>21/09/2009</t>
  </si>
  <si>
    <t>/Organization/A-Power-Energy-Generation</t>
  </si>
  <si>
    <t>A-Power Energy Generation Systems</t>
  </si>
  <si>
    <t>http://www.apowerenergy.com/EN</t>
  </si>
  <si>
    <t>Shenyang</t>
  </si>
  <si>
    <t>staffing firms</t>
  </si>
  <si>
    <t>/funding-round/9919b9adaadcfd3f3e9ee52ee14a7fdb</t>
  </si>
  <si>
    <t>/Organization/A-Smarter-City</t>
  </si>
  <si>
    <t>A Smarter City</t>
  </si>
  <si>
    <t>http://www.asmartercity.com</t>
  </si>
  <si>
    <t>Networking|Sensors|Software|Wireless</t>
  </si>
  <si>
    <t>startups</t>
  </si>
  <si>
    <t>/funding-round/d976a3a9eaed96cbae0bd6c2158e2b35</t>
  </si>
  <si>
    <t>30/09/2008</t>
  </si>
  <si>
    <t>/Organization/A-Star</t>
  </si>
  <si>
    <t>A-STAR</t>
  </si>
  <si>
    <t>http://agency-star.co.jp</t>
  </si>
  <si>
    <t>14-05-2012</t>
  </si>
  <si>
    <t>stock exchanges</t>
  </si>
  <si>
    <t>/funding-round/dd581bca505c94ccda21dab6a117a3df</t>
  </si>
  <si>
    <t>/Organization/A-Star-Pets</t>
  </si>
  <si>
    <t>A Star Pets</t>
  </si>
  <si>
    <t>https://www.astarpets.com</t>
  </si>
  <si>
    <t>storage</t>
  </si>
  <si>
    <t>/funding-round/e3a19950b347b628c80938b8958a7c39</t>
  </si>
  <si>
    <t>/Organization/A-Suite-Salon</t>
  </si>
  <si>
    <t>A Suite Salon</t>
  </si>
  <si>
    <t>https://www.asuitesalon.com/</t>
  </si>
  <si>
    <t>Jupiter</t>
  </si>
  <si>
    <t>subscription service</t>
  </si>
  <si>
    <t>/funding-round/ff37a5cbb584d51ac44288341836d520</t>
  </si>
  <si>
    <t>/Organization/A-Tale-Unfolds</t>
  </si>
  <si>
    <t>A Tale Unfolds</t>
  </si>
  <si>
    <t>http://ataleunfolds.co.uk/</t>
  </si>
  <si>
    <t>supply chain management</t>
  </si>
  <si>
    <t>/organization/4info</t>
  </si>
  <si>
    <t>/funding-round/108cf42a3a513432dc1914caa89ac8ec</t>
  </si>
  <si>
    <t>22/01/2009</t>
  </si>
  <si>
    <t>/Organization/A-Tex</t>
  </si>
  <si>
    <t>A-TEX</t>
  </si>
  <si>
    <t>http://www.a-tex.com</t>
  </si>
  <si>
    <t>surveys</t>
  </si>
  <si>
    <t>/funding-round/2ff1ae12bf8c0d90b553709033a4afdf</t>
  </si>
  <si>
    <t>/Organization/A-V-E-T-S-C-A-R-E</t>
  </si>
  <si>
    <t>A V.E.T.S.c.a.r.e.</t>
  </si>
  <si>
    <t>http://VETScare.net</t>
  </si>
  <si>
    <t>Titusville</t>
  </si>
  <si>
    <t>23-11-2011</t>
  </si>
  <si>
    <t>synchronization</t>
  </si>
  <si>
    <t>/funding-round/30959bbdf1abe7337856d98be84c5d22</t>
  </si>
  <si>
    <t>/Organization/A-Vida-Feita-De-Desconto</t>
  </si>
  <si>
    <t>A vida é feita de Desconto</t>
  </si>
  <si>
    <t>Coupons|Social Commerce</t>
  </si>
  <si>
    <t>systems</t>
  </si>
  <si>
    <t>/funding-round/5bd3f3232b97c816595b63322ba9fc2d</t>
  </si>
  <si>
    <t>/Organization/A-Vu-Media</t>
  </si>
  <si>
    <t>A-Vu Media</t>
  </si>
  <si>
    <t>http://www.avumedia.com</t>
  </si>
  <si>
    <t>Minnetonka</t>
  </si>
  <si>
    <t>task management</t>
  </si>
  <si>
    <t>/funding-round/603f50301d1e1ac7af790d2995f9c97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taxis</t>
  </si>
  <si>
    <t>/funding-round/632521040f9dc01fd294156a72bf1cf7</t>
  </si>
  <si>
    <t>/Organization/A10-Capital</t>
  </si>
  <si>
    <t>A10 Capital</t>
  </si>
  <si>
    <t>http://a10capital.com</t>
  </si>
  <si>
    <t>ID</t>
  </si>
  <si>
    <t>Boise</t>
  </si>
  <si>
    <t>tea</t>
  </si>
  <si>
    <t>/funding-round/acf6113885ae9c45d17726e67b68b14f</t>
  </si>
  <si>
    <t>27/10/2011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technology</t>
  </si>
  <si>
    <t>/funding-round/d3bb7c1a1b6a9a408bc16b99eb33b4ad</t>
  </si>
  <si>
    <t>31/10/2007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telecommunications</t>
  </si>
  <si>
    <t>/organization/4less</t>
  </si>
  <si>
    <t>/funding-round/c32baa8bba32a00de1938cd3582358d7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television</t>
  </si>
  <si>
    <t>/organization/4med-centra-medyczne</t>
  </si>
  <si>
    <t>/funding-round/c02e9ff8510232dc2edf92e050686c51</t>
  </si>
  <si>
    <t>/Organization/A2T2</t>
  </si>
  <si>
    <t>A2T2</t>
  </si>
  <si>
    <t>textiles</t>
  </si>
  <si>
    <t>/organization/4meee</t>
  </si>
  <si>
    <t>/funding-round/d6d0e5c831eed231179e5de2960343b6</t>
  </si>
  <si>
    <t>13/08/2014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theatre</t>
  </si>
  <si>
    <t>/organization/4moms</t>
  </si>
  <si>
    <t>/funding-round/5c55df2f2403b778a22d7439a00842c9</t>
  </si>
  <si>
    <t>/Organization/A4-Data</t>
  </si>
  <si>
    <t>A4 Data</t>
  </si>
  <si>
    <t>therapeutics</t>
  </si>
  <si>
    <t>/funding-round/769813a91d983899f4e572e8dec3594a</t>
  </si>
  <si>
    <t>17/06/2005</t>
  </si>
  <si>
    <t>/Organization/A4-Data-Technology-Inc</t>
  </si>
  <si>
    <t>A4 Data Technology Inc</t>
  </si>
  <si>
    <t>Analytics|Big Data|Cloud Data Services</t>
  </si>
  <si>
    <t>Milpitas</t>
  </si>
  <si>
    <t>ticketing</t>
  </si>
  <si>
    <t>/funding-round/b41da19b4d59990820aa80d4ba38c4e3</t>
  </si>
  <si>
    <t>/Organization/A4Vision</t>
  </si>
  <si>
    <t>A4Vision</t>
  </si>
  <si>
    <t>http://www.a4vision.com/</t>
  </si>
  <si>
    <t>3D Technology</t>
  </si>
  <si>
    <t>tourism</t>
  </si>
  <si>
    <t>/funding-round/b75defbce2e2be0e2d6ad4cc13ff00ac</t>
  </si>
  <si>
    <t>/Organization/A8-Digital-Music</t>
  </si>
  <si>
    <t>A8 Digital Music</t>
  </si>
  <si>
    <t>http://www.a8.com</t>
  </si>
  <si>
    <t>Shenzhen</t>
  </si>
  <si>
    <t>tracking</t>
  </si>
  <si>
    <t>/funding-round/e2d53757abe0182eb9d8c8fea9e85446</t>
  </si>
  <si>
    <t>29/09/2015</t>
  </si>
  <si>
    <t>/Organization/Aa-Carpooling-Website</t>
  </si>
  <si>
    <t>AA Carpooling Website</t>
  </si>
  <si>
    <t>http://www.aapinche.cn</t>
  </si>
  <si>
    <t>trading</t>
  </si>
  <si>
    <t>/organization/4plat</t>
  </si>
  <si>
    <t>/funding-round/aba07b1474314e7f5703a8dfbdf54af8</t>
  </si>
  <si>
    <t>19/04/2013</t>
  </si>
  <si>
    <t>/Organization/Aa-Party</t>
  </si>
  <si>
    <t>AA Party</t>
  </si>
  <si>
    <t>http://www.paidui.me</t>
  </si>
  <si>
    <t>training</t>
  </si>
  <si>
    <t>/organization/4psa</t>
  </si>
  <si>
    <t>/funding-round/299fcb24fab3117ce5e9f8dd4de6b8c2</t>
  </si>
  <si>
    <t>/Organization/Aac-Technologies-Holdings</t>
  </si>
  <si>
    <t>AAC Technologies Holdings</t>
  </si>
  <si>
    <t>http://aactechnologies.com</t>
  </si>
  <si>
    <t>Changzhou</t>
  </si>
  <si>
    <t>translation</t>
  </si>
  <si>
    <t>/funding-round/527944de76ea6ee2c1087c2c4e97e078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transportation</t>
  </si>
  <si>
    <t>/funding-round/c29b054c79297c9890b4ea0a6b4d3c14</t>
  </si>
  <si>
    <t>/Organization/Aalegal-Cash-Advance</t>
  </si>
  <si>
    <t>AALegal Cash Advance</t>
  </si>
  <si>
    <t>16-06-2009</t>
  </si>
  <si>
    <t>travel</t>
  </si>
  <si>
    <t>/organization/4runners-entertainment</t>
  </si>
  <si>
    <t>/funding-round/0afd79141fc9bc9e8735053e2d1164ca</t>
  </si>
  <si>
    <t>/Organization/Aampp</t>
  </si>
  <si>
    <t>AAMPP</t>
  </si>
  <si>
    <t>http://www.aampp.net</t>
  </si>
  <si>
    <t>Music|Social Network Media</t>
  </si>
  <si>
    <t>Hollywood</t>
  </si>
  <si>
    <t>31-05-2000</t>
  </si>
  <si>
    <t>travel &amp; tourism</t>
  </si>
  <si>
    <t>/organization/4s91-com</t>
  </si>
  <si>
    <t>/funding-round/a5d7fbf4edd4d2545b64401a30f7ae2c</t>
  </si>
  <si>
    <t>/Organization/Aarden-Pharmaceuticals</t>
  </si>
  <si>
    <t>Aarden Pharmaceuticals</t>
  </si>
  <si>
    <t>http://aardenpharma.com</t>
  </si>
  <si>
    <t>universities</t>
  </si>
  <si>
    <t>/organization/4sc</t>
  </si>
  <si>
    <t>/funding-round/e5ed7a0fa19a6c217ee52970d15d288f</t>
  </si>
  <si>
    <t>21/05/2003</t>
  </si>
  <si>
    <t>/Organization/Aardvark</t>
  </si>
  <si>
    <t>Aardvark</t>
  </si>
  <si>
    <t>http://googleblog.blogspot.com/2011/09/fall-spring-clean.html</t>
  </si>
  <si>
    <t>university students</t>
  </si>
  <si>
    <t>/organization/4scotty-gmbh</t>
  </si>
  <si>
    <t>/funding-round/7dc940a2dd2afd5acf9915a23818206f</t>
  </si>
  <si>
    <t>/Organization/Aarki</t>
  </si>
  <si>
    <t>Aarki</t>
  </si>
  <si>
    <t>http://www.aarki.com</t>
  </si>
  <si>
    <t>Advertising|Mobile|Mobile Advertising|Optimization</t>
  </si>
  <si>
    <t>unmanned air systems</t>
  </si>
  <si>
    <t>/organization/4screens</t>
  </si>
  <si>
    <t>/funding-round/555297e3a99ea9bc7b5d6e0de4dbf3a4</t>
  </si>
  <si>
    <t>/Organization/Aarohi-Communication</t>
  </si>
  <si>
    <t>Aarohi communication</t>
  </si>
  <si>
    <t>http://www.aarohi.net/</t>
  </si>
  <si>
    <t>Application Platforms|Communications Infrastructure|Storage</t>
  </si>
  <si>
    <t>usability</t>
  </si>
  <si>
    <t>/organization/4soils</t>
  </si>
  <si>
    <t>/funding-round/b0a49655b0ed50e73250d391ef1a0ab0</t>
  </si>
  <si>
    <t>26/08/2013</t>
  </si>
  <si>
    <t>/Organization/Aaron-Andrews-Apparel</t>
  </si>
  <si>
    <t>Aaron Andrews Apparel</t>
  </si>
  <si>
    <t>http://www.aaronandrewsapparel.com</t>
  </si>
  <si>
    <t>Aurora</t>
  </si>
  <si>
    <t>15-01-2008</t>
  </si>
  <si>
    <t>user experience design</t>
  </si>
  <si>
    <t>/organization/4tech</t>
  </si>
  <si>
    <t>/funding-round/11cde5481e86cf43d357448a4abbdd67</t>
  </si>
  <si>
    <t>/Organization/Aasaanjobs-Com</t>
  </si>
  <si>
    <t>Aasaanjobs</t>
  </si>
  <si>
    <t>https://www.aasaanjobs.com</t>
  </si>
  <si>
    <t>Consulting|Recruiting</t>
  </si>
  <si>
    <t>user interface</t>
  </si>
  <si>
    <t>/organization/4tell-solutions</t>
  </si>
  <si>
    <t>/funding-round/e1273c6e482510977293bb611ca50c6b</t>
  </si>
  <si>
    <t>/Organization/Aasonn</t>
  </si>
  <si>
    <t>Aasonn</t>
  </si>
  <si>
    <t>http://aasonn.com</t>
  </si>
  <si>
    <t>Human Resources</t>
  </si>
  <si>
    <t>Naperville</t>
  </si>
  <si>
    <t>utilities</t>
  </si>
  <si>
    <t>/organization/4th-aspect</t>
  </si>
  <si>
    <t>/funding-round/0288136438e847293e62ef3b369326cc</t>
  </si>
  <si>
    <t>/Organization/Aastrom-Biosciences</t>
  </si>
  <si>
    <t>Aastrom Biosciences</t>
  </si>
  <si>
    <t>http://www.aastrom.com</t>
  </si>
  <si>
    <t>vending and concessions</t>
  </si>
  <si>
    <t>/funding-round/0465733a4a7a6bd3914ce9e3b11243e8</t>
  </si>
  <si>
    <t>15/08/2013</t>
  </si>
  <si>
    <t>/Organization/Aat-Communications</t>
  </si>
  <si>
    <t>AAT Communications</t>
  </si>
  <si>
    <t>http://www.aatcomm.com/</t>
  </si>
  <si>
    <t>Telecommunications</t>
  </si>
  <si>
    <t>Staten Island</t>
  </si>
  <si>
    <t>venture capital</t>
  </si>
  <si>
    <t>/funding-round/18ca0663d450efc3ef637f41a906ee31</t>
  </si>
  <si>
    <t>31/03/2012</t>
  </si>
  <si>
    <t>/Organization/Aatag</t>
  </si>
  <si>
    <t>aaTag</t>
  </si>
  <si>
    <t>http://www.aatag.com</t>
  </si>
  <si>
    <t>BRA - Other</t>
  </si>
  <si>
    <t>Sorocaba</t>
  </si>
  <si>
    <t>veterinary</t>
  </si>
  <si>
    <t>/funding-round/a5a687f16807b2c83265022b4ab9a520</t>
  </si>
  <si>
    <t>15/07/2012</t>
  </si>
  <si>
    <t>/Organization/Aava-Mobile</t>
  </si>
  <si>
    <t>Aava Mobile</t>
  </si>
  <si>
    <t>http://www.aavamobile.com</t>
  </si>
  <si>
    <t>video</t>
  </si>
  <si>
    <t>/organization/4th-office</t>
  </si>
  <si>
    <t>/funding-round/cb31013634b75ce3fd5f58de0c30ec6e</t>
  </si>
  <si>
    <t>/Organization/Aavlife</t>
  </si>
  <si>
    <t>AAVLife</t>
  </si>
  <si>
    <t>http://aavlife.com</t>
  </si>
  <si>
    <t>Health Care Information Technology|Medical|Therapeutics</t>
  </si>
  <si>
    <t>video conferencing</t>
  </si>
  <si>
    <t>/organization/4thetable</t>
  </si>
  <si>
    <t>/funding-round/a5f46a1227e2c7d9af7f78a00f60e9d4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video games</t>
  </si>
  <si>
    <t>/organization/4tiitoo</t>
  </si>
  <si>
    <t>/funding-round/82a8f46a9612c3b0a21498f8beb3c7b3</t>
  </si>
  <si>
    <t>18/08/2014</t>
  </si>
  <si>
    <t>/Organization/Ab-Group</t>
  </si>
  <si>
    <t>AB Group</t>
  </si>
  <si>
    <t>Service Providers|Software</t>
  </si>
  <si>
    <t>ME</t>
  </si>
  <si>
    <t>Bangor</t>
  </si>
  <si>
    <t>video on demand</t>
  </si>
  <si>
    <t>/funding-round/e9ecb029778b2590a0c01ad9759e4864</t>
  </si>
  <si>
    <t>/Organization/Ab-Jb-Properties-And-Services</t>
  </si>
  <si>
    <t>ab&amp;jb properties and services</t>
  </si>
  <si>
    <t>Gainesville</t>
  </si>
  <si>
    <t>Inverness</t>
  </si>
  <si>
    <t>video streaming</t>
  </si>
  <si>
    <t>/funding-round/ebedfedfab3d85165473c87be82b7584</t>
  </si>
  <si>
    <t>15/11/2011</t>
  </si>
  <si>
    <t>/Organization/Ab-Microfinance-Bank-Nigeria</t>
  </si>
  <si>
    <t>AB Microfinance Bank Nigeria</t>
  </si>
  <si>
    <t>http://ab-mfbnigeria.com</t>
  </si>
  <si>
    <t>virtual workforces</t>
  </si>
  <si>
    <t>/organization/4urspace</t>
  </si>
  <si>
    <t>/funding-round/6a84c83eb0affc528d5a67fc3b175e6c</t>
  </si>
  <si>
    <t>/Organization/Ab-Tasty</t>
  </si>
  <si>
    <t>AB Tasty</t>
  </si>
  <si>
    <t>http://en.abtasty.com</t>
  </si>
  <si>
    <t>Advertising|Analytics|E-Commerce|Optimization|Testing</t>
  </si>
  <si>
    <t>voip</t>
  </si>
  <si>
    <t>/organization/4vets</t>
  </si>
  <si>
    <t>/funding-round/0eaecefe9fb1d02aeda4ae6e8e4fe2fe</t>
  </si>
  <si>
    <t>29/08/2013</t>
  </si>
  <si>
    <t>/Organization/Aba-English</t>
  </si>
  <si>
    <t>ABA English</t>
  </si>
  <si>
    <t>http://www.abaenglish.com/en/</t>
  </si>
  <si>
    <t>waste management</t>
  </si>
  <si>
    <t>/organization/4wave</t>
  </si>
  <si>
    <t>/funding-round/57c30cad3a13b5234fddbed4f32a8c8c</t>
  </si>
  <si>
    <t>27/07/2004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watch</t>
  </si>
  <si>
    <t>/organization/4x4-aviation</t>
  </si>
  <si>
    <t>/funding-round/f53d495f63503f78ea903df21fe98d4b</t>
  </si>
  <si>
    <t>/Organization/Abacast-Inc</t>
  </si>
  <si>
    <t>Abacast</t>
  </si>
  <si>
    <t>http://www.abacast.com</t>
  </si>
  <si>
    <t>water</t>
  </si>
  <si>
    <t>/organization/5-cups-and-some-sugar</t>
  </si>
  <si>
    <t>/funding-round/05b6f1a4235621b85d8171c673412bd0</t>
  </si>
  <si>
    <t>23/07/2013</t>
  </si>
  <si>
    <t>/Organization/Abacus-E-Media</t>
  </si>
  <si>
    <t>Abacus e-Media</t>
  </si>
  <si>
    <t>http://abacusemedia.com</t>
  </si>
  <si>
    <t>water purification</t>
  </si>
  <si>
    <t>/organization/5-examples</t>
  </si>
  <si>
    <t>/funding-round/eba4be01541974f7c69c4daa20b7c7ce</t>
  </si>
  <si>
    <t>14/07/2010</t>
  </si>
  <si>
    <t>/Organization/Abacus-Labs</t>
  </si>
  <si>
    <t>Abacus</t>
  </si>
  <si>
    <t>http://abacus.com</t>
  </si>
  <si>
    <t>SaaS|Software</t>
  </si>
  <si>
    <t>wearables</t>
  </si>
  <si>
    <t>/organization/5-million-shoppers</t>
  </si>
  <si>
    <t>/funding-round/d5428af17fe1231b62072041339493d1</t>
  </si>
  <si>
    <t>/Organization/Abacuz-Limited</t>
  </si>
  <si>
    <t>Abacuz Limited</t>
  </si>
  <si>
    <t>http://abacuz.com.hk</t>
  </si>
  <si>
    <t>Digital Media|Sales and Marketing|Social Media</t>
  </si>
  <si>
    <t>web browsers</t>
  </si>
  <si>
    <t>/organization/5-minutes</t>
  </si>
  <si>
    <t>/funding-round/7766e724d587dd1f64b856cfa582502b</t>
  </si>
  <si>
    <t>/Organization/Abakan-Inc</t>
  </si>
  <si>
    <t>Abakan</t>
  </si>
  <si>
    <t>http://www.abakaninc.com</t>
  </si>
  <si>
    <t>web design</t>
  </si>
  <si>
    <t>/organization/5-oclock-records</t>
  </si>
  <si>
    <t>/funding-round/37d2bea22029ebc432b47f34694b4a9c</t>
  </si>
  <si>
    <t>/Organization/Abakus</t>
  </si>
  <si>
    <t>Abakus</t>
  </si>
  <si>
    <t>http://abakus.me</t>
  </si>
  <si>
    <t>Advertising|Advertising Platforms|Optimization|Software</t>
  </si>
  <si>
    <t>web development</t>
  </si>
  <si>
    <t>/funding-round/b2916ae5f9d61f6dd35550cb3b78f675</t>
  </si>
  <si>
    <t>29/03/2012</t>
  </si>
  <si>
    <t>/Organization/Abaltat</t>
  </si>
  <si>
    <t>Tunepresto</t>
  </si>
  <si>
    <t>http://www.tunepresto.com</t>
  </si>
  <si>
    <t>Music|Video Editing|Web Development</t>
  </si>
  <si>
    <t>Galway</t>
  </si>
  <si>
    <t>web hosting</t>
  </si>
  <si>
    <t>/organization/5-screens-media</t>
  </si>
  <si>
    <t>/funding-round/c36b472fc34fbac5e02fb6e37d37189d</t>
  </si>
  <si>
    <t>/Organization/Abaris</t>
  </si>
  <si>
    <t>Abaris</t>
  </si>
  <si>
    <t>https://www.myabaris.com</t>
  </si>
  <si>
    <t>Finance|Finance Technology|Financial Services|FinTech|Insurance|Personal Finance|Software</t>
  </si>
  <si>
    <t>web tools</t>
  </si>
  <si>
    <t>/funding-round/f1ac2fea9f7dcd6bbc6df93749e6d3d1</t>
  </si>
  <si>
    <t>15/06/2014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15-04-2011</t>
  </si>
  <si>
    <t>weddings</t>
  </si>
  <si>
    <t>/organization/5-star-mobile</t>
  </si>
  <si>
    <t>/funding-round/1fdb48107e7e486f4508491f4f8aa304</t>
  </si>
  <si>
    <t>/Organization/Abarta-Oil-Gas</t>
  </si>
  <si>
    <t>ABARTA Oil &amp; Gas</t>
  </si>
  <si>
    <t>http://www.abartaenergy.com/</t>
  </si>
  <si>
    <t>Oil &amp; Gas</t>
  </si>
  <si>
    <t>wholesale</t>
  </si>
  <si>
    <t>/organization/5-star-quarterback</t>
  </si>
  <si>
    <t>/funding-round/a3ba7f72162fd85ac4558bfc1bbdaaf5</t>
  </si>
  <si>
    <t>/Organization/Abattis-Bioceuticals</t>
  </si>
  <si>
    <t>Abattis Bioceuticals</t>
  </si>
  <si>
    <t>http://abattis.com</t>
  </si>
  <si>
    <t>29-09-1997</t>
  </si>
  <si>
    <t>wine and spirits</t>
  </si>
  <si>
    <t>/organization/5-stars-vacation-rentals</t>
  </si>
  <si>
    <t>/funding-round/c8fd4dd8854b79804147b2bee8560b19</t>
  </si>
  <si>
    <t>15/11/2014</t>
  </si>
  <si>
    <t>/Organization/Abaxia</t>
  </si>
  <si>
    <t>Abaxia</t>
  </si>
  <si>
    <t>http://www.abaxia.com</t>
  </si>
  <si>
    <t>Neuilly-sur-seine</t>
  </si>
  <si>
    <t>wireless</t>
  </si>
  <si>
    <t>/organization/50-cubes</t>
  </si>
  <si>
    <t>/funding-round/1cadd2472b35324e4e28b104d8e509b1</t>
  </si>
  <si>
    <t>/Organization/Abaxx-Technology</t>
  </si>
  <si>
    <t>abaXX Technology</t>
  </si>
  <si>
    <t>Stuttgart</t>
  </si>
  <si>
    <t>women</t>
  </si>
  <si>
    <t>/organization/50-partners</t>
  </si>
  <si>
    <t>/funding-round/ee3d7024f639c2b974b04a9a7a614e0f</t>
  </si>
  <si>
    <t>/Organization/Abazab</t>
  </si>
  <si>
    <t>Abazab</t>
  </si>
  <si>
    <t>young adults</t>
  </si>
  <si>
    <t>/organization/500-luchadores</t>
  </si>
  <si>
    <t>/funding-round/38ee3054b658ca5fbaf97db83e3ee38e</t>
  </si>
  <si>
    <t>27/01/2014</t>
  </si>
  <si>
    <t>/Organization/Abb</t>
  </si>
  <si>
    <t>ABB</t>
  </si>
  <si>
    <t>http://www.abb.com</t>
  </si>
  <si>
    <t>Automotive|Clean Technology|Energy|Technology</t>
  </si>
  <si>
    <t>/organization/500friends</t>
  </si>
  <si>
    <t>/funding-round/035ae8cffef9d4838a385dbe22ba6434</t>
  </si>
  <si>
    <t>15/12/2009</t>
  </si>
  <si>
    <t>/Organization/Abb-Road</t>
  </si>
  <si>
    <t>ABB Road</t>
  </si>
  <si>
    <t>http://www.thatboatplace.com</t>
  </si>
  <si>
    <t>AL - Other</t>
  </si>
  <si>
    <t>Chatom</t>
  </si>
  <si>
    <t>15-01-2010</t>
  </si>
  <si>
    <t>/funding-round/2f256aa88fda0b86dd9cb03b03833ec8</t>
  </si>
  <si>
    <t>23/03/2010</t>
  </si>
  <si>
    <t>/Organization/Abbey-House-Media</t>
  </si>
  <si>
    <t>Abbey House Media</t>
  </si>
  <si>
    <t>Audiobooks|Bridging Online and Offline|E-Books</t>
  </si>
  <si>
    <t>/funding-round/337f65b9fcf962dae78f7d72a996a98c</t>
  </si>
  <si>
    <t>14/03/2012</t>
  </si>
  <si>
    <t>/Organization/Abbey-Pharma</t>
  </si>
  <si>
    <t>Abbey Pharma</t>
  </si>
  <si>
    <t>Finance|Investment Management|Pharmaceuticals</t>
  </si>
  <si>
    <t>/funding-round/49bd1fdc33b9f029793979be0d10a4b9</t>
  </si>
  <si>
    <t>/Organization/Abbeypost</t>
  </si>
  <si>
    <t>AbbeyPost</t>
  </si>
  <si>
    <t>http://abbeypost.com</t>
  </si>
  <si>
    <t>E-Commerce|Fashion|Women</t>
  </si>
  <si>
    <t>/funding-round/5c0b02bba3e48dbe581a14ce439327ff</t>
  </si>
  <si>
    <t>25/04/2011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funding-round/b32ae6bfd67ecf41aad81d6023550a0f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500indies</t>
  </si>
  <si>
    <t>/funding-round/f5da1e4f2f47c1b6cad2e1c5f9fc7cc2</t>
  </si>
  <si>
    <t>/Organization/Abbyy</t>
  </si>
  <si>
    <t>ABBYY</t>
  </si>
  <si>
    <t>http://www.abbyy.com</t>
  </si>
  <si>
    <t>Communications Infrastructure|Data Visualization|Software</t>
  </si>
  <si>
    <t>/organization/500px</t>
  </si>
  <si>
    <t>/funding-round/344b1e2b60ff76f4548c69ea7c04901f</t>
  </si>
  <si>
    <t>/Organization/Abbyy-Language-Services</t>
  </si>
  <si>
    <t>ABBYY Language Services</t>
  </si>
  <si>
    <t>http://www.abbyy-ls.com</t>
  </si>
  <si>
    <t>/funding-round/36b2c6975d20b602b5d9ea9724e383ea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funding-round/79c5fa844058b277cfa4d14231e71c9e</t>
  </si>
  <si>
    <t>/Organization/Abc-Live</t>
  </si>
  <si>
    <t>ABC Live</t>
  </si>
  <si>
    <t>http://abclive.in</t>
  </si>
  <si>
    <t>Chandigarh</t>
  </si>
  <si>
    <t>/funding-round/8d77dbdb6825f2f026713e49bc855b34</t>
  </si>
  <si>
    <t>/Organization/Abc-Management</t>
  </si>
  <si>
    <t>ABC Management</t>
  </si>
  <si>
    <t>/funding-round/9bfb5c28edeb300e49a54d61805afe08</t>
  </si>
  <si>
    <t>/Organization/Abcam</t>
  </si>
  <si>
    <t>Abcam</t>
  </si>
  <si>
    <t>http://abcam.com</t>
  </si>
  <si>
    <t>Biotechnology|Events</t>
  </si>
  <si>
    <t>/funding-round/dc3ecf929da7967aef6d2502f76edbd1</t>
  </si>
  <si>
    <t>30/05/2012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é</t>
  </si>
  <si>
    <t>30-10-2009</t>
  </si>
  <si>
    <t>/funding-round/f0a92515863eb2ddad4504a9867b5b59</t>
  </si>
  <si>
    <t>30/01/2013</t>
  </si>
  <si>
    <t>/Organization/Abcelex-Technologies</t>
  </si>
  <si>
    <t>AbCelex Technologies</t>
  </si>
  <si>
    <t>http://www.abcelex.com/</t>
  </si>
  <si>
    <t>/organization/500shops</t>
  </si>
  <si>
    <t>/funding-round/57582b2508e21c3f8d62d5450e1b0246</t>
  </si>
  <si>
    <t>/Organization/Abcellute</t>
  </si>
  <si>
    <t>Abcellute</t>
  </si>
  <si>
    <t>http://www.abcellute.com</t>
  </si>
  <si>
    <t>/organization/51-auto</t>
  </si>
  <si>
    <t>/funding-round/b162ac17a224b02c9268a0ab0a7bea56</t>
  </si>
  <si>
    <t>/Organization/Abcodia</t>
  </si>
  <si>
    <t>Abcodia</t>
  </si>
  <si>
    <t>http://abcodia.com</t>
  </si>
  <si>
    <t>/organization/51-com</t>
  </si>
  <si>
    <t>/funding-round/70b82945d73bec540ce3c413b0742936</t>
  </si>
  <si>
    <t>17/05/2006</t>
  </si>
  <si>
    <t>/Organization/Abebooks</t>
  </si>
  <si>
    <t>AbeBooks</t>
  </si>
  <si>
    <t>http://www.abebooks.com</t>
  </si>
  <si>
    <t>Curated Web|Textbooks</t>
  </si>
  <si>
    <t>Victoria</t>
  </si>
  <si>
    <t>/funding-round/c14bbebeee6043dafc04d5a0ea499d36</t>
  </si>
  <si>
    <t>/Organization/Abeelo</t>
  </si>
  <si>
    <t>Abeelo</t>
  </si>
  <si>
    <t>http://abeelo.com</t>
  </si>
  <si>
    <t>/funding-round/cf5e6dccbe2e37206289c0eef9ccb408</t>
  </si>
  <si>
    <t>/Organization/Abeja-Inc-</t>
  </si>
  <si>
    <t>ABEJA</t>
  </si>
  <si>
    <t>http://www.abeja.asia</t>
  </si>
  <si>
    <t>Analytics|Big Data|Machine Learning|Retail Technology</t>
  </si>
  <si>
    <t>/organization/51-give</t>
  </si>
  <si>
    <t>/funding-round/0486b339a3e67697e89b896fa9912674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51-qiangzuo</t>
  </si>
  <si>
    <t>/funding-round/b5dba289f52e557c33b7cb842252c465</t>
  </si>
  <si>
    <t>/Organization/Abeo</t>
  </si>
  <si>
    <t>abeo</t>
  </si>
  <si>
    <t>http://abeo.com</t>
  </si>
  <si>
    <t>/organization/5151tuan</t>
  </si>
  <si>
    <t>/funding-round/6df3c40f6e98ac6afbc2ba5dfe9592f4</t>
  </si>
  <si>
    <t>/Organization/Abeome-Corporation</t>
  </si>
  <si>
    <t>Abeome Corporation</t>
  </si>
  <si>
    <t>/organization/5173-com</t>
  </si>
  <si>
    <t>/funding-round/2bdd5b26a7a895c4b7c179298c29e23f</t>
  </si>
  <si>
    <t>/Organization/Abeona-Therapeutics</t>
  </si>
  <si>
    <t>Abeona Therapeutics</t>
  </si>
  <si>
    <t>http://abeonatherapeutics.com</t>
  </si>
  <si>
    <t>/funding-round/3af263eb2394578f03cc26895b637cb0</t>
  </si>
  <si>
    <t>/Organization/Abes-Market</t>
  </si>
  <si>
    <t>Abe's Market</t>
  </si>
  <si>
    <t>http://www.abesmarket.com</t>
  </si>
  <si>
    <t>/funding-round/e4b2b1c058aa11a8b808feafa808b3af</t>
  </si>
  <si>
    <t>/Organization/Abfit-Products</t>
  </si>
  <si>
    <t>ABFIT Products</t>
  </si>
  <si>
    <t>http://www.abfitproducts.com/</t>
  </si>
  <si>
    <t>Medical</t>
  </si>
  <si>
    <t>Richardson</t>
  </si>
  <si>
    <t>/organization/51credit-com</t>
  </si>
  <si>
    <t>/funding-round/c6cf4de96a3b60c12cd5d4c2d63caf70</t>
  </si>
  <si>
    <t>/Organization/Abgenomics</t>
  </si>
  <si>
    <t>AbGenomics</t>
  </si>
  <si>
    <t>http://abgenomics.com</t>
  </si>
  <si>
    <t>Los Altos</t>
  </si>
  <si>
    <t>/funding-round/e65e290e700c6b806257699b798d1698</t>
  </si>
  <si>
    <t>/Organization/Abhinav-Outsourcings-Pvt-Ltd</t>
  </si>
  <si>
    <t>Abhinav Outsourcings Pvt. Ltd</t>
  </si>
  <si>
    <t>http://www.abhinav.com/</t>
  </si>
  <si>
    <t>Business Services|Outsourcing</t>
  </si>
  <si>
    <t>/organization/51cto</t>
  </si>
  <si>
    <t>/funding-round/8e4af9cbe06e0c5883b90d11a7c6251c</t>
  </si>
  <si>
    <t>23/11/2015</t>
  </si>
  <si>
    <t>/Organization/Abide-Therapeutics</t>
  </si>
  <si>
    <t>Abide Therapeutics</t>
  </si>
  <si>
    <t>http://abidetx.com</t>
  </si>
  <si>
    <t>Princeton</t>
  </si>
  <si>
    <t>/organization/51edj</t>
  </si>
  <si>
    <t>/funding-round/94e3a70177790af912208971d82fe02e</t>
  </si>
  <si>
    <t>/Organization/Abidoc</t>
  </si>
  <si>
    <t>AbiDoc</t>
  </si>
  <si>
    <t>http://www.abidoc.com</t>
  </si>
  <si>
    <t>Doctors|Health Care|Health Diagnostics</t>
  </si>
  <si>
    <t>/funding-round/aaa35f7c69f443ed534cf1d23dba4af2</t>
  </si>
  <si>
    <t>/Organization/Abigail-Stewart</t>
  </si>
  <si>
    <t>Abigail Stewart</t>
  </si>
  <si>
    <t>http://www.abigailstewart.com/</t>
  </si>
  <si>
    <t>/organization/51edu</t>
  </si>
  <si>
    <t>/funding-round/e0f73a79bc09f93a5bd230a18d35228f</t>
  </si>
  <si>
    <t>/Organization/Ability-Dynamics</t>
  </si>
  <si>
    <t>Ability Dynamics</t>
  </si>
  <si>
    <t>http://www.abilitydynamics.com</t>
  </si>
  <si>
    <t>Tempe</t>
  </si>
  <si>
    <t>/funding-round/eed8bb7ea9fa606cf3095007fcfa9dfb</t>
  </si>
  <si>
    <t>/Organization/Ability-Network</t>
  </si>
  <si>
    <t>ABILITY Network</t>
  </si>
  <si>
    <t>http://www.abilitynetwork.com</t>
  </si>
  <si>
    <t>/organization/51hejia-com</t>
  </si>
  <si>
    <t>/funding-round/bf4e80c20989c3608cca8d21d3b61d88</t>
  </si>
  <si>
    <t>26/07/2007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51intern-com-2</t>
  </si>
  <si>
    <t>/funding-round/92744e0830d10f76c69bbb42e242ed60</t>
  </si>
  <si>
    <t>/Organization/Abimate-Ee</t>
  </si>
  <si>
    <t>Abimate.ee</t>
  </si>
  <si>
    <t>http://abimate.ee</t>
  </si>
  <si>
    <t>Employment|Marketplaces|Services</t>
  </si>
  <si>
    <t>20-03-2014</t>
  </si>
  <si>
    <t>/organization/51talk</t>
  </si>
  <si>
    <t>/funding-round/64a3a523f4483c8cb7909bd0dc8b1f38</t>
  </si>
  <si>
    <t>/Organization/Abine</t>
  </si>
  <si>
    <t>Abine</t>
  </si>
  <si>
    <t>http://www.abine.com</t>
  </si>
  <si>
    <t>Curated Web|Privacy</t>
  </si>
  <si>
    <t>/funding-round/930c9c2259bf99b96af86cb8ff23b398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funding-round/94fafb9b229caec2967b1bf5c6837156</t>
  </si>
  <si>
    <t>/Organization/Abiobot</t>
  </si>
  <si>
    <t>aBioBot</t>
  </si>
  <si>
    <t>http://abiobot.org/</t>
  </si>
  <si>
    <t>Biotechnology|Robotics|Technology</t>
  </si>
  <si>
    <t>/funding-round/c7a86a3f6e74d6b3a8b4511facdefac2</t>
  </si>
  <si>
    <t>/Organization/Abiogenix</t>
  </si>
  <si>
    <t>Abiogenix</t>
  </si>
  <si>
    <t>http://abiogenix.com</t>
  </si>
  <si>
    <t>Fitness|Health and Wellness|Health Care|Medical Devices|Medication Adherence</t>
  </si>
  <si>
    <t>/organization/51tour</t>
  </si>
  <si>
    <t>/funding-round/b9d5f8ce39ea9681668425da6d6b5403</t>
  </si>
  <si>
    <t>/Organization/Abionic</t>
  </si>
  <si>
    <t>Abionic</t>
  </si>
  <si>
    <t>http://www.abionic.com/</t>
  </si>
  <si>
    <t>Biotechnology|Medical|Nanotechnology</t>
  </si>
  <si>
    <t>Lausanne</t>
  </si>
  <si>
    <t>/organization/51wan</t>
  </si>
  <si>
    <t>/funding-round/5c505c4b1f68f90848f78472a9573bc4</t>
  </si>
  <si>
    <t>/Organization/Abios-Gaming</t>
  </si>
  <si>
    <t>Abios Gaming</t>
  </si>
  <si>
    <t>http://abiosgaming.com/</t>
  </si>
  <si>
    <t>/funding-round/75cc14fc9030a50a514fea9c839615b1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51wofang-æ— å¿§æˆ‘æˆ¿</t>
  </si>
  <si>
    <t>/funding-round/346b9180d276a74e0fbb2825e66c6f5b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17-08-1998</t>
  </si>
  <si>
    <t>/organization/51yongche</t>
  </si>
  <si>
    <t>/funding-round/0be9fff62c727eaa691e475c7a2ca6f5</t>
  </si>
  <si>
    <t>/Organization/Abk-Biomedical</t>
  </si>
  <si>
    <t>ABK Biomedical</t>
  </si>
  <si>
    <t>http://www.abkbiomedical.com/</t>
  </si>
  <si>
    <t>Fitness|Health and Wellness|Medical</t>
  </si>
  <si>
    <t>/organization/51zhangdan</t>
  </si>
  <si>
    <t>/funding-round/21967cbe2f0efd68532a84e2a9213749</t>
  </si>
  <si>
    <t>/Organization/Abl-Farms</t>
  </si>
  <si>
    <t>ABL Farms</t>
  </si>
  <si>
    <t>Sales and Marketing</t>
  </si>
  <si>
    <t>Forest Park</t>
  </si>
  <si>
    <t>/funding-round/579d25d46af1182185669bf73630cfd2</t>
  </si>
  <si>
    <t>/Organization/Ablation-Frontiers</t>
  </si>
  <si>
    <t>Ablation Frontiers</t>
  </si>
  <si>
    <t>Innovation Engineering|Medical|Medical Devices</t>
  </si>
  <si>
    <t>Carlsbad</t>
  </si>
  <si>
    <t>/funding-round/bd9c1e8fa010444de6d382ebadd863c9</t>
  </si>
  <si>
    <t>/Organization/Ablative-Solutions</t>
  </si>
  <si>
    <t>Ablative Solutions</t>
  </si>
  <si>
    <t>http://ablativesolutions.com</t>
  </si>
  <si>
    <t>Kalamazoo</t>
  </si>
  <si>
    <t>/organization/5211game</t>
  </si>
  <si>
    <t>/funding-round/59c226a510af783b73f1a234fd2891f3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525j-com-cn</t>
  </si>
  <si>
    <t>/funding-round/7cbbb5aec97fbbc68299aba0d54bf6cd</t>
  </si>
  <si>
    <t>/Organization/Able-Device</t>
  </si>
  <si>
    <t>Able Device</t>
  </si>
  <si>
    <t>http://abledevice.com</t>
  </si>
  <si>
    <t>M2M|Software</t>
  </si>
  <si>
    <t>/organization/52masterworks</t>
  </si>
  <si>
    <t>/funding-round/74e0c5648c6711ffcd1c383f82e9f063</t>
  </si>
  <si>
    <t>/Organization/Able-Imaging</t>
  </si>
  <si>
    <t>Able Imaging</t>
  </si>
  <si>
    <t>http://www.ableimaging.com</t>
  </si>
  <si>
    <t>Cherry Hill</t>
  </si>
  <si>
    <t>/funding-round/e04a55d8d2807b58f97711e0bcc31b9c</t>
  </si>
  <si>
    <t>/Organization/Able-Planet</t>
  </si>
  <si>
    <t>Able Planet</t>
  </si>
  <si>
    <t>http://www.ableplanet.com</t>
  </si>
  <si>
    <t>Wheat Ridge</t>
  </si>
  <si>
    <t>/funding-round/e6add004c0e02eae1acf2147e4991b2e</t>
  </si>
  <si>
    <t>/Organization/Ablecloud</t>
  </si>
  <si>
    <t>AbleCloud</t>
  </si>
  <si>
    <t>http://www.ablecloud.cn/</t>
  </si>
  <si>
    <t>/organization/556-fitness</t>
  </si>
  <si>
    <t>/funding-round/80ae58ec501427bfbf626cdaa5f23e00</t>
  </si>
  <si>
    <t>/Organization/Ablesky</t>
  </si>
  <si>
    <t>AbleSky</t>
  </si>
  <si>
    <t>http://ablesky.com</t>
  </si>
  <si>
    <t>/organization/55social</t>
  </si>
  <si>
    <t>/funding-round/15e4bc9261b5bd25db0853442ac67e09</t>
  </si>
  <si>
    <t>/Organization/Ablexis</t>
  </si>
  <si>
    <t>Ablexis</t>
  </si>
  <si>
    <t>http://www.ablexis.com</t>
  </si>
  <si>
    <t>/organization/55tuan-com</t>
  </si>
  <si>
    <t>/funding-round/b7c271d3a896f7f7a66f79c9d9a84cae</t>
  </si>
  <si>
    <t>/Organization/Ablio</t>
  </si>
  <si>
    <t>ablio</t>
  </si>
  <si>
    <t>http://ablio.com</t>
  </si>
  <si>
    <t>Local|Services|Translation</t>
  </si>
  <si>
    <t>Westlake Village</t>
  </si>
  <si>
    <t>/funding-round/d2497930a69cdd8ec6fdb702318fb326</t>
  </si>
  <si>
    <t>/Organization/Abloomy</t>
  </si>
  <si>
    <t>Abloomy</t>
  </si>
  <si>
    <t>http://www.abloomy.com.cn</t>
  </si>
  <si>
    <t>Big Data|Cloud Computing|Infrastructure|Mobile|Wireless</t>
  </si>
  <si>
    <t>/organization/56-com</t>
  </si>
  <si>
    <t>/funding-round/7cdd0b94954daed8eba6687da785aa3f</t>
  </si>
  <si>
    <t>/Organization/Ablynx</t>
  </si>
  <si>
    <t>Ablynx</t>
  </si>
  <si>
    <t>http://www.ablynx.com</t>
  </si>
  <si>
    <t>Zwijnaarde</t>
  </si>
  <si>
    <t>/funding-round/c856539ece7471f6caee6ef1125c29a8</t>
  </si>
  <si>
    <t>/Organization/Abo-Data</t>
  </si>
  <si>
    <t>ABO Data</t>
  </si>
  <si>
    <t>http://PLATONE.IO</t>
  </si>
  <si>
    <t>Italy</t>
  </si>
  <si>
    <t>/organization/58-com</t>
  </si>
  <si>
    <t>/funding-round/0c48df8f23ec73f69a1127c567835d01</t>
  </si>
  <si>
    <t>27/06/2014</t>
  </si>
  <si>
    <t>/Organization/Abode</t>
  </si>
  <si>
    <t>abode</t>
  </si>
  <si>
    <t>http://www.goabode.com</t>
  </si>
  <si>
    <t>Home Automation|Home Owners|Security</t>
  </si>
  <si>
    <t>28-01-2014</t>
  </si>
  <si>
    <t>/funding-round/206c6e5ac4c2b97e40b3404b9a485609</t>
  </si>
  <si>
    <t>/Organization/Abodo</t>
  </si>
  <si>
    <t>ABODO</t>
  </si>
  <si>
    <t>http://www.abodo.com</t>
  </si>
  <si>
    <t>Real Estate|Search</t>
  </si>
  <si>
    <t>/funding-round/2195a55e5a77f5b596322cbe3a656664</t>
  </si>
  <si>
    <t>28/05/2008</t>
  </si>
  <si>
    <t>/Organization/Abound-Logic</t>
  </si>
  <si>
    <t>Abound Logic</t>
  </si>
  <si>
    <t>http://www.aboundlogic.com</t>
  </si>
  <si>
    <t>Design|Manufacturing|Semiconductors</t>
  </si>
  <si>
    <t>/funding-round/65c94746ea9bcbcaab7c18b9346179ae</t>
  </si>
  <si>
    <t>/Organization/Abound-Resources</t>
  </si>
  <si>
    <t>Abound Resources</t>
  </si>
  <si>
    <t>http://www.aboundresources.com/</t>
  </si>
  <si>
    <t>Financial Services</t>
  </si>
  <si>
    <t>/funding-round/b4b96e0c31c802e28602ad0c9bd565e5</t>
  </si>
  <si>
    <t>/Organization/Abound-Solar</t>
  </si>
  <si>
    <t>Abound Solar</t>
  </si>
  <si>
    <t>http://www.abound.com</t>
  </si>
  <si>
    <t>Clean Technology|Solar</t>
  </si>
  <si>
    <t>Loveland</t>
  </si>
  <si>
    <t>/funding-round/fdf08e36fe59c3abd81c6f193d5406f3</t>
  </si>
  <si>
    <t>/Organization/About-Glamourrent-Gmbh</t>
  </si>
  <si>
    <t>About GlamourRent GmbH</t>
  </si>
  <si>
    <t>http://www.glamourrent.com</t>
  </si>
  <si>
    <t>/organization/58daojia</t>
  </si>
  <si>
    <t>/funding-round/940a4a144107e3c73613f3ce1678ab1f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591wed</t>
  </si>
  <si>
    <t>/funding-round/5c26891d293a3fa58cc28f57d22e7353</t>
  </si>
  <si>
    <t>/Organization/Aboutlife</t>
  </si>
  <si>
    <t>aboutLife</t>
  </si>
  <si>
    <t>https://aboutlife.com</t>
  </si>
  <si>
    <t>Big Data|Consumers|Personal Finance|Retirement</t>
  </si>
  <si>
    <t>/organization/59saniye</t>
  </si>
  <si>
    <t>/funding-round/225f60254de70dd8510d05d172acf06f</t>
  </si>
  <si>
    <t>/Organization/Aboutme</t>
  </si>
  <si>
    <t>about.me</t>
  </si>
  <si>
    <t>http://about.me</t>
  </si>
  <si>
    <t>Curated Web|Identity|Identity Management</t>
  </si>
  <si>
    <t>/organization/59sec-2</t>
  </si>
  <si>
    <t>/funding-round/2f5b54275aecc2c4daa7423e34230589</t>
  </si>
  <si>
    <t>/Organization/Aboutmystar</t>
  </si>
  <si>
    <t>AboutMyStar</t>
  </si>
  <si>
    <t>http://aboutmystar.com</t>
  </si>
  <si>
    <t>Communities|Image Recognition|Internet|Public Relations</t>
  </si>
  <si>
    <t>/organization/5app</t>
  </si>
  <si>
    <t>/funding-round/6ff332e6b15150ba2365e743b408199e</t>
  </si>
  <si>
    <t>/Organization/Aboutone</t>
  </si>
  <si>
    <t>AboutOne</t>
  </si>
  <si>
    <t>http://www.AboutOne.com</t>
  </si>
  <si>
    <t>Contact Management|Curated Web|Events</t>
  </si>
  <si>
    <t>Paoli</t>
  </si>
  <si>
    <t>/organization/5barz-international</t>
  </si>
  <si>
    <t>/funding-round/22404cda7ab7b8267f44fc569a3beaf3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funding-round/3e8322a8e5d7f784edf9d27287b2969c</t>
  </si>
  <si>
    <t>/Organization/Aboutus-Org</t>
  </si>
  <si>
    <t>AboutUs.org</t>
  </si>
  <si>
    <t>http://www.aboutus.org</t>
  </si>
  <si>
    <t>/organization/5by</t>
  </si>
  <si>
    <t>/funding-round/42f092939ff067dc886a483f32b1246d</t>
  </si>
  <si>
    <t>28/02/2013</t>
  </si>
  <si>
    <t>/Organization/Above-All-Software</t>
  </si>
  <si>
    <t>Above All Software</t>
  </si>
  <si>
    <t>/organization/5dpnp</t>
  </si>
  <si>
    <t>/funding-round/23dbfb317c0396a98904f79864565e65</t>
  </si>
  <si>
    <t>/Organization/Above-Security</t>
  </si>
  <si>
    <t>Above Security</t>
  </si>
  <si>
    <t>http://www.abovesecurity.com</t>
  </si>
  <si>
    <t>Information Security|Security</t>
  </si>
  <si>
    <t>/organization/5ensesinfood</t>
  </si>
  <si>
    <t>/funding-round/590de887fb57d70ac5c3f4dfb012e316</t>
  </si>
  <si>
    <t>/Organization/Above-Solutions</t>
  </si>
  <si>
    <t>ABOVE Solutions</t>
  </si>
  <si>
    <t>http://above-inc.com</t>
  </si>
  <si>
    <t>/organization/5gig</t>
  </si>
  <si>
    <t>/funding-round/6462a5594cdc60f2587c366d1a6cbd47</t>
  </si>
  <si>
    <t>/Organization/Abovo42-Corporation</t>
  </si>
  <si>
    <t>Abovo42 Corporation</t>
  </si>
  <si>
    <t>http://www.Abovo42.com</t>
  </si>
  <si>
    <t>/organization/5i-sciences</t>
  </si>
  <si>
    <t>/funding-round/4bb2ded3ea8ff7bf4f8f170d8196b190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funding-round/aa0be3e1a8717029e28c4a37760d067e</t>
  </si>
  <si>
    <t>/Organization/Abra</t>
  </si>
  <si>
    <t>Abra</t>
  </si>
  <si>
    <t>http://goabra.com</t>
  </si>
  <si>
    <t>/organization/5k-fans</t>
  </si>
  <si>
    <t>/funding-round/1cda3f47a25cf8bc0a7a5106ed887287</t>
  </si>
  <si>
    <t>/Organization/Abracon</t>
  </si>
  <si>
    <t>Abracon</t>
  </si>
  <si>
    <t>http://www.abracon.com/</t>
  </si>
  <si>
    <t>Electrical Distribution|Electronics|Manufacturing</t>
  </si>
  <si>
    <t>/organization/5m-ventures</t>
  </si>
  <si>
    <t>/funding-round/6ca97c9018f2cb4f91f825e8b34b71fd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5min</t>
  </si>
  <si>
    <t>/funding-round/3dc5ee98a612bdc7b9066619e5882b67</t>
  </si>
  <si>
    <t>/Organization/Abreakplease</t>
  </si>
  <si>
    <t>A Break Please</t>
  </si>
  <si>
    <t>http://www.abreakplease.com/</t>
  </si>
  <si>
    <t>/funding-round/8c86ead54dacca8629a452c3ea94fdae</t>
  </si>
  <si>
    <t>/Organization/Abreos-Biosciences</t>
  </si>
  <si>
    <t>Abreos Biosciences</t>
  </si>
  <si>
    <t>http://abreos.com/</t>
  </si>
  <si>
    <t>Biotechnology|Clinical Trials|Medication Adherence</t>
  </si>
  <si>
    <t>/funding-round/dfaaa3032b59dd4b69e6f957b48787fc</t>
  </si>
  <si>
    <t>/Organization/Abril</t>
  </si>
  <si>
    <t>Abril</t>
  </si>
  <si>
    <t>http://www.abril.com.br</t>
  </si>
  <si>
    <t>Advertising|Digital Media|Education|Media|News|Publishing</t>
  </si>
  <si>
    <t>/organization/5minutes</t>
  </si>
  <si>
    <t>/funding-round/a2c97d03628c2bc8e40a202a5ba7c1bd</t>
  </si>
  <si>
    <t>19/03/2012</t>
  </si>
  <si>
    <t>/Organization/Abroad101</t>
  </si>
  <si>
    <t>Abroad101</t>
  </si>
  <si>
    <t>http://www.studyabroad101.com</t>
  </si>
  <si>
    <t>/organization/5nine-software</t>
  </si>
  <si>
    <t>/funding-round/9fe94ef7f9b27a38b84bfe6793cac703</t>
  </si>
  <si>
    <t>19/11/2014</t>
  </si>
  <si>
    <t>/Organization/Abs</t>
  </si>
  <si>
    <t>ABS</t>
  </si>
  <si>
    <t>http://advbiosurf.com</t>
  </si>
  <si>
    <t>/organization/5o9</t>
  </si>
  <si>
    <t>/funding-round/ae69f3da53268b43fad30dec9c40376d</t>
  </si>
  <si>
    <t>14/05/2013</t>
  </si>
  <si>
    <t>/Organization/Abs-Medical</t>
  </si>
  <si>
    <t>ABS Medical</t>
  </si>
  <si>
    <t>http://ecurecare.com/</t>
  </si>
  <si>
    <t>/organization/5rocks</t>
  </si>
  <si>
    <t>/funding-round/30c3dee8403c16bb3120fa5bf57111fe</t>
  </si>
  <si>
    <t>/Organization/Absentia</t>
  </si>
  <si>
    <t>ABSENTIA</t>
  </si>
  <si>
    <t>http://www.absentiavr.com/</t>
  </si>
  <si>
    <t>/funding-round/db1ff600641444fac421cbcab163d8ea</t>
  </si>
  <si>
    <t>/Organization/Absmaterials</t>
  </si>
  <si>
    <t>ABSMaterials</t>
  </si>
  <si>
    <t>http://www.absmaterials.com</t>
  </si>
  <si>
    <t>Wooster</t>
  </si>
  <si>
    <t>/organization/5skills</t>
  </si>
  <si>
    <t>/funding-round/2d14c9f66d2fe542de499d50b3a5ae84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ärnösand</t>
  </si>
  <si>
    <t>/organization/5th-avenue-media</t>
  </si>
  <si>
    <t>/funding-round/c55340c464ef9a876467259a08f26af0</t>
  </si>
  <si>
    <t>/Organization/Absolutdata</t>
  </si>
  <si>
    <t>AbsolutData</t>
  </si>
  <si>
    <t>http://www.absolutdata.com</t>
  </si>
  <si>
    <t>Alameda</t>
  </si>
  <si>
    <t>/organization/5th-finger</t>
  </si>
  <si>
    <t>/funding-round/8a6dcd4f7561e2b562028f2d815178fb</t>
  </si>
  <si>
    <t>13/06/2008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5th-planet-games</t>
  </si>
  <si>
    <t>/funding-round/3be867c198412e14e20bd5a667a493ea</t>
  </si>
  <si>
    <t>/Organization/Absolute-Commerce</t>
  </si>
  <si>
    <t>Absolute Commerce</t>
  </si>
  <si>
    <t>http://absolutecommerce.com/</t>
  </si>
  <si>
    <t>/organization/5to1</t>
  </si>
  <si>
    <t>/funding-round/56a13773090004864fe80391c71dbdf7</t>
  </si>
  <si>
    <t>17/06/2009</t>
  </si>
  <si>
    <t>/Organization/Absolute-Sports-Pvt-Ltd</t>
  </si>
  <si>
    <t>Sportskeeda</t>
  </si>
  <si>
    <t>http://www.sportskeeda.com</t>
  </si>
  <si>
    <t>Crowdsourcing|Curated Web|Sports</t>
  </si>
  <si>
    <t>16-05-2010</t>
  </si>
  <si>
    <t>/funding-round/92c1b05836424195fefd5222b2038f09</t>
  </si>
  <si>
    <t>14/06/2010</t>
  </si>
  <si>
    <t>/Organization/Absolutely-Training</t>
  </si>
  <si>
    <t>Absolutely Training</t>
  </si>
  <si>
    <t>http://www.absolutelytrraining.com</t>
  </si>
  <si>
    <t>/funding-round/dd8d305d95fd07fcec3057e5b278031e</t>
  </si>
  <si>
    <t>/Organization/Absolvent</t>
  </si>
  <si>
    <t>Absolvent</t>
  </si>
  <si>
    <t>http://absolvent.pl</t>
  </si>
  <si>
    <t>All Students|Career Management|Social Network Media</t>
  </si>
  <si>
    <t>/funding-round/f571afe79741dd56a278ab38c63c1d31</t>
  </si>
  <si>
    <t>/Organization/Absorption-Pharmaceuticals</t>
  </si>
  <si>
    <t>Absorption Pharmaceuticals</t>
  </si>
  <si>
    <t>http://promescent.com</t>
  </si>
  <si>
    <t>Huntington Beach</t>
  </si>
  <si>
    <t>/organization/60frames-entertainment</t>
  </si>
  <si>
    <t>/funding-round/60daf91c26dd8f3bd8cbb7d9c28ba9b6</t>
  </si>
  <si>
    <t>/Organization/Absynth-Biologics</t>
  </si>
  <si>
    <t>Absynth Biologics</t>
  </si>
  <si>
    <t>http://absynthbiologics.co.uk</t>
  </si>
  <si>
    <t>L9</t>
  </si>
  <si>
    <t>Sheffield</t>
  </si>
  <si>
    <t>/organization/60mo</t>
  </si>
  <si>
    <t>/funding-round/0c6ba328c6d427c3ac16666a41a1d4b0</t>
  </si>
  <si>
    <t>29/06/2009</t>
  </si>
  <si>
    <t>/Organization/Abt-Molecular-Imaging</t>
  </si>
  <si>
    <t>ABT Molecular Imaging</t>
  </si>
  <si>
    <t>http://advancedbiomarker.com</t>
  </si>
  <si>
    <t>Knoxville</t>
  </si>
  <si>
    <t>/funding-round/a6d521005229961ab858d840d9c80408</t>
  </si>
  <si>
    <t>19/01/2011</t>
  </si>
  <si>
    <t>/Organization/Abtech-Holdings</t>
  </si>
  <si>
    <t>Abtech Holdings</t>
  </si>
  <si>
    <t>http://abtechindustries.com/</t>
  </si>
  <si>
    <t>Engineering Firms|Environmental Innovation|Technology</t>
  </si>
  <si>
    <t>/funding-round/e80d5586ac9e61a9f4a30ca7a5b3570f</t>
  </si>
  <si>
    <t>/Organization/Abtran</t>
  </si>
  <si>
    <t>Abtran</t>
  </si>
  <si>
    <t>http://abtran.com/</t>
  </si>
  <si>
    <t>Cork</t>
  </si>
  <si>
    <t>/organization/64-pixels</t>
  </si>
  <si>
    <t>/funding-round/8195643a9b0b120bad955b64a8787d37</t>
  </si>
  <si>
    <t>/Organization/Abukai</t>
  </si>
  <si>
    <t>Abukai</t>
  </si>
  <si>
    <t>http://abukai.com</t>
  </si>
  <si>
    <t>Android|Apps|Business Services|iOS|iPhone|Mobile|Productivity Software|SaaS|Software</t>
  </si>
  <si>
    <t>/organization/640-labs</t>
  </si>
  <si>
    <t>/funding-round/4199f89d224164a5de943b7134b616e0</t>
  </si>
  <si>
    <t>/Organization/Abundance-Generation</t>
  </si>
  <si>
    <t>Abundance Generation</t>
  </si>
  <si>
    <t>http://abundancegeneration.com</t>
  </si>
  <si>
    <t>/funding-round/c486e138581dc47d9c72f57fd73e5c42</t>
  </si>
  <si>
    <t>20/06/2014</t>
  </si>
  <si>
    <t>/Organization/Abundant-Closet</t>
  </si>
  <si>
    <t>FashionAde.com (Abundant Closet)</t>
  </si>
  <si>
    <t>http://www.FashionAde.com</t>
  </si>
  <si>
    <t>/funding-round/de21354dfb12ade5d23eda1d39bc7ee8</t>
  </si>
  <si>
    <t>20/10/2014</t>
  </si>
  <si>
    <t>/Organization/Abury</t>
  </si>
  <si>
    <t>Abury</t>
  </si>
  <si>
    <t>http://abury.net/</t>
  </si>
  <si>
    <t>E-Commerce|Fashion|Lifestyle</t>
  </si>
  <si>
    <t>/organization/66-com</t>
  </si>
  <si>
    <t>/funding-round/52300c018624479b6f9a19696e8bf425</t>
  </si>
  <si>
    <t>/Organization/Abusix</t>
  </si>
  <si>
    <t>abusix</t>
  </si>
  <si>
    <t>http://abusix.com</t>
  </si>
  <si>
    <t>B2B|Internet Service Providers|Security|Software</t>
  </si>
  <si>
    <t>/organization/6apt</t>
  </si>
  <si>
    <t>/funding-round/a76fe6899d184bcfdabd04707aefd44f</t>
  </si>
  <si>
    <t>/Organization/Abyz</t>
  </si>
  <si>
    <t>Abyz</t>
  </si>
  <si>
    <t>http://www.publog.co.kr</t>
  </si>
  <si>
    <t>/organization/6connect</t>
  </si>
  <si>
    <t>/funding-round/541432b363185f2b4128356598461723</t>
  </si>
  <si>
    <t>/Organization/Abzena</t>
  </si>
  <si>
    <t>Abzena</t>
  </si>
  <si>
    <t>http://abzena.com</t>
  </si>
  <si>
    <t>/funding-round/7c8889e769870100062bbfa87d15debf</t>
  </si>
  <si>
    <t>/Organization/Abzorba-Games</t>
  </si>
  <si>
    <t>AbZorba Games</t>
  </si>
  <si>
    <t>http://www.abzorbagames.com</t>
  </si>
  <si>
    <t>Apps|Games|Mobile|Social Media|Software</t>
  </si>
  <si>
    <t>27-04-2012</t>
  </si>
  <si>
    <t>/organization/6cube</t>
  </si>
  <si>
    <t>/funding-round/a24fa8a74d11f64457af7ef05bb56209</t>
  </si>
  <si>
    <t>29/10/2014</t>
  </si>
  <si>
    <t>/Organization/Ac-Holdco</t>
  </si>
  <si>
    <t>AC Holdco</t>
  </si>
  <si>
    <t>Business Services|Debt Collecting|Finance</t>
  </si>
  <si>
    <t>Itasca</t>
  </si>
  <si>
    <t>/organization/6d-global-technologies</t>
  </si>
  <si>
    <t>/funding-round/9ac447e7f77795e6cf3d232d19135b56</t>
  </si>
  <si>
    <t>/Organization/Ac-Immune-Sa</t>
  </si>
  <si>
    <t>AC Immune SA</t>
  </si>
  <si>
    <t>http://acimmune.com</t>
  </si>
  <si>
    <t>/funding-round/f56a8137ac32e84726f7f30f3ec67ca3</t>
  </si>
  <si>
    <t>/Organization/Ac-Moore-Craft-Store</t>
  </si>
  <si>
    <t>A.C. Moore</t>
  </si>
  <si>
    <t>http://acmoore.com</t>
  </si>
  <si>
    <t>NJ - Other</t>
  </si>
  <si>
    <t>/organization/6degrees</t>
  </si>
  <si>
    <t>/funding-round/4a9cbe29e95b17e0c9bb5c3fe05ee00e</t>
  </si>
  <si>
    <t>/Organization/Acacia</t>
  </si>
  <si>
    <t>Acacia</t>
  </si>
  <si>
    <t>http://angel.co/acacia</t>
  </si>
  <si>
    <t>Apps|Gamification|iOS|Mobile</t>
  </si>
  <si>
    <t>/organization/6ep</t>
  </si>
  <si>
    <t>/funding-round/1b9514ecc790127b64c1bf1eefd2ce94</t>
  </si>
  <si>
    <t>/Organization/Acacia-Communications</t>
  </si>
  <si>
    <t>Acacia Communications</t>
  </si>
  <si>
    <t>http://www.acacia-inc.com</t>
  </si>
  <si>
    <t>Maynard</t>
  </si>
  <si>
    <t>/organization/6fusion</t>
  </si>
  <si>
    <t>/funding-round/145accf2a967f19180a844065eec8078</t>
  </si>
  <si>
    <t>/Organization/Acacia-Interactive</t>
  </si>
  <si>
    <t>Acacia Interactive</t>
  </si>
  <si>
    <t>http://investing.businessweek.com</t>
  </si>
  <si>
    <t>/funding-round/4f71b6855ed1dde5023f8828699de7f4</t>
  </si>
  <si>
    <t>23/08/2010</t>
  </si>
  <si>
    <t>/Organization/Acacia-Living</t>
  </si>
  <si>
    <t>Acacia Living</t>
  </si>
  <si>
    <t>http://acacialiving.com</t>
  </si>
  <si>
    <t>/funding-round/cd3a477ec07d6578d3632284f7ef0f8b</t>
  </si>
  <si>
    <t>22/08/2011</t>
  </si>
  <si>
    <t>/Organization/Acacia-Pharma</t>
  </si>
  <si>
    <t>Acacia Pharma</t>
  </si>
  <si>
    <t>http://www.acaciapharma.com</t>
  </si>
  <si>
    <t>/funding-round/e57066b1009d27a59a7c3d1fb5da8fa7</t>
  </si>
  <si>
    <t>/Organization/Acacia-Research</t>
  </si>
  <si>
    <t>Acacia Research</t>
  </si>
  <si>
    <t>http://www.acaciaresearch.com</t>
  </si>
  <si>
    <t>Business Services|Intellectual Asset Management|Licensing</t>
  </si>
  <si>
    <t>/funding-round/e5e0885fc72fc70887441a437c8dd5ec</t>
  </si>
  <si>
    <t>/Organization/Acacia-Semiconductor</t>
  </si>
  <si>
    <t>ACACIA Semiconductor</t>
  </si>
  <si>
    <t>PRT</t>
  </si>
  <si>
    <t>PRT - Other</t>
  </si>
  <si>
    <t>Caparica</t>
  </si>
  <si>
    <t>/organization/6n-silicon</t>
  </si>
  <si>
    <t>/funding-round/82a8781150acd315eee75194fab51c21</t>
  </si>
  <si>
    <t>14/07/2007</t>
  </si>
  <si>
    <t>/Organization/Acacia-Trading</t>
  </si>
  <si>
    <t>Acacia Trading</t>
  </si>
  <si>
    <t>https://www.tradeacacia.com/</t>
  </si>
  <si>
    <t>Bitcoin|Cloud Computing|Trading</t>
  </si>
  <si>
    <t>/organization/6px</t>
  </si>
  <si>
    <t>/funding-round/45ac9ac78eb795949be339ec46d9d001</t>
  </si>
  <si>
    <t>21/03/2014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6renyou-com</t>
  </si>
  <si>
    <t>/funding-round/6ec2047cbed5af24d3ee470888c969e8</t>
  </si>
  <si>
    <t>/Organization/Academia-Edu</t>
  </si>
  <si>
    <t>Academia.edu</t>
  </si>
  <si>
    <t>http://Academia.edu</t>
  </si>
  <si>
    <t>/funding-round/73bddfe9370b170a248d4a7ca9a3bf1b</t>
  </si>
  <si>
    <t>/Organization/Academia-Rfid</t>
  </si>
  <si>
    <t>Academia RFID</t>
  </si>
  <si>
    <t>http://rfidacademia.com</t>
  </si>
  <si>
    <t>QC</t>
  </si>
  <si>
    <t>Montreal</t>
  </si>
  <si>
    <t>Montréal</t>
  </si>
  <si>
    <t>/organization/6rooms</t>
  </si>
  <si>
    <t>/funding-round/93ce058f90c937470e5afbef19654461</t>
  </si>
  <si>
    <t>/Organization/Academic-Earth</t>
  </si>
  <si>
    <t>Academic Earth</t>
  </si>
  <si>
    <t>http://academicearth.org</t>
  </si>
  <si>
    <t>EdTech|Education|Video</t>
  </si>
  <si>
    <t>/funding-round/b6e09a0bef906bf4e58d6551733a820b</t>
  </si>
  <si>
    <t>/Organization/Academic-Management-Services</t>
  </si>
  <si>
    <t>Academic Management Services</t>
  </si>
  <si>
    <t>New Bedford</t>
  </si>
  <si>
    <t>Swansea</t>
  </si>
  <si>
    <t>/funding-round/d3871c2c28160fef3fdc8e59c081d34e</t>
  </si>
  <si>
    <t>/Organization/Academica</t>
  </si>
  <si>
    <t>Academica</t>
  </si>
  <si>
    <t>http://www.academica.fi</t>
  </si>
  <si>
    <t>/organization/6scan</t>
  </si>
  <si>
    <t>/funding-round/7ff4f44a2756c33b750af4b3e244db46</t>
  </si>
  <si>
    <t>/Organization/Academix-Direct-Go-Internet-Media</t>
  </si>
  <si>
    <t>AcademixDirect</t>
  </si>
  <si>
    <t>http://www.academixdirect.com</t>
  </si>
  <si>
    <t>Advertising|Education|Lead Generation|Portals</t>
  </si>
  <si>
    <t>/funding-round/97c4f7439c8485b596e0530c287aaea2</t>
  </si>
  <si>
    <t>/Organization/Academize</t>
  </si>
  <si>
    <t>Academize</t>
  </si>
  <si>
    <t>http://www.academize.com</t>
  </si>
  <si>
    <t>Cloud Computing|Collaboration|Education|Social Media</t>
  </si>
  <si>
    <t>/funding-round/e97342b5c1b2ddb687e47c73d146b29c</t>
  </si>
  <si>
    <t>/Organization/Academy-Events-Services</t>
  </si>
  <si>
    <t>Academy Events Services</t>
  </si>
  <si>
    <t>Events|Manufacturing|Services</t>
  </si>
  <si>
    <t>/organization/6sense</t>
  </si>
  <si>
    <t>/funding-round/1eeedb1fb9f58785a17fdd67d5cab5f7</t>
  </si>
  <si>
    <t>/Organization/Academy-Of-Inovation</t>
  </si>
  <si>
    <t>Academy of Inovation</t>
  </si>
  <si>
    <t>/funding-round/2018b021f21a414297c7aa89f76952de</t>
  </si>
  <si>
    <t>18/04/2013</t>
  </si>
  <si>
    <t>/Organization/Academy123</t>
  </si>
  <si>
    <t>Academy123</t>
  </si>
  <si>
    <t>http://home.nutshellmath.com/en-US/applications.htm</t>
  </si>
  <si>
    <t>/funding-round/d8898afe5e8ea04b9e4ea0464b7b2776</t>
  </si>
  <si>
    <t>20/05/2014</t>
  </si>
  <si>
    <t>/Organization/Acadia-Pharmaceuticals</t>
  </si>
  <si>
    <t>ACADIA Pharmaceuticals</t>
  </si>
  <si>
    <t>http://www.acadia-pharm.com</t>
  </si>
  <si>
    <t>Biotechnology|Health Care</t>
  </si>
  <si>
    <t>/organization/6sensor-labs</t>
  </si>
  <si>
    <t>/funding-round/1bdb3a325d4dfa2e7add7556e05a3d21</t>
  </si>
  <si>
    <t>/Organization/Acadiasoft</t>
  </si>
  <si>
    <t>AcadiaSoft</t>
  </si>
  <si>
    <t>http://www.acadiasoft.com</t>
  </si>
  <si>
    <t>Pembroke</t>
  </si>
  <si>
    <t>/funding-round/ccd625ac9fc19ce60f7191126c774374</t>
  </si>
  <si>
    <t>/Organization/Acadient</t>
  </si>
  <si>
    <t>Acadient</t>
  </si>
  <si>
    <t>http://www.acadient.com</t>
  </si>
  <si>
    <t>/organization/6sicuro-it</t>
  </si>
  <si>
    <t>/funding-round/64951247689471bf7cf85c0c1835527f</t>
  </si>
  <si>
    <t>/Organization/Acadine-Technologies</t>
  </si>
  <si>
    <t>Acadine Technologies</t>
  </si>
  <si>
    <t>http://www.acadine.com</t>
  </si>
  <si>
    <t>Internet of Things|Mobile|Operating Systems|Wearables</t>
  </si>
  <si>
    <t>/organization/6th-sense-analytics</t>
  </si>
  <si>
    <t>/funding-round/a37b040be3aadca3291b4dd98a0ea32c</t>
  </si>
  <si>
    <t>/Organization/Acaia-Corp</t>
  </si>
  <si>
    <t>acaia</t>
  </si>
  <si>
    <t>http://acaia.co</t>
  </si>
  <si>
    <t>Coffee|Internet of Things</t>
  </si>
  <si>
    <t>/funding-round/cd61853ebd84ed7b88961476c709d839</t>
  </si>
  <si>
    <t>31/01/2007</t>
  </si>
  <si>
    <t>/Organization/Acal-Energy</t>
  </si>
  <si>
    <t>ACAL Energy</t>
  </si>
  <si>
    <t>http://www.acalenergy.co.uk</t>
  </si>
  <si>
    <t>C5</t>
  </si>
  <si>
    <t>Runcorn</t>
  </si>
  <si>
    <t>/organization/6th-wave-innovations-corporation</t>
  </si>
  <si>
    <t>/funding-round/75d128ac40f9e541a1a11786a47c2952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funding-round/9f4700e50088f751e5c128bd370ade1b</t>
  </si>
  <si>
    <t>29/04/2014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6tribes</t>
  </si>
  <si>
    <t>/funding-round/07b90ee2ae6b8e551a0fa789bbbea880</t>
  </si>
  <si>
    <t>15/06/2015</t>
  </si>
  <si>
    <t>/Organization/Acarix</t>
  </si>
  <si>
    <t>Acarix</t>
  </si>
  <si>
    <t>http://acarix.com</t>
  </si>
  <si>
    <t>Kongens Lyngby</t>
  </si>
  <si>
    <t>/funding-round/81413cb31fbcc0cc970a76d9c6da86c6</t>
  </si>
  <si>
    <t>/Organization/Acast</t>
  </si>
  <si>
    <t>Acast</t>
  </si>
  <si>
    <t>http://acast.com</t>
  </si>
  <si>
    <t>Audio|Entertainment|Music|Social Media|Social Media Platforms</t>
  </si>
  <si>
    <t>/funding-round/c798363acfe8b3904af20770a97e85e6</t>
  </si>
  <si>
    <t>/Organization/Acb-India-Limited</t>
  </si>
  <si>
    <t>ACB (India) Limited</t>
  </si>
  <si>
    <t>http://www.aryancoal.com</t>
  </si>
  <si>
    <t>Energy|Mining Technologies</t>
  </si>
  <si>
    <t>/organization/6wunderkinder</t>
  </si>
  <si>
    <t>/funding-round/42df7e5619b6fb11709eadff4e126fb7</t>
  </si>
  <si>
    <t>/Organization/Accalio</t>
  </si>
  <si>
    <t>Accalio</t>
  </si>
  <si>
    <t>http://accalio.com/</t>
  </si>
  <si>
    <t>/funding-round/62bdb8b631702d88d189188aa334184d</t>
  </si>
  <si>
    <t>/Organization/Acccess-Technology-Solutions</t>
  </si>
  <si>
    <t>Acccess Technology Solutions</t>
  </si>
  <si>
    <t>http://www.accessts.com/</t>
  </si>
  <si>
    <t>Provo</t>
  </si>
  <si>
    <t>/funding-round/a21823b6de07f1aa3584be967e6aa9b9</t>
  </si>
  <si>
    <t>/Organization/Accedian-Networks</t>
  </si>
  <si>
    <t>Accedian Networks</t>
  </si>
  <si>
    <t>http://www.accedian.com</t>
  </si>
  <si>
    <t>Business Services|Enterprises|Mobile|Networking|Telecommunications</t>
  </si>
  <si>
    <t>/funding-round/b7a8e8190229b78a0484fa69ef0c428d</t>
  </si>
  <si>
    <t>/Organization/Accedo-Broadband</t>
  </si>
  <si>
    <t>Accedo</t>
  </si>
  <si>
    <t>http://www.accedo.tv</t>
  </si>
  <si>
    <t>Hardware + Software|Television</t>
  </si>
  <si>
    <t>/funding-round/ec46891bf44b7e1ba3f0595cb5cbfba7</t>
  </si>
  <si>
    <t>16/11/2011</t>
  </si>
  <si>
    <t>/Organization/Accel-Diagnostics</t>
  </si>
  <si>
    <t>Accel Diagnostics</t>
  </si>
  <si>
    <t>http://acceldx.com</t>
  </si>
  <si>
    <t>Diagnostics|Health Care|Health Diagnostics|Medical Devices</t>
  </si>
  <si>
    <t>/organization/7-billion-people</t>
  </si>
  <si>
    <t>/funding-round/58959ed2be7b14abd6beeb20c9eb17ca</t>
  </si>
  <si>
    <t>13/07/2012</t>
  </si>
  <si>
    <t>/Organization/Accela</t>
  </si>
  <si>
    <t>Accela</t>
  </si>
  <si>
    <t>http://www.accela.com</t>
  </si>
  <si>
    <t>Government Innovation|Governments|SaaS|Software</t>
  </si>
  <si>
    <t>/funding-round/ee4d2122c71cc636fe8653c38cfe0cb3</t>
  </si>
  <si>
    <t>/Organization/Accelalox</t>
  </si>
  <si>
    <t>Accelalox</t>
  </si>
  <si>
    <t>http://accelalox.com</t>
  </si>
  <si>
    <t>/funding-round/f7f85692538c9186ce5bf597b0f41985</t>
  </si>
  <si>
    <t>19/06/2012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7-bites</t>
  </si>
  <si>
    <t>/funding-round/48da567c28481889a805c139e61c5389</t>
  </si>
  <si>
    <t>27/06/2013</t>
  </si>
  <si>
    <t>/Organization/Accelecare</t>
  </si>
  <si>
    <t>AcceleCare Wound Centers</t>
  </si>
  <si>
    <t>http://accelecare.com</t>
  </si>
  <si>
    <t>Health Care|Hospitals|Medical</t>
  </si>
  <si>
    <t>/organization/7-cups-of-tea</t>
  </si>
  <si>
    <t>/funding-round/3370e96c63300bf0c64256d0570ae64b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funding-round/4fa24c18f680fbac0d7cff04cbf050d1</t>
  </si>
  <si>
    <t>/Organization/Accelera</t>
  </si>
  <si>
    <t>Accelera</t>
  </si>
  <si>
    <t>http://acceleramb.com/</t>
  </si>
  <si>
    <t>/organization/7-elements-studios</t>
  </si>
  <si>
    <t>/funding-round/64811f3b8c08ee72db784ac7d11c1649</t>
  </si>
  <si>
    <t>14/11/2013</t>
  </si>
  <si>
    <t>/Organization/Accelera-Innovations</t>
  </si>
  <si>
    <t>Accelera Innovations</t>
  </si>
  <si>
    <t>http://accelerainnovations.com</t>
  </si>
  <si>
    <t>Frankfort</t>
  </si>
  <si>
    <t>/organization/7-oaks-pharmaceutical</t>
  </si>
  <si>
    <t>/funding-round/868838ec969708054fe466df07568a0e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7-star-entertainment</t>
  </si>
  <si>
    <t>/funding-round/7db2e0412185f592d15df25f0e76c313</t>
  </si>
  <si>
    <t>/Organization/Accelerate-Mobile-Apps</t>
  </si>
  <si>
    <t>Accelerate Mobile Apps</t>
  </si>
  <si>
    <t>http://accelerate-ld.com</t>
  </si>
  <si>
    <t>Scotts Valley</t>
  </si>
  <si>
    <t>/organization/700bike</t>
  </si>
  <si>
    <t>/funding-round/bebf89a1cf9fdd7c738fa6d39ce96c5f</t>
  </si>
  <si>
    <t>26/03/2015</t>
  </si>
  <si>
    <t>/Organization/Accelerated-Io</t>
  </si>
  <si>
    <t>Accelerated IO</t>
  </si>
  <si>
    <t>http://www.pac-n-zoom.com</t>
  </si>
  <si>
    <t>OK</t>
  </si>
  <si>
    <t>Tulsa</t>
  </si>
  <si>
    <t>/organization/71lbs</t>
  </si>
  <si>
    <t>/funding-round/19523781fd98e0095cbe2d00d27d2207</t>
  </si>
  <si>
    <t>/Organization/Accelerated-Orthopedic-Technologies</t>
  </si>
  <si>
    <t>Accelerated Orthopedic Technologies</t>
  </si>
  <si>
    <t>http://www.acceleratedorthopedics.com</t>
  </si>
  <si>
    <t>Guilford</t>
  </si>
  <si>
    <t>/funding-round/2876b0f5cf5e3fa26575f4312fdb0f27</t>
  </si>
  <si>
    <t>/Organization/Accelerated-Pharma</t>
  </si>
  <si>
    <t>Accelerated Pharma</t>
  </si>
  <si>
    <t>Pharmaceuticals</t>
  </si>
  <si>
    <t>IL - Other</t>
  </si>
  <si>
    <t>Illinois City</t>
  </si>
  <si>
    <t>/funding-round/56bf088cf3414d379999f0ba17d1be1c</t>
  </si>
  <si>
    <t>/Organization/Accelerated-Pictures</t>
  </si>
  <si>
    <t>Accelerated Pictures</t>
  </si>
  <si>
    <t>http://acceleratedpictures.com/</t>
  </si>
  <si>
    <t>/funding-round/a52c8a1431fe8408e6d1cde829dde944</t>
  </si>
  <si>
    <t>/Organization/Accelerated-Technologies</t>
  </si>
  <si>
    <t>Accelerated Technologies</t>
  </si>
  <si>
    <t>Medical|Medical Devices|Technology</t>
  </si>
  <si>
    <t>/funding-round/ccd901609d45c2a6958f5e3e52f3c465</t>
  </si>
  <si>
    <t>20/03/2012</t>
  </si>
  <si>
    <t>/Organization/Accelerated-Vision-Group</t>
  </si>
  <si>
    <t>Accelerated Vision Group</t>
  </si>
  <si>
    <t>http://acceleratedvision.com</t>
  </si>
  <si>
    <t>/organization/720</t>
  </si>
  <si>
    <t>/funding-round/5c45789e957f587311f55a664d7dab75</t>
  </si>
  <si>
    <t>/Organization/Accelerator-Centre</t>
  </si>
  <si>
    <t>Accelerator Centre</t>
  </si>
  <si>
    <t>http://www.acceleratorcentre.com</t>
  </si>
  <si>
    <t>Waterloo</t>
  </si>
  <si>
    <t>/organization/72798-com</t>
  </si>
  <si>
    <t>/funding-round/59f6549f92b2965259df8df87e6b1574</t>
  </si>
  <si>
    <t>/Organization/Accelerator-Corp</t>
  </si>
  <si>
    <t>Accelerator Corp.</t>
  </si>
  <si>
    <t>http://www.acceleratorcorp.com</t>
  </si>
  <si>
    <t>/organization/72lux</t>
  </si>
  <si>
    <t>/funding-round/abe731cd0adb70d643f82594b8d760ab</t>
  </si>
  <si>
    <t>/Organization/Accelereach</t>
  </si>
  <si>
    <t>Accelereach</t>
  </si>
  <si>
    <t>http://accelereach.com</t>
  </si>
  <si>
    <t>/funding-round/f2b49199a8a93acfabc98e9f1ea7946d</t>
  </si>
  <si>
    <t>26/10/2011</t>
  </si>
  <si>
    <t>/Organization/Accelergy</t>
  </si>
  <si>
    <t>Accelergy</t>
  </si>
  <si>
    <t>http://www.accelergy.com</t>
  </si>
  <si>
    <t>Clean Energy|Nanotechnology|Technology</t>
  </si>
  <si>
    <t>/organization/72xuan</t>
  </si>
  <si>
    <t>/funding-round/7f5f411d6014de31caf763ccc14d268e</t>
  </si>
  <si>
    <t>/Organization/Accelerize-New-Media</t>
  </si>
  <si>
    <t>Accelerize New Media</t>
  </si>
  <si>
    <t>http://www.accelerizenewmedia.com</t>
  </si>
  <si>
    <t>/organization/77-pieces</t>
  </si>
  <si>
    <t>/funding-round/e3bdc302c10a5698bd2db953e33b0fbe</t>
  </si>
  <si>
    <t>/Organization/Acceleron-Pharma</t>
  </si>
  <si>
    <t>Acceleron Pharma</t>
  </si>
  <si>
    <t>http://www.acceleronpharma.com</t>
  </si>
  <si>
    <t>/organization/777-davis</t>
  </si>
  <si>
    <t>/funding-round/d5ea15313c493ecd72a69227d86db5de</t>
  </si>
  <si>
    <t>/Organization/Accelgolf</t>
  </si>
  <si>
    <t>AccelGolf</t>
  </si>
  <si>
    <t>http://www.accelgolf.com</t>
  </si>
  <si>
    <t>Apps|Finance|Mobile|Sports</t>
  </si>
  <si>
    <t>/organization/79-group</t>
  </si>
  <si>
    <t>/funding-round/2c63f434288b7201550baae439e2e12b</t>
  </si>
  <si>
    <t>/Organization/Accelight-Networks</t>
  </si>
  <si>
    <t>Accelight Networks</t>
  </si>
  <si>
    <t>Consumer Electronics|Electronics|Manufacturing</t>
  </si>
  <si>
    <t>Bridgeville</t>
  </si>
  <si>
    <t>/organization/7ac-technologies</t>
  </si>
  <si>
    <t>/funding-round/3cbae76028ca54848775eb05b2d16f11</t>
  </si>
  <si>
    <t>/Organization/Accelitec</t>
  </si>
  <si>
    <t>Accelitec</t>
  </si>
  <si>
    <t>http://www.accelitec.com</t>
  </si>
  <si>
    <t>Bellingham</t>
  </si>
  <si>
    <t>/funding-round/4d9e315ec4cdcc727c826470d1802c08</t>
  </si>
  <si>
    <t>18/11/2014</t>
  </si>
  <si>
    <t>/Organization/Accella-Learning-Llc</t>
  </si>
  <si>
    <t>Accella Learning</t>
  </si>
  <si>
    <t>http://www.accellalearning.com</t>
  </si>
  <si>
    <t>/funding-round/5e2b47a3aea18ddb7f0f1187267e0dd3</t>
  </si>
  <si>
    <t>26/06/2015</t>
  </si>
  <si>
    <t>/Organization/Accellion</t>
  </si>
  <si>
    <t>Accellion</t>
  </si>
  <si>
    <t>http://www.accellion.com</t>
  </si>
  <si>
    <t>Enterprise Software|Security</t>
  </si>
  <si>
    <t>/funding-round/7116130cf9bdf0f40f57ef0437e200b3</t>
  </si>
  <si>
    <t>13/12/2011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funding-round/d6321788f0cd9eb43cf5dcc80848fb48</t>
  </si>
  <si>
    <t>20/12/2013</t>
  </si>
  <si>
    <t>/Organization/Accelone</t>
  </si>
  <si>
    <t>AccelOne</t>
  </si>
  <si>
    <t>http://accelone.com</t>
  </si>
  <si>
    <t>/funding-round/f020915b96d03beee90a3a22350b3342</t>
  </si>
  <si>
    <t>25/07/2012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7billionideas</t>
  </si>
  <si>
    <t>/funding-round/043cc1ba6ae50d3ad060b083674a5c74</t>
  </si>
  <si>
    <t>/Organization/Accelovation-2</t>
  </si>
  <si>
    <t>Accelovation</t>
  </si>
  <si>
    <t>http://www.accelovation.com/</t>
  </si>
  <si>
    <t>/organization/7digital</t>
  </si>
  <si>
    <t>/funding-round/8a9cae481f10b485526083c2b07d67a0</t>
  </si>
  <si>
    <t>/Organization/Accendo-Technologies</t>
  </si>
  <si>
    <t>Accendo Technologies</t>
  </si>
  <si>
    <t>http://www.accendo.co.za</t>
  </si>
  <si>
    <t>Hyderabad</t>
  </si>
  <si>
    <t>/funding-round/ae57197b282067a06577c83a6f9e9bb4</t>
  </si>
  <si>
    <t>25/11/2013</t>
  </si>
  <si>
    <t>/Organization/Accendo-Therapeutics</t>
  </si>
  <si>
    <t>Accendo Therapeutics</t>
  </si>
  <si>
    <t>/funding-round/b5ad7ed7baddd3974bd51403f17dd88f</t>
  </si>
  <si>
    <t>/Organization/Accengage</t>
  </si>
  <si>
    <t>Accengage</t>
  </si>
  <si>
    <t>http://www.accengage.com/</t>
  </si>
  <si>
    <t>Mobile|Mobile Analytics</t>
  </si>
  <si>
    <t>/funding-round/eafacfcceb1fbc4fd605f641b603313e</t>
  </si>
  <si>
    <t>19/10/2012</t>
  </si>
  <si>
    <t>/Organization/Accent</t>
  </si>
  <si>
    <t>Accent</t>
  </si>
  <si>
    <t>http://www.accent-soc.com</t>
  </si>
  <si>
    <t>ItÃ¡</t>
  </si>
  <si>
    <t>Itá</t>
  </si>
  <si>
    <t>/organization/7dnei-net</t>
  </si>
  <si>
    <t>/funding-round/4092151da3366cc3839019e3ad93c943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7fgame</t>
  </si>
  <si>
    <t>/funding-round/f5730902beeca06d6d91e20f8ecaffd8</t>
  </si>
  <si>
    <t>/Organization/Accent-Media-Ltd</t>
  </si>
  <si>
    <t>Accent Media Limited</t>
  </si>
  <si>
    <t>http://accent.media</t>
  </si>
  <si>
    <t>Domains|Internet|Ticketing</t>
  </si>
  <si>
    <t>21-02-2012</t>
  </si>
  <si>
    <t>/organization/7k7k-com</t>
  </si>
  <si>
    <t>/funding-round/0625df1c035d61cc642076e2295a17fd</t>
  </si>
  <si>
    <t>/Organization/Accent-Optical-Technologies</t>
  </si>
  <si>
    <t>Accent Optical Technologies</t>
  </si>
  <si>
    <t>http://www.accentopto.com/</t>
  </si>
  <si>
    <t>Semiconductors|Technology|Wireless</t>
  </si>
  <si>
    <t>/funding-round/955d1040c645b9ea8d2552baac71ffe8</t>
  </si>
  <si>
    <t>/Organization/Accentia-Biopharmaceuticals-Inc</t>
  </si>
  <si>
    <t>Accentia Biopharmaceuticals Inc</t>
  </si>
  <si>
    <t>http://accentia.net</t>
  </si>
  <si>
    <t>Biotechnology|Health and Wellness</t>
  </si>
  <si>
    <t>/organization/7mb-technologies</t>
  </si>
  <si>
    <t>/funding-round/2ce1642aa0b0a3244357ced9454b1707</t>
  </si>
  <si>
    <t>21/07/2014</t>
  </si>
  <si>
    <t>/Organization/Accentium-Web</t>
  </si>
  <si>
    <t>Accentium Web</t>
  </si>
  <si>
    <t>http://www.accentium.com</t>
  </si>
  <si>
    <t>Curated Web|Internet|Legal|Semantic Search|SEO</t>
  </si>
  <si>
    <t>25-07-2007</t>
  </si>
  <si>
    <t>/funding-round/61d85e0a206af4a77e6d89d92006fb96</t>
  </si>
  <si>
    <t>/Organization/Accenx-Technologies</t>
  </si>
  <si>
    <t>Accenx Technologies</t>
  </si>
  <si>
    <t>http://www.accenx.com</t>
  </si>
  <si>
    <t>/funding-round/d503f9172d0d7becb6b9d91bf5d1a66c</t>
  </si>
  <si>
    <t>14/08/2015</t>
  </si>
  <si>
    <t>/Organization/Accept-Software</t>
  </si>
  <si>
    <t>Accept Software</t>
  </si>
  <si>
    <t>Career Management|Software</t>
  </si>
  <si>
    <t>/organization/7park-data</t>
  </si>
  <si>
    <t>/funding-round/64ddc56c450048911859956eade79cfa</t>
  </si>
  <si>
    <t>26/08/2015</t>
  </si>
  <si>
    <t>/Organization/Acceptd</t>
  </si>
  <si>
    <t>Acceptd</t>
  </si>
  <si>
    <t>http://getacceptd.com</t>
  </si>
  <si>
    <t>/organization/7signal-solutions</t>
  </si>
  <si>
    <t>/funding-round/9af54a1396a2b7f40fa614f5d4c67a74</t>
  </si>
  <si>
    <t>/Organization/Accera</t>
  </si>
  <si>
    <t>Accera</t>
  </si>
  <si>
    <t>http://www.accerapharma.com</t>
  </si>
  <si>
    <t>Broomfield</t>
  </si>
  <si>
    <t>/funding-round/d2c6173f890058e007c97fd5899db053</t>
  </si>
  <si>
    <t>/Organization/Accertify</t>
  </si>
  <si>
    <t>Accertify</t>
  </si>
  <si>
    <t>http://www.accertify.com</t>
  </si>
  <si>
    <t>Credit Cards|Fraud Detection|Security</t>
  </si>
  <si>
    <t>/funding-round/d49ef14d787613d18fcd4da1610004db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funding-round/e2321fa78935293af697700daf78cead</t>
  </si>
  <si>
    <t>/Organization/Access-Closure</t>
  </si>
  <si>
    <t>Access Closure</t>
  </si>
  <si>
    <t>http://www.accessclosure.com</t>
  </si>
  <si>
    <t>/organization/7summits</t>
  </si>
  <si>
    <t>/funding-round/4ea2c1846f0ea9f5966a009bf31988b7</t>
  </si>
  <si>
    <t>/Organization/Access-Information-Management</t>
  </si>
  <si>
    <t>Access Information Management</t>
  </si>
  <si>
    <t>http://informationprotected.com</t>
  </si>
  <si>
    <t>Livermore</t>
  </si>
  <si>
    <t>/funding-round/50bf6f13001ed72662ca59f9fec58321</t>
  </si>
  <si>
    <t>19/12/2013</t>
  </si>
  <si>
    <t>/Organization/Access-Integrated-Healthcare</t>
  </si>
  <si>
    <t>Access Integrated Healthcare</t>
  </si>
  <si>
    <t>http://www.accessih.com</t>
  </si>
  <si>
    <t>/funding-round/a0efdde4b9957f1ddf202c061b6d5a47</t>
  </si>
  <si>
    <t>/Organization/Access-Intelligence</t>
  </si>
  <si>
    <t>Access Intelligence</t>
  </si>
  <si>
    <t>http://www.accessintel.com</t>
  </si>
  <si>
    <t>/organization/7tm-pharma</t>
  </si>
  <si>
    <t>/funding-round/2b74235c7f0fddfb4dd231193bec102c</t>
  </si>
  <si>
    <t>/Organization/Access-Media</t>
  </si>
  <si>
    <t>Access Media 3</t>
  </si>
  <si>
    <t>http://www.am3inc.com</t>
  </si>
  <si>
    <t>Saybrook</t>
  </si>
  <si>
    <t>/organization/7write</t>
  </si>
  <si>
    <t>/funding-round/3cde1b06a10349e692c84661a6a4d365</t>
  </si>
  <si>
    <t>25/06/2013</t>
  </si>
  <si>
    <t>/Organization/Access-Mediquip</t>
  </si>
  <si>
    <t>Access MediQuip</t>
  </si>
  <si>
    <t>http://accessmediquip.com</t>
  </si>
  <si>
    <t>/funding-round/f56d3312738cd5db6e9b312a02dd2f65</t>
  </si>
  <si>
    <t>/Organization/Access-Mobile</t>
  </si>
  <si>
    <t>Access Mobile</t>
  </si>
  <si>
    <t>http://accessmobileinc.com</t>
  </si>
  <si>
    <t>/organization/8-50-sports</t>
  </si>
  <si>
    <t>/funding-round/a7075ae7bcb0929ea87b771ff271bb55</t>
  </si>
  <si>
    <t>23/03/2015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8-inc</t>
  </si>
  <si>
    <t>/funding-round/e6908f6cb2085862e33ec0d25a2b5c6f</t>
  </si>
  <si>
    <t>/Organization/Access-Pharmaceuticals</t>
  </si>
  <si>
    <t>Access Pharmaceuticals</t>
  </si>
  <si>
    <t>http://accesspharma.com</t>
  </si>
  <si>
    <t>/funding-round/f452d0087f94cc36b7f70da68defc9c8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22-08-2008</t>
  </si>
  <si>
    <t>/organization/8-securities-limited</t>
  </si>
  <si>
    <t>/funding-round/da0aa9bbc5fc1216c525a68c60fdb381</t>
  </si>
  <si>
    <t>/Organization/Access-Psychiatry-Solutions</t>
  </si>
  <si>
    <t>Access Psychiatry Solutions</t>
  </si>
  <si>
    <t>http://accesspsych.com</t>
  </si>
  <si>
    <t>Shoreline</t>
  </si>
  <si>
    <t>/funding-round/e61c30c60d29c7f166eafba81542f99f</t>
  </si>
  <si>
    <t>/Organization/Access-Scientific</t>
  </si>
  <si>
    <t>Access Scientific</t>
  </si>
  <si>
    <t>http://www.the-wand.com</t>
  </si>
  <si>
    <t>/organization/80-20-solutions</t>
  </si>
  <si>
    <t>/funding-round/0b68a688fd1bfa1f2fc56a310c800c27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80-degrees-west</t>
  </si>
  <si>
    <t>/funding-round/37ca5e50eab5b4dff58a7b2dc477954e</t>
  </si>
  <si>
    <t>17/05/2010</t>
  </si>
  <si>
    <t>/Organization/Access-Systems</t>
  </si>
  <si>
    <t>Access Systems</t>
  </si>
  <si>
    <t>http://www.accsys-inc.com</t>
  </si>
  <si>
    <t>Business Services|Customer Service|Services</t>
  </si>
  <si>
    <t>Reston</t>
  </si>
  <si>
    <t>/funding-round/e76103a7066b8e1d09cba03b1acf97c4</t>
  </si>
  <si>
    <t>/Organization/Access-Uk</t>
  </si>
  <si>
    <t>Access UK</t>
  </si>
  <si>
    <t>http://www.theaccessgroup.com</t>
  </si>
  <si>
    <t>Accounting|Advice|Finance|Software</t>
  </si>
  <si>
    <t>E4</t>
  </si>
  <si>
    <t>/organization/800-com</t>
  </si>
  <si>
    <t>/funding-round/10b32f75cf84ff39e946ed9397098dd0</t>
  </si>
  <si>
    <t>/Organization/Accessbio</t>
  </si>
  <si>
    <t>Accessbio</t>
  </si>
  <si>
    <t>http://accessbio.net</t>
  </si>
  <si>
    <t>Somerset</t>
  </si>
  <si>
    <t>/funding-round/212fb541779e8755dbe25ab1e6be7ff8</t>
  </si>
  <si>
    <t>30/11/1999</t>
  </si>
  <si>
    <t>/Organization/Accessdata</t>
  </si>
  <si>
    <t>AccessData</t>
  </si>
  <si>
    <t>http://www.accessdata.com</t>
  </si>
  <si>
    <t>Lindon</t>
  </si>
  <si>
    <t>/organization/800app</t>
  </si>
  <si>
    <t>/funding-round/22fac7374097ed9f0b9dd0dda780f749</t>
  </si>
  <si>
    <t>/Organization/Accessdna</t>
  </si>
  <si>
    <t>Inherited Health</t>
  </si>
  <si>
    <t>http://www.InheritedHealth.com</t>
  </si>
  <si>
    <t>/funding-round/60e506dbdb1431cbd078476f52b8a48b</t>
  </si>
  <si>
    <t>21/09/2011</t>
  </si>
  <si>
    <t>/Organization/Accesslan-Communications</t>
  </si>
  <si>
    <t>AccessLan Communications</t>
  </si>
  <si>
    <t>http://www.accesslan.com/</t>
  </si>
  <si>
    <t>Computers|Internet|Networking</t>
  </si>
  <si>
    <t>/organization/800razors</t>
  </si>
  <si>
    <t>/funding-round/f9d1d1b757ba5daddb7e921bbe82d89a</t>
  </si>
  <si>
    <t>19/02/2013</t>
  </si>
  <si>
    <t>/Organization/Accessnetwork</t>
  </si>
  <si>
    <t>Access Network</t>
  </si>
  <si>
    <t>http://www.accessnetwork.com</t>
  </si>
  <si>
    <t>/organization/8020publishing</t>
  </si>
  <si>
    <t>/funding-round/2ce64254056e827b06b4b73fd7b41633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19-10-2012</t>
  </si>
  <si>
    <t>/organization/8020select</t>
  </si>
  <si>
    <t>/funding-round/0979fe5589531d6ea538478f35dc1d1f</t>
  </si>
  <si>
    <t>/Organization/Accesspay</t>
  </si>
  <si>
    <t>AccessPay</t>
  </si>
  <si>
    <t>http://www.accesspay.com</t>
  </si>
  <si>
    <t>/funding-round/11a6857ee57479feb8b088d1e5b58545</t>
  </si>
  <si>
    <t>22/02/2012</t>
  </si>
  <si>
    <t>/Organization/Accio-Energy</t>
  </si>
  <si>
    <t>Accio Energy</t>
  </si>
  <si>
    <t>http://www.accioenergy.com</t>
  </si>
  <si>
    <t>/funding-round/fdf3da8785872168ef48fd2cb3f1fcb2</t>
  </si>
  <si>
    <t>/Organization/Accion-International</t>
  </si>
  <si>
    <t>Accion</t>
  </si>
  <si>
    <t>http://www.accion.org</t>
  </si>
  <si>
    <t>Financial Services|Nonprofits|Social Fundraising</t>
  </si>
  <si>
    <t>/organization/80th-street-residence-facc-fund-i</t>
  </si>
  <si>
    <t>/funding-round/61627ed920be35cfea88aed5a939cfcf</t>
  </si>
  <si>
    <t>18/11/2011</t>
  </si>
  <si>
    <t>/Organization/Accion-Systems</t>
  </si>
  <si>
    <t>Accion Systems</t>
  </si>
  <si>
    <t>http://www.accion-systems.com</t>
  </si>
  <si>
    <t>Aerospace|Manufacturing|New Product Development</t>
  </si>
  <si>
    <t>/organization/818-sports-entertainment</t>
  </si>
  <si>
    <t>/funding-round/26d667099f92fa644ee492b0a0e1a5e0</t>
  </si>
  <si>
    <t>30/05/2013</t>
  </si>
  <si>
    <t>/Organization/Accion-Texas</t>
  </si>
  <si>
    <t>Accion Texas</t>
  </si>
  <si>
    <t>http://acciontexas.org</t>
  </si>
  <si>
    <t>Nonprofits</t>
  </si>
  <si>
    <t>San Antonio</t>
  </si>
  <si>
    <t>/funding-round/2ea1b891da688505948021f06223d1fb</t>
  </si>
  <si>
    <t>15/03/2013</t>
  </si>
  <si>
    <t>/Organization/Accipiter</t>
  </si>
  <si>
    <t>Accipiter</t>
  </si>
  <si>
    <t>http://www.accipiter.com/</t>
  </si>
  <si>
    <t>Advertising|Internet|Services</t>
  </si>
  <si>
    <t>/organization/8218-west-third</t>
  </si>
  <si>
    <t>/funding-round/e72ca8ce8a7b41e8f7aa4585a2625914</t>
  </si>
  <si>
    <t>20/02/2006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88-famibio</t>
  </si>
  <si>
    <t>/funding-round/a2edc06daec9e63e0e125b551b72f496</t>
  </si>
  <si>
    <t>/Organization/Accipiter-Systems</t>
  </si>
  <si>
    <t>Accipiter Systems</t>
  </si>
  <si>
    <t>http://www.accipitersystems.com</t>
  </si>
  <si>
    <t>Wexford</t>
  </si>
  <si>
    <t>/organization/8868</t>
  </si>
  <si>
    <t>/funding-round/0acc509d9ddd86e11ebe970d7e857495</t>
  </si>
  <si>
    <t>/Organization/Acclaim-Games</t>
  </si>
  <si>
    <t>Acclaim Games</t>
  </si>
  <si>
    <t>http://www.acclaim.com</t>
  </si>
  <si>
    <t>24-12-1997</t>
  </si>
  <si>
    <t>/organization/88tc88</t>
  </si>
  <si>
    <t>/funding-round/59d03ff4887cb31ba705214c42bacfe3</t>
  </si>
  <si>
    <t>21/05/2012</t>
  </si>
  <si>
    <t>/Organization/Acclaimd</t>
  </si>
  <si>
    <t>Acclaimd</t>
  </si>
  <si>
    <t>http://www.acclaimd.com</t>
  </si>
  <si>
    <t>Analytics|Career Management|Recruiting|Social Recruiting</t>
  </si>
  <si>
    <t>/organization/89-bits-entertainment-studio</t>
  </si>
  <si>
    <t>/funding-round/92fddbc07a3885d5b5e22d375cf7803c</t>
  </si>
  <si>
    <t>/Organization/Acclarent</t>
  </si>
  <si>
    <t>Acclarent</t>
  </si>
  <si>
    <t>http://www.acclarent.com</t>
  </si>
  <si>
    <t>Biotechnology|Medical</t>
  </si>
  <si>
    <t>/organization/8aweek</t>
  </si>
  <si>
    <t>/funding-round/a328a5f310f3b2857cb139766104fbb5</t>
  </si>
  <si>
    <t>/Organization/Acclaris-Holdings</t>
  </si>
  <si>
    <t>Acclaris Holdings</t>
  </si>
  <si>
    <t>http://www.acclaris.com/</t>
  </si>
  <si>
    <t>Development Platforms|Health Care|Software</t>
  </si>
  <si>
    <t>/organization/8bit-2</t>
  </si>
  <si>
    <t>/funding-round/1d23f384a4f5c145f2b922cd7d3b2c5b</t>
  </si>
  <si>
    <t>/Organization/Acco-Brands</t>
  </si>
  <si>
    <t>Acco Brands</t>
  </si>
  <si>
    <t>http://www.accobrands.com/acco/us/us/home.aspx</t>
  </si>
  <si>
    <t>Lake Zurich</t>
  </si>
  <si>
    <t>/funding-round/f4735507019b4d9d62cf676369a25c2e</t>
  </si>
  <si>
    <t>/Organization/Acco-Sa</t>
  </si>
  <si>
    <t>ACCO SA</t>
  </si>
  <si>
    <t>http://www.acco-ic.com</t>
  </si>
  <si>
    <t>/organization/8digits</t>
  </si>
  <si>
    <t>/funding-round/19deab0a8abd49b76b4c02f81ac18b94</t>
  </si>
  <si>
    <t>/Organization/Acco-Semiconductor</t>
  </si>
  <si>
    <t>ACCO Semiconductor</t>
  </si>
  <si>
    <t>http://www.acco-semi.com</t>
  </si>
  <si>
    <t>/funding-round/7152b1b4c98c7f47a4ad92a2b724f6e7</t>
  </si>
  <si>
    <t>28/11/2013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8dworld</t>
  </si>
  <si>
    <t>/funding-round/ab2db8ac1e851867a37b3880a2eda6b0</t>
  </si>
  <si>
    <t>/Organization/Accolo</t>
  </si>
  <si>
    <t>Accolo</t>
  </si>
  <si>
    <t>http://www.accolo.com</t>
  </si>
  <si>
    <t>Larkspur</t>
  </si>
  <si>
    <t>/funding-round/ca5833d22f42a788838850faf2774f3e</t>
  </si>
  <si>
    <t>/Organization/Accompany</t>
  </si>
  <si>
    <t>Accompany</t>
  </si>
  <si>
    <t>https://www.accompany.com</t>
  </si>
  <si>
    <t>3D|Social Media|Technology</t>
  </si>
  <si>
    <t>/organization/8eighty-wear</t>
  </si>
  <si>
    <t>/funding-round/7eb33b36d1fa7fd195185f29d2f70682</t>
  </si>
  <si>
    <t>17/12/2012</t>
  </si>
  <si>
    <t>/Organization/Accord</t>
  </si>
  <si>
    <t>Accord</t>
  </si>
  <si>
    <t>http://accord-group.net</t>
  </si>
  <si>
    <t>/organization/8fit-fitness-for-the-rest-of-us</t>
  </si>
  <si>
    <t>/funding-round/15e1e712cf96415de3eb361d36235f25</t>
  </si>
  <si>
    <t>26/02/2014</t>
  </si>
  <si>
    <t>/Organization/Accord-Biomaterials</t>
  </si>
  <si>
    <t>Accord Biomaterials</t>
  </si>
  <si>
    <t>http://accordbiomaterials.com</t>
  </si>
  <si>
    <t>/funding-round/90a340487739ee61d732e6cde9f91a24</t>
  </si>
  <si>
    <t>30/06/2014</t>
  </si>
  <si>
    <t>/Organization/Accordent-Technologies</t>
  </si>
  <si>
    <t>Accordent Technologies</t>
  </si>
  <si>
    <t>http://www.accordent.com</t>
  </si>
  <si>
    <t>/funding-round/e6c86dc887e2a68349f55c360cffd37d</t>
  </si>
  <si>
    <t>31/08/2015</t>
  </si>
  <si>
    <t>/Organization/Accordion-Health</t>
  </si>
  <si>
    <t>Accordion Health</t>
  </si>
  <si>
    <t>https://accordionhealth.com</t>
  </si>
  <si>
    <t>Big Data Analytics|Health Care Information Technology|SaaS</t>
  </si>
  <si>
    <t>14-05-2014</t>
  </si>
  <si>
    <t>/organization/8hands</t>
  </si>
  <si>
    <t>/funding-round/527b1328aaed4d8a836576bf14309b61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funding-round/a763dd310016427409646786b8b1e838</t>
  </si>
  <si>
    <t>/Organization/Accounting-Saas-Japan</t>
  </si>
  <si>
    <t>Accounting SaaS Japan</t>
  </si>
  <si>
    <t>http://www.a-saas.com/</t>
  </si>
  <si>
    <t>Cloud Computing|SaaS</t>
  </si>
  <si>
    <t>/organization/8i</t>
  </si>
  <si>
    <t>/funding-round/9f902a45062cab4db6a8cf3da1817a62</t>
  </si>
  <si>
    <t>/Organization/Accountnow</t>
  </si>
  <si>
    <t>AccountNow</t>
  </si>
  <si>
    <t>http://accountnow.com</t>
  </si>
  <si>
    <t>Credit|Finance|Financial Services|Personal Finance</t>
  </si>
  <si>
    <t>/funding-round/a4394710d8ed06a39b49c3eb03e4cc23</t>
  </si>
  <si>
    <t>14/10/2015</t>
  </si>
  <si>
    <t>/Organization/Accredible</t>
  </si>
  <si>
    <t>Accredible</t>
  </si>
  <si>
    <t>http://www.accredible.com</t>
  </si>
  <si>
    <t>Colleges|Education|Recruiting</t>
  </si>
  <si>
    <t>/organization/8minutenergy-renewables</t>
  </si>
  <si>
    <t>/funding-round/7ce6f4a22218a131a9c583a0e2db1070</t>
  </si>
  <si>
    <t>/Organization/Accreon</t>
  </si>
  <si>
    <t>Accreon</t>
  </si>
  <si>
    <t>http://www.accreon.com/</t>
  </si>
  <si>
    <t>/organization/8packs</t>
  </si>
  <si>
    <t>/funding-round/07f2f27f3185af9ec625af06fa77e3cb</t>
  </si>
  <si>
    <t>/Organization/Accriva-Diagnostics</t>
  </si>
  <si>
    <t>Accriva Diagnostics</t>
  </si>
  <si>
    <t>http://accriva.com</t>
  </si>
  <si>
    <t>Medical Devices</t>
  </si>
  <si>
    <t>/funding-round/cab113998b8017a0552ac372ff5b63bc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20-05-2010</t>
  </si>
  <si>
    <t>/organization/8th-story</t>
  </si>
  <si>
    <t>/funding-round/f4ed9b0e6542360ae187fe99e684b230</t>
  </si>
  <si>
    <t>/Organization/Accruent</t>
  </si>
  <si>
    <t>Accruent</t>
  </si>
  <si>
    <t>http://www.accruent.com</t>
  </si>
  <si>
    <t>/organization/8tracks</t>
  </si>
  <si>
    <t>/funding-round/b33236a10c1cb51338a5594ce1742104</t>
  </si>
  <si>
    <t>/Organization/Accruit</t>
  </si>
  <si>
    <t>Accruit</t>
  </si>
  <si>
    <t>http://www.accruit.com</t>
  </si>
  <si>
    <t>/funding-round/ba2d41db32937c1af3d8beec06cd3269</t>
  </si>
  <si>
    <t>26/10/2012</t>
  </si>
  <si>
    <t>/Organization/Accu-Break-Pharmaceuticals</t>
  </si>
  <si>
    <t>Accu-Break Pharmaceuticals</t>
  </si>
  <si>
    <t>http://accubreakpharmaceuticals.com</t>
  </si>
  <si>
    <t>/funding-round/ce605492f511807a51fe31fcdefd7712</t>
  </si>
  <si>
    <t>/Organization/Accubuild-It</t>
  </si>
  <si>
    <t>AccuBuild IT</t>
  </si>
  <si>
    <t>http://accu-build.com/</t>
  </si>
  <si>
    <t>Construction</t>
  </si>
  <si>
    <t>Georgetown</t>
  </si>
  <si>
    <t>/organization/8trip</t>
  </si>
  <si>
    <t>/funding-round/c5ca15598c5958e40c3aefd5461b7abd</t>
  </si>
  <si>
    <t>/Organization/Accudial-Pharmaceutical</t>
  </si>
  <si>
    <t>Accudial Pharmaceutical</t>
  </si>
  <si>
    <t>http://accudialpharmaceutical.com</t>
  </si>
  <si>
    <t>/organization/8villages</t>
  </si>
  <si>
    <t>/funding-round/3861454643be7c2ec2bbdfd937943dbd</t>
  </si>
  <si>
    <t>/Organization/Accudraft</t>
  </si>
  <si>
    <t>AccuDraft</t>
  </si>
  <si>
    <t>http://www.accudraft.com</t>
  </si>
  <si>
    <t>/organization/8wood</t>
  </si>
  <si>
    <t>/funding-round/211487f1377986b729b950c6d873b4db</t>
  </si>
  <si>
    <t>/Organization/Accuhealth-Partners</t>
  </si>
  <si>
    <t>Accuhealth Partners</t>
  </si>
  <si>
    <t>http://colonprepcenter.com</t>
  </si>
  <si>
    <t>Olathe</t>
  </si>
  <si>
    <t>/organization/8x8-inc</t>
  </si>
  <si>
    <t>/funding-round/ce417f103a5ff65c0d73f0ca95856620</t>
  </si>
  <si>
    <t>20/11/2013</t>
  </si>
  <si>
    <t>/Organization/Accuitis</t>
  </si>
  <si>
    <t>Accuitis</t>
  </si>
  <si>
    <t>http://accuitis.com/</t>
  </si>
  <si>
    <t>Cumming</t>
  </si>
  <si>
    <t>/organization/9-plus-studio</t>
  </si>
  <si>
    <t>/funding-round/198288d4cac02646627efccec9d0ba1d</t>
  </si>
  <si>
    <t>/Organization/Acculitx</t>
  </si>
  <si>
    <t>Acculitx</t>
  </si>
  <si>
    <t>http://www.acculitx.com/</t>
  </si>
  <si>
    <t>/funding-round/396a0eecaeb336238e47cbaaeb9cef42</t>
  </si>
  <si>
    <t>/Organization/Accumed-Technologies</t>
  </si>
  <si>
    <t>AccuMED Technologies</t>
  </si>
  <si>
    <t>http://www.accumedtech.com</t>
  </si>
  <si>
    <t>Buffalo</t>
  </si>
  <si>
    <t>/organization/908-devices</t>
  </si>
  <si>
    <t>/funding-round/6cf034e663f0c22047d4a82a499a685b</t>
  </si>
  <si>
    <t>/Organization/Accumedia</t>
  </si>
  <si>
    <t>Accumedia</t>
  </si>
  <si>
    <t>http://www.accumedia.com/</t>
  </si>
  <si>
    <t>/funding-round/ad6dcfaec3d3515e6f8eaccfaa83f664</t>
  </si>
  <si>
    <t>/Organization/Accumen</t>
  </si>
  <si>
    <t>Accumen</t>
  </si>
  <si>
    <t>http://www.accumen.com/</t>
  </si>
  <si>
    <t>Health Care|Hospitals</t>
  </si>
  <si>
    <t>/funding-round/d0b6f0eb32eb1b13e776213580bccd7a</t>
  </si>
  <si>
    <t>/Organization/Accumetrics</t>
  </si>
  <si>
    <t>Accumetrics</t>
  </si>
  <si>
    <t>http://www.accumetrics.com</t>
  </si>
  <si>
    <t>/funding-round/f8645685b5da5847400cb677e700cbb8</t>
  </si>
  <si>
    <t>/Organization/Accumulate</t>
  </si>
  <si>
    <t>Accumulate</t>
  </si>
  <si>
    <t>http://www.accumulate.se</t>
  </si>
  <si>
    <t>Mobile|Mobile Payments|Mobile Security|Security</t>
  </si>
  <si>
    <t>/organization/909c</t>
  </si>
  <si>
    <t>/funding-round/127c2c22d16c34b5f7a7f6caf2280122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90min</t>
  </si>
  <si>
    <t>/funding-round/21a2cbf6f2fb2a1c2a61e04bf930dfe6</t>
  </si>
  <si>
    <t>/Organization/Accunostics</t>
  </si>
  <si>
    <t>AccuNostics</t>
  </si>
  <si>
    <t>http://www.accunostics.co.uk</t>
  </si>
  <si>
    <t>V6</t>
  </si>
  <si>
    <t>Forres</t>
  </si>
  <si>
    <t>/funding-round/bd626ed022f5c66574b1afe234f3c90d</t>
  </si>
  <si>
    <t>/Organization/Accupal</t>
  </si>
  <si>
    <t>Accupal</t>
  </si>
  <si>
    <t>http://www.accupal.com/</t>
  </si>
  <si>
    <t>Little Rock</t>
  </si>
  <si>
    <t>/funding-round/fd4b15e8c97ee2ffc0acccdbe1a98810</t>
  </si>
  <si>
    <t>26/03/2014</t>
  </si>
  <si>
    <t>/Organization/Accupass</t>
  </si>
  <si>
    <t>Accupass</t>
  </si>
  <si>
    <t>http://www.accupass.com/</t>
  </si>
  <si>
    <t>/organization/90sec-technologies</t>
  </si>
  <si>
    <t>/funding-round/38c7c9853eb4f583c538b240a94dc79f</t>
  </si>
  <si>
    <t>/Organization/Accupost-Corporation</t>
  </si>
  <si>
    <t>Accupost Corporation</t>
  </si>
  <si>
    <t>Littleton</t>
  </si>
  <si>
    <t>/organization/91-boyuan-wireles</t>
  </si>
  <si>
    <t>/funding-round/83eebe0547b1a5026bd794b3017453bc</t>
  </si>
  <si>
    <t>/Organization/Accuradio</t>
  </si>
  <si>
    <t>Accuradio</t>
  </si>
  <si>
    <t>http://www.accuradio.com/</t>
  </si>
  <si>
    <t>Internet Radio Market</t>
  </si>
  <si>
    <t>/organization/91-golf</t>
  </si>
  <si>
    <t>/funding-round/fde52aea94e8d406253138b987bd097e</t>
  </si>
  <si>
    <t>/Organization/Accurate-Group</t>
  </si>
  <si>
    <t>Accurate Group</t>
  </si>
  <si>
    <t>http://accurategroup.com</t>
  </si>
  <si>
    <t>Charlotte</t>
  </si>
  <si>
    <t>/organization/91-wireless</t>
  </si>
  <si>
    <t>/funding-round/514659db59fde5256737c0d20591e9de</t>
  </si>
  <si>
    <t>/Organization/Accurence</t>
  </si>
  <si>
    <t>Accurence</t>
  </si>
  <si>
    <t>http://www.accurence.com</t>
  </si>
  <si>
    <t>Westminster</t>
  </si>
  <si>
    <t>/organization/911-pets</t>
  </si>
  <si>
    <t>/funding-round/cc15a8bd2b1718b0fcea1661c3686ddd</t>
  </si>
  <si>
    <t>28/12/2013</t>
  </si>
  <si>
    <t>/Organization/Accurev</t>
  </si>
  <si>
    <t>AccuRev</t>
  </si>
  <si>
    <t>http://www.accurev.com</t>
  </si>
  <si>
    <t>Concord</t>
  </si>
  <si>
    <t>/organization/911-view</t>
  </si>
  <si>
    <t>/funding-round/a546617b3444d2a20d6aa18961ba6760</t>
  </si>
  <si>
    <t>/Organization/Accuri-Cytometers</t>
  </si>
  <si>
    <t>Accuri Cytometers</t>
  </si>
  <si>
    <t>http://www.accuricytometers.com</t>
  </si>
  <si>
    <t>/organization/915-labs-llc</t>
  </si>
  <si>
    <t>/funding-round/1631c5c02d516c452e63161dc892661c</t>
  </si>
  <si>
    <t>/Organization/Accuric</t>
  </si>
  <si>
    <t>AccurIC</t>
  </si>
  <si>
    <t>http://www.accuric.com</t>
  </si>
  <si>
    <t>Q4</t>
  </si>
  <si>
    <t>/funding-round/3ec6a1e39200276d225ff097dbdbf37c</t>
  </si>
  <si>
    <t>20/11/2014</t>
  </si>
  <si>
    <t>/Organization/Accuris-Networks</t>
  </si>
  <si>
    <t>Accuris Networks</t>
  </si>
  <si>
    <t>http://accuris-networks.com/</t>
  </si>
  <si>
    <t>Mobile|Networking|Telecommunications</t>
  </si>
  <si>
    <t>/organization/9158-julur-com</t>
  </si>
  <si>
    <t>/funding-round/dc945eef7c40288f62e3f6d7fba5f4f3</t>
  </si>
  <si>
    <t>/Organization/Accusilicon</t>
  </si>
  <si>
    <t>AccuSilicon</t>
  </si>
  <si>
    <t>http://accusilicon.com</t>
  </si>
  <si>
    <t>/organization/91app</t>
  </si>
  <si>
    <t>/funding-round/e5b37ac80448e0e06273506eafd79a0e</t>
  </si>
  <si>
    <t>24/03/2015</t>
  </si>
  <si>
    <t>/Organization/Accusoft-Pegasus</t>
  </si>
  <si>
    <t>Pegasus Imaging Corporation</t>
  </si>
  <si>
    <t>http://www.accusoft.com</t>
  </si>
  <si>
    <t>/organization/91datong-com</t>
  </si>
  <si>
    <t>/funding-round/a9b4876a5d8b8124a0f5a08758b2c378</t>
  </si>
  <si>
    <t>/Organization/Accutherm-Systems</t>
  </si>
  <si>
    <t>AccuTherm Systems</t>
  </si>
  <si>
    <t>http://accumedsystemsinc.com</t>
  </si>
  <si>
    <t>/organization/91jinrong</t>
  </si>
  <si>
    <t>/funding-round/33a0502bba0a6317098bf1287fd6fcad</t>
  </si>
  <si>
    <t>/Organization/Accutrainee</t>
  </si>
  <si>
    <t>Accutrainee</t>
  </si>
  <si>
    <t>http://www.accutrainee.com/</t>
  </si>
  <si>
    <t>Legal|Outsourcing|Recruiting|Service Providers</t>
  </si>
  <si>
    <t>/funding-round/51fba050c8c0e52f5602b8d2ea90dac3</t>
  </si>
  <si>
    <t>16/06/2014</t>
  </si>
  <si>
    <t>/Organization/Accuvant</t>
  </si>
  <si>
    <t>Accuvant</t>
  </si>
  <si>
    <t>http://www.accuvant.com</t>
  </si>
  <si>
    <t>/funding-round/b2f221bb79d91ed2d72a8cd9605055d2</t>
  </si>
  <si>
    <t>/Organization/Accuvein</t>
  </si>
  <si>
    <t>AccuVein</t>
  </si>
  <si>
    <t>http://www.accuvein.com</t>
  </si>
  <si>
    <t>Huntington Station</t>
  </si>
  <si>
    <t>/organization/91mobiles</t>
  </si>
  <si>
    <t>/funding-round/b07c7987282314f928e2e2fa1b7faadc</t>
  </si>
  <si>
    <t>/Organization/Accuwater</t>
  </si>
  <si>
    <t>Accuwater</t>
  </si>
  <si>
    <t>http://www.accuwater.com/</t>
  </si>
  <si>
    <t>/organization/955-dreams</t>
  </si>
  <si>
    <t>/funding-round/64a99c6a291ddc21f200a48af79cb78a</t>
  </si>
  <si>
    <t>26/01/2012</t>
  </si>
  <si>
    <t>/Organization/Ace</t>
  </si>
  <si>
    <t>ACE</t>
  </si>
  <si>
    <t>http://argentumce.com</t>
  </si>
  <si>
    <t>/funding-round/b705e87bc9eabf98a7a523109488947f</t>
  </si>
  <si>
    <t>/Organization/Ace-2</t>
  </si>
  <si>
    <t>ACE-Africa Courier Express</t>
  </si>
  <si>
    <t>http://www.ace.ng/</t>
  </si>
  <si>
    <t>Consumer Goods|Content Delivery|Logistics</t>
  </si>
  <si>
    <t>/funding-round/d6d2b38777cd16cc7d81485aa76befcf</t>
  </si>
  <si>
    <t>23/10/2013</t>
  </si>
  <si>
    <t>/Organization/Ace-Comm</t>
  </si>
  <si>
    <t>ACE*COMM</t>
  </si>
  <si>
    <t>http://www.acecomm.com</t>
  </si>
  <si>
    <t>Public Relations</t>
  </si>
  <si>
    <t>Gaithersburg</t>
  </si>
  <si>
    <t>/organization/99-co</t>
  </si>
  <si>
    <t>/funding-round/64002054d4a04a3e070c156456e97110</t>
  </si>
  <si>
    <t>29/01/2015</t>
  </si>
  <si>
    <t>/Organization/Ace-Consensus</t>
  </si>
  <si>
    <t>ACE Consensus</t>
  </si>
  <si>
    <t>http://www.aceconsensus.com</t>
  </si>
  <si>
    <t>/funding-round/b4ec3d11ab89210b52071623e88c1b5c</t>
  </si>
  <si>
    <t>/Organization/Ace-Film-Productions</t>
  </si>
  <si>
    <t>ACE Film Productions</t>
  </si>
  <si>
    <t>Media|News</t>
  </si>
  <si>
    <t>/organization/99-fahrenheit</t>
  </si>
  <si>
    <t>/funding-round/b24cf03c7bcc2177a12ee5519dab140d</t>
  </si>
  <si>
    <t>15/10/2011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99bill</t>
  </si>
  <si>
    <t>/funding-round/337d8cdbba914da2357bf310b97bd422</t>
  </si>
  <si>
    <t>/Organization/Ace-Learning-Company-Inc</t>
  </si>
  <si>
    <t>Ace Learning Company</t>
  </si>
  <si>
    <t>http://www.acelearningco.com/</t>
  </si>
  <si>
    <t>Education|SaaS|Services</t>
  </si>
  <si>
    <t>/funding-round/5fbc4ed43d276f70af74307e90f5c9c9</t>
  </si>
  <si>
    <t>26/04/2006</t>
  </si>
  <si>
    <t>/Organization/Ace-Metrix</t>
  </si>
  <si>
    <t>Ace Metrix</t>
  </si>
  <si>
    <t>http://www.acemetrix.com</t>
  </si>
  <si>
    <t>/funding-round/797bc9ed86a46c13a00903aacc5ab634</t>
  </si>
  <si>
    <t>22/10/2010</t>
  </si>
  <si>
    <t>/Organization/Ace-Portal</t>
  </si>
  <si>
    <t>ACE Portal</t>
  </si>
  <si>
    <t>http://www.ACEportal.com</t>
  </si>
  <si>
    <t>Finance|FinTech|Marketplaces|Nonprofits</t>
  </si>
  <si>
    <t>/funding-round/9cb71c425bae0721689e97fd9ddb4b29</t>
  </si>
  <si>
    <t>13/07/2009</t>
  </si>
  <si>
    <t>/Organization/Acea-Bio</t>
  </si>
  <si>
    <t>ACEA BIO</t>
  </si>
  <si>
    <t>http://www.aceabio.com/main.aspx</t>
  </si>
  <si>
    <t>/funding-round/b03ddc097d17ec559880eb0a7e58d39c</t>
  </si>
  <si>
    <t>14/12/2012</t>
  </si>
  <si>
    <t>/Organization/Aceable</t>
  </si>
  <si>
    <t>Aceable</t>
  </si>
  <si>
    <t>http://www.aceable.com</t>
  </si>
  <si>
    <t>Education|Mobile Commerce|Technical Continuing Education</t>
  </si>
  <si>
    <t>/organization/99chairs</t>
  </si>
  <si>
    <t>/funding-round/cb1d23323f58620e21d6dced2cec1cd2</t>
  </si>
  <si>
    <t>24/02/2015</t>
  </si>
  <si>
    <t>/Organization/Acelero-Learning</t>
  </si>
  <si>
    <t>Acelero Learning</t>
  </si>
  <si>
    <t>http://www.acelero.net/</t>
  </si>
  <si>
    <t>Education|Online Education|Services</t>
  </si>
  <si>
    <t>/organization/99cloud</t>
  </si>
  <si>
    <t>/funding-round/a45c96f0577778f1b24a94b7342d56ed</t>
  </si>
  <si>
    <t>17/09/2015</t>
  </si>
  <si>
    <t>/Organization/Acell</t>
  </si>
  <si>
    <t>ACell</t>
  </si>
  <si>
    <t>http://acell.com</t>
  </si>
  <si>
    <t>/organization/99degrees-custom</t>
  </si>
  <si>
    <t>/funding-round/21974527c952d58d7edf659987c90c63</t>
  </si>
  <si>
    <t>/Organization/Acelrx-Pharmaceuticals</t>
  </si>
  <si>
    <t>AcelRx Pharmaceuticals</t>
  </si>
  <si>
    <t>http://www.acelrx.com</t>
  </si>
  <si>
    <t>/funding-round/2ca7866475222d992f70fc067e39cab3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99designs</t>
  </si>
  <si>
    <t>/funding-round/b37b03b6205c2223d499974861ee9846</t>
  </si>
  <si>
    <t>/Organization/Acendi-Interactive</t>
  </si>
  <si>
    <t>Acendi Interactive</t>
  </si>
  <si>
    <t>http://www.acendi.com</t>
  </si>
  <si>
    <t>/funding-round/c346c60de23a3887e7de8b50c1dc160b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99dresses</t>
  </si>
  <si>
    <t>/funding-round/740baf54d24f8cc7ba951e920920c037</t>
  </si>
  <si>
    <t>/Organization/Acer-Therapeutics</t>
  </si>
  <si>
    <t>Acer Therapeutics</t>
  </si>
  <si>
    <t>http://www.acertx.com/</t>
  </si>
  <si>
    <t>/funding-round/ef4c160893bfd361eac6bc7409877a80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99drones</t>
  </si>
  <si>
    <t>/funding-round/ba95f401cb6c588b9ec770c7131f6bd5</t>
  </si>
  <si>
    <t>23/01/2015</t>
  </si>
  <si>
    <t>/Organization/Aceris-3D-Inspection</t>
  </si>
  <si>
    <t>Aceris 3D Inspection</t>
  </si>
  <si>
    <t>http://www.aceris-3d.ca</t>
  </si>
  <si>
    <t>/organization/99gamers</t>
  </si>
  <si>
    <t>/funding-round/8cdea147d6abbc67b03e86b265e32fc5</t>
  </si>
  <si>
    <t>/Organization/Acerta-Pharma</t>
  </si>
  <si>
    <t>Acerta Pharma</t>
  </si>
  <si>
    <t>http://www.acerta-pharma.com</t>
  </si>
  <si>
    <t>San Carlos</t>
  </si>
  <si>
    <t>/organization/99games-online-private-limited</t>
  </si>
  <si>
    <t>/funding-round/87ada2328b16d0e9f5122e7dff49cf0c</t>
  </si>
  <si>
    <t>17/04/2015</t>
  </si>
  <si>
    <t>/Organization/Acesion-Pharma</t>
  </si>
  <si>
    <t>Acesion Pharma</t>
  </si>
  <si>
    <t>http://acesionpharma.com</t>
  </si>
  <si>
    <t>/organization/99inn-cc</t>
  </si>
  <si>
    <t>/funding-round/f263305ba60a397879be3009059c5dab</t>
  </si>
  <si>
    <t>/Organization/Acesis</t>
  </si>
  <si>
    <t>Acesis</t>
  </si>
  <si>
    <t>http://www.acesis.com</t>
  </si>
  <si>
    <t>Health Care|Physicians|Software</t>
  </si>
  <si>
    <t>/organization/99jobs</t>
  </si>
  <si>
    <t>/funding-round/972646c91a0cb2cdd5ee019ad1aed3b4</t>
  </si>
  <si>
    <t>/Organization/Acesobee</t>
  </si>
  <si>
    <t>AcesoBee</t>
  </si>
  <si>
    <t>/organization/99motos</t>
  </si>
  <si>
    <t>/funding-round/84aae78890e413d9047a1fcced6b3e06</t>
  </si>
  <si>
    <t>19/08/2014</t>
  </si>
  <si>
    <t>/Organization/Acetylon-Pharmaceuticals</t>
  </si>
  <si>
    <t>Acetylon Pharmaceuticals</t>
  </si>
  <si>
    <t>http://www.acetylon.com</t>
  </si>
  <si>
    <t>/organization/99presents</t>
  </si>
  <si>
    <t>/funding-round/4670a9d8b2f4dd96f297057d5f6f1c5c</t>
  </si>
  <si>
    <t>/Organization/Aceva-Technologies</t>
  </si>
  <si>
    <t>Aceva Technologies</t>
  </si>
  <si>
    <t>/organization/99taojin-com</t>
  </si>
  <si>
    <t>/funding-round/e5185c19cbf8b7bfa709bf19c1fb47a0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99taxis</t>
  </si>
  <si>
    <t>/funding-round/100c3b9c9fb78dfbe6013ab75f97edc6</t>
  </si>
  <si>
    <t>/Organization/Achaogen</t>
  </si>
  <si>
    <t>Achaogen</t>
  </si>
  <si>
    <t>http://www.achaogen.com</t>
  </si>
  <si>
    <t>South San Francisco</t>
  </si>
  <si>
    <t>/funding-round/2b744485c34bd3a1e247ad80bdb1c152</t>
  </si>
  <si>
    <t>/Organization/Achates-Power</t>
  </si>
  <si>
    <t>Achates Power</t>
  </si>
  <si>
    <t>http://achatespower.com</t>
  </si>
  <si>
    <t>/funding-round/aa09bb81ee0a0af62a3c029fd47c1a70</t>
  </si>
  <si>
    <t>/Organization/Acheev-It</t>
  </si>
  <si>
    <t>Acheev.it</t>
  </si>
  <si>
    <t>http://www.hackerhires.com/</t>
  </si>
  <si>
    <t>Analytics|Gamification|Software</t>
  </si>
  <si>
    <t>/organization/99tests</t>
  </si>
  <si>
    <t>/funding-round/52b65967d8444f09aa7ee5aa30ffa75b</t>
  </si>
  <si>
    <t>/Organization/Acheive-Cca</t>
  </si>
  <si>
    <t>Acheive CCA</t>
  </si>
  <si>
    <t>http://www.achievecca.com</t>
  </si>
  <si>
    <t>Evansville</t>
  </si>
  <si>
    <t>/funding-round/9d0b3e33c132d14843c491ce508e3833</t>
  </si>
  <si>
    <t>/Organization/Achelios-Therapeutics</t>
  </si>
  <si>
    <t>Achelios Therapeutics</t>
  </si>
  <si>
    <t>http://www.achelios.com</t>
  </si>
  <si>
    <t>Chapel Hill</t>
  </si>
  <si>
    <t>/funding-round/e5b56c6b6db6d3f25deec865ec27c8fe</t>
  </si>
  <si>
    <t>/Organization/Achica</t>
  </si>
  <si>
    <t>ACHICA</t>
  </si>
  <si>
    <t>http://www.achica.com</t>
  </si>
  <si>
    <t>E-Commerce|Gift Card|Home &amp; Garden|Kids|Lifestyle|Retail|Travel</t>
  </si>
  <si>
    <t>/organization/99times-cn</t>
  </si>
  <si>
    <t>/funding-round/3789373199a919e705a07081acbd2f3d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9car-technology-llc</t>
  </si>
  <si>
    <t>/funding-round/e7533c22f77ea13829a274f53a80f5fa</t>
  </si>
  <si>
    <t>18/11/2009</t>
  </si>
  <si>
    <t>/Organization/Achieve-Lending</t>
  </si>
  <si>
    <t>Achieve Lending</t>
  </si>
  <si>
    <t>http://www.achievelending.com/</t>
  </si>
  <si>
    <t>Finance Technology</t>
  </si>
  <si>
    <t>/funding-round/f03a4cf9cf0c4c8e0aecd5b043bea2ec</t>
  </si>
  <si>
    <t>/Organization/Achieve-X</t>
  </si>
  <si>
    <t>Achieve X</t>
  </si>
  <si>
    <t>http://achievenext.com</t>
  </si>
  <si>
    <t>Conshohocken</t>
  </si>
  <si>
    <t>/organization/9cookies</t>
  </si>
  <si>
    <t>/funding-round/33f1a34d9d99944eaa69f0d84689a03f</t>
  </si>
  <si>
    <t>/Organization/Achieve3000</t>
  </si>
  <si>
    <t>Achieve3000</t>
  </si>
  <si>
    <t>http://www.achieve3000.com</t>
  </si>
  <si>
    <t>/organization/9diamond</t>
  </si>
  <si>
    <t>/funding-round/c7887b8105a2a10cc39a1859d319910f</t>
  </si>
  <si>
    <t>/Organization/Achieved-Co</t>
  </si>
  <si>
    <t>Achieved.co</t>
  </si>
  <si>
    <t>http://achieved.co</t>
  </si>
  <si>
    <t>Career Management|Education|Human Resources</t>
  </si>
  <si>
    <t>/funding-round/e7424946f710d28f178b8ded911dc10c</t>
  </si>
  <si>
    <t>/Organization/Achieveit-Online</t>
  </si>
  <si>
    <t>AchieveIt</t>
  </si>
  <si>
    <t>http://achieveit.com</t>
  </si>
  <si>
    <t>/organization/9facts</t>
  </si>
  <si>
    <t>/funding-round/198a2abb323afc949a57544305b87167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9flats</t>
  </si>
  <si>
    <t>/funding-round/fba260c0fbc1e0567d01a4df4df3770d</t>
  </si>
  <si>
    <t>/Organization/Achiever</t>
  </si>
  <si>
    <t>Achiever</t>
  </si>
  <si>
    <t>http://achiever.life</t>
  </si>
  <si>
    <t>Self Development|Social Network Media</t>
  </si>
  <si>
    <t>/organization/9flava</t>
  </si>
  <si>
    <t>/funding-round/0fc7882711e1a034c90d2a070f73c1e8</t>
  </si>
  <si>
    <t>/Organization/Achievers</t>
  </si>
  <si>
    <t>Achievers</t>
  </si>
  <si>
    <t>http://www.achievers.com</t>
  </si>
  <si>
    <t>Employer Benefits Programs|Incentives|Services|Software</t>
  </si>
  <si>
    <t>/funding-round/843ada4cf07b49797cfed01b5ff82304</t>
  </si>
  <si>
    <t>16/01/2013</t>
  </si>
  <si>
    <t>/Organization/Achievo</t>
  </si>
  <si>
    <t>Achievo</t>
  </si>
  <si>
    <t>https://www.achievo.com</t>
  </si>
  <si>
    <t>Information Technology|Services|Software</t>
  </si>
  <si>
    <t>/funding-round/9ea3287c547dc3052fe082cf14ef4d50</t>
  </si>
  <si>
    <t>17/02/2012</t>
  </si>
  <si>
    <t>/Organization/Achievo-R-Corporation</t>
  </si>
  <si>
    <t>Achievo(R) Corporation</t>
  </si>
  <si>
    <t>http://www.achievo.org</t>
  </si>
  <si>
    <t>/organization/9gag</t>
  </si>
  <si>
    <t>/funding-round/49d4956450de140435f3fc4a97386a8d</t>
  </si>
  <si>
    <t>17/05/2011</t>
  </si>
  <si>
    <t>/Organization/Achilles-Group</t>
  </si>
  <si>
    <t>Achilles Group</t>
  </si>
  <si>
    <t>http://www.achilles.co.uk</t>
  </si>
  <si>
    <t>Abingdon</t>
  </si>
  <si>
    <t>/funding-round/631f0687e4a9bea17ef24d98659f8b1a</t>
  </si>
  <si>
    <t>30/07/2012</t>
  </si>
  <si>
    <t>/Organization/Achillion-Pharmaceuticals</t>
  </si>
  <si>
    <t>Achillion Pharmaceuticals</t>
  </si>
  <si>
    <t>http://www.achillion.com</t>
  </si>
  <si>
    <t>/organization/9lenses</t>
  </si>
  <si>
    <t>/funding-round/b27a23a29eb8207f78b60e1f64332832</t>
  </si>
  <si>
    <t>/Organization/Achronix-Semiconductor</t>
  </si>
  <si>
    <t>Achronix Semiconductor</t>
  </si>
  <si>
    <t>http://www.achronix.com</t>
  </si>
  <si>
    <t>/funding-round/b58dcac20e96077aa9f6adf595f3b0fd</t>
  </si>
  <si>
    <t>27/02/2015</t>
  </si>
  <si>
    <t>/Organization/Achvr</t>
  </si>
  <si>
    <t>Achvr</t>
  </si>
  <si>
    <t>http://www.achvrs.com</t>
  </si>
  <si>
    <t>Curated Web|Games|Gamification|Media|Social Media</t>
  </si>
  <si>
    <t>14-10-2011</t>
  </si>
  <si>
    <t>/funding-round/ec22e2c9cac79e78da4c1325db5759d0</t>
  </si>
  <si>
    <t>/Organization/Aci-Solutions</t>
  </si>
  <si>
    <t>ACI Solutions</t>
  </si>
  <si>
    <t>http://www.acisolutions.net</t>
  </si>
  <si>
    <t>Internet Service Providers</t>
  </si>
  <si>
    <t>Arlington</t>
  </si>
  <si>
    <t>31-01-2001</t>
  </si>
  <si>
    <t>/organization/9mile-labs</t>
  </si>
  <si>
    <t>/funding-round/9ed2b223f35c8b75541fdc61a21b170f</t>
  </si>
  <si>
    <t>/Organization/Acid-Labs</t>
  </si>
  <si>
    <t>Acid Labs</t>
  </si>
  <si>
    <t>http://www.acidlabsllc.com</t>
  </si>
  <si>
    <t>E-Commerce|Mobile|Software|Web Hosting</t>
  </si>
  <si>
    <t>/organization/9sky-com</t>
  </si>
  <si>
    <t>/funding-round/291457a5eb3486ee3ed66594ee32d26d</t>
  </si>
  <si>
    <t>/Organization/Aciex-Therapeutics</t>
  </si>
  <si>
    <t>Aciex Therapeutics</t>
  </si>
  <si>
    <t>http://www.aciexrx.com</t>
  </si>
  <si>
    <t>/funding-round/5363c1fec2a3611831d848289d199f17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9slides</t>
  </si>
  <si>
    <t>/funding-round/8cb02f3626e6f0e3420173c29418c6a9</t>
  </si>
  <si>
    <t>/Organization/Acirro</t>
  </si>
  <si>
    <t>Acirro</t>
  </si>
  <si>
    <t>/funding-round/ff576f771991477b010c93c16a884c40</t>
  </si>
  <si>
    <t>/Organization/Acision</t>
  </si>
  <si>
    <t>Acision</t>
  </si>
  <si>
    <t>http://www.acision.com</t>
  </si>
  <si>
    <t>/organization/9star-research</t>
  </si>
  <si>
    <t>/funding-round/d0d85ea012233a5d6418063f2a17137b</t>
  </si>
  <si>
    <t>25/07/2011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9th-dimension-biotech</t>
  </si>
  <si>
    <t>/funding-round/6fd8d5a2e9db348d93b0e3c2aba48356</t>
  </si>
  <si>
    <t>18/08/2015</t>
  </si>
  <si>
    <t>/Organization/Aclaris-Therapeutics</t>
  </si>
  <si>
    <t>Aclaris Therapeutics</t>
  </si>
  <si>
    <t>http://www.aclaristx.com</t>
  </si>
  <si>
    <t>/organization/9tong-com</t>
  </si>
  <si>
    <t>/funding-round/ba9c1d5cb93c61fc8c08d34421f60176</t>
  </si>
  <si>
    <t>/Organization/Acleda-Bank</t>
  </si>
  <si>
    <t>ACLEDA Bank</t>
  </si>
  <si>
    <t>http://www.acledabank.com.kh</t>
  </si>
  <si>
    <t>KHM</t>
  </si>
  <si>
    <t>Phnom Penh</t>
  </si>
  <si>
    <t>/funding-round/d6a0e04597488e0558ff1c0b54ebf794</t>
  </si>
  <si>
    <t>15/07/2011</t>
  </si>
  <si>
    <t>/Organization/Acm-Capital-Partners</t>
  </si>
  <si>
    <t>ACM Capital Partners</t>
  </si>
  <si>
    <t>http://acmcapitalpartners.com</t>
  </si>
  <si>
    <t>/organization/9you</t>
  </si>
  <si>
    <t>/funding-round/4fa7741a7510619d30fb18bb148bfc28</t>
  </si>
  <si>
    <t>20/03/2008</t>
  </si>
  <si>
    <t>/Organization/Acme-Packet</t>
  </si>
  <si>
    <t>Acme Packet</t>
  </si>
  <si>
    <t>http://www.acmepacket.com</t>
  </si>
  <si>
    <t>Telecommunications|Web Hosting</t>
  </si>
  <si>
    <t>/organization/a</t>
  </si>
  <si>
    <t>/funding-round/f20618d2324ce4b7302831cd9fc3a993</t>
  </si>
  <si>
    <t>19/03/2015</t>
  </si>
  <si>
    <t>/Organization/Acne-Studios</t>
  </si>
  <si>
    <t>Acne Studios</t>
  </si>
  <si>
    <t>http://www.acnestudios.com/</t>
  </si>
  <si>
    <t>/organization/a-76-technologies</t>
  </si>
  <si>
    <t>/funding-round/40ae6805fb9aa90a97a2b84150f4533e</t>
  </si>
  <si>
    <t>23/02/2015</t>
  </si>
  <si>
    <t>/Organization/Acologix</t>
  </si>
  <si>
    <t>Acologix</t>
  </si>
  <si>
    <t>http://www.acologix.com</t>
  </si>
  <si>
    <t>Hayward</t>
  </si>
  <si>
    <t>/organization/a-a-custom-cornhole</t>
  </si>
  <si>
    <t>/funding-round/ab46186f074ccdf4838ce59247f89acd</t>
  </si>
  <si>
    <t>/Organization/Acommerce</t>
  </si>
  <si>
    <t>aCommerce</t>
  </si>
  <si>
    <t>http://www.acommerce.asia</t>
  </si>
  <si>
    <t>THA</t>
  </si>
  <si>
    <t>Bangkok</t>
  </si>
  <si>
    <t>/organization/a-a-manufacturing</t>
  </si>
  <si>
    <t>/funding-round/669f38465303595d03c67db250a91da0</t>
  </si>
  <si>
    <t>29/08/2014</t>
  </si>
  <si>
    <t>/Organization/Acomni-Llc</t>
  </si>
  <si>
    <t>Acomni</t>
  </si>
  <si>
    <t>http://www.acomni.com/</t>
  </si>
  <si>
    <t>21-11-2012</t>
  </si>
  <si>
    <t>/organization/a-and-a-travel-service</t>
  </si>
  <si>
    <t>/funding-round/933c3afefc53380c4f7eb28773616d9b</t>
  </si>
  <si>
    <t>26/07/2011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-b-productions</t>
  </si>
  <si>
    <t>/funding-round/23bab180ab73f0dcc3f555bebdf89ade</t>
  </si>
  <si>
    <t>/Organization/Acon</t>
  </si>
  <si>
    <t>aCon</t>
  </si>
  <si>
    <t>http://www.acon.dk</t>
  </si>
  <si>
    <t>Sønderborg</t>
  </si>
  <si>
    <t>/organization/a-better-tomorrow-treatment-center</t>
  </si>
  <si>
    <t>/funding-round/55deea459a780cc5bf64e27f9525e30f</t>
  </si>
  <si>
    <t>/Organization/Aconex</t>
  </si>
  <si>
    <t>Aconex</t>
  </si>
  <si>
    <t>http://www.aconex.com</t>
  </si>
  <si>
    <t>Cloud Computing|Construction|Engineering Firms|Software</t>
  </si>
  <si>
    <t>28-01-2000</t>
  </si>
  <si>
    <t>/organization/a-bit-lucky</t>
  </si>
  <si>
    <t>/funding-round/89433ab824eaa2111b971d5bd46eb4e5</t>
  </si>
  <si>
    <t>15/03/2010</t>
  </si>
  <si>
    <t>/Organization/Aconite-Technology</t>
  </si>
  <si>
    <t>Aconite Technology</t>
  </si>
  <si>
    <t>http://www.aconite.net</t>
  </si>
  <si>
    <t>/funding-round/fd5a8098be07e043d04a9c024f70fa56</t>
  </si>
  <si>
    <t>25/03/2011</t>
  </si>
  <si>
    <t>/Organization/Acopia-Networks</t>
  </si>
  <si>
    <t>Acopia Networks</t>
  </si>
  <si>
    <t>Lowell</t>
  </si>
  <si>
    <t>/organization/a-class-limos</t>
  </si>
  <si>
    <t>/funding-round/b0d275ddeab95170c61b82bfe61b3bb1</t>
  </si>
  <si>
    <t>28/10/2015</t>
  </si>
  <si>
    <t>/Organization/Acopio</t>
  </si>
  <si>
    <t>Acopio</t>
  </si>
  <si>
    <t>http://acopio.org</t>
  </si>
  <si>
    <t>Agriculture|Analytics|Coffee</t>
  </si>
  <si>
    <t>/organization/a-crowd-of-monsters</t>
  </si>
  <si>
    <t>/funding-round/56ef745ff01198e5e9d4ae18b808ce13</t>
  </si>
  <si>
    <t>/Organization/Acorda-Therapeutics</t>
  </si>
  <si>
    <t>Acorda Therapeutics</t>
  </si>
  <si>
    <t>http://www.acorda.com</t>
  </si>
  <si>
    <t>Hawthorne</t>
  </si>
  <si>
    <t>/organization/a-curated-world</t>
  </si>
  <si>
    <t>/funding-round/e0895cf61182a33ace97eb9e2adba4d4</t>
  </si>
  <si>
    <t>/Organization/Acorio</t>
  </si>
  <si>
    <t>Acorio</t>
  </si>
  <si>
    <t>http://www.acorio.com</t>
  </si>
  <si>
    <t>/organization/a-d-a-m-inc</t>
  </si>
  <si>
    <t>/funding-round/f67946d9b63a702b575181e967b9442f</t>
  </si>
  <si>
    <t>31/01/2000</t>
  </si>
  <si>
    <t>/Organization/Acorn-Applications</t>
  </si>
  <si>
    <t>Acorn Applications</t>
  </si>
  <si>
    <t>http://www.acornapplications.com/</t>
  </si>
  <si>
    <t>/organization/a-d-propane</t>
  </si>
  <si>
    <t>/funding-round/f0bcd318dd3bd2cff65843d6b2928fe3</t>
  </si>
  <si>
    <t>21/06/2015</t>
  </si>
  <si>
    <t>/Organization/Acorn-International</t>
  </si>
  <si>
    <t>Acorn International</t>
  </si>
  <si>
    <t>http://www.chinadrtv.com</t>
  </si>
  <si>
    <t>/organization/a-dance-for-me</t>
  </si>
  <si>
    <t>/funding-round/9ab9dbd17bf010c79d8415b2c22be6fa</t>
  </si>
  <si>
    <t>/Organization/Acorn-Systems</t>
  </si>
  <si>
    <t>Acorn Systems</t>
  </si>
  <si>
    <t>Design|Financial Services|Investment Management|Software</t>
  </si>
  <si>
    <t>/organization/a-e-complete-home-services</t>
  </si>
  <si>
    <t>/funding-round/2ec1fa2c5795460cdbd33ac4ae26e06f</t>
  </si>
  <si>
    <t>30/12/2013</t>
  </si>
  <si>
    <t>/Organization/Acorns-Grow</t>
  </si>
  <si>
    <t>Acorns</t>
  </si>
  <si>
    <t>http://www.acorns.com</t>
  </si>
  <si>
    <t>Apps|Finance|FinTech|Mobile|Technology</t>
  </si>
  <si>
    <t>29-02-2012</t>
  </si>
  <si>
    <t>/organization/a-family-first-community-services</t>
  </si>
  <si>
    <t>/funding-round/9341a7f4d2b4517a0f1891dfb3fe3014</t>
  </si>
  <si>
    <t>/Organization/Acosta-Sales-Marketing</t>
  </si>
  <si>
    <t>Acosta Sales &amp; Marketing</t>
  </si>
  <si>
    <t>http://www.acosta.com</t>
  </si>
  <si>
    <t>Jacksonville</t>
  </si>
  <si>
    <t>/organization/a-fourth-act</t>
  </si>
  <si>
    <t>/funding-round/76e036c57c43f4d015fe32a102b9c0f7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-g-pharmaceutical</t>
  </si>
  <si>
    <t>/funding-round/07df347e2724dd0ae83bfd86c3c841cd</t>
  </si>
  <si>
    <t>27/04/2010</t>
  </si>
  <si>
    <t>/Organization/Acoustic-Technologies</t>
  </si>
  <si>
    <t>Acoustic Technologies</t>
  </si>
  <si>
    <t>http://www.acoustictech.com</t>
  </si>
  <si>
    <t>/funding-round/bb56a3ce4916138b35f07ab77aa54897</t>
  </si>
  <si>
    <t>/Organization/Acousticeye</t>
  </si>
  <si>
    <t>Acousticeye</t>
  </si>
  <si>
    <t>http://www.acousticeye.com</t>
  </si>
  <si>
    <t>/organization/a-gas</t>
  </si>
  <si>
    <t>/funding-round/63308941de5e947f6bcaf719e6950da7</t>
  </si>
  <si>
    <t>21/04/2011</t>
  </si>
  <si>
    <t>/Organization/Acqua-Innovations</t>
  </si>
  <si>
    <t>Acqua Innovations</t>
  </si>
  <si>
    <t>http://www.acquainnovations.com</t>
  </si>
  <si>
    <t>18-04-2013</t>
  </si>
  <si>
    <t>/organization/a-green-nights-sleep</t>
  </si>
  <si>
    <t>/funding-round/3e4d5b0932709c3707f86a0268381169</t>
  </si>
  <si>
    <t>/Organization/Acqua-Telecom-Ltd</t>
  </si>
  <si>
    <t>Acqua Telecom Ltd</t>
  </si>
  <si>
    <t>http://www.acquatelecom.com</t>
  </si>
  <si>
    <t>Mobile|Networking</t>
  </si>
  <si>
    <t>/organization/a-h-software-house</t>
  </si>
  <si>
    <t>/funding-round/e86a84cdc42403fb4275554ffc9dfba8</t>
  </si>
  <si>
    <t>15/07/2015</t>
  </si>
  <si>
    <t>/Organization/Acquaintable</t>
  </si>
  <si>
    <t>Acquaintable</t>
  </si>
  <si>
    <t>http://acquaintable.com</t>
  </si>
  <si>
    <t>/organization/a-l-technology</t>
  </si>
  <si>
    <t>/funding-round/5d08d5f6253ea2f979fd1066a28e4641</t>
  </si>
  <si>
    <t>22/01/2015</t>
  </si>
  <si>
    <t>/Organization/Acquia</t>
  </si>
  <si>
    <t>Acquia</t>
  </si>
  <si>
    <t>http://acquia.com</t>
  </si>
  <si>
    <t>Content|Enterprise Software|Social Media|Software|Web CMS</t>
  </si>
  <si>
    <t>/organization/a-la-mobile</t>
  </si>
  <si>
    <t>/funding-round/0a1d4a48318d22a37f2a47317c519938</t>
  </si>
  <si>
    <t>/Organization/Acquire-Real-Estate</t>
  </si>
  <si>
    <t>Acquire Real Estate</t>
  </si>
  <si>
    <t>https://www.acquirerealestate.com/</t>
  </si>
  <si>
    <t>/funding-round/179ec8cce3f269db0583af58a8a141eb</t>
  </si>
  <si>
    <t>/Organization/Acquisio</t>
  </si>
  <si>
    <t>Acquisio</t>
  </si>
  <si>
    <t>http://www.acquisio.com</t>
  </si>
  <si>
    <t>Advertising Platforms|Software</t>
  </si>
  <si>
    <t>Brossard</t>
  </si>
  <si>
    <t>/funding-round/fbc4b280986c7a7e653cde3cb6ff4865</t>
  </si>
  <si>
    <t>/Organization/Acquisition-Glacier-Ii</t>
  </si>
  <si>
    <t>Acquisition Glacier II</t>
  </si>
  <si>
    <t>Westmount</t>
  </si>
  <si>
    <t>/organization/a-life-medical</t>
  </si>
  <si>
    <t>/funding-round/789e30425a313202464a91addda2f61d</t>
  </si>
  <si>
    <t>/Organization/Acre-2</t>
  </si>
  <si>
    <t>ACRE</t>
  </si>
  <si>
    <t>http://www.acre-co.com/</t>
  </si>
  <si>
    <t>New London</t>
  </si>
  <si>
    <t>/organization/a-list-games</t>
  </si>
  <si>
    <t>/funding-round/57d5459df4b227527e2edb2c1f183132</t>
  </si>
  <si>
    <t>21/11/2011</t>
  </si>
  <si>
    <t>/Organization/Acreations-Reptiles-And-Exotics</t>
  </si>
  <si>
    <t>Acreations Reptiles and Exotics</t>
  </si>
  <si>
    <t>Pets|Service Providers</t>
  </si>
  <si>
    <t>Wake Forest</t>
  </si>
  <si>
    <t>/organization/a-little-easier-recovery</t>
  </si>
  <si>
    <t>/funding-round/facd6b8ca0e9beb793bff4517555efd6</t>
  </si>
  <si>
    <t>/Organization/Acrecent-Financial</t>
  </si>
  <si>
    <t>Acrecent Financial</t>
  </si>
  <si>
    <t>http://acrecent.com</t>
  </si>
  <si>
    <t>CRI - Other</t>
  </si>
  <si>
    <t>Guayabo</t>
  </si>
  <si>
    <t>/organization/a-little-world</t>
  </si>
  <si>
    <t>/funding-round/18d98f82ed392b1609975b81f3e8b3fb</t>
  </si>
  <si>
    <t>/Organization/Acrinta</t>
  </si>
  <si>
    <t>Acrinta</t>
  </si>
  <si>
    <t>http://www.acrinta.com</t>
  </si>
  <si>
    <t>Fitness|Health and Wellness</t>
  </si>
  <si>
    <t>/organization/a-max-technology</t>
  </si>
  <si>
    <t>/funding-round/a9be0fde08ada7bec48783e2f2895fc1</t>
  </si>
  <si>
    <t>/Organization/Acrisure</t>
  </si>
  <si>
    <t>Acrisure</t>
  </si>
  <si>
    <t>http://acrisure.com</t>
  </si>
  <si>
    <t>Grand Rapids</t>
  </si>
  <si>
    <t>/organization/a-network</t>
  </si>
  <si>
    <t>/funding-round/bce1ca3226e22a6922c7ea622e252d49</t>
  </si>
  <si>
    <t>14/04/1994</t>
  </si>
  <si>
    <t>/Organization/Acro-Aircraft-Seating</t>
  </si>
  <si>
    <t>Acro Aircraft Seating</t>
  </si>
  <si>
    <t>http://acro.aero/home.htm</t>
  </si>
  <si>
    <t>P6</t>
  </si>
  <si>
    <t>Crawley</t>
  </si>
  <si>
    <t>/organization/a-p-pharma</t>
  </si>
  <si>
    <t>/funding-round/88ab1a0d23b11f35fdcbb9a7c35ac694</t>
  </si>
  <si>
    <t>/Organization/Acrobatiq</t>
  </si>
  <si>
    <t>Acrobatiq</t>
  </si>
  <si>
    <t>http://acrobatiq.com/</t>
  </si>
  <si>
    <t>/funding-round/de2843ac8b1d2589709b901d3604285f</t>
  </si>
  <si>
    <t>/Organization/Acrolinx-Gmbh</t>
  </si>
  <si>
    <t>Acrolinx</t>
  </si>
  <si>
    <t>http://www.acrolinx.com</t>
  </si>
  <si>
    <t>/organization/a-place-for-rover</t>
  </si>
  <si>
    <t>/funding-round/558390753d535c14c8a1dcf0a51a2956</t>
  </si>
  <si>
    <t>20/03/2015</t>
  </si>
  <si>
    <t>/Organization/Acronis</t>
  </si>
  <si>
    <t>Acronis</t>
  </si>
  <si>
    <t>http://www.acronis.com</t>
  </si>
  <si>
    <t>Flash Storage|Homeland Security|Storage|Web Hosting</t>
  </si>
  <si>
    <t>/organization/a-pooches-pleasure</t>
  </si>
  <si>
    <t>/funding-round/0eb0d3da57ec910e568fe197e6c75e22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-power-energy-generation</t>
  </si>
  <si>
    <t>/funding-round/423016de6a46cffe41df5840fd3b2e1b</t>
  </si>
  <si>
    <t>/Organization/Across-America-Financial-Services</t>
  </si>
  <si>
    <t>Across America Financial Services</t>
  </si>
  <si>
    <t>Greenwood Village</t>
  </si>
  <si>
    <t>/organization/a-smarter-city</t>
  </si>
  <si>
    <t>/funding-round/d11d12ce9ca4554e41b11471f254a7cc</t>
  </si>
  <si>
    <t>/Organization/Across-The-Universe</t>
  </si>
  <si>
    <t>Across The Universe</t>
  </si>
  <si>
    <t>/organization/a-star</t>
  </si>
  <si>
    <t>/funding-round/04ee6119c1d477753bb7b695f4655b39</t>
  </si>
  <si>
    <t>/Organization/Acs-Athletics</t>
  </si>
  <si>
    <t>ACS Athletics</t>
  </si>
  <si>
    <t>http://www.acsathletics.com/</t>
  </si>
  <si>
    <t>/organization/a-star-pets</t>
  </si>
  <si>
    <t>/funding-round/21e7e5edac6441c82beffef070ba7071</t>
  </si>
  <si>
    <t>/Organization/Acs-Biomarker</t>
  </si>
  <si>
    <t>ACS Biomarker</t>
  </si>
  <si>
    <t>http://www.acsbiomarker.com</t>
  </si>
  <si>
    <t>/organization/a-suite-salon</t>
  </si>
  <si>
    <t>/funding-round/9a74d794fe0c1e1641399dc84be79324</t>
  </si>
  <si>
    <t>/Organization/Acs-Clothing</t>
  </si>
  <si>
    <t>ACS Clothing</t>
  </si>
  <si>
    <t>http://hirewear.co.uk</t>
  </si>
  <si>
    <t>V2</t>
  </si>
  <si>
    <t>Glasgow</t>
  </si>
  <si>
    <t>/organization/a-tale-unfolds</t>
  </si>
  <si>
    <t>/funding-round/40d6b937a4f5ad86faeeefac2d73eb44</t>
  </si>
  <si>
    <t>/Organization/Acs-Global</t>
  </si>
  <si>
    <t>ACS Global</t>
  </si>
  <si>
    <t>http://www.americancryostem.com</t>
  </si>
  <si>
    <t>Red Bank</t>
  </si>
  <si>
    <t>/organization/a-tex</t>
  </si>
  <si>
    <t>/funding-round/eb5c86d75648b19dd21748d27c19943a</t>
  </si>
  <si>
    <t>/Organization/Acsendo</t>
  </si>
  <si>
    <t>Acsendo</t>
  </si>
  <si>
    <t>http://www.acsendo.com</t>
  </si>
  <si>
    <t>/organization/a-v-e-t-s-c-a-r-e</t>
  </si>
  <si>
    <t>/funding-round/3ddc5ecd7077e5b327ad11be1f7f12f2</t>
  </si>
  <si>
    <t>17/05/2014</t>
  </si>
  <si>
    <t>/Organization/Acsian</t>
  </si>
  <si>
    <t>ACSIAN</t>
  </si>
  <si>
    <t>/organization/a-vida-feita-de-desconto</t>
  </si>
  <si>
    <t>/funding-round/c3db4f107033e280fed41740e6dcb5b8</t>
  </si>
  <si>
    <t>28/10/2012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-vu-media</t>
  </si>
  <si>
    <t>/funding-round/0ea9aa17b41ff775299ed632896ffefc</t>
  </si>
  <si>
    <t>/Organization/Act-Biotech</t>
  </si>
  <si>
    <t>ACT Biotech</t>
  </si>
  <si>
    <t>http://www.actbiotech.com</t>
  </si>
  <si>
    <t>Biotechnology|Health and Wellness|Medical|Pharmaceuticals</t>
  </si>
  <si>
    <t>/organization/a1-software-group</t>
  </si>
  <si>
    <t>/funding-round/21c70ab5ac98ff4ec7e13f03327a4533</t>
  </si>
  <si>
    <t>/Organization/Act-Genomics</t>
  </si>
  <si>
    <t>ACT Genomics</t>
  </si>
  <si>
    <t>http://en.actgenomics.com</t>
  </si>
  <si>
    <t>Health and Wellness|Information Technology|Pharmaceuticals</t>
  </si>
  <si>
    <t>/funding-round/26a846f12dd5be09160b6de30e0fca4a</t>
  </si>
  <si>
    <t>/Organization/Act-Md</t>
  </si>
  <si>
    <t>ACT.md</t>
  </si>
  <si>
    <t>http://act.md</t>
  </si>
  <si>
    <t>/organization/a10-capital</t>
  </si>
  <si>
    <t>/funding-round/d37eafad26cfedbe29998873ddb6a02c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10-networks</t>
  </si>
  <si>
    <t>/funding-round/539dbc26af5d3d29a18050e6caa38000</t>
  </si>
  <si>
    <t>/Organization/Act-Teleconferencing-Inc</t>
  </si>
  <si>
    <t>ACT Teleconferencing Inc.</t>
  </si>
  <si>
    <t>http://www.acttel.com</t>
  </si>
  <si>
    <t>Collaboration|Enterprises|Technology</t>
  </si>
  <si>
    <t>/funding-round/8d1d84e26c1986cc3b001a9aa54f1dde</t>
  </si>
  <si>
    <t>/Organization/Acta-Technology</t>
  </si>
  <si>
    <t>Acta technology</t>
  </si>
  <si>
    <t>http://www.acta.com</t>
  </si>
  <si>
    <t>Data Integration|Enterprises|Real Time</t>
  </si>
  <si>
    <t>/funding-round/bf19d0fd0106f472b4309d58c7b43ea6</t>
  </si>
  <si>
    <t>14/07/2008</t>
  </si>
  <si>
    <t>/Organization/Actacell</t>
  </si>
  <si>
    <t>Actacell</t>
  </si>
  <si>
    <t>http://www.actacell.com</t>
  </si>
  <si>
    <t>Batteries|Clean Technology|Search</t>
  </si>
  <si>
    <t>/funding-round/ff26c0a8d867f8c94613f6863fe3d19b</t>
  </si>
  <si>
    <t>13/11/2006</t>
  </si>
  <si>
    <t>/Organization/Actblue</t>
  </si>
  <si>
    <t>ActBlue</t>
  </si>
  <si>
    <t>http://www.actblue.com</t>
  </si>
  <si>
    <t>Politics</t>
  </si>
  <si>
    <t>/organization/a123systems</t>
  </si>
  <si>
    <t>/funding-round/1f3b7079c7ffeedbaa558d2c1c2861e4</t>
  </si>
  <si>
    <t>/Organization/Actcat</t>
  </si>
  <si>
    <t>Actcat</t>
  </si>
  <si>
    <t>https://www.sideci.com/</t>
  </si>
  <si>
    <t>SaaS</t>
  </si>
  <si>
    <t>/funding-round/4848525b26b37274b35d2b9932c72b7a</t>
  </si>
  <si>
    <t>13/04/2009</t>
  </si>
  <si>
    <t>/Organization/Acteavo</t>
  </si>
  <si>
    <t>Acteavo</t>
  </si>
  <si>
    <t>http://www.acteavo.com</t>
  </si>
  <si>
    <t>B2B|Leisure|Travel &amp; Tourism</t>
  </si>
  <si>
    <t>/funding-round/48e1b9b5f567d6bbe407b2eeaf976994</t>
  </si>
  <si>
    <t>16/12/2009</t>
  </si>
  <si>
    <t>/Organization/Actelis-Networks</t>
  </si>
  <si>
    <t>Actelis Networks</t>
  </si>
  <si>
    <t>http://www.actelis.com</t>
  </si>
  <si>
    <t>Internet|Software|Web Hosting</t>
  </si>
  <si>
    <t>/funding-round/7bdc31f606a8c3d643ed858ed33e3874</t>
  </si>
  <si>
    <t>/Organization/Actiance</t>
  </si>
  <si>
    <t>Actiance</t>
  </si>
  <si>
    <t>http://www.actiance.com</t>
  </si>
  <si>
    <t>/funding-round/8af8102d6863ba20c2bd46818c38b63c</t>
  </si>
  <si>
    <t>/Organization/Acticut-International</t>
  </si>
  <si>
    <t>Acticut International</t>
  </si>
  <si>
    <t>UT - Other</t>
  </si>
  <si>
    <t>Alpine</t>
  </si>
  <si>
    <t>25-06-2005</t>
  </si>
  <si>
    <t>/funding-round/a7626c51af083b1915a40649744d91ad</t>
  </si>
  <si>
    <t>/Organization/Actifi</t>
  </si>
  <si>
    <t>Actifi</t>
  </si>
  <si>
    <t>http://actifi.com</t>
  </si>
  <si>
    <t>/funding-round/e712980d443015fd366e086a4f062e60</t>
  </si>
  <si>
    <t>/Organization/Actifile</t>
  </si>
  <si>
    <t>Actifile</t>
  </si>
  <si>
    <t>http://www.actifile.com/</t>
  </si>
  <si>
    <t>Information Security|Software</t>
  </si>
  <si>
    <t>Herzlia B</t>
  </si>
  <si>
    <t>17-02-2015</t>
  </si>
  <si>
    <t>/funding-round/ff3f614be93d03cafb28cc3e229f7493</t>
  </si>
  <si>
    <t>/Organization/Actifio</t>
  </si>
  <si>
    <t>Actifio</t>
  </si>
  <si>
    <t>http://www.actifio.com</t>
  </si>
  <si>
    <t>Enterprise Software|Information Services|Information Technology</t>
  </si>
  <si>
    <t>/organization/a2b</t>
  </si>
  <si>
    <t>/funding-round/5b72a1912bd91376969e37bcc14a0c46</t>
  </si>
  <si>
    <t>13/05/2013</t>
  </si>
  <si>
    <t>/Organization/Actility</t>
  </si>
  <si>
    <t>Actility</t>
  </si>
  <si>
    <t>http://www.thingpark.com/en</t>
  </si>
  <si>
    <t>/organization/a2t2</t>
  </si>
  <si>
    <t>/funding-round/9edd5c85a7b8847f6761f3afe5ec3744</t>
  </si>
  <si>
    <t>/Organization/Actimagine</t>
  </si>
  <si>
    <t>Actimagine</t>
  </si>
  <si>
    <t>http://www.actimagine.com</t>
  </si>
  <si>
    <t>/organization/a2zlogix</t>
  </si>
  <si>
    <t>/funding-round/f5ebf0f36442dd777bf0cdebc11d7d9c</t>
  </si>
  <si>
    <t>/Organization/Actimis-Pharmaceuticals</t>
  </si>
  <si>
    <t>Actimis Pharmaceuticals</t>
  </si>
  <si>
    <t>http://www.actimis.com</t>
  </si>
  <si>
    <t>/organization/a4-data</t>
  </si>
  <si>
    <t>/funding-round/0737b5570119f0c8be95e9979a2ab7cd</t>
  </si>
  <si>
    <t>/Organization/Actimize</t>
  </si>
  <si>
    <t>Actimize</t>
  </si>
  <si>
    <t>http://www.niceactimize.com/</t>
  </si>
  <si>
    <t>/organization/a4-data-technology-inc</t>
  </si>
  <si>
    <t>/funding-round/3dca3750a188489381805e1b9a42f3ea</t>
  </si>
  <si>
    <t>/Organization/Actimo</t>
  </si>
  <si>
    <t>actimo</t>
  </si>
  <si>
    <t>http://www.actimo.dk</t>
  </si>
  <si>
    <t>Audio|Information Technology|Media|Messaging|Video</t>
  </si>
  <si>
    <t>/funding-round/e57de02290210c8c03e7a73a21758b01</t>
  </si>
  <si>
    <t>/Organization/Actinium-Pharmaceuticals</t>
  </si>
  <si>
    <t>Actinium Pharmaceuticals</t>
  </si>
  <si>
    <t>http://www.actiniumpharmaceuticals.com</t>
  </si>
  <si>
    <t>/organization/a4vision</t>
  </si>
  <si>
    <t>/funding-round/b101fbd905baaefcd8279de32c6126d2</t>
  </si>
  <si>
    <t>/Organization/Actinobac-Biomed</t>
  </si>
  <si>
    <t>Actinobac Biomed</t>
  </si>
  <si>
    <t>http://www.actinobac.com</t>
  </si>
  <si>
    <t>North Brunswick</t>
  </si>
  <si>
    <t>/organization/a8-digital-music</t>
  </si>
  <si>
    <t>/funding-round/ae51c980b9f80b95f746e794aa186911</t>
  </si>
  <si>
    <t>/Organization/Action</t>
  </si>
  <si>
    <t>Action</t>
  </si>
  <si>
    <t>http://www.action.nl</t>
  </si>
  <si>
    <t>/funding-round/b7391eb71474645781a86bf19976eb96</t>
  </si>
  <si>
    <t>/Organization/Action-Audio-Apps</t>
  </si>
  <si>
    <t>Action Audio Apps</t>
  </si>
  <si>
    <t>http://actionaudioapps.net/</t>
  </si>
  <si>
    <t>Pleasantville</t>
  </si>
  <si>
    <t>/organization/aa-carpooling-website</t>
  </si>
  <si>
    <t>/funding-round/2e03e5ee8b591629e9c429851629d7ca</t>
  </si>
  <si>
    <t>/Organization/Action-Auto-Sales</t>
  </si>
  <si>
    <t>Action Auto Sales</t>
  </si>
  <si>
    <t>http://www.actionautoonline.com/</t>
  </si>
  <si>
    <t>CA - Other</t>
  </si>
  <si>
    <t>Ceres</t>
  </si>
  <si>
    <t>/funding-round/3ee1b49d06c6883f45c992466072d857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a-party</t>
  </si>
  <si>
    <t>/funding-round/c87a4289a8baace1a4e12c9f6ef34b9d</t>
  </si>
  <si>
    <t>/Organization/Action-Online-Entertainment</t>
  </si>
  <si>
    <t>Action Online Entertainment</t>
  </si>
  <si>
    <t>http://www.actiononline.com/</t>
  </si>
  <si>
    <t>Contact Management|Web Design</t>
  </si>
  <si>
    <t>/organization/aac-technologies-holdings</t>
  </si>
  <si>
    <t>/funding-round/5a70d2ed756c351d43e57d532027664b</t>
  </si>
  <si>
    <t>/Organization/Action-Online-Publishing</t>
  </si>
  <si>
    <t>Action Online Publishing</t>
  </si>
  <si>
    <t>http://www.figures.com</t>
  </si>
  <si>
    <t>Collectibles|Entertainment|Games|Toys</t>
  </si>
  <si>
    <t>/organization/aaipharma-services</t>
  </si>
  <si>
    <t>/funding-round/2b1039dd6c423b3e49b5b3b1966ddb7b</t>
  </si>
  <si>
    <t>/Organization/Action-Pharma</t>
  </si>
  <si>
    <t>Action Pharma</t>
  </si>
  <si>
    <t>http://www.actionpharma.com</t>
  </si>
  <si>
    <t>/organization/aalegal-cash-advance</t>
  </si>
  <si>
    <t>/funding-round/078f0648f060c0003a1050bcccc2b652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ampp</t>
  </si>
  <si>
    <t>/funding-round/2e0b477f8019b7c913b22acb4dd133c2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arden-pharmaceuticals</t>
  </si>
  <si>
    <t>/funding-round/ed0dc6b99b96ae39d24db2a135f5c5cc</t>
  </si>
  <si>
    <t>/Organization/Action-Sports</t>
  </si>
  <si>
    <t>ACTION SPORTS</t>
  </si>
  <si>
    <t>Entertainment|Service Providers|Sports</t>
  </si>
  <si>
    <t>Rockland</t>
  </si>
  <si>
    <t>/organization/aardvark</t>
  </si>
  <si>
    <t>/funding-round/210787f64e0628264dee2067dcc07afa</t>
  </si>
  <si>
    <t>/Organization/Action-Square</t>
  </si>
  <si>
    <t>Action Square</t>
  </si>
  <si>
    <t>http://www.action2quare.com/</t>
  </si>
  <si>
    <t>/funding-round/de4e4852f99119a1fa533db30d1ab520</t>
  </si>
  <si>
    <t>/Organization/Actional-Garners</t>
  </si>
  <si>
    <t>Actional Garners</t>
  </si>
  <si>
    <t>/organization/aarki</t>
  </si>
  <si>
    <t>/funding-round/41334c5371bc26d6acd2bed169138872</t>
  </si>
  <si>
    <t>/Organization/Actionality</t>
  </si>
  <si>
    <t>Actionality</t>
  </si>
  <si>
    <t>/funding-round/4bda6dac4a03d279fd2d1720e33826db</t>
  </si>
  <si>
    <t>19/07/2011</t>
  </si>
  <si>
    <t>/Organization/Actionbase</t>
  </si>
  <si>
    <t>ActionBase</t>
  </si>
  <si>
    <t>http://www.actionbase.com</t>
  </si>
  <si>
    <t>Advertising|Business Development</t>
  </si>
  <si>
    <t>/funding-round/b5439af2a134b77ac2660bfe7404b16a</t>
  </si>
  <si>
    <t>/Organization/Actionengine</t>
  </si>
  <si>
    <t>Action Engine</t>
  </si>
  <si>
    <t>http://www.actionengine.com</t>
  </si>
  <si>
    <t>/funding-round/c6e90cf69de52dea5dcbc970234176ff</t>
  </si>
  <si>
    <t>/Organization/Actionflow</t>
  </si>
  <si>
    <t>ActionFlow</t>
  </si>
  <si>
    <t>http://www.actionflow.com</t>
  </si>
  <si>
    <t>Messaging|Productivity Software|Task Management</t>
  </si>
  <si>
    <t>Lisbon</t>
  </si>
  <si>
    <t>/funding-round/fc14bbf2f16667682182e169ccd22f5d</t>
  </si>
  <si>
    <t>/Organization/Actioniq</t>
  </si>
  <si>
    <t>ActionIQ</t>
  </si>
  <si>
    <t>http://actioniq.co</t>
  </si>
  <si>
    <t>Big Data Analytics|Business Intelligence|Enterprise Software|Marketing Automation</t>
  </si>
  <si>
    <t>/organization/aarohi-communication</t>
  </si>
  <si>
    <t>/funding-round/1860d75993627f37c4b1a17b97a83502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funding-round/84f519482b29b686a0c6b59ff383d386</t>
  </si>
  <si>
    <t>29/08/2003</t>
  </si>
  <si>
    <t>/Organization/Actionrun</t>
  </si>
  <si>
    <t>ActionRun</t>
  </si>
  <si>
    <t>http://actionrun.com</t>
  </si>
  <si>
    <t>/funding-round/b0f47948e427b6c91a50128373273abf</t>
  </si>
  <si>
    <t>/Organization/Actions</t>
  </si>
  <si>
    <t>Actions</t>
  </si>
  <si>
    <t>http://getactionsapp.com</t>
  </si>
  <si>
    <t>Apps|Digital Media|iPad</t>
  </si>
  <si>
    <t>Turin</t>
  </si>
  <si>
    <t>/organization/aaron-andrews-apparel</t>
  </si>
  <si>
    <t>/funding-round/aebee6eb06230f3e3418078aa434865d</t>
  </si>
  <si>
    <t>23/03/2013</t>
  </si>
  <si>
    <t>/Organization/Actions-Semiconductor</t>
  </si>
  <si>
    <t>Actions Semiconductor</t>
  </si>
  <si>
    <t>http://www.actions-semi.com/cn</t>
  </si>
  <si>
    <t>Hardware|Hardware + Software|Semiconductors</t>
  </si>
  <si>
    <t>/organization/aasaanjobs-com</t>
  </si>
  <si>
    <t>/funding-round/73b5a85f86165331cf4dd2b86d890085</t>
  </si>
  <si>
    <t>28/01/2015</t>
  </si>
  <si>
    <t>/Organization/Actionsoft</t>
  </si>
  <si>
    <t>Actionsoft</t>
  </si>
  <si>
    <t>http://www.actionsoft.com.cn</t>
  </si>
  <si>
    <t>/funding-round/b7fb6ddd38f90237ef0c0c3dc0ea88ff</t>
  </si>
  <si>
    <t>/Organization/Actionsprout</t>
  </si>
  <si>
    <t>ActionSprout</t>
  </si>
  <si>
    <t>http://actionsprout.com/</t>
  </si>
  <si>
    <t>Facebook Applications|Finance|Social Fundraising</t>
  </si>
  <si>
    <t>/organization/aasonn</t>
  </si>
  <si>
    <t>/funding-round/25dfbd25f5049ab73e0cbd7030f67f54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astrom-biosciences</t>
  </si>
  <si>
    <t>/funding-round/7839fa5be088ee203b9d836b15723f31</t>
  </si>
  <si>
    <t>/Organization/Actionx</t>
  </si>
  <si>
    <t>ActionX</t>
  </si>
  <si>
    <t>http://actionx.com</t>
  </si>
  <si>
    <t>/organization/aat-communications</t>
  </si>
  <si>
    <t>/funding-round/b1935fc1107a92144396290cb156f396</t>
  </si>
  <si>
    <t>14/11/2003</t>
  </si>
  <si>
    <t>/Organization/Actito</t>
  </si>
  <si>
    <t>Actito</t>
  </si>
  <si>
    <t>http://www.actito.com</t>
  </si>
  <si>
    <t>Email|Marketing Automation|Software</t>
  </si>
  <si>
    <t>Louvain-la-neuve</t>
  </si>
  <si>
    <t>/organization/aatag</t>
  </si>
  <si>
    <t>/funding-round/570523bb3432409e9d9c443e3b569cc6</t>
  </si>
  <si>
    <t>29/12/2011</t>
  </si>
  <si>
    <t>/Organization/Activ</t>
  </si>
  <si>
    <t>Activ</t>
  </si>
  <si>
    <t>http://www.activ.co</t>
  </si>
  <si>
    <t>Real Time|Virtual Worlds</t>
  </si>
  <si>
    <t>/funding-round/b6c1bcee9d3a0375f83f5107d609c24a</t>
  </si>
  <si>
    <t>/Organization/Activ-Financial-Systems</t>
  </si>
  <si>
    <t>ACTIV Financial Systems</t>
  </si>
  <si>
    <t>http://www.activfinancial.com</t>
  </si>
  <si>
    <t>/funding-round/f571c420e5bb564c5879370f61a5df64</t>
  </si>
  <si>
    <t>/Organization/Activ-Technologies</t>
  </si>
  <si>
    <t>Activ Technologies</t>
  </si>
  <si>
    <t>http://activ-tech.com</t>
  </si>
  <si>
    <t>Roswell</t>
  </si>
  <si>
    <t>/organization/aava-mobile</t>
  </si>
  <si>
    <t>/funding-round/91ee13c4a81bd417de146a2ebf5255be</t>
  </si>
  <si>
    <t>/Organization/Activ8-Intelligence</t>
  </si>
  <si>
    <t>activ8 Intelligence</t>
  </si>
  <si>
    <t>http://www.a8i.co.uk</t>
  </si>
  <si>
    <t>J9</t>
  </si>
  <si>
    <t>Farnsfield</t>
  </si>
  <si>
    <t>/organization/aavlife</t>
  </si>
  <si>
    <t>/funding-round/3c697281f380863110e0616b48d159c6</t>
  </si>
  <si>
    <t>15/04/2014</t>
  </si>
  <si>
    <t>/Organization/Activaero</t>
  </si>
  <si>
    <t>Activaero</t>
  </si>
  <si>
    <t>http://www.activaero.de</t>
  </si>
  <si>
    <t>Gemünden</t>
  </si>
  <si>
    <t>/organization/aavya-health</t>
  </si>
  <si>
    <t>/funding-round/b39a5a7126a88af7508113713b04d702</t>
  </si>
  <si>
    <t>/Organization/Activaided-Orthotics</t>
  </si>
  <si>
    <t>Activaided Orthotics</t>
  </si>
  <si>
    <t>http://activaided.com</t>
  </si>
  <si>
    <t>Fitness|Medical|Training</t>
  </si>
  <si>
    <t>/organization/ab-group</t>
  </si>
  <si>
    <t>/funding-round/6978f2cf7f5fad9b9e8c640b98fd194c</t>
  </si>
  <si>
    <t>/Organization/Activate-Healthcare</t>
  </si>
  <si>
    <t>Activate Healthcare</t>
  </si>
  <si>
    <t>http://activatehealthcare.com</t>
  </si>
  <si>
    <t>/organization/ab-jb-properties-and-services</t>
  </si>
  <si>
    <t>/funding-round/18466a7326bb2ce560f5beca02238d43</t>
  </si>
  <si>
    <t>/Organization/Activate-Hub</t>
  </si>
  <si>
    <t>Activate Hub</t>
  </si>
  <si>
    <t>http://activatehub.org/</t>
  </si>
  <si>
    <t>Business Services|Communities|Events</t>
  </si>
  <si>
    <t>/organization/ab-microfinance-bank-nigeria</t>
  </si>
  <si>
    <t>/funding-round/2bd16fb6f1c1fcb49d3980434d59f620</t>
  </si>
  <si>
    <t>19/02/2014</t>
  </si>
  <si>
    <t>/Organization/Activation-Life</t>
  </si>
  <si>
    <t>Activation Life</t>
  </si>
  <si>
    <t>http://activationlife.com</t>
  </si>
  <si>
    <t>Bloomington</t>
  </si>
  <si>
    <t>/organization/ab-tasty</t>
  </si>
  <si>
    <t>/funding-round/3b13428f24c75f8ef71b620aa147cf20</t>
  </si>
  <si>
    <t>23/09/2014</t>
  </si>
  <si>
    <t>/Organization/Activation-Media</t>
  </si>
  <si>
    <t>Activation, Inc.</t>
  </si>
  <si>
    <t>http://www.activationmobile.com</t>
  </si>
  <si>
    <t>Consulting|Games|Motors</t>
  </si>
  <si>
    <t>/organization/aba-english</t>
  </si>
  <si>
    <t>/funding-round/5f56f0b8fc1fa68991fb8fee098bff9e</t>
  </si>
  <si>
    <t>/Organization/Activation-Solutions</t>
  </si>
  <si>
    <t>Activation Solutions</t>
  </si>
  <si>
    <t>http://www.activation-solutions.com/</t>
  </si>
  <si>
    <t>Clearwater</t>
  </si>
  <si>
    <t>18-07-2014</t>
  </si>
  <si>
    <t>/organization/abaad-embodied-design-llc</t>
  </si>
  <si>
    <t>/funding-round/ff5fd77cfe131f7716b35c362dcfb03d</t>
  </si>
  <si>
    <t>/Organization/Activbiotics</t>
  </si>
  <si>
    <t>ActivBiotics</t>
  </si>
  <si>
    <t>https://www.activbiotics.com</t>
  </si>
  <si>
    <t>Health Care|Medical|Therapeutics</t>
  </si>
  <si>
    <t>/organization/abacast-inc</t>
  </si>
  <si>
    <t>/funding-round/4abfb5502126b436ad34f8454f880cdc</t>
  </si>
  <si>
    <t>/Organization/Active-Circle</t>
  </si>
  <si>
    <t>Active Circle</t>
  </si>
  <si>
    <t>http://www.active-circle.com</t>
  </si>
  <si>
    <t>Jouy-en-josas</t>
  </si>
  <si>
    <t>/organization/abacus-e-media</t>
  </si>
  <si>
    <t>/funding-round/518bc9f2df1e829de2534c7460c78bcd</t>
  </si>
  <si>
    <t>/Organization/Active-Dsp</t>
  </si>
  <si>
    <t>Active DSP</t>
  </si>
  <si>
    <t>http://www.activedsp.com</t>
  </si>
  <si>
    <t>Trondheim</t>
  </si>
  <si>
    <t>/organization/abacus-labs</t>
  </si>
  <si>
    <t>/funding-round/b15ffa900278848ad7b5ba9b788c035e</t>
  </si>
  <si>
    <t>/Organization/Active-Endpoints</t>
  </si>
  <si>
    <t>Active Endpoints</t>
  </si>
  <si>
    <t>http://www.activeendpoints.com</t>
  </si>
  <si>
    <t>/funding-round/e9dea95b39a114a6ff53696486c36138</t>
  </si>
  <si>
    <t>/Organization/Active-Implants</t>
  </si>
  <si>
    <t>Active Implants</t>
  </si>
  <si>
    <t>http://www.activeimplants.com</t>
  </si>
  <si>
    <t>Memphis</t>
  </si>
  <si>
    <t>/organization/abacuz-limited</t>
  </si>
  <si>
    <t>/funding-round/7f6cfb72e0b2d9e9954d0c87db9db978</t>
  </si>
  <si>
    <t>/Organization/Active-International</t>
  </si>
  <si>
    <t>Active International</t>
  </si>
  <si>
    <t>http://activeinternational.com</t>
  </si>
  <si>
    <t>Pearl River</t>
  </si>
  <si>
    <t>/organization/abakan-inc</t>
  </si>
  <si>
    <t>/funding-round/3b936a5594d1df112279ef18f8271585</t>
  </si>
  <si>
    <t>/Organization/Active-Junky</t>
  </si>
  <si>
    <t>Active Junky</t>
  </si>
  <si>
    <t>http://www.activejunky.com</t>
  </si>
  <si>
    <t>Comparison Shopping|Coupons|E-Commerce|Outdoors</t>
  </si>
  <si>
    <t>/funding-round/48a14e7bab80d05b0d4693b6a6ea02ac</t>
  </si>
  <si>
    <t>/Organization/Active-Lives-Care</t>
  </si>
  <si>
    <t>Active Lives Care</t>
  </si>
  <si>
    <t>/funding-round/5afb568ab2d9bfe0fe828127eacdde74</t>
  </si>
  <si>
    <t>18/01/2013</t>
  </si>
  <si>
    <t>/Organization/Active-Location-Inc</t>
  </si>
  <si>
    <t>Active Location Inc.</t>
  </si>
  <si>
    <t>http://activelocation.com</t>
  </si>
  <si>
    <t>Advertising|Mobile|Real Time</t>
  </si>
  <si>
    <t>14-02-2014</t>
  </si>
  <si>
    <t>/funding-round/74835838e378f56230533ab472accb77</t>
  </si>
  <si>
    <t>/Organization/Active-Media</t>
  </si>
  <si>
    <t>Active Media</t>
  </si>
  <si>
    <t>http://www.goodmedia.cn</t>
  </si>
  <si>
    <t>/funding-round/9803289b4b2bce3fe261d42ba7244d3e</t>
  </si>
  <si>
    <t>22/04/2014</t>
  </si>
  <si>
    <t>/Organization/Active-Mind-Technology</t>
  </si>
  <si>
    <t>Active Mind Technology</t>
  </si>
  <si>
    <t>http://www.gamegolf.com</t>
  </si>
  <si>
    <t>/funding-round/df138e6c579790ed03083300af082724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bakus</t>
  </si>
  <si>
    <t>/funding-round/5c918d633ebba0e7d9bb78762524a03e</t>
  </si>
  <si>
    <t>25/12/2013</t>
  </si>
  <si>
    <t>/Organization/Active-Optical-Mems</t>
  </si>
  <si>
    <t>Active Optical MEMS</t>
  </si>
  <si>
    <t>http://activeoptical.net</t>
  </si>
  <si>
    <t>Electronics|Manufacturing|Mechanical Solutions</t>
  </si>
  <si>
    <t>/organization/abaltat</t>
  </si>
  <si>
    <t>/funding-round/76a232e1ac21fd9912dc6ad7c04b5970</t>
  </si>
  <si>
    <t>/Organization/Active-Scaler</t>
  </si>
  <si>
    <t>Active Scaler</t>
  </si>
  <si>
    <t>http://activescaler.com/</t>
  </si>
  <si>
    <t>/organization/abaris</t>
  </si>
  <si>
    <t>/funding-round/10cb1252dbb10f1db722611f9e1bb29f</t>
  </si>
  <si>
    <t>/Organization/Active-Semi</t>
  </si>
  <si>
    <t>Active-Semi</t>
  </si>
  <si>
    <t>http://www.active-semi.com</t>
  </si>
  <si>
    <t>Allen</t>
  </si>
  <si>
    <t>/funding-round/e66b861feaa5dc6213211f0a43d8883d</t>
  </si>
  <si>
    <t>/Organization/Active-Sonar-Inc</t>
  </si>
  <si>
    <t>Active SONAR .Inc</t>
  </si>
  <si>
    <t>http://www.active-sonar.co.jp/</t>
  </si>
  <si>
    <t>E-Commerce|Fashion|Online Shopping|Retail</t>
  </si>
  <si>
    <t>/organization/abaris-investment-management</t>
  </si>
  <si>
    <t>/funding-round/536c97b9f4edcb8b1dbcb061b278df11</t>
  </si>
  <si>
    <t>/Organization/Active-Storage</t>
  </si>
  <si>
    <t>Active Storage</t>
  </si>
  <si>
    <t>http://getactivestorage.com/index.php</t>
  </si>
  <si>
    <t>Torrance</t>
  </si>
  <si>
    <t>/organization/abarta-oil-gas</t>
  </si>
  <si>
    <t>/funding-round/481837739cf104b220eab1b7fdaed040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battis-bioceuticals</t>
  </si>
  <si>
    <t>/funding-round/1b8fba57ca8fb4b8c5e2037abd44fb18</t>
  </si>
  <si>
    <t>21/03/2012</t>
  </si>
  <si>
    <t>/Organization/Active-Voice-Corporation</t>
  </si>
  <si>
    <t>Active Voice Corporation</t>
  </si>
  <si>
    <t>/funding-round/6efcb02103e4c544d4cd90538bff75ea</t>
  </si>
  <si>
    <t>/Organization/Activecloud</t>
  </si>
  <si>
    <t>ActiveCloud</t>
  </si>
  <si>
    <t>http://www.activecloud.ru/</t>
  </si>
  <si>
    <t>Cloud Computing</t>
  </si>
  <si>
    <t>/funding-round/e09b0c34519d26086c670f529444c8fe</t>
  </si>
  <si>
    <t>/Organization/Actived</t>
  </si>
  <si>
    <t>Actived</t>
  </si>
  <si>
    <t>http://www.activedinc.com/actived/</t>
  </si>
  <si>
    <t>Greenville</t>
  </si>
  <si>
    <t>/organization/abaxia</t>
  </si>
  <si>
    <t>/funding-round/ecd8153da5af455d9bc0802b8fc1eac2</t>
  </si>
  <si>
    <t>/Organization/Activeeon</t>
  </si>
  <si>
    <t>ActiveEon</t>
  </si>
  <si>
    <t>http://www.activeeon.com/</t>
  </si>
  <si>
    <t>Valbonne</t>
  </si>
  <si>
    <t>/organization/abaxx-technology</t>
  </si>
  <si>
    <t>/funding-round/33ecef872a9b40d250fe90d2f507a492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bazab</t>
  </si>
  <si>
    <t>/funding-round/57f66ad91fd1434000cc9961b3866548</t>
  </si>
  <si>
    <t>/Organization/Activegrid</t>
  </si>
  <si>
    <t>ActiveGrid</t>
  </si>
  <si>
    <t>http://www.activegrid.com/</t>
  </si>
  <si>
    <t>Information Technology|SaaS|Visualization</t>
  </si>
  <si>
    <t>/funding-round/919ec20fce2b608f3c8834d5fd5123ef</t>
  </si>
  <si>
    <t>/Organization/Activehours</t>
  </si>
  <si>
    <t>Activehours</t>
  </si>
  <si>
    <t>https://www.activehours.com</t>
  </si>
  <si>
    <t>/organization/abb</t>
  </si>
  <si>
    <t>/funding-round/1670eb0e8749d90263431dcd02715b05</t>
  </si>
  <si>
    <t>23/09/2013</t>
  </si>
  <si>
    <t>/Organization/Activelifescientific</t>
  </si>
  <si>
    <t>Active Life Scientific</t>
  </si>
  <si>
    <t>http://activelifescientific.com</t>
  </si>
  <si>
    <t>Santa Barbara</t>
  </si>
  <si>
    <t>/organization/abb-road</t>
  </si>
  <si>
    <t>/funding-round/c3c92c420a2a69030876646fec48c0e2</t>
  </si>
  <si>
    <t>/Organization/Actively-Learn</t>
  </si>
  <si>
    <t>Actively Learn</t>
  </si>
  <si>
    <t>http://www.activelylearn.com</t>
  </si>
  <si>
    <t>/organization/abbey-house-media</t>
  </si>
  <si>
    <t>/funding-round/3f8d4d0717de2fdff53d5ea93f9cc693</t>
  </si>
  <si>
    <t>/Organization/Activenetwork</t>
  </si>
  <si>
    <t>ACTIVE Network</t>
  </si>
  <si>
    <t>http://www.activenetwork.com</t>
  </si>
  <si>
    <t>/organization/abbey-pharma</t>
  </si>
  <si>
    <t>/funding-round/7e185ebe4a1cd4447b4573eec5fa52e2</t>
  </si>
  <si>
    <t>/Organization/Activeo</t>
  </si>
  <si>
    <t>ActiveO</t>
  </si>
  <si>
    <t>http://www.activeospine.com</t>
  </si>
  <si>
    <t>NV - Other</t>
  </si>
  <si>
    <t>Incline Village</t>
  </si>
  <si>
    <t>/organization/abbeypost</t>
  </si>
  <si>
    <t>/funding-round/240d5947bce966754b017b3b044d89d7</t>
  </si>
  <si>
    <t>30/07/2013</t>
  </si>
  <si>
    <t>/Organization/Activepath</t>
  </si>
  <si>
    <t>ActivePath</t>
  </si>
  <si>
    <t>http://www.activepath.com</t>
  </si>
  <si>
    <t>/funding-round/3a420bbdbc11ffdb9c446b46de4a55f8</t>
  </si>
  <si>
    <t>/Organization/Activerain</t>
  </si>
  <si>
    <t>ActiveRain</t>
  </si>
  <si>
    <t>http://activerain.com</t>
  </si>
  <si>
    <t>/funding-round/47cfde6302ef8e9fc52f9214479b37c2</t>
  </si>
  <si>
    <t>/Organization/Activesec</t>
  </si>
  <si>
    <t>ActiveSec</t>
  </si>
  <si>
    <t>http://www.activesec.eu</t>
  </si>
  <si>
    <t>Mobile|Mobile Social</t>
  </si>
  <si>
    <t>LTU</t>
  </si>
  <si>
    <t>Vilnius</t>
  </si>
  <si>
    <t>27-11-2006</t>
  </si>
  <si>
    <t>/funding-round/4b213dfebdd8ba541228d1c576c55bcc</t>
  </si>
  <si>
    <t>/Organization/Activestrategy</t>
  </si>
  <si>
    <t>ActiveStrategy</t>
  </si>
  <si>
    <t>http://www.activestrategy.com</t>
  </si>
  <si>
    <t>Software|Web Development</t>
  </si>
  <si>
    <t>/funding-round/a614b189659e447a81ea551a23797020</t>
  </si>
  <si>
    <t>/Organization/Activetrak</t>
  </si>
  <si>
    <t>ActiveTrak</t>
  </si>
  <si>
    <t>http://gadgettrak.com</t>
  </si>
  <si>
    <t>Mobile Security|Security|Software</t>
  </si>
  <si>
    <t>/organization/abboom</t>
  </si>
  <si>
    <t>/funding-round/eb0a71c3af67c19774bf18154080478f</t>
  </si>
  <si>
    <t>/Organization/Activeusa-Com</t>
  </si>
  <si>
    <t>ActiveUSA.com</t>
  </si>
  <si>
    <t>http://www.active.com/</t>
  </si>
  <si>
    <t>/organization/abbott</t>
  </si>
  <si>
    <t>/funding-round/6b500acebd68498661952b4d7ee0f666</t>
  </si>
  <si>
    <t>16/03/2009</t>
  </si>
  <si>
    <t>/Organization/Actividentity</t>
  </si>
  <si>
    <t>ActivIdentity</t>
  </si>
  <si>
    <t>http://www.actividentity.com</t>
  </si>
  <si>
    <t>/funding-round/baf1f7f1dcf22815afbc68a41dba9d9c</t>
  </si>
  <si>
    <t>15/03/2011</t>
  </si>
  <si>
    <t>/Organization/Activiews</t>
  </si>
  <si>
    <t>ActiViews</t>
  </si>
  <si>
    <t>http://www.activiews.com</t>
  </si>
  <si>
    <t>Haifa</t>
  </si>
  <si>
    <t>/organization/abbyy</t>
  </si>
  <si>
    <t>/funding-round/0b9f98afad1699e0ef6af4af635ec952</t>
  </si>
  <si>
    <t>/Organization/Activiomics</t>
  </si>
  <si>
    <t>Activiomics</t>
  </si>
  <si>
    <t>http://www.activiomics.com</t>
  </si>
  <si>
    <t>/organization/abbyy-language-services</t>
  </si>
  <si>
    <t>/funding-round/de464d4a8907a048fcdb9c535e8db3a2</t>
  </si>
  <si>
    <t>26/09/2012</t>
  </si>
  <si>
    <t>/Organization/Activism-Com</t>
  </si>
  <si>
    <t>Activism.com</t>
  </si>
  <si>
    <t>http://www.activism.com</t>
  </si>
  <si>
    <t>/organization/abc-data</t>
  </si>
  <si>
    <t>/funding-round/7385d88bb67bdddabaa6451e29694b84</t>
  </si>
  <si>
    <t>/Organization/Activity-Rewards-Ltd</t>
  </si>
  <si>
    <t>Bounts</t>
  </si>
  <si>
    <t>http://www.bounts.it</t>
  </si>
  <si>
    <t>31-03-2011</t>
  </si>
  <si>
    <t>/organization/abc-live</t>
  </si>
  <si>
    <t>/funding-round/7d7998f62622579805437485693d4aaf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bc-management</t>
  </si>
  <si>
    <t>/funding-round/dda6a9493f71bc75c7a6336125f0fb9d</t>
  </si>
  <si>
    <t>25/06/2015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ík</t>
  </si>
  <si>
    <t>15-02-2013</t>
  </si>
  <si>
    <t>/organization/abcam</t>
  </si>
  <si>
    <t>/funding-round/114a236877a7d07ac5a6fcbb3681e746</t>
  </si>
  <si>
    <t>/Organization/Activityhero</t>
  </si>
  <si>
    <t>ActivityHero</t>
  </si>
  <si>
    <t>http://www.activityhero.com/</t>
  </si>
  <si>
    <t>/funding-round/c228a9c53b557edb2d59dc00c94a100e</t>
  </si>
  <si>
    <t>27/04/2012</t>
  </si>
  <si>
    <t>/Organization/Activnetworks</t>
  </si>
  <si>
    <t>ActivNetworks</t>
  </si>
  <si>
    <t>http://www.activnetworks.com</t>
  </si>
  <si>
    <t>/organization/abcdexperts</t>
  </si>
  <si>
    <t>/funding-round/33af0e15d8849fc45b421c0740fc1f65</t>
  </si>
  <si>
    <t>/Organization/Actiwave</t>
  </si>
  <si>
    <t>Actiwave</t>
  </si>
  <si>
    <t>http://www.actiwave.se</t>
  </si>
  <si>
    <t>Linkoping</t>
  </si>
  <si>
    <t>Linköping</t>
  </si>
  <si>
    <t>/organization/abcelex-technologies</t>
  </si>
  <si>
    <t>/funding-round/1fd243003a14e5337d96784ca4b105af</t>
  </si>
  <si>
    <t>/Organization/Actix</t>
  </si>
  <si>
    <t>Actix</t>
  </si>
  <si>
    <t>http://www.actix.com</t>
  </si>
  <si>
    <t>/organization/abcellute</t>
  </si>
  <si>
    <t>/funding-round/5d5b28faea5e4e5c1209e8d5c48b7861</t>
  </si>
  <si>
    <t>21/09/2007</t>
  </si>
  <si>
    <t>/Organization/Actlight</t>
  </si>
  <si>
    <t>ActLight</t>
  </si>
  <si>
    <t>http://act-light.com/</t>
  </si>
  <si>
    <t>Manufacturing|Semiconductors|Technology</t>
  </si>
  <si>
    <t>/organization/abcodia</t>
  </si>
  <si>
    <t>/funding-round/3d20c23d203134ed86c0d1b2bec288b2</t>
  </si>
  <si>
    <t>18/05/2015</t>
  </si>
  <si>
    <t>/Organization/Actogenix</t>
  </si>
  <si>
    <t>ActoGeniX</t>
  </si>
  <si>
    <t>http://www.actogenix.com/</t>
  </si>
  <si>
    <t>Biotechnology|Clinical Trials|Pharmaceuticals</t>
  </si>
  <si>
    <t>/funding-round/731570ffa854b57788d97b17352ccdfd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funding-round/a63369b87f7d9f99bdd52e2acb306889</t>
  </si>
  <si>
    <t>/Organization/Acton-Pharmaceuticals</t>
  </si>
  <si>
    <t>Acton Pharmaceuticals</t>
  </si>
  <si>
    <t>http://actonpharmaceuticals.com</t>
  </si>
  <si>
    <t>/funding-round/c4e518e3b158a2a957f1ad7a45fc8c61</t>
  </si>
  <si>
    <t>25/05/2011</t>
  </si>
  <si>
    <t>/Organization/Actona-Technologies</t>
  </si>
  <si>
    <t>Actona Technologies</t>
  </si>
  <si>
    <t>Business Services|Technology</t>
  </si>
  <si>
    <t>/organization/abebooks</t>
  </si>
  <si>
    <t>/funding-round/f272a67c52bf93a2489f65006cc23db7</t>
  </si>
  <si>
    <t>/Organization/Actsocial</t>
  </si>
  <si>
    <t>ActSocial</t>
  </si>
  <si>
    <t>http://www.actsocial.com</t>
  </si>
  <si>
    <t>Advertising|Direct Marketing|Social CRM|Social Media</t>
  </si>
  <si>
    <t>/organization/abeelo</t>
  </si>
  <si>
    <t>/funding-round/ef6b6c4b23c320d22d2bdfba97ac92fb</t>
  </si>
  <si>
    <t>/Organization/Actstack</t>
  </si>
  <si>
    <t>actstack</t>
  </si>
  <si>
    <t>http://actstack.com</t>
  </si>
  <si>
    <t>Cloud Management|Optimization|SaaS</t>
  </si>
  <si>
    <t>26-01-2015</t>
  </si>
  <si>
    <t>/organization/abeja-inc-</t>
  </si>
  <si>
    <t>/funding-round/92a5fa71d98f60150387d99827c65a91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funding-round/c38a09d3534c4c63c391a0712074eda0</t>
  </si>
  <si>
    <t>25/09/2013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funding-round/db37a3b48c1e847ef0a29abcfc5e3947</t>
  </si>
  <si>
    <t>/Organization/Actualmeds</t>
  </si>
  <si>
    <t>ActualMeds</t>
  </si>
  <si>
    <t>http://www.adheretx.com/</t>
  </si>
  <si>
    <t>East Hartford</t>
  </si>
  <si>
    <t>/organization/abelite-design-automation-inc</t>
  </si>
  <si>
    <t>/funding-round/38ab9f5b00157fa478ca48db1d56bfbb</t>
  </si>
  <si>
    <t>/Organization/Actualsun</t>
  </si>
  <si>
    <t>ActualSun</t>
  </si>
  <si>
    <t>http://www.actualsun.com</t>
  </si>
  <si>
    <t>/organization/abeo</t>
  </si>
  <si>
    <t>/funding-round/da2125bf7e18daf6ef3cc5c3459fb59a</t>
  </si>
  <si>
    <t>/Organization/Actuatedmedical</t>
  </si>
  <si>
    <t>ActuatedMedical</t>
  </si>
  <si>
    <t>http://actuatedmedical.com</t>
  </si>
  <si>
    <t>PA - Other</t>
  </si>
  <si>
    <t>Bellefonte</t>
  </si>
  <si>
    <t>/organization/abeome-corporation</t>
  </si>
  <si>
    <t>/funding-round/0125f6f0a35973f41c79c664f564df8b</t>
  </si>
  <si>
    <t>/Organization/Acturis</t>
  </si>
  <si>
    <t>Acturis</t>
  </si>
  <si>
    <t>http://acturis.com</t>
  </si>
  <si>
    <t>/funding-round/2d84095e6bb8fbcb27f2feb2d4ac9dd5</t>
  </si>
  <si>
    <t>21/06/2007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beona-therapeutics</t>
  </si>
  <si>
    <t>/funding-round/18922e12a3a43e1a802cde0f7fe954b1</t>
  </si>
  <si>
    <t>28/07/2015</t>
  </si>
  <si>
    <t>/Organization/Actus-Interactive-Software</t>
  </si>
  <si>
    <t>Actus Interactive Software</t>
  </si>
  <si>
    <t>http://actus-software.com</t>
  </si>
  <si>
    <t>/funding-round/975d624272b067c59240fbac29449097</t>
  </si>
  <si>
    <t>/Organization/Actv8</t>
  </si>
  <si>
    <t>ACTV8me</t>
  </si>
  <si>
    <t>http://actv8me.com</t>
  </si>
  <si>
    <t>/funding-round/a8734e20b3395881554d0e1f5159ee58</t>
  </si>
  <si>
    <t>16/12/2013</t>
  </si>
  <si>
    <t>/Organization/Actx</t>
  </si>
  <si>
    <t>ActX</t>
  </si>
  <si>
    <t>http://actx.com</t>
  </si>
  <si>
    <t>/organization/abes-market</t>
  </si>
  <si>
    <t>/funding-round/10f337a37b1c3eab92d52e582b273c9d</t>
  </si>
  <si>
    <t>/Organization/Acucar-Guarani</t>
  </si>
  <si>
    <t>Acucar Guarani</t>
  </si>
  <si>
    <t>http://www.acucarguarani.com.br/en/home</t>
  </si>
  <si>
    <t>Manufacturing|Retail</t>
  </si>
  <si>
    <t>Olímpia</t>
  </si>
  <si>
    <t>/funding-round/2062fd418fa50c44123f623ad2ca3013</t>
  </si>
  <si>
    <t>/Organization/Acucela</t>
  </si>
  <si>
    <t>Acucela</t>
  </si>
  <si>
    <t>http://acucela.com</t>
  </si>
  <si>
    <t>/funding-round/79939716fdb54fb15fe086148e21a92b</t>
  </si>
  <si>
    <t>31/10/2012</t>
  </si>
  <si>
    <t>/Organization/Acufocus</t>
  </si>
  <si>
    <t>AcuFocus</t>
  </si>
  <si>
    <t>http://www.acufocus.com</t>
  </si>
  <si>
    <t>/funding-round/ad6765f1fdd146f57c2c050a635d85dd</t>
  </si>
  <si>
    <t>/Organization/Acuid-Corporation</t>
  </si>
  <si>
    <t>Acuid Corporation</t>
  </si>
  <si>
    <t>http://www.acuid.com/</t>
  </si>
  <si>
    <t>Intellectual Property|Semiconductors|Technology</t>
  </si>
  <si>
    <t>/funding-round/f84039748c4b2d158caccff10cf5b6f7</t>
  </si>
  <si>
    <t>29/06/2010</t>
  </si>
  <si>
    <t>/Organization/Acuitas-Medical</t>
  </si>
  <si>
    <t>Acuitas Medical</t>
  </si>
  <si>
    <t>http://www.acuitasmedical.com</t>
  </si>
  <si>
    <t>C9</t>
  </si>
  <si>
    <t>Wales</t>
  </si>
  <si>
    <t>/organization/abfit-products</t>
  </si>
  <si>
    <t>/funding-round/ec781bbcbf08422653a3f36f2f2dced8</t>
  </si>
  <si>
    <t>/Organization/Acuity-Medical-International</t>
  </si>
  <si>
    <t>Acuity Medical International</t>
  </si>
  <si>
    <t>http://acuitymedicalinternational.com</t>
  </si>
  <si>
    <t>/organization/abgenomics</t>
  </si>
  <si>
    <t>/funding-round/028f5494c77ac2cd67d9fc80bd9757ca</t>
  </si>
  <si>
    <t>27/08/2014</t>
  </si>
  <si>
    <t>/Organization/Acuity-Pharmaceuticals</t>
  </si>
  <si>
    <t>Acuity Pharmaceuticals</t>
  </si>
  <si>
    <t>http://www.acuitypharma.com/</t>
  </si>
  <si>
    <t>Health Care|Pharmaceuticals|Technology</t>
  </si>
  <si>
    <t>/funding-round/ba8d05d19aa8e362b857cb21b33e5969</t>
  </si>
  <si>
    <t>/Organization/Acuity-Systems</t>
  </si>
  <si>
    <t>Acuity Systems</t>
  </si>
  <si>
    <t>http://salesmadeeasy.com</t>
  </si>
  <si>
    <t>Consulting|Recruiting|Training</t>
  </si>
  <si>
    <t>/funding-round/ca40d817f7873398e24afb2a89454f6e</t>
  </si>
  <si>
    <t>18/07/2013</t>
  </si>
  <si>
    <t>/Organization/Acuityads</t>
  </si>
  <si>
    <t>AcuityAds</t>
  </si>
  <si>
    <t>http://www.acuityads.com</t>
  </si>
  <si>
    <t>Ad Targeting|Advertising</t>
  </si>
  <si>
    <t>/organization/abhinav-outsourcings-pvt-ltd</t>
  </si>
  <si>
    <t>/funding-round/e53264a913cb88b0bbffa912d0c0bfc6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bide-therapeutics</t>
  </si>
  <si>
    <t>/funding-round/2bf7be11a03c8fdef8f12ab2cd4f17c5</t>
  </si>
  <si>
    <t>/Organization/Acumen-2</t>
  </si>
  <si>
    <t>Autism Acumen</t>
  </si>
  <si>
    <t>http://autismacumen.com/</t>
  </si>
  <si>
    <t>Medical|Video</t>
  </si>
  <si>
    <t>/organization/abidoc</t>
  </si>
  <si>
    <t>/funding-round/8e5b51907c2d863bbcc67e2d52319d11</t>
  </si>
  <si>
    <t>/Organization/Acumen-Holdings</t>
  </si>
  <si>
    <t>Acumen Holdings</t>
  </si>
  <si>
    <t>http://www.acumenholdings.com</t>
  </si>
  <si>
    <t>/funding-round/a4469afcfcdc4ad72b1de9b313a4290d</t>
  </si>
  <si>
    <t>17/10/2012</t>
  </si>
  <si>
    <t>/Organization/Acumen-Pharmaceuticals</t>
  </si>
  <si>
    <t>Acumen Pharmaceuticals</t>
  </si>
  <si>
    <t>http://www.acumenpharm.com</t>
  </si>
  <si>
    <t>/organization/abigail-stewart</t>
  </si>
  <si>
    <t>/funding-round/877aee6612fc08c8f6306627c9800d46</t>
  </si>
  <si>
    <t>/Organization/Acumentrics</t>
  </si>
  <si>
    <t>Acumentrics</t>
  </si>
  <si>
    <t>http://www.acumentrics.com</t>
  </si>
  <si>
    <t>Westwood</t>
  </si>
  <si>
    <t>/organization/ability-dynamics</t>
  </si>
  <si>
    <t>/funding-round/2b35f5c5e19e893a274d274bf6bf57fa</t>
  </si>
  <si>
    <t>20/02/2012</t>
  </si>
  <si>
    <t>/Organization/Acumera</t>
  </si>
  <si>
    <t>Acumera</t>
  </si>
  <si>
    <t>http://www.acumera.net/</t>
  </si>
  <si>
    <t>/organization/ability-network</t>
  </si>
  <si>
    <t>/funding-round/51f7bede9abb38d4f2fb3cde95d5bb5c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funding-round/935fd9efd801e78b517e132ced4aa41a</t>
  </si>
  <si>
    <t>14/12/2006</t>
  </si>
  <si>
    <t>/Organization/Acunu</t>
  </si>
  <si>
    <t>Acunu</t>
  </si>
  <si>
    <t>http://www.acunu.com</t>
  </si>
  <si>
    <t>Analytics|Big Data|Databases|Software|Storage</t>
  </si>
  <si>
    <t>/funding-round/9d34e0f1355429507610348f546310f9</t>
  </si>
  <si>
    <t>/Organization/Acupera</t>
  </si>
  <si>
    <t>Acupera</t>
  </si>
  <si>
    <t>http://www.acupera.com</t>
  </si>
  <si>
    <t>/funding-round/b8cc7365f0609dcf1fc9b915c7bcf3bb</t>
  </si>
  <si>
    <t>/Organization/Acura-Pharmaceuticals</t>
  </si>
  <si>
    <t>Acura Pharmaceuticals</t>
  </si>
  <si>
    <t>http://www.acurapharm.com</t>
  </si>
  <si>
    <t>Palatine</t>
  </si>
  <si>
    <t>/organization/abilto</t>
  </si>
  <si>
    <t>/funding-round/3493aef8ac2dd0e24ebe66801dc28fde</t>
  </si>
  <si>
    <t>/Organization/Acurian</t>
  </si>
  <si>
    <t>Acurian</t>
  </si>
  <si>
    <t>https://www.acurian.com</t>
  </si>
  <si>
    <t>Medical|Pharmaceuticals|Service Providers</t>
  </si>
  <si>
    <t>Horsham</t>
  </si>
  <si>
    <t>/funding-round/7cf800ea20eaa3e9cae70dc2f862b13e</t>
  </si>
  <si>
    <t>/Organization/Acusphere</t>
  </si>
  <si>
    <t>Acusphere</t>
  </si>
  <si>
    <t>http://www.acusphere.com</t>
  </si>
  <si>
    <t>/funding-round/8a033677a77513a346ecf039483622be</t>
  </si>
  <si>
    <t>/Organization/Acustom-Apparel</t>
  </si>
  <si>
    <t>Acustom Apparel</t>
  </si>
  <si>
    <t>http://acustom.com</t>
  </si>
  <si>
    <t>Fashion|Mass Customization|Mens Specific|Specialty Retail</t>
  </si>
  <si>
    <t>/organization/abimate-ee</t>
  </si>
  <si>
    <t>/funding-round/0e8ef6ffe6afb6bc86aa6ff36a666056</t>
  </si>
  <si>
    <t>20/03/2014</t>
  </si>
  <si>
    <t>/Organization/Acustream</t>
  </si>
  <si>
    <t>Acustream</t>
  </si>
  <si>
    <t>http://acustream.com</t>
  </si>
  <si>
    <t>Lafayette</t>
  </si>
  <si>
    <t>/organization/abine</t>
  </si>
  <si>
    <t>/funding-round/6dd104a50b0547bd870cea2ae41a76b1</t>
  </si>
  <si>
    <t>/Organization/Acutus-Medical</t>
  </si>
  <si>
    <t>Acutus Medical</t>
  </si>
  <si>
    <t>http://www.acutusmedical.com</t>
  </si>
  <si>
    <t>/organization/abingdon-health</t>
  </si>
  <si>
    <t>/funding-round/06dd3eb47d97d69f3a501f9daa71b016</t>
  </si>
  <si>
    <t>/Organization/Acv-Auctions</t>
  </si>
  <si>
    <t>ACV Auctions</t>
  </si>
  <si>
    <t>https://www.acvauctions.com/</t>
  </si>
  <si>
    <t>/funding-round/48405d8a50b77e3cc1aa87c2fa7c88e5</t>
  </si>
  <si>
    <t>26/03/2012</t>
  </si>
  <si>
    <t>/Organization/Acylin-Therapeutics</t>
  </si>
  <si>
    <t>Acylin Therapeutics</t>
  </si>
  <si>
    <t>http://www.acceleratorcorp.com/node/111</t>
  </si>
  <si>
    <t>/funding-round/b97f547fed44885809d165f6395922fd</t>
  </si>
  <si>
    <t>/Organization/Ad-Dynamo</t>
  </si>
  <si>
    <t>Ad Dynamo</t>
  </si>
  <si>
    <t>http://www.addynamo.com</t>
  </si>
  <si>
    <t>ZAF</t>
  </si>
  <si>
    <t>Cape Town</t>
  </si>
  <si>
    <t>/organization/abiobot</t>
  </si>
  <si>
    <t>/funding-round/ec5fe97a5460860bdfaaedaaffb24dc0</t>
  </si>
  <si>
    <t>/Organization/Ad-Hoc-Labs-2</t>
  </si>
  <si>
    <t>Ad Hoc Labs</t>
  </si>
  <si>
    <t>http://burnerapp.com</t>
  </si>
  <si>
    <t>Contact Management|iPhone|Mobile|Telephony</t>
  </si>
  <si>
    <t>/organization/abiogenix</t>
  </si>
  <si>
    <t>/funding-round/2de281631b952c00588ab64fef8709cc</t>
  </si>
  <si>
    <t>15/08/2012</t>
  </si>
  <si>
    <t>/Organization/Ad-Infuse</t>
  </si>
  <si>
    <t>Ad Infuse</t>
  </si>
  <si>
    <t>http://www.adinfuse.com</t>
  </si>
  <si>
    <t>Advertising|Mobile</t>
  </si>
  <si>
    <t>/organization/abionic</t>
  </si>
  <si>
    <t>/funding-round/12822b326aee96da0f010087272b5a5c</t>
  </si>
  <si>
    <t>/Organization/Ad-Iq</t>
  </si>
  <si>
    <t>Ad.IQ</t>
  </si>
  <si>
    <t>http://www.adiqglobal.com</t>
  </si>
  <si>
    <t>Analytics|Customer Service|Lead Management|Mobile</t>
  </si>
  <si>
    <t>/organization/abios-gaming</t>
  </si>
  <si>
    <t>/funding-round/19c05dac9c9cbbce0b063427035ca466</t>
  </si>
  <si>
    <t>/Organization/Ad-Knights</t>
  </si>
  <si>
    <t>Ad Knights</t>
  </si>
  <si>
    <t>http://www.adknights.com</t>
  </si>
  <si>
    <t>Advertising|Social Media Advertising|Video</t>
  </si>
  <si>
    <t>/organization/abiquo-group</t>
  </si>
  <si>
    <t>/funding-round/2e57f16b15f773ee7e7bef09cfe5077d</t>
  </si>
  <si>
    <t>/Organization/Ad-Ly</t>
  </si>
  <si>
    <t>Adly</t>
  </si>
  <si>
    <t>http://ad.ly</t>
  </si>
  <si>
    <t>/funding-round/4dfe298ec5e9202588b68d443b0ee872</t>
  </si>
  <si>
    <t>/Organization/Ad-Network-Adisn</t>
  </si>
  <si>
    <t>Adisn</t>
  </si>
  <si>
    <t>http://www.adisn.com</t>
  </si>
  <si>
    <t>/funding-round/51232927ace69cd39e9635798bb98236</t>
  </si>
  <si>
    <t>17/02/2010</t>
  </si>
  <si>
    <t>/Organization/Ad-Pathlabs</t>
  </si>
  <si>
    <t>AD PathLabs</t>
  </si>
  <si>
    <t>Health Care|Medical|Technology</t>
  </si>
  <si>
    <t>/funding-round/595d0514d405fb5442ebe65fc79d2905</t>
  </si>
  <si>
    <t>/Organization/Ad-Summos</t>
  </si>
  <si>
    <t>Ad Summos</t>
  </si>
  <si>
    <t>http://www.adsummos.com</t>
  </si>
  <si>
    <t>/funding-round/7dc543f888ca1e3dcda4f8781f3cfba1</t>
  </si>
  <si>
    <t>/Organization/Ad-Tech-Media-Sales</t>
  </si>
  <si>
    <t>Ad Tech Media Sales</t>
  </si>
  <si>
    <t>http://www.adtechmediasales.com</t>
  </si>
  <si>
    <t>Advertising|Email Marketing|Software</t>
  </si>
  <si>
    <t>/funding-round/971bed2ad097f2be4db6b9b60899249b</t>
  </si>
  <si>
    <t>/Organization/Ad-Venture</t>
  </si>
  <si>
    <t>Ad Venture</t>
  </si>
  <si>
    <t>http://ad-venture.tv/</t>
  </si>
  <si>
    <t>Advertising|Television</t>
  </si>
  <si>
    <t>/funding-round/acc3d2b00c3bf12fc201771f4d0f56d3</t>
  </si>
  <si>
    <t>/Organization/Ad2Games</t>
  </si>
  <si>
    <t>Ad2games</t>
  </si>
  <si>
    <t>http://www.ad2games.com</t>
  </si>
  <si>
    <t>Games|Online Gaming</t>
  </si>
  <si>
    <t>/funding-round/d21ee13668d4941c4b7ef0c31a1d3153</t>
  </si>
  <si>
    <t>/Organization/Ada-S-Avenue</t>
  </si>
  <si>
    <t>Ada's Avenue</t>
  </si>
  <si>
    <t>http://shop.adas-avenue.eu/</t>
  </si>
  <si>
    <t>/funding-round/d9a45d298433ff1eccbccea47cec5b26</t>
  </si>
  <si>
    <t>/Organization/Adadapted</t>
  </si>
  <si>
    <t>AdAdapted</t>
  </si>
  <si>
    <t>http://adadapted.com</t>
  </si>
  <si>
    <t>/funding-round/f6506e1f9511b1860ab980d7673ee5c6</t>
  </si>
  <si>
    <t>30/11/2010</t>
  </si>
  <si>
    <t>/Organization/Adaffix</t>
  </si>
  <si>
    <t>Adaffix</t>
  </si>
  <si>
    <t>http://adaffix.com/</t>
  </si>
  <si>
    <t>Android|Mobile</t>
  </si>
  <si>
    <t>/organization/abizinabox</t>
  </si>
  <si>
    <t>/funding-round/52465f513bf922babb116a81e5cc2135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bk-biomedical</t>
  </si>
  <si>
    <t>/funding-round/c7a0d52d768d2f3ed6fabcc4e55fb480</t>
  </si>
  <si>
    <t>15/09/2012</t>
  </si>
  <si>
    <t>/Organization/Adagility</t>
  </si>
  <si>
    <t>AdAgility</t>
  </si>
  <si>
    <t>http://www.AdAgility.com</t>
  </si>
  <si>
    <t>Marketing Automation|Monetization|Software</t>
  </si>
  <si>
    <t>/organization/abl-farms</t>
  </si>
  <si>
    <t>/funding-round/004f6096bc9fc103059827461935032b</t>
  </si>
  <si>
    <t>/Organization/Adagio-Medical</t>
  </si>
  <si>
    <t>Adagio Medical</t>
  </si>
  <si>
    <t>http://adagiomedical.com</t>
  </si>
  <si>
    <t>Laguna Hills</t>
  </si>
  <si>
    <t>/organization/ablation-frontiers</t>
  </si>
  <si>
    <t>/funding-round/c6ded9e93a33a7187c8b14f5b9e7b9ad</t>
  </si>
  <si>
    <t>17/07/2007</t>
  </si>
  <si>
    <t>/Organization/Adallom</t>
  </si>
  <si>
    <t>Adallom</t>
  </si>
  <si>
    <t>http://www.adallom.com</t>
  </si>
  <si>
    <t>Cloud Computing|Enterprises|Security</t>
  </si>
  <si>
    <t>/organization/ablative-solutions</t>
  </si>
  <si>
    <t>/funding-round/1f5aa307a6c8e1efd86a1b14c5aaf248</t>
  </si>
  <si>
    <t>/Organization/Adalta</t>
  </si>
  <si>
    <t>AdAlta</t>
  </si>
  <si>
    <t>http://www.adalta.com.au</t>
  </si>
  <si>
    <t>AUS - Other</t>
  </si>
  <si>
    <t>Bundoora</t>
  </si>
  <si>
    <t>/funding-round/220fd3136cf5c4b50daf7e0c31cf3ef4</t>
  </si>
  <si>
    <t>/Organization/Adam-Aircraft</t>
  </si>
  <si>
    <t>Adam Aircraft</t>
  </si>
  <si>
    <t>http://www.adamaircraft.com/</t>
  </si>
  <si>
    <t>Englewood</t>
  </si>
  <si>
    <t>/funding-round/242d60c45c49ad0eb2e4bc1e72bdf90b</t>
  </si>
  <si>
    <t>/Organization/Adama-Innovations</t>
  </si>
  <si>
    <t>Adama Innovations</t>
  </si>
  <si>
    <t>http://adamainnovations.com/</t>
  </si>
  <si>
    <t>Material Science|Mechanical Solutions|Nanotechnology</t>
  </si>
  <si>
    <t>/funding-round/6dd4a8e0fc39f7cd38c6e2037cfc3b2d</t>
  </si>
  <si>
    <t>26/03/2013</t>
  </si>
  <si>
    <t>/Organization/Adama-Materials</t>
  </si>
  <si>
    <t>Adama Materials</t>
  </si>
  <si>
    <t>http://www.adamamaterials.com</t>
  </si>
  <si>
    <t>HI</t>
  </si>
  <si>
    <t>Honolulu</t>
  </si>
  <si>
    <t>/funding-round/9fc05889ffa212176f90729d8b1ad862</t>
  </si>
  <si>
    <t>/Organization/Adamant-Energy</t>
  </si>
  <si>
    <t>Adamant Energy</t>
  </si>
  <si>
    <t>http://adamantenergy.com/</t>
  </si>
  <si>
    <t>/funding-round/f729abc7a474b81d42b4da0a5fdbaf62</t>
  </si>
  <si>
    <t>/Organization/Adamas-Pharmaceuticals</t>
  </si>
  <si>
    <t>Adamas Pharmaceuticals</t>
  </si>
  <si>
    <t>http://www.adamaspharma.com</t>
  </si>
  <si>
    <t>/funding-round/ff45758d59d2be80a964019cc6f5cfa2</t>
  </si>
  <si>
    <t>/Organization/Adamis-Pharmaceuticals</t>
  </si>
  <si>
    <t>Adamis Pharmaceuticals</t>
  </si>
  <si>
    <t>http://www.adamispharmaceuticals.com</t>
  </si>
  <si>
    <t>/organization/able</t>
  </si>
  <si>
    <t>/funding-round/3311b92db193feb80a0e2cb717368f98</t>
  </si>
  <si>
    <t>/Organization/Adams-Arms</t>
  </si>
  <si>
    <t>Adams Arms</t>
  </si>
  <si>
    <t>http://www.adamsarms.net</t>
  </si>
  <si>
    <t>Palm Harbor</t>
  </si>
  <si>
    <t>/funding-round/3b1c601e8c9dc039cb3ec1dcb8e5f3c0</t>
  </si>
  <si>
    <t>25/08/2015</t>
  </si>
  <si>
    <t>/Organization/Adams-Floor-Decor</t>
  </si>
  <si>
    <t>Adams Floor Decor</t>
  </si>
  <si>
    <t>http://www.cokerfloor.com</t>
  </si>
  <si>
    <t>/funding-round/62db90e1dc4b73469dbe610a8f6b9159</t>
  </si>
  <si>
    <t>/Organization/Adan-Inc</t>
  </si>
  <si>
    <t>Adan</t>
  </si>
  <si>
    <t>http://www.adaninc.com/</t>
  </si>
  <si>
    <t>Education|Software</t>
  </si>
  <si>
    <t>30-10-1998</t>
  </si>
  <si>
    <t>/funding-round/8b77ad74ebdf3c75d527e56e2ccb21a8</t>
  </si>
  <si>
    <t>/Organization/Adap-Tv</t>
  </si>
  <si>
    <t>Adap.tv, now a part of ONE by AOL</t>
  </si>
  <si>
    <t>http://www.onebyaol.com</t>
  </si>
  <si>
    <t>Advertising|Auctions|Television|Video</t>
  </si>
  <si>
    <t>/organization/able-device</t>
  </si>
  <si>
    <t>/funding-round/ab014e884674b81c2d7e6a1c1e7218e5</t>
  </si>
  <si>
    <t>27/08/2012</t>
  </si>
  <si>
    <t>/Organization/Adapt</t>
  </si>
  <si>
    <t>Adapt</t>
  </si>
  <si>
    <t>http://www.adaptplc.com</t>
  </si>
  <si>
    <t>/organization/able-imaging</t>
  </si>
  <si>
    <t>/funding-round/6e4c0cf92b17fb62353992d53e1c988a</t>
  </si>
  <si>
    <t>/Organization/Adapt-Ly</t>
  </si>
  <si>
    <t>Adaptly</t>
  </si>
  <si>
    <t>http://adaptly.com</t>
  </si>
  <si>
    <t>14-04-2010</t>
  </si>
  <si>
    <t>/organization/able-planet</t>
  </si>
  <si>
    <t>/funding-round/04d796ec5fae943bccd03a60dd1581ff</t>
  </si>
  <si>
    <t>27/05/2011</t>
  </si>
  <si>
    <t>/Organization/Adapt-Technologies</t>
  </si>
  <si>
    <t>Adapt Technologies</t>
  </si>
  <si>
    <t>http://www.adapt.com</t>
  </si>
  <si>
    <t>/funding-round/5a420d0ddd50c80deb8acea7d69da8d4</t>
  </si>
  <si>
    <t>23/04/2010</t>
  </si>
  <si>
    <t>/Organization/Adapta-Medical</t>
  </si>
  <si>
    <t>Adapta Medical</t>
  </si>
  <si>
    <t>http://www.adapta-medical.com</t>
  </si>
  <si>
    <t>/funding-round/869dd4ecb025b34c03695ccaf32478ea</t>
  </si>
  <si>
    <t>17/08/2009</t>
  </si>
  <si>
    <t>/Organization/Adapteva</t>
  </si>
  <si>
    <t>Adapteva</t>
  </si>
  <si>
    <t>http://www.adapteva.com</t>
  </si>
  <si>
    <t>Internet|Mobile|Semiconductors</t>
  </si>
  <si>
    <t>15-03-2008</t>
  </si>
  <si>
    <t>/funding-round/db8874af91fbc200433735deaafa5e88</t>
  </si>
  <si>
    <t>/Organization/Adaptics</t>
  </si>
  <si>
    <t>Adaptics</t>
  </si>
  <si>
    <t>http://getdrop.co</t>
  </si>
  <si>
    <t>Apps|Hardware|Mobile</t>
  </si>
  <si>
    <t>/funding-round/fa72717e96043571b90a742ab44ea9db</t>
  </si>
  <si>
    <t>24/09/2009</t>
  </si>
  <si>
    <t>/Organization/Adaptifyed-Inc</t>
  </si>
  <si>
    <t>adaptifyed, Inc</t>
  </si>
  <si>
    <t>http://adaptifyed.com</t>
  </si>
  <si>
    <t>/organization/ablecloud</t>
  </si>
  <si>
    <t>/funding-round/6f070d1847fbe9bb3af4840acd84b83a</t>
  </si>
  <si>
    <t>/Organization/Adaptimmune</t>
  </si>
  <si>
    <t>Adaptimmune</t>
  </si>
  <si>
    <t>http://adaptimmune.com</t>
  </si>
  <si>
    <t>Q5</t>
  </si>
  <si>
    <t>Oxton</t>
  </si>
  <si>
    <t>/organization/ablesky</t>
  </si>
  <si>
    <t>/funding-round/35268efac2de6578b6deb9f5d41f0045</t>
  </si>
  <si>
    <t>29/06/2011</t>
  </si>
  <si>
    <t>/Organization/Adaptis-Solutions</t>
  </si>
  <si>
    <t>Adaptis Solutions</t>
  </si>
  <si>
    <t>http://www.adaptis-solutions.com</t>
  </si>
  <si>
    <t>H8</t>
  </si>
  <si>
    <t>Liverpool</t>
  </si>
  <si>
    <t>/organization/ablexis</t>
  </si>
  <si>
    <t>/funding-round/1ce06b0712be0dd9f55cf4cebc769067</t>
  </si>
  <si>
    <t>/Organization/Adaptive-Advertising-Inc</t>
  </si>
  <si>
    <t>Adaptive Advertising, Inc.</t>
  </si>
  <si>
    <t>http://www.ADaptiveAdvertising.biz</t>
  </si>
  <si>
    <t>Advertising|Internet Marketing</t>
  </si>
  <si>
    <t>/organization/ablio</t>
  </si>
  <si>
    <t>/funding-round/73b7639faad4553bf55959ab0a1ada33</t>
  </si>
  <si>
    <t>15/01/2015</t>
  </si>
  <si>
    <t>/Organization/Adaptive-Biotechnologies</t>
  </si>
  <si>
    <t>Adaptive Biotechnologies</t>
  </si>
  <si>
    <t>http://adaptivebiotech.com</t>
  </si>
  <si>
    <t>Bio-Pharm|Biotechnology|Health Care</t>
  </si>
  <si>
    <t>/organization/abloomy</t>
  </si>
  <si>
    <t>/funding-round/ed363954ce66ee8c7fb3e4d8eee220cd</t>
  </si>
  <si>
    <t>/Organization/Adaptive-Computing</t>
  </si>
  <si>
    <t>Adaptive Computing</t>
  </si>
  <si>
    <t>http://www.adaptivecomputing.com</t>
  </si>
  <si>
    <t>Cloud Management|Enterprise Software</t>
  </si>
  <si>
    <t>/organization/ablynx</t>
  </si>
  <si>
    <t>/funding-round/503f062d8f77cf064107557a7816dce5</t>
  </si>
  <si>
    <t>/Organization/Adaptive-Digital-Power</t>
  </si>
  <si>
    <t>Adaptive Digital Power</t>
  </si>
  <si>
    <t>http://adp-ic.com</t>
  </si>
  <si>
    <t>/funding-round/6d89bf6043b6b9ce9d2ed8025122a25d</t>
  </si>
  <si>
    <t>/Organization/Adaptive-Insights</t>
  </si>
  <si>
    <t>Adaptive Insights</t>
  </si>
  <si>
    <t>http://www.adaptiveinsights.com/</t>
  </si>
  <si>
    <t>Analytics|Business Analytics|Cloud Data Services|Software</t>
  </si>
  <si>
    <t>/funding-round/c12e5fe1e94444c8a0c0f50fa1c39d28</t>
  </si>
  <si>
    <t>25/09/2002</t>
  </si>
  <si>
    <t>/Organization/Adaptive-Media</t>
  </si>
  <si>
    <t>Adaptive Medias, Inc.</t>
  </si>
  <si>
    <t>http://www.adaptivem.com</t>
  </si>
  <si>
    <t>Advertising|Displays|Mobile|Video</t>
  </si>
  <si>
    <t>/funding-round/dc2531b6e926f68943a71e842dc029ef</t>
  </si>
  <si>
    <t>23/08/2006</t>
  </si>
  <si>
    <t>/Organization/Adaptive-Media-3</t>
  </si>
  <si>
    <t>Adaptive Media</t>
  </si>
  <si>
    <t>http://www.adaptivemedia.com/</t>
  </si>
  <si>
    <t>/funding-round/e8998df8553c6278449b906ad94d37ac</t>
  </si>
  <si>
    <t>/Organization/Adaptive-Ozone-Solutions</t>
  </si>
  <si>
    <t>Adaptive Ozone Solutions</t>
  </si>
  <si>
    <t>http://www.adaptiveozone.com</t>
  </si>
  <si>
    <t>Lenexa</t>
  </si>
  <si>
    <t>/funding-round/f8ac9816432585155e62940211e95a41</t>
  </si>
  <si>
    <t>/Organization/Adaptive-Payments</t>
  </si>
  <si>
    <t>Adaptive Payments</t>
  </si>
  <si>
    <t>http://adaptivepayments.com</t>
  </si>
  <si>
    <t>/organization/abo-data</t>
  </si>
  <si>
    <t>/funding-round/809e211b969c3f66440fc15ffcd29385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bode</t>
  </si>
  <si>
    <t>/funding-round/ef826ecd9bc15f584840ee5f539c41a4</t>
  </si>
  <si>
    <t>/Organization/Adaptive-Shooting-Sports</t>
  </si>
  <si>
    <t>Adaptive Shooting Sports</t>
  </si>
  <si>
    <t>Pawling</t>
  </si>
  <si>
    <t>18-03-2015</t>
  </si>
  <si>
    <t>/organization/abodo</t>
  </si>
  <si>
    <t>/funding-round/2adac39be56dea3ffb24f896b2013118</t>
  </si>
  <si>
    <t>/Organization/Adaptive-Symbiotic-Technologies</t>
  </si>
  <si>
    <t>Adaptive Symbiotic Technologies</t>
  </si>
  <si>
    <t>http://www.adaptivesymbiotictechnologies.com/</t>
  </si>
  <si>
    <t>/funding-round/47dd3ec1c30d748bf15cc55d25f292cc</t>
  </si>
  <si>
    <t>30/07/2014</t>
  </si>
  <si>
    <t>/Organization/Adaptive-Tcr</t>
  </si>
  <si>
    <t>Adaptive TCR</t>
  </si>
  <si>
    <t>/funding-round/6c8b37262259d4e3a06d60304abb997b</t>
  </si>
  <si>
    <t>17/05/2013</t>
  </si>
  <si>
    <t>/Organization/Adaptive-Technologies</t>
  </si>
  <si>
    <t>Adaptive Technologies</t>
  </si>
  <si>
    <t>http://www.adaptivetechinc.com</t>
  </si>
  <si>
    <t>Crestwood</t>
  </si>
  <si>
    <t>/funding-round/c232c049fb6569f2c38da0ba720ad7d6</t>
  </si>
  <si>
    <t>/Organization/Adaptiveblue</t>
  </si>
  <si>
    <t>AdaptiveBlue</t>
  </si>
  <si>
    <t>http://tvtag.com/</t>
  </si>
  <si>
    <t>Entertainment|Games|Reviews and Recommendations|Semantic Web</t>
  </si>
  <si>
    <t>/organization/abound-logic</t>
  </si>
  <si>
    <t>/funding-round/784d3e0fe7bf4ba716e62909a10e3f3e</t>
  </si>
  <si>
    <t>/Organization/Adaptivemobile</t>
  </si>
  <si>
    <t>AdaptiveMobile</t>
  </si>
  <si>
    <t>http://www.adaptive-mobile.com</t>
  </si>
  <si>
    <t>Mobile|Security|Telecommunications</t>
  </si>
  <si>
    <t>/organization/abound-resources</t>
  </si>
  <si>
    <t>/funding-round/1dc262cffa91c1cc400d4fd033da1201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bound-solar</t>
  </si>
  <si>
    <t>/funding-round/5ee945feb0287befce6f1a71193cb85e</t>
  </si>
  <si>
    <t>15/12/2010</t>
  </si>
  <si>
    <t>/Organization/Adaptivio</t>
  </si>
  <si>
    <t>Adaptiv.io</t>
  </si>
  <si>
    <t>http://www.adaptiv.io/</t>
  </si>
  <si>
    <t>/funding-round/fdd138f12ee59901d7f8b8e65cb12ce5</t>
  </si>
  <si>
    <t>/Organization/Adaptivity</t>
  </si>
  <si>
    <t>Adaptivity</t>
  </si>
  <si>
    <t>http://adaptivity.com</t>
  </si>
  <si>
    <t>/organization/about-glamourrent-gmbh</t>
  </si>
  <si>
    <t>/funding-round/50f280deb4642ea1156fea8e0b9ee761</t>
  </si>
  <si>
    <t>/Organization/Adaptix</t>
  </si>
  <si>
    <t>ADAPTIX</t>
  </si>
  <si>
    <t>http://www.adaptix.com</t>
  </si>
  <si>
    <t>Carrollton</t>
  </si>
  <si>
    <t>/organization/about-web-reservations-international-web-reservations-international</t>
  </si>
  <si>
    <t>/funding-round/0ecf029f183285085720528244829e75</t>
  </si>
  <si>
    <t>31/03/2004</t>
  </si>
  <si>
    <t>/Organization/Adapx</t>
  </si>
  <si>
    <t>Adapx</t>
  </si>
  <si>
    <t>http://www.adapx.com</t>
  </si>
  <si>
    <t>Collaboration|Enterprises|Software</t>
  </si>
  <si>
    <t>/organization/aboutlife</t>
  </si>
  <si>
    <t>/funding-round/30e8ad5bbe7f5f39e404ebeaf01a21c3</t>
  </si>
  <si>
    <t>/Organization/Adar-It</t>
  </si>
  <si>
    <t>ADAR IT</t>
  </si>
  <si>
    <t>http://www.adarIT.com</t>
  </si>
  <si>
    <t>Cloud Computing|Software</t>
  </si>
  <si>
    <t>Lincolnwood</t>
  </si>
  <si>
    <t>/funding-round/9de27c05334ae49dedbb9fed41af9e6a</t>
  </si>
  <si>
    <t>/Organization/Adara-Media</t>
  </si>
  <si>
    <t>ADARA</t>
  </si>
  <si>
    <t>http://www.adara.com</t>
  </si>
  <si>
    <t>/organization/aboutme</t>
  </si>
  <si>
    <t>/funding-round/42d1fa6c25ed751732c6c20f703c0227</t>
  </si>
  <si>
    <t>/Organization/Adartis</t>
  </si>
  <si>
    <t>Adartis Animal Health</t>
  </si>
  <si>
    <t>http://www.adartisanimalhealth.com</t>
  </si>
  <si>
    <t>Chantilly</t>
  </si>
  <si>
    <t>/funding-round/43add857f84f84cc3d79ae656b11e1cf</t>
  </si>
  <si>
    <t>/Organization/Adarza-Biosystems</t>
  </si>
  <si>
    <t>Adarza BioSystems</t>
  </si>
  <si>
    <t>http://www.adarzabio.com</t>
  </si>
  <si>
    <t>/funding-round/bf1505511c287a3c661b48b1bd7bdcb5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boutmystar</t>
  </si>
  <si>
    <t>/funding-round/ea19404b2204dc858f8f46f257644458</t>
  </si>
  <si>
    <t>15/09/2011</t>
  </si>
  <si>
    <t>/Organization/Adatao</t>
  </si>
  <si>
    <t>Adatao</t>
  </si>
  <si>
    <t>http://adatao.com</t>
  </si>
  <si>
    <t>Analytics|Big Data</t>
  </si>
  <si>
    <t>/organization/aboutone</t>
  </si>
  <si>
    <t>/funding-round/3c986349a81320c98bd2ca74fd520aa7</t>
  </si>
  <si>
    <t>/Organization/Adayana</t>
  </si>
  <si>
    <t>Adayana</t>
  </si>
  <si>
    <t>http://www.adayana.com</t>
  </si>
  <si>
    <t>/funding-round/3ca6d41f3553a6f8d62209874e87d83e</t>
  </si>
  <si>
    <t>/Organization/Adaytum</t>
  </si>
  <si>
    <t>Adaytum</t>
  </si>
  <si>
    <t>Business Services|Enterprises|Software</t>
  </si>
  <si>
    <t>/funding-round/5eccc7aaa1b24f86942162018f146042</t>
  </si>
  <si>
    <t>17/10/2014</t>
  </si>
  <si>
    <t>/Organization/Adbidtise-2</t>
  </si>
  <si>
    <t>adBidtise</t>
  </si>
  <si>
    <t>https://www.adbidtise.com/</t>
  </si>
  <si>
    <t>/funding-round/6bb5d351707b5bd0edd67379fec79a43</t>
  </si>
  <si>
    <t>/Organization/Adbira-Network</t>
  </si>
  <si>
    <t>AdBira Network</t>
  </si>
  <si>
    <t>http://Adbira.com</t>
  </si>
  <si>
    <t>Advertising|Sales and Marketing</t>
  </si>
  <si>
    <t>14-08-2012</t>
  </si>
  <si>
    <t>/funding-round/8d533567d54c201b686387686a8523ee</t>
  </si>
  <si>
    <t>18/06/2014</t>
  </si>
  <si>
    <t>/Organization/Adbm-Technologies</t>
  </si>
  <si>
    <t>AdBm Technologies</t>
  </si>
  <si>
    <t>http://adbmtech.com/</t>
  </si>
  <si>
    <t>Assisitive Technology|Universities</t>
  </si>
  <si>
    <t>26-03-2012</t>
  </si>
  <si>
    <t>/funding-round/ac4512dff659967d6aa0237f8c5cd6e5</t>
  </si>
  <si>
    <t>/Organization/Adbongo-Inc</t>
  </si>
  <si>
    <t>Adbongo</t>
  </si>
  <si>
    <t>http://www.adbongo.com</t>
  </si>
  <si>
    <t>Advertising|Cause Marketing|Enterprises</t>
  </si>
  <si>
    <t>/organization/aboutourwork-com</t>
  </si>
  <si>
    <t>/funding-round/87afb26fd9dc6732776932652796d9f4</t>
  </si>
  <si>
    <t>20/04/2014</t>
  </si>
  <si>
    <t>/Organization/Adbrain</t>
  </si>
  <si>
    <t>Adbrain</t>
  </si>
  <si>
    <t>http://adbrain.com</t>
  </si>
  <si>
    <t>Advertising|Enterprise Software|Marketing Automation|Mobile</t>
  </si>
  <si>
    <t>/organization/aboutus-org</t>
  </si>
  <si>
    <t>/funding-round/30ebcef6a7ea4ccdac29c5d36918ccf8</t>
  </si>
  <si>
    <t>16/07/2009</t>
  </si>
  <si>
    <t>/Organization/Adbrite</t>
  </si>
  <si>
    <t>adBrite</t>
  </si>
  <si>
    <t>http://adbrite.com</t>
  </si>
  <si>
    <t>Advertising|Auctions|Publishing</t>
  </si>
  <si>
    <t>/funding-round/4beeb36485a6e6bba602d0d61b3d75ee</t>
  </si>
  <si>
    <t>/Organization/Adbuddy</t>
  </si>
  <si>
    <t>AdBuddy Inc</t>
  </si>
  <si>
    <t>Advertising|Local|Mobile|Social Media</t>
  </si>
  <si>
    <t>13-06-2012</t>
  </si>
  <si>
    <t>/funding-round/9b454994b4d3defce9ba0d0366ea55cf</t>
  </si>
  <si>
    <t>26/11/2008</t>
  </si>
  <si>
    <t>/Organization/Adc-Therapeutics</t>
  </si>
  <si>
    <t>ADC Therapeutics</t>
  </si>
  <si>
    <t>http://www.adctherapeutics.com</t>
  </si>
  <si>
    <t>/organization/above-all-software</t>
  </si>
  <si>
    <t>/funding-round/022e0561bb09c8a0b620ac0b8d7009ff</t>
  </si>
  <si>
    <t>17/02/2004</t>
  </si>
  <si>
    <t>/Organization/Adcade</t>
  </si>
  <si>
    <t>Adcade</t>
  </si>
  <si>
    <t>http://adcade.com</t>
  </si>
  <si>
    <t>Advertising|Media|Technology</t>
  </si>
  <si>
    <t>27-10-2011</t>
  </si>
  <si>
    <t>/funding-round/58be364e7cfa1c192a64d8447fc62311</t>
  </si>
  <si>
    <t>/Organization/Adcamp</t>
  </si>
  <si>
    <t>AdCamp</t>
  </si>
  <si>
    <t>http://adcamp.ru/</t>
  </si>
  <si>
    <t>/organization/above-security</t>
  </si>
  <si>
    <t>/funding-round/fecd53b91825d912dfdcf17ab022efa0</t>
  </si>
  <si>
    <t>16/09/2004</t>
  </si>
  <si>
    <t>/Organization/Adcare-Health-Systems</t>
  </si>
  <si>
    <t>AdCare Health Systems</t>
  </si>
  <si>
    <t>http://adcarehealth.com</t>
  </si>
  <si>
    <t>/organization/above-solutions</t>
  </si>
  <si>
    <t>/funding-round/8c571a4fc11b5937866a7adc0249a547</t>
  </si>
  <si>
    <t>16/08/2011</t>
  </si>
  <si>
    <t>/Organization/Adcast</t>
  </si>
  <si>
    <t>Adcast</t>
  </si>
  <si>
    <t>http://adca.st</t>
  </si>
  <si>
    <t>Advertising|Facebook Applications|Social Media|Twitter Applications</t>
  </si>
  <si>
    <t>Germantown</t>
  </si>
  <si>
    <t>28-03-2009</t>
  </si>
  <si>
    <t>/organization/abovo42-corporation</t>
  </si>
  <si>
    <t>/funding-round/cb39a55de7cb4b9d9692d7feb5abdd66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bpathfinder</t>
  </si>
  <si>
    <t>/funding-round/112d957202c9f2d1dd0c99365b996730</t>
  </si>
  <si>
    <t>/Organization/Adchemy</t>
  </si>
  <si>
    <t>Adchemy</t>
  </si>
  <si>
    <t>http://www.adchemy.com</t>
  </si>
  <si>
    <t>/funding-round/4662396ed79d47cfcaad150c29ef1084</t>
  </si>
  <si>
    <t>/Organization/Adchina</t>
  </si>
  <si>
    <t>AdChina</t>
  </si>
  <si>
    <t>http://adchina.com</t>
  </si>
  <si>
    <t>/funding-round/56fe4302db31f7aee2e6667a4e08fef6</t>
  </si>
  <si>
    <t>/Organization/Adchoice</t>
  </si>
  <si>
    <t>AdChoice</t>
  </si>
  <si>
    <t>http://www.adchoiceinc.com/</t>
  </si>
  <si>
    <t>Networking</t>
  </si>
  <si>
    <t>/organization/abra</t>
  </si>
  <si>
    <t>/funding-round/689e82939b516a007f6c68db72dca7ce</t>
  </si>
  <si>
    <t>/Organization/Adcole-Corporation</t>
  </si>
  <si>
    <t>Adcole Corporation</t>
  </si>
  <si>
    <t>http://www.adcole.com</t>
  </si>
  <si>
    <t>Aerospace|Industrial|Manufacturing</t>
  </si>
  <si>
    <t>/funding-round/cd7d853628a80a27c1aadcff92826550</t>
  </si>
  <si>
    <t>/Organization/Adconion-Media-Group</t>
  </si>
  <si>
    <t>Adconion Media Group</t>
  </si>
  <si>
    <t>http://www.adconion.com</t>
  </si>
  <si>
    <t>Ad Targeting|Advertising|Entertainment</t>
  </si>
  <si>
    <t>/organization/abracon</t>
  </si>
  <si>
    <t>/funding-round/327e0f813a482a6cfcdee13944a7dfbf</t>
  </si>
  <si>
    <t>/Organization/Adconnect</t>
  </si>
  <si>
    <t>Adconnect</t>
  </si>
  <si>
    <t>http://adconnect.com/</t>
  </si>
  <si>
    <t>Redondo Beach</t>
  </si>
  <si>
    <t>/organization/abraresto</t>
  </si>
  <si>
    <t>/funding-round/c22600f53312a436deab8f724457dafa</t>
  </si>
  <si>
    <t>29/01/2014</t>
  </si>
  <si>
    <t>/Organization/Adcrimson</t>
  </si>
  <si>
    <t>AdCrimson</t>
  </si>
  <si>
    <t>http://www.adcrimson.com</t>
  </si>
  <si>
    <t>/organization/abreakplease</t>
  </si>
  <si>
    <t>/funding-round/e89a581a94626d92b66c2dd28fd25f75</t>
  </si>
  <si>
    <t>/Organization/Adcrowd-Retargeting</t>
  </si>
  <si>
    <t>Adcrowd retargeting</t>
  </si>
  <si>
    <t>http://www.adcrowd.com</t>
  </si>
  <si>
    <t>/organization/abreos-biosciences</t>
  </si>
  <si>
    <t>/funding-round/c5bb9e0af8b3681fbec28bf1894d06cf</t>
  </si>
  <si>
    <t>18/03/2015</t>
  </si>
  <si>
    <t>/Organization/Add-Life-Medical-Institute</t>
  </si>
  <si>
    <t>Add Life Medical Institute</t>
  </si>
  <si>
    <t>http://www.act.is/</t>
  </si>
  <si>
    <t>/organization/abril</t>
  </si>
  <si>
    <t>/funding-round/3ac2316a240a8405c305802b0d120410</t>
  </si>
  <si>
    <t>/Organization/Add-Shoppers</t>
  </si>
  <si>
    <t>AddShoppers</t>
  </si>
  <si>
    <t>http://www.AddShoppers.com</t>
  </si>
  <si>
    <t>Analytics|Big Data|E-Commerce|Marketing Automation|Social Commerce</t>
  </si>
  <si>
    <t>/organization/abroad101</t>
  </si>
  <si>
    <t>/funding-round/1464980ea3384a3301cad7444f3a6ad1</t>
  </si>
  <si>
    <t>21/10/2010</t>
  </si>
  <si>
    <t>/Organization/Add2Paper</t>
  </si>
  <si>
    <t>Add2paper</t>
  </si>
  <si>
    <t>http://www.add2paper.com</t>
  </si>
  <si>
    <t>18-10-2010</t>
  </si>
  <si>
    <t>/organization/abs</t>
  </si>
  <si>
    <t>/funding-round/0355c9845bf4a9568dbc6bf0d022f63c</t>
  </si>
  <si>
    <t>19/09/2012</t>
  </si>
  <si>
    <t>/Organization/Addamark-Technologies</t>
  </si>
  <si>
    <t>Addamark Technologies</t>
  </si>
  <si>
    <t>http://www.addamark.com/</t>
  </si>
  <si>
    <t>SaaS|Security|Technology</t>
  </si>
  <si>
    <t>/organization/abs-medical</t>
  </si>
  <si>
    <t>/funding-round/61d69c6754f77d1fc3fc13fb6b32e971</t>
  </si>
  <si>
    <t>/Organization/Addapp</t>
  </si>
  <si>
    <t>Addapp</t>
  </si>
  <si>
    <t>https://addapp.io/</t>
  </si>
  <si>
    <t>Fitness|Health and Wellness|Health Care|Personal Health|Software</t>
  </si>
  <si>
    <t>/organization/absentia</t>
  </si>
  <si>
    <t>/funding-round/762fe07d94079728596c4bff7bd1782c</t>
  </si>
  <si>
    <t>16/11/2015</t>
  </si>
  <si>
    <t>/Organization/Addashop</t>
  </si>
  <si>
    <t>Addashop</t>
  </si>
  <si>
    <t>B2B|E-Commerce</t>
  </si>
  <si>
    <t>/organization/absmaterials</t>
  </si>
  <si>
    <t>/funding-round/7637e181ae049fdcd83985ac1c40f9ce</t>
  </si>
  <si>
    <t>24/06/2010</t>
  </si>
  <si>
    <t>/Organization/Addepar</t>
  </si>
  <si>
    <t>Addepar</t>
  </si>
  <si>
    <t>http://www.addepar.com</t>
  </si>
  <si>
    <t>Finance|SaaS</t>
  </si>
  <si>
    <t>/funding-round/9ac9603b791ae103117dc076ac7e1415</t>
  </si>
  <si>
    <t>24/11/2013</t>
  </si>
  <si>
    <t>/Organization/Addex-Therapeutics</t>
  </si>
  <si>
    <t>Addex Therapeutics</t>
  </si>
  <si>
    <t>http://addextherapeutics.com</t>
  </si>
  <si>
    <t>Plan-les-ouates</t>
  </si>
  <si>
    <t>/organization/absolicon-solar-concentrator</t>
  </si>
  <si>
    <t>/funding-round/c736a719a350517c2b12767a295a0487</t>
  </si>
  <si>
    <t>/Organization/Addfleet</t>
  </si>
  <si>
    <t>AddFleet</t>
  </si>
  <si>
    <t>http://www.addfleet.com</t>
  </si>
  <si>
    <t>Mobile|Mobility|Transportation</t>
  </si>
  <si>
    <t>/organization/absolutdata</t>
  </si>
  <si>
    <t>/funding-round/1a448e0b75b346e473edb8f7e44a4ca3</t>
  </si>
  <si>
    <t>/Organization/Addiction-Campuses-Of-America</t>
  </si>
  <si>
    <t>Addiction Campuses of America</t>
  </si>
  <si>
    <t>http://addictioncampus.com/</t>
  </si>
  <si>
    <t>/organization/absolute-antibody</t>
  </si>
  <si>
    <t>/funding-round/70e2ba34f5d9a4f37bb65d50e03ecef1</t>
  </si>
  <si>
    <t>/Organization/Addictive</t>
  </si>
  <si>
    <t>Addictive</t>
  </si>
  <si>
    <t>http://www.pitchtarget.com</t>
  </si>
  <si>
    <t>Facebook Applications|Performance Marketing|Social Media</t>
  </si>
  <si>
    <t>15-12-2013</t>
  </si>
  <si>
    <t>/organization/absolute-commerce</t>
  </si>
  <si>
    <t>/funding-round/a3ccd515709fd4fa30b0a761c5ad5ebc</t>
  </si>
  <si>
    <t>/Organization/Adding</t>
  </si>
  <si>
    <t>Adding</t>
  </si>
  <si>
    <t>http://www.addinghome.com/</t>
  </si>
  <si>
    <t>/organization/absolute-sports-pvt-ltd</t>
  </si>
  <si>
    <t>/funding-round/abab7f17a083c00011d037e410bea9c5</t>
  </si>
  <si>
    <t>26/02/2013</t>
  </si>
  <si>
    <t>/Organization/Additech</t>
  </si>
  <si>
    <t>Additech</t>
  </si>
  <si>
    <t>http://www.additech.com</t>
  </si>
  <si>
    <t>/funding-round/bd1fb97bdba00a125fbf05f242de57f6</t>
  </si>
  <si>
    <t>26/09/2011</t>
  </si>
  <si>
    <t>/Organization/Addmybest</t>
  </si>
  <si>
    <t>AddMyBest</t>
  </si>
  <si>
    <t>http://www.addmybest.com</t>
  </si>
  <si>
    <t>Woodcliff Lake</t>
  </si>
  <si>
    <t>/organization/absolutely-training</t>
  </si>
  <si>
    <t>/funding-round/1afe630f2c9be08e3420b364d6679640</t>
  </si>
  <si>
    <t>/Organization/Addocted-Nv</t>
  </si>
  <si>
    <t>Pom</t>
  </si>
  <si>
    <t>https://www.letspom.be</t>
  </si>
  <si>
    <t>FinTech</t>
  </si>
  <si>
    <t>Groot-bijgaarden</t>
  </si>
  <si>
    <t>19-08-2014</t>
  </si>
  <si>
    <t>/organization/absolvent</t>
  </si>
  <si>
    <t>/funding-round/870ef0c2fe94d2746d457b8492743946</t>
  </si>
  <si>
    <t>/Organization/Addontv</t>
  </si>
  <si>
    <t>AddonTV</t>
  </si>
  <si>
    <t>http://www.addon.tv</t>
  </si>
  <si>
    <t>/organization/absorption-pharmaceuticals</t>
  </si>
  <si>
    <t>/funding-round/8115aee7a000f8e74910a580621d0db5</t>
  </si>
  <si>
    <t>14/02/2014</t>
  </si>
  <si>
    <t>/Organization/Addopad-Inc-</t>
  </si>
  <si>
    <t>AddoPad, Inc.</t>
  </si>
  <si>
    <t>http://www.addopad.com</t>
  </si>
  <si>
    <t>31-08-2013</t>
  </si>
  <si>
    <t>/organization/absynth-biologics</t>
  </si>
  <si>
    <t>/funding-round/1bec95f67b86b1147cf99cd125a073e4</t>
  </si>
  <si>
    <t>/Organization/Addoway</t>
  </si>
  <si>
    <t>Addoway</t>
  </si>
  <si>
    <t>http://www.addoway.com</t>
  </si>
  <si>
    <t>Auctions|E-Commerce|Internet|Marketplaces|Technology|Trusted Networks</t>
  </si>
  <si>
    <t>/funding-round/1d9ee25ea2f17911c6ded82f147f3d46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bt-molecular-imaging</t>
  </si>
  <si>
    <t>/funding-round/048d5b8e1a020bdc218ab8167661cf2c</t>
  </si>
  <si>
    <t>/Organization/Addsearch</t>
  </si>
  <si>
    <t>AddSearch</t>
  </si>
  <si>
    <t>http://www.addsearch.com</t>
  </si>
  <si>
    <t>Enterprise Search|Search</t>
  </si>
  <si>
    <t>/funding-round/1673320f6975413b2bc3724b4683a975</t>
  </si>
  <si>
    <t>/Organization/Addthis</t>
  </si>
  <si>
    <t>AddThis</t>
  </si>
  <si>
    <t>http://www.addthis.com</t>
  </si>
  <si>
    <t>Advertising|Analytics|Big Data|File Sharing|Mobile Social|Social Media</t>
  </si>
  <si>
    <t>/funding-round/192238e16b15f11c72db45c0aebbdcaf</t>
  </si>
  <si>
    <t>/Organization/Adduplex</t>
  </si>
  <si>
    <t>Adduplex</t>
  </si>
  <si>
    <t>http://adduplex.com</t>
  </si>
  <si>
    <t>Advertising|Apps|Sales and Marketing|Technology</t>
  </si>
  <si>
    <t>/funding-round/4de1da398eb1e6d2a1df68da481c6e32</t>
  </si>
  <si>
    <t>/Organization/Addus-Healthcare</t>
  </si>
  <si>
    <t>Addus HealthCare</t>
  </si>
  <si>
    <t>http://addus.com</t>
  </si>
  <si>
    <t>Health and Wellness|Health Care</t>
  </si>
  <si>
    <t>/funding-round/5bea4f293613a8d5495b86d782838200</t>
  </si>
  <si>
    <t>/Organization/Addvocate</t>
  </si>
  <si>
    <t>Addvocate</t>
  </si>
  <si>
    <t>http://addvocate.com</t>
  </si>
  <si>
    <t>/funding-round/65e8016cdfb89d0705608714caf7559a</t>
  </si>
  <si>
    <t>/Organization/Addwish</t>
  </si>
  <si>
    <t>addwish</t>
  </si>
  <si>
    <t>http://addwish.com</t>
  </si>
  <si>
    <t>E-Commerce|Gift Card|Online Shopping</t>
  </si>
  <si>
    <t>/funding-round/74850d10d2001a140aaecbde2c7203f3</t>
  </si>
  <si>
    <t>/Organization/Adea</t>
  </si>
  <si>
    <t>Adea</t>
  </si>
  <si>
    <t>http://www.adea.com</t>
  </si>
  <si>
    <t>Irving</t>
  </si>
  <si>
    <t>/funding-round/ac3ed053f5adbd2bda4da4172e1fa6bf</t>
  </si>
  <si>
    <t>13/09/2012</t>
  </si>
  <si>
    <t>/Organization/Adea-Cutters</t>
  </si>
  <si>
    <t>ADEA Cutters</t>
  </si>
  <si>
    <t>Bryant</t>
  </si>
  <si>
    <t>25-06-2009</t>
  </si>
  <si>
    <t>/funding-round/bb2ab77e010f36623401651d3575b882</t>
  </si>
  <si>
    <t>25/02/2014</t>
  </si>
  <si>
    <t>/Organization/Adealio</t>
  </si>
  <si>
    <t>aDealio</t>
  </si>
  <si>
    <t>http://www.adealio.com</t>
  </si>
  <si>
    <t>Coupons|E-Commerce</t>
  </si>
  <si>
    <t>/funding-round/f079686428155f3fc0074ecde5cc2718</t>
  </si>
  <si>
    <t>/Organization/Adecn</t>
  </si>
  <si>
    <t>AdECN</t>
  </si>
  <si>
    <t>http://www.adecn.com</t>
  </si>
  <si>
    <t>Advertising|Sales and Marketing|Software</t>
  </si>
  <si>
    <t>Carpinteria</t>
  </si>
  <si>
    <t>/organization/abtech-holdings</t>
  </si>
  <si>
    <t>/funding-round/21982f3b28090f3c3d3bbadc36b93213</t>
  </si>
  <si>
    <t>/Organization/Adelavoice</t>
  </si>
  <si>
    <t>AdelaVoice</t>
  </si>
  <si>
    <t>http://www.sharethat.com/</t>
  </si>
  <si>
    <t>/organization/abtran</t>
  </si>
  <si>
    <t>/funding-round/25c3d124a0329fb37cde3bb81b3d1b77</t>
  </si>
  <si>
    <t>24/11/2015</t>
  </si>
  <si>
    <t>/Organization/Adelja-Learning</t>
  </si>
  <si>
    <t>Adelja Learning</t>
  </si>
  <si>
    <t>http://www.wordvoyage.com</t>
  </si>
  <si>
    <t>/organization/abukai</t>
  </si>
  <si>
    <t>/funding-round/b6d2a653fefa9bd056d864a07937af88</t>
  </si>
  <si>
    <t>/Organization/Adello-Group</t>
  </si>
  <si>
    <t>Adello Inc</t>
  </si>
  <si>
    <t>http://www.adello.com</t>
  </si>
  <si>
    <t>Advertising|Analytics|Mobile|Real Time</t>
  </si>
  <si>
    <t>/organization/abundance-generation</t>
  </si>
  <si>
    <t>/funding-round/b5c6962a5352ded9e4c5b6e20dc4b06a</t>
  </si>
  <si>
    <t>/Organization/Adelphic-Mobile</t>
  </si>
  <si>
    <t>Adelphic</t>
  </si>
  <si>
    <t>http://www.adelphic.com</t>
  </si>
  <si>
    <t>Advertising|Media|Mobile|Optimization</t>
  </si>
  <si>
    <t>/organization/abundant-closet</t>
  </si>
  <si>
    <t>/funding-round/452e66e6b49519abe959844e64ba52d3</t>
  </si>
  <si>
    <t>23/02/2010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bury</t>
  </si>
  <si>
    <t>/funding-round/a382c2e09e14a399e53f73d01c20ba1e</t>
  </si>
  <si>
    <t>/Organization/Adenios</t>
  </si>
  <si>
    <t>Adenios</t>
  </si>
  <si>
    <t>http://www.adenios.com</t>
  </si>
  <si>
    <t>Elmira</t>
  </si>
  <si>
    <t>Ithaca</t>
  </si>
  <si>
    <t>/organization/abusix</t>
  </si>
  <si>
    <t>/funding-round/96c4c46586af3f710aebcdd7c8b9aa1c</t>
  </si>
  <si>
    <t>/Organization/Adenosine-Therapeutics</t>
  </si>
  <si>
    <t>Adenosine Therapeutics</t>
  </si>
  <si>
    <t>http://www.adenrx.com/</t>
  </si>
  <si>
    <t>Charlottesville</t>
  </si>
  <si>
    <t>/organization/abyz</t>
  </si>
  <si>
    <t>/funding-round/ecb95e17720492acf8667c1636c371ae</t>
  </si>
  <si>
    <t>/Organization/Adenovir-Pharma</t>
  </si>
  <si>
    <t>Adenovir Pharma</t>
  </si>
  <si>
    <t>http://www.adenovir.com</t>
  </si>
  <si>
    <t>Malmo</t>
  </si>
  <si>
    <t>Helsingborg</t>
  </si>
  <si>
    <t>/organization/abzena</t>
  </si>
  <si>
    <t>/funding-round/5ed50ebb0856a478c22074eda65f7978</t>
  </si>
  <si>
    <t>/Organization/Adents-Hti</t>
  </si>
  <si>
    <t>ADENTS HTI</t>
  </si>
  <si>
    <t>http://www.adents.com</t>
  </si>
  <si>
    <t>Palaiseau</t>
  </si>
  <si>
    <t>/funding-round/75f3155bfbd0d4a7d7edfa5ac0132907</t>
  </si>
  <si>
    <t>/Organization/Adenyo</t>
  </si>
  <si>
    <t>Adenyo</t>
  </si>
  <si>
    <t>http://www.adenyo.com</t>
  </si>
  <si>
    <t>/organization/abzorba-games</t>
  </si>
  <si>
    <t>/funding-round/9d0d2f5b2cc5d0631a959297bc1d79f8</t>
  </si>
  <si>
    <t>/Organization/Adept-Cloud</t>
  </si>
  <si>
    <t>Adept Cloud</t>
  </si>
  <si>
    <t>http://adeptcloud.com</t>
  </si>
  <si>
    <t>/organization/ac-holdco</t>
  </si>
  <si>
    <t>/funding-round/8878a24f7beb72730a3356e50fc3c2bd</t>
  </si>
  <si>
    <t>15/04/2009</t>
  </si>
  <si>
    <t>/Organization/Adeptence</t>
  </si>
  <si>
    <t>Adeptence</t>
  </si>
  <si>
    <t>http://www.adeptence.com</t>
  </si>
  <si>
    <t>/funding-round/e2833650521c1ba368bba9a35094fdf9</t>
  </si>
  <si>
    <t>/Organization/Adeptus-Health</t>
  </si>
  <si>
    <t>Adeptus Health</t>
  </si>
  <si>
    <t>http://adhc.com/</t>
  </si>
  <si>
    <t>/funding-round/ef3ae594fe83b168b5b967cfe4dc15c3</t>
  </si>
  <si>
    <t>/Organization/Adespresso</t>
  </si>
  <si>
    <t>AdEspresso</t>
  </si>
  <si>
    <t>http://adespresso.com</t>
  </si>
  <si>
    <t>Advertising|Optimization|SaaS|Software</t>
  </si>
  <si>
    <t>/organization/ac-immune-sa</t>
  </si>
  <si>
    <t>/funding-round/13c0fef6777aadd8c52c5cd24432f8b9</t>
  </si>
  <si>
    <t>/Organization/Adesso-Solutions</t>
  </si>
  <si>
    <t>Adesso Solutions</t>
  </si>
  <si>
    <t>http://www.adessosolutions.com</t>
  </si>
  <si>
    <t>Rolling Meadows</t>
  </si>
  <si>
    <t>/funding-round/5c61f2085959bcfde011d67c8dbbc7d4</t>
  </si>
  <si>
    <t>/Organization/Adesto-Technologies</t>
  </si>
  <si>
    <t>Adesto Technologies</t>
  </si>
  <si>
    <t>http://www.adestotech.com</t>
  </si>
  <si>
    <t>/organization/ac-moore-craft-store</t>
  </si>
  <si>
    <t>/funding-round/a9b004ed3d12498c78e85608037bcadf</t>
  </si>
  <si>
    <t>/Organization/Adex-Media</t>
  </si>
  <si>
    <t>AdEx Media</t>
  </si>
  <si>
    <t>http://www.adex.com</t>
  </si>
  <si>
    <t>/organization/acacia</t>
  </si>
  <si>
    <t>/funding-round/2406c6a4fd090e9940414c3b2ec521e6</t>
  </si>
  <si>
    <t>20/05/2012</t>
  </si>
  <si>
    <t>/Organization/Adexact-Corp</t>
  </si>
  <si>
    <t>ADexact Corp.</t>
  </si>
  <si>
    <t>Service Providers|Telecommunications|Television</t>
  </si>
  <si>
    <t>/organization/acacia-communications</t>
  </si>
  <si>
    <t>/funding-round/8758d14c18202f6cb772c744390efb1f</t>
  </si>
  <si>
    <t>/Organization/Adexlink</t>
  </si>
  <si>
    <t>AdexLink</t>
  </si>
  <si>
    <t>http://www.adexlink.com</t>
  </si>
  <si>
    <t>Advertising|Android|iOS</t>
  </si>
  <si>
    <t>16-08-2010</t>
  </si>
  <si>
    <t>/funding-round/c202d1f800a55d819dc3c5673af85b8c</t>
  </si>
  <si>
    <t>/Organization/Adexpres-Cz</t>
  </si>
  <si>
    <t>Adexpres.cz</t>
  </si>
  <si>
    <t>Digital Media</t>
  </si>
  <si>
    <t>/organization/acacia-interactive</t>
  </si>
  <si>
    <t>/funding-round/87e495ea6023caaf8e4c2d8326bfc320</t>
  </si>
  <si>
    <t>29/03/2013</t>
  </si>
  <si>
    <t>/Organization/Adextent</t>
  </si>
  <si>
    <t>AdExtent</t>
  </si>
  <si>
    <t>http://www.adextent.com</t>
  </si>
  <si>
    <t>Ad Targeting|Advertising|Application Platforms</t>
  </si>
  <si>
    <t>/organization/acacia-living</t>
  </si>
  <si>
    <t>/funding-round/db7f533c4ed9a643777ee9ebb231af18</t>
  </si>
  <si>
    <t>/Organization/Adeyoh</t>
  </si>
  <si>
    <t>Adeyoh</t>
  </si>
  <si>
    <t>http://www.adeyoh.com</t>
  </si>
  <si>
    <t>Curated Web|Social Media</t>
  </si>
  <si>
    <t>/organization/acacia-pharma</t>
  </si>
  <si>
    <t>/funding-round/26eac8a3875e1a7bc68d36ceb7a71b05</t>
  </si>
  <si>
    <t>31/03/2011</t>
  </si>
  <si>
    <t>/Organization/Adeze</t>
  </si>
  <si>
    <t>Adeze</t>
  </si>
  <si>
    <t>http://www.adeze.com</t>
  </si>
  <si>
    <t>/funding-round/ab86d30d2a6f0c4ad5cec7b0d1d10c76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cacia-research</t>
  </si>
  <si>
    <t>/funding-round/418ea0bb8a067d019533827a5bcd08cc</t>
  </si>
  <si>
    <t>/Organization/Adfiki</t>
  </si>
  <si>
    <t>Adfiki</t>
  </si>
  <si>
    <t>http://www.adfiki.com/</t>
  </si>
  <si>
    <t>/funding-round/5d02a1bc958b41cf044934c5fd2ca9da</t>
  </si>
  <si>
    <t>22/11/1999</t>
  </si>
  <si>
    <t>/Organization/Adfinance</t>
  </si>
  <si>
    <t>AdFinance</t>
  </si>
  <si>
    <t>http://www.adfinance.cz</t>
  </si>
  <si>
    <t>Advertising|Lead Generation</t>
  </si>
  <si>
    <t>/funding-round/6b8e90d6b07e58285b689751d1a4f5a9</t>
  </si>
  <si>
    <t>21/02/2012</t>
  </si>
  <si>
    <t>/Organization/Adfinitum-Networks</t>
  </si>
  <si>
    <t>Global Ad Source</t>
  </si>
  <si>
    <t>http://www.globaladsource.com</t>
  </si>
  <si>
    <t>NL</t>
  </si>
  <si>
    <t>St. John's</t>
  </si>
  <si>
    <t>/organization/acacia-semiconductor</t>
  </si>
  <si>
    <t>/funding-round/95085bc39566ccb9a023e02ff8d85709</t>
  </si>
  <si>
    <t>/Organization/Adflow-Health-Networks</t>
  </si>
  <si>
    <t>ADFLOW Health Networks</t>
  </si>
  <si>
    <t>http://www.adflowhealth.com</t>
  </si>
  <si>
    <t>Fort Washington</t>
  </si>
  <si>
    <t>/organization/acacia-trading</t>
  </si>
  <si>
    <t>/funding-round/f51bb2b476f6998677a4ff1a432f6201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15-09-2007</t>
  </si>
  <si>
    <t>/organization/academia</t>
  </si>
  <si>
    <t>/funding-round/96b347896453bab50354ba2c03f30b85</t>
  </si>
  <si>
    <t>/Organization/Adfora-Inc</t>
  </si>
  <si>
    <t>Adfora, Inc.</t>
  </si>
  <si>
    <t>http://www.adfora.com</t>
  </si>
  <si>
    <t>Advertising|Classifieds|E-Commerce</t>
  </si>
  <si>
    <t>Glendale</t>
  </si>
  <si>
    <t>23-01-2010</t>
  </si>
  <si>
    <t>/organization/academia-edu</t>
  </si>
  <si>
    <t>/funding-round/537798a29a14407f704107834ba0e381</t>
  </si>
  <si>
    <t>/Organization/Adforrm</t>
  </si>
  <si>
    <t>Adform</t>
  </si>
  <si>
    <t>http://www.adform.com</t>
  </si>
  <si>
    <t>Advertising|Internet|Media|Software</t>
  </si>
  <si>
    <t>/funding-round/606003ae8db4ae564484390183e888ff</t>
  </si>
  <si>
    <t>/Organization/Adfreeq</t>
  </si>
  <si>
    <t>adFreeq</t>
  </si>
  <si>
    <t>http://www.adFreeq.com</t>
  </si>
  <si>
    <t>Advertising|Classifieds|Cloud Computing|Real Time</t>
  </si>
  <si>
    <t>/funding-round/975019e368c1ee8ca61628cf4709fea1</t>
  </si>
  <si>
    <t>28/04/2010</t>
  </si>
  <si>
    <t>/Organization/Adgent007</t>
  </si>
  <si>
    <t>AdGent Digital</t>
  </si>
  <si>
    <t>http://www.adgentdigital.com</t>
  </si>
  <si>
    <t>/funding-round/9c6aa8ce08c5458b665d39d3eed4ac5b</t>
  </si>
  <si>
    <t>26/09/2013</t>
  </si>
  <si>
    <t>/Organization/Adgibbon</t>
  </si>
  <si>
    <t>AdGibbon</t>
  </si>
  <si>
    <t>http://www.adgibbon.com</t>
  </si>
  <si>
    <t>Ad Targeting|Advertising|Analytics|Media|Mobile Advertising</t>
  </si>
  <si>
    <t>/organization/academia-rfid</t>
  </si>
  <si>
    <t>/funding-round/ff9611fd03ee394c5d389afe870d0ae6</t>
  </si>
  <si>
    <t>/Organization/Adgrok</t>
  </si>
  <si>
    <t>AdGrok</t>
  </si>
  <si>
    <t>http://adgrok.com</t>
  </si>
  <si>
    <t>/organization/academic-earth</t>
  </si>
  <si>
    <t>/funding-round/9a0d6e6fe27c74c760896914da745b79</t>
  </si>
  <si>
    <t>/Organization/Adhack</t>
  </si>
  <si>
    <t>AdHack</t>
  </si>
  <si>
    <t>http://adhack.com</t>
  </si>
  <si>
    <t>Advertising|All Markets|Audio|Creative|Design|Image Recognition|Video</t>
  </si>
  <si>
    <t>/organization/academic-management-services</t>
  </si>
  <si>
    <t>/funding-round/7607e7f9fd2acbed2a7e6bb66a5fda9d</t>
  </si>
  <si>
    <t>30/11/1993</t>
  </si>
  <si>
    <t>/Organization/Adhawk</t>
  </si>
  <si>
    <t>AdHawk</t>
  </si>
  <si>
    <t>http://www.tryadhawk.com</t>
  </si>
  <si>
    <t>Analytics|Mobile|Technology</t>
  </si>
  <si>
    <t>/organization/academica</t>
  </si>
  <si>
    <t>/funding-round/5b4afba647e2070cacea1e97c1625a98</t>
  </si>
  <si>
    <t>24/08/2011</t>
  </si>
  <si>
    <t>/Organization/Adhere2Care</t>
  </si>
  <si>
    <t>Adhere2Care</t>
  </si>
  <si>
    <t>http://adhere2care.com</t>
  </si>
  <si>
    <t>Peachtree City</t>
  </si>
  <si>
    <t>/organization/academix-direct-go-internet-media</t>
  </si>
  <si>
    <t>/funding-round/2ebcf9bde8b4a54a31b24f9c61ae30dc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cademize</t>
  </si>
  <si>
    <t>/funding-round/bf571498f008913c417184d717b85657</t>
  </si>
  <si>
    <t>/Organization/Adheretech</t>
  </si>
  <si>
    <t>AdhereTech</t>
  </si>
  <si>
    <t>http://www.adheretech.com</t>
  </si>
  <si>
    <t>Health Care|Medical Devices</t>
  </si>
  <si>
    <t>/organization/academy-events-services</t>
  </si>
  <si>
    <t>/funding-round/d4fe9e183be2268f465b8699ebe29cdd</t>
  </si>
  <si>
    <t>/Organization/Adherex-Technologies</t>
  </si>
  <si>
    <t>Adherex Technologies</t>
  </si>
  <si>
    <t>http://adherex.com</t>
  </si>
  <si>
    <t>/organization/academy-of-inovation</t>
  </si>
  <si>
    <t>/funding-round/db05541f78454e758d9ea02aaec109d6</t>
  </si>
  <si>
    <t>/Organization/Adherial</t>
  </si>
  <si>
    <t>Adherial</t>
  </si>
  <si>
    <t>http://www.adherial.com</t>
  </si>
  <si>
    <t>Health and Wellness|Health Care Information Technology|Mobile</t>
  </si>
  <si>
    <t>/organization/academy123</t>
  </si>
  <si>
    <t>/funding-round/7567be3ea8cf1f7710f8e0ae3d0117ea</t>
  </si>
  <si>
    <t>/Organization/Adherium</t>
  </si>
  <si>
    <t>Adherium</t>
  </si>
  <si>
    <t>http://www.adherium.com/</t>
  </si>
  <si>
    <t>/organization/acadia-pharmaceuticals</t>
  </si>
  <si>
    <t>/funding-round/813838a03c10b6a53c0b7570a214efbf</t>
  </si>
  <si>
    <t>F</t>
  </si>
  <si>
    <t>31/03/2003</t>
  </si>
  <si>
    <t>/Organization/Adheron-Therapeutics</t>
  </si>
  <si>
    <t>Adheron Therapeutics</t>
  </si>
  <si>
    <t>http://adherontherapeutics.com</t>
  </si>
  <si>
    <t>Berkeley</t>
  </si>
  <si>
    <t>/funding-round/c3b4f7b8fa5d4c1aa1ce27005623a969</t>
  </si>
  <si>
    <t>/Organization/Adhesion-Wealth-Advisor-Solutions</t>
  </si>
  <si>
    <t>Adhesion Wealth Advisor Solutions</t>
  </si>
  <si>
    <t>http://adhesionwealth.com</t>
  </si>
  <si>
    <t>/funding-round/c961c196d6eb623ac1f63e750083d8a5</t>
  </si>
  <si>
    <t>/Organization/Adhesive-Co</t>
  </si>
  <si>
    <t>Adhesive.co</t>
  </si>
  <si>
    <t>http://adhesive.co</t>
  </si>
  <si>
    <t>/organization/acadiasoft</t>
  </si>
  <si>
    <t>/funding-round/44a3010dd331ee5f89feefc70925f3ff</t>
  </si>
  <si>
    <t>/Organization/Adhezion-Biomedical</t>
  </si>
  <si>
    <t>Adhezion Biomedical</t>
  </si>
  <si>
    <t>http://adhezion.com</t>
  </si>
  <si>
    <t>Reading</t>
  </si>
  <si>
    <t>/funding-round/94de8f62876c3ae085029fdd15cd5650</t>
  </si>
  <si>
    <t>14/07/2015</t>
  </si>
  <si>
    <t>/Organization/Adhusky</t>
  </si>
  <si>
    <t>Adhusky</t>
  </si>
  <si>
    <t>http://www.adhusky.com/</t>
  </si>
  <si>
    <t>Automated Kiosk|Finance|Financial Services</t>
  </si>
  <si>
    <t>/organization/acadient</t>
  </si>
  <si>
    <t>/funding-round/ebfb7119ed019e1e546043c2e1d9742d</t>
  </si>
  <si>
    <t>16/06/2003</t>
  </si>
  <si>
    <t>/Organization/Adhysteria</t>
  </si>
  <si>
    <t>Adhysteria</t>
  </si>
  <si>
    <t>http://www.adhysteria.com</t>
  </si>
  <si>
    <t>Classifieds|Curated Web|Video</t>
  </si>
  <si>
    <t>/organization/acadine-technologies</t>
  </si>
  <si>
    <t>/funding-round/46a77fdbcbe5113dc5cbf605f05d87f5</t>
  </si>
  <si>
    <t>/Organization/Adi-Engineering</t>
  </si>
  <si>
    <t>ADI Engineering</t>
  </si>
  <si>
    <t>http://adiengineering.com</t>
  </si>
  <si>
    <t>/organization/acaia-corp</t>
  </si>
  <si>
    <t>/funding-round/51bd722ef91afc6dd09ebe9b3227cc3e</t>
  </si>
  <si>
    <t>/Organization/Adial-Pharmaceuticals</t>
  </si>
  <si>
    <t>Adial Pharmaceuticals</t>
  </si>
  <si>
    <t>http://adialpharma.com</t>
  </si>
  <si>
    <t>/organization/acal-energy</t>
  </si>
  <si>
    <t>/funding-round/16817efd4bbef10f63cccdf158f47a41</t>
  </si>
  <si>
    <t>15/06/2011</t>
  </si>
  <si>
    <t>/Organization/Adiana</t>
  </si>
  <si>
    <t>Adiana</t>
  </si>
  <si>
    <t>http://www.adiana.com</t>
  </si>
  <si>
    <t>/funding-round/993f65a0c759d509e26ca5f633478708</t>
  </si>
  <si>
    <t>/Organization/Adicate-Timeads</t>
  </si>
  <si>
    <t>adicate timeads</t>
  </si>
  <si>
    <t>http://www.adicate.com</t>
  </si>
  <si>
    <t>NOR - Other</t>
  </si>
  <si>
    <t>Fredrikstad</t>
  </si>
  <si>
    <t>/funding-round/d22a90db1705da6ce36c94f7e8d0d1cb</t>
  </si>
  <si>
    <t>/Organization/Adicet-Bio</t>
  </si>
  <si>
    <t>Adicet Bio</t>
  </si>
  <si>
    <t>/organization/acal-enterprise-solutions</t>
  </si>
  <si>
    <t>/funding-round/0f9a693d9686330c5c2724215e0048e2</t>
  </si>
  <si>
    <t>/Organization/Adictiz</t>
  </si>
  <si>
    <t>Adictiz</t>
  </si>
  <si>
    <t>http://www.adictiz.com</t>
  </si>
  <si>
    <t>Facebook Applications|Games</t>
  </si>
  <si>
    <t>Lille</t>
  </si>
  <si>
    <t>/organization/acamica</t>
  </si>
  <si>
    <t>/funding-round/4533589b0a48984157059ffc8d41a33c</t>
  </si>
  <si>
    <t>/Organization/Adicyte</t>
  </si>
  <si>
    <t>AdiCyte</t>
  </si>
  <si>
    <t>http://adicyte.com</t>
  </si>
  <si>
    <t>/funding-round/4fe08d3e5f7af5f4e047f0c0ad3bac68</t>
  </si>
  <si>
    <t>/Organization/Adience</t>
  </si>
  <si>
    <t>Adience</t>
  </si>
  <si>
    <t>http://www.adience.com/</t>
  </si>
  <si>
    <t>/funding-round/ff54629dad657c216e97e224e9f96b48</t>
  </si>
  <si>
    <t>/Organization/Adient-Health</t>
  </si>
  <si>
    <t>Adient Health</t>
  </si>
  <si>
    <t>Moorpark</t>
  </si>
  <si>
    <t>/organization/acarix</t>
  </si>
  <si>
    <t>/funding-round/2336050425725fcee3b385913ab7fdc1</t>
  </si>
  <si>
    <t>/Organization/Adient-Medical</t>
  </si>
  <si>
    <t>Adient Medical</t>
  </si>
  <si>
    <t>http://www.adientmedical.com/</t>
  </si>
  <si>
    <t>/organization/acast</t>
  </si>
  <si>
    <t>/funding-round/605dfc7e948c5c7d6ba849f738c379e2</t>
  </si>
  <si>
    <t>/Organization/Adify</t>
  </si>
  <si>
    <t>Adify</t>
  </si>
  <si>
    <t>http://www.adify.com</t>
  </si>
  <si>
    <t>San Bruno</t>
  </si>
  <si>
    <t>/funding-round/79ffc374003bd1adc68f3365840c85e4</t>
  </si>
  <si>
    <t>/Organization/Adikteev</t>
  </si>
  <si>
    <t>Adikteev</t>
  </si>
  <si>
    <t>http://adikteev.com</t>
  </si>
  <si>
    <t>Ad Targeting|Advertising|Advertising Platforms</t>
  </si>
  <si>
    <t>/organization/acb-india-limited</t>
  </si>
  <si>
    <t>/funding-round/e8be4d4069d490218db8008f4aefa0f0</t>
  </si>
  <si>
    <t>/Organization/Adiktivo</t>
  </si>
  <si>
    <t>ADIKTIVO</t>
  </si>
  <si>
    <t>http://www.adiktivo.com</t>
  </si>
  <si>
    <t>17-04-2014</t>
  </si>
  <si>
    <t>/organization/accalio</t>
  </si>
  <si>
    <t>/funding-round/3cca80e65eddfc3611c54bf47b4ea716</t>
  </si>
  <si>
    <t>/Organization/Adility</t>
  </si>
  <si>
    <t>Adility</t>
  </si>
  <si>
    <t>http://www.adility.com</t>
  </si>
  <si>
    <t>Advertising|Coupons|Local Advertising|Local Based Services|Network Security</t>
  </si>
  <si>
    <t>/organization/acccess-technology-solutions</t>
  </si>
  <si>
    <t>/funding-round/3c3d21f8e2e38901051cfa5ce982b89a</t>
  </si>
  <si>
    <t>20/08/2014</t>
  </si>
  <si>
    <t>/Organization/Adim8</t>
  </si>
  <si>
    <t>Adim8</t>
  </si>
  <si>
    <t>http://www.adim8.com</t>
  </si>
  <si>
    <t>Yorba Linda</t>
  </si>
  <si>
    <t>/organization/accedian-networks</t>
  </si>
  <si>
    <t>/funding-round/2a4d8b677b50b9e5830f1b646a1b98bf</t>
  </si>
  <si>
    <t>/Organization/Adimab</t>
  </si>
  <si>
    <t>Adimab</t>
  </si>
  <si>
    <t>http://www.adimab.com</t>
  </si>
  <si>
    <t>Lebanon</t>
  </si>
  <si>
    <t>/funding-round/a6a0d29e4c2f3df4615ebe4fda1e6fdb</t>
  </si>
  <si>
    <t>/Organization/Adinch</t>
  </si>
  <si>
    <t>Adinch Inc</t>
  </si>
  <si>
    <t>http://www.adinch.com</t>
  </si>
  <si>
    <t>/funding-round/ba4bb0be650fa0dab04f23ec0b859e04</t>
  </si>
  <si>
    <t>14/02/2008</t>
  </si>
  <si>
    <t>/Organization/Adincon</t>
  </si>
  <si>
    <t>ADINCON</t>
  </si>
  <si>
    <t>http://www.adincon.com</t>
  </si>
  <si>
    <t>Advertising|Internet|Publishing</t>
  </si>
  <si>
    <t>/organization/accedo-broadband</t>
  </si>
  <si>
    <t>/funding-round/aa7375e8a76daf7864635eed6c39376b</t>
  </si>
  <si>
    <t>19/06/2007</t>
  </si>
  <si>
    <t>/Organization/Adinnovation</t>
  </si>
  <si>
    <t>AdInnovation</t>
  </si>
  <si>
    <t>http://adinnovation.co.jp</t>
  </si>
  <si>
    <t>/organization/accel-diagnostics</t>
  </si>
  <si>
    <t>/funding-round/0fd9813260d7703ffa4bb4113f1937ca</t>
  </si>
  <si>
    <t>25/04/2013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funding-round/26bae746aa3429c2598844d1c39d0de6</t>
  </si>
  <si>
    <t>/Organization/Adioso</t>
  </si>
  <si>
    <t>Adioso</t>
  </si>
  <si>
    <t>http://adioso.com</t>
  </si>
  <si>
    <t>/funding-round/37cdc5f0b25933f043caf94fde4f0582</t>
  </si>
  <si>
    <t>/Organization/Adiply</t>
  </si>
  <si>
    <t>Adiply</t>
  </si>
  <si>
    <t>http://adiply.com</t>
  </si>
  <si>
    <t>Advertising|Advertising Platforms|Mobile Advertising</t>
  </si>
  <si>
    <t>30-11-2011</t>
  </si>
  <si>
    <t>/organization/accela</t>
  </si>
  <si>
    <t>/funding-round/08d1455719237eeda1c14c463ee67064</t>
  </si>
  <si>
    <t>26/02/2015</t>
  </si>
  <si>
    <t>/Organization/Adir-Technologies</t>
  </si>
  <si>
    <t>Adir Technologies</t>
  </si>
  <si>
    <t>http://www.adirtech.com</t>
  </si>
  <si>
    <t>Services|Technology|VoIP</t>
  </si>
  <si>
    <t>/funding-round/2f9a9b3aa9efb91ae2fc83c49d9681c6</t>
  </si>
  <si>
    <t>/Organization/Adirondack-East</t>
  </si>
  <si>
    <t>Adirondack East</t>
  </si>
  <si>
    <t>Ticonderoga</t>
  </si>
  <si>
    <t>/funding-round/3f94dd7c7a3580a98a0eb03964d224b5</t>
  </si>
  <si>
    <t>/Organization/Aditazz</t>
  </si>
  <si>
    <t>Aditazz</t>
  </si>
  <si>
    <t>http://www.aditazz.com</t>
  </si>
  <si>
    <t>Big Data|New Technologies|Predictive Analytics|Semiconductors|Social Innovation</t>
  </si>
  <si>
    <t>/funding-round/dc8c512998a7adc839bdc4d1dee5bf32</t>
  </si>
  <si>
    <t>16/10/2013</t>
  </si>
  <si>
    <t>/Organization/Aditi-Multimedia</t>
  </si>
  <si>
    <t>Aditi Multimedia</t>
  </si>
  <si>
    <t>Content Delivery|Digital Media|Online Rental</t>
  </si>
  <si>
    <t>/organization/accelalox</t>
  </si>
  <si>
    <t>/funding-round/108fae9074249543175f7b9df34e4fdc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ccelario</t>
  </si>
  <si>
    <t>/funding-round/bbc33fcac7f8ae041992fde7c5a13cf2</t>
  </si>
  <si>
    <t>25/02/2013</t>
  </si>
  <si>
    <t>/Organization/Aditive</t>
  </si>
  <si>
    <t>Aditive</t>
  </si>
  <si>
    <t>http://www.aditive.com</t>
  </si>
  <si>
    <t>Advertising|CRM|Facebook Applications|Media|Social Media|Twitter Applications</t>
  </si>
  <si>
    <t>/organization/accelecare</t>
  </si>
  <si>
    <t>/funding-round/0514beb0be1578f857fd7a5341ca9751</t>
  </si>
  <si>
    <t>/Organization/Aditu-Sas</t>
  </si>
  <si>
    <t>ADITU SAS</t>
  </si>
  <si>
    <t>http://www.aditu.fr</t>
  </si>
  <si>
    <t>Bidart</t>
  </si>
  <si>
    <t>/funding-round/bcef57a54867923b45c7c3f3062afcfd</t>
  </si>
  <si>
    <t>/Organization/Adizio</t>
  </si>
  <si>
    <t>Admedo Ltd</t>
  </si>
  <si>
    <t>http://www.admedo.com</t>
  </si>
  <si>
    <t>Advertising|Displays|Sales and Marketing</t>
  </si>
  <si>
    <t>/organization/acceleforce</t>
  </si>
  <si>
    <t>/funding-round/eed88216cfe84eb6ddfd7e0eeea7ca17</t>
  </si>
  <si>
    <t>/Organization/Adjacent-Applications</t>
  </si>
  <si>
    <t>Adjacent Applications</t>
  </si>
  <si>
    <t>http://www.adjacentapps.com</t>
  </si>
  <si>
    <t>DOD/Military|E-Commerce|Internet|Marketplaces|Mobile</t>
  </si>
  <si>
    <t>31-05-2011</t>
  </si>
  <si>
    <t>/organization/accelera</t>
  </si>
  <si>
    <t>/funding-round/1d7fb917b67f2d60b102cce4b5eba444</t>
  </si>
  <si>
    <t>/Organization/Adjudica</t>
  </si>
  <si>
    <t>Adjudica</t>
  </si>
  <si>
    <t>http://www.healthsight.com</t>
  </si>
  <si>
    <t>Enterprise Software|Facebook Applications|Medical|Software|Technology|Weddings</t>
  </si>
  <si>
    <t>/funding-round/490ba29b0713a917d5e82fe3b3baf35c</t>
  </si>
  <si>
    <t>/Organization/Adjug</t>
  </si>
  <si>
    <t>Adjug</t>
  </si>
  <si>
    <t>http://www.adjug.com</t>
  </si>
  <si>
    <t>Advertising|Internet|Marketplaces|Publishing</t>
  </si>
  <si>
    <t>/organization/accelera-innovations</t>
  </si>
  <si>
    <t>/funding-round/bcdf9437b78caa65f5ac0656af768c3c</t>
  </si>
  <si>
    <t>24/10/2013</t>
  </si>
  <si>
    <t>/Organization/Adjust-2</t>
  </si>
  <si>
    <t>Adjust</t>
  </si>
  <si>
    <t>http://www.adjust.com</t>
  </si>
  <si>
    <t>Analytics|Apps|Mobile|Tracking</t>
  </si>
  <si>
    <t>/organization/accelerate-diagnostics</t>
  </si>
  <si>
    <t>/funding-round/56285d92db0da88fb888c692c24634e3</t>
  </si>
  <si>
    <t>17/07/2012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funding-round/7e889041ddf483a6c458b878296a2936</t>
  </si>
  <si>
    <t>/Organization/Adku</t>
  </si>
  <si>
    <t>Adku</t>
  </si>
  <si>
    <t>http://www.adku.com</t>
  </si>
  <si>
    <t>/funding-round/a5b27ac5bf478439756881cd2f6d35f5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funding-round/cb66262c9c3fb92d79270097620005d2</t>
  </si>
  <si>
    <t>/Organization/Adlemons</t>
  </si>
  <si>
    <t>AdLemons</t>
  </si>
  <si>
    <t>http://adlemons.com</t>
  </si>
  <si>
    <t>Advertising|Social Media Marketing</t>
  </si>
  <si>
    <t>Valencia</t>
  </si>
  <si>
    <t>/organization/accelerate-mobile-apps</t>
  </si>
  <si>
    <t>/funding-round/bebd306e22b75ce04ddb4f29b817401b</t>
  </si>
  <si>
    <t>24/12/2009</t>
  </si>
  <si>
    <t>/Organization/Adlib-Mediation-Llc</t>
  </si>
  <si>
    <t>AdLib Mediation LLC</t>
  </si>
  <si>
    <t>http://adlibmediation.com</t>
  </si>
  <si>
    <t>Advertising|Apps|Mobile</t>
  </si>
  <si>
    <t>/organization/accelerated-io</t>
  </si>
  <si>
    <t>/funding-round/11769ef18edd7f019f6689e20e53ca00</t>
  </si>
  <si>
    <t>/Organization/Adlogix</t>
  </si>
  <si>
    <t>Adlogix</t>
  </si>
  <si>
    <t>http://www.Adlogix.eu</t>
  </si>
  <si>
    <t>Advertising|Enterprise Software</t>
  </si>
  <si>
    <t>/funding-round/3a1f8d4e32e96cc585c2f0a010315505</t>
  </si>
  <si>
    <t>28/03/2012</t>
  </si>
  <si>
    <t>/Organization/Adlyfe</t>
  </si>
  <si>
    <t>Adlyfe</t>
  </si>
  <si>
    <t>http://www.adlyfe.com</t>
  </si>
  <si>
    <t>/organization/accelerated-orthopedic-technologies</t>
  </si>
  <si>
    <t>/funding-round/59aa6a646dfd18446a1b3de1e86a751c</t>
  </si>
  <si>
    <t>18/05/2012</t>
  </si>
  <si>
    <t>/Organization/Adlyft</t>
  </si>
  <si>
    <t>AdLyft</t>
  </si>
  <si>
    <t>http://www.adlyft.com/</t>
  </si>
  <si>
    <t>Advertising|Bridging Online and Offline|Mobile Advertising</t>
  </si>
  <si>
    <t>/organization/accelerated-pharma</t>
  </si>
  <si>
    <t>/funding-round/49194e31ecb8a769fb8a571faa20d748</t>
  </si>
  <si>
    <t>/Organization/Adma-Biologics</t>
  </si>
  <si>
    <t>ADMA Biologics</t>
  </si>
  <si>
    <t>http://admabiologics.com</t>
  </si>
  <si>
    <t>Ramsey</t>
  </si>
  <si>
    <t>/funding-round/7e6fbd16b37753e434995652e8a989e1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ccelerated-pictures</t>
  </si>
  <si>
    <t>/funding-round/8becdd8c1c50e40941e07df5d136c500</t>
  </si>
  <si>
    <t>non_equity_assistance</t>
  </si>
  <si>
    <t>/Organization/Admantx</t>
  </si>
  <si>
    <t>ADmantX</t>
  </si>
  <si>
    <t>http://www.admantx.com</t>
  </si>
  <si>
    <t>Advertising|Auctions|Creative</t>
  </si>
  <si>
    <t>West Hartford</t>
  </si>
  <si>
    <t>17-11-2010</t>
  </si>
  <si>
    <t>/organization/accelerated-technologies</t>
  </si>
  <si>
    <t>/funding-round/c687f8a59d18acb519c357257f34827a</t>
  </si>
  <si>
    <t>/Organization/Admaster</t>
  </si>
  <si>
    <t>AdMaster</t>
  </si>
  <si>
    <t>http://www.admaster.com.cn</t>
  </si>
  <si>
    <t>/organization/accelerated-vision-group</t>
  </si>
  <si>
    <t>/funding-round/4c703de9c312a0cc14f8307fb0383096</t>
  </si>
  <si>
    <t>/Organization/Admatic</t>
  </si>
  <si>
    <t>Admatic</t>
  </si>
  <si>
    <t>http://www.admatic.com.br</t>
  </si>
  <si>
    <t>Big Data Analytics|Digital Media|E-Commerce|Marketing Automation|Search Marketing</t>
  </si>
  <si>
    <t>/funding-round/efc17c623b56a27ee73dca0f0155def3</t>
  </si>
  <si>
    <t>/Organization/Admaxim</t>
  </si>
  <si>
    <t>Admaxim</t>
  </si>
  <si>
    <t>http://admaxim.com/</t>
  </si>
  <si>
    <t>/organization/accelerator-centre</t>
  </si>
  <si>
    <t>/funding-round/76edbd020e9ef4edb75bd36601c1a0e0</t>
  </si>
  <si>
    <t>/Organization/Admazely</t>
  </si>
  <si>
    <t>Admazely</t>
  </si>
  <si>
    <t>http://admaze.ly</t>
  </si>
  <si>
    <t>Advertising|E-Commerce</t>
  </si>
  <si>
    <t>/organization/accelerator-corp</t>
  </si>
  <si>
    <t>/funding-round/215f281607a54b9d5fc848b5c74ef9e7</t>
  </si>
  <si>
    <t>22/05/2003</t>
  </si>
  <si>
    <t>/Organization/Admeld</t>
  </si>
  <si>
    <t>Admeld</t>
  </si>
  <si>
    <t>http://www.admeld.com</t>
  </si>
  <si>
    <t>Advertising|Auctions|Software</t>
  </si>
  <si>
    <t>/funding-round/bdca470b4ae21074297ad9da55e11dbf</t>
  </si>
  <si>
    <t>/Organization/Admera</t>
  </si>
  <si>
    <t>Admera</t>
  </si>
  <si>
    <t>http://admerahealth.com</t>
  </si>
  <si>
    <t>Health and Wellness|Health Care|Medical</t>
  </si>
  <si>
    <t>South Plainfield</t>
  </si>
  <si>
    <t>/funding-round/d1341bc6df5065519b7b399ac9a67823</t>
  </si>
  <si>
    <t>19/11/2004</t>
  </si>
  <si>
    <t>/Organization/Admeta</t>
  </si>
  <si>
    <t>ADMETA</t>
  </si>
  <si>
    <t>http://www.admeta.com</t>
  </si>
  <si>
    <t>Advertising|Internet|Optimization|Real Time</t>
  </si>
  <si>
    <t>Gothenburg</t>
  </si>
  <si>
    <t>Göteborg</t>
  </si>
  <si>
    <t>/organization/accelereach</t>
  </si>
  <si>
    <t>/funding-round/1c82d78d5fb41d2606cb6a42947bd6c9</t>
  </si>
  <si>
    <t>/Organization/Admetric</t>
  </si>
  <si>
    <t>Admetric</t>
  </si>
  <si>
    <t>http://www.getadmetric.com</t>
  </si>
  <si>
    <t>Advertising|Digital Signage|Retail</t>
  </si>
  <si>
    <t>Levis</t>
  </si>
  <si>
    <t>Lévis</t>
  </si>
  <si>
    <t>/organization/accelergy</t>
  </si>
  <si>
    <t>/funding-round/bca809e1cb520bbe490feb041f2be4cb</t>
  </si>
  <si>
    <t>/Organization/Admetricks</t>
  </si>
  <si>
    <t>admetricks</t>
  </si>
  <si>
    <t>http://admetricks.com</t>
  </si>
  <si>
    <t>/organization/accelerize-new-media</t>
  </si>
  <si>
    <t>/funding-round/32c46d106ec4f64d7554f8db1f67af14</t>
  </si>
  <si>
    <t>/Organization/Admetsys</t>
  </si>
  <si>
    <t>Admetsys</t>
  </si>
  <si>
    <t>http://www.admetsys.com/</t>
  </si>
  <si>
    <t>/funding-round/4f96662a88a8526f841d9cdc1926d754</t>
  </si>
  <si>
    <t>26/10/2010</t>
  </si>
  <si>
    <t>/Organization/Admi-Holdings</t>
  </si>
  <si>
    <t>ADMI Holdings</t>
  </si>
  <si>
    <t>Finance|Investment Management</t>
  </si>
  <si>
    <t>/funding-round/ff6c2ce0dd4225889ff689a6cad9b7b9</t>
  </si>
  <si>
    <t>/Organization/Admify</t>
  </si>
  <si>
    <t>Admify</t>
  </si>
  <si>
    <t>http://www.admify.com</t>
  </si>
  <si>
    <t>/organization/acceleron-pharma</t>
  </si>
  <si>
    <t>/funding-round/2fb414e5bc1ab272e2385b4f55018c67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24-08-2012</t>
  </si>
  <si>
    <t>/funding-round/636b372268c0e0015f80da73c072cbae</t>
  </si>
  <si>
    <t>/Organization/Administrate</t>
  </si>
  <si>
    <t>Administrate</t>
  </si>
  <si>
    <t>http://www.getadministrate.com</t>
  </si>
  <si>
    <t>CRM|Enterprise Software|Software</t>
  </si>
  <si>
    <t>/funding-round/790e0782dbd966ee53efc8e891fe9ec6</t>
  </si>
  <si>
    <t>/Organization/Adminovate</t>
  </si>
  <si>
    <t>Adminovate</t>
  </si>
  <si>
    <t>http://www.adminovate.com/</t>
  </si>
  <si>
    <t>/funding-round/941ada8c301fbccb1c26dbfd82d37581</t>
  </si>
  <si>
    <t>23/12/2011</t>
  </si>
  <si>
    <t>/Organization/Admira-Cosmetics</t>
  </si>
  <si>
    <t>Admira Cosmetics</t>
  </si>
  <si>
    <t>http://www.admiracosmetics.com</t>
  </si>
  <si>
    <t>/funding-round/98f0c0b75a10a26e29c682cde97173e9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funding-round/d258737d17c3509acc40ad3e13d3d5d5</t>
  </si>
  <si>
    <t>/Organization/Admithub</t>
  </si>
  <si>
    <t>AdmitHub</t>
  </si>
  <si>
    <t>https://college.admithub.com</t>
  </si>
  <si>
    <t>Colleges|Education|Information Services</t>
  </si>
  <si>
    <t>/organization/accelgolf</t>
  </si>
  <si>
    <t>/funding-round/007f6be1e65881477b797cedbf8c87bc</t>
  </si>
  <si>
    <t>/Organization/Admitly</t>
  </si>
  <si>
    <t>Admitly</t>
  </si>
  <si>
    <t>http://www.admitly.co/</t>
  </si>
  <si>
    <t>Education|High Schools|Universities</t>
  </si>
  <si>
    <t>/funding-round/2216ac0904bb3bf5886e843e0f13ba74</t>
  </si>
  <si>
    <t>/Organization/Admitone-Security</t>
  </si>
  <si>
    <t>AdmitOne Security</t>
  </si>
  <si>
    <t>http://www.admitonesecurity.com</t>
  </si>
  <si>
    <t>Issaquah</t>
  </si>
  <si>
    <t>/funding-round/48efa8fe7e6a40551363c5d943f6e528</t>
  </si>
  <si>
    <t>/Organization/Admitsee</t>
  </si>
  <si>
    <t>AdmitSee</t>
  </si>
  <si>
    <t>https://www.admitsee.com</t>
  </si>
  <si>
    <t>Colleges|Curated Web|Education|Marketplaces|Social Media</t>
  </si>
  <si>
    <t>/funding-round/8624fd64ac1616a29ef56df8ccbef9ce</t>
  </si>
  <si>
    <t>/Organization/Admittance-Technologies</t>
  </si>
  <si>
    <t>Admittance Technologies</t>
  </si>
  <si>
    <t>http://admittancetechnologies.com</t>
  </si>
  <si>
    <t>/funding-round/b498d1bec217e85ce55f01e17067dd83</t>
  </si>
  <si>
    <t>/Organization/Admitted-Ly</t>
  </si>
  <si>
    <t>Admittedly</t>
  </si>
  <si>
    <t>http://admittedly.com</t>
  </si>
  <si>
    <t>Advice|Education|High School Students|Online Education</t>
  </si>
  <si>
    <t>/funding-round/bc07d062edfb554b8f1e95f93c284bb0</t>
  </si>
  <si>
    <t>/Organization/Admittor</t>
  </si>
  <si>
    <t>Admittor</t>
  </si>
  <si>
    <t>http://www.admittor.com</t>
  </si>
  <si>
    <t>Databases|Information Technology|Services|Software</t>
  </si>
  <si>
    <t>/funding-round/f303abaa1f012521f3c3edeb96abd116</t>
  </si>
  <si>
    <t>/Organization/Admob</t>
  </si>
  <si>
    <t>AdMob</t>
  </si>
  <si>
    <t>http://www.google.com/admob</t>
  </si>
  <si>
    <t>/organization/accelight-networks</t>
  </si>
  <si>
    <t>/funding-round/b95e5913207edd670fce26a3c898d425</t>
  </si>
  <si>
    <t>19/11/2001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ccelitec</t>
  </si>
  <si>
    <t>/funding-round/38e5b70bb131ca6ad6935456f4b1ebe7</t>
  </si>
  <si>
    <t>/Organization/Admobius</t>
  </si>
  <si>
    <t>AdMobius</t>
  </si>
  <si>
    <t>http://www.admobius.com</t>
  </si>
  <si>
    <t>/funding-round/59117dddfaa107e1d1d6b0439e773a76</t>
  </si>
  <si>
    <t>/Organization/Admoment</t>
  </si>
  <si>
    <t>AdMoment</t>
  </si>
  <si>
    <t>http://www.admoment.com</t>
  </si>
  <si>
    <t>/funding-round/97b23ffa6bd76a81889a9392436e0818</t>
  </si>
  <si>
    <t>13/02/2012</t>
  </si>
  <si>
    <t>/Organization/Admooh</t>
  </si>
  <si>
    <t>adMooH</t>
  </si>
  <si>
    <t>https://www.admooh.com</t>
  </si>
  <si>
    <t>Digital Signage|Marketplaces</t>
  </si>
  <si>
    <t>/organization/accella-learning-llc</t>
  </si>
  <si>
    <t>/funding-round/612d9d208582771fc15d191609fbafe7</t>
  </si>
  <si>
    <t>/Organization/Adnavance-Technologies</t>
  </si>
  <si>
    <t>Adnavance Technologies</t>
  </si>
  <si>
    <t>http://www.adnavance.com</t>
  </si>
  <si>
    <t>/organization/accellion</t>
  </si>
  <si>
    <t>/funding-round/2fc53a9d6141c122fa9adc50803600f1</t>
  </si>
  <si>
    <t>/Organization/Adnectar</t>
  </si>
  <si>
    <t>AdNectar</t>
  </si>
  <si>
    <t>http://www.adnectar.com</t>
  </si>
  <si>
    <t>Advertising|Virtual Goods</t>
  </si>
  <si>
    <t>19-01-2008</t>
  </si>
  <si>
    <t>/funding-round/bf64fbefa1ddba25589dd55af161b994</t>
  </si>
  <si>
    <t>/Organization/Adnexus</t>
  </si>
  <si>
    <t>Adnexus</t>
  </si>
  <si>
    <t>http://www.adnexustx.com</t>
  </si>
  <si>
    <t>Biotechnology|Health Care|Medical|Therapeutics</t>
  </si>
  <si>
    <t>/organization/accellos</t>
  </si>
  <si>
    <t>/funding-round/29a4a986d291aea6bb3a4570ad3906f6</t>
  </si>
  <si>
    <t>16/10/2012</t>
  </si>
  <si>
    <t>/Organization/Adnoviv</t>
  </si>
  <si>
    <t>Adnoviv</t>
  </si>
  <si>
    <t>http://www.adnoviv.com/</t>
  </si>
  <si>
    <t>Industrial|Medical|Security|Sensors</t>
  </si>
  <si>
    <t>/funding-round/92e3df7935438aa40925a3cc13582637</t>
  </si>
  <si>
    <t>/Organization/Adocia</t>
  </si>
  <si>
    <t>Adocia</t>
  </si>
  <si>
    <t>http://www.adocia.com</t>
  </si>
  <si>
    <t>Lyon</t>
  </si>
  <si>
    <t>/organization/accelone</t>
  </si>
  <si>
    <t>/funding-round/50eef5d9fb9931bfe6d6495857c1c8bc</t>
  </si>
  <si>
    <t>/Organization/Adocu-Com</t>
  </si>
  <si>
    <t>Adocu.com</t>
  </si>
  <si>
    <t>http://adocu.com</t>
  </si>
  <si>
    <t>Blogging Platforms|Networking|Social Media|Web Hosting</t>
  </si>
  <si>
    <t>Davis</t>
  </si>
  <si>
    <t>27-05-2008</t>
  </si>
  <si>
    <t>/organization/accelops</t>
  </si>
  <si>
    <t>/funding-round/76abbf3b54bd6ad3abc7b503adecfb42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funding-round/c521b592ec7c69178447aa7242d90995</t>
  </si>
  <si>
    <t>/Organization/Adometry</t>
  </si>
  <si>
    <t>Adometry By Google</t>
  </si>
  <si>
    <t>http://www.adometry.com</t>
  </si>
  <si>
    <t>Advertising|Analytics|Displays|Software</t>
  </si>
  <si>
    <t>/organization/accelovation-2</t>
  </si>
  <si>
    <t>/funding-round/c07e43eabbf125d1ba192a63e30e8b4d</t>
  </si>
  <si>
    <t>28/09/2007</t>
  </si>
  <si>
    <t>/Organization/Adomik</t>
  </si>
  <si>
    <t>Adomik</t>
  </si>
  <si>
    <t>http://adomik.com</t>
  </si>
  <si>
    <t>14-09-2012</t>
  </si>
  <si>
    <t>/organization/accendo-technologies</t>
  </si>
  <si>
    <t>/funding-round/436cc0ba2fb2534de621be40b2510f7b</t>
  </si>
  <si>
    <t>25/01/2005</t>
  </si>
  <si>
    <t>/Organization/Adomo</t>
  </si>
  <si>
    <t>Adomo</t>
  </si>
  <si>
    <t>http://www.adomo.com</t>
  </si>
  <si>
    <t>/organization/accendo-therapeutics</t>
  </si>
  <si>
    <t>/funding-round/9a16b56cf523999edb06c06b5296cadd</t>
  </si>
  <si>
    <t>/Organization/Adomos</t>
  </si>
  <si>
    <t>Adomos</t>
  </si>
  <si>
    <t>http://www.adomos.com/</t>
  </si>
  <si>
    <t>Construction|Financial Services|Property Management|Real Estate</t>
  </si>
  <si>
    <t>/organization/accengage</t>
  </si>
  <si>
    <t>/funding-round/abccd2e5e73b6de5a8de20f1901305d0</t>
  </si>
  <si>
    <t>/Organization/Adonit</t>
  </si>
  <si>
    <t>Adonit</t>
  </si>
  <si>
    <t>http://adonit.net</t>
  </si>
  <si>
    <t>/organization/accent</t>
  </si>
  <si>
    <t>/funding-round/1934492e1f649802853636191a172671</t>
  </si>
  <si>
    <t>17/07/2006</t>
  </si>
  <si>
    <t>/Organization/Adop</t>
  </si>
  <si>
    <t>ADOP</t>
  </si>
  <si>
    <t>http://www.adop.co.kr/adop/</t>
  </si>
  <si>
    <t>Advertising|Digital Media</t>
  </si>
  <si>
    <t>/funding-round/c0994e4c1387637f070ecbaac7ba4103</t>
  </si>
  <si>
    <t>/Organization/Ador</t>
  </si>
  <si>
    <t>ADOR</t>
  </si>
  <si>
    <t>http://ador.com</t>
  </si>
  <si>
    <t>News|Social Commerce|Social Media</t>
  </si>
  <si>
    <t>/organization/accent-custom-finishings-design-center</t>
  </si>
  <si>
    <t>/funding-round/4b217859b38b64bda10299f7835cf802</t>
  </si>
  <si>
    <t>17/04/2014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ccent-media-ltd</t>
  </si>
  <si>
    <t>/funding-round/409dffdba5a3563f56dc8f11bca04072</t>
  </si>
  <si>
    <t>/Organization/Adora-Inc</t>
  </si>
  <si>
    <t>Adora Inc.</t>
  </si>
  <si>
    <t>http://www.getadora.com</t>
  </si>
  <si>
    <t>Cause Marketing|Charity</t>
  </si>
  <si>
    <t>/funding-round/9dc643fa45031a46ffcfaa061d94e3e3</t>
  </si>
  <si>
    <t>/Organization/Adore-Me</t>
  </si>
  <si>
    <t>Adore Me</t>
  </si>
  <si>
    <t>http://www.adoreme.com</t>
  </si>
  <si>
    <t>/funding-round/d3b92cb78097d8b1e7fe8b0db6eb0ea5</t>
  </si>
  <si>
    <t>/Organization/Adored</t>
  </si>
  <si>
    <t>Adored</t>
  </si>
  <si>
    <t>http://www.adored.com/</t>
  </si>
  <si>
    <t>Advertising|Apps|Brand Marketing|Loyalty Programs</t>
  </si>
  <si>
    <t>/funding-round/f061a89165755b5a28d2702c8c0e0394</t>
  </si>
  <si>
    <t>/Organization/Adormo</t>
  </si>
  <si>
    <t>Adormo</t>
  </si>
  <si>
    <t>http://www.adormo.com/</t>
  </si>
  <si>
    <t>Leisure|Lifestyle|Travel &amp; Tourism|Vacation Rentals</t>
  </si>
  <si>
    <t>16-04-2014</t>
  </si>
  <si>
    <t>/organization/accent-optical-technologies</t>
  </si>
  <si>
    <t>/funding-round/9d1db04256269f77b1e6fba8c4dc8d70</t>
  </si>
  <si>
    <t>20/12/2000</t>
  </si>
  <si>
    <t>/Organization/Adoro-Viajar-S-A</t>
  </si>
  <si>
    <t>Adoro Viajar S/A</t>
  </si>
  <si>
    <t>http://adoroviajar.com.br</t>
  </si>
  <si>
    <t>/organization/accentia-biopharmaceuticals-inc</t>
  </si>
  <si>
    <t>/funding-round/1d8703b120d796a0f1f964cca98dfd46</t>
  </si>
  <si>
    <t>/Organization/Adorstyle</t>
  </si>
  <si>
    <t>AdorStyle</t>
  </si>
  <si>
    <t>http://ador.com/onboarding/landing</t>
  </si>
  <si>
    <t>/funding-round/b9502b3583df2bedea2e76a7c67065b3</t>
  </si>
  <si>
    <t>/Organization/Adotube</t>
  </si>
  <si>
    <t>AdoTube</t>
  </si>
  <si>
    <t>http://www.exponential.com</t>
  </si>
  <si>
    <t>Advertising|Monetization|Video</t>
  </si>
  <si>
    <t>26-02-2007</t>
  </si>
  <si>
    <t>/organization/accentium-web</t>
  </si>
  <si>
    <t>/funding-round/8e7d1567f6e0d7800ba93014cecf960d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ccenx-technologies</t>
  </si>
  <si>
    <t>/funding-round/5843871931f6bcf59e09f5758a35166f</t>
  </si>
  <si>
    <t>13/09/2007</t>
  </si>
  <si>
    <t>/Organization/Adpeps</t>
  </si>
  <si>
    <t>Adpeps</t>
  </si>
  <si>
    <t>http://adpeps.com/</t>
  </si>
  <si>
    <t>/funding-round/c602b871de70dc2f0a0eb0fabe3cd880</t>
  </si>
  <si>
    <t>27/02/2009</t>
  </si>
  <si>
    <t>/Organization/Adphorus</t>
  </si>
  <si>
    <t>Adphorus</t>
  </si>
  <si>
    <t>http://adphorus.com/</t>
  </si>
  <si>
    <t>Advertising|Services|Software</t>
  </si>
  <si>
    <t>/organization/accept-software</t>
  </si>
  <si>
    <t>/funding-round/03a2db742f933b0532e2f433f39a2b21</t>
  </si>
  <si>
    <t>27/07/2006</t>
  </si>
  <si>
    <t>/Organization/Adpoints</t>
  </si>
  <si>
    <t>Adpoints</t>
  </si>
  <si>
    <t>http://www.adpoints.com</t>
  </si>
  <si>
    <t>Advertising|Incentives|Loyalty Programs|Video|Video on Demand</t>
  </si>
  <si>
    <t>/funding-round/2d1ef4ff3a49c29fa18f4362d394229d</t>
  </si>
  <si>
    <t>14/12/2010</t>
  </si>
  <si>
    <t>/Organization/Adproval</t>
  </si>
  <si>
    <t>Adproval</t>
  </si>
  <si>
    <t>https://adproval.com/</t>
  </si>
  <si>
    <t>Carmel</t>
  </si>
  <si>
    <t>/funding-round/330381d6fb6a2be7e13e18c5e89dad7b</t>
  </si>
  <si>
    <t>16/09/2005</t>
  </si>
  <si>
    <t>/Organization/Adpushup</t>
  </si>
  <si>
    <t>AdPushup</t>
  </si>
  <si>
    <t>http://adpushup.com</t>
  </si>
  <si>
    <t>Advertising Platforms|Apps|Monetization</t>
  </si>
  <si>
    <t>/funding-round/703bc67685438d1344a7a3b2d432518f</t>
  </si>
  <si>
    <t>16/09/2009</t>
  </si>
  <si>
    <t>/Organization/Adq</t>
  </si>
  <si>
    <t>adQ</t>
  </si>
  <si>
    <t>http://www.adqic.com/index.html</t>
  </si>
  <si>
    <t>East Providence</t>
  </si>
  <si>
    <t>/organization/acceptd</t>
  </si>
  <si>
    <t>/funding-round/1d391c57843ebdeff4106b20b28ccde0</t>
  </si>
  <si>
    <t>13/06/2013</t>
  </si>
  <si>
    <t>/Organization/Adquantic</t>
  </si>
  <si>
    <t>AdQuantic</t>
  </si>
  <si>
    <t>http://www.adquantic.com</t>
  </si>
  <si>
    <t>Advertising|Algorithms|Auctions|Optimization|Search Marketing|Semantic Search</t>
  </si>
  <si>
    <t>/funding-round/6d32d80167e8ef56e6853cfb7afd2015</t>
  </si>
  <si>
    <t>/Organization/Adquota</t>
  </si>
  <si>
    <t>adQuota</t>
  </si>
  <si>
    <t>http://adquota.com</t>
  </si>
  <si>
    <t>/funding-round/fb463b83b58d2ec2f66086ded08abbf6</t>
  </si>
  <si>
    <t>/Organization/Adr-Sales-Concepts</t>
  </si>
  <si>
    <t>ADR Sales &amp; Concepts</t>
  </si>
  <si>
    <t>http://www.adrsalesandconcepts.com</t>
  </si>
  <si>
    <t>/organization/accera</t>
  </si>
  <si>
    <t>/funding-round/53119144e645b40447fe696560b8d1da</t>
  </si>
  <si>
    <t>/Organization/Adr-Software</t>
  </si>
  <si>
    <t>ADR Software</t>
  </si>
  <si>
    <t>http://softwareadr.com</t>
  </si>
  <si>
    <t>/funding-round/839a61bdf43692dcb9cdf60736ff35f3</t>
  </si>
  <si>
    <t>/Organization/Adready</t>
  </si>
  <si>
    <t>AdReady</t>
  </si>
  <si>
    <t>http://adready.com</t>
  </si>
  <si>
    <t>Advertising|Displays|Graphics</t>
  </si>
  <si>
    <t>/funding-round/d6d4cdbd586adda1bda488d96d3c7d62</t>
  </si>
  <si>
    <t>/Organization/Adreal</t>
  </si>
  <si>
    <t>Adreal</t>
  </si>
  <si>
    <t>http://adreal-lab.ru/</t>
  </si>
  <si>
    <t>/funding-round/e6658050ba8d6d2e23060ca6e7ae8d92</t>
  </si>
  <si>
    <t>/Organization/Adreima</t>
  </si>
  <si>
    <t>Adreima</t>
  </si>
  <si>
    <t>http://adreima.com</t>
  </si>
  <si>
    <t>/funding-round/eea210c552f56e62f96f02b532dc9563</t>
  </si>
  <si>
    <t>16/08/2006</t>
  </si>
  <si>
    <t>/Organization/Adrenaline-Mobility</t>
  </si>
  <si>
    <t>Adrenaline Mobility</t>
  </si>
  <si>
    <t>http://adrenalinemobility.com</t>
  </si>
  <si>
    <t>Mobile|Security</t>
  </si>
  <si>
    <t>Lucerne Valley</t>
  </si>
  <si>
    <t>22-02-2012</t>
  </si>
  <si>
    <t>/organization/accertify</t>
  </si>
  <si>
    <t>/funding-round/881fc8c48376ea672abab897ef509858</t>
  </si>
  <si>
    <t>/Organization/Adrise</t>
  </si>
  <si>
    <t>adRise</t>
  </si>
  <si>
    <t>http://adRise.com</t>
  </si>
  <si>
    <t>Advertising|Internet TV|Television</t>
  </si>
  <si>
    <t>/funding-round/9a77a5166b88889a4f6fbe6f138ae41e</t>
  </si>
  <si>
    <t>/Organization/Adrocket</t>
  </si>
  <si>
    <t>AdRocket</t>
  </si>
  <si>
    <t>http://www.adrocket.com</t>
  </si>
  <si>
    <t>Ad Targeting|Advertising|Email|Optimization</t>
  </si>
  <si>
    <t>/funding-round/b0cad61bdc4e2684d4ce8293af454181</t>
  </si>
  <si>
    <t>/Organization/Adroll-Semantic-Sugar-Inc</t>
  </si>
  <si>
    <t>AdRoll</t>
  </si>
  <si>
    <t>http://www.adroll.com</t>
  </si>
  <si>
    <t>/organization/access-bill-pay-services</t>
  </si>
  <si>
    <t>/funding-round/c9f235e12411a56cd63cd51b58283335</t>
  </si>
  <si>
    <t>28/09/2014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ccess-closure</t>
  </si>
  <si>
    <t>/funding-round/a5ee5d8903bb6b96d8df4311b864550c</t>
  </si>
  <si>
    <t>/Organization/Ads-Fi</t>
  </si>
  <si>
    <t>Ads-Fi</t>
  </si>
  <si>
    <t>http://www.ads-fi-com</t>
  </si>
  <si>
    <t>Brand Marketing|Wireless</t>
  </si>
  <si>
    <t>VEN</t>
  </si>
  <si>
    <t>/funding-round/b6afb557e10200c81fc28429e7ba67f8</t>
  </si>
  <si>
    <t>/Organization/Ads4Books</t>
  </si>
  <si>
    <t>Ads4books</t>
  </si>
  <si>
    <t>http://www.ads4books.com</t>
  </si>
  <si>
    <t>Performance Marketing</t>
  </si>
  <si>
    <t>Poznan</t>
  </si>
  <si>
    <t>/funding-round/f15f417431c194277b704999827aeef6</t>
  </si>
  <si>
    <t>/Organization/Adsage</t>
  </si>
  <si>
    <t>adSage</t>
  </si>
  <si>
    <t>http://www.adsage.com</t>
  </si>
  <si>
    <t>/organization/access-information-management</t>
  </si>
  <si>
    <t>/funding-round/b9e0a9a239b0160d887b925216b0dfee</t>
  </si>
  <si>
    <t>/Organization/Adsame</t>
  </si>
  <si>
    <t>Adsame</t>
  </si>
  <si>
    <t>http://www.adsame.com</t>
  </si>
  <si>
    <t>/organization/access-integrated-healthcare</t>
  </si>
  <si>
    <t>/funding-round/21d168a3d2179d9c094e077d92dcc3f4</t>
  </si>
  <si>
    <t>24/04/2015</t>
  </si>
  <si>
    <t>/Organization/Adscale</t>
  </si>
  <si>
    <t>AdScale</t>
  </si>
  <si>
    <t>http://www.adscale.de</t>
  </si>
  <si>
    <t>/funding-round/5bb6902d4ace8750044a3274237a46de</t>
  </si>
  <si>
    <t>/Organization/Adsclick</t>
  </si>
  <si>
    <t>Ads Click</t>
  </si>
  <si>
    <t>http://ads-click.com</t>
  </si>
  <si>
    <t>/organization/access-intelligence</t>
  </si>
  <si>
    <t>/funding-round/9e8866620a887a0936f38037495f185d</t>
  </si>
  <si>
    <t>/Organization/Adscoot</t>
  </si>
  <si>
    <t>AdScoot</t>
  </si>
  <si>
    <t>http://www.adscoot.com</t>
  </si>
  <si>
    <t>/funding-round/fd35f174548479c4f73bf48da1f69f1f</t>
  </si>
  <si>
    <t>/Organization/Adscore</t>
  </si>
  <si>
    <t>AdScore</t>
  </si>
  <si>
    <t>http://www.adscore.ru</t>
  </si>
  <si>
    <t>/organization/access-media</t>
  </si>
  <si>
    <t>/funding-round/6043d4227932dc63ec3a1b3b7f3c10d3</t>
  </si>
  <si>
    <t>/Organization/Adsit</t>
  </si>
  <si>
    <t>AdsIt</t>
  </si>
  <si>
    <t>http://www.91adv.com</t>
  </si>
  <si>
    <t>/organization/access-mediquip</t>
  </si>
  <si>
    <t>/funding-round/527e8602aa61aa4d63b29278be3a4a97</t>
  </si>
  <si>
    <t>13/01/2013</t>
  </si>
  <si>
    <t>/Organization/Adskom</t>
  </si>
  <si>
    <t>Adskom</t>
  </si>
  <si>
    <t>http://adskom.com</t>
  </si>
  <si>
    <t>Advertising|Big Data|SaaS|Sales and Marketing</t>
  </si>
  <si>
    <t>/organization/access-mobile</t>
  </si>
  <si>
    <t>/funding-round/059a85e7529c01296dcad3202275dd4c</t>
  </si>
  <si>
    <t>26/06/2013</t>
  </si>
  <si>
    <t>/Organization/Adslinked™</t>
  </si>
  <si>
    <t>AdsLinked™</t>
  </si>
  <si>
    <t>http://www.adslinked.com</t>
  </si>
  <si>
    <t>Advertising|Internet</t>
  </si>
  <si>
    <t>/funding-round/28ae087b6a5f0edd8930df5c3dbb48f3</t>
  </si>
  <si>
    <t>/Organization/Adslot</t>
  </si>
  <si>
    <t>Adslot</t>
  </si>
  <si>
    <t>http://www.adslot.com</t>
  </si>
  <si>
    <t>South Melbourne</t>
  </si>
  <si>
    <t>/funding-round/8df61f2c850bf414b7a5d72ca4a16979</t>
  </si>
  <si>
    <t>/Organization/Adsman-Ssp</t>
  </si>
  <si>
    <t>ADSMAN.SSP</t>
  </si>
  <si>
    <t>http://www.adsman.co/en</t>
  </si>
  <si>
    <t>Advertising|Advertising Platforms|Mobile</t>
  </si>
  <si>
    <t>/organization/access-northeast</t>
  </si>
  <si>
    <t>/funding-round/d0b831fb80b3c7d2a1ed93ce83a5eaae</t>
  </si>
  <si>
    <t>23/11/2009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ccess-pharmaceuticals</t>
  </si>
  <si>
    <t>/funding-round/76db4f551f1006c333ba8ba1474323b7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funding-round/d65376d9db64e2ff5dd6e3fe8ecd2b2e</t>
  </si>
  <si>
    <t>14/11/2011</t>
  </si>
  <si>
    <t>/Organization/Adspace-Networks</t>
  </si>
  <si>
    <t>Adspace Networks</t>
  </si>
  <si>
    <t>http://www.adspacenetworks.com/index2.php</t>
  </si>
  <si>
    <t>/organization/access-point</t>
  </si>
  <si>
    <t>/funding-round/76ecec6de7b22e6b90f35fb77c0bc704</t>
  </si>
  <si>
    <t>/Organization/Adspert</t>
  </si>
  <si>
    <t>Adspert | Bidmanagement GmbH</t>
  </si>
  <si>
    <t>http://www.adspert.net/en</t>
  </si>
  <si>
    <t>Advertising|Displays|Internet|Search</t>
  </si>
  <si>
    <t>/organization/access-psychiatry-solutions</t>
  </si>
  <si>
    <t>/funding-round/aed33e0eced3c251bd0e79e455b46cf3</t>
  </si>
  <si>
    <t>20/05/2011</t>
  </si>
  <si>
    <t>/Organization/Adspired-Technologies</t>
  </si>
  <si>
    <t>Adspired Technologies</t>
  </si>
  <si>
    <t>http://adspired.com</t>
  </si>
  <si>
    <t>Analytics|E-Commerce|Software|Technology</t>
  </si>
  <si>
    <t>/organization/access-scientific</t>
  </si>
  <si>
    <t>/funding-round/0653417675051ca62cee9a505d6fdd85</t>
  </si>
  <si>
    <t>/Organization/Adspringr</t>
  </si>
  <si>
    <t>Adspringr</t>
  </si>
  <si>
    <t>http://www.adspringr.com</t>
  </si>
  <si>
    <t>/funding-round/12090f22beed47d9bc3212cee1fa448d</t>
  </si>
  <si>
    <t>21/06/2012</t>
  </si>
  <si>
    <t>/Organization/Adsquare</t>
  </si>
  <si>
    <t>adsquare</t>
  </si>
  <si>
    <t>http://www.adsquare.com</t>
  </si>
  <si>
    <t>Ad Targeting|Analytics|Location Based Services|Mobile</t>
  </si>
  <si>
    <t>/funding-round/3be0c23fe5849ba29c25c5a79054ba8c</t>
  </si>
  <si>
    <t>/Organization/Adstack</t>
  </si>
  <si>
    <t>AdStack</t>
  </si>
  <si>
    <t>http://adstack.com</t>
  </si>
  <si>
    <t>/funding-round/58a59062a9bdc67cc7b72b76dc38ede4</t>
  </si>
  <si>
    <t>21/11/2010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funding-round/79984eff3785db8683fb7a73fc4e8923</t>
  </si>
  <si>
    <t>/Organization/Adstringo</t>
  </si>
  <si>
    <t>AdStringO</t>
  </si>
  <si>
    <t>http://adstringo.in/</t>
  </si>
  <si>
    <t>/funding-round/864aeeef99d505acfce40925198e0d1b</t>
  </si>
  <si>
    <t>/Organization/Adstrix</t>
  </si>
  <si>
    <t>Adstrix</t>
  </si>
  <si>
    <t>http://adstrix.com</t>
  </si>
  <si>
    <t>Derry</t>
  </si>
  <si>
    <t>/organization/access-sports-media-2</t>
  </si>
  <si>
    <t>/funding-round/226a2bf39b8bcccfa4a5e5a6a394b5fe</t>
  </si>
  <si>
    <t>/Organization/Adstruc</t>
  </si>
  <si>
    <t>ADstruc</t>
  </si>
  <si>
    <t>http://www.adstruc.com</t>
  </si>
  <si>
    <t>Advertising|Outdoor Advertising</t>
  </si>
  <si>
    <t>15-07-2010</t>
  </si>
  <si>
    <t>/funding-round/4dfd1bcf592fea400b90573f8f834cb7</t>
  </si>
  <si>
    <t>29/10/2008</t>
  </si>
  <si>
    <t>/Organization/Adsvark</t>
  </si>
  <si>
    <t>Adsvark</t>
  </si>
  <si>
    <t>http://www.adsvark.com</t>
  </si>
  <si>
    <t>/funding-round/8032663feb9b37ef1268524156b10eae</t>
  </si>
  <si>
    <t>/Organization/Adswizz-Sa</t>
  </si>
  <si>
    <t>AdsWizz</t>
  </si>
  <si>
    <t>http://www.adswizz.com</t>
  </si>
  <si>
    <t>Advertising|Internet Radio Market</t>
  </si>
  <si>
    <t>/organization/access-systems</t>
  </si>
  <si>
    <t>/funding-round/eb22026b2c0137dfa0df62a56d518bde</t>
  </si>
  <si>
    <t>/Organization/Adtaily</t>
  </si>
  <si>
    <t>AdTaily.com</t>
  </si>
  <si>
    <t>http://www.adtaily.com</t>
  </si>
  <si>
    <t>Advertising|Startups</t>
  </si>
  <si>
    <t>/organization/access-uk</t>
  </si>
  <si>
    <t>/funding-round/9a9b6dab823ffc98e79d644abdc711af</t>
  </si>
  <si>
    <t>30/03/2011</t>
  </si>
  <si>
    <t>/Organization/Adtapsy</t>
  </si>
  <si>
    <t>AdTapsy</t>
  </si>
  <si>
    <t>http://www.adtapsy.com</t>
  </si>
  <si>
    <t>Advertising|Android|iOS|Mobile Advertising</t>
  </si>
  <si>
    <t>/organization/accessbio</t>
  </si>
  <si>
    <t>/funding-round/13488b71f8bec08ce6ae26db89c0df72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ccessdata</t>
  </si>
  <si>
    <t>/funding-round/0e808293b79de8e488ba5226fa06fcb2</t>
  </si>
  <si>
    <t>/Organization/Adtena</t>
  </si>
  <si>
    <t>Adtena</t>
  </si>
  <si>
    <t>http://adtena.com/</t>
  </si>
  <si>
    <t>Ad Targeting|Advertising|Mobile Advertising</t>
  </si>
  <si>
    <t>/funding-round/c6cbe9848f3a3b953db9ee849dd81e57</t>
  </si>
  <si>
    <t>/Organization/Adtena-2</t>
  </si>
  <si>
    <t>http://adtena.com</t>
  </si>
  <si>
    <t>15-11-2014</t>
  </si>
  <si>
    <t>/organization/accessdna</t>
  </si>
  <si>
    <t>/funding-round/43ab368165322850ab8b596240620e6c</t>
  </si>
  <si>
    <t>/Organization/Adteractive</t>
  </si>
  <si>
    <t>Adteractive</t>
  </si>
  <si>
    <t>http://adteractive.com</t>
  </si>
  <si>
    <t>/funding-round/d21c3ad8d40d1eb8469168ef94d560d3</t>
  </si>
  <si>
    <t>/Organization/Adtheorent</t>
  </si>
  <si>
    <t>AdTheorent</t>
  </si>
  <si>
    <t>http://www.adtheorent.com</t>
  </si>
  <si>
    <t>/organization/accesslan-communications</t>
  </si>
  <si>
    <t>/funding-round/4f03b9949730a810d5c4df009fb2210c</t>
  </si>
  <si>
    <t>28/08/2001</t>
  </si>
  <si>
    <t>/Organization/Adtile</t>
  </si>
  <si>
    <t>Adtile Technologies Inc.</t>
  </si>
  <si>
    <t>http://www.adtile.me</t>
  </si>
  <si>
    <t>Mobile|Technology</t>
  </si>
  <si>
    <t>/organization/accessnetwork</t>
  </si>
  <si>
    <t>/funding-round/1a727f94a704a4d1ebedf795d8e52384</t>
  </si>
  <si>
    <t>/Organization/Adtoapp</t>
  </si>
  <si>
    <t>AdtoApp</t>
  </si>
  <si>
    <t>https://adtoapp.com/</t>
  </si>
  <si>
    <t>Marketing Automation</t>
  </si>
  <si>
    <t>/funding-round/8568189f9beaf742d00e7572ff8cf0d4</t>
  </si>
  <si>
    <t>/Organization/Adtonik</t>
  </si>
  <si>
    <t>AdTonik</t>
  </si>
  <si>
    <t>http://adtonik.com/</t>
  </si>
  <si>
    <t>Analytics|Mobile Advertising|Mobile Analytics|Television</t>
  </si>
  <si>
    <t>/organization/accessory-addict-society</t>
  </si>
  <si>
    <t>/funding-round/b9c95d6358b07d8d9d428ea9e9acf7d5</t>
  </si>
  <si>
    <t>21/10/2012</t>
  </si>
  <si>
    <t>/Organization/Adtotum</t>
  </si>
  <si>
    <t>AdTotum</t>
  </si>
  <si>
    <t>http://www.adtotum.com</t>
  </si>
  <si>
    <t>Advertising|Optimization|Real Time</t>
  </si>
  <si>
    <t>/organization/accesspay</t>
  </si>
  <si>
    <t>/funding-round/d44ab39b541c3fc19df718dcc80e8dd9</t>
  </si>
  <si>
    <t>/Organization/Adtrade</t>
  </si>
  <si>
    <t>Adtrade</t>
  </si>
  <si>
    <t>http://www.adtrade.com.br</t>
  </si>
  <si>
    <t>/organization/accio-energy</t>
  </si>
  <si>
    <t>/funding-round/b1eed929b8f4edde648b0365fbc8ef84</t>
  </si>
  <si>
    <t>/Organization/Adtrib</t>
  </si>
  <si>
    <t>MaestroIQ</t>
  </si>
  <si>
    <t>http://maestroiq.com</t>
  </si>
  <si>
    <t>/organization/accion-international</t>
  </si>
  <si>
    <t>/funding-round/4ec2d34d9bacd8e46a4e9d07da98bb6e</t>
  </si>
  <si>
    <t>26/06/2012</t>
  </si>
  <si>
    <t>/Organization/Adtsys</t>
  </si>
  <si>
    <t>ADTsys</t>
  </si>
  <si>
    <t>http://www.adtsys.com.br/</t>
  </si>
  <si>
    <t>/funding-round/bce874ef640065ba5a3834da991130ae</t>
  </si>
  <si>
    <t>/Organization/Adtuition</t>
  </si>
  <si>
    <t>Adtuitive</t>
  </si>
  <si>
    <t>http://adtuitive.com</t>
  </si>
  <si>
    <t>/organization/accion-systems</t>
  </si>
  <si>
    <t>/funding-round/9dfb8ed07a37d8cc2908990625b1de52</t>
  </si>
  <si>
    <t>/Organization/Aductions</t>
  </si>
  <si>
    <t>Aductions</t>
  </si>
  <si>
    <t>http://www.aductions.com</t>
  </si>
  <si>
    <t>16-03-2007</t>
  </si>
  <si>
    <t>/organization/accion-texas</t>
  </si>
  <si>
    <t>/funding-round/97a972b0bbb36062ecfa6a8ba88a2a22</t>
  </si>
  <si>
    <t>/Organization/Adultspace</t>
  </si>
  <si>
    <t>AdultSpace</t>
  </si>
  <si>
    <t>http://adultspace.com</t>
  </si>
  <si>
    <t>Lilburn</t>
  </si>
  <si>
    <t>/organization/accipiter</t>
  </si>
  <si>
    <t>/funding-round/450db9e15a95a509f5abb61d24e1c7c7</t>
  </si>
  <si>
    <t>/Organization/Adura-Technologies</t>
  </si>
  <si>
    <t>Adura Technologies</t>
  </si>
  <si>
    <t>http://www.aduratech.com</t>
  </si>
  <si>
    <t>Clean Energy|Clean Technology|Lighting</t>
  </si>
  <si>
    <t>/funding-round/ab9ecc0b9aaeb34e5aaf1646b763e856</t>
  </si>
  <si>
    <t>/Organization/Adurcup</t>
  </si>
  <si>
    <t>Adurcup</t>
  </si>
  <si>
    <t>http://www.adurcup.com/</t>
  </si>
  <si>
    <t>/funding-round/d5b221c82fca18568218595a0d59901c</t>
  </si>
  <si>
    <t>/Organization/Aduro-Biotech</t>
  </si>
  <si>
    <t>Aduro BioTech</t>
  </si>
  <si>
    <t>http://www.aduro.com</t>
  </si>
  <si>
    <t>/organization/accipiter-radar</t>
  </si>
  <si>
    <t>/funding-round/fab3ae2bdb41646feb381ab7e2df08e1</t>
  </si>
  <si>
    <t>/Organization/Advaction</t>
  </si>
  <si>
    <t>Advaction</t>
  </si>
  <si>
    <t>http://advaction.ru/</t>
  </si>
  <si>
    <t>/organization/accipiter-systems</t>
  </si>
  <si>
    <t>/funding-round/1b331349e1b1a16ef68fbe034d057a4c</t>
  </si>
  <si>
    <t>/Organization/Advaliant</t>
  </si>
  <si>
    <t>Advaliant</t>
  </si>
  <si>
    <t>http://www.advaliant.com</t>
  </si>
  <si>
    <t>Advertising|Incentives|Internet|Performance Marketing|Sales and Marketing|Search</t>
  </si>
  <si>
    <t>16-04-2013</t>
  </si>
  <si>
    <t>/funding-round/31da9cc3d59df1658afd2c9106398e43</t>
  </si>
  <si>
    <t>/Organization/Advalight</t>
  </si>
  <si>
    <t>Advalight</t>
  </si>
  <si>
    <t>http://www.advalight.com</t>
  </si>
  <si>
    <t>Ballerup</t>
  </si>
  <si>
    <t>/funding-round/6adfec8fc238f55752444ca5dcdab1cd</t>
  </si>
  <si>
    <t>29/02/2012</t>
  </si>
  <si>
    <t>/Organization/Advance-Display-Technologies</t>
  </si>
  <si>
    <t>ADVANCE DISPLAY TECHNOLOGIES</t>
  </si>
  <si>
    <t>Electrical Distribution|Lighting|UV LEDs</t>
  </si>
  <si>
    <t>Centennial</t>
  </si>
  <si>
    <t>/funding-round/9bf32942354988e1ec652b1c8d5b851f</t>
  </si>
  <si>
    <t>/Organization/Advance-Health</t>
  </si>
  <si>
    <t>Advance Health</t>
  </si>
  <si>
    <t>https://www.advancehlth.com/</t>
  </si>
  <si>
    <t>Health Care|Information Technology|Medical|Pharmaceuticals</t>
  </si>
  <si>
    <t>27-01-2015</t>
  </si>
  <si>
    <t>/organization/acclaim-games</t>
  </si>
  <si>
    <t>/funding-round/b74e96fedb86c95038be2c2dadcae406</t>
  </si>
  <si>
    <t>18/10/2007</t>
  </si>
  <si>
    <t>/Organization/Advance-Medical</t>
  </si>
  <si>
    <t>ADVANCE Medical</t>
  </si>
  <si>
    <t>/organization/acclaimd</t>
  </si>
  <si>
    <t>/funding-round/2c01ffeb8d4e75dfe111bd0e6349f9ac</t>
  </si>
  <si>
    <t>/Organization/Advanced-Accelerator-Applications</t>
  </si>
  <si>
    <t>Advanced Accelerator Applications</t>
  </si>
  <si>
    <t>http://www.adacap.com</t>
  </si>
  <si>
    <t>Saint-genis-pouilly</t>
  </si>
  <si>
    <t>/funding-round/8be2b25df941d305005243377658a7dc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cclarent</t>
  </si>
  <si>
    <t>/funding-round/6f26f8813790407ed9e9f023f548b7df</t>
  </si>
  <si>
    <t>23/04/2007</t>
  </si>
  <si>
    <t>/Organization/Advanced-Animal-Diagnostics</t>
  </si>
  <si>
    <t>Advanced Animal Diagnostics</t>
  </si>
  <si>
    <t>http://www.advancedanimaldiagnostics.com</t>
  </si>
  <si>
    <t>/organization/acclaris-holdings</t>
  </si>
  <si>
    <t>/funding-round/4655ea5d9bea656f2bd779b858a34da5</t>
  </si>
  <si>
    <t>21/07/2004</t>
  </si>
  <si>
    <t>/Organization/Advanced-Ballistic-Concepts</t>
  </si>
  <si>
    <t>Advanced Ballistic Concepts</t>
  </si>
  <si>
    <t>http://www.mibullet.com</t>
  </si>
  <si>
    <t>Greeley</t>
  </si>
  <si>
    <t>30-12-2010</t>
  </si>
  <si>
    <t>/organization/acco-brands</t>
  </si>
  <si>
    <t>/funding-round/2bad8d9a7ac059fb8ae9677e55d95253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cco-sa</t>
  </si>
  <si>
    <t>/funding-round/d8262b0814ca0af05cebb794dd990a26</t>
  </si>
  <si>
    <t>30/07/2007</t>
  </si>
  <si>
    <t>/Organization/Advanced-Bioenergy</t>
  </si>
  <si>
    <t>Advanced BioEnergy</t>
  </si>
  <si>
    <t>http://www.advancedbioenergy.com</t>
  </si>
  <si>
    <t>/organization/acco-semiconductor</t>
  </si>
  <si>
    <t>/funding-round/8eac3161a629342e077c7edc8754435c</t>
  </si>
  <si>
    <t>15/09/2010</t>
  </si>
  <si>
    <t>/Organization/Advanced-Biohealing</t>
  </si>
  <si>
    <t>Advanced BioHealing</t>
  </si>
  <si>
    <t>http://abh.com</t>
  </si>
  <si>
    <t>Westport</t>
  </si>
  <si>
    <t>/funding-round/a0dd9da827f2c33a4eed63df9f624527</t>
  </si>
  <si>
    <t>/Organization/Advanced-Bioimaging-Systems</t>
  </si>
  <si>
    <t>Advanced Bioimaging Systems</t>
  </si>
  <si>
    <t>http://advancedbioimagingsystems.com</t>
  </si>
  <si>
    <t>West Lafayette</t>
  </si>
  <si>
    <t>/funding-round/ff457b222587c7dc870883211e0915dd</t>
  </si>
  <si>
    <t>/Organization/Advanced-Biomedical-Technologies</t>
  </si>
  <si>
    <t>Advanced Biomedical Technologies</t>
  </si>
  <si>
    <t>/organization/accolade</t>
  </si>
  <si>
    <t>/funding-round/081b612ae2093bf55cc9fddf0b8b9a28</t>
  </si>
  <si>
    <t>13/05/2014</t>
  </si>
  <si>
    <t>/Organization/Advanced-Bionutrition</t>
  </si>
  <si>
    <t>Advanced BioNutrition</t>
  </si>
  <si>
    <t>http://advancedbionutrition.com</t>
  </si>
  <si>
    <t>/funding-round/311cc129b4d25834ba3d8d326cc02468</t>
  </si>
  <si>
    <t>22/12/2013</t>
  </si>
  <si>
    <t>/Organization/Advanced-Brain-Monitoring-Inc</t>
  </si>
  <si>
    <t>Advanced Brain Monitoring</t>
  </si>
  <si>
    <t>http://advancedbrainmonitoring.com</t>
  </si>
  <si>
    <t>/funding-round/519cf06f1b73368b6880afa5e314a7e8</t>
  </si>
  <si>
    <t>/Organization/Advanced-Cardiac-Therapeutics</t>
  </si>
  <si>
    <t>Advanced Cardiac Therapeutics</t>
  </si>
  <si>
    <t>http://www.actmed.net</t>
  </si>
  <si>
    <t>Laguna Beach</t>
  </si>
  <si>
    <t>/funding-round/86f1d52018c25ee68cdfe6010117e39d</t>
  </si>
  <si>
    <t>/Organization/Advanced-Catheter-Therapies</t>
  </si>
  <si>
    <t>Advanced Catheter Therapies</t>
  </si>
  <si>
    <t>http://acatheter.com</t>
  </si>
  <si>
    <t>Biotechnology|Health Care|Life Sciences</t>
  </si>
  <si>
    <t>18-04-2008</t>
  </si>
  <si>
    <t>/funding-round/d8024285a9d883a16087a1de5f1dab25</t>
  </si>
  <si>
    <t>16/07/2015</t>
  </si>
  <si>
    <t>/Organization/Advanced-Cell-Diagnostics</t>
  </si>
  <si>
    <t>Advanced Cell Diagnostics</t>
  </si>
  <si>
    <t>http://www.acdbio.com</t>
  </si>
  <si>
    <t>/funding-round/de91c0f6933073ea02fbb0f16d5506b0</t>
  </si>
  <si>
    <t>/Organization/Advanced-Cell-Technology</t>
  </si>
  <si>
    <t>Advanced Cell Technology</t>
  </si>
  <si>
    <t>http://www.advancedcell.com</t>
  </si>
  <si>
    <t>/organization/accolo</t>
  </si>
  <si>
    <t>/funding-round/b7f27e28c3415f1bf84e2bd2f9870c54</t>
  </si>
  <si>
    <t>/Organization/Advanced-Chip-Express</t>
  </si>
  <si>
    <t>Advanced Chip Express</t>
  </si>
  <si>
    <t>/organization/accompany</t>
  </si>
  <si>
    <t>/funding-round/5487aebe83d68e93df681fd2af148f3e</t>
  </si>
  <si>
    <t>/Organization/Advanced-Circulatory</t>
  </si>
  <si>
    <t>Advanced Circulatory</t>
  </si>
  <si>
    <t>http://www.advancedcirculatory.com</t>
  </si>
  <si>
    <t>MN - Other</t>
  </si>
  <si>
    <t>/funding-round/b17ddae77db3a42e95c3747c1eaff7ab</t>
  </si>
  <si>
    <t>/Organization/Advanced-Commerce-Technologies</t>
  </si>
  <si>
    <t>Dokkankom</t>
  </si>
  <si>
    <t>http://www.dokkankom.com</t>
  </si>
  <si>
    <t>20-10-2011</t>
  </si>
  <si>
    <t>/organization/accord</t>
  </si>
  <si>
    <t>/funding-round/07c7b8047d235536fdc480ea5fe6d280</t>
  </si>
  <si>
    <t>/Organization/Advanced-Cooling-Therapy</t>
  </si>
  <si>
    <t>Advanced Cooling Therapy</t>
  </si>
  <si>
    <t>http://advancedcoolingtherapy.com/</t>
  </si>
  <si>
    <t>/organization/accord-biomaterials</t>
  </si>
  <si>
    <t>/funding-round/256ce527e55431980e3cae4cc73bd574</t>
  </si>
  <si>
    <t>/Organization/Advanced-Credit-Technologies</t>
  </si>
  <si>
    <t>ADVANCED CREDIT TECHNOLOGIES</t>
  </si>
  <si>
    <t>http://advancedcredittechnologies.com</t>
  </si>
  <si>
    <t>Eagan</t>
  </si>
  <si>
    <t>/organization/accordent-technologies</t>
  </si>
  <si>
    <t>/funding-round/37221119de8ffa3f086ed5a0344e935f</t>
  </si>
  <si>
    <t>29/03/2006</t>
  </si>
  <si>
    <t>/Organization/Advanced-Currents-Corporation</t>
  </si>
  <si>
    <t>Advanced Currents Corporation</t>
  </si>
  <si>
    <t>http://www.advancedcurrents.com/</t>
  </si>
  <si>
    <t>20-09-2005</t>
  </si>
  <si>
    <t>/organization/accordion-health</t>
  </si>
  <si>
    <t>/funding-round/19d6ad2860ae9a51c535120c1bd670c2</t>
  </si>
  <si>
    <t>/Organization/Advanced-Cyclone-Systems</t>
  </si>
  <si>
    <t>Advanced Cyclone Systems</t>
  </si>
  <si>
    <t>http://acsystems.pt</t>
  </si>
  <si>
    <t>Porto</t>
  </si>
  <si>
    <t>/organization/accountable</t>
  </si>
  <si>
    <t>/funding-round/8901254bca79b303af2f42008d138500</t>
  </si>
  <si>
    <t>/Organization/Advanced-Data-Exchange</t>
  </si>
  <si>
    <t>Advanced Data Exchange</t>
  </si>
  <si>
    <t>http://www.adx.com</t>
  </si>
  <si>
    <t>/funding-round/d60efb4cb96ddb8f84192eda3f10d124</t>
  </si>
  <si>
    <t>/Organization/Advanced-Diamond-Technologies</t>
  </si>
  <si>
    <t>Advanced Diamond Technologies</t>
  </si>
  <si>
    <t>http://www.thindiamond.com</t>
  </si>
  <si>
    <t>Romeoville</t>
  </si>
  <si>
    <t>/organization/accounting-saas-japan</t>
  </si>
  <si>
    <t>/funding-round/5957808d36af8d31a0205a4e2a95f4ae</t>
  </si>
  <si>
    <t>/Organization/Advanced-Digital-Design</t>
  </si>
  <si>
    <t>Advanced Digital Design</t>
  </si>
  <si>
    <t>Design|Home Automation|Home Decor|Home Renovation</t>
  </si>
  <si>
    <t>Zaragoza</t>
  </si>
  <si>
    <t>/funding-round/c6263b0464fd38243fcdd0d5d9611d14</t>
  </si>
  <si>
    <t>25/11/2014</t>
  </si>
  <si>
    <t>/Organization/Advanced-Electron-Beams</t>
  </si>
  <si>
    <t>Advanced Electron Beams</t>
  </si>
  <si>
    <t>http://www.aeb.com</t>
  </si>
  <si>
    <t>/organization/accountnow</t>
  </si>
  <si>
    <t>/funding-round/139517eb910c77c658bdb460e4782310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funding-round/823202508cae40426317968032d3e5e4</t>
  </si>
  <si>
    <t>/Organization/Advanced-Flow-Technologies</t>
  </si>
  <si>
    <t>Advanced Flow Technologies</t>
  </si>
  <si>
    <t>http://www.afti.ca/</t>
  </si>
  <si>
    <t>Calgary</t>
  </si>
  <si>
    <t>/funding-round/b28db87a36985d0bbb4273e23b8c2a23</t>
  </si>
  <si>
    <t>13/03/2006</t>
  </si>
  <si>
    <t>/Organization/Advanced-Fpat-Imaging</t>
  </si>
  <si>
    <t>Advanced fPAT Imaging</t>
  </si>
  <si>
    <t>http://www.afpii.com/</t>
  </si>
  <si>
    <t>17-08-2014</t>
  </si>
  <si>
    <t>/funding-round/ca91f74b5d0b8a68467fc96fc5aae27f</t>
  </si>
  <si>
    <t>/Organization/Advanced-Green-Innovations</t>
  </si>
  <si>
    <t>Advanced Green Innovations</t>
  </si>
  <si>
    <t>http://agigreentech.com</t>
  </si>
  <si>
    <t>Chandler</t>
  </si>
  <si>
    <t>/organization/accredible</t>
  </si>
  <si>
    <t>/funding-round/97b8b7d079205bc875e5abfa61856164</t>
  </si>
  <si>
    <t>/Organization/Advanced-Icu-Care</t>
  </si>
  <si>
    <t>Advanced ICU Care</t>
  </si>
  <si>
    <t>http://www.icumedicine.com</t>
  </si>
  <si>
    <t>/funding-round/db87072d5da0ef5cb2719b16982a215a</t>
  </si>
  <si>
    <t>/Organization/Advanced-Image-Enhancement</t>
  </si>
  <si>
    <t>Advanced Image Enhancement</t>
  </si>
  <si>
    <t>http://www.aie-inc.net</t>
  </si>
  <si>
    <t>Governments|Services|Technology</t>
  </si>
  <si>
    <t>/organization/accreon</t>
  </si>
  <si>
    <t>/funding-round/49d4a59f1c027e846ff013118f1c47db</t>
  </si>
  <si>
    <t>/Organization/Advanced-Imaging-Technologies</t>
  </si>
  <si>
    <t>Advanced Imaging Technologies</t>
  </si>
  <si>
    <t>http://aitimaging.com</t>
  </si>
  <si>
    <t>Richland</t>
  </si>
  <si>
    <t>/organization/accriva-diagnostics</t>
  </si>
  <si>
    <t>/funding-round/7c9b5def4f67ffb1ad78ae562333fb72</t>
  </si>
  <si>
    <t>/Organization/Advanced-In-Vitro-Cell-Technologies</t>
  </si>
  <si>
    <t>Advanced In Vitro Cell Technologies</t>
  </si>
  <si>
    <t>http://www.advancell.net</t>
  </si>
  <si>
    <t>/funding-round/ba61ca04705e392340dc85dcc73f548f</t>
  </si>
  <si>
    <t>/Organization/Advanced-Inquiry-Systems-Inc</t>
  </si>
  <si>
    <t>Advanced Inquiry Systems Inc.</t>
  </si>
  <si>
    <t>http://www.advancedinquiry.com</t>
  </si>
  <si>
    <t>Hillsboro</t>
  </si>
  <si>
    <t>/organization/accrue-search-concepts-dba-boounce</t>
  </si>
  <si>
    <t>/funding-round/057d8fff0049f3aa3773c43e9316d139</t>
  </si>
  <si>
    <t>20/05/2010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ccruent</t>
  </si>
  <si>
    <t>/funding-round/3e41ec44c0bfa58fc0401cbcc7035f01</t>
  </si>
  <si>
    <t>/Organization/Advanced-Leds</t>
  </si>
  <si>
    <t>Advanced LEDs</t>
  </si>
  <si>
    <t>http://www.advanced-leds.com/</t>
  </si>
  <si>
    <t>/funding-round/7cb2fa19f30b2bfe211d6f51d85c2fb5</t>
  </si>
  <si>
    <t>/Organization/Advanced-Life-Wellness-Institute</t>
  </si>
  <si>
    <t>Advanced Life Wellness Institute</t>
  </si>
  <si>
    <t>http://alwii.org</t>
  </si>
  <si>
    <t>/organization/accruit</t>
  </si>
  <si>
    <t>/funding-round/934aae8d9505b38d3b4a71e52400d755</t>
  </si>
  <si>
    <t>/Organization/Advanced-Liquid-Logic</t>
  </si>
  <si>
    <t>Advanced Liquid Logic</t>
  </si>
  <si>
    <t>http://liquid-logic.com</t>
  </si>
  <si>
    <t>/organization/accu-break-pharmaceuticals</t>
  </si>
  <si>
    <t>/funding-round/628637f70fe7bacd66ef9f0211d9f392</t>
  </si>
  <si>
    <t>/Organization/Advanced-Manufacturing-Control-Systems</t>
  </si>
  <si>
    <t>Advanced Manufacturing Control Systems</t>
  </si>
  <si>
    <t>http://www.amcsgroup.com</t>
  </si>
  <si>
    <t>Hardware + Software|Software</t>
  </si>
  <si>
    <t>/funding-round/a68c78edf71e6f221a82a253016457f0</t>
  </si>
  <si>
    <t>21/05/2013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ccubuild-it</t>
  </si>
  <si>
    <t>/funding-round/a29e69867ba8aff1707e7b50728d4125</t>
  </si>
  <si>
    <t>28/05/2015</t>
  </si>
  <si>
    <t>/Organization/Advanced-Materials-Technology-International</t>
  </si>
  <si>
    <t>Advanced Materials Technology International</t>
  </si>
  <si>
    <t>Advanced Materials|Nanotechnology|Technology</t>
  </si>
  <si>
    <t>/funding-round/bc567575caa3bf5491b970acd4b5e54e</t>
  </si>
  <si>
    <t>/Organization/Advanced-Media</t>
  </si>
  <si>
    <t>Advanced Media</t>
  </si>
  <si>
    <t>http://advanced-media.co.jp</t>
  </si>
  <si>
    <t>/organization/accudial-pharmaceutical</t>
  </si>
  <si>
    <t>/funding-round/50a4d429c7959ef16c342b6c084fbe5e</t>
  </si>
  <si>
    <t>/Organization/Advanced-Medical-Innovations</t>
  </si>
  <si>
    <t>Advanced Medical Innovations</t>
  </si>
  <si>
    <t>http://www.amiwelisten.com/index.php</t>
  </si>
  <si>
    <t>Chatsworth</t>
  </si>
  <si>
    <t>/funding-round/80009b995074d961ed5db318f6a62330</t>
  </si>
  <si>
    <t>27/05/2010</t>
  </si>
  <si>
    <t>/Organization/Advanced-Medical-Isotope</t>
  </si>
  <si>
    <t>ADVANCED MEDICAL ISOTOPE</t>
  </si>
  <si>
    <t>http://www.isotopeworld.com</t>
  </si>
  <si>
    <t>Kennewick</t>
  </si>
  <si>
    <t>/funding-round/8c20bd5f4c584afd804c1fc33bd840da</t>
  </si>
  <si>
    <t>/Organization/Advanced-Mem-Tech</t>
  </si>
  <si>
    <t>Advanced Mem-Tech</t>
  </si>
  <si>
    <t>http://advanced-mem-tech.com</t>
  </si>
  <si>
    <t>Ness Ziona</t>
  </si>
  <si>
    <t>/organization/accudraft</t>
  </si>
  <si>
    <t>/funding-round/4b5b4d56ebefb61efc1a1c42c3404cd9</t>
  </si>
  <si>
    <t>/Organization/Advanced-Micro-Fabrication-Equipment</t>
  </si>
  <si>
    <t>Advanced Micro-Fabrication Equipment</t>
  </si>
  <si>
    <t>http://www.amec-inc.com/</t>
  </si>
  <si>
    <t>/organization/accuhealth-partners</t>
  </si>
  <si>
    <t>/funding-round/c537ba477fb6f7353df0cb433b6ff93c</t>
  </si>
  <si>
    <t>/Organization/Advanced-Microgrid-Solutions</t>
  </si>
  <si>
    <t>Advanced Microgrid Solutions</t>
  </si>
  <si>
    <t>http://advmicrogrid.com/</t>
  </si>
  <si>
    <t>Renewable Energies</t>
  </si>
  <si>
    <t>/organization/accuitis</t>
  </si>
  <si>
    <t>/funding-round/2598dd120384faf2c3e6c27a1e30097d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funding-round/c4beeab6112dcd440280dd25531d7847</t>
  </si>
  <si>
    <t>/Organization/Advanced-Northern-Graphite-Leaders-Angl-Inc</t>
  </si>
  <si>
    <t>Advanced Northern Graphite Leaders</t>
  </si>
  <si>
    <t>http://www.anglinc.ca</t>
  </si>
  <si>
    <t>Sherwood Park</t>
  </si>
  <si>
    <t>/organization/acculitx</t>
  </si>
  <si>
    <t>/funding-round/efc9b175791574c775c4096f1a25dfa4</t>
  </si>
  <si>
    <t>/Organization/Advanced-Numicro-Systems</t>
  </si>
  <si>
    <t>Advanced Numicro Systems</t>
  </si>
  <si>
    <t>http://www.ansmems.com</t>
  </si>
  <si>
    <t>/organization/accumed-technologies</t>
  </si>
  <si>
    <t>/funding-round/0f5b2ad8fb9da61ca3744cdbacf9fad5</t>
  </si>
  <si>
    <t>/Organization/Advanced-Oncotherapy</t>
  </si>
  <si>
    <t>Advanced Oncotherapy</t>
  </si>
  <si>
    <t>http://advancedoncotherapy.com</t>
  </si>
  <si>
    <t>15-01-2013</t>
  </si>
  <si>
    <t>/organization/accumedia</t>
  </si>
  <si>
    <t>/funding-round/a75ebce4faba2ec8b6632fdad3a082ae</t>
  </si>
  <si>
    <t>27/02/2002</t>
  </si>
  <si>
    <t>/Organization/Advanced-Ophthalmic-Pharma</t>
  </si>
  <si>
    <t>Advanced Ophthalmic Pharma</t>
  </si>
  <si>
    <t>http://www.aopharma.com</t>
  </si>
  <si>
    <t>/organization/accumen</t>
  </si>
  <si>
    <t>/funding-round/cc40c8f29dc9564e13f3347fd67a12a7</t>
  </si>
  <si>
    <t>/Organization/Advanced-Orthopedic-Technologies</t>
  </si>
  <si>
    <t>Advanced Orthopedic Technologies</t>
  </si>
  <si>
    <t>Fitness|Health Care|Medical|Technology</t>
  </si>
  <si>
    <t>/organization/accumetrics</t>
  </si>
  <si>
    <t>/funding-round/0a2f9353380ec9eef207b2fbfc98cffa</t>
  </si>
  <si>
    <t>/Organization/Advanced-Patient-Care</t>
  </si>
  <si>
    <t>Advanced Patient Care</t>
  </si>
  <si>
    <t>http://advancedpatientcare.com</t>
  </si>
  <si>
    <t>Hingham</t>
  </si>
  <si>
    <t>/funding-round/3d3c2fb936b1f6828dd4c9e435f944b8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funding-round/3f65c3c3e8355c4b9121ccfb7c1b3107</t>
  </si>
  <si>
    <t>30/08/2013</t>
  </si>
  <si>
    <t>/Organization/Advanced-Photonix</t>
  </si>
  <si>
    <t>Advanced Photonix</t>
  </si>
  <si>
    <t>http://www.advancedphotonix.com</t>
  </si>
  <si>
    <t>Analytics|Hardware + Software</t>
  </si>
  <si>
    <t>/funding-round/4340156647705012d009fd273a77c0ee</t>
  </si>
  <si>
    <t>/Organization/Advanced-Plasma-Therapies</t>
  </si>
  <si>
    <t>Advanced Plasma Therapies</t>
  </si>
  <si>
    <t>http://www.apt-nox.com</t>
  </si>
  <si>
    <t>Lawrenceville</t>
  </si>
  <si>
    <t>/funding-round/7dc679daf9afc4604b9a6978a7e30d36</t>
  </si>
  <si>
    <t>/Organization/Advanced-Power-Projects</t>
  </si>
  <si>
    <t>Advanced Power Projects</t>
  </si>
  <si>
    <t>http://www.advancedpowerprojects.com</t>
  </si>
  <si>
    <t>/funding-round/8bd15b8c73b1ee5863025ace22da52e3</t>
  </si>
  <si>
    <t>16/05/2003</t>
  </si>
  <si>
    <t>/Organization/Advanced-Practice-Strategies</t>
  </si>
  <si>
    <t>Advanced Practice Strategies</t>
  </si>
  <si>
    <t>http://www.aps-web.com/</t>
  </si>
  <si>
    <t>Internet|Knowledge Management|Medical</t>
  </si>
  <si>
    <t>/funding-round/c3b760ab6662b0619bbdf612d66df16d</t>
  </si>
  <si>
    <t>/Organization/Advanced-Proteome-Therapeutics</t>
  </si>
  <si>
    <t>Advanced Proteome Therapeutics</t>
  </si>
  <si>
    <t>http://advancedproteome.com</t>
  </si>
  <si>
    <t>/funding-round/ce267dc7ad5e2a3e4752cf3c35309d16</t>
  </si>
  <si>
    <t>/Organization/Advanced-Recognition-Technologies</t>
  </si>
  <si>
    <t>ART Advanced Recognition Technologies</t>
  </si>
  <si>
    <t>http://artcomp.com/</t>
  </si>
  <si>
    <t>/funding-round/fafc4bd39610578cf91e2474ea785880</t>
  </si>
  <si>
    <t>21/02/2008</t>
  </si>
  <si>
    <t>/Organization/Advanced-Search-Laboratories</t>
  </si>
  <si>
    <t>Advanced Search Laboratories</t>
  </si>
  <si>
    <t>http://www.advancedsearchlabs.com</t>
  </si>
  <si>
    <t>/organization/accumulate</t>
  </si>
  <si>
    <t>/funding-round/1055d91ed7a06faba487a71ea30c256d</t>
  </si>
  <si>
    <t>/Organization/Advanced-Seismic-Technologies</t>
  </si>
  <si>
    <t>Advanced Seismic Technologies</t>
  </si>
  <si>
    <t>http://advancedseismic.com</t>
  </si>
  <si>
    <t>Stafford</t>
  </si>
  <si>
    <t>/funding-round/9537b8393fa9a2defb6ebbffd58445fe</t>
  </si>
  <si>
    <t>23/06/2009</t>
  </si>
  <si>
    <t>/Organization/Advanced-Sports-Logic</t>
  </si>
  <si>
    <t>Advanced Sports Logic</t>
  </si>
  <si>
    <t>http://advancedsportslogic.com</t>
  </si>
  <si>
    <t>/funding-round/c0f7b8ce5df18c8fb651f74d105a8db0</t>
  </si>
  <si>
    <t>25/06/2012</t>
  </si>
  <si>
    <t>/Organization/Advanced-Surgical-Concepts</t>
  </si>
  <si>
    <t>Advanced Surgical Concepts</t>
  </si>
  <si>
    <t>http://advancedsurgicalbatonrouge.com</t>
  </si>
  <si>
    <t>Baton Rouge</t>
  </si>
  <si>
    <t>/funding-round/d109ae1128de11326e653e45555ee510</t>
  </si>
  <si>
    <t>/Organization/Advanced-System-Designs</t>
  </si>
  <si>
    <t>Advanced System Designs</t>
  </si>
  <si>
    <t>Morton Grove</t>
  </si>
  <si>
    <t>/organization/accumuli-security</t>
  </si>
  <si>
    <t>/funding-round/f7b76bf555e5619fbe259f697f5fd97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21-12-2009</t>
  </si>
  <si>
    <t>/organization/accunostics</t>
  </si>
  <si>
    <t>/funding-round/dee5892854258f2cd7cf0ec144080ca1</t>
  </si>
  <si>
    <t>/Organization/Advanced-Telecom-Group</t>
  </si>
  <si>
    <t>Advanced Telecom Group</t>
  </si>
  <si>
    <t>/organization/accupal</t>
  </si>
  <si>
    <t>/funding-round/9f18cee21e5b988521832ec4f8505af2</t>
  </si>
  <si>
    <t>/Organization/Advanced-Telemetry</t>
  </si>
  <si>
    <t>Advanced Telemetry</t>
  </si>
  <si>
    <t>http://www.advancedtelemetry.com</t>
  </si>
  <si>
    <t>Clean Technology|Software</t>
  </si>
  <si>
    <t>/organization/accupass</t>
  </si>
  <si>
    <t>/funding-round/0715e9aada41b4a3477b2425ed005577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funding-round/95a45fccf3746285ebaac9fd430905e0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ccupost-corporation</t>
  </si>
  <si>
    <t>/funding-round/7f8818b0fd718c6dd59edc31a5728fb8</t>
  </si>
  <si>
    <t>/Organization/Advanced-Voice-Recognition-Systems</t>
  </si>
  <si>
    <t>Advanced Voice Recognition Systems</t>
  </si>
  <si>
    <t>http://www.avrsys.com</t>
  </si>
  <si>
    <t>/organization/accuradio</t>
  </si>
  <si>
    <t>/funding-round/96207914aacc024c2665030f0b7bdbd1</t>
  </si>
  <si>
    <t>/Organization/Advandx</t>
  </si>
  <si>
    <t>AdvanDx</t>
  </si>
  <si>
    <t>http://www.advandx.com</t>
  </si>
  <si>
    <t>/organization/accurate-group</t>
  </si>
  <si>
    <t>/funding-round/1f2692c44862e5b8820f0af5761a22ad</t>
  </si>
  <si>
    <t>/Organization/Advanova</t>
  </si>
  <si>
    <t>Advanova</t>
  </si>
  <si>
    <t>http://www.advanova.de</t>
  </si>
  <si>
    <t>Erlangen</t>
  </si>
  <si>
    <t>/funding-round/435877029ade078ae5eaa3688909f678</t>
  </si>
  <si>
    <t>/Organization/Advantage-Capital-Management</t>
  </si>
  <si>
    <t>Advantage Capital Management</t>
  </si>
  <si>
    <t>Lansing</t>
  </si>
  <si>
    <t>Okemos</t>
  </si>
  <si>
    <t>/funding-round/50e221a33b07f4425816d33711de2499</t>
  </si>
  <si>
    <t>/Organization/Advantage-Capital-Partners</t>
  </si>
  <si>
    <t>Advantage Capital Partners</t>
  </si>
  <si>
    <t>http://www.advantagecap.com</t>
  </si>
  <si>
    <t>/funding-round/9da7919b57cf3425073c4d21b2e54811</t>
  </si>
  <si>
    <t>/Organization/Advantage-Networks</t>
  </si>
  <si>
    <t>AdVantage Networks</t>
  </si>
  <si>
    <t>http://www.advn.com</t>
  </si>
  <si>
    <t>Digital Media|Monetization|Wireless</t>
  </si>
  <si>
    <t>/organization/accurence</t>
  </si>
  <si>
    <t>/funding-round/49954b54c41cb82faa3362124a2dac02</t>
  </si>
  <si>
    <t>/Organization/Advantagene</t>
  </si>
  <si>
    <t>Advantagene</t>
  </si>
  <si>
    <t>http://www.advantagene.com</t>
  </si>
  <si>
    <t>Auburndale</t>
  </si>
  <si>
    <t>/funding-round/65e574cf8f5826f512c0d310482cbb70</t>
  </si>
  <si>
    <t>/Organization/Advantech-Solutions</t>
  </si>
  <si>
    <t>AdvanTech Solutions</t>
  </si>
  <si>
    <t>Human Resource Automation</t>
  </si>
  <si>
    <t>/organization/accurev</t>
  </si>
  <si>
    <t>/funding-round/13d09c24c0e33e5688bbfd9695b5acc8</t>
  </si>
  <si>
    <t>/Organization/Advantedge-Healthcare-Solutions</t>
  </si>
  <si>
    <t>Advantedge Healthcare Solutions</t>
  </si>
  <si>
    <t>http://www.ahsrcm.com</t>
  </si>
  <si>
    <t>Warren</t>
  </si>
  <si>
    <t>/organization/accuri-cytometers</t>
  </si>
  <si>
    <t>/funding-round/06fd1aa9e39d51fbcdb3ce45f06bbb14</t>
  </si>
  <si>
    <t>/Organization/Advasense</t>
  </si>
  <si>
    <t>Advasense</t>
  </si>
  <si>
    <t>http://www.advasense.com</t>
  </si>
  <si>
    <t>/funding-round/45562d96d59f270c89ef5e89cfc57a7b</t>
  </si>
  <si>
    <t>/Organization/Advaxis-Inc</t>
  </si>
  <si>
    <t>Advaxis</t>
  </si>
  <si>
    <t>http://www.advaxis.com</t>
  </si>
  <si>
    <t>/funding-round/7f242a074091188bd3bad18acd87ed55</t>
  </si>
  <si>
    <t>/Organization/Advebs</t>
  </si>
  <si>
    <t>Advebs</t>
  </si>
  <si>
    <t>http://www.advebs.com</t>
  </si>
  <si>
    <t>Enterprise Software|Internet Marketing</t>
  </si>
  <si>
    <t>/funding-round/909168a5aa09ca2174a0979da27d9ea6</t>
  </si>
  <si>
    <t>/Organization/Advenchen-Laboratories</t>
  </si>
  <si>
    <t>Advenchen Laboratories</t>
  </si>
  <si>
    <t>http://advenchen.com</t>
  </si>
  <si>
    <t>/funding-round/9438b7e379331f1ba0c25ef436393014</t>
  </si>
  <si>
    <t>/Organization/Advent-Engineering</t>
  </si>
  <si>
    <t>Advent Engineering</t>
  </si>
  <si>
    <t>http://advent-engineering-inc.com/</t>
  </si>
  <si>
    <t>Edgewater</t>
  </si>
  <si>
    <t>/funding-round/9ec7b11df1e8b42d5c01e796d1f4f676</t>
  </si>
  <si>
    <t>29/04/2008</t>
  </si>
  <si>
    <t>/Organization/Advent-Health-Partners</t>
  </si>
  <si>
    <t>Advent Health Partners</t>
  </si>
  <si>
    <t>http://www.adventhp.com</t>
  </si>
  <si>
    <t>/funding-round/d00efea546ac52cdeb4c43a76470519d</t>
  </si>
  <si>
    <t>/Organization/Advent-Solar</t>
  </si>
  <si>
    <t>Advent Solar</t>
  </si>
  <si>
    <t>http://www.adventsolar.com</t>
  </si>
  <si>
    <t>Albuquerque</t>
  </si>
  <si>
    <t>/funding-round/dba6bf335b036787bb7a383cbb59fa6f</t>
  </si>
  <si>
    <t>/Organization/Advent-Therapeutics</t>
  </si>
  <si>
    <t>Advent Therapeutics</t>
  </si>
  <si>
    <t>Health and Wellness|Health Care|Therapeutics</t>
  </si>
  <si>
    <t>/organization/accuric</t>
  </si>
  <si>
    <t>/funding-round/150975c2a5f4344b6c6921c921b679c1</t>
  </si>
  <si>
    <t>20/08/2012</t>
  </si>
  <si>
    <t>/Organization/Adventenna</t>
  </si>
  <si>
    <t>AdventEnna</t>
  </si>
  <si>
    <t>/organization/accuris-networks</t>
  </si>
  <si>
    <t>/funding-round/1a0cf25862e6532f82675222e4c3d21b</t>
  </si>
  <si>
    <t>24/09/2014</t>
  </si>
  <si>
    <t>/Organization/Adventi</t>
  </si>
  <si>
    <t>Adventi</t>
  </si>
  <si>
    <t>http://www.adventi.com</t>
  </si>
  <si>
    <t>V8</t>
  </si>
  <si>
    <t>Bellshill</t>
  </si>
  <si>
    <t>/organization/accusilicon</t>
  </si>
  <si>
    <t>/funding-round/0f9cbf767635a2c1faabca7c61ba9d90</t>
  </si>
  <si>
    <t>22/04/2012</t>
  </si>
  <si>
    <t>/Organization/Adventoris</t>
  </si>
  <si>
    <t>Adventoris</t>
  </si>
  <si>
    <t>http://adventoris.com</t>
  </si>
  <si>
    <t>G8</t>
  </si>
  <si>
    <t>Huddersfield</t>
  </si>
  <si>
    <t>/organization/accusoft-pegasus</t>
  </si>
  <si>
    <t>/funding-round/5aff23529c1d072b1c10ff907043e3fe</t>
  </si>
  <si>
    <t>30/06/2009</t>
  </si>
  <si>
    <t>/Organization/Adventrx-Pharmaceuticals</t>
  </si>
  <si>
    <t>ADVENTRX Pharmaceuticals</t>
  </si>
  <si>
    <t>http://www.adventrx.com</t>
  </si>
  <si>
    <t>/organization/accutherm-systems</t>
  </si>
  <si>
    <t>/funding-round/ad318606ca614bef4593ef6ee430eb26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ccutrainee</t>
  </si>
  <si>
    <t>/funding-round/ad45820c8adc201fb20bf010d0dd715f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ccuvant</t>
  </si>
  <si>
    <t>/funding-round/08c5e2f49a48f683e5651779887a4c9e</t>
  </si>
  <si>
    <t>17/09/2010</t>
  </si>
  <si>
    <t>/Organization/Adventure-Local</t>
  </si>
  <si>
    <t>Adventure Local</t>
  </si>
  <si>
    <t>http://www.advlo.com/</t>
  </si>
  <si>
    <t>Morzine</t>
  </si>
  <si>
    <t>/funding-round/35c26d68a55b76b67ef51018c8efa2da</t>
  </si>
  <si>
    <t>/Organization/Adventure-Productions-Llc</t>
  </si>
  <si>
    <t>Adventure Productions LLC</t>
  </si>
  <si>
    <t>http://adventureproductions.vpweb.com/</t>
  </si>
  <si>
    <t>Entertainment|Games|Tourism</t>
  </si>
  <si>
    <t>/funding-round/8768f0c0ac7df20c4ac448b301170c58</t>
  </si>
  <si>
    <t>14/03/2014</t>
  </si>
  <si>
    <t>/Organization/Adventure-To-Fitness</t>
  </si>
  <si>
    <t>Adventure to Fitness</t>
  </si>
  <si>
    <t>http://adventuretofitness.com</t>
  </si>
  <si>
    <t>Education|Fitness|Health and Wellness|Kids|Recipes</t>
  </si>
  <si>
    <t>/funding-round/ecb046d68e7cbb0eb4881a4ed980ecc4</t>
  </si>
  <si>
    <t>/Organization/Adventuredrop</t>
  </si>
  <si>
    <t>AdventureDrop</t>
  </si>
  <si>
    <t>http://www.adventuredrop.com</t>
  </si>
  <si>
    <t>Adventure Travel|Curated Web|Outdoors|Travel</t>
  </si>
  <si>
    <t>/organization/accuvein</t>
  </si>
  <si>
    <t>/funding-round/75120c61acb209be42673e93180f41bc</t>
  </si>
  <si>
    <t>/Organization/Adventurelink</t>
  </si>
  <si>
    <t>AdventureLink Travel Inc.</t>
  </si>
  <si>
    <t>http://www.adventurelink.com</t>
  </si>
  <si>
    <t>/funding-round/d67460172e15c342159bd9e65b66dee1</t>
  </si>
  <si>
    <t>28/07/2011</t>
  </si>
  <si>
    <t>/Organization/Advercar</t>
  </si>
  <si>
    <t>AdverCar</t>
  </si>
  <si>
    <t>http://advercar.com</t>
  </si>
  <si>
    <t>Advertising|Cars</t>
  </si>
  <si>
    <t>/organization/accuwater</t>
  </si>
  <si>
    <t>/funding-round/9748084267313292727a8bf1709b4b9d</t>
  </si>
  <si>
    <t>/Organization/Adverdose</t>
  </si>
  <si>
    <t>Adverdose</t>
  </si>
  <si>
    <t>http://adverdose.co.uk/</t>
  </si>
  <si>
    <t>Brand Marketing|Social Media|Video</t>
  </si>
  <si>
    <t>/organization/ace</t>
  </si>
  <si>
    <t>/funding-round/0e48d7d1034289e0ba226e0715305372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funding-round/9f3894b75d5cc18d6c8e171891c19914</t>
  </si>
  <si>
    <t>/Organization/Advertising-Concepts</t>
  </si>
  <si>
    <t>Advertising Concepts</t>
  </si>
  <si>
    <t>http://advertisingconcepts.com/</t>
  </si>
  <si>
    <t>/funding-round/f314a051e2ab3068cac26a680d0ed7fd</t>
  </si>
  <si>
    <t>/Organization/Advestigo</t>
  </si>
  <si>
    <t>Advestigo</t>
  </si>
  <si>
    <t>http://www.advestigo.com</t>
  </si>
  <si>
    <t>Saint-cloud</t>
  </si>
  <si>
    <t>/organization/ace-2</t>
  </si>
  <si>
    <t>/funding-round/e2e17f1c5046cb72181807077f1f35ad</t>
  </si>
  <si>
    <t>/Organization/Advice-Company</t>
  </si>
  <si>
    <t>Advice Company</t>
  </si>
  <si>
    <t>http://www.FreeAdvice.com</t>
  </si>
  <si>
    <t>Insurance|Lead Generation|Legal</t>
  </si>
  <si>
    <t>/funding-round/fabe83fe4834e00695d2e39ab6f3e30f</t>
  </si>
  <si>
    <t>/Organization/Advice-Hub</t>
  </si>
  <si>
    <t>AdviseHub</t>
  </si>
  <si>
    <t>http://advisehub.com/</t>
  </si>
  <si>
    <t>Finance Technology|FinTech|Legal|Wealth Management</t>
  </si>
  <si>
    <t>/organization/ace-comm</t>
  </si>
  <si>
    <t>/funding-round/1ca42fba76f93d2f70476e76ed5727a2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ce-consensus</t>
  </si>
  <si>
    <t>/funding-round/d1e7cda77a7cf0e9e4235ffca3033447</t>
  </si>
  <si>
    <t>/Organization/Advicegames</t>
  </si>
  <si>
    <t>AdviceGames</t>
  </si>
  <si>
    <t>http://www.advicegames.com/</t>
  </si>
  <si>
    <t>FinTech|Gamification|Machine Learning|Robotics</t>
  </si>
  <si>
    <t>/organization/ace-film-productions</t>
  </si>
  <si>
    <t>/funding-round/c855cb74f332d72871901e140821509e</t>
  </si>
  <si>
    <t>23/01/2012</t>
  </si>
  <si>
    <t>/Organization/Adviceiq</t>
  </si>
  <si>
    <t>AdviceIQ</t>
  </si>
  <si>
    <t>http://www.adviceiq.com</t>
  </si>
  <si>
    <t>/organization/ace-health</t>
  </si>
  <si>
    <t>/funding-round/91fde60378617f15e34c2419ced462f1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funding-round/d7b8b636f5fffa7b753f8e05f6cea53a</t>
  </si>
  <si>
    <t>/Organization/Advicescene-Enterprises</t>
  </si>
  <si>
    <t>AdviceScene Enterprises</t>
  </si>
  <si>
    <t>http://www.advicescene.com</t>
  </si>
  <si>
    <t>Law Enforcement|Legal</t>
  </si>
  <si>
    <t>/organization/ace-learning-company-inc</t>
  </si>
  <si>
    <t>/funding-round/d37488fc99b232e44e57ceb7587a3481</t>
  </si>
  <si>
    <t>/Organization/Advids</t>
  </si>
  <si>
    <t>ADVIDS</t>
  </si>
  <si>
    <t>http://www.advids.co</t>
  </si>
  <si>
    <t>Advertising|Content Creators|Digital Media|Video</t>
  </si>
  <si>
    <t>/organization/ace-metrix</t>
  </si>
  <si>
    <t>/funding-round/1bf0aeeb02132e7d76d0a6d38ac7246c</t>
  </si>
  <si>
    <t>/Organization/Adviesmanager-Nl</t>
  </si>
  <si>
    <t>Adviesmanager.nl</t>
  </si>
  <si>
    <t>http://www.adviesmanager.nl</t>
  </si>
  <si>
    <t>Finance|Incentives</t>
  </si>
  <si>
    <t>Groningen</t>
  </si>
  <si>
    <t>15-09-2010</t>
  </si>
  <si>
    <t>/funding-round/3f9798efcafe645424438672c6f08217</t>
  </si>
  <si>
    <t>/Organization/Advion-Inc</t>
  </si>
  <si>
    <t>Advion Inc.</t>
  </si>
  <si>
    <t>http://www.advion.com/</t>
  </si>
  <si>
    <t>/funding-round/886b72b7c373d4974f4df9dcfd654317</t>
  </si>
  <si>
    <t>29/05/2012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funding-round/c642be459ee3644a6af9a2af0c5f5933</t>
  </si>
  <si>
    <t>/Organization/Adviqo</t>
  </si>
  <si>
    <t>Adviqo</t>
  </si>
  <si>
    <t>http://www.adviqo.com</t>
  </si>
  <si>
    <t>14-04-2000</t>
  </si>
  <si>
    <t>/funding-round/ea973e5a187ba49fd7271f182a989116</t>
  </si>
  <si>
    <t>18/06/2010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24-03-2010</t>
  </si>
  <si>
    <t>/funding-round/ed7e5f599be4f9d8e93fa9298b05af5b</t>
  </si>
  <si>
    <t>/Organization/Advision-Media</t>
  </si>
  <si>
    <t>Advision Media</t>
  </si>
  <si>
    <t>http://www.advision.net.cn</t>
  </si>
  <si>
    <t>/organization/ace-portal</t>
  </si>
  <si>
    <t>/funding-round/6a3640ee79ee88868e36cc31269b9dc9</t>
  </si>
  <si>
    <t>/Organization/Advisity</t>
  </si>
  <si>
    <t>Advisity</t>
  </si>
  <si>
    <t>http://www.advisity.com</t>
  </si>
  <si>
    <t>Advice|Blogging Platforms|Consulting</t>
  </si>
  <si>
    <t>15-01-2014</t>
  </si>
  <si>
    <t>/organization/acea-bio</t>
  </si>
  <si>
    <t>/funding-round/545c711c3d1e5a8f9ff2a2eaef9ddb63</t>
  </si>
  <si>
    <t>/Organization/Advisor-Client-Match</t>
  </si>
  <si>
    <t>Advisor Client Match</t>
  </si>
  <si>
    <t>22-02-2013</t>
  </si>
  <si>
    <t>/organization/aceable</t>
  </si>
  <si>
    <t>/funding-round/6529a9cee4c02317b47646f9e653933d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funding-round/de66214acb9d8f52967fc6c93941dcba</t>
  </si>
  <si>
    <t>/Organization/Advisorport</t>
  </si>
  <si>
    <t>AdvisorPort</t>
  </si>
  <si>
    <t>https://www.advisorport.com/</t>
  </si>
  <si>
    <t>Application Platforms|Consulting|Investment Management</t>
  </si>
  <si>
    <t>/organization/acelero-learning</t>
  </si>
  <si>
    <t>/funding-round/d7d9b6975953f37386054e3e89a3b8fc</t>
  </si>
  <si>
    <t>21/05/2015</t>
  </si>
  <si>
    <t>/Organization/Advisoryhq</t>
  </si>
  <si>
    <t>AdvisoryHQ</t>
  </si>
  <si>
    <t>http://www.advisoryhq.com/</t>
  </si>
  <si>
    <t>Finance|Internet|Media|News</t>
  </si>
  <si>
    <t>/organization/acell</t>
  </si>
  <si>
    <t>/funding-round/ae9586ec7949f53b55c7c77f3b69af8b</t>
  </si>
  <si>
    <t>26/04/2011</t>
  </si>
  <si>
    <t>/Organization/Advitech</t>
  </si>
  <si>
    <t>Advitech</t>
  </si>
  <si>
    <t>http://www.advitech.com</t>
  </si>
  <si>
    <t>/organization/acelrx-pharmaceuticals</t>
  </si>
  <si>
    <t>/funding-round/5a95a83f887c0862ec05a7e9bce99612</t>
  </si>
  <si>
    <t>/Organization/Adviva</t>
  </si>
  <si>
    <t>Adviva</t>
  </si>
  <si>
    <t>http://www.specificmedia.com</t>
  </si>
  <si>
    <t>/funding-round/6b57fa48bbdcb78cf28b0e59bff5ce3a</t>
  </si>
  <si>
    <t>21/09/2010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funding-round/9d2e7e5caa0afcef3f31d0c9da40f187</t>
  </si>
  <si>
    <t>/Organization/Advizr</t>
  </si>
  <si>
    <t>Advizr</t>
  </si>
  <si>
    <t>http://www.advizr.com</t>
  </si>
  <si>
    <t>Apps|Financial Services|Software</t>
  </si>
  <si>
    <t>/funding-round/c0f0f1e63d59f065a68d29447c8af84d</t>
  </si>
  <si>
    <t>13/07/2011</t>
  </si>
  <si>
    <t>/Organization/Advizzer</t>
  </si>
  <si>
    <t>Advizzer</t>
  </si>
  <si>
    <t>http://www.advizzer.com</t>
  </si>
  <si>
    <t>Curated Web|Mobile</t>
  </si>
  <si>
    <t>18-04-2010</t>
  </si>
  <si>
    <t>/funding-round/deb884085626b44b5d4261dcb160fe73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cempire</t>
  </si>
  <si>
    <t>/funding-round/ddcbe28cf41eb390f4adc5a7fa4adb9a</t>
  </si>
  <si>
    <t>23/07/2014</t>
  </si>
  <si>
    <t>/Organization/Advocate</t>
  </si>
  <si>
    <t>Advocate</t>
  </si>
  <si>
    <t>http://www.joinadvocate.com/</t>
  </si>
  <si>
    <t>Politics|Polling|Professional Networking|Social Fundraising</t>
  </si>
  <si>
    <t>/organization/acendi-interactive</t>
  </si>
  <si>
    <t>/funding-round/789bb1eab54a235646679057f09064cf</t>
  </si>
  <si>
    <t>/Organization/Advocate-Health-Care</t>
  </si>
  <si>
    <t>Advocate Health Care</t>
  </si>
  <si>
    <t>http://www.advocatehealth.com</t>
  </si>
  <si>
    <t>Oak Brook</t>
  </si>
  <si>
    <t>/organization/acer</t>
  </si>
  <si>
    <t>/funding-round/2568575b8e782736414230eecb4d4771</t>
  </si>
  <si>
    <t>/Organization/Advolume</t>
  </si>
  <si>
    <t>AdVolume</t>
  </si>
  <si>
    <t>http://advolume.com</t>
  </si>
  <si>
    <t>Advertising|Games|Marketing Automation</t>
  </si>
  <si>
    <t>/organization/acer-therapeutics</t>
  </si>
  <si>
    <t>/funding-round/51a8ae35b1b09034c4ee7d5afe31b7c2</t>
  </si>
  <si>
    <t>/Organization/Advwhere</t>
  </si>
  <si>
    <t>Advwhere</t>
  </si>
  <si>
    <t>http://advwhere.com</t>
  </si>
  <si>
    <t>/organization/acera-surgical</t>
  </si>
  <si>
    <t>/funding-round/91e3fee4b39725e145f12c744733e741</t>
  </si>
  <si>
    <t>/Organization/Adwanted</t>
  </si>
  <si>
    <t>Adwanted</t>
  </si>
  <si>
    <t>http://www.adwanted.com</t>
  </si>
  <si>
    <t>Advertising|Media|News|Television</t>
  </si>
  <si>
    <t>/organization/aceris-3d-inspection</t>
  </si>
  <si>
    <t>/funding-round/c5c5b9eb7fc5257a251d266a3b5f28d6</t>
  </si>
  <si>
    <t>30/05/2007</t>
  </si>
  <si>
    <t>/Organization/Adways</t>
  </si>
  <si>
    <t>Adways Inc.</t>
  </si>
  <si>
    <t>http://adways.net/en/</t>
  </si>
  <si>
    <t>Advertising|Apps|Discounts|Incentives|Mobile</t>
  </si>
  <si>
    <t>28-02-2001</t>
  </si>
  <si>
    <t>/organization/acerta-pharma</t>
  </si>
  <si>
    <t>/funding-round/bd768d573d75dc2ab0c77133d6a887f5</t>
  </si>
  <si>
    <t>14/03/2013</t>
  </si>
  <si>
    <t>/Organization/Adwerx</t>
  </si>
  <si>
    <t>AdWerx</t>
  </si>
  <si>
    <t>http://www.adwerx.com</t>
  </si>
  <si>
    <t>/organization/acesion-pharma</t>
  </si>
  <si>
    <t>/funding-round/64628b06ac55d71f0104bda892ba170c</t>
  </si>
  <si>
    <t>28/12/2012</t>
  </si>
  <si>
    <t>/Organization/Adwhirl</t>
  </si>
  <si>
    <t>AdWhirl</t>
  </si>
  <si>
    <t>http://www.adwhirl.com</t>
  </si>
  <si>
    <t>/funding-round/a21d43b25f3c2033f0783719edafede9</t>
  </si>
  <si>
    <t>16/06/2013</t>
  </si>
  <si>
    <t>/Organization/Adwill</t>
  </si>
  <si>
    <t>AdWill</t>
  </si>
  <si>
    <t>http://adwill.co</t>
  </si>
  <si>
    <t>Advertising Exchanges|Mobile|Mobile Advertising</t>
  </si>
  <si>
    <t>/organization/acesis</t>
  </si>
  <si>
    <t>/funding-round/58069ed8a9348dc2647bfd904159b803</t>
  </si>
  <si>
    <t>30/04/2010</t>
  </si>
  <si>
    <t>/Organization/Adwings</t>
  </si>
  <si>
    <t>Adwings</t>
  </si>
  <si>
    <t>http://adwings.com</t>
  </si>
  <si>
    <t>/organization/acesobee</t>
  </si>
  <si>
    <t>/funding-round/dd26ec1c3505e8502d5422ca63efb27e</t>
  </si>
  <si>
    <t>/Organization/Adwired</t>
  </si>
  <si>
    <t>AdWired</t>
  </si>
  <si>
    <t>http://www.adwired.net</t>
  </si>
  <si>
    <t>Advertising|Android|iPhone|Media|Mobile|Web Development|Windows Phone 7</t>
  </si>
  <si>
    <t>/organization/acetylon-pharmaceuticals</t>
  </si>
  <si>
    <t>/funding-round/1d4910c0c98d2abfcec47a1b801361d5</t>
  </si>
  <si>
    <t>22/02/2011</t>
  </si>
  <si>
    <t>/Organization/Adwise</t>
  </si>
  <si>
    <t>Adwise</t>
  </si>
  <si>
    <t>http://adwiser.net/</t>
  </si>
  <si>
    <t>Consulting|Internet|Internet Marketing</t>
  </si>
  <si>
    <t>/funding-round/2872d538367c8b3adae810c42b163692</t>
  </si>
  <si>
    <t>/Organization/Adwo-Media-Holdings</t>
  </si>
  <si>
    <t>Adwo Media Holdings</t>
  </si>
  <si>
    <t>http://www.adwo.com</t>
  </si>
  <si>
    <t>/funding-round/28f5ddac1ed04e24db9075e82449ebf9</t>
  </si>
  <si>
    <t>/Organization/Adworx</t>
  </si>
  <si>
    <t>Adworx</t>
  </si>
  <si>
    <t>http://adworxusa.com</t>
  </si>
  <si>
    <t>/funding-round/630eaadbc374ec794d2613afa908999c</t>
  </si>
  <si>
    <t>29/07/2013</t>
  </si>
  <si>
    <t>/Organization/Adwyze</t>
  </si>
  <si>
    <t>AdWyze</t>
  </si>
  <si>
    <t>http://adwyze.com/</t>
  </si>
  <si>
    <t>Advertising|Mobile Commerce|Social Media Marketing</t>
  </si>
  <si>
    <t>/funding-round/a64fe898f717b7d4cdba69c492469fb8</t>
  </si>
  <si>
    <t>/Organization/Adxpose</t>
  </si>
  <si>
    <t>AdXpose</t>
  </si>
  <si>
    <t>http://www.adxpose.com</t>
  </si>
  <si>
    <t>Advertising|Analytics|SaaS</t>
  </si>
  <si>
    <t>/funding-round/eb9b682de39f5b2dfaf7770e5fb97fb3</t>
  </si>
  <si>
    <t>/Organization/Adyapper-Com</t>
  </si>
  <si>
    <t>AdYapper</t>
  </si>
  <si>
    <t>http://www.adyapper.com</t>
  </si>
  <si>
    <t>Advertising|Analytics|Finance|Sales and Marketing</t>
  </si>
  <si>
    <t>/organization/aceva-technologies</t>
  </si>
  <si>
    <t>/funding-round/d293ee255f950b870a2c7307942b542f</t>
  </si>
  <si>
    <t>21/07/2005</t>
  </si>
  <si>
    <t>/Organization/Adyen</t>
  </si>
  <si>
    <t>Adyen</t>
  </si>
  <si>
    <t>http://www.adyen.com</t>
  </si>
  <si>
    <t>/organization/achala</t>
  </si>
  <si>
    <t>/funding-round/b7cc4a1c6b708176ce2e0dc7643d12f0</t>
  </si>
  <si>
    <t>/Organization/Adylitica</t>
  </si>
  <si>
    <t>Adylitica</t>
  </si>
  <si>
    <t>http://adylitica.com</t>
  </si>
  <si>
    <t>/organization/achaogen</t>
  </si>
  <si>
    <t>/funding-round/1a32bf44f08191c15d0d10bb4b7aba1e</t>
  </si>
  <si>
    <t>22/03/2013</t>
  </si>
  <si>
    <t>/Organization/Adynxx</t>
  </si>
  <si>
    <t>Adynxx</t>
  </si>
  <si>
    <t>http://www.adynxx.com</t>
  </si>
  <si>
    <t>/funding-round/25b3884368e3b97ea3d55455518085e6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funding-round/4ae18a8f6fa29aa976274cecba9ddcd1</t>
  </si>
  <si>
    <t>/Organization/Adyounet</t>
  </si>
  <si>
    <t>AdYouNet</t>
  </si>
  <si>
    <t>http://www.adyounet.com</t>
  </si>
  <si>
    <t>/funding-round/966cb179d63f586debc41331f46e3519</t>
  </si>
  <si>
    <t>/Organization/Adype-Llc</t>
  </si>
  <si>
    <t>Adype</t>
  </si>
  <si>
    <t>http://www.adype.com</t>
  </si>
  <si>
    <t>Advertising|Marketplaces|Social Media</t>
  </si>
  <si>
    <t>17-09-2011</t>
  </si>
  <si>
    <t>/organization/achates-power</t>
  </si>
  <si>
    <t>/funding-round/20eae16583c6657ce086691ebbb1cac5</t>
  </si>
  <si>
    <t>/Organization/Adyuka-2</t>
  </si>
  <si>
    <t>Adyuka</t>
  </si>
  <si>
    <t>http://www.adyuka.com</t>
  </si>
  <si>
    <t>Comparison Shopping|Internet|Marketplaces</t>
  </si>
  <si>
    <t>17-02-2014</t>
  </si>
  <si>
    <t>/funding-round/6fefb2cf03be93d3844edf0e0430b7f8</t>
  </si>
  <si>
    <t>/Organization/Adzcentral</t>
  </si>
  <si>
    <t>CtrlShift</t>
  </si>
  <si>
    <t>http://www.ctrlshift.com/</t>
  </si>
  <si>
    <t>Advertising|Consumers|Media</t>
  </si>
  <si>
    <t>/funding-round/9e141679ec95efef955d95ece3e9ac72</t>
  </si>
  <si>
    <t>/Organization/Adzerk</t>
  </si>
  <si>
    <t>Adzerk</t>
  </si>
  <si>
    <t>http://www.adzerk.com</t>
  </si>
  <si>
    <t>Advertising|Advertising Platforms|Developer APIs|SaaS</t>
  </si>
  <si>
    <t>/organization/acheev-it</t>
  </si>
  <si>
    <t>/funding-round/97034ea5b76078db6f95431d0a44a98e</t>
  </si>
  <si>
    <t>/Organization/Adzilla</t>
  </si>
  <si>
    <t>Adzilla</t>
  </si>
  <si>
    <t>http://www.adzilla.com</t>
  </si>
  <si>
    <t>/organization/acheive-cca</t>
  </si>
  <si>
    <t>/funding-round/fb29dc2e1fc2b0a487c69c2a6eb35502</t>
  </si>
  <si>
    <t>17/02/2009</t>
  </si>
  <si>
    <t>/Organization/Adzuna</t>
  </si>
  <si>
    <t>Adzuna</t>
  </si>
  <si>
    <t>http://www.adzuna.co.uk</t>
  </si>
  <si>
    <t>Career Management|Classifieds|Employment|Search</t>
  </si>
  <si>
    <t>/organization/achelios-therapeutics</t>
  </si>
  <si>
    <t>/funding-round/1ce5c48c4aeeb9da15ff515fbd9b397c</t>
  </si>
  <si>
    <t>/Organization/Aea-2</t>
  </si>
  <si>
    <t>AEA</t>
  </si>
  <si>
    <t>http://AEAaudio.com</t>
  </si>
  <si>
    <t>/organization/achica</t>
  </si>
  <si>
    <t>/funding-round/24ae6ea0872f81214469f325ab7826bf</t>
  </si>
  <si>
    <t>/Organization/Aea-Technology</t>
  </si>
  <si>
    <t>AEA Technology</t>
  </si>
  <si>
    <t>http://www.aeat.co.uk</t>
  </si>
  <si>
    <t>/funding-round/460535b09677df1522f802f1c086e3e6</t>
  </si>
  <si>
    <t>/Organization/Aeda-The-Arts-Academy</t>
  </si>
  <si>
    <t>AEDA The Arts Academy</t>
  </si>
  <si>
    <t>Art|Performing Arts|Training</t>
  </si>
  <si>
    <t>/funding-round/88998968bbe35786eabbc72e84b831e6</t>
  </si>
  <si>
    <t>/Organization/Aegea-Medical</t>
  </si>
  <si>
    <t>AEGEA Medical</t>
  </si>
  <si>
    <t>http://aegeamedical.com</t>
  </si>
  <si>
    <t>/organization/achieve-financial-services</t>
  </si>
  <si>
    <t>/funding-round/a6772f1e08e7c907e4c0c6658a269716</t>
  </si>
  <si>
    <t>/Organization/Aegera-Therapeutics-Inc</t>
  </si>
  <si>
    <t>Aegera Therapeutics</t>
  </si>
  <si>
    <t>/organization/achieve-lending</t>
  </si>
  <si>
    <t>/funding-round/38dd2bb4654cb40903eb3f510e3a2e56</t>
  </si>
  <si>
    <t>/Organization/Aegerion-Pharmaceuticals</t>
  </si>
  <si>
    <t>Aegerion Pharmaceuticals</t>
  </si>
  <si>
    <t>http://www.aegerion.com</t>
  </si>
  <si>
    <t>/organization/achieve-x</t>
  </si>
  <si>
    <t>/funding-round/63ee53018a0c8a5150ddbdb70824043f</t>
  </si>
  <si>
    <t>/Organization/Aegis</t>
  </si>
  <si>
    <t>Aegis</t>
  </si>
  <si>
    <t>http://www.aegis-petro.com</t>
  </si>
  <si>
    <t>/organization/achieve3000</t>
  </si>
  <si>
    <t>/funding-round/1964934f00a132b6d8207a57387f1b2b</t>
  </si>
  <si>
    <t>22/07/2004</t>
  </si>
  <si>
    <t>/Organization/Aegis-Analytical-Corp</t>
  </si>
  <si>
    <t>Aegis Analytical Corp.</t>
  </si>
  <si>
    <t>http://www.aegiscorp.com</t>
  </si>
  <si>
    <t>Enterprises|Manufacturing|Software</t>
  </si>
  <si>
    <t>/funding-round/f34839a52eb6e56e0a1f9cdd09248861</t>
  </si>
  <si>
    <t>24/07/2007</t>
  </si>
  <si>
    <t>/Organization/Aegis-Asset-Backed-Securities</t>
  </si>
  <si>
    <t>Aegis Asset Backed Securities</t>
  </si>
  <si>
    <t>http://www.aegis-funding.com</t>
  </si>
  <si>
    <t>28-07-2014</t>
  </si>
  <si>
    <t>/organization/achieved-co</t>
  </si>
  <si>
    <t>/funding-round/b481b3a91652c3322cc60da1ba100221</t>
  </si>
  <si>
    <t>26/11/2013</t>
  </si>
  <si>
    <t>/Organization/Aegis-Identity-Software</t>
  </si>
  <si>
    <t>Aegis Identity Software</t>
  </si>
  <si>
    <t>http://www.aegisidentity.com</t>
  </si>
  <si>
    <t>Colleges|Software</t>
  </si>
  <si>
    <t>/organization/achieveit-online</t>
  </si>
  <si>
    <t>/funding-round/49eb594bfe1cc36ca67eba46012174e8</t>
  </si>
  <si>
    <t>28/08/2012</t>
  </si>
  <si>
    <t>/Organization/Aegis-Lightwave</t>
  </si>
  <si>
    <t>Aegis Lightwave</t>
  </si>
  <si>
    <t>http://www.aegislightwave.com</t>
  </si>
  <si>
    <t>Information Technology|Semiconductors</t>
  </si>
  <si>
    <t>/funding-round/92d579f3ff7073c0988f3fd16a1e22d2</t>
  </si>
  <si>
    <t>24/09/2013</t>
  </si>
  <si>
    <t>/Organization/Aegis-Mobility</t>
  </si>
  <si>
    <t>Aegis Mobility</t>
  </si>
  <si>
    <t>http://www.aegismobility.com</t>
  </si>
  <si>
    <t>Burnaby</t>
  </si>
  <si>
    <t>/funding-round/a83a29ff979e2ea487171a1c76ad232e</t>
  </si>
  <si>
    <t>/Organization/Aegis-Oil</t>
  </si>
  <si>
    <t>Aegis Oil</t>
  </si>
  <si>
    <t>http://www.aegisoil.com/</t>
  </si>
  <si>
    <t>/funding-round/d54fabb96fff691b56f2aaa2b7d79f81</t>
  </si>
  <si>
    <t>/Organization/Aegis-Petroleum-Technology</t>
  </si>
  <si>
    <t>Aegis Petroleum Technology</t>
  </si>
  <si>
    <t>/organization/achievemint</t>
  </si>
  <si>
    <t>/funding-round/4f765fe30e5d714b96763b9579985dc6</t>
  </si>
  <si>
    <t>/Organization/Aegis-Semiconductor</t>
  </si>
  <si>
    <t>Aegis Semiconductor</t>
  </si>
  <si>
    <t>Embedded Hardware and Software</t>
  </si>
  <si>
    <t>/organization/achiever</t>
  </si>
  <si>
    <t>/funding-round/d6cbedfdbf215841ab0ffc1ac484854c</t>
  </si>
  <si>
    <t>/Organization/Aegis-Surgical</t>
  </si>
  <si>
    <t>Aegis Surgical</t>
  </si>
  <si>
    <t>/organization/achievers</t>
  </si>
  <si>
    <t>/funding-round/241f51035a30971e5bdb19b367012f1e</t>
  </si>
  <si>
    <t>29/11/2007</t>
  </si>
  <si>
    <t>/Organization/Aeglea-Biotherapeutics</t>
  </si>
  <si>
    <t>Aeglea BioTherapeutics</t>
  </si>
  <si>
    <t>http://aegleabio.com</t>
  </si>
  <si>
    <t>Biotechnology|Health Care|Therapeutics</t>
  </si>
  <si>
    <t>/funding-round/2874a8dfd3cee5376c9fc0c79a47ca3f</t>
  </si>
  <si>
    <t>19/09/2011</t>
  </si>
  <si>
    <t>/Organization/Aehr-Test-Systems</t>
  </si>
  <si>
    <t>Aehr Test Systems</t>
  </si>
  <si>
    <t>http://www.aehr.com</t>
  </si>
  <si>
    <t>/funding-round/6ce4923abbb698ce0e4dbd7a268f2062</t>
  </si>
  <si>
    <t>28/09/2011</t>
  </si>
  <si>
    <t>/Organization/Aeluros</t>
  </si>
  <si>
    <t>Aeluros</t>
  </si>
  <si>
    <t>http://www.aeluros.com</t>
  </si>
  <si>
    <t>/funding-round/c1a7f6959d54eb1d5a3b06b28e9b579a</t>
  </si>
  <si>
    <t>31/07/2008</t>
  </si>
  <si>
    <t>/Organization/Aeneid-Corporation</t>
  </si>
  <si>
    <t>Aeneid Corporation</t>
  </si>
  <si>
    <t>http://www.aeneid.com</t>
  </si>
  <si>
    <t>/funding-round/caee2ac5a155827a8d043a4b524f125e</t>
  </si>
  <si>
    <t>/Organization/Aentropico</t>
  </si>
  <si>
    <t>Aentropico</t>
  </si>
  <si>
    <t>http://aentropi.co</t>
  </si>
  <si>
    <t>Analytics|Big Data|Business Intelligence|Predictive Analytics</t>
  </si>
  <si>
    <t>/organization/achievo</t>
  </si>
  <si>
    <t>/funding-round/7ea8e8bec8cce58d7f4e9ded65b3f60b</t>
  </si>
  <si>
    <t>27/02/2007</t>
  </si>
  <si>
    <t>/Organization/Aeolus-Pharmaceuticals</t>
  </si>
  <si>
    <t>AEOLUS PHARMACEUTICALS</t>
  </si>
  <si>
    <t>http://www.aolsrx.com</t>
  </si>
  <si>
    <t>Mission Viejo</t>
  </si>
  <si>
    <t>/organization/achievo-r-corporation</t>
  </si>
  <si>
    <t>/funding-round/b03f1d944191bea0e5569c24202b813c</t>
  </si>
  <si>
    <t>26/02/2007</t>
  </si>
  <si>
    <t>/Organization/Aeonmed-Medical-Treatment</t>
  </si>
  <si>
    <t>Aeonmed Medical Treatment</t>
  </si>
  <si>
    <t>http://www.aeonmed.com</t>
  </si>
  <si>
    <t>/organization/achilles-group</t>
  </si>
  <si>
    <t>/funding-round/a1b717607189e0e8f8d2658c9c1f4dd8</t>
  </si>
  <si>
    <t>/Organization/Aep-Networks</t>
  </si>
  <si>
    <t>AEP Networks</t>
  </si>
  <si>
    <t>http://www.aepnetworks.com</t>
  </si>
  <si>
    <t>/organization/achillion-pharmaceuticals</t>
  </si>
  <si>
    <t>/funding-round/5c4436dd351b671f6c0e1a6ab31af11c</t>
  </si>
  <si>
    <t>28/01/2002</t>
  </si>
  <si>
    <t>/Organization/Aepona</t>
  </si>
  <si>
    <t>Aepona</t>
  </si>
  <si>
    <t>http://www.aepona.com</t>
  </si>
  <si>
    <t>R3</t>
  </si>
  <si>
    <t>Belfast</t>
  </si>
  <si>
    <t>/funding-round/eeae31254d0426c349738aae6870ac08</t>
  </si>
  <si>
    <t>18/08/2010</t>
  </si>
  <si>
    <t>/Organization/Aequus-Pharmaceuticals</t>
  </si>
  <si>
    <t>Aequus Pharmaceuticals</t>
  </si>
  <si>
    <t>http://aequuspharma.ca</t>
  </si>
  <si>
    <t>/organization/achronix-semiconductor</t>
  </si>
  <si>
    <t>/funding-round/1b2eac00573fd2e65224e9bbb4191abe</t>
  </si>
  <si>
    <t>/Organization/Aequus-Technologies</t>
  </si>
  <si>
    <t>Aequus Technologies</t>
  </si>
  <si>
    <t>/funding-round/2f688d5b9bff2eefbdd667bde1a9153e</t>
  </si>
  <si>
    <t>15/10/2008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funding-round/3eaba3e2d617b28ce497167af194d8a5</t>
  </si>
  <si>
    <t>23/01/2007</t>
  </si>
  <si>
    <t>/Organization/Aereo</t>
  </si>
  <si>
    <t>Aereo</t>
  </si>
  <si>
    <t>http://aereo.com/home</t>
  </si>
  <si>
    <t>Digital Media|Television|Video Streaming</t>
  </si>
  <si>
    <t>/funding-round/7c7f147fb13254a639bdcf8b6b3fd323</t>
  </si>
  <si>
    <t>/Organization/Aeria</t>
  </si>
  <si>
    <t>Aeria Games &amp; Entertainment</t>
  </si>
  <si>
    <t>http://www.aeriagames.com</t>
  </si>
  <si>
    <t>Games|Networking</t>
  </si>
  <si>
    <t>/funding-round/cfc55a33bc85aa36ef8d7b3bd79f1420</t>
  </si>
  <si>
    <t>/Organization/Aerial-Biopharma</t>
  </si>
  <si>
    <t>Aerial BioPharma</t>
  </si>
  <si>
    <t>http://aerialbio.com</t>
  </si>
  <si>
    <t>/organization/achvr</t>
  </si>
  <si>
    <t>/funding-round/881544e5e88090b80d680c20e8f30362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ci-solutions</t>
  </si>
  <si>
    <t>/funding-round/994e122d4ae4f52235eabba8732ec16d</t>
  </si>
  <si>
    <t>21/04/2015</t>
  </si>
  <si>
    <t>/Organization/Aerie-Pharmaceuticals</t>
  </si>
  <si>
    <t>Aerie Pharmaceuticals</t>
  </si>
  <si>
    <t>http://www.aeriepharma.com</t>
  </si>
  <si>
    <t>Bedminster</t>
  </si>
  <si>
    <t>/organization/acid-labs</t>
  </si>
  <si>
    <t>/funding-round/b4595184a67b025bab3f91d24b716364</t>
  </si>
  <si>
    <t>/Organization/Aerify-Media</t>
  </si>
  <si>
    <t>Aerify Media</t>
  </si>
  <si>
    <t>http://www.aerifymedia.com</t>
  </si>
  <si>
    <t>Mobile|Video</t>
  </si>
  <si>
    <t>/organization/aciex-therapeutics</t>
  </si>
  <si>
    <t>/funding-round/040a6a1eaadc81c6c9486b32f3c587cb</t>
  </si>
  <si>
    <t>/Organization/Aerin-Medical</t>
  </si>
  <si>
    <t>Aerin Medical</t>
  </si>
  <si>
    <t>http://www.aerinmedical.com/</t>
  </si>
  <si>
    <t>/funding-round/85257347dcdf4e00f77b6ef1ef8471af</t>
  </si>
  <si>
    <t>24/04/2014</t>
  </si>
  <si>
    <t>/Organization/Aeris-Cleantec-Ag</t>
  </si>
  <si>
    <t>Aeris Cleantec AG</t>
  </si>
  <si>
    <t>http://www.aeris.cn</t>
  </si>
  <si>
    <t>Winterthur</t>
  </si>
  <si>
    <t>/funding-round/c458e1dccf732ea4902e822c901f25ee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cinion</t>
  </si>
  <si>
    <t>/funding-round/0bbd9c7bc3025accb806798a46a6aa06</t>
  </si>
  <si>
    <t>30/09/2009</t>
  </si>
  <si>
    <t>/Organization/Aeristech-Limited</t>
  </si>
  <si>
    <t>Aeristech Limited</t>
  </si>
  <si>
    <t>http://www.aeristech.co.uk/</t>
  </si>
  <si>
    <t>Automotive|Electronics|Engineering Firms|Motors</t>
  </si>
  <si>
    <t>/funding-round/6a1292a030e97d9380b37250bfb7f61f</t>
  </si>
  <si>
    <t>/Organization/Aero-Beacons</t>
  </si>
  <si>
    <t>Aero Beacons</t>
  </si>
  <si>
    <t>http://www.discoveraero.com</t>
  </si>
  <si>
    <t>Lehi</t>
  </si>
  <si>
    <t>/funding-round/f51adbf3453b932899d65b665ceb5386</t>
  </si>
  <si>
    <t>/Organization/Aero-Glass</t>
  </si>
  <si>
    <t>Aero Glass</t>
  </si>
  <si>
    <t>http://glass.aero/</t>
  </si>
  <si>
    <t>Augmented Reality|Defense</t>
  </si>
  <si>
    <t>/organization/acirro</t>
  </si>
  <si>
    <t>/funding-round/1d8fb8d75abc01b91c80e537ced2d5fd</t>
  </si>
  <si>
    <t>/Organization/Aerob</t>
  </si>
  <si>
    <t>Aerob</t>
  </si>
  <si>
    <t>http://aerob.ru/</t>
  </si>
  <si>
    <t>Aerospace|Drones|Robotics</t>
  </si>
  <si>
    <t>/organization/acision</t>
  </si>
  <si>
    <t>/funding-round/61eb169d9e855fcd90897fa0914b209b</t>
  </si>
  <si>
    <t>/Organization/Aerodron</t>
  </si>
  <si>
    <t>AeroDron</t>
  </si>
  <si>
    <t>http://www.aerodron.com</t>
  </si>
  <si>
    <t>Aerospace|Curated Web|Drones</t>
  </si>
  <si>
    <t>Parma</t>
  </si>
  <si>
    <t>/organization/ackme-networks</t>
  </si>
  <si>
    <t>/funding-round/bd6d9d6c653db67b27653fadf26df1f0</t>
  </si>
  <si>
    <t>/Organization/Aerodynenergy</t>
  </si>
  <si>
    <t>AeroDynEnergy</t>
  </si>
  <si>
    <t>http://www.aerodynenergy.com</t>
  </si>
  <si>
    <t>/funding-round/be24d1660379b614c552e462a7f98e7e</t>
  </si>
  <si>
    <t>14/01/2014</t>
  </si>
  <si>
    <t>/Organization/Aerofarms</t>
  </si>
  <si>
    <t>AeroFarms</t>
  </si>
  <si>
    <t>http://www.aerofarms.com</t>
  </si>
  <si>
    <t>Clean Technology|Hospitality</t>
  </si>
  <si>
    <t>/organization/aclaris-therapeutics</t>
  </si>
  <si>
    <t>/funding-round/141195871d109fe8c138770518b1551f</t>
  </si>
  <si>
    <t>/Organization/Aerofs</t>
  </si>
  <si>
    <t>AeroFS</t>
  </si>
  <si>
    <t>http://www.aerofs.com</t>
  </si>
  <si>
    <t>Cloud Computing|Enterprise Software|Storage</t>
  </si>
  <si>
    <t>/funding-round/3a4bcb5bdd30389db0a7e129032a9772</t>
  </si>
  <si>
    <t>24/10/2012</t>
  </si>
  <si>
    <t>/Organization/Aerogrow-International</t>
  </si>
  <si>
    <t>AeroGrow International</t>
  </si>
  <si>
    <t>http://aerogrow.com</t>
  </si>
  <si>
    <t>Direct Sales|Home &amp; Garden|Wholesale</t>
  </si>
  <si>
    <t>/funding-round/99bc13fed25b0717d623c1a83766196f</t>
  </si>
  <si>
    <t>/Organization/Aerohive-Networks</t>
  </si>
  <si>
    <t>Aerohive Networks</t>
  </si>
  <si>
    <t>http://www.aerohive.com</t>
  </si>
  <si>
    <t>/organization/acleda-bank</t>
  </si>
  <si>
    <t>/funding-round/5e36ede0e4cf6bf1722d51e25291ab6b</t>
  </si>
  <si>
    <t>/Organization/Aeroiflight-Corporation</t>
  </si>
  <si>
    <t>aeROIFlight Corporation</t>
  </si>
  <si>
    <t>North Miami Beach</t>
  </si>
  <si>
    <t>22-02-2002</t>
  </si>
  <si>
    <t>/organization/acm-capital-partners</t>
  </si>
  <si>
    <t>/funding-round/cf69fbcab84395692f0f26d25d91d830</t>
  </si>
  <si>
    <t>/Organization/Aeromarine-Consulting</t>
  </si>
  <si>
    <t>Aeromarine Consulting</t>
  </si>
  <si>
    <t>http://www.aeromarine-lsa.com</t>
  </si>
  <si>
    <t>/organization/acme-packet</t>
  </si>
  <si>
    <t>/funding-round/4c4ac4fbb301ae6e24c2b798d96ae164</t>
  </si>
  <si>
    <t>/Organization/Aeromics</t>
  </si>
  <si>
    <t>Aeromics</t>
  </si>
  <si>
    <t>http://aeromics.com</t>
  </si>
  <si>
    <t>/funding-round/bdae39907fdaa7ca8fad925f9f517b83</t>
  </si>
  <si>
    <t>14/05/2009</t>
  </si>
  <si>
    <t>/Organization/Aeromot</t>
  </si>
  <si>
    <t>Aeromot</t>
  </si>
  <si>
    <t>http://www.aeromot.com.br/</t>
  </si>
  <si>
    <t>Aerospace|Defense|Services</t>
  </si>
  <si>
    <t>Porto Alegre</t>
  </si>
  <si>
    <t>/organization/acne-studios</t>
  </si>
  <si>
    <t>/funding-round/c81ca1f31190ea23832242cba7ddc4e1</t>
  </si>
  <si>
    <t>/Organization/Aeron-Lifestyle-Technology</t>
  </si>
  <si>
    <t>AERON Lifestyle Technology</t>
  </si>
  <si>
    <t>http://www.aeronlifetech.com</t>
  </si>
  <si>
    <t>Fairfield</t>
  </si>
  <si>
    <t>/organization/acologix</t>
  </si>
  <si>
    <t>/funding-round/6da0d209e7980da576e53d2684bbdc33</t>
  </si>
  <si>
    <t>/Organization/Aeronavics</t>
  </si>
  <si>
    <t>Aeronavics</t>
  </si>
  <si>
    <t>http://aeronavics.com/</t>
  </si>
  <si>
    <t>F4</t>
  </si>
  <si>
    <t>NZL - Other</t>
  </si>
  <si>
    <t>Raglan</t>
  </si>
  <si>
    <t>/organization/acommerce</t>
  </si>
  <si>
    <t>/funding-round/1d82f9db2581e614d7e54a1b3ad37971</t>
  </si>
  <si>
    <t>/Organization/Aeropost</t>
  </si>
  <si>
    <t>Aeropost</t>
  </si>
  <si>
    <t>http://aeropost.com</t>
  </si>
  <si>
    <t>/funding-round/88e0bdd98fb0462ca3f358bc9b7a4990</t>
  </si>
  <si>
    <t>/Organization/Aeropostale</t>
  </si>
  <si>
    <t>Aeropostale</t>
  </si>
  <si>
    <t>http://aeropostale.com</t>
  </si>
  <si>
    <t>Consumers|E-Commerce</t>
  </si>
  <si>
    <t>/funding-round/8e138416605c079bcd62b869ff6ccc54</t>
  </si>
  <si>
    <t>/Organization/Aerosat-Corporation</t>
  </si>
  <si>
    <t>AeroSat Corporation</t>
  </si>
  <si>
    <t>http://www.aerosat.com</t>
  </si>
  <si>
    <t>Amherst</t>
  </si>
  <si>
    <t>/organization/acomni-llc</t>
  </si>
  <si>
    <t>/funding-round/71c1c74903e6c627e5a7bc3eeb1267a2</t>
  </si>
  <si>
    <t>/Organization/Aeroscout</t>
  </si>
  <si>
    <t>AeroScout</t>
  </si>
  <si>
    <t>http://www.aeroscout.com</t>
  </si>
  <si>
    <t>Mobile|RFID|Wireless</t>
  </si>
  <si>
    <t>/organization/acompli-inc</t>
  </si>
  <si>
    <t>/funding-round/dfead2ca7460f650fa0b6fa3362f79e7</t>
  </si>
  <si>
    <t>/Organization/Aerospike</t>
  </si>
  <si>
    <t>Aerospike</t>
  </si>
  <si>
    <t>http://www.aerospike.com</t>
  </si>
  <si>
    <t>Analytics|Auctions|Big Data|Databases|Real Time</t>
  </si>
  <si>
    <t>25-02-2009</t>
  </si>
  <si>
    <t>/organization/acon</t>
  </si>
  <si>
    <t>/funding-round/47d392d4e59c4110e66c0a512571f01d</t>
  </si>
  <si>
    <t>28/12/2005</t>
  </si>
  <si>
    <t>/Organization/Aerosurgical</t>
  </si>
  <si>
    <t>AeroSurgical</t>
  </si>
  <si>
    <t>http://www.aerosurgical.com</t>
  </si>
  <si>
    <t>/funding-round/af0f6275cbbe5035d283454019bf3785</t>
  </si>
  <si>
    <t>/Organization/Aerovance</t>
  </si>
  <si>
    <t>Aerovance</t>
  </si>
  <si>
    <t>http://www.aerovance.com</t>
  </si>
  <si>
    <t>/funding-round/cfa53ba542666d8cb63de52363235739</t>
  </si>
  <si>
    <t>25/04/2007</t>
  </si>
  <si>
    <t>/Organization/Aerovectrx</t>
  </si>
  <si>
    <t>AerovectRx</t>
  </si>
  <si>
    <t>http://www.aerovectrx.com/</t>
  </si>
  <si>
    <t>/organization/aconex</t>
  </si>
  <si>
    <t>/funding-round/6fd606587fe30a30a127c8b938c137f8</t>
  </si>
  <si>
    <t>23/09/2008</t>
  </si>
  <si>
    <t>/Organization/Aeroxo</t>
  </si>
  <si>
    <t>Aeroxo</t>
  </si>
  <si>
    <t>http://www.aeroxo.com/</t>
  </si>
  <si>
    <t>/organization/aconite-technology</t>
  </si>
  <si>
    <t>/funding-round/80f33a0763f30c2e21f0c8bf686daf2a</t>
  </si>
  <si>
    <t>/Organization/Aerpio-Therapeutics</t>
  </si>
  <si>
    <t>Aerpio Therapeutics</t>
  </si>
  <si>
    <t>http://www.aerpio.com</t>
  </si>
  <si>
    <t>Cincinnati</t>
  </si>
  <si>
    <t>/organization/acopia-networks</t>
  </si>
  <si>
    <t>/funding-round/48240ad5bc7dab0a640367dda8f735f0</t>
  </si>
  <si>
    <t>/Organization/Aersale-Holdings</t>
  </si>
  <si>
    <t>AerSale Holdings</t>
  </si>
  <si>
    <t>http://www.aersale.com</t>
  </si>
  <si>
    <t>/funding-round/591df26e96f44cd3301053a74fb8a279</t>
  </si>
  <si>
    <t>/Organization/Aeryon-Labs</t>
  </si>
  <si>
    <t>Aeryon Labs</t>
  </si>
  <si>
    <t>http://www.aeryon.com</t>
  </si>
  <si>
    <t>DOD/Military|Photography</t>
  </si>
  <si>
    <t>/funding-round/6b5d86d2d2a5175f87adc0e7e1d53e78</t>
  </si>
  <si>
    <t>19/06/2006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copio</t>
  </si>
  <si>
    <t>/funding-round/deb03bc9cbcfa1b9dff126ef1e285182</t>
  </si>
  <si>
    <t>/Organization/Aesrx</t>
  </si>
  <si>
    <t>AesRx</t>
  </si>
  <si>
    <t>http://www.aesrx.com</t>
  </si>
  <si>
    <t>Newton</t>
  </si>
  <si>
    <t>/organization/acorda-therapeutics</t>
  </si>
  <si>
    <t>/funding-round/1b51bfa41b19b48523fc3acdd3902857</t>
  </si>
  <si>
    <t>29/11/2006</t>
  </si>
  <si>
    <t>/Organization/Aesthera-Corporation</t>
  </si>
  <si>
    <t>Aesthera Corporation</t>
  </si>
  <si>
    <t>Cosmetics</t>
  </si>
  <si>
    <t>/funding-round/1f9ca70de153cce9095ed7bb5c168fb8</t>
  </si>
  <si>
    <t>/Organization/Aesthetic-Everything -Social-Network</t>
  </si>
  <si>
    <t>Aesthetic Everything® Social Network</t>
  </si>
  <si>
    <t>http://aestheticeverything.com/</t>
  </si>
  <si>
    <t>Marina Del Rey</t>
  </si>
  <si>
    <t>/funding-round/d8d4b6d5b38d2156fb7966d94b7f912b</t>
  </si>
  <si>
    <t>20/05/2003</t>
  </si>
  <si>
    <t>/Organization/Aesthetic-Sciences</t>
  </si>
  <si>
    <t>Aesthetic Sciences</t>
  </si>
  <si>
    <t>/organization/acorio</t>
  </si>
  <si>
    <t>/funding-round/86811c35e247844f379103b1ce3b56ea</t>
  </si>
  <si>
    <t>29/04/2013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corn-applications</t>
  </si>
  <si>
    <t>/funding-round/14c888759e883b01b336dd1ce7847e95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corn-international</t>
  </si>
  <si>
    <t>/funding-round/acf8c683b8c6d39acbd257e83dfd0a16</t>
  </si>
  <si>
    <t>/Organization/Aetel</t>
  </si>
  <si>
    <t>Aetel.inc (Droppy)</t>
  </si>
  <si>
    <t>http://aetel.jp</t>
  </si>
  <si>
    <t>23-06-2011</t>
  </si>
  <si>
    <t>/funding-round/dd30aaf0a6e798220f98ce4579341109</t>
  </si>
  <si>
    <t>/Organization/Aeternusled</t>
  </si>
  <si>
    <t>AeternusLED</t>
  </si>
  <si>
    <t>http://aeternusled.com</t>
  </si>
  <si>
    <t>Roanoke</t>
  </si>
  <si>
    <t>Blacksburg</t>
  </si>
  <si>
    <t>/organization/acorn-systems</t>
  </si>
  <si>
    <t>/funding-round/0aef95dd5bd93dedc6b17c4fccc53ec0</t>
  </si>
  <si>
    <t>25/09/2001</t>
  </si>
  <si>
    <t>/Organization/Aether-Ventures-Inc</t>
  </si>
  <si>
    <t>Aether Ventures Inc.</t>
  </si>
  <si>
    <t>http://www.aetherventures.com</t>
  </si>
  <si>
    <t>Automotive|Innovation Engineering|Technology</t>
  </si>
  <si>
    <t>/organization/acorns-grow</t>
  </si>
  <si>
    <t>/funding-round/6c0f6f3f38ea0334b80cdb056a265cdb</t>
  </si>
  <si>
    <t>/Organization/Aetherpal</t>
  </si>
  <si>
    <t>AetherPal</t>
  </si>
  <si>
    <t>http://www.aetherpal.com</t>
  </si>
  <si>
    <t>/funding-round/998f83e962ce015156828525d87d6ab8</t>
  </si>
  <si>
    <t>/Organization/Aethlon-Medical</t>
  </si>
  <si>
    <t>Aethlon Medical</t>
  </si>
  <si>
    <t>http://www.aethlonmedical.com</t>
  </si>
  <si>
    <t>/funding-round/a3ee845310ccebd2601b1212380a3c90</t>
  </si>
  <si>
    <t>/Organization/Aetho</t>
  </si>
  <si>
    <t>Aetho</t>
  </si>
  <si>
    <t>http://aetho.co/</t>
  </si>
  <si>
    <t>Augmented Reality|Consumer Electronics|Hardware|Hardware + Software|Robotics|Wearables</t>
  </si>
  <si>
    <t>/funding-round/fd60be9501849bbdbd89e5d45023e6f5</t>
  </si>
  <si>
    <t>/Organization/Aethon</t>
  </si>
  <si>
    <t>Aethon</t>
  </si>
  <si>
    <t>http://www.aethon.com</t>
  </si>
  <si>
    <t>/organization/acosta-sales-marketing</t>
  </si>
  <si>
    <t>/funding-round/13c9701ac7b60e8ec4780ca302a77642</t>
  </si>
  <si>
    <t>27/01/2003</t>
  </si>
  <si>
    <t>/Organization/Aevena</t>
  </si>
  <si>
    <t>Aevena</t>
  </si>
  <si>
    <t>https://www.aevena.com</t>
  </si>
  <si>
    <t>Robotics|Startups</t>
  </si>
  <si>
    <t>/organization/acoustic-sensing-technology</t>
  </si>
  <si>
    <t>/funding-round/3977885a131f716eeaab089b1338553b</t>
  </si>
  <si>
    <t>/Organization/Af83</t>
  </si>
  <si>
    <t>AF83</t>
  </si>
  <si>
    <t>http://www.af83.com</t>
  </si>
  <si>
    <t>Curated Web|Databases|Internet|Mobile|Software|Web Development</t>
  </si>
  <si>
    <t>/organization/acoustic-technologies</t>
  </si>
  <si>
    <t>/funding-round/a5df7f9c1dfa49ff208a1a6599a41374</t>
  </si>
  <si>
    <t>/Organization/Afab-Solutions</t>
  </si>
  <si>
    <t>AFAB Solutions</t>
  </si>
  <si>
    <t>/organization/acousticeye</t>
  </si>
  <si>
    <t>/funding-round/11dfa203e158019679b8401436127c48</t>
  </si>
  <si>
    <t>/Organization/Afar</t>
  </si>
  <si>
    <t>AFAR</t>
  </si>
  <si>
    <t>http://www.afar.com</t>
  </si>
  <si>
    <t>Social Media|Travel</t>
  </si>
  <si>
    <t>/funding-round/39aadcb2877bc3f3ee2f91b18441d132</t>
  </si>
  <si>
    <t>/Organization/Afb</t>
  </si>
  <si>
    <t>AFB</t>
  </si>
  <si>
    <t>http://afb.com</t>
  </si>
  <si>
    <t>MUS</t>
  </si>
  <si>
    <t>Mauritius</t>
  </si>
  <si>
    <t>Ebène</t>
  </si>
  <si>
    <t>/funding-round/40333441bfbf2a99782e3312c839bd00</t>
  </si>
  <si>
    <t>24/05/2012</t>
  </si>
  <si>
    <t>/Organization/Afc-Holdings</t>
  </si>
  <si>
    <t>AFC Holdings</t>
  </si>
  <si>
    <t>http://www.afcholdings.com/</t>
  </si>
  <si>
    <t>Customer Service|Industrial|Investment Management|Manufacturing</t>
  </si>
  <si>
    <t>/funding-round/c9f43cc49f1e1d827d98c5a40a7717ef</t>
  </si>
  <si>
    <t>/Organization/Afcv-Holdings</t>
  </si>
  <si>
    <t>AFCV Holdings</t>
  </si>
  <si>
    <t>http://afcv.com</t>
  </si>
  <si>
    <t>Missouri City</t>
  </si>
  <si>
    <t>/organization/acqua-innovations</t>
  </si>
  <si>
    <t>/funding-round/2cb16fee01681ddd84f579dd84738f18</t>
  </si>
  <si>
    <t>24/06/2014</t>
  </si>
  <si>
    <t>/Organization/Affaredelgiorno</t>
  </si>
  <si>
    <t>Affaredelgiorno</t>
  </si>
  <si>
    <t>http://www.affaredelgiorno.it</t>
  </si>
  <si>
    <t>/organization/acqua-telecom-ltd</t>
  </si>
  <si>
    <t>/funding-round/219e73d3178bda420a7cb9d59e478547</t>
  </si>
  <si>
    <t>/Organization/Affectiva</t>
  </si>
  <si>
    <t>Affectiva</t>
  </si>
  <si>
    <t>http://www.affectiva.com</t>
  </si>
  <si>
    <t>/organization/acquaintable</t>
  </si>
  <si>
    <t>/funding-round/27763a90900a6ea7c3e307cd5732dd02</t>
  </si>
  <si>
    <t>/Organization/Affective-Systems-Plc</t>
  </si>
  <si>
    <t>Affective Systems Plc</t>
  </si>
  <si>
    <t>/organization/acquia</t>
  </si>
  <si>
    <t>/funding-round/38f0821e995d3ff2bf9557fce2eb9e4f</t>
  </si>
  <si>
    <t>/Organization/Affectv</t>
  </si>
  <si>
    <t>Affectv</t>
  </si>
  <si>
    <t>http://www.affectv.com</t>
  </si>
  <si>
    <t>Advertising|Auctions|Mobile|Tablets|Video</t>
  </si>
  <si>
    <t>/funding-round/425d79c3d0333931421ea336382c2bb1</t>
  </si>
  <si>
    <t>30/11/2012</t>
  </si>
  <si>
    <t>/Organization/Afferent-Pharmaceuticals</t>
  </si>
  <si>
    <t>Afferent Pharmaceuticals</t>
  </si>
  <si>
    <t>http://www.afferentpharma.com</t>
  </si>
  <si>
    <t>/funding-round/8fbf9471c3e3c9004bb7faf46ab775c7</t>
  </si>
  <si>
    <t>/Organization/Affero-Lab</t>
  </si>
  <si>
    <t>Affero Lab</t>
  </si>
  <si>
    <t>http://www.afferolab.com.br</t>
  </si>
  <si>
    <t>Corporate Training|Education|Training</t>
  </si>
  <si>
    <t>/funding-round/ab96ee5cfff65a61fc7608c2ebf21449</t>
  </si>
  <si>
    <t>/Organization/Affibody</t>
  </si>
  <si>
    <t>Affibody</t>
  </si>
  <si>
    <t>http://www.affibody.com</t>
  </si>
  <si>
    <t>/funding-round/ada6e4c1b373ee004d708c292c9ece35</t>
  </si>
  <si>
    <t>28/09/2015</t>
  </si>
  <si>
    <t>/Organization/Affimed-Therapeutics</t>
  </si>
  <si>
    <t>Affimed Therapeutics</t>
  </si>
  <si>
    <t>http://www.affimed.com</t>
  </si>
  <si>
    <t>Heidelberg</t>
  </si>
  <si>
    <t>/funding-round/d9e5eb5ae5d45eeef070c25f2499b536</t>
  </si>
  <si>
    <t>/Organization/Affinaquest</t>
  </si>
  <si>
    <t>Affinaquest</t>
  </si>
  <si>
    <t>http://affinaquest.com</t>
  </si>
  <si>
    <t>/funding-round/e433fc79af4de9617e128278b38c1617</t>
  </si>
  <si>
    <t>17/07/2009</t>
  </si>
  <si>
    <t>/Organization/Affine-Analytics</t>
  </si>
  <si>
    <t>Affine Analytics</t>
  </si>
  <si>
    <t>http://affineanalytics.com/</t>
  </si>
  <si>
    <t>15-02-2011</t>
  </si>
  <si>
    <t>/funding-round/f9c56db6b3e228ebd31ab7abaac248a2</t>
  </si>
  <si>
    <t>27/05/2014</t>
  </si>
  <si>
    <t>/Organization/Affinegy</t>
  </si>
  <si>
    <t>Affinegy</t>
  </si>
  <si>
    <t>http://www.affinegy.com</t>
  </si>
  <si>
    <t>Internet|Networking|Software|Wireless</t>
  </si>
  <si>
    <t>17-03-2003</t>
  </si>
  <si>
    <t>/organization/acquire-real-estate</t>
  </si>
  <si>
    <t>/funding-round/5f6bd5326cf785fc99d1295f43a791f7</t>
  </si>
  <si>
    <t>25/05/2015</t>
  </si>
  <si>
    <t>/Organization/Affinergy</t>
  </si>
  <si>
    <t>Affinergy</t>
  </si>
  <si>
    <t>http://www.affinergy.com</t>
  </si>
  <si>
    <t>/organization/acquisio</t>
  </si>
  <si>
    <t>/funding-round/05848099b9dbbe1d1c40b6f783dcf862</t>
  </si>
  <si>
    <t>/Organization/Affineti-Biologics</t>
  </si>
  <si>
    <t>Affineti Biologics</t>
  </si>
  <si>
    <t>/funding-round/32627b24b236b03a27e50d3b4c9c8dfd</t>
  </si>
  <si>
    <t>/Organization/Affinimark-Technologies</t>
  </si>
  <si>
    <t>Affinimark Technologies</t>
  </si>
  <si>
    <t>http://www.affinimark.com</t>
  </si>
  <si>
    <t>/funding-round/e3e501fe631abdcbb53b8a1305b3dfbc</t>
  </si>
  <si>
    <t>/Organization/Affinio</t>
  </si>
  <si>
    <t>Affinio</t>
  </si>
  <si>
    <t>https://affin.io/</t>
  </si>
  <si>
    <t>Advertising|Consumer Behavior|Content Discovery|Social Media Marketing</t>
  </si>
  <si>
    <t>/organization/acquisition-glacier-ii</t>
  </si>
  <si>
    <t>/funding-round/fb69d7cc87ca8c98da1dfa892b137620</t>
  </si>
  <si>
    <t>/Organization/Affinion-Group</t>
  </si>
  <si>
    <t>Affinion Group</t>
  </si>
  <si>
    <t>http://www.affinion.com</t>
  </si>
  <si>
    <t>Advertising|Design|Product Development Services</t>
  </si>
  <si>
    <t>/organization/acre-2</t>
  </si>
  <si>
    <t>/funding-round/e29a11fcac0fe9f56d0e5e58e822e640</t>
  </si>
  <si>
    <t>13/06/2014</t>
  </si>
  <si>
    <t>/Organization/Affinitas</t>
  </si>
  <si>
    <t>Affinitas GmbH</t>
  </si>
  <si>
    <t>http://affinitas.de</t>
  </si>
  <si>
    <t>Enterprise Software|Online Dating</t>
  </si>
  <si>
    <t>/organization/acreations-reptiles-and-exotics</t>
  </si>
  <si>
    <t>/funding-round/b5c05b0503faefe7df61a8fe6aac0e31</t>
  </si>
  <si>
    <t>23/05/2014</t>
  </si>
  <si>
    <t>/Organization/Affiniti</t>
  </si>
  <si>
    <t>Affiniti</t>
  </si>
  <si>
    <t>http://www.affiniti.com.au/</t>
  </si>
  <si>
    <t>Digital Media|Internet|Internet Marketing</t>
  </si>
  <si>
    <t>/organization/acrecent-financial</t>
  </si>
  <si>
    <t>/funding-round/61cda28cd0fbb09b5f16286778d1f748</t>
  </si>
  <si>
    <t>/Organization/Affinity-Air-Service</t>
  </si>
  <si>
    <t>Affinity Air Service</t>
  </si>
  <si>
    <t>/organization/acrinta</t>
  </si>
  <si>
    <t>/funding-round/de0d19ae35ce073498ff8289315b32cb</t>
  </si>
  <si>
    <t>/Organization/Affinity-China</t>
  </si>
  <si>
    <t>Affinity China</t>
  </si>
  <si>
    <t>http://www.affinitychina.com</t>
  </si>
  <si>
    <t>E-Commerce|Finance|Lifestyle|Tourism|Travel</t>
  </si>
  <si>
    <t>/organization/acrisure</t>
  </si>
  <si>
    <t>/funding-round/0890729c6881aab4c3fd52a9c47abeb5</t>
  </si>
  <si>
    <t>/Organization/Affinity-Com</t>
  </si>
  <si>
    <t>Affinity</t>
  </si>
  <si>
    <t>http://www.affinity.com</t>
  </si>
  <si>
    <t>Ad Targeting|Advertising|Digital Media|Mobile Advertising</t>
  </si>
  <si>
    <t>/organization/acro-aircraft-seating</t>
  </si>
  <si>
    <t>/funding-round/3466989b64f19b5546be12959e63fe8d</t>
  </si>
  <si>
    <t>/Organization/Affinity-Edge</t>
  </si>
  <si>
    <t>Affinity Edge</t>
  </si>
  <si>
    <t>Services|Technology</t>
  </si>
  <si>
    <t>/organization/acrobatiq</t>
  </si>
  <si>
    <t>/funding-round/3485060a95125a6a0a7e456850f78f30</t>
  </si>
  <si>
    <t>/Organization/Affinity-Financial-Corporation</t>
  </si>
  <si>
    <t>Affinity Financial Corporation</t>
  </si>
  <si>
    <t>Finance|Financial Services</t>
  </si>
  <si>
    <t>/organization/acrolinx-gmbh</t>
  </si>
  <si>
    <t>/funding-round/aa417f86e17c1fe330f51d2bde508150</t>
  </si>
  <si>
    <t>/Organization/Affinity-Is</t>
  </si>
  <si>
    <t>Affinity.is</t>
  </si>
  <si>
    <t>http://affinity.is</t>
  </si>
  <si>
    <t>Advertising|Apps</t>
  </si>
  <si>
    <t>/organization/acronis</t>
  </si>
  <si>
    <t>/funding-round/6fa3c0b3b3711b3ccb96b93fb153f551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cronym-media-inc</t>
  </si>
  <si>
    <t>/funding-round/2cf3a22713caf0896ea3459a93604a18</t>
  </si>
  <si>
    <t>/Organization/Affinity-Solutions</t>
  </si>
  <si>
    <t>Affinity Solutions</t>
  </si>
  <si>
    <t>http://affinitysolutions.com</t>
  </si>
  <si>
    <t>/organization/across-america-financial-services</t>
  </si>
  <si>
    <t>/funding-round/47e2af384ca3a19e53eabd5ea18dbcb0</t>
  </si>
  <si>
    <t>/Organization/Affinity-Systems</t>
  </si>
  <si>
    <t>Affinity Systems</t>
  </si>
  <si>
    <t>http://affsys.com</t>
  </si>
  <si>
    <t>/organization/across-the-universe</t>
  </si>
  <si>
    <t>/funding-round/917db70e965442d8420c656121e84756</t>
  </si>
  <si>
    <t>/Organization/Affinity-Technology</t>
  </si>
  <si>
    <t>Affinity Technology</t>
  </si>
  <si>
    <t>http://www.affinitywulfrun.com/</t>
  </si>
  <si>
    <t>/organization/acs-athletics</t>
  </si>
  <si>
    <t>/funding-round/8038397f37e877563428c7082ad1df97</t>
  </si>
  <si>
    <t>/Organization/Affinity-Therapeutics</t>
  </si>
  <si>
    <t>Affinity Therapeutics</t>
  </si>
  <si>
    <t>http://affinitytherapeutics.com</t>
  </si>
  <si>
    <t>/organization/acs-biomarker</t>
  </si>
  <si>
    <t>/funding-round/69c8d8803f41bb79eb7afced7dbbd1a0</t>
  </si>
  <si>
    <t>/Organization/Affinity-Tourism-Co-Ltd</t>
  </si>
  <si>
    <t>Affinity Tourism</t>
  </si>
  <si>
    <t>http://www.4006022222.com</t>
  </si>
  <si>
    <t>Changsha</t>
  </si>
  <si>
    <t>/organization/acs-clothing</t>
  </si>
  <si>
    <t>/funding-round/064999587157b0ceae7843204a105d6d</t>
  </si>
  <si>
    <t>/Organization/Affinity-Wulfrun</t>
  </si>
  <si>
    <t>Affinity Wulfrun</t>
  </si>
  <si>
    <t>http://www.affinitywulfrun.com</t>
  </si>
  <si>
    <t>/funding-round/875b4295af2381558cec9d97f86fe3e4</t>
  </si>
  <si>
    <t>/Organization/Affinitycircles</t>
  </si>
  <si>
    <t>Affinity Circles</t>
  </si>
  <si>
    <t>http://www.affinitycircles.com</t>
  </si>
  <si>
    <t>Alumni|Career Management|Social Recruiting|Software</t>
  </si>
  <si>
    <t>/organization/acs-global</t>
  </si>
  <si>
    <t>/funding-round/5778fd1861f98e2fe902837d31dbd01a</t>
  </si>
  <si>
    <t>/Organization/Affinityclick</t>
  </si>
  <si>
    <t>AffinityClick</t>
  </si>
  <si>
    <t>http://hushed.com</t>
  </si>
  <si>
    <t>Mobile|Software</t>
  </si>
  <si>
    <t>Gatineau</t>
  </si>
  <si>
    <t>/funding-round/5a4ca9c4e87896e3b98dd83a86f35a08</t>
  </si>
  <si>
    <t>/Organization/Affinitylabs</t>
  </si>
  <si>
    <t>Affinity Labs</t>
  </si>
  <si>
    <t>http://www.affinitylabs.com</t>
  </si>
  <si>
    <t>/organization/acsendo</t>
  </si>
  <si>
    <t>/funding-round/ebeba804033f1e0e1f0da4ea87262afa</t>
  </si>
  <si>
    <t>/Organization/Affinitylive</t>
  </si>
  <si>
    <t>AffinityLive</t>
  </si>
  <si>
    <t>http://www.affinitylive.com</t>
  </si>
  <si>
    <t>Enterprise Software|SaaS</t>
  </si>
  <si>
    <t>/organization/acsian</t>
  </si>
  <si>
    <t>/funding-round/735185b8e358d882b8296ab62a8696fb</t>
  </si>
  <si>
    <t>/Organization/Affinium-Pharmaceuticals</t>
  </si>
  <si>
    <t>Affinium Pharmaceuticals</t>
  </si>
  <si>
    <t>http://www.afnm.com</t>
  </si>
  <si>
    <t>Biotechnology|Health Care|Pharmaceuticals</t>
  </si>
  <si>
    <t>/organization/act-atria-convergence-technologies-pvt-ltd-</t>
  </si>
  <si>
    <t>/funding-round/24668e35016df4e57f182a1e6645ce5d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ct-biotech</t>
  </si>
  <si>
    <t>/funding-round/259c267d04155cda20e5c162314502a8</t>
  </si>
  <si>
    <t>/Organization/Affiris</t>
  </si>
  <si>
    <t>AFFiRiS</t>
  </si>
  <si>
    <t>http://www.affiris.com</t>
  </si>
  <si>
    <t>Gerasdorf Bei Wien</t>
  </si>
  <si>
    <t>/funding-round/7adc48fda76666ea2deaed8a8fb0bfb4</t>
  </si>
  <si>
    <t>/Organization/Affirm</t>
  </si>
  <si>
    <t>Affirm</t>
  </si>
  <si>
    <t>http://affirm.com</t>
  </si>
  <si>
    <t>Finance Technology|Financial Services|FinTech|Payments</t>
  </si>
  <si>
    <t>/funding-round/8155542294682f155b770aeac701a965</t>
  </si>
  <si>
    <t>/Organization/Affirmed-Networks</t>
  </si>
  <si>
    <t>Affirmed Networks</t>
  </si>
  <si>
    <t>http://www.affirmednetworks.com</t>
  </si>
  <si>
    <t>/funding-round/815a0efaf55c6b805c0f22dd609d0830</t>
  </si>
  <si>
    <t>/Organization/Affle</t>
  </si>
  <si>
    <t>Affle</t>
  </si>
  <si>
    <t>http://www.affle.com</t>
  </si>
  <si>
    <t>Advertising|Apps|Media|Mobile|Mobile Advertising|Mobile Analytics|Social + Mobile + Local|Software</t>
  </si>
  <si>
    <t>/funding-round/931e916fde99946007573caf838b1b2e</t>
  </si>
  <si>
    <t>/Organization/Affluent-Attach -Club-2</t>
  </si>
  <si>
    <t>Affluent Attaché Club</t>
  </si>
  <si>
    <t>http://www.affluentattache.com/</t>
  </si>
  <si>
    <t>/funding-round/cb89af4e302a3d249b1990735c4776a1</t>
  </si>
  <si>
    <t>/Organization/Affomix-Corporation</t>
  </si>
  <si>
    <t>Affomix Corporation</t>
  </si>
  <si>
    <t>http://www.affomix.com</t>
  </si>
  <si>
    <t>Branford</t>
  </si>
  <si>
    <t>/organization/act-genomics</t>
  </si>
  <si>
    <t>/funding-round/51b48c18bf9b567197c2c48ba7ed0a8e</t>
  </si>
  <si>
    <t>13/02/2015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ct-md</t>
  </si>
  <si>
    <t>/funding-round/cdaec31341d13bc6d7f9d554d6174440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ct-on-software</t>
  </si>
  <si>
    <t>/funding-round/3d838d939e4b3f23cbfb2c5cc21e2de8</t>
  </si>
  <si>
    <t>/Organization/Affordable-Self-Storage</t>
  </si>
  <si>
    <t>Affordable Self-Storage</t>
  </si>
  <si>
    <t>http://jamie-northdevon.wix.com/self-storage</t>
  </si>
  <si>
    <t>Security|Storage</t>
  </si>
  <si>
    <t>/funding-round/59bd49c8f2cf304c40a2e0a69ce28383</t>
  </si>
  <si>
    <t>15/11/2010</t>
  </si>
  <si>
    <t>/Organization/Affordit-Com</t>
  </si>
  <si>
    <t>Affordit.com</t>
  </si>
  <si>
    <t>http://www.affordit.com</t>
  </si>
  <si>
    <t>Powell</t>
  </si>
  <si>
    <t>/funding-round/6545ea998f4e2c5bac26ff30bf7357b7</t>
  </si>
  <si>
    <t>/Organization/Affresol</t>
  </si>
  <si>
    <t>Affresol</t>
  </si>
  <si>
    <t>http://affresol.com</t>
  </si>
  <si>
    <t>Z1</t>
  </si>
  <si>
    <t>/funding-round/a1aa7866b1689eddfba284aff551b855</t>
  </si>
  <si>
    <t>/Organization/Affymax</t>
  </si>
  <si>
    <t>Affymax</t>
  </si>
  <si>
    <t>http://www.affymax.com</t>
  </si>
  <si>
    <t>/funding-round/db5adbf2bcf96fd8d10dc69698db75f3</t>
  </si>
  <si>
    <t>27/08/2010</t>
  </si>
  <si>
    <t>/Organization/Afg-Media</t>
  </si>
  <si>
    <t>AFG Media</t>
  </si>
  <si>
    <t>/organization/act-teleconferencing-inc</t>
  </si>
  <si>
    <t>/funding-round/b990ebb5df1bf41a9c3fb9663808837f</t>
  </si>
  <si>
    <t>26/08/2005</t>
  </si>
  <si>
    <t>/Organization/Afid-Therapeutics</t>
  </si>
  <si>
    <t>AFID Therapeutics</t>
  </si>
  <si>
    <t>/organization/acta-technology</t>
  </si>
  <si>
    <t>/funding-round/c041aae1c909adf8445634c1fd730d51</t>
  </si>
  <si>
    <t>/Organization/Afinity-Life-Sciences</t>
  </si>
  <si>
    <t>Afinity Life Sciences</t>
  </si>
  <si>
    <t>http://www.afinity.ca</t>
  </si>
  <si>
    <t>Edmonton</t>
  </si>
  <si>
    <t>/organization/actacell</t>
  </si>
  <si>
    <t>/funding-round/9044116f8987a6700559c9249a9e19fc</t>
  </si>
  <si>
    <t>/Organization/Afinos</t>
  </si>
  <si>
    <t>AFINOS</t>
  </si>
  <si>
    <t>http://www.afinos.com</t>
  </si>
  <si>
    <t>/funding-round/a93ce31adc475fcba73634e9066f74c9</t>
  </si>
  <si>
    <t>29/12/2010</t>
  </si>
  <si>
    <t>/Organization/Afluenta</t>
  </si>
  <si>
    <t>Afluenta</t>
  </si>
  <si>
    <t>http://www.afluenta.com</t>
  </si>
  <si>
    <t>Consumer Lending|Finance|FinTech|Peer-to-Peer</t>
  </si>
  <si>
    <t>/funding-round/b2a6b4b5ededcf8c6829eb1b24a46b2a</t>
  </si>
  <si>
    <t>22/07/2008</t>
  </si>
  <si>
    <t>/Organization/Afoundria</t>
  </si>
  <si>
    <t>Afoundria</t>
  </si>
  <si>
    <t>http://afoundria.com/#!</t>
  </si>
  <si>
    <t>/organization/actblue</t>
  </si>
  <si>
    <t>/funding-round/bda2b20a43864b663a85c7bf5ce1a170</t>
  </si>
  <si>
    <t>/Organization/Aframe</t>
  </si>
  <si>
    <t>Aframe</t>
  </si>
  <si>
    <t>http://aframe.com</t>
  </si>
  <si>
    <t>Cloud Data Services|Enterprise Software|SaaS|Video|Web Development</t>
  </si>
  <si>
    <t>/organization/actcat</t>
  </si>
  <si>
    <t>/funding-round/06b6aab62f54681b43575c0f9c44594e</t>
  </si>
  <si>
    <t>31/10/2014</t>
  </si>
  <si>
    <t>/Organization/Aframe-Digital</t>
  </si>
  <si>
    <t>AFrame Digital</t>
  </si>
  <si>
    <t>http://www.aframedigital.com</t>
  </si>
  <si>
    <t>/funding-round/59e8f3dca68c73ec437fad817c0803f3</t>
  </si>
  <si>
    <t>/Organization/Afraxis</t>
  </si>
  <si>
    <t>Afraxis</t>
  </si>
  <si>
    <t>http://www.afraxis.com</t>
  </si>
  <si>
    <t>Ediscovery|Health Care|Medical</t>
  </si>
  <si>
    <t>La Jolla</t>
  </si>
  <si>
    <t>/funding-round/e66448a499b5489e4448e0649a5aaee2</t>
  </si>
  <si>
    <t>/Organization/Afreeze</t>
  </si>
  <si>
    <t>AFreeze</t>
  </si>
  <si>
    <t>http://afreeze.com/en</t>
  </si>
  <si>
    <t>/organization/acteavo</t>
  </si>
  <si>
    <t>/funding-round/40d627840c8cc9948024d65bc7b6543d</t>
  </si>
  <si>
    <t>/Organization/Afribaba-Holdings</t>
  </si>
  <si>
    <t>Afribaba Holdings</t>
  </si>
  <si>
    <t>http://www.afribaba.com/</t>
  </si>
  <si>
    <t>/funding-round/42a2dce789c004057a7060a51ffc70ba</t>
  </si>
  <si>
    <t>/Organization/Africa-Angels-Network</t>
  </si>
  <si>
    <t>Africa Angels Network</t>
  </si>
  <si>
    <t>http://www.africaangelsnetwork.com/</t>
  </si>
  <si>
    <t>Business Services|Investment Management|Startups</t>
  </si>
  <si>
    <t>/funding-round/7aa769f59a017e7ccb0e2c1c42565034</t>
  </si>
  <si>
    <t>/Organization/Africa-Bookings</t>
  </si>
  <si>
    <t>Africa Bookings</t>
  </si>
  <si>
    <t>http://www.africabookings.com/</t>
  </si>
  <si>
    <t>NH - Other</t>
  </si>
  <si>
    <t>Alton</t>
  </si>
  <si>
    <t>/organization/actelis-networks</t>
  </si>
  <si>
    <t>/funding-round/2aafe72ca5842cb86018ab4ea08a7143</t>
  </si>
  <si>
    <t>/Organization/Africa-Oil-Corp</t>
  </si>
  <si>
    <t>Africa Oil Corp</t>
  </si>
  <si>
    <t>http://www.africaoilcorp.com</t>
  </si>
  <si>
    <t>/funding-round/333a2c17e0f9dc8f66f8819bd02e82fa</t>
  </si>
  <si>
    <t>/Organization/Africa-Talent-Management</t>
  </si>
  <si>
    <t>Africa Talent Management</t>
  </si>
  <si>
    <t>http://www.africaisready.com</t>
  </si>
  <si>
    <t>Cloud Computing|Consulting|Recruiting</t>
  </si>
  <si>
    <t>/funding-round/3aa862dc7a8ed9fa818ef9f5140e7e0b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funding-round/50d27dbfb14cb816de7fbcc3fd377e93</t>
  </si>
  <si>
    <t>/Organization/African-Grain-Company</t>
  </si>
  <si>
    <t>African Grain Company</t>
  </si>
  <si>
    <t>Food Processing|Hospitality</t>
  </si>
  <si>
    <t>21-05-2013</t>
  </si>
  <si>
    <t>/funding-round/93bf969bf4b2cf0f894bfa8e54699427</t>
  </si>
  <si>
    <t>/Organization/Africas-Talking</t>
  </si>
  <si>
    <t>Africa's Talking</t>
  </si>
  <si>
    <t>http://africastalking.com</t>
  </si>
  <si>
    <t>KEN</t>
  </si>
  <si>
    <t>Nairobi</t>
  </si>
  <si>
    <t>/funding-round/d83bf25cf003b801e54c5559e98fb23a</t>
  </si>
  <si>
    <t>/Organization/Africasana</t>
  </si>
  <si>
    <t>Africasana</t>
  </si>
  <si>
    <t>http://www.africasana.com</t>
  </si>
  <si>
    <t>/funding-round/e252074ea905e9eb7d1c9b889abb1ec7</t>
  </si>
  <si>
    <t>24/06/2013</t>
  </si>
  <si>
    <t>/Organization/Afrifresh-Group</t>
  </si>
  <si>
    <t>Afrifresh Group</t>
  </si>
  <si>
    <t>http://afrifresh.co.za</t>
  </si>
  <si>
    <t>/funding-round/e6816351b9246d079b31c6135d7262d7</t>
  </si>
  <si>
    <t>/Organization/Afrigator-Internet</t>
  </si>
  <si>
    <t>Afrigator Internet</t>
  </si>
  <si>
    <t>http://afrigator.biz</t>
  </si>
  <si>
    <t>Advertising|Search|Social Media|Software</t>
  </si>
  <si>
    <t>/organization/actiance</t>
  </si>
  <si>
    <t>/funding-round/0a9b09a00f4873de9ec0508dcefddceb</t>
  </si>
  <si>
    <t>/Organization/Afrimarket</t>
  </si>
  <si>
    <t>Afrimarket</t>
  </si>
  <si>
    <t>http://afrimarket.fr</t>
  </si>
  <si>
    <t>Education|Health and Wellness|P2P Money Transfer</t>
  </si>
  <si>
    <t>/funding-round/5678a9d6925ec6a87a95c95b0419c1df</t>
  </si>
  <si>
    <t>/Organization/Afrimax</t>
  </si>
  <si>
    <t>Afrimax</t>
  </si>
  <si>
    <t>http://www.afrimaxvodafonepartner.com</t>
  </si>
  <si>
    <t>/funding-round/e607f7fd2b4693d8daa9f94a6efed458</t>
  </si>
  <si>
    <t>13/05/2015</t>
  </si>
  <si>
    <t>/Organization/Afrostream</t>
  </si>
  <si>
    <t>Afrostream</t>
  </si>
  <si>
    <t>https://afrostream.tv/</t>
  </si>
  <si>
    <t>Entertainment|Film|Subscription Service|Television</t>
  </si>
  <si>
    <t>/organization/acticut-international</t>
  </si>
  <si>
    <t>/funding-round/8f210c1022798fa14af9b70ed26f7dfa</t>
  </si>
  <si>
    <t>13/12/2008</t>
  </si>
  <si>
    <t>/Organization/Afs-Technology</t>
  </si>
  <si>
    <t>AFS Technologies</t>
  </si>
  <si>
    <t>http://www.afsi.com</t>
  </si>
  <si>
    <t>/organization/actifi</t>
  </si>
  <si>
    <t>/funding-round/1470e3bb1255bc0c73f6a46e6b5e950c</t>
  </si>
  <si>
    <t>25/08/2011</t>
  </si>
  <si>
    <t>/Organization/After-Care-Apps</t>
  </si>
  <si>
    <t>After Care Apps</t>
  </si>
  <si>
    <t>http://www.aftercareapps.com</t>
  </si>
  <si>
    <t>Health Care Information Technology|Mobile|SaaS</t>
  </si>
  <si>
    <t>/organization/actifile</t>
  </si>
  <si>
    <t>/funding-round/6eaad7cbbd7a8356d0bea56906876e0d</t>
  </si>
  <si>
    <t>/Organization/After-Mouse</t>
  </si>
  <si>
    <t>AFTER-MOUSE</t>
  </si>
  <si>
    <t>http://www.after-mouse.com</t>
  </si>
  <si>
    <t>/organization/actifio</t>
  </si>
  <si>
    <t>/funding-round/27a69859289a19850974fa489cd855f8</t>
  </si>
  <si>
    <t>/Organization/Afterbot</t>
  </si>
  <si>
    <t>afterBOT</t>
  </si>
  <si>
    <t>http://www.afterbot.com</t>
  </si>
  <si>
    <t>Norcross</t>
  </si>
  <si>
    <t>/funding-round/531ce4becc8ade5e51aaceccda7b1d28</t>
  </si>
  <si>
    <t>21/07/2010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funding-round/96f3a1d7b6c5108ce66f151c6393531f</t>
  </si>
  <si>
    <t>/Organization/Aftercollege-Com</t>
  </si>
  <si>
    <t>AfterCollege</t>
  </si>
  <si>
    <t>http://www.aftercollege.com</t>
  </si>
  <si>
    <t>Education|Employment|Machine Learning</t>
  </si>
  <si>
    <t>25-10-1999</t>
  </si>
  <si>
    <t>/funding-round/b7e6cd01d1a545ce6437f39a43f38ce3</t>
  </si>
  <si>
    <t>23/03/2014</t>
  </si>
  <si>
    <t>/Organization/Afternic</t>
  </si>
  <si>
    <t>AfterNic</t>
  </si>
  <si>
    <t>https://www.afternic.com/</t>
  </si>
  <si>
    <t>Domains|Marketplaces|Web Tools</t>
  </si>
  <si>
    <t>/funding-round/e0d780bfe71bcad26b3634298cbedc86</t>
  </si>
  <si>
    <t>22/09/2010</t>
  </si>
  <si>
    <t>/Organization/Afterschool-Me</t>
  </si>
  <si>
    <t>Afterschool.me</t>
  </si>
  <si>
    <t>http://afterschool.me</t>
  </si>
  <si>
    <t>Bridging Online and Offline|K-12 Education|Marketplaces|Parenting</t>
  </si>
  <si>
    <t>/funding-round/ed09322d941370f6c8bbc5a4e22dc1cb</t>
  </si>
  <si>
    <t>25/09/2009</t>
  </si>
  <si>
    <t>/Organization/Aftership</t>
  </si>
  <si>
    <t>AfterShip</t>
  </si>
  <si>
    <t>https://www.aftership.com</t>
  </si>
  <si>
    <t>/organization/actility</t>
  </si>
  <si>
    <t>/funding-round/2f89f9d7f1b6016b453eb1bd7924e02d</t>
  </si>
  <si>
    <t>/Organization/Aftersteps</t>
  </si>
  <si>
    <t>AfterSteps</t>
  </si>
  <si>
    <t>http://www.aftersteps.com</t>
  </si>
  <si>
    <t>Curated Web|Legal</t>
  </si>
  <si>
    <t>/organization/actimagine</t>
  </si>
  <si>
    <t>/funding-round/1d081df3df752b43a2e81269b0fd9356</t>
  </si>
  <si>
    <t>18/07/2006</t>
  </si>
  <si>
    <t>/Organization/Afteryes</t>
  </si>
  <si>
    <t>AfterYes</t>
  </si>
  <si>
    <t>http://www.afteryes.co</t>
  </si>
  <si>
    <t>Curated Web|Marketplaces|Weddings</t>
  </si>
  <si>
    <t>Queens</t>
  </si>
  <si>
    <t>/organization/actimis-pharmaceuticals</t>
  </si>
  <si>
    <t>/funding-round/20f064568b75addc7912b6a41fb28dc2</t>
  </si>
  <si>
    <t>28/04/2005</t>
  </si>
  <si>
    <t>/Organization/Aftr</t>
  </si>
  <si>
    <t>AFTR</t>
  </si>
  <si>
    <t>http://aftrapp.com</t>
  </si>
  <si>
    <t>Marketplaces|Services|Travel</t>
  </si>
  <si>
    <t>/funding-round/3f635ae50ccccb638778af3f0e1a7ec3</t>
  </si>
  <si>
    <t>/Organization/Ag-M</t>
  </si>
  <si>
    <t>AG&amp;M</t>
  </si>
  <si>
    <t>http://agmgranite.com/</t>
  </si>
  <si>
    <t>Spicewood</t>
  </si>
  <si>
    <t>/organization/actimize</t>
  </si>
  <si>
    <t>/funding-round/343800ed8593055746c159b313cdb167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funding-round/97634f2c8de9b2a3076533192eb4b4f8</t>
  </si>
  <si>
    <t>14/01/2004</t>
  </si>
  <si>
    <t>/Organization/Agada</t>
  </si>
  <si>
    <t>Agada</t>
  </si>
  <si>
    <t>http://www.agada.co/</t>
  </si>
  <si>
    <t>/funding-round/c0db824b7b19f9424bf52acafdcc7eb5</t>
  </si>
  <si>
    <t>21/05/2001</t>
  </si>
  <si>
    <t>/Organization/Again-Technologies</t>
  </si>
  <si>
    <t>Motiva</t>
  </si>
  <si>
    <t>http://www.againtech.com</t>
  </si>
  <si>
    <t>Business Development|Enterprise Software|Technology</t>
  </si>
  <si>
    <t>/organization/actimo</t>
  </si>
  <si>
    <t>/funding-round/b13b6a8c3a0e4ea776bf806fb7ffdee7</t>
  </si>
  <si>
    <t>18/09/2012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ctinium-pharmaceuticals</t>
  </si>
  <si>
    <t>/funding-round/33e9f1049c17b27940196b7a66e05404</t>
  </si>
  <si>
    <t>/Organization/Agami-System</t>
  </si>
  <si>
    <t>Agami System</t>
  </si>
  <si>
    <t>http://www.agami.com/</t>
  </si>
  <si>
    <t>Enterprises|Internet|Storage</t>
  </si>
  <si>
    <t>/funding-round/ab27baf59902bcf7555695d6339ffff6</t>
  </si>
  <si>
    <t>/Organization/Agari-Data</t>
  </si>
  <si>
    <t>Agari</t>
  </si>
  <si>
    <t>http://www.agari.com</t>
  </si>
  <si>
    <t>SaaS|Security</t>
  </si>
  <si>
    <t>/organization/actinobac-biomed</t>
  </si>
  <si>
    <t>/funding-round/07eecff454c11105867b0f01cecac7ab</t>
  </si>
  <si>
    <t>20/03/2009</t>
  </si>
  <si>
    <t>/Organization/Agave-Underground</t>
  </si>
  <si>
    <t>Agave Underground</t>
  </si>
  <si>
    <t>http://www.agaveunderground.com/</t>
  </si>
  <si>
    <t>Brewing</t>
  </si>
  <si>
    <t>/funding-round/90a4b7559896692a96abd00061508118</t>
  </si>
  <si>
    <t>/Organization/Agavideo</t>
  </si>
  <si>
    <t>Agavideo</t>
  </si>
  <si>
    <t>http://agavideo.com</t>
  </si>
  <si>
    <t>Distributors|Film|Internet</t>
  </si>
  <si>
    <t>Mexico City</t>
  </si>
  <si>
    <t>/organization/action</t>
  </si>
  <si>
    <t>/funding-round/8a6b4254e87d64259c2f422636db23c1</t>
  </si>
  <si>
    <t>/Organization/Agavoo-Videocoferencing</t>
  </si>
  <si>
    <t>CHiWAO Mobile App</t>
  </si>
  <si>
    <t>http://www.chiwao.com</t>
  </si>
  <si>
    <t>Collaboration|File Sharing|Mobile|Software</t>
  </si>
  <si>
    <t>/organization/action-audio-apps</t>
  </si>
  <si>
    <t>/funding-round/1c944693d17e52a50157cf5aa4c13687</t>
  </si>
  <si>
    <t>/Organization/Agbiome</t>
  </si>
  <si>
    <t>AgBiome</t>
  </si>
  <si>
    <t>http://agbiome.com</t>
  </si>
  <si>
    <t>/organization/action-auto-sales</t>
  </si>
  <si>
    <t>/funding-round/a0ad604708ce8aa25073070bcbd1d77f</t>
  </si>
  <si>
    <t>/Organization/Agc</t>
  </si>
  <si>
    <t>AGC</t>
  </si>
  <si>
    <t>http://www.agoodcompany.net/</t>
  </si>
  <si>
    <t>Internet|Internet Service Providers|Project Management</t>
  </si>
  <si>
    <t>/organization/action-for-children</t>
  </si>
  <si>
    <t>/funding-round/7b967d025b1a16b9000d8aa215e90d22</t>
  </si>
  <si>
    <t>/Organization/Age-Of-Learning</t>
  </si>
  <si>
    <t>Age of Learning</t>
  </si>
  <si>
    <t>http://www.ageoflearning.com</t>
  </si>
  <si>
    <t>/funding-round/861425f07c6ab5d2e0f8d86e14a1ccae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ction-online-entertainment</t>
  </si>
  <si>
    <t>/funding-round/c8c18282efaa69ebbf5f42551a53e58a</t>
  </si>
  <si>
    <t>29/06/2002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funding-round/f36d8230a2723618d13d581571c6d209</t>
  </si>
  <si>
    <t>31/12/2000</t>
  </si>
  <si>
    <t>/Organization/Ageia-Technologies</t>
  </si>
  <si>
    <t>AGEIA Technologies</t>
  </si>
  <si>
    <t>/organization/action-online-publishing</t>
  </si>
  <si>
    <t>/funding-round/830ce52cbc783abec86be14d8d177261</t>
  </si>
  <si>
    <t>/Organization/Agelon</t>
  </si>
  <si>
    <t>AGELON ?</t>
  </si>
  <si>
    <t>http://agelon.ru/</t>
  </si>
  <si>
    <t>/funding-round/99fe6c6172c9592e8794198dc50c24ca</t>
  </si>
  <si>
    <t>/Organization/Agencourt-Bioscience</t>
  </si>
  <si>
    <t>Agencourt Bioscience</t>
  </si>
  <si>
    <t>/organization/action-pharma</t>
  </si>
  <si>
    <t>/funding-round/1038870756d1517fcba054e43ebb9081</t>
  </si>
  <si>
    <t>27/10/2006</t>
  </si>
  <si>
    <t>/Organization/Agency-Entourage</t>
  </si>
  <si>
    <t>Agency Entourage</t>
  </si>
  <si>
    <t>http://www.agencyentourage.com</t>
  </si>
  <si>
    <t>Public Relations|Social Media Marketing</t>
  </si>
  <si>
    <t>/funding-round/5d1b6e6ecd99df17c8a966c291d1442b</t>
  </si>
  <si>
    <t>16/07/2010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ction-plan-manager-a-s</t>
  </si>
  <si>
    <t>/funding-round/008939784f37d653a25bbb7b1f70a3f7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ction-products-international</t>
  </si>
  <si>
    <t>/funding-round/5697c4987918de98cc8ec67c94865f47</t>
  </si>
  <si>
    <t>/Organization/Agency-System</t>
  </si>
  <si>
    <t>Agency Systems</t>
  </si>
  <si>
    <t>http://www.agencysystems.com</t>
  </si>
  <si>
    <t>/funding-round/6ebee599bcfd4d539f064178a9f2fafe</t>
  </si>
  <si>
    <t>19/10/2011</t>
  </si>
  <si>
    <t>/Organization/Agencyport</t>
  </si>
  <si>
    <t>Agencyport Software</t>
  </si>
  <si>
    <t>http://www.agencyport.com</t>
  </si>
  <si>
    <t>/organization/action-sports</t>
  </si>
  <si>
    <t>/funding-round/841a56ce4086fe917f8b74ad657a74d2</t>
  </si>
  <si>
    <t>/Organization/Agencyq</t>
  </si>
  <si>
    <t>agencyQ</t>
  </si>
  <si>
    <t>http://www.agencyq.com</t>
  </si>
  <si>
    <t>/organization/action-square</t>
  </si>
  <si>
    <t>/funding-round/47b8932db461d457e92eac4260bbbe5b</t>
  </si>
  <si>
    <t>24/07/2013</t>
  </si>
  <si>
    <t>/Organization/Agenda</t>
  </si>
  <si>
    <t>Agenda</t>
  </si>
  <si>
    <t>https://www.agenda.travel</t>
  </si>
  <si>
    <t>Internet|Online Travel|Travel</t>
  </si>
  <si>
    <t>/organization/actional-garners</t>
  </si>
  <si>
    <t>/funding-round/e31358bab2db1d28991fcdfb6cdabbca</t>
  </si>
  <si>
    <t>30/01/2002</t>
  </si>
  <si>
    <t>/Organization/Agenda-Beleza</t>
  </si>
  <si>
    <t>Agenda Beleza</t>
  </si>
  <si>
    <t>http://www.agendabeleza.com.br</t>
  </si>
  <si>
    <t>E-Commerce|Internet|Online Reservations</t>
  </si>
  <si>
    <t>17-06-2011</t>
  </si>
  <si>
    <t>/organization/actionality</t>
  </si>
  <si>
    <t>/funding-round/71feb4390112d75450816889838d8064</t>
  </si>
  <si>
    <t>/Organization/Agendapro</t>
  </si>
  <si>
    <t>AgendaPro</t>
  </si>
  <si>
    <t>http://www.agendapro.cl</t>
  </si>
  <si>
    <t>Online Scheduling</t>
  </si>
  <si>
    <t>/organization/actionbase</t>
  </si>
  <si>
    <t>/funding-round/46e67d75038135b929ff9da13702a521</t>
  </si>
  <si>
    <t>/Organization/Agendia</t>
  </si>
  <si>
    <t>Agendia</t>
  </si>
  <si>
    <t>http://www.agendia.com</t>
  </si>
  <si>
    <t>/organization/actionengine</t>
  </si>
  <si>
    <t>/funding-round/4e0a6d69a1199bf3433c8d937d54105b</t>
  </si>
  <si>
    <t>/Organization/Agendize</t>
  </si>
  <si>
    <t>Agendize</t>
  </si>
  <si>
    <t>http://www.agendize.com</t>
  </si>
  <si>
    <t>Advertising|App Marketing|Chat|Telecommunications|Telephony</t>
  </si>
  <si>
    <t>/funding-round/8aa5a128c811c8f1de6fc68c31dba8a2</t>
  </si>
  <si>
    <t>/Organization/Agenebio</t>
  </si>
  <si>
    <t>AgeneBio</t>
  </si>
  <si>
    <t>http://agenebio.com</t>
  </si>
  <si>
    <t>/funding-round/8e7bd8c98d56923428d6a0beedb360b3</t>
  </si>
  <si>
    <t>/Organization/Agennix</t>
  </si>
  <si>
    <t>Agennix</t>
  </si>
  <si>
    <t>http://www.agennix.com</t>
  </si>
  <si>
    <t>/funding-round/d9552b1c2f9efbbe21a3cbd78f0f5b4c</t>
  </si>
  <si>
    <t>13/03/2002</t>
  </si>
  <si>
    <t>/Organization/Agensys</t>
  </si>
  <si>
    <t>Agensys</t>
  </si>
  <si>
    <t>http://www.agensys.com</t>
  </si>
  <si>
    <t>/funding-round/dbb1a3a60e2008b52b3ed5b911ee114a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ctionflow</t>
  </si>
  <si>
    <t>/funding-round/af3a6f9990050b46792f945ccd76f482</t>
  </si>
  <si>
    <t>/Organization/Agent-Partner</t>
  </si>
  <si>
    <t>Agent Partner</t>
  </si>
  <si>
    <t>http://www.APlink.me</t>
  </si>
  <si>
    <t>Business Development|Software</t>
  </si>
  <si>
    <t>31-01-2013</t>
  </si>
  <si>
    <t>/organization/actioniq</t>
  </si>
  <si>
    <t>/funding-round/a171b0e9caa0875c5281d0b73dba50c9</t>
  </si>
  <si>
    <t>21/08/2014</t>
  </si>
  <si>
    <t>/Organization/Agent-Video-Intelligence</t>
  </si>
  <si>
    <t>Agent Video Intelligence</t>
  </si>
  <si>
    <t>http://agentvi.com</t>
  </si>
  <si>
    <t>Rosh Ha'ayin</t>
  </si>
  <si>
    <t>/organization/actionplanner</t>
  </si>
  <si>
    <t>/funding-round/72d490b205ab57d83f97befe4241b612</t>
  </si>
  <si>
    <t>/Organization/Agentbridge</t>
  </si>
  <si>
    <t>AgentBridge</t>
  </si>
  <si>
    <t>https://www.agentbridge.com/</t>
  </si>
  <si>
    <t>/organization/actionrun</t>
  </si>
  <si>
    <t>/funding-round/d348bd2328d6ec5a72284ee935082993</t>
  </si>
  <si>
    <t>25/02/2011</t>
  </si>
  <si>
    <t>/Organization/Agentdesks</t>
  </si>
  <si>
    <t>Agentdesks</t>
  </si>
  <si>
    <t>http://www.agentdesks.com/</t>
  </si>
  <si>
    <t>CRM|Mobile|Real Estate|Virtual Workforces</t>
  </si>
  <si>
    <t>17-10-2014</t>
  </si>
  <si>
    <t>/organization/actions</t>
  </si>
  <si>
    <t>/funding-round/318e5c60f2660d6349bfaef80d7c2803</t>
  </si>
  <si>
    <t>/Organization/Agentec</t>
  </si>
  <si>
    <t>AgenTec</t>
  </si>
  <si>
    <t>http://agentec.jp</t>
  </si>
  <si>
    <t>/funding-round/64f86b84ec175617ed638698576a4e9a</t>
  </si>
  <si>
    <t>/Organization/Agentek</t>
  </si>
  <si>
    <t>Agentek</t>
  </si>
  <si>
    <t>http://www.agentek.com</t>
  </si>
  <si>
    <t>Alpharetta</t>
  </si>
  <si>
    <t>/organization/actions-semiconductor</t>
  </si>
  <si>
    <t>/funding-round/003738468850b0863ee85200c7a38b5a</t>
  </si>
  <si>
    <t>/Organization/Agentpair</t>
  </si>
  <si>
    <t>AgentPair</t>
  </si>
  <si>
    <t>http://www.agentpair.com</t>
  </si>
  <si>
    <t>Real Estate|Startups</t>
  </si>
  <si>
    <t>Costa Mesa</t>
  </si>
  <si>
    <t>/organization/actionsoft</t>
  </si>
  <si>
    <t>/funding-round/3ab24cb91b59ef3932915fa490941bf8</t>
  </si>
  <si>
    <t>/Organization/Agentpiggy</t>
  </si>
  <si>
    <t>AgentPiggy</t>
  </si>
  <si>
    <t>http://agentpiggy.com</t>
  </si>
  <si>
    <t>Education|Finance|Kids</t>
  </si>
  <si>
    <t>/organization/actionsprout</t>
  </si>
  <si>
    <t>/funding-round/fd242cc2a684546a0b64c5c4e6f965c4</t>
  </si>
  <si>
    <t>/Organization/Agentrave</t>
  </si>
  <si>
    <t>AgentRave</t>
  </si>
  <si>
    <t>http://www.agentrave.com</t>
  </si>
  <si>
    <t>Reviews and Recommendations</t>
  </si>
  <si>
    <t>/organization/actiontax-ca</t>
  </si>
  <si>
    <t>/funding-round/f9f943900ce7eb450e65dba755f20217</t>
  </si>
  <si>
    <t>/Organization/Agentrun</t>
  </si>
  <si>
    <t>Agentrun</t>
  </si>
  <si>
    <t>https://www.agentrun.com/</t>
  </si>
  <si>
    <t>CRM|Insurance</t>
  </si>
  <si>
    <t>/organization/actionx</t>
  </si>
  <si>
    <t>/funding-round/0e856f7d9993bd8e6c9423ddceaebdec</t>
  </si>
  <si>
    <t>/Organization/Agenus</t>
  </si>
  <si>
    <t>Agenus</t>
  </si>
  <si>
    <t>http://agenusbio.com</t>
  </si>
  <si>
    <t>/funding-round/aa26059da05b36504843f6d0657f3f9a</t>
  </si>
  <si>
    <t>/Organization/Ageria</t>
  </si>
  <si>
    <t>Ageria</t>
  </si>
  <si>
    <t>http://ageria-bio.com/</t>
  </si>
  <si>
    <t>/organization/actito</t>
  </si>
  <si>
    <t>/funding-round/f3dc662119c5692620af1c856d0b501b</t>
  </si>
  <si>
    <t>/Organization/Agerpoint</t>
  </si>
  <si>
    <t>AGERpoint</t>
  </si>
  <si>
    <t>http://www.agerpoint.com/</t>
  </si>
  <si>
    <t>Information Services</t>
  </si>
  <si>
    <t>/organization/activ</t>
  </si>
  <si>
    <t>/funding-round/7099b3d53bef741b739195fe28e09003</t>
  </si>
  <si>
    <t>/Organization/Agersens</t>
  </si>
  <si>
    <t>Agersens</t>
  </si>
  <si>
    <t>http://www.agersens.com</t>
  </si>
  <si>
    <t>/organization/activ-financial-systems</t>
  </si>
  <si>
    <t>/funding-round/679e2613fdc9509d244e84ab4633685e</t>
  </si>
  <si>
    <t>20/01/2010</t>
  </si>
  <si>
    <t>/Organization/Ageto-Service</t>
  </si>
  <si>
    <t>Ageto Service</t>
  </si>
  <si>
    <t>http://www.ageto.de</t>
  </si>
  <si>
    <t>Jena</t>
  </si>
  <si>
    <t>/organization/activ-technologies</t>
  </si>
  <si>
    <t>/funding-round/50ee0a2515a3aaae7b1a8fe0d005639c</t>
  </si>
  <si>
    <t>/Organization/Agflow</t>
  </si>
  <si>
    <t>AgFlow</t>
  </si>
  <si>
    <t>http://www.agflow.com</t>
  </si>
  <si>
    <t>/funding-round/69bd371af51a225208498a91936ffb7a</t>
  </si>
  <si>
    <t>/Organization/Aggamin-Pharmaceuticals</t>
  </si>
  <si>
    <t>Aggamin Pharmaceuticals</t>
  </si>
  <si>
    <t>/organization/activ8-intelligence</t>
  </si>
  <si>
    <t>/funding-round/9de36d4d93be967ed993d1322a682332</t>
  </si>
  <si>
    <t>/Organization/Aggios</t>
  </si>
  <si>
    <t>Aggios</t>
  </si>
  <si>
    <t>http://aggios.com</t>
  </si>
  <si>
    <t>/funding-round/f746a1213e9ce84f8c86096fee992946</t>
  </si>
  <si>
    <t>/Organization/Aggredyne</t>
  </si>
  <si>
    <t>Aggredyne</t>
  </si>
  <si>
    <t>http://www.aggredyne.com</t>
  </si>
  <si>
    <t>/organization/activaero</t>
  </si>
  <si>
    <t>/funding-round/0169ab90189c324f1781e8fe0c99df41</t>
  </si>
  <si>
    <t>/Organization/Aggregage</t>
  </si>
  <si>
    <t>Aggregage</t>
  </si>
  <si>
    <t>http://aggregage.com</t>
  </si>
  <si>
    <t>B2B|Email Newsletters|Internet|Social Media</t>
  </si>
  <si>
    <t>/funding-round/d04f8c8528ce3e8b5daeae19bc7e9076</t>
  </si>
  <si>
    <t>20/11/2009</t>
  </si>
  <si>
    <t>/Organization/Aggregateknowledge</t>
  </si>
  <si>
    <t>Aggregate Knowledge</t>
  </si>
  <si>
    <t>http://www.aggregateknowledge.com</t>
  </si>
  <si>
    <t>/organization/activaided-orthotics</t>
  </si>
  <si>
    <t>/funding-round/0240b2d6c3f36a0b45645fbf939052ce</t>
  </si>
  <si>
    <t>22/09/2013</t>
  </si>
  <si>
    <t>/Organization/Agi-Biopharmaceuticals</t>
  </si>
  <si>
    <t>AGI Biopharmaceuticals</t>
  </si>
  <si>
    <t>/funding-round/6b7c614bae868afb318905febe6b0c6a</t>
  </si>
  <si>
    <t>/Organization/Agic-Inc</t>
  </si>
  <si>
    <t>AgIC Inc.</t>
  </si>
  <si>
    <t>http://agic.cc</t>
  </si>
  <si>
    <t>Electronics|Manufacturing</t>
  </si>
  <si>
    <t>21-03-2014</t>
  </si>
  <si>
    <t>/funding-round/7982b1edd6f611aebb2331d254da4455</t>
  </si>
  <si>
    <t>/Organization/Agiftidea-Com</t>
  </si>
  <si>
    <t>Agiftidea.com</t>
  </si>
  <si>
    <t>http://www.agiftidea.com</t>
  </si>
  <si>
    <t>Gift Card|Social Media</t>
  </si>
  <si>
    <t>/funding-round/f866dd2867b492bb6710940661a6c171</t>
  </si>
  <si>
    <t>/Organization/Agile</t>
  </si>
  <si>
    <t>Agile</t>
  </si>
  <si>
    <t>http://www.agile-ft.com</t>
  </si>
  <si>
    <t>Finance|Finance Technology|FinTech|Insurance</t>
  </si>
  <si>
    <t>/organization/activate-healthcare</t>
  </si>
  <si>
    <t>/funding-round/72705d0fc1f43a5678a0ef937a5f0606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funding-round/9f1d31c0fd58dab47148d9d992cd6014</t>
  </si>
  <si>
    <t>29/06/2015</t>
  </si>
  <si>
    <t>/Organization/Agile-Edge-Technologies</t>
  </si>
  <si>
    <t>Agile Edge Technologies</t>
  </si>
  <si>
    <t>http://www.agileedgetech.com/</t>
  </si>
  <si>
    <t>/funding-round/a3c6f50610ef977d781fd798e96e0035</t>
  </si>
  <si>
    <t>/Organization/Agile-Energy</t>
  </si>
  <si>
    <t>Agile Energy</t>
  </si>
  <si>
    <t>http://www.agileenergy.com</t>
  </si>
  <si>
    <t>/organization/activate-hub</t>
  </si>
  <si>
    <t>/funding-round/f003b7364e40ca9859e53f8e89de1c42</t>
  </si>
  <si>
    <t>/Organization/Agile-Group</t>
  </si>
  <si>
    <t>Agile Group</t>
  </si>
  <si>
    <t>http://agile.uk.com</t>
  </si>
  <si>
    <t>N3</t>
  </si>
  <si>
    <t>Stockton</t>
  </si>
  <si>
    <t>/organization/activation-life</t>
  </si>
  <si>
    <t>/funding-round/6c6235bec9b515a5bd657a67937628ab</t>
  </si>
  <si>
    <t>/Organization/Agile-Health</t>
  </si>
  <si>
    <t>Agile Health</t>
  </si>
  <si>
    <t>http://www.agilehealth.com</t>
  </si>
  <si>
    <t>/organization/activation-media</t>
  </si>
  <si>
    <t>/funding-round/41c07b72243459d94556988892d87d50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13-02-2007</t>
  </si>
  <si>
    <t>/funding-round/57bf710d5d3a52b418af1b13162686ba</t>
  </si>
  <si>
    <t>/Organization/Agile-Networks</t>
  </si>
  <si>
    <t>Agile Networks</t>
  </si>
  <si>
    <t>http://agilenetworks.com/</t>
  </si>
  <si>
    <t>Telecommunications|Wireless</t>
  </si>
  <si>
    <t>Canton</t>
  </si>
  <si>
    <t>/funding-round/5ff592eba45e6c69e8b9e2566dc37632</t>
  </si>
  <si>
    <t>27/02/2014</t>
  </si>
  <si>
    <t>/Organization/Agile-Planet</t>
  </si>
  <si>
    <t>Agile Planet</t>
  </si>
  <si>
    <t>Industrial Automation</t>
  </si>
  <si>
    <t>/funding-round/7b0c918fdf6dda36fa41300d10d89cd3</t>
  </si>
  <si>
    <t>/Organization/Agile-Sciences</t>
  </si>
  <si>
    <t>Agile Sciences</t>
  </si>
  <si>
    <t>http://agilesci.com</t>
  </si>
  <si>
    <t>/organization/activation-solutions</t>
  </si>
  <si>
    <t>/funding-round/24da585a18af3cc99be55b5cb80fd863</t>
  </si>
  <si>
    <t>/Organization/Agile-Systems</t>
  </si>
  <si>
    <t>Agile Systems</t>
  </si>
  <si>
    <t>http://www.agile-systems.com</t>
  </si>
  <si>
    <t>/organization/activbiotics</t>
  </si>
  <si>
    <t>/funding-round/7dc7335e0a40544bcb7c760b95502224</t>
  </si>
  <si>
    <t>/Organization/Agile-Therapeutics</t>
  </si>
  <si>
    <t>Agile Therapeutics</t>
  </si>
  <si>
    <t>http://www.agiletherapeutics.com</t>
  </si>
  <si>
    <t>/organization/active-circle</t>
  </si>
  <si>
    <t>/funding-round/36f49d3f172de27174ed9c9628805ef0</t>
  </si>
  <si>
    <t>/Organization/Agile-Wind-Power</t>
  </si>
  <si>
    <t>Agile Wind Power</t>
  </si>
  <si>
    <t>http://www.agilewindpower.com/</t>
  </si>
  <si>
    <t>Energy</t>
  </si>
  <si>
    <t>Dubendorf</t>
  </si>
  <si>
    <t>/funding-round/c79ab9e02cfed0fe5c404ff212f9e3e9</t>
  </si>
  <si>
    <t>/Organization/Agilecraft</t>
  </si>
  <si>
    <t>AgileCraft</t>
  </si>
  <si>
    <t>http://agilecraft.com</t>
  </si>
  <si>
    <t>Information Technology|Software</t>
  </si>
  <si>
    <t>/organization/active-dsp</t>
  </si>
  <si>
    <t>/funding-round/fff73b000cd25150cdce025d5a2dada1</t>
  </si>
  <si>
    <t>/Organization/Agilej-Limited</t>
  </si>
  <si>
    <t>AgileJ Limited</t>
  </si>
  <si>
    <t>http://www.agilej.com</t>
  </si>
  <si>
    <t>/organization/active-endpoints</t>
  </si>
  <si>
    <t>/funding-round/09cc9c266aee62a200ef50229f2c9c91</t>
  </si>
  <si>
    <t>/Organization/Agilelaw</t>
  </si>
  <si>
    <t>AgileLaw</t>
  </si>
  <si>
    <t>http://www.agilelaw.com</t>
  </si>
  <si>
    <t>Legal|SaaS|Software</t>
  </si>
  <si>
    <t>/funding-round/6b4f46578259c254502927f3eb0a37f5</t>
  </si>
  <si>
    <t>/Organization/Agilemd</t>
  </si>
  <si>
    <t>AgileMD</t>
  </si>
  <si>
    <t>http://www.agilemd.com</t>
  </si>
  <si>
    <t>/funding-round/801af5e3a72235f66a8b1bfe4ecdec6c</t>
  </si>
  <si>
    <t>29/04/2009</t>
  </si>
  <si>
    <t>/Organization/Agilemesh</t>
  </si>
  <si>
    <t>AgileMesh</t>
  </si>
  <si>
    <t>http://www.agilemesh.com</t>
  </si>
  <si>
    <t>/funding-round/8f282e9727f480aab9a6dcabe4cdb833</t>
  </si>
  <si>
    <t>/Organization/Agilenano</t>
  </si>
  <si>
    <t>AgileNano</t>
  </si>
  <si>
    <t>http://www.agilenano.com</t>
  </si>
  <si>
    <t>/funding-round/cd711a09bd8ab441025087a6fb44d765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ctive-implants</t>
  </si>
  <si>
    <t>/funding-round/070eef29e39cd879c1cb9cb0fa94fe0a</t>
  </si>
  <si>
    <t>/Organization/Agilequant-Sp--Z-O-O-</t>
  </si>
  <si>
    <t>AgileQuant Sp. z o.o.</t>
  </si>
  <si>
    <t>http://www.trendsinvesting.com</t>
  </si>
  <si>
    <t>Finance|Investment Management|Stock Exchanges</t>
  </si>
  <si>
    <t>/funding-round/0c93a86e4f6b58e5eaf7ff57468db271</t>
  </si>
  <si>
    <t>23/12/2004</t>
  </si>
  <si>
    <t>/Organization/Agilesource</t>
  </si>
  <si>
    <t>AgileSource</t>
  </si>
  <si>
    <t>http://www.agilesource.org</t>
  </si>
  <si>
    <t>Mobile|Open Source|Tablets</t>
  </si>
  <si>
    <t>/funding-round/18a744fc391735b116244d042660fe8f</t>
  </si>
  <si>
    <t>/Organization/Agileswitch</t>
  </si>
  <si>
    <t>AgileSwitch</t>
  </si>
  <si>
    <t>http://www.agileswitch.com/</t>
  </si>
  <si>
    <t>Energy|Energy Efficiency|Energy Management</t>
  </si>
  <si>
    <t>/funding-round/2842f423fb7de2df8bfc3733ac14f87a</t>
  </si>
  <si>
    <t>/Organization/Agilezen</t>
  </si>
  <si>
    <t>AgileZen</t>
  </si>
  <si>
    <t>http://agilezen.com</t>
  </si>
  <si>
    <t>Enterprise Software|Health and Wellness|Internet|Project Management|Software</t>
  </si>
  <si>
    <t>/funding-round/5949d78388f166d8cc7968fbabded325</t>
  </si>
  <si>
    <t>/Organization/Agiliance</t>
  </si>
  <si>
    <t>Agiliance</t>
  </si>
  <si>
    <t>http://www.agiliance.com</t>
  </si>
  <si>
    <t>/funding-round/5e4b5619a71420f45ba6ad10d61bf5ef</t>
  </si>
  <si>
    <t>/Organization/Agilis-Biotherapeutics</t>
  </si>
  <si>
    <t>Agilis Biotherapeutics</t>
  </si>
  <si>
    <t>http://www.agilisbio.com</t>
  </si>
  <si>
    <t>/funding-round/94226957cd3d65378d13e50b937224eb</t>
  </si>
  <si>
    <t>/Organization/Agilis-Systems</t>
  </si>
  <si>
    <t>Agilis Systems</t>
  </si>
  <si>
    <t>http://www.agilissystems.com</t>
  </si>
  <si>
    <t>Gps|Software</t>
  </si>
  <si>
    <t>/funding-round/9eb2b37ca7af064ef16161a0e1032295</t>
  </si>
  <si>
    <t>/Organization/Agilisys</t>
  </si>
  <si>
    <t>Agilisys</t>
  </si>
  <si>
    <t>http://agilesys.com/</t>
  </si>
  <si>
    <t>Innovation Engineering|Services</t>
  </si>
  <si>
    <t>/funding-round/a9a43633e6a57302968f65dbc805118d</t>
  </si>
  <si>
    <t>/Organization/Agility-Communications</t>
  </si>
  <si>
    <t>Agility Communications</t>
  </si>
  <si>
    <t>http://www.jdsu.com/</t>
  </si>
  <si>
    <t>Lasers|Manufacturing|Optical Communications</t>
  </si>
  <si>
    <t>/funding-round/e2a7f18efaedca615810963c582fa5ac</t>
  </si>
  <si>
    <t>28/08/2013</t>
  </si>
  <si>
    <t>/Organization/Agility-Design-Solutions</t>
  </si>
  <si>
    <t>Agility Design Solutions</t>
  </si>
  <si>
    <t>/funding-round/fad6ae551961c31cb509a85cc4b65761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ctive-international</t>
  </si>
  <si>
    <t>/funding-round/26d1e5c33131e4bea6b26b04872e8456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ctive-junky</t>
  </si>
  <si>
    <t>/funding-round/8f3b193a5df984f6e33c43692fe1b6c4</t>
  </si>
  <si>
    <t>/Organization/Agillic</t>
  </si>
  <si>
    <t>Agillic</t>
  </si>
  <si>
    <t>/organization/active-lives-care</t>
  </si>
  <si>
    <t>/funding-round/2a3c6ff703361c164e146ed1c8555c41</t>
  </si>
  <si>
    <t>23/06/2014</t>
  </si>
  <si>
    <t>/Organization/Agillion-Inc</t>
  </si>
  <si>
    <t>Agillion, Inc.</t>
  </si>
  <si>
    <t>http://www.agillion.com</t>
  </si>
  <si>
    <t>SaaS|Services</t>
  </si>
  <si>
    <t>/funding-round/5f4e12d534c2781d6c4e6152b8f41b49</t>
  </si>
  <si>
    <t>/Organization/Agilone</t>
  </si>
  <si>
    <t>AgilOne</t>
  </si>
  <si>
    <t>http://www.agilone.com</t>
  </si>
  <si>
    <t>Analytics|Big Data|Business Intelligence|SaaS|Sales and Marketing</t>
  </si>
  <si>
    <t>/organization/active-location-inc</t>
  </si>
  <si>
    <t>/funding-round/b6fc2769d46162f35a13d20454e29f3d</t>
  </si>
  <si>
    <t>/Organization/Agilum-Healthcare-Intelligence</t>
  </si>
  <si>
    <t>Agilum Healthcare Intelligence</t>
  </si>
  <si>
    <t>http://agilum.com</t>
  </si>
  <si>
    <t>Franklin</t>
  </si>
  <si>
    <t>/funding-round/dd16115e17378ddf08f146e720ced545</t>
  </si>
  <si>
    <t>/Organization/Agilvax</t>
  </si>
  <si>
    <t>Agilvax</t>
  </si>
  <si>
    <t>http://agilvax.com/</t>
  </si>
  <si>
    <t>Biotechnology|Health Care|Medical</t>
  </si>
  <si>
    <t>/organization/active-media</t>
  </si>
  <si>
    <t>/funding-round/42456a10f1a0ed606272ceb915460f36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15-10-2006</t>
  </si>
  <si>
    <t>/funding-round/4ec6f98a019a2ccf4fe3e7cd86c87f24</t>
  </si>
  <si>
    <t>/Organization/Agilys</t>
  </si>
  <si>
    <t>Agilys</t>
  </si>
  <si>
    <t>http://www.agilys.com</t>
  </si>
  <si>
    <t>Braine-l'alleud</t>
  </si>
  <si>
    <t>/organization/active-mind-technology</t>
  </si>
  <si>
    <t>/funding-round/4118e20a14a1b78eb487e3fbf03d9c2b</t>
  </si>
  <si>
    <t>/Organization/Agilyx</t>
  </si>
  <si>
    <t>Agilyx</t>
  </si>
  <si>
    <t>http://www.agilyx.com</t>
  </si>
  <si>
    <t>/funding-round/a1ea84ee76de1c26d31a8c8bb812a8fc</t>
  </si>
  <si>
    <t>/Organization/Aginfolink</t>
  </si>
  <si>
    <t>AgInfoLink</t>
  </si>
  <si>
    <t>http://www.aginfolink.com</t>
  </si>
  <si>
    <t>Longmont</t>
  </si>
  <si>
    <t>/funding-round/d86b54eb71bc716fbb4ee5f514e293e6</t>
  </si>
  <si>
    <t>/Organization/Aginity</t>
  </si>
  <si>
    <t>Aginity</t>
  </si>
  <si>
    <t>http://aginity.com</t>
  </si>
  <si>
    <t>Analytics|CRM|Marketing Automation</t>
  </si>
  <si>
    <t>/organization/active-navigation</t>
  </si>
  <si>
    <t>/funding-round/da3a32921c9077195a24a03701596098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ctive-optical-mems</t>
  </si>
  <si>
    <t>/funding-round/f8fb2827545d873f0c4df018f7a631cf</t>
  </si>
  <si>
    <t>20/07/2007</t>
  </si>
  <si>
    <t>/Organization/Agio-Technologies</t>
  </si>
  <si>
    <t>Agio Technologies</t>
  </si>
  <si>
    <t>http://www.agioapp.com</t>
  </si>
  <si>
    <t>/organization/active-scaler</t>
  </si>
  <si>
    <t>/funding-round/8dafa2bb1eef33b635df4a7d832dd983</t>
  </si>
  <si>
    <t>/Organization/Agios-Pharmaceuticals</t>
  </si>
  <si>
    <t>Agios Pharmaceuticals</t>
  </si>
  <si>
    <t>http://www.agiospharmaceuticals.com</t>
  </si>
  <si>
    <t>/organization/active-semi</t>
  </si>
  <si>
    <t>/funding-round/5823a4512265f77f45bc75ee7e71ed38</t>
  </si>
  <si>
    <t>/Organization/Agistics</t>
  </si>
  <si>
    <t>Agistics</t>
  </si>
  <si>
    <t>http://www.agistics.com</t>
  </si>
  <si>
    <t>/organization/active-sonar-inc</t>
  </si>
  <si>
    <t>/funding-round/9b4c2057d50bef722f08aa929733f9e9</t>
  </si>
  <si>
    <t>/Organization/Agistix</t>
  </si>
  <si>
    <t>Agistix</t>
  </si>
  <si>
    <t>http://www.agistix.com</t>
  </si>
  <si>
    <t>/organization/active-storage</t>
  </si>
  <si>
    <t>/funding-round/3d73598b87213507189b1b488c21363f</t>
  </si>
  <si>
    <t>/Organization/Agitar</t>
  </si>
  <si>
    <t>Agitar</t>
  </si>
  <si>
    <t>http://www.agitar.com</t>
  </si>
  <si>
    <t>Cranston</t>
  </si>
  <si>
    <t>/funding-round/7afd26f53ef5d5d70b306f51d1f48238</t>
  </si>
  <si>
    <t>17/11/2009</t>
  </si>
  <si>
    <t>/Organization/Agito-Networks</t>
  </si>
  <si>
    <t>Agito Networks</t>
  </si>
  <si>
    <t>http://www.agitonetworks.com</t>
  </si>
  <si>
    <t>/funding-round/9b58f11fabbc65e32d34ae236d0be767</t>
  </si>
  <si>
    <t>/Organization/Aglobal-Tech</t>
  </si>
  <si>
    <t>AGlobal Tech</t>
  </si>
  <si>
    <t>/funding-round/d2fe1684c10a26b7c07bfbfe5d07761f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ctive-tax-accounting</t>
  </si>
  <si>
    <t>/funding-round/02a4db04e3d3d53d393c05c1417b57cd</t>
  </si>
  <si>
    <t>/Organization/Aglogic</t>
  </si>
  <si>
    <t>AGLOGIC</t>
  </si>
  <si>
    <t>http://www.aglogic.net</t>
  </si>
  <si>
    <t>22-02-1995</t>
  </si>
  <si>
    <t>/organization/active-voice-corporation</t>
  </si>
  <si>
    <t>/funding-round/13bfa7d2ab7aebc0f31361dc35094efb</t>
  </si>
  <si>
    <t>31/10/1990</t>
  </si>
  <si>
    <t>/Organization/Agm-Automotive</t>
  </si>
  <si>
    <t>AGM Automotive</t>
  </si>
  <si>
    <t>http://agmautomotive.com</t>
  </si>
  <si>
    <t>Automotive|Heavy Industry|Services</t>
  </si>
  <si>
    <t>/organization/activecloud</t>
  </si>
  <si>
    <t>/funding-round/81068d7060b4d90775dc03d7d801680e</t>
  </si>
  <si>
    <t>/Organization/Agmi-Systems</t>
  </si>
  <si>
    <t>agÃ¡mi Systems</t>
  </si>
  <si>
    <t>http://www.agami.com</t>
  </si>
  <si>
    <t>/funding-round/eea8271c90361d7f560a1b41346473ad</t>
  </si>
  <si>
    <t>/Organization/Agnion-Energy</t>
  </si>
  <si>
    <t>agnion Energy</t>
  </si>
  <si>
    <t>http://www.agnion.de</t>
  </si>
  <si>
    <t>Wilmington, Delaware</t>
  </si>
  <si>
    <t>/organization/actived</t>
  </si>
  <si>
    <t>/funding-round/13d6d1095995b0f4a560e4520578e531</t>
  </si>
  <si>
    <t>/Organization/Agnitio</t>
  </si>
  <si>
    <t>AGNITiO</t>
  </si>
  <si>
    <t>http://www.agnitio-corp.com</t>
  </si>
  <si>
    <t>/organization/activeeon</t>
  </si>
  <si>
    <t>/funding-round/11309698d25edc86826d42b09faf488f</t>
  </si>
  <si>
    <t>/Organization/Agnitus</t>
  </si>
  <si>
    <t>Agnitus</t>
  </si>
  <si>
    <t>http://www.agnitus.com</t>
  </si>
  <si>
    <t>/organization/activegift</t>
  </si>
  <si>
    <t>/funding-round/56677cf7cae3c8d604ee48d001616ee2</t>
  </si>
  <si>
    <t>16/01/2012</t>
  </si>
  <si>
    <t>/Organization/Agolo</t>
  </si>
  <si>
    <t>Agolo</t>
  </si>
  <si>
    <t>http://www.agolo.com</t>
  </si>
  <si>
    <t>Curated Web|Natural Language Processing|Twitter Applications</t>
  </si>
  <si>
    <t>/organization/activegrid</t>
  </si>
  <si>
    <t>/funding-round/f068ce9f5e13231f780b3c9aae318cfc</t>
  </si>
  <si>
    <t>17/11/2004</t>
  </si>
  <si>
    <t>/Organization/Agoos</t>
  </si>
  <si>
    <t>Agooz</t>
  </si>
  <si>
    <t>http://www.agooz.com.mx/index.php/?</t>
  </si>
  <si>
    <t>Delivery|E-Commerce|Fashion</t>
  </si>
  <si>
    <t>Guadalajara</t>
  </si>
  <si>
    <t>León</t>
  </si>
  <si>
    <t>20-11-2014</t>
  </si>
  <si>
    <t>/organization/activehours</t>
  </si>
  <si>
    <t>/funding-round/a3a66eb87adf3efa2673df949f4f141a</t>
  </si>
  <si>
    <t>/Organization/Agora-2</t>
  </si>
  <si>
    <t>Agora Shopping</t>
  </si>
  <si>
    <t>http://8xjrmf2g.launchrock.co</t>
  </si>
  <si>
    <t>19-03-2012</t>
  </si>
  <si>
    <t>/organization/activelifescientific</t>
  </si>
  <si>
    <t>/funding-round/a3414ebf0d4fa6d405b16206b141bf5d</t>
  </si>
  <si>
    <t>19/07/2010</t>
  </si>
  <si>
    <t>/Organization/Agora-3</t>
  </si>
  <si>
    <t>Agora</t>
  </si>
  <si>
    <t>http://www.agora.io/</t>
  </si>
  <si>
    <t>Mobile|Mobile Software Tools|VoIP</t>
  </si>
  <si>
    <t>/funding-round/cd70c7168a8bbd23f8931a60a487314d</t>
  </si>
  <si>
    <t>/Organization/Agora-6</t>
  </si>
  <si>
    <t>https://www.agora.co</t>
  </si>
  <si>
    <t>Android|Apps|Internet|Mobile</t>
  </si>
  <si>
    <t>/funding-round/cd73e02e8160dc60259cbf8f6d34c891</t>
  </si>
  <si>
    <t>16/05/2013</t>
  </si>
  <si>
    <t>/Organization/Agora-Intelligence</t>
  </si>
  <si>
    <t>AiMarket</t>
  </si>
  <si>
    <t>http://aimarket.io</t>
  </si>
  <si>
    <t>E-Commerce|Internet|Mobile</t>
  </si>
  <si>
    <t>/organization/actively-learn</t>
  </si>
  <si>
    <t>/funding-round/7752050fee0cadbfd054cec8774a45aa</t>
  </si>
  <si>
    <t>/Organization/Agora-Mobile</t>
  </si>
  <si>
    <t>Agora Mobile</t>
  </si>
  <si>
    <t>http://agoramobile.com</t>
  </si>
  <si>
    <t>Moncton</t>
  </si>
  <si>
    <t>/organization/activenetwork</t>
  </si>
  <si>
    <t>/funding-round/09049867be0b1da2e75b964dcae4f6f7</t>
  </si>
  <si>
    <t>/Organization/Agorafy</t>
  </si>
  <si>
    <t>Agorafy</t>
  </si>
  <si>
    <t>http://www.agorafy.com</t>
  </si>
  <si>
    <t>Brokers|Office Space|Real Estate|Real Time|Retail|Technology</t>
  </si>
  <si>
    <t>/funding-round/40124432e4edde89ae56ce371b8091ff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16-06-2015</t>
  </si>
  <si>
    <t>/funding-round/442ece313c9e5696c3b1a5ea72fff7b6</t>
  </si>
  <si>
    <t>/Organization/Agorapulse</t>
  </si>
  <si>
    <t>AgoraPulse</t>
  </si>
  <si>
    <t>http://www.agorapulse.com</t>
  </si>
  <si>
    <t>Apps|CRM|Facebook Applications|SaaS|Sales and Marketing|Social Media|Software</t>
  </si>
  <si>
    <t>/funding-round/690f86f0715fffb3743ec1d4a80a800e</t>
  </si>
  <si>
    <t>/Organization/Agorique</t>
  </si>
  <si>
    <t>Agorique</t>
  </si>
  <si>
    <t>http://agorique.com</t>
  </si>
  <si>
    <t>B2B|E-Commerce|Fashion</t>
  </si>
  <si>
    <t>/funding-round/7959f69afdc8d0433d8abc4e54cb2899</t>
  </si>
  <si>
    <t>/Organization/Agorize</t>
  </si>
  <si>
    <t>Agorize</t>
  </si>
  <si>
    <t>http://en.agorize.com/</t>
  </si>
  <si>
    <t>/funding-round/910ff4cc245d7323eada6226ef4c7b39</t>
  </si>
  <si>
    <t>/Organization/Agoura-Technologies</t>
  </si>
  <si>
    <t>Agoura Technologies</t>
  </si>
  <si>
    <t>http://www.agouratech.com</t>
  </si>
  <si>
    <t>/funding-round/b44fa310d63eae8ad8f400c70c65f526</t>
  </si>
  <si>
    <t>/Organization/Agradis</t>
  </si>
  <si>
    <t>Agradis</t>
  </si>
  <si>
    <t>http://www.agradis.com</t>
  </si>
  <si>
    <t>/funding-round/d028be1877ac3dba4e98eeb506fade45</t>
  </si>
  <si>
    <t>27/08/2008</t>
  </si>
  <si>
    <t>/Organization/Agralogics</t>
  </si>
  <si>
    <t>Agralogics</t>
  </si>
  <si>
    <t>http://www.agralogics.com</t>
  </si>
  <si>
    <t>/funding-round/d30dcccc2519b46a1c0e17ec639617df</t>
  </si>
  <si>
    <t>/Organization/Agraquest</t>
  </si>
  <si>
    <t>AgraQuest</t>
  </si>
  <si>
    <t>http://www.agraquest.com</t>
  </si>
  <si>
    <t>/funding-round/e6bcc3a95dadf038fea6fd0516ff37e0</t>
  </si>
  <si>
    <t>/Organization/Agrar33</t>
  </si>
  <si>
    <t>Agrar33</t>
  </si>
  <si>
    <t>http://www.agrar33.de</t>
  </si>
  <si>
    <t>Agriculture|E-Commerce|Online Shopping</t>
  </si>
  <si>
    <t>Paderborn</t>
  </si>
  <si>
    <t>/organization/activeo</t>
  </si>
  <si>
    <t>/funding-round/91806af22de155ffe02aaff17b4f9645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ctivepath</t>
  </si>
  <si>
    <t>/funding-round/a2d929b02e5e8ec4bcecf4594f53dd38</t>
  </si>
  <si>
    <t>/Organization/Agreement24-Avtal24</t>
  </si>
  <si>
    <t>agreement24 avtal24</t>
  </si>
  <si>
    <t>http://www.agreement24.com</t>
  </si>
  <si>
    <t>Legal</t>
  </si>
  <si>
    <t>/funding-round/fe5e517f4c2dba0f5d373fb796fc4958</t>
  </si>
  <si>
    <t>/Organization/Agri-Capital</t>
  </si>
  <si>
    <t>agri.capital</t>
  </si>
  <si>
    <t>http://www.agri-capital.de/index.php/?id=198&amp;L=1</t>
  </si>
  <si>
    <t>Munster</t>
  </si>
  <si>
    <t>Münster-sarmsheim</t>
  </si>
  <si>
    <t>/organization/activerain</t>
  </si>
  <si>
    <t>/funding-round/caa5565a04840d9b7954c1ac2bdc5dff</t>
  </si>
  <si>
    <t>21/01/2008</t>
  </si>
  <si>
    <t>/Organization/Agri-Neo</t>
  </si>
  <si>
    <t>Agri-Neo</t>
  </si>
  <si>
    <t>http://agri-neo.com</t>
  </si>
  <si>
    <t>/organization/activesec</t>
  </si>
  <si>
    <t>/funding-round/a7995199151b9bfb04b2e6f167f75322</t>
  </si>
  <si>
    <t>/Organization/Agrible</t>
  </si>
  <si>
    <t>Agrible</t>
  </si>
  <si>
    <t>http://www.agrible.com/</t>
  </si>
  <si>
    <t>Agriculture|Big Data|Information Services|Product Development Services</t>
  </si>
  <si>
    <t>/funding-round/f65e3957aacfcdd22130bc753f948220</t>
  </si>
  <si>
    <t>/Organization/Agribotix</t>
  </si>
  <si>
    <t>Agribotix</t>
  </si>
  <si>
    <t>http://agribotix.com/</t>
  </si>
  <si>
    <t>Agriculture|Analytics|Drones|Geospatial|Productivity Software|Technology</t>
  </si>
  <si>
    <t>/funding-round/fefde24b58d616928f6eb7c52f093da1</t>
  </si>
  <si>
    <t>/Organization/Agribots</t>
  </si>
  <si>
    <t>Agribots</t>
  </si>
  <si>
    <t>http://www.agribots.com/</t>
  </si>
  <si>
    <t>Agriculture|Specialty Chemicals|Technology</t>
  </si>
  <si>
    <t>/organization/activestrategy</t>
  </si>
  <si>
    <t>/funding-round/573cf2eaa8c3849c18a2a9e503ac1f47</t>
  </si>
  <si>
    <t>/Organization/Agrican</t>
  </si>
  <si>
    <t>Agrican</t>
  </si>
  <si>
    <t>/organization/activetrak</t>
  </si>
  <si>
    <t>/funding-round/2e4038e8a03224f64af744d55526608c</t>
  </si>
  <si>
    <t>/Organization/Agricare</t>
  </si>
  <si>
    <t>Agricare</t>
  </si>
  <si>
    <t>Agriculture|Farmers Market|Farming</t>
  </si>
  <si>
    <t>/funding-round/8677a5dc3ffb32cbdcf0b02d925dc943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19-05-2011</t>
  </si>
  <si>
    <t>/organization/activeusa-com</t>
  </si>
  <si>
    <t>/funding-round/b5c8b30777dc5caf416760ecad73391e</t>
  </si>
  <si>
    <t>22/12/1999</t>
  </si>
  <si>
    <t>/Organization/Agricultural-Holdings-International</t>
  </si>
  <si>
    <t>Agricultural Holdings International</t>
  </si>
  <si>
    <t>http://www.agriculturalholdingsinternational.com</t>
  </si>
  <si>
    <t>Fort Dodge</t>
  </si>
  <si>
    <t>15-05-2011</t>
  </si>
  <si>
    <t>/organization/actividentity</t>
  </si>
  <si>
    <t>/funding-round/69389b822aacc3c1b20284ee0d2ff446</t>
  </si>
  <si>
    <t>29/12/2009</t>
  </si>
  <si>
    <t>/Organization/Agricultural-Solutions</t>
  </si>
  <si>
    <t>Agricultural Solutions</t>
  </si>
  <si>
    <t>http://agriculturalsolutionsinc.com</t>
  </si>
  <si>
    <t>Wayzata</t>
  </si>
  <si>
    <t>/organization/activiews</t>
  </si>
  <si>
    <t>/funding-round/2c1b779857925802dc794ef6504ddc5a</t>
  </si>
  <si>
    <t>/Organization/Agrid</t>
  </si>
  <si>
    <t>Agrid</t>
  </si>
  <si>
    <t>http://www.agrid.com.br/#sthash.xytjENQD.dpbs</t>
  </si>
  <si>
    <t>Weddings</t>
  </si>
  <si>
    <t>Belo Horizonte</t>
  </si>
  <si>
    <t>/funding-round/bc1a1bcbbce85cb7bb006d2166e653cb</t>
  </si>
  <si>
    <t>13/11/2007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ctiviomics</t>
  </si>
  <si>
    <t>/funding-round/d002afae4008818f914c34fe74ec3226</t>
  </si>
  <si>
    <t>/Organization/Agrimap</t>
  </si>
  <si>
    <t>Agrimap</t>
  </si>
  <si>
    <t>http://www.agrimap.com</t>
  </si>
  <si>
    <t>Agriculture|SaaS</t>
  </si>
  <si>
    <t>/organization/activism-com</t>
  </si>
  <si>
    <t>/funding-round/fc8f78a2eb40176a8acafe2222b7a66e</t>
  </si>
  <si>
    <t>31/05/2013</t>
  </si>
  <si>
    <t>/Organization/Agrimaps</t>
  </si>
  <si>
    <t>AGRIMAPS</t>
  </si>
  <si>
    <t>/organization/activity-rewards-ltd</t>
  </si>
  <si>
    <t>/funding-round/552ab8a3d71f1ea4e741756a9c79c309</t>
  </si>
  <si>
    <t>/Organization/Agrimetis</t>
  </si>
  <si>
    <t>AgriMetis</t>
  </si>
  <si>
    <t>http://www.agrimetis.com/</t>
  </si>
  <si>
    <t>Agriculture|Development Platforms|Technology</t>
  </si>
  <si>
    <t>/organization/activity-rocket</t>
  </si>
  <si>
    <t>/funding-round/3a7d63306f6e1747da4998d784739a4d</t>
  </si>
  <si>
    <t>30/09/2014</t>
  </si>
  <si>
    <t>/Organization/Agrinnovation</t>
  </si>
  <si>
    <t>Agrinnovation</t>
  </si>
  <si>
    <t>Rehovot</t>
  </si>
  <si>
    <t>/funding-round/d4d38868e254c14a5223dd9112faceef</t>
  </si>
  <si>
    <t>/Organization/Agriscience</t>
  </si>
  <si>
    <t>AgriScience</t>
  </si>
  <si>
    <t>http://agriscienceinc.com</t>
  </si>
  <si>
    <t>Peoria</t>
  </si>
  <si>
    <t>/organization/activity-stream</t>
  </si>
  <si>
    <t>/funding-round/5bde5899a269c7ffc7d4340579650ea2</t>
  </si>
  <si>
    <t>/Organization/Agrisoma-Biosciences</t>
  </si>
  <si>
    <t>Agrisoma Biosciences</t>
  </si>
  <si>
    <t>http://www.agrisoma.com</t>
  </si>
  <si>
    <t>North Vancouver</t>
  </si>
  <si>
    <t>/organization/activityhero</t>
  </si>
  <si>
    <t>/funding-round/47996968163884c022a88f89385bc706</t>
  </si>
  <si>
    <t>/Organization/Agrisync</t>
  </si>
  <si>
    <t>AgriSync</t>
  </si>
  <si>
    <t>http://www.agrisync.com</t>
  </si>
  <si>
    <t>Agriculture|Farming|Software|Technology</t>
  </si>
  <si>
    <t>/funding-round/cd88959b24ef2e4acfed6c3e08c3ea4f</t>
  </si>
  <si>
    <t>/Organization/Agrivi</t>
  </si>
  <si>
    <t>Agrivi</t>
  </si>
  <si>
    <t>http://www.agrivi.com</t>
  </si>
  <si>
    <t>Agriculture|B2B|Farming|SaaS</t>
  </si>
  <si>
    <t>/organization/activnetworks</t>
  </si>
  <si>
    <t>/funding-round/c11edb7be452e12195be4ac7148511cb</t>
  </si>
  <si>
    <t>31/01/2010</t>
  </si>
  <si>
    <t>/Organization/Agrivida</t>
  </si>
  <si>
    <t>Agrivida</t>
  </si>
  <si>
    <t>http://www.agrivida.com</t>
  </si>
  <si>
    <t>/organization/actiwave</t>
  </si>
  <si>
    <t>/funding-round/06fe4a2ca59b5c49a8f812d8fc5bcac4</t>
  </si>
  <si>
    <t>/Organization/Agrobotics-Llc</t>
  </si>
  <si>
    <t>AgRobotics</t>
  </si>
  <si>
    <t>http://www.agrobotics.com/</t>
  </si>
  <si>
    <t>26-09-2006</t>
  </si>
  <si>
    <t>/funding-round/fcbb7c9af8af988eb7d3c0ac236861d5</t>
  </si>
  <si>
    <t>17/06/2011</t>
  </si>
  <si>
    <t>/Organization/Agronext</t>
  </si>
  <si>
    <t>AgroNext</t>
  </si>
  <si>
    <t>http://www.agronext.net</t>
  </si>
  <si>
    <t>Agriculture</t>
  </si>
  <si>
    <t>/organization/actix</t>
  </si>
  <si>
    <t>/funding-round/8dc98f21f28de0efa516fadee687aefd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ctlight</t>
  </si>
  <si>
    <t>/funding-round/bb0b1e7ca4eacb97489fb7eec3828055</t>
  </si>
  <si>
    <t>/Organization/Agronomic-Technology</t>
  </si>
  <si>
    <t>Agronomic Technology Corp</t>
  </si>
  <si>
    <t>http://www.adapt-n.com</t>
  </si>
  <si>
    <t>Agriculture|Big Data|Clean Technology|Software|Sustainability</t>
  </si>
  <si>
    <t>26-11-2013</t>
  </si>
  <si>
    <t>/organization/actogenix</t>
  </si>
  <si>
    <t>/funding-round/08247e283ac19ef300a2b27f29fc170c</t>
  </si>
  <si>
    <t>/Organization/Agroptima</t>
  </si>
  <si>
    <t>Agroptima</t>
  </si>
  <si>
    <t>http://www.agroptima.com</t>
  </si>
  <si>
    <t>Farming|Software</t>
  </si>
  <si>
    <t>/funding-round/a02e88f5c89c871c44763a375e689883</t>
  </si>
  <si>
    <t>/Organization/Agrosavfe</t>
  </si>
  <si>
    <t>AgroSavfe</t>
  </si>
  <si>
    <t>Ghent</t>
  </si>
  <si>
    <t>/organization/acton</t>
  </si>
  <si>
    <t>/funding-round/286c6542d48ffec579c92b67eb5af8e7</t>
  </si>
  <si>
    <t>/Organization/Agrosmart</t>
  </si>
  <si>
    <t>Agrosmart</t>
  </si>
  <si>
    <t>http://www.agrosmart.com.br</t>
  </si>
  <si>
    <t>Agriculture|Farming</t>
  </si>
  <si>
    <t>Itajubá</t>
  </si>
  <si>
    <t>24-09-2014</t>
  </si>
  <si>
    <t>/funding-round/51ab72324c8393b4f476a6646807f3e2</t>
  </si>
  <si>
    <t>15/05/2015</t>
  </si>
  <si>
    <t>/Organization/Agrostar</t>
  </si>
  <si>
    <t>Agrostar</t>
  </si>
  <si>
    <t>http://agrostar.in/</t>
  </si>
  <si>
    <t>Pune</t>
  </si>
  <si>
    <t>/funding-round/5c1ae428f9361e7baf3396418949581b</t>
  </si>
  <si>
    <t>/Organization/Agsquared</t>
  </si>
  <si>
    <t>AgSquared</t>
  </si>
  <si>
    <t>http://www.agsquared.com</t>
  </si>
  <si>
    <t>Agriculture|Clean Technology|Enterprise Software|SaaS|Software</t>
  </si>
  <si>
    <t>/organization/acton-pharmaceuticals</t>
  </si>
  <si>
    <t>/funding-round/0c0b40dde86d754ea5f5151208b31341</t>
  </si>
  <si>
    <t>30/09/2010</t>
  </si>
  <si>
    <t>/Organization/Agua-Natural-2</t>
  </si>
  <si>
    <t>Agua Natural</t>
  </si>
  <si>
    <t>http://www.aguanatural.mx/</t>
  </si>
  <si>
    <t>/funding-round/37231a29337e26492598cf3d69f98c73</t>
  </si>
  <si>
    <t>/Organization/Agv-Media</t>
  </si>
  <si>
    <t>AGV Media</t>
  </si>
  <si>
    <t>/funding-round/3d0e7de15931c1add050b56eb22f9af6</t>
  </si>
  <si>
    <t>/Organization/Agworld-Pty-Ltd</t>
  </si>
  <si>
    <t>Agworld Pty Ltd</t>
  </si>
  <si>
    <t>http://www.agworld.com.au</t>
  </si>
  <si>
    <t>Perth</t>
  </si>
  <si>
    <t>/funding-round/e7f8c0b814873d9fae73faaf24f4cf19</t>
  </si>
  <si>
    <t>/Organization/Agy-Therapeutics</t>
  </si>
  <si>
    <t>AGY Therapeutics</t>
  </si>
  <si>
    <t>http://www.agyinc.com/</t>
  </si>
  <si>
    <t>Medical|Pharmaceuticals|Therapeutics</t>
  </si>
  <si>
    <t>/organization/actona-technologies</t>
  </si>
  <si>
    <t>/funding-round/28618224e52943563cd65bb9f8fd7eea</t>
  </si>
  <si>
    <t>/Organization/Aha-Mobile</t>
  </si>
  <si>
    <t>Aha Mobile</t>
  </si>
  <si>
    <t>http://ahamobile.com</t>
  </si>
  <si>
    <t>/funding-round/6faa40421d2928170349069fa81e2a2d</t>
  </si>
  <si>
    <t>14/04/2003</t>
  </si>
  <si>
    <t>/Organization/Aha-Taxis</t>
  </si>
  <si>
    <t>AHA Taxis</t>
  </si>
  <si>
    <t>http://www.ahataxis.com/</t>
  </si>
  <si>
    <t>Tracking</t>
  </si>
  <si>
    <t>/funding-round/85a666ba0479a3f219381621aecac714</t>
  </si>
  <si>
    <t>16/08/2002</t>
  </si>
  <si>
    <t>/Organization/Ahaali</t>
  </si>
  <si>
    <t>Ahaali</t>
  </si>
  <si>
    <t>http://www.ahaali.me</t>
  </si>
  <si>
    <t>Curated Web|Parenting|Services</t>
  </si>
  <si>
    <t>/organization/actsocial</t>
  </si>
  <si>
    <t>/funding-round/d40c95cacc1f6e24e72d290a065671fb</t>
  </si>
  <si>
    <t>/Organization/Ahalife</t>
  </si>
  <si>
    <t>AHAlife.com</t>
  </si>
  <si>
    <t>http://www.ahalife.com</t>
  </si>
  <si>
    <t>/funding-round/fd2a40207318a80e17e4d638c37ba546</t>
  </si>
  <si>
    <t>/Organization/Ahalogy</t>
  </si>
  <si>
    <t>Ahalogy</t>
  </si>
  <si>
    <t>http://ahalogy.com</t>
  </si>
  <si>
    <t>Content Creators|SaaS|Sales and Marketing|Social Bookmarking|Social Media|Software</t>
  </si>
  <si>
    <t>/organization/actstack</t>
  </si>
  <si>
    <t>/funding-round/383b4286ed9f9542adb0b5fe346dc97c</t>
  </si>
  <si>
    <t>/Organization/Ahandyhand</t>
  </si>
  <si>
    <t>Ahandyhand</t>
  </si>
  <si>
    <t>http://ahandyhand.dk/</t>
  </si>
  <si>
    <t>Helsingør</t>
  </si>
  <si>
    <t>/organization/actual-experience</t>
  </si>
  <si>
    <t>/funding-round/99ba079346ad6eff1e11a5077de0c9e1</t>
  </si>
  <si>
    <t>/Organization/Ahead</t>
  </si>
  <si>
    <t>Ahead</t>
  </si>
  <si>
    <t>http://www.ahead.com</t>
  </si>
  <si>
    <t>Advertising|Creative|Media|Software|Visualization|Web CMS|Web Development</t>
  </si>
  <si>
    <t>/organization/actual-reports</t>
  </si>
  <si>
    <t>/funding-round/3e903405872dea24bfb089f7f8a2b6b1</t>
  </si>
  <si>
    <t>/Organization/Aheadx</t>
  </si>
  <si>
    <t>Aheadx</t>
  </si>
  <si>
    <t>http://aheadx.com/</t>
  </si>
  <si>
    <t>Robotics</t>
  </si>
  <si>
    <t>/organization/actualmeds</t>
  </si>
  <si>
    <t>/funding-round/a232cc96a495c461df3b50b7e479c196</t>
  </si>
  <si>
    <t>/Organization/Ahhaa-Inc-</t>
  </si>
  <si>
    <t>Ahhaa Inc.</t>
  </si>
  <si>
    <t>https://www.ahhaa.co</t>
  </si>
  <si>
    <t>19-06-2014</t>
  </si>
  <si>
    <t>/funding-round/f7005bdc7e6ac67ab93710852f520362</t>
  </si>
  <si>
    <t>/Organization/Ahiku-Corp</t>
  </si>
  <si>
    <t>AHIKU Corp.</t>
  </si>
  <si>
    <t>http://ahiku.com</t>
  </si>
  <si>
    <t>Broadcasting|Software|Video</t>
  </si>
  <si>
    <t>16-07-2009</t>
  </si>
  <si>
    <t>/organization/actualsun</t>
  </si>
  <si>
    <t>/funding-round/e786d486eac0b966ef86a2c196b16eed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ctuatedmedical</t>
  </si>
  <si>
    <t>/funding-round/c3a7b76b32133729cfe3440cf04857aa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cturis</t>
  </si>
  <si>
    <t>/funding-round/1ebba703980616fbdf51f2728eaaa734</t>
  </si>
  <si>
    <t>28/06/2010</t>
  </si>
  <si>
    <t>/Organization/Ahonya</t>
  </si>
  <si>
    <t>Ahonya</t>
  </si>
  <si>
    <t>http://ahonya.com</t>
  </si>
  <si>
    <t>GHA</t>
  </si>
  <si>
    <t>Accra</t>
  </si>
  <si>
    <t>/organization/actus-digital</t>
  </si>
  <si>
    <t>/funding-round/7a0a4d9be985d6c8fa4dde379e8c1a7a</t>
  </si>
  <si>
    <t>/Organization/Ahorro-Libre</t>
  </si>
  <si>
    <t>Ahorro Libre</t>
  </si>
  <si>
    <t>http://www.ahorrolibre.com/</t>
  </si>
  <si>
    <t>/funding-round/c29f8fc331ddc8aa11c4636755b2be05</t>
  </si>
  <si>
    <t>/Organization/Ahoydoc</t>
  </si>
  <si>
    <t>ahoyDoc</t>
  </si>
  <si>
    <t>http://www.ahoydoc.com/</t>
  </si>
  <si>
    <t>Health Care|Health Care Information Technology</t>
  </si>
  <si>
    <t>/funding-round/e6ce76f0e907211b78d1fc769175d024</t>
  </si>
  <si>
    <t>/Organization/Ahp-Billing-Services</t>
  </si>
  <si>
    <t>AHP Billing Services</t>
  </si>
  <si>
    <t>http://www.ahpbs.com/</t>
  </si>
  <si>
    <t>/organization/actus-interactive-software</t>
  </si>
  <si>
    <t>/funding-round/85918baee2f266e0662b9c242c723351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ctv8</t>
  </si>
  <si>
    <t>/funding-round/6027f3bf777ee805035d8e50bef40db3</t>
  </si>
  <si>
    <t>17/09/2012</t>
  </si>
  <si>
    <t>/Organization/Ahura-Scientific</t>
  </si>
  <si>
    <t>Ahura Scientific</t>
  </si>
  <si>
    <t>http://www.ahurascientific.com</t>
  </si>
  <si>
    <t>ME - Other</t>
  </si>
  <si>
    <t>Limington</t>
  </si>
  <si>
    <t>/funding-round/7bc01e140b00f6c2f80061371874a452</t>
  </si>
  <si>
    <t>/Organization/Ai-Exchange</t>
  </si>
  <si>
    <t>AI Exchange</t>
  </si>
  <si>
    <t>http://www.aiexchange.com</t>
  </si>
  <si>
    <t>/funding-round/af37e383dab80237843f8e6f0051fd19</t>
  </si>
  <si>
    <t>/Organization/Ai-Media</t>
  </si>
  <si>
    <t>AI Media</t>
  </si>
  <si>
    <t>http://www.ai-media.tv/</t>
  </si>
  <si>
    <t>Broadcasting|Education|Governments|Social Media</t>
  </si>
  <si>
    <t>/funding-round/b227b36b4dda6d61058cd2639d00b67b</t>
  </si>
  <si>
    <t>28/09/2012</t>
  </si>
  <si>
    <t>/Organization/Ai-Merchant</t>
  </si>
  <si>
    <t>AI Merchant</t>
  </si>
  <si>
    <t>http://www.aimerchant.com</t>
  </si>
  <si>
    <t>/organization/actx</t>
  </si>
  <si>
    <t>/funding-round/18474b3870f5f545160012038d332319</t>
  </si>
  <si>
    <t>/Organization/Ai-Patents</t>
  </si>
  <si>
    <t>AI Patents</t>
  </si>
  <si>
    <t>http://www.aipatents.com</t>
  </si>
  <si>
    <t>Intellectual Property|Search|Software</t>
  </si>
  <si>
    <t>/funding-round/5d7e8e7430d9712c4c0c61ab4f7e5004</t>
  </si>
  <si>
    <t>18/07/2014</t>
  </si>
  <si>
    <t>/Organization/Ai2-Uk</t>
  </si>
  <si>
    <t>Ai2 UK</t>
  </si>
  <si>
    <t>http://www.a-i-2.com</t>
  </si>
  <si>
    <t>/organization/acucar-guarani</t>
  </si>
  <si>
    <t>/funding-round/a37c20c9dccb5cbd1efd6da8125c8790</t>
  </si>
  <si>
    <t>/Organization/Aibo</t>
  </si>
  <si>
    <t>Aibo</t>
  </si>
  <si>
    <t>http://aibo123.com</t>
  </si>
  <si>
    <t>/organization/acucela</t>
  </si>
  <si>
    <t>/funding-round/466fbe374da39e2ed0678df15c0aff03</t>
  </si>
  <si>
    <t>/Organization/Aicent</t>
  </si>
  <si>
    <t>Aicent</t>
  </si>
  <si>
    <t>http://www.aicent.com</t>
  </si>
  <si>
    <t>/organization/acufocus</t>
  </si>
  <si>
    <t>/funding-round/0a0c343a829fff2f8603bba903fed5ee</t>
  </si>
  <si>
    <t>29/11/2011</t>
  </si>
  <si>
    <t>/Organization/Aicuris</t>
  </si>
  <si>
    <t>AiCuris</t>
  </si>
  <si>
    <t>http://www.aicuris.com</t>
  </si>
  <si>
    <t>/funding-round/19af7353d129e94b964536764f8dab4c</t>
  </si>
  <si>
    <t>26/01/2007</t>
  </si>
  <si>
    <t>/Organization/Aidbits</t>
  </si>
  <si>
    <t>AidBits</t>
  </si>
  <si>
    <t>http://www.aidbits.com</t>
  </si>
  <si>
    <t>Analytics|Internet|Non Profit|Software</t>
  </si>
  <si>
    <t>PSE</t>
  </si>
  <si>
    <t>/funding-round/dd66361e894752014604340e6bdf4f44</t>
  </si>
  <si>
    <t>/Organization/Aider</t>
  </si>
  <si>
    <t>Aider</t>
  </si>
  <si>
    <t>http://www.aider.co.kr/</t>
  </si>
  <si>
    <t>22-06-2012</t>
  </si>
  <si>
    <t>/funding-round/e3914a6711f102fd53c722545f7a42a7</t>
  </si>
  <si>
    <t>/Organization/Aiderss</t>
  </si>
  <si>
    <t>PostRank</t>
  </si>
  <si>
    <t>http://www.postrank.com</t>
  </si>
  <si>
    <t>Analytics|Social Media|Test and Measurement</t>
  </si>
  <si>
    <t>/organization/acuid-corporation</t>
  </si>
  <si>
    <t>/funding-round/dcc2c4a3760d76dab099efa2a804000d</t>
  </si>
  <si>
    <t>19/11/2002</t>
  </si>
  <si>
    <t>/Organization/Aidhenscorner</t>
  </si>
  <si>
    <t>Aidhenscorner</t>
  </si>
  <si>
    <t>http://www.aidhenscorner.com/</t>
  </si>
  <si>
    <t>E-Commerce|Kids</t>
  </si>
  <si>
    <t>24-04-2014</t>
  </si>
  <si>
    <t>/organization/acuitas-medical</t>
  </si>
  <si>
    <t>/funding-round/1e20b3a3aff7ef2a8e119f4b66a90a87</t>
  </si>
  <si>
    <t>/Organization/Aidin</t>
  </si>
  <si>
    <t>Aidin</t>
  </si>
  <si>
    <t>http://www.myaidin.com</t>
  </si>
  <si>
    <t>Health Care|Software</t>
  </si>
  <si>
    <t>/funding-round/6c3d8974d7351aae2eee6f99aa293e49</t>
  </si>
  <si>
    <t>22/07/2010</t>
  </si>
  <si>
    <t>/Organization/Aifloo</t>
  </si>
  <si>
    <t>Aifloo</t>
  </si>
  <si>
    <t>http://www.aifloo.com/</t>
  </si>
  <si>
    <t>/organization/acuity-medical-international</t>
  </si>
  <si>
    <t>/funding-round/58852a06409dc2aaeb927fb1024e2a37</t>
  </si>
  <si>
    <t>/Organization/Aifotec</t>
  </si>
  <si>
    <t>AIFOTEC</t>
  </si>
  <si>
    <t>http://www.aifotec.com</t>
  </si>
  <si>
    <t>Deutsch</t>
  </si>
  <si>
    <t>/organization/acuity-pharmaceuticals</t>
  </si>
  <si>
    <t>/funding-round/b044b01cec975640418765b0dae488df</t>
  </si>
  <si>
    <t>/Organization/Aigou</t>
  </si>
  <si>
    <t>Aigou</t>
  </si>
  <si>
    <t>http://www.aigou.com</t>
  </si>
  <si>
    <t>20-04-2005</t>
  </si>
  <si>
    <t>/organization/acuity-systems</t>
  </si>
  <si>
    <t>/funding-round/6467d260bbb30c793d5a99249dacaf79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cuityads</t>
  </si>
  <si>
    <t>/funding-round/b97b422874b94ae090b4906ad695d7e4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cumatica</t>
  </si>
  <si>
    <t>/funding-round/154f35d6abbe7186d957fbba07089b28</t>
  </si>
  <si>
    <t>13/09/2011</t>
  </si>
  <si>
    <t>/Organization/Aiko-Biotechnology</t>
  </si>
  <si>
    <t>AIKO Biotechnology</t>
  </si>
  <si>
    <t>http://www.aikobiotech.com</t>
  </si>
  <si>
    <t>Portland, Maine</t>
  </si>
  <si>
    <t>/funding-round/4123b7f23e6fcdba8ddf3ec4db295e68</t>
  </si>
  <si>
    <t>18/11/2013</t>
  </si>
  <si>
    <t>/Organization/Aileron-Therapeutics</t>
  </si>
  <si>
    <t>Aileron Therapeutics</t>
  </si>
  <si>
    <t>http://www.aileronrx.com</t>
  </si>
  <si>
    <t>Hardwick</t>
  </si>
  <si>
    <t>/funding-round/bb5f218f1009fc24854ef22b8c72e3b9</t>
  </si>
  <si>
    <t>21/10/2014</t>
  </si>
  <si>
    <t>/Organization/Ailola</t>
  </si>
  <si>
    <t>Ailola</t>
  </si>
  <si>
    <t>http://www.ailolalatino.com</t>
  </si>
  <si>
    <t>/funding-round/deffdad145324c3cbe31ac6f77a6c96d</t>
  </si>
  <si>
    <t>/Organization/Ailvxing-Net</t>
  </si>
  <si>
    <t>Ailvxing net</t>
  </si>
  <si>
    <t>http://www.ailvxing.com</t>
  </si>
  <si>
    <t>/organization/acumen-2</t>
  </si>
  <si>
    <t>/funding-round/6634954e8292577c368cdca1a87a0e4a</t>
  </si>
  <si>
    <t>/Organization/Aim</t>
  </si>
  <si>
    <t>AIM</t>
  </si>
  <si>
    <t>15-05-2010</t>
  </si>
  <si>
    <t>/organization/acumen-holdings</t>
  </si>
  <si>
    <t>/funding-round/5a83ddbff4089218534ff3e310805764</t>
  </si>
  <si>
    <t>/Organization/Aim-Software</t>
  </si>
  <si>
    <t>Aim Software</t>
  </si>
  <si>
    <t>http://www.aimsoftware.com/</t>
  </si>
  <si>
    <t>/funding-round/db7b692c39982f4cb2ec833e954fa90e</t>
  </si>
  <si>
    <t>20/12/2010</t>
  </si>
  <si>
    <t>/Organization/Aimatchmaker</t>
  </si>
  <si>
    <t>AiMatchMaker</t>
  </si>
  <si>
    <t>http://www.aimatchmaker.com/</t>
  </si>
  <si>
    <t>Lifestyle|Machine Learning|Match-Making</t>
  </si>
  <si>
    <t>/funding-round/ef335b3c1138fbbadc3b6ceec5536ef7</t>
  </si>
  <si>
    <t>/Organization/Aimbrain</t>
  </si>
  <si>
    <t>Aimbrain</t>
  </si>
  <si>
    <t>http://aimbrain.com/</t>
  </si>
  <si>
    <t>/organization/acumen-pharmaceuticals</t>
  </si>
  <si>
    <t>/funding-round/005b57c153ce258bbaf07f1fd676b694</t>
  </si>
  <si>
    <t>/Organization/Aimbridge-Hospitality</t>
  </si>
  <si>
    <t>Aimbridge Hospitality</t>
  </si>
  <si>
    <t>http://www.aimbridgehospitality.com/</t>
  </si>
  <si>
    <t>/funding-round/0ac1e8eb3c2a51e82135e9480fe3e993</t>
  </si>
  <si>
    <t>17/08/2006</t>
  </si>
  <si>
    <t>/Organization/Aimeiwei</t>
  </si>
  <si>
    <t>AiMeiWei</t>
  </si>
  <si>
    <t>http://aimeiwei.me</t>
  </si>
  <si>
    <t>/organization/acumentrics</t>
  </si>
  <si>
    <t>/funding-round/d11a8ce4a9136e92b3fc98d2fd553c9c</t>
  </si>
  <si>
    <t>/Organization/Aimetis</t>
  </si>
  <si>
    <t>Aimetis</t>
  </si>
  <si>
    <t>http://www.aimetis.com</t>
  </si>
  <si>
    <t>/funding-round/eb7bd3a836dda18af8b2a6810ebd2ef9</t>
  </si>
  <si>
    <t>14/09/2011</t>
  </si>
  <si>
    <t>/Organization/Aiming</t>
  </si>
  <si>
    <t>Aiming</t>
  </si>
  <si>
    <t>http://aiming-inc.com/en</t>
  </si>
  <si>
    <t>/organization/acumera</t>
  </si>
  <si>
    <t>/funding-round/c1d2c833dc51c8c631a9ac2cddb279a5</t>
  </si>
  <si>
    <t>21/11/2014</t>
  </si>
  <si>
    <t>/Organization/Aimm-Therapeutics</t>
  </si>
  <si>
    <t>AIMM Therapeutics</t>
  </si>
  <si>
    <t>http://www.aimmtherapeutics.com</t>
  </si>
  <si>
    <t>/organization/acunote</t>
  </si>
  <si>
    <t>/funding-round/85c4c8ba8b55bab26f8a5e6e0517e7e1</t>
  </si>
  <si>
    <t>/Organization/Aimwith</t>
  </si>
  <si>
    <t>AimWith</t>
  </si>
  <si>
    <t>http://aimwith.org</t>
  </si>
  <si>
    <t>Crowdfunding|Financial Services|Impact Investing|Marketplaces|Nonprofits</t>
  </si>
  <si>
    <t>/organization/acunu</t>
  </si>
  <si>
    <t>/funding-round/1c768ab4d8a5d240a7688f8351e72480</t>
  </si>
  <si>
    <t>/Organization/Ainstec-Financial-Reconciliation</t>
  </si>
  <si>
    <t>Concil</t>
  </si>
  <si>
    <t>http://www.concil.com.br</t>
  </si>
  <si>
    <t>B2B|Financial Services|Internet|Payments|Software</t>
  </si>
  <si>
    <t>/funding-round/25302eb5d2f123649a28cfc349c3790a</t>
  </si>
  <si>
    <t>/Organization/Aio-Robotics</t>
  </si>
  <si>
    <t>AIO Robotics</t>
  </si>
  <si>
    <t>http://www.aiorobotics.com</t>
  </si>
  <si>
    <t>3D Printing|Hardware + Software</t>
  </si>
  <si>
    <t>24-05-2013</t>
  </si>
  <si>
    <t>/funding-round/dacdf24312549b9958659bbbb4fc2ab5</t>
  </si>
  <si>
    <t>/Organization/Aionex</t>
  </si>
  <si>
    <t>Aionex</t>
  </si>
  <si>
    <t>http://www.aionex.com</t>
  </si>
  <si>
    <t>Goodlettsville</t>
  </si>
  <si>
    <t>/organization/acupera</t>
  </si>
  <si>
    <t>/funding-round/85ddeda18df73711c643da8e159b6fdc</t>
  </si>
  <si>
    <t>/Organization/Aiotra</t>
  </si>
  <si>
    <t>Aiotra</t>
  </si>
  <si>
    <t>http://www.aiotra.com</t>
  </si>
  <si>
    <t>/funding-round/86fae15cfec29fa6a0b30d7b7b713ef6</t>
  </si>
  <si>
    <t>/Organization/Aiotv-Inc</t>
  </si>
  <si>
    <t>aioTV Inc.</t>
  </si>
  <si>
    <t>http://www.aio-tv.com</t>
  </si>
  <si>
    <t>Apps|Internet|Media|News|Software|Video|Video Streaming</t>
  </si>
  <si>
    <t>/funding-round/b085ca3339abd992d195fdf7cde4d980</t>
  </si>
  <si>
    <t>/Organization/Aipai</t>
  </si>
  <si>
    <t>Aipai</t>
  </si>
  <si>
    <t>http://www.aipai.com</t>
  </si>
  <si>
    <t>/organization/acura-pharmaceuticals</t>
  </si>
  <si>
    <t>/funding-round/5b8083560889c26f9d9da9574b8db6a5</t>
  </si>
  <si>
    <t>/Organization/Aiqfome</t>
  </si>
  <si>
    <t>Aiqfome</t>
  </si>
  <si>
    <t>http://www.aiqfome.com</t>
  </si>
  <si>
    <t>Delivery</t>
  </si>
  <si>
    <t>Maringá</t>
  </si>
  <si>
    <t>/funding-round/5d184f1f4710d3b351e5dd2cf7166bb9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curian</t>
  </si>
  <si>
    <t>/funding-round/aa323107ba905811b2492cbe70219f71</t>
  </si>
  <si>
    <t>28/03/2001</t>
  </si>
  <si>
    <t>/Organization/Air-Button</t>
  </si>
  <si>
    <t>Air Button</t>
  </si>
  <si>
    <t>Developer Tools|Mobile|User Experience Design</t>
  </si>
  <si>
    <t>/organization/acusphere</t>
  </si>
  <si>
    <t>/funding-round/561325ca3e2b9843f8f4a2e159485832</t>
  </si>
  <si>
    <t>/Organization/Air-Canada</t>
  </si>
  <si>
    <t>Air Canada</t>
  </si>
  <si>
    <t>Services|Travel</t>
  </si>
  <si>
    <t>/funding-round/c544c515045e7bcca9cd14bbed4137f1</t>
  </si>
  <si>
    <t>23/02/2012</t>
  </si>
  <si>
    <t>/Organization/Air-Cleannsheen</t>
  </si>
  <si>
    <t>Air CleanNSheen</t>
  </si>
  <si>
    <t>Hospitality|Service Providers|Travel</t>
  </si>
  <si>
    <t>/organization/acustom-apparel</t>
  </si>
  <si>
    <t>/funding-round/e7320d7853231954b00f01768effae72</t>
  </si>
  <si>
    <t>/Organization/Air-Intelligence</t>
  </si>
  <si>
    <t>Air Intelligence</t>
  </si>
  <si>
    <t>25-01-2010</t>
  </si>
  <si>
    <t>/organization/acustream</t>
  </si>
  <si>
    <t>/funding-round/3653791725019d353e777097a66009d8</t>
  </si>
  <si>
    <t>/Organization/Air-Ion-Devices</t>
  </si>
  <si>
    <t>Air Ion Devices</t>
  </si>
  <si>
    <t>http://aspenairinside.com</t>
  </si>
  <si>
    <t>Martinez</t>
  </si>
  <si>
    <t>/organization/acutus-medical</t>
  </si>
  <si>
    <t>/funding-round/43113f1c080cafb57976878f2c9ad9fa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funding-round/8c8f55362de860cfb716f48b6e70b572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15-05-2006</t>
  </si>
  <si>
    <t>/funding-round/92437649fb5d3ecc9666cb04ef816d95</t>
  </si>
  <si>
    <t>/Organization/Air2Web</t>
  </si>
  <si>
    <t>Air2Web</t>
  </si>
  <si>
    <t>http://www.air2web.com</t>
  </si>
  <si>
    <t>/funding-round/bb4a8570c48460469a032accfb72747d</t>
  </si>
  <si>
    <t>30/09/2011</t>
  </si>
  <si>
    <t>/Organization/Aira</t>
  </si>
  <si>
    <t>Aira</t>
  </si>
  <si>
    <t>http://aira.io</t>
  </si>
  <si>
    <t>Assisitive Technology|Internet of Things|Machine Learning|Startups|Wearables</t>
  </si>
  <si>
    <t>29-01-2015</t>
  </si>
  <si>
    <t>/funding-round/e7c2a7669c058f90433668071df3c861</t>
  </si>
  <si>
    <t>20/08/2013</t>
  </si>
  <si>
    <t>/Organization/Airak</t>
  </si>
  <si>
    <t>Airak</t>
  </si>
  <si>
    <t>http://www.airak.com/</t>
  </si>
  <si>
    <t>/organization/acv-auctions</t>
  </si>
  <si>
    <t>/funding-round/cd1c63fc4b109daaa5e987ebc2db049f</t>
  </si>
  <si>
    <t>/Organization/Airband-Communications-Holdings</t>
  </si>
  <si>
    <t>Airband Communications Holdings</t>
  </si>
  <si>
    <t>http://www.airband.com</t>
  </si>
  <si>
    <t>/organization/acylin-therapeutics</t>
  </si>
  <si>
    <t>/funding-round/a8d62476d74d6b9ca0fdeed040a82067</t>
  </si>
  <si>
    <t>/Organization/Airbiquity</t>
  </si>
  <si>
    <t>Airbiquity</t>
  </si>
  <si>
    <t>http://www.airbiquity.com</t>
  </si>
  <si>
    <t>Automotive|Software|Wireless</t>
  </si>
  <si>
    <t>/funding-round/b6df52d4131a763af9ba8ae33d507ccd</t>
  </si>
  <si>
    <t>/Organization/Airbitz</t>
  </si>
  <si>
    <t>Airbitz</t>
  </si>
  <si>
    <t>https://airbitz.co</t>
  </si>
  <si>
    <t>Bitcoin|Computers|Mobile</t>
  </si>
  <si>
    <t>/organization/ad-dynamo</t>
  </si>
  <si>
    <t>/funding-round/7d18cb0a822c43d63a2a98410143784f</t>
  </si>
  <si>
    <t>/Organization/Airbnb</t>
  </si>
  <si>
    <t>Airbnb</t>
  </si>
  <si>
    <t>http://airbnb.com</t>
  </si>
  <si>
    <t>Hotels|Travel</t>
  </si>
  <si>
    <t>/organization/ad-hoc-labs-2</t>
  </si>
  <si>
    <t>/funding-round/4a385006c79f4f0e0083572c560af1a8</t>
  </si>
  <si>
    <t>18/10/2012</t>
  </si>
  <si>
    <t>/Organization/Airborne-3</t>
  </si>
  <si>
    <t>Airborne</t>
  </si>
  <si>
    <t>http://airborne-international.com/</t>
  </si>
  <si>
    <t>Aerospace|Automotive</t>
  </si>
  <si>
    <t>/funding-round/7914759a6687710e6c62d3e070ac1d1a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d-infuse</t>
  </si>
  <si>
    <t>/funding-round/07db2953d5ba4ed9720e368ea85f8122</t>
  </si>
  <si>
    <t>/Organization/Airborne-Media-Group-2</t>
  </si>
  <si>
    <t>Airborne Media Group</t>
  </si>
  <si>
    <t>http://airbornemediagroup.com</t>
  </si>
  <si>
    <t>/funding-round/0d6305b9c3baf8cf54a71f9389eeac65</t>
  </si>
  <si>
    <t>/Organization/Airborne-Mobile</t>
  </si>
  <si>
    <t>Airborne Mobile</t>
  </si>
  <si>
    <t>http://www.airbornemobile.com/website/en/home</t>
  </si>
  <si>
    <t>/funding-round/8125f865fa30e31525e36dd84bf07aa0</t>
  </si>
  <si>
    <t>23/01/2008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d-iq</t>
  </si>
  <si>
    <t>/funding-round/13cf790a4473a8201dd0adb81a848a3c</t>
  </si>
  <si>
    <t>/Organization/Airbrite</t>
  </si>
  <si>
    <t>Airbrite</t>
  </si>
  <si>
    <t>http://www.airbriteinc.com</t>
  </si>
  <si>
    <t>/funding-round/725715e36f438206e10175bfc6f648ad</t>
  </si>
  <si>
    <t>28/03/2008</t>
  </si>
  <si>
    <t>/Organization/Aircall</t>
  </si>
  <si>
    <t>Aircall</t>
  </si>
  <si>
    <t>http://aircall.io</t>
  </si>
  <si>
    <t>B2B|Collaboration|Enterprise Software|Network Security|Telecommunications|Telephony</t>
  </si>
  <si>
    <t>/funding-round/85391e768e28c923c686a365f2ad1762</t>
  </si>
  <si>
    <t>/Organization/Aircare</t>
  </si>
  <si>
    <t>Aircare</t>
  </si>
  <si>
    <t>http://www.aircareapp.com</t>
  </si>
  <si>
    <t>/funding-round/d28e91d93bfc263e0631a965f7c7d417</t>
  </si>
  <si>
    <t>/Organization/Aircast-Mobile</t>
  </si>
  <si>
    <t>AirCast Mobile</t>
  </si>
  <si>
    <t>http://aircastmobile.com</t>
  </si>
  <si>
    <t>Mobile|Mobile Video|Music|Parenting|Video Streaming</t>
  </si>
  <si>
    <t>/funding-round/ebcc164bd2fb5030e800092f1be7c4ce</t>
  </si>
  <si>
    <t>18/02/2009</t>
  </si>
  <si>
    <t>/Organization/Aircell</t>
  </si>
  <si>
    <t>AirCell</t>
  </si>
  <si>
    <t>http://www.aircell.com</t>
  </si>
  <si>
    <t>/funding-round/f7fb321f4688da672af355b0175bd24b</t>
  </si>
  <si>
    <t>27/07/2010</t>
  </si>
  <si>
    <t>/Organization/Aircell-Holdings</t>
  </si>
  <si>
    <t>Aircell Holdings</t>
  </si>
  <si>
    <t>Internet|Services</t>
  </si>
  <si>
    <t>/organization/ad-knights</t>
  </si>
  <si>
    <t>/funding-round/a2d83ee29f2e9509c5b3fa36ecaed3eb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d-ly</t>
  </si>
  <si>
    <t>/funding-round/5b8d3ce4710179e20c6649bf8d4c4d51</t>
  </si>
  <si>
    <t>/Organization/Aircom</t>
  </si>
  <si>
    <t>Aircom</t>
  </si>
  <si>
    <t>http://www.aircom.com.cn</t>
  </si>
  <si>
    <t>/funding-round/c96482ff0e63936f6338f620f63c3431</t>
  </si>
  <si>
    <t>20/10/2009</t>
  </si>
  <si>
    <t>/Organization/Aircraft-Logs</t>
  </si>
  <si>
    <t>Aircraft Logs</t>
  </si>
  <si>
    <t>https://www.aircraftlogs.com</t>
  </si>
  <si>
    <t>/funding-round/d0bcd01f016ac54c2a8da8caed0d120f</t>
  </si>
  <si>
    <t>23/05/2013</t>
  </si>
  <si>
    <t>/Organization/Aircrm</t>
  </si>
  <si>
    <t>Aircrm</t>
  </si>
  <si>
    <t>http://www.aircrm.com.br/</t>
  </si>
  <si>
    <t>E-Commerce|Sales and Marketing|Software</t>
  </si>
  <si>
    <t>/organization/ad-network-adisn</t>
  </si>
  <si>
    <t>/funding-round/0cbee094b648e02724da3cb2399bfeb5</t>
  </si>
  <si>
    <t>25/08/2008</t>
  </si>
  <si>
    <t>/Organization/Aircuity</t>
  </si>
  <si>
    <t>Aircuity</t>
  </si>
  <si>
    <t>http://www.aircuity.com</t>
  </si>
  <si>
    <t>/funding-round/25004c354c9dc9b427579accf7a77ae9</t>
  </si>
  <si>
    <t>13/05/2009</t>
  </si>
  <si>
    <t>/Organization/Airdale-House-Leeds</t>
  </si>
  <si>
    <t>Airdale House, Leeds</t>
  </si>
  <si>
    <t>/organization/ad-pathlabs</t>
  </si>
  <si>
    <t>/funding-round/a46e61dacdf030898c36b7295dfea45e</t>
  </si>
  <si>
    <t>/Organization/Airdefense</t>
  </si>
  <si>
    <t>AirDefense</t>
  </si>
  <si>
    <t>http://www.airdefense.net</t>
  </si>
  <si>
    <t>/organization/ad-summos</t>
  </si>
  <si>
    <t>/funding-round/c1fab90441bb73e3135b5ffb54c74773</t>
  </si>
  <si>
    <t>/Organization/Airdroids</t>
  </si>
  <si>
    <t>AirDroids</t>
  </si>
  <si>
    <t>http://www.airdroids.com</t>
  </si>
  <si>
    <t>/funding-round/f3f396a7cf01bee715d8e19f0b8c185f</t>
  </si>
  <si>
    <t>25/03/2010</t>
  </si>
  <si>
    <t>/Organization/Aire</t>
  </si>
  <si>
    <t>Aire</t>
  </si>
  <si>
    <t>http://aire.io</t>
  </si>
  <si>
    <t>Algorithms|Artificial Intelligence|Credit|Finance Technology|FinTech|Machine Learning</t>
  </si>
  <si>
    <t>14-01-2014</t>
  </si>
  <si>
    <t>/organization/ad-tech-media-sales</t>
  </si>
  <si>
    <t>/funding-round/5f5d115a6e0e44dfef9c78330e627b06</t>
  </si>
  <si>
    <t>/Organization/Airec</t>
  </si>
  <si>
    <t>Airec</t>
  </si>
  <si>
    <t>http://www.airec.se</t>
  </si>
  <si>
    <t>Malmö</t>
  </si>
  <si>
    <t>/funding-round/c26b667df1d46f953a602a5bdb27665e</t>
  </si>
  <si>
    <t>15/11/2013</t>
  </si>
  <si>
    <t>/Organization/Aireon</t>
  </si>
  <si>
    <t>Aireon</t>
  </si>
  <si>
    <t>http://www.aireon.com</t>
  </si>
  <si>
    <t>Mclean</t>
  </si>
  <si>
    <t>/organization/ad-venture</t>
  </si>
  <si>
    <t>/funding-round/0b557eca64b95efdd1a96e87f4f7d758</t>
  </si>
  <si>
    <t>/Organization/Aires-Pharmaceuticals</t>
  </si>
  <si>
    <t>Aires Pharmaceuticals</t>
  </si>
  <si>
    <t>http://www.airespharma.com</t>
  </si>
  <si>
    <t>/organization/ad2games</t>
  </si>
  <si>
    <t>/funding-round/3ec3d24da9d1303c5ae26f593ca05285</t>
  </si>
  <si>
    <t>/Organization/Airespace</t>
  </si>
  <si>
    <t>Airespace</t>
  </si>
  <si>
    <t>/organization/ada-s-avenue</t>
  </si>
  <si>
    <t>/funding-round/8e9a54d9512c2be60139e1e4f3fbf1c7</t>
  </si>
  <si>
    <t>/Organization/Aireum</t>
  </si>
  <si>
    <t>Aireum</t>
  </si>
  <si>
    <t>http://goconspire.com</t>
  </si>
  <si>
    <t>Analytics|Big Data|Email|Networking</t>
  </si>
  <si>
    <t>/organization/adadapted</t>
  </si>
  <si>
    <t>/funding-round/0eb114117ea455e02c68233a7bd9fac4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funding-round/7ff1bfc8a5124be0c4ec560f505c2545</t>
  </si>
  <si>
    <t>/Organization/Airgain</t>
  </si>
  <si>
    <t>Airgain</t>
  </si>
  <si>
    <t>http://airgain.com</t>
  </si>
  <si>
    <t>/funding-round/81fd4ee232da4c13355a4ed27afa97b9</t>
  </si>
  <si>
    <t>/Organization/Airgate-International-Corporation</t>
  </si>
  <si>
    <t>Airgate International Corporation</t>
  </si>
  <si>
    <t>Jamaica</t>
  </si>
  <si>
    <t>/organization/adaffix</t>
  </si>
  <si>
    <t>/funding-round/e01f53786597fa6f66bed4b149533850</t>
  </si>
  <si>
    <t>/Organization/Airgrub</t>
  </si>
  <si>
    <t>AirGrub</t>
  </si>
  <si>
    <t>http://www.airgrub.com/</t>
  </si>
  <si>
    <t>18-10-2014</t>
  </si>
  <si>
    <t>/organization/adagene</t>
  </si>
  <si>
    <t>/funding-round/1de1f2e74ad16efa8d63ac289b8fbb60</t>
  </si>
  <si>
    <t>/Organization/Airhelp</t>
  </si>
  <si>
    <t>AirHelp</t>
  </si>
  <si>
    <t>http://www.getairhelp.com</t>
  </si>
  <si>
    <t>Legal|Transportation</t>
  </si>
  <si>
    <t>/organization/adagility</t>
  </si>
  <si>
    <t>/funding-round/c5a37d1b160f5d239155fb02654dc86b</t>
  </si>
  <si>
    <t>24/07/2015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dagio-medical</t>
  </si>
  <si>
    <t>/funding-round/3c220175351b53fd84ed910680001e2a</t>
  </si>
  <si>
    <t>/Organization/Airinum</t>
  </si>
  <si>
    <t>Airinum</t>
  </si>
  <si>
    <t>http://www.airinum.com/</t>
  </si>
  <si>
    <t>/funding-round/c2c81fb15ab9a295237ea138dfecb522</t>
  </si>
  <si>
    <t>/Organization/Airizu</t>
  </si>
  <si>
    <t>Airizu</t>
  </si>
  <si>
    <t>http://airizu.com/</t>
  </si>
  <si>
    <t>Apps|Internet|Online Rental</t>
  </si>
  <si>
    <t>/organization/adallom</t>
  </si>
  <si>
    <t>/funding-round/8f0f134242ee6c37443c060f44cb0f14</t>
  </si>
  <si>
    <t>20/01/2014</t>
  </si>
  <si>
    <t>/Organization/Airkast</t>
  </si>
  <si>
    <t>AirKast</t>
  </si>
  <si>
    <t>http://airkast.com</t>
  </si>
  <si>
    <t>/funding-round/c9ef3b7726acde18e0a7117f8c48d9e3</t>
  </si>
  <si>
    <t>/Organization/Airlite</t>
  </si>
  <si>
    <t>Airlite</t>
  </si>
  <si>
    <t>http://en.airlite.eu/</t>
  </si>
  <si>
    <t>ITA - Other</t>
  </si>
  <si>
    <t>Bozen</t>
  </si>
  <si>
    <t>/funding-round/f0c5c610edb07629e8bb13be18a46df4</t>
  </si>
  <si>
    <t>14/04/2015</t>
  </si>
  <si>
    <t>/Organization/Airmagnet</t>
  </si>
  <si>
    <t>AirMagnet</t>
  </si>
  <si>
    <t>http://www.airmagnet.com</t>
  </si>
  <si>
    <t>Health Diagnostics|Software|Wireless</t>
  </si>
  <si>
    <t>/organization/adalta</t>
  </si>
  <si>
    <t>/funding-round/9252b289a05096d6936431dfb27e0d68</t>
  </si>
  <si>
    <t>24/12/2010</t>
  </si>
  <si>
    <t>/Organization/Airmedia-2</t>
  </si>
  <si>
    <t>AirMedia</t>
  </si>
  <si>
    <t>http://www.airmedia.com/</t>
  </si>
  <si>
    <t>Content Syndication</t>
  </si>
  <si>
    <t>Culver City</t>
  </si>
  <si>
    <t>/organization/adam-aircraft</t>
  </si>
  <si>
    <t>/funding-round/c61f38e059ed4b94744658f07eb6efb7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dama-innovations</t>
  </si>
  <si>
    <t>/funding-round/079ec5623d06610d4f9fd596235cf551</t>
  </si>
  <si>
    <t>/Organization/Airpair</t>
  </si>
  <si>
    <t>AirPair</t>
  </si>
  <si>
    <t>http://www.airpair.com</t>
  </si>
  <si>
    <t>/funding-round/ced87a1f012f761ff255d0089094834b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dama-materials</t>
  </si>
  <si>
    <t>/funding-round/31bb1909de611744bdaa20c38f8035df</t>
  </si>
  <si>
    <t>/Organization/Airphrame</t>
  </si>
  <si>
    <t>Airphrame</t>
  </si>
  <si>
    <t>http://www.airphrame.com</t>
  </si>
  <si>
    <t>3D|Digital Signage|Navigation|Sensors</t>
  </si>
  <si>
    <t>17-06-2012</t>
  </si>
  <si>
    <t>/funding-round/3527ddc23a151e4a16a909f90f4a1afd</t>
  </si>
  <si>
    <t>/Organization/Airpim</t>
  </si>
  <si>
    <t>airpim</t>
  </si>
  <si>
    <t>http://www.airpim.com</t>
  </si>
  <si>
    <t>Loyalty Programs|Software</t>
  </si>
  <si>
    <t>20-10-2009</t>
  </si>
  <si>
    <t>/funding-round/568c8b05b4116f6b6ca067c2447cc87e</t>
  </si>
  <si>
    <t>/Organization/Airplug</t>
  </si>
  <si>
    <t>AirPlug</t>
  </si>
  <si>
    <t>http://www.airplug.com</t>
  </si>
  <si>
    <t>Financial Services|Monetization|Venture Capital</t>
  </si>
  <si>
    <t>/funding-round/a830ffd7b74a6c75ac69a5d5dc15198d</t>
  </si>
  <si>
    <t>/Organization/Airporter-App-Ltd</t>
  </si>
  <si>
    <t>Airporter App ltd</t>
  </si>
  <si>
    <t>http://www.airporter-app.com</t>
  </si>
  <si>
    <t>Location Based Services|Mobile|Social Network Media|Travel</t>
  </si>
  <si>
    <t>27-11-2014</t>
  </si>
  <si>
    <t>/funding-round/c6e395bee2e6545cc1d1853110c369f8</t>
  </si>
  <si>
    <t>/Organization/Airpos</t>
  </si>
  <si>
    <t>AirPOS</t>
  </si>
  <si>
    <t>http://www.airpointofsale.com</t>
  </si>
  <si>
    <t>E-Commerce|Point of Sale|Retail|Software</t>
  </si>
  <si>
    <t>/funding-round/d726132e02409397d36c7f5d9a09d68f</t>
  </si>
  <si>
    <t>29/09/2010</t>
  </si>
  <si>
    <t>/Organization/Airpost-Io</t>
  </si>
  <si>
    <t>Airpost.io</t>
  </si>
  <si>
    <t>http://www.airpost.io/</t>
  </si>
  <si>
    <t>Cloud Data Services</t>
  </si>
  <si>
    <t>/organization/adamant-energy</t>
  </si>
  <si>
    <t>/funding-round/2d4845e3abecea9db89fb2b9774c16cc</t>
  </si>
  <si>
    <t>/Organization/Airpowered</t>
  </si>
  <si>
    <t>Airpowered</t>
  </si>
  <si>
    <t>http://airpowered.com</t>
  </si>
  <si>
    <t>Broadcasting|Internet|Wireless</t>
  </si>
  <si>
    <t>Tavares</t>
  </si>
  <si>
    <t>/organization/adamas-pharmaceuticals</t>
  </si>
  <si>
    <t>/funding-round/3b16ea7bac916cbc528d9ec9d4eac10e</t>
  </si>
  <si>
    <t>/Organization/Airpr</t>
  </si>
  <si>
    <t>AirPR</t>
  </si>
  <si>
    <t>http://www.airpr.com</t>
  </si>
  <si>
    <t>Public Relations|Sales and Marketing</t>
  </si>
  <si>
    <t>/funding-round/6499e8680829f14f770ebeec37d50f19</t>
  </si>
  <si>
    <t>/Organization/Airpush</t>
  </si>
  <si>
    <t>Airpush</t>
  </si>
  <si>
    <t>http://www.airpush.com</t>
  </si>
  <si>
    <t>/funding-round/82bcfe1b719033d46d0eed13bc7fa2de</t>
  </si>
  <si>
    <t>17/07/2008</t>
  </si>
  <si>
    <t>/Organization/Airrosti-Rehab-Centers</t>
  </si>
  <si>
    <t>Airrosti Rehab Centers</t>
  </si>
  <si>
    <t>http://www.airrosti.com/</t>
  </si>
  <si>
    <t>/funding-round/e8f33008e5da9f2a5c73d453366c69be</t>
  </si>
  <si>
    <t>/Organization/Airsage</t>
  </si>
  <si>
    <t>AirSage</t>
  </si>
  <si>
    <t>http://www.airsage.com</t>
  </si>
  <si>
    <t>/organization/adamis-pharmaceuticals</t>
  </si>
  <si>
    <t>/funding-round/5257d1391a15dc4e132472eae83d6337</t>
  </si>
  <si>
    <t>/Organization/Airscrew-Inc</t>
  </si>
  <si>
    <t>Airscrew</t>
  </si>
  <si>
    <t>http://www.theairscrew.com</t>
  </si>
  <si>
    <t>3D Printing|Education</t>
  </si>
  <si>
    <t>29-05-2014</t>
  </si>
  <si>
    <t>/funding-round/82000c520e639e014ec5dfd773fdaa63</t>
  </si>
  <si>
    <t>/Organization/Airseed</t>
  </si>
  <si>
    <t>Airseed</t>
  </si>
  <si>
    <t>http://www.airseed.com</t>
  </si>
  <si>
    <t>Analytics|Big Data|Data Mining|Developer APIs|E-Commerce|Predictive Analytics|Travel</t>
  </si>
  <si>
    <t>/funding-round/875a9d5e52ba8b92112fc8d844315d9c</t>
  </si>
  <si>
    <t>/Organization/Airsense-Wireless</t>
  </si>
  <si>
    <t>AirSense Wireless</t>
  </si>
  <si>
    <t>http://www.airsensewireless.com</t>
  </si>
  <si>
    <t>/funding-round/8c63ee6f342cf2b8acd705a65e4cf071</t>
  </si>
  <si>
    <t>/Organization/Airship-Ventures</t>
  </si>
  <si>
    <t>Airship Ventures</t>
  </si>
  <si>
    <t>http://www.airshipventures.com</t>
  </si>
  <si>
    <t>Moffett Field</t>
  </si>
  <si>
    <t>/funding-round/ba097fab4e179ea20b55cc24798bef66</t>
  </si>
  <si>
    <t>/Organization/Airside-Mobile</t>
  </si>
  <si>
    <t>Airside Mobile</t>
  </si>
  <si>
    <t>http://www.airsidemobile.com</t>
  </si>
  <si>
    <t>Aerospace|Mobile|Transportation|Travel</t>
  </si>
  <si>
    <t>/organization/adams-arms</t>
  </si>
  <si>
    <t>/funding-round/b984e5559d2178fb3f3918bc0b8432e6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25-04-2014</t>
  </si>
  <si>
    <t>/organization/adams-floor-decor</t>
  </si>
  <si>
    <t>/funding-round/1d0764ef4e9766457671abf246969764</t>
  </si>
  <si>
    <t>28/10/2014</t>
  </si>
  <si>
    <t>/Organization/Airsis</t>
  </si>
  <si>
    <t>AIRSIS</t>
  </si>
  <si>
    <t>http://www.airsis.com</t>
  </si>
  <si>
    <t>/organization/adan-inc</t>
  </si>
  <si>
    <t>/funding-round/4f3f6797fd9a2b97131a299ba2ebfe21</t>
  </si>
  <si>
    <t>30/07/2010</t>
  </si>
  <si>
    <t>/Organization/Airspan-Networks</t>
  </si>
  <si>
    <t>Airspan Networks</t>
  </si>
  <si>
    <t>http://airspan.com</t>
  </si>
  <si>
    <t>Mobile|Web Hosting</t>
  </si>
  <si>
    <t>/organization/adap-tv</t>
  </si>
  <si>
    <t>/funding-round/1ed936ff84c16d0908074d9216b6cfd8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funding-round/2885dda3379470ec3711c5490753ee88</t>
  </si>
  <si>
    <t>/Organization/Airstone-Labs</t>
  </si>
  <si>
    <t>Airstone</t>
  </si>
  <si>
    <t>http://www.airstone.io</t>
  </si>
  <si>
    <t>Big Data|Big Data Analytics|Data Centers</t>
  </si>
  <si>
    <t>/funding-round/3ecc44542d246b0a481223995448c7c1</t>
  </si>
  <si>
    <t>/Organization/Airstream-App</t>
  </si>
  <si>
    <t>AirStream App</t>
  </si>
  <si>
    <t>http://airstream.io/</t>
  </si>
  <si>
    <t>/funding-round/75a24263a0397038a7475a99185c9364</t>
  </si>
  <si>
    <t>28/03/2011</t>
  </si>
  <si>
    <t>/Organization/Airstrip-Technologies</t>
  </si>
  <si>
    <t>Airstrip Technologies</t>
  </si>
  <si>
    <t>http://www.airstrip.com/</t>
  </si>
  <si>
    <t>/funding-round/8a30ae324043f87069b8e31f45670df7</t>
  </si>
  <si>
    <t>/Organization/Airsynergy</t>
  </si>
  <si>
    <t>Airsynergy</t>
  </si>
  <si>
    <t>http://airsynergy.ie</t>
  </si>
  <si>
    <t>/organization/adapt</t>
  </si>
  <si>
    <t>/funding-round/3d0b23a3f013e8303d9ec60addf78f78</t>
  </si>
  <si>
    <t>/Organization/Airtable</t>
  </si>
  <si>
    <t>Airtable</t>
  </si>
  <si>
    <t>https://airtable.com/</t>
  </si>
  <si>
    <t>Business Productivity|Data Visualization|Mobile|Productivity Software|Software</t>
  </si>
  <si>
    <t>/organization/adapt-ly</t>
  </si>
  <si>
    <t>/funding-round/0b6c5ecaeeaf340714619d35986f6605</t>
  </si>
  <si>
    <t>18/04/2011</t>
  </si>
  <si>
    <t>/Organization/Airtame</t>
  </si>
  <si>
    <t>AIRTAME</t>
  </si>
  <si>
    <t>http://www.airtame.com</t>
  </si>
  <si>
    <t>Hardware|Hardware + Software|Wireless</t>
  </si>
  <si>
    <t>/funding-round/2e484c40e64b2320cb4d70e77a5ef567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funding-round/7dc930f8a61571b042e8f1197e2a85c0</t>
  </si>
  <si>
    <t>/Organization/Airtight-Networks</t>
  </si>
  <si>
    <t>AirTight Networks</t>
  </si>
  <si>
    <t>http://www.airtightnetworks.com</t>
  </si>
  <si>
    <t>Security|Wireless</t>
  </si>
  <si>
    <t>/funding-round/e29cb865ba8abeb6e8d1b951b81a2f31</t>
  </si>
  <si>
    <t>/Organization/Airtime</t>
  </si>
  <si>
    <t>Airtime</t>
  </si>
  <si>
    <t>http://airtime.com</t>
  </si>
  <si>
    <t>Messaging|Photography|Social Media|Video|Video Chat|Video on Demand</t>
  </si>
  <si>
    <t>/organization/adapt-technologies</t>
  </si>
  <si>
    <t>/funding-round/3a3caedd8477a692b54e8f400adae602</t>
  </si>
  <si>
    <t>/Organization/Airtouch-Communications</t>
  </si>
  <si>
    <t>AirTouch Communications</t>
  </si>
  <si>
    <t>http://airtouchinc.com</t>
  </si>
  <si>
    <t>/organization/adapta-medical</t>
  </si>
  <si>
    <t>/funding-round/42d80f8b33e01f3cf8ed0f0c18a975d7</t>
  </si>
  <si>
    <t>/Organization/Airu</t>
  </si>
  <si>
    <t>Airu</t>
  </si>
  <si>
    <t>http://www.airu.com.br</t>
  </si>
  <si>
    <t>/funding-round/b9b6992b49286d90ff0c392343ede987</t>
  </si>
  <si>
    <t>/Organization/Airvend</t>
  </si>
  <si>
    <t>AIRVEND</t>
  </si>
  <si>
    <t>http://www.air-vend.com</t>
  </si>
  <si>
    <t>/organization/adapteva</t>
  </si>
  <si>
    <t>/funding-round/1e184314d6c029d965f77e3fa6966657</t>
  </si>
  <si>
    <t>16/01/2014</t>
  </si>
  <si>
    <t>/Organization/Airviz</t>
  </si>
  <si>
    <t>Airviz</t>
  </si>
  <si>
    <t>Personalization|Startups</t>
  </si>
  <si>
    <t>/funding-round/34d79f4b0350acad10426012605d54bd</t>
  </si>
  <si>
    <t>/Organization/Airvm</t>
  </si>
  <si>
    <t>AirVM</t>
  </si>
  <si>
    <t>http://www.airvm.com</t>
  </si>
  <si>
    <t>Cloud Computing|Networking|Software|Web Hosting</t>
  </si>
  <si>
    <t>/funding-round/4397a4ec3c54030915b1a1c7c3a922bd</t>
  </si>
  <si>
    <t>27/10/2009</t>
  </si>
  <si>
    <t>/Organization/Airwalk-Communications</t>
  </si>
  <si>
    <t>AirWalk Communications</t>
  </si>
  <si>
    <t>http://www.airwalkcom.com</t>
  </si>
  <si>
    <t>/organization/adaptics</t>
  </si>
  <si>
    <t>/funding-round/ba38027d5c1ef0720750e76ccc401f75</t>
  </si>
  <si>
    <t>/Organization/Airware</t>
  </si>
  <si>
    <t>Airware</t>
  </si>
  <si>
    <t>http://airware.com</t>
  </si>
  <si>
    <t>Aerospace|Drones|Enterprise Software|Robotics</t>
  </si>
  <si>
    <t>/organization/adaptifyed-inc</t>
  </si>
  <si>
    <t>/funding-round/c842fd192b7f3c0364f4e16b8f5b1e5f</t>
  </si>
  <si>
    <t>/Organization/Airware-Lab</t>
  </si>
  <si>
    <t>AirWare Lab</t>
  </si>
  <si>
    <t>http://www.airwarelabscorp.com</t>
  </si>
  <si>
    <t>/organization/adaptimmune</t>
  </si>
  <si>
    <t>/funding-round/07acd64ba142fbaaf5dc2a52cf37afe5</t>
  </si>
  <si>
    <t>/Organization/Airwatch</t>
  </si>
  <si>
    <t>AirWatch</t>
  </si>
  <si>
    <t>http://www.air-watch.com</t>
  </si>
  <si>
    <t>Mobile|Mobile Devices</t>
  </si>
  <si>
    <t>/funding-round/663f4223e4f1fabee76abe90dcda2795</t>
  </si>
  <si>
    <t>25/09/2014</t>
  </si>
  <si>
    <t>/Organization/Airwavz-Solutions</t>
  </si>
  <si>
    <t>Airwavz Solutions</t>
  </si>
  <si>
    <t>http://www.airwavz.com</t>
  </si>
  <si>
    <t>/organization/adaptis-solutions</t>
  </si>
  <si>
    <t>/funding-round/3d32b09bfb6972efc8e37f1018eb3f38</t>
  </si>
  <si>
    <t>/Organization/Airway-Therapeutics</t>
  </si>
  <si>
    <t>Airway Therapeutics</t>
  </si>
  <si>
    <t>http://www.airwaytherapeutics.com</t>
  </si>
  <si>
    <t>/organization/adaptive-advertising-inc</t>
  </si>
  <si>
    <t>/funding-round/1b4e859a57c85b9f192a543e9c9f6933</t>
  </si>
  <si>
    <t>/Organization/Airwide-Solutions</t>
  </si>
  <si>
    <t>Airwide Solutions</t>
  </si>
  <si>
    <t>http://www.airwidesolutions.com</t>
  </si>
  <si>
    <t>/organization/adaptive-biotechnologies</t>
  </si>
  <si>
    <t>/funding-round/033862afe76199379467d6b3e490ea02</t>
  </si>
  <si>
    <t>/Organization/Airwolf-3D</t>
  </si>
  <si>
    <t>Airwolf 3D</t>
  </si>
  <si>
    <t>http://www.airwolf3d.com</t>
  </si>
  <si>
    <t>3D Printing|Engineering Firms|Innovation Engineering</t>
  </si>
  <si>
    <t>/funding-round/2b784e89d102ee03c40504dfb0127c9a</t>
  </si>
  <si>
    <t>/Organization/Airwoot</t>
  </si>
  <si>
    <t>Airwoot</t>
  </si>
  <si>
    <t>http://airwoot.com</t>
  </si>
  <si>
    <t>Analytics|Software</t>
  </si>
  <si>
    <t>/funding-round/3161711d61ecb1fef145ff2b5d90e905</t>
  </si>
  <si>
    <t>13/09/2013</t>
  </si>
  <si>
    <t>/Organization/Airxp</t>
  </si>
  <si>
    <t>AirXP</t>
  </si>
  <si>
    <t>http://www.facebook.com/airxpinc</t>
  </si>
  <si>
    <t>/funding-round/31a37b9cda62a5da4d0df470ae7b4d63</t>
  </si>
  <si>
    <t>/Organization/Airxpanders</t>
  </si>
  <si>
    <t>AirXpanders</t>
  </si>
  <si>
    <t>http://www.airxpanders.com</t>
  </si>
  <si>
    <t>/funding-round/8f1bd9e905efd20e818eaa7a2a823381</t>
  </si>
  <si>
    <t>/Organization/Airy-3D</t>
  </si>
  <si>
    <t>Airy:3D</t>
  </si>
  <si>
    <t>http://www.airy3d.com</t>
  </si>
  <si>
    <t>Electronics</t>
  </si>
  <si>
    <t>/organization/adaptive-computing</t>
  </si>
  <si>
    <t>/funding-round/2e86789139e4cd23f82fe83f5bf40e04</t>
  </si>
  <si>
    <t>14/09/2010</t>
  </si>
  <si>
    <t>/Organization/Airy-Labs</t>
  </si>
  <si>
    <t>Airy Labs</t>
  </si>
  <si>
    <t>http://www.airylabs.com</t>
  </si>
  <si>
    <t>EdTech|Education|Games|Gamification|MMO Games|Social Media</t>
  </si>
  <si>
    <t>/funding-round/47bc044d4e7e205f9fb30544f48ab029</t>
  </si>
  <si>
    <t>/Organization/Ais</t>
  </si>
  <si>
    <t>AIS</t>
  </si>
  <si>
    <t>Health Care Information Technology|Health Diagnostics|Medical</t>
  </si>
  <si>
    <t>/funding-round/9adbd7ceeecd75374d77264ce6684263</t>
  </si>
  <si>
    <t>/Organization/Aiscreen-Oy-Ltd</t>
  </si>
  <si>
    <t>AiScreen Oy Ltd</t>
  </si>
  <si>
    <t>http://www.aiscreen.co</t>
  </si>
  <si>
    <t>Tampere</t>
  </si>
  <si>
    <t>19-06-2013</t>
  </si>
  <si>
    <t>/organization/adaptive-digital-power</t>
  </si>
  <si>
    <t>/funding-round/6a6a96b396483874a789cd448f5ec9af</t>
  </si>
  <si>
    <t>/Organization/Aisle</t>
  </si>
  <si>
    <t>Aisle</t>
  </si>
  <si>
    <t>http://www.aisle.co/</t>
  </si>
  <si>
    <t>Match-Making</t>
  </si>
  <si>
    <t>14-07-2014</t>
  </si>
  <si>
    <t>/organization/adaptive-insights</t>
  </si>
  <si>
    <t>/funding-round/63bca9b5f18393be1880bafb909c0767</t>
  </si>
  <si>
    <t>22/01/2008</t>
  </si>
  <si>
    <t>/Organization/Aisle411</t>
  </si>
  <si>
    <t>Aisle411</t>
  </si>
  <si>
    <t>http://www.aisle411.com</t>
  </si>
  <si>
    <t>Advertising|Android|Apps|iPhone|Location Based Services|Mobile|Navigation|Retail</t>
  </si>
  <si>
    <t>/funding-round/65bf7f5dfdde2c5c9763028e725fbd27</t>
  </si>
  <si>
    <t>/Organization/Aisle50</t>
  </si>
  <si>
    <t>Aisle50</t>
  </si>
  <si>
    <t>http://www.aisle50.com</t>
  </si>
  <si>
    <t>Advertising|Analytics|Coupons|Groceries|Sales and Marketing</t>
  </si>
  <si>
    <t>/funding-round/6de3b77b148a3d656e2f8bf9eacfa174</t>
  </si>
  <si>
    <t>/Organization/Aislebuyer</t>
  </si>
  <si>
    <t>AisleBuyer</t>
  </si>
  <si>
    <t>http://www.aislebuyer.com</t>
  </si>
  <si>
    <t>Apps|iPhone|Mobile|Mobile Commerce|Retail|Startups</t>
  </si>
  <si>
    <t>/funding-round/79691d95faff0326dcd4d5bb085aaec6</t>
  </si>
  <si>
    <t>/Organization/Aislefinder</t>
  </si>
  <si>
    <t>AisleFinder</t>
  </si>
  <si>
    <t>http://www.aislefinder.com</t>
  </si>
  <si>
    <t>Apps|Consumer Goods|Groceries|Mobile|Retail</t>
  </si>
  <si>
    <t>/funding-round/81a83b315bcf2e6e67592487249cbdb4</t>
  </si>
  <si>
    <t>/Organization/Aislelabs</t>
  </si>
  <si>
    <t>Aislelabs</t>
  </si>
  <si>
    <t>http://www.aislelabs.com</t>
  </si>
  <si>
    <t>/funding-round/bd5d597b3d05d99e49aa0fc98117101e</t>
  </si>
  <si>
    <t>/Organization/Aispeech</t>
  </si>
  <si>
    <t>AISpeech</t>
  </si>
  <si>
    <t>http://cn.aispeech.com/</t>
  </si>
  <si>
    <t>Jiangshan</t>
  </si>
  <si>
    <t>/funding-round/bdd90f02bde1c815a722b9f0008850cb</t>
  </si>
  <si>
    <t>/Organization/Ait</t>
  </si>
  <si>
    <t>AIT</t>
  </si>
  <si>
    <t>http://ait-pharm.com</t>
  </si>
  <si>
    <t>Petah Tiqwa</t>
  </si>
  <si>
    <t>/organization/adaptive-media</t>
  </si>
  <si>
    <t>/funding-round/28040b43076f0c8af938544b9a854915</t>
  </si>
  <si>
    <t>/Organization/Ait-Bioscience</t>
  </si>
  <si>
    <t>AIT Bioscience</t>
  </si>
  <si>
    <t>http://aitbioscience.com</t>
  </si>
  <si>
    <t>/funding-round/2d48f696562c85d11e821a4402892b24</t>
  </si>
  <si>
    <t>/Organization/Aitainment</t>
  </si>
  <si>
    <t>aitainment</t>
  </si>
  <si>
    <t>http://www.aitainment.de</t>
  </si>
  <si>
    <t>Bremen</t>
  </si>
  <si>
    <t>Bremen-vegesack</t>
  </si>
  <si>
    <t>/funding-round/6b72ea6f8ed480229cecede24e1d1d16</t>
  </si>
  <si>
    <t>15/09/2014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daptive-media-3</t>
  </si>
  <si>
    <t>/funding-round/62fe3848f9a2f28888cac0889f18f38f</t>
  </si>
  <si>
    <t>13/10/1999</t>
  </si>
  <si>
    <t>/Organization/Aito-Bv</t>
  </si>
  <si>
    <t>Aito BV</t>
  </si>
  <si>
    <t>http://aitochip.com/</t>
  </si>
  <si>
    <t>Interface Design</t>
  </si>
  <si>
    <t>/organization/adaptive-ozone-solutions</t>
  </si>
  <si>
    <t>/funding-round/e8566ecd841e9ae1d8457fd44d7d84c9</t>
  </si>
  <si>
    <t>/Organization/Aito-Technologies</t>
  </si>
  <si>
    <t>Aito Technologies</t>
  </si>
  <si>
    <t>http://www.aitotechnologies.com</t>
  </si>
  <si>
    <t>/organization/adaptive-payments</t>
  </si>
  <si>
    <t>/funding-round/1a3838c7de3b312b78eb6940dbd7ecdb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órdoba</t>
  </si>
  <si>
    <t>/funding-round/5310c3ffb2fdb6736d3db38bb6484678</t>
  </si>
  <si>
    <t>24/01/2011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daptive-planning-2</t>
  </si>
  <si>
    <t>/funding-round/724d326e3996f2e19c4ea68bf9a0cf7b</t>
  </si>
  <si>
    <t>/Organization/Aiwip-Limited</t>
  </si>
  <si>
    <t>Aiwip Limited</t>
  </si>
  <si>
    <t>http://www.aiwip.com</t>
  </si>
  <si>
    <t>Advertising|Printing|University Students</t>
  </si>
  <si>
    <t>24-02-2014</t>
  </si>
  <si>
    <t>/funding-round/8b107ff1d40f4b948e3de185ae18909e</t>
  </si>
  <si>
    <t>/Organization/Aiwujiwu</t>
  </si>
  <si>
    <t>Aiwujiwu</t>
  </si>
  <si>
    <t>http://www.iwjw.com/</t>
  </si>
  <si>
    <t>17-03-2014</t>
  </si>
  <si>
    <t>/funding-round/95f7b49bda8ca7fc8121e3ea0f8f4366</t>
  </si>
  <si>
    <t>/Organization/Aixuedai</t>
  </si>
  <si>
    <t>Aixuedai</t>
  </si>
  <si>
    <t>http://www.aixuedai.com/</t>
  </si>
  <si>
    <t>iPhone|Lifestyle|Online Shopping|Retail</t>
  </si>
  <si>
    <t>Rayleigh</t>
  </si>
  <si>
    <t>/organization/adaptive-shooting-sports</t>
  </si>
  <si>
    <t>/funding-round/e7d313ce94e966c8c4f5779147649fad</t>
  </si>
  <si>
    <t>/Organization/Aiyingshi</t>
  </si>
  <si>
    <t>Aiyingshi</t>
  </si>
  <si>
    <t>http://www.aiyingshi.com/</t>
  </si>
  <si>
    <t>/organization/adaptive-symbiotic-technologies</t>
  </si>
  <si>
    <t>/funding-round/d64896c23e3084fe9262625e839a68d0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daptive-tcr</t>
  </si>
  <si>
    <t>/funding-round/626d20b9ec11fea0af12718bafeab8c1</t>
  </si>
  <si>
    <t>/Organization/Aj-Team-Products</t>
  </si>
  <si>
    <t>AJ Team Products</t>
  </si>
  <si>
    <t>http://www.pridewatches.com/</t>
  </si>
  <si>
    <t>Virginia</t>
  </si>
  <si>
    <t>/funding-round/f3a69e9f79a868aaa2d7b5bf907500c5</t>
  </si>
  <si>
    <t>26/03/2010</t>
  </si>
  <si>
    <t>/Organization/Aj-Tech</t>
  </si>
  <si>
    <t>AJ Tech</t>
  </si>
  <si>
    <t>http://www.ajtech.fr</t>
  </si>
  <si>
    <t>B5</t>
  </si>
  <si>
    <t>Guérande</t>
  </si>
  <si>
    <t>/organization/adaptive-technologies</t>
  </si>
  <si>
    <t>/funding-round/18e2cf1f496ef2301c96774f223d5146</t>
  </si>
  <si>
    <t>/Organization/Ajahn</t>
  </si>
  <si>
    <t>Ajahn</t>
  </si>
  <si>
    <t>http://ajahn.org</t>
  </si>
  <si>
    <t>/organization/adaptiveblue</t>
  </si>
  <si>
    <t>/funding-round/75bbd3c5e02f94b47018058d3fe5b65b</t>
  </si>
  <si>
    <t>/Organization/Ajaline</t>
  </si>
  <si>
    <t>Ajaline</t>
  </si>
  <si>
    <t>Retail</t>
  </si>
  <si>
    <t>/funding-round/869211ab38a4eedcc19bc91162974a6a</t>
  </si>
  <si>
    <t>/Organization/Ajax-Cloud9-Ide</t>
  </si>
  <si>
    <t>Cloud9 IDE</t>
  </si>
  <si>
    <t>https://c9.io/</t>
  </si>
  <si>
    <t>Cloud Computing|Enterprise Software|Mobile|Open Source|Software</t>
  </si>
  <si>
    <t>/funding-round/cfc173b04dde97c7a46b0e71de826e06</t>
  </si>
  <si>
    <t>20/02/2007</t>
  </si>
  <si>
    <t>/Organization/Ajax-Street</t>
  </si>
  <si>
    <t>AJAX Street</t>
  </si>
  <si>
    <t>http://www.ajaxstreet.com</t>
  </si>
  <si>
    <t>/funding-round/e4fd1976bad0c96e9f38f1198917f6e9</t>
  </si>
  <si>
    <t>/Organization/Ajubeo</t>
  </si>
  <si>
    <t>Ajubeo</t>
  </si>
  <si>
    <t>http://www.ajubeo.com</t>
  </si>
  <si>
    <t>Cloud Infrastructure|Service Providers</t>
  </si>
  <si>
    <t>/organization/adaptivemobile</t>
  </si>
  <si>
    <t>/funding-round/b1860ad8ee237be227300dc3aa63a846</t>
  </si>
  <si>
    <t>20/04/2006</t>
  </si>
  <si>
    <t>/Organization/Ajungo</t>
  </si>
  <si>
    <t>Ajungo</t>
  </si>
  <si>
    <t>http://www.ajungo.com</t>
  </si>
  <si>
    <t>Events|Music|Social Media|Social Network Media|Travel</t>
  </si>
  <si>
    <t>/funding-round/ff6b26570a23b1314a917a1060631cec</t>
  </si>
  <si>
    <t>/Organization/Ak-Networks</t>
  </si>
  <si>
    <t>AdKeeper</t>
  </si>
  <si>
    <t>http://keep.com</t>
  </si>
  <si>
    <t>/organization/adaptivewell-technologies</t>
  </si>
  <si>
    <t>/funding-round/ad4ecaab1c1be69d43a5df4a9b3e8ba2</t>
  </si>
  <si>
    <t>/Organization/Akaaki</t>
  </si>
  <si>
    <t>aka-aki networks</t>
  </si>
  <si>
    <t>http://www.aka-aki.com</t>
  </si>
  <si>
    <t>Location Based Services|Mobile|Networking|Social Media</t>
  </si>
  <si>
    <t>/funding-round/e20712e134562d9a452d5dd9bb59913e</t>
  </si>
  <si>
    <t>/Organization/Akabotics</t>
  </si>
  <si>
    <t>Akabotics</t>
  </si>
  <si>
    <t>/organization/adaptivio</t>
  </si>
  <si>
    <t>/funding-round/0b02d930fde955baf07619ea1a8535f3</t>
  </si>
  <si>
    <t>/Organization/Akademos</t>
  </si>
  <si>
    <t>Akademos</t>
  </si>
  <si>
    <t>http://www.akademos.com</t>
  </si>
  <si>
    <t>Norwalk</t>
  </si>
  <si>
    <t>/organization/adaptivity</t>
  </si>
  <si>
    <t>/funding-round/1e823d50e40fdab6512c30a04641c417</t>
  </si>
  <si>
    <t>/Organization/Akadeum-Life-Sciences</t>
  </si>
  <si>
    <t>Akadeum Life Sciences</t>
  </si>
  <si>
    <t>http://akadeum.com</t>
  </si>
  <si>
    <t>/funding-round/48d03d990b3bc49a79144574f015a852</t>
  </si>
  <si>
    <t>17/11/2010</t>
  </si>
  <si>
    <t>/Organization/Akamai-Home-Tech</t>
  </si>
  <si>
    <t>Akamai Home Tech</t>
  </si>
  <si>
    <t>http://akamihome.com/</t>
  </si>
  <si>
    <t>Kauai</t>
  </si>
  <si>
    <t>Kapaa</t>
  </si>
  <si>
    <t>/funding-round/951c25acc2282ffd4be59cbd05c59e48</t>
  </si>
  <si>
    <t>20/09/2011</t>
  </si>
  <si>
    <t>/Organization/Akamedia</t>
  </si>
  <si>
    <t>Akamedia</t>
  </si>
  <si>
    <t>http://www.akamedia.net</t>
  </si>
  <si>
    <t>Broadcasting|Entertainment|News</t>
  </si>
  <si>
    <t>Clermont-ferrand</t>
  </si>
  <si>
    <t>/funding-round/a84462e619c12245f7553d98be396a7f</t>
  </si>
  <si>
    <t>/Organization/Akamon-Entertainment</t>
  </si>
  <si>
    <t>Akamon Entertainment</t>
  </si>
  <si>
    <t>http://akamon.com</t>
  </si>
  <si>
    <t>15-07-2011</t>
  </si>
  <si>
    <t>/funding-round/d721e343ddf4585c0bdd6eb3cc559f46</t>
  </si>
  <si>
    <t>/Organization/Akampus</t>
  </si>
  <si>
    <t>Akampus</t>
  </si>
  <si>
    <t>http://www.akampusyouth.com</t>
  </si>
  <si>
    <t>All Students|Colleges|Networking|Photography|Social Media|Universities|Young Adults</t>
  </si>
  <si>
    <t>/funding-round/d9941bf396c0da16afff41373f3a8872</t>
  </si>
  <si>
    <t>/Organization/Akanda-Inc</t>
  </si>
  <si>
    <t>Akanda Inc</t>
  </si>
  <si>
    <t>http://www.akanda.io</t>
  </si>
  <si>
    <t>Application Platforms|Cloud Data Services|Open Source</t>
  </si>
  <si>
    <t>/organization/adaptix</t>
  </si>
  <si>
    <t>/funding-round/82db968e58e80040bd0a098f026bbee0</t>
  </si>
  <si>
    <t>18/10/2011</t>
  </si>
  <si>
    <t>/Organization/Akanoo</t>
  </si>
  <si>
    <t>Akanoo</t>
  </si>
  <si>
    <t>http://www.akanoo.com</t>
  </si>
  <si>
    <t>B2B|Big Data Analytics|Predictive Analytics|SaaS</t>
  </si>
  <si>
    <t>/funding-round/afea4a682f0f7dac3222f83f45cb2580</t>
  </si>
  <si>
    <t>/Organization/Akari-Software</t>
  </si>
  <si>
    <t>Akari Software</t>
  </si>
  <si>
    <t>http://www.akarisoftware.com/</t>
  </si>
  <si>
    <t>/organization/adapx</t>
  </si>
  <si>
    <t>/funding-round/0b782a28b1701914412e91b77dcc6302</t>
  </si>
  <si>
    <t>/Organization/Akarx</t>
  </si>
  <si>
    <t>AkaRx</t>
  </si>
  <si>
    <t>Paramus</t>
  </si>
  <si>
    <t>/funding-round/191e532c710e45df880171c97f20b2e1</t>
  </si>
  <si>
    <t>/Organization/Akatsuki-3</t>
  </si>
  <si>
    <t>Akatsuki</t>
  </si>
  <si>
    <t>http://en.aktsk.jp/</t>
  </si>
  <si>
    <t>/funding-round/30ec20114efe4f97301f521988d41acb</t>
  </si>
  <si>
    <t>/Organization/Akdemia</t>
  </si>
  <si>
    <t>Akdemia</t>
  </si>
  <si>
    <t>http://www.akdemia.com</t>
  </si>
  <si>
    <t>PER</t>
  </si>
  <si>
    <t>Lima</t>
  </si>
  <si>
    <t>/funding-round/77799bd26774b41ff56af34eacba299f</t>
  </si>
  <si>
    <t>/Organization/Akebia-Therapeutics</t>
  </si>
  <si>
    <t>Akebia Therapeutics</t>
  </si>
  <si>
    <t>http://www.akebia.com</t>
  </si>
  <si>
    <t>/funding-round/97983ebb61b75b6f8ea99bc05ba12f09</t>
  </si>
  <si>
    <t>/Organization/Akelex</t>
  </si>
  <si>
    <t>Ak?Lex</t>
  </si>
  <si>
    <t>http://akelex.com</t>
  </si>
  <si>
    <t>Analytics|Healthcare Services</t>
  </si>
  <si>
    <t>/funding-round/bdf8e135302fde0555f7c84b1732f153</t>
  </si>
  <si>
    <t>/Organization/Akella</t>
  </si>
  <si>
    <t>Akella</t>
  </si>
  <si>
    <t>http://en.akella.com</t>
  </si>
  <si>
    <t>/organization/adar-it</t>
  </si>
  <si>
    <t>/funding-round/0fe45ec1a38b4aaed528e0c4e3174472</t>
  </si>
  <si>
    <t>/Organization/Akeneo</t>
  </si>
  <si>
    <t>Akeneo</t>
  </si>
  <si>
    <t>http://www.akeneo.com</t>
  </si>
  <si>
    <t>Nantes</t>
  </si>
  <si>
    <t>20-01-2013</t>
  </si>
  <si>
    <t>/organization/adara-media</t>
  </si>
  <si>
    <t>/funding-round/7d9acbab96d8419ab10573c350132a40</t>
  </si>
  <si>
    <t>24/01/2012</t>
  </si>
  <si>
    <t>/Organization/Akenerji-Elektrik-Uretim</t>
  </si>
  <si>
    <t>Akenerji Elektrik Uretim</t>
  </si>
  <si>
    <t>http://www.akenerji.com.tr/TR</t>
  </si>
  <si>
    <t>/funding-round/93b14f82b4b5e42f25285383f37871d9</t>
  </si>
  <si>
    <t>/Organization/Akermin</t>
  </si>
  <si>
    <t>Akermin</t>
  </si>
  <si>
    <t>http://www.akermin.com</t>
  </si>
  <si>
    <t>/funding-round/94f9ca34d680634ddd19e04639a81996</t>
  </si>
  <si>
    <t>/Organization/Akeso-Biomedical</t>
  </si>
  <si>
    <t>Akeso Biomedical</t>
  </si>
  <si>
    <t>http://www.akesobiomedical.com/</t>
  </si>
  <si>
    <t>/funding-round/cef81f5c9e9fcab391273cc407aee2ec</t>
  </si>
  <si>
    <t>14/09/2015</t>
  </si>
  <si>
    <t>/Organization/Akesogenx</t>
  </si>
  <si>
    <t>AkesoGenX</t>
  </si>
  <si>
    <t>http://akesogenx.com</t>
  </si>
  <si>
    <t>Health and Wellness|Medical Devices|Therapeutics</t>
  </si>
  <si>
    <t>/funding-round/f5aca7a877c80f08192c9983214a2862</t>
  </si>
  <si>
    <t>/Organization/Akhtaboot</t>
  </si>
  <si>
    <t>Akhtaboot</t>
  </si>
  <si>
    <t>http://www.akhtaboot.com/</t>
  </si>
  <si>
    <t>/organization/adartis</t>
  </si>
  <si>
    <t>/funding-round/177188cddb8be05b76c858c4ae6de02b</t>
  </si>
  <si>
    <t>/Organization/Aki</t>
  </si>
  <si>
    <t>Aki</t>
  </si>
  <si>
    <t>http://www.a.ki</t>
  </si>
  <si>
    <t>Advertising Platforms|Mobile|Mobile Advertising</t>
  </si>
  <si>
    <t>/organization/adarza-biosystems</t>
  </si>
  <si>
    <t>/funding-round/1f0cc477fda1d2a2b589289c7baf6367</t>
  </si>
  <si>
    <t>/Organization/Akiban</t>
  </si>
  <si>
    <t>Akiban Technologies</t>
  </si>
  <si>
    <t>http://www.akiban.com</t>
  </si>
  <si>
    <t>/funding-round/5145199151b86c21f335a0427adc6455</t>
  </si>
  <si>
    <t>17/04/2013</t>
  </si>
  <si>
    <t>/Organization/Akido-Labs</t>
  </si>
  <si>
    <t>Akido Labs</t>
  </si>
  <si>
    <t>https://www.akidolabs.com</t>
  </si>
  <si>
    <t>/funding-round/997752445f4acca35e841268f73a3f34</t>
  </si>
  <si>
    <t>/Organization/Akili-Software--Inc-</t>
  </si>
  <si>
    <t>Akili Software, Inc.</t>
  </si>
  <si>
    <t>http://www.akilisoftware.com</t>
  </si>
  <si>
    <t>Design|Software|Web Design</t>
  </si>
  <si>
    <t>/funding-round/b5bbbf92b1e103153a6d3bdb746faad2</t>
  </si>
  <si>
    <t>/Organization/Akimbi-Systems</t>
  </si>
  <si>
    <t>Akimbi Systems</t>
  </si>
  <si>
    <t>http://www.akimbi.com</t>
  </si>
  <si>
    <t>/organization/adasworks</t>
  </si>
  <si>
    <t>/funding-round/5015275ee53e6be8db29f903afb01e5c</t>
  </si>
  <si>
    <t>29/07/2015</t>
  </si>
  <si>
    <t>/Organization/Akimbo</t>
  </si>
  <si>
    <t>Akimbo</t>
  </si>
  <si>
    <t>http://www.akimbo.com/</t>
  </si>
  <si>
    <t>Games|Personal Branding|Recruiting</t>
  </si>
  <si>
    <t>/organization/adatao</t>
  </si>
  <si>
    <t>/funding-round/ab90c37fd1c79733a112bd73ffdc8f35</t>
  </si>
  <si>
    <t>/Organization/Akimbo-Financial</t>
  </si>
  <si>
    <t>Akimbo Financial</t>
  </si>
  <si>
    <t>http://akimbocard.com</t>
  </si>
  <si>
    <t>Banking|Finance|Mobile|Payments|Peer-to-Peer</t>
  </si>
  <si>
    <t>22-01-2010</t>
  </si>
  <si>
    <t>/organization/adayana</t>
  </si>
  <si>
    <t>/funding-round/45c21070771877bfa4874fbd252e2131</t>
  </si>
  <si>
    <t>/Organization/Akimbo-Llc</t>
  </si>
  <si>
    <t>Akimbo LLC</t>
  </si>
  <si>
    <t>http://www.AkimboConnect.com</t>
  </si>
  <si>
    <t>Employment|Nonprofits|Personal Branding|Recruiting|Software</t>
  </si>
  <si>
    <t>/organization/adaytum</t>
  </si>
  <si>
    <t>/funding-round/654892957ec7639adbea0f960e2e049c</t>
  </si>
  <si>
    <t>/Organization/Akippa</t>
  </si>
  <si>
    <t>Akippa</t>
  </si>
  <si>
    <t>http://akippa.com</t>
  </si>
  <si>
    <t>Cars|Mobile Payments|Parking</t>
  </si>
  <si>
    <t>Osaka</t>
  </si>
  <si>
    <t>/organization/adbidtise-2</t>
  </si>
  <si>
    <t>/funding-round/a3004c4261773b937752d7b6f6dfe78f</t>
  </si>
  <si>
    <t>/Organization/Akira-Mobile</t>
  </si>
  <si>
    <t>Akira Mobile</t>
  </si>
  <si>
    <t>http://www.akira.lt/en</t>
  </si>
  <si>
    <t>Media|Mobile|SMS|Telecommunications</t>
  </si>
  <si>
    <t>/organization/adbira-network</t>
  </si>
  <si>
    <t>/funding-round/314cbf4e79e8d6a8a88e8c24a32e64f7</t>
  </si>
  <si>
    <t>/Organization/Akira-Technologies</t>
  </si>
  <si>
    <t>Akira Technologies</t>
  </si>
  <si>
    <t>http://www.akira-tech.com/</t>
  </si>
  <si>
    <t>/organization/adbm-technologies</t>
  </si>
  <si>
    <t>/funding-round/339cb84c07955333edc922a5ed1faac0</t>
  </si>
  <si>
    <t>/Organization/Akita</t>
  </si>
  <si>
    <t>Akita</t>
  </si>
  <si>
    <t>http://www.getakita.com</t>
  </si>
  <si>
    <t>Business Intelligence|CRM|SaaS|Sales and Marketing|Software</t>
  </si>
  <si>
    <t>/organization/adbongo-inc</t>
  </si>
  <si>
    <t>/funding-round/b69776647e1da7d1829a4a66cfc6ab77</t>
  </si>
  <si>
    <t>27/01/2011</t>
  </si>
  <si>
    <t>/Organization/Akoha</t>
  </si>
  <si>
    <t>Akoha</t>
  </si>
  <si>
    <t>http://akoha.com</t>
  </si>
  <si>
    <t>/organization/adbrain</t>
  </si>
  <si>
    <t>/funding-round/71f1b5903874817292d67e1ac6aa66b2</t>
  </si>
  <si>
    <t>/Organization/Akonia-Holographics</t>
  </si>
  <si>
    <t>Akonia Holographics</t>
  </si>
  <si>
    <t>http://akoniaholographics.com/</t>
  </si>
  <si>
    <t>Hardware|Printing|Technology</t>
  </si>
  <si>
    <t>/funding-round/bc863ee7d5349b24e7541038b09b4eee</t>
  </si>
  <si>
    <t>/Organization/Akonix-Systems</t>
  </si>
  <si>
    <t>Akonix Systems</t>
  </si>
  <si>
    <t>http://www.akonix.com</t>
  </si>
  <si>
    <t>/funding-round/e48cd3b696a1c9f6d2697e60121e7463</t>
  </si>
  <si>
    <t>/Organization/Akonni-Biosystems</t>
  </si>
  <si>
    <t>Akonni Biosystems</t>
  </si>
  <si>
    <t>http://www.akonni.com</t>
  </si>
  <si>
    <t>Hagerstown</t>
  </si>
  <si>
    <t>Frederick</t>
  </si>
  <si>
    <t>/organization/adbrite</t>
  </si>
  <si>
    <t>/funding-round/712f1327b9812451772bf2914ce35090</t>
  </si>
  <si>
    <t>/Organization/Akorri</t>
  </si>
  <si>
    <t>Akorri Networks</t>
  </si>
  <si>
    <t>http://www.akorri.com</t>
  </si>
  <si>
    <t>/funding-round/a679f81149f8831ac8c4194f2a0ce93f</t>
  </si>
  <si>
    <t>/Organization/Akosha</t>
  </si>
  <si>
    <t>Akosha</t>
  </si>
  <si>
    <t>http://www.akosha.com</t>
  </si>
  <si>
    <t>Consumer Internet|Digital Media|Enterprise Software|Mobile</t>
  </si>
  <si>
    <t>/funding-round/c4841e0225cc9a97cdfeebd940c1e668</t>
  </si>
  <si>
    <t>/Organization/Akoubacredit</t>
  </si>
  <si>
    <t>AkoubaCredit</t>
  </si>
  <si>
    <t>https://akoubacredit.com/</t>
  </si>
  <si>
    <t>Business Intelligence|Finance|Investment Management</t>
  </si>
  <si>
    <t>/funding-round/df77b39101cb9d6cfaaf9280b9115ec8</t>
  </si>
  <si>
    <t>/Organization/Akredo</t>
  </si>
  <si>
    <t>Akredo</t>
  </si>
  <si>
    <t>http://www.akredo.pl</t>
  </si>
  <si>
    <t>Financial Services|Personal Finance</t>
  </si>
  <si>
    <t>/organization/adbuddy</t>
  </si>
  <si>
    <t>/funding-round/c463f6fa835c3a2587b447eea5f1e84a</t>
  </si>
  <si>
    <t>/Organization/Akrion</t>
  </si>
  <si>
    <t>Akrion</t>
  </si>
  <si>
    <t>http://www.akrionsystems.com</t>
  </si>
  <si>
    <t>Allentown</t>
  </si>
  <si>
    <t>/organization/adc-therapeutics</t>
  </si>
  <si>
    <t>/funding-round/198d1b5a8bdcf4762f1ab73296911e97</t>
  </si>
  <si>
    <t>/Organization/Akron-Global-Business-Accelerator</t>
  </si>
  <si>
    <t>Akron Global Business Accelerator</t>
  </si>
  <si>
    <t>http://www.akronaccelerator.com</t>
  </si>
  <si>
    <t>/funding-round/ce6d07b03e0dd32ae13c45d6d012c6f2</t>
  </si>
  <si>
    <t>/Organization/Akros-Silicon</t>
  </si>
  <si>
    <t>Akros Silicon</t>
  </si>
  <si>
    <t>http://www.akrossilicon.com</t>
  </si>
  <si>
    <t>/organization/adcade</t>
  </si>
  <si>
    <t>/funding-round/303276fadccfa910c595e4b28b77d1ba</t>
  </si>
  <si>
    <t>/Organization/Aksel-Paris</t>
  </si>
  <si>
    <t>AKSEL GROUP</t>
  </si>
  <si>
    <t>http://akselparis.com</t>
  </si>
  <si>
    <t>E-Commerce|Fashion|Lifestyle|Shopping</t>
  </si>
  <si>
    <t>/funding-round/a1f16b9b88b96ade721890265e4abf8c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öderkulla</t>
  </si>
  <si>
    <t>/organization/adcamp</t>
  </si>
  <si>
    <t>/funding-round/a6f7a4ab4f4ea073793aebf41840e079</t>
  </si>
  <si>
    <t>/Organization/Akshay-Wellness</t>
  </si>
  <si>
    <t>Akshay Wellness</t>
  </si>
  <si>
    <t>http://akshaywellness.com</t>
  </si>
  <si>
    <t>/organization/adcare-health-systems</t>
  </si>
  <si>
    <t>/funding-round/50718bc8acf6bf9fd748523bd03f803f</t>
  </si>
  <si>
    <t>/Organization/Aksys-Group</t>
  </si>
  <si>
    <t>Aksys Group</t>
  </si>
  <si>
    <t>/funding-round/8706b39eebb42957ccd71b801d39f88b</t>
  </si>
  <si>
    <t>/Organization/Akt</t>
  </si>
  <si>
    <t>AKT</t>
  </si>
  <si>
    <t>http://akt-corp.com</t>
  </si>
  <si>
    <t>/funding-round/8ff2b14ef45796f83a91efd5ac37b852</t>
  </si>
  <si>
    <t>/Organization/Aktan</t>
  </si>
  <si>
    <t>Aktan</t>
  </si>
  <si>
    <t>http://aktan.fr</t>
  </si>
  <si>
    <t>Innovation Management</t>
  </si>
  <si>
    <t>A3</t>
  </si>
  <si>
    <t>Fleury-les-aubrais</t>
  </si>
  <si>
    <t>/funding-round/a7548b551c2f842011e027ad96c3170c</t>
  </si>
  <si>
    <t>/Organization/Aktana</t>
  </si>
  <si>
    <t>Aktana</t>
  </si>
  <si>
    <t>http://www.aktana.com</t>
  </si>
  <si>
    <t>/funding-round/b1639bc02f03b772322c52f80c509fdc</t>
  </si>
  <si>
    <t>14/12/2009</t>
  </si>
  <si>
    <t>/Organization/Aktant</t>
  </si>
  <si>
    <t>Aktant</t>
  </si>
  <si>
    <t>/funding-round/cf8b201baffbc63db42f7a297c8fc628</t>
  </si>
  <si>
    <t>13/04/2015</t>
  </si>
  <si>
    <t>/Organization/Aktifmob</t>
  </si>
  <si>
    <t>Aktifmob Mobilicious Media Agency</t>
  </si>
  <si>
    <t>http://www.aktifmob.com</t>
  </si>
  <si>
    <t>Advertising|SMS</t>
  </si>
  <si>
    <t>Jakarta</t>
  </si>
  <si>
    <t>/funding-round/e4406b70fef5d2fcf38f155a20a66169</t>
  </si>
  <si>
    <t>/Organization/Aktino</t>
  </si>
  <si>
    <t>Aktino</t>
  </si>
  <si>
    <t>http://www.aktino.com</t>
  </si>
  <si>
    <t>/organization/adcast</t>
  </si>
  <si>
    <t>/funding-round/38427374fe1e32e4824b743c02cb0ad9</t>
  </si>
  <si>
    <t>28/03/2009</t>
  </si>
  <si>
    <t>/Organization/Aktivax</t>
  </si>
  <si>
    <t>AktiVax</t>
  </si>
  <si>
    <t>http://www.aktivax.com</t>
  </si>
  <si>
    <t>/organization/adcentricity</t>
  </si>
  <si>
    <t>/funding-round/d161c892864bb79b63aee1321b07ae45</t>
  </si>
  <si>
    <t>/Organization/Aktive-Bay</t>
  </si>
  <si>
    <t>AktiveBay</t>
  </si>
  <si>
    <t>http://www.aktivebay.com</t>
  </si>
  <si>
    <t>/organization/adchemy</t>
  </si>
  <si>
    <t>/funding-round/0c604b2378a5a4d161f1a9cae1a960d4</t>
  </si>
  <si>
    <t>/Organization/Aktivito</t>
  </si>
  <si>
    <t>Aktivito</t>
  </si>
  <si>
    <t>http://www.aktivito.com</t>
  </si>
  <si>
    <t>Curated Web|Events|Weddings</t>
  </si>
  <si>
    <t>/funding-round/1aa5b394f86ae6ffa89fc68942431252</t>
  </si>
  <si>
    <t>/Organization/Akumina</t>
  </si>
  <si>
    <t>Akumina</t>
  </si>
  <si>
    <t>http://akumina.com</t>
  </si>
  <si>
    <t>Information Technology|Internet|Portals</t>
  </si>
  <si>
    <t>Nashua</t>
  </si>
  <si>
    <t>/funding-round/3fb5229be559ee595b223c9b5712dc4b</t>
  </si>
  <si>
    <t>16/05/2005</t>
  </si>
  <si>
    <t>/Organization/Akustica</t>
  </si>
  <si>
    <t>Akustica</t>
  </si>
  <si>
    <t>http://www.akustica.com</t>
  </si>
  <si>
    <t>/funding-round/536e01f2f2609765dfc3801575f0c790</t>
  </si>
  <si>
    <t>22/11/2005</t>
  </si>
  <si>
    <t>/Organization/Akvo</t>
  </si>
  <si>
    <t>Akvo</t>
  </si>
  <si>
    <t>http://www.akvo.org</t>
  </si>
  <si>
    <t>Clean Technology|Water</t>
  </si>
  <si>
    <t>Delft</t>
  </si>
  <si>
    <t>18-03-2008</t>
  </si>
  <si>
    <t>/funding-round/603c10405485e66cee3de5b091deda85</t>
  </si>
  <si>
    <t>/Organization/Akvolution</t>
  </si>
  <si>
    <t>akvola Technologies</t>
  </si>
  <si>
    <t>http://www.akvola.com</t>
  </si>
  <si>
    <t>Clean Technology|Water Purification</t>
  </si>
  <si>
    <t>/funding-round/e21b12b8bc6aab09159552568e90b8cd</t>
  </si>
  <si>
    <t>/Organization/Al-Detal-Comercio-Social-Digital</t>
  </si>
  <si>
    <t>Al Detal</t>
  </si>
  <si>
    <t>http://www.aldetal.com</t>
  </si>
  <si>
    <t>E-Commerce|Sales and Marketing</t>
  </si>
  <si>
    <t>/funding-round/fb7921a40a9752518176509eb76da703</t>
  </si>
  <si>
    <t>/Organization/Al-Jazeera-Agricultural</t>
  </si>
  <si>
    <t>Al Jazeera Agricultural</t>
  </si>
  <si>
    <t>Agriculture|Distributors</t>
  </si>
  <si>
    <t>/organization/adchina</t>
  </si>
  <si>
    <t>/funding-round/267ee68a5427381fcbc16d677e713944</t>
  </si>
  <si>
    <t>/Organization/Al-Nabil-Food-Industries</t>
  </si>
  <si>
    <t>Al-Nabil Food Industries</t>
  </si>
  <si>
    <t>/funding-round/b4e304337ef9c56307fd8d74246ce0c4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funding-round/ec5ceafe46ad872123ed7723d86596da</t>
  </si>
  <si>
    <t>/Organization/Ala-Septic</t>
  </si>
  <si>
    <t>Ala-Septic</t>
  </si>
  <si>
    <t>http://www.ala-septic.com</t>
  </si>
  <si>
    <t>St. Pete Beach</t>
  </si>
  <si>
    <t>19-04-2013</t>
  </si>
  <si>
    <t>/organization/adchoice</t>
  </si>
  <si>
    <t>/funding-round/fb9f05fa32faafaba8c0249ac9865c0f</t>
  </si>
  <si>
    <t>/Organization/Alacritech</t>
  </si>
  <si>
    <t>Alacritech</t>
  </si>
  <si>
    <t>http://www.alacritech.com</t>
  </si>
  <si>
    <t>/organization/adcole-corporation</t>
  </si>
  <si>
    <t>/funding-round/762735d505fcf92229920f0cb166f32c</t>
  </si>
  <si>
    <t>/Organization/Alacritude</t>
  </si>
  <si>
    <t>Alacritude</t>
  </si>
  <si>
    <t>http://alacritude.com/</t>
  </si>
  <si>
    <t>Information Services|Internet|Technology</t>
  </si>
  <si>
    <t>/organization/adconion-media-group</t>
  </si>
  <si>
    <t>/funding-round/750eb7e1fce38c5ed303e81cf46d90e4</t>
  </si>
  <si>
    <t>/Organization/Aladdin-Media-Holdings</t>
  </si>
  <si>
    <t>Aladdin Media Holdings</t>
  </si>
  <si>
    <t>http://aladdinmh.com</t>
  </si>
  <si>
    <t>Innovation Management|Investment Management|Media|Venture Capital</t>
  </si>
  <si>
    <t>/funding-round/bf1c1ce34b3dc2b65aa1f4ac9cd7165e</t>
  </si>
  <si>
    <t>24/02/2008</t>
  </si>
  <si>
    <t>/Organization/Alafair-Biosciences</t>
  </si>
  <si>
    <t>Alafair Biosciences</t>
  </si>
  <si>
    <t>http://alafairbiosciences.com</t>
  </si>
  <si>
    <t>/funding-round/c0070ad860bf79ea83291b8aa4b44b2f</t>
  </si>
  <si>
    <t>/Organization/Alai</t>
  </si>
  <si>
    <t>Alai</t>
  </si>
  <si>
    <t>/organization/adconnect</t>
  </si>
  <si>
    <t>/funding-round/867e9d3ee3250465c54bb9db6989440e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dcrimson</t>
  </si>
  <si>
    <t>/funding-round/7fa766cd0ade50c0f9ba3a43d1a67588</t>
  </si>
  <si>
    <t>/Organization/Alamarka</t>
  </si>
  <si>
    <t>AlaMarka</t>
  </si>
  <si>
    <t>http://www.alamarka.com</t>
  </si>
  <si>
    <t>E-Commerce|Lifestyle</t>
  </si>
  <si>
    <t>/organization/adcrowd-retargeting</t>
  </si>
  <si>
    <t>/funding-round/9215e81066f87263265a0cd1dfc3d60d</t>
  </si>
  <si>
    <t>/Organization/Alana-Healthcare</t>
  </si>
  <si>
    <t>Alana HealthCare</t>
  </si>
  <si>
    <t>http://alanahealthcare.com</t>
  </si>
  <si>
    <t>Dickson</t>
  </si>
  <si>
    <t>/organization/add-life-medical-institute</t>
  </si>
  <si>
    <t>/funding-round/fd51b9ce2634ee290f387bfde43cb1e9</t>
  </si>
  <si>
    <t>22/10/2006</t>
  </si>
  <si>
    <t>/Organization/Alandia-Communication-Systems</t>
  </si>
  <si>
    <t>Alandia Communication Systems</t>
  </si>
  <si>
    <t>http://www.alandiacs.com</t>
  </si>
  <si>
    <t>/organization/add-shoppers</t>
  </si>
  <si>
    <t>/funding-round/6fe513bfc5e022513ae572f33f94c1f5</t>
  </si>
  <si>
    <t>13/10/2012</t>
  </si>
  <si>
    <t>/Organization/Alantos</t>
  </si>
  <si>
    <t>Alantos</t>
  </si>
  <si>
    <t>Business Services|Finance</t>
  </si>
  <si>
    <t>/funding-round/c96722f171f8b04cba5d5300d96cf819</t>
  </si>
  <si>
    <t>/Organization/Alantos-Pharmaceuticals</t>
  </si>
  <si>
    <t>Alantos Pharmaceuticals</t>
  </si>
  <si>
    <t>http://www.alantos.com/</t>
  </si>
  <si>
    <t>/organization/add2paper</t>
  </si>
  <si>
    <t>/funding-round/8c219c79f860e3f8eb446ee671e412a6</t>
  </si>
  <si>
    <t>14/06/2013</t>
  </si>
  <si>
    <t>/Organization/Alaric-Systems</t>
  </si>
  <si>
    <t>Alaric Systems</t>
  </si>
  <si>
    <t>http://alaric.com</t>
  </si>
  <si>
    <t>/funding-round/f39fe6e869f652049781e2d7ce5dd1be</t>
  </si>
  <si>
    <t>/Organization/Alaris-Royalty</t>
  </si>
  <si>
    <t>Alaris Royalty</t>
  </si>
  <si>
    <t>http://alarisroyalty.com</t>
  </si>
  <si>
    <t>/organization/addamark-technologies</t>
  </si>
  <si>
    <t>/funding-round/f91c46dd15ddf32a867e8ad8208cfbf2</t>
  </si>
  <si>
    <t>28/07/2003</t>
  </si>
  <si>
    <t>/Organization/Alarm-Com</t>
  </si>
  <si>
    <t>Alarm.com</t>
  </si>
  <si>
    <t>http://www.alarm.com</t>
  </si>
  <si>
    <t>Internet of Things|Security</t>
  </si>
  <si>
    <t>/organization/addapp</t>
  </si>
  <si>
    <t>/funding-round/c6b6e3001e55cfc0862a3a95970cdf09</t>
  </si>
  <si>
    <t>/Organization/Alaska-Printer-Service</t>
  </si>
  <si>
    <t>Alaska Printer Service</t>
  </si>
  <si>
    <t>http://www.akprinterservice.com</t>
  </si>
  <si>
    <t>Customer Service|Hardware|Manufacturing</t>
  </si>
  <si>
    <t>/organization/addashop</t>
  </si>
  <si>
    <t>/funding-round/926f8e3efd16bf8c8e28aa5ac76db942</t>
  </si>
  <si>
    <t>/Organization/Alastin-Skincare</t>
  </si>
  <si>
    <t>Alastin Skincare</t>
  </si>
  <si>
    <t>http://alastin.com</t>
  </si>
  <si>
    <t>Del Mar</t>
  </si>
  <si>
    <t>/organization/addepar</t>
  </si>
  <si>
    <t>/funding-round/01677a9a420ee1011ac3358b15c8f4a2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funding-round/3dbe37e5b319fa6806bea141210c1d50</t>
  </si>
  <si>
    <t>/Organization/Alation</t>
  </si>
  <si>
    <t>Alation</t>
  </si>
  <si>
    <t>http://alation.com/</t>
  </si>
  <si>
    <t>Big Data|Databases|Information Technology|Technology</t>
  </si>
  <si>
    <t>/funding-round/fc14e6713b50597e4c3ce169da5a255f</t>
  </si>
  <si>
    <t>/Organization/Alauna-Com</t>
  </si>
  <si>
    <t>alauna.com</t>
  </si>
  <si>
    <t>http://www.alauna.com</t>
  </si>
  <si>
    <t>Auctions|E-Commerce|Internet|Shopping</t>
  </si>
  <si>
    <t>/organization/addex-therapeutics</t>
  </si>
  <si>
    <t>/funding-round/b06d76f75b19f40bdb031099ff26d243</t>
  </si>
  <si>
    <t>/Organization/Alaunus</t>
  </si>
  <si>
    <t>Alaunus</t>
  </si>
  <si>
    <t>http://alaunus.com/</t>
  </si>
  <si>
    <t>Health Care|Health Care Information Technology|Information Technology</t>
  </si>
  <si>
    <t>/organization/addfleet</t>
  </si>
  <si>
    <t>/funding-round/6dad78ae937a1bdd42b38430606ce5c8</t>
  </si>
  <si>
    <t>/Organization/Alavadeira</t>
  </si>
  <si>
    <t>aLavadeira</t>
  </si>
  <si>
    <t>https://www.alavadeira.com/</t>
  </si>
  <si>
    <t>/funding-round/a623673d7b03c0fc4131ab1f92922022</t>
  </si>
  <si>
    <t>/Organization/Alavita-Pharmaceuticals-Inc</t>
  </si>
  <si>
    <t>Alavita Pharmaceuticals, Inc</t>
  </si>
  <si>
    <t>/organization/addiction-campuses-of-america</t>
  </si>
  <si>
    <t>/funding-round/6ab6e68046e8463037b99025643b9c62</t>
  </si>
  <si>
    <t>/Organization/Alawarentertainment</t>
  </si>
  <si>
    <t>Alawar Entertainment</t>
  </si>
  <si>
    <t>http://alawar.com</t>
  </si>
  <si>
    <t>/funding-round/6dc6fb673f2321ebd73238d4fe159482</t>
  </si>
  <si>
    <t>28/05/2014</t>
  </si>
  <si>
    <t>/Organization/Alayacare</t>
  </si>
  <si>
    <t>AlayaCare</t>
  </si>
  <si>
    <t>http://www.alayacare.com/</t>
  </si>
  <si>
    <t>Hospitals</t>
  </si>
  <si>
    <t>/funding-round/db3f43d4045ba29dd68ad08a564ed209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ddictive</t>
  </si>
  <si>
    <t>/funding-round/67d4b183fb1f437f124b7093b34cb2b0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dding</t>
  </si>
  <si>
    <t>/funding-round/ac6748beda5d91d1778d1284b0db3146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dditech</t>
  </si>
  <si>
    <t>/funding-round/23d0d49961ef5faa5b26176989866b2e</t>
  </si>
  <si>
    <t>/Organization/Albeado</t>
  </si>
  <si>
    <t>Albeado</t>
  </si>
  <si>
    <t>http://albeado.com</t>
  </si>
  <si>
    <t>Financial Services|Health Care|Insurance|Utilities</t>
  </si>
  <si>
    <t>Saratoga</t>
  </si>
  <si>
    <t>/funding-round/5523846dfa9b2051d6b4442d6ff24bc7</t>
  </si>
  <si>
    <t>/Organization/Albeo-Technologies</t>
  </si>
  <si>
    <t>Albeo Technologies</t>
  </si>
  <si>
    <t>http://www.albeotech.com</t>
  </si>
  <si>
    <t>Clean Technology|Lighting|Semiconductors</t>
  </si>
  <si>
    <t>/funding-round/6f06ad0022ccad7a54241c334dc55d25</t>
  </si>
  <si>
    <t>/Organization/Albert-Dot-Io</t>
  </si>
  <si>
    <t>Albert.io</t>
  </si>
  <si>
    <t>http://www.albert.io</t>
  </si>
  <si>
    <t>/funding-round/c1c50ebc27ce45adbdd21e0b121fd23a</t>
  </si>
  <si>
    <t>/Organization/Albert-Medical-Devices</t>
  </si>
  <si>
    <t>Albert Medical Devices</t>
  </si>
  <si>
    <t>http://www.albertmedicaldevices.com</t>
  </si>
  <si>
    <t>/organization/addmybest</t>
  </si>
  <si>
    <t>/funding-round/044a9a014eab540d0c8603d224e21ffb</t>
  </si>
  <si>
    <t>/Organization/Alberta-Granite-Master</t>
  </si>
  <si>
    <t>Alberta Granite Master</t>
  </si>
  <si>
    <t>http://albertagranitemaster.com/</t>
  </si>
  <si>
    <t>Red Deer</t>
  </si>
  <si>
    <t>24-09-2013</t>
  </si>
  <si>
    <t>/organization/addocted-nv</t>
  </si>
  <si>
    <t>/funding-round/b5e02a3633fecff9e3a47a52ead12688</t>
  </si>
  <si>
    <t>15/11/2015</t>
  </si>
  <si>
    <t>/Organization/Albiorex</t>
  </si>
  <si>
    <t>Albiorex</t>
  </si>
  <si>
    <t>http://albiorex.com</t>
  </si>
  <si>
    <t>/organization/addontv</t>
  </si>
  <si>
    <t>/funding-round/52cf92a22854155aa80797381021f35f</t>
  </si>
  <si>
    <t>/Organization/Albireo</t>
  </si>
  <si>
    <t>Albireo</t>
  </si>
  <si>
    <t>http://www.albireopharma.com</t>
  </si>
  <si>
    <t>/organization/addopad-inc-</t>
  </si>
  <si>
    <t>/funding-round/253f2dd6077537d96fe1e39114b42c9d</t>
  </si>
  <si>
    <t>20/09/2014</t>
  </si>
  <si>
    <t>/Organization/Alc-Holdings</t>
  </si>
  <si>
    <t>Alc Holdings</t>
  </si>
  <si>
    <t>Network Security|Security</t>
  </si>
  <si>
    <t>Farmington Hills</t>
  </si>
  <si>
    <t>/funding-round/9b8a9c200e3d6f53ce221eba51a2ee88</t>
  </si>
  <si>
    <t>17/03/2014</t>
  </si>
  <si>
    <t>/Organization/Alcanzar-Solar</t>
  </si>
  <si>
    <t>Alcanzar Solar</t>
  </si>
  <si>
    <t>http://www.alcanzarsolar.com</t>
  </si>
  <si>
    <t>/organization/addoway</t>
  </si>
  <si>
    <t>/funding-round/c880c494efd4e5b0194de12ffc545ff4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ddresshealth</t>
  </si>
  <si>
    <t>/funding-round/45c0beae40e5b71231f9be5954a57ebb</t>
  </si>
  <si>
    <t>/Organization/Alchemia-Oncology</t>
  </si>
  <si>
    <t>Alchemia Oncology</t>
  </si>
  <si>
    <t>http://alchemia.com.au</t>
  </si>
  <si>
    <t>Eight Mile Plains</t>
  </si>
  <si>
    <t>/organization/addsearch</t>
  </si>
  <si>
    <t>/funding-round/7449897226a06380ee3b97c7feebb7ea</t>
  </si>
  <si>
    <t>/Organization/Alchemist-Accelerator</t>
  </si>
  <si>
    <t>Alchemist Accelerator</t>
  </si>
  <si>
    <t>http://www.alchemistaccelerator.com</t>
  </si>
  <si>
    <t>Education|Enterprises|SaaS|Services</t>
  </si>
  <si>
    <t>/organization/addthis</t>
  </si>
  <si>
    <t>/funding-round/333469a02b9ee070b4a77cb2c1548db9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funding-round/3d51f506cdea11e7de845ba93ad5c07b</t>
  </si>
  <si>
    <t>27/07/2007</t>
  </si>
  <si>
    <t>/Organization/Alchemlist</t>
  </si>
  <si>
    <t>AlchemList</t>
  </si>
  <si>
    <t>http://alchemlist.org/</t>
  </si>
  <si>
    <t>Local Search|Non Profit|Services</t>
  </si>
  <si>
    <t>30-04-2009</t>
  </si>
  <si>
    <t>/funding-round/6fe7b06d55bdcd89e88389be67e99d6a</t>
  </si>
  <si>
    <t>/Organization/Alchemy-Learning</t>
  </si>
  <si>
    <t>Alchemy Learning</t>
  </si>
  <si>
    <t>http://alchemylearning.com</t>
  </si>
  <si>
    <t>Corporate Training|Education</t>
  </si>
  <si>
    <t>/funding-round/8731cf51fff4691fe3417c66fbe57a4d</t>
  </si>
  <si>
    <t>31/10/2011</t>
  </si>
  <si>
    <t>/Organization/Alchemy-Pharmatech</t>
  </si>
  <si>
    <t>Alchemy Pharmatech</t>
  </si>
  <si>
    <t>http://www.alchemypharmatech.com</t>
  </si>
  <si>
    <t>/funding-round/cec43b50d7b9efbc11001147689b491b</t>
  </si>
  <si>
    <t>20/05/2008</t>
  </si>
  <si>
    <t>/Organization/Alchemy-Pharmatech-Ltd</t>
  </si>
  <si>
    <t>Alchemy Pharmatech Ltd.</t>
  </si>
  <si>
    <t>/funding-round/e5a1cf380d02cc7cebf956e12a827d5d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funding-round/e95ec4994dc4cf0a5afbdc8b1dfc65f5</t>
  </si>
  <si>
    <t>/Organization/Alchimedics</t>
  </si>
  <si>
    <t>Alchimedics</t>
  </si>
  <si>
    <t>Biotechnology|Innovation Management|Medical</t>
  </si>
  <si>
    <t>Massy</t>
  </si>
  <si>
    <t>/organization/adduplex</t>
  </si>
  <si>
    <t>/funding-round/17cdaac9dce32a58ff80946ab686e8b8</t>
  </si>
  <si>
    <t>/Organization/Alchimer</t>
  </si>
  <si>
    <t>aveni</t>
  </si>
  <si>
    <t>http://aveni.com/</t>
  </si>
  <si>
    <t>Electronics|Semiconductors|Technology</t>
  </si>
  <si>
    <t>/organization/addus-healthcare</t>
  </si>
  <si>
    <t>/funding-round/c677ec8aa42b7ce66a53f7b582840e31</t>
  </si>
  <si>
    <t>/Organization/Alchip-Technologies-Inc</t>
  </si>
  <si>
    <t>Alchip</t>
  </si>
  <si>
    <t>http://www.alchip.com</t>
  </si>
  <si>
    <t>/organization/addvocate</t>
  </si>
  <si>
    <t>/funding-round/0cfbdc726edb635371cd511275292da9</t>
  </si>
  <si>
    <t>/Organization/Alcidion-Corporation</t>
  </si>
  <si>
    <t>Alcidion Corporation</t>
  </si>
  <si>
    <t>http://alcidion.com.au</t>
  </si>
  <si>
    <t>Wayville</t>
  </si>
  <si>
    <t>/funding-round/c3fec9bdfb5a47893abc56f2774069c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ddwish</t>
  </si>
  <si>
    <t>/funding-round/c37341dca03f9b9b645f51919bd101b6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dea</t>
  </si>
  <si>
    <t>/funding-round/c6eea5e77e6b41d06801d88de1bf6034</t>
  </si>
  <si>
    <t>/Organization/Alcresta</t>
  </si>
  <si>
    <t>Alcresta</t>
  </si>
  <si>
    <t>http://alcresta.com</t>
  </si>
  <si>
    <t>/organization/adea-cutters</t>
  </si>
  <si>
    <t>/funding-round/d1c3b9130e506c15e5df9a5e73538667</t>
  </si>
  <si>
    <t>13/09/2009</t>
  </si>
  <si>
    <t>/Organization/Alcyone-Lifesciences</t>
  </si>
  <si>
    <t>Alcyone Lifesciences</t>
  </si>
  <si>
    <t>http://www.alcyonels.com</t>
  </si>
  <si>
    <t>Ayer</t>
  </si>
  <si>
    <t>/organization/adealio</t>
  </si>
  <si>
    <t>/funding-round/a278176334a8d4a74f6cf47f8b83a5c4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funding-round/f0412a89fa606da3aab195d4de431fcd</t>
  </si>
  <si>
    <t>/Organization/Aldagen</t>
  </si>
  <si>
    <t>Aldagen</t>
  </si>
  <si>
    <t>http://www.aldagen.com</t>
  </si>
  <si>
    <t>/organization/adecn</t>
  </si>
  <si>
    <t>/funding-round/06c156bf38bd298f886b2589d44985c4</t>
  </si>
  <si>
    <t>/Organization/Aldea-Pharmaceuticals</t>
  </si>
  <si>
    <t>ALDEA Pharmaceuticals</t>
  </si>
  <si>
    <t>http://www.aldeapharma.com</t>
  </si>
  <si>
    <t>/organization/adelavoice</t>
  </si>
  <si>
    <t>/funding-round/89203762d55ee338d0be034a84c9dbc7</t>
  </si>
  <si>
    <t>/Organization/Aldebaran-Robotics</t>
  </si>
  <si>
    <t>Aldebaran Robotics</t>
  </si>
  <si>
    <t>http://www.aldebaran.com</t>
  </si>
  <si>
    <t>/organization/adelja-learning</t>
  </si>
  <si>
    <t>/funding-round/5eca9c66b02309e059714ca99757b7ef</t>
  </si>
  <si>
    <t>/Organization/Aldento</t>
  </si>
  <si>
    <t>Aldento</t>
  </si>
  <si>
    <t>http://www.goffardsisters.com/</t>
  </si>
  <si>
    <t>Fitness|Health and Wellness|Health Care</t>
  </si>
  <si>
    <t>Liège</t>
  </si>
  <si>
    <t>/funding-round/c5c5996cb4eb37197d2387c2d7cbe02d</t>
  </si>
  <si>
    <t>/Organization/Alder-Biopharmaceuticals</t>
  </si>
  <si>
    <t>Alder Biopharmaceuticals</t>
  </si>
  <si>
    <t>http://www.alderbio.com</t>
  </si>
  <si>
    <t>/organization/adello-group</t>
  </si>
  <si>
    <t>/funding-round/dced815f7f090d35dd9d42da0f93c511</t>
  </si>
  <si>
    <t>/Organization/Alder-Somerset-Ii</t>
  </si>
  <si>
    <t>ALDER SOMERSET II</t>
  </si>
  <si>
    <t>Kennesaw</t>
  </si>
  <si>
    <t>26-07-2013</t>
  </si>
  <si>
    <t>/organization/adelphic-mobile</t>
  </si>
  <si>
    <t>/funding-round/36c3991267a80236f61d6b876b56bd59</t>
  </si>
  <si>
    <t>17/12/2014</t>
  </si>
  <si>
    <t>/Organization/Aldera</t>
  </si>
  <si>
    <t>Aldera</t>
  </si>
  <si>
    <t>http://www.aldera.com</t>
  </si>
  <si>
    <t>Finance|Health Care</t>
  </si>
  <si>
    <t>Lisle</t>
  </si>
  <si>
    <t>/funding-round/67fef9b43e2a7d0b7d1f5acaff02dfff</t>
  </si>
  <si>
    <t>13/03/2012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funding-round/c3c574833b60a88936915b4977f1b03d</t>
  </si>
  <si>
    <t>/Organization/Aldexa-Therapeutics</t>
  </si>
  <si>
    <t>Aldexa Therapeutics</t>
  </si>
  <si>
    <t>http://www.neuronsystemsinc.com</t>
  </si>
  <si>
    <t>/organization/aden-anais</t>
  </si>
  <si>
    <t>/funding-round/4d52ecb0cefae0cec744b306e7aaa542</t>
  </si>
  <si>
    <t>/Organization/Aldeyra-Therapeutics</t>
  </si>
  <si>
    <t>Aldeyra Therapeutics</t>
  </si>
  <si>
    <t>http://www.aldeyra.com/</t>
  </si>
  <si>
    <t>/organization/adenios</t>
  </si>
  <si>
    <t>/funding-round/d7cff672ecd58db4bb5ae690956e04f9</t>
  </si>
  <si>
    <t>16/02/2010</t>
  </si>
  <si>
    <t>/Organization/Aldis</t>
  </si>
  <si>
    <t>Aldis</t>
  </si>
  <si>
    <t>http://www.aldiscorp.com</t>
  </si>
  <si>
    <t>Oak Ridge</t>
  </si>
  <si>
    <t>/organization/adenosine-therapeutics</t>
  </si>
  <si>
    <t>/funding-round/af904f2c5ed21adcb7955b91d142ff5b</t>
  </si>
  <si>
    <t>/Organization/Alea</t>
  </si>
  <si>
    <t>Alea</t>
  </si>
  <si>
    <t>http://www.alea.de</t>
  </si>
  <si>
    <t>/organization/adenovir-pharma</t>
  </si>
  <si>
    <t>/funding-round/29d40ceace4094b6e9d6151efd7319c6</t>
  </si>
  <si>
    <t>/Organization/Alector</t>
  </si>
  <si>
    <t>Alector</t>
  </si>
  <si>
    <t>http://alector.com</t>
  </si>
  <si>
    <t>/organization/adents-hti</t>
  </si>
  <si>
    <t>/funding-round/33f5bfabee4771c7c5ac9ea6cac9c552</t>
  </si>
  <si>
    <t>/Organization/Alectrica-Motors</t>
  </si>
  <si>
    <t>Alectrica Motors</t>
  </si>
  <si>
    <t>http://www.Alectrica.com</t>
  </si>
  <si>
    <t>/funding-round/74ecf203289934efe4c76799a1767ba3</t>
  </si>
  <si>
    <t>14/04/2013</t>
  </si>
  <si>
    <t>/Organization/Aledade</t>
  </si>
  <si>
    <t>Aledade</t>
  </si>
  <si>
    <t>http://www.aledade.com</t>
  </si>
  <si>
    <t>Health Care|Hospitality</t>
  </si>
  <si>
    <t>/funding-round/c24484ca8f65ea7fa68de8646832182c</t>
  </si>
  <si>
    <t>/Organization/Aledia</t>
  </si>
  <si>
    <t>Aledia</t>
  </si>
  <si>
    <t>http://www.aledia.com</t>
  </si>
  <si>
    <t>/organization/adenyo</t>
  </si>
  <si>
    <t>/funding-round/101e36670754a123be704ce75833b592</t>
  </si>
  <si>
    <t>/Organization/Alefmobitech</t>
  </si>
  <si>
    <t>Alef Mobitech</t>
  </si>
  <si>
    <t>http://www.alefmobitech.com/</t>
  </si>
  <si>
    <t>Bernardsville</t>
  </si>
  <si>
    <t>/funding-round/fc16bb6a96a0da2201960404f76af90a</t>
  </si>
  <si>
    <t>13/07/2010</t>
  </si>
  <si>
    <t>/Organization/Alegion</t>
  </si>
  <si>
    <t>Alegion</t>
  </si>
  <si>
    <t>http://www.alegion.com/</t>
  </si>
  <si>
    <t>Information Technology|Services</t>
  </si>
  <si>
    <t>/organization/adept-cloud</t>
  </si>
  <si>
    <t>/funding-round/6742c2a058e82533fb85cfcfc9cadfab</t>
  </si>
  <si>
    <t>/Organization/Alegr-A</t>
  </si>
  <si>
    <t>Alegría</t>
  </si>
  <si>
    <t>http://www.cervezasalegria.com/</t>
  </si>
  <si>
    <t>Craft Beer</t>
  </si>
  <si>
    <t>/funding-round/b872af7922ddd82c244749089206f401</t>
  </si>
  <si>
    <t>/Organization/Alegro-Health</t>
  </si>
  <si>
    <t>Alegro Health</t>
  </si>
  <si>
    <t>http://alegrohealth.com</t>
  </si>
  <si>
    <t>/organization/adeptence</t>
  </si>
  <si>
    <t>/funding-round/5e2d8619247990a4b9edadcf64b031b4</t>
  </si>
  <si>
    <t>/Organization/Alekto</t>
  </si>
  <si>
    <t>Alekto</t>
  </si>
  <si>
    <t>http://www.alekto.co</t>
  </si>
  <si>
    <t>Credit|Finance</t>
  </si>
  <si>
    <t>/organization/adeptus-health</t>
  </si>
  <si>
    <t>/funding-round/e03d840778c59f12ea3baf0a5ee929bf</t>
  </si>
  <si>
    <t>/Organization/Alektrona</t>
  </si>
  <si>
    <t>Alektrona</t>
  </si>
  <si>
    <t>http://www.alektrona.com</t>
  </si>
  <si>
    <t>/organization/adespresso</t>
  </si>
  <si>
    <t>/funding-round/005d42d938aa797009dc62747fac3a60</t>
  </si>
  <si>
    <t>/Organization/Alenty</t>
  </si>
  <si>
    <t>ALENTY</t>
  </si>
  <si>
    <t>http://www.alenty.com</t>
  </si>
  <si>
    <t>Advertising|Analytics|Brand Marketing|Web Development</t>
  </si>
  <si>
    <t>/funding-round/a09750a4d3fafcdb62d81442682304e1</t>
  </si>
  <si>
    <t>/Organization/Alephcloud-Systems</t>
  </si>
  <si>
    <t>AlephCloud Systems</t>
  </si>
  <si>
    <t>https://www.alephcloud.com</t>
  </si>
  <si>
    <t>/organization/adesso-solutions</t>
  </si>
  <si>
    <t>/funding-round/99d5d18cfcd6cddeafa349cb37ed7332</t>
  </si>
  <si>
    <t>/Organization/Alephd</t>
  </si>
  <si>
    <t>AlephD</t>
  </si>
  <si>
    <t>http://www.alephd.com</t>
  </si>
  <si>
    <t>30-09-2012</t>
  </si>
  <si>
    <t>/organization/adesto-technologies</t>
  </si>
  <si>
    <t>/funding-round/1d1e5c0708dcfd6f166b9a3812aab6a5</t>
  </si>
  <si>
    <t>/Organization/Alere</t>
  </si>
  <si>
    <t>Alere</t>
  </si>
  <si>
    <t>http://www.alere.com</t>
  </si>
  <si>
    <t>Hardware + Software|Health Care|Health Diagnostics|Pharmaceuticals</t>
  </si>
  <si>
    <t>/funding-round/2ed68342cc85887bf6d4dc360ed6d331</t>
  </si>
  <si>
    <t>29/07/2011</t>
  </si>
  <si>
    <t>/Organization/Alere-Analytics</t>
  </si>
  <si>
    <t>Alere Analytics</t>
  </si>
  <si>
    <t>http://www.alereanalytics.com/index.html</t>
  </si>
  <si>
    <t>/funding-round/72fa7004f609854df98f422911846485</t>
  </si>
  <si>
    <t>/Organization/Alereon</t>
  </si>
  <si>
    <t>Alereon</t>
  </si>
  <si>
    <t>http://www.alereon.com</t>
  </si>
  <si>
    <t>Hardware|Semiconductors</t>
  </si>
  <si>
    <t>/funding-round/7cffce5a8fae88ad3e7c144f44e6e77c</t>
  </si>
  <si>
    <t>/Organization/Alert-Logic</t>
  </si>
  <si>
    <t>Alert Logic</t>
  </si>
  <si>
    <t>http://www.alertlogic.com</t>
  </si>
  <si>
    <t>Cloud Security|Network Security|Security</t>
  </si>
  <si>
    <t>/funding-round/bfa302a37f9bd8da3bb7ee9ee42fbdb1</t>
  </si>
  <si>
    <t>24/04/2009</t>
  </si>
  <si>
    <t>/Organization/Alert-Media</t>
  </si>
  <si>
    <t>Alert Media</t>
  </si>
  <si>
    <t>http://www.alertmedia.com</t>
  </si>
  <si>
    <t>Healthcare Services|Mass Customization|Services|Technology</t>
  </si>
  <si>
    <t>/funding-round/d49be97a0797a4ff2e11c431bb8c52b3</t>
  </si>
  <si>
    <t>14/02/2013</t>
  </si>
  <si>
    <t>/Organization/Alertaphone</t>
  </si>
  <si>
    <t>AlertaPhone</t>
  </si>
  <si>
    <t>http://www.alertaphone.com</t>
  </si>
  <si>
    <t>Crowdsourcing|E-Commerce|Mobile</t>
  </si>
  <si>
    <t>/funding-round/dc3a7c7ccb9963e0981112c22ed1e2be</t>
  </si>
  <si>
    <t>/Organization/Alertenterprise</t>
  </si>
  <si>
    <t>AlertEnterprise</t>
  </si>
  <si>
    <t>http://www.alertenterprise.com</t>
  </si>
  <si>
    <t>/organization/adex-media</t>
  </si>
  <si>
    <t>/funding-round/11d4b256c20424ddd08c862ecc2aade4</t>
  </si>
  <si>
    <t>/Organization/Alerts</t>
  </si>
  <si>
    <t>Alerts</t>
  </si>
  <si>
    <t>http://www.alerts.com</t>
  </si>
  <si>
    <t>Charter Schools|Email|Messaging|Mobile Emergency&amp;Health|News</t>
  </si>
  <si>
    <t>/organization/adexact-corp</t>
  </si>
  <si>
    <t>/funding-round/09a2d5333dc60c33590f48380d5de77a</t>
  </si>
  <si>
    <t>19/09/2001</t>
  </si>
  <si>
    <t>/Organization/Alertwatch</t>
  </si>
  <si>
    <t>AlertWatch</t>
  </si>
  <si>
    <t>http://www.alertwatch.com/</t>
  </si>
  <si>
    <t>Hospitality|Hospitals|Services</t>
  </si>
  <si>
    <t>/organization/adexlink</t>
  </si>
  <si>
    <t>/funding-round/0bcd397a73d4637007a246a31e2d8e98</t>
  </si>
  <si>
    <t>/Organization/Aleth</t>
  </si>
  <si>
    <t>Aleth</t>
  </si>
  <si>
    <t>http://www.aleth.co/</t>
  </si>
  <si>
    <t>/organization/adexpres-cz</t>
  </si>
  <si>
    <t>/funding-round/5898c08aa77aabc133270e4a76f4f46c</t>
  </si>
  <si>
    <t>/Organization/Alethia-Biotherapeutics</t>
  </si>
  <si>
    <t>Alethia BioTherapeutics</t>
  </si>
  <si>
    <t>http://www.alethiabio.com</t>
  </si>
  <si>
    <t>/organization/adextent</t>
  </si>
  <si>
    <t>/funding-round/63f89e751963afb823bed9b59117988d</t>
  </si>
  <si>
    <t>/Organization/Alex-And-Ani</t>
  </si>
  <si>
    <t>Alex and Ani</t>
  </si>
  <si>
    <t>http://www.alexandani.com</t>
  </si>
  <si>
    <t>/funding-round/a3821ea4bd1d62bd9ab6d94df9a6de51</t>
  </si>
  <si>
    <t>/Organization/Alexandalexa</t>
  </si>
  <si>
    <t>ALEXANDALEXA</t>
  </si>
  <si>
    <t>http://www.alexandalexa.com</t>
  </si>
  <si>
    <t>/organization/adeyoh</t>
  </si>
  <si>
    <t>/funding-round/02560822ed4be035e80c6b6e0911a13a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deze</t>
  </si>
  <si>
    <t>/funding-round/dd585e5a5fffbef79051035a9f8214fc</t>
  </si>
  <si>
    <t>/Organization/Alexandre-De-Paris</t>
  </si>
  <si>
    <t>Alexandre de Paris</t>
  </si>
  <si>
    <t>http://www.alexandredeparis-accessories.com</t>
  </si>
  <si>
    <t>Arbent</t>
  </si>
  <si>
    <t>/funding-round/ef6f17889c64fd653ba1750126d1e9de</t>
  </si>
  <si>
    <t>21/06/2006</t>
  </si>
  <si>
    <t>/Organization/Alexar-Therapeutics</t>
  </si>
  <si>
    <t>Alexar Therapeutics</t>
  </si>
  <si>
    <t>http://alexartx.com</t>
  </si>
  <si>
    <t>/organization/adfaces</t>
  </si>
  <si>
    <t>/funding-round/d4d40e5571709afc9acf0d2aa3984b0d</t>
  </si>
  <si>
    <t>26/02/2012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dfiki</t>
  </si>
  <si>
    <t>/funding-round/ff0728431c181a25d1fac0be27a80941</t>
  </si>
  <si>
    <t>/Organization/Alexis-Bittar</t>
  </si>
  <si>
    <t>Alexis Bittar</t>
  </si>
  <si>
    <t>/organization/adfinance</t>
  </si>
  <si>
    <t>/funding-round/b44d3bce525b83c999ff7d491576c470</t>
  </si>
  <si>
    <t>20/04/2011</t>
  </si>
  <si>
    <t>/Organization/Alexo-Therapeutics</t>
  </si>
  <si>
    <t>Alexo Therapeutics</t>
  </si>
  <si>
    <t>/organization/adfinitum-networks</t>
  </si>
  <si>
    <t>/funding-round/64a9e28ead7d956e865ae1aa2e215602</t>
  </si>
  <si>
    <t>/Organization/Alexza-Pharmaceuticals</t>
  </si>
  <si>
    <t>Alexza Pharmaceuticals</t>
  </si>
  <si>
    <t>http://www.alexza.com</t>
  </si>
  <si>
    <t>/funding-round/a5494bf87a4ab91d5b0475bb52b654ea</t>
  </si>
  <si>
    <t>/Organization/Alfa-Leisure</t>
  </si>
  <si>
    <t>Alfa Leisure</t>
  </si>
  <si>
    <t>http://www.alfaleisure.com</t>
  </si>
  <si>
    <t>Manufacturing|Motors|Recreation</t>
  </si>
  <si>
    <t>Chino</t>
  </si>
  <si>
    <t>/funding-round/c9281599bdbcca1a9f2e54f92f8b7520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dflow-health-networks</t>
  </si>
  <si>
    <t>/funding-round/201831e14ced47781c6f85f87f7c1179</t>
  </si>
  <si>
    <t>18/05/2011</t>
  </si>
  <si>
    <t>/Organization/Alfalight</t>
  </si>
  <si>
    <t>Alfalight</t>
  </si>
  <si>
    <t>http://www.alfalight.com</t>
  </si>
  <si>
    <t>/organization/adflyer</t>
  </si>
  <si>
    <t>/funding-round/18bd34594183183790469cc884e8aa12</t>
  </si>
  <si>
    <t>/Organization/Alfred</t>
  </si>
  <si>
    <t>Hello Alfred</t>
  </si>
  <si>
    <t>http://www.helloalfred.com</t>
  </si>
  <si>
    <t>Home Automation|Services</t>
  </si>
  <si>
    <t>/organization/adfora-inc</t>
  </si>
  <si>
    <t>/funding-round/08ebf35433a817ced59ff0611e7fe52d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dforrm</t>
  </si>
  <si>
    <t>/funding-round/375ab735bff9fd12da84b76fdbc8e2fa</t>
  </si>
  <si>
    <t>/Organization/Alga-Energy</t>
  </si>
  <si>
    <t>Alga Energy</t>
  </si>
  <si>
    <t>/funding-round/ce3ae0912cfdb95a9f09c835e6725558</t>
  </si>
  <si>
    <t>/Organization/Algae-International-Group</t>
  </si>
  <si>
    <t>Algae International Group</t>
  </si>
  <si>
    <t>http://algaeplanet.com</t>
  </si>
  <si>
    <t>Addison</t>
  </si>
  <si>
    <t>/organization/adfreeq</t>
  </si>
  <si>
    <t>/funding-round/18fb4831bbadd515529c08441d59f004</t>
  </si>
  <si>
    <t>/Organization/Algaentis</t>
  </si>
  <si>
    <t>ALGAentis</t>
  </si>
  <si>
    <t>http://www.greencleanenergies.com/</t>
  </si>
  <si>
    <t>Pagosa Springs</t>
  </si>
  <si>
    <t>25-04-2012</t>
  </si>
  <si>
    <t>/funding-round/c6869d128cc6b72e0eb98abad67ef65c</t>
  </si>
  <si>
    <t>/Organization/Algaeon</t>
  </si>
  <si>
    <t>Algaeon</t>
  </si>
  <si>
    <t>http://algaeon-inc.com</t>
  </si>
  <si>
    <t>/funding-round/c89ad41ce1ff8af9bd1b4a4f5fd9e8a6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funding-round/c8e0c33a90845ee323cc4ce38bd8e6df</t>
  </si>
  <si>
    <t>20/09/2013</t>
  </si>
  <si>
    <t>/Organization/Algal-Scientific</t>
  </si>
  <si>
    <t>Algal Scientific</t>
  </si>
  <si>
    <t>http://www.algalscientific.com</t>
  </si>
  <si>
    <t>Animal Feed|Clean Technology|Nutraceutical|Water</t>
  </si>
  <si>
    <t>/organization/adgent007</t>
  </si>
  <si>
    <t>/funding-round/2943f2e3073ed104c0187d14b5554b5a</t>
  </si>
  <si>
    <t>/Organization/Algama</t>
  </si>
  <si>
    <t>Algama</t>
  </si>
  <si>
    <t>http://algama.fr/</t>
  </si>
  <si>
    <t>Consumer Goods|Food Processing|Organic Food</t>
  </si>
  <si>
    <t>27-11-2013</t>
  </si>
  <si>
    <t>/funding-round/6ec8c27daffe3cdb0298e041d2222661</t>
  </si>
  <si>
    <t>/Organization/Algebraix-Data</t>
  </si>
  <si>
    <t>Algebraix Data</t>
  </si>
  <si>
    <t>http://www.algebraixdata.com</t>
  </si>
  <si>
    <t>Encinitas</t>
  </si>
  <si>
    <t>/organization/adgibbon</t>
  </si>
  <si>
    <t>/funding-round/55543a3b464b5c7aaae263251948af83</t>
  </si>
  <si>
    <t>/Organization/Algenetix</t>
  </si>
  <si>
    <t>Algenetix</t>
  </si>
  <si>
    <t>http://www.algenetix.com</t>
  </si>
  <si>
    <t>/organization/adgrok</t>
  </si>
  <si>
    <t>/funding-round/1331becabe94891ea962bf64841d287c</t>
  </si>
  <si>
    <t>/Organization/Algenol-Biofuel</t>
  </si>
  <si>
    <t>Algenol Biofuel</t>
  </si>
  <si>
    <t>http://www.algenolbiofuels.com</t>
  </si>
  <si>
    <t>Bonita Springs</t>
  </si>
  <si>
    <t>/funding-round/aefd58bbec8de44aae4a552a6fd5ef5d</t>
  </si>
  <si>
    <t>/Organization/Algentis</t>
  </si>
  <si>
    <t>Algentis</t>
  </si>
  <si>
    <t>http://algentis.com</t>
  </si>
  <si>
    <t>Employer Benefits Programs|Enterprise Software|Human Resources</t>
  </si>
  <si>
    <t>/organization/adhack</t>
  </si>
  <si>
    <t>/funding-round/e04809399cad58e450f4fbd1217bbc49</t>
  </si>
  <si>
    <t>/Organization/Algevolve</t>
  </si>
  <si>
    <t>AlgEvolve</t>
  </si>
  <si>
    <t>http://algevolve.com</t>
  </si>
  <si>
    <t>MT - Other</t>
  </si>
  <si>
    <t>Corvallis</t>
  </si>
  <si>
    <t>/organization/adhawk</t>
  </si>
  <si>
    <t>/funding-round/9cc7d70889e3e6bfd0a140c932ffd7d0</t>
  </si>
  <si>
    <t>/Organization/Algiax-Pharmaceuticals</t>
  </si>
  <si>
    <t>Algiax Pharmaceuticals</t>
  </si>
  <si>
    <t>http://www.algiax.com</t>
  </si>
  <si>
    <t>Erkrath</t>
  </si>
  <si>
    <t>/organization/adhere2care</t>
  </si>
  <si>
    <t>/funding-round/47ac310d458b341574eb56c24397c554</t>
  </si>
  <si>
    <t>/Organization/Algisys</t>
  </si>
  <si>
    <t>Algisys</t>
  </si>
  <si>
    <t>http://algisys.com</t>
  </si>
  <si>
    <t>/organization/adherence-compliance</t>
  </si>
  <si>
    <t>/funding-round/1d191d5c3efe5ff9ea770d580a88cb97</t>
  </si>
  <si>
    <t>/Organization/Algo-Access-Pte-Ltd</t>
  </si>
  <si>
    <t>Algo Access Pte Ltd</t>
  </si>
  <si>
    <t>http://algoaccess.com</t>
  </si>
  <si>
    <t>/organization/adheretech</t>
  </si>
  <si>
    <t>/funding-round/605b9fcf40d10572d26338e3abb156cf</t>
  </si>
  <si>
    <t>/Organization/Algolia</t>
  </si>
  <si>
    <t>Algolia</t>
  </si>
  <si>
    <t>http://www.algolia.com</t>
  </si>
  <si>
    <t>Big Data|Cloud Computing|E-Commerce|Enterprise Software|SaaS|Search|Software</t>
  </si>
  <si>
    <t>/funding-round/a9316d6cabb0adbfa1b1cc49f02d280b</t>
  </si>
  <si>
    <t>/Organization/Algolux</t>
  </si>
  <si>
    <t>Algolux</t>
  </si>
  <si>
    <t>http://algolux.com/</t>
  </si>
  <si>
    <t>Algorithms|Computer Vision|Mobile|Photography|Software</t>
  </si>
  <si>
    <t>/organization/adherex-technologies</t>
  </si>
  <si>
    <t>/funding-round/c96e21b4b96f2a796f182797f22ed98c</t>
  </si>
  <si>
    <t>27/11/2013</t>
  </si>
  <si>
    <t>/Organization/Algolytics</t>
  </si>
  <si>
    <t>Algolytics</t>
  </si>
  <si>
    <t>http://www.algolytics.com</t>
  </si>
  <si>
    <t>Big Data Analytics|Data Mining|Predictive Analytics</t>
  </si>
  <si>
    <t>/funding-round/f351b6aa204a23931d9e1cafac7212b0</t>
  </si>
  <si>
    <t>/Organization/Algomi-Ltd</t>
  </si>
  <si>
    <t>Algomi</t>
  </si>
  <si>
    <t>http://www.algomi.com</t>
  </si>
  <si>
    <t>Information Services|Information Technology|Internet|Software</t>
  </si>
  <si>
    <t>25-06-2012</t>
  </si>
  <si>
    <t>/organization/adherial</t>
  </si>
  <si>
    <t>/funding-round/4f86c3fbb390742b2c47f8074cdb7d15</t>
  </si>
  <si>
    <t>30/01/2015</t>
  </si>
  <si>
    <t>/Organization/Algonomics</t>
  </si>
  <si>
    <t>Algonomics</t>
  </si>
  <si>
    <t>http://www.algonomics.com</t>
  </si>
  <si>
    <t>/funding-round/7ae39aedbb445af081377d12a9c0df78</t>
  </si>
  <si>
    <t>30/11/2014</t>
  </si>
  <si>
    <t>/Organization/Algorego</t>
  </si>
  <si>
    <t>Algorego</t>
  </si>
  <si>
    <t>http://www.smartimagesolutions.com</t>
  </si>
  <si>
    <t>LVA</t>
  </si>
  <si>
    <t>Riga</t>
  </si>
  <si>
    <t>/organization/adherium</t>
  </si>
  <si>
    <t>/funding-round/5f977b885e524cdaba341900cc3312e9</t>
  </si>
  <si>
    <t>19/08/2015</t>
  </si>
  <si>
    <t>/Organization/Algorithm</t>
  </si>
  <si>
    <t>Algorithm</t>
  </si>
  <si>
    <t>http://algorics.com/</t>
  </si>
  <si>
    <t>Consulting|Pharmaceuticals</t>
  </si>
  <si>
    <t>/organization/adheron-therapeutics</t>
  </si>
  <si>
    <t>/funding-round/a1a368c30fe9ec53f6ddcb3ed44e1cbd</t>
  </si>
  <si>
    <t>31/07/2015</t>
  </si>
  <si>
    <t>/Organization/Algorithmia</t>
  </si>
  <si>
    <t>Algorithmia</t>
  </si>
  <si>
    <t>http://www.algorithmia.com</t>
  </si>
  <si>
    <t>/organization/adhesion-wealth-advisor-solutions</t>
  </si>
  <si>
    <t>/funding-round/56d6205b8280705bf384b1b7ec2e0308</t>
  </si>
  <si>
    <t>/Organization/Algorithmics</t>
  </si>
  <si>
    <t>Algorithmics</t>
  </si>
  <si>
    <t>http://www.algorithmics.com</t>
  </si>
  <si>
    <t>Business Services|Financial Services|Risk Management|Software</t>
  </si>
  <si>
    <t>/organization/adhesive-co</t>
  </si>
  <si>
    <t>/funding-round/a9badb9a3d8e5e9d000a6d37813f485b</t>
  </si>
  <si>
    <t>/Organization/Algotochip</t>
  </si>
  <si>
    <t>Algotochip</t>
  </si>
  <si>
    <t>http://www.algotochip.com</t>
  </si>
  <si>
    <t>/organization/adhezion-biomedical</t>
  </si>
  <si>
    <t>/funding-round/2d92863b6f91cb55b953a1b617e17656</t>
  </si>
  <si>
    <t>/Organization/Algramo</t>
  </si>
  <si>
    <t>Algramo</t>
  </si>
  <si>
    <t>http://algramo.cl</t>
  </si>
  <si>
    <t>Distribution|Logistics|Supply Chain Management</t>
  </si>
  <si>
    <t>/funding-round/5543c17547315811ea5c2d6f2c368b32</t>
  </si>
  <si>
    <t>/Organization/Ali</t>
  </si>
  <si>
    <t>Ali</t>
  </si>
  <si>
    <t>http://www.a-li.com.cn</t>
  </si>
  <si>
    <t>/funding-round/c0ca2131ef13401613b4f1ecef16e4ff</t>
  </si>
  <si>
    <t>20/01/2011</t>
  </si>
  <si>
    <t>/Organization/Aliada-Mx</t>
  </si>
  <si>
    <t>Aliada</t>
  </si>
  <si>
    <t>http://www.aliada.mx</t>
  </si>
  <si>
    <t>Marketplaces</t>
  </si>
  <si>
    <t>26-08-2014</t>
  </si>
  <si>
    <t>/organization/adhusky</t>
  </si>
  <si>
    <t>/funding-round/46ea9a06fe8c8e47a3010383fdc84bdc</t>
  </si>
  <si>
    <t>/Organization/Alianza</t>
  </si>
  <si>
    <t>Alianza</t>
  </si>
  <si>
    <t>http://www.alianza.com</t>
  </si>
  <si>
    <t>Cloud Infrastructure|SaaS|Telecommunications|VoIP</t>
  </si>
  <si>
    <t>/funding-round/d28207a9e41dee597664b48d3860aa67</t>
  </si>
  <si>
    <t>/Organization/Alibaba</t>
  </si>
  <si>
    <t>Alibaba</t>
  </si>
  <si>
    <t>http://www.alibaba.com</t>
  </si>
  <si>
    <t>/organization/adhysteria</t>
  </si>
  <si>
    <t>/funding-round/b4dd2526a6e4651dc343e3fa18acc03e</t>
  </si>
  <si>
    <t>/Organization/Alicanto</t>
  </si>
  <si>
    <t>Alicanto</t>
  </si>
  <si>
    <t>http://alicanto.com</t>
  </si>
  <si>
    <t>Advertising|Collaboration|Sales and Marketing</t>
  </si>
  <si>
    <t>/organization/adi-engineering</t>
  </si>
  <si>
    <t>/funding-round/f958abffe5db2a48a969ddbb1a280f1f</t>
  </si>
  <si>
    <t>/Organization/Alice-App</t>
  </si>
  <si>
    <t>ALICE App</t>
  </si>
  <si>
    <t>http://www.aliceapp.com</t>
  </si>
  <si>
    <t>Hospitality|Mobile|Technology</t>
  </si>
  <si>
    <t>/organization/adial-pharmaceuticals</t>
  </si>
  <si>
    <t>/funding-round/5882d5a40c208ec272fe6b92cb7ca646</t>
  </si>
  <si>
    <t>16/03/2011</t>
  </si>
  <si>
    <t>/Organization/Alice-Com</t>
  </si>
  <si>
    <t>Alice.com</t>
  </si>
  <si>
    <t>http://www.alice.com</t>
  </si>
  <si>
    <t>Middleton</t>
  </si>
  <si>
    <t>/funding-round/b081512f062af7d8868956f0be5dcc0a</t>
  </si>
  <si>
    <t>/Organization/Alice-Technologies</t>
  </si>
  <si>
    <t>Alice Technologies</t>
  </si>
  <si>
    <t>http://alicetechnologies.com</t>
  </si>
  <si>
    <t>Construction|Innovation Engineering|Real Estate</t>
  </si>
  <si>
    <t>/organization/adiana</t>
  </si>
  <si>
    <t>/funding-round/0b7b4df721deb1dee4ef538a3887b9a4</t>
  </si>
  <si>
    <t>25/08/2005</t>
  </si>
  <si>
    <t>/Organization/Alien-Technology</t>
  </si>
  <si>
    <t>Alien Technology</t>
  </si>
  <si>
    <t>http://www.alientechnology.com</t>
  </si>
  <si>
    <t>/organization/adicate-timeads</t>
  </si>
  <si>
    <t>/funding-round/4d6cd8cd3027d6b3c77485e2d69fd29e</t>
  </si>
  <si>
    <t>/Organization/Alienvault</t>
  </si>
  <si>
    <t>AlienVault</t>
  </si>
  <si>
    <t>http://www.alienvault.com</t>
  </si>
  <si>
    <t>/funding-round/c14bb62937349599b1057e5a074d0a2a</t>
  </si>
  <si>
    <t>/Organization/Alife-Studios-Inc</t>
  </si>
  <si>
    <t>alife studios inc</t>
  </si>
  <si>
    <t>http://www.alife-studios.com</t>
  </si>
  <si>
    <t>/funding-round/e04224717a4c6192f2adf0e40e3bd2df</t>
  </si>
  <si>
    <t>/Organization/Align-3</t>
  </si>
  <si>
    <t>Align</t>
  </si>
  <si>
    <t>http://www.align.la</t>
  </si>
  <si>
    <t>Lifestyle|Online Dating|Social Network Media|Startups</t>
  </si>
  <si>
    <t>/organization/adicet-bio</t>
  </si>
  <si>
    <t>/funding-round/5674c4dfcbd579a45c7f5807cc3730c3</t>
  </si>
  <si>
    <t>/Organization/Align-Commerce</t>
  </si>
  <si>
    <t>Align Commerce</t>
  </si>
  <si>
    <t>https://aligncommerce.com/</t>
  </si>
  <si>
    <t>Bitcoin|Payments</t>
  </si>
  <si>
    <t>/organization/adictiz</t>
  </si>
  <si>
    <t>/funding-round/73b31a1e9c4b1dbb4610d863441831bc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dicyte</t>
  </si>
  <si>
    <t>/funding-round/8c925677b6868be2290f5dced49eea0c</t>
  </si>
  <si>
    <t>/Organization/Align-Networks</t>
  </si>
  <si>
    <t>Align Networks</t>
  </si>
  <si>
    <t>http://www.alignnetworks.com</t>
  </si>
  <si>
    <t>/funding-round/e18b2e4940fee78b20c6092cbcd835cf</t>
  </si>
  <si>
    <t>/Organization/Align-Technology</t>
  </si>
  <si>
    <t>Align Technology</t>
  </si>
  <si>
    <t>http://www.aligntech.com</t>
  </si>
  <si>
    <t>Hardware + Software|Health Care</t>
  </si>
  <si>
    <t>/organization/adience</t>
  </si>
  <si>
    <t>/funding-round/1e423ca8fe06b0b9f69e1006a586383b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dient-health</t>
  </si>
  <si>
    <t>/funding-round/7a7d377460928f60dc0b2af8f6def9a4</t>
  </si>
  <si>
    <t>30/03/2009</t>
  </si>
  <si>
    <t>/Organization/Alignalytics</t>
  </si>
  <si>
    <t>AlignAlytics</t>
  </si>
  <si>
    <t>http://align-alytics.com</t>
  </si>
  <si>
    <t>/organization/adient-medical</t>
  </si>
  <si>
    <t>/funding-round/3f0a7593e57a40d985a367a7294dc143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28-08-2012</t>
  </si>
  <si>
    <t>/organization/adify</t>
  </si>
  <si>
    <t>/funding-round/a77d222e44549a7d6652022581226ebc</t>
  </si>
  <si>
    <t>18/04/2007</t>
  </si>
  <si>
    <t>/Organization/Aligned-Telehealth</t>
  </si>
  <si>
    <t>Aligned TeleHealth</t>
  </si>
  <si>
    <t>http://www.alignedth.com</t>
  </si>
  <si>
    <t>Agoura Hills</t>
  </si>
  <si>
    <t>/funding-round/d97045d16c49cde8559d726d2adc1d0b</t>
  </si>
  <si>
    <t>/Organization/Alignent-Software</t>
  </si>
  <si>
    <t>Alignent Software</t>
  </si>
  <si>
    <t>http://www.alignent.com</t>
  </si>
  <si>
    <t>/organization/adikteev</t>
  </si>
  <si>
    <t>/funding-round/60a7bf532fab960c5dfc1b65c90e6ee5</t>
  </si>
  <si>
    <t>/Organization/Alignmed</t>
  </si>
  <si>
    <t>AlignMed</t>
  </si>
  <si>
    <t>http://alignmed.com</t>
  </si>
  <si>
    <t>/funding-round/c332b51884ec6313dd228dbac188bd5a</t>
  </si>
  <si>
    <t>24/12/2012</t>
  </si>
  <si>
    <t>/Organization/Alignment-Acquisitions</t>
  </si>
  <si>
    <t>Alignment Acquisitions</t>
  </si>
  <si>
    <t>Coram</t>
  </si>
  <si>
    <t>/organization/adiktivo</t>
  </si>
  <si>
    <t>/funding-round/f4f002be039311cf05ef1a7b421ac7bd</t>
  </si>
  <si>
    <t>/Organization/Alignment-Healthcare</t>
  </si>
  <si>
    <t>Alignment Healthcare</t>
  </si>
  <si>
    <t>http://www.alignmenthealthcare.com/</t>
  </si>
  <si>
    <t>/organization/adility</t>
  </si>
  <si>
    <t>/funding-round/1eb8790f73efddf77966232c716964f1</t>
  </si>
  <si>
    <t>/Organization/Alignrevenue</t>
  </si>
  <si>
    <t>AlignRevenue</t>
  </si>
  <si>
    <t>http://alignrevenue.com</t>
  </si>
  <si>
    <t>Enterprise Software|SaaS|Sales and Marketing|Sales Automation</t>
  </si>
  <si>
    <t>/funding-round/fcff8e58927325402574db5e0f8730aa</t>
  </si>
  <si>
    <t>/Organization/Aligo</t>
  </si>
  <si>
    <t>Aligo</t>
  </si>
  <si>
    <t>/organization/adim8</t>
  </si>
  <si>
    <t>/funding-round/e2554014289fba8e09a273a5d2a572b6</t>
  </si>
  <si>
    <t>/Organization/Alike</t>
  </si>
  <si>
    <t>alike</t>
  </si>
  <si>
    <t>http://alikeapp.com</t>
  </si>
  <si>
    <t>/organization/adimab</t>
  </si>
  <si>
    <t>/funding-round/15b6c7f3d0a4f0e81d7e721ae7e8a539</t>
  </si>
  <si>
    <t>/Organization/Alike-2</t>
  </si>
  <si>
    <t>Alike</t>
  </si>
  <si>
    <t>http://alike.fr/</t>
  </si>
  <si>
    <t>Design</t>
  </si>
  <si>
    <t>/funding-round/2f698a171a21d5ec529180c089843157</t>
  </si>
  <si>
    <t>16/07/2007</t>
  </si>
  <si>
    <t>/Organization/Alikeaudience</t>
  </si>
  <si>
    <t>AlikeAudience</t>
  </si>
  <si>
    <t>https://angel.co/alikeaudience</t>
  </si>
  <si>
    <t>Consumer Behavior|Mobile Advertising|Predictive Analytics</t>
  </si>
  <si>
    <t>/funding-round/5c50daab30fbbe79ded65ee642827aa8</t>
  </si>
  <si>
    <t>/Organization/Alikolo-Com</t>
  </si>
  <si>
    <t>alikolo</t>
  </si>
  <si>
    <t>http://alikolo.com</t>
  </si>
  <si>
    <t>E-Commerce|Marketplaces|Online Shopping|Retail</t>
  </si>
  <si>
    <t>/funding-round/7b11390d9731e42d74b808040f7b3042</t>
  </si>
  <si>
    <t>/Organization/Alim-Innovations</t>
  </si>
  <si>
    <t>Alim Innovations</t>
  </si>
  <si>
    <t>Clean Technology|Renewable Energies|Startups</t>
  </si>
  <si>
    <t>Daytona Beach</t>
  </si>
  <si>
    <t>22-03-2013</t>
  </si>
  <si>
    <t>/funding-round/7cd1dea989ac6a07d5d7600469f7c1d3</t>
  </si>
  <si>
    <t>/Organization/Alimera-Sciences</t>
  </si>
  <si>
    <t>Alimera Sciences</t>
  </si>
  <si>
    <t>http://www.alimerasciences.com</t>
  </si>
  <si>
    <t>Biotechnology|Health Care|Medical|Pharmaceuticals</t>
  </si>
  <si>
    <t>/funding-round/7d2eb5ae56643be1865cce9100e432b3</t>
  </si>
  <si>
    <t>20/11/2008</t>
  </si>
  <si>
    <t>/Organization/Alina-Homecare-2</t>
  </si>
  <si>
    <t>Alina Homecare</t>
  </si>
  <si>
    <t>http://alinahomecare.com</t>
  </si>
  <si>
    <t>Home Decor</t>
  </si>
  <si>
    <t>E2</t>
  </si>
  <si>
    <t>Brighton</t>
  </si>
  <si>
    <t>/funding-round/b080d30fbecb8f459eebfd0ab64b88b6</t>
  </si>
  <si>
    <t>/Organization/Alinean</t>
  </si>
  <si>
    <t>Alinean</t>
  </si>
  <si>
    <t>http://alinean.com</t>
  </si>
  <si>
    <t>B2B|Consulting</t>
  </si>
  <si>
    <t>Winter Park</t>
  </si>
  <si>
    <t>/funding-round/b2ce8844a9e4244ebf5a7eb4055d27b6</t>
  </si>
  <si>
    <t>/Organization/Alinto</t>
  </si>
  <si>
    <t>Alinto</t>
  </si>
  <si>
    <t>http://www.alinto.com</t>
  </si>
  <si>
    <t>Internet Service Providers|Messaging</t>
  </si>
  <si>
    <t>/funding-round/e9ea9276bf57aaf3bcc14c07475b3cd2</t>
  </si>
  <si>
    <t>/Organization/Alion-Energy</t>
  </si>
  <si>
    <t>Alion Energy</t>
  </si>
  <si>
    <t>http://www.alionenergy.com</t>
  </si>
  <si>
    <t>/organization/adinch</t>
  </si>
  <si>
    <t>/funding-round/b184653cee26a8223fa08c7a5ee9e499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funding-round/dfaa19fa5bed59e0778aa2181e51ed0f</t>
  </si>
  <si>
    <t>/Organization/Aliopartis</t>
  </si>
  <si>
    <t>Aliopartis</t>
  </si>
  <si>
    <t>/organization/adincon</t>
  </si>
  <si>
    <t>/funding-round/5f301d307d18f5429891b210e36ca47e</t>
  </si>
  <si>
    <t>/Organization/Alios-Biopharma</t>
  </si>
  <si>
    <t>Alios BioPharma</t>
  </si>
  <si>
    <t>http://www.aliosbiopharma.com</t>
  </si>
  <si>
    <t>/funding-round/72c00b06b76edac254ba20930bf95538</t>
  </si>
  <si>
    <t>/Organization/Alipay</t>
  </si>
  <si>
    <t>ANT Financial</t>
  </si>
  <si>
    <t>http://www.alipay.com</t>
  </si>
  <si>
    <t>Advertising|E-Commerce|Payments</t>
  </si>
  <si>
    <t>/organization/adinnovation</t>
  </si>
  <si>
    <t>/funding-round/889195db9bbe952ba7974e05a07b0308</t>
  </si>
  <si>
    <t>/Organization/Alise-Devices</t>
  </si>
  <si>
    <t>Alise Devices</t>
  </si>
  <si>
    <t>http://www.alise-devices.com/</t>
  </si>
  <si>
    <t>Entertainment|Telecommunications|Wireless</t>
  </si>
  <si>
    <t>/organization/adinsight</t>
  </si>
  <si>
    <t>/funding-round/5bcca548aeccd5acdea0d0edb086db8d</t>
  </si>
  <si>
    <t>/Organization/Alitalia</t>
  </si>
  <si>
    <t>Alitalia</t>
  </si>
  <si>
    <t>http://alitalia.com</t>
  </si>
  <si>
    <t>Rome</t>
  </si>
  <si>
    <t>/funding-round/eb8bc855020374f6d7578118869176d2</t>
  </si>
  <si>
    <t>/Organization/Aliva-Biopharmaceuticals</t>
  </si>
  <si>
    <t>Aliva Biopharmaceuticals</t>
  </si>
  <si>
    <t>Bio-Pharm|Biotechnology|Health and Wellness|Health Care</t>
  </si>
  <si>
    <t>/organization/adioso</t>
  </si>
  <si>
    <t>/funding-round/9087c85e9eda91d66d9dd2ffa05623aa</t>
  </si>
  <si>
    <t>/Organization/Alive-Cn</t>
  </si>
  <si>
    <t>alive.cn</t>
  </si>
  <si>
    <t>http://alive.cn</t>
  </si>
  <si>
    <t>Advertising|Analytics|Celebrity|Social Media</t>
  </si>
  <si>
    <t>/funding-round/ae348f71c3fd035b005fc21e61d75c39</t>
  </si>
  <si>
    <t>/Organization/Alive-Juices</t>
  </si>
  <si>
    <t>Alive Juices</t>
  </si>
  <si>
    <t>http://alivejuices.com/</t>
  </si>
  <si>
    <t>/funding-round/e7d38e180f399ce0405550d49a47fdca</t>
  </si>
  <si>
    <t>/Organization/Alivecor</t>
  </si>
  <si>
    <t>AliveCor</t>
  </si>
  <si>
    <t>http://alivecor.com</t>
  </si>
  <si>
    <t>/organization/adiply</t>
  </si>
  <si>
    <t>/funding-round/82d2846963bf653f1318c481e639e6dd</t>
  </si>
  <si>
    <t>/Organization/Alivell-Com</t>
  </si>
  <si>
    <t>Alivell</t>
  </si>
  <si>
    <t>http://www.alivell.com</t>
  </si>
  <si>
    <t>Networking|Social Media</t>
  </si>
  <si>
    <t>/organization/adir-technologies</t>
  </si>
  <si>
    <t>/funding-round/4999eb80edf27763fb533d5c495ad200</t>
  </si>
  <si>
    <t>/Organization/Aliveshoes</t>
  </si>
  <si>
    <t>Aliveshoes</t>
  </si>
  <si>
    <t>http://www.aliveshoes.com</t>
  </si>
  <si>
    <t>E-Commerce Platforms|Fashion|Manufacturing|Product Design|Shoes</t>
  </si>
  <si>
    <t>/organization/adirondack-east</t>
  </si>
  <si>
    <t>/funding-round/462505150fccfd98eb95ff31ec00c4d2</t>
  </si>
  <si>
    <t>/Organization/Alixarx</t>
  </si>
  <si>
    <t>AlixaRx</t>
  </si>
  <si>
    <t>http://www.alixarx.com</t>
  </si>
  <si>
    <t>/organization/aditazz</t>
  </si>
  <si>
    <t>/funding-round/b695a0a922340f588da691054c5872af</t>
  </si>
  <si>
    <t>/Organization/Aliz-Pharma</t>
  </si>
  <si>
    <t>Alizé Pharma</t>
  </si>
  <si>
    <t>http://www.alize-pharma.com</t>
  </si>
  <si>
    <t>Écully</t>
  </si>
  <si>
    <t>/organization/aditi-multimedia</t>
  </si>
  <si>
    <t>/funding-round/46a8bcf05e10daac7ad2fe1de082bc25</t>
  </si>
  <si>
    <t>/Organization/Alkaline-Water</t>
  </si>
  <si>
    <t>ALKALINE WATER</t>
  </si>
  <si>
    <t>http://thealkalinewaterco.com</t>
  </si>
  <si>
    <t>/funding-round/c49ff2588820bbd192a216e9b01d3255</t>
  </si>
  <si>
    <t>/Organization/Alkalon</t>
  </si>
  <si>
    <t>Alkalon</t>
  </si>
  <si>
    <t>http://www.alkalon.com/</t>
  </si>
  <si>
    <t>/organization/aditium</t>
  </si>
  <si>
    <t>/funding-round/00f63646347e441919fd431a236760b0</t>
  </si>
  <si>
    <t>/Organization/Alkami-Technology</t>
  </si>
  <si>
    <t>Alkami Technology</t>
  </si>
  <si>
    <t>http://www.alkamitech.com</t>
  </si>
  <si>
    <t>Financial Services|FinTech|Software</t>
  </si>
  <si>
    <t>/funding-round/be195b0f14863314f96bd1c2fcd5c592</t>
  </si>
  <si>
    <t>/Organization/Alkemics</t>
  </si>
  <si>
    <t>Alkemics</t>
  </si>
  <si>
    <t>http://www.alkemics.com/</t>
  </si>
  <si>
    <t>/organization/aditive</t>
  </si>
  <si>
    <t>/funding-round/bd53a83bb7c79f157aac3d585671c25a</t>
  </si>
  <si>
    <t>22/08/2012</t>
  </si>
  <si>
    <t>/Organization/Alkemis-Games</t>
  </si>
  <si>
    <t>Alkemis Games</t>
  </si>
  <si>
    <t>http://www.alkemisgames.com</t>
  </si>
  <si>
    <t>/organization/aditu-sas</t>
  </si>
  <si>
    <t>/funding-round/52dd1307ba625a4d69a11189c63b04db</t>
  </si>
  <si>
    <t>24/07/2006</t>
  </si>
  <si>
    <t>/Organization/Alkermes</t>
  </si>
  <si>
    <t>Alkermes</t>
  </si>
  <si>
    <t>http://www.alkermes.com</t>
  </si>
  <si>
    <t>/organization/adizio</t>
  </si>
  <si>
    <t>/funding-round/242c944b28a4a791495a1a5b2624b0f5</t>
  </si>
  <si>
    <t>/Organization/Alkeus-Pharmaceuticals</t>
  </si>
  <si>
    <t>Alkeus Pharmaceuticals</t>
  </si>
  <si>
    <t>http://alkeus.com</t>
  </si>
  <si>
    <t>/funding-round/8f69feca82d1dae506a124414cf4e86c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funding-round/bfca56635b96738fcadbf33f22797cb7</t>
  </si>
  <si>
    <t>/Organization/Alkymos</t>
  </si>
  <si>
    <t>Alkymos</t>
  </si>
  <si>
    <t>http://alkymos.com</t>
  </si>
  <si>
    <t>/organization/adjacent-applications</t>
  </si>
  <si>
    <t>/funding-round/86c8aae3c74fd3fc56575e57986bc939</t>
  </si>
  <si>
    <t>/Organization/All-About-Baby</t>
  </si>
  <si>
    <t>All About Baby.</t>
  </si>
  <si>
    <t>Greensboro</t>
  </si>
  <si>
    <t>/funding-round/f8c2da18ee0f400d5b08ed0d5d21541a</t>
  </si>
  <si>
    <t>/Organization/All-Access-Telecom</t>
  </si>
  <si>
    <t>All Access Telecom</t>
  </si>
  <si>
    <t>http://www.allaccesstelecom.com</t>
  </si>
  <si>
    <t>/organization/adjudica</t>
  </si>
  <si>
    <t>/funding-round/233ae40573ad5d9b121f45af00878525</t>
  </si>
  <si>
    <t>/Organization/All-At-Home</t>
  </si>
  <si>
    <t>All At Home</t>
  </si>
  <si>
    <t>http://www.allathome.com</t>
  </si>
  <si>
    <t>GA - Other</t>
  </si>
  <si>
    <t>Hoschton</t>
  </si>
  <si>
    <t>/funding-round/aace28a029e93465fff284738d1a0f45</t>
  </si>
  <si>
    <t>/Organization/All-Campus</t>
  </si>
  <si>
    <t>All Campus</t>
  </si>
  <si>
    <t>http://www.allcampus.com</t>
  </si>
  <si>
    <t>/organization/adjug</t>
  </si>
  <si>
    <t>/funding-round/5ef579887a6815b92813ffd76049cccf</t>
  </si>
  <si>
    <t>/Organization/All-Copy-Products</t>
  </si>
  <si>
    <t>All Copy Products</t>
  </si>
  <si>
    <t>http://www.allcopyproducts.com</t>
  </si>
  <si>
    <t>/funding-round/83653befbf3c473ec97a1617479448c8</t>
  </si>
  <si>
    <t>/Organization/All-D-Graphics</t>
  </si>
  <si>
    <t>All D Graphics</t>
  </si>
  <si>
    <t>http://www.alldgraphics.net</t>
  </si>
  <si>
    <t>/organization/adjust-2</t>
  </si>
  <si>
    <t>/funding-round/18dda3ab8a026a00497650c675a04f17</t>
  </si>
  <si>
    <t>/Organization/All-Day-Media</t>
  </si>
  <si>
    <t>ALL DAY MEDIA</t>
  </si>
  <si>
    <t>http://allday.com/</t>
  </si>
  <si>
    <t>Media|Social Media</t>
  </si>
  <si>
    <t>/funding-round/28a66a528a9d80aab52811d6c14ca9f4</t>
  </si>
  <si>
    <t>/Organization/All-Def-Digital</t>
  </si>
  <si>
    <t>All Def Digital</t>
  </si>
  <si>
    <t>http://alldefdigital.com</t>
  </si>
  <si>
    <t>/funding-round/b2d701b1a1281ffa2507dc6dea83325a</t>
  </si>
  <si>
    <t>21/10/2015</t>
  </si>
  <si>
    <t>/Organization/All-For-Body</t>
  </si>
  <si>
    <t>All For Body</t>
  </si>
  <si>
    <t>https://www.allforbody.com/usa</t>
  </si>
  <si>
    <t>/funding-round/c173b670d4667f17bc0a883b33e99ec5</t>
  </si>
  <si>
    <t>/Organization/All-In-One-Medical</t>
  </si>
  <si>
    <t>All in One Medical</t>
  </si>
  <si>
    <t>http://www.allinonemedical.com</t>
  </si>
  <si>
    <t>/organization/adknowledge</t>
  </si>
  <si>
    <t>/funding-round/278331a8624644cda2c336a8c838dc0a</t>
  </si>
  <si>
    <t>/Organization/All-In-One-Soundz-Studios</t>
  </si>
  <si>
    <t>All In One Soundz Studios</t>
  </si>
  <si>
    <t>Entertainment|Media|News</t>
  </si>
  <si>
    <t>Round Lake</t>
  </si>
  <si>
    <t>/funding-round/489a7b39eddc1cfc3f585a9af4d22bd7</t>
  </si>
  <si>
    <t>/Organization/All-My-Data</t>
  </si>
  <si>
    <t>All My Data</t>
  </si>
  <si>
    <t>http://www.amdwebhost.com</t>
  </si>
  <si>
    <t>Internet|Web Hosting</t>
  </si>
  <si>
    <t>/organization/adku</t>
  </si>
  <si>
    <t>/funding-round/a3869553b37118936069f092ca2eeb01</t>
  </si>
  <si>
    <t>/Organization/All-Power-Labs</t>
  </si>
  <si>
    <t>All Power Labs</t>
  </si>
  <si>
    <t>http://www.allpowerlabs.com</t>
  </si>
  <si>
    <t>Renewable Energies|Renewable Tech</t>
  </si>
  <si>
    <t>/funding-round/b506e512de0ebfcfe9e5ca42384c1171</t>
  </si>
  <si>
    <t>/Organization/All-Pro-Demo</t>
  </si>
  <si>
    <t>All Pro Demo</t>
  </si>
  <si>
    <t>http://www.allprodemo.com</t>
  </si>
  <si>
    <t>El Cajon</t>
  </si>
  <si>
    <t>/funding-round/bb5071215d35e9b395492d08d9ba5746</t>
  </si>
  <si>
    <t>/Organization/All-Protector-Agency-Llc</t>
  </si>
  <si>
    <t>All Protector Agency</t>
  </si>
  <si>
    <t>http://www.allprotectoragency.com/</t>
  </si>
  <si>
    <t>Howell</t>
  </si>
  <si>
    <t>/organization/adlabs-imagica</t>
  </si>
  <si>
    <t>/funding-round/508d3c83daaae9fda3ba6f9682c78f6c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dlemons</t>
  </si>
  <si>
    <t>/funding-round/ad98fa2eeebeb509e911d75662061aaa</t>
  </si>
  <si>
    <t>/Organization/All-Scrap</t>
  </si>
  <si>
    <t>All-Scrap</t>
  </si>
  <si>
    <t>http://www.all-scrap.com</t>
  </si>
  <si>
    <t>/funding-round/c81702217a7e396864da1c84443569a7</t>
  </si>
  <si>
    <t>/Organization/All-Star-Sports-Center</t>
  </si>
  <si>
    <t>All-Star Sports Center</t>
  </si>
  <si>
    <t>http://www.all-starsportscenter.com/</t>
  </si>
  <si>
    <t>La</t>
  </si>
  <si>
    <t>/organization/adlib-mediation-llc</t>
  </si>
  <si>
    <t>/funding-round/8bba8ec687b82f0e9ac3774fa6a63535</t>
  </si>
  <si>
    <t>/Organization/All-Together-Now</t>
  </si>
  <si>
    <t>All Together Now</t>
  </si>
  <si>
    <t>http://www.getalltogethernow.com</t>
  </si>
  <si>
    <t>Enterprise Software|SaaS|Web Development</t>
  </si>
  <si>
    <t>/organization/adlogix</t>
  </si>
  <si>
    <t>/funding-round/7b02b7e1e69807b35cc2c27736d03fb4</t>
  </si>
  <si>
    <t>/Organization/All-Web-Leads-Inc</t>
  </si>
  <si>
    <t>All Web Leads</t>
  </si>
  <si>
    <t>http://www.allwebleads.com</t>
  </si>
  <si>
    <t>E-Commerce|Insurance|Lead Management|Price Comparison</t>
  </si>
  <si>
    <t>/organization/adlyfe</t>
  </si>
  <si>
    <t>/funding-round/508f56a9f0e7fca0250959a35eb208d9</t>
  </si>
  <si>
    <t>/Organization/All3Dp-Gmbh</t>
  </si>
  <si>
    <t>All3DP GmbH</t>
  </si>
  <si>
    <t>http://all3dp.com</t>
  </si>
  <si>
    <t>3D|3D Printing|Consumers</t>
  </si>
  <si>
    <t>/funding-round/94194012d3a575d0cb2e107547e2484d</t>
  </si>
  <si>
    <t>20/02/2013</t>
  </si>
  <si>
    <t>/Organization/All4Staff</t>
  </si>
  <si>
    <t>WorkBright</t>
  </si>
  <si>
    <t>http://workbright.com</t>
  </si>
  <si>
    <t>B2B|Human Resources|Recruiting|Virtual Workforces</t>
  </si>
  <si>
    <t>/organization/adlyft</t>
  </si>
  <si>
    <t>/funding-round/9cbaab0823f99d656eb9d9948db733e9</t>
  </si>
  <si>
    <t>/Organization/Allakos</t>
  </si>
  <si>
    <t>Allakos</t>
  </si>
  <si>
    <t>http://www.allakos.com</t>
  </si>
  <si>
    <t>/organization/adma-biologics</t>
  </si>
  <si>
    <t>/funding-round/046addd503641f358df7a1698a73250e</t>
  </si>
  <si>
    <t>15/12/2014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26-04-2012</t>
  </si>
  <si>
    <t>/funding-round/32867ee5499cef25d22324e9b0006d4e</t>
  </si>
  <si>
    <t>/Organization/Allasso-Industries</t>
  </si>
  <si>
    <t>Allasso Industries</t>
  </si>
  <si>
    <t>http://allassoindustries.com</t>
  </si>
  <si>
    <t>/funding-round/69cd270219409b563d375c046e31ab4e</t>
  </si>
  <si>
    <t>/Organization/Allay</t>
  </si>
  <si>
    <t>Allay</t>
  </si>
  <si>
    <t>http://allay.io/</t>
  </si>
  <si>
    <t>Health and Insurance|Human Resources|Insurance</t>
  </si>
  <si>
    <t>/organization/adman-media</t>
  </si>
  <si>
    <t>/funding-round/fc06276ce47b29c3c835c23acb7f1161</t>
  </si>
  <si>
    <t>/Organization/Allazo-Health</t>
  </si>
  <si>
    <t>AllazoHealth</t>
  </si>
  <si>
    <t>http://allazohealth.com</t>
  </si>
  <si>
    <t>/organization/admantx</t>
  </si>
  <si>
    <t>/funding-round/23c4c7e73c9b1bf00deee75960028d71</t>
  </si>
  <si>
    <t>/Organization/Allbound</t>
  </si>
  <si>
    <t>Allbound</t>
  </si>
  <si>
    <t>http://www.allbound.com</t>
  </si>
  <si>
    <t>Content Delivery|Enterprise Software|Mobile|SaaS|Sales and Marketing|Sales Automation</t>
  </si>
  <si>
    <t>/funding-round/37b9a8851e68293a5bb3726c9039beee</t>
  </si>
  <si>
    <t>16/09/2015</t>
  </si>
  <si>
    <t>/Organization/Allbusiness-Com</t>
  </si>
  <si>
    <t>AllBusiness.com</t>
  </si>
  <si>
    <t>http://www.allbusiness.com</t>
  </si>
  <si>
    <t>Curated Web|Media|Publishing|Small and Medium Businesses</t>
  </si>
  <si>
    <t>/funding-round/8e41812e859851bc7d989097b86c3992</t>
  </si>
  <si>
    <t>/Organization/Allcancode</t>
  </si>
  <si>
    <t>Allcancode</t>
  </si>
  <si>
    <t>https://www.allcancode.com</t>
  </si>
  <si>
    <t>Education|Educational Games|K-12 Education|Kids|Video Games</t>
  </si>
  <si>
    <t>20-07-2014</t>
  </si>
  <si>
    <t>/funding-round/bf7a7668e22622f764aa47e661e667ad</t>
  </si>
  <si>
    <t>/Organization/Allclasses</t>
  </si>
  <si>
    <t>Allclasses</t>
  </si>
  <si>
    <t>http://allclasses.com</t>
  </si>
  <si>
    <t>Curated Web|Education|Search|Training</t>
  </si>
  <si>
    <t>/organization/admaster</t>
  </si>
  <si>
    <t>/funding-round/8751b8526f993a69959e91a5bf0084fe</t>
  </si>
  <si>
    <t>27/07/2012</t>
  </si>
  <si>
    <t>/Organization/Allclear-Id</t>
  </si>
  <si>
    <t>AllClear ID</t>
  </si>
  <si>
    <t>http://www.allclearid.com</t>
  </si>
  <si>
    <t>/funding-round/daca1555ba95216310264dcd594bbf5b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dmatic</t>
  </si>
  <si>
    <t>/funding-round/e4b3a51304a71f7353e221ac9549cfcb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dmaxim</t>
  </si>
  <si>
    <t>/funding-round/3b25e4175c75becffbcbcfb9ea620eaa</t>
  </si>
  <si>
    <t>26/06/2014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dmazely</t>
  </si>
  <si>
    <t>/funding-round/31b3c86d8ef6f8a931ab539a7d40dcb7</t>
  </si>
  <si>
    <t>/Organization/Allecra-Therapeutics</t>
  </si>
  <si>
    <t>Allecra Therapeutics</t>
  </si>
  <si>
    <t>http://allecra.com</t>
  </si>
  <si>
    <t>Saint-louis-et-parahou</t>
  </si>
  <si>
    <t>/organization/admeld</t>
  </si>
  <si>
    <t>/funding-round/33aa054ad4543da0311978ed674a6994</t>
  </si>
  <si>
    <t>24/06/2009</t>
  </si>
  <si>
    <t>/Organization/Allegheny-General-Hospital</t>
  </si>
  <si>
    <t>Allegheny General Hospital</t>
  </si>
  <si>
    <t>http://ahn.org</t>
  </si>
  <si>
    <t>/funding-round/353c1a957284ead6902ea48a8faec88b</t>
  </si>
  <si>
    <t>/Organization/Allegiance</t>
  </si>
  <si>
    <t>Allegiance (now MaritzCX)</t>
  </si>
  <si>
    <t>http://www.maritzcx.com</t>
  </si>
  <si>
    <t>Data Mining|Software|Surveys</t>
  </si>
  <si>
    <t>South Jordan</t>
  </si>
  <si>
    <t>/funding-round/7d10fd020854b38f176eca804373ba35</t>
  </si>
  <si>
    <t>/Organization/Allegiance-Health-Foundation</t>
  </si>
  <si>
    <t>Allegiance Health Foundation</t>
  </si>
  <si>
    <t>http://allegiancehealth.org</t>
  </si>
  <si>
    <t>Jackson</t>
  </si>
  <si>
    <t>/organization/admera</t>
  </si>
  <si>
    <t>/funding-round/b97fcf58b001ce9116e8659aa595de84</t>
  </si>
  <si>
    <t>/Organization/Allegorithmic</t>
  </si>
  <si>
    <t>Allegorithmic</t>
  </si>
  <si>
    <t>http://www.allegorithmic.com</t>
  </si>
  <si>
    <t>/organization/admeta</t>
  </si>
  <si>
    <t>/funding-round/f3bc3447a5d587cd37700a9ddb4ab6f7</t>
  </si>
  <si>
    <t>/Organization/Allegory-Law</t>
  </si>
  <si>
    <t>Allegory Law</t>
  </si>
  <si>
    <t>http://allegorylaw.com</t>
  </si>
  <si>
    <t>/organization/admetric</t>
  </si>
  <si>
    <t>/funding-round/4ebe4428744578265a63ba4e76a2581f</t>
  </si>
  <si>
    <t>/Organization/Allegro-Development-Corporation</t>
  </si>
  <si>
    <t>Allegro Development Corporation</t>
  </si>
  <si>
    <t>http://www.allegrodev.com</t>
  </si>
  <si>
    <t>/funding-round/fa46e47bf08d05556eef179a64b584e1</t>
  </si>
  <si>
    <t>/Organization/Allegro-Diagnostics</t>
  </si>
  <si>
    <t>Allegro Diagnostics</t>
  </si>
  <si>
    <t>http://www.allegrodx.com</t>
  </si>
  <si>
    <t>/organization/admetricks</t>
  </si>
  <si>
    <t>/funding-round/377b428d1a9013300f582f2311ea7228</t>
  </si>
  <si>
    <t>/Organization/Allegro-Networks</t>
  </si>
  <si>
    <t>Allegro Networks</t>
  </si>
  <si>
    <t>http://www.allegronetworks.com</t>
  </si>
  <si>
    <t>Application Platforms|Internet|Services</t>
  </si>
  <si>
    <t>/funding-round/48c0698f723c00f5403fcc07244fc46a</t>
  </si>
  <si>
    <t>/Organization/Allegro-Ophthalmics</t>
  </si>
  <si>
    <t>Allegro Ophthalmics</t>
  </si>
  <si>
    <t>http://www.allegroeye.com/#</t>
  </si>
  <si>
    <t>/funding-round/6cdf7aeb6b527ce022d1e1ddb3a665e8</t>
  </si>
  <si>
    <t>/Organization/Allele-Biotech</t>
  </si>
  <si>
    <t>Allele Biotech</t>
  </si>
  <si>
    <t>http://www.allelebiotech.com/</t>
  </si>
  <si>
    <t>/organization/admetsys</t>
  </si>
  <si>
    <t>/funding-round/d738122b8d299e281af9986ab54f2708</t>
  </si>
  <si>
    <t>/Organization/Allen-Brothers</t>
  </si>
  <si>
    <t>Allen Brothers</t>
  </si>
  <si>
    <t>http://www.allenbrothers.com</t>
  </si>
  <si>
    <t>/organization/admi-holdings</t>
  </si>
  <si>
    <t>/funding-round/f9908e6973989f77720af5d0c601cfbc</t>
  </si>
  <si>
    <t>/Organization/Allen-Institute-For-Brain-Science</t>
  </si>
  <si>
    <t>Allen Institute for Brain Science</t>
  </si>
  <si>
    <t>https://www.alleninstitute.org/</t>
  </si>
  <si>
    <t>/organization/admify</t>
  </si>
  <si>
    <t>/funding-round/b0da1beedcc5c488d8d92122ff98c434</t>
  </si>
  <si>
    <t>/Organization/Allen-Learning-Technologies</t>
  </si>
  <si>
    <t>Allen Learning Technologies</t>
  </si>
  <si>
    <t>http://zebrabeta.com</t>
  </si>
  <si>
    <t>Saint Paul</t>
  </si>
  <si>
    <t>/organization/admingle-share-your-passion</t>
  </si>
  <si>
    <t>/funding-round/d15b1e6d6a17e988d756d32dfddbae41</t>
  </si>
  <si>
    <t>/Organization/Allen-Technologies</t>
  </si>
  <si>
    <t>Allen Technologies</t>
  </si>
  <si>
    <t>http://www.allentek.com/</t>
  </si>
  <si>
    <t>/organization/administrate</t>
  </si>
  <si>
    <t>/funding-round/068eff0ca369bf0e1b19b9d3923abaf8</t>
  </si>
  <si>
    <t>/Organization/Allen-Tours-Inc</t>
  </si>
  <si>
    <t>Allen Tours</t>
  </si>
  <si>
    <t>http://www.allentoursinc.com</t>
  </si>
  <si>
    <t>/funding-round/b4c5233813f71fee3fad2894c4393c29</t>
  </si>
  <si>
    <t>/Organization/Allena-Pharmaceuticals</t>
  </si>
  <si>
    <t>Allena Pharmaceuticals</t>
  </si>
  <si>
    <t>http://www.allenapharma.com</t>
  </si>
  <si>
    <t>/organization/adminovate</t>
  </si>
  <si>
    <t>/funding-round/9323f37aba48e88cf47f4a29719b13b1</t>
  </si>
  <si>
    <t>/Organization/Allergease</t>
  </si>
  <si>
    <t>AllergEase</t>
  </si>
  <si>
    <t>http://aedrops.com</t>
  </si>
  <si>
    <t>Danville</t>
  </si>
  <si>
    <t>/organization/admira-cosmetics</t>
  </si>
  <si>
    <t>/funding-round/38a94e9a6fa62d0bdac82ebc0f05150a</t>
  </si>
  <si>
    <t>/Organization/Allergen-Research-Corporation</t>
  </si>
  <si>
    <t>Allergen Research Corporation</t>
  </si>
  <si>
    <t>http://allergenresearch.com</t>
  </si>
  <si>
    <t>/organization/admiral-records-management</t>
  </si>
  <si>
    <t>/funding-round/e0788ae808eca9fadd3e652892d17867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dmithub</t>
  </si>
  <si>
    <t>/funding-round/13327bcbb2cdbfda5b2c03417e99d30a</t>
  </si>
  <si>
    <t>/Organization/Allete-Therapeutic-Solutions</t>
  </si>
  <si>
    <t>Allete Therapeutic Solutions</t>
  </si>
  <si>
    <t>/funding-round/728075bc730c9d8c22865b812f682886</t>
  </si>
  <si>
    <t>/Organization/Allewin-Technologies</t>
  </si>
  <si>
    <t>AlleWin Technologies</t>
  </si>
  <si>
    <t>/organization/admitly</t>
  </si>
  <si>
    <t>/funding-round/f1f247d115d53231e9bfd5b6f9977989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dmitone-security</t>
  </si>
  <si>
    <t>/funding-round/a6484dbea355aff35496b9d13d9babde</t>
  </si>
  <si>
    <t>/Organization/Alleynyc</t>
  </si>
  <si>
    <t>AlleyNYC</t>
  </si>
  <si>
    <t>http://www.alleynyc.com</t>
  </si>
  <si>
    <t>Business Development|Development Platforms|Entrepreneur</t>
  </si>
  <si>
    <t>/funding-round/d48bdb327b17ffe34b6b9381730956e3</t>
  </si>
  <si>
    <t>/Organization/Alleys-Wonderlab-Inc</t>
  </si>
  <si>
    <t>Alleys Wonderlab, Inc.</t>
  </si>
  <si>
    <t>http://www.alleys.co</t>
  </si>
  <si>
    <t>Maps|Navigation|Travel &amp; Tourism|Video</t>
  </si>
  <si>
    <t>22-05-2015</t>
  </si>
  <si>
    <t>/organization/admitsee</t>
  </si>
  <si>
    <t>/funding-round/1dca02252bf70d5d78548b68dd930676</t>
  </si>
  <si>
    <t>/Organization/Alleywatch</t>
  </si>
  <si>
    <t>AIIeyWatch</t>
  </si>
  <si>
    <t>http://www.alleywatch.com</t>
  </si>
  <si>
    <t>Employment|Media|News|Publishing|Startups|Training|Venture Capital</t>
  </si>
  <si>
    <t>/funding-round/77bf457081e714bcb71ed5746e4aa229</t>
  </si>
  <si>
    <t>/Organization/Allfanart</t>
  </si>
  <si>
    <t>CoomUp, Inc.</t>
  </si>
  <si>
    <t>http://allfanart.com/</t>
  </si>
  <si>
    <t>Art|Communities|E-Commerce|Online Shopping</t>
  </si>
  <si>
    <t>/funding-round/bb3b6b1a1a5db61039764fdfc1a30d32</t>
  </si>
  <si>
    <t>25/08/2014</t>
  </si>
  <si>
    <t>/Organization/Allfreed</t>
  </si>
  <si>
    <t>AllFreed</t>
  </si>
  <si>
    <t>http://www.allfreed.co/</t>
  </si>
  <si>
    <t>Apps|E-Commerce|Retail</t>
  </si>
  <si>
    <t>/organization/admittance-technologies</t>
  </si>
  <si>
    <t>/funding-round/a3f033060cf9c8591f9992a0fd2c58b4</t>
  </si>
  <si>
    <t>19/01/2013</t>
  </si>
  <si>
    <t>/Organization/Allgreenup</t>
  </si>
  <si>
    <t>allGreenup</t>
  </si>
  <si>
    <t>http://www.allgreenup.com/</t>
  </si>
  <si>
    <t>Discounts|Environmental Innovation|Recycling|Renewable Energies</t>
  </si>
  <si>
    <t>/funding-round/d28287dea020e609b97d9068664bee79</t>
  </si>
  <si>
    <t>24/06/2015</t>
  </si>
  <si>
    <t>/Organization/Allg U-Outlet</t>
  </si>
  <si>
    <t>Allgäu Outlet</t>
  </si>
  <si>
    <t>http://allgaeuoutlet.de/</t>
  </si>
  <si>
    <t>Sonthofen</t>
  </si>
  <si>
    <t>/organization/admitted-ly</t>
  </si>
  <si>
    <t>/funding-round/8d97aad1f0abe90298ee00d9b3dce2ca</t>
  </si>
  <si>
    <t>26/08/2014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funding-round/b4b20c25c24d0c457dddb921eb6ad481</t>
  </si>
  <si>
    <t>/Organization/Alliance-Commercial-Realty</t>
  </si>
  <si>
    <t>Alliance Commercial Realty</t>
  </si>
  <si>
    <t>http://www.alliancecommercialrealty.com/</t>
  </si>
  <si>
    <t>York</t>
  </si>
  <si>
    <t>18-03-2014</t>
  </si>
  <si>
    <t>/organization/admittor</t>
  </si>
  <si>
    <t>/funding-round/034efdfc6ad8e42b87f1d791737603c3</t>
  </si>
  <si>
    <t>/Organization/Alliance-Entertainment</t>
  </si>
  <si>
    <t>Alliance Entertainment</t>
  </si>
  <si>
    <t>http://www.aent.com</t>
  </si>
  <si>
    <t>Sunrise</t>
  </si>
  <si>
    <t>/organization/admob</t>
  </si>
  <si>
    <t>/funding-round/3a06e07b98384a4f1bc97dbb398f0f55</t>
  </si>
  <si>
    <t>29/01/2009</t>
  </si>
  <si>
    <t>/Organization/Alliance-Health-Networks</t>
  </si>
  <si>
    <t>Alliance Health Networks</t>
  </si>
  <si>
    <t>http://www.alliancehealthnetworks.com</t>
  </si>
  <si>
    <t>Logan</t>
  </si>
  <si>
    <t>/funding-round/6fee4c511578e68808343b30bcfa3532</t>
  </si>
  <si>
    <t>21/10/2008</t>
  </si>
  <si>
    <t>/Organization/Alliance-Medical-Corporation</t>
  </si>
  <si>
    <t>Alliance Medical Corporation</t>
  </si>
  <si>
    <t>Industrial|Mechanical Solutions</t>
  </si>
  <si>
    <t>/funding-round/b1590ad98ba76e66d59c4324914b197d</t>
  </si>
  <si>
    <t>/Organization/Alliance-Of-Angels</t>
  </si>
  <si>
    <t>Alliance of Angels</t>
  </si>
  <si>
    <t>http://www.allianceofangels.com</t>
  </si>
  <si>
    <t>/funding-round/e3d30f6744981b533937d08b21c632b7</t>
  </si>
  <si>
    <t>/Organization/Alliant-Resources-Group</t>
  </si>
  <si>
    <t>Alliant Resources Group</t>
  </si>
  <si>
    <t>Distribution|Financial Services|Insurance</t>
  </si>
  <si>
    <t>/organization/admobilize</t>
  </si>
  <si>
    <t>/funding-round/93b3ffd6b6e866eb6a4c4606cef42a63</t>
  </si>
  <si>
    <t>/Organization/Allied-Aerofoam-Product</t>
  </si>
  <si>
    <t>Allied Aerofoam Product</t>
  </si>
  <si>
    <t>http://www.alliedaerofoam.com/</t>
  </si>
  <si>
    <t>/organization/admobius</t>
  </si>
  <si>
    <t>/funding-round/163a1cf5de3617b768440ade2c73e895</t>
  </si>
  <si>
    <t>30/09/2012</t>
  </si>
  <si>
    <t>/Organization/Allied-Digital-Services</t>
  </si>
  <si>
    <t>Allied Digital Services</t>
  </si>
  <si>
    <t>http://www.allieddigital.net/in</t>
  </si>
  <si>
    <t>/organization/admoment</t>
  </si>
  <si>
    <t>/funding-round/4c25e735f800ff117cbcc4eca3590cc7</t>
  </si>
  <si>
    <t>/Organization/Allied-Fiber</t>
  </si>
  <si>
    <t>Allied Fiber</t>
  </si>
  <si>
    <t>http://alliedfiber.com</t>
  </si>
  <si>
    <t>/funding-round/8070f6e2e79d0e8a440d5e35371de2e4</t>
  </si>
  <si>
    <t>/Organization/Allied-Industrial-Corporation</t>
  </si>
  <si>
    <t>Allied Industrial Corporation</t>
  </si>
  <si>
    <t>http://www.alliedindustrialcorp.com/</t>
  </si>
  <si>
    <t>17-04-2012</t>
  </si>
  <si>
    <t>/funding-round/aa18f439162130cdbaff1cd0e13827cb</t>
  </si>
  <si>
    <t>/Organization/Allied-Pacific-Sports-Network</t>
  </si>
  <si>
    <t>Allied Pacific Sports Network</t>
  </si>
  <si>
    <t>http://apsn.tv</t>
  </si>
  <si>
    <t>Internet|Mobile|Sports|Video Streaming</t>
  </si>
  <si>
    <t>/organization/admooh</t>
  </si>
  <si>
    <t>/funding-round/7c8f8710e7f0ed349dd6970dcec761cf</t>
  </si>
  <si>
    <t>/Organization/Allied-Payment-Network</t>
  </si>
  <si>
    <t>Allied Payment Network</t>
  </si>
  <si>
    <t>http://www.alliedpaymentnetwork.com</t>
  </si>
  <si>
    <t>Fort Wayne</t>
  </si>
  <si>
    <t>/organization/adnavance-technologies</t>
  </si>
  <si>
    <t>/funding-round/592593e4c4d8157eaa8292e9ffa87060</t>
  </si>
  <si>
    <t>29/11/2005</t>
  </si>
  <si>
    <t>/Organization/Allied-Plastics-Holdings</t>
  </si>
  <si>
    <t>Allied Plastics Holdings</t>
  </si>
  <si>
    <t>Specialty Chemicals</t>
  </si>
  <si>
    <t>Long Island City</t>
  </si>
  <si>
    <t>/funding-round/cde805ff9842d5bb85400b4f9a16c991</t>
  </si>
  <si>
    <t>26/02/2008</t>
  </si>
  <si>
    <t>/Organization/Allied-Resource-Corporation</t>
  </si>
  <si>
    <t>Allied Resource Corporation</t>
  </si>
  <si>
    <t>http://www.alliedresourcecorp.com</t>
  </si>
  <si>
    <t>/organization/adnectar</t>
  </si>
  <si>
    <t>/funding-round/7fcf27b59ad2a67143665e04935bb0d4</t>
  </si>
  <si>
    <t>/Organization/Allied-Urological-Services</t>
  </si>
  <si>
    <t>Allied Urological Services</t>
  </si>
  <si>
    <t>http://alliedmetromedical.com</t>
  </si>
  <si>
    <t>/organization/adnexus</t>
  </si>
  <si>
    <t>/funding-round/09ad2eea0801f91daf927a97153c947b</t>
  </si>
  <si>
    <t>26/06/2006</t>
  </si>
  <si>
    <t>/Organization/Alliedpath</t>
  </si>
  <si>
    <t>AlliedPath</t>
  </si>
  <si>
    <t>http://alliedpath.com</t>
  </si>
  <si>
    <t>/funding-round/3f357d4f17e16f0ed12944b891c110e8</t>
  </si>
  <si>
    <t>/Organization/Alligator-Bioscience</t>
  </si>
  <si>
    <t>Alligator Bioscience</t>
  </si>
  <si>
    <t>http://www.alligatorbioscience.se/en/index.aspx</t>
  </si>
  <si>
    <t>/funding-round/f8b6b1f651939b4c904f75cdbf846a01</t>
  </si>
  <si>
    <t>/Organization/Allihub</t>
  </si>
  <si>
    <t>Allihub</t>
  </si>
  <si>
    <t>http://www.allihub.com</t>
  </si>
  <si>
    <t>Clean Technology|Internet|Local Businesses</t>
  </si>
  <si>
    <t>/organization/adnoviv</t>
  </si>
  <si>
    <t>/funding-round/8042c4c3c53a295bdb555e32e9cad3d0</t>
  </si>
  <si>
    <t>/Organization/Allin-Corporation</t>
  </si>
  <si>
    <t>Allin corporation</t>
  </si>
  <si>
    <t>http://allin.com</t>
  </si>
  <si>
    <t>Digital Signage|Information Technology|Mobile</t>
  </si>
  <si>
    <t>/organization/adocia</t>
  </si>
  <si>
    <t>/funding-round/20bbe0f5a99cbe404ce01398acb94b1c</t>
  </si>
  <si>
    <t>27/01/2010</t>
  </si>
  <si>
    <t>/Organization/Allinea-Software</t>
  </si>
  <si>
    <t>Allinea Software</t>
  </si>
  <si>
    <t>http://www.allinea.com</t>
  </si>
  <si>
    <t>P3</t>
  </si>
  <si>
    <t>Warwick</t>
  </si>
  <si>
    <t>/funding-round/a6c000cefa80a8e44aafd85fa5bbc405</t>
  </si>
  <si>
    <t>/Organization/Alliqua</t>
  </si>
  <si>
    <t>Alliqua</t>
  </si>
  <si>
    <t>http://alliqua.com</t>
  </si>
  <si>
    <t>/organization/adocu-com</t>
  </si>
  <si>
    <t>/funding-round/4a9ded579bbb79dc9badc4fe92440d3c</t>
  </si>
  <si>
    <t>/Organization/Allizhealth</t>
  </si>
  <si>
    <t>AllizHealth</t>
  </si>
  <si>
    <t>http://www.allizhealth.com/Pages/allizhealth/Home.aspx</t>
  </si>
  <si>
    <t>/organization/adolade</t>
  </si>
  <si>
    <t>/funding-round/46f13d3c0fcaf50bab28e6cb0e99383e</t>
  </si>
  <si>
    <t>/Organization/Allmobilize</t>
  </si>
  <si>
    <t>AllMobilize</t>
  </si>
  <si>
    <t>http://www.allmobilize.com/</t>
  </si>
  <si>
    <t>/organization/adometry</t>
  </si>
  <si>
    <t>/funding-round/0032978207fa0c375d66c9ec9542af97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funding-round/271d0c7239040106d0e2337963d46404</t>
  </si>
  <si>
    <t>30/06/2010</t>
  </si>
  <si>
    <t>/Organization/Allmyapps</t>
  </si>
  <si>
    <t>Allmyapps</t>
  </si>
  <si>
    <t>http://allmyapps.com</t>
  </si>
  <si>
    <t>Apps|Computers|PC Gaming|Software</t>
  </si>
  <si>
    <t>/funding-round/5bc613bae9d5965d8454e4e80bb60197</t>
  </si>
  <si>
    <t>/Organization/Allo-Communications</t>
  </si>
  <si>
    <t>ALLO Communications</t>
  </si>
  <si>
    <t>http://www.allocommunications.com</t>
  </si>
  <si>
    <t>NE - Other</t>
  </si>
  <si>
    <t>Imperial</t>
  </si>
  <si>
    <t>/funding-round/83a52a38e88bec7649ab74159b05c3b7</t>
  </si>
  <si>
    <t>/Organization/Allocab</t>
  </si>
  <si>
    <t>Allocab</t>
  </si>
  <si>
    <t>https://www.allocab.com</t>
  </si>
  <si>
    <t>Limousines|Mobile|Public Transportation|Taxis|Transportation|Travel</t>
  </si>
  <si>
    <t>/funding-round/b984473d2c1567e4db9482ef95479309</t>
  </si>
  <si>
    <t>/Organization/Allocade</t>
  </si>
  <si>
    <t>Allocade</t>
  </si>
  <si>
    <t>http://www.allocade.com</t>
  </si>
  <si>
    <t>/organization/adomik</t>
  </si>
  <si>
    <t>/funding-round/7a254067dee2d6fc3ecc303826994cb7</t>
  </si>
  <si>
    <t>/Organization/Allocadia</t>
  </si>
  <si>
    <t>Allocadia</t>
  </si>
  <si>
    <t>http://www.allocadia.com</t>
  </si>
  <si>
    <t>/organization/adomo</t>
  </si>
  <si>
    <t>/funding-round/4ad46a792b8a50044c25d04ea8cc5791</t>
  </si>
  <si>
    <t>28/06/2007</t>
  </si>
  <si>
    <t>/Organization/Allocure</t>
  </si>
  <si>
    <t>AlloCure</t>
  </si>
  <si>
    <t>http://www.allocure.com</t>
  </si>
  <si>
    <t>/funding-round/a263b885cf58e7e4c75017960a4b77c9</t>
  </si>
  <si>
    <t>/Organization/Allofme</t>
  </si>
  <si>
    <t>AllofMe</t>
  </si>
  <si>
    <t>http://www.allofme.com</t>
  </si>
  <si>
    <t>/organization/adomos</t>
  </si>
  <si>
    <t>/funding-round/886ab6b96cf4d00bd8354c906e8588cd</t>
  </si>
  <si>
    <t>/Organization/Alloka</t>
  </si>
  <si>
    <t>Alloka</t>
  </si>
  <si>
    <t>http://alloka.ru</t>
  </si>
  <si>
    <t>Advertising|Business Services</t>
  </si>
  <si>
    <t>/organization/adonit</t>
  </si>
  <si>
    <t>/funding-round/060b88c5f93b936cd8ce1536e7cef4d2</t>
  </si>
  <si>
    <t>/Organization/Allon-Therapeutics</t>
  </si>
  <si>
    <t>Allon Therapeutics</t>
  </si>
  <si>
    <t>http://www.allontherapeutics.com</t>
  </si>
  <si>
    <t>/funding-round/8f8f6da8f3dd1958612e458d01f9493d</t>
  </si>
  <si>
    <t>13/08/2011</t>
  </si>
  <si>
    <t>/Organization/Allone</t>
  </si>
  <si>
    <t>Allone</t>
  </si>
  <si>
    <t>http://www.alloneapp.com</t>
  </si>
  <si>
    <t>Android|Application Platforms|Security</t>
  </si>
  <si>
    <t>Ängelholms Havsbad</t>
  </si>
  <si>
    <t>15-03-2015</t>
  </si>
  <si>
    <t>/funding-round/911d41b687aa5953f6112d4c7d4d8579</t>
  </si>
  <si>
    <t>/Organization/Alloptic</t>
  </si>
  <si>
    <t>Alloptic</t>
  </si>
  <si>
    <t>http://www.alloptic.com</t>
  </si>
  <si>
    <t>/organization/adop</t>
  </si>
  <si>
    <t>/funding-round/7320fee2439078e12cd5caec343d2375</t>
  </si>
  <si>
    <t>13/02/2014</t>
  </si>
  <si>
    <t>/Organization/Allostatix</t>
  </si>
  <si>
    <t>Allostatix</t>
  </si>
  <si>
    <t>http://allostatix.com</t>
  </si>
  <si>
    <t>/organization/ador</t>
  </si>
  <si>
    <t>/funding-round/0363aad8052842603210abc9fe8543b2</t>
  </si>
  <si>
    <t>/Organization/Allostera-Pharma</t>
  </si>
  <si>
    <t>Allostera Pharma</t>
  </si>
  <si>
    <t>http://www.allostera.com/about.html</t>
  </si>
  <si>
    <t>/funding-round/089aa0911305ff3529c28077f912ec97</t>
  </si>
  <si>
    <t>/Organization/Allotrope-Partners</t>
  </si>
  <si>
    <t>Allotrope Partners</t>
  </si>
  <si>
    <t>Carbon|Clean Energy|Investment Management</t>
  </si>
  <si>
    <t>/funding-round/8f037efd9e742a1fe21da9bd98fb6a4d</t>
  </si>
  <si>
    <t>/Organization/Allovue</t>
  </si>
  <si>
    <t>Allovue</t>
  </si>
  <si>
    <t>http://allovue.com</t>
  </si>
  <si>
    <t>/funding-round/a32bf8d52f9c23dacd38a42031f5f805</t>
  </si>
  <si>
    <t>/Organization/Alloy-Digital</t>
  </si>
  <si>
    <t>Alloy Digital</t>
  </si>
  <si>
    <t>http://www.alloydigital.com</t>
  </si>
  <si>
    <t>/funding-round/ee41845e01fcf44d2af1c6ece4bd0981</t>
  </si>
  <si>
    <t>/Organization/Allozyne</t>
  </si>
  <si>
    <t>Allozyne</t>
  </si>
  <si>
    <t>http://www.allozyne.com</t>
  </si>
  <si>
    <t>/organization/adora</t>
  </si>
  <si>
    <t>/funding-round/6ae340b46bf640a0ca2660859ee22b2f</t>
  </si>
  <si>
    <t>/Organization/Allpeers</t>
  </si>
  <si>
    <t>AllPeers</t>
  </si>
  <si>
    <t>http://www.techcrunch.com/2008/03/03/much-hyped-allpeers-to-deadpool/</t>
  </si>
  <si>
    <t>/organization/adora-inc</t>
  </si>
  <si>
    <t>/funding-round/086235eb44845d9bfdde633ce4c468b1</t>
  </si>
  <si>
    <t>30/08/2015</t>
  </si>
  <si>
    <t>/Organization/Allpet</t>
  </si>
  <si>
    <t>AllPet</t>
  </si>
  <si>
    <t>http://www.allpetapp.com</t>
  </si>
  <si>
    <t>B2B|Pets|Software</t>
  </si>
  <si>
    <t>/organization/adore-me</t>
  </si>
  <si>
    <t>/funding-round/55aa31db66e9e48968325af841052b50</t>
  </si>
  <si>
    <t>/Organization/Allpix-Innovation</t>
  </si>
  <si>
    <t>Allpix Innovation</t>
  </si>
  <si>
    <t>ISR - Other</t>
  </si>
  <si>
    <t>Qiryat Ono</t>
  </si>
  <si>
    <t>/funding-round/5722d603f849f46353a2d74c3ef275f0</t>
  </si>
  <si>
    <t>/Organization/Allplayers-Com</t>
  </si>
  <si>
    <t>AllPlayers.com</t>
  </si>
  <si>
    <t>http://AllPlayers.com</t>
  </si>
  <si>
    <t>/funding-round/92df62da3fcec71a0e59904dd31be155</t>
  </si>
  <si>
    <t>/Organization/Allschoolstuff-Com</t>
  </si>
  <si>
    <t>offerdunia.in</t>
  </si>
  <si>
    <t>http://www.offerdunia.in</t>
  </si>
  <si>
    <t>E-Commerce|Education|Kids|Retail</t>
  </si>
  <si>
    <t>/funding-round/b8411b9617235885abf31474e03d8a02</t>
  </si>
  <si>
    <t>/Organization/Allseated</t>
  </si>
  <si>
    <t>AllSeated</t>
  </si>
  <si>
    <t>http://www.allseated.com</t>
  </si>
  <si>
    <t>/funding-round/ca8d53698c34579949fce673b1803d64</t>
  </si>
  <si>
    <t>/Organization/Allset</t>
  </si>
  <si>
    <t>Allset</t>
  </si>
  <si>
    <t>http://allsetnow.com/</t>
  </si>
  <si>
    <t>Bridging Online and Offline|Mobile|Restaurants</t>
  </si>
  <si>
    <t>/funding-round/df3f5fbe89b40f77692f630fbe1722ef</t>
  </si>
  <si>
    <t>/Organization/Allshoppings</t>
  </si>
  <si>
    <t>AllShoppings</t>
  </si>
  <si>
    <t>http://www.allshoppings.mobi/2014/</t>
  </si>
  <si>
    <t>/funding-round/f7545d68e9f9dd73747a6fe8e51c959a</t>
  </si>
  <si>
    <t>/Organization/Allsource-Analysis</t>
  </si>
  <si>
    <t>AllSource Analysis</t>
  </si>
  <si>
    <t>http://allsourceanalysis.com/</t>
  </si>
  <si>
    <t>Business Analytics|Geospatial|Infrastructure|Open Source</t>
  </si>
  <si>
    <t>27-02-2014</t>
  </si>
  <si>
    <t>/organization/adored</t>
  </si>
  <si>
    <t>/funding-round/4d2ce34480cfbf5baf2fbe6b9a0aa43f</t>
  </si>
  <si>
    <t>/Organization/Allstar-Deals</t>
  </si>
  <si>
    <t>Gift Connect</t>
  </si>
  <si>
    <t>http://www.giftconnect.co</t>
  </si>
  <si>
    <t>/organization/adormo</t>
  </si>
  <si>
    <t>/funding-round/36459bc84c8b3ac5a0710d66d3ea339d</t>
  </si>
  <si>
    <t>/Organization/Allstate</t>
  </si>
  <si>
    <t>The Allstate Corporation</t>
  </si>
  <si>
    <t>http://www.allstate.com</t>
  </si>
  <si>
    <t>Finance|Insurance</t>
  </si>
  <si>
    <t>Northbrook</t>
  </si>
  <si>
    <t>/organization/adoro-viajar-s-a</t>
  </si>
  <si>
    <t>/funding-round/c0f07b89bebff9eaf449393ee1c94ef4</t>
  </si>
  <si>
    <t>15/08/2015</t>
  </si>
  <si>
    <t>/Organization/Allstay</t>
  </si>
  <si>
    <t>Allstay</t>
  </si>
  <si>
    <t>http://www.allstay.kr/</t>
  </si>
  <si>
    <t>Apps|Search|Travel</t>
  </si>
  <si>
    <t>/organization/adorstyle</t>
  </si>
  <si>
    <t>/funding-round/01f5188a30aacf15b7cb620529665c50</t>
  </si>
  <si>
    <t>/Organization/Alltech-Medical-Systems</t>
  </si>
  <si>
    <t>Alltech Medical Systems</t>
  </si>
  <si>
    <t>http://www.alltechmed.com</t>
  </si>
  <si>
    <t>Chengdu</t>
  </si>
  <si>
    <t>/funding-round/cf36655c49ca725ba356ba298242b453</t>
  </si>
  <si>
    <t>/Organization/Alltherooms</t>
  </si>
  <si>
    <t>AllTheRooms</t>
  </si>
  <si>
    <t>http://alltherooms.com</t>
  </si>
  <si>
    <t>Hotels|Online Travel|Travel</t>
  </si>
  <si>
    <t>/organization/adotube</t>
  </si>
  <si>
    <t>/funding-round/c3383564fe43648cc1a0168e360b4acc</t>
  </si>
  <si>
    <t>31/07/2007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funding-round/f71a984ab912e0591c0d62d4f1d28934</t>
  </si>
  <si>
    <t>/Organization/Alltrails-Com</t>
  </si>
  <si>
    <t>AllTrails</t>
  </si>
  <si>
    <t>http://alltrails.com</t>
  </si>
  <si>
    <t>/organization/adp</t>
  </si>
  <si>
    <t>/funding-round/92be5dbc440cbe2741cf4978b7ecbb0a</t>
  </si>
  <si>
    <t>30/12/2005</t>
  </si>
  <si>
    <t>/Organization/Alltranz</t>
  </si>
  <si>
    <t>AllTranz</t>
  </si>
  <si>
    <t>http://www.alltranz.com/</t>
  </si>
  <si>
    <t>/organization/adpeps</t>
  </si>
  <si>
    <t>/funding-round/87995618e5ffd568ebe5180496df1aad</t>
  </si>
  <si>
    <t>/Organization/Alltuition</t>
  </si>
  <si>
    <t>Alltuition</t>
  </si>
  <si>
    <t>http://www.alltuition.com</t>
  </si>
  <si>
    <t>Finance|Startups</t>
  </si>
  <si>
    <t>Carthage</t>
  </si>
  <si>
    <t>/organization/adphorus</t>
  </si>
  <si>
    <t>/funding-round/2574949c9c7bd2a2605de683f49afc24</t>
  </si>
  <si>
    <t>/Organization/Allunite</t>
  </si>
  <si>
    <t>AllUnite</t>
  </si>
  <si>
    <t>http://www.allunite.com/</t>
  </si>
  <si>
    <t>Internet|Wireless</t>
  </si>
  <si>
    <t>/organization/adpoints</t>
  </si>
  <si>
    <t>/funding-round/7ad47d5e70f5d841c8476d56c4152a1e</t>
  </si>
  <si>
    <t>/Organization/Allurent</t>
  </si>
  <si>
    <t>Allurent</t>
  </si>
  <si>
    <t>http://www.allurent.com</t>
  </si>
  <si>
    <t>/funding-round/e369f6ea09e20895e8c36e09a5c5b4ac</t>
  </si>
  <si>
    <t>/Organization/Alluring-Logic</t>
  </si>
  <si>
    <t>Alluring Logic</t>
  </si>
  <si>
    <t>http://alluringlogic.com</t>
  </si>
  <si>
    <t>iPad|Mobile|Point of Sale|Retail|SaaS|Software|Web Development|Web Tools</t>
  </si>
  <si>
    <t>22-08-2009</t>
  </si>
  <si>
    <t>/organization/adproval</t>
  </si>
  <si>
    <t>/funding-round/4d78bb770b4968a83c6ea98f91df782a</t>
  </si>
  <si>
    <t>27/07/2015</t>
  </si>
  <si>
    <t>/Organization/Allurion-Technologies</t>
  </si>
  <si>
    <t>Allurion Technologies</t>
  </si>
  <si>
    <t>http://allurion.com</t>
  </si>
  <si>
    <t>Wellesley</t>
  </si>
  <si>
    <t>/organization/adpushup</t>
  </si>
  <si>
    <t>/funding-round/76bf4cf384ca8c3e3a3d2a110a4945ae</t>
  </si>
  <si>
    <t>/Organization/Allux-Medical</t>
  </si>
  <si>
    <t>Allux Medical</t>
  </si>
  <si>
    <t>/funding-round/c20aaba1bf7395c85fef61c08ed7e052</t>
  </si>
  <si>
    <t>/Organization/Allvoices</t>
  </si>
  <si>
    <t>Allvoices</t>
  </si>
  <si>
    <t>http://www.allvoices.com</t>
  </si>
  <si>
    <t>Journalism|Media|News</t>
  </si>
  <si>
    <t>/organization/adq</t>
  </si>
  <si>
    <t>/funding-round/313d445cb0b379e121f0ca2e797662b0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funding-round/484a642b612d55552610ed482f23072d</t>
  </si>
  <si>
    <t>/Organization/Ally</t>
  </si>
  <si>
    <t>ally</t>
  </si>
  <si>
    <t>http://www.allyapp.com</t>
  </si>
  <si>
    <t>Crowdsourcing|Machine Learning|Public Transportation|Transportation</t>
  </si>
  <si>
    <t>/funding-round/67779eada3fee0b05297919aac1d0f9e</t>
  </si>
  <si>
    <t>/Organization/Ally-Commerce</t>
  </si>
  <si>
    <t>Ally Commerce</t>
  </si>
  <si>
    <t>http://allycommerce.com</t>
  </si>
  <si>
    <t>/funding-round/7caadadaf39fa64267eae6fa0dfd47ac</t>
  </si>
  <si>
    <t>/Organization/Ally-Home-Care</t>
  </si>
  <si>
    <t>Ally Home Care</t>
  </si>
  <si>
    <t>http://allyhomecare.net</t>
  </si>
  <si>
    <t>/organization/adquantic</t>
  </si>
  <si>
    <t>/funding-round/b2bc3fb0010f15095a47cfdc0742cca7</t>
  </si>
  <si>
    <t>/Organization/Allyalign-Health</t>
  </si>
  <si>
    <t>AllyAlign Health</t>
  </si>
  <si>
    <t>http://www.allyalign.com</t>
  </si>
  <si>
    <t>/organization/adquota</t>
  </si>
  <si>
    <t>/funding-round/0047a528d22550bbb4edfbe744601ce2</t>
  </si>
  <si>
    <t>17/01/2014</t>
  </si>
  <si>
    <t>/Organization/Allyde</t>
  </si>
  <si>
    <t>Allyde</t>
  </si>
  <si>
    <t>http://allyde.com</t>
  </si>
  <si>
    <t>Enterprise Software|Marketing Automation|Open Source</t>
  </si>
  <si>
    <t>/organization/adr-sales-concepts</t>
  </si>
  <si>
    <t>/funding-round/dadd58f5f3d4ef3f747369c1dc08cbf5</t>
  </si>
  <si>
    <t>/Organization/Allydvm</t>
  </si>
  <si>
    <t>allyDVM</t>
  </si>
  <si>
    <t>http://allydvm.com</t>
  </si>
  <si>
    <t>/funding-round/f0a31ef7bb8b1ed29b510a02d64819b2</t>
  </si>
  <si>
    <t>/Organization/Allyes-Advertisement-Network</t>
  </si>
  <si>
    <t>Allyes Advertisement Network</t>
  </si>
  <si>
    <t>http://data.iresearch.cn/company/8101.shtml</t>
  </si>
  <si>
    <t>/organization/adr-software</t>
  </si>
  <si>
    <t>/funding-round/dc4e1c32048378becb3684268379f7b2</t>
  </si>
  <si>
    <t>/Organization/Allygrow-Technologies</t>
  </si>
  <si>
    <t>Allygrow Technologies</t>
  </si>
  <si>
    <t>Aerospace|Automotive|Engineering Firms|Medical|Medical Devices</t>
  </si>
  <si>
    <t>/organization/adready</t>
  </si>
  <si>
    <t>/funding-round/298bf03788b859179732664e577412a4</t>
  </si>
  <si>
    <t>/Organization/Allylix</t>
  </si>
  <si>
    <t>Allylix</t>
  </si>
  <si>
    <t>http://www.allylix.com</t>
  </si>
  <si>
    <t>Agriculture|Biotechnology|Pharmaceuticals</t>
  </si>
  <si>
    <t>/funding-round/5facdda6283764bb6d74f889e9dc21f3</t>
  </si>
  <si>
    <t>/Organization/Allyve</t>
  </si>
  <si>
    <t>allyve</t>
  </si>
  <si>
    <t>http://www.allyve.com</t>
  </si>
  <si>
    <t>Facebook Applications|Search|Social Media|Software|Twitter Applications</t>
  </si>
  <si>
    <t>/funding-round/75e76f5efdd78f188cc1b33c60ba4f52</t>
  </si>
  <si>
    <t>/Organization/Alma-Johns</t>
  </si>
  <si>
    <t>Alma Johns</t>
  </si>
  <si>
    <t>http://www.benchcapital.ca</t>
  </si>
  <si>
    <t>Finance|Manufacturing</t>
  </si>
  <si>
    <t>26-06-2013</t>
  </si>
  <si>
    <t>/funding-round/aa1435014e71faea8d016bb3dc2d6cbb</t>
  </si>
  <si>
    <t>/Organization/Almalence</t>
  </si>
  <si>
    <t>Almalence</t>
  </si>
  <si>
    <t>http://www.almalence.com/</t>
  </si>
  <si>
    <t>/organization/adreal</t>
  </si>
  <si>
    <t>/funding-round/1e96e05e9c7e419f0c78ae3fc5c1163d</t>
  </si>
  <si>
    <t>/Organization/Almamapper-2</t>
  </si>
  <si>
    <t>AlmaMapper</t>
  </si>
  <si>
    <t>http://www.almamapper.com/auth//?next=/</t>
  </si>
  <si>
    <t>/organization/adreima</t>
  </si>
  <si>
    <t>/funding-round/3025d9ed66df290795c72caa41f5d987</t>
  </si>
  <si>
    <t>/Organization/Almanapp</t>
  </si>
  <si>
    <t>Almanapp</t>
  </si>
  <si>
    <t>http://www.almanapp.nl</t>
  </si>
  <si>
    <t>Apps|Mobile|Software</t>
  </si>
  <si>
    <t>/organization/adrenaline-mobility</t>
  </si>
  <si>
    <t>/funding-round/23ad0d1590f5386849f1adb9618a95b0</t>
  </si>
  <si>
    <t>/Organization/Almashopping</t>
  </si>
  <si>
    <t>Almashopping</t>
  </si>
  <si>
    <t>http://www.almashopping.com</t>
  </si>
  <si>
    <t>Beauty|Content|E-Commerce|Online Shopping</t>
  </si>
  <si>
    <t>/funding-round/738f6ec1b4cb76f739d3b03185d386e8</t>
  </si>
  <si>
    <t>/Organization/Almaviva-Sant</t>
  </si>
  <si>
    <t>Almaviva Santé</t>
  </si>
  <si>
    <t>http://almaviva-sante.com</t>
  </si>
  <si>
    <t>Marseille</t>
  </si>
  <si>
    <t>/funding-round/8f3b25d21ea5e2dd6e008bb03854ca86</t>
  </si>
  <si>
    <t>/Organization/Alminder</t>
  </si>
  <si>
    <t>Alminder</t>
  </si>
  <si>
    <t>http://mynd.me</t>
  </si>
  <si>
    <t>Business Services|Events|Mobile</t>
  </si>
  <si>
    <t>/funding-round/f9d769dc6efd7f265c625f7b524775dc</t>
  </si>
  <si>
    <t>23/05/2012</t>
  </si>
  <si>
    <t>/Organization/Almondnet</t>
  </si>
  <si>
    <t>AlmondNet</t>
  </si>
  <si>
    <t>http://www.almondnet.com</t>
  </si>
  <si>
    <t>/organization/adrise</t>
  </si>
  <si>
    <t>/funding-round/1ea0ac5aa9bae6ff1f13deab343a22c1</t>
  </si>
  <si>
    <t>/Organization/Almondy</t>
  </si>
  <si>
    <t>Almondy</t>
  </si>
  <si>
    <t>http://www.almondy.com</t>
  </si>
  <si>
    <t>/funding-round/fdb92145206e3b6952009a6039e6b855</t>
  </si>
  <si>
    <t>19/11/2015</t>
  </si>
  <si>
    <t>/Organization/Aln-Medical-Management</t>
  </si>
  <si>
    <t>ALN Medical Management</t>
  </si>
  <si>
    <t>http://alnmm.com</t>
  </si>
  <si>
    <t>/funding-round/fe7bb5969d25acdf6777832a0b689140</t>
  </si>
  <si>
    <t>/Organization/Alnara-Pharmaceuticals</t>
  </si>
  <si>
    <t>Alnara Pharmaceuticals</t>
  </si>
  <si>
    <t>http://www.alnara.com</t>
  </si>
  <si>
    <t>/organization/adrocket</t>
  </si>
  <si>
    <t>/funding-round/614926ffe30f5047ae40f3e57d408df0</t>
  </si>
  <si>
    <t>/Organization/Alnylam-Pharmaceuticals</t>
  </si>
  <si>
    <t>Alnylam Pharmaceuticals</t>
  </si>
  <si>
    <t>http://www.alnylam.com</t>
  </si>
  <si>
    <t>/organization/adroll-semantic-sugar-inc</t>
  </si>
  <si>
    <t>/funding-round/7ede2c20d22cd7c192413d7ce1681e70</t>
  </si>
  <si>
    <t>/Organization/Alo-Networks</t>
  </si>
  <si>
    <t>Alo Networks</t>
  </si>
  <si>
    <t>http://alonetworks.com</t>
  </si>
  <si>
    <t>/funding-round/8e43cae8ded07ac36cfe946fab12491a</t>
  </si>
  <si>
    <t>/Organization/Alo7</t>
  </si>
  <si>
    <t>Alo7</t>
  </si>
  <si>
    <t>http://alo7.com</t>
  </si>
  <si>
    <t>/funding-round/e29ae2b76629fb4fc5930e75ae1b300d</t>
  </si>
  <si>
    <t>18/04/2014</t>
  </si>
  <si>
    <t>/Organization/Alodokter</t>
  </si>
  <si>
    <t>Alodokter</t>
  </si>
  <si>
    <t>http://alodokter.com</t>
  </si>
  <si>
    <t>Health and Wellness|Health Care|Internet</t>
  </si>
  <si>
    <t>/funding-round/f0429c5132e6f32386c40dceb9607136</t>
  </si>
  <si>
    <t>16/09/2008</t>
  </si>
  <si>
    <t>/Organization/Aloha</t>
  </si>
  <si>
    <t>ALOHA</t>
  </si>
  <si>
    <t>http://ALOHA.com</t>
  </si>
  <si>
    <t>/organization/ads-b-technologies</t>
  </si>
  <si>
    <t>/funding-round/013ce420767be8c47096011bbf07b703</t>
  </si>
  <si>
    <t>/Organization/Alohar-Mobile</t>
  </si>
  <si>
    <t>Alohar Mobile</t>
  </si>
  <si>
    <t>http://alohar.com</t>
  </si>
  <si>
    <t>Apps|Location Based Services|Mobile</t>
  </si>
  <si>
    <t>28-10-2010</t>
  </si>
  <si>
    <t>/funding-round/6da590b851a9a0c90b9983542886dfd5</t>
  </si>
  <si>
    <t>/Organization/Alooma</t>
  </si>
  <si>
    <t>alooma</t>
  </si>
  <si>
    <t>http://www.alooma.io</t>
  </si>
  <si>
    <t>Big Data|Enterprises</t>
  </si>
  <si>
    <t>/funding-round/8725560763c845971f2f28881d8a3644</t>
  </si>
  <si>
    <t>/Organization/Aloompa</t>
  </si>
  <si>
    <t>Aloompa</t>
  </si>
  <si>
    <t>http://www.aloompa.com</t>
  </si>
  <si>
    <t>/funding-round/d13197a8653f16e967f289d77a35c2d8</t>
  </si>
  <si>
    <t>/Organization/Aloqa</t>
  </si>
  <si>
    <t>Aloqa</t>
  </si>
  <si>
    <t>http://www.aloqa.com</t>
  </si>
  <si>
    <t>Location Based Services|Mobile|Web Development</t>
  </si>
  <si>
    <t>/organization/ads-fi</t>
  </si>
  <si>
    <t>/funding-round/172eac8c463666c0250ed4bce60b7b1c</t>
  </si>
  <si>
    <t>/Organization/Alorica</t>
  </si>
  <si>
    <t>Alorica</t>
  </si>
  <si>
    <t>http://www.alorica.com</t>
  </si>
  <si>
    <t>/organization/ads4books</t>
  </si>
  <si>
    <t>/funding-round/176c1548bfeda9fb41eb8ee879222b7b</t>
  </si>
  <si>
    <t>/Organization/Alorum</t>
  </si>
  <si>
    <t>Alorum</t>
  </si>
  <si>
    <t>http://alorum.com</t>
  </si>
  <si>
    <t>Blogging Platforms|Browser Extensions|Software</t>
  </si>
  <si>
    <t>13-01-2006</t>
  </si>
  <si>
    <t>/organization/adsage</t>
  </si>
  <si>
    <t>/funding-round/3af321873e73767bf01dc405b7c59711</t>
  </si>
  <si>
    <t>/Organization/Alosko</t>
  </si>
  <si>
    <t>ALOSKO</t>
  </si>
  <si>
    <t>http://www.alosko.com</t>
  </si>
  <si>
    <t>Jonkoping</t>
  </si>
  <si>
    <t>Jönköping</t>
  </si>
  <si>
    <t>/organization/adsame</t>
  </si>
  <si>
    <t>/funding-round/94fd519a5face4d8e345effd48e1b059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14-02-2012</t>
  </si>
  <si>
    <t>/funding-round/ac2690936d9c7543f1961b4594800ffe</t>
  </si>
  <si>
    <t>/Organization/Alpacadb</t>
  </si>
  <si>
    <t>Alpaca</t>
  </si>
  <si>
    <t>http://www.alpaca.ai/</t>
  </si>
  <si>
    <t>Artificial Intelligence|FinTech|Machine Learning|Trading</t>
  </si>
  <si>
    <t>/organization/adscale</t>
  </si>
  <si>
    <t>/funding-round/1c19486ca7d7a901306f099ece823f35</t>
  </si>
  <si>
    <t>/Organization/Alpen-International</t>
  </si>
  <si>
    <t>Alpen International</t>
  </si>
  <si>
    <t>http://www.alpen-international.com/</t>
  </si>
  <si>
    <t>Distribution</t>
  </si>
  <si>
    <t>/funding-round/56b942e22d17f8359760e2e1c833f053</t>
  </si>
  <si>
    <t>17/01/2008</t>
  </si>
  <si>
    <t>/Organization/Alpex-Pharma-Sa</t>
  </si>
  <si>
    <t>Alpex Pharma</t>
  </si>
  <si>
    <t>http://www.alpex.com/en/</t>
  </si>
  <si>
    <t>Mezzovico</t>
  </si>
  <si>
    <t>/organization/adsclick</t>
  </si>
  <si>
    <t>/funding-round/579eddfe7b83d130bc5c6e5fb9c8b9b1</t>
  </si>
  <si>
    <t>/Organization/Alpha-(Fitness)</t>
  </si>
  <si>
    <t>Alpha (fitness)</t>
  </si>
  <si>
    <t>/funding-round/8941ef0b904ca5258074c17845b42e7d</t>
  </si>
  <si>
    <t>/Organization/Alpha-7</t>
  </si>
  <si>
    <t>Alpha7</t>
  </si>
  <si>
    <t>http://www.alpha7.com.sg/</t>
  </si>
  <si>
    <t>Cloud Computing|Consulting</t>
  </si>
  <si>
    <t>/organization/adscoot</t>
  </si>
  <si>
    <t>/funding-round/d240294011773cbff3848993573f44c1</t>
  </si>
  <si>
    <t>26/08/2009</t>
  </si>
  <si>
    <t>/Organization/Alpha-And-Omega-Semiconductor</t>
  </si>
  <si>
    <t>Alpha and Omega Semiconductor</t>
  </si>
  <si>
    <t>http://www.aosmd.com</t>
  </si>
  <si>
    <t>Semiconductors|Technology</t>
  </si>
  <si>
    <t>/organization/adscore</t>
  </si>
  <si>
    <t>/funding-round/0ff67cb9482064ea24dcf26450e21d5a</t>
  </si>
  <si>
    <t>/Organization/Alpha-Broadcasting</t>
  </si>
  <si>
    <t>Alpha Broadcasting</t>
  </si>
  <si>
    <t>http://www.alphabroadcasting.com/</t>
  </si>
  <si>
    <t>/funding-round/447ea43515524315f83d735ad28f24f4</t>
  </si>
  <si>
    <t>/Organization/Alpha-Moda-Lab</t>
  </si>
  <si>
    <t>Alpha Moda Lab</t>
  </si>
  <si>
    <t>http://www.alpha.moda/</t>
  </si>
  <si>
    <t>Beauty|Cosmetics|Women</t>
  </si>
  <si>
    <t>/organization/adsit</t>
  </si>
  <si>
    <t>/funding-round/e4db46d7167ac0287dbef20a4a177b26</t>
  </si>
  <si>
    <t>/Organization/Alpha-Omega-Enterprise</t>
  </si>
  <si>
    <t>Alpha Omega Enterprise</t>
  </si>
  <si>
    <t>Ponte Vedra Beach</t>
  </si>
  <si>
    <t>/organization/adskom</t>
  </si>
  <si>
    <t>/funding-round/99c625cb01304faec629a43ffe8bb6d4</t>
  </si>
  <si>
    <t>/Organization/Alpha-Omega-Financial-Systems</t>
  </si>
  <si>
    <t>Alpha Omega Financial Systems</t>
  </si>
  <si>
    <t>http://ao-fs.com/</t>
  </si>
  <si>
    <t>/funding-round/ec7c17dd60b051cbcf40c6cd4f2fa9c9</t>
  </si>
  <si>
    <t>/Organization/Alpha-Orthopaedics</t>
  </si>
  <si>
    <t>Alpha Orthopaedics</t>
  </si>
  <si>
    <t>http://www.alphaorthopaedics.com</t>
  </si>
  <si>
    <t>/funding-round/f63491373f89636da85c5e776921c0cb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dslinkedâ„¢</t>
  </si>
  <si>
    <t>/funding-round/449ae54bb63c768c232955ca6911dee4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dslot</t>
  </si>
  <si>
    <t>/funding-round/262a30073494cb28b7c62a6830f4a36a</t>
  </si>
  <si>
    <t>15/05/2008</t>
  </si>
  <si>
    <t>/Organization/Alpha-Theory</t>
  </si>
  <si>
    <t>Alpha Theory</t>
  </si>
  <si>
    <t>https://www.alphatheory.com</t>
  </si>
  <si>
    <t>/funding-round/2788b26addd48433f8aef932bf59cc08</t>
  </si>
  <si>
    <t>/Organization/Alpha-Ux</t>
  </si>
  <si>
    <t>Alpha UX</t>
  </si>
  <si>
    <t>http://alpha-ux.co/</t>
  </si>
  <si>
    <t>/funding-round/38abe76295b33186c9d72f4951492cf6</t>
  </si>
  <si>
    <t>20/08/2008</t>
  </si>
  <si>
    <t>/Organization/Alphabet-Energy</t>
  </si>
  <si>
    <t>Alphabet Energy</t>
  </si>
  <si>
    <t>http://www.alphabetenergy.com</t>
  </si>
  <si>
    <t>Clean Technology|Energy</t>
  </si>
  <si>
    <t>/funding-round/468d229ddf9a245726d2a1f4adbd0e93</t>
  </si>
  <si>
    <t>20/07/2009</t>
  </si>
  <si>
    <t>/Organization/Alphabeta-Labs</t>
  </si>
  <si>
    <t>AlphaBeta Labs</t>
  </si>
  <si>
    <t>http://alphabetalabs.com</t>
  </si>
  <si>
    <t>Analytics|Automotive|E-Commerce|EdTech|Education|Internet|Payments</t>
  </si>
  <si>
    <t>/funding-round/5defe2bb2856100cb5a82a64041ccd29</t>
  </si>
  <si>
    <t>14/02/2007</t>
  </si>
  <si>
    <t>/Organization/Alphaboost</t>
  </si>
  <si>
    <t>AlphaBoost</t>
  </si>
  <si>
    <t>http://alphaboost.com</t>
  </si>
  <si>
    <t>Advertising|Social Media</t>
  </si>
  <si>
    <t>/funding-round/9505eee964b77c98e25e943d7ccf417c</t>
  </si>
  <si>
    <t>13/09/2010</t>
  </si>
  <si>
    <t>/Organization/Alphacare-Holdings</t>
  </si>
  <si>
    <t>AlphaCare Holdings</t>
  </si>
  <si>
    <t>http://alphacare.com</t>
  </si>
  <si>
    <t>/funding-round/a28e1dc92d1ef97131e884be6cc66cf6</t>
  </si>
  <si>
    <t>/Organization/Alphacityguides</t>
  </si>
  <si>
    <t>alphacityguides</t>
  </si>
  <si>
    <t>http://alphacityguides.com</t>
  </si>
  <si>
    <t>Fashion|Travel</t>
  </si>
  <si>
    <t>/organization/adsman-ssp</t>
  </si>
  <si>
    <t>/funding-round/0825bcbdd510b95fad09900a39c4a2d1</t>
  </si>
  <si>
    <t>/Organization/Alphaclone</t>
  </si>
  <si>
    <t>AlphaClone</t>
  </si>
  <si>
    <t>http://www.alphaclone.com</t>
  </si>
  <si>
    <t>Finance|Internet|Simulation|Stock Exchanges</t>
  </si>
  <si>
    <t>/organization/adsnative</t>
  </si>
  <si>
    <t>/funding-round/1243ac1ce5dee066a64cbf82894f02d4</t>
  </si>
  <si>
    <t>/Organization/Alphadraft</t>
  </si>
  <si>
    <t>AlphaDraft</t>
  </si>
  <si>
    <t>http://alphadraft.com</t>
  </si>
  <si>
    <t>Fantasy Sports|Games|Social Games|Video Games</t>
  </si>
  <si>
    <t>/funding-round/510782e565a30886b194cc7af1ca7310</t>
  </si>
  <si>
    <t>/Organization/Alphaeon</t>
  </si>
  <si>
    <t>ALPHAEON Corporation</t>
  </si>
  <si>
    <t>http://alphaeon.com</t>
  </si>
  <si>
    <t>Social Commerce</t>
  </si>
  <si>
    <t>/funding-round/7e4e513ef8c04550664075f836ace19f</t>
  </si>
  <si>
    <t>24/09/2015</t>
  </si>
  <si>
    <t>/Organization/Alphahedge</t>
  </si>
  <si>
    <t>ALPHAHEDGE</t>
  </si>
  <si>
    <t>http://www.alphahedge.com/default.aspx</t>
  </si>
  <si>
    <t>Investment Management</t>
  </si>
  <si>
    <t>Blue Bell</t>
  </si>
  <si>
    <t>/organization/adsoptimal-social-nation-inc</t>
  </si>
  <si>
    <t>/funding-round/1c440e6547005bb9edc0b97ec0853e28</t>
  </si>
  <si>
    <t>/Organization/Alphalab</t>
  </si>
  <si>
    <t>AlphaLab</t>
  </si>
  <si>
    <t>http://alphalab.org</t>
  </si>
  <si>
    <t>/organization/adspace-networks</t>
  </si>
  <si>
    <t>/funding-round/7fb247a654dc9302c8a8f18e6dbf672a</t>
  </si>
  <si>
    <t>/Organization/Alphamosaic-Ltd</t>
  </si>
  <si>
    <t>Alphamosaic</t>
  </si>
  <si>
    <t>/funding-round/89480d9e81ecf371da50f005cd228b54</t>
  </si>
  <si>
    <t>/Organization/Alphanation</t>
  </si>
  <si>
    <t>AlphaNation</t>
  </si>
  <si>
    <t>http://www.alphanation.com</t>
  </si>
  <si>
    <t>/funding-round/f09d21ff09def9ca5299a3fb4452f647</t>
  </si>
  <si>
    <t>/Organization/Alphapoint</t>
  </si>
  <si>
    <t>AlphaPoint</t>
  </si>
  <si>
    <t>http://alphapoint.com</t>
  </si>
  <si>
    <t>Bitcoin|Financial Exchanges|FinTech|Software</t>
  </si>
  <si>
    <t>/organization/adspert</t>
  </si>
  <si>
    <t>/funding-round/4ceb0ebd2058e3ca0b65cc32bc10a599</t>
  </si>
  <si>
    <t>/Organization/Alphaserv-Com</t>
  </si>
  <si>
    <t>AlphaServ.com</t>
  </si>
  <si>
    <t>http://www.alphaserv.com/</t>
  </si>
  <si>
    <t>/funding-round/5b89eff1ebc8c7eeb3775ab5083ff0ae</t>
  </si>
  <si>
    <t>/Organization/Alphasights</t>
  </si>
  <si>
    <t>AlphaSights</t>
  </si>
  <si>
    <t>http://www.alphasights.com</t>
  </si>
  <si>
    <t>/funding-round/b401c5cdda018b8d8c80c4a657d0f168</t>
  </si>
  <si>
    <t>/Organization/Alphasmart</t>
  </si>
  <si>
    <t>AlphaSmart</t>
  </si>
  <si>
    <t>Computers|EdTech|Education</t>
  </si>
  <si>
    <t>/organization/adspired-technologies</t>
  </si>
  <si>
    <t>/funding-round/920a28018e87f622d51d87c1e86afd8a</t>
  </si>
  <si>
    <t>/Organization/Alphastripe</t>
  </si>
  <si>
    <t>AlphaStripe</t>
  </si>
  <si>
    <t>http://www.AlphaStripe.com</t>
  </si>
  <si>
    <t>Content|DOD/Military|Networking|Social Media</t>
  </si>
  <si>
    <t>/organization/adspringr</t>
  </si>
  <si>
    <t>/funding-round/7b183fe262c377475a5821a3b2348227</t>
  </si>
  <si>
    <t>/Organization/Alphatec-Spine</t>
  </si>
  <si>
    <t>Alphatec Spine</t>
  </si>
  <si>
    <t>http://www.alphatecspine.com</t>
  </si>
  <si>
    <t>/organization/adsquare</t>
  </si>
  <si>
    <t>/funding-round/b6216e8e46beb3506465cf618f3dfe6d</t>
  </si>
  <si>
    <t>/Organization/Alphathrottle-Com</t>
  </si>
  <si>
    <t>ALPHAThrottle.com</t>
  </si>
  <si>
    <t>http://www.alphathrottle.co.cc</t>
  </si>
  <si>
    <t>/funding-round/d4bc3ef06d9811f97e236404daae0a51</t>
  </si>
  <si>
    <t>/Organization/Alphavax</t>
  </si>
  <si>
    <t>AlphaVax</t>
  </si>
  <si>
    <t>http://www.alphavax.com</t>
  </si>
  <si>
    <t>/organization/adstack</t>
  </si>
  <si>
    <t>/funding-round/2913a35ff4f09adbc822ac3b92b2fdce</t>
  </si>
  <si>
    <t>/Organization/Alpheon-Energie</t>
  </si>
  <si>
    <t>Alpheon-Energie</t>
  </si>
  <si>
    <t>http://alpheon-energy.com</t>
  </si>
  <si>
    <t>F9</t>
  </si>
  <si>
    <t>Uxbridge</t>
  </si>
  <si>
    <t>/funding-round/ae29ac847c9cf9b5f15f4ab00165d104</t>
  </si>
  <si>
    <t>/Organization/Alpheus-Communications</t>
  </si>
  <si>
    <t>Alpheus Communications</t>
  </si>
  <si>
    <t>http://www.alpheus.net</t>
  </si>
  <si>
    <t>/organization/adstage</t>
  </si>
  <si>
    <t>/funding-round/13cb5637809ac42e48357c96082827ce</t>
  </si>
  <si>
    <t>/Organization/Alphion</t>
  </si>
  <si>
    <t>Alphion</t>
  </si>
  <si>
    <t>http://www.alphion.com</t>
  </si>
  <si>
    <t>Princeton Junction</t>
  </si>
  <si>
    <t>/funding-round/2ff904cf7ae081698b1b992a22995491</t>
  </si>
  <si>
    <t>/Organization/Alphonso-Inc</t>
  </si>
  <si>
    <t>Alphonso Inc</t>
  </si>
  <si>
    <t>http://www.alphonso.tv</t>
  </si>
  <si>
    <t>Ad Targeting|Advertising|Brand Marketing|Social Television</t>
  </si>
  <si>
    <t>/funding-round/b26ce22a8da77412c0b416b20dbbcce7</t>
  </si>
  <si>
    <t>/Organization/Alpine-4</t>
  </si>
  <si>
    <t>Alpine 4</t>
  </si>
  <si>
    <t>http://www.alpine4.com/</t>
  </si>
  <si>
    <t>/funding-round/e64c153e9ec2a23f723b8d537e909d7a</t>
  </si>
  <si>
    <t>/Organization/Alpine-Access</t>
  </si>
  <si>
    <t>Alpine Access</t>
  </si>
  <si>
    <t>http://www.alpineaccess.com</t>
  </si>
  <si>
    <t>Customer Service</t>
  </si>
  <si>
    <t>/funding-round/fd4b8f028f7af397c21c0ffdfbb8ba4f</t>
  </si>
  <si>
    <t>/Organization/Alpine-Data-Labs</t>
  </si>
  <si>
    <t>Alpine Data Labs</t>
  </si>
  <si>
    <t>http://www.alpinenow.com</t>
  </si>
  <si>
    <t>Analytics|Big Data Analytics</t>
  </si>
  <si>
    <t>/organization/adstringo</t>
  </si>
  <si>
    <t>/funding-round/5ea98381275b9d3646dfb6708c3d4092</t>
  </si>
  <si>
    <t>/Organization/Alpine-Immune-Sciences</t>
  </si>
  <si>
    <t>Alpine Immune Sciences</t>
  </si>
  <si>
    <t>http://alpineimmunesciences.com/</t>
  </si>
  <si>
    <t>23-01-2015</t>
  </si>
  <si>
    <t>/organization/adstrix</t>
  </si>
  <si>
    <t>/funding-round/eb370fd80019ff8d125d05bc13f5c541</t>
  </si>
  <si>
    <t>/Organization/Alpinereplay</t>
  </si>
  <si>
    <t>AlpineReplay</t>
  </si>
  <si>
    <t>http://www.alpinereplay.com</t>
  </si>
  <si>
    <t>Hardware + Software|Mobile|Sports</t>
  </si>
  <si>
    <t>/organization/adstruc</t>
  </si>
  <si>
    <t>/funding-round/adc5576623fa53efda537b622196cd54</t>
  </si>
  <si>
    <t>/Organization/Alps-Meters</t>
  </si>
  <si>
    <t>Alps &amp; Meters</t>
  </si>
  <si>
    <t>http://www.alpsandmeters.com</t>
  </si>
  <si>
    <t>/funding-round/be14e4d3f5e0da4878684fd1702535b5</t>
  </si>
  <si>
    <t>28/09/2010</t>
  </si>
  <si>
    <t>/Organization/Alsbridge</t>
  </si>
  <si>
    <t>Alsbridge</t>
  </si>
  <si>
    <t>http://www.alsbridge.com</t>
  </si>
  <si>
    <t>BPO Services|Consulting|Outsourcing</t>
  </si>
  <si>
    <t>/funding-round/c6f08e83bcf611df041615d29251d991</t>
  </si>
  <si>
    <t>/Organization/Alseres-Pharmaceuticals</t>
  </si>
  <si>
    <t>Alseres Pharmaceuticals</t>
  </si>
  <si>
    <t>Hopkinton</t>
  </si>
  <si>
    <t>/funding-round/cdc4996b820e2a8fecbe7f5c214b737f</t>
  </si>
  <si>
    <t>/Organization/Alset-Wellen</t>
  </si>
  <si>
    <t>Alset Wellen</t>
  </si>
  <si>
    <t>http://alsetwellen.com/</t>
  </si>
  <si>
    <t>/organization/adsvark</t>
  </si>
  <si>
    <t>/funding-round/b3354e8644290137d290883b2d25ebec</t>
  </si>
  <si>
    <t>/Organization/Alsoft</t>
  </si>
  <si>
    <t>Alsoft</t>
  </si>
  <si>
    <t>Computers|Software</t>
  </si>
  <si>
    <t>/funding-round/c09b36cae974f93273638839e37e4ea4</t>
  </si>
  <si>
    <t>/Organization/Alsyon-Technologies</t>
  </si>
  <si>
    <t>Alsyon Technologies</t>
  </si>
  <si>
    <t>http://www.alsyon-technologies.com</t>
  </si>
  <si>
    <t>Le Pecq</t>
  </si>
  <si>
    <t>30-09-2003</t>
  </si>
  <si>
    <t>/organization/adswizz-sa</t>
  </si>
  <si>
    <t>/funding-round/6c348552871560e7da5f70bb9f2d5a11</t>
  </si>
  <si>
    <t>14/11/2009</t>
  </si>
  <si>
    <t>/Organization/Alt-Bioscience</t>
  </si>
  <si>
    <t>ALT Bioscience</t>
  </si>
  <si>
    <t>/organization/adtaily</t>
  </si>
  <si>
    <t>/funding-round/af11ad562851f3156289ebd8b4647811</t>
  </si>
  <si>
    <t>/Organization/Alt12-Apps</t>
  </si>
  <si>
    <t>Alt12 Apps</t>
  </si>
  <si>
    <t>http://www.alt12.com</t>
  </si>
  <si>
    <t>/organization/adtapsy</t>
  </si>
  <si>
    <t>/funding-round/e9b27204aae0707936780b7ff462e7c8</t>
  </si>
  <si>
    <t>/Organization/Alta-Analog</t>
  </si>
  <si>
    <t>Alta Analog</t>
  </si>
  <si>
    <t>http://alta-analog.com</t>
  </si>
  <si>
    <t>/organization/adtelligence</t>
  </si>
  <si>
    <t>/funding-round/77481352bc38f93124e0fd3b6495f514</t>
  </si>
  <si>
    <t>/Organization/Alta-Devices</t>
  </si>
  <si>
    <t>Alta Devices</t>
  </si>
  <si>
    <t>http://www.altadevices.com</t>
  </si>
  <si>
    <t>Manufacturing|Mobile|Solar</t>
  </si>
  <si>
    <t>/funding-round/c14674eb63dfecbd66880d4f8bac7e80</t>
  </si>
  <si>
    <t>/Organization/Alta-Rail-Technology</t>
  </si>
  <si>
    <t>Alta Rail Technology</t>
  </si>
  <si>
    <t>http://www.alta-rt.com</t>
  </si>
  <si>
    <t>Colombo</t>
  </si>
  <si>
    <t>/funding-round/eba67ebd51f50f10842af3c5a8110519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dtena</t>
  </si>
  <si>
    <t>/funding-round/d777223e6cdaf6376a7bc99962054c44</t>
  </si>
  <si>
    <t>21/03/2015</t>
  </si>
  <si>
    <t>/Organization/Altacor</t>
  </si>
  <si>
    <t>Altacor</t>
  </si>
  <si>
    <t>http://altacoreyeproducts.co.uk</t>
  </si>
  <si>
    <t>/organization/adtena-2</t>
  </si>
  <si>
    <t>/funding-round/fce768ba6a8be77b780dcce5ff80399a</t>
  </si>
  <si>
    <t>/Organization/Altaeros-Energies</t>
  </si>
  <si>
    <t>Altaeros Energies</t>
  </si>
  <si>
    <t>http://altaerosenergies.com</t>
  </si>
  <si>
    <t>/organization/adteractive</t>
  </si>
  <si>
    <t>/funding-round/2adc052c923e72421088ccbada4df74f</t>
  </si>
  <si>
    <t>/Organization/Altai-Technologies</t>
  </si>
  <si>
    <t>Altai Technologies</t>
  </si>
  <si>
    <t>http://www.altaitechnologies.com</t>
  </si>
  <si>
    <t>/organization/adtheorent</t>
  </si>
  <si>
    <t>/funding-round/366df2a355caba10a3021a4ddc7f4758</t>
  </si>
  <si>
    <t>/Organization/Altair-Engineering</t>
  </si>
  <si>
    <t>Altair Engineering</t>
  </si>
  <si>
    <t>http://www.altair.com</t>
  </si>
  <si>
    <t>/organization/adtile</t>
  </si>
  <si>
    <t>/funding-round/4cfbe77f37ae8bf7cc454334ecc82547</t>
  </si>
  <si>
    <t>/Organization/Altair-Prep</t>
  </si>
  <si>
    <t>Altair Prep</t>
  </si>
  <si>
    <t>http://altairprep.com</t>
  </si>
  <si>
    <t>Colleges|Education|Testing</t>
  </si>
  <si>
    <t>/funding-round/703ca9f3965dd806679c0b56d9c354a1</t>
  </si>
  <si>
    <t>/Organization/Altair-Semiconductor</t>
  </si>
  <si>
    <t>Altair Semiconductor</t>
  </si>
  <si>
    <t>http://www.altair-semi.com</t>
  </si>
  <si>
    <t>Hod Hasharon</t>
  </si>
  <si>
    <t>/organization/adtoapp</t>
  </si>
  <si>
    <t>/funding-round/ee1830b5b0fab932d7f5028ab755a261</t>
  </si>
  <si>
    <t>/Organization/Altair-Therapeutics</t>
  </si>
  <si>
    <t>Altair Therapeutics</t>
  </si>
  <si>
    <t>http://www.altairthera.com</t>
  </si>
  <si>
    <t>/organization/adtonik</t>
  </si>
  <si>
    <t>/funding-round/e02006c8ea5e8cd75ca56f8b676f85f1</t>
  </si>
  <si>
    <t>/Organization/Altammune</t>
  </si>
  <si>
    <t>Altammune</t>
  </si>
  <si>
    <t>/organization/adtotum</t>
  </si>
  <si>
    <t>/funding-round/511d9aa3daa6f3b6fd0057276608cb66</t>
  </si>
  <si>
    <t>/Organization/Altar</t>
  </si>
  <si>
    <t>Altar</t>
  </si>
  <si>
    <t>http://altarco.com</t>
  </si>
  <si>
    <t>/organization/adtrade</t>
  </si>
  <si>
    <t>/funding-round/953ea1272d8a9d1a9a73afb02dacda4b</t>
  </si>
  <si>
    <t>/Organization/Altarock-Energy</t>
  </si>
  <si>
    <t>AltaRock Energy</t>
  </si>
  <si>
    <t>http://www.altarockenergy.com</t>
  </si>
  <si>
    <t>Clean Technology|Energy|Natural Resources</t>
  </si>
  <si>
    <t>/organization/adtrib</t>
  </si>
  <si>
    <t>/funding-round/02c245baf1d308081eba7300e8c2c378</t>
  </si>
  <si>
    <t>/Organization/Altasens</t>
  </si>
  <si>
    <t>AltaSens</t>
  </si>
  <si>
    <t>http://www.altasens.com</t>
  </si>
  <si>
    <t>/funding-round/e3760e8ff7eb709fea2716d3cb8ca511</t>
  </si>
  <si>
    <t>/Organization/Altatech</t>
  </si>
  <si>
    <t>Altatech</t>
  </si>
  <si>
    <t>http://www.altatech-sc.com</t>
  </si>
  <si>
    <t>/organization/adtsys</t>
  </si>
  <si>
    <t>/funding-round/578d5136f4d4ba64daad1dfbabb14187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dtuition</t>
  </si>
  <si>
    <t>/funding-round/0805af1ec8c6c2284192e8e9be565395</t>
  </si>
  <si>
    <t>/Organization/Altavian</t>
  </si>
  <si>
    <t>Altavian</t>
  </si>
  <si>
    <t>http://altavian.com</t>
  </si>
  <si>
    <t>Aerospace|Manufacturing|Technology</t>
  </si>
  <si>
    <t>/organization/aductions</t>
  </si>
  <si>
    <t>/funding-round/2e22029205e63faca10a042762a489d6</t>
  </si>
  <si>
    <t>/Organization/Altavitas</t>
  </si>
  <si>
    <t>AltaVitas</t>
  </si>
  <si>
    <t>http://altavitas.com</t>
  </si>
  <si>
    <t>/organization/adultspace</t>
  </si>
  <si>
    <t>/funding-round/3864693f73f0fe02ff6625792f4cd1be</t>
  </si>
  <si>
    <t>/Organization/Altavoz</t>
  </si>
  <si>
    <t>Altavoz</t>
  </si>
  <si>
    <t>http://Altavoz.com</t>
  </si>
  <si>
    <t>Art|Distribution|Entertainment|Games|Independent Music Labels|Music|Retail|Video Streaming</t>
  </si>
  <si>
    <t>30-05-2011</t>
  </si>
  <si>
    <t>/funding-round/56dd49a23110e9753aa4ecefbd0338d7</t>
  </si>
  <si>
    <t>/Organization/Altea-Therapeutics</t>
  </si>
  <si>
    <t>Altea Therapeutics</t>
  </si>
  <si>
    <t>http://alteatherapeutics.com</t>
  </si>
  <si>
    <t>/organization/adura-technologies</t>
  </si>
  <si>
    <t>/funding-round/98678ca5a5e83664cfb4bff179032ac0</t>
  </si>
  <si>
    <t>16/10/2008</t>
  </si>
  <si>
    <t>/Organization/Altech-Software</t>
  </si>
  <si>
    <t>Altech Software</t>
  </si>
  <si>
    <t>http://www.visionforfood.com</t>
  </si>
  <si>
    <t>Y4</t>
  </si>
  <si>
    <t>Cwmbran</t>
  </si>
  <si>
    <t>/funding-round/cbf73c359ba4d7131def28677d9217f1</t>
  </si>
  <si>
    <t>26/04/2012</t>
  </si>
  <si>
    <t>/Organization/Alteer</t>
  </si>
  <si>
    <t>Alteer</t>
  </si>
  <si>
    <t>Health Care Information Technology|Healthcare Services|Medical</t>
  </si>
  <si>
    <t>/funding-round/e0b4d3b8c75b0e404e7e532b43de1a90</t>
  </si>
  <si>
    <t>22/02/2010</t>
  </si>
  <si>
    <t>/Organization/Altela</t>
  </si>
  <si>
    <t>Altela</t>
  </si>
  <si>
    <t>http://altelainc.com/</t>
  </si>
  <si>
    <t>/organization/adurcup</t>
  </si>
  <si>
    <t>/funding-round/5795aa0652053b1f103134aad832a99b</t>
  </si>
  <si>
    <t>/Organization/Altenera-Technology</t>
  </si>
  <si>
    <t>Altenera Technology</t>
  </si>
  <si>
    <t>http://altenera.com</t>
  </si>
  <si>
    <t>/organization/aduro-biotech</t>
  </si>
  <si>
    <t>/funding-round/167b9f21229dcb354d2bbf0e681789c1</t>
  </si>
  <si>
    <t>/Organization/Alter-Eco</t>
  </si>
  <si>
    <t>Alter Eco</t>
  </si>
  <si>
    <t>http://www.alterecofoods.com</t>
  </si>
  <si>
    <t>Consumer Goods|Groceries|Retail</t>
  </si>
  <si>
    <t>/funding-round/1a3a94e079b71f05ffbbb4a886284249</t>
  </si>
  <si>
    <t>/Organization/Alter-Way</t>
  </si>
  <si>
    <t>Alter Way</t>
  </si>
  <si>
    <t>http://www.alterway.fr</t>
  </si>
  <si>
    <t>/funding-round/24502b1f6384c6029f5577d8642c535e</t>
  </si>
  <si>
    <t>/Organization/Alterg</t>
  </si>
  <si>
    <t>AlterG</t>
  </si>
  <si>
    <t>http://www.alterg.com</t>
  </si>
  <si>
    <t>/funding-round/6f9dca95bba99576294f4b3976f98b73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funding-round/aa2985e47605c66b10f2ac73ec1e8a41</t>
  </si>
  <si>
    <t>/Organization/Alterix</t>
  </si>
  <si>
    <t>Alterix</t>
  </si>
  <si>
    <t>http://www.alterix.com/</t>
  </si>
  <si>
    <t>/funding-round/c10d7c15edef4b6ba4b4ae2f96fdde1a</t>
  </si>
  <si>
    <t>/Organization/Altermune-Technologies</t>
  </si>
  <si>
    <t>Altermune Technologies</t>
  </si>
  <si>
    <t>/funding-round/cb62aed1d5cd56343ee4b38c00f31eec</t>
  </si>
  <si>
    <t>/Organization/Alternative-Green-Technologies</t>
  </si>
  <si>
    <t>Alternative Green Technologies</t>
  </si>
  <si>
    <t>http://www.altgreentech.com/home.htm</t>
  </si>
  <si>
    <t>Uniondale</t>
  </si>
  <si>
    <t>/funding-round/fe2f49683de8069515f241c32db6390a</t>
  </si>
  <si>
    <t>/Organization/Alternative-Outfitters</t>
  </si>
  <si>
    <t>Alternative Outfitters</t>
  </si>
  <si>
    <t>http://www.alternativeoutfitters.com</t>
  </si>
  <si>
    <t>27-10-2004</t>
  </si>
  <si>
    <t>/organization/advaction</t>
  </si>
  <si>
    <t>/funding-round/3d8e51c56a54976489e7a0b7938a64df</t>
  </si>
  <si>
    <t>/Organization/Alterpoint</t>
  </si>
  <si>
    <t>AlterPoint</t>
  </si>
  <si>
    <t>http://www.alterpoint.com</t>
  </si>
  <si>
    <t>/organization/advaliant</t>
  </si>
  <si>
    <t>/funding-round/6566ba1392e8be8aa9c88ecb8b1cf055</t>
  </si>
  <si>
    <t>/Organization/Alteryx</t>
  </si>
  <si>
    <t>Alteryx, Inc.</t>
  </si>
  <si>
    <t>http://alteryx.com</t>
  </si>
  <si>
    <t>Analytics|Data Integration|Predictive Analytics</t>
  </si>
  <si>
    <t>/organization/advalight</t>
  </si>
  <si>
    <t>/funding-round/9c5aa18702a34d13111225a461677d0a</t>
  </si>
  <si>
    <t>/Organization/Althea-Inc</t>
  </si>
  <si>
    <t>Althea inc.</t>
  </si>
  <si>
    <t>http://althea.kr</t>
  </si>
  <si>
    <t>/funding-round/a67246f02ab14e5c35c53411a905e019</t>
  </si>
  <si>
    <t>/Organization/Althea-Systems</t>
  </si>
  <si>
    <t>Althea Systems</t>
  </si>
  <si>
    <t>http://www.altheasystems.com</t>
  </si>
  <si>
    <t>/organization/advance-display-technologies</t>
  </si>
  <si>
    <t>/funding-round/4bbae8e5f1a5705a64822d0116f5fd30</t>
  </si>
  <si>
    <t>15/06/2009</t>
  </si>
  <si>
    <t>/Organization/Althea-Technologies</t>
  </si>
  <si>
    <t>Althea Technologies</t>
  </si>
  <si>
    <t>http://www.altheatech.com</t>
  </si>
  <si>
    <t>/funding-round/579232f3750bd4d757e7d00d60bced85</t>
  </si>
  <si>
    <t>/Organization/Altheadx</t>
  </si>
  <si>
    <t>AltheaDx</t>
  </si>
  <si>
    <t>http://altheadx.com</t>
  </si>
  <si>
    <t>/organization/advance-health</t>
  </si>
  <si>
    <t>/funding-round/6df71592e29c993e692c77a8d6239254</t>
  </si>
  <si>
    <t>27/01/2015</t>
  </si>
  <si>
    <t>/Organization/Altheos</t>
  </si>
  <si>
    <t>Altheos</t>
  </si>
  <si>
    <t>http://altheos.net</t>
  </si>
  <si>
    <t>/organization/advance-medical</t>
  </si>
  <si>
    <t>/funding-round/6d0b5f22d8cd2e5c1b2bd07ca7cbaa68</t>
  </si>
  <si>
    <t>/Organization/Altherx-Pharmaceuticals</t>
  </si>
  <si>
    <t>AltheRx Pharmaceuticals</t>
  </si>
  <si>
    <t>http://altherx.com</t>
  </si>
  <si>
    <t>Exton</t>
  </si>
  <si>
    <t>/funding-round/e15f3e40e5bc5eebc25de9518cbe8dc7</t>
  </si>
  <si>
    <t>31/05/2011</t>
  </si>
  <si>
    <t>/Organization/Altheus-Therapeutics</t>
  </si>
  <si>
    <t>Altheus Therapeutics</t>
  </si>
  <si>
    <t>http://www.altheustherapeutics.com</t>
  </si>
  <si>
    <t>/organization/advanced-accelerator-applications</t>
  </si>
  <si>
    <t>/funding-round/7e8c3e2d40b65a2d52442bd016e34108</t>
  </si>
  <si>
    <t>/Organization/Althia</t>
  </si>
  <si>
    <t>ALTHIA</t>
  </si>
  <si>
    <t>http://www.althia.es</t>
  </si>
  <si>
    <t>/organization/advanced-analogic-technologies</t>
  </si>
  <si>
    <t>/funding-round/ba5ecf12e236fc0f5527a0bf920f31ea</t>
  </si>
  <si>
    <t>20/01/2004</t>
  </si>
  <si>
    <t>/Organization/Alti-Semiconductor</t>
  </si>
  <si>
    <t>Alti Semiconductor</t>
  </si>
  <si>
    <t>KOR - Other</t>
  </si>
  <si>
    <t>Yongin</t>
  </si>
  <si>
    <t>/organization/advanced-animal-diagnostics</t>
  </si>
  <si>
    <t>/funding-round/1c25aa9afebfe5d5a851b69d3ab2974b</t>
  </si>
  <si>
    <t>/Organization/Altia</t>
  </si>
  <si>
    <t>Altia</t>
  </si>
  <si>
    <t>http://altia.com</t>
  </si>
  <si>
    <t>/funding-round/7872bb146627164b075ca8ac58620508</t>
  </si>
  <si>
    <t>/Organization/Altia-Systems</t>
  </si>
  <si>
    <t>Altia Systems</t>
  </si>
  <si>
    <t>http://altiasystems.com</t>
  </si>
  <si>
    <t>/funding-round/cb9f8a754d42d1cbcd76828ebd77e72a</t>
  </si>
  <si>
    <t>/Organization/Alticast</t>
  </si>
  <si>
    <t>Alticast</t>
  </si>
  <si>
    <t>http://www.alticast.com</t>
  </si>
  <si>
    <t>/organization/advanced-ballistic-concepts</t>
  </si>
  <si>
    <t>/funding-round/df33f4faaaf49f71c87168381f9953bc</t>
  </si>
  <si>
    <t>/Organization/Altierre</t>
  </si>
  <si>
    <t>Altierre</t>
  </si>
  <si>
    <t>http://www.altierre.com</t>
  </si>
  <si>
    <t>Education|Mobile|Wireless</t>
  </si>
  <si>
    <t>/organization/advanced-battery-concepts</t>
  </si>
  <si>
    <t>/funding-round/b11b39668f2357b7f57ba23b4b96851f</t>
  </si>
  <si>
    <t>24/03/2011</t>
  </si>
  <si>
    <t>/Organization/Altigen-Communications</t>
  </si>
  <si>
    <t>AltiGen Communications</t>
  </si>
  <si>
    <t>http://www.altigen.com</t>
  </si>
  <si>
    <t>/funding-round/dcdb401f8c2f61a22d02f2d9d7fc4698</t>
  </si>
  <si>
    <t>/Organization/Altilia</t>
  </si>
  <si>
    <t>ALTILIA</t>
  </si>
  <si>
    <t>http://www.altiliagroup.com</t>
  </si>
  <si>
    <t>Big Data|Big Data Analytics|Software</t>
  </si>
  <si>
    <t>/organization/advanced-bioenergy</t>
  </si>
  <si>
    <t>/funding-round/4044cc51b6e779802c8babd9560dfeb6</t>
  </si>
  <si>
    <t>30/12/2009</t>
  </si>
  <si>
    <t>/Organization/Altimet</t>
  </si>
  <si>
    <t>Altimet</t>
  </si>
  <si>
    <t>http://www.altimet.fr</t>
  </si>
  <si>
    <t>Thonon-les-bains</t>
  </si>
  <si>
    <t>/organization/advanced-biohealing</t>
  </si>
  <si>
    <t>/funding-round/471fd0b9f779ac716dec4b73afb6297e</t>
  </si>
  <si>
    <t>/Organization/Altiostar-Networks</t>
  </si>
  <si>
    <t>Altiostar Networks</t>
  </si>
  <si>
    <t>http://altiostar.com</t>
  </si>
  <si>
    <t>Tewksbury</t>
  </si>
  <si>
    <t>/funding-round/c098a6f37aeeb312dd75af39e7ffcbb9</t>
  </si>
  <si>
    <t>21/11/2005</t>
  </si>
  <si>
    <t>/Organization/Altiscale</t>
  </si>
  <si>
    <t>Altiscale</t>
  </si>
  <si>
    <t>http://www.altiscale.com</t>
  </si>
  <si>
    <t>Big Data</t>
  </si>
  <si>
    <t>/organization/advanced-bioimaging-systems</t>
  </si>
  <si>
    <t>/funding-round/150b5f5afcaa3f1f77d3e6758bae8159</t>
  </si>
  <si>
    <t>/Organization/Altitude</t>
  </si>
  <si>
    <t>Altitude</t>
  </si>
  <si>
    <t>http://www.designbyaltitude.com</t>
  </si>
  <si>
    <t>/organization/advanced-biomedical-technologies</t>
  </si>
  <si>
    <t>/funding-round/364df249822ef56df6b92071a8ad1b10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dvanced-bionutrition</t>
  </si>
  <si>
    <t>/funding-round/148e44ad2e2d4b8618c0b95accc5020b</t>
  </si>
  <si>
    <t>26/06/2007</t>
  </si>
  <si>
    <t>/Organization/Altitude-Co</t>
  </si>
  <si>
    <t>Altitude Co</t>
  </si>
  <si>
    <t>http://altitude.co</t>
  </si>
  <si>
    <t>Enterprise Software|Identity|Mobile|Security</t>
  </si>
  <si>
    <t>18-01-2014</t>
  </si>
  <si>
    <t>/funding-round/717001fa54f0c78485faca65b33b3ca3</t>
  </si>
  <si>
    <t>/Organization/Altitude-Digital</t>
  </si>
  <si>
    <t>Altitude Digital</t>
  </si>
  <si>
    <t>http://www.altitudedigital.com</t>
  </si>
  <si>
    <t>/funding-round/832770f905d130ebe75a873955bd68dc</t>
  </si>
  <si>
    <t>/Organization/Altitude-Games</t>
  </si>
  <si>
    <t>Altitude Games</t>
  </si>
  <si>
    <t>http://www.altitude-games.com</t>
  </si>
  <si>
    <t>D9</t>
  </si>
  <si>
    <t>Manila</t>
  </si>
  <si>
    <t>Makati</t>
  </si>
  <si>
    <t>/funding-round/cc66869bc6c195834a02fc15fd8d08f7</t>
  </si>
  <si>
    <t>14/01/2005</t>
  </si>
  <si>
    <t>/Organization/Altitun</t>
  </si>
  <si>
    <t>Altitun</t>
  </si>
  <si>
    <t>/organization/advanced-brain-monitoring-inc</t>
  </si>
  <si>
    <t>/funding-round/e317109995495fbe2cafe629fa9b017c</t>
  </si>
  <si>
    <t>/Organization/Altius-Education</t>
  </si>
  <si>
    <t>Altius Education</t>
  </si>
  <si>
    <t>http://altiused.com</t>
  </si>
  <si>
    <t>/organization/advanced-cardiac-therapeutics</t>
  </si>
  <si>
    <t>/funding-round/450a0fa9d2f6839aca07ebd4139718b1</t>
  </si>
  <si>
    <t>/Organization/Altius-Space-Machines</t>
  </si>
  <si>
    <t>Altius Space Machines</t>
  </si>
  <si>
    <t>http://www.altius-space.com/</t>
  </si>
  <si>
    <t>/funding-round/4944e566db57de7e25c3a424b3c93db3</t>
  </si>
  <si>
    <t>21/04/2014</t>
  </si>
  <si>
    <t>/Organization/Altizon-Systems</t>
  </si>
  <si>
    <t>Altizon Systems</t>
  </si>
  <si>
    <t>http://altizon.com/</t>
  </si>
  <si>
    <t>/organization/advanced-catheter-therapies</t>
  </si>
  <si>
    <t>/funding-round/1dafc11435610f54c4599171145300e9</t>
  </si>
  <si>
    <t>/Organization/Alto-Cinco</t>
  </si>
  <si>
    <t>ALTO CINCO</t>
  </si>
  <si>
    <t>http://altocinco.com</t>
  </si>
  <si>
    <t>Consumer Goods|Wine And Spirits</t>
  </si>
  <si>
    <t>Graton</t>
  </si>
  <si>
    <t>/funding-round/62847743b79f63dd3486f0282ef20031</t>
  </si>
  <si>
    <t>/Organization/Alto-Limited</t>
  </si>
  <si>
    <t>Alto Limited</t>
  </si>
  <si>
    <t>http://www.alto-consulting.com</t>
  </si>
  <si>
    <t>E-Commerce|Engineering Firms|Internet</t>
  </si>
  <si>
    <t>/funding-round/b4a3d78a8fb80cc03d8a67eee5493942</t>
  </si>
  <si>
    <t>29/09/2011</t>
  </si>
  <si>
    <t>/Organization/Altobeam</t>
  </si>
  <si>
    <t>Altobeam</t>
  </si>
  <si>
    <t>http://www.altobeam.com</t>
  </si>
  <si>
    <t>/funding-round/bcc4f4cea9d0fd7032e624de86f4b8a4</t>
  </si>
  <si>
    <t>/Organization/Altobridge</t>
  </si>
  <si>
    <t>Altobridge</t>
  </si>
  <si>
    <t>http://www.altobridge.com</t>
  </si>
  <si>
    <t>Tralee</t>
  </si>
  <si>
    <t>/funding-round/bfbe19f9f350aebd8daff92c0486b707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dvanced-cell-diagnostics</t>
  </si>
  <si>
    <t>/funding-round/2e5a7fa006ad5b8a003216523cb0c140</t>
  </si>
  <si>
    <t>/Organization/Altocom</t>
  </si>
  <si>
    <t>Altocom</t>
  </si>
  <si>
    <t>Communications Infrastructure|Development Platforms|Systems</t>
  </si>
  <si>
    <t>/funding-round/a337ce976982b4c687c41b1af0186fd6</t>
  </si>
  <si>
    <t>/Organization/Altogen-Labs</t>
  </si>
  <si>
    <t>Altogen Labs</t>
  </si>
  <si>
    <t>http://altogenlabs.com/</t>
  </si>
  <si>
    <t>/funding-round/a3d366e3c6869a9f889d958b336c2438</t>
  </si>
  <si>
    <t>/Organization/Alton-Lane</t>
  </si>
  <si>
    <t>Alton Lane</t>
  </si>
  <si>
    <t>http://altonlane.com</t>
  </si>
  <si>
    <t>E-Commerce|Retail</t>
  </si>
  <si>
    <t>/funding-round/c400512679a94f99744be6bc36560273</t>
  </si>
  <si>
    <t>18/06/2015</t>
  </si>
  <si>
    <t>/Organization/Altor-Bioscience</t>
  </si>
  <si>
    <t>Altor BioScience</t>
  </si>
  <si>
    <t>http://www.altorbioscience.com</t>
  </si>
  <si>
    <t>Pensacola</t>
  </si>
  <si>
    <t>Miramar Beach</t>
  </si>
  <si>
    <t>/organization/advanced-cell-technology</t>
  </si>
  <si>
    <t>/funding-round/4631f3f543466fc7f4a258e91aa092ae</t>
  </si>
  <si>
    <t>/Organization/Altor-Networks</t>
  </si>
  <si>
    <t>Altor Networks</t>
  </si>
  <si>
    <t>http://www.altornetworks.com</t>
  </si>
  <si>
    <t>/funding-round/b46dfdb543cb37b83e4202217060d5d7</t>
  </si>
  <si>
    <t>/Organization/Altos-Design-Automation</t>
  </si>
  <si>
    <t>Altos Design Automation</t>
  </si>
  <si>
    <t>http://www.altos-da.com</t>
  </si>
  <si>
    <t>/funding-round/c08a8c4a3871a68a99b160d5e4b2f7ec</t>
  </si>
  <si>
    <t>/Organization/Altoweb</t>
  </si>
  <si>
    <t>AltoWeb</t>
  </si>
  <si>
    <t>http://www.altoweb.com</t>
  </si>
  <si>
    <t>/organization/advanced-chip-express</t>
  </si>
  <si>
    <t>/funding-round/4bc21d5902ba4010a4681db1b69a114f</t>
  </si>
  <si>
    <t>/Organization/Altpay</t>
  </si>
  <si>
    <t>ALTPAY</t>
  </si>
  <si>
    <t>http://www.altpayusa.com/</t>
  </si>
  <si>
    <t>Apps|Customer Service|Mobile Payments</t>
  </si>
  <si>
    <t>/organization/advanced-circulatory</t>
  </si>
  <si>
    <t>/funding-round/40b683b1c8186519728564546a8c3770</t>
  </si>
  <si>
    <t>/Organization/Altrabiofuels</t>
  </si>
  <si>
    <t>AltraBiofuels</t>
  </si>
  <si>
    <t>http://www.altrabiofuels.com</t>
  </si>
  <si>
    <t>/funding-round/5ebaa5c03951a830b3ad6bc5ef7c8b0f</t>
  </si>
  <si>
    <t>/Organization/Altran</t>
  </si>
  <si>
    <t>Altran</t>
  </si>
  <si>
    <t>http://www.altran.com</t>
  </si>
  <si>
    <t>Consulting|Semiconductors</t>
  </si>
  <si>
    <t>/organization/advanced-commerce-technologies</t>
  </si>
  <si>
    <t>/funding-round/329345a3cae608059dd66f3413ed82e5</t>
  </si>
  <si>
    <t>/Organization/Altratech</t>
  </si>
  <si>
    <t>AltraTech</t>
  </si>
  <si>
    <t>http://altratech.com/</t>
  </si>
  <si>
    <t>/organization/advanced-cooling-therapy</t>
  </si>
  <si>
    <t>/funding-round/28e12cc54049ab60375c37ff99f17ea9</t>
  </si>
  <si>
    <t>/Organization/Altravax</t>
  </si>
  <si>
    <t>AltraVax</t>
  </si>
  <si>
    <t>http://altravax.com</t>
  </si>
  <si>
    <t>/funding-round/7aedc3453fe052100a9f589ab2c9d4fa</t>
  </si>
  <si>
    <t>/Organization/Altrec</t>
  </si>
  <si>
    <t>Altrec.com</t>
  </si>
  <si>
    <t>http://www.altrec.com</t>
  </si>
  <si>
    <t>Eugene</t>
  </si>
  <si>
    <t>/organization/advanced-credit-technologies</t>
  </si>
  <si>
    <t>/funding-round/94f5a2d7af7203ff0c358ccfba34e07b</t>
  </si>
  <si>
    <t>/Organization/Altruik</t>
  </si>
  <si>
    <t>Altruik</t>
  </si>
  <si>
    <t>http://www.altruik.com</t>
  </si>
  <si>
    <t>Search|Search Marketing|SEO|Software</t>
  </si>
  <si>
    <t>/organization/advanced-currents-corporation</t>
  </si>
  <si>
    <t>/funding-round/e9e54bca6c9cd4994e6ec3643a749754</t>
  </si>
  <si>
    <t>/Organization/Altruista-Health</t>
  </si>
  <si>
    <t>Altruista Health</t>
  </si>
  <si>
    <t>http://www.altruistahealth.com</t>
  </si>
  <si>
    <t>/organization/advanced-cyclone-systems</t>
  </si>
  <si>
    <t>/funding-round/f0f2f85a08ba78596561af03d6a30d73</t>
  </si>
  <si>
    <t>/Organization/Altruja</t>
  </si>
  <si>
    <t>Altruja</t>
  </si>
  <si>
    <t>http://www.altruja.de</t>
  </si>
  <si>
    <t>/organization/advanced-data-exchange</t>
  </si>
  <si>
    <t>/funding-round/01d026b2c59672a8468a1b043e53bf28</t>
  </si>
  <si>
    <t>/Organization/Altschool</t>
  </si>
  <si>
    <t>AltSchool</t>
  </si>
  <si>
    <t>http://www.altschool.com</t>
  </si>
  <si>
    <t>Education|Technology</t>
  </si>
  <si>
    <t>/organization/advanced-diamond-technologies</t>
  </si>
  <si>
    <t>/funding-round/645bf865b372e27bbb41abfe6b0bdc14</t>
  </si>
  <si>
    <t>14/07/2011</t>
  </si>
  <si>
    <t>/Organization/Altura-Medical</t>
  </si>
  <si>
    <t>Altura Medical</t>
  </si>
  <si>
    <t>http://www.alturamed.com/</t>
  </si>
  <si>
    <t>/organization/advanced-digital-design</t>
  </si>
  <si>
    <t>/funding-round/d1df8df2fa48d3ec6ae0913a3f25babd</t>
  </si>
  <si>
    <t>/Organization/Altus-Pharmaceuticals</t>
  </si>
  <si>
    <t>Altus Pharmaceuticals</t>
  </si>
  <si>
    <t>http://www.altus.com/</t>
  </si>
  <si>
    <t>Independence</t>
  </si>
  <si>
    <t>/organization/advanced-electron-beams</t>
  </si>
  <si>
    <t>/funding-round/0aa510b396eefc0501f3f91b8d977fb8</t>
  </si>
  <si>
    <t>/Organization/Altuscampus</t>
  </si>
  <si>
    <t>AltusCampus</t>
  </si>
  <si>
    <t>http://www.altuscampus.com</t>
  </si>
  <si>
    <t>Medical|Online Education</t>
  </si>
  <si>
    <t>/funding-round/58b2e234ffd2d8c49d2f4ab400e971bc</t>
  </si>
  <si>
    <t>26/03/2007</t>
  </si>
  <si>
    <t>/Organization/Altusinsight-Gmbh</t>
  </si>
  <si>
    <t>altusInsight GmbH</t>
  </si>
  <si>
    <t>https://www.altus-insight.de/</t>
  </si>
  <si>
    <t>/organization/advanced-field-solutions</t>
  </si>
  <si>
    <t>/funding-round/b9ad353a6d96288f27afccca91e16efc</t>
  </si>
  <si>
    <t>/Organization/Alugha-Gmbh</t>
  </si>
  <si>
    <t>alugha GmbH</t>
  </si>
  <si>
    <t>https://alugha.com</t>
  </si>
  <si>
    <t>Language Learning|Online Video Advertising|Video Streaming</t>
  </si>
  <si>
    <t>22-04-2014</t>
  </si>
  <si>
    <t>/organization/advanced-flow-technologies</t>
  </si>
  <si>
    <t>/funding-round/9098e9b7b051407d496499385620516f</t>
  </si>
  <si>
    <t>/Organization/Aluheat</t>
  </si>
  <si>
    <t>ALUHEAT</t>
  </si>
  <si>
    <t>http://www.aluheat.de/index.php/?id=impressum</t>
  </si>
  <si>
    <t>/organization/advanced-fpat-imaging</t>
  </si>
  <si>
    <t>/funding-round/53df8faa18508e10f356bbd17410bba5</t>
  </si>
  <si>
    <t>/Organization/Alum-Ni</t>
  </si>
  <si>
    <t>Alum.ni</t>
  </si>
  <si>
    <t>http://Alum.ni</t>
  </si>
  <si>
    <t>Alumni|College Recruiting|SaaS</t>
  </si>
  <si>
    <t>/organization/advanced-green-innovations</t>
  </si>
  <si>
    <t>/funding-round/4fcaecec63313a322c4e47750de1cfd9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dvanced-icu-care</t>
  </si>
  <si>
    <t>/funding-round/05ab02cb5ae9cdc9e2747b22ae35cc83</t>
  </si>
  <si>
    <t>/Organization/Alumni-Labs</t>
  </si>
  <si>
    <t>Alumni Labs</t>
  </si>
  <si>
    <t>http://www.alumnilabs.com</t>
  </si>
  <si>
    <t>All Students|Education|High Schools</t>
  </si>
  <si>
    <t>/funding-round/b6197969f98fe4b07758820112a041a8</t>
  </si>
  <si>
    <t>/Organization/Alumni-Spaces</t>
  </si>
  <si>
    <t>Alumni Spaces</t>
  </si>
  <si>
    <t>http://alumnispaces.com</t>
  </si>
  <si>
    <t>Application Platforms|Design|Web Hosting</t>
  </si>
  <si>
    <t>/funding-round/e9c16ed43b058256a77088277e613a5c</t>
  </si>
  <si>
    <t>/Organization/Alumnifunder</t>
  </si>
  <si>
    <t>AlumniFunder</t>
  </si>
  <si>
    <t>http://www.alumnifunder.com</t>
  </si>
  <si>
    <t>Crowdfunding|Crowdsourcing|Entrepreneur|Finance|FinTech</t>
  </si>
  <si>
    <t>14-07-2012</t>
  </si>
  <si>
    <t>/funding-round/e9d9da9acecb7b254ad45b74b266b82d</t>
  </si>
  <si>
    <t>/Organization/Alumnify</t>
  </si>
  <si>
    <t>Alumnify</t>
  </si>
  <si>
    <t>http://www.alumnify.co/</t>
  </si>
  <si>
    <t>E-Commerce|Mobile|Social Media|Software</t>
  </si>
  <si>
    <t>/organization/advanced-image-enhancement</t>
  </si>
  <si>
    <t>/funding-round/7f3ae947cea727f294dad7a5827b2a86</t>
  </si>
  <si>
    <t>/Organization/Alumnize</t>
  </si>
  <si>
    <t>Alumnize</t>
  </si>
  <si>
    <t>http://www.alumnize.com</t>
  </si>
  <si>
    <t>Alumni|Colleges|Networking|Social Media</t>
  </si>
  <si>
    <t>/organization/advanced-imaging-technologies</t>
  </si>
  <si>
    <t>/funding-round/4c2f16f1980e88526d2b7486c4082457</t>
  </si>
  <si>
    <t>/Organization/Alung-Technologies</t>
  </si>
  <si>
    <t>ALung Technologies</t>
  </si>
  <si>
    <t>http://www.alung.com</t>
  </si>
  <si>
    <t>/organization/advanced-in-vitro-cell-technologies</t>
  </si>
  <si>
    <t>/funding-round/20aa0e12d0589644949fbf39ae093843</t>
  </si>
  <si>
    <t>/Organization/Aluwave</t>
  </si>
  <si>
    <t>Aluwave</t>
  </si>
  <si>
    <t>http://www.aluwave.com</t>
  </si>
  <si>
    <t>/organization/advanced-inquiry-systems-inc</t>
  </si>
  <si>
    <t>/funding-round/2076d7085acf8184dd4737a672a544cf</t>
  </si>
  <si>
    <t>/Organization/Alva</t>
  </si>
  <si>
    <t>alva</t>
  </si>
  <si>
    <t>http://www.alva-group.com</t>
  </si>
  <si>
    <t>/funding-round/245cbedd43730b0599a657af103e0493</t>
  </si>
  <si>
    <t>/Organization/Alve-Technology</t>
  </si>
  <si>
    <t>Alve Technology</t>
  </si>
  <si>
    <t>http://www.alve.com</t>
  </si>
  <si>
    <t>/funding-round/46bd9cf076715a88e7404509a5b7cae6</t>
  </si>
  <si>
    <t>/Organization/Alvenda-Inc</t>
  </si>
  <si>
    <t>8thBridge</t>
  </si>
  <si>
    <t>http://www.8thbridge.com</t>
  </si>
  <si>
    <t>/funding-round/594cb891841d36576ab02609941067e2</t>
  </si>
  <si>
    <t>18/08/2009</t>
  </si>
  <si>
    <t>/Organization/Alveolus</t>
  </si>
  <si>
    <t>Alveolus</t>
  </si>
  <si>
    <t>http://alveolus.com/</t>
  </si>
  <si>
    <t>/funding-round/70529c05d2a3ac11b8fed1b1a7721a83</t>
  </si>
  <si>
    <t>/Organization/Alverix</t>
  </si>
  <si>
    <t>Alverix</t>
  </si>
  <si>
    <t>http://www.alverix.com</t>
  </si>
  <si>
    <t>/funding-round/7b056d7caea9e1200ba2638f3359cddb</t>
  </si>
  <si>
    <t>/Organization/Alvesta</t>
  </si>
  <si>
    <t>Alvesta</t>
  </si>
  <si>
    <t>http://www.alvesta.com</t>
  </si>
  <si>
    <t>Networking|Services|Telecommunications</t>
  </si>
  <si>
    <t>/funding-round/96ba5dd566adaae44135e8a58953d17d</t>
  </si>
  <si>
    <t>/Organization/Alvine-Pharmaceuticals</t>
  </si>
  <si>
    <t>Alvine Pharmaceuticals</t>
  </si>
  <si>
    <t>http://www.alvinepharma.com</t>
  </si>
  <si>
    <t>/funding-round/9e2ae72c19f83d874cb3f980819d2cd1</t>
  </si>
  <si>
    <t>/Organization/Alvo-International-Inc</t>
  </si>
  <si>
    <t>Alvo International Inc.</t>
  </si>
  <si>
    <t>Woodmere</t>
  </si>
  <si>
    <t>23-03-2013</t>
  </si>
  <si>
    <t>/funding-round/d1bde87ad3c125f04dcfdfe7908f1694</t>
  </si>
  <si>
    <t>/Organization/Alvos-Therapeutic</t>
  </si>
  <si>
    <t>Alvos Therapeutic</t>
  </si>
  <si>
    <t>/funding-round/e70d01040a248ce9ea8796ec7ca64ced</t>
  </si>
  <si>
    <t>17/11/2005</t>
  </si>
  <si>
    <t>/Organization/Always-Prepped</t>
  </si>
  <si>
    <t>Always Prepped</t>
  </si>
  <si>
    <t>http://www.alwaysprepped.com</t>
  </si>
  <si>
    <t>Education|Teachers</t>
  </si>
  <si>
    <t>/funding-round/ef81c9698d9f75f14b6144552421a27e</t>
  </si>
  <si>
    <t>/Organization/Alwaysfashion</t>
  </si>
  <si>
    <t>Alwaysfashion</t>
  </si>
  <si>
    <t>http://www.alwaysfashion.com</t>
  </si>
  <si>
    <t>E-Commerce|Online Shopping</t>
  </si>
  <si>
    <t>/organization/advanced-integration-technology</t>
  </si>
  <si>
    <t>/funding-round/7a1a7b9e90787700f33ed920ea6e5e5b</t>
  </si>
  <si>
    <t>/Organization/Alwayson</t>
  </si>
  <si>
    <t>AlwaysOn</t>
  </si>
  <si>
    <t>http://aonetwork.com</t>
  </si>
  <si>
    <t>/organization/advanced-leds</t>
  </si>
  <si>
    <t>/funding-round/5015da5e2ad7f826460d3d6b555deaf1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funding-round/88492f1f3799b8ece17ba49499fc81db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funding-round/d8db8b3ffa5177bef91192d8e0935a5e</t>
  </si>
  <si>
    <t>/Organization/Alyotech</t>
  </si>
  <si>
    <t>Alyotech</t>
  </si>
  <si>
    <t>http://www.alyotech.com</t>
  </si>
  <si>
    <t>/organization/advanced-life-wellness-institute</t>
  </si>
  <si>
    <t>/funding-round/1a795a3f85c05cf9352efc54c7a3bcd2</t>
  </si>
  <si>
    <t>/Organization/Alyotech-Canada</t>
  </si>
  <si>
    <t>Alyotech Canada</t>
  </si>
  <si>
    <t>/organization/advanced-liquid-logic</t>
  </si>
  <si>
    <t>/funding-round/1d71413467ebfeece842484706fcc4f9</t>
  </si>
  <si>
    <t>/Organization/Alytics</t>
  </si>
  <si>
    <t>Alytics</t>
  </si>
  <si>
    <t>http://alytics.ru</t>
  </si>
  <si>
    <t>Zelenograd</t>
  </si>
  <si>
    <t>/funding-round/2791abc31ab7b87e9c8fcfc242f5916f</t>
  </si>
  <si>
    <t>24/05/2013</t>
  </si>
  <si>
    <t>/Organization/Alzheon</t>
  </si>
  <si>
    <t>Alzheon</t>
  </si>
  <si>
    <t>http://www.alzheon.com</t>
  </si>
  <si>
    <t>/funding-round/31c118eaeffd0055818f990c9c582ccf</t>
  </si>
  <si>
    <t>/Organization/Alzwad-Mobile-Services</t>
  </si>
  <si>
    <t>Alzwad Mobile Services</t>
  </si>
  <si>
    <t>/funding-round/389f7121a6aff89168ec519ac74dec85</t>
  </si>
  <si>
    <t>/Organization/Am-Analytics</t>
  </si>
  <si>
    <t>AM Analytics</t>
  </si>
  <si>
    <t>http://www.amanalytics.com</t>
  </si>
  <si>
    <t>Social Media|Social Media Monitoring</t>
  </si>
  <si>
    <t>/funding-round/4eba409005d5db91cda062e73571c538</t>
  </si>
  <si>
    <t>/Organization/Am-Beo</t>
  </si>
  <si>
    <t>Am-Beo</t>
  </si>
  <si>
    <t>http://www.am-beo.com</t>
  </si>
  <si>
    <t>Industrial|Services|Telecommunications</t>
  </si>
  <si>
    <t>/funding-round/58db7f74cb35be0926c70dac4dc4c93e</t>
  </si>
  <si>
    <t>/Organization/Am-Pharma</t>
  </si>
  <si>
    <t>AM Pharma</t>
  </si>
  <si>
    <t>http://www.am-pharma.com</t>
  </si>
  <si>
    <t>Bunnik</t>
  </si>
  <si>
    <t>/organization/advanced-manufacturing-control-systems</t>
  </si>
  <si>
    <t>/funding-round/1b46a55bda20920090e8b872ab0f6394</t>
  </si>
  <si>
    <t>/Organization/Am-Technology</t>
  </si>
  <si>
    <t>AM Technology</t>
  </si>
  <si>
    <t>http://www.amtechuk.com</t>
  </si>
  <si>
    <t>/funding-round/46a60272f58d8d983afb92815d6a2856</t>
  </si>
  <si>
    <t>/Organization/Amadesa</t>
  </si>
  <si>
    <t>Amadesa</t>
  </si>
  <si>
    <t>http://www.amadesa.com</t>
  </si>
  <si>
    <t>Analytics|Optimization|Personalization|Reviews and Recommendations|Software|Testing</t>
  </si>
  <si>
    <t>15-05-2005</t>
  </si>
  <si>
    <t>/funding-round/553651657fc71a4c231ee0853e15f788</t>
  </si>
  <si>
    <t>/Organization/Amadix</t>
  </si>
  <si>
    <t>Amadix</t>
  </si>
  <si>
    <t>http://www.amadix.com</t>
  </si>
  <si>
    <t>Biotechnology|Medical|Physicians</t>
  </si>
  <si>
    <t>/funding-round/6dd8eaeb9ac03737a7e2d1e94016a3a3</t>
  </si>
  <si>
    <t>23/01/2014</t>
  </si>
  <si>
    <t>/Organization/Amagi-Media-Labs</t>
  </si>
  <si>
    <t>Amagi Media Labs</t>
  </si>
  <si>
    <t>http://amagi.com</t>
  </si>
  <si>
    <t>/funding-round/d9c1eb6ba725585dc3b2846e2ae41772</t>
  </si>
  <si>
    <t>/Organization/Amakem-Nv</t>
  </si>
  <si>
    <t>Amakem</t>
  </si>
  <si>
    <t>http://www.amakem.com</t>
  </si>
  <si>
    <t>/organization/advanced-marketing-media-group</t>
  </si>
  <si>
    <t>/funding-round/c13e820e617a9a06a30404a9ae97bbe4</t>
  </si>
  <si>
    <t>15/02/2007</t>
  </si>
  <si>
    <t>/Organization/Amal-Therapeutics</t>
  </si>
  <si>
    <t>Amal Therapeutics</t>
  </si>
  <si>
    <t>http://amaltherapeutics.com</t>
  </si>
  <si>
    <t>/organization/advanced-materials-technology-international</t>
  </si>
  <si>
    <t>/funding-round/2c1961eb7ba5ba3973e44cc423b02b47</t>
  </si>
  <si>
    <t>14/05/2008</t>
  </si>
  <si>
    <t>/Organization/Amalfi-Semiconductor</t>
  </si>
  <si>
    <t>Amalfi Semiconductor</t>
  </si>
  <si>
    <t>http://www.amalfi.com</t>
  </si>
  <si>
    <t>/organization/advanced-media</t>
  </si>
  <si>
    <t>/funding-round/a5cfdf76ade5773a3ecfc035df2594b8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dvanced-medical-innovations</t>
  </si>
  <si>
    <t>/funding-round/42394e965c0f0757bdba3b7b8906a584</t>
  </si>
  <si>
    <t>/Organization/Amalockers</t>
  </si>
  <si>
    <t>AmaLockers</t>
  </si>
  <si>
    <t>http://www.amalocker.com/</t>
  </si>
  <si>
    <t>/organization/advanced-medical-isotope</t>
  </si>
  <si>
    <t>/funding-round/c3ca3b3f8b2f1907ff43ec09e3a2bf91</t>
  </si>
  <si>
    <t>/Organization/Amanda-Huff-Dba-Securecovery</t>
  </si>
  <si>
    <t>Amanda Huff DBA SecuRecovery</t>
  </si>
  <si>
    <t>20-05-2013</t>
  </si>
  <si>
    <t>/organization/advanced-mem-tech</t>
  </si>
  <si>
    <t>/funding-round/33444dc8788cb49a8d1b45f78a2f3298</t>
  </si>
  <si>
    <t>/Organization/Amara</t>
  </si>
  <si>
    <t>Amara</t>
  </si>
  <si>
    <t>http://www.amara.org/en</t>
  </si>
  <si>
    <t>/organization/advanced-micro-fabrication-equipment</t>
  </si>
  <si>
    <t>/funding-round/0bf83643f3f2ca5434ae91305a11444f</t>
  </si>
  <si>
    <t>22/10/2008</t>
  </si>
  <si>
    <t>/Organization/Amara-Health-Analytics</t>
  </si>
  <si>
    <t>Amara Health Analytics</t>
  </si>
  <si>
    <t>http://amarahealthanalytics.com</t>
  </si>
  <si>
    <t>/funding-round/0fb843adaa70667765c76508358536ae</t>
  </si>
  <si>
    <t>/Organization/Amaranth-Medical</t>
  </si>
  <si>
    <t>Amaranth Medical</t>
  </si>
  <si>
    <t>http://amaranthmedical.com</t>
  </si>
  <si>
    <t>/funding-round/29e1415d568080515dc157799879dce0</t>
  </si>
  <si>
    <t>/Organization/Amarantus-Biosciences</t>
  </si>
  <si>
    <t>Amarantus BioSciences</t>
  </si>
  <si>
    <t>http://www.amarantus.com</t>
  </si>
  <si>
    <t>/funding-round/86a87a0e2326f67a4e280f4a5a89dfd2</t>
  </si>
  <si>
    <t>/Organization/Amardesk</t>
  </si>
  <si>
    <t>Amardesk</t>
  </si>
  <si>
    <t>http://amardesk.com/</t>
  </si>
  <si>
    <t>/funding-round/9b4d6891976d79fe002d103f1436a502</t>
  </si>
  <si>
    <t>/Organization/Amari-Jade</t>
  </si>
  <si>
    <t>Amari Jade</t>
  </si>
  <si>
    <t>https://www.etsy.com/shop/AmariJade</t>
  </si>
  <si>
    <t>Health Care|Medical</t>
  </si>
  <si>
    <t>/funding-round/b3c4896c5bd0f787c9e71950ec4fa870</t>
  </si>
  <si>
    <t>/Organization/Amarin</t>
  </si>
  <si>
    <t>Amarin</t>
  </si>
  <si>
    <t>http://www.amarincorp.com</t>
  </si>
  <si>
    <t>Ballsbridge</t>
  </si>
  <si>
    <t>/funding-round/b7313b84494b36899701fab1a7e250e8</t>
  </si>
  <si>
    <t>/Organization/Amartus</t>
  </si>
  <si>
    <t>Amartus</t>
  </si>
  <si>
    <t>http://www.amartus.com</t>
  </si>
  <si>
    <t>Information Technology|Services|Software|Technology</t>
  </si>
  <si>
    <t>/organization/advanced-microgrid-solutions</t>
  </si>
  <si>
    <t>/funding-round/37ddf9cb5d9e25348694fa6b5224195b</t>
  </si>
  <si>
    <t>13/07/2015</t>
  </si>
  <si>
    <t>/Organization/Amaru</t>
  </si>
  <si>
    <t>Amaru</t>
  </si>
  <si>
    <t>http://amaruinc.com</t>
  </si>
  <si>
    <t>/organization/advanced-mobile-solutions</t>
  </si>
  <si>
    <t>/funding-round/2128cf871217947cce62aac9def78ac5</t>
  </si>
  <si>
    <t>/Organization/Amatra-Smartsource</t>
  </si>
  <si>
    <t>Amatra SmartSource</t>
  </si>
  <si>
    <t>http://www.amatra.com/</t>
  </si>
  <si>
    <t>/organization/advanced-northern-graphite-leaders-angl-inc</t>
  </si>
  <si>
    <t>/funding-round/e9eb9ea5b67d2bba82006102704ffb41</t>
  </si>
  <si>
    <t>/Organization/Amax-Global-Services</t>
  </si>
  <si>
    <t>AMAX Global Services</t>
  </si>
  <si>
    <t>http://www.amaxgs.com</t>
  </si>
  <si>
    <t>/organization/advanced-numicro-systems</t>
  </si>
  <si>
    <t>/funding-round/c67858abede884f55b7582bb028cfb58</t>
  </si>
  <si>
    <t>/Organization/Amaxa-Biosystems</t>
  </si>
  <si>
    <t>Amaxa Biosystems</t>
  </si>
  <si>
    <t>http://www.amaxa.com</t>
  </si>
  <si>
    <t>Cologne</t>
  </si>
  <si>
    <t>/organization/advanced-oncotherapy</t>
  </si>
  <si>
    <t>/funding-round/4713e13ee00a74fc497dc3c09be8a50d</t>
  </si>
  <si>
    <t>/Organization/Amaya-Gaming</t>
  </si>
  <si>
    <t>Amaya Gaming</t>
  </si>
  <si>
    <t>http://amayagaming.com</t>
  </si>
  <si>
    <t>Gambling|Lotteries|Technology</t>
  </si>
  <si>
    <t>Pointe-claire</t>
  </si>
  <si>
    <t>/organization/advanced-ophthalmic-pharma</t>
  </si>
  <si>
    <t>/funding-round/fbeed0aa1d869db90ef258fb02611522</t>
  </si>
  <si>
    <t>/Organization/Amaysim</t>
  </si>
  <si>
    <t>amaysim</t>
  </si>
  <si>
    <t>http://www.amaysim.com.au</t>
  </si>
  <si>
    <t>Mobile|Telecommunications</t>
  </si>
  <si>
    <t>/organization/advanced-orthopedic-technologies</t>
  </si>
  <si>
    <t>/funding-round/5107bd211a0cf59aaae6d8f908b49c9c</t>
  </si>
  <si>
    <t>27/04/2009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dvanced-patient-care</t>
  </si>
  <si>
    <t>/funding-round/3b7bbb7cb8628f988d49c2edd11abb65</t>
  </si>
  <si>
    <t>/Organization/Amazing-Hiring</t>
  </si>
  <si>
    <t>Amazing Hiring</t>
  </si>
  <si>
    <t>http://amazinghiring.com</t>
  </si>
  <si>
    <t>Human Resources|Information Technology|Recruiting</t>
  </si>
  <si>
    <t>/funding-round/6256c186044c7fb29fad0c7192e34c40</t>
  </si>
  <si>
    <t>/Organization/Amazing-Photo-Letters</t>
  </si>
  <si>
    <t>Amazing Photo Letters</t>
  </si>
  <si>
    <t>Art</t>
  </si>
  <si>
    <t>/organization/advanced-personalized-diagnostics-llc</t>
  </si>
  <si>
    <t>/funding-round/bb5f45e9ceda47779f75e115cb5c9726</t>
  </si>
  <si>
    <t>19/12/2012</t>
  </si>
  <si>
    <t>/Organization/Amazingtunes</t>
  </si>
  <si>
    <t>amazingtunes</t>
  </si>
  <si>
    <t>http://amazingtunes.com</t>
  </si>
  <si>
    <t>Ediscovery|Marketplaces|Music</t>
  </si>
  <si>
    <t>/organization/advanced-photonix</t>
  </si>
  <si>
    <t>/funding-round/d0299f436cb64ce60df1b2500c9d35aa</t>
  </si>
  <si>
    <t>/Organization/Amazon</t>
  </si>
  <si>
    <t>Amazon</t>
  </si>
  <si>
    <t>http://amazon.com</t>
  </si>
  <si>
    <t>Consumer Goods|Crowdsourcing|Delivery|E-Commerce|Groceries|Internet|Retail|Software</t>
  </si>
  <si>
    <t>/organization/advanced-plasma-therapies</t>
  </si>
  <si>
    <t>/funding-round/793725dbc012f05cf65b1fccd2d9a351</t>
  </si>
  <si>
    <t>/Organization/Amba-Defence</t>
  </si>
  <si>
    <t>Amba Defence</t>
  </si>
  <si>
    <t>http://amba-defence.com</t>
  </si>
  <si>
    <t>Kidderminster</t>
  </si>
  <si>
    <t>/organization/advanced-power-projects</t>
  </si>
  <si>
    <t>/funding-round/358490c0ec1f5adeb2d456ecf226b5bc</t>
  </si>
  <si>
    <t>18/03/2008</t>
  </si>
  <si>
    <t>/Organization/Ambarella</t>
  </si>
  <si>
    <t>Ambarella</t>
  </si>
  <si>
    <t>http://ambarella.com</t>
  </si>
  <si>
    <t>Broadcasting|Security|Semiconductors</t>
  </si>
  <si>
    <t>/organization/advanced-practice-strategies</t>
  </si>
  <si>
    <t>/funding-round/94cb3f65114601c8db87ac84896253da</t>
  </si>
  <si>
    <t>31/03/2015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dvanced-proteome-therapeutics</t>
  </si>
  <si>
    <t>/funding-round/51694267b3fbfb34ac3f6df3dfec496f</t>
  </si>
  <si>
    <t>/Organization/Ambassador-Software-Works</t>
  </si>
  <si>
    <t>Ambassador Software Works</t>
  </si>
  <si>
    <t>http://www.ambsw.com/</t>
  </si>
  <si>
    <t>Healthcare Services|SaaS</t>
  </si>
  <si>
    <t>/funding-round/54be8de5deef4472472ca2ecd56c931a</t>
  </si>
  <si>
    <t>/Organization/Ambassador-Uni</t>
  </si>
  <si>
    <t>Ambassador Uni</t>
  </si>
  <si>
    <t>/funding-round/89ae543885ede3730fa57a6e6f741b04</t>
  </si>
  <si>
    <t>/Organization/Ambature</t>
  </si>
  <si>
    <t>Ambature</t>
  </si>
  <si>
    <t>http://ambature.com</t>
  </si>
  <si>
    <t>18-04-2007</t>
  </si>
  <si>
    <t>/funding-round/b357e3c653a03dc86b2ad5a9c7d428da</t>
  </si>
  <si>
    <t>/Organization/Amber-Networks</t>
  </si>
  <si>
    <t>Amber Networks</t>
  </si>
  <si>
    <t>http://www.ambernetworks.com</t>
  </si>
  <si>
    <t>/funding-round/cc2b0f5d297261b76a3d9beaf2ef44e5</t>
  </si>
  <si>
    <t>/Organization/Amber-Road</t>
  </si>
  <si>
    <t>Amber Road</t>
  </si>
  <si>
    <t>http://amberroad.com</t>
  </si>
  <si>
    <t>East Rutherford</t>
  </si>
  <si>
    <t>/organization/advanced-recognition-technologies</t>
  </si>
  <si>
    <t>/funding-round/7681f1cdfa10064b6e41469bc1833543</t>
  </si>
  <si>
    <t>/Organization/Amberads</t>
  </si>
  <si>
    <t>AmberAds</t>
  </si>
  <si>
    <t>http://www.amberads.com</t>
  </si>
  <si>
    <t>Ad Targeting|App Marketing|Apps|Big Data|Mobile|Technology</t>
  </si>
  <si>
    <t>/organization/advanced-search-laboratories</t>
  </si>
  <si>
    <t>/funding-round/0f427f4bded60304aeb05da50ed04944</t>
  </si>
  <si>
    <t>/Organization/Amberjack-2</t>
  </si>
  <si>
    <t>Amberjack</t>
  </si>
  <si>
    <t>http://amberjack.com</t>
  </si>
  <si>
    <t>Leisure|Search|Travel</t>
  </si>
  <si>
    <t>/funding-round/3507996426c2fb98052f117de9762e65</t>
  </si>
  <si>
    <t>/Organization/Amberpoint</t>
  </si>
  <si>
    <t>AmberPoint</t>
  </si>
  <si>
    <t>http://www.amberpoint.com</t>
  </si>
  <si>
    <t>/organization/advanced-seismic-technologies</t>
  </si>
  <si>
    <t>/funding-round/428ed24bae4a9c971d425cfef31c6f27</t>
  </si>
  <si>
    <t>/Organization/Amberwave-Systems</t>
  </si>
  <si>
    <t>AmberWave</t>
  </si>
  <si>
    <t>http://www.amberwave.com</t>
  </si>
  <si>
    <t>/funding-round/e334fb21ecc083bec276a8015a28d2ce</t>
  </si>
  <si>
    <t>/Organization/Ambicare-Health-Limited</t>
  </si>
  <si>
    <t>Ambicare Health Limited</t>
  </si>
  <si>
    <t>/organization/advanced-sports-logic</t>
  </si>
  <si>
    <t>/funding-round/ef9eaa1730bb1efba8a5a3577a1fbbc7</t>
  </si>
  <si>
    <t>/Organization/Ambie</t>
  </si>
  <si>
    <t>Ambie</t>
  </si>
  <si>
    <t>http://ambie.fm/</t>
  </si>
  <si>
    <t>/organization/advanced-surgical-concepts</t>
  </si>
  <si>
    <t>/funding-round/4b075878652589287bb81567767dba06</t>
  </si>
  <si>
    <t>17/08/2010</t>
  </si>
  <si>
    <t>/Organization/Ambient-Clinical-Analytics</t>
  </si>
  <si>
    <t>Ambient Clinical Analytics</t>
  </si>
  <si>
    <t>http://ambientclinical.com</t>
  </si>
  <si>
    <t>Rochester, Minnesota</t>
  </si>
  <si>
    <t>16-05-2014</t>
  </si>
  <si>
    <t>/funding-round/819bf7aea90ec1708f7b3412fd6abf14</t>
  </si>
  <si>
    <t>/Organization/Ambient-Control-Systems</t>
  </si>
  <si>
    <t>Ambient Control Systems</t>
  </si>
  <si>
    <t>http://ambientalert.com</t>
  </si>
  <si>
    <t>Poway</t>
  </si>
  <si>
    <t>/organization/advanced-system-designs</t>
  </si>
  <si>
    <t>/funding-round/934d1117b46bdef837111a891d8295c4</t>
  </si>
  <si>
    <t>/Organization/Ambient-Corporation</t>
  </si>
  <si>
    <t>Ambient Corporation</t>
  </si>
  <si>
    <t>http://www.ambientcorp.com</t>
  </si>
  <si>
    <t>/funding-round/9aea6fc7b30156bf8a1f7a2b9e4a0570</t>
  </si>
  <si>
    <t>/Organization/Ambient-Devices</t>
  </si>
  <si>
    <t>Ambient Devices</t>
  </si>
  <si>
    <t>http://www.ambientdevices.com</t>
  </si>
  <si>
    <t>/organization/advanced-tec-materials</t>
  </si>
  <si>
    <t>/funding-round/412fdceaf6e5fb9aceaa45231052fba5</t>
  </si>
  <si>
    <t>16/05/2012</t>
  </si>
  <si>
    <t>/Organization/Ambient-Fytns-Technology</t>
  </si>
  <si>
    <t>Ambient Fytns Technology</t>
  </si>
  <si>
    <t>http://www.ambientfytnstech.com</t>
  </si>
  <si>
    <t>Active Lifestyle|Fitness|Health and Wellness</t>
  </si>
  <si>
    <t>/funding-round/cadf073424fdefba891a201556bb1689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dvanced-telecom-group</t>
  </si>
  <si>
    <t>/funding-round/96e28588238f8622920ba6c2fc14f5ff</t>
  </si>
  <si>
    <t>/Organization/Ambio-Health</t>
  </si>
  <si>
    <t>Ambio Health</t>
  </si>
  <si>
    <t>http://ambiohealth.com</t>
  </si>
  <si>
    <t>/organization/advanced-telemetry</t>
  </si>
  <si>
    <t>/funding-round/2657523ee8802c221038364af07ddc3d</t>
  </si>
  <si>
    <t>21/07/2009</t>
  </si>
  <si>
    <t>/Organization/Ambiopharm</t>
  </si>
  <si>
    <t>AmbioPharm</t>
  </si>
  <si>
    <t>http://ambiopharm.com</t>
  </si>
  <si>
    <t>North Augusta</t>
  </si>
  <si>
    <t>/organization/advanced-telesensors</t>
  </si>
  <si>
    <t>/funding-round/511111d4ea538fca87108231d25dbc8e</t>
  </si>
  <si>
    <t>/Organization/Ambiq-Micro</t>
  </si>
  <si>
    <t>Ambiq Micro</t>
  </si>
  <si>
    <t>http://www.ambiqmicro.com</t>
  </si>
  <si>
    <t>Internet of Things|Semiconductors|Wearables</t>
  </si>
  <si>
    <t>/organization/advanced-vector-analytics</t>
  </si>
  <si>
    <t>/funding-round/fca025ab7f483a83835ab08214b292f9</t>
  </si>
  <si>
    <t>25/05/2012</t>
  </si>
  <si>
    <t>/Organization/Ambit-Biosciences</t>
  </si>
  <si>
    <t>Ambit Biosciences</t>
  </si>
  <si>
    <t>http://www.ambitbio.com</t>
  </si>
  <si>
    <t>/organization/advanced-voice-recognition-systems</t>
  </si>
  <si>
    <t>/funding-round/966fd54c989da78eff53fb15a8220443</t>
  </si>
  <si>
    <t>17/03/2010</t>
  </si>
  <si>
    <t>/Organization/Ambition-Inc</t>
  </si>
  <si>
    <t>Ambition, Inc</t>
  </si>
  <si>
    <t>http://ambition.com</t>
  </si>
  <si>
    <t>21-02-2013</t>
  </si>
  <si>
    <t>/funding-round/9a4f9db5690b8fa4230891c68fdabdb1</t>
  </si>
  <si>
    <t>25/09/2008</t>
  </si>
  <si>
    <t>/Organization/Ambitious-Minds</t>
  </si>
  <si>
    <t>Ambitious Minds</t>
  </si>
  <si>
    <t>http://www.ambitiousminds.co.uk</t>
  </si>
  <si>
    <t>/funding-round/b2b3b6fcebad457229c2bd455e1e06eb</t>
  </si>
  <si>
    <t>21/05/2010</t>
  </si>
  <si>
    <t>/Organization/Ambow-Education</t>
  </si>
  <si>
    <t>Ambow Education</t>
  </si>
  <si>
    <t>http://www.ambow.com</t>
  </si>
  <si>
    <t>Customer Service|EdTech|Education</t>
  </si>
  <si>
    <t>/organization/advandx</t>
  </si>
  <si>
    <t>/funding-round/09ffe60b714929aca6aab0d3d4b8b0b2</t>
  </si>
  <si>
    <t>/Organization/Ambri</t>
  </si>
  <si>
    <t>Ambri, Inc.</t>
  </si>
  <si>
    <t>http://www.ambri.com</t>
  </si>
  <si>
    <t>Clean Technology|Energy|Fuels</t>
  </si>
  <si>
    <t>/funding-round/0a0ea4442f94e66a0812db15b7d293e8</t>
  </si>
  <si>
    <t>/Organization/Ambria-Dermatology</t>
  </si>
  <si>
    <t>Ambria Dermatology</t>
  </si>
  <si>
    <t>/funding-round/66e96a39ca89a66a38a0357e180d15db</t>
  </si>
  <si>
    <t>18/09/2007</t>
  </si>
  <si>
    <t>/Organization/Ambric</t>
  </si>
  <si>
    <t>Ambric</t>
  </si>
  <si>
    <t>/funding-round/77266a70db6dfd29e90dc2aa74922b90</t>
  </si>
  <si>
    <t>/Organization/Ambro</t>
  </si>
  <si>
    <t>Ambronite</t>
  </si>
  <si>
    <t>http://ambronite.com/</t>
  </si>
  <si>
    <t>Health Care|Nutrition|Organic</t>
  </si>
  <si>
    <t>/funding-round/f9f7cdaf91bd82f25ac55ec78bd1cae6</t>
  </si>
  <si>
    <t>29/10/2012</t>
  </si>
  <si>
    <t>/Organization/Ambrx</t>
  </si>
  <si>
    <t>Ambrx</t>
  </si>
  <si>
    <t>http://www.ambrx.com</t>
  </si>
  <si>
    <t>/organization/advanova</t>
  </si>
  <si>
    <t>/funding-round/52caa1bea6701a5ed678a5abb09703f6</t>
  </si>
  <si>
    <t>/Organization/Ambx</t>
  </si>
  <si>
    <t>amBX</t>
  </si>
  <si>
    <t>http://www.ambx.com</t>
  </si>
  <si>
    <t>I5</t>
  </si>
  <si>
    <t>Middlesbrough</t>
  </si>
  <si>
    <t>/organization/advantage-capital-management</t>
  </si>
  <si>
    <t>/funding-round/0037c483659cf6177c6fc8f5588ff485</t>
  </si>
  <si>
    <t>/Organization/Ambygear</t>
  </si>
  <si>
    <t>AmbyGear</t>
  </si>
  <si>
    <t>http://ambygear.com/</t>
  </si>
  <si>
    <t>Watch|Wearables</t>
  </si>
  <si>
    <t>/organization/advantage-capital-partners</t>
  </si>
  <si>
    <t>/funding-round/5f2c6a6ffea3e219e85907fc6d940fc7</t>
  </si>
  <si>
    <t>22/05/2014</t>
  </si>
  <si>
    <t>/Organization/Amcad</t>
  </si>
  <si>
    <t>AMCAD</t>
  </si>
  <si>
    <t>http://www.amcad.com</t>
  </si>
  <si>
    <t>/organization/advantage-networks</t>
  </si>
  <si>
    <t>/funding-round/5b4887db8f8f820912ceb57ce3d4617a</t>
  </si>
  <si>
    <t>/Organization/Amcom-Software</t>
  </si>
  <si>
    <t>Amcom Software</t>
  </si>
  <si>
    <t>http://www.amcomsoftware.com</t>
  </si>
  <si>
    <t>Eden Prairie</t>
  </si>
  <si>
    <t>/funding-round/5f159f74015a2edd46ec8364eb0aa323</t>
  </si>
  <si>
    <t>/Organization/Amcure</t>
  </si>
  <si>
    <t>amcure</t>
  </si>
  <si>
    <t>http://amcure.com</t>
  </si>
  <si>
    <t>Leopoldshafen</t>
  </si>
  <si>
    <t>/funding-round/9b75808f0fbaa9bee4bb325543a733e7</t>
  </si>
  <si>
    <t>/Organization/Amdl</t>
  </si>
  <si>
    <t>AMDL</t>
  </si>
  <si>
    <t>Tustin</t>
  </si>
  <si>
    <t>/organization/advantagene</t>
  </si>
  <si>
    <t>/funding-round/b34542b6ff43ab74fa3dfb9295692d8a</t>
  </si>
  <si>
    <t>/Organization/Amedica</t>
  </si>
  <si>
    <t>Amedica</t>
  </si>
  <si>
    <t>http://www.amedicacorp.com</t>
  </si>
  <si>
    <t>/organization/advantech-solutions</t>
  </si>
  <si>
    <t>/funding-round/25b9d87c173cb089c22fd63b95b7ffd1</t>
  </si>
  <si>
    <t>/Organization/Amedo-Smart-Tracking-Solutions-Gmbh</t>
  </si>
  <si>
    <t>amedo Smart Tracking Solutions GmbH</t>
  </si>
  <si>
    <t>http://www.amedo-gmbh.com/</t>
  </si>
  <si>
    <t>/organization/advantedge-healthcare-solutions</t>
  </si>
  <si>
    <t>/funding-round/6a2ba6aae96c8bf9a1cadd1dbfb4251c</t>
  </si>
  <si>
    <t>20/11/2006</t>
  </si>
  <si>
    <t>/Organization/Amedrix</t>
  </si>
  <si>
    <t>Amedrix</t>
  </si>
  <si>
    <t>http://www.amedrix.de</t>
  </si>
  <si>
    <t>Eßlingen</t>
  </si>
  <si>
    <t>/organization/advasense</t>
  </si>
  <si>
    <t>/funding-round/3081dfb6b8c1ae8d77344561bda4cdc0</t>
  </si>
  <si>
    <t>/Organization/Amee</t>
  </si>
  <si>
    <t>AMEE</t>
  </si>
  <si>
    <t>http://www.amee.com</t>
  </si>
  <si>
    <t>Carbon|Clean Energy|Open Source|Software|Sustainability</t>
  </si>
  <si>
    <t>/funding-round/565f25a62cedb4e9104c6942eea62db4</t>
  </si>
  <si>
    <t>/Organization/Ameibo</t>
  </si>
  <si>
    <t>Ameibo</t>
  </si>
  <si>
    <t>http://www.ameibo.com</t>
  </si>
  <si>
    <t>/funding-round/c6d3bc76e5b8a6fdf8e3de6102c3425e</t>
  </si>
  <si>
    <t>13/03/2007</t>
  </si>
  <si>
    <t>/Organization/Amelox-Incorporated</t>
  </si>
  <si>
    <t>Amelox Incorporated</t>
  </si>
  <si>
    <t>http://www.amelox.com</t>
  </si>
  <si>
    <t>Education|Public Relations</t>
  </si>
  <si>
    <t>/organization/advaxis-inc</t>
  </si>
  <si>
    <t>/funding-round/16fb0e2496f6d94427efbafa48affeb2</t>
  </si>
  <si>
    <t>/Organization/Amen-2</t>
  </si>
  <si>
    <t>Amen.</t>
  </si>
  <si>
    <t>http://getamen.com</t>
  </si>
  <si>
    <t>/funding-round/1af7c8ab77deaf2619a00e0d0079ffc1</t>
  </si>
  <si>
    <t>/Organization/Amendia</t>
  </si>
  <si>
    <t>AMENDIA</t>
  </si>
  <si>
    <t>http://amendia.com</t>
  </si>
  <si>
    <t>Marietta</t>
  </si>
  <si>
    <t>/funding-round/1e9e59eb18f0b7a704e16d7694d161cd</t>
  </si>
  <si>
    <t>/Organization/Ameraki-Institute-Inc</t>
  </si>
  <si>
    <t>Ameraki Institute Inc</t>
  </si>
  <si>
    <t>Application Platforms|Consulting|Corporate Training|Information Technology|Online Education|Outsourcing</t>
  </si>
  <si>
    <t>30-06-2014</t>
  </si>
  <si>
    <t>/funding-round/2aff8b0e9b48021e63df8238f737b467</t>
  </si>
  <si>
    <t>/Organization/Ameri-Tech-3D</t>
  </si>
  <si>
    <t>Ameri-tech 3D</t>
  </si>
  <si>
    <t>Clarence Center</t>
  </si>
  <si>
    <t>16-12-2012</t>
  </si>
  <si>
    <t>/funding-round/7935839777eb72f94eba3719237d4cd8</t>
  </si>
  <si>
    <t>/Organization/America-S-Real-Deal</t>
  </si>
  <si>
    <t>America's Real Deal</t>
  </si>
  <si>
    <t>http://americasrealdeal.com/</t>
  </si>
  <si>
    <t>Bountiful</t>
  </si>
  <si>
    <t>/funding-round/8ac07083234d014b9aee689148c537f5</t>
  </si>
  <si>
    <t>/Organization/American-Addiction-Centers</t>
  </si>
  <si>
    <t>American Addiction Centers</t>
  </si>
  <si>
    <t>http://americanaddictioncenters.org/</t>
  </si>
  <si>
    <t>/funding-round/aebae7e5e88e7a6ea609faf37a87e24f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funding-round/ed00932bdf74c06bbcdb3e77ca14bce9</t>
  </si>
  <si>
    <t>/Organization/American-Aerogel</t>
  </si>
  <si>
    <t>American Aerogel</t>
  </si>
  <si>
    <t>http://www.americanaerogel.com</t>
  </si>
  <si>
    <t>/organization/advebs</t>
  </si>
  <si>
    <t>/funding-round/fd65bc0246c99c5fb8cc779dc1617312</t>
  </si>
  <si>
    <t>/Organization/American-Aerospace</t>
  </si>
  <si>
    <t>American Aerospace</t>
  </si>
  <si>
    <t>http://americanaerospace.com/</t>
  </si>
  <si>
    <t>Bridgeport</t>
  </si>
  <si>
    <t>/organization/advenchen-laboratories</t>
  </si>
  <si>
    <t>/funding-round/d6705aadd913650f9197de6c997847b3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dvent-engineering</t>
  </si>
  <si>
    <t>/funding-round/314772d19db36e4e05172a7df85805cf</t>
  </si>
  <si>
    <t>29/09/2013</t>
  </si>
  <si>
    <t>/Organization/American-Ambulance-Company</t>
  </si>
  <si>
    <t>American Ambulance Company</t>
  </si>
  <si>
    <t>https://www.americanambulance.com/</t>
  </si>
  <si>
    <t>Fresno</t>
  </si>
  <si>
    <t>/organization/advent-health-partners</t>
  </si>
  <si>
    <t>/funding-round/955636db98a2a61c96dd1580b82b3969</t>
  </si>
  <si>
    <t>/Organization/American-Apperal</t>
  </si>
  <si>
    <t>American Apparel</t>
  </si>
  <si>
    <t>http://americanapparel.net</t>
  </si>
  <si>
    <t>Fashion|Manufacturing|Retail</t>
  </si>
  <si>
    <t>/organization/advent-solar</t>
  </si>
  <si>
    <t>/funding-round/23966a4d88458b4a8f93835b604e882b</t>
  </si>
  <si>
    <t>/Organization/American-Biocare</t>
  </si>
  <si>
    <t>American BioCare</t>
  </si>
  <si>
    <t>http://ambiocare.com</t>
  </si>
  <si>
    <t>/funding-round/58705ac18f796757c041605cfbc5f36a</t>
  </si>
  <si>
    <t>/Organization/American-Biomass</t>
  </si>
  <si>
    <t>American Biomass</t>
  </si>
  <si>
    <t>http://www.americanbiomass.net</t>
  </si>
  <si>
    <t>Goffstown</t>
  </si>
  <si>
    <t>/funding-round/c22651220aaad0f18e2beec23e61cafd</t>
  </si>
  <si>
    <t>/Organization/American-Biophysics</t>
  </si>
  <si>
    <t>American Biophysics</t>
  </si>
  <si>
    <t>/organization/advent-therapeutics</t>
  </si>
  <si>
    <t>/funding-round/b7f96f414bb32ccf1cd025774532d02c</t>
  </si>
  <si>
    <t>/Organization/American-Biosurgical</t>
  </si>
  <si>
    <t>American Biosurgical</t>
  </si>
  <si>
    <t>http://www.americanbiosurgical.com</t>
  </si>
  <si>
    <t>/organization/adventenna</t>
  </si>
  <si>
    <t>/funding-round/4280aaa9db7bc689af7cb63130bc6abc</t>
  </si>
  <si>
    <t>25/06/2007</t>
  </si>
  <si>
    <t>/Organization/American-Board-Of-Addiction-Medicine-Abam</t>
  </si>
  <si>
    <t>American Board of Addiction Medicine (ABAM)</t>
  </si>
  <si>
    <t>http://abam.net</t>
  </si>
  <si>
    <t>Chevy Chase</t>
  </si>
  <si>
    <t>/organization/adventi</t>
  </si>
  <si>
    <t>/funding-round/3c33be3c419617821c3b28d8bd00c722</t>
  </si>
  <si>
    <t>24/07/2005</t>
  </si>
  <si>
    <t>/Organization/American-Born-Moonshine</t>
  </si>
  <si>
    <t>American Born Moonshine</t>
  </si>
  <si>
    <t>http://www.americanbornmoonshine.com</t>
  </si>
  <si>
    <t>Wine And Spirits</t>
  </si>
  <si>
    <t>/funding-round/ece123ed36bdbf91442778f4ed0c9d42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dventoris</t>
  </si>
  <si>
    <t>/funding-round/fa7e5ad469dcd586124646bb56571b85</t>
  </si>
  <si>
    <t>19/08/2013</t>
  </si>
  <si>
    <t>/Organization/American-Caresource-Holdings-Inc</t>
  </si>
  <si>
    <t>American CareSource Holdings</t>
  </si>
  <si>
    <t>http://anci-care.com</t>
  </si>
  <si>
    <t>/organization/adventrx-pharmaceuticals</t>
  </si>
  <si>
    <t>/funding-round/b7b032008ae5b23d628fd8903192c30b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dventure-bucket-list</t>
  </si>
  <si>
    <t>/funding-round/380c8ef0b40918dc819458727b08f495</t>
  </si>
  <si>
    <t>/Organization/American-Clinical-Solutions</t>
  </si>
  <si>
    <t>American Clinical Solutions</t>
  </si>
  <si>
    <t>http://acslabtest.com/</t>
  </si>
  <si>
    <t>Sun City Center</t>
  </si>
  <si>
    <t>/funding-round/6d222650196466429e18b33a459530cb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dventure-central</t>
  </si>
  <si>
    <t>/funding-round/26d579fc9d7a95c16be5aa0b895bd4c4</t>
  </si>
  <si>
    <t>/Organization/American-Development-Group-2</t>
  </si>
  <si>
    <t>American Development Group</t>
  </si>
  <si>
    <t>http://adgorg.com/</t>
  </si>
  <si>
    <t>23-12-2015</t>
  </si>
  <si>
    <t>/organization/adventure-local</t>
  </si>
  <si>
    <t>/funding-round/7f8fbd681eb31d7f65557a7c4b839557</t>
  </si>
  <si>
    <t>/Organization/American-Dg-Energy</t>
  </si>
  <si>
    <t>American DG Energy</t>
  </si>
  <si>
    <t>http://www.americandg.com</t>
  </si>
  <si>
    <t>Clean Energy|Clean Technology</t>
  </si>
  <si>
    <t>24-07-2001</t>
  </si>
  <si>
    <t>/organization/adventure-productions-llc</t>
  </si>
  <si>
    <t>/funding-round/8711b39cbad0e80a24c737e54b10dba4</t>
  </si>
  <si>
    <t>/Organization/American-Discount-Pharmacy-Crop</t>
  </si>
  <si>
    <t>American Discount Pharmacy Crop</t>
  </si>
  <si>
    <t>http://americandiscountpharmacy.net</t>
  </si>
  <si>
    <t>Immokalee</t>
  </si>
  <si>
    <t>/organization/adventure-to-fitness</t>
  </si>
  <si>
    <t>/funding-round/4eb75eb1a94d30b69c17b049d3c539ce</t>
  </si>
  <si>
    <t>/Organization/American-Efficient</t>
  </si>
  <si>
    <t>American Efficient</t>
  </si>
  <si>
    <t>http://www.americanefficient.com</t>
  </si>
  <si>
    <t>/organization/adventuredrop</t>
  </si>
  <si>
    <t>/funding-round/ed29f832dcd3b336cf388810d2330cc1</t>
  </si>
  <si>
    <t>/Organization/American-Esoteric</t>
  </si>
  <si>
    <t>American Esoteric Laboratories</t>
  </si>
  <si>
    <t>http://www.ael.com</t>
  </si>
  <si>
    <t>Health Care|Healthcare Services|Hospitals</t>
  </si>
  <si>
    <t>/organization/adventurelink</t>
  </si>
  <si>
    <t>/funding-round/27bcbf104e9ec50e02e305b77f1947bb</t>
  </si>
  <si>
    <t>/Organization/American-Family-Pharmacy</t>
  </si>
  <si>
    <t>American Family Pharmacy</t>
  </si>
  <si>
    <t>http://www.afpharmacy.com</t>
  </si>
  <si>
    <t>/organization/advercar</t>
  </si>
  <si>
    <t>/funding-round/0347630bdf4b26a66ebc20666d3b2069</t>
  </si>
  <si>
    <t>/Organization/American-Fiber-Systems</t>
  </si>
  <si>
    <t>American Fiber Systems</t>
  </si>
  <si>
    <t>/organization/adverdose</t>
  </si>
  <si>
    <t>/funding-round/180f338cf03bc8ed389b3359cbd5d5fa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dverseevents</t>
  </si>
  <si>
    <t>/funding-round/1a947a306fec1106f625d594b514deba</t>
  </si>
  <si>
    <t>/Organization/American-Gene-Technologies-International</t>
  </si>
  <si>
    <t>American Gene Technologies International</t>
  </si>
  <si>
    <t>http://americangene.com</t>
  </si>
  <si>
    <t>/organization/advertising-concepts</t>
  </si>
  <si>
    <t>/funding-round/c9a0cc3dd685afeb63a77774deb033ae</t>
  </si>
  <si>
    <t>24/11/1999</t>
  </si>
  <si>
    <t>/Organization/American-Giant-Clothing</t>
  </si>
  <si>
    <t>American Giant</t>
  </si>
  <si>
    <t>http://american-giant.com</t>
  </si>
  <si>
    <t>E-Commerce|Fashion|Retail</t>
  </si>
  <si>
    <t>/organization/advestigo</t>
  </si>
  <si>
    <t>/funding-round/592b55f5e5677cc2f09a5fd069ff0eef</t>
  </si>
  <si>
    <t>/Organization/American-Gnuity</t>
  </si>
  <si>
    <t>American Gnuity</t>
  </si>
  <si>
    <t>http://AmericanGnuity.com</t>
  </si>
  <si>
    <t>/organization/advice-company</t>
  </si>
  <si>
    <t>/funding-round/4d4da25daca7285fa36c48723798adf0</t>
  </si>
  <si>
    <t>17/03/1995</t>
  </si>
  <si>
    <t>/Organization/American-Halal-Company</t>
  </si>
  <si>
    <t>American Halal Company</t>
  </si>
  <si>
    <t>http://saffronroadfood.com</t>
  </si>
  <si>
    <t>/funding-round/b0594d1711f540481c83a5903ed38d9b</t>
  </si>
  <si>
    <t>/Organization/American-Health</t>
  </si>
  <si>
    <t>American Health</t>
  </si>
  <si>
    <t>Dietary Supplements|Health Care|Medical</t>
  </si>
  <si>
    <t>/organization/advice-hub</t>
  </si>
  <si>
    <t>/funding-round/8edba10228f8ae3d45d087103ba82fd1</t>
  </si>
  <si>
    <t>/Organization/American-Health-Supplies</t>
  </si>
  <si>
    <t>American Health Supplies</t>
  </si>
  <si>
    <t>http://www.ahsionline.com/Default.asp</t>
  </si>
  <si>
    <t>Medical|Pharmaceuticals</t>
  </si>
  <si>
    <t>17-12-1990</t>
  </si>
  <si>
    <t>/organization/advice-wallet</t>
  </si>
  <si>
    <t>/funding-round/43ba2220d0a81e7236509f02c0bc7645</t>
  </si>
  <si>
    <t>/Organization/American-Healthnet</t>
  </si>
  <si>
    <t>American HealthNet</t>
  </si>
  <si>
    <t>/funding-round/ae1a245ad165ac640a6cd1f990b87d64</t>
  </si>
  <si>
    <t>/Organization/American-Hometec</t>
  </si>
  <si>
    <t>American Hometec</t>
  </si>
  <si>
    <t>http://www.americanhometec.com</t>
  </si>
  <si>
    <t>/funding-round/e3c6a1226b1775a4d8ade168e9970140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dvicegames</t>
  </si>
  <si>
    <t>/funding-round/86c775ae9c8ca34a291fbaec54a2321c</t>
  </si>
  <si>
    <t>/Organization/American-Idiot</t>
  </si>
  <si>
    <t>American Idiot</t>
  </si>
  <si>
    <t>/funding-round/92d747631c671e1d21c0825f85af7195</t>
  </si>
  <si>
    <t>/Organization/American-Injury-Attorney-Group</t>
  </si>
  <si>
    <t>American Injury Attorney Group</t>
  </si>
  <si>
    <t>https://attorneygroup.com</t>
  </si>
  <si>
    <t>Legal|Publishing</t>
  </si>
  <si>
    <t>/organization/adviceiq</t>
  </si>
  <si>
    <t>/funding-round/0b9a067106c577606d886275bf7fded4</t>
  </si>
  <si>
    <t>/Organization/American-Kidney-Stone-Management</t>
  </si>
  <si>
    <t>American Kidney Stone Management</t>
  </si>
  <si>
    <t>http://aksm.com</t>
  </si>
  <si>
    <t>/funding-round/2f6c88f2ac096fdf9ef7b00d6c6ff3f6</t>
  </si>
  <si>
    <t>/Organization/American-Laser-Healthcare</t>
  </si>
  <si>
    <t>AMERICAN LASER HEALTHCARE</t>
  </si>
  <si>
    <t>http://www.alhcare.com</t>
  </si>
  <si>
    <t>/organization/adviceme-cosmetics</t>
  </si>
  <si>
    <t>/funding-round/46f070b11de9d7f2863b0ecafd6b5425</t>
  </si>
  <si>
    <t>/Organization/American-Learning-Corporation</t>
  </si>
  <si>
    <t>American Learning Corporation</t>
  </si>
  <si>
    <t>http://americanlearningcorporation.com</t>
  </si>
  <si>
    <t>Jericho</t>
  </si>
  <si>
    <t>/organization/advicescene-enterprises</t>
  </si>
  <si>
    <t>/funding-round/6260e5bba58aafb74b9c5b4ca0e1e73b</t>
  </si>
  <si>
    <t>/Organization/American-Life-Media</t>
  </si>
  <si>
    <t>American Life Media</t>
  </si>
  <si>
    <t>http://www.styleup.com</t>
  </si>
  <si>
    <t>Kowloon City</t>
  </si>
  <si>
    <t>/organization/advids</t>
  </si>
  <si>
    <t>/funding-round/e9af6234362ace93e706f0b4c6b42792</t>
  </si>
  <si>
    <t>/Organization/American-Medical-Co-Op</t>
  </si>
  <si>
    <t>American Medical CO-OP</t>
  </si>
  <si>
    <t>http://americanmedicalco-op.com</t>
  </si>
  <si>
    <t>/organization/adviesmanager-nl</t>
  </si>
  <si>
    <t>/funding-round/d06ea93b0493a1cec8705e48afa57996</t>
  </si>
  <si>
    <t>/Organization/American-Medical-Supply</t>
  </si>
  <si>
    <t>American Medical Supply</t>
  </si>
  <si>
    <t>http://www.americanmedsup.com/</t>
  </si>
  <si>
    <t>Palm Springs</t>
  </si>
  <si>
    <t>/organization/advion-inc</t>
  </si>
  <si>
    <t>/funding-round/84e2a363350feea1341529530a1e5e5e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dviously-inc</t>
  </si>
  <si>
    <t>/funding-round/498861bde992f7e4017194900f32c29c</t>
  </si>
  <si>
    <t>/Organization/American-Oil-Solutions</t>
  </si>
  <si>
    <t>American Oil Solutions</t>
  </si>
  <si>
    <t>http://americanoilsolutions.com</t>
  </si>
  <si>
    <t>/organization/adviqo</t>
  </si>
  <si>
    <t>/funding-round/585d9408d40c5a2de26f54dc08c32865</t>
  </si>
  <si>
    <t>/Organization/American-Pathology-Partners</t>
  </si>
  <si>
    <t>American Pathology Partners</t>
  </si>
  <si>
    <t>http://ap2.com</t>
  </si>
  <si>
    <t>/organization/advise-only</t>
  </si>
  <si>
    <t>/funding-round/61cdec8bc676ccbb69973bb09255aec4</t>
  </si>
  <si>
    <t>/Organization/American-Pet-Care-Corporation</t>
  </si>
  <si>
    <t>American Pet Care Corporation</t>
  </si>
  <si>
    <t>http://www.petcheck.co</t>
  </si>
  <si>
    <t>Medical|Pets</t>
  </si>
  <si>
    <t>/organization/advision-media</t>
  </si>
  <si>
    <t>/funding-round/5e2360ded0ed05afd137c150e1c3c76a</t>
  </si>
  <si>
    <t>/Organization/American-Pet-Resort</t>
  </si>
  <si>
    <t>AMERICAN PET RESORT</t>
  </si>
  <si>
    <t>Pets|Resorts|Services</t>
  </si>
  <si>
    <t>/funding-round/9251edd92285182612a23891a9c9dc18</t>
  </si>
  <si>
    <t>/Organization/American-Podcasting</t>
  </si>
  <si>
    <t>American Podcasting</t>
  </si>
  <si>
    <t>Audio|Social Media|Video</t>
  </si>
  <si>
    <t>/funding-round/b0ad73fc92531dbda37b4a8b99da64a8</t>
  </si>
  <si>
    <t>/Organization/American-Prison-Data-Systems</t>
  </si>
  <si>
    <t>American Prison Data Systems</t>
  </si>
  <si>
    <t>http://apdscorporate.com</t>
  </si>
  <si>
    <t>Education|Mobile Commerce|Software</t>
  </si>
  <si>
    <t>/funding-round/e178a0669ae5ca301cc0fd3e6d5fd1da</t>
  </si>
  <si>
    <t>/Organization/American-Red-Cross</t>
  </si>
  <si>
    <t>American Red Cross</t>
  </si>
  <si>
    <t>http://redcross.org</t>
  </si>
  <si>
    <t>1881-05-01</t>
  </si>
  <si>
    <t>/organization/advisity</t>
  </si>
  <si>
    <t>/funding-round/7de85ffd15c41d8a070b4b15e35cee42</t>
  </si>
  <si>
    <t>/Organization/American-Renal-Associates-Holdings</t>
  </si>
  <si>
    <t>American Renal Associates Holdings</t>
  </si>
  <si>
    <t>http://americanrenal.com</t>
  </si>
  <si>
    <t>/organization/advisor-client-match</t>
  </si>
  <si>
    <t>/funding-round/0e5fb92f8bdb97e112dfbafb4582b5a5</t>
  </si>
  <si>
    <t>/Organization/American-Restaurant-Concepts</t>
  </si>
  <si>
    <t>American Restaurant Concepts</t>
  </si>
  <si>
    <t>http://dickswingsandgrill.com</t>
  </si>
  <si>
    <t>/organization/advisorconnect</t>
  </si>
  <si>
    <t>/funding-round/c8d03adb50e48d634c0bee4eafc8941a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dvisorport</t>
  </si>
  <si>
    <t>/funding-round/99af88f80d49e906f534721d5e2cda95</t>
  </si>
  <si>
    <t>/Organization/American-Retail-Group</t>
  </si>
  <si>
    <t>American Retail Group</t>
  </si>
  <si>
    <t>Business Intelligence|Finance|Retail Technology</t>
  </si>
  <si>
    <t>/organization/advisoryhq</t>
  </si>
  <si>
    <t>/funding-round/efe79dabfefb722275d48417e28af78c</t>
  </si>
  <si>
    <t>/Organization/American-Roller-Company</t>
  </si>
  <si>
    <t>American Roller Company</t>
  </si>
  <si>
    <t>Industrial|Services</t>
  </si>
  <si>
    <t>/organization/advitech</t>
  </si>
  <si>
    <t>/funding-round/922d8d9fab6bed0791e7bee39d0efc3e</t>
  </si>
  <si>
    <t>/Organization/American-Science-And-Engineering</t>
  </si>
  <si>
    <t>American Science and Engineering</t>
  </si>
  <si>
    <t>http://www.as-e.com</t>
  </si>
  <si>
    <t>Billerica</t>
  </si>
  <si>
    <t>/organization/adviva</t>
  </si>
  <si>
    <t>/funding-round/f90a59349a43ea8b35d3efb14e563dc7</t>
  </si>
  <si>
    <t>/Organization/American-Scientific-Resources</t>
  </si>
  <si>
    <t>American Scientific Resources</t>
  </si>
  <si>
    <t>Weston</t>
  </si>
  <si>
    <t>/organization/advize</t>
  </si>
  <si>
    <t>/funding-round/9ea04672a4a2aedb1be57d17d6aaf404</t>
  </si>
  <si>
    <t>/Organization/American-Scrap-Metal-Recyclers-L-L-C</t>
  </si>
  <si>
    <t>American Scrap Metal Recyclers</t>
  </si>
  <si>
    <t>/organization/advizr</t>
  </si>
  <si>
    <t>/funding-round/681ed3846e36e639ccb86b16c25ce885</t>
  </si>
  <si>
    <t>/Organization/American-Stem-Cell</t>
  </si>
  <si>
    <t>Targazyme</t>
  </si>
  <si>
    <t>http://targazyme.com/</t>
  </si>
  <si>
    <t>/organization/advizzer</t>
  </si>
  <si>
    <t>/funding-round/cb754a2396deace6b70566618330abad</t>
  </si>
  <si>
    <t>/Organization/American-Telecare</t>
  </si>
  <si>
    <t>American TeleCare</t>
  </si>
  <si>
    <t>http://americantelecare.com</t>
  </si>
  <si>
    <t>/organization/advocado</t>
  </si>
  <si>
    <t>/funding-round/3e0e938b1c4b3d8dab75063370db5228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funding-round/87c5aa00a37f15322ea78c8811dd1ea4</t>
  </si>
  <si>
    <t>/Organization/American-Tonerserv-Corp</t>
  </si>
  <si>
    <t>American TonerServ Corp</t>
  </si>
  <si>
    <t>Printing|Service Providers|Trading</t>
  </si>
  <si>
    <t>Rohnert Park</t>
  </si>
  <si>
    <t>/organization/advocate</t>
  </si>
  <si>
    <t>/funding-round/f3afa3a06bc8c740023df4a10d52088f</t>
  </si>
  <si>
    <t>/Organization/American-Tv-2-Go</t>
  </si>
  <si>
    <t>American TV 2 Go</t>
  </si>
  <si>
    <t>http://americantv2go.com/Basics/Index.aspx#.U8bAWrEYGkw</t>
  </si>
  <si>
    <t>18-01-2008</t>
  </si>
  <si>
    <t>/organization/advocate-health-care</t>
  </si>
  <si>
    <t>/funding-round/e88934fbb0ff6b5236c042439c110eb7</t>
  </si>
  <si>
    <t>/Organization/American-Well</t>
  </si>
  <si>
    <t>American Well</t>
  </si>
  <si>
    <t>https://www.americanwell.com/</t>
  </si>
  <si>
    <t>/organization/advolume</t>
  </si>
  <si>
    <t>/funding-round/00450191462b3c65a42adf0663324a10</t>
  </si>
  <si>
    <t>/Organization/Americanflat</t>
  </si>
  <si>
    <t>Americanflat</t>
  </si>
  <si>
    <t>http://www.americanflat.com</t>
  </si>
  <si>
    <t>/organization/advwhere</t>
  </si>
  <si>
    <t>/funding-round/58703e96d5ec26a9fb7d0e48c589b962</t>
  </si>
  <si>
    <t>/Organization/Americanpharma-Technologies</t>
  </si>
  <si>
    <t>AmericanPharma Technologies</t>
  </si>
  <si>
    <t>http://www.ameri-pharma.com</t>
  </si>
  <si>
    <t>/organization/adwanted</t>
  </si>
  <si>
    <t>/funding-round/b018e07ba3bd861b69a062fe84b71755</t>
  </si>
  <si>
    <t>/Organization/Americantowns-Com</t>
  </si>
  <si>
    <t>AmericanTowns.com</t>
  </si>
  <si>
    <t>http://www.americantowns.com</t>
  </si>
  <si>
    <t>Communities|Curated Web|Portals</t>
  </si>
  <si>
    <t>/funding-round/d08d5711934b93773dc9cf064fbf42d4</t>
  </si>
  <si>
    <t>/Organization/Ameriflare</t>
  </si>
  <si>
    <t>AmeriFlare</t>
  </si>
  <si>
    <t>http://ameriflare.com/</t>
  </si>
  <si>
    <t>/organization/adways</t>
  </si>
  <si>
    <t>/funding-round/b09e94d76c7a150f3477613d4744c0ba</t>
  </si>
  <si>
    <t>31/12/2010</t>
  </si>
  <si>
    <t>/Organization/Amerigen-Pharmaceuticals</t>
  </si>
  <si>
    <t>Amerigen Pharmaceuticals</t>
  </si>
  <si>
    <t>http://amerigenpharma.com</t>
  </si>
  <si>
    <t>Lyndhurst</t>
  </si>
  <si>
    <t>/organization/adwerx</t>
  </si>
  <si>
    <t>/funding-round/e23b0ca040383b4a9f122cfa58d59579</t>
  </si>
  <si>
    <t>/Organization/Ameripath</t>
  </si>
  <si>
    <t>AmeriPath</t>
  </si>
  <si>
    <t>http://www.ameripath.com</t>
  </si>
  <si>
    <t>Palm Beach Gardens</t>
  </si>
  <si>
    <t>/organization/adwhirl</t>
  </si>
  <si>
    <t>/funding-round/807805e22595e743280b861ea298f7e4</t>
  </si>
  <si>
    <t>/Organization/Ameriprime</t>
  </si>
  <si>
    <t>Ameriprime</t>
  </si>
  <si>
    <t>/organization/adwill</t>
  </si>
  <si>
    <t>/funding-round/8ba6d4183e7cb24bce21c2c2298f3c37</t>
  </si>
  <si>
    <t>27/09/2014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funding-round/8f65d67553cc5a86b8998b8795300e8d</t>
  </si>
  <si>
    <t>/Organization/Ameritas-Technologies</t>
  </si>
  <si>
    <t>Ameritas Technologies</t>
  </si>
  <si>
    <t>http://ameritastech.com/</t>
  </si>
  <si>
    <t>/organization/adwings</t>
  </si>
  <si>
    <t>/funding-round/5626eb94e313fb2b2ba564b1c436b035</t>
  </si>
  <si>
    <t>/Organization/Ameritech-College</t>
  </si>
  <si>
    <t>AmeriTech College</t>
  </si>
  <si>
    <t>http://www.ameritech.edu</t>
  </si>
  <si>
    <t>/organization/adwired</t>
  </si>
  <si>
    <t>/funding-round/4985a194ad8d77a7995e63ba6436bcb5</t>
  </si>
  <si>
    <t>13/08/2013</t>
  </si>
  <si>
    <t>/Organization/Ameritox</t>
  </si>
  <si>
    <t>Ameritox</t>
  </si>
  <si>
    <t>http://www.ameritox.com/</t>
  </si>
  <si>
    <t>Medical|Medical Devices|Testing</t>
  </si>
  <si>
    <t>/funding-round/925c03d87c28575104f9d1e6a4c8cc4b</t>
  </si>
  <si>
    <t>/Organization/Ameritv</t>
  </si>
  <si>
    <t>AmeriTV</t>
  </si>
  <si>
    <t>/organization/adwise</t>
  </si>
  <si>
    <t>/funding-round/ecaba12a606914030291a7ed88575744</t>
  </si>
  <si>
    <t>28/12/1999</t>
  </si>
  <si>
    <t>/Organization/Amerityre</t>
  </si>
  <si>
    <t>Amerityre</t>
  </si>
  <si>
    <t>http://amerityre.com</t>
  </si>
  <si>
    <t>Boulder City</t>
  </si>
  <si>
    <t>/organization/adwo-media-holdings</t>
  </si>
  <si>
    <t>/funding-round/0021e0691c0d465c08ae0099848537f8</t>
  </si>
  <si>
    <t>/Organization/Amerivault</t>
  </si>
  <si>
    <t>AmeriVault</t>
  </si>
  <si>
    <t>/funding-round/dc942bf88ab4bb1dfeabbdcabb5c20d8</t>
  </si>
  <si>
    <t>/Organization/Ameriworks</t>
  </si>
  <si>
    <t>AmeriWorks</t>
  </si>
  <si>
    <t>http://www.pos-university.com</t>
  </si>
  <si>
    <t>East Stroudsburg</t>
  </si>
  <si>
    <t>/organization/adworx</t>
  </si>
  <si>
    <t>/funding-round/1e5442669b87943bb135f83e2867404c</t>
  </si>
  <si>
    <t>13/01/2014</t>
  </si>
  <si>
    <t>/Organization/Amerpages</t>
  </si>
  <si>
    <t>Amerpages</t>
  </si>
  <si>
    <t>http://amerpages.com</t>
  </si>
  <si>
    <t>Business Services|Enterprise Software|Location Based Services|Maps</t>
  </si>
  <si>
    <t>/organization/adwyze</t>
  </si>
  <si>
    <t>/funding-round/153f9731c039ebe35cc4801884b2ae3b</t>
  </si>
  <si>
    <t>/Organization/Amerstem</t>
  </si>
  <si>
    <t>Amerstem</t>
  </si>
  <si>
    <t>http://www.amerstem.com</t>
  </si>
  <si>
    <t>Health Care Information Technology</t>
  </si>
  <si>
    <t>Camarillo</t>
  </si>
  <si>
    <t>/organization/adxpose</t>
  </si>
  <si>
    <t>/funding-round/5eccfb62126664cc80134d6722f21af6</t>
  </si>
  <si>
    <t>/Organization/Ames-Technology</t>
  </si>
  <si>
    <t>AMES Technology</t>
  </si>
  <si>
    <t>http://www.amesdevices.com</t>
  </si>
  <si>
    <t>/funding-round/710d0268d67cec7bbc45cab7258ffd4b</t>
  </si>
  <si>
    <t>/Organization/Ameyo</t>
  </si>
  <si>
    <t>Ameyo</t>
  </si>
  <si>
    <t>http://www.ameyo.com/</t>
  </si>
  <si>
    <t>/funding-round/9002b4e6fc13131a686e087c86f23e88</t>
  </si>
  <si>
    <t>/Organization/Amfar</t>
  </si>
  <si>
    <t>amfAR</t>
  </si>
  <si>
    <t>http://www.amfar.org</t>
  </si>
  <si>
    <t>/organization/adyapper-com</t>
  </si>
  <si>
    <t>/funding-round/13a4d3b6669d262a5ee06c43e4775240</t>
  </si>
  <si>
    <t>/Organization/Amgas</t>
  </si>
  <si>
    <t>AMGas</t>
  </si>
  <si>
    <t>http://www.amgas.co.uk</t>
  </si>
  <si>
    <t>Saint Bees</t>
  </si>
  <si>
    <t>/funding-round/d8fe051be8a26b1ec9ae13aaee31ec20</t>
  </si>
  <si>
    <t>/Organization/Amgen</t>
  </si>
  <si>
    <t>Amgen</t>
  </si>
  <si>
    <t>http://www.amgen.com</t>
  </si>
  <si>
    <t>Thousand Oaks</t>
  </si>
  <si>
    <t>/funding-round/e69c78e61d37d36160f0fc711e760733</t>
  </si>
  <si>
    <t>/Organization/Amgen-Biotech-Experience</t>
  </si>
  <si>
    <t>Amgen Biotech Experience</t>
  </si>
  <si>
    <t>http://amgenbiotechexperience.com</t>
  </si>
  <si>
    <t>/organization/adyen</t>
  </si>
  <si>
    <t>/funding-round/9e4fbc3a98da8621fadfa2ec4e90d2cb</t>
  </si>
  <si>
    <t>/Organization/Ami-Entertainment-Network</t>
  </si>
  <si>
    <t>AMI Entertainment Network</t>
  </si>
  <si>
    <t>http://taptvtonight.com</t>
  </si>
  <si>
    <t>/funding-round/bc9e2da8f5e3d60c283ab6301a98f5b8</t>
  </si>
  <si>
    <t>/Organization/Amia-Systems</t>
  </si>
  <si>
    <t>AMIA Systems</t>
  </si>
  <si>
    <t>http://www.amia-systems.com</t>
  </si>
  <si>
    <t>Aerospace|Automotive|Defense|Manufacturing|Productivity Software|SaaS|Software</t>
  </si>
  <si>
    <t>/funding-round/f60439315dd0fda993a527aff79db6fe</t>
  </si>
  <si>
    <t>/Organization/Amiad</t>
  </si>
  <si>
    <t>Amiad</t>
  </si>
  <si>
    <t>http://www.amiad.com</t>
  </si>
  <si>
    <t>Bustan Hagalil</t>
  </si>
  <si>
    <t>/organization/adylitica</t>
  </si>
  <si>
    <t>/funding-round/aa2cb74c7e1132b89806a59db88c8ddf</t>
  </si>
  <si>
    <t>/Organization/Amiando</t>
  </si>
  <si>
    <t>amiando</t>
  </si>
  <si>
    <t>http://www.amiando.com</t>
  </si>
  <si>
    <t>Curated Web|Events|Ticketing</t>
  </si>
  <si>
    <t>13-12-2006</t>
  </si>
  <si>
    <t>/organization/adynxx</t>
  </si>
  <si>
    <t>/funding-round/5a34865b44fcb05bdd498f3aced169e2</t>
  </si>
  <si>
    <t>/Organization/Amiare</t>
  </si>
  <si>
    <t>Amiare</t>
  </si>
  <si>
    <t>http://www.amiare.com</t>
  </si>
  <si>
    <t>25-11-2013</t>
  </si>
  <si>
    <t>/funding-round/9d7efdccf37a3bd6c44ce8b14ea87cae</t>
  </si>
  <si>
    <t>/Organization/Amiato</t>
  </si>
  <si>
    <t>Amiato</t>
  </si>
  <si>
    <t>http://www.amiato.com</t>
  </si>
  <si>
    <t>/funding-round/b76224f2c9f41dbf76aea76af21ca726</t>
  </si>
  <si>
    <t>/Organization/Amicas</t>
  </si>
  <si>
    <t>Amicas</t>
  </si>
  <si>
    <t>http://www.amicas.com</t>
  </si>
  <si>
    <t>/organization/adyoulike</t>
  </si>
  <si>
    <t>/funding-round/aaccea8678ee83c848c11a071f5f6ee7</t>
  </si>
  <si>
    <t>/Organization/Amicrobe</t>
  </si>
  <si>
    <t>Amicrobe</t>
  </si>
  <si>
    <t>http://amicrobe.com</t>
  </si>
  <si>
    <t>/funding-round/e25bf65209cbb3b2d8a359fc7e1af088</t>
  </si>
  <si>
    <t>/Organization/Amicus</t>
  </si>
  <si>
    <t>Amicus</t>
  </si>
  <si>
    <t>http://amicushq.com</t>
  </si>
  <si>
    <t>Colleges|Innovation Management|Nonprofits|Politics|Social Media|Software</t>
  </si>
  <si>
    <t>/organization/adyounet</t>
  </si>
  <si>
    <t>/funding-round/5f59c4a15c5adbaec08b7870cf6f1f5f</t>
  </si>
  <si>
    <t>/Organization/Amicus-Co</t>
  </si>
  <si>
    <t>http://www.amicus.co</t>
  </si>
  <si>
    <t>Apps|Mobile|Mobile Commerce</t>
  </si>
  <si>
    <t>/funding-round/8d17543b3a95ec34af372d0923682b4d</t>
  </si>
  <si>
    <t>30/04/2008</t>
  </si>
  <si>
    <t>/Organization/Amicus-Medicus-Llc</t>
  </si>
  <si>
    <t>Amicus Medicus</t>
  </si>
  <si>
    <t>/organization/adype-llc</t>
  </si>
  <si>
    <t>/funding-round/5cda22c15d1c4d717cd89878f9c4fc50</t>
  </si>
  <si>
    <t>/Organization/Amicus-Therapeutics</t>
  </si>
  <si>
    <t>Amicus Therapeutics</t>
  </si>
  <si>
    <t>http://www.amicusrx.com</t>
  </si>
  <si>
    <t>Cranbury</t>
  </si>
  <si>
    <t>/organization/adyuka-2</t>
  </si>
  <si>
    <t>/funding-round/747592c54c340234a7c611dda9b59782</t>
  </si>
  <si>
    <t>/Organization/Amidebio</t>
  </si>
  <si>
    <t>AmideBio</t>
  </si>
  <si>
    <t>http://AmideBio.com</t>
  </si>
  <si>
    <t>/organization/adzcentral</t>
  </si>
  <si>
    <t>/funding-round/192834c2346aebecd5df200e4614014f</t>
  </si>
  <si>
    <t>20/03/2013</t>
  </si>
  <si>
    <t>/Organization/Amiestreet</t>
  </si>
  <si>
    <t>Amie Street</t>
  </si>
  <si>
    <t>http://amiestreet.com</t>
  </si>
  <si>
    <t>Curated Web|Marketplaces|Music</t>
  </si>
  <si>
    <t>/funding-round/aba16d53e78bce4b6e29240d15cad4b6</t>
  </si>
  <si>
    <t>13/03/2014</t>
  </si>
  <si>
    <t>/Organization/Amigo-Da-Cultura</t>
  </si>
  <si>
    <t>Amigo da Cultura</t>
  </si>
  <si>
    <t>http://www.amigodacultura.com.br</t>
  </si>
  <si>
    <t>Analytics|Classifieds|Sales and Marketing</t>
  </si>
  <si>
    <t>/organization/adzerk</t>
  </si>
  <si>
    <t>/funding-round/536cf65e5674ba398df31555e6a72ba3</t>
  </si>
  <si>
    <t>/Organization/Amigobulls</t>
  </si>
  <si>
    <t>Amigobulls</t>
  </si>
  <si>
    <t>http://amigobulls.com</t>
  </si>
  <si>
    <t>Finance|FinTech|Internet|Technology</t>
  </si>
  <si>
    <t>26-02-2013</t>
  </si>
  <si>
    <t>/organization/adzilla</t>
  </si>
  <si>
    <t>/funding-round/5ce8580a3e412446c3142c718741cc61</t>
  </si>
  <si>
    <t>/Organization/Amigocat</t>
  </si>
  <si>
    <t>AmigoCAT</t>
  </si>
  <si>
    <t>http://www.amigocat.com/</t>
  </si>
  <si>
    <t>Computers|Service Providers|Translation</t>
  </si>
  <si>
    <t>/organization/adzuna</t>
  </si>
  <si>
    <t>/funding-round/125c0a0df6793d91d3fb08d683307987</t>
  </si>
  <si>
    <t>/Organization/Amigos-Y-Amigos</t>
  </si>
  <si>
    <t>Amigos y Amigos</t>
  </si>
  <si>
    <t>Hoffman Estates</t>
  </si>
  <si>
    <t>/funding-round/4885b241d8f81a2d0eb1976b64688a29</t>
  </si>
  <si>
    <t>/Organization/Amiho-Technology</t>
  </si>
  <si>
    <t>AMIHO Technology</t>
  </si>
  <si>
    <t>http://www.amihotechnology.com/</t>
  </si>
  <si>
    <t>Home Automation</t>
  </si>
  <si>
    <t>/funding-round/7ec8a689a0592d1514f92294ffc02ec4</t>
  </si>
  <si>
    <t>18/01/2012</t>
  </si>
  <si>
    <t>/Organization/Amiigo</t>
  </si>
  <si>
    <t>Amiigo</t>
  </si>
  <si>
    <t>http://www.amiigo.com</t>
  </si>
  <si>
    <t>Exercise|Fitness|Hardware|Hardware + Software|Health and Wellness|Technology|Tracking|Wearables</t>
  </si>
  <si>
    <t>15-11-2011</t>
  </si>
  <si>
    <t>/funding-round/e78bce5ba8fd73a03f79e77aaf0ff865</t>
  </si>
  <si>
    <t>/Organization/Amimon</t>
  </si>
  <si>
    <t>Amimon</t>
  </si>
  <si>
    <t>http://www.amimon.com</t>
  </si>
  <si>
    <t>Herzliya</t>
  </si>
  <si>
    <t>/funding-round/ff260a501945633f5943a5b47c6b597e</t>
  </si>
  <si>
    <t>/Organization/Amind</t>
  </si>
  <si>
    <t>Amind</t>
  </si>
  <si>
    <t>http://www.amindterapia.com</t>
  </si>
  <si>
    <t>/organization/aea-2</t>
  </si>
  <si>
    <t>/funding-round/b39ef838f2ec584228841ac1249f2cdc</t>
  </si>
  <si>
    <t>/Organization/Aminex-Therapeutics</t>
  </si>
  <si>
    <t>Aminex Therapeutics</t>
  </si>
  <si>
    <t>http://www.aminextx.com</t>
  </si>
  <si>
    <t>Kenmore</t>
  </si>
  <si>
    <t>/organization/aea-technology</t>
  </si>
  <si>
    <t>/funding-round/10be04d48813f3a5cf49160d400d5582</t>
  </si>
  <si>
    <t>28/08/2008</t>
  </si>
  <si>
    <t>/Organization/Amino</t>
  </si>
  <si>
    <t>Amino</t>
  </si>
  <si>
    <t>https://amino.com/</t>
  </si>
  <si>
    <t>Health Care|Healthcare Services</t>
  </si>
  <si>
    <t>/organization/aeda-the-arts-academy</t>
  </si>
  <si>
    <t>/funding-round/b698075ef0a83dc25316845fbc737f0b</t>
  </si>
  <si>
    <t>/Organization/Amino-Apps-2</t>
  </si>
  <si>
    <t>Amino Apps</t>
  </si>
  <si>
    <t>http://aminoapps.com</t>
  </si>
  <si>
    <t>Communities|Interest Graph|Mobile|Social Media</t>
  </si>
  <si>
    <t>/organization/aegea-medical</t>
  </si>
  <si>
    <t>/funding-round/5dd15a13ef3afd42835fb7401340fd16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funding-round/98a9b0464dc7b14baca07bcf1a7f1cdf</t>
  </si>
  <si>
    <t>/Organization/Aminolabs</t>
  </si>
  <si>
    <t>Aminolabs</t>
  </si>
  <si>
    <t>https://aminolabs.com/</t>
  </si>
  <si>
    <t>Bio-Pharm|Health and Wellness|Nutrition</t>
  </si>
  <si>
    <t>Hasselt</t>
  </si>
  <si>
    <t>/funding-round/a3fed0ac78a9492c7ff971e315c296e6</t>
  </si>
  <si>
    <t>/Organization/Aminostream</t>
  </si>
  <si>
    <t>Aminostream</t>
  </si>
  <si>
    <t>http://aminostream.com</t>
  </si>
  <si>
    <t>/organization/aegera-therapeutics-inc</t>
  </si>
  <si>
    <t>/funding-round/968208d7493657ff9bb0e1f57208d370</t>
  </si>
  <si>
    <t>/Organization/Amira-Pharmaceuticals</t>
  </si>
  <si>
    <t>Amira Pharmaceuticals</t>
  </si>
  <si>
    <t>http://www.amirapharm.com</t>
  </si>
  <si>
    <t>/organization/aegerion-pharmaceuticals</t>
  </si>
  <si>
    <t>/funding-round/4a6c75e4977418e5496a2a1db04cce55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funding-round/bf0246c763bfa660dd46eb216e2e9025</t>
  </si>
  <si>
    <t>/Organization/Amistad-Energy-Partners</t>
  </si>
  <si>
    <t>Amistad Energy Partners</t>
  </si>
  <si>
    <t>Energy|Oil and Gas|Startups</t>
  </si>
  <si>
    <t>/organization/aegis</t>
  </si>
  <si>
    <t>/funding-round/9a6f9f1127769c643d0b72593e7799f8</t>
  </si>
  <si>
    <t>/Organization/Amit-Anand</t>
  </si>
  <si>
    <t>aaa</t>
  </si>
  <si>
    <t>25-05-2015</t>
  </si>
  <si>
    <t>/funding-round/d071f4aa0008a240cc0c266b5c3817f8</t>
  </si>
  <si>
    <t>/Organization/Amitive</t>
  </si>
  <si>
    <t>Amitive</t>
  </si>
  <si>
    <t>http://www.amitive.com</t>
  </si>
  <si>
    <t>/funding-round/e45991baf22cb4a7c49213a5b6ae6612</t>
  </si>
  <si>
    <t>/Organization/Amitree</t>
  </si>
  <si>
    <t>Amitree</t>
  </si>
  <si>
    <t>http://amitree.com</t>
  </si>
  <si>
    <t>/organization/aegis-analytical-corp</t>
  </si>
  <si>
    <t>/funding-round/8e3d52f84b300dff0997757a522edfa2</t>
  </si>
  <si>
    <t>/Organization/Amity</t>
  </si>
  <si>
    <t>Amity</t>
  </si>
  <si>
    <t>http://www.getamity.com</t>
  </si>
  <si>
    <t>Advertising|Customer Service|SaaS|Sales and Marketing|Software</t>
  </si>
  <si>
    <t>/organization/aegis-asset-backed-securities</t>
  </si>
  <si>
    <t>/funding-round/b41cac1834929582309d10e200824ed9</t>
  </si>
  <si>
    <t>19/01/2015</t>
  </si>
  <si>
    <t>/Organization/Amity-Manufacturing</t>
  </si>
  <si>
    <t>Amity Manufacturing</t>
  </si>
  <si>
    <t>http://www.amitymfg.com/</t>
  </si>
  <si>
    <t>Covina</t>
  </si>
  <si>
    <t>/organization/aegis-identity-software</t>
  </si>
  <si>
    <t>/funding-round/34d7e5f539807595a9e6eadb179b91a8</t>
  </si>
  <si>
    <t>/Organization/Amkai</t>
  </si>
  <si>
    <t>AMKAI</t>
  </si>
  <si>
    <t>http://www.amkai.com</t>
  </si>
  <si>
    <t>Waterbury</t>
  </si>
  <si>
    <t>/funding-round/76679a72aaef6a522abcd022c2937054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funding-round/7a0ac1d923c7b877b45d5ef6b901c106</t>
  </si>
  <si>
    <t>28/11/2011</t>
  </si>
  <si>
    <t>/Organization/Amlogic</t>
  </si>
  <si>
    <t>Amlogic</t>
  </si>
  <si>
    <t>http://www.amlogic.com/</t>
  </si>
  <si>
    <t>/funding-round/fb67edfabf2ccba305eaac9787ec3bdc</t>
  </si>
  <si>
    <t>/Organization/Ammado</t>
  </si>
  <si>
    <t>Ammado AG</t>
  </si>
  <si>
    <t>http://www.ammado.com</t>
  </si>
  <si>
    <t>Nonprofits|Web Development</t>
  </si>
  <si>
    <t>Zug</t>
  </si>
  <si>
    <t>/organization/aegis-lightwave</t>
  </si>
  <si>
    <t>/funding-round/6079c920c8bfa3949b2e8d3d9ef39d2d</t>
  </si>
  <si>
    <t>/Organization/Amminex</t>
  </si>
  <si>
    <t>Amminex</t>
  </si>
  <si>
    <t>http://www.amminex.net</t>
  </si>
  <si>
    <t>/organization/aegis-mobility</t>
  </si>
  <si>
    <t>/funding-round/05e8ef810cea848b4e486e97aa9f1ebd</t>
  </si>
  <si>
    <t>14/03/2011</t>
  </si>
  <si>
    <t>/Organization/Ammocore-Technology</t>
  </si>
  <si>
    <t>AmmoCore Technology</t>
  </si>
  <si>
    <t>http://www.ammocore.com/</t>
  </si>
  <si>
    <t>/funding-round/431785d6ada13ec7caefd3516feec66a</t>
  </si>
  <si>
    <t>/Organization/Amniochor</t>
  </si>
  <si>
    <t>AmnioChor</t>
  </si>
  <si>
    <t>http://www.amniochor.com/</t>
  </si>
  <si>
    <t>/funding-round/7e8862f602c5ab5ce6954192477337f9</t>
  </si>
  <si>
    <t>/Organization/Amniochor-Inc</t>
  </si>
  <si>
    <t>AmnioChor Inc</t>
  </si>
  <si>
    <t>http://www.amniochor.com</t>
  </si>
  <si>
    <t>15-06-2008</t>
  </si>
  <si>
    <t>/funding-round/a41973717cd031efea6352393d087ab7</t>
  </si>
  <si>
    <t>19/11/2012</t>
  </si>
  <si>
    <t>/Organization/Amniolife</t>
  </si>
  <si>
    <t>AmnioLife</t>
  </si>
  <si>
    <t>http://amniolife.com/</t>
  </si>
  <si>
    <t>/funding-round/a8837930c27621bdefb3f7a60d7452a3</t>
  </si>
  <si>
    <t>14/08/2014</t>
  </si>
  <si>
    <t>/Organization/Amnis</t>
  </si>
  <si>
    <t>Amnis</t>
  </si>
  <si>
    <t>http://www.amnis.com</t>
  </si>
  <si>
    <t>Diagnostics|Manufacturing|Medical Devices</t>
  </si>
  <si>
    <t>/funding-round/a8ad8390865d45796c16d75a874a6ded</t>
  </si>
  <si>
    <t>/Organization/Amo-Pharma</t>
  </si>
  <si>
    <t>AMO Pharma</t>
  </si>
  <si>
    <t>http://www.amo-pharma.com/</t>
  </si>
  <si>
    <t>Wonersh</t>
  </si>
  <si>
    <t>/funding-round/b51d0d8a39284d994edac708110d952b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funding-round/c37f0f8f3ca6a99061021cb5c91e4dac</t>
  </si>
  <si>
    <t>/Organization/Amoeba</t>
  </si>
  <si>
    <t>Amoeba</t>
  </si>
  <si>
    <t>http://amoeba-biocide.com</t>
  </si>
  <si>
    <t>Environmental Innovation</t>
  </si>
  <si>
    <t>/funding-round/db33991a3c47cfac232eaaa8f133ca69</t>
  </si>
  <si>
    <t>/Organization/Amonix</t>
  </si>
  <si>
    <t>Amonix</t>
  </si>
  <si>
    <t>http://www.amonix.com</t>
  </si>
  <si>
    <t>/organization/aegis-oil</t>
  </si>
  <si>
    <t>/funding-round/6d9340339019d964a0ee5a8ac6e91e46</t>
  </si>
  <si>
    <t>26/07/2015</t>
  </si>
  <si>
    <t>/Organization/Amoobi</t>
  </si>
  <si>
    <t>Amoobi</t>
  </si>
  <si>
    <t>http://www.amoobi.com</t>
  </si>
  <si>
    <t>Analytics|Mobile|Retail</t>
  </si>
  <si>
    <t>Nivelles</t>
  </si>
  <si>
    <t>/organization/aegis-petroleum-technology</t>
  </si>
  <si>
    <t>/funding-round/7a132110c8fea39e63f56f9fa65afb00</t>
  </si>
  <si>
    <t>18/08/2011</t>
  </si>
  <si>
    <t>/Organization/Amootoon</t>
  </si>
  <si>
    <t>Amootoon</t>
  </si>
  <si>
    <t>http://www.amootoon.com/</t>
  </si>
  <si>
    <t>Graphics</t>
  </si>
  <si>
    <t>/organization/aegis-semiconductor</t>
  </si>
  <si>
    <t>/funding-round/76ac9c9671abe5ad0116c0859ae522a1</t>
  </si>
  <si>
    <t>/Organization/Amorcyte</t>
  </si>
  <si>
    <t>Amorcyte</t>
  </si>
  <si>
    <t>http://www.amorcyte.com</t>
  </si>
  <si>
    <t>Allendale</t>
  </si>
  <si>
    <t>/funding-round/c39debe008ccd8a6e87173573adcc2fb</t>
  </si>
  <si>
    <t>/Organization/Amorelie</t>
  </si>
  <si>
    <t>Amorelie</t>
  </si>
  <si>
    <t>http://www.amorelie.de</t>
  </si>
  <si>
    <t>E-Commerce|Internet|Online Shopping|Toys</t>
  </si>
  <si>
    <t>/organization/aegis-surgical</t>
  </si>
  <si>
    <t>/funding-round/c26acb9161b337c42d9dd752c2986321</t>
  </si>
  <si>
    <t>/Organization/Amorfix-Life-Sciences</t>
  </si>
  <si>
    <t>Amorfix Life Sciences</t>
  </si>
  <si>
    <t>http://amorfix.com</t>
  </si>
  <si>
    <t>/organization/aeglea-biotherapeutics</t>
  </si>
  <si>
    <t>/funding-round/58adb1b7dcc0fde45cd21c0b8d2d032c</t>
  </si>
  <si>
    <t>/Organization/Amorini-Panini-Franchising</t>
  </si>
  <si>
    <t>Amorini Panini Franchising</t>
  </si>
  <si>
    <t>http://www.amorinipanini.com/franchise</t>
  </si>
  <si>
    <t>Consumer Goods|Franchises|Services</t>
  </si>
  <si>
    <t>27-09-2010</t>
  </si>
  <si>
    <t>/funding-round/665078e6f25a93f93648a650a155e24a</t>
  </si>
  <si>
    <t>/Organization/Amotech</t>
  </si>
  <si>
    <t>AMOtech</t>
  </si>
  <si>
    <t>http://www.amotech.co</t>
  </si>
  <si>
    <t>Apps|Mobile|Startups</t>
  </si>
  <si>
    <t>Lehavim</t>
  </si>
  <si>
    <t>21-06-2010</t>
  </si>
  <si>
    <t>/funding-round/a6cd40e36bb993fcce9b355da1c55bc3</t>
  </si>
  <si>
    <t>/Organization/Amp-Credit-Technologies</t>
  </si>
  <si>
    <t>AMP Credit Technologies</t>
  </si>
  <si>
    <t>http://www.advanced-pay.com</t>
  </si>
  <si>
    <t>Small and Medium Businesses</t>
  </si>
  <si>
    <t>/organization/aehr-test-systems</t>
  </si>
  <si>
    <t>/funding-round/3b02cf325be61412c2af1eb545f4d568</t>
  </si>
  <si>
    <t>19/09/1985</t>
  </si>
  <si>
    <t>/Organization/Amp-Interface-2</t>
  </si>
  <si>
    <t>AMP Interface</t>
  </si>
  <si>
    <t>/funding-round/a5b9ee39adb8043b65fdf3ee50252a2f</t>
  </si>
  <si>
    <t>22/04/2015</t>
  </si>
  <si>
    <t>/Organization/Amp-Robotics</t>
  </si>
  <si>
    <t>AMP Robotics</t>
  </si>
  <si>
    <t>http://amprobotics.com</t>
  </si>
  <si>
    <t>Information Technology|Intelligent Systems|Robotics</t>
  </si>
  <si>
    <t>/funding-round/dd07cd4ce70380595c0d0e6bd8075bce</t>
  </si>
  <si>
    <t>28/03/2013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funding-round/e8562f202a6c37a73198e2d113faa6af</t>
  </si>
  <si>
    <t>/Organization/Amp-Your-Good</t>
  </si>
  <si>
    <t>Amp Your Good</t>
  </si>
  <si>
    <t>http://www.ampyourgood.net</t>
  </si>
  <si>
    <t>Crowdfunding</t>
  </si>
  <si>
    <t>/organization/aeluros</t>
  </si>
  <si>
    <t>/funding-round/83aec28c1e08ece32b5a004eeea0674d</t>
  </si>
  <si>
    <t>/Organization/Ampard</t>
  </si>
  <si>
    <t>Ampard</t>
  </si>
  <si>
    <t>http://www.ampard.com</t>
  </si>
  <si>
    <t>Electrical Distribution|Energy|Energy Management</t>
  </si>
  <si>
    <t>/organization/aeneid-corporation</t>
  </si>
  <si>
    <t>/funding-round/97592aa6d70f691bd2c1c91a381a4240</t>
  </si>
  <si>
    <t>/Organization/Ampd-Mobile</t>
  </si>
  <si>
    <t>Amp'd Mobile</t>
  </si>
  <si>
    <t>http://www.ampd.com</t>
  </si>
  <si>
    <t>/funding-round/b5239441d8fba1d2c85b80d434774686</t>
  </si>
  <si>
    <t>/Organization/Amper-Music</t>
  </si>
  <si>
    <t>Amper Music</t>
  </si>
  <si>
    <t>http://www.ampermusic.com/</t>
  </si>
  <si>
    <t>/organization/aentropico</t>
  </si>
  <si>
    <t>/funding-round/2a4b19ddd951f4175e7fdeb449695426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funding-round/b5e4a56a1123892ad1b4112af6c02bbc</t>
  </si>
  <si>
    <t>/Organization/Ampere-Life-Sciences</t>
  </si>
  <si>
    <t>Ampere Life Sciences</t>
  </si>
  <si>
    <t>/funding-round/f91837ed4a717ec14a3973627219130f</t>
  </si>
  <si>
    <t>13/03/2013</t>
  </si>
  <si>
    <t>/Organization/Amperex-Technology</t>
  </si>
  <si>
    <t>Amperex Technology</t>
  </si>
  <si>
    <t>http://www.atlbattery.com/</t>
  </si>
  <si>
    <t>/funding-round/ff242bf0e68ad83a514746c3996a5e72</t>
  </si>
  <si>
    <t>/Organization/Amperion</t>
  </si>
  <si>
    <t>GridEdge Networks</t>
  </si>
  <si>
    <t>http://www.gridedgenetworks.com/</t>
  </si>
  <si>
    <t>Distribution|Smart Grid|Web Hosting</t>
  </si>
  <si>
    <t>/organization/aeolus-pharmaceuticals</t>
  </si>
  <si>
    <t>/funding-round/1ca19f2ee749dcb422b413483f109be9</t>
  </si>
  <si>
    <t>/Organization/Ampex</t>
  </si>
  <si>
    <t>Ampex</t>
  </si>
  <si>
    <t>http://www.ampex.com</t>
  </si>
  <si>
    <t>/funding-round/2b21e444cdcf474a5376ddc9968035a0</t>
  </si>
  <si>
    <t>/Organization/Amphion</t>
  </si>
  <si>
    <t>Amphion</t>
  </si>
  <si>
    <t>http://www.amphion.com</t>
  </si>
  <si>
    <t>/funding-round/4fb8b7cc03e7ec8edfb84c984e138843</t>
  </si>
  <si>
    <t>/Organization/Amphivena-Therapeutics</t>
  </si>
  <si>
    <t>Amphivena Therapeutics</t>
  </si>
  <si>
    <t>http://amphivena.com/</t>
  </si>
  <si>
    <t>/funding-round/8494a703080709f9fc80c73f098cfa51</t>
  </si>
  <si>
    <t>/Organization/Amphora-Discovery</t>
  </si>
  <si>
    <t>Amphora Discovery</t>
  </si>
  <si>
    <t>/funding-round/8d76d909603e3e660e3b04c010a14653</t>
  </si>
  <si>
    <t>18/04/2012</t>
  </si>
  <si>
    <t>/Organization/Amphora-Medical</t>
  </si>
  <si>
    <t>Amphora Medical</t>
  </si>
  <si>
    <t>http://amphoramedical.com/</t>
  </si>
  <si>
    <t>/funding-round/e1cd68d88b3fb498d396b671a8dd4813</t>
  </si>
  <si>
    <t>/Organization/Ampidea</t>
  </si>
  <si>
    <t>AmpIdea</t>
  </si>
  <si>
    <t>http://www.ampidea.com</t>
  </si>
  <si>
    <t>Babies|Curated Web|Finance|FinTech|Parenting</t>
  </si>
  <si>
    <t>/organization/aeonmed-medical-treatment</t>
  </si>
  <si>
    <t>/funding-round/7360244bea5055ac28bf5fa56df09793</t>
  </si>
  <si>
    <t>/Organization/Ampido</t>
  </si>
  <si>
    <t>Ampido</t>
  </si>
  <si>
    <t>https://www.ampido.com/</t>
  </si>
  <si>
    <t>Cars|Parking|Software</t>
  </si>
  <si>
    <t>Köln</t>
  </si>
  <si>
    <t>/organization/aep-networks</t>
  </si>
  <si>
    <t>/funding-round/cb263decb5a5d0e34a53fd68b836a051</t>
  </si>
  <si>
    <t>/Organization/Ampio-Pharmaceuticals</t>
  </si>
  <si>
    <t>Ampio Pharmaceuticals</t>
  </si>
  <si>
    <t>http://ampiopharma.com</t>
  </si>
  <si>
    <t>/organization/aepona</t>
  </si>
  <si>
    <t>/funding-round/57ca5d05989850fb1109b277cb6ae54e</t>
  </si>
  <si>
    <t>/Organization/Ampla-Pharmaceuticals</t>
  </si>
  <si>
    <t>Ampla Pharmaceuticals</t>
  </si>
  <si>
    <t>/funding-round/ad79a10f4c3f231375454da6393ec564</t>
  </si>
  <si>
    <t>/Organization/Ample-Communications</t>
  </si>
  <si>
    <t>Ample Communications</t>
  </si>
  <si>
    <t>http://amplepk.net</t>
  </si>
  <si>
    <t>/funding-round/be947e31a3d48eb96f5a6d509ff3bfe6</t>
  </si>
  <si>
    <t>/Organization/Ample-Hills-Creamery</t>
  </si>
  <si>
    <t>Ample Hills Creamery</t>
  </si>
  <si>
    <t>http://amplehills.com/index.html</t>
  </si>
  <si>
    <t>Specialty Foods</t>
  </si>
  <si>
    <t>/organization/aequus-pharmaceuticals</t>
  </si>
  <si>
    <t>/funding-round/341cac4b692e83c5f6606f4bc62951ee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equus-technologies</t>
  </si>
  <si>
    <t>/funding-round/8ebffb190cf0bba021ab88b6744c854b</t>
  </si>
  <si>
    <t>19/10/2009</t>
  </si>
  <si>
    <t>/Organization/Amplience</t>
  </si>
  <si>
    <t>Amplience</t>
  </si>
  <si>
    <t>http://amplience.com</t>
  </si>
  <si>
    <t>Brand Marketing|E-Commerce</t>
  </si>
  <si>
    <t>/organization/aer-consulting-services</t>
  </si>
  <si>
    <t>/funding-round/7f724352fd8b7a9575fbaffaff51a02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ereo</t>
  </si>
  <si>
    <t>/funding-round/1dd5bdd91e19b74e4ef222279bad092b</t>
  </si>
  <si>
    <t>/Organization/Amplify</t>
  </si>
  <si>
    <t>Amplify</t>
  </si>
  <si>
    <t>http://amplify.com</t>
  </si>
  <si>
    <t>Blogging Platforms|Curated Web|Education|Networking|Social Media</t>
  </si>
  <si>
    <t>/funding-round/5b19dcc10262c928a391a2786dff9a8d</t>
  </si>
  <si>
    <t>/Organization/Amplify-Health</t>
  </si>
  <si>
    <t>Amplify Health</t>
  </si>
  <si>
    <t>http://amplifyhealth.com</t>
  </si>
  <si>
    <t>/funding-round/9f7dcee0b87790cc3de771cd0bb61d04</t>
  </si>
  <si>
    <t>15/04/2011</t>
  </si>
  <si>
    <t>/Organization/Amplify-La</t>
  </si>
  <si>
    <t>Amplify.LA</t>
  </si>
  <si>
    <t>http://amplify.la</t>
  </si>
  <si>
    <t>/funding-round/d053e74a1be3b2657548c700dba28e99</t>
  </si>
  <si>
    <t>/Organization/Amplimed-Corporation</t>
  </si>
  <si>
    <t>AmpliMed Corporation</t>
  </si>
  <si>
    <t>http://amplimed.com</t>
  </si>
  <si>
    <t>/organization/aeria</t>
  </si>
  <si>
    <t>/funding-round/5f23de38fc151917cb0ed0483eaebbcf</t>
  </si>
  <si>
    <t>/Organization/Amplimmune</t>
  </si>
  <si>
    <t>Amplimmune</t>
  </si>
  <si>
    <t>http://www.amplimmune.com</t>
  </si>
  <si>
    <t>/funding-round/888ce13e1792b43e22e4b8f8073b9b91</t>
  </si>
  <si>
    <t>/Organization/Amplio-Group</t>
  </si>
  <si>
    <t>Amplio Group</t>
  </si>
  <si>
    <t>http://www.amplio-group.com</t>
  </si>
  <si>
    <t>/organization/aerial-biopharma</t>
  </si>
  <si>
    <t>/funding-round/36118704821f3a2ff7138a84e86acb2a</t>
  </si>
  <si>
    <t>/Organization/Amplion-Clinical-Communications</t>
  </si>
  <si>
    <t>Amplion Clinical Communications</t>
  </si>
  <si>
    <t>http://www.amplionalert.com</t>
  </si>
  <si>
    <t>/funding-round/5a3447934c84e7fc158b8fecb38b7847</t>
  </si>
  <si>
    <t>/Organization/Amplion-Research</t>
  </si>
  <si>
    <t>Amplion Research</t>
  </si>
  <si>
    <t>http://amplion.com</t>
  </si>
  <si>
    <t>Bend</t>
  </si>
  <si>
    <t>/funding-round/d3d54f9023abd80772fab66aaeeddcd9</t>
  </si>
  <si>
    <t>/Organization/Ampliphi-Biosciences</t>
  </si>
  <si>
    <t>AmpliPhi Biosciences</t>
  </si>
  <si>
    <t>http://ampliphibio.com</t>
  </si>
  <si>
    <t>/organization/aerialtronics</t>
  </si>
  <si>
    <t>/funding-round/71ad995e8eea030901eb63db284cf507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erie-pharmaceuticals</t>
  </si>
  <si>
    <t>/funding-round/0706fd94b9d6f3715cffc4dad978d9a6</t>
  </si>
  <si>
    <t>/Organization/Amplitude</t>
  </si>
  <si>
    <t>Amplitude</t>
  </si>
  <si>
    <t>http://amplitude.com</t>
  </si>
  <si>
    <t>Analytics|Big Data|Mobile Analytics|SaaS</t>
  </si>
  <si>
    <t>/funding-round/180c72065c8873e5a6b36bd49bcd096c</t>
  </si>
  <si>
    <t>/Organization/Amplitude-2</t>
  </si>
  <si>
    <t>http://amplitude-technologies.com/</t>
  </si>
  <si>
    <t>Ã‰vry</t>
  </si>
  <si>
    <t>Évry</t>
  </si>
  <si>
    <t>/funding-round/59767ff344178f83166c14234e0c7c7b</t>
  </si>
  <si>
    <t>/Organization/Amplus</t>
  </si>
  <si>
    <t>Amplus</t>
  </si>
  <si>
    <t>27-02-2015</t>
  </si>
  <si>
    <t>/funding-round/5c6ac51b379dc984ea34ccd4f5a3ac58</t>
  </si>
  <si>
    <t>/Organization/Amplyx-Pharmaceuticals</t>
  </si>
  <si>
    <t>Amplyx Pharmaceuticals</t>
  </si>
  <si>
    <t>http://www.amplyx.com/</t>
  </si>
  <si>
    <t>/funding-round/a8dffac59375d1f268d0f1ee0c7fc937</t>
  </si>
  <si>
    <t>/Organization/Amprice</t>
  </si>
  <si>
    <t>amprice</t>
  </si>
  <si>
    <t>http://www.amprice.de</t>
  </si>
  <si>
    <t>Hanover</t>
  </si>
  <si>
    <t>25-05-2005</t>
  </si>
  <si>
    <t>/organization/aerify-media</t>
  </si>
  <si>
    <t>/funding-round/3f67f276e2a0f2ebbe0d1506276b79a4</t>
  </si>
  <si>
    <t>/Organization/Amprius</t>
  </si>
  <si>
    <t>Amprius</t>
  </si>
  <si>
    <t>http://www.amprius.com</t>
  </si>
  <si>
    <t>/organization/aerin-medical</t>
  </si>
  <si>
    <t>/funding-round/1bd04701ab5477b0b1431e518690e69e</t>
  </si>
  <si>
    <t>/Organization/Ampsocial</t>
  </si>
  <si>
    <t>AMPSocial</t>
  </si>
  <si>
    <t>http://www.ampsocial.io</t>
  </si>
  <si>
    <t>Social Media|Software</t>
  </si>
  <si>
    <t>/funding-round/513f19c3ee87ec8f6d880f4e3c169b62</t>
  </si>
  <si>
    <t>/Organization/Ampt</t>
  </si>
  <si>
    <t>Ampt</t>
  </si>
  <si>
    <t>http://www.ampt.com</t>
  </si>
  <si>
    <t>Energy|Innovation Management|Technology</t>
  </si>
  <si>
    <t>Fort Collins</t>
  </si>
  <si>
    <t>/funding-round/558ab526c5b2e57f11bd54504045e0c4</t>
  </si>
  <si>
    <t>/Organization/Ampt-Animal-Inc</t>
  </si>
  <si>
    <t>Ampt Animal Inc.</t>
  </si>
  <si>
    <t>http://www.amptanimal.com/</t>
  </si>
  <si>
    <t>/funding-round/b45100c404d2de2928c8337c2e6bb535</t>
  </si>
  <si>
    <t>/Organization/Ampulse</t>
  </si>
  <si>
    <t>Ampulse</t>
  </si>
  <si>
    <t>http://www.ampulse.com</t>
  </si>
  <si>
    <t>Golden</t>
  </si>
  <si>
    <t>/organization/aeris-cleantec-ag</t>
  </si>
  <si>
    <t>/funding-round/5a11e5bcf7d08eab86975dc5d79fed49</t>
  </si>
  <si>
    <t>/Organization/Ampush-Media</t>
  </si>
  <si>
    <t>Ampush</t>
  </si>
  <si>
    <t>http://ampush.com</t>
  </si>
  <si>
    <t>Advertising|Advertising Platforms|Digital Media|Mobile Advertising</t>
  </si>
  <si>
    <t>/organization/aeris-communications</t>
  </si>
  <si>
    <t>/funding-round/47c46a750e0eb1342813b506f23710cc</t>
  </si>
  <si>
    <t>30/04/2009</t>
  </si>
  <si>
    <t>/Organization/Ampy</t>
  </si>
  <si>
    <t>AMPY</t>
  </si>
  <si>
    <t>http://www.getampy.com</t>
  </si>
  <si>
    <t>Energy|Technology</t>
  </si>
  <si>
    <t>16-01-2013</t>
  </si>
  <si>
    <t>/organization/aeristech-limited</t>
  </si>
  <si>
    <t>/funding-round/cf93ec457dd1834e6e0c1c19874b43c1</t>
  </si>
  <si>
    <t>/Organization/Amras-Venture</t>
  </si>
  <si>
    <t>Amras Venture</t>
  </si>
  <si>
    <t>Embedded Hardware and Software|Internet of Things</t>
  </si>
  <si>
    <t>/organization/aero-beacons</t>
  </si>
  <si>
    <t>/funding-round/d1f5a5f05f2957cea6802b77c90549a0</t>
  </si>
  <si>
    <t>24/01/2015</t>
  </si>
  <si>
    <t>/Organization/Amresorts</t>
  </si>
  <si>
    <t>AMResorts</t>
  </si>
  <si>
    <t>http://amresorts.com</t>
  </si>
  <si>
    <t>Newtown Square</t>
  </si>
  <si>
    <t>/organization/aero-glass</t>
  </si>
  <si>
    <t>/funding-round/0974970465717a2a9eb45f4e384194e1</t>
  </si>
  <si>
    <t>/Organization/Amrest-2</t>
  </si>
  <si>
    <t>Amrest</t>
  </si>
  <si>
    <t>https://www.amrest.eu/en</t>
  </si>
  <si>
    <t>Restaurants</t>
  </si>
  <si>
    <t>Wroclaw</t>
  </si>
  <si>
    <t>/funding-round/e93ae50a9d5707875e56504cf7d73486</t>
  </si>
  <si>
    <t>/Organization/Amrit-Advanced-Biotech</t>
  </si>
  <si>
    <t>Amrit Advanced Biotech</t>
  </si>
  <si>
    <t>/organization/aerob</t>
  </si>
  <si>
    <t>/funding-round/8d1e43641563ee0596d2fd4022653ea8</t>
  </si>
  <si>
    <t>18/12/2012</t>
  </si>
  <si>
    <t>/Organization/Amromco-Energy</t>
  </si>
  <si>
    <t>Amromco Energy</t>
  </si>
  <si>
    <t>http://www.amromco.com</t>
  </si>
  <si>
    <t>/organization/aerodron</t>
  </si>
  <si>
    <t>/funding-round/3a027cc9c73c99c65e35b3087a4f6977</t>
  </si>
  <si>
    <t>/Organization/Ams-Ag</t>
  </si>
  <si>
    <t>ams AG</t>
  </si>
  <si>
    <t>http://ams.com</t>
  </si>
  <si>
    <t>AUT - Other</t>
  </si>
  <si>
    <t>Unterpremstatten</t>
  </si>
  <si>
    <t>/organization/aerodynenergy</t>
  </si>
  <si>
    <t>/funding-round/76e9c262705137099cfdecf9208b38e9</t>
  </si>
  <si>
    <t>/Organization/Ams-Qi</t>
  </si>
  <si>
    <t>AMS-Qi</t>
  </si>
  <si>
    <t>http://www.ams-qi.com</t>
  </si>
  <si>
    <t>Electrical Distribution|Mechanical Solutions|Test and Measurement</t>
  </si>
  <si>
    <t>/organization/aerofarms</t>
  </si>
  <si>
    <t>/funding-round/5cc95141cd9d53934e98e43feb1b59cf</t>
  </si>
  <si>
    <t>14/04/2010</t>
  </si>
  <si>
    <t>/Organization/Ams-Sciences</t>
  </si>
  <si>
    <t>AMS Sciences</t>
  </si>
  <si>
    <t>/funding-round/80bfc6b69c58b568ad365eea298fdfae</t>
  </si>
  <si>
    <t>/Organization/Ams-Varicode</t>
  </si>
  <si>
    <t>AMS VariCode</t>
  </si>
  <si>
    <t>http://www.amsvaricode.com</t>
  </si>
  <si>
    <t>/organization/aerofs</t>
  </si>
  <si>
    <t>/funding-round/1ac2978ce4921454c3b1d4fb8b514bd1</t>
  </si>
  <si>
    <t>/Organization/Amsafe-Aviation</t>
  </si>
  <si>
    <t>AmSafe</t>
  </si>
  <si>
    <t>http://www.amsafe.com/</t>
  </si>
  <si>
    <t>/funding-round/576dc81c9ebabdb8af18ce1cebe92921</t>
  </si>
  <si>
    <t>20/08/2010</t>
  </si>
  <si>
    <t>/Organization/Amsc</t>
  </si>
  <si>
    <t>AMSC</t>
  </si>
  <si>
    <t>http://www.amsc.com</t>
  </si>
  <si>
    <t>Devens</t>
  </si>
  <si>
    <t>/funding-round/a052c0385588a052cbefdd17ea2319f2</t>
  </si>
  <si>
    <t>/Organization/Amstatz</t>
  </si>
  <si>
    <t>amSTATZ</t>
  </si>
  <si>
    <t>http://amstatz.com</t>
  </si>
  <si>
    <t>/funding-round/c790a4a4c33881c0bf850ded3849ac77</t>
  </si>
  <si>
    <t>/Organization/Amsterdam-Castle-Ny</t>
  </si>
  <si>
    <t>Amsterdam Castle NY</t>
  </si>
  <si>
    <t>/organization/aerogrow-international</t>
  </si>
  <si>
    <t>/funding-round/99062e7c1763c345374e365688ef10d0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31-10-2012</t>
  </si>
  <si>
    <t>/funding-round/cb1ce3eb309a04da6627338d6fcf5f22</t>
  </si>
  <si>
    <t>/Organization/Amt</t>
  </si>
  <si>
    <t>AMT</t>
  </si>
  <si>
    <t>http://www.amt.com.cn/</t>
  </si>
  <si>
    <t>/organization/aerohive-networks</t>
  </si>
  <si>
    <t>/funding-round/4ca6ffa2f3adea79490841d758b3183f</t>
  </si>
  <si>
    <t>/Organization/Amt-Aircraft-Management-Technologies</t>
  </si>
  <si>
    <t>AMT (Aircraft Management Technologies)</t>
  </si>
  <si>
    <t>http://www.flightman.com</t>
  </si>
  <si>
    <t>Software|Transportation</t>
  </si>
  <si>
    <t>/funding-round/6e8f8d5dfc21e7751fb4611409e979f7</t>
  </si>
  <si>
    <t>24/03/2010</t>
  </si>
  <si>
    <t>/Organization/Amtec-Lcc</t>
  </si>
  <si>
    <t>Amtec</t>
  </si>
  <si>
    <t>http://www.amtecinc.net</t>
  </si>
  <si>
    <t>/funding-round/931aff911e75cbd8c8e132f102910d32</t>
  </si>
  <si>
    <t>/Organization/Amteck</t>
  </si>
  <si>
    <t>Amteck</t>
  </si>
  <si>
    <t>http://www.amteck.com/</t>
  </si>
  <si>
    <t>/funding-round/a1ff0b06cb0a4a19956d43998a882b3e</t>
  </si>
  <si>
    <t>/Organization/Amtek-Global-Technologies</t>
  </si>
  <si>
    <t>Amtek Global Technologies</t>
  </si>
  <si>
    <t>Manufacturing|New Technologies</t>
  </si>
  <si>
    <t>/funding-round/b94034424f4fbe1192e092395e8450a3</t>
  </si>
  <si>
    <t>/Organization/Amtt-Figital-Service-Group</t>
  </si>
  <si>
    <t>AMTT Digital Service Group</t>
  </si>
  <si>
    <t>http://www.amtium.com</t>
  </si>
  <si>
    <t>/funding-round/e8a6e66a7a60cd599304e3cb6af704d3</t>
  </si>
  <si>
    <t>/Organization/Amulaire-Thermal-Technology</t>
  </si>
  <si>
    <t>Amulaire Thermal Technology</t>
  </si>
  <si>
    <t>http://amulaire.com</t>
  </si>
  <si>
    <t>/organization/aeroiflight-corporation</t>
  </si>
  <si>
    <t>/funding-round/f549e7b3b34b744bc7d5756c3de0e910</t>
  </si>
  <si>
    <t>/Organization/Amulet-Pharmaceuticals</t>
  </si>
  <si>
    <t>Amulet Pharmaceuticals</t>
  </si>
  <si>
    <t>http://www.amuletpharma.com</t>
  </si>
  <si>
    <t>/organization/aeromarine-consulting</t>
  </si>
  <si>
    <t>/funding-round/831dd7fc223ee3aa032613634d535f1d</t>
  </si>
  <si>
    <t>/Organization/Amulyte</t>
  </si>
  <si>
    <t>Amulyte</t>
  </si>
  <si>
    <t>http://www.amulyte.com</t>
  </si>
  <si>
    <t>/organization/aeromics</t>
  </si>
  <si>
    <t>/funding-round/d618811b85d53314ae6cd7efdaaaff2e</t>
  </si>
  <si>
    <t>/Organization/Amura</t>
  </si>
  <si>
    <t>Amura</t>
  </si>
  <si>
    <t>http://www.amura.co.uk</t>
  </si>
  <si>
    <t>Babraham</t>
  </si>
  <si>
    <t>/organization/aeromot</t>
  </si>
  <si>
    <t>/funding-round/095f50e9e2c806d6a873a9f299c4b1d1</t>
  </si>
  <si>
    <t>/Organization/Amusing-Quest</t>
  </si>
  <si>
    <t>Amusing Quest</t>
  </si>
  <si>
    <t>http://www.amusingquest.com</t>
  </si>
  <si>
    <t>Kids|Marketplaces|Social Commerce</t>
  </si>
  <si>
    <t>/organization/aeron-lifestyle-technology</t>
  </si>
  <si>
    <t>/funding-round/e7ac9c3d70dcc509e215f99464642ad6</t>
  </si>
  <si>
    <t>/Organization/Amuso</t>
  </si>
  <si>
    <t>Amuso</t>
  </si>
  <si>
    <t>http://www.amuso.com</t>
  </si>
  <si>
    <t>Brand Marketing|Content|Games|Networking</t>
  </si>
  <si>
    <t>/organization/aeronavics</t>
  </si>
  <si>
    <t>/funding-round/55083e7278d743a15680ca3b28d6aacf</t>
  </si>
  <si>
    <t>/Organization/Amvac</t>
  </si>
  <si>
    <t>AmVac</t>
  </si>
  <si>
    <t>http://www.amvac.eu</t>
  </si>
  <si>
    <t>/organization/aeropost</t>
  </si>
  <si>
    <t>/funding-round/a9c7bccc9577cfdefbac54bb84ccba94</t>
  </si>
  <si>
    <t>13/04/2014</t>
  </si>
  <si>
    <t>/Organization/Amvona</t>
  </si>
  <si>
    <t>Amvona</t>
  </si>
  <si>
    <t>http://www.amvona.com</t>
  </si>
  <si>
    <t>Blogging Platforms|Curated Web</t>
  </si>
  <si>
    <t>/organization/aeropostale</t>
  </si>
  <si>
    <t>/funding-round/649eac3fa2ab2f821b2007a3c0eeb6f9</t>
  </si>
  <si>
    <t>/Organization/Amvonet</t>
  </si>
  <si>
    <t>AMVONET</t>
  </si>
  <si>
    <t>http://www.amvonet.com</t>
  </si>
  <si>
    <t>Alliance</t>
  </si>
  <si>
    <t>/organization/aerosat-corporation</t>
  </si>
  <si>
    <t>/funding-round/151ac4eeeb1af301ac5d7b102c28e8cf</t>
  </si>
  <si>
    <t>/Organization/Amw-Foundation</t>
  </si>
  <si>
    <t>AMW Foundation</t>
  </si>
  <si>
    <t>http://www.amw-foundation.org</t>
  </si>
  <si>
    <t>/funding-round/29337c8db58133addff2f49aa756501b</t>
  </si>
  <si>
    <t>/Organization/Amw-Gmbh</t>
  </si>
  <si>
    <t>AMW GmbH</t>
  </si>
  <si>
    <t>http://www.a-m-w.eu/</t>
  </si>
  <si>
    <t>/funding-round/6d317653cfffba5b53f179f3a1d0d8c8</t>
  </si>
  <si>
    <t>/Organization/Amware</t>
  </si>
  <si>
    <t>Amware</t>
  </si>
  <si>
    <t>http://amwarelogistics.com</t>
  </si>
  <si>
    <t>Logistics</t>
  </si>
  <si>
    <t>Vail</t>
  </si>
  <si>
    <t>Eagle</t>
  </si>
  <si>
    <t>/organization/aeroscout</t>
  </si>
  <si>
    <t>/funding-round/1c99e295c861a07914e5fb8abbd76217</t>
  </si>
  <si>
    <t>/Organization/Amwins-Group</t>
  </si>
  <si>
    <t>AmWINS Group</t>
  </si>
  <si>
    <t>http://www.amwins.com/</t>
  </si>
  <si>
    <t>Distributors|Healthcare Services|Insurance</t>
  </si>
  <si>
    <t>/funding-round/5f558512b8dc932a83a8b724ab440a46</t>
  </si>
  <si>
    <t>23/03/2009</t>
  </si>
  <si>
    <t>/Organization/Amx</t>
  </si>
  <si>
    <t>AMX</t>
  </si>
  <si>
    <t>http://www.amx.com</t>
  </si>
  <si>
    <t>Digital Signage|Software|Television</t>
  </si>
  <si>
    <t>/funding-round/99b91fa12cc0f059410a85219ee5f127</t>
  </si>
  <si>
    <t>/Organization/Amygdala-Neuroscience</t>
  </si>
  <si>
    <t>Amygdala Neuroscience</t>
  </si>
  <si>
    <t>/funding-round/b44140c2cc7e822062860d33a441ce32</t>
  </si>
  <si>
    <t>/Organization/Amylyx-Pharmaceutical</t>
  </si>
  <si>
    <t>Amylyx Pharmaceutical</t>
  </si>
  <si>
    <t>http://amylyx.com/</t>
  </si>
  <si>
    <t>/organization/aerospike</t>
  </si>
  <si>
    <t>/funding-round/10fdb50b4e1da6cd63a25fe907abae29</t>
  </si>
  <si>
    <t>/Organization/Amyris-Biotechnologies</t>
  </si>
  <si>
    <t>Amyris Biotechnologies</t>
  </si>
  <si>
    <t>http://amyris.com/</t>
  </si>
  <si>
    <t>Biotechnology|Chemicals|Clean Technology|Renewable Energies</t>
  </si>
  <si>
    <t>/funding-round/91f502151a45419ca09d3353b67de48b</t>
  </si>
  <si>
    <t>/Organization/An-Estuary</t>
  </si>
  <si>
    <t>An Estuary</t>
  </si>
  <si>
    <t>http://anestuary.com</t>
  </si>
  <si>
    <t>Corporate Training|Software</t>
  </si>
  <si>
    <t>/funding-round/b7c951da60aa671dddf38287c7b18c8c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erosurgical</t>
  </si>
  <si>
    <t>/funding-round/467c5a801506e2f8329f678dea3b3abb</t>
  </si>
  <si>
    <t>/Organization/Anabios</t>
  </si>
  <si>
    <t>AnaBios</t>
  </si>
  <si>
    <t>http://www.anabios.com</t>
  </si>
  <si>
    <t>/organization/aerovance</t>
  </si>
  <si>
    <t>/funding-round/1355f6817248074625ce99ed7656f5c3</t>
  </si>
  <si>
    <t>28/03/2007</t>
  </si>
  <si>
    <t>/Organization/Anacail</t>
  </si>
  <si>
    <t>Anacail</t>
  </si>
  <si>
    <t>http://www.anacail.com/</t>
  </si>
  <si>
    <t>/funding-round/8641e5f80d0fb1466a8e94ceb499cb43</t>
  </si>
  <si>
    <t>21/03/2011</t>
  </si>
  <si>
    <t>/Organization/Anacatum-Design</t>
  </si>
  <si>
    <t>AnaCatum</t>
  </si>
  <si>
    <t>http://www.anacatum.com</t>
  </si>
  <si>
    <t>/funding-round/aa6109a75cdf2b67e9a06ef8c7696657</t>
  </si>
  <si>
    <t>/Organization/Anacle-Systems</t>
  </si>
  <si>
    <t>Anacle Systems</t>
  </si>
  <si>
    <t>http://www.anacle.com/main/index.php</t>
  </si>
  <si>
    <t>Energy Management|Enterprise Software|Technology</t>
  </si>
  <si>
    <t>/funding-round/c165cbd5d213b8c196e9f51e4c7fa70c</t>
  </si>
  <si>
    <t>/Organization/Anacomp</t>
  </si>
  <si>
    <t>Anacomp</t>
  </si>
  <si>
    <t>http://www.anacomp.com</t>
  </si>
  <si>
    <t>/funding-round/e81307cc2c615e56ff2702fafaaa15bb</t>
  </si>
  <si>
    <t>16/09/2010</t>
  </si>
  <si>
    <t>/Organization/Anaconda-Pharma</t>
  </si>
  <si>
    <t>Anaconda Pharma</t>
  </si>
  <si>
    <t>http://www.anacondapharma.com</t>
  </si>
  <si>
    <t>/organization/aerovectrx</t>
  </si>
  <si>
    <t>/funding-round/0564c99dfe6fd78fa8fd339076c1705a</t>
  </si>
  <si>
    <t>/Organization/Anacor-Pharmaceutical</t>
  </si>
  <si>
    <t>Anacor Pharmaceutical</t>
  </si>
  <si>
    <t>http://www.anacor.com</t>
  </si>
  <si>
    <t>/funding-round/3153aab8e85cf9a4904139fe17dc925a</t>
  </si>
  <si>
    <t>/Organization/Anadigm</t>
  </si>
  <si>
    <t>Anadigm</t>
  </si>
  <si>
    <t>http://www.anadigm.com/</t>
  </si>
  <si>
    <t>Z7</t>
  </si>
  <si>
    <t>Crewe</t>
  </si>
  <si>
    <t>/funding-round/3274d99a0738d87e9c1b0e1f4e6b8ae9</t>
  </si>
  <si>
    <t>/Organization/Anadys</t>
  </si>
  <si>
    <t>Anadys</t>
  </si>
  <si>
    <t>http://www.anadyspharma.com</t>
  </si>
  <si>
    <t>/funding-round/b85e9664bc203d00b9683551c789e1fe</t>
  </si>
  <si>
    <t>/Organization/Anaeco</t>
  </si>
  <si>
    <t>Anaeco</t>
  </si>
  <si>
    <t>http://www.anaeco.com/</t>
  </si>
  <si>
    <t>Bentley</t>
  </si>
  <si>
    <t>/funding-round/d66975937e36587bef131d4d5fa162c5</t>
  </si>
  <si>
    <t>/Organization/Anaergia</t>
  </si>
  <si>
    <t>Anaergia</t>
  </si>
  <si>
    <t>http://anaergia.com</t>
  </si>
  <si>
    <t>/organization/aeroxo</t>
  </si>
  <si>
    <t>/funding-round/129c6888ee2fe6dd4c0972a88914e000</t>
  </si>
  <si>
    <t>/Organization/Anaerobics</t>
  </si>
  <si>
    <t>AnAerobics</t>
  </si>
  <si>
    <t>Waste Management</t>
  </si>
  <si>
    <t>/funding-round/7bd1d79ddf610061fb51eb9cc4313661</t>
  </si>
  <si>
    <t>/Organization/Anafocus</t>
  </si>
  <si>
    <t>Anafocus</t>
  </si>
  <si>
    <t>http://anafocus.com</t>
  </si>
  <si>
    <t>Sensors</t>
  </si>
  <si>
    <t>Seville</t>
  </si>
  <si>
    <t>/organization/aerpio-therapeutics</t>
  </si>
  <si>
    <t>/funding-round/0fbd51f4109e0f8806bdb20ec91c8c18</t>
  </si>
  <si>
    <t>/Organization/Anafore</t>
  </si>
  <si>
    <t>Anafore</t>
  </si>
  <si>
    <t>http://www.referralcandy.com/</t>
  </si>
  <si>
    <t>/funding-round/74689029d0327c9fc4ef82c238587b85</t>
  </si>
  <si>
    <t>/Organization/Anagear</t>
  </si>
  <si>
    <t>Anagear</t>
  </si>
  <si>
    <t>http://www.anagear.com/</t>
  </si>
  <si>
    <t>Internet of Things|Semiconductors</t>
  </si>
  <si>
    <t>Rosmalen</t>
  </si>
  <si>
    <t>/funding-round/dba3ebdc90e7213766433aae2a7bd9ef</t>
  </si>
  <si>
    <t>23/04/2014</t>
  </si>
  <si>
    <t>/Organization/Anagnostics</t>
  </si>
  <si>
    <t>Anagnostics</t>
  </si>
  <si>
    <t>http://www.anagnostics.com</t>
  </si>
  <si>
    <t>/funding-round/e9d294500831bbd730c32c3e27fd7d84</t>
  </si>
  <si>
    <t>30/08/2012</t>
  </si>
  <si>
    <t>/Organization/Anago</t>
  </si>
  <si>
    <t>Anago</t>
  </si>
  <si>
    <t>http://www.anago.com</t>
  </si>
  <si>
    <t>/organization/aersale-holdings</t>
  </si>
  <si>
    <t>/funding-round/b9270fa4d4b39fce25ae73733f23aac8</t>
  </si>
  <si>
    <t>13/01/2010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eryon-labs</t>
  </si>
  <si>
    <t>/funding-round/26a3fc8f1196d0270347ff81df08dc2c</t>
  </si>
  <si>
    <t>15/07/2009</t>
  </si>
  <si>
    <t>/Organization/Anagran-Inc</t>
  </si>
  <si>
    <t>Anagran</t>
  </si>
  <si>
    <t>http://www.anagran.com</t>
  </si>
  <si>
    <t>/funding-round/4a1188150c8c1ea7c476f143f24bc47c</t>
  </si>
  <si>
    <t>23/10/2015</t>
  </si>
  <si>
    <t>/Organization/Anakage</t>
  </si>
  <si>
    <t>Anakage</t>
  </si>
  <si>
    <t>http://anakage.in/</t>
  </si>
  <si>
    <t>Bengaluru</t>
  </si>
  <si>
    <t>/organization/aesica-pharmaceuticals</t>
  </si>
  <si>
    <t>/funding-round/612ce5c7c7ed7e2f7a21815c1a89c958</t>
  </si>
  <si>
    <t>/Organization/Analiza</t>
  </si>
  <si>
    <t>Analiza</t>
  </si>
  <si>
    <t>http://www.analiza.com/</t>
  </si>
  <si>
    <t>Biotechnology|Diagnostics|Pharmaceuticals</t>
  </si>
  <si>
    <t>/organization/aesrx</t>
  </si>
  <si>
    <t>/funding-round/03183d8753748c67d52ebf46858dc96f</t>
  </si>
  <si>
    <t>/Organization/Analogix-Semiconductor</t>
  </si>
  <si>
    <t>Analogix Semiconductor</t>
  </si>
  <si>
    <t>http://www.analogix.com</t>
  </si>
  <si>
    <t>/funding-round/2cc2688471cf76add9e782887cb7a4bc</t>
  </si>
  <si>
    <t>/Organization/Analogy-Co</t>
  </si>
  <si>
    <t>Analogy Co.</t>
  </si>
  <si>
    <t>http://www.analogy.co/</t>
  </si>
  <si>
    <t>Artificial Intelligence|Knowledge Management</t>
  </si>
  <si>
    <t>/funding-round/580de54f2d258ad939b2a5f298ff4998</t>
  </si>
  <si>
    <t>30/06/2011</t>
  </si>
  <si>
    <t>/Organization/Analyst</t>
  </si>
  <si>
    <t>Robinhood</t>
  </si>
  <si>
    <t>https://www.robinhood.com/</t>
  </si>
  <si>
    <t>Finance|Financial Services|Mobile|Personal Finance</t>
  </si>
  <si>
    <t>/organization/aesthera-corporation</t>
  </si>
  <si>
    <t>/funding-round/7360d7f9205f16398862de1b71bbfdf9</t>
  </si>
  <si>
    <t>15/02/2005</t>
  </si>
  <si>
    <t>/Organization/Analyte-Health</t>
  </si>
  <si>
    <t>Analyte Health</t>
  </si>
  <si>
    <t>/organization/aesthetic-everythingâ®-social-network</t>
  </si>
  <si>
    <t>/funding-round/62593455f1a69857ed05d5734cc04132</t>
  </si>
  <si>
    <t>/Organization/Analyte-Logic</t>
  </si>
  <si>
    <t>Analyte Logic</t>
  </si>
  <si>
    <t>http://analytelogic.com</t>
  </si>
  <si>
    <t>/organization/aesthetic-sciences</t>
  </si>
  <si>
    <t>/funding-round/26c255b4ef5a72832de42d458923234c</t>
  </si>
  <si>
    <t>/Organization/Analytically-Driven</t>
  </si>
  <si>
    <t>Analytically Driven</t>
  </si>
  <si>
    <t>http://analyticallydriven.com/</t>
  </si>
  <si>
    <t>Analytics|Services|Software</t>
  </si>
  <si>
    <t>/organization/aet-holdings</t>
  </si>
  <si>
    <t>/funding-round/76feddd7dcd62f95fbae6297f7e25c34</t>
  </si>
  <si>
    <t>/Organization/Analyticmate</t>
  </si>
  <si>
    <t>Analyticmate</t>
  </si>
  <si>
    <t>http://www.analyticmate.com</t>
  </si>
  <si>
    <t>Analytics|Big Data|Security</t>
  </si>
  <si>
    <t>/organization/aet-hosting-solutions</t>
  </si>
  <si>
    <t>/funding-round/af655f8432df07eee08b8807c3987daa</t>
  </si>
  <si>
    <t>18/10/2014</t>
  </si>
  <si>
    <t>/Organization/Analyticon-Discovery</t>
  </si>
  <si>
    <t>AnalytiCon Discovery</t>
  </si>
  <si>
    <t>http://www.ac-discovery.com</t>
  </si>
  <si>
    <t>Potsdam</t>
  </si>
  <si>
    <t>/organization/aetel</t>
  </si>
  <si>
    <t>/funding-round/5135f2b69583f2c9e15a2f37079c16f8</t>
  </si>
  <si>
    <t>/Organization/Analytics-Engines</t>
  </si>
  <si>
    <t>Analytics Engines</t>
  </si>
  <si>
    <t>http://analyticsengines.com</t>
  </si>
  <si>
    <t>/organization/aeternusled</t>
  </si>
  <si>
    <t>/funding-round/d6cac676fe779bb1346229595fcc3aad</t>
  </si>
  <si>
    <t>/Organization/Analytics-For-Life</t>
  </si>
  <si>
    <t>Analytics For Life</t>
  </si>
  <si>
    <t>http://analytics4life.com/</t>
  </si>
  <si>
    <t>Ottawa</t>
  </si>
  <si>
    <t>Kingston</t>
  </si>
  <si>
    <t>/organization/aether-ventures-inc</t>
  </si>
  <si>
    <t>/funding-round/6513eea2dd681dd7cb418c05b3c904b0</t>
  </si>
  <si>
    <t>/Organization/Analytics-Quotient</t>
  </si>
  <si>
    <t>Analytics Quotient</t>
  </si>
  <si>
    <t>http://aqinsights.com</t>
  </si>
  <si>
    <t>/organization/aetherpal</t>
  </si>
  <si>
    <t>/funding-round/e3fd68d0b375637ec152e9346e4b530a</t>
  </si>
  <si>
    <t>/Organization/Analyticsmd</t>
  </si>
  <si>
    <t>analyticsMD</t>
  </si>
  <si>
    <t>http://www.analyticsmd.com</t>
  </si>
  <si>
    <t>Analytics|Big Data|Health Care|Optimization|Staffing Firms</t>
  </si>
  <si>
    <t>/organization/aethlon-medical</t>
  </si>
  <si>
    <t>/funding-round/1ecff20fa979ef57d05c40db89421cc0</t>
  </si>
  <si>
    <t>/Organization/Analyze</t>
  </si>
  <si>
    <t>Analyze</t>
  </si>
  <si>
    <t>http://analyzecorp.com</t>
  </si>
  <si>
    <t>/funding-round/25dfc58655581c2144d2bf15b1b15233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funding-round/3ca3d5596b3a891aa557f5b2af1c1ab0</t>
  </si>
  <si>
    <t>/Organization/Anam-Mobile</t>
  </si>
  <si>
    <t>Anam Mobile</t>
  </si>
  <si>
    <t>http://www.anam.com</t>
  </si>
  <si>
    <t>/funding-round/4d647fd8c62523a5680c92a56b4aaeb9</t>
  </si>
  <si>
    <t>/Organization/Anametrix</t>
  </si>
  <si>
    <t>Anametrix</t>
  </si>
  <si>
    <t>http://anametrix.com</t>
  </si>
  <si>
    <t>Analytics|Big Data|Internet|Media|SaaS</t>
  </si>
  <si>
    <t>/funding-round/51063f90fdec7764578335db4b8bc0a9</t>
  </si>
  <si>
    <t>/Organization/Ananas-2</t>
  </si>
  <si>
    <t>Ananas</t>
  </si>
  <si>
    <t>http://www.ananas.us</t>
  </si>
  <si>
    <t>13-04-2015</t>
  </si>
  <si>
    <t>/funding-round/57d4c6f862172a5554bd19b1e02395f3</t>
  </si>
  <si>
    <t>/Organization/Anapa-Biotech</t>
  </si>
  <si>
    <t>Anapa Biotech</t>
  </si>
  <si>
    <t>http://www.anapabiotech.com</t>
  </si>
  <si>
    <t>Hvidovre</t>
  </si>
  <si>
    <t>/funding-round/8292df9918c62194a795a0fcda10ab7b</t>
  </si>
  <si>
    <t>/Organization/Anaphore</t>
  </si>
  <si>
    <t>Anaphore</t>
  </si>
  <si>
    <t>http://www.anaphoreinc.com</t>
  </si>
  <si>
    <t>/funding-round/9a4ad115a6fbedc2af4020f9026ee9ea</t>
  </si>
  <si>
    <t>/Organization/Anaplan</t>
  </si>
  <si>
    <t>Anaplan</t>
  </si>
  <si>
    <t>http://www.anaplan.com</t>
  </si>
  <si>
    <t>Cloud Computing|Enterprise Software</t>
  </si>
  <si>
    <t>/funding-round/c106022811fed2bd7436b8fa3b68c382</t>
  </si>
  <si>
    <t>19/05/2011</t>
  </si>
  <si>
    <t>/Organization/Anapsis</t>
  </si>
  <si>
    <t>Anapsis</t>
  </si>
  <si>
    <t>http://www.anapsis.com</t>
  </si>
  <si>
    <t>/funding-round/d6fb17022abdcd463090bef323e857eb</t>
  </si>
  <si>
    <t>24/08/2009</t>
  </si>
  <si>
    <t>/Organization/Anaptysbio</t>
  </si>
  <si>
    <t>AnaptysBio</t>
  </si>
  <si>
    <t>http://www.anaptysbio.com</t>
  </si>
  <si>
    <t>/funding-round/e4c49327ec3729f9639a9fd901957119</t>
  </si>
  <si>
    <t>/Organization/Anaqua</t>
  </si>
  <si>
    <t>Anaqua</t>
  </si>
  <si>
    <t>http://anaqua.com</t>
  </si>
  <si>
    <t>/funding-round/f5ae2bbdcfc57733885712825013f5fa</t>
  </si>
  <si>
    <t>/Organization/Anatexis</t>
  </si>
  <si>
    <t>Anatexis</t>
  </si>
  <si>
    <t>http://www.yesmyboss.tripleclicks.com</t>
  </si>
  <si>
    <t>UGA</t>
  </si>
  <si>
    <t>Kampala</t>
  </si>
  <si>
    <t>20-12-2013</t>
  </si>
  <si>
    <t>/organization/aetho</t>
  </si>
  <si>
    <t>/funding-round/1e1a86d53211f96ef2703e999d849216</t>
  </si>
  <si>
    <t>/Organization/Anatole</t>
  </si>
  <si>
    <t>Anatole</t>
  </si>
  <si>
    <t>http://www.anatole.net</t>
  </si>
  <si>
    <t>Courbevoie</t>
  </si>
  <si>
    <t>/funding-round/6387363009ed8820bbb0b515bfc60afc</t>
  </si>
  <si>
    <t>/Organization/Anatrope</t>
  </si>
  <si>
    <t>Anatrope</t>
  </si>
  <si>
    <t>Fleet Management|Location Based Services|Services</t>
  </si>
  <si>
    <t>/organization/aethon</t>
  </si>
  <si>
    <t>/funding-round/13f6ecd7fc0ac972ce2615b34e8c303a</t>
  </si>
  <si>
    <t>/Organization/Anavex</t>
  </si>
  <si>
    <t>Anavex</t>
  </si>
  <si>
    <t>http://anavex.com</t>
  </si>
  <si>
    <t>/funding-round/285f81241bfd6dbdb442e6b86ffe5e5b</t>
  </si>
  <si>
    <t>30/11/2005</t>
  </si>
  <si>
    <t>/Organization/Anbado-Video</t>
  </si>
  <si>
    <t>Anbado Video</t>
  </si>
  <si>
    <t>http://anbado.com/</t>
  </si>
  <si>
    <t>/funding-round/648ff932dc3ac7dad2f4d747fa252c58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funding-round/699fb89c6d50aff2dbee3d34c699d470</t>
  </si>
  <si>
    <t>/Organization/Ancatt</t>
  </si>
  <si>
    <t>AnCatt</t>
  </si>
  <si>
    <t>Energy Efficiency|Manufacturing|Sustainability</t>
  </si>
  <si>
    <t>New Castle</t>
  </si>
  <si>
    <t>/funding-round/69df45292c6e669cef1061d4ae904125</t>
  </si>
  <si>
    <t>18/12/2009</t>
  </si>
  <si>
    <t>/Organization/Ancera</t>
  </si>
  <si>
    <t>Ancera</t>
  </si>
  <si>
    <t>http://ancera.com/</t>
  </si>
  <si>
    <t>/funding-round/961049d3fa78368e5c1fb47accac5d00</t>
  </si>
  <si>
    <t>/Organization/Ancestry-Com</t>
  </si>
  <si>
    <t>Ancestry</t>
  </si>
  <si>
    <t>http://ancestry.com</t>
  </si>
  <si>
    <t>E-Commerce|Internet</t>
  </si>
  <si>
    <t>/funding-round/be272c7f5c1cc030575125f688e7c787</t>
  </si>
  <si>
    <t>/Organization/Anchanto</t>
  </si>
  <si>
    <t>Anchanto</t>
  </si>
  <si>
    <t>http://www.anchanto.com</t>
  </si>
  <si>
    <t>17-07-2011</t>
  </si>
  <si>
    <t>/funding-round/d7e0ba274a882942a232236bfcd568c8</t>
  </si>
  <si>
    <t>/Organization/Anchiva-Systems</t>
  </si>
  <si>
    <t>Anchiva Systems</t>
  </si>
  <si>
    <t>http://www.anchiva.com</t>
  </si>
  <si>
    <t>/organization/aevena</t>
  </si>
  <si>
    <t>/funding-round/0ead5aa02ec2450cce6d7e9d14de9374</t>
  </si>
  <si>
    <t>/Organization/Anchor-3</t>
  </si>
  <si>
    <t>Anchor™</t>
  </si>
  <si>
    <t>http://AnchorWorks.com</t>
  </si>
  <si>
    <t>/organization/af83</t>
  </si>
  <si>
    <t>/funding-round/edcda67c0f7f06ccb9674b1fff39b798</t>
  </si>
  <si>
    <t>/Organization/Anchor-Bay-Technologies</t>
  </si>
  <si>
    <t>Anchor Bay Technologies</t>
  </si>
  <si>
    <t>http://anchorbaytech.com</t>
  </si>
  <si>
    <t>Semiconductors|Video</t>
  </si>
  <si>
    <t>/organization/afab-solutions</t>
  </si>
  <si>
    <t>/funding-round/11c9cc8c2860fc2987be7caa4a8c96a4</t>
  </si>
  <si>
    <t>/Organization/Anchor-Fabrication</t>
  </si>
  <si>
    <t>Anchor Fabrication</t>
  </si>
  <si>
    <t>http://www.anchorfabrication.com</t>
  </si>
  <si>
    <t>Material Science</t>
  </si>
  <si>
    <t>/organization/afar</t>
  </si>
  <si>
    <t>/funding-round/177003c3c27bbaa6782dae3fbbd75cab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fb</t>
  </si>
  <si>
    <t>/funding-round/88f70ec2795f3eac6fdc2f2b340ac28e</t>
  </si>
  <si>
    <t>31/01/2014</t>
  </si>
  <si>
    <t>/Organization/Anchor-Semiconductor</t>
  </si>
  <si>
    <t>Anchor Semiconductor</t>
  </si>
  <si>
    <t>http://www.anchorsemi.com</t>
  </si>
  <si>
    <t>/organization/afc-holdings</t>
  </si>
  <si>
    <t>/funding-round/a8422fc10e9721fe559b87876f084c4c</t>
  </si>
  <si>
    <t>/Organization/Anchor-Therapeutics</t>
  </si>
  <si>
    <t>Anchor Therapeutics</t>
  </si>
  <si>
    <t>http://www.anchortx.com</t>
  </si>
  <si>
    <t>/organization/afcv-holdings</t>
  </si>
  <si>
    <t>/funding-round/5046b51602de3dce8217b78e8be69bba</t>
  </si>
  <si>
    <t>/Organization/Anchor-Travel</t>
  </si>
  <si>
    <t>anchor.travel</t>
  </si>
  <si>
    <t>http://anchor.travel/</t>
  </si>
  <si>
    <t>Leisure|Marketplaces|Sports|Travel</t>
  </si>
  <si>
    <t>Nicosia</t>
  </si>
  <si>
    <t>/organization/affaredelgiorno</t>
  </si>
  <si>
    <t>/funding-round/251f440d972f808c8dd5aecd52fac758</t>
  </si>
  <si>
    <t>/Organization/Anchorfree</t>
  </si>
  <si>
    <t>AnchorFree</t>
  </si>
  <si>
    <t>http://www.anchorfree.com</t>
  </si>
  <si>
    <t>Mobile Security|Privacy|Security|Wireless</t>
  </si>
  <si>
    <t>28-11-2005</t>
  </si>
  <si>
    <t>/organization/affectiva</t>
  </si>
  <si>
    <t>/funding-round/b11f1c102d630b2ee6c00a1639968f8e</t>
  </si>
  <si>
    <t>/Organization/Anchorintelligence</t>
  </si>
  <si>
    <t>Anchor Intelligence</t>
  </si>
  <si>
    <t>http://www.anchorintelligence.com</t>
  </si>
  <si>
    <t>/funding-round/b908e2147cd5209af436812fafe18b8a</t>
  </si>
  <si>
    <t>/Organization/Anchovi-Labs</t>
  </si>
  <si>
    <t>Anchovi Labs</t>
  </si>
  <si>
    <t>http://www.anchovi.com</t>
  </si>
  <si>
    <t>/funding-round/f462ffb48ec57bcf53a8b24bf7333c9b</t>
  </si>
  <si>
    <t>/Organization/Ancoa-Software</t>
  </si>
  <si>
    <t>Ancoa Software</t>
  </si>
  <si>
    <t>http://www.ancoa.com</t>
  </si>
  <si>
    <t>Big Data Analytics|Data Visualization|FinTech|Fraud Detection</t>
  </si>
  <si>
    <t>/funding-round/feb774a95973b1be67ed470e2f94153e</t>
  </si>
  <si>
    <t>/Organization/Ancora-Pharmaceuticals</t>
  </si>
  <si>
    <t>Ancora Pharmaceuticals</t>
  </si>
  <si>
    <t>http://www.ancorapharma.com</t>
  </si>
  <si>
    <t>Medford</t>
  </si>
  <si>
    <t>/organization/affective-systems-plc</t>
  </si>
  <si>
    <t>/funding-round/d3f515a1093dd3229a968fde68d727c4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ffectv</t>
  </si>
  <si>
    <t>/funding-round/afda5854b5220815e362c382d6f50e4a</t>
  </si>
  <si>
    <t>/Organization/Anda</t>
  </si>
  <si>
    <t>Anda</t>
  </si>
  <si>
    <t>http://www.andanet.com/login.htm</t>
  </si>
  <si>
    <t>/organization/afferent-pharmaceuticals</t>
  </si>
  <si>
    <t>/funding-round/4e0be6b77db23f2b4e485a8b4cb8a8bb</t>
  </si>
  <si>
    <t>/Organization/Anda-Networks</t>
  </si>
  <si>
    <t>ANDA Networks</t>
  </si>
  <si>
    <t>http://www.andanetworks.com</t>
  </si>
  <si>
    <t>/funding-round/7aad51e23b71ea1a98ab5a296f6e4842</t>
  </si>
  <si>
    <t>23/10/2009</t>
  </si>
  <si>
    <t>/Organization/Andalyze</t>
  </si>
  <si>
    <t>ANDalyze</t>
  </si>
  <si>
    <t>http://andalyze.com</t>
  </si>
  <si>
    <t>Analytics|Biotechnology|Clean Technology|Water Purification</t>
  </si>
  <si>
    <t>/funding-round/c027d4223953ae06e2746f97f40fe2ab</t>
  </si>
  <si>
    <t>/Organization/Andaman7</t>
  </si>
  <si>
    <t>Andaman7</t>
  </si>
  <si>
    <t>http://www.andaman7.com</t>
  </si>
  <si>
    <t>Health Care|mHealth|Mobile Health</t>
  </si>
  <si>
    <t>/funding-round/cd236f77f12d234a6118001a9df685ca</t>
  </si>
  <si>
    <t>/Organization/Andapt</t>
  </si>
  <si>
    <t>AnDAPT</t>
  </si>
  <si>
    <t>http://www.andapt.com/</t>
  </si>
  <si>
    <t>Digital Media|Innovation Management|Technology</t>
  </si>
  <si>
    <t>/funding-round/d0bd581067966dd1cad087a25138f14f</t>
  </si>
  <si>
    <t>/Organization/Andbio</t>
  </si>
  <si>
    <t>ANDbio</t>
  </si>
  <si>
    <t>https://www.andbio.com/</t>
  </si>
  <si>
    <t>/funding-round/d1b528ffa2dbba77152b1c4e7a3e8c77</t>
  </si>
  <si>
    <t>/Organization/Andean-Designs</t>
  </si>
  <si>
    <t>Andean Designs</t>
  </si>
  <si>
    <t>http://www.andean-designs.com</t>
  </si>
  <si>
    <t>CHL - Other</t>
  </si>
  <si>
    <t>Puerto Varas</t>
  </si>
  <si>
    <t>/funding-round/edf0324d9c920daaa0292c18bc5e4137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15-07-2013</t>
  </si>
  <si>
    <t>/organization/affero-lab</t>
  </si>
  <si>
    <t>/funding-round/e4dfdb36b6add531384687949ca3f379</t>
  </si>
  <si>
    <t>/Organization/Andel</t>
  </si>
  <si>
    <t>Andel</t>
  </si>
  <si>
    <t>http://www.andel.co.uk</t>
  </si>
  <si>
    <t>/funding-round/ef78340aa0ed38c0ec66af04b98aadc3</t>
  </si>
  <si>
    <t>/Organization/Andela</t>
  </si>
  <si>
    <t>Andela</t>
  </si>
  <si>
    <t>http://www.andela.com/</t>
  </si>
  <si>
    <t>Recruiting|Software</t>
  </si>
  <si>
    <t>21-05-2014</t>
  </si>
  <si>
    <t>/organization/affibody</t>
  </si>
  <si>
    <t>/funding-round/d86bcfdb5349f8cff3048cee0972338a</t>
  </si>
  <si>
    <t>30/03/2007</t>
  </si>
  <si>
    <t>/Organization/Andera</t>
  </si>
  <si>
    <t>Andera</t>
  </si>
  <si>
    <t>http://andera.com</t>
  </si>
  <si>
    <t>/organization/affimed-therapeutics</t>
  </si>
  <si>
    <t>/funding-round/0ff95750449d615115deceb1b12b83cd</t>
  </si>
  <si>
    <t>/Organization/Anderson-Aerospace</t>
  </si>
  <si>
    <t>Anderson Aerospace</t>
  </si>
  <si>
    <t>http://www.anderson-aerospace.com</t>
  </si>
  <si>
    <t>Aerospace|Manufacturing</t>
  </si>
  <si>
    <t>/funding-round/1acb861f67fc683e031704f093611979</t>
  </si>
  <si>
    <t>/Organization/Andersonbrecon</t>
  </si>
  <si>
    <t>AndersonBrecon</t>
  </si>
  <si>
    <t>http://andersonbrecon.com</t>
  </si>
  <si>
    <t>Rockford</t>
  </si>
  <si>
    <t>/funding-round/a11c16abe760358745b0b53c173cc79e</t>
  </si>
  <si>
    <t>29/04/2010</t>
  </si>
  <si>
    <t>/Organization/Andesfactory</t>
  </si>
  <si>
    <t>AndesFactory</t>
  </si>
  <si>
    <t>http://www.andesfactory.com</t>
  </si>
  <si>
    <t>Incubators</t>
  </si>
  <si>
    <t>/funding-round/bba8fe53cfd15566ccb7ee77d5e0c58b</t>
  </si>
  <si>
    <t>/Organization/Andevices</t>
  </si>
  <si>
    <t>ANDevices</t>
  </si>
  <si>
    <t>http://www.andevices.com/</t>
  </si>
  <si>
    <t>/funding-round/fd4d5392b36ece230f256f71a2ec0e7b</t>
  </si>
  <si>
    <t>/Organization/Andiamo-Systems</t>
  </si>
  <si>
    <t>Andiamo Systems</t>
  </si>
  <si>
    <t>http://www.andiamo.com/</t>
  </si>
  <si>
    <t>Brand Marketing|Business Development|Corporate Wellness</t>
  </si>
  <si>
    <t>/organization/affinaquest</t>
  </si>
  <si>
    <t>/funding-round/c02e21bfb50d3df55129491af979084a</t>
  </si>
  <si>
    <t>/Organization/Andiast</t>
  </si>
  <si>
    <t>ANDIAST</t>
  </si>
  <si>
    <t>http://www.andiast.com/</t>
  </si>
  <si>
    <t>Analytics|Market Research|Technology</t>
  </si>
  <si>
    <t>Saint Gallen</t>
  </si>
  <si>
    <t>/organization/affine-analytics</t>
  </si>
  <si>
    <t>/funding-round/19bf2ee1bce7bb0e50794d3f0bf5d1f4</t>
  </si>
  <si>
    <t>/Organization/Andigilog</t>
  </si>
  <si>
    <t>Andigilog</t>
  </si>
  <si>
    <t>http://www.andigilog.com</t>
  </si>
  <si>
    <t>/organization/affinegy</t>
  </si>
  <si>
    <t>/funding-round/677f2218407e8626811f4fdff64bcbda</t>
  </si>
  <si>
    <t>/Organization/Andoayudando-Com</t>
  </si>
  <si>
    <t>Andoayudando.com</t>
  </si>
  <si>
    <t>Corporate Wellness|Internet|Social Commerce</t>
  </si>
  <si>
    <t>/funding-round/d8556267c3c0e7baf10c483d57406bcf</t>
  </si>
  <si>
    <t>/Organization/Andover-College-Prep</t>
  </si>
  <si>
    <t>Andover College Prep</t>
  </si>
  <si>
    <t>http://andovered.com</t>
  </si>
  <si>
    <t>/organization/affinergy</t>
  </si>
  <si>
    <t>/funding-round/b1e446117177a4a41982373558b991dd</t>
  </si>
  <si>
    <t>/Organization/Andover-Education-2</t>
  </si>
  <si>
    <t>Andover Education</t>
  </si>
  <si>
    <t>http://www.andovered.com</t>
  </si>
  <si>
    <t>Content Delivery|Education|Knowledge Management</t>
  </si>
  <si>
    <t>17-07-2003</t>
  </si>
  <si>
    <t>/organization/affineti-biologics</t>
  </si>
  <si>
    <t>/funding-round/10e0cbf54c614cc73a353cfc86c6f8e2</t>
  </si>
  <si>
    <t>18/06/2011</t>
  </si>
  <si>
    <t>/Organization/Andre-Phillipe</t>
  </si>
  <si>
    <t>Andre Phillipe</t>
  </si>
  <si>
    <t>http://andrephillipe.com</t>
  </si>
  <si>
    <t>Little Elm</t>
  </si>
  <si>
    <t>/organization/affinimark-technologies</t>
  </si>
  <si>
    <t>/funding-round/7cc6c532067da324382ec0c692adfe15</t>
  </si>
  <si>
    <t>13/10/2010</t>
  </si>
  <si>
    <t>/Organization/Andrew-Alliance</t>
  </si>
  <si>
    <t>Andrew Alliance</t>
  </si>
  <si>
    <t>http://andrewalliance.com</t>
  </si>
  <si>
    <t>Business Services|Life Sciences|Robotics</t>
  </si>
  <si>
    <t>Genève</t>
  </si>
  <si>
    <t>/organization/affinio</t>
  </si>
  <si>
    <t>/funding-round/1612de8629087cc3a3d1cd02eeea197b</t>
  </si>
  <si>
    <t>/Organization/Andrew-Michaels-Ltd</t>
  </si>
  <si>
    <t>Andrew Michaels Ltd</t>
  </si>
  <si>
    <t>/funding-round/a8a99600ee1a108b012b51d3d94fc996</t>
  </si>
  <si>
    <t>/Organization/Andrew-Technologies</t>
  </si>
  <si>
    <t>Andrew Technologies</t>
  </si>
  <si>
    <t>http://hydrasolve.com</t>
  </si>
  <si>
    <t>/funding-round/f631bc520fadd13f476488af37d07826</t>
  </si>
  <si>
    <t>/Organization/Andrews-Consulting-Group</t>
  </si>
  <si>
    <t>Andrews Consulting Group</t>
  </si>
  <si>
    <t>http://www.andrewscg.com</t>
  </si>
  <si>
    <t>/organization/affinion-group</t>
  </si>
  <si>
    <t>/funding-round/d8651e8d6fbee07493cfe36116b9b05d</t>
  </si>
  <si>
    <t>/Organization/Andrews-Education</t>
  </si>
  <si>
    <t>Andrews Education</t>
  </si>
  <si>
    <t>Education|Sports|Young Adults</t>
  </si>
  <si>
    <t>/organization/affinitas</t>
  </si>
  <si>
    <t>/funding-round/b7132bc08971fb0d3a4939a29e7faa13</t>
  </si>
  <si>
    <t>/Organization/Andro-Diagnostics</t>
  </si>
  <si>
    <t>Andro Diagnostics</t>
  </si>
  <si>
    <t>Galveston</t>
  </si>
  <si>
    <t>/funding-round/d6870bb9e31332f10f38a05b141909f7</t>
  </si>
  <si>
    <t>/Organization/Androbiosys</t>
  </si>
  <si>
    <t>AndroBioSys</t>
  </si>
  <si>
    <t>http://www.androbiosys.com</t>
  </si>
  <si>
    <t>/organization/affiniti</t>
  </si>
  <si>
    <t>/funding-round/c1c01527d1a078d6d3e943fc20c89096</t>
  </si>
  <si>
    <t>/Organization/Androcial</t>
  </si>
  <si>
    <t>Androcial</t>
  </si>
  <si>
    <t>http://www.androcial.com</t>
  </si>
  <si>
    <t>/organization/affinity-air-service</t>
  </si>
  <si>
    <t>/funding-round/8e60c08c3afea8deadd99d3285bdc19d</t>
  </si>
  <si>
    <t>/Organization/Android-App-Review-Source</t>
  </si>
  <si>
    <t>Android App Review Source</t>
  </si>
  <si>
    <t>http://www.androidappreviewsource.com</t>
  </si>
  <si>
    <t>/organization/affinity-china</t>
  </si>
  <si>
    <t>/funding-round/c898921749011e8146abe99d6d94aa4d</t>
  </si>
  <si>
    <t>/Organization/Androjek</t>
  </si>
  <si>
    <t>AndroJek</t>
  </si>
  <si>
    <t>http://androjek.com</t>
  </si>
  <si>
    <t>/funding-round/eb1aa19c5ade541820b15b2d8c1c90d9</t>
  </si>
  <si>
    <t>/Organization/Andromeda-Web-Development-Llc</t>
  </si>
  <si>
    <t>Andromeda Web Development</t>
  </si>
  <si>
    <t>http://www.andromedawebdev.com/</t>
  </si>
  <si>
    <t>13-11-2012</t>
  </si>
  <si>
    <t>/funding-round/f404a1e4569988e6401e0d787e99fd40</t>
  </si>
  <si>
    <t>/Organization/Andromedia</t>
  </si>
  <si>
    <t>Andromedia</t>
  </si>
  <si>
    <t>Audio|Graphics|Video</t>
  </si>
  <si>
    <t>/organization/affinity-com</t>
  </si>
  <si>
    <t>/funding-round/37e50754e1a044a98ec9c64df11bb1ac</t>
  </si>
  <si>
    <t>/Organization/Andtix</t>
  </si>
  <si>
    <t>Andtix</t>
  </si>
  <si>
    <t>http://www.andtix.com</t>
  </si>
  <si>
    <t>/funding-round/e90f17e28e7455531a1bf2f8bdefce66</t>
  </si>
  <si>
    <t>/Organization/Andy-Os-Inc-</t>
  </si>
  <si>
    <t>Andy OS, inc.</t>
  </si>
  <si>
    <t>http://www.andyroid.net</t>
  </si>
  <si>
    <t>Android|Cloud Computing|Mobile|Operating Systems|Software</t>
  </si>
  <si>
    <t>/organization/affinity-edge</t>
  </si>
  <si>
    <t>/funding-round/02c6ec9e8536b511f062ef75da99234c</t>
  </si>
  <si>
    <t>18/10/2013</t>
  </si>
  <si>
    <t>/Organization/Anedot</t>
  </si>
  <si>
    <t>Anedot</t>
  </si>
  <si>
    <t>http://www.anedot.com</t>
  </si>
  <si>
    <t>Contact Management|E-Commerce|Mobile|Nonprofits|SaaS</t>
  </si>
  <si>
    <t>25-05-2012</t>
  </si>
  <si>
    <t>/organization/affinity-financial-corporation</t>
  </si>
  <si>
    <t>/funding-round/8aa0eb0738fb014e2d26e16d85285d55</t>
  </si>
  <si>
    <t>16/02/2006</t>
  </si>
  <si>
    <t>/Organization/Anelletti-Sicilian-Street-Food-Restaurants</t>
  </si>
  <si>
    <t>Anelletti Sicilian Street Food Restaurants</t>
  </si>
  <si>
    <t>13-07-2014</t>
  </si>
  <si>
    <t>/funding-round/95e1623b267ecd56903570e1baa861f7</t>
  </si>
  <si>
    <t>28/04/2008</t>
  </si>
  <si>
    <t>/Organization/Anemoi-Renovables</t>
  </si>
  <si>
    <t>Anemoi Renovables</t>
  </si>
  <si>
    <t>http://www.anemoi.es</t>
  </si>
  <si>
    <t>Clean Technology|Construction|Finance</t>
  </si>
  <si>
    <t>/organization/affinity-is</t>
  </si>
  <si>
    <t>/funding-round/3dfba3ed0b809976006442688d8892ab</t>
  </si>
  <si>
    <t>/Organization/Anergis</t>
  </si>
  <si>
    <t>Anergis</t>
  </si>
  <si>
    <t>http://www.anergis.ch</t>
  </si>
  <si>
    <t>Epalinges</t>
  </si>
  <si>
    <t>/funding-round/e057a5339d574c0820447c5733626309</t>
  </si>
  <si>
    <t>/Organization/Anesco</t>
  </si>
  <si>
    <t>Anesco</t>
  </si>
  <si>
    <t>http://www.anesco.co.uk</t>
  </si>
  <si>
    <t>/funding-round/ec7731105b7d15e9c4ff79cf424a5a15</t>
  </si>
  <si>
    <t>/Organization/Anesiva</t>
  </si>
  <si>
    <t>Anesiva</t>
  </si>
  <si>
    <t>http://anesiva.com</t>
  </si>
  <si>
    <t>/organization/affinity-networks</t>
  </si>
  <si>
    <t>/funding-round/28bde7ec568fa8de83746c65c360755c</t>
  </si>
  <si>
    <t>/Organization/Anesthesia-Medical-Group</t>
  </si>
  <si>
    <t>Anesthesia Medical Group</t>
  </si>
  <si>
    <t>http://www.amg-group.com</t>
  </si>
  <si>
    <t>/funding-round/49eb1af7b32045dd1fe832b244d2e2c6</t>
  </si>
  <si>
    <t>/Organization/Anesthetix-Holdings</t>
  </si>
  <si>
    <t>Anesthetix Holdings</t>
  </si>
  <si>
    <t>/funding-round/fa99b0fa512a4a18fd4adcf2ecfce3c5</t>
  </si>
  <si>
    <t>/Organization/Aneumed</t>
  </si>
  <si>
    <t>Aneumed</t>
  </si>
  <si>
    <t>/organization/affinity-solutions</t>
  </si>
  <si>
    <t>/funding-round/b545be0df128af70bdd1dbe7281f486d</t>
  </si>
  <si>
    <t>27/06/2012</t>
  </si>
  <si>
    <t>/Organization/Anevia</t>
  </si>
  <si>
    <t>Anevia</t>
  </si>
  <si>
    <t>http://www.anevia-software.com</t>
  </si>
  <si>
    <t>/funding-round/e93fc30ce2f2277957938f3f1d83cd4c</t>
  </si>
  <si>
    <t>27/07/2011</t>
  </si>
  <si>
    <t>/Organization/Anew-Oncology</t>
  </si>
  <si>
    <t>Anew Oncology</t>
  </si>
  <si>
    <t>http://anew-oncology.com/</t>
  </si>
  <si>
    <t>/funding-round/f99a763656939494d669e8a70b9d7d62</t>
  </si>
  <si>
    <t>/Organization/Anews</t>
  </si>
  <si>
    <t>Anews, Inc.</t>
  </si>
  <si>
    <t>http://www.anews.com/</t>
  </si>
  <si>
    <t>Blogging Platforms|Digital Media|News|Personalization</t>
  </si>
  <si>
    <t>/organization/affinity-systems</t>
  </si>
  <si>
    <t>/funding-round/b0f0ea7490a784d4fc631d80989620ec</t>
  </si>
  <si>
    <t>27/09/2013</t>
  </si>
  <si>
    <t>/Organization/Anews-Inc</t>
  </si>
  <si>
    <t>http://www.anews.com</t>
  </si>
  <si>
    <t>Blogging Platforms|News|Social Media|Social Network Media</t>
  </si>
  <si>
    <t>/organization/affinity-technology</t>
  </si>
  <si>
    <t>/funding-round/2b8b2da2929a2962a6b52f9f81f50593</t>
  </si>
  <si>
    <t>/Organization/Anexon</t>
  </si>
  <si>
    <t>Anexon</t>
  </si>
  <si>
    <t>/organization/affinity-therapeutics</t>
  </si>
  <si>
    <t>/funding-round/ca88d2752e969798db7aea5b3a407b85</t>
  </si>
  <si>
    <t>/Organization/Anf-Technology</t>
  </si>
  <si>
    <t>ANF Technology</t>
  </si>
  <si>
    <t>http://nafen.eu</t>
  </si>
  <si>
    <t>EST</t>
  </si>
  <si>
    <t>Tallinn</t>
  </si>
  <si>
    <t>/organization/affinity-tourism-co-ltd</t>
  </si>
  <si>
    <t>/funding-round/61a162e596869b0ee2048abca2ce6c85</t>
  </si>
  <si>
    <t>/Organization/Anfiro</t>
  </si>
  <si>
    <t>Anfiro</t>
  </si>
  <si>
    <t>http://www.anfiro.com/</t>
  </si>
  <si>
    <t>Nanotechnology|Startups|Technology|Water Purification</t>
  </si>
  <si>
    <t>/organization/affinity-wulfrun</t>
  </si>
  <si>
    <t>/funding-round/3123b8f3b8d4e2589c6561e08e8e0ada</t>
  </si>
  <si>
    <t>/Organization/Anfix</t>
  </si>
  <si>
    <t>anfix</t>
  </si>
  <si>
    <t>http://anfix.com</t>
  </si>
  <si>
    <t>Accounting|Cloud Computing|Small and Medium Businesses</t>
  </si>
  <si>
    <t>Valladolid</t>
  </si>
  <si>
    <t>/funding-round/46b17e85e26306e795575a7f802164f4</t>
  </si>
  <si>
    <t>/Organization/Angani-Limited</t>
  </si>
  <si>
    <t>Angani</t>
  </si>
  <si>
    <t>http://www.angani.co</t>
  </si>
  <si>
    <t>Cloud Computing|Cloud Data Services|Cloud Management</t>
  </si>
  <si>
    <t>23-06-2013</t>
  </si>
  <si>
    <t>/organization/affinitycircles</t>
  </si>
  <si>
    <t>/funding-round/24ae5164dc43aa3c17bad539bea5d3e7</t>
  </si>
  <si>
    <t>/Organization/Angaza-Design</t>
  </si>
  <si>
    <t>Angaza</t>
  </si>
  <si>
    <t>http://www.angazadesign.com/</t>
  </si>
  <si>
    <t>Design|Energy|Social Entrepreneurship</t>
  </si>
  <si>
    <t>/funding-round/81b85764f86d4fec5331adf799b88336</t>
  </si>
  <si>
    <t>/Organization/Angee</t>
  </si>
  <si>
    <t>Angee</t>
  </si>
  <si>
    <t>http://meetangee.com/</t>
  </si>
  <si>
    <t>/funding-round/a977eeaaf4db6a64d836345a407691a5</t>
  </si>
  <si>
    <t>/Organization/Angel-Alerts</t>
  </si>
  <si>
    <t>Angel Alerts</t>
  </si>
  <si>
    <t>http://angel-alerts.com</t>
  </si>
  <si>
    <t>/organization/affinityclick</t>
  </si>
  <si>
    <t>/funding-round/8e322130689145ec847876f058ef6982</t>
  </si>
  <si>
    <t>/Organization/Angel-Baby</t>
  </si>
  <si>
    <t>Angel Baby</t>
  </si>
  <si>
    <t>http://angel-baby.eu/</t>
  </si>
  <si>
    <t>E-Commerce|Fashion|Kids</t>
  </si>
  <si>
    <t>/funding-round/9878313186eb82904203d49e726fd312</t>
  </si>
  <si>
    <t>/Organization/Angel-Capital-Entrepreneurial-Fund</t>
  </si>
  <si>
    <t>Angel Capital Entrepreneurial Fund</t>
  </si>
  <si>
    <t>/funding-round/f803c6f506d77b432d958b670c954e91</t>
  </si>
  <si>
    <t>/Organization/Angel-Club</t>
  </si>
  <si>
    <t>Angel Club ???</t>
  </si>
  <si>
    <t>http://www.angelclub.com</t>
  </si>
  <si>
    <t>Crowdfunding|Software</t>
  </si>
  <si>
    <t>/organization/affinitylabs</t>
  </si>
  <si>
    <t>/funding-round/d3101588cbc317f9d5e33ffd5ecbf538</t>
  </si>
  <si>
    <t>/Organization/Angel-Eye-Camera-Systems</t>
  </si>
  <si>
    <t>Angel Eye Camera Systems</t>
  </si>
  <si>
    <t>http://angeleyecameras.com/</t>
  </si>
  <si>
    <t>/organization/affinitylive</t>
  </si>
  <si>
    <t>/funding-round/c805f9ede70e7c9d6ebaa3ef6739201f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ffinium-pharmaceuticals</t>
  </si>
  <si>
    <t>/funding-round/01d9bbdcb326a2d0fae25f77511d4a71</t>
  </si>
  <si>
    <t>29/08/2011</t>
  </si>
  <si>
    <t>/Organization/Angel-Medical-Group</t>
  </si>
  <si>
    <t>Angel Medical Group</t>
  </si>
  <si>
    <t>http://www.cdangel.com</t>
  </si>
  <si>
    <t>/funding-round/2d8ebff9c4a0581fd9069e44558a8fa6</t>
  </si>
  <si>
    <t>/Organization/Angel-Medical-Systems</t>
  </si>
  <si>
    <t>Angel Medical Systems</t>
  </si>
  <si>
    <t>http://www.angel-med.com</t>
  </si>
  <si>
    <t>Shrewsbury</t>
  </si>
  <si>
    <t>/funding-round/3705084608c590ac6aba008717401c11</t>
  </si>
  <si>
    <t>/Organization/Angelantoni</t>
  </si>
  <si>
    <t>Angelantoni</t>
  </si>
  <si>
    <t>http://www.angelantoni.it</t>
  </si>
  <si>
    <t>/funding-round/b201c7ff0a75af9643c1b3f30c66a628</t>
  </si>
  <si>
    <t>/Organization/Angelberry</t>
  </si>
  <si>
    <t>AngelBerry</t>
  </si>
  <si>
    <t>http://www.angelberry.me/</t>
  </si>
  <si>
    <t>Port Louis Town</t>
  </si>
  <si>
    <t>/funding-round/c5ec4d16bd774b5da461b9f1df9ff5bc</t>
  </si>
  <si>
    <t>/Organization/Angelcrunch</t>
  </si>
  <si>
    <t>AngelCrunch</t>
  </si>
  <si>
    <t>http://www.angelcrunch.com</t>
  </si>
  <si>
    <t>Crowdfunding|Finance|Startups</t>
  </si>
  <si>
    <t>/organization/affinnova</t>
  </si>
  <si>
    <t>/funding-round/3e7c1fc6e5f22d818051d94d74ee4c11</t>
  </si>
  <si>
    <t>17/08/2004</t>
  </si>
  <si>
    <t>/Organization/Angelfish</t>
  </si>
  <si>
    <t>Angelfish</t>
  </si>
  <si>
    <t>http://www.angelfish.io</t>
  </si>
  <si>
    <t>Ad Targeting|Advertising Exchanges|Advertising Platforms|SaaS</t>
  </si>
  <si>
    <t>/funding-round/a30001178115b20e9ab643b7eaa497f0</t>
  </si>
  <si>
    <t>/Organization/Angella-Joy-Inc-Dba-Life-Treasury</t>
  </si>
  <si>
    <t>Angella Joy</t>
  </si>
  <si>
    <t>http://www.angellajoy.com</t>
  </si>
  <si>
    <t>/organization/affiris</t>
  </si>
  <si>
    <t>/funding-round/0c9981d8b89f55a20d7891371c0e184f</t>
  </si>
  <si>
    <t>/Organization/Angellist</t>
  </si>
  <si>
    <t>AngelList</t>
  </si>
  <si>
    <t>http://angel.co</t>
  </si>
  <si>
    <t>Databases|Finance|Recruiting|Startups</t>
  </si>
  <si>
    <t>/organization/affirm</t>
  </si>
  <si>
    <t>/funding-round/1fa0849d17c9aefe79dbad639f4d9eba</t>
  </si>
  <si>
    <t>/Organization/Angelmd</t>
  </si>
  <si>
    <t>angelMD</t>
  </si>
  <si>
    <t>http://www.angelmd.co</t>
  </si>
  <si>
    <t>Crowdfunding|Finance|Medical|Medical Devices|mHealth|Physicians|Venture Capital</t>
  </si>
  <si>
    <t>/funding-round/7466f5b298fac17d0c9cb3fe261119a6</t>
  </si>
  <si>
    <t>/Organization/Angelpad</t>
  </si>
  <si>
    <t>AngelPad</t>
  </si>
  <si>
    <t>http://www.angelpad.org</t>
  </si>
  <si>
    <t>Incubators|Pre Seed|Venture Capital</t>
  </si>
  <si>
    <t>/organization/affirmed-networks</t>
  </si>
  <si>
    <t>/funding-round/0838bba35678b108985c182d75085a25</t>
  </si>
  <si>
    <t>/Organization/Angelpc-Global-Support</t>
  </si>
  <si>
    <t>Angelpc Global Support</t>
  </si>
  <si>
    <t>http://www.angel-pc.com</t>
  </si>
  <si>
    <t>/funding-round/3ed592727b99146e8d3651709e3f09e1</t>
  </si>
  <si>
    <t>/Organization/Angelprime</t>
  </si>
  <si>
    <t>Prime Venture Partners</t>
  </si>
  <si>
    <t>http://angelprime.com</t>
  </si>
  <si>
    <t>/funding-round/9e731813a3e8b555bfc4d74aaedb6b83</t>
  </si>
  <si>
    <t>/Organization/Angels-Den</t>
  </si>
  <si>
    <t>Angels Den</t>
  </si>
  <si>
    <t>http://www.angelsden.com</t>
  </si>
  <si>
    <t>Angels|Crowdfunding|Enterprise Software|Finance|Startups</t>
  </si>
  <si>
    <t>/funding-round/d2ee1ddf7455993bf7b93ad8263edb9c</t>
  </si>
  <si>
    <t>/Organization/Angelvest</t>
  </si>
  <si>
    <t>AngelVest</t>
  </si>
  <si>
    <t>http://angelvestgroup.com/</t>
  </si>
  <si>
    <t>Angels</t>
  </si>
  <si>
    <t>/funding-round/fb999b4557b10f6977c2d3e56b25a890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ünié</t>
  </si>
  <si>
    <t>/organization/affle</t>
  </si>
  <si>
    <t>/funding-round/0beeb4dc16134fd2c645a34eb1c28c22</t>
  </si>
  <si>
    <t>/Organization/Angies-List</t>
  </si>
  <si>
    <t>Angie's List</t>
  </si>
  <si>
    <t>http://www.angieslist.com</t>
  </si>
  <si>
    <t>Advertising|Curated Web|Local|Reviews and Recommendations|Services</t>
  </si>
  <si>
    <t>/funding-round/85d4c0ff2495b92675befe584c9657a9</t>
  </si>
  <si>
    <t>/Organization/Angiochem</t>
  </si>
  <si>
    <t>AngioChem</t>
  </si>
  <si>
    <t>http://www.angiochem.com</t>
  </si>
  <si>
    <t>/funding-round/ca0253451e79eda244a967f3e0ef0a6e</t>
  </si>
  <si>
    <t>/Organization/Angiocrine-Bioscience</t>
  </si>
  <si>
    <t>Angiocrine Bioscience</t>
  </si>
  <si>
    <t>http://www.angiocrinebioscience.com</t>
  </si>
  <si>
    <t>/funding-round/e55501af61d8e369fa8d42b90555cb4b</t>
  </si>
  <si>
    <t>/Organization/Angiodroid</t>
  </si>
  <si>
    <t>Angiodroid</t>
  </si>
  <si>
    <t>http://www.angiodroid.com</t>
  </si>
  <si>
    <t>San Lazzaro</t>
  </si>
  <si>
    <t>/funding-round/ea3b28552ce7ecb060516311783cc298</t>
  </si>
  <si>
    <t>/Organization/Angiogenex</t>
  </si>
  <si>
    <t>AngioGenex</t>
  </si>
  <si>
    <t>http://www.angiogenex.com/</t>
  </si>
  <si>
    <t>/organization/affluent-attachã©-club-2</t>
  </si>
  <si>
    <t>/funding-round/626678bdf1654bc4df9b1b34647a4df1</t>
  </si>
  <si>
    <t>/Organization/Angiolink-Corporation</t>
  </si>
  <si>
    <t>Angiolink Corporation</t>
  </si>
  <si>
    <t>http://angiolink.com/</t>
  </si>
  <si>
    <t>Health Care|Innovation Management|Medical Devices</t>
  </si>
  <si>
    <t>/organization/affomix-corporation</t>
  </si>
  <si>
    <t>/funding-round/b2fc454190a2479729890f7bd79609e5</t>
  </si>
  <si>
    <t>22/02/2008</t>
  </si>
  <si>
    <t>/Organization/Angiologix</t>
  </si>
  <si>
    <t>Angiologix</t>
  </si>
  <si>
    <t>/organization/affordable-interior-systems</t>
  </si>
  <si>
    <t>/funding-round/1b5d215a3ca58c7bd80e34cdbd9932cf</t>
  </si>
  <si>
    <t>/Organization/Angion-Biomedica</t>
  </si>
  <si>
    <t>Angion Biomedica</t>
  </si>
  <si>
    <t>http://www.angion.com</t>
  </si>
  <si>
    <t>/organization/affordable-renovations</t>
  </si>
  <si>
    <t>/funding-round/b2174e297b1422c9e245196d3014e986</t>
  </si>
  <si>
    <t>/Organization/Angioscore</t>
  </si>
  <si>
    <t>AngioScore</t>
  </si>
  <si>
    <t>http://www.angioscore.com</t>
  </si>
  <si>
    <t>/organization/affordable-self-storage</t>
  </si>
  <si>
    <t>/funding-round/861bb0fa90d17bf89f38205bf6540ae3</t>
  </si>
  <si>
    <t>/Organization/Angioslide</t>
  </si>
  <si>
    <t>AngioSlide</t>
  </si>
  <si>
    <t>http://www.angioslide.com</t>
  </si>
  <si>
    <t>/organization/affordit-com</t>
  </si>
  <si>
    <t>/funding-round/f4bb419273554e3980c205fedd7ecfd7</t>
  </si>
  <si>
    <t>/Organization/Angkor-Residences</t>
  </si>
  <si>
    <t>Angkor Residences</t>
  </si>
  <si>
    <t>http://www.residencedangkor.com</t>
  </si>
  <si>
    <t>KHM - Other</t>
  </si>
  <si>
    <t>Siem Reap</t>
  </si>
  <si>
    <t>/organization/affresol</t>
  </si>
  <si>
    <t>/funding-round/c5d24fb5e239f047feafcf6f68c8fc56</t>
  </si>
  <si>
    <t>/Organization/Angl</t>
  </si>
  <si>
    <t>ANGL</t>
  </si>
  <si>
    <t>http://angl.tv/</t>
  </si>
  <si>
    <t>Apps|Technology|Video Streaming</t>
  </si>
  <si>
    <t>/organization/affymax</t>
  </si>
  <si>
    <t>/funding-round/4c70b0a9f2c16f58eac539085eee0fac</t>
  </si>
  <si>
    <t>14/04/2004</t>
  </si>
  <si>
    <t>/Organization/Angle</t>
  </si>
  <si>
    <t>Angle</t>
  </si>
  <si>
    <t>http://www.anglellc.com</t>
  </si>
  <si>
    <t>Audio|iOS|iPad|iPhone|News|Technology|Venture Capital</t>
  </si>
  <si>
    <t>/funding-round/a771ae11bf204bb82d8030436d0edfff</t>
  </si>
  <si>
    <t>/Organization/Angle-Plc</t>
  </si>
  <si>
    <t>ANGLE plc</t>
  </si>
  <si>
    <t>http://www.angleplc.com</t>
  </si>
  <si>
    <t>/funding-round/e539e8566de1eb8b4896d9679d53c2b3</t>
  </si>
  <si>
    <t>30/07/2001</t>
  </si>
  <si>
    <t>/Organization/Angles-Media-Corp</t>
  </si>
  <si>
    <t>Angles Media Corp.</t>
  </si>
  <si>
    <t>http://anglesmedia.co/</t>
  </si>
  <si>
    <t>B2B|Internet|Media|Startups</t>
  </si>
  <si>
    <t>/organization/afg-media</t>
  </si>
  <si>
    <t>/funding-round/0e738315f7fd3e9132a4470ed8a597b6</t>
  </si>
  <si>
    <t>/Organization/Angleware</t>
  </si>
  <si>
    <t>AngleWare</t>
  </si>
  <si>
    <t>http://www.angleware.co.uk</t>
  </si>
  <si>
    <t>Local Businesses|Pets</t>
  </si>
  <si>
    <t>/organization/afid-therapeutics</t>
  </si>
  <si>
    <t>/funding-round/fa32c648c0dd9b193c6ed531d7df2d3e</t>
  </si>
  <si>
    <t>/Organization/Anglo-Andino-Group</t>
  </si>
  <si>
    <t>Anglo Andino Group</t>
  </si>
  <si>
    <t>http://www.angloandino.com</t>
  </si>
  <si>
    <t>13-09-2012</t>
  </si>
  <si>
    <t>/organization/afinity-life-sciences</t>
  </si>
  <si>
    <t>/funding-round/3f57fd476107d5e88adf3986e97a87a8</t>
  </si>
  <si>
    <t>/Organization/Anglo-European-Group</t>
  </si>
  <si>
    <t>Anglo European Group</t>
  </si>
  <si>
    <t>http://www.angloeuropean.net/</t>
  </si>
  <si>
    <t>/organization/afinos</t>
  </si>
  <si>
    <t>/funding-round/05d51b9a59816a592ca0d22e35037566</t>
  </si>
  <si>
    <t>/Organization/Angmi</t>
  </si>
  <si>
    <t>Angmi</t>
  </si>
  <si>
    <t>http://angmi.com.cn/en/</t>
  </si>
  <si>
    <t>Analytics|Internet|Services</t>
  </si>
  <si>
    <t>/organization/afluenta</t>
  </si>
  <si>
    <t>/funding-round/6a136df7a38ef201a10ee74505edf3e5</t>
  </si>
  <si>
    <t>/Organization/Angoss-Software</t>
  </si>
  <si>
    <t>Angoss Software</t>
  </si>
  <si>
    <t>http://angoss.com</t>
  </si>
  <si>
    <t>/funding-round/c0211248aeb5cc161b5da1226588b0cb</t>
  </si>
  <si>
    <t>/Organization/Angstro</t>
  </si>
  <si>
    <t>Angstro</t>
  </si>
  <si>
    <t>http://www.angstro.com</t>
  </si>
  <si>
    <t>27-04-2007</t>
  </si>
  <si>
    <t>/funding-round/f9e32a9e427620b7d332ef74028f6db5</t>
  </si>
  <si>
    <t>/Organization/Angstron-Materials-Inc</t>
  </si>
  <si>
    <t>Angstron Materials Inc</t>
  </si>
  <si>
    <t>http://www.angstronmaterials.com</t>
  </si>
  <si>
    <t>/organization/afoundria</t>
  </si>
  <si>
    <t>/funding-round/21d4fc5dcabc70662dea69b5927a811b</t>
  </si>
  <si>
    <t>/Organization/Angy-Citizen</t>
  </si>
  <si>
    <t>Angry Citizen</t>
  </si>
  <si>
    <t>http://www.angrycitizen.ru/</t>
  </si>
  <si>
    <t>Governments|SaaS|Small and Medium Businesses</t>
  </si>
  <si>
    <t>/organization/aframe</t>
  </si>
  <si>
    <t>/funding-round/74aa16ec33a469717e7419a42a49fecf</t>
  </si>
  <si>
    <t>/Organization/Anhelo</t>
  </si>
  <si>
    <t>Anhelo</t>
  </si>
  <si>
    <t>http://anhelomed.com</t>
  </si>
  <si>
    <t>MO - Other</t>
  </si>
  <si>
    <t>O Fallon</t>
  </si>
  <si>
    <t>/funding-round/924e79ab4bf5fff94b2afa6ab07efd7a</t>
  </si>
  <si>
    <t>/Organization/Anhui-Anke-Biotechnology-Group-Co-Ltd</t>
  </si>
  <si>
    <t>Anhui Anke Biotechnology (Group)</t>
  </si>
  <si>
    <t>http://www.ankebio.com</t>
  </si>
  <si>
    <t>Hefei</t>
  </si>
  <si>
    <t>/funding-round/be6b03181a62b8157bc373c5bfb750f8</t>
  </si>
  <si>
    <t>/Organization/Anhui-Jiufang-Pharmaceutical</t>
  </si>
  <si>
    <t>Anhui Jiufang Pharmaceutical</t>
  </si>
  <si>
    <t>http://jfpharm.com/</t>
  </si>
  <si>
    <t>/organization/aframe-digital</t>
  </si>
  <si>
    <t>/funding-round/9cf6ecb060ed4b8ee7a3f01cc5fb78b1</t>
  </si>
  <si>
    <t>/Organization/Anhui-Ustc-Iflytek-Science-And-Technology-Co-Ltd</t>
  </si>
  <si>
    <t>USTC iFLYTEK Science and Technology</t>
  </si>
  <si>
    <t>http://www.iflytek.com</t>
  </si>
  <si>
    <t>/organization/afraxis</t>
  </si>
  <si>
    <t>/funding-round/6564831dc10ee6b6a99796768ea8b1c5</t>
  </si>
  <si>
    <t>13/05/2010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funding-round/7d69a88126e73e9aa7da62471dafcd9e</t>
  </si>
  <si>
    <t>/Organization/Aniboom</t>
  </si>
  <si>
    <t>Aniboom</t>
  </si>
  <si>
    <t>http://aniboom.com</t>
  </si>
  <si>
    <t>Collaboration|Games|Video</t>
  </si>
  <si>
    <t>/organization/afreeze</t>
  </si>
  <si>
    <t>/funding-round/3c209a1a5924f240a474345a060c7219</t>
  </si>
  <si>
    <t>/Organization/Aniika</t>
  </si>
  <si>
    <t>Aniika</t>
  </si>
  <si>
    <t>http://www.aniika.com</t>
  </si>
  <si>
    <t>E-Commerce|Handmade|Jewelry</t>
  </si>
  <si>
    <t>/organization/afribaba-holdings</t>
  </si>
  <si>
    <t>/funding-round/11c9cdee22bdb606ee991bae673697ed</t>
  </si>
  <si>
    <t>/Organization/Animail</t>
  </si>
  <si>
    <t>Animail</t>
  </si>
  <si>
    <t>http://www.animail.com</t>
  </si>
  <si>
    <t>Consumer Goods|E-Commerce|Pets|Retail</t>
  </si>
  <si>
    <t>Skarpnäck</t>
  </si>
  <si>
    <t>15-03-2007</t>
  </si>
  <si>
    <t>/organization/africa-angels-network</t>
  </si>
  <si>
    <t>/funding-round/9d6da415a58ca3fed021e05242c7421c</t>
  </si>
  <si>
    <t>/Organization/Animal-Cell-Therapies</t>
  </si>
  <si>
    <t>Animal Cell Therapies</t>
  </si>
  <si>
    <t>http://actcells.com</t>
  </si>
  <si>
    <t>/organization/africa-bookings</t>
  </si>
  <si>
    <t>/funding-round/8b63061784a62df5efbb683989acc751</t>
  </si>
  <si>
    <t>/Organization/Animal-Innovations</t>
  </si>
  <si>
    <t>Animal Innovations</t>
  </si>
  <si>
    <t>http://lan502.wix.com</t>
  </si>
  <si>
    <t>Billings</t>
  </si>
  <si>
    <t>Baker</t>
  </si>
  <si>
    <t>/organization/africa-oil-corp</t>
  </si>
  <si>
    <t>/funding-round/8888b0a5f2646ad7ba17bf9cfa0a5f53</t>
  </si>
  <si>
    <t>/Organization/Animal-Kingdom</t>
  </si>
  <si>
    <t>Animal Kingdom</t>
  </si>
  <si>
    <t>Sykesville</t>
  </si>
  <si>
    <t>/organization/africa-talent-management</t>
  </si>
  <si>
    <t>/funding-round/5bd246fc66403b852ebb6040bfd1f28b</t>
  </si>
  <si>
    <t>/Organization/Animalbox</t>
  </si>
  <si>
    <t>Animalbox</t>
  </si>
  <si>
    <t>http://woufbox.com</t>
  </si>
  <si>
    <t>/organization/africainteractive</t>
  </si>
  <si>
    <t>/funding-round/72aff9791c382f6733baa74811d974e2</t>
  </si>
  <si>
    <t>/Organization/Animalvitae</t>
  </si>
  <si>
    <t>Animalvitae</t>
  </si>
  <si>
    <t>http://animalvitae.com</t>
  </si>
  <si>
    <t>Apps|Health and Wellness|Pets|Startups</t>
  </si>
  <si>
    <t>/organization/african-grain-company</t>
  </si>
  <si>
    <t>/funding-round/fd2f70a03709ce2bca858cd109e37c52</t>
  </si>
  <si>
    <t>/Organization/Animated-Dynamics</t>
  </si>
  <si>
    <t>Animated Dynamics</t>
  </si>
  <si>
    <t>http://www.anidyn.com/</t>
  </si>
  <si>
    <t>/organization/africas-talking</t>
  </si>
  <si>
    <t>/funding-round/895e6a8a416445092c1b539a75132555</t>
  </si>
  <si>
    <t>/Organization/Animated-Speech</t>
  </si>
  <si>
    <t>Animated Speech</t>
  </si>
  <si>
    <t>http://www.animatedspeech.com</t>
  </si>
  <si>
    <t>/organization/africasana</t>
  </si>
  <si>
    <t>/funding-round/e35d79529583d678e64b7bf37a9e0dd4</t>
  </si>
  <si>
    <t>/Organization/Animating-Touch</t>
  </si>
  <si>
    <t>Animating Touch</t>
  </si>
  <si>
    <t>/organization/afrifresh-group</t>
  </si>
  <si>
    <t>/funding-round/22dfe35b9429fecc9f887e4fbf032f58</t>
  </si>
  <si>
    <t>/Organization/Animatu-Multimedia</t>
  </si>
  <si>
    <t>Animatu Multimedia</t>
  </si>
  <si>
    <t>http://www.animatu.net/web</t>
  </si>
  <si>
    <t>Bilbao</t>
  </si>
  <si>
    <t>/funding-round/96a4435429dd8559730a3e7375a5a75c</t>
  </si>
  <si>
    <t>/Organization/Animeals</t>
  </si>
  <si>
    <t>AniMeals</t>
  </si>
  <si>
    <t>Pets|Service Industries|Social Commerce</t>
  </si>
  <si>
    <t>/organization/afrigator-internet</t>
  </si>
  <si>
    <t>/funding-round/f5d4d81bc4b2c884a80c04a2dac40678</t>
  </si>
  <si>
    <t>/Organization/Animeeple</t>
  </si>
  <si>
    <t>Animeeple</t>
  </si>
  <si>
    <t>http://www.animeeple.com</t>
  </si>
  <si>
    <t>3D|Content|Games|Graphics|Virtual Worlds</t>
  </si>
  <si>
    <t>28-03-2008</t>
  </si>
  <si>
    <t>/organization/afrimarket</t>
  </si>
  <si>
    <t>/funding-round/75ca38e53ac52c50c9ed4b3889e419f9</t>
  </si>
  <si>
    <t>/Organization/Animoca</t>
  </si>
  <si>
    <t>Animoca</t>
  </si>
  <si>
    <t>http://www.animoca.com</t>
  </si>
  <si>
    <t>/funding-round/ff845b3458a519c32cc1f6f04a2cf7d8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frimax</t>
  </si>
  <si>
    <t>/funding-round/d57bcebf1fa7d1a3a5985d9fcd8f3fea</t>
  </si>
  <si>
    <t>/Organization/Animoto</t>
  </si>
  <si>
    <t>Animoto</t>
  </si>
  <si>
    <t>http://animoto.com</t>
  </si>
  <si>
    <t>Music|Photography|Presentations|Video</t>
  </si>
  <si>
    <t>/organization/afrostream</t>
  </si>
  <si>
    <t>/funding-round/2bdcb05afe5bf0dca67513008b0948b3</t>
  </si>
  <si>
    <t>/Organization/Anipipo</t>
  </si>
  <si>
    <t>Anipipo</t>
  </si>
  <si>
    <t>http://www.anipipo.com</t>
  </si>
  <si>
    <t>Crowdfunding|Curated Web|Entrepreneur|Finance|Graphics</t>
  </si>
  <si>
    <t>/organization/afs-technology</t>
  </si>
  <si>
    <t>/funding-round/52a7a58a7c9f763969a451dcac90d5cf</t>
  </si>
  <si>
    <t>/Organization/Anita-Margarita</t>
  </si>
  <si>
    <t>Anita Margarita</t>
  </si>
  <si>
    <t>http://anitamargarita.com</t>
  </si>
  <si>
    <t>Consumer Goods|Fitness</t>
  </si>
  <si>
    <t>Homewood</t>
  </si>
  <si>
    <t>/funding-round/8060463eb2453f5573ad19abf6cc7794</t>
  </si>
  <si>
    <t>31/03/2006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funding-round/9cae67caa0e4eaa2aff83e3d2559b926</t>
  </si>
  <si>
    <t>/Organization/Aniways</t>
  </si>
  <si>
    <t>Aniways</t>
  </si>
  <si>
    <t>http://www.aniways.com</t>
  </si>
  <si>
    <t>Advertising|Chat|Messaging|Mobile|Social Media</t>
  </si>
  <si>
    <t>/organization/after-care-apps</t>
  </si>
  <si>
    <t>/funding-round/13a05d1dd4dd673d1b0e6e519fd7e851</t>
  </si>
  <si>
    <t>/Organization/Aniwo-Co-Ltd</t>
  </si>
  <si>
    <t>Aniwo</t>
  </si>
  <si>
    <t>http://aniwo.co.il/</t>
  </si>
  <si>
    <t>Finance|Online Gaming|Web Development</t>
  </si>
  <si>
    <t>/organization/after-mouse</t>
  </si>
  <si>
    <t>/funding-round/5477235ebcfefd4c75a0d8b5822a7c43</t>
  </si>
  <si>
    <t>/Organization/Anjuke-Com</t>
  </si>
  <si>
    <t>Anjuke</t>
  </si>
  <si>
    <t>http://www.anjuke.com</t>
  </si>
  <si>
    <t>/organization/afterbot</t>
  </si>
  <si>
    <t>/funding-round/2b48d9d4ef977ccef7142b2c24aba9a8</t>
  </si>
  <si>
    <t>23/04/2009</t>
  </si>
  <si>
    <t>/Organization/Ankasa-Regenerative-Therapeutics</t>
  </si>
  <si>
    <t>Ankasa Regenerative Therapeutics</t>
  </si>
  <si>
    <t>/funding-round/32b4f706ee698f52e243be139ba5d5ad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funding-round/5494b7083633a7ae77a09f63a6563f62</t>
  </si>
  <si>
    <t>/Organization/Anki</t>
  </si>
  <si>
    <t>Anki</t>
  </si>
  <si>
    <t>http://anki.com</t>
  </si>
  <si>
    <t>Artificial Intelligence|Cars|Consumer Electronics|Entertainment|Games|Hardware + Software|Robotics</t>
  </si>
  <si>
    <t>/funding-round/846a8f0b7ebbe5601e4024a40f8a8284</t>
  </si>
  <si>
    <t>14/12/2001</t>
  </si>
  <si>
    <t>/Organization/Ankota</t>
  </si>
  <si>
    <t>Ankota</t>
  </si>
  <si>
    <t>http://www.ankota.com</t>
  </si>
  <si>
    <t>/organization/aftercad-software</t>
  </si>
  <si>
    <t>/funding-round/a1f67cc0fcc3dc1de2e7ae9013ab2a09</t>
  </si>
  <si>
    <t>/Organization/Ann-Arbor-Spark</t>
  </si>
  <si>
    <t>Ann Arbor SPARK</t>
  </si>
  <si>
    <t>http://www.annarborusa.org/</t>
  </si>
  <si>
    <t>Non Profit</t>
  </si>
  <si>
    <t>/organization/aftercollege-com</t>
  </si>
  <si>
    <t>/funding-round/964c8a0c3035d53e952751a3659a51b9</t>
  </si>
  <si>
    <t>/Organization/Anna-Lozabai</t>
  </si>
  <si>
    <t>Anna Lozabai</t>
  </si>
  <si>
    <t>http://www.annalozabai.com/</t>
  </si>
  <si>
    <t>/funding-round/b4a453e25874bd602d68656be94d08c0</t>
  </si>
  <si>
    <t>/Organization/Anna-Rita-Sloss-Enterprises</t>
  </si>
  <si>
    <t>Anna-Rita Sloss Enterprises</t>
  </si>
  <si>
    <t>http://www.anna-rita.com/</t>
  </si>
  <si>
    <t>Aliso Viejo</t>
  </si>
  <si>
    <t>/organization/afternic</t>
  </si>
  <si>
    <t>/funding-round/1f80f479a6077f1c22726c359118e3d3</t>
  </si>
  <si>
    <t>13/12/1999</t>
  </si>
  <si>
    <t>/Organization/Annai-Systems</t>
  </si>
  <si>
    <t>Annai Systems</t>
  </si>
  <si>
    <t>http://annaisystems.com</t>
  </si>
  <si>
    <t>/organization/afterschool-me</t>
  </si>
  <si>
    <t>/funding-round/4816aedfd3b36153f0791134546b9c43</t>
  </si>
  <si>
    <t>21/09/2012</t>
  </si>
  <si>
    <t>/Organization/Annapurna-Microfinace</t>
  </si>
  <si>
    <t>Annapurna Microfinace</t>
  </si>
  <si>
    <t>http://ampl.net.in</t>
  </si>
  <si>
    <t>Bhubaneswar</t>
  </si>
  <si>
    <t>/organization/aftership</t>
  </si>
  <si>
    <t>/funding-round/477501e9da4a8482072850317c8c4ee3</t>
  </si>
  <si>
    <t>/Organization/Anne-Fogarty</t>
  </si>
  <si>
    <t>Anne Fogarty</t>
  </si>
  <si>
    <t>http://www.annefogartyinc.com</t>
  </si>
  <si>
    <t>/funding-round/a3ebff2ff04c8eadffb6d7fc575f689d</t>
  </si>
  <si>
    <t>/Organization/Annelutfen-Com</t>
  </si>
  <si>
    <t>Annelutfen.com</t>
  </si>
  <si>
    <t>http://www.annelutfen.com</t>
  </si>
  <si>
    <t>/organization/aftersteps</t>
  </si>
  <si>
    <t>/funding-round/ef042f97f0cec597fd34e0256a61a392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fteryes</t>
  </si>
  <si>
    <t>/funding-round/1665e876732bd9596cacc5a3881f2c97</t>
  </si>
  <si>
    <t>/Organization/Annexon</t>
  </si>
  <si>
    <t>Annexon</t>
  </si>
  <si>
    <t>http://annexonbio.com/</t>
  </si>
  <si>
    <t>/organization/aftr</t>
  </si>
  <si>
    <t>/funding-round/7a2b44f027f41ac05e0205a40a5d0cb5</t>
  </si>
  <si>
    <t>/Organization/Annhagen</t>
  </si>
  <si>
    <t>Annhagen</t>
  </si>
  <si>
    <t>/organization/ag-m</t>
  </si>
  <si>
    <t>/funding-round/1abd0012e897cfa8c578656544f6bf15</t>
  </si>
  <si>
    <t>/Organization/Annidis</t>
  </si>
  <si>
    <t>Annidis Health Systems</t>
  </si>
  <si>
    <t>http://annidis.com</t>
  </si>
  <si>
    <t>/organization/ag-p</t>
  </si>
  <si>
    <t>/funding-round/23b291ede01c9448614599d578183d13</t>
  </si>
  <si>
    <t>/Organization/Announce-Media</t>
  </si>
  <si>
    <t>Gateway Media</t>
  </si>
  <si>
    <t>http://www.gatewaymedia.com</t>
  </si>
  <si>
    <t>/funding-round/ff95a8f1eba9584663ca1e84359f2f3e</t>
  </si>
  <si>
    <t>/Organization/Annovation-Biopharma</t>
  </si>
  <si>
    <t>Annovation BioPharma</t>
  </si>
  <si>
    <t>Wayland</t>
  </si>
  <si>
    <t>/organization/agada</t>
  </si>
  <si>
    <t>/funding-round/f34060ae6509c6f315c9457318c85cb7</t>
  </si>
  <si>
    <t>/Organization/Anobit-Technologies</t>
  </si>
  <si>
    <t>Anobit Technologies</t>
  </si>
  <si>
    <t>http://www.anobit.com</t>
  </si>
  <si>
    <t>/organization/again-technologies</t>
  </si>
  <si>
    <t>/funding-round/0453759b5ac10ddac0b649159457135d</t>
  </si>
  <si>
    <t>/Organization/Anodot</t>
  </si>
  <si>
    <t>Anodot</t>
  </si>
  <si>
    <t>http://www.anodot.com/</t>
  </si>
  <si>
    <t>Analytics|Big Data|Computers</t>
  </si>
  <si>
    <t>/funding-round/b61b2ae4fc2e1427a956a25d07838405</t>
  </si>
  <si>
    <t>/Organization/Anodyne-Health</t>
  </si>
  <si>
    <t>Anodyne Health</t>
  </si>
  <si>
    <t>http://www.anodynehealth.com</t>
  </si>
  <si>
    <t>/organization/agamatrix-inc</t>
  </si>
  <si>
    <t>/funding-round/b6fc56ea4ca0ac0a17d93ce092b7970e</t>
  </si>
  <si>
    <t>/Organization/Anokion-Sa</t>
  </si>
  <si>
    <t>Anokion SA</t>
  </si>
  <si>
    <t>http://anokion.com/</t>
  </si>
  <si>
    <t>Ecublens</t>
  </si>
  <si>
    <t>/organization/agami-system</t>
  </si>
  <si>
    <t>/funding-round/a37dc22e4d514cfe5fbecf328c459f40</t>
  </si>
  <si>
    <t>19/11/2007</t>
  </si>
  <si>
    <t>/Organization/Anokiwave</t>
  </si>
  <si>
    <t>Anokiwave</t>
  </si>
  <si>
    <t>http://www.anokiwave.com/</t>
  </si>
  <si>
    <t>/organization/agari-data</t>
  </si>
  <si>
    <t>/funding-round/08f7137c4fd52f6e9a4852ee9a765e23</t>
  </si>
  <si>
    <t>/Organization/Anomalous-Networks</t>
  </si>
  <si>
    <t>Anomalous Networks</t>
  </si>
  <si>
    <t>http://anomalousnetworks.com</t>
  </si>
  <si>
    <t>/funding-round/37a30053c755312b4cdc1a87ef76fee7</t>
  </si>
  <si>
    <t>/Organization/Anomaly-Innovations</t>
  </si>
  <si>
    <t>Anomaly Innovations</t>
  </si>
  <si>
    <t>http://anoma.ly</t>
  </si>
  <si>
    <t>Facebook Applications|Software|Twitter Applications</t>
  </si>
  <si>
    <t>/funding-round/4c56254b9078e6db770746a3c55d58a9</t>
  </si>
  <si>
    <t>/Organization/Anomaly-Insurance</t>
  </si>
  <si>
    <t>Anomaly Insurance</t>
  </si>
  <si>
    <t>/funding-round/9784b90a0c356bfaf2a5f74a508383b0</t>
  </si>
  <si>
    <t>/Organization/Anomo</t>
  </si>
  <si>
    <t>Anomo</t>
  </si>
  <si>
    <t>http://www.anomo.com</t>
  </si>
  <si>
    <t>/organization/agave-underground</t>
  </si>
  <si>
    <t>/funding-round/2705782f0634070c2976ead01bdb94e5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gavideo</t>
  </si>
  <si>
    <t>/funding-round/e81752b0c284128f8dcd582cb8beed57</t>
  </si>
  <si>
    <t>/Organization/Anonygo--Inc-</t>
  </si>
  <si>
    <t>Anonygo, Inc.</t>
  </si>
  <si>
    <t>http://www.anonygo.com</t>
  </si>
  <si>
    <t>Internet|Mobile|Private Social Networking|Social Media</t>
  </si>
  <si>
    <t>/organization/agavoo-videocoferencing</t>
  </si>
  <si>
    <t>/funding-round/f86850256967a686242b70f4c0006d34</t>
  </si>
  <si>
    <t>/Organization/Anonymask</t>
  </si>
  <si>
    <t>AnonymAsk</t>
  </si>
  <si>
    <t>http://anonymaskapp.com</t>
  </si>
  <si>
    <t>Online Dating</t>
  </si>
  <si>
    <t>/organization/agbiome</t>
  </si>
  <si>
    <t>/funding-round/2067c51cc6798216f6655681daebe48b</t>
  </si>
  <si>
    <t>/Organization/Anonymess</t>
  </si>
  <si>
    <t>Anonymess</t>
  </si>
  <si>
    <t>http://www.anonymess.co</t>
  </si>
  <si>
    <t>Apps|Chat|Messaging</t>
  </si>
  <si>
    <t>Malibu</t>
  </si>
  <si>
    <t>/funding-round/da85a05682bf880469cd6bf30247a738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19-04-2010</t>
  </si>
  <si>
    <t>/organization/agc</t>
  </si>
  <si>
    <t>/funding-round/8d33b75d2a7cf872ea9f878fff9d356e</t>
  </si>
  <si>
    <t>/Organization/Anova-Culinary</t>
  </si>
  <si>
    <t>Anova Culinary</t>
  </si>
  <si>
    <t>http://anovaculinary.com</t>
  </si>
  <si>
    <t>Hardware + Software|Internet of Things</t>
  </si>
  <si>
    <t>/organization/age-of-learning</t>
  </si>
  <si>
    <t>/funding-round/8e4e48d8cc55873a69abf7c3ae9b9064</t>
  </si>
  <si>
    <t>/Organization/Anovastorm</t>
  </si>
  <si>
    <t>AnovaStorm</t>
  </si>
  <si>
    <t>http://anovastorm.com</t>
  </si>
  <si>
    <t>/funding-round/be5d8fcf440cb8621e0b0e71a666ac52</t>
  </si>
  <si>
    <t>/Organization/Anpac</t>
  </si>
  <si>
    <t>Anpac</t>
  </si>
  <si>
    <t>http://www.anpac.cn</t>
  </si>
  <si>
    <t>Bio-Pharm</t>
  </si>
  <si>
    <t>/organization/agea</t>
  </si>
  <si>
    <t>/funding-round/cccfbbcc9da8108d6f2b0a31b59151d0</t>
  </si>
  <si>
    <t>/Organization/Anpi</t>
  </si>
  <si>
    <t>ANPI</t>
  </si>
  <si>
    <t>http://anpi.com</t>
  </si>
  <si>
    <t>Springfield</t>
  </si>
  <si>
    <t>/organization/agecheq</t>
  </si>
  <si>
    <t>/funding-round/b9bc7b9a4cad4932dd89bca818173575</t>
  </si>
  <si>
    <t>/Organization/Anpro21</t>
  </si>
  <si>
    <t>Anpro21</t>
  </si>
  <si>
    <t>http://www.anpro21.com</t>
  </si>
  <si>
    <t>Apps|Brand Marketing|Sales and Marketing|Search</t>
  </si>
  <si>
    <t>/funding-round/e8fb92eeac5fb2be7302c89c8c25f33d</t>
  </si>
  <si>
    <t>30/10/2014</t>
  </si>
  <si>
    <t>/Organization/Ansata-Therapeutics</t>
  </si>
  <si>
    <t>Ansata Therapeutics</t>
  </si>
  <si>
    <t>http://www.ansatainc.com/</t>
  </si>
  <si>
    <t>/organization/ageia-technologies</t>
  </si>
  <si>
    <t>/funding-round/13755cc1a93275b077fd9dcdeaa7dd1b</t>
  </si>
  <si>
    <t>/Organization/Anser-Innovation</t>
  </si>
  <si>
    <t>Anser Innovation</t>
  </si>
  <si>
    <t>http://www.anserinnovation.com</t>
  </si>
  <si>
    <t>/funding-round/fc859f0d8fda20f24d792f10359f92f1</t>
  </si>
  <si>
    <t>/Organization/Anshuo-Information-Technology</t>
  </si>
  <si>
    <t>AnShuo Information Technology</t>
  </si>
  <si>
    <t>http://www.amarsoft.com</t>
  </si>
  <si>
    <t>/organization/agelon</t>
  </si>
  <si>
    <t>/funding-round/564dd60e343e596c233cb53f988a0029</t>
  </si>
  <si>
    <t>/Organization/Ansible</t>
  </si>
  <si>
    <t>Ansible</t>
  </si>
  <si>
    <t>http://ansible.com</t>
  </si>
  <si>
    <t>Automotive|Cloud Computing|Enterprise Software</t>
  </si>
  <si>
    <t>/organization/agencourt-bioscience</t>
  </si>
  <si>
    <t>/funding-round/d50e915b7599f734870f151c343c8716</t>
  </si>
  <si>
    <t>/Organization/Ansible-Scs</t>
  </si>
  <si>
    <t>Ansible SCS</t>
  </si>
  <si>
    <t>http://ansiblescs.com/</t>
  </si>
  <si>
    <t>Communications Infrastructure|Service Providers|Services</t>
  </si>
  <si>
    <t>/organization/agency-entourage</t>
  </si>
  <si>
    <t>/funding-round/f30fbb976a353abd348d9bf13a3be7dc</t>
  </si>
  <si>
    <t>/Organization/Ansing-Technology</t>
  </si>
  <si>
    <t>AnSing Technology</t>
  </si>
  <si>
    <t>Health Care Information Technology|Hi Tech|Medical Devices</t>
  </si>
  <si>
    <t>/organization/agency-for-student-health-research</t>
  </si>
  <si>
    <t>/funding-round/3c46e808d52d093b956ef2bfb51f10e5</t>
  </si>
  <si>
    <t>/Organization/Ansira</t>
  </si>
  <si>
    <t>Ansira</t>
  </si>
  <si>
    <t>http://www.ansira.com</t>
  </si>
  <si>
    <t>/funding-round/411cd095a081d9e1ee1ef4c9a8167bbd</t>
  </si>
  <si>
    <t>/Organization/Ansrsource</t>
  </si>
  <si>
    <t>Ansrsource</t>
  </si>
  <si>
    <t>http://www.ansrsource.com/</t>
  </si>
  <si>
    <t>Content Creators</t>
  </si>
  <si>
    <t>/organization/agency-spotter</t>
  </si>
  <si>
    <t>/funding-round/59bdb4a8c2e582262cb512d279e74c07</t>
  </si>
  <si>
    <t>/Organization/Answear-Com</t>
  </si>
  <si>
    <t>ANSWEAR.com</t>
  </si>
  <si>
    <t>http://answear.com</t>
  </si>
  <si>
    <t>/funding-round/dea422f748b7d78f472275320618bf8f</t>
  </si>
  <si>
    <t>31/12/2014</t>
  </si>
  <si>
    <t>/Organization/Answer-To</t>
  </si>
  <si>
    <t>Answer.To</t>
  </si>
  <si>
    <t>http://answer.to</t>
  </si>
  <si>
    <t>Collaborative Consumption|E-Commerce|Marketplaces|Social Media</t>
  </si>
  <si>
    <t>/organization/agency-system</t>
  </si>
  <si>
    <t>/funding-round/adc5ebf1e687f2d5dd5937b243a95b41</t>
  </si>
  <si>
    <t>31/10/2009</t>
  </si>
  <si>
    <t>/Organization/Answerbook</t>
  </si>
  <si>
    <t>PushMarket</t>
  </si>
  <si>
    <t>http://www.answerbook.com/</t>
  </si>
  <si>
    <t>Email Marketing</t>
  </si>
  <si>
    <t>/organization/agencyport</t>
  </si>
  <si>
    <t>/funding-round/b79a768de097787fd436611fe738a43c</t>
  </si>
  <si>
    <t>/Organization/Answerdash</t>
  </si>
  <si>
    <t>AnswerDash</t>
  </si>
  <si>
    <t>http://www.answerdash.com</t>
  </si>
  <si>
    <t>/organization/agencyq</t>
  </si>
  <si>
    <t>/funding-round/c0c7d651574d92bee85390fba7d00b72</t>
  </si>
  <si>
    <t>/Organization/Answergo-Com</t>
  </si>
  <si>
    <t>AnswerGo.com</t>
  </si>
  <si>
    <t>http://www.answergo.com</t>
  </si>
  <si>
    <t>Consumer Internet|Curated Web</t>
  </si>
  <si>
    <t>Markham</t>
  </si>
  <si>
    <t>/organization/agenda</t>
  </si>
  <si>
    <t>/funding-round/a841da1912aeb233f2338bcc3bf599a3</t>
  </si>
  <si>
    <t>/Organization/Answerly</t>
  </si>
  <si>
    <t>InboxQ</t>
  </si>
  <si>
    <t>http://www.InboxQ.com</t>
  </si>
  <si>
    <t>/organization/agenda-beleza</t>
  </si>
  <si>
    <t>/funding-round/6f25e7e6567b1f189dc35467d3259893</t>
  </si>
  <si>
    <t>/Organization/Answerology</t>
  </si>
  <si>
    <t>Answerology</t>
  </si>
  <si>
    <t>http://www.answerology.com</t>
  </si>
  <si>
    <t>/organization/agendapro</t>
  </si>
  <si>
    <t>/funding-round/235c03ee5f838f640f9a98fc1f8824d4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funding-round/590830e28d21cb6cbd6178230e14f4ba</t>
  </si>
  <si>
    <t>/Organization/Ansyn</t>
  </si>
  <si>
    <t>AnSyn</t>
  </si>
  <si>
    <t>http://www.ansyn.com</t>
  </si>
  <si>
    <t>/organization/agendia</t>
  </si>
  <si>
    <t>/funding-round/413bb9923bb8416fb5783cbb8a4d0fd0</t>
  </si>
  <si>
    <t>31/05/2012</t>
  </si>
  <si>
    <t>/Organization/Ant-Farm</t>
  </si>
  <si>
    <t>ANT Farm</t>
  </si>
  <si>
    <t>http://www.antfarm.co.in</t>
  </si>
  <si>
    <t>Networking|Web Hosting|Wireless</t>
  </si>
  <si>
    <t>/funding-round/47f4512bea5c05e0bcdb074ca61360bb</t>
  </si>
  <si>
    <t>28/08/2007</t>
  </si>
  <si>
    <t>/Organization/Anta-Systems</t>
  </si>
  <si>
    <t>Anta Systems</t>
  </si>
  <si>
    <t>http://www.antasystems.com/</t>
  </si>
  <si>
    <t>VoIP</t>
  </si>
  <si>
    <t>/funding-round/fb15b65dae7f53c86034ca36183a60c1</t>
  </si>
  <si>
    <t>23/09/2009</t>
  </si>
  <si>
    <t>/Organization/Antaco</t>
  </si>
  <si>
    <t>Antaco</t>
  </si>
  <si>
    <t>http://www.antaco.co.uk/</t>
  </si>
  <si>
    <t>Biofuels|Energy|Innovation Engineering</t>
  </si>
  <si>
    <t>Guildford</t>
  </si>
  <si>
    <t>/organization/agendize</t>
  </si>
  <si>
    <t>/funding-round/4b64b7c7d785df5d5228c3ffe0b60990</t>
  </si>
  <si>
    <t>/Organization/Antares-Energy</t>
  </si>
  <si>
    <t>Antares Energy</t>
  </si>
  <si>
    <t>http://www.antaresenergy.com</t>
  </si>
  <si>
    <t>/funding-round/7a2b0c943b9a944877bfb65665ecaef7</t>
  </si>
  <si>
    <t>/Organization/Antares-Vision</t>
  </si>
  <si>
    <t>Antares Vision</t>
  </si>
  <si>
    <t>http://www.antaresvision.com</t>
  </si>
  <si>
    <t>Brescia</t>
  </si>
  <si>
    <t>/organization/agenebio</t>
  </si>
  <si>
    <t>/funding-round/44f5dc6965b4851f92ce46ed350b7252</t>
  </si>
  <si>
    <t>/Organization/Antarex-Group</t>
  </si>
  <si>
    <t>Antarex Group</t>
  </si>
  <si>
    <t>http://star-lord.ru/</t>
  </si>
  <si>
    <t>/funding-round/576ab57ed0491e0b505364efd4c59621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funding-round/7e5962d1ee41d05507282e2bcd61409f</t>
  </si>
  <si>
    <t>/Organization/Antcor</t>
  </si>
  <si>
    <t>AntCor</t>
  </si>
  <si>
    <t>http://web.antcor.com</t>
  </si>
  <si>
    <t>GRC</t>
  </si>
  <si>
    <t>MaroÃºli</t>
  </si>
  <si>
    <t>Maroúli</t>
  </si>
  <si>
    <t>/funding-round/89f06e2fea2f17c05afcd771c8338338</t>
  </si>
  <si>
    <t>22/12/2011</t>
  </si>
  <si>
    <t>/Organization/Ante-Up</t>
  </si>
  <si>
    <t>Ante Up</t>
  </si>
  <si>
    <t>http://www.getanteup.com</t>
  </si>
  <si>
    <t>Android|Apps|iPhone|Mobile|Real Time|Sports</t>
  </si>
  <si>
    <t>/funding-round/a179f856c916d90561f6e3926f3adcbb</t>
  </si>
  <si>
    <t>/Organization/Antech-Ltd</t>
  </si>
  <si>
    <t>AnTech Ltd</t>
  </si>
  <si>
    <t>http://www.antech.co.uk</t>
  </si>
  <si>
    <t>Energy|Gas|Oil</t>
  </si>
  <si>
    <t>D4</t>
  </si>
  <si>
    <t>Exeter</t>
  </si>
  <si>
    <t>/funding-round/ad1ef7ec817cec211252c80585b00b8e</t>
  </si>
  <si>
    <t>/Organization/Antegrin-Therapeutics</t>
  </si>
  <si>
    <t>Antegrin Therapeutics</t>
  </si>
  <si>
    <t>http://www.antegrin.com</t>
  </si>
  <si>
    <t>/funding-round/c4beeccb7fa78df03317decf13ff290b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funding-round/da60e0069ca6bb4caa72589c0e5b9159</t>
  </si>
  <si>
    <t>/Organization/Antelope-Surgical-Navigation</t>
  </si>
  <si>
    <t>Antelope Surgical Navigation</t>
  </si>
  <si>
    <t>http://antelopesurgical.com</t>
  </si>
  <si>
    <t>/organization/agennix</t>
  </si>
  <si>
    <t>/funding-round/12bb92b2c4fce7ef130a2d55854636fc</t>
  </si>
  <si>
    <t>22/03/2010</t>
  </si>
  <si>
    <t>/Organization/Antenna-2</t>
  </si>
  <si>
    <t>Antenna</t>
  </si>
  <si>
    <t>http://www.antenna.is/</t>
  </si>
  <si>
    <t>Digital Media|Social Media|Web Tools</t>
  </si>
  <si>
    <t>/funding-round/e1739fe7091fba2142da186aee3570b2</t>
  </si>
  <si>
    <t>31/03/2005</t>
  </si>
  <si>
    <t>/Organization/Antenna-Software</t>
  </si>
  <si>
    <t>Antenna Software</t>
  </si>
  <si>
    <t>http://www.antennasoftware.com</t>
  </si>
  <si>
    <t>/organization/agensys</t>
  </si>
  <si>
    <t>/funding-round/2f0714feb01fef57c7777a9dab44c1ac</t>
  </si>
  <si>
    <t>/Organization/Antenna79</t>
  </si>
  <si>
    <t>Antenna79</t>
  </si>
  <si>
    <t>http://antenna79.com/</t>
  </si>
  <si>
    <t>/funding-round/3b54aee55bd9df5b71ca48c10b07f660</t>
  </si>
  <si>
    <t>/Organization/Antenova</t>
  </si>
  <si>
    <t>Antenova</t>
  </si>
  <si>
    <t>http://www.antenova-m2m.com</t>
  </si>
  <si>
    <t>Stow Cum Quy</t>
  </si>
  <si>
    <t>/organization/agent-panda-lifters</t>
  </si>
  <si>
    <t>/funding-round/f9b15e672c594d4d3b5e87960da0561e</t>
  </si>
  <si>
    <t>/Organization/Antera-Therapeutics</t>
  </si>
  <si>
    <t>Antera Therapeutics</t>
  </si>
  <si>
    <t>https://anteratherapeutics.com</t>
  </si>
  <si>
    <t>/organization/agent-partner</t>
  </si>
  <si>
    <t>/funding-round/5e7257ead0abbb20852b5ef97fa37b6f</t>
  </si>
  <si>
    <t>21/01/2013</t>
  </si>
  <si>
    <t>/Organization/Anterios</t>
  </si>
  <si>
    <t>ANTERIOS</t>
  </si>
  <si>
    <t>http://anteriosinc.com</t>
  </si>
  <si>
    <t>/organization/agent-video-intelligence</t>
  </si>
  <si>
    <t>/funding-round/334bd061d0e4483505e160a68035885d</t>
  </si>
  <si>
    <t>/Organization/Anterra-Energy</t>
  </si>
  <si>
    <t>Anterra Energy</t>
  </si>
  <si>
    <t>http://anterraenergy.com</t>
  </si>
  <si>
    <t>/funding-round/3f8a902a3b8b5170094f3b33af2ba968</t>
  </si>
  <si>
    <t>24/04/2006</t>
  </si>
  <si>
    <t>/Organization/Anteryon</t>
  </si>
  <si>
    <t>Anteryon</t>
  </si>
  <si>
    <t>http://www.anteryon.com</t>
  </si>
  <si>
    <t>Eindhoven</t>
  </si>
  <si>
    <t>/funding-round/ce378f6511cf6cdc62ae703defdb7d12</t>
  </si>
  <si>
    <t>/Organization/Antesy</t>
  </si>
  <si>
    <t>Antesy</t>
  </si>
  <si>
    <t>http://www.antesy.com</t>
  </si>
  <si>
    <t>Application Platforms|Events|Fantasy Sports</t>
  </si>
  <si>
    <t>/organization/agentbridge</t>
  </si>
  <si>
    <t>/funding-round/38c9cf72bcb43ab188fdf0143d9ba532</t>
  </si>
  <si>
    <t>/Organization/Antfarm</t>
  </si>
  <si>
    <t>AntFarm</t>
  </si>
  <si>
    <t>http://antfarm.in</t>
  </si>
  <si>
    <t>Digital Media|E-Commerce|Fashion|Fitness|Travel</t>
  </si>
  <si>
    <t>/organization/agentdesks</t>
  </si>
  <si>
    <t>/funding-round/45f002b7dbfe7e54df5c5e7eac9f9185</t>
  </si>
  <si>
    <t>20/01/2015</t>
  </si>
  <si>
    <t>/Organization/Anthem-Digital-Media</t>
  </si>
  <si>
    <t>Anthem Digital Media</t>
  </si>
  <si>
    <t>http://www.markhound.com/trademark/search/KAPx4AkUe</t>
  </si>
  <si>
    <t>Henderson</t>
  </si>
  <si>
    <t>/funding-round/9c5275982912f88f3cca35fb5f2e8925</t>
  </si>
  <si>
    <t>19/10/2015</t>
  </si>
  <si>
    <t>/Organization/Anthem-Healthcare-Intelligence</t>
  </si>
  <si>
    <t>Anthem Healthcare Intelligence</t>
  </si>
  <si>
    <t>http://www.anthemhi.com</t>
  </si>
  <si>
    <t>/organization/agentec</t>
  </si>
  <si>
    <t>/funding-round/57a299b0a84f3fab057cda4cc21c8efc</t>
  </si>
  <si>
    <t>/Organization/Anthem-Vault</t>
  </si>
  <si>
    <t>Anthem Vault</t>
  </si>
  <si>
    <t>https://www.anthemvault.com/</t>
  </si>
  <si>
    <t>Gold|Investment Management|Services</t>
  </si>
  <si>
    <t>/organization/agentek</t>
  </si>
  <si>
    <t>/funding-round/04866df34d47d693ee0f165b83123f0f</t>
  </si>
  <si>
    <t>/Organization/Anthera-Pharmaceuticals</t>
  </si>
  <si>
    <t>Anthera Pharmaceuticals</t>
  </si>
  <si>
    <t>http://www.anthera.com</t>
  </si>
  <si>
    <t>/funding-round/b93a7f15b3dfb72ceef0d6b8e70637c2</t>
  </si>
  <si>
    <t>26/03/2008</t>
  </si>
  <si>
    <t>/Organization/Anthill</t>
  </si>
  <si>
    <t>Anthill</t>
  </si>
  <si>
    <t>http://anthill.net</t>
  </si>
  <si>
    <t>/organization/agentpair</t>
  </si>
  <si>
    <t>/funding-round/005675e2b6a388ed7933e7557042610a</t>
  </si>
  <si>
    <t>/Organization/Anthill-Magazine</t>
  </si>
  <si>
    <t>Anthill Magazine</t>
  </si>
  <si>
    <t>http://anthillonline.com/</t>
  </si>
  <si>
    <t>23-05-2009</t>
  </si>
  <si>
    <t>/funding-round/abc7618fd312f25600474a62f97999e3</t>
  </si>
  <si>
    <t>/Organization/Anthillz</t>
  </si>
  <si>
    <t>Anthillz</t>
  </si>
  <si>
    <t>http://www.Anthillz.com</t>
  </si>
  <si>
    <t>Reputation|Reviews and Recommendations|Social Media</t>
  </si>
  <si>
    <t>29-03-2008</t>
  </si>
  <si>
    <t>/funding-round/e0bb8220fa4feb6af27261f4837074f5</t>
  </si>
  <si>
    <t>/Organization/Anthology-Solutions</t>
  </si>
  <si>
    <t>Anthology Solutions</t>
  </si>
  <si>
    <t>/funding-round/f3225845730e5067d47dd2f5a879f92a</t>
  </si>
  <si>
    <t>/Organization/Anti-Germ-Medentech</t>
  </si>
  <si>
    <t>Anti-Germ &amp; Medentech</t>
  </si>
  <si>
    <t>https://www.anti-germ.de/</t>
  </si>
  <si>
    <t>/organization/agentpiggy</t>
  </si>
  <si>
    <t>/funding-round/1a637e25a093407731d12622cfe953ef</t>
  </si>
  <si>
    <t>/Organization/Anti-Microbial-Solutions</t>
  </si>
  <si>
    <t>Anti-Microbial Solutions</t>
  </si>
  <si>
    <t>http://anti-microbialsolutions.com</t>
  </si>
  <si>
    <t>/funding-round/57c175079bf7ff638639dd90eb6b42aa</t>
  </si>
  <si>
    <t>/Organization/Antibe-Therapeutics</t>
  </si>
  <si>
    <t>Antibe Therapeutics</t>
  </si>
  <si>
    <t>http://antibethera.com</t>
  </si>
  <si>
    <t>/funding-round/766fbadca458eff6880dbf726cf1b1f2</t>
  </si>
  <si>
    <t>/Organization/Antidot</t>
  </si>
  <si>
    <t>Antidot</t>
  </si>
  <si>
    <t>http://www.antidot.net/en/</t>
  </si>
  <si>
    <t>Big Data|Data Integration|Semantic Search</t>
  </si>
  <si>
    <t>/funding-round/93ab69a83af3f3a7efe76bb92f15d6d3</t>
  </si>
  <si>
    <t>/Organization/Antilles-Advisors</t>
  </si>
  <si>
    <t>Antilles Advisors</t>
  </si>
  <si>
    <t>http://www.antillesadvisors.com/</t>
  </si>
  <si>
    <t>/funding-round/c5539ad535a57cc4e4cf4357161b6b66</t>
  </si>
  <si>
    <t>/Organization/Antisocialmedia-Tv</t>
  </si>
  <si>
    <t>antiSocialMedia.tv</t>
  </si>
  <si>
    <t>http://www.weddingmarryokes.com</t>
  </si>
  <si>
    <t>Film Production|Social Media|Video</t>
  </si>
  <si>
    <t>/organization/agentrave</t>
  </si>
  <si>
    <t>/funding-round/259eebf581ea471fd3105dc49e6c68fc</t>
  </si>
  <si>
    <t>/Organization/Antispameurope</t>
  </si>
  <si>
    <t>Hornetsecurity</t>
  </si>
  <si>
    <t>https://www.hornetsecurity.com</t>
  </si>
  <si>
    <t>Local</t>
  </si>
  <si>
    <t>/organization/agentrun</t>
  </si>
  <si>
    <t>/funding-round/a369b7a5fb2c927f2a310cda5a5af188</t>
  </si>
  <si>
    <t>19/05/2013</t>
  </si>
  <si>
    <t>/Organization/Antix</t>
  </si>
  <si>
    <t>Antix</t>
  </si>
  <si>
    <t>https://www.antixapp.com/</t>
  </si>
  <si>
    <t>/organization/agenus</t>
  </si>
  <si>
    <t>/funding-round/4a2dc810ed1bc7af267aa6b932f55068</t>
  </si>
  <si>
    <t>/Organization/Antix-Labs</t>
  </si>
  <si>
    <t>Antix Labs</t>
  </si>
  <si>
    <t>http://antixlabs.com</t>
  </si>
  <si>
    <t>/funding-round/7754446fd265b16dafbf94ac4824e1e1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16-12-2014</t>
  </si>
  <si>
    <t>/funding-round/ca0fc725601d253c8bb1672beecc585e</t>
  </si>
  <si>
    <t>/Organization/Antos</t>
  </si>
  <si>
    <t>Antos</t>
  </si>
  <si>
    <t>Boating Industry|Ride Sharing|Transportation</t>
  </si>
  <si>
    <t>/funding-round/e2ece9385a5a6835be422d7d8e458262</t>
  </si>
  <si>
    <t>/Organization/Antrad-Medical</t>
  </si>
  <si>
    <t>Antrad Medical</t>
  </si>
  <si>
    <t>http://www.antrad.se</t>
  </si>
  <si>
    <t>/funding-round/ee90115c49fca1c34e25eb44e8544e21</t>
  </si>
  <si>
    <t>/Organization/Antria</t>
  </si>
  <si>
    <t>Antria</t>
  </si>
  <si>
    <t>http://antria.org</t>
  </si>
  <si>
    <t>Indiana</t>
  </si>
  <si>
    <t>/organization/ageria</t>
  </si>
  <si>
    <t>/funding-round/421972555e0a501bac3a51c21e34b073</t>
  </si>
  <si>
    <t>30/04/2015</t>
  </si>
  <si>
    <t>/Organization/Antriabio</t>
  </si>
  <si>
    <t>AntriaBio</t>
  </si>
  <si>
    <t>http://antriabio.com</t>
  </si>
  <si>
    <t>/organization/agerpoint</t>
  </si>
  <si>
    <t>/funding-round/a0db814bae587bf6c04ebfafe0fdac02</t>
  </si>
  <si>
    <t>26/01/2015</t>
  </si>
  <si>
    <t>/Organization/Ants-Software</t>
  </si>
  <si>
    <t>ANTs Software</t>
  </si>
  <si>
    <t>http://www.ants.com</t>
  </si>
  <si>
    <t>Dunwoody</t>
  </si>
  <si>
    <t>/funding-round/e0a410db230fd85d72366b7dadf8a84d</t>
  </si>
  <si>
    <t>/Organization/Antsquare</t>
  </si>
  <si>
    <t>antsquare</t>
  </si>
  <si>
    <t>http://www.antsquare.com</t>
  </si>
  <si>
    <t>Marketplaces|Mobile Commerce|Retail</t>
  </si>
  <si>
    <t>22-08-2014</t>
  </si>
  <si>
    <t>/organization/agersens</t>
  </si>
  <si>
    <t>/funding-round/1b7bd06e90ca25de27dc2b27bb61ef62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geto-service</t>
  </si>
  <si>
    <t>/funding-round/3d5a1f7919db5cb131d0f4b5d1470e49</t>
  </si>
  <si>
    <t>28/10/2009</t>
  </si>
  <si>
    <t>/Organization/Antuit</t>
  </si>
  <si>
    <t>Antuit</t>
  </si>
  <si>
    <t>http://antuit.com</t>
  </si>
  <si>
    <t>Analytics|Big Data|Supply Chain Management</t>
  </si>
  <si>
    <t>/organization/agflow</t>
  </si>
  <si>
    <t>/funding-round/a4fcc1845670f82284af88690d1db2ad</t>
  </si>
  <si>
    <t>20/07/2014</t>
  </si>
  <si>
    <t>/Organization/Anturis</t>
  </si>
  <si>
    <t>Anturis</t>
  </si>
  <si>
    <t>http://anturis.com</t>
  </si>
  <si>
    <t>Networking|Software</t>
  </si>
  <si>
    <t>/funding-round/adfacd953c1e1ddc3c30dc736640ca42</t>
  </si>
  <si>
    <t>/Organization/Antutu</t>
  </si>
  <si>
    <t>AnTuTu</t>
  </si>
  <si>
    <t>http://www.antutu.com</t>
  </si>
  <si>
    <t>/organization/aggamin-pharmaceuticals</t>
  </si>
  <si>
    <t>/funding-round/be724fb4643197e1ad4ed008b7988c93</t>
  </si>
  <si>
    <t>/Organization/Antvoice</t>
  </si>
  <si>
    <t>AntVoice</t>
  </si>
  <si>
    <t>http://www.antvoice.com</t>
  </si>
  <si>
    <t>E-Commerce|Media|Software</t>
  </si>
  <si>
    <t>/organization/aggios</t>
  </si>
  <si>
    <t>/funding-round/9256d545c2a1d192a83c8a2f0b56adb2</t>
  </si>
  <si>
    <t>/Organization/Antwish-Inc</t>
  </si>
  <si>
    <t>AntWish Inc</t>
  </si>
  <si>
    <t>http://www.povi.me</t>
  </si>
  <si>
    <t>Apps|Education|Mobile</t>
  </si>
  <si>
    <t>/organization/aggredyne</t>
  </si>
  <si>
    <t>/funding-round/d8a4f929cd184d9899353fc92edb5f4e</t>
  </si>
  <si>
    <t>/Organization/Anulex</t>
  </si>
  <si>
    <t>Anulex</t>
  </si>
  <si>
    <t>http://www.anulex.com</t>
  </si>
  <si>
    <t>/organization/aggregage</t>
  </si>
  <si>
    <t>/funding-round/a10868c5da418bf129a9909498f8f33b</t>
  </si>
  <si>
    <t>/Organization/Anunta-Technology-Management-Services</t>
  </si>
  <si>
    <t>Anunta Technology Management Services</t>
  </si>
  <si>
    <t>http://www.anuntatech.com</t>
  </si>
  <si>
    <t>/organization/aggregateknowledge</t>
  </si>
  <si>
    <t>/funding-round/03d00c1f716863586bd176b5bcb5d7e4</t>
  </si>
  <si>
    <t>26/11/2012</t>
  </si>
  <si>
    <t>/Organization/Anuway-Corporation</t>
  </si>
  <si>
    <t>Anuway Corporation</t>
  </si>
  <si>
    <t>http://www.anuwaycorp.com/</t>
  </si>
  <si>
    <t>/funding-round/040fee6f08eeb05c71e544f08f678ad1</t>
  </si>
  <si>
    <t>/Organization/Anvato</t>
  </si>
  <si>
    <t>Anvato</t>
  </si>
  <si>
    <t>http://www.anvato.com</t>
  </si>
  <si>
    <t>/funding-round/075a73cbc0418e888ebe3a3b4b5b87fa</t>
  </si>
  <si>
    <t>27/02/2013</t>
  </si>
  <si>
    <t>/Organization/Anvil-Informatics-Inc</t>
  </si>
  <si>
    <t>AnVil Informatics, Inc</t>
  </si>
  <si>
    <t>http://anvilinformatics.com/</t>
  </si>
  <si>
    <t>/funding-round/0a12116ebf018648f0d6b236b791927a</t>
  </si>
  <si>
    <t>/Organization/Anvil-Semiconductors</t>
  </si>
  <si>
    <t>Anvil Semiconductors</t>
  </si>
  <si>
    <t>http://anvil-semi.co.uk</t>
  </si>
  <si>
    <t>C7</t>
  </si>
  <si>
    <t>Coventry</t>
  </si>
  <si>
    <t>/funding-round/82876dfce0fd404adcb3619a2086d7ec</t>
  </si>
  <si>
    <t>/Organization/Anxa</t>
  </si>
  <si>
    <t>Anxa</t>
  </si>
  <si>
    <t>http://www.anxa.com</t>
  </si>
  <si>
    <t>Health and Wellness|Nutrition|Psychology|Teachers</t>
  </si>
  <si>
    <t>/funding-round/9b61e0acde7dee5777b5ad1ec5d4eadf</t>
  </si>
  <si>
    <t>/Organization/Any-Do</t>
  </si>
  <si>
    <t>Any.DO</t>
  </si>
  <si>
    <t>http://www.any.do</t>
  </si>
  <si>
    <t>Android|Browser Extensions|Events|iPhone|Mobile|Productivity Software|Utilities</t>
  </si>
  <si>
    <t>/funding-round/e084f48dca4dceb75f7c196a928f53c6</t>
  </si>
  <si>
    <t>/Organization/Any-Times</t>
  </si>
  <si>
    <t>Any+Times</t>
  </si>
  <si>
    <t>http://anytimes.co.jp</t>
  </si>
  <si>
    <t>Crowdsourcing|Enterprises|Search</t>
  </si>
  <si>
    <t>/funding-round/f8bc922f2b4f4b65083314fd81a09792</t>
  </si>
  <si>
    <t>/Organization/Anyadir-Education</t>
  </si>
  <si>
    <t>Anyadir Education</t>
  </si>
  <si>
    <t>http://www.anyadir.us</t>
  </si>
  <si>
    <t>Education|Universities</t>
  </si>
  <si>
    <t>/organization/agi-biopharmaceuticals</t>
  </si>
  <si>
    <t>/funding-round/85277bc00c8fe6dab09e1644b2adcb0e</t>
  </si>
  <si>
    <t>/Organization/Anyang-Phoenix-Photovoltaic-Technology</t>
  </si>
  <si>
    <t>Anyang Phoenix Photovoltaic Technology</t>
  </si>
  <si>
    <t>http://www.pvphoenix.com/</t>
  </si>
  <si>
    <t>/organization/agic-inc</t>
  </si>
  <si>
    <t>/funding-round/cd3894313439f568908e2ec29df67246</t>
  </si>
  <si>
    <t>/Organization/Anybodyoutthere</t>
  </si>
  <si>
    <t>AnybodyOutThere</t>
  </si>
  <si>
    <t>http://www.anybodyoutthere.com</t>
  </si>
  <si>
    <t>Chat|Messaging</t>
  </si>
  <si>
    <t>/funding-round/fee76cae4e947ddfe3d4b847d79fe7f7</t>
  </si>
  <si>
    <t>/Organization/Anybots</t>
  </si>
  <si>
    <t>Anybots</t>
  </si>
  <si>
    <t>http://www.anybots.com</t>
  </si>
  <si>
    <t>Public Relations|Robotics</t>
  </si>
  <si>
    <t>/organization/agiftidea-com</t>
  </si>
  <si>
    <t>/funding-round/10f62aeaad71a572921c7157a69378c0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gile</t>
  </si>
  <si>
    <t>/funding-round/cd3dd1c98ce9d0f632d8752163941674</t>
  </si>
  <si>
    <t>/Organization/Anycloud</t>
  </si>
  <si>
    <t>AnyCloud</t>
  </si>
  <si>
    <t>http://www.anycloud.co</t>
  </si>
  <si>
    <t>Curated Web|Mobile|Social Media</t>
  </si>
  <si>
    <t>/organization/agile-customer-insight</t>
  </si>
  <si>
    <t>/funding-round/0e7eee70e23de4b0dbe476c3ef4e45bd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gile-edge-technologies</t>
  </si>
  <si>
    <t>/funding-round/ca0c6943696d1cfee1e50ed1f4a122e9</t>
  </si>
  <si>
    <t>/Organization/Anycolor-Corp-</t>
  </si>
  <si>
    <t>anycolor corp.</t>
  </si>
  <si>
    <t>/organization/agile-energy</t>
  </si>
  <si>
    <t>/funding-round/da1bee323c32ab5939c20b446e5206ff</t>
  </si>
  <si>
    <t>/Organization/Anydoor</t>
  </si>
  <si>
    <t>anydooR</t>
  </si>
  <si>
    <t>http://any-door.com/</t>
  </si>
  <si>
    <t>B2B|Crowdsourcing|Curated Web|Language Learning</t>
  </si>
  <si>
    <t>/funding-round/e76818b57f76499e23ccab66257236a3</t>
  </si>
  <si>
    <t>/Organization/Anyfi-Networks</t>
  </si>
  <si>
    <t>Anyfi Networks</t>
  </si>
  <si>
    <t>http://www.anyfinetworks.com</t>
  </si>
  <si>
    <t>Mobile|Telecommunications|Wireless</t>
  </si>
  <si>
    <t>/organization/agile-group</t>
  </si>
  <si>
    <t>/funding-round/ad745bdceb5e95e0d136a8571302bfb0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18-11-2007</t>
  </si>
  <si>
    <t>/organization/agile-health</t>
  </si>
  <si>
    <t>/funding-round/dbbb3a74cd70d111ecb11312f60a30d0</t>
  </si>
  <si>
    <t>/Organization/Anyleaf</t>
  </si>
  <si>
    <t>AnyLeaf</t>
  </si>
  <si>
    <t>http://www.anylistapp.com</t>
  </si>
  <si>
    <t>Curated Web|Shopping</t>
  </si>
  <si>
    <t>/organization/agile-media-network</t>
  </si>
  <si>
    <t>/funding-round/c0a6f8e92491a47dd36e09b4d77e7b00</t>
  </si>
  <si>
    <t>/Organization/Anyline</t>
  </si>
  <si>
    <t>Anyline</t>
  </si>
  <si>
    <t>http://www.anyline.io/intro</t>
  </si>
  <si>
    <t>Energy Management</t>
  </si>
  <si>
    <t>/funding-round/f0596c326195b8541dfb17e1c1fb05c4</t>
  </si>
  <si>
    <t>/Organization/Anymeeting</t>
  </si>
  <si>
    <t>AnyMeeting</t>
  </si>
  <si>
    <t>http://www.anymeeting.com</t>
  </si>
  <si>
    <t>Software|Telecommunications|Video Conferencing</t>
  </si>
  <si>
    <t>/organization/agile-networks</t>
  </si>
  <si>
    <t>/funding-round/33157543465ed3c1bf51f60ad01d6fba</t>
  </si>
  <si>
    <t>/Organization/Anyone-Home</t>
  </si>
  <si>
    <t>Anyone Home</t>
  </si>
  <si>
    <t>http://anyonehome.com/</t>
  </si>
  <si>
    <t>Property Management|Real Estate|Rental Housing</t>
  </si>
  <si>
    <t>Lake Forest</t>
  </si>
  <si>
    <t>/funding-round/78efb64ceddb390cfa6b05bf4c3981d3</t>
  </si>
  <si>
    <t>/Organization/Anyonegame</t>
  </si>
  <si>
    <t>Just Sing It</t>
  </si>
  <si>
    <t>http://justsingit.com</t>
  </si>
  <si>
    <t>/organization/agile-planet</t>
  </si>
  <si>
    <t>/funding-round/7965399278e0b09856832d2c94e44015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gile-sciences</t>
  </si>
  <si>
    <t>/funding-round/2b14562cd3fd9b3b88baa72b221c6a58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funding-round/573a54a4123b8a8ab72dbc2394c59cef</t>
  </si>
  <si>
    <t>17/07/2014</t>
  </si>
  <si>
    <t>/Organization/Anyroad</t>
  </si>
  <si>
    <t>AnyRoad</t>
  </si>
  <si>
    <t>http://www.anyroad.com</t>
  </si>
  <si>
    <t>/organization/agile-systems</t>
  </si>
  <si>
    <t>/funding-round/44213691d949df08b83e97294638d88b</t>
  </si>
  <si>
    <t>/Organization/Anysource-Media</t>
  </si>
  <si>
    <t>AnySource Media</t>
  </si>
  <si>
    <t>http://www.anysourcemedia.com</t>
  </si>
  <si>
    <t>Hardware + Software|Internet|Television|Video Streaming</t>
  </si>
  <si>
    <t>/organization/agile-therapeutics</t>
  </si>
  <si>
    <t>/funding-round/74ee2d582971bbb7dd16192f604a8519</t>
  </si>
  <si>
    <t>/Organization/Anystream</t>
  </si>
  <si>
    <t>Anystream</t>
  </si>
  <si>
    <t>http://www.anystream.com</t>
  </si>
  <si>
    <t>Dulles</t>
  </si>
  <si>
    <t>/funding-round/92a468465a038e16a3e8b94d33063560</t>
  </si>
  <si>
    <t>/Organization/Anytime-Dd</t>
  </si>
  <si>
    <t>Anytime DD</t>
  </si>
  <si>
    <t>http://www.anytimedd.com/</t>
  </si>
  <si>
    <t>/funding-round/ac4b9d5d5575296e7ce5d9f33f600099</t>
  </si>
  <si>
    <t>/Organization/Anytime-Fitness</t>
  </si>
  <si>
    <t>Anytime Fitness</t>
  </si>
  <si>
    <t>http://anytimefitness.com</t>
  </si>
  <si>
    <t>Fitness|Franchises|Health and Wellness</t>
  </si>
  <si>
    <t>Hastings</t>
  </si>
  <si>
    <t>/funding-round/b34060a03df9c16e12a4ba809017fcf5</t>
  </si>
  <si>
    <t>/Organization/Anyvite</t>
  </si>
  <si>
    <t>Anyvite</t>
  </si>
  <si>
    <t>http://www.anyvite.com</t>
  </si>
  <si>
    <t>Curated Web|Events</t>
  </si>
  <si>
    <t>/funding-round/bad50fdf20f181fee3d18d350a65445e</t>
  </si>
  <si>
    <t>/Organization/Anyware-Group</t>
  </si>
  <si>
    <t>AnyWare Group</t>
  </si>
  <si>
    <t>http://www.anywaregroup.com</t>
  </si>
  <si>
    <t>Saint John's</t>
  </si>
  <si>
    <t>/funding-round/dd426c924b19a02c469eb5b586489a85</t>
  </si>
  <si>
    <t>/Organization/Anywayanyday</t>
  </si>
  <si>
    <t>anywayanyday</t>
  </si>
  <si>
    <t>http://www.anywayanyday.com</t>
  </si>
  <si>
    <t>Ticketing|Travel</t>
  </si>
  <si>
    <t>/funding-round/f041f36ceab18c2b8f486f225ed541b4</t>
  </si>
  <si>
    <t>/Organization/Anywhere-Fm</t>
  </si>
  <si>
    <t>Anywhere.FM</t>
  </si>
  <si>
    <t>http://www.anywhere.fm</t>
  </si>
  <si>
    <t>/organization/agile-wind-power</t>
  </si>
  <si>
    <t>/funding-round/b5591b820f047ccc869435efb42de7ab</t>
  </si>
  <si>
    <t>/Organization/Anywhere-To-Go</t>
  </si>
  <si>
    <t>Anywhere 2 Go Co., Ltd.</t>
  </si>
  <si>
    <t>http://www.claimdi.com</t>
  </si>
  <si>
    <t>Apps|Insurance Companies|Real Time|Services</t>
  </si>
  <si>
    <t>20-07-2000</t>
  </si>
  <si>
    <t>/organization/agilecraft</t>
  </si>
  <si>
    <t>/funding-round/a136eb183beef9b2dc220404c0cb9e01</t>
  </si>
  <si>
    <t>/Organization/Anywhereyougo-Com</t>
  </si>
  <si>
    <t>AnywhereYouGo.com</t>
  </si>
  <si>
    <t>http://www.anywhereyougo.com/</t>
  </si>
  <si>
    <t>Wireless</t>
  </si>
  <si>
    <t>/organization/agilej-limited</t>
  </si>
  <si>
    <t>/funding-round/5f8231d312933a95534ef03848dbc287</t>
  </si>
  <si>
    <t>/Organization/Anzhi-Com</t>
  </si>
  <si>
    <t>Anzhi.com</t>
  </si>
  <si>
    <t>http://www.anzhi.com/</t>
  </si>
  <si>
    <t>/organization/agilelaw</t>
  </si>
  <si>
    <t>/funding-round/4baf543246312b83984741dc16c0f048</t>
  </si>
  <si>
    <t>/Organization/Anzode</t>
  </si>
  <si>
    <t>Anzode</t>
  </si>
  <si>
    <t>http://anzode.com</t>
  </si>
  <si>
    <t>Petaluma</t>
  </si>
  <si>
    <t>/organization/agilemd</t>
  </si>
  <si>
    <t>/funding-round/5be227a003f412e2f5d806f727f4cdda</t>
  </si>
  <si>
    <t>/Organization/Anzu</t>
  </si>
  <si>
    <t>Anzu</t>
  </si>
  <si>
    <t>http://www.anzumedical.com</t>
  </si>
  <si>
    <t>/funding-round/7af553ab25c971ee7882bbe22c12872a</t>
  </si>
  <si>
    <t>14/06/2012</t>
  </si>
  <si>
    <t>/Organization/Ao1-Solutions-Inc</t>
  </si>
  <si>
    <t>TEAM INTERVAL</t>
  </si>
  <si>
    <t>http://www.teaminterval.com</t>
  </si>
  <si>
    <t>23-05-2012</t>
  </si>
  <si>
    <t>/organization/agilemesh</t>
  </si>
  <si>
    <t>/funding-round/4e6c9800b2ae7d7cbfbb68e2ae623d77</t>
  </si>
  <si>
    <t>/Organization/Aobi-Island</t>
  </si>
  <si>
    <t>Aobi Island</t>
  </si>
  <si>
    <t>http://www.aobi.com</t>
  </si>
  <si>
    <t>/organization/agilenano</t>
  </si>
  <si>
    <t>/funding-round/b8358212f509c46a4b6aca61ff8969a6</t>
  </si>
  <si>
    <t>/Organization/Aoi-Co</t>
  </si>
  <si>
    <t>Aoi.Co</t>
  </si>
  <si>
    <t>https://www.aoi-zemi.com/</t>
  </si>
  <si>
    <t>28-03-2012</t>
  </si>
  <si>
    <t>/organization/agilence</t>
  </si>
  <si>
    <t>/funding-round/0e5967d9133aa9408c10443aed97d429</t>
  </si>
  <si>
    <t>18/11/2008</t>
  </si>
  <si>
    <t>/Organization/Aoi-Medical</t>
  </si>
  <si>
    <t>AOI Medical</t>
  </si>
  <si>
    <t>http://aoimedical.net</t>
  </si>
  <si>
    <t>/funding-round/149f2e3837f61861ad89363c7bba76da</t>
  </si>
  <si>
    <t>/Organization/Aol</t>
  </si>
  <si>
    <t>AOL</t>
  </si>
  <si>
    <t>http://www.aol.com</t>
  </si>
  <si>
    <t>Advertising Platforms|Content Creators|Digital Media|News</t>
  </si>
  <si>
    <t>24-05-1985</t>
  </si>
  <si>
    <t>/funding-round/1a32199a9c53fa034da0e991136847ae</t>
  </si>
  <si>
    <t>/Organization/Aoliday</t>
  </si>
  <si>
    <t>Aoliday</t>
  </si>
  <si>
    <t>http://www.aoliday.com/</t>
  </si>
  <si>
    <t>/funding-round/95c175ae5ca4495a43468d9a03407604</t>
  </si>
  <si>
    <t>/Organization/Aomi</t>
  </si>
  <si>
    <t>AOMi</t>
  </si>
  <si>
    <t>http://activeops.com</t>
  </si>
  <si>
    <t>/funding-round/a1ca45ca8afaec79d5b5b44547836cb6</t>
  </si>
  <si>
    <t>22/05/2009</t>
  </si>
  <si>
    <t>/Organization/Aoptix-Technologies</t>
  </si>
  <si>
    <t>AOptix Technologies</t>
  </si>
  <si>
    <t>http://www.aoptix.com</t>
  </si>
  <si>
    <t>Biometrics|Biotechnology|Security</t>
  </si>
  <si>
    <t>/funding-round/e9c76fe5c84a791090d64aef5375fed9</t>
  </si>
  <si>
    <t>/Organization/Aorato</t>
  </si>
  <si>
    <t>Aorato</t>
  </si>
  <si>
    <t>http://www.aorato.com</t>
  </si>
  <si>
    <t>Enterprise Security|Network Security|Security</t>
  </si>
  <si>
    <t>/funding-round/ea75d46cc811de78787c7908c02ef733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gilequant-sp--z-o-o-</t>
  </si>
  <si>
    <t>/funding-round/588293ac8324d4f6911f5e6c0c2dd292</t>
  </si>
  <si>
    <t>/Organization/Aortx</t>
  </si>
  <si>
    <t>AorTx</t>
  </si>
  <si>
    <t>/organization/agilesource</t>
  </si>
  <si>
    <t>/funding-round/acf4d4522dbd7e46d9216d7deab218a1</t>
  </si>
  <si>
    <t>/Organization/Aot</t>
  </si>
  <si>
    <t>Agency of Trillions (AoT)</t>
  </si>
  <si>
    <t>http://www.aot.co</t>
  </si>
  <si>
    <t>Hardware|Innovation Management|Services|Startups</t>
  </si>
  <si>
    <t>/organization/agileswitch</t>
  </si>
  <si>
    <t>/funding-round/181b5516ac545a9645dcbb6af81d07fa</t>
  </si>
  <si>
    <t>/Organization/Aot-Bedding-Super-Holdings</t>
  </si>
  <si>
    <t>AOT Bedding Super Holdings</t>
  </si>
  <si>
    <t>Home Decor|Interior Design</t>
  </si>
  <si>
    <t>/funding-round/6e27eeda200fc20cce6a90bfe396a8bc</t>
  </si>
  <si>
    <t>28/10/2011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funding-round/d812e9100c60c3567f59258672a7066d</t>
  </si>
  <si>
    <t>/Organization/Aotmp</t>
  </si>
  <si>
    <t>AOTMP</t>
  </si>
  <si>
    <t>http://aotmp.com</t>
  </si>
  <si>
    <t>/organization/agilezen</t>
  </si>
  <si>
    <t>/funding-round/814b93470a11253e51a69ab58eb780e9</t>
  </si>
  <si>
    <t>/Organization/Aoxing-Pharmaceutical</t>
  </si>
  <si>
    <t>Aoxing Pharmaceutical</t>
  </si>
  <si>
    <t>http://aoxingpharma.com</t>
  </si>
  <si>
    <t>Jersey City</t>
  </si>
  <si>
    <t>/organization/agiliance</t>
  </si>
  <si>
    <t>/funding-round/3f3558973aac0f1fecc1a9dbc465793b</t>
  </si>
  <si>
    <t>/Organization/Ap-Engines</t>
  </si>
  <si>
    <t>AP Engines</t>
  </si>
  <si>
    <t>http://www.apengines.com</t>
  </si>
  <si>
    <t>Internet|Telecommunications|Telephony</t>
  </si>
  <si>
    <t>/funding-round/8f0a72c98a80d38682610c2cce240dc3</t>
  </si>
  <si>
    <t>/Organization/Apacewave</t>
  </si>
  <si>
    <t>ApaceWave Technologies</t>
  </si>
  <si>
    <t>http://www.apacewave.com</t>
  </si>
  <si>
    <t>/funding-round/cad85afe69186dadb28140dd6b8e083d</t>
  </si>
  <si>
    <t>23/08/2005</t>
  </si>
  <si>
    <t>/Organization/Apache-Design-Solutions</t>
  </si>
  <si>
    <t>Apache Design Solutions</t>
  </si>
  <si>
    <t>http://www.apache-da.com</t>
  </si>
  <si>
    <t>Electronics|Optimization|Semiconductors</t>
  </si>
  <si>
    <t>/funding-round/cc7f23e6ff3510e22bf743cbf031aad5</t>
  </si>
  <si>
    <t>/Organization/Apacheta-Corporation</t>
  </si>
  <si>
    <t>Apacheta Corporation</t>
  </si>
  <si>
    <t>http://www.apacheta.com/</t>
  </si>
  <si>
    <t>Mobile|Software|Wireless</t>
  </si>
  <si>
    <t>/funding-round/d7a4fa4bebb8defcfcd5865073fe6fcd</t>
  </si>
  <si>
    <t>/Organization/Apaja</t>
  </si>
  <si>
    <t>Apaja</t>
  </si>
  <si>
    <t>http://www.apaja.com</t>
  </si>
  <si>
    <t>Entertainment|Games|Internet|Messaging</t>
  </si>
  <si>
    <t>/funding-round/f44f32f43458205e47e8aadb431204d7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gilis-biotherapeutics</t>
  </si>
  <si>
    <t>/funding-round/c488943ede8ea2bd0f236c101c74da5e</t>
  </si>
  <si>
    <t>/Organization/Apalya</t>
  </si>
  <si>
    <t>Apalya</t>
  </si>
  <si>
    <t>http://www.apalya.com/</t>
  </si>
  <si>
    <t>Content|Digital Media|Entertainment|Mobile|Video Streaming</t>
  </si>
  <si>
    <t>/organization/agilis-systems</t>
  </si>
  <si>
    <t>/funding-round/cb7c106e9b7e7c57f28abfbefeb45de8</t>
  </si>
  <si>
    <t>16/05/2008</t>
  </si>
  <si>
    <t>/Organization/Apama-Medical</t>
  </si>
  <si>
    <t>Apama Medical</t>
  </si>
  <si>
    <t>/organization/agilisys</t>
  </si>
  <si>
    <t>/funding-round/1cbe3daa7f1a1578bcab35e37d3474a2</t>
  </si>
  <si>
    <t>13/05/2005</t>
  </si>
  <si>
    <t>/Organization/Apangea-Learning</t>
  </si>
  <si>
    <t>Apangea Learning</t>
  </si>
  <si>
    <t>/organization/agility-communications</t>
  </si>
  <si>
    <t>/funding-round/5dd36b5a4e360e1978ca763294868c41</t>
  </si>
  <si>
    <t>31/07/2001</t>
  </si>
  <si>
    <t>/Organization/Apani-Networks</t>
  </si>
  <si>
    <t>Apani Networks</t>
  </si>
  <si>
    <t>http://apani.com</t>
  </si>
  <si>
    <t>Brea</t>
  </si>
  <si>
    <t>/funding-round/9414b09180d57bbb0a3b4d65c2353565</t>
  </si>
  <si>
    <t>24/09/2001</t>
  </si>
  <si>
    <t>/Organization/Aparc-Systems</t>
  </si>
  <si>
    <t>Aparc Systems</t>
  </si>
  <si>
    <t>http://aparcsystems.com</t>
  </si>
  <si>
    <t>/funding-round/ac9d73137eb8c9c83213039a29babbf3</t>
  </si>
  <si>
    <t>/Organization/Apartama</t>
  </si>
  <si>
    <t>Apartama</t>
  </si>
  <si>
    <t>http://apartama.ru/</t>
  </si>
  <si>
    <t>DIY|Home Decor|Online Shopping</t>
  </si>
  <si>
    <t>/funding-round/d04e103ac365654e499e2837d61bd8f5</t>
  </si>
  <si>
    <t>/Organization/Apartment-Adda</t>
  </si>
  <si>
    <t>Apartment Adda</t>
  </si>
  <si>
    <t>http://apartmentadda.com</t>
  </si>
  <si>
    <t>E-Commerce|Price Comparison|Property Management|Rental Housing</t>
  </si>
  <si>
    <t>/organization/agility-design-solutions</t>
  </si>
  <si>
    <t>/funding-round/a8c7d1c437d8d18874a2e5e438e5396f</t>
  </si>
  <si>
    <t>/Organization/Apartmentlist</t>
  </si>
  <si>
    <t>Apartment List</t>
  </si>
  <si>
    <t>http://www.apartmentlist.com</t>
  </si>
  <si>
    <t>Curated Web|Online Rental|Real Estate</t>
  </si>
  <si>
    <t>/organization/agility-healthcare-solution</t>
  </si>
  <si>
    <t>/funding-round/a16e13aeffd6f3452e24776a3d700629</t>
  </si>
  <si>
    <t>/Organization/Apartum</t>
  </si>
  <si>
    <t>apartum</t>
  </si>
  <si>
    <t>http://www.apartum.com</t>
  </si>
  <si>
    <t>Hardware|Price Comparison|Real Estate|Search|Travel|Vacation Rentals</t>
  </si>
  <si>
    <t>/organization/agility-recovery</t>
  </si>
  <si>
    <t>/funding-round/10cbae86f0441d99746e29978d8f86fa</t>
  </si>
  <si>
    <t>/Organization/Apax-Group</t>
  </si>
  <si>
    <t>Apax Group</t>
  </si>
  <si>
    <t>http://www.apaxgroup.com/#</t>
  </si>
  <si>
    <t>Entertainment|Event Management|Performance Marketing</t>
  </si>
  <si>
    <t>/organization/agillic</t>
  </si>
  <si>
    <t>/funding-round/e2cf061deb626172efd501e2c01d3b31</t>
  </si>
  <si>
    <t>/Organization/Apax-Solutions</t>
  </si>
  <si>
    <t>Apax Solutions</t>
  </si>
  <si>
    <t>/organization/agillion-inc</t>
  </si>
  <si>
    <t>/funding-round/d352641b2f0a39fc132184ae03d26e15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gilone</t>
  </si>
  <si>
    <t>/funding-round/83bdcef781d762c11cb8a08365401b2a</t>
  </si>
  <si>
    <t>28/11/2012</t>
  </si>
  <si>
    <t>/Organization/Ape-Software</t>
  </si>
  <si>
    <t>ApeSoft</t>
  </si>
  <si>
    <t>http://apesoft.us</t>
  </si>
  <si>
    <t>/funding-round/bcac63b62d23222e92661fb550428c12</t>
  </si>
  <si>
    <t>/Organization/Ape-Systems</t>
  </si>
  <si>
    <t>APE Systems</t>
  </si>
  <si>
    <t>http://ape-system.com</t>
  </si>
  <si>
    <t>Big Data|Fitness|Health and Wellness|SaaS|Sports|Training</t>
  </si>
  <si>
    <t>/funding-round/faf32f49339101c1596a05d3385a2bf6</t>
  </si>
  <si>
    <t>/Organization/Apellis-Pharmaceuticals</t>
  </si>
  <si>
    <t>Apellis Pharmaceuticals</t>
  </si>
  <si>
    <t>http://www.apellis.com</t>
  </si>
  <si>
    <t>/organization/agilum-healthcare-intelligence</t>
  </si>
  <si>
    <t>/funding-round/06504bf9d85f5d3394647a1088cbc81c</t>
  </si>
  <si>
    <t>/Organization/Apenimed</t>
  </si>
  <si>
    <t>ApeniMED</t>
  </si>
  <si>
    <t>http://www.apenimed.com</t>
  </si>
  <si>
    <t>Health Care|Medical|Service Providers</t>
  </si>
  <si>
    <t>/funding-round/146a21adadae9aa90828d1a64e132e03</t>
  </si>
  <si>
    <t>/Organization/Apeptico-Forschung-Und-Entwicklung</t>
  </si>
  <si>
    <t>APEPTICO Forschung und Entwicklung</t>
  </si>
  <si>
    <t>http://www.apeptico.com</t>
  </si>
  <si>
    <t>/funding-round/4fa829e686ba7b466e61b97cb8079704</t>
  </si>
  <si>
    <t>/Organization/Apera</t>
  </si>
  <si>
    <t>Apera</t>
  </si>
  <si>
    <t>http://aperabags.com/</t>
  </si>
  <si>
    <t>/funding-round/6b6216c4d8d97e1607385024b2bb11d2</t>
  </si>
  <si>
    <t>/Organization/Apera-Bags</t>
  </si>
  <si>
    <t>APERA BAGS</t>
  </si>
  <si>
    <t>http://www.aperabags.com</t>
  </si>
  <si>
    <t>/funding-round/7dcee61fc2c2602148f93c898eb6532c</t>
  </si>
  <si>
    <t>/Organization/Aperfectshirt-Com</t>
  </si>
  <si>
    <t>APerfectShirt.com</t>
  </si>
  <si>
    <t>http://www.aperfectshirt.com</t>
  </si>
  <si>
    <t>/funding-round/8cceb40672644d1d0d26dcee208d6d05</t>
  </si>
  <si>
    <t>/Organization/Aperia-Technologies</t>
  </si>
  <si>
    <t>Aperia Technologies</t>
  </si>
  <si>
    <t>http://aperiatech.com</t>
  </si>
  <si>
    <t>Burlingame</t>
  </si>
  <si>
    <t>/funding-round/f8fedce72e8fdc69d38a6cd3be9f622c</t>
  </si>
  <si>
    <t>/Organization/Aperio-Technologies</t>
  </si>
  <si>
    <t>Aperio Technologies</t>
  </si>
  <si>
    <t>http://www.aperio.com</t>
  </si>
  <si>
    <t>Vista</t>
  </si>
  <si>
    <t>/organization/agilvax</t>
  </si>
  <si>
    <t>/funding-round/bfdfbca398cf4646f5eb9e0f20ecfaa8</t>
  </si>
  <si>
    <t>/Organization/Aperiomics</t>
  </si>
  <si>
    <t>Aperiomics, Inc.</t>
  </si>
  <si>
    <t>http://www.aperiomics.com</t>
  </si>
  <si>
    <t>Bioinformatics|Biotechnology|Diagnostics</t>
  </si>
  <si>
    <t>/funding-round/d701802bb401a76e89181b72f7f9d934</t>
  </si>
  <si>
    <t>/Organization/Aperion-Biologics</t>
  </si>
  <si>
    <t>Aperion Biologics</t>
  </si>
  <si>
    <t>http://aperionbiologics.com</t>
  </si>
  <si>
    <t>/organization/agily-networks</t>
  </si>
  <si>
    <t>/funding-round/9a2eb9c40c62976f5d15db063b5a506a</t>
  </si>
  <si>
    <t>24/04/2007</t>
  </si>
  <si>
    <t>/Organization/Apersona</t>
  </si>
  <si>
    <t>aPersona</t>
  </si>
  <si>
    <t>http://apersona.com</t>
  </si>
  <si>
    <t>Banking|Enterprise Software|Governments</t>
  </si>
  <si>
    <t>/organization/agilys</t>
  </si>
  <si>
    <t>/funding-round/b794795aef4a2505c1ecf68a1550b9a5</t>
  </si>
  <si>
    <t>/Organization/Apertio</t>
  </si>
  <si>
    <t>Apertio</t>
  </si>
  <si>
    <t>http://www.apertio.com</t>
  </si>
  <si>
    <t>/organization/agilyx</t>
  </si>
  <si>
    <t>/funding-round/2d8d4e5cf8007e32670e05f789e4817b</t>
  </si>
  <si>
    <t>/Organization/Aperto-Networks</t>
  </si>
  <si>
    <t>Aperto Networks</t>
  </si>
  <si>
    <t>http://www.apertonet.com</t>
  </si>
  <si>
    <t>/funding-round/5c829072ae42368f0efd4b4c0e6e9d55</t>
  </si>
  <si>
    <t>/Organization/Apertus-Pharmaceuticals</t>
  </si>
  <si>
    <t>Apertus Pharmaceuticals</t>
  </si>
  <si>
    <t>http://www.apertuspharma.com</t>
  </si>
  <si>
    <t>Biotechnology|Developer APIs|Manufacturing</t>
  </si>
  <si>
    <t>/funding-round/7800f311369a1fe7ba66ad37da3b2c03</t>
  </si>
  <si>
    <t>/Organization/Apex-Clean-Energy</t>
  </si>
  <si>
    <t>Apex Clean Energy</t>
  </si>
  <si>
    <t>http://apexcleanenergy.com</t>
  </si>
  <si>
    <t>/funding-round/c81929ef0e3c6bca931954a3c8ef548b</t>
  </si>
  <si>
    <t>/Organization/Apex-Construction</t>
  </si>
  <si>
    <t>Apex Construction</t>
  </si>
  <si>
    <t>http://www.apexconsys.com</t>
  </si>
  <si>
    <t>/organization/aginfolink</t>
  </si>
  <si>
    <t>/funding-round/bd59fd6ca1fd63825d7bf9f11efb06aa</t>
  </si>
  <si>
    <t>/Organization/Apex-Fund-Services</t>
  </si>
  <si>
    <t>Apex Fund Services</t>
  </si>
  <si>
    <t>http://www.apexfundservices.com</t>
  </si>
  <si>
    <t>/funding-round/e601e05fd0c97de6c6ad7daf8045e062</t>
  </si>
  <si>
    <t>/Organization/Apex-Guard</t>
  </si>
  <si>
    <t>Apex Guard</t>
  </si>
  <si>
    <t>http://www.apexguard.com/</t>
  </si>
  <si>
    <t>/funding-round/f480fe2628523ca6abd5b0acd9c75d09</t>
  </si>
  <si>
    <t>26/06/2009</t>
  </si>
  <si>
    <t>/Organization/Apex-Learning</t>
  </si>
  <si>
    <t>Apex Learning</t>
  </si>
  <si>
    <t>http://www.apexlearning.com</t>
  </si>
  <si>
    <t>/organization/aginity</t>
  </si>
  <si>
    <t>/funding-round/760b8388c9dbae7fbe55755f44d0d6e4</t>
  </si>
  <si>
    <t>/Organization/Apex-Therapeutics</t>
  </si>
  <si>
    <t>Apex Therapeutics</t>
  </si>
  <si>
    <t>http://apextherapeutics.com</t>
  </si>
  <si>
    <t>/funding-round/d9712d800ce3d46461c2186ecfc0d67b</t>
  </si>
  <si>
    <t>/Organization/Apexigen</t>
  </si>
  <si>
    <t>Apexigen</t>
  </si>
  <si>
    <t>http://www.apexigen.com</t>
  </si>
  <si>
    <t>/organization/aginova</t>
  </si>
  <si>
    <t>/funding-round/2c2a7ba8bfec9a98401c2f0274b3c52b</t>
  </si>
  <si>
    <t>/Organization/Apexpeak</t>
  </si>
  <si>
    <t>ApexPeak</t>
  </si>
  <si>
    <t>http://www.apexpeak.com</t>
  </si>
  <si>
    <t>Finance|Financial Services|FinTech</t>
  </si>
  <si>
    <t>/organization/agio-technologies</t>
  </si>
  <si>
    <t>/funding-round/1d9197e102d98d6945ebc86dd7e51d6a</t>
  </si>
  <si>
    <t>/Organization/Apgr-Green</t>
  </si>
  <si>
    <t>APGR Green</t>
  </si>
  <si>
    <t>Industrial|Organic|Waste Management</t>
  </si>
  <si>
    <t>29-04-2011</t>
  </si>
  <si>
    <t>/funding-round/bfbd06b2399aef3fb71fb2a3ddcb8bb1</t>
  </si>
  <si>
    <t>/Organization/Aphios</t>
  </si>
  <si>
    <t>Aphios</t>
  </si>
  <si>
    <t>http://www.aphios.com</t>
  </si>
  <si>
    <t>/organization/agios-pharmaceuticals</t>
  </si>
  <si>
    <t>/funding-round/1b1e72a654f0680ae5b084161018986c</t>
  </si>
  <si>
    <t>17/11/2011</t>
  </si>
  <si>
    <t>/Organization/Aphria</t>
  </si>
  <si>
    <t>Aphria</t>
  </si>
  <si>
    <t>http://aphria.com/</t>
  </si>
  <si>
    <t>Alternative Medicine</t>
  </si>
  <si>
    <t>/funding-round/2febd59af63c102736d20d634faed3ae</t>
  </si>
  <si>
    <t>23/12/2009</t>
  </si>
  <si>
    <t>/Organization/Api-Ai</t>
  </si>
  <si>
    <t>Api.ai</t>
  </si>
  <si>
    <t>http://api.ai</t>
  </si>
  <si>
    <t>Artificial Intelligence|Assisitive Technology|Audio|Mobile|Natural Language Processing</t>
  </si>
  <si>
    <t>/funding-round/8aa6988a572b2343e4569ee3d9b438da</t>
  </si>
  <si>
    <t>/Organization/Api-Cryptek</t>
  </si>
  <si>
    <t>API Cryptek</t>
  </si>
  <si>
    <t>http://www.cryptek.com</t>
  </si>
  <si>
    <t>/funding-round/b13b270ccc75a92a6d103002ae5c3179</t>
  </si>
  <si>
    <t>26/04/2010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gistics</t>
  </si>
  <si>
    <t>/funding-round/3c364ee2ed9ca4af9a74db18c5322262</t>
  </si>
  <si>
    <t>/Organization/Apiary</t>
  </si>
  <si>
    <t>Apiary</t>
  </si>
  <si>
    <t>http://apiary.io</t>
  </si>
  <si>
    <t>Data Integration|Developer APIs|Infrastructure|Software|Testing</t>
  </si>
  <si>
    <t>27-04-2011</t>
  </si>
  <si>
    <t>/organization/agistix</t>
  </si>
  <si>
    <t>/funding-round/5c0785e20c1550afb29a58d7d912dacc</t>
  </si>
  <si>
    <t>/Organization/Apica</t>
  </si>
  <si>
    <t>Apica</t>
  </si>
  <si>
    <t>http://www.apicasystem.com</t>
  </si>
  <si>
    <t>/organization/agitar</t>
  </si>
  <si>
    <t>/funding-round/4655eabdb9b98bcf69d2af91f6084218</t>
  </si>
  <si>
    <t>/Organization/Apicatus</t>
  </si>
  <si>
    <t>Apicatus</t>
  </si>
  <si>
    <t>http://apicat.us</t>
  </si>
  <si>
    <t>Cloud Computing|SaaS|Software</t>
  </si>
  <si>
    <t>16-10-2013</t>
  </si>
  <si>
    <t>/funding-round/d6e8702196717ee135d3dff945d6aef6</t>
  </si>
  <si>
    <t>/Organization/Apicloud</t>
  </si>
  <si>
    <t>APICloud</t>
  </si>
  <si>
    <t>http://apicloud.com/</t>
  </si>
  <si>
    <t>Apps|Development Platforms|Mobile</t>
  </si>
  <si>
    <t>/organization/agito-networks</t>
  </si>
  <si>
    <t>/funding-round/0af3a9976da75186ef30628082503d13</t>
  </si>
  <si>
    <t>15/10/2007</t>
  </si>
  <si>
    <t>/Organization/Apieron</t>
  </si>
  <si>
    <t>Apieron</t>
  </si>
  <si>
    <t>http://www.apieron.com</t>
  </si>
  <si>
    <t>Biotechnology|Health Care|Medical Devices</t>
  </si>
  <si>
    <t>/funding-round/83499e2b40b56843a6b143c0dfbe345f</t>
  </si>
  <si>
    <t>/Organization/Apifix</t>
  </si>
  <si>
    <t>ApiFix</t>
  </si>
  <si>
    <t>http://apifix.com</t>
  </si>
  <si>
    <t>Biotechnology|Medical Devices</t>
  </si>
  <si>
    <t>Misgav Dov</t>
  </si>
  <si>
    <t>/organization/aglobal-tech</t>
  </si>
  <si>
    <t>/funding-round/7395842e275ba5b035afe76bd5091bdb</t>
  </si>
  <si>
    <t>/Organization/Apigee</t>
  </si>
  <si>
    <t>Apigee</t>
  </si>
  <si>
    <t>http://www.apigee.com</t>
  </si>
  <si>
    <t>Cloud Data Services|Enterprise Software</t>
  </si>
  <si>
    <t>/organization/aglocal</t>
  </si>
  <si>
    <t>/funding-round/21b86fb8be5a92d4e6c8b74fef7ffd73</t>
  </si>
  <si>
    <t>/Organization/Apim-Therapeutics</t>
  </si>
  <si>
    <t>APIM Therapeutics</t>
  </si>
  <si>
    <t>http://www.apimtherapeutics.com</t>
  </si>
  <si>
    <t>/funding-round/27465713077958582953d4e4b70dec2b</t>
  </si>
  <si>
    <t>/Organization/Apimatic</t>
  </si>
  <si>
    <t>APIMATIC</t>
  </si>
  <si>
    <t>http://apimatic.io</t>
  </si>
  <si>
    <t>/funding-round/84e053abce45b52d12a0149e60be698c</t>
  </si>
  <si>
    <t>/Organization/Apimetrics</t>
  </si>
  <si>
    <t>APImetrics</t>
  </si>
  <si>
    <t>http://apimetrics.io</t>
  </si>
  <si>
    <t>Analytics|Big Data|Testing</t>
  </si>
  <si>
    <t>/organization/aglogic</t>
  </si>
  <si>
    <t>/funding-round/394f15927b9ccf65e8d691919b6463dd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funding-round/cb45ac0c22fd911950d97a603de8591a</t>
  </si>
  <si>
    <t>/Organization/Apio-Systems</t>
  </si>
  <si>
    <t>Driversiti</t>
  </si>
  <si>
    <t>http://driversiti.com/</t>
  </si>
  <si>
    <t>Computers|Mobile|Mobile Commerce|Software</t>
  </si>
  <si>
    <t>/organization/agm-automotive</t>
  </si>
  <si>
    <t>/funding-round/0ac85ce267380a3fd4a7e0cea153dfe1</t>
  </si>
  <si>
    <t>30/04/2014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21-01-2012</t>
  </si>
  <si>
    <t>/organization/agmi-systems</t>
  </si>
  <si>
    <t>/funding-round/0ef2834881077e009838626f47e4dbc1</t>
  </si>
  <si>
    <t>21/11/2007</t>
  </si>
  <si>
    <t>/Organization/Apiphany</t>
  </si>
  <si>
    <t>Apiphany</t>
  </si>
  <si>
    <t>http://www.apiphany.com</t>
  </si>
  <si>
    <t>Cloud Computing|Consumer Electronics|Developer APIs|Internet|SaaS|Software</t>
  </si>
  <si>
    <t>15-05-2012</t>
  </si>
  <si>
    <t>/organization/agnion-energy</t>
  </si>
  <si>
    <t>/funding-round/b5c5856a25bfe19481af40d9e0ca95a5</t>
  </si>
  <si>
    <t>/Organization/Apirise</t>
  </si>
  <si>
    <t>Apirise</t>
  </si>
  <si>
    <t>http://www.apirise.com/</t>
  </si>
  <si>
    <t>Developer APIs</t>
  </si>
  <si>
    <t>Athens</t>
  </si>
  <si>
    <t>/organization/agnitio</t>
  </si>
  <si>
    <t>/funding-round/4c807873a21ed1aab4f3e470d123674e</t>
  </si>
  <si>
    <t>17/12/2007</t>
  </si>
  <si>
    <t>/Organization/Apisphere</t>
  </si>
  <si>
    <t>Apisphere</t>
  </si>
  <si>
    <t>http://apisphere.com</t>
  </si>
  <si>
    <t>/funding-round/ca6cee6caacc4a731142c5e1c8c5f20b</t>
  </si>
  <si>
    <t>/Organization/Apitope</t>
  </si>
  <si>
    <t>Apitope</t>
  </si>
  <si>
    <t>http://apitope.com/</t>
  </si>
  <si>
    <t>/funding-round/e1ad80e5f0c641c337fc9c100d3f2cb3</t>
  </si>
  <si>
    <t>30/05/2006</t>
  </si>
  <si>
    <t>/Organization/Apixio</t>
  </si>
  <si>
    <t>Apixio</t>
  </si>
  <si>
    <t>http://www.apixio.com</t>
  </si>
  <si>
    <t>Big Data Analytics|Health Care Information Technology</t>
  </si>
  <si>
    <t>/organization/agnitus</t>
  </si>
  <si>
    <t>/funding-round/cab8858befd409672efdd1c2fd5659c2</t>
  </si>
  <si>
    <t>/Organization/Apjet</t>
  </si>
  <si>
    <t>APJeT</t>
  </si>
  <si>
    <t>http://apjet.com</t>
  </si>
  <si>
    <t>/organization/agolo</t>
  </si>
  <si>
    <t>/funding-round/71500229bd5a6ff2d04413c567cfce9c</t>
  </si>
  <si>
    <t>28/02/2014</t>
  </si>
  <si>
    <t>/Organization/Apl-Software</t>
  </si>
  <si>
    <t>APL Software</t>
  </si>
  <si>
    <t>http://www.apl-soft.com/</t>
  </si>
  <si>
    <t>/funding-round/b3307c7a7ef1c91c3ec34483802a26b0</t>
  </si>
  <si>
    <t>/Organization/Aplazame</t>
  </si>
  <si>
    <t>Aplazame</t>
  </si>
  <si>
    <t>http://aplazame.com/</t>
  </si>
  <si>
    <t>29-07-2014</t>
  </si>
  <si>
    <t>/organization/agoos</t>
  </si>
  <si>
    <t>/funding-round/1297d5818bc1cefaa5b01dd458bde48d</t>
  </si>
  <si>
    <t>/Organization/Aplica-Tecnologas-De-Nueva-Generacin</t>
  </si>
  <si>
    <t>Aplica</t>
  </si>
  <si>
    <t>http://www.aplicatec.com</t>
  </si>
  <si>
    <t>Information Technology|Software|Technology</t>
  </si>
  <si>
    <t>/organization/agora-2</t>
  </si>
  <si>
    <t>/funding-round/e3d7bd8055e8b8b3be8f887a748268e3</t>
  </si>
  <si>
    <t>/Organization/Aplicor</t>
  </si>
  <si>
    <t>Aplicor</t>
  </si>
  <si>
    <t>http://aplicor.com</t>
  </si>
  <si>
    <t>/organization/agora-3</t>
  </si>
  <si>
    <t>/funding-round/563f5cef7ca0b6e61db549b7f97640d2</t>
  </si>
  <si>
    <t>/Organization/Apliiq</t>
  </si>
  <si>
    <t>Apliiq</t>
  </si>
  <si>
    <t>http://www.apliiq.com/</t>
  </si>
  <si>
    <t>/funding-round/579b1ccd12bfd72b442fb85d1dd1cb8d</t>
  </si>
  <si>
    <t>22/07/2015</t>
  </si>
  <si>
    <t>/Organization/Aplos-Software</t>
  </si>
  <si>
    <t>Aplos Software</t>
  </si>
  <si>
    <t>http://www.aplos.com</t>
  </si>
  <si>
    <t>Accounting|Nonprofits|Software</t>
  </si>
  <si>
    <t>/funding-round/e09e57d6c51474210d6b4eae579cee41</t>
  </si>
  <si>
    <t>/Organization/Apmetrix</t>
  </si>
  <si>
    <t>Apmetrix</t>
  </si>
  <si>
    <t>http://www.apmetrix.com</t>
  </si>
  <si>
    <t>Analytics|Apps|Collectibles|Games|Mobile|Software|Tracking</t>
  </si>
  <si>
    <t>/organization/agora-6</t>
  </si>
  <si>
    <t>/funding-round/5635d878cedccecf45f85ab210b52633</t>
  </si>
  <si>
    <t>/Organization/Apnaloan</t>
  </si>
  <si>
    <t>ApnaPaisa</t>
  </si>
  <si>
    <t>http://apnapaisa.com</t>
  </si>
  <si>
    <t>Credit|Finance|Marketplaces</t>
  </si>
  <si>
    <t>/funding-round/a8ab1070572071e2efe6ce9f6bf8daa2</t>
  </si>
  <si>
    <t>/Organization/Apnex-Medical</t>
  </si>
  <si>
    <t>Apnex Medical</t>
  </si>
  <si>
    <t>http://www.apnexmedical.com</t>
  </si>
  <si>
    <t>/organization/agora-intelligence</t>
  </si>
  <si>
    <t>/funding-round/96bc2aa29b90fc3e0664749e1cb76804</t>
  </si>
  <si>
    <t>/Organization/Apnicure</t>
  </si>
  <si>
    <t>ApniCure</t>
  </si>
  <si>
    <t>http://apnicure.com</t>
  </si>
  <si>
    <t>/funding-round/f08eeab494ed606a9fc1b6a0e6b392de</t>
  </si>
  <si>
    <t>/Organization/Apocell</t>
  </si>
  <si>
    <t>ApoCell</t>
  </si>
  <si>
    <t>http://www.apocell.com</t>
  </si>
  <si>
    <t>Business Development|Diagnostics|Services</t>
  </si>
  <si>
    <t>/organization/agora-mobile</t>
  </si>
  <si>
    <t>/funding-round/2dd93a821031f687d90e488ab48daca9</t>
  </si>
  <si>
    <t>/Organization/Apofore</t>
  </si>
  <si>
    <t>Apofore</t>
  </si>
  <si>
    <t>http://apofore.com</t>
  </si>
  <si>
    <t>/organization/agorafy</t>
  </si>
  <si>
    <t>/funding-round/1151fe91b550f359f2de631999e4c6c1</t>
  </si>
  <si>
    <t>/Organization/Apogee-Informatics</t>
  </si>
  <si>
    <t>Apogee Informatics</t>
  </si>
  <si>
    <t>http://www.apogeeinformatics.com</t>
  </si>
  <si>
    <t>/organization/agorana-media-corporation</t>
  </si>
  <si>
    <t>/funding-round/a4b4f5be5c1af328ebd1854a5ced00a8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gorapulse</t>
  </si>
  <si>
    <t>/funding-round/0f68f998917d60557d7866a251b4872c</t>
  </si>
  <si>
    <t>/Organization/Apogee-Photonics</t>
  </si>
  <si>
    <t>Apogee Photonics</t>
  </si>
  <si>
    <t>/organization/agorique</t>
  </si>
  <si>
    <t>/funding-round/70deddd0b30f9360e225ff396b33e31e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gorize</t>
  </si>
  <si>
    <t>/funding-round/6fa7fa5611ddd1d7bb4e07596576b681</t>
  </si>
  <si>
    <t>/Organization/Apogenix</t>
  </si>
  <si>
    <t>Apogenix</t>
  </si>
  <si>
    <t>http://apogenix.com</t>
  </si>
  <si>
    <t>/organization/agoura-technologies</t>
  </si>
  <si>
    <t>/funding-round/d463cbb1705bad5a8a54196720d5230f</t>
  </si>
  <si>
    <t>13/09/2005</t>
  </si>
  <si>
    <t>/Organization/Apokalyyis</t>
  </si>
  <si>
    <t>Apokalyyis</t>
  </si>
  <si>
    <t>http://apokalyyis.com</t>
  </si>
  <si>
    <t>/organization/agradis</t>
  </si>
  <si>
    <t>/funding-round/8678f09676b12856ee1f0d56eb1c88b8</t>
  </si>
  <si>
    <t>/Organization/Apollidon</t>
  </si>
  <si>
    <t>Apollidon</t>
  </si>
  <si>
    <t>http://www.apollidon.com</t>
  </si>
  <si>
    <t>Oldsmar</t>
  </si>
  <si>
    <t>/funding-round/b7b4156539aa59708e888f2a034fe5c2</t>
  </si>
  <si>
    <t>/Organization/Apollo-Aviation-Group</t>
  </si>
  <si>
    <t>Apollo Aviation Group</t>
  </si>
  <si>
    <t>http://www.apollo.aero/</t>
  </si>
  <si>
    <t>Banking|Finance|Investment Management</t>
  </si>
  <si>
    <t>/organization/agralogics</t>
  </si>
  <si>
    <t>/funding-round/ff8193e74c4de0af53e282586ae639d5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graquest</t>
  </si>
  <si>
    <t>/funding-round/3f4ab026e5db16f4ba5d851a4aa69291</t>
  </si>
  <si>
    <t>/Organization/Apollo-Endosurgery</t>
  </si>
  <si>
    <t>Apollo Endosurgery</t>
  </si>
  <si>
    <t>http://www.apolloendo.com</t>
  </si>
  <si>
    <t>/funding-round/8213db52d9f4622c6cf69ee1b098e341</t>
  </si>
  <si>
    <t>/Organization/Apollo-Laser-Welding-Services</t>
  </si>
  <si>
    <t>Apollo Laser Welding Services</t>
  </si>
  <si>
    <t>/funding-round/afd57f17299c6256f4eaa8897f378bd1</t>
  </si>
  <si>
    <t>/Organization/Apollomed</t>
  </si>
  <si>
    <t>ApolloMed</t>
  </si>
  <si>
    <t>http://apollomed.net</t>
  </si>
  <si>
    <t>/funding-round/cf97d369a4776aba6aa7a1d3c0bbf55c</t>
  </si>
  <si>
    <t>/Organization/Apollomedia</t>
  </si>
  <si>
    <t>Apollo Media</t>
  </si>
  <si>
    <t>http://www.apollomobilemedia.com</t>
  </si>
  <si>
    <t>/organization/agrar33</t>
  </si>
  <si>
    <t>/funding-round/9c741be16ee4b2128d3d1fce4d3f4db3</t>
  </si>
  <si>
    <t>/Organization/Apomio</t>
  </si>
  <si>
    <t>apomio</t>
  </si>
  <si>
    <t>http://www.apomio.de</t>
  </si>
  <si>
    <t>Nuremberg</t>
  </si>
  <si>
    <t>26-07-2007</t>
  </si>
  <si>
    <t>/organization/agrariya</t>
  </si>
  <si>
    <t>/funding-round/ebcfb18e494f19b2ad87f9a4ae983218</t>
  </si>
  <si>
    <t>/Organization/Aponia-Laboratories</t>
  </si>
  <si>
    <t>Aponia Laboratories</t>
  </si>
  <si>
    <t>http://aponialaboratories.com</t>
  </si>
  <si>
    <t>Greenwich</t>
  </si>
  <si>
    <t>/organization/agreement24-avtal24</t>
  </si>
  <si>
    <t>/funding-round/c491acd78c28c41c1bb9e927c8c68bea</t>
  </si>
  <si>
    <t>/Organization/Apontador</t>
  </si>
  <si>
    <t>Apontador</t>
  </si>
  <si>
    <t>http://www.apontador.com</t>
  </si>
  <si>
    <t>Local Search|Mobile</t>
  </si>
  <si>
    <t>/funding-round/cfd3a9cd338508ce7b14b0d5c824b794</t>
  </si>
  <si>
    <t>/Organization/Aporta-Inc</t>
  </si>
  <si>
    <t>Aporta, Inc.</t>
  </si>
  <si>
    <t>http://aporta.org.mx</t>
  </si>
  <si>
    <t>Social Fundraising|Technology</t>
  </si>
  <si>
    <t>/organization/agri-capital</t>
  </si>
  <si>
    <t>/funding-round/68abca9324c46357fba274b7f4d82ebd</t>
  </si>
  <si>
    <t>19/05/2009</t>
  </si>
  <si>
    <t>/Organization/Aposense</t>
  </si>
  <si>
    <t>Aposense</t>
  </si>
  <si>
    <t>http://www.aposense.com</t>
  </si>
  <si>
    <t>/organization/agri-neo</t>
  </si>
  <si>
    <t>/funding-round/a08b5a578971accb275c287139a62840</t>
  </si>
  <si>
    <t>/Organization/Apostherapy</t>
  </si>
  <si>
    <t>Apos Therapy</t>
  </si>
  <si>
    <t>http://www.apostherapy.com</t>
  </si>
  <si>
    <t>/organization/agrible</t>
  </si>
  <si>
    <t>/funding-round/0cc3def0ba7e79f029252b99dc1a92fc</t>
  </si>
  <si>
    <t>/Organization/Apostrophe-Apps</t>
  </si>
  <si>
    <t>Apostrophe Apps</t>
  </si>
  <si>
    <t>http://apostrophe-apps.com</t>
  </si>
  <si>
    <t>/funding-round/19bfbe33b3787973127e1ee8bf77e556</t>
  </si>
  <si>
    <t>29/05/2014</t>
  </si>
  <si>
    <t>/Organization/Apothesource</t>
  </si>
  <si>
    <t>Apothesource</t>
  </si>
  <si>
    <t>http://www.pill-fill.com/</t>
  </si>
  <si>
    <t>/funding-round/ba4e9432f648349edbce16948021e0c7</t>
  </si>
  <si>
    <t>/Organization/Apovax</t>
  </si>
  <si>
    <t>ApoVax</t>
  </si>
  <si>
    <t>http://apovax.com</t>
  </si>
  <si>
    <t>/organization/agribotix</t>
  </si>
  <si>
    <t>/funding-round/f8d8ed064d37d94ae16bb4b038659030</t>
  </si>
  <si>
    <t>/Organization/Apozy</t>
  </si>
  <si>
    <t>Apozy</t>
  </si>
  <si>
    <t>http://www.apozy.com</t>
  </si>
  <si>
    <t>Cloud Computing|Enterprises|Gamification|Information Security|SaaS|Security|Training</t>
  </si>
  <si>
    <t>/organization/agribots</t>
  </si>
  <si>
    <t>/funding-round/23a30c1bafe032d634fcc81e76578963</t>
  </si>
  <si>
    <t>/Organization/App-Annie</t>
  </si>
  <si>
    <t>App Annie</t>
  </si>
  <si>
    <t>http://www.appannie.com</t>
  </si>
  <si>
    <t>Analytics|Big Data Analytics|Mobile</t>
  </si>
  <si>
    <t>/organization/agrican</t>
  </si>
  <si>
    <t>/funding-round/dac669cc93fe6b5a1b7752635859b68c</t>
  </si>
  <si>
    <t>/Organization/App-Dreamworks</t>
  </si>
  <si>
    <t>App DreamWorks</t>
  </si>
  <si>
    <t>http://www.appfactory.cn</t>
  </si>
  <si>
    <t>/organization/agricare</t>
  </si>
  <si>
    <t>/funding-round/427c31057d05e6df2a069f1b0eafd19a</t>
  </si>
  <si>
    <t>/Organization/App-E-Tite</t>
  </si>
  <si>
    <t>App-e-tite</t>
  </si>
  <si>
    <t>/organization/agricultural-food-systems-llc</t>
  </si>
  <si>
    <t>/funding-round/13620e5ec7771ca70497ca7906509ccf</t>
  </si>
  <si>
    <t>/Organization/App-In-The-Air</t>
  </si>
  <si>
    <t>App in the Air</t>
  </si>
  <si>
    <t>http://appintheair.mobi</t>
  </si>
  <si>
    <t>Aerospace|Chat|Incentives|In-Flight Entertainment|iPhone|Mobile|Travel</t>
  </si>
  <si>
    <t>/funding-round/df57d0c4aeab6d168d7afc167291ad1f</t>
  </si>
  <si>
    <t>/Organization/App-Io</t>
  </si>
  <si>
    <t>App.io</t>
  </si>
  <si>
    <t>https://app.io</t>
  </si>
  <si>
    <t>Android|Customer Service|Enterprise Software|iOS|Mobile|SaaS|Sales and Marketing</t>
  </si>
  <si>
    <t>/organization/agricultural-holdings-international</t>
  </si>
  <si>
    <t>/funding-round/08aeecfcf2b0ba105e7cecfcb1355665</t>
  </si>
  <si>
    <t>/Organization/App-Media-2</t>
  </si>
  <si>
    <t>App Media</t>
  </si>
  <si>
    <t>http://appmedia.io/</t>
  </si>
  <si>
    <t>/organization/agricultural-solutions</t>
  </si>
  <si>
    <t>/funding-round/e65c2a15ae21ccf43c31bfc9d679e470</t>
  </si>
  <si>
    <t>/Organization/App-Net</t>
  </si>
  <si>
    <t>App.net</t>
  </si>
  <si>
    <t>http://app.net</t>
  </si>
  <si>
    <t>/organization/agrid</t>
  </si>
  <si>
    <t>/funding-round/ba89a6586b5f39ac7f7c9635f884bb53</t>
  </si>
  <si>
    <t>13/12/2013</t>
  </si>
  <si>
    <t>/Organization/App-Ninjas</t>
  </si>
  <si>
    <t>Cloud Ninjas</t>
  </si>
  <si>
    <t>http://appninjas.io</t>
  </si>
  <si>
    <t>Analytics|Cloud Computing|Enterprise Software|Games|SaaS|Software</t>
  </si>
  <si>
    <t>/organization/agrilicious-org</t>
  </si>
  <si>
    <t>/funding-round/20cc97d5d5b1f3d8f85efaed5f8258d4</t>
  </si>
  <si>
    <t>/Organization/App-Partner-Development</t>
  </si>
  <si>
    <t>App Partner Development</t>
  </si>
  <si>
    <t>http://www.apppartner.com</t>
  </si>
  <si>
    <t>Android|Apps|Mobile|Software</t>
  </si>
  <si>
    <t>/organization/agrimap</t>
  </si>
  <si>
    <t>/funding-round/30936a6a0fd1540b7d40007324b3cc8e</t>
  </si>
  <si>
    <t>/Organization/App-Press</t>
  </si>
  <si>
    <t>App Press</t>
  </si>
  <si>
    <t>http://www.app-press.com/</t>
  </si>
  <si>
    <t>/funding-round/f6550cf75590ae1b51bb69f51febe06f</t>
  </si>
  <si>
    <t>/Organization/App-Quality</t>
  </si>
  <si>
    <t>App Quality</t>
  </si>
  <si>
    <t>http://www.app-quality.com/</t>
  </si>
  <si>
    <t>Cremona</t>
  </si>
  <si>
    <t>/organization/agrimaps</t>
  </si>
  <si>
    <t>/funding-round/39402429244c9850dd86e2a55ff84752</t>
  </si>
  <si>
    <t>/Organization/App-Suey</t>
  </si>
  <si>
    <t>App Suey</t>
  </si>
  <si>
    <t>https://www.appsuey.com</t>
  </si>
  <si>
    <t>App Marketing|Apps</t>
  </si>
  <si>
    <t>18-09-2014</t>
  </si>
  <si>
    <t>/organization/agrimetis</t>
  </si>
  <si>
    <t>/funding-round/c06abfe7d4c2a968d1f025e609b61dac</t>
  </si>
  <si>
    <t>/Organization/App-Tokyo-Co</t>
  </si>
  <si>
    <t>App TOKYO Co.</t>
  </si>
  <si>
    <t>http://www.apptokyo.com</t>
  </si>
  <si>
    <t>/organization/agrinnovation</t>
  </si>
  <si>
    <t>/funding-round/5b241b2332e49ca66d50d9d8caf1975f</t>
  </si>
  <si>
    <t>26/10/2015</t>
  </si>
  <si>
    <t>/Organization/App-Virality</t>
  </si>
  <si>
    <t>AppVirality Inc</t>
  </si>
  <si>
    <t>http://www.appvirality.com/</t>
  </si>
  <si>
    <t>Apps|Mobile Software Tools</t>
  </si>
  <si>
    <t>/organization/agriscience</t>
  </si>
  <si>
    <t>/funding-round/4d9e6a89e72988e28d5a2464d6b185a8</t>
  </si>
  <si>
    <t>/Organization/App2You</t>
  </si>
  <si>
    <t>App2you</t>
  </si>
  <si>
    <t>http://app2you.com</t>
  </si>
  <si>
    <t>Analytics|Business Intelligence|Data Visualization|Development Platforms</t>
  </si>
  <si>
    <t>/organization/agrisoma-biosciences</t>
  </si>
  <si>
    <t>/funding-round/0663fd929a1333a18140de6bfb1a6379</t>
  </si>
  <si>
    <t>/Organization/App47</t>
  </si>
  <si>
    <t>App47</t>
  </si>
  <si>
    <t>http://www.app47.com</t>
  </si>
  <si>
    <t>Apps|Enterprise Software</t>
  </si>
  <si>
    <t>/funding-round/679c98dc6e2a119683fd7482d4958bf0</t>
  </si>
  <si>
    <t>/Organization/App55</t>
  </si>
  <si>
    <t>App55 Ltd</t>
  </si>
  <si>
    <t>http://www.app55.com</t>
  </si>
  <si>
    <t>Finance Technology|FinTech|Mobile Payments|Payments</t>
  </si>
  <si>
    <t>/organization/agrisync</t>
  </si>
  <si>
    <t>/funding-round/fb3e390aa866d70b18af227cdbb7090a</t>
  </si>
  <si>
    <t>/Organization/Appaddictive</t>
  </si>
  <si>
    <t>AppAddictive</t>
  </si>
  <si>
    <t>http://www.appaddictive.com</t>
  </si>
  <si>
    <t>Advertising|Facebook Applications</t>
  </si>
  <si>
    <t>18-04-2011</t>
  </si>
  <si>
    <t>/organization/agrivi</t>
  </si>
  <si>
    <t>/funding-round/e756ef8b47f4728b64bfe20562b325fd</t>
  </si>
  <si>
    <t>/Organization/Appairent-Technologies</t>
  </si>
  <si>
    <t>Appairent Technologies</t>
  </si>
  <si>
    <t>http://www.appairent.com</t>
  </si>
  <si>
    <t>West Henrietta</t>
  </si>
  <si>
    <t>/funding-round/f1e44dc7c1a17a0a4461e9ea55c8a32f</t>
  </si>
  <si>
    <t>/Organization/Appanalytics</t>
  </si>
  <si>
    <t>AppAnalytics</t>
  </si>
  <si>
    <t>https://appanalytics.io/</t>
  </si>
  <si>
    <t>Analytics|Apps|Mobile|Real Time</t>
  </si>
  <si>
    <t>/organization/agrivida</t>
  </si>
  <si>
    <t>/funding-round/0e1ae0050cdb9bbb703bb7b70fd57968</t>
  </si>
  <si>
    <t>22/11/2006</t>
  </si>
  <si>
    <t>/Organization/Apparcando</t>
  </si>
  <si>
    <t>Apparcando</t>
  </si>
  <si>
    <t>http://apparcando.com/</t>
  </si>
  <si>
    <t>Online Rental|Parking|Price Comparison</t>
  </si>
  <si>
    <t>/funding-round/866421ca55ddce43117a9c405c38ecc4</t>
  </si>
  <si>
    <t>/Organization/Apparcar</t>
  </si>
  <si>
    <t>Apparcar</t>
  </si>
  <si>
    <t>http://www.apparcar.com</t>
  </si>
  <si>
    <t>/funding-round/a6148c9777d8f2180e0183457515a124</t>
  </si>
  <si>
    <t>/Organization/Apparchitect</t>
  </si>
  <si>
    <t>AppArchitect</t>
  </si>
  <si>
    <t>http://www.AppArchitect.com</t>
  </si>
  <si>
    <t>Apps|iOS|iPad|iPhone|Mobile|SaaS</t>
  </si>
  <si>
    <t>/funding-round/add57412d01082da90d978612524d7eb</t>
  </si>
  <si>
    <t>13/06/2011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funding-round/c9ae96abfe811f6add7cdff1994ec8b8</t>
  </si>
  <si>
    <t>/Organization/Apparent</t>
  </si>
  <si>
    <t>Apparent</t>
  </si>
  <si>
    <t>http://www.apparent.me</t>
  </si>
  <si>
    <t>Babies|Mobile|Networking|Parenting</t>
  </si>
  <si>
    <t>Jerusalem</t>
  </si>
  <si>
    <t>/funding-round/d5041b3803eed42ddd44af800fc811ae</t>
  </si>
  <si>
    <t>/Organization/Apparity</t>
  </si>
  <si>
    <t>Apparity</t>
  </si>
  <si>
    <t>http://www.apparity.com</t>
  </si>
  <si>
    <t>/funding-round/e0c68d85a862a899e620213a3611b6b8</t>
  </si>
  <si>
    <t>/Organization/Appassure-Software</t>
  </si>
  <si>
    <t>AppAssure Software</t>
  </si>
  <si>
    <t>http://www.appassure.com</t>
  </si>
  <si>
    <t>Flash Storage|Homeland Security|Software</t>
  </si>
  <si>
    <t>/organization/agrobotics-llc</t>
  </si>
  <si>
    <t>/funding-round/060ffe3dbffcff216b0fb2201119b74f</t>
  </si>
  <si>
    <t>/Organization/Appattach</t>
  </si>
  <si>
    <t>appAttach</t>
  </si>
  <si>
    <t>http://www.appattach.com</t>
  </si>
  <si>
    <t>App Discovery|Apps|Hardware|Marketplaces|Mobile Devices</t>
  </si>
  <si>
    <t>/organization/agronext</t>
  </si>
  <si>
    <t>/funding-round/b7e1bec59d9100e17fe204faaae16d08</t>
  </si>
  <si>
    <t>/Organization/Appature-Inc</t>
  </si>
  <si>
    <t>Appature</t>
  </si>
  <si>
    <t>http://www.appature.com</t>
  </si>
  <si>
    <t>/organization/agronometrics</t>
  </si>
  <si>
    <t>/funding-round/e69b891a79bda6e8348db48e240fbd77</t>
  </si>
  <si>
    <t>/Organization/Appbackr</t>
  </si>
  <si>
    <t>appbackr</t>
  </si>
  <si>
    <t>http://www.appbackr.com</t>
  </si>
  <si>
    <t>Android|Apps|Developer Tools|iOS|Mobile|Startups</t>
  </si>
  <si>
    <t>/organization/agronomic-technology</t>
  </si>
  <si>
    <t>/funding-round/ca4603b50d4cb42916d137ff5f589945</t>
  </si>
  <si>
    <t>/Organization/Appbarbecue-Inc</t>
  </si>
  <si>
    <t>AppBarbecue Inc.</t>
  </si>
  <si>
    <t>Apps|Cloud Computing|Games|Mobile|Promotional|Sales and Marketing|Social Media</t>
  </si>
  <si>
    <t>/funding-round/cf458764e61839b5b641b19bbf9b9439</t>
  </si>
  <si>
    <t>/Organization/Appbase</t>
  </si>
  <si>
    <t>Appbase</t>
  </si>
  <si>
    <t>https://appbase.io</t>
  </si>
  <si>
    <t>Databases|SaaS</t>
  </si>
  <si>
    <t>/organization/agroptima</t>
  </si>
  <si>
    <t>/funding-round/d4dff938ac4cf70f35bfc477606da037</t>
  </si>
  <si>
    <t>/Organization/Appbistro</t>
  </si>
  <si>
    <t>Appbistro</t>
  </si>
  <si>
    <t>http://www.appbistro.com</t>
  </si>
  <si>
    <t>Developer APIs|Facebook Applications|Marketplaces|Mobile</t>
  </si>
  <si>
    <t>17-02-2010</t>
  </si>
  <si>
    <t>/organization/agrosavfe</t>
  </si>
  <si>
    <t>/funding-round/a261e6f4c23eb4dbb9fb3851cc7dc1e1</t>
  </si>
  <si>
    <t>/Organization/Appboy</t>
  </si>
  <si>
    <t>Appboy</t>
  </si>
  <si>
    <t>http://www.appboy.com</t>
  </si>
  <si>
    <t>Analytics|Android|Apps|CRM|iOS|Marketing Automation|Mobile|Social Media|Software</t>
  </si>
  <si>
    <t>/organization/agrosmart</t>
  </si>
  <si>
    <t>/funding-round/e9f89163245a5cf79d6e5913f8bb0ccb</t>
  </si>
  <si>
    <t>/Organization/Appbyme</t>
  </si>
  <si>
    <t>Appbyme</t>
  </si>
  <si>
    <t>http://www.appbyme.net</t>
  </si>
  <si>
    <t>/organization/agrostar</t>
  </si>
  <si>
    <t>/funding-round/7f12c8c8e24c3629d89f23e99168f8be</t>
  </si>
  <si>
    <t>/Organization/Appcara-Inc</t>
  </si>
  <si>
    <t>Appcara Inc</t>
  </si>
  <si>
    <t>http://www.appcara.com</t>
  </si>
  <si>
    <t>/organization/agsquared</t>
  </si>
  <si>
    <t>/funding-round/5074ec8cd2c66a3169f26f2cabe4d19a</t>
  </si>
  <si>
    <t>/Organization/Appcard</t>
  </si>
  <si>
    <t>AppCard</t>
  </si>
  <si>
    <t>http://appcard.com</t>
  </si>
  <si>
    <t>Analytics|Business Intelligence|Loyalty Programs</t>
  </si>
  <si>
    <t>/organization/agua-natural-2</t>
  </si>
  <si>
    <t>/funding-round/97c8bbc609b8a8f472895d0ea5977abf</t>
  </si>
  <si>
    <t>26/05/2011</t>
  </si>
  <si>
    <t>/Organization/Appcast</t>
  </si>
  <si>
    <t>AppCast</t>
  </si>
  <si>
    <t>http://www.appcast.com.au</t>
  </si>
  <si>
    <t>Android|Internet|iOS|Mobile|Payments</t>
  </si>
  <si>
    <t>Leonards Hill</t>
  </si>
  <si>
    <t>/organization/agv-media</t>
  </si>
  <si>
    <t>/funding-round/cd8336d33455a1f45ae65bba4e8a6629</t>
  </si>
  <si>
    <t>/Organization/Appcast-Io</t>
  </si>
  <si>
    <t>Appcast, Inc</t>
  </si>
  <si>
    <t>http://www.appcast.io</t>
  </si>
  <si>
    <t>Advertising Exchanges|Employment|Human Resources|Recruiting</t>
  </si>
  <si>
    <t>/organization/agworld-pty-ltd</t>
  </si>
  <si>
    <t>/funding-round/62762473d306b7d71e954c3eac26cd5c</t>
  </si>
  <si>
    <t>/Organization/Appcelerator</t>
  </si>
  <si>
    <t>Appcelerator</t>
  </si>
  <si>
    <t>http://appcelerator.com</t>
  </si>
  <si>
    <t>Enterprise Software|Mobile|Mobility|Open Source</t>
  </si>
  <si>
    <t>/funding-round/c445eb7771fdacc04a428ecdf47e3fe1</t>
  </si>
  <si>
    <t>20/09/2010</t>
  </si>
  <si>
    <t>/Organization/Appcentral-Inc</t>
  </si>
  <si>
    <t>AppCentral, Inc.</t>
  </si>
  <si>
    <t>http://www.appcentral.com</t>
  </si>
  <si>
    <t>Android|App Stores|Enterprise Software|iOS|iPad|iPhone|Mobile</t>
  </si>
  <si>
    <t>/funding-round/fbcae4b76d57274c29a931b7a0a230a1</t>
  </si>
  <si>
    <t>/Organization/Appchina</t>
  </si>
  <si>
    <t>AppChina</t>
  </si>
  <si>
    <t>http://www.appchina.com</t>
  </si>
  <si>
    <t>/organization/agy-therapeutics</t>
  </si>
  <si>
    <t>/funding-round/85df3dcfee330970eb2f9d4e66ca0bae</t>
  </si>
  <si>
    <t>/Organization/Appcito-Inc</t>
  </si>
  <si>
    <t>Appcito, Inc.</t>
  </si>
  <si>
    <t>http://www.appcito.com/</t>
  </si>
  <si>
    <t>Information Technology|Internet|SaaS|Software</t>
  </si>
  <si>
    <t>/organization/aha-mobile</t>
  </si>
  <si>
    <t>/funding-round/2818d072f6e66250b5788285cc1a0908</t>
  </si>
  <si>
    <t>/Organization/Appcitylife</t>
  </si>
  <si>
    <t>APPCityLife®, Inc.</t>
  </si>
  <si>
    <t>http://www.appcitylife.com</t>
  </si>
  <si>
    <t>Government Innovation|Mobile|Open Source|PaaS</t>
  </si>
  <si>
    <t>30-11-2009</t>
  </si>
  <si>
    <t>/organization/aha-taxis</t>
  </si>
  <si>
    <t>/funding-round/3f6c43e1bab9c102bf7b21fbdc1df3ed</t>
  </si>
  <si>
    <t>/Organization/Appcoach</t>
  </si>
  <si>
    <t>Appcoach</t>
  </si>
  <si>
    <t>http://www.appcoachs.com/</t>
  </si>
  <si>
    <t>/organization/ahaali</t>
  </si>
  <si>
    <t>/funding-round/f1585807e272ffb56228fbc9da0f0fcb</t>
  </si>
  <si>
    <t>/Organization/Appconomy</t>
  </si>
  <si>
    <t>Appconomy</t>
  </si>
  <si>
    <t>http://www.appconomy.com</t>
  </si>
  <si>
    <t>/organization/ahalife</t>
  </si>
  <si>
    <t>/funding-round/1bcda149060f7b2d70a6cd507cb60b31</t>
  </si>
  <si>
    <t>/Organization/Appcore</t>
  </si>
  <si>
    <t>Appcore</t>
  </si>
  <si>
    <t>http://www.appcore.com</t>
  </si>
  <si>
    <t>Cloud Computing|Cloud Management|Enterprise Software</t>
  </si>
  <si>
    <t>/funding-round/2a8cb474f6dc00085e13c269265e944a</t>
  </si>
  <si>
    <t>/Organization/Appcrear</t>
  </si>
  <si>
    <t>appCREAR</t>
  </si>
  <si>
    <t>http://www.appcrear.com/</t>
  </si>
  <si>
    <t>/funding-round/739c9cb417f4bd94d75fd9fe4f288aa0</t>
  </si>
  <si>
    <t>/Organization/Appcues</t>
  </si>
  <si>
    <t>Appcues</t>
  </si>
  <si>
    <t>http://appcues.com</t>
  </si>
  <si>
    <t>Productivity Software</t>
  </si>
  <si>
    <t>/funding-round/c42ce09d8c9d8c9fcb594acb19376713</t>
  </si>
  <si>
    <t>/Organization/Appdevy</t>
  </si>
  <si>
    <t>AppDevy</t>
  </si>
  <si>
    <t>http://appdevy.com/</t>
  </si>
  <si>
    <t>Software|Web Design|Web Development</t>
  </si>
  <si>
    <t>/funding-round/f3de580b798e6ec966273df048e348a9</t>
  </si>
  <si>
    <t>/Organization/Appdirect</t>
  </si>
  <si>
    <t>AppDirect</t>
  </si>
  <si>
    <t>http://www.appdirect.com</t>
  </si>
  <si>
    <t>Apps|Enterprise Software|IaaS|PaaS|SaaS</t>
  </si>
  <si>
    <t>17-07-2009</t>
  </si>
  <si>
    <t>/organization/ahalogy</t>
  </si>
  <si>
    <t>/funding-round/0f4460f9f529bdf8496962437ca3ba84</t>
  </si>
  <si>
    <t>/Organization/Appdisco-Inc</t>
  </si>
  <si>
    <t>AppDisco Inc.</t>
  </si>
  <si>
    <t>http://www.adlatte.com</t>
  </si>
  <si>
    <t>/funding-round/2ff6f07476ebc09f6459f58ab9e57d95</t>
  </si>
  <si>
    <t>/Organization/Appdome</t>
  </si>
  <si>
    <t>AppDome</t>
  </si>
  <si>
    <t>https://www.appdome.com</t>
  </si>
  <si>
    <t>Enterprise Software|Mobile Security|Security</t>
  </si>
  <si>
    <t>/funding-round/4a4442c8ce9e01ff1300fdde8218d3eb</t>
  </si>
  <si>
    <t>/Organization/Appdra</t>
  </si>
  <si>
    <t>Appdra</t>
  </si>
  <si>
    <t>http://appdra.com/</t>
  </si>
  <si>
    <t>/funding-round/7896e29a0e8cba451b03b6c9fcf330b8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funding-round/87bfec28eafe837cb6f14d72d6b68498</t>
  </si>
  <si>
    <t>/Organization/Appear-Here</t>
  </si>
  <si>
    <t>Appear Here</t>
  </si>
  <si>
    <t>http://www.appearhere.co.uk</t>
  </si>
  <si>
    <t>Brand Marketing|Fashion|Local Commerce|Marketplaces|Real Estate|Retail|Shopping</t>
  </si>
  <si>
    <t>/funding-round/9caebe84173a7caff96c37e8c76286d1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handyhand</t>
  </si>
  <si>
    <t>/funding-round/086cd4fc53b487aa7381d5db4da3f98e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head</t>
  </si>
  <si>
    <t>/funding-round/62c376603e4996cc8e4e76a495f41edf</t>
  </si>
  <si>
    <t>/Organization/Apped</t>
  </si>
  <si>
    <t>Apped</t>
  </si>
  <si>
    <t>http://www.apped.com/</t>
  </si>
  <si>
    <t>/organization/aheadx</t>
  </si>
  <si>
    <t>/funding-round/70ec61e8054a567144b84b3c7b861e5a</t>
  </si>
  <si>
    <t>/Organization/Appedo</t>
  </si>
  <si>
    <t>Appedo</t>
  </si>
  <si>
    <t>http://www.appedo.com/</t>
  </si>
  <si>
    <t>/organization/ahhaa-inc-</t>
  </si>
  <si>
    <t>/funding-round/84f9ba86167078c2fa273ad812b21c1a</t>
  </si>
  <si>
    <t>/Organization/Appedu</t>
  </si>
  <si>
    <t>Snapask</t>
  </si>
  <si>
    <t>http://snapask.co</t>
  </si>
  <si>
    <t>Big Data Analytics|Education|Mobile|Tutoring</t>
  </si>
  <si>
    <t>/funding-round/d1931ac890f842742b73f64c9023e1f6</t>
  </si>
  <si>
    <t>/Organization/Appefize</t>
  </si>
  <si>
    <t>Appefize</t>
  </si>
  <si>
    <t>http://www.appefize.com</t>
  </si>
  <si>
    <t>Apps|Content|Mobile|Music</t>
  </si>
  <si>
    <t>15-06-2014</t>
  </si>
  <si>
    <t>/organization/ahiku-corp</t>
  </si>
  <si>
    <t>/funding-round/84ff8736534696bb36d8a6682acd598a</t>
  </si>
  <si>
    <t>/Organization/Appek</t>
  </si>
  <si>
    <t>APPEK Mobile Apps</t>
  </si>
  <si>
    <t>http://www.appekapps.com</t>
  </si>
  <si>
    <t>Apps|B2B|Mobile|Software</t>
  </si>
  <si>
    <t>19-05-2009</t>
  </si>
  <si>
    <t>/funding-round/fdf590ea030ca5d5af4e9254ccdcc6b1</t>
  </si>
  <si>
    <t>/Organization/Appening</t>
  </si>
  <si>
    <t>appening</t>
  </si>
  <si>
    <t>http://www.appening.com</t>
  </si>
  <si>
    <t>Johannesburg</t>
  </si>
  <si>
    <t>/organization/ahmedabad-business-pages</t>
  </si>
  <si>
    <t>/funding-round/974887b536f66bd99fc524aecc801ab8</t>
  </si>
  <si>
    <t>/Organization/Appensure</t>
  </si>
  <si>
    <t>AppEnsure</t>
  </si>
  <si>
    <t>http://www.appensure.com</t>
  </si>
  <si>
    <t>Application Performance Monitoring|Cloud Management|Enterprise Software|Virtualization</t>
  </si>
  <si>
    <t>30-01-2012</t>
  </si>
  <si>
    <t>/organization/ahometo</t>
  </si>
  <si>
    <t>/funding-round/08d651079e219a4bc06f268236904223</t>
  </si>
  <si>
    <t>/Organization/Appeon-Corporation</t>
  </si>
  <si>
    <t>Appeon Corporation</t>
  </si>
  <si>
    <t>http://www.appeon.com</t>
  </si>
  <si>
    <t>/organization/ahonya</t>
  </si>
  <si>
    <t>/funding-round/62042fe92457b48177a270e2aa6a7602</t>
  </si>
  <si>
    <t>25/03/2014</t>
  </si>
  <si>
    <t>/Organization/Appercode</t>
  </si>
  <si>
    <t>Appercode</t>
  </si>
  <si>
    <t>http://appercode.com</t>
  </si>
  <si>
    <t>Novosibirsk</t>
  </si>
  <si>
    <t>/organization/ahorro-libre</t>
  </si>
  <si>
    <t>/funding-round/046c7662a315d239ad3f7523e81a8814</t>
  </si>
  <si>
    <t>/Organization/Apperian</t>
  </si>
  <si>
    <t>Apperian</t>
  </si>
  <si>
    <t>http://www.apperian.com</t>
  </si>
  <si>
    <t>Android|App Stores|Enterprises|iOS|iPad|iPhone|Mobile</t>
  </si>
  <si>
    <t>/organization/ahoydoc</t>
  </si>
  <si>
    <t>/funding-round/6e9a0b1fccde762be1015d5c58c89896</t>
  </si>
  <si>
    <t>/Organization/Apperio</t>
  </si>
  <si>
    <t>Apperio</t>
  </si>
  <si>
    <t>http://www.apperio.com</t>
  </si>
  <si>
    <t>Analytics|Legal|Real Time</t>
  </si>
  <si>
    <t>/organization/ahp-billing-services</t>
  </si>
  <si>
    <t>/funding-round/78c47297ce1e8a6355f696a480656df4</t>
  </si>
  <si>
    <t>15/10/2009</t>
  </si>
  <si>
    <t>/Organization/Appetas</t>
  </si>
  <si>
    <t>Appetas</t>
  </si>
  <si>
    <t>http://www.appetas.com</t>
  </si>
  <si>
    <t>Local Businesses|Network Security|Restaurants|SaaS|Sales and Marketing</t>
  </si>
  <si>
    <t>/organization/ahs-pharmstat</t>
  </si>
  <si>
    <t>/funding-round/de6e3a0ac83c39d24a4f3bc6f1c7d3c6</t>
  </si>
  <si>
    <t>/Organization/Appetise</t>
  </si>
  <si>
    <t>Appetise</t>
  </si>
  <si>
    <t>http://www.appetise.com</t>
  </si>
  <si>
    <t>Delivery|Hospitality</t>
  </si>
  <si>
    <t>E6</t>
  </si>
  <si>
    <t>Cheltenham</t>
  </si>
  <si>
    <t>16-05-2008</t>
  </si>
  <si>
    <t>/organization/ahura-scientific</t>
  </si>
  <si>
    <t>/funding-round/2d1c2850cc6b841440de5899831ad92a</t>
  </si>
  <si>
    <t>/Organization/Appetite</t>
  </si>
  <si>
    <t>Appetite+</t>
  </si>
  <si>
    <t>http://www.appetiteapp.co</t>
  </si>
  <si>
    <t>iPhone|Mobile</t>
  </si>
  <si>
    <t>Kenansville</t>
  </si>
  <si>
    <t>/funding-round/53f79e406ffb06d57df0323662c95483</t>
  </si>
  <si>
    <t>19/08/2002</t>
  </si>
  <si>
    <t>/Organization/Appetizer-Mobile</t>
  </si>
  <si>
    <t>Appetizer Mobile</t>
  </si>
  <si>
    <t>http://www.appetizermobile.com</t>
  </si>
  <si>
    <t>Android|App Marketing|Mobile|Software</t>
  </si>
  <si>
    <t>/funding-round/75600e0e0b2667dbc631eae8bba2e39f</t>
  </si>
  <si>
    <t>19/01/2005</t>
  </si>
  <si>
    <t>/Organization/Appetizr</t>
  </si>
  <si>
    <t>Appetizr</t>
  </si>
  <si>
    <t>http://getappetizr.com</t>
  </si>
  <si>
    <t>Mobile|Restaurants|Technology</t>
  </si>
  <si>
    <t>New City</t>
  </si>
  <si>
    <t>/organization/ai-exchange</t>
  </si>
  <si>
    <t>/funding-round/478b4f581b3804f2f8017fa6b7a31a80</t>
  </si>
  <si>
    <t>/Organization/Appevo-Studio</t>
  </si>
  <si>
    <t>Appevo Studio</t>
  </si>
  <si>
    <t>http://appevostudio.com/</t>
  </si>
  <si>
    <t>Games|Software|Startups</t>
  </si>
  <si>
    <t>/organization/ai-media</t>
  </si>
  <si>
    <t>/funding-round/5c2fb9614b4f02103c09a17f13403027</t>
  </si>
  <si>
    <t>/Organization/Appex-Networks</t>
  </si>
  <si>
    <t>AppEx Networks</t>
  </si>
  <si>
    <t>http://www.appexnetworks.com/</t>
  </si>
  <si>
    <t>/organization/ai-merchant</t>
  </si>
  <si>
    <t>/funding-round/f386d0e9a9947a0cf2092f0ebac3aef4</t>
  </si>
  <si>
    <t>/Organization/Appextras</t>
  </si>
  <si>
    <t>AppExtras</t>
  </si>
  <si>
    <t>http://www.appextras.com/</t>
  </si>
  <si>
    <t>/organization/ai-patents</t>
  </si>
  <si>
    <t>/funding-round/1bccf31a342f3d9a74363a52e967a49e</t>
  </si>
  <si>
    <t>/Organization/Appfirst</t>
  </si>
  <si>
    <t>AppFirst</t>
  </si>
  <si>
    <t>http://www.appfirst.com</t>
  </si>
  <si>
    <t>Analytics|Application Performance Monitoring|Enterprise Software|SaaS</t>
  </si>
  <si>
    <t>/organization/ai2-uk</t>
  </si>
  <si>
    <t>/funding-round/36bf0249d5f9e64f53ab0383d7dc03b5</t>
  </si>
  <si>
    <t>/Organization/Appfluent-Technology</t>
  </si>
  <si>
    <t>Appfluent Technology</t>
  </si>
  <si>
    <t>http://www.appfluent.com</t>
  </si>
  <si>
    <t>/funding-round/ef08d9a6e0cfa0b9d8b57e4800879538</t>
  </si>
  <si>
    <t>/Organization/Appfolio</t>
  </si>
  <si>
    <t>Appfolio</t>
  </si>
  <si>
    <t>http://www.appfolio.com</t>
  </si>
  <si>
    <t>Goleta</t>
  </si>
  <si>
    <t>/organization/aibo</t>
  </si>
  <si>
    <t>/funding-round/4b04689fb39067e75642e9cf4920ee64</t>
  </si>
  <si>
    <t>/Organization/Appfollow</t>
  </si>
  <si>
    <t>AppFollow</t>
  </si>
  <si>
    <t>http://appfollow.io</t>
  </si>
  <si>
    <t>App Stores|Mobile|Mobile Analytics</t>
  </si>
  <si>
    <t>/organization/aicent</t>
  </si>
  <si>
    <t>/funding-round/121dac996166724419dd1871309625ef</t>
  </si>
  <si>
    <t>14/03/2007</t>
  </si>
  <si>
    <t>/Organization/Appforge</t>
  </si>
  <si>
    <t>Appforge</t>
  </si>
  <si>
    <t>Mobile|Services|Wireless</t>
  </si>
  <si>
    <t>/funding-round/305b276937afbd2ebbeb4c7174f5bb3e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icuris</t>
  </si>
  <si>
    <t>/funding-round/c7c9e2e6e443e7ea91a2c5c90b4662e2</t>
  </si>
  <si>
    <t>/Organization/Appformix</t>
  </si>
  <si>
    <t>AppFormix</t>
  </si>
  <si>
    <t>http://www.appformix.com/</t>
  </si>
  <si>
    <t>Cloud Computing|Cloud Infrastructure|Enterprise Software|Infrastructure</t>
  </si>
  <si>
    <t>/organization/aidbits</t>
  </si>
  <si>
    <t>/funding-round/2ee65bf1919ce62f024350d6960cd6d1</t>
  </si>
  <si>
    <t>/Organization/Appfrica</t>
  </si>
  <si>
    <t>Appfrica</t>
  </si>
  <si>
    <t>http://appfrica.com</t>
  </si>
  <si>
    <t>Apps|Consulting|Graphics|Mobile|Technology</t>
  </si>
  <si>
    <t>/organization/aider</t>
  </si>
  <si>
    <t>/funding-round/f66fe6f6d3c62015d35004d9aac212d7</t>
  </si>
  <si>
    <t>22/08/2013</t>
  </si>
  <si>
    <t>/Organization/Appgate-Network-Security</t>
  </si>
  <si>
    <t>AppGate Network Security</t>
  </si>
  <si>
    <t>http://cryptzone.com</t>
  </si>
  <si>
    <t>Meeting Software|Network Security|Security</t>
  </si>
  <si>
    <t>/organization/aiderss</t>
  </si>
  <si>
    <t>/funding-round/fc54b9e32306cec4c9549eba2ced6044</t>
  </si>
  <si>
    <t>/Organization/Appgeek</t>
  </si>
  <si>
    <t>AppGeek</t>
  </si>
  <si>
    <t>http://www.appgk.com</t>
  </si>
  <si>
    <t>iOS|Mobile</t>
  </si>
  <si>
    <t>/organization/aidhenscorner</t>
  </si>
  <si>
    <t>/funding-round/87581aefa506280b9bfaeec04938b746</t>
  </si>
  <si>
    <t>/Organization/Appgratis</t>
  </si>
  <si>
    <t>AppGratis</t>
  </si>
  <si>
    <t>http://appgratis.com</t>
  </si>
  <si>
    <t>App Stores|Mobile</t>
  </si>
  <si>
    <t>/organization/aidin</t>
  </si>
  <si>
    <t>/funding-round/817422b5da0939d3bf7124621046b0ed</t>
  </si>
  <si>
    <t>16/06/2012</t>
  </si>
  <si>
    <t>/Organization/Appgyver</t>
  </si>
  <si>
    <t>AppGyver</t>
  </si>
  <si>
    <t>http://www.appgyver.com</t>
  </si>
  <si>
    <t>Android|Apps|Cloud Computing|Internet|iPhone|Mobile|Mobile Software Tools|Web Development</t>
  </si>
  <si>
    <t>/funding-round/983262cf6964461c4b49e6f5a088d593</t>
  </si>
  <si>
    <t>/Organization/Appharbor</t>
  </si>
  <si>
    <t>AppHarbor</t>
  </si>
  <si>
    <t>http://appharbor.com</t>
  </si>
  <si>
    <t>/organization/aifloo</t>
  </si>
  <si>
    <t>/funding-round/0e46e42069bdf0fc2664060b348f21ef</t>
  </si>
  <si>
    <t>/Organization/Apphat</t>
  </si>
  <si>
    <t>Apphat</t>
  </si>
  <si>
    <t>http://apphat.com/</t>
  </si>
  <si>
    <t>/organization/aifotec</t>
  </si>
  <si>
    <t>/funding-round/4a65ec43683c5f485a278bee098350ed</t>
  </si>
  <si>
    <t>/Organization/Apphero</t>
  </si>
  <si>
    <t>AppHero</t>
  </si>
  <si>
    <t>http://apphero.com</t>
  </si>
  <si>
    <t>/organization/aigou</t>
  </si>
  <si>
    <t>/funding-round/5c797b5c85c9bbbef0d102c7341e70c9</t>
  </si>
  <si>
    <t>/Organization/Appia</t>
  </si>
  <si>
    <t>Appia</t>
  </si>
  <si>
    <t>http://www.appia.com</t>
  </si>
  <si>
    <t>Advertising|App Stores|Mobile</t>
  </si>
  <si>
    <t>/funding-round/6430d195f9a354899496c68fdf40eb20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17-08-1999</t>
  </si>
  <si>
    <t>/organization/aihit</t>
  </si>
  <si>
    <t>/funding-round/40cb08117155daba3aa7ad8b81b41068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funding-round/a604ca63cf4c5e58d840b46eb2b8b435</t>
  </si>
  <si>
    <t>/Organization/Appier</t>
  </si>
  <si>
    <t>Appier</t>
  </si>
  <si>
    <t>http://appier.com</t>
  </si>
  <si>
    <t>Analytics|Artificial Intelligence</t>
  </si>
  <si>
    <t>/organization/aihuishou</t>
  </si>
  <si>
    <t>/funding-round/1f77c486bb75b53080cecb30e830a307</t>
  </si>
  <si>
    <t>/Organization/Appies</t>
  </si>
  <si>
    <t>Appies</t>
  </si>
  <si>
    <t>http://www.appies.co</t>
  </si>
  <si>
    <t>Entrepreneur|Software</t>
  </si>
  <si>
    <t>/funding-round/3180a81fe05538a43c0755347e399e37</t>
  </si>
  <si>
    <t>/Organization/Appifier</t>
  </si>
  <si>
    <t>Appifier</t>
  </si>
  <si>
    <t>http://www.appifier.ca</t>
  </si>
  <si>
    <t>Development Platforms|Mobile|PaaS|SaaS</t>
  </si>
  <si>
    <t>/funding-round/33796d86924943b22b1b7016e68b3f6c</t>
  </si>
  <si>
    <t>/Organization/Appilog</t>
  </si>
  <si>
    <t>Appilog</t>
  </si>
  <si>
    <t>http://www.appilog.com/</t>
  </si>
  <si>
    <t>Application Platforms|Internet|Software</t>
  </si>
  <si>
    <t>/funding-round/4954f8fe502fcde48fc003b16c14d4a7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iko-biotechnology</t>
  </si>
  <si>
    <t>/funding-round/bd104c7f20738c248bd94f30140811c7</t>
  </si>
  <si>
    <t>/Organization/Appiness-Inc</t>
  </si>
  <si>
    <t>Yago</t>
  </si>
  <si>
    <t>http://www.getyago.com</t>
  </si>
  <si>
    <t>Mobile|Social Media</t>
  </si>
  <si>
    <t>/organization/aileron-therapeutics</t>
  </si>
  <si>
    <t>/funding-round/2d81817281c85c0bf117f0ea75ca0694</t>
  </si>
  <si>
    <t>/Organization/Appington</t>
  </si>
  <si>
    <t>Appington</t>
  </si>
  <si>
    <t>http://www.appington.com</t>
  </si>
  <si>
    <t>Advertising Platforms|Apps|Games|Mobile|Mobile Advertising</t>
  </si>
  <si>
    <t>/funding-round/659d2bd35c4d3951e71dd32987931998</t>
  </si>
  <si>
    <t>/Organization/Appinions</t>
  </si>
  <si>
    <t>Appinions</t>
  </si>
  <si>
    <t>http://www.appinions.com</t>
  </si>
  <si>
    <t>Opinions|Social Media|Software</t>
  </si>
  <si>
    <t>/funding-round/740ce9be6367977a3fb67742d2834695</t>
  </si>
  <si>
    <t>/Organization/Appinside</t>
  </si>
  <si>
    <t>AppInside</t>
  </si>
  <si>
    <t>http://appinside.co/</t>
  </si>
  <si>
    <t>Cyber Security|Mobile Security|SaaS</t>
  </si>
  <si>
    <t>/funding-round/78bed228e5af1f4217b3803a614dd8c1</t>
  </si>
  <si>
    <t>15/04/2008</t>
  </si>
  <si>
    <t>/Organization/Appinstitute</t>
  </si>
  <si>
    <t>AppInstitute</t>
  </si>
  <si>
    <t>http://appinstitute.co.uk</t>
  </si>
  <si>
    <t>Mobile|Mobile Software Tools</t>
  </si>
  <si>
    <t>/funding-round/7c3c2e710a087c8770affc0b1fba0cf5</t>
  </si>
  <si>
    <t>/Organization/Appintop</t>
  </si>
  <si>
    <t>AppInTop</t>
  </si>
  <si>
    <t>http://appintop.com/</t>
  </si>
  <si>
    <t>Automated Kiosk|Internet Marketing|Mobile</t>
  </si>
  <si>
    <t>/funding-round/ec1ab1c11b8e6bfa530fb8d46d5e14e1</t>
  </si>
  <si>
    <t>/Organization/Appiny</t>
  </si>
  <si>
    <t>Appiny</t>
  </si>
  <si>
    <t>http://www.appiny.com/</t>
  </si>
  <si>
    <t>iOS|iPhone|Mobile Commerce</t>
  </si>
  <si>
    <t>/funding-round/f1823f7a8b3ff3a94fd4b6d845c2e2d0</t>
  </si>
  <si>
    <t>/Organization/Appiphany</t>
  </si>
  <si>
    <t>Appiphany</t>
  </si>
  <si>
    <t>http://www.appiphanyinc.com</t>
  </si>
  <si>
    <t>/organization/ailola</t>
  </si>
  <si>
    <t>/funding-round/cdfcf5bff70b98b700da9c8d7d63ce0d</t>
  </si>
  <si>
    <t>/Organization/Appiq</t>
  </si>
  <si>
    <t>AppIQ</t>
  </si>
  <si>
    <t>/organization/ailvxing-net</t>
  </si>
  <si>
    <t>/funding-round/875ea82658014dfb1a03aac37e20a89e</t>
  </si>
  <si>
    <t>/Organization/Appirio</t>
  </si>
  <si>
    <t>Appirio</t>
  </si>
  <si>
    <t>http://www.appirio.com</t>
  </si>
  <si>
    <t>Cloud Computing|Enterprise Software|SaaS|Software</t>
  </si>
  <si>
    <t>/funding-round/88d6db3de1c62d97f8da6761f8251a32</t>
  </si>
  <si>
    <t>/Organization/Appistry-Inc</t>
  </si>
  <si>
    <t>Appistry</t>
  </si>
  <si>
    <t>http://www.appistry.com</t>
  </si>
  <si>
    <t>Analytics|Big Data|Cloud Computing|Genetic Testing|Life Sciences</t>
  </si>
  <si>
    <t>/organization/aim</t>
  </si>
  <si>
    <t>/funding-round/f6fbb03c39583ec0bd14d8c9ab772b53</t>
  </si>
  <si>
    <t>29/05/2010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im-software</t>
  </si>
  <si>
    <t>/funding-round/ceb3797e4522b449e91b9dd997265958</t>
  </si>
  <si>
    <t>/Organization/Appiterate-Com</t>
  </si>
  <si>
    <t>Appiterate</t>
  </si>
  <si>
    <t>http://appiterate.com</t>
  </si>
  <si>
    <t>Apps|Mobile|Mobility|Software</t>
  </si>
  <si>
    <t>/organization/aimatchmaker</t>
  </si>
  <si>
    <t>/funding-round/082693505dbce3bba4836684e63b6538</t>
  </si>
  <si>
    <t>/Organization/Appitiza</t>
  </si>
  <si>
    <t>Appitiza</t>
  </si>
  <si>
    <t>Application Platforms|Social Games|Social Network Media</t>
  </si>
  <si>
    <t>/organization/aimbrain</t>
  </si>
  <si>
    <t>/funding-round/12927c87e5a140775f02bc83a0caafab</t>
  </si>
  <si>
    <t>/Organization/Appium-Technologies</t>
  </si>
  <si>
    <t>Appium Technologies</t>
  </si>
  <si>
    <t>Application Platforms</t>
  </si>
  <si>
    <t>/organization/aimbridge-hospitality</t>
  </si>
  <si>
    <t>/funding-round/23bd53e10088c71b2f8dedf508589db3</t>
  </si>
  <si>
    <t>/Organization/Appixia</t>
  </si>
  <si>
    <t>Appixia</t>
  </si>
  <si>
    <t>http://appixia.com</t>
  </si>
  <si>
    <t>/organization/aimeiwei</t>
  </si>
  <si>
    <t>/funding-round/82763cd744d9219accd95090840035a2</t>
  </si>
  <si>
    <t>19/06/2013</t>
  </si>
  <si>
    <t>/Organization/Appjet</t>
  </si>
  <si>
    <t>AppJet</t>
  </si>
  <si>
    <t>http://appjet.com</t>
  </si>
  <si>
    <t>Curated Web|Software|Venture Capital</t>
  </si>
  <si>
    <t>/organization/aimetis</t>
  </si>
  <si>
    <t>/funding-round/623de0373edfebcb7866d53693dbd611</t>
  </si>
  <si>
    <t>/Organization/Appknox</t>
  </si>
  <si>
    <t>Appknox</t>
  </si>
  <si>
    <t>https://www.appknox.com</t>
  </si>
  <si>
    <t>Mobile|Mobile Security|SaaS</t>
  </si>
  <si>
    <t>27-04-2014</t>
  </si>
  <si>
    <t>/organization/aiming</t>
  </si>
  <si>
    <t>/funding-round/5f58e36dcb1d18f31c7f82cfcc9ad30a</t>
  </si>
  <si>
    <t>25/04/2014</t>
  </si>
  <si>
    <t>/Organization/Applabs</t>
  </si>
  <si>
    <t>AppLabs</t>
  </si>
  <si>
    <t>http://www.applabs.com</t>
  </si>
  <si>
    <t>/funding-round/95b944f61a583d984751f1be508af7e7</t>
  </si>
  <si>
    <t>/Organization/Applancer</t>
  </si>
  <si>
    <t>Applancer</t>
  </si>
  <si>
    <t>http://applancer.net</t>
  </si>
  <si>
    <t>Design|Mobile|Outsourcing|Web Development</t>
  </si>
  <si>
    <t>/funding-round/a4a78ebb0e954afb46037505ebecdfe5</t>
  </si>
  <si>
    <t>/Organization/Appland</t>
  </si>
  <si>
    <t>Appland</t>
  </si>
  <si>
    <t>http://www.applandinc.com</t>
  </si>
  <si>
    <t>Apps|App Stores|Content|Mobile|Software</t>
  </si>
  <si>
    <t>/funding-round/aeb89c0a53f42e23b63c2f3be46bf912</t>
  </si>
  <si>
    <t>/Organization/Applanga</t>
  </si>
  <si>
    <t>Applanga</t>
  </si>
  <si>
    <t>http://applanga.com</t>
  </si>
  <si>
    <t>App Marketing|Apps|Mobile|Mobile Games|Translation</t>
  </si>
  <si>
    <t>/funding-round/bdcfe887a1fe5d9348f9918f6380eacc</t>
  </si>
  <si>
    <t>/Organization/Applango</t>
  </si>
  <si>
    <t>Applango</t>
  </si>
  <si>
    <t>http://www.applango.com</t>
  </si>
  <si>
    <t>Enterprise Software|SaaS|Software</t>
  </si>
  <si>
    <t>/organization/aimm-therapeutics</t>
  </si>
  <si>
    <t>/funding-round/6abdd5d9e7973ac9bf841cb41ae044eb</t>
  </si>
  <si>
    <t>/Organization/Applaud</t>
  </si>
  <si>
    <t>Applaud</t>
  </si>
  <si>
    <t>http://myapplaud.com</t>
  </si>
  <si>
    <t>/organization/aimwith</t>
  </si>
  <si>
    <t>/funding-round/2aadf6605542c6fef8523e8b4dede434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instec-financial-reconciliation</t>
  </si>
  <si>
    <t>/funding-round/33f44992a80d37fd4af40f92b39b3579</t>
  </si>
  <si>
    <t>/Organization/Applayer</t>
  </si>
  <si>
    <t>AppLayer</t>
  </si>
  <si>
    <t>http://www.applayercloud.com</t>
  </si>
  <si>
    <t>Cloud Computing|Web Hosting</t>
  </si>
  <si>
    <t>/funding-round/a73a2b3b2e2a6ca0b90f61d377cdb0de</t>
  </si>
  <si>
    <t>/Organization/Apple</t>
  </si>
  <si>
    <t>Apple</t>
  </si>
  <si>
    <t>http://www.apple.com</t>
  </si>
  <si>
    <t>Computers|Consumer Electronics|Electronics|Hardware + Software|Retail</t>
  </si>
  <si>
    <t>/organization/aio-robotics</t>
  </si>
  <si>
    <t>/funding-round/965535b2162aae5f5cec12cd428b12b2</t>
  </si>
  <si>
    <t>/Organization/Apple-Seeds</t>
  </si>
  <si>
    <t>Apple Seeds</t>
  </si>
  <si>
    <t>http://www.appleseedsplay.com</t>
  </si>
  <si>
    <t>/organization/aionex</t>
  </si>
  <si>
    <t>/funding-round/4e288ad58d41e20948becd9349c3e955</t>
  </si>
  <si>
    <t>/Organization/Apple-Shark</t>
  </si>
  <si>
    <t>iTechshark</t>
  </si>
  <si>
    <t>https://itechshark.com</t>
  </si>
  <si>
    <t>Ballwin</t>
  </si>
  <si>
    <t>13-03-2014</t>
  </si>
  <si>
    <t>/organization/aiotra</t>
  </si>
  <si>
    <t>/funding-round/0c82a53c61c11a64436f0cc14557683d</t>
  </si>
  <si>
    <t>/Organization/Apple-Usa</t>
  </si>
  <si>
    <t>Apple USA</t>
  </si>
  <si>
    <t>http://www.appleusaconnect.com/</t>
  </si>
  <si>
    <t>Reno - Sparks</t>
  </si>
  <si>
    <t>Silver Springs</t>
  </si>
  <si>
    <t>/organization/aiotv-inc</t>
  </si>
  <si>
    <t>/funding-round/00e344011d4ab879771fa5e66f3b446d</t>
  </si>
  <si>
    <t>/Organization/Applearn</t>
  </si>
  <si>
    <t>AppLearn</t>
  </si>
  <si>
    <t>http://www.applearn.tv</t>
  </si>
  <si>
    <t>/funding-round/853633024c2a3d94ccc4fffd1bc13feb</t>
  </si>
  <si>
    <t>/Organization/Applect-Learning-Systems-Pvt-Ltd</t>
  </si>
  <si>
    <t>Applect Learning Systems Pvt. Ltd.</t>
  </si>
  <si>
    <t>http://www.meritnation.com</t>
  </si>
  <si>
    <t>/organization/aipai</t>
  </si>
  <si>
    <t>/funding-round/11fbbed3c5201b2096352282f1b7c411</t>
  </si>
  <si>
    <t>/Organization/Applepalm-Enterprise-Inc</t>
  </si>
  <si>
    <t>Applepalm Enterprise Inc</t>
  </si>
  <si>
    <t>http://applepalm.com</t>
  </si>
  <si>
    <t>Fashion|Photography|Web Development</t>
  </si>
  <si>
    <t>/funding-round/9120033356c03475b4572186dd6f13ee</t>
  </si>
  <si>
    <t>/Organization/Applepie-Capital</t>
  </si>
  <si>
    <t>ApplePie Capital</t>
  </si>
  <si>
    <t>http://www.applepiecapital.com</t>
  </si>
  <si>
    <t>/funding-round/a16454d2224d9d0535ca1dd861db0e2e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iqfome</t>
  </si>
  <si>
    <t>/funding-round/2540034052b8709c2c2dd8180d2f051f</t>
  </si>
  <si>
    <t>/Organization/Appletreebook</t>
  </si>
  <si>
    <t>AppleTreeBook</t>
  </si>
  <si>
    <t>http://www.appletreebook.com</t>
  </si>
  <si>
    <t>/organization/air-asia-indonesia</t>
  </si>
  <si>
    <t>/funding-round/bd77c5c40c800ed660482860ff761431</t>
  </si>
  <si>
    <t>/Organization/Applianceware</t>
  </si>
  <si>
    <t>ApplianceWare</t>
  </si>
  <si>
    <t>http://applianceware.com/</t>
  </si>
  <si>
    <t>Delivery|Networking|Services</t>
  </si>
  <si>
    <t>/organization/air-button</t>
  </si>
  <si>
    <t>/funding-round/dc83fda9937c8db12bb5f0648790ed41</t>
  </si>
  <si>
    <t>/Organization/Applica</t>
  </si>
  <si>
    <t>Applica</t>
  </si>
  <si>
    <t>http://www.applica.me</t>
  </si>
  <si>
    <t>Application Platforms|Colleges|Services</t>
  </si>
  <si>
    <t>/organization/air-canada</t>
  </si>
  <si>
    <t>/funding-round/2d2816ddd1a82dd561cd4e920114494c</t>
  </si>
  <si>
    <t>25/06/2004</t>
  </si>
  <si>
    <t>/Organization/Applicasa</t>
  </si>
  <si>
    <t>Applicasa</t>
  </si>
  <si>
    <t>http://www.applicasa.com</t>
  </si>
  <si>
    <t>Netanya</t>
  </si>
  <si>
    <t>/organization/air-cleannsheen</t>
  </si>
  <si>
    <t>/funding-round/3b8267242ba3df0172359db586058b74</t>
  </si>
  <si>
    <t>/Organization/Applicaster</t>
  </si>
  <si>
    <t>Applicaster</t>
  </si>
  <si>
    <t>http://www.applicaster.com</t>
  </si>
  <si>
    <t>Social Television|Video on Demand|Video Streaming</t>
  </si>
  <si>
    <t>/organization/air-intelligence</t>
  </si>
  <si>
    <t>/funding-round/2a23bc36465e270b414523c434dbaffb</t>
  </si>
  <si>
    <t>/Organization/Applicate</t>
  </si>
  <si>
    <t>Applicate</t>
  </si>
  <si>
    <t>http://www.applicatetechnology.com/</t>
  </si>
  <si>
    <t>Delhi</t>
  </si>
  <si>
    <t>/organization/air-ion-devices</t>
  </si>
  <si>
    <t>/funding-round/31513a663dc3fa29aa3631784d4eaa58</t>
  </si>
  <si>
    <t>17/04/2009</t>
  </si>
  <si>
    <t>/Organization/Application-Craft</t>
  </si>
  <si>
    <t>Application Craft</t>
  </si>
  <si>
    <t>http://www.applicationcraft.com</t>
  </si>
  <si>
    <t>Binton</t>
  </si>
  <si>
    <t>/funding-round/623e94808c488aca548892df9c5d660b</t>
  </si>
  <si>
    <t>/Organization/Application-Developments-Plc</t>
  </si>
  <si>
    <t>Application Developments plc</t>
  </si>
  <si>
    <t>http://altech-uk.com</t>
  </si>
  <si>
    <t>/organization/air-robotics</t>
  </si>
  <si>
    <t>/funding-round/2cc25442fc25c8feeff1614b88a1a37d</t>
  </si>
  <si>
    <t>/Organization/Application-Experts</t>
  </si>
  <si>
    <t>Application Experts</t>
  </si>
  <si>
    <t>http://www.app-x.com</t>
  </si>
  <si>
    <t>Cloud Computing|CRM|Finance|Finance Technology|FinTech|Software</t>
  </si>
  <si>
    <t>29-06-2006</t>
  </si>
  <si>
    <t>/organization/air-semiconductor</t>
  </si>
  <si>
    <t>/funding-round/84f49f20518fc52681209bb28f29b2f9</t>
  </si>
  <si>
    <t>/Organization/Application-Security</t>
  </si>
  <si>
    <t>Application Security</t>
  </si>
  <si>
    <t>http://www.appsecinc.com</t>
  </si>
  <si>
    <t>/organization/air2web</t>
  </si>
  <si>
    <t>/funding-round/fe9c103003a7b4a4170cbac903f65029</t>
  </si>
  <si>
    <t>26/09/2006</t>
  </si>
  <si>
    <t>/Organization/Applico</t>
  </si>
  <si>
    <t>Applico</t>
  </si>
  <si>
    <t>http://www.applicoinc.com</t>
  </si>
  <si>
    <t>Business Services|Hardware + Software|Mobile|User Experience Design</t>
  </si>
  <si>
    <t>/organization/aira</t>
  </si>
  <si>
    <t>/funding-round/a826647bec11be9a7134f7b17099f24f</t>
  </si>
  <si>
    <t>29/10/2015</t>
  </si>
  <si>
    <t>/Organization/Applied-Biocode</t>
  </si>
  <si>
    <t>Applied BioCode</t>
  </si>
  <si>
    <t>http://apbiocode.com</t>
  </si>
  <si>
    <t>Santa Fe Springs</t>
  </si>
  <si>
    <t>/organization/airak</t>
  </si>
  <si>
    <t>/funding-round/259798974d54413344f409b838c9d448</t>
  </si>
  <si>
    <t>23/12/2005</t>
  </si>
  <si>
    <t>/Organization/Applied-Biomath</t>
  </si>
  <si>
    <t>Applied BioMath</t>
  </si>
  <si>
    <t>http://www.appliedbiomath.com</t>
  </si>
  <si>
    <t>/organization/airband-communications-holdings</t>
  </si>
  <si>
    <t>/funding-round/3c6000729cd72e7e5de82ce6ae60d9e3</t>
  </si>
  <si>
    <t>/Organization/Applied-Biomimetic</t>
  </si>
  <si>
    <t>Applied Biomimetic</t>
  </si>
  <si>
    <t>http://www.appliedbiomimetic.com</t>
  </si>
  <si>
    <t>Nordborg</t>
  </si>
  <si>
    <t>/funding-round/4e69cd64005400246fdeea7765db653e</t>
  </si>
  <si>
    <t>/Organization/Applied-Bioresearch</t>
  </si>
  <si>
    <t>Applied Bioresearch</t>
  </si>
  <si>
    <t>http://www.appliedbioresearch.co</t>
  </si>
  <si>
    <t>Draper</t>
  </si>
  <si>
    <t>/funding-round/98f5c55b7033cf9fae33c36965b113af</t>
  </si>
  <si>
    <t>17/04/2012</t>
  </si>
  <si>
    <t>/Organization/Applied-Cavitation</t>
  </si>
  <si>
    <t>Applied Cavitation</t>
  </si>
  <si>
    <t>http://www.appliedcavitationinc.com/</t>
  </si>
  <si>
    <t>/funding-round/a2eefd83b9b49f536ef1f46bacb11115</t>
  </si>
  <si>
    <t>19/02/2009</t>
  </si>
  <si>
    <t>/Organization/Applied-Cell-Technology</t>
  </si>
  <si>
    <t>Applied Cell Technology</t>
  </si>
  <si>
    <t>http://www.appliedcelltechnology.com/</t>
  </si>
  <si>
    <t>HUN - Other</t>
  </si>
  <si>
    <t>Székesfehérvár</t>
  </si>
  <si>
    <t>/funding-round/bee4a1d222137a16343a8b94ff9c18e6</t>
  </si>
  <si>
    <t>/Organization/Applied-Cleantech-Act</t>
  </si>
  <si>
    <t>Applied CleanTech (ACT)</t>
  </si>
  <si>
    <t>http://www.appliedcleantech.com/</t>
  </si>
  <si>
    <t>30-05-2007</t>
  </si>
  <si>
    <t>/funding-round/c6333409b37f043282c786d71c988baa</t>
  </si>
  <si>
    <t>/Organization/Applied-Computational-Technologies</t>
  </si>
  <si>
    <t>Applied Computational Technologies</t>
  </si>
  <si>
    <t>http://www.appcomptech.com</t>
  </si>
  <si>
    <t>Windber</t>
  </si>
  <si>
    <t>/funding-round/c9c3b15a24dd8b0ecbb04c74a5d285f3</t>
  </si>
  <si>
    <t>29/05/2007</t>
  </si>
  <si>
    <t>/Organization/Applied-Data-Finance</t>
  </si>
  <si>
    <t>Applied Data Finance</t>
  </si>
  <si>
    <t>http://applieddatafinance.com</t>
  </si>
  <si>
    <t>Credit|Finance|Financial Services</t>
  </si>
  <si>
    <t>/funding-round/f386971c574e76596fbf0266e611da83</t>
  </si>
  <si>
    <t>/Organization/Applied-Digital-Research-Corporation</t>
  </si>
  <si>
    <t>Applied Digital Research Corporation</t>
  </si>
  <si>
    <t>http://www.skyboxe.com/</t>
  </si>
  <si>
    <t>/funding-round/ffcea59d493aab3de696691d7ee8b71d</t>
  </si>
  <si>
    <t>/Organization/Applied-Dna-Sciences</t>
  </si>
  <si>
    <t>Applied DNA Sciences</t>
  </si>
  <si>
    <t>http://www.adnas.com</t>
  </si>
  <si>
    <t>Stony Brook</t>
  </si>
  <si>
    <t>/organization/airbiquity</t>
  </si>
  <si>
    <t>/funding-round/a32d7bb9953596c010b81e1b44f2018c</t>
  </si>
  <si>
    <t>/Organization/Applied-Genetics-Technologies-Corporation</t>
  </si>
  <si>
    <t>Applied Genetics Technologies Corporation</t>
  </si>
  <si>
    <t>http://agtc.com</t>
  </si>
  <si>
    <t>Alachua</t>
  </si>
  <si>
    <t>/funding-round/c6909a12d18862ebd5173dd1ee6abd6a</t>
  </si>
  <si>
    <t>/Organization/Applied-Identity</t>
  </si>
  <si>
    <t>Applied Identity</t>
  </si>
  <si>
    <t>http://www.appliedidentity.com</t>
  </si>
  <si>
    <t>/funding-round/deda35fcea5c1f579ab57983732dd8f4</t>
  </si>
  <si>
    <t>/Organization/Applied-Immune-Technologies</t>
  </si>
  <si>
    <t>Applied Immune Technologies</t>
  </si>
  <si>
    <t>http://www.tcrl.co.il</t>
  </si>
  <si>
    <t>/organization/airbitz</t>
  </si>
  <si>
    <t>/funding-round/41f7609bb1324d7ea9a654bbfca3e52d</t>
  </si>
  <si>
    <t>/Organization/Applied-Isotope-Technologies</t>
  </si>
  <si>
    <t>Applied Isotope Technologies</t>
  </si>
  <si>
    <t>http://sidms.com/</t>
  </si>
  <si>
    <t>/funding-round/95a7bd42ec33cb982be99604a0adc503</t>
  </si>
  <si>
    <t>/Organization/Applied-Life</t>
  </si>
  <si>
    <t>Applied Life</t>
  </si>
  <si>
    <t>http://sheroes.in/</t>
  </si>
  <si>
    <t>Noida</t>
  </si>
  <si>
    <t>/organization/airbnb</t>
  </si>
  <si>
    <t>/funding-round/0ddb5b940c366a61319400490c89804a</t>
  </si>
  <si>
    <t>/Organization/Applied-Logic-Nigeria</t>
  </si>
  <si>
    <t>Applied Logic US Inc.</t>
  </si>
  <si>
    <t>http://www.broadstreetlagos.com</t>
  </si>
  <si>
    <t>Abuja</t>
  </si>
  <si>
    <t>/funding-round/47de508203de515a569130787dc50dbe</t>
  </si>
  <si>
    <t>/Organization/Applied-Microstructures</t>
  </si>
  <si>
    <t>Applied MicroStructures</t>
  </si>
  <si>
    <t>http://www.appliedmst.com</t>
  </si>
  <si>
    <t>/funding-round/48ab76afc274d36dddf8a1e26fca313e</t>
  </si>
  <si>
    <t>/Organization/Applied-Minerals</t>
  </si>
  <si>
    <t>Applied Minerals</t>
  </si>
  <si>
    <t>http://appliedminerals.com</t>
  </si>
  <si>
    <t>Manufacturing|Minerals</t>
  </si>
  <si>
    <t>/funding-round/8ab0470b7e24485f60b57ad0378ba13a</t>
  </si>
  <si>
    <t>28/06/2015</t>
  </si>
  <si>
    <t>/Organization/Applied-Nanomaterials</t>
  </si>
  <si>
    <t>Applied NanoMaterials</t>
  </si>
  <si>
    <t>http://www.apnano.com</t>
  </si>
  <si>
    <t>/funding-round/ba7b61b633ca1b0d7d912fed65efc5ec</t>
  </si>
  <si>
    <t>/Organization/Applied-Nanotools</t>
  </si>
  <si>
    <t>Applied NanoTools</t>
  </si>
  <si>
    <t>http://www.appliednt.com</t>
  </si>
  <si>
    <t>/funding-round/d2e9a4b63710e2eaa5c10ec849bde45f</t>
  </si>
  <si>
    <t>/Organization/Applied-Nanoworks</t>
  </si>
  <si>
    <t>Applied NanoWorks</t>
  </si>
  <si>
    <t>Chemicals|Energy|Technology</t>
  </si>
  <si>
    <t>Rensselaer Falls</t>
  </si>
  <si>
    <t>/funding-round/e5e53009a100e5790c074f44416c959a</t>
  </si>
  <si>
    <t>/Organization/Applied-Optoelectronics-Inc</t>
  </si>
  <si>
    <t>Applied Optoelectronics</t>
  </si>
  <si>
    <t>http://www.ao-inc.com</t>
  </si>
  <si>
    <t>Sugar Land</t>
  </si>
  <si>
    <t>/funding-round/fb9e4d00991e5bb84d0e2406239b50f9</t>
  </si>
  <si>
    <t>/Organization/Applied-Predictive-Technologies</t>
  </si>
  <si>
    <t>Applied Predictive Technologies</t>
  </si>
  <si>
    <t>http://www.predictivetechnologies.com</t>
  </si>
  <si>
    <t>/organization/airborne-3</t>
  </si>
  <si>
    <t>/funding-round/49960bb38e687adeb1c2533792847b4e</t>
  </si>
  <si>
    <t>/Organization/Applied-Proteomics</t>
  </si>
  <si>
    <t>Applied Proteomics</t>
  </si>
  <si>
    <t>http://www.appliedproteomics.com</t>
  </si>
  <si>
    <t>/organization/airborne-media-group</t>
  </si>
  <si>
    <t>/funding-round/8157dbcad5cf0e6df98028fc6a9d729a</t>
  </si>
  <si>
    <t>/Organization/Applied-Quantum-Technologies</t>
  </si>
  <si>
    <t>Applied Quantum Technologies</t>
  </si>
  <si>
    <t>http://www.aqtsolar.com</t>
  </si>
  <si>
    <t>/organization/airborne-media-group-2</t>
  </si>
  <si>
    <t>/funding-round/0aa6ff6188b3befd1bc0dbd6e32a1e9f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funding-round/5d9f0d5a7035af9c824d74c487e6c1fc</t>
  </si>
  <si>
    <t>/Organization/Applied-Solar-Technologies</t>
  </si>
  <si>
    <t>Applied solar Technologies</t>
  </si>
  <si>
    <t>Concentrated Solar Power|Electronics|Renewable Energies</t>
  </si>
  <si>
    <t>/funding-round/d1f550825d6baea9042878a3ebf4b4d5</t>
  </si>
  <si>
    <t>/Organization/Applied-Spine-Technologies</t>
  </si>
  <si>
    <t>Applied Spine Technologies</t>
  </si>
  <si>
    <t>/organization/airborne-mobile</t>
  </si>
  <si>
    <t>/funding-round/01b7a8f830b41e5201e09c834eb3ba84</t>
  </si>
  <si>
    <t>/Organization/Applied-Stemcell</t>
  </si>
  <si>
    <t>Applied StemCell</t>
  </si>
  <si>
    <t>http://www.appliedstemcell.com</t>
  </si>
  <si>
    <t>/funding-round/487c325a493833bbe578f5c8b701183d</t>
  </si>
  <si>
    <t>/Organization/Applied-Superconductor</t>
  </si>
  <si>
    <t>Applied Superconductor</t>
  </si>
  <si>
    <t>http://www.appliedsuperconductor.com</t>
  </si>
  <si>
    <t>J6</t>
  </si>
  <si>
    <t>/organization/airborne-technology</t>
  </si>
  <si>
    <t>/funding-round/371d326c882f298d01a13da22e713ca9</t>
  </si>
  <si>
    <t>/Organization/Applied-Visual-Sciences</t>
  </si>
  <si>
    <t>Applied Visual Sciences</t>
  </si>
  <si>
    <t>http://appliedvs.com</t>
  </si>
  <si>
    <t>/funding-round/a6bf3876583bc965dfffb0d887a442c2</t>
  </si>
  <si>
    <t>/Organization/Applied-X-Rad-Technology-Llc</t>
  </si>
  <si>
    <t>Applied X-rad Technology</t>
  </si>
  <si>
    <t>/organization/airbrite</t>
  </si>
  <si>
    <t>/funding-round/4acd742392a615ffe8fa3f6cf3bd5767</t>
  </si>
  <si>
    <t>/Organization/Applifier</t>
  </si>
  <si>
    <t>Applifier</t>
  </si>
  <si>
    <t>http://www.applifier.com</t>
  </si>
  <si>
    <t>Advertising|Facebook Applications|Games|Social Games</t>
  </si>
  <si>
    <t>/organization/aircall</t>
  </si>
  <si>
    <t>/funding-round/8a6bfce683352a1cc15052520c588a59</t>
  </si>
  <si>
    <t>/Organization/Applift</t>
  </si>
  <si>
    <t>AppLift</t>
  </si>
  <si>
    <t>http://www.applift.com</t>
  </si>
  <si>
    <t>Advertising|Mobile|Mobile Advertising|Mobile Games|Monetization</t>
  </si>
  <si>
    <t>/organization/aircare</t>
  </si>
  <si>
    <t>/funding-round/0ccf897d717409d45d0471ad2957395d</t>
  </si>
  <si>
    <t>15/07/2013</t>
  </si>
  <si>
    <t>/Organization/Applika</t>
  </si>
  <si>
    <t>Applika</t>
  </si>
  <si>
    <t>http://www.applika.se</t>
  </si>
  <si>
    <t>Limhamn</t>
  </si>
  <si>
    <t>/organization/aircast-mobile</t>
  </si>
  <si>
    <t>/funding-round/9522ce05792485ccf8fa88d5139d3109</t>
  </si>
  <si>
    <t>/Organization/Applilog</t>
  </si>
  <si>
    <t>AppliLog</t>
  </si>
  <si>
    <t>http://www.applilog.com</t>
  </si>
  <si>
    <t>Passau</t>
  </si>
  <si>
    <t>/funding-round/ed9d26386fd61a02db10211e6887ddac</t>
  </si>
  <si>
    <t>/Organization/Applimation</t>
  </si>
  <si>
    <t>Applimation</t>
  </si>
  <si>
    <t>http://www.applimation.com</t>
  </si>
  <si>
    <t>/organization/aircell</t>
  </si>
  <si>
    <t>/funding-round/2ddfbb3be2e0b4708048ac5dd34a8c75</t>
  </si>
  <si>
    <t>/Organization/Applitools</t>
  </si>
  <si>
    <t>Applitools</t>
  </si>
  <si>
    <t>http://applitools.com/</t>
  </si>
  <si>
    <t>/funding-round/41a14cb4de899d548318a64eba4aa2a3</t>
  </si>
  <si>
    <t>/Organization/Applits</t>
  </si>
  <si>
    <t>Applits</t>
  </si>
  <si>
    <t>http://applits.com</t>
  </si>
  <si>
    <t>Apps|Software</t>
  </si>
  <si>
    <t>/funding-round/d43de9660b0e58ba1acffadf656414e9</t>
  </si>
  <si>
    <t>/Organization/Applix</t>
  </si>
  <si>
    <t>Applix</t>
  </si>
  <si>
    <t>http://www.applixgroup.com</t>
  </si>
  <si>
    <t>/organization/aircell-holdings</t>
  </si>
  <si>
    <t>/funding-round/1b0c2e70626a6a4dfdcb14a1a3593ca5</t>
  </si>
  <si>
    <t>31/12/2009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irclic</t>
  </si>
  <si>
    <t>/funding-round/4c7af9df4ed79f2aaf82c53af86b737e</t>
  </si>
  <si>
    <t>/Organization/Applixya</t>
  </si>
  <si>
    <t>applixya</t>
  </si>
  <si>
    <t>http://www.applixya.com</t>
  </si>
  <si>
    <t>Enterprises|iOS|iPad|iPhone|Software</t>
  </si>
  <si>
    <t>/funding-round/98be5850df741d9ca70e4df685cf7eb7</t>
  </si>
  <si>
    <t>28/03/2000</t>
  </si>
  <si>
    <t>/Organization/Apploi</t>
  </si>
  <si>
    <t>Apploi</t>
  </si>
  <si>
    <t>http://apploi.com</t>
  </si>
  <si>
    <t>/organization/aircom</t>
  </si>
  <si>
    <t>/funding-round/72b4706b09949d3f4438c031bdcad13f</t>
  </si>
  <si>
    <t>/Organization/Apploop-2</t>
  </si>
  <si>
    <t>appiris</t>
  </si>
  <si>
    <t>http://www.appiris.com</t>
  </si>
  <si>
    <t>/funding-round/b7ec57538b5deb816a70224d396b34f0</t>
  </si>
  <si>
    <t>/Organization/Applovin</t>
  </si>
  <si>
    <t>AppLovin</t>
  </si>
  <si>
    <t>http://www.applovin.com</t>
  </si>
  <si>
    <t>Ad Targeting|Apps|Mobile Commerce</t>
  </si>
  <si>
    <t>/organization/aircraft-logs</t>
  </si>
  <si>
    <t>/funding-round/7549e88ddc6266517424d7940b378159</t>
  </si>
  <si>
    <t>/Organization/Apply-Financials-Limited</t>
  </si>
  <si>
    <t>Apply Financials Limited</t>
  </si>
  <si>
    <t>Finance|Financial Services|Investment Management</t>
  </si>
  <si>
    <t>/funding-round/dcbb863a60e69c2a3e29fd3293fbeacd</t>
  </si>
  <si>
    <t>/Organization/Applyed</t>
  </si>
  <si>
    <t>Applyed</t>
  </si>
  <si>
    <t>http://Applyed.co.uk</t>
  </si>
  <si>
    <t>EdTech|Education|Technology</t>
  </si>
  <si>
    <t>/organization/aircrm</t>
  </si>
  <si>
    <t>/funding-round/30a272b4ade26892238173cd5ca28e41</t>
  </si>
  <si>
    <t>/Organization/Applyful</t>
  </si>
  <si>
    <t>Applyful</t>
  </si>
  <si>
    <t>http://applyful.com</t>
  </si>
  <si>
    <t>Colleges|Education</t>
  </si>
  <si>
    <t>Dedham</t>
  </si>
  <si>
    <t>/funding-round/404d3f8abdd348aedf7055edc3e55c24</t>
  </si>
  <si>
    <t>/Organization/Applyinc-Com</t>
  </si>
  <si>
    <t>ApplyInc.com</t>
  </si>
  <si>
    <t>http://www.applyinc.com</t>
  </si>
  <si>
    <t>Enterprise Software|Online Rental|Real Estate</t>
  </si>
  <si>
    <t>16-02-2013</t>
  </si>
  <si>
    <t>/organization/aircuity</t>
  </si>
  <si>
    <t>/funding-round/423a1267c6b145d58d583e6a806d29ba</t>
  </si>
  <si>
    <t>/Organization/Applykit</t>
  </si>
  <si>
    <t>ApplyKit</t>
  </si>
  <si>
    <t>http://www.applykit.com</t>
  </si>
  <si>
    <t>/funding-round/d2dc6f808aae84820c998e334b20b8af</t>
  </si>
  <si>
    <t>/Organization/Applymap</t>
  </si>
  <si>
    <t>ApplyMap</t>
  </si>
  <si>
    <t>http://www.applymap.com</t>
  </si>
  <si>
    <t>Analytics|Big Data|Colleges|Education</t>
  </si>
  <si>
    <t>/funding-round/d9639342dd9efe7e962825b61adad870</t>
  </si>
  <si>
    <t>/Organization/Appmachine</t>
  </si>
  <si>
    <t>AppMachine</t>
  </si>
  <si>
    <t>http://www.appmachine.com</t>
  </si>
  <si>
    <t>/funding-round/ec52f2c8f39d3a8ac826072e6d8ac6a4</t>
  </si>
  <si>
    <t>/Organization/Appmakr</t>
  </si>
  <si>
    <t>AppMakr</t>
  </si>
  <si>
    <t>http://www.AppMakr.com</t>
  </si>
  <si>
    <t>Android|iPhone|Mobile</t>
  </si>
  <si>
    <t>/organization/airdale-house-leeds</t>
  </si>
  <si>
    <t>/funding-round/3f756b21de32a7a79fee499fe948ff1f</t>
  </si>
  <si>
    <t>/Organization/Appmesh</t>
  </si>
  <si>
    <t>AppMesh</t>
  </si>
  <si>
    <t>http://www.appme.sh</t>
  </si>
  <si>
    <t>Enterprises|Enterprise Software|Mobile</t>
  </si>
  <si>
    <t>/organization/airdefense</t>
  </si>
  <si>
    <t>/funding-round/e0807ee1c19cb0ea97a97d034fbb14c9</t>
  </si>
  <si>
    <t>16/11/2006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irdroids</t>
  </si>
  <si>
    <t>/funding-round/f96f4167f5602485cee4ef7669f85ca0</t>
  </si>
  <si>
    <t>/Organization/Appmyday</t>
  </si>
  <si>
    <t>AppMyDay</t>
  </si>
  <si>
    <t>http://www.appmyday.com</t>
  </si>
  <si>
    <t>Events|Mobile</t>
  </si>
  <si>
    <t>/organization/aire</t>
  </si>
  <si>
    <t>/funding-round/05e6033076960331033e00abbefab9fb</t>
  </si>
  <si>
    <t>/Organization/Appneta</t>
  </si>
  <si>
    <t>AppNeta</t>
  </si>
  <si>
    <t>http://www.appneta.com</t>
  </si>
  <si>
    <t>Application Performance Monitoring|Cloud Computing|Information Technology|Software</t>
  </si>
  <si>
    <t>/funding-round/b12fab122b412c7a95139c547d60c217</t>
  </si>
  <si>
    <t>/Organization/Appnexus</t>
  </si>
  <si>
    <t>AppNexus</t>
  </si>
  <si>
    <t>http://www.appnexus.com</t>
  </si>
  <si>
    <t>/organization/airec</t>
  </si>
  <si>
    <t>/funding-round/14f52fb7d92d5707dc69cef9b583aaae</t>
  </si>
  <si>
    <t>17/03/2011</t>
  </si>
  <si>
    <t>/Organization/Appnique</t>
  </si>
  <si>
    <t>Appnique</t>
  </si>
  <si>
    <t>http://appnique.com</t>
  </si>
  <si>
    <t>/organization/aireon</t>
  </si>
  <si>
    <t>/funding-round/696d6dbe40888115c1216cceac25e178</t>
  </si>
  <si>
    <t>/Organization/Appnomic</t>
  </si>
  <si>
    <t>Appnomic Systems</t>
  </si>
  <si>
    <t>http://www.appnomic.com</t>
  </si>
  <si>
    <t>Cloud Computing|Enterprise Software|RIM|SaaS|Software</t>
  </si>
  <si>
    <t>/organization/aires-pharmaceuticals</t>
  </si>
  <si>
    <t>/funding-round/dd68f851911c39c576478de09ad25260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17-02-2012</t>
  </si>
  <si>
    <t>/organization/airespace</t>
  </si>
  <si>
    <t>/funding-round/f811a39de3c454c6cc903e7478bea594</t>
  </si>
  <si>
    <t>26/11/2002</t>
  </si>
  <si>
    <t>/Organization/Appnoxious</t>
  </si>
  <si>
    <t>Appnoxious</t>
  </si>
  <si>
    <t>http://appnoxiousapps.com</t>
  </si>
  <si>
    <t>Apps|Games|Mobile Games|Software</t>
  </si>
  <si>
    <t>/organization/aireum</t>
  </si>
  <si>
    <t>/funding-round/a2530e5cbfc5f82560f4d79b44d40279</t>
  </si>
  <si>
    <t>28/06/2013</t>
  </si>
  <si>
    <t>/Organization/Appodeal</t>
  </si>
  <si>
    <t>Appodeal</t>
  </si>
  <si>
    <t>Android|Apps|Mobile|Mobile Advertising</t>
  </si>
  <si>
    <t>20-01-2015</t>
  </si>
  <si>
    <t>/funding-round/e4cd74738fdcfa134988f64af3a3d4da</t>
  </si>
  <si>
    <t>/Organization/Appoet-2</t>
  </si>
  <si>
    <t>Appoet</t>
  </si>
  <si>
    <t>http://www.appoet.org/</t>
  </si>
  <si>
    <t>Art|Real Estate|Retail</t>
  </si>
  <si>
    <t>/organization/airex-energy</t>
  </si>
  <si>
    <t>/funding-round/f5f11dc14f1ec406f8ea76d0317b670d</t>
  </si>
  <si>
    <t>/Organization/Appography</t>
  </si>
  <si>
    <t>Appography</t>
  </si>
  <si>
    <t>http://theappography.com</t>
  </si>
  <si>
    <t>PAK</t>
  </si>
  <si>
    <t>Lahore</t>
  </si>
  <si>
    <t>/organization/airgain</t>
  </si>
  <si>
    <t>/funding-round/54d396bb307313bc300f9ca210128354</t>
  </si>
  <si>
    <t>15/07/2005</t>
  </si>
  <si>
    <t>/Organization/Appointedd</t>
  </si>
  <si>
    <t>Appointedd</t>
  </si>
  <si>
    <t>http://appointedd.com</t>
  </si>
  <si>
    <t>Email Marketing|Online Reservations|Online Scheduling</t>
  </si>
  <si>
    <t>/funding-round/6e191a600d6fdb8e9ed4510b4655e059</t>
  </si>
  <si>
    <t>/Organization/Appointmentcity</t>
  </si>
  <si>
    <t>AppointmentCity</t>
  </si>
  <si>
    <t>http://appointmentcity.com</t>
  </si>
  <si>
    <t>/funding-round/77d044f8d082d48860ce5860dab1c78f</t>
  </si>
  <si>
    <t>22/06/2009</t>
  </si>
  <si>
    <t>/Organization/Appointuit</t>
  </si>
  <si>
    <t>Appointuit Pty Ltd</t>
  </si>
  <si>
    <t>http://www.appointuit.com</t>
  </si>
  <si>
    <t>/funding-round/e013c1489d04648fc7707c97ad23aa1c</t>
  </si>
  <si>
    <t>23/03/2006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18-05-2006</t>
  </si>
  <si>
    <t>/organization/airgate-international-corporation</t>
  </si>
  <si>
    <t>/funding-round/6773761833a08ef25fa985bcad7ee413</t>
  </si>
  <si>
    <t>23/07/2007</t>
  </si>
  <si>
    <t>/Organization/Appolicious</t>
  </si>
  <si>
    <t>Appolicious</t>
  </si>
  <si>
    <t>http://www.appolicious.com</t>
  </si>
  <si>
    <t>Apps|Mobile</t>
  </si>
  <si>
    <t>/organization/airgrub</t>
  </si>
  <si>
    <t>/funding-round/a92bc5c2ffbc114f4a14d4d7b0826ab7</t>
  </si>
  <si>
    <t>/Organization/Apporchid-Inc</t>
  </si>
  <si>
    <t>AppOrchid Inc</t>
  </si>
  <si>
    <t>http://www.apporchid.com</t>
  </si>
  <si>
    <t>Big Data|Cloud Computing|Internet of Things</t>
  </si>
  <si>
    <t>/organization/airhelp</t>
  </si>
  <si>
    <t>/funding-round/1010109e2f1de3be4d34289b109058e0</t>
  </si>
  <si>
    <t>/Organization/Apportable</t>
  </si>
  <si>
    <t>Apportable</t>
  </si>
  <si>
    <t>http://www.apportable.com</t>
  </si>
  <si>
    <t>/organization/airinspace</t>
  </si>
  <si>
    <t>/funding-round/5f4365f99e92438b8654de5a946148e2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irinum</t>
  </si>
  <si>
    <t>/funding-round/2bfe7fad9591369dbed783c06e7004e0</t>
  </si>
  <si>
    <t>/Organization/Appota</t>
  </si>
  <si>
    <t>Appota</t>
  </si>
  <si>
    <t>http://www.appota.com</t>
  </si>
  <si>
    <t>Consumers|Mobile|Social + Mobile + Local</t>
  </si>
  <si>
    <t>Hanoi</t>
  </si>
  <si>
    <t>/organization/airizu</t>
  </si>
  <si>
    <t>/funding-round/0371df5838255ccc31c3e9231d38a2a9</t>
  </si>
  <si>
    <t>/Organization/Appoxee</t>
  </si>
  <si>
    <t>Appoxee</t>
  </si>
  <si>
    <t>http://www.appoxee.com</t>
  </si>
  <si>
    <t>/organization/airkast</t>
  </si>
  <si>
    <t>/funding-round/24aa27cde61d7fe3e151b51c244f3ef5</t>
  </si>
  <si>
    <t>/Organization/Apppowergroup</t>
  </si>
  <si>
    <t>AppPowerGroup</t>
  </si>
  <si>
    <t>http://loveshoppinglist.com</t>
  </si>
  <si>
    <t>Northridge</t>
  </si>
  <si>
    <t>/organization/airlite</t>
  </si>
  <si>
    <t>/funding-round/4a39acace3abf813599684ce7f24ba4c</t>
  </si>
  <si>
    <t>/Organization/Appprova</t>
  </si>
  <si>
    <t>AppProva</t>
  </si>
  <si>
    <t>http://appprova.com.br/</t>
  </si>
  <si>
    <t>All Students|Education|Games</t>
  </si>
  <si>
    <t>/organization/airmagnet</t>
  </si>
  <si>
    <t>/funding-round/73f084914051da665f067846c4ac6708</t>
  </si>
  <si>
    <t>27/01/2005</t>
  </si>
  <si>
    <t>/Organization/Apprats</t>
  </si>
  <si>
    <t>Apprats</t>
  </si>
  <si>
    <t>http://apprats.com</t>
  </si>
  <si>
    <t>Apps|Celebrity|Facebook Applications|News|Video Streaming</t>
  </si>
  <si>
    <t>/organization/airmedia-2</t>
  </si>
  <si>
    <t>/funding-round/0d4f9d7a38840ecb0fac065277dcf3e2</t>
  </si>
  <si>
    <t>/Organization/Appredeem</t>
  </si>
  <si>
    <t>AppRedeem</t>
  </si>
  <si>
    <t>http://www.AppRedeem.com</t>
  </si>
  <si>
    <t>Advertising|iPad|iPhone|iPod Touch|Mobile</t>
  </si>
  <si>
    <t>/funding-round/852765c7b8e527337cd302264ffd76ff</t>
  </si>
  <si>
    <t>/Organization/Apprema</t>
  </si>
  <si>
    <t>Apprema</t>
  </si>
  <si>
    <t>http://www.apprema.com</t>
  </si>
  <si>
    <t>E-Commerce|Email|Payments</t>
  </si>
  <si>
    <t>23-08-2007</t>
  </si>
  <si>
    <t>/funding-round/9b8e0216c02b15ec5a213f1ead0788e7</t>
  </si>
  <si>
    <t>/Organization/Apprenda</t>
  </si>
  <si>
    <t>Apprenda</t>
  </si>
  <si>
    <t>http://www.apprenda.com</t>
  </si>
  <si>
    <t>Cloud Computing|Enterprise Software|PaaS|SaaS</t>
  </si>
  <si>
    <t>/organization/airnet-communications</t>
  </si>
  <si>
    <t>/funding-round/6b872d03f4e27f6c1d62529d0aef21da</t>
  </si>
  <si>
    <t>/Organization/Apprennet</t>
  </si>
  <si>
    <t>ApprenNet</t>
  </si>
  <si>
    <t>http://info.apprennet.com</t>
  </si>
  <si>
    <t>ND</t>
  </si>
  <si>
    <t>ND - Other</t>
  </si>
  <si>
    <t>Wyndmere</t>
  </si>
  <si>
    <t>/funding-round/80b19b9061dbf15cf829bfe53df5b265</t>
  </si>
  <si>
    <t>/Organization/Apprion</t>
  </si>
  <si>
    <t>Apprion</t>
  </si>
  <si>
    <t>http://www.apprion.com</t>
  </si>
  <si>
    <t>/organization/airpair</t>
  </si>
  <si>
    <t>/funding-round/d1b75c35a1a08c4dc3562a0fe6fbc38f</t>
  </si>
  <si>
    <t>/Organization/Appriss</t>
  </si>
  <si>
    <t>Appriss</t>
  </si>
  <si>
    <t>http://www.appriss.com</t>
  </si>
  <si>
    <t>/organization/airpatrol-corporation</t>
  </si>
  <si>
    <t>/funding-round/3d50f8221eaff946700d102646c9f245</t>
  </si>
  <si>
    <t>/Organization/Apprity</t>
  </si>
  <si>
    <t>Palerra Inc.</t>
  </si>
  <si>
    <t>https://palerra.com/</t>
  </si>
  <si>
    <t>/organization/airphrame</t>
  </si>
  <si>
    <t>/funding-round/66e4cccc6f5604961e375affc13a439e</t>
  </si>
  <si>
    <t>/Organization/Apprl</t>
  </si>
  <si>
    <t>Apprl</t>
  </si>
  <si>
    <t>http://apprl.com/en/</t>
  </si>
  <si>
    <t>Advertising|E-Commerce|Social Commerce</t>
  </si>
  <si>
    <t>/funding-round/7addde17ff4afe861eb8cbbc2d49a808</t>
  </si>
  <si>
    <t>/Organization/Approtect</t>
  </si>
  <si>
    <t>APProtect</t>
  </si>
  <si>
    <t>/organization/airpim</t>
  </si>
  <si>
    <t>/funding-round/8f5dd398159ce2b7950120bbf02411ad</t>
  </si>
  <si>
    <t>/Organization/Approva</t>
  </si>
  <si>
    <t>Approva</t>
  </si>
  <si>
    <t>http://www.approva.net</t>
  </si>
  <si>
    <t>/organization/airplug</t>
  </si>
  <si>
    <t>/funding-round/40dc4d21e985160f4347fb3e3fb2f459</t>
  </si>
  <si>
    <t>/Organization/Apprupt</t>
  </si>
  <si>
    <t>apprupt</t>
  </si>
  <si>
    <t>http://www.apprupt.com</t>
  </si>
  <si>
    <t>/funding-round/ee694236efc0e4b9307339fe5931a6db</t>
  </si>
  <si>
    <t>17/09/2002</t>
  </si>
  <si>
    <t>/Organization/Apps-Foundry</t>
  </si>
  <si>
    <t>Apps Foundry</t>
  </si>
  <si>
    <t>http://apps-foundry.com</t>
  </si>
  <si>
    <t>Consumers|Mobile</t>
  </si>
  <si>
    <t>/organization/airporter-app-ltd</t>
  </si>
  <si>
    <t>/funding-round/3b0f291639131f95fb1eb66e1ca3f55f</t>
  </si>
  <si>
    <t>/Organization/Apps-Genius</t>
  </si>
  <si>
    <t>Apps Genius</t>
  </si>
  <si>
    <t>http://www.appsgenius.com</t>
  </si>
  <si>
    <t>/organization/airpos</t>
  </si>
  <si>
    <t>/funding-round/2dda9cd9b24379c5265e1320b39f3ede</t>
  </si>
  <si>
    <t>/Organization/Apps-Zerts</t>
  </si>
  <si>
    <t>Apps &amp; Zerts</t>
  </si>
  <si>
    <t>/funding-round/a6022514801006626ae48cbfad198dc0</t>
  </si>
  <si>
    <t>/Organization/Apps4All</t>
  </si>
  <si>
    <t>Apps4All</t>
  </si>
  <si>
    <t>http://apps4all.ru</t>
  </si>
  <si>
    <t>/funding-round/d3b3c9395c981249c36e15652a397a36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irpost-io</t>
  </si>
  <si>
    <t>/funding-round/7f79e7d308019156f61e62368143aae2</t>
  </si>
  <si>
    <t>/Organization/Appsame</t>
  </si>
  <si>
    <t>AppSame</t>
  </si>
  <si>
    <t>http://www.appsame.com</t>
  </si>
  <si>
    <t>/funding-round/c7a909131139a11d3a34bb0a108b7f41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20-04-2010</t>
  </si>
  <si>
    <t>/organization/airpowered</t>
  </si>
  <si>
    <t>/funding-round/d273bb8518840b154a5aa58d61787dd9</t>
  </si>
  <si>
    <t>20/02/2009</t>
  </si>
  <si>
    <t>/Organization/Appscale-Inc</t>
  </si>
  <si>
    <t>AppScale Systems</t>
  </si>
  <si>
    <t>http://appscale.com</t>
  </si>
  <si>
    <t>Big Data|Cloud Computing|Databases|Enterprise Software|PaaS</t>
  </si>
  <si>
    <t>/organization/airpr</t>
  </si>
  <si>
    <t>/funding-round/66817e62ca2f52b7a5fe40b5e8fda909</t>
  </si>
  <si>
    <t>/Organization/Appscend</t>
  </si>
  <si>
    <t>Appscend</t>
  </si>
  <si>
    <t>http://www.appscend.com</t>
  </si>
  <si>
    <t>Mobile|QR Codes|Web CMS</t>
  </si>
  <si>
    <t>/funding-round/baf529933bf0a45ccef9ed28b7c0945a</t>
  </si>
  <si>
    <t>/Organization/Appscio</t>
  </si>
  <si>
    <t>Appscio</t>
  </si>
  <si>
    <t>http://www.appscio.com</t>
  </si>
  <si>
    <t>Apps|Open Source|Software</t>
  </si>
  <si>
    <t>Freedom</t>
  </si>
  <si>
    <t>/organization/airpush</t>
  </si>
  <si>
    <t>/funding-round/11fcbf3a9aa1a300778433efca67d5cd</t>
  </si>
  <si>
    <t>/Organization/Appsclub</t>
  </si>
  <si>
    <t>APPSCLUB / WizzLuck</t>
  </si>
  <si>
    <t>http://www.wizzluck.com</t>
  </si>
  <si>
    <t>Application Platforms|Apps|Mobile|Online Dating|Social Network Media</t>
  </si>
  <si>
    <t>21-01-2014</t>
  </si>
  <si>
    <t>/organization/airrosti-rehab-centers</t>
  </si>
  <si>
    <t>/funding-round/9d911707c497c68e99372092c6031485</t>
  </si>
  <si>
    <t>19/12/2014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22-04-2013</t>
  </si>
  <si>
    <t>/organization/airsage</t>
  </si>
  <si>
    <t>/funding-round/87940c2d19e6beaa907998c7f54a135d</t>
  </si>
  <si>
    <t>/Organization/Appsdaily-Solutions</t>
  </si>
  <si>
    <t>Appsdaily Solutions</t>
  </si>
  <si>
    <t>http://appsdailyworld.com/daily/index.jsp</t>
  </si>
  <si>
    <t>/organization/airscrew-inc</t>
  </si>
  <si>
    <t>/funding-round/1246c5b25996f923b11f3f7a0c277f86</t>
  </si>
  <si>
    <t>/Organization/Appseco-Llc</t>
  </si>
  <si>
    <t>Appseco LLC</t>
  </si>
  <si>
    <t>http://www.appseco.com</t>
  </si>
  <si>
    <t>Enterprise Software|Mobile Commerce|Mobile Games</t>
  </si>
  <si>
    <t>Lutz</t>
  </si>
  <si>
    <t>18-02-2015</t>
  </si>
  <si>
    <t>/organization/airseed</t>
  </si>
  <si>
    <t>/funding-round/a65513378c0c6008243724668a9e118c</t>
  </si>
  <si>
    <t>/Organization/Appsecute</t>
  </si>
  <si>
    <t>Appsecute</t>
  </si>
  <si>
    <t>http://appsecute.com</t>
  </si>
  <si>
    <t>/organization/airsense-wireless</t>
  </si>
  <si>
    <t>/funding-round/49b74f5211194504ccfa0e6be45de421</t>
  </si>
  <si>
    <t>/Organization/Appsee</t>
  </si>
  <si>
    <t>Appsee</t>
  </si>
  <si>
    <t>http://appsee.com</t>
  </si>
  <si>
    <t>/organization/airship-ventures</t>
  </si>
  <si>
    <t>/funding-round/1f862934a16a864aa1df2647f69ff48d</t>
  </si>
  <si>
    <t>/Organization/Appsembler</t>
  </si>
  <si>
    <t>Appsembler</t>
  </si>
  <si>
    <t>http://appsembler.com</t>
  </si>
  <si>
    <t>Finance|Software</t>
  </si>
  <si>
    <t>/funding-round/f56499cc1a635b55659396da0317a9f8</t>
  </si>
  <si>
    <t>/Organization/Appsense</t>
  </si>
  <si>
    <t>AppSense</t>
  </si>
  <si>
    <t>http://www.appsense.com</t>
  </si>
  <si>
    <t>Enterprise Software|Virtualization</t>
  </si>
  <si>
    <t>/organization/airside-mobile</t>
  </si>
  <si>
    <t>/funding-round/0f36d443fc355a6caa24790a4fda5030</t>
  </si>
  <si>
    <t>/Organization/Appsfire</t>
  </si>
  <si>
    <t>Appsfire</t>
  </si>
  <si>
    <t>http://appsfire.com</t>
  </si>
  <si>
    <t>Advertising|Android|iOS|Mobile|Promotional</t>
  </si>
  <si>
    <t>/funding-round/43310275c875fdf7acc6945f0f8cc058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irsig-technology</t>
  </si>
  <si>
    <t>/funding-round/5eefd778555dd3e22c501c65fbe3d140</t>
  </si>
  <si>
    <t>/Organization/Appsfreedom</t>
  </si>
  <si>
    <t>appsFreedom</t>
  </si>
  <si>
    <t>http://appsfreedom.com</t>
  </si>
  <si>
    <t>/organization/airsis</t>
  </si>
  <si>
    <t>/funding-round/3349d3f2ebabccb8c5ee5015451781c9</t>
  </si>
  <si>
    <t>/Organization/Appsfunder</t>
  </si>
  <si>
    <t>AppsFunder</t>
  </si>
  <si>
    <t>http://www.appsfunder.com</t>
  </si>
  <si>
    <t>Android|Consumer Electronics|Crowdfunding|Finance|iOS|Mobile</t>
  </si>
  <si>
    <t>/funding-round/e80b1ff1a94e5ffee656a75d1e1f281a</t>
  </si>
  <si>
    <t>/Organization/Appshare</t>
  </si>
  <si>
    <t>AppShare</t>
  </si>
  <si>
    <t>http://www.appshare.co.uk</t>
  </si>
  <si>
    <t>/organization/airspan-networks</t>
  </si>
  <si>
    <t>/funding-round/0e86fb9eac947ec8576ff6df9715f442</t>
  </si>
  <si>
    <t>/Organization/Appshed</t>
  </si>
  <si>
    <t>AppShed</t>
  </si>
  <si>
    <t>http://www.appshed.com</t>
  </si>
  <si>
    <t>Apps|iPhone|Mobile|SaaS|Startups|Technology</t>
  </si>
  <si>
    <t>/funding-round/1c475f85b901c93bcd00bbb1b5e7b563</t>
  </si>
  <si>
    <t>/Organization/Appsheet</t>
  </si>
  <si>
    <t>AppSheet</t>
  </si>
  <si>
    <t>http://www.appsheet.com</t>
  </si>
  <si>
    <t>Developer Tools</t>
  </si>
  <si>
    <t>/funding-round/3146b548a54d920b847fc7f3275ebcf3</t>
  </si>
  <si>
    <t>/Organization/Appside</t>
  </si>
  <si>
    <t>Appside</t>
  </si>
  <si>
    <t>http://www.app-side.com/</t>
  </si>
  <si>
    <t>Apps|Marketplaces|Motion Capture</t>
  </si>
  <si>
    <t>/funding-round/3308b75fdc995099b0a6218ee74ad995</t>
  </si>
  <si>
    <t>/Organization/Appsindep</t>
  </si>
  <si>
    <t>Appsindep</t>
  </si>
  <si>
    <t>http://ggeek.ru/</t>
  </si>
  <si>
    <t>/funding-round/5a56ef380951c55184401601e34b3299</t>
  </si>
  <si>
    <t>/Organization/Appsjhola</t>
  </si>
  <si>
    <t>AppsJhola</t>
  </si>
  <si>
    <t>http://appsjhola.com/</t>
  </si>
  <si>
    <t>Android|E-Commerce|Marketplaces|Mobile</t>
  </si>
  <si>
    <t>NPL</t>
  </si>
  <si>
    <t>/funding-round/86eb2b8eb4ed57ad95e584478e08877b</t>
  </si>
  <si>
    <t>/Organization/Appslingr</t>
  </si>
  <si>
    <t>AppSlingr</t>
  </si>
  <si>
    <t>http://www.appslingr.com</t>
  </si>
  <si>
    <t>Analytics|Mobile Security|SaaS</t>
  </si>
  <si>
    <t>/funding-round/8705f7fadf92f2eb155173dd5199621e</t>
  </si>
  <si>
    <t>13/04/2012</t>
  </si>
  <si>
    <t>/Organization/Appsmyth</t>
  </si>
  <si>
    <t>AppSmyth</t>
  </si>
  <si>
    <t>http://www.appsmyth.com</t>
  </si>
  <si>
    <t>App Marketing|E-Commerce|Mobile</t>
  </si>
  <si>
    <t>/funding-round/baf53a0b2cf69ce9b6dbb73690ac1d5b</t>
  </si>
  <si>
    <t>/Organization/Appsocially</t>
  </si>
  <si>
    <t>AppSocially</t>
  </si>
  <si>
    <t>http://appsocial.ly</t>
  </si>
  <si>
    <t>Analytics|Android|iOS|Mobile</t>
  </si>
  <si>
    <t>/funding-round/e7ee476b1efafa224a67b5d1d3bf1f8e</t>
  </si>
  <si>
    <t>/Organization/Appsperse</t>
  </si>
  <si>
    <t>Appsperse</t>
  </si>
  <si>
    <t>http://www.appsperse.com</t>
  </si>
  <si>
    <t>/funding-round/edd2595ab5a7c79076908d72e840246a</t>
  </si>
  <si>
    <t>/Organization/Appsplit</t>
  </si>
  <si>
    <t>appsplit</t>
  </si>
  <si>
    <t>http://www.appsplit.com</t>
  </si>
  <si>
    <t>Android|Apps|Finance|iOS|iPhone|Mobile</t>
  </si>
  <si>
    <t>/funding-round/f02be8d879abf26903afd893ace33b6e</t>
  </si>
  <si>
    <t>/Organization/Appspotr</t>
  </si>
  <si>
    <t>AppSpotr</t>
  </si>
  <si>
    <t>http://www.appspotr.com</t>
  </si>
  <si>
    <t>DIY|Mobile Commerce|SaaS</t>
  </si>
  <si>
    <t>/organization/airstoc</t>
  </si>
  <si>
    <t>/funding-round/265d02bedef0cc6d81590ea84059e775</t>
  </si>
  <si>
    <t>/Organization/Appssavvy</t>
  </si>
  <si>
    <t>appssavvy</t>
  </si>
  <si>
    <t>http://www.appssavvy.com</t>
  </si>
  <si>
    <t>/organization/airstone-labs</t>
  </si>
  <si>
    <t>/funding-round/199811828b83446064ff70d28815e1ac</t>
  </si>
  <si>
    <t>/Organization/Appstack</t>
  </si>
  <si>
    <t>NewHound</t>
  </si>
  <si>
    <t>http://www.newhound.com</t>
  </si>
  <si>
    <t>/organization/airstream-app</t>
  </si>
  <si>
    <t>/funding-round/f08907c3299779faa62282c078ef190b</t>
  </si>
  <si>
    <t>25/07/2014</t>
  </si>
  <si>
    <t>/Organization/Appstarter</t>
  </si>
  <si>
    <t>Appstarter</t>
  </si>
  <si>
    <t>http://appstarter.com/</t>
  </si>
  <si>
    <t>/organization/airstrip-technologies</t>
  </si>
  <si>
    <t>/funding-round/4885df1019dab467507a597e5798a8f5</t>
  </si>
  <si>
    <t>/Organization/Appstores-Com</t>
  </si>
  <si>
    <t>Appstores.com</t>
  </si>
  <si>
    <t>http://appstores.com</t>
  </si>
  <si>
    <t>Apps|App Stores|Developer APIs|Mobile|Publishing|Software</t>
  </si>
  <si>
    <t>24-05-2010</t>
  </si>
  <si>
    <t>/funding-round/54ec32cc89e8555b82bd0312a4d08b4f</t>
  </si>
  <si>
    <t>/Organization/Appsurfer</t>
  </si>
  <si>
    <t>AppSurfer</t>
  </si>
  <si>
    <t>http://appsurfer.com</t>
  </si>
  <si>
    <t>Advertising|Curated Web|Mobile|Virtualization</t>
  </si>
  <si>
    <t>/funding-round/96480881f356148c0b5fa88468eea0f5</t>
  </si>
  <si>
    <t>24/08/2010</t>
  </si>
  <si>
    <t>/Organization/Apptank</t>
  </si>
  <si>
    <t>AppTank</t>
  </si>
  <si>
    <t>http://www.apptank.com</t>
  </si>
  <si>
    <t>Jenks</t>
  </si>
  <si>
    <t>22-10-2010</t>
  </si>
  <si>
    <t>/funding-round/abd82389d7a056a4271d6c6c3d620fea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irsynergy</t>
  </si>
  <si>
    <t>/funding-round/f6d64461edf4f4264a26f0969da31b8b</t>
  </si>
  <si>
    <t>/Organization/Apptech-Corp</t>
  </si>
  <si>
    <t>AppTech Corp</t>
  </si>
  <si>
    <t>http://www.apptechcorp.com</t>
  </si>
  <si>
    <t>Mobile|Sports|Video Streaming</t>
  </si>
  <si>
    <t>Sutter</t>
  </si>
  <si>
    <t>/organization/airtable</t>
  </si>
  <si>
    <t>/funding-round/2bd24fdbb9f87fcfec6a3a55e2603a1b</t>
  </si>
  <si>
    <t>/Organization/Apptegy</t>
  </si>
  <si>
    <t>Apptegy</t>
  </si>
  <si>
    <t>http://www.apptegy.com</t>
  </si>
  <si>
    <t>/funding-round/44bea65123b35a0738aafe490c10bd0a</t>
  </si>
  <si>
    <t>18/03/2013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funding-round/96c0ae90808d8b5058cb6ca126f6e5b5</t>
  </si>
  <si>
    <t>/Organization/Apptera</t>
  </si>
  <si>
    <t>Apptera</t>
  </si>
  <si>
    <t>http://www.apptera.com</t>
  </si>
  <si>
    <t>/organization/airtame</t>
  </si>
  <si>
    <t>/funding-round/16e578320600fea489da8ea4455cbbc8</t>
  </si>
  <si>
    <t>/Organization/Appthegame</t>
  </si>
  <si>
    <t>ApptheGame - Swoopt Daily Fantasy Sports</t>
  </si>
  <si>
    <t>https://swoopt.com</t>
  </si>
  <si>
    <t>Mobile|Sports</t>
  </si>
  <si>
    <t>/funding-round/44923055a28c8471956e5c214539a77c</t>
  </si>
  <si>
    <t>/Organization/Appthis</t>
  </si>
  <si>
    <t>AppThis</t>
  </si>
  <si>
    <t>http://www.appthis.com</t>
  </si>
  <si>
    <t>Application Platforms|Internet|Mobile</t>
  </si>
  <si>
    <t>30-03-2014</t>
  </si>
  <si>
    <t>/organization/airtasker</t>
  </si>
  <si>
    <t>/funding-round/2d7c075fff30224dacbb0256f16af117</t>
  </si>
  <si>
    <t>/Organization/Appthority</t>
  </si>
  <si>
    <t>Appthority</t>
  </si>
  <si>
    <t>http://www.appthority.com</t>
  </si>
  <si>
    <t>/funding-round/96432b3d1c2b19840ed2937bcb2b3a2a</t>
  </si>
  <si>
    <t>/Organization/Appthwack</t>
  </si>
  <si>
    <t>AppThwack</t>
  </si>
  <si>
    <t>https://appthwack.com</t>
  </si>
  <si>
    <t>Android|Cyber Security|iOS|Mobile|SaaS|Testing</t>
  </si>
  <si>
    <t>29-03-2012</t>
  </si>
  <si>
    <t>/funding-round/ae69f3659cce7192b067d2fc1f87f044</t>
  </si>
  <si>
    <t>/Organization/Appticles</t>
  </si>
  <si>
    <t>Appticles</t>
  </si>
  <si>
    <t>http://www.appticles.com</t>
  </si>
  <si>
    <t>Art|Digital Media|Mobile|Publishing</t>
  </si>
  <si>
    <t>England</t>
  </si>
  <si>
    <t>/organization/airtight-networks</t>
  </si>
  <si>
    <t>/funding-round/56deeceac78d14dcdddee597a8925728</t>
  </si>
  <si>
    <t>13/12/2005</t>
  </si>
  <si>
    <t>/Organization/Apptient</t>
  </si>
  <si>
    <t>Apptient</t>
  </si>
  <si>
    <t>http://apptient.com/</t>
  </si>
  <si>
    <t>/funding-round/8f3c5fec2e317fc52b2107c56147bc19</t>
  </si>
  <si>
    <t>/Organization/Apptimize</t>
  </si>
  <si>
    <t>Apptimize</t>
  </si>
  <si>
    <t>http://apptimize.com</t>
  </si>
  <si>
    <t>/funding-round/923586029c17540a36d5ca7674e970fb</t>
  </si>
  <si>
    <t>15/11/2004</t>
  </si>
  <si>
    <t>/Organization/Apptio</t>
  </si>
  <si>
    <t>Apptio</t>
  </si>
  <si>
    <t>http://www.apptio.com</t>
  </si>
  <si>
    <t>Corporate IT|Enterprise Software|SaaS</t>
  </si>
  <si>
    <t>/funding-round/9bd69af6d2f14a03c8fe55272cf522df</t>
  </si>
  <si>
    <t>/Organization/Apptis-Inc</t>
  </si>
  <si>
    <t>Apptis, Inc</t>
  </si>
  <si>
    <t>http://www.apptis.com/</t>
  </si>
  <si>
    <t>Construction|Industrial|Information Technology|Services</t>
  </si>
  <si>
    <t>/funding-round/a65edef7812fce1603a158ab5d2847cf</t>
  </si>
  <si>
    <t>/Organization/Apptive</t>
  </si>
  <si>
    <t>Apptive</t>
  </si>
  <si>
    <t>http://www.apptive.com</t>
  </si>
  <si>
    <t>Apps|E-Commerce|Mobile|Mobile Commerce</t>
  </si>
  <si>
    <t>/funding-round/babbcbacdbbd3265c3bef3fce2bf0c20</t>
  </si>
  <si>
    <t>/Organization/Apptopia</t>
  </si>
  <si>
    <t>Apptopia</t>
  </si>
  <si>
    <t>http://www.apptopia.com</t>
  </si>
  <si>
    <t>Apps|Big Data|Big Data Analytics|Marketplaces|Mobile</t>
  </si>
  <si>
    <t>/funding-round/f04f27687c5fbbe8f01d12dfbbc3260e</t>
  </si>
  <si>
    <t>/Organization/Apptrigger</t>
  </si>
  <si>
    <t>AppTrigger</t>
  </si>
  <si>
    <t>http://www.apptrigger.com</t>
  </si>
  <si>
    <t>/organization/airtime</t>
  </si>
  <si>
    <t>/funding-round/3e95e5bf16c3707822dedd51ae625207</t>
  </si>
  <si>
    <t>/Organization/Apptus</t>
  </si>
  <si>
    <t>Apptus Technologies</t>
  </si>
  <si>
    <t>http://www.apptus.com</t>
  </si>
  <si>
    <t>Lund</t>
  </si>
  <si>
    <t>/funding-round/489fce36c94ada814e940c1d625646d2</t>
  </si>
  <si>
    <t>/Organization/Apptuto</t>
  </si>
  <si>
    <t>Apptuto</t>
  </si>
  <si>
    <t>http://www.apptuto.com</t>
  </si>
  <si>
    <t>/funding-round/5e43e506df7a5c0f50b64d2ecf8b321c</t>
  </si>
  <si>
    <t>/Organization/Apptweak-Com</t>
  </si>
  <si>
    <t>AppTweak.com</t>
  </si>
  <si>
    <t>https://www.apptweak.com/</t>
  </si>
  <si>
    <t>/funding-round/9f17eb692037a5d1b99186a283967f54</t>
  </si>
  <si>
    <t>/Organization/Appupper-Aso</t>
  </si>
  <si>
    <t>AppUpper - ASO</t>
  </si>
  <si>
    <t>http://appupper.com</t>
  </si>
  <si>
    <t>/organization/airtouch-communications</t>
  </si>
  <si>
    <t>/funding-round/477fa6a792e0854a8aa8338455f2b36f</t>
  </si>
  <si>
    <t>/Organization/Appuri</t>
  </si>
  <si>
    <t>Appuri</t>
  </si>
  <si>
    <t>http://www.appuri.com</t>
  </si>
  <si>
    <t>30-04-2012</t>
  </si>
  <si>
    <t>/funding-round/b3e59dddf3cd33b120514ebe97e3a9b4</t>
  </si>
  <si>
    <t>30/08/2011</t>
  </si>
  <si>
    <t>/Organization/Appurify</t>
  </si>
  <si>
    <t>Appurify</t>
  </si>
  <si>
    <t>http://appurify.com</t>
  </si>
  <si>
    <t>Android|Apps|iOS|Mobile|Testing</t>
  </si>
  <si>
    <t>/organization/airu</t>
  </si>
  <si>
    <t>/funding-round/c1ab7df4b03a802aea72c5bd1b5847a3</t>
  </si>
  <si>
    <t>/Organization/Appvance</t>
  </si>
  <si>
    <t>Appvance</t>
  </si>
  <si>
    <t>http://www.appvance.com</t>
  </si>
  <si>
    <t>/organization/airvend</t>
  </si>
  <si>
    <t>/funding-round/9e1cf077431c6a3ec734b8608bc0934c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irviz</t>
  </si>
  <si>
    <t>/funding-round/9afe58fdb81c650337c854c784bbdaa4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irvm</t>
  </si>
  <si>
    <t>/funding-round/733f7e30e0c9b707b961aebf84851327</t>
  </si>
  <si>
    <t>27/08/2015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irwalk-communications</t>
  </si>
  <si>
    <t>/funding-round/40020163f0d8869ee81eb33619fa8970</t>
  </si>
  <si>
    <t>/Organization/Appweevr</t>
  </si>
  <si>
    <t>appweevr</t>
  </si>
  <si>
    <t>http://www.appweevr.com</t>
  </si>
  <si>
    <t>Ad Targeting|Analytics|Big Data|Natural Language Processing</t>
  </si>
  <si>
    <t>/funding-round/5232be7b6dff7d847cd79face8c5be46</t>
  </si>
  <si>
    <t>/Organization/Appwiz</t>
  </si>
  <si>
    <t>Appwiz</t>
  </si>
  <si>
    <t>http://www.appwiz.com</t>
  </si>
  <si>
    <t>Advertising|Android|Mobile</t>
  </si>
  <si>
    <t>/funding-round/944770fba6346ccd4b5f4eb69bfd869c</t>
  </si>
  <si>
    <t>/Organization/Appworx</t>
  </si>
  <si>
    <t>AppwoRx</t>
  </si>
  <si>
    <t>http://www.myappworx.com</t>
  </si>
  <si>
    <t>Aventura</t>
  </si>
  <si>
    <t>/funding-round/b11131abef3145dfd97f235ffd7c59ae</t>
  </si>
  <si>
    <t>/Organization/Appy-Pie</t>
  </si>
  <si>
    <t>Appy Pie</t>
  </si>
  <si>
    <t>http://www.appypie.com</t>
  </si>
  <si>
    <t>Walnut</t>
  </si>
  <si>
    <t>14-01-2013</t>
  </si>
  <si>
    <t>/funding-round/e7fb6a9237f017c80a251a21a37ad4d2</t>
  </si>
  <si>
    <t>16/10/2006</t>
  </si>
  <si>
    <t>/Organization/Appycouple</t>
  </si>
  <si>
    <t>Appy Couple</t>
  </si>
  <si>
    <t>http://www.appycouple.com</t>
  </si>
  <si>
    <t>/funding-round/e9376b2c2476ebbbb9d0aa8fd58326f5</t>
  </si>
  <si>
    <t>/Organization/Appydrink</t>
  </si>
  <si>
    <t>Appydrink</t>
  </si>
  <si>
    <t>http://www.appydrink.com</t>
  </si>
  <si>
    <t>Apps|Internet|Restaurants</t>
  </si>
  <si>
    <t>/organization/airware</t>
  </si>
  <si>
    <t>/funding-round/35674d2ac9c9910779e411ed7ce55ecf</t>
  </si>
  <si>
    <t>/Organization/Appyhotel</t>
  </si>
  <si>
    <t>Appy Hotel</t>
  </si>
  <si>
    <t>http://AppyHotel.com</t>
  </si>
  <si>
    <t>Apps|CRM|Hospitality|Hotels|Mobile|Resorts|SaaS|Web CMS</t>
  </si>
  <si>
    <t>/funding-round/4c9555f045d6f525a8f4b41a51896ec1</t>
  </si>
  <si>
    <t>/Organization/Appyourself</t>
  </si>
  <si>
    <t>AppYourself</t>
  </si>
  <si>
    <t>http://appyourself.net/</t>
  </si>
  <si>
    <t>Apps|Mobile|Mobile Commerce|Small and Medium Businesses</t>
  </si>
  <si>
    <t>/funding-round/8610b65fbe7a90c33ebda4c3c4aeedd0</t>
  </si>
  <si>
    <t>/Organization/Appyparking</t>
  </si>
  <si>
    <t>AppyParking</t>
  </si>
  <si>
    <t>http://www.appyparking.com/</t>
  </si>
  <si>
    <t>Automotive|Parking|Ticketing</t>
  </si>
  <si>
    <t>/funding-round/a2b35f519de8fb33c54c297568176237</t>
  </si>
  <si>
    <t>/Organization/Appyzoo</t>
  </si>
  <si>
    <t>AppyZoo</t>
  </si>
  <si>
    <t>http://stickeryapp.com</t>
  </si>
  <si>
    <t>Analytics|Apps|Games|Mobile</t>
  </si>
  <si>
    <t>/funding-round/f154e188781cd3b2d70d6e8ca884fc12</t>
  </si>
  <si>
    <t>/Organization/Appzbizz-Inc</t>
  </si>
  <si>
    <t>AppzBizz Inc</t>
  </si>
  <si>
    <t>http://www.appzbizz.com</t>
  </si>
  <si>
    <t>/funding-round/ff5ef44d01bb63a164dffa1b5209390f</t>
  </si>
  <si>
    <t>/Organization/Appzen</t>
  </si>
  <si>
    <t>AppZen</t>
  </si>
  <si>
    <t>http://www.appzen.com</t>
  </si>
  <si>
    <t>Accounting</t>
  </si>
  <si>
    <t>/organization/airware-lab</t>
  </si>
  <si>
    <t>/funding-round/c11464728ee252baa1c3888c16944847</t>
  </si>
  <si>
    <t>25/09/2015</t>
  </si>
  <si>
    <t>/Organization/Appzero</t>
  </si>
  <si>
    <t>AppZero</t>
  </si>
  <si>
    <t>http://www.appzero.com</t>
  </si>
  <si>
    <t>Cloud Computing|Software|Video</t>
  </si>
  <si>
    <t>Andover</t>
  </si>
  <si>
    <t>/funding-round/e107ea3a05c6f4867c6669f33d14e3be</t>
  </si>
  <si>
    <t>/Organization/Appzio---Engaging-Experiences</t>
  </si>
  <si>
    <t>Appzio - Engaging Experiences</t>
  </si>
  <si>
    <t>http://appzio.com</t>
  </si>
  <si>
    <t>Apps|Computers|Software</t>
  </si>
  <si>
    <t>/organization/airwatch</t>
  </si>
  <si>
    <t>/funding-round/0308ee19b06b1483fe8082182ad42fa8</t>
  </si>
  <si>
    <t>/Organization/Apr</t>
  </si>
  <si>
    <t>APR</t>
  </si>
  <si>
    <t>Upper Saddle River</t>
  </si>
  <si>
    <t>/funding-round/a1646fc581138c8958c2163df85b18ac</t>
  </si>
  <si>
    <t>24/02/2013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irwavz-solutions</t>
  </si>
  <si>
    <t>/funding-round/0e10a650c9cb04e4a16d9baf7e872797</t>
  </si>
  <si>
    <t>/Organization/Aprecia-Pharmaceuticals</t>
  </si>
  <si>
    <t>Aprecia Pharmaceuticals</t>
  </si>
  <si>
    <t>http://www.aprecia.com</t>
  </si>
  <si>
    <t>Langhorne</t>
  </si>
  <si>
    <t>/funding-round/6fa0b83b93d6c49ee51ffe25fc54ecf7</t>
  </si>
  <si>
    <t>/Organization/Aprendum</t>
  </si>
  <si>
    <t>Aprendum</t>
  </si>
  <si>
    <t>http://www.aprendum.com/</t>
  </si>
  <si>
    <t>/organization/airway-therapeutics</t>
  </si>
  <si>
    <t>/funding-round/058acb2cf55556d3b9f61a392ad4cb95</t>
  </si>
  <si>
    <t>/Organization/Aprenita</t>
  </si>
  <si>
    <t>Aprenita</t>
  </si>
  <si>
    <t>https://www.aprenita.com</t>
  </si>
  <si>
    <t>B2B|FinTech|Mobile|SaaS</t>
  </si>
  <si>
    <t>/funding-round/5917567f86d504e3250e70e6a3280648</t>
  </si>
  <si>
    <t>/Organization/Apreso-Classroom</t>
  </si>
  <si>
    <t>Apreso Classroom</t>
  </si>
  <si>
    <t>http://www.apreso.com/ac_product_overview.asp</t>
  </si>
  <si>
    <t>All Students|EdTech|Education</t>
  </si>
  <si>
    <t>/organization/airwide-solutions</t>
  </si>
  <si>
    <t>/funding-round/6faa8884b9e3871ef454c18a63c21e93</t>
  </si>
  <si>
    <t>18/11/2004</t>
  </si>
  <si>
    <t>/Organization/Aprexis-Health-Solutions</t>
  </si>
  <si>
    <t>Aprexis Health Solutions</t>
  </si>
  <si>
    <t>http://www.aprexis.com</t>
  </si>
  <si>
    <t>Montpelier</t>
  </si>
  <si>
    <t>/funding-round/c8f10bb71adf325df4e8b020d8a05943</t>
  </si>
  <si>
    <t>25/01/2006</t>
  </si>
  <si>
    <t>/Organization/Apricot-Mountain</t>
  </si>
  <si>
    <t>Apricot Mountain</t>
  </si>
  <si>
    <t>http://apricotmountain.com/</t>
  </si>
  <si>
    <t>Information Technology|Internet|Software</t>
  </si>
  <si>
    <t>/funding-round/d22d82c6506412c7dc4e31e4132b747c</t>
  </si>
  <si>
    <t>/Organization/Apricot-Trees-Information-Technology-Beijing-Co-Ltd</t>
  </si>
  <si>
    <t>Apricot Trees</t>
  </si>
  <si>
    <t>http://xingshulin.com</t>
  </si>
  <si>
    <t>/organization/airwolf-3d</t>
  </si>
  <si>
    <t>/funding-round/8bf6f3283766de4231699d9d1d0c4577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irwoot</t>
  </si>
  <si>
    <t>/funding-round/a221ed195bc611d1fd41dc0bbb1fc651</t>
  </si>
  <si>
    <t>/Organization/Aprilis</t>
  </si>
  <si>
    <t>Aprilis</t>
  </si>
  <si>
    <t>/organization/airxp</t>
  </si>
  <si>
    <t>/funding-round/d6eefe429d90823dc5ede899a5b01792</t>
  </si>
  <si>
    <t>/Organization/Aprima-Medical-Software</t>
  </si>
  <si>
    <t>Aprima Medical Software</t>
  </si>
  <si>
    <t>http://aprima.com/</t>
  </si>
  <si>
    <t>Medical Devices|Software</t>
  </si>
  <si>
    <t>/organization/airxpanders</t>
  </si>
  <si>
    <t>/funding-round/0a1050c6a816e54eed0cad7e780d32f6</t>
  </si>
  <si>
    <t>/Organization/Aprimo</t>
  </si>
  <si>
    <t>Aprimo</t>
  </si>
  <si>
    <t>http://www.aprimo.com</t>
  </si>
  <si>
    <t>/funding-round/0f9a37682d5666aa722ae3be31b97c52</t>
  </si>
  <si>
    <t>/Organization/Apriori-Technologies</t>
  </si>
  <si>
    <t>aPriori Technologies</t>
  </si>
  <si>
    <t>http://www.apriori.com</t>
  </si>
  <si>
    <t>/funding-round/252cbdea4f1c7edfa99195eb1b16b7af</t>
  </si>
  <si>
    <t>/Organization/Apriso</t>
  </si>
  <si>
    <t>Apriso</t>
  </si>
  <si>
    <t>http://apriso.com</t>
  </si>
  <si>
    <t>Long Beach</t>
  </si>
  <si>
    <t>/funding-round/385d5f49438e144193cb06ca47f88ff2</t>
  </si>
  <si>
    <t>/Organization/Aprius</t>
  </si>
  <si>
    <t>Aprius</t>
  </si>
  <si>
    <t>http://www.aprius.com</t>
  </si>
  <si>
    <t>/funding-round/4b15b0f3eacace0c74ca58e33113793f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funding-round/50996cef63b600e4ae515312fada12ef</t>
  </si>
  <si>
    <t>29/12/2006</t>
  </si>
  <si>
    <t>/Organization/Apromed-Corp</t>
  </si>
  <si>
    <t>AproMed Corp</t>
  </si>
  <si>
    <t>http://ApproMed.net</t>
  </si>
  <si>
    <t>/funding-round/8a2ddbb3a4ef5e0c4eed61c5ffe2e63d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funding-round/a0ef9a6005b87743477c60fcdfce1f10</t>
  </si>
  <si>
    <t>/Organization/Apropose</t>
  </si>
  <si>
    <t>Apropose</t>
  </si>
  <si>
    <t>http://www.apropose.com</t>
  </si>
  <si>
    <t>Analytics|Big Data|Design</t>
  </si>
  <si>
    <t>15-09-2013</t>
  </si>
  <si>
    <t>/funding-round/a54aa610e8f22b76433837e5b3f51c14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ças</t>
  </si>
  <si>
    <t>/funding-round/a57fbfe3047dfa0b6cf31c418cd0587b</t>
  </si>
  <si>
    <t>/Organization/Aproxi</t>
  </si>
  <si>
    <t>Aproxi</t>
  </si>
  <si>
    <t>http://www.aproxi.dk/</t>
  </si>
  <si>
    <t>Dental|Medical|Technology</t>
  </si>
  <si>
    <t>Herlev</t>
  </si>
  <si>
    <t>/funding-round/c1e96e1dd6127376b1c266f2fbaf2774</t>
  </si>
  <si>
    <t>/Organization/Apruve</t>
  </si>
  <si>
    <t>Apruve</t>
  </si>
  <si>
    <t>http://www.apruve.com</t>
  </si>
  <si>
    <t>B2B|E-Commerce|Payments</t>
  </si>
  <si>
    <t>/funding-round/c41c5b8d3b20361c45db78b045137647</t>
  </si>
  <si>
    <t>/Organization/Aps</t>
  </si>
  <si>
    <t>APS</t>
  </si>
  <si>
    <t>http://www.aps.com</t>
  </si>
  <si>
    <t>/organization/airy-3d</t>
  </si>
  <si>
    <t>/funding-round/067ee080b2060735c4befcb58d1014e4</t>
  </si>
  <si>
    <t>/Organization/Aps-Llc</t>
  </si>
  <si>
    <t>Macon</t>
  </si>
  <si>
    <t>Griffin</t>
  </si>
  <si>
    <t>/organization/airy-labs</t>
  </si>
  <si>
    <t>/funding-round/7741452d9a6b0c37dcd57b7ba182e6f6</t>
  </si>
  <si>
    <t>/Organization/Apsalar</t>
  </si>
  <si>
    <t>Apsalar</t>
  </si>
  <si>
    <t>http://apsalar.com</t>
  </si>
  <si>
    <t>Advertising|Analytics|Apps|Data Integration|iOS|Mobile|Mobile Analytics|Optimization|Software</t>
  </si>
  <si>
    <t>/funding-round/99399d4f12a4ee98fc356e8617b6def9</t>
  </si>
  <si>
    <t>/Organization/Apsara-Therapeutics</t>
  </si>
  <si>
    <t>Apsara Therapeutics</t>
  </si>
  <si>
    <t>http://www.apsaratherapeutics.com/</t>
  </si>
  <si>
    <t>/organization/ais</t>
  </si>
  <si>
    <t>/funding-round/878868f5897426b7b5545d9a0c3ce628</t>
  </si>
  <si>
    <t>/Organization/Apse</t>
  </si>
  <si>
    <t>Apse</t>
  </si>
  <si>
    <t>http://www.apsellc.com</t>
  </si>
  <si>
    <t>Agriculture|Biotechnology</t>
  </si>
  <si>
    <t>/organization/aiscreen-oy-ltd</t>
  </si>
  <si>
    <t>/funding-round/df2525abe74f27848c13728a6b25f994</t>
  </si>
  <si>
    <t>23/08/2014</t>
  </si>
  <si>
    <t>/Organization/Apsiyon</t>
  </si>
  <si>
    <t>Apsiyon</t>
  </si>
  <si>
    <t>http://www.apsiyon.com</t>
  </si>
  <si>
    <t>/organization/aisle</t>
  </si>
  <si>
    <t>/funding-round/76acdc794a64396ba5dd86a9b896a6cc</t>
  </si>
  <si>
    <t>/Organization/Apsmart</t>
  </si>
  <si>
    <t>Apsmart</t>
  </si>
  <si>
    <t>http://www.apsmart.mobi</t>
  </si>
  <si>
    <t>/organization/aisle411</t>
  </si>
  <si>
    <t>/funding-round/07bd1cdf8d7630810e6550b910a664d0</t>
  </si>
  <si>
    <t>/Organization/Apstrata</t>
  </si>
  <si>
    <t>apstrata</t>
  </si>
  <si>
    <t>App Marketing|Business Intelligence|Cloud Computing</t>
  </si>
  <si>
    <t>/funding-round/1e616fe2c3fa539960ab582f4910b2cd</t>
  </si>
  <si>
    <t>/Organization/Apsu</t>
  </si>
  <si>
    <t>APSU</t>
  </si>
  <si>
    <t>http://apsu.com</t>
  </si>
  <si>
    <t>Cirencester</t>
  </si>
  <si>
    <t>/funding-round/21438ebbe172aab97a7f33e04cda4913</t>
  </si>
  <si>
    <t>/Organization/Apsx</t>
  </si>
  <si>
    <t>APSX</t>
  </si>
  <si>
    <t>http://www.apsx.com</t>
  </si>
  <si>
    <t>/funding-round/db778dbb7af9fb4907e65e72843e64ee</t>
  </si>
  <si>
    <t>22/11/2010</t>
  </si>
  <si>
    <t>/Organization/Apt-Opinion</t>
  </si>
  <si>
    <t>Apt Opinion</t>
  </si>
  <si>
    <t>Trivandrum</t>
  </si>
  <si>
    <t>/funding-round/f993c312591d4e6f3b09c49ee3f5027e</t>
  </si>
  <si>
    <t>/Organization/Apt-Pharmaceuticals</t>
  </si>
  <si>
    <t>APT Pharmaceuticals</t>
  </si>
  <si>
    <t>http://www.aptbio.com</t>
  </si>
  <si>
    <t>/organization/aisle50</t>
  </si>
  <si>
    <t>/funding-round/16ff25badebbd8f1773b2d2b3d745c70</t>
  </si>
  <si>
    <t>/Organization/Apt-Therapeutics</t>
  </si>
  <si>
    <t>APT Therapeutics</t>
  </si>
  <si>
    <t>http://apt-therapeutics.com</t>
  </si>
  <si>
    <t>/funding-round/2940cc5d6da76fd51d0eee525f9ea5c3</t>
  </si>
  <si>
    <t>/Organization/Apta-Biosciences</t>
  </si>
  <si>
    <t>Apta Biosciences</t>
  </si>
  <si>
    <t>http://aptabiosciences.com</t>
  </si>
  <si>
    <t>/funding-round/88873fabf825df7eeeeaaea3921dafe2</t>
  </si>
  <si>
    <t>/Organization/Apta-Me</t>
  </si>
  <si>
    <t>apta.me</t>
  </si>
  <si>
    <t>http://apta.me</t>
  </si>
  <si>
    <t>Business Services|E-Commerce</t>
  </si>
  <si>
    <t>/organization/aislebuyer</t>
  </si>
  <si>
    <t>/funding-round/d25dc9f9e924b3a9e715d09cc0db41fd</t>
  </si>
  <si>
    <t>23/11/2010</t>
  </si>
  <si>
    <t>/Organization/Aptacam</t>
  </si>
  <si>
    <t>AptaCam</t>
  </si>
  <si>
    <t>http://www.aptacam.com/</t>
  </si>
  <si>
    <t>Biotechnology|Clinical Trials|Life Sciences</t>
  </si>
  <si>
    <t>/funding-round/fbe190ad6d582c34bdafab9b4ab25d1d</t>
  </si>
  <si>
    <t>/Organization/Aptalis</t>
  </si>
  <si>
    <t>Aptalis Pharma</t>
  </si>
  <si>
    <t>http://www.aptalispharma.com</t>
  </si>
  <si>
    <t>Bridgewater</t>
  </si>
  <si>
    <t>/organization/aislefinder</t>
  </si>
  <si>
    <t>/funding-round/bdf3afdd0f19d1018fcbf63b40cbad82</t>
  </si>
  <si>
    <t>/Organization/Aptamir-Therapeutics</t>
  </si>
  <si>
    <t>AptamiR Therapeutics</t>
  </si>
  <si>
    <t>Biotechnology|Medical|Therapeutics</t>
  </si>
  <si>
    <t>/organization/aislelabs</t>
  </si>
  <si>
    <t>/funding-round/8c11b9336e418af5859ca49f2b02aa67</t>
  </si>
  <si>
    <t>19/03/2014</t>
  </si>
  <si>
    <t>/Organization/Aptana</t>
  </si>
  <si>
    <t>Aptana</t>
  </si>
  <si>
    <t>http://www.aptana.com</t>
  </si>
  <si>
    <t>Cloud Computing|Enterprises|Software|Web Development</t>
  </si>
  <si>
    <t>/organization/aispeech</t>
  </si>
  <si>
    <t>/funding-round/e85147e657e47027aeb982c31504f279</t>
  </si>
  <si>
    <t>/Organization/Aptara</t>
  </si>
  <si>
    <t>Aptara</t>
  </si>
  <si>
    <t>http://www.aptaracorp.com</t>
  </si>
  <si>
    <t>Falls Church</t>
  </si>
  <si>
    <t>/organization/ait</t>
  </si>
  <si>
    <t>/funding-round/9d495df2b58be2d3e886af761f74055e</t>
  </si>
  <si>
    <t>/Organization/Aptdeco</t>
  </si>
  <si>
    <t>AptDeco</t>
  </si>
  <si>
    <t>http://www.aptdeco.com</t>
  </si>
  <si>
    <t>Design|E-Commerce|Furniture|Home &amp; Garden|Marketplaces</t>
  </si>
  <si>
    <t>/organization/ait-bioscience</t>
  </si>
  <si>
    <t>/funding-round/906eeaac66b84b4f883759d7977e461e</t>
  </si>
  <si>
    <t>/Organization/Aptela</t>
  </si>
  <si>
    <t>Aptela</t>
  </si>
  <si>
    <t>http://www.aptela.com</t>
  </si>
  <si>
    <t>/organization/aitainment</t>
  </si>
  <si>
    <t>/funding-round/6b46a6822bad319e1620bedf73d39660</t>
  </si>
  <si>
    <t>26/04/2007</t>
  </si>
  <si>
    <t>/Organization/Aptera</t>
  </si>
  <si>
    <t>Aptera</t>
  </si>
  <si>
    <t>http://www.aptera.com</t>
  </si>
  <si>
    <t>/organization/aito</t>
  </si>
  <si>
    <t>/funding-round/74256797a3cbd77b51e3331e77d6ecd2</t>
  </si>
  <si>
    <t>/Organization/Aptible</t>
  </si>
  <si>
    <t>Aptible</t>
  </si>
  <si>
    <t>https://www.aptible.com</t>
  </si>
  <si>
    <t>Enterprise Software|Health and Insurance|Health Care|PaaS|Privacy|Security</t>
  </si>
  <si>
    <t>/organization/aito-bv</t>
  </si>
  <si>
    <t>/funding-round/fcfe6f0d81e9128fb203533c496429ed</t>
  </si>
  <si>
    <t>/Organization/Aptible-2</t>
  </si>
  <si>
    <t>/organization/aito-technologies</t>
  </si>
  <si>
    <t>/funding-round/0c9059fc33952270bdce544a9d91e706</t>
  </si>
  <si>
    <t>22/08/2007</t>
  </si>
  <si>
    <t>/Organization/Aptidata</t>
  </si>
  <si>
    <t>Aptidata</t>
  </si>
  <si>
    <t>http://aptidata.com</t>
  </si>
  <si>
    <t>Analytics|Business Intelligence|SaaS</t>
  </si>
  <si>
    <t>/organization/aivo</t>
  </si>
  <si>
    <t>/funding-round/b72b9f881fc2426dd013da5925b96bce</t>
  </si>
  <si>
    <t>/Organization/Aptimmune-Biologics</t>
  </si>
  <si>
    <t>Aptimmune Biologics</t>
  </si>
  <si>
    <t>http://www.aptimmune.com/</t>
  </si>
  <si>
    <t>Health Care|Health Diagnostics|Test and Measurement</t>
  </si>
  <si>
    <t>/organization/aivvy-inc</t>
  </si>
  <si>
    <t>/funding-round/ab6b64b80f4dd92fca3b7003b5f0fadd</t>
  </si>
  <si>
    <t>19/06/2014</t>
  </si>
  <si>
    <t>/Organization/Aptito</t>
  </si>
  <si>
    <t>Aptito</t>
  </si>
  <si>
    <t>http://www.aptito.com</t>
  </si>
  <si>
    <t>/organization/aiwip-limited</t>
  </si>
  <si>
    <t>/funding-round/6f9e6be5a923392dfc8021fcae6274bd</t>
  </si>
  <si>
    <t>/Organization/Aptitude-Medical-Systems</t>
  </si>
  <si>
    <t>Aptitude Medical Systems</t>
  </si>
  <si>
    <t>http://www.aptitudemedical.com/</t>
  </si>
  <si>
    <t>/organization/aiwujiwu</t>
  </si>
  <si>
    <t>/funding-round/a02d6e525d4d4183a2da52488a96a954</t>
  </si>
  <si>
    <t>/Organization/Aptiv-Solutions</t>
  </si>
  <si>
    <t>Aptiv Solutions</t>
  </si>
  <si>
    <t>http://aptivsolutions.com</t>
  </si>
  <si>
    <t>/funding-round/ca7498e48a13559387d122ab21c90435</t>
  </si>
  <si>
    <t>/Organization/Apto</t>
  </si>
  <si>
    <t>Apto</t>
  </si>
  <si>
    <t>http://www.apto.com/</t>
  </si>
  <si>
    <t>Cloud Computing|Commercial Real Estate|CRM</t>
  </si>
  <si>
    <t>/organization/aixuedai</t>
  </si>
  <si>
    <t>/funding-round/32e03c19c093f85ede3a81063d889f13</t>
  </si>
  <si>
    <t>/Organization/Aptoide</t>
  </si>
  <si>
    <t>APTOIDE</t>
  </si>
  <si>
    <t>http://co.aptoide.com</t>
  </si>
  <si>
    <t>Lisboa</t>
  </si>
  <si>
    <t>/organization/aiyingshi</t>
  </si>
  <si>
    <t>/funding-round/db257d0cabe80af0e9d31ae970fdeeff</t>
  </si>
  <si>
    <t>/Organization/Aptos-Industries</t>
  </si>
  <si>
    <t>Aptos Industries</t>
  </si>
  <si>
    <t>http://www.aptosindustries.com</t>
  </si>
  <si>
    <t>Aptos</t>
  </si>
  <si>
    <t>/organization/aj-consulting</t>
  </si>
  <si>
    <t>/funding-round/0f97cdf64ffc9006eecebbfd9a0e7fff</t>
  </si>
  <si>
    <t>/Organization/Apttus</t>
  </si>
  <si>
    <t>Apttus</t>
  </si>
  <si>
    <t>http://www.apttus.com</t>
  </si>
  <si>
    <t>CRM|SaaS|Software</t>
  </si>
  <si>
    <t>/organization/aj-team-products</t>
  </si>
  <si>
    <t>/funding-round/5bd1401546509013a7234607ccae429a</t>
  </si>
  <si>
    <t>/Organization/Apture</t>
  </si>
  <si>
    <t>Apture</t>
  </si>
  <si>
    <t>http://apture.com</t>
  </si>
  <si>
    <t>Advertising|Blogging Platforms|Curated Web|Publishing</t>
  </si>
  <si>
    <t>/organization/aj-tech</t>
  </si>
  <si>
    <t>/funding-round/e89e21f6474c51ca3f3a0d720a3c9fcd</t>
  </si>
  <si>
    <t>/Organization/Aptus-Endosystems</t>
  </si>
  <si>
    <t>Aptus Endosystems</t>
  </si>
  <si>
    <t>http://www.aptusendo.com</t>
  </si>
  <si>
    <t>/organization/ajahn</t>
  </si>
  <si>
    <t>/funding-round/3ad81a743b9868fd44634ed6113c0ad4</t>
  </si>
  <si>
    <t>18/01/2014</t>
  </si>
  <si>
    <t>/Organization/Aptwater</t>
  </si>
  <si>
    <t>APTwater</t>
  </si>
  <si>
    <t>http://ulturawater.com/</t>
  </si>
  <si>
    <t>/organization/ajaline</t>
  </si>
  <si>
    <t>/funding-round/38144c22e01829998275adf277c39f33</t>
  </si>
  <si>
    <t>18/11/2010</t>
  </si>
  <si>
    <t>/Organization/Apu-Solutions</t>
  </si>
  <si>
    <t>APU Solutions</t>
  </si>
  <si>
    <t>http://www.apusolutions.com</t>
  </si>
  <si>
    <t>Analytics|Auto|E-Commerce|Insurance|Software|Web Development</t>
  </si>
  <si>
    <t>/organization/ajax-cloud9-ide</t>
  </si>
  <si>
    <t>/funding-round/1643b24c53cca90861124b3fd1b3db74</t>
  </si>
  <si>
    <t>/Organization/Apus</t>
  </si>
  <si>
    <t>APUS Group</t>
  </si>
  <si>
    <t>http://www.apusapps.com/</t>
  </si>
  <si>
    <t>Apps|Personalization|Service Providers|Utilities</t>
  </si>
  <si>
    <t>/funding-round/420e94309db3e8586c337197b7c6ca9c</t>
  </si>
  <si>
    <t>/Organization/Apvera</t>
  </si>
  <si>
    <t>Apvera</t>
  </si>
  <si>
    <t>http://www.apvera.com</t>
  </si>
  <si>
    <t>Enterprise Application|Enterprise Security</t>
  </si>
  <si>
    <t>/organization/ajax-street</t>
  </si>
  <si>
    <t>/funding-round/4ee5e510325ee51fb9fef647a61b9311</t>
  </si>
  <si>
    <t>/Organization/Apx</t>
  </si>
  <si>
    <t>APX</t>
  </si>
  <si>
    <t>http://www.apxgroup.com</t>
  </si>
  <si>
    <t>/organization/ajubeo</t>
  </si>
  <si>
    <t>/funding-round/69f13f87bde4bb74575d4ca077c62dfa</t>
  </si>
  <si>
    <t>21/08/2013</t>
  </si>
  <si>
    <t>/Organization/Apx-2</t>
  </si>
  <si>
    <t>http://www.apx.com/</t>
  </si>
  <si>
    <t>Energy Management|Environmental Innovation</t>
  </si>
  <si>
    <t>/organization/ajungo</t>
  </si>
  <si>
    <t>/funding-round/06ac3d513478131ed6c4b2a38052102b</t>
  </si>
  <si>
    <t>/Organization/Apx-Group</t>
  </si>
  <si>
    <t>APX Group</t>
  </si>
  <si>
    <t>Marketplaces|Services|Wholesale</t>
  </si>
  <si>
    <t>/organization/ak-networks</t>
  </si>
  <si>
    <t>/funding-round/c1e1aa1c022bf2609970ab1d25e8db47</t>
  </si>
  <si>
    <t>/Organization/Apx-Labs</t>
  </si>
  <si>
    <t>APX Labs</t>
  </si>
  <si>
    <t>http://apx-labs.com</t>
  </si>
  <si>
    <t>/funding-round/f0b8bdffd725e36332e6c74ec5a5220b</t>
  </si>
  <si>
    <t>/Organization/Aqarmap</t>
  </si>
  <si>
    <t>AqarMap</t>
  </si>
  <si>
    <t>http://www.aqarmap.com</t>
  </si>
  <si>
    <t>EGY - Other</t>
  </si>
  <si>
    <t>Nasr City</t>
  </si>
  <si>
    <t>/organization/akaaki</t>
  </si>
  <si>
    <t>/funding-round/d06a828ccce5831f0e2ad6f9553b6340</t>
  </si>
  <si>
    <t>/Organization/Aqdot</t>
  </si>
  <si>
    <t>Aqdot</t>
  </si>
  <si>
    <t>http://www.aqdot.com</t>
  </si>
  <si>
    <t>Biotechnology|Chemicals|Nanotechnology</t>
  </si>
  <si>
    <t>/organization/akabotics</t>
  </si>
  <si>
    <t>/funding-round/05cceaa73f659541a31cc2eef6c69806</t>
  </si>
  <si>
    <t>/Organization/Aqh</t>
  </si>
  <si>
    <t>AQH</t>
  </si>
  <si>
    <t>/organization/akademos</t>
  </si>
  <si>
    <t>/funding-round/82794e9da7849b4bc8e78f9493cb275a</t>
  </si>
  <si>
    <t>/Organization/Aqs</t>
  </si>
  <si>
    <t>AQS</t>
  </si>
  <si>
    <t>http://www.soilxchange.co.uk</t>
  </si>
  <si>
    <t>/funding-round/f06ad0a964a8d83ea944680d49c3f114</t>
  </si>
  <si>
    <t>19/03/2010</t>
  </si>
  <si>
    <t>/Organization/Aqua-Access</t>
  </si>
  <si>
    <t>Aqua Access</t>
  </si>
  <si>
    <t>http://aquaaccess.com</t>
  </si>
  <si>
    <t>/funding-round/f9efa10d52e37efa398045f441094c3c</t>
  </si>
  <si>
    <t>13/04/2011</t>
  </si>
  <si>
    <t>/Organization/Aqua-Gardens-Family-Farm</t>
  </si>
  <si>
    <t>Aqua Gardens Family Farm</t>
  </si>
  <si>
    <t>http://www.aquagardensfamilyfarm.com</t>
  </si>
  <si>
    <t>Potter Valley</t>
  </si>
  <si>
    <t>/organization/akadeum-life-sciences</t>
  </si>
  <si>
    <t>/funding-round/6f7896a9764a713ba562b8da0343c08f</t>
  </si>
  <si>
    <t>/Organization/Aqua-Pure</t>
  </si>
  <si>
    <t>AQUA PURE</t>
  </si>
  <si>
    <t>http://www.aqua-pure.com</t>
  </si>
  <si>
    <t>/organization/akamai-home-tech</t>
  </si>
  <si>
    <t>/funding-round/b07e39dad2d12cc23268701fedaef812</t>
  </si>
  <si>
    <t>15/09/2013</t>
  </si>
  <si>
    <t>/Organization/Aqua-Skin-Science</t>
  </si>
  <si>
    <t>Aqua Skin Science</t>
  </si>
  <si>
    <t>http://freyaskincare.com</t>
  </si>
  <si>
    <t>/organization/akamedia</t>
  </si>
  <si>
    <t>/funding-round/56d19b94004cdac1b981e4edfaea2dd8</t>
  </si>
  <si>
    <t>/Organization/Aqua-Tools</t>
  </si>
  <si>
    <t>Aqua-tools</t>
  </si>
  <si>
    <t>http://aqua-tools.com</t>
  </si>
  <si>
    <t>Flins-sur-seine</t>
  </si>
  <si>
    <t>/organization/akamon-entertainment</t>
  </si>
  <si>
    <t>/funding-round/32705565ab649c7d969fd42f1d63e3d2</t>
  </si>
  <si>
    <t>/Organization/Aquaback-Technologies</t>
  </si>
  <si>
    <t>Aquaback Technologies</t>
  </si>
  <si>
    <t>http://aquaback.com</t>
  </si>
  <si>
    <t>/funding-round/4e5b9e7940559284583085ef58831e4d</t>
  </si>
  <si>
    <t>25/05/2014</t>
  </si>
  <si>
    <t>/Organization/Aquabling</t>
  </si>
  <si>
    <t>AquaBling</t>
  </si>
  <si>
    <t>http://myaquabling.com/</t>
  </si>
  <si>
    <t>Aquaculture|Manufacturing</t>
  </si>
  <si>
    <t>Vermillion</t>
  </si>
  <si>
    <t>/funding-round/639a184018b1b35cad644c3d11e086c2</t>
  </si>
  <si>
    <t>/Organization/Aquablok</t>
  </si>
  <si>
    <t>AquaBlok</t>
  </si>
  <si>
    <t>http://www.aquablok.com/</t>
  </si>
  <si>
    <t>Toledo</t>
  </si>
  <si>
    <t>/organization/akampus</t>
  </si>
  <si>
    <t>/funding-round/b22999d73cd192327ea754f9a3039b37</t>
  </si>
  <si>
    <t>/Organization/Aquabounty-Technologies</t>
  </si>
  <si>
    <t>AquaBounty Technologies</t>
  </si>
  <si>
    <t>http://www.aquabounty.com</t>
  </si>
  <si>
    <t>/organization/akanda-inc</t>
  </si>
  <si>
    <t>/funding-round/75dc4297129a6871d9fe489d0a209290</t>
  </si>
  <si>
    <t>/Organization/Aquacue</t>
  </si>
  <si>
    <t>Aquacue</t>
  </si>
  <si>
    <t>http://aquacue.com</t>
  </si>
  <si>
    <t>26-03-2009</t>
  </si>
  <si>
    <t>/organization/akanoo</t>
  </si>
  <si>
    <t>/funding-round/ebbe89b860529d29e850191bba77ff99</t>
  </si>
  <si>
    <t>/Organization/Aquafadas</t>
  </si>
  <si>
    <t>Aquafadas</t>
  </si>
  <si>
    <t>http://www.aquafadas.com</t>
  </si>
  <si>
    <t>/organization/akari-software</t>
  </si>
  <si>
    <t>/funding-round/e924c4f70382ed257d68e6d8aee4a49f</t>
  </si>
  <si>
    <t>/Organization/Aquagenesis</t>
  </si>
  <si>
    <t>AquaGenesis</t>
  </si>
  <si>
    <t>http://www.aquagenesisusa.com</t>
  </si>
  <si>
    <t>/organization/akarx</t>
  </si>
  <si>
    <t>/funding-round/03a3e1b6f4ee6b32dd8bc65f55fcac10</t>
  </si>
  <si>
    <t>22/08/2005</t>
  </si>
  <si>
    <t>/Organization/Aquahydrate</t>
  </si>
  <si>
    <t>AquaHydrate</t>
  </si>
  <si>
    <t>http://aquahydrate.com</t>
  </si>
  <si>
    <t>/funding-round/0928c56f3d83321752d5ad6214cc2a74</t>
  </si>
  <si>
    <t>13/07/2007</t>
  </si>
  <si>
    <t>/Organization/Aqualligence</t>
  </si>
  <si>
    <t>Aqualligence</t>
  </si>
  <si>
    <t>http://aqualligence.com</t>
  </si>
  <si>
    <t>/funding-round/8de21f0d4801a86cc3cec4aceba7b5ae</t>
  </si>
  <si>
    <t>23/10/2006</t>
  </si>
  <si>
    <t>/Organization/Aquam</t>
  </si>
  <si>
    <t>Aquam</t>
  </si>
  <si>
    <t>http://www.aquamcorp.com/</t>
  </si>
  <si>
    <t>Clean Technology|Diagnostics|Infrastructure</t>
  </si>
  <si>
    <t>/funding-round/9f7a7ed033fa5424da5179759ee53dc2</t>
  </si>
  <si>
    <t>/Organization/Aquamarine-Power</t>
  </si>
  <si>
    <t>Aquamarine Power</t>
  </si>
  <si>
    <t>http://www.aquamarinepower.com</t>
  </si>
  <si>
    <t>/funding-round/a04dd7bb185c2c549963b6647b667b1b</t>
  </si>
  <si>
    <t>/Organization/Aquaminerals-Finland-Oy</t>
  </si>
  <si>
    <t>Aquaminerals Finland Oy</t>
  </si>
  <si>
    <t>http://www.aquaminerals.fi</t>
  </si>
  <si>
    <t>Water</t>
  </si>
  <si>
    <t>Paltamo</t>
  </si>
  <si>
    <t>/organization/akatsuki-3</t>
  </si>
  <si>
    <t>/funding-round/129900b9d89bf739b527aeb380f43e1a</t>
  </si>
  <si>
    <t>/Organization/Aquamobile</t>
  </si>
  <si>
    <t>AquaMobile</t>
  </si>
  <si>
    <t>http://www.aquamobile.es</t>
  </si>
  <si>
    <t>Mobile|Security|Software|Technology</t>
  </si>
  <si>
    <t>/organization/akdemia</t>
  </si>
  <si>
    <t>/funding-round/44ab1861494f60db617a0ec5b3ac3690</t>
  </si>
  <si>
    <t>/Organization/Aquamost</t>
  </si>
  <si>
    <t>AquaMost</t>
  </si>
  <si>
    <t>http://aquamost.com</t>
  </si>
  <si>
    <t>/funding-round/5381576792a1c2ea7e1d8a3c6c798c09</t>
  </si>
  <si>
    <t>/Organization/Aquantia</t>
  </si>
  <si>
    <t>Aquantia</t>
  </si>
  <si>
    <t>http://www.aquantia.com</t>
  </si>
  <si>
    <t>/funding-round/afbcd481ae9f2822a58a4c0647d41a03</t>
  </si>
  <si>
    <t>/Organization/Aquapdesigns</t>
  </si>
  <si>
    <t>Aquapdesigns</t>
  </si>
  <si>
    <t>http://aquapdesigns.com</t>
  </si>
  <si>
    <t>Coral Springs</t>
  </si>
  <si>
    <t>18-02-2008</t>
  </si>
  <si>
    <t>/organization/akebia-therapeutics</t>
  </si>
  <si>
    <t>/funding-round/13a35db5fae1f05a518eef6492b12ebd</t>
  </si>
  <si>
    <t>/Organization/Aquapharm-Biodiscovery</t>
  </si>
  <si>
    <t>Aquapharm Biodiscovery</t>
  </si>
  <si>
    <t>http://www.aquapharm.co.uk</t>
  </si>
  <si>
    <t>/funding-round/b42c03b0982d9859b33dfc34d2b8592f</t>
  </si>
  <si>
    <t>/Organization/Aquaporin</t>
  </si>
  <si>
    <t>Aquaporin</t>
  </si>
  <si>
    <t>http://www.aquaporin.dk</t>
  </si>
  <si>
    <t>Lyngby</t>
  </si>
  <si>
    <t>/funding-round/cddc008c252e65592d2a1cb52fd6eef4</t>
  </si>
  <si>
    <t>/Organization/Aquarelle</t>
  </si>
  <si>
    <t>Aquarelle</t>
  </si>
  <si>
    <t>http://www.aquarelle.com</t>
  </si>
  <si>
    <t>Le Perreux-sur-marne</t>
  </si>
  <si>
    <t>/funding-round/e62ed7582d19382e22278183a42b950f</t>
  </si>
  <si>
    <t>15/09/2009</t>
  </si>
  <si>
    <t>/Organization/Aquarisplus-Int</t>
  </si>
  <si>
    <t>AquarisPLUS Int</t>
  </si>
  <si>
    <t>http://www.aquarisplus.com</t>
  </si>
  <si>
    <t>/organization/akelex</t>
  </si>
  <si>
    <t>/funding-round/216771596050b8db4715545edb8c7b73</t>
  </si>
  <si>
    <t>/Organization/Aquarium-Life-Customs</t>
  </si>
  <si>
    <t>Aquarium Life Customs</t>
  </si>
  <si>
    <t>North Conway</t>
  </si>
  <si>
    <t>19-07-2014</t>
  </si>
  <si>
    <t>/funding-round/53374aee94b3cb2934a4cf47fe182a80</t>
  </si>
  <si>
    <t>/Organization/Aquarius-Biotechnologies</t>
  </si>
  <si>
    <t>Aquarius Biotechnologies</t>
  </si>
  <si>
    <t>http://aquariusbio.com</t>
  </si>
  <si>
    <t>/funding-round/8e0dc8ae2bfd3fd28dd54224ad60f210</t>
  </si>
  <si>
    <t>/Organization/Aquarius-Engines-Energy-Generation</t>
  </si>
  <si>
    <t>Aquarius Engines - Energy Generation</t>
  </si>
  <si>
    <t>Energy|Energy Efficiency|Services</t>
  </si>
  <si>
    <t>/organization/akella</t>
  </si>
  <si>
    <t>/funding-round/381fcced6021f6d3e5d20c2436b78cfc</t>
  </si>
  <si>
    <t>/Organization/Aquarius-Spectrum</t>
  </si>
  <si>
    <t>Aquarius Spectrum</t>
  </si>
  <si>
    <t>http://www.aquarius-spectrum.com/</t>
  </si>
  <si>
    <t>/funding-round/dbaca2b2436e394e28bbc489a0c2a1ac</t>
  </si>
  <si>
    <t>/Organization/Aquaspy</t>
  </si>
  <si>
    <t>Aquaspy</t>
  </si>
  <si>
    <t>http://www.aquaspy.com</t>
  </si>
  <si>
    <t>Adelaide</t>
  </si>
  <si>
    <t>/organization/akeneo</t>
  </si>
  <si>
    <t>/funding-round/dbe89fa83f71cffc118709d5c7ca8444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funding-round/e6d24e7eaf6284c8f877ee179bd82c7e</t>
  </si>
  <si>
    <t>/Organization/Aquatrols-Corporation-Of-America</t>
  </si>
  <si>
    <t>Aquatrols Corporation of America</t>
  </si>
  <si>
    <t>http://aquatrols.com</t>
  </si>
  <si>
    <t>Paulsboro</t>
  </si>
  <si>
    <t>/organization/akenerji-elektrik-uretim</t>
  </si>
  <si>
    <t>/funding-round/ecc05a1d94212a55d41cd86f7357aedd</t>
  </si>
  <si>
    <t>/Organization/Aquaventure-Holdings</t>
  </si>
  <si>
    <t>AquaVenture Holdings</t>
  </si>
  <si>
    <t>http://aquaventure.com</t>
  </si>
  <si>
    <t>Service Providers|Water|Water Purification</t>
  </si>
  <si>
    <t>/organization/akermin</t>
  </si>
  <si>
    <t>/funding-round/05b609ba51e174d0657c3c4963573d14</t>
  </si>
  <si>
    <t>/Organization/Aquavit-Pharmaceuticals</t>
  </si>
  <si>
    <t>Aquavit Pharmaceuticals</t>
  </si>
  <si>
    <t>http://www.aquavitpharma.com</t>
  </si>
  <si>
    <t>/funding-round/3039d979b189672401a51e90dd8e0e68</t>
  </si>
  <si>
    <t>/Organization/Aqueduct-Critical-Care</t>
  </si>
  <si>
    <t>Aqueduct Critical Care</t>
  </si>
  <si>
    <t>/funding-round/4620a11ec6d1c7349dbdf0cbfd3b094d</t>
  </si>
  <si>
    <t>/Organization/Aqueous-Biomedical</t>
  </si>
  <si>
    <t>Aqueous Biomedical</t>
  </si>
  <si>
    <t>http://aqueousbio.com</t>
  </si>
  <si>
    <t>/funding-round/51b7106b1b9e007a9027489f91381c91</t>
  </si>
  <si>
    <t>/Organization/Aquest-Systems</t>
  </si>
  <si>
    <t>Aquest Systems</t>
  </si>
  <si>
    <t>http://www.aquestsystems.com</t>
  </si>
  <si>
    <t>/funding-round/948d66a70ad6073a3379cdc631fba16d</t>
  </si>
  <si>
    <t>/Organization/Aquesys</t>
  </si>
  <si>
    <t>AqueSys</t>
  </si>
  <si>
    <t>http://www.tif.net/portfolio_aquesys.htm</t>
  </si>
  <si>
    <t>/funding-round/e308462653c314c28a119a94f1c5c914</t>
  </si>
  <si>
    <t>/Organization/Aquicore</t>
  </si>
  <si>
    <t>Aquicore</t>
  </si>
  <si>
    <t>http://aquicore.com</t>
  </si>
  <si>
    <t>Energy Efficiency|Energy Management|Enterprise Software|Internet of Things|SaaS|Software</t>
  </si>
  <si>
    <t>/funding-round/f77f12d4af35fdf46933e8c6a88c598b</t>
  </si>
  <si>
    <t>/Organization/Aquifi</t>
  </si>
  <si>
    <t>Aquifi</t>
  </si>
  <si>
    <t>http://www.aquifi.com</t>
  </si>
  <si>
    <t>/organization/akeso-biomedical</t>
  </si>
  <si>
    <t>/funding-round/c26c7a0fdc922577e4cd1a208bf7e7c9</t>
  </si>
  <si>
    <t>/Organization/Aquilium-Software</t>
  </si>
  <si>
    <t>Aquilium Software</t>
  </si>
  <si>
    <t>Billing|Business Services|Financial Services</t>
  </si>
  <si>
    <t>/funding-round/c2d0b3c8d65b45f0e6a409a8caca8ef8</t>
  </si>
  <si>
    <t>/Organization/Aquinnah-Pharmaceuticals</t>
  </si>
  <si>
    <t>Aquinnah Pharmaceuticals</t>
  </si>
  <si>
    <t>http://aquinnahpharma.com/</t>
  </si>
  <si>
    <t>/organization/akesogenx</t>
  </si>
  <si>
    <t>/funding-round/14a244c827837a56afe3c96d59dab398</t>
  </si>
  <si>
    <t>/Organization/Aquinox-Pharmaceuticals</t>
  </si>
  <si>
    <t>Aquinox Pharmaceuticals</t>
  </si>
  <si>
    <t>http://www.aqxpharma.com</t>
  </si>
  <si>
    <t>/funding-round/b16b6dda1a8d227aa4da31e16678dfae</t>
  </si>
  <si>
    <t>/Organization/Aquion-Energy</t>
  </si>
  <si>
    <t>Aquion Energy</t>
  </si>
  <si>
    <t>http://www.aquionenergy.com</t>
  </si>
  <si>
    <t>/organization/akhtaboot</t>
  </si>
  <si>
    <t>/funding-round/71e835ad96da8cb09a2849975b296c6c</t>
  </si>
  <si>
    <t>/Organization/Aquiris</t>
  </si>
  <si>
    <t>Aquiris</t>
  </si>
  <si>
    <t>http://www.aquiris.com.br/</t>
  </si>
  <si>
    <t>3D|3D Technology|Entertainment|Game</t>
  </si>
  <si>
    <t>/organization/aki</t>
  </si>
  <si>
    <t>/funding-round/a64091ec0297e3ad141f7dae3f8c8d1f</t>
  </si>
  <si>
    <t>/Organization/Aquto</t>
  </si>
  <si>
    <t>Aquto</t>
  </si>
  <si>
    <t>http://www.aquto.com</t>
  </si>
  <si>
    <t>Digital Media|Mobile Advertising|Telecommunications|Wireless</t>
  </si>
  <si>
    <t>/organization/akiban</t>
  </si>
  <si>
    <t>/funding-round/65f8abdddabdb11e3f4afd51229d5848</t>
  </si>
  <si>
    <t>/Organization/Aqwise</t>
  </si>
  <si>
    <t>Aqwise</t>
  </si>
  <si>
    <t>http://www.aqwise.com</t>
  </si>
  <si>
    <t>/funding-round/6a3e8465e9a8c93422a2d3db9a4714a1</t>
  </si>
  <si>
    <t>/Organization/Ar-Devices</t>
  </si>
  <si>
    <t>AR Devices</t>
  </si>
  <si>
    <t>http://www.GogglePal.com</t>
  </si>
  <si>
    <t>Design|Sports|Technology</t>
  </si>
  <si>
    <t>/organization/akido-labs</t>
  </si>
  <si>
    <t>/funding-round/ce98fe795910d87e5deea68e1f15d10c</t>
  </si>
  <si>
    <t>/Organization/Ar-Llc</t>
  </si>
  <si>
    <t>AR LLC</t>
  </si>
  <si>
    <t>Dover</t>
  </si>
  <si>
    <t>/organization/akili-software--inc-</t>
  </si>
  <si>
    <t>/funding-round/acb9d849bd63550c4353d5392a19de3a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kimbi-systems</t>
  </si>
  <si>
    <t>/funding-round/94866efb6206d5b25ce6a8d430501264</t>
  </si>
  <si>
    <t>20/01/2005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funding-round/a3a64c81ac977221862e48656efddcec</t>
  </si>
  <si>
    <t>/Organization/Arabia-Weather</t>
  </si>
  <si>
    <t>Arabia Weather</t>
  </si>
  <si>
    <t>http://www.arabiaweather.com/</t>
  </si>
  <si>
    <t>Broadcasting|News|Service Providers</t>
  </si>
  <si>
    <t>/organization/akimbo</t>
  </si>
  <si>
    <t>/funding-round/086afa592c0c693b18c44092c1f9e09e</t>
  </si>
  <si>
    <t>/Organization/Araca</t>
  </si>
  <si>
    <t>Araca</t>
  </si>
  <si>
    <t>http://aracainc.com</t>
  </si>
  <si>
    <t>/funding-round/08d8f16114270b0440373c67940a629c</t>
  </si>
  <si>
    <t>29/02/2008</t>
  </si>
  <si>
    <t>/Organization/Arachno</t>
  </si>
  <si>
    <t>Arachno</t>
  </si>
  <si>
    <t>http://arachno.com</t>
  </si>
  <si>
    <t>/funding-round/472161d1d732083702d87c02c1572555</t>
  </si>
  <si>
    <t>/Organization/Arachnys</t>
  </si>
  <si>
    <t>Arachnys</t>
  </si>
  <si>
    <t>http://www.arachnys.com</t>
  </si>
  <si>
    <t>Big Data|Emerging Markets|Software</t>
  </si>
  <si>
    <t>/funding-round/730b7098af87fca69ba5c20775000cba</t>
  </si>
  <si>
    <t>26/05/2013</t>
  </si>
  <si>
    <t>/Organization/Aradigm</t>
  </si>
  <si>
    <t>Aradigm</t>
  </si>
  <si>
    <t>http://www.aradigm.com</t>
  </si>
  <si>
    <t>/funding-round/b1354fd590e86d94f71fa24f992071a5</t>
  </si>
  <si>
    <t>/Organization/Arago-Ag</t>
  </si>
  <si>
    <t>Arago</t>
  </si>
  <si>
    <t>https://arago.co</t>
  </si>
  <si>
    <t>Artificial Intelligence|Enterprise Software|Information Technology|Services</t>
  </si>
  <si>
    <t>/funding-round/f660e91a3c3b8c26f864bb517f2239cd</t>
  </si>
  <si>
    <t>/Organization/Aragon</t>
  </si>
  <si>
    <t>Aragon Consulting Group</t>
  </si>
  <si>
    <t>http://www.aragoncg.com</t>
  </si>
  <si>
    <t>/organization/akimbo-financial</t>
  </si>
  <si>
    <t>/funding-round/ec6a91f7aa1c5d66f57a75ef96540658</t>
  </si>
  <si>
    <t>/Organization/Aragon-Pharmaceuticals</t>
  </si>
  <si>
    <t>Aragon Pharmaceuticals</t>
  </si>
  <si>
    <t>http://www.aragonpharmaceuticals.com</t>
  </si>
  <si>
    <t>/funding-round/f46504e8674023b60e4b7e7216a36acb</t>
  </si>
  <si>
    <t>/Organization/Aragon-Surgical</t>
  </si>
  <si>
    <t>Aragon Surgical</t>
  </si>
  <si>
    <t>http://www.aragonsurgical.com</t>
  </si>
  <si>
    <t>/organization/akimbo-llc</t>
  </si>
  <si>
    <t>/funding-round/7826dee277d4c1bd68c86617eb219060</t>
  </si>
  <si>
    <t>/Organization/Araim-Pharmaceuticals</t>
  </si>
  <si>
    <t>Araim Pharmaceuticals</t>
  </si>
  <si>
    <t>http://araimpharma.com</t>
  </si>
  <si>
    <t>Tarrytown</t>
  </si>
  <si>
    <t>/funding-round/9e3f3b650990ad84913e5019bd28d07a</t>
  </si>
  <si>
    <t>/Organization/Aramisauto</t>
  </si>
  <si>
    <t>AramisAuto</t>
  </si>
  <si>
    <t>http://www.aramisauto.com/</t>
  </si>
  <si>
    <t>Brokers|Cars|Direct Sales</t>
  </si>
  <si>
    <t>Arcueil</t>
  </si>
  <si>
    <t>/organization/akippa</t>
  </si>
  <si>
    <t>/funding-round/b512b1d2ab31be381f727db8f93cff02</t>
  </si>
  <si>
    <t>/Organization/Aramoz</t>
  </si>
  <si>
    <t>ARAMOZ</t>
  </si>
  <si>
    <t>http://www.aramoz.com</t>
  </si>
  <si>
    <t>Internet|Search|Technology</t>
  </si>
  <si>
    <t>/organization/akira-mobile</t>
  </si>
  <si>
    <t>/funding-round/bfb170aea580e381e5b1810c87855c9e</t>
  </si>
  <si>
    <t>/Organization/Aramsco</t>
  </si>
  <si>
    <t>Aramsco</t>
  </si>
  <si>
    <t>http://www.aramsco.com</t>
  </si>
  <si>
    <t>/organization/akira-technologies</t>
  </si>
  <si>
    <t>/funding-round/b10d0745c2d762932747d5b86e277bda</t>
  </si>
  <si>
    <t>16/03/2005</t>
  </si>
  <si>
    <t>/Organization/Aranex-Biotech</t>
  </si>
  <si>
    <t>Aranex Biotech</t>
  </si>
  <si>
    <t>http://www.aranexbio.com/</t>
  </si>
  <si>
    <t>/organization/akita</t>
  </si>
  <si>
    <t>/funding-round/02dfff4fb76c613106ec5af8d466c885</t>
  </si>
  <si>
    <t>23/02/2014</t>
  </si>
  <si>
    <t>/Organization/Arangodb</t>
  </si>
  <si>
    <t>ArangoDB</t>
  </si>
  <si>
    <t>http://www.arangodb.com</t>
  </si>
  <si>
    <t>Big Data|Databases|Enterprise Software|Open Source|Software</t>
  </si>
  <si>
    <t>/organization/akoha</t>
  </si>
  <si>
    <t>/funding-round/4e0cff4a1062e86cbcf4e32d2f90740a</t>
  </si>
  <si>
    <t>/Organization/Arantech</t>
  </si>
  <si>
    <t>Arantech</t>
  </si>
  <si>
    <t>http://www.arantech.com</t>
  </si>
  <si>
    <t>/organization/akonia-holographics</t>
  </si>
  <si>
    <t>/funding-round/7b509eec57f72065202858ce7372dd32</t>
  </si>
  <si>
    <t>/Organization/Arara</t>
  </si>
  <si>
    <t>Arara</t>
  </si>
  <si>
    <t>http://www.arara.tv</t>
  </si>
  <si>
    <t>Ad Targeting|Advertising Platforms|Mobile Advertising|Retail Technology</t>
  </si>
  <si>
    <t>/organization/akonix-systems</t>
  </si>
  <si>
    <t>/funding-round/62d574f6151124d62742c2bdc68c64be</t>
  </si>
  <si>
    <t>/Organization/Aras</t>
  </si>
  <si>
    <t>Aras</t>
  </si>
  <si>
    <t>http://www.aras.com</t>
  </si>
  <si>
    <t>Document Management|Open Source|Software</t>
  </si>
  <si>
    <t>Solothurn</t>
  </si>
  <si>
    <t>24-03-2000</t>
  </si>
  <si>
    <t>/organization/akonni-biosystems</t>
  </si>
  <si>
    <t>/funding-round/0b0adc94b4d2f7236eb9ada04a661468</t>
  </si>
  <si>
    <t>17/08/2012</t>
  </si>
  <si>
    <t>/Organization/Aratana-Therapeutics</t>
  </si>
  <si>
    <t>Aratana Therapeutics</t>
  </si>
  <si>
    <t>http://www.aratanatherapeutics.com</t>
  </si>
  <si>
    <t>/funding-round/0dd822d37cd5c1a52354668009333926</t>
  </si>
  <si>
    <t>/Organization/Arav</t>
  </si>
  <si>
    <t>Arav</t>
  </si>
  <si>
    <t>Distribution|Fashion|Kids|Retail</t>
  </si>
  <si>
    <t>/funding-round/2b9bf046ed4dc56b185ad4985a6d6662</t>
  </si>
  <si>
    <t>/Organization/Arava-Power-Company</t>
  </si>
  <si>
    <t>Arava Power</t>
  </si>
  <si>
    <t>http://aravapower.com</t>
  </si>
  <si>
    <t>/funding-round/2d793febdc5a8adef2c8a19ada04e549</t>
  </si>
  <si>
    <t>/Organization/Aravo-Solutions-Inc</t>
  </si>
  <si>
    <t>Aravo Solutions</t>
  </si>
  <si>
    <t>http://www.aravo.com</t>
  </si>
  <si>
    <t>/funding-round/46edfe0e91de2b9495c6aa667d9e1b74</t>
  </si>
  <si>
    <t>13/12/2010</t>
  </si>
  <si>
    <t>/Organization/Arazoo</t>
  </si>
  <si>
    <t>ARAZOO</t>
  </si>
  <si>
    <t>https://www.arazoo.com/</t>
  </si>
  <si>
    <t>B2B|Construction|Interior Design|Marketplaces|Search</t>
  </si>
  <si>
    <t>/funding-round/4b9010c204fcfde289aee4ea36a44ad5</t>
  </si>
  <si>
    <t>14/05/2012</t>
  </si>
  <si>
    <t>/Organization/Arbella-Insurance-Foundation</t>
  </si>
  <si>
    <t>Arbella Insurance Foundation</t>
  </si>
  <si>
    <t>http://arbella.com</t>
  </si>
  <si>
    <t>/funding-round/639bf650c026e919d6f6fc85a200484b</t>
  </si>
  <si>
    <t>16/03/2010</t>
  </si>
  <si>
    <t>/Organization/Arbiter</t>
  </si>
  <si>
    <t>Arbiter</t>
  </si>
  <si>
    <t>http://arbiter.me</t>
  </si>
  <si>
    <t>/funding-round/9b692f3cd6177cf0a422571b2744ba1d</t>
  </si>
  <si>
    <t>/Organization/Arbor-Pharmaceuticals</t>
  </si>
  <si>
    <t>Arbor Pharmaceuticals</t>
  </si>
  <si>
    <t>http://www.arborpharma.com</t>
  </si>
  <si>
    <t>/funding-round/d85dc5cde22e2e45b394fda71820d450</t>
  </si>
  <si>
    <t>/Organization/Arbor-Photonics</t>
  </si>
  <si>
    <t>Arbor Photonics</t>
  </si>
  <si>
    <t>http://www.arborphotonics.com</t>
  </si>
  <si>
    <t>/funding-round/db887109fa5319877b6c5f03ea8c13fd</t>
  </si>
  <si>
    <t>/Organization/Arbor-Plastic-Technologies</t>
  </si>
  <si>
    <t>Arbor Plastic Technologies</t>
  </si>
  <si>
    <t>http://www.arborplastic.com</t>
  </si>
  <si>
    <t>/organization/akorri</t>
  </si>
  <si>
    <t>/funding-round/5a9ada593b969a2b814a7f040f22af89</t>
  </si>
  <si>
    <t>/Organization/Arbor-Surgical-Technologies</t>
  </si>
  <si>
    <t>Arbor Surgical Technologies</t>
  </si>
  <si>
    <t>http://www.arborsurgical.com</t>
  </si>
  <si>
    <t>Manufacturing|Medical|Medical Devices</t>
  </si>
  <si>
    <t>/funding-round/9c11b64653ed4b249d597a3071aa8812</t>
  </si>
  <si>
    <t>/Organization/Arboribus</t>
  </si>
  <si>
    <t>Arboribus</t>
  </si>
  <si>
    <t>http://www.arboribus.com</t>
  </si>
  <si>
    <t>/funding-round/9f25b686fb6613948306921c0388570a</t>
  </si>
  <si>
    <t>/Organization/Arborlight</t>
  </si>
  <si>
    <t>Arborlight</t>
  </si>
  <si>
    <t>http://arborlight.com/</t>
  </si>
  <si>
    <t>/funding-round/abec48463e3cd1aa33f50ab87b699842</t>
  </si>
  <si>
    <t>/Organization/Arbormetrix</t>
  </si>
  <si>
    <t>ArborMetrix</t>
  </si>
  <si>
    <t>http://arbormetrix.com</t>
  </si>
  <si>
    <t>Analytics|Health Care|Health Care Information Technology|SaaS</t>
  </si>
  <si>
    <t>/funding-round/d16ef40d64fda65c8be777a5fcbd1095</t>
  </si>
  <si>
    <t>/Organization/Arbortext</t>
  </si>
  <si>
    <t>Arbortext</t>
  </si>
  <si>
    <t>http://www.arbortext.com</t>
  </si>
  <si>
    <t>Publishing|Software|Technology</t>
  </si>
  <si>
    <t>/organization/akosha</t>
  </si>
  <si>
    <t>/funding-round/3d88f3874ff8e90bab6c2ea837fd33d6</t>
  </si>
  <si>
    <t>/Organization/Arborwind</t>
  </si>
  <si>
    <t>ArborWind</t>
  </si>
  <si>
    <t>http://www.arborwind.com/</t>
  </si>
  <si>
    <t>Energy|Industrial|Natural Resources</t>
  </si>
  <si>
    <t>/funding-round/6cdd38c336f0e9373d43c2f05a2e0489</t>
  </si>
  <si>
    <t>/Organization/Arbovax</t>
  </si>
  <si>
    <t>Arbovax</t>
  </si>
  <si>
    <t>http://arbovax.com</t>
  </si>
  <si>
    <t>Health Care|Medical|Pharmaceuticals</t>
  </si>
  <si>
    <t>/funding-round/908a8813e2273a2bc604bf40a45c15ff</t>
  </si>
  <si>
    <t>/Organization/Arbsource</t>
  </si>
  <si>
    <t>Arbsource</t>
  </si>
  <si>
    <t>http://www.arbsource.us</t>
  </si>
  <si>
    <t>Clean Technology|Recycling|Waste Management</t>
  </si>
  <si>
    <t>/organization/akoubacredit</t>
  </si>
  <si>
    <t>/funding-round/4f72a4cb8cd5a65ff7b25f31ee9c0c8c</t>
  </si>
  <si>
    <t>/Organization/Arby-S-Restaurant</t>
  </si>
  <si>
    <t>Arby's Restaurant</t>
  </si>
  <si>
    <t>http://arbys.com/</t>
  </si>
  <si>
    <t>LA - Other</t>
  </si>
  <si>
    <t>Georgia</t>
  </si>
  <si>
    <t>23-07-1964</t>
  </si>
  <si>
    <t>/organization/akredo</t>
  </si>
  <si>
    <t>/funding-round/066977496d89c99e630b561e5fe9037f</t>
  </si>
  <si>
    <t>/Organization/Arc-Medical-Devices</t>
  </si>
  <si>
    <t>ARC Medical Devices</t>
  </si>
  <si>
    <t>http://arcmedicaldevices.com</t>
  </si>
  <si>
    <t>/funding-round/753d22167f0a55b11699b4bcf2ccc258</t>
  </si>
  <si>
    <t>/Organization/Arc-Solutions</t>
  </si>
  <si>
    <t>Arc Solutions</t>
  </si>
  <si>
    <t>http://www.arcsolutions.com</t>
  </si>
  <si>
    <t>/funding-round/fe0a2eb2409127f29b4d175c7d488f8c</t>
  </si>
  <si>
    <t>/Organization/Arca-Biopharma</t>
  </si>
  <si>
    <t>ARCA biopharma</t>
  </si>
  <si>
    <t>http://www.arcabiopharma.com/</t>
  </si>
  <si>
    <t>/organization/akrion</t>
  </si>
  <si>
    <t>/funding-round/a28f84c8dae275045ffb8dc1d1a664b1</t>
  </si>
  <si>
    <t>/Organization/Arcade-3</t>
  </si>
  <si>
    <t>arcade</t>
  </si>
  <si>
    <t>http://www.playarcade.co</t>
  </si>
  <si>
    <t>Gamification|SaaS</t>
  </si>
  <si>
    <t>/organization/akron-global-business-accelerator</t>
  </si>
  <si>
    <t>/funding-round/03af879273a364bdd2f11a6b920b821a</t>
  </si>
  <si>
    <t>/Organization/Arcademonk</t>
  </si>
  <si>
    <t>ArcadeMonk</t>
  </si>
  <si>
    <t>http://www.arcademonk.com/</t>
  </si>
  <si>
    <t>/organization/akros-silicon</t>
  </si>
  <si>
    <t>/funding-round/094771f3416bc8924cea27e955b565c6</t>
  </si>
  <si>
    <t>/Organization/Arcadia-Biosciences</t>
  </si>
  <si>
    <t>Arcadia Biosciences</t>
  </si>
  <si>
    <t>http://arcadiabio.com</t>
  </si>
  <si>
    <t>/funding-round/3693be714fa2a0b36bb739c29ba820d1</t>
  </si>
  <si>
    <t>/Organization/Arcadia-Data</t>
  </si>
  <si>
    <t>Arcadia Data</t>
  </si>
  <si>
    <t>http://www.arcadiadata.com/</t>
  </si>
  <si>
    <t>/funding-round/37651eff6637c7fe0f068f0804143067</t>
  </si>
  <si>
    <t>/Organization/Arcadia-Ecoenergies</t>
  </si>
  <si>
    <t>Arcadia EcoEnergies</t>
  </si>
  <si>
    <t>/funding-round/3efc6e753e14b343734c6b03682cfd7f</t>
  </si>
  <si>
    <t>15/02/2012</t>
  </si>
  <si>
    <t>/Organization/Arcadia-Power-2</t>
  </si>
  <si>
    <t>Arcadia Power</t>
  </si>
  <si>
    <t>http://www.arcadiapower.com</t>
  </si>
  <si>
    <t>Clean Energy|Consumer Internet|Energy|Renewable Energies</t>
  </si>
  <si>
    <t>/funding-round/a97cb5980f852c6f3a8289eeda0c775d</t>
  </si>
  <si>
    <t>/Organization/Arcadia-Solutions</t>
  </si>
  <si>
    <t>Arcadia Solutions</t>
  </si>
  <si>
    <t>http://www.arcadiasolutions.com</t>
  </si>
  <si>
    <t>/funding-round/b71a8832fd1264ba0ea858c760a43656</t>
  </si>
  <si>
    <t>/Organization/Arcadian-Networks</t>
  </si>
  <si>
    <t>Arcadian Networks</t>
  </si>
  <si>
    <t>http://www.arcadiannetworks.com</t>
  </si>
  <si>
    <t>Elk River</t>
  </si>
  <si>
    <t>/organization/aksel-paris</t>
  </si>
  <si>
    <t>/funding-round/22d96f2282401905c0fb9b75350da702</t>
  </si>
  <si>
    <t>/Organization/Arcalux</t>
  </si>
  <si>
    <t>Arcalux</t>
  </si>
  <si>
    <t>http://arcalux.com/</t>
  </si>
  <si>
    <t>/organization/akselworks</t>
  </si>
  <si>
    <t>/funding-round/99d3c62368a4b4ed258710e0366f204d</t>
  </si>
  <si>
    <t>/Organization/Arcamed</t>
  </si>
  <si>
    <t>Arcamed</t>
  </si>
  <si>
    <t>http://arcamed.com</t>
  </si>
  <si>
    <t>/organization/akshay-wellness</t>
  </si>
  <si>
    <t>/funding-round/0916758d333d9f518f2622a2ff036069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funding-round/e9b2a7ab2db7383083128223aa515fc3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ksys-group</t>
  </si>
  <si>
    <t>/funding-round/7ef46983eed6427e24e492386eada4e0</t>
  </si>
  <si>
    <t>18/06/2003</t>
  </si>
  <si>
    <t>/Organization/Arcarios</t>
  </si>
  <si>
    <t>Arcarios</t>
  </si>
  <si>
    <t>http://www.arcarios.com</t>
  </si>
  <si>
    <t>Rotterdam</t>
  </si>
  <si>
    <t>/organization/akt</t>
  </si>
  <si>
    <t>/funding-round/aa460f83e135babcd3662111aca8ddd5</t>
  </si>
  <si>
    <t>/Organization/Arcaris</t>
  </si>
  <si>
    <t>Arcaris</t>
  </si>
  <si>
    <t>http://www.arcaris.com</t>
  </si>
  <si>
    <t>Cloud Computing|Customer Service|Enterprise Software|Telecommunications</t>
  </si>
  <si>
    <t>/organization/aktan</t>
  </si>
  <si>
    <t>/funding-round/1fe423cd11351416e4af2d6e9bbc6224</t>
  </si>
  <si>
    <t>/Organization/Arcas-Entertainment</t>
  </si>
  <si>
    <t>Arcas Entertainment</t>
  </si>
  <si>
    <t>http://www.i9yu.com/</t>
  </si>
  <si>
    <t>/organization/aktana</t>
  </si>
  <si>
    <t>/funding-round/56a86487fe4f2cc93103fe8932744035</t>
  </si>
  <si>
    <t>/Organization/Arcbazar-Com</t>
  </si>
  <si>
    <t>arcbazar.com</t>
  </si>
  <si>
    <t>http://arcbazar.com</t>
  </si>
  <si>
    <t>/funding-round/75f45f7995d004eff28ffb18541cbc9f</t>
  </si>
  <si>
    <t>/Organization/Arccos-Golf</t>
  </si>
  <si>
    <t>Arccos Golf</t>
  </si>
  <si>
    <t>http://www.ArccosGolf.com</t>
  </si>
  <si>
    <t>Games|Sensors</t>
  </si>
  <si>
    <t>/funding-round/9c523235bde8d9d858bc1cf61e63f53a</t>
  </si>
  <si>
    <t>/Organization/Arch-Aerial</t>
  </si>
  <si>
    <t>Arch Aerial</t>
  </si>
  <si>
    <t>http://archaerial.com</t>
  </si>
  <si>
    <t>Aerospace|Photography|Software</t>
  </si>
  <si>
    <t>/funding-round/ce8695d1eccb08de0211ca5ca9b4464f</t>
  </si>
  <si>
    <t>/Organization/Arch-Biopartners</t>
  </si>
  <si>
    <t>Arch Biopartners</t>
  </si>
  <si>
    <t>http://archbiopartners.com</t>
  </si>
  <si>
    <t>/funding-round/fb4fe65ee70f09da9ce6a826acc5a985</t>
  </si>
  <si>
    <t>/Organization/Arch-Grants</t>
  </si>
  <si>
    <t>Arch Grants</t>
  </si>
  <si>
    <t>http://archgrants.org</t>
  </si>
  <si>
    <t>/organization/aktant</t>
  </si>
  <si>
    <t>/funding-round/7170b9178a212e5b48dff323357508fa</t>
  </si>
  <si>
    <t>/Organization/Arch-Rock-Corporationarch-Rock-Corporation</t>
  </si>
  <si>
    <t>Arch Rock Corporation</t>
  </si>
  <si>
    <t>http://www.archrock.com</t>
  </si>
  <si>
    <t>/organization/aktifmob</t>
  </si>
  <si>
    <t>/funding-round/9022933d9bd5613853c855974c84a962</t>
  </si>
  <si>
    <t>/Organization/Arch-Therapeutics</t>
  </si>
  <si>
    <t>Arch Therapeutics</t>
  </si>
  <si>
    <t>http://archtherapeutics.com</t>
  </si>
  <si>
    <t>Natick</t>
  </si>
  <si>
    <t>/organization/aktino</t>
  </si>
  <si>
    <t>/funding-round/112b4df88789439acac0624e4f1bdc1f</t>
  </si>
  <si>
    <t>/Organization/Archemedx</t>
  </si>
  <si>
    <t>ArcheMedX</t>
  </si>
  <si>
    <t>http://www.archemedx.com/</t>
  </si>
  <si>
    <t>/funding-round/1ca427a243a982f137119e2b94bf9159</t>
  </si>
  <si>
    <t>17/08/2008</t>
  </si>
  <si>
    <t>/Organization/Archemix</t>
  </si>
  <si>
    <t>Archemix</t>
  </si>
  <si>
    <t>http://www.archemix.com</t>
  </si>
  <si>
    <t>/organization/aktivax</t>
  </si>
  <si>
    <t>/funding-round/0f4200a00ef95094ddb984dcd0411141</t>
  </si>
  <si>
    <t>/Organization/Archer-Pharmaceuticals</t>
  </si>
  <si>
    <t>Archer Pharmaceuticals</t>
  </si>
  <si>
    <t>http://www.archerpharma.com</t>
  </si>
  <si>
    <t>/funding-round/8d14741c36f4e109696b300616d14705</t>
  </si>
  <si>
    <t>22/07/2011</t>
  </si>
  <si>
    <t>/Organization/Archermind-Technology</t>
  </si>
  <si>
    <t>ArcherMind Technology</t>
  </si>
  <si>
    <t>http://cn.archermind.com</t>
  </si>
  <si>
    <t>Nanjing</t>
  </si>
  <si>
    <t>/organization/aktive-bay</t>
  </si>
  <si>
    <t>/funding-round/4eb13e626d7f73d221773f426faf6fe8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ktivito</t>
  </si>
  <si>
    <t>/funding-round/9bd88f1a88302e163cc0160a875af8de</t>
  </si>
  <si>
    <t>/Organization/Archetypes</t>
  </si>
  <si>
    <t>Archetypes</t>
  </si>
  <si>
    <t>http://archetypes.com</t>
  </si>
  <si>
    <t>/organization/akumina</t>
  </si>
  <si>
    <t>/funding-round/547048a88ab3614b64827260786403ee</t>
  </si>
  <si>
    <t>/Organization/Archevos</t>
  </si>
  <si>
    <t>Archevos</t>
  </si>
  <si>
    <t>http://experdocs.com</t>
  </si>
  <si>
    <t>/funding-round/572e095aaafb595980e417e10e2ba233</t>
  </si>
  <si>
    <t>/Organization/Archibald-Optics</t>
  </si>
  <si>
    <t>Archibald Optics</t>
  </si>
  <si>
    <t>https://www.archibaldoptics.com</t>
  </si>
  <si>
    <t>E-Commerce|Eyewear|Fashion</t>
  </si>
  <si>
    <t>/organization/akustica</t>
  </si>
  <si>
    <t>/funding-round/1dd3d18dd99948bfcbe16b34ba8fd302</t>
  </si>
  <si>
    <t>17/10/2002</t>
  </si>
  <si>
    <t>/Organization/Archilogic</t>
  </si>
  <si>
    <t>Archilogic</t>
  </si>
  <si>
    <t>http://www.archilogic.com</t>
  </si>
  <si>
    <t>3D Technology|Architecture|Real Estate|Technology</t>
  </si>
  <si>
    <t>/funding-round/20d9bab1dde466d1998cf261641e4245</t>
  </si>
  <si>
    <t>22/01/2007</t>
  </si>
  <si>
    <t>/Organization/Archimedes-Pharma</t>
  </si>
  <si>
    <t>Archimedes Pharma</t>
  </si>
  <si>
    <t>http://www.archimedespharma.com</t>
  </si>
  <si>
    <t>/funding-round/4858f149942f2d93885ebb50ac0cbc38</t>
  </si>
  <si>
    <t>/Organization/Archipelago</t>
  </si>
  <si>
    <t>Archipelago</t>
  </si>
  <si>
    <t>http://www.archipelago.com/</t>
  </si>
  <si>
    <t>E-Commerce|Financial Services</t>
  </si>
  <si>
    <t>/funding-round/86bb6930066b72d25548b77909d0db6c</t>
  </si>
  <si>
    <t>/Organization/Architectural-Daily</t>
  </si>
  <si>
    <t>Architectural Daily</t>
  </si>
  <si>
    <t>http://www.architecturaldaily.com</t>
  </si>
  <si>
    <t>/organization/akvo</t>
  </si>
  <si>
    <t>/funding-round/292c4d3cbdb071eaa21899c54850e068</t>
  </si>
  <si>
    <t>/Organization/Architexa</t>
  </si>
  <si>
    <t>Architexa</t>
  </si>
  <si>
    <t>http://architexa.com</t>
  </si>
  <si>
    <t>/funding-round/36a9ac7de2648c324616fdd755ba77e6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funding-round/8f995d7153b33c4f26f806c24087642a</t>
  </si>
  <si>
    <t>/Organization/Architonic</t>
  </si>
  <si>
    <t>Architonic</t>
  </si>
  <si>
    <t>http://www.architonic.com</t>
  </si>
  <si>
    <t>Apps|Architecture|Databases|Design|Home &amp; Garden</t>
  </si>
  <si>
    <t>27-01-2003</t>
  </si>
  <si>
    <t>/funding-round/f8d8236a60a8df564f96a0e63602da39</t>
  </si>
  <si>
    <t>26/09/2008</t>
  </si>
  <si>
    <t>/Organization/Architurn</t>
  </si>
  <si>
    <t>Architurn</t>
  </si>
  <si>
    <t>http://www.architurn.com</t>
  </si>
  <si>
    <t>Architecture|Interior Design|Internet|Services</t>
  </si>
  <si>
    <t>/organization/akvolution</t>
  </si>
  <si>
    <t>/funding-round/2cc72802050cb3053fc38c4b7aa20d66</t>
  </si>
  <si>
    <t>/Organization/Archivas</t>
  </si>
  <si>
    <t>Archivas</t>
  </si>
  <si>
    <t>http://www.archivas.com</t>
  </si>
  <si>
    <t>/funding-round/63e142df5d29599442ca12cf9983c5e9</t>
  </si>
  <si>
    <t>/Organization/Archive</t>
  </si>
  <si>
    <t>Archive</t>
  </si>
  <si>
    <t>/organization/al-detal-comercio-social-digital</t>
  </si>
  <si>
    <t>/funding-round/eb2ea9f24f2d1671e899bd183afb7c50</t>
  </si>
  <si>
    <t>/Organization/Archive-2</t>
  </si>
  <si>
    <t>http://www.archive.com</t>
  </si>
  <si>
    <t>Apps|B2B|Service Providers</t>
  </si>
  <si>
    <t>/organization/al-jazeera-agricultural</t>
  </si>
  <si>
    <t>/funding-round/5a2f8d3a7842ee7cd69778ef0ea44714</t>
  </si>
  <si>
    <t>/Organization/Archive-Systems</t>
  </si>
  <si>
    <t>Archive Systems</t>
  </si>
  <si>
    <t>http://www.archivesystems.com</t>
  </si>
  <si>
    <t>Business Services|Enterprises|Information Technology</t>
  </si>
  <si>
    <t>/organization/al-nabil-food-industries</t>
  </si>
  <si>
    <t>/funding-round/b089cbf0d7a7862603eb6fd766536509</t>
  </si>
  <si>
    <t>/Organization/Archively</t>
  </si>
  <si>
    <t>Archively</t>
  </si>
  <si>
    <t>https://www.archively.com/</t>
  </si>
  <si>
    <t>CRM|Recruiting|Software</t>
  </si>
  <si>
    <t>22-04-2012</t>
  </si>
  <si>
    <t>/organization/al3abmizo</t>
  </si>
  <si>
    <t>/funding-round/3e9d1668ddf73b1696486cd0482eb488</t>
  </si>
  <si>
    <t>/Organization/Archivers</t>
  </si>
  <si>
    <t>Archiver’s</t>
  </si>
  <si>
    <t>http://www.archiversonline.com</t>
  </si>
  <si>
    <t>/funding-round/9924dd58167871a617963a546a20303b</t>
  </si>
  <si>
    <t>/Organization/Archivesocial</t>
  </si>
  <si>
    <t>ArchiveSocial</t>
  </si>
  <si>
    <t>http://archivesocial.com</t>
  </si>
  <si>
    <t>/organization/ala-septic</t>
  </si>
  <si>
    <t>/funding-round/46200188f73030606033cdbc2be13311</t>
  </si>
  <si>
    <t>/Organization/Archlabs</t>
  </si>
  <si>
    <t>Archlabs</t>
  </si>
  <si>
    <t>Home Decor|Home Renovation</t>
  </si>
  <si>
    <t>/organization/alacritech</t>
  </si>
  <si>
    <t>/funding-round/7183841cac4da93aa02507be6fafc1fd</t>
  </si>
  <si>
    <t>/Organization/Archpro-Design-Automation</t>
  </si>
  <si>
    <t>ArchPro Design Automation</t>
  </si>
  <si>
    <t>Design|EDA Tools|Manufacturing</t>
  </si>
  <si>
    <t>/funding-round/746386a02bf076cdfa3f7eb74a08dc3c</t>
  </si>
  <si>
    <t>/Organization/Archr-Io-Llc</t>
  </si>
  <si>
    <t>Archr.io LLC</t>
  </si>
  <si>
    <t>http://archr.io</t>
  </si>
  <si>
    <t>Audio|SaaS|Video</t>
  </si>
  <si>
    <t>/organization/alacritude</t>
  </si>
  <si>
    <t>/funding-round/5cb04a00e220d2266861c8b02e2b7228</t>
  </si>
  <si>
    <t>/Organization/Archus-Orthopedics</t>
  </si>
  <si>
    <t>Archus Orthopedics</t>
  </si>
  <si>
    <t>http://www.archususa.com/</t>
  </si>
  <si>
    <t>/organization/aladdin-media-holdings</t>
  </si>
  <si>
    <t>/funding-round/c42697d2baac7f20697b921bb119315f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lafair-biosciences</t>
  </si>
  <si>
    <t>/funding-round/413eb76dc7be9739c1e14e32ddd57047</t>
  </si>
  <si>
    <t>/Organization/Archway-Health-Holdings</t>
  </si>
  <si>
    <t>Archway Health Holdings</t>
  </si>
  <si>
    <t>Brookline</t>
  </si>
  <si>
    <t>/funding-round/6cc6581c319f670a24a83b73ed18c8cd</t>
  </si>
  <si>
    <t>/Organization/Archy</t>
  </si>
  <si>
    <t>Archy</t>
  </si>
  <si>
    <t>http://www.archyapp.com</t>
  </si>
  <si>
    <t>Curated Web|Search</t>
  </si>
  <si>
    <t>/funding-round/975791c56faf6ed070236f718ffead97</t>
  </si>
  <si>
    <t>/Organization/Arcimoto</t>
  </si>
  <si>
    <t>Arcimoto</t>
  </si>
  <si>
    <t>http://www.arcimoto.com/</t>
  </si>
  <si>
    <t>Automotive|Electric Vehicles</t>
  </si>
  <si>
    <t>/funding-round/df15c4f7ec644944933824e51fb77915</t>
  </si>
  <si>
    <t>/Organization/Arcion-Therapeutics</t>
  </si>
  <si>
    <t>Arcion Therapeutics</t>
  </si>
  <si>
    <t>http://arciontherapeutics.com</t>
  </si>
  <si>
    <t>/organization/alai</t>
  </si>
  <si>
    <t>/funding-round/678f26d779d99702719b197cfa9521da</t>
  </si>
  <si>
    <t>/Organization/Arcivr</t>
  </si>
  <si>
    <t>Arcivr</t>
  </si>
  <si>
    <t>http://arcivr.com</t>
  </si>
  <si>
    <t>Android|Apps|iOS|Photography|Photo Sharing|Video</t>
  </si>
  <si>
    <t>/organization/alamak-espana-trade</t>
  </si>
  <si>
    <t>/funding-round/22538a9946ca127867ee6dd4a6a8d68c</t>
  </si>
  <si>
    <t>/Organization/Arclight-Media-Technology</t>
  </si>
  <si>
    <t>Arclight Media Technology</t>
  </si>
  <si>
    <t>http://www.arclightmediatech.com</t>
  </si>
  <si>
    <t>/organization/alamarka</t>
  </si>
  <si>
    <t>/funding-round/9c138f04c360df85e1700ae671cefdcf</t>
  </si>
  <si>
    <t>/Organization/Arcmail</t>
  </si>
  <si>
    <t>ArcMail</t>
  </si>
  <si>
    <t>http://www.arcmail.com</t>
  </si>
  <si>
    <t>Email|Messaging</t>
  </si>
  <si>
    <t>/organization/alana-healthcare</t>
  </si>
  <si>
    <t>/funding-round/99050bd2df1eb7d2b2167687fa949951</t>
  </si>
  <si>
    <t>/Organization/Arcos-Technologies</t>
  </si>
  <si>
    <t>Arcos Technologies</t>
  </si>
  <si>
    <t>http://www.arcostech.com</t>
  </si>
  <si>
    <t>/organization/alandia-communication-systems</t>
  </si>
  <si>
    <t>/funding-round/3754f2f16ef9d370fce02f50d8c6f2e0</t>
  </si>
  <si>
    <t>/Organization/Arcot-Systems</t>
  </si>
  <si>
    <t>Arcot Systems</t>
  </si>
  <si>
    <t>http://www.arcot.com</t>
  </si>
  <si>
    <t>/organization/alantos</t>
  </si>
  <si>
    <t>/funding-round/7e2f27bdcfb126c821dfc802aa00989a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lantos-pharmaceuticals</t>
  </si>
  <si>
    <t>/funding-round/b564a1e06b05d283719213e7df86da81</t>
  </si>
  <si>
    <t>/Organization/Arcscan</t>
  </si>
  <si>
    <t>ArcScan</t>
  </si>
  <si>
    <t>http://www.arcscan.com</t>
  </si>
  <si>
    <t>Morrison</t>
  </si>
  <si>
    <t>/funding-round/f06950bb60087868357b8163f5c68a49</t>
  </si>
  <si>
    <t>/Organization/Arcsight-Inc</t>
  </si>
  <si>
    <t>ArcSight</t>
  </si>
  <si>
    <t>http://www.arcsight.com</t>
  </si>
  <si>
    <t>/organization/alaric-systems</t>
  </si>
  <si>
    <t>/funding-round/0aa7404f7a6121a07a8722d6609c16cf</t>
  </si>
  <si>
    <t>/Organization/Arcsoft</t>
  </si>
  <si>
    <t>ArcSoft</t>
  </si>
  <si>
    <t>http://arcsoft.com</t>
  </si>
  <si>
    <t>Digital Media|Mobile|Photography|Software|Video</t>
  </si>
  <si>
    <t>/funding-round/d0d4f3e6292dbf83102aa712ba0c2816</t>
  </si>
  <si>
    <t>/Organization/Arcstone</t>
  </si>
  <si>
    <t>ARCSTONE</t>
  </si>
  <si>
    <t>http://arcstoneincorporated.com/</t>
  </si>
  <si>
    <t>/organization/alaris-royalty</t>
  </si>
  <si>
    <t>/funding-round/59d3ee809b984daed2154754ff235dbe</t>
  </si>
  <si>
    <t>/Organization/Arcsys</t>
  </si>
  <si>
    <t>ARCsys</t>
  </si>
  <si>
    <t>http://www.arcsysonline.com</t>
  </si>
  <si>
    <t>Norfolk</t>
  </si>
  <si>
    <t>/organization/alarm-com</t>
  </si>
  <si>
    <t>/funding-round/1951131db158d64ee5519c8ad52df016</t>
  </si>
  <si>
    <t>24/07/2012</t>
  </si>
  <si>
    <t>/Organization/Arcterus</t>
  </si>
  <si>
    <t>Arcterus</t>
  </si>
  <si>
    <t>http://www.arcterus.com/</t>
  </si>
  <si>
    <t>Big Data|Services|Social Network Media</t>
  </si>
  <si>
    <t>/funding-round/8cb31de4634d863b55f430a325ee42ee</t>
  </si>
  <si>
    <t>/Organization/Arctic-Diagnostics</t>
  </si>
  <si>
    <t>Arctic Diagnostics</t>
  </si>
  <si>
    <t>http://arcdia.fi/eng</t>
  </si>
  <si>
    <t>Turku</t>
  </si>
  <si>
    <t>/organization/alaska-printer-service</t>
  </si>
  <si>
    <t>/funding-round/fd34056d969aec336d7ab41957ce0213</t>
  </si>
  <si>
    <t>/Organization/Arctic-Empire</t>
  </si>
  <si>
    <t>Arctic Empire</t>
  </si>
  <si>
    <t>http://www.arcticempire.ca</t>
  </si>
  <si>
    <t>Games|Mobile Games|Social Games|Software</t>
  </si>
  <si>
    <t>/organization/alastin-skincare</t>
  </si>
  <si>
    <t>/funding-round/acf30aae744b2d128e15e1d5dbbb1129</t>
  </si>
  <si>
    <t>/Organization/Arctic-Sand-Technologies</t>
  </si>
  <si>
    <t>Arctic Sand Technologies</t>
  </si>
  <si>
    <t>http://www.arcticsand.com</t>
  </si>
  <si>
    <t>/organization/alatest</t>
  </si>
  <si>
    <t>/funding-round/58fe56b54ebd983a13f38ef40642824a</t>
  </si>
  <si>
    <t>/Organization/Arctic-Silicon-Devices</t>
  </si>
  <si>
    <t>Arctic Silicon Devices</t>
  </si>
  <si>
    <t>http://www.arcticsilicon.com</t>
  </si>
  <si>
    <t>Tiller</t>
  </si>
  <si>
    <t>/funding-round/9301d608b91424ff892b302bfae8629d</t>
  </si>
  <si>
    <t>/Organization/Arctic-Wolf-Networks</t>
  </si>
  <si>
    <t>Arctic Wolf Networks</t>
  </si>
  <si>
    <t>http://arcticwolf.com</t>
  </si>
  <si>
    <t>Network Security</t>
  </si>
  <si>
    <t>Kitchener</t>
  </si>
  <si>
    <t>/funding-round/eafe31cb4c862b155fbc49d0bfbec0a7</t>
  </si>
  <si>
    <t>/Organization/Arctrieval</t>
  </si>
  <si>
    <t>Arctrieval</t>
  </si>
  <si>
    <t>http://www.arctrieval.com</t>
  </si>
  <si>
    <t>/organization/alation</t>
  </si>
  <si>
    <t>/funding-round/085c13c885251f7fb14a1ba7c62ab08e</t>
  </si>
  <si>
    <t>/Organization/Arctuition</t>
  </si>
  <si>
    <t>Arctuition</t>
  </si>
  <si>
    <t>http://www.arctuition.com</t>
  </si>
  <si>
    <t>CAD|Design|Software</t>
  </si>
  <si>
    <t>26-03-2014</t>
  </si>
  <si>
    <t>/organization/alauna-com</t>
  </si>
  <si>
    <t>/funding-round/a219bf374a72e7d4b53467384ae1dd4b</t>
  </si>
  <si>
    <t>/Organization/Arcturus-Biocloud</t>
  </si>
  <si>
    <t>Arcturus BioCloud</t>
  </si>
  <si>
    <t>https://www.arcturus.io/</t>
  </si>
  <si>
    <t>16-07-2014</t>
  </si>
  <si>
    <t>/organization/alaunus</t>
  </si>
  <si>
    <t>/funding-round/24283ab8c9d8bbd8e4079a268c8aeae2</t>
  </si>
  <si>
    <t>/Organization/Arcturus-Therapeutics</t>
  </si>
  <si>
    <t>Arcturus Therapeutics Inc.</t>
  </si>
  <si>
    <t>http://arcturusrx.com</t>
  </si>
  <si>
    <t>Therapeutics</t>
  </si>
  <si>
    <t>/organization/alavadeira</t>
  </si>
  <si>
    <t>/funding-round/d18c1a88399280a9957d49d6acf10c2f</t>
  </si>
  <si>
    <t>/Organization/Arctyc</t>
  </si>
  <si>
    <t>Arctyc</t>
  </si>
  <si>
    <t>/funding-round/f7f61d5620647f1839dd878a4791f9e0</t>
  </si>
  <si>
    <t>/Organization/Arcus-Solutions</t>
  </si>
  <si>
    <t>Arcus Solutions</t>
  </si>
  <si>
    <t>http://arcussolutions.com</t>
  </si>
  <si>
    <t>Consulting|Software|User Experience Design</t>
  </si>
  <si>
    <t>/organization/alavita-pharmaceuticals-inc</t>
  </si>
  <si>
    <t>/funding-round/08a8fadacd8978bb9e00717cbbc8e3a2</t>
  </si>
  <si>
    <t>/Organization/Arcwave</t>
  </si>
  <si>
    <t>Arcwave</t>
  </si>
  <si>
    <t>Computers|Network Security|Wireless</t>
  </si>
  <si>
    <t>/organization/alawarentertainment</t>
  </si>
  <si>
    <t>/funding-round/3a1c03a552c720188e40d2a214ddff2f</t>
  </si>
  <si>
    <t>/Organization/Arcxis-Biotechnologies</t>
  </si>
  <si>
    <t>Arcxis Biotechnologies</t>
  </si>
  <si>
    <t>http://www.arcxis.com</t>
  </si>
  <si>
    <t>/funding-round/abcceffee7836f8b8e9dc2aafbdf4b68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layacare</t>
  </si>
  <si>
    <t>/funding-round/74f709c75010b5eea5944bfb1992b380</t>
  </si>
  <si>
    <t>26/11/2015</t>
  </si>
  <si>
    <t>/Organization/Ardaco</t>
  </si>
  <si>
    <t>ARDACO</t>
  </si>
  <si>
    <t>http://www.ardaco.com</t>
  </si>
  <si>
    <t>/funding-round/c6dc4d343567c1d6dd982b4df1ef9842</t>
  </si>
  <si>
    <t>/Organization/Ardais-Corporation</t>
  </si>
  <si>
    <t>Ardais Corporation</t>
  </si>
  <si>
    <t>http://www.ardais.com/corporate/</t>
  </si>
  <si>
    <t>Biotechnology|Clinical Trials</t>
  </si>
  <si>
    <t>/organization/alba-communications</t>
  </si>
  <si>
    <t>/funding-round/aa5038fb7bb2efee0d444a6aa35715b1</t>
  </si>
  <si>
    <t>14/12/2005</t>
  </si>
  <si>
    <t>/Organization/Ardana-Bioscience</t>
  </si>
  <si>
    <t>Ardana Bioscience</t>
  </si>
  <si>
    <t>http://www.ardana.co.uk/</t>
  </si>
  <si>
    <t>/organization/albatross-golf-network</t>
  </si>
  <si>
    <t>/funding-round/35236833b28ebbe828f6c8f8876122d5</t>
  </si>
  <si>
    <t>/Organization/Ardelyx</t>
  </si>
  <si>
    <t>Ardelyx</t>
  </si>
  <si>
    <t>http://www.ardelyx.com</t>
  </si>
  <si>
    <t>/organization/albatross-security-forces</t>
  </si>
  <si>
    <t>/funding-round/38db919f77ce36a8dafbc5367f906064</t>
  </si>
  <si>
    <t>/Organization/Arden-Reed</t>
  </si>
  <si>
    <t>Arden Reed</t>
  </si>
  <si>
    <t>http://ardenreed.com</t>
  </si>
  <si>
    <t>/organization/albeado</t>
  </si>
  <si>
    <t>/funding-round/1d357b2638d136914de008afbe6175a6</t>
  </si>
  <si>
    <t>28/04/2015</t>
  </si>
  <si>
    <t>/Organization/Ardent-Capital</t>
  </si>
  <si>
    <t>Ardent Capital</t>
  </si>
  <si>
    <t>http://www.ardentcapital.com</t>
  </si>
  <si>
    <t>E-Commerce|Finance|Startups|Venture Capital</t>
  </si>
  <si>
    <t>/organization/albeo-technologies</t>
  </si>
  <si>
    <t>/funding-round/31d7c9d63ec23df8d95e7f7e5c74eed2</t>
  </si>
  <si>
    <t>/Organization/Ardext-Technologies</t>
  </si>
  <si>
    <t>Ardext Technologies</t>
  </si>
  <si>
    <t>Electronics|Software|Testing</t>
  </si>
  <si>
    <t>/funding-round/73ca72ebf05219ba43ad6a9157b1191c</t>
  </si>
  <si>
    <t>/Organization/Ardian</t>
  </si>
  <si>
    <t>Ardian</t>
  </si>
  <si>
    <t>http://www.ardian.com</t>
  </si>
  <si>
    <t>/funding-round/bbb0fabdf7bc0a2c728994f4acb937d8</t>
  </si>
  <si>
    <t>16/12/2008</t>
  </si>
  <si>
    <t>/Organization/Ardian-Inc</t>
  </si>
  <si>
    <t>/funding-round/c865fc90d13359431a2ba6c2ee38718f</t>
  </si>
  <si>
    <t>/Organization/Ardica-Technologies</t>
  </si>
  <si>
    <t>Ardica Technologies</t>
  </si>
  <si>
    <t>http://ardica.com</t>
  </si>
  <si>
    <t>/funding-round/d04256e01f8c64e1e1d75e0f78f95414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lbert-dot-io</t>
  </si>
  <si>
    <t>/funding-round/7411b98cd24163fa485b02900253a314</t>
  </si>
  <si>
    <t>/Organization/Arduboy</t>
  </si>
  <si>
    <t>Arduboy</t>
  </si>
  <si>
    <t>http://www.arduboy.com/</t>
  </si>
  <si>
    <t>/organization/albert-medical-devices</t>
  </si>
  <si>
    <t>/funding-round/063f5e87d8ca437f7684cf8cc626995f</t>
  </si>
  <si>
    <t>20/11/2011</t>
  </si>
  <si>
    <t>/Organization/Ardusat</t>
  </si>
  <si>
    <t>Ardusat</t>
  </si>
  <si>
    <t>https://www.ardusat.com/</t>
  </si>
  <si>
    <t>Language Learning</t>
  </si>
  <si>
    <t>/funding-round/a2abb9006b64c6322e1f4e479ae4909a</t>
  </si>
  <si>
    <t>/Organization/Are-Telecom-Wind</t>
  </si>
  <si>
    <t>ARE Telecom &amp; Wind</t>
  </si>
  <si>
    <t>http://www.AREtelecom.com</t>
  </si>
  <si>
    <t>/funding-round/a40b7bfb942d775bac105708104c06b0</t>
  </si>
  <si>
    <t>/Organization/Are-You-A-Human</t>
  </si>
  <si>
    <t>Are You a Human</t>
  </si>
  <si>
    <t>http://www.areyouahuman.com</t>
  </si>
  <si>
    <t>Internet|Technology</t>
  </si>
  <si>
    <t>/organization/alberta-granite-master</t>
  </si>
  <si>
    <t>/funding-round/f609533c9ad3ffcbc1b8fea9f2c54745</t>
  </si>
  <si>
    <t>/Organization/Area-1-Security</t>
  </si>
  <si>
    <t>Area 1 Security</t>
  </si>
  <si>
    <t>http://area1security.com</t>
  </si>
  <si>
    <t>Cyber Security|Data Security|Security</t>
  </si>
  <si>
    <t>/organization/albiorex</t>
  </si>
  <si>
    <t>/funding-round/3cbb9aff2eb84667854aaddc8a8c0f3d</t>
  </si>
  <si>
    <t>/Organization/Area-52-Games</t>
  </si>
  <si>
    <t>Area 52 Games</t>
  </si>
  <si>
    <t>http://Area52games.com</t>
  </si>
  <si>
    <t>Games|Mobile Games|Social Games</t>
  </si>
  <si>
    <t>/organization/albireo</t>
  </si>
  <si>
    <t>/funding-round/92ccad3c90444e54a82486a7ebd9df5a</t>
  </si>
  <si>
    <t>/Organization/Area-Wide-Protective</t>
  </si>
  <si>
    <t>Area Wide Protective</t>
  </si>
  <si>
    <t>http://www.awptrafficsafety.com/</t>
  </si>
  <si>
    <t>Services|Telecommunications|Utilities</t>
  </si>
  <si>
    <t>/organization/alc-holdings</t>
  </si>
  <si>
    <t>/funding-round/17328244df692fc22da8e0c0ab06eed9</t>
  </si>
  <si>
    <t>/Organization/Area360</t>
  </si>
  <si>
    <t>Area360</t>
  </si>
  <si>
    <t>http://www.area360.com</t>
  </si>
  <si>
    <t>/funding-round/a3542b03714d9350f5cf06c2239b03cd</t>
  </si>
  <si>
    <t>/Organization/Areametrics</t>
  </si>
  <si>
    <t>AreaMetrics</t>
  </si>
  <si>
    <t>http://areametrics.com</t>
  </si>
  <si>
    <t>Analytics|Bridging Online and Offline|Software</t>
  </si>
  <si>
    <t>/organization/alcanzar-solar</t>
  </si>
  <si>
    <t>/funding-round/062f3fed2a1bc64ae40fb48929a17999</t>
  </si>
  <si>
    <t>23/11/2011</t>
  </si>
  <si>
    <t>/Organization/Arecont-Vision</t>
  </si>
  <si>
    <t>Arecont Vision</t>
  </si>
  <si>
    <t>http://arecontvision.com</t>
  </si>
  <si>
    <t>/organization/alces-technology</t>
  </si>
  <si>
    <t>/funding-round/500822960f02ece6ed8a4a54304a97be</t>
  </si>
  <si>
    <t>/Organization/Areflectionof-Inc</t>
  </si>
  <si>
    <t>AReflectionOf Inc.</t>
  </si>
  <si>
    <t>http://www.newhive.com</t>
  </si>
  <si>
    <t>Photo Sharing|Shared Services|Social Commerce</t>
  </si>
  <si>
    <t>/funding-round/8a8683efa6cc29cc8c61506129021cc4</t>
  </si>
  <si>
    <t>/Organization/Arena-Online</t>
  </si>
  <si>
    <t>Arena Online</t>
  </si>
  <si>
    <t>http://www.thearenaonline.com/</t>
  </si>
  <si>
    <t>Application Platforms|Online Gaming|Social Games</t>
  </si>
  <si>
    <t>/funding-round/9fa7f3c4a26e1e6d806ea848bc2d9e8a</t>
  </si>
  <si>
    <t>/Organization/Arena-Pharmaceuticals</t>
  </si>
  <si>
    <t>Arena Pharmaceuticals</t>
  </si>
  <si>
    <t>http://www.arenapharm.com</t>
  </si>
  <si>
    <t>/organization/alchemia-oncology</t>
  </si>
  <si>
    <t>/funding-round/05c88ca71ca4e2aa89839cf0bca1ed73</t>
  </si>
  <si>
    <t>/Organization/Arena-Solutions</t>
  </si>
  <si>
    <t>Arena Solutions</t>
  </si>
  <si>
    <t>http://www.arenasolutions.com</t>
  </si>
  <si>
    <t>/funding-round/42f9632e032f9e3d49e4258524ba3d96</t>
  </si>
  <si>
    <t>/Organization/Arena19</t>
  </si>
  <si>
    <t>Arena19</t>
  </si>
  <si>
    <t>http://www.arena19.com/</t>
  </si>
  <si>
    <t>Marketplaces|Sponsorship</t>
  </si>
  <si>
    <t>/organization/alchemist-accelerator</t>
  </si>
  <si>
    <t>/funding-round/11bb0a20bda61495f65dc0782217f6b3</t>
  </si>
  <si>
    <t>/Organization/Arenaflowers-Com</t>
  </si>
  <si>
    <t>Arena Online Ltd</t>
  </si>
  <si>
    <t>http://www.arenaflowers.com</t>
  </si>
  <si>
    <t>Curated Web|Flowers</t>
  </si>
  <si>
    <t>/funding-round/67604ed3c5a193238c4f282f65a3fadb</t>
  </si>
  <si>
    <t>/Organization/Ares-Commercial-Real-Estate-Corporation</t>
  </si>
  <si>
    <t>Ares Commercial Real Estate Corporation</t>
  </si>
  <si>
    <t>http://arescre.com</t>
  </si>
  <si>
    <t>/funding-round/f3f9ba0e39f6de1a5ff0a3de4cfaaea0</t>
  </si>
  <si>
    <t>/Organization/Arescom</t>
  </si>
  <si>
    <t>ARESCOM</t>
  </si>
  <si>
    <t>Internet|Internet Service Providers|Wireless</t>
  </si>
  <si>
    <t>/organization/alchemiya-media-limited</t>
  </si>
  <si>
    <t>/funding-round/0be31149cf479cdc376e2534b8fcf070</t>
  </si>
  <si>
    <t>/Organization/Areshay</t>
  </si>
  <si>
    <t>Areshay</t>
  </si>
  <si>
    <t>http://areshay.com</t>
  </si>
  <si>
    <t>/funding-round/d7fb568ffd180e9f3fd3e70906e89e88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lchemlist</t>
  </si>
  <si>
    <t>/funding-round/3e57bac6031a6a69098ce90a24fd6139</t>
  </si>
  <si>
    <t>/Organization/Arete-Therapeutics</t>
  </si>
  <si>
    <t>Arete Therapeutics</t>
  </si>
  <si>
    <t>/organization/alchemy-learning</t>
  </si>
  <si>
    <t>/funding-round/61d5535bd09c945d1336f65afa9baeb5</t>
  </si>
  <si>
    <t>18/09/2013</t>
  </si>
  <si>
    <t>/Organization/Arevs</t>
  </si>
  <si>
    <t>AREVS</t>
  </si>
  <si>
    <t>http://arevs.us/</t>
  </si>
  <si>
    <t>Energy|Real Estate|Software</t>
  </si>
  <si>
    <t>Queensbury</t>
  </si>
  <si>
    <t>/organization/alchemy-pharmatech</t>
  </si>
  <si>
    <t>/funding-round/c77a6675e08f55d05a616cad37e8fb42</t>
  </si>
  <si>
    <t>/Organization/Arganteal</t>
  </si>
  <si>
    <t>Arganteal</t>
  </si>
  <si>
    <t>http://arganteal.com</t>
  </si>
  <si>
    <t>/organization/alchemy-pharmatech-ltd</t>
  </si>
  <si>
    <t>/funding-round/ece0450ce620e109723610c297f28ada</t>
  </si>
  <si>
    <t>/Organization/Argen-X</t>
  </si>
  <si>
    <t>arGEN-X</t>
  </si>
  <si>
    <t>http://www.argen-x.com</t>
  </si>
  <si>
    <t>/organization/alchemyapi</t>
  </si>
  <si>
    <t>/funding-round/735d4368922c0caa86f3db5c899cb8d7</t>
  </si>
  <si>
    <t>15/02/2013</t>
  </si>
  <si>
    <t>/Organization/Argil-Data-Corp</t>
  </si>
  <si>
    <t>Argil Data Corp</t>
  </si>
  <si>
    <t>http://www.argildata.com</t>
  </si>
  <si>
    <t>Analytics|Big Data|Databases|Hardware|Software|Storage</t>
  </si>
  <si>
    <t>/organization/alchimedics</t>
  </si>
  <si>
    <t>/funding-round/48771adc97253ceab1031b6671dd1160</t>
  </si>
  <si>
    <t>/Organization/Arginox-Phamaceuticals-Inc</t>
  </si>
  <si>
    <t>ArgiNOx Phamaceuticals,Inc.</t>
  </si>
  <si>
    <t>/organization/alchimer</t>
  </si>
  <si>
    <t>/funding-round/2dcc899dc0b60e7378451be05a42c5fc</t>
  </si>
  <si>
    <t>/Organization/Argo</t>
  </si>
  <si>
    <t>Argo</t>
  </si>
  <si>
    <t>https://argo.io</t>
  </si>
  <si>
    <t>Data Integration|Data Visualization|Enterprise Software|SaaS</t>
  </si>
  <si>
    <t>/funding-round/60df3aab4bbe703cc641c0f6b60a6903</t>
  </si>
  <si>
    <t>/Organization/Argo-Medical-Technologies</t>
  </si>
  <si>
    <t>Rewalk Robotics</t>
  </si>
  <si>
    <t>http://rewalk.com</t>
  </si>
  <si>
    <t>Medical|Medical Devices</t>
  </si>
  <si>
    <t>/funding-round/6a023453e68c4ae8d17407458f8ed2b5</t>
  </si>
  <si>
    <t>/Organization/Argo-Navis-Consulting</t>
  </si>
  <si>
    <t>Argo Navis Consulting</t>
  </si>
  <si>
    <t>http://www.argonavisconsulting.com</t>
  </si>
  <si>
    <t>/funding-round/903c19ab8060832ca27108fa93bb4e8b</t>
  </si>
  <si>
    <t>/Organization/Argo-Tea</t>
  </si>
  <si>
    <t>Argo Tea</t>
  </si>
  <si>
    <t>http://argotea.com</t>
  </si>
  <si>
    <t>/funding-round/b21bd8b536b402bbd63bbc080d58ceb0</t>
  </si>
  <si>
    <t>/Organization/Argolyn-Bioscience</t>
  </si>
  <si>
    <t>Cutting Edge Information</t>
  </si>
  <si>
    <t>http://www.cuttingedgeinfo.com</t>
  </si>
  <si>
    <t>/organization/alchip-technologies-inc</t>
  </si>
  <si>
    <t>/funding-round/24a4982d5838f73e5ebe6ddda75d637d</t>
  </si>
  <si>
    <t>/Organization/Argon-Networks</t>
  </si>
  <si>
    <t>Argon Networks</t>
  </si>
  <si>
    <t>Apps|Internet|Mobile</t>
  </si>
  <si>
    <t>/funding-round/a31e4f270bca79a99f5cc94c04c10b49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lcidion-corporation</t>
  </si>
  <si>
    <t>/funding-round/8a7f422d66be34c2bd5b15e3ef2e136a</t>
  </si>
  <si>
    <t>30/03/2015</t>
  </si>
  <si>
    <t>/Organization/Argopay</t>
  </si>
  <si>
    <t>ArgoPay</t>
  </si>
  <si>
    <t>http://www.argopay.com</t>
  </si>
  <si>
    <t>Mobile|Mobile Payments</t>
  </si>
  <si>
    <t>/organization/alcohol-monitoring-systems</t>
  </si>
  <si>
    <t>/funding-round/f5f1bac5f95449485dfbbe52976cba5d</t>
  </si>
  <si>
    <t>/Organization/Argos-Risk</t>
  </si>
  <si>
    <t>Argos Risk</t>
  </si>
  <si>
    <t>http://www.argosrisk.com</t>
  </si>
  <si>
    <t>/organization/alcorn-state-university</t>
  </si>
  <si>
    <t>/funding-round/55dd79aeb90dc7245eefa90e73bb69a1</t>
  </si>
  <si>
    <t>/Organization/Argos-Therapeutics</t>
  </si>
  <si>
    <t>Argos Therapeutics</t>
  </si>
  <si>
    <t>http://www.argostherapeutics.com</t>
  </si>
  <si>
    <t>/organization/alcresta</t>
  </si>
  <si>
    <t>/funding-round/22d27e6bf3caeb2363a37193c7819f62</t>
  </si>
  <si>
    <t>/Organization/Argus</t>
  </si>
  <si>
    <t>Argus</t>
  </si>
  <si>
    <t>Hardware|Software</t>
  </si>
  <si>
    <t>/funding-round/54c32f85ec3664ddffd6f9bf3c959fbd</t>
  </si>
  <si>
    <t>/Organization/Argus-Cyber-Security</t>
  </si>
  <si>
    <t>Argus Cyber Security</t>
  </si>
  <si>
    <t>http://www.argus-sec.com</t>
  </si>
  <si>
    <t>Automotive|Cyber Security</t>
  </si>
  <si>
    <t>/organization/alcyone-lifesciences</t>
  </si>
  <si>
    <t>/funding-round/4d009e963c7235d35326657256e95fbc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funding-round/5002d04ef68bf75ed3edbdf2709049a8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funding-round/cb00ef58d6a2d03ff252bf74d520625f</t>
  </si>
  <si>
    <t>/Organization/Argus-Labs</t>
  </si>
  <si>
    <t>Sentiance</t>
  </si>
  <si>
    <t>http://www.sentiance.com</t>
  </si>
  <si>
    <t>Advertising|Deep Information Technology|Mobile|Predictive Analytics</t>
  </si>
  <si>
    <t>/organization/alcyone-resources</t>
  </si>
  <si>
    <t>/funding-round/7a51dd70cdfa3ef591c2e5c87fa61192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ldagen</t>
  </si>
  <si>
    <t>/funding-round/2386aab51b73ffdbd6f3a85105408d32</t>
  </si>
  <si>
    <t>20/12/2006</t>
  </si>
  <si>
    <t>/Organization/Argyle-Data</t>
  </si>
  <si>
    <t>Argyle Data</t>
  </si>
  <si>
    <t>http://www.argyledata.com</t>
  </si>
  <si>
    <t>/funding-round/69f3f512eef8effe6e765f3c89e5ec48</t>
  </si>
  <si>
    <t>23/06/2011</t>
  </si>
  <si>
    <t>/Organization/Argyle-Executive-Forum</t>
  </si>
  <si>
    <t>Argyle Executive Forum</t>
  </si>
  <si>
    <t>http://www.argyleforum.com/#</t>
  </si>
  <si>
    <t>/funding-round/781f7dc4d10ed15657635d6a517578ef</t>
  </si>
  <si>
    <t>/Organization/Argyle-Security</t>
  </si>
  <si>
    <t>Argyle Security</t>
  </si>
  <si>
    <t>http://www.argylesecurity.com</t>
  </si>
  <si>
    <t>/funding-round/b77e0e0f9971ceeecca19e5b4de2bd49</t>
  </si>
  <si>
    <t>22/10/2009</t>
  </si>
  <si>
    <t>/Organization/Arht-Media</t>
  </si>
  <si>
    <t>ARHT Media</t>
  </si>
  <si>
    <t>http://arhtmedia.com</t>
  </si>
  <si>
    <t>/funding-round/ce7befb5bdbb1ba1dc6c2479b3360f39</t>
  </si>
  <si>
    <t>23/04/2008</t>
  </si>
  <si>
    <t>/Organization/Ari-Inc</t>
  </si>
  <si>
    <t>ARI</t>
  </si>
  <si>
    <t>http://web.accureg.com/Main/</t>
  </si>
  <si>
    <t>17-07-1996</t>
  </si>
  <si>
    <t>/funding-round/f517b2f338aa66f7a062a01d59b0c5bf</t>
  </si>
  <si>
    <t>/Organization/Ari-Network-Services</t>
  </si>
  <si>
    <t>ARI Network Services</t>
  </si>
  <si>
    <t>http://www.arinet.com</t>
  </si>
  <si>
    <t>E-Commerce|Software</t>
  </si>
  <si>
    <t>/organization/aldea-pharmaceuticals</t>
  </si>
  <si>
    <t>/funding-round/08b43c7f8b3501c7de651faef7f3686f</t>
  </si>
  <si>
    <t>/Organization/Aria-Analytics</t>
  </si>
  <si>
    <t>Aria Analytics</t>
  </si>
  <si>
    <t>http://www.ariaanalytics.com</t>
  </si>
  <si>
    <t>Analytics|Health Diagnostics</t>
  </si>
  <si>
    <t>/funding-round/84e93ac2e665ec00cd7110c5a2b255a7</t>
  </si>
  <si>
    <t>/Organization/Aria-Biosystems</t>
  </si>
  <si>
    <t>Aria Biosystems</t>
  </si>
  <si>
    <t>http://www.ariabiosystems.com/</t>
  </si>
  <si>
    <t>Biotechnology|Innovation Management|Services</t>
  </si>
  <si>
    <t>/funding-round/b41f67d1cf9386b18a01e27705712535</t>
  </si>
  <si>
    <t>/Organization/Aria-Glassworks</t>
  </si>
  <si>
    <t>Aria Glassworks</t>
  </si>
  <si>
    <t>http://ariaglassworks.com</t>
  </si>
  <si>
    <t>/funding-round/e837d60ff3e0e0152d0c43a1ae48983e</t>
  </si>
  <si>
    <t>/Organization/Aria-Innovations</t>
  </si>
  <si>
    <t>Eargo</t>
  </si>
  <si>
    <t>http://www.eargo.com</t>
  </si>
  <si>
    <t>Audio|Technology|Wearables</t>
  </si>
  <si>
    <t>/organization/aldebaran-robotics</t>
  </si>
  <si>
    <t>/funding-round/6e356b4c8f7a5b8aac0c1aaaffe082b6</t>
  </si>
  <si>
    <t>/Organization/Aria-Networks</t>
  </si>
  <si>
    <t>Aria Networks</t>
  </si>
  <si>
    <t>http://www.aria-networks.com</t>
  </si>
  <si>
    <t>Chippenham</t>
  </si>
  <si>
    <t>25-10-2005</t>
  </si>
  <si>
    <t>/funding-round/ffd774f2b1a27af69aceb6bd48c90394</t>
  </si>
  <si>
    <t>/Organization/Aria-Retirement-Solutions</t>
  </si>
  <si>
    <t>Aria Retirement Solutions</t>
  </si>
  <si>
    <t>http://retireone.com</t>
  </si>
  <si>
    <t>/organization/aldento</t>
  </si>
  <si>
    <t>/funding-round/27a1e0498d248d6d5e0773e695916e7f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lder-biopharmaceuticals</t>
  </si>
  <si>
    <t>/funding-round/20ed9beb12bce44b288b7289f7cb7351</t>
  </si>
  <si>
    <t>/Organization/Ariadne-Diagnostics</t>
  </si>
  <si>
    <t>Ariadne Diagnostics</t>
  </si>
  <si>
    <t>http://ariadne-dx.com</t>
  </si>
  <si>
    <t>/funding-round/a0564f66a1f21f7ae6539dd58a8efdbb</t>
  </si>
  <si>
    <t>/Organization/Ariadnext</t>
  </si>
  <si>
    <t>AriadNEXT</t>
  </si>
  <si>
    <t>http://www.ariadnext.com</t>
  </si>
  <si>
    <t>Rennes</t>
  </si>
  <si>
    <t>/funding-round/c864c719622d9277d72ce6e4190fba97</t>
  </si>
  <si>
    <t>/Organization/Ariagora</t>
  </si>
  <si>
    <t>Ariagora</t>
  </si>
  <si>
    <t>Digital Media|Independent Music|Music|Music Services</t>
  </si>
  <si>
    <t>/funding-round/cf6a8203f55c1ee319117c672aa4cbad</t>
  </si>
  <si>
    <t>19/04/2012</t>
  </si>
  <si>
    <t>/Organization/Ariana-Pharma</t>
  </si>
  <si>
    <t>Ariana Pharma</t>
  </si>
  <si>
    <t>http://www.arianapharma.com/</t>
  </si>
  <si>
    <t>/organization/alder-somerset-ii</t>
  </si>
  <si>
    <t>/funding-round/f19f687d7270e38a9f0cdd35aaf7cb87</t>
  </si>
  <si>
    <t>/Organization/Ariane-Systems</t>
  </si>
  <si>
    <t>Ariane Systems</t>
  </si>
  <si>
    <t>http://www.ariane-systems.com</t>
  </si>
  <si>
    <t>/organization/aldera</t>
  </si>
  <si>
    <t>/funding-round/d867210791698a1c253e2244698bb51e</t>
  </si>
  <si>
    <t>/Organization/Aricent</t>
  </si>
  <si>
    <t>Aricent</t>
  </si>
  <si>
    <t>http://www.aricent.com</t>
  </si>
  <si>
    <t>Consulting|Wireless</t>
  </si>
  <si>
    <t>/organization/aldermore-bank-plc</t>
  </si>
  <si>
    <t>/funding-round/bff33f4981f3e88547728716744cec36</t>
  </si>
  <si>
    <t>/Organization/Arideas</t>
  </si>
  <si>
    <t>Arideas</t>
  </si>
  <si>
    <t>http://arideas.com</t>
  </si>
  <si>
    <t>Advertising|Augmented Reality</t>
  </si>
  <si>
    <t>/organization/aldexa-therapeutics</t>
  </si>
  <si>
    <t>/funding-round/c134e4a96d3c43df78f69c0b39c1d060</t>
  </si>
  <si>
    <t>/Organization/Aridhia-Informatics</t>
  </si>
  <si>
    <t>Aridhia Informatics</t>
  </si>
  <si>
    <t>http://www.aridhia.com</t>
  </si>
  <si>
    <t>Analytics|Biotechnology|Medical</t>
  </si>
  <si>
    <t>/organization/aldeyra-therapeutics</t>
  </si>
  <si>
    <t>/funding-round/4ee24c395764fbccee787f857a4fb959</t>
  </si>
  <si>
    <t>/Organization/Aridis-Pharmaceuticals</t>
  </si>
  <si>
    <t>Aridis Pharmaceuticals</t>
  </si>
  <si>
    <t>http://aridispharma.com/</t>
  </si>
  <si>
    <t>/organization/aldis</t>
  </si>
  <si>
    <t>/funding-round/08ecec146745252e329650afd62fbe96</t>
  </si>
  <si>
    <t>22/08/2010</t>
  </si>
  <si>
    <t>/Organization/Ariel-Way</t>
  </si>
  <si>
    <t>Ariel Way</t>
  </si>
  <si>
    <t>http://arielway.com</t>
  </si>
  <si>
    <t>/funding-round/419fd5521ed9f2edaf62a30593428665</t>
  </si>
  <si>
    <t>22/10/2007</t>
  </si>
  <si>
    <t>/Organization/Aries-Cove</t>
  </si>
  <si>
    <t>Aries Cove</t>
  </si>
  <si>
    <t>Bowling Green</t>
  </si>
  <si>
    <t>Albany</t>
  </si>
  <si>
    <t>20-12-2004</t>
  </si>
  <si>
    <t>/funding-round/c12e4caa66fa8ab52f28d3bb5dcf465e</t>
  </si>
  <si>
    <t>/Organization/Aries-Tco-Inc</t>
  </si>
  <si>
    <t>Aries TCO, Inc.</t>
  </si>
  <si>
    <t>http://www.ariestco.com</t>
  </si>
  <si>
    <t>Corporate IT|Software</t>
  </si>
  <si>
    <t>19-06-2006</t>
  </si>
  <si>
    <t>/organization/alea</t>
  </si>
  <si>
    <t>/funding-round/826c7df5b9d92d1aabfd66afce5a702d</t>
  </si>
  <si>
    <t>25/04/2006</t>
  </si>
  <si>
    <t>/Organization/Arieso</t>
  </si>
  <si>
    <t>Arieso</t>
  </si>
  <si>
    <t>http://www.arieso.com</t>
  </si>
  <si>
    <t>P4</t>
  </si>
  <si>
    <t>Newbury</t>
  </si>
  <si>
    <t>/funding-round/9aa7b97cadf10752bd89938c453a5496</t>
  </si>
  <si>
    <t>19/07/2006</t>
  </si>
  <si>
    <t>/Organization/Arigami-Semiconductor-Systems-Private</t>
  </si>
  <si>
    <t>Arigami Semiconductor Systems Private</t>
  </si>
  <si>
    <t>http://www.arigamisys.com</t>
  </si>
  <si>
    <t>/organization/alector</t>
  </si>
  <si>
    <t>/funding-round/2f76dc6502b40185f9bb7d566c6b19fa</t>
  </si>
  <si>
    <t>/Organization/Arigo</t>
  </si>
  <si>
    <t>Arigo</t>
  </si>
  <si>
    <t>http://www.arigo.com</t>
  </si>
  <si>
    <t>North Billerica</t>
  </si>
  <si>
    <t>/funding-round/7c7c911c6885bbb25956687aab0b420e</t>
  </si>
  <si>
    <t>/Organization/Ariisto</t>
  </si>
  <si>
    <t>Ariisto</t>
  </si>
  <si>
    <t>http://ariisto.com</t>
  </si>
  <si>
    <t>Andheri</t>
  </si>
  <si>
    <t>/organization/alectrica-motors</t>
  </si>
  <si>
    <t>/funding-round/c5b7955e50eec015e2e5eababd5d7070</t>
  </si>
  <si>
    <t>13/10/2013</t>
  </si>
  <si>
    <t>/Organization/Arimaz</t>
  </si>
  <si>
    <t>Arimaz</t>
  </si>
  <si>
    <t>http://www.arimaz.com</t>
  </si>
  <si>
    <t>Games|Online Gaming|Virtual Worlds</t>
  </si>
  <si>
    <t>Renens</t>
  </si>
  <si>
    <t>/organization/aledade</t>
  </si>
  <si>
    <t>/funding-round/07ffb65de7b4d3f44f9b8e6cd206989e</t>
  </si>
  <si>
    <t>/Organization/Ario</t>
  </si>
  <si>
    <t>Ario</t>
  </si>
  <si>
    <t>http://arioliving.com</t>
  </si>
  <si>
    <t>Consumer Electronics|Electronics|Services</t>
  </si>
  <si>
    <t>/funding-round/3132484405816176687f21496a9cb861</t>
  </si>
  <si>
    <t>/Organization/Ario-Data-Networks</t>
  </si>
  <si>
    <t>ARIO Data Networks</t>
  </si>
  <si>
    <t>http://www.ariodata.com</t>
  </si>
  <si>
    <t>/organization/aledia</t>
  </si>
  <si>
    <t>/funding-round/3127669e1a5248d7d1d2e3569c92a613</t>
  </si>
  <si>
    <t>/Organization/Ario-Pharma</t>
  </si>
  <si>
    <t>Ario Pharma</t>
  </si>
  <si>
    <t>http://ariopharma.com</t>
  </si>
  <si>
    <t>/funding-round/b139262562119a99d965c25f64cdc094</t>
  </si>
  <si>
    <t>/Organization/Ariosa-Diagnostics-Inc</t>
  </si>
  <si>
    <t>Ariosa Diagnostics, Inc.</t>
  </si>
  <si>
    <t>http://www.ariosadx.com</t>
  </si>
  <si>
    <t>/organization/alefmobitech</t>
  </si>
  <si>
    <t>/funding-round/21b0a61ad6bcced84e3b22807759eea0</t>
  </si>
  <si>
    <t>/Organization/Arisaph-Pharmaceuticals</t>
  </si>
  <si>
    <t>Arisaph Pharmaceuticals</t>
  </si>
  <si>
    <t>http://arisaph.com</t>
  </si>
  <si>
    <t>/organization/alegion</t>
  </si>
  <si>
    <t>/funding-round/4eb1ce0c4953f7dbc2a7307f01537776</t>
  </si>
  <si>
    <t>/Organization/Arisdyne-Systems</t>
  </si>
  <si>
    <t>Arisdyne Systems</t>
  </si>
  <si>
    <t>http://www.arisdyne.com</t>
  </si>
  <si>
    <t>/organization/alegr-a</t>
  </si>
  <si>
    <t>/funding-round/a056643e291f4e2eee33de2e00f65437</t>
  </si>
  <si>
    <t>/Organization/Arismus-Creativity</t>
  </si>
  <si>
    <t>Arismus Creativity</t>
  </si>
  <si>
    <t>Design|Small and Medium Businesses</t>
  </si>
  <si>
    <t>/organization/alegro-health</t>
  </si>
  <si>
    <t>/funding-round/136278c3b99da16b1a69940bd6ed7f75</t>
  </si>
  <si>
    <t>/Organization/Arisoko</t>
  </si>
  <si>
    <t>Arisoko</t>
  </si>
  <si>
    <t>http://www.arisoko.com/</t>
  </si>
  <si>
    <t>/organization/alekto</t>
  </si>
  <si>
    <t>/funding-round/65939b604eeb96da0a005dbfc51a15f3</t>
  </si>
  <si>
    <t>/Organization/Arisone-Home-Health-Care</t>
  </si>
  <si>
    <t>Arisone Home Health Care</t>
  </si>
  <si>
    <t>http://www.arisone.com/</t>
  </si>
  <si>
    <t>/organization/alektrona</t>
  </si>
  <si>
    <t>/funding-round/7de872a7c7234dd73fec41152794000e</t>
  </si>
  <si>
    <t>/Organization/Arista-Power</t>
  </si>
  <si>
    <t>Arista Power</t>
  </si>
  <si>
    <t>http://aristapower.com</t>
  </si>
  <si>
    <t>/funding-round/f85bdcda82398c4a2eb8ae6c520755fb</t>
  </si>
  <si>
    <t>/Organization/Aristamd</t>
  </si>
  <si>
    <t>AristaMD</t>
  </si>
  <si>
    <t>http://www.aristamd.com</t>
  </si>
  <si>
    <t>/organization/alenty</t>
  </si>
  <si>
    <t>/funding-round/af2b1d13f85c173149ffa7901943e278</t>
  </si>
  <si>
    <t>20/10/2007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lephcloud-systems</t>
  </si>
  <si>
    <t>/funding-round/17cd57e3d84d9f4bd998b6434719f56f</t>
  </si>
  <si>
    <t>/Organization/Ariste-Medical</t>
  </si>
  <si>
    <t>Ariste Medical</t>
  </si>
  <si>
    <t>http://www.aristemedical.com</t>
  </si>
  <si>
    <t>/funding-round/7f30d3fcf44109bbe8e15c9ec1b15ffe</t>
  </si>
  <si>
    <t>/Organization/Aristo-Music-Technology</t>
  </si>
  <si>
    <t>Aristo Music Technology</t>
  </si>
  <si>
    <t>http://www.aristomusic.com</t>
  </si>
  <si>
    <t>/organization/alephd</t>
  </si>
  <si>
    <t>/funding-round/0e1c3ae1eda9a4674c4f4ae5040fd1dd</t>
  </si>
  <si>
    <t>/Organization/Aristos-Logic</t>
  </si>
  <si>
    <t>Aristos Logic</t>
  </si>
  <si>
    <t>http://www.aristoslogic.com</t>
  </si>
  <si>
    <t>Foothill Ranch</t>
  </si>
  <si>
    <t>/organization/alere</t>
  </si>
  <si>
    <t>/funding-round/91883e56891e7e59a3e8862bf9a4d136</t>
  </si>
  <si>
    <t>/Organization/Aristotl</t>
  </si>
  <si>
    <t>Aristotl</t>
  </si>
  <si>
    <t>http://aristotl.com</t>
  </si>
  <si>
    <t>3D|EdTech|Education|Marketplaces|Visualization</t>
  </si>
  <si>
    <t>/organization/alere-analytics</t>
  </si>
  <si>
    <t>/funding-round/de21c1ba92c569c3b82f3f23d22bdb35</t>
  </si>
  <si>
    <t>/Organization/Aristotle-Circle</t>
  </si>
  <si>
    <t>Aristotle Circle</t>
  </si>
  <si>
    <t>http://www.aristotlecircle.com</t>
  </si>
  <si>
    <t>/organization/alereon</t>
  </si>
  <si>
    <t>/funding-round/249fa80505b44802192afb0f505558b8</t>
  </si>
  <si>
    <t>/Organization/Aristotle-Health</t>
  </si>
  <si>
    <t>Aristotle Health.</t>
  </si>
  <si>
    <t>http://carecheck.co</t>
  </si>
  <si>
    <t>Apps|Health and Wellness|Mobile</t>
  </si>
  <si>
    <t>/funding-round/55b2a9856f9e515028d29b41a5b2b04f</t>
  </si>
  <si>
    <t>/Organization/Arithmatica</t>
  </si>
  <si>
    <t>Arithmatica</t>
  </si>
  <si>
    <t>http://www.arithmatica.com</t>
  </si>
  <si>
    <t>/funding-round/5c6a67ac872b92bca90ae78a383b1a9a</t>
  </si>
  <si>
    <t>25/10/2005</t>
  </si>
  <si>
    <t>/Organization/Arithmetici</t>
  </si>
  <si>
    <t>ARITHMETICI</t>
  </si>
  <si>
    <t>http://www.arithmetici.com/</t>
  </si>
  <si>
    <t>29-06-2015</t>
  </si>
  <si>
    <t>/funding-round/b92dcaca004cba093c325244789bdb7c</t>
  </si>
  <si>
    <t>/Organization/Arius-Research</t>
  </si>
  <si>
    <t>Arius Research</t>
  </si>
  <si>
    <t>http://www.ariusresearch.com</t>
  </si>
  <si>
    <t>/funding-round/b94180323ca6baf5cf374c7b5f2cb09a</t>
  </si>
  <si>
    <t>28/06/2009</t>
  </si>
  <si>
    <t>/Organization/Arivale</t>
  </si>
  <si>
    <t>Arivale</t>
  </si>
  <si>
    <t>https://www.arivale.com</t>
  </si>
  <si>
    <t>/funding-round/be79c34165c759b9039b100365124548</t>
  </si>
  <si>
    <t>/Organization/Arizona-Kitchens</t>
  </si>
  <si>
    <t>Arizona Kitchens</t>
  </si>
  <si>
    <t>http://www.azkitchenandmore.com/</t>
  </si>
  <si>
    <t>Design|Home Automation|Home Decor</t>
  </si>
  <si>
    <t>/funding-round/c7fb5473c5dad4b5a5dc1a54d1f477e0</t>
  </si>
  <si>
    <t>/Organization/Arizona-Security</t>
  </si>
  <si>
    <t>Alaris</t>
  </si>
  <si>
    <t>http://alaris-us.com</t>
  </si>
  <si>
    <t>/organization/alert-logic</t>
  </si>
  <si>
    <t>/funding-round/45206a192b47ae879a158fc6d65ff187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funding-round/553a401516d65a4e2282e0b3baa5d8ca</t>
  </si>
  <si>
    <t>/Organization/Arizona-Tamale-Factory</t>
  </si>
  <si>
    <t>Arizona Tamale Factory</t>
  </si>
  <si>
    <t>http://www.ArizonaTamaleFactory.com</t>
  </si>
  <si>
    <t>31-10-2010</t>
  </si>
  <si>
    <t>/funding-round/6d52612ab31cc9be648b4b6a806089ca</t>
  </si>
  <si>
    <t>/Organization/Arjo-Dala-Events-Group</t>
  </si>
  <si>
    <t>Arjo-Dala Events Group</t>
  </si>
  <si>
    <t>20-02-2006</t>
  </si>
  <si>
    <t>/funding-round/788bb04b98443bdd613fbd39f1645897</t>
  </si>
  <si>
    <t>/Organization/Arjuna-Solutions</t>
  </si>
  <si>
    <t>Arjuna Solutions</t>
  </si>
  <si>
    <t>http://arjunasolutions.com</t>
  </si>
  <si>
    <t>Business Intelligence|Data Mining|Predictive Analytics</t>
  </si>
  <si>
    <t>/funding-round/a0a8ba61bd2ac37cb23551707cb6b483</t>
  </si>
  <si>
    <t>/Organization/Ark</t>
  </si>
  <si>
    <t>Ark</t>
  </si>
  <si>
    <t>http://www.ark.com</t>
  </si>
  <si>
    <t>/funding-round/a1ddca3f843d5b8499a4d52e98f787da</t>
  </si>
  <si>
    <t>19/09/2005</t>
  </si>
  <si>
    <t>/Organization/Ark-Biosciences</t>
  </si>
  <si>
    <t>Ark Biosciences</t>
  </si>
  <si>
    <t>http://arkbiosciences.com</t>
  </si>
  <si>
    <t>Health Care|Life Sciences|Pharmaceuticals</t>
  </si>
  <si>
    <t>/funding-round/a4d84474d233c1315d06eed31e42b595</t>
  </si>
  <si>
    <t>/Organization/Arkadin</t>
  </si>
  <si>
    <t>Arkadin</t>
  </si>
  <si>
    <t>http://www.arkadin.com</t>
  </si>
  <si>
    <t>/funding-round/cf0196dcc2423c760ad2160246048bad</t>
  </si>
  <si>
    <t>/Organization/Arkadium</t>
  </si>
  <si>
    <t>Arkadium</t>
  </si>
  <si>
    <t>http://www.arkadium.com</t>
  </si>
  <si>
    <t>/organization/alert-media</t>
  </si>
  <si>
    <t>/funding-round/1fc1140ba6bf24a1eece4c8c55a0c38c</t>
  </si>
  <si>
    <t>/Organization/Arkados-Group</t>
  </si>
  <si>
    <t>Arkados Group</t>
  </si>
  <si>
    <t>http://www.arkadosgroup.com</t>
  </si>
  <si>
    <t>/organization/alertaphone</t>
  </si>
  <si>
    <t>/funding-round/7f56f4a57fc0bb0377bc649a140eb022</t>
  </si>
  <si>
    <t>/Organization/Arkami</t>
  </si>
  <si>
    <t>Arkami</t>
  </si>
  <si>
    <t>http://www.myidkey.com</t>
  </si>
  <si>
    <t>/funding-round/ba19322f1e1b01782aef1f54952382b8</t>
  </si>
  <si>
    <t>/Organization/Arkansas-Childrens-Hospital</t>
  </si>
  <si>
    <t>Arkansas Children's Hospital</t>
  </si>
  <si>
    <t>http://archildrens.org</t>
  </si>
  <si>
    <t>/organization/alertenterprise</t>
  </si>
  <si>
    <t>/funding-round/74addf58613c3e72eaafb9605fdcf02e</t>
  </si>
  <si>
    <t>/Organization/Arkansas-Department-Of-Education</t>
  </si>
  <si>
    <t>Arkansas Department of Education</t>
  </si>
  <si>
    <t>http://arkansased.org</t>
  </si>
  <si>
    <t>/funding-round/bfe7416e2c62388d1666515a0231685c</t>
  </si>
  <si>
    <t>/Organization/Arkansas-Genomics-Llc</t>
  </si>
  <si>
    <t>Arkansas Genomics</t>
  </si>
  <si>
    <t>http://arkansasgenomics.com/</t>
  </si>
  <si>
    <t>/organization/alerts</t>
  </si>
  <si>
    <t>/funding-round/0fe16d11c1ecd3be99e4d389738c7589</t>
  </si>
  <si>
    <t>/Organization/Arkansas-Regional-Innovation-Hub</t>
  </si>
  <si>
    <t>Arkansas Regional Innovation Hub</t>
  </si>
  <si>
    <t>http://www.arhub.org</t>
  </si>
  <si>
    <t>North Little Rock</t>
  </si>
  <si>
    <t>/funding-round/1aa4e42b6def5d9b864d93428f6437b1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funding-round/1bfd6109395bce22657926c58e940bc1</t>
  </si>
  <si>
    <t>31/12/2008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funding-round/733ad6fa38ba630489a3738ebcd38432</t>
  </si>
  <si>
    <t>/Organization/Arkayne</t>
  </si>
  <si>
    <t>BlogGlue</t>
  </si>
  <si>
    <t>http://www.blogglue.com</t>
  </si>
  <si>
    <t>Advertising|Information Technology|Internet|Internet Marketing|Search|SEO</t>
  </si>
  <si>
    <t>/funding-round/89a0256034f78392491d66cd809c3db1</t>
  </si>
  <si>
    <t>/Organization/Arkeia-Software</t>
  </si>
  <si>
    <t>Arkeia Software</t>
  </si>
  <si>
    <t>http://www.arkeia.com</t>
  </si>
  <si>
    <t>Data Security|Flash Storage|Home &amp; Garden|Linux|Open Source|Software</t>
  </si>
  <si>
    <t>/funding-round/8a44fb718960e81b373c7b063ddf38ff</t>
  </si>
  <si>
    <t>30/07/2009</t>
  </si>
  <si>
    <t>/Organization/Arkeo</t>
  </si>
  <si>
    <t>Arkeo</t>
  </si>
  <si>
    <t>Defense|Security|Software</t>
  </si>
  <si>
    <t>Marlton</t>
  </si>
  <si>
    <t>/funding-round/8b39749e81f1ccb986dea5453819c454</t>
  </si>
  <si>
    <t>/Organization/Arkex</t>
  </si>
  <si>
    <t>ARKeX</t>
  </si>
  <si>
    <t>http://www.arkex.com</t>
  </si>
  <si>
    <t>/organization/alertwatch</t>
  </si>
  <si>
    <t>/funding-round/eda24d5dfd00ad604cd50ed1bc2a5752</t>
  </si>
  <si>
    <t>13/02/2013</t>
  </si>
  <si>
    <t>/Organization/Arkimedia</t>
  </si>
  <si>
    <t>Arkimedia</t>
  </si>
  <si>
    <t>http://www.arkimedia.com</t>
  </si>
  <si>
    <t>Roma</t>
  </si>
  <si>
    <t>/organization/aleth</t>
  </si>
  <si>
    <t>/funding-round/79928de0d59937f940c658b3e815eff7</t>
  </si>
  <si>
    <t>/Organization/Arkin-Net</t>
  </si>
  <si>
    <t>Arkin</t>
  </si>
  <si>
    <t>http://www.arkin.net</t>
  </si>
  <si>
    <t>Computers|Networking|Software</t>
  </si>
  <si>
    <t>/organization/alethia-biotherapeutics</t>
  </si>
  <si>
    <t>/funding-round/1c02d43fad9518102cb81436461cbb0c</t>
  </si>
  <si>
    <t>/Organization/Arkivio</t>
  </si>
  <si>
    <t>Arkivio</t>
  </si>
  <si>
    <t>http://arkivio.com</t>
  </si>
  <si>
    <t>Databases|Innovation Management|Software|Storage</t>
  </si>
  <si>
    <t>/funding-round/b396150b6759b59d47ce65ed31e802d8</t>
  </si>
  <si>
    <t>/Organization/Arkivum</t>
  </si>
  <si>
    <t>Arkivum</t>
  </si>
  <si>
    <t>http://www.arkivum.com</t>
  </si>
  <si>
    <t>Cloud Data Services|Data Security|Information Technology|Services</t>
  </si>
  <si>
    <t>/organization/alex-and-ani</t>
  </si>
  <si>
    <t>/funding-round/5d2b90c942277d742a7f26748a195172</t>
  </si>
  <si>
    <t>22/10/2012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lexandalexa</t>
  </si>
  <si>
    <t>/funding-round/82b1b46ccace760b33cfe0b46f750935</t>
  </si>
  <si>
    <t>22/12/2010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lexander-capital-investments</t>
  </si>
  <si>
    <t>/funding-round/1bb94d6b52934d8407a09b5bb62353c4</t>
  </si>
  <si>
    <t>/Organization/Arkmicro</t>
  </si>
  <si>
    <t>Arkmicro</t>
  </si>
  <si>
    <t>http://www.arkmicro.com</t>
  </si>
  <si>
    <t>/organization/alexandre-de-paris</t>
  </si>
  <si>
    <t>/funding-round/8fabcd17a0377c95cb708ecd3aa8ad33</t>
  </si>
  <si>
    <t>/Organization/Arktis-Radiation-Detectors</t>
  </si>
  <si>
    <t>Arktis Radiation Detectors</t>
  </si>
  <si>
    <t>http://arktis-detectors.com</t>
  </si>
  <si>
    <t>/organization/alexar-therapeutics</t>
  </si>
  <si>
    <t>/funding-round/6e57ae1c88496753055fa8a0035b9cea</t>
  </si>
  <si>
    <t>/Organization/Arledia</t>
  </si>
  <si>
    <t>Arledia</t>
  </si>
  <si>
    <t>http://www.arledia.be</t>
  </si>
  <si>
    <t>Advertising|Search</t>
  </si>
  <si>
    <t>Wilrijk</t>
  </si>
  <si>
    <t>/organization/alexion-pharmaceuticals</t>
  </si>
  <si>
    <t>/funding-round/85fd7f3028398432a3d8f0c0fe761efd</t>
  </si>
  <si>
    <t>/Organization/Arlington-Healthcare</t>
  </si>
  <si>
    <t>Arlington HealthCare</t>
  </si>
  <si>
    <t>http://ArlingtonHC.com</t>
  </si>
  <si>
    <t>Elgin</t>
  </si>
  <si>
    <t>/organization/alexis-bittar</t>
  </si>
  <si>
    <t>/funding-round/1d037f73a02a708f6dcc67807fd59077</t>
  </si>
  <si>
    <t>31/01/2012</t>
  </si>
  <si>
    <t>/Organization/Armagen-Technologies</t>
  </si>
  <si>
    <t>ArmaGen Technologies</t>
  </si>
  <si>
    <t>http://www.armagen.com</t>
  </si>
  <si>
    <t>/organization/alexo-therapeutics</t>
  </si>
  <si>
    <t>/funding-round/71b8506412b009c92033d5c2cd44649f</t>
  </si>
  <si>
    <t>/Organization/Armasight</t>
  </si>
  <si>
    <t>Armasight</t>
  </si>
  <si>
    <t>http://armasight.com</t>
  </si>
  <si>
    <t>/organization/alexza-pharmaceuticals</t>
  </si>
  <si>
    <t>/funding-round/5869c5c9b2ab2a275c4d82572d2b889a</t>
  </si>
  <si>
    <t>23/09/2002</t>
  </si>
  <si>
    <t>/Organization/Armed-Forces-Wireless</t>
  </si>
  <si>
    <t>Armed Forces Wireless</t>
  </si>
  <si>
    <t>/funding-round/64d17b83710bc639c128fb238c9b3059</t>
  </si>
  <si>
    <t>/Organization/Armedangels</t>
  </si>
  <si>
    <t>Armedangels</t>
  </si>
  <si>
    <t>http://www.armedangels.de/</t>
  </si>
  <si>
    <t>/funding-round/b90e1238279f70c1c43484e5273e0fe7</t>
  </si>
  <si>
    <t>/Organization/Armedzilla-Com</t>
  </si>
  <si>
    <t>ArmedZilla</t>
  </si>
  <si>
    <t>http://www.ArmedZilla.com</t>
  </si>
  <si>
    <t>29-09-2009</t>
  </si>
  <si>
    <t>/funding-round/dacc8d0f3032b70d538603dc1a9184aa</t>
  </si>
  <si>
    <t>/Organization/Armetheon</t>
  </si>
  <si>
    <t>Armetheon</t>
  </si>
  <si>
    <t>http://armetheon.com/</t>
  </si>
  <si>
    <t>/funding-round/f968c90c34307c9adbade3d0188cd15d</t>
  </si>
  <si>
    <t>/Organization/Armgo-Pharma-Inc</t>
  </si>
  <si>
    <t>ARMGO,Pharma,Inc.</t>
  </si>
  <si>
    <t>http://armgo.com</t>
  </si>
  <si>
    <t>/organization/alfa-leisure</t>
  </si>
  <si>
    <t>/funding-round/c87ae67f0c0966fe48e7c002b2d34294</t>
  </si>
  <si>
    <t>/Organization/Armo-Biosciences</t>
  </si>
  <si>
    <t>ARMO BioSciences</t>
  </si>
  <si>
    <t>http://armobio.com</t>
  </si>
  <si>
    <t>/organization/alfabet</t>
  </si>
  <si>
    <t>/funding-round/fa0e8d9cfd2abe7ced4dc0b9106b4109</t>
  </si>
  <si>
    <t>22/02/2002</t>
  </si>
  <si>
    <t>/Organization/Armonia-Music</t>
  </si>
  <si>
    <t>Armonia Music</t>
  </si>
  <si>
    <t>http://www.armoniamusicinc.com/</t>
  </si>
  <si>
    <t>Entertainment|Music</t>
  </si>
  <si>
    <t>/organization/alfalight</t>
  </si>
  <si>
    <t>/funding-round/7f58a6bf8928566d88868c4004bf65a8</t>
  </si>
  <si>
    <t>/Organization/Armor</t>
  </si>
  <si>
    <t>Armor</t>
  </si>
  <si>
    <t>http://www.armor.com</t>
  </si>
  <si>
    <t>Cyber Security|IaaS|IT and Cybersecurity|Security</t>
  </si>
  <si>
    <t>/funding-round/d1c9ccb974e94796ce70e35ccc271642</t>
  </si>
  <si>
    <t>/Organization/Armor-Payments</t>
  </si>
  <si>
    <t>Armor Payments</t>
  </si>
  <si>
    <t>http://www.armorpayments.com</t>
  </si>
  <si>
    <t>B2B|Marketplaces|Payments|Small and Medium Businesses</t>
  </si>
  <si>
    <t>/organization/alfred</t>
  </si>
  <si>
    <t>/funding-round/a29ac35dc091867ff120bbc3f99ec1a9</t>
  </si>
  <si>
    <t>/Organization/Armor5</t>
  </si>
  <si>
    <t>Armor5</t>
  </si>
  <si>
    <t>http://www.armor5.com</t>
  </si>
  <si>
    <t>Cloud Security|Enterprise Software|Mobile Commerce|Productivity Software</t>
  </si>
  <si>
    <t>/funding-round/eaff3eecc43be94826d09d8e531bf7d2</t>
  </si>
  <si>
    <t>/Organization/Armorize</t>
  </si>
  <si>
    <t>Armorize Technologies</t>
  </si>
  <si>
    <t>http://www.armorize.com</t>
  </si>
  <si>
    <t>Security|Web Tools</t>
  </si>
  <si>
    <t>/funding-round/f06e28083877943a81ff8c88f63a8d59</t>
  </si>
  <si>
    <t>/Organization/Armory-Fuel</t>
  </si>
  <si>
    <t>Armory Fuel</t>
  </si>
  <si>
    <t>http://www.armoryfuel.com</t>
  </si>
  <si>
    <t>Branson</t>
  </si>
  <si>
    <t>/organization/alfresco</t>
  </si>
  <si>
    <t>/funding-round/0db504d02c87c2b963283fd3c6d17594</t>
  </si>
  <si>
    <t>/Organization/Armory-Technologies</t>
  </si>
  <si>
    <t>Armory Technologies, Inc.</t>
  </si>
  <si>
    <t>http://bitcoinarmory.com</t>
  </si>
  <si>
    <t>/funding-round/31e53d286c451b905ffaade895f4a83e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funding-round/3645bdecb834e760675587129ce31b71</t>
  </si>
  <si>
    <t>/Organization/Armune-Bioscience</t>
  </si>
  <si>
    <t>Armune BioScience</t>
  </si>
  <si>
    <t>http://www.armune.com</t>
  </si>
  <si>
    <t>/funding-round/fb8e8eee6eff08514855bc8e0879ff81</t>
  </si>
  <si>
    <t>/Organization/Armut</t>
  </si>
  <si>
    <t>Armut</t>
  </si>
  <si>
    <t>http://armut.com</t>
  </si>
  <si>
    <t>Curated Web|E-Commerce</t>
  </si>
  <si>
    <t>/organization/alga-energy</t>
  </si>
  <si>
    <t>/funding-round/1903d0bc29afe924657ae69cdfdd8ace</t>
  </si>
  <si>
    <t>/Organization/Army-Air-Force-Exchange-Service</t>
  </si>
  <si>
    <t>The Exchange</t>
  </si>
  <si>
    <t>http://www.shopmyexchange.com/</t>
  </si>
  <si>
    <t>1895-07-25</t>
  </si>
  <si>
    <t>/organization/algae-international-group</t>
  </si>
  <si>
    <t>/funding-round/fa8f55fb48f3f8fdd6274f02a0e8d3ef</t>
  </si>
  <si>
    <t>/Organization/Arnica</t>
  </si>
  <si>
    <t>Arnica</t>
  </si>
  <si>
    <t>http://arnica.pro</t>
  </si>
  <si>
    <t>Beauty|Online Shopping|SaaS</t>
  </si>
  <si>
    <t>/organization/algaentis</t>
  </si>
  <si>
    <t>/funding-round/073a8fd93d6bdebb09bad40c3815e5df</t>
  </si>
  <si>
    <t>/Organization/Arno-Therapeutics</t>
  </si>
  <si>
    <t>Arno Therapeutics</t>
  </si>
  <si>
    <t>http://www.arnothera.com</t>
  </si>
  <si>
    <t>/organization/algaeon</t>
  </si>
  <si>
    <t>/funding-round/0f44294e43d4bb4ac89fcc0703451c16</t>
  </si>
  <si>
    <t>/Organization/Arohan-Financial</t>
  </si>
  <si>
    <t>Arohan Financial</t>
  </si>
  <si>
    <t>http://arohan.in</t>
  </si>
  <si>
    <t>/funding-round/11a1bf38f2de9d0023ffd47913ea2b88</t>
  </si>
  <si>
    <t>17/09/2014</t>
  </si>
  <si>
    <t>/Organization/Aroma-Brewing</t>
  </si>
  <si>
    <t>Aroma Brewing</t>
  </si>
  <si>
    <t>/funding-round/c3b5371635f1fc55dab9b9e99e636ef2</t>
  </si>
  <si>
    <t>/Organization/Aromapass</t>
  </si>
  <si>
    <t>AromaPass</t>
  </si>
  <si>
    <t>http://www.aromapass.com</t>
  </si>
  <si>
    <t>22-03-2015</t>
  </si>
  <si>
    <t>/organization/algaeventure-systems</t>
  </si>
  <si>
    <t>/funding-round/3299e1e2cea368a658e99caa56b0d4bf</t>
  </si>
  <si>
    <t>26/05/2015</t>
  </si>
  <si>
    <t>/Organization/Aromyx</t>
  </si>
  <si>
    <t>Aromyx</t>
  </si>
  <si>
    <t>http://www.aromyx.com</t>
  </si>
  <si>
    <t>Agriculture|Biotechnology|Consumer Goods|Food Processing</t>
  </si>
  <si>
    <t>29-04-2013</t>
  </si>
  <si>
    <t>/funding-round/e48d7acf4fce74740e33bca5ea1ed021</t>
  </si>
  <si>
    <t>/Organization/Aroogas-Grill-House-Sports-Bar</t>
  </si>
  <si>
    <t>Arooga's Grill House &amp; Sports Bar</t>
  </si>
  <si>
    <t>/organization/algal-scientific</t>
  </si>
  <si>
    <t>/funding-round/0b481adc66ef0d407f6f07775a49b746</t>
  </si>
  <si>
    <t>29/11/2012</t>
  </si>
  <si>
    <t>/Organization/Aros-Pharma</t>
  </si>
  <si>
    <t>Aros Pharma</t>
  </si>
  <si>
    <t>http://www.arospharma.com/</t>
  </si>
  <si>
    <t>/funding-round/5b5abea3a0bdc569ba538d6818235228</t>
  </si>
  <si>
    <t>/Organization/Around-Knowledge</t>
  </si>
  <si>
    <t>Movvo, S.A.</t>
  </si>
  <si>
    <t>http://www.movvo.com</t>
  </si>
  <si>
    <t>Analytics|Mobile|Mobile Software Tools|Real Time|Retail|Software|Wireless</t>
  </si>
  <si>
    <t>/funding-round/9d1fbb4f5e997175971a112c75181a5a</t>
  </si>
  <si>
    <t>/Organization/Around-Labs</t>
  </si>
  <si>
    <t>Banter!</t>
  </si>
  <si>
    <t>http://www.thebanterapp.com</t>
  </si>
  <si>
    <t>Local Based Services|Mobile|Social Search</t>
  </si>
  <si>
    <t>/funding-round/a632995db4ddc3fd7b98f409aff8f945</t>
  </si>
  <si>
    <t>/Organization/Around-The-Bend-Beer-Co</t>
  </si>
  <si>
    <t>Around the Bend Beer Co.</t>
  </si>
  <si>
    <t>http://atbbeerco.com/</t>
  </si>
  <si>
    <t>Brewing|Craft Beer|Manufacturing|Wine And Spirits</t>
  </si>
  <si>
    <t>/funding-round/ed26d7ccd47edaedebc7bb39efa5264b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lgama</t>
  </si>
  <si>
    <t>/funding-round/1b01372a67d5a99698266bd7029d022a</t>
  </si>
  <si>
    <t>/Organization/Aroundwire</t>
  </si>
  <si>
    <t>AroundWire</t>
  </si>
  <si>
    <t>http://www.aroundwire.com</t>
  </si>
  <si>
    <t>E-Commerce|Social Commerce|Social Media|Startups</t>
  </si>
  <si>
    <t>/funding-round/8b3a18341e293cc2caaba18535b6dd1a</t>
  </si>
  <si>
    <t>/Organization/Arp-Wave</t>
  </si>
  <si>
    <t>ARP Wave</t>
  </si>
  <si>
    <t>http://arpwave.com/</t>
  </si>
  <si>
    <t>Apple Valley</t>
  </si>
  <si>
    <t>/organization/algebraix-data</t>
  </si>
  <si>
    <t>/funding-round/11a71ba3aeecce5fd2137684f0b1d7b4</t>
  </si>
  <si>
    <t>/Organization/Arpeggi</t>
  </si>
  <si>
    <t>Arpeggi Inc</t>
  </si>
  <si>
    <t>http://arpeggi.com</t>
  </si>
  <si>
    <t>/funding-round/56397f9820c9602590d397767d6ca8cf</t>
  </si>
  <si>
    <t>/Organization/Arpu</t>
  </si>
  <si>
    <t>ARPU</t>
  </si>
  <si>
    <t>http://www.arpuinc.com/home.html</t>
  </si>
  <si>
    <t>/funding-round/ba7f8bdf6406acf07b44a579652734ab</t>
  </si>
  <si>
    <t>/Organization/Arqule</t>
  </si>
  <si>
    <t>ArQule</t>
  </si>
  <si>
    <t>http://www.arqule.com</t>
  </si>
  <si>
    <t>/funding-round/fdd1c7698f3d058751c293f441fcf7b1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lgenetix</t>
  </si>
  <si>
    <t>/funding-round/225d0cb297b14d3b5a2ed74f31cde7f7</t>
  </si>
  <si>
    <t>/Organization/Arradiance</t>
  </si>
  <si>
    <t>Arradiance</t>
  </si>
  <si>
    <t>http://arradiance.com</t>
  </si>
  <si>
    <t>Sudbury</t>
  </si>
  <si>
    <t>/organization/algenol-biofuel</t>
  </si>
  <si>
    <t>/funding-round/f5c8bbd6000b4e21d515084549f51bf8</t>
  </si>
  <si>
    <t>/Organization/Arrail-Dental-Clinic</t>
  </si>
  <si>
    <t>Arrail Dental Clinic</t>
  </si>
  <si>
    <t>http://www.arrail-dental.com</t>
  </si>
  <si>
    <t>Dental|Health Care</t>
  </si>
  <si>
    <t>/organization/algentis</t>
  </si>
  <si>
    <t>/funding-round/0d4d460b045baef7bd2341a90db0f563</t>
  </si>
  <si>
    <t>/Organization/Arran-Aromatics</t>
  </si>
  <si>
    <t>Arran Aromatics</t>
  </si>
  <si>
    <t>http://arranaromatics.com</t>
  </si>
  <si>
    <t>/organization/algevolve</t>
  </si>
  <si>
    <t>/funding-round/39790f8a94ece68723d121685d41fa28</t>
  </si>
  <si>
    <t>/Organization/Array-Biopharma</t>
  </si>
  <si>
    <t>Array BioPharma</t>
  </si>
  <si>
    <t>http://arraybiopharma.com</t>
  </si>
  <si>
    <t>/funding-round/fefbfd6d06ad26932fd5a838bcb69f1e</t>
  </si>
  <si>
    <t>/Organization/Array-Bridge</t>
  </si>
  <si>
    <t>Array Bridge</t>
  </si>
  <si>
    <t>http://arraybridge.com</t>
  </si>
  <si>
    <t>/organization/algiax-pharmaceuticals</t>
  </si>
  <si>
    <t>/funding-round/04311b60c5c8f910fa4f27700b194ecf</t>
  </si>
  <si>
    <t>/Organization/Array-Health-Solutions</t>
  </si>
  <si>
    <t>Array Health Solutions</t>
  </si>
  <si>
    <t>http://arrayhealth.com</t>
  </si>
  <si>
    <t>/organization/algisys</t>
  </si>
  <si>
    <t>/funding-round/dc4fdf8e5abc9e233c8464ef1e442965</t>
  </si>
  <si>
    <t>14/08/2013</t>
  </si>
  <si>
    <t>/Organization/Array-Networks</t>
  </si>
  <si>
    <t>Array Networks</t>
  </si>
  <si>
    <t>http://www.arraynetworks.com</t>
  </si>
  <si>
    <t>Cloud Security|Software|Web Development</t>
  </si>
  <si>
    <t>/organization/algo-access-pte-ltd</t>
  </si>
  <si>
    <t>/funding-round/febe882162e284a8ba99ca5901ccfb5d</t>
  </si>
  <si>
    <t>/Organization/Array-Storm-2</t>
  </si>
  <si>
    <t>Array Storm</t>
  </si>
  <si>
    <t>http://arraystorm.com</t>
  </si>
  <si>
    <t>/organization/algolia</t>
  </si>
  <si>
    <t>/funding-round/06bfd364ce1936e33d2776f4ceb9e23c</t>
  </si>
  <si>
    <t>20/05/2015</t>
  </si>
  <si>
    <t>/Organization/Arraycomm</t>
  </si>
  <si>
    <t>ArrayComm</t>
  </si>
  <si>
    <t>http://www.arraycomm.com</t>
  </si>
  <si>
    <t>/funding-round/7aa2607402e521b5a813b7c568786992</t>
  </si>
  <si>
    <t>/Organization/Arrayent</t>
  </si>
  <si>
    <t>Arrayent</t>
  </si>
  <si>
    <t>http://www.arrayent.com</t>
  </si>
  <si>
    <t>/funding-round/853906d623ecec991f6b160c03865b3c</t>
  </si>
  <si>
    <t>/Organization/Arrayent-Health</t>
  </si>
  <si>
    <t>Arrayent Health</t>
  </si>
  <si>
    <t>/organization/algolux</t>
  </si>
  <si>
    <t>/funding-round/1b32006a934e3555a00162d739a00403</t>
  </si>
  <si>
    <t>/Organization/Arrayit</t>
  </si>
  <si>
    <t>Arrayit</t>
  </si>
  <si>
    <t>http://www.arrayit.com</t>
  </si>
  <si>
    <t>Enterprise Software|Health Diagnostics</t>
  </si>
  <si>
    <t>/funding-round/92ce76046c8aafda5640d44e5afd1355</t>
  </si>
  <si>
    <t>/Organization/Arraypower-Inc</t>
  </si>
  <si>
    <t>ArrayPower, Inc.</t>
  </si>
  <si>
    <t>http://www.arraypower.com</t>
  </si>
  <si>
    <t>/organization/algolytics</t>
  </si>
  <si>
    <t>/funding-round/c3d3a7f0207e7d01292beefc7a6cb10c</t>
  </si>
  <si>
    <t>/Organization/Arrayshield</t>
  </si>
  <si>
    <t>ArrayShield</t>
  </si>
  <si>
    <t>http://www.arrayshield.com</t>
  </si>
  <si>
    <t>/organization/algomi-ltd</t>
  </si>
  <si>
    <t>/funding-round/1b7d2173dd335b9d07d11223c419d6ca</t>
  </si>
  <si>
    <t>/Organization/Arreo-Inc-</t>
  </si>
  <si>
    <t>Arreo, Inc.</t>
  </si>
  <si>
    <t>http://www.goarreo.com</t>
  </si>
  <si>
    <t>Lifestyle|Lifestyle Products|Real Time</t>
  </si>
  <si>
    <t>23-04-2014</t>
  </si>
  <si>
    <t>/organization/algonomics</t>
  </si>
  <si>
    <t>/funding-round/f4c6f4a21be4a27da548fdb59ccad16f</t>
  </si>
  <si>
    <t>20/06/2007</t>
  </si>
  <si>
    <t>/Organization/Arria-Nlg</t>
  </si>
  <si>
    <t>Arria NLG</t>
  </si>
  <si>
    <t>http://arria.com</t>
  </si>
  <si>
    <t>Big Data Analytics|Natural Language Processing</t>
  </si>
  <si>
    <t>/organization/algorego</t>
  </si>
  <si>
    <t>/funding-round/bac5322f58ccc74d0bcc89a1d1223c2c</t>
  </si>
  <si>
    <t>22/03/2007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lgorithm</t>
  </si>
  <si>
    <t>/funding-round/7241613853595a4161f35b2f368bd4bf</t>
  </si>
  <si>
    <t>/Organization/Arrien-Pharmaceuticals</t>
  </si>
  <si>
    <t>Arrien Pharmaceuticals</t>
  </si>
  <si>
    <t>http://www.arrienpharma.com</t>
  </si>
  <si>
    <t>Ansonia</t>
  </si>
  <si>
    <t>/organization/algorithmia</t>
  </si>
  <si>
    <t>/funding-round/4411c1c6684d959af49e073e7fb549fa</t>
  </si>
  <si>
    <t>/Organization/Arriendas-Cl</t>
  </si>
  <si>
    <t>Arriendas.cl</t>
  </si>
  <si>
    <t>http://arriendas.cl</t>
  </si>
  <si>
    <t>Cars|Online Rental|Shared Services</t>
  </si>
  <si>
    <t>/organization/algorithmics</t>
  </si>
  <si>
    <t>/funding-round/7032447b6efb43734dc810c10b4c045f</t>
  </si>
  <si>
    <t>/Organization/Arrington-Management-Services</t>
  </si>
  <si>
    <t>Arrington Management Services</t>
  </si>
  <si>
    <t>http://www.arringtonmanagementservices.com</t>
  </si>
  <si>
    <t>21-06-2007</t>
  </si>
  <si>
    <t>/organization/algotochip</t>
  </si>
  <si>
    <t>/funding-round/3543f5104df166c3891efc005be44e2d</t>
  </si>
  <si>
    <t>/Organization/Arris-Group</t>
  </si>
  <si>
    <t>Arris Group</t>
  </si>
  <si>
    <t>http://www.arris.com</t>
  </si>
  <si>
    <t>Suwanee</t>
  </si>
  <si>
    <t>/organization/algramo</t>
  </si>
  <si>
    <t>/funding-round/4292fea74fcbf4856fce574cb42bf686</t>
  </si>
  <si>
    <t>/Organization/Arris-Networks</t>
  </si>
  <si>
    <t>Arris Networks</t>
  </si>
  <si>
    <t>Cloud Data Services|Design|Technology|Video</t>
  </si>
  <si>
    <t>/organization/ali</t>
  </si>
  <si>
    <t>/funding-round/cfe80208836c82b5542efc8fce636cc0</t>
  </si>
  <si>
    <t>/Organization/Arriva-Pharmaceuticals</t>
  </si>
  <si>
    <t>Arriva Pharmaceuticals</t>
  </si>
  <si>
    <t>http://www.arrivapharm.com</t>
  </si>
  <si>
    <t>Bio-Pharm|Pharmaceuticals|Technology</t>
  </si>
  <si>
    <t>/funding-round/f8752ac6f3101484c33962e1ccc872ad</t>
  </si>
  <si>
    <t>/Organization/Arrive-Technologies</t>
  </si>
  <si>
    <t>Arrive Technologies</t>
  </si>
  <si>
    <t>Internet|Semiconductors|Technology</t>
  </si>
  <si>
    <t>/organization/aliada-mx</t>
  </si>
  <si>
    <t>/funding-round/be1a12bf63bb6094bee4b44e4a11df5a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16-06-2012</t>
  </si>
  <si>
    <t>/funding-round/fb408dcd1aceef647539f6f36603a195</t>
  </si>
  <si>
    <t>/Organization/Arrively</t>
  </si>
  <si>
    <t>Arrively</t>
  </si>
  <si>
    <t>http://signup.arrively.com</t>
  </si>
  <si>
    <t>/organization/alianza</t>
  </si>
  <si>
    <t>/funding-round/07bd8bdef1c93f0245f46b76bdda3e79</t>
  </si>
  <si>
    <t>/Organization/Arro-Corporation</t>
  </si>
  <si>
    <t>ARRO CORPORATION</t>
  </si>
  <si>
    <t>http://arro.com</t>
  </si>
  <si>
    <t>Logistics|Manufacturing|Storage</t>
  </si>
  <si>
    <t>Hopkins</t>
  </si>
  <si>
    <t>/funding-round/0aa36d1ad29f59e0638ab695816eb15c</t>
  </si>
  <si>
    <t>/Organization/Arrogene</t>
  </si>
  <si>
    <t>Arrogene</t>
  </si>
  <si>
    <t>http://arrogene.com</t>
  </si>
  <si>
    <t>/funding-round/2be878d682415382ddee5e6f60bdbd82</t>
  </si>
  <si>
    <t>/Organization/Arrow-Therapeutics</t>
  </si>
  <si>
    <t>Arrow Therapeutics</t>
  </si>
  <si>
    <t>http://www.arrowt.co.uk/</t>
  </si>
  <si>
    <t>/funding-round/7090cee24df198ec5cfee2b62af67e12</t>
  </si>
  <si>
    <t>/Organization/Arroweyesolutions</t>
  </si>
  <si>
    <t>Arroweye Solutions</t>
  </si>
  <si>
    <t>http://www.arroweye.com</t>
  </si>
  <si>
    <t>Enterprise Software|Payments</t>
  </si>
  <si>
    <t>/funding-round/93c34007417ca7ab512103117d74ebdd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libaba</t>
  </si>
  <si>
    <t>/funding-round/1073dbd198693a8e1e9e2a0c66f5cd11</t>
  </si>
  <si>
    <t>/Organization/Arrowhead-Research</t>
  </si>
  <si>
    <t>Arrowhead Research</t>
  </si>
  <si>
    <t>http://www.arrowres.com</t>
  </si>
  <si>
    <t>/funding-round/1feb081721162822dc468cdfe0ee5844</t>
  </si>
  <si>
    <t>/Organization/Arrowlytics</t>
  </si>
  <si>
    <t>Arrowlytics</t>
  </si>
  <si>
    <t>http://arrowlytics.com/</t>
  </si>
  <si>
    <t>/funding-round/2c08abebca4550c9a9ee27da7d42af56</t>
  </si>
  <si>
    <t>/Organization/Arrowpoint-Communications</t>
  </si>
  <si>
    <t>ArrowPoint Communications</t>
  </si>
  <si>
    <t>Communications Hardware|Enterprise Software|Hardware|Networking</t>
  </si>
  <si>
    <t>/funding-round/80b480f3789fb94295f80a0f9aec1fd4</t>
  </si>
  <si>
    <t>22/09/2011</t>
  </si>
  <si>
    <t>/Organization/Arrowsight</t>
  </si>
  <si>
    <t>Arrowsight</t>
  </si>
  <si>
    <t>http://www.arrowsight.com</t>
  </si>
  <si>
    <t>Mount Kisco</t>
  </si>
  <si>
    <t>/funding-round/9c71f8e20ddb81214c6075b03fe77cea</t>
  </si>
  <si>
    <t>/Organization/Arroyo-Optics</t>
  </si>
  <si>
    <t>Arroyo Optics</t>
  </si>
  <si>
    <t>/funding-round/c5958499097de5ca34b616512f261c6e</t>
  </si>
  <si>
    <t>/Organization/Arroyo-Video-Solutions</t>
  </si>
  <si>
    <t>Arroyo Video Solutions</t>
  </si>
  <si>
    <t>/funding-round/d2af08a774d0b83cd7cd9779d4a5b0f1</t>
  </si>
  <si>
    <t>/Organization/Ars-Atd</t>
  </si>
  <si>
    <t>ARS-ATD</t>
  </si>
  <si>
    <t>18-05-2007</t>
  </si>
  <si>
    <t>/organization/alicanto</t>
  </si>
  <si>
    <t>/funding-round/fdd2df9124a9395689a024cb8074b10f</t>
  </si>
  <si>
    <t>29/04/2012</t>
  </si>
  <si>
    <t>/Organization/Ars-Traffic-Transport-Technology</t>
  </si>
  <si>
    <t>ARS Traffic &amp; Transport Technology</t>
  </si>
  <si>
    <t>http://www.ars.nl</t>
  </si>
  <si>
    <t>/organization/alice-app</t>
  </si>
  <si>
    <t>/funding-round/87fe526b14b9307a0ee653023b29ba4f</t>
  </si>
  <si>
    <t>/Organization/Arsanis</t>
  </si>
  <si>
    <t>Arsanis</t>
  </si>
  <si>
    <t>http://www.arsanis.com</t>
  </si>
  <si>
    <t>/funding-round/a3200af5a5a4fca6ff96410902db695a</t>
  </si>
  <si>
    <t>/Organization/Arsenal-Digital-Solutions</t>
  </si>
  <si>
    <t>Arsenal Digital Solutions</t>
  </si>
  <si>
    <t>Data Privacy|Data Security|Network Security</t>
  </si>
  <si>
    <t>Cary</t>
  </si>
  <si>
    <t>/organization/alice-com</t>
  </si>
  <si>
    <t>/funding-round/11113eb5928c7c7de45db31635154c95</t>
  </si>
  <si>
    <t>/Organization/Arsenal-Medical</t>
  </si>
  <si>
    <t>Arsenal Vascular</t>
  </si>
  <si>
    <t>http://www.arsenalmedical.com</t>
  </si>
  <si>
    <t>/funding-round/2324f1d05b92731b0728696dc1d5bd77</t>
  </si>
  <si>
    <t>/Organization/Arsenal-Medical-Inc</t>
  </si>
  <si>
    <t>Arsenal Medical</t>
  </si>
  <si>
    <t>http://arsenalmedical.com</t>
  </si>
  <si>
    <t>/funding-round/55573e491678e078a0d9c433f1180fc5</t>
  </si>
  <si>
    <t>/Organization/Arstasis</t>
  </si>
  <si>
    <t>Arstasis</t>
  </si>
  <si>
    <t>http://www.arstasis.com</t>
  </si>
  <si>
    <t>/organization/alice-technologies</t>
  </si>
  <si>
    <t>/funding-round/89132f5e0e82546bddb76779453991be</t>
  </si>
  <si>
    <t>/Organization/Art-Circle</t>
  </si>
  <si>
    <t>Art Circle</t>
  </si>
  <si>
    <t>/funding-round/b1b1504a2238eef0fa6e7f9297c65653</t>
  </si>
  <si>
    <t>/Organization/Art-Com</t>
  </si>
  <si>
    <t>Art.com</t>
  </si>
  <si>
    <t>http://art.com</t>
  </si>
  <si>
    <t>Art|Design</t>
  </si>
  <si>
    <t>/funding-round/be300a0b91b0eef88b4917a788636c3a</t>
  </si>
  <si>
    <t>/Organization/Art-Craft-Entertainment</t>
  </si>
  <si>
    <t>Art Craft Entertainment</t>
  </si>
  <si>
    <t>/organization/alien-technology</t>
  </si>
  <si>
    <t>/funding-round/0d31b84eff0f98036b369dfc9e9de170</t>
  </si>
  <si>
    <t>28/07/2005</t>
  </si>
  <si>
    <t>/Organization/Art-Exchange-Com-Inc</t>
  </si>
  <si>
    <t>Art-Exchange</t>
  </si>
  <si>
    <t>http://www.art-exchange.com</t>
  </si>
  <si>
    <t>Hot Springs National Park</t>
  </si>
  <si>
    <t>15-07-1994</t>
  </si>
  <si>
    <t>/funding-round/258189cee2dc8dbf5c449e7c7a401539</t>
  </si>
  <si>
    <t>/Organization/Art-Loft</t>
  </si>
  <si>
    <t>Art Loft</t>
  </si>
  <si>
    <t>http://artloft.co/</t>
  </si>
  <si>
    <t>/funding-round/2baab18575cf0689546699ccffaf1307</t>
  </si>
  <si>
    <t>/Organization/Art-Of-Click</t>
  </si>
  <si>
    <t>Art of Click</t>
  </si>
  <si>
    <t>http://artofclick.com</t>
  </si>
  <si>
    <t>/funding-round/4a91bde0c753c2fab714e2c0c3eae9b9</t>
  </si>
  <si>
    <t>/Organization/Art-Of-Defence</t>
  </si>
  <si>
    <t>Art of Defence</t>
  </si>
  <si>
    <t>http://www.artofdefence.com</t>
  </si>
  <si>
    <t>Regensburg</t>
  </si>
  <si>
    <t>/funding-round/818c2dcd24e5155075d0a848704b3149</t>
  </si>
  <si>
    <t>/Organization/Art-Of-The-Dream</t>
  </si>
  <si>
    <t>Art of the Dream</t>
  </si>
  <si>
    <t>http://www.artofthedream.com</t>
  </si>
  <si>
    <t>Temple Hills</t>
  </si>
  <si>
    <t>/funding-round/975c1e50c697860f4d04a3b0c8ec9996</t>
  </si>
  <si>
    <t>/Organization/Art-Qualified</t>
  </si>
  <si>
    <t>Art Qualified</t>
  </si>
  <si>
    <t>http://artqualified.com</t>
  </si>
  <si>
    <t>/funding-round/9825d710e28500d1c01f094c76b007ad</t>
  </si>
  <si>
    <t>/Organization/Art-Square</t>
  </si>
  <si>
    <t>ArtSquare</t>
  </si>
  <si>
    <t>http://www.artsquare.com</t>
  </si>
  <si>
    <t>Art|Marketplaces|Mobile|Mobile Commerce</t>
  </si>
  <si>
    <t>/funding-round/c86f4cda10b5c081ba1392a6aac20311</t>
  </si>
  <si>
    <t>/Organization/Art-Sumo</t>
  </si>
  <si>
    <t>Art Sumo</t>
  </si>
  <si>
    <t>http://www.artsumo.com</t>
  </si>
  <si>
    <t>Art|Discounts|E-Commerce|Shopping</t>
  </si>
  <si>
    <t>15-01-2011</t>
  </si>
  <si>
    <t>/funding-round/e7948acd6846118cd45c8c3301b1d408</t>
  </si>
  <si>
    <t>/Organization/Art-Sy</t>
  </si>
  <si>
    <t>Artsy</t>
  </si>
  <si>
    <t>http://artsy.net</t>
  </si>
  <si>
    <t>Art|Curated Web|Design</t>
  </si>
  <si>
    <t>/funding-round/f36d12fb62fd76d926b0289c5abeebd5</t>
  </si>
  <si>
    <t>/Organization/Art2M</t>
  </si>
  <si>
    <t>Art2M</t>
  </si>
  <si>
    <t>http://www.art2m.com/</t>
  </si>
  <si>
    <t>/organization/alienvault</t>
  </si>
  <si>
    <t>/funding-round/032a1783fb2a945b0202da32e1735b94</t>
  </si>
  <si>
    <t>/Organization/Arta-Bioscience</t>
  </si>
  <si>
    <t>ARTA Bioscience</t>
  </si>
  <si>
    <t>/funding-round/19ef4b356b7100e060ec0ac417285bb0</t>
  </si>
  <si>
    <t>/Organization/Artabase</t>
  </si>
  <si>
    <t>Artabase</t>
  </si>
  <si>
    <t>http://artabase.net</t>
  </si>
  <si>
    <t>Advertising|Art|Internet|Networking|Startups</t>
  </si>
  <si>
    <t>Southbank</t>
  </si>
  <si>
    <t>30-12-2004</t>
  </si>
  <si>
    <t>/funding-round/1a191a56f080b0c03d341566918d103b</t>
  </si>
  <si>
    <t>/Organization/Artable</t>
  </si>
  <si>
    <t>Artable</t>
  </si>
  <si>
    <t>http://www.artable.cn//?language=en_us</t>
  </si>
  <si>
    <t>Social Business</t>
  </si>
  <si>
    <t>/funding-round/5af236009ebb577b47d2cd2812a3c248</t>
  </si>
  <si>
    <t>16/06/2010</t>
  </si>
  <si>
    <t>/Organization/Artabler</t>
  </si>
  <si>
    <t>Artabler</t>
  </si>
  <si>
    <t>/funding-round/5e058d11c482b6d2c477fcfdcd54f111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funding-round/abadc5328257965ce5b82b34a234496d</t>
  </si>
  <si>
    <t>/Organization/Artaic</t>
  </si>
  <si>
    <t>Artaic</t>
  </si>
  <si>
    <t>http://www.artaic.com</t>
  </si>
  <si>
    <t>Architecture|Design|Interior Design</t>
  </si>
  <si>
    <t>/funding-round/e9a462fecef1e5fd738303c89375a697</t>
  </si>
  <si>
    <t>/Organization/Artandseek</t>
  </si>
  <si>
    <t>artandseek</t>
  </si>
  <si>
    <t>http://www.artandseek.com</t>
  </si>
  <si>
    <t>Art|Artists Globally|Auctions|Finance|Photography</t>
  </si>
  <si>
    <t>27-06-2007</t>
  </si>
  <si>
    <t>/funding-round/fb7ae9044f2afc8748c32e1c172f2a16</t>
  </si>
  <si>
    <t>/Organization/Artax-Biopharma</t>
  </si>
  <si>
    <t>Artax Biopharma</t>
  </si>
  <si>
    <t>http://artaxbiopharma.com</t>
  </si>
  <si>
    <t>/organization/alife-studios-inc</t>
  </si>
  <si>
    <t>/funding-round/a48e5f9cf52e8ffd592dc37f2275466f</t>
  </si>
  <si>
    <t>/Organization/Artbinder</t>
  </si>
  <si>
    <t>ArtBinder</t>
  </si>
  <si>
    <t>http://artbinder.com</t>
  </si>
  <si>
    <t>/organization/align-3</t>
  </si>
  <si>
    <t>/funding-round/1fddfe150e3c4c99986266a8af4d0ecc</t>
  </si>
  <si>
    <t>/Organization/Artcorgi</t>
  </si>
  <si>
    <t>ArtCorgi</t>
  </si>
  <si>
    <t>http://artcorgi.com</t>
  </si>
  <si>
    <t>/organization/align-commerce</t>
  </si>
  <si>
    <t>/funding-round/30f900548af77dcad4afb693dd832886</t>
  </si>
  <si>
    <t>17/11/2015</t>
  </si>
  <si>
    <t>/Organization/Artdex-2</t>
  </si>
  <si>
    <t>ARTDEX</t>
  </si>
  <si>
    <t>http://www.artdex.com</t>
  </si>
  <si>
    <t>Art|Internet|Social Network Media</t>
  </si>
  <si>
    <t>/funding-round/ac2f8e5ca69f7d67a88853e211fe136f</t>
  </si>
  <si>
    <t>29/04/2015</t>
  </si>
  <si>
    <t>/Organization/Arte-Manifiesto</t>
  </si>
  <si>
    <t>Arte Manifiesto</t>
  </si>
  <si>
    <t>http://artemanifiesto.com/</t>
  </si>
  <si>
    <t>Artists Globally|Internet|Social Network Media</t>
  </si>
  <si>
    <t>/organization/align-integrating-process-with-practice</t>
  </si>
  <si>
    <t>/funding-round/02814b579dd32623ae90c5b24e0e8bba</t>
  </si>
  <si>
    <t>/Organization/Arteaus-Therapeutics</t>
  </si>
  <si>
    <t>Arteaus Therapeutics</t>
  </si>
  <si>
    <t>http://arteaus.com</t>
  </si>
  <si>
    <t>/organization/align-networks</t>
  </si>
  <si>
    <t>/funding-round/519dcb6836bd817ff3b1bd8a1cbee3c6</t>
  </si>
  <si>
    <t>18/07/2011</t>
  </si>
  <si>
    <t>/Organization/Artel-Video-Systems</t>
  </si>
  <si>
    <t>Artel Video Systems</t>
  </si>
  <si>
    <t>http://www.artel.com/</t>
  </si>
  <si>
    <t>Broadcasting</t>
  </si>
  <si>
    <t>Westford</t>
  </si>
  <si>
    <t>/organization/align-technology</t>
  </si>
  <si>
    <t>/funding-round/453715ea3c0dedca65d5cebd96d4fe40</t>
  </si>
  <si>
    <t>31/08/2009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lignable</t>
  </si>
  <si>
    <t>/funding-round/b448af28f64d97d17205b349094d821d</t>
  </si>
  <si>
    <t>/Organization/Artency-Com</t>
  </si>
  <si>
    <t>ARTENCY.COM</t>
  </si>
  <si>
    <t>http://www.artency.com</t>
  </si>
  <si>
    <t>Art|E-Commerce|Jewelry|Lifestyle</t>
  </si>
  <si>
    <t>/funding-round/e3be29661a0ecb3be6aa1b153a8e5cab</t>
  </si>
  <si>
    <t>21/09/2015</t>
  </si>
  <si>
    <t>/Organization/Arterain-Medical</t>
  </si>
  <si>
    <t>Arterain Medical</t>
  </si>
  <si>
    <t>/organization/alignalytics</t>
  </si>
  <si>
    <t>/funding-round/e50646021238912b41ae4fc05391db79</t>
  </si>
  <si>
    <t>20/06/2008</t>
  </si>
  <si>
    <t>/Organization/Arterial-Health-International</t>
  </si>
  <si>
    <t>Arterial Health International</t>
  </si>
  <si>
    <t>http://arterialhealth.net</t>
  </si>
  <si>
    <t>/organization/aligned-signs</t>
  </si>
  <si>
    <t>/funding-round/4fe2e4498f4498a8e0b06af9f72de04d</t>
  </si>
  <si>
    <t>/Organization/Arterial-Remodeling-Technologies</t>
  </si>
  <si>
    <t>Arterial Remodeling Technologies</t>
  </si>
  <si>
    <t>http://www.art-stent.com</t>
  </si>
  <si>
    <t>Noisy-le-roi</t>
  </si>
  <si>
    <t>/organization/aligned-telehealth</t>
  </si>
  <si>
    <t>/funding-round/55712cbd7839d7a07453ec2dfd4eb34c</t>
  </si>
  <si>
    <t>/Organization/Arteriocyte-Medical-Systems</t>
  </si>
  <si>
    <t>Arteriocyte Medical Systems</t>
  </si>
  <si>
    <t>http://arteriocyte.com</t>
  </si>
  <si>
    <t>/funding-round/9650870275ef9cdca7918b61bd079d6a</t>
  </si>
  <si>
    <t>/Organization/Arteris</t>
  </si>
  <si>
    <t>Arteris</t>
  </si>
  <si>
    <t>http://www.arteris.com</t>
  </si>
  <si>
    <t>/funding-round/bc667d217f5bfde0431120cab2522f83</t>
  </si>
  <si>
    <t>/Organization/Artery</t>
  </si>
  <si>
    <t>ARTery</t>
  </si>
  <si>
    <t>http://artery-for-crafters.com/</t>
  </si>
  <si>
    <t>Application Platforms|Customer Service|Software</t>
  </si>
  <si>
    <t>/organization/alignent-software</t>
  </si>
  <si>
    <t>/funding-round/30ab2b1d0fd89a3e7bef6789f8e90c7e</t>
  </si>
  <si>
    <t>18/03/2005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lignmed</t>
  </si>
  <si>
    <t>/funding-round/d507e5ab846af5bdb52671e48a9bc471</t>
  </si>
  <si>
    <t>/Organization/Arthangup</t>
  </si>
  <si>
    <t>ARTSEE</t>
  </si>
  <si>
    <t>http://www.artseeapp.com</t>
  </si>
  <si>
    <t>Art|Artists Globally|Marketplaces</t>
  </si>
  <si>
    <t>/organization/alignment-acquisitions</t>
  </si>
  <si>
    <t>/funding-round/98003bebeaf3c88116396c008d5474b1</t>
  </si>
  <si>
    <t>/Organization/Arthayantra</t>
  </si>
  <si>
    <t>ArthaYantra</t>
  </si>
  <si>
    <t>http://www.arthayantra.com</t>
  </si>
  <si>
    <t>Finance|Financial Services|Personal Finance</t>
  </si>
  <si>
    <t>/organization/alignment-healthcare</t>
  </si>
  <si>
    <t>/funding-round/63d608082efadcf947361c9a7bea0496</t>
  </si>
  <si>
    <t>/Organization/Arthena</t>
  </si>
  <si>
    <t>Arthena</t>
  </si>
  <si>
    <t>http://arthena.com</t>
  </si>
  <si>
    <t>Art|Crowdfunding|FinTech|Marketplaces</t>
  </si>
  <si>
    <t>30-12-2013</t>
  </si>
  <si>
    <t>/organization/alignrevenue</t>
  </si>
  <si>
    <t>/funding-round/6f695f7115e59953726355aae7f3087d</t>
  </si>
  <si>
    <t>/Organization/Arthesis-Covers</t>
  </si>
  <si>
    <t>Arthesis Covers</t>
  </si>
  <si>
    <t>http://www.arthesiscovers.com/en/</t>
  </si>
  <si>
    <t>Artificial Intelligence|Fashion|Services</t>
  </si>
  <si>
    <t>/organization/aligo</t>
  </si>
  <si>
    <t>/funding-round/051f74eb654ef44908db43d25881e2b5</t>
  </si>
  <si>
    <t>22/06/2006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funding-round/33fa510ad0b6b0eea4e4a1f436a0f963</t>
  </si>
  <si>
    <t>/Organization/Arthrocad</t>
  </si>
  <si>
    <t>ArthroCAD</t>
  </si>
  <si>
    <t>/funding-round/92df2237cbed5048c3cb806911c3a41d</t>
  </si>
  <si>
    <t>27/06/2001</t>
  </si>
  <si>
    <t>/Organization/Arthrosurface</t>
  </si>
  <si>
    <t>Arthrosurface</t>
  </si>
  <si>
    <t>http://www.arthrosurface.com</t>
  </si>
  <si>
    <t>/organization/alike</t>
  </si>
  <si>
    <t>/funding-round/5f2dd3903bf8e1b3c1ee660e491a0987</t>
  </si>
  <si>
    <t>/Organization/Arthur-Gladstone-Mineral-Exploration</t>
  </si>
  <si>
    <t>Arthur Gladstone Mineral Exploration</t>
  </si>
  <si>
    <t>http://arthurgladstone.com</t>
  </si>
  <si>
    <t>/organization/alike-2</t>
  </si>
  <si>
    <t>/funding-round/4507fffc514259a7f6006fdc743b35ee</t>
  </si>
  <si>
    <t>/Organization/Article-One-Partners</t>
  </si>
  <si>
    <t>Article One Partners</t>
  </si>
  <si>
    <t>https://www.articleonepartners.com</t>
  </si>
  <si>
    <t>Intellectual Property|Legal|Software</t>
  </si>
  <si>
    <t>/organization/alikeaudience</t>
  </si>
  <si>
    <t>/funding-round/b811f41d2b9784c3b421213b7d88abc3</t>
  </si>
  <si>
    <t>/Organization/Articlealley</t>
  </si>
  <si>
    <t>ArticleAlley</t>
  </si>
  <si>
    <t>http://articlealley.com</t>
  </si>
  <si>
    <t>Journalism|News</t>
  </si>
  <si>
    <t>/organization/alikolo-com</t>
  </si>
  <si>
    <t>/funding-round/4949bcb674e86c1d91fdaa0df489eb51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lim-innovations</t>
  </si>
  <si>
    <t>/funding-round/869c73fd1689bb371cf1c09bc7b54916</t>
  </si>
  <si>
    <t>/Organization/Articulinx-Inc</t>
  </si>
  <si>
    <t>Articulinx Inc.</t>
  </si>
  <si>
    <t>http://www.articulinx.com/home.html</t>
  </si>
  <si>
    <t>/organization/alimera-sciences</t>
  </si>
  <si>
    <t>/funding-round/0f9b052593c193ceaae537f3ba2844d8</t>
  </si>
  <si>
    <t>/Organization/Artielle-Immunotherapeutics</t>
  </si>
  <si>
    <t>Artielle ImmunoTherapeutics</t>
  </si>
  <si>
    <t>http://www.artielle.com</t>
  </si>
  <si>
    <t>/funding-round/480a0386f5a350fc6f428273d74be02f</t>
  </si>
  <si>
    <t>/Organization/Artifact-Software</t>
  </si>
  <si>
    <t>Workspace</t>
  </si>
  <si>
    <t>http://www.workspace.com/</t>
  </si>
  <si>
    <t>Owings Mills</t>
  </si>
  <si>
    <t>19-12-2001</t>
  </si>
  <si>
    <t>/funding-round/5b3ef230ba135a25c2a0ebbd3f648e07</t>
  </si>
  <si>
    <t>/Organization/Artifact-Technogies</t>
  </si>
  <si>
    <t>Artifact Technologies</t>
  </si>
  <si>
    <t>http://artifacttech.com</t>
  </si>
  <si>
    <t>/funding-round/81cd9d6932ea75b0bbcd8e74256463f3</t>
  </si>
  <si>
    <t>/Organization/Artifact-Uprising</t>
  </si>
  <si>
    <t>Artifact Uprising</t>
  </si>
  <si>
    <t>http://www.artifactuprising.com/</t>
  </si>
  <si>
    <t>/funding-round/a1b83b7b317ab32bf8ed915a146f6017</t>
  </si>
  <si>
    <t>/Organization/Artificial-Muscle-Inc</t>
  </si>
  <si>
    <t>Artificial Muscle Inc.</t>
  </si>
  <si>
    <t>/funding-round/d938a8a9a1fe9714e5a4bb01e344316d</t>
  </si>
  <si>
    <t>/Organization/Artificial-Solutions</t>
  </si>
  <si>
    <t>Artificial Solutions</t>
  </si>
  <si>
    <t>http://www.artificial-solutions.com</t>
  </si>
  <si>
    <t>/funding-round/fe9f24e06f95cb5c0187d522e711869c</t>
  </si>
  <si>
    <t>/Organization/Artify-It</t>
  </si>
  <si>
    <t>Artify It</t>
  </si>
  <si>
    <t>http://www.artify.it</t>
  </si>
  <si>
    <t>/organization/alina-homecare-2</t>
  </si>
  <si>
    <t>/funding-round/e2875e7c6b024bf468e0554604ce0fe3</t>
  </si>
  <si>
    <t>/Organization/Artillery</t>
  </si>
  <si>
    <t>Artillery</t>
  </si>
  <si>
    <t>https://www.artillery.com</t>
  </si>
  <si>
    <t>Games|Software|Video Games|Web Development</t>
  </si>
  <si>
    <t>30-12-2011</t>
  </si>
  <si>
    <t>/organization/alinean</t>
  </si>
  <si>
    <t>/funding-round/e39521d9ca4ea50a5e38876a7ecb6247</t>
  </si>
  <si>
    <t>/Organization/Artimi</t>
  </si>
  <si>
    <t>Artimi</t>
  </si>
  <si>
    <t>http://www.artimi.com</t>
  </si>
  <si>
    <t>/organization/alinto</t>
  </si>
  <si>
    <t>/funding-round/63d3eac566f25869f895cb1adb089a7d</t>
  </si>
  <si>
    <t>30/09/2001</t>
  </si>
  <si>
    <t>/Organization/Artimplant-Ab</t>
  </si>
  <si>
    <t>Artimplant AB</t>
  </si>
  <si>
    <t>http://artimplant.com</t>
  </si>
  <si>
    <t>Västra Frölunda</t>
  </si>
  <si>
    <t>/funding-round/a350021ca8ad43dba36a1e0573686736</t>
  </si>
  <si>
    <t>/Organization/Artinnet</t>
  </si>
  <si>
    <t>Artinnet</t>
  </si>
  <si>
    <t>/organization/alion-energy</t>
  </si>
  <si>
    <t>/funding-round/79693da6b47e0b1a2777670e34d2183b</t>
  </si>
  <si>
    <t>/Organization/Artiphon</t>
  </si>
  <si>
    <t>Artiphon</t>
  </si>
  <si>
    <t>http://www.artiphon.com</t>
  </si>
  <si>
    <t>Consumer Electronics|Hardware|Hardware + Software</t>
  </si>
  <si>
    <t>/organization/alion-science-and-technology</t>
  </si>
  <si>
    <t>/funding-round/48af9165367ced8c3c3f2ba0de49239c</t>
  </si>
  <si>
    <t>/Organization/Artipic</t>
  </si>
  <si>
    <t>Artipic</t>
  </si>
  <si>
    <t>http://www.artipic.com/</t>
  </si>
  <si>
    <t>Graphics|Photo Editing|Photography</t>
  </si>
  <si>
    <t>/organization/aliopartis</t>
  </si>
  <si>
    <t>/funding-round/4db7060eeadc91eff306e7a034ccb76b</t>
  </si>
  <si>
    <t>16/08/2008</t>
  </si>
  <si>
    <t>/Organization/Artisan</t>
  </si>
  <si>
    <t>Artisan</t>
  </si>
  <si>
    <t>/organization/alios-biopharma</t>
  </si>
  <si>
    <t>/funding-round/08df6288fcf511196d49ddd730bb1324</t>
  </si>
  <si>
    <t>/Organization/Artisan-Lighting-Home-Decor</t>
  </si>
  <si>
    <t>Artisan Lighting &amp; Home Decor</t>
  </si>
  <si>
    <t>http://www.artisanusa.com</t>
  </si>
  <si>
    <t>Marion</t>
  </si>
  <si>
    <t>/funding-round/7c8bc719b1bb536e956964f470009b8a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funding-round/860569b263c81f6aa09a546cad43dd88</t>
  </si>
  <si>
    <t>/Organization/Artisan-Pharma</t>
  </si>
  <si>
    <t>Artisan Pharma</t>
  </si>
  <si>
    <t>http://www.artisanpharma.net</t>
  </si>
  <si>
    <t>/organization/alipay</t>
  </si>
  <si>
    <t>/funding-round/f57c7735306487f05989bbf868592d5c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lise-devices</t>
  </si>
  <si>
    <t>/funding-round/1679ae4a47d95254aa7e25605bf4ac87</t>
  </si>
  <si>
    <t>/Organization/Artisan-State</t>
  </si>
  <si>
    <t>Artisan State</t>
  </si>
  <si>
    <t>http://www.artisanstate.com</t>
  </si>
  <si>
    <t>Pomeroy</t>
  </si>
  <si>
    <t>/funding-round/492833eb0857e88a5c254c5cdea1833f</t>
  </si>
  <si>
    <t>/Organization/Artisoft</t>
  </si>
  <si>
    <t>Artisoft</t>
  </si>
  <si>
    <t>Computers|Manufacturing|Software</t>
  </si>
  <si>
    <t>/organization/alitalia</t>
  </si>
  <si>
    <t>/funding-round/c0189caa3f6f0c1ebc3bd68237e7d2d5</t>
  </si>
  <si>
    <t>/Organization/Artist-Growth</t>
  </si>
  <si>
    <t>Artist Growth</t>
  </si>
  <si>
    <t>http://artistgrowth.com</t>
  </si>
  <si>
    <t>/organization/aliva-biopharmaceuticals</t>
  </si>
  <si>
    <t>/funding-round/4bc8fdfcba747a0b1ff793d6c89860ee</t>
  </si>
  <si>
    <t>/Organization/Artistforce</t>
  </si>
  <si>
    <t>ArtistForce</t>
  </si>
  <si>
    <t>http://www.artistforce.com</t>
  </si>
  <si>
    <t>Games|Music</t>
  </si>
  <si>
    <t>/organization/alive-cn</t>
  </si>
  <si>
    <t>/funding-round/1b51695e279bdba4a2823174c80c8633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funding-round/fc0a96374bbe60267411efcbc556afd7</t>
  </si>
  <si>
    <t>/Organization/Artistoon</t>
  </si>
  <si>
    <t>Artistoon</t>
  </si>
  <si>
    <t>http://www.artistoon.com</t>
  </si>
  <si>
    <t>Art|Internet|Photo Sharing|Software</t>
  </si>
  <si>
    <t>14-04-2014</t>
  </si>
  <si>
    <t>/organization/alive-juices</t>
  </si>
  <si>
    <t>/funding-round/4b3365b8eb6d0c949d57a47dde643547</t>
  </si>
  <si>
    <t>22/07/2014</t>
  </si>
  <si>
    <t>/Organization/Artivest</t>
  </si>
  <si>
    <t>Artivest</t>
  </si>
  <si>
    <t>http://www.artivest.co</t>
  </si>
  <si>
    <t>Finance Technology|Financial Services|FinTech</t>
  </si>
  <si>
    <t>/organization/alivecor</t>
  </si>
  <si>
    <t>/funding-round/a2b071be313ccacb27a95959edf2b8f5</t>
  </si>
  <si>
    <t>/Organization/Artkive</t>
  </si>
  <si>
    <t>The Kive Company</t>
  </si>
  <si>
    <t>http://www.artkiveapp.com</t>
  </si>
  <si>
    <t>Encino</t>
  </si>
  <si>
    <t>/funding-round/d8819c5d835aef01fe3c83a53b0358d0</t>
  </si>
  <si>
    <t>/Organization/Artklikk</t>
  </si>
  <si>
    <t>Artklikk</t>
  </si>
  <si>
    <t>http://artklikk.com</t>
  </si>
  <si>
    <t>/organization/alivell-com</t>
  </si>
  <si>
    <t>/funding-round/27563059def39892a84fd002a128de80</t>
  </si>
  <si>
    <t>/Organization/Artlifting</t>
  </si>
  <si>
    <t>ArtLifting</t>
  </si>
  <si>
    <t>http://www.artlifting.com/</t>
  </si>
  <si>
    <t>/organization/aliveshoes</t>
  </si>
  <si>
    <t>/funding-round/7ca16ee048b282963c0bc212ff9f7ded</t>
  </si>
  <si>
    <t>/Organization/Artlu-Media-Net-Corporation</t>
  </si>
  <si>
    <t>Artlu Media Net Corporation</t>
  </si>
  <si>
    <t>http://www.artlu.net</t>
  </si>
  <si>
    <t>26-10-1998</t>
  </si>
  <si>
    <t>/funding-round/a0bace23b0dba687f3b1ea32facade14</t>
  </si>
  <si>
    <t>/Organization/Artofbrands-Sa</t>
  </si>
  <si>
    <t>ArtOfBrands SA</t>
  </si>
  <si>
    <t>http://www.artofbrands.com</t>
  </si>
  <si>
    <t>Art|E-Commerce</t>
  </si>
  <si>
    <t>22-09-2008</t>
  </si>
  <si>
    <t>/organization/alixarx</t>
  </si>
  <si>
    <t>/funding-round/e4b532c6a1cd08b4be625fd94c548a05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liz-pharma</t>
  </si>
  <si>
    <t>/funding-round/59b1f14541bb7594323b2a6a93f7d1b3</t>
  </si>
  <si>
    <t>/Organization/Artquant-Ltd-</t>
  </si>
  <si>
    <t>ArtQuant Ltd.</t>
  </si>
  <si>
    <t>http://artquant.com</t>
  </si>
  <si>
    <t>Finance Technology|FinTech|Information Technology</t>
  </si>
  <si>
    <t>/funding-round/a93cf2225514654ce10a87538b7b16c8</t>
  </si>
  <si>
    <t>/Organization/Arts-Alliance-Media</t>
  </si>
  <si>
    <t>Arts Alliance Media</t>
  </si>
  <si>
    <t>http://artsalliancemedia.com</t>
  </si>
  <si>
    <t>Entertainment|Film|News|Software</t>
  </si>
  <si>
    <t>/organization/alkaline-water</t>
  </si>
  <si>
    <t>/funding-round/16468decfc52f38833dd76257b9d0698</t>
  </si>
  <si>
    <t>/Organization/Arts-Analytics</t>
  </si>
  <si>
    <t>Arts &amp; Analytics</t>
  </si>
  <si>
    <t>http://www.artsandanalytics.com</t>
  </si>
  <si>
    <t>Advertising|Enterprises</t>
  </si>
  <si>
    <t>/funding-round/60eeef42e580a3a741f3073c7e3122f1</t>
  </si>
  <si>
    <t>/Organization/Artsapp</t>
  </si>
  <si>
    <t>ArtsApp</t>
  </si>
  <si>
    <t>http://artsapp.com</t>
  </si>
  <si>
    <t>Art|Curated Web</t>
  </si>
  <si>
    <t>26-05-2008</t>
  </si>
  <si>
    <t>/funding-round/62fc097c30af2ab9c1c9572d38726ae8</t>
  </si>
  <si>
    <t>/Organization/Artsetters</t>
  </si>
  <si>
    <t>ArtSetters</t>
  </si>
  <si>
    <t>http://www.ArtSetters.com</t>
  </si>
  <si>
    <t>Designers|Marketplaces|Retail</t>
  </si>
  <si>
    <t>/funding-round/967ea1755a667db314362edd6270091e</t>
  </si>
  <si>
    <t>/Organization/Artsicle</t>
  </si>
  <si>
    <t>Artsicle</t>
  </si>
  <si>
    <t>http://www.artsicle.com</t>
  </si>
  <si>
    <t>/funding-round/bcf5058ae2820ac930ed371331e7cb06</t>
  </si>
  <si>
    <t>/Organization/Artspace</t>
  </si>
  <si>
    <t>Artspace</t>
  </si>
  <si>
    <t>http://artspace.com</t>
  </si>
  <si>
    <t>/organization/alkalon</t>
  </si>
  <si>
    <t>/funding-round/49681f3c8467970af04a8625bbdecc56</t>
  </si>
  <si>
    <t>/Organization/Artsper</t>
  </si>
  <si>
    <t>ARTSPER</t>
  </si>
  <si>
    <t>http://www.artsper.com</t>
  </si>
  <si>
    <t>Art|E-Commerce|Marketplaces|SaaS</t>
  </si>
  <si>
    <t>28-02-2013</t>
  </si>
  <si>
    <t>/organization/alkami-technology</t>
  </si>
  <si>
    <t>/funding-round/126d20467e14cbba8dcd87dd15232737</t>
  </si>
  <si>
    <t>/Organization/Artsper-2</t>
  </si>
  <si>
    <t>Artsper</t>
  </si>
  <si>
    <t>http://www.artsper.com/en</t>
  </si>
  <si>
    <t>/funding-round/3666c1c536f351665dabc5e95a85b526</t>
  </si>
  <si>
    <t>/Organization/Artstaq</t>
  </si>
  <si>
    <t>ARTSTAQ</t>
  </si>
  <si>
    <t>http://www.mglobart.com</t>
  </si>
  <si>
    <t>Art|SaaS|Services</t>
  </si>
  <si>
    <t>/funding-round/383c32479ccdad4c6b4199d54cb92e2b</t>
  </si>
  <si>
    <t>/Organization/Artstar</t>
  </si>
  <si>
    <t>ArtStar</t>
  </si>
  <si>
    <t>http://www.artstar.com/</t>
  </si>
  <si>
    <t>Application Platforms|Art|E-Commerce|Ediscovery</t>
  </si>
  <si>
    <t>/funding-round/be2887b826804e0526dd9d5873593892</t>
  </si>
  <si>
    <t>/Organization/Artsys360</t>
  </si>
  <si>
    <t>ARTsys360</t>
  </si>
  <si>
    <t>http://www.artsys360.com/</t>
  </si>
  <si>
    <t>Holon</t>
  </si>
  <si>
    <t>/organization/alkemics</t>
  </si>
  <si>
    <t>/funding-round/e96c54b8725de4099688b626517ae624</t>
  </si>
  <si>
    <t>/Organization/Artunes-Radio</t>
  </si>
  <si>
    <t>ARtunes Radio</t>
  </si>
  <si>
    <t>http://www.artunesradio.com</t>
  </si>
  <si>
    <t>/organization/alkemis-games</t>
  </si>
  <si>
    <t>/funding-round/ab8e2f32829f474b927b8b00b7c4422e</t>
  </si>
  <si>
    <t>/Organization/Artuslabs</t>
  </si>
  <si>
    <t>ArtusLabs</t>
  </si>
  <si>
    <t>http://www.artuslabs.com</t>
  </si>
  <si>
    <t>/organization/alkermes</t>
  </si>
  <si>
    <t>/funding-round/1aa883c0cbb5e6e9153d217318d878f5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lkeus-pharmaceuticals</t>
  </si>
  <si>
    <t>/funding-round/49af759caf14a732affeb2697909b2f4</t>
  </si>
  <si>
    <t>/Organization/Artventive-Medical-Group</t>
  </si>
  <si>
    <t>ArtVentive Medical Group</t>
  </si>
  <si>
    <t>http://artventivemedical.com</t>
  </si>
  <si>
    <t>/organization/alkilu-enterprises</t>
  </si>
  <si>
    <t>/funding-round/099eed9ae01ae468b8955270ad3e0670</t>
  </si>
  <si>
    <t>/Organization/Artvenue-Com</t>
  </si>
  <si>
    <t>ArtVenue</t>
  </si>
  <si>
    <t>http://www.artvenue.com</t>
  </si>
  <si>
    <t>Art|Consumers|Internet|Mobile</t>
  </si>
  <si>
    <t>/organization/alkymos</t>
  </si>
  <si>
    <t>/funding-round/1f1151c8117fc9aef305238c7b658655</t>
  </si>
  <si>
    <t>/Organization/Artwardly</t>
  </si>
  <si>
    <t>Artwardly</t>
  </si>
  <si>
    <t>http://artwardly.com</t>
  </si>
  <si>
    <t>Art|Design|Events|Internet</t>
  </si>
  <si>
    <t>/funding-round/552b519bf6d348039702abb3cb7d5752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ll-about-baby</t>
  </si>
  <si>
    <t>/funding-round/645141873a479c44acb12511978cf85b</t>
  </si>
  <si>
    <t>/Organization/Arubixs</t>
  </si>
  <si>
    <t>Arubixs</t>
  </si>
  <si>
    <t>http://www.arubixs.com</t>
  </si>
  <si>
    <t>Consumer Electronics|Mobile</t>
  </si>
  <si>
    <t>/organization/all-access-telecom</t>
  </si>
  <si>
    <t>/funding-round/0586fbc036926ef4815ff03eb9b4a158</t>
  </si>
  <si>
    <t>14/10/2010</t>
  </si>
  <si>
    <t>/Organization/Arumai-Technologies</t>
  </si>
  <si>
    <t>Arumai Technologies</t>
  </si>
  <si>
    <t>http://www.arumaiholdings.com</t>
  </si>
  <si>
    <t>California City</t>
  </si>
  <si>
    <t>/organization/all-at-home</t>
  </si>
  <si>
    <t>/funding-round/51312c257e6f9ab39774b707c0d43cb1</t>
  </si>
  <si>
    <t>/Organization/Aruna-Biomedical</t>
  </si>
  <si>
    <t>Aruna Biomedical</t>
  </si>
  <si>
    <t>/organization/all-campus</t>
  </si>
  <si>
    <t>/funding-round/0a0bba31af4ac9631f978099dfcf5ab7</t>
  </si>
  <si>
    <t>/Organization/Aruspex</t>
  </si>
  <si>
    <t>Aruspex</t>
  </si>
  <si>
    <t>http://www.aruspex.com</t>
  </si>
  <si>
    <t>17-12-2003</t>
  </si>
  <si>
    <t>/funding-round/1f801ae41522a9dd2934cebefa52f1d8</t>
  </si>
  <si>
    <t>/Organization/Arvegenix</t>
  </si>
  <si>
    <t>Arvegenix</t>
  </si>
  <si>
    <t>http://www.arvegenix.com/</t>
  </si>
  <si>
    <t>Fuels|Nutrition|Oil|Renewable Energies</t>
  </si>
  <si>
    <t>/funding-round/82de77038b6f2a909ab9c5678dedc6bc</t>
  </si>
  <si>
    <t>/Organization/Arvegenix-2</t>
  </si>
  <si>
    <t>Industrial|Oil|Renewable Energies</t>
  </si>
  <si>
    <t>/organization/all-copy-products</t>
  </si>
  <si>
    <t>/funding-round/cea5444d7e6fb49b68b665c9450d24b5</t>
  </si>
  <si>
    <t>28/03/2005</t>
  </si>
  <si>
    <t>/Organization/Arvia-Technology</t>
  </si>
  <si>
    <t>Arvia Technology</t>
  </si>
  <si>
    <t>http://www.arviatechnology.com</t>
  </si>
  <si>
    <t>Clean Technology|Organic|Waste Management</t>
  </si>
  <si>
    <t>/organization/all-d-graphics</t>
  </si>
  <si>
    <t>/funding-round/dfc9a772c33d80f3e2ea80bfcb7b69f6</t>
  </si>
  <si>
    <t>/Organization/Arviem-Ag</t>
  </si>
  <si>
    <t>arviem AG</t>
  </si>
  <si>
    <t>http://www.arviem.com</t>
  </si>
  <si>
    <t>Analytics|Logistics|Optimization|Security|Supply Chain Management</t>
  </si>
  <si>
    <t>/organization/all-day-media</t>
  </si>
  <si>
    <t>/funding-round/2760c0426a124b84c540bd4fd2dfe6e5</t>
  </si>
  <si>
    <t>/Organization/Arvinas</t>
  </si>
  <si>
    <t>Arvinas</t>
  </si>
  <si>
    <t>http://www.arvinas.com</t>
  </si>
  <si>
    <t>/organization/all-def-digital</t>
  </si>
  <si>
    <t>/funding-round/452a2342fe720285c3b92e9bd927d9ba</t>
  </si>
  <si>
    <t>/Organization/Arvirago</t>
  </si>
  <si>
    <t>Arvirago</t>
  </si>
  <si>
    <t>http://arvirago.es/</t>
  </si>
  <si>
    <t>/organization/all-for-body</t>
  </si>
  <si>
    <t>/funding-round/412b0a9e8153d9b917d3ceeaef281f99</t>
  </si>
  <si>
    <t>/Organization/Arx</t>
  </si>
  <si>
    <t>ARX</t>
  </si>
  <si>
    <t>http://www.arx.com</t>
  </si>
  <si>
    <t>Identity|Software</t>
  </si>
  <si>
    <t>/organization/all-in-one-medical</t>
  </si>
  <si>
    <t>/funding-round/d196b73c7691fcfaa4936b4ded48b91b</t>
  </si>
  <si>
    <t>/Organization/Arx-Pax</t>
  </si>
  <si>
    <t>Arx Pax</t>
  </si>
  <si>
    <t>http://arxpax.com/</t>
  </si>
  <si>
    <t>/organization/all-in-one-soundz-studios</t>
  </si>
  <si>
    <t>/funding-round/4cf6fe222e14340c1063da5621d050e5</t>
  </si>
  <si>
    <t>/Organization/Arxan-Technologies</t>
  </si>
  <si>
    <t>Arxan Technologies</t>
  </si>
  <si>
    <t>http://www.arxan.com</t>
  </si>
  <si>
    <t>/organization/all-my-data</t>
  </si>
  <si>
    <t>/funding-round/71d98cc11a80594aa6f2349c04b83739</t>
  </si>
  <si>
    <t>/Organization/Arxis-Capital</t>
  </si>
  <si>
    <t>Arxis Capital</t>
  </si>
  <si>
    <t>/organization/all-power-labs</t>
  </si>
  <si>
    <t>/funding-round/868ec8405da85092ba973a7591720b8d</t>
  </si>
  <si>
    <t>22/02/2015</t>
  </si>
  <si>
    <t>/Organization/Arxxus</t>
  </si>
  <si>
    <t>Arxxus</t>
  </si>
  <si>
    <t>http://www.arxxus.com.au</t>
  </si>
  <si>
    <t>/organization/all-pro-demo</t>
  </si>
  <si>
    <t>/funding-round/b036bbada72a4cf4cca203ecf2cecb17</t>
  </si>
  <si>
    <t>/Organization/Aryaka-Networks</t>
  </si>
  <si>
    <t>Aryaka Networks</t>
  </si>
  <si>
    <t>http://www.aryaka.com</t>
  </si>
  <si>
    <t>/organization/all-protector-agency-llc</t>
  </si>
  <si>
    <t>/funding-round/44dc02e50cadbb0d51fbc79918c7d861</t>
  </si>
  <si>
    <t>/Organization/Arynga</t>
  </si>
  <si>
    <t>Arynga</t>
  </si>
  <si>
    <t>http://arynga.com</t>
  </si>
  <si>
    <t>/organization/all-rights</t>
  </si>
  <si>
    <t>/funding-round/85d2554fffacb925b538bdaaa36bec03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ll-scrap</t>
  </si>
  <si>
    <t>/funding-round/af18c92adcf4b2168bf472c97eac7f25</t>
  </si>
  <si>
    <t>/Organization/Aryx-Therapeutics</t>
  </si>
  <si>
    <t>ARYx Therapeutics</t>
  </si>
  <si>
    <t>http://www.aryx.com</t>
  </si>
  <si>
    <t>/organization/all-star-sports-center</t>
  </si>
  <si>
    <t>/funding-round/b5f3f86c5d9790f93df45feb521524cf</t>
  </si>
  <si>
    <t>/Organization/Aryzta-Ag</t>
  </si>
  <si>
    <t>ARYZTA AG</t>
  </si>
  <si>
    <t>http://www.aryzta.com</t>
  </si>
  <si>
    <t>Consumer Goods|Cooking|Food Processing</t>
  </si>
  <si>
    <t>/organization/all-together-now</t>
  </si>
  <si>
    <t>/funding-round/155740250c234ba8ce40b5186d18e839</t>
  </si>
  <si>
    <t>/Organization/Arzeda</t>
  </si>
  <si>
    <t>Arzeda</t>
  </si>
  <si>
    <t>http://www.arzeda.com</t>
  </si>
  <si>
    <t>/organization/all-web-leads-inc</t>
  </si>
  <si>
    <t>/funding-round/fdcac6ba64558c881192b57ff40a64ca</t>
  </si>
  <si>
    <t>/Organization/Arzoon-Inc</t>
  </si>
  <si>
    <t>Arzoon</t>
  </si>
  <si>
    <t>/organization/all3dp-gmbh</t>
  </si>
  <si>
    <t>/funding-round/af7fb66ddfe96deb9be1d89bdb0158c8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ll4staff</t>
  </si>
  <si>
    <t>/funding-round/101079a514c719399ed4a6ec62b678b4</t>
  </si>
  <si>
    <t>/Organization/As-It-Is</t>
  </si>
  <si>
    <t>As It Is</t>
  </si>
  <si>
    <t>http://asitisinc.com</t>
  </si>
  <si>
    <t>Artificial Intelligence|Networking|Semantic Web|Web Hosting</t>
  </si>
  <si>
    <t>/organization/allakos</t>
  </si>
  <si>
    <t>/funding-round/3fa58e236a20dd7c4119fe3f54b7c7d6</t>
  </si>
  <si>
    <t>/Organization/As-Seen-On-Tv</t>
  </si>
  <si>
    <t>As Seen on TV</t>
  </si>
  <si>
    <t>http://astvinc.com</t>
  </si>
  <si>
    <t>/funding-round/4b234772ed5e1a068952e384daea3249</t>
  </si>
  <si>
    <t>25/03/2015</t>
  </si>
  <si>
    <t>/Organization/Asan-Security-Technologies</t>
  </si>
  <si>
    <t>ASAN Security Technologies</t>
  </si>
  <si>
    <t>http://www.asansecurity.com</t>
  </si>
  <si>
    <t>/funding-round/9ce1f113f3d29646c53188dcf8246e30</t>
  </si>
  <si>
    <t>/Organization/Asana</t>
  </si>
  <si>
    <t>Asana</t>
  </si>
  <si>
    <t>http://www.asana.com</t>
  </si>
  <si>
    <t>Collaboration|Productivity Software|Software|Task Management</t>
  </si>
  <si>
    <t>/organization/allani</t>
  </si>
  <si>
    <t>/funding-round/8762d49a4973cbf1faed3954b84fcbd4</t>
  </si>
  <si>
    <t>/Organization/Asana-Medical</t>
  </si>
  <si>
    <t>Asana Medical</t>
  </si>
  <si>
    <t>http://www.asanamedical.com</t>
  </si>
  <si>
    <t>Miami Lakes</t>
  </si>
  <si>
    <t>/organization/allasso-industries</t>
  </si>
  <si>
    <t>/funding-round/1af4cb5a75d03188d2d3c4f221106710</t>
  </si>
  <si>
    <t>/Organization/Asantae</t>
  </si>
  <si>
    <t>Asantae</t>
  </si>
  <si>
    <t>http://asantae.com</t>
  </si>
  <si>
    <t>Mesa</t>
  </si>
  <si>
    <t>/organization/allay</t>
  </si>
  <si>
    <t>/funding-round/06f3f4061e7e7311c70a5be1b17c6b9e</t>
  </si>
  <si>
    <t>22/10/2015</t>
  </si>
  <si>
    <t>/Organization/Asante-Solutions</t>
  </si>
  <si>
    <t>Asante Solutions</t>
  </si>
  <si>
    <t>http://www.asantesolutions.com</t>
  </si>
  <si>
    <t>Diabetes|Health and Wellness|Medical Devices</t>
  </si>
  <si>
    <t>/funding-round/12d1a453e62d19641f2ba2e46d269858</t>
  </si>
  <si>
    <t>/Organization/Asanti-Jewel-Of-The-Nile</t>
  </si>
  <si>
    <t>Asanti</t>
  </si>
  <si>
    <t>http://www.asantijewelofthenile.com</t>
  </si>
  <si>
    <t>/organization/allazo-health</t>
  </si>
  <si>
    <t>/funding-round/7795e049a0ac2ad76a6e3cf8cda426a0</t>
  </si>
  <si>
    <t>/Organization/Asap</t>
  </si>
  <si>
    <t>ASAP</t>
  </si>
  <si>
    <t>http://www.asapthis.com</t>
  </si>
  <si>
    <t>Customer Service|Delivery|Service Providers</t>
  </si>
  <si>
    <t>/funding-round/97fcb0c96c0c61b2b5917b552b3fd27d</t>
  </si>
  <si>
    <t>/Organization/Asap54-Com</t>
  </si>
  <si>
    <t>asap54.com</t>
  </si>
  <si>
    <t>http://www.asap54.com</t>
  </si>
  <si>
    <t>E-Commerce|Fashion|Mobile|Search</t>
  </si>
  <si>
    <t>/organization/allbound</t>
  </si>
  <si>
    <t>/funding-round/6fe32f39ea50a46496102f4ca07669a1</t>
  </si>
  <si>
    <t>/Organization/Asc-Information-Technology</t>
  </si>
  <si>
    <t>ASC Information Technology</t>
  </si>
  <si>
    <t>http://ascit.org</t>
  </si>
  <si>
    <t>/funding-round/f8ad65bdd1ef7bc23fc649e5fb17b1bb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16-12-2009</t>
  </si>
  <si>
    <t>/organization/allbusiness-com</t>
  </si>
  <si>
    <t>/funding-round/0e8c27564ecf96cb1e6fe61c5e286470</t>
  </si>
  <si>
    <t>/Organization/Asc-Madison</t>
  </si>
  <si>
    <t>ASC Madison</t>
  </si>
  <si>
    <t>/funding-round/fe0eb3479a4b9045e3cf45848128ee3a</t>
  </si>
  <si>
    <t>/Organization/Ascade</t>
  </si>
  <si>
    <t>Ascade</t>
  </si>
  <si>
    <t>http://www.ascade.com</t>
  </si>
  <si>
    <t>/organization/allcancode</t>
  </si>
  <si>
    <t>/funding-round/962dfe08250af932ed928575cd521c93</t>
  </si>
  <si>
    <t>/Organization/Ascalon-International</t>
  </si>
  <si>
    <t>Ascalon International</t>
  </si>
  <si>
    <t>/organization/allclasses</t>
  </si>
  <si>
    <t>/funding-round/890d646266fb9893e384484143435090</t>
  </si>
  <si>
    <t>/Organization/Ascend-Consumer-Financial</t>
  </si>
  <si>
    <t>Ascend Consumer Finance</t>
  </si>
  <si>
    <t>https://www.ascendloan.com/</t>
  </si>
  <si>
    <t>/organization/allclear-id</t>
  </si>
  <si>
    <t>/funding-round/8be5936a5b832cb3d2497de681b7906c</t>
  </si>
  <si>
    <t>/Organization/Ascend-Health</t>
  </si>
  <si>
    <t>Ascend Health</t>
  </si>
  <si>
    <t>http://www.ascendhealth.net</t>
  </si>
  <si>
    <t>King Of Prussia</t>
  </si>
  <si>
    <t>/organization/allcloud</t>
  </si>
  <si>
    <t>/funding-round/6d6d79925234d85aae3aa0ecb5ba056b</t>
  </si>
  <si>
    <t>/Organization/Ascendancy</t>
  </si>
  <si>
    <t>Ascendancy</t>
  </si>
  <si>
    <t>http://www.ascendancyhealthcare.com/</t>
  </si>
  <si>
    <t>/organization/alldigital</t>
  </si>
  <si>
    <t>/funding-round/aefbfa65d97d418a7db2d0c673e794b2</t>
  </si>
  <si>
    <t>/Organization/Ascendant-Dx</t>
  </si>
  <si>
    <t>Ascendant Dx</t>
  </si>
  <si>
    <t>http://ascendantdx.com</t>
  </si>
  <si>
    <t>Biotechnology|Diagnostics|Health Diagnostics|Medical</t>
  </si>
  <si>
    <t>/funding-round/c04126c12c6a1807103b9a71ab1c1c4c</t>
  </si>
  <si>
    <t>/Organization/Ascendant-Group</t>
  </si>
  <si>
    <t>Ascendant Group</t>
  </si>
  <si>
    <t>http://www.ascendantstrategy.net</t>
  </si>
  <si>
    <t>/funding-round/c2a188a3ec09861563d474314f87078a</t>
  </si>
  <si>
    <t>/Organization/Ascendant-Mdx</t>
  </si>
  <si>
    <t>ASCENDANT MDX</t>
  </si>
  <si>
    <t>/funding-round/d74eb9df77e86de64eebce7fab70440d</t>
  </si>
  <si>
    <t>/Organization/Ascender-Software</t>
  </si>
  <si>
    <t>Ascender Software</t>
  </si>
  <si>
    <t>http://ascendersoft.com</t>
  </si>
  <si>
    <t>/organization/alleantia</t>
  </si>
  <si>
    <t>/funding-round/116b843d420b220329ac1e14db3f7cbe</t>
  </si>
  <si>
    <t>/Organization/Ascendify</t>
  </si>
  <si>
    <t>Ascendify</t>
  </si>
  <si>
    <t>http://www.ascendify.com</t>
  </si>
  <si>
    <t>Career Management|Cloud Computing|Human Resources|Social Recruiting|Software</t>
  </si>
  <si>
    <t>/funding-round/360f53a4fdf4215313c206ebab949c2e</t>
  </si>
  <si>
    <t>/Organization/Ascendis-Pharma</t>
  </si>
  <si>
    <t>Ascendis Pharma</t>
  </si>
  <si>
    <t>http://ascendispharma.com</t>
  </si>
  <si>
    <t>Bio-Pharm|Clinical Trials|Health and Wellness|Pharmaceuticals</t>
  </si>
  <si>
    <t>/funding-round/3e3e7b8020b72543c8312d0474033c2a</t>
  </si>
  <si>
    <t>/Organization/Ascendx-Spine</t>
  </si>
  <si>
    <t>Ascendx Spine</t>
  </si>
  <si>
    <t>http://www.ascendxspine.com</t>
  </si>
  <si>
    <t>/funding-round/4b85cc2ecb8a8a1b72ba2a21085919ee</t>
  </si>
  <si>
    <t>/Organization/Ascenergy</t>
  </si>
  <si>
    <t>Ascenergy</t>
  </si>
  <si>
    <t>http://ascenergy.com</t>
  </si>
  <si>
    <t>Oil and Gas</t>
  </si>
  <si>
    <t>/organization/allecra-therapeutics</t>
  </si>
  <si>
    <t>/funding-round/47f224532b42a947465f303501a438b6</t>
  </si>
  <si>
    <t>/Organization/Asceneuron</t>
  </si>
  <si>
    <t>Asceneuron</t>
  </si>
  <si>
    <t>http://asceneuron.com</t>
  </si>
  <si>
    <t>/organization/allegheny-general-hospital</t>
  </si>
  <si>
    <t>/funding-round/099c0128cda66663606129119a6b9274</t>
  </si>
  <si>
    <t>24/03/2014</t>
  </si>
  <si>
    <t>/Organization/Ascension-Orthopedics</t>
  </si>
  <si>
    <t>Ascension Orthopedics</t>
  </si>
  <si>
    <t>http://www.ascensionortho.com</t>
  </si>
  <si>
    <t>Biotechnology|Diagnostics|Health Care</t>
  </si>
  <si>
    <t>/funding-round/57194e5223d93c176a68fe4209088253</t>
  </si>
  <si>
    <t>/Organization/Ascension-Technology-Group</t>
  </si>
  <si>
    <t>Ascension Technology Group</t>
  </si>
  <si>
    <t>http://www.ascgp.com</t>
  </si>
  <si>
    <t>Cloud Computing|Networking</t>
  </si>
  <si>
    <t>/organization/allegiance</t>
  </si>
  <si>
    <t>/funding-round/18d690d68cfcaf9eee9cafe08822a212</t>
  </si>
  <si>
    <t>/Organization/Ascent-Corporation</t>
  </si>
  <si>
    <t>Ascent Corporation</t>
  </si>
  <si>
    <t>http://www.ascent-corp.com</t>
  </si>
  <si>
    <t>/funding-round/349e77c6dd168b5054361bb93c61d34b</t>
  </si>
  <si>
    <t>/Organization/Ascent-Option</t>
  </si>
  <si>
    <t>Ascent Option</t>
  </si>
  <si>
    <t>http://www.protectdownside.com</t>
  </si>
  <si>
    <t>/funding-round/839dd6c9f71036bfbf58c43a5ab6d187</t>
  </si>
  <si>
    <t>/Organization/Ascent-Solar-Technologies</t>
  </si>
  <si>
    <t>Ascent Solar Technologies</t>
  </si>
  <si>
    <t>http://www.ascentsolar.com</t>
  </si>
  <si>
    <t>Thornton</t>
  </si>
  <si>
    <t>/funding-round/9f401da08239678cec2130066ec385a5</t>
  </si>
  <si>
    <t>/Organization/Ascent-Therapeutics</t>
  </si>
  <si>
    <t>Ascent Therapeutics</t>
  </si>
  <si>
    <t>http://www.ascentrx.com</t>
  </si>
  <si>
    <t>/funding-round/a93a2b59b045e86f8987db8ec0ab511b</t>
  </si>
  <si>
    <t>/Organization/Ascenta-Therapeutics</t>
  </si>
  <si>
    <t>Ascenta Therapeutics</t>
  </si>
  <si>
    <t>http://www.ascenta.com</t>
  </si>
  <si>
    <t>/organization/allegiance-health-foundation</t>
  </si>
  <si>
    <t>/funding-round/5cb138d317630c777cf42733333e1b90</t>
  </si>
  <si>
    <t>/Organization/Ascentage-Pharma</t>
  </si>
  <si>
    <t>Ascentage Pharma</t>
  </si>
  <si>
    <t>http://www.ascentagepharma.com/</t>
  </si>
  <si>
    <t>Wan Chai</t>
  </si>
  <si>
    <t>/organization/allegorithmic</t>
  </si>
  <si>
    <t>/funding-round/604bc2e656ad7c5592870af1cb418e9c</t>
  </si>
  <si>
    <t>15/07/2010</t>
  </si>
  <si>
    <t>/Organization/Ascentias</t>
  </si>
  <si>
    <t>aScentias</t>
  </si>
  <si>
    <t>Delray Beach</t>
  </si>
  <si>
    <t>/organization/allegory-law</t>
  </si>
  <si>
    <t>/funding-round/3783a46223c73ebd363a1aa508452e0f</t>
  </si>
  <si>
    <t>27/03/2013</t>
  </si>
  <si>
    <t>/Organization/Ascentify</t>
  </si>
  <si>
    <t>ascentify</t>
  </si>
  <si>
    <t>http://www.ascentify.com</t>
  </si>
  <si>
    <t>/funding-round/40a60918875755a8aadff774c34c1d13</t>
  </si>
  <si>
    <t>19/05/2015</t>
  </si>
  <si>
    <t>/Organization/Ascentis</t>
  </si>
  <si>
    <t>Ascentis</t>
  </si>
  <si>
    <t>http://www.ascentis.com</t>
  </si>
  <si>
    <t>Human Resources|Software</t>
  </si>
  <si>
    <t>/organization/allegro-development-corporation</t>
  </si>
  <si>
    <t>/funding-round/4cb908616e2a09468e1a5b0160235f5a</t>
  </si>
  <si>
    <t>31/01/2008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llegro-diagnostics</t>
  </si>
  <si>
    <t>/funding-round/83492e49bf6cc0d612866b91fa5f50b6</t>
  </si>
  <si>
    <t>/Organization/Ascenz</t>
  </si>
  <si>
    <t>Ascenz</t>
  </si>
  <si>
    <t>http://ascenz.com</t>
  </si>
  <si>
    <t>/organization/allegro-networks</t>
  </si>
  <si>
    <t>/funding-round/e2c35bf4ea04c31d391743ff13de3c65</t>
  </si>
  <si>
    <t>/Organization/Asclepius-Farms</t>
  </si>
  <si>
    <t>Asclepius Farms</t>
  </si>
  <si>
    <t>http://www.asclepiusfarms.com</t>
  </si>
  <si>
    <t>Highland</t>
  </si>
  <si>
    <t>/funding-round/e663536201b178a622f2b95ac327f92c</t>
  </si>
  <si>
    <t>/Organization/Ascletis</t>
  </si>
  <si>
    <t>Ascletis</t>
  </si>
  <si>
    <t>http://www.ascletis.com</t>
  </si>
  <si>
    <t>/organization/allegro-ophthalmics</t>
  </si>
  <si>
    <t>/funding-round/b734c071a5a7d2b8c9719a213b3f300e</t>
  </si>
  <si>
    <t>/Organization/Ascots-Of-London</t>
  </si>
  <si>
    <t>Ascots of London</t>
  </si>
  <si>
    <t>http://www.ascotsoflondon.co.uk</t>
  </si>
  <si>
    <t>Customer Service|E-Commerce|Online Scheduling</t>
  </si>
  <si>
    <t>15-04-2012</t>
  </si>
  <si>
    <t>/funding-round/e525b170ffb050d77cd150d8e27538ca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llele-biotech</t>
  </si>
  <si>
    <t>/funding-round/79a081ed8d0ab325147ceab41a6844ac</t>
  </si>
  <si>
    <t>/Organization/Asdis</t>
  </si>
  <si>
    <t>ASDIS</t>
  </si>
  <si>
    <t>http://www.asdis.com</t>
  </si>
  <si>
    <t>Intelligent Systems|Mobile Devices|Systems</t>
  </si>
  <si>
    <t>/organization/allen-brothers</t>
  </si>
  <si>
    <t>/funding-round/f6874e06e5243532a715246306f2141f</t>
  </si>
  <si>
    <t>/Organization/Asegurate-Facil</t>
  </si>
  <si>
    <t>Asegurate Facil</t>
  </si>
  <si>
    <t>https://www.aseguratefacil.com</t>
  </si>
  <si>
    <t>Automotive|Insurance|Insurance Companies</t>
  </si>
  <si>
    <t>/organization/allen-institute-for-brain-science</t>
  </si>
  <si>
    <t>/funding-round/6999bad774f7ea68dc0901585bf58077</t>
  </si>
  <si>
    <t>/Organization/Asempra-Technologies</t>
  </si>
  <si>
    <t>Asempra Technologies</t>
  </si>
  <si>
    <t>/organization/allen-learning-technologies</t>
  </si>
  <si>
    <t>/funding-round/9467c57912f78daa6c85e31a1e9be0aa</t>
  </si>
  <si>
    <t>/Organization/Aseptia</t>
  </si>
  <si>
    <t>Aseptia</t>
  </si>
  <si>
    <t>http://wrightfoods.com</t>
  </si>
  <si>
    <t>/organization/allen-technologies</t>
  </si>
  <si>
    <t>/funding-round/8faa943cbbef4517a331ed34c3f62aaf</t>
  </si>
  <si>
    <t>13/01/2005</t>
  </si>
  <si>
    <t>/Organization/Asesoras-Digitales</t>
  </si>
  <si>
    <t>Asesori­as Digitales (Digital Advisors)</t>
  </si>
  <si>
    <t>http://www.asesoriasdigitales.cl</t>
  </si>
  <si>
    <t>Design|Software|Technology|Web CMS|Web Development</t>
  </si>
  <si>
    <t>/organization/allen-tours-inc</t>
  </si>
  <si>
    <t>/funding-round/e27f57e42ef09493db37eec60b0ac266</t>
  </si>
  <si>
    <t>/Organization/Asetek</t>
  </si>
  <si>
    <t>Asetek</t>
  </si>
  <si>
    <t>http://www.asetek.com</t>
  </si>
  <si>
    <t>Computers|Hardware + Software|Networking|Water</t>
  </si>
  <si>
    <t>/organization/allena-pharmaceuticals</t>
  </si>
  <si>
    <t>/funding-round/42134e032ad6cf1fdb03124080a6dc2a</t>
  </si>
  <si>
    <t>/Organization/Asgoodas-Nu</t>
  </si>
  <si>
    <t>asgoodasnew electronics GmbH</t>
  </si>
  <si>
    <t>http://www.asgoodasnew.com</t>
  </si>
  <si>
    <t>E-Commerce|Gadget|iPod Touch|Mobile</t>
  </si>
  <si>
    <t>28-11-2008</t>
  </si>
  <si>
    <t>/funding-round/e6bf0d721724e3e94ae55fd837ab975a</t>
  </si>
  <si>
    <t>/Organization/Ash-Access-Technology</t>
  </si>
  <si>
    <t>Ash Access Technology</t>
  </si>
  <si>
    <t>http://www.ashaccess.com</t>
  </si>
  <si>
    <t>IN - Other</t>
  </si>
  <si>
    <t>/organization/allergease</t>
  </si>
  <si>
    <t>/funding-round/9dd51b530aa2a6e43f9972d34c45d656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llergen-research-corporation</t>
  </si>
  <si>
    <t>/funding-round/1737f3e135df9091e19c694561f4533b</t>
  </si>
  <si>
    <t>/Organization/Ashin</t>
  </si>
  <si>
    <t>Ashin</t>
  </si>
  <si>
    <t>Application Platforms|Bitcoin|Online Identity</t>
  </si>
  <si>
    <t>/funding-round/5ccb2e355ce42e2a54fd1e357a5e69a2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llergy-therapeutics</t>
  </si>
  <si>
    <t>/funding-round/f1497f30611255678965b55f45b359d2</t>
  </si>
  <si>
    <t>/Organization/Ashlar-Holdings</t>
  </si>
  <si>
    <t>Ashlar Holdings</t>
  </si>
  <si>
    <t>Natchitoches</t>
  </si>
  <si>
    <t>/organization/allete-therapeutic-solutions</t>
  </si>
  <si>
    <t>/funding-round/2d509b5aae4c0c5091bcb9e60def6c86</t>
  </si>
  <si>
    <t>/Organization/Ashmanov-Partners</t>
  </si>
  <si>
    <t>Ashmanov &amp; Partners</t>
  </si>
  <si>
    <t>http://www.ashmanov.com</t>
  </si>
  <si>
    <t>/organization/allewin-technologies</t>
  </si>
  <si>
    <t>/funding-round/17957ffe6bcb63e662823a2b6522b312</t>
  </si>
  <si>
    <t>/Organization/Ashton-Instruments</t>
  </si>
  <si>
    <t>Ashton Instruments</t>
  </si>
  <si>
    <t>http://www.ashtoninstruments.com</t>
  </si>
  <si>
    <t>/organization/alley-report</t>
  </si>
  <si>
    <t>/funding-round/f4a1e4040dfa51e31b89198492fbe41b</t>
  </si>
  <si>
    <t>/Organization/Asi-System-Integration</t>
  </si>
  <si>
    <t>ASI System Integration</t>
  </si>
  <si>
    <t>http://www.asisystem.com</t>
  </si>
  <si>
    <t>/organization/alleynyc</t>
  </si>
  <si>
    <t>/funding-round/d440e9f5b0e976fe6c383d764477c037</t>
  </si>
  <si>
    <t>20/02/2015</t>
  </si>
  <si>
    <t>/Organization/Asia-Bioenergy-Technologies-Berhad</t>
  </si>
  <si>
    <t>Asia Bioenergy Technologies Berhad</t>
  </si>
  <si>
    <t>http://bioenergy.com.my</t>
  </si>
  <si>
    <t>Kuala Lumpur</t>
  </si>
  <si>
    <t>/organization/alleys-wonderlab-inc</t>
  </si>
  <si>
    <t>/funding-round/f8ac0377f1c385fc850e9b91114ec1fa</t>
  </si>
  <si>
    <t>/Organization/Asia-Dairy-Fab</t>
  </si>
  <si>
    <t>Asia Dairy Fab</t>
  </si>
  <si>
    <t>http://www.bjzbn.com</t>
  </si>
  <si>
    <t>Enterprises</t>
  </si>
  <si>
    <t>/funding-round/fc07b3b31594e331d8c3642c2084251a</t>
  </si>
  <si>
    <t>/Organization/Asia-Media</t>
  </si>
  <si>
    <t>Asia Media</t>
  </si>
  <si>
    <t>http://www.asiamedia.jp/jp/</t>
  </si>
  <si>
    <t>/organization/alleywatch</t>
  </si>
  <si>
    <t>/funding-round/ad244ca9a8e5b4a33d1957548074feb2</t>
  </si>
  <si>
    <t>15/10/2012</t>
  </si>
  <si>
    <t>/Organization/Asia-Pacific-Digital</t>
  </si>
  <si>
    <t>Asia Pacific Digital</t>
  </si>
  <si>
    <t>http://www.asiapacificdigital.com</t>
  </si>
  <si>
    <t>Advertising|Curated Web|E-Commerce</t>
  </si>
  <si>
    <t>/organization/allfanart</t>
  </si>
  <si>
    <t>/funding-round/425430122c264f5672740b34ce8039a7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llfreed</t>
  </si>
  <si>
    <t>/funding-round/e544ff512e049574fa11c010684ee306</t>
  </si>
  <si>
    <t>/Organization/Asia-Translate</t>
  </si>
  <si>
    <t>Asia Translate</t>
  </si>
  <si>
    <t>http://www.asiatranslate.net</t>
  </si>
  <si>
    <t>English-Speaking|Translation</t>
  </si>
  <si>
    <t>/organization/allgreenup</t>
  </si>
  <si>
    <t>/funding-round/b2bd26c503a8658acaf7fede0912ae0d</t>
  </si>
  <si>
    <t>/Organization/Asian-Food-Center</t>
  </si>
  <si>
    <t>Asian Food Center</t>
  </si>
  <si>
    <t>http://afcwa.com</t>
  </si>
  <si>
    <t>/funding-round/c5bdff3f2c806d9fae33c29f7c2888bc</t>
  </si>
  <si>
    <t>/Organization/Asian-Food-Channel</t>
  </si>
  <si>
    <t>Asian Food Channel</t>
  </si>
  <si>
    <t>http://asianfoodchannel.com</t>
  </si>
  <si>
    <t>/funding-round/c74574de994dc348023db9603d4d093e</t>
  </si>
  <si>
    <t>/Organization/Asiansbook™</t>
  </si>
  <si>
    <t>Asiansbook™</t>
  </si>
  <si>
    <t>http://www.asiansbook.com</t>
  </si>
  <si>
    <t>Social Media|Social Network Media</t>
  </si>
  <si>
    <t>/organization/allgã¤u-outlet</t>
  </si>
  <si>
    <t>/funding-round/49e8a9b54ed19c8505ca92dc031a8e9c</t>
  </si>
  <si>
    <t>/Organization/Asic-Engineering-Corporation</t>
  </si>
  <si>
    <t>ASIC Engineering Corporation</t>
  </si>
  <si>
    <t>Engineering Firms|Services</t>
  </si>
  <si>
    <t>/organization/alliance-card</t>
  </si>
  <si>
    <t>/funding-round/477b8ca56ed6d9edba36b95375ad3853</t>
  </si>
  <si>
    <t>/Organization/Asicahead</t>
  </si>
  <si>
    <t>AsicAhead</t>
  </si>
  <si>
    <t>http://www.asicahead.com</t>
  </si>
  <si>
    <t>Genk</t>
  </si>
  <si>
    <t>/organization/alliance-commercial-realty</t>
  </si>
  <si>
    <t>/funding-round/7dff26783336d739c3b922c11a5c00aa</t>
  </si>
  <si>
    <t>/Organization/Asimco-Technologies</t>
  </si>
  <si>
    <t>ASIMCO Technologies</t>
  </si>
  <si>
    <t>http://www.asimco.com/cms/en/</t>
  </si>
  <si>
    <t>/organization/alliance-entertainment</t>
  </si>
  <si>
    <t>/funding-round/39308fbddd75402abdd20cce3919c07b</t>
  </si>
  <si>
    <t>/Organization/Asinus-Atlanticus</t>
  </si>
  <si>
    <t>Asinus Atlanticus</t>
  </si>
  <si>
    <t>/organization/alliance-health-networks</t>
  </si>
  <si>
    <t>/funding-round/52317cf042684e527c46218bd112e7b2</t>
  </si>
  <si>
    <t>/Organization/Asit-Engineering-Corporation</t>
  </si>
  <si>
    <t>ASIT Engineering Corporation</t>
  </si>
  <si>
    <t>http://asiteng.com</t>
  </si>
  <si>
    <t>/funding-round/7a41a2ae5c7057373c503c56c5c9e1ce</t>
  </si>
  <si>
    <t>/Organization/Ask-Com</t>
  </si>
  <si>
    <t>Ask.com</t>
  </si>
  <si>
    <t>http://www.ask.com</t>
  </si>
  <si>
    <t>Search|Social Media</t>
  </si>
  <si>
    <t>/organization/alliance-medical-corporation</t>
  </si>
  <si>
    <t>/funding-round/b3fd98f261873a983da92a25b02eed39</t>
  </si>
  <si>
    <t>25/11/2002</t>
  </si>
  <si>
    <t>/Organization/Ask-Genie</t>
  </si>
  <si>
    <t>Ask Genie</t>
  </si>
  <si>
    <t>http://askgenie.co.uk</t>
  </si>
  <si>
    <t>20-04-2015</t>
  </si>
  <si>
    <t>/organization/alliance-of-angels</t>
  </si>
  <si>
    <t>/funding-round/f5bdf71c6125e37f2e398bbd40f949a1</t>
  </si>
  <si>
    <t>/Organization/Ask-The-Doctor</t>
  </si>
  <si>
    <t>Ask The Doctor</t>
  </si>
  <si>
    <t>http://askthedoctor.com</t>
  </si>
  <si>
    <t>/organization/alliant-resources-group</t>
  </si>
  <si>
    <t>/funding-round/d61b9ec78533b2274b469c8a06383229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llied-aerofoam-product</t>
  </si>
  <si>
    <t>/funding-round/4893dd13986e5e7aee737b5c4b928929</t>
  </si>
  <si>
    <t>/Organization/Askablogr</t>
  </si>
  <si>
    <t>Askablogr</t>
  </si>
  <si>
    <t>http://www.askablogr.com</t>
  </si>
  <si>
    <t>Blogging Platforms|Curated Web|Opinions</t>
  </si>
  <si>
    <t>/organization/allied-digital-services</t>
  </si>
  <si>
    <t>/funding-round/e26652632254f4b0a8400d149a203cd1</t>
  </si>
  <si>
    <t>/Organization/Askbot</t>
  </si>
  <si>
    <t>AskBot</t>
  </si>
  <si>
    <t>http://askbot.com</t>
  </si>
  <si>
    <t>Viña Del Mar</t>
  </si>
  <si>
    <t>/organization/allied-fiber</t>
  </si>
  <si>
    <t>/funding-round/d03c49a92c7ffc6516af38c9c92339c7</t>
  </si>
  <si>
    <t>/Organization/Askem-App</t>
  </si>
  <si>
    <t>Askem</t>
  </si>
  <si>
    <t>http://askem.com</t>
  </si>
  <si>
    <t>/organization/allied-industrial-corporation</t>
  </si>
  <si>
    <t>/funding-round/b0a10e528d60f7fdc351a1a32ba1116f</t>
  </si>
  <si>
    <t>/Organization/Asker</t>
  </si>
  <si>
    <t>Asker</t>
  </si>
  <si>
    <t>Messaging|Mobile|Networking</t>
  </si>
  <si>
    <t>/organization/allied-pacific-sports-network</t>
  </si>
  <si>
    <t>/funding-round/677eaf2b678c5cf8bd546dd558083a3f</t>
  </si>
  <si>
    <t>/Organization/Askfortask</t>
  </si>
  <si>
    <t>AskforTask</t>
  </si>
  <si>
    <t>http://www.askfortask.com</t>
  </si>
  <si>
    <t>Curated Web|Local|Services|Social Media|Task Management</t>
  </si>
  <si>
    <t>/organization/allied-payment-network</t>
  </si>
  <si>
    <t>/funding-round/10f90d513d685c22bd0545d3f63559c2</t>
  </si>
  <si>
    <t>/Organization/Askheem</t>
  </si>
  <si>
    <t>Askheem</t>
  </si>
  <si>
    <t>http://www.askheem.com</t>
  </si>
  <si>
    <t>Android|Collaborative Consumption|iOS|Services</t>
  </si>
  <si>
    <t>/funding-round/b8767f44dd04d8f6503813f6d6b72a41</t>
  </si>
  <si>
    <t>/Organization/Askmygift</t>
  </si>
  <si>
    <t>AskMyGift</t>
  </si>
  <si>
    <t>http://www.askmygift.com</t>
  </si>
  <si>
    <t>Apps|Gift Card|Mobile|Services</t>
  </si>
  <si>
    <t>15-06-2015</t>
  </si>
  <si>
    <t>/funding-round/d89b0a46275392af7d7ba80399462357</t>
  </si>
  <si>
    <t>/Organization/Asknshare</t>
  </si>
  <si>
    <t>AskNshare</t>
  </si>
  <si>
    <t>http://www.asknshare.net</t>
  </si>
  <si>
    <t>CRM|Market Research|Social Network Media</t>
  </si>
  <si>
    <t>/organization/allied-plastics-holdings</t>
  </si>
  <si>
    <t>/funding-round/a8588d8d40d9de35188a2fbe8b6e9fa7</t>
  </si>
  <si>
    <t>/Organization/Askourt-Ltd</t>
  </si>
  <si>
    <t>Askourt Ltd.</t>
  </si>
  <si>
    <t>http://www.askourt.com/</t>
  </si>
  <si>
    <t>/organization/allied-resource-corporation</t>
  </si>
  <si>
    <t>/funding-round/8577e95efad7bbd9d52b99189212a5ee</t>
  </si>
  <si>
    <t>/Organization/Asku</t>
  </si>
  <si>
    <t>AskU</t>
  </si>
  <si>
    <t>http://www.asku.co</t>
  </si>
  <si>
    <t>College Campuses|Knowledge Management|Social Media</t>
  </si>
  <si>
    <t>/organization/allied-urological-services</t>
  </si>
  <si>
    <t>/funding-round/a26cd9a189a80a8a38d12be14d8ee067</t>
  </si>
  <si>
    <t>/Organization/Askuity</t>
  </si>
  <si>
    <t>Askuity</t>
  </si>
  <si>
    <t>http://www.askuity.com</t>
  </si>
  <si>
    <t>Analytics|Big Data|Business Intelligence|Collaboration|Retail</t>
  </si>
  <si>
    <t>/organization/alliedpath</t>
  </si>
  <si>
    <t>/funding-round/e87a9e72a542e623610c96b1a79c10f8</t>
  </si>
  <si>
    <t>/Organization/Askvisory-Com</t>
  </si>
  <si>
    <t>Askvisory.com</t>
  </si>
  <si>
    <t>http://www.Askvisory.com</t>
  </si>
  <si>
    <t>/organization/alligator-bioscience</t>
  </si>
  <si>
    <t>/funding-round/a93aacc9f0f5fc5a3c332551fbfdda60</t>
  </si>
  <si>
    <t>/Organization/Askyou</t>
  </si>
  <si>
    <t>AskYou</t>
  </si>
  <si>
    <t>http://www.askyou.eu</t>
  </si>
  <si>
    <t>Curated Web|Entertainment|Events|Private Social Networking|Social Media|Startups</t>
  </si>
  <si>
    <t>/organization/allihub</t>
  </si>
  <si>
    <t>/funding-round/9ca95ed43fd8290c81c7548269c3427f</t>
  </si>
  <si>
    <t>/Organization/Asl-Analytical</t>
  </si>
  <si>
    <t>Asl Analytical</t>
  </si>
  <si>
    <t>http://asl-analytical.com</t>
  </si>
  <si>
    <t>Coralville</t>
  </si>
  <si>
    <t>/organization/allin-corporation</t>
  </si>
  <si>
    <t>/funding-round/203d8a49b8562769f5f85724f4feb0b6</t>
  </si>
  <si>
    <t>/Organization/Aslan-Pharmaceuticals</t>
  </si>
  <si>
    <t>ASLAN Pharmaceuticals</t>
  </si>
  <si>
    <t>http://aslanpharma.com</t>
  </si>
  <si>
    <t>/funding-round/34e0e3a6e45ba112af8313d97f0a341d</t>
  </si>
  <si>
    <t>/Organization/Asm-Organic-Recyclates</t>
  </si>
  <si>
    <t>ASM Organic Recyclates</t>
  </si>
  <si>
    <t>http://www.asm-group.com/</t>
  </si>
  <si>
    <t>Collaboration|Recycling|Waste Management</t>
  </si>
  <si>
    <t>/funding-round/3ad9c2ebb952436115c8695eb2bc2dc9</t>
  </si>
  <si>
    <t>/Organization/Asmacure-Lte</t>
  </si>
  <si>
    <t>Asmacure Ltée</t>
  </si>
  <si>
    <t>http://www.asmacure.com</t>
  </si>
  <si>
    <t>TN - Other</t>
  </si>
  <si>
    <t>Quebeck</t>
  </si>
  <si>
    <t>/funding-round/4c0b61ffbff2ba35be365c5e77ee69a6</t>
  </si>
  <si>
    <t>/Organization/Asmallworld</t>
  </si>
  <si>
    <t>aSmallWorld</t>
  </si>
  <si>
    <t>http://www.asmallworld.com/login</t>
  </si>
  <si>
    <t>/funding-round/517ab55f9864a341a6bc905bcf2278a4</t>
  </si>
  <si>
    <t>13/03/2015</t>
  </si>
  <si>
    <t>/Organization/Asocs</t>
  </si>
  <si>
    <t>ASOCS</t>
  </si>
  <si>
    <t>http://www.asocstech.com</t>
  </si>
  <si>
    <t>/funding-round/bd2c8c29a8a161ab8cf84d697e4f4585</t>
  </si>
  <si>
    <t>/Organization/Asoka</t>
  </si>
  <si>
    <t>Asoka</t>
  </si>
  <si>
    <t>http://www.asokatech.com</t>
  </si>
  <si>
    <t>/organization/allinea-software</t>
  </si>
  <si>
    <t>/funding-round/6df0463bcca16eebc5278808a10271ed</t>
  </si>
  <si>
    <t>/Organization/Asoko-Insight</t>
  </si>
  <si>
    <t>Asoko Insight</t>
  </si>
  <si>
    <t>http://asokoinsight.com/</t>
  </si>
  <si>
    <t>B2B|Business Services|Financial Services</t>
  </si>
  <si>
    <t>/organization/alliqua</t>
  </si>
  <si>
    <t>/funding-round/244dce52a0ddbb261550269257447dc9</t>
  </si>
  <si>
    <t>/Organization/Asoview-Inc-</t>
  </si>
  <si>
    <t>ASOVIEW Inc.</t>
  </si>
  <si>
    <t>http://www.asoview.co.jp/</t>
  </si>
  <si>
    <t>Internet|Leisure|Online Reservations</t>
  </si>
  <si>
    <t>Shibuya</t>
  </si>
  <si>
    <t>14-03-2011</t>
  </si>
  <si>
    <t>/funding-round/25c5ac962113791da92d46917bb59689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funding-round/413b760cb9cbbbe5dad755738c227043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funding-round/5585a917c420b0cd2d001f9d1f1610bb</t>
  </si>
  <si>
    <t>/Organization/Asp64</t>
  </si>
  <si>
    <t>ASP64</t>
  </si>
  <si>
    <t>http://www.asp64.com</t>
  </si>
  <si>
    <t>/funding-round/5f390eba9db26e90ffafd3c33603b105</t>
  </si>
  <si>
    <t>/Organization/Aspecial-Media</t>
  </si>
  <si>
    <t>ASpecial Media</t>
  </si>
  <si>
    <t>http://aspecialmedia.com</t>
  </si>
  <si>
    <t>Advertising|Digital Media|Services</t>
  </si>
  <si>
    <t>/funding-round/b3e68a26695cdec6f5cff47a74768647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funding-round/d765553842dc9475a79a1dfd4fc2c757</t>
  </si>
  <si>
    <t>/Organization/Aspectiva</t>
  </si>
  <si>
    <t>Aspectiva</t>
  </si>
  <si>
    <t>http://www.aspectiva.com</t>
  </si>
  <si>
    <t>/organization/allizhealth</t>
  </si>
  <si>
    <t>/funding-round/0cfb2f1a4d06666e6548acba51d4b1c9</t>
  </si>
  <si>
    <t>/Organization/Aspective</t>
  </si>
  <si>
    <t>Aspective</t>
  </si>
  <si>
    <t>/organization/allmobilize</t>
  </si>
  <si>
    <t>/funding-round/dae6a6148db393a5bae02512a604c9b0</t>
  </si>
  <si>
    <t>/Organization/Aspects-Software</t>
  </si>
  <si>
    <t>Aspects Software</t>
  </si>
  <si>
    <t>http://www.aspects-sw.com</t>
  </si>
  <si>
    <t>/organization/allmoxy</t>
  </si>
  <si>
    <t>/funding-round/ccd95257bdc4f50a3fc26dec0b642c71</t>
  </si>
  <si>
    <t>28/06/2012</t>
  </si>
  <si>
    <t>/Organization/Aspen-Aerogels</t>
  </si>
  <si>
    <t>Aspen Aerogels</t>
  </si>
  <si>
    <t>http://www.aerogel.com</t>
  </si>
  <si>
    <t>Northborough</t>
  </si>
  <si>
    <t>/organization/allmyapps</t>
  </si>
  <si>
    <t>/funding-round/10e62f7322f240126aadba30187a8aa5</t>
  </si>
  <si>
    <t>31/07/2011</t>
  </si>
  <si>
    <t>/Organization/Aspen-Avionics</t>
  </si>
  <si>
    <t>Aspen Avionics</t>
  </si>
  <si>
    <t>http://aspenavionics.com</t>
  </si>
  <si>
    <t>/funding-round/a2e783ca8c443ae9003008282670d3e1</t>
  </si>
  <si>
    <t>/Organization/Aspen-Evian</t>
  </si>
  <si>
    <t>Aspen Evian</t>
  </si>
  <si>
    <t>http://www.24-7CStore.com</t>
  </si>
  <si>
    <t>Carbondale</t>
  </si>
  <si>
    <t>/organization/allo-communications</t>
  </si>
  <si>
    <t>/funding-round/9017f9b0321d89348213a50d6700e9c9</t>
  </si>
  <si>
    <t>/Organization/Aspen-Park-Pharmaceuticals</t>
  </si>
  <si>
    <t>Aspen Park Pharmaceuticals</t>
  </si>
  <si>
    <t>B3</t>
  </si>
  <si>
    <t>Durban</t>
  </si>
  <si>
    <t>1816-01-01</t>
  </si>
  <si>
    <t>/funding-round/bc18d9fca02af1cd64a1360af3232ea1</t>
  </si>
  <si>
    <t>/Organization/Aspen-Technology</t>
  </si>
  <si>
    <t>Aspen Technology</t>
  </si>
  <si>
    <t>http://www.aspentech.com</t>
  </si>
  <si>
    <t>/funding-round/ed7eff14187ce441f8926bb73c0feadf</t>
  </si>
  <si>
    <t>/Organization/Aspex-Semiconductor</t>
  </si>
  <si>
    <t>Aspex Semiconductor</t>
  </si>
  <si>
    <t>http://www.aspex.co.uk/</t>
  </si>
  <si>
    <t>Bradford</t>
  </si>
  <si>
    <t>/organization/allocab</t>
  </si>
  <si>
    <t>/funding-round/83d0bc25bffc070fe2660a5328688973</t>
  </si>
  <si>
    <t>/Organization/Aspida</t>
  </si>
  <si>
    <t>Aspida</t>
  </si>
  <si>
    <t>http://aspida.com</t>
  </si>
  <si>
    <t>/organization/allocade</t>
  </si>
  <si>
    <t>/funding-round/3ee924880bad56f81ff130adf825693d</t>
  </si>
  <si>
    <t>/Organization/Aspiration</t>
  </si>
  <si>
    <t>Aspiration</t>
  </si>
  <si>
    <t>https://www.aspiration.com/#home</t>
  </si>
  <si>
    <t>Finance Technology|Financial Services|Investment Management|Ventures for Good</t>
  </si>
  <si>
    <t>/funding-round/9ae4250fd814e482bb2a1e8f4df32065</t>
  </si>
  <si>
    <t>/Organization/Aspire</t>
  </si>
  <si>
    <t>Aspire</t>
  </si>
  <si>
    <t>http://www.aspire.is</t>
  </si>
  <si>
    <t>Enterprise Software|Human Resources</t>
  </si>
  <si>
    <t>/funding-round/cb5065b9a9cfab01959d286a4db0dcb4</t>
  </si>
  <si>
    <t>/Organization/Aspire-Bariatrics</t>
  </si>
  <si>
    <t>Aspire Bariatrics</t>
  </si>
  <si>
    <t>http://aspirebariatrics.com</t>
  </si>
  <si>
    <t>/organization/allocadia</t>
  </si>
  <si>
    <t>/funding-round/062d1b24efcdbd27909a318671f75d88</t>
  </si>
  <si>
    <t>/Organization/Aspire-Beverages</t>
  </si>
  <si>
    <t>ASPIRE Beverages</t>
  </si>
  <si>
    <t>http://ASPIREbeverages.com</t>
  </si>
  <si>
    <t>/funding-round/92bb0e9be65d8621316039b555e65148</t>
  </si>
  <si>
    <t>/Organization/Aspire-Health</t>
  </si>
  <si>
    <t>Aspire Health</t>
  </si>
  <si>
    <t>http://aspirehealthcare.com</t>
  </si>
  <si>
    <t>/funding-round/98d77cf4d3dc68ea0d10e7e552ce0ba3</t>
  </si>
  <si>
    <t>/Organization/Aspiring-Minds</t>
  </si>
  <si>
    <t>Aspiring Minds</t>
  </si>
  <si>
    <t>http://www.aspiringminds.com</t>
  </si>
  <si>
    <t>/organization/allocure</t>
  </si>
  <si>
    <t>/funding-round/13cc6c8f8dd7a274f8c989e7f070916c</t>
  </si>
  <si>
    <t>/Organization/Aspreva-Pharmaceuticals-Corp</t>
  </si>
  <si>
    <t>Aspreva Pharmaceuticals Corp</t>
  </si>
  <si>
    <t>http://www.aspreva.com</t>
  </si>
  <si>
    <t>/funding-round/1585124acd94ee2e1fb31482da3bb679</t>
  </si>
  <si>
    <t>/Organization/Aspyra</t>
  </si>
  <si>
    <t>Aspyra</t>
  </si>
  <si>
    <t>http://aspyra.com</t>
  </si>
  <si>
    <t>/funding-round/7401f3e1c5f71bca7d11b728e2208949</t>
  </si>
  <si>
    <t>13/10/2011</t>
  </si>
  <si>
    <t>/Organization/Aspyrian-Therapeutics</t>
  </si>
  <si>
    <t>Aspyrian Therapeutics</t>
  </si>
  <si>
    <t>http://aspyriantherapeutics.com</t>
  </si>
  <si>
    <t>/funding-round/b3e66e2554f356381ff48f975346a771</t>
  </si>
  <si>
    <t>/Organization/Asqella</t>
  </si>
  <si>
    <t>Asqella</t>
  </si>
  <si>
    <t>http://asqella.com/</t>
  </si>
  <si>
    <t>/funding-round/b4478c9def2ba10e0b5c8880c47fa00a</t>
  </si>
  <si>
    <t>/Organization/Assay-Depot</t>
  </si>
  <si>
    <t>Assay Depot</t>
  </si>
  <si>
    <t>http://www.assaydepot.com</t>
  </si>
  <si>
    <t>Biotechnology|Life Sciences|Marketplaces|Outsourcing|Pharmaceuticals</t>
  </si>
  <si>
    <t>/organization/allofme</t>
  </si>
  <si>
    <t>/funding-round/13fbb5b2ea090d228f238c12de6275cd</t>
  </si>
  <si>
    <t>/Organization/Assay-Designs</t>
  </si>
  <si>
    <t>Assay Designs</t>
  </si>
  <si>
    <t>/organization/alloka</t>
  </si>
  <si>
    <t>/funding-round/93c06027bc144cceab8b56c55736c6b1</t>
  </si>
  <si>
    <t>/Organization/Assaymetrics</t>
  </si>
  <si>
    <t>AssayMetrics</t>
  </si>
  <si>
    <t>http://www.assaymetrics.com</t>
  </si>
  <si>
    <t>X5</t>
  </si>
  <si>
    <t>Cardiff</t>
  </si>
  <si>
    <t>/funding-round/d70db36aadac47b416437d47e4f819b5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llon-therapeutics</t>
  </si>
  <si>
    <t>/funding-round/65410bf4d48ff5c7e00703b7762fd7b9</t>
  </si>
  <si>
    <t>/Organization/Assemblage</t>
  </si>
  <si>
    <t>Assemblage</t>
  </si>
  <si>
    <t>http://www.assemblagehq.com</t>
  </si>
  <si>
    <t>Collaboration|Enterprises|Real Time|Software</t>
  </si>
  <si>
    <t>/funding-round/f4cd36f193f3d86eaf8865d78faef371</t>
  </si>
  <si>
    <t>/Organization/Assembly</t>
  </si>
  <si>
    <t>Assembly</t>
  </si>
  <si>
    <t>http://assembly.com</t>
  </si>
  <si>
    <t>Collaboration|Crowdsourcing|Software</t>
  </si>
  <si>
    <t>/organization/allone</t>
  </si>
  <si>
    <t>/funding-round/215311c4c62a9092fa09dc05a541caa3</t>
  </si>
  <si>
    <t>/Organization/Assembly-Pharma</t>
  </si>
  <si>
    <t>Assembly Pharma</t>
  </si>
  <si>
    <t>http://assemblypharmaceuticals.com</t>
  </si>
  <si>
    <t>/organization/alloptic</t>
  </si>
  <si>
    <t>/funding-round/274a6cbed4f08f179539cef4d2e21d47</t>
  </si>
  <si>
    <t>/Organization/Assertid</t>
  </si>
  <si>
    <t>AssertID</t>
  </si>
  <si>
    <t>http://www.assertid.com/index.shtml</t>
  </si>
  <si>
    <t>/funding-round/8ac78a3a317eb44cc731284ecca9a43c</t>
  </si>
  <si>
    <t>/Organization/Assess-Re</t>
  </si>
  <si>
    <t>ASSESS+RE</t>
  </si>
  <si>
    <t>http://www.assessre.com</t>
  </si>
  <si>
    <t>Commercial Real Estate|SaaS|Software|Technology</t>
  </si>
  <si>
    <t>/funding-round/a6fed63d0b30b1b4f206fc6922deb61b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funding-round/bf6247e0d57781301b5fde4061478396</t>
  </si>
  <si>
    <t>/Organization/Asset-Dynamics</t>
  </si>
  <si>
    <t>Asset Dynamics</t>
  </si>
  <si>
    <t>http://www.assetdynamics.co</t>
  </si>
  <si>
    <t>Commercial Real Estate|Finance|Real Estate|Real Estate Investors</t>
  </si>
  <si>
    <t>/funding-round/deef25e9a84f9d8d17bde891ffef2b42</t>
  </si>
  <si>
    <t>/Organization/Asset-Insights</t>
  </si>
  <si>
    <t>Asset Insights</t>
  </si>
  <si>
    <t>http://assetinsights.com/</t>
  </si>
  <si>
    <t>/organization/allostatix</t>
  </si>
  <si>
    <t>/funding-round/a3ef29c32657c1570e94b7f954125507</t>
  </si>
  <si>
    <t>14/07/2009</t>
  </si>
  <si>
    <t>/Organization/Asset-International</t>
  </si>
  <si>
    <t>Asset International</t>
  </si>
  <si>
    <t>http://www.assetinternational.com</t>
  </si>
  <si>
    <t>/organization/allostera-pharma</t>
  </si>
  <si>
    <t>/funding-round/60812792ced6561cf6ba8a7f1f7f92a6</t>
  </si>
  <si>
    <t>27/07/2009</t>
  </si>
  <si>
    <t>/Organization/Asset-Mapping</t>
  </si>
  <si>
    <t>Asset Mapping</t>
  </si>
  <si>
    <t>http://www.assetmapping.com</t>
  </si>
  <si>
    <t>Intellectual Asset Management|Software</t>
  </si>
  <si>
    <t>/organization/allotrope-partners</t>
  </si>
  <si>
    <t>/funding-round/7bedc9400a0eec9b84a273c9fcfedda3</t>
  </si>
  <si>
    <t>/Organization/Asset-Marketing-Services</t>
  </si>
  <si>
    <t>Asset Marketing Services</t>
  </si>
  <si>
    <t>http://amsi-corp.com</t>
  </si>
  <si>
    <t>/organization/allovue</t>
  </si>
  <si>
    <t>/funding-round/2b80509ba4f4175c7b0172da97041037</t>
  </si>
  <si>
    <t>/Organization/Asset-Match</t>
  </si>
  <si>
    <t>Asset Match</t>
  </si>
  <si>
    <t>http://www.assetmatch.com/</t>
  </si>
  <si>
    <t>/funding-round/ea45980877fe9e0ebccf9f905487519f</t>
  </si>
  <si>
    <t>/Organization/Asset-Tracking-Technologies</t>
  </si>
  <si>
    <t>Asset Tracking Technologies</t>
  </si>
  <si>
    <t>/organization/alloy-digital</t>
  </si>
  <si>
    <t>/funding-round/bf0ba6c08c74c2e5cfe6bf7728bd36b4</t>
  </si>
  <si>
    <t>/Organization/Asset4</t>
  </si>
  <si>
    <t>ASSET4</t>
  </si>
  <si>
    <t>http://www.asset4.com</t>
  </si>
  <si>
    <t>/organization/allozyne</t>
  </si>
  <si>
    <t>/funding-round/1fd1c66243637590045eab32b223fe20</t>
  </si>
  <si>
    <t>/Organization/Asseta</t>
  </si>
  <si>
    <t>Asseta</t>
  </si>
  <si>
    <t>http://www.asseta.com</t>
  </si>
  <si>
    <t>/funding-round/3250151e1a670070634f5e10fd5ea15c</t>
  </si>
  <si>
    <t>26/10/2007</t>
  </si>
  <si>
    <t>/Organization/Assetavenue</t>
  </si>
  <si>
    <t>AssetAvenue</t>
  </si>
  <si>
    <t>http://www.assetavenue.com</t>
  </si>
  <si>
    <t>Real Estate|Real Estate Investors</t>
  </si>
  <si>
    <t>/funding-round/da2dc4e971d96283127f27d3ed88abb6</t>
  </si>
  <si>
    <t>/Organization/Assetmetrix-Corporation</t>
  </si>
  <si>
    <t>AssetMetrix Corporation</t>
  </si>
  <si>
    <t>/funding-round/e237c3eb29b683871b6b606cebfa6048</t>
  </si>
  <si>
    <t>/Organization/Assetvue</t>
  </si>
  <si>
    <t>Asset Vue LLC.</t>
  </si>
  <si>
    <t>http://www.assetvue.net</t>
  </si>
  <si>
    <t>Hardware + Software|RFID</t>
  </si>
  <si>
    <t>/organization/allpeers</t>
  </si>
  <si>
    <t>/funding-round/cbc8fb6c27e73361f6b4a658a063c396</t>
  </si>
  <si>
    <t>/Organization/Assetz-Capital</t>
  </si>
  <si>
    <t>Assetz Capital</t>
  </si>
  <si>
    <t>http://www.assetzcapital.co.uk</t>
  </si>
  <si>
    <t>Crowdfunding|Finance|Peer-to-Peer</t>
  </si>
  <si>
    <t>/organization/allpet</t>
  </si>
  <si>
    <t>/funding-round/194964a578bd077687650a633c8239d3</t>
  </si>
  <si>
    <t>/Organization/Assia</t>
  </si>
  <si>
    <t>ASSIA</t>
  </si>
  <si>
    <t>http://www.assia-inc.com</t>
  </si>
  <si>
    <t>/organization/allpix-innovation</t>
  </si>
  <si>
    <t>/funding-round/74d279aa768151fbdeec2217a965c8d0</t>
  </si>
  <si>
    <t>/Organization/Assignment-Editor</t>
  </si>
  <si>
    <t>Assignment Editor</t>
  </si>
  <si>
    <t>http://assignmenteditor.com/</t>
  </si>
  <si>
    <t>/organization/allplayers-com</t>
  </si>
  <si>
    <t>/funding-round/42237c64e77ac7781b80f1e55f618890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llschoolstuff-com</t>
  </si>
  <si>
    <t>/funding-round/8a57bc9ae2fd59c1b802e64dc29a92d3</t>
  </si>
  <si>
    <t>/Organization/Assister-Ltd</t>
  </si>
  <si>
    <t>Assister Ltd.</t>
  </si>
  <si>
    <t>https://assister.co</t>
  </si>
  <si>
    <t>Business Development|Internet|Retail</t>
  </si>
  <si>
    <t>13-03-2013</t>
  </si>
  <si>
    <t>/organization/allseated</t>
  </si>
  <si>
    <t>/funding-round/92443f815909d2cac8036b60e6d08bad</t>
  </si>
  <si>
    <t>/Organization/Assistera</t>
  </si>
  <si>
    <t>Assistera</t>
  </si>
  <si>
    <t>Brokers|Information Technology|Services</t>
  </si>
  <si>
    <t>/organization/allset</t>
  </si>
  <si>
    <t>/funding-round/110a88178fe20e0daea23689243e6825</t>
  </si>
  <si>
    <t>22/09/2015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llshoppings</t>
  </si>
  <si>
    <t>/funding-round/76acada36544d0b566fc4339bc5413a7</t>
  </si>
  <si>
    <t>/Organization/Assmbly</t>
  </si>
  <si>
    <t>Assmbly</t>
  </si>
  <si>
    <t>http://assmbly.com</t>
  </si>
  <si>
    <t>E-Commerce|Furniture</t>
  </si>
  <si>
    <t>/organization/allsource-analysis</t>
  </si>
  <si>
    <t>/funding-round/b94856d0d7b21ea5da0e8913aafad954</t>
  </si>
  <si>
    <t>/Organization/Associa</t>
  </si>
  <si>
    <t>Associa</t>
  </si>
  <si>
    <t>http://www.associaonline.com</t>
  </si>
  <si>
    <t>/organization/allstar-deals</t>
  </si>
  <si>
    <t>/funding-round/7514d548f17f62ef180edfda8f9f6727</t>
  </si>
  <si>
    <t>/Organization/Associated-Material-Processing</t>
  </si>
  <si>
    <t>Associated Material Processing</t>
  </si>
  <si>
    <t>http://www.ampchem.com/</t>
  </si>
  <si>
    <t>Stillwater</t>
  </si>
  <si>
    <t>14-11-2011</t>
  </si>
  <si>
    <t>/organization/allstate</t>
  </si>
  <si>
    <t>/funding-round/9517257b1d74a99398818a42ef4d4568</t>
  </si>
  <si>
    <t>/Organization/Associatedcontent</t>
  </si>
  <si>
    <t>Associated Content</t>
  </si>
  <si>
    <t>http://www.associatedcontent.com</t>
  </si>
  <si>
    <t>/organization/allstay</t>
  </si>
  <si>
    <t>/funding-round/11fc94f711164f9a6f93a5518e25cb48</t>
  </si>
  <si>
    <t>/Organization/Assuramed</t>
  </si>
  <si>
    <t>AssuraMed</t>
  </si>
  <si>
    <t>http://assuramed.com</t>
  </si>
  <si>
    <t>Twinsburg</t>
  </si>
  <si>
    <t>/organization/alltech-medical-systems</t>
  </si>
  <si>
    <t>/funding-round/3ee79c4fdb3b89d5b75b8e0c32c9322b</t>
  </si>
  <si>
    <t>/Organization/Assured-Information-Security</t>
  </si>
  <si>
    <t>ASSURED INFORMATION SECURITY</t>
  </si>
  <si>
    <t>http://ainfosec.com</t>
  </si>
  <si>
    <t>Syracuse</t>
  </si>
  <si>
    <t>/funding-round/821afb10f6b8dc1a8e4b71ad52d481e4</t>
  </si>
  <si>
    <t>/Organization/Assured-Labor</t>
  </si>
  <si>
    <t>Assured Labor</t>
  </si>
  <si>
    <t>http://www.assuredlabor.com</t>
  </si>
  <si>
    <t>Curated Web|Employment|Marketplaces|Mobile|Recruiting</t>
  </si>
  <si>
    <t>/funding-round/ba419a69432ae18c2f1ca3f4a1842dbd</t>
  </si>
  <si>
    <t>/Organization/Assured-Pharmacy</t>
  </si>
  <si>
    <t>ASSURED PHARMACY</t>
  </si>
  <si>
    <t>Frisco</t>
  </si>
  <si>
    <t>/funding-round/ce130d1b64565f82870eccdeb59d22fb</t>
  </si>
  <si>
    <t>/Organization/Assurely</t>
  </si>
  <si>
    <t>Assurely</t>
  </si>
  <si>
    <t>/organization/alltherooms</t>
  </si>
  <si>
    <t>/funding-round/5ebcebe67c7817d9a4c7bb85e766e70b</t>
  </si>
  <si>
    <t>/Organization/Assurerx-Health</t>
  </si>
  <si>
    <t>Assurex Health</t>
  </si>
  <si>
    <t>http://www.assurexhealth.com</t>
  </si>
  <si>
    <t>Mason</t>
  </si>
  <si>
    <t>/organization/allthetopbananas-com</t>
  </si>
  <si>
    <t>/funding-round/0ce11b106cd63c72408a5fb350ed66cb</t>
  </si>
  <si>
    <t>/Organization/Assurity-Group-Llc</t>
  </si>
  <si>
    <t>Assurity Group</t>
  </si>
  <si>
    <t>http://www.assuritydsp.com</t>
  </si>
  <si>
    <t>26-12-2009</t>
  </si>
  <si>
    <t>/organization/alltrails-com</t>
  </si>
  <si>
    <t>/funding-round/05c9d99d3d2580837953a3ea25ec696c</t>
  </si>
  <si>
    <t>/Organization/Assurz</t>
  </si>
  <si>
    <t>Assurz</t>
  </si>
  <si>
    <t>/funding-round/38b092fa0f4eaa22c5881d2ccd40b3f0</t>
  </si>
  <si>
    <t>/Organization/Astadia</t>
  </si>
  <si>
    <t>ASTADIA</t>
  </si>
  <si>
    <t>http://www.astadia.com</t>
  </si>
  <si>
    <t>Consulting|Sales and Marketing|Training</t>
  </si>
  <si>
    <t>/funding-round/3e24d3b33e9d9a5c012097ff349df415</t>
  </si>
  <si>
    <t>13/11/2011</t>
  </si>
  <si>
    <t>/Organization/Astamuse-Company-Ltd</t>
  </si>
  <si>
    <t>astamuse company, ltd.</t>
  </si>
  <si>
    <t>http://www.astamuse.co.jp/en/</t>
  </si>
  <si>
    <t>Consulting|Databases|Human Resources|Intellectual Property</t>
  </si>
  <si>
    <t>/funding-round/b795c4c670dcb1c51f319bbd08598acb</t>
  </si>
  <si>
    <t>/Organization/Astaro</t>
  </si>
  <si>
    <t>Astaro</t>
  </si>
  <si>
    <t>http://www.astaro.com</t>
  </si>
  <si>
    <t>Karlsruhe</t>
  </si>
  <si>
    <t>/funding-round/e453d1fca9cb839d7e9bd34813462c40</t>
  </si>
  <si>
    <t>/Organization/Astech</t>
  </si>
  <si>
    <t>Astech</t>
  </si>
  <si>
    <t>/organization/alltranz</t>
  </si>
  <si>
    <t>/funding-round/e1aed5b1028a7cb578eb26c760b1358c</t>
  </si>
  <si>
    <t>/Organization/Asteel</t>
  </si>
  <si>
    <t>Asteel</t>
  </si>
  <si>
    <t>http://www.asteel.fr</t>
  </si>
  <si>
    <t>/organization/alltuition</t>
  </si>
  <si>
    <t>/funding-round/716d2f529d0392c82f69107d81864014</t>
  </si>
  <si>
    <t>/Organization/Aster-Data-Systems</t>
  </si>
  <si>
    <t>Aster Data Systems</t>
  </si>
  <si>
    <t>http://www.asterdata.com</t>
  </si>
  <si>
    <t>Analytics|Databases</t>
  </si>
  <si>
    <t>/funding-round/95631f0ce9781062675039ac7bcc9632</t>
  </si>
  <si>
    <t>/Organization/Aster-Dm-Healthcare</t>
  </si>
  <si>
    <t>Aster DM Healthcare</t>
  </si>
  <si>
    <t>http://asterdmhealthcare.com/</t>
  </si>
  <si>
    <t>Dubai</t>
  </si>
  <si>
    <t>/funding-round/f34b6ba12baee2ea2881a7abe71a11fc</t>
  </si>
  <si>
    <t>/Organization/Asterand</t>
  </si>
  <si>
    <t>Asterand</t>
  </si>
  <si>
    <t>http://www.asterand.com</t>
  </si>
  <si>
    <t>Royston</t>
  </si>
  <si>
    <t>/organization/allunite</t>
  </si>
  <si>
    <t>/funding-round/21dc42d790c3543647f071f4661893d7</t>
  </si>
  <si>
    <t>/Organization/Asteres</t>
  </si>
  <si>
    <t>Asteres</t>
  </si>
  <si>
    <t>http://www.asteres.com</t>
  </si>
  <si>
    <t>/organization/allurent</t>
  </si>
  <si>
    <t>/funding-round/47591ceb599a30dfe2889d49a5dc4f2e</t>
  </si>
  <si>
    <t>/Organization/Asterias-Biotherapeutics</t>
  </si>
  <si>
    <t>Asterias Biotherapeutics</t>
  </si>
  <si>
    <t>http://asteriasbiotherapeutics.com/</t>
  </si>
  <si>
    <t>/funding-round/ab7a30273ea4ffcebee5d1f9e2747e94</t>
  </si>
  <si>
    <t>/Organization/Asterion</t>
  </si>
  <si>
    <t>Asterion</t>
  </si>
  <si>
    <t>http://www.asterion.co.uk</t>
  </si>
  <si>
    <t>/organization/alluring-logic</t>
  </si>
  <si>
    <t>/funding-round/84d35d9dd98000215e04e33fa34a58f1</t>
  </si>
  <si>
    <t>/Organization/Asthmamd</t>
  </si>
  <si>
    <t>AsthmaMD</t>
  </si>
  <si>
    <t>http://asthmamd.org/about/#/resources/iphone_chart.jpg</t>
  </si>
  <si>
    <t>Apps|Health Care|Medical</t>
  </si>
  <si>
    <t>/organization/allurion-technologies</t>
  </si>
  <si>
    <t>/funding-round/324cf9dc2bf2c7fe35699d6afedcb2b0</t>
  </si>
  <si>
    <t>/Organization/Asthmatracker</t>
  </si>
  <si>
    <t>Asthmatracker</t>
  </si>
  <si>
    <t>http://asthmatracker.utah.edu/public/index.php</t>
  </si>
  <si>
    <t>/funding-round/3a1f05023a51a75858fcb2437de141ab</t>
  </si>
  <si>
    <t>/Organization/Asthmatx</t>
  </si>
  <si>
    <t>Asthmatx</t>
  </si>
  <si>
    <t>http://www.asthmatx.com</t>
  </si>
  <si>
    <t>/funding-round/dcead77f166cb7ca815e8886cdb0e2a7</t>
  </si>
  <si>
    <t>26/07/2012</t>
  </si>
  <si>
    <t>/Organization/Astleyclarke</t>
  </si>
  <si>
    <t>Astley Clarke</t>
  </si>
  <si>
    <t>http://www.astleyclarke.com</t>
  </si>
  <si>
    <t>/organization/allux-medical</t>
  </si>
  <si>
    <t>/funding-round/44a5fe857db253d905d04ce7e129e4ba</t>
  </si>
  <si>
    <t>29/08/2005</t>
  </si>
  <si>
    <t>/Organization/Aston-Club</t>
  </si>
  <si>
    <t>Aston Club</t>
  </si>
  <si>
    <t>http://www.astonclub.com.au</t>
  </si>
  <si>
    <t>/organization/allvoices</t>
  </si>
  <si>
    <t>/funding-round/9a84bd0b1220233b95d33d92a1fcbc89</t>
  </si>
  <si>
    <t>/Organization/Aston-Eyetech-Ltd</t>
  </si>
  <si>
    <t>Aston EyeTech Ltd</t>
  </si>
  <si>
    <t>http://www.astoneyetech.com/</t>
  </si>
  <si>
    <t>/funding-round/ca78d13f23f3ff9e08019ba54468a0cd</t>
  </si>
  <si>
    <t>31/07/2006</t>
  </si>
  <si>
    <t>/Organization/Astonish-Results</t>
  </si>
  <si>
    <t>Astonish</t>
  </si>
  <si>
    <t>http://www.astonish.com</t>
  </si>
  <si>
    <t>/organization/allworx</t>
  </si>
  <si>
    <t>/funding-round/64ffa242c1ca87d32707ffecf201d23e</t>
  </si>
  <si>
    <t>/Organization/Astoria-Road</t>
  </si>
  <si>
    <t>Astoria Road</t>
  </si>
  <si>
    <t>http://astoriaroad.com</t>
  </si>
  <si>
    <t>/funding-round/731c36f92141638a7257f8d70cf34c3f</t>
  </si>
  <si>
    <t>/Organization/Astoria-Software</t>
  </si>
  <si>
    <t>Astoria Software</t>
  </si>
  <si>
    <t>http://www.astoriasoftware.com</t>
  </si>
  <si>
    <t>/funding-round/90c41d067ee7b7afd81e7ba7c040c270</t>
  </si>
  <si>
    <t>28/02/2006</t>
  </si>
  <si>
    <t>/Organization/Astrall-Inc</t>
  </si>
  <si>
    <t>Astrall, Inc</t>
  </si>
  <si>
    <t>http://astrall.org/</t>
  </si>
  <si>
    <t>E-Commerce Platforms|Marketplaces|Psychology|Social Network Media</t>
  </si>
  <si>
    <t>/organization/ally</t>
  </si>
  <si>
    <t>/funding-round/62412c5c14620dd0f349d71ce9feb67a</t>
  </si>
  <si>
    <t>/Organization/Astrapi</t>
  </si>
  <si>
    <t>Astrapi</t>
  </si>
  <si>
    <t>http://www.astrapi-corp.com</t>
  </si>
  <si>
    <t>Simulation|Software|Telecommunications</t>
  </si>
  <si>
    <t>/funding-round/7c60339c23a03051086b28ddf861f990</t>
  </si>
  <si>
    <t>/Organization/Astrid</t>
  </si>
  <si>
    <t>Astrid</t>
  </si>
  <si>
    <t>http://astrid.com</t>
  </si>
  <si>
    <t>Android|iPhone|Productivity Software|Social Media|Task Management</t>
  </si>
  <si>
    <t>/organization/ally-commerce</t>
  </si>
  <si>
    <t>/funding-round/556b1756896a1137fb3a112df4b49eef</t>
  </si>
  <si>
    <t>/Organization/Astro</t>
  </si>
  <si>
    <t>Astro</t>
  </si>
  <si>
    <t>http://www.astro.ai</t>
  </si>
  <si>
    <t>Consumer Electronics|Home Automation|Mobile|Wireless</t>
  </si>
  <si>
    <t>20-04-2014</t>
  </si>
  <si>
    <t>/funding-round/6ec91c66187323de9428f8a801d577c4</t>
  </si>
  <si>
    <t>/Organization/Astro-Ape</t>
  </si>
  <si>
    <t>Astro Ape</t>
  </si>
  <si>
    <t>http://www.astroapestudios.com</t>
  </si>
  <si>
    <t>Games|Mobile Games</t>
  </si>
  <si>
    <t>/funding-round/a3ead9b27153914776273b8f6b289f81</t>
  </si>
  <si>
    <t>/Organization/Astro-Gaming</t>
  </si>
  <si>
    <t>Astro Gaming</t>
  </si>
  <si>
    <t>http://www.astrogaming.com/</t>
  </si>
  <si>
    <t>Game|Gamification|Video Games</t>
  </si>
  <si>
    <t>/funding-round/f91166f1f7fe97795493b30ba27f5a3a</t>
  </si>
  <si>
    <t>/Organization/Astrobotic-Technology</t>
  </si>
  <si>
    <t>Astrobotic Technology</t>
  </si>
  <si>
    <t>http://www.astrobotic.com</t>
  </si>
  <si>
    <t>Computers|Life Sciences|Robotics|Technology</t>
  </si>
  <si>
    <t>/organization/ally-home-care</t>
  </si>
  <si>
    <t>/funding-round/40e9b55f9b9e6720f3f51b46bc1ef457</t>
  </si>
  <si>
    <t>/Organization/Astrolome</t>
  </si>
  <si>
    <t>AstroloMe</t>
  </si>
  <si>
    <t>http://astrolome.com</t>
  </si>
  <si>
    <t>/organization/allyalign-health</t>
  </si>
  <si>
    <t>/funding-round/749101e2c8554fdf4add16d897242971</t>
  </si>
  <si>
    <t>/Organization/Astronomer</t>
  </si>
  <si>
    <t>Astronomer</t>
  </si>
  <si>
    <t>http://astronomer.io</t>
  </si>
  <si>
    <t>Analytics|Big Data|Data Integration</t>
  </si>
  <si>
    <t>/organization/allyde</t>
  </si>
  <si>
    <t>/funding-round/a64b8d6a7205a93159cd94875eb34ff3</t>
  </si>
  <si>
    <t>/Organization/Astroprint</t>
  </si>
  <si>
    <t>AstroPrint</t>
  </si>
  <si>
    <t>https://www.astroprint.com</t>
  </si>
  <si>
    <t>/organization/allydvm</t>
  </si>
  <si>
    <t>/funding-round/5b4f920affad398741463d2a71690486</t>
  </si>
  <si>
    <t>/Organization/Astroscale</t>
  </si>
  <si>
    <t>Astroscale</t>
  </si>
  <si>
    <t>http://astroscale.com/</t>
  </si>
  <si>
    <t>Aerospace|Technology</t>
  </si>
  <si>
    <t>/organization/allyes-advertisement-network</t>
  </si>
  <si>
    <t>/funding-round/1b9192dfcdf40094b9bb948740737d1c</t>
  </si>
  <si>
    <t>/Organization/Astrostar</t>
  </si>
  <si>
    <t>Astrostar</t>
  </si>
  <si>
    <t>http://astrostar.ru</t>
  </si>
  <si>
    <t>/funding-round/433ec6ef26774757bb7d78eaf254b605</t>
  </si>
  <si>
    <t>/Organization/Astrum-Software</t>
  </si>
  <si>
    <t>Astrum Software</t>
  </si>
  <si>
    <t>Enterprises|Enterprise Software|Software</t>
  </si>
  <si>
    <t>/funding-round/ccb9cbea4668b2827cfdc95fdb9fc443</t>
  </si>
  <si>
    <t>/Organization/Astrum-Solar</t>
  </si>
  <si>
    <t>Astrum Solar</t>
  </si>
  <si>
    <t>http://www.astrumsolar.com</t>
  </si>
  <si>
    <t>Annapolis</t>
  </si>
  <si>
    <t>/funding-round/f4e64f1d39547a343e50ac29f7d37e04</t>
  </si>
  <si>
    <t>/Organization/Astute</t>
  </si>
  <si>
    <t>Astute</t>
  </si>
  <si>
    <t>/organization/allygrow-technologies</t>
  </si>
  <si>
    <t>/funding-round/1163081f3b47e809ab12a63423be1867</t>
  </si>
  <si>
    <t>/Organization/Astute-Medical</t>
  </si>
  <si>
    <t>Astute Medical</t>
  </si>
  <si>
    <t>http://www.astutemedical.com</t>
  </si>
  <si>
    <t>Biotechnology|Health Care|Health Diagnostics</t>
  </si>
  <si>
    <t>/organization/allylix</t>
  </si>
  <si>
    <t>/funding-round/06ab2d00eea5b32d46e50d7a881765b0</t>
  </si>
  <si>
    <t>28/01/2010</t>
  </si>
  <si>
    <t>/Organization/Astute-Networks</t>
  </si>
  <si>
    <t>Astute Networks</t>
  </si>
  <si>
    <t>http://www.astutenetworks.com</t>
  </si>
  <si>
    <t>/funding-round/8fac1b310bd1183cd9deb131cc848d98</t>
  </si>
  <si>
    <t>/Organization/Asuragen</t>
  </si>
  <si>
    <t>Asuragen</t>
  </si>
  <si>
    <t>http://www.asuragen.com</t>
  </si>
  <si>
    <t>/funding-round/bc38ccfc209cffb4b41d1e23c5f58e7f</t>
  </si>
  <si>
    <t>/Organization/Asure-Software</t>
  </si>
  <si>
    <t>Asure Software</t>
  </si>
  <si>
    <t>http://www.asuresoftware.com</t>
  </si>
  <si>
    <t>/organization/allyve</t>
  </si>
  <si>
    <t>/funding-round/b847299fdab4d2217672f588933cafd9</t>
  </si>
  <si>
    <t>/Organization/Asurint</t>
  </si>
  <si>
    <t>Asurint</t>
  </si>
  <si>
    <t>http://asurint.com</t>
  </si>
  <si>
    <t>/funding-round/e3edebb8e4049769bb5b6b310a6398ee</t>
  </si>
  <si>
    <t>/Organization/Asuum</t>
  </si>
  <si>
    <t>Asuum</t>
  </si>
  <si>
    <t>http://www.asuum.com</t>
  </si>
  <si>
    <t>Design|E-Commerce|Ediscovery|Shopping</t>
  </si>
  <si>
    <t>/organization/alma-johns</t>
  </si>
  <si>
    <t>/funding-round/7ac2e6dbd79544f6ece4c3f3086156d4</t>
  </si>
  <si>
    <t>/Organization/Asym-Iii</t>
  </si>
  <si>
    <t>ASYM III</t>
  </si>
  <si>
    <t>/organization/almalence</t>
  </si>
  <si>
    <t>/funding-round/ad9414a8ba90a6790659ea68fd44a867</t>
  </si>
  <si>
    <t>/Organization/Asymchem-Laboratories-Tianjin</t>
  </si>
  <si>
    <t>Asymchem Laboratories (Tianjin)</t>
  </si>
  <si>
    <t>http://www.asymchem.com</t>
  </si>
  <si>
    <t>/organization/almamapper-2</t>
  </si>
  <si>
    <t>/funding-round/5b327c666da65d4a287fbd31d447fff4</t>
  </si>
  <si>
    <t>/Organization/Asymetrix</t>
  </si>
  <si>
    <t>Click2learn</t>
  </si>
  <si>
    <t>http://www.click2learn.com</t>
  </si>
  <si>
    <t>/organization/almanapp</t>
  </si>
  <si>
    <t>/funding-round/fe7b8758ea917dd9c39dca32282d660d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lmashopping</t>
  </si>
  <si>
    <t>/funding-round/01ba55702facf0a076b71eef8a2ca774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funding-round/5aa70748aff23fe8d9fb114403cfab04</t>
  </si>
  <si>
    <t>/Organization/Asysco</t>
  </si>
  <si>
    <t>Asysco</t>
  </si>
  <si>
    <t>http://www.asysco.com</t>
  </si>
  <si>
    <t>Application Platforms|Enterprises|Systems</t>
  </si>
  <si>
    <t>Coevorden</t>
  </si>
  <si>
    <t>/funding-round/e6230113e556c7b3c3a4519c47a9416a</t>
  </si>
  <si>
    <t>/Organization/At-Internet</t>
  </si>
  <si>
    <t>AT Internet</t>
  </si>
  <si>
    <t>http://www.atinternet.com</t>
  </si>
  <si>
    <t>Mérignac</t>
  </si>
  <si>
    <t>/funding-round/fe322741d912f9a1b182343f65398800</t>
  </si>
  <si>
    <t>/Organization/At-Peak-Resources</t>
  </si>
  <si>
    <t>At Peak Resources</t>
  </si>
  <si>
    <t>http://www.atpeaksports.com</t>
  </si>
  <si>
    <t>Fitness|Health and Wellness|Kids|Sports</t>
  </si>
  <si>
    <t>/organization/almaviva-sant</t>
  </si>
  <si>
    <t>/funding-round/bbae1c42f3a31de2ed3adb11da33f752</t>
  </si>
  <si>
    <t>/Organization/At-The-Pool</t>
  </si>
  <si>
    <t>At The Pool</t>
  </si>
  <si>
    <t>http://www.atthepool.com</t>
  </si>
  <si>
    <t>Ediscovery|Offline Businesses|Social Media|Software</t>
  </si>
  <si>
    <t>/organization/alminder</t>
  </si>
  <si>
    <t>/funding-round/49dd62707d5ffe131d42978e27985694</t>
  </si>
  <si>
    <t>22/10/2013</t>
  </si>
  <si>
    <t>/Organization/Atacatto-Fashion-Marketplace</t>
  </si>
  <si>
    <t>Atacatto Fashion Marketplace</t>
  </si>
  <si>
    <t>http://www.atacatto.com.br</t>
  </si>
  <si>
    <t>B2B|E-Commerce|Fashion|Wholesale</t>
  </si>
  <si>
    <t>/organization/almondnet</t>
  </si>
  <si>
    <t>/funding-round/addfb3ea6f75c796122c6fa44568576b</t>
  </si>
  <si>
    <t>/Organization/Atairgin-Technologies</t>
  </si>
  <si>
    <t>Atairgin Technologies</t>
  </si>
  <si>
    <t>http://www.atairgin.com</t>
  </si>
  <si>
    <t>/funding-round/ed80ba1f27abfd4cabc1dbe88d1855eb</t>
  </si>
  <si>
    <t>/Organization/Atakama-Labs</t>
  </si>
  <si>
    <t>Atakama Labs</t>
  </si>
  <si>
    <t>http://www.atakamalabs.com</t>
  </si>
  <si>
    <t>Casual Games|Games|Social Games</t>
  </si>
  <si>
    <t>/organization/almondy</t>
  </si>
  <si>
    <t>/funding-round/ac9533091995a2432b4edf6871997ab5</t>
  </si>
  <si>
    <t>/Organization/Atamasoft</t>
  </si>
  <si>
    <t>Atamasoft</t>
  </si>
  <si>
    <t>http://atamasoft.jp</t>
  </si>
  <si>
    <t>/funding-round/d44f8bb9f1de72338d26e74607ea2c75</t>
  </si>
  <si>
    <t>22/03/2005</t>
  </si>
  <si>
    <t>/Organization/Atara-Biotherapeutics</t>
  </si>
  <si>
    <t>Atara Biotherapeutics</t>
  </si>
  <si>
    <t>http://atarabio.com</t>
  </si>
  <si>
    <t>/funding-round/f59ba7e704376ac5c0ea02da9f480bc5</t>
  </si>
  <si>
    <t>/Organization/Atari</t>
  </si>
  <si>
    <t>Atari</t>
  </si>
  <si>
    <t>http://www.atari.com</t>
  </si>
  <si>
    <t>/organization/aln-medical-management</t>
  </si>
  <si>
    <t>/funding-round/b5d209bcc8430b1e7934114eff7bd26a</t>
  </si>
  <si>
    <t>/Organization/Atarw-Technologies</t>
  </si>
  <si>
    <t>Atarw Technologies</t>
  </si>
  <si>
    <t>http://atarw.com/</t>
  </si>
  <si>
    <t>/organization/alnara-pharmaceuticals</t>
  </si>
  <si>
    <t>/funding-round/2efedfd3aaea2cf1414e9c9abaf44075</t>
  </si>
  <si>
    <t>30/10/2008</t>
  </si>
  <si>
    <t>/Organization/Atavist</t>
  </si>
  <si>
    <t>Atavist</t>
  </si>
  <si>
    <t>http://atavist.com</t>
  </si>
  <si>
    <t>Publishing|Software</t>
  </si>
  <si>
    <t>/funding-round/51963edcd7dee75d0357fd7f095677a6</t>
  </si>
  <si>
    <t>/Organization/Ataxion</t>
  </si>
  <si>
    <t>Ataxion</t>
  </si>
  <si>
    <t>/organization/alnylam-pharmaceuticals</t>
  </si>
  <si>
    <t>/funding-round/7375269b968bfac9cc4c1d310dffa1b8</t>
  </si>
  <si>
    <t>/Organization/Atbizz</t>
  </si>
  <si>
    <t>AtBizz</t>
  </si>
  <si>
    <t>http://www.atbizz.com</t>
  </si>
  <si>
    <t>Content|E-Commerce|Internet|Social Media</t>
  </si>
  <si>
    <t>/funding-round/f65844f1baf0f8d58fbc491d780517d5</t>
  </si>
  <si>
    <t>/Organization/Atbrox</t>
  </si>
  <si>
    <t>Atbrox</t>
  </si>
  <si>
    <t>http://atbrox.com</t>
  </si>
  <si>
    <t>Cloud Computing|Enterprise Software|Search|Software</t>
  </si>
  <si>
    <t>/funding-round/fc9a20ba50d941d26b959ba1b361048b</t>
  </si>
  <si>
    <t>/Organization/Atcipher</t>
  </si>
  <si>
    <t>AtCipher Inc.</t>
  </si>
  <si>
    <t>https://atcipher.com</t>
  </si>
  <si>
    <t>Cloud Security</t>
  </si>
  <si>
    <t>/organization/alo-networks</t>
  </si>
  <si>
    <t>/funding-round/408d0bff61b668f378b6ab7c1759b35c</t>
  </si>
  <si>
    <t>27/04/2011</t>
  </si>
  <si>
    <t>/Organization/Atcollab</t>
  </si>
  <si>
    <t>atCollab</t>
  </si>
  <si>
    <t>http://www.atcollab.com</t>
  </si>
  <si>
    <t>Cloud Computing|Curated Web|Procurement|SaaS</t>
  </si>
  <si>
    <t>/organization/alo7</t>
  </si>
  <si>
    <t>/funding-round/c17d29fcdb51a50bc8e5353fd99445b3</t>
  </si>
  <si>
    <t>/Organization/Atcor-Holdings</t>
  </si>
  <si>
    <t>ATCOR Holdings</t>
  </si>
  <si>
    <t>/organization/alodokter</t>
  </si>
  <si>
    <t>/funding-round/41f69c5bcc16bdd61330f5fa254b4e30</t>
  </si>
  <si>
    <t>/Organization/Ateeda</t>
  </si>
  <si>
    <t>Ateeda</t>
  </si>
  <si>
    <t>http://www.ateeda.com</t>
  </si>
  <si>
    <t>/organization/aloha</t>
  </si>
  <si>
    <t>/funding-round/3f70cd6a8441d08c42e4b63101bdbda5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17-08-2012</t>
  </si>
  <si>
    <t>/funding-round/dd85501a51725f331d08ff7913aa3382</t>
  </si>
  <si>
    <t>/Organization/Ateme</t>
  </si>
  <si>
    <t>ATEME</t>
  </si>
  <si>
    <t>http://ateme.com</t>
  </si>
  <si>
    <t>Broadcasting|Software|Telecommunications|Video</t>
  </si>
  <si>
    <t>Bièvres</t>
  </si>
  <si>
    <t>/organization/alohar-mobile</t>
  </si>
  <si>
    <t>/funding-round/0b7dad766f15c92a3bcffa845b1c4e9b</t>
  </si>
  <si>
    <t>24/04/2011</t>
  </si>
  <si>
    <t>/Organization/Atempo</t>
  </si>
  <si>
    <t>Atempo</t>
  </si>
  <si>
    <t>http://atempo.com</t>
  </si>
  <si>
    <t>/funding-round/89210a8192c0e7c0022120f4154a2284</t>
  </si>
  <si>
    <t>/Organization/Ateneo-Digital</t>
  </si>
  <si>
    <t>Ateneo Digital</t>
  </si>
  <si>
    <t>http://www.ateneodigital.com/index.php/?lang=en</t>
  </si>
  <si>
    <t>/organization/alooma</t>
  </si>
  <si>
    <t>/funding-round/9d54d355d572b59f255a79f18c7fe527</t>
  </si>
  <si>
    <t>/Organization/Ateo</t>
  </si>
  <si>
    <t>Ateo</t>
  </si>
  <si>
    <t>http://ateo.dk</t>
  </si>
  <si>
    <t>Event Management|Marketplaces|Real Estate|Service Providers</t>
  </si>
  <si>
    <t>/organization/aloompa</t>
  </si>
  <si>
    <t>/funding-round/521c32dc157e5bd3cc8dd2e974b3beb7</t>
  </si>
  <si>
    <t>/Organization/Aternity</t>
  </si>
  <si>
    <t>Aternity</t>
  </si>
  <si>
    <t>http://www.aternity.com</t>
  </si>
  <si>
    <t>/organization/aloqa</t>
  </si>
  <si>
    <t>/funding-round/c6a7cce1b18f0950cf42bc10644b883b</t>
  </si>
  <si>
    <t>/Organization/Atesto-Technologies</t>
  </si>
  <si>
    <t>Atesto Technologies</t>
  </si>
  <si>
    <t>Services|Testing|Web Tools</t>
  </si>
  <si>
    <t>/organization/alorica</t>
  </si>
  <si>
    <t>/funding-round/7c2fc42e4e8d68de8b9b9d7523330788</t>
  </si>
  <si>
    <t>13/08/2009</t>
  </si>
  <si>
    <t>/Organization/Atfutsal</t>
  </si>
  <si>
    <t>@Futsal</t>
  </si>
  <si>
    <t>http://www.futsaluk.net/</t>
  </si>
  <si>
    <t>Educational Games|Online Scheduling|Sports</t>
  </si>
  <si>
    <t>/organization/alorum</t>
  </si>
  <si>
    <t>/funding-round/0b88c6b4e3a5cf726e1a144884e15e16</t>
  </si>
  <si>
    <t>/Organization/Atg-Access</t>
  </si>
  <si>
    <t>ATG Access</t>
  </si>
  <si>
    <t>http://www.atgaccess.com</t>
  </si>
  <si>
    <t>N1</t>
  </si>
  <si>
    <t>Haydock</t>
  </si>
  <si>
    <t>/organization/alosko</t>
  </si>
  <si>
    <t>/funding-round/6584adf19695e0f156494ab51799b7db</t>
  </si>
  <si>
    <t>/Organization/Atg-Media-The-Saleroom</t>
  </si>
  <si>
    <t>ATG Media (The Saleroom)</t>
  </si>
  <si>
    <t>http://www.the-saleroom.com</t>
  </si>
  <si>
    <t>Auctions|Design</t>
  </si>
  <si>
    <t>/organization/alotofus</t>
  </si>
  <si>
    <t>/funding-round/2ade9b71664875a53fed26006a67bcd4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lpacadb</t>
  </si>
  <si>
    <t>/funding-round/3645713d6a268b030fe4df6fa0388bd7</t>
  </si>
  <si>
    <t>/Organization/Athena-Design-Systems</t>
  </si>
  <si>
    <t>Athena Design Systems</t>
  </si>
  <si>
    <t>http://www.athenadesign.com</t>
  </si>
  <si>
    <t>/funding-round/b9ffc01b5a01ef0bea346ab89247c394</t>
  </si>
  <si>
    <t>/Organization/Athena-Feminine-Technologies</t>
  </si>
  <si>
    <t>Athena Feminine Technologies</t>
  </si>
  <si>
    <t>http://www.athenaft.com</t>
  </si>
  <si>
    <t>Orinda</t>
  </si>
  <si>
    <t>/funding-round/c917bce94ebcf4f756ffceecd929d6c7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lpen-international</t>
  </si>
  <si>
    <t>/funding-round/fa8acdf0fd2eada169eb40bdfafb33e1</t>
  </si>
  <si>
    <t>/Organization/Athena-Semiconductors</t>
  </si>
  <si>
    <t>Athena Semiconductors</t>
  </si>
  <si>
    <t>/organization/alpex-pharma-sa</t>
  </si>
  <si>
    <t>/funding-round/2812e29b8008d7c6e15d80dda4353ffa</t>
  </si>
  <si>
    <t>/Organization/Athena-Wisdom</t>
  </si>
  <si>
    <t>Athena Wisdom</t>
  </si>
  <si>
    <t>http://athenawisdom.com/</t>
  </si>
  <si>
    <t>Consumer Behavior</t>
  </si>
  <si>
    <t>/organization/alpha-(fitness)</t>
  </si>
  <si>
    <t>/funding-round/90db370f07422f22074f10d64ad97dc0</t>
  </si>
  <si>
    <t>/Organization/Athenahealth</t>
  </si>
  <si>
    <t>Athenahealth</t>
  </si>
  <si>
    <t>http://www.athenahealth.com</t>
  </si>
  <si>
    <t>Business Services|Enterprise Software</t>
  </si>
  <si>
    <t>/organization/alpha-7</t>
  </si>
  <si>
    <t>/funding-round/37eb1a7fe46127d70d7d9f1c56c79e0e</t>
  </si>
  <si>
    <t>/Organization/Athenas-S-A</t>
  </si>
  <si>
    <t>Athenas S.A.</t>
  </si>
  <si>
    <t>http://athen.as</t>
  </si>
  <si>
    <t>Industrial Automation|Logistics|Portals</t>
  </si>
  <si>
    <t>/organization/alpha-and-omega-semiconductor</t>
  </si>
  <si>
    <t>/funding-round/ebe482e0820f1fff1639c9ff27586735</t>
  </si>
  <si>
    <t>/Organization/Athenix</t>
  </si>
  <si>
    <t>Athenix</t>
  </si>
  <si>
    <t>http://www.athenixcorp.com</t>
  </si>
  <si>
    <t>1863-01-01</t>
  </si>
  <si>
    <t>/organization/alpha-broadcasting</t>
  </si>
  <si>
    <t>/funding-round/668edccd7edaf5fc6048d0f9f00eb389</t>
  </si>
  <si>
    <t>/Organization/Ather-Energy</t>
  </si>
  <si>
    <t>Ather Energy</t>
  </si>
  <si>
    <t>http://www.atherenergy.com</t>
  </si>
  <si>
    <t>/organization/alpha-moda-lab</t>
  </si>
  <si>
    <t>/funding-round/2303974b9cd1c69134b33a75a17d7483</t>
  </si>
  <si>
    <t>/Organization/Athera-Medical</t>
  </si>
  <si>
    <t>Athera Medical</t>
  </si>
  <si>
    <t>/funding-round/790b1e16730d30d8acc3fb593db06ba0</t>
  </si>
  <si>
    <t>/Organization/Atheromed</t>
  </si>
  <si>
    <t>AtheroMed</t>
  </si>
  <si>
    <t>http://www.atheromedinc.com</t>
  </si>
  <si>
    <t>/organization/alpha-omega-enterprise</t>
  </si>
  <si>
    <t>/funding-round/f66bba7c44b02067d02fc032d71719b7</t>
  </si>
  <si>
    <t>/Organization/Atheronova</t>
  </si>
  <si>
    <t>AtheroNova</t>
  </si>
  <si>
    <t>http://www.atheronova.com</t>
  </si>
  <si>
    <t>/organization/alpha-omega-financial-systems</t>
  </si>
  <si>
    <t>/funding-round/c0e4c8489da9fd6d1a98102277f2f144</t>
  </si>
  <si>
    <t>/Organization/Atherotech-Diagnostics-Lab</t>
  </si>
  <si>
    <t>Atherotech Diagnostics Lab</t>
  </si>
  <si>
    <t>http://www.atherotech.com</t>
  </si>
  <si>
    <t>/organization/alpha-orthopaedics</t>
  </si>
  <si>
    <t>/funding-round/f817d3491773abc46267cc1152af514c</t>
  </si>
  <si>
    <t>/Organization/Athersys</t>
  </si>
  <si>
    <t>Athersys</t>
  </si>
  <si>
    <t>http://www.athersys.com</t>
  </si>
  <si>
    <t>/organization/alpha-payments-cloud</t>
  </si>
  <si>
    <t>/funding-round/e34da8207e305b6bff77807b7ad7e0c0</t>
  </si>
  <si>
    <t>30/04/2013</t>
  </si>
  <si>
    <t>/Organization/Athic-Solutions</t>
  </si>
  <si>
    <t>Athic Solutions</t>
  </si>
  <si>
    <t>http://www.athic.fr</t>
  </si>
  <si>
    <t>Puteaux</t>
  </si>
  <si>
    <t>/organization/alpha-smart-systems</t>
  </si>
  <si>
    <t>/funding-round/ed1834f46a7db40a544d59324c9caa8b</t>
  </si>
  <si>
    <t>/Organization/Athigo</t>
  </si>
  <si>
    <t>Athigo</t>
  </si>
  <si>
    <t>http://www.athigo.com</t>
  </si>
  <si>
    <t>Enterprises|Mobile|Security|Software|Tablets</t>
  </si>
  <si>
    <t>/organization/alpha-theory</t>
  </si>
  <si>
    <t>/funding-round/9f079ea49ab2210949a39f487c9ca600</t>
  </si>
  <si>
    <t>/Organization/Athlete-Builder</t>
  </si>
  <si>
    <t>Athlete Builder</t>
  </si>
  <si>
    <t>http://www.athletebuilder.com</t>
  </si>
  <si>
    <t>Education|Internet|Mobile|Parenting|Sports|Video</t>
  </si>
  <si>
    <t>/organization/alpha-ux</t>
  </si>
  <si>
    <t>/funding-round/f83872ea627b3e682ad522f94a2a019c</t>
  </si>
  <si>
    <t>/Organization/Athlete-Iq</t>
  </si>
  <si>
    <t>Athlete IQ</t>
  </si>
  <si>
    <t>http://www.athleteiq.com</t>
  </si>
  <si>
    <t>E-Commerce|Social Media Marketing|Sports</t>
  </si>
  <si>
    <t>/organization/alphabet-energy</t>
  </si>
  <si>
    <t>/funding-round/301dd5586c190acb30b79e88074ef3ec</t>
  </si>
  <si>
    <t>/Organization/Athletepath</t>
  </si>
  <si>
    <t>AthletePath</t>
  </si>
  <si>
    <t>http://www.athletepath.com</t>
  </si>
  <si>
    <t>/funding-round/34e7bb0500a694bc6ada6409e1a127b0</t>
  </si>
  <si>
    <t>/Organization/Athletes-Performance</t>
  </si>
  <si>
    <t>Athletes' Performance</t>
  </si>
  <si>
    <t>http://www.athletesperformance.com</t>
  </si>
  <si>
    <t>Fitness|Health and Wellness|Sports|Training</t>
  </si>
  <si>
    <t>/funding-round/cb6d264cb122f32f097b9ff5b4cbdb83</t>
  </si>
  <si>
    <t>/Organization/Athletes-Performance-Gear</t>
  </si>
  <si>
    <t>Athletes Performance Gear</t>
  </si>
  <si>
    <t>http://www.ihydrorun.com</t>
  </si>
  <si>
    <t>Sporting Goods</t>
  </si>
  <si>
    <t>/funding-round/f3dfb8fffb332d48c67d41cb659382d8</t>
  </si>
  <si>
    <t>/Organization/Athletes-Recovery-Club</t>
  </si>
  <si>
    <t>Athletes Recovery Club</t>
  </si>
  <si>
    <t>/organization/alphabeta-labs</t>
  </si>
  <si>
    <t>/funding-round/bc94e29b2efb19c7e563b76d67541f81</t>
  </si>
  <si>
    <t>/Organization/Athletetrax</t>
  </si>
  <si>
    <t>AthleteTrax</t>
  </si>
  <si>
    <t>https://www.athlete-trax.com/</t>
  </si>
  <si>
    <t>Recruiting|Software|Sports</t>
  </si>
  <si>
    <t>/organization/alphaboost</t>
  </si>
  <si>
    <t>/funding-round/d53bb24145b82900679cd1fc0af2974a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lphacare-holdings</t>
  </si>
  <si>
    <t>/funding-round/09b26351f48423c1e4504e70b1609b0b</t>
  </si>
  <si>
    <t>/Organization/Athletigen</t>
  </si>
  <si>
    <t>Athletigen</t>
  </si>
  <si>
    <t>https://www.athletigen.com</t>
  </si>
  <si>
    <t>Fitness|Health and Wellness|Sports</t>
  </si>
  <si>
    <t>/funding-round/d98e570b1a523a0789e4863eafbee631</t>
  </si>
  <si>
    <t>/Organization/Athlettes-Productions-Media-Llc</t>
  </si>
  <si>
    <t>Athlettes Productions</t>
  </si>
  <si>
    <t>http://www.athlettes.com/</t>
  </si>
  <si>
    <t>/organization/alphacityguides</t>
  </si>
  <si>
    <t>/funding-round/68145b7bbfc85ecc19a16ed37ce3fb2d</t>
  </si>
  <si>
    <t>/Organization/Athoc</t>
  </si>
  <si>
    <t>AtHoc</t>
  </si>
  <si>
    <t>http://www.athoc.com</t>
  </si>
  <si>
    <t>Email|Enterprise Software|Physical Security|Security</t>
  </si>
  <si>
    <t>/organization/alphaclone</t>
  </si>
  <si>
    <t>/funding-round/0311a877137a7d3af18affc6c8d3894f</t>
  </si>
  <si>
    <t>/Organization/Athomestars</t>
  </si>
  <si>
    <t>atHomestars</t>
  </si>
  <si>
    <t>http://www.athomestars.com</t>
  </si>
  <si>
    <t>Advertising|Internet Marketing|Marketplaces|Social Commerce</t>
  </si>
  <si>
    <t>/funding-round/0678f3ebcceb16ddd71facdf7bfc7132</t>
  </si>
  <si>
    <t>/Organization/Athos</t>
  </si>
  <si>
    <t>Athos</t>
  </si>
  <si>
    <t>http://liveathos.com</t>
  </si>
  <si>
    <t>Fashion|Fitness|Health and Wellness|Technology|Wearables</t>
  </si>
  <si>
    <t>/funding-round/21a0e2737f53bcb53b75d10581fd9ea7</t>
  </si>
  <si>
    <t>/Organization/Ati-Physical-Therapy</t>
  </si>
  <si>
    <t>ATI Physical Therapy</t>
  </si>
  <si>
    <t>http://atipt.com</t>
  </si>
  <si>
    <t>Bolingbrook</t>
  </si>
  <si>
    <t>/funding-round/249dc3ba13ba687d2fd088d5852dd276</t>
  </si>
  <si>
    <t>/Organization/Atia-Medical</t>
  </si>
  <si>
    <t>Atia Medical</t>
  </si>
  <si>
    <t>Health Care|Medical|Medical Devices</t>
  </si>
  <si>
    <t>/funding-round/8c6fc16ea831993c5f5c39b502862837</t>
  </si>
  <si>
    <t>/Organization/Atieva</t>
  </si>
  <si>
    <t>Atieva</t>
  </si>
  <si>
    <t>http://www.atieva.com</t>
  </si>
  <si>
    <t>Automotive|Electric Vehicles|Software</t>
  </si>
  <si>
    <t>/funding-round/fbcac79ec4fe69b5e2ba7050823c8e65</t>
  </si>
  <si>
    <t>16/08/2012</t>
  </si>
  <si>
    <t>/Organization/Atigeo</t>
  </si>
  <si>
    <t>Atigeo</t>
  </si>
  <si>
    <t>http://atigeo.com/</t>
  </si>
  <si>
    <t>17-05-2005</t>
  </si>
  <si>
    <t>/organization/alphadraft</t>
  </si>
  <si>
    <t>/funding-round/0823340c0f1f2c427b0598a5a04cec7a</t>
  </si>
  <si>
    <t>/Organization/Atiim-Inc-</t>
  </si>
  <si>
    <t>Atiim Inc.</t>
  </si>
  <si>
    <t>http://www.atiim.com</t>
  </si>
  <si>
    <t>SaaS|Sales and Marketing|Small and Medium Businesses</t>
  </si>
  <si>
    <t>/funding-round/feb98e7152265350f1aadf7149905eef</t>
  </si>
  <si>
    <t>/Organization/Atilekt</t>
  </si>
  <si>
    <t>Happy Retailer</t>
  </si>
  <si>
    <t>http://www.happyretailer.com</t>
  </si>
  <si>
    <t>25-09-2013</t>
  </si>
  <si>
    <t>/organization/alphaeon</t>
  </si>
  <si>
    <t>/funding-round/d398249a9fa155d31edbbb1bb1873850</t>
  </si>
  <si>
    <t>/Organization/Atipica</t>
  </si>
  <si>
    <t>Atipica</t>
  </si>
  <si>
    <t>http://www.atipica.co</t>
  </si>
  <si>
    <t>1015-01-30</t>
  </si>
  <si>
    <t>/funding-round/d75a3ae17ecafe4158761c6313aaf75f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30-10-2013</t>
  </si>
  <si>
    <t>/organization/alphahedge</t>
  </si>
  <si>
    <t>/funding-round/2981987854d901defb52a8f16c0e1daf</t>
  </si>
  <si>
    <t>/Organization/Ativa-Medical</t>
  </si>
  <si>
    <t>Ativa Medical</t>
  </si>
  <si>
    <t>http://ativamed.com</t>
  </si>
  <si>
    <t>/organization/alphalab</t>
  </si>
  <si>
    <t>/funding-round/095059d12999410049c70fde47c66d84</t>
  </si>
  <si>
    <t>/Organization/Atlanta-Micro</t>
  </si>
  <si>
    <t>Atlanta Micro</t>
  </si>
  <si>
    <t>http://www.atlantamicro.com</t>
  </si>
  <si>
    <t>/organization/alphamosaic-ltd</t>
  </si>
  <si>
    <t>/funding-round/7f8bdb86a9cad7e6c60220c976ab7548</t>
  </si>
  <si>
    <t>/Organization/Atlantetrek</t>
  </si>
  <si>
    <t>AtlanteTrek</t>
  </si>
  <si>
    <t>http://www.atlantetrek.com</t>
  </si>
  <si>
    <t>Artificial Intelligence|Reputation|Social Media|Software</t>
  </si>
  <si>
    <t>/organization/alphanation</t>
  </si>
  <si>
    <t>/funding-round/786e5f03565fc45fccec24bcc6d06c53</t>
  </si>
  <si>
    <t>/Organization/Atlantia-Search</t>
  </si>
  <si>
    <t>Atlantia Search</t>
  </si>
  <si>
    <t>http://www.atlantiasearch.com/</t>
  </si>
  <si>
    <t>Databases|Market Research</t>
  </si>
  <si>
    <t>/funding-round/883ae931ae3e123ee741a0acaba06f4b</t>
  </si>
  <si>
    <t>/Organization/Atlantic-Excavation-Demolition-Grading</t>
  </si>
  <si>
    <t>Atlantic Excavation Demolition &amp; Grading</t>
  </si>
  <si>
    <t>Stockbridge</t>
  </si>
  <si>
    <t>30-01-2014</t>
  </si>
  <si>
    <t>/funding-round/fc6d49a1743486c3a12f222d8363f2ce</t>
  </si>
  <si>
    <t>/Organization/Atlantic-Healthcare</t>
  </si>
  <si>
    <t>Atlantic Healthcare</t>
  </si>
  <si>
    <t>http://www.atlantichc.com/</t>
  </si>
  <si>
    <t>Saffron Walden</t>
  </si>
  <si>
    <t>/organization/alphapoint</t>
  </si>
  <si>
    <t>/funding-round/acbf098ca5d86d5c24403da722df5b46</t>
  </si>
  <si>
    <t>/Organization/Atlantic-Kitchen</t>
  </si>
  <si>
    <t>Atlantic Kitchen</t>
  </si>
  <si>
    <t>http://atlantickitchen.co.uk/</t>
  </si>
  <si>
    <t>/organization/alphaserv-com</t>
  </si>
  <si>
    <t>/funding-round/9a938f76a7d7213cda4e65e0554c0b8b</t>
  </si>
  <si>
    <t>/Organization/Atlantic-Motor-Labs</t>
  </si>
  <si>
    <t>Atlantic Motor Labs</t>
  </si>
  <si>
    <t>http://www.motorlabs.ca/</t>
  </si>
  <si>
    <t>Machine Learning</t>
  </si>
  <si>
    <t>/organization/alphasights</t>
  </si>
  <si>
    <t>/funding-round/aaaf0274fee70a18d9d2b7709afa6334</t>
  </si>
  <si>
    <t>/Organization/Atlantic-Tele-Network</t>
  </si>
  <si>
    <t>Atlantic Tele-Network</t>
  </si>
  <si>
    <t>http://www.atni.com</t>
  </si>
  <si>
    <t>/organization/alphasmart</t>
  </si>
  <si>
    <t>/funding-round/48318b5ec64c5172aee6432f219f0d81</t>
  </si>
  <si>
    <t>/Organization/Atlantis-Components</t>
  </si>
  <si>
    <t>Atlantis Components</t>
  </si>
  <si>
    <t>http://www.atlantiscomp.com/</t>
  </si>
  <si>
    <t>/organization/alphastripe</t>
  </si>
  <si>
    <t>/funding-round/fe2673ac367fb89d25d752ddc7ec332b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lphatec-spine</t>
  </si>
  <si>
    <t>/funding-round/2772967cb4622986f3822c51394433af</t>
  </si>
  <si>
    <t>/Organization/Atlantis-Healthcare</t>
  </si>
  <si>
    <t>Atlantis Healthcare</t>
  </si>
  <si>
    <t>http://www.atlantishealthcare.com</t>
  </si>
  <si>
    <t>/funding-round/c7716694273e2216f6f8d80d743a7645</t>
  </si>
  <si>
    <t>/Organization/Atlantium</t>
  </si>
  <si>
    <t>Atlantium</t>
  </si>
  <si>
    <t>http://www.atlantium.com/en</t>
  </si>
  <si>
    <t>Bet Shemesh</t>
  </si>
  <si>
    <t>/organization/alphathrottle-com</t>
  </si>
  <si>
    <t>/funding-round/30cb080618bfae3f3522c078963fb9d6</t>
  </si>
  <si>
    <t>20/02/2011</t>
  </si>
  <si>
    <t>/Organization/Atlas</t>
  </si>
  <si>
    <t>Atlas Wearables</t>
  </si>
  <si>
    <t>http://www.atlaswearables.com</t>
  </si>
  <si>
    <t>Fitness|Hardware + Software|Wearables</t>
  </si>
  <si>
    <t>/funding-round/5892057621e16b34218743845b750dad</t>
  </si>
  <si>
    <t>/Organization/Atlas-Apps-2</t>
  </si>
  <si>
    <t>Atlas Apps</t>
  </si>
  <si>
    <t>http://myatlasapps.com/</t>
  </si>
  <si>
    <t>/funding-round/7ebd9bfa9c30ead623b0a12c738534f5</t>
  </si>
  <si>
    <t>/Organization/Atlas-Cloud</t>
  </si>
  <si>
    <t>Atlas Cloud</t>
  </si>
  <si>
    <t>http://atlascloud.co.uk</t>
  </si>
  <si>
    <t>/organization/alphavax</t>
  </si>
  <si>
    <t>/funding-round/943ba6b6123d5509e7b2cde76445651e</t>
  </si>
  <si>
    <t>30/09/2003</t>
  </si>
  <si>
    <t>/Organization/Atlas-Genetics</t>
  </si>
  <si>
    <t>Atlas Genetics</t>
  </si>
  <si>
    <t>http://www.atlasgenetics.com</t>
  </si>
  <si>
    <t>Trowbridge</t>
  </si>
  <si>
    <t>/funding-round/b565d8906d54a3cf1cd3e2400015f076</t>
  </si>
  <si>
    <t>/Organization/Atlas-Guides</t>
  </si>
  <si>
    <t>Atlas Guides</t>
  </si>
  <si>
    <t>http://www.atlasguides.com</t>
  </si>
  <si>
    <t>Finance|Financial Services|Service Providers</t>
  </si>
  <si>
    <t>/organization/alpheon-energie</t>
  </si>
  <si>
    <t>/funding-round/4f97f07b6c4009ba42402d2d95700fa6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funding-round/6e68a7728861aca42397d0ce5aeecd02</t>
  </si>
  <si>
    <t>/Organization/Atlas-Learning</t>
  </si>
  <si>
    <t>Atlas Learning</t>
  </si>
  <si>
    <t>http://atlaslearning.net</t>
  </si>
  <si>
    <t>Apps|Education|Tablets</t>
  </si>
  <si>
    <t>/organization/alpheus-communications</t>
  </si>
  <si>
    <t>/funding-round/5f2c33120a2927d2d312734f3fcb6162</t>
  </si>
  <si>
    <t>/Organization/Atlas-Local</t>
  </si>
  <si>
    <t>Atlas Local</t>
  </si>
  <si>
    <t>http://atlaslocal.com</t>
  </si>
  <si>
    <t>/organization/alphion</t>
  </si>
  <si>
    <t>/funding-round/b56f1561c8b4a87e8179708747fe6639</t>
  </si>
  <si>
    <t>29/06/2008</t>
  </si>
  <si>
    <t>/Organization/Atlas-Obscura</t>
  </si>
  <si>
    <t>Atlas Obscura</t>
  </si>
  <si>
    <t>http://www.atlasobscura.com</t>
  </si>
  <si>
    <t>Leisure|Travel &amp; Tourism</t>
  </si>
  <si>
    <t>/funding-round/bcc8576ccc5afa57707c2cb5886c7483</t>
  </si>
  <si>
    <t>/Organization/Atlas-Powered</t>
  </si>
  <si>
    <t>Atlas Powered</t>
  </si>
  <si>
    <t>http://www.getatlas.com</t>
  </si>
  <si>
    <t>Mobile|Productivity Software</t>
  </si>
  <si>
    <t>/funding-round/de9690f92820b014dc83de7c2af2fac2</t>
  </si>
  <si>
    <t>/Organization/Atlas-Property-Managment</t>
  </si>
  <si>
    <t>Atlas Property Managment</t>
  </si>
  <si>
    <t>Algonquin</t>
  </si>
  <si>
    <t>/organization/alphonso-inc</t>
  </si>
  <si>
    <t>/funding-round/7e4f5ecfe5cbf8fb713a670baab5017f</t>
  </si>
  <si>
    <t>/Organization/Atlas-Rfid</t>
  </si>
  <si>
    <t>Atlas RFID</t>
  </si>
  <si>
    <t>http://atlasrfid.com/</t>
  </si>
  <si>
    <t>Project Management|Service Providers|Tracking</t>
  </si>
  <si>
    <t>/organization/alpine-4</t>
  </si>
  <si>
    <t>/funding-round/ff382a96e0ae94ee2f28810e9ad5ae7e</t>
  </si>
  <si>
    <t>/Organization/Atlas-Scientific</t>
  </si>
  <si>
    <t>Atlas Scientific</t>
  </si>
  <si>
    <t>http://atlas-scientific.com</t>
  </si>
  <si>
    <t>/organization/alpine-access</t>
  </si>
  <si>
    <t>/funding-round/aacc9bdf582af2b17edf34fcb51495de</t>
  </si>
  <si>
    <t>/Organization/Atlas-Spine</t>
  </si>
  <si>
    <t>Atlas Spine</t>
  </si>
  <si>
    <t>http://atlasspine.com</t>
  </si>
  <si>
    <t>/organization/alpine-data-labs</t>
  </si>
  <si>
    <t>/funding-round/687b91e78ebd12e3f17840a033b4e431</t>
  </si>
  <si>
    <t>/Organization/Atlas-Watersystems</t>
  </si>
  <si>
    <t>Atlas Watersystems</t>
  </si>
  <si>
    <t>http://www.atlaswatersystems.com/</t>
  </si>
  <si>
    <t>/funding-round/f28dacc269ab90da330063f76f998cfe</t>
  </si>
  <si>
    <t>/Organization/Atlas5D</t>
  </si>
  <si>
    <t>Atlas5D</t>
  </si>
  <si>
    <t>http://www.atlas5d.com</t>
  </si>
  <si>
    <t>/organization/alpine-immune-sciences</t>
  </si>
  <si>
    <t>/funding-round/b3c230a4a3c278b2909770c6d2cbdb32</t>
  </si>
  <si>
    <t>/Organization/Atlassian</t>
  </si>
  <si>
    <t>Atlassian</t>
  </si>
  <si>
    <t>http://www.atlassian.com</t>
  </si>
  <si>
    <t>Collaboration|Enterprise Software|Web Tools</t>
  </si>
  <si>
    <t>/organization/alpinereplay</t>
  </si>
  <si>
    <t>/funding-round/877ec80e0f33e171107b486829e1686e</t>
  </si>
  <si>
    <t>/Organization/Atlatl-Software</t>
  </si>
  <si>
    <t>Atlatl Software</t>
  </si>
  <si>
    <t>http://atlatlsoftware.com</t>
  </si>
  <si>
    <t>Charleston, South Carolina</t>
  </si>
  <si>
    <t>/funding-round/c70c9ee837e546e7062a488fa287bfcd</t>
  </si>
  <si>
    <t>/Organization/Atlis</t>
  </si>
  <si>
    <t>Atlis</t>
  </si>
  <si>
    <t>http://www.atlis.me</t>
  </si>
  <si>
    <t>Local Businesses|Marketplaces</t>
  </si>
  <si>
    <t>/organization/alps-meters</t>
  </si>
  <si>
    <t>/funding-round/a695de6007334916d47793a0ee1879d2</t>
  </si>
  <si>
    <t>24/12/2014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lsbridge</t>
  </si>
  <si>
    <t>/funding-round/cf2e54ab86101158147b1591d3664655</t>
  </si>
  <si>
    <t>/Organization/Atmmos-Interatividade-Virtual</t>
  </si>
  <si>
    <t>Atmmos Interatividade Virtual</t>
  </si>
  <si>
    <t>http://www.atmmos.com/</t>
  </si>
  <si>
    <t>/organization/alseres-pharmaceuticals</t>
  </si>
  <si>
    <t>/funding-round/58a6836f692c70d7df945e5789e0bee7</t>
  </si>
  <si>
    <t>/Organization/Atmocean</t>
  </si>
  <si>
    <t>Atmocean</t>
  </si>
  <si>
    <t>http://www.atmocean.com</t>
  </si>
  <si>
    <t>Santa Fe</t>
  </si>
  <si>
    <t>/funding-round/6a198c39f1b94024a5980b03eddec781</t>
  </si>
  <si>
    <t>19/03/2009</t>
  </si>
  <si>
    <t>/Organization/Atmosferiq</t>
  </si>
  <si>
    <t>Atmosferiq</t>
  </si>
  <si>
    <t>http://atmosferiq.com</t>
  </si>
  <si>
    <t>/funding-round/7cd76d08d576c45241e2a81fcafe4579</t>
  </si>
  <si>
    <t>31/03/2009</t>
  </si>
  <si>
    <t>/Organization/Atmospheir</t>
  </si>
  <si>
    <t>Atmospheir</t>
  </si>
  <si>
    <t>http://www.atmospheir.com</t>
  </si>
  <si>
    <t>Contact Management|Mobile|Social Media</t>
  </si>
  <si>
    <t>/organization/alset-wellen</t>
  </si>
  <si>
    <t>/funding-round/8e3a2d3073812e9b7ca391d18ae04e65</t>
  </si>
  <si>
    <t>/Organization/Atmosplay-Llc</t>
  </si>
  <si>
    <t>Atmosplay</t>
  </si>
  <si>
    <t>http://atmosplay.com</t>
  </si>
  <si>
    <t>Advertising|Advertising Platforms|Mobile|Mobile Games</t>
  </si>
  <si>
    <t>20-12-2014</t>
  </si>
  <si>
    <t>/organization/alsoft</t>
  </si>
  <si>
    <t>/funding-round/a7bf3eb8d3686ea7fe0a0383f5e5f0d7</t>
  </si>
  <si>
    <t>/Organization/Atokore</t>
  </si>
  <si>
    <t>atokore</t>
  </si>
  <si>
    <t>http://atokore.com</t>
  </si>
  <si>
    <t>/organization/alsyon-technologies</t>
  </si>
  <si>
    <t>/funding-round/6dec1a29d9f9be97065b4d271e42b2f1</t>
  </si>
  <si>
    <t>31/03/2010</t>
  </si>
  <si>
    <t>/Organization/Atom-3</t>
  </si>
  <si>
    <t>Atom</t>
  </si>
  <si>
    <t>/funding-round/a61e0c12a362e05b24425ff6413dbeae</t>
  </si>
  <si>
    <t>/Organization/Atom-Bank</t>
  </si>
  <si>
    <t>Atom Bank</t>
  </si>
  <si>
    <t>https://www.atombank.co.uk/</t>
  </si>
  <si>
    <t>D8</t>
  </si>
  <si>
    <t>/organization/alt-bioscience</t>
  </si>
  <si>
    <t>/funding-round/a066cd4bb73d49f945ef93ed795c0af8</t>
  </si>
  <si>
    <t>/Organization/Atom-Entertainment</t>
  </si>
  <si>
    <t>Atom Entertainment</t>
  </si>
  <si>
    <t>http://atomentertainment.com</t>
  </si>
  <si>
    <t>/funding-round/b192c024ce3ac8cb687a5074c6a4700d</t>
  </si>
  <si>
    <t>13/11/2009</t>
  </si>
  <si>
    <t>/Organization/Atomation-Net</t>
  </si>
  <si>
    <t>Atomation net</t>
  </si>
  <si>
    <t>http://www.atomation.net</t>
  </si>
  <si>
    <t>Analytics|Cloud Computing|Technology</t>
  </si>
  <si>
    <t>/funding-round/fb89cb8de568060d342fb8b2a6691f51</t>
  </si>
  <si>
    <t>/Organization/Atomian</t>
  </si>
  <si>
    <t>Atomian</t>
  </si>
  <si>
    <t>http://www.atomian.com</t>
  </si>
  <si>
    <t>/organization/alt12-apps</t>
  </si>
  <si>
    <t>/funding-round/5f5b4c7a2f868173df21bdaa30179a96</t>
  </si>
  <si>
    <t>/Organization/Atomic-Dog-Publishing</t>
  </si>
  <si>
    <t>Atomic Dog Publishing</t>
  </si>
  <si>
    <t>http://www.atomicdogpublishing.com/</t>
  </si>
  <si>
    <t>/organization/alta-analog</t>
  </si>
  <si>
    <t>/funding-round/313847fbc85cb924b7599e27bc7e1d26</t>
  </si>
  <si>
    <t>/Organization/Atomic-Moguls</t>
  </si>
  <si>
    <t>Atomic Moguls</t>
  </si>
  <si>
    <t>http://www.fantasymoguls.com</t>
  </si>
  <si>
    <t>/organization/alta-devices</t>
  </si>
  <si>
    <t>/funding-round/dcd57f357e23cb321fed84dfb2405664</t>
  </si>
  <si>
    <t>/Organization/Atomic-Reach</t>
  </si>
  <si>
    <t>Atomic Reach</t>
  </si>
  <si>
    <t>http://www.atomicreach.com</t>
  </si>
  <si>
    <t>Publishing|Social Media</t>
  </si>
  <si>
    <t>/organization/alta-rail-technology</t>
  </si>
  <si>
    <t>/funding-round/1cd57259de44ab1cced4540deaba84f4</t>
  </si>
  <si>
    <t>/Organization/Atomicorp</t>
  </si>
  <si>
    <t>Atomicorp</t>
  </si>
  <si>
    <t>http://www.atomicorp.com/</t>
  </si>
  <si>
    <t>/organization/alta-wind-energy-center</t>
  </si>
  <si>
    <t>/funding-round/d607271c19dddc97140024a7566699e6</t>
  </si>
  <si>
    <t>/Organization/Atomized</t>
  </si>
  <si>
    <t>ATOMIZED</t>
  </si>
  <si>
    <t>http://atomized.com</t>
  </si>
  <si>
    <t>Advertising|Brand Marketing|Enterprise Software|SaaS</t>
  </si>
  <si>
    <t>/organization/altacor</t>
  </si>
  <si>
    <t>/funding-round/03d223fdd51cbdb1d5bc96bdec3e01df</t>
  </si>
  <si>
    <t>/Organization/Atomoo</t>
  </si>
  <si>
    <t>ATOMOO</t>
  </si>
  <si>
    <t>http://www.atomoo.com</t>
  </si>
  <si>
    <t>/organization/altaeros-energies</t>
  </si>
  <si>
    <t>/funding-round/ce707c442b51a6f5262f994441ff86a7</t>
  </si>
  <si>
    <t>/Organization/Atomshockwave-Corp</t>
  </si>
  <si>
    <t>AtomShockwave</t>
  </si>
  <si>
    <t>/organization/altai-technologies</t>
  </si>
  <si>
    <t>/funding-round/3466f31b064065d9fe0b18f36c1fae42</t>
  </si>
  <si>
    <t>14/09/2006</t>
  </si>
  <si>
    <t>/Organization/Atomwise</t>
  </si>
  <si>
    <t>Atomwise</t>
  </si>
  <si>
    <t>http://www.atomwise.com/</t>
  </si>
  <si>
    <t>Bio-Pharm|Medical|Pharmaceuticals</t>
  </si>
  <si>
    <t>/organization/altair-engineering</t>
  </si>
  <si>
    <t>/funding-round/973724f6764c6e88347dc02602745d33</t>
  </si>
  <si>
    <t>/Organization/Aton-Pharma</t>
  </si>
  <si>
    <t>Aton Pharma</t>
  </si>
  <si>
    <t>http://www.atonrx.com</t>
  </si>
  <si>
    <t>/organization/altair-prep</t>
  </si>
  <si>
    <t>/funding-round/b4e074712800978c672c9cd155248f0a</t>
  </si>
  <si>
    <t>/Organization/Atonarp</t>
  </si>
  <si>
    <t>Atonarp</t>
  </si>
  <si>
    <t>http://www.atonarp.com/</t>
  </si>
  <si>
    <t>/organization/altair-semiconductor</t>
  </si>
  <si>
    <t>/funding-round/0f0e45ba2bf4791b537e0d4bfbaeed04</t>
  </si>
  <si>
    <t>/Organization/Atoneplace</t>
  </si>
  <si>
    <t>atOnePlace.com</t>
  </si>
  <si>
    <t>http://www.atOnePlace.com</t>
  </si>
  <si>
    <t>26-06-2006</t>
  </si>
  <si>
    <t>/funding-round/29271fd8d7785ab8d1e66cf6ce2d7964</t>
  </si>
  <si>
    <t>/Organization/Atonometrics</t>
  </si>
  <si>
    <t>Atonometrics</t>
  </si>
  <si>
    <t>http://www.atonometrics.com</t>
  </si>
  <si>
    <t>Environmental Innovation|Renewable Energies|Renewable Tech|Solar</t>
  </si>
  <si>
    <t>/funding-round/3dd25bf07cb531a1f80411fbb5eb5dc3</t>
  </si>
  <si>
    <t>/Organization/Atooma</t>
  </si>
  <si>
    <t>Atooma INC</t>
  </si>
  <si>
    <t>http://www.atooma.com</t>
  </si>
  <si>
    <t>Cloud Computing|Home Automation|Industrial Automation|Internet of Things|M2M</t>
  </si>
  <si>
    <t>/funding-round/4d78da99c86b78a953eb2651c7bba379</t>
  </si>
  <si>
    <t>/Organization/Atopix-Therapeutics</t>
  </si>
  <si>
    <t>Atopix Therapeutics</t>
  </si>
  <si>
    <t>http://atopixtherapeutics.co.uk</t>
  </si>
  <si>
    <t>/funding-round/4dce4d777bd736af6bf5cda5e392555d</t>
  </si>
  <si>
    <t>/Organization/Atosho</t>
  </si>
  <si>
    <t>Atosho</t>
  </si>
  <si>
    <t>http://www.atosho.com</t>
  </si>
  <si>
    <t>Advertising|E-Commerce|E-Commerce Platforms|Marketplaces|Mobile Commerce|NFC|Software</t>
  </si>
  <si>
    <t>/funding-round/6c5be970e6980725a0b21ba5b87bde0a</t>
  </si>
  <si>
    <t>/Organization/Atossa-Genetics</t>
  </si>
  <si>
    <t>Atossa Genetics</t>
  </si>
  <si>
    <t>http://www.atossagenetics.com</t>
  </si>
  <si>
    <t>/organization/altair-therapeutics</t>
  </si>
  <si>
    <t>/funding-round/4cd18aef350f7d857bc5d52bac51a973</t>
  </si>
  <si>
    <t>/Organization/Atox-Bio</t>
  </si>
  <si>
    <t>Atox Bio</t>
  </si>
  <si>
    <t>http://www.atoxbio.com</t>
  </si>
  <si>
    <t>/funding-round/ea41366b94b396e11a1bf390acb384e2</t>
  </si>
  <si>
    <t>/Organization/Atraverda</t>
  </si>
  <si>
    <t>Atraverda</t>
  </si>
  <si>
    <t>http://www.atraverda.co.uk</t>
  </si>
  <si>
    <t>X2</t>
  </si>
  <si>
    <t>Abertillery</t>
  </si>
  <si>
    <t>/organization/altammune</t>
  </si>
  <si>
    <t>/funding-round/feeb84f8c675f26513660d13233e9ff7</t>
  </si>
  <si>
    <t>15/01/2011</t>
  </si>
  <si>
    <t>/Organization/Atreaon</t>
  </si>
  <si>
    <t>Atreaon</t>
  </si>
  <si>
    <t>http://atreaon.com</t>
  </si>
  <si>
    <t>/organization/altar</t>
  </si>
  <si>
    <t>/funding-round/003bf6c172f7771785d1325a22b404f8</t>
  </si>
  <si>
    <t>/Organization/Atreca</t>
  </si>
  <si>
    <t>Atreca</t>
  </si>
  <si>
    <t>http://www.atreca.com</t>
  </si>
  <si>
    <t>/organization/altarock-energy</t>
  </si>
  <si>
    <t>/funding-round/01f09fa163f76ee522fd80997382e1c0</t>
  </si>
  <si>
    <t>/Organization/Atrenta</t>
  </si>
  <si>
    <t>Atrenta</t>
  </si>
  <si>
    <t>http://www.atrenta.com</t>
  </si>
  <si>
    <t>/organization/altasens</t>
  </si>
  <si>
    <t>/funding-round/85b86f52cf5f4255318a72242b3d7540</t>
  </si>
  <si>
    <t>/Organization/Atreo-Medical</t>
  </si>
  <si>
    <t>Atreo Medical</t>
  </si>
  <si>
    <t>/organization/altatech</t>
  </si>
  <si>
    <t>/funding-round/fb16cf1f0bdb6d38bfa80b97a53b9b08</t>
  </si>
  <si>
    <t>24/10/2005</t>
  </si>
  <si>
    <t>/Organization/Atreus-Systems</t>
  </si>
  <si>
    <t>Atreus Systems</t>
  </si>
  <si>
    <t>http://www.atreuscorp.com</t>
  </si>
  <si>
    <t>/organization/altathera-pharmaceuticals</t>
  </si>
  <si>
    <t>/funding-round/06a0343ae26d51524d2305f5d797b056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18-08-2012</t>
  </si>
  <si>
    <t>/funding-round/b14a0525d346cd00a12e01b962f0809b</t>
  </si>
  <si>
    <t>/Organization/Atria-Brindavan-Power</t>
  </si>
  <si>
    <t>Atria Brindavan Power</t>
  </si>
  <si>
    <t>/organization/altavian</t>
  </si>
  <si>
    <t>/funding-round/48719156583eab522abf88255416e62e</t>
  </si>
  <si>
    <t>/Organization/Atrica</t>
  </si>
  <si>
    <t>Atrica</t>
  </si>
  <si>
    <t>http://www.atrica.com</t>
  </si>
  <si>
    <t>/organization/altavitas</t>
  </si>
  <si>
    <t>/funding-round/d4905e1f41da9064c73c2640b91911ff</t>
  </si>
  <si>
    <t>/Organization/Atricure</t>
  </si>
  <si>
    <t>AtriCure</t>
  </si>
  <si>
    <t>http://atricure.com</t>
  </si>
  <si>
    <t>West Chester</t>
  </si>
  <si>
    <t>/organization/altavoz</t>
  </si>
  <si>
    <t>/funding-round/3cf471d3e7f133e2720ff891f2c3d23a</t>
  </si>
  <si>
    <t>/Organization/Atrillion-Semantix</t>
  </si>
  <si>
    <t>ATrillion-Semantix</t>
  </si>
  <si>
    <t>http://www.atrillion-semantix.com/</t>
  </si>
  <si>
    <t>/funding-round/bf2b5e5edc2ab7ac32fb0144c93aee8e</t>
  </si>
  <si>
    <t>/Organization/Atrin-Pharmaceuticals</t>
  </si>
  <si>
    <t>Atrin Pharmaceuticals</t>
  </si>
  <si>
    <t>http://www.atrinpharma.com/</t>
  </si>
  <si>
    <t>Doylestown</t>
  </si>
  <si>
    <t>/funding-round/cb9a692b5b57db279e4911b3d5fbdb1d</t>
  </si>
  <si>
    <t>31/12/2012</t>
  </si>
  <si>
    <t>/Organization/Atritech</t>
  </si>
  <si>
    <t>Atritech</t>
  </si>
  <si>
    <t>http://www.atritech.net</t>
  </si>
  <si>
    <t>/funding-round/e631a466a6d9895667ab55eb556e0cc6</t>
  </si>
  <si>
    <t>/Organization/Atroad</t>
  </si>
  <si>
    <t>AtRoad</t>
  </si>
  <si>
    <t>/organization/altea-therapeutics</t>
  </si>
  <si>
    <t>/funding-round/3b00b9d29ae28caa545d2cd08777aad1</t>
  </si>
  <si>
    <t>24/10/2010</t>
  </si>
  <si>
    <t>/Organization/Atrp-Solutions</t>
  </si>
  <si>
    <t>ATRP Solutions</t>
  </si>
  <si>
    <t>http://www.atrpsolutions.com</t>
  </si>
  <si>
    <t>/funding-round/6321929bb49447c3f7f6cadad5504fd3</t>
  </si>
  <si>
    <t>/Organization/Atrua</t>
  </si>
  <si>
    <t>Atrua Technologies</t>
  </si>
  <si>
    <t>http://www.atrua.com</t>
  </si>
  <si>
    <t>/organization/altech-software</t>
  </si>
  <si>
    <t>/funding-round/58a776aa5f783ab0b53f81f80846198a</t>
  </si>
  <si>
    <t>/Organization/Atrum-Coal</t>
  </si>
  <si>
    <t>Atrum Coal</t>
  </si>
  <si>
    <t>http://atrumcoal.com</t>
  </si>
  <si>
    <t>Clean Technology|Enterprises|Manufacturing</t>
  </si>
  <si>
    <t>/organization/alteer</t>
  </si>
  <si>
    <t>/funding-round/3ede26621c45cf9ffe31f54dd4e4d30d</t>
  </si>
  <si>
    <t>/Organization/Atsana-Semiconductor</t>
  </si>
  <si>
    <t>Atsana Semiconductor</t>
  </si>
  <si>
    <t>http://www.atsana.com/</t>
  </si>
  <si>
    <t>/funding-round/6df7c33f074bde3d06234a032f91c75d</t>
  </si>
  <si>
    <t>/Organization/Atscale</t>
  </si>
  <si>
    <t>AtScale</t>
  </si>
  <si>
    <t>http://atscale.com/</t>
  </si>
  <si>
    <t>Analytics|Big Data Analytics|Startups</t>
  </si>
  <si>
    <t>/organization/altela</t>
  </si>
  <si>
    <t>/funding-round/b081fcbfc3ed22619250798744d259f1</t>
  </si>
  <si>
    <t>/Organization/Attachingit</t>
  </si>
  <si>
    <t>AttachingIT</t>
  </si>
  <si>
    <t>https://www.attachingit.com</t>
  </si>
  <si>
    <t>/organization/altenera-technology</t>
  </si>
  <si>
    <t>/funding-round/6f17ef75a4ecf8090ec8ca03d9d7c621</t>
  </si>
  <si>
    <t>/Organization/Attachments-Me</t>
  </si>
  <si>
    <t>Attachments.me</t>
  </si>
  <si>
    <t>http://attachments.me</t>
  </si>
  <si>
    <t>/organization/alter-eco</t>
  </si>
  <si>
    <t>/funding-round/3117523a7d8ef378df2a4081086ebd29</t>
  </si>
  <si>
    <t>/Organization/Attachstor</t>
  </si>
  <si>
    <t>AttachSTOR</t>
  </si>
  <si>
    <t>http://www.attachstor.com/</t>
  </si>
  <si>
    <t>/funding-round/87048eb3a1fd542469249ccafd8687bc</t>
  </si>
  <si>
    <t>/Organization/Attainia</t>
  </si>
  <si>
    <t>Attainia</t>
  </si>
  <si>
    <t>http://www.attainia.com</t>
  </si>
  <si>
    <t>/organization/alter-way</t>
  </si>
  <si>
    <t>/funding-round/7a3db47179cd2cb4468377aaec918b98</t>
  </si>
  <si>
    <t>/Organization/Attask-2</t>
  </si>
  <si>
    <t>AtTask</t>
  </si>
  <si>
    <t>http://www.attask.com</t>
  </si>
  <si>
    <t>Orem</t>
  </si>
  <si>
    <t>/organization/alterg</t>
  </si>
  <si>
    <t>/funding-round/0ee455eafc0a552f80f390f82f8ddb2d</t>
  </si>
  <si>
    <t>23/06/2008</t>
  </si>
  <si>
    <t>/Organization/Attassa</t>
  </si>
  <si>
    <t>Attassa</t>
  </si>
  <si>
    <t>http://www.attassa.com</t>
  </si>
  <si>
    <t>Email|iPhone|Mobile|Search</t>
  </si>
  <si>
    <t>15-10-2007</t>
  </si>
  <si>
    <t>/funding-round/368ecc64006dcf4d475223c7947d1636</t>
  </si>
  <si>
    <t>30/07/2015</t>
  </si>
  <si>
    <t>/Organization/Attender</t>
  </si>
  <si>
    <t>Attender</t>
  </si>
  <si>
    <t>http://attenderapp.com</t>
  </si>
  <si>
    <t>Apps|Internet|Mobile|Services</t>
  </si>
  <si>
    <t>Mar Del Plata</t>
  </si>
  <si>
    <t>/funding-round/527a8af29fabe1c6d0a49422dd74aeac</t>
  </si>
  <si>
    <t>/Organization/Attendify</t>
  </si>
  <si>
    <t>Attendify</t>
  </si>
  <si>
    <t>http://attendify.com</t>
  </si>
  <si>
    <t>/funding-round/64f0928c618ef6b7227948ac4e446a8b</t>
  </si>
  <si>
    <t>13/08/2012</t>
  </si>
  <si>
    <t>/Organization/Attendware</t>
  </si>
  <si>
    <t>Attend, Inc.</t>
  </si>
  <si>
    <t>http://www.attend.com</t>
  </si>
  <si>
    <t>Bridging Online and Offline|Events|Nonprofits|Software</t>
  </si>
  <si>
    <t>/funding-round/bf44949b493055f9b187d4db95c7856f</t>
  </si>
  <si>
    <t>/Organization/Attenex</t>
  </si>
  <si>
    <t>Attenex</t>
  </si>
  <si>
    <t>http://www.attenex.com</t>
  </si>
  <si>
    <t>/funding-round/f740d43348afade380933cce40925f8a</t>
  </si>
  <si>
    <t>/Organization/Attensa</t>
  </si>
  <si>
    <t>Attensa</t>
  </si>
  <si>
    <t>http://www.attensa.com</t>
  </si>
  <si>
    <t>/funding-round/fd37bed748eb13eb671006a4029e2a7e</t>
  </si>
  <si>
    <t>/Organization/Attensity</t>
  </si>
  <si>
    <t>Attensity</t>
  </si>
  <si>
    <t>http://www.attensity.com/</t>
  </si>
  <si>
    <t>Analytics|Business Analytics|Social CRM|Social Media Monitoring|Software</t>
  </si>
  <si>
    <t>/organization/altergeo</t>
  </si>
  <si>
    <t>/funding-round/0b6efd813d10b238b26a38545dcc347d</t>
  </si>
  <si>
    <t>/Organization/Attentio</t>
  </si>
  <si>
    <t>Attentio</t>
  </si>
  <si>
    <t>http://www.attentio.com</t>
  </si>
  <si>
    <t>/funding-round/905611b0cb5772d11d7f18d9e341b5f9</t>
  </si>
  <si>
    <t>/Organization/Attention-Point</t>
  </si>
  <si>
    <t>Attention Point</t>
  </si>
  <si>
    <t>http://www.attentionpoint.com</t>
  </si>
  <si>
    <t>/organization/alterix</t>
  </si>
  <si>
    <t>/funding-round/4b78905430cfa1117159372302d03d19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ltermune-technologies</t>
  </si>
  <si>
    <t>/funding-round/09eb056efe00e5c2d99a23e95f0df2e7</t>
  </si>
  <si>
    <t>/Organization/Attentiv</t>
  </si>
  <si>
    <t>Attentiv</t>
  </si>
  <si>
    <t>http://attentiv.com</t>
  </si>
  <si>
    <t>Chat|Collaboration|Meeting Software|Polling</t>
  </si>
  <si>
    <t>19-02-2015</t>
  </si>
  <si>
    <t>/organization/alternative-green-technologies</t>
  </si>
  <si>
    <t>/funding-round/1f388362018a1b7eb9dc33179126d9c6</t>
  </si>
  <si>
    <t>24/11/2009</t>
  </si>
  <si>
    <t>/Organization/Atterley-Road</t>
  </si>
  <si>
    <t>Atterley Road</t>
  </si>
  <si>
    <t>http://www.atterleyroad.com</t>
  </si>
  <si>
    <t>/organization/alternative-outfitters</t>
  </si>
  <si>
    <t>/funding-round/f918a0e1a2a2ec1c039e0c95e99600fe</t>
  </si>
  <si>
    <t>27/10/2014</t>
  </si>
  <si>
    <t>/Organization/Attero-Recycling</t>
  </si>
  <si>
    <t>Attero</t>
  </si>
  <si>
    <t>http://www.attero.in</t>
  </si>
  <si>
    <t>/organization/alterpoint</t>
  </si>
  <si>
    <t>/funding-round/4857f04febe56f8b8c2fe7cae969ac68</t>
  </si>
  <si>
    <t>18/01/2005</t>
  </si>
  <si>
    <t>/Organization/Atterocor</t>
  </si>
  <si>
    <t>Atterocor</t>
  </si>
  <si>
    <t>http://atterocor.com</t>
  </si>
  <si>
    <t>/funding-round/63d5b270ccf479e9b5ddd10cbe5fb1b6</t>
  </si>
  <si>
    <t>28/01/2003</t>
  </si>
  <si>
    <t>/Organization/Attest</t>
  </si>
  <si>
    <t>Attest</t>
  </si>
  <si>
    <t>http://askattest.com</t>
  </si>
  <si>
    <t>Consumer Internet|Market Research</t>
  </si>
  <si>
    <t>14-04-2015</t>
  </si>
  <si>
    <t>/funding-round/c1d17e2f8c97132b6df3e7d44817653d</t>
  </si>
  <si>
    <t>/Organization/Atticous</t>
  </si>
  <si>
    <t>Atticous</t>
  </si>
  <si>
    <t>http://attico.us</t>
  </si>
  <si>
    <t>/funding-round/f4c50a15b26e80d2586787539f047a41</t>
  </si>
  <si>
    <t>/Organization/Attify</t>
  </si>
  <si>
    <t>Attify Inc.</t>
  </si>
  <si>
    <t>http://attify.com</t>
  </si>
  <si>
    <t>Cloud Security|Internet of Things|Mobile Enterprise|Mobile Security|SaaS</t>
  </si>
  <si>
    <t>13-10-2013</t>
  </si>
  <si>
    <t>/organization/alteryx</t>
  </si>
  <si>
    <t>/funding-round/380c1b9386b17caec21af924a4b1acc6</t>
  </si>
  <si>
    <t>/Organization/Attila-Resources</t>
  </si>
  <si>
    <t>Attila Resources</t>
  </si>
  <si>
    <t>http://attilaresources.com</t>
  </si>
  <si>
    <t>Subiaco</t>
  </si>
  <si>
    <t>/funding-round/8ab3d8860cc59bbd8e4251bcdc33b0e9</t>
  </si>
  <si>
    <t>/Organization/Attila-Technologies</t>
  </si>
  <si>
    <t>Attila Technologies</t>
  </si>
  <si>
    <t>http://www.attila-tech.com</t>
  </si>
  <si>
    <t>Hoboken</t>
  </si>
  <si>
    <t>/funding-round/9aaa0e6616a1d8e14be59e1798611c0f</t>
  </si>
  <si>
    <t>/Organization/Attivio</t>
  </si>
  <si>
    <t>Attivio</t>
  </si>
  <si>
    <t>http://www.attivio.com</t>
  </si>
  <si>
    <t>/funding-round/b9f787c30f97c77c26d3d28da97cdfeb</t>
  </si>
  <si>
    <t>/Organization/Attivo-Networks</t>
  </si>
  <si>
    <t>Attivo Networks</t>
  </si>
  <si>
    <t>http://attivonetworks.com</t>
  </si>
  <si>
    <t>/organization/althea-inc</t>
  </si>
  <si>
    <t>/funding-round/35684134a1cd0e05402a74a20ad670d1</t>
  </si>
  <si>
    <t>/Organization/Attn-</t>
  </si>
  <si>
    <t>ATTN:</t>
  </si>
  <si>
    <t>http://www.attn.com</t>
  </si>
  <si>
    <t>Digital Media|News|Social Media|Video</t>
  </si>
  <si>
    <t>/funding-round/7f183b15a7429d3fd423a17aa5997805</t>
  </si>
  <si>
    <t>/Organization/Attolight</t>
  </si>
  <si>
    <t>Attolight</t>
  </si>
  <si>
    <t>http://www.attolight.com</t>
  </si>
  <si>
    <t>/organization/althea-systems</t>
  </si>
  <si>
    <t>/funding-round/32830aa2cee2abb1fac27daf027fa55e</t>
  </si>
  <si>
    <t>/Organization/Attorneyfee</t>
  </si>
  <si>
    <t>AttorneyFee</t>
  </si>
  <si>
    <t>http://www.Attorneyfee.com</t>
  </si>
  <si>
    <t>Big Data|Legal|Local</t>
  </si>
  <si>
    <t>/organization/althea-technologies</t>
  </si>
  <si>
    <t>/funding-round/cb1b7bdd27fbd9a0c79459c2253cf2eb</t>
  </si>
  <si>
    <t>/Organization/Attracta</t>
  </si>
  <si>
    <t>Attracta</t>
  </si>
  <si>
    <t>http://www.attracta.com</t>
  </si>
  <si>
    <t>Content Delivery|Internet|SEO|Web Hosting</t>
  </si>
  <si>
    <t>15-08-2009</t>
  </si>
  <si>
    <t>/organization/altheadx</t>
  </si>
  <si>
    <t>/funding-round/866491e2d1e207b0dfad21c1cc719939</t>
  </si>
  <si>
    <t>/Organization/Attraction-World</t>
  </si>
  <si>
    <t>Attraction World</t>
  </si>
  <si>
    <t>http://www.attractionworld.com</t>
  </si>
  <si>
    <t>/funding-round/9758d0ee7fdf412958384f3b78222c6f</t>
  </si>
  <si>
    <t>/Organization/Attractionfirst-Com</t>
  </si>
  <si>
    <t>Attractionfirst.com</t>
  </si>
  <si>
    <t>Dickinson</t>
  </si>
  <si>
    <t>/funding-round/b1a45ea8860d1f8072236046fe44c71a</t>
  </si>
  <si>
    <t>/Organization/Attractive-Black-Singles-Llc</t>
  </si>
  <si>
    <t>Attractive Black Singles LLC</t>
  </si>
  <si>
    <t>/organization/altheos</t>
  </si>
  <si>
    <t>/funding-round/200f24615896d912370748c996e8fdd1</t>
  </si>
  <si>
    <t>/Organization/Attributor</t>
  </si>
  <si>
    <t>Attributor</t>
  </si>
  <si>
    <t>http://www.attributor.com</t>
  </si>
  <si>
    <t>SEO|Software</t>
  </si>
  <si>
    <t>/funding-round/55086c4b1ddad666420ab85124e259d4</t>
  </si>
  <si>
    <t>/Organization/Attune</t>
  </si>
  <si>
    <t>Attune</t>
  </si>
  <si>
    <t>http://www.attune.co</t>
  </si>
  <si>
    <t>Enterprise Software|PaaS|Personalization</t>
  </si>
  <si>
    <t>/organization/altherx-pharmaceuticals</t>
  </si>
  <si>
    <t>/funding-round/ce8948f02186babc193b926fdff880a6</t>
  </si>
  <si>
    <t>/Organization/Attune-Foods</t>
  </si>
  <si>
    <t>Attune Foods</t>
  </si>
  <si>
    <t>http://www.attunefoods.com</t>
  </si>
  <si>
    <t>/organization/altheus-therapeutics</t>
  </si>
  <si>
    <t>/funding-round/700217983afbd5e0828be9eef5945230</t>
  </si>
  <si>
    <t>/Organization/Attune-Rtd</t>
  </si>
  <si>
    <t>Attune RTD</t>
  </si>
  <si>
    <t>http://attunertd.com</t>
  </si>
  <si>
    <t>/funding-round/af1d68682cf0986bedfcf2c03d7255ad</t>
  </si>
  <si>
    <t>/Organization/Attune-Systems</t>
  </si>
  <si>
    <t>Attune Systems</t>
  </si>
  <si>
    <t>http://www.storagenewsletter.com/news/business/attune-systems-disappears</t>
  </si>
  <si>
    <t>/organization/althia</t>
  </si>
  <si>
    <t>/funding-round/8f410abe62225043022fb618f9aa66f5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lti-semiconductor</t>
  </si>
  <si>
    <t>/funding-round/9a09a3ab18ab0384bbf04b757e6c22bd</t>
  </si>
  <si>
    <t>26/11/2009</t>
  </si>
  <si>
    <t>/Organization/Attunity</t>
  </si>
  <si>
    <t>Attunity</t>
  </si>
  <si>
    <t>http://www.attunity.com</t>
  </si>
  <si>
    <t>/organization/altia</t>
  </si>
  <si>
    <t>/funding-round/0c45989f0e242c35eac0266c0a8b333f</t>
  </si>
  <si>
    <t>22/11/2011</t>
  </si>
  <si>
    <t>/Organization/Atvenu</t>
  </si>
  <si>
    <t>atVenu</t>
  </si>
  <si>
    <t>http://atvenu.com</t>
  </si>
  <si>
    <t>/organization/altia-systems</t>
  </si>
  <si>
    <t>/funding-round/69c68baefe150da6ea5819bd931f0db9</t>
  </si>
  <si>
    <t>/Organization/Atyourbusiness-Com</t>
  </si>
  <si>
    <t>AtYourBusiness.com</t>
  </si>
  <si>
    <t>http://atyourbusiness.com</t>
  </si>
  <si>
    <t>/funding-round/e5a2919b5fb9d5fbc0ab04ae841186fa</t>
  </si>
  <si>
    <t>/Organization/Atyr-Pharma</t>
  </si>
  <si>
    <t>aTyr Pharma</t>
  </si>
  <si>
    <t>http://www.atyrpharma.com</t>
  </si>
  <si>
    <t>/organization/alticast</t>
  </si>
  <si>
    <t>/funding-round/6cc7c7dd2e4fb216041635b4985507d9</t>
  </si>
  <si>
    <t>25/07/2006</t>
  </si>
  <si>
    <t>/Organization/Atzip</t>
  </si>
  <si>
    <t>Atzip</t>
  </si>
  <si>
    <t>http://www.atyq.info</t>
  </si>
  <si>
    <t>/organization/altierre</t>
  </si>
  <si>
    <t>/funding-round/0706e5a0a959c1ff2d19a4414ff7022f</t>
  </si>
  <si>
    <t>/Organization/Atzuche</t>
  </si>
  <si>
    <t>Atzuche</t>
  </si>
  <si>
    <t>http://www.atzuche.com/</t>
  </si>
  <si>
    <t>/funding-round/1ba21802cbc0c65c6cf39c31c1911f97</t>
  </si>
  <si>
    <t>/Organization/At Lye-Gri</t>
  </si>
  <si>
    <t>Atölye Gri</t>
  </si>
  <si>
    <t>http://www.atolyegri.com/</t>
  </si>
  <si>
    <t>/funding-round/211e994a63ac514b52ee503fbaaa8a5e</t>
  </si>
  <si>
    <t>/Organization/Au-Carrefour</t>
  </si>
  <si>
    <t>Au Carrefour</t>
  </si>
  <si>
    <t>http://www.aucarrefour.ca/</t>
  </si>
  <si>
    <t>15-05-2014</t>
  </si>
  <si>
    <t>/funding-round/49b34df0a712d3b73c558f1e248821aa</t>
  </si>
  <si>
    <t>/Organization/Au-Financiers</t>
  </si>
  <si>
    <t>Au FINANCIERS</t>
  </si>
  <si>
    <t>http://aufin.in</t>
  </si>
  <si>
    <t>Jaipur</t>
  </si>
  <si>
    <t>/funding-round/6491673ef3172dc7adbb3a0a4b6e6d4d</t>
  </si>
  <si>
    <t>/Organization/Au-Nalytics</t>
  </si>
  <si>
    <t>Aunalytics</t>
  </si>
  <si>
    <t>http://www.aunalytics.com/index.html</t>
  </si>
  <si>
    <t>South Bend</t>
  </si>
  <si>
    <t>/funding-round/667c12860eb9bf86a49a197b9af317d5</t>
  </si>
  <si>
    <t>/Organization/Aubrey</t>
  </si>
  <si>
    <t>Aubrey</t>
  </si>
  <si>
    <t>/organization/altigen-communications</t>
  </si>
  <si>
    <t>/funding-round/abf629d5be7a3bd1a10fdb5d52d1b077</t>
  </si>
  <si>
    <t>/Organization/Auckland-Outdoors</t>
  </si>
  <si>
    <t>outdoors.io</t>
  </si>
  <si>
    <t>https://www.outdoors.io/</t>
  </si>
  <si>
    <t>Marketplaces|Outdoors|Travel</t>
  </si>
  <si>
    <t>/organization/altilia</t>
  </si>
  <si>
    <t>/funding-round/29b61c6005830bfaca5509d66f1210bd</t>
  </si>
  <si>
    <t>/Organization/Auctelia</t>
  </si>
  <si>
    <t>Auctelia</t>
  </si>
  <si>
    <t>http://www.auctelia.com</t>
  </si>
  <si>
    <t>Auctions|E-Commerce</t>
  </si>
  <si>
    <t>/organization/altimet</t>
  </si>
  <si>
    <t>/funding-round/5786621598bc52232c09902da9d1052f</t>
  </si>
  <si>
    <t>/Organization/Auction-Com</t>
  </si>
  <si>
    <t>Auction.com</t>
  </si>
  <si>
    <t>http://www.auction.com</t>
  </si>
  <si>
    <t>/organization/altiostar-networks</t>
  </si>
  <si>
    <t>/funding-round/1ee3b8111a1670270e35b17103b6372f</t>
  </si>
  <si>
    <t>/Organization/Auctionata</t>
  </si>
  <si>
    <t>Auctionata</t>
  </si>
  <si>
    <t>https://auctionata.com</t>
  </si>
  <si>
    <t>/funding-round/3f828c215398a48ebd1ad2d4ad5abc25</t>
  </si>
  <si>
    <t>/Organization/Auctiondrop</t>
  </si>
  <si>
    <t>AuctionDrop</t>
  </si>
  <si>
    <t>http://www.auctiondrop.com</t>
  </si>
  <si>
    <t>/funding-round/86c0cca262b1093d4d1ead872084b5a2</t>
  </si>
  <si>
    <t>/Organization/Auctionpal</t>
  </si>
  <si>
    <t>auctionPAL</t>
  </si>
  <si>
    <t>/funding-round/a9f97526e9a08eead0428d65a6c94303</t>
  </si>
  <si>
    <t>/Organization/Auctionpay</t>
  </si>
  <si>
    <t>AuctionPay</t>
  </si>
  <si>
    <t>http://www.auctionpay.com</t>
  </si>
  <si>
    <t>Auctions|Nonprofits</t>
  </si>
  <si>
    <t>/funding-round/adae87e7451410f9624620a80ab9ccf2</t>
  </si>
  <si>
    <t>/Organization/Auctionpoint</t>
  </si>
  <si>
    <t>auctionpoint</t>
  </si>
  <si>
    <t>http://www.auctionpoint.com</t>
  </si>
  <si>
    <t>/organization/altiscale</t>
  </si>
  <si>
    <t>/funding-round/9009606b8bd87610d26e96bd9b18e260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funding-round/e545de5ef2fdc5deeb852093dce56a4b</t>
  </si>
  <si>
    <t>/Organization/Auctomatic</t>
  </si>
  <si>
    <t>Auctomatic</t>
  </si>
  <si>
    <t>http://auctomatic.com</t>
  </si>
  <si>
    <t>Auctions|Curated Web|E-Commerce</t>
  </si>
  <si>
    <t>/organization/altitude</t>
  </si>
  <si>
    <t>/funding-round/264f374250f6700180597d4e320c3818</t>
  </si>
  <si>
    <t>/Organization/Audacious</t>
  </si>
  <si>
    <t>Audacious</t>
  </si>
  <si>
    <t>/funding-round/b361a19a58cc6fa6e3783c4a3a0975ef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ltitude-angel</t>
  </si>
  <si>
    <t>/funding-round/a40143a7efa3792a49ce508511c62cb0</t>
  </si>
  <si>
    <t>/Organization/Audanika</t>
  </si>
  <si>
    <t>Audanika</t>
  </si>
  <si>
    <t>http://www.audanika.com</t>
  </si>
  <si>
    <t>iPad|iPhone|Mobile|Music</t>
  </si>
  <si>
    <t>Ilmenau</t>
  </si>
  <si>
    <t>/funding-round/e4bcb141ead2fd5a8e285f3c421a548a</t>
  </si>
  <si>
    <t>/Organization/Audaster</t>
  </si>
  <si>
    <t>Audaster</t>
  </si>
  <si>
    <t>http://audaster.com</t>
  </si>
  <si>
    <t>Audio|Mobile|Project Management|Social Media|Startups|Twitter Applications</t>
  </si>
  <si>
    <t>/organization/altitude-co</t>
  </si>
  <si>
    <t>/funding-round/db7833c2465edf6739fe7767162679b9</t>
  </si>
  <si>
    <t>/Organization/Audax-Health-Solutions</t>
  </si>
  <si>
    <t>Audax Health Solutions</t>
  </si>
  <si>
    <t>http://www.audaxhealth.com</t>
  </si>
  <si>
    <t>Health and Wellness|Health Care|Technology</t>
  </si>
  <si>
    <t>/organization/altitude-digital</t>
  </si>
  <si>
    <t>/funding-round/3a1af5ff9d433d5021c54b596f40c0b1</t>
  </si>
  <si>
    <t>/Organization/Audax-Medical</t>
  </si>
  <si>
    <t>Audax Medical</t>
  </si>
  <si>
    <t>http://audaxmed.com</t>
  </si>
  <si>
    <t>/funding-round/9ff27aba12fa792c06346226a72dff05</t>
  </si>
  <si>
    <t>/Organization/Audemat</t>
  </si>
  <si>
    <t>Audemat</t>
  </si>
  <si>
    <t>http://www.audemat.com</t>
  </si>
  <si>
    <t>Bordeaux</t>
  </si>
  <si>
    <t>/funding-round/a820333eab23b660039923152bc71c39</t>
  </si>
  <si>
    <t>/Organization/Audentes-Therapeutics</t>
  </si>
  <si>
    <t>Audentes Therapeutics</t>
  </si>
  <si>
    <t>http://audentestx.com</t>
  </si>
  <si>
    <t>/funding-round/d46129e89d3bfc4e0194ce942b02181a</t>
  </si>
  <si>
    <t>/Organization/Audiam</t>
  </si>
  <si>
    <t>Audiam</t>
  </si>
  <si>
    <t>http://audiam.com</t>
  </si>
  <si>
    <t>Curated Web|Video Streaming</t>
  </si>
  <si>
    <t>/organization/altitude-games</t>
  </si>
  <si>
    <t>/funding-round/347bd6817691e9c68f2870cf6f4ca6fa</t>
  </si>
  <si>
    <t>/Organization/Audiarchy</t>
  </si>
  <si>
    <t>Audiarchy</t>
  </si>
  <si>
    <t>/funding-round/c99cab38cdf400d637e3857ae0873965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ltitun</t>
  </si>
  <si>
    <t>/funding-round/3da4b67bab0036148c8e33c6cb9d25b3</t>
  </si>
  <si>
    <t>/Organization/Audibell-Designs</t>
  </si>
  <si>
    <t>AudiBell Designs</t>
  </si>
  <si>
    <t>http://www.AudiBellDesigns.com</t>
  </si>
  <si>
    <t>/organization/altius-education</t>
  </si>
  <si>
    <t>/funding-round/187e23dad18febf5142a81a13643fd33</t>
  </si>
  <si>
    <t>/Organization/Audibene</t>
  </si>
  <si>
    <t>audibene</t>
  </si>
  <si>
    <t>http://www.audibene.de</t>
  </si>
  <si>
    <t>/funding-round/9707209bd07779bda40f6c5807320561</t>
  </si>
  <si>
    <t>/Organization/Audible-Magic</t>
  </si>
  <si>
    <t>Audible Magic</t>
  </si>
  <si>
    <t>http://audiblemagic.com</t>
  </si>
  <si>
    <t>/organization/altius-space-machines</t>
  </si>
  <si>
    <t>/funding-round/ca26b19e18bc3d4459be92d8fc35b5ae</t>
  </si>
  <si>
    <t>/Organization/Audicus</t>
  </si>
  <si>
    <t>Audicus</t>
  </si>
  <si>
    <t>http://www.audicus.com</t>
  </si>
  <si>
    <t>E-Commerce|Health and Wellness</t>
  </si>
  <si>
    <t>/organization/altizon-systems</t>
  </si>
  <si>
    <t>/funding-round/0529cc5076620a30587309dc6187e7c0</t>
  </si>
  <si>
    <t>/Organization/Audience</t>
  </si>
  <si>
    <t>Audience</t>
  </si>
  <si>
    <t>http://www.audience.com</t>
  </si>
  <si>
    <t>/organization/alto-cinco</t>
  </si>
  <si>
    <t>/funding-round/c3ce9bf3c4570ae482e6a39b0bfe8422</t>
  </si>
  <si>
    <t>/Organization/Audience-Fm</t>
  </si>
  <si>
    <t>Audience.fm</t>
  </si>
  <si>
    <t>http://www.audience.fm</t>
  </si>
  <si>
    <t>/organization/alto-limited</t>
  </si>
  <si>
    <t>/funding-round/ffa176f6636f5172ab6f50d3f889dea8</t>
  </si>
  <si>
    <t>/Organization/Audience-Partners</t>
  </si>
  <si>
    <t>Audience Partners</t>
  </si>
  <si>
    <t>http://www.audiencepartners.com</t>
  </si>
  <si>
    <t>/organization/altobeam</t>
  </si>
  <si>
    <t>/funding-round/01fd7656336ed4da75f99e70327d2911</t>
  </si>
  <si>
    <t>/Organization/Audience-Point</t>
  </si>
  <si>
    <t>AudiencePoint</t>
  </si>
  <si>
    <t>http://audiencepoint.com</t>
  </si>
  <si>
    <t>Analytics|Big Data|Enterprise Software|SaaS</t>
  </si>
  <si>
    <t>/funding-round/1752a72ac8f882b974715f6df2cb1567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funding-round/1c7dfb700aa75817470fa075d66ac4c9</t>
  </si>
  <si>
    <t>/Organization/Audiencerate-Ltd</t>
  </si>
  <si>
    <t>AudienceRate Ltd</t>
  </si>
  <si>
    <t>http://www.audiencerate.co.uk</t>
  </si>
  <si>
    <t>Advertising|Displays</t>
  </si>
  <si>
    <t>/funding-round/fe7d9e1cee170451b08eccdda9c8482b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ltobridge</t>
  </si>
  <si>
    <t>/funding-round/0304a41e724c07608ad5f54762abf6df</t>
  </si>
  <si>
    <t>/Organization/Audienceview</t>
  </si>
  <si>
    <t>AudienceView</t>
  </si>
  <si>
    <t>http://www.audienceview.com</t>
  </si>
  <si>
    <t>Content|CRM|E-Commerce|Entertainment|Nonprofits|Sales and Marketing|Ticketing</t>
  </si>
  <si>
    <t>/funding-round/c41ec5c339548737db8f9e2139649693</t>
  </si>
  <si>
    <t>/Organization/Audigence</t>
  </si>
  <si>
    <t>Audigence</t>
  </si>
  <si>
    <t>http://audigenceinc.com</t>
  </si>
  <si>
    <t>/organization/altocloud</t>
  </si>
  <si>
    <t>/funding-round/0396d594187253c03aea008be208ba68</t>
  </si>
  <si>
    <t>/Organization/Audinate</t>
  </si>
  <si>
    <t>Audinate</t>
  </si>
  <si>
    <t>http://www.audinate.com</t>
  </si>
  <si>
    <t>Ultimo</t>
  </si>
  <si>
    <t>/organization/altocom</t>
  </si>
  <si>
    <t>/funding-round/94678c1d2e3a158036d3ec6610e13797</t>
  </si>
  <si>
    <t>15/04/1998</t>
  </si>
  <si>
    <t>/Organization/Audingo</t>
  </si>
  <si>
    <t>Audingo</t>
  </si>
  <si>
    <t>http://audingo.com</t>
  </si>
  <si>
    <t>/organization/altogen-labs</t>
  </si>
  <si>
    <t>/funding-round/53857f6bb44d41b7bd64bf1161b6353a</t>
  </si>
  <si>
    <t>/Organization/Audio-Analytic</t>
  </si>
  <si>
    <t>Audio Analytic</t>
  </si>
  <si>
    <t>http://www.audioanalytic.com</t>
  </si>
  <si>
    <t>/organization/alton-lane</t>
  </si>
  <si>
    <t>/funding-round/9d7ecce2d429adf318092f4058b21c2f</t>
  </si>
  <si>
    <t>/Organization/Audio-Network</t>
  </si>
  <si>
    <t>Audio Network</t>
  </si>
  <si>
    <t>http://audionetwork.com</t>
  </si>
  <si>
    <t>Audio|Games|Music</t>
  </si>
  <si>
    <t>23-07-2001</t>
  </si>
  <si>
    <t>/funding-round/e4d73a68341b6f50a7da1894e7db6de4</t>
  </si>
  <si>
    <t>/Organization/Audio-Shack</t>
  </si>
  <si>
    <t>Audio Shack</t>
  </si>
  <si>
    <t>21-05-2010</t>
  </si>
  <si>
    <t>/organization/altor-bioscience</t>
  </si>
  <si>
    <t>/funding-round/1adbbff83c8edc0b6ab787a936b46120</t>
  </si>
  <si>
    <t>21/10/2009</t>
  </si>
  <si>
    <t>/Organization/Audioaudit</t>
  </si>
  <si>
    <t>AudioAudit</t>
  </si>
  <si>
    <t>http://www.audioaudit.com</t>
  </si>
  <si>
    <t>/funding-round/331cfa7ecea83bec9ccfb713dbbd91f7</t>
  </si>
  <si>
    <t>26/07/2010</t>
  </si>
  <si>
    <t>/Organization/Audiobase</t>
  </si>
  <si>
    <t>AudioBase</t>
  </si>
  <si>
    <t>http://www.audiobase.com/</t>
  </si>
  <si>
    <t>/funding-round/4e26aa9e51f371b3dc8867b641eaacac</t>
  </si>
  <si>
    <t>/Organization/Audiobeta</t>
  </si>
  <si>
    <t>AudioBeta</t>
  </si>
  <si>
    <t>/funding-round/57c584e2fd56c3450fcfb95ce827ffbc</t>
  </si>
  <si>
    <t>29/03/2010</t>
  </si>
  <si>
    <t>/Organization/Audioboo</t>
  </si>
  <si>
    <t>AudioBoo</t>
  </si>
  <si>
    <t>http://audioboo.fm</t>
  </si>
  <si>
    <t>/funding-round/a5d1fcec7d3867240c9a4460bc2004f5</t>
  </si>
  <si>
    <t>/Organization/Audiocasefiles</t>
  </si>
  <si>
    <t>AudioCaseFiles</t>
  </si>
  <si>
    <t>http://www.audiocasefiles.com</t>
  </si>
  <si>
    <t>/funding-round/a5fb6deffa5a7fc1acb58e569ba23582</t>
  </si>
  <si>
    <t>/Organization/Audiocatch</t>
  </si>
  <si>
    <t>AudioCatch</t>
  </si>
  <si>
    <t>http://www.audiocatch.com</t>
  </si>
  <si>
    <t>Internet|Marketplaces|Software</t>
  </si>
  <si>
    <t>/funding-round/b5f75e1c8eb115122786ee04c2f5b69f</t>
  </si>
  <si>
    <t>/Organization/Audiocompass</t>
  </si>
  <si>
    <t>AudioCompass</t>
  </si>
  <si>
    <t>http://audiocompass.in</t>
  </si>
  <si>
    <t>Guides|Travel &amp; Tourism</t>
  </si>
  <si>
    <t>/funding-round/fb922aab31b51727cf32fb34836fc1ce</t>
  </si>
  <si>
    <t>/Organization/Audiocure-Pharma</t>
  </si>
  <si>
    <t>AudioCure Pharma</t>
  </si>
  <si>
    <t>http://audiocure.de</t>
  </si>
  <si>
    <t>/organization/altor-networks</t>
  </si>
  <si>
    <t>/funding-round/aa3dabc0997ca65ca367ea25e179c537</t>
  </si>
  <si>
    <t>/Organization/Audiodraft</t>
  </si>
  <si>
    <t>Audiodraft</t>
  </si>
  <si>
    <t>http://audiodraft.com</t>
  </si>
  <si>
    <t>/funding-round/aacab93cd4059443e52db348318b5a0b</t>
  </si>
  <si>
    <t>/Organization/Audioeye</t>
  </si>
  <si>
    <t>AudioEye</t>
  </si>
  <si>
    <t>http://audioeye.com</t>
  </si>
  <si>
    <t>/organization/altos-design-automation</t>
  </si>
  <si>
    <t>/funding-round/0b9a0aade687e48edfa5841efd1f5c94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ltoweb</t>
  </si>
  <si>
    <t>/funding-round/28d0b934c7a898e1dba9471f0b189738</t>
  </si>
  <si>
    <t>26/02/2002</t>
  </si>
  <si>
    <t>/Organization/Audiomicro</t>
  </si>
  <si>
    <t>AudioMicro</t>
  </si>
  <si>
    <t>http://www.audiomicroinc.com</t>
  </si>
  <si>
    <t>Artists Globally|Audio|Games|Music</t>
  </si>
  <si>
    <t>Sherman Oaks</t>
  </si>
  <si>
    <t>24-05-2008</t>
  </si>
  <si>
    <t>/funding-round/dad4cee2e436772ef678c367b5cddb4d</t>
  </si>
  <si>
    <t>/Organization/Audioms</t>
  </si>
  <si>
    <t>Audioms</t>
  </si>
  <si>
    <t>https://www.audioms.com/</t>
  </si>
  <si>
    <t>Licensing</t>
  </si>
  <si>
    <t>/organization/altpay</t>
  </si>
  <si>
    <t>/funding-round/ce27115240360c0d0096ef299f1d7d19</t>
  </si>
  <si>
    <t>/Organization/Audion-Therapeutics</t>
  </si>
  <si>
    <t>Audion Therapeutics</t>
  </si>
  <si>
    <t>http://www.audiontherapeutics.com/</t>
  </si>
  <si>
    <t>/organization/altrabiofuels</t>
  </si>
  <si>
    <t>/funding-round/103abf0b8fcfafaed312e05442b9cc65</t>
  </si>
  <si>
    <t>22/06/2007</t>
  </si>
  <si>
    <t>/Organization/Audioname</t>
  </si>
  <si>
    <t>AudioName</t>
  </si>
  <si>
    <t>http://audioname.com</t>
  </si>
  <si>
    <t>Social Media|Startups</t>
  </si>
  <si>
    <t>/funding-round/d14174547b55e0c22e1174aea4812dd4</t>
  </si>
  <si>
    <t>/Organization/Audiopixels</t>
  </si>
  <si>
    <t>AudioPixels</t>
  </si>
  <si>
    <t>/organization/altran</t>
  </si>
  <si>
    <t>/funding-round/5cac75055fb747ee3a0f78b3aa381801</t>
  </si>
  <si>
    <t>19/09/2006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ltratech</t>
  </si>
  <si>
    <t>/funding-round/ff9e0317a076cf6f80f34e134e6573e6</t>
  </si>
  <si>
    <t>/Organization/Audiosnaps</t>
  </si>
  <si>
    <t>AudioSnaps</t>
  </si>
  <si>
    <t>http://audiosnaps.com</t>
  </si>
  <si>
    <t>/organization/altravax</t>
  </si>
  <si>
    <t>/funding-round/9b959cc148be49ebc2be5df88fe15758</t>
  </si>
  <si>
    <t>30/11/2009</t>
  </si>
  <si>
    <t>/Organization/Audiosocket</t>
  </si>
  <si>
    <t>Audiosocket</t>
  </si>
  <si>
    <t>http://audiosocket.com</t>
  </si>
  <si>
    <t>Media|Music|Technology</t>
  </si>
  <si>
    <t>/organization/altrec</t>
  </si>
  <si>
    <t>/funding-round/1b55044cd6b64a6ebd96212b4cc3f263</t>
  </si>
  <si>
    <t>/Organization/Audiotag</t>
  </si>
  <si>
    <t>AudioTag</t>
  </si>
  <si>
    <t>http://www.audiotag.com</t>
  </si>
  <si>
    <t>/funding-round/6dbc8985094dd82f715ef36b22d55aad</t>
  </si>
  <si>
    <t>/Organization/Audioteka</t>
  </si>
  <si>
    <t>Audioteka</t>
  </si>
  <si>
    <t>http://audioteka.pl/</t>
  </si>
  <si>
    <t>Audiobooks</t>
  </si>
  <si>
    <t>/funding-round/7a06a38c517493b43116c906627190de</t>
  </si>
  <si>
    <t>/Organization/Audiotoniq</t>
  </si>
  <si>
    <t>Audiotoniq</t>
  </si>
  <si>
    <t>http://audiotoniq.com</t>
  </si>
  <si>
    <t>/organization/altruik</t>
  </si>
  <si>
    <t>/funding-round/00f0a647ac19958f279b5d6e143301f0</t>
  </si>
  <si>
    <t>/Organization/Audiotrip</t>
  </si>
  <si>
    <t>AudioTrip</t>
  </si>
  <si>
    <t>http://www.audiotrip.org</t>
  </si>
  <si>
    <t>POL - Other</t>
  </si>
  <si>
    <t>Bielsko-biala</t>
  </si>
  <si>
    <t>19-11-2013</t>
  </si>
  <si>
    <t>/funding-round/903eeedeadc7a675fe95dc0b9aaff4d7</t>
  </si>
  <si>
    <t>/Organization/Audisoft-Group</t>
  </si>
  <si>
    <t>AudiSoft Group</t>
  </si>
  <si>
    <t>/funding-round/e26f2a75eaf59421721fa49fa08e5ffc</t>
  </si>
  <si>
    <t>/Organization/Audit-Verify</t>
  </si>
  <si>
    <t>Audit Verify</t>
  </si>
  <si>
    <t>Collegeville</t>
  </si>
  <si>
    <t>/funding-round/fd912447857a10d031dc1aebce0c7676</t>
  </si>
  <si>
    <t>/Organization/Auditmark</t>
  </si>
  <si>
    <t>AuditMark</t>
  </si>
  <si>
    <t>http://auditmark.com</t>
  </si>
  <si>
    <t>/organization/altruista-health</t>
  </si>
  <si>
    <t>/funding-round/2fec7d39f5ac4a2885249055e582c40c</t>
  </si>
  <si>
    <t>/Organization/Auditude</t>
  </si>
  <si>
    <t>Auditude</t>
  </si>
  <si>
    <t>http://www.auditude.com</t>
  </si>
  <si>
    <t>/organization/altruja</t>
  </si>
  <si>
    <t>/funding-round/91a882b197f325bf2bb6e59fae30081e</t>
  </si>
  <si>
    <t>/Organization/Audium-Semiconductor</t>
  </si>
  <si>
    <t>Audium Semiconductor</t>
  </si>
  <si>
    <t>http://audiumsemi.co.uk</t>
  </si>
  <si>
    <t>Audio|Semiconductors</t>
  </si>
  <si>
    <t>/funding-round/b3436df5d13fe1b6c8b75eac0c3b243c</t>
  </si>
  <si>
    <t>/Organization/Audley-Travel</t>
  </si>
  <si>
    <t>Audley Travel</t>
  </si>
  <si>
    <t>http://www.audleytravel.com</t>
  </si>
  <si>
    <t>Witney</t>
  </si>
  <si>
    <t>/organization/altschool</t>
  </si>
  <si>
    <t>/funding-round/35ce5770971b3cd02a0b01f3c7366df6</t>
  </si>
  <si>
    <t>/Organization/Audtionbooth</t>
  </si>
  <si>
    <t>AuditionBooth</t>
  </si>
  <si>
    <t>http://topsecretauditionbooth.com</t>
  </si>
  <si>
    <t>Film|Internet|Music</t>
  </si>
  <si>
    <t>/funding-round/43e316ac6959edd9880a6e378af7b5b4</t>
  </si>
  <si>
    <t>/Organization/Audvisor</t>
  </si>
  <si>
    <t>Audvisor</t>
  </si>
  <si>
    <t>http://www.audvisor.com/</t>
  </si>
  <si>
    <t>/funding-round/d96fef78d043e8a51b44afb2ea35f648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ltura-medical</t>
  </si>
  <si>
    <t>/funding-round/4ed7ed433e126d3e75191c7a5bb2986f</t>
  </si>
  <si>
    <t>25/05/2010</t>
  </si>
  <si>
    <t>/Organization/Augmate-Reality</t>
  </si>
  <si>
    <t>Augmate</t>
  </si>
  <si>
    <t>http://www.augmate.com</t>
  </si>
  <si>
    <t>Augmented Reality|Enterprise Software|Software|Wearables</t>
  </si>
  <si>
    <t>31-07-2013</t>
  </si>
  <si>
    <t>/funding-round/b6cd353023da811104e456719dd091a9</t>
  </si>
  <si>
    <t>23/09/2011</t>
  </si>
  <si>
    <t>/Organization/Augmedix</t>
  </si>
  <si>
    <t>Augmedix</t>
  </si>
  <si>
    <t>http://www.augmedix.com</t>
  </si>
  <si>
    <t>Health and Wellness|Health Care|Hospitals|Medical</t>
  </si>
  <si>
    <t>/funding-round/c17704309526cd15c06de4fc971eda55</t>
  </si>
  <si>
    <t>/Organization/Augmenix</t>
  </si>
  <si>
    <t>Augmenix</t>
  </si>
  <si>
    <t>http://www.augmenix.com</t>
  </si>
  <si>
    <t>/funding-round/dcb3300f6185818f8ca56f7990cbebf6</t>
  </si>
  <si>
    <t>/Organization/Augment</t>
  </si>
  <si>
    <t>Augment</t>
  </si>
  <si>
    <t>http://augmentedev.com</t>
  </si>
  <si>
    <t>Augmented Reality|E-Commerce|Mobile</t>
  </si>
  <si>
    <t>/organization/altus-pharmaceuticals</t>
  </si>
  <si>
    <t>/funding-round/c4c13217bfe946e447b7e8dd6d4437ec</t>
  </si>
  <si>
    <t>26/05/2004</t>
  </si>
  <si>
    <t>/Organization/Augmentastic</t>
  </si>
  <si>
    <t>Augmentastic</t>
  </si>
  <si>
    <t>http://thepiggybank.in/</t>
  </si>
  <si>
    <t>Apps|Mobile Advertising|Mobile Commerce</t>
  </si>
  <si>
    <t>/funding-round/c96f0768d4b918b4c1c2ce7a9face71f</t>
  </si>
  <si>
    <t>/Organization/Augmentation-Industries</t>
  </si>
  <si>
    <t>Augmentation Industries</t>
  </si>
  <si>
    <t>Automotive|Communications Hardware|Mobile|Mobility</t>
  </si>
  <si>
    <t>/organization/altuscampus</t>
  </si>
  <si>
    <t>/funding-round/1c4c77e5e541d6252ae0b48298a02c23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funding-round/29f9c806abbed10809c2b214a134937e</t>
  </si>
  <si>
    <t>/Organization/Augmentix</t>
  </si>
  <si>
    <t>Augmentix</t>
  </si>
  <si>
    <t>http://www.augmentix.com</t>
  </si>
  <si>
    <t>/funding-round/38adb0b1dbaf2bc1684f3838cf3a4138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ltusinsight-gmbh</t>
  </si>
  <si>
    <t>/funding-round/dc64c12cc696ca882cb3e5bffc5cf5cc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lugha-gmbh</t>
  </si>
  <si>
    <t>/funding-round/0cf60d3eafa6d36a01f0766602273476</t>
  </si>
  <si>
    <t>/Organization/Augmi-Labs</t>
  </si>
  <si>
    <t>Augmi Labs</t>
  </si>
  <si>
    <t>http://www.augmilabs.com</t>
  </si>
  <si>
    <t>Aerospace|Biotechnology</t>
  </si>
  <si>
    <t>/organization/aluheat</t>
  </si>
  <si>
    <t>/funding-round/a44b9ab892645d8734e9f7b83d86f02d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25-10-2012</t>
  </si>
  <si>
    <t>/organization/alum-ni</t>
  </si>
  <si>
    <t>/funding-round/a8d9fec233ac8625097cbc6763cfd207</t>
  </si>
  <si>
    <t>/Organization/Augur</t>
  </si>
  <si>
    <t>Augur</t>
  </si>
  <si>
    <t>http://augur.io</t>
  </si>
  <si>
    <t>Advertising|Cyber Security|Developer APIs|Mobile</t>
  </si>
  <si>
    <t>/organization/alumaski-mackinnon-marine-technologies</t>
  </si>
  <si>
    <t>/funding-round/e274861636a8560b4d024ef6c04040d4</t>
  </si>
  <si>
    <t>/Organization/Augur-2</t>
  </si>
  <si>
    <t>http://www.augur.net</t>
  </si>
  <si>
    <t>Bitcoin|Business Services|Internet|Market Research|Prediction Markets|Predictive Analytics</t>
  </si>
  <si>
    <t>/organization/alumni-labs</t>
  </si>
  <si>
    <t>/funding-round/fb8152efca51808081df67b0a2a2bd54</t>
  </si>
  <si>
    <t>/Organization/Augure</t>
  </si>
  <si>
    <t>Augure</t>
  </si>
  <si>
    <t>http://www.augure.com</t>
  </si>
  <si>
    <t>/organization/alumni-spaces</t>
  </si>
  <si>
    <t>/funding-round/90193814c8a23a6ece6def1bcf54da49</t>
  </si>
  <si>
    <t>/Organization/Augury-Systems</t>
  </si>
  <si>
    <t>Augury</t>
  </si>
  <si>
    <t>http://www.augury.com/</t>
  </si>
  <si>
    <t>Big Data|Enterprise Software|Health Diagnostics|Internet of Things</t>
  </si>
  <si>
    <t>/organization/alumnifunder</t>
  </si>
  <si>
    <t>/funding-round/6f43161801dc17131ce3b9a39054bde5</t>
  </si>
  <si>
    <t>/Organization/August</t>
  </si>
  <si>
    <t>August</t>
  </si>
  <si>
    <t>http://www.august.com</t>
  </si>
  <si>
    <t>Home Automation|Internet of Things|Security|Technology</t>
  </si>
  <si>
    <t>29-11-2012</t>
  </si>
  <si>
    <t>/organization/alumnify</t>
  </si>
  <si>
    <t>/funding-round/f0842b25844dd9e9128b4c005f072b77</t>
  </si>
  <si>
    <t>/Organization/August-2</t>
  </si>
  <si>
    <t>http://www.agst.co</t>
  </si>
  <si>
    <t>Digital Media|Social Media</t>
  </si>
  <si>
    <t>/organization/alumnize</t>
  </si>
  <si>
    <t>/funding-round/8b51b3b18f13963a97635c7b6c824f90</t>
  </si>
  <si>
    <t>/Organization/Augustine-Temperature-Management</t>
  </si>
  <si>
    <t>Augustine Temperature Management</t>
  </si>
  <si>
    <t>http://hotdog-usa.com</t>
  </si>
  <si>
    <t>/organization/alung-technologies</t>
  </si>
  <si>
    <t>/funding-round/08f29f8fac02195226bf502a4e62e21f</t>
  </si>
  <si>
    <t>19/05/2014</t>
  </si>
  <si>
    <t>/Organization/Augustus-Energy-Partners</t>
  </si>
  <si>
    <t>Augustus Energy Partners</t>
  </si>
  <si>
    <t>/funding-round/646b8da51131329b61967a53882b2816</t>
  </si>
  <si>
    <t>/Organization/Aujas-Networks</t>
  </si>
  <si>
    <t>Aujas Networks</t>
  </si>
  <si>
    <t>http://www.aujas.com</t>
  </si>
  <si>
    <t>/funding-round/752f3d6f7db3ea185ae69e074d4de473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funding-round/7a945e8e0ba51b84ee9df2cecb776c1d</t>
  </si>
  <si>
    <t>/Organization/Aum-Cardiovascular</t>
  </si>
  <si>
    <t>AUM Cardiovascular</t>
  </si>
  <si>
    <t>http://aumcardio.com</t>
  </si>
  <si>
    <t>Beaver Creek</t>
  </si>
  <si>
    <t>/funding-round/a83e25fe88d394170fab03e341e7320d</t>
  </si>
  <si>
    <t>/Organization/Aumentality-Cl</t>
  </si>
  <si>
    <t>Aumentality.cl</t>
  </si>
  <si>
    <t>http://www.aumentality.cl</t>
  </si>
  <si>
    <t>/funding-round/ac9fd8f640d4eae715257f64f0043d29</t>
  </si>
  <si>
    <t>/Organization/Aunt-Aggies-Foods</t>
  </si>
  <si>
    <t>Aunt Aggie's Foods</t>
  </si>
  <si>
    <t>E-Commerce|Recipes|Specialty Foods</t>
  </si>
  <si>
    <t>/funding-round/b0a991e56acac03f380024fd7935b309</t>
  </si>
  <si>
    <t>/Organization/Aunt-Bertha</t>
  </si>
  <si>
    <t>Aunt Bertha</t>
  </si>
  <si>
    <t>http://auntbertha.com</t>
  </si>
  <si>
    <t>Charities|Employment|Services|Software</t>
  </si>
  <si>
    <t>/funding-round/f3aa1cd3bba39d8009613d8ed445694b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luwave</t>
  </si>
  <si>
    <t>/funding-round/02982e7ce77b6db32c03006d0f746d65</t>
  </si>
  <si>
    <t>/Organization/Aupix</t>
  </si>
  <si>
    <t>Aupix</t>
  </si>
  <si>
    <t>http://www.aupix.com</t>
  </si>
  <si>
    <t>/organization/alva</t>
  </si>
  <si>
    <t>/funding-round/438a5cbef810eb8c1d5efdd12bdc226d</t>
  </si>
  <si>
    <t>/Organization/Aura-2</t>
  </si>
  <si>
    <t>Aura</t>
  </si>
  <si>
    <t>Location Based Services|Social Media</t>
  </si>
  <si>
    <t>/funding-round/fac88aba7cb66ff3c4944762f422a834</t>
  </si>
  <si>
    <t>/Organization/Aura-Biosciences</t>
  </si>
  <si>
    <t>Aura Biosciences</t>
  </si>
  <si>
    <t>http://www.aurabiosciences.com</t>
  </si>
  <si>
    <t>/organization/alve-technology</t>
  </si>
  <si>
    <t>/funding-round/0b3d34f1e9773184b27b7a3786f11763</t>
  </si>
  <si>
    <t>/Organization/Aura-Communications</t>
  </si>
  <si>
    <t>Aura Communications</t>
  </si>
  <si>
    <t>/organization/alvenda-inc</t>
  </si>
  <si>
    <t>/funding-round/16eb6ddf74e4cdbf1e69a5dcae51850e</t>
  </si>
  <si>
    <t>25/01/2010</t>
  </si>
  <si>
    <t>/Organization/Aura-Life</t>
  </si>
  <si>
    <t>AuraLife</t>
  </si>
  <si>
    <t>http://aura.life</t>
  </si>
  <si>
    <t>Health and Wellness|Health Care|Health Diagnostics</t>
  </si>
  <si>
    <t>/funding-round/208b3d8340728bf414b7acc7291ea55b</t>
  </si>
  <si>
    <t>/Organization/Aura-Systems</t>
  </si>
  <si>
    <t>Aura Systems</t>
  </si>
  <si>
    <t>http://aurasystems.com</t>
  </si>
  <si>
    <t>/funding-round/befcb69b853a72b79ec7b5bbbed191e4</t>
  </si>
  <si>
    <t>16/11/2009</t>
  </si>
  <si>
    <t>/Organization/Aura-Xm</t>
  </si>
  <si>
    <t>Aura XM</t>
  </si>
  <si>
    <t>http://auraxm.com</t>
  </si>
  <si>
    <t>/organization/alveolus</t>
  </si>
  <si>
    <t>/funding-round/aa142ec8fc8f98d87cc9c05adc2fbc3e</t>
  </si>
  <si>
    <t>30/07/2004</t>
  </si>
  <si>
    <t>/Organization/Aurality</t>
  </si>
  <si>
    <t>Aurality</t>
  </si>
  <si>
    <t>http://www.aurality.net</t>
  </si>
  <si>
    <t>Media|Mobile|Music|News</t>
  </si>
  <si>
    <t>/organization/alverix</t>
  </si>
  <si>
    <t>/funding-round/8f54f3846c298adc766122c580496339</t>
  </si>
  <si>
    <t>/Organization/Auramist</t>
  </si>
  <si>
    <t>Auramist</t>
  </si>
  <si>
    <t>http://www.auramist.com</t>
  </si>
  <si>
    <t>/organization/alvesta</t>
  </si>
  <si>
    <t>/funding-round/1f867174d737008d6fd1294e20310fb8</t>
  </si>
  <si>
    <t>/Organization/Aurasense-Therapeutics</t>
  </si>
  <si>
    <t>AuraSense Therapeutics</t>
  </si>
  <si>
    <t>http://www.aurasensetherapeutics.com</t>
  </si>
  <si>
    <t>/organization/alvine-pharmaceuticals</t>
  </si>
  <si>
    <t>/funding-round/0815775fc673a3c1ed4851ef12877299</t>
  </si>
  <si>
    <t>/Organization/Aureliant</t>
  </si>
  <si>
    <t>Aureliant</t>
  </si>
  <si>
    <t>http://www.orsiso.com</t>
  </si>
  <si>
    <t>Social Media|Social Network Media|Software|Twitter Applications</t>
  </si>
  <si>
    <t>/funding-round/1ab3a47cc8bfa73e4cfe8d40a512304c</t>
  </si>
  <si>
    <t>/Organization/Aureon-Laboratories</t>
  </si>
  <si>
    <t>Aureon Laboratories</t>
  </si>
  <si>
    <t>http://www.aureon.com</t>
  </si>
  <si>
    <t>/funding-round/2fc7a809895c1062ea30dc76f23ad22a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16-05-2013</t>
  </si>
  <si>
    <t>/funding-round/79c6047928011dc1409010c3951996dc</t>
  </si>
  <si>
    <t>/Organization/Aurfy</t>
  </si>
  <si>
    <t>Aurfy</t>
  </si>
  <si>
    <t>http://www.aurfy.com</t>
  </si>
  <si>
    <t>E-Commerce|Finance|Payments</t>
  </si>
  <si>
    <t>/funding-round/96311cdd9dffc05e8b1694ec4596e97f</t>
  </si>
  <si>
    <t>/Organization/Aurigo-Software</t>
  </si>
  <si>
    <t>Aurigo Software</t>
  </si>
  <si>
    <t>http://www.aurigo.com</t>
  </si>
  <si>
    <t>/funding-round/fe33cbc90c82c4f7997101c6ba750434</t>
  </si>
  <si>
    <t>/Organization/Aurin-Biotech</t>
  </si>
  <si>
    <t>Aurin Biotech</t>
  </si>
  <si>
    <t>http://aurinbiotech.com</t>
  </si>
  <si>
    <t>/organization/alvo-international-inc</t>
  </si>
  <si>
    <t>/funding-round/b22854cd48a8247e23f30808a9b41dd0</t>
  </si>
  <si>
    <t>/Organization/Aurinia-Pharmaceuticals</t>
  </si>
  <si>
    <t>Aurinia Pharmaceuticals</t>
  </si>
  <si>
    <t>http://www.auriniapharma.com/dnn/default.aspx</t>
  </si>
  <si>
    <t>/organization/alvos-therapeutic</t>
  </si>
  <si>
    <t>/funding-round/1c8f4e84ab40434454671d128d91a865</t>
  </si>
  <si>
    <t>/Organization/Auris</t>
  </si>
  <si>
    <t>Auris</t>
  </si>
  <si>
    <t>http://www.theauris.com</t>
  </si>
  <si>
    <t>Audio|Consumer Electronics</t>
  </si>
  <si>
    <t>/organization/always-prepped</t>
  </si>
  <si>
    <t>/funding-round/8940058aa0d6ed8b341befa4f0e22b18</t>
  </si>
  <si>
    <t>/Organization/Auris-Medical</t>
  </si>
  <si>
    <t>Auris Medical</t>
  </si>
  <si>
    <t>http://www.aurismedical.com</t>
  </si>
  <si>
    <t>Basel</t>
  </si>
  <si>
    <t>/organization/alwaysfashion</t>
  </si>
  <si>
    <t>/funding-round/34988575f3923b542954ed243cea85b7</t>
  </si>
  <si>
    <t>30/05/2011</t>
  </si>
  <si>
    <t>/Organization/Auris-Surgical-Robotics</t>
  </si>
  <si>
    <t>Auris Surgical Robotics</t>
  </si>
  <si>
    <t>http://aurisrobotics.com/</t>
  </si>
  <si>
    <t>/funding-round/9a99e2540e2fdd8b57ee4938b3272ccc</t>
  </si>
  <si>
    <t>/Organization/Auro-Mira-Energy</t>
  </si>
  <si>
    <t>Auro Mira Energy</t>
  </si>
  <si>
    <t>http://www.auromiraenergy.in</t>
  </si>
  <si>
    <t>/organization/alwayson</t>
  </si>
  <si>
    <t>/funding-round/2b97d89e73fb3a567a6e06a18f74afdb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lwaysupport</t>
  </si>
  <si>
    <t>/funding-round/118dc4365a7ebb5802aa8e4abdff2b67</t>
  </si>
  <si>
    <t>/Organization/Aurora-Biofuels</t>
  </si>
  <si>
    <t>Aurora Biofuels</t>
  </si>
  <si>
    <t>http://www.aurorainc.com</t>
  </si>
  <si>
    <t>/organization/alyeska-hermitage-ownership</t>
  </si>
  <si>
    <t>/funding-round/48d585e9c6107e96dec07cb6150b9226</t>
  </si>
  <si>
    <t>/Organization/Aurora-Brands</t>
  </si>
  <si>
    <t>Aurora Brands</t>
  </si>
  <si>
    <t>http://www.aurorabrandsllc.com/</t>
  </si>
  <si>
    <t>Home Decor|Leisure|Lifestyle Products</t>
  </si>
  <si>
    <t>/organization/alyotech</t>
  </si>
  <si>
    <t>/funding-round/309b4cb5a89d83a0e4bb18727c460152</t>
  </si>
  <si>
    <t>/Organization/Aurora-Diagnostics</t>
  </si>
  <si>
    <t>Aurora Diagnostics</t>
  </si>
  <si>
    <t>http://www.auroradx.com</t>
  </si>
  <si>
    <t>/funding-round/b81908d92b8ba991601518c21793f70a</t>
  </si>
  <si>
    <t>/Organization/Aurora-Feint</t>
  </si>
  <si>
    <t>Aurora Feint</t>
  </si>
  <si>
    <t>http://aurorafeint.com</t>
  </si>
  <si>
    <t>/funding-round/c9471ffb321049a1348296aac9d2084c</t>
  </si>
  <si>
    <t>/Organization/Aurora-Flight-Sciences</t>
  </si>
  <si>
    <t>Aurora Flight Sciences</t>
  </si>
  <si>
    <t>http://www.aurora.aero</t>
  </si>
  <si>
    <t>Manassas</t>
  </si>
  <si>
    <t>/organization/alyotech-canada</t>
  </si>
  <si>
    <t>/funding-round/377eb5a7511e9feb54583adada6b9c31</t>
  </si>
  <si>
    <t>/Organization/Aurora-Parts-Accessories</t>
  </si>
  <si>
    <t>Aurora Parts &amp; Accessories</t>
  </si>
  <si>
    <t>http://www.auroraparts.com</t>
  </si>
  <si>
    <t>/organization/alytics</t>
  </si>
  <si>
    <t>/funding-round/01e22cf4a7dd23d9a9e539dce5d08b7b</t>
  </si>
  <si>
    <t>/Organization/Aurora-Pharmaceutical</t>
  </si>
  <si>
    <t>Aurora Pharmaceutical</t>
  </si>
  <si>
    <t>http://aurorapharmaceutical.com</t>
  </si>
  <si>
    <t>Northfield</t>
  </si>
  <si>
    <t>/funding-round/4bc731c0c16cb3a7bcedf1e6838cd841</t>
  </si>
  <si>
    <t>/Organization/Aurora-Spectral-Technologies</t>
  </si>
  <si>
    <t>Aurora Spectral Technologies</t>
  </si>
  <si>
    <t>http://auroraspectral.com</t>
  </si>
  <si>
    <t>Sherwood</t>
  </si>
  <si>
    <t>/organization/alzheon</t>
  </si>
  <si>
    <t>/funding-round/35c05f727abbd05b57a8902e0fabebb4</t>
  </si>
  <si>
    <t>/Organization/Aurora-Spine</t>
  </si>
  <si>
    <t>Aurora Spine</t>
  </si>
  <si>
    <t>http://auroraspine.us</t>
  </si>
  <si>
    <t>Fitness|Healthcare Services|Medical Devices</t>
  </si>
  <si>
    <t>/funding-round/442dfe9ed5151b3b82264ee6a9573f3e</t>
  </si>
  <si>
    <t>/Organization/Aurovine-Ltd</t>
  </si>
  <si>
    <t>Aurovine Ltd.</t>
  </si>
  <si>
    <t>http://www.aurovine.com</t>
  </si>
  <si>
    <t>Application Platforms|Music Venues|Online Scheduling</t>
  </si>
  <si>
    <t>27-01-2012</t>
  </si>
  <si>
    <t>/funding-round/cb26f843707f2b692c618993d368fad4</t>
  </si>
  <si>
    <t>/Organization/Aurrion</t>
  </si>
  <si>
    <t>Aurrion, Inc.</t>
  </si>
  <si>
    <t>http://www.aurrion.com</t>
  </si>
  <si>
    <t>/organization/alzwad-mobile-services</t>
  </si>
  <si>
    <t>/funding-round/5c82da672a2b0125ae3300db6669e7a0</t>
  </si>
  <si>
    <t>/Organization/Aursos</t>
  </si>
  <si>
    <t>AURSOS</t>
  </si>
  <si>
    <t>http://www.aursos.com</t>
  </si>
  <si>
    <t>/organization/am-analytics</t>
  </si>
  <si>
    <t>/funding-round/95f4787c39f951e65d63e159ae518dae</t>
  </si>
  <si>
    <t>/Organization/Aurumplanet</t>
  </si>
  <si>
    <t>Aurumplanet</t>
  </si>
  <si>
    <t>http://www.aurumplanet.com</t>
  </si>
  <si>
    <t>Apps|Mobile Software Tools|Services|Software</t>
  </si>
  <si>
    <t>27-09-2012</t>
  </si>
  <si>
    <t>/organization/am-beo</t>
  </si>
  <si>
    <t>/funding-round/f5450c6de72cf2323ba65838ab39632e</t>
  </si>
  <si>
    <t>/Organization/Aushon-Biosystems</t>
  </si>
  <si>
    <t>Aushon BioSystems</t>
  </si>
  <si>
    <t>http://www.aushon.com</t>
  </si>
  <si>
    <t>/organization/am-pharma</t>
  </si>
  <si>
    <t>/funding-round/766e533836e4ec69e8bacd3ad3c430f3</t>
  </si>
  <si>
    <t>/Organization/Auspex-Pharmaceuticals</t>
  </si>
  <si>
    <t>Auspex Pharmaceuticals</t>
  </si>
  <si>
    <t>http://www.auspexpharma.com</t>
  </si>
  <si>
    <t>/funding-round/c2f4451e6eed7ccb2453a0892f59e320</t>
  </si>
  <si>
    <t>/Organization/Auspherix</t>
  </si>
  <si>
    <t>Auspherix</t>
  </si>
  <si>
    <t>http://auspherix.com</t>
  </si>
  <si>
    <t>/funding-round/ced271e808b96a9d13237681e6fd830c</t>
  </si>
  <si>
    <t>/Organization/Ausra</t>
  </si>
  <si>
    <t>Ausra</t>
  </si>
  <si>
    <t>http://ausra.com</t>
  </si>
  <si>
    <t>/organization/am-technology</t>
  </si>
  <si>
    <t>/funding-round/3aa298099ad2196d87b8ade66dd3ea86</t>
  </si>
  <si>
    <t>20/04/2013</t>
  </si>
  <si>
    <t>/Organization/Austen-Bioinnovation-Institute-In-Akron</t>
  </si>
  <si>
    <t>Austen BioInnovation Institute in Akron</t>
  </si>
  <si>
    <t>http://www.abiakron.org</t>
  </si>
  <si>
    <t>/organization/amadesa</t>
  </si>
  <si>
    <t>/funding-round/63bc0eface3aade533d4333b09289a96</t>
  </si>
  <si>
    <t>/Organization/Auster-Capital-Partners</t>
  </si>
  <si>
    <t>Auster Capital Partners</t>
  </si>
  <si>
    <t>http://www.austercapitalpartners.com</t>
  </si>
  <si>
    <t>/funding-round/8982acf0fe466a36c162fd1c516db0b6</t>
  </si>
  <si>
    <t>/Organization/Austhink-Software</t>
  </si>
  <si>
    <t>Austhink Software</t>
  </si>
  <si>
    <t>http://www.austhink.com</t>
  </si>
  <si>
    <t>/organization/amadix</t>
  </si>
  <si>
    <t>/funding-round/6625fed174c994b433cc9b8d2653ca12</t>
  </si>
  <si>
    <t>/Organization/Austin-Logistics-Incorporated</t>
  </si>
  <si>
    <t>Austin Logistics Incorporated</t>
  </si>
  <si>
    <t>http://www.alisolutions.com</t>
  </si>
  <si>
    <t>/organization/amagi-media-labs</t>
  </si>
  <si>
    <t>/funding-round/aadd9b2007da0d7b5a8845bfc7f4fbcf</t>
  </si>
  <si>
    <t>/Organization/Austin-Tetra</t>
  </si>
  <si>
    <t>Austin-Tetra</t>
  </si>
  <si>
    <t>http://www.austintetra.com</t>
  </si>
  <si>
    <t>/funding-round/f244a91cc714317f6fbbc80dcc1d5135</t>
  </si>
  <si>
    <t>17/06/2013</t>
  </si>
  <si>
    <t>/Organization/Austral-3D</t>
  </si>
  <si>
    <t>Austral 3D</t>
  </si>
  <si>
    <t>http://www.austral3d.com</t>
  </si>
  <si>
    <t>/organization/amakem-nv</t>
  </si>
  <si>
    <t>/funding-round/ff6bbb487f17f5d6b65cfcd4c0531fd4</t>
  </si>
  <si>
    <t>/Organization/Australian-American-Mining-Corporation</t>
  </si>
  <si>
    <t>Australian American Mining Corporation</t>
  </si>
  <si>
    <t>http://ausamerican.com</t>
  </si>
  <si>
    <t>/organization/amal-therapeutics</t>
  </si>
  <si>
    <t>/funding-round/b5b935e129a2fda67892f4f2aa2f9038</t>
  </si>
  <si>
    <t>21/02/2014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malfi-semiconductor</t>
  </si>
  <si>
    <t>/funding-round/417341a23b5a43f569a7a00d9450239d</t>
  </si>
  <si>
    <t>24/04/2012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14-10-2012</t>
  </si>
  <si>
    <t>/funding-round/6b4fffb09722e78f02869925443461f0</t>
  </si>
  <si>
    <t>/Organization/Austrianova-Biomanufacturing</t>
  </si>
  <si>
    <t>Austrianova Biomanufacturing</t>
  </si>
  <si>
    <t>/funding-round/746e133f3612b892ec03e617f61b3d36</t>
  </si>
  <si>
    <t>/Organization/Autekbio</t>
  </si>
  <si>
    <t>AutekBio</t>
  </si>
  <si>
    <t>http://www.autekbio.com</t>
  </si>
  <si>
    <t>/funding-round/cc9615ab8a5b7d0da17194326a5ca823</t>
  </si>
  <si>
    <t>/Organization/Auterra</t>
  </si>
  <si>
    <t>Auterra</t>
  </si>
  <si>
    <t>http://auterrainc.com</t>
  </si>
  <si>
    <t>Schenectady</t>
  </si>
  <si>
    <t>/organization/amalgamated-titanium-international</t>
  </si>
  <si>
    <t>/funding-round/6d9563f6f68eed7b5ea2931130e0c86e</t>
  </si>
  <si>
    <t>/Organization/Auth0</t>
  </si>
  <si>
    <t>Auth0</t>
  </si>
  <si>
    <t>https://auth0.com</t>
  </si>
  <si>
    <t>Identity|Identity Management|Online Identity|Security|Software</t>
  </si>
  <si>
    <t>/organization/amalockers</t>
  </si>
  <si>
    <t>/funding-round/c50ad0a2a42b1d606cb01fb1f98c82c5</t>
  </si>
  <si>
    <t>/Organization/Authasas</t>
  </si>
  <si>
    <t>Authasas</t>
  </si>
  <si>
    <t>http://www.authasas.com/</t>
  </si>
  <si>
    <t>/organization/amanda-huff-dba-securecovery</t>
  </si>
  <si>
    <t>/funding-round/251fbba035db136c974ca96cff644698</t>
  </si>
  <si>
    <t>24/03/2013</t>
  </si>
  <si>
    <t>/Organization/Authentec</t>
  </si>
  <si>
    <t>AuthenTec</t>
  </si>
  <si>
    <t>http://authentec.com</t>
  </si>
  <si>
    <t>Information Security|Semiconductors</t>
  </si>
  <si>
    <t>/organization/amara</t>
  </si>
  <si>
    <t>/funding-round/2f156a281774e90a41e1f60500d8ce81</t>
  </si>
  <si>
    <t>/Organization/Authenteq</t>
  </si>
  <si>
    <t>Authenteq</t>
  </si>
  <si>
    <t>http://authenteq.com</t>
  </si>
  <si>
    <t>Identity Management|Marketplaces|Mobile|Peer-to-Peer</t>
  </si>
  <si>
    <t>/organization/amara-health-analytics</t>
  </si>
  <si>
    <t>/funding-round/26cba1915b15e318369234720ea63cf3</t>
  </si>
  <si>
    <t>/Organization/Authentic-Response</t>
  </si>
  <si>
    <t>Authentic Response</t>
  </si>
  <si>
    <t>http://www.authenticresponse.com</t>
  </si>
  <si>
    <t>/organization/amaranth-medical</t>
  </si>
  <si>
    <t>/funding-round/c6b986bf1acf6e15c3c5384b1278c984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marantus-biosciences</t>
  </si>
  <si>
    <t>/funding-round/247732eec8138a0ce120070ad9f704a0</t>
  </si>
  <si>
    <t>/Organization/Authentica</t>
  </si>
  <si>
    <t>Authentica</t>
  </si>
  <si>
    <t>http://www.authentica.com</t>
  </si>
  <si>
    <t>Data Security|Services|Software</t>
  </si>
  <si>
    <t>/funding-round/de18d36740aade8b7e1730aac4454f46</t>
  </si>
  <si>
    <t>/Organization/Authenticlick</t>
  </si>
  <si>
    <t>Authenticlick</t>
  </si>
  <si>
    <t>http://www.authenticlick.net</t>
  </si>
  <si>
    <t>Analytics|Optimization</t>
  </si>
  <si>
    <t>/organization/amardesk</t>
  </si>
  <si>
    <t>/funding-round/0e16fc3de8caaadbd3b8f227630a6b0c</t>
  </si>
  <si>
    <t>/Organization/Authentidate-Holding</t>
  </si>
  <si>
    <t>Authentidate Holding</t>
  </si>
  <si>
    <t>http://www.authentidatehc.com</t>
  </si>
  <si>
    <t>Berkeley Heights</t>
  </si>
  <si>
    <t>/organization/amari-jade</t>
  </si>
  <si>
    <t>/funding-round/dad65795049547f0c7ed661898a9e94c</t>
  </si>
  <si>
    <t>/Organization/Authentium</t>
  </si>
  <si>
    <t>Authentium</t>
  </si>
  <si>
    <t>http://www.authentium.com</t>
  </si>
  <si>
    <t>/organization/amarin</t>
  </si>
  <si>
    <t>/funding-round/b1a1a8e238d65a6e620dd01cb6ce8039</t>
  </si>
  <si>
    <t>13/10/2009</t>
  </si>
  <si>
    <t>/Organization/Authentix</t>
  </si>
  <si>
    <t>Authentix</t>
  </si>
  <si>
    <t>http://www.authentix.com</t>
  </si>
  <si>
    <t>/organization/amartus</t>
  </si>
  <si>
    <t>/funding-round/3964047937bc3bba27345d3ead4faa7d</t>
  </si>
  <si>
    <t>/Organization/Authernative</t>
  </si>
  <si>
    <t>Authernative</t>
  </si>
  <si>
    <t>http://www.authernative.com</t>
  </si>
  <si>
    <t>/organization/amaru</t>
  </si>
  <si>
    <t>/funding-round/c1ddcd8da951c2cb9a4bde646758a1df</t>
  </si>
  <si>
    <t>/Organization/Authess</t>
  </si>
  <si>
    <t>Authess</t>
  </si>
  <si>
    <t>http://authess.com/</t>
  </si>
  <si>
    <t>Design|Manufacturing|Simulation</t>
  </si>
  <si>
    <t>/organization/amatra-smartsource</t>
  </si>
  <si>
    <t>/funding-round/086f9e046ba7fb124f1eb18f5678157f</t>
  </si>
  <si>
    <t>/Organization/Authix-Tecnologies</t>
  </si>
  <si>
    <t>Authix Tecnologies</t>
  </si>
  <si>
    <t>http://www.authix.com/index.asp</t>
  </si>
  <si>
    <t>/organization/amax-global-services</t>
  </si>
  <si>
    <t>/funding-round/60fe8e48619c3c5cb02ea896fb0edb4a</t>
  </si>
  <si>
    <t>/Organization/Authomate</t>
  </si>
  <si>
    <t>Authomate</t>
  </si>
  <si>
    <t>https://www.authomate.com/StrongPass/</t>
  </si>
  <si>
    <t>Computers|Network Security|Security|Technology</t>
  </si>
  <si>
    <t>/organization/amaxa-biosystems</t>
  </si>
  <si>
    <t>/funding-round/03c9e2efee23c6d0284b7cfd76a41fef</t>
  </si>
  <si>
    <t>/Organization/Authorbee</t>
  </si>
  <si>
    <t>AuthorBee</t>
  </si>
  <si>
    <t>http://authorbee.com</t>
  </si>
  <si>
    <t>Advertising|Collaboration|Crowdsourcing|Social Media</t>
  </si>
  <si>
    <t>/organization/amaya-gaming</t>
  </si>
  <si>
    <t>/funding-round/95ed32097074447d5eb8efb679cf7e36</t>
  </si>
  <si>
    <t>/Organization/Authorea</t>
  </si>
  <si>
    <t>Authorea</t>
  </si>
  <si>
    <t>http://authorea.com</t>
  </si>
  <si>
    <t>Collaboration|Life Sciences|Publishing|Software</t>
  </si>
  <si>
    <t>/organization/amaysim</t>
  </si>
  <si>
    <t>/funding-round/ce629f81e9e49a2b27749c86bd511a7a</t>
  </si>
  <si>
    <t>/Organization/Authorgen</t>
  </si>
  <si>
    <t>authorGEN</t>
  </si>
  <si>
    <t>http://www.authorgen.com</t>
  </si>
  <si>
    <t>EdTech|Education|Presentations|Software</t>
  </si>
  <si>
    <t>Fairbanks</t>
  </si>
  <si>
    <t>24-05-2005</t>
  </si>
  <si>
    <t>/funding-round/d57b1561872fca3f4bde37ef478c3f7e</t>
  </si>
  <si>
    <t>/Organization/Authoria</t>
  </si>
  <si>
    <t>Peopleclick Authoria</t>
  </si>
  <si>
    <t>http://www.authoria.com</t>
  </si>
  <si>
    <t>/organization/amazing-global-technologies</t>
  </si>
  <si>
    <t>/funding-round/079665965b137cfe273572c4d1688c44</t>
  </si>
  <si>
    <t>/Organization/Authoritylabs</t>
  </si>
  <si>
    <t>AuthorityLabs</t>
  </si>
  <si>
    <t>http://authoritylabs.com</t>
  </si>
  <si>
    <t>Internet Marketing|Search|SEO</t>
  </si>
  <si>
    <t>/organization/amazing-hiring</t>
  </si>
  <si>
    <t>/funding-round/94aa6be5c5d9db68355c5f773443caff</t>
  </si>
  <si>
    <t>/Organization/Authorly</t>
  </si>
  <si>
    <t>Authorly</t>
  </si>
  <si>
    <t>http://www.authorly.com</t>
  </si>
  <si>
    <t>EdTech|Education|Publishing|Writers</t>
  </si>
  <si>
    <t>/funding-round/c535735587f88d50126c271e42198ea1</t>
  </si>
  <si>
    <t>/Organization/Authorstream</t>
  </si>
  <si>
    <t>authorSTREAM.com</t>
  </si>
  <si>
    <t>http://www.authorstream.com</t>
  </si>
  <si>
    <t>Collaboration|Curated Web|Presentations</t>
  </si>
  <si>
    <t>/organization/amazing-photo-letters</t>
  </si>
  <si>
    <t>/funding-round/bb084b87e4f5a071a8b7bb46461e0a51</t>
  </si>
  <si>
    <t>/Organization/Authy-Inc</t>
  </si>
  <si>
    <t>Authy</t>
  </si>
  <si>
    <t>http://www.authy.com</t>
  </si>
  <si>
    <t>Information Security|Mobile Security|Security</t>
  </si>
  <si>
    <t>/organization/amazingtunes</t>
  </si>
  <si>
    <t>/funding-round/d79be560b27585a8f4f46c147b3324a0</t>
  </si>
  <si>
    <t>/Organization/Autifony-Therapeutics</t>
  </si>
  <si>
    <t>Autifony Therapeutics</t>
  </si>
  <si>
    <t>http://www.autifony.com</t>
  </si>
  <si>
    <t>/funding-round/e2bfc691ab06184f62210cf8c2639955</t>
  </si>
  <si>
    <t>/Organization/Autism-Home-Support-Services</t>
  </si>
  <si>
    <t>Autism Home Support Services</t>
  </si>
  <si>
    <t>http://autismhomesupport.com/</t>
  </si>
  <si>
    <t>Service Providers</t>
  </si>
  <si>
    <t>/organization/amazon</t>
  </si>
  <si>
    <t>/funding-round/9af93d502a011ed78755d69165f0d646</t>
  </si>
  <si>
    <t>/Organization/Autismsitter-Com</t>
  </si>
  <si>
    <t>AutismSitter.com</t>
  </si>
  <si>
    <t>http://autismsitter.weebly.com/</t>
  </si>
  <si>
    <t>29-12-2014</t>
  </si>
  <si>
    <t>/organization/amba-defence</t>
  </si>
  <si>
    <t>/funding-round/2f7cfa91f49ca2a48894c0b7a04f0401</t>
  </si>
  <si>
    <t>/Organization/Auto-Genie</t>
  </si>
  <si>
    <t>Auto Genie</t>
  </si>
  <si>
    <t>http://www.autogenie.pk/</t>
  </si>
  <si>
    <t>/organization/ambarella</t>
  </si>
  <si>
    <t>/funding-round/1a64b5c9f45144adb38b5210beca9db3</t>
  </si>
  <si>
    <t>/Organization/Auto-I-D</t>
  </si>
  <si>
    <t>Auto I.D.</t>
  </si>
  <si>
    <t>http://autoidinc.com</t>
  </si>
  <si>
    <t>Automotive|Information Services|Information Technology</t>
  </si>
  <si>
    <t>/organization/ambassador</t>
  </si>
  <si>
    <t>/funding-round/414eac118d584bbfaffa95f5ad1d5d59</t>
  </si>
  <si>
    <t>/Organization/Auto-Load-Logic</t>
  </si>
  <si>
    <t>Auto Load Logic</t>
  </si>
  <si>
    <t>http://www.autoloadlogic.com/</t>
  </si>
  <si>
    <t>Abilene</t>
  </si>
  <si>
    <t>27-01-2010</t>
  </si>
  <si>
    <t>/funding-round/57e6d9ab1785f18c3c15fbee13c1dd85</t>
  </si>
  <si>
    <t>/Organization/Auto-Lotto</t>
  </si>
  <si>
    <t>AutoLotto, Inc.</t>
  </si>
  <si>
    <t>http://www.autolotto.com</t>
  </si>
  <si>
    <t>Ticketing</t>
  </si>
  <si>
    <t>/funding-round/857f64a6ee8771d4756b710b34a23563</t>
  </si>
  <si>
    <t>/Organization/Auto-Mute</t>
  </si>
  <si>
    <t>Auto Mute</t>
  </si>
  <si>
    <t>http://auto-mute.com</t>
  </si>
  <si>
    <t>Home &amp; Garden|Software</t>
  </si>
  <si>
    <t>31-10-2009</t>
  </si>
  <si>
    <t>/funding-round/af223bfcdd0cdc670b579711d1d5517c</t>
  </si>
  <si>
    <t>/Organization/Auto-Secure-Inc</t>
  </si>
  <si>
    <t>Auto Secure</t>
  </si>
  <si>
    <t>http://www.autosecureusa.com</t>
  </si>
  <si>
    <t>/funding-round/f3188fe9ae86a57a90bae473811a914e</t>
  </si>
  <si>
    <t>/Organization/Auto1-Group</t>
  </si>
  <si>
    <t>AUTO1 Group</t>
  </si>
  <si>
    <t>http://www.auto1-group.com</t>
  </si>
  <si>
    <t>Cars|Consumers|Services|Trading</t>
  </si>
  <si>
    <t>/organization/ambassador-software-works</t>
  </si>
  <si>
    <t>/funding-round/78a1e7f9ff756b1cd50be600a7080c50</t>
  </si>
  <si>
    <t>/Organization/Auto22</t>
  </si>
  <si>
    <t>Auto22</t>
  </si>
  <si>
    <t>http://auto22.co.uk</t>
  </si>
  <si>
    <t>Automotive|Employment|Services|Training</t>
  </si>
  <si>
    <t>/organization/ambassador-uni</t>
  </si>
  <si>
    <t>/funding-round/313abe92d742af3a12a4606b79873a18</t>
  </si>
  <si>
    <t>/Organization/Autoaid</t>
  </si>
  <si>
    <t>AutoAid</t>
  </si>
  <si>
    <t>http://www.autoaid.de/en/</t>
  </si>
  <si>
    <t>/organization/ambature</t>
  </si>
  <si>
    <t>/funding-round/561956dc714c1f9cd69235801c195ba4</t>
  </si>
  <si>
    <t>/Organization/Autoalert</t>
  </si>
  <si>
    <t>AutoAlert</t>
  </si>
  <si>
    <t>http://www.autoalert.com</t>
  </si>
  <si>
    <t>/funding-round/d2950106fb561417c7d2313e32bacca5</t>
  </si>
  <si>
    <t>/Organization/Autoamerica</t>
  </si>
  <si>
    <t>AutoAmerica</t>
  </si>
  <si>
    <t>http://autoamerica.com</t>
  </si>
  <si>
    <t>Automotive|Customer Service</t>
  </si>
  <si>
    <t>Grand Prairie</t>
  </si>
  <si>
    <t>/funding-round/e64eea568584c40e2b5af1c7004d7bb3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mber-networks</t>
  </si>
  <si>
    <t>/funding-round/6c009d550fc93e275affd230ddfc294e</t>
  </si>
  <si>
    <t>/Organization/Autobike</t>
  </si>
  <si>
    <t>AutoBike</t>
  </si>
  <si>
    <t>http://www.evolvethebike.com</t>
  </si>
  <si>
    <t>Automotive|Hardware</t>
  </si>
  <si>
    <t>/funding-round/722cf2fb5e9a76c113dad0a56a96dbb5</t>
  </si>
  <si>
    <t>/Organization/Autobook-Now</t>
  </si>
  <si>
    <t>Autobook Now</t>
  </si>
  <si>
    <t>http://www.autobooknow.com</t>
  </si>
  <si>
    <t>/organization/amber-road</t>
  </si>
  <si>
    <t>/funding-round/92d7773da6698e1d4205383952f5286e</t>
  </si>
  <si>
    <t>/Organization/Autobot</t>
  </si>
  <si>
    <t>AutoBot</t>
  </si>
  <si>
    <t>http://autobot.vgoapp.com/</t>
  </si>
  <si>
    <t>Android|Apps|iOS|Software</t>
  </si>
  <si>
    <t>/organization/amberads</t>
  </si>
  <si>
    <t>/funding-round/8333f4e4fe56efa8d9bf00574dee6af7</t>
  </si>
  <si>
    <t>/Organization/Autobutler</t>
  </si>
  <si>
    <t>Autobutler, Copenhagen</t>
  </si>
  <si>
    <t>http://www.autobutler.dk</t>
  </si>
  <si>
    <t>Automotive|Curated Web|Professional Services</t>
  </si>
  <si>
    <t>/organization/amberjack-2</t>
  </si>
  <si>
    <t>/funding-round/9a73ce92164767d1036ec4b7775a28f2</t>
  </si>
  <si>
    <t>/Organization/Autocosta</t>
  </si>
  <si>
    <t>Autocosta</t>
  </si>
  <si>
    <t>http://www.autocosta.com</t>
  </si>
  <si>
    <t>Automotive|Curated Web</t>
  </si>
  <si>
    <t>/organization/amberpoint</t>
  </si>
  <si>
    <t>/funding-round/2c6a1960ca55d6e899047afe10a9cfcf</t>
  </si>
  <si>
    <t>/Organization/Autocus</t>
  </si>
  <si>
    <t>Autocus</t>
  </si>
  <si>
    <t>http://autocus.com/</t>
  </si>
  <si>
    <t>Email</t>
  </si>
  <si>
    <t>/funding-round/7e9c73a85d172b779c254eaabf6fd5f0</t>
  </si>
  <si>
    <t>/Organization/Autoda</t>
  </si>
  <si>
    <t>AutoDa</t>
  </si>
  <si>
    <t>http://www.autoda.de</t>
  </si>
  <si>
    <t>/funding-round/86044ccb250e857b2f99be8da94de9cc</t>
  </si>
  <si>
    <t>28/03/2006</t>
  </si>
  <si>
    <t>/Organization/Autodaq</t>
  </si>
  <si>
    <t>Autodaq</t>
  </si>
  <si>
    <t>http://www.autodaq.com</t>
  </si>
  <si>
    <t>/organization/amberwave-systems</t>
  </si>
  <si>
    <t>/funding-round/5defdd2b1069e354ca602e3ada003044</t>
  </si>
  <si>
    <t>20/07/2006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funding-round/7ac67a00efd4b5e5195ce87b9dc99d44</t>
  </si>
  <si>
    <t>/Organization/Autodisplay</t>
  </si>
  <si>
    <t>Autodisplay</t>
  </si>
  <si>
    <t>http://www.autodisplay-biotech.com/</t>
  </si>
  <si>
    <t>Dusseldrof</t>
  </si>
  <si>
    <t>Düsseldorf</t>
  </si>
  <si>
    <t>/funding-round/cda5f3d88a7db9aa4831aae6de02b123</t>
  </si>
  <si>
    <t>/Organization/Autoebid</t>
  </si>
  <si>
    <t>AutoeBid</t>
  </si>
  <si>
    <t>http://www.autoebid.com</t>
  </si>
  <si>
    <t>13-12-2003</t>
  </si>
  <si>
    <t>/funding-round/d497bc30fcc70c649aa2c9aff032a6d1</t>
  </si>
  <si>
    <t>/Organization/Autoesl</t>
  </si>
  <si>
    <t>AutoESL</t>
  </si>
  <si>
    <t>/funding-round/da36eba6d0997f9425f2d4f1ee62968b</t>
  </si>
  <si>
    <t>30/01/2012</t>
  </si>
  <si>
    <t>/Organization/Autofact</t>
  </si>
  <si>
    <t>Autofact</t>
  </si>
  <si>
    <t>http://www.autofact.cl</t>
  </si>
  <si>
    <t>/organization/ambicare-health-limited</t>
  </si>
  <si>
    <t>/funding-round/56cbb40916c466a01da169d5ed691e62</t>
  </si>
  <si>
    <t>/Organization/Autofi</t>
  </si>
  <si>
    <t>AutoFi</t>
  </si>
  <si>
    <t>http://httP//www.autofi.com</t>
  </si>
  <si>
    <t>/organization/ambie</t>
  </si>
  <si>
    <t>/funding-round/a733fd38e2819d112fa455a024744e0a</t>
  </si>
  <si>
    <t>/Organization/Autogeneration-Marketing</t>
  </si>
  <si>
    <t>Autogeneration Marketing</t>
  </si>
  <si>
    <t>http://www.auotgeneration.com</t>
  </si>
  <si>
    <t>/organization/ambient-clinical-analytics</t>
  </si>
  <si>
    <t>/funding-round/10c233a9c445f77a34727ebe024bf26f</t>
  </si>
  <si>
    <t>/Organization/Autogenie</t>
  </si>
  <si>
    <t>Autogenie</t>
  </si>
  <si>
    <t>https://www.autogenie.com.au/</t>
  </si>
  <si>
    <t>/funding-round/6654e09d042e99217cba481cb17866fa</t>
  </si>
  <si>
    <t>/Organization/Autogenomics</t>
  </si>
  <si>
    <t>AutoGenomics</t>
  </si>
  <si>
    <t>http://www.autogenomics.com</t>
  </si>
  <si>
    <t>/organization/ambient-control-systems</t>
  </si>
  <si>
    <t>/funding-round/0ba389816025015fd149ab06d8c058f1</t>
  </si>
  <si>
    <t>/Organization/Autognomics</t>
  </si>
  <si>
    <t>AutoGnomics</t>
  </si>
  <si>
    <t>/funding-round/77e33c71400ec1b204c1df9188ca6a35</t>
  </si>
  <si>
    <t>/Organization/Autograph</t>
  </si>
  <si>
    <t>AutoGraph</t>
  </si>
  <si>
    <t>http://autograph.me</t>
  </si>
  <si>
    <t>Analytics|Content Discovery|Internet of Things|Mobile</t>
  </si>
  <si>
    <t>21-03-2011</t>
  </si>
  <si>
    <t>/organization/ambient-corporation</t>
  </si>
  <si>
    <t>/funding-round/3ad9fc7d04dfb7c385c40f474c9931b5</t>
  </si>
  <si>
    <t>/Organization/Autogrid</t>
  </si>
  <si>
    <t>Autogrid</t>
  </si>
  <si>
    <t>http://www.auto-grid.com</t>
  </si>
  <si>
    <t>Analytics|Big Data|Energy|Services</t>
  </si>
  <si>
    <t>/organization/ambient-devices</t>
  </si>
  <si>
    <t>/funding-round/2190cd3d26ed21f9c18d3d57fe21f5ff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24-04-2002</t>
  </si>
  <si>
    <t>/funding-round/85ca298ef7972fca0b0d593e10e71a4e</t>
  </si>
  <si>
    <t>/Organization/Autoloader-Gmbh-2</t>
  </si>
  <si>
    <t>Autoloader GmbH</t>
  </si>
  <si>
    <t>http://www.autoloader.de/</t>
  </si>
  <si>
    <t>/funding-round/d50fa9c957d555e7e789802d6cf90a0b</t>
  </si>
  <si>
    <t>/Organization/Autologic-Diagnostics</t>
  </si>
  <si>
    <t>Autologic Diagnostics</t>
  </si>
  <si>
    <t>http://www.autologic.us/en/pages/homeproducts</t>
  </si>
  <si>
    <t>Automotive|Batteries|Cars</t>
  </si>
  <si>
    <t>/funding-round/e49e8dbc4606415a48d3a4d297d889c2</t>
  </si>
  <si>
    <t>/Organization/Autology-World</t>
  </si>
  <si>
    <t>Autology World</t>
  </si>
  <si>
    <t>http://www.autology.org</t>
  </si>
  <si>
    <t>/funding-round/ed6434e7f27e269ef1a7071418b67b16</t>
  </si>
  <si>
    <t>/Organization/Automata-Technologies</t>
  </si>
  <si>
    <t>Automata Technologies</t>
  </si>
  <si>
    <t>http://www.getautomata.com/</t>
  </si>
  <si>
    <t>/organization/ambient-fytns-technology</t>
  </si>
  <si>
    <t>/funding-round/5723fb8fd675a37011a3135736e4fcc9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funding-round/7b707a0ec8c4b43991baf35774795bdd</t>
  </si>
  <si>
    <t>/Organization/Automated-Trading-Desk</t>
  </si>
  <si>
    <t>Automated Trading Desk</t>
  </si>
  <si>
    <t>http://www.atdesk.com</t>
  </si>
  <si>
    <t>Mount Pleasant</t>
  </si>
  <si>
    <t>/organization/ambient-industries</t>
  </si>
  <si>
    <t>/funding-round/06587b15ccbbb7dc59fd225a0c0061aa</t>
  </si>
  <si>
    <t>/Organization/Automateit</t>
  </si>
  <si>
    <t>AutomateIt</t>
  </si>
  <si>
    <t>http://automateitapp.com</t>
  </si>
  <si>
    <t>/funding-round/5954c8028db87359315fe2b3dd56b744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mbio-health</t>
  </si>
  <si>
    <t>/funding-round/63ed6be98113f99f2dd09cad0c103a2b</t>
  </si>
  <si>
    <t>/Organization/Automatic-Com</t>
  </si>
  <si>
    <t>Automatic</t>
  </si>
  <si>
    <t>http://automatic.com</t>
  </si>
  <si>
    <t>Automotive|Cars|Manufacturing</t>
  </si>
  <si>
    <t>/funding-round/766e1e168fb1b16c41a4e4ceaeef8f1e</t>
  </si>
  <si>
    <t>/Organization/Automatic-Logistic-Solution-Gmbh</t>
  </si>
  <si>
    <t>Automatic Logistic Solution GmbH</t>
  </si>
  <si>
    <t>http://www.automatic-logistic-solutions.com/</t>
  </si>
  <si>
    <t>/organization/ambiopharm</t>
  </si>
  <si>
    <t>/funding-round/12e731acad06320401f3186e5263922e</t>
  </si>
  <si>
    <t>/Organization/Automating-Law</t>
  </si>
  <si>
    <t>Peppercorn</t>
  </si>
  <si>
    <t>http://www.peppercorn.it</t>
  </si>
  <si>
    <t>Automotive|Information Technology|Law Enforcement|Legal</t>
  </si>
  <si>
    <t>19-04-2012</t>
  </si>
  <si>
    <t>/organization/ambiq-micro</t>
  </si>
  <si>
    <t>/funding-round/0d7ef77bf09b8ba1f55abbc37a888160</t>
  </si>
  <si>
    <t>/Organization/Automation-Alley</t>
  </si>
  <si>
    <t>Automation Alley</t>
  </si>
  <si>
    <t>http://www.automationalley.com</t>
  </si>
  <si>
    <t>/funding-round/0fbe9f06ec92ed4ec8d0dee9051b186d</t>
  </si>
  <si>
    <t>/Organization/Automation-Engineering</t>
  </si>
  <si>
    <t>Automation Engineering</t>
  </si>
  <si>
    <t>http://www.aeiboston.com/</t>
  </si>
  <si>
    <t>/funding-round/1484015db443ebdd52393df34d3c5055</t>
  </si>
  <si>
    <t>/Organization/Automatix</t>
  </si>
  <si>
    <t>Artomatix</t>
  </si>
  <si>
    <t>http://artomatix.com/</t>
  </si>
  <si>
    <t>Art|Creative|Digital Media|Video</t>
  </si>
  <si>
    <t>Donnybrook</t>
  </si>
  <si>
    <t>/funding-round/23aa27bdb0394416fa062eeeff651b1a</t>
  </si>
  <si>
    <t>28/02/2012</t>
  </si>
  <si>
    <t>/Organization/Automattic</t>
  </si>
  <si>
    <t>Automattic</t>
  </si>
  <si>
    <t>http://automattic.com</t>
  </si>
  <si>
    <t>Blogging Platforms|Content|Curated Web|Forums|Web CMS</t>
  </si>
  <si>
    <t>/funding-round/7c002a227d8077ea9b42a0b91eed8df4</t>
  </si>
  <si>
    <t>/Organization/Automd</t>
  </si>
  <si>
    <t>AutoMD</t>
  </si>
  <si>
    <t>http://www.automd.com</t>
  </si>
  <si>
    <t>Carson</t>
  </si>
  <si>
    <t>/funding-round/ba9514c1be95010aa0c55939be8c27f8</t>
  </si>
  <si>
    <t>/Organization/Automedx</t>
  </si>
  <si>
    <t>AutoMedx</t>
  </si>
  <si>
    <t>http://automedx.biz</t>
  </si>
  <si>
    <t>Flower Mound</t>
  </si>
  <si>
    <t>/funding-round/bc0387c9f3ed1dbcf006ef93f7457b61</t>
  </si>
  <si>
    <t>/Organization/Automile-Ab</t>
  </si>
  <si>
    <t>Automile</t>
  </si>
  <si>
    <t>https://www.automile.com</t>
  </si>
  <si>
    <t>Automotive|Cars|Consumer Electronics|Developer APIs</t>
  </si>
  <si>
    <t>/funding-round/c5085974ec198903ca67903577d066b9</t>
  </si>
  <si>
    <t>/Organization/Automizy</t>
  </si>
  <si>
    <t>Automizy</t>
  </si>
  <si>
    <t>https://www.automizy.com/</t>
  </si>
  <si>
    <t>Lead Generation</t>
  </si>
  <si>
    <t>/funding-round/fc214f9d401b12ae22c86eae62dbc567</t>
  </si>
  <si>
    <t>/Organization/Automoneyback</t>
  </si>
  <si>
    <t>AutoMoneyBack</t>
  </si>
  <si>
    <t>http://automoneyback.com</t>
  </si>
  <si>
    <t>/organization/ambit-biosciences</t>
  </si>
  <si>
    <t>/funding-round/28cb2d46f694649030b93f0c9b9213b5</t>
  </si>
  <si>
    <t>/Organization/Automsoft</t>
  </si>
  <si>
    <t>Automsoft</t>
  </si>
  <si>
    <t>http://www.automsoft.com</t>
  </si>
  <si>
    <t>/funding-round/7d2b7fdddafc7e7df35b42c007d46e96</t>
  </si>
  <si>
    <t>15/10/2010</t>
  </si>
  <si>
    <t>/Organization/Autonavi</t>
  </si>
  <si>
    <t>AutoNavi</t>
  </si>
  <si>
    <t>http://www.autonavi.com</t>
  </si>
  <si>
    <t>Public Transportation|Software|Transportation</t>
  </si>
  <si>
    <t>Haidian</t>
  </si>
  <si>
    <t>/funding-round/979bc3b7b30eaec6b681cd25ec0911c3</t>
  </si>
  <si>
    <t>15/04/2010</t>
  </si>
  <si>
    <t>/Organization/Autonet-Mobile</t>
  </si>
  <si>
    <t>Autonet Mobile</t>
  </si>
  <si>
    <t>http://www.autonetmobile.com</t>
  </si>
  <si>
    <t>Automotive|Telecommunications</t>
  </si>
  <si>
    <t>/funding-round/a60ba1ddab10ee96b260fa292db848de</t>
  </si>
  <si>
    <t>/Organization/Autoniq</t>
  </si>
  <si>
    <t>Autoniq</t>
  </si>
  <si>
    <t>http://www.autoniq.com</t>
  </si>
  <si>
    <t>Purcellville</t>
  </si>
  <si>
    <t>/funding-round/af4964562ca7c55f4eed063b0650c757</t>
  </si>
  <si>
    <t>/Organization/Autonomic-Networks</t>
  </si>
  <si>
    <t>Autonomic Networks</t>
  </si>
  <si>
    <t>http://www.autonomic-networks.com</t>
  </si>
  <si>
    <t>/funding-round/bd45c81842191ec6f756c8812df9ce5d</t>
  </si>
  <si>
    <t>14/11/2007</t>
  </si>
  <si>
    <t>/Organization/Autonomic-Technologies</t>
  </si>
  <si>
    <t>Autonomic Technologies</t>
  </si>
  <si>
    <t>http://www.ati-spg.com</t>
  </si>
  <si>
    <t>/funding-round/e2f52e7e5cbe7e864e51b500256810cf</t>
  </si>
  <si>
    <t>/Organization/Autonomous-Alloys</t>
  </si>
  <si>
    <t>Autonomous Alloys</t>
  </si>
  <si>
    <t>http://autonomousalloys.com/</t>
  </si>
  <si>
    <t>Consumer Goods|Defense|Law Enforcement</t>
  </si>
  <si>
    <t>/organization/ambition-inc</t>
  </si>
  <si>
    <t>/funding-round/93e368f3d316254dd3c16a26e262a3d7</t>
  </si>
  <si>
    <t>/Organization/Autonomous-Marine-Systems</t>
  </si>
  <si>
    <t>Autonomous Marine Systems</t>
  </si>
  <si>
    <t>http://www.automarinesys.com/</t>
  </si>
  <si>
    <t>Defense|Sensors</t>
  </si>
  <si>
    <t>17-02-2013</t>
  </si>
  <si>
    <t>/funding-round/9cb234227954a6cb76e7f0e01db5fb89</t>
  </si>
  <si>
    <t>/Organization/Autooffer</t>
  </si>
  <si>
    <t>AutoOffer</t>
  </si>
  <si>
    <t>https://www.autooffer.dk/</t>
  </si>
  <si>
    <t>/organization/ambitious-minds</t>
  </si>
  <si>
    <t>/funding-round/39304b23ba4c00ac5e0f0e5db788d01b</t>
  </si>
  <si>
    <t>/Organization/Autoparts24</t>
  </si>
  <si>
    <t>Autoparts24</t>
  </si>
  <si>
    <t>http://www.autoparts24.dk/index.html</t>
  </si>
  <si>
    <t>Automotive|Cars|Online Shopping</t>
  </si>
  <si>
    <t>Københoved</t>
  </si>
  <si>
    <t>/organization/ambow-education</t>
  </si>
  <si>
    <t>/funding-round/36fe793cdd6b88264ed06db1b0dc498e</t>
  </si>
  <si>
    <t>/Organization/Autopilot</t>
  </si>
  <si>
    <t>Autopilot</t>
  </si>
  <si>
    <t>http://www.autopilot.io</t>
  </si>
  <si>
    <t>Automotive|Limousines|Public Transportation|Real Time|SEO</t>
  </si>
  <si>
    <t>/funding-round/68eace742ce2751234a6089c9f776ff3</t>
  </si>
  <si>
    <t>/Organization/Autopilot-2</t>
  </si>
  <si>
    <t>http://www.autopilothq.com</t>
  </si>
  <si>
    <t>Lead Management|SaaS|Sales and Marketing|Small and Medium Businesses</t>
  </si>
  <si>
    <t>/funding-round/eb1d75d47da4220ec7a48bc4e21f973f</t>
  </si>
  <si>
    <t>/Organization/Autoportal-Com</t>
  </si>
  <si>
    <t>Autoportal.com</t>
  </si>
  <si>
    <t>http://www.autoportal.com</t>
  </si>
  <si>
    <t>Automotive|E-Commerce</t>
  </si>
  <si>
    <t>18-11-2013</t>
  </si>
  <si>
    <t>/organization/ambri</t>
  </si>
  <si>
    <t>/funding-round/0c64673a580fb2f303967eb242120d63</t>
  </si>
  <si>
    <t>/Organization/Autoquake</t>
  </si>
  <si>
    <t>Autoquake</t>
  </si>
  <si>
    <t>http://www.autoquake.com</t>
  </si>
  <si>
    <t>Automotive|Cars|E-Commerce|Insurance|Internet|Retail|Services</t>
  </si>
  <si>
    <t>/funding-round/187a4dc3c9a3cd026c6de5d1ca73f9e2</t>
  </si>
  <si>
    <t>/Organization/Autoradio</t>
  </si>
  <si>
    <t>AutoRadio</t>
  </si>
  <si>
    <t>http://www.autoradio.cn</t>
  </si>
  <si>
    <t>/funding-round/688ba25074b750d07319737c2dfde2ee</t>
  </si>
  <si>
    <t>/Organization/Autorealty</t>
  </si>
  <si>
    <t>AutoRealty</t>
  </si>
  <si>
    <t>http://www.autorealty.com</t>
  </si>
  <si>
    <t>Hurst</t>
  </si>
  <si>
    <t>/organization/ambria-dermatology</t>
  </si>
  <si>
    <t>/funding-round/f54f21622a11af8c788e8fc75c9d7582</t>
  </si>
  <si>
    <t>/Organization/Autoref-Com</t>
  </si>
  <si>
    <t>AutoRef.com</t>
  </si>
  <si>
    <t>http://autoref.com</t>
  </si>
  <si>
    <t>Auto|Automotive|Cars|Curated Web</t>
  </si>
  <si>
    <t>28-12-2010</t>
  </si>
  <si>
    <t>/organization/ambric</t>
  </si>
  <si>
    <t>/funding-round/1b27e7ffbdb88f7356456e40ffb46465</t>
  </si>
  <si>
    <t>/Organization/Autoreflex-Com</t>
  </si>
  <si>
    <t>AutoReflex.com</t>
  </si>
  <si>
    <t>http://www.autoreflex.com</t>
  </si>
  <si>
    <t>Automotive|Classifieds|Portals</t>
  </si>
  <si>
    <t>/funding-round/640ab6a3949e9bf8c006c11903ca5d79</t>
  </si>
  <si>
    <t>/Organization/Autoshag</t>
  </si>
  <si>
    <t>AutoShag</t>
  </si>
  <si>
    <t>http://www.autoshag.com/</t>
  </si>
  <si>
    <t>/funding-round/a3464a97a016df387b6a1775e83bf5a1</t>
  </si>
  <si>
    <t>/Organization/Autospot</t>
  </si>
  <si>
    <t>AutoSpot</t>
  </si>
  <si>
    <t>http://autospot.ru/</t>
  </si>
  <si>
    <t>/organization/ambro</t>
  </si>
  <si>
    <t>/funding-round/2dab64262e0178c4e4acd1ad5b078257</t>
  </si>
  <si>
    <t>/Organization/Autosprite</t>
  </si>
  <si>
    <t>Autosprite</t>
  </si>
  <si>
    <t>http://autosprite.com</t>
  </si>
  <si>
    <t>Cars|Curated Web|Insurance</t>
  </si>
  <si>
    <t>/funding-round/f43169fd40faa5b32457128e869b2761</t>
  </si>
  <si>
    <t>/Organization/Autotask</t>
  </si>
  <si>
    <t>Autotask</t>
  </si>
  <si>
    <t>http://www.autotask.com</t>
  </si>
  <si>
    <t>East Greenbush</t>
  </si>
  <si>
    <t>/organization/ambrx</t>
  </si>
  <si>
    <t>/funding-round/c04b444ef68b7654880ddd1af79921b9</t>
  </si>
  <si>
    <t>/Organization/Autotelic</t>
  </si>
  <si>
    <t>Autotelic</t>
  </si>
  <si>
    <t>http://www.autotelicinc.com</t>
  </si>
  <si>
    <t>City Of Industry</t>
  </si>
  <si>
    <t>/organization/ambx</t>
  </si>
  <si>
    <t>/funding-round/a04938ed8f3e9478908d2ff7ec7c1cdf</t>
  </si>
  <si>
    <t>14/02/2011</t>
  </si>
  <si>
    <t>/Organization/Autotether</t>
  </si>
  <si>
    <t>Autotether</t>
  </si>
  <si>
    <t>http://autotether.com</t>
  </si>
  <si>
    <t>/organization/ambygear</t>
  </si>
  <si>
    <t>/funding-round/0cea4585a06728b14833f5b05711ed68</t>
  </si>
  <si>
    <t>/Organization/Autotiming</t>
  </si>
  <si>
    <t>Autotiming</t>
  </si>
  <si>
    <t>http://at.eastiming.com/</t>
  </si>
  <si>
    <t>Media|Services|Translation</t>
  </si>
  <si>
    <t>/organization/amcad</t>
  </si>
  <si>
    <t>/funding-round/b17a5a46a220c02b3619763125b4fd45</t>
  </si>
  <si>
    <t>17/09/2013</t>
  </si>
  <si>
    <t>/Organization/Autouncle</t>
  </si>
  <si>
    <t>AutoUncle</t>
  </si>
  <si>
    <t>http://www.autouncle.dk</t>
  </si>
  <si>
    <t>Cars|Price Comparison</t>
  </si>
  <si>
    <t>Aarhus</t>
  </si>
  <si>
    <t>/organization/amcom-software</t>
  </si>
  <si>
    <t>/funding-round/942679e84412106584fafa195803fd7a</t>
  </si>
  <si>
    <t>/Organization/Autovirt</t>
  </si>
  <si>
    <t>AutoVirt</t>
  </si>
  <si>
    <t>http://www.autovirt.com</t>
  </si>
  <si>
    <t>Flash Storage|Software</t>
  </si>
  <si>
    <t>/organization/amcure</t>
  </si>
  <si>
    <t>/funding-round/c73b3b2b77a93132629da5ff1e025bf5</t>
  </si>
  <si>
    <t>/Organization/Autowatts</t>
  </si>
  <si>
    <t>Autowatts</t>
  </si>
  <si>
    <t>http://www.autowatts.com</t>
  </si>
  <si>
    <t>/organization/amdl</t>
  </si>
  <si>
    <t>/funding-round/35e67a5c3f4468db17fc1ae377ca41cc</t>
  </si>
  <si>
    <t>/Organization/Autoweb-Inc</t>
  </si>
  <si>
    <t>AutoWeb, Inc.</t>
  </si>
  <si>
    <t>http://www.autoweb.com</t>
  </si>
  <si>
    <t>Advertising|Automotive</t>
  </si>
  <si>
    <t>/organization/amedica</t>
  </si>
  <si>
    <t>/funding-round/4f467d8324e4295ef02d7f1d8069e087</t>
  </si>
  <si>
    <t>/Organization/Autowiser-Llc-2</t>
  </si>
  <si>
    <t>AutoWiser, LLC</t>
  </si>
  <si>
    <t>http://www.autowiser.net</t>
  </si>
  <si>
    <t>Ladera Ranch</t>
  </si>
  <si>
    <t>/funding-round/6467b34986a34e1649aa5061aea2cebc</t>
  </si>
  <si>
    <t>/Organization/Autoyaba</t>
  </si>
  <si>
    <t>AutoYaba</t>
  </si>
  <si>
    <t>http://autoyaba.com</t>
  </si>
  <si>
    <t>Automotive|Cars|Shopping</t>
  </si>
  <si>
    <t>LBN - Other</t>
  </si>
  <si>
    <t>Tyre</t>
  </si>
  <si>
    <t>/funding-round/6693dd1d4bd441a60f0952ad8f0c9242</t>
  </si>
  <si>
    <t>17/05/2007</t>
  </si>
  <si>
    <t>/Organization/Autrement-Hotelhotel</t>
  </si>
  <si>
    <t>Autrement (HotelHotel)</t>
  </si>
  <si>
    <t>http://hotelhotel.com/</t>
  </si>
  <si>
    <t>Guides|Hotels|Price Comparison</t>
  </si>
  <si>
    <t>/funding-round/81e76646ff85ceee98fbd0f957ae1203</t>
  </si>
  <si>
    <t>/Organization/Auvik-Networks</t>
  </si>
  <si>
    <t>Auvik Networks Inc.</t>
  </si>
  <si>
    <t>https://www.auvik.com</t>
  </si>
  <si>
    <t>Cloud Computing|Enterprise Software|IT Management|Networking|SaaS</t>
  </si>
  <si>
    <t>/funding-round/c6fabc193570c427152d2cf611be95ef</t>
  </si>
  <si>
    <t>/Organization/Auvitek-International</t>
  </si>
  <si>
    <t>Auvitek International</t>
  </si>
  <si>
    <t>http://www.auvitek.com</t>
  </si>
  <si>
    <t>/funding-round/ce8ae66e370d1b3b8f1569c8ec4cedcf</t>
  </si>
  <si>
    <t>/Organization/Auxenta</t>
  </si>
  <si>
    <t>Auxenta Inc.</t>
  </si>
  <si>
    <t>http://www.auxenta.com</t>
  </si>
  <si>
    <t>Mobile|Software|Testing</t>
  </si>
  <si>
    <t>/organization/amedo-smart-tracking-solutions-gmbh</t>
  </si>
  <si>
    <t>/funding-round/3beba0dd19ced94699699aa549e8cdd2</t>
  </si>
  <si>
    <t>/Organization/Auxeris-Therapeutics</t>
  </si>
  <si>
    <t>Auxeris Therapeutics</t>
  </si>
  <si>
    <t>/funding-round/5776e0f92727525e39a371468770cd7f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medrix</t>
  </si>
  <si>
    <t>/funding-round/ae5ebb1631f3d13820ec8fed9d2176f3</t>
  </si>
  <si>
    <t>/Organization/Auxmoney</t>
  </si>
  <si>
    <t>Auxmoney</t>
  </si>
  <si>
    <t>http://www.auxmoney.com</t>
  </si>
  <si>
    <t>/organization/amee</t>
  </si>
  <si>
    <t>/funding-round/32ddc54d747540ad0745aa9f8edf2480</t>
  </si>
  <si>
    <t>/Organization/Auxogyn</t>
  </si>
  <si>
    <t>Progyny, Inc.</t>
  </si>
  <si>
    <t>https://www.progyny.com/</t>
  </si>
  <si>
    <t>/funding-round/5cba98da68bd0ebcd842d3b94879f4a2</t>
  </si>
  <si>
    <t>/Organization/Auxy</t>
  </si>
  <si>
    <t>Auxy</t>
  </si>
  <si>
    <t>http://auxy.co/</t>
  </si>
  <si>
    <t>/funding-round/84032577f0c354251157f1bb70c5340d</t>
  </si>
  <si>
    <t>/Organization/Auzzaar</t>
  </si>
  <si>
    <t>Auzzaar</t>
  </si>
  <si>
    <t>http://www.auzzaar.com</t>
  </si>
  <si>
    <t>Consumer Goods|E-Commerce|Industrial</t>
  </si>
  <si>
    <t>/funding-round/e4e6f9b7344ca6349943bd26332042fd</t>
  </si>
  <si>
    <t>/Organization/Av-Homes</t>
  </si>
  <si>
    <t>AV Homes</t>
  </si>
  <si>
    <t>http://avhomesinc.com</t>
  </si>
  <si>
    <t>Property Management|Real Estate|Real Estate Investors</t>
  </si>
  <si>
    <t>/funding-round/f4914c9268646329357d38be125cdfba</t>
  </si>
  <si>
    <t>/Organization/Ava-3</t>
  </si>
  <si>
    <t>Ava</t>
  </si>
  <si>
    <t>http://www.avawomen.com</t>
  </si>
  <si>
    <t>/organization/ameibo</t>
  </si>
  <si>
    <t>/funding-round/f40401763f9af36a492d9fd4437880a9</t>
  </si>
  <si>
    <t>17/06/2008</t>
  </si>
  <si>
    <t>/Organization/Ava-Ai</t>
  </si>
  <si>
    <t>Conversica</t>
  </si>
  <si>
    <t>http://www.conversica.com</t>
  </si>
  <si>
    <t>Sales Automation</t>
  </si>
  <si>
    <t>/organization/amelox-incorporated</t>
  </si>
  <si>
    <t>/funding-round/68232b663ad59524dad85266a8d0890d</t>
  </si>
  <si>
    <t>/Organization/Avaak</t>
  </si>
  <si>
    <t>Avaak</t>
  </si>
  <si>
    <t>http://www.avaak.com</t>
  </si>
  <si>
    <t>Electronics|Mobile</t>
  </si>
  <si>
    <t>/organization/amen-2</t>
  </si>
  <si>
    <t>/funding-round/8cf36da53098fa6926d92a4de37dcd8b</t>
  </si>
  <si>
    <t>/Organization/Avaamo</t>
  </si>
  <si>
    <t>Avaamo</t>
  </si>
  <si>
    <t>http://www.avaamo.com</t>
  </si>
  <si>
    <t>Messaging|Mobile|Mobile Enterprise</t>
  </si>
  <si>
    <t>/funding-round/dc9e3a4fae012076bab27f34d06900d1</t>
  </si>
  <si>
    <t>/Organization/Avacen</t>
  </si>
  <si>
    <t>Avacen</t>
  </si>
  <si>
    <t>http://www.avacen.com/avacen/action/?do=welcome</t>
  </si>
  <si>
    <t>/organization/amendia</t>
  </si>
  <si>
    <t>/funding-round/af5a18e06538ef0afc725143e88a272b</t>
  </si>
  <si>
    <t>/Organization/Avacta-Group</t>
  </si>
  <si>
    <t>Avacta Group</t>
  </si>
  <si>
    <t>http://avacta.com</t>
  </si>
  <si>
    <t>Wetherby</t>
  </si>
  <si>
    <t>/funding-round/b42b4b9efddf1036adf61df0a5162cf7</t>
  </si>
  <si>
    <t>/Organization/Avadhi-Finance-And-Technology</t>
  </si>
  <si>
    <t>Avadhi Finance and Technology</t>
  </si>
  <si>
    <t>http://avadhi.com</t>
  </si>
  <si>
    <t>/organization/ameraki-institute-inc</t>
  </si>
  <si>
    <t>/funding-round/e47217bd5e21664332d204cdb6e3d1e1</t>
  </si>
  <si>
    <t>/Organization/Avail-Media</t>
  </si>
  <si>
    <t>Avail Media</t>
  </si>
  <si>
    <t>/organization/ameri-tech-3d</t>
  </si>
  <si>
    <t>/funding-round/a757a65847d47903f72903516733c524</t>
  </si>
  <si>
    <t>/Organization/Availendar</t>
  </si>
  <si>
    <t>Availendar</t>
  </si>
  <si>
    <t>http://availendar.com/</t>
  </si>
  <si>
    <t>/organization/america-s-real-deal</t>
  </si>
  <si>
    <t>/funding-round/5fbb191b97ca9789a7196de703983240</t>
  </si>
  <si>
    <t>/Organization/Availigent</t>
  </si>
  <si>
    <t>Availigent</t>
  </si>
  <si>
    <t>/organization/american-addiction-centers</t>
  </si>
  <si>
    <t>/funding-round/02335201d9ec2d54d147bd0013a3678d</t>
  </si>
  <si>
    <t>/Organization/Availink</t>
  </si>
  <si>
    <t>Availink</t>
  </si>
  <si>
    <t>http://www.availink.com.cn</t>
  </si>
  <si>
    <t>/funding-round/27526ec23a129bbfe6fd0437fc532f36</t>
  </si>
  <si>
    <t>/Organization/Availo</t>
  </si>
  <si>
    <t>Availo</t>
  </si>
  <si>
    <t>http://www.availo.me/site/</t>
  </si>
  <si>
    <t>Cloud Data Services|Mobile Enterprise</t>
  </si>
  <si>
    <t>/funding-round/5621e46e2cb9d4bec17ac11b28eb2911</t>
  </si>
  <si>
    <t>24/02/2010</t>
  </si>
  <si>
    <t>/Organization/Availpro</t>
  </si>
  <si>
    <t>Availpro</t>
  </si>
  <si>
    <t>http://site.availpro.com</t>
  </si>
  <si>
    <t>/funding-round/e1b58a73a648d5cbfce1dd722c716b01</t>
  </si>
  <si>
    <t>/Organization/Avaki-Now-Sybase-Sap</t>
  </si>
  <si>
    <t>Avaki</t>
  </si>
  <si>
    <t>/organization/american-advisors-group</t>
  </si>
  <si>
    <t>/funding-round/854711869993f08b4f18e255ded94d5b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merican-aerogel</t>
  </si>
  <si>
    <t>/funding-round/0dd2351931fce667f27085e6e6efa4c4</t>
  </si>
  <si>
    <t>/Organization/Avalanche-Biotech</t>
  </si>
  <si>
    <t>Avalanche Biotech</t>
  </si>
  <si>
    <t>http://avalanchebiotech.com</t>
  </si>
  <si>
    <t>/funding-round/15c0385b0f15d310ee8c018fe3b2c185</t>
  </si>
  <si>
    <t>/Organization/Avalanche-Technology</t>
  </si>
  <si>
    <t>Avalanche Technology</t>
  </si>
  <si>
    <t>http://www.avalanche-technology.com</t>
  </si>
  <si>
    <t>Flash Storage</t>
  </si>
  <si>
    <t>/funding-round/41006d82992a3f31bfee28eeb8328c55</t>
  </si>
  <si>
    <t>28/11/2007</t>
  </si>
  <si>
    <t>/Organization/Avalara</t>
  </si>
  <si>
    <t>Avalara</t>
  </si>
  <si>
    <t>http://www.avalara.com</t>
  </si>
  <si>
    <t>Accounting|Enterprise Application|Software</t>
  </si>
  <si>
    <t>Bainbridge Island</t>
  </si>
  <si>
    <t>/funding-round/93120017939563cdbe51c0eb775cd6bc</t>
  </si>
  <si>
    <t>/Organization/Avalign-Technologies-Holdings</t>
  </si>
  <si>
    <t>Avalign Technologies Holdings</t>
  </si>
  <si>
    <t>http://avaligntech.com</t>
  </si>
  <si>
    <t>/funding-round/dd1a3e471c91d9fcccb773c1d79da5ca</t>
  </si>
  <si>
    <t>/Organization/Avalon-Auto-Protection</t>
  </si>
  <si>
    <t>Avalon Auto Protection</t>
  </si>
  <si>
    <t>http://avalonautoprotection.com/</t>
  </si>
  <si>
    <t>/organization/american-aerospace</t>
  </si>
  <si>
    <t>/funding-round/34d59d62351d21fd50048ebfbb854754</t>
  </si>
  <si>
    <t>17/06/2015</t>
  </si>
  <si>
    <t>/Organization/Avalon-Clones</t>
  </si>
  <si>
    <t>Avalon Clones</t>
  </si>
  <si>
    <t>http://avalonclones.com</t>
  </si>
  <si>
    <t>/organization/american-albanian-hemp-company</t>
  </si>
  <si>
    <t>/funding-round/f4156489f8b9843cd51e127cb42bf217</t>
  </si>
  <si>
    <t>/Organization/Avalon-Global-Solutions</t>
  </si>
  <si>
    <t>Avalon Global Solutions</t>
  </si>
  <si>
    <t>http://www.avalonglobalsolutions.com/</t>
  </si>
  <si>
    <t>Hampton</t>
  </si>
  <si>
    <t>/organization/american-ambulance-company</t>
  </si>
  <si>
    <t>/funding-round/35e7e1386b23336d9d15bb2c9fc27891</t>
  </si>
  <si>
    <t>/Organization/Avalon-Health-Management</t>
  </si>
  <si>
    <t>Avalon Health Management</t>
  </si>
  <si>
    <t>http://www.avalonhealthcare.com/</t>
  </si>
  <si>
    <t>Health and Wellness|Insurance</t>
  </si>
  <si>
    <t>/organization/american-apperal</t>
  </si>
  <si>
    <t>/funding-round/069616118c77c45560ac81e05801e797</t>
  </si>
  <si>
    <t>/Organization/Avalon-Healthcare-Holdings</t>
  </si>
  <si>
    <t>Avalon Healthcare Holdings</t>
  </si>
  <si>
    <t>/organization/american-biocare</t>
  </si>
  <si>
    <t>/funding-round/6f08e8ad02ada52fc408dfd55b04fcde</t>
  </si>
  <si>
    <t>/Organization/Avalon-Pharmaceuticals</t>
  </si>
  <si>
    <t>Avalon Pharmaceuticals</t>
  </si>
  <si>
    <t>http://www.avalonpharma.com</t>
  </si>
  <si>
    <t>Biotechnology|Clinical Trials|Health and Wellness</t>
  </si>
  <si>
    <t>/funding-round/9905277e30ec293781f472012865c1d0</t>
  </si>
  <si>
    <t>20/01/2012</t>
  </si>
  <si>
    <t>/Organization/Avalon-Solutions-Group</t>
  </si>
  <si>
    <t>Avalon Solutions Group</t>
  </si>
  <si>
    <t>http://avalonsolutionsgroup.com</t>
  </si>
  <si>
    <t>Damascus</t>
  </si>
  <si>
    <t>/funding-round/f84f750bc64db20c49c2beaed01f3067</t>
  </si>
  <si>
    <t>/Organization/Avamar-Technologies</t>
  </si>
  <si>
    <t>Avamar Technologies</t>
  </si>
  <si>
    <t>/organization/american-biomass</t>
  </si>
  <si>
    <t>/funding-round/505b323bec839190fe0d25082fbc3ea1</t>
  </si>
  <si>
    <t>/Organization/Avanan</t>
  </si>
  <si>
    <t>Avanan</t>
  </si>
  <si>
    <t>http://www.avanan.com</t>
  </si>
  <si>
    <t>/organization/american-biophysics</t>
  </si>
  <si>
    <t>/funding-round/f5642238d7732b622fa9c673f852ddac</t>
  </si>
  <si>
    <t>20/02/2004</t>
  </si>
  <si>
    <t>/Organization/Avancar</t>
  </si>
  <si>
    <t>Avancar</t>
  </si>
  <si>
    <t>http://avancar.es/ca</t>
  </si>
  <si>
    <t>Public Transportation|Transportation</t>
  </si>
  <si>
    <t>/organization/american-biosurgical</t>
  </si>
  <si>
    <t>/funding-round/a0b735ec641a7dff180cab58fc86ef36</t>
  </si>
  <si>
    <t>/Organization/Avance-Pay</t>
  </si>
  <si>
    <t>Avance Pay</t>
  </si>
  <si>
    <t>http://avance-pay.com</t>
  </si>
  <si>
    <t>Heist-op-den-berg</t>
  </si>
  <si>
    <t>/organization/american-board-of-addiction-medicine-abam</t>
  </si>
  <si>
    <t>/funding-round/cd321d52e5b33f38fd25383861236f7e</t>
  </si>
  <si>
    <t>/Organization/Avancen-Mod</t>
  </si>
  <si>
    <t>Avancen MOD</t>
  </si>
  <si>
    <t>http://www.avancen.com</t>
  </si>
  <si>
    <t>Biotechnology|Health Care|Medical Devices|Services</t>
  </si>
  <si>
    <t>/organization/american-born-moonshine</t>
  </si>
  <si>
    <t>/funding-round/c4adacd31ad561d42ba3134d920008b3</t>
  </si>
  <si>
    <t>28/03/2015</t>
  </si>
  <si>
    <t>/Organization/Avancert</t>
  </si>
  <si>
    <t>Avancert</t>
  </si>
  <si>
    <t>http://www.avancert.com</t>
  </si>
  <si>
    <t>Certification Test|Licensing|SaaS|Software</t>
  </si>
  <si>
    <t>/organization/american-cannabis-company</t>
  </si>
  <si>
    <t>/funding-round/2f25888e8a94ceb9bb1ff241520dbe5c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merican-caresource-holdings-inc</t>
  </si>
  <si>
    <t>/funding-round/2e74bf82e1147dd059667945d94a5ce9</t>
  </si>
  <si>
    <t>/Organization/Avandeo</t>
  </si>
  <si>
    <t>avandeo</t>
  </si>
  <si>
    <t>http://www.avandeo.de</t>
  </si>
  <si>
    <t>/funding-round/96967d89422cdeeffe27398ebe37aba5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funding-round/a2ce5c1c9d99a2a0c1abf2d7bc42abbc</t>
  </si>
  <si>
    <t>/Organization/Avanir-Pharmaceuticals</t>
  </si>
  <si>
    <t>Avanir Pharmaceuticals</t>
  </si>
  <si>
    <t>http://www.avanir.com</t>
  </si>
  <si>
    <t>/funding-round/a5c06c09cd5e08ef1aacb9f89bfc9576</t>
  </si>
  <si>
    <t>/Organization/Avansci-Bio</t>
  </si>
  <si>
    <t>AvanSci Bio</t>
  </si>
  <si>
    <t>http://avanscibio.com</t>
  </si>
  <si>
    <t>/funding-round/f832dd468dca6346c998f11f1b061758</t>
  </si>
  <si>
    <t>/Organization/Avanse-Financial-Services</t>
  </si>
  <si>
    <t>Avanse Financial Services</t>
  </si>
  <si>
    <t>http://www.avanse.com</t>
  </si>
  <si>
    <t>/organization/american-civics-exchange</t>
  </si>
  <si>
    <t>/funding-round/7b1d48820a77ea11f8acec84af295b3f</t>
  </si>
  <si>
    <t>/Organization/Avansera</t>
  </si>
  <si>
    <t>Avansera</t>
  </si>
  <si>
    <t>http://www.avansera.com</t>
  </si>
  <si>
    <t>Analytics|Consumers|Groceries|Internet Marketing|Predictive Analytics|Retail</t>
  </si>
  <si>
    <t>/organization/american-clinical-solutions</t>
  </si>
  <si>
    <t>/funding-round/86f9cb0aab63c24058c0cdbef349927f</t>
  </si>
  <si>
    <t>23/06/2015</t>
  </si>
  <si>
    <t>/Organization/Avant-Classic</t>
  </si>
  <si>
    <t>Avant-Classic</t>
  </si>
  <si>
    <t>Digital Media|Music|Social Media</t>
  </si>
  <si>
    <t>/organization/american-dental-partners</t>
  </si>
  <si>
    <t>/funding-round/a948c20ef03ed1143bb6a0d37d9888b7</t>
  </si>
  <si>
    <t>/Organization/Avant-Credit</t>
  </si>
  <si>
    <t>Avant</t>
  </si>
  <si>
    <t>http://www.avant.com</t>
  </si>
  <si>
    <t>Analytics|Big Data|FinTech|Machine Learning|Web Development</t>
  </si>
  <si>
    <t>/organization/american-development-group-2</t>
  </si>
  <si>
    <t>/funding-round/435bdeb95b4ac33f8fbd6af9e0877d24</t>
  </si>
  <si>
    <t>/Organization/Avant-Healthcare-Professionals</t>
  </si>
  <si>
    <t>Avant Healthcare Professionals</t>
  </si>
  <si>
    <t>http://avanthealthcare.com</t>
  </si>
  <si>
    <t>Casselberry</t>
  </si>
  <si>
    <t>/organization/american-dg-energy</t>
  </si>
  <si>
    <t>/funding-round/9dafea5ab676aeb129c708bc77704936</t>
  </si>
  <si>
    <t>/Organization/Avantbio</t>
  </si>
  <si>
    <t>AvantBio</t>
  </si>
  <si>
    <t>http://avantbio.com</t>
  </si>
  <si>
    <t>/organization/american-discount-pharmacy-crop</t>
  </si>
  <si>
    <t>/funding-round/cd252c06a98c74ac8015eef4563ec369</t>
  </si>
  <si>
    <t>/Organization/Avante-Logixx</t>
  </si>
  <si>
    <t>Avante Logixx</t>
  </si>
  <si>
    <t>http://avantelogixx.com</t>
  </si>
  <si>
    <t>/organization/american-efficient</t>
  </si>
  <si>
    <t>/funding-round/59b8c08d18214b6cd2b6cc7e1b1ad26b</t>
  </si>
  <si>
    <t>/Organization/Avantha</t>
  </si>
  <si>
    <t>Avantha</t>
  </si>
  <si>
    <t>http://avanthagroup.com</t>
  </si>
  <si>
    <t>/organization/american-esoteric</t>
  </si>
  <si>
    <t>/funding-round/e644f4beb9d195dc3b365f22eaa38cc4</t>
  </si>
  <si>
    <t>/Organization/Avanti-Learning-Centres</t>
  </si>
  <si>
    <t>Avanti Learning Centres</t>
  </si>
  <si>
    <t>http://www.avanti.in</t>
  </si>
  <si>
    <t>Colleges|Education|Online Education</t>
  </si>
  <si>
    <t>/organization/american-family-pharmacy</t>
  </si>
  <si>
    <t>/funding-round/bd81c232fd10ad09ba8bf6bbece2a38f</t>
  </si>
  <si>
    <t>/Organization/Avanti-Mining</t>
  </si>
  <si>
    <t>Avanti Mining</t>
  </si>
  <si>
    <t>http://avantimining.com</t>
  </si>
  <si>
    <t>Heavy Industry|Innovation Engineering|Mining Technologies</t>
  </si>
  <si>
    <t>/organization/american-fiber-systems</t>
  </si>
  <si>
    <t>/funding-round/b8371ee3757c4a6b0bd40466102a738e</t>
  </si>
  <si>
    <t>/Organization/Avanti-Wind-Systems</t>
  </si>
  <si>
    <t>Avanti Wind Systems</t>
  </si>
  <si>
    <t>http://www.avanti-online.com</t>
  </si>
  <si>
    <t>/organization/american-gas-technology</t>
  </si>
  <si>
    <t>/funding-round/52a4254c5ae668e3dadb733a234087b3</t>
  </si>
  <si>
    <t>/Organization/Avantis-Medical-Systems</t>
  </si>
  <si>
    <t>Avantis Medical Systems</t>
  </si>
  <si>
    <t>http://www.thirdeyepanoramic.com/</t>
  </si>
  <si>
    <t>/organization/american-gene-technologies-international</t>
  </si>
  <si>
    <t>/funding-round/551efb568b8bd9f8cc4b55dd4221b351</t>
  </si>
  <si>
    <t>/Organization/Avantium-Technologies</t>
  </si>
  <si>
    <t>Avantium Technologies</t>
  </si>
  <si>
    <t>http://www.avantium.com</t>
  </si>
  <si>
    <t>/funding-round/94c655f47c65b89c765363740f24b55a</t>
  </si>
  <si>
    <t>/Organization/Avantra-Biosciences</t>
  </si>
  <si>
    <t>Avantra Biosciences</t>
  </si>
  <si>
    <t>http://www.avantrabio.com</t>
  </si>
  <si>
    <t>/organization/american-giant-clothing</t>
  </si>
  <si>
    <t>/funding-round/d8512574ac12efd1e498aeb8d3f51e51</t>
  </si>
  <si>
    <t>/Organization/Avanzit</t>
  </si>
  <si>
    <t>Avanzit</t>
  </si>
  <si>
    <t>http://www.avanzit.com</t>
  </si>
  <si>
    <t>Consulting|Infrastructure|Software</t>
  </si>
  <si>
    <t>/funding-round/ec51725ac8d7c6878fac5e2735024589</t>
  </si>
  <si>
    <t>/Organization/Avari</t>
  </si>
  <si>
    <t>Avari</t>
  </si>
  <si>
    <t>http://avari.io</t>
  </si>
  <si>
    <t>/organization/american-gnuity</t>
  </si>
  <si>
    <t>/funding-round/07cc3eb3afd8ef5812e2b62b254b2040</t>
  </si>
  <si>
    <t>/Organization/Avast</t>
  </si>
  <si>
    <t>AVAST Software</t>
  </si>
  <si>
    <t>https://www.avast.com</t>
  </si>
  <si>
    <t>/organization/american-halal-company</t>
  </si>
  <si>
    <t>/funding-round/ca205b57b5d75cc8e743b579df82f38a</t>
  </si>
  <si>
    <t>/Organization/Avasure-Holdings</t>
  </si>
  <si>
    <t>AvaSure Holdings</t>
  </si>
  <si>
    <t>http://www.avasure.com</t>
  </si>
  <si>
    <t>Belmont</t>
  </si>
  <si>
    <t>/funding-round/d1016c02a939d7e0addebf42375b9741</t>
  </si>
  <si>
    <t>/Organization/Avatar-Reality</t>
  </si>
  <si>
    <t>Avatar Reality</t>
  </si>
  <si>
    <t>http://www.bluemars.com</t>
  </si>
  <si>
    <t>/organization/american-health</t>
  </si>
  <si>
    <t>/funding-round/c740e0e0b438a6c324d9fcc404d0cb54</t>
  </si>
  <si>
    <t>/Organization/Avatech</t>
  </si>
  <si>
    <t>Avatech</t>
  </si>
  <si>
    <t>http://avatech.ir/en/</t>
  </si>
  <si>
    <t>IRN</t>
  </si>
  <si>
    <t>IRN - Other</t>
  </si>
  <si>
    <t>Tehran</t>
  </si>
  <si>
    <t>/organization/american-health-supplies</t>
  </si>
  <si>
    <t>/funding-round/6216eec775dd86b103db8b119a44e039</t>
  </si>
  <si>
    <t>/Organization/Avatrip</t>
  </si>
  <si>
    <t>Avatrip</t>
  </si>
  <si>
    <t>http://avatrip.com</t>
  </si>
  <si>
    <t>Travel|Video</t>
  </si>
  <si>
    <t>/organization/american-healthnet</t>
  </si>
  <si>
    <t>/funding-round/87a2c9a6cb953848c1ffe3fcbe8c894d</t>
  </si>
  <si>
    <t>/Organization/Avaxia-Biologics</t>
  </si>
  <si>
    <t>Avaxia Biologics</t>
  </si>
  <si>
    <t>http://www.avaxiabiologics.com</t>
  </si>
  <si>
    <t>/organization/american-hometec</t>
  </si>
  <si>
    <t>/funding-round/acada2c38cc66a5bb83cd9e527d35a02</t>
  </si>
  <si>
    <t>24/09/2008</t>
  </si>
  <si>
    <t>/Organization/Avaya</t>
  </si>
  <si>
    <t>Avaya</t>
  </si>
  <si>
    <t>http://www.avaya.com</t>
  </si>
  <si>
    <t>Software|Unifed Communications|Wireless</t>
  </si>
  <si>
    <t>Basking Ridge</t>
  </si>
  <si>
    <t>/organization/american-hometown-media</t>
  </si>
  <si>
    <t>/funding-round/159d167cf0d5cf240b2a95ea0e1a557a</t>
  </si>
  <si>
    <t>/Organization/Avaz</t>
  </si>
  <si>
    <t>Avaz</t>
  </si>
  <si>
    <t>http://www.avazapp.com</t>
  </si>
  <si>
    <t>Apps|Education|Language Learning|Natural Language Processing|Neuroscience|Teachers</t>
  </si>
  <si>
    <t>/funding-round/6e9e82fe7fef74b0020a1b19d4b03556</t>
  </si>
  <si>
    <t>/Organization/Avazu-Inc</t>
  </si>
  <si>
    <t>Avazu Inc</t>
  </si>
  <si>
    <t>http://avazudsp.net</t>
  </si>
  <si>
    <t>Advertising|Auctions|Internet Marketing|Mobile|Performance Marketing</t>
  </si>
  <si>
    <t>/funding-round/9ec184efa49364ef064d59c5feebf372</t>
  </si>
  <si>
    <t>/Organization/Avchem</t>
  </si>
  <si>
    <t>AVChem</t>
  </si>
  <si>
    <t>http://www.avchem.com/</t>
  </si>
  <si>
    <t>Chemicals|Services|Specialty Chemicals</t>
  </si>
  <si>
    <t>/funding-round/b6133556005ac009eacbb954740e80e9</t>
  </si>
  <si>
    <t>/Organization/Avdirect</t>
  </si>
  <si>
    <t>AVdirect</t>
  </si>
  <si>
    <t>http://www.avdirect.nl</t>
  </si>
  <si>
    <t>Audio|E-Commerce|Online Rental|Startups|Video</t>
  </si>
  <si>
    <t>/organization/american-idiot</t>
  </si>
  <si>
    <t>/funding-round/45bead63029346ccb43b623e1b9cabfc</t>
  </si>
  <si>
    <t>/Organization/Avec-Lab</t>
  </si>
  <si>
    <t>Avec Lab.</t>
  </si>
  <si>
    <t>http://www.aveclab.com/</t>
  </si>
  <si>
    <t>/organization/american-injury-attorney-group</t>
  </si>
  <si>
    <t>/funding-round/86b57c8effa44f3a7f2c1afe8a05a142</t>
  </si>
  <si>
    <t>/Organization/Avecto</t>
  </si>
  <si>
    <t>Avecto</t>
  </si>
  <si>
    <t>http://www.avecto.com</t>
  </si>
  <si>
    <t>/organization/american-kidney-stone-management</t>
  </si>
  <si>
    <t>/funding-round/3e183379975785f208feafc30c25a61a</t>
  </si>
  <si>
    <t>26/10/2009</t>
  </si>
  <si>
    <t>/Organization/Avectra</t>
  </si>
  <si>
    <t>Avectra</t>
  </si>
  <si>
    <t>http://www.avectra.com</t>
  </si>
  <si>
    <t>/funding-round/a2d1867ea22c1d4b3d402f3e410a6faf</t>
  </si>
  <si>
    <t>/Organization/Avedro</t>
  </si>
  <si>
    <t>Avedro</t>
  </si>
  <si>
    <t>http://www.avedro.com</t>
  </si>
  <si>
    <t>/organization/american-laser-healthcare</t>
  </si>
  <si>
    <t>/funding-round/cc26539a5d6d5cba28f0d9b10c011bcc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13-11-2014</t>
  </si>
  <si>
    <t>/organization/american-learning-corporation</t>
  </si>
  <si>
    <t>/funding-round/d077767878e524b8e9d3d0a1d462f417</t>
  </si>
  <si>
    <t>/Organization/Avega-Systems</t>
  </si>
  <si>
    <t>Avega Systems</t>
  </si>
  <si>
    <t>http://avegasystems.com</t>
  </si>
  <si>
    <t>/organization/american-life-media</t>
  </si>
  <si>
    <t>/funding-round/d59b7427e00f1a5a41628a95e88d967d</t>
  </si>
  <si>
    <t>/Organization/Avegant</t>
  </si>
  <si>
    <t>Avegant</t>
  </si>
  <si>
    <t>http://www.avegant.com</t>
  </si>
  <si>
    <t>Audio|Displays|Hardware|Mobile|Video</t>
  </si>
  <si>
    <t>/organization/american-medical-co-op</t>
  </si>
  <si>
    <t>/funding-round/121c2a343d3b8f93ad19bddc3e78a4ed</t>
  </si>
  <si>
    <t>/Organization/Aveillant</t>
  </si>
  <si>
    <t>Aveillant</t>
  </si>
  <si>
    <t>http://www.aveillant.com</t>
  </si>
  <si>
    <t>/funding-round/4246de886a3ea6471f032ccaa21f9600</t>
  </si>
  <si>
    <t>/Organization/Aveksa</t>
  </si>
  <si>
    <t>Aveksa</t>
  </si>
  <si>
    <t>http://www.aveksa.com</t>
  </si>
  <si>
    <t>/organization/american-medical-supply</t>
  </si>
  <si>
    <t>/funding-round/e3ec9d412a7f05e3036c30b598361315</t>
  </si>
  <si>
    <t>/Organization/Avekshaa-Technologies</t>
  </si>
  <si>
    <t>Avekshaa Technologies</t>
  </si>
  <si>
    <t>http://www.avekshaa.com/</t>
  </si>
  <si>
    <t>Enterprise Software|IT Management|PaaS</t>
  </si>
  <si>
    <t>/organization/american-museum-of-natural-history</t>
  </si>
  <si>
    <t>/funding-round/1c4b452fef7f473ca4817cbce5b476b1</t>
  </si>
  <si>
    <t>/Organization/Avelas-Biosciences</t>
  </si>
  <si>
    <t>Avelas Biosciences</t>
  </si>
  <si>
    <t>http://www.avelasbio.com</t>
  </si>
  <si>
    <t>/organization/american-oil-solutions</t>
  </si>
  <si>
    <t>/funding-round/f58f42ff7426d59153140d9286893ce5</t>
  </si>
  <si>
    <t>/Organization/Avelis</t>
  </si>
  <si>
    <t>avelisbiotech.com</t>
  </si>
  <si>
    <t>http://avelisbiotech.com</t>
  </si>
  <si>
    <t>/organization/american-pathology-partners</t>
  </si>
  <si>
    <t>/funding-round/20fa84c9dd842e5a97659bd2af299eb0</t>
  </si>
  <si>
    <t>/Organization/Avelist</t>
  </si>
  <si>
    <t>Avelist</t>
  </si>
  <si>
    <t>https://www.avelist.com/</t>
  </si>
  <si>
    <t>Content|Crowdsourcing|Social Media</t>
  </si>
  <si>
    <t>/organization/american-pet-care-corporation</t>
  </si>
  <si>
    <t>/funding-round/5dbb91a9b7eca43c3d723630b25998b8</t>
  </si>
  <si>
    <t>/Organization/Avelle</t>
  </si>
  <si>
    <t>Bag Borrow or Steal</t>
  </si>
  <si>
    <t>http://www.bagborroworsteal.com</t>
  </si>
  <si>
    <t>E-Commerce|Fashion|Online Shopping</t>
  </si>
  <si>
    <t>/organization/american-pet-resort</t>
  </si>
  <si>
    <t>/funding-round/46aadad470d3824b39539d86082a3829</t>
  </si>
  <si>
    <t>/Organization/Avenace-Incorporated</t>
  </si>
  <si>
    <t>Avenace Incorporated</t>
  </si>
  <si>
    <t>http://www.placeprops.com</t>
  </si>
  <si>
    <t>/organization/american-podcasting</t>
  </si>
  <si>
    <t>/funding-round/0dbbd89e76eeb0828a4fcb3ebf70474d</t>
  </si>
  <si>
    <t>/Organization/Avenal-Community-Health-Center</t>
  </si>
  <si>
    <t>Avenal Community Health Center</t>
  </si>
  <si>
    <t>http://avenalchc.org</t>
  </si>
  <si>
    <t>Avenal</t>
  </si>
  <si>
    <t>/funding-round/7290bc5787ba65816729bb4cd8d428f0</t>
  </si>
  <si>
    <t>/Organization/Avenda-Systems</t>
  </si>
  <si>
    <t>Avenda Systems</t>
  </si>
  <si>
    <t>http://www.avendasys.com</t>
  </si>
  <si>
    <t>/organization/american-prison-data-systems</t>
  </si>
  <si>
    <t>/funding-round/00aa290d2ea13c90ab7bb1ee50108e91</t>
  </si>
  <si>
    <t>/Organization/Avenger-Networks</t>
  </si>
  <si>
    <t>Avenger Networks</t>
  </si>
  <si>
    <t>Meridian</t>
  </si>
  <si>
    <t>/funding-round/3625e5ef2b5958c9d953080a9f2ae76c</t>
  </si>
  <si>
    <t>/Organization/Avenida</t>
  </si>
  <si>
    <t>Avenida</t>
  </si>
  <si>
    <t>http://www.avenida.com.ar</t>
  </si>
  <si>
    <t>E-Commerce|Online Shopping|Retail</t>
  </si>
  <si>
    <t>/organization/american-red-cross</t>
  </si>
  <si>
    <t>/funding-round/90d861e1644a6348f0b151cd5613cba0</t>
  </si>
  <si>
    <t>/Organization/Avenir-Medical</t>
  </si>
  <si>
    <t>Avenir Medical</t>
  </si>
  <si>
    <t>http://www.intellijointsurgical.com</t>
  </si>
  <si>
    <t>/organization/american-renal-associates-holdings</t>
  </si>
  <si>
    <t>/funding-round/6751c698b8b9d61c160b73a6ae74653b</t>
  </si>
  <si>
    <t>/Organization/Avenso</t>
  </si>
  <si>
    <t>Avenso</t>
  </si>
  <si>
    <t>http://www.lumas.de</t>
  </si>
  <si>
    <t>/funding-round/ba84951d68ada13c62885ca726fe3e4a</t>
  </si>
  <si>
    <t>/Organization/Avensus</t>
  </si>
  <si>
    <t>Avensus</t>
  </si>
  <si>
    <t>http://www.avensus.nl</t>
  </si>
  <si>
    <t>Almere</t>
  </si>
  <si>
    <t>/funding-round/f91ea8d7efa27b250af724a82e3fc3e2</t>
  </si>
  <si>
    <t>/Organization/Aventa-Technologies</t>
  </si>
  <si>
    <t>Aventa Technologies</t>
  </si>
  <si>
    <t>http://www.aventatech.com</t>
  </si>
  <si>
    <t>Danvers</t>
  </si>
  <si>
    <t>/organization/american-restaurant-concepts</t>
  </si>
  <si>
    <t>/funding-round/e2eeb53212e0619b86c22fa4aca4394b</t>
  </si>
  <si>
    <t>/Organization/Aventamed</t>
  </si>
  <si>
    <t>AventaMed</t>
  </si>
  <si>
    <t>http://www.aventamed.com/</t>
  </si>
  <si>
    <t>/organization/american-retail-alliance-corporation</t>
  </si>
  <si>
    <t>/funding-round/328e5799daf902b03f0c3310fbebbea9</t>
  </si>
  <si>
    <t>/Organization/Aventeon</t>
  </si>
  <si>
    <t>Aventeon</t>
  </si>
  <si>
    <t>http://www.aventeon.com</t>
  </si>
  <si>
    <t>/organization/american-retail-group</t>
  </si>
  <si>
    <t>/funding-round/6f1586182b2112cd1c61eb0408080c9b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merican-roller-company</t>
  </si>
  <si>
    <t>/funding-round/8ef839b98d25de20cbc7a717713c01d6</t>
  </si>
  <si>
    <t>/Organization/Aventones</t>
  </si>
  <si>
    <t>Aventones</t>
  </si>
  <si>
    <t>http://www.aventones.com</t>
  </si>
  <si>
    <t>Services|Software|Sustainability|Transportation|Travel &amp; Tourism</t>
  </si>
  <si>
    <t>15-10-2010</t>
  </si>
  <si>
    <t>/organization/american-science-and-engineering</t>
  </si>
  <si>
    <t>/funding-round/09f4e4d1d042447eeb1f3635ba579b54</t>
  </si>
  <si>
    <t>/Organization/Aventura</t>
  </si>
  <si>
    <t>http://www.aventurahq.com</t>
  </si>
  <si>
    <t>/organization/american-scientific-resources</t>
  </si>
  <si>
    <t>/funding-round/01e18fa5e9d18a7770fdbdc61bdd742e</t>
  </si>
  <si>
    <t>/Organization/Avenue-Right</t>
  </si>
  <si>
    <t>Avenue Right</t>
  </si>
  <si>
    <t>http://www.avenueright.com</t>
  </si>
  <si>
    <t>Advertising|Local Advertising|Media</t>
  </si>
  <si>
    <t>Fargo</t>
  </si>
  <si>
    <t>/funding-round/66f4f82f23cb15548293e4b740878e6d</t>
  </si>
  <si>
    <t>28/05/2010</t>
  </si>
  <si>
    <t>/Organization/Avenues-The-World-School</t>
  </si>
  <si>
    <t>Avenues: The World School</t>
  </si>
  <si>
    <t>http://www.avenues.org/</t>
  </si>
  <si>
    <t>Private School</t>
  </si>
  <si>
    <t>/funding-round/8c961836afbed77a4763cbfcbb15a86d</t>
  </si>
  <si>
    <t>/Organization/Aveo-Pharmaceuticals</t>
  </si>
  <si>
    <t>AVEO Pharmaceuticals</t>
  </si>
  <si>
    <t>http://aveooncology.com</t>
  </si>
  <si>
    <t>Biotechnology|Health and Wellness|Health Care|Pharmaceuticals</t>
  </si>
  <si>
    <t>/funding-round/e2054a079e95ab87a01e36d9fdf789bb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merican-scrap-metal-recyclers-l-l-c</t>
  </si>
  <si>
    <t>/funding-round/3e33499dcffb423fd892307df04ea2f7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merican-stem-cell</t>
  </si>
  <si>
    <t>/funding-round/acb100aa0c4bc489bbc928aef2348dab</t>
  </si>
  <si>
    <t>/Organization/Avera-Pharmaceutical</t>
  </si>
  <si>
    <t>Avera Pharmaceutical</t>
  </si>
  <si>
    <t>http://averapharm.com</t>
  </si>
  <si>
    <t>/organization/american-telecare</t>
  </si>
  <si>
    <t>/funding-round/3251d04994e120102bad42ffaeea5735</t>
  </si>
  <si>
    <t>25/02/2009</t>
  </si>
  <si>
    <t>/Organization/Averail</t>
  </si>
  <si>
    <t>Averail</t>
  </si>
  <si>
    <t>http://www.averail.com</t>
  </si>
  <si>
    <t>/organization/american-thermal-power</t>
  </si>
  <si>
    <t>/funding-round/4c21f026337e3534e77eda36f58da5c3</t>
  </si>
  <si>
    <t>/Organization/Avere-Systems</t>
  </si>
  <si>
    <t>Avere Systems</t>
  </si>
  <si>
    <t>http://www.averesystems.com</t>
  </si>
  <si>
    <t>/organization/american-tonerserv-corp</t>
  </si>
  <si>
    <t>/funding-round/3cfa58a8856b4452fc64edfe84ac9ae9</t>
  </si>
  <si>
    <t>/Organization/Averna</t>
  </si>
  <si>
    <t>Averna</t>
  </si>
  <si>
    <t>http://www.averna.com/</t>
  </si>
  <si>
    <t>Consumer Electronics|Electronics|Technology</t>
  </si>
  <si>
    <t>/organization/american-tv-2-go</t>
  </si>
  <si>
    <t>/funding-round/c0ecf655049f8ee605a1e6ea6be10722</t>
  </si>
  <si>
    <t>/Organization/Aveso</t>
  </si>
  <si>
    <t>Aveso</t>
  </si>
  <si>
    <t>http://www.avesodisplays.com</t>
  </si>
  <si>
    <t>Fort Ripley</t>
  </si>
  <si>
    <t>/organization/american-well</t>
  </si>
  <si>
    <t>/funding-round/479be61f5073f51545a65c04d8a0e22d</t>
  </si>
  <si>
    <t>/Organization/Avesta-Technologies</t>
  </si>
  <si>
    <t>Avesta Technologies</t>
  </si>
  <si>
    <t>http://www.avesta.com/</t>
  </si>
  <si>
    <t>/funding-round/52b902cfee650ff24a104ad601d77dab</t>
  </si>
  <si>
    <t>/Organization/Avesthagen</t>
  </si>
  <si>
    <t>Avesthagen</t>
  </si>
  <si>
    <t>http://www.avesthagen.com</t>
  </si>
  <si>
    <t>/funding-round/9db795c34be735c13b174f9bc3a2a81d</t>
  </si>
  <si>
    <t>/Organization/Avex-Health</t>
  </si>
  <si>
    <t>FOOTBEAT &amp; AVEX Health</t>
  </si>
  <si>
    <t>http://footbeat.com</t>
  </si>
  <si>
    <t>Health Care|Pharmaceuticals</t>
  </si>
  <si>
    <t>/funding-round/d314a5304f63097f6a1f70ab9a36c593</t>
  </si>
  <si>
    <t>/Organization/Avexis</t>
  </si>
  <si>
    <t>AveXis</t>
  </si>
  <si>
    <t>http://avexisinc.com/</t>
  </si>
  <si>
    <t>Biotechnology|Life Sciences|Medical</t>
  </si>
  <si>
    <t>/organization/americanflat</t>
  </si>
  <si>
    <t>/funding-round/1db9b7e967c991547b4c0eaae18977f1</t>
  </si>
  <si>
    <t>/Organization/Avexus</t>
  </si>
  <si>
    <t>Avexus</t>
  </si>
  <si>
    <t>Computers|Information Technology</t>
  </si>
  <si>
    <t>/organization/americanpharma-technologies</t>
  </si>
  <si>
    <t>/funding-round/e804c30b07a517082e082f040e09d416</t>
  </si>
  <si>
    <t>/Organization/Avexxin</t>
  </si>
  <si>
    <t>Avexxin</t>
  </si>
  <si>
    <t>http://www.avexxin.com</t>
  </si>
  <si>
    <t>/organization/americantowns-com</t>
  </si>
  <si>
    <t>/funding-round/10896b371dac88469d15da51e6fd50fa</t>
  </si>
  <si>
    <t>/Organization/Avg</t>
  </si>
  <si>
    <t>AVG Technologies</t>
  </si>
  <si>
    <t>http://www.avg.com</t>
  </si>
  <si>
    <t>Security|Software</t>
  </si>
  <si>
    <t>/funding-round/4bdc851568a5e05f6461c9a2a659cb18</t>
  </si>
  <si>
    <t>/Organization/Avhana</t>
  </si>
  <si>
    <t>Avhana Health</t>
  </si>
  <si>
    <t>https://www.avhana.com</t>
  </si>
  <si>
    <t>/organization/ameriflare</t>
  </si>
  <si>
    <t>/funding-round/565a74e73a46264c24af8476c1d201ea</t>
  </si>
  <si>
    <t>/Organization/Avi-Networks-Inc</t>
  </si>
  <si>
    <t>Avi Networks Inc</t>
  </si>
  <si>
    <t>https://avinetworks.com/</t>
  </si>
  <si>
    <t>Analytics|Cloud Data Services|Computers|Networking|Software</t>
  </si>
  <si>
    <t>/organization/amerigen-pharmaceuticals</t>
  </si>
  <si>
    <t>/funding-round/b0d79606a793a9fa63b91d6bd15c0d08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meripath</t>
  </si>
  <si>
    <t>/funding-round/d5d4f3d01434a41d6f494ae558dfb0d9</t>
  </si>
  <si>
    <t>14/02/1994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meriprime</t>
  </si>
  <si>
    <t>/funding-round/37054edd6d8b64dacacf614e5d7a4e73</t>
  </si>
  <si>
    <t>/Organization/Avia</t>
  </si>
  <si>
    <t>AVIA</t>
  </si>
  <si>
    <t>http://www.aviahealthinnovation.com</t>
  </si>
  <si>
    <t>Health Care|Innovation Management</t>
  </si>
  <si>
    <t>/organization/ameristream</t>
  </si>
  <si>
    <t>/funding-round/f82b9d722ed1a14643f712ac591d99a5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meritas-technologies</t>
  </si>
  <si>
    <t>/funding-round/c75cc13b6ff74a4e35cfbbb47f85c6e8</t>
  </si>
  <si>
    <t>/Organization/Aviacomm</t>
  </si>
  <si>
    <t>Aviacomm</t>
  </si>
  <si>
    <t>http://aviacomm.com</t>
  </si>
  <si>
    <t>/organization/ameritech-college</t>
  </si>
  <si>
    <t>/funding-round/0410d9fe5d897489ef02022c0784af43</t>
  </si>
  <si>
    <t>/Organization/Aviaradx</t>
  </si>
  <si>
    <t>AviaraDx</t>
  </si>
  <si>
    <t>http://www.aviaradx.com</t>
  </si>
  <si>
    <t>Diagnostics|Health Care|Medical</t>
  </si>
  <si>
    <t>/organization/ameritox</t>
  </si>
  <si>
    <t>/funding-round/5e8f68227272403f360946e759661185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meritv</t>
  </si>
  <si>
    <t>/funding-round/ce6d48798dab8158896c62ac2d422ccd</t>
  </si>
  <si>
    <t>/Organization/Aviasales-Ru</t>
  </si>
  <si>
    <t>Aviasales</t>
  </si>
  <si>
    <t>http://www.aviasales.ru</t>
  </si>
  <si>
    <t>Curated Web|Hotels|Travel</t>
  </si>
  <si>
    <t>/organization/amerityre</t>
  </si>
  <si>
    <t>/funding-round/51ff2015428cdcc645e5680a3a26fc91</t>
  </si>
  <si>
    <t>/Organization/Aviate</t>
  </si>
  <si>
    <t>Aviate</t>
  </si>
  <si>
    <t>http://www.getaviate.com</t>
  </si>
  <si>
    <t>/funding-round/9c64c1c3d45f2f596046d33792527441</t>
  </si>
  <si>
    <t>28/08/2009</t>
  </si>
  <si>
    <t>/Organization/Aviation-And-Tech-Capital</t>
  </si>
  <si>
    <t>Aviation and Tech Capital Ltd</t>
  </si>
  <si>
    <t>http://www.ablrate.com</t>
  </si>
  <si>
    <t>/funding-round/dbc46ee42fdbd8a328cb2d1445cdce85</t>
  </si>
  <si>
    <t>/Organization/Aviatrix</t>
  </si>
  <si>
    <t>Aviatrix</t>
  </si>
  <si>
    <t>http://aviatrix.com/</t>
  </si>
  <si>
    <t>Enterprise Software|Information Technology|Services</t>
  </si>
  <si>
    <t>/organization/amerivault</t>
  </si>
  <si>
    <t>/funding-round/5728d88486c28c198971c8e640d87324</t>
  </si>
  <si>
    <t>/Organization/Avicode</t>
  </si>
  <si>
    <t>AVIcode</t>
  </si>
  <si>
    <t>http://www.avicode.com</t>
  </si>
  <si>
    <t>/organization/ameriworks</t>
  </si>
  <si>
    <t>/funding-round/ce8afd95aeec95b4b3333c2fc245bfc0</t>
  </si>
  <si>
    <t>/Organization/Avid-Radiopharmaceuticals</t>
  </si>
  <si>
    <t>Avid Radiopharmaceuticals</t>
  </si>
  <si>
    <t>http://www.avidrp.com</t>
  </si>
  <si>
    <t>/organization/amerpages</t>
  </si>
  <si>
    <t>/funding-round/fe4f3096a732375d5582d8d8ce0b1163</t>
  </si>
  <si>
    <t>/Organization/Avidal-Vascular-Gmbh</t>
  </si>
  <si>
    <t>AVIDAL Vascular GmbH</t>
  </si>
  <si>
    <t>http://www.avidal.net/</t>
  </si>
  <si>
    <t>/organization/amerstem</t>
  </si>
  <si>
    <t>/funding-round/69e4f78943979c08690220a0d03801eb</t>
  </si>
  <si>
    <t>/Organization/Avidbank-Holdings</t>
  </si>
  <si>
    <t>Avidbank Holdings</t>
  </si>
  <si>
    <t>http://avidbank.com</t>
  </si>
  <si>
    <t>/organization/ames-technology</t>
  </si>
  <si>
    <t>/funding-round/900d20d09100d0652a12cf10dfb6c334</t>
  </si>
  <si>
    <t>/Organization/Avidbiologics</t>
  </si>
  <si>
    <t>AvidBiologics</t>
  </si>
  <si>
    <t>http://www.avidbiologics.com</t>
  </si>
  <si>
    <t>/organization/ameyo</t>
  </si>
  <si>
    <t>/funding-round/81b50a403d5d2293715fe9b0ce4db5d3</t>
  </si>
  <si>
    <t>/Organization/Avidbiotics</t>
  </si>
  <si>
    <t>AvidBiotics</t>
  </si>
  <si>
    <t>http://www.avidbiotics.com</t>
  </si>
  <si>
    <t>/organization/amfar</t>
  </si>
  <si>
    <t>/funding-round/c7e4fc890d68b6c67b12ec848415491b</t>
  </si>
  <si>
    <t>/Organization/Avidbots</t>
  </si>
  <si>
    <t>Avidbots</t>
  </si>
  <si>
    <t>http://www.avidbots.com/</t>
  </si>
  <si>
    <t>/organization/amgas</t>
  </si>
  <si>
    <t>/funding-round/43a11e0c5333e5cc2e3c452af2ba2479</t>
  </si>
  <si>
    <t>/Organization/Avidence</t>
  </si>
  <si>
    <t>Avidence</t>
  </si>
  <si>
    <t>/organization/amgen</t>
  </si>
  <si>
    <t>/funding-round/442428ed6a6bd726c1abfb95da66124a</t>
  </si>
  <si>
    <t>/Organization/Avidia</t>
  </si>
  <si>
    <t>Avidia</t>
  </si>
  <si>
    <t>http://www.avidia.com</t>
  </si>
  <si>
    <t>Biotechnology|Medical|Pharmaceuticals</t>
  </si>
  <si>
    <t>/organization/amgen-biotech-experience</t>
  </si>
  <si>
    <t>/funding-round/9a5efc373fc48acf14da6943e41f050b</t>
  </si>
  <si>
    <t>/Organization/Avidity-Nanomedicines</t>
  </si>
  <si>
    <t>Avidity NanoMedicines</t>
  </si>
  <si>
    <t>http://www.aviditynano.com</t>
  </si>
  <si>
    <t>/organization/ami-entertainment-network</t>
  </si>
  <si>
    <t>/funding-round/86ee8688c761144130e871236de4e176</t>
  </si>
  <si>
    <t>/Organization/Avidretail</t>
  </si>
  <si>
    <t>AvidRetail</t>
  </si>
  <si>
    <t>http://www.avidretail.com</t>
  </si>
  <si>
    <t>E-Commerce|Mobile|Mobile Payments</t>
  </si>
  <si>
    <t>/funding-round/ecae06400a6cb9f417c39d5d1d51ae66</t>
  </si>
  <si>
    <t>/Organization/Avidxchange</t>
  </si>
  <si>
    <t>AvidXchange</t>
  </si>
  <si>
    <t>http://www.avidxchange.com</t>
  </si>
  <si>
    <t>Payments|SaaS|Software</t>
  </si>
  <si>
    <t>/organization/amia-systems</t>
  </si>
  <si>
    <t>/funding-round/05922b04572d744d95287d41d352ff00</t>
  </si>
  <si>
    <t>/Organization/Avieon</t>
  </si>
  <si>
    <t>Avieon</t>
  </si>
  <si>
    <t>http://www.avieon.com</t>
  </si>
  <si>
    <t>Mobile|Security|Semiconductors|Television|Video|Video Conferencing|Wireless</t>
  </si>
  <si>
    <t>15-03-2005</t>
  </si>
  <si>
    <t>/funding-round/47f2d1603e53b1b520a839216dad0a7c</t>
  </si>
  <si>
    <t>/Organization/Aviga-Systems</t>
  </si>
  <si>
    <t>Aviga Systems</t>
  </si>
  <si>
    <t>http://www.avigasystems.com</t>
  </si>
  <si>
    <t>/organization/amiad</t>
  </si>
  <si>
    <t>/funding-round/7a9fb2434148d460757edd4bc83772d5</t>
  </si>
  <si>
    <t>/Organization/Aviir</t>
  </si>
  <si>
    <t>Aviir</t>
  </si>
  <si>
    <t>http://www.aviir.com</t>
  </si>
  <si>
    <t>/organization/amiando</t>
  </si>
  <si>
    <t>/funding-round/1576550cb61e8f1d9175d30e29e2b3f1</t>
  </si>
  <si>
    <t>/Organization/Avila-Therapeutics</t>
  </si>
  <si>
    <t>Avila Therapeutics</t>
  </si>
  <si>
    <t>http://www.avilatx.com</t>
  </si>
  <si>
    <t>/funding-round/4d30941815f9a8e1c0631a5a0876f6be</t>
  </si>
  <si>
    <t>/Organization/Avillion</t>
  </si>
  <si>
    <t>Avillion</t>
  </si>
  <si>
    <t>http://www.avillionllp.com</t>
  </si>
  <si>
    <t>/organization/amiare</t>
  </si>
  <si>
    <t>/funding-round/1495f1ec66b3126e3c7d91141ec0c1d6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28-01-2013</t>
  </si>
  <si>
    <t>/organization/amiato</t>
  </si>
  <si>
    <t>/funding-round/1b7494fda10b9296a4e6d5e81d9fcbe8</t>
  </si>
  <si>
    <t>/Organization/Avincel-Consulting</t>
  </si>
  <si>
    <t>Avincel Consulting</t>
  </si>
  <si>
    <t>http://avincelconsulting.com</t>
  </si>
  <si>
    <t>/organization/amicas</t>
  </si>
  <si>
    <t>/funding-round/4182d0f9a38ff88c82f07ed7bdd5e1b4</t>
  </si>
  <si>
    <t>/Organization/Avinci-Media</t>
  </si>
  <si>
    <t>aVinci Media</t>
  </si>
  <si>
    <t>http://www.avincimedia.com</t>
  </si>
  <si>
    <t>/organization/amicrobe</t>
  </si>
  <si>
    <t>/funding-round/ac90be771d5b4829297d3b59ec26e87b</t>
  </si>
  <si>
    <t>/Organization/Avinger</t>
  </si>
  <si>
    <t>Avinger</t>
  </si>
  <si>
    <t>http://www.avinger.com</t>
  </si>
  <si>
    <t>/organization/amicus</t>
  </si>
  <si>
    <t>/funding-round/0919662d8a11279e44b3bbfb4316ff3f</t>
  </si>
  <si>
    <t>/Organization/Avinity</t>
  </si>
  <si>
    <t>Avinity</t>
  </si>
  <si>
    <t>http://www.avinity.net/</t>
  </si>
  <si>
    <t>Marketplaces|Services|Technology</t>
  </si>
  <si>
    <t>Hilversum</t>
  </si>
  <si>
    <t>/funding-round/436c357d67467bebfcd10655808a7541</t>
  </si>
  <si>
    <t>/Organization/Avinti</t>
  </si>
  <si>
    <t>Avinti</t>
  </si>
  <si>
    <t>http://www.avinti.com/</t>
  </si>
  <si>
    <t>/organization/amicus-co</t>
  </si>
  <si>
    <t>/funding-round/4e32815e4998c3ac837ccd9fbaa2fda1</t>
  </si>
  <si>
    <t>/Organization/Avior-Computing</t>
  </si>
  <si>
    <t>Avior Computing</t>
  </si>
  <si>
    <t>http://www.aviorcomputing.com</t>
  </si>
  <si>
    <t>/funding-round/d92a85fb2216bd94b68755cec448675d</t>
  </si>
  <si>
    <t>/Organization/Avis-2</t>
  </si>
  <si>
    <t>AVIS</t>
  </si>
  <si>
    <t>/organization/amicus-medicus-llc</t>
  </si>
  <si>
    <t>/funding-round/0d33861a72ac0bfedc530071ff1eacb8</t>
  </si>
  <si>
    <t>/Organization/Avisena</t>
  </si>
  <si>
    <t>Avisena</t>
  </si>
  <si>
    <t>http://www.avisena.com</t>
  </si>
  <si>
    <t>/organization/amicus-therapeutics</t>
  </si>
  <si>
    <t>/funding-round/34cd97d5f8d83beecdd47add466c2bce</t>
  </si>
  <si>
    <t>/Organization/Aviso-Inc</t>
  </si>
  <si>
    <t>Aviso, Inc.</t>
  </si>
  <si>
    <t>http://www.aviso.com</t>
  </si>
  <si>
    <t>B2B|Enterprises|Enterprise Software|Finance|Predictive Analytics|Software</t>
  </si>
  <si>
    <t>/funding-round/4723340c9d09a215d90e1bc6017c799d</t>
  </si>
  <si>
    <t>/Organization/Avison-Young</t>
  </si>
  <si>
    <t>Avison Young</t>
  </si>
  <si>
    <t>http://www.avisonyoung.com/</t>
  </si>
  <si>
    <t>Commercial Real Estate|Real Estate|Real Estate Investors|Retail</t>
  </si>
  <si>
    <t>/funding-round/596a8a6ebc09180bd0911906e0913abe</t>
  </si>
  <si>
    <t>13/05/2004</t>
  </si>
  <si>
    <t>/Organization/Avista</t>
  </si>
  <si>
    <t>Avista</t>
  </si>
  <si>
    <t>http://avistacorp.com</t>
  </si>
  <si>
    <t>Spokane</t>
  </si>
  <si>
    <t>/funding-round/5de5d5c60e167e9694c84562c5e7fae6</t>
  </si>
  <si>
    <t>/Organization/Avistar-Communications</t>
  </si>
  <si>
    <t>Avistar Communications</t>
  </si>
  <si>
    <t>http://www.avistar.com</t>
  </si>
  <si>
    <t>Software|Video Conferencing</t>
  </si>
  <si>
    <t>/funding-round/e9ceb236098463e78cea70caff6a3885</t>
  </si>
  <si>
    <t>/Organization/Avitide</t>
  </si>
  <si>
    <t>Avitide</t>
  </si>
  <si>
    <t>http://avitide.com</t>
  </si>
  <si>
    <t>/organization/amidebio</t>
  </si>
  <si>
    <t>/funding-round/06a7b8faadb6177876b135debf3699f6</t>
  </si>
  <si>
    <t>/Organization/Avito-Ru</t>
  </si>
  <si>
    <t>Avito.ru</t>
  </si>
  <si>
    <t>http://www.avito.ru</t>
  </si>
  <si>
    <t>/funding-round/2935251c3fde12826f5b3290bc0f062a</t>
  </si>
  <si>
    <t>/Organization/Avitus-Orthopaedics</t>
  </si>
  <si>
    <t>Avitus Orthopaedics</t>
  </si>
  <si>
    <t>http://avitusortho.com</t>
  </si>
  <si>
    <t>Farmington</t>
  </si>
  <si>
    <t>/funding-round/590addb2df3bd41641a56ea2610b6dc0</t>
  </si>
  <si>
    <t>/Organization/Avivid-Water-Technology</t>
  </si>
  <si>
    <t>Avivid Water Technology</t>
  </si>
  <si>
    <t>http://www.avividwater.com/</t>
  </si>
  <si>
    <t>/funding-round/c880bf3a31ead1cecc24b18915ac1c6b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funding-round/d5d66574bc5d4965585c507001af1233</t>
  </si>
  <si>
    <t>/Organization/Avizorex-Pharma</t>
  </si>
  <si>
    <t>Avizorex Pharma</t>
  </si>
  <si>
    <t>http://www.avizorexpharma.com</t>
  </si>
  <si>
    <t>/organization/amiestreet</t>
  </si>
  <si>
    <t>/funding-round/c2609c39ad827f96c60ede144b9444ea</t>
  </si>
  <si>
    <t>/Organization/Avm-Biotechnology</t>
  </si>
  <si>
    <t>AVM Biotechnology</t>
  </si>
  <si>
    <t>http://avmbiotech.com</t>
  </si>
  <si>
    <t>/funding-round/df452f16511263feb043f7fb2611c36e</t>
  </si>
  <si>
    <t>/Organization/Avnera</t>
  </si>
  <si>
    <t>Avnera</t>
  </si>
  <si>
    <t>http://www.avnera.com</t>
  </si>
  <si>
    <t>Audio|Creative|Messaging|Semiconductors|Wireless</t>
  </si>
  <si>
    <t>/organization/amigo-da-cultura</t>
  </si>
  <si>
    <t>/funding-round/0ea77b1d59a79dac72e82fcdad347931</t>
  </si>
  <si>
    <t>/Organization/Avo</t>
  </si>
  <si>
    <t>AVO</t>
  </si>
  <si>
    <t>http://www.avoapp.com</t>
  </si>
  <si>
    <t>Mobile|Telecommunications|Travel</t>
  </si>
  <si>
    <t>/funding-round/4ffd1a1854c605a948dff2d95713ffb6</t>
  </si>
  <si>
    <t>/Organization/Avob</t>
  </si>
  <si>
    <t>AVOB</t>
  </si>
  <si>
    <t>http://www.avob.com</t>
  </si>
  <si>
    <t>/organization/amigobulls</t>
  </si>
  <si>
    <t>/funding-round/201945f40606e538acf145948bb9fbea</t>
  </si>
  <si>
    <t>/Organization/Avocado-Entertainment</t>
  </si>
  <si>
    <t>Avocado Entertainment</t>
  </si>
  <si>
    <t>http://www.avocado-inc.com</t>
  </si>
  <si>
    <t>/organization/amigocat</t>
  </si>
  <si>
    <t>/funding-round/7b46d6078d9a879a5064bfd303949cad</t>
  </si>
  <si>
    <t>/Organization/Avocado-Software</t>
  </si>
  <si>
    <t>Avocado™</t>
  </si>
  <si>
    <t>http://avocado.io</t>
  </si>
  <si>
    <t>Android|iPhone|Mobile|Software</t>
  </si>
  <si>
    <t>/organization/amigos-y-amigos</t>
  </si>
  <si>
    <t>/funding-round/8902d563c09895847e51b1e6c59181bd</t>
  </si>
  <si>
    <t>/Organization/Avocadostore</t>
  </si>
  <si>
    <t>avocadostore</t>
  </si>
  <si>
    <t>http://avocadostore.de</t>
  </si>
  <si>
    <t>/organization/amiho-technology</t>
  </si>
  <si>
    <t>/funding-round/a5cf68e9bdb66b77229ca52d4a946413</t>
  </si>
  <si>
    <t>/Organization/Avocarrot</t>
  </si>
  <si>
    <t>avocarrot</t>
  </si>
  <si>
    <t>http://www.avocarrot.com</t>
  </si>
  <si>
    <t>/organization/amiigo</t>
  </si>
  <si>
    <t>/funding-round/68309ecf40f02b5b05a5286ca0f07e50</t>
  </si>
  <si>
    <t>/Organization/Avogy</t>
  </si>
  <si>
    <t>Avogy</t>
  </si>
  <si>
    <t>http://avogy.com</t>
  </si>
  <si>
    <t>/funding-round/9a466a1e2602795b46eabc65b12277e0</t>
  </si>
  <si>
    <t>/Organization/Avokia</t>
  </si>
  <si>
    <t>Avokia</t>
  </si>
  <si>
    <t>/organization/amimon</t>
  </si>
  <si>
    <t>/funding-round/5022e59a85e9f47cd9ef3cc363d6c5eb</t>
  </si>
  <si>
    <t>23/03/2011</t>
  </si>
  <si>
    <t>/Organization/Avolent</t>
  </si>
  <si>
    <t>Avolent</t>
  </si>
  <si>
    <t>http://www.avolent.com</t>
  </si>
  <si>
    <t>/funding-round/6665a49971d3fc1613d51dfe5d7d7c1a</t>
  </si>
  <si>
    <t>14/08/2006</t>
  </si>
  <si>
    <t>/Organization/Avolon-Holdings</t>
  </si>
  <si>
    <t>Avolon Holdings</t>
  </si>
  <si>
    <t>http://avolon.aero/</t>
  </si>
  <si>
    <t>/funding-round/836fea2f72e6e3c1a2607e23bdee59f5</t>
  </si>
  <si>
    <t>/Organization/Avolution</t>
  </si>
  <si>
    <t>avolution</t>
  </si>
  <si>
    <t>http://www.avolution.com.au</t>
  </si>
  <si>
    <t>North Sydney</t>
  </si>
  <si>
    <t>/funding-round/a1eb850599e03018f3c19f71e14fd9d8</t>
  </si>
  <si>
    <t>/Organization/Avontec</t>
  </si>
  <si>
    <t>Avontec</t>
  </si>
  <si>
    <t>http://www.avontec.com/</t>
  </si>
  <si>
    <t>Martinsried</t>
  </si>
  <si>
    <t>/funding-round/a595a2b18fdbb58eb77422d2628a0fed</t>
  </si>
  <si>
    <t>/Organization/Avontrust-Group</t>
  </si>
  <si>
    <t>Avontrust Group</t>
  </si>
  <si>
    <t>http://www.avontrust.com</t>
  </si>
  <si>
    <t>/funding-round/fc7e8596edf165b1b3c83b413c645352</t>
  </si>
  <si>
    <t>16/01/2005</t>
  </si>
  <si>
    <t>/Organization/Avos</t>
  </si>
  <si>
    <t>AVOS Systems</t>
  </si>
  <si>
    <t>http://www.avos.com</t>
  </si>
  <si>
    <t>Search|Software|Video Streaming</t>
  </si>
  <si>
    <t>/organization/amind</t>
  </si>
  <si>
    <t>/funding-round/71d11da69e63622132e949361b9e4eb1</t>
  </si>
  <si>
    <t>/Organization/Avos-Cloud</t>
  </si>
  <si>
    <t>AVOS Cloud</t>
  </si>
  <si>
    <t>http://avoscloud.com</t>
  </si>
  <si>
    <t>Apps|Developer Tools|Mobile</t>
  </si>
  <si>
    <t>/organization/aminex-therapeutics</t>
  </si>
  <si>
    <t>/funding-round/4199baf02e95b980c0f7121a4d36fe5e</t>
  </si>
  <si>
    <t>/Organization/Avosoft</t>
  </si>
  <si>
    <t>Avosoft</t>
  </si>
  <si>
    <t>http://www.avopress.com</t>
  </si>
  <si>
    <t>Document Management|Enterprises|Finance|Office Space|Presentations|Software</t>
  </si>
  <si>
    <t>/funding-round/a8f9c4b866709d90f198568d36193500</t>
  </si>
  <si>
    <t>/Organization/Avot-Media</t>
  </si>
  <si>
    <t>Avot Media</t>
  </si>
  <si>
    <t>http://www.avotmedia.com</t>
  </si>
  <si>
    <t>21-04-2007</t>
  </si>
  <si>
    <t>/funding-round/f524b83bd33eb7843875dbadc9d3e602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mino</t>
  </si>
  <si>
    <t>/funding-round/0ff61070a109b16e2680a76bae4fb178</t>
  </si>
  <si>
    <t>/Organization/Avox-2</t>
  </si>
  <si>
    <t>Avox</t>
  </si>
  <si>
    <t>http://avox.mobi</t>
  </si>
  <si>
    <t>Android|Messaging|Mobile|Software|Telecommunications|Telephony|VoIP</t>
  </si>
  <si>
    <t>/funding-round/9727566edc5249edc0972074cdf4e1bd</t>
  </si>
  <si>
    <t>/Organization/Avra</t>
  </si>
  <si>
    <t>Avra</t>
  </si>
  <si>
    <t>http://avraworld.com/</t>
  </si>
  <si>
    <t>Digital Media|Information Technology|Internet</t>
  </si>
  <si>
    <t>/funding-round/af87047b92bf50d32fb293c4723f3fd1</t>
  </si>
  <si>
    <t>/Organization/Avraham-Pharmaceuticals</t>
  </si>
  <si>
    <t>Avraham Pharmaceuticals</t>
  </si>
  <si>
    <t>http://www.avphar.com</t>
  </si>
  <si>
    <t>Yavneh</t>
  </si>
  <si>
    <t>/organization/amino-apps-2</t>
  </si>
  <si>
    <t>/funding-round/b301a5cae96d28e21cb160bd806dafb0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funding-round/f4230726ad9d5ed05e3bda40289c1192</t>
  </si>
  <si>
    <t>/Organization/Avrios</t>
  </si>
  <si>
    <t>Avrios International AG</t>
  </si>
  <si>
    <t>http://avrios.com</t>
  </si>
  <si>
    <t>Big Data|Business Intelligence|Logistics|Machine Learning|SaaS</t>
  </si>
  <si>
    <t>/organization/amino-communications</t>
  </si>
  <si>
    <t>/funding-round/0df33f24a3c367f36b0d4954b909b0a3</t>
  </si>
  <si>
    <t>21/11/2003</t>
  </si>
  <si>
    <t>/Organization/Avro-Technologies</t>
  </si>
  <si>
    <t>Avro Technologies</t>
  </si>
  <si>
    <t>http://www.avroltd.com</t>
  </si>
  <si>
    <t>/organization/aminolabs</t>
  </si>
  <si>
    <t>/funding-round/0c1d9e930b5751379840b9407c2f48c5</t>
  </si>
  <si>
    <t>/Organization/Avrupa-Minerals</t>
  </si>
  <si>
    <t>Avrupa Minerals</t>
  </si>
  <si>
    <t>http://www.avrupaminerals.com/</t>
  </si>
  <si>
    <t>Minerals</t>
  </si>
  <si>
    <t>/organization/aminostream</t>
  </si>
  <si>
    <t>/funding-round/e1b1656607f7508a8de757634c2093ff</t>
  </si>
  <si>
    <t>/Organization/Avsd</t>
  </si>
  <si>
    <t>AVSD</t>
  </si>
  <si>
    <t>http://www.avsd.solutions/</t>
  </si>
  <si>
    <t>Architecture|Design|Software</t>
  </si>
  <si>
    <t>/organization/amira-pharmaceuticals</t>
  </si>
  <si>
    <t>/funding-round/092a11120cbae3ba23f27bda9de2fe2a</t>
  </si>
  <si>
    <t>23/03/2007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mirite</t>
  </si>
  <si>
    <t>/funding-round/04be7ee0453a09bee43573e3555fa10c</t>
  </si>
  <si>
    <t>/Organization/Avtal24</t>
  </si>
  <si>
    <t>Avtal24</t>
  </si>
  <si>
    <t>http://avtal24.se</t>
  </si>
  <si>
    <t>Governments|Legal|Service Providers</t>
  </si>
  <si>
    <t>/organization/amistad-energy-partners</t>
  </si>
  <si>
    <t>/funding-round/56e804adc891f62122bad6d3ca6e0d10</t>
  </si>
  <si>
    <t>/Organization/Avtherapeutics</t>
  </si>
  <si>
    <t>AVTherapeutics</t>
  </si>
  <si>
    <t>http://avtherapeutics.com</t>
  </si>
  <si>
    <t>/organization/amit-anand</t>
  </si>
  <si>
    <t>/funding-round/aaadf4ba5d64a6f2b63a6e109a90b872</t>
  </si>
  <si>
    <t>/Organization/Avtodoria</t>
  </si>
  <si>
    <t>Avtodoria</t>
  </si>
  <si>
    <t>http://www.avtodoria.ru</t>
  </si>
  <si>
    <t>Kazan</t>
  </si>
  <si>
    <t>/organization/amitive</t>
  </si>
  <si>
    <t>/funding-round/c8e4870dfbead62c7aeba40d8b3276f6</t>
  </si>
  <si>
    <t>/Organization/Avtozaper</t>
  </si>
  <si>
    <t>Avtozaper</t>
  </si>
  <si>
    <t>http://shop.avtozaper.ru</t>
  </si>
  <si>
    <t>Auto|Search</t>
  </si>
  <si>
    <t>Naberezhnyye Chelny</t>
  </si>
  <si>
    <t>/organization/amitree</t>
  </si>
  <si>
    <t>/funding-round/379d3f9afc9ea2ce32601e93d4b5f8d4</t>
  </si>
  <si>
    <t>/Organization/Avuba</t>
  </si>
  <si>
    <t>Avuba</t>
  </si>
  <si>
    <t>http://www.avuba.de</t>
  </si>
  <si>
    <t>Banking|Finance|Mobile|Payments|Technology</t>
  </si>
  <si>
    <t>/funding-round/752f7e5ac3cc5677fb2bc18e2305d9db</t>
  </si>
  <si>
    <t>/Organization/Avuxi</t>
  </si>
  <si>
    <t>Avuxi</t>
  </si>
  <si>
    <t>http://avuxi.com/</t>
  </si>
  <si>
    <t>Leisure|Restaurants|Travel</t>
  </si>
  <si>
    <t>/organization/amity</t>
  </si>
  <si>
    <t>/funding-round/639e5d3e2aed77cf9a60f4ec2c193556</t>
  </si>
  <si>
    <t>/Organization/Avva-Health</t>
  </si>
  <si>
    <t>Avva Health</t>
  </si>
  <si>
    <t>http://avvahealth.com</t>
  </si>
  <si>
    <t>/organization/amity-manufacturing</t>
  </si>
  <si>
    <t>/funding-round/3d10c0deb06737c81bd692faa4116093</t>
  </si>
  <si>
    <t>/Organization/Avvasi-Inc</t>
  </si>
  <si>
    <t>Avvasi Inc.</t>
  </si>
  <si>
    <t>http://www.avvasi.com</t>
  </si>
  <si>
    <t>Infrastructure|Mobile|Video|Wireless</t>
  </si>
  <si>
    <t>16-02-2008</t>
  </si>
  <si>
    <t>/organization/amkai</t>
  </si>
  <si>
    <t>/funding-round/2665d800fdb109cc6342e171b4906830</t>
  </si>
  <si>
    <t>13/12/2009</t>
  </si>
  <si>
    <t>/Organization/Avventa</t>
  </si>
  <si>
    <t>avVenta</t>
  </si>
  <si>
    <t>http://www.avventa.com</t>
  </si>
  <si>
    <t>/organization/aml-superconductivity-and-magnetics</t>
  </si>
  <si>
    <t>/funding-round/d51e542717125262dc40be9f2f6aa0c8</t>
  </si>
  <si>
    <t>/Organization/Avvenu</t>
  </si>
  <si>
    <t>Avvenu</t>
  </si>
  <si>
    <t>http://www.avvenu.com</t>
  </si>
  <si>
    <t>/organization/amlogic</t>
  </si>
  <si>
    <t>/funding-round/e46dd18307f66cfc0fd2e034390233cb</t>
  </si>
  <si>
    <t>/Organization/Avvio</t>
  </si>
  <si>
    <t>Avvio</t>
  </si>
  <si>
    <t>http://www.avvio.com</t>
  </si>
  <si>
    <t>Advertising|Software|Technology|Travel</t>
  </si>
  <si>
    <t>/organization/ammado</t>
  </si>
  <si>
    <t>/funding-round/1e303a809c342a9adcdab3a3a6f8acb1</t>
  </si>
  <si>
    <t>/Organization/Avvo</t>
  </si>
  <si>
    <t>Avvo</t>
  </si>
  <si>
    <t>http://avvo.com</t>
  </si>
  <si>
    <t>Legal|Marketplaces|Reviews and Recommendations</t>
  </si>
  <si>
    <t>/organization/amminex</t>
  </si>
  <si>
    <t>/funding-round/55aea634c4a433946da6b92329846cb9</t>
  </si>
  <si>
    <t>19/09/2007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mmocore-technology</t>
  </si>
  <si>
    <t>/funding-round/ba0d04502b0a9db26db939de3309e148</t>
  </si>
  <si>
    <t>/Organization/Awaaz-De</t>
  </si>
  <si>
    <t>Awaaz De</t>
  </si>
  <si>
    <t>https://awaaz.de/</t>
  </si>
  <si>
    <t>Internet|Mobile|Services|Telecommunications|Wireless</t>
  </si>
  <si>
    <t>/organization/amniochor</t>
  </si>
  <si>
    <t>/funding-round/c39ad8ac4e5077140b073c9e513b6d60</t>
  </si>
  <si>
    <t>/Organization/Awak</t>
  </si>
  <si>
    <t>AWAK</t>
  </si>
  <si>
    <t>http://www.awak.com</t>
  </si>
  <si>
    <t>Biotechnology|Medical Devices|Wearables</t>
  </si>
  <si>
    <t>/organization/amniochor-inc</t>
  </si>
  <si>
    <t>/funding-round/5180edfa876acca05eeb0e6e7efea12b</t>
  </si>
  <si>
    <t>/Organization/Awamo</t>
  </si>
  <si>
    <t>awamo</t>
  </si>
  <si>
    <t>http://awamo.com</t>
  </si>
  <si>
    <t>Biometrics|Finance Technology|Financial Services</t>
  </si>
  <si>
    <t>/organization/amniolife</t>
  </si>
  <si>
    <t>/funding-round/d88f7d2d1234545aa228d2abc74c713d</t>
  </si>
  <si>
    <t>/Organization/Aware-247</t>
  </si>
  <si>
    <t>Aware 247</t>
  </si>
  <si>
    <t>http://www.safetydata.us/</t>
  </si>
  <si>
    <t>Apps|Cloud Computing|Infrastructure</t>
  </si>
  <si>
    <t>/organization/amnis</t>
  </si>
  <si>
    <t>/funding-round/022c5c721a708238b333ba58fa9364af</t>
  </si>
  <si>
    <t>/Organization/Aware3</t>
  </si>
  <si>
    <t>Aware3</t>
  </si>
  <si>
    <t>http://aware3.com</t>
  </si>
  <si>
    <t>/funding-round/a8a535045687f42ec242cf4c369b5c46</t>
  </si>
  <si>
    <t>29/07/2009</t>
  </si>
  <si>
    <t>/Organization/Awareability</t>
  </si>
  <si>
    <t>AwareAbility</t>
  </si>
  <si>
    <t>http://www.awareability.com/</t>
  </si>
  <si>
    <t>Energy Efficiency</t>
  </si>
  <si>
    <t>/funding-round/f6e524204252b26938675eebe35515c7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mo-pharma</t>
  </si>
  <si>
    <t>/funding-round/c8a742c579d3d13040566e1e6507ebe0</t>
  </si>
  <si>
    <t>/Organization/Awareness</t>
  </si>
  <si>
    <t>AwarenessHub</t>
  </si>
  <si>
    <t>http://www.awarenesshub.com</t>
  </si>
  <si>
    <t>Information Technology|Social Media Marketing|Software</t>
  </si>
  <si>
    <t>/organization/amobee</t>
  </si>
  <si>
    <t>/funding-round/2d8847394a2e77fcab4f31c3bd7653d3</t>
  </si>
  <si>
    <t>/Organization/Awareness-Card</t>
  </si>
  <si>
    <t>Awareness Card</t>
  </si>
  <si>
    <t>http://awrideas.com/</t>
  </si>
  <si>
    <t>Advertising|Graphics|Messaging</t>
  </si>
  <si>
    <t>/funding-round/484c3e6fe4f8503a55ad9bcf311278f5</t>
  </si>
  <si>
    <t>/Organization/Awarepoint</t>
  </si>
  <si>
    <t>Awarepoint</t>
  </si>
  <si>
    <t>http://www.awarepoint.com</t>
  </si>
  <si>
    <t>/funding-round/6a0c161bb8c0a0409699ed1d9a820587</t>
  </si>
  <si>
    <t>/Organization/Away-2</t>
  </si>
  <si>
    <t>Away</t>
  </si>
  <si>
    <t>http://awaytravel.com</t>
  </si>
  <si>
    <t>Consumers|Manufacturing</t>
  </si>
  <si>
    <t>/funding-round/6f58083394b94f0bfabbf98433db7f3d</t>
  </si>
  <si>
    <t>/Organization/Awayfind</t>
  </si>
  <si>
    <t>AwayFind</t>
  </si>
  <si>
    <t>http://www.awayfind.com</t>
  </si>
  <si>
    <t>Audio|Email|Messaging|Productivity Software|SMS</t>
  </si>
  <si>
    <t>/funding-round/bafab0d8333acff1949e454406618147</t>
  </si>
  <si>
    <t>/Organization/Awcc-Holdings</t>
  </si>
  <si>
    <t>AWCC Holdings</t>
  </si>
  <si>
    <t>Energy Management|Impact Investing|Renewable Energies</t>
  </si>
  <si>
    <t>Old Saybrook</t>
  </si>
  <si>
    <t>/funding-round/db198c015a33ece87533c558acda605f</t>
  </si>
  <si>
    <t>/Organization/Awcloud</t>
  </si>
  <si>
    <t>AWCloud</t>
  </si>
  <si>
    <t>http://www.awcloud.com/</t>
  </si>
  <si>
    <t>/organization/amoeba</t>
  </si>
  <si>
    <t>/funding-round/0d6d400b78fab4cdb6f52391ad4b721f</t>
  </si>
  <si>
    <t>/Organization/Awdio</t>
  </si>
  <si>
    <t>Awdio</t>
  </si>
  <si>
    <t>http://awdio.com</t>
  </si>
  <si>
    <t>Internet|Music|Nightclubs|Video Streaming</t>
  </si>
  <si>
    <t>/organization/amonix</t>
  </si>
  <si>
    <t>/funding-round/a58a8f806b142e6cddb9b96ca2c08b14</t>
  </si>
  <si>
    <t>/Organization/Awear</t>
  </si>
  <si>
    <t>Awear</t>
  </si>
  <si>
    <t>http://awear.io/</t>
  </si>
  <si>
    <t>Mobile|Wearables</t>
  </si>
  <si>
    <t>/funding-round/bb022dfd8d9a0e07c3c025eecd8e46dd</t>
  </si>
  <si>
    <t>/Organization/Awearable-Apparel</t>
  </si>
  <si>
    <t>Lynq</t>
  </si>
  <si>
    <t>http://www.awearableapparel.com</t>
  </si>
  <si>
    <t>Consumer Electronics|Gps|Wearables</t>
  </si>
  <si>
    <t>24-10-2014</t>
  </si>
  <si>
    <t>/organization/amoobi</t>
  </si>
  <si>
    <t>/funding-round/2ba6304d632ce9b12bcb9f35c00cd0a3</t>
  </si>
  <si>
    <t>/Organization/Awenydd-Diagnostics-Gmbh</t>
  </si>
  <si>
    <t>awenydd diagnostics GmbH</t>
  </si>
  <si>
    <t>/organization/amootoon</t>
  </si>
  <si>
    <t>/funding-round/bd4417a43fccaa2b78a52af8567658dd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morcyte</t>
  </si>
  <si>
    <t>/funding-round/e825108253df70f4034f22fa505495cd</t>
  </si>
  <si>
    <t>21/07/2011</t>
  </si>
  <si>
    <t>/Organization/Awesome-Maps</t>
  </si>
  <si>
    <t>Awesome Maps</t>
  </si>
  <si>
    <t>http://www.awesome-maps.com</t>
  </si>
  <si>
    <t>Location Based Services|Maps</t>
  </si>
  <si>
    <t>/funding-round/f40794d7a15d9da6bf13d6b672e92654</t>
  </si>
  <si>
    <t>/Organization/Awesome-Me</t>
  </si>
  <si>
    <t>Awesome.me</t>
  </si>
  <si>
    <t>http://nxtfour.com</t>
  </si>
  <si>
    <t>/organization/amorelie</t>
  </si>
  <si>
    <t>/funding-round/b5d4d83d3113ba864d07ddd45d87cf83</t>
  </si>
  <si>
    <t>/Organization/Awesome-Media-Llc</t>
  </si>
  <si>
    <t>Awesome Media, LLC</t>
  </si>
  <si>
    <t>http://www.awesome-corp.com</t>
  </si>
  <si>
    <t>Advertising|Digital Media|Mobile Advertising</t>
  </si>
  <si>
    <t>19-02-2014</t>
  </si>
  <si>
    <t>/organization/amorfix-life-sciences</t>
  </si>
  <si>
    <t>/funding-round/0e0948ae806653641181e7c6db0e5cb3</t>
  </si>
  <si>
    <t>28/05/2012</t>
  </si>
  <si>
    <t>/Organization/Awesome-Sauce-Labs</t>
  </si>
  <si>
    <t>Awesome Sauce Labs</t>
  </si>
  <si>
    <t>http://www.awesomesaucelabs.com/</t>
  </si>
  <si>
    <t>Consumer Electronics|Photography|Robotics</t>
  </si>
  <si>
    <t>/funding-round/1e7d65edf0435666dc457ce0050616fe</t>
  </si>
  <si>
    <t>/Organization/Awesomebox</t>
  </si>
  <si>
    <t>AwesomeBox</t>
  </si>
  <si>
    <t>http://www.awesomebox.com</t>
  </si>
  <si>
    <t>Bridging Online and Offline|Social Media|Social Network Media|Video</t>
  </si>
  <si>
    <t>/funding-round/2aca365718ba2f638e3559af8ab134cd</t>
  </si>
  <si>
    <t>16/03/2013</t>
  </si>
  <si>
    <t>/Organization/Awesomeness-Tv</t>
  </si>
  <si>
    <t>AwesomenessTV</t>
  </si>
  <si>
    <t>http://www.awesomenesstvnetwork.com/</t>
  </si>
  <si>
    <t>21-06-2012</t>
  </si>
  <si>
    <t>/funding-round/4edf094419a229001222f3f2c7f37c2d</t>
  </si>
  <si>
    <t>/Organization/Awesomepiece</t>
  </si>
  <si>
    <t>AwesomePiece</t>
  </si>
  <si>
    <t>http://www.awesomepiece.com</t>
  </si>
  <si>
    <t>/funding-round/59c6e5d51959371d801be616c8dee39f</t>
  </si>
  <si>
    <t>/Organization/Awesometouch</t>
  </si>
  <si>
    <t>AwesomeTouch</t>
  </si>
  <si>
    <t>http://awesometouch.org</t>
  </si>
  <si>
    <t>Maps|Software</t>
  </si>
  <si>
    <t>26-07-2010</t>
  </si>
  <si>
    <t>/funding-round/687bcb907f19beea130c2e9f08a99327</t>
  </si>
  <si>
    <t>/Organization/Awesomi</t>
  </si>
  <si>
    <t>Awesomi</t>
  </si>
  <si>
    <t>http://www.awesomi.com/</t>
  </si>
  <si>
    <t>Communities|Knowledge Management|Q&amp;A</t>
  </si>
  <si>
    <t>/funding-round/6c30b48d1da180c075eb12feec251ec4</t>
  </si>
  <si>
    <t>/Organization/Awesomize-Me</t>
  </si>
  <si>
    <t>awesomize.me</t>
  </si>
  <si>
    <t>http://awesomize.me</t>
  </si>
  <si>
    <t>B2B|Networking|Social Media</t>
  </si>
  <si>
    <t>/funding-round/84f42431b25a51287dde13957e041082</t>
  </si>
  <si>
    <t>/Organization/Awestruck-Dental</t>
  </si>
  <si>
    <t>Awestruck Dental</t>
  </si>
  <si>
    <t>https://thejawdropper.com</t>
  </si>
  <si>
    <t>Dental|Health Care|Healthcare Services</t>
  </si>
  <si>
    <t>/funding-round/d3f1beef68b0358ac33678acd9eada61</t>
  </si>
  <si>
    <t>/Organization/Awg</t>
  </si>
  <si>
    <t>AWG</t>
  </si>
  <si>
    <t>http://www.awg-fittings.com/</t>
  </si>
  <si>
    <t>Industrial</t>
  </si>
  <si>
    <t>/organization/amorini-panini-franchising</t>
  </si>
  <si>
    <t>/funding-round/24c2ba8512098df7e3cd6b38b7755b2a</t>
  </si>
  <si>
    <t>/Organization/Awhere</t>
  </si>
  <si>
    <t>aWhere</t>
  </si>
  <si>
    <t>http://www.awhere.com</t>
  </si>
  <si>
    <t>/organization/amotech</t>
  </si>
  <si>
    <t>/funding-round/6a099f78d8c80fe6fea7e9b132e47fb1</t>
  </si>
  <si>
    <t>/Organization/Awid</t>
  </si>
  <si>
    <t>AWID</t>
  </si>
  <si>
    <t>http://awid.com</t>
  </si>
  <si>
    <t>Morgan Hill</t>
  </si>
  <si>
    <t>/funding-round/e717674c85540919fce08eb87791bbe9</t>
  </si>
  <si>
    <t>21/06/2010</t>
  </si>
  <si>
    <t>/Organization/Awl-Sundry</t>
  </si>
  <si>
    <t>Awl &amp; Sundry</t>
  </si>
  <si>
    <t>https://www.awlandsundry.com</t>
  </si>
  <si>
    <t>E-Commerce|Fashion|Mass Customization|Shoes</t>
  </si>
  <si>
    <t>/organization/amp-credit-technologies</t>
  </si>
  <si>
    <t>/funding-round/d6e24f16e1895c2bd7b7102ee0573eda</t>
  </si>
  <si>
    <t>/Organization/Awoo-Llc</t>
  </si>
  <si>
    <t>AWOO LLC.</t>
  </si>
  <si>
    <t>Automated Kiosk|Fashion|Retail</t>
  </si>
  <si>
    <t>Lewes</t>
  </si>
  <si>
    <t>/organization/amp-interface-2</t>
  </si>
  <si>
    <t>/funding-round/f4db6c103ec417022093d0a0d1b1ee57</t>
  </si>
  <si>
    <t>/Organization/Awox</t>
  </si>
  <si>
    <t>AwoX</t>
  </si>
  <si>
    <t>http://awox.com</t>
  </si>
  <si>
    <t>/organization/amp-robotics</t>
  </si>
  <si>
    <t>/funding-round/3b5cae99f18690bce917d35015ab2fc3</t>
  </si>
  <si>
    <t>/Organization/Awp-Energy</t>
  </si>
  <si>
    <t>AWP Energy</t>
  </si>
  <si>
    <t>http://anywindpower.com/</t>
  </si>
  <si>
    <t>Clean Technology|Renewable Energies</t>
  </si>
  <si>
    <t>Palmdale</t>
  </si>
  <si>
    <t>15-02-2014</t>
  </si>
  <si>
    <t>/funding-round/56568f12bac6552915f0bf861e33075f</t>
  </si>
  <si>
    <t>/Organization/Awr-Corporation</t>
  </si>
  <si>
    <t>AWR Corporation</t>
  </si>
  <si>
    <t>http://awrcorp.com</t>
  </si>
  <si>
    <t>23-07-1994</t>
  </si>
  <si>
    <t>/organization/amp-tablet-solutions</t>
  </si>
  <si>
    <t>/funding-round/9db4e5e8b31ef4663b132a3ddef44443</t>
  </si>
  <si>
    <t>/Organization/Aws-Electronics</t>
  </si>
  <si>
    <t>AWS Electronics</t>
  </si>
  <si>
    <t>http://www.awselectronicsgroup.com</t>
  </si>
  <si>
    <t>/funding-round/edc137e92deef60c65d7ea178d29b28f</t>
  </si>
  <si>
    <t>/Organization/Axado</t>
  </si>
  <si>
    <t>AXADO</t>
  </si>
  <si>
    <t>http://www.axado.com.br</t>
  </si>
  <si>
    <t>Fortaleza</t>
  </si>
  <si>
    <t>Florianópolis</t>
  </si>
  <si>
    <t>30-09-2011</t>
  </si>
  <si>
    <t>/organization/amp-your-good</t>
  </si>
  <si>
    <t>/funding-round/9fb0257d714baacbe58d394f17d33d66</t>
  </si>
  <si>
    <t>/Organization/Axalent</t>
  </si>
  <si>
    <t>Axalent</t>
  </si>
  <si>
    <t>Marketplaces|Service Providers</t>
  </si>
  <si>
    <t>/organization/ampard</t>
  </si>
  <si>
    <t>/funding-round/95a2c5130fbd5c4c289323fc304fcd87</t>
  </si>
  <si>
    <t>/Organization/Axceler</t>
  </si>
  <si>
    <t>Axceler</t>
  </si>
  <si>
    <t>http://www.axceler.com</t>
  </si>
  <si>
    <t>/organization/ampd-mobile</t>
  </si>
  <si>
    <t>/funding-round/182040598fd4f5a23ea5b0f7e0da421e</t>
  </si>
  <si>
    <t>21/03/2007</t>
  </si>
  <si>
    <t>/Organization/Axcelis-Technologies</t>
  </si>
  <si>
    <t>Axcelis Technologies</t>
  </si>
  <si>
    <t>http://www.axcelis.com</t>
  </si>
  <si>
    <t>/funding-round/ccfbb3f24acd1a290b1a54e743a19a75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funding-round/e47b5691c6a66546d400234c8fd24b21</t>
  </si>
  <si>
    <t>/Organization/Axeda</t>
  </si>
  <si>
    <t>Axeda</t>
  </si>
  <si>
    <t>http://www.axeda.com</t>
  </si>
  <si>
    <t>Enterprise Software|Internet of Things|M2M|Software</t>
  </si>
  <si>
    <t>Foxboro</t>
  </si>
  <si>
    <t>/funding-round/ef129c06d1d6cac8e669d70bfb0dbc06</t>
  </si>
  <si>
    <t>13/04/2006</t>
  </si>
  <si>
    <t>/Organization/Axel-King</t>
  </si>
  <si>
    <t>Leroy Brothers</t>
  </si>
  <si>
    <t>http://www.leroybrothers.com</t>
  </si>
  <si>
    <t>/organization/amper-music</t>
  </si>
  <si>
    <t>/funding-round/559a96ce96961fcc5427f60c706f32a0</t>
  </si>
  <si>
    <t>/Organization/Axel-Mark-Inc-</t>
  </si>
  <si>
    <t>AXEL MARK INC.</t>
  </si>
  <si>
    <t>http://www.axelmark.co.jp/en/</t>
  </si>
  <si>
    <t>/organization/ampere</t>
  </si>
  <si>
    <t>/funding-round/ea543d9f351a48745ede707c56cf8e7a</t>
  </si>
  <si>
    <t>/Organization/Axel-Technologies</t>
  </si>
  <si>
    <t>Axel Technologies</t>
  </si>
  <si>
    <t>http://www.axel.fi</t>
  </si>
  <si>
    <t>/organization/ampere-life-sciences</t>
  </si>
  <si>
    <t>/funding-round/ef7307c3b35dc6dd9d11b28913f34149</t>
  </si>
  <si>
    <t>/Organization/Axela</t>
  </si>
  <si>
    <t>Axela</t>
  </si>
  <si>
    <t>http://www.axelabiosensors.com</t>
  </si>
  <si>
    <t>/organization/amperex-technology</t>
  </si>
  <si>
    <t>/funding-round/cdeaba4409819090d201819a06a2e5d9</t>
  </si>
  <si>
    <t>/Organization/Axelacare</t>
  </si>
  <si>
    <t>AxelaCare</t>
  </si>
  <si>
    <t>http://axelacare.com</t>
  </si>
  <si>
    <t>/organization/amperion</t>
  </si>
  <si>
    <t>/funding-round/b2bfc992e2287bc8c2c04a6e45e892e7</t>
  </si>
  <si>
    <t>/Organization/Axeleo</t>
  </si>
  <si>
    <t>Axeleo</t>
  </si>
  <si>
    <t>http://www.axeleo.com/</t>
  </si>
  <si>
    <t>Business Development|Incubators|Information Technology|Startups</t>
  </si>
  <si>
    <t>Charbonnières-les-bains</t>
  </si>
  <si>
    <t>/funding-round/d7d89ef901553697c8029aa100bf9eed</t>
  </si>
  <si>
    <t>/Organization/Axelspace</t>
  </si>
  <si>
    <t>Axelspace</t>
  </si>
  <si>
    <t>http://en.axelspace.com</t>
  </si>
  <si>
    <t>/organization/ampex</t>
  </si>
  <si>
    <t>/funding-round/31af390dca22926ef1768886cde7ed5f</t>
  </si>
  <si>
    <t>/Organization/Axenic-Dental</t>
  </si>
  <si>
    <t>Axenic Dental</t>
  </si>
  <si>
    <t>/organization/amphion</t>
  </si>
  <si>
    <t>/funding-round/05502e9d26f57702597ed8c331373790</t>
  </si>
  <si>
    <t>/Organization/Axentis-Software</t>
  </si>
  <si>
    <t>Axentis Software</t>
  </si>
  <si>
    <t>http://www.axentis.com</t>
  </si>
  <si>
    <t>/organization/amphivena-therapeutics</t>
  </si>
  <si>
    <t>/funding-round/e9ff41ff744693c4ed19af616da3f8e9</t>
  </si>
  <si>
    <t>/Organization/Axentra</t>
  </si>
  <si>
    <t>Axentra</t>
  </si>
  <si>
    <t>http://www.axentra.com</t>
  </si>
  <si>
    <t>Digital Media|Software</t>
  </si>
  <si>
    <t>28-05-1999</t>
  </si>
  <si>
    <t>/organization/amphora-discovery</t>
  </si>
  <si>
    <t>/funding-round/88b7012c09e6c73613bc22f24dfb5f38</t>
  </si>
  <si>
    <t>/Organization/Axerion-Therapeutics</t>
  </si>
  <si>
    <t>Axerion Therapeutics</t>
  </si>
  <si>
    <t>http://www.axeriontherapeutics.com</t>
  </si>
  <si>
    <t>/funding-round/eee1fb0a38eec432cbda175fcf8ab83f</t>
  </si>
  <si>
    <t>/Organization/Axerra-Networks</t>
  </si>
  <si>
    <t>Axerra Networks</t>
  </si>
  <si>
    <t>http://www.axerra.com</t>
  </si>
  <si>
    <t>/organization/amphora-medical</t>
  </si>
  <si>
    <t>/funding-round/3781477f90ba577a63f2dc8724ff8743</t>
  </si>
  <si>
    <t>/Organization/Axesnetwork</t>
  </si>
  <si>
    <t>AxesNetwork</t>
  </si>
  <si>
    <t>http://axesnetwork.com</t>
  </si>
  <si>
    <t>Quebec City</t>
  </si>
  <si>
    <t>Quebec</t>
  </si>
  <si>
    <t>/funding-round/8ca98be02c5046ebbf501a091ca209f3</t>
  </si>
  <si>
    <t>/Organization/Axess-America</t>
  </si>
  <si>
    <t>aXess america</t>
  </si>
  <si>
    <t>http://axessamerica.com</t>
  </si>
  <si>
    <t>/organization/ampidea</t>
  </si>
  <si>
    <t>/funding-round/c44f88ab43c76f7fa421e6ec35dcaca4</t>
  </si>
  <si>
    <t>/Organization/Axial-Biotech</t>
  </si>
  <si>
    <t>Axial Biotech</t>
  </si>
  <si>
    <t>http://www.axialbiotech.com</t>
  </si>
  <si>
    <t>/organization/ampido</t>
  </si>
  <si>
    <t>/funding-round/2683fa331e3b91f6423cd42ad788c938</t>
  </si>
  <si>
    <t>/Organization/Axial-Exchange</t>
  </si>
  <si>
    <t>Axial Exchange</t>
  </si>
  <si>
    <t>http://axialexchange.com</t>
  </si>
  <si>
    <t>/organization/ampio-pharmaceuticals</t>
  </si>
  <si>
    <t>/funding-round/724c03e60c80768b214573a0cd4c8afc</t>
  </si>
  <si>
    <t>/Organization/Axial-Healthcare</t>
  </si>
  <si>
    <t>Axial Healthcare</t>
  </si>
  <si>
    <t>http://axialhealthcare.com</t>
  </si>
  <si>
    <t>/funding-round/7cd4158e75baada414838595a1fcb789</t>
  </si>
  <si>
    <t>/Organization/Axialmarket</t>
  </si>
  <si>
    <t>Axial</t>
  </si>
  <si>
    <t>http://www.axial.net</t>
  </si>
  <si>
    <t>Marketplaces|SaaS|Software|Trusted Networks</t>
  </si>
  <si>
    <t>/organization/ampla-pharmaceuticals</t>
  </si>
  <si>
    <t>/funding-round/a035c3d52c1132f5002ff0f2d684499f</t>
  </si>
  <si>
    <t>/Organization/Axialmed</t>
  </si>
  <si>
    <t>AxialMED</t>
  </si>
  <si>
    <t>http://axialmedical.com</t>
  </si>
  <si>
    <t>/funding-round/b997a381e763ec9e0e8db713fc146e69</t>
  </si>
  <si>
    <t>/Organization/Axiata</t>
  </si>
  <si>
    <t>Axiata</t>
  </si>
  <si>
    <t>http://axiata.com</t>
  </si>
  <si>
    <t>/funding-round/ebdb82bd6868b924568d75f01ee29894</t>
  </si>
  <si>
    <t>/Organization/Axikin-Pharmaceuticals</t>
  </si>
  <si>
    <t>Axikin Pharmaceuticals</t>
  </si>
  <si>
    <t>http://www.axikin.com</t>
  </si>
  <si>
    <t>/organization/ample-communications</t>
  </si>
  <si>
    <t>/funding-round/3e04a2e23a25b37030f0298f3f06af30</t>
  </si>
  <si>
    <t>/Organization/Axilica</t>
  </si>
  <si>
    <t>Axilica</t>
  </si>
  <si>
    <t>http://www.axilica.com</t>
  </si>
  <si>
    <t>H5</t>
  </si>
  <si>
    <t>Loughborough</t>
  </si>
  <si>
    <t>/funding-round/b9d9fccc7fb6c3e0be12245ab289937c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mple-hills-creamery</t>
  </si>
  <si>
    <t>/funding-round/e143b812d3e5cb6ccccc0422f7018acc</t>
  </si>
  <si>
    <t>/Organization/Axine-Water-Technologies</t>
  </si>
  <si>
    <t>Axine Water Technologies</t>
  </si>
  <si>
    <t>http://www.axinewater.com</t>
  </si>
  <si>
    <t>/organization/amplidata</t>
  </si>
  <si>
    <t>/funding-round/0129a1531c5df0e14c9de5af6645b867</t>
  </si>
  <si>
    <t>/Organization/Axiom</t>
  </si>
  <si>
    <t>Axiom</t>
  </si>
  <si>
    <t>http://www.axiomlaw.com</t>
  </si>
  <si>
    <t>Legal|Outsourcing|Project Management</t>
  </si>
  <si>
    <t>/funding-round/4e3b3656d372bdb6eee139d040955de8</t>
  </si>
  <si>
    <t>/Organization/Axiom-Education</t>
  </si>
  <si>
    <t>Axiom Education</t>
  </si>
  <si>
    <t>http://www.axiomeducation.com</t>
  </si>
  <si>
    <t>Shelton</t>
  </si>
  <si>
    <t>/funding-round/52deee7be7f3e52cb3e26810eb16e547</t>
  </si>
  <si>
    <t>/Organization/Axiom-Exergy</t>
  </si>
  <si>
    <t>Axiom Exergy</t>
  </si>
  <si>
    <t>http://www.axiomexergy.com</t>
  </si>
  <si>
    <t>Engineering Firms|Industrial|Mechanical Solutions</t>
  </si>
  <si>
    <t>/funding-round/662a0d464cc347628f94ae176c7b5f1c</t>
  </si>
  <si>
    <t>/Organization/Axiom-Investments</t>
  </si>
  <si>
    <t>Axiom Investments</t>
  </si>
  <si>
    <t>http://www.axiominvestments.net/</t>
  </si>
  <si>
    <t>/funding-round/921859268128fa097a6d500efb3eb5db</t>
  </si>
  <si>
    <t>/Organization/Axiom-Microdevices</t>
  </si>
  <si>
    <t>Axiom Microdevices</t>
  </si>
  <si>
    <t>http://www.axiom-micro.com</t>
  </si>
  <si>
    <t>/funding-round/c34a260968eec93c7a134faba5777940</t>
  </si>
  <si>
    <t>/Organization/Axiom8-Inc-</t>
  </si>
  <si>
    <t>Axiom8, Inc.</t>
  </si>
  <si>
    <t>http://www.axiom8.com</t>
  </si>
  <si>
    <t>Financial Services|Investment Management</t>
  </si>
  <si>
    <t>/organization/amplience</t>
  </si>
  <si>
    <t>/funding-round/1bc580802328720150a348f44ec5f6b6</t>
  </si>
  <si>
    <t>/Organization/Axiomatics</t>
  </si>
  <si>
    <t>Axiomatics</t>
  </si>
  <si>
    <t>http://www.axiomatics.com</t>
  </si>
  <si>
    <t>/funding-round/2c29ca55931d1ffe65c12d2fadd36fec</t>
  </si>
  <si>
    <t>/Organization/Axiomed-Spine</t>
  </si>
  <si>
    <t>AxioMed Spine</t>
  </si>
  <si>
    <t>http://www.axiomed.com</t>
  </si>
  <si>
    <t>/funding-round/3b112f1ed7fc0301f975eb3ae1caee50</t>
  </si>
  <si>
    <t>/Organization/Axiomx</t>
  </si>
  <si>
    <t>AxioMx</t>
  </si>
  <si>
    <t>http://axiomxinc.com</t>
  </si>
  <si>
    <t>/funding-round/669a63a6d266886e74240325a4694e66</t>
  </si>
  <si>
    <t>/Organization/Axion-Biosystems</t>
  </si>
  <si>
    <t>Axion BioSystems</t>
  </si>
  <si>
    <t>http://axionbiosystems.com</t>
  </si>
  <si>
    <t>/funding-round/74a948364176f52e4992f84246b3d686</t>
  </si>
  <si>
    <t>/Organization/Axion-Health</t>
  </si>
  <si>
    <t>Axion Health</t>
  </si>
  <si>
    <t>http://axionhealth.com</t>
  </si>
  <si>
    <t>/organization/amplifinity</t>
  </si>
  <si>
    <t>/funding-round/3d9a280c1924c5a49462255fa312ad11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funding-round/75b6af767c2ca63f660e19698a67113d</t>
  </si>
  <si>
    <t>/Organization/Axionics</t>
  </si>
  <si>
    <t>Axionics</t>
  </si>
  <si>
    <t>/funding-round/d0c67b9ebb763c5b24a16e2ae4fbe23f</t>
  </si>
  <si>
    <t>/Organization/Axios-Mobile-Assets-Corporation</t>
  </si>
  <si>
    <t>Axios Mobile Assets Corporation</t>
  </si>
  <si>
    <t>http://axiosma.com/</t>
  </si>
  <si>
    <t>Information Services|Logistics|Logistics Company</t>
  </si>
  <si>
    <t>/funding-round/ea615686eaffece2361d39917cbddf63</t>
  </si>
  <si>
    <t>/Organization/Axis-Network-Technology</t>
  </si>
  <si>
    <t>Axis Network Technology</t>
  </si>
  <si>
    <t>http://www.axisnt.com</t>
  </si>
  <si>
    <t>Mobile|Music|Software|Wireless</t>
  </si>
  <si>
    <t>/organization/amplify</t>
  </si>
  <si>
    <t>/funding-round/b855eaf0a34ebf3a56dfa6872ee91605</t>
  </si>
  <si>
    <t>/Organization/Axis-Semiconductor</t>
  </si>
  <si>
    <t>Axis Semiconductor</t>
  </si>
  <si>
    <t>http://www.axissemi.com</t>
  </si>
  <si>
    <t>Boxborough</t>
  </si>
  <si>
    <t>/organization/amplify-health</t>
  </si>
  <si>
    <t>/funding-round/1a0522a46b2443b2c5c25cbd27f64313</t>
  </si>
  <si>
    <t>/Organization/Axis-Stars-Limited</t>
  </si>
  <si>
    <t>Axis Stars Limited</t>
  </si>
  <si>
    <t>http://www.AxisStars.com</t>
  </si>
  <si>
    <t>Entertainment Industry|Professional Networking|Sports</t>
  </si>
  <si>
    <t>/funding-round/6a5de9ea15e66f5bf9215882bdefd0df</t>
  </si>
  <si>
    <t>/Organization/Axis-Systems</t>
  </si>
  <si>
    <t>Axis Systems</t>
  </si>
  <si>
    <t>/organization/amplify-la</t>
  </si>
  <si>
    <t>/funding-round/d9dcd2fc3906b2b3ab266dafcd384492</t>
  </si>
  <si>
    <t>/Organization/Axis-Three</t>
  </si>
  <si>
    <t>Axis Three</t>
  </si>
  <si>
    <t>http://axisthree.com</t>
  </si>
  <si>
    <t>/funding-round/ebce6db426ecf0b04d2e762caf8ca2ce</t>
  </si>
  <si>
    <t>/Organization/Axismobile</t>
  </si>
  <si>
    <t>AxisMobile</t>
  </si>
  <si>
    <t>http://www.axismobile.com</t>
  </si>
  <si>
    <t>/organization/amplimed-corporation</t>
  </si>
  <si>
    <t>/funding-round/79be694da9ba91b63f4aab1136cdb47b</t>
  </si>
  <si>
    <t>/Organization/Axisrooms</t>
  </si>
  <si>
    <t>AxisRooms</t>
  </si>
  <si>
    <t>http://axisrooms.com</t>
  </si>
  <si>
    <t>23-02-2011</t>
  </si>
  <si>
    <t>/funding-round/b97852fa84a44da33556b6584c366229</t>
  </si>
  <si>
    <t>/Organization/Axium-Nanofibers</t>
  </si>
  <si>
    <t>Axium Nanofibers</t>
  </si>
  <si>
    <t>Nanotechnology|Renewable Energies|Water</t>
  </si>
  <si>
    <t>/funding-round/e71042531ce37923a5c62fbd23aea8e7</t>
  </si>
  <si>
    <t>14/01/2008</t>
  </si>
  <si>
    <t>/Organization/Axogen</t>
  </si>
  <si>
    <t>AxoGen</t>
  </si>
  <si>
    <t>http://www.axogeninc.com</t>
  </si>
  <si>
    <t>/organization/amplimmune</t>
  </si>
  <si>
    <t>/funding-round/868b993f7f6bb47aeb9ea6b42c1c760c</t>
  </si>
  <si>
    <t>/Organization/Axolotl</t>
  </si>
  <si>
    <t>Axolotl</t>
  </si>
  <si>
    <t>http://www.axolotl.com/</t>
  </si>
  <si>
    <t>Health Care|Health Care Information Technology|Web Tools</t>
  </si>
  <si>
    <t>/organization/amplio-group</t>
  </si>
  <si>
    <t>/funding-round/2991d9d2804020748a995a3a824aa82c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mplion-clinical-communications</t>
  </si>
  <si>
    <t>/funding-round/65aff862d6c9e878bbcd45b42be7fff4</t>
  </si>
  <si>
    <t>/Organization/Axon-Digital</t>
  </si>
  <si>
    <t>Axon Digital</t>
  </si>
  <si>
    <t>http://www.axon.tv/EN/home</t>
  </si>
  <si>
    <t>Gilze</t>
  </si>
  <si>
    <t>/funding-round/78f0a848e93adc55702bee688169e649</t>
  </si>
  <si>
    <t>/Organization/Axon-Ghost-Sentinel</t>
  </si>
  <si>
    <t>AXON Ghost Sentinel</t>
  </si>
  <si>
    <t>http://www.axonghostsentinel.com/</t>
  </si>
  <si>
    <t>/funding-round/ebd40036951f1c7ff4ea02c9a40a35b1</t>
  </si>
  <si>
    <t>/Organization/Axondx</t>
  </si>
  <si>
    <t>AxonDx</t>
  </si>
  <si>
    <t>http://www.axondx.com/</t>
  </si>
  <si>
    <t>/organization/amplion-research</t>
  </si>
  <si>
    <t>/funding-round/5dcff4854de9ef59695b5ae6ca4ceb45</t>
  </si>
  <si>
    <t>/Organization/Axonia-Medical</t>
  </si>
  <si>
    <t>Axonia Medical</t>
  </si>
  <si>
    <t>http://www.axoniamedical.com</t>
  </si>
  <si>
    <t>/organization/ampliphi-biosciences</t>
  </si>
  <si>
    <t>/funding-round/1dae339c82d0e86784c54b65b4b625f5</t>
  </si>
  <si>
    <t>/Organization/Axonics-Modulation-Technologies</t>
  </si>
  <si>
    <t>Axonics Modulation Technologies</t>
  </si>
  <si>
    <t>http://axonicsmodulation.com</t>
  </si>
  <si>
    <t>/funding-round/97bfe4badb48a7643fe0962db20d7b30</t>
  </si>
  <si>
    <t>/Organization/Axonify</t>
  </si>
  <si>
    <t>Axonify</t>
  </si>
  <si>
    <t>http://www.axonify.com</t>
  </si>
  <si>
    <t>Computers|Corporate Wellness|Price Comparison|Sales and Marketing|Software</t>
  </si>
  <si>
    <t>/funding-round/d261ce0c0334b262c36667dc2caa0d22</t>
  </si>
  <si>
    <t>/Organization/Axonx</t>
  </si>
  <si>
    <t>AxonX</t>
  </si>
  <si>
    <t>http://www.axonx.com/</t>
  </si>
  <si>
    <t>Public Safety</t>
  </si>
  <si>
    <t>/funding-round/d6908eb93f9ef14bde099c112ac6d8d0</t>
  </si>
  <si>
    <t>/Organization/Axotect</t>
  </si>
  <si>
    <t>AxoTect</t>
  </si>
  <si>
    <t>/organization/amplisense</t>
  </si>
  <si>
    <t>/funding-round/012f9567690dcde63431d89181d794c6</t>
  </si>
  <si>
    <t>/Organization/Axs-One</t>
  </si>
  <si>
    <t>AXS-One</t>
  </si>
  <si>
    <t>Business Services|Email|Enterprise Security|Software</t>
  </si>
  <si>
    <t>Rutherford</t>
  </si>
  <si>
    <t>/funding-round/04569471301361921828d1f7be6974d7</t>
  </si>
  <si>
    <t>/Organization/Axsionics</t>
  </si>
  <si>
    <t>AXSionics</t>
  </si>
  <si>
    <t>http://www.axsionics.ch</t>
  </si>
  <si>
    <t>Fraud Detection|IT and Cybersecurity|Network Security</t>
  </si>
  <si>
    <t>/funding-round/23bae5f6a6cf332c0f8bc92bfd1e5b48</t>
  </si>
  <si>
    <t>/Organization/Axsome-Therapeutics</t>
  </si>
  <si>
    <t>Axsome Therapeutics</t>
  </si>
  <si>
    <t>http://axsome.com</t>
  </si>
  <si>
    <t>/organization/amplitude</t>
  </si>
  <si>
    <t>/funding-round/3e23961fa0e6549ca969212fea725e76</t>
  </si>
  <si>
    <t>/Organization/Axsun-Technologies</t>
  </si>
  <si>
    <t>AXSUN Technologies</t>
  </si>
  <si>
    <t>http://www.axsun.com</t>
  </si>
  <si>
    <t>/funding-round/5ee930d003827d0d16845beb5b31bea5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16-11-2009</t>
  </si>
  <si>
    <t>/funding-round/b1330c9c5f3e3f7c32ecb089cc052b0c</t>
  </si>
  <si>
    <t>/Organization/Axxam</t>
  </si>
  <si>
    <t>Axxam</t>
  </si>
  <si>
    <t>http://www.axxam.com/</t>
  </si>
  <si>
    <t>Life Sciences|Pharmaceuticals|Technology</t>
  </si>
  <si>
    <t>/funding-round/b6d99b8a8b3afe56729099fe2201e65e</t>
  </si>
  <si>
    <t>/Organization/Axxana</t>
  </si>
  <si>
    <t>Axxana</t>
  </si>
  <si>
    <t>http://www.axxana.com</t>
  </si>
  <si>
    <t>/organization/amplitude-2</t>
  </si>
  <si>
    <t>/funding-round/ade81e4c93797b099c5525d0716f0649</t>
  </si>
  <si>
    <t>25/01/2012</t>
  </si>
  <si>
    <t>/Organization/Axxess-Pharma</t>
  </si>
  <si>
    <t>Axxess Pharma</t>
  </si>
  <si>
    <t>http://www.axxesspharma.com</t>
  </si>
  <si>
    <t>/organization/amplus</t>
  </si>
  <si>
    <t>/funding-round/3d993c1ef6ae00c2ab52f18e2395fd92</t>
  </si>
  <si>
    <t>/Organization/Axxia-Pharmaceuticals</t>
  </si>
  <si>
    <t>Axxia Pharmaceuticals</t>
  </si>
  <si>
    <t>Bel Air</t>
  </si>
  <si>
    <t>/organization/amplyx-pharmaceuticals</t>
  </si>
  <si>
    <t>/funding-round/77ef91f8dc953379d8eb4fc21fa9c1cc</t>
  </si>
  <si>
    <t>/Organization/Axya-Medical</t>
  </si>
  <si>
    <t>Axya Medical</t>
  </si>
  <si>
    <t>/funding-round/9470129fd85ac40938471f08c056f8aa</t>
  </si>
  <si>
    <t>/Organization/Ax Gaz</t>
  </si>
  <si>
    <t>Axègaz</t>
  </si>
  <si>
    <t>http://www.axegaz.com/</t>
  </si>
  <si>
    <t>Levallois-perret</t>
  </si>
  <si>
    <t>/organization/amprice</t>
  </si>
  <si>
    <t>/funding-round/f73972d408ac89363987d43bff98ac35</t>
  </si>
  <si>
    <t>25/04/2008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23-12-2013</t>
  </si>
  <si>
    <t>/organization/amprius</t>
  </si>
  <si>
    <t>/funding-round/45af9a4af11d68ba1e37a490b633d6c9</t>
  </si>
  <si>
    <t>/Organization/Ayalogic</t>
  </si>
  <si>
    <t>Ayalogic</t>
  </si>
  <si>
    <t>http://imvox.com</t>
  </si>
  <si>
    <t>Audio|Chat|Games|VoIP</t>
  </si>
  <si>
    <t>Ohio</t>
  </si>
  <si>
    <t>/funding-round/a95e94d3ee392d872a58d785cd266156</t>
  </si>
  <si>
    <t>/Organization/Ayannah</t>
  </si>
  <si>
    <t>Ayannah</t>
  </si>
  <si>
    <t>http://www.ayannah.com</t>
  </si>
  <si>
    <t>/organization/ampsocial</t>
  </si>
  <si>
    <t>/funding-round/20680f46e8b4815cbaf1773712fe2b22</t>
  </si>
  <si>
    <t>/Organization/Ayasdi</t>
  </si>
  <si>
    <t>Ayasdi</t>
  </si>
  <si>
    <t>http://www.ayasdi.com</t>
  </si>
  <si>
    <t>Analytics|Big Data|Big Data Analytics|Data Visualization|Machine Learning</t>
  </si>
  <si>
    <t>/organization/ampt</t>
  </si>
  <si>
    <t>/funding-round/7de4e507b770e6f35c20882d0b45622f</t>
  </si>
  <si>
    <t>/Organization/Aye-Finance</t>
  </si>
  <si>
    <t>Aye Finance</t>
  </si>
  <si>
    <t>http://www.ayefin.com/</t>
  </si>
  <si>
    <t>/organization/ampt-animal-inc</t>
  </si>
  <si>
    <t>/funding-round/a9a1f0a4f5128a3b603a6a074d97465d</t>
  </si>
  <si>
    <t>/Organization/Ayeah-Games</t>
  </si>
  <si>
    <t>Ayeah Games</t>
  </si>
  <si>
    <t>http://www.ayeahgames.com</t>
  </si>
  <si>
    <t>/organization/ampulse</t>
  </si>
  <si>
    <t>/funding-round/22ec2b0b5973dbe56af79bf48a53ff6a</t>
  </si>
  <si>
    <t>/Organization/Ayehu-Software-Technologies</t>
  </si>
  <si>
    <t>Ayehu Software Technologies</t>
  </si>
  <si>
    <t>http://www.ayehu.com</t>
  </si>
  <si>
    <t>IT Management|Software</t>
  </si>
  <si>
    <t>/funding-round/2ee984b3a548352edaf13a2afaa874cb</t>
  </si>
  <si>
    <t>/Organization/Ayi-Laile</t>
  </si>
  <si>
    <t>Ayi Laile</t>
  </si>
  <si>
    <t>http://www.ayilaile.com/</t>
  </si>
  <si>
    <t>Internet|Payments|Services</t>
  </si>
  <si>
    <t>/funding-round/5787426881a07a6afa1892cdb94ec144</t>
  </si>
  <si>
    <t>/Organization/Ayibang</t>
  </si>
  <si>
    <t>Ayibang</t>
  </si>
  <si>
    <t>http://www.ayibang.com/</t>
  </si>
  <si>
    <t>Mobile|Services</t>
  </si>
  <si>
    <t>/funding-round/94763a7a2232c6762331bc58f7702f3e</t>
  </si>
  <si>
    <t>/Organization/Aykiro</t>
  </si>
  <si>
    <t>Aykiro</t>
  </si>
  <si>
    <t>http://www.aykiro.com</t>
  </si>
  <si>
    <t>Games|Mobile|Video Games</t>
  </si>
  <si>
    <t>/organization/ampush-media</t>
  </si>
  <si>
    <t>/funding-round/d2372c1fd2c6ad9cd4614d6876b792b6</t>
  </si>
  <si>
    <t>/Organization/Ayla</t>
  </si>
  <si>
    <t>Ayla</t>
  </si>
  <si>
    <t>http://aylabeauty.com</t>
  </si>
  <si>
    <t>/organization/ampy</t>
  </si>
  <si>
    <t>/funding-round/0c68af34956e634cb81d448e37fc8292</t>
  </si>
  <si>
    <t>/Organization/Ayla-Networks</t>
  </si>
  <si>
    <t>Ayla Networks</t>
  </si>
  <si>
    <t>http://aylanetworks.com</t>
  </si>
  <si>
    <t>Hardware + Software|Internet of Things|Manufacturing|Services</t>
  </si>
  <si>
    <t>/funding-round/9d3659be0c0efb59c7c89a50c81fcc26</t>
  </si>
  <si>
    <t>/Organization/Aylien</t>
  </si>
  <si>
    <t>AYLIEN</t>
  </si>
  <si>
    <t>http://aylien.com</t>
  </si>
  <si>
    <t>Big Data|Blogging Platforms|Natural Language Processing|News|Semantic Web|Software</t>
  </si>
  <si>
    <t>/organization/amras-venture</t>
  </si>
  <si>
    <t>/funding-round/63c6aefec76a6ec6c6f3ddd30e2a6b8b</t>
  </si>
  <si>
    <t>/Organization/Aylus-Networks</t>
  </si>
  <si>
    <t>Aylus Networks</t>
  </si>
  <si>
    <t>http://aylus.com</t>
  </si>
  <si>
    <t>/organization/amresorts</t>
  </si>
  <si>
    <t>/funding-round/b138874c7b61f13c4b3476d21c1ef2c1</t>
  </si>
  <si>
    <t>/Organization/Ayogo-Health</t>
  </si>
  <si>
    <t>Ayogo Health</t>
  </si>
  <si>
    <t>http://ayogo.com/</t>
  </si>
  <si>
    <t>/organization/amrest-2</t>
  </si>
  <si>
    <t>/funding-round/a4d8ac85dce375525c6ad80e5d67f6d5</t>
  </si>
  <si>
    <t>/Organization/Ayondo</t>
  </si>
  <si>
    <t>Ayondo</t>
  </si>
  <si>
    <t>http://ayondo.com</t>
  </si>
  <si>
    <t>Finance|Social Media|Trading</t>
  </si>
  <si>
    <t>/organization/amrit-advanced-biotech</t>
  </si>
  <si>
    <t>/funding-round/3db8c35bcb9dee3731df6e6f1a700f1c</t>
  </si>
  <si>
    <t>/Organization/Ayoxxa-Biosystems</t>
  </si>
  <si>
    <t>AYOXXA Biosystems</t>
  </si>
  <si>
    <t>http://ayoxxa.com</t>
  </si>
  <si>
    <t>/funding-round/44e5572e7f663c79eb3b95e6e565ae9f</t>
  </si>
  <si>
    <t>/Organization/Ayrstone-Productivity</t>
  </si>
  <si>
    <t>Ayrstone Productivity</t>
  </si>
  <si>
    <t>http://ayrstone.com</t>
  </si>
  <si>
    <t>Agriculture|Mobile|Networking</t>
  </si>
  <si>
    <t>/funding-round/d8878e42c6c2b235c9b56a6b647a4f93</t>
  </si>
  <si>
    <t>/Organization/Aytu-Bioscience</t>
  </si>
  <si>
    <t>Aytu BioScience</t>
  </si>
  <si>
    <t>http://aytubio.com/</t>
  </si>
  <si>
    <t>/organization/amromco-energy</t>
  </si>
  <si>
    <t>/funding-round/823f88346d7a33261810a5a780db4d2a</t>
  </si>
  <si>
    <t>/Organization/Ayudarum</t>
  </si>
  <si>
    <t>Ayudarum</t>
  </si>
  <si>
    <t>http://www.ayudarum.com</t>
  </si>
  <si>
    <t>Innsbruck</t>
  </si>
  <si>
    <t>/organization/ams-ag</t>
  </si>
  <si>
    <t>/funding-round/38d9a43a4c6343b24459169bc9160c9b</t>
  </si>
  <si>
    <t>/Organization/Ayzh</t>
  </si>
  <si>
    <t>AYZH Health and Livelihood Pvt Ltd</t>
  </si>
  <si>
    <t>http://ayzh.com/</t>
  </si>
  <si>
    <t>Health and Wellness|Pharmaceuticals|Social Entrepreneurship</t>
  </si>
  <si>
    <t>/organization/ams-qi</t>
  </si>
  <si>
    <t>/funding-round/6c5b84ec801d66365d9625f10d3ec7f7</t>
  </si>
  <si>
    <t>/Organization/Az-Tech-Beat</t>
  </si>
  <si>
    <t>AZ Tech Beat</t>
  </si>
  <si>
    <t>http://aztechbeat.com</t>
  </si>
  <si>
    <t>News|Technology</t>
  </si>
  <si>
    <t>/organization/ams-sciences</t>
  </si>
  <si>
    <t>/funding-round/3f0ad5ad25421af83400c3f25ae5cda6</t>
  </si>
  <si>
    <t>/Organization/Az-West-Endoscopy-Center</t>
  </si>
  <si>
    <t>AZ West Endoscopy Center</t>
  </si>
  <si>
    <t>http://azwestendoscopy.com</t>
  </si>
  <si>
    <t>/organization/ams-varicode</t>
  </si>
  <si>
    <t>/funding-round/810a23ceb38779bfb4a6814b365d1ae2</t>
  </si>
  <si>
    <t>15/07/2014</t>
  </si>
  <si>
    <t>/Organization/Azadi</t>
  </si>
  <si>
    <t>Azadi</t>
  </si>
  <si>
    <t>http://www.azadipads.com</t>
  </si>
  <si>
    <t>Fitness|Health and Wellness|Women</t>
  </si>
  <si>
    <t>/organization/amsafe-aviation</t>
  </si>
  <si>
    <t>/funding-round/e2d412aaefcdfde3c0104936794c0847</t>
  </si>
  <si>
    <t>/Organization/Azaire-Networks</t>
  </si>
  <si>
    <t>Azaire Networks</t>
  </si>
  <si>
    <t>http://www.azairenet.com</t>
  </si>
  <si>
    <t>/organization/amsc</t>
  </si>
  <si>
    <t>/funding-round/1948ad00f73ba5af7caec9acd59d0e9e</t>
  </si>
  <si>
    <t>/Organization/Azalea-Health</t>
  </si>
  <si>
    <t>Azalea Health</t>
  </si>
  <si>
    <t>http://www.azaleahealth.com/</t>
  </si>
  <si>
    <t>Health Care|Information Technology|Software</t>
  </si>
  <si>
    <t>/organization/amstatz</t>
  </si>
  <si>
    <t>/funding-round/60e134ccab34b5bca3d62f45d3863239</t>
  </si>
  <si>
    <t>/Organization/Azalea-Networks</t>
  </si>
  <si>
    <t>Azalea Networks</t>
  </si>
  <si>
    <t>http://www.azaleanet.com</t>
  </si>
  <si>
    <t>/funding-round/a8297eb6808c292542d7c16fd49056e2</t>
  </si>
  <si>
    <t>/Organization/Azalead</t>
  </si>
  <si>
    <t>Azalead</t>
  </si>
  <si>
    <t>http://www.azalead.com</t>
  </si>
  <si>
    <t>Enterprise Software|Marketing Automation|Sales and Marketing|Software</t>
  </si>
  <si>
    <t>/organization/amsterdam-castle-ny</t>
  </si>
  <si>
    <t>/funding-round/b91ca8ca8c7707b9c8cdf09cb1eb7de8</t>
  </si>
  <si>
    <t>/Organization/Azaleos</t>
  </si>
  <si>
    <t>Azaleos</t>
  </si>
  <si>
    <t>http://www.azaleos.com</t>
  </si>
  <si>
    <t>Enterprise Software|Mobile|Unifed Communications|Web Development</t>
  </si>
  <si>
    <t>/organization/amsterdam-systems</t>
  </si>
  <si>
    <t>/funding-round/3292f11e1e128272195d667e38fa88f2</t>
  </si>
  <si>
    <t>/Organization/Azameo</t>
  </si>
  <si>
    <t>Azameo</t>
  </si>
  <si>
    <t>http://www.azameo.com</t>
  </si>
  <si>
    <t>Advertising|Databases|Sales and Marketing</t>
  </si>
  <si>
    <t>/funding-round/69c5566c16f1177d78839f79796b6a72</t>
  </si>
  <si>
    <t>/Organization/Azanda</t>
  </si>
  <si>
    <t>Azanda</t>
  </si>
  <si>
    <t>http://www.azanda.com/</t>
  </si>
  <si>
    <t>Toulouse</t>
  </si>
  <si>
    <t>/funding-round/8f30f6af25c52f68b5ed05d35fb46db2</t>
  </si>
  <si>
    <t>/Organization/Azea-Networks</t>
  </si>
  <si>
    <t>Azea Networks</t>
  </si>
  <si>
    <t>http://www.azea.net</t>
  </si>
  <si>
    <t>Technology|Telecommunications|Wireless</t>
  </si>
  <si>
    <t>/organization/amt</t>
  </si>
  <si>
    <t>/funding-round/a111c6916314c776d4d0f4a5655fb91f</t>
  </si>
  <si>
    <t>/Organization/Azelon-Pharmaceuticals</t>
  </si>
  <si>
    <t>Azelon Pharmaceuticals</t>
  </si>
  <si>
    <t>http://www.azelon.com</t>
  </si>
  <si>
    <t>/organization/amt-aircraft-management-technologies</t>
  </si>
  <si>
    <t>/funding-round/3954bd1d88fe56aa0bea5dff2d7826c6</t>
  </si>
  <si>
    <t>19/02/2001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funding-round/804be0f2e4ac768159127cdf29ead90b</t>
  </si>
  <si>
    <t>20/05/2002</t>
  </si>
  <si>
    <t>/Organization/Azeti-Networks-Ag</t>
  </si>
  <si>
    <t>azeti Networks AG</t>
  </si>
  <si>
    <t>http://www.azeti.net</t>
  </si>
  <si>
    <t>Cloud Infrastructure|Internet of Things|M2M|Software</t>
  </si>
  <si>
    <t>/organization/amtec-lcc</t>
  </si>
  <si>
    <t>/funding-round/4c453082079211c8244cf5b065a9f0fa</t>
  </si>
  <si>
    <t>23/09/2005</t>
  </si>
  <si>
    <t>/Organization/Azevan-Pharmaceuticals</t>
  </si>
  <si>
    <t>Azevan Pharmaceuticals</t>
  </si>
  <si>
    <t>http://azevan.com</t>
  </si>
  <si>
    <t>Bethlehem</t>
  </si>
  <si>
    <t>/organization/amteck</t>
  </si>
  <si>
    <t>/funding-round/959c36cf3460425148f74dc9165fab13</t>
  </si>
  <si>
    <t>/Organization/Azima</t>
  </si>
  <si>
    <t>Azima</t>
  </si>
  <si>
    <t>http://www.azimainc.com</t>
  </si>
  <si>
    <t>/organization/amtek-global-technologies</t>
  </si>
  <si>
    <t>/funding-round/a354a899ddb093ea73c99c6dd25b85a5</t>
  </si>
  <si>
    <t>/Organization/Azimo</t>
  </si>
  <si>
    <t>Azimo</t>
  </si>
  <si>
    <t>http://azimo.com</t>
  </si>
  <si>
    <t>Curated Web|Finance Technology|Financial Services|FinTech|Personal Finance|Virtualization</t>
  </si>
  <si>
    <t>29-10-2012</t>
  </si>
  <si>
    <t>/organization/amtt-figital-service-group</t>
  </si>
  <si>
    <t>/funding-round/e4e1b7bcf58acaae7e4a07f6e0a763a3</t>
  </si>
  <si>
    <t>/Organization/Azimuth</t>
  </si>
  <si>
    <t>Azimuth</t>
  </si>
  <si>
    <t>http://www.azimuthip.com/</t>
  </si>
  <si>
    <t>/organization/amulaire-thermal-technology</t>
  </si>
  <si>
    <t>/funding-round/1d5425cf666debe79ff2d13682ee6f90</t>
  </si>
  <si>
    <t>19/10/2007</t>
  </si>
  <si>
    <t>/Organization/Azimuth-Systems</t>
  </si>
  <si>
    <t>Azimuth Systems</t>
  </si>
  <si>
    <t>http://www.azimuthsystems.com</t>
  </si>
  <si>
    <t>Telecommunications|Test and Measurement</t>
  </si>
  <si>
    <t>/funding-round/627e880763c74c3813f9c2ff01526eaf</t>
  </si>
  <si>
    <t>25/04/2009</t>
  </si>
  <si>
    <t>/Organization/Azingo</t>
  </si>
  <si>
    <t>Azingo</t>
  </si>
  <si>
    <t>http://www.celunite.net</t>
  </si>
  <si>
    <t>Internet|Mobile|Wireless</t>
  </si>
  <si>
    <t>/organization/amulet-pharmaceuticals</t>
  </si>
  <si>
    <t>/funding-round/b1a266aedacbbd1c1b76d8a1b5fce3fd</t>
  </si>
  <si>
    <t>/Organization/Aznog-Technologies-Limited</t>
  </si>
  <si>
    <t>Aznog Technologies Limited</t>
  </si>
  <si>
    <t>http://aznog.com/</t>
  </si>
  <si>
    <t>/organization/amulyte</t>
  </si>
  <si>
    <t>/funding-round/3f29d8d26f948e24de474cb030c1db8e</t>
  </si>
  <si>
    <t>/Organization/Azoi</t>
  </si>
  <si>
    <t>Azoi</t>
  </si>
  <si>
    <t>http://www.azoi.com</t>
  </si>
  <si>
    <t>Hardware + Software|Health and Wellness</t>
  </si>
  <si>
    <t>/funding-round/aa890da6d82d2fb1d984592dbbd473c1</t>
  </si>
  <si>
    <t>/Organization/Azonia</t>
  </si>
  <si>
    <t>Azonia</t>
  </si>
  <si>
    <t>http://www.azonia.net</t>
  </si>
  <si>
    <t>/organization/amura</t>
  </si>
  <si>
    <t>/funding-round/825c00d15bbf65e75aa0c9322494cdcd</t>
  </si>
  <si>
    <t>/Organization/Azooki-3</t>
  </si>
  <si>
    <t>Azooki</t>
  </si>
  <si>
    <t>http://www.azooki.com</t>
  </si>
  <si>
    <t>Leisure|Travel|Travel &amp; Tourism</t>
  </si>
  <si>
    <t>/organization/amusing-quest</t>
  </si>
  <si>
    <t>/funding-round/7df2efeab0cb9e657d73c68bd7b4a8ed</t>
  </si>
  <si>
    <t>/Organization/Azooo</t>
  </si>
  <si>
    <t>Azooo</t>
  </si>
  <si>
    <t>http://jiasu.do</t>
  </si>
  <si>
    <t>/organization/amuso</t>
  </si>
  <si>
    <t>/funding-round/8201cec6bd7b1e18aa6749ab87dfc330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mvac</t>
  </si>
  <si>
    <t>/funding-round/d7d9d03e0f537cbcd75d864287485867</t>
  </si>
  <si>
    <t>/Organization/Aztec-Group</t>
  </si>
  <si>
    <t>Aztec Group</t>
  </si>
  <si>
    <t>http://aztecgroup.com</t>
  </si>
  <si>
    <t>/organization/amvona</t>
  </si>
  <si>
    <t>/funding-round/88eb3cdc00f8e370ad7f7d344880279d</t>
  </si>
  <si>
    <t>/Organization/Aztek-Networks</t>
  </si>
  <si>
    <t>Aztek Networks</t>
  </si>
  <si>
    <t>http://www.azteknetworks.net</t>
  </si>
  <si>
    <t>/organization/amvonet</t>
  </si>
  <si>
    <t>/funding-round/e25ac0332c514edf225c2b9a231a0476</t>
  </si>
  <si>
    <t>14/11/2012</t>
  </si>
  <si>
    <t>/Organization/Azteq-Mobile</t>
  </si>
  <si>
    <t>Azteq Mobile</t>
  </si>
  <si>
    <t>/organization/amw-foundation</t>
  </si>
  <si>
    <t>/funding-round/15d51ffb3caf7d30d4b30ef03278cf39</t>
  </si>
  <si>
    <t>/Organization/Aztherapies</t>
  </si>
  <si>
    <t>AZTherapies</t>
  </si>
  <si>
    <t>http://aztherapies.com</t>
  </si>
  <si>
    <t>Fitness|Health Care|Pharmaceuticals</t>
  </si>
  <si>
    <t>/organization/amw-gmbh</t>
  </si>
  <si>
    <t>/funding-round/dac58d7eece87ded12699e9ee090bfc5</t>
  </si>
  <si>
    <t>/Organization/Azubu</t>
  </si>
  <si>
    <t>Azubu</t>
  </si>
  <si>
    <t>http://www.azubu.tv</t>
  </si>
  <si>
    <t>/organization/amware</t>
  </si>
  <si>
    <t>/funding-round/3d0fa6ac59025a86674b91bdba156598</t>
  </si>
  <si>
    <t>/Organization/Azuki</t>
  </si>
  <si>
    <t>Azuki Systems</t>
  </si>
  <si>
    <t>http://www.azukisystems.com</t>
  </si>
  <si>
    <t>Enterprise Software|Video Streaming</t>
  </si>
  <si>
    <t>/organization/amwins-group</t>
  </si>
  <si>
    <t>/funding-round/51443a185e4dc2144f4be30ca495fa5f</t>
  </si>
  <si>
    <t>20/04/2015</t>
  </si>
  <si>
    <t>/Organization/Azul-Systems</t>
  </si>
  <si>
    <t>Azul Systems</t>
  </si>
  <si>
    <t>http://www.azulsystems.com</t>
  </si>
  <si>
    <t>/organization/amx</t>
  </si>
  <si>
    <t>/funding-round/9c1e165d521ae4ae94e99a0cf4d77338</t>
  </si>
  <si>
    <t>31/03/1995</t>
  </si>
  <si>
    <t>/Organization/Azullo</t>
  </si>
  <si>
    <t>Azullo</t>
  </si>
  <si>
    <t>http://www.respondhq.com</t>
  </si>
  <si>
    <t>Lancaster</t>
  </si>
  <si>
    <t>23-06-2009</t>
  </si>
  <si>
    <t>/organization/amygdala-neuroscience</t>
  </si>
  <si>
    <t>/funding-round/70f2eebf0c05cd3f5efb35c3031ac66f</t>
  </si>
  <si>
    <t>/Organization/Azulstar</t>
  </si>
  <si>
    <t>AzulStar</t>
  </si>
  <si>
    <t>http://www.azulstar.com</t>
  </si>
  <si>
    <t>Grand Haven</t>
  </si>
  <si>
    <t>/organization/amylyx-pharmaceutical</t>
  </si>
  <si>
    <t>/funding-round/484e064fc0577707054cdfc0a0a2db89</t>
  </si>
  <si>
    <t>/Organization/Azumio</t>
  </si>
  <si>
    <t>Azumio</t>
  </si>
  <si>
    <t>http://www.azumio.com</t>
  </si>
  <si>
    <t>/organization/amyris-biotechnologies</t>
  </si>
  <si>
    <t>/funding-round/0eb71da283f5b311614a00a5eeb9d338</t>
  </si>
  <si>
    <t>/Organization/Azuna</t>
  </si>
  <si>
    <t>Azuna</t>
  </si>
  <si>
    <t>http://www.azuna.net</t>
  </si>
  <si>
    <t>Jenkintown</t>
  </si>
  <si>
    <t>/funding-round/115264e4becca41d1c03415b33d0092b</t>
  </si>
  <si>
    <t>/Organization/Azuqua</t>
  </si>
  <si>
    <t>Azuqua</t>
  </si>
  <si>
    <t>http://www.azuqua.com</t>
  </si>
  <si>
    <t>Cloud Management|Enterprise Software|Marketing Automation|SaaS|Software</t>
  </si>
  <si>
    <t>/funding-round/1385e2bfa1f6b8d806e0ae8cc7bf66e7</t>
  </si>
  <si>
    <t>14/08/2008</t>
  </si>
  <si>
    <t>/Organization/Azur-Systems</t>
  </si>
  <si>
    <t>Azur Systems</t>
  </si>
  <si>
    <t>http://www.azursystems.com</t>
  </si>
  <si>
    <t>/funding-round/14a5097bca33d5bc32b14e4cb3c2f203</t>
  </si>
  <si>
    <t>/Organization/Azuray-Technologies</t>
  </si>
  <si>
    <t>Azuray Technologies</t>
  </si>
  <si>
    <t>http://azuraytech.com</t>
  </si>
  <si>
    <t>/funding-round/173e305e1591b512625afac0e2a1e2e0</t>
  </si>
  <si>
    <t>27/02/2012</t>
  </si>
  <si>
    <t>/Organization/Azure-Biotech</t>
  </si>
  <si>
    <t>Azure Biotech</t>
  </si>
  <si>
    <t>http://azurebiotech.com</t>
  </si>
  <si>
    <t>Health and Wellness|Health Care|Healthcare Services|Pharmaceuticals</t>
  </si>
  <si>
    <t>/funding-round/282c3630bf1fc15e43eca1d719c3633b</t>
  </si>
  <si>
    <t>/Organization/Azure-Hospitality</t>
  </si>
  <si>
    <t>Azure Hospitality</t>
  </si>
  <si>
    <t>http://www.azurehospitality.com/index.html</t>
  </si>
  <si>
    <t>/funding-round/664bc16b3a90629d7395558e6fc4df5f</t>
  </si>
  <si>
    <t>/Organization/Azure-Minerals</t>
  </si>
  <si>
    <t>Azure Minerals</t>
  </si>
  <si>
    <t>http://www.azureminerals.com.au/azs</t>
  </si>
  <si>
    <t>Data Mining|Mining Technologies|Renewable Energies</t>
  </si>
  <si>
    <t>/funding-round/85abf52bb0aae4c111c948f9c23f36e3</t>
  </si>
  <si>
    <t>/Organization/Azure-Power</t>
  </si>
  <si>
    <t>Azure Power</t>
  </si>
  <si>
    <t>http://www.azurepower.com</t>
  </si>
  <si>
    <t>/funding-round/a83d07691a94878dc234f245e2668706</t>
  </si>
  <si>
    <t>/Organization/Azure-Solutions</t>
  </si>
  <si>
    <t>Azure Solutions</t>
  </si>
  <si>
    <t>http://www.azuresolutions.com</t>
  </si>
  <si>
    <t>/funding-round/c408c3bfba4374bac7eceb56ef760927</t>
  </si>
  <si>
    <t>/Organization/Azurebooker</t>
  </si>
  <si>
    <t>AzureBooker</t>
  </si>
  <si>
    <t>http://www.azurebooker.com</t>
  </si>
  <si>
    <t>Online Travel</t>
  </si>
  <si>
    <t>/organization/an-estuary</t>
  </si>
  <si>
    <t>/funding-round/17139c3e7b79548e5fed097ee6d571c4</t>
  </si>
  <si>
    <t>/Organization/Azuro</t>
  </si>
  <si>
    <t>Azuro</t>
  </si>
  <si>
    <t>http://www.azuro.com</t>
  </si>
  <si>
    <t>/organization/an-giang-plant-protection-joint-stock-company</t>
  </si>
  <si>
    <t>/funding-round/68723f8cc0c5a50d0e1fa47b20c9a4f1</t>
  </si>
  <si>
    <t>/Organization/Azzure-It</t>
  </si>
  <si>
    <t>Azzure IT</t>
  </si>
  <si>
    <t>http://www.azzure-it.com</t>
  </si>
  <si>
    <t>/organization/anabios</t>
  </si>
  <si>
    <t>/funding-round/d650dc794ba0292fe128a4683e467937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anacail</t>
  </si>
  <si>
    <t>/funding-round/37130f5f1553c75b02a604f40b2efaf8</t>
  </si>
  <si>
    <t>/Organization/B-152</t>
  </si>
  <si>
    <t>B-152</t>
  </si>
  <si>
    <t>http://b-152.ru/</t>
  </si>
  <si>
    <t>/organization/anacatum-design</t>
  </si>
  <si>
    <t>/funding-round/bf24ecee0bcef4805066321a5041e4be</t>
  </si>
  <si>
    <t>30/04/2012</t>
  </si>
  <si>
    <t>/Organization/B-4-Health</t>
  </si>
  <si>
    <t>B-4 Health</t>
  </si>
  <si>
    <t>http://www.b4-health.com</t>
  </si>
  <si>
    <t>/organization/anacle-systems</t>
  </si>
  <si>
    <t>/funding-round/5c19fbf33110cfefe2360cac6f6b37b1</t>
  </si>
  <si>
    <t>/Organization/B-Bridge-International</t>
  </si>
  <si>
    <t>B-Bridge International</t>
  </si>
  <si>
    <t>http://www.b-bridge.com</t>
  </si>
  <si>
    <t>/funding-round/b5bdbfb3df4f2adf593f519b36810f99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anacomp</t>
  </si>
  <si>
    <t>/funding-round/b51613f188890fab6c6f25934566ece5</t>
  </si>
  <si>
    <t>/Organization/B-Datum</t>
  </si>
  <si>
    <t>b-datum</t>
  </si>
  <si>
    <t>http://www.b-datum.com</t>
  </si>
  <si>
    <t>/organization/anaconda-pharma</t>
  </si>
  <si>
    <t>/funding-round/15fc476b40afc73a39d3ab75d8ed8399</t>
  </si>
  <si>
    <t>/Organization/B-Everyware</t>
  </si>
  <si>
    <t>EVERYWARE</t>
  </si>
  <si>
    <t>http://www.EVERYWARE.com</t>
  </si>
  <si>
    <t>Mobile|SaaS|Small and Medium Businesses|Software</t>
  </si>
  <si>
    <t>/organization/anacor-pharmaceutical</t>
  </si>
  <si>
    <t>/funding-round/0bd67879708842a6b687ec817b9ba0f1</t>
  </si>
  <si>
    <t>/Organization/B-Famous-Media-Llc</t>
  </si>
  <si>
    <t>b*famous Media, LLC</t>
  </si>
  <si>
    <t>https://itunes.apple.com/us/app/b*famous/id929814364/?mt=8</t>
  </si>
  <si>
    <t>Apps|Internet|Mobile Games</t>
  </si>
  <si>
    <t>/funding-round/1323c215f8324f5d53218fdf14290d02</t>
  </si>
  <si>
    <t>/Organization/B-Guard</t>
  </si>
  <si>
    <t>B.GUARD</t>
  </si>
  <si>
    <t>http://www.bguard.me</t>
  </si>
  <si>
    <t>Consumer Electronics|Electronics|Manufacturing|Security</t>
  </si>
  <si>
    <t>16-01-2015</t>
  </si>
  <si>
    <t>/funding-round/368fb1134ac8b5861ff0b608c95282a1</t>
  </si>
  <si>
    <t>/Organization/B-Hive-Networks</t>
  </si>
  <si>
    <t>B-hive Networks</t>
  </si>
  <si>
    <t>http://www.bhive.net</t>
  </si>
  <si>
    <t>Finance|FinTech|Networking</t>
  </si>
  <si>
    <t>/funding-round/47896d6cb79077d49c4c31bf59be4e41</t>
  </si>
  <si>
    <t>/Organization/B-J-Alan</t>
  </si>
  <si>
    <t>B.J. Alan</t>
  </si>
  <si>
    <t>http://bjalan.com/</t>
  </si>
  <si>
    <t>Youngstown</t>
  </si>
  <si>
    <t>/funding-round/4f022ff901a7f6b59507fc562d3e90f9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funding-round/78a397251382016c91a65e2e4b2ab389</t>
  </si>
  <si>
    <t>/Organization/B-Obvious</t>
  </si>
  <si>
    <t>B-Obvious</t>
  </si>
  <si>
    <t>http://b-obvious.com</t>
  </si>
  <si>
    <t>/funding-round/845c7860cb3036c1e00306a16cbf1806</t>
  </si>
  <si>
    <t>/Organization/B-Parts</t>
  </si>
  <si>
    <t>B-PARTS.com</t>
  </si>
  <si>
    <t>https://www.b-parts.com/</t>
  </si>
  <si>
    <t>Automotive|Marketplaces|Recycling</t>
  </si>
  <si>
    <t>/funding-round/f831ac431990115cfd4ff825ddd90961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anadigm</t>
  </si>
  <si>
    <t>/funding-round/d66a723ef94efb39e450f62b6df312c4</t>
  </si>
  <si>
    <t>/Organization/B-Side</t>
  </si>
  <si>
    <t>B-Side Entertainment</t>
  </si>
  <si>
    <t>http://www.bside.com</t>
  </si>
  <si>
    <t>/organization/anadys</t>
  </si>
  <si>
    <t>/funding-round/ee3963d5f31fcebb07e144bc7056cfa9</t>
  </si>
  <si>
    <t>/Organization/B-Side-Swimwear-Llc</t>
  </si>
  <si>
    <t>B. Side Swimwear</t>
  </si>
  <si>
    <t>http://thebsuit.com</t>
  </si>
  <si>
    <t>E-Commerce|Fashion|Manufacturing|Retail</t>
  </si>
  <si>
    <t>21-02-2014</t>
  </si>
  <si>
    <t>/organization/anaeco</t>
  </si>
  <si>
    <t>/funding-round/4bb415f1586425d98cb6b6759b51ff57</t>
  </si>
  <si>
    <t>/Organization/B-Soft-2</t>
  </si>
  <si>
    <t>B-Soft</t>
  </si>
  <si>
    <t>http://www.bsoft.com.cn</t>
  </si>
  <si>
    <t>/organization/anaergia</t>
  </si>
  <si>
    <t>/funding-round/cd18372f5d1e1689f3af1ab72fbefe34</t>
  </si>
  <si>
    <t>/Organization/B-Spot</t>
  </si>
  <si>
    <t>b spot</t>
  </si>
  <si>
    <t>https://bspot.com/</t>
  </si>
  <si>
    <t>Entertainment|Gambling|Game|Technology</t>
  </si>
  <si>
    <t>/organization/anaerobics</t>
  </si>
  <si>
    <t>/funding-round/aba8dfb37f51c9bb30e195b4335f8091</t>
  </si>
  <si>
    <t>15/10/2002</t>
  </si>
  <si>
    <t>/Organization/B-Street-Theatre</t>
  </si>
  <si>
    <t>B Street Theatre</t>
  </si>
  <si>
    <t>http://bstreettheatre.org</t>
  </si>
  <si>
    <t>Entertainment|Online Reservations|Ticketing</t>
  </si>
  <si>
    <t>/organization/anafocus</t>
  </si>
  <si>
    <t>/funding-round/eea1df9798218f9d8f958e1957fd3ab1</t>
  </si>
  <si>
    <t>/Organization/B-There-Com</t>
  </si>
  <si>
    <t>B-there.com</t>
  </si>
  <si>
    <t>http://www.b-there.com/</t>
  </si>
  <si>
    <t>Event Management|Events|Services</t>
  </si>
  <si>
    <t>/organization/anafore</t>
  </si>
  <si>
    <t>/funding-round/7f154f42362b89207a6cd9f7aa2ee9fd</t>
  </si>
  <si>
    <t>/Organization/B-W-Loudspeakers</t>
  </si>
  <si>
    <t>B&amp;W Loudspeakers</t>
  </si>
  <si>
    <t>http://www.bowers-wilkins.net</t>
  </si>
  <si>
    <t>North Reading</t>
  </si>
  <si>
    <t>/organization/anagear</t>
  </si>
  <si>
    <t>/funding-round/fa91d8fd028e3b94649ec8e97b90b7d9</t>
  </si>
  <si>
    <t>/Organization/B-W-Tek</t>
  </si>
  <si>
    <t>B&amp;W Tek</t>
  </si>
  <si>
    <t>http://www.bwtek.com</t>
  </si>
  <si>
    <t>/organization/anagnostics</t>
  </si>
  <si>
    <t>/funding-round/7589affd614ccc026d708d0a9f23a495</t>
  </si>
  <si>
    <t>/Organization/B1Bl3Coin</t>
  </si>
  <si>
    <t>B1bl3Shares LLC</t>
  </si>
  <si>
    <t>http://b1bl3shares.com</t>
  </si>
  <si>
    <t>Bitcoin|Virtual Currency</t>
  </si>
  <si>
    <t>Delaware</t>
  </si>
  <si>
    <t>22-11-2014</t>
  </si>
  <si>
    <t>/organization/anago</t>
  </si>
  <si>
    <t>/funding-round/4558fc80c8c009d0342e0cdec3f2dc82</t>
  </si>
  <si>
    <t>/Organization/B2B-Center</t>
  </si>
  <si>
    <t>B2B-Center</t>
  </si>
  <si>
    <t>http://www.b2b-center.ru</t>
  </si>
  <si>
    <t>Marketplaces|Services|Supply Chain Management</t>
  </si>
  <si>
    <t>/organization/anagog</t>
  </si>
  <si>
    <t>/funding-round/347918de7c87dc5b98646d2fd5d62dac</t>
  </si>
  <si>
    <t>/Organization/B2Brev</t>
  </si>
  <si>
    <t>B2Brev</t>
  </si>
  <si>
    <t>/organization/anagran-inc</t>
  </si>
  <si>
    <t>/funding-round/09c1769bdb00237f7db5564b2087bbd4</t>
  </si>
  <si>
    <t>15/09/2008</t>
  </si>
  <si>
    <t>/Organization/B2M-Solutions</t>
  </si>
  <si>
    <t>B2M Solutions</t>
  </si>
  <si>
    <t>http://b2m-solutions.com</t>
  </si>
  <si>
    <t>Analytics|Mobile Devices|Mobile Enterprise|Software</t>
  </si>
  <si>
    <t>/funding-round/91f0dbbfd3e7f508bd92aa3dff5fb78d</t>
  </si>
  <si>
    <t>16/11/2005</t>
  </si>
  <si>
    <t>/Organization/B2X-Care-Solutions</t>
  </si>
  <si>
    <t>B2X Care Solutions</t>
  </si>
  <si>
    <t>http://www.b2x.com</t>
  </si>
  <si>
    <t>Customer Service|Hardware + Software|Mobile|Supply Chain Management|Tablets</t>
  </si>
  <si>
    <t>/funding-round/a7fb4a58b97ff45b029a324db70e88ab</t>
  </si>
  <si>
    <t>/Organization/B3-Bio</t>
  </si>
  <si>
    <t>b3 bio</t>
  </si>
  <si>
    <t>/organization/anakage</t>
  </si>
  <si>
    <t>/funding-round/44bea972166b3f700ba75dfd765ca9ac</t>
  </si>
  <si>
    <t>/Organization/B4C-Technologies</t>
  </si>
  <si>
    <t>B4C Technologies</t>
  </si>
  <si>
    <t>http://b4ctechnologies.com</t>
  </si>
  <si>
    <t>Palm City</t>
  </si>
  <si>
    <t>/organization/analiza</t>
  </si>
  <si>
    <t>/funding-round/05f09eebfd8cd14c2645e3a5c0f200f5</t>
  </si>
  <si>
    <t>/Organization/B5M</t>
  </si>
  <si>
    <t>B5M.COM</t>
  </si>
  <si>
    <t>http://www.b5m.com</t>
  </si>
  <si>
    <t>26-11-2007</t>
  </si>
  <si>
    <t>/funding-round/a1676a40471d48c17ba5f929c7281183</t>
  </si>
  <si>
    <t>/Organization/B5Media</t>
  </si>
  <si>
    <t>b5media</t>
  </si>
  <si>
    <t>http://www.b5media.com</t>
  </si>
  <si>
    <t>/organization/analogix-semiconductor</t>
  </si>
  <si>
    <t>/funding-round/035ea2030d597db5b8ad57f3510af4f5</t>
  </si>
  <si>
    <t>/Organization/Ba-Insight</t>
  </si>
  <si>
    <t>BA Insight</t>
  </si>
  <si>
    <t>http://www.BAinsight.com</t>
  </si>
  <si>
    <t>Enterprise Search|Software|Web Development</t>
  </si>
  <si>
    <t>/funding-round/6bf3970a9c2d8863f891429e5bc02839</t>
  </si>
  <si>
    <t>30/06/2005</t>
  </si>
  <si>
    <t>/Organization/Ba-Systems</t>
  </si>
  <si>
    <t>BA Systems</t>
  </si>
  <si>
    <t>http://www.ba-sys.com</t>
  </si>
  <si>
    <t>/funding-round/6d2bac98b5d041b14fafb46f8dfac287</t>
  </si>
  <si>
    <t>29/08/2007</t>
  </si>
  <si>
    <t>/Organization/Baanto-International</t>
  </si>
  <si>
    <t>Baanto International</t>
  </si>
  <si>
    <t>http://www.baanto.com</t>
  </si>
  <si>
    <t>Digital Signage|Hardware + Software</t>
  </si>
  <si>
    <t>/organization/analogy-co</t>
  </si>
  <si>
    <t>/funding-round/13f711c827ff24faca074398032ba8ac</t>
  </si>
  <si>
    <t>/Organization/Baarzo</t>
  </si>
  <si>
    <t>Baarzo</t>
  </si>
  <si>
    <t>http://www.baarzo.com</t>
  </si>
  <si>
    <t>Digital Media|Enterprise Software|Search</t>
  </si>
  <si>
    <t>/funding-round/fbb6cd462ef700f7cee2d3b182bb2390</t>
  </si>
  <si>
    <t>/Organization/Baasbox</t>
  </si>
  <si>
    <t>BAASBOX</t>
  </si>
  <si>
    <t>http://www.baasbox.com</t>
  </si>
  <si>
    <t>/organization/analyst</t>
  </si>
  <si>
    <t>/funding-round/8cbd19ed051a7b7e36d11ff112d4b593</t>
  </si>
  <si>
    <t>/Organization/Bababoo-Intelligent-Calling-Service</t>
  </si>
  <si>
    <t>Bababoo</t>
  </si>
  <si>
    <t>http://www.bababoo.com</t>
  </si>
  <si>
    <t>iPhone|Messaging|Mobile|VoIP</t>
  </si>
  <si>
    <t>/funding-round/ba659db3135c75b57cb15fcefab3610c</t>
  </si>
  <si>
    <t>/Organization/Babadu</t>
  </si>
  <si>
    <t>BABADU</t>
  </si>
  <si>
    <t>http://babadu.ru</t>
  </si>
  <si>
    <t>/funding-round/c59869951d5c8ef229209bb9e04195ca</t>
  </si>
  <si>
    <t>/Organization/Babajob</t>
  </si>
  <si>
    <t>Babajob</t>
  </si>
  <si>
    <t>http://www.babajob.com</t>
  </si>
  <si>
    <t>Curated Web|Information Technology|Services|Staffing Firms</t>
  </si>
  <si>
    <t>27-08-2007</t>
  </si>
  <si>
    <t>/organization/analyte-health</t>
  </si>
  <si>
    <t>/funding-round/1fad5866cc82701ce753a9dcceb5a070</t>
  </si>
  <si>
    <t>/Organization/Babbaco</t>
  </si>
  <si>
    <t>BabbaCo (acquired by Barefoot Books in 2014)</t>
  </si>
  <si>
    <t>http://www.babbaco.com</t>
  </si>
  <si>
    <t>E-Commerce|Startups</t>
  </si>
  <si>
    <t>/funding-round/2e3614e7f395e80de237914087940b2e</t>
  </si>
  <si>
    <t>/Organization/Babbel</t>
  </si>
  <si>
    <t>Babbel</t>
  </si>
  <si>
    <t>http://www.babbel.com</t>
  </si>
  <si>
    <t>Apps|EdTech|Education|Language Learning</t>
  </si>
  <si>
    <t>/funding-round/946f2e17c6022478d8643deb9dca4217</t>
  </si>
  <si>
    <t>30/04/2011</t>
  </si>
  <si>
    <t>/Organization/Babberly</t>
  </si>
  <si>
    <t>babberly</t>
  </si>
  <si>
    <t>http://babberly.com</t>
  </si>
  <si>
    <t>Local|Mobile|Social Media|Social Search</t>
  </si>
  <si>
    <t>/funding-round/a6f1487f26fa39328186dac95e7cd524</t>
  </si>
  <si>
    <t>31/10/2008</t>
  </si>
  <si>
    <t>/Organization/Babble</t>
  </si>
  <si>
    <t>Babble</t>
  </si>
  <si>
    <t>http://www.babble.com</t>
  </si>
  <si>
    <t>Media|News|Parenting</t>
  </si>
  <si>
    <t>/funding-round/cfcc5c92cb3bfe09e4d3ee365c7f61ed</t>
  </si>
  <si>
    <t>/Organization/Babbler</t>
  </si>
  <si>
    <t>BABBLER</t>
  </si>
  <si>
    <t>http://babbler.us/</t>
  </si>
  <si>
    <t>Email|Media|Public Relations</t>
  </si>
  <si>
    <t>/organization/analyte-logic</t>
  </si>
  <si>
    <t>/funding-round/8862557aa4f5baa5b8d87db91a322b2a</t>
  </si>
  <si>
    <t>/Organization/Babel-Street</t>
  </si>
  <si>
    <t>Babel Street</t>
  </si>
  <si>
    <t>http://babelstreet.com</t>
  </si>
  <si>
    <t>/organization/analytically-driven</t>
  </si>
  <si>
    <t>/funding-round/05abe1c92344d0ffeb82928d9f5a52d4</t>
  </si>
  <si>
    <t>/Organization/Babelgum</t>
  </si>
  <si>
    <t>Babelgum</t>
  </si>
  <si>
    <t>http://babelgum.com</t>
  </si>
  <si>
    <t>Mobile|Television|Web Development</t>
  </si>
  <si>
    <t>/organization/analyticmate</t>
  </si>
  <si>
    <t>/funding-round/70f7c62b342a83cd223ce140663715c7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23-10-2010</t>
  </si>
  <si>
    <t>/organization/analyticon-discovery</t>
  </si>
  <si>
    <t>/funding-round/dc170b428963478c15921560cc909a09</t>
  </si>
  <si>
    <t>/Organization/Babelway</t>
  </si>
  <si>
    <t>Babelway</t>
  </si>
  <si>
    <t>http://www.babelway.com</t>
  </si>
  <si>
    <t>B2B|Cloud Computing|Enterprise Software|SaaS</t>
  </si>
  <si>
    <t>/organization/analytics-engines</t>
  </si>
  <si>
    <t>/funding-round/eed15363d66da12676ea3753de403fba</t>
  </si>
  <si>
    <t>/Organization/Babil-Games</t>
  </si>
  <si>
    <t>Babil Games</t>
  </si>
  <si>
    <t>http://babilgames.com</t>
  </si>
  <si>
    <t>/organization/analytics-for-life</t>
  </si>
  <si>
    <t>/funding-round/d8b3270bf5e7a159abbaad60daed2281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analytics-quotient</t>
  </si>
  <si>
    <t>/funding-round/5f144c03cee8b152f4f92780f56360e0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analyticsmd</t>
  </si>
  <si>
    <t>/funding-round/377ddd6e69c7a9e0e1a947cd647a7dab</t>
  </si>
  <si>
    <t>/Organization/Bablic</t>
  </si>
  <si>
    <t>Bablic</t>
  </si>
  <si>
    <t>http://www.bablic.com/website-translation</t>
  </si>
  <si>
    <t>/funding-round/6d73a7eb0f611db763c9f3dddb12cf74</t>
  </si>
  <si>
    <t>/Organization/Baboo</t>
  </si>
  <si>
    <t>Baboo</t>
  </si>
  <si>
    <t>http://www.baboo.me</t>
  </si>
  <si>
    <t>Enterprise Software|Entertainment|Market Research</t>
  </si>
  <si>
    <t>/organization/analyze</t>
  </si>
  <si>
    <t>/funding-round/86ee046e7efe746baaf46272438fce39</t>
  </si>
  <si>
    <t>/Organization/Baboom</t>
  </si>
  <si>
    <t>BABOOM</t>
  </si>
  <si>
    <t>http://baboom.com</t>
  </si>
  <si>
    <t>/organization/analyze-re</t>
  </si>
  <si>
    <t>/funding-round/284d016770fb12e5c87b094c2b850e5f</t>
  </si>
  <si>
    <t>/Organization/Baboon</t>
  </si>
  <si>
    <t>Baboon</t>
  </si>
  <si>
    <t>http://baboon.al</t>
  </si>
  <si>
    <t>Consumers|Delivery|Hospitality</t>
  </si>
  <si>
    <t>/organization/anam-mobile</t>
  </si>
  <si>
    <t>/funding-round/272d166ebd18fdc5f3905721ab5f3412</t>
  </si>
  <si>
    <t>/Organization/Baby-Blendy</t>
  </si>
  <si>
    <t>Baby Blendy</t>
  </si>
  <si>
    <t>http://www.BabyBlendy.com</t>
  </si>
  <si>
    <t>Baby Accessories</t>
  </si>
  <si>
    <t>/organization/anametrix</t>
  </si>
  <si>
    <t>/funding-round/697c599ef0d8916ff79f21b196b0dc3d</t>
  </si>
  <si>
    <t>/Organization/Baby-Bundle</t>
  </si>
  <si>
    <t>Baby Bundle</t>
  </si>
  <si>
    <t>http://www.babybundleapp.com</t>
  </si>
  <si>
    <t>Apps|Health Care|Parenting</t>
  </si>
  <si>
    <t>/funding-round/b571b4b4adac1d0b27aaf97042f9a846</t>
  </si>
  <si>
    <t>/Organization/Baby-Com-Br</t>
  </si>
  <si>
    <t>Baby.com.br</t>
  </si>
  <si>
    <t>http://www.baby.com.br</t>
  </si>
  <si>
    <t>/funding-round/c66d70e1169012d5b089445c78469372</t>
  </si>
  <si>
    <t>/Organization/Baby-World-Language</t>
  </si>
  <si>
    <t>Baby World Language</t>
  </si>
  <si>
    <t>http://www.babyworldlanguage.cn</t>
  </si>
  <si>
    <t>/organization/ananas-2</t>
  </si>
  <si>
    <t>/funding-round/a60352e52a8e84e340ff8a0943d0a457</t>
  </si>
  <si>
    <t>/Organization/Babyage</t>
  </si>
  <si>
    <t>Babyage</t>
  </si>
  <si>
    <t>http://www.babyage.com</t>
  </si>
  <si>
    <t>Wilkes Barre</t>
  </si>
  <si>
    <t>/organization/anapa-biotech</t>
  </si>
  <si>
    <t>/funding-round/e433d423059e4436c56c22998d147d8f</t>
  </si>
  <si>
    <t>25/01/2007</t>
  </si>
  <si>
    <t>/Organization/Babybe</t>
  </si>
  <si>
    <t>Babybe</t>
  </si>
  <si>
    <t>http://www.babybemedical.com/</t>
  </si>
  <si>
    <t>Babies|Health Care|Wearables</t>
  </si>
  <si>
    <t>/organization/anaphore</t>
  </si>
  <si>
    <t>/funding-round/53df4d5d0b149a9b0760fd65ddb6642f</t>
  </si>
  <si>
    <t>/Organization/Babyboom-Ru</t>
  </si>
  <si>
    <t>BABYBOOM.ru</t>
  </si>
  <si>
    <t>http://www.babyboom.ru</t>
  </si>
  <si>
    <t>/funding-round/b43280bb81c7ce2a3e1ed87a3d396e19</t>
  </si>
  <si>
    <t>/Organization/Babybus</t>
  </si>
  <si>
    <t>BabyBus</t>
  </si>
  <si>
    <t>http://cn.baby-bus.com</t>
  </si>
  <si>
    <t>/funding-round/fc2ba3eca62d54bbede9ece9b5210743</t>
  </si>
  <si>
    <t>/Organization/Babycare</t>
  </si>
  <si>
    <t>Babycare</t>
  </si>
  <si>
    <t>http://www.babycare.cn</t>
  </si>
  <si>
    <t>/organization/anaplan</t>
  </si>
  <si>
    <t>/funding-round/09941b72278ee368973ba77cb7d669f6</t>
  </si>
  <si>
    <t>19/01/2012</t>
  </si>
  <si>
    <t>/Organization/Babycenter</t>
  </si>
  <si>
    <t>BabyCenter</t>
  </si>
  <si>
    <t>http://babycenter.com</t>
  </si>
  <si>
    <t>Curated Web|Health and Wellness|Parenting</t>
  </si>
  <si>
    <t>/funding-round/1766b91d0f8c3cfc86f56b9cb29a18b9</t>
  </si>
  <si>
    <t>/Organization/Babychakra</t>
  </si>
  <si>
    <t>BabyChakra</t>
  </si>
  <si>
    <t>http://www.babychakra.com</t>
  </si>
  <si>
    <t>29-11-2013</t>
  </si>
  <si>
    <t>/funding-round/baec4fee592e2ba9e83a481c8b0cac94</t>
  </si>
  <si>
    <t>/Organization/Babyfirsttv</t>
  </si>
  <si>
    <t>BabyFirstTV</t>
  </si>
  <si>
    <t>http://www.babyfirsttv.com</t>
  </si>
  <si>
    <t>/organization/anapsis</t>
  </si>
  <si>
    <t>/funding-round/f9157bc1820c64fd7e2b83fed251847f</t>
  </si>
  <si>
    <t>/Organization/Babyglowz</t>
  </si>
  <si>
    <t>BabyGlowz</t>
  </si>
  <si>
    <t>http://www.BabyGlowz.com</t>
  </si>
  <si>
    <t>/organization/anaptysbio</t>
  </si>
  <si>
    <t>/funding-round/0b1dca1d4bbe8cd9708cb9d7f0a94e87</t>
  </si>
  <si>
    <t>14/10/2011</t>
  </si>
  <si>
    <t>/Organization/Babyjunk</t>
  </si>
  <si>
    <t>BabyJunk, Inc</t>
  </si>
  <si>
    <t>http://babyjunk.com</t>
  </si>
  <si>
    <t>E-Commerce|Parenting|Women</t>
  </si>
  <si>
    <t>Temecula</t>
  </si>
  <si>
    <t>/funding-round/400a7da10ec936bbff8c821cfd4075a0</t>
  </si>
  <si>
    <t>/Organization/Babylist</t>
  </si>
  <si>
    <t>BabyList</t>
  </si>
  <si>
    <t>http://babyli.st</t>
  </si>
  <si>
    <t>/funding-round/48937943bc4fbcd4e7cf1f0991641fa4</t>
  </si>
  <si>
    <t>/Organization/Babyoye</t>
  </si>
  <si>
    <t>Babyoye</t>
  </si>
  <si>
    <t>http://www.babyoye.com</t>
  </si>
  <si>
    <t>/funding-round/8e249483dc95ddd59c4282b106a60c24</t>
  </si>
  <si>
    <t>/Organization/Babytree</t>
  </si>
  <si>
    <t>Babytree</t>
  </si>
  <si>
    <t>http://www.babytree.com</t>
  </si>
  <si>
    <t>/funding-round/bdb2141b25838dd8648436d49f9adfa3</t>
  </si>
  <si>
    <t>/Organization/Babywatch</t>
  </si>
  <si>
    <t>BabyWatch</t>
  </si>
  <si>
    <t>http://babywatchome.com</t>
  </si>
  <si>
    <t>/organization/anaqua</t>
  </si>
  <si>
    <t>/funding-round/08a42e6b63c34cc580628b558c295500</t>
  </si>
  <si>
    <t>/Organization/Bac-On-Trac</t>
  </si>
  <si>
    <t>BAC ON TRAC</t>
  </si>
  <si>
    <t>Vauxhall</t>
  </si>
  <si>
    <t>/funding-round/8cd85b3b74510896671faecbcc823161</t>
  </si>
  <si>
    <t>17/07/2013</t>
  </si>
  <si>
    <t>/Organization/Baccarat</t>
  </si>
  <si>
    <t>Baccarat</t>
  </si>
  <si>
    <t>http://baccarat.com</t>
  </si>
  <si>
    <t>/organization/anatexis</t>
  </si>
  <si>
    <t>/funding-round/7306090832fb10bee26b74b554abcaf2</t>
  </si>
  <si>
    <t>/Organization/Bacchus-Vascular</t>
  </si>
  <si>
    <t>Bacchus Vascular</t>
  </si>
  <si>
    <t>http://www.bacchus-vascular.com</t>
  </si>
  <si>
    <t>Electronics|Health and Wellness|Health Care|Medical</t>
  </si>
  <si>
    <t>/organization/anatole</t>
  </si>
  <si>
    <t>/funding-round/8631e244ca9645cd218d77175d8c0558</t>
  </si>
  <si>
    <t>/Organization/Baciagalupe-Company</t>
  </si>
  <si>
    <t>Baciagalupe Company</t>
  </si>
  <si>
    <t>Wanaque</t>
  </si>
  <si>
    <t>21-09-2014</t>
  </si>
  <si>
    <t>/funding-round/ffdbd6728ceb6babd9ab9b883def71b1</t>
  </si>
  <si>
    <t>13/06/2006</t>
  </si>
  <si>
    <t>/Organization/Back-4-App-Back4App-Servicos-Digitais-Ltda</t>
  </si>
  <si>
    <t>back{4}app - BACK4APP SERVICOS DIGITAIS LTDA</t>
  </si>
  <si>
    <t>http://www.back4app.com</t>
  </si>
  <si>
    <t>/organization/anatrope</t>
  </si>
  <si>
    <t>/funding-round/26228a30661a7d44ea4f011536911e7b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anavex</t>
  </si>
  <si>
    <t>/funding-round/27e260743972ad99728fe3edb2bf6f3a</t>
  </si>
  <si>
    <t>/Organization/Back-To-The-Roots</t>
  </si>
  <si>
    <t>Back to the Roots</t>
  </si>
  <si>
    <t>http://backtotheroots.com</t>
  </si>
  <si>
    <t>DIY|Environmental Innovation</t>
  </si>
  <si>
    <t>/funding-round/d36c255773bad748e6062d53b741dd6b</t>
  </si>
  <si>
    <t>/Organization/Back9-Network</t>
  </si>
  <si>
    <t>Back9 Network</t>
  </si>
  <si>
    <t>http://preview.back9network.com</t>
  </si>
  <si>
    <t>Simsbury</t>
  </si>
  <si>
    <t>/organization/anbado-video</t>
  </si>
  <si>
    <t>/funding-round/52989cde24b304c0c404790d105d70be</t>
  </si>
  <si>
    <t>/Organization/Backand</t>
  </si>
  <si>
    <t>Backand</t>
  </si>
  <si>
    <t>http://www.backand.com</t>
  </si>
  <si>
    <t>Development Platforms|Software|Web Development</t>
  </si>
  <si>
    <t>/organization/ancanco</t>
  </si>
  <si>
    <t>/funding-round/6e73c729bad77834fc84de1b0bcf8146</t>
  </si>
  <si>
    <t>/Organization/Backblaze</t>
  </si>
  <si>
    <t>Backblaze</t>
  </si>
  <si>
    <t>http://www.backblaze.com</t>
  </si>
  <si>
    <t>/organization/ancatt</t>
  </si>
  <si>
    <t>/funding-round/077c8de638dcede183ae73082d9a1f90</t>
  </si>
  <si>
    <t>/Organization/Backboard</t>
  </si>
  <si>
    <t>Backboard</t>
  </si>
  <si>
    <t>http://backboard.me</t>
  </si>
  <si>
    <t>Cloud Security|Mobile|Photography|Photo Sharing</t>
  </si>
  <si>
    <t>/funding-round/42a2d81f3c8a9df19fcad3e1ac087d9b</t>
  </si>
  <si>
    <t>/Organization/Backchannelmedia</t>
  </si>
  <si>
    <t>Backchannelmedia</t>
  </si>
  <si>
    <t>http://www.backchannelmedia.com</t>
  </si>
  <si>
    <t>/funding-round/9e8933b2bd1f476cf6799b7cf0e6607b</t>
  </si>
  <si>
    <t>/Organization/Backdoor</t>
  </si>
  <si>
    <t>Backchat</t>
  </si>
  <si>
    <t>http://getbackchat.com</t>
  </si>
  <si>
    <t>Messaging|Social Media</t>
  </si>
  <si>
    <t>/funding-round/af4bc4ecddd0ba64be4e833940c3e42b</t>
  </si>
  <si>
    <t>/Organization/Backdoor-2</t>
  </si>
  <si>
    <t>Backdoor</t>
  </si>
  <si>
    <t>Chat</t>
  </si>
  <si>
    <t>/funding-round/db82013b0c637294b24362556f059c77</t>
  </si>
  <si>
    <t>20/06/2012</t>
  </si>
  <si>
    <t>/Organization/Backerkit</t>
  </si>
  <si>
    <t>BackerKit</t>
  </si>
  <si>
    <t>https://backerkit.com</t>
  </si>
  <si>
    <t>Crowdfunding|SaaS</t>
  </si>
  <si>
    <t>/organization/ancera</t>
  </si>
  <si>
    <t>/funding-round/1b823aaab851ae866f2d3be17677bd29</t>
  </si>
  <si>
    <t>/Organization/Backflip-Studios</t>
  </si>
  <si>
    <t>Backflip Studios</t>
  </si>
  <si>
    <t>http://www.backflipstudios.com</t>
  </si>
  <si>
    <t>/funding-round/2bc57add9f6bce0760f5fc27a4899d63</t>
  </si>
  <si>
    <t>/Organization/Backjoy</t>
  </si>
  <si>
    <t>Backjoy</t>
  </si>
  <si>
    <t>http://backjoy.com</t>
  </si>
  <si>
    <t>Beauty|Health and Wellness|Health Care</t>
  </si>
  <si>
    <t>/organization/ancestry-com</t>
  </si>
  <si>
    <t>/funding-round/f62a7e39a6dca150898ebfb6c69e729b</t>
  </si>
  <si>
    <t>/Organization/Backlift</t>
  </si>
  <si>
    <t>Backlift</t>
  </si>
  <si>
    <t>http://www.backlift.com</t>
  </si>
  <si>
    <t>/funding-round/fb9508e12c5a298d52c13fee4d7c4ef4</t>
  </si>
  <si>
    <t>16/10/2007</t>
  </si>
  <si>
    <t>/Organization/Backoffice-Associates</t>
  </si>
  <si>
    <t>BackOffice Associates</t>
  </si>
  <si>
    <t>http://www.boaweb.com</t>
  </si>
  <si>
    <t>South Harwich</t>
  </si>
  <si>
    <t>/organization/anchanto</t>
  </si>
  <si>
    <t>/funding-round/98c19491f11aaa0519ba24f7dd1522f3</t>
  </si>
  <si>
    <t>/Organization/Backops</t>
  </si>
  <si>
    <t>BackOps</t>
  </si>
  <si>
    <t>http://www.backops.co</t>
  </si>
  <si>
    <t>Accounting|Financial Services|FinTech|Human Resources|Software</t>
  </si>
  <si>
    <t>/funding-round/e15da90713cb0575624242b39767a9e9</t>
  </si>
  <si>
    <t>/Organization/Backpack</t>
  </si>
  <si>
    <t>Backpack</t>
  </si>
  <si>
    <t>https://backpackbang.com</t>
  </si>
  <si>
    <t>Local Businesses|Social Commerce|Social Travel</t>
  </si>
  <si>
    <t>/organization/anchiva-systems</t>
  </si>
  <si>
    <t>/funding-round/6705cda66b3c9d9e823b5b22ec6bb5eb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anchor-3</t>
  </si>
  <si>
    <t>/funding-round/d81224f844b8443025d98cf9bf70fcce</t>
  </si>
  <si>
    <t>/Organization/Backplane</t>
  </si>
  <si>
    <t>Backplane</t>
  </si>
  <si>
    <t>http://thebackplane.com</t>
  </si>
  <si>
    <t>Apps|Curated Web</t>
  </si>
  <si>
    <t>26-01-2011</t>
  </si>
  <si>
    <t>/organization/anchor-bay-technologies</t>
  </si>
  <si>
    <t>/funding-round/b0765b00841ff4462d721ca13b79a61e</t>
  </si>
  <si>
    <t>29/01/2007</t>
  </si>
  <si>
    <t>/Organization/Backspaces</t>
  </si>
  <si>
    <t>Backspaces</t>
  </si>
  <si>
    <t>http://backspac.es</t>
  </si>
  <si>
    <t>/funding-round/b20c4dd2c3ed30b38880637854aadabb</t>
  </si>
  <si>
    <t>/Organization/Backstitch</t>
  </si>
  <si>
    <t>backstitch</t>
  </si>
  <si>
    <t>http://backstit.ch</t>
  </si>
  <si>
    <t>21-08-2012</t>
  </si>
  <si>
    <t>/organization/anchor-fabrication</t>
  </si>
  <si>
    <t>/funding-round/57dba5f7922a8b1884594434e6c696e0</t>
  </si>
  <si>
    <t>17/07/2015</t>
  </si>
  <si>
    <t>/Organization/Backtrace-I-O</t>
  </si>
  <si>
    <t>Backtrace</t>
  </si>
  <si>
    <t>http://backtrace.io</t>
  </si>
  <si>
    <t>/organization/anchor-id-inc</t>
  </si>
  <si>
    <t>/funding-round/3b33ab392e3661361652ca98c3ef620a</t>
  </si>
  <si>
    <t>/Organization/Backtrack</t>
  </si>
  <si>
    <t>BackTrack</t>
  </si>
  <si>
    <t>http://www.backtrackwear.com/</t>
  </si>
  <si>
    <t>/funding-round/9a948811b0ddb583eb03b3577ec58dd1</t>
  </si>
  <si>
    <t>/Organization/Backtype</t>
  </si>
  <si>
    <t>BackType</t>
  </si>
  <si>
    <t>http://www.backtype.com</t>
  </si>
  <si>
    <t>/funding-round/f15fc3049264f69cec8aa54c82564b0a</t>
  </si>
  <si>
    <t>/Organization/Backup</t>
  </si>
  <si>
    <t>@Backup</t>
  </si>
  <si>
    <t>http://www.backup.com/</t>
  </si>
  <si>
    <t>/organization/anchor-semiconductor</t>
  </si>
  <si>
    <t>/funding-round/6280c1d017603a7913372fa771546abd</t>
  </si>
  <si>
    <t>/Organization/Backup-Circle</t>
  </si>
  <si>
    <t>Backup Circle</t>
  </si>
  <si>
    <t>http://www.backupcircle.co.nz</t>
  </si>
  <si>
    <t>Data Security|Flash Storage|Home &amp; Garden|Security|Software|Storage</t>
  </si>
  <si>
    <t>16-09-2012</t>
  </si>
  <si>
    <t>/organization/anchor-therapeutics</t>
  </si>
  <si>
    <t>/funding-round/17654500f0e08dc4107d472d5ffe29b6</t>
  </si>
  <si>
    <t>/Organization/Backupagent</t>
  </si>
  <si>
    <t>BackupAgent</t>
  </si>
  <si>
    <t>http://www.backupagent.com</t>
  </si>
  <si>
    <t>SaaS|Software|Storage</t>
  </si>
  <si>
    <t>/organization/anchor-travel</t>
  </si>
  <si>
    <t>/funding-round/b2fbc7a3e3ecf5d761726f9f45943987</t>
  </si>
  <si>
    <t>/Organization/Backupify</t>
  </si>
  <si>
    <t>Backupify</t>
  </si>
  <si>
    <t>http://www.backupify.com</t>
  </si>
  <si>
    <t>/organization/anchorfree</t>
  </si>
  <si>
    <t>/funding-round/17d398bd680bc66c3ab73cfa6fffc7d4</t>
  </si>
  <si>
    <t>/Organization/Backwerk</t>
  </si>
  <si>
    <t>BackWerk</t>
  </si>
  <si>
    <t>http://www.back-werk.de/</t>
  </si>
  <si>
    <t>Essen</t>
  </si>
  <si>
    <t>/funding-round/7fe6be846f3c4bd64c8e0e21d7d39ffe</t>
  </si>
  <si>
    <t>/Organization/Backyard</t>
  </si>
  <si>
    <t>Backyard</t>
  </si>
  <si>
    <t>http://goBackyard.com</t>
  </si>
  <si>
    <t>/funding-round/a6ef1b1daea3326bc85d7a5f1c0d45fd</t>
  </si>
  <si>
    <t>/Organization/Backyard-Brains</t>
  </si>
  <si>
    <t>Backyard Brains</t>
  </si>
  <si>
    <t>http://www.backyardbrains.com</t>
  </si>
  <si>
    <t>/organization/anchorintelligence</t>
  </si>
  <si>
    <t>/funding-round/4af3154e55f0881b067cb641c9f18b5c</t>
  </si>
  <si>
    <t>/Organization/Backyard-Broadcasting-Holdings</t>
  </si>
  <si>
    <t>Backyard Broadcasting Holdings</t>
  </si>
  <si>
    <t>http://bybradio.com/</t>
  </si>
  <si>
    <t>/funding-round/eef86275d1fcf81a31aea60c9d745cdd</t>
  </si>
  <si>
    <t>/Organization/Bacterial-Barcodes</t>
  </si>
  <si>
    <t>Bacterial Barcodes</t>
  </si>
  <si>
    <t>http://www.bacterialbarcodes.com</t>
  </si>
  <si>
    <t>/organization/anchovi-labs</t>
  </si>
  <si>
    <t>/funding-round/e9db010c7ad02cdea4ab77a1158298bc</t>
  </si>
  <si>
    <t>/Organization/Bacterin-International-Holdings</t>
  </si>
  <si>
    <t>Bacterin International Holdings</t>
  </si>
  <si>
    <t>http://bacterin.com</t>
  </si>
  <si>
    <t>Belgrade</t>
  </si>
  <si>
    <t>/organization/ancoa-software</t>
  </si>
  <si>
    <t>/funding-round/4f4214a332b09af9f76a6b5db0802819</t>
  </si>
  <si>
    <t>/Organization/Bacterioscan</t>
  </si>
  <si>
    <t>Bacterioscan</t>
  </si>
  <si>
    <t>http://bacterioscan.com</t>
  </si>
  <si>
    <t>/funding-round/a812ba54d597349c3bf29d0add9d14c7</t>
  </si>
  <si>
    <t>/Organization/Bactest</t>
  </si>
  <si>
    <t>Bactest</t>
  </si>
  <si>
    <t>http://www.speedybreedy.com</t>
  </si>
  <si>
    <t>Biotechnology|Water</t>
  </si>
  <si>
    <t>/organization/ancora-pharmaceuticals</t>
  </si>
  <si>
    <t>/funding-round/0800c2f6c56cef0f029303dafa4e899b</t>
  </si>
  <si>
    <t>/Organization/Bactest-2</t>
  </si>
  <si>
    <t>/funding-round/186cdc847f358d920debd18802c125fc</t>
  </si>
  <si>
    <t>/Organization/Bactiguard</t>
  </si>
  <si>
    <t>Bactiguard</t>
  </si>
  <si>
    <t>http://www.bactiguard.se/</t>
  </si>
  <si>
    <t>Tullinge</t>
  </si>
  <si>
    <t>/organization/anctu</t>
  </si>
  <si>
    <t>/funding-round/1876eda255889401bf670b625b1a6ce6</t>
  </si>
  <si>
    <t>/Organization/Bacula</t>
  </si>
  <si>
    <t>Bacula</t>
  </si>
  <si>
    <t>http://www.bacula.org/</t>
  </si>
  <si>
    <t>Open Source</t>
  </si>
  <si>
    <t>/organization/anda</t>
  </si>
  <si>
    <t>/funding-round/5aefa1dbf8d5bd7dd6c7527bbd579799</t>
  </si>
  <si>
    <t>/Organization/Bacula-Systems</t>
  </si>
  <si>
    <t>Bacula Systems</t>
  </si>
  <si>
    <t>http://www.baculasystems.com</t>
  </si>
  <si>
    <t>/organization/anda-networks</t>
  </si>
  <si>
    <t>/funding-round/0f099e4b04ceed9163d7070844610a8d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andalyze</t>
  </si>
  <si>
    <t>/funding-round/622696588328d32a549adc893debfcb4</t>
  </si>
  <si>
    <t>16/04/2013</t>
  </si>
  <si>
    <t>/Organization/Bad-Juju-Games</t>
  </si>
  <si>
    <t>Bad Juju Games, Inc.</t>
  </si>
  <si>
    <t>http://www.badjuju.com</t>
  </si>
  <si>
    <t>Advertising|Analytics|Big Data|Mobile Games|Software|Video Games</t>
  </si>
  <si>
    <t>/funding-round/8bf81bebb528fa10815ced9a76ed3123</t>
  </si>
  <si>
    <t>/Organization/Bad-Seed-Entertainment</t>
  </si>
  <si>
    <t>Bad Seed Entertainment</t>
  </si>
  <si>
    <t>http://www.badseed.it</t>
  </si>
  <si>
    <t>18-09-2012</t>
  </si>
  <si>
    <t>/funding-round/90563e38ec6e58a473f9707c323c292b</t>
  </si>
  <si>
    <t>/Organization/Badabroad</t>
  </si>
  <si>
    <t>BadAbroad</t>
  </si>
  <si>
    <t>/funding-round/b71fd2efec762a1470b650bf91e3de4b</t>
  </si>
  <si>
    <t>/Organization/Badge</t>
  </si>
  <si>
    <t>Badge</t>
  </si>
  <si>
    <t>http://badge.co/</t>
  </si>
  <si>
    <t>Mobile Software Tools</t>
  </si>
  <si>
    <t>/organization/andaman7</t>
  </si>
  <si>
    <t>/funding-round/3ce65bf5b3c83faf943ca4ffdcd301b7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andapt</t>
  </si>
  <si>
    <t>/funding-round/9e7ab10ff0022a7b88ad91bec979e66f</t>
  </si>
  <si>
    <t>/Organization/Badger-Maps</t>
  </si>
  <si>
    <t>Badger Maps</t>
  </si>
  <si>
    <t>http://badgermapping.com</t>
  </si>
  <si>
    <t>Enterprise Software|Software</t>
  </si>
  <si>
    <t>/organization/andbio</t>
  </si>
  <si>
    <t>/funding-round/4c8ac48748e0e7b1a54f1131399020a2</t>
  </si>
  <si>
    <t>/Organization/Badgeville</t>
  </si>
  <si>
    <t>Badgeville</t>
  </si>
  <si>
    <t>http://badgeville.com</t>
  </si>
  <si>
    <t>/organization/andean-designs</t>
  </si>
  <si>
    <t>/funding-round/24879ceaafcc780ee9d3bae3888d78c9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andegavia-cask-wines</t>
  </si>
  <si>
    <t>/funding-round/25504752ab5fbb44c4224c9e6d06622a</t>
  </si>
  <si>
    <t>/Organization/Badongo-Com</t>
  </si>
  <si>
    <t>Badongo.com</t>
  </si>
  <si>
    <t>http://www.badongo.com</t>
  </si>
  <si>
    <t>File Sharing|Flash Storage|Storage|Web Hosting</t>
  </si>
  <si>
    <t>/funding-round/660e6ab540580ca40e0acf5670ae96f7</t>
  </si>
  <si>
    <t>/Organization/Badoo</t>
  </si>
  <si>
    <t>Badoo</t>
  </si>
  <si>
    <t>http://www.badoo.com</t>
  </si>
  <si>
    <t>/organization/andel</t>
  </si>
  <si>
    <t>/funding-round/a7dac4fc836a791582b7ceea9dbbe985</t>
  </si>
  <si>
    <t>/Organization/Badu-Networks</t>
  </si>
  <si>
    <t>Badu Networks</t>
  </si>
  <si>
    <t>http://badunetworks.com/</t>
  </si>
  <si>
    <t>Information Technology|Media|Software</t>
  </si>
  <si>
    <t>/organization/andela</t>
  </si>
  <si>
    <t>/funding-round/8705b3fb702a5eab0c969ccefa5ed1aa</t>
  </si>
  <si>
    <t>/Organization/Bae-Systems</t>
  </si>
  <si>
    <t>BAE Systems</t>
  </si>
  <si>
    <t>http://www.baesystems.com</t>
  </si>
  <si>
    <t>Manufacturing|Transportation</t>
  </si>
  <si>
    <t>/funding-round/8f145a5c219692b7fd7c4bd58062e4f0</t>
  </si>
  <si>
    <t>/Organization/Baebies</t>
  </si>
  <si>
    <t>Baebies</t>
  </si>
  <si>
    <t>http://baebies.com/</t>
  </si>
  <si>
    <t>/organization/andera</t>
  </si>
  <si>
    <t>/funding-round/613d8a6d63cc02236f00c38f38d12815</t>
  </si>
  <si>
    <t>/Organization/Baedal-Minjeok</t>
  </si>
  <si>
    <t>Baedal Minjeok</t>
  </si>
  <si>
    <t>http://smartbaedal.com</t>
  </si>
  <si>
    <t>Location Based Services|Restaurants|Specialty Foods</t>
  </si>
  <si>
    <t>/funding-round/b685aaa624c04d3e8e8050bba73ff778</t>
  </si>
  <si>
    <t>27/09/2010</t>
  </si>
  <si>
    <t>/Organization/Baeta</t>
  </si>
  <si>
    <t>Baeta</t>
  </si>
  <si>
    <t>http://baetacorp.com</t>
  </si>
  <si>
    <t>Fort Lee</t>
  </si>
  <si>
    <t>/organization/anderson-aerospace</t>
  </si>
  <si>
    <t>/funding-round/d5798edac2abc65743bb185203a5941a</t>
  </si>
  <si>
    <t>/Organization/Bag-Of-Goodies</t>
  </si>
  <si>
    <t>Bag of goodies</t>
  </si>
  <si>
    <t>http://www.bagofgoodies.com</t>
  </si>
  <si>
    <t>Mobile Commerce|Online Shopping|Social Commerce</t>
  </si>
  <si>
    <t>/organization/andersonbrecon</t>
  </si>
  <si>
    <t>/funding-round/f2b693e8f82957b6f2d67fecee01c4f7</t>
  </si>
  <si>
    <t>/Organization/Bag-Of-Ice</t>
  </si>
  <si>
    <t>Bag of Ice</t>
  </si>
  <si>
    <t>http://www.bagofice.com</t>
  </si>
  <si>
    <t>Lake City</t>
  </si>
  <si>
    <t>/organization/andesfactory</t>
  </si>
  <si>
    <t>/funding-round/d1d0005c81b89cf5dce1dff9c6c5fb60</t>
  </si>
  <si>
    <t>/Organization/Bag-Tech</t>
  </si>
  <si>
    <t>Bag Tech</t>
  </si>
  <si>
    <t>http://www.bagtech.net/</t>
  </si>
  <si>
    <t>E-Commerce|Lifestyle Products|Online Shopping|Retail</t>
  </si>
  <si>
    <t>/funding-round/d6ec55145c051c9590f89d5f9aec027e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andevices</t>
  </si>
  <si>
    <t>/funding-round/a56bed88ae3a70d4d38292a98c313a7f</t>
  </si>
  <si>
    <t>/Organization/Bagel-Nash</t>
  </si>
  <si>
    <t>Bagel Nash</t>
  </si>
  <si>
    <t>http://www.bagelnash.com</t>
  </si>
  <si>
    <t>/organization/andiamo-systems</t>
  </si>
  <si>
    <t>/funding-round/5fee9d14e72d244f8033645f8f72adb1</t>
  </si>
  <si>
    <t>/Organization/Bagels-And-Bean</t>
  </si>
  <si>
    <t>Bagels and Bean</t>
  </si>
  <si>
    <t>/organization/andiast</t>
  </si>
  <si>
    <t>/funding-round/605c7f13f33b4991e041d8f0bd633745</t>
  </si>
  <si>
    <t>/Organization/Bagnacauda-Co---Ltd-</t>
  </si>
  <si>
    <t>BagnaCauda Co., Ltd.</t>
  </si>
  <si>
    <t>http://bagna-cauda.co.jp/</t>
  </si>
  <si>
    <t>20-01-2010</t>
  </si>
  <si>
    <t>/funding-round/e5ea9f81877424981e9dd806e1eb564e</t>
  </si>
  <si>
    <t>/Organization/Bagnall-Court</t>
  </si>
  <si>
    <t>Bagnall Court</t>
  </si>
  <si>
    <t>/organization/andigilog</t>
  </si>
  <si>
    <t>/funding-round/4a9fdf38e144761020fd9b2fd1aea566</t>
  </si>
  <si>
    <t>/Organization/Bagsup</t>
  </si>
  <si>
    <t>BagsUp</t>
  </si>
  <si>
    <t>http://www.bagsup.com/</t>
  </si>
  <si>
    <t>/funding-round/4e761dd685ad7eeead659bc3e20f2549</t>
  </si>
  <si>
    <t>/Organization/Bagthat</t>
  </si>
  <si>
    <t>BagThat</t>
  </si>
  <si>
    <t>http://bagthat.com</t>
  </si>
  <si>
    <t>/funding-round/6145a681485844226f50fd2f1fe9678d</t>
  </si>
  <si>
    <t>16/02/2005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funding-round/d32822915b4da30de5146966d4a1c443</t>
  </si>
  <si>
    <t>18/07/2003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andoayudando-com</t>
  </si>
  <si>
    <t>/funding-round/219c30d04bb5d5874825fe7a31ea3e85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andover-college-prep</t>
  </si>
  <si>
    <t>/funding-round/fb2ce6da83f7b691220bd8ca824c1458</t>
  </si>
  <si>
    <t>/Organization/Bahu</t>
  </si>
  <si>
    <t>Bahu</t>
  </si>
  <si>
    <t>http://www.bahu.com</t>
  </si>
  <si>
    <t>Le Petit Paris</t>
  </si>
  <si>
    <t>/organization/andover-education-2</t>
  </si>
  <si>
    <t>/funding-round/f3c3fcfe552df3dda61f434f57e6cbac</t>
  </si>
  <si>
    <t>/Organization/Baidu</t>
  </si>
  <si>
    <t>Baidu</t>
  </si>
  <si>
    <t>http://www.baidu.com</t>
  </si>
  <si>
    <t>/organization/andre-phillipe</t>
  </si>
  <si>
    <t>/funding-round/f09abcaf7a03a0a10006e866642925d5</t>
  </si>
  <si>
    <t>/Organization/Baifendian</t>
  </si>
  <si>
    <t>Baifendian</t>
  </si>
  <si>
    <t>http://baifendian.com</t>
  </si>
  <si>
    <t>/organization/andrew-alliance</t>
  </si>
  <si>
    <t>/funding-round/377df8cc5d23442a537c3722073769f3</t>
  </si>
  <si>
    <t>/Organization/Baihe</t>
  </si>
  <si>
    <t>Baihe</t>
  </si>
  <si>
    <t>http://www.baihe.com</t>
  </si>
  <si>
    <t>/organization/andrew-michaels-ltd</t>
  </si>
  <si>
    <t>/funding-round/8c3daef0353409769136b2c2dcab27b1</t>
  </si>
  <si>
    <t>/Organization/Baike-Com</t>
  </si>
  <si>
    <t>Baike.com</t>
  </si>
  <si>
    <t>http://www.baike.com</t>
  </si>
  <si>
    <t>/organization/andrew-technologies</t>
  </si>
  <si>
    <t>/funding-round/2901bc3003c55174fc96f11cb74fdff8</t>
  </si>
  <si>
    <t>/Organization/Baila-Games</t>
  </si>
  <si>
    <t>Baila Games</t>
  </si>
  <si>
    <t>http://www.baila.ee/eng.html</t>
  </si>
  <si>
    <t>/funding-round/60b688b26bb691cbc5e2620c922af659</t>
  </si>
  <si>
    <t>/Organization/Baileyu</t>
  </si>
  <si>
    <t>Baileyu</t>
  </si>
  <si>
    <t>http://www.baileyu.com/</t>
  </si>
  <si>
    <t>/organization/andrews-consulting-group</t>
  </si>
  <si>
    <t>/funding-round/f861cdccdc66140a629cdc9a522cab45</t>
  </si>
  <si>
    <t>21/08/2012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andrews-education</t>
  </si>
  <si>
    <t>/funding-round/d040c01b157a0d232891e2419ef0c875</t>
  </si>
  <si>
    <t>/Organization/Bairo-Corporation</t>
  </si>
  <si>
    <t>Bairo Corporation</t>
  </si>
  <si>
    <t>http://www.bairo.co</t>
  </si>
  <si>
    <t>Health and Wellness|Health Care|SaaS</t>
  </si>
  <si>
    <t>/organization/andro-diagnostics</t>
  </si>
  <si>
    <t>/funding-round/c4b0e5fdd9a30527a7588240391b4cc9</t>
  </si>
  <si>
    <t>/Organization/Baitianshi</t>
  </si>
  <si>
    <t>Baitianshi</t>
  </si>
  <si>
    <t>http://www.baitianshi.com</t>
  </si>
  <si>
    <t>/organization/androbiosys</t>
  </si>
  <si>
    <t>/funding-round/c866d47d8be1304989ee8c2856eb52da</t>
  </si>
  <si>
    <t>/Organization/Baixing-Com-2</t>
  </si>
  <si>
    <t>baixing.com</t>
  </si>
  <si>
    <t>http://www.baixing.com</t>
  </si>
  <si>
    <t>Classifieds</t>
  </si>
  <si>
    <t>/organization/androcial</t>
  </si>
  <si>
    <t>/funding-round/c721cac8513d54ad62174ce5390a1a15</t>
  </si>
  <si>
    <t>/Organization/Baiyaxuan</t>
  </si>
  <si>
    <t>Baiyaxuan</t>
  </si>
  <si>
    <t>http://baiyaxuan.com</t>
  </si>
  <si>
    <t>/organization/android-app-review-source</t>
  </si>
  <si>
    <t>/funding-round/6c118de99af46be336b95b51293133ea</t>
  </si>
  <si>
    <t>/Organization/Bakbone-Software</t>
  </si>
  <si>
    <t>Bakbone Software</t>
  </si>
  <si>
    <t>http://www.bakbone.com/downloads_area.php</t>
  </si>
  <si>
    <t>/organization/androjek</t>
  </si>
  <si>
    <t>/funding-round/d91e1d9380b1cd348d0daac7a1db96b4</t>
  </si>
  <si>
    <t>/Organization/Bakedcode</t>
  </si>
  <si>
    <t>BakedCode</t>
  </si>
  <si>
    <t>http://bakedcode.com</t>
  </si>
  <si>
    <t>Apps|Internet|Project Management|Software</t>
  </si>
  <si>
    <t>/organization/andromeda-web-development-llc</t>
  </si>
  <si>
    <t>/funding-round/fa7ae1f0408f9737dfe079f6de96ef14</t>
  </si>
  <si>
    <t>/Organization/Baker-Oil-Gas</t>
  </si>
  <si>
    <t>Baker Oil &amp; Gas</t>
  </si>
  <si>
    <t>Energy Management|Natural Resources|Oil &amp; Gas</t>
  </si>
  <si>
    <t>/organization/andromedia</t>
  </si>
  <si>
    <t>/funding-round/06e63c87a735cb994d2c47a86a7ea57b</t>
  </si>
  <si>
    <t>/Organization/Baker-Street</t>
  </si>
  <si>
    <t>Baker Street</t>
  </si>
  <si>
    <t>/organization/andtix</t>
  </si>
  <si>
    <t>/funding-round/683c083128c2355ff05cdf1534da273e</t>
  </si>
  <si>
    <t>/Organization/Bakers-Circle</t>
  </si>
  <si>
    <t>Bakers Circle</t>
  </si>
  <si>
    <t>http://www.bakerscircle.co.in/index.html</t>
  </si>
  <si>
    <t>/organization/andy-os-inc-</t>
  </si>
  <si>
    <t>/funding-round/29f95ca176dd5e7222d0fbd40a35bb9e</t>
  </si>
  <si>
    <t>/Organization/Bakers-Shoes</t>
  </si>
  <si>
    <t>Bakers Shoes</t>
  </si>
  <si>
    <t>http://bakersshoes.com</t>
  </si>
  <si>
    <t>/organization/anedot</t>
  </si>
  <si>
    <t>/funding-round/1ec784530c0a5358f2d20ec7a0c043d7</t>
  </si>
  <si>
    <t>/Organization/Bakipa</t>
  </si>
  <si>
    <t>Bakipa</t>
  </si>
  <si>
    <t>http://www.bakipa.com</t>
  </si>
  <si>
    <t>Families|Marketplaces</t>
  </si>
  <si>
    <t>14-03-2014</t>
  </si>
  <si>
    <t>/organization/anelletti-sicilian-street-food-restaurants</t>
  </si>
  <si>
    <t>/funding-round/60f9c2d428220993a381447caf903991</t>
  </si>
  <si>
    <t>13/07/2014</t>
  </si>
  <si>
    <t>/Organization/Bakusa</t>
  </si>
  <si>
    <t>BakUSA</t>
  </si>
  <si>
    <t>http://bakusa.com/</t>
  </si>
  <si>
    <t>/organization/anemoi-renovables</t>
  </si>
  <si>
    <t>/funding-round/1574556da1a960c378302749ee4443a8</t>
  </si>
  <si>
    <t>/Organization/Balabit-It-Security</t>
  </si>
  <si>
    <t>BalaBit</t>
  </si>
  <si>
    <t>http://www.balabit.com</t>
  </si>
  <si>
    <t>Accounting|IT and Cybersecurity|Software</t>
  </si>
  <si>
    <t>/organization/anergis</t>
  </si>
  <si>
    <t>/funding-round/5551a7e8665c69d602371fd9e6d8fd28</t>
  </si>
  <si>
    <t>/Organization/Balakam</t>
  </si>
  <si>
    <t>Balakam</t>
  </si>
  <si>
    <t>http://www.findstream.com</t>
  </si>
  <si>
    <t>Search|Technology</t>
  </si>
  <si>
    <t>Nizhniy Novgorod</t>
  </si>
  <si>
    <t>/funding-round/9dfcca77dcf4722efc6a1f7a88a0284d</t>
  </si>
  <si>
    <t>/Organization/Balalikea</t>
  </si>
  <si>
    <t>BALALIKEA</t>
  </si>
  <si>
    <t>http://balalikea.ru/</t>
  </si>
  <si>
    <t>/organization/anesco</t>
  </si>
  <si>
    <t>/funding-round/3b3a2db768508ea6c173bb3bb019a486</t>
  </si>
  <si>
    <t>27/11/2014</t>
  </si>
  <si>
    <t>/Organization/Balance-Financial</t>
  </si>
  <si>
    <t>Balance Financial</t>
  </si>
  <si>
    <t>http://www.balancefinancial.com</t>
  </si>
  <si>
    <t>Enterprise Software|Finance Technology</t>
  </si>
  <si>
    <t>/funding-round/75f264be76a3822af247f5de38e38c24</t>
  </si>
  <si>
    <t>/Organization/Balance-Therapeutics</t>
  </si>
  <si>
    <t>Balance Therapeutics</t>
  </si>
  <si>
    <t>http://balance-therapeutics.com/default.aspx</t>
  </si>
  <si>
    <t>/funding-round/778cd3d4c7cc45934277e930cd62c74d</t>
  </si>
  <si>
    <t>/Organization/Balanced</t>
  </si>
  <si>
    <t>Balanced</t>
  </si>
  <si>
    <t>http://www.balancedpayments.com</t>
  </si>
  <si>
    <t>E-Commerce|Mobile Payments|Payments|Peer-to-Peer</t>
  </si>
  <si>
    <t>/organization/anesiva</t>
  </si>
  <si>
    <t>/funding-round/6248607f2005bb5e9f966208af950430</t>
  </si>
  <si>
    <t>/Organization/Balanced-Labs</t>
  </si>
  <si>
    <t>Balanced Labs</t>
  </si>
  <si>
    <t>http://www.balancedlabs.com/</t>
  </si>
  <si>
    <t>Accounting|Productivity Software|SaaS</t>
  </si>
  <si>
    <t>/funding-round/94fde58d8c92b72f043fa1763833a5b3</t>
  </si>
  <si>
    <t>18/12/2007</t>
  </si>
  <si>
    <t>/Organization/Balandras-3</t>
  </si>
  <si>
    <t>Balandras</t>
  </si>
  <si>
    <t>http://www.balandras.es/</t>
  </si>
  <si>
    <t>/funding-round/e49ad563f90cbe0a994116eba38aad9f</t>
  </si>
  <si>
    <t>30/01/2009</t>
  </si>
  <si>
    <t>/Organization/Balaya</t>
  </si>
  <si>
    <t>Balaya</t>
  </si>
  <si>
    <t>http://www.balaya.com</t>
  </si>
  <si>
    <t>/organization/anesthesia-medical-group</t>
  </si>
  <si>
    <t>/funding-round/95d1243890504ac17d2200d9c88b2c9e</t>
  </si>
  <si>
    <t>/Organization/Balch-Hill-Medical</t>
  </si>
  <si>
    <t>Balch Hill Medical</t>
  </si>
  <si>
    <t>http://www.balchhillmedical.com</t>
  </si>
  <si>
    <t>/organization/anesthetix-holdings</t>
  </si>
  <si>
    <t>/funding-round/9d8ceeb2a3f72a60a1aeca666064fe4c</t>
  </si>
  <si>
    <t>/Organization/Balconytv</t>
  </si>
  <si>
    <t>BalconyTV</t>
  </si>
  <si>
    <t>http://www.balconytv.com</t>
  </si>
  <si>
    <t>Games|Music|Video|Video Streaming</t>
  </si>
  <si>
    <t>/organization/aneumed</t>
  </si>
  <si>
    <t>/funding-round/833fad48eb57701291a5a642a7d643ae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anevia</t>
  </si>
  <si>
    <t>/funding-round/7b7844c9ca41479ce74067555fc1c7be</t>
  </si>
  <si>
    <t>/Organization/Balerin-Com</t>
  </si>
  <si>
    <t>Balerin.com</t>
  </si>
  <si>
    <t>http://www.balerin.com/</t>
  </si>
  <si>
    <t>/funding-round/ec46ef6abd33f02d72211c180c0bd3ac</t>
  </si>
  <si>
    <t>/Organization/Balihoo</t>
  </si>
  <si>
    <t>Balihoo</t>
  </si>
  <si>
    <t>http://www.balihoo.com</t>
  </si>
  <si>
    <t>Advertising|Media|Software</t>
  </si>
  <si>
    <t>/organization/anew-oncology</t>
  </si>
  <si>
    <t>/funding-round/db61d285358cd99279f53f0c589501f4</t>
  </si>
  <si>
    <t>/Organization/Balinea</t>
  </si>
  <si>
    <t>Balinea</t>
  </si>
  <si>
    <t>http://www.balinea.com/</t>
  </si>
  <si>
    <t>Internet|Services|Spas</t>
  </si>
  <si>
    <t>/organization/anews</t>
  </si>
  <si>
    <t>/funding-round/30a77817a2991058d086a7c9ec5c586a</t>
  </si>
  <si>
    <t>/Organization/Ball-Street</t>
  </si>
  <si>
    <t>Ball Street</t>
  </si>
  <si>
    <t>Advertising|Content|Product Development Services|Sports|Video</t>
  </si>
  <si>
    <t>/funding-round/498c635f0dffcb85c6b0b5cb3606a39f</t>
  </si>
  <si>
    <t>/Organization/Ballard-Power-Systems</t>
  </si>
  <si>
    <t>Ballard Power Systems</t>
  </si>
  <si>
    <t>http://www.ballard.com</t>
  </si>
  <si>
    <t>/organization/anews-inc</t>
  </si>
  <si>
    <t>/funding-round/5e3008a29c4d03913b05806f742493be</t>
  </si>
  <si>
    <t>/Organization/Ballista-Securities</t>
  </si>
  <si>
    <t>Ballista Securities</t>
  </si>
  <si>
    <t>http://www.ballistasecurities.com</t>
  </si>
  <si>
    <t>Financial Services|Security|Trading</t>
  </si>
  <si>
    <t>/funding-round/b5b2fa087c437cc0d51e33db75418495</t>
  </si>
  <si>
    <t>/Organization/Balllogic</t>
  </si>
  <si>
    <t>BallLogic</t>
  </si>
  <si>
    <t>http://balllogic.com</t>
  </si>
  <si>
    <t>/organization/anexon</t>
  </si>
  <si>
    <t>/funding-round/02777c456dce0b3a858924efe71758d0</t>
  </si>
  <si>
    <t>/Organization/Balloon-2</t>
  </si>
  <si>
    <t>Balloon</t>
  </si>
  <si>
    <t>http://www.balloon-app.com/</t>
  </si>
  <si>
    <t>Apps|Meeting Software|Messaging</t>
  </si>
  <si>
    <t>/funding-round/b537933e4b4af151faceb7e2661ad07f</t>
  </si>
  <si>
    <t>31/12/2007</t>
  </si>
  <si>
    <t>/Organization/Ballooning-Nest-Eggs</t>
  </si>
  <si>
    <t>Ballooning Nest Eggs</t>
  </si>
  <si>
    <t>http://www.ballooningnesteggs.com</t>
  </si>
  <si>
    <t>/organization/anf-technology</t>
  </si>
  <si>
    <t>/funding-round/bf1c96b67fd93d1ee0e2738c8a501470</t>
  </si>
  <si>
    <t>/Organization/Ballparc</t>
  </si>
  <si>
    <t>Ballparc</t>
  </si>
  <si>
    <t>http://www.ballparc.com</t>
  </si>
  <si>
    <t>Apps|Parking|Service Providers|Software</t>
  </si>
  <si>
    <t>/organization/anfiro</t>
  </si>
  <si>
    <t>/funding-round/f9ce8fe0d6484a20b3e5153599cb61b0</t>
  </si>
  <si>
    <t>/Organization/Balls-Ie</t>
  </si>
  <si>
    <t>Balls.ie</t>
  </si>
  <si>
    <t>http://balls.ie/</t>
  </si>
  <si>
    <t>Games|Social Media|Software|Sports</t>
  </si>
  <si>
    <t>/organization/anfix</t>
  </si>
  <si>
    <t>/funding-round/05077fcf23793d22197df87ff380360b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14-08-2009</t>
  </si>
  <si>
    <t>/funding-round/a3a5eaa1e250d1d3e6112a9aa9cb641f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angani-limited</t>
  </si>
  <si>
    <t>/funding-round/718fbcb837528d3c554ff54128069edb</t>
  </si>
  <si>
    <t>/Organization/Baloonr</t>
  </si>
  <si>
    <t>Baloonr</t>
  </si>
  <si>
    <t>http://baloonr.com</t>
  </si>
  <si>
    <t>Collaboration|Enterprise Software|Innovation Engineering|Mobile Enterprise|SaaS</t>
  </si>
  <si>
    <t>/organization/angaza-design</t>
  </si>
  <si>
    <t>/funding-round/187e39f2c4ac54bd476425f2d94cc4b4</t>
  </si>
  <si>
    <t>/Organization/Baltic-Embedded</t>
  </si>
  <si>
    <t>Baltic Embedded</t>
  </si>
  <si>
    <t>http://baltic-embedded.com/</t>
  </si>
  <si>
    <t>/funding-round/f4af686402d72d613ed0a7968449af3e</t>
  </si>
  <si>
    <t>29/11/2013</t>
  </si>
  <si>
    <t>/Organization/Baltic-Motors-Corporation</t>
  </si>
  <si>
    <t>Baltic Motors Corporation</t>
  </si>
  <si>
    <t>Auto|Automotive|Cars</t>
  </si>
  <si>
    <t>/organization/angee</t>
  </si>
  <si>
    <t>/funding-round/fa10c41987ccc8a3afc4110287e5c0d7</t>
  </si>
  <si>
    <t>/Organization/Baltic-Ticket-Holdings-As</t>
  </si>
  <si>
    <t>Baltic Ticket Holdings AS</t>
  </si>
  <si>
    <t>http://www.piletilevi.ee/eng/bth//</t>
  </si>
  <si>
    <t>/organization/angel-alerts</t>
  </si>
  <si>
    <t>/funding-round/018ff4bdc6b4b42286c9f0ef77c611a1</t>
  </si>
  <si>
    <t>/Organization/Balzo</t>
  </si>
  <si>
    <t>Balzo</t>
  </si>
  <si>
    <t>http://www.balzo.eu</t>
  </si>
  <si>
    <t>Gamification|Online Gaming|Video Games</t>
  </si>
  <si>
    <t>Florence</t>
  </si>
  <si>
    <t>/organization/angel-baby</t>
  </si>
  <si>
    <t>/funding-round/38f6d957634038d1d2f970bd72762a19</t>
  </si>
  <si>
    <t>/Organization/Bam-Labs</t>
  </si>
  <si>
    <t>BAM Labs</t>
  </si>
  <si>
    <t>http://www.bamlabs.com</t>
  </si>
  <si>
    <t>/funding-round/c29d193e303d913d1228e197fdd347e3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angel-capital-entrepreneurial-fund</t>
  </si>
  <si>
    <t>/funding-round/860fd398f99ce4581fd565de8d50f334</t>
  </si>
  <si>
    <t>/Organization/Bamatea</t>
  </si>
  <si>
    <t>Bamatea</t>
  </si>
  <si>
    <t>http://www.bamatea.com</t>
  </si>
  <si>
    <t>/organization/angel-club</t>
  </si>
  <si>
    <t>/funding-round/86e52cb5d06f4456c4e708263ffc32ec</t>
  </si>
  <si>
    <t>/Organization/Bambeco</t>
  </si>
  <si>
    <t>Bambeco</t>
  </si>
  <si>
    <t>http://www.bambeco.com</t>
  </si>
  <si>
    <t>/organization/angel-eye-camera-systems</t>
  </si>
  <si>
    <t>/funding-round/4e01ea3c0ecfeb7de45a7cc0af30d465</t>
  </si>
  <si>
    <t>/Organization/Bambisa</t>
  </si>
  <si>
    <t>Bambisa</t>
  </si>
  <si>
    <t>http://www.bambisa.com</t>
  </si>
  <si>
    <t>Apps|Content|E-Commerce|Education|Teachers</t>
  </si>
  <si>
    <t>/organization/angel-group-holding-company</t>
  </si>
  <si>
    <t>/funding-round/f066cf71eef755499675f44a8c7687e4</t>
  </si>
  <si>
    <t>/Organization/Bamboo-Hr</t>
  </si>
  <si>
    <t>BambooHR</t>
  </si>
  <si>
    <t>http://www.BambooHR.com</t>
  </si>
  <si>
    <t>17-07-2008</t>
  </si>
  <si>
    <t>/organization/angel-medical-group</t>
  </si>
  <si>
    <t>/funding-round/ed6228b89ea198e90d532541fe5c8ab1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14-10-2014</t>
  </si>
  <si>
    <t>/organization/angel-medical-systems</t>
  </si>
  <si>
    <t>/funding-round/849c6ccf9f02c64e08d37c9720dc52ba</t>
  </si>
  <si>
    <t>/Organization/Bamboostr</t>
  </si>
  <si>
    <t>Bamboostr</t>
  </si>
  <si>
    <t>http://bamboostr.com</t>
  </si>
  <si>
    <t>Social Media Platforms</t>
  </si>
  <si>
    <t>/funding-round/b868607f502437093b888a33eff8bcdf</t>
  </si>
  <si>
    <t>/Organization/Bambuser</t>
  </si>
  <si>
    <t>Bambuser</t>
  </si>
  <si>
    <t>http://www.bambuser.com</t>
  </si>
  <si>
    <t>Mobile|Real Time|Video|Video Streaming</t>
  </si>
  <si>
    <t>/organization/angelantoni</t>
  </si>
  <si>
    <t>/funding-round/21bef063d1a262069f3c92f7ca57f26e</t>
  </si>
  <si>
    <t>25/04/2012</t>
  </si>
  <si>
    <t>/Organization/Bamx</t>
  </si>
  <si>
    <t>BAMx</t>
  </si>
  <si>
    <t>https://www.bam-x.com</t>
  </si>
  <si>
    <t>/organization/angelberry</t>
  </si>
  <si>
    <t>/funding-round/6951e9cccf09bad5b3dc0a265734a629</t>
  </si>
  <si>
    <t>/Organization/Bananabandy</t>
  </si>
  <si>
    <t>BananaBandy</t>
  </si>
  <si>
    <t>https://www.bananabandy.com/</t>
  </si>
  <si>
    <t>Communities</t>
  </si>
  <si>
    <t>/organization/angelcrunch</t>
  </si>
  <si>
    <t>/funding-round/2aeeb65c8b2b2cd53e5f8e23fe3910f5</t>
  </si>
  <si>
    <t>/Organization/Bancabc</t>
  </si>
  <si>
    <t>BancABC</t>
  </si>
  <si>
    <t>http://bancabc.com</t>
  </si>
  <si>
    <t>Business Services|Finance|Financial Services</t>
  </si>
  <si>
    <t>/funding-round/d13210c8bb23fa61181d2978066c4122</t>
  </si>
  <si>
    <t>/Organization/Bancalis-Gmbh</t>
  </si>
  <si>
    <t>BANCALIS GmbH</t>
  </si>
  <si>
    <t>http://www.Bancalis.de</t>
  </si>
  <si>
    <t>Algorithms|Finance Technology|FinTech|New Technologies</t>
  </si>
  <si>
    <t>13-08-2015</t>
  </si>
  <si>
    <t>/organization/angelfish</t>
  </si>
  <si>
    <t>/funding-round/e21965c22b41b942f7397c024c8186da</t>
  </si>
  <si>
    <t>/Organization/Bancbox</t>
  </si>
  <si>
    <t>Finxera</t>
  </si>
  <si>
    <t>http://www.finxera.com</t>
  </si>
  <si>
    <t>/organization/angella-joy-inc-dba-life-treasury</t>
  </si>
  <si>
    <t>/funding-round/1c51209a07d6abdbfd8778612c437da8</t>
  </si>
  <si>
    <t>/Organization/Bancha</t>
  </si>
  <si>
    <t>Bancha</t>
  </si>
  <si>
    <t>http://bancha.launchrock.com</t>
  </si>
  <si>
    <t>Events|Peer-to-Peer|Tourism|Travel</t>
  </si>
  <si>
    <t>/organization/angellist</t>
  </si>
  <si>
    <t>/funding-round/3ce1af57c16f1bb1f74532b19319fc5c</t>
  </si>
  <si>
    <t>/Organization/Bancore-Aps</t>
  </si>
  <si>
    <t>Bancore A/S</t>
  </si>
  <si>
    <t>http://www.bancore.com</t>
  </si>
  <si>
    <t>E-Commerce|Mobile Payments</t>
  </si>
  <si>
    <t>Fredensborg</t>
  </si>
  <si>
    <t>/funding-round/6402dd5bfde370a433088700f23350c3</t>
  </si>
  <si>
    <t>/Organization/Band-Digital</t>
  </si>
  <si>
    <t>Band Digital</t>
  </si>
  <si>
    <t>Internet Marketing</t>
  </si>
  <si>
    <t>/funding-round/69574c6b50203074d0c4883f8a75a99a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funding-round/8bc83e7faffbe94adadb4e5c101ca868</t>
  </si>
  <si>
    <t>27/03/2014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funding-round/fdbb3ad37f6904b3a1eba186144bbcda</t>
  </si>
  <si>
    <t>/Organization/Bandandme</t>
  </si>
  <si>
    <t>BandAndMe</t>
  </si>
  <si>
    <t>http://bandandme.com</t>
  </si>
  <si>
    <t>Analytics|Apps|Media|Music</t>
  </si>
  <si>
    <t>/funding-round/ff5a2ea76e01ab1e1d7fd5bf2a04dba9</t>
  </si>
  <si>
    <t>/Organization/Bandapp</t>
  </si>
  <si>
    <t>BandApp</t>
  </si>
  <si>
    <t>http://bandapp.com</t>
  </si>
  <si>
    <t>/organization/angelmd</t>
  </si>
  <si>
    <t>/funding-round/89b74aee0808ff4a81fc90aa6128a7e2</t>
  </si>
  <si>
    <t>/Organization/Bandar-Foods</t>
  </si>
  <si>
    <t>Bandar Foods</t>
  </si>
  <si>
    <t>http://www.bandarfoods.com/</t>
  </si>
  <si>
    <t>/funding-round/a48465dc3d5523dae4937e28ad39c2c7</t>
  </si>
  <si>
    <t>/Organization/Bandcamp</t>
  </si>
  <si>
    <t>Bandcamp</t>
  </si>
  <si>
    <t>http://www.bandcamp.com</t>
  </si>
  <si>
    <t>16-09-2008</t>
  </si>
  <si>
    <t>/organization/angelpad</t>
  </si>
  <si>
    <t>/funding-round/c92a15033b34fb3f071b22c636316f4b</t>
  </si>
  <si>
    <t>/Organization/Banderacom-2</t>
  </si>
  <si>
    <t>Banderacom</t>
  </si>
  <si>
    <t>Design|Semiconductors|Startups</t>
  </si>
  <si>
    <t>/organization/angelpc-global-support</t>
  </si>
  <si>
    <t>/funding-round/4c6b825da04cca4f842a165a30fe7efd</t>
  </si>
  <si>
    <t>/Organization/Bandgap-Engineering</t>
  </si>
  <si>
    <t>Bandgap Engineering</t>
  </si>
  <si>
    <t>http://www.bandgap.com</t>
  </si>
  <si>
    <t>/organization/angelprime</t>
  </si>
  <si>
    <t>/funding-round/4a078aa9bdf1e6d331ab922cbf7c9a0f</t>
  </si>
  <si>
    <t>/Organization/Bandhappy</t>
  </si>
  <si>
    <t>Bandhappy</t>
  </si>
  <si>
    <t>http://www.bandhappy.com</t>
  </si>
  <si>
    <t>/organization/angels-den</t>
  </si>
  <si>
    <t>/funding-round/902ba7f7a001a17ef6ed0530a7a22eb3</t>
  </si>
  <si>
    <t>/Organization/Bandpage</t>
  </si>
  <si>
    <t>Bandpage</t>
  </si>
  <si>
    <t>http://www.bandpage.com</t>
  </si>
  <si>
    <t>Content Delivery|E-Commerce|Music Services|Startups</t>
  </si>
  <si>
    <t>/organization/angelvest</t>
  </si>
  <si>
    <t>/funding-round/6af27104d5993db4c018658a7b502666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anghami</t>
  </si>
  <si>
    <t>/funding-round/11062ae5c7f160695445b30e4ba53c56</t>
  </si>
  <si>
    <t>/Organization/Bandsintown-Group</t>
  </si>
  <si>
    <t>Bandsintown Group</t>
  </si>
  <si>
    <t>http://corp.bandsintown.com</t>
  </si>
  <si>
    <t>Apps|Big Data|Email Marketing|Mobile|Music|Social Search</t>
  </si>
  <si>
    <t>/funding-round/2b73715130ff5bb4cd202bb3675b7ede</t>
  </si>
  <si>
    <t>/Organization/Bandspeed</t>
  </si>
  <si>
    <t>Bandspeed</t>
  </si>
  <si>
    <t>http://bandspeed.com</t>
  </si>
  <si>
    <t>/organization/angies-list</t>
  </si>
  <si>
    <t>/funding-round/089ff465a70dc322c16182eaf1c4816f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19-10-2011</t>
  </si>
  <si>
    <t>/funding-round/3a54ce95da51f400768fce70b8f6ef25</t>
  </si>
  <si>
    <t>/Organization/Bandura</t>
  </si>
  <si>
    <t>Bandura</t>
  </si>
  <si>
    <t>http://bandurasystems.com/</t>
  </si>
  <si>
    <t>Lake Saint Louis</t>
  </si>
  <si>
    <t>/funding-round/3b9fc56d8a02333367c6c0d7b4bd4a09</t>
  </si>
  <si>
    <t>/Organization/Bandwagon</t>
  </si>
  <si>
    <t>Bandwagon</t>
  </si>
  <si>
    <t>http://www.bandwagon.io</t>
  </si>
  <si>
    <t>/funding-round/3e758ea794bb5fd80e8a5c0b47e197c7</t>
  </si>
  <si>
    <t>20/10/2011</t>
  </si>
  <si>
    <t>/Organization/Bandwdth-Publishing</t>
  </si>
  <si>
    <t>Bandwdth Publishing</t>
  </si>
  <si>
    <t>Apps|Art|Education|Entertainment|Games|Music|Publishing</t>
  </si>
  <si>
    <t>Sonoma</t>
  </si>
  <si>
    <t>/funding-round/5903b58a328d87b91ae6f44ef8e70700</t>
  </si>
  <si>
    <t>/Organization/Bandwidth-Com</t>
  </si>
  <si>
    <t>Bandwidth</t>
  </si>
  <si>
    <t>http://www.bandwidth.com</t>
  </si>
  <si>
    <t>VoIP|Web Hosting</t>
  </si>
  <si>
    <t>/funding-round/637b88b10e06a35faf56dd411af75bcf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funding-round/8992d357f7a92f8e6f031dc11dce98c6</t>
  </si>
  <si>
    <t>/Organization/Bangbang-Security</t>
  </si>
  <si>
    <t>BANGCLE</t>
  </si>
  <si>
    <t>http://www.secneo.com</t>
  </si>
  <si>
    <t>Android|Mobile Security|Mobile Software Tools</t>
  </si>
  <si>
    <t>/funding-round/af0ecd99c7a36da247bcf8aed7569733</t>
  </si>
  <si>
    <t>/Organization/Bangbite</t>
  </si>
  <si>
    <t>Bangbite</t>
  </si>
  <si>
    <t>http://www.bangbite.com</t>
  </si>
  <si>
    <t>Sassari</t>
  </si>
  <si>
    <t>/funding-round/e218e3892d310b0f3c98f01bfaeb7684</t>
  </si>
  <si>
    <t>/Organization/Bangee</t>
  </si>
  <si>
    <t>Bangee</t>
  </si>
  <si>
    <t>Ikeja</t>
  </si>
  <si>
    <t>/organization/angiochem</t>
  </si>
  <si>
    <t>/funding-round/aa2d7bfe4437910b7b66b7c6b0b195c1</t>
  </si>
  <si>
    <t>/Organization/Bango</t>
  </si>
  <si>
    <t>Bango</t>
  </si>
  <si>
    <t>http://www.bango.com</t>
  </si>
  <si>
    <t>/funding-round/b9822f298cb581ca098718a3aabdbd1c</t>
  </si>
  <si>
    <t>/Organization/Bangtango</t>
  </si>
  <si>
    <t>BangTango</t>
  </si>
  <si>
    <t>https://www.bangtango.com.au</t>
  </si>
  <si>
    <t>Entertainment|Music|Sponsorship|Ticketing</t>
  </si>
  <si>
    <t>/funding-round/de6628ea42bedcc84d405a02d10ba9cb</t>
  </si>
  <si>
    <t>/Organization/Banian-Labs</t>
  </si>
  <si>
    <t>Banian Labs</t>
  </si>
  <si>
    <t>http://www.banianbooks.com</t>
  </si>
  <si>
    <t>Apps|Internet|Technology</t>
  </si>
  <si>
    <t>/organization/angiocrine-bioscience</t>
  </si>
  <si>
    <t>/funding-round/afc3656f4e67c455c3f7140eb762e960</t>
  </si>
  <si>
    <t>/Organization/Banister-Cityhomes</t>
  </si>
  <si>
    <t>Banister Cityhomes</t>
  </si>
  <si>
    <t>E-Commerce Platforms|Industrial</t>
  </si>
  <si>
    <t>/organization/angiodroid</t>
  </si>
  <si>
    <t>/funding-round/4ba059e8c24f21e4c20996ad2dc452a8</t>
  </si>
  <si>
    <t>/Organization/Banister-Works</t>
  </si>
  <si>
    <t>Banister Works</t>
  </si>
  <si>
    <t>Leesburg</t>
  </si>
  <si>
    <t>/organization/angiogenex</t>
  </si>
  <si>
    <t>/funding-round/d4973696ef9310641a851611639317bb</t>
  </si>
  <si>
    <t>16/04/2004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22-06-2011</t>
  </si>
  <si>
    <t>/organization/angiolink-corporation</t>
  </si>
  <si>
    <t>/funding-round/f8dd0244f7b6951e54b5dd708bfafe80</t>
  </si>
  <si>
    <t>/Organization/Bank-Of-Georgetown</t>
  </si>
  <si>
    <t>Bank of Georgetown</t>
  </si>
  <si>
    <t>http://bankofgeorgetown.com</t>
  </si>
  <si>
    <t>/organization/angiologix</t>
  </si>
  <si>
    <t>/funding-round/09d45c8179c68c5c3d07917876e74df1</t>
  </si>
  <si>
    <t>/Organization/Bankbazaar</t>
  </si>
  <si>
    <t>BankBazaar.com</t>
  </si>
  <si>
    <t>http://www.bankbazaar.com</t>
  </si>
  <si>
    <t>Credit Cards|Curated Web|Finance|Insurance|Real Estate Investors</t>
  </si>
  <si>
    <t>/organization/angion-biomedica</t>
  </si>
  <si>
    <t>/funding-round/922e8f27df56d2c85ddf553534cf65fd</t>
  </si>
  <si>
    <t>/Organization/Banke</t>
  </si>
  <si>
    <t>Banke</t>
  </si>
  <si>
    <t>/organization/angioscore</t>
  </si>
  <si>
    <t>/funding-round/62062e68e3b3e1c52a00e64ed6b6ac4f</t>
  </si>
  <si>
    <t>/Organization/Banker-S-Toolbox</t>
  </si>
  <si>
    <t>Banker's Toolbox</t>
  </si>
  <si>
    <t>http://www.bankerstoolbox.com/</t>
  </si>
  <si>
    <t>Banking|Risk Management|Software</t>
  </si>
  <si>
    <t>/funding-round/affe3005c34c41122a6eacd460adf4c9</t>
  </si>
  <si>
    <t>/Organization/Bankerbay-Technologies-2</t>
  </si>
  <si>
    <t>BankerBay Technologies</t>
  </si>
  <si>
    <t>http://bankerbay.com</t>
  </si>
  <si>
    <t>/organization/angioslide</t>
  </si>
  <si>
    <t>/funding-round/59650d368658d4f173873f2ad9cc5f18</t>
  </si>
  <si>
    <t>/Organization/Bankfacil</t>
  </si>
  <si>
    <t>BankFacil</t>
  </si>
  <si>
    <t>http://www.bankfacil.com.br</t>
  </si>
  <si>
    <t>Banking|Consumer Lending|Personal Finance</t>
  </si>
  <si>
    <t>16-04-2012</t>
  </si>
  <si>
    <t>/funding-round/629236740619a33f35c733c92adde321</t>
  </si>
  <si>
    <t>/Organization/Bankfeeinsider-Com</t>
  </si>
  <si>
    <t>Bankfeeinsider.com</t>
  </si>
  <si>
    <t>http://bankfeeinsider.com</t>
  </si>
  <si>
    <t>Glen Cove</t>
  </si>
  <si>
    <t>/funding-round/76e18013ceb1102e06e41d77e4738867</t>
  </si>
  <si>
    <t>/Organization/Bankguard</t>
  </si>
  <si>
    <t>Bankguard</t>
  </si>
  <si>
    <t>http://www.bkguard.com/en/</t>
  </si>
  <si>
    <t>Android|Banking|Finance</t>
  </si>
  <si>
    <t>/funding-round/7e64b207b93f07149d49c3f6bc51bc63</t>
  </si>
  <si>
    <t>/Organization/Banki-Ru</t>
  </si>
  <si>
    <t>Banki.ru</t>
  </si>
  <si>
    <t>http://banki.ru</t>
  </si>
  <si>
    <t>/funding-round/af678dd286aa18d473459980c51c939d</t>
  </si>
  <si>
    <t>/Organization/Bankier-Pl</t>
  </si>
  <si>
    <t>Bankier.pl</t>
  </si>
  <si>
    <t>http://www.bankier.pl</t>
  </si>
  <si>
    <t>/funding-round/c35ee41497202558c02c9ba2927f9a2a</t>
  </si>
  <si>
    <t>/Organization/Bankjoy</t>
  </si>
  <si>
    <t>Bankjoy</t>
  </si>
  <si>
    <t>https://bankjoy.com/</t>
  </si>
  <si>
    <t>/funding-round/f220aa827c3517ca509c5a2a03f1d8e0</t>
  </si>
  <si>
    <t>/Organization/Bankofpoker</t>
  </si>
  <si>
    <t>Bankofpoker</t>
  </si>
  <si>
    <t>http://www.bankofpoker.fr/</t>
  </si>
  <si>
    <t>Advertising|Internet|Media|Mobile|Sales and Marketing</t>
  </si>
  <si>
    <t>/organization/angkor-residences</t>
  </si>
  <si>
    <t>/funding-round/eb319d73f07838aab5ba93a07c5beb33</t>
  </si>
  <si>
    <t>/Organization/Banksimple</t>
  </si>
  <si>
    <t>Simple</t>
  </si>
  <si>
    <t>http://simple.com</t>
  </si>
  <si>
    <t>Banking|Enterprise Software|Finance</t>
  </si>
  <si>
    <t>/organization/angl</t>
  </si>
  <si>
    <t>/funding-round/13a259472c555e340387693d89743ec5</t>
  </si>
  <si>
    <t>/Organization/Banksnob</t>
  </si>
  <si>
    <t>Banksnob</t>
  </si>
  <si>
    <t>http://www.banksnob.com</t>
  </si>
  <si>
    <t>Credit Cards|Finance|Financial Services|Personal Finance|Search</t>
  </si>
  <si>
    <t>29-07-2011</t>
  </si>
  <si>
    <t>/organization/angle</t>
  </si>
  <si>
    <t>/funding-round/091038eb997e8fea6b8483ec8db256e4</t>
  </si>
  <si>
    <t>/Organization/Banktothefuture-Com</t>
  </si>
  <si>
    <t>BankToTheFuture</t>
  </si>
  <si>
    <t>http://bflanding.banktothefuture.com/</t>
  </si>
  <si>
    <t>Crowdfunding|Finance|Peer-to-Peer|Startups|Venture Capital</t>
  </si>
  <si>
    <t>/funding-round/9a7e72ab5bdd28c29fe4c993f5eeefb1</t>
  </si>
  <si>
    <t>/Organization/Bannerman</t>
  </si>
  <si>
    <t>Bannerman</t>
  </si>
  <si>
    <t>http://getbannerman.com</t>
  </si>
  <si>
    <t>/organization/angle-plc</t>
  </si>
  <si>
    <t>/funding-round/f68b06a2272bca94ac57452247684164</t>
  </si>
  <si>
    <t>27/03/2015</t>
  </si>
  <si>
    <t>/Organization/Bannerman-Resources</t>
  </si>
  <si>
    <t>Bannerman Resources</t>
  </si>
  <si>
    <t>http://bannermanresources.com</t>
  </si>
  <si>
    <t>/organization/angles-media-corp</t>
  </si>
  <si>
    <t>/funding-round/06b378d1f019cc1c3cce3afaf8a47270</t>
  </si>
  <si>
    <t>/Organization/Bannerview</t>
  </si>
  <si>
    <t>BannerView.com</t>
  </si>
  <si>
    <t>http://www.bannerview.com</t>
  </si>
  <si>
    <t>Enterprise Software|Web Development|Web Hosting</t>
  </si>
  <si>
    <t>/organization/angleware</t>
  </si>
  <si>
    <t>/funding-round/d7c880448e7bf0544342de10b4733179</t>
  </si>
  <si>
    <t>/Organization/Banno</t>
  </si>
  <si>
    <t>Banno</t>
  </si>
  <si>
    <t>http://banno.com</t>
  </si>
  <si>
    <t>Cedar Falls</t>
  </si>
  <si>
    <t>/organization/anglo-andino-group</t>
  </si>
  <si>
    <t>/funding-round/15088d0442e87794a74bd8d62e7c349f</t>
  </si>
  <si>
    <t>/Organization/Banro-Corporation</t>
  </si>
  <si>
    <t>Banro Corporation</t>
  </si>
  <si>
    <t>http://banro.com</t>
  </si>
  <si>
    <t>/organization/anglo-european-group</t>
  </si>
  <si>
    <t>/funding-round/a415483a1dd0eecf6b3805df8e937a8c</t>
  </si>
  <si>
    <t>/Organization/Bantam</t>
  </si>
  <si>
    <t>Bantam Live</t>
  </si>
  <si>
    <t>http://www.bantamlive.com</t>
  </si>
  <si>
    <t>Contact Management|CRM|Enterprise Software|Social CRM</t>
  </si>
  <si>
    <t>/organization/angmi</t>
  </si>
  <si>
    <t>/funding-round/bb303a537942e2ae281ffe47b8d80bce</t>
  </si>
  <si>
    <t>/Organization/Bantr</t>
  </si>
  <si>
    <t>Bantr</t>
  </si>
  <si>
    <t>http://bantr.tv</t>
  </si>
  <si>
    <t>Games|Soccer|Social Network Media|Sports</t>
  </si>
  <si>
    <t>/organization/angoss-software</t>
  </si>
  <si>
    <t>/funding-round/1a2c341bf2f2eab3517e222266ec2547</t>
  </si>
  <si>
    <t>/Organization/Bantu</t>
  </si>
  <si>
    <t>Bantu LLC</t>
  </si>
  <si>
    <t>http://www.bantu.com</t>
  </si>
  <si>
    <t>/organization/angstro</t>
  </si>
  <si>
    <t>/funding-round/ee681469f4f377322159c63c94ba50ae</t>
  </si>
  <si>
    <t>/Organization/Banyan-2</t>
  </si>
  <si>
    <t>Banyan</t>
  </si>
  <si>
    <t>http://banyan.co/</t>
  </si>
  <si>
    <t>Cloud Computing|Collaboration|SaaS</t>
  </si>
  <si>
    <t>/organization/angstron-materials-inc</t>
  </si>
  <si>
    <t>/funding-round/fc31f69e2dd493f5abac8e2c6b2e48fa</t>
  </si>
  <si>
    <t>/Organization/Banyan-Biomarkers</t>
  </si>
  <si>
    <t>Banyan Biomarkers</t>
  </si>
  <si>
    <t>http://banyanbio.com</t>
  </si>
  <si>
    <t>/organization/angy-citizen</t>
  </si>
  <si>
    <t>/funding-round/bdbff63950929adf266f8b8b33aa3068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anhelo</t>
  </si>
  <si>
    <t>/funding-round/7aeb87eb5553b4c50f6a19844a28dc2c</t>
  </si>
  <si>
    <t>/Organization/Banyan-Technology</t>
  </si>
  <si>
    <t>Banyan Technology</t>
  </si>
  <si>
    <t>http://www.banyantechnology.com</t>
  </si>
  <si>
    <t>Elyria</t>
  </si>
  <si>
    <t>/organization/anhui-anke-biotechnology-group-co-ltd</t>
  </si>
  <si>
    <t>/funding-round/4194841667c1a27967a200c83a718b66</t>
  </si>
  <si>
    <t>/Organization/Banyan-Water</t>
  </si>
  <si>
    <t>Banyan Water</t>
  </si>
  <si>
    <t>http://www.banyanwater.com</t>
  </si>
  <si>
    <t>Renewable Energies|Water</t>
  </si>
  <si>
    <t>/organization/anhui-jiufang-pharmaceutical</t>
  </si>
  <si>
    <t>/funding-round/7575c4f8d0b670cba44b59f0589b1656</t>
  </si>
  <si>
    <t>/Organization/Banza</t>
  </si>
  <si>
    <t>Banza</t>
  </si>
  <si>
    <t>http://www.eatbanza.com/</t>
  </si>
  <si>
    <t>/organization/anhui-ustc-iflytek-science-and-technology-co-ltd</t>
  </si>
  <si>
    <t>/funding-round/2cdb65cf7afe0134d6dda160e059c8d1</t>
  </si>
  <si>
    <t>/Organization/Bao-Box</t>
  </si>
  <si>
    <t>Bao Box</t>
  </si>
  <si>
    <t>http://www.baobox.com</t>
  </si>
  <si>
    <t>/funding-round/7246250b2dec6f61932a2ea2f5a3c467</t>
  </si>
  <si>
    <t>/Organization/Bao-Pinche</t>
  </si>
  <si>
    <t>Bao Pinche</t>
  </si>
  <si>
    <t>http://www.baopinche.com/</t>
  </si>
  <si>
    <t>Cars|Services</t>
  </si>
  <si>
    <t>/funding-round/d292c39bfae2e9bb48efac401a670d12</t>
  </si>
  <si>
    <t>/Organization/Baobab</t>
  </si>
  <si>
    <t>Baobab</t>
  </si>
  <si>
    <t>http://baobabtruck.wix.com/baobab</t>
  </si>
  <si>
    <t>Allston</t>
  </si>
  <si>
    <t>/funding-round/e431feaaafe099ebc216bb11bf5dd486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funding-round/fe78bfffc4fb0c64e71c106f0bd78632</t>
  </si>
  <si>
    <t>/Organization/Baobab-Studios</t>
  </si>
  <si>
    <t>Baobab Studios</t>
  </si>
  <si>
    <t>http://baobabstudios.com/</t>
  </si>
  <si>
    <t>/organization/ani-technologies</t>
  </si>
  <si>
    <t>/funding-round/1e2b54335e2a41d8d7db25b7c11db399</t>
  </si>
  <si>
    <t>/Organization/Baofeng</t>
  </si>
  <si>
    <t>Baofeng</t>
  </si>
  <si>
    <t>http://www.baofeng.com</t>
  </si>
  <si>
    <t>/funding-round/3722a5bf71ee371f98e83fe2dd04596d</t>
  </si>
  <si>
    <t>25/10/2014</t>
  </si>
  <si>
    <t>/Organization/Baofeng-Mojing</t>
  </si>
  <si>
    <t>Baofeng Mojing</t>
  </si>
  <si>
    <t>http://baofengmojing.cn</t>
  </si>
  <si>
    <t>Services|Video|Video Streaming</t>
  </si>
  <si>
    <t>/funding-round/9f11a989ffaa5b2392746f200a9cb632</t>
  </si>
  <si>
    <t>/Organization/Baojia-Com</t>
  </si>
  <si>
    <t>Baojia.com</t>
  </si>
  <si>
    <t>http://baojia.com</t>
  </si>
  <si>
    <t>Cars|Distribution|Internet</t>
  </si>
  <si>
    <t>/funding-round/b6d53e0d0ecf4b720d5a8306e20d97fd</t>
  </si>
  <si>
    <t>/Organization/Baokim</t>
  </si>
  <si>
    <t>Baokim</t>
  </si>
  <si>
    <t>http://www.baokim.vn</t>
  </si>
  <si>
    <t>/funding-round/bbce7c1d8470d24a5b05375a1e58a34e</t>
  </si>
  <si>
    <t>/Organization/Baoku</t>
  </si>
  <si>
    <t>Baoku</t>
  </si>
  <si>
    <t>http://baoku.com</t>
  </si>
  <si>
    <t>/funding-round/d585974a6ae7ca30ff102a0691ab2c1b</t>
  </si>
  <si>
    <t>/Organization/Baolab-Microsystems</t>
  </si>
  <si>
    <t>Baolab Microsystems</t>
  </si>
  <si>
    <t>http://www.baolab.com</t>
  </si>
  <si>
    <t>Nanotechnology|Semiconductors</t>
  </si>
  <si>
    <t>Terrassa</t>
  </si>
  <si>
    <t>/funding-round/e0e7c05049288bed3a9abf6741d7b6f4</t>
  </si>
  <si>
    <t>/Organization/Baomihua</t>
  </si>
  <si>
    <t>Popcorn network</t>
  </si>
  <si>
    <t>http://baomihua.com/</t>
  </si>
  <si>
    <t>/organization/aniboom</t>
  </si>
  <si>
    <t>/funding-round/b6e3ec78d677ad274ff02eecfee355a1</t>
  </si>
  <si>
    <t>/Organization/Baozun-Commerce</t>
  </si>
  <si>
    <t>Baozun Commerce</t>
  </si>
  <si>
    <t>http://www.baozun.com</t>
  </si>
  <si>
    <t>/funding-round/e8c6ece13d17962474e80359e367fc4c</t>
  </si>
  <si>
    <t>/Organization/Baptie-Company</t>
  </si>
  <si>
    <t>Baptie &amp; Company</t>
  </si>
  <si>
    <t>Consulting|Marketing Automation|Services</t>
  </si>
  <si>
    <t>/organization/aniika</t>
  </si>
  <si>
    <t>/funding-round/471d4c93d0b2d67f769450665172dfed</t>
  </si>
  <si>
    <t>/Organization/Bapul</t>
  </si>
  <si>
    <t>Bapul</t>
  </si>
  <si>
    <t>http://www.bapul.net/#/</t>
  </si>
  <si>
    <t>13-06-2011</t>
  </si>
  <si>
    <t>/funding-round/c2d957592f087fffe4973cee87878f37</t>
  </si>
  <si>
    <t>/Organization/Bar-Club-Stats</t>
  </si>
  <si>
    <t>Bar &amp; Club Stats</t>
  </si>
  <si>
    <t>http://www.barandclubstats.com</t>
  </si>
  <si>
    <t>Big Data Analytics|iPhone|Mobile|Nightlife</t>
  </si>
  <si>
    <t>/organization/animail</t>
  </si>
  <si>
    <t>/funding-round/897d45f4a3928ead18676441121d2368</t>
  </si>
  <si>
    <t>/Organization/Bar-Harbor-Biotechnology</t>
  </si>
  <si>
    <t>Bar Harbor BioTechnology</t>
  </si>
  <si>
    <t>http://bhbio.com</t>
  </si>
  <si>
    <t>Trenton</t>
  </si>
  <si>
    <t>/funding-round/9067b388104be6c29adf847806ed612f</t>
  </si>
  <si>
    <t>/Organization/Bar-Pass-2</t>
  </si>
  <si>
    <t>Bar Pass</t>
  </si>
  <si>
    <t>http://www.barpass.co.uk</t>
  </si>
  <si>
    <t>Customer Service|Mobile Commerce|Mobile Payments|Restaurants</t>
  </si>
  <si>
    <t>20-02-2013</t>
  </si>
  <si>
    <t>/funding-round/cb73c19a49275aeb1f4d424a3ce3d7ea</t>
  </si>
  <si>
    <t>/Organization/Bar-Saint</t>
  </si>
  <si>
    <t>Bar Saint</t>
  </si>
  <si>
    <t>/funding-round/f02d0154358419aa1d838ca9ee5a5f65</t>
  </si>
  <si>
    <t>/Organization/Bar-Vista-Homes</t>
  </si>
  <si>
    <t>Bar Vista Homes</t>
  </si>
  <si>
    <t>/organization/animal-cell-therapies</t>
  </si>
  <si>
    <t>/funding-round/1f089749cc0f08c9c548370ee59231c7</t>
  </si>
  <si>
    <t>/Organization/Barafon</t>
  </si>
  <si>
    <t>Barafon</t>
  </si>
  <si>
    <t>/funding-round/7de5066df40f971a4a4d05bc369c0eaa</t>
  </si>
  <si>
    <t>/Organization/Barak-Itc</t>
  </si>
  <si>
    <t>Barak ITC</t>
  </si>
  <si>
    <t>/funding-round/a14fc20922d5fb3d25c8e2eabfd6bd36</t>
  </si>
  <si>
    <t>/Organization/Barared</t>
  </si>
  <si>
    <t>Barared</t>
  </si>
  <si>
    <t>http://www.barared.mx/</t>
  </si>
  <si>
    <t>Cuauhtémoc</t>
  </si>
  <si>
    <t>/organization/animal-innovations</t>
  </si>
  <si>
    <t>/funding-round/4b8196d245b71935bb8d0e275a0163a5</t>
  </si>
  <si>
    <t>/Organization/Baratz-Consulting-Services</t>
  </si>
  <si>
    <t>Baratz Consulting Services</t>
  </si>
  <si>
    <t>http://www.baratz.com/</t>
  </si>
  <si>
    <t>/organization/animal-kingdom</t>
  </si>
  <si>
    <t>/funding-round/c864a85b188daf9eab0562c15ecf92d3</t>
  </si>
  <si>
    <t>/Organization/Baravento</t>
  </si>
  <si>
    <t>Baravento</t>
  </si>
  <si>
    <t>http://en.baravento.com/</t>
  </si>
  <si>
    <t>Lifestyle Products</t>
  </si>
  <si>
    <t>/organization/animalbox</t>
  </si>
  <si>
    <t>/funding-round/56db70e0bd4c12c73c2e8c8fc28df8fe</t>
  </si>
  <si>
    <t>/Organization/Barbird</t>
  </si>
  <si>
    <t>BarBird</t>
  </si>
  <si>
    <t>/funding-round/6112a02ad265a2c41ecc4b88743a1914</t>
  </si>
  <si>
    <t>/Organization/Barburrito</t>
  </si>
  <si>
    <t>Barburrito</t>
  </si>
  <si>
    <t>http://www.barburrito.co.uk</t>
  </si>
  <si>
    <t>/organization/animalvitae</t>
  </si>
  <si>
    <t>/funding-round/c4a9a8cb3bac414127298aaaace05e2a</t>
  </si>
  <si>
    <t>/Organization/Barcheyacht-It</t>
  </si>
  <si>
    <t>BY</t>
  </si>
  <si>
    <t>http://www.bluewago.it</t>
  </si>
  <si>
    <t>ICT|Online Travel|Travel|Travel &amp; Tourism</t>
  </si>
  <si>
    <t>Trieste</t>
  </si>
  <si>
    <t>/funding-round/ededc8a2e16ccd063d055a45fc14adce</t>
  </si>
  <si>
    <t>/Organization/Barclays-House</t>
  </si>
  <si>
    <t>Barclays House</t>
  </si>
  <si>
    <t>/organization/animated-dynamics</t>
  </si>
  <si>
    <t>/funding-round/67258334becb03ebca7810b2550fcae8</t>
  </si>
  <si>
    <t>/Organization/Barcoding</t>
  </si>
  <si>
    <t>Barcoding</t>
  </si>
  <si>
    <t>http://www.barcoding.com</t>
  </si>
  <si>
    <t>/organization/animated-speech</t>
  </si>
  <si>
    <t>/funding-round/434699aa6b72e3546ecf1cf6253948b3</t>
  </si>
  <si>
    <t>/Organization/Barcol-Air-Usa</t>
  </si>
  <si>
    <t>Barcol Air USA</t>
  </si>
  <si>
    <t>http://barcolairusa.com</t>
  </si>
  <si>
    <t>/organization/animating-touch</t>
  </si>
  <si>
    <t>/funding-round/921a01019800b35cfc2fffa452f6c1fb</t>
  </si>
  <si>
    <t>/Organization/Barcoo</t>
  </si>
  <si>
    <t>barcoo</t>
  </si>
  <si>
    <t>http://www.barcoo.com</t>
  </si>
  <si>
    <t>Consumers|Data Visualization|Hardware|Mobile</t>
  </si>
  <si>
    <t>/organization/animatu-multimedia</t>
  </si>
  <si>
    <t>/funding-round/18dc43f9299f1fad931d4f09af210d49</t>
  </si>
  <si>
    <t>/Organization/Bardakovka</t>
  </si>
  <si>
    <t>Bardakovka</t>
  </si>
  <si>
    <t>http://e-rupor.ru/</t>
  </si>
  <si>
    <t>Maps</t>
  </si>
  <si>
    <t>/organization/animeals</t>
  </si>
  <si>
    <t>/funding-round/a4987ee1c5fbb05195fed3c46d7da0bb</t>
  </si>
  <si>
    <t>26/04/2015</t>
  </si>
  <si>
    <t>/Organization/Bardolino-Grille</t>
  </si>
  <si>
    <t>Bardolino Grille</t>
  </si>
  <si>
    <t>Goldsboro</t>
  </si>
  <si>
    <t>/organization/animeeple</t>
  </si>
  <si>
    <t>/funding-round/80bed573d47ee0b1277f149509235701</t>
  </si>
  <si>
    <t>/Organization/Bare-Fruit</t>
  </si>
  <si>
    <t>Bare Snacks</t>
  </si>
  <si>
    <t>http://www.baresnacks.com</t>
  </si>
  <si>
    <t>Hospitality|Specialty Foods</t>
  </si>
  <si>
    <t>/organization/animoca</t>
  </si>
  <si>
    <t>/funding-round/137215037a0791fc73ab8ec24503ee72</t>
  </si>
  <si>
    <t>/Organization/Bare-Labor</t>
  </si>
  <si>
    <t>Bare Labor</t>
  </si>
  <si>
    <t>Fate</t>
  </si>
  <si>
    <t>20-02-2015</t>
  </si>
  <si>
    <t>/funding-round/70d37f60e93bab22abca8cf10043a549</t>
  </si>
  <si>
    <t>/Organization/Bare-Tree-Media</t>
  </si>
  <si>
    <t>Bare Tree Media</t>
  </si>
  <si>
    <t>http://baretreemedia.com</t>
  </si>
  <si>
    <t>/organization/animoca-brands-corporation</t>
  </si>
  <si>
    <t>/funding-round/3b6e4e2ecf6a0541adec203a5d677618</t>
  </si>
  <si>
    <t>/Organization/Bareedee</t>
  </si>
  <si>
    <t>BareedEE</t>
  </si>
  <si>
    <t>http://bareedee.co/</t>
  </si>
  <si>
    <t>Palestine</t>
  </si>
  <si>
    <t>17-05-2014</t>
  </si>
  <si>
    <t>/funding-round/5d2b3a80a3ff422f4ea9275eefa83891</t>
  </si>
  <si>
    <t>/Organization/Barefoot-Networks</t>
  </si>
  <si>
    <t>Barefoot Networks</t>
  </si>
  <si>
    <t>http://www.barefootnetworks.com</t>
  </si>
  <si>
    <t>Computers|Startups|Technology</t>
  </si>
  <si>
    <t>/organization/animoto</t>
  </si>
  <si>
    <t>/funding-round/4119655296ef57e1443976114efe186a</t>
  </si>
  <si>
    <t>/Organization/Barefoot-Power</t>
  </si>
  <si>
    <t>Barefoot Power</t>
  </si>
  <si>
    <t>http://www.barefootpower.com/</t>
  </si>
  <si>
    <t>Epping</t>
  </si>
  <si>
    <t>/funding-round/74aa22d8b7600af9dc66ad335ac2e33c</t>
  </si>
  <si>
    <t>/Organization/Baremetrics</t>
  </si>
  <si>
    <t>Baremetrics</t>
  </si>
  <si>
    <t>https://baremetrics.io</t>
  </si>
  <si>
    <t>Business Analytics|Cloud Computing|Data Visualization</t>
  </si>
  <si>
    <t>14-10-2013</t>
  </si>
  <si>
    <t>/funding-round/9dfaeccd79ef894ed3b19169c588a7b9</t>
  </si>
  <si>
    <t>/Organization/Bareye</t>
  </si>
  <si>
    <t>BarEye</t>
  </si>
  <si>
    <t>http://www.bareye.com</t>
  </si>
  <si>
    <t>/organization/anipipo</t>
  </si>
  <si>
    <t>/funding-round/5a1cdac16acc5c7030b7f26892061122</t>
  </si>
  <si>
    <t>25/10/2012</t>
  </si>
  <si>
    <t>/Organization/Bargain-Technologies</t>
  </si>
  <si>
    <t>Bargain Technologies</t>
  </si>
  <si>
    <t>http://vantagecircle.com</t>
  </si>
  <si>
    <t>Discounts|Internet|Service Providers</t>
  </si>
  <si>
    <t>/funding-round/a75df381b9edf353d9cc69e2af1897c2</t>
  </si>
  <si>
    <t>/Organization/Bariatric-Partners</t>
  </si>
  <si>
    <t>Bariatric Partners</t>
  </si>
  <si>
    <t>/organization/anita-margarita</t>
  </si>
  <si>
    <t>/funding-round/33147c9bd4e9626c3f1bd30f7aa3a2df</t>
  </si>
  <si>
    <t>/Organization/Bark---Co</t>
  </si>
  <si>
    <t>Bark &amp; Co</t>
  </si>
  <si>
    <t>https://barkbox.com/</t>
  </si>
  <si>
    <t>/organization/anivo</t>
  </si>
  <si>
    <t>/funding-round/ec3e17ac375a43193c107e294d4c811b</t>
  </si>
  <si>
    <t>/Organization/Bark-Co</t>
  </si>
  <si>
    <t>http://bark.co</t>
  </si>
  <si>
    <t>/organization/aniways</t>
  </si>
  <si>
    <t>/funding-round/521b685e376050154b9b768d431d6ebf</t>
  </si>
  <si>
    <t>/Organization/Barkbox</t>
  </si>
  <si>
    <t>BarkBox</t>
  </si>
  <si>
    <t>http://barkbox.com</t>
  </si>
  <si>
    <t>/funding-round/7c8ea87157b80b597aade70897c8deef</t>
  </si>
  <si>
    <t>/Organization/Barkibu</t>
  </si>
  <si>
    <t>Barkibu</t>
  </si>
  <si>
    <t>http://www.barkibu.com/</t>
  </si>
  <si>
    <t>A Coruna</t>
  </si>
  <si>
    <t>A Coruña</t>
  </si>
  <si>
    <t>/funding-round/a607fb31d3b3a50ce80de1a28aa2efc1</t>
  </si>
  <si>
    <t>/Organization/Barking</t>
  </si>
  <si>
    <t>Barking</t>
  </si>
  <si>
    <t>http://barking.ee/en</t>
  </si>
  <si>
    <t>Consumers</t>
  </si>
  <si>
    <t>/funding-round/c61d236796d6840bd9178482919a7ece</t>
  </si>
  <si>
    <t>/Organization/Barkingseals-Com</t>
  </si>
  <si>
    <t>BarkingSeals.com</t>
  </si>
  <si>
    <t>http://www.BarkingSeals.com</t>
  </si>
  <si>
    <t>/funding-round/ffcf2912231ccbf17c9fd204727ef81a</t>
  </si>
  <si>
    <t>/Organization/Barn-Willow</t>
  </si>
  <si>
    <t>Barn &amp; Willow</t>
  </si>
  <si>
    <t>http://barnandwillow.com/</t>
  </si>
  <si>
    <t>Custom Retail|E-Commerce|Home Decor|Retail</t>
  </si>
  <si>
    <t>/organization/aniwo-co-ltd</t>
  </si>
  <si>
    <t>/funding-round/560c2a3fc57faddd3fe0fc3e3a0648ef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anjuke-com</t>
  </si>
  <si>
    <t>/funding-round/1c3fe30292e5661c81a4fa78af914700</t>
  </si>
  <si>
    <t>/Organization/Barnana</t>
  </si>
  <si>
    <t>Barnana</t>
  </si>
  <si>
    <t>http://www.barnana.com</t>
  </si>
  <si>
    <t>Consumer Goods|Organic|Specialty Foods</t>
  </si>
  <si>
    <t>/funding-round/4ee4f2ab15aea410e8565fcf79e3d77c</t>
  </si>
  <si>
    <t>/Organization/Barnebys</t>
  </si>
  <si>
    <t>Barnebys - All Auctions in one place</t>
  </si>
  <si>
    <t>http://www.barnebys.com</t>
  </si>
  <si>
    <t>Art|Auctions|Databases|Search</t>
  </si>
  <si>
    <t>/funding-round/a23914dd452f9f11b0ba5e31f97a392e</t>
  </si>
  <si>
    <t>/Organization/Barnes-Noble</t>
  </si>
  <si>
    <t>Barnes &amp; Noble</t>
  </si>
  <si>
    <t>http://www.barnesandnobleinc.com</t>
  </si>
  <si>
    <t>/funding-round/efb9b97c30f60569a58e29bbfadd1c28</t>
  </si>
  <si>
    <t>/Organization/Barnpengar</t>
  </si>
  <si>
    <t>Barnpengar</t>
  </si>
  <si>
    <t>http://www.veckopengen.se/</t>
  </si>
  <si>
    <t>/organization/ankasa-regenerative-therapeutics</t>
  </si>
  <si>
    <t>/funding-round/3effd6ccf453f9581a9574f7095d3806</t>
  </si>
  <si>
    <t>/Organization/Barnraiser</t>
  </si>
  <si>
    <t>Barnraiser</t>
  </si>
  <si>
    <t>http://www.barnraiser.us</t>
  </si>
  <si>
    <t>Crowdfunding|Organic Food</t>
  </si>
  <si>
    <t>/organization/ankh-genetics</t>
  </si>
  <si>
    <t>/funding-round/917dc3b5ea6d59326bd2065db722f9e2</t>
  </si>
  <si>
    <t>/Organization/Baro</t>
  </si>
  <si>
    <t>Baro</t>
  </si>
  <si>
    <t>http://www.getbaro.com</t>
  </si>
  <si>
    <t>Collaborative Consumption|Mobile|Online Rental|Peer-to-Peer</t>
  </si>
  <si>
    <t>/organization/anki</t>
  </si>
  <si>
    <t>/funding-round/347d224e195c00288969f445f6bf5e70</t>
  </si>
  <si>
    <t>/Organization/Baroc-Pub</t>
  </si>
  <si>
    <t>Baroc Pub</t>
  </si>
  <si>
    <t>/funding-round/e6bafe298f6890e539ec108a21dde7e0</t>
  </si>
  <si>
    <t>/Organization/Barofold</t>
  </si>
  <si>
    <t>BaroFold</t>
  </si>
  <si>
    <t>http://www.barofold.com</t>
  </si>
  <si>
    <t>/organization/ankota</t>
  </si>
  <si>
    <t>/funding-round/9e2d61c958724e8a67cca30730cc0776</t>
  </si>
  <si>
    <t>/Organization/Baron-Fig</t>
  </si>
  <si>
    <t>Baron Fig</t>
  </si>
  <si>
    <t>http://www.baronfig.com/</t>
  </si>
  <si>
    <t>E-Commerce|Mobile|Product Design</t>
  </si>
  <si>
    <t>/organization/ann-arbor-spark</t>
  </si>
  <si>
    <t>/funding-round/3917b648ebfc51d47a6b7efbd790a015</t>
  </si>
  <si>
    <t>/Organization/Baronova</t>
  </si>
  <si>
    <t>BAROnova</t>
  </si>
  <si>
    <t>http://www.baronova.com</t>
  </si>
  <si>
    <t>/organization/anna-lozabai</t>
  </si>
  <si>
    <t>/funding-round/144ae6aba4b7d3410d3448f9c3e0fffd</t>
  </si>
  <si>
    <t>/Organization/Baroo</t>
  </si>
  <si>
    <t>Baroo</t>
  </si>
  <si>
    <t>http://www.baroo.co</t>
  </si>
  <si>
    <t>/organization/anna-rita-sloss-enterprises</t>
  </si>
  <si>
    <t>/funding-round/e48bb52855baef77134b08f8108cb44c</t>
  </si>
  <si>
    <t>/Organization/Barosense</t>
  </si>
  <si>
    <t>Barosense</t>
  </si>
  <si>
    <t>http://www.barosense.com</t>
  </si>
  <si>
    <t>/organization/annai-systems</t>
  </si>
  <si>
    <t>/funding-round/3a69152b3111d69d3da2aaca12bd96d8</t>
  </si>
  <si>
    <t>/Organization/Barqo</t>
  </si>
  <si>
    <t>Barqo</t>
  </si>
  <si>
    <t>http://www.barqo.co</t>
  </si>
  <si>
    <t>Boating Industry|Collaborative Consumption</t>
  </si>
  <si>
    <t>/funding-round/7c7c7fd74a07382370b84623dac91cd8</t>
  </si>
  <si>
    <t>/Organization/Barracuda-Networks</t>
  </si>
  <si>
    <t>Barracuda Networks</t>
  </si>
  <si>
    <t>http://www.barracuda.com</t>
  </si>
  <si>
    <t>Communications Hardware|Computers|Security</t>
  </si>
  <si>
    <t>/funding-round/913755b1b5c136e17c000cc6080644c5</t>
  </si>
  <si>
    <t>/Organization/Barre</t>
  </si>
  <si>
    <t>Barre</t>
  </si>
  <si>
    <t>http://realfoodbarre.com</t>
  </si>
  <si>
    <t>/funding-round/9dd4ceadee66ceb7ba06db8427daa9d2</t>
  </si>
  <si>
    <t>/Organization/Barrel-Door-Productions</t>
  </si>
  <si>
    <t>Barrel Door Productions</t>
  </si>
  <si>
    <t>http://www.barreldoor.com/</t>
  </si>
  <si>
    <t>Steelville</t>
  </si>
  <si>
    <t>15-02-2015</t>
  </si>
  <si>
    <t>/funding-round/e1be5ab3d541013ba4a59fa4289cd40b</t>
  </si>
  <si>
    <t>/Organization/Barrett-Xplore</t>
  </si>
  <si>
    <t>Xplornet</t>
  </si>
  <si>
    <t>http://www.xplornet.com</t>
  </si>
  <si>
    <t>Woodstock</t>
  </si>
  <si>
    <t>/funding-round/e4d7b2047677c6951cc7f5c3c4a3e6b0</t>
  </si>
  <si>
    <t>/Organization/Barricade-Io</t>
  </si>
  <si>
    <t>Barricade IO</t>
  </si>
  <si>
    <t>https://barricade.io</t>
  </si>
  <si>
    <t>Cyber Security|Design|SaaS|Security</t>
  </si>
  <si>
    <t>/organization/annapurna-microfinace</t>
  </si>
  <si>
    <t>/funding-round/1e9a9f12647eecd6fec8e4bfc6656ece</t>
  </si>
  <si>
    <t>/Organization/Barriga-Foods</t>
  </si>
  <si>
    <t>Barriga Foods</t>
  </si>
  <si>
    <t>http://www.barrigafoods.com/</t>
  </si>
  <si>
    <t>/funding-round/3f03bc9fea4ae59b1ce8c86a0782107e</t>
  </si>
  <si>
    <t>/Organization/Barrx-Medical</t>
  </si>
  <si>
    <t>BARRX Medical</t>
  </si>
  <si>
    <t>http://www.barrx.com</t>
  </si>
  <si>
    <t>/organization/anne-fogarty</t>
  </si>
  <si>
    <t>/funding-round/a206a9c596b1b6bbb984185a5867a6f1</t>
  </si>
  <si>
    <t>/Organization/Barry-S-Bootcamp</t>
  </si>
  <si>
    <t>Barry's Bootcamp</t>
  </si>
  <si>
    <t>http://www.barrysbootcamp.com/</t>
  </si>
  <si>
    <t>North Hollywood</t>
  </si>
  <si>
    <t>/organization/annelutfen-com</t>
  </si>
  <si>
    <t>/funding-round/72a6c57ff212390978625296b9f7d04b</t>
  </si>
  <si>
    <t>/Organization/Barspace</t>
  </si>
  <si>
    <t>Barspace</t>
  </si>
  <si>
    <t>http://www.barspace.tv</t>
  </si>
  <si>
    <t>iPhone|Location Based Services|Messaging|Mobile|Social Media</t>
  </si>
  <si>
    <t>/funding-round/c3e13d3decf087e304c611a0442a196a</t>
  </si>
  <si>
    <t>/Organization/Barter-Li</t>
  </si>
  <si>
    <t>barter.li</t>
  </si>
  <si>
    <t>http://barter.li</t>
  </si>
  <si>
    <t>Kormangala</t>
  </si>
  <si>
    <t>/funding-round/c836bd32101ca17e042820edb60bb8e8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annex-products</t>
  </si>
  <si>
    <t>/funding-round/1e6bcd8293492efcf5c455707668b718</t>
  </si>
  <si>
    <t>/Organization/Bartesian</t>
  </si>
  <si>
    <t>Bartesian</t>
  </si>
  <si>
    <t>http://www.bartesian.com</t>
  </si>
  <si>
    <t>Consumer Goods</t>
  </si>
  <si>
    <t>18-08-2014</t>
  </si>
  <si>
    <t>/funding-round/dba90386f73a29add1a747839c54f5b5</t>
  </si>
  <si>
    <t>15/01/2012</t>
  </si>
  <si>
    <t>/Organization/Bartlett-Holdings</t>
  </si>
  <si>
    <t>Bartlett Holdings</t>
  </si>
  <si>
    <t>http://www.bhienergy.com</t>
  </si>
  <si>
    <t>/organization/annexon</t>
  </si>
  <si>
    <t>/funding-round/51f799a13883e62cdf54c16cf509bef8</t>
  </si>
  <si>
    <t>/Organization/Bartlett-Nuclear</t>
  </si>
  <si>
    <t>Bartlett Nuclear</t>
  </si>
  <si>
    <t>http://www.bartlettinc.com</t>
  </si>
  <si>
    <t>Entertainment Industry</t>
  </si>
  <si>
    <t>/funding-round/b4696faf60351ca9abc274d4c311eafc</t>
  </si>
  <si>
    <t>/Organization/Bartrendr</t>
  </si>
  <si>
    <t>BarTrendr</t>
  </si>
  <si>
    <t>http://www.bartrendr.com</t>
  </si>
  <si>
    <t>/organization/annhagen</t>
  </si>
  <si>
    <t>/funding-round/ba82d4c983127b70a7d768accfebfa37</t>
  </si>
  <si>
    <t>17/03/2008</t>
  </si>
  <si>
    <t>/Organization/Baru-Exchange</t>
  </si>
  <si>
    <t>Baru Exchange</t>
  </si>
  <si>
    <t>http://www.baruexchange.com</t>
  </si>
  <si>
    <t>/organization/annidis</t>
  </si>
  <si>
    <t>/funding-round/f937d10d1e9883557e3723940e2b8bd6</t>
  </si>
  <si>
    <t>/Organization/Barunsoft</t>
  </si>
  <si>
    <t>Barunsoft</t>
  </si>
  <si>
    <t>http://www.barunsoft.com</t>
  </si>
  <si>
    <t>/organization/announce-media</t>
  </si>
  <si>
    <t>/funding-round/ba4b48c1c7f78c6bd5d96152f7c578f2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annovation-biopharma</t>
  </si>
  <si>
    <t>/funding-round/adf9f0480bde04285286069cb2c28ab7</t>
  </si>
  <si>
    <t>/Organization/Base-Crm</t>
  </si>
  <si>
    <t>Base CRM</t>
  </si>
  <si>
    <t>http://getbase.com</t>
  </si>
  <si>
    <t>CRM|Software</t>
  </si>
  <si>
    <t>/funding-round/b608525037e45bc8b845d15eede38c8a</t>
  </si>
  <si>
    <t>/Organization/Base-Venture</t>
  </si>
  <si>
    <t>BaseVenture</t>
  </si>
  <si>
    <t>https://www.baseventure.com/</t>
  </si>
  <si>
    <t>Financial Services|Real Estate|SaaS|Wealth Management</t>
  </si>
  <si>
    <t>/funding-round/dd4dbaa9b5a0658cf844e62e1c6501c4</t>
  </si>
  <si>
    <t>/Organization/Base79</t>
  </si>
  <si>
    <t>Base79</t>
  </si>
  <si>
    <t>http://www.base79.com</t>
  </si>
  <si>
    <t>Advertising|Entertainment|Mobile|Music|Sports|Television|Video|Video Streaming</t>
  </si>
  <si>
    <t>28-06-2007</t>
  </si>
  <si>
    <t>/organization/anobit-technologies</t>
  </si>
  <si>
    <t>/funding-round/65bd57373e5f851ca34037ea36ff2fdb</t>
  </si>
  <si>
    <t>16/11/2010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funding-round/68263e3b90ad9818e2333500942f357f</t>
  </si>
  <si>
    <t>/Organization/Baseclick</t>
  </si>
  <si>
    <t>baseclick</t>
  </si>
  <si>
    <t>http://www.baseclick.eu</t>
  </si>
  <si>
    <t>Tutzing</t>
  </si>
  <si>
    <t>/funding-round/7decf96e4e1e045d810e4623de33dc09</t>
  </si>
  <si>
    <t>/Organization/Basecom</t>
  </si>
  <si>
    <t>Basecom</t>
  </si>
  <si>
    <t>http://www.basecominc.com/</t>
  </si>
  <si>
    <t>Fort Worth</t>
  </si>
  <si>
    <t>16-10-1996</t>
  </si>
  <si>
    <t>/organization/anodot</t>
  </si>
  <si>
    <t>/funding-round/22dddb40ce21709c2a99e8e0be179b97</t>
  </si>
  <si>
    <t>/Organization/Basekit-Platform</t>
  </si>
  <si>
    <t>BaseKit</t>
  </si>
  <si>
    <t>http://www.basekit.com</t>
  </si>
  <si>
    <t>Curated Web|Internet|Web Design</t>
  </si>
  <si>
    <t>/organization/anodyne-health</t>
  </si>
  <si>
    <t>/funding-round/adc129821d958a432ff2f8fee74af066</t>
  </si>
  <si>
    <t>27/09/2006</t>
  </si>
  <si>
    <t>/Organization/Basel-Switzerland</t>
  </si>
  <si>
    <t>The Speedel Group</t>
  </si>
  <si>
    <t>http://www.speedelgroup.com/</t>
  </si>
  <si>
    <t>/organization/anokion-sa</t>
  </si>
  <si>
    <t>/funding-round/78517767de96dc1edf5c8b3e8942fb11</t>
  </si>
  <si>
    <t>/Organization/Baselabs</t>
  </si>
  <si>
    <t>BASELABS GmbH</t>
  </si>
  <si>
    <t>http://www.baselabs.de</t>
  </si>
  <si>
    <t>Automotive|Software</t>
  </si>
  <si>
    <t>Chemnitz</t>
  </si>
  <si>
    <t>/organization/anokiwave</t>
  </si>
  <si>
    <t>/funding-round/fc29d512d4edafc68fb96883b58888ed</t>
  </si>
  <si>
    <t>/Organization/Basement-Ventures</t>
  </si>
  <si>
    <t>Basement Ventures</t>
  </si>
  <si>
    <t>http://basement.ga/</t>
  </si>
  <si>
    <t>Venture Capital</t>
  </si>
  <si>
    <t>/organization/anomalous-networks</t>
  </si>
  <si>
    <t>/funding-round/d10ffa2a162825b7e5669d2f46c08524</t>
  </si>
  <si>
    <t>/Organization/Baseride-Technologies</t>
  </si>
  <si>
    <t>BaseRide Technologies</t>
  </si>
  <si>
    <t>http://baseride.com</t>
  </si>
  <si>
    <t>Big Data Analytics|Logistics|Transportation</t>
  </si>
  <si>
    <t>/organization/anomaly-innovations</t>
  </si>
  <si>
    <t>/funding-round/892f2a0d93a0d9dffa697e34a1a186f9</t>
  </si>
  <si>
    <t>/Organization/Basetex-Group</t>
  </si>
  <si>
    <t>Basetex Group</t>
  </si>
  <si>
    <t>http://www.baitaiad.com</t>
  </si>
  <si>
    <t>/organization/anomaly-insurance</t>
  </si>
  <si>
    <t>/funding-round/cedb609480eb073cb2b0310179577da9</t>
  </si>
  <si>
    <t>/Organization/Bash-Gaming</t>
  </si>
  <si>
    <t>BASH Gaming</t>
  </si>
  <si>
    <t>http://www.bashgaming.com</t>
  </si>
  <si>
    <t>Android|Facebook Applications|Gambling|Game|Games|iPhone|Social Media</t>
  </si>
  <si>
    <t>/organization/anomo</t>
  </si>
  <si>
    <t>/funding-round/4fd27a4f221d446f280376f87b0a3244</t>
  </si>
  <si>
    <t>/Organization/Basha</t>
  </si>
  <si>
    <t>Basha</t>
  </si>
  <si>
    <t>http://www.basha.com.cn</t>
  </si>
  <si>
    <t>/funding-round/63004669bdfd3e8e0f5a1e32ab7eb688</t>
  </si>
  <si>
    <t>/Organization/Basharacare</t>
  </si>
  <si>
    <t>BasharaCare</t>
  </si>
  <si>
    <t>http://www.basharacare.com</t>
  </si>
  <si>
    <t>Beauty|E-Commerce|Health and Wellness|Internet</t>
  </si>
  <si>
    <t>/funding-round/66ee9d93494e42f192bc636c27acf6ec</t>
  </si>
  <si>
    <t>/Organization/Basharsoft</t>
  </si>
  <si>
    <t>BasharSoft</t>
  </si>
  <si>
    <t>http://www.basharsoft.com/</t>
  </si>
  <si>
    <t>/organization/anonabox</t>
  </si>
  <si>
    <t>/funding-round/eb638cc547650e2b76e92c3ba67e25c4</t>
  </si>
  <si>
    <t>16/10/2014</t>
  </si>
  <si>
    <t>/Organization/Basho-Technologies</t>
  </si>
  <si>
    <t>Basho Technologies</t>
  </si>
  <si>
    <t>http://basho.com/</t>
  </si>
  <si>
    <t>Cloud Infrastructure|Databases|Software</t>
  </si>
  <si>
    <t>/organization/anonygo--inc-</t>
  </si>
  <si>
    <t>/funding-round/4da93d1ebe106b08d3e97a4548fa282d</t>
  </si>
  <si>
    <t>/Organization/Basic-2</t>
  </si>
  <si>
    <t>basic</t>
  </si>
  <si>
    <t>http://www.basicinc.jp/</t>
  </si>
  <si>
    <t>/funding-round/a06594b23352f02053ef59698dcb52c3</t>
  </si>
  <si>
    <t>/Organization/Basic-Fit</t>
  </si>
  <si>
    <t>Basic-Fit</t>
  </si>
  <si>
    <t>http://basic-fit.nl</t>
  </si>
  <si>
    <t>/organization/anonymask</t>
  </si>
  <si>
    <t>/funding-round/4bd672ff7d0543f1eb3974066e3e38bd</t>
  </si>
  <si>
    <t>/Organization/Basic-Pharma</t>
  </si>
  <si>
    <t>Basic Pharma</t>
  </si>
  <si>
    <t>http://basicpharma.nl/en/Basic-pharma</t>
  </si>
  <si>
    <t>Geleen</t>
  </si>
  <si>
    <t>/funding-round/8db7cdd0612dceaee8c9fb9cf2498ca7</t>
  </si>
  <si>
    <t>/Organization/Basic6</t>
  </si>
  <si>
    <t>Basic6</t>
  </si>
  <si>
    <t>http://basic6.com</t>
  </si>
  <si>
    <t>/organization/anonymess</t>
  </si>
  <si>
    <t>/funding-round/66ba90fe65bd7bfac380ee8cf08a0b26</t>
  </si>
  <si>
    <t>/Organization/Basicgov-Systems</t>
  </si>
  <si>
    <t>BasicGov Systems</t>
  </si>
  <si>
    <t>http://www.basicgov.com</t>
  </si>
  <si>
    <t>29-10-2010</t>
  </si>
  <si>
    <t>/organization/anonymous-you</t>
  </si>
  <si>
    <t>/funding-round/c9c8d000dc1d7a44a5566763c96a9f95</t>
  </si>
  <si>
    <t>/Organization/Basico-Com</t>
  </si>
  <si>
    <t>basico.com</t>
  </si>
  <si>
    <t>http://www.basico.com</t>
  </si>
  <si>
    <t>E-Commerce|Fashion</t>
  </si>
  <si>
    <t>/organization/anova-culinary</t>
  </si>
  <si>
    <t>/funding-round/408834dabb0dc8690c7dd14a6aa1c4b3</t>
  </si>
  <si>
    <t>/Organization/Basis-Science</t>
  </si>
  <si>
    <t>Basis Science</t>
  </si>
  <si>
    <t>http://mybasis.com</t>
  </si>
  <si>
    <t>/organization/anovastorm</t>
  </si>
  <si>
    <t>/funding-round/a318c8eb89c5e8859ebe497566f8bdbe</t>
  </si>
  <si>
    <t>/Organization/Basis-Technology</t>
  </si>
  <si>
    <t>Basis Technology</t>
  </si>
  <si>
    <t>http://www.basistech.com</t>
  </si>
  <si>
    <t>Analytics|Language Learning|Search|Software|Text Analytics</t>
  </si>
  <si>
    <t>/organization/anpac</t>
  </si>
  <si>
    <t>/funding-round/e25fa7a78466f4fe82614b38fdbf4fac</t>
  </si>
  <si>
    <t>/Organization/Basiscode</t>
  </si>
  <si>
    <t>BasisCode</t>
  </si>
  <si>
    <t>http://www.basiscode.com/</t>
  </si>
  <si>
    <t>/organization/anpi</t>
  </si>
  <si>
    <t>/funding-round/97b33e236df96e7bfe0b85d5c22d053d</t>
  </si>
  <si>
    <t>/Organization/Basisnote-Ag</t>
  </si>
  <si>
    <t>Basisnote AG</t>
  </si>
  <si>
    <t>http://www.basisnote.com</t>
  </si>
  <si>
    <t>Bern</t>
  </si>
  <si>
    <t>/organization/anpro21</t>
  </si>
  <si>
    <t>/funding-round/d50ab90bb6ec8c2094bd0c8e512afc31</t>
  </si>
  <si>
    <t>/Organization/Basketball-New-Zealand</t>
  </si>
  <si>
    <t>Basketball New Zealand</t>
  </si>
  <si>
    <t>http://www.basketball.org.nz</t>
  </si>
  <si>
    <t>/funding-round/e7865389130ed43351d3e1c450fd72fd</t>
  </si>
  <si>
    <t>/Organization/Basno</t>
  </si>
  <si>
    <t>basno</t>
  </si>
  <si>
    <t>http://basno.com</t>
  </si>
  <si>
    <t>Curated Web|Fashion</t>
  </si>
  <si>
    <t>/organization/ansata-therapeutics</t>
  </si>
  <si>
    <t>/funding-round/c56d21f45536b8d7dcfb94df45b25cb1</t>
  </si>
  <si>
    <t>/Organization/Bass-Energy-Exploration</t>
  </si>
  <si>
    <t>Bass Energy Exploration</t>
  </si>
  <si>
    <t>https://www.beexploration.com/</t>
  </si>
  <si>
    <t>31-01-2014</t>
  </si>
  <si>
    <t>/organization/anser-innovation</t>
  </si>
  <si>
    <t>/funding-round/4182f87631da7c02f7699f21c21ef8f2</t>
  </si>
  <si>
    <t>/Organization/Bass-Manager</t>
  </si>
  <si>
    <t>Bass Manager</t>
  </si>
  <si>
    <t>http://bassmanager.com</t>
  </si>
  <si>
    <t>/funding-round/793bec228d53b5ec5eb269399a05fe67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funding-round/ad4acf61faee290d23c8714f16056a09</t>
  </si>
  <si>
    <t>/Organization/Bastille-Networks-2</t>
  </si>
  <si>
    <t>Bastille</t>
  </si>
  <si>
    <t>https://www.bastille.io/</t>
  </si>
  <si>
    <t>Cyber Security|Information Security|Internet of Things|Security</t>
  </si>
  <si>
    <t>/organization/anshuo-information-technology</t>
  </si>
  <si>
    <t>/funding-round/6b55c1c54562d0d5454c754f949a4b60</t>
  </si>
  <si>
    <t>/Organization/Bastion-Security-Installations</t>
  </si>
  <si>
    <t>Bastion Security Installations</t>
  </si>
  <si>
    <t>http://www.bastion-security.co.uk</t>
  </si>
  <si>
    <t>/organization/ansible</t>
  </si>
  <si>
    <t>/funding-round/2692caf147ec410d38a509c2499902c6</t>
  </si>
  <si>
    <t>/Organization/Basys</t>
  </si>
  <si>
    <t>Basys</t>
  </si>
  <si>
    <t>http://basys.com</t>
  </si>
  <si>
    <t>Linthicum Heights</t>
  </si>
  <si>
    <t>/organization/ansible-scs</t>
  </si>
  <si>
    <t>/funding-round/11a777abae5126b98e9299334540abf4</t>
  </si>
  <si>
    <t>/Organization/Batanga</t>
  </si>
  <si>
    <t>Batanga Media</t>
  </si>
  <si>
    <t>http://batangamedia.com</t>
  </si>
  <si>
    <t>Advertising|Music|Video|Women</t>
  </si>
  <si>
    <t>Coral Gables</t>
  </si>
  <si>
    <t>/organization/ansing-technology</t>
  </si>
  <si>
    <t>/funding-round/747c6ebef370beece9a10bfc2722f511</t>
  </si>
  <si>
    <t>/Organization/Batch-Inc</t>
  </si>
  <si>
    <t>Batch Inc</t>
  </si>
  <si>
    <t>https://www.batchinc.com</t>
  </si>
  <si>
    <t>File Sharing|Services|Shared Services</t>
  </si>
  <si>
    <t>/organization/ansira</t>
  </si>
  <si>
    <t>/funding-round/5a302e1a146dfbd053a3e59516085331</t>
  </si>
  <si>
    <t>/Organization/Bateshook</t>
  </si>
  <si>
    <t>BatesHook</t>
  </si>
  <si>
    <t>http://www.bateshook.com</t>
  </si>
  <si>
    <t>/organization/ansrsource</t>
  </si>
  <si>
    <t>/funding-round/c9f48cf159d283d38c023d908b87fa24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answear-com</t>
  </si>
  <si>
    <t>/funding-round/e44b5d06a32e29f0553e8aeb2f0376ad</t>
  </si>
  <si>
    <t>/Organization/Bathempire</t>
  </si>
  <si>
    <t>BathEmpire</t>
  </si>
  <si>
    <t>http://www.bathempire.com</t>
  </si>
  <si>
    <t>/organization/answer-to</t>
  </si>
  <si>
    <t>/funding-round/a40bdef5c8b08a9097fdf4e3ed711e57</t>
  </si>
  <si>
    <t>/Organization/Bathrooms-Com</t>
  </si>
  <si>
    <t>Bathrooms.com</t>
  </si>
  <si>
    <t>http://www.bathrooms.com</t>
  </si>
  <si>
    <t>Leighton Buzzard</t>
  </si>
  <si>
    <t>/organization/answerbook</t>
  </si>
  <si>
    <t>/funding-round/426bc80fa55f419246820777316fb4bf</t>
  </si>
  <si>
    <t>/Organization/Bathurst-Resources-Limited</t>
  </si>
  <si>
    <t>Bathurst Resources Limited</t>
  </si>
  <si>
    <t>http://bathurstresources.com</t>
  </si>
  <si>
    <t>Energy|Energy Management</t>
  </si>
  <si>
    <t>/organization/answerdash</t>
  </si>
  <si>
    <t>/funding-round/5d9e5d0e5731cdbd2da9fb4f21f3b60e</t>
  </si>
  <si>
    <t>/Organization/Batiweb-Com</t>
  </si>
  <si>
    <t>Batiweb.com</t>
  </si>
  <si>
    <t>http://www.batiweb.com</t>
  </si>
  <si>
    <t>/funding-round/7b2229847a46c1133aab98a6859e63b6</t>
  </si>
  <si>
    <t>/Organization/Baton</t>
  </si>
  <si>
    <t>Baton</t>
  </si>
  <si>
    <t>http://batonapp.com</t>
  </si>
  <si>
    <t>Enterprise Software|Project Management|Software|Task Management</t>
  </si>
  <si>
    <t>/organization/answergo-com</t>
  </si>
  <si>
    <t>/funding-round/b9e923f30bda7e6623996ba926e2bd05</t>
  </si>
  <si>
    <t>/Organization/Baton-Handoff</t>
  </si>
  <si>
    <t>http://www.batonmed.com</t>
  </si>
  <si>
    <t>/organization/answerly</t>
  </si>
  <si>
    <t>/funding-round/3a66840215848a005f7dbf471a1d8ab8</t>
  </si>
  <si>
    <t>/Organization/Baton-Rouge-Homes</t>
  </si>
  <si>
    <t>Baton Rouge Homes</t>
  </si>
  <si>
    <t>http://prosoldrealty.com</t>
  </si>
  <si>
    <t>/funding-round/7d971935d3da2d691d453febf3ab6195</t>
  </si>
  <si>
    <t>/Organization/Baton-Rouge-Vascular-Access</t>
  </si>
  <si>
    <t>Baton Rouge Vascular Access</t>
  </si>
  <si>
    <t>Clinical Trials|Health Diagnostics|Medical</t>
  </si>
  <si>
    <t>/organization/answerology</t>
  </si>
  <si>
    <t>/funding-round/4df9b60ed73e56e8069298056644580f</t>
  </si>
  <si>
    <t>/Organization/Bats</t>
  </si>
  <si>
    <t>BATS</t>
  </si>
  <si>
    <t>http://extendingbroadband.com</t>
  </si>
  <si>
    <t>/organization/answers-corporation</t>
  </si>
  <si>
    <t>/funding-round/0abc993930997f7dfbf4a05e401b79e2</t>
  </si>
  <si>
    <t>/Organization/Bats-Global-Markets</t>
  </si>
  <si>
    <t>BATS Global Markets</t>
  </si>
  <si>
    <t>http://batstrading.com</t>
  </si>
  <si>
    <t>/funding-round/4a1157d9924b2cc4dd57a2bec0ad4320</t>
  </si>
  <si>
    <t>/Organization/Battellepharma</t>
  </si>
  <si>
    <t>BattellePharma</t>
  </si>
  <si>
    <t>http://www.battellepharma.com</t>
  </si>
  <si>
    <t>/funding-round/5a382d199c8daf28052fb8d8c4643bb9</t>
  </si>
  <si>
    <t>/Organization/Batterii</t>
  </si>
  <si>
    <t>Batterii</t>
  </si>
  <si>
    <t>http://www.batterii.com</t>
  </si>
  <si>
    <t>/funding-round/5d600e4fc3c3de4428f819a04dc62e0e</t>
  </si>
  <si>
    <t>/Organization/Battery-Medics</t>
  </si>
  <si>
    <t>Battery Medics</t>
  </si>
  <si>
    <t>/funding-round/7fa4caea45cc73f7926372b35bb65011</t>
  </si>
  <si>
    <t>/Organization/Battlecat-Oil-Gas</t>
  </si>
  <si>
    <t>Battlecat Oil &amp; Gas</t>
  </si>
  <si>
    <t>http://www.battlecatoil.com/</t>
  </si>
  <si>
    <t>Energy|Oil|Oil &amp; Gas</t>
  </si>
  <si>
    <t>/funding-round/87378fe372dd7edff71e021b128da5c5</t>
  </si>
  <si>
    <t>/Organization/Battlefy</t>
  </si>
  <si>
    <t>Battlefy</t>
  </si>
  <si>
    <t>http://battlefy.com</t>
  </si>
  <si>
    <t>Games|Video Game Tournaments</t>
  </si>
  <si>
    <t>/funding-round/88eb994f745a425d2b7346bdb91e39e8</t>
  </si>
  <si>
    <t>/Organization/Battlepro</t>
  </si>
  <si>
    <t>Battlepro</t>
  </si>
  <si>
    <t>http://battlepro.com/%23!/en/home</t>
  </si>
  <si>
    <t>/funding-round/9017cd8696d7e48189a91c0e4b05a3f7</t>
  </si>
  <si>
    <t>/Organization/Batu-Biologics</t>
  </si>
  <si>
    <t>Batu Biologics</t>
  </si>
  <si>
    <t>http://www.batubiologics.com/</t>
  </si>
  <si>
    <t>/funding-round/f089c67abbc954fb4e1e78447882ab9a</t>
  </si>
  <si>
    <t>/Organization/Batuta</t>
  </si>
  <si>
    <t>Batuta</t>
  </si>
  <si>
    <t>http://www.batuta.com/</t>
  </si>
  <si>
    <t>Online Travel|Services</t>
  </si>
  <si>
    <t>/organization/ansyn</t>
  </si>
  <si>
    <t>/funding-round/43ba418f5bde2f4d391b173251aa70a7</t>
  </si>
  <si>
    <t>/Organization/Batzu-Media</t>
  </si>
  <si>
    <t>Batzu Media, Inc.</t>
  </si>
  <si>
    <t>http://www.yatter.it/</t>
  </si>
  <si>
    <t>Content|Enterprise Software|Mobile</t>
  </si>
  <si>
    <t>/organization/ant-farm</t>
  </si>
  <si>
    <t>/funding-round/a014f8e5847109222a4c7116548318be</t>
  </si>
  <si>
    <t>/Organization/Baubax</t>
  </si>
  <si>
    <t>Baubax</t>
  </si>
  <si>
    <t>http://www.baubax.com/</t>
  </si>
  <si>
    <t>/organization/anta-systems</t>
  </si>
  <si>
    <t>/funding-round/01c054bc596eafed552e5c25c389bfc2</t>
  </si>
  <si>
    <t>22/03/2004</t>
  </si>
  <si>
    <t>/Organization/Baublebar</t>
  </si>
  <si>
    <t>BaubleBar</t>
  </si>
  <si>
    <t>http://baublebar.com</t>
  </si>
  <si>
    <t>E-Commerce|Fashion|Flash Sales|Jewelry</t>
  </si>
  <si>
    <t>/organization/antaco</t>
  </si>
  <si>
    <t>/funding-round/021072a337d3e38c10a057bc30243933</t>
  </si>
  <si>
    <t>/Organization/Baunat</t>
  </si>
  <si>
    <t>BAUNAT</t>
  </si>
  <si>
    <t>http://www.baunat.com</t>
  </si>
  <si>
    <t>/organization/antares-energy</t>
  </si>
  <si>
    <t>/funding-round/d737e292d59c34e397ebf4e93fd53793</t>
  </si>
  <si>
    <t>/Organization/Bauxy</t>
  </si>
  <si>
    <t>Bauxy</t>
  </si>
  <si>
    <t>https://bauxy.com</t>
  </si>
  <si>
    <t>Health Care|Insurance|Technology</t>
  </si>
  <si>
    <t>/organization/antares-vision</t>
  </si>
  <si>
    <t>/funding-round/002fa30eee70983c6cc3517e157569cb</t>
  </si>
  <si>
    <t>/Organization/Bauzaar</t>
  </si>
  <si>
    <t>Bauzaar</t>
  </si>
  <si>
    <t>http://www.bauzaar.it</t>
  </si>
  <si>
    <t>13-12-2012</t>
  </si>
  <si>
    <t>/organization/antarex-group</t>
  </si>
  <si>
    <t>/funding-round/1236f3e6a63a49a33aeceb92c520c92b</t>
  </si>
  <si>
    <t>/Organization/Bavarian-Nordic</t>
  </si>
  <si>
    <t>Bavarian Nordic</t>
  </si>
  <si>
    <t>http://www.bavarian-nordic.com</t>
  </si>
  <si>
    <t>/organization/antavo</t>
  </si>
  <si>
    <t>/funding-round/d6f3f8588c395524f95139e6ca777cc7</t>
  </si>
  <si>
    <t>/Organization/Bavia-Health</t>
  </si>
  <si>
    <t>Bavia Health</t>
  </si>
  <si>
    <t>http://bavia.com</t>
  </si>
  <si>
    <t>/organization/antcor</t>
  </si>
  <si>
    <t>/funding-round/39e20606b1817f83edb73bbc9c23d5b7</t>
  </si>
  <si>
    <t>/Organization/Bawte</t>
  </si>
  <si>
    <t>Bawte</t>
  </si>
  <si>
    <t>http://www.bawte.com</t>
  </si>
  <si>
    <t>Brand Marketing|Consumers|Curated Web|Media|Social Media</t>
  </si>
  <si>
    <t>/organization/ante-up</t>
  </si>
  <si>
    <t>/funding-round/44a0b53d04d4a4cc80c4ba24fa109230</t>
  </si>
  <si>
    <t>/Organization/Baxano</t>
  </si>
  <si>
    <t>Baxano</t>
  </si>
  <si>
    <t>http://www.baxano.com</t>
  </si>
  <si>
    <t>/funding-round/a2a540cc9913000e8e0f9eff2eb6f77c</t>
  </si>
  <si>
    <t>/Organization/Baxano-Surgical</t>
  </si>
  <si>
    <t>Baxano Surgical</t>
  </si>
  <si>
    <t>http://baxanosurgical.com</t>
  </si>
  <si>
    <t>Hardware + Software|Health Care|Medical</t>
  </si>
  <si>
    <t>/organization/antech-ltd</t>
  </si>
  <si>
    <t>/funding-round/795b4ece377a628da7f95ffd896d08f3</t>
  </si>
  <si>
    <t>/Organization/Baxi</t>
  </si>
  <si>
    <t>Baxi</t>
  </si>
  <si>
    <t>http://www.baxi.taxi/</t>
  </si>
  <si>
    <t>/organization/antegrin-therapeutics</t>
  </si>
  <si>
    <t>/funding-round/6941a169a3df2ca456cca7789d40c315</t>
  </si>
  <si>
    <t>/Organization/Bay-Area-Transportation</t>
  </si>
  <si>
    <t>Bay Area Transportation</t>
  </si>
  <si>
    <t>/funding-round/f784df6ec7b13675d96e1d96da3ceeeb</t>
  </si>
  <si>
    <t>/Organization/Bay-Dynamics</t>
  </si>
  <si>
    <t>Bay Dynamics</t>
  </si>
  <si>
    <t>http://baydynamics.com</t>
  </si>
  <si>
    <t>Big Data Analytics|Information Services|Risk Management</t>
  </si>
  <si>
    <t>/organization/antelope-series-by-wearable-life-science-gmbh</t>
  </si>
  <si>
    <t>/funding-round/779d092192de3c7ab8d7d58be618b727</t>
  </si>
  <si>
    <t>/Organization/Bay-Environmental-Technology</t>
  </si>
  <si>
    <t>Bay Environmental Technology</t>
  </si>
  <si>
    <t>/funding-round/8c6a6a166f5fe2563742cedad60cd1e3</t>
  </si>
  <si>
    <t>13/10/2015</t>
  </si>
  <si>
    <t>/Organization/Bay-Micro</t>
  </si>
  <si>
    <t>Bay Micro</t>
  </si>
  <si>
    <t>/funding-round/d07530ec35d989b7459040495dd1e1be</t>
  </si>
  <si>
    <t>/Organization/Bay-Microsystems</t>
  </si>
  <si>
    <t>Bay Microsystems</t>
  </si>
  <si>
    <t>http://www.baymicrosystems.com</t>
  </si>
  <si>
    <t>/organization/antelope-surgical-navigation</t>
  </si>
  <si>
    <t>/funding-round/36272767c26a86fb59494ee8b9ae0328</t>
  </si>
  <si>
    <t>/Organization/Bay-Pac-Beverages</t>
  </si>
  <si>
    <t>Bay Pac Beverages</t>
  </si>
  <si>
    <t>http://www.bay-pac.com/</t>
  </si>
  <si>
    <t>18-01-1989</t>
  </si>
  <si>
    <t>/organization/antenna-2</t>
  </si>
  <si>
    <t>/funding-round/f288deb95b311748a501d8dc78d9e283</t>
  </si>
  <si>
    <t>/Organization/Bay-State-Surgical-Services</t>
  </si>
  <si>
    <t>Bay State Surgical Services</t>
  </si>
  <si>
    <t>/organization/antenna-software</t>
  </si>
  <si>
    <t>/funding-round/21c703dcf4b1e7438a02ef43f17ff1d2</t>
  </si>
  <si>
    <t>/Organization/Bay-Storage-Technologies</t>
  </si>
  <si>
    <t>Bay Storage Technologies</t>
  </si>
  <si>
    <t>http://baystoragetechnology.com</t>
  </si>
  <si>
    <t>Data Centers|Hardware|Storage</t>
  </si>
  <si>
    <t>/funding-round/76bc7d8def73c1494c0f3877951a0ed0</t>
  </si>
  <si>
    <t>/Organization/Bay-Talkitec-P</t>
  </si>
  <si>
    <t>Bay Talkitec (P)</t>
  </si>
  <si>
    <t>http://www.baytalkitec.com</t>
  </si>
  <si>
    <t>/funding-round/dc39e42fcc23017836b0188f968d5e1f</t>
  </si>
  <si>
    <t>/Organization/Baydin</t>
  </si>
  <si>
    <t>Boomerang</t>
  </si>
  <si>
    <t>http://boomerangapp.com/</t>
  </si>
  <si>
    <t>Browser Extensions|Email|Messaging</t>
  </si>
  <si>
    <t>/funding-round/ff66f0352285651b74e60ade063c4af4</t>
  </si>
  <si>
    <t>25/06/2010</t>
  </si>
  <si>
    <t>/Organization/Bayes-Impact</t>
  </si>
  <si>
    <t>Bayes Impact</t>
  </si>
  <si>
    <t>http://www.bayesimpact.org</t>
  </si>
  <si>
    <t>Big Data|Data Mining|Non Profit</t>
  </si>
  <si>
    <t>/organization/antenna79</t>
  </si>
  <si>
    <t>/funding-round/72d637982c8c272fbbc88d81f17a87c5</t>
  </si>
  <si>
    <t>/Organization/Bayfield-Court</t>
  </si>
  <si>
    <t>Bayfield Court</t>
  </si>
  <si>
    <t>http://www.bayfieldcourt.co.uk/</t>
  </si>
  <si>
    <t>Events|Home Owners</t>
  </si>
  <si>
    <t>/funding-round/a5a7e3b334665b140cebe6a2a2436d06</t>
  </si>
  <si>
    <t>/Organization/Bayhill-Therapeutics</t>
  </si>
  <si>
    <t>Bayhill Therapeutics</t>
  </si>
  <si>
    <t>http://bayhilltx.com</t>
  </si>
  <si>
    <t>Portola Valley</t>
  </si>
  <si>
    <t>/funding-round/ff5c77001188e29951adb1846f4da6d6</t>
  </si>
  <si>
    <t>/Organization/Baynetwork</t>
  </si>
  <si>
    <t>Baynetwork</t>
  </si>
  <si>
    <t>http://www.baynetwork.com</t>
  </si>
  <si>
    <t>/organization/antenova</t>
  </si>
  <si>
    <t>/funding-round/0f5b23faa3fc155f50e679237f2b38f8</t>
  </si>
  <si>
    <t>/Organization/Baynote</t>
  </si>
  <si>
    <t>Baynote</t>
  </si>
  <si>
    <t>http://baynote.com</t>
  </si>
  <si>
    <t>Reviews and Recommendations|Search|Software|Web Design</t>
  </si>
  <si>
    <t>/funding-round/1750b93d061a4539de278a4384ed220f</t>
  </si>
  <si>
    <t>/Organization/Bayouglobal-Forex-Trading</t>
  </si>
  <si>
    <t>BayouGlobal Forex Trading</t>
  </si>
  <si>
    <t>/funding-round/47c0b4eac099171d3c5c0f9170428485</t>
  </si>
  <si>
    <t>/Organization/Baypackets</t>
  </si>
  <si>
    <t>BayPackets</t>
  </si>
  <si>
    <t>/organization/antera-therapeutics</t>
  </si>
  <si>
    <t>/funding-round/f1edca7626e668c67f8aa5d4b9b47293</t>
  </si>
  <si>
    <t>/Organization/Bayshore-Networks</t>
  </si>
  <si>
    <t>Bayshore Networks</t>
  </si>
  <si>
    <t>/organization/anterios</t>
  </si>
  <si>
    <t>/funding-round/03cc2dadd62cb3a6945c781678164582</t>
  </si>
  <si>
    <t>/Organization/Baytex</t>
  </si>
  <si>
    <t>Baytex</t>
  </si>
  <si>
    <t>http://baytex.net</t>
  </si>
  <si>
    <t>Android|iOS|iPad|iPhone|Mobile</t>
  </si>
  <si>
    <t>/funding-round/2f72128602d60f19ebeee3b034914f5f</t>
  </si>
  <si>
    <t>/Organization/Bayzat</t>
  </si>
  <si>
    <t>Bayzat</t>
  </si>
  <si>
    <t>http://www.bayzat.com</t>
  </si>
  <si>
    <t>Banking|Insurance|Price Comparison</t>
  </si>
  <si>
    <t>/funding-round/b3d4f3afcadb4875af0a2dbd9fe249f5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funding-round/d77e02a685aae9a60c8119f8d7a3c823</t>
  </si>
  <si>
    <t>18/02/2010</t>
  </si>
  <si>
    <t>/Organization/Bazaar-Daily-News</t>
  </si>
  <si>
    <t>Wallis &amp; Holdings</t>
  </si>
  <si>
    <t>http://www.bazaardaily.co.uk</t>
  </si>
  <si>
    <t>Buckhead</t>
  </si>
  <si>
    <t>26-08-2005</t>
  </si>
  <si>
    <t>/funding-round/e44ac531275938a09a955e430b973274</t>
  </si>
  <si>
    <t>/Organization/Bazaart</t>
  </si>
  <si>
    <t>Bazaart</t>
  </si>
  <si>
    <t>http://bazaart.me</t>
  </si>
  <si>
    <t>Apps|iOS|iPad|iPhone|Mobile|Photo Editing|Photography|Social Media</t>
  </si>
  <si>
    <t>/funding-round/ec04f67ade69953e6822ad61a9b6bed8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anterra-energy</t>
  </si>
  <si>
    <t>/funding-round/bdf5c7ad89bc6215110e80cdcb582a83</t>
  </si>
  <si>
    <t>/Organization/Bazari</t>
  </si>
  <si>
    <t>Bazari</t>
  </si>
  <si>
    <t>http://www.bazarimobile.com</t>
  </si>
  <si>
    <t>/organization/anteryon</t>
  </si>
  <si>
    <t>/funding-round/1d64124ab21a16e64f20dcec965e1b5f</t>
  </si>
  <si>
    <t>/Organization/Bazelevs-Innovations</t>
  </si>
  <si>
    <t>Bazelevs Innovations</t>
  </si>
  <si>
    <t>Content|Graphics|Software|Visualization</t>
  </si>
  <si>
    <t>/funding-round/6f29132d16d2adf629a70ba054031bfd</t>
  </si>
  <si>
    <t>/Organization/Bazifit</t>
  </si>
  <si>
    <t>BaziFIT</t>
  </si>
  <si>
    <t>http://bazifit.com/</t>
  </si>
  <si>
    <t>Biometrics|Fitness|Medical Devices</t>
  </si>
  <si>
    <t>Telluride</t>
  </si>
  <si>
    <t>/funding-round/c60a3937f4bd805aee5b47bfdc756c14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funding-round/f3b6b219bc95cfab4d53f7c57f92bda2</t>
  </si>
  <si>
    <t>/Organization/Bazinga-Technologies</t>
  </si>
  <si>
    <t>bazinga! Technologies</t>
  </si>
  <si>
    <t>http://www.mybazinga.com</t>
  </si>
  <si>
    <t>/organization/antesy</t>
  </si>
  <si>
    <t>/funding-round/842ac2e4ae1fada279499225bd19980b</t>
  </si>
  <si>
    <t>/Organization/Bb-Custom-Musical-Instruments</t>
  </si>
  <si>
    <t>BB Custom Musical Instruments</t>
  </si>
  <si>
    <t>http://www.bbcustominstruments.com/</t>
  </si>
  <si>
    <t>Musical Instruments</t>
  </si>
  <si>
    <t>/organization/antfarm</t>
  </si>
  <si>
    <t>/funding-round/352ea89b691899662aa6ca83d2918faf</t>
  </si>
  <si>
    <t>/Organization/Bbb-3</t>
  </si>
  <si>
    <t>BBB</t>
  </si>
  <si>
    <t>http://www.bbbtech.com/</t>
  </si>
  <si>
    <t>Android|Medical Devices|Mobile</t>
  </si>
  <si>
    <t>28-12-2014</t>
  </si>
  <si>
    <t>/organization/anthem-digital-media</t>
  </si>
  <si>
    <t>/funding-round/8a53a579fb1220bf2e1d38fbeaccca09</t>
  </si>
  <si>
    <t>/Organization/Bbb-Technologies</t>
  </si>
  <si>
    <t>BBB Technologies</t>
  </si>
  <si>
    <t>/funding-round/9aaa023def162a498c87379a306929e5</t>
  </si>
  <si>
    <t>/Organization/Bbc-Easy</t>
  </si>
  <si>
    <t>BBC Easy</t>
  </si>
  <si>
    <t>http://bbceasy.com</t>
  </si>
  <si>
    <t>Fall City</t>
  </si>
  <si>
    <t>/organization/anthem-healthcare-intelligence</t>
  </si>
  <si>
    <t>/funding-round/aafcce499db4e5fc796ef2080e1f6816</t>
  </si>
  <si>
    <t>20/09/2012</t>
  </si>
  <si>
    <t>/Organization/Bbe</t>
  </si>
  <si>
    <t>BBE</t>
  </si>
  <si>
    <t>http://bbe.com</t>
  </si>
  <si>
    <t>/organization/anthem-vault</t>
  </si>
  <si>
    <t>/funding-round/05f8b543e6e297fa6f5571b009c1c800</t>
  </si>
  <si>
    <t>/Organization/Bbk-Worldwide</t>
  </si>
  <si>
    <t>BBK Worldwide</t>
  </si>
  <si>
    <t>http://bbkworldwide.com</t>
  </si>
  <si>
    <t>Advertising|Analytics|Big Data Analytics|Media</t>
  </si>
  <si>
    <t>/funding-round/51aee1064e18ddc64a3135fc825007e5</t>
  </si>
  <si>
    <t>/Organization/Bbl-Enterprises</t>
  </si>
  <si>
    <t>BBL Enterprises</t>
  </si>
  <si>
    <t>http://bubbleprotection.com</t>
  </si>
  <si>
    <t>/organization/anthera-pharmaceuticals</t>
  </si>
  <si>
    <t>/funding-round/8da1bc768e40fd8358d9d0c8c57c6103</t>
  </si>
  <si>
    <t>/Organization/Bbn-Technologies</t>
  </si>
  <si>
    <t>Raytheon BBN Technologies</t>
  </si>
  <si>
    <t>http://www.bbn.com</t>
  </si>
  <si>
    <t>/funding-round/c83a43e2d61ee1f5c35c45e76c6c85d6</t>
  </si>
  <si>
    <t>/Organization/Bbotx-Inc-</t>
  </si>
  <si>
    <t>bbotx inc.</t>
  </si>
  <si>
    <t>http://bbotx.com/</t>
  </si>
  <si>
    <t>Internet of Things|M2M</t>
  </si>
  <si>
    <t>/organization/anthill</t>
  </si>
  <si>
    <t>/funding-round/20f775db43de40c6e9407127a95d5512</t>
  </si>
  <si>
    <t>/Organization/Bboxx</t>
  </si>
  <si>
    <t>BBOXX</t>
  </si>
  <si>
    <t>http://www.bboxx.co.uk</t>
  </si>
  <si>
    <t>/organization/anthill-magazine</t>
  </si>
  <si>
    <t>/funding-round/52128cd405b88f36a85d6cded8359f1c</t>
  </si>
  <si>
    <t>/Organization/Bbready-Com</t>
  </si>
  <si>
    <t>Bbready.com</t>
  </si>
  <si>
    <t>http://www.bbready.com/</t>
  </si>
  <si>
    <t>/organization/anthillz</t>
  </si>
  <si>
    <t>/funding-round/9b66576c49c9bd86a98fedc9eef4609f</t>
  </si>
  <si>
    <t>/Organization/Bbs-Technologies</t>
  </si>
  <si>
    <t>BBS Technologies</t>
  </si>
  <si>
    <t>http://www.bbstech.com</t>
  </si>
  <si>
    <t>/organization/anthology-solutions</t>
  </si>
  <si>
    <t>/funding-round/983751a7a4f59d5e2526a94058965d9a</t>
  </si>
  <si>
    <t>/Organization/Bbspace</t>
  </si>
  <si>
    <t>BBspace</t>
  </si>
  <si>
    <t>http://www.bbspace.cn</t>
  </si>
  <si>
    <t>/funding-round/f90c7b61144bb1932700ea046d210262</t>
  </si>
  <si>
    <t>/Organization/Bcactionmr-Com</t>
  </si>
  <si>
    <t>BCactionMR.com</t>
  </si>
  <si>
    <t>http://www.bcactionmr.com</t>
  </si>
  <si>
    <t>Entertainment|News|Reviews and Recommendations</t>
  </si>
  <si>
    <t>/organization/anti-germ-medentech</t>
  </si>
  <si>
    <t>/funding-round/3a2a5e42a8b2a40f334042c5a6b00ad4</t>
  </si>
  <si>
    <t>/Organization/Bcast</t>
  </si>
  <si>
    <t>BCAST</t>
  </si>
  <si>
    <t>http://www.bcast.com/</t>
  </si>
  <si>
    <t>/organization/anti-microbial-solutions</t>
  </si>
  <si>
    <t>/funding-round/f764956433da7ebda6eda0e287e08ff5</t>
  </si>
  <si>
    <t>/Organization/Bcb-Medical</t>
  </si>
  <si>
    <t>BCB Medical</t>
  </si>
  <si>
    <t>http://www.bcbmedical.com</t>
  </si>
  <si>
    <t>/organization/antibe-therapeutics</t>
  </si>
  <si>
    <t>/funding-round/2c4a7ff46b3f1f1db245149e615c3085</t>
  </si>
  <si>
    <t>/Organization/Bccthis</t>
  </si>
  <si>
    <t>Subtextual</t>
  </si>
  <si>
    <t>http://www.subtextual.com</t>
  </si>
  <si>
    <t>Email|Messaging|Twitter Applications</t>
  </si>
  <si>
    <t>/funding-round/2dc718e771e954c948d8a8708eef54ad</t>
  </si>
  <si>
    <t>/Organization/Bcd-Semiconductor-Manufacturing-Limited</t>
  </si>
  <si>
    <t>BCD Semiconductor Manufacturing Limited</t>
  </si>
  <si>
    <t>http://bcdsemi.com</t>
  </si>
  <si>
    <t>/funding-round/b17f50c04e7dc409c89dce8b2c555f65</t>
  </si>
  <si>
    <t>/Organization/Bci-Burke-Company</t>
  </si>
  <si>
    <t>BCI Burke Company</t>
  </si>
  <si>
    <t>http://www.bciburke.com/</t>
  </si>
  <si>
    <t>Fond Du Lac</t>
  </si>
  <si>
    <t>/organization/antidot</t>
  </si>
  <si>
    <t>/funding-round/93e4a4e1736fcec26cc345e388a51670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antilles-advisors</t>
  </si>
  <si>
    <t>/funding-round/51de135fe016410dd0803a7aed91dd05</t>
  </si>
  <si>
    <t>/Organization/Bcm-Solutions</t>
  </si>
  <si>
    <t>BCM Solutions</t>
  </si>
  <si>
    <t>http://www.bcm-solutions.co.uk</t>
  </si>
  <si>
    <t>Consulting|Mobile|Outsourcing</t>
  </si>
  <si>
    <t>/organization/antisocialmedia-tv</t>
  </si>
  <si>
    <t>/funding-round/4d9ca28b4f9ed767963149199c5896e9</t>
  </si>
  <si>
    <t>/Organization/Bcn-School</t>
  </si>
  <si>
    <t>BCN SCHOOL</t>
  </si>
  <si>
    <t>http://www.bcnschool.com</t>
  </si>
  <si>
    <t>/organization/antispameurope</t>
  </si>
  <si>
    <t>/funding-round/5235f4c000213803cdfc3da4a0ab2cad</t>
  </si>
  <si>
    <t>/Organization/Bcnx</t>
  </si>
  <si>
    <t>BCNX</t>
  </si>
  <si>
    <t>http://www.withblog.net</t>
  </si>
  <si>
    <t>16-07-2013</t>
  </si>
  <si>
    <t>/funding-round/93e638044f7d3918f5a2054faa21b0db</t>
  </si>
  <si>
    <t>/Organization/Bcode</t>
  </si>
  <si>
    <t>bCODE</t>
  </si>
  <si>
    <t>http://bcode.com/</t>
  </si>
  <si>
    <t>/funding-round/aeab8463873b618730e6f075d75f9b44</t>
  </si>
  <si>
    <t>/Organization/Bcodex</t>
  </si>
  <si>
    <t>bcodex</t>
  </si>
  <si>
    <t>http://www.bcodex.com/</t>
  </si>
  <si>
    <t>/funding-round/f471c0330fec3600dc5677fd2db9684f</t>
  </si>
  <si>
    <t>/Organization/Bcommunities</t>
  </si>
  <si>
    <t>bCommunities</t>
  </si>
  <si>
    <t>http://bcommunities.com</t>
  </si>
  <si>
    <t>/organization/antix</t>
  </si>
  <si>
    <t>/funding-round/80ab9f977d7e007e2427ec4b6531bb37</t>
  </si>
  <si>
    <t>/Organization/Bcr-Environmental</t>
  </si>
  <si>
    <t>BCR Environmental</t>
  </si>
  <si>
    <t>http://bcrenv.com</t>
  </si>
  <si>
    <t>/organization/antix-labs</t>
  </si>
  <si>
    <t>/funding-round/00505abfa1a9f86406bb359a91dad0cc</t>
  </si>
  <si>
    <t>/Organization/Bcsphere</t>
  </si>
  <si>
    <t>BCSphere</t>
  </si>
  <si>
    <t>http://www.bcsphere.org/index.html</t>
  </si>
  <si>
    <t>/organization/antlos</t>
  </si>
  <si>
    <t>/funding-round/5371c38862bd0d417144a1160abae891</t>
  </si>
  <si>
    <t>23/12/2014</t>
  </si>
  <si>
    <t>/Organization/Bd4Travel</t>
  </si>
  <si>
    <t>bd4travel</t>
  </si>
  <si>
    <t>http://www.bd4travel.com</t>
  </si>
  <si>
    <t>Customer Service|Online Travel|Services|Shopping</t>
  </si>
  <si>
    <t>/funding-round/d45695c17465b81d9fdb177f6e49a84b</t>
  </si>
  <si>
    <t>/Organization/Bda</t>
  </si>
  <si>
    <t>BDA</t>
  </si>
  <si>
    <t>http://www.bdacreative.com</t>
  </si>
  <si>
    <t>Advertising|Media|Promotional</t>
  </si>
  <si>
    <t>/organization/antos</t>
  </si>
  <si>
    <t>/funding-round/b4404eb2f0969c5ffaa83fa8510690c0</t>
  </si>
  <si>
    <t>/Organization/Bday</t>
  </si>
  <si>
    <t>Bday</t>
  </si>
  <si>
    <t>http://www.bdayteam.com</t>
  </si>
  <si>
    <t>Kfar Saba</t>
  </si>
  <si>
    <t>/organization/antrad-medical</t>
  </si>
  <si>
    <t>/funding-round/97d8163860d05e09275afc1710117100</t>
  </si>
  <si>
    <t>/Organization/Bdayfreeday-2</t>
  </si>
  <si>
    <t>Bdayfreeday</t>
  </si>
  <si>
    <t>http://www.bdayfreedayapp.com</t>
  </si>
  <si>
    <t>Android|Apps|Location Based Services</t>
  </si>
  <si>
    <t>/funding-round/ac69afa19a288fb9cf7b2821cfd2c85d</t>
  </si>
  <si>
    <t>/Organization/Bdcm-Support-Services-Corporation</t>
  </si>
  <si>
    <t>BDCM Support Services Corporation</t>
  </si>
  <si>
    <t>Consulting|Hedge Funds</t>
  </si>
  <si>
    <t>20-06-2015</t>
  </si>
  <si>
    <t>/organization/antria</t>
  </si>
  <si>
    <t>/funding-round/57dd9920ef67ed8dd3e7d3429f8cca15</t>
  </si>
  <si>
    <t>29/01/2013</t>
  </si>
  <si>
    <t>/Organization/Bdmetrics</t>
  </si>
  <si>
    <t>Three Stage Media</t>
  </si>
  <si>
    <t>http://www.threestage.com</t>
  </si>
  <si>
    <t>/organization/antriabio</t>
  </si>
  <si>
    <t>/funding-round/1d8d3363720f1801e5739fd633de1c2b</t>
  </si>
  <si>
    <t>/Organization/Bdna</t>
  </si>
  <si>
    <t>BDNA</t>
  </si>
  <si>
    <t>http://www.bdna.com</t>
  </si>
  <si>
    <t>/funding-round/316df1b78a71ff7e1bcd93c5e46e49ac</t>
  </si>
  <si>
    <t>/Organization/Bds-Analytics</t>
  </si>
  <si>
    <t>BDS Analytics</t>
  </si>
  <si>
    <t>http://www.bdsanalytics.com/</t>
  </si>
  <si>
    <t>Market Research</t>
  </si>
  <si>
    <t>/funding-round/3a49d8fa0a0b20170c70e8f6426ab6b0</t>
  </si>
  <si>
    <t>14/04/2014</t>
  </si>
  <si>
    <t>/Organization/Bds-Com-Au</t>
  </si>
  <si>
    <t>BDS.com.au</t>
  </si>
  <si>
    <t>http://www.bds.com.au</t>
  </si>
  <si>
    <t>Advertising|E-Commerce|Mobile</t>
  </si>
  <si>
    <t>Milton</t>
  </si>
  <si>
    <t>/funding-round/6d0e452be37e3ea576f102b4a86719a8</t>
  </si>
  <si>
    <t>/Organization/Bds-Incorporated</t>
  </si>
  <si>
    <t>BDS, Incorporated</t>
  </si>
  <si>
    <t>/funding-round/98ca9fb18b8eba7de3b44995c5a2a88a</t>
  </si>
  <si>
    <t>/Organization/Be-At-One</t>
  </si>
  <si>
    <t>Be At One</t>
  </si>
  <si>
    <t>http://www.beatone.co.uk</t>
  </si>
  <si>
    <t>/funding-round/eaeb9837285e857a9b1c5f715b522b29</t>
  </si>
  <si>
    <t>/Organization/Be-Better-Hotels</t>
  </si>
  <si>
    <t>Be Better Hotels</t>
  </si>
  <si>
    <t>http://www.bebetterhotels.com</t>
  </si>
  <si>
    <t>/organization/ants-software</t>
  </si>
  <si>
    <t>/funding-round/3fbbbd0de418a64ea7feb8bd4437d8d4</t>
  </si>
  <si>
    <t>15/01/2010</t>
  </si>
  <si>
    <t>/Organization/Be-Bound</t>
  </si>
  <si>
    <t>Be-Bound</t>
  </si>
  <si>
    <t>http://www.be-bound.com</t>
  </si>
  <si>
    <t>/funding-round/76e6ef1890aa529976629dd74d22239b</t>
  </si>
  <si>
    <t>18/05/2010</t>
  </si>
  <si>
    <t>/Organization/Be-Great-Partners</t>
  </si>
  <si>
    <t>Be Great Partners</t>
  </si>
  <si>
    <t>http://www.begreat.co/</t>
  </si>
  <si>
    <t>Finance|Incubators|Internet|Startups|Venture Capital</t>
  </si>
  <si>
    <t>15-02-2012</t>
  </si>
  <si>
    <t>/funding-round/8d95dbaff58b113076d831f3f5f6a408</t>
  </si>
  <si>
    <t>/Organization/Be-Heard-Llc</t>
  </si>
  <si>
    <t>Be Heard LLC</t>
  </si>
  <si>
    <t>http://www.voicetheapp.com/</t>
  </si>
  <si>
    <t>Audio|Events|Location Based Services|Social Media|Web Tools</t>
  </si>
  <si>
    <t>/funding-round/e3c998dde457d2a8792565b2dbcb54db</t>
  </si>
  <si>
    <t>28/07/2010</t>
  </si>
  <si>
    <t>/Organization/Be-Here</t>
  </si>
  <si>
    <t>Be Here</t>
  </si>
  <si>
    <t>/organization/antsquare</t>
  </si>
  <si>
    <t>/funding-round/3888cd6aa7825cd038a03f773f3c2b83</t>
  </si>
  <si>
    <t>27/05/2015</t>
  </si>
  <si>
    <t>/Organization/Be-Here-The-Global-Advertising-Company</t>
  </si>
  <si>
    <t>Be.Here | The Global Advertising Company</t>
  </si>
  <si>
    <t>http://www.behere.com.br</t>
  </si>
  <si>
    <t>/organization/anttenna</t>
  </si>
  <si>
    <t>/funding-round/0c1615b006f9ab8dfed5cc278d3d122d</t>
  </si>
  <si>
    <t>/Organization/Be-Lazee</t>
  </si>
  <si>
    <t>Be Lazee</t>
  </si>
  <si>
    <t>http://www.belazee.com</t>
  </si>
  <si>
    <t>19-04-2015</t>
  </si>
  <si>
    <t>/funding-round/1db3a6bee75b864b06dd4c947fc3ca54</t>
  </si>
  <si>
    <t>/Organization/Be-My-Eyes</t>
  </si>
  <si>
    <t>Be my eyes</t>
  </si>
  <si>
    <t>http://bemyeyes.org</t>
  </si>
  <si>
    <t>29-04-2012</t>
  </si>
  <si>
    <t>/funding-round/a4ea72a62ff3fd12c5c1e942582519b4</t>
  </si>
  <si>
    <t>/Organization/Be-Sport</t>
  </si>
  <si>
    <t>Be Sport</t>
  </si>
  <si>
    <t>http://www.besport.com</t>
  </si>
  <si>
    <t>Social Media|Sports</t>
  </si>
  <si>
    <t>/funding-round/e62f660a0cfc9ca8062317a688596e15</t>
  </si>
  <si>
    <t>/Organization/Be-Spotted</t>
  </si>
  <si>
    <t>Be Spotted</t>
  </si>
  <si>
    <t>http://www.be-spotted.com</t>
  </si>
  <si>
    <t>/funding-round/ffe334804e97ffbe08ea522efca75266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antuit</t>
  </si>
  <si>
    <t>/funding-round/5abb4d1afe518ab7ff453d362f647580</t>
  </si>
  <si>
    <t>/Organization/Beabloo</t>
  </si>
  <si>
    <t>Beabloo</t>
  </si>
  <si>
    <t>http://www.beabloo.com</t>
  </si>
  <si>
    <t>Enterprise Software|Finance</t>
  </si>
  <si>
    <t>/funding-round/853d9a53e98f00921fd0f57538994f62</t>
  </si>
  <si>
    <t>/Organization/Beach-Bum</t>
  </si>
  <si>
    <t>Beach Bum</t>
  </si>
  <si>
    <t>/organization/anturis</t>
  </si>
  <si>
    <t>/funding-round/c741c1ea2392ef00818356ac1ad3d77d</t>
  </si>
  <si>
    <t>/Organization/Beach-Solutions</t>
  </si>
  <si>
    <t>Beach Solutions</t>
  </si>
  <si>
    <t>http://www.beachsolutions.com</t>
  </si>
  <si>
    <t>/organization/antutu</t>
  </si>
  <si>
    <t>/funding-round/8353787656974c2720a862d746fa01c7</t>
  </si>
  <si>
    <t>/Organization/Beachhead-Exports-Usa</t>
  </si>
  <si>
    <t>Beachhead Exports USA</t>
  </si>
  <si>
    <t>Retail|Services</t>
  </si>
  <si>
    <t>/organization/antvoice</t>
  </si>
  <si>
    <t>/funding-round/7fbe4e4ece061b5f96e48ed6dc87309c</t>
  </si>
  <si>
    <t>20/06/2011</t>
  </si>
  <si>
    <t>/Organization/Beachmint</t>
  </si>
  <si>
    <t>BeachMint</t>
  </si>
  <si>
    <t>http://www.beachmint.com</t>
  </si>
  <si>
    <t>/organization/antwish-inc</t>
  </si>
  <si>
    <t>/funding-round/0d2b0bb5495159e6fc8bb9320865520a</t>
  </si>
  <si>
    <t>/Organization/Beacon-2</t>
  </si>
  <si>
    <t>Beacon</t>
  </si>
  <si>
    <t>https://flybeacon.com/</t>
  </si>
  <si>
    <t>/funding-round/d368d59b83b5fc287da3488698d91251</t>
  </si>
  <si>
    <t>/Organization/Beacon-Doctor</t>
  </si>
  <si>
    <t>Beacon Doctor</t>
  </si>
  <si>
    <t>/organization/anulex</t>
  </si>
  <si>
    <t>/funding-round/859e438ba7d197099cbe85dff2f617de</t>
  </si>
  <si>
    <t>26/05/2009</t>
  </si>
  <si>
    <t>/Organization/Beacon-Endoscopic</t>
  </si>
  <si>
    <t>Beacon Endoscopic</t>
  </si>
  <si>
    <t>http://www.beaconendoscopic.com</t>
  </si>
  <si>
    <t>/funding-round/a79bafdfeae931703913b7f4cab11675</t>
  </si>
  <si>
    <t>/Organization/Beacon-Enterprise-Solutions</t>
  </si>
  <si>
    <t>Beacon Enterprise Solutions</t>
  </si>
  <si>
    <t>http://www.askbeacon.com</t>
  </si>
  <si>
    <t>/funding-round/cedd5c246bd4a6bca4cb03216a8ca808</t>
  </si>
  <si>
    <t>/Organization/Beacon-Health-Strategies</t>
  </si>
  <si>
    <t>Beacon Health Strategies</t>
  </si>
  <si>
    <t>http://beaconhealthstrategies.com</t>
  </si>
  <si>
    <t>/funding-round/f0c2e944762dfc775f6f6493d2804de7</t>
  </si>
  <si>
    <t>/Organization/Beacon-Holding</t>
  </si>
  <si>
    <t>Beacon Holding</t>
  </si>
  <si>
    <t>Distribution|Investment Management|Retail</t>
  </si>
  <si>
    <t>/organization/anunta-technology-management-services</t>
  </si>
  <si>
    <t>/funding-round/f0573711ab978c255c4aca4fb6997283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anuway-corporation</t>
  </si>
  <si>
    <t>/funding-round/56bcf4103c9406cde60204b29cda213a</t>
  </si>
  <si>
    <t>/Organization/Beacon-Power</t>
  </si>
  <si>
    <t>Beacon Power</t>
  </si>
  <si>
    <t>http://www.beaconpower.com</t>
  </si>
  <si>
    <t>Tyngsboro</t>
  </si>
  <si>
    <t>/organization/anvato</t>
  </si>
  <si>
    <t>/funding-round/78a592c40ec3afe79fc0000cfb81559d</t>
  </si>
  <si>
    <t>/Organization/Beacon-Reader</t>
  </si>
  <si>
    <t>Beacon Reader</t>
  </si>
  <si>
    <t>http://www.beaconreader.com</t>
  </si>
  <si>
    <t>/funding-round/fc120b72644b67f9a9f327841d3a7fcd</t>
  </si>
  <si>
    <t>29/07/2008</t>
  </si>
  <si>
    <t>/Organization/Beaconfit</t>
  </si>
  <si>
    <t>BeaconFit</t>
  </si>
  <si>
    <t>Fitness|Health and Wellness|Healthcare Services</t>
  </si>
  <si>
    <t>/organization/anvil-informatics-inc</t>
  </si>
  <si>
    <t>/funding-round/2f3c51428fd6c49315d552422fed9fb2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anvil-semiconductors</t>
  </si>
  <si>
    <t>/funding-round/104bd518d25748e04366f7c7c2cd30c1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funding-round/6d86b1ad9c6e8986aedfb72f9d27d9ce</t>
  </si>
  <si>
    <t>/Organization/Beactica-Ab</t>
  </si>
  <si>
    <t>Beactica AB</t>
  </si>
  <si>
    <t>http://www.beactica.com/</t>
  </si>
  <si>
    <t>Health and Wellness|Medical|Pharmaceuticals</t>
  </si>
  <si>
    <t>/organization/anxa</t>
  </si>
  <si>
    <t>/funding-round/cbbbaf88e3f7b59e46a64e206fa5f90a</t>
  </si>
  <si>
    <t>/Organization/Bead-Button</t>
  </si>
  <si>
    <t>bead Button</t>
  </si>
  <si>
    <t>/organization/any-do</t>
  </si>
  <si>
    <t>/funding-round/52b924fc8d8468a486945440d6d30002</t>
  </si>
  <si>
    <t>/Organization/Beagle-Bioinformatics</t>
  </si>
  <si>
    <t>Beagle Bioinformatics</t>
  </si>
  <si>
    <t>http://beaglebioinformatics.com</t>
  </si>
  <si>
    <t>/funding-round/63ce8bd3d3b46e2783e77a9b122493e1</t>
  </si>
  <si>
    <t>/Organization/Beagle-Bioproducts</t>
  </si>
  <si>
    <t>Beagle Bioproducts</t>
  </si>
  <si>
    <t>http://beaglebioproducts.com</t>
  </si>
  <si>
    <t>/funding-round/98b6a090099e11c119afe1574f730cfe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15-11-2013</t>
  </si>
  <si>
    <t>/organization/any-times</t>
  </si>
  <si>
    <t>/funding-round/10b85be150cad038d9a800426d4cd597</t>
  </si>
  <si>
    <t>/Organization/Beaker</t>
  </si>
  <si>
    <t>Beaker</t>
  </si>
  <si>
    <t>Medical|Service Providers|Training</t>
  </si>
  <si>
    <t>/funding-round/62f264dd6063c97abd1a96ed8742afd9</t>
  </si>
  <si>
    <t>/Organization/Beam-2</t>
  </si>
  <si>
    <t>Beam.</t>
  </si>
  <si>
    <t>http://beamcall.com/</t>
  </si>
  <si>
    <t>/organization/anyadir-education</t>
  </si>
  <si>
    <t>/funding-round/7a9f8748beec4b476f76e641c74d64e4</t>
  </si>
  <si>
    <t>/Organization/Beam-Express</t>
  </si>
  <si>
    <t>Beam Express</t>
  </si>
  <si>
    <t>http://www.beamexpress.com</t>
  </si>
  <si>
    <t>/organization/anyang-phoenix-photovoltaic-technology</t>
  </si>
  <si>
    <t>/funding-round/d2cb413a98c776fe8ad76fd8b843327c</t>
  </si>
  <si>
    <t>/Organization/Beam-Messenger</t>
  </si>
  <si>
    <t>Beam Messenger</t>
  </si>
  <si>
    <t>http://www.beammessenger.com</t>
  </si>
  <si>
    <t>Messaging|Mobile|Photo Sharing|Real Time</t>
  </si>
  <si>
    <t>/organization/anybodyoutthere</t>
  </si>
  <si>
    <t>/funding-round/340a7a2ff966308babb96c2661eccded</t>
  </si>
  <si>
    <t>/Organization/Beam-Networks</t>
  </si>
  <si>
    <t>Beam Networks</t>
  </si>
  <si>
    <t>http://www.beamnetworks.com/home.cfm</t>
  </si>
  <si>
    <t>/funding-round/611c7b535fec0e5913c1bf80a503766f</t>
  </si>
  <si>
    <t>/Organization/Beam-Suntory</t>
  </si>
  <si>
    <t>Beam Suntory</t>
  </si>
  <si>
    <t>http://www.beamsuntory.com/</t>
  </si>
  <si>
    <t>Deerfield</t>
  </si>
  <si>
    <t>1899-01-01</t>
  </si>
  <si>
    <t>/organization/anybots</t>
  </si>
  <si>
    <t>/funding-round/226762a1c1cf666a9c530716a3fcbb58</t>
  </si>
  <si>
    <t>/Organization/Beam-Technologies</t>
  </si>
  <si>
    <t>Beam Technologies</t>
  </si>
  <si>
    <t>http://www.beam.dental</t>
  </si>
  <si>
    <t>Dental|E-Commerce|Insurance</t>
  </si>
  <si>
    <t>/organization/anyclip</t>
  </si>
  <si>
    <t>/funding-round/b8efcb1ec02f5f851bac84b57dbac265</t>
  </si>
  <si>
    <t>/Organization/Beamexpress</t>
  </si>
  <si>
    <t>BeamExpress</t>
  </si>
  <si>
    <t>/organization/anycloud</t>
  </si>
  <si>
    <t>/funding-round/24d33d6f9028fd05f28125f08ab4c06f</t>
  </si>
  <si>
    <t>/Organization/Beaming</t>
  </si>
  <si>
    <t>Beaming</t>
  </si>
  <si>
    <t>/funding-round/2a39a5988984bd505a7b3b00e366d760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funding-round/c1704721ad67cbbe84e5b365226a7b96</t>
  </si>
  <si>
    <t>/Organization/Beamr</t>
  </si>
  <si>
    <t>Beamr</t>
  </si>
  <si>
    <t>http://beamrvideo.com</t>
  </si>
  <si>
    <t>/organization/anycoin-direct</t>
  </si>
  <si>
    <t>/funding-round/5e71424010401249e1e1f4b81c0eb191</t>
  </si>
  <si>
    <t>/Organization/Beamz-Interactive</t>
  </si>
  <si>
    <t>Beamz Interactive</t>
  </si>
  <si>
    <t>http://thebeamz.com</t>
  </si>
  <si>
    <t>/organization/anycolor-corp-</t>
  </si>
  <si>
    <t>/funding-round/adc1a2759a1805f440ff01ce72d2ee2b</t>
  </si>
  <si>
    <t>29/12/2014</t>
  </si>
  <si>
    <t>/Organization/Beanhunter</t>
  </si>
  <si>
    <t>Beanhunter</t>
  </si>
  <si>
    <t>http://www.beanhunter.com</t>
  </si>
  <si>
    <t>Curated Web|Reviews and Recommendations</t>
  </si>
  <si>
    <t>/organization/anydoor</t>
  </si>
  <si>
    <t>/funding-round/017781f92a307a8fb82135b59a7aa6a3</t>
  </si>
  <si>
    <t>/Organization/Beanjockey</t>
  </si>
  <si>
    <t>BeanJockey</t>
  </si>
  <si>
    <t>http://beanjockey.com</t>
  </si>
  <si>
    <t>/funding-round/8c451a76d1c0f98ebff60fff34558782</t>
  </si>
  <si>
    <t>/Organization/Beanstalk-Tax</t>
  </si>
  <si>
    <t>Canopy Tax</t>
  </si>
  <si>
    <t>http://www.canopytax.com</t>
  </si>
  <si>
    <t>SaaS|Small and Medium Businesses|Software|Taxis</t>
  </si>
  <si>
    <t>/funding-round/fafadc8bb53d7f7e0cbb4f558fd2619d</t>
  </si>
  <si>
    <t>/Organization/Beanstockd</t>
  </si>
  <si>
    <t>BeanStockd</t>
  </si>
  <si>
    <t>http://www.beanstockd.com/projects/beanstockd</t>
  </si>
  <si>
    <t>/organization/anyfi-networks</t>
  </si>
  <si>
    <t>/funding-round/3e2b131a5d5a741a597a9b0d1cd27ab8</t>
  </si>
  <si>
    <t>/Organization/Beanup</t>
  </si>
  <si>
    <t>Beanup</t>
  </si>
  <si>
    <t>http://www.beanup.com</t>
  </si>
  <si>
    <t>/funding-round/cb963512f6d519b3d584c1fecd155032</t>
  </si>
  <si>
    <t>/Organization/Bear-Butler</t>
  </si>
  <si>
    <t>Bear butler</t>
  </si>
  <si>
    <t>http://mp.5k.com/index.php/?s=/Api/Download/index</t>
  </si>
  <si>
    <t>/organization/anygma</t>
  </si>
  <si>
    <t>/funding-round/a384002dc8e90b85bf301631240f951f</t>
  </si>
  <si>
    <t>/Organization/Bear-State-Technologies</t>
  </si>
  <si>
    <t>Bear State Technologies</t>
  </si>
  <si>
    <t>14-11-2014</t>
  </si>
  <si>
    <t>/organization/anyleaf</t>
  </si>
  <si>
    <t>/funding-round/0eeb08170da0148ca7bb586076e22a80</t>
  </si>
  <si>
    <t>/Organization/Bearch</t>
  </si>
  <si>
    <t>Bearch</t>
  </si>
  <si>
    <t>http://www.getbearch.com/</t>
  </si>
  <si>
    <t>/organization/anyline</t>
  </si>
  <si>
    <t>/funding-round/b6e4b7a349f9daa27d353771ae4f8f95</t>
  </si>
  <si>
    <t>/Organization/Beards---Beavers-Inc-</t>
  </si>
  <si>
    <t>Beards &amp; Beavers Inc.</t>
  </si>
  <si>
    <t>http://www.beardsandbeavers.com</t>
  </si>
  <si>
    <t>/organization/anymeeting</t>
  </si>
  <si>
    <t>/funding-round/0177735afb0b00ca6f7f8ff3e82ba9c0</t>
  </si>
  <si>
    <t>/Organization/Beartail</t>
  </si>
  <si>
    <t>BearTail</t>
  </si>
  <si>
    <t>http://beartail.jp</t>
  </si>
  <si>
    <t>Tsukuba</t>
  </si>
  <si>
    <t>26-06-2012</t>
  </si>
  <si>
    <t>/funding-round/ec1d00002315c6f08aaee31727e68e25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anyone-home</t>
  </si>
  <si>
    <t>/funding-round/4ae77477a8351d2bf66cdfc2744e6d8e</t>
  </si>
  <si>
    <t>/Organization/Beat-Biotherapeutics</t>
  </si>
  <si>
    <t>BEAT BioTherapeutics</t>
  </si>
  <si>
    <t>http://beatbiotherapeutics.com</t>
  </si>
  <si>
    <t>/organization/anyonegame</t>
  </si>
  <si>
    <t>/funding-round/616b047e6b345723a816cfe85cb56d9f</t>
  </si>
  <si>
    <t>/Organization/Beat-Freak-Music-Group-Llc</t>
  </si>
  <si>
    <t>Beat Freak Music Group</t>
  </si>
  <si>
    <t>Brick</t>
  </si>
  <si>
    <t>13-10-2010</t>
  </si>
  <si>
    <t>/organization/anyperk</t>
  </si>
  <si>
    <t>/funding-round/2d2d4bc079b3a45a8baba7593684b47b</t>
  </si>
  <si>
    <t>/Organization/Beat-My-Waste-Quote</t>
  </si>
  <si>
    <t>Beat My Waste Quote</t>
  </si>
  <si>
    <t>http://beatmywastequote.com</t>
  </si>
  <si>
    <t>Altrincham</t>
  </si>
  <si>
    <t>/funding-round/3604d1d155011fcd53223e0a61088e8a</t>
  </si>
  <si>
    <t>/Organization/Beat-No</t>
  </si>
  <si>
    <t>Beat.no</t>
  </si>
  <si>
    <t>http://www.beat.no</t>
  </si>
  <si>
    <t>Mjømna</t>
  </si>
  <si>
    <t>/funding-round/3ae9f51f1a70a2675e8b7ca4e45c04ad</t>
  </si>
  <si>
    <t>/Organization/Beat-The-Q</t>
  </si>
  <si>
    <t>Beat the Q</t>
  </si>
  <si>
    <t>https://www.beattheq.com/</t>
  </si>
  <si>
    <t>/funding-round/5aa56a001978c083271351d51cfc2d5a</t>
  </si>
  <si>
    <t>/Organization/Beatbox-Beverages</t>
  </si>
  <si>
    <t>BeatBox Beverages</t>
  </si>
  <si>
    <t>http://www.beatboxbeverages.com/</t>
  </si>
  <si>
    <t>/organization/anypresence</t>
  </si>
  <si>
    <t>/funding-round/601e3caa954a62c594a6238b2d5ccfae</t>
  </si>
  <si>
    <t>/Organization/Beatdeck</t>
  </si>
  <si>
    <t>BeatDeck</t>
  </si>
  <si>
    <t>http://www.beatdeck.com</t>
  </si>
  <si>
    <t>/funding-round/bdb7075c89c244e9da6ebc2e5af2b93c</t>
  </si>
  <si>
    <t>/Organization/Beatlab</t>
  </si>
  <si>
    <t>beatlab</t>
  </si>
  <si>
    <t>http://www.beatlab.com</t>
  </si>
  <si>
    <t>/funding-round/f2f8a087bb24cee0dab3f06f22c2bc3d</t>
  </si>
  <si>
    <t>/Organization/Beatly</t>
  </si>
  <si>
    <t>Beatly</t>
  </si>
  <si>
    <t>https://www.beatly.com</t>
  </si>
  <si>
    <t>/organization/anyroad</t>
  </si>
  <si>
    <t>/funding-round/f833ca44fc71c0e04e8d4d25e85b3a3a</t>
  </si>
  <si>
    <t>/Organization/Beatpacking</t>
  </si>
  <si>
    <t>The Beatpacking Company</t>
  </si>
  <si>
    <t>http://www.beatpacking.com</t>
  </si>
  <si>
    <t>Seongnam</t>
  </si>
  <si>
    <t>/organization/anysource-media</t>
  </si>
  <si>
    <t>/funding-round/ebd387b025f4e7a01beb9ed075d0fb07</t>
  </si>
  <si>
    <t>/Organization/Beatpals</t>
  </si>
  <si>
    <t>Beatpals</t>
  </si>
  <si>
    <t>http://www.beatpals.com/</t>
  </si>
  <si>
    <t>/organization/anystream</t>
  </si>
  <si>
    <t>/funding-round/184a3a229d671aa5af15df33645f781a</t>
  </si>
  <si>
    <t>/Organization/Beatrobo</t>
  </si>
  <si>
    <t>Beatrobo</t>
  </si>
  <si>
    <t>http://corp.beatrobo.com</t>
  </si>
  <si>
    <t>/funding-round/336001d1891f50d438f50c5bc83f8fce</t>
  </si>
  <si>
    <t>/Organization/Beatroot-Music</t>
  </si>
  <si>
    <t>Beatroot Music</t>
  </si>
  <si>
    <t>http://beatroot.com/</t>
  </si>
  <si>
    <t>Macclesfield</t>
  </si>
  <si>
    <t>/funding-round/d097dd3145168f6e66ff0fba6f273d2c</t>
  </si>
  <si>
    <t>/Organization/Beats-By-Dr-Dre</t>
  </si>
  <si>
    <t>Beats Electronics</t>
  </si>
  <si>
    <t>http://beatsbydre.com</t>
  </si>
  <si>
    <t>Hardware|Music</t>
  </si>
  <si>
    <t>/funding-round/fbe7b312849e4ece1ea26f3ba901381d</t>
  </si>
  <si>
    <t>/Organization/Beats-Music</t>
  </si>
  <si>
    <t>Beats Music</t>
  </si>
  <si>
    <t>http://beatsmusic.com</t>
  </si>
  <si>
    <t>Android|Internet|iOS|Music</t>
  </si>
  <si>
    <t>/organization/anytime-dd</t>
  </si>
  <si>
    <t>/funding-round/48e9b774173bfe923e8820f981941f34</t>
  </si>
  <si>
    <t>14/09/2012</t>
  </si>
  <si>
    <t>/Organization/Beatswitch</t>
  </si>
  <si>
    <t>BeatSwitch</t>
  </si>
  <si>
    <t>http://beatswitch.com</t>
  </si>
  <si>
    <t>Artists Globally|Collaboration|Event Management|Events|Music|SaaS|Software</t>
  </si>
  <si>
    <t>/organization/anytime-fitness</t>
  </si>
  <si>
    <t>/funding-round/342a98ab595832c6e5b8a15dcd68ecdc</t>
  </si>
  <si>
    <t>/Organization/Beatsy</t>
  </si>
  <si>
    <t>Beatsy</t>
  </si>
  <si>
    <t>http://www.beatsy.co</t>
  </si>
  <si>
    <t>E-Commerce|Events|Music|Peer-to-Peer</t>
  </si>
  <si>
    <t>/funding-round/74f193dc2be68aa3735119a3f98fb99e</t>
  </si>
  <si>
    <t>/Organization/Beatthebushes</t>
  </si>
  <si>
    <t>BeatTheBushes</t>
  </si>
  <si>
    <t>http://beatthebushes.com</t>
  </si>
  <si>
    <t>/organization/anyvite</t>
  </si>
  <si>
    <t>/funding-round/ef5eac0caef42cb6e61169c23c19d4ba</t>
  </si>
  <si>
    <t>/Organization/Beaucoo</t>
  </si>
  <si>
    <t>BeauCoo</t>
  </si>
  <si>
    <t>http://www.beaucoo.com</t>
  </si>
  <si>
    <t>E-Commerce|Fashion|Mobile|Retail|Social Media</t>
  </si>
  <si>
    <t>/organization/anyware-group</t>
  </si>
  <si>
    <t>/funding-round/1186d98db706894132ee9be06264cc6a</t>
  </si>
  <si>
    <t>/Organization/Beaumaris-Networks</t>
  </si>
  <si>
    <t>Beaumaris Networks</t>
  </si>
  <si>
    <t>http://beaumaris.net</t>
  </si>
  <si>
    <t>/organization/anywayanyday</t>
  </si>
  <si>
    <t>/funding-round/47f9f7000d416232822e7b9043f7f710</t>
  </si>
  <si>
    <t>/Organization/Beauteeze-Com</t>
  </si>
  <si>
    <t>Beauteeze.com</t>
  </si>
  <si>
    <t>http://www.beauteeze.com</t>
  </si>
  <si>
    <t>Beauty|Mobile|Search|Spas|Startups</t>
  </si>
  <si>
    <t>/organization/anywhere-fm</t>
  </si>
  <si>
    <t>/funding-round/e46fc347a302c031b4dc4d54139893c9</t>
  </si>
  <si>
    <t>/Organization/Beautifeye</t>
  </si>
  <si>
    <t>Beautifeye</t>
  </si>
  <si>
    <t>http://www.beautifeye.co</t>
  </si>
  <si>
    <t>Machine Learning|Photography|SaaS|Social Network Media</t>
  </si>
  <si>
    <t>/organization/anywhere-to-go</t>
  </si>
  <si>
    <t>/funding-round/7089a5711bbb1f60df4ac0e7630e4784</t>
  </si>
  <si>
    <t>/Organization/Beautified</t>
  </si>
  <si>
    <t>Beautified</t>
  </si>
  <si>
    <t>http://www.getbeautified.com</t>
  </si>
  <si>
    <t>Beauty|Mobile</t>
  </si>
  <si>
    <t>/funding-round/eed1169912ee57422db15e1cf8856548</t>
  </si>
  <si>
    <t>/Organization/Beautini</t>
  </si>
  <si>
    <t>Beautini</t>
  </si>
  <si>
    <t>http://www.beautinibyblo.com</t>
  </si>
  <si>
    <t>Beauty|Services|Women</t>
  </si>
  <si>
    <t>/organization/anywhereyougo-com</t>
  </si>
  <si>
    <t>/funding-round/dae1c26912be47ce2bb8c0cf28d19a6a</t>
  </si>
  <si>
    <t>14/06/2000</t>
  </si>
  <si>
    <t>/Organization/Beauty-Booked</t>
  </si>
  <si>
    <t>BeautyBooked</t>
  </si>
  <si>
    <t>http://www.beautybooked.com</t>
  </si>
  <si>
    <t>/organization/anzhi-com</t>
  </si>
  <si>
    <t>/funding-round/531f88e5ea44bd924d2eea1e10d2f795</t>
  </si>
  <si>
    <t>/Organization/Beauty-Noted</t>
  </si>
  <si>
    <t>Beauty Noted</t>
  </si>
  <si>
    <t>http://www.beautynoted.com</t>
  </si>
  <si>
    <t>20-02-2014</t>
  </si>
  <si>
    <t>/organization/anzode</t>
  </si>
  <si>
    <t>/funding-round/6819cd56859a1833ddabb31e34b2ad1d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anzu</t>
  </si>
  <si>
    <t>/funding-round/97c486f022a922aea37f58e5f69d68df</t>
  </si>
  <si>
    <t>/Organization/Beautycon</t>
  </si>
  <si>
    <t>BeautyCon</t>
  </si>
  <si>
    <t>http://www.beautycon.com/</t>
  </si>
  <si>
    <t>Beauty|Media</t>
  </si>
  <si>
    <t>/organization/ao1-solutions-inc</t>
  </si>
  <si>
    <t>/funding-round/64f4a455677182a36593b0b60da719c3</t>
  </si>
  <si>
    <t>/Organization/Beautycounter</t>
  </si>
  <si>
    <t>Beautycounter</t>
  </si>
  <si>
    <t>http://www.beautycounter.com/</t>
  </si>
  <si>
    <t>Beauty|Cosmetics|E-Commerce|Health Care</t>
  </si>
  <si>
    <t>/organization/aobi-island</t>
  </si>
  <si>
    <t>/funding-round/12de9f33d38caed081b089b5faf5bc7b</t>
  </si>
  <si>
    <t>/Organization/Beautylish</t>
  </si>
  <si>
    <t>Beautylish</t>
  </si>
  <si>
    <t>http://www.beautylish.com</t>
  </si>
  <si>
    <t>/organization/aoi-co</t>
  </si>
  <si>
    <t>/funding-round/b4d34845f6a35e5bef1d13781986cfcd</t>
  </si>
  <si>
    <t>/Organization/Beautynow</t>
  </si>
  <si>
    <t>BeautyNow</t>
  </si>
  <si>
    <t>http://beautynowapp.com/</t>
  </si>
  <si>
    <t>Beauty|Lifestyle|Online Reservations</t>
  </si>
  <si>
    <t>/organization/aoi-medical</t>
  </si>
  <si>
    <t>/funding-round/68f0b8f76c107e3142c1d3e88481f9a8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funding-round/9eccebe8212cfebc729149ea929b00ec</t>
  </si>
  <si>
    <t>14/04/2011</t>
  </si>
  <si>
    <t>/Organization/Beautyticket-Com</t>
  </si>
  <si>
    <t>BeautyTicket.com</t>
  </si>
  <si>
    <t>http://beautyticket.com</t>
  </si>
  <si>
    <t>/organization/aol</t>
  </si>
  <si>
    <t>/funding-round/c4f0252703b1a519c209c0cd14a0474a</t>
  </si>
  <si>
    <t>/Organization/Beautytour</t>
  </si>
  <si>
    <t>BeautyTour Inc.</t>
  </si>
  <si>
    <t>http://healthtourkorea.com/</t>
  </si>
  <si>
    <t>Beauty|Social Media|Social Network Media</t>
  </si>
  <si>
    <t>/organization/aoliday</t>
  </si>
  <si>
    <t>/funding-round/50445226993eeb755e38a106d0cbbf65</t>
  </si>
  <si>
    <t>/Organization/Beaver-Liquors</t>
  </si>
  <si>
    <t>Beaver Liquors</t>
  </si>
  <si>
    <t>/organization/aomi</t>
  </si>
  <si>
    <t>/funding-round/ddf503a408ed1025d1b1b6cffaed0956</t>
  </si>
  <si>
    <t>/Organization/Beavex</t>
  </si>
  <si>
    <t>BeavEx</t>
  </si>
  <si>
    <t>http://www.beavex.com</t>
  </si>
  <si>
    <t>/organization/aoptix-technologies</t>
  </si>
  <si>
    <t>/funding-round/6cd660a53e96145caedd71ad448fbbcd</t>
  </si>
  <si>
    <t>/Organization/Bebaio</t>
  </si>
  <si>
    <t>Bebaio</t>
  </si>
  <si>
    <t>http://bebaio.com</t>
  </si>
  <si>
    <t>/funding-round/85d2d6dcd9aeacd38159c1b5e0a01b58</t>
  </si>
  <si>
    <t>/Organization/Bebee</t>
  </si>
  <si>
    <t>beBee</t>
  </si>
  <si>
    <t>https://www.bebee.com/</t>
  </si>
  <si>
    <t>/funding-round/932f5265b766c87111d7967788e6c3ec</t>
  </si>
  <si>
    <t>/Organization/Bebestore</t>
  </si>
  <si>
    <t>Bebestore</t>
  </si>
  <si>
    <t>http://www.bebestore.com.br</t>
  </si>
  <si>
    <t>/funding-round/bb273b428b89b4c5e236d50701372c39</t>
  </si>
  <si>
    <t>/Organization/Bebetter-Health</t>
  </si>
  <si>
    <t>beBetter Health</t>
  </si>
  <si>
    <t>http://bebetterhealth.com</t>
  </si>
  <si>
    <t>/organization/aorato</t>
  </si>
  <si>
    <t>/funding-round/34ced6109e414e566611121e38cd9634</t>
  </si>
  <si>
    <t>/Organization/Bebitos</t>
  </si>
  <si>
    <t>Bebitos</t>
  </si>
  <si>
    <t>http://bebitos.mx</t>
  </si>
  <si>
    <t>Babies|E-Commerce</t>
  </si>
  <si>
    <t>/funding-round/b6dca3d52350386378c4982fffdc25a5</t>
  </si>
  <si>
    <t>/Organization/Bebo</t>
  </si>
  <si>
    <t>MANGLAM EDUCATION</t>
  </si>
  <si>
    <t>http://www.manglameducation.com</t>
  </si>
  <si>
    <t>/organization/aortica-corporation</t>
  </si>
  <si>
    <t>/funding-round/435eeb440f2ea14b92ad455e2fe70c46</t>
  </si>
  <si>
    <t>/Organization/Bebop-Sensors</t>
  </si>
  <si>
    <t>BeBop Sensors</t>
  </si>
  <si>
    <t>http://www.bebopsensors.com/</t>
  </si>
  <si>
    <t>/organization/aortx</t>
  </si>
  <si>
    <t>/funding-round/265aa140118860f17acc98e046a77637</t>
  </si>
  <si>
    <t>/Organization/Becc</t>
  </si>
  <si>
    <t>BECC</t>
  </si>
  <si>
    <t>Joshua Tree</t>
  </si>
  <si>
    <t>/organization/aot</t>
  </si>
  <si>
    <t>/funding-round/d45e6d0dd8a33b4f02e6f0c684857236</t>
  </si>
  <si>
    <t>/Organization/Beceem</t>
  </si>
  <si>
    <t>Beceem Communications</t>
  </si>
  <si>
    <t>http://www.beceem.com</t>
  </si>
  <si>
    <t>/funding-round/fb9cdbb4dbf4e94715beb24a8508a137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aot-bedding-super-holdings</t>
  </si>
  <si>
    <t>/funding-round/00fbc0adc5c4dbf23204503ced136b0f</t>
  </si>
  <si>
    <t>/Organization/Becker-College</t>
  </si>
  <si>
    <t>Becker College</t>
  </si>
  <si>
    <t>http://www.becker.edu/</t>
  </si>
  <si>
    <t>/organization/aoterra</t>
  </si>
  <si>
    <t>/funding-round/205263e2678d6b94610caf109b2cbbe2</t>
  </si>
  <si>
    <t>/Organization/Beckersmith-Medical</t>
  </si>
  <si>
    <t>BeckerSmith Medical</t>
  </si>
  <si>
    <t>http://www.beckersmithmedical.com/</t>
  </si>
  <si>
    <t>/funding-round/c57382f77ca4d9269a99481c18ca82a3</t>
  </si>
  <si>
    <t>/Organization/Beckett-Robb</t>
  </si>
  <si>
    <t>Beckett &amp; Robb</t>
  </si>
  <si>
    <t>http://www.BeckettRobb.com</t>
  </si>
  <si>
    <t>/funding-round/f433b67095f0de81555758fd1c0c5ae1</t>
  </si>
  <si>
    <t>/Organization/Beckom-Investment-Group</t>
  </si>
  <si>
    <t>Beckom Investment Group</t>
  </si>
  <si>
    <t>http://www.beckominvestmentgroup.com</t>
  </si>
  <si>
    <t>15-05-2013</t>
  </si>
  <si>
    <t>/organization/aotmp</t>
  </si>
  <si>
    <t>/funding-round/e58ecf9bf59d2f13ebddb9b1a03e858c</t>
  </si>
  <si>
    <t>/Organization/Beckon-Inc</t>
  </si>
  <si>
    <t>Beckon, Inc.</t>
  </si>
  <si>
    <t>http://www.beckon.com</t>
  </si>
  <si>
    <t>Analytics|Big Data Analytics|New Technologies|SaaS|Sales and Marketing</t>
  </si>
  <si>
    <t>/organization/aoxing-pharmaceutical</t>
  </si>
  <si>
    <t>/funding-round/a450743a4ecd899a068879d19162fc31</t>
  </si>
  <si>
    <t>/Organization/Beckoncall</t>
  </si>
  <si>
    <t>BeckonCall</t>
  </si>
  <si>
    <t>http://BeckonCall.com</t>
  </si>
  <si>
    <t>Health Care|Mobile|SaaS</t>
  </si>
  <si>
    <t>17-05-2012</t>
  </si>
  <si>
    <t>/organization/ap-engines</t>
  </si>
  <si>
    <t>/funding-round/900068aa2d02e5287eb8480207b31567</t>
  </si>
  <si>
    <t>/Organization/Becoacht</t>
  </si>
  <si>
    <t>becoacht GmbH</t>
  </si>
  <si>
    <t>http://www.becoacht.com</t>
  </si>
  <si>
    <t>Communities|Health and Wellness|Social Commerce</t>
  </si>
  <si>
    <t>13-10-2012</t>
  </si>
  <si>
    <t>/organization/apacewave</t>
  </si>
  <si>
    <t>/funding-round/95157d96f43217859638eb9ba19a455d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funding-round/c13dba5b7eada73ce7fce87759f866cd</t>
  </si>
  <si>
    <t>/Organization/Become-Media-Inc</t>
  </si>
  <si>
    <t>Become Media Inc.</t>
  </si>
  <si>
    <t>http://www.becomedia.cn/en</t>
  </si>
  <si>
    <t>SNS|Social Media</t>
  </si>
  <si>
    <t>30-08-2008</t>
  </si>
  <si>
    <t>/organization/apache-design-solutions</t>
  </si>
  <si>
    <t>/funding-round/d130993d304b707c714cfd6d922120f8</t>
  </si>
  <si>
    <t>/Organization/Becouply</t>
  </si>
  <si>
    <t>BeCouply</t>
  </si>
  <si>
    <t>http://becouply.com</t>
  </si>
  <si>
    <t>16-12-2010</t>
  </si>
  <si>
    <t>/organization/apacheta-corporation</t>
  </si>
  <si>
    <t>/funding-round/15478188ea833677de76804558c9860c</t>
  </si>
  <si>
    <t>/Organization/Becovillage</t>
  </si>
  <si>
    <t>Becovillage</t>
  </si>
  <si>
    <t>http://www.becovillage.com</t>
  </si>
  <si>
    <t>/organization/apaja</t>
  </si>
  <si>
    <t>/funding-round/9b52202d08cbc6d44bfb4984ecb7eaa5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apakau</t>
  </si>
  <si>
    <t>/funding-round/07a80307e2d79a4cd0aa2650da68c5b4</t>
  </si>
  <si>
    <t>/Organization/Bedbathmore-Com</t>
  </si>
  <si>
    <t>Bedbathmore.com</t>
  </si>
  <si>
    <t>http://bedbathmore.com</t>
  </si>
  <si>
    <t>/organization/apalya</t>
  </si>
  <si>
    <t>/funding-round/21e89efcaeab1bb1f61323686af357bf</t>
  </si>
  <si>
    <t>/Organization/Beddit</t>
  </si>
  <si>
    <t>Beddit</t>
  </si>
  <si>
    <t>http://www.beddit.com</t>
  </si>
  <si>
    <t>/funding-round/6c533e58da5ab5a86fd90e5eb9716a00</t>
  </si>
  <si>
    <t>/Organization/Bedford-Energy</t>
  </si>
  <si>
    <t>Bedford Energy</t>
  </si>
  <si>
    <t>http://www.bedfordenergy.us</t>
  </si>
  <si>
    <t>/funding-round/fc622ba39384746a32c974c1c5891438</t>
  </si>
  <si>
    <t>/Organization/Bedi-Oralcare</t>
  </si>
  <si>
    <t>Bedi OralCare</t>
  </si>
  <si>
    <t>http://bedi-oralcare.co.uk</t>
  </si>
  <si>
    <t>/organization/apama-medical</t>
  </si>
  <si>
    <t>/funding-round/d719dd90ef1be412e7d40a6c5b880968</t>
  </si>
  <si>
    <t>/Organization/Bedloo</t>
  </si>
  <si>
    <t>Bedloo</t>
  </si>
  <si>
    <t>http://bedloo.com</t>
  </si>
  <si>
    <t>Media|News|Software</t>
  </si>
  <si>
    <t>/funding-round/de70b8edf63d321318e862826d0d3846</t>
  </si>
  <si>
    <t>/Organization/Bedo</t>
  </si>
  <si>
    <t>BeDo</t>
  </si>
  <si>
    <t>http://www.bedo.cn</t>
  </si>
  <si>
    <t>/funding-round/f08b367b4883eaa68c8a7c624dca46e8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18-01-2013</t>
  </si>
  <si>
    <t>/organization/apangea-learning</t>
  </si>
  <si>
    <t>/funding-round/896b4af605862f73279349e61eb215aa</t>
  </si>
  <si>
    <t>/Organization/Bedrock-Data</t>
  </si>
  <si>
    <t>Bedrock Data</t>
  </si>
  <si>
    <t>http://www.bedrockdata.com</t>
  </si>
  <si>
    <t>Data Integration|SaaS|Software</t>
  </si>
  <si>
    <t>18-05-2012</t>
  </si>
  <si>
    <t>/organization/apani-networks</t>
  </si>
  <si>
    <t>/funding-round/761574bfa4534a7e0a08f62f8f6dae3f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aparc-systems</t>
  </si>
  <si>
    <t>/funding-round/c88e2a092ee7a6c7f7a5eeffd1877db0</t>
  </si>
  <si>
    <t>/Organization/Bedycasa</t>
  </si>
  <si>
    <t>BedyCasa</t>
  </si>
  <si>
    <t>http://www.bedycasa.com</t>
  </si>
  <si>
    <t>All Students|Hospitality|Peer-to-Peer|Rental Housing|Travel</t>
  </si>
  <si>
    <t>/organization/apartama</t>
  </si>
  <si>
    <t>/funding-round/6989c1de529d2026fd29dbf6c5e82ebc</t>
  </si>
  <si>
    <t>/Organization/Bee-2</t>
  </si>
  <si>
    <t>Bee</t>
  </si>
  <si>
    <t>http://www.beecard.us/</t>
  </si>
  <si>
    <t>/organization/apartment-adda</t>
  </si>
  <si>
    <t>/funding-round/263f6c5fa52d9f2156e5d16e6492844c</t>
  </si>
  <si>
    <t>/Organization/Bee-Cave-Games</t>
  </si>
  <si>
    <t>Bee Cave Games</t>
  </si>
  <si>
    <t>http://www.beecavegames.com</t>
  </si>
  <si>
    <t>/organization/apartmentlist</t>
  </si>
  <si>
    <t>/funding-round/6892fef4b49531dca28d8de244155029</t>
  </si>
  <si>
    <t>/Organization/Bee-Line-Express-Inc</t>
  </si>
  <si>
    <t>Bee-Line Express</t>
  </si>
  <si>
    <t>http://www.beelineexpress.net/</t>
  </si>
  <si>
    <t>Personalization|Service Providers|Transportation|Wholesale</t>
  </si>
  <si>
    <t>13-03-2002</t>
  </si>
  <si>
    <t>/funding-round/e1790bfd9f2653b18cfa736422c87897</t>
  </si>
  <si>
    <t>/Organization/Bee-Networx-Astilbe</t>
  </si>
  <si>
    <t>Bee Networx (Astilbe)</t>
  </si>
  <si>
    <t>http://www.beenetworx.com</t>
  </si>
  <si>
    <t>Big Data|Media|Software</t>
  </si>
  <si>
    <t>Ã‡an</t>
  </si>
  <si>
    <t>Çan</t>
  </si>
  <si>
    <t>/funding-round/e6578f40b2f0d47c3aded78ceab8e880</t>
  </si>
  <si>
    <t>/Organization/Bee-On-The-Go</t>
  </si>
  <si>
    <t>Bee On The Go</t>
  </si>
  <si>
    <t>http://www.beeonthego.com/</t>
  </si>
  <si>
    <t>/funding-round/ed883be4572f42004ed677259bf95acc</t>
  </si>
  <si>
    <t>/Organization/Bee-Resilient</t>
  </si>
  <si>
    <t>Bee Resilient</t>
  </si>
  <si>
    <t>/funding-round/ef222b9e5501ca49aba09a4e164a37af</t>
  </si>
  <si>
    <t>/Organization/Bee-Shield</t>
  </si>
  <si>
    <t>Bee Shield</t>
  </si>
  <si>
    <t>http://www.bee-shield.com</t>
  </si>
  <si>
    <t>Big Data Analytics|Consulting</t>
  </si>
  <si>
    <t>Atwater</t>
  </si>
  <si>
    <t>14-02-2013</t>
  </si>
  <si>
    <t>/organization/apartum</t>
  </si>
  <si>
    <t>/funding-round/28dd237c29fdb4b1dff530a368e79bc2</t>
  </si>
  <si>
    <t>/Organization/Bee-Smart-Technologies</t>
  </si>
  <si>
    <t>Bee Smart Technologies</t>
  </si>
  <si>
    <t>http://www.beesmarttechnologies.com/</t>
  </si>
  <si>
    <t>/organization/apax-group</t>
  </si>
  <si>
    <t>/funding-round/40d0c6106d939bcc3e8ee91cc8379dfe</t>
  </si>
  <si>
    <t>/Organization/Bee-There</t>
  </si>
  <si>
    <t>Bee There LLC</t>
  </si>
  <si>
    <t>http://beethere.me</t>
  </si>
  <si>
    <t>15-03-2014</t>
  </si>
  <si>
    <t>/organization/apax-solutions</t>
  </si>
  <si>
    <t>/funding-round/d2b1faec216cf934f923dfaf07ae49c8</t>
  </si>
  <si>
    <t>/Organization/Bee-Ware</t>
  </si>
  <si>
    <t>Bee Ware</t>
  </si>
  <si>
    <t>http://www.bee-ware.net</t>
  </si>
  <si>
    <t>/organization/apcera</t>
  </si>
  <si>
    <t>/funding-round/8d70386bb7074bced00077608a3f74d9</t>
  </si>
  <si>
    <t>/Organization/Beebillion</t>
  </si>
  <si>
    <t>BeeBillion</t>
  </si>
  <si>
    <t>http://www.beebillion.com</t>
  </si>
  <si>
    <t>THA - Other</t>
  </si>
  <si>
    <t>Nonthaburi</t>
  </si>
  <si>
    <t>/funding-round/d17dcc3c51f1fb6e55c1302087b3f52d</t>
  </si>
  <si>
    <t>/Organization/Beebrite</t>
  </si>
  <si>
    <t>Beebrite</t>
  </si>
  <si>
    <t>http://www.beebrite.com</t>
  </si>
  <si>
    <t>/funding-round/e517484fd5ddc44b1e6121b9b94a9a3a</t>
  </si>
  <si>
    <t>/Organization/Beebump</t>
  </si>
  <si>
    <t>beebump</t>
  </si>
  <si>
    <t>http://support.beebump.com</t>
  </si>
  <si>
    <t>/organization/ape-software</t>
  </si>
  <si>
    <t>/funding-round/74b6c658f22fd295a64b43a82f1cb783</t>
  </si>
  <si>
    <t>/Organization/Beech-Tree-Labs</t>
  </si>
  <si>
    <t>Beech Tree Labs</t>
  </si>
  <si>
    <t>http://www.beechtreelabs.com</t>
  </si>
  <si>
    <t>/organization/ape-systems</t>
  </si>
  <si>
    <t>/funding-round/314ffaece2beb3816e84400c33af541c</t>
  </si>
  <si>
    <t>/Organization/Beefirst-In</t>
  </si>
  <si>
    <t>BeeFirst.in</t>
  </si>
  <si>
    <t>http://beefirst.in</t>
  </si>
  <si>
    <t>Advertising|Incentives|Sales and Marketing|Social Media</t>
  </si>
  <si>
    <t>/organization/apellis-pharmaceuticals</t>
  </si>
  <si>
    <t>/funding-round/07dcd9772c8f685c43221298529654b0</t>
  </si>
  <si>
    <t>/Organization/Beegit</t>
  </si>
  <si>
    <t>Beegit</t>
  </si>
  <si>
    <t>http://www.beegit.com</t>
  </si>
  <si>
    <t>Content|Software</t>
  </si>
  <si>
    <t>/funding-round/39abe9a1e94d1948be0b7b689426c0dc</t>
  </si>
  <si>
    <t>/Organization/Beehive-Industries</t>
  </si>
  <si>
    <t>Beehive Industries</t>
  </si>
  <si>
    <t>http://www.beehiveindustries.com</t>
  </si>
  <si>
    <t>/funding-round/3ed23ba4d41bb3eb9ff50829bc1662d8</t>
  </si>
  <si>
    <t>/Organization/Beehiveid</t>
  </si>
  <si>
    <t>BeehiveID</t>
  </si>
  <si>
    <t>http://www.beehiveid.com</t>
  </si>
  <si>
    <t>Biometrics|E-Commerce|Fraud Detection|Identity|Security</t>
  </si>
  <si>
    <t>/funding-round/b5ca362aeff24661677c31d79db6cc31</t>
  </si>
  <si>
    <t>/Organization/Beekeeper-Data</t>
  </si>
  <si>
    <t>Beekeeper Data</t>
  </si>
  <si>
    <t>http://www.beekeeperdata.com</t>
  </si>
  <si>
    <t>/organization/apenimed</t>
  </si>
  <si>
    <t>/funding-round/b9b0502990268207fca9aaf862f27da8</t>
  </si>
  <si>
    <t>/Organization/Beeken-Biomedical</t>
  </si>
  <si>
    <t>Beeken Biomedical</t>
  </si>
  <si>
    <t>http://beekenbiomedical.com</t>
  </si>
  <si>
    <t>/funding-round/f60a33618e1c8a6b4ed0841461bc50c6</t>
  </si>
  <si>
    <t>/Organization/Beeketing</t>
  </si>
  <si>
    <t>Beeketing</t>
  </si>
  <si>
    <t>http://beeketing.com</t>
  </si>
  <si>
    <t>E-Commerce|Email Marketing|Marketing Automation|SaaS|Social Commerce</t>
  </si>
  <si>
    <t>/organization/apeptico-forschung-und-entwicklung</t>
  </si>
  <si>
    <t>/funding-round/094f82969d8c3512c98fdaa4d01c3b7d</t>
  </si>
  <si>
    <t>/Organization/Beekly</t>
  </si>
  <si>
    <t>Beekly</t>
  </si>
  <si>
    <t>http://www.hibeek.com/</t>
  </si>
  <si>
    <t>/organization/apera</t>
  </si>
  <si>
    <t>/funding-round/f3d8f060d8c28edbcd9e29f88ecf9125</t>
  </si>
  <si>
    <t>/Organization/Beeline</t>
  </si>
  <si>
    <t>Beeline</t>
  </si>
  <si>
    <t>http://www.beeline.com</t>
  </si>
  <si>
    <t>/organization/apera-bags</t>
  </si>
  <si>
    <t>/funding-round/50839cb5f6329c2ef4462a2ca71f50c8</t>
  </si>
  <si>
    <t>/Organization/Beeline-3</t>
  </si>
  <si>
    <t>BeeLine</t>
  </si>
  <si>
    <t>http://www.beelinereader.com/</t>
  </si>
  <si>
    <t>/organization/aperfectshirt-com</t>
  </si>
  <si>
    <t>/funding-round/cb373d67c530bfd2febdef9d2c77b092</t>
  </si>
  <si>
    <t>/Organization/Beeline-Bikes</t>
  </si>
  <si>
    <t>Beeline Bikes</t>
  </si>
  <si>
    <t>http://beelinebikes.com</t>
  </si>
  <si>
    <t>E-Commerce|Health and Wellness|SaaS|Services</t>
  </si>
  <si>
    <t>/organization/aperia-technologies</t>
  </si>
  <si>
    <t>/funding-round/20302d14d6e47a001a07dcd7450b3ac0</t>
  </si>
  <si>
    <t>/Organization/Beeline-Technologies</t>
  </si>
  <si>
    <t>BEELINE Technologies</t>
  </si>
  <si>
    <t>Navigation</t>
  </si>
  <si>
    <t>West End</t>
  </si>
  <si>
    <t>/funding-round/5674659d2e8a6738b100fb50f3e0e436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funding-round/5774b6917f4c890b624112a96683b4d9</t>
  </si>
  <si>
    <t>/Organization/Beeminder</t>
  </si>
  <si>
    <t>Beeminder</t>
  </si>
  <si>
    <t>http://www.beeminder.com</t>
  </si>
  <si>
    <t>/funding-round/bc9159ea8ced7bd772fab12f4e7abda9</t>
  </si>
  <si>
    <t>/Organization/Beenz-Com</t>
  </si>
  <si>
    <t>beenz.com</t>
  </si>
  <si>
    <t>Internet|Moneymaking|Online Shopping</t>
  </si>
  <si>
    <t>/funding-round/db9faa1569ce61688840c97e6cc2f39a</t>
  </si>
  <si>
    <t>/Organization/Beep-2</t>
  </si>
  <si>
    <t>Beep Networks</t>
  </si>
  <si>
    <t>http://www.beepnetworks.com</t>
  </si>
  <si>
    <t>Consumer Electronics|Mobile|Sensors|Wireless</t>
  </si>
  <si>
    <t>/organization/aperio-technologies</t>
  </si>
  <si>
    <t>/funding-round/03ccfcbf4809565a0ab69967d3d623a5</t>
  </si>
  <si>
    <t>13/03/2008</t>
  </si>
  <si>
    <t>/Organization/Beepi</t>
  </si>
  <si>
    <t>Beepi</t>
  </si>
  <si>
    <t>http://www.beepi.com</t>
  </si>
  <si>
    <t>/funding-round/9279a49360d4c22f0857bdc8800250ab</t>
  </si>
  <si>
    <t>/Organization/Beepl</t>
  </si>
  <si>
    <t>Beepl</t>
  </si>
  <si>
    <t>http://beepl.com</t>
  </si>
  <si>
    <t>News|Social Media</t>
  </si>
  <si>
    <t>/funding-round/b8fa3138a96e17f36bfa5b5568dcd565</t>
  </si>
  <si>
    <t>/Organization/Beequick</t>
  </si>
  <si>
    <t>Beequick</t>
  </si>
  <si>
    <t>http://www.beequick.cn/show/info/?tag=news</t>
  </si>
  <si>
    <t>Communities|Retail|Services</t>
  </si>
  <si>
    <t>/funding-round/e6a9d478ad14cbe220fd2b45af48d946</t>
  </si>
  <si>
    <t>/Organization/Beer52</t>
  </si>
  <si>
    <t>Beer52</t>
  </si>
  <si>
    <t>https://www.beer52.com/</t>
  </si>
  <si>
    <t>/organization/aperiomics</t>
  </si>
  <si>
    <t>/funding-round/17cb3f44e1b202622cc18307a67f22b5</t>
  </si>
  <si>
    <t>/Organization/Beerbods</t>
  </si>
  <si>
    <t>BeerBods</t>
  </si>
  <si>
    <t>https://beerbods.co.uk/</t>
  </si>
  <si>
    <t>Consumer Goods|Lifestyle Products|Wine And Spirits</t>
  </si>
  <si>
    <t>/organization/aperion-biologics</t>
  </si>
  <si>
    <t>/funding-round/f96862794161c6bb86d5d7273ebc6a75</t>
  </si>
  <si>
    <t>/Organization/Beers-Enterprises</t>
  </si>
  <si>
    <t>Beers Enterprises</t>
  </si>
  <si>
    <t>http://www.theswitch.tv</t>
  </si>
  <si>
    <t>Osterville</t>
  </si>
  <si>
    <t>/funding-round/fc584618d354ddc16f16c9524668969e</t>
  </si>
  <si>
    <t>/Organization/Beesphere</t>
  </si>
  <si>
    <t>Beesphere</t>
  </si>
  <si>
    <t>http://www.beesphere.com</t>
  </si>
  <si>
    <t>/organization/apersona</t>
  </si>
  <si>
    <t>/funding-round/a5777ca311fc040576d6a70a5b3ad12a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apertio</t>
  </si>
  <si>
    <t>/funding-round/1fe639f1350a996882df04c095e7c78e</t>
  </si>
  <si>
    <t>/Organization/Beeswax</t>
  </si>
  <si>
    <t>Beeswax</t>
  </si>
  <si>
    <t>http://www.beeswax.com</t>
  </si>
  <si>
    <t>/organization/aperto-networks</t>
  </si>
  <si>
    <t>/funding-round/00583e6f7aa9416f23de3261548abbd3</t>
  </si>
  <si>
    <t>/Organization/Beet-Analytics-Technology</t>
  </si>
  <si>
    <t>BEET Analytics Technology</t>
  </si>
  <si>
    <t>http://www.beet.com/</t>
  </si>
  <si>
    <t>/funding-round/14bd3edd3b77fcc40ed59eb8464c6ff8</t>
  </si>
  <si>
    <t>/Organization/Beetailer</t>
  </si>
  <si>
    <t>Beetailer</t>
  </si>
  <si>
    <t>http://www.beetailer.com</t>
  </si>
  <si>
    <t>/funding-round/3b1586a5112eecec088458c514be309f</t>
  </si>
  <si>
    <t>/Organization/Beetle-Beats</t>
  </si>
  <si>
    <t>Beetle Beats</t>
  </si>
  <si>
    <t>Flagstaff</t>
  </si>
  <si>
    <t>/funding-round/53888e3c73df75872e77b3c7d3d33e3d</t>
  </si>
  <si>
    <t>16/12/2002</t>
  </si>
  <si>
    <t>/Organization/Beetmobile</t>
  </si>
  <si>
    <t>BEETmobile</t>
  </si>
  <si>
    <t>http://www.beetmobile.com</t>
  </si>
  <si>
    <t>/funding-round/6b952a075e1a9ecfacfa8bb7f4ed2212</t>
  </si>
  <si>
    <t>/Organization/Beetv</t>
  </si>
  <si>
    <t>BeeTV</t>
  </si>
  <si>
    <t>http://bee.tv</t>
  </si>
  <si>
    <t>iPad|Reviews and Recommendations|Social Television|Software|Television|Video on Demand</t>
  </si>
  <si>
    <t>/funding-round/80e1d3eb7453c826a3a8b2f88f269da7</t>
  </si>
  <si>
    <t>/Organization/Beezag</t>
  </si>
  <si>
    <t>Beezag</t>
  </si>
  <si>
    <t>http://www.genesismedia.com/</t>
  </si>
  <si>
    <t>Advertising|Video</t>
  </si>
  <si>
    <t>/funding-round/913b9590e06b790b7a3bf5be9f529105</t>
  </si>
  <si>
    <t>/Organization/Beezik</t>
  </si>
  <si>
    <t>Beezik</t>
  </si>
  <si>
    <t>Entertainment|Music|Music Services</t>
  </si>
  <si>
    <t>/funding-round/a65af29c5b9ef79d0f75171dba2cb2f4</t>
  </si>
  <si>
    <t>/Organization/Before-The-Call</t>
  </si>
  <si>
    <t>Before the Call</t>
  </si>
  <si>
    <t>http://www.beforethecall.com</t>
  </si>
  <si>
    <t>/funding-round/ae4e3086be579a02f08df859cf379794</t>
  </si>
  <si>
    <t>/Organization/Befunky</t>
  </si>
  <si>
    <t>BeFunky</t>
  </si>
  <si>
    <t>http://www.befunky.com</t>
  </si>
  <si>
    <t>iPhone|Mobile|Photography|Photo Sharing</t>
  </si>
  <si>
    <t>/funding-round/b0601914333309302531453382cb2897</t>
  </si>
  <si>
    <t>/Organization/Begel-Systems</t>
  </si>
  <si>
    <t>Begel Systems</t>
  </si>
  <si>
    <t>Information Technology|Outsourcing|Technology</t>
  </si>
  <si>
    <t>/funding-round/bcfa8883b9a27b7565fab069ae9d792a</t>
  </si>
  <si>
    <t>14/09/2005</t>
  </si>
  <si>
    <t>/Organization/Bego</t>
  </si>
  <si>
    <t>BeGo</t>
  </si>
  <si>
    <t>http://www.bego.club</t>
  </si>
  <si>
    <t>/funding-round/c4c4e218539bfdee644a96a1deb3f79b</t>
  </si>
  <si>
    <t>/Organization/Begun</t>
  </si>
  <si>
    <t>Begun</t>
  </si>
  <si>
    <t>http://begun.ru/</t>
  </si>
  <si>
    <t>/funding-round/c983eb8457a0bc2f651702cbec75cc84</t>
  </si>
  <si>
    <t>/Organization/Behalf</t>
  </si>
  <si>
    <t>Behalf</t>
  </si>
  <si>
    <t>https://behalf.com</t>
  </si>
  <si>
    <t>Finance|Internet|Payments</t>
  </si>
  <si>
    <t>/funding-round/d3ccd09e2b35d767baee4b6e381b04b4</t>
  </si>
  <si>
    <t>/Organization/Behance</t>
  </si>
  <si>
    <t>Behance</t>
  </si>
  <si>
    <t>http://www.behance.net</t>
  </si>
  <si>
    <t>Creative Industries|Internet</t>
  </si>
  <si>
    <t>/funding-round/e62ee1d66051b360c07f8a9ceb1dd41f</t>
  </si>
  <si>
    <t>/Organization/Behaview</t>
  </si>
  <si>
    <t>behaview</t>
  </si>
  <si>
    <t>http://www.behaview.com</t>
  </si>
  <si>
    <t>Advertising|Analytics|Big Data|Machine Learning</t>
  </si>
  <si>
    <t>/organization/apertus-pharmaceuticals</t>
  </si>
  <si>
    <t>/funding-round/8c8fce5980324b260996138c26e8c521</t>
  </si>
  <si>
    <t>/Organization/Behavio</t>
  </si>
  <si>
    <t>Behavio</t>
  </si>
  <si>
    <t>http://behav.io</t>
  </si>
  <si>
    <t>/organization/apex-clean-energy</t>
  </si>
  <si>
    <t>/funding-round/6ac0fcbb7b0e82a3dd1f8e4cc2848be2</t>
  </si>
  <si>
    <t>/Organization/Behavioral-Recognition-Systems</t>
  </si>
  <si>
    <t>Behavioral Recognition Systems</t>
  </si>
  <si>
    <t>http://www.brslabs.com</t>
  </si>
  <si>
    <t>Security|Software|Video</t>
  </si>
  <si>
    <t>/funding-round/8f5a62ea98370142c6ebe4b5db45e24b</t>
  </si>
  <si>
    <t>/Organization/Behavioral-Technology-Group</t>
  </si>
  <si>
    <t>Behavioral Technology Group</t>
  </si>
  <si>
    <t>Electronics|Gadget|Technology|Wearables</t>
  </si>
  <si>
    <t>/organization/apex-construction</t>
  </si>
  <si>
    <t>/funding-round/ad22f997b5df409145aee3a0a1bdd183</t>
  </si>
  <si>
    <t>15/02/2008</t>
  </si>
  <si>
    <t>/Organization/Behaviosec</t>
  </si>
  <si>
    <t>BehavioSec</t>
  </si>
  <si>
    <t>http://www.behaviosec.com</t>
  </si>
  <si>
    <t>Biometrics|Security</t>
  </si>
  <si>
    <t>Lulea</t>
  </si>
  <si>
    <t>Luleå</t>
  </si>
  <si>
    <t>/organization/apex-fund-services</t>
  </si>
  <si>
    <t>/funding-round/8fd62c18afef5a2c6e15db4e70f7c3d7</t>
  </si>
  <si>
    <t>/Organization/Behavox</t>
  </si>
  <si>
    <t>Behavox</t>
  </si>
  <si>
    <t>http://www.behavox.com</t>
  </si>
  <si>
    <t>Artificial Intelligence|Data Visualization|Finance Technology</t>
  </si>
  <si>
    <t>/organization/apex-guard</t>
  </si>
  <si>
    <t>/funding-round/55b711c0139d6f669bfb0ca06ee861b1</t>
  </si>
  <si>
    <t>/Organization/Behind-The-Burner</t>
  </si>
  <si>
    <t>Behind the Burner</t>
  </si>
  <si>
    <t>http://www.behindtheburner.com</t>
  </si>
  <si>
    <t>Cooking|Curated Web|Wine And Spirits</t>
  </si>
  <si>
    <t>/organization/apex-learning</t>
  </si>
  <si>
    <t>/funding-round/0270cf4c0c3c1b0630485c17036cf4d4</t>
  </si>
  <si>
    <t>/Organization/Behome247</t>
  </si>
  <si>
    <t>BeHome247</t>
  </si>
  <si>
    <t>http://behome247.com</t>
  </si>
  <si>
    <t>/funding-round/40b25db632ed412ce1079db87d466d6a</t>
  </si>
  <si>
    <t>/Organization/Beiang-Technology</t>
  </si>
  <si>
    <t>Beiang Technology</t>
  </si>
  <si>
    <t>http://www.beiangtech.com</t>
  </si>
  <si>
    <t>/funding-round/91ba904fb826cb4854c7f5b2c107033e</t>
  </si>
  <si>
    <t>/Organization/Beibamboo</t>
  </si>
  <si>
    <t>Beibamboo</t>
  </si>
  <si>
    <t>http://beibamboo.com</t>
  </si>
  <si>
    <t>/funding-round/c894095cd03d3847e1c810bfd8adea44</t>
  </si>
  <si>
    <t>/Organization/Beibei</t>
  </si>
  <si>
    <t>BeiBei</t>
  </si>
  <si>
    <t>http://beibei.com</t>
  </si>
  <si>
    <t>/organization/apex-therapeutics</t>
  </si>
  <si>
    <t>/funding-round/715dc1ba95da6be37f38dd0071eb5d7d</t>
  </si>
  <si>
    <t>/Organization/Beigene</t>
  </si>
  <si>
    <t>BeiGene</t>
  </si>
  <si>
    <t>http://www.beigene.com/</t>
  </si>
  <si>
    <t>/funding-round/925c838e96a61a3dd7805be885ac0f3b</t>
  </si>
  <si>
    <t>/Organization/Beijing-Accb-Biotech-Ltd</t>
  </si>
  <si>
    <t>ACCB Biotech Ltd.</t>
  </si>
  <si>
    <t>http://www.accb.com.cn</t>
  </si>
  <si>
    <t>/funding-round/bea8e8892af38c4abe2d5b3552381bbe</t>
  </si>
  <si>
    <t>/Organization/Beijing-Adsit-Media-Technology-Co-Ltd</t>
  </si>
  <si>
    <t>Adsit Media Technology</t>
  </si>
  <si>
    <t>http://www.adsit.cn</t>
  </si>
  <si>
    <t>/organization/apexigen</t>
  </si>
  <si>
    <t>/funding-round/752375804a361f378e272dbedcd3428b</t>
  </si>
  <si>
    <t>/Organization/Beijing-Beyondsoft</t>
  </si>
  <si>
    <t>Beijing Beyondsoft</t>
  </si>
  <si>
    <t>http://www.beyondsoft.com</t>
  </si>
  <si>
    <t>/organization/apexpeak</t>
  </si>
  <si>
    <t>/funding-round/bbd71e9d8e39280ac5f2962ba2a45241</t>
  </si>
  <si>
    <t>/Organization/Beijing-Booksir</t>
  </si>
  <si>
    <t>Beijing Booksir</t>
  </si>
  <si>
    <t>http://www.shusheng.net</t>
  </si>
  <si>
    <t>/organization/apgr-green</t>
  </si>
  <si>
    <t>/funding-round/4baedb9f7d59a7ca621652440611fa75</t>
  </si>
  <si>
    <t>/Organization/Beijing-Buding-Fangzhou-Science-And-Technology</t>
  </si>
  <si>
    <t>Beijing Buding Fangzhou Science and Technology</t>
  </si>
  <si>
    <t>http://buding.cn/</t>
  </si>
  <si>
    <t>/organization/aphios</t>
  </si>
  <si>
    <t>/funding-round/2675921ac939daba0dcd4d4adc31dcc8</t>
  </si>
  <si>
    <t>/Organization/Beijing-Capital-Online-Science-And-Technology-Co-Ltd</t>
  </si>
  <si>
    <t>Beijing capital online science and technology</t>
  </si>
  <si>
    <t>http://www.cds-china.com</t>
  </si>
  <si>
    <t>/organization/aphria</t>
  </si>
  <si>
    <t>/funding-round/2b71b182974ca61246fb3a2d96c1b512</t>
  </si>
  <si>
    <t>/Organization/Beijing-Cloud-Technologies</t>
  </si>
  <si>
    <t>Beijing Cloud Technologies</t>
  </si>
  <si>
    <t>/organization/api-ai</t>
  </si>
  <si>
    <t>/funding-round/aa53cbd6a7f6d7611e27ff6aea463898</t>
  </si>
  <si>
    <t>/Organization/Beijing-Digital-Orthodox-Technology</t>
  </si>
  <si>
    <t>Beijing Digital orthodox Technology</t>
  </si>
  <si>
    <t>http://www.egova.com.cn</t>
  </si>
  <si>
    <t>/funding-round/c9bdbfbbddbdc55f63e4e9f62fda5bf1</t>
  </si>
  <si>
    <t>/Organization/Beijing-Easpring-Material-Technology-Co-Ltd</t>
  </si>
  <si>
    <t>Easpring Material Technology</t>
  </si>
  <si>
    <t>http://www.easpring.com</t>
  </si>
  <si>
    <t>/funding-round/dfa94f5811e1c0292edc57330325885d</t>
  </si>
  <si>
    <t>/Organization/Beijing-Eedoo-Technology-Ltd</t>
  </si>
  <si>
    <t>Beijing Eedoo Technology</t>
  </si>
  <si>
    <t>http://www.eedoo.cn</t>
  </si>
  <si>
    <t>/funding-round/e45c48a1c8a2c0fd2ddb2728a1bc54db</t>
  </si>
  <si>
    <t>/Organization/Beijing-Eoemobile-Wireless-Technology-Co-Ltd</t>
  </si>
  <si>
    <t>EoeMobile</t>
  </si>
  <si>
    <t>http://www.eoeandroid.com</t>
  </si>
  <si>
    <t>/organization/api-cryptek</t>
  </si>
  <si>
    <t>/funding-round/b1d756fbd010f6587d8d2a2fc01225b9</t>
  </si>
  <si>
    <t>/Organization/Beijing-Exhibition-Cheng-Technology</t>
  </si>
  <si>
    <t>Beijing Exhibition Cheng Technology</t>
  </si>
  <si>
    <t>http://zctech.lofter.com</t>
  </si>
  <si>
    <t>/funding-round/cccfcefbce7b510f11975d0d9f44593b</t>
  </si>
  <si>
    <t>/Organization/Beijing-Feixiangren-Information-Technology</t>
  </si>
  <si>
    <t>Beijing Feixiangren Information Technology</t>
  </si>
  <si>
    <t>http://www.ganji.com</t>
  </si>
  <si>
    <t>/organization/api-fortress</t>
  </si>
  <si>
    <t>/funding-round/486e02555bcec7fa7d82bdd43f354be2</t>
  </si>
  <si>
    <t>/Organization/Beijing-Fengxiafei-Science-And-Technology-Co-Ltd</t>
  </si>
  <si>
    <t>Fengxiafei</t>
  </si>
  <si>
    <t>http://www.ifengzi.com</t>
  </si>
  <si>
    <t>/organization/apiary</t>
  </si>
  <si>
    <t>/funding-round/21e0128b2c80785a760d1d3b7d9a89ad</t>
  </si>
  <si>
    <t>/Organization/Beijing-Gensee-Interactive-Technology</t>
  </si>
  <si>
    <t>Beijing Gensee Interactive Technology</t>
  </si>
  <si>
    <t>http://www.gensee.com/</t>
  </si>
  <si>
    <t>Broadcasting|Internet|Media</t>
  </si>
  <si>
    <t>/funding-round/b25f60e168276394d4a221def682f26f</t>
  </si>
  <si>
    <t>/Organization/Beijing-Health-Guard-Biotechnology-Co-Ltd</t>
  </si>
  <si>
    <t>Health Guard Biotech</t>
  </si>
  <si>
    <t>http://www.bj-klws.com</t>
  </si>
  <si>
    <t>/funding-round/c2ec1d52a8094e0a52cd6478fe48d98b</t>
  </si>
  <si>
    <t>/Organization/Beijing-Herun-Detang-Media-And-Advertising</t>
  </si>
  <si>
    <t>Beijing Herun Detang Media and Advertising</t>
  </si>
  <si>
    <t>/organization/apica</t>
  </si>
  <si>
    <t>/funding-round/12c99cea966563c01ef74a7c9b6cc79e</t>
  </si>
  <si>
    <t>/Organization/Beijing-Huaqi-Information-Digital-Technology-Co-Ltd</t>
  </si>
  <si>
    <t>Huaqi Information Digital</t>
  </si>
  <si>
    <t>/funding-round/1e45d07f2e2d39ebce2518a7ea383b0c</t>
  </si>
  <si>
    <t>/Organization/Beijing-Ichao-Online-Science-And-Technology</t>
  </si>
  <si>
    <t>Beijing iChao Online Science and Technology</t>
  </si>
  <si>
    <t>http://www.circlely.cn</t>
  </si>
  <si>
    <t>/funding-round/66682e1936a0b03e475aab92c7a11ea8</t>
  </si>
  <si>
    <t>28/05/2007</t>
  </si>
  <si>
    <t>/Organization/Beijing-Infinite-World</t>
  </si>
  <si>
    <t>Beijing Infinite World</t>
  </si>
  <si>
    <t>http://51play.com/</t>
  </si>
  <si>
    <t>/funding-round/7d23a55de3755267bf91074e971ef214</t>
  </si>
  <si>
    <t>/Organization/Beijing-Inforgence-Inc</t>
  </si>
  <si>
    <t>Inforgence Inc.</t>
  </si>
  <si>
    <t>http://www.vcread.com</t>
  </si>
  <si>
    <t>/funding-round/e23cd75dc2d9a85fda6d6391750a5bcf</t>
  </si>
  <si>
    <t>/Organization/Beijing-Jingyuntong-Technology</t>
  </si>
  <si>
    <t>Beijing Jingyuntong Technology</t>
  </si>
  <si>
    <t>http://www.jingyuntong.com/</t>
  </si>
  <si>
    <t>/organization/apicatus</t>
  </si>
  <si>
    <t>/funding-round/6ee72d6690516316a4bf8fb3994a0338</t>
  </si>
  <si>
    <t>/Organization/Beijing-Joy-China-Network</t>
  </si>
  <si>
    <t>Beijing Joy China Network</t>
  </si>
  <si>
    <t>http://www.joy-china.net/</t>
  </si>
  <si>
    <t>/organization/apicloud</t>
  </si>
  <si>
    <t>/funding-round/1c12ea5425f15f617705e8a08378ae49</t>
  </si>
  <si>
    <t>/Organization/Beijing-Joysee-Interaction-Science-And-Technology-Co-Ltd</t>
  </si>
  <si>
    <t>JOYsee Interaction Science and Technology</t>
  </si>
  <si>
    <t>http://www.joyseetv.com</t>
  </si>
  <si>
    <t>/funding-round/9e628eae31021949e7f0db4242d372fc</t>
  </si>
  <si>
    <t>/Organization/Beijing-Joysee-Technology</t>
  </si>
  <si>
    <t>Beijing JoySee Technology</t>
  </si>
  <si>
    <t>/organization/apieron</t>
  </si>
  <si>
    <t>/funding-round/5487b1c74fbff252a594b4305ccfd6d4</t>
  </si>
  <si>
    <t>/Organization/Beijing-Kingtop-Science-And-Technology-Co-Ltd</t>
  </si>
  <si>
    <t>Kingtop</t>
  </si>
  <si>
    <t>http://www.kingtop.com.cn</t>
  </si>
  <si>
    <t>/funding-round/a09afb71325f43310e5cf864992cc055</t>
  </si>
  <si>
    <t>/Organization/Beijing-Kongkong-Technology</t>
  </si>
  <si>
    <t>Beijing kongkong technology</t>
  </si>
  <si>
    <t>http://www.kongkong-inc.com/</t>
  </si>
  <si>
    <t>Video Games</t>
  </si>
  <si>
    <t>/funding-round/aefa1314b253060b1e5f7aac5910261a</t>
  </si>
  <si>
    <t>/Organization/Beijing-Kylin-Net-Information-Technology</t>
  </si>
  <si>
    <t>Beijing Kylin Net Information Technology</t>
  </si>
  <si>
    <t>/funding-round/c987947bec9643c194ddd3a599f221e5</t>
  </si>
  <si>
    <t>/Organization/Beijing-Kylin-Network-Information-Science-And-Technology-Company-Of-Limited-Liability</t>
  </si>
  <si>
    <t>Kylin Network</t>
  </si>
  <si>
    <t>http://www.70yx.com</t>
  </si>
  <si>
    <t>/organization/apifix</t>
  </si>
  <si>
    <t>/funding-round/f7d7617f4ff6f47b24d6e466e2443ce8</t>
  </si>
  <si>
    <t>/Organization/Beijing-Legend-Silicon-Co-Ltd</t>
  </si>
  <si>
    <t>Beijing Legend Silicon</t>
  </si>
  <si>
    <t>http://www.legendsilicon.com.cn</t>
  </si>
  <si>
    <t>/organization/apigee</t>
  </si>
  <si>
    <t>/funding-round/17595eeafb87eae4c79c8612f4b2e0f3</t>
  </si>
  <si>
    <t>/Organization/Beijing-Leputai-Science-And-Technology-Development</t>
  </si>
  <si>
    <t>Beijing Leputai Science and Technology Development</t>
  </si>
  <si>
    <t>http://www.leputai.com</t>
  </si>
  <si>
    <t>/funding-round/32ffee817ea9c0864f4561cb1e70d2d8</t>
  </si>
  <si>
    <t>/Organization/Beijing-Lingdong-Kuaipai-Information-Technology</t>
  </si>
  <si>
    <t>Beijing Lingdong Kuaipai Information Technology</t>
  </si>
  <si>
    <t>http://www.lingdong.mobi/</t>
  </si>
  <si>
    <t>/funding-round/75fb7bc966e5b2df77eecadc8ee6158f</t>
  </si>
  <si>
    <t>/Organization/Beijing-Lingtu-Software</t>
  </si>
  <si>
    <t>Beijing Lingtu Software</t>
  </si>
  <si>
    <t>http://www.lingtu.com.cn</t>
  </si>
  <si>
    <t>/funding-round/a16d08b2c9d52913fe167c8e56fc345a</t>
  </si>
  <si>
    <t>/Organization/Beijing-Longxun-Changtian-Technology-Co-Ltd</t>
  </si>
  <si>
    <t>Longxun Changtian Technology</t>
  </si>
  <si>
    <t>http://www.xunjiesoft.com/ProductShow.asp/?ArticleID=80</t>
  </si>
  <si>
    <t>/funding-round/efddc767e120f76d3c16eb1b5db910e8</t>
  </si>
  <si>
    <t>/Organization/Beijing-Moca-World-Technology</t>
  </si>
  <si>
    <t>Beijing Moca World Technology</t>
  </si>
  <si>
    <t>http://www.mocaworld.cn</t>
  </si>
  <si>
    <t>/funding-round/f0433e3315c70865f6b9243a278b4198</t>
  </si>
  <si>
    <t>/Organization/Beijing-Mucang-Science-And-Technology-Co-Ltd</t>
  </si>
  <si>
    <t>KakaMobi</t>
  </si>
  <si>
    <t>http://kakamobi.com</t>
  </si>
  <si>
    <t>/funding-round/fd95e41ac0e1251922e49e640ff85a21</t>
  </si>
  <si>
    <t>21/11/2006</t>
  </si>
  <si>
    <t>/Organization/Beijing-Nano-Think-Printing-Technology-Co-Ltd</t>
  </si>
  <si>
    <t>Nano Think</t>
  </si>
  <si>
    <t>http://www.nanothink.com.cn</t>
  </si>
  <si>
    <t>/organization/apim-therapeutics</t>
  </si>
  <si>
    <t>/funding-round/f9cdb12848d18af90e805102833d6d4b</t>
  </si>
  <si>
    <t>/Organization/Beijing-Netentsec</t>
  </si>
  <si>
    <t>Beijing NetentSec</t>
  </si>
  <si>
    <t>http://www.netentsec.com</t>
  </si>
  <si>
    <t>/organization/apimatic</t>
  </si>
  <si>
    <t>/funding-round/bea9159744b76ef1548d19a05f000ab9</t>
  </si>
  <si>
    <t>/Organization/Beijing-Netposa-Technologies-Co-Ltd</t>
  </si>
  <si>
    <t>NetPosa Technologies</t>
  </si>
  <si>
    <t>http://www.netposa.com</t>
  </si>
  <si>
    <t>/organization/apimetrics</t>
  </si>
  <si>
    <t>/funding-round/083a3c1f29a808474224ecc1e5141eed</t>
  </si>
  <si>
    <t>/Organization/Beijing-Novel-Tongfang-Digital-Tv-Technology-Co-Ltd</t>
  </si>
  <si>
    <t>Novel SuperTV</t>
  </si>
  <si>
    <t>http://www.novel-supertv.com</t>
  </si>
  <si>
    <t>/funding-round/cb48185fb775bdee707de39461d95c55</t>
  </si>
  <si>
    <t>17/02/2015</t>
  </si>
  <si>
    <t>/Organization/Beijing-Oriental-Prajna-Technology-Development</t>
  </si>
  <si>
    <t>Beijing Oriental Prajna Technology Development</t>
  </si>
  <si>
    <t>/organization/apio-s-r-l-</t>
  </si>
  <si>
    <t>/funding-round/aaf0bc4e51fbacaa35ab842578cf6840</t>
  </si>
  <si>
    <t>/Organization/Beijing-Pingco-Technology-Co-Ltd</t>
  </si>
  <si>
    <t>Beijing PingCo Technology</t>
  </si>
  <si>
    <t>http://teec.eefocus.com/article/09-09/346971252202950.html</t>
  </si>
  <si>
    <t>/organization/apio-systems</t>
  </si>
  <si>
    <t>/funding-round/ab713c11f180bebbaa6d69a6194d2396</t>
  </si>
  <si>
    <t>/Organization/Beijing-Redbaby-Internet-Technology</t>
  </si>
  <si>
    <t>Beijing Redbaby Internet Technology</t>
  </si>
  <si>
    <t>http://www.redbaby.com.cn/</t>
  </si>
  <si>
    <t>/funding-round/fd63960d68835fc7867afc895bae119b</t>
  </si>
  <si>
    <t>/Organization/Beijing-Sanji-Wuxian-Internet-Technology</t>
  </si>
  <si>
    <t>Beijing Sanji Wuxian Internet Technology</t>
  </si>
  <si>
    <t>/organization/apiomat</t>
  </si>
  <si>
    <t>/funding-round/4443dc964410a9cfea930f0ad9eac976</t>
  </si>
  <si>
    <t>/Organization/Beijing-Scinor-Water-Technology</t>
  </si>
  <si>
    <t>Beijing Scinor Water Technology</t>
  </si>
  <si>
    <t>http://www.mobiuswater.com/</t>
  </si>
  <si>
    <t>/funding-round/d0e8c8911855e2c0dc90c9088ac9cbb6</t>
  </si>
  <si>
    <t>/Organization/Beijing-Secco-Century-Digital-Technology-Co-Ltd</t>
  </si>
  <si>
    <t>Secco Century Digital Technology</t>
  </si>
  <si>
    <t>http://www.cyclecentury.com</t>
  </si>
  <si>
    <t>/organization/apiphany</t>
  </si>
  <si>
    <t>/funding-round/094d6248e617b2b63141164ac3d47b7b</t>
  </si>
  <si>
    <t>/Organization/Beijing-Second-Hand-Information-Company</t>
  </si>
  <si>
    <t>Beijing second hand information company</t>
  </si>
  <si>
    <t>http://www.miaozhen.com/</t>
  </si>
  <si>
    <t>/funding-round/6b9fa3d6603a79fe5a5ddf37c30fcbeb</t>
  </si>
  <si>
    <t>/Organization/Beijing-Shiji-Information-Technology</t>
  </si>
  <si>
    <t>Beijing Shiji Information Technology</t>
  </si>
  <si>
    <t>http://www.shijinet.com.cn/en/</t>
  </si>
  <si>
    <t>/organization/apirise</t>
  </si>
  <si>
    <t>/funding-round/2c666fe15e567b1cbd52e3a394729786</t>
  </si>
  <si>
    <t>/Organization/Beijing-Slanissue-Science-And-Technology-Co-Ltd</t>
  </si>
  <si>
    <t>Slanissue</t>
  </si>
  <si>
    <t>http://www.beva.com</t>
  </si>
  <si>
    <t>/organization/apisphere</t>
  </si>
  <si>
    <t>/funding-round/f5d9c7b90523877f8cacb64c4ec608dd</t>
  </si>
  <si>
    <t>/Organization/Beijing-Suplet-Technology</t>
  </si>
  <si>
    <t>Beijing Suplet Technology</t>
  </si>
  <si>
    <t>/organization/apitope</t>
  </si>
  <si>
    <t>/funding-round/2efce6629e8d414150d6ea3051688b6a</t>
  </si>
  <si>
    <t>/Organization/Beijing-Taishi-Xinguang-Technology</t>
  </si>
  <si>
    <t>Beijing Taishi Xinguang Technology</t>
  </si>
  <si>
    <t>/organization/apixio</t>
  </si>
  <si>
    <t>/funding-round/123d9901fbd76a6a3400b1281c5a8651</t>
  </si>
  <si>
    <t>/Organization/Beijing-Tiangua-Online-Science-And-Technology-Co-Ltd</t>
  </si>
  <si>
    <t>Tiangua Online</t>
  </si>
  <si>
    <t>http://www.itiangua.com/index.html</t>
  </si>
  <si>
    <t>16-12-2011</t>
  </si>
  <si>
    <t>/funding-round/c2a75d38fb3f28c9b47b25cfad1577fc</t>
  </si>
  <si>
    <t>/Organization/Beijing-Tiertime-Technology</t>
  </si>
  <si>
    <t>Beijing TierTime Technology</t>
  </si>
  <si>
    <t>http://www.tiertime.com</t>
  </si>
  <si>
    <t>/funding-round/edc7e16cd9bbee93eec8d2059cddd000</t>
  </si>
  <si>
    <t>/Organization/Beijing-Tiknight-Network-Technology-Co-Ltd</t>
  </si>
  <si>
    <t>Ti Knight</t>
  </si>
  <si>
    <t>http://www.tiknight.com</t>
  </si>
  <si>
    <t>/funding-round/f784748b005910beef4acfaad68d4133</t>
  </si>
  <si>
    <t>/Organization/Beijing-Transinfo-Technology-Group-Co-Ltd</t>
  </si>
  <si>
    <t>Transinfo Group</t>
  </si>
  <si>
    <t>http://www.ctfo.com</t>
  </si>
  <si>
    <t>/organization/apjet</t>
  </si>
  <si>
    <t>/funding-round/4231b1de878745bb197db16f73637c15</t>
  </si>
  <si>
    <t>/Organization/Beijing-Trs-Information-Technology-Co-Ltd</t>
  </si>
  <si>
    <t>Beijing TRS Information Technology</t>
  </si>
  <si>
    <t>http://www.trs.com.cn</t>
  </si>
  <si>
    <t>/organization/apl-software</t>
  </si>
  <si>
    <t>/funding-round/829db5718a04b580b0fcb1317a0d4457</t>
  </si>
  <si>
    <t>/Organization/Beijing-Union-Cast-Network-Technology-Co-Ltd</t>
  </si>
  <si>
    <t>Union Cast Network Technology</t>
  </si>
  <si>
    <t>http://www.unioncast.net</t>
  </si>
  <si>
    <t>/organization/aplazame</t>
  </si>
  <si>
    <t>/funding-round/db4811256d9d2d06679a5f84478bca2c</t>
  </si>
  <si>
    <t>/Organization/Beijing-Viewhigh-Technology-Co-Ltd</t>
  </si>
  <si>
    <t>Viewhigh Technology</t>
  </si>
  <si>
    <t>http://www.viewhigh.com</t>
  </si>
  <si>
    <t>/organization/aplica-tecnologas-de-nueva-generacin</t>
  </si>
  <si>
    <t>/funding-round/0d02eb628ded2db4c338d1adadcbbf6f</t>
  </si>
  <si>
    <t>/Organization/Beijing-Weiying-Technology</t>
  </si>
  <si>
    <t>Beijing Weiying Technology</t>
  </si>
  <si>
    <t>http://www.wepiao.com/</t>
  </si>
  <si>
    <t>/organization/aplicor</t>
  </si>
  <si>
    <t>/funding-round/05a43b47011bbecda923ef8663b920e3</t>
  </si>
  <si>
    <t>/Organization/Beijing-Wosign-E-Commerce-Services</t>
  </si>
  <si>
    <t>Beijing Wosign E-Commerce Services</t>
  </si>
  <si>
    <t>http://www.xapcn.com/</t>
  </si>
  <si>
    <t>/funding-round/23e9e099104ade32b985face996f3d10</t>
  </si>
  <si>
    <t>/Organization/Beijing-Xuehuile-S-T-Culture-Co-Ltd</t>
  </si>
  <si>
    <t>Xuehuile</t>
  </si>
  <si>
    <t>http://www.xuehuile.com.cn</t>
  </si>
  <si>
    <t>/funding-round/31baaf48bde5dd7e3609b859e1320964</t>
  </si>
  <si>
    <t>/Organization/Beijing-Yiyang-Huizhi-Technology</t>
  </si>
  <si>
    <t>Beijing Yiyang Huizhi Technology</t>
  </si>
  <si>
    <t>http://www.hzt360.com/</t>
  </si>
  <si>
    <t>/funding-round/4caeb7d58e60595d4b619a16e1b2627a</t>
  </si>
  <si>
    <t>/Organization/Beijing-Youxigu-Information-Technology-Co-Ltd</t>
  </si>
  <si>
    <t>Youxigu</t>
  </si>
  <si>
    <t>/funding-round/7e62fe4f5fe3055c3bd28291dfcc45bf</t>
  </si>
  <si>
    <t>/Organization/Beijing-Yuanv-Software-Co-Ltd</t>
  </si>
  <si>
    <t>YuanV</t>
  </si>
  <si>
    <t>http://www.yuanv.com</t>
  </si>
  <si>
    <t>/funding-round/b20bca9d4bae74beda0e1c4efa2a2a0e</t>
  </si>
  <si>
    <t>/Organization/Beijing-Yuepu-Sifang-Science-And-Technology-Development-Company-Co-Ltd</t>
  </si>
  <si>
    <t>Yuepu Sifang</t>
  </si>
  <si>
    <t>http://www.lpsf.com</t>
  </si>
  <si>
    <t>/funding-round/c5445263ce0842539513be2b3622d87f</t>
  </si>
  <si>
    <t>/Organization/Beijing-Yunzhisheng-Information-Technology-Co-Ltd</t>
  </si>
  <si>
    <t>Yunzhisheng</t>
  </si>
  <si>
    <t>http://www.yunzhisheng.cn</t>
  </si>
  <si>
    <t>/funding-round/eb1c4a5530c3c77221bc8b9382ef06d3</t>
  </si>
  <si>
    <t>/Organization/Beijing-Zhijin-Leye-Education-And-Technology-Co</t>
  </si>
  <si>
    <t>Beijing Zhijin Leye Education and Technology Co</t>
  </si>
  <si>
    <t>http://www.91huayi.com</t>
  </si>
  <si>
    <t>/organization/apliiq</t>
  </si>
  <si>
    <t>/funding-round/3e4740c7db2baab2e6421f80610a1059</t>
  </si>
  <si>
    <t>/Organization/Beijing-Zhongbaixin-Software-Technology</t>
  </si>
  <si>
    <t>Beijing Zhongbaixin Software Technology</t>
  </si>
  <si>
    <t>http://www.zbxsoft.com/</t>
  </si>
  <si>
    <t>/organization/aplos-software</t>
  </si>
  <si>
    <t>/funding-round/1172d831928d08b0541deebb44d0e52e</t>
  </si>
  <si>
    <t>/Organization/Beijing-Zhongka-Century-Animation-Culture-Media</t>
  </si>
  <si>
    <t>Beijing Zhongka Century Animation Culture Media</t>
  </si>
  <si>
    <t>http://www.3cdm.com/</t>
  </si>
  <si>
    <t>/funding-round/2577f4f9bd6e53ce84317030bc247800</t>
  </si>
  <si>
    <t>/Organization/Beijingyicheng</t>
  </si>
  <si>
    <t>Beijingyicheng</t>
  </si>
  <si>
    <t>http://www.beijingyicheng.com.cn</t>
  </si>
  <si>
    <t>/funding-round/d3e462289a2c89145a0cb8d416f91c13</t>
  </si>
  <si>
    <t>/Organization/Beinsync</t>
  </si>
  <si>
    <t>BeInSync</t>
  </si>
  <si>
    <t>http://www.beinsync.com</t>
  </si>
  <si>
    <t>/organization/apmetrix</t>
  </si>
  <si>
    <t>/funding-round/6032be98619cb210df4d91400f4db6e2</t>
  </si>
  <si>
    <t>/Organization/Beintoo</t>
  </si>
  <si>
    <t>Beintoo</t>
  </si>
  <si>
    <t>http://www.beintoo.com</t>
  </si>
  <si>
    <t>Advertising|Apps|Data Integration|Mobile|Mobile Advertising|Software</t>
  </si>
  <si>
    <t>/organization/apnaloan</t>
  </si>
  <si>
    <t>/funding-round/0031ca8974260fe0720e5eb3a21ff04a</t>
  </si>
  <si>
    <t>30/01/2007</t>
  </si>
  <si>
    <t>/Organization/Beisen</t>
  </si>
  <si>
    <t>Beisen</t>
  </si>
  <si>
    <t>http://www.beisen.com</t>
  </si>
  <si>
    <t>/funding-round/43f871c060118fcdf5316b3bf0797618</t>
  </si>
  <si>
    <t>/Organization/Beiz</t>
  </si>
  <si>
    <t>BeiZ</t>
  </si>
  <si>
    <t>http://www.beiz.com</t>
  </si>
  <si>
    <t>/organization/apnex-medical</t>
  </si>
  <si>
    <t>/funding-round/24b5cdb4e0b3faae751c20b9de8b2593</t>
  </si>
  <si>
    <t>/Organization/Bekiz</t>
  </si>
  <si>
    <t>BEKIZ</t>
  </si>
  <si>
    <t>http://www.tongyiku.com</t>
  </si>
  <si>
    <t>/funding-round/4b0a657fbf9bd0c9f58cfba5ab3dbd9b</t>
  </si>
  <si>
    <t>/Organization/Bel-Vino</t>
  </si>
  <si>
    <t>Bel Vino</t>
  </si>
  <si>
    <t>http://BelVinoWinery.com</t>
  </si>
  <si>
    <t>Consumer Goods|Online Shopping|Wine And Spirits</t>
  </si>
  <si>
    <t>21-10-2011</t>
  </si>
  <si>
    <t>/funding-round/e2eeef582b6d07c6a99a40998f0c1114</t>
  </si>
  <si>
    <t>14/05/2007</t>
  </si>
  <si>
    <t>/Organization/Belair-Networks</t>
  </si>
  <si>
    <t>BelAir Networks</t>
  </si>
  <si>
    <t>http://www.belairnetworks.com</t>
  </si>
  <si>
    <t>Kanata</t>
  </si>
  <si>
    <t>/funding-round/f604247890f75501c88c7d1f1e4c54e9</t>
  </si>
  <si>
    <t>24/09/2012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apnicure</t>
  </si>
  <si>
    <t>/funding-round/c1ac30894676d9e2607b611e9efd5273</t>
  </si>
  <si>
    <t>/Organization/Belanit</t>
  </si>
  <si>
    <t>Belanit</t>
  </si>
  <si>
    <t>http://www.belanit.cl</t>
  </si>
  <si>
    <t>Design|E-Commerce|Fashion</t>
  </si>
  <si>
    <t>/organization/apocell</t>
  </si>
  <si>
    <t>/funding-round/4c4d4d8aab5eabc83bf7aaaf2680aaa8</t>
  </si>
  <si>
    <t>/Organization/Beleza-Com</t>
  </si>
  <si>
    <t>Beleza.Com</t>
  </si>
  <si>
    <t>http://www.belezapontocom.com</t>
  </si>
  <si>
    <t>/organization/apofore</t>
  </si>
  <si>
    <t>/funding-round/2f069cb3eaafb81dd76749847aaddcaa</t>
  </si>
  <si>
    <t>/Organization/Belezanaweb</t>
  </si>
  <si>
    <t>Beleza na Web</t>
  </si>
  <si>
    <t>http://www.belezanaweb.com.br</t>
  </si>
  <si>
    <t>Beauty|Cosmetics|E-Commerce|Retail</t>
  </si>
  <si>
    <t>/organization/apogee-informatics</t>
  </si>
  <si>
    <t>/funding-round/265b8e65f1c8ec1e0dc9ccd36fb68ae8</t>
  </si>
  <si>
    <t>25/10/2011</t>
  </si>
  <si>
    <t>/Organization/Belgian-Beer-Discovery</t>
  </si>
  <si>
    <t>Belgian Beer Discovery</t>
  </si>
  <si>
    <t>http://www.belgianbeerdiscovery.com/</t>
  </si>
  <si>
    <t>/funding-round/2bd31421aeea3f997f31c84ecb3e0983</t>
  </si>
  <si>
    <t>/Organization/Beliaa</t>
  </si>
  <si>
    <t>Beliaa</t>
  </si>
  <si>
    <t>Apps|Automotive|Cars|Innovation Management|Mechanical Solutions|Mobile|Transportation</t>
  </si>
  <si>
    <t>/funding-round/65caec7beeb2728e0cfc13a3d029a998</t>
  </si>
  <si>
    <t>28/12/2009</t>
  </si>
  <si>
    <t>/Organization/Beliefnet</t>
  </si>
  <si>
    <t>BeliefNet</t>
  </si>
  <si>
    <t>http://beliefnet.com</t>
  </si>
  <si>
    <t>Curated Web|Wine And Spirits</t>
  </si>
  <si>
    <t>/organization/apogee-it-services</t>
  </si>
  <si>
    <t>/funding-round/cb83fe3957059622045d2edd710d7ff5</t>
  </si>
  <si>
    <t>/Organization/Beliefnetworks</t>
  </si>
  <si>
    <t>BeliefNetworks</t>
  </si>
  <si>
    <t>http://beliefnetworks.net</t>
  </si>
  <si>
    <t>Machine Learning|Predictive Analytics|Software</t>
  </si>
  <si>
    <t>/organization/apogee-photonics</t>
  </si>
  <si>
    <t>/funding-round/5ebb06eb4ac0c32a5d2d9854c32cd290</t>
  </si>
  <si>
    <t>26/07/2005</t>
  </si>
  <si>
    <t>/Organization/Believe-In</t>
  </si>
  <si>
    <t>Believe.in</t>
  </si>
  <si>
    <t>http://believe.in</t>
  </si>
  <si>
    <t>Charity|Enterprise Software|Non Profit</t>
  </si>
  <si>
    <t>/organization/apogeeinvent</t>
  </si>
  <si>
    <t>/funding-round/215e4302f2543b90355ebedbf3dcb3cc</t>
  </si>
  <si>
    <t>/Organization/Believedigital</t>
  </si>
  <si>
    <t>Believe Digital</t>
  </si>
  <si>
    <t>http://believedigital.com</t>
  </si>
  <si>
    <t>/funding-round/2ccdd96ca881f8396d3f886ec8f40a72</t>
  </si>
  <si>
    <t>/Organization/Believersfund</t>
  </si>
  <si>
    <t>BelieversFund</t>
  </si>
  <si>
    <t>http://www.believersfund.com</t>
  </si>
  <si>
    <t>Android|Apps|Crowdfunding|Finance|FinTech|iPhone|Mobile</t>
  </si>
  <si>
    <t>/funding-round/57ec3991411a22d9c79e435d1fa7078f</t>
  </si>
  <si>
    <t>/Organization/Belita</t>
  </si>
  <si>
    <t>Belita</t>
  </si>
  <si>
    <t>http://belitaindia.com</t>
  </si>
  <si>
    <t>/organization/apogenix</t>
  </si>
  <si>
    <t>/funding-round/c4334bd7d5917e821cb12ce060f35dc4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apokalyyis</t>
  </si>
  <si>
    <t>/funding-round/48fc5d9e0a5e6bce755790873b5f022e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apollidon</t>
  </si>
  <si>
    <t>/funding-round/f90133dc8285b10c007e64af252ba0e2</t>
  </si>
  <si>
    <t>/Organization/Bell-Biosystems</t>
  </si>
  <si>
    <t>Bell Biosystems</t>
  </si>
  <si>
    <t>http://bellbiosystems.com</t>
  </si>
  <si>
    <t>/organization/apollo-aviation-group</t>
  </si>
  <si>
    <t>/funding-round/41f5a5050d4cf45c65b364bcf4765773</t>
  </si>
  <si>
    <t>/Organization/Bell-Boardz</t>
  </si>
  <si>
    <t>Bell Boardz</t>
  </si>
  <si>
    <t>http://bellboardz.com</t>
  </si>
  <si>
    <t>Games|Kids</t>
  </si>
  <si>
    <t>/organization/apollo-commercial-real-estate-finance</t>
  </si>
  <si>
    <t>/funding-round/c2cb230111ce9a4acf6fd87b97b8741e</t>
  </si>
  <si>
    <t>/Organization/Bella-Pictures</t>
  </si>
  <si>
    <t>Bella Pictures</t>
  </si>
  <si>
    <t>http://www.bellapictures.com</t>
  </si>
  <si>
    <t>/organization/apollo-endosurgery</t>
  </si>
  <si>
    <t>/funding-round/1508f1908aeec77ae70376228e6950b0</t>
  </si>
  <si>
    <t>18/12/2013</t>
  </si>
  <si>
    <t>/Organization/Bella-Professional-Services</t>
  </si>
  <si>
    <t>Bella Professional Services</t>
  </si>
  <si>
    <t>http://www.bellaprofessional.org/</t>
  </si>
  <si>
    <t>30-11-2014</t>
  </si>
  <si>
    <t>/funding-round/51417a55673a1fdc05c8752fd5e52b03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funding-round/576930e67c6f1f39488a24836a1f0c18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funding-round/5a695721961a5ac23e7ef4d307cd85fd</t>
  </si>
  <si>
    <t>/Organization/Bellabeat</t>
  </si>
  <si>
    <t>Bellabeat</t>
  </si>
  <si>
    <t>http://www.bellabeat.com</t>
  </si>
  <si>
    <t>/funding-round/6073c0d55d2ffe009548d138707efb88</t>
  </si>
  <si>
    <t>/Organization/Bellabox</t>
  </si>
  <si>
    <t>Bellabox</t>
  </si>
  <si>
    <t>http://bellabox.sg</t>
  </si>
  <si>
    <t>/funding-round/aed3fb0f6a213cb9423518cffabf8441</t>
  </si>
  <si>
    <t>/Organization/Belladati</t>
  </si>
  <si>
    <t>BellaDati</t>
  </si>
  <si>
    <t>http://www.belladati.com</t>
  </si>
  <si>
    <t>Analytics|B2B|Big Data|Insurance|Mobile|Software|Web Development</t>
  </si>
  <si>
    <t>19-12-2012</t>
  </si>
  <si>
    <t>/funding-round/cd15f837aaa6fc4481639614cb6834ab</t>
  </si>
  <si>
    <t>/Organization/Bellbrook-Labs</t>
  </si>
  <si>
    <t>Bellbrook Labs</t>
  </si>
  <si>
    <t>http://bellbrooklabs.com</t>
  </si>
  <si>
    <t>/funding-round/edd1d0c74d7ce886830a6d5dcf3cdfe7</t>
  </si>
  <si>
    <t>/Organization/Bellco</t>
  </si>
  <si>
    <t>Bellco</t>
  </si>
  <si>
    <t>http://www.bellco.net</t>
  </si>
  <si>
    <t>Mirandola</t>
  </si>
  <si>
    <t>/organization/apollo-laser-welding-services</t>
  </si>
  <si>
    <t>/funding-round/1b4223768f747e6417208c23fd130831</t>
  </si>
  <si>
    <t>/Organization/Belle-A-La-Plage</t>
  </si>
  <si>
    <t>Belle 'a La Plage</t>
  </si>
  <si>
    <t>http://pamolam.wix.com/belle-a-la-plage</t>
  </si>
  <si>
    <t>/organization/apollomed</t>
  </si>
  <si>
    <t>/funding-round/6923d9a1b23fc90d13e02c4efb87f0ac</t>
  </si>
  <si>
    <t>/Organization/Belleds-Technologies</t>
  </si>
  <si>
    <t>Belleds Technologies</t>
  </si>
  <si>
    <t>http://www.belleds.com</t>
  </si>
  <si>
    <t>Consumer Electronics|Consumer Goods|Electronics</t>
  </si>
  <si>
    <t>/funding-round/73a2195de8304bbafca0d2e3a4f66e3e</t>
  </si>
  <si>
    <t>/Organization/Bellhop-2</t>
  </si>
  <si>
    <t>Bellhop</t>
  </si>
  <si>
    <t>http://www.bellhop-app.com/</t>
  </si>
  <si>
    <t>Apps|Mobile|Real Time|Restaurants</t>
  </si>
  <si>
    <t>/funding-round/e2667581a50c36bacff5baf9ac8f816a</t>
  </si>
  <si>
    <t>/Organization/Bellhops</t>
  </si>
  <si>
    <t>Bellhops</t>
  </si>
  <si>
    <t>http://www.getbellhops.com</t>
  </si>
  <si>
    <t>Collaborative Consumption|Labor Optimization</t>
  </si>
  <si>
    <t>/organization/apollomedia</t>
  </si>
  <si>
    <t>/funding-round/495d248c5e738c9ceb641d39b4819677</t>
  </si>
  <si>
    <t>29/10/2007</t>
  </si>
  <si>
    <t>/Organization/Bellicum-Pharmaceuticals</t>
  </si>
  <si>
    <t>Bellicum Pharmaceuticals</t>
  </si>
  <si>
    <t>http://www.bellicum.com</t>
  </si>
  <si>
    <t>/organization/apomio</t>
  </si>
  <si>
    <t>/funding-round/e2c52619ec06afc92ba0e2ddee2da7b8</t>
  </si>
  <si>
    <t>/Organization/Bellmetric</t>
  </si>
  <si>
    <t>Bellmetric</t>
  </si>
  <si>
    <t>http://bellmetric.net</t>
  </si>
  <si>
    <t>/organization/aponia-laboratories</t>
  </si>
  <si>
    <t>/funding-round/0698ef40564081b1dd43029f723a4ced</t>
  </si>
  <si>
    <t>/Organization/Bellstrike</t>
  </si>
  <si>
    <t>Bellstrike</t>
  </si>
  <si>
    <t>http://bellstrike.com</t>
  </si>
  <si>
    <t>30-08-2011</t>
  </si>
  <si>
    <t>/funding-round/0ce5425112e4423cb78511f5fa74779e</t>
  </si>
  <si>
    <t>31/01/2011</t>
  </si>
  <si>
    <t>/Organization/Bellwave-Co</t>
  </si>
  <si>
    <t>Bellwave Co</t>
  </si>
  <si>
    <t>http://www.bellwave.com</t>
  </si>
  <si>
    <t>Design|Innovation Management|Mobile|Mobile Commerce</t>
  </si>
  <si>
    <t>/funding-round/189e8427e7b0685f903386685a06bb80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funding-round/5c6a9420b07ab7aad1a909dbc88dfdd0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apontador</t>
  </si>
  <si>
    <t>/funding-round/f241599557574f6ad17a854a070e9d92</t>
  </si>
  <si>
    <t>/Organization/Belly-Ballot</t>
  </si>
  <si>
    <t>Belly Ballot</t>
  </si>
  <si>
    <t>http://babynames.net</t>
  </si>
  <si>
    <t>Babies|Parenting|Social Media</t>
  </si>
  <si>
    <t>Seminole</t>
  </si>
  <si>
    <t>15-09-2011</t>
  </si>
  <si>
    <t>/organization/aporta-inc</t>
  </si>
  <si>
    <t>/funding-round/92edb904282ebbcde63706ef85388692</t>
  </si>
  <si>
    <t>/Organization/Bellybaloo</t>
  </si>
  <si>
    <t>Bellybaloo</t>
  </si>
  <si>
    <t>http://www.bellybaloo.com</t>
  </si>
  <si>
    <t>Medical|Photography</t>
  </si>
  <si>
    <t>/organization/aposense</t>
  </si>
  <si>
    <t>/funding-round/422eb6a535facdb06b3f4e9205821f15</t>
  </si>
  <si>
    <t>23/05/2010</t>
  </si>
  <si>
    <t>/Organization/Bellymoms-Maternity-Inc</t>
  </si>
  <si>
    <t>BellyMoms Maternity Inc</t>
  </si>
  <si>
    <t>http://www.bellymoms.com</t>
  </si>
  <si>
    <t>Distribution|Manufacturing|Women</t>
  </si>
  <si>
    <t>/funding-round/a2d34fc13f0c8424bd102bc73c92d301</t>
  </si>
  <si>
    <t>/Organization/Belmont</t>
  </si>
  <si>
    <t>http://www.belmontelectronics.pt</t>
  </si>
  <si>
    <t>/funding-round/d0afc965fdf4514932c7c0ea48fad2ac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apostherapy</t>
  </si>
  <si>
    <t>/funding-round/04065bb40730f32008ffb5af8a8421b8</t>
  </si>
  <si>
    <t>/Organization/Belocal-2</t>
  </si>
  <si>
    <t>belocal</t>
  </si>
  <si>
    <t>/funding-round/5e31a3ca6edec9e2636c4d4c2d5b0dff</t>
  </si>
  <si>
    <t>/Organization/Belong</t>
  </si>
  <si>
    <t>Belong</t>
  </si>
  <si>
    <t>https://belong.co/</t>
  </si>
  <si>
    <t>/funding-round/a98f954379ec3635f1a337aef6f8248e</t>
  </si>
  <si>
    <t>/Organization/Beloorbayir-Biotech</t>
  </si>
  <si>
    <t>BeloorBayir Biotech</t>
  </si>
  <si>
    <t>http://bayirextracts.com</t>
  </si>
  <si>
    <t>/organization/apostrophe-apps</t>
  </si>
  <si>
    <t>/funding-round/8a09581f1699ed08526541f378bb516a</t>
  </si>
  <si>
    <t>/Organization/Belsito-Media</t>
  </si>
  <si>
    <t>Belsito Media</t>
  </si>
  <si>
    <t>http://www.belsitomedia.com</t>
  </si>
  <si>
    <t>Palermo</t>
  </si>
  <si>
    <t>/organization/apothesource</t>
  </si>
  <si>
    <t>/funding-round/16f386c9204fb32735df990a78b45517</t>
  </si>
  <si>
    <t>/Organization/Bemba</t>
  </si>
  <si>
    <t>Bemba</t>
  </si>
  <si>
    <t>http://www.bemba.com</t>
  </si>
  <si>
    <t>Curated Web|File Sharing|Social Bookmarking</t>
  </si>
  <si>
    <t>/organization/apovax</t>
  </si>
  <si>
    <t>/funding-round/67aaec8bb5155850583faefe093ebbf4</t>
  </si>
  <si>
    <t>27/11/2012</t>
  </si>
  <si>
    <t>/Organization/Bemdireto</t>
  </si>
  <si>
    <t>BemDireto</t>
  </si>
  <si>
    <t>http://www.bemdireto.com.br</t>
  </si>
  <si>
    <t>/funding-round/cb80fe0c69e7766e235824208b66e476</t>
  </si>
  <si>
    <t>/Organization/Beme</t>
  </si>
  <si>
    <t>BeMe</t>
  </si>
  <si>
    <t>http://bemenyc.com/</t>
  </si>
  <si>
    <t>/organization/apozy</t>
  </si>
  <si>
    <t>/funding-round/460048c7089a282f58cf9823e42fc637</t>
  </si>
  <si>
    <t>30/08/2014</t>
  </si>
  <si>
    <t>/Organization/Beme-2</t>
  </si>
  <si>
    <t>Beme</t>
  </si>
  <si>
    <t>https://itunes.apple.com/us/app/beme-share-video.-honestly./id1005178547/?mt=8</t>
  </si>
  <si>
    <t>/funding-round/4ccc9ec763a9e5fdae83b7dcc15846a2</t>
  </si>
  <si>
    <t>/Organization/Beme-Intimates</t>
  </si>
  <si>
    <t>BeMe Intimates</t>
  </si>
  <si>
    <t>http://bemenyc.com</t>
  </si>
  <si>
    <t>/funding-round/e647494b93fe1697614451a8f54932db</t>
  </si>
  <si>
    <t>/Organization/Bemo</t>
  </si>
  <si>
    <t>BeMo</t>
  </si>
  <si>
    <t>http://bemopro.com/</t>
  </si>
  <si>
    <t>Business Services|Project Management|SaaS|Service Providers|Small and Medium Businesses</t>
  </si>
  <si>
    <t>/funding-round/fa5dbf08cd80f168e2be7140521939e3</t>
  </si>
  <si>
    <t>/Organization/Bemodel</t>
  </si>
  <si>
    <t>beModel</t>
  </si>
  <si>
    <t>http://www.bemodel.com</t>
  </si>
  <si>
    <t>Curated Web|Fashion|Photography</t>
  </si>
  <si>
    <t>/organization/app-annie</t>
  </si>
  <si>
    <t>/funding-round/1069c55e2ae5933909d5e8d315b7e568</t>
  </si>
  <si>
    <t>14/08/2012</t>
  </si>
  <si>
    <t>/Organization/Bemoir</t>
  </si>
  <si>
    <t>bemoir</t>
  </si>
  <si>
    <t>http://www.bemoir.com</t>
  </si>
  <si>
    <t>/funding-round/30ac4d6bfa7cd36e91313e832eaf202b</t>
  </si>
  <si>
    <t>/Organization/Bemyeye</t>
  </si>
  <si>
    <t>BeMyEye</t>
  </si>
  <si>
    <t>http://www.bemyeye.com</t>
  </si>
  <si>
    <t>Crowdsourcing|Market Research|Shopping</t>
  </si>
  <si>
    <t>/funding-round/3f39b65ed81c614cc5db022f450876cb</t>
  </si>
  <si>
    <t>/Organization/Bemyguest</t>
  </si>
  <si>
    <t>BeMyGuest</t>
  </si>
  <si>
    <t>http://www.bemyguest.com.sg</t>
  </si>
  <si>
    <t>/funding-round/4cd218fc0543d552812f2cecae408bc3</t>
  </si>
  <si>
    <t>/Organization/Bemyspot-Ltd</t>
  </si>
  <si>
    <t>BeMySpot LTD</t>
  </si>
  <si>
    <t>http://www.bemyspot.com</t>
  </si>
  <si>
    <t>Brand Marketing|Internet Marketing|Services</t>
  </si>
  <si>
    <t>/funding-round/ad1126363dcd3706358417488af6d96b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app-dreamworks</t>
  </si>
  <si>
    <t>/funding-round/d96d7a756b0b9a9845879e0910b8a139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app-e-tite</t>
  </si>
  <si>
    <t>/funding-round/9a91366917a6396f0c679f7f13b4d1e1</t>
  </si>
  <si>
    <t>/Organization/Ben-Jen-Online</t>
  </si>
  <si>
    <t>Ben Jen Online, LLC</t>
  </si>
  <si>
    <t>http://www.benjenonline.com</t>
  </si>
  <si>
    <t>Consulting|Customer Support Tools|Tech Field Support</t>
  </si>
  <si>
    <t>/organization/app-in-the-air</t>
  </si>
  <si>
    <t>/funding-round/c74297d7671a8e8c58baad08865d62a6</t>
  </si>
  <si>
    <t>/Organization/Benaissance</t>
  </si>
  <si>
    <t>Benaissance</t>
  </si>
  <si>
    <t>http://www.benaissance.com</t>
  </si>
  <si>
    <t>/funding-round/f924fb52c30b46f609904fb1b16fe792</t>
  </si>
  <si>
    <t>/Organization/Benbria</t>
  </si>
  <si>
    <t>Benbria</t>
  </si>
  <si>
    <t>http://www.benbria.com</t>
  </si>
  <si>
    <t>Customer Service|Enterprises|SaaS</t>
  </si>
  <si>
    <t>/organization/app-io</t>
  </si>
  <si>
    <t>/funding-round/527c1b54dd6d418bac37aa08106d0dc7</t>
  </si>
  <si>
    <t>/Organization/Bench</t>
  </si>
  <si>
    <t>Bench</t>
  </si>
  <si>
    <t>http://bench.co</t>
  </si>
  <si>
    <t>Accounting|Enterprises|Finance|Network Security|SaaS|Small and Medium Businesses|Software</t>
  </si>
  <si>
    <t>/funding-round/e3e863e47e2e028fb57c0bcf78f8f796</t>
  </si>
  <si>
    <t>/Organization/Benchbanking</t>
  </si>
  <si>
    <t>BenchBanking</t>
  </si>
  <si>
    <t>http://www.benchbanking.com</t>
  </si>
  <si>
    <t>23-03-2012</t>
  </si>
  <si>
    <t>/funding-round/fd6e3431c34eb65f8dbc704e805cbedf</t>
  </si>
  <si>
    <t>/Organization/Benchee</t>
  </si>
  <si>
    <t>benchee</t>
  </si>
  <si>
    <t>http://www.benchee.com</t>
  </si>
  <si>
    <t>/organization/app-media-2</t>
  </si>
  <si>
    <t>/funding-round/e13b49b0a463c4ffc5f0672cbed198ea</t>
  </si>
  <si>
    <t>/Organization/Benchling</t>
  </si>
  <si>
    <t>Benchling</t>
  </si>
  <si>
    <t>http://benchling.com</t>
  </si>
  <si>
    <t>/organization/app-net</t>
  </si>
  <si>
    <t>/funding-round/6c9e5979ff3917554d57b14971640a73</t>
  </si>
  <si>
    <t>/Organization/Benchmark-Bank</t>
  </si>
  <si>
    <t>Benchmark Bank</t>
  </si>
  <si>
    <t>https://www.benchmarkbank.com/</t>
  </si>
  <si>
    <t>Banking</t>
  </si>
  <si>
    <t>/funding-round/72fb0e67a1c192f5e26e43002c7aa589</t>
  </si>
  <si>
    <t>/Organization/Benchmark-Intelligence</t>
  </si>
  <si>
    <t>Benchmark Intelligence</t>
  </si>
  <si>
    <t>http://www.usebenchmark.com</t>
  </si>
  <si>
    <t>Automotive|Big Data|Hospitality|Market Research</t>
  </si>
  <si>
    <t>/funding-round/f312bb5f7f56c6ee4edefc3fd1894ada</t>
  </si>
  <si>
    <t>/Organization/Benchprep</t>
  </si>
  <si>
    <t>BenchPrep</t>
  </si>
  <si>
    <t>http://www.benchprep.com</t>
  </si>
  <si>
    <t>Android|Certification Test|Colleges|Education|iPad|iPhone|Testing</t>
  </si>
  <si>
    <t>/organization/app-ninjas</t>
  </si>
  <si>
    <t>/funding-round/ee173321581cb4e2cd37969415ccc5ff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app-partner-development</t>
  </si>
  <si>
    <t>/funding-round/6761d4133599dd19c2abd6926d8a4c78</t>
  </si>
  <si>
    <t>/Organization/Beneath-The-Ink</t>
  </si>
  <si>
    <t>Beneath The Ink</t>
  </si>
  <si>
    <t>http://beneaththeink.com</t>
  </si>
  <si>
    <t>/organization/app-press</t>
  </si>
  <si>
    <t>/funding-round/0d757b987cff5c93fe2a47e1aced027f</t>
  </si>
  <si>
    <t>13/06/2015</t>
  </si>
  <si>
    <t>/Organization/Benechill</t>
  </si>
  <si>
    <t>BeneChill</t>
  </si>
  <si>
    <t>http://www.benechill.com</t>
  </si>
  <si>
    <t>/funding-round/9f13a7ff89c791e44885155b5bdd78a9</t>
  </si>
  <si>
    <t>/Organization/Benefex-Group</t>
  </si>
  <si>
    <t>Benefex Group</t>
  </si>
  <si>
    <t>http://www.benefex.co.uk</t>
  </si>
  <si>
    <t>M4</t>
  </si>
  <si>
    <t>Southampton</t>
  </si>
  <si>
    <t>18-05-2003</t>
  </si>
  <si>
    <t>/organization/app-quality</t>
  </si>
  <si>
    <t>/funding-round/db1701dd23ffae8be9ae877aa8d13ea0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app-suey</t>
  </si>
  <si>
    <t>/funding-round/981366a01bdebc9785960304fbc42a8d</t>
  </si>
  <si>
    <t>14/11/2014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app-tokyo-co</t>
  </si>
  <si>
    <t>/funding-round/9a214adedc074fc54598fe2ed68249e7</t>
  </si>
  <si>
    <t>24/12/2008</t>
  </si>
  <si>
    <t>/Organization/Benefit-Resource</t>
  </si>
  <si>
    <t>Benefit Resource</t>
  </si>
  <si>
    <t>http://www.benefitresource.com</t>
  </si>
  <si>
    <t>/organization/app-virality</t>
  </si>
  <si>
    <t>/funding-round/01e4c0554713d18f854ed549feef82bf</t>
  </si>
  <si>
    <t>/Organization/Benefitfocus</t>
  </si>
  <si>
    <t>Benefitfocus</t>
  </si>
  <si>
    <t>http://www.benefitfocus.com</t>
  </si>
  <si>
    <t>/funding-round/3a669c8a09da37dc145a20b2173323c9</t>
  </si>
  <si>
    <t>/Organization/Benefitmall</t>
  </si>
  <si>
    <t>BenefitMall</t>
  </si>
  <si>
    <t>http://www.benefitmall.com</t>
  </si>
  <si>
    <t>/funding-round/67d1832d80e23e01d77434209c8e3379</t>
  </si>
  <si>
    <t>/Organization/Benefitpoint</t>
  </si>
  <si>
    <t>BenefitPoint</t>
  </si>
  <si>
    <t>http://www.benefitpoint.com</t>
  </si>
  <si>
    <t>/organization/app2you</t>
  </si>
  <si>
    <t>/funding-round/0e1d7df9ec133dab40aeeea934ca59fc</t>
  </si>
  <si>
    <t>/Organization/Benefitter</t>
  </si>
  <si>
    <t>Benefitter</t>
  </si>
  <si>
    <t>http://www.benefitter.com</t>
  </si>
  <si>
    <t>Health and Insurance|SaaS|Services|Software</t>
  </si>
  <si>
    <t>/funding-round/58279ed13cac4dec54595ec4cdce63fd</t>
  </si>
  <si>
    <t>/Organization/Benefunder</t>
  </si>
  <si>
    <t>Benefunder</t>
  </si>
  <si>
    <t>http://benefunder.org/</t>
  </si>
  <si>
    <t>Financial Services|Social Fundraising|Universities</t>
  </si>
  <si>
    <t>/funding-round/5a63850df798a18c8e48b31e8c14e830</t>
  </si>
  <si>
    <t>/Organization/Beneq</t>
  </si>
  <si>
    <t>Beneq</t>
  </si>
  <si>
    <t>http://www.beneq.com</t>
  </si>
  <si>
    <t>/organization/app47</t>
  </si>
  <si>
    <t>/funding-round/3758c9d1e0adb52c15a64726b7e6e73c</t>
  </si>
  <si>
    <t>23/01/2011</t>
  </si>
  <si>
    <t>/Organization/Benesight</t>
  </si>
  <si>
    <t>Benesight</t>
  </si>
  <si>
    <t>/funding-round/ad3e1558d3ce2797b1cb1cd862738e2a</t>
  </si>
  <si>
    <t>/Organization/Benesol</t>
  </si>
  <si>
    <t>beneSol</t>
  </si>
  <si>
    <t>http://benesolwellness.com</t>
  </si>
  <si>
    <t>/organization/app55</t>
  </si>
  <si>
    <t>/funding-round/15da45e41a94a0a0beffd61618c46258</t>
  </si>
  <si>
    <t>/Organization/Benestream</t>
  </si>
  <si>
    <t>BeneStream</t>
  </si>
  <si>
    <t>http://benestream.com</t>
  </si>
  <si>
    <t>Health Care|Medical|SaaS|Services|Software</t>
  </si>
  <si>
    <t>/organization/appaddictive</t>
  </si>
  <si>
    <t>/funding-round/28b0d927792ac5f116442de04dead574</t>
  </si>
  <si>
    <t>/Organization/Benetel</t>
  </si>
  <si>
    <t>Benetel</t>
  </si>
  <si>
    <t>http://www.benetel.com</t>
  </si>
  <si>
    <t>Design|Telecommunications|Wireless</t>
  </si>
  <si>
    <t>/funding-round/d42aa955734e29b393e72c60544fc614</t>
  </si>
  <si>
    <t>/Organization/Benevir-Biopharm</t>
  </si>
  <si>
    <t>Benevir Biopharm</t>
  </si>
  <si>
    <t>http://benevirbiopharm.com/</t>
  </si>
  <si>
    <t>/organization/appairent-technologies</t>
  </si>
  <si>
    <t>/funding-round/de460dce65c65cc54a9e2d6dc61a773d</t>
  </si>
  <si>
    <t>/Organization/Benevity</t>
  </si>
  <si>
    <t>Benevity</t>
  </si>
  <si>
    <t>http://www.benevity.com</t>
  </si>
  <si>
    <t>Information Technology|Interface Design|SaaS|Software</t>
  </si>
  <si>
    <t>/organization/appanalytics</t>
  </si>
  <si>
    <t>/funding-round/5c134b9091f4f6f5bdbb942b2e977b23</t>
  </si>
  <si>
    <t>/Organization/Benhauer</t>
  </si>
  <si>
    <t>Benhauer</t>
  </si>
  <si>
    <t>http://www.salesmanago.com</t>
  </si>
  <si>
    <t>Marketing Automation|Software</t>
  </si>
  <si>
    <t>Kraków</t>
  </si>
  <si>
    <t>/organization/apparcando</t>
  </si>
  <si>
    <t>/funding-round/9bfa33ca672f0105c2b8a3989d45e3ce</t>
  </si>
  <si>
    <t>/Organization/Beni</t>
  </si>
  <si>
    <t>Beni</t>
  </si>
  <si>
    <t>http://www.beniapp.com</t>
  </si>
  <si>
    <t>Local Businesses|Loyalty Programs|Mobile</t>
  </si>
  <si>
    <t>/organization/apparcar</t>
  </si>
  <si>
    <t>/funding-round/faf2d0d8808c349b24748688424150ce</t>
  </si>
  <si>
    <t>/Organization/Benissimo</t>
  </si>
  <si>
    <t>Benissimo</t>
  </si>
  <si>
    <t>http://benissimo.co</t>
  </si>
  <si>
    <t>Cloud Data Services|Consulting|Digital Media|Enterprise Software|SaaS</t>
  </si>
  <si>
    <t>/organization/apparchitect</t>
  </si>
  <si>
    <t>/funding-round/0e7e68257c208a3d54916b64ceb13364</t>
  </si>
  <si>
    <t>/Organization/Benitec-Ltd</t>
  </si>
  <si>
    <t>Benitec Ltd</t>
  </si>
  <si>
    <t>http://benitec.com</t>
  </si>
  <si>
    <t>/organization/apparel-media-group</t>
  </si>
  <si>
    <t>/funding-round/2ea862a2ff741373252aae17e23c1770</t>
  </si>
  <si>
    <t>/Organization/Benjamin</t>
  </si>
  <si>
    <t>benjamin</t>
  </si>
  <si>
    <t>http://benjaminapp.co</t>
  </si>
  <si>
    <t>Apps|Discounts|Mobile</t>
  </si>
  <si>
    <t>/funding-round/9430f4cdc6e08f8b720c0282ac50ac8f</t>
  </si>
  <si>
    <t>/Organization/Benjamins-Desk</t>
  </si>
  <si>
    <t>Benjamin's Desk</t>
  </si>
  <si>
    <t>http://www.BenjaminsDesk.com</t>
  </si>
  <si>
    <t>Entrepreneur|Innovation Management|Mobile Commerce</t>
  </si>
  <si>
    <t>/funding-round/bb7aa64383aa304acabde556e1480279</t>
  </si>
  <si>
    <t>/Organization/Benkyo-Player</t>
  </si>
  <si>
    <t>Benkyo Player</t>
  </si>
  <si>
    <t>http://benkyoplayer.com</t>
  </si>
  <si>
    <t>/organization/apparent</t>
  </si>
  <si>
    <t>/funding-round/2a954b16514c6b55dd8e3f990994a4c3</t>
  </si>
  <si>
    <t>/Organization/Benni-Barker</t>
  </si>
  <si>
    <t>Benni Barker</t>
  </si>
  <si>
    <t>http://www.bennibarker.com</t>
  </si>
  <si>
    <t>Design|Pets|Services</t>
  </si>
  <si>
    <t>/organization/apparity</t>
  </si>
  <si>
    <t>/funding-round/c9b48e6c80c2d42df913834c2655547b</t>
  </si>
  <si>
    <t>/Organization/Benny</t>
  </si>
  <si>
    <t>Benny</t>
  </si>
  <si>
    <t>http://usebenny.com/</t>
  </si>
  <si>
    <t>Freelancers</t>
  </si>
  <si>
    <t>/organization/appassure-software</t>
  </si>
  <si>
    <t>/funding-round/e90a6318b781a5f252b236c27132d729</t>
  </si>
  <si>
    <t>/Organization/Benobe-Llc</t>
  </si>
  <si>
    <t>benobe, LLC</t>
  </si>
  <si>
    <t>http://www.benobe.com</t>
  </si>
  <si>
    <t>Career Planning|Education|Technology</t>
  </si>
  <si>
    <t>/organization/appattach</t>
  </si>
  <si>
    <t>/funding-round/3d8a76d75b8bfab145eec7cbd05341e8</t>
  </si>
  <si>
    <t>/Organization/Benovative</t>
  </si>
  <si>
    <t>Be-novative</t>
  </si>
  <si>
    <t>http://www.be-novative.com</t>
  </si>
  <si>
    <t>Creative|Crowdsourcing|Gamification|Innovation Management|Social Innovation</t>
  </si>
  <si>
    <t>21-07-2011</t>
  </si>
  <si>
    <t>/funding-round/a556e4d61833f865f3cf57fda49b890a</t>
  </si>
  <si>
    <t>/Organization/Bensata</t>
  </si>
  <si>
    <t>Bensata</t>
  </si>
  <si>
    <t>http://helpinventit.com</t>
  </si>
  <si>
    <t>/funding-round/ce3abe3a532a34ab42ab1c5109e2af1c</t>
  </si>
  <si>
    <t>/Organization/Benson-Group</t>
  </si>
  <si>
    <t>Benson Group</t>
  </si>
  <si>
    <t>http://www.bensongroup.co.uk</t>
  </si>
  <si>
    <t>/organization/appature-inc</t>
  </si>
  <si>
    <t>/funding-round/3e0e38bdb46c60596310d2e3e037a282</t>
  </si>
  <si>
    <t>/Organization/Benson-Hill-Biosystems</t>
  </si>
  <si>
    <t>Benson Hill Biosystems</t>
  </si>
  <si>
    <t>http://www.bensonhillbio.com</t>
  </si>
  <si>
    <t>/funding-round/52d851cf6863486138058d68511dd3de</t>
  </si>
  <si>
    <t>/Organization/Bensussen-Deutsch</t>
  </si>
  <si>
    <t>Bensussen Deutsch</t>
  </si>
  <si>
    <t>http://www.bdainc.com</t>
  </si>
  <si>
    <t>Advertising|Brand Marketing|E-Commerce|Sporting Goods</t>
  </si>
  <si>
    <t>/organization/appbackr</t>
  </si>
  <si>
    <t>/funding-round/2200a30e5f89888d712574055329b45b</t>
  </si>
  <si>
    <t>/Organization/Benten-Bioservices</t>
  </si>
  <si>
    <t>Benten BioServices</t>
  </si>
  <si>
    <t>http://bentenbio.com</t>
  </si>
  <si>
    <t>/funding-round/2f1deab63a6098ff7aac47265f556ce3</t>
  </si>
  <si>
    <t>/Organization/Benthic-Labs</t>
  </si>
  <si>
    <t>Benthic Labs</t>
  </si>
  <si>
    <t>http://benthiclabs.wordpress.com</t>
  </si>
  <si>
    <t>/funding-round/3634394fbe264023595d9e70b80b41b3</t>
  </si>
  <si>
    <t>/Organization/Bento</t>
  </si>
  <si>
    <t>Bento</t>
  </si>
  <si>
    <t>http://www.bentoforbusiness.com/</t>
  </si>
  <si>
    <t>Financial Services|FinTech|Small and Medium Businesses</t>
  </si>
  <si>
    <t>/funding-round/497ac40b83325a550cfcd740035f1148</t>
  </si>
  <si>
    <t>/Organization/Bento-Labs</t>
  </si>
  <si>
    <t>Bento Labs</t>
  </si>
  <si>
    <t>http://www.bentoapp.com/</t>
  </si>
  <si>
    <t>/funding-round/b07c044e1b5484ebed9f802e20ee1935</t>
  </si>
  <si>
    <t>/Organization/Bentobox</t>
  </si>
  <si>
    <t>BentoBox</t>
  </si>
  <si>
    <t>http://getbento.com/</t>
  </si>
  <si>
    <t>Internet|Restaurants|Startups|Web CMS</t>
  </si>
  <si>
    <t>/organization/appbarbecue-inc</t>
  </si>
  <si>
    <t>/funding-round/1a3a9a9e4916213b9dfd05b68474a45f</t>
  </si>
  <si>
    <t>/Organization/Bentonow</t>
  </si>
  <si>
    <t>https://bentonow.com/</t>
  </si>
  <si>
    <t>/organization/appbase</t>
  </si>
  <si>
    <t>/funding-round/0dfd622e7df4d9edff6115d62a213b15</t>
  </si>
  <si>
    <t>/Organization/Bentonville-International-Group-Inc</t>
  </si>
  <si>
    <t>Bentonville International Group</t>
  </si>
  <si>
    <t>http://www.bigincusa.com/</t>
  </si>
  <si>
    <t>Bentonville</t>
  </si>
  <si>
    <t>/funding-round/57329ce40b1f07b1c53e04b593d7cbd2</t>
  </si>
  <si>
    <t>/Organization/Benu-Networks</t>
  </si>
  <si>
    <t>Benu Networks</t>
  </si>
  <si>
    <t>http://www.benu.net</t>
  </si>
  <si>
    <t>Internet Infrastructure|Mobile|Mobile Infrastructure|Telecommunications|Wireless</t>
  </si>
  <si>
    <t>/funding-round/efd2a56bace53199595c854c028dd7bd</t>
  </si>
  <si>
    <t>/Organization/Benvenue-Medical</t>
  </si>
  <si>
    <t>Benvenue Medical</t>
  </si>
  <si>
    <t>http://www.benvenuemedical.com</t>
  </si>
  <si>
    <t>/organization/appbistro</t>
  </si>
  <si>
    <t>/funding-round/52cb03fa443dedfe495cc5627a053b1c</t>
  </si>
  <si>
    <t>/Organization/Benzinga</t>
  </si>
  <si>
    <t>Benzinga</t>
  </si>
  <si>
    <t>http://www.benzinga.com</t>
  </si>
  <si>
    <t>Finance|FinTech|News|Online Education</t>
  </si>
  <si>
    <t>Southfield</t>
  </si>
  <si>
    <t>/funding-round/a034cca292547c6a4f7e79104a5e03aa</t>
  </si>
  <si>
    <t>/Organization/Beondesk</t>
  </si>
  <si>
    <t>BeOnDesk</t>
  </si>
  <si>
    <t>http://www.beondesk.com</t>
  </si>
  <si>
    <t>Browser Extensions|Cloud Computing|Web Hosting</t>
  </si>
  <si>
    <t>/organization/appboy</t>
  </si>
  <si>
    <t>/funding-round/18947356df7e241237c40801fb7ad43f</t>
  </si>
  <si>
    <t>/Organization/Bepleez</t>
  </si>
  <si>
    <t>bepleez</t>
  </si>
  <si>
    <t>http://www.bepleez.com</t>
  </si>
  <si>
    <t>/funding-round/1f856719cef2b341ce196a67bc176b0c</t>
  </si>
  <si>
    <t>/Organization/Bepretty</t>
  </si>
  <si>
    <t>bepretty</t>
  </si>
  <si>
    <t>http://www.bepretty.cl</t>
  </si>
  <si>
    <t>Beauty|Local Services|Online Reservations|Search</t>
  </si>
  <si>
    <t>/funding-round/82f17a766e077a83810594401ac8662e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funding-round/dd56a33f7e2d1e5ff05bcc319cf611e6</t>
  </si>
  <si>
    <t>/Organization/Beranked</t>
  </si>
  <si>
    <t>BeRanked</t>
  </si>
  <si>
    <t>https://www.beranked.com/</t>
  </si>
  <si>
    <t>Business Services|Customer Service|Internet Marketing</t>
  </si>
  <si>
    <t>/organization/appbyme</t>
  </si>
  <si>
    <t>/funding-round/9a713712b6a4017c9a3d0c5206c22321</t>
  </si>
  <si>
    <t>/Organization/Berd</t>
  </si>
  <si>
    <t>BERD</t>
  </si>
  <si>
    <t>http://berd.eu</t>
  </si>
  <si>
    <t>Matosinhos</t>
  </si>
  <si>
    <t>/organization/appcara-inc</t>
  </si>
  <si>
    <t>/funding-round/ad66bb1515be38ad12cdf8bcbc56a51f</t>
  </si>
  <si>
    <t>/Organization/Berecruited</t>
  </si>
  <si>
    <t>beRecruited</t>
  </si>
  <si>
    <t>http://www.berecruited.com</t>
  </si>
  <si>
    <t>Blogging Platforms|Colleges|Education|Networking|Recruiting|Sports</t>
  </si>
  <si>
    <t>/organization/appcard</t>
  </si>
  <si>
    <t>/funding-round/e73684f204c55e080fd3d3e8a312cb24</t>
  </si>
  <si>
    <t>/Organization/Berg-Cloud</t>
  </si>
  <si>
    <t>Berg</t>
  </si>
  <si>
    <t>http://bergcloud.com</t>
  </si>
  <si>
    <t>/organization/appcast</t>
  </si>
  <si>
    <t>/funding-round/315661e4c7f6c738672b695c8165cbdb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appcast-io</t>
  </si>
  <si>
    <t>/funding-round/117339352585f87d74d5f1d6f73f9448</t>
  </si>
  <si>
    <t>/Organization/Bergenbio</t>
  </si>
  <si>
    <t>BerGenBio</t>
  </si>
  <si>
    <t>http://www.bergenbio.com</t>
  </si>
  <si>
    <t>North Bergen</t>
  </si>
  <si>
    <t>/funding-round/f00cc994c5b61434a1ebccb0df8d4c8e</t>
  </si>
  <si>
    <t>/Organization/Bergeys</t>
  </si>
  <si>
    <t>Bergey's</t>
  </si>
  <si>
    <t>http://bergeys.com</t>
  </si>
  <si>
    <t>Souderton</t>
  </si>
  <si>
    <t>/organization/appcelerator</t>
  </si>
  <si>
    <t>/funding-round/008d348293d3382b0670c93ded5c4974</t>
  </si>
  <si>
    <t>24/02/2012</t>
  </si>
  <si>
    <t>/Organization/Berggi</t>
  </si>
  <si>
    <t>Berggi</t>
  </si>
  <si>
    <t>http://www.berggi.com</t>
  </si>
  <si>
    <t>/funding-round/2a1768416eddc60d32e5ffc8c53e6288</t>
  </si>
  <si>
    <t>/Organization/Beri-Boulder-Electroride</t>
  </si>
  <si>
    <t>BERI (Boulder Electroride)</t>
  </si>
  <si>
    <t>http://www.BoulderElectroRide.com</t>
  </si>
  <si>
    <t>/funding-round/348c9e643c30bc6dbcd97dc206a220d3</t>
  </si>
  <si>
    <t>/Organization/Bering-Media</t>
  </si>
  <si>
    <t>Bering Media</t>
  </si>
  <si>
    <t>http://www.beringmedia.com</t>
  </si>
  <si>
    <t>Advertising|Data Privacy|Internet Service Providers</t>
  </si>
  <si>
    <t>/funding-round/63f5432195a5939a5222cc0d2f004ca0</t>
  </si>
  <si>
    <t>/Organization/Berkeley-Bionics</t>
  </si>
  <si>
    <t>Ekso Bionics</t>
  </si>
  <si>
    <t>http://eksobionics.com</t>
  </si>
  <si>
    <t>Hardware + Software|Wearables</t>
  </si>
  <si>
    <t>/funding-round/72e2ec6aeb0aa8c2a014fb6af8059deb</t>
  </si>
  <si>
    <t>/Organization/Berkeley-Design-Automation</t>
  </si>
  <si>
    <t>Berkeley Design Automation</t>
  </si>
  <si>
    <t>http://www.berkeley-da.com</t>
  </si>
  <si>
    <t>/funding-round/a12bc882a635eadf673fe7010eb4b0e3</t>
  </si>
  <si>
    <t>/Organization/Berkeley-Ultrasound</t>
  </si>
  <si>
    <t>Berkeley Ultrasound</t>
  </si>
  <si>
    <t>/funding-round/a348a841eb373269c33245938a12d610</t>
  </si>
  <si>
    <t>/Organization/Berkley-Networks</t>
  </si>
  <si>
    <t>Berkley Networks</t>
  </si>
  <si>
    <t>http://inmarkit.com</t>
  </si>
  <si>
    <t>/funding-round/a3cf130fb3f34ee77aa3ad1c1a730c6a</t>
  </si>
  <si>
    <t>/Organization/Berkna-Wireless</t>
  </si>
  <si>
    <t>Berkäna Wireless</t>
  </si>
  <si>
    <t>http://www.berkanawireless.com</t>
  </si>
  <si>
    <t>/funding-round/b693b27951bf627729bb549604c76a8e</t>
  </si>
  <si>
    <t>/Organization/Berkshire-Films</t>
  </si>
  <si>
    <t>Berkshire Films</t>
  </si>
  <si>
    <t>Entertainment|Film|Games|Television</t>
  </si>
  <si>
    <t>New Milford</t>
  </si>
  <si>
    <t>/organization/appcentral-inc</t>
  </si>
  <si>
    <t>/funding-round/f98ba67ff33cc0565ba88d481558eff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appchina</t>
  </si>
  <si>
    <t>/funding-round/f4c27a580cba952af62a67b848f960b6</t>
  </si>
  <si>
    <t>/Organization/Bermai</t>
  </si>
  <si>
    <t>Bermai</t>
  </si>
  <si>
    <t>Communications Infrastructure|Wireless</t>
  </si>
  <si>
    <t>/organization/appcito-inc</t>
  </si>
  <si>
    <t>/funding-round/66b4a204da0c5f8b5e6c54aa53aa6b1f</t>
  </si>
  <si>
    <t>/Organization/Bernal-Films</t>
  </si>
  <si>
    <t>Bernal Films</t>
  </si>
  <si>
    <t>http://www.rupturian.com/</t>
  </si>
  <si>
    <t>Media|News|Video</t>
  </si>
  <si>
    <t>Woodside</t>
  </si>
  <si>
    <t>27-07-2013</t>
  </si>
  <si>
    <t>/organization/appcitylife</t>
  </si>
  <si>
    <t>/funding-round/17d88c70a4c24c36790e0a5e1ef1cc59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appcoach</t>
  </si>
  <si>
    <t>/funding-round/8e23f89c778cbbfc2cfe1b60149f70a3</t>
  </si>
  <si>
    <t>/Organization/Bernooli</t>
  </si>
  <si>
    <t>Bernooli</t>
  </si>
  <si>
    <t>http://bernooli.com</t>
  </si>
  <si>
    <t>/organization/appconomy</t>
  </si>
  <si>
    <t>/funding-round/2151522cbc9cdba2c4245448ad87505a</t>
  </si>
  <si>
    <t>/Organization/Beroomers</t>
  </si>
  <si>
    <t>Beroomers</t>
  </si>
  <si>
    <t>http://www.beroomers.com</t>
  </si>
  <si>
    <t>All Students|Hospitality|Travel</t>
  </si>
  <si>
    <t>/funding-round/48eaa637092a6fa46d57b2b24a7510b2</t>
  </si>
  <si>
    <t>/Organization/Berresearch</t>
  </si>
  <si>
    <t>ÜberResearch</t>
  </si>
  <si>
    <t>http://uberresearch.com</t>
  </si>
  <si>
    <t>/funding-round/7ae1b676b6b4c29f237cbc6f973b618a</t>
  </si>
  <si>
    <t>30/12/2010</t>
  </si>
  <si>
    <t>/Organization/Berry-Kitchen</t>
  </si>
  <si>
    <t>Berry Kitchen</t>
  </si>
  <si>
    <t>http://berrykitchen.com/new/</t>
  </si>
  <si>
    <t>Customer Service|E-Commerce|Specialty Foods</t>
  </si>
  <si>
    <t>/funding-round/d04e59108747f4d3ad55536cc9fdb016</t>
  </si>
  <si>
    <t>/Organization/Berry-White</t>
  </si>
  <si>
    <t>Berry White</t>
  </si>
  <si>
    <t>http://www.berrywhite.com</t>
  </si>
  <si>
    <t>Organic Food</t>
  </si>
  <si>
    <t>19-09-2011</t>
  </si>
  <si>
    <t>/funding-round/fb0c10d1aacc28267924001c9d6113c7</t>
  </si>
  <si>
    <t>/Organization/Berrybenka</t>
  </si>
  <si>
    <t>Berrybenka</t>
  </si>
  <si>
    <t>http://berrybenka.com</t>
  </si>
  <si>
    <t>/organization/appcore</t>
  </si>
  <si>
    <t>/funding-round/01aa95913e784793699d331c43714caf</t>
  </si>
  <si>
    <t>/Organization/Berst</t>
  </si>
  <si>
    <t>Berst</t>
  </si>
  <si>
    <t>http://berstapp.com</t>
  </si>
  <si>
    <t>/funding-round/32cd4bfe742cb4e169e7a0ca387676e1</t>
  </si>
  <si>
    <t>/Organization/Beryl-Wind-Transportation</t>
  </si>
  <si>
    <t>Beryl Wind Transportation</t>
  </si>
  <si>
    <t>Taylorsville</t>
  </si>
  <si>
    <t>/funding-round/4dcab97760c43ff789b819e31aee3bb6</t>
  </si>
  <si>
    <t>/Organization/Beryllium</t>
  </si>
  <si>
    <t>Beryllium</t>
  </si>
  <si>
    <t>http://be4.com</t>
  </si>
  <si>
    <t>/funding-round/f8f432235211117792c239b84a55df3b</t>
  </si>
  <si>
    <t>/Organization/Besepa</t>
  </si>
  <si>
    <t>Besepa</t>
  </si>
  <si>
    <t>http://www.besepa.com</t>
  </si>
  <si>
    <t>Banking|FinTech</t>
  </si>
  <si>
    <t>/organization/appcrear</t>
  </si>
  <si>
    <t>/funding-round/056478db64956007a373c4efe014b39c</t>
  </si>
  <si>
    <t>/Organization/Besmart</t>
  </si>
  <si>
    <t>BeSmart</t>
  </si>
  <si>
    <t>http://besmart.net</t>
  </si>
  <si>
    <t>Content|Education|Social Network Media</t>
  </si>
  <si>
    <t>Frunze</t>
  </si>
  <si>
    <t>/organization/appcues</t>
  </si>
  <si>
    <t>/funding-round/098ac2851880c60a3f42b971ac21f0db</t>
  </si>
  <si>
    <t>/Organization/Besomebody</t>
  </si>
  <si>
    <t>Besomebody, Inc.</t>
  </si>
  <si>
    <t>http://besomebody.co/</t>
  </si>
  <si>
    <t>Development Platforms|E-Commerce|Education|Marketplaces|Social Media</t>
  </si>
  <si>
    <t>/organization/appdevy</t>
  </si>
  <si>
    <t>/funding-round/42991ebac480363db510e47eec794a7a</t>
  </si>
  <si>
    <t>/Organization/Besos</t>
  </si>
  <si>
    <t>BESOS</t>
  </si>
  <si>
    <t>http://www.besoskisses.com</t>
  </si>
  <si>
    <t>Beauty|Consumer Goods|Online Shopping</t>
  </si>
  <si>
    <t>/organization/appdirect</t>
  </si>
  <si>
    <t>/funding-round/0781b66bc4e0e5b2f10f8e634027e342</t>
  </si>
  <si>
    <t>/Organization/Bespoke</t>
  </si>
  <si>
    <t>Bespoke</t>
  </si>
  <si>
    <t>http://www.bespoke-app.com</t>
  </si>
  <si>
    <t>B2B|Creative|Enterprises|Enterprise Software|Media|Mobile|Startups|Technology</t>
  </si>
  <si>
    <t>/funding-round/83e4add652ca2fabe5df9c0c557c472e</t>
  </si>
  <si>
    <t>18/07/2012</t>
  </si>
  <si>
    <t>/Organization/Bespoke-Global</t>
  </si>
  <si>
    <t>Bespoke Global</t>
  </si>
  <si>
    <t>http://www.bespokeglobal.com</t>
  </si>
  <si>
    <t>/funding-round/8eb999579a1cdc70123c8751f42c0ba3</t>
  </si>
  <si>
    <t>/Organization/Bespoke-Innovations</t>
  </si>
  <si>
    <t>Bespoke Innovations</t>
  </si>
  <si>
    <t>http://www.bespokeinnovations.com</t>
  </si>
  <si>
    <t>/funding-round/a0f98fc8adcd89afbe2ffe3c519a17b2</t>
  </si>
  <si>
    <t>/Organization/Bespoke-Post</t>
  </si>
  <si>
    <t>Bespoke Post</t>
  </si>
  <si>
    <t>http://bespokepost.com</t>
  </si>
  <si>
    <t>/funding-round/b44a7c5dadc97127ae1c968086170d78</t>
  </si>
  <si>
    <t>/Organization/Bespoke-Weddings-Ltd</t>
  </si>
  <si>
    <t>Bespoke Weddings Ltd</t>
  </si>
  <si>
    <t>http://www.bespoke-weddings.com</t>
  </si>
  <si>
    <t>Event Management|Service Industries|Weddings</t>
  </si>
  <si>
    <t>/funding-round/c8da82b2932257eafce3272d0229db51</t>
  </si>
  <si>
    <t>/Organization/Bespokify</t>
  </si>
  <si>
    <t>Bespokify</t>
  </si>
  <si>
    <t>http://bespokify.com</t>
  </si>
  <si>
    <t>Fashion|Mass Customization</t>
  </si>
  <si>
    <t>Sheung Wan</t>
  </si>
  <si>
    <t>/organization/appdisco-inc</t>
  </si>
  <si>
    <t>/funding-round/106da5c69fba797d01af666acf4d212d</t>
  </si>
  <si>
    <t>/Organization/Besser-Betreut-Gmbh</t>
  </si>
  <si>
    <t>Besser Betreut</t>
  </si>
  <si>
    <t>http://www.betreut.de</t>
  </si>
  <si>
    <t>/funding-round/b321adbc335433e9ca298b3c38a0b72e</t>
  </si>
  <si>
    <t>/Organization/Besstech</t>
  </si>
  <si>
    <t>Besstech</t>
  </si>
  <si>
    <t>http://bess-tech.com</t>
  </si>
  <si>
    <t>Clean Technology|Semiconductors</t>
  </si>
  <si>
    <t>27-07-2010</t>
  </si>
  <si>
    <t>/organization/appdome</t>
  </si>
  <si>
    <t>/funding-round/5cf9cfc56854a02ff14d46abf427cbb9</t>
  </si>
  <si>
    <t>/Organization/Best-Apps-Market</t>
  </si>
  <si>
    <t>Best Apps Market</t>
  </si>
  <si>
    <t>http://www.bestappsmarket.com</t>
  </si>
  <si>
    <t>Mobile|Mobile Games|Politics|Search</t>
  </si>
  <si>
    <t>/funding-round/946080338f7fbc349d9fb21fdf3f08bc</t>
  </si>
  <si>
    <t>/Organization/Best-Athlete-Management</t>
  </si>
  <si>
    <t>BEST Athlete Management</t>
  </si>
  <si>
    <t>/funding-round/e761b757ab3d3d053262a49173467fa9</t>
  </si>
  <si>
    <t>/Organization/Best-Before-Media</t>
  </si>
  <si>
    <t>Best Before Media</t>
  </si>
  <si>
    <t>http://bestbefore.tv</t>
  </si>
  <si>
    <t>Broadcasting|iPhone|News|Services|Video</t>
  </si>
  <si>
    <t>/organization/appdra</t>
  </si>
  <si>
    <t>/funding-round/5b371e7c04e44c2bc57fda38cd680d8a</t>
  </si>
  <si>
    <t>/Organization/Best-Bid-For-You</t>
  </si>
  <si>
    <t>Best Bid</t>
  </si>
  <si>
    <t>Low Bid Auctions</t>
  </si>
  <si>
    <t>/organization/appdynamics</t>
  </si>
  <si>
    <t>/funding-round/02c0e7aa52c11dc20ebac2a5e0854178</t>
  </si>
  <si>
    <t>/Organization/Best-Doctors</t>
  </si>
  <si>
    <t>Best Doctors</t>
  </si>
  <si>
    <t>http://www.bestdoctors.com</t>
  </si>
  <si>
    <t>/funding-round/27ccd6cb6c8ca5cb848f9d347dd60c60</t>
  </si>
  <si>
    <t>23/01/2013</t>
  </si>
  <si>
    <t>/Organization/Best-Five-Reviewed</t>
  </si>
  <si>
    <t>Best Five Reviewed</t>
  </si>
  <si>
    <t>http://www.bestfivereviewed.com</t>
  </si>
  <si>
    <t>Advertising|Digital Media|E-Commerce</t>
  </si>
  <si>
    <t>/funding-round/302db7a98a40ca4a0dffea03712427bc</t>
  </si>
  <si>
    <t>/Organization/Best-Learning-English</t>
  </si>
  <si>
    <t>Best Learning English</t>
  </si>
  <si>
    <t>http://www.bestlearning.cn</t>
  </si>
  <si>
    <t>/funding-round/4150c2d531fada31eadf7ddf89841dc2</t>
  </si>
  <si>
    <t>/Organization/Best-Logistics-Technology</t>
  </si>
  <si>
    <t>BEST Logistics Technology</t>
  </si>
  <si>
    <t>http://www.800best.com</t>
  </si>
  <si>
    <t>/funding-round/670099a1b3bce6da47a31b5dec086869</t>
  </si>
  <si>
    <t>17/01/2012</t>
  </si>
  <si>
    <t>/Organization/Best-Money-Decisions</t>
  </si>
  <si>
    <t>Best Money Decisions</t>
  </si>
  <si>
    <t>Chadds Ford</t>
  </si>
  <si>
    <t>/funding-round/b4e7d49c605621608838dc2df04160fc</t>
  </si>
  <si>
    <t>/Organization/Best-Option-Trading</t>
  </si>
  <si>
    <t>Best Option Trading</t>
  </si>
  <si>
    <t>http://www.bestoptiontrading.com/</t>
  </si>
  <si>
    <t>Internet|Trading</t>
  </si>
  <si>
    <t>/funding-round/e7e754efe8a4f8a4a364b69a5fef4a2e</t>
  </si>
  <si>
    <t>/Organization/Best-Response-Strategies</t>
  </si>
  <si>
    <t>Best Response Strategies</t>
  </si>
  <si>
    <t>Software|Web Hosting|Web Tools</t>
  </si>
  <si>
    <t>/organization/appear-here</t>
  </si>
  <si>
    <t>/funding-round/032a7d37ab74f83fa84044cdf54f7309</t>
  </si>
  <si>
    <t>/Organization/Best-Solar</t>
  </si>
  <si>
    <t>Best Solar</t>
  </si>
  <si>
    <t>http://www.bestsolarco.com</t>
  </si>
  <si>
    <t>/funding-round/bb75c93c81f5675ca3b6ed855b7f6eca</t>
  </si>
  <si>
    <t>/Organization/Best-Teacher</t>
  </si>
  <si>
    <t>Best Teacher</t>
  </si>
  <si>
    <t>http://www.best-teacher-inc.com</t>
  </si>
  <si>
    <t>/organization/appear-networks</t>
  </si>
  <si>
    <t>/funding-round/43994f86541cc4b366b2246e1954b121</t>
  </si>
  <si>
    <t>/Organization/Bestaurant</t>
  </si>
  <si>
    <t>Bestaurant</t>
  </si>
  <si>
    <t>https://bestaurant.co/</t>
  </si>
  <si>
    <t>/organization/appeatit</t>
  </si>
  <si>
    <t>/funding-round/1f33748476d601858241a6792a66093b</t>
  </si>
  <si>
    <t>/Organization/Bestboy-Keyboard</t>
  </si>
  <si>
    <t>BestBoy Keyboard</t>
  </si>
  <si>
    <t>http://www.bestboy.se</t>
  </si>
  <si>
    <t>Design|Hardware|Mobile</t>
  </si>
  <si>
    <t>28-04-2014</t>
  </si>
  <si>
    <t>/funding-round/73cfee0a821805f086c993d4417747ec</t>
  </si>
  <si>
    <t>/Organization/Bestcake</t>
  </si>
  <si>
    <t>Bestcake</t>
  </si>
  <si>
    <t>http://jz.bestcake.com/</t>
  </si>
  <si>
    <t>/funding-round/7db2574a67ffecda8e8bdf6f567e787a</t>
  </si>
  <si>
    <t>/Organization/Bestcontractors</t>
  </si>
  <si>
    <t>BestContractors.com</t>
  </si>
  <si>
    <t>http://www.bestcontractors.com</t>
  </si>
  <si>
    <t>/organization/apped</t>
  </si>
  <si>
    <t>/funding-round/4da32bf0d0a103c55cb5d8971d5e3aeb</t>
  </si>
  <si>
    <t>/Organization/Bestdealfinance</t>
  </si>
  <si>
    <t>Bestdealfinance</t>
  </si>
  <si>
    <t>https://www.bestdealfinance.com/</t>
  </si>
  <si>
    <t>22-10-2014</t>
  </si>
  <si>
    <t>/organization/appedo</t>
  </si>
  <si>
    <t>/funding-round/bcaa2b0f8e49f656e39841b7b51f293b</t>
  </si>
  <si>
    <t>/Organization/Bestimators-Llc</t>
  </si>
  <si>
    <t>Bestimators</t>
  </si>
  <si>
    <t>http://www.bestimators.com</t>
  </si>
  <si>
    <t>Construction|Home Renovation|Marketplaces</t>
  </si>
  <si>
    <t>23-11-2013</t>
  </si>
  <si>
    <t>/organization/appedu</t>
  </si>
  <si>
    <t>/funding-round/4b7abaa9ba1a3218be8c5a51fd5b877c</t>
  </si>
  <si>
    <t>/Organization/Bestofallworlds-Com</t>
  </si>
  <si>
    <t>BestofallWorlds.com</t>
  </si>
  <si>
    <t>https://www.bestofallworlds.com/</t>
  </si>
  <si>
    <t>Communities|Ediscovery|Social Network Media</t>
  </si>
  <si>
    <t>/funding-round/ce41ad333abf32fd1c29c5286be4dc03</t>
  </si>
  <si>
    <t>/Organization/Bestofmedia-Group</t>
  </si>
  <si>
    <t>Bestofmedia Group</t>
  </si>
  <si>
    <t>http://www.bestofmedia.com/us</t>
  </si>
  <si>
    <t>/organization/appefize</t>
  </si>
  <si>
    <t>/funding-round/06bda64728766552c93e23132892f410</t>
  </si>
  <si>
    <t>/Organization/Bestowed</t>
  </si>
  <si>
    <t>Bestowed</t>
  </si>
  <si>
    <t>http://www.bestowed.com</t>
  </si>
  <si>
    <t>E-Commerce|Fitness|Health and Wellness|Nutrition</t>
  </si>
  <si>
    <t>/organization/appek</t>
  </si>
  <si>
    <t>/funding-round/4a2f758844bd054711043e31dde3499c</t>
  </si>
  <si>
    <t>/Organization/Bestsecret-Com</t>
  </si>
  <si>
    <t>BestSecret.com</t>
  </si>
  <si>
    <t>http://www.bestsecret.com</t>
  </si>
  <si>
    <t>Fashion|Online Shopping|Shopping</t>
  </si>
  <si>
    <t>Aschheim</t>
  </si>
  <si>
    <t>/funding-round/808523ba4c41d93790a29b1202a4b566</t>
  </si>
  <si>
    <t>/Organization/Beststudy</t>
  </si>
  <si>
    <t>Beststudy</t>
  </si>
  <si>
    <t>http://www.beststudy.net</t>
  </si>
  <si>
    <t>/organization/appening</t>
  </si>
  <si>
    <t>/funding-round/6c6840584248d853c27c7cccaaf88271</t>
  </si>
  <si>
    <t>/Organization/Besttravelwebsites</t>
  </si>
  <si>
    <t>BestTravelWebsites</t>
  </si>
  <si>
    <t>http://besttravelwebsite.com</t>
  </si>
  <si>
    <t>/organization/appensure</t>
  </si>
  <si>
    <t>/funding-round/26b772cb47d49d7625bc927405fbfc5f</t>
  </si>
  <si>
    <t>/Organization/Bestvendor</t>
  </si>
  <si>
    <t>BestVendor</t>
  </si>
  <si>
    <t>http://bestvendor.com</t>
  </si>
  <si>
    <t>B2B|Network Security|Software</t>
  </si>
  <si>
    <t>/funding-round/924bcf2d6f6f803f9ed8529af459d497</t>
  </si>
  <si>
    <t>/Organization/Bestylish-Com</t>
  </si>
  <si>
    <t>beStylish.com</t>
  </si>
  <si>
    <t>http://www.bestylish.com</t>
  </si>
  <si>
    <t>E-Commerce|Fashion|Shoes</t>
  </si>
  <si>
    <t>/organization/appeon-corporation</t>
  </si>
  <si>
    <t>/funding-round/050cae989749bc198723bfaa36191414</t>
  </si>
  <si>
    <t>/Organization/Besuccess</t>
  </si>
  <si>
    <t>beSUCCESS</t>
  </si>
  <si>
    <t>http://www.besuccess.com</t>
  </si>
  <si>
    <t>/organization/appercode</t>
  </si>
  <si>
    <t>/funding-round/9bb20d9cc45a7c295d6742ac95a77f61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apperian</t>
  </si>
  <si>
    <t>/funding-round/10bee856a4624f72b66dac07e200eead</t>
  </si>
  <si>
    <t>/Organization/Bet-Information-Systems</t>
  </si>
  <si>
    <t>BET Information Systems</t>
  </si>
  <si>
    <t>/funding-round/17fe7d3a06360f4f908329065f9f27e0</t>
  </si>
  <si>
    <t>29/03/2011</t>
  </si>
  <si>
    <t>/Organization/Bet4Talent</t>
  </si>
  <si>
    <t>Bet4talent</t>
  </si>
  <si>
    <t>http://www.bet4talent.com</t>
  </si>
  <si>
    <t>Human Resources|Professional Services|Recruiting|Startups</t>
  </si>
  <si>
    <t>/funding-round/70b3dcb9dfed1b48633ff1760a967d73</t>
  </si>
  <si>
    <t>31/07/2009</t>
  </si>
  <si>
    <t>/Organization/Beta-Cat-Pharmaceuticals</t>
  </si>
  <si>
    <t>Beta Cat Pharmaceuticals</t>
  </si>
  <si>
    <t>Greenwood</t>
  </si>
  <si>
    <t>/funding-round/83b595d8e50bd94b352f212c5779fc40</t>
  </si>
  <si>
    <t>/Organization/Beta-Dash</t>
  </si>
  <si>
    <t>Beta Dash</t>
  </si>
  <si>
    <t>http://www.betdash.com</t>
  </si>
  <si>
    <t>/funding-round/90392d9ca1cde0d084c9ce6ce007342d</t>
  </si>
  <si>
    <t>/Organization/Beta-O2-Technologies</t>
  </si>
  <si>
    <t>Beta-O2 Technologies</t>
  </si>
  <si>
    <t>http://beta-o2.com/</t>
  </si>
  <si>
    <t>/funding-round/bc998fbd4a116b6a917478f823fbfdb3</t>
  </si>
  <si>
    <t>/Organization/Betable</t>
  </si>
  <si>
    <t>Betable</t>
  </si>
  <si>
    <t>https://corp.betable.com/</t>
  </si>
  <si>
    <t>/organization/apperio</t>
  </si>
  <si>
    <t>/funding-round/9550fdd5102f92a2f2cd5acba966db49</t>
  </si>
  <si>
    <t>/Organization/Betabrand</t>
  </si>
  <si>
    <t>Betabrand</t>
  </si>
  <si>
    <t>http://www.betabrand.com</t>
  </si>
  <si>
    <t>/funding-round/bf49578f4ccf4a32d699ddbb7dba26f6</t>
  </si>
  <si>
    <t>/Organization/Betaglide</t>
  </si>
  <si>
    <t>Retention.ai (formerly BetaGlide)</t>
  </si>
  <si>
    <t>http://www.retention.ai</t>
  </si>
  <si>
    <t>Android|iOS|Mobile</t>
  </si>
  <si>
    <t>/organization/appetas</t>
  </si>
  <si>
    <t>/funding-round/2f4f24cc0743770a49ff6cfd483ccca4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15-08-2010</t>
  </si>
  <si>
    <t>/funding-round/55b1eee41a908f676eab13f3a870dff8</t>
  </si>
  <si>
    <t>/Organization/Betaout</t>
  </si>
  <si>
    <t>Betaout</t>
  </si>
  <si>
    <t>http://www.betaout.com</t>
  </si>
  <si>
    <t>/funding-round/a707ee97e8b76894c8dd625300d8919e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appetise</t>
  </si>
  <si>
    <t>/funding-round/84a02c2953b94601571eb9d3a24e9c68</t>
  </si>
  <si>
    <t>/Organization/Betaspring</t>
  </si>
  <si>
    <t>Betaspring</t>
  </si>
  <si>
    <t>http://betaspring.com</t>
  </si>
  <si>
    <t>Automotive|Entrepreneur|Incubators|Internet|Mobile|Startups|Teachers</t>
  </si>
  <si>
    <t>/organization/appetite</t>
  </si>
  <si>
    <t>/funding-round/6e21570b34bcb5a964accdc7cdacda76</t>
  </si>
  <si>
    <t>/Organization/Betastudios</t>
  </si>
  <si>
    <t>BetaStudios</t>
  </si>
  <si>
    <t>http://betastudios.net/</t>
  </si>
  <si>
    <t>/organization/appetizer-mobile</t>
  </si>
  <si>
    <t>/funding-round/013325164a7e0ad177f4d53ac5540efc</t>
  </si>
  <si>
    <t>/Organization/Betausersnow-Com</t>
  </si>
  <si>
    <t>BetaUsersNow.com</t>
  </si>
  <si>
    <t>http://www.BetaUsersNow.com</t>
  </si>
  <si>
    <t>Curated Web|Reviews and Recommendations|Startups</t>
  </si>
  <si>
    <t>/organization/appetizr</t>
  </si>
  <si>
    <t>/funding-round/b20a117e03abfa337b1bd8e8b7d09425</t>
  </si>
  <si>
    <t>15/02/2015</t>
  </si>
  <si>
    <t>/Organization/Betaversity</t>
  </si>
  <si>
    <t>BetaVersity</t>
  </si>
  <si>
    <t>http://betaversity.com</t>
  </si>
  <si>
    <t>Consulting|EdTech|Education|Technology</t>
  </si>
  <si>
    <t>/funding-round/e948e53685ee1094452614270001de74</t>
  </si>
  <si>
    <t>/Organization/Betaworks</t>
  </si>
  <si>
    <t>Betaworks</t>
  </si>
  <si>
    <t>http://www.betaworks.com</t>
  </si>
  <si>
    <t>Coworking|Social Media</t>
  </si>
  <si>
    <t>/organization/appevo-studio</t>
  </si>
  <si>
    <t>/funding-round/4f6b8e0b0d146711cca5f3be684b6447</t>
  </si>
  <si>
    <t>/Organization/Betazeta-Networks</t>
  </si>
  <si>
    <t>Betazeta Networks</t>
  </si>
  <si>
    <t>https://www.betazeta.com/</t>
  </si>
  <si>
    <t>Advertising Networks|Internet|Media</t>
  </si>
  <si>
    <t>/organization/appex-networks</t>
  </si>
  <si>
    <t>/funding-round/4811d958f50aac659fc49c0ce80b66d5</t>
  </si>
  <si>
    <t>22/01/2012</t>
  </si>
  <si>
    <t>/Organization/Betbox</t>
  </si>
  <si>
    <t>BetBox</t>
  </si>
  <si>
    <t>http://www.betboxapp.com</t>
  </si>
  <si>
    <t>/organization/appextras</t>
  </si>
  <si>
    <t>/funding-round/26d8469973750c89639ff4863acb9dae</t>
  </si>
  <si>
    <t>/Organization/Betfair</t>
  </si>
  <si>
    <t>Betfair</t>
  </si>
  <si>
    <t>http://www.betfair.com</t>
  </si>
  <si>
    <t>/organization/appfirst</t>
  </si>
  <si>
    <t>/funding-round/07986461dcdc2bfe97cac08a88fc63d4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funding-round/80544e160cf7b817c3c00607c42317eb</t>
  </si>
  <si>
    <t>/Organization/Bethany-Lutheran-Home-For-The-Aged</t>
  </si>
  <si>
    <t>Bethany Lutheran Home for the Aged</t>
  </si>
  <si>
    <t>http://www.mybethanyhome.org</t>
  </si>
  <si>
    <t>Sioux Falls</t>
  </si>
  <si>
    <t>/funding-round/ae3809c207daf4ed8531242b5b564125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funding-round/d4ea45a15c70e1b4aa134727b2d87a64</t>
  </si>
  <si>
    <t>/Organization/Bethebeast</t>
  </si>
  <si>
    <t>BeTheBeast</t>
  </si>
  <si>
    <t>http://www.btbrecruiting.com</t>
  </si>
  <si>
    <t>/funding-round/dbd2a4ea9a5589a4d31d0417b01c1726</t>
  </si>
  <si>
    <t>/Organization/Bethere</t>
  </si>
  <si>
    <t>Bethere</t>
  </si>
  <si>
    <t>http://bethereapp.com</t>
  </si>
  <si>
    <t>Android|Apps|iOS|Location Based Services|Mobile</t>
  </si>
  <si>
    <t>/funding-round/feb49c223029404d2b35ce968f330059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appfluent-technology</t>
  </si>
  <si>
    <t>/funding-round/2d5530d1caac17c97d017ed7a8470634</t>
  </si>
  <si>
    <t>/Organization/Betify</t>
  </si>
  <si>
    <t>Betify</t>
  </si>
  <si>
    <t>http://getbetify.com</t>
  </si>
  <si>
    <t>iPhone|Mobile|Social Network Media|Software</t>
  </si>
  <si>
    <t>13-05-2013</t>
  </si>
  <si>
    <t>/organization/appfolio</t>
  </si>
  <si>
    <t>/funding-round/2bf3370620f9f0cf256e14835354b6fa</t>
  </si>
  <si>
    <t>/Organization/Betklub</t>
  </si>
  <si>
    <t>BetKlub</t>
  </si>
  <si>
    <t>http://www.betklub.com</t>
  </si>
  <si>
    <t>Gambling|Games|Social Media</t>
  </si>
  <si>
    <t>21-12-2008</t>
  </si>
  <si>
    <t>/funding-round/40d1f363593ad3405d540ed97eda5bdf</t>
  </si>
  <si>
    <t>/Organization/Betnow</t>
  </si>
  <si>
    <t>betNOW</t>
  </si>
  <si>
    <t>http://betnow.co.uk</t>
  </si>
  <si>
    <t>Curated Web|Gambling</t>
  </si>
  <si>
    <t>/organization/appfollow</t>
  </si>
  <si>
    <t>/funding-round/48d42d26bc4d5e38689fe4097b8c2cb2</t>
  </si>
  <si>
    <t>/Organization/Betta4U</t>
  </si>
  <si>
    <t>Betta4u</t>
  </si>
  <si>
    <t>http://www.betta4ubrands.com/</t>
  </si>
  <si>
    <t>Dietary Supplements|Medical|Nutrition</t>
  </si>
  <si>
    <t>Cornelius</t>
  </si>
  <si>
    <t>/funding-round/74015fc2333742e72ee7238f30085f47</t>
  </si>
  <si>
    <t>/Organization/Bettech-Gaming</t>
  </si>
  <si>
    <t>BetTech Gaming</t>
  </si>
  <si>
    <t>http://www.bettech.com</t>
  </si>
  <si>
    <t>Gambling|Games|Mobile Games|Sports</t>
  </si>
  <si>
    <t>/organization/appforge</t>
  </si>
  <si>
    <t>/funding-round/80ffa755e76462e32917588778a9e48e</t>
  </si>
  <si>
    <t>/Organization/Better-2</t>
  </si>
  <si>
    <t>better.</t>
  </si>
  <si>
    <t>http://www.getbetter.com</t>
  </si>
  <si>
    <t>Health and Wellness|Technology</t>
  </si>
  <si>
    <t>/organization/appforma</t>
  </si>
  <si>
    <t>/funding-round/92de145068a1faae6d02e5753b0eaefd</t>
  </si>
  <si>
    <t>/Organization/Better-Ag</t>
  </si>
  <si>
    <t>Better</t>
  </si>
  <si>
    <t>http://better.com</t>
  </si>
  <si>
    <t>Education|Enterprises|Enterprise Software|Training</t>
  </si>
  <si>
    <t>/funding-round/bcda5b2314e435f081ed5a2adaf019bd</t>
  </si>
  <si>
    <t>/Organization/Better-Atm-Services</t>
  </si>
  <si>
    <t>Better ATM Services</t>
  </si>
  <si>
    <t>http://betteratmservices.com</t>
  </si>
  <si>
    <t>ID - Other</t>
  </si>
  <si>
    <t>/funding-round/d20ee33260252f90c9e6362aa4e644b4</t>
  </si>
  <si>
    <t>/Organization/Better-Bean</t>
  </si>
  <si>
    <t>Better Bean</t>
  </si>
  <si>
    <t>http://www.betterbeanco.com/</t>
  </si>
  <si>
    <t>Consumer Goods|Recycling|Storage</t>
  </si>
  <si>
    <t>/organization/appformix</t>
  </si>
  <si>
    <t>/funding-round/c5a641ed263583e7b2411d4cd8e23fd7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appfrica</t>
  </si>
  <si>
    <t>/funding-round/19f5f8b9e865e2a64f230cd8eb305c10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appgate-network-security</t>
  </si>
  <si>
    <t>/funding-round/0cf3b403d545b98ff40a2777f75ae522</t>
  </si>
  <si>
    <t>/Organization/Better-Living-Yoga</t>
  </si>
  <si>
    <t>Better Living Yoga</t>
  </si>
  <si>
    <t>http://betterlivingyoga.com/</t>
  </si>
  <si>
    <t>23-05-2013</t>
  </si>
  <si>
    <t>/organization/appgeek</t>
  </si>
  <si>
    <t>/funding-round/88121c6bf0727fb5fb78aee3e84f5aa5</t>
  </si>
  <si>
    <t>/Organization/Better-Mobile-Security</t>
  </si>
  <si>
    <t>Better Mobile Security</t>
  </si>
  <si>
    <t>http://bettermss.com/</t>
  </si>
  <si>
    <t>/organization/appgratis</t>
  </si>
  <si>
    <t>/funding-round/3deb593f775a72351d3850d338ac8b8a</t>
  </si>
  <si>
    <t>/Organization/Better-Place</t>
  </si>
  <si>
    <t>Better Place</t>
  </si>
  <si>
    <t>http://www.betterplace.com</t>
  </si>
  <si>
    <t>29-10-2007</t>
  </si>
  <si>
    <t>/organization/appgyver</t>
  </si>
  <si>
    <t>/funding-round/73f33d3e34439e43dd273da41a96cac9</t>
  </si>
  <si>
    <t>/Organization/Better-Schools-Project</t>
  </si>
  <si>
    <t>Better Schools Project</t>
  </si>
  <si>
    <t>Education|Language Learning|Training</t>
  </si>
  <si>
    <t>/funding-round/93bf214435203e564e99b87d1bd853de</t>
  </si>
  <si>
    <t>/Organization/Better-Walk</t>
  </si>
  <si>
    <t>Better Walk</t>
  </si>
  <si>
    <t>http://www.bwcrutches.com/</t>
  </si>
  <si>
    <t>Health Care|Medical Devices|Mobility</t>
  </si>
  <si>
    <t>/organization/appharbor</t>
  </si>
  <si>
    <t>/funding-round/bcdef215fb4972638aabe523f468cbdd</t>
  </si>
  <si>
    <t>/Organization/Better-Weekdays</t>
  </si>
  <si>
    <t>Better Weekdays</t>
  </si>
  <si>
    <t>http://www.betterweekdays.com</t>
  </si>
  <si>
    <t>Career Management|Career Planning|Startups</t>
  </si>
  <si>
    <t>/organization/apphat</t>
  </si>
  <si>
    <t>/funding-round/a6ab573a6d5ba1513b848d8c59f009cc</t>
  </si>
  <si>
    <t>/Organization/Betterbutter</t>
  </si>
  <si>
    <t>BetterButter</t>
  </si>
  <si>
    <t>http://www.betterbutter.in/</t>
  </si>
  <si>
    <t>/organization/apphero</t>
  </si>
  <si>
    <t>/funding-round/6c4ff127f8cfb754234f35976012fe9d</t>
  </si>
  <si>
    <t>/Organization/Bettercloud</t>
  </si>
  <si>
    <t>BetterCloud</t>
  </si>
  <si>
    <t>https://www.bettercloud.com</t>
  </si>
  <si>
    <t>Cloud Security|Enterprise Software|Google Apps|SaaS</t>
  </si>
  <si>
    <t>/organization/appia</t>
  </si>
  <si>
    <t>/funding-round/1b5400ac8014c35b85d420ff33abfba7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funding-round/22be2d402449319098ce9786903d2da9</t>
  </si>
  <si>
    <t>/Organization/Bettercompany</t>
  </si>
  <si>
    <t>BetterCompany</t>
  </si>
  <si>
    <t>http://bettercompany.co</t>
  </si>
  <si>
    <t>/funding-round/34a21aab8396282e4367189e311fafaa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funding-round/46276035b54292532f892f8be4d9a71b</t>
  </si>
  <si>
    <t>/Organization/Betterfinance</t>
  </si>
  <si>
    <t>Better Finance</t>
  </si>
  <si>
    <t>http://www.betterfinance.me</t>
  </si>
  <si>
    <t>/funding-round/4e657607b6aa13b7d783667cb6af24df</t>
  </si>
  <si>
    <t>/Organization/Betterfit-Technologies</t>
  </si>
  <si>
    <t>BetterFit Technologies (Defunct)</t>
  </si>
  <si>
    <t>http://betterfit.com</t>
  </si>
  <si>
    <t>Health and Wellness|mHealth</t>
  </si>
  <si>
    <t>16-11-2011</t>
  </si>
  <si>
    <t>/funding-round/7b403a20c3c81191ef9369ee02e0413c</t>
  </si>
  <si>
    <t>/Organization/Betterfly</t>
  </si>
  <si>
    <t>Betterfly</t>
  </si>
  <si>
    <t>http://betterfly.com</t>
  </si>
  <si>
    <t>All Students|Curated Web|Education|Teachers</t>
  </si>
  <si>
    <t>/funding-round/a9334b344d68d259bf044af0d0b890ae</t>
  </si>
  <si>
    <t>/Organization/Betterific</t>
  </si>
  <si>
    <t>Betterific</t>
  </si>
  <si>
    <t>http://www.betterific.com</t>
  </si>
  <si>
    <t>/funding-round/bb26cb6bc4f9c0d46648341403313931</t>
  </si>
  <si>
    <t>/Organization/Betterit-Communications</t>
  </si>
  <si>
    <t>BetterIt Communications</t>
  </si>
  <si>
    <t>http://BetterIt.io</t>
  </si>
  <si>
    <t>Apps|Business Services|Internet|Mobile</t>
  </si>
  <si>
    <t>/organization/appian</t>
  </si>
  <si>
    <t>/funding-round/03d773ec8baf30fae9fb6364df3f9c6c</t>
  </si>
  <si>
    <t>/Organization/Betterlesson</t>
  </si>
  <si>
    <t>BetterLesson</t>
  </si>
  <si>
    <t>http://betterlesson.com</t>
  </si>
  <si>
    <t>/funding-round/95e11461d907939a880034263533be1e</t>
  </si>
  <si>
    <t>21/07/2008</t>
  </si>
  <si>
    <t>/Organization/Bettermarks</t>
  </si>
  <si>
    <t>bettermarks</t>
  </si>
  <si>
    <t>http://bettermarks.com</t>
  </si>
  <si>
    <t>Education|K-12 Education</t>
  </si>
  <si>
    <t>/organization/appian-medical</t>
  </si>
  <si>
    <t>/funding-round/3248ac3ed6ed1ad54d54da814da9feb3</t>
  </si>
  <si>
    <t>/Organization/Betterment</t>
  </si>
  <si>
    <t>Betterment</t>
  </si>
  <si>
    <t>http://www.betterment.com</t>
  </si>
  <si>
    <t>25-08-2008</t>
  </si>
  <si>
    <t>/funding-round/7bb164f0564101cf636056cc135d0039</t>
  </si>
  <si>
    <t>/Organization/Betterworks-New</t>
  </si>
  <si>
    <t>BetterWorks</t>
  </si>
  <si>
    <t>http://www.betterworks.com</t>
  </si>
  <si>
    <t>Enterprise Software|Information Technology|SaaS</t>
  </si>
  <si>
    <t>/organization/appier</t>
  </si>
  <si>
    <t>/funding-round/00b4827072952d3dc41d4a6dcd139385</t>
  </si>
  <si>
    <t>/Organization/Betterworld</t>
  </si>
  <si>
    <t>Better World Books</t>
  </si>
  <si>
    <t>http://www.betterworldbooks.com</t>
  </si>
  <si>
    <t>E-Books|E-Commerce|Internet</t>
  </si>
  <si>
    <t>Mishawaka</t>
  </si>
  <si>
    <t>/funding-round/0ff6bc6ed1f10ab1bde2f779a682fc03</t>
  </si>
  <si>
    <t>/Organization/Bettery</t>
  </si>
  <si>
    <t>Bettery</t>
  </si>
  <si>
    <t>http://BETTERYinc.com</t>
  </si>
  <si>
    <t>/organization/appies</t>
  </si>
  <si>
    <t>/funding-round/84c4e8db6781063dc7dc0dc8b0364da7</t>
  </si>
  <si>
    <t>/Organization/Betteryou</t>
  </si>
  <si>
    <t>BetterYou</t>
  </si>
  <si>
    <t>http://betteryou.com</t>
  </si>
  <si>
    <t>Beauty|Fitness|Internet|SaaS|Software</t>
  </si>
  <si>
    <t>/organization/appifier</t>
  </si>
  <si>
    <t>/funding-round/79051a63878ed2063cae7745e79e6845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appilog</t>
  </si>
  <si>
    <t>/funding-round/41185e964879edbec6b7f1edc8f2ed4f</t>
  </si>
  <si>
    <t>15/01/2004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funding-round/c85c0a984ded486d0105d171070accf7</t>
  </si>
  <si>
    <t>24/06/2003</t>
  </si>
  <si>
    <t>/Organization/Betty-R-Clawson-International</t>
  </si>
  <si>
    <t>Betty R. Clawson International</t>
  </si>
  <si>
    <t>/organization/appiness</t>
  </si>
  <si>
    <t>/funding-round/335e2910b69f8915c9fba4b8eba8749b</t>
  </si>
  <si>
    <t>/Organization/Bettymovil</t>
  </si>
  <si>
    <t>Bettymovil</t>
  </si>
  <si>
    <t>http://bettymovil.com</t>
  </si>
  <si>
    <t>/funding-round/464a289488a127f7ef7f9782f94be13c</t>
  </si>
  <si>
    <t>/Organization/Bettyvision</t>
  </si>
  <si>
    <t>Bettyvision</t>
  </si>
  <si>
    <t>http://www.bettyvision.com</t>
  </si>
  <si>
    <t>Curated Web|Networking|Social Network Media|Training|Women</t>
  </si>
  <si>
    <t>15-01-2012</t>
  </si>
  <si>
    <t>/organization/appiness-inc</t>
  </si>
  <si>
    <t>/funding-round/2b04aaabd0e54ba1c14d6d96b74be2ec</t>
  </si>
  <si>
    <t>/Organization/Betuknow</t>
  </si>
  <si>
    <t>BetUknow</t>
  </si>
  <si>
    <t>http://www.betuknow.com</t>
  </si>
  <si>
    <t>Public Relations|Sports</t>
  </si>
  <si>
    <t>15-07-2007</t>
  </si>
  <si>
    <t>/funding-round/688a7493cd9c52896c54f8cf94e8cdc6</t>
  </si>
  <si>
    <t>/Organization/Between</t>
  </si>
  <si>
    <t>Between</t>
  </si>
  <si>
    <t>http://between.us</t>
  </si>
  <si>
    <t>Mobile|Photo Sharing</t>
  </si>
  <si>
    <t>/organization/appington</t>
  </si>
  <si>
    <t>/funding-round/a0fc8cd73c0d81eb9f55162c0331dba6</t>
  </si>
  <si>
    <t>/Organization/Between-Digital</t>
  </si>
  <si>
    <t>Between Digital</t>
  </si>
  <si>
    <t>http://betweendigital.ru/en/</t>
  </si>
  <si>
    <t>Advertising|Internet|Publishing|Real Time</t>
  </si>
  <si>
    <t>/organization/appinions</t>
  </si>
  <si>
    <t>/funding-round/3bc8f64652d5ce0e63f7627da7e72195</t>
  </si>
  <si>
    <t>/Organization/Betyah</t>
  </si>
  <si>
    <t>Betyah</t>
  </si>
  <si>
    <t>http://betyah.com</t>
  </si>
  <si>
    <t>/funding-round/e7647e3fee6dbb092479cf6de15ce0fc</t>
  </si>
  <si>
    <t>/Organization/Beva</t>
  </si>
  <si>
    <t>Beva</t>
  </si>
  <si>
    <t>/funding-round/f053c92da9d584c8aff1e55d35963aa2</t>
  </si>
  <si>
    <t>/Organization/Beva-Com</t>
  </si>
  <si>
    <t>Beva.com</t>
  </si>
  <si>
    <t>Internet|Kids|Music</t>
  </si>
  <si>
    <t>/organization/appinside</t>
  </si>
  <si>
    <t>/funding-round/86632207de7cd874e4c516f05a41065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appinstitute</t>
  </si>
  <si>
    <t>/funding-round/339afca056e2437e93cc405c4e1ecd9b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funding-round/92c54ff6ebb8e127a674f81bf67134c3</t>
  </si>
  <si>
    <t>/Organization/Bevelity</t>
  </si>
  <si>
    <t>CL3VER</t>
  </si>
  <si>
    <t>http://www.cl3ver.com</t>
  </si>
  <si>
    <t>3D|3D Printing|CAD|SaaS|Software|Web Development</t>
  </si>
  <si>
    <t>/funding-round/aff92332103b934f9638b4fe4f9c1178</t>
  </si>
  <si>
    <t>/Organization/Bevi</t>
  </si>
  <si>
    <t>Bevi</t>
  </si>
  <si>
    <t>http://bevi.co</t>
  </si>
  <si>
    <t>Somerville</t>
  </si>
  <si>
    <t>/funding-round/d756a566639f47285994321f0088af3b</t>
  </si>
  <si>
    <t>/Organization/Bevii</t>
  </si>
  <si>
    <t>Bevii</t>
  </si>
  <si>
    <t>http://bevii.com</t>
  </si>
  <si>
    <t>Location Based Services|Mobile|Social Media</t>
  </si>
  <si>
    <t>/organization/appintop</t>
  </si>
  <si>
    <t>/funding-round/00fda78c1c7c938c4ea3a2fb262cc812</t>
  </si>
  <si>
    <t>28/11/2014</t>
  </si>
  <si>
    <t>/Organization/Bevo-Media</t>
  </si>
  <si>
    <t>Bevo Media</t>
  </si>
  <si>
    <t>http://bevomedia.com</t>
  </si>
  <si>
    <t>/organization/appiny</t>
  </si>
  <si>
    <t>/funding-round/101664fb8f127ef91e83aa4fc398908c</t>
  </si>
  <si>
    <t>/Organization/Bevocal</t>
  </si>
  <si>
    <t>BeVocal</t>
  </si>
  <si>
    <t>http://bevocal.com/corporateweb</t>
  </si>
  <si>
    <t>/organization/appiphany</t>
  </si>
  <si>
    <t>/funding-round/84c021360a9520e0e652e809985177ff</t>
  </si>
  <si>
    <t>/Organization/Bevoid</t>
  </si>
  <si>
    <t>BeVoid Limited</t>
  </si>
  <si>
    <t>https://www.bevoidgroup.com</t>
  </si>
  <si>
    <t>Application Platforms|Mobile|Shopping</t>
  </si>
  <si>
    <t>/organization/appiq</t>
  </si>
  <si>
    <t>/funding-round/812ed51abfc66c45fd1cec1ed0da940d</t>
  </si>
  <si>
    <t>27/02/2003</t>
  </si>
  <si>
    <t>/Organization/Bevspot</t>
  </si>
  <si>
    <t>BevSpot</t>
  </si>
  <si>
    <t>https://www.bevspot.com</t>
  </si>
  <si>
    <t>Distribution|Retail|Software</t>
  </si>
  <si>
    <t>/organization/appirio</t>
  </si>
  <si>
    <t>/funding-round/0ce5c41ac559e1178a26290ff09cd8e7</t>
  </si>
  <si>
    <t>/Organization/Bevvy-Com</t>
  </si>
  <si>
    <t>Bevvy</t>
  </si>
  <si>
    <t>http://www.bevvy.com</t>
  </si>
  <si>
    <t>Coupons|E-Commerce|Group Buying|Hospitality|Nightclubs</t>
  </si>
  <si>
    <t>/funding-round/3331c4265f5edccf9ae9f107c779b9ec</t>
  </si>
  <si>
    <t>/Organization/Bevy</t>
  </si>
  <si>
    <t>Bevy</t>
  </si>
  <si>
    <t>http://www.BevyInc.com</t>
  </si>
  <si>
    <t>27-09-2007</t>
  </si>
  <si>
    <t>/funding-round/bbb3d692ba6e428101fa75e8ec94a3f5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funding-round/bc2df24898c982ff1a9672983ba931a6</t>
  </si>
  <si>
    <t>/Organization/Bevyup</t>
  </si>
  <si>
    <t>BevyUp</t>
  </si>
  <si>
    <t>http://www.bevyup.com</t>
  </si>
  <si>
    <t>Cloud Computing|Customer Support Tools|E-Commerce|Online Shopping|Retail Technology</t>
  </si>
  <si>
    <t>14-01-2011</t>
  </si>
  <si>
    <t>/funding-round/d8f74088d088cf4dd34cbd3b0ea3c9c5</t>
  </si>
  <si>
    <t>/Organization/Bew-Global</t>
  </si>
  <si>
    <t>BEW Global</t>
  </si>
  <si>
    <t>http://bewglobal.com</t>
  </si>
  <si>
    <t>Consulting|Security</t>
  </si>
  <si>
    <t>/organization/appistry-inc</t>
  </si>
  <si>
    <t>/funding-round/1da6c0ac1b0ac1e3b5cc8c508023541d</t>
  </si>
  <si>
    <t>/Organization/Bewakoof</t>
  </si>
  <si>
    <t>Bewakoof</t>
  </si>
  <si>
    <t>http://www.bewakoof.com/</t>
  </si>
  <si>
    <t>Fashion|Internet|Startups</t>
  </si>
  <si>
    <t>Ghatkopar</t>
  </si>
  <si>
    <t>/funding-round/28c46462a80e9f3fafc8804285fd9847</t>
  </si>
  <si>
    <t>23/10/2005</t>
  </si>
  <si>
    <t>/Organization/Bewarket</t>
  </si>
  <si>
    <t>Bewarket</t>
  </si>
  <si>
    <t>http://apps.facebook.com/bewarket</t>
  </si>
  <si>
    <t>E-Commerce|Marketplaces|Sales and Marketing|Social Commerce</t>
  </si>
  <si>
    <t>/funding-round/a3ace2cb5c2b77761b42444c27664364</t>
  </si>
  <si>
    <t>/Organization/Bex-Io</t>
  </si>
  <si>
    <t>Bex</t>
  </si>
  <si>
    <t>http://bex.io</t>
  </si>
  <si>
    <t>/funding-round/abf528131badc2d0a19ad8ca52b46fcc</t>
  </si>
  <si>
    <t>/Organization/Beyond-Alpha</t>
  </si>
  <si>
    <t>Beyond Alpha</t>
  </si>
  <si>
    <t>Cumberland</t>
  </si>
  <si>
    <t>20-07-2009</t>
  </si>
  <si>
    <t>/funding-round/c39fbcf68ed661999dd35c58be9c706c</t>
  </si>
  <si>
    <t>/Organization/Beyond-Com</t>
  </si>
  <si>
    <t>Beyond.com</t>
  </si>
  <si>
    <t>http://www.beyond.com</t>
  </si>
  <si>
    <t>Recruiting</t>
  </si>
  <si>
    <t>/funding-round/c9aa622e2f30200ee8bdb79fd982c6c2</t>
  </si>
  <si>
    <t>/Organization/Beyond-Commerce</t>
  </si>
  <si>
    <t>Beyond Commerce</t>
  </si>
  <si>
    <t>http://www.beyondcommerce.com</t>
  </si>
  <si>
    <t>/funding-round/e7496dea859886d22e8e3ff0d731a437</t>
  </si>
  <si>
    <t>/Organization/Beyond-Compliance</t>
  </si>
  <si>
    <t>Beyond Compliance</t>
  </si>
  <si>
    <t>http://www.beyondcompliance.com</t>
  </si>
  <si>
    <t>/organization/appit-ventures</t>
  </si>
  <si>
    <t>/funding-round/4e8c9c8b1e1399db1b0cfddf73c33d5e</t>
  </si>
  <si>
    <t>/Organization/Beyond-Credentials</t>
  </si>
  <si>
    <t>Beyond Credentials</t>
  </si>
  <si>
    <t>/organization/appiterate-com</t>
  </si>
  <si>
    <t>/funding-round/0fda346a3eb08ce27bdefd6dc346b7b3</t>
  </si>
  <si>
    <t>/Organization/Beyond-Encryption-Technologies</t>
  </si>
  <si>
    <t>Beyond Encryption Technologies</t>
  </si>
  <si>
    <t>http://www.beyondencryption.ie</t>
  </si>
  <si>
    <t>/organization/appitiza</t>
  </si>
  <si>
    <t>/funding-round/6904f3f13def47a81c7c82145e2c8213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appium-technologies</t>
  </si>
  <si>
    <t>/funding-round/40716e5fb731a0656bdae0bb5db67611</t>
  </si>
  <si>
    <t>/Organization/Beyond-Gaming</t>
  </si>
  <si>
    <t>Beyond Gaming</t>
  </si>
  <si>
    <t>http://www.gamersaloon.com</t>
  </si>
  <si>
    <t>/organization/appixia</t>
  </si>
  <si>
    <t>/funding-round/dc06871aa2ccafccb4f7e8aa60b84b0f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appjet</t>
  </si>
  <si>
    <t>/funding-round/5d5efdac8febb71a3e361f47107459cf</t>
  </si>
  <si>
    <t>/Organization/Beyond-Meat</t>
  </si>
  <si>
    <t>Beyond Meat</t>
  </si>
  <si>
    <t>http://www.beyondmeat.com</t>
  </si>
  <si>
    <t>Consumers|Health and Wellness|Health Care|Specialty Foods</t>
  </si>
  <si>
    <t>/funding-round/5eff5fc8430451ab7f2f39e5dfed7a3c</t>
  </si>
  <si>
    <t>/Organization/Beyond-Oblivion</t>
  </si>
  <si>
    <t>Beyond Oblivion</t>
  </si>
  <si>
    <t>http://beyondoblivion.com</t>
  </si>
  <si>
    <t>Mobile|Music</t>
  </si>
  <si>
    <t>/funding-round/addc19275061c73f4c5888b4a8a72c3d</t>
  </si>
  <si>
    <t>/Organization/Beyond-Pricing</t>
  </si>
  <si>
    <t>Beyond Pricing</t>
  </si>
  <si>
    <t>https://beyondpricing.com</t>
  </si>
  <si>
    <t>Big Data|Real Estate|SaaS|Travel</t>
  </si>
  <si>
    <t>/organization/appknox</t>
  </si>
  <si>
    <t>/funding-round/4764d924233763d8cbf2838b314631fa</t>
  </si>
  <si>
    <t>/Organization/Beyond-Software-2</t>
  </si>
  <si>
    <t>Beyond Software</t>
  </si>
  <si>
    <t>http://beyondsoftware.com/</t>
  </si>
  <si>
    <t>Findlay</t>
  </si>
  <si>
    <t>/funding-round/bfb0b5859be2431f35882bc03370dd67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applabs</t>
  </si>
  <si>
    <t>/funding-round/29152fc812013ef482c93f6dd47f58ff</t>
  </si>
  <si>
    <t>29/06/2006</t>
  </si>
  <si>
    <t>/Organization/Beyond-The-Rack</t>
  </si>
  <si>
    <t>Beyond the Rack</t>
  </si>
  <si>
    <t>http://www.beyondtherack.com</t>
  </si>
  <si>
    <t>/organization/applancer</t>
  </si>
  <si>
    <t>/funding-round/3c8494ee5281563dc9b3930e58726cf5</t>
  </si>
  <si>
    <t>27/06/2015</t>
  </si>
  <si>
    <t>/Organization/Beyond-The-U</t>
  </si>
  <si>
    <t>Beyond The U</t>
  </si>
  <si>
    <t>http://www.beyondtheu.com/</t>
  </si>
  <si>
    <t>All Students|Education</t>
  </si>
  <si>
    <t>15-09-2014</t>
  </si>
  <si>
    <t>/organization/appland</t>
  </si>
  <si>
    <t>/funding-round/8de90243b2ec633badb731cbcdef2305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applanga</t>
  </si>
  <si>
    <t>/funding-round/f4add00bd3dd9e78016886d40e6e10d0</t>
  </si>
  <si>
    <t>/Organization/Beyondcore</t>
  </si>
  <si>
    <t>BeyondCore</t>
  </si>
  <si>
    <t>http://www.beyondcore.com</t>
  </si>
  <si>
    <t>/organization/applango</t>
  </si>
  <si>
    <t>/funding-round/55504dea290788ba55d50c6929e15d80</t>
  </si>
  <si>
    <t>/Organization/Beyondjob-Com</t>
  </si>
  <si>
    <t>BeyondJob.com</t>
  </si>
  <si>
    <t>http://www.beyondjob.com</t>
  </si>
  <si>
    <t>/funding-round/d1c551702f4ccdc98520b5b14c23c1d4</t>
  </si>
  <si>
    <t>/Organization/Beyondtrust</t>
  </si>
  <si>
    <t>BeyondTrust</t>
  </si>
  <si>
    <t>http://www.beyondtrust.com</t>
  </si>
  <si>
    <t>/funding-round/d9af3271ec6de7721c424d4ff54576bf</t>
  </si>
  <si>
    <t>/Organization/Bez-Systems</t>
  </si>
  <si>
    <t>BEZ Systems</t>
  </si>
  <si>
    <t>http://www.bez.com</t>
  </si>
  <si>
    <t>/organization/applaud</t>
  </si>
  <si>
    <t>/funding-round/05d84327cfb2b4dc1bd600a15d8d3815</t>
  </si>
  <si>
    <t>/Organization/Bezalel-Corp</t>
  </si>
  <si>
    <t>Bezalel Inc.</t>
  </si>
  <si>
    <t>http://www.bezalel.co</t>
  </si>
  <si>
    <t>Consumer Electronics|Mobile|Wearables|Wireless</t>
  </si>
  <si>
    <t>/funding-round/6a593fac4ab3a827ff1d12dbf90c98e4</t>
  </si>
  <si>
    <t>/Organization/Bezar</t>
  </si>
  <si>
    <t>Bezar</t>
  </si>
  <si>
    <t>http://www.bezar.com/</t>
  </si>
  <si>
    <t>Design|E-Commerce|Marketplaces</t>
  </si>
  <si>
    <t>/funding-round/85fd2cd1f5665f8d2563ef041949337d</t>
  </si>
  <si>
    <t>/Organization/Bf-Commodities</t>
  </si>
  <si>
    <t>BF Commodities</t>
  </si>
  <si>
    <t>http://www.bfcommodities.net/</t>
  </si>
  <si>
    <t>Balerna</t>
  </si>
  <si>
    <t>/funding-round/c7a47324287732e4479ff7c1af2b9374</t>
  </si>
  <si>
    <t>/Organization/Bff-Biz</t>
  </si>
  <si>
    <t>BFF Biz</t>
  </si>
  <si>
    <t>http://booksilove.com</t>
  </si>
  <si>
    <t>E-Books|Reviews and Recommendations|Social Network Media</t>
  </si>
  <si>
    <t>/organization/applause</t>
  </si>
  <si>
    <t>/funding-round/09895489532b09fb5a9cd51a39d81249</t>
  </si>
  <si>
    <t>/Organization/Bfinance-Uk</t>
  </si>
  <si>
    <t>bfinance UK</t>
  </si>
  <si>
    <t>http://www.bfinance.com/</t>
  </si>
  <si>
    <t>/funding-round/32267264733f57c5583e9a49f39c7044</t>
  </si>
  <si>
    <t>/Organization/Bfkw</t>
  </si>
  <si>
    <t>BFKW</t>
  </si>
  <si>
    <t>http://bfkw.org</t>
  </si>
  <si>
    <t>/funding-round/3cc1f5c252fb8f7d593733f1908f0f3e</t>
  </si>
  <si>
    <t>/Organization/Bfly</t>
  </si>
  <si>
    <t>Bfly</t>
  </si>
  <si>
    <t>http://www.bflyeffect.com</t>
  </si>
  <si>
    <t>/funding-round/61898cffcfd3de4acc9a3ed633c009c3</t>
  </si>
  <si>
    <t>/Organization/Bg-Medicine</t>
  </si>
  <si>
    <t>BG Medicine</t>
  </si>
  <si>
    <t>http://www.bg-medicine.com</t>
  </si>
  <si>
    <t>/funding-round/68248e31fd1635c3782ad8f7dd82744a</t>
  </si>
  <si>
    <t>/Organization/Bg-Networking-Llc</t>
  </si>
  <si>
    <t>BG Networking</t>
  </si>
  <si>
    <t>http://bgnetworking.com/</t>
  </si>
  <si>
    <t>14-10-2004</t>
  </si>
  <si>
    <t>/funding-round/fa26fe604b49bd7e19fb791b700d64f9</t>
  </si>
  <si>
    <t>/Organization/Bgifty</t>
  </si>
  <si>
    <t>Bgifty</t>
  </si>
  <si>
    <t>http://bgifty.com</t>
  </si>
  <si>
    <t>Advertising|E-Commerce|Gift Card|Lead Generation|Local Businesses</t>
  </si>
  <si>
    <t>/organization/applayer</t>
  </si>
  <si>
    <t>/funding-round/c44af476349034f550b8be1c6ab356a2</t>
  </si>
  <si>
    <t>/Organization/Bgs-International</t>
  </si>
  <si>
    <t>BGS International</t>
  </si>
  <si>
    <t>http://www.bgsinternational.co.uk</t>
  </si>
  <si>
    <t>/organization/apple</t>
  </si>
  <si>
    <t>/funding-round/17f74f050394203dd6717c0faaf90c55</t>
  </si>
  <si>
    <t>15/05/1977</t>
  </si>
  <si>
    <t>/Organization/Bhakti-Chai</t>
  </si>
  <si>
    <t>Bhakti Chai</t>
  </si>
  <si>
    <t>http://bhaktichai.com/</t>
  </si>
  <si>
    <t>Consumer Goods|Non Profit|Organic</t>
  </si>
  <si>
    <t>/organization/apple-seeds</t>
  </si>
  <si>
    <t>/funding-round/eff6c95aaea1e47f36d0695e73417869</t>
  </si>
  <si>
    <t>/Organization/Bhang-Chocolate-Company</t>
  </si>
  <si>
    <t>Bhang Chocolate Company</t>
  </si>
  <si>
    <t>http://bhangchocolate.com</t>
  </si>
  <si>
    <t>/organization/apple-shark</t>
  </si>
  <si>
    <t>/funding-round/5f9bd3e9219f55e2e296de350a715308</t>
  </si>
  <si>
    <t>/Organization/Bharat-Light-And-Power-Group-Private-Limited</t>
  </si>
  <si>
    <t>Bharat Light and Power Group</t>
  </si>
  <si>
    <t>http://www.blp.co.in/</t>
  </si>
  <si>
    <t>/organization/apple-usa</t>
  </si>
  <si>
    <t>/funding-round/81f25411cad878de78688bed7ef196c7</t>
  </si>
  <si>
    <t>/Organization/Bharat-Matrimony</t>
  </si>
  <si>
    <t>Bharat Matrimony</t>
  </si>
  <si>
    <t>http://www.bharatmatrimony.com</t>
  </si>
  <si>
    <t>Curated Web|Match-Making</t>
  </si>
  <si>
    <t>/organization/applearn</t>
  </si>
  <si>
    <t>/funding-round/84b6e0e116647ea72dafb570bbe3a18f</t>
  </si>
  <si>
    <t>/Organization/Bhinneka-Com</t>
  </si>
  <si>
    <t>Bhinneka.Com</t>
  </si>
  <si>
    <t>http://www.bhinneka.com/</t>
  </si>
  <si>
    <t>/organization/applect-learning-systems-pvt-ltd</t>
  </si>
  <si>
    <t>/funding-round/237335c2e1ca6213ebcb45abcee9ae66</t>
  </si>
  <si>
    <t>/Organization/Bhive-Social-Media-Labs</t>
  </si>
  <si>
    <t>BHIVE Social Media Labs</t>
  </si>
  <si>
    <t>http://www.bhive.ca/</t>
  </si>
  <si>
    <t>/funding-round/eb29dd74ae6f5b58ef9dc6951ee92102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applepalm-enterprise-inc</t>
  </si>
  <si>
    <t>/funding-round/b68a4b504f93b72b1088218ad166257a</t>
  </si>
  <si>
    <t>/Organization/Bi-Sam-Technologies</t>
  </si>
  <si>
    <t>BI-SAM Technologies</t>
  </si>
  <si>
    <t>http://www.bi-sam.com</t>
  </si>
  <si>
    <t>/organization/applepie-capital</t>
  </si>
  <si>
    <t>/funding-round/243b798f6a2906f1d7d0ce0e72dc2dac</t>
  </si>
  <si>
    <t>/Organization/Bi-Science</t>
  </si>
  <si>
    <t>BIScience</t>
  </si>
  <si>
    <t>http://www.biscience.com</t>
  </si>
  <si>
    <t>Advertising|Business Intelligence</t>
  </si>
  <si>
    <t>/funding-round/f5dee180e58cea26349160003bcd8c61</t>
  </si>
  <si>
    <t>/Organization/Bi02-Medical</t>
  </si>
  <si>
    <t>Bi02 Medical</t>
  </si>
  <si>
    <t>http://www.bio2medical.com</t>
  </si>
  <si>
    <t>/funding-round/f97407e97515f953cfae5ffb726cda2a</t>
  </si>
  <si>
    <t>/Organization/Bi2-Technologies-Llc</t>
  </si>
  <si>
    <t>BI2 Technologies</t>
  </si>
  <si>
    <t>http://bi2technologies.com</t>
  </si>
  <si>
    <t>/organization/appleton-coated</t>
  </si>
  <si>
    <t>/funding-round/e79f07b1ccdd27e36b9052dbcca45b22</t>
  </si>
  <si>
    <t>/Organization/Bia</t>
  </si>
  <si>
    <t>Bia</t>
  </si>
  <si>
    <t>http://www.bia-sport.com</t>
  </si>
  <si>
    <t>Fashion|Fitness|Health and Wellness|Women</t>
  </si>
  <si>
    <t>/organization/appletreebook</t>
  </si>
  <si>
    <t>/funding-round/c0aabc3c425c49a18342bcbf73110116</t>
  </si>
  <si>
    <t>/Organization/Bia-Separations</t>
  </si>
  <si>
    <t>BIA Separations</t>
  </si>
  <si>
    <t>http://www.biaseparations.com/</t>
  </si>
  <si>
    <t>Austria</t>
  </si>
  <si>
    <t>/organization/applianceware</t>
  </si>
  <si>
    <t>/funding-round/e6100c50991679a3e68982c9142eb03d</t>
  </si>
  <si>
    <t>22/08/2000</t>
  </si>
  <si>
    <t>/Organization/Biacayip-Com</t>
  </si>
  <si>
    <t>Biacayip.com</t>
  </si>
  <si>
    <t>http://biacayip.com/</t>
  </si>
  <si>
    <t>TUR - Other</t>
  </si>
  <si>
    <t>Levent</t>
  </si>
  <si>
    <t>/organization/applica</t>
  </si>
  <si>
    <t>/funding-round/93590881428b2f4f8e5f7860a65c12ed</t>
  </si>
  <si>
    <t>/Organization/Biametrics-Gmbh</t>
  </si>
  <si>
    <t>Biametrics GmbH</t>
  </si>
  <si>
    <t>http://biametrics.com/en/</t>
  </si>
  <si>
    <t>Analytics|Biotechnology|Health Care</t>
  </si>
  <si>
    <t>Tübingen</t>
  </si>
  <si>
    <t>/funding-round/b2589233e7829dc6ebdf1413976e3aeb</t>
  </si>
  <si>
    <t>/Organization/Biancamed</t>
  </si>
  <si>
    <t>BiancaMed</t>
  </si>
  <si>
    <t>http://www.biancamed.com</t>
  </si>
  <si>
    <t>Diagnostics|Health Care|Health Diagnostics</t>
  </si>
  <si>
    <t>/organization/applicasa</t>
  </si>
  <si>
    <t>/funding-round/9b820a72425468f776c4f0239cb5bcef</t>
  </si>
  <si>
    <t>/Organization/Biap</t>
  </si>
  <si>
    <t>FourthWall Media</t>
  </si>
  <si>
    <t>http://www.fourthwallmedia.tv</t>
  </si>
  <si>
    <t>Ad Targeting|Advertising|Web Tools</t>
  </si>
  <si>
    <t>/funding-round/d81c9eb652444df3d4b313814e7197aa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applicaster</t>
  </si>
  <si>
    <t>/funding-round/57231b0b5c9de3289629d85a7183791c</t>
  </si>
  <si>
    <t>/Organization/Bib-Tuck</t>
  </si>
  <si>
    <t>Bib + Tuck</t>
  </si>
  <si>
    <t>http://www.bibandtuck.com</t>
  </si>
  <si>
    <t>Collaborative Consumption|E-Commerce|Fashion|File Sharing</t>
  </si>
  <si>
    <t>/funding-round/7c589cbb9604e986cc551fef36723d67</t>
  </si>
  <si>
    <t>/Organization/Biba</t>
  </si>
  <si>
    <t>Biba</t>
  </si>
  <si>
    <t>http://www.biba.com</t>
  </si>
  <si>
    <t>/funding-round/8ee4623788e3973a787dc2e1360bf292</t>
  </si>
  <si>
    <t>/Organization/Biba-Apparels</t>
  </si>
  <si>
    <t>BIBA Apparels</t>
  </si>
  <si>
    <t>http://www.bibaindia.com</t>
  </si>
  <si>
    <t>E-Commerce|Fashion|Retail|Women</t>
  </si>
  <si>
    <t>/funding-round/a696084cd3a8dae7f808140af723aa10</t>
  </si>
  <si>
    <t>/Organization/Bibblio</t>
  </si>
  <si>
    <t>Bibblio</t>
  </si>
  <si>
    <t>http://bibblio.org</t>
  </si>
  <si>
    <t>Digital Media|Education</t>
  </si>
  <si>
    <t>/funding-round/a85233916a8effd13501ae6f035506b8</t>
  </si>
  <si>
    <t>/Organization/Bibcom</t>
  </si>
  <si>
    <t>BiBCOM</t>
  </si>
  <si>
    <t>http://bibcom.co.uk</t>
  </si>
  <si>
    <t>/organization/applicate</t>
  </si>
  <si>
    <t>/funding-round/d84ccc61e89d5fecce32b1e14f5efb97</t>
  </si>
  <si>
    <t>/Organization/Biboard</t>
  </si>
  <si>
    <t>BiBOARD</t>
  </si>
  <si>
    <t>http://biboard.fr</t>
  </si>
  <si>
    <t>Grenoble</t>
  </si>
  <si>
    <t>/organization/application-craft</t>
  </si>
  <si>
    <t>/funding-round/489f8f4a476fd849b5a06c239dae83db</t>
  </si>
  <si>
    <t>/Organization/Bibox</t>
  </si>
  <si>
    <t>Bibox</t>
  </si>
  <si>
    <t>http://www.bibox.in/</t>
  </si>
  <si>
    <t>/organization/application-developments-plc</t>
  </si>
  <si>
    <t>/funding-round/9e4f3b392ff7dddc862e33ef90067f83</t>
  </si>
  <si>
    <t>13/07/2006</t>
  </si>
  <si>
    <t>/Organization/Bibulu</t>
  </si>
  <si>
    <t>Bibulu</t>
  </si>
  <si>
    <t>http://www.bibulu.com</t>
  </si>
  <si>
    <t>Internet|Pets|Services</t>
  </si>
  <si>
    <t>/organization/application-experts</t>
  </si>
  <si>
    <t>/funding-round/0e064ee4217de6b1d980947f12d2b81f</t>
  </si>
  <si>
    <t>/Organization/Bic-Science-And-Technology</t>
  </si>
  <si>
    <t>BIC Science and Technology</t>
  </si>
  <si>
    <t>http://www.beeku.com</t>
  </si>
  <si>
    <t>/organization/application-security</t>
  </si>
  <si>
    <t>/funding-round/d16d35416c84df1bf3cbe08249b2656a</t>
  </si>
  <si>
    <t>14/07/2004</t>
  </si>
  <si>
    <t>/Organization/Bica-Studios</t>
  </si>
  <si>
    <t>Bica Studios</t>
  </si>
  <si>
    <t>http://www.bicastudios.com/home</t>
  </si>
  <si>
    <t>Mobile Games|Social Games|Video Games</t>
  </si>
  <si>
    <t>/funding-round/d5df1c059deb6909c00ec869b877da79</t>
  </si>
  <si>
    <t>17/04/2006</t>
  </si>
  <si>
    <t>/Organization/Bicon-Pharmaceutical</t>
  </si>
  <si>
    <t>Bicon Pharmaceutical</t>
  </si>
  <si>
    <t>http://www.sxbicon.com</t>
  </si>
  <si>
    <t>Xian</t>
  </si>
  <si>
    <t>/organization/applico</t>
  </si>
  <si>
    <t>/funding-round/41f18b7c2d95770d7c59987dc54561fa</t>
  </si>
  <si>
    <t>/Organization/Bicycle-Therapeutics</t>
  </si>
  <si>
    <t>Bicycle Therapeutics</t>
  </si>
  <si>
    <t>http://www.bicycletherapeutics.com</t>
  </si>
  <si>
    <t>/organization/applied-biocode</t>
  </si>
  <si>
    <t>/funding-round/8e2858b4ff9681302d773c0191cdcba3</t>
  </si>
  <si>
    <t>/Organization/Bid-Nerd</t>
  </si>
  <si>
    <t>Bid Nerd</t>
  </si>
  <si>
    <t>http://www.bidnerd.com</t>
  </si>
  <si>
    <t>Curated Web|Social Network Media</t>
  </si>
  <si>
    <t>Kissimmee</t>
  </si>
  <si>
    <t>/funding-round/aa476e21c1116f553e6694e9028ce3b4</t>
  </si>
  <si>
    <t>/Organization/Bid-On-Energy</t>
  </si>
  <si>
    <t>Bid On Energy</t>
  </si>
  <si>
    <t>https://www.bidonenergy.org/</t>
  </si>
  <si>
    <t>/organization/applied-biomath</t>
  </si>
  <si>
    <t>/funding-round/9e8f00581b8e8bda4afe37b2cfccadcb</t>
  </si>
  <si>
    <t>/Organization/Bid4Health</t>
  </si>
  <si>
    <t>Bid4Health</t>
  </si>
  <si>
    <t>/organization/applied-biomimetic</t>
  </si>
  <si>
    <t>/funding-round/709c5872ade9643430baea9af1b350d7</t>
  </si>
  <si>
    <t>/Organization/Bidaway-Com</t>
  </si>
  <si>
    <t>BidAway</t>
  </si>
  <si>
    <t>http://bidaway.com</t>
  </si>
  <si>
    <t>Auctions|E-Commerce|Entertainment|Experience Design</t>
  </si>
  <si>
    <t>/organization/applied-bioresearch</t>
  </si>
  <si>
    <t>/funding-round/d352a83ea0e7ac6699a0a786070a6f38</t>
  </si>
  <si>
    <t>/Organization/Biddingforgood</t>
  </si>
  <si>
    <t>BiddingForGood</t>
  </si>
  <si>
    <t>http://www.biddingforgood.com</t>
  </si>
  <si>
    <t>E-Commerce|Shopping</t>
  </si>
  <si>
    <t>/organization/applied-cavitation</t>
  </si>
  <si>
    <t>/funding-round/0c7336115c4443a1b01840acee4c0dad</t>
  </si>
  <si>
    <t>/Organization/Biddus</t>
  </si>
  <si>
    <t>Biddus</t>
  </si>
  <si>
    <t>http://www.biddus.com/</t>
  </si>
  <si>
    <t>Online Shopping</t>
  </si>
  <si>
    <t>/funding-round/2c4852e3475187fabf2946b393bc2555</t>
  </si>
  <si>
    <t>/Organization/Bideo-Com</t>
  </si>
  <si>
    <t>Bideo</t>
  </si>
  <si>
    <t>http://www.bideo.com</t>
  </si>
  <si>
    <t>Auctions|Cloud Data Services|Content|Media|News|Photography|Video</t>
  </si>
  <si>
    <t>/funding-round/44e22d85eb83d4a5cd1f3d60a32e4d41</t>
  </si>
  <si>
    <t>/Organization/Bidexpress-Com</t>
  </si>
  <si>
    <t>BidExpress.com</t>
  </si>
  <si>
    <t>https://www.bidexpress.com</t>
  </si>
  <si>
    <t>/funding-round/615380569dd443ac1327fd1820215f92</t>
  </si>
  <si>
    <t>/Organization/Bidflyer</t>
  </si>
  <si>
    <t>BidFlyer</t>
  </si>
  <si>
    <t>http://www.bidflyer.com</t>
  </si>
  <si>
    <t>Application Platforms|Low Bid Auctions|Real Time</t>
  </si>
  <si>
    <t>21-04-2014</t>
  </si>
  <si>
    <t>/funding-round/d38289041ed25ff1c3eeeff3eeb4c04d</t>
  </si>
  <si>
    <t>/Organization/Bidgely</t>
  </si>
  <si>
    <t>Bidgely</t>
  </si>
  <si>
    <t>http://www.bidgely.com</t>
  </si>
  <si>
    <t>/organization/applied-cell-technology</t>
  </si>
  <si>
    <t>/funding-round/5d0c1433583d7520917716a72a5489aa</t>
  </si>
  <si>
    <t>/Organization/Bidkind</t>
  </si>
  <si>
    <t>BidKind</t>
  </si>
  <si>
    <t>http://www.bidkind.com</t>
  </si>
  <si>
    <t>Celebrity|Charity|E-Commerce|Lifestyle</t>
  </si>
  <si>
    <t>/organization/applied-cleantech-act</t>
  </si>
  <si>
    <t>/funding-round/dec2ffb49d6a7c5640da5feca124535f</t>
  </si>
  <si>
    <t>/Organization/Bidmodo</t>
  </si>
  <si>
    <t>BidModo</t>
  </si>
  <si>
    <t>http://www.bidmodo.com</t>
  </si>
  <si>
    <t>Business Services|Curated Web|Local Businesses|Small and Medium Businesses</t>
  </si>
  <si>
    <t>27-07-2009</t>
  </si>
  <si>
    <t>/organization/applied-computational-technologies</t>
  </si>
  <si>
    <t>/funding-round/5d8777e4c19f99794de15440bef3eda7</t>
  </si>
  <si>
    <t>30/10/2006</t>
  </si>
  <si>
    <t>/Organization/Bidpal-Network</t>
  </si>
  <si>
    <t>BidPal, Inc.</t>
  </si>
  <si>
    <t>http://www.bidpal.com</t>
  </si>
  <si>
    <t>Auctions|Nonprofits|SaaS|Software</t>
  </si>
  <si>
    <t>/organization/applied-data-finance</t>
  </si>
  <si>
    <t>/funding-round/02fdda864288ebef5c12599e20db00bc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17-09-2012</t>
  </si>
  <si>
    <t>/organization/applied-digital-research-corporation</t>
  </si>
  <si>
    <t>/funding-round/242545a6dd53ffae011276abce3d0ce8</t>
  </si>
  <si>
    <t>/Organization/Bids-Trading</t>
  </si>
  <si>
    <t>BIDS Trading</t>
  </si>
  <si>
    <t>http://www.bidstrading.com</t>
  </si>
  <si>
    <t>/organization/applied-dna-sciences</t>
  </si>
  <si>
    <t>/funding-round/24dd28dcb992f4532ecd3714f3d2069c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funding-round/2c082b1d77dc4c1f6b2da7442f73201f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funding-round/31671a823eddad70d05a3a3b8c762c56</t>
  </si>
  <si>
    <t>/Organization/Bidthatproject</t>
  </si>
  <si>
    <t>BidThatProject</t>
  </si>
  <si>
    <t>http://www.bidthatproject.com</t>
  </si>
  <si>
    <t>/funding-round/3bfb7db329a5cb831b0b297292941f31</t>
  </si>
  <si>
    <t>13/12/2012</t>
  </si>
  <si>
    <t>/Organization/Bidtotrip</t>
  </si>
  <si>
    <t>BidToTrip</t>
  </si>
  <si>
    <t>http://www.bidtotrip.com/</t>
  </si>
  <si>
    <t>/funding-round/471c4945ddc7bffd65a13b8b2bbe5d33</t>
  </si>
  <si>
    <t>/Organization/Bidu-Com-Br</t>
  </si>
  <si>
    <t>Bidu Corretora</t>
  </si>
  <si>
    <t>http://www.bidu.com.br</t>
  </si>
  <si>
    <t>E-Commerce|Financial Services|Insurance</t>
  </si>
  <si>
    <t>/funding-round/c0222bd09c3302fba4cdd7a0f07ccfbb</t>
  </si>
  <si>
    <t>/Organization/Bidvine</t>
  </si>
  <si>
    <t>Bidvine</t>
  </si>
  <si>
    <t>http://www.bidvine.com</t>
  </si>
  <si>
    <t>Local Advertising|Local Services|Marketplaces</t>
  </si>
  <si>
    <t>/funding-round/c217187f0f1adad5f05794835a488b2c</t>
  </si>
  <si>
    <t>/Organization/Bidz-Direct</t>
  </si>
  <si>
    <t>Bidz Direct</t>
  </si>
  <si>
    <t>http://bidzdirect.com.au/</t>
  </si>
  <si>
    <t>Realtors</t>
  </si>
  <si>
    <t>/funding-round/c703b64e2013f09da07924adb5e3060e</t>
  </si>
  <si>
    <t>/Organization/Biexdiao-Com</t>
  </si>
  <si>
    <t>Biexdiao.com</t>
  </si>
  <si>
    <t>http://www.biexdiao.com/</t>
  </si>
  <si>
    <t>/organization/applied-genetics-technologies-corporation</t>
  </si>
  <si>
    <t>/funding-round/1da29cfadeec7ec7cbb2ceb624ca7a02</t>
  </si>
  <si>
    <t>/Organization/Big-Apple-Insurance-Solutions</t>
  </si>
  <si>
    <t>Big Apple Insurance Solutions</t>
  </si>
  <si>
    <t>http://www.bigappleinsurancesolutions.com</t>
  </si>
  <si>
    <t>/funding-round/4dae8f2b5aaf2b4ec1a9d685b8cb8836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funding-round/9a3a373cc1ed01b017db74c6df764b49</t>
  </si>
  <si>
    <t>/Organization/Big-Bears-Recycling</t>
  </si>
  <si>
    <t>Big Bears Recycling</t>
  </si>
  <si>
    <t>http://www.bigbearsrecycling.com</t>
  </si>
  <si>
    <t>/funding-round/9e91487296aa32389f3fe5868c5bff53</t>
  </si>
  <si>
    <t>/Organization/Big-Box-Labs</t>
  </si>
  <si>
    <t>Big Box Labs</t>
  </si>
  <si>
    <t>http://www.bigboxlabs.com</t>
  </si>
  <si>
    <t>/funding-round/f1c37b054cc30c2c5d7066a4f4473b7d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applied-identity</t>
  </si>
  <si>
    <t>/funding-round/7cd0fd6b3db83a13a7e5aa94bd2d10c9</t>
  </si>
  <si>
    <t>/Organization/Big-Bug-Mining-Materials</t>
  </si>
  <si>
    <t>Big Bug Mining &amp; Materials</t>
  </si>
  <si>
    <t>http://www.bigbugplacer.com/</t>
  </si>
  <si>
    <t>Elko</t>
  </si>
  <si>
    <t>/funding-round/9513b3131fda3d323ea7d7681c1e091f</t>
  </si>
  <si>
    <t>/Organization/Big-Cloud-Analytics</t>
  </si>
  <si>
    <t>Big Cloud Analytics</t>
  </si>
  <si>
    <t>http://www.bigcloudanalytics.com</t>
  </si>
  <si>
    <t>Analytics|Big Data|Cloud Computing</t>
  </si>
  <si>
    <t>/funding-round/d19991cd9e92a054d3008720f2d92e1a</t>
  </si>
  <si>
    <t>25/05/2006</t>
  </si>
  <si>
    <t>/Organization/Big-Data-Exchange</t>
  </si>
  <si>
    <t>BDEX, LLC</t>
  </si>
  <si>
    <t>http://www.bdex.com/</t>
  </si>
  <si>
    <t>/organization/applied-immune-technologies</t>
  </si>
  <si>
    <t>/funding-round/7833d01b0d8c8408cab6a1fd661b5b98</t>
  </si>
  <si>
    <t>/Organization/Big-Data-For-Humans</t>
  </si>
  <si>
    <t>Big Data for Humans</t>
  </si>
  <si>
    <t>http://www.bigdataforhumans.com</t>
  </si>
  <si>
    <t>Big Data|E-Commerce|Software|Travel</t>
  </si>
  <si>
    <t>/organization/applied-isotope-technologies</t>
  </si>
  <si>
    <t>/funding-round/575ec518db857d9de4e54109525a554d</t>
  </si>
  <si>
    <t>21/03/2006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funding-round/c3c62bf0ef66b04f7c63888f83bba6e2</t>
  </si>
  <si>
    <t>27/03/2012</t>
  </si>
  <si>
    <t>/Organization/Big-Data-Perspective</t>
  </si>
  <si>
    <t>Big Data Perspective</t>
  </si>
  <si>
    <t>http://www.bigdataperspective.com/</t>
  </si>
  <si>
    <t>Big Data Analytics|Enterprises</t>
  </si>
  <si>
    <t>/funding-round/f6992e8f3122d7009ef07053e13fb26e</t>
  </si>
  <si>
    <t>/Organization/Big-Delta-Systems</t>
  </si>
  <si>
    <t>Big Delta Systems</t>
  </si>
  <si>
    <t>http://www.bigdeltasystems.com/</t>
  </si>
  <si>
    <t>/organization/applied-life</t>
  </si>
  <si>
    <t>/funding-round/30082ce24401f114790f457e7ccd578a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applied-logic-nigeria</t>
  </si>
  <si>
    <t>/funding-round/13eeb2b4f93a93673be7ce506eca778f</t>
  </si>
  <si>
    <t>/Organization/Big-Fish-Communications</t>
  </si>
  <si>
    <t>Big Fish Communications</t>
  </si>
  <si>
    <t>http://www.bigfish.com</t>
  </si>
  <si>
    <t>/funding-round/a316aeb26588afb4d323c082c78ae487</t>
  </si>
  <si>
    <t>/Organization/Big-Fish-Games</t>
  </si>
  <si>
    <t>Big Fish</t>
  </si>
  <si>
    <t>http://www.bigfishgames.com</t>
  </si>
  <si>
    <t>Entertainment|Gambling|Games|Mobile|Video Games|Video Streaming</t>
  </si>
  <si>
    <t>/funding-round/b7a1219436a6159afaf14dcf592ca915</t>
  </si>
  <si>
    <t>/Organization/Big-Frame</t>
  </si>
  <si>
    <t>Big Frame</t>
  </si>
  <si>
    <t>http://www.bigfra.me</t>
  </si>
  <si>
    <t>Advertising|Video|Video Streaming</t>
  </si>
  <si>
    <t>/organization/applied-microstructures</t>
  </si>
  <si>
    <t>/funding-round/45dec6f3c1d1f6e3110fb006003c1089</t>
  </si>
  <si>
    <t>/Organization/Big-Fuel</t>
  </si>
  <si>
    <t>Big Fuel</t>
  </si>
  <si>
    <t>http://www.bigfuel.com</t>
  </si>
  <si>
    <t>/funding-round/bf8e55ed58e843c290ca28a8ea69ca31</t>
  </si>
  <si>
    <t>/Organization/Big-Game-Hunters</t>
  </si>
  <si>
    <t>Big Game Hunters</t>
  </si>
  <si>
    <t>http://www.gardengames.co.uk</t>
  </si>
  <si>
    <t>E-Commerce|Sports</t>
  </si>
  <si>
    <t>/organization/applied-minerals</t>
  </si>
  <si>
    <t>/funding-round/ab11578da50fc9d6e0c4e8ad56f1f232</t>
  </si>
  <si>
    <t>/Organization/Big-Health</t>
  </si>
  <si>
    <t>Big Health</t>
  </si>
  <si>
    <t>http://bighealth.com</t>
  </si>
  <si>
    <t>Health Care|iOS|Medical</t>
  </si>
  <si>
    <t>/funding-round/b640ecb7758cf83833a7183d168f429e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applied-nanomaterials</t>
  </si>
  <si>
    <t>/funding-round/93b56ac28b4f43715b60bee8bc2733a0</t>
  </si>
  <si>
    <t>22/10/2002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applied-nanotools</t>
  </si>
  <si>
    <t>/funding-round/716430a804478e8f69800b3f6d887bdf</t>
  </si>
  <si>
    <t>/Organization/Big-Live</t>
  </si>
  <si>
    <t>Big Live</t>
  </si>
  <si>
    <t>http://www.biglive.com</t>
  </si>
  <si>
    <t>Chat|Fashion|Music|Social Media|Social Network Media|Television|Video|Video Streaming</t>
  </si>
  <si>
    <t>/funding-round/d42c1c3e9aaf4f6a930f62b38849f8fd</t>
  </si>
  <si>
    <t>/Organization/Big-Red-Truck-Driving-School</t>
  </si>
  <si>
    <t>Big red truck driving school</t>
  </si>
  <si>
    <t>/organization/applied-nanoworks</t>
  </si>
  <si>
    <t>/funding-round/65289d43e380930f20b1a44ae93932ac</t>
  </si>
  <si>
    <t>/Organization/Big-Review-Tv-Ltd</t>
  </si>
  <si>
    <t>Big Unlimited</t>
  </si>
  <si>
    <t>http://www.bigreviewtv.com</t>
  </si>
  <si>
    <t>App Marketing|Digital Entertainment|Digital Media|Online Video Advertising</t>
  </si>
  <si>
    <t>31-12-2014</t>
  </si>
  <si>
    <t>/organization/applied-optoelectronics-inc</t>
  </si>
  <si>
    <t>/funding-round/00d66b534fe2e4f82608a045278f50eb</t>
  </si>
  <si>
    <t>/Organization/Big-River-Online</t>
  </si>
  <si>
    <t>Big River</t>
  </si>
  <si>
    <t>http://gobigriver.com</t>
  </si>
  <si>
    <t>/funding-round/2bebfbb6650d65edb6c4537dcd584de2</t>
  </si>
  <si>
    <t>/Organization/Big-Screen-Tools</t>
  </si>
  <si>
    <t>Big Screen Tools</t>
  </si>
  <si>
    <t>http://www.bigscreentools.com</t>
  </si>
  <si>
    <t>Advertising|Entertainment|Film|Software</t>
  </si>
  <si>
    <t>/funding-round/ac0410f0b0167fe1c4c12472dd40c567</t>
  </si>
  <si>
    <t>/Organization/Big-Six</t>
  </si>
  <si>
    <t>Big Six</t>
  </si>
  <si>
    <t>/organization/applied-predictive-technologies</t>
  </si>
  <si>
    <t>/funding-round/948e0779e85b70301ec0de846a2ec09d</t>
  </si>
  <si>
    <t>/Organization/Big-Sky-Partners-Llc</t>
  </si>
  <si>
    <t>Big Sky Partners LLC</t>
  </si>
  <si>
    <t>http://www.bigskypartners.net</t>
  </si>
  <si>
    <t>Brand Marketing</t>
  </si>
  <si>
    <t>/funding-round/b8103f64471c21a0920ee795cc9fccab</t>
  </si>
  <si>
    <t>/Organization/Big-Stage</t>
  </si>
  <si>
    <t>Big Stage</t>
  </si>
  <si>
    <t>http://bigstage.com</t>
  </si>
  <si>
    <t>South Pasadena</t>
  </si>
  <si>
    <t>/organization/applied-proteomics</t>
  </si>
  <si>
    <t>/funding-round/2d51bfe2f9bc73d9e69997bc02db121e</t>
  </si>
  <si>
    <t>/Organization/Big-String</t>
  </si>
  <si>
    <t>BigString</t>
  </si>
  <si>
    <t>http://www.bigstring.com</t>
  </si>
  <si>
    <t>Curated Web|Email|Messaging|Security</t>
  </si>
  <si>
    <t>/funding-round/99f1b309b924247ec68b578d0f63bbd5</t>
  </si>
  <si>
    <t>/Organization/Big-Super-Search</t>
  </si>
  <si>
    <t>Big Super Search</t>
  </si>
  <si>
    <t>http://bigsupersearch.com</t>
  </si>
  <si>
    <t>Canyon Country</t>
  </si>
  <si>
    <t>/funding-round/eccfadb36f54ce2c67b0aa81893442ff</t>
  </si>
  <si>
    <t>/Organization/Big-Switch-Networks</t>
  </si>
  <si>
    <t>Big Switch Networks</t>
  </si>
  <si>
    <t>http://www.bigswitch.com</t>
  </si>
  <si>
    <t>/organization/applied-quantum-technologies</t>
  </si>
  <si>
    <t>/funding-round/303c8701e5d4e88502f5e19016705f0d</t>
  </si>
  <si>
    <t>/Organization/Big-Tree-Farms</t>
  </si>
  <si>
    <t>Big Tree Farms</t>
  </si>
  <si>
    <t>http://bigtreefarms.com</t>
  </si>
  <si>
    <t>/funding-round/31b5359237fdd8b004c4d5dc40f9796b</t>
  </si>
  <si>
    <t>/Organization/Bigbad</t>
  </si>
  <si>
    <t>BigBad</t>
  </si>
  <si>
    <t>http://www.bigbad.com</t>
  </si>
  <si>
    <t>/funding-round/5c868efae8639f9f505866a6bb8b5883</t>
  </si>
  <si>
    <t>/Organization/Bigballs-Media</t>
  </si>
  <si>
    <t>Bigballs Media</t>
  </si>
  <si>
    <t>http://www.bigballs.media/#home</t>
  </si>
  <si>
    <t>Business Services|Media|Sports</t>
  </si>
  <si>
    <t>/funding-round/9f22d8218b50287a95c32825975194c7</t>
  </si>
  <si>
    <t>/Organization/Bigband-Networks</t>
  </si>
  <si>
    <t>BigBand Networks</t>
  </si>
  <si>
    <t>http://www.bigbandnet.com</t>
  </si>
  <si>
    <t>/funding-round/cf2f1ef06b5241193f7b10cd65d9803a</t>
  </si>
  <si>
    <t>/Organization/Bigbarn</t>
  </si>
  <si>
    <t>BigBarn</t>
  </si>
  <si>
    <t>http://www.bigbarn.co.uk</t>
  </si>
  <si>
    <t>/organization/applied-research-to-technologies</t>
  </si>
  <si>
    <t>/funding-round/263047ac5b6a76d956056920d6b3e756</t>
  </si>
  <si>
    <t>/Organization/Bigbasket-Com</t>
  </si>
  <si>
    <t>Bigbasket.com</t>
  </si>
  <si>
    <t>http://bigbasket.com</t>
  </si>
  <si>
    <t>E-Commerce|Groceries|Online Shopping</t>
  </si>
  <si>
    <t>/organization/applied-solar-technologies</t>
  </si>
  <si>
    <t>/funding-round/caa99455e5ac485e8d96855d661dc879</t>
  </si>
  <si>
    <t>/Organization/Bigbear-Network</t>
  </si>
  <si>
    <t>BigBear Network</t>
  </si>
  <si>
    <t>/organization/applied-spine-technologies</t>
  </si>
  <si>
    <t>/funding-round/2228c5d0aaaf98ce09322be997b5db2c</t>
  </si>
  <si>
    <t>/Organization/Bigbox</t>
  </si>
  <si>
    <t>Bigbox</t>
  </si>
  <si>
    <t>http://www.bigbox.com.ar</t>
  </si>
  <si>
    <t>Argentina</t>
  </si>
  <si>
    <t>17-11-2009</t>
  </si>
  <si>
    <t>/organization/applied-stemcell</t>
  </si>
  <si>
    <t>/funding-round/bcd48366493901c870d880ca173a8be0</t>
  </si>
  <si>
    <t>/Organization/Bigbrands</t>
  </si>
  <si>
    <t>bigbrands</t>
  </si>
  <si>
    <t>/funding-round/d2743c0a368b4f8a178bcd70d7caf977</t>
  </si>
  <si>
    <t>/Organization/Bigcalc</t>
  </si>
  <si>
    <t>BigCalc</t>
  </si>
  <si>
    <t>http://bigcalc.com</t>
  </si>
  <si>
    <t>/organization/applied-superconductor</t>
  </si>
  <si>
    <t>/funding-round/33ce89ecf55918b91aebbe8abaac5905</t>
  </si>
  <si>
    <t>/Organization/Bigclix-Com</t>
  </si>
  <si>
    <t>bigclix.com</t>
  </si>
  <si>
    <t>/organization/applied-visual-sciences</t>
  </si>
  <si>
    <t>/funding-round/21c334c1ffb560d19be597622756e04c</t>
  </si>
  <si>
    <t>/Organization/Bigcommerce</t>
  </si>
  <si>
    <t>Bigcommerce</t>
  </si>
  <si>
    <t>http://www.bigcommerce.com</t>
  </si>
  <si>
    <t>E-Commerce|Online Shopping|Web Development</t>
  </si>
  <si>
    <t>/funding-round/b6a2fc2dbeaa526cb1551e8a6405d23c</t>
  </si>
  <si>
    <t>/Organization/Bigcontacts</t>
  </si>
  <si>
    <t>Big Contacts</t>
  </si>
  <si>
    <t>http://www.bigcontacts.com</t>
  </si>
  <si>
    <t>/organization/applied-x-rad-technology-llc</t>
  </si>
  <si>
    <t>/funding-round/f5fae5c7defce26fceec3f830bf2e7ed</t>
  </si>
  <si>
    <t>/Organization/Bigdeal</t>
  </si>
  <si>
    <t>BigDeal</t>
  </si>
  <si>
    <t>http://www.bigdeal.com</t>
  </si>
  <si>
    <t>/organization/applifier</t>
  </si>
  <si>
    <t>/funding-round/1729373681727f58bcf2ba74351fb6dd</t>
  </si>
  <si>
    <t>/Organization/Bigdna</t>
  </si>
  <si>
    <t>BigDNA</t>
  </si>
  <si>
    <t>http://www.bigdna.com</t>
  </si>
  <si>
    <t>V5</t>
  </si>
  <si>
    <t>/funding-round/dd340369191675ba791f13acab0721e0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applift</t>
  </si>
  <si>
    <t>/funding-round/30b4b82a853d35ab29e41b7cb6e46a91</t>
  </si>
  <si>
    <t>/Organization/Bigelow-Laboratory-For-Ocean-Sciences</t>
  </si>
  <si>
    <t>Bigelow Laboratory for Ocean Sciences</t>
  </si>
  <si>
    <t>http://www.bigelow.org</t>
  </si>
  <si>
    <t>West Boothbay Harbor</t>
  </si>
  <si>
    <t>/organization/applika</t>
  </si>
  <si>
    <t>/funding-round/113bc9a7aff2328ffc1fe5ce20d5770b</t>
  </si>
  <si>
    <t>/Organization/Bigevidence</t>
  </si>
  <si>
    <t>BigEvidence</t>
  </si>
  <si>
    <t>http://www.bigevidence.com</t>
  </si>
  <si>
    <t>Health Care|Medical|Software</t>
  </si>
  <si>
    <t>/organization/applilog</t>
  </si>
  <si>
    <t>/funding-round/f4d9c29087049319abd8f9776ee16fb5</t>
  </si>
  <si>
    <t>/Organization/Bigfix</t>
  </si>
  <si>
    <t>BigFix</t>
  </si>
  <si>
    <t>http://www.bigfix.com</t>
  </si>
  <si>
    <t>/organization/applimation</t>
  </si>
  <si>
    <t>/funding-round/bcd242f14aca5ac1a3fd3e7d4802814d</t>
  </si>
  <si>
    <t>/Organization/Bigfoot-Biomedical--Inc-</t>
  </si>
  <si>
    <t>Bigfoot Biomedical</t>
  </si>
  <si>
    <t>http://www.bigfootbiomedical.com</t>
  </si>
  <si>
    <t>Healthcare Services|Medical Devices|Mobile Health</t>
  </si>
  <si>
    <t>18-11-2014</t>
  </si>
  <si>
    <t>/organization/applitools</t>
  </si>
  <si>
    <t>/funding-round/08e8d662d52e428f1a525d6aa893c1be</t>
  </si>
  <si>
    <t>/Organization/Bigfoot-Interactive</t>
  </si>
  <si>
    <t>Bigfoot Interactive</t>
  </si>
  <si>
    <t>http://www.bigfootinteractive.com</t>
  </si>
  <si>
    <t>Email|Email Marketing|Services</t>
  </si>
  <si>
    <t>/organization/applits</t>
  </si>
  <si>
    <t>/funding-round/75283a53ecf9ef64deb8406c8fbc4641</t>
  </si>
  <si>
    <t>/Organization/Bigfoot-Networks</t>
  </si>
  <si>
    <t>Bigfoot Networks</t>
  </si>
  <si>
    <t>http://www.bigfootnetworks.com</t>
  </si>
  <si>
    <t>Hardware + Software|Interface Design|Technology</t>
  </si>
  <si>
    <t>/organization/applix</t>
  </si>
  <si>
    <t>/funding-round/1a883bf8cbeca21e09ed8dd65d4298a9</t>
  </si>
  <si>
    <t>/Organization/Biggerboat</t>
  </si>
  <si>
    <t>BiggerBoat</t>
  </si>
  <si>
    <t>http://www.biggerboat.com</t>
  </si>
  <si>
    <t>/funding-round/ec56356c96b3b877f5f5a2176e4533c0</t>
  </si>
  <si>
    <t>/Organization/Biggifi</t>
  </si>
  <si>
    <t>BiggiFi</t>
  </si>
  <si>
    <t>http://www.biggifi.com</t>
  </si>
  <si>
    <t>Mobile Commerce|Television|Wireless</t>
  </si>
  <si>
    <t>/organization/applixure</t>
  </si>
  <si>
    <t>/funding-round/02afa999ec851c1cd0b89aad793ea82d</t>
  </si>
  <si>
    <t>/Organization/Bigleaf-Networks</t>
  </si>
  <si>
    <t>Bigleaf Networks</t>
  </si>
  <si>
    <t>http://bigleaf.net</t>
  </si>
  <si>
    <t>/organization/applixya</t>
  </si>
  <si>
    <t>/funding-round/42ec5101f5da0903ae3ba19af06071a5</t>
  </si>
  <si>
    <t>/Organization/Biglion</t>
  </si>
  <si>
    <t>Biglion</t>
  </si>
  <si>
    <t>http://biglion.ru</t>
  </si>
  <si>
    <t>/organization/apploi</t>
  </si>
  <si>
    <t>/funding-round/087ea50019e6ab166f30e13d6861473f</t>
  </si>
  <si>
    <t>/Organization/Bigmachines</t>
  </si>
  <si>
    <t>BigMachines</t>
  </si>
  <si>
    <t>http://www.bigmachines.com</t>
  </si>
  <si>
    <t>/organization/apploop-2</t>
  </si>
  <si>
    <t>/funding-round/d5963029c78209d0047faae7e7cc83b3</t>
  </si>
  <si>
    <t>/Organization/Bigml</t>
  </si>
  <si>
    <t>BigML</t>
  </si>
  <si>
    <t>http://bigml.com</t>
  </si>
  <si>
    <t>Big Data|Health Diagnostics|Machine Learning|Predictive Analytics|Software</t>
  </si>
  <si>
    <t>/organization/applovin</t>
  </si>
  <si>
    <t>/funding-round/8bf3d48d6695dae9834ffbde2775d786</t>
  </si>
  <si>
    <t>/Organization/Bignay-Inc</t>
  </si>
  <si>
    <t>Bignay</t>
  </si>
  <si>
    <t>http://www.gibike.com</t>
  </si>
  <si>
    <t>Mobility|Technology</t>
  </si>
  <si>
    <t>/funding-round/a14c4a6cd840c3b94a4249457b0038b8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apply-financials-limited</t>
  </si>
  <si>
    <t>/funding-round/adbfc6546eb7a15be58759fb1162d1da</t>
  </si>
  <si>
    <t>/Organization/Bigpoint</t>
  </si>
  <si>
    <t>Bigpoint</t>
  </si>
  <si>
    <t>http://www.bigpoint.com</t>
  </si>
  <si>
    <t>FreetoPlay Gaming|Game|Games|MMO Games|Publishing</t>
  </si>
  <si>
    <t>/organization/applyed</t>
  </si>
  <si>
    <t>/funding-round/4e742deac9e544d58364cf9a91550873</t>
  </si>
  <si>
    <t>/Organization/Bigrentz-Com</t>
  </si>
  <si>
    <t>BigRentz</t>
  </si>
  <si>
    <t>http://www.bigrentz.com</t>
  </si>
  <si>
    <t>Construction|Internet|Online Rental</t>
  </si>
  <si>
    <t>/organization/applyful</t>
  </si>
  <si>
    <t>/funding-round/a93d871e3e21009d5a16143d1701b084</t>
  </si>
  <si>
    <t>/Organization/Bigrep</t>
  </si>
  <si>
    <t>BigRep</t>
  </si>
  <si>
    <t>http://bigrep.com/1</t>
  </si>
  <si>
    <t>/organization/applyinc-com</t>
  </si>
  <si>
    <t>/funding-round/73a1d01c66e3745b8492eff4be288944</t>
  </si>
  <si>
    <t>/Organization/Bigroad</t>
  </si>
  <si>
    <t>BigRoad Inc.</t>
  </si>
  <si>
    <t>http://www.bigroad.com</t>
  </si>
  <si>
    <t>Android|Apps|Software</t>
  </si>
  <si>
    <t>/organization/applykit</t>
  </si>
  <si>
    <t>/funding-round/022db3ee30eeb141d282155e27ca56e2</t>
  </si>
  <si>
    <t>/Organization/Bigrock-Institute-Of-Magic-Technologies</t>
  </si>
  <si>
    <t>BigRock - Institute of Magic Technologies</t>
  </si>
  <si>
    <t>http://www.bigrock.it</t>
  </si>
  <si>
    <t>3D|Graphics|Software</t>
  </si>
  <si>
    <t>/funding-round/370cb8f96885cedcb255eb7620f75278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applymap</t>
  </si>
  <si>
    <t>/funding-round/6dfe3d33cb9c3111e1385e771006020a</t>
  </si>
  <si>
    <t>/Organization/Bigstep-Com</t>
  </si>
  <si>
    <t>Bigstep.com</t>
  </si>
  <si>
    <t>http://bigstep.com/</t>
  </si>
  <si>
    <t>Customer Service|Design|E-Commerce|Web Hosting</t>
  </si>
  <si>
    <t>/organization/appmachine</t>
  </si>
  <si>
    <t>/funding-round/06687eb0699e5bb3b521058e14132c8c</t>
  </si>
  <si>
    <t>/Organization/Bigstylist</t>
  </si>
  <si>
    <t>BigStylist</t>
  </si>
  <si>
    <t>http://www.bigstylist.com</t>
  </si>
  <si>
    <t>/organization/appmakr</t>
  </si>
  <si>
    <t>/funding-round/6e75ef8013fd696eb1ed106417bf59f5</t>
  </si>
  <si>
    <t>/Organization/Bigswerve</t>
  </si>
  <si>
    <t>BigSwerve</t>
  </si>
  <si>
    <t>http://www.bigswerve.com</t>
  </si>
  <si>
    <t>Curated Web|Opinions</t>
  </si>
  <si>
    <t>/organization/appmesh</t>
  </si>
  <si>
    <t>/funding-round/24f4368b62c050c0e7c533d7328dd093</t>
  </si>
  <si>
    <t>/Organization/Bigteams</t>
  </si>
  <si>
    <t>BigTeams</t>
  </si>
  <si>
    <t>http://www.bigteams.com</t>
  </si>
  <si>
    <t>SaaS|Sports</t>
  </si>
  <si>
    <t>/funding-round/331f08525f7d2233fffb8a2aec238348</t>
  </si>
  <si>
    <t>/Organization/Bigtentdesign</t>
  </si>
  <si>
    <t>BigTent Design</t>
  </si>
  <si>
    <t>http://www.bigtent.com</t>
  </si>
  <si>
    <t>Curated Web|Networking</t>
  </si>
  <si>
    <t>/organization/appmobi</t>
  </si>
  <si>
    <t>/funding-round/0e72fabc2bad330d25c07386cad7b805</t>
  </si>
  <si>
    <t>/Organization/Bigthink</t>
  </si>
  <si>
    <t>Big Think</t>
  </si>
  <si>
    <t>http://www.bigthink.com</t>
  </si>
  <si>
    <t>Education|Events|Politics|Video|Video Streaming</t>
  </si>
  <si>
    <t>/funding-round/1bedd877857bbcb152e794966d4444bc</t>
  </si>
  <si>
    <t>/Organization/Bigtime-Software</t>
  </si>
  <si>
    <t>BigTime Software</t>
  </si>
  <si>
    <t>http://bigtime.net</t>
  </si>
  <si>
    <t>/funding-round/82f1bab64d96d60e84767f2f7ba106b1</t>
  </si>
  <si>
    <t>/Organization/Bigtincan</t>
  </si>
  <si>
    <t>bigtincan</t>
  </si>
  <si>
    <t>http://www.bigtincan.com</t>
  </si>
  <si>
    <t>/organization/appmyday</t>
  </si>
  <si>
    <t>/funding-round/18e17c02c1d2fa4f70561fbbc23f3eb6</t>
  </si>
  <si>
    <t>/Organization/Bigtip</t>
  </si>
  <si>
    <t>BigTip</t>
  </si>
  <si>
    <t>http://www.bigtip.com/</t>
  </si>
  <si>
    <t>/organization/appneta</t>
  </si>
  <si>
    <t>/funding-round/0ff59da28e6793037040c30d74ed452b</t>
  </si>
  <si>
    <t>/Organization/Bigtree-Solutions</t>
  </si>
  <si>
    <t>BigTree</t>
  </si>
  <si>
    <t>http://www.bigtreesolutions.com</t>
  </si>
  <si>
    <t>/funding-round/618613a6e288a71b4f7682dcd2035772</t>
  </si>
  <si>
    <t>/Organization/Bigtruck-Brand</t>
  </si>
  <si>
    <t>bigtruck brand</t>
  </si>
  <si>
    <t>http://www.bigtruckbrand.com</t>
  </si>
  <si>
    <t>/funding-round/61e781bdac576bc287d0a122b7088e4f</t>
  </si>
  <si>
    <t>/Organization/Bigtwist</t>
  </si>
  <si>
    <t>BigTwist</t>
  </si>
  <si>
    <t>http://www.bigtwist.com</t>
  </si>
  <si>
    <t>3D|Cloud Computing|Enterprise Software|Mobile|Presentations</t>
  </si>
  <si>
    <t>/funding-round/67a9be40403091728880271f350d196c</t>
  </si>
  <si>
    <t>/Organization/Bigvest</t>
  </si>
  <si>
    <t>Bigvest</t>
  </si>
  <si>
    <t>http://www.mjejanelifestyle.co.za</t>
  </si>
  <si>
    <t>/funding-round/92b3c4d3b05b1a3b00123986df08801a</t>
  </si>
  <si>
    <t>/Organization/Bigwords-Com</t>
  </si>
  <si>
    <t>BIGWORDS.com</t>
  </si>
  <si>
    <t>http://www.bigwords.com</t>
  </si>
  <si>
    <t>/organization/appnexus</t>
  </si>
  <si>
    <t>/funding-round/403f9445488a3975cee2a030eea3fb09</t>
  </si>
  <si>
    <t>/Organization/Bigxgh-Com</t>
  </si>
  <si>
    <t>BiGx Media</t>
  </si>
  <si>
    <t>http://bigx.com.gh</t>
  </si>
  <si>
    <t>/funding-round/64554d8a523450d8b7b5eaa338d22cb3</t>
  </si>
  <si>
    <t>/Organization/Bigzop</t>
  </si>
  <si>
    <t>BigZop</t>
  </si>
  <si>
    <t>http://bigzop.com</t>
  </si>
  <si>
    <t>Internet|Marketplaces|Mobile</t>
  </si>
  <si>
    <t>/funding-round/7b33f59fed7a5b40255dddbe5cb85881</t>
  </si>
  <si>
    <t>/Organization/Bihu-Com</t>
  </si>
  <si>
    <t>Bihu.com</t>
  </si>
  <si>
    <t>http://www.bihu.com</t>
  </si>
  <si>
    <t>/funding-round/89f9b18e0b1e8eb0284b9d42c8cf1fce</t>
  </si>
  <si>
    <t>27/12/2007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14-01-2012</t>
  </si>
  <si>
    <t>/funding-round/969b6d4b5e82ac06ac5ec30310d97273</t>
  </si>
  <si>
    <t>22/09/2014</t>
  </si>
  <si>
    <t>/Organization/Biix-Inc</t>
  </si>
  <si>
    <t>biix, Inc.</t>
  </si>
  <si>
    <t>http://www.go-biix.com</t>
  </si>
  <si>
    <t>Building Products|Information Services|Real Estate|Software</t>
  </si>
  <si>
    <t>25-01-2014</t>
  </si>
  <si>
    <t>/funding-round/b3cc45ef44a5eabd25ee5d72de3e2f07</t>
  </si>
  <si>
    <t>/Organization/Bijk-Com</t>
  </si>
  <si>
    <t>Bijk.com</t>
  </si>
  <si>
    <t>http://www.bijk.com</t>
  </si>
  <si>
    <t>/funding-round/d221e54f206ff6cb7a4cb2f6b903f495</t>
  </si>
  <si>
    <t>24/01/2013</t>
  </si>
  <si>
    <t>/Organization/Bijlipay</t>
  </si>
  <si>
    <t>Bijlipay</t>
  </si>
  <si>
    <t>http://www.bijlipay.com</t>
  </si>
  <si>
    <t>/funding-round/fa52765547807a526c7f8a919eb2dda1</t>
  </si>
  <si>
    <t>/Organization/Bijoti-Inc-</t>
  </si>
  <si>
    <t>BiJoTi, Inc.</t>
  </si>
  <si>
    <t>http://www.bijoti.be</t>
  </si>
  <si>
    <t>Analytics|Information Technology|Security|Service Providers</t>
  </si>
  <si>
    <t>/organization/appnique</t>
  </si>
  <si>
    <t>/funding-round/c5ed76900c2c40be010c9b60ef5d8e37</t>
  </si>
  <si>
    <t>/Organization/Bikam-Pharmaceuticals</t>
  </si>
  <si>
    <t>BIKAM Pharmaceuticals</t>
  </si>
  <si>
    <t>/organization/appnomic</t>
  </si>
  <si>
    <t>/funding-round/14f9ba38b427aa6e6e61ed89e5ea42bf</t>
  </si>
  <si>
    <t>/Organization/Bikanta</t>
  </si>
  <si>
    <t>Bikanta</t>
  </si>
  <si>
    <t>http://bikanta.com/</t>
  </si>
  <si>
    <t>Biotechnology|Health Diagnostics|Nanotechnology</t>
  </si>
  <si>
    <t>/funding-round/c48f71b272893c6fc02e9af4d06cc2c8</t>
  </si>
  <si>
    <t>/Organization/Bike-2-0</t>
  </si>
  <si>
    <t>Bike 2.0</t>
  </si>
  <si>
    <t>http://bike2.dk/</t>
  </si>
  <si>
    <t>Bicycles|Distribution|Manufacturing</t>
  </si>
  <si>
    <t>Tønder</t>
  </si>
  <si>
    <t>/funding-round/ca6b3093b010f78a4b095066bb4a95f9</t>
  </si>
  <si>
    <t>28/01/2009</t>
  </si>
  <si>
    <t>/Organization/Bike-Hud</t>
  </si>
  <si>
    <t>Bike HUD</t>
  </si>
  <si>
    <t>http://www.bike-hud.com/</t>
  </si>
  <si>
    <t>N4</t>
  </si>
  <si>
    <t>Stoke-on-trent</t>
  </si>
  <si>
    <t>/organization/appnotch</t>
  </si>
  <si>
    <t>/funding-round/a0dae2fe889fd00b1615d117e703e391</t>
  </si>
  <si>
    <t>/Organization/Bike-Id</t>
  </si>
  <si>
    <t>Bike-ID</t>
  </si>
  <si>
    <t>http://www.bike-id.eu</t>
  </si>
  <si>
    <t>Insurance|Security</t>
  </si>
  <si>
    <t>25-09-2015</t>
  </si>
  <si>
    <t>/organization/appnoxious</t>
  </si>
  <si>
    <t>/funding-round/ccf0bb3f70dfd1e739dcd0c7c6a73f35</t>
  </si>
  <si>
    <t>/Organization/Bikespike</t>
  </si>
  <si>
    <t>BikeSpike</t>
  </si>
  <si>
    <t>http://bikespike.com/</t>
  </si>
  <si>
    <t>/organization/appodeal</t>
  </si>
  <si>
    <t>/funding-round/189112e945fed29c2be99783cf66c8bb</t>
  </si>
  <si>
    <t>/Organization/Bikmo</t>
  </si>
  <si>
    <t>Bikmo</t>
  </si>
  <si>
    <t>http://bikmo.com</t>
  </si>
  <si>
    <t>Automotive|Bicycles|Price Comparison|Recycling|Search|Sports</t>
  </si>
  <si>
    <t>Chester</t>
  </si>
  <si>
    <t>/funding-round/2fa04800cc0f5a277cdb893a0ed328b7</t>
  </si>
  <si>
    <t>/Organization/Bilbus</t>
  </si>
  <si>
    <t>Bilbus</t>
  </si>
  <si>
    <t>http://www.bilbus.com</t>
  </si>
  <si>
    <t>/funding-round/8885c2e521885066989ecf70d9b1f039</t>
  </si>
  <si>
    <t>/Organization/Bildero</t>
  </si>
  <si>
    <t>Bildero</t>
  </si>
  <si>
    <t>http://www.bildero.com</t>
  </si>
  <si>
    <t>/organization/appoet-2</t>
  </si>
  <si>
    <t>/funding-round/506ed604606a465ac36e9e6fc31a5846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appography</t>
  </si>
  <si>
    <t>/funding-round/4519be8c47c5843fcef3a6b53f645768</t>
  </si>
  <si>
    <t>/Organization/Bileto</t>
  </si>
  <si>
    <t>Bileto</t>
  </si>
  <si>
    <t>http://www.bileto.com</t>
  </si>
  <si>
    <t>B2B|Public Transportation|Transportation</t>
  </si>
  <si>
    <t>/organization/appointedd</t>
  </si>
  <si>
    <t>/funding-round/a860d2246df18823d411942c48924475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appointmentcity</t>
  </si>
  <si>
    <t>/funding-round/a7fca8b231c6943328bfdf4c1961b829</t>
  </si>
  <si>
    <t>/Organization/Bili-Im-Novasyon-A</t>
  </si>
  <si>
    <t>Bili?im ?novasyon A.?.</t>
  </si>
  <si>
    <t>http://www.bilisim-inovasyon.com.tr</t>
  </si>
  <si>
    <t>Ankara</t>
  </si>
  <si>
    <t>/organization/appointuit</t>
  </si>
  <si>
    <t>/funding-round/6a7eaceeba072f0c8b601fbfac4c8f8b</t>
  </si>
  <si>
    <t>/Organization/Bilibot</t>
  </si>
  <si>
    <t>Bilibot</t>
  </si>
  <si>
    <t>http://www.bilibot.com</t>
  </si>
  <si>
    <t>Communities|Education|Robotics</t>
  </si>
  <si>
    <t>/funding-round/9f94a00b7fdd54e9cfbb0c2e02ef260c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21-03-2013</t>
  </si>
  <si>
    <t>/organization/appointy</t>
  </si>
  <si>
    <t>/funding-round/b4f3567386b3a60d34255813bba7559a</t>
  </si>
  <si>
    <t>/Organization/Bill-Com</t>
  </si>
  <si>
    <t>Bill.com</t>
  </si>
  <si>
    <t>http://www.bill.com</t>
  </si>
  <si>
    <t>/organization/appolicious</t>
  </si>
  <si>
    <t>/funding-round/1a288bd16910749ff622ffa4b395e78c</t>
  </si>
  <si>
    <t>/Organization/Bill-Forward</t>
  </si>
  <si>
    <t>Bill Forward</t>
  </si>
  <si>
    <t>http://www.billforward.net/</t>
  </si>
  <si>
    <t>Billing|Financial Services|SaaS|Subscription Businesses</t>
  </si>
  <si>
    <t>/funding-round/2b8ca83c9653e2fa48eb74acb04990ab</t>
  </si>
  <si>
    <t>/Organization/Bill-Ray-Home-Mobility</t>
  </si>
  <si>
    <t>Bill-Ray Home Mobility</t>
  </si>
  <si>
    <t>http://billrayhomemobility.com</t>
  </si>
  <si>
    <t>22-12-2009</t>
  </si>
  <si>
    <t>/organization/apporchid-inc</t>
  </si>
  <si>
    <t>/funding-round/6073a390e6c9386b8f3dafc4e131999e</t>
  </si>
  <si>
    <t>/Organization/Bill-S-Transport</t>
  </si>
  <si>
    <t>Bill's Transport</t>
  </si>
  <si>
    <t>Newport</t>
  </si>
  <si>
    <t>/organization/apportable</t>
  </si>
  <si>
    <t>/funding-round/88e894d6a2854b260ac361137233ec4f</t>
  </si>
  <si>
    <t>/Organization/Bill-The-Butcher</t>
  </si>
  <si>
    <t>Bill the Butcher</t>
  </si>
  <si>
    <t>http://billthebutcher.com</t>
  </si>
  <si>
    <t>/funding-round/b073b089b9e1d2583b66f08bf3c6a130</t>
  </si>
  <si>
    <t>/Organization/Billabong-International</t>
  </si>
  <si>
    <t>Billabong International</t>
  </si>
  <si>
    <t>http://www.billabongbiz.com</t>
  </si>
  <si>
    <t>Burleigh Heads</t>
  </si>
  <si>
    <t>/funding-round/e92088c19a68597007fafdce17be4fc6</t>
  </si>
  <si>
    <t>/Organization/Billage</t>
  </si>
  <si>
    <t>billage</t>
  </si>
  <si>
    <t>http://www.billage.es</t>
  </si>
  <si>
    <t>Billing|Collaboration|CRM|Project Management|SaaS|Software|Tracking</t>
  </si>
  <si>
    <t>25-05-2013</t>
  </si>
  <si>
    <t>/organization/apposphere</t>
  </si>
  <si>
    <t>/funding-round/460e76dbd7ba5af09e4983fab17b5fc9</t>
  </si>
  <si>
    <t>/Organization/Billaway</t>
  </si>
  <si>
    <t>Billaway</t>
  </si>
  <si>
    <t>http://mybillaway.com</t>
  </si>
  <si>
    <t>/funding-round/d6a7c8a72cc1e89205cb1b15f4dd1234</t>
  </si>
  <si>
    <t>/Organization/Billboard-Jungle</t>
  </si>
  <si>
    <t>Billboard Jungle</t>
  </si>
  <si>
    <t>Audio|Search Marketing|Video</t>
  </si>
  <si>
    <t>Altamonte Springs</t>
  </si>
  <si>
    <t>/organization/appota</t>
  </si>
  <si>
    <t>/funding-round/8fb2a802a7f5b3865b40382a71726cb6</t>
  </si>
  <si>
    <t>/Organization/Billdesk</t>
  </si>
  <si>
    <t>Billdesk</t>
  </si>
  <si>
    <t>http://www.billdesk.com</t>
  </si>
  <si>
    <t>/organization/appoxee</t>
  </si>
  <si>
    <t>/funding-round/2b8f29d3b6c2f630972bef3043c77d6e</t>
  </si>
  <si>
    <t>/Organization/Billeo</t>
  </si>
  <si>
    <t>Billeo Inc.</t>
  </si>
  <si>
    <t>http://www.billeo.com</t>
  </si>
  <si>
    <t>Financial Services|Payments</t>
  </si>
  <si>
    <t>/funding-round/6019bfd5e9474125ce50cdf217cc29b7</t>
  </si>
  <si>
    <t>/Organization/Billetto</t>
  </si>
  <si>
    <t>Billetto</t>
  </si>
  <si>
    <t>http://billetto.com</t>
  </si>
  <si>
    <t>E-Commerce|Events|Promotional|Ticketing</t>
  </si>
  <si>
    <t>/organization/apppowergroup</t>
  </si>
  <si>
    <t>/funding-round/3489b1c7b2e460b3fb4381d85c243bfb</t>
  </si>
  <si>
    <t>/Organization/Billfaster-Com</t>
  </si>
  <si>
    <t>Billfaster</t>
  </si>
  <si>
    <t>http://www.billfaster.com</t>
  </si>
  <si>
    <t>Accounting|Billing|Digital Media|Finance|Software</t>
  </si>
  <si>
    <t>DÃºn Laoghaire</t>
  </si>
  <si>
    <t>Dún Laoghaire</t>
  </si>
  <si>
    <t>/organization/appprova</t>
  </si>
  <si>
    <t>/funding-round/5eba502eda3c7de8b188890ebe18b31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apprats</t>
  </si>
  <si>
    <t>/funding-round/d9e8863bfdabf34e5d95de88b69c84ee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appredeem</t>
  </si>
  <si>
    <t>/funding-round/1f1530e693a629b98daaa15490948644</t>
  </si>
  <si>
    <t>16/06/2011</t>
  </si>
  <si>
    <t>/Organization/Billibox</t>
  </si>
  <si>
    <t>Billibox</t>
  </si>
  <si>
    <t>http://billibox.com</t>
  </si>
  <si>
    <t>/organization/apprema</t>
  </si>
  <si>
    <t>/funding-round/d184f3479b73a2fe88ca027d4dac2b92</t>
  </si>
  <si>
    <t>/Organization/Billing-Revolution</t>
  </si>
  <si>
    <t>Buck</t>
  </si>
  <si>
    <t>http://gobuck.com</t>
  </si>
  <si>
    <t>/organization/apprenda</t>
  </si>
  <si>
    <t>/funding-round/20d1b26209470f1bf7608857fa09c779</t>
  </si>
  <si>
    <t>/Organization/Billingstreet</t>
  </si>
  <si>
    <t>Billingstreet</t>
  </si>
  <si>
    <t>http://www.billingstreet.com</t>
  </si>
  <si>
    <t>Billing|SaaS|Software</t>
  </si>
  <si>
    <t>24-05-2012</t>
  </si>
  <si>
    <t>/funding-round/21d35c8ae8e45b0c611d3b5b53e177c8</t>
  </si>
  <si>
    <t>/Organization/Billionmacros</t>
  </si>
  <si>
    <t>Billionmacros</t>
  </si>
  <si>
    <t>http://billionmacros.com/</t>
  </si>
  <si>
    <t>Apps|Internet|Software</t>
  </si>
  <si>
    <t>/funding-round/5605dcf8a248d45687e178224ea2098d</t>
  </si>
  <si>
    <t>/Organization/Billmelater</t>
  </si>
  <si>
    <t>Bill Me Later</t>
  </si>
  <si>
    <t>http://www.billmelater.com</t>
  </si>
  <si>
    <t>Credit|E-Commerce|Payments</t>
  </si>
  <si>
    <t>Lutherville Timonium</t>
  </si>
  <si>
    <t>/funding-round/8f8c828e409ffc4ccafc00a4fa78a986</t>
  </si>
  <si>
    <t>/Organization/Billmyparents</t>
  </si>
  <si>
    <t>BillMyParents</t>
  </si>
  <si>
    <t>http://www.billmyparents.com</t>
  </si>
  <si>
    <t>E-Commerce|Parenting|Teenagers|Young Adults</t>
  </si>
  <si>
    <t>/organization/apprennet</t>
  </si>
  <si>
    <t>/funding-round/73fe8d5c967d0752512019cfcaf54851</t>
  </si>
  <si>
    <t>/Organization/Billmyparents-Inc</t>
  </si>
  <si>
    <t>BillMyParents, Inc.</t>
  </si>
  <si>
    <t>/funding-round/e8065d1d1437c1b7cf0aa1fbd36b8bde</t>
  </si>
  <si>
    <t>/Organization/Billogram</t>
  </si>
  <si>
    <t>Billogram</t>
  </si>
  <si>
    <t>http://www.billogram.com</t>
  </si>
  <si>
    <t>Billing|Cloud Computing|Enterprise Software|SaaS</t>
  </si>
  <si>
    <t>/organization/apprion</t>
  </si>
  <si>
    <t>/funding-round/1a72f81d13b0844c2511bb0629bb65d6</t>
  </si>
  <si>
    <t>/Organization/Billow-Engagement</t>
  </si>
  <si>
    <t>Billow Engagement</t>
  </si>
  <si>
    <t>http://www.billowapp.com</t>
  </si>
  <si>
    <t>/funding-round/32acfed7e1c25ed70c075dbd45df7f22</t>
  </si>
  <si>
    <t>24/01/2006</t>
  </si>
  <si>
    <t>/Organization/Billowby</t>
  </si>
  <si>
    <t>Billowby</t>
  </si>
  <si>
    <t>http://billowby.com</t>
  </si>
  <si>
    <t>Customer Support Tools|Marketplaces|Online Shopping</t>
  </si>
  <si>
    <t>/funding-round/4a1559ea61123715925fdec07d600ad1</t>
  </si>
  <si>
    <t>24/09/2007</t>
  </si>
  <si>
    <t>/Organization/Bills-Khakis</t>
  </si>
  <si>
    <t>Bills Khakis</t>
  </si>
  <si>
    <t>http://www.billskhakis.com</t>
  </si>
  <si>
    <t>/funding-round/7ef3b955208a5ac2956f69b1e22a3f29</t>
  </si>
  <si>
    <t>/Organization/Billshrink</t>
  </si>
  <si>
    <t>BillShrink</t>
  </si>
  <si>
    <t>http://www.billshrink.com</t>
  </si>
  <si>
    <t>/organization/appriss</t>
  </si>
  <si>
    <t>/funding-round/13a3776be761e25b7229c591eebb6efc</t>
  </si>
  <si>
    <t>/Organization/Billtrust</t>
  </si>
  <si>
    <t>Billtrust</t>
  </si>
  <si>
    <t>http://www.billtrust.com</t>
  </si>
  <si>
    <t>Business Services|Software</t>
  </si>
  <si>
    <t>/funding-round/b2ae8d04accf8288de648d3e53dab4b2</t>
  </si>
  <si>
    <t>/Organization/Billy-Jacksons-Fresh-Fish</t>
  </si>
  <si>
    <t>Billy Jackson's Fresh Fish</t>
  </si>
  <si>
    <t>Maui</t>
  </si>
  <si>
    <t>Kihei</t>
  </si>
  <si>
    <t>/organization/apprity</t>
  </si>
  <si>
    <t>/funding-round/2ab36f857e5aa84cf9b4c46b7a736904</t>
  </si>
  <si>
    <t>/Organization/Bilna</t>
  </si>
  <si>
    <t>Bilna</t>
  </si>
  <si>
    <t>http://bilna.com</t>
  </si>
  <si>
    <t>/funding-round/f3da2cb421d51cefa49e587c2c3ecfc9</t>
  </si>
  <si>
    <t>/Organization/Bilna-Pte</t>
  </si>
  <si>
    <t>Bilna Pte</t>
  </si>
  <si>
    <t>/organization/apprl</t>
  </si>
  <si>
    <t>/funding-round/02b95a4e0730f5b3b97dbc7360368fee</t>
  </si>
  <si>
    <t>/Organization/Bilneur</t>
  </si>
  <si>
    <t>Bilneur</t>
  </si>
  <si>
    <t>http://www.bilneur.com</t>
  </si>
  <si>
    <t>E-Commerce|Online Shopping|Shopping|Social Buying|Trading</t>
  </si>
  <si>
    <t>27-06-2011</t>
  </si>
  <si>
    <t>/funding-round/9eda4d67cfc06e4204e4111ca1e35000</t>
  </si>
  <si>
    <t>/Organization/Bilupphandling</t>
  </si>
  <si>
    <t>BIlprospekt</t>
  </si>
  <si>
    <t>http://www.bilprospekt.se</t>
  </si>
  <si>
    <t>/organization/approtect</t>
  </si>
  <si>
    <t>/funding-round/f76aa68a12ed6479bf7aa857f4fdc43b</t>
  </si>
  <si>
    <t>/Organization/Bima</t>
  </si>
  <si>
    <t>BIMA</t>
  </si>
  <si>
    <t>http://bimamobile.com</t>
  </si>
  <si>
    <t>/organization/approva</t>
  </si>
  <si>
    <t>/funding-round/1b93ed91e13e4565679bf6f8b371fd75</t>
  </si>
  <si>
    <t>/Organization/Bimbasket</t>
  </si>
  <si>
    <t>Bimbasket</t>
  </si>
  <si>
    <t>http://bimbasket.ru/</t>
  </si>
  <si>
    <t>Child Care|Kids|Parenting</t>
  </si>
  <si>
    <t>/funding-round/286f8f797787e4d60e6c70344d0f95f7</t>
  </si>
  <si>
    <t>31/01/2002</t>
  </si>
  <si>
    <t>/Organization/Bimici</t>
  </si>
  <si>
    <t>Bimici</t>
  </si>
  <si>
    <t>E-Commerce|Fashion|Lifestyle Products|Manufacturing</t>
  </si>
  <si>
    <t>Morganton</t>
  </si>
  <si>
    <t>31-05-2013</t>
  </si>
  <si>
    <t>/funding-round/57a47b824a6d11cd2305e2211ac12bc2</t>
  </si>
  <si>
    <t>/Organization/Bin1-Ate</t>
  </si>
  <si>
    <t>Bin1 ATE</t>
  </si>
  <si>
    <t>Computers|Technology</t>
  </si>
  <si>
    <t>/funding-round/74523309493d54ee28c49232c3b66488</t>
  </si>
  <si>
    <t>24/03/2005</t>
  </si>
  <si>
    <t>/Organization/Bina-Technologies</t>
  </si>
  <si>
    <t>Bina Technologies</t>
  </si>
  <si>
    <t>http://www.binatechnologies.com</t>
  </si>
  <si>
    <t>/funding-round/7dd22f9c5db7e950a1b4b45f2fd21a27</t>
  </si>
  <si>
    <t>15/01/2005</t>
  </si>
  <si>
    <t>/Organization/Binaree</t>
  </si>
  <si>
    <t>BiNAREE</t>
  </si>
  <si>
    <t>http://coldrain95.wix.com/binaree03</t>
  </si>
  <si>
    <t>Apps|Games|Software</t>
  </si>
  <si>
    <t>/funding-round/852095203f5ab885d6f45adc627ceaa0</t>
  </si>
  <si>
    <t>/Organization/Binary-Computer-Solutions-Inc</t>
  </si>
  <si>
    <t>Binary Computer Solutions</t>
  </si>
  <si>
    <t>http://www.binarycpu.com/</t>
  </si>
  <si>
    <t>Shelburne</t>
  </si>
  <si>
    <t>/funding-round/b3c6059a875d47ac031ad89e536ded60</t>
  </si>
  <si>
    <t>20/03/2007</t>
  </si>
  <si>
    <t>/Organization/Binary-Event-Network</t>
  </si>
  <si>
    <t>Pivit</t>
  </si>
  <si>
    <t>http://pivit.io</t>
  </si>
  <si>
    <t>All Markets|Consumer Electronics|Finance|Social Media|Sports|Trading</t>
  </si>
  <si>
    <t>/funding-round/c8df1094b88a1af1a1775e3e2b63e0a4</t>
  </si>
  <si>
    <t>/Organization/Binary-Fountain</t>
  </si>
  <si>
    <t>Binary Fountain, Inc.</t>
  </si>
  <si>
    <t>http://www.binaryfountain.com</t>
  </si>
  <si>
    <t>Analytics|Health Care|Reputation|Social Media Management</t>
  </si>
  <si>
    <t>/funding-round/ec549e7042249da841e9e72e0100a077</t>
  </si>
  <si>
    <t>/Organization/Binary-Thumb</t>
  </si>
  <si>
    <t>Binary Thumb</t>
  </si>
  <si>
    <t>http://www.binarythumb.com</t>
  </si>
  <si>
    <t>/organization/apprupt</t>
  </si>
  <si>
    <t>/funding-round/a4a2e53624f6b0054b32ff16ebe5c9b5</t>
  </si>
  <si>
    <t>16/09/2011</t>
  </si>
  <si>
    <t>/Organization/Binaryvr</t>
  </si>
  <si>
    <t>BinaryVR</t>
  </si>
  <si>
    <t>http://www.binaryvr.com/</t>
  </si>
  <si>
    <t>/funding-round/df36dfe79326f9a21caf0359e7a6a4a8</t>
  </si>
  <si>
    <t>/Organization/Bincode</t>
  </si>
  <si>
    <t>Bincode</t>
  </si>
  <si>
    <t>http://bincode-entertainment.com/</t>
  </si>
  <si>
    <t>SRB</t>
  </si>
  <si>
    <t>/organization/apps-foundry</t>
  </si>
  <si>
    <t>/funding-round/aa6a21f52718ead1e6a4cdc1ff8833c7</t>
  </si>
  <si>
    <t>23/04/2013</t>
  </si>
  <si>
    <t>/Organization/Bincode-Entertainment</t>
  </si>
  <si>
    <t>Bincode Entertainment</t>
  </si>
  <si>
    <t>/organization/apps-genius</t>
  </si>
  <si>
    <t>/funding-round/136358144d9d2bc4af065db959a38c08</t>
  </si>
  <si>
    <t>/Organization/Bind-Biosciences</t>
  </si>
  <si>
    <t>BIND Biosciences</t>
  </si>
  <si>
    <t>http://www.bindtherapeutics.com/</t>
  </si>
  <si>
    <t>/organization/apps-zerts</t>
  </si>
  <si>
    <t>/funding-round/b4c530634f94422243b0f6177b85f8d1</t>
  </si>
  <si>
    <t>/Organization/Bind-Health</t>
  </si>
  <si>
    <t>Bind Health</t>
  </si>
  <si>
    <t>https://bind-health.com</t>
  </si>
  <si>
    <t>Genetic Testing</t>
  </si>
  <si>
    <t>/organization/apps4all</t>
  </si>
  <si>
    <t>/funding-round/4916ac4bbaafca34081c170ae9e5481e</t>
  </si>
  <si>
    <t>/Organization/Bind-Therapeutics</t>
  </si>
  <si>
    <t>BIND Therapeutics</t>
  </si>
  <si>
    <t>http://bindtherapeutics.com</t>
  </si>
  <si>
    <t>/funding-round/d356d1ee892dfebe40e74033d167b951</t>
  </si>
  <si>
    <t>/Organization/Binder-2</t>
  </si>
  <si>
    <t>Binder</t>
  </si>
  <si>
    <t>http://www.mybinder.io</t>
  </si>
  <si>
    <t>College Recruiting|Recruiting</t>
  </si>
  <si>
    <t>/funding-round/e871de6089cdb09d11eeb1c9e006fa0a</t>
  </si>
  <si>
    <t>/Organization/Binder-Biomedical</t>
  </si>
  <si>
    <t>Binder Biomedical</t>
  </si>
  <si>
    <t>http://binderspine.com</t>
  </si>
  <si>
    <t>/organization/apps4pro</t>
  </si>
  <si>
    <t>/funding-round/c5c520da202eab99320e38baf4411895</t>
  </si>
  <si>
    <t>/Organization/Bindhq</t>
  </si>
  <si>
    <t>BindHQ</t>
  </si>
  <si>
    <t>http://www.bindhq.com</t>
  </si>
  <si>
    <t>Cloud Computing|Finance|FinTech|Insurance|SaaS|Web Development</t>
  </si>
  <si>
    <t>15-07-2012</t>
  </si>
  <si>
    <t>/organization/appsame</t>
  </si>
  <si>
    <t>/funding-round/51f78127665f16740b890fef0ba08c0d</t>
  </si>
  <si>
    <t>18/03/2011</t>
  </si>
  <si>
    <t>/Organization/Bindle</t>
  </si>
  <si>
    <t>Bindle</t>
  </si>
  <si>
    <t>http://www.bindlechat.com/</t>
  </si>
  <si>
    <t>/organization/appsbuilder</t>
  </si>
  <si>
    <t>/funding-round/1ccd02fbb1c3d3af8cdfc50d8473523e</t>
  </si>
  <si>
    <t>20/10/2012</t>
  </si>
  <si>
    <t>/Organization/Bindo</t>
  </si>
  <si>
    <t>Bindo</t>
  </si>
  <si>
    <t>http://bindo.com</t>
  </si>
  <si>
    <t>27-12-2013</t>
  </si>
  <si>
    <t>/funding-round/7453ed98f505a23365abf0bd04c60018</t>
  </si>
  <si>
    <t>/Organization/Binfire</t>
  </si>
  <si>
    <t>Binfire</t>
  </si>
  <si>
    <t>http://www.binfire.com</t>
  </si>
  <si>
    <t>Collaboration|Document Management|Project Management|Software</t>
  </si>
  <si>
    <t>/funding-round/eb7a4d429ce265c3d23b67689ea63608</t>
  </si>
  <si>
    <t>/Organization/Bingo-Com</t>
  </si>
  <si>
    <t>Bingo.com</t>
  </si>
  <si>
    <t>http://online.bingo.com/en</t>
  </si>
  <si>
    <t>/organization/appscale-inc</t>
  </si>
  <si>
    <t>/funding-round/8dbf50ff6f73004eadbd95ac11f03502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appscend</t>
  </si>
  <si>
    <t>/funding-round/08c1ba08a17cc2d5c376e6395b1bf130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funding-round/9767ed476048b4301c3b0594b5f34a73</t>
  </si>
  <si>
    <t>/Organization/Binoptics</t>
  </si>
  <si>
    <t>BinOptics</t>
  </si>
  <si>
    <t>http://www.binoptics.com/index.html</t>
  </si>
  <si>
    <t>Manufacturing|Semiconductors|Telecommunications</t>
  </si>
  <si>
    <t>/organization/appscio</t>
  </si>
  <si>
    <t>/funding-round/27333f75e7c47d01ac5de13c638e0e37</t>
  </si>
  <si>
    <t>/Organization/Binpress</t>
  </si>
  <si>
    <t>Binpress</t>
  </si>
  <si>
    <t>http://www.binpress.com</t>
  </si>
  <si>
    <t>App Stores|Internet|Marketplaces|Mobile|Open Source|Software</t>
  </si>
  <si>
    <t>/funding-round/c7e635cc28e2a747b3e0114ef3a63290</t>
  </si>
  <si>
    <t>/Organization/Binti</t>
  </si>
  <si>
    <t>Binti</t>
  </si>
  <si>
    <t>http://binti.com</t>
  </si>
  <si>
    <t>Internet|Parenting|Services</t>
  </si>
  <si>
    <t>/organization/appsclub</t>
  </si>
  <si>
    <t>/funding-round/d3b2ce7ce0e893d5fe0c15d39dca45b8</t>
  </si>
  <si>
    <t>/Organization/Binu</t>
  </si>
  <si>
    <t>biNu</t>
  </si>
  <si>
    <t>http://bi.nu</t>
  </si>
  <si>
    <t>Cloud Computing|Education|Facebook Applications|Mobile|Search|Social Media|Twitter Applications</t>
  </si>
  <si>
    <t>/organization/appsco</t>
  </si>
  <si>
    <t>/funding-round/aadbebc7f7dde3d8777e04bcb6af0d1d</t>
  </si>
  <si>
    <t>/Organization/Binwise</t>
  </si>
  <si>
    <t>BinWise</t>
  </si>
  <si>
    <t>http://www.binwise.com</t>
  </si>
  <si>
    <t>/organization/appsdaily-solutions</t>
  </si>
  <si>
    <t>/funding-round/1aa6441999c1324412f02fa2f82878bb</t>
  </si>
  <si>
    <t>/Organization/Bio</t>
  </si>
  <si>
    <t>BIO</t>
  </si>
  <si>
    <t>http://www.biamix.com</t>
  </si>
  <si>
    <t>14-06-2007</t>
  </si>
  <si>
    <t>/funding-round/4979e1bb00ddc452753682273fd4466c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appseco-llc</t>
  </si>
  <si>
    <t>/funding-round/a993541a8f16190803607c9e6835f4ca</t>
  </si>
  <si>
    <t>/Organization/Bio-Architecture-Lab</t>
  </si>
  <si>
    <t>Bio Architecture Lab</t>
  </si>
  <si>
    <t>http://www.ba-lab.com</t>
  </si>
  <si>
    <t>/organization/appsecute</t>
  </si>
  <si>
    <t>/funding-round/dfdcacca20346860585fd870a8ee098b</t>
  </si>
  <si>
    <t>/Organization/Bio-Bureau-Biotechnology</t>
  </si>
  <si>
    <t>Bio Bureau Biotechnology</t>
  </si>
  <si>
    <t>http://www.biobureau.com.br</t>
  </si>
  <si>
    <t>Biotechnology|New Product Development</t>
  </si>
  <si>
    <t>/organization/appsee</t>
  </si>
  <si>
    <t>/funding-round/8a19a302dbb5c432db1a703bafb028e7</t>
  </si>
  <si>
    <t>/Organization/Bio-Intervention-Specialists</t>
  </si>
  <si>
    <t>Bio-Intervention Specialists</t>
  </si>
  <si>
    <t>http://bio-intervention.com</t>
  </si>
  <si>
    <t>/funding-round/8d8fae164b77be931ee6be7dbf0e2d42</t>
  </si>
  <si>
    <t>/Organization/Bio-Ivt-Group</t>
  </si>
  <si>
    <t>BIO-IVT Group</t>
  </si>
  <si>
    <t>/organization/appsembler</t>
  </si>
  <si>
    <t>/funding-round/2c2ecc4a113c12dabea45426c0aaccd5</t>
  </si>
  <si>
    <t>/Organization/Bio-Key-International</t>
  </si>
  <si>
    <t>Bio-Key International</t>
  </si>
  <si>
    <t>http://bio-key.com</t>
  </si>
  <si>
    <t>/organization/appsense</t>
  </si>
  <si>
    <t>/funding-round/83bb0dc8ce33ee7e78b0d50e2a6bdb9f</t>
  </si>
  <si>
    <t>/Organization/Bio-Logic</t>
  </si>
  <si>
    <t>Bio-Logic</t>
  </si>
  <si>
    <t>/funding-round/f2011db468ff8f974151d50df4882810</t>
  </si>
  <si>
    <t>/Organization/Bio-Matrix-Scientific-Group</t>
  </si>
  <si>
    <t>Bio-Matrix Scientific Group</t>
  </si>
  <si>
    <t>http://www.regenbiopharma.com</t>
  </si>
  <si>
    <t>La Mesa</t>
  </si>
  <si>
    <t>/organization/appsfire</t>
  </si>
  <si>
    <t>/funding-round/4f8424a894d409ff99e0618b66bd8d18</t>
  </si>
  <si>
    <t>/Organization/Bio-Medical-Research-Limited</t>
  </si>
  <si>
    <t>Bio-Medical Research Limited</t>
  </si>
  <si>
    <t>http://www.bmr.com/</t>
  </si>
  <si>
    <t>/funding-round/8fa9c785699722cbf1010d7b393ea264</t>
  </si>
  <si>
    <t>/Organization/Bio-Nems</t>
  </si>
  <si>
    <t>BIO-NEMS</t>
  </si>
  <si>
    <t>http://bio-nems.com</t>
  </si>
  <si>
    <t>Analytics|Biotechnology</t>
  </si>
  <si>
    <t>/funding-round/b18085a3c0ab2305d7837cd0f32543a3</t>
  </si>
  <si>
    <t>/Organization/Bio-Path-Holdings</t>
  </si>
  <si>
    <t>BIO-PATH HOLDINGS</t>
  </si>
  <si>
    <t>http://www.biopathholdings.com</t>
  </si>
  <si>
    <t>/funding-round/dd4fe3d88022819da4b041de01e0118b</t>
  </si>
  <si>
    <t>/Organization/Bio-Tree-Systems</t>
  </si>
  <si>
    <t>Bio-Tree Systems</t>
  </si>
  <si>
    <t>http://bio-tree.com</t>
  </si>
  <si>
    <t>/organization/appsflyer</t>
  </si>
  <si>
    <t>/funding-round/4b06b11909c4962a076326d1e7920d9b</t>
  </si>
  <si>
    <t>/Organization/Bio-Wellness</t>
  </si>
  <si>
    <t>BIO Wellness</t>
  </si>
  <si>
    <t>http://www.biowellinc.com</t>
  </si>
  <si>
    <t>/funding-round/c5561ee02cfd58aca38737d2ae15d147</t>
  </si>
  <si>
    <t>/Organization/Bio2-Technologies</t>
  </si>
  <si>
    <t>Bio2 Technologies</t>
  </si>
  <si>
    <t>http://bio2tech.com</t>
  </si>
  <si>
    <t>/funding-round/f331a95a27a7f14c770623165362d766</t>
  </si>
  <si>
    <t>/Organization/Bio2Chp</t>
  </si>
  <si>
    <t>BIO2CHP</t>
  </si>
  <si>
    <t>http://www.bio2chp.com</t>
  </si>
  <si>
    <t>ThessalonÃ­ki</t>
  </si>
  <si>
    <t>Thessaloníki</t>
  </si>
  <si>
    <t>/organization/appsfreedom</t>
  </si>
  <si>
    <t>/funding-round/95c32936e59ce14c4815a6626268fcbd</t>
  </si>
  <si>
    <t>/Organization/Bioabsorbable-Therapeutics</t>
  </si>
  <si>
    <t>Bioabsorbable Therapeutics</t>
  </si>
  <si>
    <t>/funding-round/a8b81f8188930e84371eb7038bb53aac</t>
  </si>
  <si>
    <t>25/01/2013</t>
  </si>
  <si>
    <t>/Organization/Bioactor</t>
  </si>
  <si>
    <t>BioActor</t>
  </si>
  <si>
    <t>http://www.bioactor.com</t>
  </si>
  <si>
    <t>/funding-round/bbff50ec8465e32cdb058deed08c289c</t>
  </si>
  <si>
    <t>/Organization/Bioaegis-Therapeutics</t>
  </si>
  <si>
    <t>BioAegis Therapeutics</t>
  </si>
  <si>
    <t>http://www.bioaegistherapeutics.com</t>
  </si>
  <si>
    <t>Morristown</t>
  </si>
  <si>
    <t>/funding-round/f7b965c4317086b0eebc276ff56d910e</t>
  </si>
  <si>
    <t>/Organization/Bioamber</t>
  </si>
  <si>
    <t>BioAmber</t>
  </si>
  <si>
    <t>http://www.bio-amber.com</t>
  </si>
  <si>
    <t>/organization/appsfunder</t>
  </si>
  <si>
    <t>/funding-round/7f5a07c7d8e3489dfc236e24e8b196ae</t>
  </si>
  <si>
    <t>/Organization/Bioanalytical</t>
  </si>
  <si>
    <t>BioAnalytical Systems</t>
  </si>
  <si>
    <t>http://www.basinc.com</t>
  </si>
  <si>
    <t>/funding-round/ad5e3d9d2f08aa64b886f38118edf0cb</t>
  </si>
  <si>
    <t>/Organization/Bioanalytix</t>
  </si>
  <si>
    <t>BioAnalytix</t>
  </si>
  <si>
    <t>http://www.bioanalytixinc.com</t>
  </si>
  <si>
    <t>/organization/appshare</t>
  </si>
  <si>
    <t>/funding-round/e0d553caff92652b6adf614749b2fc9d</t>
  </si>
  <si>
    <t>/Organization/Bioapter</t>
  </si>
  <si>
    <t>Bioapter</t>
  </si>
  <si>
    <t>/funding-round/ee80addfc014dafdede22331eda595dd</t>
  </si>
  <si>
    <t>/Organization/Bioarray</t>
  </si>
  <si>
    <t>BioArray</t>
  </si>
  <si>
    <t>http://www.BioArray.com</t>
  </si>
  <si>
    <t>Big Data Analytics|Biometrics</t>
  </si>
  <si>
    <t>/organization/appshed</t>
  </si>
  <si>
    <t>/funding-round/7aba7e1f46a677c542cf468913123725</t>
  </si>
  <si>
    <t>/Organization/Bioarray-Therapeutics</t>
  </si>
  <si>
    <t>Bioarray Therapeutics</t>
  </si>
  <si>
    <t>http://bioarray.us/</t>
  </si>
  <si>
    <t>/organization/appsheet</t>
  </si>
  <si>
    <t>/funding-round/b7c3bae1569e6f3692a51309e3a865ac</t>
  </si>
  <si>
    <t>16/10/2015</t>
  </si>
  <si>
    <t>/Organization/Bioassets-Development</t>
  </si>
  <si>
    <t>BioAssets Development</t>
  </si>
  <si>
    <t>http://biodevco.com</t>
  </si>
  <si>
    <t>/funding-round/c8ae98d463908a7186bb0616c8a602b3</t>
  </si>
  <si>
    <t>/Organization/Bioatla</t>
  </si>
  <si>
    <t>BioAtla</t>
  </si>
  <si>
    <t>http://bioatla.com</t>
  </si>
  <si>
    <t>Biotechnology|Manufacturing|Pharmaceuticals</t>
  </si>
  <si>
    <t>/funding-round/e06573a48302d8e4b4a58af0a6714103</t>
  </si>
  <si>
    <t>/Organization/Bioatlantis</t>
  </si>
  <si>
    <t>BioAtlantis</t>
  </si>
  <si>
    <t>http://www.bioatlantis.com</t>
  </si>
  <si>
    <t>/organization/appside</t>
  </si>
  <si>
    <t>/funding-round/fd3a8d33aa9514bddf7ad42d897fad52</t>
  </si>
  <si>
    <t>/Organization/Bioaxial</t>
  </si>
  <si>
    <t>Bioaxial</t>
  </si>
  <si>
    <t>http://bioaxial.com</t>
  </si>
  <si>
    <t>/organization/appsindep</t>
  </si>
  <si>
    <t>/funding-round/d558f11cfefa48c85bae90059ee1334f</t>
  </si>
  <si>
    <t>/Organization/Bioaxone-Therapeutic</t>
  </si>
  <si>
    <t>BioAxone Therapeutic</t>
  </si>
  <si>
    <t>Saint-laurent</t>
  </si>
  <si>
    <t>/organization/appsjhola</t>
  </si>
  <si>
    <t>/funding-round/a0f054556934f8be09ebdda0a67e0777</t>
  </si>
  <si>
    <t>/Organization/Biobeats</t>
  </si>
  <si>
    <t>BioBeats</t>
  </si>
  <si>
    <t>http://biobeats.com</t>
  </si>
  <si>
    <t>Health and Wellness|Machine Learning</t>
  </si>
  <si>
    <t>/organization/appslingr</t>
  </si>
  <si>
    <t>/funding-round/19d05773253688efa748228789d1826f</t>
  </si>
  <si>
    <t>/Organization/Biobehavioral-Diagnostics</t>
  </si>
  <si>
    <t>BioBehavioral Diagnostics</t>
  </si>
  <si>
    <t>http://biobdx.com</t>
  </si>
  <si>
    <t>/organization/appsmyth</t>
  </si>
  <si>
    <t>/funding-round/9ec9e3ba76687c6af34bd01ba504dc7f</t>
  </si>
  <si>
    <t>/Organization/Bioblast-Pharma</t>
  </si>
  <si>
    <t>BioBlast Pharma</t>
  </si>
  <si>
    <t>http://bioblast-pharma.com</t>
  </si>
  <si>
    <t>/organization/appsocially</t>
  </si>
  <si>
    <t>/funding-round/c85c81fc76df422219899126758cdcb2</t>
  </si>
  <si>
    <t>/Organization/Biobots</t>
  </si>
  <si>
    <t>BioBots</t>
  </si>
  <si>
    <t>http://BioBots.io</t>
  </si>
  <si>
    <t>3D|3D Printing</t>
  </si>
  <si>
    <t>/organization/appsperse</t>
  </si>
  <si>
    <t>/funding-round/59feca2e9966bc29b207cd555741fb8a</t>
  </si>
  <si>
    <t>/Organization/Biocartis</t>
  </si>
  <si>
    <t>Biocartis</t>
  </si>
  <si>
    <t>http://www.biocartis.com</t>
  </si>
  <si>
    <t>/organization/appsplit</t>
  </si>
  <si>
    <t>/funding-round/f60be75cb6242571829b164cfdfafad3</t>
  </si>
  <si>
    <t>/Organization/Biocatch</t>
  </si>
  <si>
    <t>BioCatch</t>
  </si>
  <si>
    <t>http://biocatch.com</t>
  </si>
  <si>
    <t>Cyber|Cyber Security|Fraud Detection</t>
  </si>
  <si>
    <t>/organization/appspotr</t>
  </si>
  <si>
    <t>/funding-round/6df0667e495fcae621c835c8dae1525d</t>
  </si>
  <si>
    <t>/Organization/Biocee</t>
  </si>
  <si>
    <t>BioCee</t>
  </si>
  <si>
    <t>http://biocee.com</t>
  </si>
  <si>
    <t>/organization/appssavvy</t>
  </si>
  <si>
    <t>/funding-round/21d19c7cae12795d841eb021d78dc743</t>
  </si>
  <si>
    <t>/Organization/Biocell-2</t>
  </si>
  <si>
    <t>Biocell</t>
  </si>
  <si>
    <t>http://www.biocell.de/</t>
  </si>
  <si>
    <t>Engelskirchen</t>
  </si>
  <si>
    <t>/funding-round/57ad1fa4b26077bce8a7f927e4b05bfe</t>
  </si>
  <si>
    <t>/Organization/Biocellection</t>
  </si>
  <si>
    <t>BioCellection</t>
  </si>
  <si>
    <t>http://www.biocellection.com/</t>
  </si>
  <si>
    <t>/funding-round/a660fab7968017daf9290fde81560139</t>
  </si>
  <si>
    <t>/Organization/Biocept</t>
  </si>
  <si>
    <t>Biocept</t>
  </si>
  <si>
    <t>http://www.biocept.com</t>
  </si>
  <si>
    <t>/funding-round/a87f1532da541d276a6bce2663cd08d6</t>
  </si>
  <si>
    <t>/Organization/Bioceptive</t>
  </si>
  <si>
    <t>Bioceptive</t>
  </si>
  <si>
    <t>http://www.bioceptive.com</t>
  </si>
  <si>
    <t>/organization/appstack</t>
  </si>
  <si>
    <t>/funding-round/1e12728b8cc99dd3b08d23ed20875bca</t>
  </si>
  <si>
    <t>/Organization/Bioceramic-Therapeutics</t>
  </si>
  <si>
    <t>BioCeramic Therapeutics</t>
  </si>
  <si>
    <t>http://www.bioceramictherapeutics.com</t>
  </si>
  <si>
    <t>/funding-round/c40f22a178fb025227d2696c12659ce5</t>
  </si>
  <si>
    <t>/Organization/Bioceros</t>
  </si>
  <si>
    <t>Bioceros</t>
  </si>
  <si>
    <t>http://www.bioceros.com</t>
  </si>
  <si>
    <t>/organization/appstarter</t>
  </si>
  <si>
    <t>/funding-round/21aa5e864eba0fbd7fc5be6cd63d5c12</t>
  </si>
  <si>
    <t>/Organization/Biocision</t>
  </si>
  <si>
    <t>BioCision</t>
  </si>
  <si>
    <t>http://www.biocision.com</t>
  </si>
  <si>
    <t>/funding-round/3611c236b49637de33bfc66093d6501f</t>
  </si>
  <si>
    <t>/Organization/Bioclin-Therapeutics</t>
  </si>
  <si>
    <t>BioClin Therapeutics</t>
  </si>
  <si>
    <t>http://bioclintherapeutics.com</t>
  </si>
  <si>
    <t>/organization/appstores-com</t>
  </si>
  <si>
    <t>/funding-round/c4e8f1daa2b1dbee0144d6bc5941aca2</t>
  </si>
  <si>
    <t>/Organization/Bioclinica</t>
  </si>
  <si>
    <t>BioClinica</t>
  </si>
  <si>
    <t>http://www.bioclinica.com</t>
  </si>
  <si>
    <t>Biotechnology|Enterprise Software</t>
  </si>
  <si>
    <t>Newtown</t>
  </si>
  <si>
    <t>/funding-round/cd760d88c3ac8221cda83ffa876f6dc2</t>
  </si>
  <si>
    <t>/Organization/Bioclones</t>
  </si>
  <si>
    <t>Bioclones</t>
  </si>
  <si>
    <t>http://www.bioclones.co.za</t>
  </si>
  <si>
    <t>Tokai</t>
  </si>
  <si>
    <t>/organization/appsurfer</t>
  </si>
  <si>
    <t>/funding-round/be348325c3ad7ae84532ccb5bf5d0002</t>
  </si>
  <si>
    <t>/Organization/Bioconnect-Systems</t>
  </si>
  <si>
    <t>Bioconnect Systems</t>
  </si>
  <si>
    <t>http://bioconnectsystems.com</t>
  </si>
  <si>
    <t>Ambler</t>
  </si>
  <si>
    <t>/organization/apptank</t>
  </si>
  <si>
    <t>/funding-round/15acd2b035631fddf59f0cff51be4661</t>
  </si>
  <si>
    <t>/Organization/Bioconsortia</t>
  </si>
  <si>
    <t>BioConsortia</t>
  </si>
  <si>
    <t>http://bioconsortia.com</t>
  </si>
  <si>
    <t>/organization/apptap</t>
  </si>
  <si>
    <t>/funding-round/06af0d25ceaedcba3254861bf3d130c2</t>
  </si>
  <si>
    <t>/Organization/Biocontrol</t>
  </si>
  <si>
    <t>Biocontrol</t>
  </si>
  <si>
    <t>http://www.biocontrol-ltd.com</t>
  </si>
  <si>
    <t>/funding-round/5c18d695fe5ada4c6e50db01e06760c8</t>
  </si>
  <si>
    <t>/Organization/Biocrates-Life-Sciences</t>
  </si>
  <si>
    <t>Biocrates Life Sciences</t>
  </si>
  <si>
    <t>http://www.biocrates.com</t>
  </si>
  <si>
    <t>/funding-round/6313cbd5970130aff21421c241b80156</t>
  </si>
  <si>
    <t>/Organization/Biocritica</t>
  </si>
  <si>
    <t>BioCritica</t>
  </si>
  <si>
    <t>http://www.biocritica.com</t>
  </si>
  <si>
    <t>/funding-round/7c1e875318135accbb0e62415aa077ee</t>
  </si>
  <si>
    <t>/Organization/Biocro</t>
  </si>
  <si>
    <t>BiocroÃ­</t>
  </si>
  <si>
    <t>/funding-round/cfe62ef211cab52980f86e9ee8e18abb</t>
  </si>
  <si>
    <t>/Organization/Biocryst-Pharmaceuticals</t>
  </si>
  <si>
    <t>BioCryst Pharmaceuticals</t>
  </si>
  <si>
    <t>http://www.biocryst.com</t>
  </si>
  <si>
    <t>/organization/apptech-corp</t>
  </si>
  <si>
    <t>/funding-round/5633b8315717cfa3f7a50a9e07e2cf2f</t>
  </si>
  <si>
    <t>/Organization/Biocurex</t>
  </si>
  <si>
    <t>BIOCUREX</t>
  </si>
  <si>
    <t>Richmond Hill</t>
  </si>
  <si>
    <t>/organization/apptegy</t>
  </si>
  <si>
    <t>/funding-round/d0b803c748eaf145ef4806257ddf0a2a</t>
  </si>
  <si>
    <t>/Organization/Biocurity</t>
  </si>
  <si>
    <t>BioCurity</t>
  </si>
  <si>
    <t>http://biocurity.com</t>
  </si>
  <si>
    <t>/organization/apptentive</t>
  </si>
  <si>
    <t>/funding-round/031eeb208fa600f1b00e82aa1758cc47</t>
  </si>
  <si>
    <t>/Organization/Biocycle</t>
  </si>
  <si>
    <t>Biocycle</t>
  </si>
  <si>
    <t>http://biocycle-inc.com</t>
  </si>
  <si>
    <t>/funding-round/4dea227dfeae679c0c7d6c92bfc0d3b9</t>
  </si>
  <si>
    <t>/Organization/Biodata</t>
  </si>
  <si>
    <t>BioData</t>
  </si>
  <si>
    <t>http://www.labguru.com</t>
  </si>
  <si>
    <t>Biotechnology|Knowledge Management</t>
  </si>
  <si>
    <t>/funding-round/9ebc9fcac0e0101e259e52630626cb94</t>
  </si>
  <si>
    <t>/Organization/Biodatomics</t>
  </si>
  <si>
    <t>BioDatomics</t>
  </si>
  <si>
    <t>http://biodatomics.com</t>
  </si>
  <si>
    <t>/funding-round/bb41a8080ba00f08a80de7336acf6862</t>
  </si>
  <si>
    <t>/Organization/Biodel</t>
  </si>
  <si>
    <t>Biodel</t>
  </si>
  <si>
    <t>http://www.biodel.com</t>
  </si>
  <si>
    <t>Danbury</t>
  </si>
  <si>
    <t>/organization/apptera</t>
  </si>
  <si>
    <t>/funding-round/ba74c7f15afa90672dc413c87724fccc</t>
  </si>
  <si>
    <t>/Organization/Biodelivery-Sciences-International</t>
  </si>
  <si>
    <t>BioDelivery Sciences International</t>
  </si>
  <si>
    <t>http://www.bdsi.com</t>
  </si>
  <si>
    <t>/funding-round/d1361541b0fb2fabfdcfe2694fa2b7a6</t>
  </si>
  <si>
    <t>19/11/2008</t>
  </si>
  <si>
    <t>/Organization/Bioderm</t>
  </si>
  <si>
    <t>BioDerm</t>
  </si>
  <si>
    <t>http://bioderminc.com</t>
  </si>
  <si>
    <t>Largo</t>
  </si>
  <si>
    <t>/funding-round/fa5b839111b9132072fdb25728766086</t>
  </si>
  <si>
    <t>17/06/2010</t>
  </si>
  <si>
    <t>/Organization/Biodesix</t>
  </si>
  <si>
    <t>Biodesix</t>
  </si>
  <si>
    <t>http://www.biodesix.com</t>
  </si>
  <si>
    <t>/organization/appthegame</t>
  </si>
  <si>
    <t>/funding-round/47efa262b5a419480f1bef5cd470b0e5</t>
  </si>
  <si>
    <t>/Organization/Biodesy</t>
  </si>
  <si>
    <t>Biodesy</t>
  </si>
  <si>
    <t>http://www.biodesy.com</t>
  </si>
  <si>
    <t>/funding-round/5ea14f16a36a87da70e688a683ce7d70</t>
  </si>
  <si>
    <t>/Organization/Biodetego</t>
  </si>
  <si>
    <t>BioDetego</t>
  </si>
  <si>
    <t>http://www.bioadvance.com/portfolio/biodetego/</t>
  </si>
  <si>
    <t>/funding-round/a5c9c166f279ab2ec636eaf785264a52</t>
  </si>
  <si>
    <t>/Organization/Biodico</t>
  </si>
  <si>
    <t>Biodico</t>
  </si>
  <si>
    <t>http://biodico.com/</t>
  </si>
  <si>
    <t>Clean Technology|Fuels|Transportation</t>
  </si>
  <si>
    <t>Ventura</t>
  </si>
  <si>
    <t>21-06-2004</t>
  </si>
  <si>
    <t>/organization/appthis</t>
  </si>
  <si>
    <t>/funding-round/a5f7b175339dfe58cba5b078d6f2127e</t>
  </si>
  <si>
    <t>14/12/2014</t>
  </si>
  <si>
    <t>/Organization/Biodigital</t>
  </si>
  <si>
    <t>BioDigital</t>
  </si>
  <si>
    <t>http://biodigitalhuman.com</t>
  </si>
  <si>
    <t>/organization/appthority</t>
  </si>
  <si>
    <t>/funding-round/f16080fac6e4a67cc36ebf74cc430ed8</t>
  </si>
  <si>
    <t>/Organization/Biodirection</t>
  </si>
  <si>
    <t>Biodirection</t>
  </si>
  <si>
    <t>http://biodirection.com</t>
  </si>
  <si>
    <t>/organization/appthwack</t>
  </si>
  <si>
    <t>/funding-round/185678bc25d1a115bc0bf1a22575d7e7</t>
  </si>
  <si>
    <t>/Organization/Biodtech</t>
  </si>
  <si>
    <t>BioDtech</t>
  </si>
  <si>
    <t>http://www.biodtechinc.com</t>
  </si>
  <si>
    <t>Biotechnology|Nutraceutical|Therapeutics</t>
  </si>
  <si>
    <t>/funding-round/3e5b7cbb10a4956ca9e9a64046df0564</t>
  </si>
  <si>
    <t>/Organization/Bioecon</t>
  </si>
  <si>
    <t>BIOeCON</t>
  </si>
  <si>
    <t>http://www.bioecon.com</t>
  </si>
  <si>
    <t>Hoevelaken</t>
  </si>
  <si>
    <t>/organization/appticles</t>
  </si>
  <si>
    <t>/funding-round/05afd2c7207c353e788750ce832eec48</t>
  </si>
  <si>
    <t>/Organization/Bioelectronics</t>
  </si>
  <si>
    <t>BioElectronics</t>
  </si>
  <si>
    <t>http://www.bielcorp.com</t>
  </si>
  <si>
    <t>/funding-round/301ea1a6f27d3dac56f700afcf7b46c5</t>
  </si>
  <si>
    <t>/Organization/Bioenvision</t>
  </si>
  <si>
    <t>Bioenvision</t>
  </si>
  <si>
    <t>http://www.bioenvision.com</t>
  </si>
  <si>
    <t>/organization/apptient</t>
  </si>
  <si>
    <t>/funding-round/94eaf29fdf8131b11fadfce51d1410dc</t>
  </si>
  <si>
    <t>/Organization/Bioexx-Specialty-Proteins</t>
  </si>
  <si>
    <t>BioExx Specialty Proteins</t>
  </si>
  <si>
    <t>/organization/apptimize</t>
  </si>
  <si>
    <t>/funding-round/04b47823e7bb87bf3f9c819d84bbe6e1</t>
  </si>
  <si>
    <t>/Organization/Biofab</t>
  </si>
  <si>
    <t>BioFab</t>
  </si>
  <si>
    <t>http://biofab.com.pe/</t>
  </si>
  <si>
    <t>3D Printing|Biotechnology|Health and Wellness</t>
  </si>
  <si>
    <t>/funding-round/237e73974ce5f3609687498ba640cb63</t>
  </si>
  <si>
    <t>/Organization/Biofire-Diagnostics</t>
  </si>
  <si>
    <t>BioFire Diagnostics</t>
  </si>
  <si>
    <t>http://www.biofiredx.com</t>
  </si>
  <si>
    <t>/funding-round/466ba14ad502ee25a563eb70d0b27436</t>
  </si>
  <si>
    <t>/Organization/Biofisica</t>
  </si>
  <si>
    <t>Biofisica</t>
  </si>
  <si>
    <t>http://www.biofisica.com</t>
  </si>
  <si>
    <t>Duluth</t>
  </si>
  <si>
    <t>/funding-round/c5c81593eeb39220794687e436583f0d</t>
  </si>
  <si>
    <t>/Organization/Bioforce-Nanosciences</t>
  </si>
  <si>
    <t>BioForce Nanosciences</t>
  </si>
  <si>
    <t>http://bioforcenano.com/</t>
  </si>
  <si>
    <t>Biotechnology|Nanotechnology</t>
  </si>
  <si>
    <t>/organization/apptio</t>
  </si>
  <si>
    <t>/funding-round/062fbcac90cbc0dda5f8723f065afc0a</t>
  </si>
  <si>
    <t>31/08/2010</t>
  </si>
  <si>
    <t>/Organization/Bioformix</t>
  </si>
  <si>
    <t>Sirrus</t>
  </si>
  <si>
    <t>http://sirruschemistry.com/</t>
  </si>
  <si>
    <t>Biotechnology|Chemicals</t>
  </si>
  <si>
    <t>/funding-round/30a09355aaf1b8232b3169c47a91c03b</t>
  </si>
  <si>
    <t>/Organization/Biofortuna</t>
  </si>
  <si>
    <t>Biofortuna</t>
  </si>
  <si>
    <t>http://www.biofortuna.com</t>
  </si>
  <si>
    <t>/funding-round/36955f18bd06fbfd1b90223507e6cae3</t>
  </si>
  <si>
    <t>/Organization/Biofuelbox</t>
  </si>
  <si>
    <t>Biofuelbox</t>
  </si>
  <si>
    <t>http://www.biofuelbox.com</t>
  </si>
  <si>
    <t>/funding-round/6e9f01425066f1e2973e2ba3675a5071</t>
  </si>
  <si>
    <t>/Organization/Biogaming</t>
  </si>
  <si>
    <t>BioGaming</t>
  </si>
  <si>
    <t>http://www.biogaming.com/</t>
  </si>
  <si>
    <t>/funding-round/7596140c90f36daf13fe6cd7e392776f</t>
  </si>
  <si>
    <t>/Organization/Biogasol</t>
  </si>
  <si>
    <t>BioGasol</t>
  </si>
  <si>
    <t>http://www.biogasol.com</t>
  </si>
  <si>
    <t>/funding-round/81e59c6755f6bdb53f279a25d629a951</t>
  </si>
  <si>
    <t>15/11/2007</t>
  </si>
  <si>
    <t>/Organization/Biogazelle</t>
  </si>
  <si>
    <t>Biogazelle</t>
  </si>
  <si>
    <t>http://www.biogazelle.com/</t>
  </si>
  <si>
    <t>/funding-round/d9de95e415389751d7816e0c6f3e2486</t>
  </si>
  <si>
    <t>/Organization/Biogen-Gwyriad</t>
  </si>
  <si>
    <t>Biogen Gwyriad</t>
  </si>
  <si>
    <t>http://www.biogen.co.uk/</t>
  </si>
  <si>
    <t>Clean Technology|Energy Storage|Waste Management</t>
  </si>
  <si>
    <t>/organization/apptis-inc</t>
  </si>
  <si>
    <t>/funding-round/d0b7508f854bcb7afaa91dd847504cfd</t>
  </si>
  <si>
    <t>/Organization/Biogen-Waen</t>
  </si>
  <si>
    <t>Biogen Waen</t>
  </si>
  <si>
    <t>http://www.biogengreenfinch-waen.co.uk/</t>
  </si>
  <si>
    <t>Biotechnology|Energy Management|Renewable Energies</t>
  </si>
  <si>
    <t>/organization/apptive</t>
  </si>
  <si>
    <t>/funding-round/0f72378df050fd81965b3435fafb9486</t>
  </si>
  <si>
    <t>/Organization/Biogenerics</t>
  </si>
  <si>
    <t>BioGenerics</t>
  </si>
  <si>
    <t>/funding-round/6193fd8b411ad51b3438359533430bee</t>
  </si>
  <si>
    <t>/Organization/Biogenic-Reagents</t>
  </si>
  <si>
    <t>Biogenic Reagents</t>
  </si>
  <si>
    <t>http://biogenicreagents.com</t>
  </si>
  <si>
    <t>/funding-round/6503259d0c4cb8153e61c5ad6d72a019</t>
  </si>
  <si>
    <t>17/12/2013</t>
  </si>
  <si>
    <t>/Organization/Biogeniq</t>
  </si>
  <si>
    <t>BiogeniQ</t>
  </si>
  <si>
    <t>http://biogeniq.ca/</t>
  </si>
  <si>
    <t>Big Data|Biotechnology|Health and Wellness|Health Care|Life Sciences|Personal Health</t>
  </si>
  <si>
    <t>26-08-2013</t>
  </si>
  <si>
    <t>/organization/apptopia</t>
  </si>
  <si>
    <t>/funding-round/00b204e78d6785ca82825bd3f002dc2c</t>
  </si>
  <si>
    <t>/Organization/Biographicon</t>
  </si>
  <si>
    <t>Biographicon</t>
  </si>
  <si>
    <t>http://www.biographicon.com</t>
  </si>
  <si>
    <t>/funding-round/04fd1fb8ebb68b7aaaed6a562aed31b0</t>
  </si>
  <si>
    <t>/Organization/Biogreen-Teck</t>
  </si>
  <si>
    <t>BioGreen Teck</t>
  </si>
  <si>
    <t>/funding-round/2413d85e5bd3364525d8e89693ff13ec</t>
  </si>
  <si>
    <t>/Organization/Biohealthonomics-Inc</t>
  </si>
  <si>
    <t>BioHealthonomics Inc.</t>
  </si>
  <si>
    <t>http://biohealthonomics.com</t>
  </si>
  <si>
    <t>25-07-2011</t>
  </si>
  <si>
    <t>/funding-round/451588172991c8e7144a59e6e55e1971</t>
  </si>
  <si>
    <t>/Organization/Bioheart</t>
  </si>
  <si>
    <t>Bioheart</t>
  </si>
  <si>
    <t>http://www.bioheartinc.com</t>
  </si>
  <si>
    <t>/funding-round/760b226c94516477996cd2c9b31c0b6a</t>
  </si>
  <si>
    <t>/Organization/Biohorizons</t>
  </si>
  <si>
    <t>Biohorizons.com</t>
  </si>
  <si>
    <t>http://www.biohorizons.com/</t>
  </si>
  <si>
    <t>/funding-round/905ee74fb0ae0027f1733826827b810a</t>
  </si>
  <si>
    <t>/Organization/Bioimagene</t>
  </si>
  <si>
    <t>BioImagene</t>
  </si>
  <si>
    <t>http://www.bioimagene.com</t>
  </si>
  <si>
    <t>/funding-round/d352911ae51f1ac65915aaaf6b6e8d7b</t>
  </si>
  <si>
    <t>/Organization/Bioincept</t>
  </si>
  <si>
    <t>Bioincept</t>
  </si>
  <si>
    <t>/funding-round/daaa648732b70a5ed268b8d2ee71fd10</t>
  </si>
  <si>
    <t>/Organization/Bioinspire-Technologies</t>
  </si>
  <si>
    <t>BioInspire Technologies</t>
  </si>
  <si>
    <t>http://bioinspiretechnologies.com</t>
  </si>
  <si>
    <t>/organization/apptrigger</t>
  </si>
  <si>
    <t>/funding-round/35f818d45e794454e180f724c6f0123d</t>
  </si>
  <si>
    <t>/Organization/Bioiq</t>
  </si>
  <si>
    <t>BioIQ</t>
  </si>
  <si>
    <t>http://www.bioiq.com</t>
  </si>
  <si>
    <t>Biotechnology|Health and Wellness|Mobile Health</t>
  </si>
  <si>
    <t>/funding-round/b808824efed987229e25e8590acb7b2f</t>
  </si>
  <si>
    <t>13/12/2007</t>
  </si>
  <si>
    <t>/Organization/Bioject-Medical-Technologies</t>
  </si>
  <si>
    <t>Bioject Medical Technologies</t>
  </si>
  <si>
    <t>http://bioject.com</t>
  </si>
  <si>
    <t>Tigard</t>
  </si>
  <si>
    <t>/organization/apptus</t>
  </si>
  <si>
    <t>/funding-round/79ff251215e3abba2a57263f88a72830</t>
  </si>
  <si>
    <t>25/09/2007</t>
  </si>
  <si>
    <t>/Organization/Biokier</t>
  </si>
  <si>
    <t>BioKier</t>
  </si>
  <si>
    <t>http://biokier.com</t>
  </si>
  <si>
    <t>/organization/apptuto</t>
  </si>
  <si>
    <t>/funding-round/8a239e21eca8d7e7ca10a659b3b603a2</t>
  </si>
  <si>
    <t>/Organization/Biolase</t>
  </si>
  <si>
    <t>Biolase</t>
  </si>
  <si>
    <t>http://biolase.com</t>
  </si>
  <si>
    <t>/organization/apptweak-com</t>
  </si>
  <si>
    <t>/funding-round/13b6b0903df2ab2aba7ee1feb1c1f9f8</t>
  </si>
  <si>
    <t>/Organization/Bioleap</t>
  </si>
  <si>
    <t>BioLeap</t>
  </si>
  <si>
    <t>http://www.bioleap.com</t>
  </si>
  <si>
    <t>New Hope</t>
  </si>
  <si>
    <t>/funding-round/49d860104877d816ad4906c05d90c569</t>
  </si>
  <si>
    <t>/Organization/Biolectrics</t>
  </si>
  <si>
    <t>Biolectrics</t>
  </si>
  <si>
    <t>http://biolectrics.net/</t>
  </si>
  <si>
    <t>/funding-round/4af8f66748339c34f3cf8289f3824976</t>
  </si>
  <si>
    <t>/Organization/Biolex-Therapeutics</t>
  </si>
  <si>
    <t>Biolex Therapeutics</t>
  </si>
  <si>
    <t>http://www.biolex.com</t>
  </si>
  <si>
    <t>Pittsboro</t>
  </si>
  <si>
    <t>/organization/appupper-aso</t>
  </si>
  <si>
    <t>/funding-round/417f8408802d785659ca2cdf4089eeee</t>
  </si>
  <si>
    <t>/Organization/Biolight-Israeli-Life-Sciences-Investments-Ltd</t>
  </si>
  <si>
    <t>BioLight Israeli Life Sciences Investments Ltd</t>
  </si>
  <si>
    <t>http://www.bio-light.co.il</t>
  </si>
  <si>
    <t>/organization/appuri</t>
  </si>
  <si>
    <t>/funding-round/0507655b7599eb893ce3606358de46f2</t>
  </si>
  <si>
    <t>/Organization/Biolinerx</t>
  </si>
  <si>
    <t>BiolineRx</t>
  </si>
  <si>
    <t>http://biolinerx.com</t>
  </si>
  <si>
    <t>/funding-round/57750af0c2faa53c4a62f8d8b18bf4d5</t>
  </si>
  <si>
    <t>/Organization/Biolipox</t>
  </si>
  <si>
    <t>Biolipox</t>
  </si>
  <si>
    <t>/funding-round/5bebc8d2c22cdcddc9be290384c5ac20</t>
  </si>
  <si>
    <t>/Organization/Biolite</t>
  </si>
  <si>
    <t>BioLite</t>
  </si>
  <si>
    <t>http://www.biolitestove.com</t>
  </si>
  <si>
    <t>Emerging Markets|Energy|Outdoors|Technology</t>
  </si>
  <si>
    <t>/organization/appurify</t>
  </si>
  <si>
    <t>/funding-round/12cab97ebe423e4f4ab1e28aff9130d6</t>
  </si>
  <si>
    <t>28/05/2013</t>
  </si>
  <si>
    <t>/Organization/Biological-Dynamics</t>
  </si>
  <si>
    <t>Biological Dynamics</t>
  </si>
  <si>
    <t>http://biologicaldynamics.com</t>
  </si>
  <si>
    <t>/funding-round/66605cab738cfae4ec8ededa6831c9a1</t>
  </si>
  <si>
    <t>/Organization/Biologics-Modular</t>
  </si>
  <si>
    <t>Biologics Modular</t>
  </si>
  <si>
    <t>http://biologicsmodular.com</t>
  </si>
  <si>
    <t>Brownsburg</t>
  </si>
  <si>
    <t>/organization/appvance</t>
  </si>
  <si>
    <t>/funding-round/51091e1d67faecd7b5fd623614d09b87</t>
  </si>
  <si>
    <t>/Organization/Biologicsinc</t>
  </si>
  <si>
    <t>Biologics</t>
  </si>
  <si>
    <t>http://biologicsinc.com</t>
  </si>
  <si>
    <t>/funding-round/8fd3eadbb9947c076a133c7891b11ddb</t>
  </si>
  <si>
    <t>/Organization/Bioloom</t>
  </si>
  <si>
    <t>BioLoom</t>
  </si>
  <si>
    <t>http://bioloom.io</t>
  </si>
  <si>
    <t>Advanced Materials|Manufacturing|Renewable Energies</t>
  </si>
  <si>
    <t>/organization/appvault</t>
  </si>
  <si>
    <t>/funding-round/f50bf2fe0a23d239b9c8ea5fd906ec88</t>
  </si>
  <si>
    <t>/Organization/Biolytx-Pharmaceuticals</t>
  </si>
  <si>
    <t>Biolytx Pharmaceuticals</t>
  </si>
  <si>
    <t>http://www.biolytxcorp.com/</t>
  </si>
  <si>
    <t>/organization/appvested</t>
  </si>
  <si>
    <t>/funding-round/5fa6a7d0723bfa7072838a709996dd67</t>
  </si>
  <si>
    <t>/Organization/Biom</t>
  </si>
  <si>
    <t>BionX™ Medical Technologies, Inc.</t>
  </si>
  <si>
    <t>http://www.bionxmed.com</t>
  </si>
  <si>
    <t>/funding-round/742863ee49e36537abe5fabfd23cf5c6</t>
  </si>
  <si>
    <t>/Organization/Biomarc</t>
  </si>
  <si>
    <t>BioMARC</t>
  </si>
  <si>
    <t>http://biomarc.colostate.edu</t>
  </si>
  <si>
    <t>/organization/appwapp</t>
  </si>
  <si>
    <t>/funding-round/169b7c9819fbe51b24be9dc543053abb</t>
  </si>
  <si>
    <t>/Organization/Biomarcare-Technologies</t>
  </si>
  <si>
    <t>BioMarCare Technologies</t>
  </si>
  <si>
    <t>http://www.biomarcare.com</t>
  </si>
  <si>
    <t>/funding-round/e42a9dd45f572d894f454d6dd15d54f3</t>
  </si>
  <si>
    <t>/Organization/Biomarck-Pharmaceuticals</t>
  </si>
  <si>
    <t>BioMarck Pharmaceuticals</t>
  </si>
  <si>
    <t>http://www.biomarck.com</t>
  </si>
  <si>
    <t>/organization/appweevr</t>
  </si>
  <si>
    <t>/funding-round/9130d4a8a81f9e90f334f498b8e6d8f3</t>
  </si>
  <si>
    <t>/Organization/Biomarker-Strategies</t>
  </si>
  <si>
    <t>BioMarker Strategies</t>
  </si>
  <si>
    <t>http://www.biomarkerstrategies.com</t>
  </si>
  <si>
    <t>/organization/appwiz</t>
  </si>
  <si>
    <t>/funding-round/dddacb8079acfdcfa28db49dfe3bf383</t>
  </si>
  <si>
    <t>/Organization/Biomass-Chp</t>
  </si>
  <si>
    <t>Biomass CHP</t>
  </si>
  <si>
    <t>http://www.biomasschp.co.uk</t>
  </si>
  <si>
    <t>/organization/appworx</t>
  </si>
  <si>
    <t>/funding-round/a2693dca3b8411cf1ea69629610e100e</t>
  </si>
  <si>
    <t>/Organization/Biomatrica</t>
  </si>
  <si>
    <t>Biomatrica</t>
  </si>
  <si>
    <t>http://www.biomatrica.com</t>
  </si>
  <si>
    <t>/organization/appy-pie</t>
  </si>
  <si>
    <t>/funding-round/c439551965b9cd1828445e0ae8ff1421</t>
  </si>
  <si>
    <t>/Organization/Biomax</t>
  </si>
  <si>
    <t>BioMax</t>
  </si>
  <si>
    <t>http://www.biomaxtech.com/web/index.php</t>
  </si>
  <si>
    <t>Agriculture|Green|Organic</t>
  </si>
  <si>
    <t>/organization/appycouple</t>
  </si>
  <si>
    <t>/funding-round/07a2a16adb72fcec532ec9cb88cae9de</t>
  </si>
  <si>
    <t>/Organization/Biomcn</t>
  </si>
  <si>
    <t>BioMCN</t>
  </si>
  <si>
    <t>http://www.biomcn.eu</t>
  </si>
  <si>
    <t>/funding-round/13b03915381f1c419a959988b67accf9</t>
  </si>
  <si>
    <t>/Organization/Biome</t>
  </si>
  <si>
    <t>Biome</t>
  </si>
  <si>
    <t>http://www.biome.us</t>
  </si>
  <si>
    <t>Clean Technology|Consumer Electronics|Product Design|Remediation</t>
  </si>
  <si>
    <t>25-06-2014</t>
  </si>
  <si>
    <t>/funding-round/58b60bbd48d8813724a1608c16f391e5</t>
  </si>
  <si>
    <t>/Organization/Biomeasure</t>
  </si>
  <si>
    <t>Biomeasure</t>
  </si>
  <si>
    <t>Glenview</t>
  </si>
  <si>
    <t>/funding-round/974731a49f85822c2041f4156fd5fec0</t>
  </si>
  <si>
    <t>/Organization/Biomedflex</t>
  </si>
  <si>
    <t>BioMedFlex</t>
  </si>
  <si>
    <t>http://biomedflex.com</t>
  </si>
  <si>
    <t>/funding-round/db4fcab72e8e6252c149cca8de5cc054</t>
  </si>
  <si>
    <t>/Organization/Biomedica-Management</t>
  </si>
  <si>
    <t>Biomedica Management</t>
  </si>
  <si>
    <t>http://www.biomedic.net/</t>
  </si>
  <si>
    <t>Catonsville</t>
  </si>
  <si>
    <t>/organization/appydrink</t>
  </si>
  <si>
    <t>/funding-round/b1a51aa42e3cb71b85160c53db5109ec</t>
  </si>
  <si>
    <t>/Organization/Biomedical-Enterprises</t>
  </si>
  <si>
    <t>BioMedical Enterprises</t>
  </si>
  <si>
    <t>http://bme-tx.com</t>
  </si>
  <si>
    <t>/organization/appyhotel</t>
  </si>
  <si>
    <t>/funding-round/7856653156807bfb9674fab3b437db9d</t>
  </si>
  <si>
    <t>/Organization/Biomedical-Innovation</t>
  </si>
  <si>
    <t>Biomedical Innovation</t>
  </si>
  <si>
    <t>http://cbi.mit.edu/research-overview/bioman</t>
  </si>
  <si>
    <t>/funding-round/f79b67d1c4d4f9bfdf7c7097c9635be9</t>
  </si>
  <si>
    <t>/Organization/Biomedical-Technology-Solutions</t>
  </si>
  <si>
    <t>BioMedical Technologies Solutions, Inc.</t>
  </si>
  <si>
    <t>http://under construction</t>
  </si>
  <si>
    <t>Florida</t>
  </si>
  <si>
    <t>/organization/appyourself</t>
  </si>
  <si>
    <t>/funding-round/c4bfbca1086d088189555fc7bd25a1a4</t>
  </si>
  <si>
    <t>/Organization/Biomedix-Vascular-Solution</t>
  </si>
  <si>
    <t>Biomedix vascular solution</t>
  </si>
  <si>
    <t>http://www.biomedix.com</t>
  </si>
  <si>
    <t>/organization/appyparking</t>
  </si>
  <si>
    <t>/funding-round/e9e44c8ac23604dcd554f2511e0fa44e</t>
  </si>
  <si>
    <t>/Organization/Biomedomics</t>
  </si>
  <si>
    <t>BioMedomics</t>
  </si>
  <si>
    <t>http://biomedomics.com</t>
  </si>
  <si>
    <t>/organization/appyzoo</t>
  </si>
  <si>
    <t>/funding-round/76b3bc94c78487fb9ec1c6f2f87c30ef</t>
  </si>
  <si>
    <t>/Organization/Biomeme</t>
  </si>
  <si>
    <t>Biomeme</t>
  </si>
  <si>
    <t>http://www.bio-meme.com</t>
  </si>
  <si>
    <t>Biotechnology|Mobile Health|Security</t>
  </si>
  <si>
    <t>/funding-round/8bca5b4dceaaaa8cfa80a5c8161a8f75</t>
  </si>
  <si>
    <t>/Organization/Biomers</t>
  </si>
  <si>
    <t>BioMers</t>
  </si>
  <si>
    <t>http://simpliclear.com/</t>
  </si>
  <si>
    <t>Midview City</t>
  </si>
  <si>
    <t>/organization/appzbizz-inc</t>
  </si>
  <si>
    <t>/funding-round/2ac8017d2acc0c2ba6e432e60b0b2c98</t>
  </si>
  <si>
    <t>/Organization/Biometric-Access</t>
  </si>
  <si>
    <t>Biometric Access</t>
  </si>
  <si>
    <t>http://www.biometricaccess.com</t>
  </si>
  <si>
    <t>Round Rock</t>
  </si>
  <si>
    <t>/organization/appzen</t>
  </si>
  <si>
    <t>/funding-round/6a8291b44a7ad55778c5b88f891fa11e</t>
  </si>
  <si>
    <t>/Organization/Biometric-Associates</t>
  </si>
  <si>
    <t>Biometric Associates</t>
  </si>
  <si>
    <t>http://biometricassociates.com</t>
  </si>
  <si>
    <t>/organization/appzero</t>
  </si>
  <si>
    <t>/funding-round/7bb191558ff00fffceaf75c95cd2f4be</t>
  </si>
  <si>
    <t>/Organization/Biometric-Cloud-Solutions</t>
  </si>
  <si>
    <t>BioMetric Cloud Solutions</t>
  </si>
  <si>
    <t>Biometrics|Point of Sale|Software</t>
  </si>
  <si>
    <t>Mount Arlington</t>
  </si>
  <si>
    <t>25-03-2015</t>
  </si>
  <si>
    <t>/organization/appzio---engaging-experiences</t>
  </si>
  <si>
    <t>/funding-round/9c88bbb1383b07afbde0254c09d3d3ed</t>
  </si>
  <si>
    <t>/Organization/Biometric-Security</t>
  </si>
  <si>
    <t>Biometric Security</t>
  </si>
  <si>
    <t>http://www.voicevault.com</t>
  </si>
  <si>
    <t>Chertsey</t>
  </si>
  <si>
    <t>/organization/apr</t>
  </si>
  <si>
    <t>/funding-round/9999be24b9422a2f523bf031cfea5e60</t>
  </si>
  <si>
    <t>/Organization/Biometric-Solution</t>
  </si>
  <si>
    <t>BioMetric Solution</t>
  </si>
  <si>
    <t>http://www.biometricsolution.com/</t>
  </si>
  <si>
    <t>Health Diagnostics|Software</t>
  </si>
  <si>
    <t>/organization/apr-energy</t>
  </si>
  <si>
    <t>/funding-round/463cd8ca4d8a1f179608dadccb61e9fb</t>
  </si>
  <si>
    <t>/Organization/Biometrycloud</t>
  </si>
  <si>
    <t>BiometryCloud</t>
  </si>
  <si>
    <t>http://www.biometrycloud.com</t>
  </si>
  <si>
    <t>/organization/aprecia-pharmaceuticals</t>
  </si>
  <si>
    <t>/funding-round/00f0c8159f949feaee28d35b2867e478</t>
  </si>
  <si>
    <t>/Organization/Biomicro-Systems</t>
  </si>
  <si>
    <t>BioMicro Systems</t>
  </si>
  <si>
    <t>http://www.biomicro.com</t>
  </si>
  <si>
    <t>/funding-round/1191ff684f0e2b9b92862acd84ff9f31</t>
  </si>
  <si>
    <t>/Organization/Biomimedica</t>
  </si>
  <si>
    <t>Biomimedica</t>
  </si>
  <si>
    <t>http://www.biomimedica.com</t>
  </si>
  <si>
    <t>/funding-round/4243d088a797354aefbb75bc2e31ee64</t>
  </si>
  <si>
    <t>/Organization/Biomimetic-Laboratories</t>
  </si>
  <si>
    <t>BioMimetic Laboratories Inc.</t>
  </si>
  <si>
    <t>Beauty|Health Care|Medical</t>
  </si>
  <si>
    <t>/funding-round/53bde0bca03a5856af9cb00e3084a371</t>
  </si>
  <si>
    <t>/Organization/Biomimetic-Therapeutics</t>
  </si>
  <si>
    <t>BioMimetic Therapeutics</t>
  </si>
  <si>
    <t>http://www.biomimetics.com</t>
  </si>
  <si>
    <t>/funding-round/587a38267dabb9273f60bca09871c4a6</t>
  </si>
  <si>
    <t>/Organization/Biomimetix-Pharmaceutical</t>
  </si>
  <si>
    <t>BioMimetix Pharmaceutical</t>
  </si>
  <si>
    <t>/funding-round/771c1a7282f6cb5cdd6b48fae2a2c51b</t>
  </si>
  <si>
    <t>/Organization/Biomimetx</t>
  </si>
  <si>
    <t>BioMimetx</t>
  </si>
  <si>
    <t>http://biomimetx.wix.com/biomimetx</t>
  </si>
  <si>
    <t>Biotechnology|Environmental Innovation|Startups</t>
  </si>
  <si>
    <t>/funding-round/acd1c815487142cae7f961e94f252fd9</t>
  </si>
  <si>
    <t>/Organization/Biomoda</t>
  </si>
  <si>
    <t>Biomoda</t>
  </si>
  <si>
    <t>http://www.biomoda.com</t>
  </si>
  <si>
    <t>20-11-2013</t>
  </si>
  <si>
    <t>/funding-round/d78e95b8ecdd8efbbc5babc9fc9fe1ab</t>
  </si>
  <si>
    <t>18/05/2007</t>
  </si>
  <si>
    <t>/Organization/Biomode-Biomolecular-Determination</t>
  </si>
  <si>
    <t>Biomode - Biomolecular Determination</t>
  </si>
  <si>
    <t>http://www.facebook.com/biomode</t>
  </si>
  <si>
    <t>Guimarães</t>
  </si>
  <si>
    <t>20-12-2010</t>
  </si>
  <si>
    <t>/organization/aprendum</t>
  </si>
  <si>
    <t>/funding-round/9175b926a07488c0caf82bbb9ab4e0f2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aprenita</t>
  </si>
  <si>
    <t>/funding-round/63ddc71a927816582cc010af67913dd5</t>
  </si>
  <si>
    <t>/Organization/Biomonitor</t>
  </si>
  <si>
    <t>Biomonitor</t>
  </si>
  <si>
    <t>http://www.biomonitor.dk</t>
  </si>
  <si>
    <t>/organization/apreso-classroom</t>
  </si>
  <si>
    <t>/funding-round/57f51f32a8b50176fc5f975b5535683b</t>
  </si>
  <si>
    <t>14/10/2008</t>
  </si>
  <si>
    <t>/Organization/Biomoti</t>
  </si>
  <si>
    <t>Biomoti</t>
  </si>
  <si>
    <t>http://www.biomoti.com</t>
  </si>
  <si>
    <t>/organization/aprexis-health-solutions</t>
  </si>
  <si>
    <t>/funding-round/ad36ca8245ade50142cd9441620f45ce</t>
  </si>
  <si>
    <t>/Organization/Biomotiv</t>
  </si>
  <si>
    <t>BioMotiv</t>
  </si>
  <si>
    <t>http://www.biomotiv.com</t>
  </si>
  <si>
    <t>/organization/apricot-mountain</t>
  </si>
  <si>
    <t>/funding-round/2ff4e56dcd4a662710c3f9f7fc71f4ef</t>
  </si>
  <si>
    <t>/Organization/Biomup</t>
  </si>
  <si>
    <t>Biom'Up</t>
  </si>
  <si>
    <t>http://www.biomup.com</t>
  </si>
  <si>
    <t>B1</t>
  </si>
  <si>
    <t>Saint-priest-ligoure</t>
  </si>
  <si>
    <t>/funding-round/5f46ca7c43d8fdd235281f55993c4658</t>
  </si>
  <si>
    <t>/Organization/Bion-Pharma</t>
  </si>
  <si>
    <t>Bion Pharma</t>
  </si>
  <si>
    <t>Health and Wellness|Medical Professionals|Pharmaceuticals</t>
  </si>
  <si>
    <t>/funding-round/d00620fa301280646da35d0923ad92ea</t>
  </si>
  <si>
    <t>/Organization/Bionanomatrix</t>
  </si>
  <si>
    <t>BioNano Genomics</t>
  </si>
  <si>
    <t>http://www.bionanogenomics.com</t>
  </si>
  <si>
    <t>Biotechnology|Health Diagnostics|Maps</t>
  </si>
  <si>
    <t>/organization/apricot-trees-information-technology-beijing-co-ltd</t>
  </si>
  <si>
    <t>/funding-round/bdc236b9f3f88f637b7bcdab673a0cf0</t>
  </si>
  <si>
    <t>/Organization/Bionanoplus</t>
  </si>
  <si>
    <t>Bionanoplus</t>
  </si>
  <si>
    <t>http://www.bionanoplus.com</t>
  </si>
  <si>
    <t>NoÃ¡in</t>
  </si>
  <si>
    <t>Noáin</t>
  </si>
  <si>
    <t>/organization/aprilage</t>
  </si>
  <si>
    <t>/funding-round/48522030ecbf0fe2c3a17b13f3c539ef</t>
  </si>
  <si>
    <t>/Organization/Bionanovations</t>
  </si>
  <si>
    <t>BioNanovations</t>
  </si>
  <si>
    <t>http://www.bionanovations.com</t>
  </si>
  <si>
    <t>/organization/aprilis</t>
  </si>
  <si>
    <t>/funding-round/9637168890082ae791eb2ea0d836b7cc</t>
  </si>
  <si>
    <t>/Organization/Bionaturis</t>
  </si>
  <si>
    <t>Bionaturis</t>
  </si>
  <si>
    <t>http://www.bionaturis.com</t>
  </si>
  <si>
    <t>/organization/aprima-medical-software</t>
  </si>
  <si>
    <t>/funding-round/0b013f995afa3f22ca5c75f4e7b2a2b8</t>
  </si>
  <si>
    <t>28/12/2006</t>
  </si>
  <si>
    <t>/Organization/Bionaut-Pharmaceuticals</t>
  </si>
  <si>
    <t>Bionaut Pharmaceuticals</t>
  </si>
  <si>
    <t>http://www.bionautpharma.com/</t>
  </si>
  <si>
    <t>/organization/aprimo</t>
  </si>
  <si>
    <t>/funding-round/d748164969a8407d9f72c7203172f700</t>
  </si>
  <si>
    <t>/Organization/Biondvax</t>
  </si>
  <si>
    <t>BiondVax</t>
  </si>
  <si>
    <t>http://biondvax.com</t>
  </si>
  <si>
    <t>Bio-Pharm|Health Care|Health Care Information Technology</t>
  </si>
  <si>
    <t>/organization/apriori-technologies</t>
  </si>
  <si>
    <t>/funding-round/292fe88bf769f71dc57c0f362d3f05e9</t>
  </si>
  <si>
    <t>16/07/2012</t>
  </si>
  <si>
    <t>/Organization/Bionex-Solutions</t>
  </si>
  <si>
    <t>BioNex Solutions</t>
  </si>
  <si>
    <t>http://bionexsolutions.com</t>
  </si>
  <si>
    <t>/funding-round/413100008379af1e758b17a1612f2169</t>
  </si>
  <si>
    <t>/Organization/Bionic-Labs</t>
  </si>
  <si>
    <t>Bionic Labs</t>
  </si>
  <si>
    <t>/funding-round/906281fcd44e99077f4dafea98414467</t>
  </si>
  <si>
    <t>/Organization/Bionic-Panda-Games</t>
  </si>
  <si>
    <t>Bionic Panda Games</t>
  </si>
  <si>
    <t>http://bionicpandagames.com</t>
  </si>
  <si>
    <t>/funding-round/9fdf4581c2439b8f5ab6834f09d4a26f</t>
  </si>
  <si>
    <t>/Organization/Bionic-Robotics-Gmbh</t>
  </si>
  <si>
    <t>Bionic Robotics GmbH</t>
  </si>
  <si>
    <t>http://www.bionic-robotics.de</t>
  </si>
  <si>
    <t>Darmstadt</t>
  </si>
  <si>
    <t>/funding-round/b01a930d1fa7493c0a06c4e9f185ec1b</t>
  </si>
  <si>
    <t>/Organization/Bionica</t>
  </si>
  <si>
    <t>Bionica</t>
  </si>
  <si>
    <t>/funding-round/bbc0c98c6296cb1e2439be2165cf176a</t>
  </si>
  <si>
    <t>/Organization/Bionik-Labaratories</t>
  </si>
  <si>
    <t>Bionik Labaratories</t>
  </si>
  <si>
    <t>http://www.bioniklabs.com</t>
  </si>
  <si>
    <t>/funding-round/f5b2ef62270def8ed02af67cca16be7e</t>
  </si>
  <si>
    <t>/Organization/Bioniq-Health</t>
  </si>
  <si>
    <t>Bioniq Health</t>
  </si>
  <si>
    <t>http://BioniqHealth.com</t>
  </si>
  <si>
    <t>Big Data|Health and Wellness|Mobile Health</t>
  </si>
  <si>
    <t>19-08-2013</t>
  </si>
  <si>
    <t>/organization/apriso</t>
  </si>
  <si>
    <t>/funding-round/5500bd239e02c982c292c47c117ec801</t>
  </si>
  <si>
    <t>18/10/2002</t>
  </si>
  <si>
    <t>/Organization/Bionitrogen</t>
  </si>
  <si>
    <t>BioNitrogen</t>
  </si>
  <si>
    <t>http://bionitrogen.com</t>
  </si>
  <si>
    <t>West Palm Beach</t>
  </si>
  <si>
    <t>/funding-round/bf346728c9294fac616fd2953b495a9c</t>
  </si>
  <si>
    <t>/Organization/Bioniz</t>
  </si>
  <si>
    <t>Bioniz</t>
  </si>
  <si>
    <t>http://bioniz.com</t>
  </si>
  <si>
    <t>/organization/aprius</t>
  </si>
  <si>
    <t>/funding-round/0a3a6cf10ef334ad4014e90d645826c7</t>
  </si>
  <si>
    <t>/Organization/Bionomics</t>
  </si>
  <si>
    <t>Bionomics</t>
  </si>
  <si>
    <t>http://www.bionomics.com.au</t>
  </si>
  <si>
    <t>Thebarton</t>
  </si>
  <si>
    <t>/funding-round/72f786bbd229bce30249cabb56e5d65b</t>
  </si>
  <si>
    <t>/Organization/Bionostra</t>
  </si>
  <si>
    <t>Bionostra</t>
  </si>
  <si>
    <t>http://www.bionostra.com</t>
  </si>
  <si>
    <t>Biotechnology|Cosmetics</t>
  </si>
  <si>
    <t>/funding-round/da06d7d8f2a4f917247ddf06393ec199</t>
  </si>
  <si>
    <t>/Organization/Bionova</t>
  </si>
  <si>
    <t>BioNova</t>
  </si>
  <si>
    <t>http://bionovamedical.com/</t>
  </si>
  <si>
    <t>/organization/apriva</t>
  </si>
  <si>
    <t>/funding-round/57b9de759769f266119d1bfe2cd192af</t>
  </si>
  <si>
    <t>/Organization/Bionovion</t>
  </si>
  <si>
    <t>BioNovion</t>
  </si>
  <si>
    <t>http://www.bionovion.com</t>
  </si>
  <si>
    <t>/funding-round/ca11a08e88ef284de54fbf6d3bc7dad5</t>
  </si>
  <si>
    <t>/Organization/Bionovo</t>
  </si>
  <si>
    <t>Bionovo</t>
  </si>
  <si>
    <t>http://www.bionovo.com</t>
  </si>
  <si>
    <t>/organization/apromed-corp</t>
  </si>
  <si>
    <t>/funding-round/e8859438e0ec49568db07aecae216d2c</t>
  </si>
  <si>
    <t>/Organization/Biontis</t>
  </si>
  <si>
    <t>Biontis</t>
  </si>
  <si>
    <t>http://www.biontis.de/</t>
  </si>
  <si>
    <t>Geesthacht</t>
  </si>
  <si>
    <t>/organization/aproofed-inc</t>
  </si>
  <si>
    <t>/funding-round/8763dff9d16fd69bbd127ab7dbe0a3bf</t>
  </si>
  <si>
    <t>/Organization/Bionumerik-Pharmaceuticals</t>
  </si>
  <si>
    <t>BioNumerik Pharmaceuticals</t>
  </si>
  <si>
    <t>http://bionumerik.com</t>
  </si>
  <si>
    <t>/organization/apropose</t>
  </si>
  <si>
    <t>/funding-round/bc8a0440761c420364567997023bd703</t>
  </si>
  <si>
    <t>/Organization/Bionym</t>
  </si>
  <si>
    <t>Nymi</t>
  </si>
  <si>
    <t>http://nymi.com</t>
  </si>
  <si>
    <t>/organization/aprovecha-com</t>
  </si>
  <si>
    <t>/funding-round/b4c43b83c00898439f46074f1eb3e68e</t>
  </si>
  <si>
    <t>/Organization/Bioparaiso</t>
  </si>
  <si>
    <t>Bioparaiso</t>
  </si>
  <si>
    <t>http://bioparaiso.com</t>
  </si>
  <si>
    <t>/organization/aproxi</t>
  </si>
  <si>
    <t>/funding-round/2354e54ea29204e51b41ee88b1ed9d40</t>
  </si>
  <si>
    <t>/Organization/Biopassword</t>
  </si>
  <si>
    <t>BioPassword</t>
  </si>
  <si>
    <t>/organization/apruve</t>
  </si>
  <si>
    <t>/funding-round/a192dbf5edb14f13f866646ebfea5fdc</t>
  </si>
  <si>
    <t>/Organization/Biopetroclean</t>
  </si>
  <si>
    <t>BioPetroClean</t>
  </si>
  <si>
    <t>http://www.biopetroclean.com</t>
  </si>
  <si>
    <t>/organization/aps</t>
  </si>
  <si>
    <t>/funding-round/18eeb778ebfdf6e1186e7d7875687af4</t>
  </si>
  <si>
    <t>/Organization/Biopharma-Manufacturing-Solutions</t>
  </si>
  <si>
    <t>BioPharma Manufacturing Solutions</t>
  </si>
  <si>
    <t>Seal Beach</t>
  </si>
  <si>
    <t>/organization/aps-llc</t>
  </si>
  <si>
    <t>/funding-round/6ec6089f7dc16a9e1039894513360f3a</t>
  </si>
  <si>
    <t>/Organization/Biopharmacopae</t>
  </si>
  <si>
    <t>Biopharmacopae</t>
  </si>
  <si>
    <t>http://www.biopharmacopae.com</t>
  </si>
  <si>
    <t>/organization/apsalar</t>
  </si>
  <si>
    <t>/funding-round/5ecaf5208d6bcb81822f462d222ad18d</t>
  </si>
  <si>
    <t>/Organization/Biopharmx</t>
  </si>
  <si>
    <t>BioPharmX</t>
  </si>
  <si>
    <t>http://www.biopharmx.com</t>
  </si>
  <si>
    <t>/funding-round/6a45a4f3c709771e5dcbf4aa9b7e59d2</t>
  </si>
  <si>
    <t>/Organization/Biopheresis</t>
  </si>
  <si>
    <t>BioPheresis</t>
  </si>
  <si>
    <t>http://www.biopheresis.de</t>
  </si>
  <si>
    <t>/funding-round/ce9a58b4dd6ba96e3ffe8c9d54d36db5</t>
  </si>
  <si>
    <t>/Organization/Biophotonic-Solutions</t>
  </si>
  <si>
    <t>Biophotonic Solutions</t>
  </si>
  <si>
    <t>http://www.biophotonicsolutions.com</t>
  </si>
  <si>
    <t>East Lansing</t>
  </si>
  <si>
    <t>/funding-round/e9bf3f5264ac8122477b991b5b170683</t>
  </si>
  <si>
    <t>/Organization/Biophysical-Corporation</t>
  </si>
  <si>
    <t>Biophysical Corporation</t>
  </si>
  <si>
    <t>http://www.biophysicalcorp.com</t>
  </si>
  <si>
    <t>/organization/apsara-therapeutics</t>
  </si>
  <si>
    <t>/funding-round/75fa34cdfc6b833b1e308bf58689a448</t>
  </si>
  <si>
    <t>/Organization/Biophytis</t>
  </si>
  <si>
    <t>Biophytis</t>
  </si>
  <si>
    <t>http://www.biophytis.com</t>
  </si>
  <si>
    <t>Romainville</t>
  </si>
  <si>
    <t>/funding-round/a2fde1b89d8f2dfa168150467c5f5d16</t>
  </si>
  <si>
    <t>/Organization/Biopipe-Global</t>
  </si>
  <si>
    <t>Biopipe Global AG</t>
  </si>
  <si>
    <t>http://www.biopipe.co</t>
  </si>
  <si>
    <t>/organization/apse</t>
  </si>
  <si>
    <t>/funding-round/500849ebafa0ced32da66b88caf82825</t>
  </si>
  <si>
    <t>/Organization/Biopoly</t>
  </si>
  <si>
    <t>BioPoly</t>
  </si>
  <si>
    <t>http://biopolyortho.com</t>
  </si>
  <si>
    <t>/funding-round/7bc7804fb21ee08347b1157e3730c6d3</t>
  </si>
  <si>
    <t>/Organization/Biopro-Pharmaceutical</t>
  </si>
  <si>
    <t>BioPro Pharmaceutical</t>
  </si>
  <si>
    <t>http://www.biopropharm.com</t>
  </si>
  <si>
    <t>/funding-round/a328c79eee1307740b22d871b93dd08b</t>
  </si>
  <si>
    <t>/Organization/Bioprocessors</t>
  </si>
  <si>
    <t>BioProcessors</t>
  </si>
  <si>
    <t>http://www.bioprocessors.com</t>
  </si>
  <si>
    <t>Biotechnology|Media|Technology</t>
  </si>
  <si>
    <t>/funding-round/de334f98cf304a40ac94307df42415ac</t>
  </si>
  <si>
    <t>/Organization/Bioprogress-Technology-International</t>
  </si>
  <si>
    <t>BioProgress Technology International</t>
  </si>
  <si>
    <t>http://bioprogress.com</t>
  </si>
  <si>
    <t>/organization/apsiyon</t>
  </si>
  <si>
    <t>/funding-round/8b22cf3fd0700d5833edf41614d61d27</t>
  </si>
  <si>
    <t>/Organization/Bioprotect</t>
  </si>
  <si>
    <t>BioProtect</t>
  </si>
  <si>
    <t>http://www.bioprotect.co.il</t>
  </si>
  <si>
    <t>Lod</t>
  </si>
  <si>
    <t>/organization/apsmart</t>
  </si>
  <si>
    <t>/funding-round/b2156548111027dd5938588da30f154b</t>
  </si>
  <si>
    <t>/Organization/Biopsych-Health-Systems</t>
  </si>
  <si>
    <t>Biopsych Health Systems</t>
  </si>
  <si>
    <t>/organization/apstrata</t>
  </si>
  <si>
    <t>/funding-round/fe12cd379513772dedd8b700f4473754</t>
  </si>
  <si>
    <t>/Organization/Bioptigen</t>
  </si>
  <si>
    <t>Bioptigen</t>
  </si>
  <si>
    <t>http://bioptigen.com</t>
  </si>
  <si>
    <t>/organization/apsu</t>
  </si>
  <si>
    <t>/funding-round/4fcb819ef07539b6729e751d586a9659</t>
  </si>
  <si>
    <t>/Organization/Bioptix-Inc</t>
  </si>
  <si>
    <t>BiOptix Inc.</t>
  </si>
  <si>
    <t>http://www.bioptixinc.com</t>
  </si>
  <si>
    <t>/organization/apsx</t>
  </si>
  <si>
    <t>/funding-round/5a117824037e9484757153e6ce418f8d</t>
  </si>
  <si>
    <t>/Organization/Bioquiddity</t>
  </si>
  <si>
    <t>BioQuiddity</t>
  </si>
  <si>
    <t>http://bioquiddity.com</t>
  </si>
  <si>
    <t>/organization/apt-opinion</t>
  </si>
  <si>
    <t>/funding-round/7de1786f0d64d9709f06dee27b35df4d</t>
  </si>
  <si>
    <t>/Organization/Bioquimica</t>
  </si>
  <si>
    <t>Bioquimica</t>
  </si>
  <si>
    <t>http://www.bioquimica.cl/home</t>
  </si>
  <si>
    <t>/organization/apt-pharmaceuticals</t>
  </si>
  <si>
    <t>/funding-round/7a59cf043214beb5ba4c9688198b3b85</t>
  </si>
  <si>
    <t>/Organization/Biorasis</t>
  </si>
  <si>
    <t>Biorasis</t>
  </si>
  <si>
    <t>http://www.bio-orasis.com</t>
  </si>
  <si>
    <t>Mansfield Center</t>
  </si>
  <si>
    <t>/funding-round/b14e22762e215a5f513bb77945c6851b</t>
  </si>
  <si>
    <t>/Organization/Bioregency</t>
  </si>
  <si>
    <t>Bioregency</t>
  </si>
  <si>
    <t>/organization/apt-therapeutics</t>
  </si>
  <si>
    <t>/funding-round/9c30b3ed930a334bde9828fa0c4b986b</t>
  </si>
  <si>
    <t>/Organization/Bioregenerative-Sciences</t>
  </si>
  <si>
    <t>BioRegenerative Sciences</t>
  </si>
  <si>
    <t>http://www.bioregenerativesciences.com</t>
  </si>
  <si>
    <t>/organization/apta-biosciences</t>
  </si>
  <si>
    <t>/funding-round/61256cfe88b5530ee95c14db40f11058</t>
  </si>
  <si>
    <t>/Organization/Biorelix</t>
  </si>
  <si>
    <t>BioRelix</t>
  </si>
  <si>
    <t>http://www.biorelix.com</t>
  </si>
  <si>
    <t>/funding-round/94788b5d0669ec80e5eab5856a8f2a66</t>
  </si>
  <si>
    <t>/Organization/Biorestorative-Therapies</t>
  </si>
  <si>
    <t>BioRestorative Therapies</t>
  </si>
  <si>
    <t>http://biorestorative.com</t>
  </si>
  <si>
    <t>/organization/apta-me</t>
  </si>
  <si>
    <t>/funding-round/846266c38561bcaa60fe9997865e149e</t>
  </si>
  <si>
    <t>/Organization/Biorexis</t>
  </si>
  <si>
    <t>BioRexis</t>
  </si>
  <si>
    <t>Health Care|Insurance|Therapeutics</t>
  </si>
  <si>
    <t>/organization/aptacam</t>
  </si>
  <si>
    <t>/funding-round/2a0d5bd59a350af69d871e7a6c19b045</t>
  </si>
  <si>
    <t>/Organization/Biosafe</t>
  </si>
  <si>
    <t>BIOSAFE</t>
  </si>
  <si>
    <t>http://www.biosafe.com</t>
  </si>
  <si>
    <t>/organization/aptalis</t>
  </si>
  <si>
    <t>/funding-round/1e7a835e1211398d51a12970686eaa8d</t>
  </si>
  <si>
    <t>/Organization/Biosante-Pharmaceuticals</t>
  </si>
  <si>
    <t>BioSante Pharmaceuticals</t>
  </si>
  <si>
    <t>http://www.biosantepharma.com</t>
  </si>
  <si>
    <t>/organization/aptamir-therapeutics</t>
  </si>
  <si>
    <t>/funding-round/0033b2cd05c19c6883ee3359e8a457cc</t>
  </si>
  <si>
    <t>18/09/2015</t>
  </si>
  <si>
    <t>/Organization/Biosavita</t>
  </si>
  <si>
    <t>BioSavita</t>
  </si>
  <si>
    <t>http://biosavita.com/</t>
  </si>
  <si>
    <t>/organization/aptana</t>
  </si>
  <si>
    <t>/funding-round/16bf79330cf595dbf24d3e87499716c3</t>
  </si>
  <si>
    <t>/Organization/Bioscale</t>
  </si>
  <si>
    <t>Bioscale</t>
  </si>
  <si>
    <t>http://www.bioscale.com</t>
  </si>
  <si>
    <t>Biotechnology|Health Diagnostics|Life Sciences</t>
  </si>
  <si>
    <t>/funding-round/6b08000e826a995e645c611ec6923b4a</t>
  </si>
  <si>
    <t>/Organization/Bioscan</t>
  </si>
  <si>
    <t>Bioscan</t>
  </si>
  <si>
    <t>http://www.bioscan.com</t>
  </si>
  <si>
    <t>/organization/aptara</t>
  </si>
  <si>
    <t>/funding-round/5aa53a9b78e52b0a87f366603bfdbd00</t>
  </si>
  <si>
    <t>/Organization/Bioscanr-Inc</t>
  </si>
  <si>
    <t>BioscanR, INC</t>
  </si>
  <si>
    <t>http://bioscanr.com</t>
  </si>
  <si>
    <t>Health Care|mHealth</t>
  </si>
  <si>
    <t>/organization/aptdeco</t>
  </si>
  <si>
    <t>/funding-round/72b69ae09240781831c7a79990547df8</t>
  </si>
  <si>
    <t>/Organization/Biosceptre</t>
  </si>
  <si>
    <t>Biosceptre</t>
  </si>
  <si>
    <t>http://biosceptre.com</t>
  </si>
  <si>
    <t>/organization/aptela</t>
  </si>
  <si>
    <t>/funding-round/623dfd9885e93832eaef7adbfe220c41</t>
  </si>
  <si>
    <t>/Organization/Bioscience</t>
  </si>
  <si>
    <t>BioScience</t>
  </si>
  <si>
    <t>http://www.bioscience.com.ar</t>
  </si>
  <si>
    <t>/organization/aptera</t>
  </si>
  <si>
    <t>/funding-round/74dc54cf94102e9620e19a561104ba2b</t>
  </si>
  <si>
    <t>/Organization/Bioscience-Vaccines</t>
  </si>
  <si>
    <t>Bioscience Vaccines</t>
  </si>
  <si>
    <t>http://www.biosciencevaccines.com</t>
  </si>
  <si>
    <t>/funding-round/7738f883d6188485957de3e3f0cf9228</t>
  </si>
  <si>
    <t>25/07/2008</t>
  </si>
  <si>
    <t>/Organization/Bioscrip</t>
  </si>
  <si>
    <t>BioScrip</t>
  </si>
  <si>
    <t>http://bioscrip.com</t>
  </si>
  <si>
    <t>/funding-round/bded79d17ec3e13b79d67879990499e6</t>
  </si>
  <si>
    <t>/Organization/Bioscriptrx</t>
  </si>
  <si>
    <t>BioScriptRx</t>
  </si>
  <si>
    <t>http://www.bioscriptrx.com</t>
  </si>
  <si>
    <t>/funding-round/cad865d67775a4373b36dc40d937ce58</t>
  </si>
  <si>
    <t>/Organization/Biosculpture-Technology</t>
  </si>
  <si>
    <t>BioSculpture Technology</t>
  </si>
  <si>
    <t>http://www.biosculpturetechnology.com/</t>
  </si>
  <si>
    <t>/organization/aptible</t>
  </si>
  <si>
    <t>/funding-round/7ae9dc2792c13dbdf549fea4a8e0eb8b</t>
  </si>
  <si>
    <t>/Organization/Bioseek</t>
  </si>
  <si>
    <t>BioSeek</t>
  </si>
  <si>
    <t>http://www.bioseekinc.com</t>
  </si>
  <si>
    <t>/funding-round/cda04a3d30cd971455e3893f2cd06b89</t>
  </si>
  <si>
    <t>/Organization/Biosensia</t>
  </si>
  <si>
    <t>Biosensia</t>
  </si>
  <si>
    <t>http://www.biosensia.com</t>
  </si>
  <si>
    <t>Biotechnology|Health Diagnostics|Medical</t>
  </si>
  <si>
    <t>/organization/aptible-2</t>
  </si>
  <si>
    <t>/funding-round/3f14ca6375e223c507ec00c55862bf44</t>
  </si>
  <si>
    <t>/Organization/Bioserenity</t>
  </si>
  <si>
    <t>BioSerenity</t>
  </si>
  <si>
    <t>http://www.bioserenity.com/</t>
  </si>
  <si>
    <t>/organization/aptidata</t>
  </si>
  <si>
    <t>/funding-round/92925cf180ca849012a3dd339f5108f7</t>
  </si>
  <si>
    <t>/Organization/Bioserie</t>
  </si>
  <si>
    <t>Bioserie</t>
  </si>
  <si>
    <t>http://www.bioserie.com</t>
  </si>
  <si>
    <t>Toys</t>
  </si>
  <si>
    <t>/funding-round/e5eefe6e47acffc1268eef1920621908</t>
  </si>
  <si>
    <t>/Organization/Bioservo-Technologies</t>
  </si>
  <si>
    <t>Bioservo Technologies</t>
  </si>
  <si>
    <t>http://www.bioservo.com</t>
  </si>
  <si>
    <t>/organization/aptimmune-biologics</t>
  </si>
  <si>
    <t>/funding-round/d8d157b5e8aa2f85a704866b0e70cc08</t>
  </si>
  <si>
    <t>/Organization/Bioset</t>
  </si>
  <si>
    <t>BioSET</t>
  </si>
  <si>
    <t>http://biosetinc.com</t>
  </si>
  <si>
    <t>/organization/aptito</t>
  </si>
  <si>
    <t>/funding-round/6c94b2af31559c9896b3c7133c528447</t>
  </si>
  <si>
    <t>/Organization/Biosig-Technologies</t>
  </si>
  <si>
    <t>BioSig Technologies</t>
  </si>
  <si>
    <t>http://biosigtech.com/</t>
  </si>
  <si>
    <t>/funding-round/7e57fd99961b1e3cb1130919138fe4c8</t>
  </si>
  <si>
    <t>/Organization/Biosignia</t>
  </si>
  <si>
    <t>BioSignia</t>
  </si>
  <si>
    <t>http://biosignia.com</t>
  </si>
  <si>
    <t>/organization/aptitude-medical-systems</t>
  </si>
  <si>
    <t>/funding-round/e7001e90a50bebd6f8fbcd5313eceb0f</t>
  </si>
  <si>
    <t>/Organization/Biosilta</t>
  </si>
  <si>
    <t>BioSilta</t>
  </si>
  <si>
    <t>http://biosilta.com</t>
  </si>
  <si>
    <t>Bio-Pharm|Biotechnology|Life Sciences</t>
  </si>
  <si>
    <t>/organization/aptiv-solutions</t>
  </si>
  <si>
    <t>/funding-round/16e437c9788e4bdbff77eec5e68ec526</t>
  </si>
  <si>
    <t>/Organization/Biosocia</t>
  </si>
  <si>
    <t>Biosocia</t>
  </si>
  <si>
    <t>Communities|Game|Internet</t>
  </si>
  <si>
    <t>/organization/apto</t>
  </si>
  <si>
    <t>/funding-round/7e2033d17266d1dc4fb3690293bd3f23</t>
  </si>
  <si>
    <t>/Organization/Biospect</t>
  </si>
  <si>
    <t>Biospect</t>
  </si>
  <si>
    <t>http://www.biospect.com/</t>
  </si>
  <si>
    <t>/funding-round/a92fba512ead73efb47e4ebc0e503f4c</t>
  </si>
  <si>
    <t>/Organization/Biosport-Athletechs</t>
  </si>
  <si>
    <t>Biosport Athletechs</t>
  </si>
  <si>
    <t>Fitness|Services|Sports</t>
  </si>
  <si>
    <t>/funding-round/aa1bc5e8b909208aa399e47b54e8e3d6</t>
  </si>
  <si>
    <t>/Organization/Biosssl</t>
  </si>
  <si>
    <t>BioSSSL</t>
  </si>
  <si>
    <t>http://www.biossl.com/</t>
  </si>
  <si>
    <t>O2</t>
  </si>
  <si>
    <t>/organization/aptoide</t>
  </si>
  <si>
    <t>/funding-round/a55f908fbae008d5e78b093ee9314610</t>
  </si>
  <si>
    <t>/Organization/Biostable</t>
  </si>
  <si>
    <t>BioStable</t>
  </si>
  <si>
    <t>http://www.biostable-s-e.com</t>
  </si>
  <si>
    <t>/organization/aptos-industries</t>
  </si>
  <si>
    <t>/funding-round/7631109bc10b4cf94d652a8c3c10bddb</t>
  </si>
  <si>
    <t>16/08/2014</t>
  </si>
  <si>
    <t>/Organization/Biostar-Pharmaceuticals</t>
  </si>
  <si>
    <t>Biostar Pharmaceuticals</t>
  </si>
  <si>
    <t>http://www.biostarpharmaceuticals.com</t>
  </si>
  <si>
    <t>Xianyang</t>
  </si>
  <si>
    <t>/organization/apttus</t>
  </si>
  <si>
    <t>/funding-round/0d6b4d3ec067763e6cce6ad0f1b2b8ef</t>
  </si>
  <si>
    <t>/Organization/Biostl</t>
  </si>
  <si>
    <t>BioSTL</t>
  </si>
  <si>
    <t>http://biostl.org/</t>
  </si>
  <si>
    <t>/funding-round/954635b491434ee192e67ae0e185b8b3</t>
  </si>
  <si>
    <t>/Organization/Biostorage-Technologies</t>
  </si>
  <si>
    <t>Biostorage Technologies</t>
  </si>
  <si>
    <t>http://www.biostorage.com/</t>
  </si>
  <si>
    <t>/funding-round/b4fa3c8c2192536e812c5c77e8ab4321</t>
  </si>
  <si>
    <t>/Organization/Biostratum</t>
  </si>
  <si>
    <t>BioStratum</t>
  </si>
  <si>
    <t>Biotechnology|Health and Wellness|Therapeutics</t>
  </si>
  <si>
    <t>/organization/apture</t>
  </si>
  <si>
    <t>/funding-round/465ed55e0f4e4a290925b3402e9500ff</t>
  </si>
  <si>
    <t>/Organization/Biosurfit</t>
  </si>
  <si>
    <t>Biosurfit</t>
  </si>
  <si>
    <t>http://www.biosurfit.com</t>
  </si>
  <si>
    <t>/funding-round/b8ace00db9041cd56892851f70ae5814</t>
  </si>
  <si>
    <t>17/03/2009</t>
  </si>
  <si>
    <t>/Organization/Biosurplus</t>
  </si>
  <si>
    <t>BioSurplus</t>
  </si>
  <si>
    <t>http://www.biosurplus.com</t>
  </si>
  <si>
    <t>Biotechnology|Infrastructure|Life Sciences</t>
  </si>
  <si>
    <t>/organization/aptus-endosystems</t>
  </si>
  <si>
    <t>/funding-round/3b29ee730129d38784645f5795b635c4</t>
  </si>
  <si>
    <t>/Organization/Biosyntech</t>
  </si>
  <si>
    <t>Biosyntech</t>
  </si>
  <si>
    <t>http://www.biosyntech.com</t>
  </si>
  <si>
    <t>/funding-round/e16482ec68dce86e6099b9fedecceadb</t>
  </si>
  <si>
    <t>30/08/2010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aptwater</t>
  </si>
  <si>
    <t>/funding-round/1f559d2eac4ac7e86d120c8dbc2054ea</t>
  </si>
  <si>
    <t>/Organization/Biosyntia</t>
  </si>
  <si>
    <t>Biosyntia</t>
  </si>
  <si>
    <t>http://biosyntia.com</t>
  </si>
  <si>
    <t>HÃ¸rsholm</t>
  </si>
  <si>
    <t>Hørsholm</t>
  </si>
  <si>
    <t>/organization/apu-solutions</t>
  </si>
  <si>
    <t>/funding-round/28021540e051a02a7fae34ae377d8538</t>
  </si>
  <si>
    <t>/Organization/Biosystem-Development</t>
  </si>
  <si>
    <t>Biosystem Development</t>
  </si>
  <si>
    <t>http://www.biosystemdevelopment.com</t>
  </si>
  <si>
    <t>/organization/apus</t>
  </si>
  <si>
    <t>/funding-round/1fb2a05484d8ac5da83c4f57372f3bb7</t>
  </si>
  <si>
    <t>/Organization/Biosystems-International</t>
  </si>
  <si>
    <t>Biosystems International</t>
  </si>
  <si>
    <t>http://www.biosys-intl.com</t>
  </si>
  <si>
    <t>/funding-round/ebd4e422603cc1c02b03eab5b64658e7</t>
  </si>
  <si>
    <t>/Organization/Biota-Holdings</t>
  </si>
  <si>
    <t>Biota Holdings</t>
  </si>
  <si>
    <t>http://www.biota.com.au</t>
  </si>
  <si>
    <t>Notting Hill</t>
  </si>
  <si>
    <t>/organization/apvera</t>
  </si>
  <si>
    <t>/funding-round/b251be80f8de4b533f58ee808ccdf03e</t>
  </si>
  <si>
    <t>/Organization/Biotalk-Technologies</t>
  </si>
  <si>
    <t>BioTalk Technologies</t>
  </si>
  <si>
    <t>http://biotalktechnologies.com</t>
  </si>
  <si>
    <t>/organization/apx</t>
  </si>
  <si>
    <t>/funding-round/00f722ec8ed236df15ff5238b9efb2ee</t>
  </si>
  <si>
    <t>21/12/2007</t>
  </si>
  <si>
    <t>/Organization/Biotech-Varsovia-Pharma</t>
  </si>
  <si>
    <t>Biotech Varsovia Pharma</t>
  </si>
  <si>
    <t>/organization/apx-2</t>
  </si>
  <si>
    <t>/funding-round/fc83ed2384f9be0dbcdd9f3a77aebb34</t>
  </si>
  <si>
    <t>/Organization/Biotectix</t>
  </si>
  <si>
    <t>Biotectix</t>
  </si>
  <si>
    <t>http://www.biotectix.com/</t>
  </si>
  <si>
    <t>/organization/apx-group</t>
  </si>
  <si>
    <t>/funding-round/cf072b0c3d283f02c9a50c84d2539d05</t>
  </si>
  <si>
    <t>27/12/2011</t>
  </si>
  <si>
    <t>/Organization/Biotesys</t>
  </si>
  <si>
    <t>BioTeSys</t>
  </si>
  <si>
    <t>http://www.biotesys.de</t>
  </si>
  <si>
    <t>/organization/apx-labs</t>
  </si>
  <si>
    <t>/funding-round/03d4b6097c2659c045cfee1cfc341bee</t>
  </si>
  <si>
    <t>/Organization/Biothera</t>
  </si>
  <si>
    <t>Biothera</t>
  </si>
  <si>
    <t>http://biothera.com</t>
  </si>
  <si>
    <t>/funding-round/8d40e9688e9b7a391cbe10b7bee29603</t>
  </si>
  <si>
    <t>/Organization/Biotherapeutics</t>
  </si>
  <si>
    <t>Biotherapeutics</t>
  </si>
  <si>
    <t>http://biotherapeuticsinc.com/</t>
  </si>
  <si>
    <t>/funding-round/ab0121304e9bbba12778c61bbbe0d54f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aqarmap</t>
  </si>
  <si>
    <t>/funding-round/1bd9898c1b6499b2009d55038b2e54a2</t>
  </si>
  <si>
    <t>/Organization/Biotica-Technology</t>
  </si>
  <si>
    <t>Biotica Technology</t>
  </si>
  <si>
    <t>Bio-Pharm|Biotechnology|Therapeutics</t>
  </si>
  <si>
    <t>/organization/aqdot</t>
  </si>
  <si>
    <t>/funding-round/5796aae90ddc12c6c0411574babde941</t>
  </si>
  <si>
    <t>/Organization/Biotie-Therapies</t>
  </si>
  <si>
    <t>Biotie Therapies</t>
  </si>
  <si>
    <t>http://www.biotie.com</t>
  </si>
  <si>
    <t>Finans</t>
  </si>
  <si>
    <t>/funding-round/bccb0e83074bd86ca9e26da8f701e276</t>
  </si>
  <si>
    <t>/Organization/Biotiful</t>
  </si>
  <si>
    <t>Biotiful</t>
  </si>
  <si>
    <t>http://shop.biotiful.it</t>
  </si>
  <si>
    <t>30-09-2014</t>
  </si>
  <si>
    <t>/organization/aqh</t>
  </si>
  <si>
    <t>/funding-round/685cef40bd58c47901f5651281a64869</t>
  </si>
  <si>
    <t>/Organization/Biotime</t>
  </si>
  <si>
    <t>BioTime</t>
  </si>
  <si>
    <t>http://www.biotimeinc.com</t>
  </si>
  <si>
    <t>20-06-1992</t>
  </si>
  <si>
    <t>/organization/aqs</t>
  </si>
  <si>
    <t>/funding-round/4c19af3ca4427f6b6ac70776c6aeba1b</t>
  </si>
  <si>
    <t>/Organization/Biotix</t>
  </si>
  <si>
    <t>Biotix</t>
  </si>
  <si>
    <t>http://www.biotix.com</t>
  </si>
  <si>
    <t>/organization/aqua-access</t>
  </si>
  <si>
    <t>/funding-round/3e98cdb27c99c813751f38992074991e</t>
  </si>
  <si>
    <t>/Organization/Biotrace-Medical</t>
  </si>
  <si>
    <t>BioTrace Medical</t>
  </si>
  <si>
    <t>http://www.biotracemedical.com</t>
  </si>
  <si>
    <t>/organization/aqua-gardens-family-farm</t>
  </si>
  <si>
    <t>/funding-round/f90384394db7c44d6dab7ee29990e4e6</t>
  </si>
  <si>
    <t>/Organization/Biotrackthc</t>
  </si>
  <si>
    <t>BioTrackTHC</t>
  </si>
  <si>
    <t>https://biotrackthc.com/</t>
  </si>
  <si>
    <t>/organization/aqua-pure</t>
  </si>
  <si>
    <t>/funding-round/18c6c2cdd2e7d4878226c665c524040d</t>
  </si>
  <si>
    <t>/Organization/Biotronics3D</t>
  </si>
  <si>
    <t>Biotronics3D</t>
  </si>
  <si>
    <t>http://www.biotronics3d.com</t>
  </si>
  <si>
    <t>3D|Cloud Computing|Medical Devices|SaaS|Software</t>
  </si>
  <si>
    <t>/organization/aqua-skin-science</t>
  </si>
  <si>
    <t>/funding-round/ee08ee5cde779ada99b7614c9e9014cb</t>
  </si>
  <si>
    <t>/Organization/Biotrove</t>
  </si>
  <si>
    <t>BioTrove</t>
  </si>
  <si>
    <t>http://www.biotrove.com</t>
  </si>
  <si>
    <t>/organization/aqua-tools</t>
  </si>
  <si>
    <t>/funding-round/30cb0c9717cd70e1ae20f2889082a778</t>
  </si>
  <si>
    <t>/Organization/Biottery</t>
  </si>
  <si>
    <t>Biottery</t>
  </si>
  <si>
    <t>http://www.biottery.com</t>
  </si>
  <si>
    <t>/organization/aquaback-technologies</t>
  </si>
  <si>
    <t>/funding-round/8b19be6a5edf0053e378e2cab2e824b2</t>
  </si>
  <si>
    <t>/Organization/Biotz</t>
  </si>
  <si>
    <t>Biotz</t>
  </si>
  <si>
    <t>http://www.biotz.in</t>
  </si>
  <si>
    <t>Hardware|Hardware + Software|Robotics</t>
  </si>
  <si>
    <t>13-08-2012</t>
  </si>
  <si>
    <t>/organization/aquabling</t>
  </si>
  <si>
    <t>/funding-round/ff405653839c7a778748e3e781cf6a35</t>
  </si>
  <si>
    <t>/Organization/Biovascular</t>
  </si>
  <si>
    <t>BioVascular</t>
  </si>
  <si>
    <t>http://www.biovascularinc.com</t>
  </si>
  <si>
    <t>/organization/aquablok</t>
  </si>
  <si>
    <t>/funding-round/1ae09d17813cf2437075a89b6194e1da</t>
  </si>
  <si>
    <t>/Organization/Biovation-Holdings</t>
  </si>
  <si>
    <t>Biovation Holdings</t>
  </si>
  <si>
    <t>http://www.biosurfsolutions.com</t>
  </si>
  <si>
    <t>/funding-round/5b4feb719972a79d8b1c76426daf1eae</t>
  </si>
  <si>
    <t>/Organization/Bioventrix</t>
  </si>
  <si>
    <t>BioVentrix</t>
  </si>
  <si>
    <t>http://bioventrix.com</t>
  </si>
  <si>
    <t>/funding-round/92b4d0c8f9fa0f6800e2d07db225630d</t>
  </si>
  <si>
    <t>23/06/2006</t>
  </si>
  <si>
    <t>/Organization/Bioventus</t>
  </si>
  <si>
    <t>Bioventus</t>
  </si>
  <si>
    <t>https://www.bioventusglobal.com</t>
  </si>
  <si>
    <t>/organization/aquabounty-technologies</t>
  </si>
  <si>
    <t>/funding-round/0e2fcb12dad5a6d118d0185c43d96aef</t>
  </si>
  <si>
    <t>/Organization/Biovest-International</t>
  </si>
  <si>
    <t>Biovest International</t>
  </si>
  <si>
    <t>http://biovest.com</t>
  </si>
  <si>
    <t>/funding-round/fdc274359a591d1193e1d6eab86e01ef</t>
  </si>
  <si>
    <t>/Organization/Biovex</t>
  </si>
  <si>
    <t>BioVex</t>
  </si>
  <si>
    <t>http://www.biovex.com</t>
  </si>
  <si>
    <t>/organization/aquacue</t>
  </si>
  <si>
    <t>/funding-round/d61023a709087dd4d4fe701f41b8a1be</t>
  </si>
  <si>
    <t>/Organization/Biovidria</t>
  </si>
  <si>
    <t>BioVidria</t>
  </si>
  <si>
    <t>http://biovidria.com</t>
  </si>
  <si>
    <t>/organization/aquafadas</t>
  </si>
  <si>
    <t>/funding-round/e83be03ef3f8b11fac420548c897cec5</t>
  </si>
  <si>
    <t>/Organization/Biovigilant-Systems</t>
  </si>
  <si>
    <t>BioVigilant Systems</t>
  </si>
  <si>
    <t>http://www.biovigilant.com</t>
  </si>
  <si>
    <t>/organization/aquagenesis</t>
  </si>
  <si>
    <t>/funding-round/dc0c28dbea6227856680646b1a38fc7f</t>
  </si>
  <si>
    <t>/Organization/Biovitrum</t>
  </si>
  <si>
    <t>Biovitrum</t>
  </si>
  <si>
    <t>http://www.biovitrum.com</t>
  </si>
  <si>
    <t>/organization/aquahydrate</t>
  </si>
  <si>
    <t>/funding-round/5673c5a2b50ed2bb8ae9730d056aa933</t>
  </si>
  <si>
    <t>/Organization/Bioviva-Usa</t>
  </si>
  <si>
    <t>BioViva USA</t>
  </si>
  <si>
    <t>http://www.bioviva-science.com/</t>
  </si>
  <si>
    <t>/funding-round/b55b32e94c77cae02a818309e9fc613f</t>
  </si>
  <si>
    <t>/Organization/Biowater-Technology</t>
  </si>
  <si>
    <t>Biowater Technology</t>
  </si>
  <si>
    <t>http://biowatertechnology.com</t>
  </si>
  <si>
    <t>/organization/aqualligence</t>
  </si>
  <si>
    <t>/funding-round/001343875d6a50e9237033b6834fce9e</t>
  </si>
  <si>
    <t>/Organization/Biowish</t>
  </si>
  <si>
    <t>BiOWiSH</t>
  </si>
  <si>
    <t>http://biowishtechnologies.com</t>
  </si>
  <si>
    <t>/organization/aquam</t>
  </si>
  <si>
    <t>/funding-round/ec8ae382fffc63bb68c4bda3fd3cc599</t>
  </si>
  <si>
    <t>/Organization/Biowish-Technologies</t>
  </si>
  <si>
    <t>BiOWiSH Technologies</t>
  </si>
  <si>
    <t>http://www.biowishtechnologies.com</t>
  </si>
  <si>
    <t>/organization/aquamarine-power</t>
  </si>
  <si>
    <t>/funding-round/06f8ed58a60a511693a1013698ef16a2</t>
  </si>
  <si>
    <t>/Organization/Biowizard</t>
  </si>
  <si>
    <t>BioWizard</t>
  </si>
  <si>
    <t>http://www.biowizard.com</t>
  </si>
  <si>
    <t>Curated Web|Health and Wellness</t>
  </si>
  <si>
    <t>/funding-round/9696c50f869ac7813c0be2f1b0e2009e</t>
  </si>
  <si>
    <t>24/11/2010</t>
  </si>
  <si>
    <t>/Organization/Bioxiness-Pharmaceuticals</t>
  </si>
  <si>
    <t>Bioxiness Pharmaceuticals</t>
  </si>
  <si>
    <t>http://www.bioxiness.com</t>
  </si>
  <si>
    <t>Hercules</t>
  </si>
  <si>
    <t>/organization/aquaminerals-finland-oy</t>
  </si>
  <si>
    <t>/funding-round/44d523642c08f92f9a1fde4821e99afa</t>
  </si>
  <si>
    <t>/Organization/Bioxodes</t>
  </si>
  <si>
    <t>Bioxodes</t>
  </si>
  <si>
    <t>http://www.bioxodes.com</t>
  </si>
  <si>
    <t>Marche-en-famenne</t>
  </si>
  <si>
    <t>/funding-round/6ca3ee7775db27652501373a0a8cbf6c</t>
  </si>
  <si>
    <t>/Organization/Bioxydyn</t>
  </si>
  <si>
    <t>BiOxyDyn</t>
  </si>
  <si>
    <t>http://www.bioxydyn.com</t>
  </si>
  <si>
    <t>/funding-round/c7912e541915cc16f7d2c796c41ce4f5</t>
  </si>
  <si>
    <t>/Organization/Biozone-Pharmaceuticals</t>
  </si>
  <si>
    <t>Biozone Pharmaceuticals</t>
  </si>
  <si>
    <t>http://www.biozonelabs.com</t>
  </si>
  <si>
    <t>Pittsburg</t>
  </si>
  <si>
    <t>/funding-round/e74452f4eed787e92f2cbd8397489c62</t>
  </si>
  <si>
    <t>/Organization/Bipar-Sciences</t>
  </si>
  <si>
    <t>BiPar Sciences</t>
  </si>
  <si>
    <t>http://www.biparsciences.com</t>
  </si>
  <si>
    <t>/organization/aquamobile</t>
  </si>
  <si>
    <t>/funding-round/753b528af202ae88eecf1544cb7bb82f</t>
  </si>
  <si>
    <t>23/10/2007</t>
  </si>
  <si>
    <t>/Organization/Bipbop</t>
  </si>
  <si>
    <t>Bipbop</t>
  </si>
  <si>
    <t>http://bipbop.com.br/</t>
  </si>
  <si>
    <t>/organization/aquamost</t>
  </si>
  <si>
    <t>/funding-round/23cd73a670416cb8716a32dda52345fc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funding-round/6a626b5b62b1fd28f9ad84420f8de8db</t>
  </si>
  <si>
    <t>30/12/2011</t>
  </si>
  <si>
    <t>/Organization/Birbl</t>
  </si>
  <si>
    <t>Birbl</t>
  </si>
  <si>
    <t>http://birbl.com</t>
  </si>
  <si>
    <t>/funding-round/e562add65092ef09522e39ca46c7823f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funding-round/e5eab0f4dc025594e52de914cee6d5e5</t>
  </si>
  <si>
    <t>/Organization/Birch-Tree-Medical</t>
  </si>
  <si>
    <t>Birch Tree Medical</t>
  </si>
  <si>
    <t>http://birchtreemedical.com</t>
  </si>
  <si>
    <t>/organization/aquantia</t>
  </si>
  <si>
    <t>/funding-round/29ad819c42f048510287d60f64d562a9</t>
  </si>
  <si>
    <t>/Organization/Birchbox</t>
  </si>
  <si>
    <t>Birchbox</t>
  </si>
  <si>
    <t>http://www.birchbox.com</t>
  </si>
  <si>
    <t>Beauty|E-Commerce|Marketplaces</t>
  </si>
  <si>
    <t>/funding-round/3e909bf0ebab28ed668ec7256703a5be</t>
  </si>
  <si>
    <t>/Organization/Birchstreet-Systems</t>
  </si>
  <si>
    <t>Birchstreet Systems</t>
  </si>
  <si>
    <t>http://birchstreet.net</t>
  </si>
  <si>
    <t>/funding-round/85e7fb2e548b5af4a719f6d72f6cd821</t>
  </si>
  <si>
    <t>/Organization/Bird-Control-Group</t>
  </si>
  <si>
    <t>Bird Control Group</t>
  </si>
  <si>
    <t>http://www.birdcontrolgroup.com</t>
  </si>
  <si>
    <t>Aerospace|Agriculture|High Tech|Lasers</t>
  </si>
  <si>
    <t>/funding-round/9f414ea8f42bbc7a18488c3b12810cf9</t>
  </si>
  <si>
    <t>/Organization/Bird-Cycleworks</t>
  </si>
  <si>
    <t>Bird Cycleworks</t>
  </si>
  <si>
    <t>http://shop.birdmtb.com/</t>
  </si>
  <si>
    <t>Bicycles|Manufacturing|Sporting Goods</t>
  </si>
  <si>
    <t>Hook</t>
  </si>
  <si>
    <t>/funding-round/a5c1a5e15c9469f59ff4ff590b756000</t>
  </si>
  <si>
    <t>/Organization/Bird-Design-Limited</t>
  </si>
  <si>
    <t>Bird Design Limited</t>
  </si>
  <si>
    <t>/funding-round/cc2cf801393b78186a0acd6ef1d70394</t>
  </si>
  <si>
    <t>H</t>
  </si>
  <si>
    <t>/Organization/Birdback</t>
  </si>
  <si>
    <t>Birdback</t>
  </si>
  <si>
    <t>http://www.birdback.com</t>
  </si>
  <si>
    <t>/funding-round/e6f30ecf405fca4bf80c3966998c26d0</t>
  </si>
  <si>
    <t>27/09/2005</t>
  </si>
  <si>
    <t>/Organization/Birdbox</t>
  </si>
  <si>
    <t>Birdbox</t>
  </si>
  <si>
    <t>http://www.birdbox.com</t>
  </si>
  <si>
    <t>Finance|Photography|Photo Sharing</t>
  </si>
  <si>
    <t>/funding-round/f02aa510e14cb25d6c20f3ca223b2044</t>
  </si>
  <si>
    <t>/Organization/Birddog</t>
  </si>
  <si>
    <t>BirdDog</t>
  </si>
  <si>
    <t>http://birddoghr.com</t>
  </si>
  <si>
    <t>Outsourcing</t>
  </si>
  <si>
    <t>/organization/aquapdesigns</t>
  </si>
  <si>
    <t>/funding-round/dfd9414b4a9b057c906ee51fe30d51d6</t>
  </si>
  <si>
    <t>/Organization/Birddog-Solutions</t>
  </si>
  <si>
    <t>BirdDog Solutions</t>
  </si>
  <si>
    <t>http://www.birddog.com</t>
  </si>
  <si>
    <t>/organization/aquapharm-biodiscovery</t>
  </si>
  <si>
    <t>/funding-round/9596210901c76ba1bc8d6400662dd3c0</t>
  </si>
  <si>
    <t>/Organization/Birdfeud</t>
  </si>
  <si>
    <t>Birdfeud</t>
  </si>
  <si>
    <t>http://birdfeud.com</t>
  </si>
  <si>
    <t>Curated Web|Social Media|Twitter Applications</t>
  </si>
  <si>
    <t>/funding-round/aa7ccd58fc7608eb17c57f4029191e1a</t>
  </si>
  <si>
    <t>/Organization/Birdhouse-For-Autism</t>
  </si>
  <si>
    <t>Birdhouse for Autism</t>
  </si>
  <si>
    <t>http://www.birdhousehq.com</t>
  </si>
  <si>
    <t>Health and Wellness|Personalization</t>
  </si>
  <si>
    <t>/funding-round/b1aa61017519bfa6f1a6bc5799b8b455</t>
  </si>
  <si>
    <t>16/08/2005</t>
  </si>
  <si>
    <t>/Organization/Birdi</t>
  </si>
  <si>
    <t>Birdi</t>
  </si>
  <si>
    <t>http://getbirdi.com/</t>
  </si>
  <si>
    <t>Hardware + Software|Health and Wellness|Home Automation|Internet of Things|Security</t>
  </si>
  <si>
    <t>/organization/aquaporin</t>
  </si>
  <si>
    <t>/funding-round/13c73ea7e14510f771fce16e5e236f2a</t>
  </si>
  <si>
    <t>/Organization/Birdland-Software</t>
  </si>
  <si>
    <t>Birdland Software</t>
  </si>
  <si>
    <t>http://www.birdland.kr</t>
  </si>
  <si>
    <t>28-08-2009</t>
  </si>
  <si>
    <t>/organization/aquarelle</t>
  </si>
  <si>
    <t>/funding-round/8e0d6c2d8f01cb70ca11564ed1561426</t>
  </si>
  <si>
    <t>30/03/2000</t>
  </si>
  <si>
    <t>/Organization/Birdleaf</t>
  </si>
  <si>
    <t>Birdleaf</t>
  </si>
  <si>
    <t>http://birdleaf.io/</t>
  </si>
  <si>
    <t>/funding-round/bcdf8ce98e6138dbbb48eeff881fffc4</t>
  </si>
  <si>
    <t>/Organization/Birdly</t>
  </si>
  <si>
    <t>Birdly</t>
  </si>
  <si>
    <t>http://www.getbirdly.com</t>
  </si>
  <si>
    <t>Business Services|Productivity Software|Small and Medium Businesses</t>
  </si>
  <si>
    <t>/organization/aquarisplus-int</t>
  </si>
  <si>
    <t>/funding-round/f32cae44dc05b33c8f26d15c7e1bbdd8</t>
  </si>
  <si>
    <t>/Organization/Birdpost</t>
  </si>
  <si>
    <t>Birdpost</t>
  </si>
  <si>
    <t>http://www.birdpost.com</t>
  </si>
  <si>
    <t>/organization/aquarium-life-customs</t>
  </si>
  <si>
    <t>/funding-round/eb20412932a23afe798f24dba7d349bf</t>
  </si>
  <si>
    <t>/Organization/Birds-Eye-Systems</t>
  </si>
  <si>
    <t>Birds Eye Systems</t>
  </si>
  <si>
    <t>http://birdseyetech.com</t>
  </si>
  <si>
    <t>Apps|Mobile|Transportation</t>
  </si>
  <si>
    <t>/organization/aquarius-biotechnologies</t>
  </si>
  <si>
    <t>/funding-round/2545a5187c2018e57a46bfd0aa0f7c81</t>
  </si>
  <si>
    <t>/Organization/Birks-Mayors</t>
  </si>
  <si>
    <t>Birks &amp; Mayors</t>
  </si>
  <si>
    <t>http://birksandmayors.com</t>
  </si>
  <si>
    <t>1879-01-01</t>
  </si>
  <si>
    <t>/organization/aquarius-engines-energy-generation</t>
  </si>
  <si>
    <t>/funding-round/548ea6b39248c6a90411ca8fa2c79be6</t>
  </si>
  <si>
    <t>/Organization/Birst</t>
  </si>
  <si>
    <t>Birst</t>
  </si>
  <si>
    <t>http://www.birst.com</t>
  </si>
  <si>
    <t>Analytics|Business Intelligence|Enterprise Software|Web Development</t>
  </si>
  <si>
    <t>/organization/aquarius-spectrum</t>
  </si>
  <si>
    <t>/funding-round/81e69ade412bc0e5ace59f19de06fcca</t>
  </si>
  <si>
    <t>/Organization/Birthday-Gorilla</t>
  </si>
  <si>
    <t>Birthday Gorilla</t>
  </si>
  <si>
    <t>http://www.birthdaygorilla.com</t>
  </si>
  <si>
    <t>/organization/aquaspy</t>
  </si>
  <si>
    <t>/funding-round/4c7bf69320438bf835fdddda4adcf1e2</t>
  </si>
  <si>
    <t>/Organization/Birthdayslam-Com</t>
  </si>
  <si>
    <t>Birthday Slam</t>
  </si>
  <si>
    <t>http://www.birthdayslam.com</t>
  </si>
  <si>
    <t>Advertising|B2B|Health and Wellness|Sales and Marketing</t>
  </si>
  <si>
    <t>/funding-round/85a78568693467d55c745f36f624783d</t>
  </si>
  <si>
    <t>/Organization/Biryani-Blues</t>
  </si>
  <si>
    <t>Biryani Blues</t>
  </si>
  <si>
    <t>http://www.biryaniblues.com/</t>
  </si>
  <si>
    <t>/funding-round/f8e5df7b31415fb0088c82bd2659a33a</t>
  </si>
  <si>
    <t>17/04/2007</t>
  </si>
  <si>
    <t>/Organization/Biscayne-Pharmaceuticals</t>
  </si>
  <si>
    <t>Biscayne Pharmaceuticals</t>
  </si>
  <si>
    <t>http://biscaynepharma.com</t>
  </si>
  <si>
    <t>/organization/aquatic-informatics</t>
  </si>
  <si>
    <t>/funding-round/5d3653aca45d71fc39e70f5eb8d589f5</t>
  </si>
  <si>
    <t>/Organization/Biscoot</t>
  </si>
  <si>
    <t>Biscoot</t>
  </si>
  <si>
    <t>http://biscoot.com</t>
  </si>
  <si>
    <t>/organization/aquatrols-corporation-of-america</t>
  </si>
  <si>
    <t>/funding-round/f2cd4c3bba6f0621ad81a5be4b47c0ef</t>
  </si>
  <si>
    <t>/Organization/Biscotti</t>
  </si>
  <si>
    <t>Biscotti</t>
  </si>
  <si>
    <t>http://biscotti.com</t>
  </si>
  <si>
    <t>Hardware + Software|Television|Video</t>
  </si>
  <si>
    <t>Mckinney</t>
  </si>
  <si>
    <t>/organization/aquaventure-holdings</t>
  </si>
  <si>
    <t>/funding-round/e8a6d54b8d62c77b0e6894aa63d28316</t>
  </si>
  <si>
    <t>/Organization/Bison</t>
  </si>
  <si>
    <t>BISON</t>
  </si>
  <si>
    <t>http://www.bison.co</t>
  </si>
  <si>
    <t>Artificial Intelligence|Finance|Venture Capital</t>
  </si>
  <si>
    <t>/organization/aquavit-pharmaceuticals</t>
  </si>
  <si>
    <t>/funding-round/370f738f423bac366881d930568c3a61</t>
  </si>
  <si>
    <t>30/12/2012</t>
  </si>
  <si>
    <t>/Organization/Bissell-Pet-Foundation</t>
  </si>
  <si>
    <t>BISSELL Pet Foundation</t>
  </si>
  <si>
    <t>http://bissellpetfoundation.org</t>
  </si>
  <si>
    <t>/organization/aqueduct-critical-care</t>
  </si>
  <si>
    <t>/funding-round/f0969c84a83f6754025f29fb00927519</t>
  </si>
  <si>
    <t>/Organization/Bistip</t>
  </si>
  <si>
    <t>Bistip</t>
  </si>
  <si>
    <t>http://www.bistip.com</t>
  </si>
  <si>
    <t>Insurance</t>
  </si>
  <si>
    <t>/organization/aqueous-biomedical</t>
  </si>
  <si>
    <t>/funding-round/9686e0984fcd6d712a1135f79cd88d85</t>
  </si>
  <si>
    <t>25/08/2009</t>
  </si>
  <si>
    <t>/Organization/Bistro-Corp</t>
  </si>
  <si>
    <t>Bistro Corp</t>
  </si>
  <si>
    <t>Hospitality|Restaurants|Services</t>
  </si>
  <si>
    <t>/organization/aquest-systems</t>
  </si>
  <si>
    <t>/funding-round/b1850a08e226f4c1a7c17d428790058a</t>
  </si>
  <si>
    <t>/Organization/Bit-Cauldron</t>
  </si>
  <si>
    <t>Bit Cauldron</t>
  </si>
  <si>
    <t>http://www.bitcauldron.com</t>
  </si>
  <si>
    <t>/organization/aquesys</t>
  </si>
  <si>
    <t>/funding-round/13d1081fcff96517398470a94bd94185</t>
  </si>
  <si>
    <t>/Organization/Bit-Kitchen</t>
  </si>
  <si>
    <t>Bit Kitchen</t>
  </si>
  <si>
    <t>http://bitkitchen.co</t>
  </si>
  <si>
    <t>Curated Web|Video</t>
  </si>
  <si>
    <t>/funding-round/2979fd2e548494834fe44f02c17c23a1</t>
  </si>
  <si>
    <t>23/07/2008</t>
  </si>
  <si>
    <t>/Organization/Bit-Stew-Systems</t>
  </si>
  <si>
    <t>Bit Stew Systems</t>
  </si>
  <si>
    <t>http://www.bitstew.com</t>
  </si>
  <si>
    <t>Analytics|Enterprise Software|Internet of Things|M2M|Smart Grid</t>
  </si>
  <si>
    <t>/funding-round/a3a83afc74b40f64d6ffe772e35ade8e</t>
  </si>
  <si>
    <t>/Organization/Bit9</t>
  </si>
  <si>
    <t>Bit9</t>
  </si>
  <si>
    <t>http://www.bit9.com</t>
  </si>
  <si>
    <t>/funding-round/f5ced42f7a6a42475fad00b0aec4cdee</t>
  </si>
  <si>
    <t>/Organization/Bitaccess</t>
  </si>
  <si>
    <t>BitAccess</t>
  </si>
  <si>
    <t>http://www.bitaccess.co</t>
  </si>
  <si>
    <t>Bitcoin|Cloud Management|Finance|FinTech</t>
  </si>
  <si>
    <t>/organization/aquicore</t>
  </si>
  <si>
    <t>/funding-round/14f521c1535179ea4ddd28af7bddbc11</t>
  </si>
  <si>
    <t>/Organization/Bitaka-Cards-Solutions</t>
  </si>
  <si>
    <t>BITAKA Cards &amp; Solutions</t>
  </si>
  <si>
    <t>http://www.bitaka-tunisie.com</t>
  </si>
  <si>
    <t>TUN</t>
  </si>
  <si>
    <t>Tunis</t>
  </si>
  <si>
    <t>/funding-round/4bc6d922b474196bacf3ce337aab10c0</t>
  </si>
  <si>
    <t>/Organization/Bitaksi</t>
  </si>
  <si>
    <t>BiTaksi</t>
  </si>
  <si>
    <t>http://bitaksi.com</t>
  </si>
  <si>
    <t>Automotive|Location Based Services|Mobile|Real Time|Software|Transportation|Travel</t>
  </si>
  <si>
    <t>30-01-2013</t>
  </si>
  <si>
    <t>/funding-round/8cec2a9c73955b5d6c8a1f87d0ef926c</t>
  </si>
  <si>
    <t>/Organization/Bitangels-Fund</t>
  </si>
  <si>
    <t>DApps Fund</t>
  </si>
  <si>
    <t>http://www.dappsfund.com/</t>
  </si>
  <si>
    <t>/funding-round/b9a26224e1e73ff36c3cb7af3989af70</t>
  </si>
  <si>
    <t>/Organization/Bitanimate-Inc</t>
  </si>
  <si>
    <t>BitAnimate</t>
  </si>
  <si>
    <t>http://bitanimate.com</t>
  </si>
  <si>
    <t>/funding-round/d8c99e8fb5b53c461b2c43ff0becc062</t>
  </si>
  <si>
    <t>/Organization/Bitarmor-Systems</t>
  </si>
  <si>
    <t>BitArmor Systems</t>
  </si>
  <si>
    <t>http://www.bitarmor.com</t>
  </si>
  <si>
    <t>/funding-round/e5e7e009deda5a2b6061bfedaaf73905</t>
  </si>
  <si>
    <t>/Organization/Bitarts-Labs</t>
  </si>
  <si>
    <t>BitArts Labs</t>
  </si>
  <si>
    <t>/organization/aquifi</t>
  </si>
  <si>
    <t>/funding-round/945c92e741405618f315deaeea363a15</t>
  </si>
  <si>
    <t>/Organization/Bitauto-Holdings</t>
  </si>
  <si>
    <t>Bitauto Holdings</t>
  </si>
  <si>
    <t>http://beijing.bitauto.com</t>
  </si>
  <si>
    <t>E-Commerce|Technology</t>
  </si>
  <si>
    <t>/organization/aquilium-software</t>
  </si>
  <si>
    <t>/funding-round/c30eafb97413e59dc779b909ee23d4ac</t>
  </si>
  <si>
    <t>27/02/2001</t>
  </si>
  <si>
    <t>/Organization/Bitave-Lab</t>
  </si>
  <si>
    <t>Bitave Lab</t>
  </si>
  <si>
    <t>http://kiwimarket.co.kr/</t>
  </si>
  <si>
    <t>14-03-2012</t>
  </si>
  <si>
    <t>/organization/aquinnah-pharmaceuticals</t>
  </si>
  <si>
    <t>/funding-round/76cf0f37679d87d2a366344f14cabfea</t>
  </si>
  <si>
    <t>/Organization/Bitbank-Inc-</t>
  </si>
  <si>
    <t>bitbank</t>
  </si>
  <si>
    <t>http://bitcoinbank.co.jp/</t>
  </si>
  <si>
    <t>Bitcoin|Internet|Payments</t>
  </si>
  <si>
    <t>/organization/aquinox-pharmaceuticals</t>
  </si>
  <si>
    <t>/funding-round/0a7ebf0ce91d760c4f82862255f48154</t>
  </si>
  <si>
    <t>/Organization/Bitbar</t>
  </si>
  <si>
    <t>Bitbar</t>
  </si>
  <si>
    <t>http://bitbar.com</t>
  </si>
  <si>
    <t>21-02-1995</t>
  </si>
  <si>
    <t>/funding-round/25b008c4d9813950c4aa7af23370298c</t>
  </si>
  <si>
    <t>/Organization/Bitbond</t>
  </si>
  <si>
    <t>Bitbond</t>
  </si>
  <si>
    <t>https://www.bitbond.com</t>
  </si>
  <si>
    <t>Finance|Personal Finance</t>
  </si>
  <si>
    <t>/funding-round/890ad680618624c67fe047c4b1b87dc9</t>
  </si>
  <si>
    <t>/Organization/Bitboys-Oy</t>
  </si>
  <si>
    <t>Bitboys Oy</t>
  </si>
  <si>
    <t>/funding-round/aab371c3f7e91aba4d04e9d314288869</t>
  </si>
  <si>
    <t>/Organization/Bitcake-Studio</t>
  </si>
  <si>
    <t>BitCake Studio</t>
  </si>
  <si>
    <t>http://www.bitcakestudio.com/</t>
  </si>
  <si>
    <t>/funding-round/aee8324a7e532acd4cf1e91cd65516ec</t>
  </si>
  <si>
    <t>/Organization/Bitcalm</t>
  </si>
  <si>
    <t>BitCalm</t>
  </si>
  <si>
    <t>http://bitcalm.com/</t>
  </si>
  <si>
    <t>Cloud Data Services|SaaS</t>
  </si>
  <si>
    <t>Michigan</t>
  </si>
  <si>
    <t>/funding-round/cfb2b5f5643c40d8b65254c795b9ff37</t>
  </si>
  <si>
    <t>/Organization/Bitcasa</t>
  </si>
  <si>
    <t>Bitcasa, Inc.</t>
  </si>
  <si>
    <t>http://www.bitcasa.com</t>
  </si>
  <si>
    <t>Cloud Computing|Cloud Data Services|Enterprise Software|Storage</t>
  </si>
  <si>
    <t>/funding-round/dd433361675034a172e241b61a4353da</t>
  </si>
  <si>
    <t>/Organization/Bitcast</t>
  </si>
  <si>
    <t>Bitcast</t>
  </si>
  <si>
    <t>http://www.bitcast.io</t>
  </si>
  <si>
    <t>Education|Tutoring|Video</t>
  </si>
  <si>
    <t>/organization/aquion-energy</t>
  </si>
  <si>
    <t>/funding-round/496a84f20c5782b067563514bb2e0f20</t>
  </si>
  <si>
    <t>/Organization/Bitcoin-Brothers</t>
  </si>
  <si>
    <t>Bitcoin Brothers</t>
  </si>
  <si>
    <t>http://bitcoinbrothers.de</t>
  </si>
  <si>
    <t>Bitcoin|Cloud Computing|Enterprise Hardware</t>
  </si>
  <si>
    <t>/funding-round/b9c30720508a10c97f3119ec195630a4</t>
  </si>
  <si>
    <t>/Organization/Bitcoin-India</t>
  </si>
  <si>
    <t>BitCoin India</t>
  </si>
  <si>
    <t>http://bitcoin-india.org/</t>
  </si>
  <si>
    <t>Bitcoin|Finance|Trading|Virtual Currency</t>
  </si>
  <si>
    <t>/funding-round/d18f7e489adc2da74569da1af3d46105</t>
  </si>
  <si>
    <t>/Organization/Bitcoin-Indonesia</t>
  </si>
  <si>
    <t>Bitcoin.co.id</t>
  </si>
  <si>
    <t>https://www.bitcoin.co.id/</t>
  </si>
  <si>
    <t>Bitcoin|Finance Technology|Financial Exchanges|Financial Services</t>
  </si>
  <si>
    <t>/funding-round/da9da1eabec4740d44fa6170863e969c</t>
  </si>
  <si>
    <t>/Organization/Bitcoin-Nation-Llc</t>
  </si>
  <si>
    <t>an,LLC</t>
  </si>
  <si>
    <t>General Public Worldwide|Virtual Currency</t>
  </si>
  <si>
    <t>22-02-2014</t>
  </si>
  <si>
    <t>/funding-round/de75453bb96fb0c3e4a5a04c137f330b</t>
  </si>
  <si>
    <t>/Organization/Bitcoinshop</t>
  </si>
  <si>
    <t>BTCS</t>
  </si>
  <si>
    <t>http://www.btcs.com</t>
  </si>
  <si>
    <t>Bitcoin|E-Commerce</t>
  </si>
  <si>
    <t>/organization/aquiris</t>
  </si>
  <si>
    <t>/funding-round/34d4c3736f21a89f05f2b81d8e2d9650</t>
  </si>
  <si>
    <t>/Organization/Bitcomet</t>
  </si>
  <si>
    <t>BitComet</t>
  </si>
  <si>
    <t>http://www.bitcomet.com</t>
  </si>
  <si>
    <t>/organization/aquto</t>
  </si>
  <si>
    <t>/funding-round/6fb1c389f11af37a082a927f159a2024</t>
  </si>
  <si>
    <t>/Organization/Bitcovery</t>
  </si>
  <si>
    <t>Bitcovery</t>
  </si>
  <si>
    <t>http://www.bitcovery.com/</t>
  </si>
  <si>
    <t>Digital Entertainment|Entertainment|Entertainment Industry</t>
  </si>
  <si>
    <t>/funding-round/ad4f118a1eb268116b1ccabfd3fb40ac</t>
  </si>
  <si>
    <t>/Organization/Bitdefender</t>
  </si>
  <si>
    <t>BitDefender</t>
  </si>
  <si>
    <t>http://www.bitdefender.com</t>
  </si>
  <si>
    <t>/organization/aqwise</t>
  </si>
  <si>
    <t>/funding-round/b6297cf9e917cbb7f2d12438bf8e6da0</t>
  </si>
  <si>
    <t>/Organization/Bitdeli</t>
  </si>
  <si>
    <t>Bitdeli</t>
  </si>
  <si>
    <t>http://bitdeli.com</t>
  </si>
  <si>
    <t>Analytics|Big Data|Cloud Data Services|Development Platforms</t>
  </si>
  <si>
    <t>/funding-round/f32bc9d26395fd03a8d2b493ef50ea1a</t>
  </si>
  <si>
    <t>25/03/2008</t>
  </si>
  <si>
    <t>/Organization/Bite-Club</t>
  </si>
  <si>
    <t>Bite Club</t>
  </si>
  <si>
    <t>http://www.biteclub.in</t>
  </si>
  <si>
    <t>/organization/ar-devices</t>
  </si>
  <si>
    <t>/funding-round/a2842f0341c8c1265850bea08bd4ca7a</t>
  </si>
  <si>
    <t>/Organization/Biteable</t>
  </si>
  <si>
    <t>Biteable</t>
  </si>
  <si>
    <t>http://www.biteable.com</t>
  </si>
  <si>
    <t>16-02-2014</t>
  </si>
  <si>
    <t>/organization/ar-llc</t>
  </si>
  <si>
    <t>/funding-round/e4a1d66d0fe5263be5ecc09766db00e7</t>
  </si>
  <si>
    <t>/Organization/Bitehunter</t>
  </si>
  <si>
    <t>BiteHunter</t>
  </si>
  <si>
    <t>http://www.bitehunter.com</t>
  </si>
  <si>
    <t>Real Time|Restaurants|Search</t>
  </si>
  <si>
    <t>/organization/ara-labs</t>
  </si>
  <si>
    <t>/funding-round/7cb7bf97caa6d43877804864baf3561d</t>
  </si>
  <si>
    <t>/Organization/Bitepal</t>
  </si>
  <si>
    <t>BitePal</t>
  </si>
  <si>
    <t>http://www.bitepal.com</t>
  </si>
  <si>
    <t>/organization/arabhardware</t>
  </si>
  <si>
    <t>/funding-round/2f7ab45e9fa7c967fc1177ab19a0f067</t>
  </si>
  <si>
    <t>/Organization/Bitex-La</t>
  </si>
  <si>
    <t>Bitex.la</t>
  </si>
  <si>
    <t>https://bitex.la</t>
  </si>
  <si>
    <t>/organization/arabia-weather</t>
  </si>
  <si>
    <t>/funding-round/60b0947b6affdd63aefc616be916b0b7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20-12-2007</t>
  </si>
  <si>
    <t>/funding-round/a2d9a47b2ecffbd39a6f0a5151fcec4a</t>
  </si>
  <si>
    <t>/Organization/Bitfiance</t>
  </si>
  <si>
    <t>BitFiance</t>
  </si>
  <si>
    <t>http://bitfinance.co.zw/</t>
  </si>
  <si>
    <t>Bitcoin|Finance|Payments</t>
  </si>
  <si>
    <t>ZWE</t>
  </si>
  <si>
    <t>Harare</t>
  </si>
  <si>
    <t>/funding-round/f87ed08ded964505b69aca6fcfa58d31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araca</t>
  </si>
  <si>
    <t>/funding-round/ceebb4150b861f55c64751168ad0c956</t>
  </si>
  <si>
    <t>/Organization/Bitflyer</t>
  </si>
  <si>
    <t>bitFlyer</t>
  </si>
  <si>
    <t>https://bitflyer.jp</t>
  </si>
  <si>
    <t>Bitcoin|Crowdfunding|E-Commerce</t>
  </si>
  <si>
    <t>/organization/arachno</t>
  </si>
  <si>
    <t>/funding-round/65afa30a94560fd735cf260fc442fe92</t>
  </si>
  <si>
    <t>/Organization/Bitfone-Corporation</t>
  </si>
  <si>
    <t>Bitfone Corporation</t>
  </si>
  <si>
    <t>/organization/arachnys</t>
  </si>
  <si>
    <t>/funding-round/93986b14f87333b2c6189c21884dadf1</t>
  </si>
  <si>
    <t>/Organization/Bitfury</t>
  </si>
  <si>
    <t>BitFury Group</t>
  </si>
  <si>
    <t>http://www.bitfury.com</t>
  </si>
  <si>
    <t>Bitcoin|Data Centers|Hardware|Semiconductors</t>
  </si>
  <si>
    <t>/organization/aradigm</t>
  </si>
  <si>
    <t>/funding-round/44befdd34bafa54642ff4ed81303ebbc</t>
  </si>
  <si>
    <t>/Organization/Bitfusion-Io</t>
  </si>
  <si>
    <t>BitFusion.io</t>
  </si>
  <si>
    <t>http://www.bitfusion.io</t>
  </si>
  <si>
    <t>Apps|Cloud Computing|FPGA|SaaS</t>
  </si>
  <si>
    <t>/organization/arago-ag</t>
  </si>
  <si>
    <t>/funding-round/ba199217cae288530b07b1a6a2490343</t>
  </si>
  <si>
    <t>/Organization/Bitglass</t>
  </si>
  <si>
    <t>Bitglass</t>
  </si>
  <si>
    <t>http://bitglass.com</t>
  </si>
  <si>
    <t>Cloud Security|Mobile</t>
  </si>
  <si>
    <t>/organization/aragon</t>
  </si>
  <si>
    <t>/funding-round/10bea5748412bf713e130a2031f7b75d</t>
  </si>
  <si>
    <t>/Organization/Bitgo</t>
  </si>
  <si>
    <t>BitGo</t>
  </si>
  <si>
    <t>http://www.bitgo.com</t>
  </si>
  <si>
    <t>Bitcoin|Financial Services|Security</t>
  </si>
  <si>
    <t>/organization/aragon-pharmaceuticals</t>
  </si>
  <si>
    <t>/funding-round/90164ab2f2cfebb9e42500864195d6a3</t>
  </si>
  <si>
    <t>/Organization/Bitgold-Inc-</t>
  </si>
  <si>
    <t>BitGold Inc.</t>
  </si>
  <si>
    <t>http://bitgold.com</t>
  </si>
  <si>
    <t>/funding-round/ac7afb6a0c661bd43667732e21cd437c</t>
  </si>
  <si>
    <t>/Organization/Bitgravity</t>
  </si>
  <si>
    <t>BitGravity</t>
  </si>
  <si>
    <t>http://www.bitgravity.com</t>
  </si>
  <si>
    <t>Content Delivery|Video on Demand|Video Streaming|Web Hosting</t>
  </si>
  <si>
    <t>/funding-round/bdf67a6d91c5dbe906831c4f5247d04b</t>
  </si>
  <si>
    <t>27/05/2009</t>
  </si>
  <si>
    <t>/Organization/Bitgym</t>
  </si>
  <si>
    <t>BitGym</t>
  </si>
  <si>
    <t>http://bitgym.com</t>
  </si>
  <si>
    <t>Gadget|Games|Tablets</t>
  </si>
  <si>
    <t>/funding-round/c23ee3de3e45fd7fd29dfd3efc1a47e4</t>
  </si>
  <si>
    <t>/Organization/Bithound</t>
  </si>
  <si>
    <t>bitHound</t>
  </si>
  <si>
    <t>http://www.bithound.io</t>
  </si>
  <si>
    <t>/organization/aragon-surgical</t>
  </si>
  <si>
    <t>/funding-round/b9f13443014e3e52447037a1840b7878</t>
  </si>
  <si>
    <t>/Organization/Bitinstant</t>
  </si>
  <si>
    <t>BitInstant</t>
  </si>
  <si>
    <t>http://www.bitinstant.com</t>
  </si>
  <si>
    <t>/organization/araim-pharmaceuticals</t>
  </si>
  <si>
    <t>/funding-round/0896a76ae01aad00112fcafc63263ff5</t>
  </si>
  <si>
    <t>/Organization/Bitium</t>
  </si>
  <si>
    <t>Bitium</t>
  </si>
  <si>
    <t>http://bitium.com</t>
  </si>
  <si>
    <t>Cloud Computing|Identity|Identity Management|SaaS|Software</t>
  </si>
  <si>
    <t>/organization/aramisauto</t>
  </si>
  <si>
    <t>/funding-round/2ee8e9b8e925bb3d384d2a54ce4b6cf6</t>
  </si>
  <si>
    <t>/Organization/Bitleap</t>
  </si>
  <si>
    <t>BitLeap</t>
  </si>
  <si>
    <t>http://www.bitleap.com</t>
  </si>
  <si>
    <t>Carlisle</t>
  </si>
  <si>
    <t>/organization/aramoz</t>
  </si>
  <si>
    <t>/funding-round/a2dc813cf62b07be8759b66e59421891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aramsco</t>
  </si>
  <si>
    <t>/funding-round/cc822ed2149030c5d9a743724e2ae732</t>
  </si>
  <si>
    <t>/Organization/Bitlit</t>
  </si>
  <si>
    <t>Shelfie</t>
  </si>
  <si>
    <t>http://www.shelfie.com</t>
  </si>
  <si>
    <t>Apps|Big Data|Computer Vision|Media|Mobile|Startups</t>
  </si>
  <si>
    <t>17-12-2012</t>
  </si>
  <si>
    <t>/organization/aranex-biotech</t>
  </si>
  <si>
    <t>/funding-round/0a0cfc143152afa3c31d9bfa44c0f4d7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arangodb</t>
  </si>
  <si>
    <t>/funding-round/f88d02c39bee2a864d7c15e62206c406</t>
  </si>
  <si>
    <t>/Organization/Bitmaker-Labs</t>
  </si>
  <si>
    <t>Bitmaker Labs</t>
  </si>
  <si>
    <t>http://www.bitmakerlabs.com</t>
  </si>
  <si>
    <t>Education|Information Technology|Services</t>
  </si>
  <si>
    <t>/organization/arantech</t>
  </si>
  <si>
    <t>/funding-round/1197515278fafb5db0ddbe5ca92085c0</t>
  </si>
  <si>
    <t>17/05/2005</t>
  </si>
  <si>
    <t>/Organization/Bitmap-Galaxy</t>
  </si>
  <si>
    <t>Bitmap Galaxy</t>
  </si>
  <si>
    <t>http://bitmapgalaxy.com</t>
  </si>
  <si>
    <t>31-12-2013</t>
  </si>
  <si>
    <t>/funding-round/8e7e1fe5c5086f722566e175197f7248</t>
  </si>
  <si>
    <t>/Organization/Bitmenu</t>
  </si>
  <si>
    <t>Bitmenu</t>
  </si>
  <si>
    <t>http://bitmenu.com</t>
  </si>
  <si>
    <t>/organization/arara</t>
  </si>
  <si>
    <t>/funding-round/24d6481b18eac8a49bfe7d7cb30677fb</t>
  </si>
  <si>
    <t>/Organization/Bitmethod</t>
  </si>
  <si>
    <t>BitMethod</t>
  </si>
  <si>
    <t>http://bitmethod.com</t>
  </si>
  <si>
    <t>/organization/aras</t>
  </si>
  <si>
    <t>/funding-round/5c17fec54d56cb264536b4ff293351c6</t>
  </si>
  <si>
    <t>22/09/2003</t>
  </si>
  <si>
    <t>/Organization/Bitmex---Bitcoin-Mercantile-Exchange</t>
  </si>
  <si>
    <t>BitMEX - Bitcoin Mercantile Exchange</t>
  </si>
  <si>
    <t>https://www.bitmex.com</t>
  </si>
  <si>
    <t>Central</t>
  </si>
  <si>
    <t>/funding-round/7afb9a87caba1c9a21dea05fdca70961</t>
  </si>
  <si>
    <t>/Organization/Bitmicro-Networks-Inc</t>
  </si>
  <si>
    <t>BiTMICRO Networks Inc</t>
  </si>
  <si>
    <t>http://www.bitmicro.com</t>
  </si>
  <si>
    <t>/funding-round/92d49319f3cac8b8c2d2620163e27632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funding-round/9ec45b14da13d1c4fb29a735b82cf7b2</t>
  </si>
  <si>
    <t>14/06/2004</t>
  </si>
  <si>
    <t>/Organization/Bitnami</t>
  </si>
  <si>
    <t>Bitnami</t>
  </si>
  <si>
    <t>https://bitnami.com</t>
  </si>
  <si>
    <t>Blogging Platforms|Cloud Computing|Content|Open Source|Software|Web Hosting</t>
  </si>
  <si>
    <t>/funding-round/bc10a44f3c9c814fbd67286d70371de7</t>
  </si>
  <si>
    <t>/Organization/Bitnet-Technologies</t>
  </si>
  <si>
    <t>Bitnet Technologies</t>
  </si>
  <si>
    <t>https://bitnet.io/</t>
  </si>
  <si>
    <t>Bitcoin|E-Commerce|Payments</t>
  </si>
  <si>
    <t>/organization/aratana-therapeutics</t>
  </si>
  <si>
    <t>/funding-round/2b606a5877b0042896e24ec978a38578</t>
  </si>
  <si>
    <t>/Organization/Bitnexo</t>
  </si>
  <si>
    <t>BitNexo</t>
  </si>
  <si>
    <t>http://www.bitnexo.com/</t>
  </si>
  <si>
    <t>/funding-round/6b5e85fe87a65e6d1412e200b4759b0e</t>
  </si>
  <si>
    <t>/Organization/Bitoex</t>
  </si>
  <si>
    <t>BitoEX</t>
  </si>
  <si>
    <t>https://bitoex.com/</t>
  </si>
  <si>
    <t>Bitcoin|E-Commerce|Finance|Payments</t>
  </si>
  <si>
    <t>/funding-round/8d964283a77686147007aec0dbe2db9c</t>
  </si>
  <si>
    <t>/Organization/Bitpagos</t>
  </si>
  <si>
    <t>Bitpagos</t>
  </si>
  <si>
    <t>http://bitpagos.net</t>
  </si>
  <si>
    <t>Bitcoin|Finance|Mobile Payments|Payments</t>
  </si>
  <si>
    <t>/funding-round/fc9807e1a9703ed441f8151ba243ce3b</t>
  </si>
  <si>
    <t>/Organization/Bitpass</t>
  </si>
  <si>
    <t>BitPass</t>
  </si>
  <si>
    <t>http://www.bitpass.com</t>
  </si>
  <si>
    <t>/organization/arav</t>
  </si>
  <si>
    <t>/funding-round/3ca0c8a264cf33a0797b8ff53db6abfa</t>
  </si>
  <si>
    <t>/Organization/Bitpay</t>
  </si>
  <si>
    <t>BitPay</t>
  </si>
  <si>
    <t>http://bitpay.com</t>
  </si>
  <si>
    <t>Bitcoin|Finance</t>
  </si>
  <si>
    <t>/organization/arava-power-company</t>
  </si>
  <si>
    <t>/funding-round/83f33553e525266a7ab2bed3ba09fa99</t>
  </si>
  <si>
    <t>/Organization/Bitpesa</t>
  </si>
  <si>
    <t>BitPesa</t>
  </si>
  <si>
    <t>https://www.bitpesa.co/</t>
  </si>
  <si>
    <t>/funding-round/fe052901ed0228a907a284b41495be67</t>
  </si>
  <si>
    <t>/Organization/Bitposter</t>
  </si>
  <si>
    <t>BitPoster</t>
  </si>
  <si>
    <t>http://www.bitposter.co</t>
  </si>
  <si>
    <t>Advertising|Auctions</t>
  </si>
  <si>
    <t>/organization/aravo-solutions-inc</t>
  </si>
  <si>
    <t>/funding-round/0423dc07f72cb8aa48884161ad4fc8cc</t>
  </si>
  <si>
    <t>/Organization/Bitready</t>
  </si>
  <si>
    <t>BitReady</t>
  </si>
  <si>
    <t>https://bitready.io</t>
  </si>
  <si>
    <t>Bitcoin|Credit|Credit Cards</t>
  </si>
  <si>
    <t>15-01-2015</t>
  </si>
  <si>
    <t>/funding-round/06fcce9513c34de6a52270a20c629c82</t>
  </si>
  <si>
    <t>/Organization/Bitreserve</t>
  </si>
  <si>
    <t>Uphold</t>
  </si>
  <si>
    <t>https://uphold.com/</t>
  </si>
  <si>
    <t>Banking|Financial Services</t>
  </si>
  <si>
    <t>/funding-round/715db31bcf528f986a6fef65d2b1b8cf</t>
  </si>
  <si>
    <t>/Organization/Bitrock</t>
  </si>
  <si>
    <t>BitRock</t>
  </si>
  <si>
    <t>http://www.bitrock.com</t>
  </si>
  <si>
    <t>Open Source|Software</t>
  </si>
  <si>
    <t>/funding-round/da01c8fd0e5bc4974269c98b35eb34bb</t>
  </si>
  <si>
    <t>/Organization/Bitrockr</t>
  </si>
  <si>
    <t>Bitrockr</t>
  </si>
  <si>
    <t>http://www.bitrockr.com</t>
  </si>
  <si>
    <t>Analytics|Big Data|Fitness|Health and Wellness</t>
  </si>
  <si>
    <t>/organization/arazoo</t>
  </si>
  <si>
    <t>/funding-round/31d0fe9f10608421235fb10bbd703745</t>
  </si>
  <si>
    <t>/Organization/Bitsbox</t>
  </si>
  <si>
    <t>Bitsbox</t>
  </si>
  <si>
    <t>https://bitsbox.com/</t>
  </si>
  <si>
    <t>/organization/arbella-insurance-foundation</t>
  </si>
  <si>
    <t>/funding-round/e4751054038fa7233bc54dcc8aae09d9</t>
  </si>
  <si>
    <t>/Organization/Bitsight-Technologies</t>
  </si>
  <si>
    <t>BitSight Technologies</t>
  </si>
  <si>
    <t>http://bitsighttech.com</t>
  </si>
  <si>
    <t>/organization/arbiter</t>
  </si>
  <si>
    <t>/funding-round/c7d6e15ca9ca71adb5fcd098c9dde342</t>
  </si>
  <si>
    <t>/Organization/Bitsmith-Games</t>
  </si>
  <si>
    <t>Bitsmith Games</t>
  </si>
  <si>
    <t>http://www.bitsmithgames.com/</t>
  </si>
  <si>
    <t>Development Platforms|Entertainment|Game</t>
  </si>
  <si>
    <t>/organization/arbor-pharmaceuticals</t>
  </si>
  <si>
    <t>/funding-round/6c4d89afe3f6be8d8c8691443098b774</t>
  </si>
  <si>
    <t>/Organization/Bitspark</t>
  </si>
  <si>
    <t>Bitspark</t>
  </si>
  <si>
    <t>https://bitspark.io/</t>
  </si>
  <si>
    <t>Bitcoin|Finance|FinTech|Payments</t>
  </si>
  <si>
    <t>/organization/arbor-photonics</t>
  </si>
  <si>
    <t>/funding-round/3c32ae50284cb71082196bf5e4b5512f</t>
  </si>
  <si>
    <t>/Organization/Bitspeed</t>
  </si>
  <si>
    <t>Bitspeed</t>
  </si>
  <si>
    <t>http://bitspeed.com/</t>
  </si>
  <si>
    <t>/funding-round/646fac575e9ec9023907e78ab6e48b08</t>
  </si>
  <si>
    <t>26/11/2007</t>
  </si>
  <si>
    <t>/Organization/Bitstamp</t>
  </si>
  <si>
    <t>Bitstamp</t>
  </si>
  <si>
    <t>http://www.bitstamp.net</t>
  </si>
  <si>
    <t>Aldermaston</t>
  </si>
  <si>
    <t>/funding-round/953c1a5715241ed3df47f14d1b7a6b59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arbor-plastic-technologies</t>
  </si>
  <si>
    <t>/funding-round/469ad65e346ca0811d37b6ae04d01e3e</t>
  </si>
  <si>
    <t>/Organization/Bitstrips</t>
  </si>
  <si>
    <t>Bitstrips</t>
  </si>
  <si>
    <t>http://www.bitstrips.com</t>
  </si>
  <si>
    <t>Curated Web|Digital Media|Entertainment|Messaging</t>
  </si>
  <si>
    <t>19-10-2007</t>
  </si>
  <si>
    <t>/funding-round/be06785bdcb58b188efd73b66ab81175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arbor-surgical-technologies</t>
  </si>
  <si>
    <t>/funding-round/13f3faeffd42eb541886f551928b9e6c</t>
  </si>
  <si>
    <t>30/01/2008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arboribus</t>
  </si>
  <si>
    <t>/funding-round/d34e03d23a13bde72f987f119e6a1645</t>
  </si>
  <si>
    <t>/Organization/Bitvault</t>
  </si>
  <si>
    <t>Gem</t>
  </si>
  <si>
    <t>http://gem.co</t>
  </si>
  <si>
    <t>Bitcoin|Finance Technology|Security|Software</t>
  </si>
  <si>
    <t>22-01-2014</t>
  </si>
  <si>
    <t>/organization/arborlight</t>
  </si>
  <si>
    <t>/funding-round/ad84d3a39d63f1a34b22e08e2e35018d</t>
  </si>
  <si>
    <t>/Organization/Bitvore</t>
  </si>
  <si>
    <t>Bitvore</t>
  </si>
  <si>
    <t>http://www.bitvore.com</t>
  </si>
  <si>
    <t>Big Data|Real Time|Software</t>
  </si>
  <si>
    <t>/organization/arbormetrix</t>
  </si>
  <si>
    <t>/funding-round/54fce61c95b72e1db28f7bc64e09d74c</t>
  </si>
  <si>
    <t>/Organization/Bitwage</t>
  </si>
  <si>
    <t>Bitwage</t>
  </si>
  <si>
    <t>https://www.bitwage.co</t>
  </si>
  <si>
    <t>Bitcoin|Enterprise Software|Financial Services|Software</t>
  </si>
  <si>
    <t>/funding-round/97f40af9663a97922710d0f7488ed0a2</t>
  </si>
  <si>
    <t>/Organization/Bitwall</t>
  </si>
  <si>
    <t>BitWall</t>
  </si>
  <si>
    <t>http://www.bitwall.io</t>
  </si>
  <si>
    <t>19-05-2013</t>
  </si>
  <si>
    <t>/funding-round/a65302ad0fa799c5a2c7b78ffea93bf4</t>
  </si>
  <si>
    <t>/Organization/Bitwave</t>
  </si>
  <si>
    <t>BitWave</t>
  </si>
  <si>
    <t>http://www.bitwavesemiconductor.com</t>
  </si>
  <si>
    <t>/organization/arbortext</t>
  </si>
  <si>
    <t>/funding-round/b71fa712791a3909fef5b1112b74a71e</t>
  </si>
  <si>
    <t>17/03/2003</t>
  </si>
  <si>
    <t>/Organization/Bitwineinc</t>
  </si>
  <si>
    <t>BitWine</t>
  </si>
  <si>
    <t>http://www.bitwine.com</t>
  </si>
  <si>
    <t>Tenafly</t>
  </si>
  <si>
    <t>/organization/arborwind</t>
  </si>
  <si>
    <t>/funding-round/cb8f10671eaa96ab8f6496ffc511c6ae</t>
  </si>
  <si>
    <t>/Organization/Bitx</t>
  </si>
  <si>
    <t>BitX</t>
  </si>
  <si>
    <t>https://bitx.co/</t>
  </si>
  <si>
    <t>/organization/arbovax</t>
  </si>
  <si>
    <t>/funding-round/454c8d67e4b422a580ced0d9df014845</t>
  </si>
  <si>
    <t>/Organization/Bitybean-Llc</t>
  </si>
  <si>
    <t>Bitybean llc</t>
  </si>
  <si>
    <t>http://www.bitybean.com</t>
  </si>
  <si>
    <t>Baby Accessories|Kids|Parenting</t>
  </si>
  <si>
    <t>/funding-round/5947b6e2820bf0d353972bf913de1b6d</t>
  </si>
  <si>
    <t>/Organization/Bityota</t>
  </si>
  <si>
    <t>Bityota</t>
  </si>
  <si>
    <t>http://www.bityota.com</t>
  </si>
  <si>
    <t>Analytics|Big Data|Internet|SaaS</t>
  </si>
  <si>
    <t>/organization/arbsource</t>
  </si>
  <si>
    <t>/funding-round/18befb210302dde2995634af6afc8664</t>
  </si>
  <si>
    <t>/Organization/Bitzer-Mobile</t>
  </si>
  <si>
    <t>Bitzer Mobile</t>
  </si>
  <si>
    <t>http://www.bitzermobile.com</t>
  </si>
  <si>
    <t>Mobility|Software</t>
  </si>
  <si>
    <t>/organization/arby-s-restaurant</t>
  </si>
  <si>
    <t>/funding-round/6b2c53fd07ec29cabbbee47f82bb0afc</t>
  </si>
  <si>
    <t>/Organization/Bitzio</t>
  </si>
  <si>
    <t>Bitzio, Inc.</t>
  </si>
  <si>
    <t>http://democratiquela.com</t>
  </si>
  <si>
    <t>Android|Apps|Fashion|Gamification|iOS|iPhone|Mobile|Mobile Games</t>
  </si>
  <si>
    <t>/funding-round/f370ed37452cb877e2cc1b7ca5abd1c7</t>
  </si>
  <si>
    <t>/Organization/Biupbox</t>
  </si>
  <si>
    <t>biupBOX</t>
  </si>
  <si>
    <t>https://www.biupbox.com/</t>
  </si>
  <si>
    <t>/organization/arc-medical-devices</t>
  </si>
  <si>
    <t>/funding-round/169afc9c2789073f81c5cfd5d4323f91</t>
  </si>
  <si>
    <t>/Organization/Biva</t>
  </si>
  <si>
    <t>Biva</t>
  </si>
  <si>
    <t>http://biva.com.br</t>
  </si>
  <si>
    <t>/funding-round/2b6660e1a421c2058d7dddd5baa1b864</t>
  </si>
  <si>
    <t>/Organization/Bivarus</t>
  </si>
  <si>
    <t>Bivarus</t>
  </si>
  <si>
    <t>http://bivarus.com</t>
  </si>
  <si>
    <t>Analytics|Health and Wellness|Health Care</t>
  </si>
  <si>
    <t>/funding-round/b649e83857a28ec1618d188b942464b6</t>
  </si>
  <si>
    <t>/Organization/Bivid</t>
  </si>
  <si>
    <t>Bivid</t>
  </si>
  <si>
    <t>http://bivid.com</t>
  </si>
  <si>
    <t>31-05-2015</t>
  </si>
  <si>
    <t>/funding-round/b8cf7074d868b77b3b7a9e9cd462cc29</t>
  </si>
  <si>
    <t>/Organization/Bivio</t>
  </si>
  <si>
    <t>Bivio Networks</t>
  </si>
  <si>
    <t>http://www.bivio.net</t>
  </si>
  <si>
    <t>/funding-round/c3c3c7679901eab230f152c72f046873</t>
  </si>
  <si>
    <t>/Organization/Bivolino</t>
  </si>
  <si>
    <t>Bivolino</t>
  </si>
  <si>
    <t>http://www.bivolino.com</t>
  </si>
  <si>
    <t>Diepenbeek</t>
  </si>
  <si>
    <t>25-03-1952</t>
  </si>
  <si>
    <t>/funding-round/cf7238feaeea441903b3dc94fbebf16b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funding-round/fc306429f482bf611590093d1fd96272</t>
  </si>
  <si>
    <t>/Organization/Biw-Technologies</t>
  </si>
  <si>
    <t>BIW Technologies</t>
  </si>
  <si>
    <t>http://www.biwtech.com</t>
  </si>
  <si>
    <t>Woking</t>
  </si>
  <si>
    <t>/organization/arc-solutions</t>
  </si>
  <si>
    <t>/funding-round/1499390e9c51cebaa2f03cf17d96bdd5</t>
  </si>
  <si>
    <t>15/08/2007</t>
  </si>
  <si>
    <t>/Organization/Bix</t>
  </si>
  <si>
    <t>Bix</t>
  </si>
  <si>
    <t>http://bix.com</t>
  </si>
  <si>
    <t>/funding-round/9f4de93400134e403181b0187b0242e7</t>
  </si>
  <si>
    <t>24/10/2006</t>
  </si>
  <si>
    <t>/Organization/Bixi</t>
  </si>
  <si>
    <t>BIXI</t>
  </si>
  <si>
    <t>http://montreal.bixi.com</t>
  </si>
  <si>
    <t>Lachine</t>
  </si>
  <si>
    <t>/organization/arca-biopharma</t>
  </si>
  <si>
    <t>/funding-round/0e5ab49e961b57a64a6693891661eca5</t>
  </si>
  <si>
    <t>/Organization/Bixti-Com</t>
  </si>
  <si>
    <t>Bixti.com</t>
  </si>
  <si>
    <t>http://bixti.com</t>
  </si>
  <si>
    <t>Design|Designers|E-Commerce|Fashion</t>
  </si>
  <si>
    <t>/funding-round/43cce0357e15fa1079c4c15d792d3ae8</t>
  </si>
  <si>
    <t>/Organization/Bixxr-Com</t>
  </si>
  <si>
    <t>Bixxr.com</t>
  </si>
  <si>
    <t>http://www.bixxr.com</t>
  </si>
  <si>
    <t>Curated Web|News</t>
  </si>
  <si>
    <t>/funding-round/56198fba075ee0dc2f5fa29940026688</t>
  </si>
  <si>
    <t>/Organization/Biz-In-A-Box-Jv</t>
  </si>
  <si>
    <t>Biz In A Box JV</t>
  </si>
  <si>
    <t>Business Services|Chemicals|Entrepreneur</t>
  </si>
  <si>
    <t>Seguin</t>
  </si>
  <si>
    <t>/funding-round/980ae6a2c06f32271d9f5bccaed2bea0</t>
  </si>
  <si>
    <t>/Organization/Biz-Supplies</t>
  </si>
  <si>
    <t>Biz Supplies</t>
  </si>
  <si>
    <t>http://bizsupplies.com/</t>
  </si>
  <si>
    <t>/funding-round/b55b2362a61f120fd552a92a0661b68c</t>
  </si>
  <si>
    <t>/Organization/Biz-U</t>
  </si>
  <si>
    <t>Biz.u</t>
  </si>
  <si>
    <t>http://www.bizu.vc</t>
  </si>
  <si>
    <t>Communications Infrastructure|Professional Services</t>
  </si>
  <si>
    <t>26-05-2013</t>
  </si>
  <si>
    <t>/funding-round/c38118a9afbec60c36336d4f9966ab77</t>
  </si>
  <si>
    <t>/Organization/Biz2Credit</t>
  </si>
  <si>
    <t>Biz2Credit</t>
  </si>
  <si>
    <t>http://www.biz2credit.com</t>
  </si>
  <si>
    <t>/funding-round/cba0827720611e249d155ed2d8ae3dd8</t>
  </si>
  <si>
    <t>/Organization/Biz360</t>
  </si>
  <si>
    <t>Biz360</t>
  </si>
  <si>
    <t>http://www.biz360.com</t>
  </si>
  <si>
    <t>/funding-round/fe82977b0766cadf8a0708efa4b02294</t>
  </si>
  <si>
    <t>/Organization/Bizak</t>
  </si>
  <si>
    <t>Bizak</t>
  </si>
  <si>
    <t>http://www.bizak.com</t>
  </si>
  <si>
    <t>/funding-round/ffb639c5cc2c80db74f20782d46cfb15</t>
  </si>
  <si>
    <t>/Organization/Bizanga</t>
  </si>
  <si>
    <t>Bizanga</t>
  </si>
  <si>
    <t>http://www.bizanga.com</t>
  </si>
  <si>
    <t>/organization/arcade-3</t>
  </si>
  <si>
    <t>/funding-round/32eb14c53d2c83fb83d948356d04b104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arcademonk</t>
  </si>
  <si>
    <t>/funding-round/e6f7e82c19e4ffe5e143315e91aab1a2</t>
  </si>
  <si>
    <t>/Organization/Bizark</t>
  </si>
  <si>
    <t>BizArk</t>
  </si>
  <si>
    <t>http://thebizark.com</t>
  </si>
  <si>
    <t>/organization/arcadia-biosciences</t>
  </si>
  <si>
    <t>/funding-round/280c5ffe83dec23b846850d8673fda8f</t>
  </si>
  <si>
    <t>/Organization/Bizbashfunding</t>
  </si>
  <si>
    <t>BizBashFunding</t>
  </si>
  <si>
    <t>/funding-round/2de5505d06c1be653944bc73a7e1c05a</t>
  </si>
  <si>
    <t>/Organization/Bizbrag</t>
  </si>
  <si>
    <t>BizBrag</t>
  </si>
  <si>
    <t>http://www.BizBrag.com</t>
  </si>
  <si>
    <t>/funding-round/5ee3442847053609598282f5f09dcb0b</t>
  </si>
  <si>
    <t>/Organization/Bizdaq</t>
  </si>
  <si>
    <t>Bizdaq</t>
  </si>
  <si>
    <t>http://www.bizdaq.co.uk/</t>
  </si>
  <si>
    <t>/funding-round/8aff09c0e1b03cc477cdc4f2d324aa31</t>
  </si>
  <si>
    <t>/Organization/Bizdoc-Consulting</t>
  </si>
  <si>
    <t>BIZDOC Consulting</t>
  </si>
  <si>
    <t>http://www.bizdocconsulting.com/</t>
  </si>
  <si>
    <t>Consulting|Small and Medium Businesses</t>
  </si>
  <si>
    <t>/funding-round/c8e79816aabb0d1daeeb0a2c16da021a</t>
  </si>
  <si>
    <t>15/06/2005</t>
  </si>
  <si>
    <t>/Organization/Bizdom-U</t>
  </si>
  <si>
    <t>Bizdom</t>
  </si>
  <si>
    <t>http://bizdom.com</t>
  </si>
  <si>
    <t>/organization/arcadia-data</t>
  </si>
  <si>
    <t>/funding-round/5eeac5d7cba9fffe30d07036a349a431</t>
  </si>
  <si>
    <t>/Organization/Bizeebee</t>
  </si>
  <si>
    <t>BizeeBee</t>
  </si>
  <si>
    <t>http://bizeebee.com</t>
  </si>
  <si>
    <t>Fitness|SaaS|Software|Startups</t>
  </si>
  <si>
    <t>/organization/arcadia-ecoenergies</t>
  </si>
  <si>
    <t>/funding-round/4e15cc2fc8abb5ef23ec8d5c8de0c6df</t>
  </si>
  <si>
    <t>/Organization/Bizen</t>
  </si>
  <si>
    <t>Bizen</t>
  </si>
  <si>
    <t>http://bizen.com</t>
  </si>
  <si>
    <t>31-08-2010</t>
  </si>
  <si>
    <t>/organization/arcadia-power-2</t>
  </si>
  <si>
    <t>/funding-round/10cb889736dcfa9919422fc4b4f34884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funding-round/f5d838fcb47dc9e9abc1de8c7446e073</t>
  </si>
  <si>
    <t>/Organization/Bizer</t>
  </si>
  <si>
    <t>Bizer</t>
  </si>
  <si>
    <t>https://bg-bizer.jp/</t>
  </si>
  <si>
    <t>/organization/arcadia-solutions</t>
  </si>
  <si>
    <t>/funding-round/32e6f406411af716ad655e3edd2c5bd2</t>
  </si>
  <si>
    <t>/Organization/Bizerra-Ru</t>
  </si>
  <si>
    <t>Bizerra.ru</t>
  </si>
  <si>
    <t>http://bizerra.ru/</t>
  </si>
  <si>
    <t>/funding-round/b6eccec57714bb37734c9c818c7b0041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28-07-2011</t>
  </si>
  <si>
    <t>/organization/arcadian-networks</t>
  </si>
  <si>
    <t>/funding-round/3ae3567008fe30a7fb0c786692cb36ec</t>
  </si>
  <si>
    <t>27/04/2007</t>
  </si>
  <si>
    <t>/Organization/Bizfi</t>
  </si>
  <si>
    <t>Bizfi</t>
  </si>
  <si>
    <t>http://merchantcashandcapital.com</t>
  </si>
  <si>
    <t>/organization/arcalux</t>
  </si>
  <si>
    <t>/funding-round/cccf8ec3132b3d2ea9dfa8831244c43b</t>
  </si>
  <si>
    <t>/Organization/Bizfunding511-Com</t>
  </si>
  <si>
    <t>Bizfunding511.com</t>
  </si>
  <si>
    <t>http://www.bizfunding511.com/</t>
  </si>
  <si>
    <t>/organization/arcamed</t>
  </si>
  <si>
    <t>/funding-round/c1c2fca762a173a11c4c60ca9cb05f22</t>
  </si>
  <si>
    <t>/Organization/Bizgreet</t>
  </si>
  <si>
    <t>BizGreet</t>
  </si>
  <si>
    <t>http://www.bizgreet.com</t>
  </si>
  <si>
    <t>Messaging|Video|Video Streaming</t>
  </si>
  <si>
    <t>/organization/arcametrics-systems-inc</t>
  </si>
  <si>
    <t>/funding-round/1319814f385105ed476561cfbfa3b9ad</t>
  </si>
  <si>
    <t>/Organization/Bizground</t>
  </si>
  <si>
    <t>BizGround</t>
  </si>
  <si>
    <t>http://bizground.co.jp/</t>
  </si>
  <si>
    <t>Business Services|Human Resources|Small and Medium Businesses</t>
  </si>
  <si>
    <t>/funding-round/15ddbca4508486b1a9a4dac9100a9dd5</t>
  </si>
  <si>
    <t>/Organization/Bizible</t>
  </si>
  <si>
    <t>Bizible</t>
  </si>
  <si>
    <t>http://bizible.com</t>
  </si>
  <si>
    <t>Analytics|Finance|Startups</t>
  </si>
  <si>
    <t>/funding-round/65b6386fc717e43ecd7f6651820e3992</t>
  </si>
  <si>
    <t>30/11/2013</t>
  </si>
  <si>
    <t>/Organization/Bizily</t>
  </si>
  <si>
    <t>Bizily</t>
  </si>
  <si>
    <t>http://www.bizily.com</t>
  </si>
  <si>
    <t>Contact Management|Social Media</t>
  </si>
  <si>
    <t>/funding-round/b0ce2230cd59c5ea8f804f19f897679d</t>
  </si>
  <si>
    <t>/Organization/Bizimply</t>
  </si>
  <si>
    <t>Bizimply</t>
  </si>
  <si>
    <t>http://www.bizimply.com</t>
  </si>
  <si>
    <t>Enterprise Software|Online Scheduling|Restaurants|SaaS</t>
  </si>
  <si>
    <t>/organization/arcanatura-llc</t>
  </si>
  <si>
    <t>/funding-round/09b6770b4ed90a4690b1144aeee66bfc</t>
  </si>
  <si>
    <t>/Organization/Bizk-It</t>
  </si>
  <si>
    <t>bizk.it</t>
  </si>
  <si>
    <t>http://www.bizk.it</t>
  </si>
  <si>
    <t>/funding-round/1dcb2dba75b35f75997bc05a6e8bec63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funding-round/d172b311beef43e5a3b1897565f03f7c</t>
  </si>
  <si>
    <t>/Organization/Biznet-Software</t>
  </si>
  <si>
    <t>BizNet Software</t>
  </si>
  <si>
    <t>http://www.biznetsoftware.com</t>
  </si>
  <si>
    <t>/organization/arcarios</t>
  </si>
  <si>
    <t>/funding-round/a21657cbfade335d21c14db3651ac480</t>
  </si>
  <si>
    <t>/Organization/Bizo</t>
  </si>
  <si>
    <t>Bizo</t>
  </si>
  <si>
    <t>http://www.bizo.com</t>
  </si>
  <si>
    <t>20-05-2008</t>
  </si>
  <si>
    <t>/organization/arcaris</t>
  </si>
  <si>
    <t>/funding-round/8ab0303bc387cf5fca19b49599067834</t>
  </si>
  <si>
    <t>/Organization/Bizon</t>
  </si>
  <si>
    <t>BizON</t>
  </si>
  <si>
    <t>http://mybizon.com/</t>
  </si>
  <si>
    <t>/organization/arcas-entertainment</t>
  </si>
  <si>
    <t>/funding-round/075bb55dcab80bb6294b68003856f1a6</t>
  </si>
  <si>
    <t>18/09/2009</t>
  </si>
  <si>
    <t>/Organization/Bizongo</t>
  </si>
  <si>
    <t>Bizongo</t>
  </si>
  <si>
    <t>https://bizongo.in/</t>
  </si>
  <si>
    <t>B2B</t>
  </si>
  <si>
    <t>Powai</t>
  </si>
  <si>
    <t>/funding-round/3ebd4d019b0153c449ffac6466e0c831</t>
  </si>
  <si>
    <t>/Organization/Bizpora</t>
  </si>
  <si>
    <t>Bizpora</t>
  </si>
  <si>
    <t>http://bizpora.com</t>
  </si>
  <si>
    <t>Curated Web|Entrepreneur|Startups|Travel</t>
  </si>
  <si>
    <t>/organization/arcbazar-com</t>
  </si>
  <si>
    <t>/funding-round/76b62f9efb1d4d94b2068d669f05e8ca</t>
  </si>
  <si>
    <t>/Organization/Bizprolink-Network</t>
  </si>
  <si>
    <t>BizProLink Network</t>
  </si>
  <si>
    <t>http://www.bizprolink.com</t>
  </si>
  <si>
    <t>Business Services|Networking|Services</t>
  </si>
  <si>
    <t>/funding-round/8a6b4d627e6a2d4e523c98fc142483c9</t>
  </si>
  <si>
    <t>/Organization/Bizpulse</t>
  </si>
  <si>
    <t>BizPulse</t>
  </si>
  <si>
    <t>http://www.bizpulse.com</t>
  </si>
  <si>
    <t>Business Services|CRM|Visualization</t>
  </si>
  <si>
    <t>/organization/arccos-golf</t>
  </si>
  <si>
    <t>/funding-round/6f7b55e7d6e1e70c8b8813e6fbc3f99c</t>
  </si>
  <si>
    <t>/Organization/Bizratings-Com</t>
  </si>
  <si>
    <t>Bizratings.com</t>
  </si>
  <si>
    <t>http://www.bizratings.com</t>
  </si>
  <si>
    <t>13-06-2014</t>
  </si>
  <si>
    <t>/organization/arch-aerial</t>
  </si>
  <si>
    <t>/funding-round/53c13b07ca2b21b5238f34c869392a81</t>
  </si>
  <si>
    <t>/Organization/Bizreach</t>
  </si>
  <si>
    <t>BizReach</t>
  </si>
  <si>
    <t>http://www.bizreach.co.jp</t>
  </si>
  <si>
    <t>Human Resources|Services|Technology</t>
  </si>
  <si>
    <t>/organization/arch-biopartners</t>
  </si>
  <si>
    <t>/funding-round/3da4ee949bd997efc17bc9e64627ff96</t>
  </si>
  <si>
    <t>/Organization/Bizslate</t>
  </si>
  <si>
    <t>BizSlate</t>
  </si>
  <si>
    <t>http://www.bizslate.com</t>
  </si>
  <si>
    <t>Enterprises|Enterprise Software|SaaS|Software|Supply Chain Management</t>
  </si>
  <si>
    <t>18-11-2011</t>
  </si>
  <si>
    <t>/funding-round/9fcc55562311deaa60de534c44eea699</t>
  </si>
  <si>
    <t>/Organization/Bizsol</t>
  </si>
  <si>
    <t>bizsol</t>
  </si>
  <si>
    <t>http://bizsol.co</t>
  </si>
  <si>
    <t>/funding-round/ef3c09ab4dd28c44b66f22a16f7d7449</t>
  </si>
  <si>
    <t>/Organization/Biztag</t>
  </si>
  <si>
    <t>Biztag</t>
  </si>
  <si>
    <t>http://www.biztag.com</t>
  </si>
  <si>
    <t>CRM|Internet|Lead Generation|Mobile|Software</t>
  </si>
  <si>
    <t>/organization/arch-grants</t>
  </si>
  <si>
    <t>/funding-round/96c269410860954e66799985ef990952</t>
  </si>
  <si>
    <t>/Organization/Bizware</t>
  </si>
  <si>
    <t>Bizware</t>
  </si>
  <si>
    <t>http://bizconnectnow.com</t>
  </si>
  <si>
    <t>Barrington</t>
  </si>
  <si>
    <t>/organization/arch-rock-corporationarch-rock-corporation</t>
  </si>
  <si>
    <t>/funding-round/58bafe00416bae0b4ba6d86b048e6f93</t>
  </si>
  <si>
    <t>15/05/2007</t>
  </si>
  <si>
    <t>/Organization/Bizweb-Vn</t>
  </si>
  <si>
    <t>Bizweb.vn</t>
  </si>
  <si>
    <t>http://bizweb.vn</t>
  </si>
  <si>
    <t>E-Commerce|Web Design|Web Development</t>
  </si>
  <si>
    <t>20-08-2008</t>
  </si>
  <si>
    <t>/funding-round/fb233aa27c29d20a78f91b2c317a1048</t>
  </si>
  <si>
    <t>/Organization/Bizxchange</t>
  </si>
  <si>
    <t>BizXchange</t>
  </si>
  <si>
    <t>http://www.bizx.com</t>
  </si>
  <si>
    <t>/organization/arch-therapeutics</t>
  </si>
  <si>
    <t>/funding-round/09a0fd08974a9a1bff47bb0f3f8ba336</t>
  </si>
  <si>
    <t>/Organization/Bizzabo</t>
  </si>
  <si>
    <t>Bizzabo</t>
  </si>
  <si>
    <t>http://www.bizzabo.com</t>
  </si>
  <si>
    <t>Events|Location Based Services|Mobile|Networking|Social Media</t>
  </si>
  <si>
    <t>/funding-round/1f539110420ca24181891a2a40c0c4bd</t>
  </si>
  <si>
    <t>/Organization/Bizzbook</t>
  </si>
  <si>
    <t>BizzBook</t>
  </si>
  <si>
    <t>http://www.bizzbookapp.com/</t>
  </si>
  <si>
    <t>Curated Web|Local Based Services|Service Providers|Software</t>
  </si>
  <si>
    <t>16-03-2015</t>
  </si>
  <si>
    <t>/funding-round/775754309ad79f2ce7c0f3d400764da4</t>
  </si>
  <si>
    <t>/Organization/Bizzby</t>
  </si>
  <si>
    <t>BIZZBY</t>
  </si>
  <si>
    <t>http://bizzby.com</t>
  </si>
  <si>
    <t>/funding-round/aea7bf38a4eea4d5572af27217734de4</t>
  </si>
  <si>
    <t>/Organization/Bizzingo</t>
  </si>
  <si>
    <t>Bizzingo</t>
  </si>
  <si>
    <t>http://bizzingo.com</t>
  </si>
  <si>
    <t>/funding-round/e1aef17ad6e5ce29f5a905e661414ac4</t>
  </si>
  <si>
    <t>/Organization/Bizzler-Corporation</t>
  </si>
  <si>
    <t>Bizzler Corporation</t>
  </si>
  <si>
    <t>http://www.bizzler.com</t>
  </si>
  <si>
    <t>24-01-2011</t>
  </si>
  <si>
    <t>/organization/archemedx</t>
  </si>
  <si>
    <t>/funding-round/813d1cb80f1de4fb086b81996f572a16</t>
  </si>
  <si>
    <t>/Organization/Bizzlle</t>
  </si>
  <si>
    <t>Bizzlle</t>
  </si>
  <si>
    <t>http://www.bizzlle.com</t>
  </si>
  <si>
    <t>25-04-2011</t>
  </si>
  <si>
    <t>/organization/archemix</t>
  </si>
  <si>
    <t>/funding-round/28cdc9544a6902d327738dd3affade6e</t>
  </si>
  <si>
    <t>15/08/2002</t>
  </si>
  <si>
    <t>/Organization/Bizzuka</t>
  </si>
  <si>
    <t>Bizzuka</t>
  </si>
  <si>
    <t>http://www.bizzuka.com</t>
  </si>
  <si>
    <t>/funding-round/816260dc689f519f6735923bc616100b</t>
  </si>
  <si>
    <t>/Organization/Bizzy-Indonesia</t>
  </si>
  <si>
    <t>Bizzy Indonesia</t>
  </si>
  <si>
    <t>https://www.bizzy.co.id/</t>
  </si>
  <si>
    <t>/organization/archer-pharmaceuticals</t>
  </si>
  <si>
    <t>/funding-round/4ae8f8ab020d554eccd9cb6a586653e8</t>
  </si>
  <si>
    <t>/Organization/Bizzyone</t>
  </si>
  <si>
    <t>BizzyOne</t>
  </si>
  <si>
    <t>http://www.bizzyone.com/</t>
  </si>
  <si>
    <t>/organization/archermind-technology</t>
  </si>
  <si>
    <t>/funding-round/41ea2253639179d9b29c7810f41f8485</t>
  </si>
  <si>
    <t>/Organization/Bj100-Com</t>
  </si>
  <si>
    <t>BJ100.com</t>
  </si>
  <si>
    <t>http://www.bj100.com</t>
  </si>
  <si>
    <t>/organization/archetype-partners</t>
  </si>
  <si>
    <t>/funding-round/ff9dcae296e88d5aeba2793da8f09236</t>
  </si>
  <si>
    <t>/Organization/Bjond</t>
  </si>
  <si>
    <t>Bjond</t>
  </si>
  <si>
    <t>http://www.bjondinc.com</t>
  </si>
  <si>
    <t>/organization/archetypes</t>
  </si>
  <si>
    <t>/funding-round/9e8fb1afdb4707869cb14d9277d028aa</t>
  </si>
  <si>
    <t>26/08/2011</t>
  </si>
  <si>
    <t>/Organization/Bjooli</t>
  </si>
  <si>
    <t>Bjooli</t>
  </si>
  <si>
    <t>http://www.bjooli.com/</t>
  </si>
  <si>
    <t>/organization/archevos</t>
  </si>
  <si>
    <t>/funding-round/2300dc3d9c271e64ff7abac004fa1168</t>
  </si>
  <si>
    <t>22/06/2014</t>
  </si>
  <si>
    <t>/Organization/Bkam</t>
  </si>
  <si>
    <t>Bkam</t>
  </si>
  <si>
    <t>http://bkam.com</t>
  </si>
  <si>
    <t>Curated Web|Price Comparison</t>
  </si>
  <si>
    <t>/funding-round/c85db6620813f1dedb96ed413580872d</t>
  </si>
  <si>
    <t>/Organization/Bklyn1834</t>
  </si>
  <si>
    <t>BKLYN1834</t>
  </si>
  <si>
    <t>http://bklyn1834.com</t>
  </si>
  <si>
    <t>Film Production|Media|Social Media</t>
  </si>
  <si>
    <t>/organization/archibald-optics</t>
  </si>
  <si>
    <t>/funding-round/917916d2a3fce82c3ab8bc43d1bbeaf5</t>
  </si>
  <si>
    <t>/Organization/Bkon-Connect</t>
  </si>
  <si>
    <t>BKON Connect</t>
  </si>
  <si>
    <t>http://www.bkon.com/</t>
  </si>
  <si>
    <t>Retail|SaaS</t>
  </si>
  <si>
    <t>/organization/archilogic</t>
  </si>
  <si>
    <t>/funding-round/c5fbdcc6488002bbf3bd2985fbdb69d4</t>
  </si>
  <si>
    <t>/Organization/Bkstg</t>
  </si>
  <si>
    <t>Bkstg</t>
  </si>
  <si>
    <t>http://bkstg.com</t>
  </si>
  <si>
    <t>/funding-round/ef4e93a04bae0381879cfecb522ce8e3</t>
  </si>
  <si>
    <t>/Organization/Bl-Healthcare</t>
  </si>
  <si>
    <t>BL Healthcare</t>
  </si>
  <si>
    <t>/funding-round/fb99e7122675b2bced57aaad055eee5f</t>
  </si>
  <si>
    <t>30/03/2014</t>
  </si>
  <si>
    <t>/Organization/Blaast</t>
  </si>
  <si>
    <t>Blaast</t>
  </si>
  <si>
    <t>http://www.blaast.com</t>
  </si>
  <si>
    <t>18-06-2010</t>
  </si>
  <si>
    <t>/organization/archimedes-pharma</t>
  </si>
  <si>
    <t>/funding-round/c4efd7401c2e464890862cc9887bd2f1</t>
  </si>
  <si>
    <t>/Organization/Blab</t>
  </si>
  <si>
    <t>Blab Inc.</t>
  </si>
  <si>
    <t>http://blabpredicts.com</t>
  </si>
  <si>
    <t>Advertising|Analytics|Media|Publishing|Social Media Marketing</t>
  </si>
  <si>
    <t>/organization/archipelago</t>
  </si>
  <si>
    <t>/funding-round/1892cec85ca52f4cdbbb684bfbccc1b8</t>
  </si>
  <si>
    <t>31/08/1999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funding-round/1f42bef7a67f9ad7c68fcec2eb6dc9bb</t>
  </si>
  <si>
    <t>31/10/2003</t>
  </si>
  <si>
    <t>/Organization/Blablacar</t>
  </si>
  <si>
    <t>BlaBlaCar</t>
  </si>
  <si>
    <t>http://www.blablacar.com</t>
  </si>
  <si>
    <t>Collaborative Consumption|Peer-to-Peer|Transportation|Travel</t>
  </si>
  <si>
    <t>/funding-round/75ecb0e057baccb82f22fb9ce22d942c</t>
  </si>
  <si>
    <t>31/01/1999</t>
  </si>
  <si>
    <t>/Organization/Blabroom</t>
  </si>
  <si>
    <t>Blabroom</t>
  </si>
  <si>
    <t>http://blabroom.com/</t>
  </si>
  <si>
    <t>/funding-round/a147c5084fab5d93b0bb0eb41a7094da</t>
  </si>
  <si>
    <t>31/05/1999</t>
  </si>
  <si>
    <t>/Organization/Black-Arrow</t>
  </si>
  <si>
    <t>Black Arrow</t>
  </si>
  <si>
    <t>http://www.blackarrow.pro</t>
  </si>
  <si>
    <t>/funding-round/c8be7ebef5a358f45b853a944c009634</t>
  </si>
  <si>
    <t>/Organization/Black-Bear-Carbon</t>
  </si>
  <si>
    <t>Black Bear Carbon</t>
  </si>
  <si>
    <t>http://www.blackbearcarbon.com/</t>
  </si>
  <si>
    <t>Nederweert</t>
  </si>
  <si>
    <t>/funding-round/e0befce82db76a5a7ee5f5226bf71726</t>
  </si>
  <si>
    <t>31/10/1999</t>
  </si>
  <si>
    <t>/Organization/Black-Box-Biofuels</t>
  </si>
  <si>
    <t>Black Box Biofuels</t>
  </si>
  <si>
    <t>/funding-round/f0b5a6114b73708ea5bd4566c368a8df</t>
  </si>
  <si>
    <t>30/06/1999</t>
  </si>
  <si>
    <t>/Organization/Black-Card-Media</t>
  </si>
  <si>
    <t>Black Card Media</t>
  </si>
  <si>
    <t>http://blackcardmedia.com</t>
  </si>
  <si>
    <t>/organization/architectural-daily</t>
  </si>
  <si>
    <t>/funding-round/889f0bd9507ad885ece3961b9d13cefb</t>
  </si>
  <si>
    <t>/Organization/Black-Cat-2</t>
  </si>
  <si>
    <t>Black Cat</t>
  </si>
  <si>
    <t>http://www.blackcat.bz</t>
  </si>
  <si>
    <t>/organization/architexa</t>
  </si>
  <si>
    <t>/funding-round/cf71d9b496ae26d508b3434affe9c89a</t>
  </si>
  <si>
    <t>/Organization/Black-Chair-Group</t>
  </si>
  <si>
    <t>Black Chair Group</t>
  </si>
  <si>
    <t>/organization/architizer</t>
  </si>
  <si>
    <t>/funding-round/45a68654ffacfae72c622851da2c6205</t>
  </si>
  <si>
    <t>/Organization/Black-Coin</t>
  </si>
  <si>
    <t>Black coin</t>
  </si>
  <si>
    <t>http://rocketpun.ch/company/blackcoin</t>
  </si>
  <si>
    <t>Dongan</t>
  </si>
  <si>
    <t>/funding-round/8c29032b746d95bcd817e648ac529f4b</t>
  </si>
  <si>
    <t>/Organization/Black-Diamond-Minerals</t>
  </si>
  <si>
    <t>Black Diamond Minerals</t>
  </si>
  <si>
    <t>/funding-round/e932c0e315c77bebdee749fd2fb2d32d</t>
  </si>
  <si>
    <t>/Organization/Black-Diamond-Productions</t>
  </si>
  <si>
    <t>Black Diamond Productions</t>
  </si>
  <si>
    <t>/organization/architonic</t>
  </si>
  <si>
    <t>/funding-round/4b15f7b60bcce05a6e85f86df6f936d9</t>
  </si>
  <si>
    <t>/Organization/Black-Duck-Software</t>
  </si>
  <si>
    <t>Black Duck Software</t>
  </si>
  <si>
    <t>http://www.blackducksoftware.com</t>
  </si>
  <si>
    <t>Open Source|Software|Software Compliance</t>
  </si>
  <si>
    <t>/organization/architurn</t>
  </si>
  <si>
    <t>/funding-round/2372a0b7106b596aa0bd2cd9867215f0</t>
  </si>
  <si>
    <t>14/09/2009</t>
  </si>
  <si>
    <t>/Organization/Black-Fox-Meadery-Corp</t>
  </si>
  <si>
    <t>Black Fox Meadery Corp</t>
  </si>
  <si>
    <t>http://www.blackfoxmeadery.com</t>
  </si>
  <si>
    <t>23-02-2013</t>
  </si>
  <si>
    <t>/organization/archivas</t>
  </si>
  <si>
    <t>/funding-round/519fdd70a81e27fcb7121c5b826b98d0</t>
  </si>
  <si>
    <t>27/02/2006</t>
  </si>
  <si>
    <t>/Organization/Black-Hammer-Brewing</t>
  </si>
  <si>
    <t>Black Hammer Brewing</t>
  </si>
  <si>
    <t>http://blackhammerbrewing.com</t>
  </si>
  <si>
    <t>/organization/archive</t>
  </si>
  <si>
    <t>/funding-round/4afc726b2eb2a17e8669a1aafd299958</t>
  </si>
  <si>
    <t>14/05/1990</t>
  </si>
  <si>
    <t>/Organization/Black-Hat-Systems</t>
  </si>
  <si>
    <t>Black Hat Systems</t>
  </si>
  <si>
    <t>/organization/archive-2</t>
  </si>
  <si>
    <t>/funding-round/6519b7b2829ae56698636e3655755f46</t>
  </si>
  <si>
    <t>23/10/2000</t>
  </si>
  <si>
    <t>/Organization/Black-House</t>
  </si>
  <si>
    <t>Black House</t>
  </si>
  <si>
    <t>http://www.black-house.co</t>
  </si>
  <si>
    <t>Office Space|Real Estate|Web Hosting</t>
  </si>
  <si>
    <t>/organization/archive-systems</t>
  </si>
  <si>
    <t>/funding-round/96ebe02be05ca78e1e2129e2b6b808b4</t>
  </si>
  <si>
    <t>/Organization/Black-I-Robotics</t>
  </si>
  <si>
    <t>Black-I Robotics</t>
  </si>
  <si>
    <t>http://www.blackirobotics.com</t>
  </si>
  <si>
    <t>/funding-round/be6c96e35827765ed6cb5eea633eb74b</t>
  </si>
  <si>
    <t>/Organization/Black-Is-Pink</t>
  </si>
  <si>
    <t>Black is Pink</t>
  </si>
  <si>
    <t>http://blackispink.com/</t>
  </si>
  <si>
    <t>E-Commerce|Fashion|Internet|Lifestyle</t>
  </si>
  <si>
    <t>/organization/archively</t>
  </si>
  <si>
    <t>/funding-round/e1b780001350d162458a8dfe36d96ece</t>
  </si>
  <si>
    <t>/Organization/Black-Lotus</t>
  </si>
  <si>
    <t>Black Lotus</t>
  </si>
  <si>
    <t>http://www.blacklotus.net</t>
  </si>
  <si>
    <t>Internet Service Providers|Security</t>
  </si>
  <si>
    <t>/funding-round/ef844d4a00fbd4e366cba061405376fb</t>
  </si>
  <si>
    <t>/Organization/Black-Ocean</t>
  </si>
  <si>
    <t>Black Ocean</t>
  </si>
  <si>
    <t>http://www.blackocean.com</t>
  </si>
  <si>
    <t>/organization/archivers</t>
  </si>
  <si>
    <t>/funding-round/2d9e6f119c92c0727878958d38af035b</t>
  </si>
  <si>
    <t>/Organization/Black-Pearl-Studio</t>
  </si>
  <si>
    <t>Black Pearl Studio</t>
  </si>
  <si>
    <t>http://landed.cc</t>
  </si>
  <si>
    <t>/organization/archivesocial</t>
  </si>
  <si>
    <t>/funding-round/27b0917b499e81c564a9567584977e19</t>
  </si>
  <si>
    <t>/Organization/Black-Raven-And-Stag</t>
  </si>
  <si>
    <t>Black Raven and Stag</t>
  </si>
  <si>
    <t>Gresham</t>
  </si>
  <si>
    <t>/funding-round/407a76f0c552fde18f4caa0dd96ab9bd</t>
  </si>
  <si>
    <t>/Organization/Black-Rhino-Games</t>
  </si>
  <si>
    <t>Black Rhino Games</t>
  </si>
  <si>
    <t>http://www.brhino.net/</t>
  </si>
  <si>
    <t>/funding-round/b99cf05678b1c42b9305abf1d4c33840</t>
  </si>
  <si>
    <t>/Organization/Black-Rhino-Group</t>
  </si>
  <si>
    <t>Black Rhino Group</t>
  </si>
  <si>
    <t>http://www.blackrhinogroup.com/</t>
  </si>
  <si>
    <t>Energy|Infrastructure|Investment Management</t>
  </si>
  <si>
    <t>/funding-round/de87178a8d4ff9063e474b5df9f421ee</t>
  </si>
  <si>
    <t>/Organization/Black-Rock-Tidal-Power</t>
  </si>
  <si>
    <t>Black Rock Tidal Power</t>
  </si>
  <si>
    <t>http://www.blackrocktidalpower.com/home/</t>
  </si>
  <si>
    <t>/organization/archlabs</t>
  </si>
  <si>
    <t>/funding-round/b4e2ec75c6301d7866d5703eb9f4bead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archpro-design-automation</t>
  </si>
  <si>
    <t>/funding-round/ad6e2f94da8594ceb31a6499ae85ba2b</t>
  </si>
  <si>
    <t>23/05/2006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archr-io-llc</t>
  </si>
  <si>
    <t>/funding-round/6276125bf836bdc8472aaee789e5b1d8</t>
  </si>
  <si>
    <t>/Organization/Black-Swan-Energy</t>
  </si>
  <si>
    <t>Black Swan Energy</t>
  </si>
  <si>
    <t>http://blackswanenergy.com</t>
  </si>
  <si>
    <t>/funding-round/fe0c8f6a4b2b44f1563ef6281d67f8c1</t>
  </si>
  <si>
    <t>/Organization/Black-Tie-Ventures-2</t>
  </si>
  <si>
    <t>Black Tie Ventures</t>
  </si>
  <si>
    <t>http://www.blacktieventures.com/</t>
  </si>
  <si>
    <t>13-07-2013</t>
  </si>
  <si>
    <t>/organization/archus-orthopedics</t>
  </si>
  <si>
    <t>/funding-round/be785709a6facc356413d3c279d7f101</t>
  </si>
  <si>
    <t>/Organization/Black-Veatch</t>
  </si>
  <si>
    <t>Black &amp; Veatch</t>
  </si>
  <si>
    <t>http://bv.com/Home</t>
  </si>
  <si>
    <t>Analytics|Big Data|Consulting|Software</t>
  </si>
  <si>
    <t>/funding-round/f87ba585588dd06e2e69db307d29bd05</t>
  </si>
  <si>
    <t>/Organization/Black-White-Orange-Brands</t>
  </si>
  <si>
    <t>Black White Orange Brands</t>
  </si>
  <si>
    <t>/organization/archventures-sa</t>
  </si>
  <si>
    <t>/funding-round/26e0b06f15fbc62fa991bea8b30f49c6</t>
  </si>
  <si>
    <t>24/08/2014</t>
  </si>
  <si>
    <t>/Organization/Blackaeon-International</t>
  </si>
  <si>
    <t>Blackaeon International</t>
  </si>
  <si>
    <t>http://www.blackaeon.uni.me</t>
  </si>
  <si>
    <t>/organization/archway-health-holdings</t>
  </si>
  <si>
    <t>/funding-round/b06c93ca38f2930e3327b94c42d78a85</t>
  </si>
  <si>
    <t>/Organization/Blackarrow</t>
  </si>
  <si>
    <t>BlackArrow</t>
  </si>
  <si>
    <t>http://www.blackarrow.tv</t>
  </si>
  <si>
    <t>/organization/archy</t>
  </si>
  <si>
    <t>/funding-round/44c2a10b2f6bf7fbb7efd34bd194dea3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arcimoto</t>
  </si>
  <si>
    <t>/funding-round/9aef47fb94ce079b15a6230a43eabedd</t>
  </si>
  <si>
    <t>/Organization/Blackbay</t>
  </si>
  <si>
    <t>Blackbay</t>
  </si>
  <si>
    <t>http://www.blackbay.com</t>
  </si>
  <si>
    <t>Enterprise Software|Mobile|Mobility|Online Scheduling</t>
  </si>
  <si>
    <t>/organization/arcion-therapeutics</t>
  </si>
  <si>
    <t>/funding-round/1cda395dc24af728b26c6c26f452dabf</t>
  </si>
  <si>
    <t>/Organization/Blackberry</t>
  </si>
  <si>
    <t>BlackBerry</t>
  </si>
  <si>
    <t>http://us.blackberry.com</t>
  </si>
  <si>
    <t>Hardware + Software|Mobile|RIM|Wireless</t>
  </si>
  <si>
    <t>/funding-round/539999c827b13820494b8e68cbbf695f</t>
  </si>
  <si>
    <t>/Organization/Blackbird-Holdings</t>
  </si>
  <si>
    <t>Blackbird Holdings</t>
  </si>
  <si>
    <t>/funding-round/5526e2c0b66afcbc67d2e87e2dc1c70f</t>
  </si>
  <si>
    <t>/Organization/Blackboard</t>
  </si>
  <si>
    <t>Blackboard</t>
  </si>
  <si>
    <t>http://www.blackboard.com</t>
  </si>
  <si>
    <t>/funding-round/7a0395cbf81f28a74798b69f7404095e</t>
  </si>
  <si>
    <t>/Organization/Blackbookhr</t>
  </si>
  <si>
    <t>BlackbookHR</t>
  </si>
  <si>
    <t>http://blackbookhr.com</t>
  </si>
  <si>
    <t>Cloud Computing|Enterprise Software|Human Resources|SaaS|Software|Weddings</t>
  </si>
  <si>
    <t>/funding-round/9ed9297841fd87e21f35f1057af1232d</t>
  </si>
  <si>
    <t>/Organization/Blackbridge</t>
  </si>
  <si>
    <t>BlackBridge</t>
  </si>
  <si>
    <t>http://blackbridge.com</t>
  </si>
  <si>
    <t>Data Centers|Defense|Geospatial</t>
  </si>
  <si>
    <t>Lethbridge</t>
  </si>
  <si>
    <t>/organization/arcivr</t>
  </si>
  <si>
    <t>/funding-round/8c2c2d1e46534d2e4de5c7cd58e1ef98</t>
  </si>
  <si>
    <t>/Organization/Blackburn-Energy-Llc</t>
  </si>
  <si>
    <t>Blackburn Energy</t>
  </si>
  <si>
    <t>http://www.blackburnenergy.com/</t>
  </si>
  <si>
    <t>Clean Energy|Design|Engineering Firms|Transportation</t>
  </si>
  <si>
    <t>23-09-2012</t>
  </si>
  <si>
    <t>/funding-round/f3acfed2177c1bb81c405279ccb41a2a</t>
  </si>
  <si>
    <t>/Organization/Blackdove</t>
  </si>
  <si>
    <t>Blackdove</t>
  </si>
  <si>
    <t>http://blackdove.com</t>
  </si>
  <si>
    <t>Art|Design|Media|Technology</t>
  </si>
  <si>
    <t>/organization/arclight-media-technology</t>
  </si>
  <si>
    <t>/funding-round/a1b6f63f922bd4efead4d11099f67aaa</t>
  </si>
  <si>
    <t>/Organization/Blackdrumm</t>
  </si>
  <si>
    <t>Black Drumm</t>
  </si>
  <si>
    <t>http://www.blackdrumm.com</t>
  </si>
  <si>
    <t>Events|Facebook Applications|Social Media|Travel</t>
  </si>
  <si>
    <t>/organization/arcmail</t>
  </si>
  <si>
    <t>/funding-round/663bd05ad83d2ea6f37f6fe0503100b6</t>
  </si>
  <si>
    <t>/Organization/Blackfoot</t>
  </si>
  <si>
    <t>Blackfoot</t>
  </si>
  <si>
    <t>http://www.blackfoot.com</t>
  </si>
  <si>
    <t>/organization/arcos-technologies</t>
  </si>
  <si>
    <t>/funding-round/7c4825513f3d951dccb5821701139a8f</t>
  </si>
  <si>
    <t>30/01/2005</t>
  </si>
  <si>
    <t>/Organization/Blackford-Analysis</t>
  </si>
  <si>
    <t>Blackford Analysis</t>
  </si>
  <si>
    <t>http://www.blackfordanalysis.com</t>
  </si>
  <si>
    <t>/organization/arcot-systems</t>
  </si>
  <si>
    <t>/funding-round/135c999a7bf1085d70bdfcb9a61b2a48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funding-round/39d1d61b0ec2514472b7e0e6b518d572</t>
  </si>
  <si>
    <t>/Organization/Blackjet</t>
  </si>
  <si>
    <t>BlackJet</t>
  </si>
  <si>
    <t>http://BlackJet.com</t>
  </si>
  <si>
    <t>/funding-round/75a8eca6a5175faa76de61404ce344f9</t>
  </si>
  <si>
    <t>/Organization/Blacklane</t>
  </si>
  <si>
    <t>Blacklane</t>
  </si>
  <si>
    <t>http://www.blacklane.com</t>
  </si>
  <si>
    <t>Professional Services|Public Transportation|Startups|Technology</t>
  </si>
  <si>
    <t>29-09-2011</t>
  </si>
  <si>
    <t>/funding-round/b8baf7f3cac7a3841fc3a3f93957ef73</t>
  </si>
  <si>
    <t>18/06/2008</t>
  </si>
  <si>
    <t>/Organization/Blacklight-Power</t>
  </si>
  <si>
    <t>BlackLight Power</t>
  </si>
  <si>
    <t>http://blacklightpower.com</t>
  </si>
  <si>
    <t>/organization/arcplan-information-services-ag</t>
  </si>
  <si>
    <t>/funding-round/2a28149496cec9bf1b9f009b45d5802e</t>
  </si>
  <si>
    <t>/Organization/Blackline</t>
  </si>
  <si>
    <t>BlackLine</t>
  </si>
  <si>
    <t>http://www.blackline.com</t>
  </si>
  <si>
    <t>/organization/arcscan</t>
  </si>
  <si>
    <t>/funding-round/942f034af830d785f8e7d0e545c17766</t>
  </si>
  <si>
    <t>/Organization/Blacklocus</t>
  </si>
  <si>
    <t>BlackLocus</t>
  </si>
  <si>
    <t>http://www.blacklocus.com</t>
  </si>
  <si>
    <t>/organization/arcsight-inc</t>
  </si>
  <si>
    <t>/funding-round/7fd31f0b5c302ab2b8478d1526dde0a2</t>
  </si>
  <si>
    <t>/Organization/Blacksheep-Milsim</t>
  </si>
  <si>
    <t>Blacksheep Milsim</t>
  </si>
  <si>
    <t>http://www.blacksheepmilsim.com/</t>
  </si>
  <si>
    <t>Southbury</t>
  </si>
  <si>
    <t>16-03-2011</t>
  </si>
  <si>
    <t>/funding-round/b21e6291eb212a407d634953c616df47</t>
  </si>
  <si>
    <t>/Organization/Blacksnow-Dk</t>
  </si>
  <si>
    <t>Blacksnow.dk</t>
  </si>
  <si>
    <t>http://blacksnow.dk/</t>
  </si>
  <si>
    <t>/funding-round/b30128e4f2f1d5cac8f7c76f7d6a7e52</t>
  </si>
  <si>
    <t>30/06/2006</t>
  </si>
  <si>
    <t>/Organization/Blacksquare</t>
  </si>
  <si>
    <t>BlackSquare</t>
  </si>
  <si>
    <t>http://www.blacksquare.ca</t>
  </si>
  <si>
    <t>E-Commerce|Enterprise Software|Logistics|SaaS|Wine And Spirits</t>
  </si>
  <si>
    <t>/organization/arcsoft</t>
  </si>
  <si>
    <t>/funding-round/1691d3eaa8c4b194e45f56d448a9ff04</t>
  </si>
  <si>
    <t>/Organization/Blackstar-Amplification</t>
  </si>
  <si>
    <t>Blackstar Amplification</t>
  </si>
  <si>
    <t>http://www.blackstaramps.co.uk</t>
  </si>
  <si>
    <t>J1</t>
  </si>
  <si>
    <t>Northampton</t>
  </si>
  <si>
    <t>/organization/arcstone</t>
  </si>
  <si>
    <t>/funding-round/810ab3eea7c65fc65e324f53ba16f390</t>
  </si>
  <si>
    <t>/Organization/Blackstar-Technologies</t>
  </si>
  <si>
    <t>BlackStar Technologies</t>
  </si>
  <si>
    <t>http://www.bablr.mobi</t>
  </si>
  <si>
    <t>Social Network Media|Software</t>
  </si>
  <si>
    <t>/organization/arcsys</t>
  </si>
  <si>
    <t>/funding-round/db5458b488c2270fd28d8c72ec19740b</t>
  </si>
  <si>
    <t>19/02/2012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arcterus</t>
  </si>
  <si>
    <t>/funding-round/662132644aef351aa509fd3df31c3b26</t>
  </si>
  <si>
    <t>/Organization/Blackstone-Technology-Group</t>
  </si>
  <si>
    <t>Blackstone Technology Group</t>
  </si>
  <si>
    <t>/funding-round/c3d92619d19f7fe4c12628415c90acd5</t>
  </si>
  <si>
    <t>/Organization/Blackstrap</t>
  </si>
  <si>
    <t>Blackstrap</t>
  </si>
  <si>
    <t>http://bsbrand.com</t>
  </si>
  <si>
    <t>/funding-round/eea8663a20adebf3e2378b88c4d20043</t>
  </si>
  <si>
    <t>14/06/2015</t>
  </si>
  <si>
    <t>/Organization/Blackstratus</t>
  </si>
  <si>
    <t>BlackStratus</t>
  </si>
  <si>
    <t>http://www.blackstratus.com</t>
  </si>
  <si>
    <t>/organization/arctic-diagnostics</t>
  </si>
  <si>
    <t>/funding-round/3696abf6d009ddaa0925a6392a4dd694</t>
  </si>
  <si>
    <t>/Organization/Blacksumac</t>
  </si>
  <si>
    <t>Blacksumac</t>
  </si>
  <si>
    <t>http://blacksumac.com</t>
  </si>
  <si>
    <t>Android|Automotive|Hardware|iOS|Mobile|Security</t>
  </si>
  <si>
    <t>/organization/arctic-empire</t>
  </si>
  <si>
    <t>/funding-round/8a81621f9daed5db57a672a3f41dbfe2</t>
  </si>
  <si>
    <t>/Organization/Blackwood-Seven</t>
  </si>
  <si>
    <t>Blackwood Seven</t>
  </si>
  <si>
    <t>http://blackwoodseven.com</t>
  </si>
  <si>
    <t>/organization/arctic-sand-technologies</t>
  </si>
  <si>
    <t>/funding-round/15b6a4d1d6ab6c660e976206d230d1f9</t>
  </si>
  <si>
    <t>/Organization/Bladder-Health-Ventures</t>
  </si>
  <si>
    <t>Bladder Health Ventures</t>
  </si>
  <si>
    <t>/funding-round/79ba8be9bca261e38396e3f20a6a1a8d</t>
  </si>
  <si>
    <t>25/11/2015</t>
  </si>
  <si>
    <t>/Organization/Blade-Games-World</t>
  </si>
  <si>
    <t>Blade Games World</t>
  </si>
  <si>
    <t>http://www.jumala.com</t>
  </si>
  <si>
    <t>/organization/arctic-silicon-devices</t>
  </si>
  <si>
    <t>/funding-round/7259a31e3f64ea68aa02a13008ac6a63</t>
  </si>
  <si>
    <t>28/01/2008</t>
  </si>
  <si>
    <t>/Organization/Blade-Network-Technologies</t>
  </si>
  <si>
    <t>BLADE Network Technologies</t>
  </si>
  <si>
    <t>http://www.bladenetwork.net</t>
  </si>
  <si>
    <t>Cloud Computing|Storage|Web Hosting</t>
  </si>
  <si>
    <t>/funding-round/ea3a199a91b858740c9a3af7230fed44</t>
  </si>
  <si>
    <t>/Organization/Bladelogic</t>
  </si>
  <si>
    <t>BladeLogic</t>
  </si>
  <si>
    <t>http://www.bladelogic.com</t>
  </si>
  <si>
    <t>Infrastructure|Software</t>
  </si>
  <si>
    <t>/organization/arctic-wolf-networks</t>
  </si>
  <si>
    <t>/funding-round/b13f185be97e38247dffb33b143d06ae</t>
  </si>
  <si>
    <t>/Organization/Blades</t>
  </si>
  <si>
    <t>BLADES.COM (BLADES)</t>
  </si>
  <si>
    <t>https://www.blades.com/</t>
  </si>
  <si>
    <t>/funding-round/b6092b298cdc02cd00c4d07defb42eb5</t>
  </si>
  <si>
    <t>/Organization/Blanc-2</t>
  </si>
  <si>
    <t>BLANC</t>
  </si>
  <si>
    <t>http://www.blancclean.com/</t>
  </si>
  <si>
    <t>Service Industries</t>
  </si>
  <si>
    <t>/organization/arctrieval</t>
  </si>
  <si>
    <t>/funding-round/4e4aa1ec852bc1c18e3f7a21e927e430</t>
  </si>
  <si>
    <t>/Organization/Blancfleet-Inc</t>
  </si>
  <si>
    <t>Blancfleet</t>
  </si>
  <si>
    <t>http://www.blancfleet.com</t>
  </si>
  <si>
    <t>Cars|Crowdfunding</t>
  </si>
  <si>
    <t>28-05-2014</t>
  </si>
  <si>
    <t>/organization/arctuition</t>
  </si>
  <si>
    <t>/funding-round/57642d3bc4c8855135629e500307642a</t>
  </si>
  <si>
    <t>/Organization/Blanco-Nino</t>
  </si>
  <si>
    <t>Blanco Nino</t>
  </si>
  <si>
    <t>http://www.blanco-nino.com/</t>
  </si>
  <si>
    <t>/organization/arcturus-biocloud</t>
  </si>
  <si>
    <t>/funding-round/68564ee06159435ddf0b63a0e7d1b76e</t>
  </si>
  <si>
    <t>/Organization/Blancride</t>
  </si>
  <si>
    <t>BlancLink Inc</t>
  </si>
  <si>
    <t>https://blancride.com</t>
  </si>
  <si>
    <t>15-10-2013</t>
  </si>
  <si>
    <t>/funding-round/72567cb9cf06c191276a0d850f6a4741</t>
  </si>
  <si>
    <t>/Organization/Blanet</t>
  </si>
  <si>
    <t>Blanet</t>
  </si>
  <si>
    <t>http://www.blanet.com/</t>
  </si>
  <si>
    <t>Education|Educational Games|Language Learning</t>
  </si>
  <si>
    <t>/funding-round/b96f47905a6bdbaecf14358377a88b91</t>
  </si>
  <si>
    <t>28/02/2015</t>
  </si>
  <si>
    <t>/Organization/Blank-Label</t>
  </si>
  <si>
    <t>Blank Label</t>
  </si>
  <si>
    <t>http://www.blanklabel.com</t>
  </si>
  <si>
    <t>E-Commerce|Fashion|Mass Customization|Online Shopping|Shopping</t>
  </si>
  <si>
    <t>/organization/arcturus-therapeutics</t>
  </si>
  <si>
    <t>/funding-round/31fcdbbcd49a1adad580fa3d8105013c</t>
  </si>
  <si>
    <t>/Organization/Blast</t>
  </si>
  <si>
    <t>Blast</t>
  </si>
  <si>
    <t>http://eventchimp.co/</t>
  </si>
  <si>
    <t>Events|Social Media|Ticketing</t>
  </si>
  <si>
    <t>/funding-round/542f53a3fe08113efc5854b65b9f65c1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arctyc</t>
  </si>
  <si>
    <t>/funding-round/109e1ffa8b5b2f77b138812e61bbc260</t>
  </si>
  <si>
    <t>/Organization/Blast-Motion</t>
  </si>
  <si>
    <t>Blast Motion</t>
  </si>
  <si>
    <t>http://blastmotion.com</t>
  </si>
  <si>
    <t>/organization/arcus-solutions</t>
  </si>
  <si>
    <t>/funding-round/8077796398a255f568ebdde95e57975a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arcwave</t>
  </si>
  <si>
    <t>/funding-round/f7d18527477d147398db846f95a53929</t>
  </si>
  <si>
    <t>/Organization/Blastbeat</t>
  </si>
  <si>
    <t>Blastbeat</t>
  </si>
  <si>
    <t>http://www.blastbeat.org</t>
  </si>
  <si>
    <t>/organization/arcxis-biotechnologies</t>
  </si>
  <si>
    <t>/funding-round/4ca648f8cf85cb00b32d550f6b27cd3d</t>
  </si>
  <si>
    <t>/Organization/Blastout-Inc</t>
  </si>
  <si>
    <t>BlastOut Inc.</t>
  </si>
  <si>
    <t>http://www.blastout.com</t>
  </si>
  <si>
    <t>Real Time|Social Media|Social Network Media</t>
  </si>
  <si>
    <t>/funding-round/6440f12f734ecb6577808b351232aa4f</t>
  </si>
  <si>
    <t>/Organization/Blastroots-Inc</t>
  </si>
  <si>
    <t>BlastRoots</t>
  </si>
  <si>
    <t>http://www.blastroots.com</t>
  </si>
  <si>
    <t>/organization/arcycle-software</t>
  </si>
  <si>
    <t>/funding-round/8e30b83a275bdc3c59ada7764c494d02</t>
  </si>
  <si>
    <t>/Organization/Blatrix-Limited</t>
  </si>
  <si>
    <t>Blatrix Limited</t>
  </si>
  <si>
    <t>Application Platforms|Game|Mobile</t>
  </si>
  <si>
    <t>/organization/ardaco</t>
  </si>
  <si>
    <t>/funding-round/5905bd2e832021d58681aa78c3149467</t>
  </si>
  <si>
    <t>17/03/2006</t>
  </si>
  <si>
    <t>/Organization/Blausen-Medical</t>
  </si>
  <si>
    <t>Blausen Medical</t>
  </si>
  <si>
    <t>http://blausen.com/</t>
  </si>
  <si>
    <t>Life Sciences</t>
  </si>
  <si>
    <t>/organization/ardais-corporation</t>
  </si>
  <si>
    <t>/funding-round/defb7c912d9658bb9608dc22785b596a</t>
  </si>
  <si>
    <t>13/01/2003</t>
  </si>
  <si>
    <t>/Organization/Blayze-Inc</t>
  </si>
  <si>
    <t>Blayze Inc.</t>
  </si>
  <si>
    <t>http://blayze.com</t>
  </si>
  <si>
    <t>Video|Web Tools</t>
  </si>
  <si>
    <t>/organization/ardana-bioscience</t>
  </si>
  <si>
    <t>/funding-round/b3444b71ed07ddc9a48f3b3b7ae62517</t>
  </si>
  <si>
    <t>30/07/2003</t>
  </si>
  <si>
    <t>/Organization/Blazable-Studio</t>
  </si>
  <si>
    <t>Blazable Studio</t>
  </si>
  <si>
    <t>http://blazable.com</t>
  </si>
  <si>
    <t>Consumers|Games</t>
  </si>
  <si>
    <t>/organization/ardelyx</t>
  </si>
  <si>
    <t>/funding-round/2b2453ab85faac7d50cf1eee5bc2e508</t>
  </si>
  <si>
    <t>22/06/2015</t>
  </si>
  <si>
    <t>/Organization/Blaze-2</t>
  </si>
  <si>
    <t>Blaze</t>
  </si>
  <si>
    <t>http://blaze.cc</t>
  </si>
  <si>
    <t>Automotive|Hardware|Hardware + Software|Manufacturing|Product Design|Recycling|Startups</t>
  </si>
  <si>
    <t>/funding-round/4f28f14c1ca5485157aa775d115cf06f</t>
  </si>
  <si>
    <t>/Organization/Blaze-Bioscience</t>
  </si>
  <si>
    <t>Blaze Bioscience</t>
  </si>
  <si>
    <t>http://www.blazebioscience.com</t>
  </si>
  <si>
    <t>Biotechnology|Health Care|Health Care Information Technology</t>
  </si>
  <si>
    <t>/funding-round/6ce8715f3a20d919ba1f62b4e219e6eb</t>
  </si>
  <si>
    <t>/Organization/Blaze-Company</t>
  </si>
  <si>
    <t>Blaze Public Relations</t>
  </si>
  <si>
    <t>http://www.blazepr.com</t>
  </si>
  <si>
    <t>/organization/arden-reed</t>
  </si>
  <si>
    <t>/funding-round/8778b103c8dd79c9c035505bb158116d</t>
  </si>
  <si>
    <t>/Organization/Blaze-Dfm</t>
  </si>
  <si>
    <t>Blaze DFM</t>
  </si>
  <si>
    <t>/organization/ardent-capital</t>
  </si>
  <si>
    <t>/funding-round/6e4692931394d7cb740c4bdc062d6d37</t>
  </si>
  <si>
    <t>/Organization/Blaze-Health</t>
  </si>
  <si>
    <t>Blaze health</t>
  </si>
  <si>
    <t>http://blazehealth.co</t>
  </si>
  <si>
    <t>/funding-round/ded47e918c678629cbd3d9c7ad5dcfa3</t>
  </si>
  <si>
    <t>/Organization/Blaze-Io</t>
  </si>
  <si>
    <t>Blaze.io</t>
  </si>
  <si>
    <t>http://www.blaze.io</t>
  </si>
  <si>
    <t>/organization/ardext-technologies</t>
  </si>
  <si>
    <t>/funding-round/1a8dce56efa95af526599e4e67ce15fb</t>
  </si>
  <si>
    <t>/Organization/Blaze-Medical-Devices</t>
  </si>
  <si>
    <t>Blaze Medical Devices</t>
  </si>
  <si>
    <t>http://blazemedicaldevices.com</t>
  </si>
  <si>
    <t>/funding-round/39b98ff497c59fd18a5e8d41a4e667a7</t>
  </si>
  <si>
    <t>20/12/2002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funding-round/5af16e0ce90697bd091dea17fc4a39d1</t>
  </si>
  <si>
    <t>22/09/2000</t>
  </si>
  <si>
    <t>/Organization/Blazent</t>
  </si>
  <si>
    <t>Blazent</t>
  </si>
  <si>
    <t>http://www.blazent.com</t>
  </si>
  <si>
    <t>/funding-round/7d0d9ddb2cdf0bad9c9d0b20eecdd32a</t>
  </si>
  <si>
    <t>13/07/2003</t>
  </si>
  <si>
    <t>/Organization/Blazer-Flip-Flops</t>
  </si>
  <si>
    <t>BLAZER &amp; FLIP FLOPS</t>
  </si>
  <si>
    <t>/funding-round/d3c5c2e52d9fee085aef5d0c551db9e8</t>
  </si>
  <si>
    <t>17/11/2003</t>
  </si>
  <si>
    <t>/Organization/Blazeys-Ltd</t>
  </si>
  <si>
    <t>Blazeys Ltd</t>
  </si>
  <si>
    <t>http://www.hazelbrowfarm.org</t>
  </si>
  <si>
    <t>Education|Farming|Tourism</t>
  </si>
  <si>
    <t>/organization/ardian</t>
  </si>
  <si>
    <t>/funding-round/24a06f9962e8d115cd4f96007c3bf605</t>
  </si>
  <si>
    <t>/Organization/Blazing-Db</t>
  </si>
  <si>
    <t>Blazing DB</t>
  </si>
  <si>
    <t>http://blazingdb.com/</t>
  </si>
  <si>
    <t>Big Data Analytics</t>
  </si>
  <si>
    <t>/organization/ardian-inc</t>
  </si>
  <si>
    <t>/funding-round/1b3ba260692c3a1b1ebcd809a02bcb07</t>
  </si>
  <si>
    <t>/Organization/Bleacher-Report</t>
  </si>
  <si>
    <t>Bleacher Report</t>
  </si>
  <si>
    <t>http://bleacherreport.com</t>
  </si>
  <si>
    <t>Blogging Platforms|Publishing|Sports</t>
  </si>
  <si>
    <t>/funding-round/3067693c8a5bdab22991c3ab3637dc5f</t>
  </si>
  <si>
    <t>/Organization/Bleachers</t>
  </si>
  <si>
    <t>Bleachers</t>
  </si>
  <si>
    <t>http://www.gobleachers.com</t>
  </si>
  <si>
    <t>/funding-round/b3d73229b4511eb30853a274fc249e03</t>
  </si>
  <si>
    <t>/Organization/Bleepbleeps</t>
  </si>
  <si>
    <t>BleepBleeps</t>
  </si>
  <si>
    <t>http://bleepbleeps.com</t>
  </si>
  <si>
    <t>Hardware + Software|Health and Wellness|mHealth</t>
  </si>
  <si>
    <t>/organization/ardica-technologies</t>
  </si>
  <si>
    <t>/funding-round/6caa976c79d1260216b04937d1ca72a7</t>
  </si>
  <si>
    <t>/Organization/Bleeve</t>
  </si>
  <si>
    <t>Bleeve</t>
  </si>
  <si>
    <t>http://bleeve.nl/</t>
  </si>
  <si>
    <t>/organization/ardmore-regional-surgery-center</t>
  </si>
  <si>
    <t>/funding-round/2e6e28f97a189734a284eb42e02973a4</t>
  </si>
  <si>
    <t>/Organization/Blekko</t>
  </si>
  <si>
    <t>Blekko</t>
  </si>
  <si>
    <t>http://www.blekko.com</t>
  </si>
  <si>
    <t>Redwood Shores</t>
  </si>
  <si>
    <t>/organization/arduboy</t>
  </si>
  <si>
    <t>/funding-round/b61eec80e61d0fe9accfe519f96eba51</t>
  </si>
  <si>
    <t>/Organization/Blend-Biosciences</t>
  </si>
  <si>
    <t>Blend Biosciences</t>
  </si>
  <si>
    <t>/organization/ardusat</t>
  </si>
  <si>
    <t>/funding-round/52c4b403221a13abe5a65c9fe7215596</t>
  </si>
  <si>
    <t>/Organization/Blend-Labs</t>
  </si>
  <si>
    <t>Blend Labs</t>
  </si>
  <si>
    <t>http://www.blendlabs.com</t>
  </si>
  <si>
    <t>/funding-round/7dde56994fe8435157dfe6744bcceab7</t>
  </si>
  <si>
    <t>/Organization/Blend-Systems</t>
  </si>
  <si>
    <t>Blend Systems</t>
  </si>
  <si>
    <t>https://blend.la/</t>
  </si>
  <si>
    <t>Mobile|Mobile Advertising|Photo Sharing|Social Media</t>
  </si>
  <si>
    <t>/organization/are-telecom-wind</t>
  </si>
  <si>
    <t>/funding-round/27a5a6db3298be166cbed356e106a213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are-you-a-human</t>
  </si>
  <si>
    <t>/funding-round/4d182e8d9d8b494c343b3a09d1cf1bad</t>
  </si>
  <si>
    <t>/Organization/Blendagram</t>
  </si>
  <si>
    <t>Blendagram</t>
  </si>
  <si>
    <t>http://www.blendagram.com/</t>
  </si>
  <si>
    <t>Digital Media|Marketplaces|News|Publishing</t>
  </si>
  <si>
    <t>/funding-round/4f67f030b0048466b102550ebcee1daa</t>
  </si>
  <si>
    <t>/Organization/Blended</t>
  </si>
  <si>
    <t>Blended</t>
  </si>
  <si>
    <t>http://www.blended.com.ar</t>
  </si>
  <si>
    <t>Education|High Schools|Networking|Real Time</t>
  </si>
  <si>
    <t>/funding-round/aed482ec1c34413b0f410b5ef3ad3f56</t>
  </si>
  <si>
    <t>/Organization/Blender</t>
  </si>
  <si>
    <t>BLender</t>
  </si>
  <si>
    <t>https://www.blender.co.il/</t>
  </si>
  <si>
    <t>/funding-round/fa6d80b86334190acc84fc5175e82cbf</t>
  </si>
  <si>
    <t>/Organization/Blender-Workspace</t>
  </si>
  <si>
    <t>Blender Workspace</t>
  </si>
  <si>
    <t>https://www.blenderworkspace.com</t>
  </si>
  <si>
    <t>Coworking|Office Space|Real Estate|Shared Services</t>
  </si>
  <si>
    <t>/organization/area-1-security</t>
  </si>
  <si>
    <t>/funding-round/33043abfdef92a3f299df78da4162f82</t>
  </si>
  <si>
    <t>/Organization/Blenderhouse</t>
  </si>
  <si>
    <t>BlenderHouse</t>
  </si>
  <si>
    <t>http://blenderhouse.com</t>
  </si>
  <si>
    <t>Enterprises|Software</t>
  </si>
  <si>
    <t>/funding-round/4d7e78d65db4fb0af24ea696d10d26f5</t>
  </si>
  <si>
    <t>/Organization/Blendin</t>
  </si>
  <si>
    <t>Blendin</t>
  </si>
  <si>
    <t>http://www.blendin.is</t>
  </si>
  <si>
    <t>Apps|App Stores|Maps|Nightlife|Social Media</t>
  </si>
  <si>
    <t>/funding-round/bcd3dabea075bf94d910880f154a34a7</t>
  </si>
  <si>
    <t>/Organization/Blendle</t>
  </si>
  <si>
    <t>Blendle</t>
  </si>
  <si>
    <t>http://www.blendle.com</t>
  </si>
  <si>
    <t>/organization/area-52-games</t>
  </si>
  <si>
    <t>/funding-round/1f98e7529d4421fbb72abe1158514112</t>
  </si>
  <si>
    <t>/Organization/Blendoor</t>
  </si>
  <si>
    <t>Blendoor</t>
  </si>
  <si>
    <t>http://www.blendoor.com/</t>
  </si>
  <si>
    <t>/funding-round/7e1e891265d8655434476b6a6192caee</t>
  </si>
  <si>
    <t>/Organization/Blendspace</t>
  </si>
  <si>
    <t>Blendspace</t>
  </si>
  <si>
    <t>http://www.blendspace.com</t>
  </si>
  <si>
    <t>Education|K-12 Education|Productivity Software</t>
  </si>
  <si>
    <t>/organization/area-wide-protective</t>
  </si>
  <si>
    <t>/funding-round/5bb8b38a56ce5db0c5f0cf678230d27c</t>
  </si>
  <si>
    <t>/Organization/Blesh</t>
  </si>
  <si>
    <t>Blesh</t>
  </si>
  <si>
    <t>https://www.blesh.com/</t>
  </si>
  <si>
    <t>/organization/area360</t>
  </si>
  <si>
    <t>/funding-round/6aab68f1e291dff772436b61fa9ccf95</t>
  </si>
  <si>
    <t>/Organization/Bleu-Comme-Gris</t>
  </si>
  <si>
    <t>Bleu comme Gris</t>
  </si>
  <si>
    <t>http://www.bleucommegris.com/</t>
  </si>
  <si>
    <t>/organization/areametrics</t>
  </si>
  <si>
    <t>/funding-round/231eb4ff3afa63976812ff13fdd4069e</t>
  </si>
  <si>
    <t>/Organization/Bleuacre-Systems</t>
  </si>
  <si>
    <t>BleuAcre Systems</t>
  </si>
  <si>
    <t>/organization/arecont-vision</t>
  </si>
  <si>
    <t>/funding-round/d399c181aaa8fac9470fecd9f274a95d</t>
  </si>
  <si>
    <t>/Organization/Blife</t>
  </si>
  <si>
    <t>bLife</t>
  </si>
  <si>
    <t>http://myblife.com</t>
  </si>
  <si>
    <t>/organization/areflectionof-inc</t>
  </si>
  <si>
    <t>/funding-round/86d2713ecb77a3888ec0f5cf93657ff7</t>
  </si>
  <si>
    <t>/Organization/Bliinder</t>
  </si>
  <si>
    <t>Bliinder</t>
  </si>
  <si>
    <t>http://www.bliinder.com/</t>
  </si>
  <si>
    <t>Match-Making|Online Dating|Social Network Media</t>
  </si>
  <si>
    <t>/funding-round/8f94ac91d06f3ee950c264526e844007</t>
  </si>
  <si>
    <t>/Organization/Bliips</t>
  </si>
  <si>
    <t>Bliips</t>
  </si>
  <si>
    <t>http://www.bliips.com</t>
  </si>
  <si>
    <t>/organization/arena-online</t>
  </si>
  <si>
    <t>/funding-round/31474e5af56c847bd8ca364150a37bc5</t>
  </si>
  <si>
    <t>/Organization/Blikbook</t>
  </si>
  <si>
    <t>BlikBook</t>
  </si>
  <si>
    <t>http://blikbook.com</t>
  </si>
  <si>
    <t>Education|Software|Video Conferencing</t>
  </si>
  <si>
    <t>/funding-round/b609e7ade7b10f087f02980da4b12890</t>
  </si>
  <si>
    <t>/Organization/Blind-Side-Entertainment</t>
  </si>
  <si>
    <t>Blind Side Entertainment</t>
  </si>
  <si>
    <t>/organization/arena-pharmaceuticals</t>
  </si>
  <si>
    <t>/funding-round/213d8f7f9daa2c318524b1ae24255868</t>
  </si>
  <si>
    <t>/Organization/Blindsense</t>
  </si>
  <si>
    <t>BlindSense</t>
  </si>
  <si>
    <t>http://signup.blindsense.co/</t>
  </si>
  <si>
    <t>Education|Tablets|Technology</t>
  </si>
  <si>
    <t>/funding-round/d07544e8bdc14fbc69f114e1ddd6d452</t>
  </si>
  <si>
    <t>/Organization/Bling-Nation</t>
  </si>
  <si>
    <t>Bling Nation</t>
  </si>
  <si>
    <t>http://www.blingnation.com</t>
  </si>
  <si>
    <t>Enterprise Software|Loyalty Programs|Mobile|NFC|Payments|Social Media</t>
  </si>
  <si>
    <t>/funding-round/f1515ad1a2062e3b9477279cf779f688</t>
  </si>
  <si>
    <t>/Organization/Blingo</t>
  </si>
  <si>
    <t>Blingo</t>
  </si>
  <si>
    <t>http://www.blingo.com</t>
  </si>
  <si>
    <t>/organization/arena-solutions</t>
  </si>
  <si>
    <t>/funding-round/07aab19419684999c87fda33e9cb29d6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funding-round/3000dba3859bfbd0308c3f2971cdb5b7</t>
  </si>
  <si>
    <t>20/10/2003</t>
  </si>
  <si>
    <t>/Organization/Blink-4</t>
  </si>
  <si>
    <t>http://www.blinnnk.com/</t>
  </si>
  <si>
    <t>/funding-round/48ff6b6f15f5d5265bef6d932921c292</t>
  </si>
  <si>
    <t>/Organization/Blink-7</t>
  </si>
  <si>
    <t>http://blinkforhome.com</t>
  </si>
  <si>
    <t>/funding-round/5a4c5ab64185444ceeec790c8c9a1573</t>
  </si>
  <si>
    <t>/Organization/Blink-9</t>
  </si>
  <si>
    <t>http://www.flyblink.com/</t>
  </si>
  <si>
    <t>Location Based Services|Service Providers</t>
  </si>
  <si>
    <t>Camberley</t>
  </si>
  <si>
    <t>/funding-round/79e62f4f812175366e6774168061c222</t>
  </si>
  <si>
    <t>/Organization/Blink-Air-Taxi</t>
  </si>
  <si>
    <t>Blink (air taxi)</t>
  </si>
  <si>
    <t>http://www.flyblink.com</t>
  </si>
  <si>
    <t>Hayes</t>
  </si>
  <si>
    <t>/funding-round/a79ef1541f2c2549bb5b3b86bddd061e</t>
  </si>
  <si>
    <t>/Organization/Blink-Booking</t>
  </si>
  <si>
    <t>Blink Booking</t>
  </si>
  <si>
    <t>http://www.blinkbooking.com</t>
  </si>
  <si>
    <t>Apps|Hotels|Internet|Mobile|Online Reservations|Travel</t>
  </si>
  <si>
    <t>/funding-round/cec600c13f8f9c5f762fd2a873c0a6ec</t>
  </si>
  <si>
    <t>23/01/2002</t>
  </si>
  <si>
    <t>/Organization/Blink-Com</t>
  </si>
  <si>
    <t>Blink.com</t>
  </si>
  <si>
    <t>Information Services|Personalization|Services</t>
  </si>
  <si>
    <t>/organization/arena19</t>
  </si>
  <si>
    <t>/funding-round/f90d81d761d15e5478cda687b9a9aedf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arenaflowers-com</t>
  </si>
  <si>
    <t>/funding-round/5b8207e7415b999f219888a75502c639</t>
  </si>
  <si>
    <t>/Organization/Blink-Inc</t>
  </si>
  <si>
    <t>Blink, Inc.</t>
  </si>
  <si>
    <t>http://www.blinkinc.com</t>
  </si>
  <si>
    <t>/organization/ares-commercial-real-estate-corporation</t>
  </si>
  <si>
    <t>/funding-round/2c19a2c6dda7b843e73257ca6defabd3</t>
  </si>
  <si>
    <t>/Organization/Blink-Logic</t>
  </si>
  <si>
    <t>Blink Logic</t>
  </si>
  <si>
    <t>http://www.blinklogic.com</t>
  </si>
  <si>
    <t>San Rafael</t>
  </si>
  <si>
    <t>/organization/arescom</t>
  </si>
  <si>
    <t>/funding-round/968be745e85abb26fa6b60771df19c97</t>
  </si>
  <si>
    <t>/Organization/Blink-Messenger</t>
  </si>
  <si>
    <t>Blink Messenger</t>
  </si>
  <si>
    <t>http://www.blinkapp.co</t>
  </si>
  <si>
    <t>/organization/areshay</t>
  </si>
  <si>
    <t>/funding-round/8b1704607808d0564c3390a295efa2e7</t>
  </si>
  <si>
    <t>/Organization/Blinkbox</t>
  </si>
  <si>
    <t>blinkbox</t>
  </si>
  <si>
    <t>http://blinkbox.com</t>
  </si>
  <si>
    <t>Games|Television|Video</t>
  </si>
  <si>
    <t>/organization/aret-media</t>
  </si>
  <si>
    <t>/funding-round/804cdd57db2e57b27206ec212434b4a8</t>
  </si>
  <si>
    <t>/Organization/Blinkbox-Music</t>
  </si>
  <si>
    <t>blinkbox music</t>
  </si>
  <si>
    <t>http://www.blinkboxmusic.com</t>
  </si>
  <si>
    <t>Music|Video Streaming</t>
  </si>
  <si>
    <t>/organization/arete-therapeutics</t>
  </si>
  <si>
    <t>/funding-round/045c16f6c077b595d82ad7a787184869</t>
  </si>
  <si>
    <t>23/05/2007</t>
  </si>
  <si>
    <t>/Organization/Blinkbuggy</t>
  </si>
  <si>
    <t>Blinkbuggy</t>
  </si>
  <si>
    <t>http://www.blinkbuggy.com</t>
  </si>
  <si>
    <t>/organization/arevs</t>
  </si>
  <si>
    <t>/funding-round/19e5a7e4b9536b95fdc4e1b64f85b353</t>
  </si>
  <si>
    <t>/Organization/Blinked</t>
  </si>
  <si>
    <t>Blinked</t>
  </si>
  <si>
    <t>http://www.blinked.com</t>
  </si>
  <si>
    <t>Mobile|Reviews and Recommendations|Social Media</t>
  </si>
  <si>
    <t>/organization/arganteal</t>
  </si>
  <si>
    <t>/funding-round/ca2b299105d0c5dd612b2f376e2dc8d7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argen-x</t>
  </si>
  <si>
    <t>/funding-round/5dc14b99300932784f821505a734e514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funding-round/689e3b33476bafbfb64681e6574e5049</t>
  </si>
  <si>
    <t>/Organization/Blinkiverse</t>
  </si>
  <si>
    <t>Blinkiverse</t>
  </si>
  <si>
    <t>http://blinkiverse.com</t>
  </si>
  <si>
    <t>Hardware|Lighting|Manufacturing</t>
  </si>
  <si>
    <t>/funding-round/c02bbebcef2c271c164742a7b19d53db</t>
  </si>
  <si>
    <t>/Organization/Blinkt</t>
  </si>
  <si>
    <t>BLINKT</t>
  </si>
  <si>
    <t>http://blinkt.com</t>
  </si>
  <si>
    <t>Crowdsourcing|Search|Software</t>
  </si>
  <si>
    <t>/funding-round/ec20315b5a906464c9d87d729adf7493</t>
  </si>
  <si>
    <t>/Organization/Blinpick</t>
  </si>
  <si>
    <t>Blinpick</t>
  </si>
  <si>
    <t>http://www.blinpick.com</t>
  </si>
  <si>
    <t>Content|Media|Mobile|Social Media</t>
  </si>
  <si>
    <t>/organization/argil-data-corp</t>
  </si>
  <si>
    <t>/funding-round/9161108144228c200fcfa30da520908b</t>
  </si>
  <si>
    <t>/Organization/Blinq-2</t>
  </si>
  <si>
    <t>BLINQ</t>
  </si>
  <si>
    <t>http://www.joinblinq.com/</t>
  </si>
  <si>
    <t>Online Dating|Social Media</t>
  </si>
  <si>
    <t>13-08-2013</t>
  </si>
  <si>
    <t>/organization/arginox-phamaceuticals-inc</t>
  </si>
  <si>
    <t>/funding-round/e269ce1829531003982ce7e1f675a986</t>
  </si>
  <si>
    <t>/Organization/Blinq-4</t>
  </si>
  <si>
    <t>Blinq</t>
  </si>
  <si>
    <t>http://blinq.me/</t>
  </si>
  <si>
    <t>/organization/argo</t>
  </si>
  <si>
    <t>/funding-round/a5db64003132b7c04a82e1971b3414f0</t>
  </si>
  <si>
    <t>/Organization/Blinq-Media</t>
  </si>
  <si>
    <t>BLiNQ Media</t>
  </si>
  <si>
    <t>http://www.blinqmedia.com</t>
  </si>
  <si>
    <t>Advertising|Social Media Advertising</t>
  </si>
  <si>
    <t>/organization/argo-medical-technologies</t>
  </si>
  <si>
    <t>/funding-round/25f004504779df294562406ac6943769</t>
  </si>
  <si>
    <t>/Organization/Blinq-Networks</t>
  </si>
  <si>
    <t>BLINQ Networks</t>
  </si>
  <si>
    <t>http://www.blinqnetworks.com</t>
  </si>
  <si>
    <t>/funding-round/6bc6808fa92479827ac6c9a33d9d5cb2</t>
  </si>
  <si>
    <t>/Organization/Blip</t>
  </si>
  <si>
    <t>Blip</t>
  </si>
  <si>
    <t>http://blip.com</t>
  </si>
  <si>
    <t>Advertising|Games|Television|Video|Video Streaming|Web Hosting</t>
  </si>
  <si>
    <t>/organization/argo-navis-consulting</t>
  </si>
  <si>
    <t>/funding-round/d696cf77d43d03eb9cb64732bc30ebf1</t>
  </si>
  <si>
    <t>27/12/2010</t>
  </si>
  <si>
    <t>/Organization/Blipify</t>
  </si>
  <si>
    <t>Blipify</t>
  </si>
  <si>
    <t>Business Services|Investment Management</t>
  </si>
  <si>
    <t>/organization/argo-tea</t>
  </si>
  <si>
    <t>/funding-round/253d4682488728b75d9376a789d1e2e2</t>
  </si>
  <si>
    <t>19/05/2010</t>
  </si>
  <si>
    <t>/Organization/Blippar</t>
  </si>
  <si>
    <t>Blippar</t>
  </si>
  <si>
    <t>http://www.blippar.com</t>
  </si>
  <si>
    <t>Advertising|Augmented Reality|Computer Vision|Education|Image Recognition|Mobile|Wearables</t>
  </si>
  <si>
    <t>17-08-2011</t>
  </si>
  <si>
    <t>/organization/argolyn-bioscience</t>
  </si>
  <si>
    <t>/funding-round/d6aa966050fe9c611a7515faeb2ffa89</t>
  </si>
  <si>
    <t>/Organization/Blippex</t>
  </si>
  <si>
    <t>Blippex</t>
  </si>
  <si>
    <t>http://www.blippex.org</t>
  </si>
  <si>
    <t>NIC</t>
  </si>
  <si>
    <t>/organization/argon-networks</t>
  </si>
  <si>
    <t>/funding-round/0904d0cd1a122c295046e58d770200cc</t>
  </si>
  <si>
    <t>/Organization/Blippy-Gifs</t>
  </si>
  <si>
    <t>Blippy</t>
  </si>
  <si>
    <t>http://blippy.com</t>
  </si>
  <si>
    <t>/organization/argoncredit</t>
  </si>
  <si>
    <t>/funding-round/563ebaa9b47d92a46c3ca62c3ccab528</t>
  </si>
  <si>
    <t>/Organization/Blippy-Social-Commerce</t>
  </si>
  <si>
    <t>Blippy Social Commerce</t>
  </si>
  <si>
    <t>http://techcrunch.com/2011/05/19/the-end-of-blippy-as-we-know-it/</t>
  </si>
  <si>
    <t>/funding-round/7411a7ecf600f5bc04e468e42398a1bc</t>
  </si>
  <si>
    <t>/Organization/Blisby</t>
  </si>
  <si>
    <t>Blisby</t>
  </si>
  <si>
    <t>http://www.blisby.com</t>
  </si>
  <si>
    <t>Consumer Goods|E-Commerce|Online Shopping</t>
  </si>
  <si>
    <t>/funding-round/9a42cab01eddf390ae366b28343022c1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funding-round/fc80cda84d0aaf9e950a595cb6064433</t>
  </si>
  <si>
    <t>/Organization/Blispay</t>
  </si>
  <si>
    <t>Blispay.</t>
  </si>
  <si>
    <t>http://blispay.com/</t>
  </si>
  <si>
    <t>Consumer Lending|Credit Cards|Financial Services|Mobile Payments</t>
  </si>
  <si>
    <t>/organization/argopay</t>
  </si>
  <si>
    <t>/funding-round/b45c7463c88f35543dfcf728a8265ddb</t>
  </si>
  <si>
    <t>/Organization/Bliss-3</t>
  </si>
  <si>
    <t>Bliss</t>
  </si>
  <si>
    <t>http://bliss.ai</t>
  </si>
  <si>
    <t>Developer Tools|Enterprise Software|Productivity Software|Software</t>
  </si>
  <si>
    <t>/organization/argos-risk</t>
  </si>
  <si>
    <t>/funding-round/08abcfc9d53141280fc7f08bdbc69d32</t>
  </si>
  <si>
    <t>22/02/2013</t>
  </si>
  <si>
    <t>/Organization/Bliss-4</t>
  </si>
  <si>
    <t>http://blissmobilemassage.com/</t>
  </si>
  <si>
    <t>/funding-round/2688d26fc084c814684fa804a7a67ac5</t>
  </si>
  <si>
    <t>/Organization/Bliss-Healthcare</t>
  </si>
  <si>
    <t>Bliss Healthcare</t>
  </si>
  <si>
    <t>http://blisshealthcare.com</t>
  </si>
  <si>
    <t>23-12-2009</t>
  </si>
  <si>
    <t>/funding-round/5e009c443d790f272e4609bdc0bcac4d</t>
  </si>
  <si>
    <t>/Organization/Blissful-Feet-Dance-Studio</t>
  </si>
  <si>
    <t>Blissful Feet Dance Studio</t>
  </si>
  <si>
    <t>http://www.blissfulfeetdancestudio.com/</t>
  </si>
  <si>
    <t>19-01-2012</t>
  </si>
  <si>
    <t>/organization/argos-therapeutics</t>
  </si>
  <si>
    <t>/funding-round/3e964d88911126955cb4e971107b4cf6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funding-round/62fd00e59e733c287691f04d65c6a634</t>
  </si>
  <si>
    <t>/Organization/Blitsy</t>
  </si>
  <si>
    <t>Blitsy</t>
  </si>
  <si>
    <t>https://blitsy.com/</t>
  </si>
  <si>
    <t>Art|E-Commerce|Flash Sales|Retail</t>
  </si>
  <si>
    <t>26-11-2011</t>
  </si>
  <si>
    <t>/funding-round/6ec0356b3e604965ffc845fe98179dab</t>
  </si>
  <si>
    <t>/Organization/Blitz-Studios</t>
  </si>
  <si>
    <t>Blitz Studios</t>
  </si>
  <si>
    <t>https://blitz.zone</t>
  </si>
  <si>
    <t>/funding-round/87a2293fb278436b0fe0c2eb4ec7f69b</t>
  </si>
  <si>
    <t>/Organization/Blitz-X-Performance-Instruments</t>
  </si>
  <si>
    <t>Blitz X Performance Instruments</t>
  </si>
  <si>
    <t>Mars</t>
  </si>
  <si>
    <t>28-02-2011</t>
  </si>
  <si>
    <t>/funding-round/9329562f86c6572330370e8a232f76c4</t>
  </si>
  <si>
    <t>/Organization/Blitzen</t>
  </si>
  <si>
    <t>Blitzen</t>
  </si>
  <si>
    <t>http://blitzen.com/</t>
  </si>
  <si>
    <t>/funding-round/cc7928658a5f1bf06ad664ee87d47789</t>
  </si>
  <si>
    <t>/Organization/Blitzlocal</t>
  </si>
  <si>
    <t>BlitzLocal</t>
  </si>
  <si>
    <t>http://www.BlitzLocal.com</t>
  </si>
  <si>
    <t>/funding-round/dd778189d7dc5db8617c5c00beb8b750</t>
  </si>
  <si>
    <t>/Organization/Blitzpick</t>
  </si>
  <si>
    <t>BlitzPick</t>
  </si>
  <si>
    <t>http://www.blitzpick.co</t>
  </si>
  <si>
    <t>/organization/argus</t>
  </si>
  <si>
    <t>/funding-round/b781b21030387359319622265218a2ae</t>
  </si>
  <si>
    <t>23/06/2012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funding-round/db0850b02fd22ccda9776830d92296fe</t>
  </si>
  <si>
    <t>/Organization/Blizzfull</t>
  </si>
  <si>
    <t>Blizzfull</t>
  </si>
  <si>
    <t>http://blizzfull.com</t>
  </si>
  <si>
    <t>/organization/argus-cyber-security</t>
  </si>
  <si>
    <t>/funding-round/357dc2fd665e11a78f99677f912c8fec</t>
  </si>
  <si>
    <t>/Organization/Blm-Acquisition-Corp</t>
  </si>
  <si>
    <t>BLM Acquisition Corp</t>
  </si>
  <si>
    <t>/funding-round/a3792b059b91865e0d7677e21b3e24b5</t>
  </si>
  <si>
    <t>/Organization/Bloc-2</t>
  </si>
  <si>
    <t>Bloc</t>
  </si>
  <si>
    <t>https://www.bloc.io</t>
  </si>
  <si>
    <t>Android|Education|iOS|Web Design|Web Development</t>
  </si>
  <si>
    <t>14-12-2011</t>
  </si>
  <si>
    <t>/organization/argus-information-advisory-services</t>
  </si>
  <si>
    <t>/funding-round/f20338c6259ac61f4282c9fb16354cd6</t>
  </si>
  <si>
    <t>/Organization/Block-Party-Suites</t>
  </si>
  <si>
    <t>Block Party Suites</t>
  </si>
  <si>
    <t>Entertainment Industry|Hospitality|Sponsorship|Sports</t>
  </si>
  <si>
    <t>/organization/argus-insights</t>
  </si>
  <si>
    <t>/funding-round/e4b278a56a97be17ff42ea1f032de3aa</t>
  </si>
  <si>
    <t>/Organization/Blockade-Medical</t>
  </si>
  <si>
    <t>Blockade Medical</t>
  </si>
  <si>
    <t>http://blockademedical.com</t>
  </si>
  <si>
    <t>/organization/argus-labs</t>
  </si>
  <si>
    <t>/funding-round/46a7ac7a8f3fabf91f670b5709f76897</t>
  </si>
  <si>
    <t>/Organization/Blockai</t>
  </si>
  <si>
    <t>Blockai</t>
  </si>
  <si>
    <t>https://www.blockai.com/</t>
  </si>
  <si>
    <t>/funding-round/5ed28fbf3c547a389afe1e5ffadd2edb</t>
  </si>
  <si>
    <t>/Organization/Blockavenue</t>
  </si>
  <si>
    <t>BlockAvenue</t>
  </si>
  <si>
    <t>http://BlockAvenue.com</t>
  </si>
  <si>
    <t>Big Data|Curated Web|Local|Mobile|Real Estate|Travel</t>
  </si>
  <si>
    <t>/funding-round/8ba2510a586056f4c879ccfc3cad07bf</t>
  </si>
  <si>
    <t>/Organization/Blockbeacon</t>
  </si>
  <si>
    <t>BlockBeacon</t>
  </si>
  <si>
    <t>http://www.blockbeacon.com</t>
  </si>
  <si>
    <t>/funding-round/d1289217074f572f21b587c45891c783</t>
  </si>
  <si>
    <t>/Organization/Blockboard</t>
  </si>
  <si>
    <t>Blockboard</t>
  </si>
  <si>
    <t>http://blockboard.org</t>
  </si>
  <si>
    <t>Location Based Services|Mobile</t>
  </si>
  <si>
    <t>/funding-round/e568456196755827567d3125811dea94</t>
  </si>
  <si>
    <t>/Organization/Blockchain-Info</t>
  </si>
  <si>
    <t>Blockchain</t>
  </si>
  <si>
    <t>http://blockchain.com/</t>
  </si>
  <si>
    <t>Banking|Bitcoin|Finance|Finance Technology|FinTech</t>
  </si>
  <si>
    <t>/organization/argyle</t>
  </si>
  <si>
    <t>/funding-round/c268925788ac01d130d1f4373b290f71</t>
  </si>
  <si>
    <t>/Organization/Blockcypher</t>
  </si>
  <si>
    <t>BlockCypher</t>
  </si>
  <si>
    <t>http://www.blockcypher.com/</t>
  </si>
  <si>
    <t>Bitcoin|Cloud Infrastructure</t>
  </si>
  <si>
    <t>/funding-round/ff55cafab5098ba9ae93dac36eb58447</t>
  </si>
  <si>
    <t>/Organization/Blockpeek</t>
  </si>
  <si>
    <t>BLOCKpeek</t>
  </si>
  <si>
    <t>http://www.blockpeek.com</t>
  </si>
  <si>
    <t>General Public Worldwide|Public Safety</t>
  </si>
  <si>
    <t>/organization/argyle-data</t>
  </si>
  <si>
    <t>/funding-round/011a6a156ce17fc28e11ebd339b3f25c</t>
  </si>
  <si>
    <t>/Organization/Blocks</t>
  </si>
  <si>
    <t>Blocks</t>
  </si>
  <si>
    <t>http://www.chooseblocks.com/</t>
  </si>
  <si>
    <t>/funding-round/0d2eabaf3b49c2c3572389ab19d2ce99</t>
  </si>
  <si>
    <t>/Organization/Blockscore</t>
  </si>
  <si>
    <t>BlockScore</t>
  </si>
  <si>
    <t>http://blockscore.com</t>
  </si>
  <si>
    <t>Fraud Detection|Identity|Risk Management|Software</t>
  </si>
  <si>
    <t>/funding-round/1b0391668428667aa10a30599d00abe0</t>
  </si>
  <si>
    <t>/Organization/Blockspring</t>
  </si>
  <si>
    <t>BlockSpring</t>
  </si>
  <si>
    <t>https://www.blockspring.com/</t>
  </si>
  <si>
    <t>/funding-round/80f9a5d613f981b7ef05a32447da8184</t>
  </si>
  <si>
    <t>23/07/2012</t>
  </si>
  <si>
    <t>/Organization/Blockstream</t>
  </si>
  <si>
    <t>Blockstream</t>
  </si>
  <si>
    <t>http://blockstream.com/</t>
  </si>
  <si>
    <t>/funding-round/8aaa6878353b8c83bfbf75d82ac7060d</t>
  </si>
  <si>
    <t>/Organization/Blocktrace</t>
  </si>
  <si>
    <t>Everledger</t>
  </si>
  <si>
    <t>http://everledger.io</t>
  </si>
  <si>
    <t>Finance|Insurance|Tracking</t>
  </si>
  <si>
    <t>/funding-round/a3b8ee7744947bc513b681dee39c8214</t>
  </si>
  <si>
    <t>/Organization/Blocktrail</t>
  </si>
  <si>
    <t>BlockTrail</t>
  </si>
  <si>
    <t>http://www.blocktrail.com</t>
  </si>
  <si>
    <t>Big Data Analytics|Bitcoin|Information Technology|Services</t>
  </si>
  <si>
    <t>/funding-round/f67a4145912fcf8419f8526b16e12671</t>
  </si>
  <si>
    <t>27/10/2010</t>
  </si>
  <si>
    <t>/Organization/Blockverify</t>
  </si>
  <si>
    <t>BlockVerify</t>
  </si>
  <si>
    <t>http://www.blockverify.io/</t>
  </si>
  <si>
    <t>/organization/argyle-executive-forum</t>
  </si>
  <si>
    <t>/funding-round/5e9728f37a4044046cfe7a7403299da0</t>
  </si>
  <si>
    <t>/Organization/Blocpower</t>
  </si>
  <si>
    <t>BlocPower</t>
  </si>
  <si>
    <t>http://www.blocpower.org/</t>
  </si>
  <si>
    <t>Analytics|Business Analytics|Energy Management</t>
  </si>
  <si>
    <t>/organization/argyle-security</t>
  </si>
  <si>
    <t>/funding-round/53312f51ab4af9e17bf1ed62cc693e85</t>
  </si>
  <si>
    <t>/Organization/Blog-Sparks-Network</t>
  </si>
  <si>
    <t>Blog Sparks Network</t>
  </si>
  <si>
    <t>/organization/arht-media</t>
  </si>
  <si>
    <t>/funding-round/d0ea9a19e106dcdd904e6016e58db19a</t>
  </si>
  <si>
    <t>/Organization/Blog-Talk-Radio</t>
  </si>
  <si>
    <t>Blog Talk Radio</t>
  </si>
  <si>
    <t>http://www.blogtalkradio.com</t>
  </si>
  <si>
    <t>/organization/ari-inc</t>
  </si>
  <si>
    <t>/funding-round/2f9e9e5c892389316bdf5f3051986441</t>
  </si>
  <si>
    <t>/Organization/Blogbus</t>
  </si>
  <si>
    <t>BlogBus</t>
  </si>
  <si>
    <t>http://www.blogbus.com</t>
  </si>
  <si>
    <t>/organization/ari-network-services</t>
  </si>
  <si>
    <t>/funding-round/14db129092dfb15c1ee9c97fdb6f6657</t>
  </si>
  <si>
    <t>/Organization/Blogcn</t>
  </si>
  <si>
    <t>BlogCN</t>
  </si>
  <si>
    <t>http://www.blogcn.com</t>
  </si>
  <si>
    <t>/organization/aria-analytics</t>
  </si>
  <si>
    <t>/funding-round/fd55a2080174e9ab70361a73eea7f968</t>
  </si>
  <si>
    <t>/Organization/Blogfoster</t>
  </si>
  <si>
    <t>blogfoster</t>
  </si>
  <si>
    <t>http://blogfoster.com</t>
  </si>
  <si>
    <t>Advertising|Blogging Platforms|Sales and Marketing</t>
  </si>
  <si>
    <t>/organization/aria-biosystems</t>
  </si>
  <si>
    <t>/funding-round/f4c94f8458b42d4841ba5ec9b5269732</t>
  </si>
  <si>
    <t>15/06/2004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aria-glassworks</t>
  </si>
  <si>
    <t>/funding-round/ca5d65e8a5fb0f5a552f826132a0bfbe</t>
  </si>
  <si>
    <t>17/02/2011</t>
  </si>
  <si>
    <t>/Organization/Bloggerce</t>
  </si>
  <si>
    <t>Bloggerce</t>
  </si>
  <si>
    <t>http://www.bloggerce.com</t>
  </si>
  <si>
    <t>Blogging Platforms|E-Books|Software</t>
  </si>
  <si>
    <t>/organization/aria-innovations</t>
  </si>
  <si>
    <t>/funding-round/9356499f5bcbbf61d1fde48438d34e71</t>
  </si>
  <si>
    <t>/Organization/Bloggersbase</t>
  </si>
  <si>
    <t>BloggersBase</t>
  </si>
  <si>
    <t>http://www.bloggersbase.com</t>
  </si>
  <si>
    <t>Blogging Platforms|Curated Web|Journalism</t>
  </si>
  <si>
    <t>/organization/aria-networks</t>
  </si>
  <si>
    <t>/funding-round/81f0104c0016f6f8eee1baf534a41432</t>
  </si>
  <si>
    <t>/Organization/Blogher</t>
  </si>
  <si>
    <t>BlogHer</t>
  </si>
  <si>
    <t>http://www.blogher.com</t>
  </si>
  <si>
    <t>Blogging Platforms|Curated Web|Women</t>
  </si>
  <si>
    <t>/funding-round/c34589de97746f7a6277d90cd93fef32</t>
  </si>
  <si>
    <t>/Organization/Blogic</t>
  </si>
  <si>
    <t>Blogic</t>
  </si>
  <si>
    <t>http://www.blogic.com</t>
  </si>
  <si>
    <t>/funding-round/dd9228ebf01469156d1dd26c00b91daf</t>
  </si>
  <si>
    <t>/Organization/Bloglovin</t>
  </si>
  <si>
    <t>Bloglovin</t>
  </si>
  <si>
    <t>http://www.bloglovin.com</t>
  </si>
  <si>
    <t>/organization/aria-retirement-solutions</t>
  </si>
  <si>
    <t>/funding-round/14b89f8ebbd036825bae52bb941cc3f2</t>
  </si>
  <si>
    <t>/Organization/Blogo</t>
  </si>
  <si>
    <t>Blogo</t>
  </si>
  <si>
    <t>http://www.getblogo.com</t>
  </si>
  <si>
    <t>App Stores|Blogging Platforms|Consumer Electronics|Mac|Software</t>
  </si>
  <si>
    <t>/funding-round/43bfb389dda8b409183b5a00406e85c7</t>
  </si>
  <si>
    <t>/Organization/Blogradio</t>
  </si>
  <si>
    <t>BlogRadio</t>
  </si>
  <si>
    <t>http://www.podblogr.com</t>
  </si>
  <si>
    <t>Blogging Platforms|Cloud Computing|Mobile|Video Streaming</t>
  </si>
  <si>
    <t>/organization/aria-systems</t>
  </si>
  <si>
    <t>/funding-round/0679ecd44e20514cd84faa3e6d2a6365</t>
  </si>
  <si>
    <t>19/11/2013</t>
  </si>
  <si>
    <t>/Organization/Blogtv</t>
  </si>
  <si>
    <t>blogTV</t>
  </si>
  <si>
    <t>http://www.blogtv.com</t>
  </si>
  <si>
    <t>Broadcasting|Chat|Games</t>
  </si>
  <si>
    <t>/funding-round/368746b819f95c4e66c9963e81b82553</t>
  </si>
  <si>
    <t>/Organization/Blogvio</t>
  </si>
  <si>
    <t>Blogvio</t>
  </si>
  <si>
    <t>http://www.blogvio.com</t>
  </si>
  <si>
    <t>Curated Web|PaaS|SaaS|Social Media|Software</t>
  </si>
  <si>
    <t>/funding-round/64def378bf7c7561aaa4dc92cd5c2187</t>
  </si>
  <si>
    <t>/Organization/Blokify</t>
  </si>
  <si>
    <t>Blokify</t>
  </si>
  <si>
    <t>http://www.blokify.com</t>
  </si>
  <si>
    <t>CAD|Creative|Design|Games|Kids|Software|Toys</t>
  </si>
  <si>
    <t>29-05-2013</t>
  </si>
  <si>
    <t>/funding-round/e1393b44be8024b41e5909e3d6384c98</t>
  </si>
  <si>
    <t>/Organization/Blokkd-Inc</t>
  </si>
  <si>
    <t>Blokkd Inc.</t>
  </si>
  <si>
    <t>http://blokkd.com</t>
  </si>
  <si>
    <t>Curated Web|Forums|Internet|Social Network Media</t>
  </si>
  <si>
    <t>13-05-2011</t>
  </si>
  <si>
    <t>/organization/ariadne-diagnostics</t>
  </si>
  <si>
    <t>/funding-round/b9fb333dce0742958c8537f22b04776d</t>
  </si>
  <si>
    <t>/Organization/Blomming</t>
  </si>
  <si>
    <t>Blomming</t>
  </si>
  <si>
    <t>http://www.blomming.com</t>
  </si>
  <si>
    <t>E-Commerce|Social Commerce|Social Media</t>
  </si>
  <si>
    <t>23-11-2010</t>
  </si>
  <si>
    <t>/organization/ariadnext</t>
  </si>
  <si>
    <t>/funding-round/331a2477887aa6fc74fb16b5e58577c7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ariagora</t>
  </si>
  <si>
    <t>/funding-round/101b1e0567b44cc909543a0c93966367</t>
  </si>
  <si>
    <t>/Organization/Bloobox</t>
  </si>
  <si>
    <t>BlooBox</t>
  </si>
  <si>
    <t>http://bloobox.tv</t>
  </si>
  <si>
    <t>News|Retail|Social Media|Software</t>
  </si>
  <si>
    <t>João Pessoa</t>
  </si>
  <si>
    <t>/organization/ariana-pharma</t>
  </si>
  <si>
    <t>/funding-round/c775f184161a4b44af354562620a0e71</t>
  </si>
  <si>
    <t>/Organization/Blood-Cell-Storage-Inc</t>
  </si>
  <si>
    <t>Blood cell Storage</t>
  </si>
  <si>
    <t>http://bloodcellstorage.com</t>
  </si>
  <si>
    <t>/organization/ariane-systems</t>
  </si>
  <si>
    <t>/funding-round/3bcfe0ee1ce7803f193403b096eab608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funding-round/7bcfe05143e331e2bbe3081338417b48</t>
  </si>
  <si>
    <t>/Organization/Blooders</t>
  </si>
  <si>
    <t>Blooders</t>
  </si>
  <si>
    <t>http://www.blooders.org</t>
  </si>
  <si>
    <t>Monterrey</t>
  </si>
  <si>
    <t>23-04-2013</t>
  </si>
  <si>
    <t>/funding-round/87992a46f58dd7bcc092e9c472dddd71</t>
  </si>
  <si>
    <t>23/01/2006</t>
  </si>
  <si>
    <t>/Organization/Bloodhound</t>
  </si>
  <si>
    <t>Bloodhound</t>
  </si>
  <si>
    <t>http://bloodhound.com</t>
  </si>
  <si>
    <t>/organization/aricent</t>
  </si>
  <si>
    <t>/funding-round/80a12ae567da89177006630fe0127155</t>
  </si>
  <si>
    <t>/Organization/Bloodhound-2</t>
  </si>
  <si>
    <t>http://www.bloodhoundinc.com/</t>
  </si>
  <si>
    <t>Application Platforms|Medical|Services</t>
  </si>
  <si>
    <t>/funding-round/d014bdb40ff1ca9505d8e2dfc391b89a</t>
  </si>
  <si>
    <t>/Organization/Blooie</t>
  </si>
  <si>
    <t>Blooie</t>
  </si>
  <si>
    <t>http://bloo.ie</t>
  </si>
  <si>
    <t>Analytics|Chat|Content|Ediscovery|Messaging|Social Media</t>
  </si>
  <si>
    <t>/organization/arideas</t>
  </si>
  <si>
    <t>/funding-round/06d2867893c949432a50b665bf4b2ca3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aridhia-informatics</t>
  </si>
  <si>
    <t>/funding-round/220e7d3449567e9ff7eb1c594e1e4091</t>
  </si>
  <si>
    <t>/Organization/Bloom-8</t>
  </si>
  <si>
    <t>Bloom</t>
  </si>
  <si>
    <t>https://bloomcloser.com/</t>
  </si>
  <si>
    <t>Consumer Electronics|Consumer Goods|Elder Care|Social Media|Technology|Wearables</t>
  </si>
  <si>
    <t>/funding-round/2d62dd87168ef9fdb220b20002e816e5</t>
  </si>
  <si>
    <t>/Organization/Bloom-Capital</t>
  </si>
  <si>
    <t>Bloom Capital</t>
  </si>
  <si>
    <t>http://www.bloom-capital.com</t>
  </si>
  <si>
    <t>30-04-2006</t>
  </si>
  <si>
    <t>/organization/aridis-pharmaceuticals</t>
  </si>
  <si>
    <t>/funding-round/0860079d2dafad8f2012c1c83f7924f5</t>
  </si>
  <si>
    <t>/Organization/Bloom-Com</t>
  </si>
  <si>
    <t>Bloom.com</t>
  </si>
  <si>
    <t>http://www.bloom.com</t>
  </si>
  <si>
    <t>15-06-2010</t>
  </si>
  <si>
    <t>/organization/ariel-way</t>
  </si>
  <si>
    <t>/funding-round/d3716a7de10693b999924e6975ad1a23</t>
  </si>
  <si>
    <t>/Organization/Bloom-Energy</t>
  </si>
  <si>
    <t>Bloom Energy</t>
  </si>
  <si>
    <t>http://www.bloomenergy.com</t>
  </si>
  <si>
    <t>/organization/aries-cove</t>
  </si>
  <si>
    <t>/funding-round/e6f45066fc3c82520f8ba8bc3ca86005</t>
  </si>
  <si>
    <t>/Organization/Bloom-Studio</t>
  </si>
  <si>
    <t>Bloom Studio</t>
  </si>
  <si>
    <t>http://bloom.io</t>
  </si>
  <si>
    <t>Android|Games|iOS|Visualization</t>
  </si>
  <si>
    <t>/organization/aries-tco-inc</t>
  </si>
  <si>
    <t>/funding-round/089e85979d4719212a4e7329c10e6c39</t>
  </si>
  <si>
    <t>/Organization/Bloom-Wild</t>
  </si>
  <si>
    <t>Bloom &amp; Wild</t>
  </si>
  <si>
    <t>http://www.bloomandwild.com</t>
  </si>
  <si>
    <t>/funding-round/31f6860d2f027036d5b3b5dac9dd5340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funding-round/49a707e55286e1a478ed83f7b3da9e80</t>
  </si>
  <si>
    <t>29/10/2006</t>
  </si>
  <si>
    <t>/Organization/Bloomboard</t>
  </si>
  <si>
    <t>BloomBoard</t>
  </si>
  <si>
    <t>http://www.bloomboard.com</t>
  </si>
  <si>
    <t>/funding-round/76f673c8ba141eea5af74fb427dba428</t>
  </si>
  <si>
    <t>/Organization/Bloomerang</t>
  </si>
  <si>
    <t>Bloomerang</t>
  </si>
  <si>
    <t>https://bloomerang.co</t>
  </si>
  <si>
    <t>CRM|Nonprofits|Software</t>
  </si>
  <si>
    <t>/funding-round/bc07898cbae3b6ea90a268497d0b183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arieso</t>
  </si>
  <si>
    <t>/funding-round/0e06391cfb30a52efcc93d48aa9b3f9f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funding-round/6452a46b97b28e088ee68a94670a5854</t>
  </si>
  <si>
    <t>/Organization/Bloominous</t>
  </si>
  <si>
    <t>Bloominous</t>
  </si>
  <si>
    <t>http://bloominous.com</t>
  </si>
  <si>
    <t>DIY|E-Commerce|Events|Flowers|Weddings</t>
  </si>
  <si>
    <t>/funding-round/eb229ab586141c779ebe5450e16f3fce</t>
  </si>
  <si>
    <t>/Organization/Bloomnation</t>
  </si>
  <si>
    <t>BloomNation</t>
  </si>
  <si>
    <t>https://www.bloomnation.com</t>
  </si>
  <si>
    <t>E-Commerce|Flowers</t>
  </si>
  <si>
    <t>22-03-2010</t>
  </si>
  <si>
    <t>/organization/arigami-semiconductor-systems-private</t>
  </si>
  <si>
    <t>/funding-round/bcde3f3bf0ea260bdfa58c6c82b82a76</t>
  </si>
  <si>
    <t>/Organization/Bloomon</t>
  </si>
  <si>
    <t>Bloomon</t>
  </si>
  <si>
    <t>http://www.bloomon.nl/</t>
  </si>
  <si>
    <t>/organization/arigo</t>
  </si>
  <si>
    <t>/funding-round/ed5677f6de3ba796fb2feef3ccf78267</t>
  </si>
  <si>
    <t>/Organization/Bloompop</t>
  </si>
  <si>
    <t>Bloompop</t>
  </si>
  <si>
    <t>https://www.bloompop.com/</t>
  </si>
  <si>
    <t>Design|Events|Weddings</t>
  </si>
  <si>
    <t>/organization/ariisto</t>
  </si>
  <si>
    <t>/funding-round/2a3a5fb06cd92186431fbe8fb6dfd23b</t>
  </si>
  <si>
    <t>/Organization/Bloomreach</t>
  </si>
  <si>
    <t>BloomReach</t>
  </si>
  <si>
    <t>http://www.bloomreach.com</t>
  </si>
  <si>
    <t>/funding-round/9d5513a6d58283127f0778c6a817fc35</t>
  </si>
  <si>
    <t>/Organization/Bloomspot-Com</t>
  </si>
  <si>
    <t>Bloomspot</t>
  </si>
  <si>
    <t>http://www.bloomspot.com</t>
  </si>
  <si>
    <t>E-Commerce|Flash Sales</t>
  </si>
  <si>
    <t>/organization/arimaz</t>
  </si>
  <si>
    <t>/funding-round/8e2513fa48dc73acc7261f4c3ed5af49</t>
  </si>
  <si>
    <t>/Organization/Bloomthat</t>
  </si>
  <si>
    <t>BloomThat</t>
  </si>
  <si>
    <t>http://www.bloomthat.com</t>
  </si>
  <si>
    <t>Consumer Goods|E-Commerce|Flowers|Mobile</t>
  </si>
  <si>
    <t>/organization/ario</t>
  </si>
  <si>
    <t>/funding-round/e4a585afc82816fe1e0ce487fbb6644a</t>
  </si>
  <si>
    <t>/Organization/Bloomz</t>
  </si>
  <si>
    <t>Bloomz, Inc.</t>
  </si>
  <si>
    <t>http://www.bloomz.net</t>
  </si>
  <si>
    <t>Education|Information Technology|Mobile Software Tools</t>
  </si>
  <si>
    <t>/organization/ario-data-networks</t>
  </si>
  <si>
    <t>/funding-round/5ac60d3eba65f77b495824a63bd1f040</t>
  </si>
  <si>
    <t>/Organization/Blooom</t>
  </si>
  <si>
    <t>Blooom</t>
  </si>
  <si>
    <t>http://www.blooom.com</t>
  </si>
  <si>
    <t>Leawood</t>
  </si>
  <si>
    <t>/funding-round/7fd939be69754c4164a0a18acadabb57</t>
  </si>
  <si>
    <t>/Organization/Bloowatch</t>
  </si>
  <si>
    <t>Bloowatch</t>
  </si>
  <si>
    <t>http://bloowatch.com/</t>
  </si>
  <si>
    <t>Aquaculture|Mobile|Private School</t>
  </si>
  <si>
    <t>/funding-round/91fb4bf18d93e7792f917e4350a02cad</t>
  </si>
  <si>
    <t>/Organization/Bloson</t>
  </si>
  <si>
    <t>Bloson</t>
  </si>
  <si>
    <t>http://www.bloson.com</t>
  </si>
  <si>
    <t>/organization/ario-pharma</t>
  </si>
  <si>
    <t>/funding-round/6c230ba356cfedee7f9a54cc5c74aa3e</t>
  </si>
  <si>
    <t>/Organization/Blossom</t>
  </si>
  <si>
    <t>Blossom</t>
  </si>
  <si>
    <t>http://www.blossom.io</t>
  </si>
  <si>
    <t>Software|Startups|User Experience Design</t>
  </si>
  <si>
    <t>/organization/ariosa-diagnostics-inc</t>
  </si>
  <si>
    <t>/funding-round/452ccd71ad5251795a1f354148cc059d</t>
  </si>
  <si>
    <t>/Organization/Blossom-Records</t>
  </si>
  <si>
    <t>Blossom Records</t>
  </si>
  <si>
    <t>http://www.blossomrecords.co.uk</t>
  </si>
  <si>
    <t>Norwich</t>
  </si>
  <si>
    <t>/funding-round/4c13db2ffe4ac135c347f48f16d02c59</t>
  </si>
  <si>
    <t>/Organization/Blossomandtwigs-Com</t>
  </si>
  <si>
    <t>BlossomandTwigs.com</t>
  </si>
  <si>
    <t>http://www.blossomandtwigs.com</t>
  </si>
  <si>
    <t>E-Commerce|Flowers|Gift Card</t>
  </si>
  <si>
    <t>/funding-round/ead1687db5677f34c1a81a15b6a2c24e</t>
  </si>
  <si>
    <t>/Organization/Blottr</t>
  </si>
  <si>
    <t>Blottr</t>
  </si>
  <si>
    <t>http://www.blottr.com</t>
  </si>
  <si>
    <t>Content|Journalism|News</t>
  </si>
  <si>
    <t>/organization/arisaph-pharmaceuticals</t>
  </si>
  <si>
    <t>/funding-round/83bd520cd3ac9e29b0ef425721c77765</t>
  </si>
  <si>
    <t>/Organization/Bloves</t>
  </si>
  <si>
    <t>BLOVES</t>
  </si>
  <si>
    <t>http://www.bloves.com/</t>
  </si>
  <si>
    <t>/organization/arisdyne-systems</t>
  </si>
  <si>
    <t>/funding-round/1ff4caa12ce60d81b1b792af434365ce</t>
  </si>
  <si>
    <t>/Organization/Blowhorn</t>
  </si>
  <si>
    <t>Blowhorn</t>
  </si>
  <si>
    <t>http://www.blowhorn.net/</t>
  </si>
  <si>
    <t>Marketplaces|Travel</t>
  </si>
  <si>
    <t>/funding-round/ff0125f7de2b140aa1f1eeccefd34b68</t>
  </si>
  <si>
    <t>27/06/2008</t>
  </si>
  <si>
    <t>/Organization/Blownaway</t>
  </si>
  <si>
    <t>Blownaway</t>
  </si>
  <si>
    <t>http://www.blownawayapp.com</t>
  </si>
  <si>
    <t>/organization/arismus-creativity</t>
  </si>
  <si>
    <t>/funding-round/abec748439365aadd7ef315abcfc0be9</t>
  </si>
  <si>
    <t>/Organization/Blowout-Boutique-Birmingham</t>
  </si>
  <si>
    <t>Blowout Boutique</t>
  </si>
  <si>
    <t>http://blowoutboutique.com</t>
  </si>
  <si>
    <t>/organization/arisoko</t>
  </si>
  <si>
    <t>/funding-round/e72b7d762b855d4ff9fc9e76e2b19858</t>
  </si>
  <si>
    <t>/Organization/Blowtorch</t>
  </si>
  <si>
    <t>Blowtorch</t>
  </si>
  <si>
    <t>http://www.blowtorch.com</t>
  </si>
  <si>
    <t>/organization/arisone-home-health-care</t>
  </si>
  <si>
    <t>/funding-round/cc8d5e5d81e86d68dfa733fbe558f951</t>
  </si>
  <si>
    <t>/Organization/Bloxr</t>
  </si>
  <si>
    <t>Bloxr</t>
  </si>
  <si>
    <t>http://bloxr.com</t>
  </si>
  <si>
    <t>/organization/arista-power</t>
  </si>
  <si>
    <t>/funding-round/50122afdb4aa94789b0b842e5af73be5</t>
  </si>
  <si>
    <t>/Organization/Bloxy</t>
  </si>
  <si>
    <t>Bloxy</t>
  </si>
  <si>
    <t>http://www.bloxyworld.com</t>
  </si>
  <si>
    <t>3D|Games|iOS|iPad|iPhone|Kids|Toys</t>
  </si>
  <si>
    <t>/organization/aristamd</t>
  </si>
  <si>
    <t>/funding-round/6a1be81362c5bbc8ef4da3a8a35b9236</t>
  </si>
  <si>
    <t>/Organization/Blu-Homes</t>
  </si>
  <si>
    <t>Blu Homes</t>
  </si>
  <si>
    <t>http://www.bluhomes.com</t>
  </si>
  <si>
    <t>Vallejo</t>
  </si>
  <si>
    <t>/organization/aristasoft-corporation</t>
  </si>
  <si>
    <t>/funding-round/f8d4464bd1990ab68d6de5b9bd915198</t>
  </si>
  <si>
    <t>/Organization/Blu-Sky</t>
  </si>
  <si>
    <t>Blu Sky</t>
  </si>
  <si>
    <t>http://www.bluscs.com</t>
  </si>
  <si>
    <t>/organization/ariste-medical</t>
  </si>
  <si>
    <t>/funding-round/300603e95545d099707a4067fa3289be</t>
  </si>
  <si>
    <t>/Organization/Blu-Wireless-Technology</t>
  </si>
  <si>
    <t>Blu Wireless Technology</t>
  </si>
  <si>
    <t>http://bluwirelesstechnology.com</t>
  </si>
  <si>
    <t>/funding-round/6d1fca5a46f7b2d7200d2053297f50d8</t>
  </si>
  <si>
    <t>/Organization/Bluapp</t>
  </si>
  <si>
    <t>Bluapp</t>
  </si>
  <si>
    <t>http://www.bluapp.cl</t>
  </si>
  <si>
    <t>Analytics|Application Platforms|Apps|Internet of Things|Mobile|Mobile Commerce|Retail|SaaS|Sensors</t>
  </si>
  <si>
    <t>26-02-2014</t>
  </si>
  <si>
    <t>/organization/aristo-music-technology</t>
  </si>
  <si>
    <t>/funding-round/edeeaecff66fe415d54ac3ca73db9117</t>
  </si>
  <si>
    <t>25/11/2008</t>
  </si>
  <si>
    <t>/Organization/Bluazu</t>
  </si>
  <si>
    <t>BluAzu</t>
  </si>
  <si>
    <t>http://findmyscout.com</t>
  </si>
  <si>
    <t>/organization/aristos-logic</t>
  </si>
  <si>
    <t>/funding-round/2456af5414b97a5f96e0934ec151f016</t>
  </si>
  <si>
    <t>18/12/2001</t>
  </si>
  <si>
    <t>/Organization/Blubond</t>
  </si>
  <si>
    <t>BluBond</t>
  </si>
  <si>
    <t>http://www.blubond.com/</t>
  </si>
  <si>
    <t>Celebrity|Charity|E-Commerce|Fashion</t>
  </si>
  <si>
    <t>/funding-round/2a915a88393fb1c4cd9809f2a51b715a</t>
  </si>
  <si>
    <t>/Organization/Blubox-In-Making-Brands-Click</t>
  </si>
  <si>
    <t>BLUBOX.in</t>
  </si>
  <si>
    <t>http://blubox.in/index.html</t>
  </si>
  <si>
    <t>Analytics|Databases|Internet|Technology</t>
  </si>
  <si>
    <t>/funding-round/361e83037223aca9421cbc7b5ccf8953</t>
  </si>
  <si>
    <t>/Organization/Blucarat</t>
  </si>
  <si>
    <t>Blucarat</t>
  </si>
  <si>
    <t>http://www.blucarat.com</t>
  </si>
  <si>
    <t>/funding-round/6e419a79d1585d8da57e3bf1eb178124</t>
  </si>
  <si>
    <t>/Organization/Blucup</t>
  </si>
  <si>
    <t>Blucup Ltd</t>
  </si>
  <si>
    <t>http://www.zerokeyboard.com</t>
  </si>
  <si>
    <t>Application Platforms|Computers|Software</t>
  </si>
  <si>
    <t>/funding-round/756375a32de01adb9182f93c6eac0805</t>
  </si>
  <si>
    <t>/Organization/Blue-3</t>
  </si>
  <si>
    <t>blue</t>
  </si>
  <si>
    <t>http://wallets.jp/</t>
  </si>
  <si>
    <t>/funding-round/dce2af7e76d6b727a2a41bd2b9f1874d</t>
  </si>
  <si>
    <t>21/09/2006</t>
  </si>
  <si>
    <t>/Organization/Blue-Ant-Media</t>
  </si>
  <si>
    <t>Blue Ant Media</t>
  </si>
  <si>
    <t>http://blueantmedia.ca</t>
  </si>
  <si>
    <t>Content Creators|Digital Media|Entertainment|Events|Television</t>
  </si>
  <si>
    <t>/funding-round/f9838feeb9d84fd4eeb52521ef4d7e3c</t>
  </si>
  <si>
    <t>/Organization/Blue-Apron</t>
  </si>
  <si>
    <t>Blue Apron</t>
  </si>
  <si>
    <t>http://www.blueapron.com</t>
  </si>
  <si>
    <t>Cooking|Delivery|E-Commerce|Hospitality</t>
  </si>
  <si>
    <t>/organization/aristotl</t>
  </si>
  <si>
    <t>/funding-round/39e5e01b691d5bd1bf91f8c0262fdd49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aristotle-circle</t>
  </si>
  <si>
    <t>/funding-round/c9c065890e0a6863834493b1345be87e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funding-round/e56a89b796dc8d69ad4f8dbcbbfbca2e</t>
  </si>
  <si>
    <t>19/04/2011</t>
  </si>
  <si>
    <t>/Organization/Blue-Belt-Technologies</t>
  </si>
  <si>
    <t>Blue Belt Technologies</t>
  </si>
  <si>
    <t>http://bluebelttech.com</t>
  </si>
  <si>
    <t>/organization/aristotle-health</t>
  </si>
  <si>
    <t>/funding-round/ebea94a795a9e8589ea6a1b2ef028bf7</t>
  </si>
  <si>
    <t>/Organization/Blue-Bottle-Coffee</t>
  </si>
  <si>
    <t>Blue Bottle Coffee</t>
  </si>
  <si>
    <t>http://www.bluebottlecoffee.com</t>
  </si>
  <si>
    <t>Coffee|E-Commerce</t>
  </si>
  <si>
    <t>/organization/arithmatica</t>
  </si>
  <si>
    <t>/funding-round/96a3458f6657257d4c6c233274f5ec18</t>
  </si>
  <si>
    <t>/Organization/Blue-Box-Group</t>
  </si>
  <si>
    <t>Blue Box</t>
  </si>
  <si>
    <t>https://www.blueboxcloud.com</t>
  </si>
  <si>
    <t>/organization/arithmetici</t>
  </si>
  <si>
    <t>/funding-round/6c190c55986f8c848ce6ec1098f8ae7f</t>
  </si>
  <si>
    <t>/Organization/Blue-Box-Media-Private-Limited</t>
  </si>
  <si>
    <t>Blue Box Media Private Limited</t>
  </si>
  <si>
    <t>http://www.blueboxmedia.co</t>
  </si>
  <si>
    <t>Internet|Media|Portals</t>
  </si>
  <si>
    <t>16-08-2014</t>
  </si>
  <si>
    <t>/organization/arius-research</t>
  </si>
  <si>
    <t>/funding-round/11f98f3ec7e5db0301b2da9c5abbc4dc</t>
  </si>
  <si>
    <t>/Organization/Blue-Bridge-Technologies</t>
  </si>
  <si>
    <t>Blue Bridge Technologies</t>
  </si>
  <si>
    <t>http://www.bb-tech.eu/</t>
  </si>
  <si>
    <t>/funding-round/b48204badb6163e00404e88c05bf32cc</t>
  </si>
  <si>
    <t>18/11/2005</t>
  </si>
  <si>
    <t>/Organization/Blue-Bus-Tees</t>
  </si>
  <si>
    <t>Blue Bus Tees</t>
  </si>
  <si>
    <t>http://bluebustees.com</t>
  </si>
  <si>
    <t>/organization/arivale</t>
  </si>
  <si>
    <t>/funding-round/96e8e762378fd470dd8b4e968a08e688</t>
  </si>
  <si>
    <t>/Organization/Blue-Butterfly</t>
  </si>
  <si>
    <t>Blue Butterfly</t>
  </si>
  <si>
    <t>http://b-fly.biz/</t>
  </si>
  <si>
    <t>Direct Marketing|Marketing Automation|Sales and Marketing</t>
  </si>
  <si>
    <t>/organization/arizona-kitchens</t>
  </si>
  <si>
    <t>/funding-round/c4a9eaa1438403a2f4a009840d045f9a</t>
  </si>
  <si>
    <t>/Organization/Blue-Butterfly-Digital</t>
  </si>
  <si>
    <t>Proxly</t>
  </si>
  <si>
    <t>http://www.proxly.co</t>
  </si>
  <si>
    <t>13-03-2012</t>
  </si>
  <si>
    <t>/organization/arizona-security</t>
  </si>
  <si>
    <t>/funding-round/1dc9a2bef64375c295f83fe37a30e515</t>
  </si>
  <si>
    <t>/Organization/Blue-Buzz-Network</t>
  </si>
  <si>
    <t>Blue Buzz Network</t>
  </si>
  <si>
    <t>http://www.informifi.com</t>
  </si>
  <si>
    <t>/funding-round/56d1fd50c467071877cd02318cc40535</t>
  </si>
  <si>
    <t>/Organization/Blue-Calypso</t>
  </si>
  <si>
    <t>Blue Calypso</t>
  </si>
  <si>
    <t>http://www.bluecalypso.com</t>
  </si>
  <si>
    <t>Advertising|Brand Marketing|Loyalty Programs|Sales and Marketing</t>
  </si>
  <si>
    <t>/organization/arizona-state-university</t>
  </si>
  <si>
    <t>/funding-round/17a00b893e00f5960a056ddcb2844a34</t>
  </si>
  <si>
    <t>/Organization/Blue-Chip-Surgical-Center-Partners</t>
  </si>
  <si>
    <t>Blue Chip Surgical Center Partners</t>
  </si>
  <si>
    <t>http://bluechipsurgical.com</t>
  </si>
  <si>
    <t>/organization/arizona-tamale-factory</t>
  </si>
  <si>
    <t>/funding-round/bf0e31f504bcf9c4f6e01b3199fa092e</t>
  </si>
  <si>
    <t>/Organization/Blue-Cod-Technologies</t>
  </si>
  <si>
    <t>Blue Cod Technologies</t>
  </si>
  <si>
    <t>http://www.bluecod.net</t>
  </si>
  <si>
    <t>/organization/arjo-dala-events-group</t>
  </si>
  <si>
    <t>/funding-round/3db506f83567cd6d6ce1fed1177330b5</t>
  </si>
  <si>
    <t>/Organization/Blue-Crow-Media</t>
  </si>
  <si>
    <t>Blue Crow Media</t>
  </si>
  <si>
    <t>http://www.bluecrowmedia.com</t>
  </si>
  <si>
    <t>Android|Apps|iPad|iPhone|Publishing|Travel</t>
  </si>
  <si>
    <t>/organization/arjuna-solutions</t>
  </si>
  <si>
    <t>/funding-round/294f53f7a156a5c44c206c433dc80f5b</t>
  </si>
  <si>
    <t>/Organization/Blue-Crystal-Labs</t>
  </si>
  <si>
    <t>Blue Crystal Labs</t>
  </si>
  <si>
    <t>http://bluecrystallabs.com</t>
  </si>
  <si>
    <t>Games|Internet</t>
  </si>
  <si>
    <t>/organization/ark</t>
  </si>
  <si>
    <t>/funding-round/3e62403816b43c36d028d488fb783d53</t>
  </si>
  <si>
    <t>/Organization/Blue-Danube-Labs</t>
  </si>
  <si>
    <t>Blue Danube Systems</t>
  </si>
  <si>
    <t>http://bluedanube.com</t>
  </si>
  <si>
    <t>20-09-2006</t>
  </si>
  <si>
    <t>/funding-round/47d8c348d321d66d93e3cc266ddbc321</t>
  </si>
  <si>
    <t>/Organization/Blue-Diamond-Technologies</t>
  </si>
  <si>
    <t>Blue Diamond Technologies</t>
  </si>
  <si>
    <t>http://bluediamondtechltd.com</t>
  </si>
  <si>
    <t>/organization/ark-biosciences</t>
  </si>
  <si>
    <t>/funding-round/3e6cb52c25a3781fcb1a4b1fcf4e1e87</t>
  </si>
  <si>
    <t>/Organization/Blue-Dolphin-Textile</t>
  </si>
  <si>
    <t>Blue Dolphin Textile</t>
  </si>
  <si>
    <t>http://Www.asmashahcorp.com</t>
  </si>
  <si>
    <t>/organization/arkadin</t>
  </si>
  <si>
    <t>/funding-round/0057a5309e5d09e056a73ea706d33568</t>
  </si>
  <si>
    <t>/Organization/Blue-Dot-World</t>
  </si>
  <si>
    <t>Blue Dot World</t>
  </si>
  <si>
    <t>http://bluedotworld.com</t>
  </si>
  <si>
    <t>Charity|Facebook Applications|Nonprofits|Social Media</t>
  </si>
  <si>
    <t>/funding-round/67e150989f5c86d9763938c8adb69ce7</t>
  </si>
  <si>
    <t>16/06/2004</t>
  </si>
  <si>
    <t>/Organization/Blue-Earth</t>
  </si>
  <si>
    <t>Blue Earth</t>
  </si>
  <si>
    <t>http://blueearthinc.com</t>
  </si>
  <si>
    <t>/organization/arkadium</t>
  </si>
  <si>
    <t>/funding-round/a6b3d4deddd0d0737548dceffc518bfe</t>
  </si>
  <si>
    <t>/Organization/Blue-Earth-Diagnostics</t>
  </si>
  <si>
    <t>Blue Earth Diagnostics</t>
  </si>
  <si>
    <t>http://www.blueearthdiagnostics.com/</t>
  </si>
  <si>
    <t>Clinical Trials|Diagnostics|Medical</t>
  </si>
  <si>
    <t>/funding-round/fa738f0b735c5b8f9ea5515ef8fcb6cb</t>
  </si>
  <si>
    <t>/Organization/Blue-Egg</t>
  </si>
  <si>
    <t>Blue Egg</t>
  </si>
  <si>
    <t>http://www.blueegg.com</t>
  </si>
  <si>
    <t>/organization/arkados-group</t>
  </si>
  <si>
    <t>/funding-round/2f463777746b2868cf8d20cefbbcf6e0</t>
  </si>
  <si>
    <t>/Organization/Blue-Energy-Australia</t>
  </si>
  <si>
    <t>Blue Energy Australia</t>
  </si>
  <si>
    <t>https://www.e-ternity.com.au</t>
  </si>
  <si>
    <t>/funding-round/91e9858e34213b848e1c66a5cd0c912a</t>
  </si>
  <si>
    <t>/Organization/Blue-Fin-Japanese-Restaurant</t>
  </si>
  <si>
    <t>Blue Fin Japanese Restaurant</t>
  </si>
  <si>
    <t>http://www.bluefinva.com</t>
  </si>
  <si>
    <t>Hospitality|Restaurants</t>
  </si>
  <si>
    <t>/organization/arkami</t>
  </si>
  <si>
    <t>/funding-round/41b3a1e3f5c8640086b931cbf4429841</t>
  </si>
  <si>
    <t>/Organization/Blue-Flame-Data</t>
  </si>
  <si>
    <t>Blue Flame Data</t>
  </si>
  <si>
    <t>/organization/arkansas-childrens-hospital</t>
  </si>
  <si>
    <t>/funding-round/ea9cd93e0a9e399047b7a219f2747ce8</t>
  </si>
  <si>
    <t>/Organization/Blue-Focus-Pr-Consulting</t>
  </si>
  <si>
    <t>Blue Focus PR Consulting</t>
  </si>
  <si>
    <t>http://www.bluefocusgroup.com</t>
  </si>
  <si>
    <t>/organization/arkansas-department-of-education</t>
  </si>
  <si>
    <t>/funding-round/048ce53c829edb907c31f3f3f265ff80</t>
  </si>
  <si>
    <t>23/02/2011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arkansas-genomics-llc</t>
  </si>
  <si>
    <t>/funding-round/5757a5793e81d4b4da8c5332400bb12e</t>
  </si>
  <si>
    <t>/Organization/Blue-Freedom</t>
  </si>
  <si>
    <t>Blue Freedom</t>
  </si>
  <si>
    <t>http://blue-freedom.net</t>
  </si>
  <si>
    <t>Energy|Technology|Water</t>
  </si>
  <si>
    <t>/organization/arkansas-regional-innovation-hub</t>
  </si>
  <si>
    <t>/funding-round/9aed2c3b7ec9a540baaa3f62028a87cd</t>
  </si>
  <si>
    <t>/Organization/Blue-Frog-Gaming</t>
  </si>
  <si>
    <t>Blue Frog Gaming</t>
  </si>
  <si>
    <t>http://www.bluefroggaming.com</t>
  </si>
  <si>
    <t>/funding-round/a595eb5c0864ad38f67de44798cdaf9d</t>
  </si>
  <si>
    <t>/Organization/Blue-Frog-Robotics-2</t>
  </si>
  <si>
    <t>Blue Frog Robotics</t>
  </si>
  <si>
    <t>http://www.bluefrogrobotics.com/</t>
  </si>
  <si>
    <t>Saint-prix</t>
  </si>
  <si>
    <t>/organization/arkansas-science-technology-authority</t>
  </si>
  <si>
    <t>/funding-round/59a1747c5532b78b74386dd0a099f311</t>
  </si>
  <si>
    <t>/Organization/Blue-Gold-Foods</t>
  </si>
  <si>
    <t>Blue Gold Foods</t>
  </si>
  <si>
    <t>http://www.bluegoldfoods.com</t>
  </si>
  <si>
    <t>/organization/arkansas-world-trade-center</t>
  </si>
  <si>
    <t>/funding-round/1c4aa3ba1c09b9cf2d4b29550e7db73b</t>
  </si>
  <si>
    <t>/Organization/Blue-Health-Intelligence-Bhi</t>
  </si>
  <si>
    <t>Blue Health Intelligence(BHI)</t>
  </si>
  <si>
    <t>http://bluehealthintelligence.com</t>
  </si>
  <si>
    <t>/organization/arkayne</t>
  </si>
  <si>
    <t>/funding-round/b954e7369401a46da83ad8f142fd279f</t>
  </si>
  <si>
    <t>/Organization/Blue-Heron-Biotechnology</t>
  </si>
  <si>
    <t>Blue Heron Biotechnology</t>
  </si>
  <si>
    <t>http://www.blueheronbio.com</t>
  </si>
  <si>
    <t>/organization/arkeia-software</t>
  </si>
  <si>
    <t>/funding-round/91c163f0779851f2613355cd259b5070</t>
  </si>
  <si>
    <t>/Organization/Blue-Holdings</t>
  </si>
  <si>
    <t>BLUE HOLDINGS</t>
  </si>
  <si>
    <t>Design|Manufacturing|Market Research</t>
  </si>
  <si>
    <t>Commerce</t>
  </si>
  <si>
    <t>/funding-round/de07310e0b63b1d9845ea4c1ee413eeb</t>
  </si>
  <si>
    <t>/Organization/Blue-Horizon-Organic-Seafood</t>
  </si>
  <si>
    <t>Blue Horizon Organic Seafood</t>
  </si>
  <si>
    <t>http://www.bluehorizonseafood.com</t>
  </si>
  <si>
    <t>/organization/arkeo</t>
  </si>
  <si>
    <t>/funding-round/eb133cae88ceebb5b6cd184db38585b4</t>
  </si>
  <si>
    <t>/Organization/Blue-Interactive-Group</t>
  </si>
  <si>
    <t>Blue Interactive Group</t>
  </si>
  <si>
    <t>/organization/arkex</t>
  </si>
  <si>
    <t>/funding-round/01a5541cc167a07c88e73a41a497c08f</t>
  </si>
  <si>
    <t>/Organization/Blue-Jeans-Network</t>
  </si>
  <si>
    <t>Blue Jeans Network</t>
  </si>
  <si>
    <t>http://bluejeans.com</t>
  </si>
  <si>
    <t>Chat|Collaboration|Enterprise Software|SaaS|Software|Video Conferencing</t>
  </si>
  <si>
    <t>/funding-round/179c109b7f8805c1d51cf7dca1674883</t>
  </si>
  <si>
    <t>/Organization/Blue-Label-Clinic</t>
  </si>
  <si>
    <t>Blue Label Clinic</t>
  </si>
  <si>
    <t>http://bluelabelclinic.com</t>
  </si>
  <si>
    <t>Health Care|Medical|Services</t>
  </si>
  <si>
    <t>Metairie</t>
  </si>
  <si>
    <t>/funding-round/1b897718ae767b333317c5b3171049c4</t>
  </si>
  <si>
    <t>/Organization/Blue-Lane-Technologies</t>
  </si>
  <si>
    <t>Blue Lane Technologies</t>
  </si>
  <si>
    <t>http://www.bluelane.com</t>
  </si>
  <si>
    <t>/funding-round/45af240b405f71a6df791ba8fc84d8c7</t>
  </si>
  <si>
    <t>/Organization/Blue-Lava-Group</t>
  </si>
  <si>
    <t>Blue Lava Group</t>
  </si>
  <si>
    <t>/funding-round/4862ec2bcffc370b5b04017412516ba3</t>
  </si>
  <si>
    <t>/Organization/Blue-Lava-Technologies</t>
  </si>
  <si>
    <t>Blue Lava Technologies</t>
  </si>
  <si>
    <t>http://bluelavatech.com</t>
  </si>
  <si>
    <t>/organization/arkimedia</t>
  </si>
  <si>
    <t>/funding-round/4d3d8b3d2602f3ff7288310dbd687a3b</t>
  </si>
  <si>
    <t>/Organization/Blue-Lion-Mobile</t>
  </si>
  <si>
    <t>Blue Lion Mobile (QEEP)</t>
  </si>
  <si>
    <t>http://bluelionmobile.com</t>
  </si>
  <si>
    <t>/organization/arkin-net</t>
  </si>
  <si>
    <t>/funding-round/152224aa79083078459c45532ce597a7</t>
  </si>
  <si>
    <t>/Organization/Blue-Mammoth-Games</t>
  </si>
  <si>
    <t>Blue Mammoth Games</t>
  </si>
  <si>
    <t>http://www.bluemammoth.com</t>
  </si>
  <si>
    <t>/funding-round/41129cdc9b40c3cdb2dc4f174f436b41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arkivio</t>
  </si>
  <si>
    <t>/funding-round/23bd1da351eaf3877e14b42b50d69b8b</t>
  </si>
  <si>
    <t>18/03/2002</t>
  </si>
  <si>
    <t>/Organization/Blue-Marble-Energy</t>
  </si>
  <si>
    <t>Blue Marble Energy</t>
  </si>
  <si>
    <t>http://bluemarblebio.com</t>
  </si>
  <si>
    <t>Biotechnology|Recycling</t>
  </si>
  <si>
    <t>/organization/arkivum</t>
  </si>
  <si>
    <t>/funding-round/45f4b86d14367b13d77a2c4df5df1842</t>
  </si>
  <si>
    <t>/Organization/Blue-Marble-Materials</t>
  </si>
  <si>
    <t>Blue Marble Materials</t>
  </si>
  <si>
    <t>http://www.bluemarblematerials.com</t>
  </si>
  <si>
    <t>Brand Marketing|Manufacturing|Recycling</t>
  </si>
  <si>
    <t>/funding-round/e335aa7e68b4f6871a280612df335826</t>
  </si>
  <si>
    <t>/Organization/Blue-Medora</t>
  </si>
  <si>
    <t>Blue Medora</t>
  </si>
  <si>
    <t>http://bluemedora.com</t>
  </si>
  <si>
    <t>/funding-round/eb22d21c118430c870c507e4f7310abd</t>
  </si>
  <si>
    <t>/Organization/Blue-Moon-2</t>
  </si>
  <si>
    <t>Blue Moon</t>
  </si>
  <si>
    <t>http://www.bluemoon.com.cn/index.asp</t>
  </si>
  <si>
    <t>/organization/arkleus-broadcasting</t>
  </si>
  <si>
    <t>/funding-round/3893a18f01ad49e713477302f9460c44</t>
  </si>
  <si>
    <t>/Organization/Blue-Mount-Technologies</t>
  </si>
  <si>
    <t>Blue Mount Technologies</t>
  </si>
  <si>
    <t>http://www.btm.com/</t>
  </si>
  <si>
    <t>31-07-2012</t>
  </si>
  <si>
    <t>/funding-round/de9ccbd0da3f7b3a1f323bb2f29e546b</t>
  </si>
  <si>
    <t>/Organization/Blue-Night</t>
  </si>
  <si>
    <t>Blue night</t>
  </si>
  <si>
    <t>http://www.albam.me</t>
  </si>
  <si>
    <t>Apps|Services|Small and Medium Businesses</t>
  </si>
  <si>
    <t>14-01-2015</t>
  </si>
  <si>
    <t>/organization/arkli</t>
  </si>
  <si>
    <t>/funding-round/9195d633c0bfe1799bd8c4254c672262</t>
  </si>
  <si>
    <t>/Organization/Blue-Nile</t>
  </si>
  <si>
    <t>Blue Nile</t>
  </si>
  <si>
    <t>http://www.bluenile.com</t>
  </si>
  <si>
    <t>Consumers|E-Commerce|Retail</t>
  </si>
  <si>
    <t>/funding-round/af012223b44174482b3499039f4c81bc</t>
  </si>
  <si>
    <t>/Organization/Blue-Nile-Entertainment</t>
  </si>
  <si>
    <t>Blue Nile Entertainment</t>
  </si>
  <si>
    <t>http://www.bluenilepictures.com/</t>
  </si>
  <si>
    <t>Media|News|Photography|Video</t>
  </si>
  <si>
    <t>/organization/arkmicro</t>
  </si>
  <si>
    <t>/funding-round/e85e6b862505de1ba4920ac7e877b786</t>
  </si>
  <si>
    <t>/Organization/Blue-Ocean-Software</t>
  </si>
  <si>
    <t>Blue Ocean Software</t>
  </si>
  <si>
    <t>/organization/arktis-radiation-detectors</t>
  </si>
  <si>
    <t>/funding-round/92505983b1ee596936d14209d78a758e</t>
  </si>
  <si>
    <t>/Organization/Blue-Origin</t>
  </si>
  <si>
    <t>Blue Origin</t>
  </si>
  <si>
    <t>http://www.blueorigin.com</t>
  </si>
  <si>
    <t>Aerospace|Defense|Solar</t>
  </si>
  <si>
    <t>/organization/arledia</t>
  </si>
  <si>
    <t>/funding-round/ca06b6aeabbcf77099fbbe1777b2a815</t>
  </si>
  <si>
    <t>/Organization/Blue-Palace-Enterprise</t>
  </si>
  <si>
    <t>Blue Palace Enterprise</t>
  </si>
  <si>
    <t>/organization/arlington-healthcare</t>
  </si>
  <si>
    <t>/funding-round/0d877edbdd88999c0658105fc996759f</t>
  </si>
  <si>
    <t>/Organization/Blue-Perch</t>
  </si>
  <si>
    <t>Blue Perch</t>
  </si>
  <si>
    <t>http://blueperch.co</t>
  </si>
  <si>
    <t>Big Data Analytics|Curated Web|Recruiting</t>
  </si>
  <si>
    <t>/organization/armagen-technologies</t>
  </si>
  <si>
    <t>/funding-round/3d9bbf6d1529a56a1f140e07814a3f1b</t>
  </si>
  <si>
    <t>/Organization/Blue-Photo-Stories</t>
  </si>
  <si>
    <t>Blue Photo Stories</t>
  </si>
  <si>
    <t>http://get.ritify.com</t>
  </si>
  <si>
    <t>Computers|Digital Media|Technology</t>
  </si>
  <si>
    <t>/funding-round/5b85a3b37d92d4094f98723a84a4dcdd</t>
  </si>
  <si>
    <t>/Organization/Blue-Pillar</t>
  </si>
  <si>
    <t>Blue Pillar</t>
  </si>
  <si>
    <t>http://bluepillar.com</t>
  </si>
  <si>
    <t>/organization/armasight</t>
  </si>
  <si>
    <t>/funding-round/ee4fa5ad99561a10caffab909af3a50d</t>
  </si>
  <si>
    <t>/Organization/Blue-Pumpkin-Software</t>
  </si>
  <si>
    <t>Blue Pumpkin Software</t>
  </si>
  <si>
    <t>http://www.bluepumpkin.com</t>
  </si>
  <si>
    <t>Consulting|Services|Software</t>
  </si>
  <si>
    <t>/organization/armed-forces-wireless</t>
  </si>
  <si>
    <t>/funding-round/f9c991629c48c3d650b68d40a7f810d7</t>
  </si>
  <si>
    <t>/Organization/Blue-Ridge</t>
  </si>
  <si>
    <t>Blue Ridge</t>
  </si>
  <si>
    <t>http://www.blueridgeinventory.com</t>
  </si>
  <si>
    <t>Analytics|Logistics|Supply Chain Management</t>
  </si>
  <si>
    <t>/organization/armedangels</t>
  </si>
  <si>
    <t>/funding-round/5661dbfdaaa22f4ebcab13f97d1bd394</t>
  </si>
  <si>
    <t>/Organization/Blue-Ridge-Labs</t>
  </si>
  <si>
    <t>Blue Ridge Labs</t>
  </si>
  <si>
    <t>http://labs.robinhood.org/</t>
  </si>
  <si>
    <t>Mobile|Product Design</t>
  </si>
  <si>
    <t>/funding-round/fea4349871ff55cc7708d5abc292b30a</t>
  </si>
  <si>
    <t>/Organization/Blue-Ridge-Networks</t>
  </si>
  <si>
    <t>Blue Ridge Networks</t>
  </si>
  <si>
    <t>http://blueridgenetworks.com</t>
  </si>
  <si>
    <t>/organization/armedzilla-com</t>
  </si>
  <si>
    <t>/funding-round/1b36b46e775e5364e2792c5fe106fc00</t>
  </si>
  <si>
    <t>16/10/2009</t>
  </si>
  <si>
    <t>/Organization/Blue-River-Technology</t>
  </si>
  <si>
    <t>Blue River Technology</t>
  </si>
  <si>
    <t>http://bluerivert.com</t>
  </si>
  <si>
    <t>Agriculture|Hardware + Software</t>
  </si>
  <si>
    <t>/funding-round/7cde9b3d71a6a13383ea4d426f1e0536</t>
  </si>
  <si>
    <t>/Organization/Blue-Ronin-Limited</t>
  </si>
  <si>
    <t>basestone</t>
  </si>
  <si>
    <t>https://basestone.io/</t>
  </si>
  <si>
    <t>Enterprises|Internet|iOS|Software</t>
  </si>
  <si>
    <t>/organization/armetheon</t>
  </si>
  <si>
    <t>/funding-round/1ab943af2597965a6b24ba22226ecd54</t>
  </si>
  <si>
    <t>/Organization/Blue-Rooster</t>
  </si>
  <si>
    <t>Blue Rooster</t>
  </si>
  <si>
    <t>http://bluerooster.com</t>
  </si>
  <si>
    <t>/funding-round/3bb7e7862d6c3a28f60c4595fd17cc69</t>
  </si>
  <si>
    <t>/Organization/Blue-Saint</t>
  </si>
  <si>
    <t>Blue Saint</t>
  </si>
  <si>
    <t>/organization/armgo-pharma-inc</t>
  </si>
  <si>
    <t>/funding-round/d0ac0faed3104670f3389b151226a25b</t>
  </si>
  <si>
    <t>/Organization/Blue-Seat-Media</t>
  </si>
  <si>
    <t>Blue Seat Media</t>
  </si>
  <si>
    <t>http://www.blueseatmedia.com</t>
  </si>
  <si>
    <t>Digital Entertainment|Mobile|Sports</t>
  </si>
  <si>
    <t>/organization/armo-biosciences</t>
  </si>
  <si>
    <t>/funding-round/aa5bf021279891819e49228c5d6b94df</t>
  </si>
  <si>
    <t>/Organization/Blue-Security</t>
  </si>
  <si>
    <t>Blue Security</t>
  </si>
  <si>
    <t>http://www.bluesecurity.co.za</t>
  </si>
  <si>
    <t>TAN</t>
  </si>
  <si>
    <t>/funding-round/e988768e19f8f111af8372567fdfd52e</t>
  </si>
  <si>
    <t>/Organization/Blue-Shield-Of-California-Foundation</t>
  </si>
  <si>
    <t>Blue Shield of California Foundation</t>
  </si>
  <si>
    <t>http://blueshieldcafoundation.org</t>
  </si>
  <si>
    <t>/organization/armonia-music</t>
  </si>
  <si>
    <t>/funding-round/f4d221f8833aad2e9a2d9e204e7c3570</t>
  </si>
  <si>
    <t>/Organization/Blue-Skies-Networks</t>
  </si>
  <si>
    <t>Blue Skies Networks</t>
  </si>
  <si>
    <t>http://blueskynetwork.com</t>
  </si>
  <si>
    <t>/organization/armor</t>
  </si>
  <si>
    <t>/funding-round/091461e9df1f1ef08fabeb960c236e05</t>
  </si>
  <si>
    <t>/Organization/Blue-Sky-Biotech</t>
  </si>
  <si>
    <t>Blue Sky Biotech</t>
  </si>
  <si>
    <t>http://www.blueskybioservices.com</t>
  </si>
  <si>
    <t>/funding-round/346620b36a49a67a89ef09cc0d1886f9</t>
  </si>
  <si>
    <t>/Organization/Blue-Sky-Rental-Studios</t>
  </si>
  <si>
    <t>Blue Sky Rental Studios</t>
  </si>
  <si>
    <t>http://www.blueskysf.com</t>
  </si>
  <si>
    <t>/funding-round/6646dc64ca5a6a2dc295ffb31c3200f5</t>
  </si>
  <si>
    <t>/Organization/Blue-Source</t>
  </si>
  <si>
    <t>Blue Source</t>
  </si>
  <si>
    <t>http://www.ghgworks.com</t>
  </si>
  <si>
    <t>/funding-round/809b17160e8bf5288e95a4b6b9eae7e0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funding-round/baf84bf84b0ca05710fc6fd2ec580ef5</t>
  </si>
  <si>
    <t>/Organization/Blue-Sphere</t>
  </si>
  <si>
    <t>Blue Sphere</t>
  </si>
  <si>
    <t>http://www.bluespherecorporate.com/</t>
  </si>
  <si>
    <t>Energy|Renewable Energies|Utilities</t>
  </si>
  <si>
    <t>/funding-round/da3c70dc289cc9bc68d6c2c73c000f37</t>
  </si>
  <si>
    <t>/Organization/Blue-Stripe</t>
  </si>
  <si>
    <t>Blue Stripe</t>
  </si>
  <si>
    <t>http://freshproduceclothes.com/</t>
  </si>
  <si>
    <t>/organization/armor-payments</t>
  </si>
  <si>
    <t>/funding-round/3fd427de1bfc13fa21129d551a098778</t>
  </si>
  <si>
    <t>/Organization/Blue-Tiger-Labs</t>
  </si>
  <si>
    <t>Blue Tiger Labs</t>
  </si>
  <si>
    <t>http://bluetigerlabs.com</t>
  </si>
  <si>
    <t>Apps|Lifestyle|Mobile|Price Comparison</t>
  </si>
  <si>
    <t>/organization/armor5</t>
  </si>
  <si>
    <t>/funding-round/1378fa90077bdd08ca881037d21c22ea</t>
  </si>
  <si>
    <t>/Organization/Blue-Tornado</t>
  </si>
  <si>
    <t>Blue Tornado</t>
  </si>
  <si>
    <t>http://skyviapp.com</t>
  </si>
  <si>
    <t>/organization/armorize</t>
  </si>
  <si>
    <t>/funding-round/4489fcb69f0e20f63d5be5271d2e45be</t>
  </si>
  <si>
    <t>13/01/2006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15-08-2011</t>
  </si>
  <si>
    <t>/funding-round/d202a27ea323c173dbf7fb335043f4d2</t>
  </si>
  <si>
    <t>16/06/2009</t>
  </si>
  <si>
    <t>/Organization/Blue-Vector-Systems</t>
  </si>
  <si>
    <t>Blue Vector Systems</t>
  </si>
  <si>
    <t>http://www.bluevectorsystems.com</t>
  </si>
  <si>
    <t>/organization/armory-fuel</t>
  </si>
  <si>
    <t>/funding-round/12a900e676f44d1d92a4f0b3aaf028b2</t>
  </si>
  <si>
    <t>/Organization/Blue-Vigil</t>
  </si>
  <si>
    <t>Blue Vigil</t>
  </si>
  <si>
    <t>/organization/armory-technologies</t>
  </si>
  <si>
    <t>/funding-round/81f82588a25438e828cc1f7278507695</t>
  </si>
  <si>
    <t>/Organization/Blue-Water-Satellite</t>
  </si>
  <si>
    <t>Blue Water Satellite</t>
  </si>
  <si>
    <t>http://www.BlueWaterSatellite.com</t>
  </si>
  <si>
    <t>/organization/armour-io-inc</t>
  </si>
  <si>
    <t>/funding-round/3d45888a01245f277b15ac932852ab93</t>
  </si>
  <si>
    <t>/Organization/Blue-Water-Technologies</t>
  </si>
  <si>
    <t>Blue Water Technologies</t>
  </si>
  <si>
    <t>http://bluewater-technologies.com</t>
  </si>
  <si>
    <t>Hayden</t>
  </si>
  <si>
    <t>/organization/armune-bioscience</t>
  </si>
  <si>
    <t>/funding-round/34f175ad4a1f6c88dc4fa917bf5d46e9</t>
  </si>
  <si>
    <t>/Organization/Blue-Wheel-Technologies</t>
  </si>
  <si>
    <t>Blue Wheel Technologies</t>
  </si>
  <si>
    <t>http://bluewheeltech.com</t>
  </si>
  <si>
    <t>/funding-round/72e6b280a3b6e6a08480c44c544aaa9c</t>
  </si>
  <si>
    <t>/Organization/Blue-Wonder-Communications-Gmbh</t>
  </si>
  <si>
    <t>Blue Wonder Communications GmbH</t>
  </si>
  <si>
    <t>18-12-2008</t>
  </si>
  <si>
    <t>/funding-round/9860185e1c2fe18bc5c73152181ace78</t>
  </si>
  <si>
    <t>/Organization/Blue-Yonder</t>
  </si>
  <si>
    <t>Blue Yonder</t>
  </si>
  <si>
    <t>http://www.blue-yonder.com/</t>
  </si>
  <si>
    <t>Big Data Analytics|Predictive Analytics|Productivity Software</t>
  </si>
  <si>
    <t>/funding-round/a9fc23e6dc8d5c0908b5f9fe703f0a94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funding-round/e1a4dc8876682eba88d532f43278811f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armut</t>
  </si>
  <si>
    <t>/funding-round/84df393d90ba7d54c897151b8f7de12a</t>
  </si>
  <si>
    <t>/Organization/Bluearc</t>
  </si>
  <si>
    <t>BlueArc</t>
  </si>
  <si>
    <t>http://www.bluearc.com</t>
  </si>
  <si>
    <t>/organization/army-air-force-exchange-service</t>
  </si>
  <si>
    <t>/funding-round/14adddb40f92b675bcf7dab902071149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funding-round/9d9ca20675242b47f1c9b0ab52713ebe</t>
  </si>
  <si>
    <t>/Organization/Blueavocado</t>
  </si>
  <si>
    <t>BLUEAVOCADO</t>
  </si>
  <si>
    <t>http://www.blueavocado.com/</t>
  </si>
  <si>
    <t>Creative|Design|New Product Development</t>
  </si>
  <si>
    <t>/funding-round/a673cbfb60043af63f32ad251373d7cb</t>
  </si>
  <si>
    <t>/Organization/Bluebank-Communication-Technology</t>
  </si>
  <si>
    <t>Bluebank Communication Technology</t>
  </si>
  <si>
    <t>http://english.bluebank.com.cn/</t>
  </si>
  <si>
    <t>Hardware</t>
  </si>
  <si>
    <t>/organization/arnica</t>
  </si>
  <si>
    <t>/funding-round/20d09a4e5c90398164b99c833de56627</t>
  </si>
  <si>
    <t>/Organization/Bluebat-Games</t>
  </si>
  <si>
    <t>BlueBat Games</t>
  </si>
  <si>
    <t>http://www.bluebatgames.com</t>
  </si>
  <si>
    <t>/organization/arno-therapeutics</t>
  </si>
  <si>
    <t>/funding-round/2943f4f0bf23f7f4e3f0c8c76d08a61a</t>
  </si>
  <si>
    <t>/Organization/Bluebee</t>
  </si>
  <si>
    <t>BlueBee</t>
  </si>
  <si>
    <t>https://www.bluebee.com/</t>
  </si>
  <si>
    <t>/funding-round/552d4f78b1c0727f4b88da4e3ca89499</t>
  </si>
  <si>
    <t>/Organization/Bluebell</t>
  </si>
  <si>
    <t>Bluebell Telecom</t>
  </si>
  <si>
    <t>http://www.bluebelltelecom.com</t>
  </si>
  <si>
    <t>/organization/arohan-financial</t>
  </si>
  <si>
    <t>/funding-round/d8755fafb5489aca3c4b5b62350f6564</t>
  </si>
  <si>
    <t>/Organization/Bluebella</t>
  </si>
  <si>
    <t>BlueBella</t>
  </si>
  <si>
    <t>http://www.bluebella.com/</t>
  </si>
  <si>
    <t>/organization/aroma-brewing</t>
  </si>
  <si>
    <t>/funding-round/972b9ed23d64995d49a1c6b3693f451c</t>
  </si>
  <si>
    <t>/Organization/Bluebird-Bio</t>
  </si>
  <si>
    <t>bluebird bio</t>
  </si>
  <si>
    <t>http://www.bluebirdbio.com</t>
  </si>
  <si>
    <t>/organization/aromapass</t>
  </si>
  <si>
    <t>/funding-round/1fabed6f2e1d1e97066626ac79f24c64</t>
  </si>
  <si>
    <t>25/07/2015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aromyx</t>
  </si>
  <si>
    <t>/funding-round/207b579c56299efdfc015caf748a60cd</t>
  </si>
  <si>
    <t>/Organization/Bluebolt-Networks</t>
  </si>
  <si>
    <t>BlueBolt Networks</t>
  </si>
  <si>
    <t>/organization/aroogas-grill-house-sports-bar</t>
  </si>
  <si>
    <t>/funding-round/4890379b0402c91b278a749afbb9d813</t>
  </si>
  <si>
    <t>/Organization/Bluebook</t>
  </si>
  <si>
    <t>BlueBook Academy</t>
  </si>
  <si>
    <t>https://bluebookacademy.com</t>
  </si>
  <si>
    <t>Consumer Internet|Content|Education|Mobile</t>
  </si>
  <si>
    <t>/organization/aros-pharma</t>
  </si>
  <si>
    <t>/funding-round/2cf9763d1e6989ee63d305dbbe427ccb</t>
  </si>
  <si>
    <t>/Organization/Bluebottlebiz</t>
  </si>
  <si>
    <t>bluebottlebiz</t>
  </si>
  <si>
    <t>http://bluebottlebiz.com</t>
  </si>
  <si>
    <t>Business Services|Education|Internet|Textbooks</t>
  </si>
  <si>
    <t>/organization/around-knowledge</t>
  </si>
  <si>
    <t>/funding-round/0d097f42b51f1522da05863f16e90b08</t>
  </si>
  <si>
    <t>/Organization/Bluebox</t>
  </si>
  <si>
    <t>Bluebox</t>
  </si>
  <si>
    <t>http://www.bluebox.com</t>
  </si>
  <si>
    <t>/organization/around-labs</t>
  </si>
  <si>
    <t>/funding-round/00afb29852d261f29dd676dd43b158f4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funding-round/95558e9f935d96a8de828c2fec4832cc</t>
  </si>
  <si>
    <t>26/04/2014</t>
  </si>
  <si>
    <t>/Organization/Bluebox-Now</t>
  </si>
  <si>
    <t>Bluebox Now!</t>
  </si>
  <si>
    <t>http://www.blueboxnow.com</t>
  </si>
  <si>
    <t>Finance|FinTech|Games|Incentives|Loyalty Programs</t>
  </si>
  <si>
    <t>/funding-round/c8ee95f68c8ce6e1562d66bbe962b10f</t>
  </si>
  <si>
    <t>18/08/2013</t>
  </si>
  <si>
    <t>/Organization/Bluebridge-Digital</t>
  </si>
  <si>
    <t>Bluebridge</t>
  </si>
  <si>
    <t>http://gobluebridge.com</t>
  </si>
  <si>
    <t>/funding-round/d14da5f3c443b7be71a3afb66d9cad74</t>
  </si>
  <si>
    <t>/Organization/Bluecat-Networks</t>
  </si>
  <si>
    <t>BlueCat</t>
  </si>
  <si>
    <t>http://www.bluecatnetworks.com</t>
  </si>
  <si>
    <t>Computers|Enterprise Software|Networking|Virtualization</t>
  </si>
  <si>
    <t>/organization/around-the-bend-beer-co</t>
  </si>
  <si>
    <t>/funding-round/4ded38a8fb5c7541f7019c180af87f9f</t>
  </si>
  <si>
    <t>/Organization/Bluecava</t>
  </si>
  <si>
    <t>BlueCava</t>
  </si>
  <si>
    <t>http://www.bluecava.com</t>
  </si>
  <si>
    <t>/organization/aroundtheway</t>
  </si>
  <si>
    <t>/funding-round/e446736dc9de1ced317bee20914e019e</t>
  </si>
  <si>
    <t>/Organization/Bluechilli</t>
  </si>
  <si>
    <t>Bluechilli</t>
  </si>
  <si>
    <t>http://bluechilli.com</t>
  </si>
  <si>
    <t>Software|Startups|Web Development</t>
  </si>
  <si>
    <t>/organization/aroundwire</t>
  </si>
  <si>
    <t>/funding-round/b006f53cd45c6113d588beb86dbec090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arp-wave</t>
  </si>
  <si>
    <t>/funding-round/e18e606c2afde9d30d6eb7ba5be8434d</t>
  </si>
  <si>
    <t>/Organization/Blued</t>
  </si>
  <si>
    <t>Blued</t>
  </si>
  <si>
    <t>http://blued.cn</t>
  </si>
  <si>
    <t>Mobile Commerce|Social Media</t>
  </si>
  <si>
    <t>/organization/arpeggi</t>
  </si>
  <si>
    <t>/funding-round/de95f6ef4f317e09a66008e063408805</t>
  </si>
  <si>
    <t>/Organization/Bluedata-Software</t>
  </si>
  <si>
    <t>BlueData Software, Inc.</t>
  </si>
  <si>
    <t>http://www.bluedata.com</t>
  </si>
  <si>
    <t>/organization/arpu</t>
  </si>
  <si>
    <t>/funding-round/08a0e47cd448b6f49121cea41e907e99</t>
  </si>
  <si>
    <t>/Organization/Bluedice-Studio</t>
  </si>
  <si>
    <t>Bluedice Studio</t>
  </si>
  <si>
    <t>/funding-round/4190b2c9b92e5997d902cd05539376ae</t>
  </si>
  <si>
    <t>/Organization/Bluedot</t>
  </si>
  <si>
    <t>BlueDot</t>
  </si>
  <si>
    <t>http://bluedot.global/</t>
  </si>
  <si>
    <t>/funding-round/46279e47b969316bab51e58ab9db7b49</t>
  </si>
  <si>
    <t>/Organization/Bluedot-Innovation</t>
  </si>
  <si>
    <t>Bluedot Innovation</t>
  </si>
  <si>
    <t>http://www.bluedotinnovation.com</t>
  </si>
  <si>
    <t>Licensing|Mobile|Payments|Technology</t>
  </si>
  <si>
    <t>/organization/arqule</t>
  </si>
  <si>
    <t>/funding-round/5a140ed7c324bf4bf3e0f32cc5f207f0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arquo-technologies</t>
  </si>
  <si>
    <t>/funding-round/66e9ad2a94cee8e847da8309bdd0400d</t>
  </si>
  <si>
    <t>20/12/2007</t>
  </si>
  <si>
    <t>/Organization/Bluefields</t>
  </si>
  <si>
    <t>Mitoo Sports</t>
  </si>
  <si>
    <t>http://mitoo.co</t>
  </si>
  <si>
    <t>Android|Email|iPhone|Mobile|SMS|Soccer|Sports</t>
  </si>
  <si>
    <t>/organization/arradiance</t>
  </si>
  <si>
    <t>/funding-round/0af3fa277b0d189ed3b8fc12640b0019</t>
  </si>
  <si>
    <t>/Organization/Bluefin-Labs</t>
  </si>
  <si>
    <t>Bluefin Labs</t>
  </si>
  <si>
    <t>http://www.bluefinlabs.com</t>
  </si>
  <si>
    <t>Analytics|Search|Social Television|Video</t>
  </si>
  <si>
    <t>/funding-round/f5a75a39e8d0e349c71bee0d2dce8b5d</t>
  </si>
  <si>
    <t>/Organization/Bluefin-Payment-Systems</t>
  </si>
  <si>
    <t>Bluefin Payment Systems</t>
  </si>
  <si>
    <t>http://www.Bluefin.com</t>
  </si>
  <si>
    <t>Data Security|Finance|FinTech|Telecommunications</t>
  </si>
  <si>
    <t>/organization/arrail-dental-clinic</t>
  </si>
  <si>
    <t>/funding-round/22889bd99db3057db73417c25bb20e31</t>
  </si>
  <si>
    <t>/Organization/Bluefire-Security-Technologies</t>
  </si>
  <si>
    <t>Bluefire Security Technologies</t>
  </si>
  <si>
    <t>http://www.bluefiresecurity.com/</t>
  </si>
  <si>
    <t>Cyber Security</t>
  </si>
  <si>
    <t>/funding-round/2813db975383b3e6ba104faa546e56b6</t>
  </si>
  <si>
    <t>19/04/2014</t>
  </si>
  <si>
    <t>/Organization/Bluefly</t>
  </si>
  <si>
    <t>Bluefly</t>
  </si>
  <si>
    <t>http://www.bluefly.com</t>
  </si>
  <si>
    <t>/funding-round/5404cd18d54b4a2b6fb37e5557edefa4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arran-aromatics</t>
  </si>
  <si>
    <t>/funding-round/f0a9ae5e287740d955cdfd5ee2a0bc86</t>
  </si>
  <si>
    <t>/Organization/Bluegape-Lifestyle</t>
  </si>
  <si>
    <t>Bluegape Lifestyle</t>
  </si>
  <si>
    <t>http://www.bluegape.com</t>
  </si>
  <si>
    <t>29-12-2011</t>
  </si>
  <si>
    <t>/organization/array-biopharma</t>
  </si>
  <si>
    <t>/funding-round/249ee26b80073e4822f29a380b8e4088</t>
  </si>
  <si>
    <t>/Organization/Bluegill-Technologies</t>
  </si>
  <si>
    <t>BlueGill Technologies</t>
  </si>
  <si>
    <t>http://www.bluegill.com</t>
  </si>
  <si>
    <t>/organization/array-bridge</t>
  </si>
  <si>
    <t>/funding-round/dcda93810b6992e7f7b6b84e4ee1d29e</t>
  </si>
  <si>
    <t>/Organization/Bluegrass-Vascular-Technologies</t>
  </si>
  <si>
    <t>Bluegrass Vascular Technologies</t>
  </si>
  <si>
    <t>http://bluegrassvascular.com/</t>
  </si>
  <si>
    <t>Diabetes|Medical|Medical Devices</t>
  </si>
  <si>
    <t>/funding-round/fe38bf0045c5954d2d71b9422abddc55</t>
  </si>
  <si>
    <t>/Organization/Blueground</t>
  </si>
  <si>
    <t>blueground</t>
  </si>
  <si>
    <t>https://www.theblueground.com</t>
  </si>
  <si>
    <t>Hospitality|Leisure|Property Management</t>
  </si>
  <si>
    <t>/organization/array-health-solutions</t>
  </si>
  <si>
    <t>/funding-round/1bf28568fc24cf80512137e51696b790</t>
  </si>
  <si>
    <t>/Organization/Bluehawk-Energy</t>
  </si>
  <si>
    <t>BlueHawk Energy</t>
  </si>
  <si>
    <t>http://www.bluehawkenergyinc.com/</t>
  </si>
  <si>
    <t>/funding-round/5280585ae27e3f62b9c662458d5a6876</t>
  </si>
  <si>
    <t>/Organization/Blueheath</t>
  </si>
  <si>
    <t>Blueheath Holdings</t>
  </si>
  <si>
    <t>Groceries|Leisure|Retail|Wholesale</t>
  </si>
  <si>
    <t>/funding-round/7317306125261f5c19a3b63dc1899f3a</t>
  </si>
  <si>
    <t>/Organization/Blueingreen-Llc</t>
  </si>
  <si>
    <t>BlueInGreen, LLC</t>
  </si>
  <si>
    <t>http://blueingreen.com/</t>
  </si>
  <si>
    <t>Design|Environmental Innovation|Manufacturing</t>
  </si>
  <si>
    <t>/funding-round/a73c6f3c9ff6c8566507ea79707353b9</t>
  </si>
  <si>
    <t>/Organization/Bluekai</t>
  </si>
  <si>
    <t>BlueKai</t>
  </si>
  <si>
    <t>http://www.bluekai.com</t>
  </si>
  <si>
    <t>/funding-round/cb2a32523de783d526724cc795470b4f</t>
  </si>
  <si>
    <t>/Organization/Bluekite</t>
  </si>
  <si>
    <t>BlueKite</t>
  </si>
  <si>
    <t>http://www.bluekite.com</t>
  </si>
  <si>
    <t>/organization/array-networks</t>
  </si>
  <si>
    <t>/funding-round/8086197c5163bb90242fbda33f4c438b</t>
  </si>
  <si>
    <t>/Organization/Bluekiwi</t>
  </si>
  <si>
    <t>blueKiwi</t>
  </si>
  <si>
    <t>http://www.bluekiwi-software.com</t>
  </si>
  <si>
    <t>Collaboration|Enterprises|Networking|Social Media|Social Network Media</t>
  </si>
  <si>
    <t>20-07-2006</t>
  </si>
  <si>
    <t>/funding-round/dcba5371272fce6efa742e4c845e298a</t>
  </si>
  <si>
    <t>/Organization/Bluekiwi-Software</t>
  </si>
  <si>
    <t>blueKiwi Software</t>
  </si>
  <si>
    <t>http://www.bluekiwi-software.com/fr</t>
  </si>
  <si>
    <t>/funding-round/dd06af028657e103e4730aa110da018c</t>
  </si>
  <si>
    <t>/Organization/Blueknow</t>
  </si>
  <si>
    <t>Blueknow</t>
  </si>
  <si>
    <t>http://www.blueknow.com</t>
  </si>
  <si>
    <t>/funding-round/f5bdfd4989c9e74cd4a8db827fb204d4</t>
  </si>
  <si>
    <t>/Organization/Blueleaf</t>
  </si>
  <si>
    <t>Blueleaf</t>
  </si>
  <si>
    <t>http://www.blueleaf.com</t>
  </si>
  <si>
    <t>/organization/array-storm-2</t>
  </si>
  <si>
    <t>/funding-round/76bc42059849a38a53f4060cf3f31788</t>
  </si>
  <si>
    <t>/Organization/Bluelightapp</t>
  </si>
  <si>
    <t>BluelightApp</t>
  </si>
  <si>
    <t>http://www.bluelightapp.com</t>
  </si>
  <si>
    <t>iPhone|Lifestyle|Online Reservations|Security</t>
  </si>
  <si>
    <t>/organization/arraycomm</t>
  </si>
  <si>
    <t>/funding-round/7bce5430558e4996663276344761ad74</t>
  </si>
  <si>
    <t>/Organization/Blueline</t>
  </si>
  <si>
    <t>Blueline</t>
  </si>
  <si>
    <t>http://bluelineapp.co.uk/</t>
  </si>
  <si>
    <t>Health Care|Healthcare Services|Medical Professionals|Mobile Health</t>
  </si>
  <si>
    <t>/organization/arrayent</t>
  </si>
  <si>
    <t>/funding-round/1f9bb264fd5e53cea181027ed3abe775</t>
  </si>
  <si>
    <t>/Organization/Blueline-Grid</t>
  </si>
  <si>
    <t>BlueLine Grid</t>
  </si>
  <si>
    <t>http://www.bluelinegrid.com</t>
  </si>
  <si>
    <t>Mobile|Mobile Emergency&amp;Health|Networking|Unifed Communications</t>
  </si>
  <si>
    <t>/funding-round/5d32025aeb1da952139625531a181974</t>
  </si>
  <si>
    <t>/Organization/Blueline-Services</t>
  </si>
  <si>
    <t>Blueline Services</t>
  </si>
  <si>
    <t>http://www.blueline-services.com/</t>
  </si>
  <si>
    <t>Employment|Human Resources|Services</t>
  </si>
  <si>
    <t>/funding-round/822e80368aa3d519a75d0407ca5fc8b1</t>
  </si>
  <si>
    <t>/Organization/Bluelithium</t>
  </si>
  <si>
    <t>BlueLithium</t>
  </si>
  <si>
    <t>http://www.bluelithium.com</t>
  </si>
  <si>
    <t>/funding-round/8f0a58e27b7a1dcc462f9b7efcc304bb</t>
  </si>
  <si>
    <t>/Organization/Blueliv</t>
  </si>
  <si>
    <t>Blueliv</t>
  </si>
  <si>
    <t>http://blueliv.com</t>
  </si>
  <si>
    <t>/funding-round/fd5d6771db3c779d41f430eafc43d1fa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arrayent-health</t>
  </si>
  <si>
    <t>/funding-round/4c8c3aeb55292d51c47f117541d87fa6</t>
  </si>
  <si>
    <t>/Organization/Bluemate-Associates</t>
  </si>
  <si>
    <t>Bluemate Associates</t>
  </si>
  <si>
    <t>/funding-round/90f3425ac8f88c1474ab511a2e50f5f8</t>
  </si>
  <si>
    <t>/Organization/Bluemax-Networks</t>
  </si>
  <si>
    <t>BlueMax Networks</t>
  </si>
  <si>
    <t>https://www.bluemaxnetworks.com/</t>
  </si>
  <si>
    <t>E-Commerce|Finance Technology|Marketplaces</t>
  </si>
  <si>
    <t>/funding-round/bfee125263722ec9d07e813879b81eac</t>
  </si>
  <si>
    <t>/Organization/Bluemed</t>
  </si>
  <si>
    <t>BlueMed</t>
  </si>
  <si>
    <t>http://mybluemed.com</t>
  </si>
  <si>
    <t>/organization/arrayit</t>
  </si>
  <si>
    <t>/funding-round/2d69e84d34ae0c4daa0ca89a259e39d0</t>
  </si>
  <si>
    <t>/Organization/Bluemesh-Inc-</t>
  </si>
  <si>
    <t>BlueMesh, Inc.</t>
  </si>
  <si>
    <t>http://bluemesh.com</t>
  </si>
  <si>
    <t>/organization/arraypower-inc</t>
  </si>
  <si>
    <t>/funding-round/5e49e31bfbf967b00f242f61f9a3cd1d</t>
  </si>
  <si>
    <t>/Organization/Bluemessaging</t>
  </si>
  <si>
    <t>BlueMessaging</t>
  </si>
  <si>
    <t>http://bluemessaging.com</t>
  </si>
  <si>
    <t>/organization/arrayshield</t>
  </si>
  <si>
    <t>/funding-round/0969847cca817590d3259c286a5c95a4</t>
  </si>
  <si>
    <t>/Organization/Bluenog</t>
  </si>
  <si>
    <t>Bluenog</t>
  </si>
  <si>
    <t>http://www.bluenog.com</t>
  </si>
  <si>
    <t>/organization/arreo-inc-</t>
  </si>
  <si>
    <t>/funding-round/e298eb211b48356eb1c2e4589bfd5792</t>
  </si>
  <si>
    <t>/Organization/Bluenose-Analytics</t>
  </si>
  <si>
    <t>Bluenose Analytics</t>
  </si>
  <si>
    <t>http://www.bluenose.com</t>
  </si>
  <si>
    <t>Enterprise Software|Predictive Analytics|SaaS</t>
  </si>
  <si>
    <t>/organization/arria-nlg</t>
  </si>
  <si>
    <t>/funding-round/65177d2082c7a7cf54353d37e516a1b2</t>
  </si>
  <si>
    <t>/Organization/Bluenote</t>
  </si>
  <si>
    <t>Bluenote</t>
  </si>
  <si>
    <t>http://gigocean.com/</t>
  </si>
  <si>
    <t>/organization/arriba-cooltech</t>
  </si>
  <si>
    <t>/funding-round/84e85b78f21c400f930d84613609658e</t>
  </si>
  <si>
    <t>/Organization/Bluenote-Networks</t>
  </si>
  <si>
    <t>BlueNote Networks</t>
  </si>
  <si>
    <t>/organization/arrien-pharmaceuticals</t>
  </si>
  <si>
    <t>/funding-round/ed495d146999d4c0d11ad940f001d380</t>
  </si>
  <si>
    <t>/Organization/Blueoak-Resources</t>
  </si>
  <si>
    <t>BlueOak Resources</t>
  </si>
  <si>
    <t>http://blueoakresources.com</t>
  </si>
  <si>
    <t>/organization/arriendas-cl</t>
  </si>
  <si>
    <t>/funding-round/4d20b010171d02b663c4f1c7e9fc7ade</t>
  </si>
  <si>
    <t>/Organization/Blueoss</t>
  </si>
  <si>
    <t>BlueOSS</t>
  </si>
  <si>
    <t>http://blueoss.com</t>
  </si>
  <si>
    <t>/funding-round/d06978b09e18342254821d24443bc245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arrington-management-services</t>
  </si>
  <si>
    <t>/funding-round/1d6777b857c8c44a9a6e6eedaa194785</t>
  </si>
  <si>
    <t>/Organization/Bluepearl-Veterinary-Partners</t>
  </si>
  <si>
    <t>BluePearl Veterinary Partners</t>
  </si>
  <si>
    <t>http://bluepearlvet.com</t>
  </si>
  <si>
    <t>Brandon</t>
  </si>
  <si>
    <t>/organization/arris-group</t>
  </si>
  <si>
    <t>/funding-round/d6b054efe0c748ccad104f397e59fff5</t>
  </si>
  <si>
    <t>/Organization/Bluephoenix</t>
  </si>
  <si>
    <t>BLUEPHOENIX</t>
  </si>
  <si>
    <t>http://www.bphx.com</t>
  </si>
  <si>
    <t>Databases|Information Technology|Software</t>
  </si>
  <si>
    <t>/organization/arris-networks</t>
  </si>
  <si>
    <t>/funding-round/84938d6bb2520f000f907516f8064e32</t>
  </si>
  <si>
    <t>/Organization/Bluepoint-Security</t>
  </si>
  <si>
    <t>BluePoint Security™</t>
  </si>
  <si>
    <t>http://www.bluepointsecurity.com</t>
  </si>
  <si>
    <t>IT and Cybersecurity|Mobile Security|Security|Software</t>
  </si>
  <si>
    <t>/organization/arriva-pharmaceuticals</t>
  </si>
  <si>
    <t>/funding-round/ec8bb0f7b811cd7c4800b2fea617a334</t>
  </si>
  <si>
    <t>23/07/2004</t>
  </si>
  <si>
    <t>/Organization/Blueprint-Genetics</t>
  </si>
  <si>
    <t>Blueprint Genetics</t>
  </si>
  <si>
    <t>http://www.blueprintgenetics.com</t>
  </si>
  <si>
    <t>/organization/arrive-technologies</t>
  </si>
  <si>
    <t>/funding-round/e4f83390313665bbee4589e154d8be2a</t>
  </si>
  <si>
    <t>/Organization/Blueprint-Labs</t>
  </si>
  <si>
    <t>Blueprint Labs</t>
  </si>
  <si>
    <t>Artificial Intelligence|Internet|Video Streaming</t>
  </si>
  <si>
    <t>/organization/arrivebefore</t>
  </si>
  <si>
    <t>/funding-round/efed34591d737ae4e0ecb171d70b0aa2</t>
  </si>
  <si>
    <t>/Organization/Blueprint-Medicines</t>
  </si>
  <si>
    <t>Blueprint Medicines</t>
  </si>
  <si>
    <t>http://www.blueprintmedicines.com</t>
  </si>
  <si>
    <t>/organization/arrively</t>
  </si>
  <si>
    <t>/funding-round/7b1765ee0ac718b2ab87696930dec511</t>
  </si>
  <si>
    <t>/Organization/Blueprint-Registry</t>
  </si>
  <si>
    <t>Blueprint Registry</t>
  </si>
  <si>
    <t>http://www.blueprintregistry.com</t>
  </si>
  <si>
    <t>/organization/arro-corporation</t>
  </si>
  <si>
    <t>/funding-round/5a060fca489266cf384458a085978bef</t>
  </si>
  <si>
    <t>/Organization/Blueprint-Software-Systems</t>
  </si>
  <si>
    <t>Blueprint Software Systems</t>
  </si>
  <si>
    <t>http://www.blueprintsys.com</t>
  </si>
  <si>
    <t>/organization/arrogene</t>
  </si>
  <si>
    <t>/funding-round/189f70210eb5a5f7c38ca4bb89ed1768</t>
  </si>
  <si>
    <t>/Organization/Blueprinter</t>
  </si>
  <si>
    <t>BluePrinter</t>
  </si>
  <si>
    <t>http://blueprinter.dk</t>
  </si>
  <si>
    <t>/funding-round/222efe4160efeec67e416a0fa950e346</t>
  </si>
  <si>
    <t>/Organization/Bluepulse</t>
  </si>
  <si>
    <t>bluepulse</t>
  </si>
  <si>
    <t>http://www.bluepulse.com</t>
  </si>
  <si>
    <t>/funding-round/35fa20ad755b04b947b2e6feab13efaf</t>
  </si>
  <si>
    <t>/Organization/Bluerabbit</t>
  </si>
  <si>
    <t>BLUErabbit</t>
  </si>
  <si>
    <t>http://www.bluerabbit.io</t>
  </si>
  <si>
    <t>Education|Educational Games|Game Mechanics|Gamification|Online Education</t>
  </si>
  <si>
    <t>16-06-2014</t>
  </si>
  <si>
    <t>/funding-round/e5aecccd8fa58079a79bc3d46e63d0a6</t>
  </si>
  <si>
    <t>/Organization/Blueridge-Analytics-Inc</t>
  </si>
  <si>
    <t>BLUERIDGE Analytics, Inc.</t>
  </si>
  <si>
    <t>http://www.siteops.com</t>
  </si>
  <si>
    <t>CAD|Cloud Computing|SaaS|Software</t>
  </si>
  <si>
    <t>/funding-round/eac11eb0812c258b39333f58b736a118</t>
  </si>
  <si>
    <t>/Organization/Blueroads</t>
  </si>
  <si>
    <t>BlueRoads</t>
  </si>
  <si>
    <t>http://www.blueroads.com</t>
  </si>
  <si>
    <t>15-03-2001</t>
  </si>
  <si>
    <t>/organization/arrow-therapeutics</t>
  </si>
  <si>
    <t>/funding-round/0fba0373db425194cabea8981f36a82e</t>
  </si>
  <si>
    <t>/Organization/Blueronin</t>
  </si>
  <si>
    <t>BlueRonin</t>
  </si>
  <si>
    <t>http://www.blueronin.co.uk/</t>
  </si>
  <si>
    <t>Architecture|Construction|Tablets</t>
  </si>
  <si>
    <t>/organization/arroweyesolutions</t>
  </si>
  <si>
    <t>/funding-round/26d5102b73e12c70e32dd0b8f51708b0</t>
  </si>
  <si>
    <t>/Organization/Blueroof-360</t>
  </si>
  <si>
    <t>Blueroof 360</t>
  </si>
  <si>
    <t>http://blueroof360.com</t>
  </si>
  <si>
    <t>CRM|Real Estate|Software</t>
  </si>
  <si>
    <t>/funding-round/36c996f1d15e042a879b5be64fec8eb8</t>
  </si>
  <si>
    <t>/Organization/Bluescop</t>
  </si>
  <si>
    <t>Bluescop</t>
  </si>
  <si>
    <t>Internet|Services|Technology</t>
  </si>
  <si>
    <t>/funding-round/528a117db4d4f1a11f44b73f94c8b6bd</t>
  </si>
  <si>
    <t>/Organization/Blueseed</t>
  </si>
  <si>
    <t>Blueseed</t>
  </si>
  <si>
    <t>http://blueseed.com</t>
  </si>
  <si>
    <t>Automotive|Incubators|Startups|Travel</t>
  </si>
  <si>
    <t>/funding-round/542318a8cf121f74548afb33c66d44e7</t>
  </si>
  <si>
    <t>30/11/2008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funding-round/584323926fa4a45ccf5d8d5ab0c33674</t>
  </si>
  <si>
    <t>/Organization/Blueshift-Labs</t>
  </si>
  <si>
    <t>BlueShift Labs</t>
  </si>
  <si>
    <t>http://www.getblueshift.com/</t>
  </si>
  <si>
    <t>/funding-round/7f8bb6281a193c79f36d55bef644148b</t>
  </si>
  <si>
    <t>/Organization/Blueshift-Technologies</t>
  </si>
  <si>
    <t>BlueShift Technologies</t>
  </si>
  <si>
    <t>http://blueshifttech.com</t>
  </si>
  <si>
    <t>/funding-round/b9acb454c564cd94a45da3feb61b15ac</t>
  </si>
  <si>
    <t>31/03/2000</t>
  </si>
  <si>
    <t>/Organization/Bluesky-Environmental-Engineering-Group-Co-Ltd</t>
  </si>
  <si>
    <t>Bluesky Environmental Engineering Group</t>
  </si>
  <si>
    <t>http://www.zglthb.com</t>
  </si>
  <si>
    <t>/organization/arrowhead-automated-systems</t>
  </si>
  <si>
    <t>/funding-round/cb0ccd24e644e9a606bfcae3a41ee50d</t>
  </si>
  <si>
    <t>/Organization/Bluesmart</t>
  </si>
  <si>
    <t>Bluesmart</t>
  </si>
  <si>
    <t>http://bluesmart.com</t>
  </si>
  <si>
    <t>Consumer Electronics|Hardware + Software|Travel</t>
  </si>
  <si>
    <t>/organization/arrowhead-research</t>
  </si>
  <si>
    <t>/funding-round/19e69b5ccff98888595cc19216ba4702</t>
  </si>
  <si>
    <t>/Organization/Bluesnap</t>
  </si>
  <si>
    <t>BlueSnap</t>
  </si>
  <si>
    <t>http://home.bluesnap.com</t>
  </si>
  <si>
    <t>15-03-2002</t>
  </si>
  <si>
    <t>/funding-round/685214a99fb178900fb402418582ee48</t>
  </si>
  <si>
    <t>14/10/2013</t>
  </si>
  <si>
    <t>/Organization/Bluesocket</t>
  </si>
  <si>
    <t>Bluesocket</t>
  </si>
  <si>
    <t>http://www.bluesocket.com</t>
  </si>
  <si>
    <t>/funding-round/e9e446309b44d8de4a1441caf6e6433b</t>
  </si>
  <si>
    <t>/Organization/Bluespace</t>
  </si>
  <si>
    <t>BlueSpace</t>
  </si>
  <si>
    <t>http://bluespace.com</t>
  </si>
  <si>
    <t>Collaboration|Cyber Security|Domains</t>
  </si>
  <si>
    <t>/organization/arrowlytics</t>
  </si>
  <si>
    <t>/funding-round/ffa40cb92635ad39f911a8ee76427b45</t>
  </si>
  <si>
    <t>/Organization/Bluespec</t>
  </si>
  <si>
    <t>Bluespec</t>
  </si>
  <si>
    <t>http://www.bluespec.com</t>
  </si>
  <si>
    <t>/organization/arrowpoint-communications</t>
  </si>
  <si>
    <t>/funding-round/859c245f6ebe3d667aafd1341edf13f2</t>
  </si>
  <si>
    <t>/Organization/Bluesprig</t>
  </si>
  <si>
    <t>BlueSprig</t>
  </si>
  <si>
    <t>http://www.bluesprig.com</t>
  </si>
  <si>
    <t>/funding-round/b36618e170b4cb91dcd4c6279bf242e2</t>
  </si>
  <si>
    <t>/Organization/Bluestacks</t>
  </si>
  <si>
    <t>BlueStacks</t>
  </si>
  <si>
    <t>http://www.BlueStacks.com</t>
  </si>
  <si>
    <t>Android|Apps|Mobile|Mobile Games</t>
  </si>
  <si>
    <t>25-05-2011</t>
  </si>
  <si>
    <t>/organization/arrowsight</t>
  </si>
  <si>
    <t>/funding-round/e4b1d7c46135253f3cf6e0efc05e0bac</t>
  </si>
  <si>
    <t>/Organization/Bluestem-Brands</t>
  </si>
  <si>
    <t>Bluestem Brands</t>
  </si>
  <si>
    <t>http://bluestembrands.com</t>
  </si>
  <si>
    <t>/organization/arroyo-optics</t>
  </si>
  <si>
    <t>/funding-round/e053714e9cf47c0d0280cfdcf48b4961</t>
  </si>
  <si>
    <t>/Organization/Bluestone-Com</t>
  </si>
  <si>
    <t>Bluestone.com</t>
  </si>
  <si>
    <t>http://bluestone.com</t>
  </si>
  <si>
    <t>/organization/arroyo-video-solutions</t>
  </si>
  <si>
    <t>/funding-round/391c21baf280d82bb701f7c27d3d356c</t>
  </si>
  <si>
    <t>/Organization/Bluestone-Securities</t>
  </si>
  <si>
    <t>BlueStone Securities ????</t>
  </si>
  <si>
    <t>http://www.bluestonehk.com/</t>
  </si>
  <si>
    <t>Financial Services|Insurance|Internet</t>
  </si>
  <si>
    <t>/funding-round/b7d43db4f93756042a3916cf18de9aeb</t>
  </si>
  <si>
    <t>26/04/2004</t>
  </si>
  <si>
    <t>/Organization/Bluestrata-Ehr</t>
  </si>
  <si>
    <t>BlueStrata EHR</t>
  </si>
  <si>
    <t>http://www.bluestrataemr.com/index.html#</t>
  </si>
  <si>
    <t>/organization/ars-atd</t>
  </si>
  <si>
    <t>/funding-round/734d3137c803ac3eb2100adda0faaeae</t>
  </si>
  <si>
    <t>/Organization/Bluestreak-Network</t>
  </si>
  <si>
    <t>Bluestreak Network</t>
  </si>
  <si>
    <t>http://www.bluestreaknetwork.com/</t>
  </si>
  <si>
    <t>/organization/ars-traffic-transport-technology</t>
  </si>
  <si>
    <t>/funding-round/9c4fe57586b3e6a7f879536299900b45</t>
  </si>
  <si>
    <t>31/07/2012</t>
  </si>
  <si>
    <t>/Organization/Bluestreak-Technology</t>
  </si>
  <si>
    <t>Bluestreak Technology</t>
  </si>
  <si>
    <t>http://bluestreaktech.com</t>
  </si>
  <si>
    <t>/organization/arsanis</t>
  </si>
  <si>
    <t>/funding-round/11c72636229f57abed37a0f30a136691</t>
  </si>
  <si>
    <t>/Organization/Bluestripe-Software</t>
  </si>
  <si>
    <t>BlueStripe</t>
  </si>
  <si>
    <t>http://bluestripe.com</t>
  </si>
  <si>
    <t>IT Management|Software|Web Development</t>
  </si>
  <si>
    <t>/funding-round/24e808754943a3c40d4b53fa908c4219</t>
  </si>
  <si>
    <t>/Organization/Blueswarm</t>
  </si>
  <si>
    <t>BlueSwarm</t>
  </si>
  <si>
    <t>http://www.blueswarm.com</t>
  </si>
  <si>
    <t>Colleges|Nonprofits|Politics|Social Media|Software</t>
  </si>
  <si>
    <t>/funding-round/7021665be97362739b44b25c5e5873b8</t>
  </si>
  <si>
    <t>28/02/2011</t>
  </si>
  <si>
    <t>/Organization/Bluetalon</t>
  </si>
  <si>
    <t>BlueTalon</t>
  </si>
  <si>
    <t>http://bluetalon.com</t>
  </si>
  <si>
    <t>Big Data|Data Security|Information Security|Information Technology</t>
  </si>
  <si>
    <t>/organization/arsenal-digital-solutions</t>
  </si>
  <si>
    <t>/funding-round/c12cebb1510089d80cdacc6f0757cbeb</t>
  </si>
  <si>
    <t>13/11/2003</t>
  </si>
  <si>
    <t>/Organization/Bluetarp-Financial</t>
  </si>
  <si>
    <t>BlueTarp Financial</t>
  </si>
  <si>
    <t>http://www.bluetarp.com</t>
  </si>
  <si>
    <t>/funding-round/ce5464373be157ac2ccace3c588bfe07</t>
  </si>
  <si>
    <t>/Organization/Bluetector</t>
  </si>
  <si>
    <t>Bluetector</t>
  </si>
  <si>
    <t>http://www.bluetector.com</t>
  </si>
  <si>
    <t>Clean Technology|Oil</t>
  </si>
  <si>
    <t>Luzern</t>
  </si>
  <si>
    <t>/funding-round/d01500d205199c039bac2d96f4631f72</t>
  </si>
  <si>
    <t>26/11/2001</t>
  </si>
  <si>
    <t>/Organization/Bluetest</t>
  </si>
  <si>
    <t>Bluetest</t>
  </si>
  <si>
    <t>http://www.bluetest.se</t>
  </si>
  <si>
    <t>/organization/arsenal-medical</t>
  </si>
  <si>
    <t>/funding-round/6627a33952621b36ba1a549a481e4db3</t>
  </si>
  <si>
    <t>14/01/2010</t>
  </si>
  <si>
    <t>/Organization/Bluethumb</t>
  </si>
  <si>
    <t>Bluethumb</t>
  </si>
  <si>
    <t>http://www.bluethumb.com.au</t>
  </si>
  <si>
    <t>/funding-round/7ea8c61dca66701264c195c26779be84</t>
  </si>
  <si>
    <t>/Organization/Bluetrain-Mobile</t>
  </si>
  <si>
    <t>Bluetrain.io</t>
  </si>
  <si>
    <t>http://www.bluetrain.io</t>
  </si>
  <si>
    <t>Mobile|Web CMS|Web Design</t>
  </si>
  <si>
    <t>/funding-round/8b34d9c7273531dbb6bb7973adf8d707</t>
  </si>
  <si>
    <t>/Organization/Blueturtlebio-Technologies</t>
  </si>
  <si>
    <t>BlueTurtleBio Technologies</t>
  </si>
  <si>
    <t>http://blueturtlebio.com/</t>
  </si>
  <si>
    <t>Health Care|Healthcare Services|Public Safety</t>
  </si>
  <si>
    <t>/funding-round/98966a16883422c4f8d2b5ed061b90de</t>
  </si>
  <si>
    <t>/Organization/Blueview-Technologies</t>
  </si>
  <si>
    <t>BlueView Technologies</t>
  </si>
  <si>
    <t>http://www.blueview.com</t>
  </si>
  <si>
    <t>/funding-round/d7436ecaa23216c046d869963f4279a4</t>
  </si>
  <si>
    <t>/Organization/Bluevine</t>
  </si>
  <si>
    <t>BlueVine</t>
  </si>
  <si>
    <t>http://www.bluevine.com</t>
  </si>
  <si>
    <t>Consumer Lending|Finance|FinTech|Small and Medium Businesses</t>
  </si>
  <si>
    <t>/organization/arsenal-medical-inc</t>
  </si>
  <si>
    <t>/funding-round/01861ec34383c41c7e3d566d02bb9597</t>
  </si>
  <si>
    <t>/Organization/Bluevox</t>
  </si>
  <si>
    <t>BlueVox</t>
  </si>
  <si>
    <t>http://www.bluevox.net</t>
  </si>
  <si>
    <t>Information Services|Mobile|Telecommunications</t>
  </si>
  <si>
    <t>/funding-round/0bffd3b49e2fb0d62b9fd57137d9c925</t>
  </si>
  <si>
    <t>/Organization/Blueware</t>
  </si>
  <si>
    <t>BlueWare</t>
  </si>
  <si>
    <t>http://www.blueware.us</t>
  </si>
  <si>
    <t>Traverse City</t>
  </si>
  <si>
    <t>Cadillac</t>
  </si>
  <si>
    <t>/funding-round/1c8c4f2cd90e86d63d53ed5d521c7714</t>
  </si>
  <si>
    <t>/Organization/Bluewater-Bio</t>
  </si>
  <si>
    <t>Bluewater Bio</t>
  </si>
  <si>
    <t>http://www.bluewaterbio.com</t>
  </si>
  <si>
    <t>/funding-round/605cda8b5f8b8774b8d6f9c3eff66e29</t>
  </si>
  <si>
    <t>/Organization/Bluewhale</t>
  </si>
  <si>
    <t>BlueWhale</t>
  </si>
  <si>
    <t>http://bwstor.com.cn</t>
  </si>
  <si>
    <t>/funding-round/6e04238dd665f6d04a06b7aae2a9b582</t>
  </si>
  <si>
    <t>/Organization/Bluewing-Midstream</t>
  </si>
  <si>
    <t>Bluewing Midstream</t>
  </si>
  <si>
    <t>http://www.bluewingmidstream.com/</t>
  </si>
  <si>
    <t>/funding-round/88a66664c9bf722920507bcf2f6f0454</t>
  </si>
  <si>
    <t>/Organization/Blueye-Pesquisa-Inteligente</t>
  </si>
  <si>
    <t>Blueye Pesquisa Inteligente</t>
  </si>
  <si>
    <t>http://www.blueye.com.br/</t>
  </si>
  <si>
    <t>Analytics|Retail|Retail Technology</t>
  </si>
  <si>
    <t>/funding-round/bfb8ed841a755533b4ec6b3e28bbbdb3</t>
  </si>
  <si>
    <t>/Organization/Blueyield</t>
  </si>
  <si>
    <t>BlueYield</t>
  </si>
  <si>
    <t>http://blueyield.com</t>
  </si>
  <si>
    <t>/funding-round/d3f2c2f607d4b6a86379ef8b49c861f1</t>
  </si>
  <si>
    <t>/Organization/Bluff-Wars</t>
  </si>
  <si>
    <t>Bluff Wars</t>
  </si>
  <si>
    <t>http://bluffwars.com</t>
  </si>
  <si>
    <t>Apps|Mobile Games|Social Games</t>
  </si>
  <si>
    <t>/funding-round/ec06d0b20f49757dc0237f72d07fb8f2</t>
  </si>
  <si>
    <t>14/04/2009</t>
  </si>
  <si>
    <t>/Organization/Blufon</t>
  </si>
  <si>
    <t>bluFON</t>
  </si>
  <si>
    <t>/funding-round/f03b3d5ceb92115511f4bfafe687736a</t>
  </si>
  <si>
    <t>/Organization/Blufrog-Path-Lab-Solutions</t>
  </si>
  <si>
    <t>BluFrog Path Lab Solutions</t>
  </si>
  <si>
    <t>/organization/arstasis</t>
  </si>
  <si>
    <t>/funding-round/3b7927b325bda9563212a5e7fb35c175</t>
  </si>
  <si>
    <t>/Organization/Blume-Distillation</t>
  </si>
  <si>
    <t>Blume Distillation</t>
  </si>
  <si>
    <t>http://www.blumedistillation.com</t>
  </si>
  <si>
    <t>/funding-round/83016f56ef2e984ee8cb512106473dda</t>
  </si>
  <si>
    <t>/Organization/Blune</t>
  </si>
  <si>
    <t>Blune</t>
  </si>
  <si>
    <t>http://www.blune.fr/</t>
  </si>
  <si>
    <t>/funding-round/e48eb5a068ecf4d4fc4e67957f108210</t>
  </si>
  <si>
    <t>/Organization/Blupanda</t>
  </si>
  <si>
    <t>BluPanda</t>
  </si>
  <si>
    <t>http://blu-panda.com</t>
  </si>
  <si>
    <t>Apollo</t>
  </si>
  <si>
    <t>/organization/art-circle</t>
  </si>
  <si>
    <t>/funding-round/7cde771f6bdb1dcf116fa4007f7188be</t>
  </si>
  <si>
    <t>/Organization/Blur-Group</t>
  </si>
  <si>
    <t>blur Group</t>
  </si>
  <si>
    <t>http://www.blurgroup.com</t>
  </si>
  <si>
    <t>Consulting|Creative|Crowdsourcing|Sales and Marketing</t>
  </si>
  <si>
    <t>/organization/art-com</t>
  </si>
  <si>
    <t>/funding-round/1083a2981997cdc85d8cbd3e8295308e</t>
  </si>
  <si>
    <t>/Organization/Blurb</t>
  </si>
  <si>
    <t>Blurb</t>
  </si>
  <si>
    <t>http://www.blurb.com</t>
  </si>
  <si>
    <t>Collaboration|E-Commerce|Marketplaces|Publishing|Textbooks</t>
  </si>
  <si>
    <t>/funding-round/56d40c6ed971bb5a8fd69e18169880d7</t>
  </si>
  <si>
    <t>31/12/2011</t>
  </si>
  <si>
    <t>/Organization/Blurr-Llc</t>
  </si>
  <si>
    <t>Blurr</t>
  </si>
  <si>
    <t>http://blurr.com/</t>
  </si>
  <si>
    <t>Generation Y-Z|Photo Sharing|Social Media</t>
  </si>
  <si>
    <t>/funding-round/64481141c9cc876f0d475a0e5d79466a</t>
  </si>
  <si>
    <t>21/04/2004</t>
  </si>
  <si>
    <t>/Organization/Blurrt</t>
  </si>
  <si>
    <t>Blurrt</t>
  </si>
  <si>
    <t>http://www.blurrt.co.uk/</t>
  </si>
  <si>
    <t>/funding-round/e09b0c5c3d7d968e06498e7e62f79aea</t>
  </si>
  <si>
    <t>17/02/2005</t>
  </si>
  <si>
    <t>/Organization/Blurrt-Ltd</t>
  </si>
  <si>
    <t>Blurrt Ltd</t>
  </si>
  <si>
    <t>http://blurrt.co.uk/</t>
  </si>
  <si>
    <t>/organization/art-craft-entertainment</t>
  </si>
  <si>
    <t>/funding-round/6232d843774b1bd38c9ee927a59bba9f</t>
  </si>
  <si>
    <t>/Organization/Blurryme</t>
  </si>
  <si>
    <t>BlurryMe</t>
  </si>
  <si>
    <t>http://www.blurryme.com</t>
  </si>
  <si>
    <t>Apps|Internet|Photo Sharing|Social Network Media</t>
  </si>
  <si>
    <t>/funding-round/d2984d1e1350c6b8f8f6e9852031b23f</t>
  </si>
  <si>
    <t>/Organization/Blurtbox</t>
  </si>
  <si>
    <t>BlurtBox</t>
  </si>
  <si>
    <t>https://blurtbox.com</t>
  </si>
  <si>
    <t>Hospitality|Hotels|Restaurants</t>
  </si>
  <si>
    <t>/organization/art-exchange-com-inc</t>
  </si>
  <si>
    <t>/funding-round/c62980ccdfd8a4d09fc46e89792ff94e</t>
  </si>
  <si>
    <t>/Organization/Blurtt</t>
  </si>
  <si>
    <t>Blurtt</t>
  </si>
  <si>
    <t>http://www.blurtt.com</t>
  </si>
  <si>
    <t>Consumer Goods|Curated Web|Messaging|Photography|Social Media</t>
  </si>
  <si>
    <t>/organization/art-loft</t>
  </si>
  <si>
    <t>/funding-round/60168dcd161eac9fd9f811593a728e84</t>
  </si>
  <si>
    <t>/Organization/Blushr</t>
  </si>
  <si>
    <t>Blushr</t>
  </si>
  <si>
    <t>http://www.blushr.co</t>
  </si>
  <si>
    <t>/organization/art-of-click</t>
  </si>
  <si>
    <t>/funding-round/f7ec6bad3ffd84fd00bc8fed2d8c60da</t>
  </si>
  <si>
    <t>/Organization/Bluum-Com</t>
  </si>
  <si>
    <t>bluum.com</t>
  </si>
  <si>
    <t>http://www.bluum.com</t>
  </si>
  <si>
    <t>Consumer Goods|Subscription Businesses</t>
  </si>
  <si>
    <t>/organization/art-of-defence</t>
  </si>
  <si>
    <t>/funding-round/676b9be7f6d0f9c20ca3ce0d46bd1b6d</t>
  </si>
  <si>
    <t>/Organization/Bluvue</t>
  </si>
  <si>
    <t>BluVue</t>
  </si>
  <si>
    <t>http://www.bluvue.com</t>
  </si>
  <si>
    <t>Cloud Computing|Collaboration|Construction|Mobile Enterprise|SaaS|Software</t>
  </si>
  <si>
    <t>/funding-round/affd2efc180a764a335101a9c378a81a</t>
  </si>
  <si>
    <t>/Organization/Bluwan</t>
  </si>
  <si>
    <t>Bluwan</t>
  </si>
  <si>
    <t>http://www.bluwan.com</t>
  </si>
  <si>
    <t>Internet|Mobile|Web Hosting|Wireless</t>
  </si>
  <si>
    <t>/organization/art-of-the-dream</t>
  </si>
  <si>
    <t>/funding-round/0d2af605f4daec954e2f686e699b2221</t>
  </si>
  <si>
    <t>/Organization/Bluwrap</t>
  </si>
  <si>
    <t>BluWrap</t>
  </si>
  <si>
    <t>http://www.bluwrap.com</t>
  </si>
  <si>
    <t>Customer Service|Supply Chain Management|Technology</t>
  </si>
  <si>
    <t>/organization/art-qualified</t>
  </si>
  <si>
    <t>/funding-round/f83a80890da7d34ddaaead577448967e</t>
  </si>
  <si>
    <t>/Organization/Blyk</t>
  </si>
  <si>
    <t>Blyk</t>
  </si>
  <si>
    <t>http://www.blyk.com</t>
  </si>
  <si>
    <t>Advertising|App Marketing|Messaging|Weddings</t>
  </si>
  <si>
    <t>/organization/art-square</t>
  </si>
  <si>
    <t>/funding-round/446d63552d76296c78096b7fcf0881c5</t>
  </si>
  <si>
    <t>/Organization/Blyncsy</t>
  </si>
  <si>
    <t>Blyncsy</t>
  </si>
  <si>
    <t>http://www.blyncsy.com/</t>
  </si>
  <si>
    <t>/funding-round/f0a9ef729a514b1e4ef50c02acbf8328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art-sumo</t>
  </si>
  <si>
    <t>/funding-round/a1ac8f0fc365279dc0e6d093699d0af0</t>
  </si>
  <si>
    <t>/Organization/Blyve</t>
  </si>
  <si>
    <t>Blyve</t>
  </si>
  <si>
    <t>http://blyve.com</t>
  </si>
  <si>
    <t>Curated Web|Lead Generation|Q&amp;A|Social Media Marketing</t>
  </si>
  <si>
    <t>/organization/art-sy</t>
  </si>
  <si>
    <t>/funding-round/3b74d68ca48b8fe0bdd0dced66025806</t>
  </si>
  <si>
    <t>/Organization/Bmc-Software</t>
  </si>
  <si>
    <t>BMC Software</t>
  </si>
  <si>
    <t>http://www.bmc.com</t>
  </si>
  <si>
    <t>19-09-1980</t>
  </si>
  <si>
    <t>/funding-round/4dc18710144872f7b9f2e34220208c66</t>
  </si>
  <si>
    <t>/Organization/Bmdr</t>
  </si>
  <si>
    <t>BMdr</t>
  </si>
  <si>
    <t>http://www.bmdoctor.com</t>
  </si>
  <si>
    <t>/funding-round/6f58ab82a1dcf72ac1b460cb699e4650</t>
  </si>
  <si>
    <t>/Organization/Bme</t>
  </si>
  <si>
    <t>BMe Community</t>
  </si>
  <si>
    <t>http://www.bmecommunity.org</t>
  </si>
  <si>
    <t>/funding-round/6fbdae443313a856544252a5e2d9cbab</t>
  </si>
  <si>
    <t>/Organization/Bmenu</t>
  </si>
  <si>
    <t>bMenu</t>
  </si>
  <si>
    <t>http://bmenu.com</t>
  </si>
  <si>
    <t>Oslo</t>
  </si>
  <si>
    <t>/funding-round/b10fac7c636eccb69125544e7e57cffc</t>
  </si>
  <si>
    <t>/Organization/Bmeye</t>
  </si>
  <si>
    <t>BMEYE</t>
  </si>
  <si>
    <t>http://www.bmeye.com</t>
  </si>
  <si>
    <t>/funding-round/bb69ed07668b1dd5d7781e22f6b7f285</t>
  </si>
  <si>
    <t>/Organization/Bmg-Controls</t>
  </si>
  <si>
    <t>BMG Controls</t>
  </si>
  <si>
    <t>http://www.bmgseltec.com</t>
  </si>
  <si>
    <t>/organization/art2m</t>
  </si>
  <si>
    <t>/funding-round/df346990296705c3d4ae18f6e2e7cb21</t>
  </si>
  <si>
    <t>/Organization/Bmobilized</t>
  </si>
  <si>
    <t>bMobilized</t>
  </si>
  <si>
    <t>http://www.bmobilized.com</t>
  </si>
  <si>
    <t>Mobile|SaaS|Web Development</t>
  </si>
  <si>
    <t>/organization/arta-bioscience</t>
  </si>
  <si>
    <t>/funding-round/c4effa142937997a82687432fe4bb3d8</t>
  </si>
  <si>
    <t>/Organization/Bmp-Sunstone-Corporation</t>
  </si>
  <si>
    <t>BMP Sunstone Corporation</t>
  </si>
  <si>
    <t>/organization/artabase</t>
  </si>
  <si>
    <t>/funding-round/b38718207ecb34ef77a0996ca30a589d</t>
  </si>
  <si>
    <t>/Organization/Bmr-Energy</t>
  </si>
  <si>
    <t>BMR Energy</t>
  </si>
  <si>
    <t>http://www.bmr-energy.com/</t>
  </si>
  <si>
    <t>Energy|Energy Efficiency|Energy Management|Utilities</t>
  </si>
  <si>
    <t>Hückelhoven</t>
  </si>
  <si>
    <t>/organization/artable</t>
  </si>
  <si>
    <t>/funding-round/65771f64dc53e83ac86ee847454a23e3</t>
  </si>
  <si>
    <t>/Organization/Bmrw-Associates</t>
  </si>
  <si>
    <t>BMRW &amp; Associates</t>
  </si>
  <si>
    <t>http://www.arkovi.com</t>
  </si>
  <si>
    <t>Analytics|Archiving|Ediscovery|Flash Storage|Social Media</t>
  </si>
  <si>
    <t>/organization/artabler</t>
  </si>
  <si>
    <t>/funding-round/ea3fa68734a32dc35e3d140d8b11cd3f</t>
  </si>
  <si>
    <t>23/08/2015</t>
  </si>
  <si>
    <t>/Organization/Bnapkin</t>
  </si>
  <si>
    <t>bContext</t>
  </si>
  <si>
    <t>http://www.bcontext.com</t>
  </si>
  <si>
    <t>26-06-2011</t>
  </si>
  <si>
    <t>/organization/artaculous</t>
  </si>
  <si>
    <t>/funding-round/44c52c0b304e06e7b268839ef0615e99</t>
  </si>
  <si>
    <t>/Organization/Bni-Video</t>
  </si>
  <si>
    <t>BNI Video</t>
  </si>
  <si>
    <t>http://www.bnivideo.com</t>
  </si>
  <si>
    <t>Software|Video</t>
  </si>
  <si>
    <t>/organization/artaic</t>
  </si>
  <si>
    <t>/funding-round/63090eb50f60d69a525a8fdc0c3c758a</t>
  </si>
  <si>
    <t>/Organization/Bnooki</t>
  </si>
  <si>
    <t>Bnooki</t>
  </si>
  <si>
    <t>http://www.bnooki.com</t>
  </si>
  <si>
    <t>Banking|Portals|Retail</t>
  </si>
  <si>
    <t>/organization/artandseek</t>
  </si>
  <si>
    <t>/funding-round/f38bfcd6c46b4adbf098e9e0436b1ce1</t>
  </si>
  <si>
    <t>27/06/2007</t>
  </si>
  <si>
    <t>/Organization/Bnrg-Renewables</t>
  </si>
  <si>
    <t>BNRG Renewables</t>
  </si>
  <si>
    <t>http://www.bnrg.ie/</t>
  </si>
  <si>
    <t>/organization/artax-biopharma</t>
  </si>
  <si>
    <t>/funding-round/392931718e174f62660c105d1e436dbd</t>
  </si>
  <si>
    <t>/Organization/Bny-Mellon</t>
  </si>
  <si>
    <t>BNY Mellon</t>
  </si>
  <si>
    <t>http://www.bnymellon.com</t>
  </si>
  <si>
    <t>Finance|Financial Services|Trading</t>
  </si>
  <si>
    <t>/funding-round/3b286bc91129c3c128f3165bc235076f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funding-round/926a6b15084cc1e41268a2a739d1f30d</t>
  </si>
  <si>
    <t>/Organization/Boaconsulta-Com</t>
  </si>
  <si>
    <t>boaconsulta.com</t>
  </si>
  <si>
    <t>http://www.boaconsulta.com/</t>
  </si>
  <si>
    <t>Dental|Doctors|Health and Wellness|Health Care</t>
  </si>
  <si>
    <t>/organization/artbinder</t>
  </si>
  <si>
    <t>/funding-round/0b93b5e35decac02f06f0850f10285aa</t>
  </si>
  <si>
    <t>/Organization/Board-A-Boat</t>
  </si>
  <si>
    <t>Board a Boat</t>
  </si>
  <si>
    <t>http://boardaboat.com/signup</t>
  </si>
  <si>
    <t>Leisure|Marketplaces|Peer-to-Peer|Travel &amp; Tourism</t>
  </si>
  <si>
    <t>/organization/artcorgi</t>
  </si>
  <si>
    <t>/funding-round/1eacb9fcf581b46cf65d6ee4f7c71a84</t>
  </si>
  <si>
    <t>/Organization/Boardbookit</t>
  </si>
  <si>
    <t>BoardBookit</t>
  </si>
  <si>
    <t>http://www.boardbookit.com</t>
  </si>
  <si>
    <t>/organization/artdex-2</t>
  </si>
  <si>
    <t>/funding-round/1cf020ae956f4bad97ec30f2531494e0</t>
  </si>
  <si>
    <t>/Organization/Boardcave-Com</t>
  </si>
  <si>
    <t>Boardcave</t>
  </si>
  <si>
    <t>http://www.boardcave.com</t>
  </si>
  <si>
    <t>Internet|Marketplaces|Retail</t>
  </si>
  <si>
    <t>Dana Point</t>
  </si>
  <si>
    <t>/organization/arte-manifiesto</t>
  </si>
  <si>
    <t>/funding-round/308dcbfe85547db6a1b6142b07ff374c</t>
  </si>
  <si>
    <t>/Organization/Boardevals</t>
  </si>
  <si>
    <t>BoardEvals</t>
  </si>
  <si>
    <t>http://www.boardevals.com</t>
  </si>
  <si>
    <t>19-08-2008</t>
  </si>
  <si>
    <t>/funding-round/85fe3fcacf7f97239cf690a12cd7c57f</t>
  </si>
  <si>
    <t>/Organization/Boardganics</t>
  </si>
  <si>
    <t>Boardganics</t>
  </si>
  <si>
    <t>Outdoors|Sporting Goods|Sports</t>
  </si>
  <si>
    <t>/organization/arteaus-therapeutics</t>
  </si>
  <si>
    <t>/funding-round/13c230e062763b3472e76ff0bcac94dc</t>
  </si>
  <si>
    <t>/Organization/Boarding-Pass</t>
  </si>
  <si>
    <t>boarding pass</t>
  </si>
  <si>
    <t>http://www.boardingpass.jp</t>
  </si>
  <si>
    <t>23-07-2010</t>
  </si>
  <si>
    <t>/funding-round/75baeb2bcf7912e5a59aaadfa74d8d93</t>
  </si>
  <si>
    <t>/Organization/Boardontrack</t>
  </si>
  <si>
    <t>BoardOnTrack</t>
  </si>
  <si>
    <t>/organization/artel-video-systems</t>
  </si>
  <si>
    <t>/funding-round/4de0c9fb13d6a6c6bffca880146936b7</t>
  </si>
  <si>
    <t>24/01/2002</t>
  </si>
  <si>
    <t>/Organization/Boardprospects</t>
  </si>
  <si>
    <t>BoardProspects</t>
  </si>
  <si>
    <t>http://boardprospects.com</t>
  </si>
  <si>
    <t>/organization/artemis-health-inc</t>
  </si>
  <si>
    <t>/funding-round/88c2d53f61b8332a82b02b3f9b7b6c58</t>
  </si>
  <si>
    <t>/Organization/Boardvantage</t>
  </si>
  <si>
    <t>BoardVantage</t>
  </si>
  <si>
    <t>http://www.boardvantage.com</t>
  </si>
  <si>
    <t>Collaboration|Mobile|SaaS</t>
  </si>
  <si>
    <t>/funding-round/ddc355fb88edb9a9fa65e271dbb0cf2a</t>
  </si>
  <si>
    <t>26/12/2013</t>
  </si>
  <si>
    <t>/Organization/Boardvitals</t>
  </si>
  <si>
    <t>BoardVitals</t>
  </si>
  <si>
    <t>http://www.boardvitals.com</t>
  </si>
  <si>
    <t>/funding-round/ff5a2c810e101b3a81aff385f7e4f794</t>
  </si>
  <si>
    <t>/Organization/Boardvote-Inc</t>
  </si>
  <si>
    <t>Boardvote</t>
  </si>
  <si>
    <t>http://www.boardvote.com</t>
  </si>
  <si>
    <t>Finance|News|Social Media</t>
  </si>
  <si>
    <t>/organization/artency-com</t>
  </si>
  <si>
    <t>/funding-round/5c3d67069bc1e9766344abd175d453d9</t>
  </si>
  <si>
    <t>/Organization/Boardwalktech</t>
  </si>
  <si>
    <t>Boardwalktech</t>
  </si>
  <si>
    <t>http://www.boardwalktech.com</t>
  </si>
  <si>
    <t>Databases|Enterprise Software</t>
  </si>
  <si>
    <t>/organization/arterain-medical</t>
  </si>
  <si>
    <t>/funding-round/edca00d9b94d617746b6326b488c3d1d</t>
  </si>
  <si>
    <t>/Organization/Boardz</t>
  </si>
  <si>
    <t>BOARDZ</t>
  </si>
  <si>
    <t>/organization/arterial-health-international</t>
  </si>
  <si>
    <t>/funding-round/6885173c0c799885684fb247a71639e1</t>
  </si>
  <si>
    <t>/Organization/Boastify</t>
  </si>
  <si>
    <t>Boastify</t>
  </si>
  <si>
    <t>http://www.boastify.com</t>
  </si>
  <si>
    <t>Business Development|Human Resources|Sales and Marketing|University Students</t>
  </si>
  <si>
    <t>/organization/arterial-remodeling-technologies</t>
  </si>
  <si>
    <t>/funding-round/a76aa021345ee0ab4dd9ea8361c5efb5</t>
  </si>
  <si>
    <t>/Organization/Boatbound</t>
  </si>
  <si>
    <t>Boatbound</t>
  </si>
  <si>
    <t>http://boatbound.co</t>
  </si>
  <si>
    <t>E-Commerce|Peer-to-Peer|Services</t>
  </si>
  <si>
    <t>/funding-round/ed293aeaa9682fb5032f1c93578acfea</t>
  </si>
  <si>
    <t>/Organization/Boatdoo</t>
  </si>
  <si>
    <t>Boatdoo</t>
  </si>
  <si>
    <t>https://www.boatdoo.com/</t>
  </si>
  <si>
    <t>Advertising Platforms</t>
  </si>
  <si>
    <t>/organization/arteriocyte-medical-systems</t>
  </si>
  <si>
    <t>/funding-round/2f5331bedc5ce7a22146a41800e449c3</t>
  </si>
  <si>
    <t>/Organization/Boaterfly</t>
  </si>
  <si>
    <t>Boaterfly</t>
  </si>
  <si>
    <t>https://www.boaterfly.com/en</t>
  </si>
  <si>
    <t>Billancourt</t>
  </si>
  <si>
    <t>/funding-round/3fb5c6ef14020eedf9c5bf305e50e1ed</t>
  </si>
  <si>
    <t>/Organization/Boatflex</t>
  </si>
  <si>
    <t>Boatflex</t>
  </si>
  <si>
    <t>http://boatflex.com/en</t>
  </si>
  <si>
    <t>Leisure|Services|Travel &amp; Tourism</t>
  </si>
  <si>
    <t>14-06-2014</t>
  </si>
  <si>
    <t>/funding-round/ad4400ce3ee0a996e32e8ab135dee1a1</t>
  </si>
  <si>
    <t>/Organization/Boathouse-Row-Sports</t>
  </si>
  <si>
    <t>BOATHOUSE ROW SPORTS</t>
  </si>
  <si>
    <t>http://www.boathouse.com</t>
  </si>
  <si>
    <t>/organization/arteris</t>
  </si>
  <si>
    <t>/funding-round/0e0c177e142d0ebef7a2b58743b689ee</t>
  </si>
  <si>
    <t>23/05/2008</t>
  </si>
  <si>
    <t>/Organization/Boating-Times-South-Florida</t>
  </si>
  <si>
    <t>Boating Times South Florida</t>
  </si>
  <si>
    <t>http://boatingtimesmiami.com/</t>
  </si>
  <si>
    <t>/funding-round/1ec9f05927c8efd3fc60e2c889a3c513</t>
  </si>
  <si>
    <t>/Organization/Boats-Com</t>
  </si>
  <si>
    <t>Boats.com</t>
  </si>
  <si>
    <t>http://uk.boats.com</t>
  </si>
  <si>
    <t>Fareham</t>
  </si>
  <si>
    <t>/funding-round/1f61797f3fe1ad824f06e6f540f85036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artery</t>
  </si>
  <si>
    <t>/funding-round/6310dac67ecfee5328acc1a8ce8f642f</t>
  </si>
  <si>
    <t>/Organization/Boatsgo</t>
  </si>
  <si>
    <t>BoatsGo</t>
  </si>
  <si>
    <t>http://boatsgo.com</t>
  </si>
  <si>
    <t>/funding-round/c5cbb988d399cae83ab36ca3438ffedf</t>
  </si>
  <si>
    <t>/Organization/Boatyard</t>
  </si>
  <si>
    <t>Boatyard</t>
  </si>
  <si>
    <t>http://www.boatyard.com</t>
  </si>
  <si>
    <t>Apps|App Stores|Boating Industry</t>
  </si>
  <si>
    <t>/organization/artesian-solutions</t>
  </si>
  <si>
    <t>/funding-round/197bf2dcc7cf4bfdc06fa817aec3313e</t>
  </si>
  <si>
    <t>/Organization/Bob-El-Web</t>
  </si>
  <si>
    <t>Bob El Web</t>
  </si>
  <si>
    <t>http://www.bob-booking.fr</t>
  </si>
  <si>
    <t>/funding-round/340cd98a4296539bb5bca55091a462d4</t>
  </si>
  <si>
    <t>/Organization/Bob-Partners</t>
  </si>
  <si>
    <t>BoB Partners</t>
  </si>
  <si>
    <t>http://www.bobpartners.com</t>
  </si>
  <si>
    <t>/organization/arthangup</t>
  </si>
  <si>
    <t>/funding-round/976757af77ff94e0a51b8c247fcb1a3a</t>
  </si>
  <si>
    <t>/Organization/Bobber-Interactive-Corporation</t>
  </si>
  <si>
    <t>Bobber Interactive Corporation</t>
  </si>
  <si>
    <t>http://www.bobberinteractive.com</t>
  </si>
  <si>
    <t>/organization/arthayantra</t>
  </si>
  <si>
    <t>/funding-round/4eca56493bc06f6ad39dc88b27de7006</t>
  </si>
  <si>
    <t>/Organization/Bobble-App</t>
  </si>
  <si>
    <t>Bobble App</t>
  </si>
  <si>
    <t>http://www.bobbleapp.me/</t>
  </si>
  <si>
    <t>Apps|Mobile|Personalization|Software</t>
  </si>
  <si>
    <t>/organization/arthena</t>
  </si>
  <si>
    <t>/funding-round/12e0f7d6f68564b8378d22c901545d63</t>
  </si>
  <si>
    <t>/Organization/Bobby-Bear-Fun-Fitness-Inc</t>
  </si>
  <si>
    <t>Bobby Bear Fun &amp; Fitness</t>
  </si>
  <si>
    <t>http://www.bobbybearfunandfitness.com</t>
  </si>
  <si>
    <t>New Lenox</t>
  </si>
  <si>
    <t>31-07-2008</t>
  </si>
  <si>
    <t>/funding-round/423dfd126bbbabb934b0c92b273f445e</t>
  </si>
  <si>
    <t>/Organization/Bobex-Com</t>
  </si>
  <si>
    <t>Bobex.com</t>
  </si>
  <si>
    <t>http://www.bobex.com</t>
  </si>
  <si>
    <t>B2B|Marketplaces|Software</t>
  </si>
  <si>
    <t>27-09-2000</t>
  </si>
  <si>
    <t>/organization/arthesis-covers</t>
  </si>
  <si>
    <t>/funding-round/0136300f396bb998e684df092dbd8b4d</t>
  </si>
  <si>
    <t>/Organization/Bobobobo</t>
  </si>
  <si>
    <t>Bobobobo</t>
  </si>
  <si>
    <t>http://www.bobobobo.com</t>
  </si>
  <si>
    <t>/organization/arthritis-research-centre-of-canada</t>
  </si>
  <si>
    <t>/funding-round/695528896c4ff45ea5bfeec90bcb02e5</t>
  </si>
  <si>
    <t>/Organization/Boca-Research</t>
  </si>
  <si>
    <t>Boca Research</t>
  </si>
  <si>
    <t>/organization/arthrocad</t>
  </si>
  <si>
    <t>/funding-round/249022f955cdf57f21db7c301bee0833</t>
  </si>
  <si>
    <t>/Organization/Bocada</t>
  </si>
  <si>
    <t>Bocada</t>
  </si>
  <si>
    <t>http://www.bocada.com</t>
  </si>
  <si>
    <t>/funding-round/f943517ed6c8701952de4a116746f930</t>
  </si>
  <si>
    <t>/Organization/Bocadio</t>
  </si>
  <si>
    <t>Bocadio</t>
  </si>
  <si>
    <t>http://www.bocadio.com</t>
  </si>
  <si>
    <t>Consumer Goods|Delivery|Services</t>
  </si>
  <si>
    <t>21-08-2014</t>
  </si>
  <si>
    <t>/organization/arthrosurface</t>
  </si>
  <si>
    <t>/funding-round/4aeb2361c050d689c36d221811c573b7</t>
  </si>
  <si>
    <t>/Organization/Bocandy</t>
  </si>
  <si>
    <t>Bocandy</t>
  </si>
  <si>
    <t>http://bocandy.com</t>
  </si>
  <si>
    <t>E-Commerce|Subscription Businesses</t>
  </si>
  <si>
    <t>/organization/arthur-gladstone-mineral-exploration</t>
  </si>
  <si>
    <t>/funding-round/8b0b4d435d7d8ecd72c3cabd24880a18</t>
  </si>
  <si>
    <t>/Organization/Bocom-Group-Business</t>
  </si>
  <si>
    <t>Bocom</t>
  </si>
  <si>
    <t>http://www.bocom.cn</t>
  </si>
  <si>
    <t>/organization/article-one-partners</t>
  </si>
  <si>
    <t>/funding-round/8b776e28a80f2f4fc2cd00c6a92222e9</t>
  </si>
  <si>
    <t>/Organization/Boda-Group</t>
  </si>
  <si>
    <t>Boda Group</t>
  </si>
  <si>
    <t>http://www.bodagroup.co/</t>
  </si>
  <si>
    <t>Event Management|Photography|Services|Weddings</t>
  </si>
  <si>
    <t>/funding-round/f60c5db178cf6c7da522bbb06ef56c40</t>
  </si>
  <si>
    <t>/Organization/Bodaplanes</t>
  </si>
  <si>
    <t>bodaplanes</t>
  </si>
  <si>
    <t>http://www.bodaplanes.com</t>
  </si>
  <si>
    <t>E-Commerce|Weddings</t>
  </si>
  <si>
    <t>Colombia</t>
  </si>
  <si>
    <t>/organization/articlealley</t>
  </si>
  <si>
    <t>/funding-round/bae897790f7eada18c81459051f2c70a</t>
  </si>
  <si>
    <t>/Organization/Bodbot</t>
  </si>
  <si>
    <t>BodBot</t>
  </si>
  <si>
    <t>http://www.bodbot.com</t>
  </si>
  <si>
    <t>/organization/articulate-technologies</t>
  </si>
  <si>
    <t>/funding-round/035c52c9762e71951f2390ebad37da11</t>
  </si>
  <si>
    <t>/Organization/Bodetree</t>
  </si>
  <si>
    <t>BodeTree</t>
  </si>
  <si>
    <t>http://www.bodetree.com</t>
  </si>
  <si>
    <t>Analytics|Business Intelligence|Finance|News|Optimization|Small and Medium Businesses</t>
  </si>
  <si>
    <t>19-11-2010</t>
  </si>
  <si>
    <t>/funding-round/6a0e4a71b66a43ed7060b0d47bbb4549</t>
  </si>
  <si>
    <t>/Organization/Bodhi-Health-Education</t>
  </si>
  <si>
    <t>Bodhi Health Education</t>
  </si>
  <si>
    <t>http://www.bodhihealthedu.org/</t>
  </si>
  <si>
    <t>/organization/articulinx-inc</t>
  </si>
  <si>
    <t>/funding-round/fdc1c6286fe508fbe9bc60d28b3a81eb</t>
  </si>
  <si>
    <t>/Organization/Bodhicrew-Services-Private-Limited</t>
  </si>
  <si>
    <t>Bodhicrew Services</t>
  </si>
  <si>
    <t>http://bodhicrew.com</t>
  </si>
  <si>
    <t>Employment|Skill Assessment|Training|Women</t>
  </si>
  <si>
    <t>/organization/artielle-immunotherapeutics</t>
  </si>
  <si>
    <t>/funding-round/a11febaaf5c1752ccc591877e673f541</t>
  </si>
  <si>
    <t>23/06/2004</t>
  </si>
  <si>
    <t>/Organization/Bodies-Design</t>
  </si>
  <si>
    <t>BodiEs Design</t>
  </si>
  <si>
    <t>http://bodiesdesign.com/</t>
  </si>
  <si>
    <t>/funding-round/fd6fcc172bd0187107e52f05ef83bb4c</t>
  </si>
  <si>
    <t>/Organization/Bodshaperz</t>
  </si>
  <si>
    <t>Bodshaperz</t>
  </si>
  <si>
    <t>https://bodshaperz.com/</t>
  </si>
  <si>
    <t>Dietary Supplements|Health Care|Nutrition</t>
  </si>
  <si>
    <t>/organization/artifact-software</t>
  </si>
  <si>
    <t>/funding-round/08f81ce6c1ed24a1eafefc359e0a5b21</t>
  </si>
  <si>
    <t>/Organization/Bodub--Llc</t>
  </si>
  <si>
    <t>BODUB</t>
  </si>
  <si>
    <t>http://www.bodub.com/get</t>
  </si>
  <si>
    <t>/funding-round/57e3417f0ca143684d2a9555d9595024</t>
  </si>
  <si>
    <t>/Organization/Body-Boss</t>
  </si>
  <si>
    <t>VirtualTrainerX</t>
  </si>
  <si>
    <t>Fitness|Health and Wellness|SaaS</t>
  </si>
  <si>
    <t>/organization/artifact-technogies</t>
  </si>
  <si>
    <t>/funding-round/cacfe1eb83716196ff075f2743a354a2</t>
  </si>
  <si>
    <t>/Organization/Body-Central</t>
  </si>
  <si>
    <t>Body Central</t>
  </si>
  <si>
    <t>http://www.bodycentral.com/</t>
  </si>
  <si>
    <t>/funding-round/eaac565dd2bc366e0b71fe355190eed6</t>
  </si>
  <si>
    <t>/Organization/Body-Details</t>
  </si>
  <si>
    <t>Body Details</t>
  </si>
  <si>
    <t>http://bodydetails.com</t>
  </si>
  <si>
    <t>Beauty|Fashion|Lasers</t>
  </si>
  <si>
    <t>/organization/artifact-uprising</t>
  </si>
  <si>
    <t>/funding-round/e733ba42428372187c5940f7fe30dbdd</t>
  </si>
  <si>
    <t>/Organization/Body-Labs</t>
  </si>
  <si>
    <t>Body Labs</t>
  </si>
  <si>
    <t>http://www.bodylabs.com</t>
  </si>
  <si>
    <t>3D Technology|Big Data|Business Analytics|Developer APIs</t>
  </si>
  <si>
    <t>/organization/artificial-muscle-inc</t>
  </si>
  <si>
    <t>/funding-round/7681e4b9f75e88f3ff274d07f55163bb</t>
  </si>
  <si>
    <t>/Organization/Body-Soul</t>
  </si>
  <si>
    <t>Body &amp; Soul</t>
  </si>
  <si>
    <t>http://www.bodyandsoul.me</t>
  </si>
  <si>
    <t>Consumer Goods|Organic|Personal Health</t>
  </si>
  <si>
    <t>/organization/artificial-solutions</t>
  </si>
  <si>
    <t>/funding-round/bb19dfad5139fa8ceffcb1eea76d9351</t>
  </si>
  <si>
    <t>18/09/2008</t>
  </si>
  <si>
    <t>/Organization/Bodyarmor</t>
  </si>
  <si>
    <t>BodyArmor</t>
  </si>
  <si>
    <t>http://drinkbodyarmor.com/</t>
  </si>
  <si>
    <t>Fruit</t>
  </si>
  <si>
    <t>/funding-round/e7feff5b211039096083d7e8c5b9c5a2</t>
  </si>
  <si>
    <t>/Organization/Bodyboss</t>
  </si>
  <si>
    <t>BodyBoss</t>
  </si>
  <si>
    <t>http://bodybosssystem.com</t>
  </si>
  <si>
    <t>Fitness|Health and Wellness|Services</t>
  </si>
  <si>
    <t>/organization/artify-it</t>
  </si>
  <si>
    <t>/funding-round/6d7b2e3bbcfc221a5cb1c789c69d0448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artillery</t>
  </si>
  <si>
    <t>/funding-round/cdb0fe5b75593190571fdcebd22eb0ce</t>
  </si>
  <si>
    <t>/Organization/Bodyguardz</t>
  </si>
  <si>
    <t>BodyGuardz</t>
  </si>
  <si>
    <t>http://BodyGuardz.com</t>
  </si>
  <si>
    <t>/funding-round/f25a54cba8a04db7b6de70cecb5f499c</t>
  </si>
  <si>
    <t>/Organization/Bodymedia</t>
  </si>
  <si>
    <t>BodyMedia</t>
  </si>
  <si>
    <t>http://www.bodymedia.com</t>
  </si>
  <si>
    <t>Health and Wellness|Wearables</t>
  </si>
  <si>
    <t>/organization/artimi</t>
  </si>
  <si>
    <t>/funding-round/a631c5ae505f1eba8041451fefb7864f</t>
  </si>
  <si>
    <t>/Organization/Bodyport</t>
  </si>
  <si>
    <t>Bodyport</t>
  </si>
  <si>
    <t>http://www.bodyport.com</t>
  </si>
  <si>
    <t>/funding-round/dd13da9e9ce23bb59a54927e1c68d789</t>
  </si>
  <si>
    <t>/Organization/Bodyshopbids</t>
  </si>
  <si>
    <t>Snapsheet</t>
  </si>
  <si>
    <t>http://snapsheetapp.com</t>
  </si>
  <si>
    <t>/organization/artimplant-ab</t>
  </si>
  <si>
    <t>/funding-round/3b680da4a1137069780e49b2c9d4573a</t>
  </si>
  <si>
    <t>/Organization/Boedo</t>
  </si>
  <si>
    <t>Boedo</t>
  </si>
  <si>
    <t>http://boedo.ru</t>
  </si>
  <si>
    <t>Omsk</t>
  </si>
  <si>
    <t>/funding-round/6cedd80680eea5c31c1d75837a6f00ea</t>
  </si>
  <si>
    <t>/Organization/Bogodine</t>
  </si>
  <si>
    <t>BogoDine</t>
  </si>
  <si>
    <t>http://www.bogodine.com/</t>
  </si>
  <si>
    <t>/organization/artinnet</t>
  </si>
  <si>
    <t>/funding-round/2744bf8145dbca0859dccdf4d263456b</t>
  </si>
  <si>
    <t>/Organization/Bohemia-Interactive-Simulations</t>
  </si>
  <si>
    <t>Bohemia Interactive Simulations (BISim)</t>
  </si>
  <si>
    <t>http://bisimulations.com</t>
  </si>
  <si>
    <t>Games|Software</t>
  </si>
  <si>
    <t>/organization/artiphon</t>
  </si>
  <si>
    <t>/funding-round/fdc869182988d94bffa9490241cdf05a</t>
  </si>
  <si>
    <t>/Organization/Bohemian-Guitars</t>
  </si>
  <si>
    <t>Bohemian Guitars</t>
  </si>
  <si>
    <t>http://bohemianguitars.com</t>
  </si>
  <si>
    <t>/organization/artipic</t>
  </si>
  <si>
    <t>/funding-round/2d2dbf8ae3b9da42b8aaf23b4f7c6941</t>
  </si>
  <si>
    <t>/Organization/Boibanit</t>
  </si>
  <si>
    <t>Boibanit</t>
  </si>
  <si>
    <t>http://www.boibanit.com/</t>
  </si>
  <si>
    <t>/organization/artisan</t>
  </si>
  <si>
    <t>/funding-round/9e7cc96236e6a109f9e32dc4b37e3f31</t>
  </si>
  <si>
    <t>/Organization/Boingo-Wireless</t>
  </si>
  <si>
    <t>Boingo Wireless</t>
  </si>
  <si>
    <t>http://www.boingo.com</t>
  </si>
  <si>
    <t>Software|Telecommunications</t>
  </si>
  <si>
    <t>/organization/artisan-lighting-home-decor</t>
  </si>
  <si>
    <t>/funding-round/0a6cbacb105167cb8c6f49680c9bd095</t>
  </si>
  <si>
    <t>/Organization/Boke-Information-Co-Ltd</t>
  </si>
  <si>
    <t>Boke</t>
  </si>
  <si>
    <t>http://www.bokesoft.com</t>
  </si>
  <si>
    <t>/organization/artisan-mobile</t>
  </si>
  <si>
    <t>/funding-round/01f1b4e4febf056da0adc2eda3fa29c3</t>
  </si>
  <si>
    <t>/Organization/Bokee</t>
  </si>
  <si>
    <t>Bokee</t>
  </si>
  <si>
    <t>http://www.bokee.com</t>
  </si>
  <si>
    <t>/funding-round/ca9d58fe14e77664abeabc534cdffc26</t>
  </si>
  <si>
    <t>/Organization/Boku</t>
  </si>
  <si>
    <t>Boku, Inc.</t>
  </si>
  <si>
    <t>http://www.boku.com</t>
  </si>
  <si>
    <t>Mobile|Mobile Payments|Payments</t>
  </si>
  <si>
    <t>/organization/artisan-pharma</t>
  </si>
  <si>
    <t>/funding-round/92e81e5ca4c4f79ecc9d10819b96a9ed</t>
  </si>
  <si>
    <t>/Organization/Bolabanget</t>
  </si>
  <si>
    <t>BolaBanget</t>
  </si>
  <si>
    <t>http://www.bolabanget.com</t>
  </si>
  <si>
    <t>Media|Soccer|Sports</t>
  </si>
  <si>
    <t>/funding-round/c3317e833829ace0d5a4b0ef21ea7b0d</t>
  </si>
  <si>
    <t>20/07/2010</t>
  </si>
  <si>
    <t>/Organization/Bold-Guidance</t>
  </si>
  <si>
    <t>BOLD Guidance</t>
  </si>
  <si>
    <t>http://boldguidance.com</t>
  </si>
  <si>
    <t>Colleges|Education|SaaS|Software</t>
  </si>
  <si>
    <t>/funding-round/d876944a43b2935012f992456645a232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funding-round/e8d6c7e616f723e53fc6a2a9a3586cca</t>
  </si>
  <si>
    <t>28/04/2009</t>
  </si>
  <si>
    <t>/Organization/Bold-Technologies</t>
  </si>
  <si>
    <t>Bold Technologies</t>
  </si>
  <si>
    <t>http://boldcommunity.com</t>
  </si>
  <si>
    <t>/funding-round/fafc28674ff4f765476dadc62670fde4</t>
  </si>
  <si>
    <t>/Organization/Boldiq</t>
  </si>
  <si>
    <t>BoldIQ</t>
  </si>
  <si>
    <t>http://boldiq.com</t>
  </si>
  <si>
    <t>Business Intelligence|Optimization|Real Time</t>
  </si>
  <si>
    <t>/organization/artisan-square-marketplace</t>
  </si>
  <si>
    <t>/funding-round/c867d719ad2c8bbf3cf6e314189b6a20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artisan-state</t>
  </si>
  <si>
    <t>/funding-round/b0cc526708c8b589c9579c5f66e63a19</t>
  </si>
  <si>
    <t>/Organization/Boldomatic-Sa</t>
  </si>
  <si>
    <t>Boldomatic SA</t>
  </si>
  <si>
    <t>http://www.boldomatic.com</t>
  </si>
  <si>
    <t>/organization/artisoft</t>
  </si>
  <si>
    <t>/funding-round/7abf76dc7a6352b85c3de441522a09c6</t>
  </si>
  <si>
    <t>15/10/1990</t>
  </si>
  <si>
    <t>/Organization/Boldunderline-Llc</t>
  </si>
  <si>
    <t>boldUnderline. llc</t>
  </si>
  <si>
    <t>http://boldUnderline.com</t>
  </si>
  <si>
    <t>Design|Project Management|SaaS|Software</t>
  </si>
  <si>
    <t>/organization/artist-growth</t>
  </si>
  <si>
    <t>/funding-round/3e7c4add15112ee3a000729caf57a40a</t>
  </si>
  <si>
    <t>/Organization/Boletus-Network</t>
  </si>
  <si>
    <t>BOLETUS NETWORK</t>
  </si>
  <si>
    <t>http://www.boletus.com</t>
  </si>
  <si>
    <t>Local Businesses|Location Based Services|Retail</t>
  </si>
  <si>
    <t>20-07-2012</t>
  </si>
  <si>
    <t>/organization/artistforce</t>
  </si>
  <si>
    <t>/funding-round/0d295ab894e1d8e539b0cb67680f292a</t>
  </si>
  <si>
    <t>/Organization/Bolingo-Tea</t>
  </si>
  <si>
    <t>Bolingo Tea</t>
  </si>
  <si>
    <t>http://www.bolingotea.com/</t>
  </si>
  <si>
    <t>/funding-round/cda515449d1b62a62e6f51abf1210f71</t>
  </si>
  <si>
    <t>/Organization/Boll-Branch</t>
  </si>
  <si>
    <t>Boll &amp; Branch</t>
  </si>
  <si>
    <t>https://www.bollandbranch.com</t>
  </si>
  <si>
    <t>E-Commerce|Home &amp; Garden|Organic|Textiles</t>
  </si>
  <si>
    <t>/organization/artistiya</t>
  </si>
  <si>
    <t>/funding-round/50936018de956396d3f95c050f4b535a</t>
  </si>
  <si>
    <t>/Organization/Bollente-Companies</t>
  </si>
  <si>
    <t>Bollente Companies</t>
  </si>
  <si>
    <t>http://bollente.com/</t>
  </si>
  <si>
    <t>New Technologies</t>
  </si>
  <si>
    <t>/organization/artistoon</t>
  </si>
  <si>
    <t>/funding-round/fa5541dcb0e53d60d98b53e425537b85</t>
  </si>
  <si>
    <t>/Organization/Bollingoblog</t>
  </si>
  <si>
    <t>BollingoBlog</t>
  </si>
  <si>
    <t>http://BOLLINGO.com/</t>
  </si>
  <si>
    <t>Blogging Platforms</t>
  </si>
  <si>
    <t>/organization/artivest</t>
  </si>
  <si>
    <t>/funding-round/56de5383c37f0e94d98aba1efb2152f7</t>
  </si>
  <si>
    <t>/Organization/Bolo-Me</t>
  </si>
  <si>
    <t>Bolo.me</t>
  </si>
  <si>
    <t>http://www.bolo.me/#</t>
  </si>
  <si>
    <t>/funding-round/e2479916315ae8387ca27000c67aab1d</t>
  </si>
  <si>
    <t>/Organization/Boloco</t>
  </si>
  <si>
    <t>Boloco</t>
  </si>
  <si>
    <t>http://www.boloco.com</t>
  </si>
  <si>
    <t>24-02-1997</t>
  </si>
  <si>
    <t>/organization/artkive</t>
  </si>
  <si>
    <t>/funding-round/3bac304f3001141bb9603c02a9a59684</t>
  </si>
  <si>
    <t>/Organization/Bolongaro-Trevor</t>
  </si>
  <si>
    <t>Bolongaro Trevor</t>
  </si>
  <si>
    <t>http://bolongarotrevor.com</t>
  </si>
  <si>
    <t>/funding-round/c7dbda948a6a19360f92c1912c0d2c0c</t>
  </si>
  <si>
    <t>/Organization/Bolooka-Com</t>
  </si>
  <si>
    <t>Bolooka.com</t>
  </si>
  <si>
    <t>http://www.bolooka.com</t>
  </si>
  <si>
    <t>Phla</t>
  </si>
  <si>
    <t>/organization/artklikk</t>
  </si>
  <si>
    <t>/funding-round/f7f1b64c7f547dd2497fd6c41e209612</t>
  </si>
  <si>
    <t>/Organization/Bolrealty-Com</t>
  </si>
  <si>
    <t>BolRealty.com</t>
  </si>
  <si>
    <t>http://bolrealty.com/</t>
  </si>
  <si>
    <t>/organization/artlifting</t>
  </si>
  <si>
    <t>/funding-round/958d7bec22d92f03e916be9ea2f28f2d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artlu-media-net-corporation</t>
  </si>
  <si>
    <t>/funding-round/92b0688be5dade59e7bb66c51680cfa2</t>
  </si>
  <si>
    <t>/Organization/Bolster</t>
  </si>
  <si>
    <t>Bolster</t>
  </si>
  <si>
    <t>http://www.getbolster.com</t>
  </si>
  <si>
    <t>Curated Web|Financial Services|Home Renovation|Insurance</t>
  </si>
  <si>
    <t>/organization/artofbrands-sa</t>
  </si>
  <si>
    <t>/funding-round/34fda48a3c73263fda88e28e8ca9d373</t>
  </si>
  <si>
    <t>/Organization/Bolstr</t>
  </si>
  <si>
    <t>Bolstr</t>
  </si>
  <si>
    <t>https://bolstr.com</t>
  </si>
  <si>
    <t>Finance Technology|Small and Medium Businesses</t>
  </si>
  <si>
    <t>/funding-round/b81cefd706237597b908b0fcfe7189d6</t>
  </si>
  <si>
    <t>/Organization/Bolt-3</t>
  </si>
  <si>
    <t>Bolt</t>
  </si>
  <si>
    <t>http://joinbolt.com</t>
  </si>
  <si>
    <t>/organization/artoo</t>
  </si>
  <si>
    <t>/funding-round/2d39b1fe9e77ec6fcf9bde30adb94c64</t>
  </si>
  <si>
    <t>16/05/2010</t>
  </si>
  <si>
    <t>/Organization/Bolt-Hr</t>
  </si>
  <si>
    <t>Bolt HR</t>
  </si>
  <si>
    <t>http://splash.bolthr.com//?r=http://www.finsmes.com/2013/12/bolt-hr-closes-funding.html</t>
  </si>
  <si>
    <t>/funding-round/37324499717a77731accdbebb541cd13</t>
  </si>
  <si>
    <t>/Organization/Bolt-Io</t>
  </si>
  <si>
    <t>http://bolt.io</t>
  </si>
  <si>
    <t>/funding-round/a9d14a12307655132e443a6f49f4e072</t>
  </si>
  <si>
    <t>/Organization/Bolt-Solutions</t>
  </si>
  <si>
    <t>BOLT Solutions</t>
  </si>
  <si>
    <t>http://www.boltinc.com</t>
  </si>
  <si>
    <t>/organization/artquant-ltd-</t>
  </si>
  <si>
    <t>/funding-round/a0953fff72741e061e4415b2e01ca8a2</t>
  </si>
  <si>
    <t>/Organization/Bolt-Threads</t>
  </si>
  <si>
    <t>Bolt Threads</t>
  </si>
  <si>
    <t>http://www.boltthreads.com</t>
  </si>
  <si>
    <t>Consumer Goods|Fashion|Manufacturing</t>
  </si>
  <si>
    <t>/organization/arts-alliance-media</t>
  </si>
  <si>
    <t>/funding-round/00b9540831f0e1389726248f0a352cc6</t>
  </si>
  <si>
    <t>/Organization/Bombardier-Inc</t>
  </si>
  <si>
    <t>Bombardier, Inc</t>
  </si>
  <si>
    <t>http://www.bombardier.com/en/home.html</t>
  </si>
  <si>
    <t>Aerospace|Manufacturing|Transportation</t>
  </si>
  <si>
    <t>/funding-round/9d7b94790463c0c20ab9e2484b347ff3</t>
  </si>
  <si>
    <t>/Organization/Bombbomb</t>
  </si>
  <si>
    <t>BombBomb</t>
  </si>
  <si>
    <t>http://www.bombbomb.com</t>
  </si>
  <si>
    <t>/organization/arts-analytics</t>
  </si>
  <si>
    <t>/funding-round/7139b7cd2856f5b668ea54ab1734d231</t>
  </si>
  <si>
    <t>/Organization/Bomberbot</t>
  </si>
  <si>
    <t>Bomberbot</t>
  </si>
  <si>
    <t>http://www.bomberbot.com</t>
  </si>
  <si>
    <t>Education|Educational Games|Games|Training</t>
  </si>
  <si>
    <t>/funding-round/fb540f9996096d343fa2a101abf77c49</t>
  </si>
  <si>
    <t>/Organization/Bombfell</t>
  </si>
  <si>
    <t>Bombfell</t>
  </si>
  <si>
    <t>http://www.bombfell.com</t>
  </si>
  <si>
    <t>/organization/artsapp</t>
  </si>
  <si>
    <t>/funding-round/534218b9855398b4fb562588e0353081</t>
  </si>
  <si>
    <t>/Organization/Bombids</t>
  </si>
  <si>
    <t>BOMbids</t>
  </si>
  <si>
    <t>http://www.bombids.com/</t>
  </si>
  <si>
    <t>B2B|E-Commerce|Sales Automation</t>
  </si>
  <si>
    <t>/organization/artsetters</t>
  </si>
  <si>
    <t>/funding-round/008c2a76bdf0ee640c2bcc355a2f97ff</t>
  </si>
  <si>
    <t>/Organization/Bomboard</t>
  </si>
  <si>
    <t>Bomboard</t>
  </si>
  <si>
    <t>http://bomboard.com</t>
  </si>
  <si>
    <t>Recreation|Sports</t>
  </si>
  <si>
    <t>Whitewater</t>
  </si>
  <si>
    <t>/organization/artsicle</t>
  </si>
  <si>
    <t>/funding-round/299146e64b037b5d123eb859511c0596</t>
  </si>
  <si>
    <t>/Organization/Bomedus</t>
  </si>
  <si>
    <t>Bomedus</t>
  </si>
  <si>
    <t>https://bomedus.com/</t>
  </si>
  <si>
    <t>Germany</t>
  </si>
  <si>
    <t>/organization/artspace</t>
  </si>
  <si>
    <t>/funding-round/1a5fbd8782d2866ad22c2da6d3cea381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funding-round/4f7024d7f8fd0217cdb0a33d8877f445</t>
  </si>
  <si>
    <t>/Organization/Bomoda</t>
  </si>
  <si>
    <t>Bomoda</t>
  </si>
  <si>
    <t>http://www.bomoda.com</t>
  </si>
  <si>
    <t>/funding-round/a323b3f7df5bd895563341c593749c73</t>
  </si>
  <si>
    <t>/Organization/Bomtrip-Com</t>
  </si>
  <si>
    <t>BomTrip.com</t>
  </si>
  <si>
    <t>http://www.bomtrip.com</t>
  </si>
  <si>
    <t>Online Travel|Travel|Travel &amp; Tourism</t>
  </si>
  <si>
    <t>Campinas</t>
  </si>
  <si>
    <t>/funding-round/c190473fd4680c04980f8a259c352479</t>
  </si>
  <si>
    <t>/Organization/Bon-Bon-Crepes-Of-America</t>
  </si>
  <si>
    <t>Bon-Bon Crepes of America</t>
  </si>
  <si>
    <t>http://cdgonzal.wix.com/bonboncrepes</t>
  </si>
  <si>
    <t>/organization/artsper</t>
  </si>
  <si>
    <t>/funding-round/a3a2ce76d04c4e4218fbfc9f4dc27329</t>
  </si>
  <si>
    <t>/Organization/Bon-Priv</t>
  </si>
  <si>
    <t>Bon-PrivÃ©</t>
  </si>
  <si>
    <t>http://www.bon-prive.com</t>
  </si>
  <si>
    <t>/organization/artsper-2</t>
  </si>
  <si>
    <t>/funding-round/8bff49ae3059d4aefb59aacaad79890f</t>
  </si>
  <si>
    <t>/Organization/Bonafide</t>
  </si>
  <si>
    <t>Bonafide</t>
  </si>
  <si>
    <t>https://bonafide.io/</t>
  </si>
  <si>
    <t>/funding-round/f2c5c9d4ca3e792a31db2cdf9a5d010c</t>
  </si>
  <si>
    <t>27/11/2015</t>
  </si>
  <si>
    <t>/Organization/Bonagora-Gmbh</t>
  </si>
  <si>
    <t>Bonagora</t>
  </si>
  <si>
    <t>http://www.bonagora.com</t>
  </si>
  <si>
    <t>B2B|E-Commerce Platforms|Home Decor|Marketplaces</t>
  </si>
  <si>
    <t>/organization/artstaq</t>
  </si>
  <si>
    <t>/funding-round/372b982e9b6c70689799faca3331bf0b</t>
  </si>
  <si>
    <t>/Organization/Bonaire-Dreams</t>
  </si>
  <si>
    <t>Bonaire Dreams</t>
  </si>
  <si>
    <t>http://bonairedreams.com/</t>
  </si>
  <si>
    <t>Nanaimo</t>
  </si>
  <si>
    <t>/organization/artstar</t>
  </si>
  <si>
    <t>/funding-round/0877e43d6f1422bf49a12f27dcd4adb8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artsys360</t>
  </si>
  <si>
    <t>/funding-round/4d100727aacdc665309eb7d1a31ed81c</t>
  </si>
  <si>
    <t>/Organization/Bonapp-2</t>
  </si>
  <si>
    <t>Bon'App</t>
  </si>
  <si>
    <t>http://www.bon-app.com</t>
  </si>
  <si>
    <t>Big Data Analytics|Health Care|Nutrition</t>
  </si>
  <si>
    <t>/funding-round/5072c492683d136e23aef12c8e7656c3</t>
  </si>
  <si>
    <t>/Organization/Bonaverde</t>
  </si>
  <si>
    <t>Bonaverde</t>
  </si>
  <si>
    <t>http://www.bonaverde.co</t>
  </si>
  <si>
    <t>Consumer Goods|E-Commerce|Sustainability</t>
  </si>
  <si>
    <t>/funding-round/a7d060ce360b1b620cd48838186ed45a</t>
  </si>
  <si>
    <t>/Organization/Bonayou</t>
  </si>
  <si>
    <t>BonaYou</t>
  </si>
  <si>
    <t>http://www.bonayou.com</t>
  </si>
  <si>
    <t>E-Commerce|Gift Card|Social Media</t>
  </si>
  <si>
    <t>13-11-2010</t>
  </si>
  <si>
    <t>/organization/artunes-radio</t>
  </si>
  <si>
    <t>/funding-round/0fd27845937fcce373f66c0a89d75a37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artuslabs</t>
  </si>
  <si>
    <t>/funding-round/4cc1865c859425a8066f2177ffa6dae3</t>
  </si>
  <si>
    <t>/Organization/Bond-Street-Marketplace</t>
  </si>
  <si>
    <t>Bond Street</t>
  </si>
  <si>
    <t>https://bondstreet.com</t>
  </si>
  <si>
    <t>29-10-2013</t>
  </si>
  <si>
    <t>/funding-round/84deeeb7330864a4bcf41d029e692c12</t>
  </si>
  <si>
    <t>/Organization/Bondanddeni</t>
  </si>
  <si>
    <t>BondandDeni</t>
  </si>
  <si>
    <t>/funding-round/c517f233ce5052c941c908d68bb81a3e</t>
  </si>
  <si>
    <t>26/06/2008</t>
  </si>
  <si>
    <t>/Organization/Bondgy-Inc</t>
  </si>
  <si>
    <t>Bondgy, Inc.</t>
  </si>
  <si>
    <t>Delivery|Internet|Pets|Video Chat</t>
  </si>
  <si>
    <t>/organization/artvalue-com</t>
  </si>
  <si>
    <t>/funding-round/50617f3bdd7e07661a5eddf0270d0626</t>
  </si>
  <si>
    <t>/Organization/Bondit</t>
  </si>
  <si>
    <t>BondIT</t>
  </si>
  <si>
    <t>http://www.bondit.co.il/</t>
  </si>
  <si>
    <t>Herzliyya</t>
  </si>
  <si>
    <t>/organization/artventive-medical-group</t>
  </si>
  <si>
    <t>/funding-round/64013ae3b28e1f0094d8c1cd81f107d6</t>
  </si>
  <si>
    <t>28/06/2011</t>
  </si>
  <si>
    <t>/Organization/Bondoo-Baby</t>
  </si>
  <si>
    <t>Bondoo Baby</t>
  </si>
  <si>
    <t>/organization/artvenue-com</t>
  </si>
  <si>
    <t>/funding-round/7d9715fdb43da9c83b3f5bec9557e969</t>
  </si>
  <si>
    <t>/Organization/Bondora</t>
  </si>
  <si>
    <t>Bondora</t>
  </si>
  <si>
    <t>http://www.bondora.com</t>
  </si>
  <si>
    <t>Consumer Lending|Finance</t>
  </si>
  <si>
    <t>/organization/artwardly</t>
  </si>
  <si>
    <t>/funding-round/81795a620cd7710d72685d1ea69768c0</t>
  </si>
  <si>
    <t>/Organization/Bonds-Com</t>
  </si>
  <si>
    <t>BONDS.COM</t>
  </si>
  <si>
    <t>http://bonds.com</t>
  </si>
  <si>
    <t>/organization/aruba-networks</t>
  </si>
  <si>
    <t>/funding-round/cc9b0ba0a39e8dbe02782fd84d49b682</t>
  </si>
  <si>
    <t>/Organization/Bondsy</t>
  </si>
  <si>
    <t>Bondsy</t>
  </si>
  <si>
    <t>http://bondsy.com</t>
  </si>
  <si>
    <t>Curated Web|Finance|Peer-to-Peer|Social Commerce|Social Network Media</t>
  </si>
  <si>
    <t>/organization/arubixs</t>
  </si>
  <si>
    <t>/funding-round/eb424218f93b632bd2b8011974f9eba8</t>
  </si>
  <si>
    <t>/Organization/Bone-Biologics</t>
  </si>
  <si>
    <t>Bone Biologics</t>
  </si>
  <si>
    <t>http://bonebiologics.com</t>
  </si>
  <si>
    <t>/organization/arumai-technologies</t>
  </si>
  <si>
    <t>/funding-round/38bd6b88e3afd55ea406ee1266f82e47</t>
  </si>
  <si>
    <t>/Organization/Bone-Solutions</t>
  </si>
  <si>
    <t>Bone Solutions</t>
  </si>
  <si>
    <t>http://bonesolutions.net/</t>
  </si>
  <si>
    <t>/funding-round/afe3e1b76a351fd6e75a5c5b695c4083</t>
  </si>
  <si>
    <t>22/08/1999</t>
  </si>
  <si>
    <t>/Organization/Bone-Therapeutics</t>
  </si>
  <si>
    <t>Bone Therapeutics</t>
  </si>
  <si>
    <t>http://www.bonetherapeutics.eu</t>
  </si>
  <si>
    <t>Gosselies</t>
  </si>
  <si>
    <t>/funding-round/efd467cbb1d5431e34bf3030fbde6a85</t>
  </si>
  <si>
    <t>/Organization/Bonegrafix</t>
  </si>
  <si>
    <t>Bonegrafix</t>
  </si>
  <si>
    <t>http://www.bonegrafix.com</t>
  </si>
  <si>
    <t>/organization/aruna-biomedical</t>
  </si>
  <si>
    <t>/funding-round/100dc5174acf6ee5614cea47bc42fc2d</t>
  </si>
  <si>
    <t>/Organization/Bonesupport</t>
  </si>
  <si>
    <t>BONESUPPORT</t>
  </si>
  <si>
    <t>http://www.bonesupport.com</t>
  </si>
  <si>
    <t>/funding-round/46dfd5b88c691dbd3de4fed3febece1c</t>
  </si>
  <si>
    <t>/Organization/Bonfaire</t>
  </si>
  <si>
    <t>Bonfaire</t>
  </si>
  <si>
    <t>http://www.bonfaire.com</t>
  </si>
  <si>
    <t>/funding-round/537e8f67e1233589d60a32ebb58cc51e</t>
  </si>
  <si>
    <t>/Organization/Bonfire-Com</t>
  </si>
  <si>
    <t>Bonfire.com</t>
  </si>
  <si>
    <t>http://www.bonfire.com</t>
  </si>
  <si>
    <t>Advertising|Design|Local Advertising|Search|Search Marketing|Social Media</t>
  </si>
  <si>
    <t>/funding-round/7f138d202d62468799f27e223ecb2b6b</t>
  </si>
  <si>
    <t>/Organization/Bonfire-Wings</t>
  </si>
  <si>
    <t>Bonfire Wings</t>
  </si>
  <si>
    <t>/funding-round/dd7c494ce3fb59d7271a8bcc02040ab2</t>
  </si>
  <si>
    <t>16/05/2006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aruspex</t>
  </si>
  <si>
    <t>/funding-round/7c6ce5e7107da621c56378738f08b919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arvegenix</t>
  </si>
  <si>
    <t>/funding-round/a5694b54c5221632b048e102e6470978</t>
  </si>
  <si>
    <t>/Organization/Boni</t>
  </si>
  <si>
    <t>Boni</t>
  </si>
  <si>
    <t>http://bonibeacon.com</t>
  </si>
  <si>
    <t>Content|Location Based Services|Mobile|Navigation|Proximity Internet|Retail</t>
  </si>
  <si>
    <t>13-09-2011</t>
  </si>
  <si>
    <t>/organization/arvegenix-2</t>
  </si>
  <si>
    <t>/funding-round/a2bb2c59ea7f77589ddb7a06f40f0a6e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arvia-technology</t>
  </si>
  <si>
    <t>/funding-round/5d317312b102d864464a0015c8665e66</t>
  </si>
  <si>
    <t>16/04/2012</t>
  </si>
  <si>
    <t>/Organization/Bonica-Co</t>
  </si>
  <si>
    <t>Bonica.co</t>
  </si>
  <si>
    <t>http://www.bonica.co</t>
  </si>
  <si>
    <t>/funding-round/7e65fe4a0b6565962fa5f65fd10a4326</t>
  </si>
  <si>
    <t>/Organization/Bonio-Inc-</t>
  </si>
  <si>
    <t>BoniO Inc.</t>
  </si>
  <si>
    <t>https://official.pagamo.com.tw/</t>
  </si>
  <si>
    <t>EdTech|Education|Educational Games|Edutainment</t>
  </si>
  <si>
    <t>/funding-round/b301876d6222f67a6a3c6dbd9c99798d</t>
  </si>
  <si>
    <t>/Organization/Bonitasoft</t>
  </si>
  <si>
    <t>BonitaSoft</t>
  </si>
  <si>
    <t>http://www.bonitasoft.com</t>
  </si>
  <si>
    <t>/organization/arviem-ag</t>
  </si>
  <si>
    <t>/funding-round/be1098004c87611780916f8102c3b54b</t>
  </si>
  <si>
    <t>/Organization/Bonjourbonjour</t>
  </si>
  <si>
    <t>BonjourBonjour</t>
  </si>
  <si>
    <t>http://www.bonjourbonjour.net</t>
  </si>
  <si>
    <t>Mobile Social|Online Dating|Social + Mobile + Local</t>
  </si>
  <si>
    <t>/organization/arvinas</t>
  </si>
  <si>
    <t>/funding-round/67c0ca900d07f7ee61f1b5038119a8ae</t>
  </si>
  <si>
    <t>/Organization/Bonmignon</t>
  </si>
  <si>
    <t>BonMignon</t>
  </si>
  <si>
    <t>http://www.bonmignon.co</t>
  </si>
  <si>
    <t>/funding-round/aafe371fa2151eb399c7481429443401</t>
  </si>
  <si>
    <t>/Organization/Bonobos</t>
  </si>
  <si>
    <t>Bonobos</t>
  </si>
  <si>
    <t>http://www.bonobos.com</t>
  </si>
  <si>
    <t>E-Commerce|Fashion|Retail|Shoes</t>
  </si>
  <si>
    <t>/organization/arvirago</t>
  </si>
  <si>
    <t>/funding-round/8fc8d00f473fc6d8b5889103bc010e70</t>
  </si>
  <si>
    <t>/Organization/Bonovo-Orthopedics</t>
  </si>
  <si>
    <t>Bonovo Orthopedics</t>
  </si>
  <si>
    <t>http://www.bonovo-ortho.com</t>
  </si>
  <si>
    <t>/organization/arx</t>
  </si>
  <si>
    <t>/funding-round/f632b016bd4476b196606b4f1ab31a99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arx-pax</t>
  </si>
  <si>
    <t>/funding-round/060c5560d6db24e941cee87471ce6dff</t>
  </si>
  <si>
    <t>/Organization/Bonsum</t>
  </si>
  <si>
    <t>Bonsum</t>
  </si>
  <si>
    <t>http://www.bonsum.de</t>
  </si>
  <si>
    <t>Shopping</t>
  </si>
  <si>
    <t>/funding-round/5f5bcfb2dfdfa2c4cbb07c7b015c706e</t>
  </si>
  <si>
    <t>/Organization/Bontact</t>
  </si>
  <si>
    <t>Bontact</t>
  </si>
  <si>
    <t>http://www.bontact.com</t>
  </si>
  <si>
    <t>Chat|SMS|Software|Telecommunications</t>
  </si>
  <si>
    <t>/organization/arxan-technologies</t>
  </si>
  <si>
    <t>/funding-round/511a0e155ec107f11112b0b7ff3772b7</t>
  </si>
  <si>
    <t>/Organization/Bontera</t>
  </si>
  <si>
    <t>Bontera</t>
  </si>
  <si>
    <t>/funding-round/82faee37e5a2e47112dd987037f02298</t>
  </si>
  <si>
    <t>/Organization/Bonus-Ly</t>
  </si>
  <si>
    <t>Bonusly</t>
  </si>
  <si>
    <t>http://bonus.ly</t>
  </si>
  <si>
    <t>Employment|Enterprises|Enterprise Software|Human Resources|Peer-to-Peer</t>
  </si>
  <si>
    <t>/funding-round/d85e6b3d3a647ffaa657a78ed86984ce</t>
  </si>
  <si>
    <t>14/08/2002</t>
  </si>
  <si>
    <t>/Organization/Bonusbay</t>
  </si>
  <si>
    <t>Bonusbay</t>
  </si>
  <si>
    <t>http://www.bonusbay.com</t>
  </si>
  <si>
    <t>Advertising|E-Commerce|Loyalty Programs</t>
  </si>
  <si>
    <t>/organization/arxis-capital</t>
  </si>
  <si>
    <t>/funding-round/6db909ac760329c0f760874939e70322</t>
  </si>
  <si>
    <t>/Organization/Bonush</t>
  </si>
  <si>
    <t>Bonush</t>
  </si>
  <si>
    <t>http://www.bonush.com</t>
  </si>
  <si>
    <t>Advertising|Information Technology|Messaging|Music|Real Time|Search</t>
  </si>
  <si>
    <t>/organization/arxxus</t>
  </si>
  <si>
    <t>/funding-round/df4710a261cad8311d28f393bdf2a245</t>
  </si>
  <si>
    <t>/Organization/Bonuu-Loyalty</t>
  </si>
  <si>
    <t>Bonuu! Loyalty</t>
  </si>
  <si>
    <t>http://www.bonuu.com</t>
  </si>
  <si>
    <t>/organization/aryaka-networks</t>
  </si>
  <si>
    <t>/funding-round/16173ef00ee7f69688561471a6302b52</t>
  </si>
  <si>
    <t>/Organization/Bonzerdarg</t>
  </si>
  <si>
    <t>BonzerDarg</t>
  </si>
  <si>
    <t>Biotechnology|E-Commerce|Social Media</t>
  </si>
  <si>
    <t>Hood River</t>
  </si>
  <si>
    <t>/funding-round/33c8e2f1f80d23567d4308437c6c94e2</t>
  </si>
  <si>
    <t>/Organization/Boo-Box</t>
  </si>
  <si>
    <t>boo-box</t>
  </si>
  <si>
    <t>http://boo-box.com</t>
  </si>
  <si>
    <t>Advertising|Social Media|Technology</t>
  </si>
  <si>
    <t>/funding-round/33cdf8dbee2105c64fd612097fd04c0b</t>
  </si>
  <si>
    <t>/Organization/Book-A-Boat</t>
  </si>
  <si>
    <t>Book A Boat</t>
  </si>
  <si>
    <t>http://bookaboat.co</t>
  </si>
  <si>
    <t>Boating Industry|Online Reservations|Social Bookmarking|Transportation</t>
  </si>
  <si>
    <t>/funding-round/4c83f9ac374c8c143fed04ef99c5bd95</t>
  </si>
  <si>
    <t>/Organization/Book-A-Tiger</t>
  </si>
  <si>
    <t>BOOK A TIGER</t>
  </si>
  <si>
    <t>https://www.bookatiger.com</t>
  </si>
  <si>
    <t>/funding-round/87178cff8287ffb12f94cdcd1591101a</t>
  </si>
  <si>
    <t>/Organization/Book-Buyback</t>
  </si>
  <si>
    <t>Book Buyback</t>
  </si>
  <si>
    <t>http://www.BookBuyback.co</t>
  </si>
  <si>
    <t>Colleges|E-Commerce|Textbooks</t>
  </si>
  <si>
    <t>Sandy</t>
  </si>
  <si>
    <t>/funding-round/afe500b5f5bd51c19dec7c69a7a18927</t>
  </si>
  <si>
    <t>/Organization/Book-Of-Odds-Enterprises</t>
  </si>
  <si>
    <t>Book of Odds</t>
  </si>
  <si>
    <t>http://www.bookofodds.com</t>
  </si>
  <si>
    <t>Big Data Analytics|Content|Curated Web|Education</t>
  </si>
  <si>
    <t>/funding-round/fad7fe95400614572dadd87a7ab8ceb6</t>
  </si>
  <si>
    <t>/Organization/Book-Table</t>
  </si>
  <si>
    <t>Book&amp;Table</t>
  </si>
  <si>
    <t>http://www.bookandtable.com</t>
  </si>
  <si>
    <t>All Students|Education|Marketplaces|Tutoring</t>
  </si>
  <si>
    <t>29-07-2013</t>
  </si>
  <si>
    <t>/organization/arynga</t>
  </si>
  <si>
    <t>/funding-round/33b4f5b67deaa4af038f76a0e854e276</t>
  </si>
  <si>
    <t>/Organization/Book2Meet</t>
  </si>
  <si>
    <t>Book2Meet</t>
  </si>
  <si>
    <t>https://www.book2meet.com/en/</t>
  </si>
  <si>
    <t>Hospitality|Online Reservations|Services</t>
  </si>
  <si>
    <t>/organization/arysta-lifesciences</t>
  </si>
  <si>
    <t>/funding-round/9bfbd0cfcc81ac97b805d0c3b47a5811</t>
  </si>
  <si>
    <t>/Organization/Bookacoach-Com</t>
  </si>
  <si>
    <t>bookacoach</t>
  </si>
  <si>
    <t>http://www.bookacoach.com</t>
  </si>
  <si>
    <t>E-Commerce|Event Management|Online Scheduling|SaaS|Sports</t>
  </si>
  <si>
    <t>/organization/aryx-therapeutics</t>
  </si>
  <si>
    <t>/funding-round/639038a21fe25a5c9245e70a8ae1fdf8</t>
  </si>
  <si>
    <t>/Organization/Bookalokal-Inc</t>
  </si>
  <si>
    <t>BookaLokal</t>
  </si>
  <si>
    <t>http://www.bookalokal.com</t>
  </si>
  <si>
    <t>Collaborative Consumption|Hospitality|Restaurants|Travel</t>
  </si>
  <si>
    <t>16-11-2012</t>
  </si>
  <si>
    <t>/funding-round/92369790aade1d96bf213c836f4f212e</t>
  </si>
  <si>
    <t>/Organization/Bookbag</t>
  </si>
  <si>
    <t>BookBag</t>
  </si>
  <si>
    <t>http://www.bookbagapp.co</t>
  </si>
  <si>
    <t>Education|Mobile|Textbooks</t>
  </si>
  <si>
    <t>/funding-round/9606f001085a772c79afdc770811d898</t>
  </si>
  <si>
    <t>/Organization/Bookbarn-International</t>
  </si>
  <si>
    <t>Bookbarn International</t>
  </si>
  <si>
    <t>http://www.bookbarninternational.com/</t>
  </si>
  <si>
    <t>E-Books</t>
  </si>
  <si>
    <t>/funding-round/f844de99ebb38960fdb049a4c35c531a</t>
  </si>
  <si>
    <t>/Organization/Bookbottles</t>
  </si>
  <si>
    <t>BookBottles</t>
  </si>
  <si>
    <t>http://www.bookbottles.com</t>
  </si>
  <si>
    <t>Event Management|Events|Software</t>
  </si>
  <si>
    <t>/organization/aryzta-ag</t>
  </si>
  <si>
    <t>/funding-round/895e1430d60ff5239f3cf360ab223997</t>
  </si>
  <si>
    <t>/Organization/Bookbub</t>
  </si>
  <si>
    <t>BookBub</t>
  </si>
  <si>
    <t>http://www.bookbub.com</t>
  </si>
  <si>
    <t>E-Books|Publishing</t>
  </si>
  <si>
    <t>/organization/arzeda</t>
  </si>
  <si>
    <t>/funding-round/f6512511c4e0281542264d38f0a9dcd5</t>
  </si>
  <si>
    <t>/Organization/Bookdoc</t>
  </si>
  <si>
    <t>BookDoc</t>
  </si>
  <si>
    <t>http://bookdoc.com/</t>
  </si>
  <si>
    <t>/organization/arzoon-inc</t>
  </si>
  <si>
    <t>/funding-round/e496b2c149028ac7b6fbe37563402ce4</t>
  </si>
  <si>
    <t>17/04/2003</t>
  </si>
  <si>
    <t>/Organization/Bookeen</t>
  </si>
  <si>
    <t>Bookeen</t>
  </si>
  <si>
    <t>http://www.bookeen.com</t>
  </si>
  <si>
    <t>/organization/as-child</t>
  </si>
  <si>
    <t>/funding-round/23f19dceca669e5958be72f8b8661260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as-it-is</t>
  </si>
  <si>
    <t>/funding-round/7db4a37b78d379f8dbaa5fb19b506b91</t>
  </si>
  <si>
    <t>25/02/2008</t>
  </si>
  <si>
    <t>/Organization/Bookfresh</t>
  </si>
  <si>
    <t>BookFresh</t>
  </si>
  <si>
    <t>http://www.bookfresh.com</t>
  </si>
  <si>
    <t>/organization/as-seen-on-tv</t>
  </si>
  <si>
    <t>/funding-round/28b951bed446891607f8a09858a005d7</t>
  </si>
  <si>
    <t>/Organization/Bookigee</t>
  </si>
  <si>
    <t>Bookigee</t>
  </si>
  <si>
    <t>http://www.bookigee.com</t>
  </si>
  <si>
    <t>Analytics|Ediscovery|Internet|Mobile|Publishing|Textbooks|Writers</t>
  </si>
  <si>
    <t>/organization/asan-security-technologies</t>
  </si>
  <si>
    <t>/funding-round/4a7fce3dc1fac3b0922d59effdc02788</t>
  </si>
  <si>
    <t>15/02/2006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asana</t>
  </si>
  <si>
    <t>/funding-round/34846039757ec044407336afc598d975</t>
  </si>
  <si>
    <t>/Organization/Booking-Social</t>
  </si>
  <si>
    <t>Booking Social</t>
  </si>
  <si>
    <t>http://bookingsocial.com/</t>
  </si>
  <si>
    <t>Data Integration|Online Reservations|Online Scheduling</t>
  </si>
  <si>
    <t>18-09-2013</t>
  </si>
  <si>
    <t>/funding-round/38c6f30578c0180e63e3aa08b013fe85</t>
  </si>
  <si>
    <t>/Organization/Bookingabus-Com</t>
  </si>
  <si>
    <t>Bookingabus.com</t>
  </si>
  <si>
    <t>https://www.bookingabus.com/</t>
  </si>
  <si>
    <t>/funding-round/b2dfe65aa7b8eeadbf41950b7f2ffc5f</t>
  </si>
  <si>
    <t>/Organization/Bookingangel</t>
  </si>
  <si>
    <t>Booking Angel</t>
  </si>
  <si>
    <t>http://www.bookingangel.com</t>
  </si>
  <si>
    <t>Curated Web|Online Reservations</t>
  </si>
  <si>
    <t>/funding-round/beb15b12a08cd4f143239dc306a157f7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asana-medical</t>
  </si>
  <si>
    <t>/funding-round/0f741e8cf26eace4c88dbc62be521cf9</t>
  </si>
  <si>
    <t>/Organization/Bookingbug</t>
  </si>
  <si>
    <t>BookingBug</t>
  </si>
  <si>
    <t>http://www.bookingbug.com</t>
  </si>
  <si>
    <t>Enterprise Software|Online Reservations|Software|Web Tools</t>
  </si>
  <si>
    <t>/organization/asantae</t>
  </si>
  <si>
    <t>/funding-round/67965f5efd3c0c18814d4e17df179511</t>
  </si>
  <si>
    <t>/Organization/Bookingdirection</t>
  </si>
  <si>
    <t>BookingDirection</t>
  </si>
  <si>
    <t>http://www.bookingdirection.com/</t>
  </si>
  <si>
    <t>/funding-round/e5978d41d5331e17080eaca5419c13c4</t>
  </si>
  <si>
    <t>/Organization/Bookingkit-Gmbh</t>
  </si>
  <si>
    <t>bookingkit GmbH</t>
  </si>
  <si>
    <t>http://bookingkit.de/</t>
  </si>
  <si>
    <t>/organization/asante-solutions</t>
  </si>
  <si>
    <t>/funding-round/253961d9f45bcffb2273a2d5cc9ae700</t>
  </si>
  <si>
    <t>/Organization/Bookingmarkets-Dashbell</t>
  </si>
  <si>
    <t>Dashbell</t>
  </si>
  <si>
    <t>http://dashbell.com</t>
  </si>
  <si>
    <t>Hotels|Online Travel|SaaS|Vacation Rentals</t>
  </si>
  <si>
    <t>18-07-2011</t>
  </si>
  <si>
    <t>/funding-round/83a466fc136cc0d9ac0863bbd709d3f0</t>
  </si>
  <si>
    <t>/Organization/Bookingnest</t>
  </si>
  <si>
    <t>BookingNest</t>
  </si>
  <si>
    <t>http://www.bookingnest.com</t>
  </si>
  <si>
    <t>Beauty|CRM|Curated Web|Health and Wellness</t>
  </si>
  <si>
    <t>/organization/asanti-jewel-of-the-nile</t>
  </si>
  <si>
    <t>/funding-round/00efeaf81507b3b393e3c35a4b7293a6</t>
  </si>
  <si>
    <t>/Organization/Bookingpal</t>
  </si>
  <si>
    <t>BookingPal</t>
  </si>
  <si>
    <t>http://mybookingpal.com</t>
  </si>
  <si>
    <t>Leisure|SaaS|Travel|Vacation Rentals</t>
  </si>
  <si>
    <t>24-08-2013</t>
  </si>
  <si>
    <t>/organization/asap</t>
  </si>
  <si>
    <t>/funding-round/3ad6199c0fdc0138b436c2f2d8edd440</t>
  </si>
  <si>
    <t>/Organization/Bookingsync</t>
  </si>
  <si>
    <t>BookingSync</t>
  </si>
  <si>
    <t>http://www.bookingsync.com</t>
  </si>
  <si>
    <t>Enterprises|Internet|Payments|Software</t>
  </si>
  <si>
    <t>Névache</t>
  </si>
  <si>
    <t>/organization/asap54-com</t>
  </si>
  <si>
    <t>/funding-round/c3834f9953abcffaa1f29f3c135b6f9c</t>
  </si>
  <si>
    <t>/Organization/Bookioo</t>
  </si>
  <si>
    <t>Bookioo</t>
  </si>
  <si>
    <t>http://www.bookioo.com</t>
  </si>
  <si>
    <t>Internet|Online Dating|Social Media|Women</t>
  </si>
  <si>
    <t>/organization/asc-information-technology</t>
  </si>
  <si>
    <t>/funding-round/0f0cc266af4263e2bfdafd6f376a8b4f</t>
  </si>
  <si>
    <t>26/02/2010</t>
  </si>
  <si>
    <t>/Organization/Bookit-Com</t>
  </si>
  <si>
    <t>Bookit.com</t>
  </si>
  <si>
    <t>http://www.bookit.com</t>
  </si>
  <si>
    <t>Panama City Beach</t>
  </si>
  <si>
    <t>/organization/asc-it-consultancy-services</t>
  </si>
  <si>
    <t>/funding-round/bffb137f2d8681e764f02fcaf63b0f9a</t>
  </si>
  <si>
    <t>17/04/2010</t>
  </si>
  <si>
    <t>/Organization/Bookitlyst</t>
  </si>
  <si>
    <t>BookitLyst</t>
  </si>
  <si>
    <t>http://www.bookitlyst.com</t>
  </si>
  <si>
    <t>/organization/asc-madison</t>
  </si>
  <si>
    <t>/funding-round/203796bcf28a2d0e823203ecf26f0f75</t>
  </si>
  <si>
    <t>/Organization/Bookitnow</t>
  </si>
  <si>
    <t>BookitNow!</t>
  </si>
  <si>
    <t>http://bookit-now.com</t>
  </si>
  <si>
    <t>Android|Apps|Hotels|iPhone|Mobile|Tourism</t>
  </si>
  <si>
    <t>/organization/ascade</t>
  </si>
  <si>
    <t>/funding-round/8a3d1bf3861ca19a20ccc78eb16edc6d</t>
  </si>
  <si>
    <t>/Organization/Bookjam</t>
  </si>
  <si>
    <t>bookjam</t>
  </si>
  <si>
    <t>http://www.bookjam.co.kr</t>
  </si>
  <si>
    <t>/organization/ascalon-international</t>
  </si>
  <si>
    <t>/funding-round/5adf744b5d7f994020ed70c89514771a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funding-round/ae43f684df4a9cc84b1c774cf6d5fd61</t>
  </si>
  <si>
    <t>/Organization/Bookkeepity</t>
  </si>
  <si>
    <t>Bookkeepity</t>
  </si>
  <si>
    <t>http://bookkeepity.com</t>
  </si>
  <si>
    <t>/organization/ascend-consumer-financial</t>
  </si>
  <si>
    <t>/funding-round/a92f783ce618bb0d348320748223e29a</t>
  </si>
  <si>
    <t>/Organization/Bookletmobile</t>
  </si>
  <si>
    <t>bookletmobile</t>
  </si>
  <si>
    <t>http://bookletsworld.com</t>
  </si>
  <si>
    <t>/organization/ascend-health</t>
  </si>
  <si>
    <t>/funding-round/1117f3023fd8497f9eecd29742533ccc</t>
  </si>
  <si>
    <t>/Organization/Booklikes</t>
  </si>
  <si>
    <t>BookLikes</t>
  </si>
  <si>
    <t>http://booklikes.com</t>
  </si>
  <si>
    <t>Networking|Social Media|Textbooks</t>
  </si>
  <si>
    <t>/organization/ascendancy</t>
  </si>
  <si>
    <t>/funding-round/6e9b903a23d0e63955eb66461e356e49</t>
  </si>
  <si>
    <t>/Organization/Booklr</t>
  </si>
  <si>
    <t>Booklr</t>
  </si>
  <si>
    <t>http://www.booklr.com</t>
  </si>
  <si>
    <t>Analytics|E-Books|Publishing|Textbooks|Writers</t>
  </si>
  <si>
    <t>/organization/ascendant-dx</t>
  </si>
  <si>
    <t>/funding-round/ed8534bf318cad891fbd108dbc06ff06</t>
  </si>
  <si>
    <t>/Organization/Bookmate</t>
  </si>
  <si>
    <t>Bookmate</t>
  </si>
  <si>
    <t>http://bookmate.com</t>
  </si>
  <si>
    <t>E-Books|News|Social Media</t>
  </si>
  <si>
    <t>/organization/ascendant-group</t>
  </si>
  <si>
    <t>/funding-round/64c970c4f18957284207cb0605c85b2e</t>
  </si>
  <si>
    <t>/Organization/Bookme-Pk</t>
  </si>
  <si>
    <t>Bookme.pk</t>
  </si>
  <si>
    <t>https://bookme.pk/home</t>
  </si>
  <si>
    <t>Internet|Online Reservations|Ticketing</t>
  </si>
  <si>
    <t>Islamabad</t>
  </si>
  <si>
    <t>/organization/ascendant-mdx</t>
  </si>
  <si>
    <t>/funding-round/dd7b9d1c89d6cf2308b67c23805a85e0</t>
  </si>
  <si>
    <t>/Organization/Bookmeds</t>
  </si>
  <si>
    <t>BookMEDS</t>
  </si>
  <si>
    <t>http://bookmeds.com/</t>
  </si>
  <si>
    <t>E-Commerce|Fitness|Health and Wellness|Health Care</t>
  </si>
  <si>
    <t>/organization/ascender-software</t>
  </si>
  <si>
    <t>/funding-round/f45d5edc81e5fca5a46c9a16e201e4a0</t>
  </si>
  <si>
    <t>/Organization/Bookmein</t>
  </si>
  <si>
    <t>BookMeIn</t>
  </si>
  <si>
    <t>https://bookmein.in/</t>
  </si>
  <si>
    <t>/organization/ascendify</t>
  </si>
  <si>
    <t>/funding-round/f504f522893a15b9e015dfbfb98a2231</t>
  </si>
  <si>
    <t>/Organization/Bookmybai-Com</t>
  </si>
  <si>
    <t>BookMyBai.com</t>
  </si>
  <si>
    <t>http://www.bookmybai.com</t>
  </si>
  <si>
    <t>Child Care|Elder Care|Human Resources|Staffing Firms</t>
  </si>
  <si>
    <t>/organization/ascendis-pharma</t>
  </si>
  <si>
    <t>/funding-round/caf8476f16c2266ac347376454ec61f5</t>
  </si>
  <si>
    <t>/Organization/Bookmycab</t>
  </si>
  <si>
    <t>Bookmycab</t>
  </si>
  <si>
    <t>http://bookmycab.com</t>
  </si>
  <si>
    <t>/funding-round/d2b6ae83532953fedf188b6fbf88659f</t>
  </si>
  <si>
    <t>/Organization/Bookmyforex-Com</t>
  </si>
  <si>
    <t>BookMyForex.com</t>
  </si>
  <si>
    <t>http://www.bookmyforex.com</t>
  </si>
  <si>
    <t>/organization/ascendx-spine</t>
  </si>
  <si>
    <t>/funding-round/7af39d34096450880ba363ed663c4a35</t>
  </si>
  <si>
    <t>/Organization/Bookmyshow</t>
  </si>
  <si>
    <t>BookMyShow</t>
  </si>
  <si>
    <t>http://www.bookmyshow.com</t>
  </si>
  <si>
    <t>Entertainment|Entertainment Industry|Ticketing</t>
  </si>
  <si>
    <t>/funding-round/8893f590d6c8e5bcab84c7a4fee0a7d8</t>
  </si>
  <si>
    <t>/Organization/Bookmytrainings-Pvt-Ltd</t>
  </si>
  <si>
    <t>Bookmytrainings PVT Ltd</t>
  </si>
  <si>
    <t>http://www.bookmytrainings.com</t>
  </si>
  <si>
    <t>Education|Training</t>
  </si>
  <si>
    <t>/funding-round/cd2ba638eb4e796cc51f7d1e56edbf50</t>
  </si>
  <si>
    <t>/Organization/Booknbloom</t>
  </si>
  <si>
    <t>Book'n'Bloom</t>
  </si>
  <si>
    <t>http://www.booknbloom.com</t>
  </si>
  <si>
    <t>CRM|Facebook Applications|Small and Medium Businesses|Software</t>
  </si>
  <si>
    <t>/organization/ascenergy</t>
  </si>
  <si>
    <t>/funding-round/7cf42f3634a09d225695192cfe22acb6</t>
  </si>
  <si>
    <t>/Organization/Bookngo</t>
  </si>
  <si>
    <t>BooknGo</t>
  </si>
  <si>
    <t>http://bookngo.biz</t>
  </si>
  <si>
    <t>Online Travel|Real Estate|Startups|Travel</t>
  </si>
  <si>
    <t>/funding-round/bb05de2c3995dfa0788928b1528a728f</t>
  </si>
  <si>
    <t>/Organization/Booknow</t>
  </si>
  <si>
    <t>BookNow</t>
  </si>
  <si>
    <t>http://booknow.co.ke</t>
  </si>
  <si>
    <t>Social Bookmarking</t>
  </si>
  <si>
    <t>/organization/asceneuron</t>
  </si>
  <si>
    <t>/funding-round/7e42f1714070f99048ab61ccbde5e52d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ascension-orthopedics</t>
  </si>
  <si>
    <t>/funding-round/8d7d9a1aae134677ee246a80402bcd9b</t>
  </si>
  <si>
    <t>/Organization/Bookshout-2</t>
  </si>
  <si>
    <t>BookShout</t>
  </si>
  <si>
    <t>https://bookshout.com/</t>
  </si>
  <si>
    <t>EBooks|Internet|Publishing</t>
  </si>
  <si>
    <t>/funding-round/dfde3e88b503acc58123a9f8d1a6a0ff</t>
  </si>
  <si>
    <t>/Organization/Booksmart-Technologies</t>
  </si>
  <si>
    <t>Booksmart Touring</t>
  </si>
  <si>
    <t>Automotive|CRM|Entertainment|Music|Technology</t>
  </si>
  <si>
    <t>/organization/ascension-technology-group</t>
  </si>
  <si>
    <t>/funding-round/3e02c27662f1ff5b2725adf5b7ed2d6c</t>
  </si>
  <si>
    <t>20/01/2013</t>
  </si>
  <si>
    <t>/Organization/Booksy</t>
  </si>
  <si>
    <t>Booksy</t>
  </si>
  <si>
    <t>http://biz.booksy.net</t>
  </si>
  <si>
    <t>Health and Wellness|Marketplaces|Mobile Commerce</t>
  </si>
  <si>
    <t>/organization/ascent-corporation</t>
  </si>
  <si>
    <t>/funding-round/48074ef82d4994bb9c1250e1bb2b1da6</t>
  </si>
  <si>
    <t>/Organization/Bookthatdoc</t>
  </si>
  <si>
    <t>BookThatDoc</t>
  </si>
  <si>
    <t>http://www.bookthatdoc.com</t>
  </si>
  <si>
    <t>Health Care|Medical|Mobile Devices</t>
  </si>
  <si>
    <t>/organization/ascent-option</t>
  </si>
  <si>
    <t>/funding-round/3356ca089ae7596a568d4938316b9718</t>
  </si>
  <si>
    <t>26/10/2014</t>
  </si>
  <si>
    <t>/Organization/Booktour</t>
  </si>
  <si>
    <t>BookTour</t>
  </si>
  <si>
    <t>http://www.booktour.com</t>
  </si>
  <si>
    <t>Databases|Search</t>
  </si>
  <si>
    <t>/organization/ascent-solar-technologies</t>
  </si>
  <si>
    <t>/funding-round/3a88628012a5f51d97b7b7a8ed023a95</t>
  </si>
  <si>
    <t>/Organization/Booktrack</t>
  </si>
  <si>
    <t>Booktrack</t>
  </si>
  <si>
    <t>http://www.booktrack.com</t>
  </si>
  <si>
    <t>EdTech|Education|Entertainment|Software|Technology|Textbooks</t>
  </si>
  <si>
    <t>/funding-round/51efb0304abcc62dcc7f7665a91f8dee</t>
  </si>
  <si>
    <t>/Organization/Booktrope</t>
  </si>
  <si>
    <t>Booktrope</t>
  </si>
  <si>
    <t>http://booktrope.com</t>
  </si>
  <si>
    <t>E-Commerce|Publishing</t>
  </si>
  <si>
    <t>/funding-round/5470b17bc8f0527acc7721bd40ae43b5</t>
  </si>
  <si>
    <t>/Organization/Bookya</t>
  </si>
  <si>
    <t>Bookya.de</t>
  </si>
  <si>
    <t>http://www.bookya.de</t>
  </si>
  <si>
    <t>All Students|E-Commerce|Shopping|Social Buying|Textbooks</t>
  </si>
  <si>
    <t>/funding-round/59f193f049ba5399362fe94bd2b96056</t>
  </si>
  <si>
    <t>/Organization/Boolino</t>
  </si>
  <si>
    <t>Boolino</t>
  </si>
  <si>
    <t>http://www.boolino.com</t>
  </si>
  <si>
    <t>/funding-round/8b0d76692ce97d4ed041b09d95034c88</t>
  </si>
  <si>
    <t>/Organization/Boom-Entertainment</t>
  </si>
  <si>
    <t>BOOM! Entertainment</t>
  </si>
  <si>
    <t>http://boom-studios.com</t>
  </si>
  <si>
    <t>Comics|Entertainment|Graphics</t>
  </si>
  <si>
    <t>/funding-round/a2437bf6a03908e39caf664e89aaffee</t>
  </si>
  <si>
    <t>/Organization/Boom-Fm</t>
  </si>
  <si>
    <t>Boom.fm</t>
  </si>
  <si>
    <t>http://boom.fm</t>
  </si>
  <si>
    <t>/funding-round/c5ac6992616dd91db60f93d8d4c3cdc9</t>
  </si>
  <si>
    <t>/Organization/Boom-Shakalaka</t>
  </si>
  <si>
    <t>Boom Shakalaka</t>
  </si>
  <si>
    <t>https://angel.co/boom-shakalaka</t>
  </si>
  <si>
    <t>Fantasy Sports|Mobile|Mobile Games|Sports</t>
  </si>
  <si>
    <t>/funding-round/e4aec913b41b9581c45ab850e99b73eb</t>
  </si>
  <si>
    <t>/Organization/Boomalang</t>
  </si>
  <si>
    <t>Boomalang</t>
  </si>
  <si>
    <t>http://www.boomalang.co</t>
  </si>
  <si>
    <t>Audio|Communications Infrastructure|Language Learning</t>
  </si>
  <si>
    <t>/organization/ascent-therapeutics</t>
  </si>
  <si>
    <t>/funding-round/d24ecb555dafa5757a308f0a7c802026</t>
  </si>
  <si>
    <t>/Organization/Boomapp</t>
  </si>
  <si>
    <t>boomApp</t>
  </si>
  <si>
    <t>http://www.boomapp.co</t>
  </si>
  <si>
    <t>Image Recognition|Social Media|Video|Video Processing</t>
  </si>
  <si>
    <t>/organization/ascenta-therapeutics</t>
  </si>
  <si>
    <t>/funding-round/125c6f5481eb22a53241662afed5a992</t>
  </si>
  <si>
    <t>/Organization/Boombang</t>
  </si>
  <si>
    <t>BoomBang</t>
  </si>
  <si>
    <t>http://www.boombang.tv</t>
  </si>
  <si>
    <t>/funding-round/34e16cccaa0e84065188ea0b559f10a5</t>
  </si>
  <si>
    <t>/Organization/Boombate</t>
  </si>
  <si>
    <t>bOombate</t>
  </si>
  <si>
    <t>http://boombate.com</t>
  </si>
  <si>
    <t>Coupons|Curated Web|Discounts</t>
  </si>
  <si>
    <t>15-11-2010</t>
  </si>
  <si>
    <t>/funding-round/625852b156c0667e6e967508ae16d78a</t>
  </si>
  <si>
    <t>/Organization/Boombocx-Productions</t>
  </si>
  <si>
    <t>Boombocx Productions</t>
  </si>
  <si>
    <t>/funding-round/70cb1c916672b9d46fdb2edc2fea7176</t>
  </si>
  <si>
    <t>/Organization/Boomboom-Prints</t>
  </si>
  <si>
    <t>BoomBoom Prints</t>
  </si>
  <si>
    <t>http://www.boomboomprints.com</t>
  </si>
  <si>
    <t>Artists Globally|Curated Web|Families|Mass Customization</t>
  </si>
  <si>
    <t>/organization/ascentage-pharma</t>
  </si>
  <si>
    <t>/funding-round/5ce8c96818d7441b20ecc81a9408ddfa</t>
  </si>
  <si>
    <t>/Organization/Boombotix</t>
  </si>
  <si>
    <t>Boombotix</t>
  </si>
  <si>
    <t>http://boombotix.com</t>
  </si>
  <si>
    <t>Consumer Electronics|Gadget|Hardware|Hardware + Software|Mobile</t>
  </si>
  <si>
    <t>/organization/ascentias</t>
  </si>
  <si>
    <t>/funding-round/ebbaa5614e1a5a6aa737fe67727f00c5</t>
  </si>
  <si>
    <t>/Organization/Boombox</t>
  </si>
  <si>
    <t>Boombox</t>
  </si>
  <si>
    <t>https://www.boombox.com</t>
  </si>
  <si>
    <t>Advertising Platforms|Apps|Internet</t>
  </si>
  <si>
    <t>/organization/ascentify</t>
  </si>
  <si>
    <t>/funding-round/2a9474d57669ac8311ccd1cb3287af85</t>
  </si>
  <si>
    <t>/Organization/Boomboxfm</t>
  </si>
  <si>
    <t>BoomboxFM</t>
  </si>
  <si>
    <t>http://www.boomboxfm.com/</t>
  </si>
  <si>
    <t>Digital Media|Music|Music Services</t>
  </si>
  <si>
    <t>/organization/ascentis</t>
  </si>
  <si>
    <t>/funding-round/0d2752c0e10f544f9024545b56ff8936</t>
  </si>
  <si>
    <t>/Organization/Boomdizzle-Networks</t>
  </si>
  <si>
    <t>Boomdizzle Networks</t>
  </si>
  <si>
    <t>http://www.boomdizzle.com</t>
  </si>
  <si>
    <t>Collaboration|Curated Web|Music|Technology</t>
  </si>
  <si>
    <t>/funding-round/dda6ec3e41a94ffb35dc19e24d7282e4</t>
  </si>
  <si>
    <t>/Organization/Boomerang</t>
  </si>
  <si>
    <t>http://rang.com</t>
  </si>
  <si>
    <t>Advertising|Gift Card|Incentives|Mobile</t>
  </si>
  <si>
    <t>/organization/ascentium</t>
  </si>
  <si>
    <t>/funding-round/b773c748620ba134c0fb411a6297a715</t>
  </si>
  <si>
    <t>/Organization/Boomerang-Commerce</t>
  </si>
  <si>
    <t>Boomerang Commerce</t>
  </si>
  <si>
    <t>http://www.BoomerangCommerce.com</t>
  </si>
  <si>
    <t>Analytics|E-Commerce|Internet|Retail</t>
  </si>
  <si>
    <t>/organization/ascenz</t>
  </si>
  <si>
    <t>/funding-round/5206ef21a21374aea245ad2bb9d8bde2</t>
  </si>
  <si>
    <t>/Organization/Boomerang-Financial-Inc-</t>
  </si>
  <si>
    <t>Boomerang Financial, inc.</t>
  </si>
  <si>
    <t>http://Boomerang.xyz</t>
  </si>
  <si>
    <t>Financial Services|P2P Money Transfer|Payments</t>
  </si>
  <si>
    <t>/funding-round/eefc86a4c09854ea03c0f887f23046b3</t>
  </si>
  <si>
    <t>/Organization/Boomerang-Pies</t>
  </si>
  <si>
    <t>Boomerang Pies</t>
  </si>
  <si>
    <t>Non-Tech</t>
  </si>
  <si>
    <t>/organization/asclepius-farms</t>
  </si>
  <si>
    <t>/funding-round/e8faafb3c2bd29c2352795082f1b9cce</t>
  </si>
  <si>
    <t>18/05/2014</t>
  </si>
  <si>
    <t>/Organization/Boomi</t>
  </si>
  <si>
    <t>Boomi</t>
  </si>
  <si>
    <t>http://www.boomi.com</t>
  </si>
  <si>
    <t>Cloud Computing|Enterprise Software|IaaS|SaaS</t>
  </si>
  <si>
    <t>Berwyn</t>
  </si>
  <si>
    <t>/organization/ascletis</t>
  </si>
  <si>
    <t>/funding-round/3bd5861a3b5706537e0710c6858bf609</t>
  </si>
  <si>
    <t>/Organization/Boomio-Music</t>
  </si>
  <si>
    <t>BOOMiO Music</t>
  </si>
  <si>
    <t>http://www.boomio.com</t>
  </si>
  <si>
    <t>/funding-round/6461c3a5b46ca99272a89af872fca209</t>
  </si>
  <si>
    <t>/Organization/Boomlagoon</t>
  </si>
  <si>
    <t>Boomlagoon</t>
  </si>
  <si>
    <t>http://www.boomlagoon.com</t>
  </si>
  <si>
    <t>Games|Mobile|Tablets</t>
  </si>
  <si>
    <t>13-04-2012</t>
  </si>
  <si>
    <t>/funding-round/ae2483db1a28243c7db5d84dc64fa1dc</t>
  </si>
  <si>
    <t>/Organization/Boommy-Fashion</t>
  </si>
  <si>
    <t>Boommy Fashion</t>
  </si>
  <si>
    <t>http://boommy.ru</t>
  </si>
  <si>
    <t>Fashion|Marketplaces|Peer-to-Peer</t>
  </si>
  <si>
    <t>/organization/ascots-of-london</t>
  </si>
  <si>
    <t>/funding-round/7b1883b4d3d2a09bbe3d47919afb136b</t>
  </si>
  <si>
    <t>/Organization/Boomr</t>
  </si>
  <si>
    <t>Boomr</t>
  </si>
  <si>
    <t>http://www.boomr.com</t>
  </si>
  <si>
    <t>B2B|Mobile|SaaS|Small and Medium Businesses|Software</t>
  </si>
  <si>
    <t>/organization/ascribe-2</t>
  </si>
  <si>
    <t>/funding-round/2360520655f60f0d3a6f6f973ed4c224</t>
  </si>
  <si>
    <t>/Organization/Boomrat</t>
  </si>
  <si>
    <t>Boomrat</t>
  </si>
  <si>
    <t>http://www.boomrat.com</t>
  </si>
  <si>
    <t>Blogging Platforms|Curated Web|Ediscovery|Music|Video</t>
  </si>
  <si>
    <t>/organization/asdis</t>
  </si>
  <si>
    <t>/funding-round/237570f469a60990ea2132fdcae09ab0</t>
  </si>
  <si>
    <t>/Organization/Boomsense</t>
  </si>
  <si>
    <t>Boomsense</t>
  </si>
  <si>
    <t>http://www.boomsense.com</t>
  </si>
  <si>
    <t>/organization/asegurate-facil</t>
  </si>
  <si>
    <t>/funding-round/1ef2a12433c5aa7e8afd871e579adb51</t>
  </si>
  <si>
    <t>/Organization/Boomset</t>
  </si>
  <si>
    <t>Boomset</t>
  </si>
  <si>
    <t>http://www.boomset.com</t>
  </si>
  <si>
    <t>Event Management|Events|Mobile</t>
  </si>
  <si>
    <t>/organization/asempra-technologies</t>
  </si>
  <si>
    <t>/funding-round/55dd0dedb79aade234b3f6b260a21606</t>
  </si>
  <si>
    <t>/Organization/Boomtime</t>
  </si>
  <si>
    <t>Boomtime</t>
  </si>
  <si>
    <t>http://www.boomtime.com/</t>
  </si>
  <si>
    <t>/organization/aseptia</t>
  </si>
  <si>
    <t>/funding-round/ad71704395f79ef4db2ba11ab31195c5</t>
  </si>
  <si>
    <t>/Organization/Boomtown</t>
  </si>
  <si>
    <t>BoomTown</t>
  </si>
  <si>
    <t>http://www.BoomTownROI.com</t>
  </si>
  <si>
    <t>Real Estate|Sales and Marketing|Software|Technology</t>
  </si>
  <si>
    <t>/organization/asesoras-digitales</t>
  </si>
  <si>
    <t>/funding-round/23321ef79b765cb85a5395a94ffe3af8</t>
  </si>
  <si>
    <t>/Organization/Boomtown-Inc</t>
  </si>
  <si>
    <t>Boomtown!</t>
  </si>
  <si>
    <t>http://www.goboomtown.com</t>
  </si>
  <si>
    <t>Business Services|Tech Field Support</t>
  </si>
  <si>
    <t>/organization/asetek</t>
  </si>
  <si>
    <t>/funding-round/0fef538eb19ac6f28f703ee8980cff9d</t>
  </si>
  <si>
    <t>21/12/2005</t>
  </si>
  <si>
    <t>/Organization/Boomtrain</t>
  </si>
  <si>
    <t>boomtrain</t>
  </si>
  <si>
    <t>http://boomtrain.com</t>
  </si>
  <si>
    <t>Email Marketing|Mobile|Personalization|Software</t>
  </si>
  <si>
    <t>/funding-round/a293627a0a733031d1c27658dcaa6d75</t>
  </si>
  <si>
    <t>/Organization/Boomwriter</t>
  </si>
  <si>
    <t>BoomWriter Media</t>
  </si>
  <si>
    <t>http://www.boomwriter.media</t>
  </si>
  <si>
    <t>Collaboration|Digital Media|EdTech|Publishing|Social Media</t>
  </si>
  <si>
    <t>/funding-round/faf3d169a7aa5b893765327754ef3908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asgoodas-nu</t>
  </si>
  <si>
    <t>/funding-round/2cc927a4b56281dd7f9b331cebbf96f9</t>
  </si>
  <si>
    <t>/Organization/Boond</t>
  </si>
  <si>
    <t>Boond</t>
  </si>
  <si>
    <t>http://boond.net/</t>
  </si>
  <si>
    <t>Product Development Services|Water Purification</t>
  </si>
  <si>
    <t>/funding-round/5904d2995d151bfb1fdcec55c7a2afe5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funding-round/9b8a8a8bef5100693885576b486acd43</t>
  </si>
  <si>
    <t>/Organization/Boonle</t>
  </si>
  <si>
    <t>Boonle</t>
  </si>
  <si>
    <t>http://www.boonle.com</t>
  </si>
  <si>
    <t>Freelancers|Internet</t>
  </si>
  <si>
    <t>/funding-round/bdc1d917e809a82ea1e3d59f1187dd55</t>
  </si>
  <si>
    <t>/Organization/Boonty</t>
  </si>
  <si>
    <t>Boonty</t>
  </si>
  <si>
    <t>http://www.boonty.net</t>
  </si>
  <si>
    <t>Games|Video Games</t>
  </si>
  <si>
    <t>/organization/ash-access-technology</t>
  </si>
  <si>
    <t>/funding-round/34fa79d29519c8e92cb33eb0f54181f8</t>
  </si>
  <si>
    <t>/Organization/Booodl</t>
  </si>
  <si>
    <t>Booodl</t>
  </si>
  <si>
    <t>http://www.booodl.com</t>
  </si>
  <si>
    <t>E-Commerce|Mobile Commerce|Retail Technology</t>
  </si>
  <si>
    <t>/funding-round/3b859b3c3221008a72a52138208dcbd6</t>
  </si>
  <si>
    <t>/Organization/Boorah</t>
  </si>
  <si>
    <t>BooRah</t>
  </si>
  <si>
    <t>http://business.intuit.com/boorah-restaurants</t>
  </si>
  <si>
    <t>Hospitality|Restaurants|Reviews and Recommendations</t>
  </si>
  <si>
    <t>/funding-round/593d2191e90570e3909ff8619c8278d9</t>
  </si>
  <si>
    <t>/Organization/Booshaka</t>
  </si>
  <si>
    <t>Booshaka</t>
  </si>
  <si>
    <t>http://www.booshaka.com</t>
  </si>
  <si>
    <t>Advertising|Marketing Automation</t>
  </si>
  <si>
    <t>/organization/ash-improvement-technology-inc-</t>
  </si>
  <si>
    <t>/funding-round/5a8f49311dd4ae86982c07900f8fcee5</t>
  </si>
  <si>
    <t>/Organization/Boosk</t>
  </si>
  <si>
    <t>boosk</t>
  </si>
  <si>
    <t>http://www.booskapp.com</t>
  </si>
  <si>
    <t>Big Data|Business Intelligence|E-Commerce|Mobile|Reviews and Recommendations</t>
  </si>
  <si>
    <t>/organization/ashin</t>
  </si>
  <si>
    <t>/funding-round/a458289f73dc0285eef94c479a686663</t>
  </si>
  <si>
    <t>/Organization/Boosket</t>
  </si>
  <si>
    <t>Boosket</t>
  </si>
  <si>
    <t>http://www.boosket.com</t>
  </si>
  <si>
    <t>E-Commerce|Facebook Applications|Shopping|Social Buying|Storage</t>
  </si>
  <si>
    <t>/organization/ashland-boyd-county-health-department</t>
  </si>
  <si>
    <t>/funding-round/74c695ab66c498b59e24525854824bed</t>
  </si>
  <si>
    <t>/Organization/Boost</t>
  </si>
  <si>
    <t>Boost</t>
  </si>
  <si>
    <t>http://boo.st</t>
  </si>
  <si>
    <t>Loyalty Programs|Mobile|Payments|Social Media</t>
  </si>
  <si>
    <t>/organization/ashlar-holdings</t>
  </si>
  <si>
    <t>/funding-round/1b9cc59a2633a74dce016b48e6af9f85</t>
  </si>
  <si>
    <t>/Organization/Boost-Academy</t>
  </si>
  <si>
    <t>Boost Academy</t>
  </si>
  <si>
    <t>http://boostacademy.com</t>
  </si>
  <si>
    <t>Internet|Online Education|Tutoring</t>
  </si>
  <si>
    <t>/organization/ashmanov-partners</t>
  </si>
  <si>
    <t>/funding-round/9842a469f35cfac46ceb02e97c36b6d7</t>
  </si>
  <si>
    <t>/Organization/Boost-Communications</t>
  </si>
  <si>
    <t>Boost Communications</t>
  </si>
  <si>
    <t>http://boost.no</t>
  </si>
  <si>
    <t>/organization/ashton-instruments</t>
  </si>
  <si>
    <t>/funding-round/75c6ca4001c02419c0d11bfecbe5037d</t>
  </si>
  <si>
    <t>/Organization/Boost-My-Ads</t>
  </si>
  <si>
    <t>Boost My Ads</t>
  </si>
  <si>
    <t>http://www.boostmyads.com</t>
  </si>
  <si>
    <t>Advertising|Technology</t>
  </si>
  <si>
    <t>/organization/asi-system-integration</t>
  </si>
  <si>
    <t>/funding-round/a32eb013947d024bb81337f9b22e03d5</t>
  </si>
  <si>
    <t>/Organization/Boost-Your-Campaign</t>
  </si>
  <si>
    <t>Boost Your Campaign</t>
  </si>
  <si>
    <t>http://www.boostyourcampaign.com</t>
  </si>
  <si>
    <t>/organization/asia-bioenergy-technologies-berhad</t>
  </si>
  <si>
    <t>/funding-round/0c6f6e72b4f7d803f2e058b114451f64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asia-dairy-fab</t>
  </si>
  <si>
    <t>/funding-round/8aebdc070b71fde79e324c3f66084481</t>
  </si>
  <si>
    <t>/Organization/Boostable</t>
  </si>
  <si>
    <t>Boostable</t>
  </si>
  <si>
    <t>http://www.boostable.com</t>
  </si>
  <si>
    <t>/funding-round/ae76f378e2e141de9540a13d7ed957f5</t>
  </si>
  <si>
    <t>/Organization/Boostctr</t>
  </si>
  <si>
    <t>Boost Media</t>
  </si>
  <si>
    <t>http://www.boostmedia.com</t>
  </si>
  <si>
    <t>Advertising|Crowdsourcing|Optimization|Semantic Search</t>
  </si>
  <si>
    <t>/funding-round/d162e7c33f7a9e193ad9bc28347331b6</t>
  </si>
  <si>
    <t>/Organization/Boosted-Boards</t>
  </si>
  <si>
    <t>Boosted Boards</t>
  </si>
  <si>
    <t>http://www.boostedboards.com</t>
  </si>
  <si>
    <t>/organization/asia-media</t>
  </si>
  <si>
    <t>/funding-round/076f1d2aec657f71030a3bf2bdfda9af</t>
  </si>
  <si>
    <t>/Organization/Booster</t>
  </si>
  <si>
    <t>Booster</t>
  </si>
  <si>
    <t>http://www.booster.com</t>
  </si>
  <si>
    <t>E-Commerce|Fashion|Nonprofits</t>
  </si>
  <si>
    <t>/organization/asia-pacific-digital</t>
  </si>
  <si>
    <t>/funding-round/599631bf85deb48142e60166d27da7c7</t>
  </si>
  <si>
    <t>/Organization/Booster-3</t>
  </si>
  <si>
    <t>http://www.boosteragtech.com</t>
  </si>
  <si>
    <t>14-09-2014</t>
  </si>
  <si>
    <t>/organization/asia-pacific-marine-container-lines</t>
  </si>
  <si>
    <t>/funding-round/0948869f266cdcf99bb3b60aa88a9bef</t>
  </si>
  <si>
    <t>/Organization/Booster-Fuels</t>
  </si>
  <si>
    <t>Booster Fuels</t>
  </si>
  <si>
    <t>http://boosterfuels.com/</t>
  </si>
  <si>
    <t>/organization/asia-translate</t>
  </si>
  <si>
    <t>/funding-round/0e445561d485e211ccc409be15562dd9</t>
  </si>
  <si>
    <t>/Organization/Booster-Ly</t>
  </si>
  <si>
    <t>Booster.ly</t>
  </si>
  <si>
    <t>http://en.booster.ly/</t>
  </si>
  <si>
    <t>/organization/asian-food-center</t>
  </si>
  <si>
    <t>/funding-round/e0240214f93ae4698b739f3f9de7397f</t>
  </si>
  <si>
    <t>/Organization/Booster-Pack</t>
  </si>
  <si>
    <t>Booster Pack</t>
  </si>
  <si>
    <t>http://www.boosterpack.net/</t>
  </si>
  <si>
    <t>/organization/asian-food-channel</t>
  </si>
  <si>
    <t>/funding-round/56833e5a6fd976ce439d86818797b723</t>
  </si>
  <si>
    <t>/Organization/Boostermedia</t>
  </si>
  <si>
    <t>BoosterMedia</t>
  </si>
  <si>
    <t>http://boostermedia.com</t>
  </si>
  <si>
    <t>/organization/asiansbookâ„¢</t>
  </si>
  <si>
    <t>/funding-round/3f243ab92b4fe397d41b4734a17ca5f0</t>
  </si>
  <si>
    <t>/Organization/Boosterville</t>
  </si>
  <si>
    <t>Boosterville</t>
  </si>
  <si>
    <t>http://www.boosterville.com</t>
  </si>
  <si>
    <t>K-12 Education|Mobile|Nonprofits|Payments|Social + Mobile + Local</t>
  </si>
  <si>
    <t>/organization/asic-engineering-corporation</t>
  </si>
  <si>
    <t>/funding-round/910e323d29d68feab2e95338e5106598</t>
  </si>
  <si>
    <t>/Organization/Boostinsider</t>
  </si>
  <si>
    <t>Boostinsider</t>
  </si>
  <si>
    <t>https://www.boostinsider.com/</t>
  </si>
  <si>
    <t>Brand Marketing|Social Media|Social Media Marketing</t>
  </si>
  <si>
    <t>/organization/asicahead</t>
  </si>
  <si>
    <t>/funding-round/9fa4d95ceecdf171cf162f134f12242d</t>
  </si>
  <si>
    <t>/Organization/Boostsuite</t>
  </si>
  <si>
    <t>BoostSuite</t>
  </si>
  <si>
    <t>http://boostsuite.com</t>
  </si>
  <si>
    <t>/organization/asimco-technologies</t>
  </si>
  <si>
    <t>/funding-round/2fd66b67d3787e1a60c22fb8d685a78b</t>
  </si>
  <si>
    <t>/Organization/Boostup</t>
  </si>
  <si>
    <t>BoostUp</t>
  </si>
  <si>
    <t>http://boostup.com/</t>
  </si>
  <si>
    <t>Automotive|CRM|Crowdfunding|Finance|Incentives|Lead Generation|Real Estate</t>
  </si>
  <si>
    <t>/organization/asinus-atlanticus</t>
  </si>
  <si>
    <t>/funding-round/32da666575aeab55e8c1e5c46c875205</t>
  </si>
  <si>
    <t>/Organization/Boostworks</t>
  </si>
  <si>
    <t>BoostWorks</t>
  </si>
  <si>
    <t>http://www.boostworks.com</t>
  </si>
  <si>
    <t>/organization/asit-engineering-corporation</t>
  </si>
  <si>
    <t>/funding-round/6bfbb206c57ffa4be8993238f46e27ec</t>
  </si>
  <si>
    <t>/Organization/Bootdev</t>
  </si>
  <si>
    <t>Bootdev</t>
  </si>
  <si>
    <t>http://www.bootdev.com</t>
  </si>
  <si>
    <t>Shanghan</t>
  </si>
  <si>
    <t>/organization/ask-com</t>
  </si>
  <si>
    <t>/funding-round/448d743d87af8c38326c87a6479e1f28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funding-round/44e25726b971b3aed6641a721de84532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ask-genie</t>
  </si>
  <si>
    <t>/funding-round/f01483756e81060954fa7ef88a2b6159</t>
  </si>
  <si>
    <t>/Organization/Bootstraplabs</t>
  </si>
  <si>
    <t>BootstrapLabs</t>
  </si>
  <si>
    <t>http://bootstraplabs.com</t>
  </si>
  <si>
    <t>/organization/ask-the-doctor</t>
  </si>
  <si>
    <t>/funding-round/95a64827e606994a57554ef23b95c6bc</t>
  </si>
  <si>
    <t>/Organization/Bootup-Labs</t>
  </si>
  <si>
    <t>Bootup Labs</t>
  </si>
  <si>
    <t>http://www.bootuplabs.com</t>
  </si>
  <si>
    <t>/organization/ask-ziggy</t>
  </si>
  <si>
    <t>/funding-round/23addd8922097bbb57e060c441a7df8a</t>
  </si>
  <si>
    <t>/Organization/Booxmedia</t>
  </si>
  <si>
    <t>Booxmedia</t>
  </si>
  <si>
    <t>http://www.booxmedia.com/</t>
  </si>
  <si>
    <t>Cloud Data Services|Television|Video Streaming</t>
  </si>
  <si>
    <t>/organization/askablogr</t>
  </si>
  <si>
    <t>/funding-round/bbb186cef374c8766638f521135f8194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askbot</t>
  </si>
  <si>
    <t>/funding-round/bb19c8e22a5b6ab963cf31edc8e23953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askem-app</t>
  </si>
  <si>
    <t>/funding-round/03e75ff9016aed510464b2077101800b</t>
  </si>
  <si>
    <t>/Organization/Bop-Fm</t>
  </si>
  <si>
    <t>bop.fm</t>
  </si>
  <si>
    <t>http://www.bop.fm</t>
  </si>
  <si>
    <t>/funding-round/9ed32b1bf4da41279bed9bfab7e932ef</t>
  </si>
  <si>
    <t>/Organization/Bops-Inc</t>
  </si>
  <si>
    <t>BOPS</t>
  </si>
  <si>
    <t>Digital Signage|Information Services|Wireless</t>
  </si>
  <si>
    <t>/funding-round/f91d2f5ba639df873d09100c949139af</t>
  </si>
  <si>
    <t>/Organization/Boqii</t>
  </si>
  <si>
    <t>Boqii</t>
  </si>
  <si>
    <t>http://boqii.com</t>
  </si>
  <si>
    <t>/organization/asker</t>
  </si>
  <si>
    <t>/funding-round/ab9cf05760af9d106e68e4922978a70f</t>
  </si>
  <si>
    <t>/Organization/Boracci</t>
  </si>
  <si>
    <t>Boracci</t>
  </si>
  <si>
    <t>http://boracci.com</t>
  </si>
  <si>
    <t>Public Relations|Small and Medium Businesses</t>
  </si>
  <si>
    <t>Seaford</t>
  </si>
  <si>
    <t>/organization/askfortask</t>
  </si>
  <si>
    <t>/funding-round/59eb36df4f97209861ca9ff85338db67</t>
  </si>
  <si>
    <t>/Organization/Border-City-Media</t>
  </si>
  <si>
    <t>Border City Media</t>
  </si>
  <si>
    <t>http://www.bordercitymedia.com</t>
  </si>
  <si>
    <t>Analytics|Big Data|Games</t>
  </si>
  <si>
    <t>/organization/askheem</t>
  </si>
  <si>
    <t>/funding-round/be7affeaa051759a7b54aec1e43cdb6d</t>
  </si>
  <si>
    <t>/Organization/Border-Stylo</t>
  </si>
  <si>
    <t>Border Stylo</t>
  </si>
  <si>
    <t>http://borderstylo.com</t>
  </si>
  <si>
    <t>/organization/askmygift</t>
  </si>
  <si>
    <t>/funding-round/2811f3968d2c1f4288d376a9787b4ee3</t>
  </si>
  <si>
    <t>/Organization/Borderfree-Inc</t>
  </si>
  <si>
    <t>Borderfree</t>
  </si>
  <si>
    <t>http://www.borderfree.com</t>
  </si>
  <si>
    <t>Business Services|Credit Cards|E-Commerce|Online Shopping</t>
  </si>
  <si>
    <t>/organization/asknshare</t>
  </si>
  <si>
    <t>/funding-round/20cc05f841f6595249ea5621f939bafc</t>
  </si>
  <si>
    <t>/Organization/Borderjump</t>
  </si>
  <si>
    <t>BorderJump</t>
  </si>
  <si>
    <t>http://www.borderjump.com/</t>
  </si>
  <si>
    <t>/funding-round/24524a51b15d2af0be35268d7e9ab848</t>
  </si>
  <si>
    <t>/Organization/Borders-Group</t>
  </si>
  <si>
    <t>Borders Group</t>
  </si>
  <si>
    <t>http://barnesandnoble.com</t>
  </si>
  <si>
    <t>/organization/askourt-ltd</t>
  </si>
  <si>
    <t>/funding-round/b2b3fa5dab2e1ffb2b17d3600d838f47</t>
  </si>
  <si>
    <t>/Organization/Borderx-Lab</t>
  </si>
  <si>
    <t>BorderX Lab</t>
  </si>
  <si>
    <t>http://www.borderxlab.com</t>
  </si>
  <si>
    <t>16-09-2014</t>
  </si>
  <si>
    <t>/organization/asku</t>
  </si>
  <si>
    <t>/funding-round/c3b0d1ff3839591e21999a653fcf32f7</t>
  </si>
  <si>
    <t>/Organization/Boreal-Genomics</t>
  </si>
  <si>
    <t>Boreal Genomics</t>
  </si>
  <si>
    <t>http://borealgenomics.com</t>
  </si>
  <si>
    <t>/organization/askuity</t>
  </si>
  <si>
    <t>/funding-round/1c06fe9f905658d5303102c7f223e224</t>
  </si>
  <si>
    <t>/Organization/Borean-Pharma</t>
  </si>
  <si>
    <t>Borean Pharma</t>
  </si>
  <si>
    <t>/organization/askvisory-com</t>
  </si>
  <si>
    <t>/funding-round/9130732f3b860a046655f7aba6f79186</t>
  </si>
  <si>
    <t>17/10/2009</t>
  </si>
  <si>
    <t>/Organization/Bornevia</t>
  </si>
  <si>
    <t>Bornevia</t>
  </si>
  <si>
    <t>https://www.bornevia.com/</t>
  </si>
  <si>
    <t>/organization/askyou</t>
  </si>
  <si>
    <t>/funding-round/d784bcf861de7e9b9f2d022584a96358</t>
  </si>
  <si>
    <t>/Organization/Borqs</t>
  </si>
  <si>
    <t>Borqs</t>
  </si>
  <si>
    <t>http://www.borqs.com</t>
  </si>
  <si>
    <t>Android|Mobile|Mobile Software Tools|Social Media</t>
  </si>
  <si>
    <t>/organization/asl-analytical</t>
  </si>
  <si>
    <t>/funding-round/3ea1e6aa44a40c7ef1a0c651f4e33523</t>
  </si>
  <si>
    <t>/Organization/Borrego-Solar-Systems</t>
  </si>
  <si>
    <t>Borrego Solar Systems</t>
  </si>
  <si>
    <t>http://www.borregosolar.com</t>
  </si>
  <si>
    <t>/funding-round/7ffa545ae3f045595ef5afd386c77d7f</t>
  </si>
  <si>
    <t>/Organization/Borro</t>
  </si>
  <si>
    <t>Borro</t>
  </si>
  <si>
    <t>https://www.borro.com</t>
  </si>
  <si>
    <t>Finance|Technology</t>
  </si>
  <si>
    <t>/funding-round/ee6ad1d6989f58694905e82303ca2028</t>
  </si>
  <si>
    <t>/Organization/Borrowed-Blue-Inc</t>
  </si>
  <si>
    <t>Borrowed &amp; Blue, Inc.</t>
  </si>
  <si>
    <t>http://www.borrowedandblue.com</t>
  </si>
  <si>
    <t>Internet|Photo Sharing|Social Media</t>
  </si>
  <si>
    <t>17-10-2011</t>
  </si>
  <si>
    <t>/organization/aslan-pharmaceuticals</t>
  </si>
  <si>
    <t>/funding-round/7e3497fe85470d5d06bfdccf10626d8a</t>
  </si>
  <si>
    <t>/Organization/Borrowell</t>
  </si>
  <si>
    <t>Borrowell</t>
  </si>
  <si>
    <t>http://borrowell.com</t>
  </si>
  <si>
    <t>/funding-round/ae2b25e0f5d6d8b68bf07937df006742</t>
  </si>
  <si>
    <t>/Organization/Borrowersfirst</t>
  </si>
  <si>
    <t>BorrowersFirst</t>
  </si>
  <si>
    <t>http://borrowersfirst.com</t>
  </si>
  <si>
    <t>/organization/asm-organic-recyclates</t>
  </si>
  <si>
    <t>/funding-round/48c8979ef540a1b37c247a5b3f1438e9</t>
  </si>
  <si>
    <t>/Organization/Borrowing-Magnolia</t>
  </si>
  <si>
    <t>Borrowing Magnolia</t>
  </si>
  <si>
    <t>http://www.borrowingmagnolia.com/</t>
  </si>
  <si>
    <t>/organization/asmacure-lte</t>
  </si>
  <si>
    <t>/funding-round/2677707fb81bc418429b3310cbcce3ed</t>
  </si>
  <si>
    <t>/Organization/Borrowmydoggy</t>
  </si>
  <si>
    <t>BorrowMyDoggy</t>
  </si>
  <si>
    <t>http://www.borrowmydoggy.com</t>
  </si>
  <si>
    <t>/funding-round/5ba5ababfb503bfe275d6b2e2ef9bb3e</t>
  </si>
  <si>
    <t>/Organization/Bor Al-Bikes-Incorporated</t>
  </si>
  <si>
    <t>Boréal Bikes Incorporated</t>
  </si>
  <si>
    <t>http://www.borealbikes.com</t>
  </si>
  <si>
    <t>Automotive|Design|Manufacturing</t>
  </si>
  <si>
    <t>/funding-round/e4a2a64a619d5c372d263b864d2a33c0</t>
  </si>
  <si>
    <t>/Organization/Bos-Better-On-Line-Solutions</t>
  </si>
  <si>
    <t>BOS Better On-Line Solutions</t>
  </si>
  <si>
    <t>http://www.boscorporate.com</t>
  </si>
  <si>
    <t>/organization/asmallworld</t>
  </si>
  <si>
    <t>/funding-round/c0c641cf72810e7cc5535b12ce105003</t>
  </si>
  <si>
    <t>/Organization/Bosideng</t>
  </si>
  <si>
    <t>Bosideng</t>
  </si>
  <si>
    <t>http://www.bosideng.com</t>
  </si>
  <si>
    <t>/funding-round/fd7c21a2e23127e65c02ff320ae38651</t>
  </si>
  <si>
    <t>22/05/2006</t>
  </si>
  <si>
    <t>/Organization/Boss-Controls</t>
  </si>
  <si>
    <t>Boss Controls</t>
  </si>
  <si>
    <t>http://boss-controls.com</t>
  </si>
  <si>
    <t>Ligonier</t>
  </si>
  <si>
    <t>/organization/asocs</t>
  </si>
  <si>
    <t>/funding-round/089bb01e28691864c6472ccb46d120ac</t>
  </si>
  <si>
    <t>/Organization/Boss-Metrics</t>
  </si>
  <si>
    <t>BOSS Metrics</t>
  </si>
  <si>
    <t>http://www.bossmetrics.com</t>
  </si>
  <si>
    <t>Advertising|Marketing Automation|Software</t>
  </si>
  <si>
    <t>/funding-round/2465074108b146153b655f9aa69199d1</t>
  </si>
  <si>
    <t>24/08/2005</t>
  </si>
  <si>
    <t>/Organization/Bossa-Nova-Robotics-Inc</t>
  </si>
  <si>
    <t>Bossa Nova Robotics Inc.</t>
  </si>
  <si>
    <t>http://www.bnrobotics.com</t>
  </si>
  <si>
    <t>Cloud Computing|Consumer Electronics|Robotics</t>
  </si>
  <si>
    <t>/funding-round/33fb5b6e4a4504f230d54addd52361ee</t>
  </si>
  <si>
    <t>/Organization/Bosse-Tools</t>
  </si>
  <si>
    <t>Bosse Tools</t>
  </si>
  <si>
    <t>http://www.bossetools.com</t>
  </si>
  <si>
    <t>Home &amp; Garden|Manufacturing</t>
  </si>
  <si>
    <t>/funding-round/3979fad2b70661fad36aada6c2a34360</t>
  </si>
  <si>
    <t>20/06/2010</t>
  </si>
  <si>
    <t>/Organization/Bostan-Research-Inc</t>
  </si>
  <si>
    <t>Bostan Research</t>
  </si>
  <si>
    <t>25-02-1993</t>
  </si>
  <si>
    <t>/funding-round/573ce3a6b3543ffe3b1a337950b6b8da</t>
  </si>
  <si>
    <t>/Organization/Bostinno</t>
  </si>
  <si>
    <t>BostInno</t>
  </si>
  <si>
    <t>http://bostinno.streetwise.co</t>
  </si>
  <si>
    <t>Curated Web|Journalism|Media|News</t>
  </si>
  <si>
    <t>/organization/asoka</t>
  </si>
  <si>
    <t>/funding-round/3cd878ba09530f52de7b56b0f160ab46</t>
  </si>
  <si>
    <t>/Organization/Boston-Biomedical</t>
  </si>
  <si>
    <t>Boston Biomedical</t>
  </si>
  <si>
    <t>http://www.bostonbiomedical.com</t>
  </si>
  <si>
    <t>/organization/asoko-insight</t>
  </si>
  <si>
    <t>/funding-round/5608c3881832f9a41aaaa218d9aed847</t>
  </si>
  <si>
    <t>/Organization/Boston-Boot</t>
  </si>
  <si>
    <t>Boston Boot</t>
  </si>
  <si>
    <t>http://bostonbootco.com</t>
  </si>
  <si>
    <t>/organization/asoview-inc-</t>
  </si>
  <si>
    <t>/funding-round/5ec65d890f640567319f638f68eece94</t>
  </si>
  <si>
    <t>/Organization/Boston-Engineering</t>
  </si>
  <si>
    <t>Boston Engineering</t>
  </si>
  <si>
    <t>http://www.boston-engineering.com/Company</t>
  </si>
  <si>
    <t>/funding-round/63bb0a03f908442d5c95de27c50eb1b6</t>
  </si>
  <si>
    <t>/Organization/Boston-Harbor-Distillery</t>
  </si>
  <si>
    <t>Boston Harbor Distillery</t>
  </si>
  <si>
    <t>http://www.bostonharbordistillery.com</t>
  </si>
  <si>
    <t>/organization/asoyia</t>
  </si>
  <si>
    <t>/funding-round/04a6c43d70cc4cc5acf635619377211c</t>
  </si>
  <si>
    <t>/Organization/Boston-Heart-Lab</t>
  </si>
  <si>
    <t>Boston Heart Diagnostics</t>
  </si>
  <si>
    <t>http://www.bostonheartdiagnostics.com</t>
  </si>
  <si>
    <t>/organization/asp4all-bitbrains</t>
  </si>
  <si>
    <t>/funding-round/a9b6de459b45910d81d2b22e5a46f378</t>
  </si>
  <si>
    <t>/Organization/Boston-Logic</t>
  </si>
  <si>
    <t>Boston Logic</t>
  </si>
  <si>
    <t>http://bostonlogic.com</t>
  </si>
  <si>
    <t>/organization/asp64</t>
  </si>
  <si>
    <t>/funding-round/29184ce5b5464cb35ef0db453fb8913a</t>
  </si>
  <si>
    <t>/Organization/Boston-Medical-Center</t>
  </si>
  <si>
    <t>Boston Medical Center</t>
  </si>
  <si>
    <t>/organization/aspecial-media</t>
  </si>
  <si>
    <t>/funding-round/517c4c243fe36a1894143db075e42648</t>
  </si>
  <si>
    <t>/Organization/Boston-Micromachines</t>
  </si>
  <si>
    <t>Boston Micromachines</t>
  </si>
  <si>
    <t>http://www.bostonmicromachines.com</t>
  </si>
  <si>
    <t>/organization/aspect-software</t>
  </si>
  <si>
    <t>/funding-round/b29af606920215c60e72b023af8895ae</t>
  </si>
  <si>
    <t>/Organization/Boston-Out-Patient-Surigal-Suites</t>
  </si>
  <si>
    <t>Boston Out-Patient Surigal Suites</t>
  </si>
  <si>
    <t>http://bostonoutpatient.com</t>
  </si>
  <si>
    <t>/organization/aspectiva</t>
  </si>
  <si>
    <t>/funding-round/2ea4013bc87fad126d7887b9cf24a6b2</t>
  </si>
  <si>
    <t>/Organization/Boston-Technologies</t>
  </si>
  <si>
    <t>Boston Technologies</t>
  </si>
  <si>
    <t>http://www.bostontechnologies.com</t>
  </si>
  <si>
    <t>Brokers|Software|Trading</t>
  </si>
  <si>
    <t>/funding-round/d1f34b48fd84cdac67a91291cfa7b978</t>
  </si>
  <si>
    <t>/Organization/Boston-Therapeutics</t>
  </si>
  <si>
    <t>Boston Therapeutics</t>
  </si>
  <si>
    <t>http://www.bostonti.com</t>
  </si>
  <si>
    <t>/organization/aspective</t>
  </si>
  <si>
    <t>/funding-round/269cc3e6554fa63e6d8cf8b5604e76b1</t>
  </si>
  <si>
    <t>/Organization/Boston-University</t>
  </si>
  <si>
    <t>Boston University</t>
  </si>
  <si>
    <t>http://www.bu.edu/</t>
  </si>
  <si>
    <t>/organization/aspects-software</t>
  </si>
  <si>
    <t>/funding-round/8eab431b9c82d38343aa87df02387b11</t>
  </si>
  <si>
    <t>/Organization/Bostonpower</t>
  </si>
  <si>
    <t>Boston Power</t>
  </si>
  <si>
    <t>http://www.boston-power.com</t>
  </si>
  <si>
    <t>Batteries|Clean Technology|Technology</t>
  </si>
  <si>
    <t>/funding-round/ed8a6850fb4b4d19f8500ba6eed9d1d1</t>
  </si>
  <si>
    <t>/Organization/Bostwick-Laboratories</t>
  </si>
  <si>
    <t>Bostwick Laboratories</t>
  </si>
  <si>
    <t>http://www.bostwicklaboratories.com</t>
  </si>
  <si>
    <t>/organization/aspen-aerogels</t>
  </si>
  <si>
    <t>/funding-round/5792c8ca519f1a01251e4bed21481511</t>
  </si>
  <si>
    <t>/Organization/Bot2Bot-Com</t>
  </si>
  <si>
    <t>bot2bot.com</t>
  </si>
  <si>
    <t>http://bot2bot.com</t>
  </si>
  <si>
    <t>Cloud Computing|Internet of Things</t>
  </si>
  <si>
    <t>Spur</t>
  </si>
  <si>
    <t>/funding-round/58d5e3424107c02d732021802ee470e5</t>
  </si>
  <si>
    <t>/Organization/Botanic-Innovations</t>
  </si>
  <si>
    <t>Botanic Innovations</t>
  </si>
  <si>
    <t>http://botanicinnovations.com</t>
  </si>
  <si>
    <t>Spooner</t>
  </si>
  <si>
    <t>/funding-round/7279bc707d01f83c148b6e9fa1576661</t>
  </si>
  <si>
    <t>/Organization/Botanic-Springs</t>
  </si>
  <si>
    <t>Botanic Springs</t>
  </si>
  <si>
    <t>http://www.botanicsprings.com</t>
  </si>
  <si>
    <t>E-Commerce|Television</t>
  </si>
  <si>
    <t>La Mirada</t>
  </si>
  <si>
    <t>15-06-2012</t>
  </si>
  <si>
    <t>/funding-round/7d80eed0dedcf7212e153371a52a65eb</t>
  </si>
  <si>
    <t>/Organization/Botanica-Exotica-2</t>
  </si>
  <si>
    <t>Botanica Exotica</t>
  </si>
  <si>
    <t>http://www.botanicaexotica.com</t>
  </si>
  <si>
    <t>Big Data Analytics|Bioinformatics</t>
  </si>
  <si>
    <t>/funding-round/ccf47233e22994b3eb229dc3923867a1</t>
  </si>
  <si>
    <t>/Organization/Botanical-Tans</t>
  </si>
  <si>
    <t>Botanical Tans</t>
  </si>
  <si>
    <t>http://www.botanicaltans.com/</t>
  </si>
  <si>
    <t>Spas</t>
  </si>
  <si>
    <t>/funding-round/f1eadea8e1458890ddad1dfb431fe1d2</t>
  </si>
  <si>
    <t>25/06/2008</t>
  </si>
  <si>
    <t>/Organization/Botanocap</t>
  </si>
  <si>
    <t>BotanoCap</t>
  </si>
  <si>
    <t>http://www.botanocap.com/</t>
  </si>
  <si>
    <t>Agriculture|Biotechnology|Cosmetics|Organic Food|Water Purification</t>
  </si>
  <si>
    <t>/organization/aspen-avionics</t>
  </si>
  <si>
    <t>/funding-round/9fbfdbd55671db787df77ff798d8f53c</t>
  </si>
  <si>
    <t>/Organization/Botego</t>
  </si>
  <si>
    <t>Botego</t>
  </si>
  <si>
    <t>http://www.botego.com/english.htm</t>
  </si>
  <si>
    <t>/funding-round/c736716a662e21b19fdd3ac01beb1f54</t>
  </si>
  <si>
    <t>/Organization/Botem</t>
  </si>
  <si>
    <t>Botem</t>
  </si>
  <si>
    <t>http://www.botem-e.com/</t>
  </si>
  <si>
    <t>/funding-round/e85d8846ce059c8fdd694d1275d93ee5</t>
  </si>
  <si>
    <t>19/04/2015</t>
  </si>
  <si>
    <t>/Organization/Boticca-Com-Limited</t>
  </si>
  <si>
    <t>Boticca</t>
  </si>
  <si>
    <t>http://boticca.com</t>
  </si>
  <si>
    <t>E-Commerce|Fashion|Jewelry|Marketplaces</t>
  </si>
  <si>
    <t>13-02-2010</t>
  </si>
  <si>
    <t>/organization/aspen-evian</t>
  </si>
  <si>
    <t>/funding-round/551e63171505931c84d0c7d488e4f6f1</t>
  </si>
  <si>
    <t>/Organization/Botlink</t>
  </si>
  <si>
    <t>Botlink</t>
  </si>
  <si>
    <t>http://www.botlink.io</t>
  </si>
  <si>
    <t>Drones|Embedded Hardware and Software|Hardware + Software|Software</t>
  </si>
  <si>
    <t>/organization/aspen-park-pharmaceuticals</t>
  </si>
  <si>
    <t>/funding-round/df3e2540496af1ae9e66df7cfc0a5647</t>
  </si>
  <si>
    <t>/Organization/Botscanner</t>
  </si>
  <si>
    <t>BotScanner</t>
  </si>
  <si>
    <t>http://botscanner.com/</t>
  </si>
  <si>
    <t>/organization/aspen-technology</t>
  </si>
  <si>
    <t>/funding-round/2c1a23b405544485303a352cd03c4db4</t>
  </si>
  <si>
    <t>19/08/2003</t>
  </si>
  <si>
    <t>/Organization/Bottle</t>
  </si>
  <si>
    <t>Bottle</t>
  </si>
  <si>
    <t>http://Bottleimpulse.com</t>
  </si>
  <si>
    <t>Apps|Recreation|Wine And Spirits</t>
  </si>
  <si>
    <t>/organization/aspex-semiconductor</t>
  </si>
  <si>
    <t>/funding-round/7ecc48760df175fe13101469eb0cede1</t>
  </si>
  <si>
    <t>/Organization/Bottle-Rocket</t>
  </si>
  <si>
    <t>Digital Dandelion</t>
  </si>
  <si>
    <t>http://digitaldandelion.net</t>
  </si>
  <si>
    <t>Android|Curated Web|Facebook Applications|iPhone|Mobile</t>
  </si>
  <si>
    <t>/organization/aspida</t>
  </si>
  <si>
    <t>/funding-round/f750d357e7ef940929fdf5b69f9586f7</t>
  </si>
  <si>
    <t>15/12/2006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aspiration</t>
  </si>
  <si>
    <t>/funding-round/0de947a404977fe8f33a5be9dde4ea0f</t>
  </si>
  <si>
    <t>/Organization/Bottleshake</t>
  </si>
  <si>
    <t>Bottleshake</t>
  </si>
  <si>
    <t>http://bottleshake.com/</t>
  </si>
  <si>
    <t>/funding-round/9a4d2f79bee0ecaa8962cbd5834de002</t>
  </si>
  <si>
    <t>/Organization/Bottlestonight</t>
  </si>
  <si>
    <t>BottlesTonight</t>
  </si>
  <si>
    <t>http://bottlestonightapp.com</t>
  </si>
  <si>
    <t>Apps|Marketplaces|Mobile</t>
  </si>
  <si>
    <t>/funding-round/9d35fccca7fedac1da0447385acc5ab8</t>
  </si>
  <si>
    <t>/Organization/Bottomline-Technologies</t>
  </si>
  <si>
    <t>Bottomline Technologies</t>
  </si>
  <si>
    <t>http://www.bottomline.com</t>
  </si>
  <si>
    <t>Portsmouth</t>
  </si>
  <si>
    <t>/organization/aspire</t>
  </si>
  <si>
    <t>/funding-round/97f5f882375a67a49c5030964035d486</t>
  </si>
  <si>
    <t>/Organization/Bouf</t>
  </si>
  <si>
    <t>Bouf</t>
  </si>
  <si>
    <t>http://bouf.com</t>
  </si>
  <si>
    <t>Design|E-Commerce|Fashion|Flash Sales|Gift Card|Jewelry|Marketplaces|Sales and Marketing</t>
  </si>
  <si>
    <t>/organization/aspire-bariatrics</t>
  </si>
  <si>
    <t>/funding-round/155cfea37206196ab5e3de82a7bfd82e</t>
  </si>
  <si>
    <t>/Organization/Bougue</t>
  </si>
  <si>
    <t>bougue</t>
  </si>
  <si>
    <t>http://bougue.com.br</t>
  </si>
  <si>
    <t>Curated Web|Marketplaces|Professional Services|Services</t>
  </si>
  <si>
    <t>/funding-round/a8b3d1d3af77c1b41ebb3accbe212e69</t>
  </si>
  <si>
    <t>/Organization/Bouju</t>
  </si>
  <si>
    <t>Bouju</t>
  </si>
  <si>
    <t>http://bouju.com</t>
  </si>
  <si>
    <t>Cyber Security|Internet|Marketplaces|Security</t>
  </si>
  <si>
    <t>/organization/aspire-beverages</t>
  </si>
  <si>
    <t>/funding-round/52c51231013a60131bc77d9542fd88ff</t>
  </si>
  <si>
    <t>/Organization/Boulder-Imaging</t>
  </si>
  <si>
    <t>Boulder Imaging</t>
  </si>
  <si>
    <t>http://boulderimaging.com</t>
  </si>
  <si>
    <t>/funding-round/e4984fb9636c2c9949e9762c86590445</t>
  </si>
  <si>
    <t>/Organization/Boulder-Ionics</t>
  </si>
  <si>
    <t>Boulder Ionics</t>
  </si>
  <si>
    <t>http://boulderionics.com</t>
  </si>
  <si>
    <t>Arvada</t>
  </si>
  <si>
    <t>/organization/aspire-health</t>
  </si>
  <si>
    <t>/funding-round/012f44cd573d8fd67f086548309ab06b</t>
  </si>
  <si>
    <t>/Organization/Boulder-Wind-Power</t>
  </si>
  <si>
    <t>Boulder Wind Power</t>
  </si>
  <si>
    <t>http://www.boulderwindpower.com</t>
  </si>
  <si>
    <t>/funding-round/4b14a81ebced6b767d57697e411f22fc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funding-round/5c4d0e99281f7c6dce0c33d9d16c9b46</t>
  </si>
  <si>
    <t>/Organization/Bounce-Exchange</t>
  </si>
  <si>
    <t>Bounce Exchange</t>
  </si>
  <si>
    <t>http://BounceExchange.com</t>
  </si>
  <si>
    <t>Enterprises|Enterprise Software|SaaS</t>
  </si>
  <si>
    <t>/funding-round/a436daae1856e01a8c157bbe4038c547</t>
  </si>
  <si>
    <t>/Organization/Bounce-Imaging</t>
  </si>
  <si>
    <t>Bounce Imaging</t>
  </si>
  <si>
    <t>http://bounceimaging.com</t>
  </si>
  <si>
    <t>Defense|Embedded Hardware and Software|Hardware|Law Enforcement</t>
  </si>
  <si>
    <t>/organization/aspiring-minds</t>
  </si>
  <si>
    <t>/funding-round/fe89bbfffe85d1ab7079faddaa4a6c8e</t>
  </si>
  <si>
    <t>/Organization/Bounce-Io</t>
  </si>
  <si>
    <t>bounce.io</t>
  </si>
  <si>
    <t>http://bounce.io</t>
  </si>
  <si>
    <t>Advertising|Email|Security</t>
  </si>
  <si>
    <t>/organization/aspreva-pharmaceuticals-corp</t>
  </si>
  <si>
    <t>/funding-round/f29f7e0a25f8f86956eaca598720bb40</t>
  </si>
  <si>
    <t>/Organization/Bounce-Mobile</t>
  </si>
  <si>
    <t>Bounce Mobile</t>
  </si>
  <si>
    <t>http://www.blog.opencorporates.com/companies/gb/07129101</t>
  </si>
  <si>
    <t>21-01-2010</t>
  </si>
  <si>
    <t>/organization/aspyra</t>
  </si>
  <si>
    <t>/funding-round/d545256b3d1039b6b4a5f2bed13415f0</t>
  </si>
  <si>
    <t>/Organization/Bounce-Technology--Inc-</t>
  </si>
  <si>
    <t>BounceChat App</t>
  </si>
  <si>
    <t>http://bouncechat.com</t>
  </si>
  <si>
    <t>Apps|Chat|Social Network Media</t>
  </si>
  <si>
    <t>/organization/aspyrian-therapeutics</t>
  </si>
  <si>
    <t>/funding-round/c9ead875d16328e39f5cef359bdc12f9</t>
  </si>
  <si>
    <t>/Organization/Bouncefootball</t>
  </si>
  <si>
    <t>Bouncefootball</t>
  </si>
  <si>
    <t>http://www.bouncefootball.com</t>
  </si>
  <si>
    <t>Soccer|Social Media|Sports</t>
  </si>
  <si>
    <t>15-04-2013</t>
  </si>
  <si>
    <t>/funding-round/ec071669faf1e4c8226fce75b51f1752</t>
  </si>
  <si>
    <t>/Organization/Boundary</t>
  </si>
  <si>
    <t>Boundary</t>
  </si>
  <si>
    <t>http://www.boundary.com</t>
  </si>
  <si>
    <t>Application Performance Monitoring|Cloud Computing|Enterprise Software</t>
  </si>
  <si>
    <t>/organization/asqella</t>
  </si>
  <si>
    <t>/funding-round/dace82f5b6195a6fe2813af031949958</t>
  </si>
  <si>
    <t>/Organization/Boundarymedical</t>
  </si>
  <si>
    <t>BoundaryMedical</t>
  </si>
  <si>
    <t>http://boundarymedical.com</t>
  </si>
  <si>
    <t>/organization/assay-depot</t>
  </si>
  <si>
    <t>/funding-round/524729693281a42ea949c9a57abe92c0</t>
  </si>
  <si>
    <t>/Organization/Boundless</t>
  </si>
  <si>
    <t>Boundless</t>
  </si>
  <si>
    <t>http://www.boundless.com</t>
  </si>
  <si>
    <t>/funding-round/64f9f484382f122483dbac5ec3a0dca1</t>
  </si>
  <si>
    <t>/Organization/Boundless-Network</t>
  </si>
  <si>
    <t>Boundless Network</t>
  </si>
  <si>
    <t>http://www.boundlessnetwork.com</t>
  </si>
  <si>
    <t>/funding-round/a03a0f59b4838cf6b2a95710f88e2d9c</t>
  </si>
  <si>
    <t>/Organization/Boundlessgeo</t>
  </si>
  <si>
    <t>Boundless Spatial, Inc.</t>
  </si>
  <si>
    <t>http://boundlessgeo.com</t>
  </si>
  <si>
    <t>Collaboration|Software</t>
  </si>
  <si>
    <t>30-11-2012</t>
  </si>
  <si>
    <t>/organization/assay-designs</t>
  </si>
  <si>
    <t>/funding-round/37a721e2d344f1e1b20ce94e507c6e6d</t>
  </si>
  <si>
    <t>/Organization/Bountii</t>
  </si>
  <si>
    <t>Bountii</t>
  </si>
  <si>
    <t>http://bountii.com</t>
  </si>
  <si>
    <t>Search|Shopping|Venture Capital</t>
  </si>
  <si>
    <t>/organization/assaymetrics</t>
  </si>
  <si>
    <t>/funding-round/2bf0b4e87755996fba49b7e5d886df38</t>
  </si>
  <si>
    <t>/Organization/Bounty-App</t>
  </si>
  <si>
    <t>bounty app</t>
  </si>
  <si>
    <t>http://bountyapp.in</t>
  </si>
  <si>
    <t>/organization/assembla</t>
  </si>
  <si>
    <t>/funding-round/182b8fefc8f87dd1faf9f10fbd71b9ea</t>
  </si>
  <si>
    <t>/Organization/Bountyhunter</t>
  </si>
  <si>
    <t>BountyHunter</t>
  </si>
  <si>
    <t>http://bhuntr.com</t>
  </si>
  <si>
    <t>/organization/assemblage</t>
  </si>
  <si>
    <t>/funding-round/67db80ca5c9515cb608e8414fd44faeb</t>
  </si>
  <si>
    <t>/Organization/Bountyjobs</t>
  </si>
  <si>
    <t>BountyJobs</t>
  </si>
  <si>
    <t>http://www.bountyjobs.com</t>
  </si>
  <si>
    <t>Curated Web|Human Resources|Marketplaces|Recruiting</t>
  </si>
  <si>
    <t>14-11-2006</t>
  </si>
  <si>
    <t>/funding-round/d45be15c578088dd7eab2bbea874f1e1</t>
  </si>
  <si>
    <t>/Organization/Bountysource</t>
  </si>
  <si>
    <t>Bountysource</t>
  </si>
  <si>
    <t>http://www.bountysource.com</t>
  </si>
  <si>
    <t>Crowdfunding|Enterprise Software|Open Source</t>
  </si>
  <si>
    <t>22-08-2012</t>
  </si>
  <si>
    <t>/organization/assembly</t>
  </si>
  <si>
    <t>/funding-round/2a35fd71c8c51e21450a82ec74845587</t>
  </si>
  <si>
    <t>/Organization/Bourbon-Boots</t>
  </si>
  <si>
    <t>Bourbon &amp; Boots</t>
  </si>
  <si>
    <t>http://bourbonandboots.com</t>
  </si>
  <si>
    <t>/funding-round/38a0f2b963987e1b617fb0e00676147c</t>
  </si>
  <si>
    <t>/Organization/Bourn-Hall-Clinic</t>
  </si>
  <si>
    <t>Bourn Hall Clinic</t>
  </si>
  <si>
    <t>http://bourn-hall-clinic.co.uk</t>
  </si>
  <si>
    <t>/organization/assembly-pharma</t>
  </si>
  <si>
    <t>/funding-round/d5cf6500523a470b3ed4f2f22eed1b01</t>
  </si>
  <si>
    <t>/Organization/Boursorama-Bank</t>
  </si>
  <si>
    <t>Boursorama Bank</t>
  </si>
  <si>
    <t>http://www.boursorama.com/</t>
  </si>
  <si>
    <t>/organization/assertid</t>
  </si>
  <si>
    <t>/funding-round/d82feb295a0c58c1f149a1edd6108503</t>
  </si>
  <si>
    <t>28/01/2011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assess-re</t>
  </si>
  <si>
    <t>/funding-round/5ecd373099e9f1f3e1ddf4c8d2cd6379</t>
  </si>
  <si>
    <t>/Organization/Boutique-Window</t>
  </si>
  <si>
    <t>Boutique Window</t>
  </si>
  <si>
    <t>http://boutiquewindow.com</t>
  </si>
  <si>
    <t>/organization/assessment-innovation-inc-</t>
  </si>
  <si>
    <t>/funding-round/4f6dc02091fea68ba93f0bc3149cf77f</t>
  </si>
  <si>
    <t>/Organization/Boutir</t>
  </si>
  <si>
    <t>Boutir</t>
  </si>
  <si>
    <t>http://www.boutir.com</t>
  </si>
  <si>
    <t>/organization/asset-dynamics</t>
  </si>
  <si>
    <t>/funding-round/c3d222f1d01db39e83981219dc9977aa</t>
  </si>
  <si>
    <t>/Organization/Bovcontrol</t>
  </si>
  <si>
    <t>BovControl</t>
  </si>
  <si>
    <t>http://www.bovcontrol.com</t>
  </si>
  <si>
    <t>Cloud Computing|Mobile|Tracking</t>
  </si>
  <si>
    <t>/organization/asset-insights</t>
  </si>
  <si>
    <t>/funding-round/5a3b6b84e7e9fd73df91f5f3d6da32ee</t>
  </si>
  <si>
    <t>20/12/2005</t>
  </si>
  <si>
    <t>/Organization/Bovie-Medical</t>
  </si>
  <si>
    <t>Bovie Medical</t>
  </si>
  <si>
    <t>http://boviemedical.com</t>
  </si>
  <si>
    <t>/organization/asset-international</t>
  </si>
  <si>
    <t>/funding-round/85109a558b8ad565f1737a9a307c83a6</t>
  </si>
  <si>
    <t>/Organization/Bow-Drape</t>
  </si>
  <si>
    <t>Bow &amp; Drape</t>
  </si>
  <si>
    <t>http://bowanddrape.com</t>
  </si>
  <si>
    <t>/organization/asset-mapping</t>
  </si>
  <si>
    <t>/funding-round/2741ef45c5b0fe99c0073968a96786f7</t>
  </si>
  <si>
    <t>/Organization/Bowery</t>
  </si>
  <si>
    <t>Bowery</t>
  </si>
  <si>
    <t>http://bowery.io</t>
  </si>
  <si>
    <t>/organization/asset-marketing-services</t>
  </si>
  <si>
    <t>/funding-round/2baea2900ec59c4602d15c3e358069bf</t>
  </si>
  <si>
    <t>/Organization/Bowman-Power</t>
  </si>
  <si>
    <t>Bowman Power</t>
  </si>
  <si>
    <t>http://WWW.BOWMANPOWER.COM</t>
  </si>
  <si>
    <t>/organization/asset-match</t>
  </si>
  <si>
    <t>/funding-round/04f400de3254a8a058fde65f2316d6f6</t>
  </si>
  <si>
    <t>/Organization/Bownty</t>
  </si>
  <si>
    <t>Bownty</t>
  </si>
  <si>
    <t>http://bownty.com</t>
  </si>
  <si>
    <t>Bridging Online and Offline|E-Commerce|Local|Software</t>
  </si>
  <si>
    <t>/organization/asset-tracking-technologies</t>
  </si>
  <si>
    <t>/funding-round/11c42271c3f859ffe95f1332e04d1748</t>
  </si>
  <si>
    <t>/Organization/Box</t>
  </si>
  <si>
    <t>Box</t>
  </si>
  <si>
    <t>http://www.box.co</t>
  </si>
  <si>
    <t>Cloud Computing|File Sharing|Flash Storage|SaaS|Storage|Web Hosting</t>
  </si>
  <si>
    <t>/organization/asset4</t>
  </si>
  <si>
    <t>/funding-round/40269438c77a44e8cccef072f21caad3</t>
  </si>
  <si>
    <t>28/06/2006</t>
  </si>
  <si>
    <t>/Organization/Box-Automation-Solutions</t>
  </si>
  <si>
    <t>Box &amp; Automation Solutions</t>
  </si>
  <si>
    <t>http://www.boxautomation.com</t>
  </si>
  <si>
    <t>/organization/asseta</t>
  </si>
  <si>
    <t>/funding-round/52a4a56e0d42665511608bd06d69b000</t>
  </si>
  <si>
    <t>/Organization/Box-Garden</t>
  </si>
  <si>
    <t>Box Garden</t>
  </si>
  <si>
    <t>/funding-round/5eb51de0eac1865640123a1f75b27bf1</t>
  </si>
  <si>
    <t>/Organization/Box-Jump</t>
  </si>
  <si>
    <t>Box Jump</t>
  </si>
  <si>
    <t>http://www.theboxjump.com/</t>
  </si>
  <si>
    <t>13-06-2013</t>
  </si>
  <si>
    <t>/funding-round/865895f988b67da2c29b05d4d5b9ba62</t>
  </si>
  <si>
    <t>/Organization/Box-Score-Games</t>
  </si>
  <si>
    <t>Box Score Games</t>
  </si>
  <si>
    <t>http://boxscoregames.com</t>
  </si>
  <si>
    <t>Advertising|Mobile|Mobile Games|Sports</t>
  </si>
  <si>
    <t>/funding-round/aeab7a69c44150e8d571945acbb0d64d</t>
  </si>
  <si>
    <t>/Organization/Box-Upon-A-Time</t>
  </si>
  <si>
    <t>Box Upon a Time</t>
  </si>
  <si>
    <t>https://www.boxuponatime.co.uk/</t>
  </si>
  <si>
    <t>Fashion|Retail</t>
  </si>
  <si>
    <t>/organization/assetavenue</t>
  </si>
  <si>
    <t>/funding-round/24b27bc691b3512fb4337d86626de515</t>
  </si>
  <si>
    <t>/Organization/Box8</t>
  </si>
  <si>
    <t>Box8</t>
  </si>
  <si>
    <t>http://www.box8.in/#/outlets_start</t>
  </si>
  <si>
    <t>/funding-round/b39be376287c6dfc93d1c8d45881a1a1</t>
  </si>
  <si>
    <t>/Organization/Boxaroo-Ebay</t>
  </si>
  <si>
    <t>Boxaroo for eBay</t>
  </si>
  <si>
    <t>http://boxaroo.com</t>
  </si>
  <si>
    <t>/organization/assetmetrix-corporation</t>
  </si>
  <si>
    <t>/funding-round/ecd482b8455a422d492cf4bc53c3ac05</t>
  </si>
  <si>
    <t>/Organization/Boxbe</t>
  </si>
  <si>
    <t>Boxbe</t>
  </si>
  <si>
    <t>http://www.boxbe.com</t>
  </si>
  <si>
    <t>Email|Messaging|Social Media</t>
  </si>
  <si>
    <t>16-12-2005</t>
  </si>
  <si>
    <t>/organization/assetvue</t>
  </si>
  <si>
    <t>/funding-round/f7237f98635bec05590538bc8a3179ae</t>
  </si>
  <si>
    <t>23/10/2011</t>
  </si>
  <si>
    <t>/Organization/Boxbee</t>
  </si>
  <si>
    <t>Boxbee, Inc.</t>
  </si>
  <si>
    <t>http://boxbeeinc.com</t>
  </si>
  <si>
    <t>Logistics|Storage</t>
  </si>
  <si>
    <t>/organization/assetz-capital</t>
  </si>
  <si>
    <t>/funding-round/b7e3c5d221f5448dc7f1a8d6484af819</t>
  </si>
  <si>
    <t>/Organization/Boxc</t>
  </si>
  <si>
    <t>BoxC</t>
  </si>
  <si>
    <t>http://boxc.com/home</t>
  </si>
  <si>
    <t>/organization/assia</t>
  </si>
  <si>
    <t>/funding-round/24bcf2fa9cf84cbd8fedb206ea64e7fb</t>
  </si>
  <si>
    <t>/Organization/Boxcar</t>
  </si>
  <si>
    <t>Boxcar</t>
  </si>
  <si>
    <t>http://boxcar.io</t>
  </si>
  <si>
    <t>Apps|iPhone|Mobile|Real Time|Software</t>
  </si>
  <si>
    <t>/funding-round/28b75532f87cb6989e4187dd5fa1ee82</t>
  </si>
  <si>
    <t>/Organization/Boxcast</t>
  </si>
  <si>
    <t>BoxCast</t>
  </si>
  <si>
    <t>http://boxcast.com</t>
  </si>
  <si>
    <t>/funding-round/f9f22123ddadaa886a1d86193132154b</t>
  </si>
  <si>
    <t>/Organization/Boxcat</t>
  </si>
  <si>
    <t>BoxCat</t>
  </si>
  <si>
    <t>http://box-cat.com</t>
  </si>
  <si>
    <t>Games|Mobile</t>
  </si>
  <si>
    <t>San Gabriel</t>
  </si>
  <si>
    <t>27-03-2012</t>
  </si>
  <si>
    <t>/organization/assignment-editor</t>
  </si>
  <si>
    <t>/funding-round/2a8e114ee13297326ce2a1d9108aba9a</t>
  </si>
  <si>
    <t>31/03/2001</t>
  </si>
  <si>
    <t>/Organization/Boxed</t>
  </si>
  <si>
    <t>Boxed</t>
  </si>
  <si>
    <t>http://www.boxed.com</t>
  </si>
  <si>
    <t>Apps|Mobile|Mobile Commerce|Mobile Shopping|Shopping|Software|Wholesale</t>
  </si>
  <si>
    <t>/funding-round/5a37567be42d028f2b0924ecc87cfd7e</t>
  </si>
  <si>
    <t>30/11/2002</t>
  </si>
  <si>
    <t>/Organization/Boxee</t>
  </si>
  <si>
    <t>Boxee</t>
  </si>
  <si>
    <t>http://www.boxee.tv</t>
  </si>
  <si>
    <t>Software|Television</t>
  </si>
  <si>
    <t>/organization/assistance-net-inc</t>
  </si>
  <si>
    <t>/funding-round/f1edfd350a1c8f07148843e4751da7b2</t>
  </si>
  <si>
    <t>/Organization/Boxella</t>
  </si>
  <si>
    <t>Boxella</t>
  </si>
  <si>
    <t>http://www.boxella.com</t>
  </si>
  <si>
    <t>Games|Internet|Software</t>
  </si>
  <si>
    <t>/organization/assister-ltd</t>
  </si>
  <si>
    <t>/funding-round/3ee72559a039fbae2b33959484cc2b22</t>
  </si>
  <si>
    <t>/Organization/Boxer</t>
  </si>
  <si>
    <t>Boxer</t>
  </si>
  <si>
    <t>http://www.getboxer.com</t>
  </si>
  <si>
    <t>/organization/assistera</t>
  </si>
  <si>
    <t>/funding-round/36dac0250ad0edbbfdef03327f94c6b3</t>
  </si>
  <si>
    <t>/Organization/Boxever</t>
  </si>
  <si>
    <t>Boxever</t>
  </si>
  <si>
    <t>http://www.boxever.com</t>
  </si>
  <si>
    <t>Big Data Analytics|Personalization|Software|Startups|Travel</t>
  </si>
  <si>
    <t>/organization/assistly</t>
  </si>
  <si>
    <t>/funding-round/461c06adff2277e8792ef34126874c87</t>
  </si>
  <si>
    <t>/Organization/Boxfish</t>
  </si>
  <si>
    <t>Boxfish</t>
  </si>
  <si>
    <t>http://boxfish.com</t>
  </si>
  <si>
    <t>Analytics|Big Data|Content|Real Time|Search|Software|Television</t>
  </si>
  <si>
    <t>/funding-round/f76c2fc0c9f03e8b56121edf7f731462</t>
  </si>
  <si>
    <t>/Organization/Boxfox</t>
  </si>
  <si>
    <t>BoxFox</t>
  </si>
  <si>
    <t>http://www.boxfox.co</t>
  </si>
  <si>
    <t>/organization/assmbly</t>
  </si>
  <si>
    <t>/funding-round/6554ae3a9005884025957d3f124f96a8</t>
  </si>
  <si>
    <t>/Organization/Boxful</t>
  </si>
  <si>
    <t>Boxful</t>
  </si>
  <si>
    <t>http://www.boxful.com</t>
  </si>
  <si>
    <t>Lifestyle Businesses|Logistics|Mobile|Self Storage</t>
  </si>
  <si>
    <t>/organization/associa</t>
  </si>
  <si>
    <t>/funding-round/ab3db6ce14b6f9cc809e671f18945a41</t>
  </si>
  <si>
    <t>/Organization/Boxgard</t>
  </si>
  <si>
    <t>Boxgard</t>
  </si>
  <si>
    <t>https://boxgard.com/</t>
  </si>
  <si>
    <t>/organization/associated-material-processing</t>
  </si>
  <si>
    <t>/funding-round/cab91a42b560d3b8c71eee3df3cce289</t>
  </si>
  <si>
    <t>/Organization/Boxit-2</t>
  </si>
  <si>
    <t>Boxit</t>
  </si>
  <si>
    <t>http://www.myboxit.com/</t>
  </si>
  <si>
    <t>/funding-round/e7dd78a1f8e2140a342b0f7bcda21c4b</t>
  </si>
  <si>
    <t>/Organization/Boxman</t>
  </si>
  <si>
    <t>BoxMan</t>
  </si>
  <si>
    <t>http://www.boxman.co.uk</t>
  </si>
  <si>
    <t>Internet|Storage|Transportation</t>
  </si>
  <si>
    <t>/organization/associatedcontent</t>
  </si>
  <si>
    <t>/funding-round/88bbf7b89d9e286d2f714cedc97d11ee</t>
  </si>
  <si>
    <t>/Organization/Boxmyspace</t>
  </si>
  <si>
    <t>BoxMySpace</t>
  </si>
  <si>
    <t>http://boxmyspace.com/</t>
  </si>
  <si>
    <t>/funding-round/c63b40a48468561e078ed43cb82c01b4</t>
  </si>
  <si>
    <t>/Organization/Boxstar-Media</t>
  </si>
  <si>
    <t>Boxstar Media</t>
  </si>
  <si>
    <t>http://boxstar.com</t>
  </si>
  <si>
    <t>/funding-round/f8a03fd9aa81cf053367236b7345b6d0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assuramed</t>
  </si>
  <si>
    <t>/funding-round/e0d0e5ba7fa4c6a8f911c75965b9057f</t>
  </si>
  <si>
    <t>23/03/2012</t>
  </si>
  <si>
    <t>/Organization/Boxventures</t>
  </si>
  <si>
    <t>BoxVentures</t>
  </si>
  <si>
    <t>http://www.boxven.com</t>
  </si>
  <si>
    <t>/organization/assured-information-security</t>
  </si>
  <si>
    <t>/funding-round/4e2505164896d272306d5293dbecd4b6</t>
  </si>
  <si>
    <t>/Organization/Boxx-Technologies</t>
  </si>
  <si>
    <t>BOXX Technologies</t>
  </si>
  <si>
    <t>http://boxxtech.com</t>
  </si>
  <si>
    <t>/funding-round/a7091f7df3367be8690729cd35c19d9f</t>
  </si>
  <si>
    <t>/Organization/Boxxet</t>
  </si>
  <si>
    <t>Boxxet</t>
  </si>
  <si>
    <t>http://www.boxxet.com</t>
  </si>
  <si>
    <t>Automated Kiosk|Content|Social Media</t>
  </si>
  <si>
    <t>/organization/assured-labor</t>
  </si>
  <si>
    <t>/funding-round/2ec750a93b15500643e51fd831e06b3b</t>
  </si>
  <si>
    <t>/Organization/Boyaa-Interactive</t>
  </si>
  <si>
    <t>Boyaa Interactive</t>
  </si>
  <si>
    <t>http://www.boyaa.com</t>
  </si>
  <si>
    <t>/funding-round/3d108075e5d97011b23c4f6f41af48ae</t>
  </si>
  <si>
    <t>/Organization/Boyd-Corp</t>
  </si>
  <si>
    <t>Boyd Corp</t>
  </si>
  <si>
    <t>http://www.boydcorp.com/</t>
  </si>
  <si>
    <t>Modesto</t>
  </si>
  <si>
    <t>/funding-round/87c471328d13aebf27b7e38e0a39bb2a</t>
  </si>
  <si>
    <t>/Organization/Boyibang</t>
  </si>
  <si>
    <t>Boyibang</t>
  </si>
  <si>
    <t>http://boyibang.com</t>
  </si>
  <si>
    <t>/funding-round/d369ba898da1702ce8bb6b94ce250329</t>
  </si>
  <si>
    <t>/Organization/Boylan-Bottling</t>
  </si>
  <si>
    <t>Boylan Bottling</t>
  </si>
  <si>
    <t>https://www.boylanbottling.com/</t>
  </si>
  <si>
    <t>1891-01-01</t>
  </si>
  <si>
    <t>/organization/assured-pharmacy</t>
  </si>
  <si>
    <t>/funding-round/5857ebc10f0c97d691d80e9456a13809</t>
  </si>
  <si>
    <t>/Organization/Bozuko</t>
  </si>
  <si>
    <t>Bozuko</t>
  </si>
  <si>
    <t>http://dev.bozuko.com</t>
  </si>
  <si>
    <t>/funding-round/6d73450fd054dec20927e1a9db601bab</t>
  </si>
  <si>
    <t>/Organization/Bozza</t>
  </si>
  <si>
    <t>Bozza</t>
  </si>
  <si>
    <t>http://bozza.mobi/</t>
  </si>
  <si>
    <t>/funding-round/8334b7bba6720089f62133eb7324764f</t>
  </si>
  <si>
    <t>/Organization/Bpa-Solutions</t>
  </si>
  <si>
    <t>BPA Solutions</t>
  </si>
  <si>
    <t>http://bpa-solutions.net</t>
  </si>
  <si>
    <t>Neuchatel</t>
  </si>
  <si>
    <t>/funding-round/a04c6dfa4346ce06e04ec7d052410422</t>
  </si>
  <si>
    <t>/Organization/Bpesa</t>
  </si>
  <si>
    <t>BPeSA</t>
  </si>
  <si>
    <t>http://www.bpesa.org.za/</t>
  </si>
  <si>
    <t>/funding-round/b2aea55c7a449a493160d2454c2e72a3</t>
  </si>
  <si>
    <t>/Organization/Bpg-Werks</t>
  </si>
  <si>
    <t>BPG-Werks</t>
  </si>
  <si>
    <t>http://www.bpgwerks.com/</t>
  </si>
  <si>
    <t>Automotive|Clean Technology|Electric Vehicles|Sports</t>
  </si>
  <si>
    <t>/organization/assurely</t>
  </si>
  <si>
    <t>/funding-round/8e2110b257ffd2e612993e3b180b8f7d</t>
  </si>
  <si>
    <t>/Organization/Bpl-Global</t>
  </si>
  <si>
    <t>BPL Global</t>
  </si>
  <si>
    <t>http://www.bplglobal.net</t>
  </si>
  <si>
    <t>Internet|Services|Software</t>
  </si>
  <si>
    <t>/organization/assurerx-health</t>
  </si>
  <si>
    <t>/funding-round/05c76b6b59c4a08a9d226b5939e30e40</t>
  </si>
  <si>
    <t>/Organization/Bplats</t>
  </si>
  <si>
    <t>Bplats</t>
  </si>
  <si>
    <t>http://www.bplats.co.jp</t>
  </si>
  <si>
    <t>Billing|Cloud Computing|Distribution|Enterprise Software|SaaS</t>
  </si>
  <si>
    <t>17-11-2006</t>
  </si>
  <si>
    <t>/funding-round/28ce0cfc5e29c05d7c31194ef9a1c775</t>
  </si>
  <si>
    <t>/Organization/Bpt</t>
  </si>
  <si>
    <t>BPT</t>
  </si>
  <si>
    <t>http://www.bpt.co.il</t>
  </si>
  <si>
    <t>/funding-round/422e169dec02cc6f29351a018e71177c</t>
  </si>
  <si>
    <t>/Organization/Bquate</t>
  </si>
  <si>
    <t>Bquate</t>
  </si>
  <si>
    <t>http://www.bquate.com</t>
  </si>
  <si>
    <t>Music|Music Services|SaaS|Video</t>
  </si>
  <si>
    <t>/funding-round/75f3e910bf247334afb0fed8a88c87c3</t>
  </si>
  <si>
    <t>/Organization/Br-Supply</t>
  </si>
  <si>
    <t>BR Supply</t>
  </si>
  <si>
    <t>http://www.brsupply.com.br//</t>
  </si>
  <si>
    <t>Delivery|Hardware|Utilities</t>
  </si>
  <si>
    <t>São Leopoldo</t>
  </si>
  <si>
    <t>20-11-2007</t>
  </si>
  <si>
    <t>/funding-round/7779a64de8bc28fb55c362a20f8090f7</t>
  </si>
  <si>
    <t>/Organization/Bra-Transportes-Aereos</t>
  </si>
  <si>
    <t>BRA Transportes Aereos</t>
  </si>
  <si>
    <t>/funding-round/7b46b71e7cf63be7661fd7eb1097d6f7</t>
  </si>
  <si>
    <t>15/06/2008</t>
  </si>
  <si>
    <t>/Organization/Brabbletv-Com-Llc</t>
  </si>
  <si>
    <t>BrabbleTV.com LLC</t>
  </si>
  <si>
    <t>http://www.brabble.com</t>
  </si>
  <si>
    <t>Advertising|Mobile|Social Media</t>
  </si>
  <si>
    <t>/funding-round/90488f0147d92fa90859e2566bea7020</t>
  </si>
  <si>
    <t>/Organization/Brabeion-Software</t>
  </si>
  <si>
    <t>Brabeion Software</t>
  </si>
  <si>
    <t>http://www.brabeion.com</t>
  </si>
  <si>
    <t>/funding-round/d5ffbb80dbcfe773ff6fb428bce58106</t>
  </si>
  <si>
    <t>/Organization/Bracket-Computing</t>
  </si>
  <si>
    <t>Bracket Computing</t>
  </si>
  <si>
    <t>http://www.brkt.com</t>
  </si>
  <si>
    <t>/funding-round/d722edec2d8dc25c032aa0a554be8280</t>
  </si>
  <si>
    <t>/Organization/Bracketr</t>
  </si>
  <si>
    <t>Bracketr</t>
  </si>
  <si>
    <t>http://www.bracketr.com</t>
  </si>
  <si>
    <t>Analytics|Brand Marketing|Sales and Marketing</t>
  </si>
  <si>
    <t>/organization/assurity-group-llc</t>
  </si>
  <si>
    <t>/funding-round/1a34ac31aac8165c2e09cdbefb9fb343</t>
  </si>
  <si>
    <t>/Organization/Bracketz</t>
  </si>
  <si>
    <t>Bracketz</t>
  </si>
  <si>
    <t>http://bracketz.com</t>
  </si>
  <si>
    <t>Business Services|Internet|Promotional</t>
  </si>
  <si>
    <t>/organization/assurz</t>
  </si>
  <si>
    <t>/funding-round/da90d8c5dabb6e063543388b6559657e</t>
  </si>
  <si>
    <t>/Organization/Braclet</t>
  </si>
  <si>
    <t>Braclet</t>
  </si>
  <si>
    <t>http://www.bractlet.com</t>
  </si>
  <si>
    <t>/organization/astadia</t>
  </si>
  <si>
    <t>/funding-round/8f8cd4140c77b7a9c5494881a7021f41</t>
  </si>
  <si>
    <t>/Organization/Brad-S-Raw-Foods</t>
  </si>
  <si>
    <t>Brad’s Raw Foods</t>
  </si>
  <si>
    <t>http://www.bradsrawchips.com/</t>
  </si>
  <si>
    <t>Consumer Goods|Nutrition</t>
  </si>
  <si>
    <t>Pipersville</t>
  </si>
  <si>
    <t>/funding-round/bd7375617c484d2a103f48cf13a47b5a</t>
  </si>
  <si>
    <t>/Organization/Bradford-Networks</t>
  </si>
  <si>
    <t>Bradford Networks</t>
  </si>
  <si>
    <t>http://bradfordnetworks.com</t>
  </si>
  <si>
    <t>/funding-round/f73be725698f43c48c4104c51627436d</t>
  </si>
  <si>
    <t>/Organization/Bradshaw-Propulsion</t>
  </si>
  <si>
    <t>Bradshaw Propulsion</t>
  </si>
  <si>
    <t>/organization/astamuse-company-ltd</t>
  </si>
  <si>
    <t>/funding-round/6d71c160746dee5992a15ca79d2bd722</t>
  </si>
  <si>
    <t>/Organization/Bragbet</t>
  </si>
  <si>
    <t>BragBet</t>
  </si>
  <si>
    <t>http://www.bragbet.com</t>
  </si>
  <si>
    <t>Curated Web|Gambling|Sports</t>
  </si>
  <si>
    <t>/organization/astaro</t>
  </si>
  <si>
    <t>/funding-round/0cef13ad803a2fbc28e36af9756f6e11</t>
  </si>
  <si>
    <t>/Organization/Bragg-Peak-Systems</t>
  </si>
  <si>
    <t>Bragg Peak Systems</t>
  </si>
  <si>
    <t>http://braggpeak.com</t>
  </si>
  <si>
    <t>/funding-round/38c2d45ecc6e47550fbc5c56dede885c</t>
  </si>
  <si>
    <t>/Organization/Bragi</t>
  </si>
  <si>
    <t>Bragi</t>
  </si>
  <si>
    <t>http://www.bragi.com/</t>
  </si>
  <si>
    <t>Audio|Entertainment|Fitness|Health and Wellness|Lifestyle|Lifestyle Products|Sports|Wearables</t>
  </si>
  <si>
    <t>München</t>
  </si>
  <si>
    <t>/organization/astech</t>
  </si>
  <si>
    <t>/funding-round/91150adbecce3bece6fbc64aefdf2195</t>
  </si>
  <si>
    <t>/Organization/Bragster</t>
  </si>
  <si>
    <t>Bragster</t>
  </si>
  <si>
    <t>http://www.bragster.com</t>
  </si>
  <si>
    <t>/organization/asteel</t>
  </si>
  <si>
    <t>/funding-round/c8725044e2d9662156747eb09b45f178</t>
  </si>
  <si>
    <t>/Organization/Bragthis-Com</t>
  </si>
  <si>
    <t>BragThis.com</t>
  </si>
  <si>
    <t>http://www.BragThis.com</t>
  </si>
  <si>
    <t>Entertainment|Social Media|Social Network Media</t>
  </si>
  <si>
    <t>23-06-2008</t>
  </si>
  <si>
    <t>/organization/aster-data-systems</t>
  </si>
  <si>
    <t>/funding-round/1038834ab221b7f5fb18c3fcba221886</t>
  </si>
  <si>
    <t>/Organization/Braigo-Labs-Inc</t>
  </si>
  <si>
    <t>Braigo Labs Inc.</t>
  </si>
  <si>
    <t>http://www.braigolabs.com</t>
  </si>
  <si>
    <t>Consumer Goods|Innovation Management|New Technologies</t>
  </si>
  <si>
    <t>/funding-round/13dc5b7c6776b822f334dfb0f37de75e</t>
  </si>
  <si>
    <t>/Organization/Brain</t>
  </si>
  <si>
    <t>BRAIN</t>
  </si>
  <si>
    <t>http://www.brain-biotech.de</t>
  </si>
  <si>
    <t>Zwingenberg</t>
  </si>
  <si>
    <t>/funding-round/32ea83d99fe1c480c50325eece562607</t>
  </si>
  <si>
    <t>/Organization/Brain-2</t>
  </si>
  <si>
    <t>Brain+</t>
  </si>
  <si>
    <t>http://www.brain-plus.com/</t>
  </si>
  <si>
    <t>Life Sciences|New Technologies|Psychology</t>
  </si>
  <si>
    <t>/funding-round/70a64ad6b5a62a6c5b618ebe229a9767</t>
  </si>
  <si>
    <t>/Organization/Brain-In-Hand</t>
  </si>
  <si>
    <t>Brain in Hand</t>
  </si>
  <si>
    <t>http://braininhand.co.uk/</t>
  </si>
  <si>
    <t>/organization/aster-dm-healthcare</t>
  </si>
  <si>
    <t>/funding-round/d8efcd270701733588fd794f2430b2d2</t>
  </si>
  <si>
    <t>/Organization/Brain-Parade</t>
  </si>
  <si>
    <t>Brain Parade</t>
  </si>
  <si>
    <t>http://brainparade.com</t>
  </si>
  <si>
    <t>/organization/asterand</t>
  </si>
  <si>
    <t>/funding-round/e57cb1732765d9a461e94f9af56ea306</t>
  </si>
  <si>
    <t>26/11/2003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asteres</t>
  </si>
  <si>
    <t>/funding-round/99053c15b6e1afcb4a9394199d9da866</t>
  </si>
  <si>
    <t>23/09/2003</t>
  </si>
  <si>
    <t>/Organization/Brain-Sentry</t>
  </si>
  <si>
    <t>Brain Sentry</t>
  </si>
  <si>
    <t>http://brainsentry.com</t>
  </si>
  <si>
    <t>/funding-round/c0630cf9e79d8642cf0e8cafa851071a</t>
  </si>
  <si>
    <t>/Organization/Brain-Synergy-Institute</t>
  </si>
  <si>
    <t>Brain Synergy Institute</t>
  </si>
  <si>
    <t>http://carrickbraincenters.com</t>
  </si>
  <si>
    <t>/funding-round/ce9e8183c13c31d120978125782bc2c8</t>
  </si>
  <si>
    <t>/Organization/Brain-Tunnelgenix-Technologies</t>
  </si>
  <si>
    <t>Brain Tunnelgenix Technologies</t>
  </si>
  <si>
    <t>http://www.braintunnelgenix.com</t>
  </si>
  <si>
    <t>/funding-round/fb4caa10c89209f1ff0a307fc4869fc6</t>
  </si>
  <si>
    <t>/Organization/Brain4Net-Inc</t>
  </si>
  <si>
    <t>Brain4Net, Inc.</t>
  </si>
  <si>
    <t>http://www.brain4net.com</t>
  </si>
  <si>
    <t>Networking|Software|Virtualization</t>
  </si>
  <si>
    <t>/organization/asterias-biotherapeutics</t>
  </si>
  <si>
    <t>/funding-round/97f30c4f15e518e3d2cef75713cd902a</t>
  </si>
  <si>
    <t>/Organization/Brainbot</t>
  </si>
  <si>
    <t>BrainBot</t>
  </si>
  <si>
    <t>http://www.brainbot.me</t>
  </si>
  <si>
    <t>/funding-round/f1e9baabdd07e29af4fb02c15a97d386</t>
  </si>
  <si>
    <t>/Organization/Brainbow</t>
  </si>
  <si>
    <t>Peak</t>
  </si>
  <si>
    <t>http://www.peak.net/</t>
  </si>
  <si>
    <t>Education|Games</t>
  </si>
  <si>
    <t>/organization/asterion</t>
  </si>
  <si>
    <t>/funding-round/f0ebd2af614be46d0928671862fffa85</t>
  </si>
  <si>
    <t>15/05/2006</t>
  </si>
  <si>
    <t>/Organization/Braincells</t>
  </si>
  <si>
    <t>BrainCells</t>
  </si>
  <si>
    <t>http://www.braincellsinc.com</t>
  </si>
  <si>
    <t>/organization/asthmamd</t>
  </si>
  <si>
    <t>/funding-round/eb80f6d253d5c71bc70938297d712a61</t>
  </si>
  <si>
    <t>/Organization/Brainceuticals</t>
  </si>
  <si>
    <t>Brainceuticals</t>
  </si>
  <si>
    <t>http://brainceuticals.com</t>
  </si>
  <si>
    <t>/organization/asthmatracker</t>
  </si>
  <si>
    <t>/funding-round/6105a17ad301cfa8526f3e1ea5a17daf</t>
  </si>
  <si>
    <t>/Organization/Braincheck</t>
  </si>
  <si>
    <t>BrainCheck</t>
  </si>
  <si>
    <t>http://www.braincheckapp.com/</t>
  </si>
  <si>
    <t>/organization/asthmatx</t>
  </si>
  <si>
    <t>/funding-round/2ce57935d12f7e1208682582d9fde114</t>
  </si>
  <si>
    <t>16/05/2007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astleyclarke</t>
  </si>
  <si>
    <t>/funding-round/b5e82900425a957a424dfdfdf58a95d0</t>
  </si>
  <si>
    <t>/Organization/Braingaze</t>
  </si>
  <si>
    <t>Braingaze</t>
  </si>
  <si>
    <t>http://www.braingaze.com/</t>
  </si>
  <si>
    <t>Diagnostics|Predictive Analytics|Tracking</t>
  </si>
  <si>
    <t>Mataró</t>
  </si>
  <si>
    <t>/funding-round/c8a035cef89c66f6d11f87a633291aee</t>
  </si>
  <si>
    <t>/Organization/Brainiac-Tv</t>
  </si>
  <si>
    <t>Brainiac TV</t>
  </si>
  <si>
    <t>http://www.BrainiacTV.com</t>
  </si>
  <si>
    <t>Digital Media|EdTech|Education</t>
  </si>
  <si>
    <t>/organization/aston-club</t>
  </si>
  <si>
    <t>/funding-round/89b7c0699ef19e949caa15bacb011df3</t>
  </si>
  <si>
    <t>/Organization/Brainient</t>
  </si>
  <si>
    <t>Brainient</t>
  </si>
  <si>
    <t>http://www.brainient.com</t>
  </si>
  <si>
    <t>Advertising|Mobile|Startups|Video</t>
  </si>
  <si>
    <t>/funding-round/9c5c0d5d06dd0caa197b67e63f1a1222</t>
  </si>
  <si>
    <t>/Organization/Brainjuicer</t>
  </si>
  <si>
    <t>Brainjuicer</t>
  </si>
  <si>
    <t>Business Development|Consumer Behavior|Market Research</t>
  </si>
  <si>
    <t>/organization/aston-eyetech-ltd</t>
  </si>
  <si>
    <t>/funding-round/0eff814236968adb89f5b698d8693876</t>
  </si>
  <si>
    <t>/Organization/Brainlab</t>
  </si>
  <si>
    <t>BrainLAB</t>
  </si>
  <si>
    <t>http://www.brainlab.com</t>
  </si>
  <si>
    <t>Feldkirchen-westerham</t>
  </si>
  <si>
    <t>/organization/astonish-results</t>
  </si>
  <si>
    <t>/funding-round/f859e1229945b8099b0c2394bd637fd1</t>
  </si>
  <si>
    <t>/Organization/Brainlike</t>
  </si>
  <si>
    <t>Brainlike</t>
  </si>
  <si>
    <t>http://brainlike.com</t>
  </si>
  <si>
    <t>/organization/astoria-road</t>
  </si>
  <si>
    <t>/funding-round/bf059cfd968cc5fac599883b48dfb553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astoria-software</t>
  </si>
  <si>
    <t>/funding-round/78d9469499b41203cf4b34d056530b84</t>
  </si>
  <si>
    <t>28/07/2009</t>
  </si>
  <si>
    <t>/Organization/Brainly-Com</t>
  </si>
  <si>
    <t>Brainly</t>
  </si>
  <si>
    <t>http://brainly.com</t>
  </si>
  <si>
    <t>/organization/astrall-inc</t>
  </si>
  <si>
    <t>/funding-round/c6eb83d330e98b64054c2555c146394b</t>
  </si>
  <si>
    <t>/Organization/Brainmass</t>
  </si>
  <si>
    <t>BrainMass</t>
  </si>
  <si>
    <t>http://www.BrainMass.com</t>
  </si>
  <si>
    <t>Newmarket</t>
  </si>
  <si>
    <t>/organization/astrapi</t>
  </si>
  <si>
    <t>/funding-round/4d901ed13051e0d9ee361ef992b83bc7</t>
  </si>
  <si>
    <t>/Organization/Brainomix</t>
  </si>
  <si>
    <t>Brainomix</t>
  </si>
  <si>
    <t>http://www.brainomix.com</t>
  </si>
  <si>
    <t>/organization/astrid</t>
  </si>
  <si>
    <t>/funding-round/19011f34b276240fafaa8e38e7c5acf1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funding-round/8cb59608a2ccfe227e1c15fae4eeb2ac</t>
  </si>
  <si>
    <t>/Organization/Brainquake</t>
  </si>
  <si>
    <t>Brainquake</t>
  </si>
  <si>
    <t>http://www.brainquake.com</t>
  </si>
  <si>
    <t>/organization/astro</t>
  </si>
  <si>
    <t>/funding-round/07efb59a49b47352a48a0ae81bcdb1a0</t>
  </si>
  <si>
    <t>/Organization/Brainrack</t>
  </si>
  <si>
    <t>Brainrack</t>
  </si>
  <si>
    <t>http://www.brainrack.com</t>
  </si>
  <si>
    <t>/funding-round/196a4ba23442fef69f0737c6e9b003a0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26-10-2009</t>
  </si>
  <si>
    <t>/funding-round/bdd191fbaf3ca5fe02d55ea292c9d589</t>
  </si>
  <si>
    <t>/Organization/Brainrush</t>
  </si>
  <si>
    <t>BrainRush</t>
  </si>
  <si>
    <t>http://www.brainrush.com</t>
  </si>
  <si>
    <t>/funding-round/cbde6b356a5dac9c92800cf9d40f933e</t>
  </si>
  <si>
    <t>/Organization/Brainscape</t>
  </si>
  <si>
    <t>Brainscape</t>
  </si>
  <si>
    <t>http://brainscape.com</t>
  </si>
  <si>
    <t>/funding-round/e3af1fddd62cfcbfa983c938378d9d59</t>
  </si>
  <si>
    <t>/Organization/Brainscope-Company</t>
  </si>
  <si>
    <t>BrainScope Company</t>
  </si>
  <si>
    <t>http://www.brainscope.com</t>
  </si>
  <si>
    <t>/organization/astro-ape</t>
  </si>
  <si>
    <t>/funding-round/4337b23dc7c7d054a6be8a26437263d2</t>
  </si>
  <si>
    <t>/Organization/Brainsgate</t>
  </si>
  <si>
    <t>Brainsgate</t>
  </si>
  <si>
    <t>http://www.brainsgate.com</t>
  </si>
  <si>
    <t>Caesarea</t>
  </si>
  <si>
    <t>/organization/astro-gaming</t>
  </si>
  <si>
    <t>/funding-round/9c71350be96eacdb05fe1071ffbbc5fd</t>
  </si>
  <si>
    <t>/Organization/Brainshark</t>
  </si>
  <si>
    <t>Brainshark</t>
  </si>
  <si>
    <t>http://presentation.brainshark.com</t>
  </si>
  <si>
    <t>Business Services|Sales and Marketing|Training</t>
  </si>
  <si>
    <t>/organization/astrobotic-technology</t>
  </si>
  <si>
    <t>/funding-round/11046b549c457e1261f8adda4d5adfa0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astrolome</t>
  </si>
  <si>
    <t>/funding-round/0172ae09e3a4cb458e0f93938b0a49af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astronomer</t>
  </si>
  <si>
    <t>/funding-round/ef7bbf2c0fb389e6cfaaff24a0bfe7bc</t>
  </si>
  <si>
    <t>/Organization/Brainstage</t>
  </si>
  <si>
    <t>Brainstage</t>
  </si>
  <si>
    <t>http://brainstage.com</t>
  </si>
  <si>
    <t>Bioinformatics</t>
  </si>
  <si>
    <t>/organization/astroprint</t>
  </si>
  <si>
    <t>/funding-round/f6e1987e1aeb2b005b5e987a645bb639</t>
  </si>
  <si>
    <t>/Organization/Brainstorm</t>
  </si>
  <si>
    <t>BrainStorm, Inc.</t>
  </si>
  <si>
    <t>http://www.brainstorminc.com/</t>
  </si>
  <si>
    <t>Information Technology|SaaS|Training</t>
  </si>
  <si>
    <t>/organization/astroscale</t>
  </si>
  <si>
    <t>/funding-round/5eee5dd6f82ebbf6c67863fb45bed373</t>
  </si>
  <si>
    <t>/Organization/Brainstorm-Cell-Therapeutics</t>
  </si>
  <si>
    <t>BrainStorm Cell Therapeutics</t>
  </si>
  <si>
    <t>http://www.brainstorm-cell.com</t>
  </si>
  <si>
    <t>/organization/astrostar</t>
  </si>
  <si>
    <t>/funding-round/2685fe4557732166ff60ad9f580d356c</t>
  </si>
  <si>
    <t>/Organization/Brainsway</t>
  </si>
  <si>
    <t>Brainsway</t>
  </si>
  <si>
    <t>http://www.brainsway.com</t>
  </si>
  <si>
    <t>/organization/astrum-software</t>
  </si>
  <si>
    <t>/funding-round/7fa420589bf610670700102c5d82e4d9</t>
  </si>
  <si>
    <t>/Organization/Braintech</t>
  </si>
  <si>
    <t>Braintech</t>
  </si>
  <si>
    <t>http://www.Braintech.com</t>
  </si>
  <si>
    <t>/organization/astrum-solar</t>
  </si>
  <si>
    <t>/funding-round/059218346eee35cb072677b31021c069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astute</t>
  </si>
  <si>
    <t>/funding-round/5091ba7e7ba7e7b90119b41b8ae533cd</t>
  </si>
  <si>
    <t>/Organization/Brainwave-Education</t>
  </si>
  <si>
    <t>Brainwave Education</t>
  </si>
  <si>
    <t>http://www.brainwave-edu.com</t>
  </si>
  <si>
    <t>/organization/astute-medical</t>
  </si>
  <si>
    <t>/funding-round/2523038ccc8d52a5695b925055f50e34</t>
  </si>
  <si>
    <t>/Organization/Brainwave-Studios</t>
  </si>
  <si>
    <t>Wireless Tech</t>
  </si>
  <si>
    <t>Game|Games|Kids|Social Games|Social Media|Social Network Media|Virtual Worlds</t>
  </si>
  <si>
    <t>/funding-round/436a3e82c1abe905809485e1c3caa5ef</t>
  </si>
  <si>
    <t>/Organization/Brainz-Games</t>
  </si>
  <si>
    <t>Brainz Games</t>
  </si>
  <si>
    <t>http://www.brainz.co</t>
  </si>
  <si>
    <t>Games|Graphics</t>
  </si>
  <si>
    <t>/funding-round/58bdfe24b73d1b476986b7e52564f931</t>
  </si>
  <si>
    <t>/Organization/Brakequotes-Com</t>
  </si>
  <si>
    <t>BrakeQuotes.com</t>
  </si>
  <si>
    <t>http://www.brakequotes.com</t>
  </si>
  <si>
    <t>Sanibel</t>
  </si>
  <si>
    <t>/funding-round/6f608f686f44a0352b6a2c3994142fea</t>
  </si>
  <si>
    <t>/Organization/Bramasol</t>
  </si>
  <si>
    <t>Bramasol</t>
  </si>
  <si>
    <t>http://www.bramasol.com</t>
  </si>
  <si>
    <t>/funding-round/70ea6f183e0d13c605a63253c3f211e9</t>
  </si>
  <si>
    <t>/Organization/Brammo</t>
  </si>
  <si>
    <t>Brammo</t>
  </si>
  <si>
    <t>http://www.brammo.com</t>
  </si>
  <si>
    <t>Automotive|Batteries|Clean Technology|Energy</t>
  </si>
  <si>
    <t>/funding-round/8682ef63caa892786198d3e2af28a0d0</t>
  </si>
  <si>
    <t>28/07/2014</t>
  </si>
  <si>
    <t>/Organization/Branch</t>
  </si>
  <si>
    <t>Branch</t>
  </si>
  <si>
    <t>http://branch.com</t>
  </si>
  <si>
    <t>Curated Web|Messaging</t>
  </si>
  <si>
    <t>/funding-round/b636316f677164a809e467c0b64d59ff</t>
  </si>
  <si>
    <t>/Organization/Branch-Metrics</t>
  </si>
  <si>
    <t>Branch Metrics</t>
  </si>
  <si>
    <t>http://branch.io</t>
  </si>
  <si>
    <t>15-04-2014</t>
  </si>
  <si>
    <t>/organization/astute-networks</t>
  </si>
  <si>
    <t>/funding-round/2cfd4b6d7c1b2b3564883823b2beb02a</t>
  </si>
  <si>
    <t>/Organization/Branch2</t>
  </si>
  <si>
    <t>Branch2</t>
  </si>
  <si>
    <t>http://www.branch2.com</t>
  </si>
  <si>
    <t>Health Care|Health Care Information Technology|Software</t>
  </si>
  <si>
    <t>/funding-round/48f75de94c8191a7442ebd8543314973</t>
  </si>
  <si>
    <t>26/02/2001</t>
  </si>
  <si>
    <t>/Organization/Branch8</t>
  </si>
  <si>
    <t>Branch8</t>
  </si>
  <si>
    <t>http://www.branch8.com/</t>
  </si>
  <si>
    <t>/funding-round/8736f0affcd495e1e9a9d854a70764ec</t>
  </si>
  <si>
    <t>17/06/2012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funding-round/aa35deb2d4066ae1a413c90dccce844d</t>
  </si>
  <si>
    <t>28/09/2009</t>
  </si>
  <si>
    <t>/Organization/Branchly</t>
  </si>
  <si>
    <t>Branchly</t>
  </si>
  <si>
    <t>http://branch.ly</t>
  </si>
  <si>
    <t>Search|Social Media|Social Network Media|Social Search</t>
  </si>
  <si>
    <t>/funding-round/c471ea3637404642a147fd356bb19a28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funding-round/cdcb5316e199de00a19257802b32d661</t>
  </si>
  <si>
    <t>/Organization/Branchpoint-Technologies</t>
  </si>
  <si>
    <t>Branchpoint Technologies</t>
  </si>
  <si>
    <t>http://branchpointtechnologies.com</t>
  </si>
  <si>
    <t>San Clemente</t>
  </si>
  <si>
    <t>/organization/asuragen</t>
  </si>
  <si>
    <t>/funding-round/61e335311f11b2331bd6d335ffe990ca</t>
  </si>
  <si>
    <t>/Organization/Branchtrack</t>
  </si>
  <si>
    <t>BranchTrack</t>
  </si>
  <si>
    <t>http://www.branchtrack.com</t>
  </si>
  <si>
    <t>/funding-round/9aebf1bbad9bef8f8e7a9989e42d3638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funding-round/e05b8910ea36e7cc8554baec63ee3778</t>
  </si>
  <si>
    <t>/Organization/Brand-Affinity-Technologies</t>
  </si>
  <si>
    <t>Brand Affinity Technologies</t>
  </si>
  <si>
    <t>http://www.brandaffinity.net</t>
  </si>
  <si>
    <t>/funding-round/f51ab2113d6df94621af95e879a7a257</t>
  </si>
  <si>
    <t>/Organization/Brand-Ai</t>
  </si>
  <si>
    <t>Brand.ai</t>
  </si>
  <si>
    <t>https://brand.ai/#/</t>
  </si>
  <si>
    <t>Services|User Experience Design|User Interface</t>
  </si>
  <si>
    <t>/organization/asure-software</t>
  </si>
  <si>
    <t>/funding-round/134c39ff34b8bf687765a56d428f01a7</t>
  </si>
  <si>
    <t>17/10/2011</t>
  </si>
  <si>
    <t>/Organization/Brand-Eins-Verlag</t>
  </si>
  <si>
    <t>brand eins Verlag</t>
  </si>
  <si>
    <t>http://www.brandeins.de</t>
  </si>
  <si>
    <t>/organization/asurint</t>
  </si>
  <si>
    <t>/funding-round/224788199e264dca46a27ada20c7c5f7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asuum</t>
  </si>
  <si>
    <t>/funding-round/571907108726b427dc0eaac61c2012cc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funding-round/c12d501f7dc6f1b05bf1173df96c7257</t>
  </si>
  <si>
    <t>/Organization/Brand-In-Trend</t>
  </si>
  <si>
    <t>NAME'S Online Department Store</t>
  </si>
  <si>
    <t>http://names.ru</t>
  </si>
  <si>
    <t>/organization/asym-iii</t>
  </si>
  <si>
    <t>/funding-round/f55ccfc05230ca5e7c6712bf9aafc9ca</t>
  </si>
  <si>
    <t>/Organization/Brand-Net</t>
  </si>
  <si>
    <t>Brand.net</t>
  </si>
  <si>
    <t>http://www.brand.net</t>
  </si>
  <si>
    <t>/organization/asymchem-laboratories-tianjin</t>
  </si>
  <si>
    <t>/funding-round/483edf5019ca7846992397cec062a821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asymetrix</t>
  </si>
  <si>
    <t>/funding-round/ce33a55d25a3605db30e8bca5d737eae</t>
  </si>
  <si>
    <t>/Organization/Brand-New-Brands</t>
  </si>
  <si>
    <t>Brand New Brands</t>
  </si>
  <si>
    <t>Mill Valley</t>
  </si>
  <si>
    <t>/organization/async-technologies</t>
  </si>
  <si>
    <t>/funding-round/61bf53b967bc2423d9673f8787f74115</t>
  </si>
  <si>
    <t>/Organization/Brand-Thunder</t>
  </si>
  <si>
    <t>Brand Thunder</t>
  </si>
  <si>
    <t>http://brandthunder.com</t>
  </si>
  <si>
    <t>Brand Marketing|Browser Extensions|Public Relations|Web Browsers</t>
  </si>
  <si>
    <t>/organization/asyncode</t>
  </si>
  <si>
    <t>/funding-round/44a34847f10bca5097caaeae08c007cd</t>
  </si>
  <si>
    <t>/Organization/Brand-Value-Accelerator</t>
  </si>
  <si>
    <t>Brand Value Accelerator, LLC</t>
  </si>
  <si>
    <t>http://www.bvaccel.com</t>
  </si>
  <si>
    <t>E-Commerce|Internet Marketing</t>
  </si>
  <si>
    <t>/funding-round/9b987d2a49d9f0bf399aef7b033861e3</t>
  </si>
  <si>
    <t>/Organization/Brand3</t>
  </si>
  <si>
    <t>Brand3</t>
  </si>
  <si>
    <t>http://www.brand3.com/</t>
  </si>
  <si>
    <t>/organization/asysco</t>
  </si>
  <si>
    <t>/funding-round/d6ef58fd66decfb3a00672f3e71a07e1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at-internet</t>
  </si>
  <si>
    <t>/funding-round/0a4e5d01dd6b049d14a4d0a6b487b293</t>
  </si>
  <si>
    <t>/Organization/Brandark</t>
  </si>
  <si>
    <t>Brandark</t>
  </si>
  <si>
    <t>http://www.brandark.com</t>
  </si>
  <si>
    <t>Digital Media|Games</t>
  </si>
  <si>
    <t>/funding-round/1ae35a52d023513bb50b9abf61a68c4a</t>
  </si>
  <si>
    <t>/Organization/Brandbeau</t>
  </si>
  <si>
    <t>BrandBeau</t>
  </si>
  <si>
    <t>/organization/at-peak-resources</t>
  </si>
  <si>
    <t>/funding-round/987ddd843e650d87d102a108e0adee3d</t>
  </si>
  <si>
    <t>/Organization/Brandboards</t>
  </si>
  <si>
    <t>BrandBoards</t>
  </si>
  <si>
    <t>http://www.brandboards.com</t>
  </si>
  <si>
    <t>Advertising|News|Web Development</t>
  </si>
  <si>
    <t>/organization/at-the-pool</t>
  </si>
  <si>
    <t>/funding-round/ded79594cfd1db072fc36480bf6d3bb8</t>
  </si>
  <si>
    <t>/Organization/Brandboom</t>
  </si>
  <si>
    <t>Brandboom</t>
  </si>
  <si>
    <t>http://www.brandboom.com/</t>
  </si>
  <si>
    <t>/organization/atacatto-fashion-marketplace</t>
  </si>
  <si>
    <t>/funding-round/685d2992c1951b8b202e80cc4b091c09</t>
  </si>
  <si>
    <t>/Organization/Brandcast</t>
  </si>
  <si>
    <t>Brandcast</t>
  </si>
  <si>
    <t>http://brandcast.com</t>
  </si>
  <si>
    <t>Enterprise Software|Sales and Marketing|Web CMS</t>
  </si>
  <si>
    <t>/organization/atairgin-technologies</t>
  </si>
  <si>
    <t>/funding-round/468315697ce4adefb5844fb18697b2cc</t>
  </si>
  <si>
    <t>23/08/2000</t>
  </si>
  <si>
    <t>/Organization/Brandcont</t>
  </si>
  <si>
    <t>BrandCont</t>
  </si>
  <si>
    <t>http://brandcont.com</t>
  </si>
  <si>
    <t>/organization/atakama-labs</t>
  </si>
  <si>
    <t>/funding-round/14be88e3ca0e92de0f43073f700cb236</t>
  </si>
  <si>
    <t>/Organization/Brandcontrol-Net</t>
  </si>
  <si>
    <t>BRANDCONTROL.NET</t>
  </si>
  <si>
    <t>http://brandcontrol.net/</t>
  </si>
  <si>
    <t>/organization/atamasoft</t>
  </si>
  <si>
    <t>/funding-round/424baee6dfb81bdfc530a6fbe8d65b8f</t>
  </si>
  <si>
    <t>/Organization/Branded-Online</t>
  </si>
  <si>
    <t>Branded Online</t>
  </si>
  <si>
    <t>http://www.brandedonline.com/</t>
  </si>
  <si>
    <t>/organization/atara-biotherapeutics</t>
  </si>
  <si>
    <t>/funding-round/56dce2b7981fd5fd4821130daa18112e</t>
  </si>
  <si>
    <t>/Organization/Branded-Payment-Solutions</t>
  </si>
  <si>
    <t>Branded Payment Solutions</t>
  </si>
  <si>
    <t>http://bpscards.com</t>
  </si>
  <si>
    <t>/funding-round/a4c6023f80337dd96d3fc4a24bf149ce</t>
  </si>
  <si>
    <t>/Organization/Branded-Reality</t>
  </si>
  <si>
    <t>Branded Reality</t>
  </si>
  <si>
    <t>http://www.branded-reality.com</t>
  </si>
  <si>
    <t>/organization/atari</t>
  </si>
  <si>
    <t>/funding-round/089e5bb2bd93930c13fdde4c61940f0a</t>
  </si>
  <si>
    <t>15/09/2005</t>
  </si>
  <si>
    <t>/Organization/Branderro</t>
  </si>
  <si>
    <t>Branderro</t>
  </si>
  <si>
    <t>http://branderro.com/</t>
  </si>
  <si>
    <t>Law Enforcement|Networking|Retail|Web Hosting</t>
  </si>
  <si>
    <t>20-01-2014</t>
  </si>
  <si>
    <t>/organization/atarw-technologies</t>
  </si>
  <si>
    <t>/funding-round/11888612088f353b5fe375df68d1c792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atavist</t>
  </si>
  <si>
    <t>/funding-round/82eeb80fa378a92f5446ac5d81d7a459</t>
  </si>
  <si>
    <t>/Organization/Brandfitters</t>
  </si>
  <si>
    <t>Brandfitters</t>
  </si>
  <si>
    <t>http://brandfitters.com/</t>
  </si>
  <si>
    <t>Mobile|SaaS</t>
  </si>
  <si>
    <t>/funding-round/af372fc4d9ae0d406c2c2e521c61f4bc</t>
  </si>
  <si>
    <t>/Organization/Brandfolder</t>
  </si>
  <si>
    <t>Brandfolder</t>
  </si>
  <si>
    <t>http://brandfolder.com</t>
  </si>
  <si>
    <t>Brand Marketing|Creative|Design|Sales and Marketing|Software</t>
  </si>
  <si>
    <t>/funding-round/b811064b285d8dda63889f0a0f2dff49</t>
  </si>
  <si>
    <t>/Organization/Brandicted</t>
  </si>
  <si>
    <t>Brandicted</t>
  </si>
  <si>
    <t>http://brandicted.com</t>
  </si>
  <si>
    <t>E-Commerce|Social Buying</t>
  </si>
  <si>
    <t>/organization/ataxion</t>
  </si>
  <si>
    <t>/funding-round/9842fc4d7bc21eded8ecbb4b060da122</t>
  </si>
  <si>
    <t>/Organization/Brandid</t>
  </si>
  <si>
    <t>BRANDiD - Shop. Like a Man.</t>
  </si>
  <si>
    <t>https://www.getbrandid.com</t>
  </si>
  <si>
    <t>Fashion|Marketplaces|Mobile Commerce</t>
  </si>
  <si>
    <t>/organization/atbizz</t>
  </si>
  <si>
    <t>/funding-round/396aa9dc2e18dff91b79ab58986f8d31</t>
  </si>
  <si>
    <t>/Organization/Brandiegames</t>
  </si>
  <si>
    <t>Brandiegames</t>
  </si>
  <si>
    <t>http://brandiegames.com/</t>
  </si>
  <si>
    <t>Entertainment|Mobile Games</t>
  </si>
  <si>
    <t>/organization/atbrox</t>
  </si>
  <si>
    <t>/funding-round/34749731153aad7b7b486ade7705567c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atcipher</t>
  </si>
  <si>
    <t>/funding-round/15133351045707b182ef29eacb103351</t>
  </si>
  <si>
    <t>/Organization/Brandingenginner</t>
  </si>
  <si>
    <t>BrandingEnginner</t>
  </si>
  <si>
    <t>http://b-engineer.co.jp/</t>
  </si>
  <si>
    <t>Application Platforms|Developer APIs|Web Development</t>
  </si>
  <si>
    <t>/organization/atcollab</t>
  </si>
  <si>
    <t>/funding-round/9d294840fa805fb79868b9106fce5a4d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atcor-holdings</t>
  </si>
  <si>
    <t>/funding-round/048f96ff2369836e7e3a08030284042e</t>
  </si>
  <si>
    <t>/Organization/Brandkids</t>
  </si>
  <si>
    <t>Brandkids</t>
  </si>
  <si>
    <t>http://www.brandkids.com/</t>
  </si>
  <si>
    <t>/organization/ateeda</t>
  </si>
  <si>
    <t>/funding-round/742ab8ebd46e4dab73c9a70fbb9f4f70</t>
  </si>
  <si>
    <t>/Organization/Brandle</t>
  </si>
  <si>
    <t>Brandle</t>
  </si>
  <si>
    <t>http://www.brandle.net</t>
  </si>
  <si>
    <t>Brand Marketing|Risk Management|Social Media</t>
  </si>
  <si>
    <t>/organization/ateeq-trochet</t>
  </si>
  <si>
    <t>/funding-round/7ba1994e558a5772b20a9bbc5e1663f6</t>
  </si>
  <si>
    <t>/Organization/Brandleton-And-Charm</t>
  </si>
  <si>
    <t>Brandleton and Charm</t>
  </si>
  <si>
    <t>http://www.brandletonandcharm.com/</t>
  </si>
  <si>
    <t>/organization/ateme</t>
  </si>
  <si>
    <t>/funding-round/0a38c15d5c324950add82ddb3adc234c</t>
  </si>
  <si>
    <t>/Organization/Brandlive</t>
  </si>
  <si>
    <t>Brandlive</t>
  </si>
  <si>
    <t>http://www.yourbrandlive.com</t>
  </si>
  <si>
    <t>Mass Customization|SaaS|Software</t>
  </si>
  <si>
    <t>25-07-2010</t>
  </si>
  <si>
    <t>/funding-round/b75040a0196293a54a25fff975c0536b</t>
  </si>
  <si>
    <t>/Organization/Brandma-Co</t>
  </si>
  <si>
    <t>Brandma.co</t>
  </si>
  <si>
    <t>http://brandma.co</t>
  </si>
  <si>
    <t>Brand Marketing|Consulting|Intellectual Property</t>
  </si>
  <si>
    <t>/organization/atempo</t>
  </si>
  <si>
    <t>/funding-round/0811201366d3cc04b9b302845e9dd848</t>
  </si>
  <si>
    <t>/Organization/Brandmail-Solutions</t>
  </si>
  <si>
    <t>Brandmail Solutions</t>
  </si>
  <si>
    <t>http://www.brandmailsolutions.com</t>
  </si>
  <si>
    <t>/funding-round/23c5c0b7a40b920c30e8617fd5578f43</t>
  </si>
  <si>
    <t>/Organization/Brandmaker</t>
  </si>
  <si>
    <t>BrandMaker</t>
  </si>
  <si>
    <t>http://www.brandmaker.com</t>
  </si>
  <si>
    <t>/funding-round/f0494e62597559634f60210c45885cec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ateneo-digital</t>
  </si>
  <si>
    <t>/funding-round/d8ffb545bc1853b119390184a4df01d3</t>
  </si>
  <si>
    <t>/Organization/Brandnew</t>
  </si>
  <si>
    <t>Brandnew IO</t>
  </si>
  <si>
    <t>http://www.brandnew.io/</t>
  </si>
  <si>
    <t>Advertising|Social Media Advertising|Social Media Marketing</t>
  </si>
  <si>
    <t>/organization/ateo</t>
  </si>
  <si>
    <t>/funding-round/ff047720ad8a4e3feec66e11a6efe4af</t>
  </si>
  <si>
    <t>/Organization/Brandpotion</t>
  </si>
  <si>
    <t>Brandpotion</t>
  </si>
  <si>
    <t>http://www.brandpotion.com</t>
  </si>
  <si>
    <t>/organization/aternity</t>
  </si>
  <si>
    <t>/funding-round/4c6e31f50e42913dc54d4a6e8fe93dd3</t>
  </si>
  <si>
    <t>31/05/2007</t>
  </si>
  <si>
    <t>/Organization/Brandproject</t>
  </si>
  <si>
    <t>BrandProject</t>
  </si>
  <si>
    <t>http://www.brandproject.com</t>
  </si>
  <si>
    <t>/funding-round/531c5476f1a531c4248421fecf42c9ac</t>
  </si>
  <si>
    <t>14/02/2005</t>
  </si>
  <si>
    <t>/Organization/Brands-Of</t>
  </si>
  <si>
    <t>Brands Of</t>
  </si>
  <si>
    <t>http://www.brandsofpuertorico.com/</t>
  </si>
  <si>
    <t>PRI</t>
  </si>
  <si>
    <t>Puerto Rico</t>
  </si>
  <si>
    <t>San Juan</t>
  </si>
  <si>
    <t>/funding-round/8528e601a60b14374b8a4013d8bf7fba</t>
  </si>
  <si>
    <t>/Organization/Brands4Friends</t>
  </si>
  <si>
    <t>brands4friends</t>
  </si>
  <si>
    <t>http://www.brands4friends.de</t>
  </si>
  <si>
    <t>Fashion|Shopping</t>
  </si>
  <si>
    <t>/organization/atesto-technologies</t>
  </si>
  <si>
    <t>/funding-round/9d735f4a03bfe79b9bc3d8d141f34d2a</t>
  </si>
  <si>
    <t>/Organization/Brandsclub</t>
  </si>
  <si>
    <t>Brandsclub</t>
  </si>
  <si>
    <t>http://www.brandsclub.com.br</t>
  </si>
  <si>
    <t>/organization/atfutsal</t>
  </si>
  <si>
    <t>/funding-round/0ef81a6707786fe95cdafd8131aedca5</t>
  </si>
  <si>
    <t>21/01/2009</t>
  </si>
  <si>
    <t>/Organization/Brandshield</t>
  </si>
  <si>
    <t>BrandShield</t>
  </si>
  <si>
    <t>http://brandshield.com</t>
  </si>
  <si>
    <t>Internet|SaaS|Security</t>
  </si>
  <si>
    <t>/organization/atg-access</t>
  </si>
  <si>
    <t>/funding-round/5f0d408054634529d3597848b0998d5f</t>
  </si>
  <si>
    <t>/Organization/Brandtale</t>
  </si>
  <si>
    <t>Brandtale</t>
  </si>
  <si>
    <t>https://www.brandtale.com/</t>
  </si>
  <si>
    <t>/organization/atg-media-the-saleroom</t>
  </si>
  <si>
    <t>/funding-round/6175a58adf5c05cd3839c612e43a43f6</t>
  </si>
  <si>
    <t>28/04/2013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atheer-labs</t>
  </si>
  <si>
    <t>/funding-round/421a7fd81521326fd83a2aefc80e3a77</t>
  </si>
  <si>
    <t>/Organization/Brandtone</t>
  </si>
  <si>
    <t>Brandtone</t>
  </si>
  <si>
    <t>http://www.brandtone.ie</t>
  </si>
  <si>
    <t>Advertising|Web Development</t>
  </si>
  <si>
    <t>/funding-round/435310e4669bc133bbe72f5a2b0a41d5</t>
  </si>
  <si>
    <t>29/12/2013</t>
  </si>
  <si>
    <t>/Organization/Brandtree</t>
  </si>
  <si>
    <t>Brandtree</t>
  </si>
  <si>
    <t>http://www.brandtr.ee</t>
  </si>
  <si>
    <t>Marketing Automation|Mobile|Software</t>
  </si>
  <si>
    <t>/funding-round/c812860fc74402e0b64044877d7bb73b</t>
  </si>
  <si>
    <t>/Organization/Brandvee</t>
  </si>
  <si>
    <t>BrandVee</t>
  </si>
  <si>
    <t>http://brandvee.com</t>
  </si>
  <si>
    <t>/funding-round/cd5d7c13aaee799c013bb3cc0073c23c</t>
  </si>
  <si>
    <t>/Organization/Brandwatch</t>
  </si>
  <si>
    <t>Brandwatch</t>
  </si>
  <si>
    <t>http://www.brandwatch.com</t>
  </si>
  <si>
    <t>Analytics|Social Media</t>
  </si>
  <si>
    <t>/organization/athena-design-systems</t>
  </si>
  <si>
    <t>/funding-round/5570e2ee0f21eec1d1065144c2f344f5</t>
  </si>
  <si>
    <t>/Organization/Brandwatch-Technologies</t>
  </si>
  <si>
    <t>BrandWatch Technologies</t>
  </si>
  <si>
    <t>http://brandwatchtech.com</t>
  </si>
  <si>
    <t>/organization/athena-feminine-technologies</t>
  </si>
  <si>
    <t>/funding-round/249365aa0f240b25b5214c07cba2a31b</t>
  </si>
  <si>
    <t>/Organization/Brandwood-Global</t>
  </si>
  <si>
    <t>Brandwood Global</t>
  </si>
  <si>
    <t>http://www.brandwoodglobal.com/</t>
  </si>
  <si>
    <t>Advertising Platforms|Finance Technology|Software</t>
  </si>
  <si>
    <t>20-06-2014</t>
  </si>
  <si>
    <t>/organization/athena-organic-farm---eco-retreat</t>
  </si>
  <si>
    <t>/funding-round/2b6016acbe6d8353346e79d6c0bd77e6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athena-semiconductors</t>
  </si>
  <si>
    <t>/funding-round/5bc0e8ee70947fa61e4dceae5e83ecba</t>
  </si>
  <si>
    <t>18/12/2003</t>
  </si>
  <si>
    <t>/Organization/Branham-Properties</t>
  </si>
  <si>
    <t>Branham properties</t>
  </si>
  <si>
    <t>/organization/athena-wisdom</t>
  </si>
  <si>
    <t>/funding-round/bd506a36190b9c6f545bbf678e0a8c34</t>
  </si>
  <si>
    <t>/Organization/Branto-Inc</t>
  </si>
  <si>
    <t>Branto Inc.</t>
  </si>
  <si>
    <t>http://mybranto.com</t>
  </si>
  <si>
    <t>Consumer Electronics|Gadget|Home Automation|Internet of Things</t>
  </si>
  <si>
    <t>/organization/athenahealth</t>
  </si>
  <si>
    <t>/funding-round/19f4b895c923da2096b171fdd16e2640</t>
  </si>
  <si>
    <t>23/04/2004</t>
  </si>
  <si>
    <t>/Organization/Brash-Entertainment</t>
  </si>
  <si>
    <t>Brash Entertainment</t>
  </si>
  <si>
    <t>http://www.brashent.com</t>
  </si>
  <si>
    <t>/funding-round/284e1555659c53728bbd39e69906ca4d</t>
  </si>
  <si>
    <t>/Organization/Brasil-Oz Nio</t>
  </si>
  <si>
    <t>Brasil Ozônio</t>
  </si>
  <si>
    <t>http://www.brasilozonio.com.br</t>
  </si>
  <si>
    <t>Environmental Innovation|Services|Water</t>
  </si>
  <si>
    <t>/funding-round/469745fbbabc8fb8547c73cf350a41b4</t>
  </si>
  <si>
    <t>/Organization/Brass-Monkey</t>
  </si>
  <si>
    <t>Brass Monkey</t>
  </si>
  <si>
    <t>http://playbrassmonkey.com</t>
  </si>
  <si>
    <t>Android|Apps|Games|iPhone</t>
  </si>
  <si>
    <t>Jamaica Plain</t>
  </si>
  <si>
    <t>/organization/athenas-s-a</t>
  </si>
  <si>
    <t>/funding-round/760a1fdf731889d459c3ab53be38e104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athenix</t>
  </si>
  <si>
    <t>/funding-round/0c9f241f89825198e205cf3046a09975</t>
  </si>
  <si>
    <t>/Organization/Brave-New-Coin</t>
  </si>
  <si>
    <t>Brave New Coin</t>
  </si>
  <si>
    <t>http://bravenewcoin.com</t>
  </si>
  <si>
    <t>/funding-round/108503d732bf3d53f7d4a0754ae37d42</t>
  </si>
  <si>
    <t>/Organization/Brave-Software</t>
  </si>
  <si>
    <t>Brave Software</t>
  </si>
  <si>
    <t>https://www.brave.com/</t>
  </si>
  <si>
    <t>/funding-round/58a94bc87e1babfd5fea74e6f188bb89</t>
  </si>
  <si>
    <t>/Organization/Braveit-Solutions</t>
  </si>
  <si>
    <t>BraveIT Solutions</t>
  </si>
  <si>
    <t>http://www.braveitsolutions.com</t>
  </si>
  <si>
    <t>/funding-round/a1f88581030e67b5b8d4ecb0a8afe093</t>
  </si>
  <si>
    <t>/Organization/Bravenewtalent</t>
  </si>
  <si>
    <t>BraveNew</t>
  </si>
  <si>
    <t>http://bravenew.com</t>
  </si>
  <si>
    <t>Communities|Education|Enterprise Software|Knowledge Management</t>
  </si>
  <si>
    <t>/organization/ather-energy</t>
  </si>
  <si>
    <t>/funding-round/60aab24cf255c9fdcd2b2b828b70a773</t>
  </si>
  <si>
    <t>/Organization/Bravo</t>
  </si>
  <si>
    <t>Bravo</t>
  </si>
  <si>
    <t>http://www.trybravo.com</t>
  </si>
  <si>
    <t>/funding-round/a3782f52b69e60629bcf7866ca8b1eca</t>
  </si>
  <si>
    <t>/Organization/Bravo-Inns</t>
  </si>
  <si>
    <t>Bravo Inns</t>
  </si>
  <si>
    <t>http://www.bravoinns.com/</t>
  </si>
  <si>
    <t>Entertainment|Leisure|Recreation</t>
  </si>
  <si>
    <t>/organization/athera-medical</t>
  </si>
  <si>
    <t>/funding-round/4f4f69094dd83e21f14a65ec24adbcc8</t>
  </si>
  <si>
    <t>/Organization/Bravo-Pack</t>
  </si>
  <si>
    <t>Bravo Pack</t>
  </si>
  <si>
    <t>http://www.bravopack.com/</t>
  </si>
  <si>
    <t>Sun Valley</t>
  </si>
  <si>
    <t>/organization/atheromed</t>
  </si>
  <si>
    <t>/funding-round/3a90c809b4c5c953d7cf1a3a2b0fbdea</t>
  </si>
  <si>
    <t>/Organization/Bravo-Wellness</t>
  </si>
  <si>
    <t>Bravo Wellness</t>
  </si>
  <si>
    <t>http://bravowell.com</t>
  </si>
  <si>
    <t>/funding-round/3d0fc0618744e771decfda99e107841f</t>
  </si>
  <si>
    <t>/Organization/Bravoavia</t>
  </si>
  <si>
    <t>Bravoavia</t>
  </si>
  <si>
    <t>http://www.bravoavia.ru</t>
  </si>
  <si>
    <t>/funding-round/45a6b80b55b5383f6ecd09fc83e9ccb8</t>
  </si>
  <si>
    <t>/Organization/Bravofly</t>
  </si>
  <si>
    <t>Bravofly</t>
  </si>
  <si>
    <t>http://www.bravofly.com</t>
  </si>
  <si>
    <t>Hotels|Leisure|Online Travel|Travel</t>
  </si>
  <si>
    <t>Chiasso</t>
  </si>
  <si>
    <t>/funding-round/a2ff42ee125a2b266013ea489ae362ab</t>
  </si>
  <si>
    <t>/Organization/Bravosolution</t>
  </si>
  <si>
    <t>BravoSolution</t>
  </si>
  <si>
    <t>http://www.bravosolution.com</t>
  </si>
  <si>
    <t>/funding-round/cbc3be441aa0b56c0267d3cac4bdc919</t>
  </si>
  <si>
    <t>/Organization/Brayola</t>
  </si>
  <si>
    <t>Brayola</t>
  </si>
  <si>
    <t>http://brayola.com</t>
  </si>
  <si>
    <t>Consumer Internet|Crowdsourcing|Fashion|Lingerie|Marketplaces|Personalization</t>
  </si>
  <si>
    <t>/funding-round/d931960934f82a86919df34c0a0ac04a</t>
  </si>
  <si>
    <t>/Organization/Brazeco</t>
  </si>
  <si>
    <t>Brazeco</t>
  </si>
  <si>
    <t>http://www.bois-brazeco.com</t>
  </si>
  <si>
    <t>Soulac-sur-mer</t>
  </si>
  <si>
    <t>/organization/atheronova</t>
  </si>
  <si>
    <t>/funding-round/295c12ae6635324ccbae5c472060f047</t>
  </si>
  <si>
    <t>/Organization/Brazen-Careerist</t>
  </si>
  <si>
    <t>Brazen</t>
  </si>
  <si>
    <t>http://brazen.com</t>
  </si>
  <si>
    <t>/funding-round/bf7f5a3a682caffb05a98a9bd4cb31d5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atherotech-diagnostics-lab</t>
  </si>
  <si>
    <t>/funding-round/0df86d373ed1dcb81e88ea29dce243fa</t>
  </si>
  <si>
    <t>/Organization/Brazil-Tower-Company</t>
  </si>
  <si>
    <t>Brazil Tower Company</t>
  </si>
  <si>
    <t>http://braziltowercompany.com</t>
  </si>
  <si>
    <t>/organization/athersys</t>
  </si>
  <si>
    <t>/funding-round/89ba3571c9ef1c41ec9c92272d3ac4ab</t>
  </si>
  <si>
    <t>/Organization/Brazzlebox-2</t>
  </si>
  <si>
    <t>Brazzlebox</t>
  </si>
  <si>
    <t>http://www.brazzlebox.com</t>
  </si>
  <si>
    <t>/organization/athic-solutions</t>
  </si>
  <si>
    <t>/funding-round/823dace056c14adc1f601bddb642c771</t>
  </si>
  <si>
    <t>26/01/2009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athigo</t>
  </si>
  <si>
    <t>/funding-round/f214b808eed40fefde9bfcc53a7a557e</t>
  </si>
  <si>
    <t>/Organization/Brd-Motorcycles</t>
  </si>
  <si>
    <t>Alta Motors</t>
  </si>
  <si>
    <t>http://www.altamotors.co</t>
  </si>
  <si>
    <t>Automotive|Clean Technology</t>
  </si>
  <si>
    <t>/organization/athlete-builder</t>
  </si>
  <si>
    <t>/funding-round/3bae9d07c3fbabc993ff70a804c4ddb8</t>
  </si>
  <si>
    <t>/Organization/Breach-Security</t>
  </si>
  <si>
    <t>Breach Security</t>
  </si>
  <si>
    <t>http://www.breach.com</t>
  </si>
  <si>
    <t>/organization/athlete-iq</t>
  </si>
  <si>
    <t>/funding-round/be4f0c6a1a99b4b381955901e61cc445</t>
  </si>
  <si>
    <t>/Organization/Bread</t>
  </si>
  <si>
    <t>Bread</t>
  </si>
  <si>
    <t>http://www.getbread.com</t>
  </si>
  <si>
    <t>Consumers|Finance|Services</t>
  </si>
  <si>
    <t>/organization/athletepath</t>
  </si>
  <si>
    <t>/funding-round/3e1713aa855f41281a26858002749162</t>
  </si>
  <si>
    <t>/Organization/Bread-Labs</t>
  </si>
  <si>
    <t>http://www.bre.ad</t>
  </si>
  <si>
    <t>/funding-round/c235d9dc155f8d5f3585a0fcf37d519a</t>
  </si>
  <si>
    <t>/Organization/Breadcrumbtracking</t>
  </si>
  <si>
    <t>Breadcrumbtracking</t>
  </si>
  <si>
    <t>http://breadcrumbtracking.com</t>
  </si>
  <si>
    <t>Emerging Markets|Location Based Services|Mobile</t>
  </si>
  <si>
    <t>/funding-round/c9a711f812d2953345a9f492bc844fc6</t>
  </si>
  <si>
    <t>/Organization/Breadtrip</t>
  </si>
  <si>
    <t>Breadtrip</t>
  </si>
  <si>
    <t>http://breadtrip.com</t>
  </si>
  <si>
    <t>/funding-round/d27411455205ef1e0d348ab7452034a5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athletes-performance</t>
  </si>
  <si>
    <t>/funding-round/53297c821fafa716285015a7e42d109e</t>
  </si>
  <si>
    <t>/Organization/Break30</t>
  </si>
  <si>
    <t>Break30</t>
  </si>
  <si>
    <t>http://www.break30.com</t>
  </si>
  <si>
    <t>/funding-round/77966f379939ed54a0609f3f693e7952</t>
  </si>
  <si>
    <t>17/10/2006</t>
  </si>
  <si>
    <t>/Organization/Breaker</t>
  </si>
  <si>
    <t>Breaker</t>
  </si>
  <si>
    <t>http://www.brkr.jp</t>
  </si>
  <si>
    <t>/organization/athletes-performance-gear</t>
  </si>
  <si>
    <t>/funding-round/3e0e3b0ad765b652e92aadb1eb122be9</t>
  </si>
  <si>
    <t>/Organization/Breaking-Media</t>
  </si>
  <si>
    <t>Breaking Media</t>
  </si>
  <si>
    <t>http://breakingmedia.com</t>
  </si>
  <si>
    <t>Events|News</t>
  </si>
  <si>
    <t>/organization/athletes-recovery-club</t>
  </si>
  <si>
    <t>/funding-round/66220dd0e222d3da79005e0b70831a2c</t>
  </si>
  <si>
    <t>/Organization/Breakingpoint-Systems</t>
  </si>
  <si>
    <t>BreakingPoint Systems</t>
  </si>
  <si>
    <t>http://www.breakingpoint.com</t>
  </si>
  <si>
    <t>28-08-2005</t>
  </si>
  <si>
    <t>/organization/athletetrax</t>
  </si>
  <si>
    <t>/funding-round/7f8ef42e78b2b9c7d58c6a96ff658926</t>
  </si>
  <si>
    <t>/Organization/Breakmoon-Com</t>
  </si>
  <si>
    <t>Breakmoon.com</t>
  </si>
  <si>
    <t>http://www.breakmoon.com</t>
  </si>
  <si>
    <t>Coupons|Curated Web|Nightlife</t>
  </si>
  <si>
    <t>25-11-2011</t>
  </si>
  <si>
    <t>/funding-round/984bcc71860fb2101698ee7ab6da9198</t>
  </si>
  <si>
    <t>/Organization/Breakout-Commerce</t>
  </si>
  <si>
    <t>Makeable</t>
  </si>
  <si>
    <t>https://www.makeable.com</t>
  </si>
  <si>
    <t>E-Commerce|Manufacturing|Marketplaces|Mobile Commerce</t>
  </si>
  <si>
    <t>/funding-round/f8097fda0fce2db839adf7daca29333d</t>
  </si>
  <si>
    <t>/Organization/Breakout-Studios</t>
  </si>
  <si>
    <t>Breakout Studios</t>
  </si>
  <si>
    <t>http://breakoutstudios.net</t>
  </si>
  <si>
    <t>Mobile Games|Software</t>
  </si>
  <si>
    <t>/organization/athletic-standard</t>
  </si>
  <si>
    <t>/funding-round/8268380d2ed9a6637093aa3a41b2e5c2</t>
  </si>
  <si>
    <t>/Organization/Breakstudy</t>
  </si>
  <si>
    <t>BreakStudy</t>
  </si>
  <si>
    <t>http://www.breakstudy.com/</t>
  </si>
  <si>
    <t>College Campuses|Online Education|University Students</t>
  </si>
  <si>
    <t>/organization/athletigen</t>
  </si>
  <si>
    <t>/funding-round/9e26a64903a2c2aaa71e64983c26d24d</t>
  </si>
  <si>
    <t>/Organization/Breakthecrates-Com</t>
  </si>
  <si>
    <t>BreakTheCrates.com</t>
  </si>
  <si>
    <t>http://www.breakthecrates.com</t>
  </si>
  <si>
    <t>20-08-2007</t>
  </si>
  <si>
    <t>/funding-round/fc45e68da5f04f81cd38307a2b2422a1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athlettes-productions-media-llc</t>
  </si>
  <si>
    <t>/funding-round/259a68e185b7333cd60807340157a257</t>
  </si>
  <si>
    <t>/Organization/Breaktime-Studios</t>
  </si>
  <si>
    <t>Breaktime Studios</t>
  </si>
  <si>
    <t>http://breaktimestudios.com</t>
  </si>
  <si>
    <t>/organization/athoc</t>
  </si>
  <si>
    <t>/funding-round/2fa0912a8a244a7cff85a5ad7151861d</t>
  </si>
  <si>
    <t>/Organization/Breath-Of-Life</t>
  </si>
  <si>
    <t>Breath of Life</t>
  </si>
  <si>
    <t>http://breathoflifellc.com</t>
  </si>
  <si>
    <t>Silt</t>
  </si>
  <si>
    <t>/funding-round/dbccbf5e9557463b036f59929d1c6a3b</t>
  </si>
  <si>
    <t>/Organization/Breathaleyes</t>
  </si>
  <si>
    <t>BreathalEyes</t>
  </si>
  <si>
    <t>http://www.breathaleyes.com/</t>
  </si>
  <si>
    <t>Apps|Technology</t>
  </si>
  <si>
    <t>/organization/athomestars</t>
  </si>
  <si>
    <t>/funding-round/68e6c9dc5bb07159b6b3c6c6bed81309</t>
  </si>
  <si>
    <t>/Organization/Breathe-America</t>
  </si>
  <si>
    <t>BreatheAmerica</t>
  </si>
  <si>
    <t>http://www.breatheamerica.com</t>
  </si>
  <si>
    <t>/organization/athos</t>
  </si>
  <si>
    <t>/funding-round/03ff5cf71ba899bac36c385361ddce7e</t>
  </si>
  <si>
    <t>/Organization/Breathe-Technologies</t>
  </si>
  <si>
    <t>Breathe Technologies</t>
  </si>
  <si>
    <t>http://www.breathetechnologies.com</t>
  </si>
  <si>
    <t>/funding-round/2618ce7007a1248d53de1328fb69475a</t>
  </si>
  <si>
    <t>/Organization/Breather</t>
  </si>
  <si>
    <t>Breather</t>
  </si>
  <si>
    <t>http://breather.com</t>
  </si>
  <si>
    <t>Collaborative Consumption|Hospitality|Mobile|Real Estate</t>
  </si>
  <si>
    <t>/funding-round/4a31149287915ea131a5ec3740328aff</t>
  </si>
  <si>
    <t>/Organization/Breathez-Vac-Services</t>
  </si>
  <si>
    <t>Breathez Vac Services</t>
  </si>
  <si>
    <t>Clean Technology|Consumer Goods</t>
  </si>
  <si>
    <t>Brampton</t>
  </si>
  <si>
    <t>/organization/ati-physical-therapy</t>
  </si>
  <si>
    <t>/funding-round/79ee5979dd9e454005aafecf0232271e</t>
  </si>
  <si>
    <t>/Organization/Breathing-Buildings</t>
  </si>
  <si>
    <t>Breathing Buildings</t>
  </si>
  <si>
    <t>http://www.breathingbuildings.com</t>
  </si>
  <si>
    <t>/funding-round/df28e40bb4093be6f86329f18038951f</t>
  </si>
  <si>
    <t>/Organization/Breathometer</t>
  </si>
  <si>
    <t>Breathometer</t>
  </si>
  <si>
    <t>http://www.breathometer.com</t>
  </si>
  <si>
    <t>Hardware + Software|Health Care|Internet of Things|Mobile</t>
  </si>
  <si>
    <t>/organization/atia-medical</t>
  </si>
  <si>
    <t>/funding-round/8f0c597f44872aa4917c52ea25553327</t>
  </si>
  <si>
    <t>/Organization/Breathtec-Biomedical</t>
  </si>
  <si>
    <t>Breathtec Biomedical</t>
  </si>
  <si>
    <t>http://breathtecbiomedical.com/</t>
  </si>
  <si>
    <t>Delta</t>
  </si>
  <si>
    <t>/organization/atieva</t>
  </si>
  <si>
    <t>/funding-round/5ef46aa9ceadb9934b720a531e72c059</t>
  </si>
  <si>
    <t>/Organization/Brecis-Communication</t>
  </si>
  <si>
    <t>BRECIS Communication</t>
  </si>
  <si>
    <t>/funding-round/6a5a9a2ff0c547710ac0387f87f1e343</t>
  </si>
  <si>
    <t>17/12/2009</t>
  </si>
  <si>
    <t>/Organization/Breconridge</t>
  </si>
  <si>
    <t>BreconRidge</t>
  </si>
  <si>
    <t>http://www.breconridge.com</t>
  </si>
  <si>
    <t>/funding-round/d81c70919af8ff24fcb6eb2980dde58c</t>
  </si>
  <si>
    <t>/Organization/Breethe</t>
  </si>
  <si>
    <t>Breethe</t>
  </si>
  <si>
    <t>/organization/atigeo</t>
  </si>
  <si>
    <t>/funding-round/30a0c04c08a59ad8ad4ca94659b2b7eb</t>
  </si>
  <si>
    <t>/Organization/Breeze</t>
  </si>
  <si>
    <t>Breeze</t>
  </si>
  <si>
    <t>http://www.breezepass.com</t>
  </si>
  <si>
    <t>Automotive|Hardware|Payments|RFID</t>
  </si>
  <si>
    <t>/funding-round/c188670dc0e793706d4050fd612e9170</t>
  </si>
  <si>
    <t>/Organization/Breeze-4</t>
  </si>
  <si>
    <t>http://www.joinbreeze.com</t>
  </si>
  <si>
    <t>Cars|Services|Startups</t>
  </si>
  <si>
    <t>/funding-round/de0a5fef8f171adbb770de2e725bda70</t>
  </si>
  <si>
    <t>19/02/2010</t>
  </si>
  <si>
    <t>/Organization/Breeze-Tech</t>
  </si>
  <si>
    <t>Breeze Tech</t>
  </si>
  <si>
    <t>http://www.breeze-tech.co.uk</t>
  </si>
  <si>
    <t>/organization/atiim-inc-</t>
  </si>
  <si>
    <t>/funding-round/4347287074124403521a0238a5226643</t>
  </si>
  <si>
    <t>/Organization/Breeze-Technology</t>
  </si>
  <si>
    <t>Breeze Technology</t>
  </si>
  <si>
    <t>http://oplatatransporta.ru/</t>
  </si>
  <si>
    <t>/organization/atilekt</t>
  </si>
  <si>
    <t>/funding-round/8567263fdd72c1a8640a260caaa0e694</t>
  </si>
  <si>
    <t>/Organization/Breezeplay</t>
  </si>
  <si>
    <t>Breezeplay</t>
  </si>
  <si>
    <t>http://breezeplay.com</t>
  </si>
  <si>
    <t>/organization/atipica</t>
  </si>
  <si>
    <t>/funding-round/ba78773fe67a7079b29303ad821b7ab4</t>
  </si>
  <si>
    <t>/Organization/Breezeworks</t>
  </si>
  <si>
    <t>Breezeworks</t>
  </si>
  <si>
    <t>http://www.breezeworks.com</t>
  </si>
  <si>
    <t>Local|Mobile</t>
  </si>
  <si>
    <t>/organization/atira-systems</t>
  </si>
  <si>
    <t>/funding-round/9b929dfa02ac657246dbd2f975bbb999</t>
  </si>
  <si>
    <t>/Organization/Breezometer</t>
  </si>
  <si>
    <t>BreezoMeter</t>
  </si>
  <si>
    <t>http://www.breezometer.com</t>
  </si>
  <si>
    <t>Apps|Developer APIs|Environmental Innovation|Mobile|Mobile Health</t>
  </si>
  <si>
    <t>/organization/ativa-medical</t>
  </si>
  <si>
    <t>/funding-round/73913f7b12592b793a82f3d8b7829ac1</t>
  </si>
  <si>
    <t>/Organization/Breezy</t>
  </si>
  <si>
    <t>Breezy</t>
  </si>
  <si>
    <t>http://www.breezy.com</t>
  </si>
  <si>
    <t>Apps|Enterprises|Enterprise Software|Mobile|Printing</t>
  </si>
  <si>
    <t>/funding-round/8a4193c222255f74703b77129032d0b0</t>
  </si>
  <si>
    <t>/Organization/Breezy-Gardens</t>
  </si>
  <si>
    <t>Breezy Gardens</t>
  </si>
  <si>
    <t>http://www.breezygardening.com</t>
  </si>
  <si>
    <t>Tullamore</t>
  </si>
  <si>
    <t>/funding-round/8a8dd0e434d52f09bd2bf418549ecacb</t>
  </si>
  <si>
    <t>/Organization/Breitbart-News-Network</t>
  </si>
  <si>
    <t>Breitbart News Network</t>
  </si>
  <si>
    <t>http://www.breitbart.com</t>
  </si>
  <si>
    <t>/funding-round/8de2bb1c0abcef5de46808f15ac7bcf1</t>
  </si>
  <si>
    <t>/Organization/Breker-Verification-Systems</t>
  </si>
  <si>
    <t>Breker Verification Systems</t>
  </si>
  <si>
    <t>http://www.brekersystems.com</t>
  </si>
  <si>
    <t>/organization/atlanta-micro</t>
  </si>
  <si>
    <t>/funding-round/0d10dd22f76f32947ad856dcad5bb67d</t>
  </si>
  <si>
    <t>/Organization/Brekford-Corp</t>
  </si>
  <si>
    <t>Brekford Corp</t>
  </si>
  <si>
    <t>http://www.brekford.com</t>
  </si>
  <si>
    <t>/funding-round/3884a9744f93f8e080adc1ffccfaabab</t>
  </si>
  <si>
    <t>/Organization/Bremer-Financial-Corporation</t>
  </si>
  <si>
    <t>Bremer Financial Corporation</t>
  </si>
  <si>
    <t>https://www.bremer.com/Home/</t>
  </si>
  <si>
    <t>Minnesota City</t>
  </si>
  <si>
    <t>/organization/atlantetrek</t>
  </si>
  <si>
    <t>/funding-round/5b0d788b34e0f6426af927a3887e549a</t>
  </si>
  <si>
    <t>/Organization/Brenco</t>
  </si>
  <si>
    <t>Brenco</t>
  </si>
  <si>
    <t>http://www.brenco.com.br</t>
  </si>
  <si>
    <t>/organization/atlantia-search</t>
  </si>
  <si>
    <t>/funding-round/7654d6d61c95401b893330ce899eabb1</t>
  </si>
  <si>
    <t>/Organization/Brent-Technologies</t>
  </si>
  <si>
    <t>Brent Technologies</t>
  </si>
  <si>
    <t>/funding-round/bbe0afedb74f93c3357123fc8ac57092</t>
  </si>
  <si>
    <t>/Organization/Brentwood-Investments</t>
  </si>
  <si>
    <t>Brentwood Investments</t>
  </si>
  <si>
    <t>Financial Services|Real Estate|Technology</t>
  </si>
  <si>
    <t>Windermere</t>
  </si>
  <si>
    <t>/organization/atlantic-excavation-demolition-grading</t>
  </si>
  <si>
    <t>/funding-round/faac53d608185680ece8a74d44939e7c</t>
  </si>
  <si>
    <t>/Organization/Brentwood-Media-Group</t>
  </si>
  <si>
    <t>Brentwood Media Group</t>
  </si>
  <si>
    <t>http://westsidetoday.com</t>
  </si>
  <si>
    <t>/organization/atlantic-healthcare</t>
  </si>
  <si>
    <t>/funding-round/e271248f4441ae19e49f4906b5d1b59c</t>
  </si>
  <si>
    <t>/Organization/Bres-Advisors</t>
  </si>
  <si>
    <t>BRES Advisors</t>
  </si>
  <si>
    <t>http://www.bresadvisors.com</t>
  </si>
  <si>
    <t>28-10-2008</t>
  </si>
  <si>
    <t>/organization/atlantic-kitchen</t>
  </si>
  <si>
    <t>/funding-round/a858511f57a68f90afc32fe0f8fc2f00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atlantic-motor-labs</t>
  </si>
  <si>
    <t>/funding-round/0369bbe7a04a9e3e4b33a8fcf5a0ef86</t>
  </si>
  <si>
    <t>/Organization/Bretzel-Love</t>
  </si>
  <si>
    <t>Bretzel love</t>
  </si>
  <si>
    <t>http://www.bretzellove.com/</t>
  </si>
  <si>
    <t>/organization/atlantic-tele-network</t>
  </si>
  <si>
    <t>/funding-round/b134a5053d54b5338be32f7fbba8ca69</t>
  </si>
  <si>
    <t>/Organization/Brevado</t>
  </si>
  <si>
    <t>Brevado</t>
  </si>
  <si>
    <t>http://www.Brevado.com</t>
  </si>
  <si>
    <t>Customer Service|Software</t>
  </si>
  <si>
    <t>/organization/atlantis-components</t>
  </si>
  <si>
    <t>/funding-round/90ea4cc6990760da96be89bd564a215e</t>
  </si>
  <si>
    <t>21/09/2004</t>
  </si>
  <si>
    <t>/Organization/Brevity</t>
  </si>
  <si>
    <t>Brevity</t>
  </si>
  <si>
    <t>http://brevityv.com</t>
  </si>
  <si>
    <t>Burbank</t>
  </si>
  <si>
    <t>/organization/atlantis-computing</t>
  </si>
  <si>
    <t>/funding-round/1cb1fae9f1a2f15420131c0586aa92a6</t>
  </si>
  <si>
    <t>/Organization/Brevo</t>
  </si>
  <si>
    <t>Brevo</t>
  </si>
  <si>
    <t>http://www.brevoapp.com</t>
  </si>
  <si>
    <t>Mobile|Social Network Media|Software</t>
  </si>
  <si>
    <t>/funding-round/1fb8d7c510a3425424764959df80418f</t>
  </si>
  <si>
    <t>/Organization/Brew-Solutions</t>
  </si>
  <si>
    <t>Brew Solutions</t>
  </si>
  <si>
    <t>http://Brew-Solutions.com</t>
  </si>
  <si>
    <t>Consulting|Craft Beer</t>
  </si>
  <si>
    <t>13-08-2014</t>
  </si>
  <si>
    <t>/organization/atlantis-healthcare</t>
  </si>
  <si>
    <t>/funding-round/fbaf90c4ccb16f6c5cebe2a5dd2a7a3a</t>
  </si>
  <si>
    <t>/Organization/Brewdog</t>
  </si>
  <si>
    <t>BrewDog</t>
  </si>
  <si>
    <t>http://brewdog.com</t>
  </si>
  <si>
    <t>T6</t>
  </si>
  <si>
    <t>/organization/atlantium</t>
  </si>
  <si>
    <t>/funding-round/64cc235012f34ccf077ed1e9c3d784c3</t>
  </si>
  <si>
    <t>/Organization/Briabe-Mobile</t>
  </si>
  <si>
    <t>Briabe Mobile</t>
  </si>
  <si>
    <t>http://briabemobile.com</t>
  </si>
  <si>
    <t>Advertising|App Marketing|Mobile|SMS</t>
  </si>
  <si>
    <t>/organization/atlas</t>
  </si>
  <si>
    <t>/funding-round/038ef4617e345f3f401aabec750cf01e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funding-round/114c14cb33e5ad17dbf4898dd335d594</t>
  </si>
  <si>
    <t>/Organization/Brick-Mobile</t>
  </si>
  <si>
    <t>brick&amp;mobile</t>
  </si>
  <si>
    <t>http://www.brickandmobile.com</t>
  </si>
  <si>
    <t>Advertising|App Marketing|Mobile|Web Development</t>
  </si>
  <si>
    <t>/funding-round/32769800dcac8c6cf255a7b461579642</t>
  </si>
  <si>
    <t>/Organization/Brick-Trends</t>
  </si>
  <si>
    <t>BrickTrends</t>
  </si>
  <si>
    <t>http://www.bricktrends.com</t>
  </si>
  <si>
    <t>/funding-round/37e0af5a5d825340c308563a90a80397</t>
  </si>
  <si>
    <t>/Organization/Brick2Click</t>
  </si>
  <si>
    <t>Brick2Click</t>
  </si>
  <si>
    <t>http://www.brick2click.com</t>
  </si>
  <si>
    <t>Internet Marketing|Real Estate|Services</t>
  </si>
  <si>
    <t>18-05-2011</t>
  </si>
  <si>
    <t>/organization/atlas-apps-2</t>
  </si>
  <si>
    <t>/funding-round/435dfcd61dc951ae322cdea6438065cf</t>
  </si>
  <si>
    <t>/Organization/Brickell-Bay-Acquisition</t>
  </si>
  <si>
    <t>Brickell Bay Acquisition</t>
  </si>
  <si>
    <t>/organization/atlas-cloud</t>
  </si>
  <si>
    <t>/funding-round/5e6c8eb1aaa312c70dd2be6d01ac2b97</t>
  </si>
  <si>
    <t>/Organization/Brickell-Biotech</t>
  </si>
  <si>
    <t>Brickell Biotech</t>
  </si>
  <si>
    <t>http://www.brickellbio.com</t>
  </si>
  <si>
    <t>/organization/atlas-genetics</t>
  </si>
  <si>
    <t>/funding-round/9b38b549cb96e4bbb9dc7dc9991a2efb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funding-round/f1a7461fd413d6935a155a2055d3b670</t>
  </si>
  <si>
    <t>/Organization/Brickflow</t>
  </si>
  <si>
    <t>Brickflow</t>
  </si>
  <si>
    <t>http://brickflow.com</t>
  </si>
  <si>
    <t>Digital Media|Mobile|Software</t>
  </si>
  <si>
    <t>/funding-round/fc3fa751a731a396f4addf68dbdeae44</t>
  </si>
  <si>
    <t>/Organization/Brickleys-Property-Solutions</t>
  </si>
  <si>
    <t>Brickleys Property Solutions</t>
  </si>
  <si>
    <t>http://www.brickleysnm.com</t>
  </si>
  <si>
    <t>Property Management|Real Estate</t>
  </si>
  <si>
    <t>/organization/atlas-guides</t>
  </si>
  <si>
    <t>/funding-round/6a58103e2117ec968e7e82e080af15c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atlas-health-technologies</t>
  </si>
  <si>
    <t>/funding-round/4b0ed05d6eba27ee5a06de0fa2e89a54</t>
  </si>
  <si>
    <t>19/09/2013</t>
  </si>
  <si>
    <t>/Organization/Bricksolve</t>
  </si>
  <si>
    <t>Bricksolve</t>
  </si>
  <si>
    <t>/organization/atlas-learning</t>
  </si>
  <si>
    <t>/funding-round/dd1a99b406aff4c331e0de87a3dae923</t>
  </si>
  <si>
    <t>/Organization/Brickstream</t>
  </si>
  <si>
    <t>Brickstream</t>
  </si>
  <si>
    <t>http://www.brickstream.com</t>
  </si>
  <si>
    <t>Analytics|Retail</t>
  </si>
  <si>
    <t>/organization/atlas-local</t>
  </si>
  <si>
    <t>/funding-round/869bdcefc3c5a7981ae03622819d16b2</t>
  </si>
  <si>
    <t>/Organization/Brickvest</t>
  </si>
  <si>
    <t>BrickVest</t>
  </si>
  <si>
    <t>http://brickvest.com</t>
  </si>
  <si>
    <t>E-Commerce|Finance|Real Estate</t>
  </si>
  <si>
    <t>/organization/atlas-obscura</t>
  </si>
  <si>
    <t>/funding-round/f16958850037f69cbb15bb95c0223953</t>
  </si>
  <si>
    <t>/Organization/Brickwork</t>
  </si>
  <si>
    <t>Brickwork</t>
  </si>
  <si>
    <t>http://www.brickworksoftware.com</t>
  </si>
  <si>
    <t>Internet|Retail|SaaS</t>
  </si>
  <si>
    <t>/organization/atlas-powered</t>
  </si>
  <si>
    <t>/funding-round/83880c7aef8d3cd277e453add561d115</t>
  </si>
  <si>
    <t>/Organization/Brickx---The-Brick-Exchange</t>
  </si>
  <si>
    <t>BrickX</t>
  </si>
  <si>
    <t>http://www.brickx.com</t>
  </si>
  <si>
    <t>Crowdfunding|Investment Management|Real Estate|Stock Exchanges</t>
  </si>
  <si>
    <t>/organization/atlas-property-managment</t>
  </si>
  <si>
    <t>/funding-round/9c84755a631a922735855c3cf07b5212</t>
  </si>
  <si>
    <t>/Organization/Bricopriv -Com</t>
  </si>
  <si>
    <t>Bricoprivé.com</t>
  </si>
  <si>
    <t>http://www.bricoprive.com/</t>
  </si>
  <si>
    <t>Product Design</t>
  </si>
  <si>
    <t>A1</t>
  </si>
  <si>
    <t>Franceau</t>
  </si>
  <si>
    <t>/organization/atlas-rfid</t>
  </si>
  <si>
    <t>/funding-round/c3a4879834d5767d0713b1165b5513a2</t>
  </si>
  <si>
    <t>/Organization/Bricsnet</t>
  </si>
  <si>
    <t>Bricsnet</t>
  </si>
  <si>
    <t>http://www.bricsnet.com</t>
  </si>
  <si>
    <t>/organization/atlas-scientific</t>
  </si>
  <si>
    <t>/funding-round/d6f1526f325113a8e3503cbb9d99a18b</t>
  </si>
  <si>
    <t>/Organization/Brideasmart</t>
  </si>
  <si>
    <t>brideasmart</t>
  </si>
  <si>
    <t>http://bridea.co.kr</t>
  </si>
  <si>
    <t>Games|Internet|Technology</t>
  </si>
  <si>
    <t>/organization/atlas-spine</t>
  </si>
  <si>
    <t>/funding-round/0a77fb8b8f0347dfc9b1b86386b09b8b</t>
  </si>
  <si>
    <t>/Organization/Bridesandlovers-Com</t>
  </si>
  <si>
    <t>Bridesandlovers.com</t>
  </si>
  <si>
    <t>http://bridesandlovers.com</t>
  </si>
  <si>
    <t>/organization/atlas-watersystems</t>
  </si>
  <si>
    <t>/funding-round/990083a7045d1b3651b8369cb074127f</t>
  </si>
  <si>
    <t>/Organization/Brideside</t>
  </si>
  <si>
    <t>Brideside</t>
  </si>
  <si>
    <t>http://brideside.com</t>
  </si>
  <si>
    <t>/organization/atlas5d</t>
  </si>
  <si>
    <t>/funding-round/933ded44466ee1028296c2f3bd019c5f</t>
  </si>
  <si>
    <t>/Organization/Bridestory</t>
  </si>
  <si>
    <t>Bridestory</t>
  </si>
  <si>
    <t>http://www.bridestory.com</t>
  </si>
  <si>
    <t>/funding-round/ba61a4ccde3e50acaa8e3f54683db6bd</t>
  </si>
  <si>
    <t>/Organization/Bridg</t>
  </si>
  <si>
    <t>Bridg</t>
  </si>
  <si>
    <t>http://bridg.com</t>
  </si>
  <si>
    <t>Business Intelligence|Enterprise Software|Marketing Automation|Predictive Analytics</t>
  </si>
  <si>
    <t>/organization/atlassian</t>
  </si>
  <si>
    <t>/funding-round/64d2baaf4363a45d83966086bb8d4a6c</t>
  </si>
  <si>
    <t>/Organization/Bridg-2</t>
  </si>
  <si>
    <t>http://www.bridgtheapp.com</t>
  </si>
  <si>
    <t>Apps|FinTech|Payments</t>
  </si>
  <si>
    <t>/funding-round/f1532625dbc8805089e2691514950faa</t>
  </si>
  <si>
    <t>/Organization/Bridge</t>
  </si>
  <si>
    <t>Bridge</t>
  </si>
  <si>
    <t>http://brid.ge</t>
  </si>
  <si>
    <t>/organization/atlatl-software</t>
  </si>
  <si>
    <t>/funding-round/a67e5f2520983c9338f372731005b1ab</t>
  </si>
  <si>
    <t>28/08/2015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atlis</t>
  </si>
  <si>
    <t>/funding-round/00762be5a53decfd07641658375f118b</t>
  </si>
  <si>
    <t>/Organization/Bridge-International-Academies</t>
  </si>
  <si>
    <t>Bridge International Academies</t>
  </si>
  <si>
    <t>http://bridgeinternationalacademies.com</t>
  </si>
  <si>
    <t>/funding-round/4cb3dfc730eb76cc78cde49e333262b9</t>
  </si>
  <si>
    <t>/Organization/Bridge-Mobile-2</t>
  </si>
  <si>
    <t>Bridge Mobile</t>
  </si>
  <si>
    <t>http://www.bridge.co</t>
  </si>
  <si>
    <t>Apps|Mobile|VoIP</t>
  </si>
  <si>
    <t>/organization/atmail</t>
  </si>
  <si>
    <t>/funding-round/1329b481c00e406a12b89c20b542bea6</t>
  </si>
  <si>
    <t>20/11/2012</t>
  </si>
  <si>
    <t>/Organization/Bridge-Pharmaceuticals</t>
  </si>
  <si>
    <t>Bridge Pharmaceuticals</t>
  </si>
  <si>
    <t>/organization/atmmos-interatividade-virtual</t>
  </si>
  <si>
    <t>/funding-round/96adbb0d620b8429116a2a1779240d57</t>
  </si>
  <si>
    <t>/Organization/Bridge-Semiconductor</t>
  </si>
  <si>
    <t>Bridge Semiconductor</t>
  </si>
  <si>
    <t>http://bridgesemi.com</t>
  </si>
  <si>
    <t>/organization/atmocean</t>
  </si>
  <si>
    <t>/funding-round/e3318378b86932f2eecefc4e38acd3f2</t>
  </si>
  <si>
    <t>/Organization/Bridge-Software-Llc</t>
  </si>
  <si>
    <t>Bridge Software LLC</t>
  </si>
  <si>
    <t>http://www.bridgesoftwarellc.com</t>
  </si>
  <si>
    <t>Building Products|Construction|Home Renovation|Software</t>
  </si>
  <si>
    <t>24-09-2012</t>
  </si>
  <si>
    <t>/organization/atmosferiq</t>
  </si>
  <si>
    <t>/funding-round/7218f9185718108f6288e3f6eccbae84</t>
  </si>
  <si>
    <t>/Organization/Bridge2-Solutions</t>
  </si>
  <si>
    <t>Bridge2 Solutions</t>
  </si>
  <si>
    <t>http://www.bridge2solutions.com</t>
  </si>
  <si>
    <t>Advertising Platforms|Financial Services|Services</t>
  </si>
  <si>
    <t>/funding-round/a85a77d1468074f8af2c877f7e4c6bd7</t>
  </si>
  <si>
    <t>/Organization/Bridgeco</t>
  </si>
  <si>
    <t>BridgeCo</t>
  </si>
  <si>
    <t>http://www.bridgeco.net</t>
  </si>
  <si>
    <t>Apps|Audio|Consumer Electronics|Media|Networking|Software</t>
  </si>
  <si>
    <t>/organization/atmospheir</t>
  </si>
  <si>
    <t>/funding-round/06291d247e4a20846bb0d4e01ce8745f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funding-round/dd2d27c618e82e5b0cd61f770052754e</t>
  </si>
  <si>
    <t>/Organization/Bridgefy</t>
  </si>
  <si>
    <t>Bridgefy</t>
  </si>
  <si>
    <t>http://www.bridgefy.me</t>
  </si>
  <si>
    <t>Messaging|Mobile|Telecommunications</t>
  </si>
  <si>
    <t>/organization/atmosplay-llc</t>
  </si>
  <si>
    <t>/funding-round/4aaf8743077d60d7f51632860e83efac</t>
  </si>
  <si>
    <t>20/12/2014</t>
  </si>
  <si>
    <t>/Organization/Bridgeline-Digital</t>
  </si>
  <si>
    <t>Bridgeline Digital</t>
  </si>
  <si>
    <t>http://www.bridgelinedigital.com</t>
  </si>
  <si>
    <t>/organization/atokore</t>
  </si>
  <si>
    <t>/funding-round/e06e88077649877b9e19fc1ee41678a1</t>
  </si>
  <si>
    <t>/Organization/Bridgelux</t>
  </si>
  <si>
    <t>BridgeLux</t>
  </si>
  <si>
    <t>http://www.bridgelux.com</t>
  </si>
  <si>
    <t>/organization/atom-3</t>
  </si>
  <si>
    <t>/funding-round/168e2bb7580eedd15a1c8f5b6a1cc37b</t>
  </si>
  <si>
    <t>/Organization/Bridgepoint-Medical</t>
  </si>
  <si>
    <t>BridgePoint Medical</t>
  </si>
  <si>
    <t>http://www.bridgepointmedical.com</t>
  </si>
  <si>
    <t>/organization/atom-bank</t>
  </si>
  <si>
    <t>/funding-round/43f4602e63e2864ff85b4607405d2d51</t>
  </si>
  <si>
    <t>/Organization/Bridgeport-Networks</t>
  </si>
  <si>
    <t>BridgePort Networks</t>
  </si>
  <si>
    <t>http://www.bridgeport-networks.com/</t>
  </si>
  <si>
    <t>/funding-round/9547d94aaa27c039a36cfa1ac5d4eca1</t>
  </si>
  <si>
    <t>/Organization/Bridges-Ventures-2</t>
  </si>
  <si>
    <t>Ethical Property</t>
  </si>
  <si>
    <t>http://ethicalproperty.co.uk</t>
  </si>
  <si>
    <t>/organization/atom-entertainment</t>
  </si>
  <si>
    <t>/funding-round/566e277dd9299e09c7972e64163e0354</t>
  </si>
  <si>
    <t>/Organization/Bridgestream</t>
  </si>
  <si>
    <t>Bridgestream</t>
  </si>
  <si>
    <t>http://www.bridgestream.com</t>
  </si>
  <si>
    <t>/organization/atomation-net</t>
  </si>
  <si>
    <t>/funding-round/687289d36fdb870e1abec3db8fffec8f</t>
  </si>
  <si>
    <t>/Organization/Bridgeu</t>
  </si>
  <si>
    <t>BridgeU</t>
  </si>
  <si>
    <t>http://www.bridge-u.com</t>
  </si>
  <si>
    <t>Big Data Analytics|EdTech|Education|Enterprise Software|SaaS</t>
  </si>
  <si>
    <t>/organization/atomian</t>
  </si>
  <si>
    <t>/funding-round/5821d53b793222b7f9b80b656b3d5279</t>
  </si>
  <si>
    <t>/Organization/Bridgevine</t>
  </si>
  <si>
    <t>Bridgevine</t>
  </si>
  <si>
    <t>http://www.bridgevine.com</t>
  </si>
  <si>
    <t>Advertising|Internet Marketing|Software</t>
  </si>
  <si>
    <t>/organization/atomic-dog-publishing</t>
  </si>
  <si>
    <t>/funding-round/7de2f29d5f578ec1817d7ad121096707</t>
  </si>
  <si>
    <t>22/08/2003</t>
  </si>
  <si>
    <t>/Organization/Bridgewater-Systems</t>
  </si>
  <si>
    <t>Bridgewater Systems</t>
  </si>
  <si>
    <t>http://www.bridgewatersystems.com</t>
  </si>
  <si>
    <t>/organization/atomic-moguls</t>
  </si>
  <si>
    <t>/funding-round/10f6c78a758af4bd88c1bb8b7164584a</t>
  </si>
  <si>
    <t>/Organization/Bridgewave</t>
  </si>
  <si>
    <t>BridgeWave Communications</t>
  </si>
  <si>
    <t>http://www.bridgewave.com</t>
  </si>
  <si>
    <t>/funding-round/3c57efee468e9f83da5087c08a3f15b5</t>
  </si>
  <si>
    <t>/Organization/Bridgeway-Capital</t>
  </si>
  <si>
    <t>Bridgeway Capital</t>
  </si>
  <si>
    <t>http://www.bridgewaycapital.org</t>
  </si>
  <si>
    <t>/organization/atomic-reach</t>
  </si>
  <si>
    <t>/funding-round/5c156efe7bd6afb3c7c87d1f1300e25a</t>
  </si>
  <si>
    <t>/Organization/Bridgex</t>
  </si>
  <si>
    <t>BridgeX</t>
  </si>
  <si>
    <t>http://bridgexapp.com</t>
  </si>
  <si>
    <t>Apps|Consumer Internet|Mobile|Software</t>
  </si>
  <si>
    <t>/funding-round/668723cf0aa3229f4bdbd837ed9c30af</t>
  </si>
  <si>
    <t>/Organization/Bridgexs</t>
  </si>
  <si>
    <t>BridgeXs</t>
  </si>
  <si>
    <t>http://BridgeXs.com</t>
  </si>
  <si>
    <t>Boynton Beach</t>
  </si>
  <si>
    <t>/funding-round/9bdbe8b746b885d1614829d1ccf84863</t>
  </si>
  <si>
    <t>/Organization/Bridj</t>
  </si>
  <si>
    <t>Bridj</t>
  </si>
  <si>
    <t>http://www.bridj.com/</t>
  </si>
  <si>
    <t>Big Data|Crowdsourcing|Transportation</t>
  </si>
  <si>
    <t>/funding-round/c05d99b378d6af8e777e37b474dffec0</t>
  </si>
  <si>
    <t>/Organization/Briefcam</t>
  </si>
  <si>
    <t>BriefCam</t>
  </si>
  <si>
    <t>http://www.briefcam.com</t>
  </si>
  <si>
    <t>Defense|Law Enforcement|Security|Software</t>
  </si>
  <si>
    <t>Modi'in</t>
  </si>
  <si>
    <t>31-12-2007</t>
  </si>
  <si>
    <t>/organization/atomicorp</t>
  </si>
  <si>
    <t>/funding-round/dc6ef94442ea983eb3fcd5f26e03e353</t>
  </si>
  <si>
    <t>/Organization/Briefcase</t>
  </si>
  <si>
    <t>Briefcase</t>
  </si>
  <si>
    <t>http://briefca.se</t>
  </si>
  <si>
    <t>/organization/atomized</t>
  </si>
  <si>
    <t>/funding-round/4cf81483fc6a9efc87ab498db64d3039</t>
  </si>
  <si>
    <t>/Organization/Briefing-Media</t>
  </si>
  <si>
    <t>Briefing Media</t>
  </si>
  <si>
    <t>http://www.briefingmedia.com/</t>
  </si>
  <si>
    <t>/funding-round/67f8901fdf7717be895256bbff461339</t>
  </si>
  <si>
    <t>/Organization/Briefix</t>
  </si>
  <si>
    <t>BrieFix</t>
  </si>
  <si>
    <t>http://briefix.com</t>
  </si>
  <si>
    <t>/funding-round/7d6c589f4b3b853698826491f6ab96d5</t>
  </si>
  <si>
    <t>/Organization/Briefly</t>
  </si>
  <si>
    <t>Briefly</t>
  </si>
  <si>
    <t>https://briefly.io</t>
  </si>
  <si>
    <t>Apps|Freelancers|Real Time</t>
  </si>
  <si>
    <t>/organization/atomoo</t>
  </si>
  <si>
    <t>/funding-round/db341a3f871322f94173d902945e1da2</t>
  </si>
  <si>
    <t>/Organization/Briefme</t>
  </si>
  <si>
    <t>BriefMe</t>
  </si>
  <si>
    <t>http://getbriefme.com</t>
  </si>
  <si>
    <t>Apps|Internet|News</t>
  </si>
  <si>
    <t>/organization/atomshockwave-corp</t>
  </si>
  <si>
    <t>/funding-round/e4c071067c2edd0e498d217c8dd7b499</t>
  </si>
  <si>
    <t>20/03/2001</t>
  </si>
  <si>
    <t>/Organization/Brigade</t>
  </si>
  <si>
    <t>Brigade</t>
  </si>
  <si>
    <t>http://www.brigade.com</t>
  </si>
  <si>
    <t>Politics|Social Media|Social Network Media</t>
  </si>
  <si>
    <t>/organization/atomwise</t>
  </si>
  <si>
    <t>/funding-round/16f9401277a1ad0218d59cba2a7c431f</t>
  </si>
  <si>
    <t>/Organization/Brigade-Corporation</t>
  </si>
  <si>
    <t>Brigade Corporation</t>
  </si>
  <si>
    <t>http://www.brigadesolutions.com/</t>
  </si>
  <si>
    <t>Business Services|Customer Service|Outsourcing</t>
  </si>
  <si>
    <t>/funding-round/59a305dc94a58071d7a97be930c62a10</t>
  </si>
  <si>
    <t>/Organization/Brigates-Microelectronics</t>
  </si>
  <si>
    <t>Brigates Microelectronics</t>
  </si>
  <si>
    <t>http://www.brigates.com/</t>
  </si>
  <si>
    <t>/funding-round/c3d917829524f45898a3f639fa7eb991</t>
  </si>
  <si>
    <t>/Organization/Brigge-Technologies</t>
  </si>
  <si>
    <t>Brigge Technologies</t>
  </si>
  <si>
    <t>http://www.brigge.co/</t>
  </si>
  <si>
    <t>/funding-round/d2176c251c779877af2b59d9cec7e49e</t>
  </si>
  <si>
    <t>/Organization/Briggo</t>
  </si>
  <si>
    <t>Briggo</t>
  </si>
  <si>
    <t>http://briggo.com</t>
  </si>
  <si>
    <t>/organization/aton-pharma</t>
  </si>
  <si>
    <t>/funding-round/2c95214bea849c53da8ccb39e12feed2</t>
  </si>
  <si>
    <t>/Organization/Bright</t>
  </si>
  <si>
    <t>Bright</t>
  </si>
  <si>
    <t>http://www.brightnetwork.co.uk</t>
  </si>
  <si>
    <t>Recruiting|Social Media|Social Network Media</t>
  </si>
  <si>
    <t>/organization/atonarp</t>
  </si>
  <si>
    <t>/funding-round/a7013a84a8872b0fb13b418e5e482693</t>
  </si>
  <si>
    <t>/Organization/Bright-3</t>
  </si>
  <si>
    <t>BRIGHT</t>
  </si>
  <si>
    <t>http://www.thinkbright.mx</t>
  </si>
  <si>
    <t>Finance Technology|Residential Solar</t>
  </si>
  <si>
    <t>/organization/atoneplace</t>
  </si>
  <si>
    <t>/funding-round/6bd0c1b25cea0d1d06b40e111f509a8e</t>
  </si>
  <si>
    <t>20/09/2008</t>
  </si>
  <si>
    <t>/Organization/Bright-Automotive</t>
  </si>
  <si>
    <t>Bright Automotive</t>
  </si>
  <si>
    <t>http://www.brightautomotive.com</t>
  </si>
  <si>
    <t>Automotive|Cars</t>
  </si>
  <si>
    <t>Anderson</t>
  </si>
  <si>
    <t>/organization/atonometrics</t>
  </si>
  <si>
    <t>/funding-round/58dfa32723b5aaccdf1b5b5acd34502a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atooma</t>
  </si>
  <si>
    <t>/funding-round/39bbfbd629ec6e58f2f141b50203df94</t>
  </si>
  <si>
    <t>/Organization/Bright-Box</t>
  </si>
  <si>
    <t>bright box</t>
  </si>
  <si>
    <t>http://brightbox.ru/</t>
  </si>
  <si>
    <t>Cars|Mobile</t>
  </si>
  <si>
    <t>/funding-round/5aed5c60f03682f87320b4db0fbcd8a9</t>
  </si>
  <si>
    <t>/Organization/Bright-Cellars</t>
  </si>
  <si>
    <t>Bright Cellars</t>
  </si>
  <si>
    <t>http://www.brightcellars.com</t>
  </si>
  <si>
    <t>/funding-round/6194aeb8dd129efa8f43727506b1d9b5</t>
  </si>
  <si>
    <t>/Organization/Bright-Com</t>
  </si>
  <si>
    <t>Bright.com</t>
  </si>
  <si>
    <t>http://www.bright.com</t>
  </si>
  <si>
    <t>Big Data|Curated Web|Recruiting</t>
  </si>
  <si>
    <t>20-02-2011</t>
  </si>
  <si>
    <t>/organization/atopix-therapeutics</t>
  </si>
  <si>
    <t>/funding-round/51d809fe4866acdb61253b4b7a840179</t>
  </si>
  <si>
    <t>/Organization/Bright-Computing</t>
  </si>
  <si>
    <t>Bright Computing</t>
  </si>
  <si>
    <t>http://www.brightcomputing.com</t>
  </si>
  <si>
    <t>/funding-round/dbe25320eca36c3235f8dfc90e0d09b1</t>
  </si>
  <si>
    <t>/Organization/Bright-Funds</t>
  </si>
  <si>
    <t>Bright Funds</t>
  </si>
  <si>
    <t>http://www.brightfunds.org</t>
  </si>
  <si>
    <t>Consumer Internet|Financial Services|Nonprofits|Social Commerce</t>
  </si>
  <si>
    <t>/organization/atosho</t>
  </si>
  <si>
    <t>/funding-round/47ef884bcbae213af9d7aa3806b4cd74</t>
  </si>
  <si>
    <t>26/05/2014</t>
  </si>
  <si>
    <t>/Organization/Bright-Md</t>
  </si>
  <si>
    <t>Bright.md</t>
  </si>
  <si>
    <t>http://bright.md/</t>
  </si>
  <si>
    <t>Enterprise Software|Health Care Information Technology|Mobile Health|SaaS</t>
  </si>
  <si>
    <t>/funding-round/d8a1bedd39d2166a9d61fce64c4cf257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atossa-genetics</t>
  </si>
  <si>
    <t>/funding-round/99263e5dfbb2e7af3c512566051d5aa5</t>
  </si>
  <si>
    <t>/Organization/Bright-Power</t>
  </si>
  <si>
    <t>Bright Power</t>
  </si>
  <si>
    <t>http://www.brightpower.com/</t>
  </si>
  <si>
    <t>Energy|Energy Management|Solar</t>
  </si>
  <si>
    <t>28-12-2004</t>
  </si>
  <si>
    <t>/funding-round/a533eedfef69dd548841578d721b3419</t>
  </si>
  <si>
    <t>/Organization/Bright-Sun</t>
  </si>
  <si>
    <t>BrightSun</t>
  </si>
  <si>
    <t>http://brightsungroup.com</t>
  </si>
  <si>
    <t>Analytics|B2B|Big Data|Finance Technology|FinTech|Startups|Venture Capital</t>
  </si>
  <si>
    <t>/funding-round/f40dfe1580d8b823082433afde2de062</t>
  </si>
  <si>
    <t>27/06/2011</t>
  </si>
  <si>
    <t>/Organization/Bright-Things</t>
  </si>
  <si>
    <t>Bright Things</t>
  </si>
  <si>
    <t>http://www.brightthings.com/index.html</t>
  </si>
  <si>
    <t>Games|Networking|Social Network Media</t>
  </si>
  <si>
    <t>/organization/atox-bio</t>
  </si>
  <si>
    <t>/funding-round/310091369a46348fa4626672ad526036</t>
  </si>
  <si>
    <t>/Organization/Bright-Tiger-Technologies</t>
  </si>
  <si>
    <t>Bright Tiger Technologies</t>
  </si>
  <si>
    <t>/funding-round/aa05d1311e07eb1fa3d5412e73d33a69</t>
  </si>
  <si>
    <t>/Organization/Bright-View-Technologies</t>
  </si>
  <si>
    <t>Bright View Technologies</t>
  </si>
  <si>
    <t>http://brightviewtechnologies.com</t>
  </si>
  <si>
    <t>/organization/atraverda</t>
  </si>
  <si>
    <t>/funding-round/73173446f15556f64949e13e422dc861</t>
  </si>
  <si>
    <t>/Organization/Bright-Willow</t>
  </si>
  <si>
    <t>Bright Willow</t>
  </si>
  <si>
    <t>/funding-round/7c0492706ce5908e04907bf355e0c9f6</t>
  </si>
  <si>
    <t>/Organization/Brightarch</t>
  </si>
  <si>
    <t>BrightArch</t>
  </si>
  <si>
    <t>http://www.brightarch.com</t>
  </si>
  <si>
    <t>/organization/atreaon</t>
  </si>
  <si>
    <t>/funding-round/3bdd4bb4ae85e9476f68ff10b5dcb4b5</t>
  </si>
  <si>
    <t>/Organization/Brightblue</t>
  </si>
  <si>
    <t>Brightblue</t>
  </si>
  <si>
    <t>http://brightblue.biz</t>
  </si>
  <si>
    <t>/organization/atreca</t>
  </si>
  <si>
    <t>/funding-round/729442915bde8042f42ea5897d7e8152</t>
  </si>
  <si>
    <t>/Organization/Brightbox-Charge</t>
  </si>
  <si>
    <t>Brightbox Charge</t>
  </si>
  <si>
    <t>http://brightboxcharge.com</t>
  </si>
  <si>
    <t>/funding-round/bb8922efbeb3248aaaa4e063a35991fe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funding-round/da16abc1cf7d528bd4eba5f547a0fd94</t>
  </si>
  <si>
    <t>/Organization/Brightbytes</t>
  </si>
  <si>
    <t>BrightBytes</t>
  </si>
  <si>
    <t>http://www.brightbytes.net</t>
  </si>
  <si>
    <t>Analytics|Big Data|Big Data Analytics</t>
  </si>
  <si>
    <t>/funding-round/f2a4c9f087d6a7a1602f09e975ffe774</t>
  </si>
  <si>
    <t>/Organization/Brightcontext</t>
  </si>
  <si>
    <t>BrightContext</t>
  </si>
  <si>
    <t>http://www.brightcontext.com</t>
  </si>
  <si>
    <t>Cloud Computing|Cloud Data Services|Real Time</t>
  </si>
  <si>
    <t>/organization/atrenta</t>
  </si>
  <si>
    <t>/funding-round/17f3ca3400cf8aa9734d3105a7af444d</t>
  </si>
  <si>
    <t>/Organization/Brightcove</t>
  </si>
  <si>
    <t>Brightcove</t>
  </si>
  <si>
    <t>http://www.brightcove.com</t>
  </si>
  <si>
    <t>Analytics|Enterprise Software|Technology|Video</t>
  </si>
  <si>
    <t>/funding-round/3672d03bda038572b0a4b9080f9098dc</t>
  </si>
  <si>
    <t>/Organization/Brightcove-K-K</t>
  </si>
  <si>
    <t>Brightcove K.K.</t>
  </si>
  <si>
    <t>22-05-2008</t>
  </si>
  <si>
    <t>/funding-round/8a3e7c7d7d0b5480e6ac0242b965383f</t>
  </si>
  <si>
    <t>/Organization/Brightcurrent-Inc</t>
  </si>
  <si>
    <t>BrightCurrent, Inc</t>
  </si>
  <si>
    <t>http://brightcurrent.com/</t>
  </si>
  <si>
    <t>Clean Energy|Direct Sales|Marketplaces</t>
  </si>
  <si>
    <t>/funding-round/8dd079fe43ece024b74f236da0093805</t>
  </si>
  <si>
    <t>20/10/2006</t>
  </si>
  <si>
    <t>/Organization/Brightdoor-Systems</t>
  </si>
  <si>
    <t>BrightDoor Systems</t>
  </si>
  <si>
    <t>http://www.brightdoor.com</t>
  </si>
  <si>
    <t>Internet|Real Estate|SaaS</t>
  </si>
  <si>
    <t>/funding-round/90b255b907dd0944d2d9580c86eff46d</t>
  </si>
  <si>
    <t>/Organization/Brightedge</t>
  </si>
  <si>
    <t>BrightEdge</t>
  </si>
  <si>
    <t>http://www.brightedge.com</t>
  </si>
  <si>
    <t>Search|SEO</t>
  </si>
  <si>
    <t>/funding-round/f6b6a0d9817fd86e6dcc7b1756405f7f</t>
  </si>
  <si>
    <t>/Organization/Brighter</t>
  </si>
  <si>
    <t>Brighter.com</t>
  </si>
  <si>
    <t>http://www.brighter.com</t>
  </si>
  <si>
    <t>/organization/atreo-medical</t>
  </si>
  <si>
    <t>/funding-round/9938854a8f86ef30a7248603f4d97f9d</t>
  </si>
  <si>
    <t>/Organization/Brighter-Dental-Care</t>
  </si>
  <si>
    <t>Brighter Dental Care</t>
  </si>
  <si>
    <t>http://brighterdentalcare.com</t>
  </si>
  <si>
    <t>/organization/atreus-systems</t>
  </si>
  <si>
    <t>/funding-round/16666c151d43cbf0832033175b6e10fd</t>
  </si>
  <si>
    <t>/Organization/Brighter-Future-Challenge</t>
  </si>
  <si>
    <t>Brighter Future Challenge</t>
  </si>
  <si>
    <t>http://brighterfuturechallenge.com</t>
  </si>
  <si>
    <t>/funding-round/e646055da41707367d995096b802eb89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atri-addiction-treatment-reviews-information</t>
  </si>
  <si>
    <t>/funding-round/0e026c15cb5274540b8d86c50d4de4f4</t>
  </si>
  <si>
    <t>/Organization/Brightfarms</t>
  </si>
  <si>
    <t>BrightFarms</t>
  </si>
  <si>
    <t>http://brightfarms.com</t>
  </si>
  <si>
    <t>Clean Technology|Organic Food</t>
  </si>
  <si>
    <t>/organization/atria-brindavan-power</t>
  </si>
  <si>
    <t>/funding-round/c23fe601b25d3fc62a4f109a1f13e678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atrica</t>
  </si>
  <si>
    <t>/funding-round/14bd06be3fae6b160e278bb5c150f1ae</t>
  </si>
  <si>
    <t>/Organization/Brightfunnel</t>
  </si>
  <si>
    <t>BrightFunnel</t>
  </si>
  <si>
    <t>http://www.brightfunnel.com</t>
  </si>
  <si>
    <t>/funding-round/9310f38329408249f04935333f31a660</t>
  </si>
  <si>
    <t>/Organization/Brightgeist-Media</t>
  </si>
  <si>
    <t>Brightgeist Media</t>
  </si>
  <si>
    <t>http://www.brightgeist.com</t>
  </si>
  <si>
    <t>Advertising|Internet Marketing|Lead Generation</t>
  </si>
  <si>
    <t>/organization/atricure</t>
  </si>
  <si>
    <t>/funding-round/1f4f735a886634d2e241f3e81ca5f6c3</t>
  </si>
  <si>
    <t>/Organization/Brightinfo</t>
  </si>
  <si>
    <t>BrightInfo</t>
  </si>
  <si>
    <t>http://www.brightinfo.com</t>
  </si>
  <si>
    <t>Advertising|Personalization|Real Time</t>
  </si>
  <si>
    <t>/funding-round/620b70c92a98a4d1f422481123fd8d00</t>
  </si>
  <si>
    <t>/Organization/Brightkit</t>
  </si>
  <si>
    <t>Brightkit</t>
  </si>
  <si>
    <t>http://brightkit.com</t>
  </si>
  <si>
    <t>Social Media|Social Network Media|Technology</t>
  </si>
  <si>
    <t>/organization/atrillion-semantix</t>
  </si>
  <si>
    <t>/funding-round/66d671b3f31438f2292d3fda5ef2f813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atrin-pharmaceuticals</t>
  </si>
  <si>
    <t>/funding-round/1d470d56b6a507e59a8e9eab1a59393c</t>
  </si>
  <si>
    <t>/Organization/Brightleaf</t>
  </si>
  <si>
    <t>Brightleaf Solutions, Inc.</t>
  </si>
  <si>
    <t>http://www.brightleaf.com</t>
  </si>
  <si>
    <t>/organization/atritech</t>
  </si>
  <si>
    <t>/funding-round/1710e124afbc4f65ea076963396739da</t>
  </si>
  <si>
    <t>26/03/2009</t>
  </si>
  <si>
    <t>/Organization/Brightline-Itv</t>
  </si>
  <si>
    <t>BrightLine</t>
  </si>
  <si>
    <t>http://www.brightline.tv</t>
  </si>
  <si>
    <t>Advertising|Messaging|Television</t>
  </si>
  <si>
    <t>/funding-round/78d1e1325102a735bb1439388cd34a21</t>
  </si>
  <si>
    <t>/Organization/Brightlocker</t>
  </si>
  <si>
    <t>BrightLocker</t>
  </si>
  <si>
    <t>http://brightlocker.com</t>
  </si>
  <si>
    <t>E-Commerce Platforms|Entertainment|Games|Software|Video Games</t>
  </si>
  <si>
    <t>28-03-2014</t>
  </si>
  <si>
    <t>/organization/atroad</t>
  </si>
  <si>
    <t>/funding-round/2f44213659f6726a79719890e5176d55</t>
  </si>
  <si>
    <t>13/07/2000</t>
  </si>
  <si>
    <t>/Organization/Brightlot</t>
  </si>
  <si>
    <t>BrightLot</t>
  </si>
  <si>
    <t>http://brightlot.com</t>
  </si>
  <si>
    <t>Automotive|Fleet Management</t>
  </si>
  <si>
    <t>/organization/atrp-solutions</t>
  </si>
  <si>
    <t>/funding-round/6019f9ce358ab88b85956d1753f7c1a1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funding-round/77759f21f202b2c6a883020ba92dd973</t>
  </si>
  <si>
    <t>/Organization/Brightnest</t>
  </si>
  <si>
    <t>BrightNest</t>
  </si>
  <si>
    <t>http://brightnest.com</t>
  </si>
  <si>
    <t>Curated Web|Home Owners|Internet</t>
  </si>
  <si>
    <t>/funding-round/7a3e1d5c1e0e33adea53548bedc09fca</t>
  </si>
  <si>
    <t>/Organization/Brighton-Biotech</t>
  </si>
  <si>
    <t>Brighton Biotech</t>
  </si>
  <si>
    <t>http://brightonbiotech.com</t>
  </si>
  <si>
    <t>/funding-round/8618a0716a174f057b875a8339f7d53c</t>
  </si>
  <si>
    <t>/Organization/Brightparent-Inc-</t>
  </si>
  <si>
    <t>BrightParent</t>
  </si>
  <si>
    <t>http://www.BrightParent.com/</t>
  </si>
  <si>
    <t>Kids|Mobile|Parenting|Reviews and Recommendations</t>
  </si>
  <si>
    <t>/funding-round/9a4d56d68e2932903f53b6f162a3bab4</t>
  </si>
  <si>
    <t>/Organization/Brightplanet</t>
  </si>
  <si>
    <t>BrightPlanet</t>
  </si>
  <si>
    <t>http://www.brightplanet.com/</t>
  </si>
  <si>
    <t>/funding-round/a764c906b19bfa4903fefa6f4179e420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funding-round/e54e019d1011a11727e48bf4618892a4</t>
  </si>
  <si>
    <t>/Organization/Brightree</t>
  </si>
  <si>
    <t>Brightree</t>
  </si>
  <si>
    <t>http://www.brightree.com</t>
  </si>
  <si>
    <t>/organization/atrua</t>
  </si>
  <si>
    <t>/funding-round/01d083ec6d2fc99c26f81f53f7fd469e</t>
  </si>
  <si>
    <t>/Organization/Brightroll</t>
  </si>
  <si>
    <t>BrightRoll</t>
  </si>
  <si>
    <t>http://www.brightroll.com</t>
  </si>
  <si>
    <t>Advertising|Advertising Platforms|Online Video Advertising|Software</t>
  </si>
  <si>
    <t>/funding-round/047e9bb0e900c906c804ff1e8e1f88f0</t>
  </si>
  <si>
    <t>/Organization/Brightscope</t>
  </si>
  <si>
    <t>BrightScope</t>
  </si>
  <si>
    <t>http://www.brightscope.com</t>
  </si>
  <si>
    <t>/funding-round/889fba928e43034955797fd57d0c31e9</t>
  </si>
  <si>
    <t>/Organization/Brightside-Software</t>
  </si>
  <si>
    <t>BrightSide Software</t>
  </si>
  <si>
    <t>http://www.nuospace.com</t>
  </si>
  <si>
    <t>Enterprises|Enterprise Software|Web Tools</t>
  </si>
  <si>
    <t>/organization/atrum-coal</t>
  </si>
  <si>
    <t>/funding-round/9051b3cc7c6c370c5955f5de0d483588</t>
  </si>
  <si>
    <t>/Organization/Brightsky-Labs</t>
  </si>
  <si>
    <t>BrightSky Labs</t>
  </si>
  <si>
    <t>http://www.brightsky.co</t>
  </si>
  <si>
    <t>Apps|Film Production|Video</t>
  </si>
  <si>
    <t>/organization/atsana-semiconductor</t>
  </si>
  <si>
    <t>/funding-round/ce32cd5c99a5221107d934479ee80ba1</t>
  </si>
  <si>
    <t>/Organization/Brightsource-Energy</t>
  </si>
  <si>
    <t>BrightSource Energy</t>
  </si>
  <si>
    <t>http://www.brightsourceenergy.com</t>
  </si>
  <si>
    <t>Clean Technology|Energy|Solar</t>
  </si>
  <si>
    <t>/organization/atscale</t>
  </si>
  <si>
    <t>/funding-round/21477e1ae5dd1be130a51e93b65d2e7b</t>
  </si>
  <si>
    <t>/Organization/Brightspec</t>
  </si>
  <si>
    <t>BrightSpec</t>
  </si>
  <si>
    <t>http://brightspec.com</t>
  </si>
  <si>
    <t>/funding-round/e9985390cf2c186ece628cd79fbf3b05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attachingit</t>
  </si>
  <si>
    <t>/funding-round/7162e1934194b463976eec2711d0c625</t>
  </si>
  <si>
    <t>/Organization/Brightstorm</t>
  </si>
  <si>
    <t>Brightstorm</t>
  </si>
  <si>
    <t>http://www.brightstorm.com</t>
  </si>
  <si>
    <t>Education|Video</t>
  </si>
  <si>
    <t>/organization/attachments-me</t>
  </si>
  <si>
    <t>/funding-round/132bb966e8571dfc36928e0053d8b34f</t>
  </si>
  <si>
    <t>/Organization/Brighttag</t>
  </si>
  <si>
    <t>Signal</t>
  </si>
  <si>
    <t>http://www.signal.co</t>
  </si>
  <si>
    <t>Ad Targeting|Advertising|CRM|Email|Enterprise Software|Mobile|SaaS|Social Media</t>
  </si>
  <si>
    <t>26-09-2009</t>
  </si>
  <si>
    <t>/funding-round/6e1fd3b90416872620da4e11b6254524</t>
  </si>
  <si>
    <t>/Organization/Brighttalk</t>
  </si>
  <si>
    <t>BrightTALK</t>
  </si>
  <si>
    <t>http://www.brighttalk.com</t>
  </si>
  <si>
    <t>Advertising|Lead Generation|Semantic Web|Software|Video|Video Streaming</t>
  </si>
  <si>
    <t>/organization/attachstor</t>
  </si>
  <si>
    <t>/funding-round/bf6ec3a3e7e2d312dfb802ce8a51678a</t>
  </si>
  <si>
    <t>/Organization/Brighttax</t>
  </si>
  <si>
    <t>Bright!Tax</t>
  </si>
  <si>
    <t>http://www.brighttax.com</t>
  </si>
  <si>
    <t>Manhattan</t>
  </si>
  <si>
    <t>/organization/attainia</t>
  </si>
  <si>
    <t>/funding-round/d0aed1016e9541b57dd6349866cd686f</t>
  </si>
  <si>
    <t>/Organization/Brightup</t>
  </si>
  <si>
    <t>brightup</t>
  </si>
  <si>
    <t>http://www.brightup.de</t>
  </si>
  <si>
    <t>Hardware + Software|Security</t>
  </si>
  <si>
    <t>/organization/attask-2</t>
  </si>
  <si>
    <t>/funding-round/0ec2535f202e3238cb94d397c38b6a0d</t>
  </si>
  <si>
    <t>/Organization/Brightview-Systems</t>
  </si>
  <si>
    <t>BrightView Systems</t>
  </si>
  <si>
    <t>http://www.brightview-sys.com</t>
  </si>
  <si>
    <t>/organization/attassa</t>
  </si>
  <si>
    <t>/funding-round/7e4026f9c6eb1c86919a9845aba05395</t>
  </si>
  <si>
    <t>/Organization/Brightware-2</t>
  </si>
  <si>
    <t>Brightware</t>
  </si>
  <si>
    <t>http://www.brightware.com</t>
  </si>
  <si>
    <t>Novato</t>
  </si>
  <si>
    <t>/organization/attender</t>
  </si>
  <si>
    <t>/funding-round/c361abc065c81a6b28b6680eaeb9544e</t>
  </si>
  <si>
    <t>/Organization/Brightwhistle</t>
  </si>
  <si>
    <t>BrightWhistle</t>
  </si>
  <si>
    <t>http://brightwhistle.com</t>
  </si>
  <si>
    <t>/organization/attendify</t>
  </si>
  <si>
    <t>/funding-round/dff38ba89bd362ed0254b83b29a9acb9</t>
  </si>
  <si>
    <t>/Organization/Brijot-Imaging-Systems</t>
  </si>
  <si>
    <t>Brijot Imaging Systems</t>
  </si>
  <si>
    <t>http://www.brijot.com</t>
  </si>
  <si>
    <t>/organization/attendware</t>
  </si>
  <si>
    <t>/funding-round/6665edd2f7329822b3ea861556433c9e</t>
  </si>
  <si>
    <t>/Organization/Brika</t>
  </si>
  <si>
    <t>BRIKA</t>
  </si>
  <si>
    <t>http://brika.com</t>
  </si>
  <si>
    <t>Brand Marketing|Consumer Goods|E-Commerce|Handmade</t>
  </si>
  <si>
    <t>/funding-round/af72ba6d82543e85801c004974960a1a</t>
  </si>
  <si>
    <t>/Organization/Brilent</t>
  </si>
  <si>
    <t>Brilent</t>
  </si>
  <si>
    <t>http://www.brilent.com</t>
  </si>
  <si>
    <t>/funding-round/afcaf07110002c2fadc5d596c84f161b</t>
  </si>
  <si>
    <t>/Organization/Brilig</t>
  </si>
  <si>
    <t>Brilig</t>
  </si>
  <si>
    <t>http://www.brilig.com</t>
  </si>
  <si>
    <t>/funding-round/e9d3a39c27bae7ecc1994e95e5d35a92</t>
  </si>
  <si>
    <t>/Organization/Brill-Street-Company</t>
  </si>
  <si>
    <t>Brill Street + Company</t>
  </si>
  <si>
    <t>http://www.brillstreet.com</t>
  </si>
  <si>
    <t>Human Resources|Recruiting|Staffing Firms</t>
  </si>
  <si>
    <t>/organization/attenex</t>
  </si>
  <si>
    <t>/funding-round/e54c9d77f8dcdb2bfab0abc173d272f1</t>
  </si>
  <si>
    <t>23/05/2005</t>
  </si>
  <si>
    <t>/Organization/Brille24</t>
  </si>
  <si>
    <t>Brille24</t>
  </si>
  <si>
    <t>http://www.brille24.de</t>
  </si>
  <si>
    <t>Oldenburg</t>
  </si>
  <si>
    <t>/organization/attensa</t>
  </si>
  <si>
    <t>/funding-round/0a8f701a62b38809c125f8f7ab288de0</t>
  </si>
  <si>
    <t>/Organization/Brilliant-Bicycles</t>
  </si>
  <si>
    <t>Brilliant Bicycles</t>
  </si>
  <si>
    <t>http://www.brilliant.co/</t>
  </si>
  <si>
    <t>Bicycles|Design|Fitness</t>
  </si>
  <si>
    <t>/funding-round/c3f51c5e11a73e094c689d9c1b83bef0</t>
  </si>
  <si>
    <t>/Organization/Brilliant-Inc</t>
  </si>
  <si>
    <t>Brilliant Inc</t>
  </si>
  <si>
    <t>/organization/attensity</t>
  </si>
  <si>
    <t>/funding-round/e34ea2b7ba76d5f2dec64fcff43f06da</t>
  </si>
  <si>
    <t>/Organization/Brilliant-Org</t>
  </si>
  <si>
    <t>Brilliant.org</t>
  </si>
  <si>
    <t>http://brilliant.org</t>
  </si>
  <si>
    <t>/organization/attentio</t>
  </si>
  <si>
    <t>/funding-round/688dd586ae93950a5dc788dff029c4b7</t>
  </si>
  <si>
    <t>/Organization/Brilliant-Telecom</t>
  </si>
  <si>
    <t>Brilliant Telecommunications</t>
  </si>
  <si>
    <t>http://www.brillianttelecom.com</t>
  </si>
  <si>
    <t>/organization/attention-point</t>
  </si>
  <si>
    <t>/funding-round/67651debdb51252f5b987c4c372438c5</t>
  </si>
  <si>
    <t>/Organization/Brilliency</t>
  </si>
  <si>
    <t>Brilliency</t>
  </si>
  <si>
    <t>http://www.brilliency.com</t>
  </si>
  <si>
    <t>Application Platforms|Consumer Internet|Game</t>
  </si>
  <si>
    <t>/organization/attention-sciences</t>
  </si>
  <si>
    <t>/funding-round/6cc28c0de0e8af9a5ab72c1f1deed568</t>
  </si>
  <si>
    <t>/Organization/Bringg</t>
  </si>
  <si>
    <t>Bringg</t>
  </si>
  <si>
    <t>http://bringg.com</t>
  </si>
  <si>
    <t>Software|Startups</t>
  </si>
  <si>
    <t>/organization/attentiv</t>
  </si>
  <si>
    <t>/funding-round/be0e915e13c8b8360e6c1f8dce5a861e</t>
  </si>
  <si>
    <t>/Organization/Bringhub</t>
  </si>
  <si>
    <t>Bringhub</t>
  </si>
  <si>
    <t>http://bringhub.com</t>
  </si>
  <si>
    <t>Curated Web|E-Commerce|Payments|SaaS|Social Commerce</t>
  </si>
  <si>
    <t>/organization/atterley-road</t>
  </si>
  <si>
    <t>/funding-round/d7acc21682bac8541aa28af27eae134d</t>
  </si>
  <si>
    <t>/Organization/Bringit-Com</t>
  </si>
  <si>
    <t>BringIt</t>
  </si>
  <si>
    <t>http://bringit.com</t>
  </si>
  <si>
    <t>20-11-2008</t>
  </si>
  <si>
    <t>/organization/attero-recycling</t>
  </si>
  <si>
    <t>/funding-round/7614ee895289eac6dc9adea45988bf6c</t>
  </si>
  <si>
    <t>/Organization/Bringlight</t>
  </si>
  <si>
    <t>Bring Light</t>
  </si>
  <si>
    <t>http://www.bringlight.com</t>
  </si>
  <si>
    <t>/funding-round/9a6defe462ba6ead2ac67bc1018da77c</t>
  </si>
  <si>
    <t>21/08/2008</t>
  </si>
  <si>
    <t>/Organization/Bringme-2</t>
  </si>
  <si>
    <t>Bringme</t>
  </si>
  <si>
    <t>http://www.bring-me.it/</t>
  </si>
  <si>
    <t>E-Commerce Platforms|Local|Restaurants</t>
  </si>
  <si>
    <t>Torino</t>
  </si>
  <si>
    <t>/funding-round/bc04392bb9bd1c8e674d86fdb208db0b</t>
  </si>
  <si>
    <t>18/04/2008</t>
  </si>
  <si>
    <t>/Organization/Bringmethat</t>
  </si>
  <si>
    <t>Bring Me That</t>
  </si>
  <si>
    <t>http://www.bringmethat.com</t>
  </si>
  <si>
    <t>Bridging Online and Offline|E-Commerce|Internet</t>
  </si>
  <si>
    <t>/funding-round/e6d264b0877033e430869ca31e79b803</t>
  </si>
  <si>
    <t>/Organization/Bringmethenews</t>
  </si>
  <si>
    <t>BringMeTheNews</t>
  </si>
  <si>
    <t>http://bringmethenews.com</t>
  </si>
  <si>
    <t>/organization/atterocor</t>
  </si>
  <si>
    <t>/funding-round/6ae2eae9d898ec0df1c3d5c455bdb971</t>
  </si>
  <si>
    <t>/Organization/Bringrr</t>
  </si>
  <si>
    <t>Bringrr Systems, LLC</t>
  </si>
  <si>
    <t>http://bringr.com</t>
  </si>
  <si>
    <t>Android|Consumer Electronics|Hardware + Software|iOS</t>
  </si>
  <si>
    <t>/funding-round/a91e8113a807d668a7190f94706bde9d</t>
  </si>
  <si>
    <t>/Organization/Bringshare</t>
  </si>
  <si>
    <t>BringShare</t>
  </si>
  <si>
    <t>http://www.bringshare.com</t>
  </si>
  <si>
    <t>Analytics|Internet Marketing</t>
  </si>
  <si>
    <t>/organization/attest</t>
  </si>
  <si>
    <t>/funding-round/f6b5af090400f87bf2ae584ad0da3d1c</t>
  </si>
  <si>
    <t>/Organization/Brion-Technologies</t>
  </si>
  <si>
    <t>Brion Technologies</t>
  </si>
  <si>
    <t>http://www.briontech.com/</t>
  </si>
  <si>
    <t>/organization/atticous</t>
  </si>
  <si>
    <t>/funding-round/ed2926f92083c10788a0094d17d4b59c</t>
  </si>
  <si>
    <t>/Organization/Brisbane-Materials-Technology</t>
  </si>
  <si>
    <t>Brisbane Materials Technology</t>
  </si>
  <si>
    <t>http://www.brismat.com</t>
  </si>
  <si>
    <t>/organization/attify</t>
  </si>
  <si>
    <t>/funding-round/39b6253b26f8e536d57f8a68ddf7dc7a</t>
  </si>
  <si>
    <t>/Organization/Brisk-Io</t>
  </si>
  <si>
    <t>Brisk.io</t>
  </si>
  <si>
    <t>http://www.brisk.io</t>
  </si>
  <si>
    <t>15-08-2012</t>
  </si>
  <si>
    <t>/organization/attila-resources</t>
  </si>
  <si>
    <t>/funding-round/59931c3bacfb4b25cb9e435fb63d39ef</t>
  </si>
  <si>
    <t>/Organization/Brisk-Synergies</t>
  </si>
  <si>
    <t>Brisk Synergies</t>
  </si>
  <si>
    <t>http://www.brisksynergies.com/</t>
  </si>
  <si>
    <t>Mobility|Technology|Transportation</t>
  </si>
  <si>
    <t>/organization/attila-technologies</t>
  </si>
  <si>
    <t>/funding-round/eaeb562ee520d184c84a366e963f2d07</t>
  </si>
  <si>
    <t>/Organization/Bristlecone-Holdings</t>
  </si>
  <si>
    <t>Bristlecone Holdings</t>
  </si>
  <si>
    <t>http://bristleconeholdings.com/</t>
  </si>
  <si>
    <t>Reno</t>
  </si>
  <si>
    <t>/organization/attivio</t>
  </si>
  <si>
    <t>/funding-round/07a7c8d79f19e44d97501825dac925df</t>
  </si>
  <si>
    <t>19/01/2010</t>
  </si>
  <si>
    <t>/Organization/Bristlr</t>
  </si>
  <si>
    <t>Bristlr</t>
  </si>
  <si>
    <t>http://bristlr.com</t>
  </si>
  <si>
    <t>Apps|Online Dating|Private Social Networking</t>
  </si>
  <si>
    <t>/funding-round/2a005a61598e8e891a2ce0b9bc03a398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funding-round/621b06adc7e9d01532f7ac2755377a44</t>
  </si>
  <si>
    <t>/Organization/Brit</t>
  </si>
  <si>
    <t>Brit + Co</t>
  </si>
  <si>
    <t>http://www.brit.co</t>
  </si>
  <si>
    <t>Digital Media|E-Commerce|Education|Media</t>
  </si>
  <si>
    <t>/funding-round/e61a48b3a2a19f156aed7bde11453f1c</t>
  </si>
  <si>
    <t>/Organization/Brite-Energy-Solar-Holdings</t>
  </si>
  <si>
    <t>Brite Energy Solar Holdings</t>
  </si>
  <si>
    <t>Energy|Services|Solar</t>
  </si>
  <si>
    <t>/organization/attivo-networks</t>
  </si>
  <si>
    <t>/funding-round/81748d33b0a265cbf915f150c4df91b7</t>
  </si>
  <si>
    <t>/Organization/Brite-Health</t>
  </si>
  <si>
    <t>Brite Health</t>
  </si>
  <si>
    <t>http://britehealth.co/</t>
  </si>
  <si>
    <t>/organization/attn-</t>
  </si>
  <si>
    <t>/funding-round/d252360baf4c382cb0b798d0c7e19507</t>
  </si>
  <si>
    <t>/Organization/Brite-Semiconductor</t>
  </si>
  <si>
    <t>Brite Semiconductor</t>
  </si>
  <si>
    <t>http://www.britesemi.com/index.html</t>
  </si>
  <si>
    <t>/organization/attolight</t>
  </si>
  <si>
    <t>/funding-round/03bcec09a54a7efea8947043dab1926f</t>
  </si>
  <si>
    <t>/Organization/Brite-Solar</t>
  </si>
  <si>
    <t>Brite Solar</t>
  </si>
  <si>
    <t>http://www.britesolar.com/</t>
  </si>
  <si>
    <t>/funding-round/68f40b350e504af055f68793e281061c</t>
  </si>
  <si>
    <t>/Organization/Britebill</t>
  </si>
  <si>
    <t>Brite:Bill</t>
  </si>
  <si>
    <t>http://www.britebill.com</t>
  </si>
  <si>
    <t>Billing|Customer Service|Mobile|Telecommunications</t>
  </si>
  <si>
    <t>/funding-round/88fddba53b6a267914cd8979e349633b</t>
  </si>
  <si>
    <t>/Organization/Britehub</t>
  </si>
  <si>
    <t>BriteHub</t>
  </si>
  <si>
    <t>http://www.britehub.com</t>
  </si>
  <si>
    <t>B2B|Industrial Automation|Manufacturing|Marketplaces</t>
  </si>
  <si>
    <t>/funding-round/8b6c00dc1e1424928dd114dbdafd79e4</t>
  </si>
  <si>
    <t>/Organization/Britely</t>
  </si>
  <si>
    <t>Britely</t>
  </si>
  <si>
    <t>http://www.britely.com</t>
  </si>
  <si>
    <t>/funding-round/ce8df07dab9306aa61b3d97ca74e17c6</t>
  </si>
  <si>
    <t>/Organization/Briteseed</t>
  </si>
  <si>
    <t>Briteseed</t>
  </si>
  <si>
    <t>http://briteseed.com</t>
  </si>
  <si>
    <t>/organization/attorneyfee</t>
  </si>
  <si>
    <t>/funding-round/b77023243f12b7092aacdbd6e9efe9ae</t>
  </si>
  <si>
    <t>/Organization/Britestream-Networks</t>
  </si>
  <si>
    <t>Britestream Networks</t>
  </si>
  <si>
    <t>/organization/attracta</t>
  </si>
  <si>
    <t>/funding-round/1f8445d75383bb5aa0b6a3b402d6f5d8</t>
  </si>
  <si>
    <t>15/08/2009</t>
  </si>
  <si>
    <t>/Organization/Brittmore-Group</t>
  </si>
  <si>
    <t>Brittmore Group</t>
  </si>
  <si>
    <t>http://brittmore.com</t>
  </si>
  <si>
    <t>Industrial|Industrial Automation|Solar</t>
  </si>
  <si>
    <t>/organization/attraction-world</t>
  </si>
  <si>
    <t>/funding-round/a430fda883556221bee38e8f8776ee4f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attractionfirst-com</t>
  </si>
  <si>
    <t>/funding-round/4936f31aea5cb661aa8a93df743300be</t>
  </si>
  <si>
    <t>14/09/2014</t>
  </si>
  <si>
    <t>/Organization/Brix-Networks</t>
  </si>
  <si>
    <t>Brix Networks</t>
  </si>
  <si>
    <t>http://www.brixnet.com/</t>
  </si>
  <si>
    <t>Computers|Networking|Services|VoIP</t>
  </si>
  <si>
    <t>/organization/attractive-black-singles-llc</t>
  </si>
  <si>
    <t>/funding-round/231691541eddf75cf54d13a88370dd59</t>
  </si>
  <si>
    <t>14/07/2012</t>
  </si>
  <si>
    <t>/Organization/Brixco</t>
  </si>
  <si>
    <t>Brixco</t>
  </si>
  <si>
    <t>http://www.brixomaha.com/</t>
  </si>
  <si>
    <t>/organization/attributor</t>
  </si>
  <si>
    <t>/funding-round/2d7545529d230ca2e05c914db6e51bfd</t>
  </si>
  <si>
    <t>18/12/2006</t>
  </si>
  <si>
    <t>/Organization/Brndstr</t>
  </si>
  <si>
    <t>Brndstr</t>
  </si>
  <si>
    <t>http://brndstr.com</t>
  </si>
  <si>
    <t>/funding-round/59fb8c6bacce204ac2c88fddf9511eb0</t>
  </si>
  <si>
    <t>/Organization/Bro4U-Com</t>
  </si>
  <si>
    <t>Bro4u.com</t>
  </si>
  <si>
    <t>https://bro4u.com</t>
  </si>
  <si>
    <t>E-Commerce|Marketplaces|Services</t>
  </si>
  <si>
    <t>/funding-round/74662adfa86bb3776208d49200fc5047</t>
  </si>
  <si>
    <t>/Organization/Broad-Daylight</t>
  </si>
  <si>
    <t>Broad Daylight</t>
  </si>
  <si>
    <t>/funding-round/cdfb7506d3ceeb66fc1ec4ef2986a68a</t>
  </si>
  <si>
    <t>28/01/2006</t>
  </si>
  <si>
    <t>/Organization/Broad-Institute</t>
  </si>
  <si>
    <t>Broad Institute</t>
  </si>
  <si>
    <t>http://www.broadinstitute.org</t>
  </si>
  <si>
    <t>/organization/attune</t>
  </si>
  <si>
    <t>/funding-round/0c9227b2e6513b0b247d517a9b2ae0a7</t>
  </si>
  <si>
    <t>/Organization/Broad-Street-Maps</t>
  </si>
  <si>
    <t>Broad Street Maps</t>
  </si>
  <si>
    <t>http://www.broadstreetmaps.org/</t>
  </si>
  <si>
    <t>/organization/attune-foods</t>
  </si>
  <si>
    <t>/funding-round/6d6141149f8e9b2244b9e8fe96ba308f</t>
  </si>
  <si>
    <t>/Organization/Broadband-Access-Systems</t>
  </si>
  <si>
    <t>Broadband Access Systems</t>
  </si>
  <si>
    <t>Databases|Internet Service Providers|Services</t>
  </si>
  <si>
    <t>/organization/attune-rtd</t>
  </si>
  <si>
    <t>/funding-round/5b8109c8091cdeb3e1916ad261cb98cf</t>
  </si>
  <si>
    <t>/Organization/Broadband-National</t>
  </si>
  <si>
    <t>Broadband National</t>
  </si>
  <si>
    <t>http://www.broadbandnational.com</t>
  </si>
  <si>
    <t>/organization/attune-systems</t>
  </si>
  <si>
    <t>/funding-round/86ef07a8f013e4ead6932dd77e0977b4</t>
  </si>
  <si>
    <t>27/06/2006</t>
  </si>
  <si>
    <t>/Organization/Broadband-Networks-Wireless-Internet</t>
  </si>
  <si>
    <t>Broadband Networks Wireless Internet</t>
  </si>
  <si>
    <t>http://broadbandnetworks.com/home</t>
  </si>
  <si>
    <t>Rushville</t>
  </si>
  <si>
    <t>/funding-round/af1083a247a8138df95522b291056930</t>
  </si>
  <si>
    <t>14/11/2006</t>
  </si>
  <si>
    <t>/Organization/Broadband-Storage</t>
  </si>
  <si>
    <t>Broadband Storage</t>
  </si>
  <si>
    <t>/organization/attune-technologies</t>
  </si>
  <si>
    <t>/funding-round/25306898452e6ccd94499cf7fc83b816</t>
  </si>
  <si>
    <t>/Organization/Broadband-Voice</t>
  </si>
  <si>
    <t>Broadband Voice</t>
  </si>
  <si>
    <t>http://broadbandvoice.com/howitworks.php</t>
  </si>
  <si>
    <t>Clinton</t>
  </si>
  <si>
    <t>/funding-round/3c2ad51bbf235af4b3e030ed83ebb2fc</t>
  </si>
  <si>
    <t>/Organization/Broadbandchoices</t>
  </si>
  <si>
    <t>broadbandchoices</t>
  </si>
  <si>
    <t>http://www.broadbandchoices.co.uk</t>
  </si>
  <si>
    <t>Curated Web|Internet|Price Comparison|Television</t>
  </si>
  <si>
    <t>/organization/attunity</t>
  </si>
  <si>
    <t>/funding-round/18e1cb554510adbcbfdd7d030c9d3743</t>
  </si>
  <si>
    <t>/Organization/Broadbus</t>
  </si>
  <si>
    <t>Broadbus Technologies</t>
  </si>
  <si>
    <t>http://www.broadbus.com</t>
  </si>
  <si>
    <t>Libertyville</t>
  </si>
  <si>
    <t>/funding-round/9cf61b6520c937a10c2d401621ac06bb</t>
  </si>
  <si>
    <t>/Organization/Broadcast-Com</t>
  </si>
  <si>
    <t>Broadcast.com</t>
  </si>
  <si>
    <t>http://www.broadcast.com</t>
  </si>
  <si>
    <t>/funding-round/b0a886155725463cd7dcf0f9d37e17bc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funding-round/e44b3ffc95b3926416d18ea640cfce68</t>
  </si>
  <si>
    <t>/Organization/Broadcast-International</t>
  </si>
  <si>
    <t>Broadcast International</t>
  </si>
  <si>
    <t>http://brin.com</t>
  </si>
  <si>
    <t>Midvale</t>
  </si>
  <si>
    <t>/organization/atvenu</t>
  </si>
  <si>
    <t>/funding-round/3cda13c02cde5568182c298eaf49f3d1</t>
  </si>
  <si>
    <t>/Organization/Broadcast-Mobi</t>
  </si>
  <si>
    <t>Broadcast.mobi</t>
  </si>
  <si>
    <t>http://www.broadcast.mobi</t>
  </si>
  <si>
    <t>/organization/atyourbusiness-com</t>
  </si>
  <si>
    <t>/funding-round/5cb19d34c2eb868e4cf68405f8f1c401</t>
  </si>
  <si>
    <t>/Organization/Broadcast-Pix</t>
  </si>
  <si>
    <t>Broadcast Pix</t>
  </si>
  <si>
    <t>http://www.broadcastpix.com</t>
  </si>
  <si>
    <t>Broadcasting|Software</t>
  </si>
  <si>
    <t>/organization/atyr-pharma</t>
  </si>
  <si>
    <t>/funding-round/0dac74456d96b80aecd05015675b9059</t>
  </si>
  <si>
    <t>/Organization/Broadcastamerica</t>
  </si>
  <si>
    <t>BroadcastAmerica</t>
  </si>
  <si>
    <t>http://www.broadcastamerica.com</t>
  </si>
  <si>
    <t>/funding-round/3485920f1fa38bf4313a8b4784d107b0</t>
  </si>
  <si>
    <t>/Organization/Broadcasting-Authority-Of-Ireland-Bai</t>
  </si>
  <si>
    <t>Broadcasting Authority of Ireland(BAI)</t>
  </si>
  <si>
    <t>http://bai.ie</t>
  </si>
  <si>
    <t>Broadcasting|Digital Media|Internet</t>
  </si>
  <si>
    <t>/funding-round/61d5729e627d33780e6ed425d4f3de46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funding-round/6e3f3b652acdb17da78f9c0da9f3718c</t>
  </si>
  <si>
    <t>/Organization/Broadchoice</t>
  </si>
  <si>
    <t>Broadchoice</t>
  </si>
  <si>
    <t>http://www.broadchoice.com</t>
  </si>
  <si>
    <t>Collaboration|File Sharing|Messaging</t>
  </si>
  <si>
    <t>/funding-round/7def4d12f05404c1af18d5d9319d4f29</t>
  </si>
  <si>
    <t>/Organization/Broadclip</t>
  </si>
  <si>
    <t>BroadClip</t>
  </si>
  <si>
    <t>http://broadclip.com</t>
  </si>
  <si>
    <t>/funding-round/87877a8cb3c71d7d409819fe1438c568</t>
  </si>
  <si>
    <t>/Organization/Broadcloud-Communications</t>
  </si>
  <si>
    <t>BroadCloud Communications</t>
  </si>
  <si>
    <t>Internet|Internet Service Providers</t>
  </si>
  <si>
    <t>/organization/atzip</t>
  </si>
  <si>
    <t>/funding-round/87b0af2eadcd4e67020e91dca9abaa34</t>
  </si>
  <si>
    <t>/Organization/Broadersheet</t>
  </si>
  <si>
    <t>Broadersheet</t>
  </si>
  <si>
    <t>http://www.broadersheet.com</t>
  </si>
  <si>
    <t>/organization/atzuche</t>
  </si>
  <si>
    <t>/funding-round/524fe7ef5ebbee21e5b49a39ff9f5ba7</t>
  </si>
  <si>
    <t>/Organization/Broadhop</t>
  </si>
  <si>
    <t>BroadHop</t>
  </si>
  <si>
    <t>http://www.broadhop.com</t>
  </si>
  <si>
    <t>/organization/atã¶lye-gri</t>
  </si>
  <si>
    <t>/funding-round/75bdeacd95a647108aa4bc480e77894d</t>
  </si>
  <si>
    <t>/Organization/Broadlane</t>
  </si>
  <si>
    <t>Broadlane</t>
  </si>
  <si>
    <t>Health and Wellness|Health Care|Medical|Services</t>
  </si>
  <si>
    <t>/organization/au-carrefour</t>
  </si>
  <si>
    <t>/funding-round/9a9971b3077b3a1d024bbed2cbcae4e3</t>
  </si>
  <si>
    <t>/Organization/Broadlight</t>
  </si>
  <si>
    <t>BroadLight</t>
  </si>
  <si>
    <t>http://www.broadlight.com</t>
  </si>
  <si>
    <t>/organization/au-financiers</t>
  </si>
  <si>
    <t>/funding-round/3d90a35884fcace0a3751a1a223e0c63</t>
  </si>
  <si>
    <t>/Organization/Broadlink</t>
  </si>
  <si>
    <t>Broadlink</t>
  </si>
  <si>
    <t>http://www.broadlink.com.cn</t>
  </si>
  <si>
    <t>/organization/au-nalytics</t>
  </si>
  <si>
    <t>/funding-round/c7b813f35a1113fe1320f3457d4a6917</t>
  </si>
  <si>
    <t>/Organization/Broadlogic</t>
  </si>
  <si>
    <t>BroadLogic Network Technologies</t>
  </si>
  <si>
    <t>http://www.broadlogic.com</t>
  </si>
  <si>
    <t>/organization/aubrey</t>
  </si>
  <si>
    <t>/funding-round/02f8c09c6046a1bb86a615867dd54768</t>
  </si>
  <si>
    <t>/Organization/Broadscience</t>
  </si>
  <si>
    <t>BROADSCIENCE, Inc.</t>
  </si>
  <si>
    <t>http://www.broadscience.com</t>
  </si>
  <si>
    <t>Mobile Commerce|Mobile Software Tools|Software</t>
  </si>
  <si>
    <t>/organization/auckland-outdoors</t>
  </si>
  <si>
    <t>/funding-round/79c5d0289e9195a9912cfea82410884a</t>
  </si>
  <si>
    <t>/Organization/Broadsoft</t>
  </si>
  <si>
    <t>BroadSoft</t>
  </si>
  <si>
    <t>http://www.broadsoft.com</t>
  </si>
  <si>
    <t>/organization/auctelia</t>
  </si>
  <si>
    <t>/funding-round/01912a7bb50fc5f24e9db6aaf14a8752</t>
  </si>
  <si>
    <t>/Organization/Broadsource</t>
  </si>
  <si>
    <t>BroadSource</t>
  </si>
  <si>
    <t>http://www.broadsource.com/</t>
  </si>
  <si>
    <t>/funding-round/2694b39569c14575880966f757e16732</t>
  </si>
  <si>
    <t>/Organization/Broadswords</t>
  </si>
  <si>
    <t>Broadswords</t>
  </si>
  <si>
    <t>Potomac</t>
  </si>
  <si>
    <t>/organization/auction-com</t>
  </si>
  <si>
    <t>/funding-round/5ec2547ad980f3ad659aa85f8903e22b</t>
  </si>
  <si>
    <t>/Organization/Broadview-Networks</t>
  </si>
  <si>
    <t>Broadview Networks</t>
  </si>
  <si>
    <t>http://www.broadviewnet.com</t>
  </si>
  <si>
    <t>Rye</t>
  </si>
  <si>
    <t>/funding-round/83a96fffc5a9036b4621313c8512411e</t>
  </si>
  <si>
    <t>/Organization/Broadware-Technologies</t>
  </si>
  <si>
    <t>BroadWare Technologies</t>
  </si>
  <si>
    <t>http://www.broadware.com</t>
  </si>
  <si>
    <t>/funding-round/e9b44877d19afdababb579fb774e10fe</t>
  </si>
  <si>
    <t>/Organization/Broadway-Com</t>
  </si>
  <si>
    <t>Broadway Networks</t>
  </si>
  <si>
    <t>http://www.broadwaynetworks.com</t>
  </si>
  <si>
    <t>/organization/auctionata</t>
  </si>
  <si>
    <t>/funding-round/1f95756fb663f71509780efc53cb643b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funding-round/8acc7b94b211b22323f63bb0fe926891</t>
  </si>
  <si>
    <t>/Organization/Brocc-Equipment</t>
  </si>
  <si>
    <t>Brocc Equipment</t>
  </si>
  <si>
    <t>http://broccequipment.com/</t>
  </si>
  <si>
    <t>/funding-round/a867b365a94e1e12ee829f23df287d0a</t>
  </si>
  <si>
    <t>/Organization/Broccol-E-Games</t>
  </si>
  <si>
    <t>Broccol-e-games</t>
  </si>
  <si>
    <t>http://broccol-e-games.com</t>
  </si>
  <si>
    <t>Education|Games|Mobile Games</t>
  </si>
  <si>
    <t>/funding-round/c1437d8af6a6ee2f953d7b0c590cb260</t>
  </si>
  <si>
    <t>/Organization/Brodlist</t>
  </si>
  <si>
    <t>Brodlist</t>
  </si>
  <si>
    <t>http://brodlist.com</t>
  </si>
  <si>
    <t>/organization/auctiondrop</t>
  </si>
  <si>
    <t>/funding-round/a65e555fdabd506079329ca50bbc7bfe</t>
  </si>
  <si>
    <t>17/06/2003</t>
  </si>
  <si>
    <t>/Organization/Broex-Io</t>
  </si>
  <si>
    <t>Broex.in</t>
  </si>
  <si>
    <t>http://broex.in/</t>
  </si>
  <si>
    <t>Haryana</t>
  </si>
  <si>
    <t>/organization/auctionpal</t>
  </si>
  <si>
    <t>/funding-round/f43bd5b40d8353a2d23775a2faf64200</t>
  </si>
  <si>
    <t>/Organization/Brokat</t>
  </si>
  <si>
    <t>Brokat</t>
  </si>
  <si>
    <t>/organization/auctionpay</t>
  </si>
  <si>
    <t>/funding-round/1f65c5fe82ff59643b04fbc805f97534</t>
  </si>
  <si>
    <t>/Organization/Broken-Buy</t>
  </si>
  <si>
    <t>Broken Buy</t>
  </si>
  <si>
    <t>http://brokenbuy.com/</t>
  </si>
  <si>
    <t>/organization/auctionpoint</t>
  </si>
  <si>
    <t>/funding-round/e299040d73e90a16669a2728049fd50b</t>
  </si>
  <si>
    <t>/Organization/Broken-Envelope-Productions</t>
  </si>
  <si>
    <t>Broken Envelope Productions</t>
  </si>
  <si>
    <t>https://www.flootball.com/</t>
  </si>
  <si>
    <t>/organization/auctions-by-wallace</t>
  </si>
  <si>
    <t>/funding-round/4fb2718bd55a5d1c55e7f02717fbd569</t>
  </si>
  <si>
    <t>/Organization/Broker-Better</t>
  </si>
  <si>
    <t>Broker Better</t>
  </si>
  <si>
    <t>http://www.brokerbetter.com/</t>
  </si>
  <si>
    <t>/organization/auctomatic</t>
  </si>
  <si>
    <t>/funding-round/35a991e9ce2f38b63e8530d7813a0ce7</t>
  </si>
  <si>
    <t>/Organization/Brokerprint</t>
  </si>
  <si>
    <t>Heyprint</t>
  </si>
  <si>
    <t>http://www.heyprint.dk/</t>
  </si>
  <si>
    <t>E-Commerce|Franchises</t>
  </si>
  <si>
    <t>/funding-round/f51820c9cd1cd531a29a46452d218626</t>
  </si>
  <si>
    <t>/Organization/Bromium</t>
  </si>
  <si>
    <t>Bromium</t>
  </si>
  <si>
    <t>http://www.bromium.com</t>
  </si>
  <si>
    <t>/organization/audacious</t>
  </si>
  <si>
    <t>/funding-round/f651dac5d60d960cce6f63ca5217dd96</t>
  </si>
  <si>
    <t>/Organization/Broncus-Technologies-Inc</t>
  </si>
  <si>
    <t>Broncus Technologies, Inc.</t>
  </si>
  <si>
    <t>http://broncus.com</t>
  </si>
  <si>
    <t>/organization/audacy</t>
  </si>
  <si>
    <t>/funding-round/3fdab262ca3692741fe800f55ddbf455</t>
  </si>
  <si>
    <t>/Organization/Brookstone</t>
  </si>
  <si>
    <t>Brookstone</t>
  </si>
  <si>
    <t>http://www.brookstone.com</t>
  </si>
  <si>
    <t>Merrimack</t>
  </si>
  <si>
    <t>/organization/audanika</t>
  </si>
  <si>
    <t>/funding-round/7b9c4b8df5a7b7e7ce82dbb6202f9028</t>
  </si>
  <si>
    <t>/Organization/Broomly</t>
  </si>
  <si>
    <t>Broomly</t>
  </si>
  <si>
    <t>http://www.broomly.com/</t>
  </si>
  <si>
    <t>/organization/audaster</t>
  </si>
  <si>
    <t>/funding-round/2034b81fe00217f4493324c04d9aee91</t>
  </si>
  <si>
    <t>/Organization/Broomstick-Productions</t>
  </si>
  <si>
    <t>Broomstick Productions</t>
  </si>
  <si>
    <t>http://heckerty.com</t>
  </si>
  <si>
    <t>/organization/audax-health-solutions</t>
  </si>
  <si>
    <t>/funding-round/0a035761715c5e911078fdc93df43717</t>
  </si>
  <si>
    <t>/Organization/Broota</t>
  </si>
  <si>
    <t>Broota</t>
  </si>
  <si>
    <t>http://broota.com</t>
  </si>
  <si>
    <t>Crowdfunding|Impact Investing|Social Network Media|Startups</t>
  </si>
  <si>
    <t>/funding-round/539c2b8a01f512e68727b5fa8490a25a</t>
  </si>
  <si>
    <t>/Organization/Broota-Brasil</t>
  </si>
  <si>
    <t>Broota Brasil</t>
  </si>
  <si>
    <t>http://www.broota.com.br</t>
  </si>
  <si>
    <t>Crowdfunding|Finance Technology|Information Services|Startups|Venture Capital</t>
  </si>
  <si>
    <t>/funding-round/b392dd17df5dc3c36f08a644ba46ac62</t>
  </si>
  <si>
    <t>/Organization/Brosa</t>
  </si>
  <si>
    <t>Brosa</t>
  </si>
  <si>
    <t>http://brosa.com</t>
  </si>
  <si>
    <t>Assisted Living|Design|E-Commerce|Furniture|Home &amp; Garden|Internet</t>
  </si>
  <si>
    <t>/organization/audax-medical</t>
  </si>
  <si>
    <t>/funding-round/2dc0a30ab6b216fdd2c120cbb8beb161</t>
  </si>
  <si>
    <t>/Organization/Brotips</t>
  </si>
  <si>
    <t>brotips</t>
  </si>
  <si>
    <t>http://www.brotips.com</t>
  </si>
  <si>
    <t>/funding-round/ac4552def31719ecfa89fe748a2f7679</t>
  </si>
  <si>
    <t>/Organization/Brown-And-Meyer-Enterprises</t>
  </si>
  <si>
    <t>Brown and Meyer Enterprises</t>
  </si>
  <si>
    <t>/organization/audemat</t>
  </si>
  <si>
    <t>/funding-round/edd0fc167405ea7fa09e6f6a87ca2bea</t>
  </si>
  <si>
    <t>22/12/2006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audentes-therapeutics</t>
  </si>
  <si>
    <t>/funding-round/2e2ff1d433c50ddb752be34489d3691b</t>
  </si>
  <si>
    <t>/Organization/Brownit-Holdings</t>
  </si>
  <si>
    <t>BrownIT Holdings</t>
  </si>
  <si>
    <t>http://brownit.com/</t>
  </si>
  <si>
    <t>Consulting|Medical</t>
  </si>
  <si>
    <t>20-07-2013</t>
  </si>
  <si>
    <t>/funding-round/923214a7685aea6a388e87b6edff293c</t>
  </si>
  <si>
    <t>/Organization/Browns-Hall-Gardner</t>
  </si>
  <si>
    <t>Browns-Hall Gardner</t>
  </si>
  <si>
    <t>http://Www.brownshallgardner.com</t>
  </si>
  <si>
    <t>Maplewood</t>
  </si>
  <si>
    <t>/funding-round/96a2392473565ea7eb7e13b3d001256c</t>
  </si>
  <si>
    <t>/Organization/Brownsburg-Pc-911</t>
  </si>
  <si>
    <t>Brownsburg PC 911</t>
  </si>
  <si>
    <t>Consumer Electronics|Small and Medium Businesses</t>
  </si>
  <si>
    <t>/organization/audiam</t>
  </si>
  <si>
    <t>/funding-round/69eafc6fa33d3a6307e635f6296d6ac6</t>
  </si>
  <si>
    <t>/Organization/Brownstein-Egusa</t>
  </si>
  <si>
    <t>Publicize</t>
  </si>
  <si>
    <t>http://publicize.co</t>
  </si>
  <si>
    <t>/funding-round/714163ecdacefc5beeb4e0d0cedd60e7</t>
  </si>
  <si>
    <t>/Organization/Browntape</t>
  </si>
  <si>
    <t>Browntape</t>
  </si>
  <si>
    <t>http://browntape.com</t>
  </si>
  <si>
    <t>Goa</t>
  </si>
  <si>
    <t>/funding-round/e949a5975c760d7b899a43d8c520a9a7</t>
  </si>
  <si>
    <t>/Organization/Browsa</t>
  </si>
  <si>
    <t>Browsa</t>
  </si>
  <si>
    <t>http://www.browsa.com</t>
  </si>
  <si>
    <t>Android|iOS|Location Based Services|Software</t>
  </si>
  <si>
    <t>/funding-round/f5dda56eca3278dedc9af08b57954120</t>
  </si>
  <si>
    <t>/Organization/Browsarity</t>
  </si>
  <si>
    <t>Browsarity</t>
  </si>
  <si>
    <t>http://www.browsarity.com</t>
  </si>
  <si>
    <t>Charity|Online Shopping|Software|Venture Capital</t>
  </si>
  <si>
    <t>/organization/audiarchy</t>
  </si>
  <si>
    <t>/funding-round/c4be36c522b5c391f7f0cecf5d44b0c0</t>
  </si>
  <si>
    <t>/Organization/Browselabs</t>
  </si>
  <si>
    <t>BrowseLabs</t>
  </si>
  <si>
    <t>http://www.browselabs.com</t>
  </si>
  <si>
    <t>Advertising|Games</t>
  </si>
  <si>
    <t>/organization/audibase</t>
  </si>
  <si>
    <t>/funding-round/40cad0636ec136ff62c76f93bbf5d7b3</t>
  </si>
  <si>
    <t>/Organization/Browsercast-Com</t>
  </si>
  <si>
    <t>Browsercast.com</t>
  </si>
  <si>
    <t>http://www.browsercast.com</t>
  </si>
  <si>
    <t>/funding-round/5a196cdebd62c64bae2385bc0c18098c</t>
  </si>
  <si>
    <t>/Organization/Browserling</t>
  </si>
  <si>
    <t>Browserling</t>
  </si>
  <si>
    <t>http://browserling.com</t>
  </si>
  <si>
    <t>/organization/audibell-designs</t>
  </si>
  <si>
    <t>/funding-round/18028cdb14de3b31dfcbcf87c29a4402</t>
  </si>
  <si>
    <t>/Organization/Browster</t>
  </si>
  <si>
    <t>Browster</t>
  </si>
  <si>
    <t>/organization/audibene</t>
  </si>
  <si>
    <t>/funding-round/e6ac8f1fd8123bef816046ef88ac7d25</t>
  </si>
  <si>
    <t>/Organization/Browsy</t>
  </si>
  <si>
    <t>Browsy</t>
  </si>
  <si>
    <t>http://www.browsy.com</t>
  </si>
  <si>
    <t>E-Commerce|Fashion|Social Commerce|Social Media</t>
  </si>
  <si>
    <t>/organization/audible-magic</t>
  </si>
  <si>
    <t>/funding-round/ad3d29bd33cff089410a4336da7c0581</t>
  </si>
  <si>
    <t>/Organization/Browz</t>
  </si>
  <si>
    <t>Browz</t>
  </si>
  <si>
    <t>http://www.browz.com/en</t>
  </si>
  <si>
    <t>/organization/audicus</t>
  </si>
  <si>
    <t>/funding-round/a2bd218a43afc7c72b67cf64818f243c</t>
  </si>
  <si>
    <t>/Organization/Browz-In</t>
  </si>
  <si>
    <t>Browz'In</t>
  </si>
  <si>
    <t>http://browzin.net/browzin/</t>
  </si>
  <si>
    <t>Algorithms|Analytics|Big Data|Fashion|Location Based Services|Shopping</t>
  </si>
  <si>
    <t>/organization/audience</t>
  </si>
  <si>
    <t>/funding-round/b8a5dd2281005c50a5de510117ef19c0</t>
  </si>
  <si>
    <t>/Organization/Brozengo</t>
  </si>
  <si>
    <t>Brozengo</t>
  </si>
  <si>
    <t>http://www.brozengo.com</t>
  </si>
  <si>
    <t>Coupons|Curated Web|Local|Shopping</t>
  </si>
  <si>
    <t>/organization/audience-fm</t>
  </si>
  <si>
    <t>/funding-round/b58f710ad04cb6813d277c0efcf5c59d</t>
  </si>
  <si>
    <t>/Organization/Bruder-Healthcare</t>
  </si>
  <si>
    <t>Bruder Healthcare</t>
  </si>
  <si>
    <t>http://bruder.com</t>
  </si>
  <si>
    <t>/organization/audience-partners</t>
  </si>
  <si>
    <t>/funding-round/9e9de6348f239d5dd7257cc649eb2c14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audience-point</t>
  </si>
  <si>
    <t>/funding-round/0513729f0cf6415b25f6e3544da910e2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funding-round/3187440e0be8dc37fd7fa182ce9f2389</t>
  </si>
  <si>
    <t>/Organization/Brupond-Brewery</t>
  </si>
  <si>
    <t>Brupond Brewery</t>
  </si>
  <si>
    <t>Brewing|Craft Beer</t>
  </si>
  <si>
    <t>/funding-round/c6f6915cf3f3b140fdc2c95f5d89090b</t>
  </si>
  <si>
    <t>/Organization/Brush-Logger</t>
  </si>
  <si>
    <t>Brush Logger</t>
  </si>
  <si>
    <t>http://www.brushlogger.com</t>
  </si>
  <si>
    <t>/funding-round/fdf59fc369b73d44078cde91214bfe9d</t>
  </si>
  <si>
    <t>/Organization/Brutality-Records</t>
  </si>
  <si>
    <t>Brutality Records</t>
  </si>
  <si>
    <t>Aberdeen</t>
  </si>
  <si>
    <t>/organization/audienced</t>
  </si>
  <si>
    <t>/funding-round/09daf353a9c140ef58105d640b4cfc48</t>
  </si>
  <si>
    <t>/Organization/Bruxie</t>
  </si>
  <si>
    <t>Bruxie</t>
  </si>
  <si>
    <t>http://bruxie.com</t>
  </si>
  <si>
    <t>/organization/audiencerate-ltd</t>
  </si>
  <si>
    <t>/funding-round/7184511dfd32064346f3ec0dfc88e131</t>
  </si>
  <si>
    <t>/Organization/Bryansbiz-Com</t>
  </si>
  <si>
    <t>bryansbiz.com</t>
  </si>
  <si>
    <t>http://www.bryansbiz.com/</t>
  </si>
  <si>
    <t>/organization/audiencescience</t>
  </si>
  <si>
    <t>/funding-round/6e6f46eb8bed475113969963b35b5477</t>
  </si>
  <si>
    <t>/Organization/Bryn-Mawr-College</t>
  </si>
  <si>
    <t>Bryn Mawr College</t>
  </si>
  <si>
    <t>http://brynmawr.edu</t>
  </si>
  <si>
    <t>Bryn Mawr</t>
  </si>
  <si>
    <t>1885-01-01</t>
  </si>
  <si>
    <t>/funding-round/793f8da3bdde2566a7df785e30dad5f3</t>
  </si>
  <si>
    <t>17/12/2005</t>
  </si>
  <si>
    <t>/Organization/Brys-Edgewood</t>
  </si>
  <si>
    <t>Brys &amp; Edgewood</t>
  </si>
  <si>
    <t>http://brysedgewood.com</t>
  </si>
  <si>
    <t>Consumer Goods|Cooking|Internet</t>
  </si>
  <si>
    <t>/funding-round/ae221ae353a1bd49be278368a35cd3a3</t>
  </si>
  <si>
    <t>/Organization/Brzpoklon</t>
  </si>
  <si>
    <t>BrzPoklon</t>
  </si>
  <si>
    <t>https://www.brzpoklon.com</t>
  </si>
  <si>
    <t>Delivery|Gift Registries|Retail</t>
  </si>
  <si>
    <t>/funding-round/fe45b553e8c7532c88ad164909bd7338</t>
  </si>
  <si>
    <t>14/05/2010</t>
  </si>
  <si>
    <t>/Organization/Br V</t>
  </si>
  <si>
    <t>Br?v</t>
  </si>
  <si>
    <t>http://brav.org/</t>
  </si>
  <si>
    <t>All Students</t>
  </si>
  <si>
    <t>/organization/audienceview</t>
  </si>
  <si>
    <t>/funding-round/81e6c41e592d6b650ae0e5035a16a222</t>
  </si>
  <si>
    <t>/Organization/Bs-Banksysteme-Ag</t>
  </si>
  <si>
    <t>BS Banksysteme AG</t>
  </si>
  <si>
    <t>http://www.bs-ag.com/</t>
  </si>
  <si>
    <t>/organization/audigence</t>
  </si>
  <si>
    <t>/funding-round/b761e70a311a76d9dd969f0730aea4b0</t>
  </si>
  <si>
    <t>/Organization/Bsafe</t>
  </si>
  <si>
    <t>bSafe</t>
  </si>
  <si>
    <t>http://www.getbsafe.com</t>
  </si>
  <si>
    <t>Gps|Location Based Services|Mobile</t>
  </si>
  <si>
    <t>/organization/audinate</t>
  </si>
  <si>
    <t>/funding-round/2bc4b331f9a02193d615b14380eef82f</t>
  </si>
  <si>
    <t>/Organization/Bsave</t>
  </si>
  <si>
    <t>BSAVE</t>
  </si>
  <si>
    <t>https://www.bsave.io/lp/</t>
  </si>
  <si>
    <t>Bitcoin|Finance|Services</t>
  </si>
  <si>
    <t>/funding-round/46d6a4f74773a630a350b79d5fdc81f6</t>
  </si>
  <si>
    <t>/Organization/Bsixgroup</t>
  </si>
  <si>
    <t>BSixGroup</t>
  </si>
  <si>
    <t>http://www.bsixgroup.com/</t>
  </si>
  <si>
    <t>/organization/audingo</t>
  </si>
  <si>
    <t>/funding-round/2297460117f43ef290548bd1e8fd7061</t>
  </si>
  <si>
    <t>/Organization/Bsmark</t>
  </si>
  <si>
    <t>B-sm@rk</t>
  </si>
  <si>
    <t>http://www.b-smark.com/</t>
  </si>
  <si>
    <t>Big Data Analytics|Brand Marketing|Consumer Behavior|Market Research|Software</t>
  </si>
  <si>
    <t>/organization/audio-analytic</t>
  </si>
  <si>
    <t>/funding-round/76270ef45b991e636856290efd0cf2d1</t>
  </si>
  <si>
    <t>/Organization/Bstock-Solutions</t>
  </si>
  <si>
    <t>B-Stock Solutions</t>
  </si>
  <si>
    <t>http://bstocksolutions.com</t>
  </si>
  <si>
    <t>E-Commerce|Enterprise Software|Retail</t>
  </si>
  <si>
    <t>19-12-2008</t>
  </si>
  <si>
    <t>/organization/audio-network</t>
  </si>
  <si>
    <t>/funding-round/49329a279ee420c25755f7f25eebf0a4</t>
  </si>
  <si>
    <t>23/07/2001</t>
  </si>
  <si>
    <t>/Organization/Bswift</t>
  </si>
  <si>
    <t>Bswift</t>
  </si>
  <si>
    <t>http://bswift.com</t>
  </si>
  <si>
    <t>Health Care|Navigation|Software</t>
  </si>
  <si>
    <t>/funding-round/531a9d3a87a5ddd6ff662336c83959c5</t>
  </si>
  <si>
    <t>27/07/2013</t>
  </si>
  <si>
    <t>/Organization/Bt-Imaging</t>
  </si>
  <si>
    <t>BT Imaging</t>
  </si>
  <si>
    <t>http://www.btimaging.com</t>
  </si>
  <si>
    <t>/funding-round/6e892e38f1d3466302e0cca7e9e62d18</t>
  </si>
  <si>
    <t>28/01/2005</t>
  </si>
  <si>
    <t>/Organization/Bt-Pharma</t>
  </si>
  <si>
    <t>BT Pharma</t>
  </si>
  <si>
    <t>http://www.btpharma.com/</t>
  </si>
  <si>
    <t>/funding-round/9914eb2d8241f95ebf1f08b31279134e</t>
  </si>
  <si>
    <t>/Organization/Btc-Ad-Network</t>
  </si>
  <si>
    <t>BTC AD Network</t>
  </si>
  <si>
    <t>https://btcadnetwork.com/</t>
  </si>
  <si>
    <t>Advertising|Media|Sales and Marketing</t>
  </si>
  <si>
    <t>/organization/audio-shack</t>
  </si>
  <si>
    <t>/funding-round/fa4c149af920731c974371104208df4e</t>
  </si>
  <si>
    <t>/Organization/Btc-Sx</t>
  </si>
  <si>
    <t>BTC.sx</t>
  </si>
  <si>
    <t>https://btc.sx</t>
  </si>
  <si>
    <t>Banking|Bitcoin|Finance|Financial Services|Payments|Trading</t>
  </si>
  <si>
    <t>/organization/audioaudit</t>
  </si>
  <si>
    <t>/funding-round/388ca9f60fff9c3e52340f7155f6384c</t>
  </si>
  <si>
    <t>20/03/2003</t>
  </si>
  <si>
    <t>/Organization/Btc-Trip</t>
  </si>
  <si>
    <t>BTC Trip</t>
  </si>
  <si>
    <t>http://btctrip.com</t>
  </si>
  <si>
    <t>/organization/audiobase</t>
  </si>
  <si>
    <t>/funding-round/5b6bbb1fa0a80e6b24c787baf534ed88</t>
  </si>
  <si>
    <t>/Organization/Btcc</t>
  </si>
  <si>
    <t>BTCC</t>
  </si>
  <si>
    <t>http://www.btcc.com</t>
  </si>
  <si>
    <t>/organization/audiobeta</t>
  </si>
  <si>
    <t>/funding-round/c05a30ffd3c01222abf42e0e70e1f053</t>
  </si>
  <si>
    <t>/Organization/Btcexpress</t>
  </si>
  <si>
    <t>BTCexpress</t>
  </si>
  <si>
    <t>http://www.btcexpress.net</t>
  </si>
  <si>
    <t>/organization/audioboo</t>
  </si>
  <si>
    <t>/funding-round/b671779fd445f515f1e6dc063a581474</t>
  </si>
  <si>
    <t>/Organization/Btcjam</t>
  </si>
  <si>
    <t>BTCjam</t>
  </si>
  <si>
    <t>http://btcjam.com</t>
  </si>
  <si>
    <t>Bitcoin|Consumer Lending|Finance</t>
  </si>
  <si>
    <t>/organization/audiocasefiles</t>
  </si>
  <si>
    <t>/funding-round/824ec8a95e0ec335b4b69dce80eb9fd5</t>
  </si>
  <si>
    <t>/Organization/Btcxindia</t>
  </si>
  <si>
    <t>BTCXIndia</t>
  </si>
  <si>
    <t>https://btcxindia.com</t>
  </si>
  <si>
    <t>Bitcoin|Cryptocurrency|Financial Exchanges|Trading</t>
  </si>
  <si>
    <t>/organization/audiocatch</t>
  </si>
  <si>
    <t>/funding-round/e79921f2dff0c4c98cdab498d39c56f2</t>
  </si>
  <si>
    <t>/Organization/Btendo</t>
  </si>
  <si>
    <t>bTendo</t>
  </si>
  <si>
    <t>http://www.btendo.com</t>
  </si>
  <si>
    <t>/organization/audiocompass</t>
  </si>
  <si>
    <t>/funding-round/a690e78a177c30c182eb9966dfe80abc</t>
  </si>
  <si>
    <t>/Organization/Btg</t>
  </si>
  <si>
    <t>BTG</t>
  </si>
  <si>
    <t>http://www.btgplc.com</t>
  </si>
  <si>
    <t>/organization/audiocure-pharma</t>
  </si>
  <si>
    <t>/funding-round/4f1c9e38122ccfc6a42ad56e2104c7b1</t>
  </si>
  <si>
    <t>/Organization/Btg-3</t>
  </si>
  <si>
    <t>http://btg.com/en/</t>
  </si>
  <si>
    <t>Clémensat</t>
  </si>
  <si>
    <t>/organization/audiodraft</t>
  </si>
  <si>
    <t>/funding-round/b4712023ab191558e4e750f589569141</t>
  </si>
  <si>
    <t>/Organization/Bti-Payments</t>
  </si>
  <si>
    <t>BTI Payments</t>
  </si>
  <si>
    <t>http://btipayments.in</t>
  </si>
  <si>
    <t>/organization/audioeye</t>
  </si>
  <si>
    <t>/funding-round/3b29bd0141e01da4ad037e93e41de6a3</t>
  </si>
  <si>
    <t>/Organization/Bti-Systems</t>
  </si>
  <si>
    <t>BTI Systems</t>
  </si>
  <si>
    <t>http://www.btisystems.com</t>
  </si>
  <si>
    <t>/funding-round/55632e274ed31f3318181e5a485b8cc4</t>
  </si>
  <si>
    <t>/Organization/Btig</t>
  </si>
  <si>
    <t>BTIG</t>
  </si>
  <si>
    <t>http://wwwca01.btig.com</t>
  </si>
  <si>
    <t>Financial Services|Nonprofits</t>
  </si>
  <si>
    <t>/funding-round/89d65199bdf4f7dfecb2f4b6079bb5ce</t>
  </si>
  <si>
    <t>/Organization/Btiques</t>
  </si>
  <si>
    <t>Btiques</t>
  </si>
  <si>
    <t>http://btiques.com</t>
  </si>
  <si>
    <t>/funding-round/cc5745d5ba1ec2d06c16fa8c9b487267</t>
  </si>
  <si>
    <t>/Organization/Btr</t>
  </si>
  <si>
    <t>BTR</t>
  </si>
  <si>
    <t>http://www.btrchina.com</t>
  </si>
  <si>
    <t>/funding-round/e7f6413f9dae0fa3c40c3ef9b2716ab3</t>
  </si>
  <si>
    <t>/Organization/Bts-Software-Solutions</t>
  </si>
  <si>
    <t>BTS Software Solutions</t>
  </si>
  <si>
    <t>http://www.unleashbts.com</t>
  </si>
  <si>
    <t>/organization/audiolife</t>
  </si>
  <si>
    <t>/funding-round/450fa9bda3ae7e243a2ba947fe2d9fe8</t>
  </si>
  <si>
    <t>/Organization/Bubbl</t>
  </si>
  <si>
    <t>Bubbl</t>
  </si>
  <si>
    <t>http://www.bubbl.me</t>
  </si>
  <si>
    <t>Digital Entertainment|Social Media|Video Editing</t>
  </si>
  <si>
    <t>/funding-round/542e90b36941720337efcf6c37aca78f</t>
  </si>
  <si>
    <t>/Organization/Bubble-Balm</t>
  </si>
  <si>
    <t>Bubble &amp; Balm</t>
  </si>
  <si>
    <t>http://www.bubbleandbalm.co.uk</t>
  </si>
  <si>
    <t>Leamington Spa</t>
  </si>
  <si>
    <t>24-06-2009</t>
  </si>
  <si>
    <t>/organization/audiomicro</t>
  </si>
  <si>
    <t>/funding-round/7c184a65ccecb9d75ad55e32e3768d52</t>
  </si>
  <si>
    <t>20/10/2008</t>
  </si>
  <si>
    <t>/Organization/Bubble-Gum-Interactive</t>
  </si>
  <si>
    <t>Bubble Gum Interactive</t>
  </si>
  <si>
    <t>http://www.bubbleguminteractive.com</t>
  </si>
  <si>
    <t>Entertainment|Games|Kids|Startups|Virtual Worlds</t>
  </si>
  <si>
    <t>/funding-round/8507271b79515f9083cc77f24deb9b78</t>
  </si>
  <si>
    <t>/Organization/Bubble-Motion</t>
  </si>
  <si>
    <t>Bubbly</t>
  </si>
  <si>
    <t>http://bubbly.net</t>
  </si>
  <si>
    <t>Audio|Messaging|Mobile|Mobile Commerce|Social Media|Social Network Media</t>
  </si>
  <si>
    <t>/organization/audioms</t>
  </si>
  <si>
    <t>/funding-round/6017057c03fcd497315b4ec479e63b9d</t>
  </si>
  <si>
    <t>/Organization/Bubbleball</t>
  </si>
  <si>
    <t>Bubbleball</t>
  </si>
  <si>
    <t>http://bubbleball.us/</t>
  </si>
  <si>
    <t>Recreation|Sporting Goods|Wearables</t>
  </si>
  <si>
    <t>/organization/audion-therapeutics</t>
  </si>
  <si>
    <t>/funding-round/afb25fc9a52a926d0e93dabd7502bd8f</t>
  </si>
  <si>
    <t>/Organization/Bubblegab</t>
  </si>
  <si>
    <t>BubbleGab</t>
  </si>
  <si>
    <t>http://bubblegab.com</t>
  </si>
  <si>
    <t>/organization/audioname</t>
  </si>
  <si>
    <t>/funding-round/2338734b35d879c39d0672a5849c441d</t>
  </si>
  <si>
    <t>/Organization/Bubblelife-Media</t>
  </si>
  <si>
    <t>BubbleLife Media</t>
  </si>
  <si>
    <t>http://www.bubblelife.com</t>
  </si>
  <si>
    <t>Advertising|Local|News|Sales and Marketing</t>
  </si>
  <si>
    <t>/funding-round/3e0da194992daf70fa3f3ca254d93abc</t>
  </si>
  <si>
    <t>/Organization/Bubblenoise</t>
  </si>
  <si>
    <t>BubbleNoise</t>
  </si>
  <si>
    <t>http://www.BubbleNoise.com</t>
  </si>
  <si>
    <t>/organization/audiopixels</t>
  </si>
  <si>
    <t>/funding-round/df516255fd7873e53904a6a847175294</t>
  </si>
  <si>
    <t>/Organization/Bubbles</t>
  </si>
  <si>
    <t>Bubbles</t>
  </si>
  <si>
    <t>http://www.lookupbubbles.com</t>
  </si>
  <si>
    <t>Alton Barnes</t>
  </si>
  <si>
    <t>/organization/audioscribe</t>
  </si>
  <si>
    <t>/funding-round/bcb24f17204c821fd1ec22414ac2f83e</t>
  </si>
  <si>
    <t>/Organization/Bubbles-And-Beyond</t>
  </si>
  <si>
    <t>Bubbles and Beyond</t>
  </si>
  <si>
    <t>http://www.intelligent-fluids.de</t>
  </si>
  <si>
    <t>/funding-round/bdaef7d63d1cc919dac503f9831693c3</t>
  </si>
  <si>
    <t>/Organization/Bubbli</t>
  </si>
  <si>
    <t>Bubbli</t>
  </si>
  <si>
    <t>http://bubb.li</t>
  </si>
  <si>
    <t>Innovation Management|Photography|Startups</t>
  </si>
  <si>
    <t>/organization/audiosnaps</t>
  </si>
  <si>
    <t>/funding-round/c0e976f5818b4bc7660af26e495b4ebd</t>
  </si>
  <si>
    <t>/Organization/Bubl</t>
  </si>
  <si>
    <t>bubl</t>
  </si>
  <si>
    <t>http://bublcam.com</t>
  </si>
  <si>
    <t>/funding-round/e9e418596c68cae78d657bf3adf07d89</t>
  </si>
  <si>
    <t>/Organization/Bublish-Inc-</t>
  </si>
  <si>
    <t>Bublish, Inc.</t>
  </si>
  <si>
    <t>http://bublish.com/</t>
  </si>
  <si>
    <t>Analytics|Digital Media|Publishing|Social Commerce</t>
  </si>
  <si>
    <t>/organization/audiosocket</t>
  </si>
  <si>
    <t>/funding-round/0959f59e3a89bc8db8c6ed9c646349fd</t>
  </si>
  <si>
    <t>/Organization/Bubok</t>
  </si>
  <si>
    <t>Bubok</t>
  </si>
  <si>
    <t>http://www.bubok.es</t>
  </si>
  <si>
    <t>E-Commerce|Enterprise Software|Internet</t>
  </si>
  <si>
    <t>/funding-round/4e3a53eec6c609943df752206070b23f</t>
  </si>
  <si>
    <t>/Organization/Buccaneer</t>
  </si>
  <si>
    <t>Buccaneer</t>
  </si>
  <si>
    <t>http://www.bcssi.com</t>
  </si>
  <si>
    <t>Warrenton</t>
  </si>
  <si>
    <t>/funding-round/bc0b412cf2fa7b739e4105ad756b47a4</t>
  </si>
  <si>
    <t>/Organization/Buchang-Group</t>
  </si>
  <si>
    <t>Buchang Group</t>
  </si>
  <si>
    <t>http://www.buchang.com/</t>
  </si>
  <si>
    <t>/funding-round/c4c4fdbe04a6a1a02b8453b91628c015</t>
  </si>
  <si>
    <t>/Organization/Buck-Mason</t>
  </si>
  <si>
    <t>Buck Mason</t>
  </si>
  <si>
    <t>https://www.buckmason.com/</t>
  </si>
  <si>
    <t>/organization/audiotag</t>
  </si>
  <si>
    <t>/funding-round/ce07c11c6f56ab2c62002d42d14d2cb2</t>
  </si>
  <si>
    <t>/Organization/Buck-Nekkid-Bbq-And-Saloon</t>
  </si>
  <si>
    <t>Buck Nekkid BBQ and Saloon</t>
  </si>
  <si>
    <t>http://www.buckcrossingbbq.com/</t>
  </si>
  <si>
    <t>/organization/audioteka</t>
  </si>
  <si>
    <t>/funding-round/65f7893e9fff8ae2c00520c0aab82c60</t>
  </si>
  <si>
    <t>/Organization/Buckete</t>
  </si>
  <si>
    <t>Buckete</t>
  </si>
  <si>
    <t>http://www.buckete.com</t>
  </si>
  <si>
    <t>/organization/audiotoniq</t>
  </si>
  <si>
    <t>/funding-round/8f394d61028000cf5737e397503b1289</t>
  </si>
  <si>
    <t>/Organization/Bucketfeet</t>
  </si>
  <si>
    <t>BucketFeet</t>
  </si>
  <si>
    <t>http://www.bucketfeet.com</t>
  </si>
  <si>
    <t>18-02-2011</t>
  </si>
  <si>
    <t>/organization/audiotrip</t>
  </si>
  <si>
    <t>/funding-round/abb765f0f853f005d2a7c37ec31a3e35</t>
  </si>
  <si>
    <t>/Organization/Bucketkart-Online-Services</t>
  </si>
  <si>
    <t>Bucketkart Online Services</t>
  </si>
  <si>
    <t>https://bucketkart.com/</t>
  </si>
  <si>
    <t>/funding-round/e75de9780e143e1f6cd0b43a13118ab4</t>
  </si>
  <si>
    <t>/Organization/Buckeye-Biomedical-Services</t>
  </si>
  <si>
    <t>Buckeye Biomedical Services</t>
  </si>
  <si>
    <t>http://www.buckeye-biomedical.com/</t>
  </si>
  <si>
    <t>/organization/audisoft-group</t>
  </si>
  <si>
    <t>/funding-round/a3ce74ab00e0d4558805ff96bc454b8e</t>
  </si>
  <si>
    <t>/Organization/Buckitdream</t>
  </si>
  <si>
    <t>BUCKiTDREAM</t>
  </si>
  <si>
    <t>http://www.buckitdream.com/</t>
  </si>
  <si>
    <t>/organization/audit-verify</t>
  </si>
  <si>
    <t>/funding-round/f78043bc05643513c51453ee3b9f56b2</t>
  </si>
  <si>
    <t>/Organization/Buckley-Brown</t>
  </si>
  <si>
    <t>Buckley &amp; Brown</t>
  </si>
  <si>
    <t>http://buckleybrown.com.au</t>
  </si>
  <si>
    <t>/organization/auditmark</t>
  </si>
  <si>
    <t>/funding-round/03a8813789a73c9fe991bdbd6063d46e</t>
  </si>
  <si>
    <t>/Organization/Bucks-Beverage-Barn</t>
  </si>
  <si>
    <t>Buck's Beverage Barn</t>
  </si>
  <si>
    <t>Consumer Goods|Customer Service</t>
  </si>
  <si>
    <t>/organization/auditude</t>
  </si>
  <si>
    <t>/funding-round/751b17369c182ff56981a5d922725324</t>
  </si>
  <si>
    <t>/Organization/Buckworm</t>
  </si>
  <si>
    <t>Buckworm</t>
  </si>
  <si>
    <t>http://www.Buckworm.com</t>
  </si>
  <si>
    <t>Deerfield Beach</t>
  </si>
  <si>
    <t>/funding-round/86a556332cd5082d41375245d0253ef7</t>
  </si>
  <si>
    <t>/Organization/Bucky-Box</t>
  </si>
  <si>
    <t>Bucky Box</t>
  </si>
  <si>
    <t>http://www.buckybox.com</t>
  </si>
  <si>
    <t>E-Commerce|Local Businesses|Logistics|Software|Specialty Foods</t>
  </si>
  <si>
    <t>/funding-round/d0609a2f9a6161088420bfcb7273ecc4</t>
  </si>
  <si>
    <t>/Organization/Bucmi</t>
  </si>
  <si>
    <t>Bucmi</t>
  </si>
  <si>
    <t>http://bucmi.com</t>
  </si>
  <si>
    <t>Beauty|E-Commerce|Health and Wellness|Marketplaces</t>
  </si>
  <si>
    <t>/funding-round/fc9465c6f7a74a3c24c6b56a9ab4c1ed</t>
  </si>
  <si>
    <t>/Organization/Budbee</t>
  </si>
  <si>
    <t>Budbee</t>
  </si>
  <si>
    <t>/organization/audium-semiconductor</t>
  </si>
  <si>
    <t>/funding-round/754fcdd3814ee1cdf0cccd98afd4e9c8</t>
  </si>
  <si>
    <t>/Organization/Buddha-Software</t>
  </si>
  <si>
    <t>Buddha Software</t>
  </si>
  <si>
    <t>IT Management|Telecommunications|Web Development</t>
  </si>
  <si>
    <t>/organization/audley-travel</t>
  </si>
  <si>
    <t>/funding-round/9b5a6bb8a4a3fa32978136b2c0beebe6</t>
  </si>
  <si>
    <t>22/03/2012</t>
  </si>
  <si>
    <t>/Organization/Buddie</t>
  </si>
  <si>
    <t>Buddie</t>
  </si>
  <si>
    <t>/organization/audtionbooth</t>
  </si>
  <si>
    <t>/funding-round/9e408af236dd8ed8a363f3c6d774f0af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audvisor</t>
  </si>
  <si>
    <t>/funding-round/ac70fad7fbe141db98a4f2eacb51f622</t>
  </si>
  <si>
    <t>14/03/2015</t>
  </si>
  <si>
    <t>/Organization/Buddy</t>
  </si>
  <si>
    <t>Buddy</t>
  </si>
  <si>
    <t>http://buddy.com</t>
  </si>
  <si>
    <t>Cloud Data Services|Development Platforms|Enterprise Software|Internet of Things|Mobile</t>
  </si>
  <si>
    <t>22-09-2011</t>
  </si>
  <si>
    <t>/organization/audyssey</t>
  </si>
  <si>
    <t>/funding-round/2662f8793b4c4bd9cb563b2d7abcb2ff</t>
  </si>
  <si>
    <t>/Organization/Buddy-App</t>
  </si>
  <si>
    <t>Buddy App</t>
  </si>
  <si>
    <t>http://www.buddyapp.org</t>
  </si>
  <si>
    <t>Health and Wellness|mHealth|SaaS|Social Business</t>
  </si>
  <si>
    <t>/funding-round/483b5121709e5f53aae1e636401a6a1a</t>
  </si>
  <si>
    <t>/Organization/Buddy-Drinks</t>
  </si>
  <si>
    <t>Buddy Drinks</t>
  </si>
  <si>
    <t>http://www.buddybeers.com/</t>
  </si>
  <si>
    <t>Mobile Commerce</t>
  </si>
  <si>
    <t>/organization/augmate-reality</t>
  </si>
  <si>
    <t>/funding-round/3d288aa6f0b1534ac57356e9d1b06813</t>
  </si>
  <si>
    <t>/Organization/Buddybet</t>
  </si>
  <si>
    <t>BuddyBet</t>
  </si>
  <si>
    <t>http://www.buddybet.com</t>
  </si>
  <si>
    <t>Gambling|Social Media|Sports</t>
  </si>
  <si>
    <t>/funding-round/75444504177a98b734a6689fdbac7b63</t>
  </si>
  <si>
    <t>/Organization/Buddybounce</t>
  </si>
  <si>
    <t>BuddyBounce</t>
  </si>
  <si>
    <t>http://www.buddybounce.com</t>
  </si>
  <si>
    <t>Analytics|Celebrity|Curated Web|Incentives|Social Media Marketing</t>
  </si>
  <si>
    <t>/funding-round/f7399c04fffb8b73b04efec92500f799</t>
  </si>
  <si>
    <t>/Organization/Buddyhopp</t>
  </si>
  <si>
    <t>tispr</t>
  </si>
  <si>
    <t>http://tispr.com/</t>
  </si>
  <si>
    <t>Freelancers|Marketplaces|Mobile Commerce|Social + Mobile + Local</t>
  </si>
  <si>
    <t>/organization/augmedix</t>
  </si>
  <si>
    <t>/funding-round/c72c7ec5bfa2866f4ebda63d7f02dae0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funding-round/e831879f5746c66df29a2f6734ff1ea3</t>
  </si>
  <si>
    <t>/Organization/Buddytruk</t>
  </si>
  <si>
    <t>Buddytruk</t>
  </si>
  <si>
    <t>http://www.buddytruk.com</t>
  </si>
  <si>
    <t>Mobile|Mobile Software Tools|Social + Mobile + Local|Software|Technology</t>
  </si>
  <si>
    <t>/organization/augmenix</t>
  </si>
  <si>
    <t>/funding-round/12602ba1ad1cfe16ff2f87077e53d3fa</t>
  </si>
  <si>
    <t>/Organization/Buddytv</t>
  </si>
  <si>
    <t>BuddyTV</t>
  </si>
  <si>
    <t>http://buddytv.com</t>
  </si>
  <si>
    <t>Games|Television</t>
  </si>
  <si>
    <t>/funding-round/14dea01e6045040184b920ebf0f13cb5</t>
  </si>
  <si>
    <t>/Organization/Buddyup</t>
  </si>
  <si>
    <t>BuddyUp</t>
  </si>
  <si>
    <t>http://www.buddyup.org</t>
  </si>
  <si>
    <t>Match-Making|Service Providers|Services</t>
  </si>
  <si>
    <t>/funding-round/dcc5b2955429bd26390197e29f0c4972</t>
  </si>
  <si>
    <t>/Organization/Budgetbakers-Com</t>
  </si>
  <si>
    <t>BudgetBakers.com</t>
  </si>
  <si>
    <t>http://www.budgetbakers.com/</t>
  </si>
  <si>
    <t>Information Services|Investment Management|Startups</t>
  </si>
  <si>
    <t>/funding-round/f06401da74ff8a67c23d741cbd38bbe9</t>
  </si>
  <si>
    <t>/Organization/Budgetsimple</t>
  </si>
  <si>
    <t>BudgetSimple</t>
  </si>
  <si>
    <t>http://www.BudgetSimple.com</t>
  </si>
  <si>
    <t>Curated Web|Finance|Personal Finance</t>
  </si>
  <si>
    <t>/organization/augment</t>
  </si>
  <si>
    <t>/funding-round/75d57e2cb89ccef852489105aaa13ca3</t>
  </si>
  <si>
    <t>/Organization/Budgetto</t>
  </si>
  <si>
    <t>Budgetto</t>
  </si>
  <si>
    <t>https://budgetto.com/</t>
  </si>
  <si>
    <t>/funding-round/e88446a0e7eda7017d79a99e1e5d83c3</t>
  </si>
  <si>
    <t>/Organization/Budnitz-Bicycles</t>
  </si>
  <si>
    <t>Budnitz Bicycles</t>
  </si>
  <si>
    <t>http://budnitzbicycles.com/</t>
  </si>
  <si>
    <t>Bicycles</t>
  </si>
  <si>
    <t>/organization/augmentastic</t>
  </si>
  <si>
    <t>/funding-round/376eba85e8087158fc35632e63acbe0e</t>
  </si>
  <si>
    <t>/Organization/Budo-Finder</t>
  </si>
  <si>
    <t>Budo Finder</t>
  </si>
  <si>
    <t>http://budofinder.com/</t>
  </si>
  <si>
    <t>Communities|Marketplaces|Services</t>
  </si>
  <si>
    <t>19-05-2015</t>
  </si>
  <si>
    <t>/organization/augmentation-industries</t>
  </si>
  <si>
    <t>/funding-round/27f9f6de2676b32221338990e995fcba</t>
  </si>
  <si>
    <t>/Organization/Budz</t>
  </si>
  <si>
    <t>Budz</t>
  </si>
  <si>
    <t>http://www.budzbuddies.com</t>
  </si>
  <si>
    <t>Wearables</t>
  </si>
  <si>
    <t>/funding-round/424e495a50615bef3e537131eefed630</t>
  </si>
  <si>
    <t>/Organization/Bueda</t>
  </si>
  <si>
    <t>Bueda</t>
  </si>
  <si>
    <t>http://bueda.com</t>
  </si>
  <si>
    <t>/funding-round/588cc68fb9ee6ee89003b5e7ca8ff826</t>
  </si>
  <si>
    <t>/Organization/Bueeno</t>
  </si>
  <si>
    <t>Bueeno</t>
  </si>
  <si>
    <t>http://www.bueeno.com</t>
  </si>
  <si>
    <t>Games|iPhone|Social Games|Virtual Goods</t>
  </si>
  <si>
    <t>14-09-2009</t>
  </si>
  <si>
    <t>/funding-round/f29a541c4a09d435e6fef30d474f14ea</t>
  </si>
  <si>
    <t>/Organization/Buena-Park-Locksmith</t>
  </si>
  <si>
    <t>Buena Park Locksmith</t>
  </si>
  <si>
    <t>http://www.BuenaParkLocksmithCA.com</t>
  </si>
  <si>
    <t>Buena Park</t>
  </si>
  <si>
    <t>20-11-1974</t>
  </si>
  <si>
    <t>/organization/augmented-pixels-co</t>
  </si>
  <si>
    <t>/funding-round/0bb34e046a545b877b023c6adef38de7</t>
  </si>
  <si>
    <t>/Organization/Buenchef</t>
  </si>
  <si>
    <t>Buenchef</t>
  </si>
  <si>
    <t>http://www.buenchef.com</t>
  </si>
  <si>
    <t>Internet|Services|Specialty Foods</t>
  </si>
  <si>
    <t>/funding-round/3ae19d1cb4f9402977f51bbef86d5f3d</t>
  </si>
  <si>
    <t>/Organization/Bueno-Foods</t>
  </si>
  <si>
    <t>Bueno Foods</t>
  </si>
  <si>
    <t>http://bueno.kitchen/</t>
  </si>
  <si>
    <t>Food Processing|Restaurants</t>
  </si>
  <si>
    <t>/funding-round/cfd42cc8d84eb1f74af86e1f6f86a04a</t>
  </si>
  <si>
    <t>/Organization/Bueno-Inc</t>
  </si>
  <si>
    <t>Bueno Inc</t>
  </si>
  <si>
    <t>http://www.bueno.com</t>
  </si>
  <si>
    <t>/organization/augmentix</t>
  </si>
  <si>
    <t>/funding-round/7586daa3b657e6f712e1f984245aca44</t>
  </si>
  <si>
    <t>/Organization/Bueroservice24</t>
  </si>
  <si>
    <t>Bueroservice24</t>
  </si>
  <si>
    <t>http://www.bueroservice24.de</t>
  </si>
  <si>
    <t>/organization/augmentra</t>
  </si>
  <si>
    <t>/funding-round/320789113a43211aca0cc43e6072d23e</t>
  </si>
  <si>
    <t>/Organization/Buffalopacific</t>
  </si>
  <si>
    <t>BuffaloPacific</t>
  </si>
  <si>
    <t>http://buffalopacific.com</t>
  </si>
  <si>
    <t>/funding-round/44918c4d20068770b9c2fbacd1f4f6e7</t>
  </si>
  <si>
    <t>/Organization/Buffer</t>
  </si>
  <si>
    <t>Buffer</t>
  </si>
  <si>
    <t>http://buffer.com</t>
  </si>
  <si>
    <t>Internet|Social Media|Twitter Applications</t>
  </si>
  <si>
    <t>/funding-round/631d2bdf727f9fba70f81e05c9bb0f7d</t>
  </si>
  <si>
    <t>/Organization/Bufferbox</t>
  </si>
  <si>
    <t>BufferBox</t>
  </si>
  <si>
    <t>http://www.bufferbox.com</t>
  </si>
  <si>
    <t>/funding-round/b5799f11c7264c9afa7c0f0b6052d9dd</t>
  </si>
  <si>
    <t>/Organization/Bufys</t>
  </si>
  <si>
    <t>Bufys</t>
  </si>
  <si>
    <t>http://bufys.com</t>
  </si>
  <si>
    <t>/organization/augmentware</t>
  </si>
  <si>
    <t>/funding-round/8315c5e3583902a723b9451b4051fb0d</t>
  </si>
  <si>
    <t>/Organization/Bug-Bounty-Hq</t>
  </si>
  <si>
    <t>Bug Bounty HQ</t>
  </si>
  <si>
    <t>https://www.bugbountyhq.com/</t>
  </si>
  <si>
    <t>/funding-round/d4c7278a2742de39aec19a7be57f3d8e</t>
  </si>
  <si>
    <t>/Organization/Bug-Music</t>
  </si>
  <si>
    <t>Bug Music</t>
  </si>
  <si>
    <t>http://www.bugmusic.com/</t>
  </si>
  <si>
    <t>Music|News|Publishing</t>
  </si>
  <si>
    <t>/organization/augmi-labs</t>
  </si>
  <si>
    <t>/funding-round/320c16f05e694aa243b05db01783c485</t>
  </si>
  <si>
    <t>/Organization/Bugbuster</t>
  </si>
  <si>
    <t>BugBuster</t>
  </si>
  <si>
    <t>http://bugbuster.com</t>
  </si>
  <si>
    <t>/organization/augumenta</t>
  </si>
  <si>
    <t>/funding-round/a74682c76124450081857ae73332c24a</t>
  </si>
  <si>
    <t>/Organization/Bugcrowd</t>
  </si>
  <si>
    <t>Bugcrowd</t>
  </si>
  <si>
    <t>http://bugcrowd.com</t>
  </si>
  <si>
    <t>Crowdsourcing|Data Security|Information Security|Security</t>
  </si>
  <si>
    <t>/organization/augur</t>
  </si>
  <si>
    <t>/funding-round/2760cb7ee2acf9756ff5f169ae2482b3</t>
  </si>
  <si>
    <t>/Organization/Bugeater-Labs</t>
  </si>
  <si>
    <t>BugEater Labs</t>
  </si>
  <si>
    <t>http://www.bugeaterlabs.com/</t>
  </si>
  <si>
    <t>Consumer Goods|Food Processing|Organic Food|Specialty Foods</t>
  </si>
  <si>
    <t>/organization/augur-2</t>
  </si>
  <si>
    <t>/funding-round/3fb57c3b95b92c1fb5b2798476f1ba78</t>
  </si>
  <si>
    <t>/Organization/Buggl</t>
  </si>
  <si>
    <t>Buggl</t>
  </si>
  <si>
    <t>http://www.buggl.com</t>
  </si>
  <si>
    <t>Blogging Platforms|E-Commerce|File Sharing|Peer-to-Peer|Publishing|Travel</t>
  </si>
  <si>
    <t>/organization/augure</t>
  </si>
  <si>
    <t>/funding-round/0f4625471a0686467ce9ae4a1cb80560</t>
  </si>
  <si>
    <t>/Organization/Buglabs</t>
  </si>
  <si>
    <t>Bug Labs</t>
  </si>
  <si>
    <t>http://buglabs.net</t>
  </si>
  <si>
    <t>Gadget|Hardware|Hardware + Software|Open Source</t>
  </si>
  <si>
    <t>/funding-round/5d997813e2fa312bb356ba8c3d17b066</t>
  </si>
  <si>
    <t>/Organization/Bugsense</t>
  </si>
  <si>
    <t>BugSense</t>
  </si>
  <si>
    <t>http://www.bugsense.com</t>
  </si>
  <si>
    <t>Analytics|Android|iOS|Mobile|Windows Phone 7</t>
  </si>
  <si>
    <t>/funding-round/62fb6bc90f798a838a69a7e53f29a646</t>
  </si>
  <si>
    <t>/Organization/Bugsnag</t>
  </si>
  <si>
    <t>Bugsnag</t>
  </si>
  <si>
    <t>http://bugsnag.com</t>
  </si>
  <si>
    <t>B2B|SaaS|Software</t>
  </si>
  <si>
    <t>/funding-round/65afeadd3bcc0896fc1352426aae0b13</t>
  </si>
  <si>
    <t>/Organization/Buguroo</t>
  </si>
  <si>
    <t>Buguroo</t>
  </si>
  <si>
    <t>http://buguroo.com/</t>
  </si>
  <si>
    <t>IT and Cybersecurity|Security|Software</t>
  </si>
  <si>
    <t>/organization/augury-systems</t>
  </si>
  <si>
    <t>/funding-round/2b24ece214041b81cdee2050228fa198</t>
  </si>
  <si>
    <t>/Organization/Buidingsp-Inc</t>
  </si>
  <si>
    <t>BuildingSP, Inc.</t>
  </si>
  <si>
    <t>http://www.buildingsp.com</t>
  </si>
  <si>
    <t>Construction|Green Building|Smart Building|Software</t>
  </si>
  <si>
    <t>/funding-round/5fc83bec49f644ad3269ffe9556987f1</t>
  </si>
  <si>
    <t>/Organization/Build</t>
  </si>
  <si>
    <t>BUILD</t>
  </si>
  <si>
    <t>http://build.org</t>
  </si>
  <si>
    <t>/organization/august</t>
  </si>
  <si>
    <t>/funding-round/1b21b3aa249cf755e42ff15bfa8ba908</t>
  </si>
  <si>
    <t>/Organization/Build-A-Sign</t>
  </si>
  <si>
    <t>BuildASign.com</t>
  </si>
  <si>
    <t>http://www.BuildASign.com</t>
  </si>
  <si>
    <t>Business Services|E-Commerce|Fashion|Printing</t>
  </si>
  <si>
    <t>/funding-round/79e4210415284c4c2814e06e7b3d431b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funding-round/ae934b063d3d38f583fd14e32dac8cf4</t>
  </si>
  <si>
    <t>/Organization/Buildcircle</t>
  </si>
  <si>
    <t>BuildCircle</t>
  </si>
  <si>
    <t>http://www.buildcircle.com</t>
  </si>
  <si>
    <t>/organization/august-2</t>
  </si>
  <si>
    <t>/funding-round/e981aa09f428b42f3c24285842430ccb</t>
  </si>
  <si>
    <t>/Organization/Builddirect</t>
  </si>
  <si>
    <t>BuildDirect</t>
  </si>
  <si>
    <t>http://www.builddirect.com</t>
  </si>
  <si>
    <t>15-07-1999</t>
  </si>
  <si>
    <t>/organization/augustine-temperature-management</t>
  </si>
  <si>
    <t>/funding-round/133367ab709a80afdc215aa255a4320e</t>
  </si>
  <si>
    <t>30/10/2009</t>
  </si>
  <si>
    <t>/Organization/Builderscloud</t>
  </si>
  <si>
    <t>BuildersCloud</t>
  </si>
  <si>
    <t>http://www.builderscloud.com</t>
  </si>
  <si>
    <t>/funding-round/7186faccd577555561d1d44b5003a6af</t>
  </si>
  <si>
    <t>/Organization/Buildfax</t>
  </si>
  <si>
    <t>BuildFax</t>
  </si>
  <si>
    <t>http://www.buildfax.com</t>
  </si>
  <si>
    <t>/funding-round/81105dabb171519c82633cb1e0f16f29</t>
  </si>
  <si>
    <t>/Organization/Buildforge</t>
  </si>
  <si>
    <t>BuildForge</t>
  </si>
  <si>
    <t>http://ibm.com/awdtools/buildforge</t>
  </si>
  <si>
    <t>/funding-round/e473fe3139c662e3d5d2a7f39960bc16</t>
  </si>
  <si>
    <t>/Organization/Building-Blocks-Cre</t>
  </si>
  <si>
    <t>Building Blocks CRE</t>
  </si>
  <si>
    <t>http://www.blockscre.com</t>
  </si>
  <si>
    <t>/organization/augustus-energy-partners</t>
  </si>
  <si>
    <t>/funding-round/ee9a7629b4a382a2724e288ffa7274f4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aujas-networks</t>
  </si>
  <si>
    <t>/funding-round/6e58c7121352f8e0d02ae8245deb6515</t>
  </si>
  <si>
    <t>13/01/2008</t>
  </si>
  <si>
    <t>/Organization/Building-Energy</t>
  </si>
  <si>
    <t>Building Energy</t>
  </si>
  <si>
    <t>http://buildingenergy.com</t>
  </si>
  <si>
    <t>Databases|Data Centers|Information Technology</t>
  </si>
  <si>
    <t>/funding-round/890293326e29b040322fb5a01f7d5280</t>
  </si>
  <si>
    <t>/Organization/Building-Our-Community</t>
  </si>
  <si>
    <t>Building Our Community</t>
  </si>
  <si>
    <t>/funding-round/9793ed8d2e233e19a66bd4484eac0bf1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aula</t>
  </si>
  <si>
    <t>/funding-round/34059e9d701993008a9a1cacb4ba8eb7</t>
  </si>
  <si>
    <t>/Organization/Building-Successful-Teens</t>
  </si>
  <si>
    <t>Building Successful Teens</t>
  </si>
  <si>
    <t>http://www.buildingsuccessfulteens.com/</t>
  </si>
  <si>
    <t>Saint Peters</t>
  </si>
  <si>
    <t>23-10-2011</t>
  </si>
  <si>
    <t>/funding-round/a11b5c2cd9aa67ffd60747e80261ea4c</t>
  </si>
  <si>
    <t>/Organization/Buildingconnected</t>
  </si>
  <si>
    <t>buildingconnected</t>
  </si>
  <si>
    <t>http://www.buildingconnected.com</t>
  </si>
  <si>
    <t>Construction|Software</t>
  </si>
  <si>
    <t>/organization/aum-cardiovascular</t>
  </si>
  <si>
    <t>/funding-round/e5a27d04fb8fea9b0339d968e2eca35e</t>
  </si>
  <si>
    <t>/Organization/Buildingeye</t>
  </si>
  <si>
    <t>Buildingeye</t>
  </si>
  <si>
    <t>http://buildingeye.com/</t>
  </si>
  <si>
    <t>Big Data|Construction|Governments|Internet|Real Estate|Technology</t>
  </si>
  <si>
    <t>/funding-round/ed998fba9be9d9933ad971bff94d1651</t>
  </si>
  <si>
    <t>/Organization/Buildingiq</t>
  </si>
  <si>
    <t>BuildingIQ</t>
  </si>
  <si>
    <t>http://www.buildingiq.com</t>
  </si>
  <si>
    <t>/organization/aumentality-cl</t>
  </si>
  <si>
    <t>/funding-round/7abd728996b81cbd776a4dc175cdbf47</t>
  </si>
  <si>
    <t>/Organization/Buildinglayer</t>
  </si>
  <si>
    <t>BuildingLayer</t>
  </si>
  <si>
    <t>http://buildinglayer.com</t>
  </si>
  <si>
    <t>Developer APIs|Maps|Navigation|Software</t>
  </si>
  <si>
    <t>/organization/aunt-aggies-foods</t>
  </si>
  <si>
    <t>/funding-round/93107b9cb39e8bbcb0d0f1037cd1c99d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aunt-bertha</t>
  </si>
  <si>
    <t>/funding-round/cdcad1b7399bff0db8b05fd1be0391c5</t>
  </si>
  <si>
    <t>/Organization/Buildingsearch-Com</t>
  </si>
  <si>
    <t>BuildingSearch.com</t>
  </si>
  <si>
    <t>http://www.BuildingSearch.com</t>
  </si>
  <si>
    <t>Construction|Navigation|Search</t>
  </si>
  <si>
    <t>/organization/aupeo</t>
  </si>
  <si>
    <t>/funding-round/1cc809ae234bd4e51d8cb8d4c9b589c3</t>
  </si>
  <si>
    <t>20/01/2009</t>
  </si>
  <si>
    <t>/Organization/Buildlinks</t>
  </si>
  <si>
    <t>BuildLinks</t>
  </si>
  <si>
    <t>http://www.buildlinks.com/</t>
  </si>
  <si>
    <t>/organization/aupix</t>
  </si>
  <si>
    <t>/funding-round/26c4a37696507a33d7dbd22df5f89be3</t>
  </si>
  <si>
    <t>/Organization/Buildmymove</t>
  </si>
  <si>
    <t>BuildMyMove</t>
  </si>
  <si>
    <t>http://www.buildmymove.com</t>
  </si>
  <si>
    <t>Logistics|Services|Storage</t>
  </si>
  <si>
    <t>/organization/aura-2</t>
  </si>
  <si>
    <t>/funding-round/e3abcce43d7e06305d84b88de05b9924</t>
  </si>
  <si>
    <t>/Organization/Buildout</t>
  </si>
  <si>
    <t>Buildout</t>
  </si>
  <si>
    <t>http://buildout.com</t>
  </si>
  <si>
    <t>Commercial Real Estate|Enterprises|Marketing Automation</t>
  </si>
  <si>
    <t>/organization/aura-biosciences</t>
  </si>
  <si>
    <t>/funding-round/275aaeece6e93765905e401a134aa5e6</t>
  </si>
  <si>
    <t>/Organization/Buildscience</t>
  </si>
  <si>
    <t>BuildScience</t>
  </si>
  <si>
    <t>http://buildscience.com/</t>
  </si>
  <si>
    <t>/funding-round/79f14af219f9db78fd57a18bd550f4f1</t>
  </si>
  <si>
    <t>26/12/2012</t>
  </si>
  <si>
    <t>/Organization/Buildup</t>
  </si>
  <si>
    <t>BuildUp</t>
  </si>
  <si>
    <t>http://buildup.co/</t>
  </si>
  <si>
    <t>/funding-round/867c874a01d898158033e57367a0b98d</t>
  </si>
  <si>
    <t>/Organization/Buildzoom</t>
  </si>
  <si>
    <t>BuildZoom</t>
  </si>
  <si>
    <t>https://www.buildzoom.com</t>
  </si>
  <si>
    <t>Construction|Home Renovation|Marketplaces|Real Estate</t>
  </si>
  <si>
    <t>/funding-round/db284f7ec11d5ef095127a92ae66286c</t>
  </si>
  <si>
    <t>/Organization/Builk</t>
  </si>
  <si>
    <t>Builk</t>
  </si>
  <si>
    <t>http://builk.com</t>
  </si>
  <si>
    <t>/funding-round/e2265e0fa7688f31a74b292e2455d58d</t>
  </si>
  <si>
    <t>/Organization/Built-In</t>
  </si>
  <si>
    <t>Built In</t>
  </si>
  <si>
    <t>http://www.builtin.com/</t>
  </si>
  <si>
    <t>/funding-round/fdefb1c67fc16f64419b2150900adcda</t>
  </si>
  <si>
    <t>/Organization/Built-In-Chicago</t>
  </si>
  <si>
    <t>Built In Chicago</t>
  </si>
  <si>
    <t>http://www.builtinchicago.org</t>
  </si>
  <si>
    <t>/organization/aura-communications</t>
  </si>
  <si>
    <t>/funding-round/c449624d478222e331a86b2c79331f34</t>
  </si>
  <si>
    <t>20/07/2004</t>
  </si>
  <si>
    <t>/Organization/Built-Io</t>
  </si>
  <si>
    <t>Built.io</t>
  </si>
  <si>
    <t>http://www.built.io</t>
  </si>
  <si>
    <t>Application Platforms|Internet of Things|Software</t>
  </si>
  <si>
    <t>/funding-round/cf9e8ea809bbf528c17a8dc076f2b65a</t>
  </si>
  <si>
    <t>/Organization/Built-Oregon</t>
  </si>
  <si>
    <t>Built Oregon</t>
  </si>
  <si>
    <t>http://www.builtoregon.com/</t>
  </si>
  <si>
    <t>/organization/aura-life</t>
  </si>
  <si>
    <t>/funding-round/205362156c4e3d94372d7aae508b7779</t>
  </si>
  <si>
    <t>/Organization/Bujbu</t>
  </si>
  <si>
    <t>Bujbu</t>
  </si>
  <si>
    <t>http://www.bujbu.com</t>
  </si>
  <si>
    <t>Curated Web|Internet|Search|Shopping</t>
  </si>
  <si>
    <t>/funding-round/769a0a4268eb05b0f18c3fdf62d76a3c</t>
  </si>
  <si>
    <t>/Organization/Buka</t>
  </si>
  <si>
    <t>BUKA</t>
  </si>
  <si>
    <t>http://www.buka.com</t>
  </si>
  <si>
    <t>/funding-round/fdbd79504e5bc70369b405a78b00f844</t>
  </si>
  <si>
    <t>/Organization/Bukalapak</t>
  </si>
  <si>
    <t>Bukalapak</t>
  </si>
  <si>
    <t>http://bukalapak.com</t>
  </si>
  <si>
    <t>/organization/aura-systems</t>
  </si>
  <si>
    <t>/funding-round/99e0d3ac6490025c40a910d05d358aa1</t>
  </si>
  <si>
    <t>/Organization/Bukit</t>
  </si>
  <si>
    <t>BUKIT</t>
  </si>
  <si>
    <t>http://www.bukit.co</t>
  </si>
  <si>
    <t>/funding-round/b16fff1f02691ae18b1d404bb6780cb3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aura-xm</t>
  </si>
  <si>
    <t>/funding-round/99a64a6dd5ea795865e3aba2687fbd64</t>
  </si>
  <si>
    <t>/Organization/Bukupe</t>
  </si>
  <si>
    <t>Bukupe</t>
  </si>
  <si>
    <t>http://bukupe.com</t>
  </si>
  <si>
    <t>/organization/aurality</t>
  </si>
  <si>
    <t>/funding-round/0b47d8813db530c7b6aa860e058618de</t>
  </si>
  <si>
    <t>/Organization/Bulb</t>
  </si>
  <si>
    <t>Bulb</t>
  </si>
  <si>
    <t>https://www.bulbapp.com</t>
  </si>
  <si>
    <t>Education|Marketplaces|Publishing|Social Network Media|Software</t>
  </si>
  <si>
    <t>13-12-2011</t>
  </si>
  <si>
    <t>/organization/auramist</t>
  </si>
  <si>
    <t>/funding-round/0301d39edc0bd3f0a08854bf820ff6e1</t>
  </si>
  <si>
    <t>/Organization/Bulbee</t>
  </si>
  <si>
    <t>Bulbee</t>
  </si>
  <si>
    <t>http://www.bulbee.net</t>
  </si>
  <si>
    <t>Energy Efficiency|SaaS|Social Network Media</t>
  </si>
  <si>
    <t>/funding-round/20497cf5858006e57dc8e0e762c24f89</t>
  </si>
  <si>
    <t>/Organization/Bulbstorm-Inc</t>
  </si>
  <si>
    <t>Bulbstorm</t>
  </si>
  <si>
    <t>http://www.bulbstorm.com</t>
  </si>
  <si>
    <t>Apps|Crowdsourcing|Facebook Applications|Promotional|Software</t>
  </si>
  <si>
    <t>/funding-round/9bc122637838b8c67990b7992d0eef48</t>
  </si>
  <si>
    <t>/Organization/Buldumbuldum-Com</t>
  </si>
  <si>
    <t>BuldumBuldum.com</t>
  </si>
  <si>
    <t>http://www.buldumbuldum.com/</t>
  </si>
  <si>
    <t>/funding-round/a22f19f618508a78a43b349dea737218</t>
  </si>
  <si>
    <t>/Organization/Bulkist</t>
  </si>
  <si>
    <t>Bulkist</t>
  </si>
  <si>
    <t>http://bulkist.com/</t>
  </si>
  <si>
    <t>Certification Test|Service Providers|Services</t>
  </si>
  <si>
    <t>/funding-round/d89e24c3f02715121620cdd4a27ba8b7</t>
  </si>
  <si>
    <t>/Organization/Bull-Moose-Energy</t>
  </si>
  <si>
    <t>Bull Moose Energy</t>
  </si>
  <si>
    <t>/organization/aurasense-therapeutics</t>
  </si>
  <si>
    <t>/funding-round/40cd2cb65641ff7cb4c2b3d2e223a315</t>
  </si>
  <si>
    <t>/Organization/Bulldog-Solutions</t>
  </si>
  <si>
    <t>Bulldog Solutions</t>
  </si>
  <si>
    <t>http://www.bulldogsolutions.com</t>
  </si>
  <si>
    <t>/funding-round/4216924a9b54d5da3ccd74b754f396bd</t>
  </si>
  <si>
    <t>/Organization/Bulldogit-Corporation</t>
  </si>
  <si>
    <t>BulldogIT Corporation</t>
  </si>
  <si>
    <t>/funding-round/719924180e402e3e8c0e7af8d5ccb1a6</t>
  </si>
  <si>
    <t>/Organization/Bullet-Biotechnology</t>
  </si>
  <si>
    <t>Bullet Biotechnology</t>
  </si>
  <si>
    <t>http://bulletbio.com</t>
  </si>
  <si>
    <t>/funding-round/8bf8648d530dcf750f5a688a9617bd7f</t>
  </si>
  <si>
    <t>/Organization/Bullet-News-Ltd</t>
  </si>
  <si>
    <t>Bullet News Ltd</t>
  </si>
  <si>
    <t>http://bulletnews.net</t>
  </si>
  <si>
    <t>/funding-round/8dcab815f23952940178a3b4e54d36a9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funding-round/d2646f10c6fbf8ea58938d2ebba6d987</t>
  </si>
  <si>
    <t>/Organization/Bulletproof-Executive</t>
  </si>
  <si>
    <t>Bulletproof Executive</t>
  </si>
  <si>
    <t>http://www.bulletproofexec.com/</t>
  </si>
  <si>
    <t>Active Lifestyle|Fitness|Nutrition</t>
  </si>
  <si>
    <t>/organization/aureliant</t>
  </si>
  <si>
    <t>/funding-round/8a80cedce04f388018498a95c8a3ef36</t>
  </si>
  <si>
    <t>/Organization/Bulletproof-Networks</t>
  </si>
  <si>
    <t>Bulletproof Group Limited</t>
  </si>
  <si>
    <t>http://www.bulletproof.net.au/</t>
  </si>
  <si>
    <t>Cloud Data Services|Information Technology</t>
  </si>
  <si>
    <t>/funding-round/d3dcded4e8f2480d4ba88c9ea0556d61</t>
  </si>
  <si>
    <t>/Organization/Bullguard</t>
  </si>
  <si>
    <t>BullGuard</t>
  </si>
  <si>
    <t>http://www.bullguard.com</t>
  </si>
  <si>
    <t>/organization/aureon-laboratories</t>
  </si>
  <si>
    <t>/funding-round/143d62c41455921bb1e377d8ef0b02c5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funding-round/2f7adedc5a5fea33d469f8c0e65ee986</t>
  </si>
  <si>
    <t>/Organization/Bullionvault</t>
  </si>
  <si>
    <t>BullionVault</t>
  </si>
  <si>
    <t>http://www.bullionvault.com</t>
  </si>
  <si>
    <t>Chemicals|Finance|FinTech|Gold|Peer-to-Peer</t>
  </si>
  <si>
    <t>/funding-round/32a33cb4bef86eb73a5ea8e5c57d2814</t>
  </si>
  <si>
    <t>30/09/2002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funding-round/3a650c8c85bf33ceb944b67e6dbf58ab</t>
  </si>
  <si>
    <t>/Organization/Bullseyeevaluation</t>
  </si>
  <si>
    <t>BullseyeEngagement</t>
  </si>
  <si>
    <t>http://www.bepms.com</t>
  </si>
  <si>
    <t>Cloud Computing|Human Resource Automation|Software</t>
  </si>
  <si>
    <t>/funding-round/8deb6f6635deb7c5f63b43accee83e13</t>
  </si>
  <si>
    <t>/Organization/Bulsara-Advertising</t>
  </si>
  <si>
    <t>Bulsara Advertising</t>
  </si>
  <si>
    <t>http://www.bulsara.it</t>
  </si>
  <si>
    <t>/funding-round/baa90f42ed4e6462045fe4074aa3acf6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funding-round/cac8ea209502f99f2e51c0c152a7a2d1</t>
  </si>
  <si>
    <t>/Organization/Bulx</t>
  </si>
  <si>
    <t>BULX</t>
  </si>
  <si>
    <t>http://BULX.com</t>
  </si>
  <si>
    <t>Westbury</t>
  </si>
  <si>
    <t>/funding-round/e218ff62b41a982a6459a643fb1719f5</t>
  </si>
  <si>
    <t>/Organization/Bulzi-Media</t>
  </si>
  <si>
    <t>Bulzi Media</t>
  </si>
  <si>
    <t>http://bulzi.com</t>
  </si>
  <si>
    <t>/organization/aureus-analytics</t>
  </si>
  <si>
    <t>/funding-round/731b3493037be8dcf7fd45ac385b5dad</t>
  </si>
  <si>
    <t>/Organization/Bumble-Beez</t>
  </si>
  <si>
    <t>Bumble Beez</t>
  </si>
  <si>
    <t>http://bumble-beez.co.uk</t>
  </si>
  <si>
    <t>/organization/aurfy</t>
  </si>
  <si>
    <t>/funding-round/629bc20835325dfbd994eac17f9577c1</t>
  </si>
  <si>
    <t>/Organization/Bump-Com</t>
  </si>
  <si>
    <t>BUMP Network</t>
  </si>
  <si>
    <t>http://www.bump-network.com</t>
  </si>
  <si>
    <t>Analytics|Discounts|SaaS|Software</t>
  </si>
  <si>
    <t>/organization/aurigo-software</t>
  </si>
  <si>
    <t>/funding-round/6c1d1d79e96d5b858ea44a1493541e6b</t>
  </si>
  <si>
    <t>/Organization/Bump-Technologies</t>
  </si>
  <si>
    <t>Bump Technologies</t>
  </si>
  <si>
    <t>http://bu.mp</t>
  </si>
  <si>
    <t>13-10-2008</t>
  </si>
  <si>
    <t>/funding-round/9eb8de69d3a97a03aafc735afa69edfd</t>
  </si>
  <si>
    <t>/Organization/Bumpn-Inc</t>
  </si>
  <si>
    <t>Bumpn</t>
  </si>
  <si>
    <t>https://bumpn.com</t>
  </si>
  <si>
    <t>Location Based Services|Mobile|Photography|Social Media|Video</t>
  </si>
  <si>
    <t>/organization/aurin-biotech</t>
  </si>
  <si>
    <t>/funding-round/7fbe82f4ff2af9625a19f81fe14f6769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aurinia-pharmaceuticals</t>
  </si>
  <si>
    <t>/funding-round/f9b95e5123edb9ae7c8a680ac6ab1b86</t>
  </si>
  <si>
    <t>/Organization/Bumptop</t>
  </si>
  <si>
    <t>BumpTop</t>
  </si>
  <si>
    <t>http://bumptop.com</t>
  </si>
  <si>
    <t>24-02-2007</t>
  </si>
  <si>
    <t>/organization/auris</t>
  </si>
  <si>
    <t>/funding-round/4b56bbe9fc1ac3b7c597b64c98f44adf</t>
  </si>
  <si>
    <t>/Organization/Bunch</t>
  </si>
  <si>
    <t>Bunch</t>
  </si>
  <si>
    <t>http://joinbunch.com</t>
  </si>
  <si>
    <t>Social News|Web Hosting</t>
  </si>
  <si>
    <t>/funding-round/a3a272000c1a0b49ce83a652828b8665</t>
  </si>
  <si>
    <t>/Organization/Bunchball</t>
  </si>
  <si>
    <t>Bunchball</t>
  </si>
  <si>
    <t>http://www.bunchball.com</t>
  </si>
  <si>
    <t>/organization/auris-medical</t>
  </si>
  <si>
    <t>/funding-round/01d5e3f6cdbd772346a323118f60fe8c</t>
  </si>
  <si>
    <t>/Organization/Bunchcut</t>
  </si>
  <si>
    <t>Bunchcut</t>
  </si>
  <si>
    <t>http://bunchcut.com</t>
  </si>
  <si>
    <t>Collaboration|Freemium|Photo Sharing|Productivity Software|SaaS</t>
  </si>
  <si>
    <t>/funding-round/401e104e15877aab8d3be7b903f9c0ae</t>
  </si>
  <si>
    <t>/Organization/Bundle</t>
  </si>
  <si>
    <t>Bundle</t>
  </si>
  <si>
    <t>http://www.bundle.com</t>
  </si>
  <si>
    <t>/organization/auris-surgical-robotics</t>
  </si>
  <si>
    <t>/funding-round/31ca923d1ac5d36e8804daf3fc510964</t>
  </si>
  <si>
    <t>/Organization/Bundle-2</t>
  </si>
  <si>
    <t>http://bundleapp.co/</t>
  </si>
  <si>
    <t>Apps|Computer Vision|Image Recognition|Machine Learning|Photography|Photo Sharing|Private Social Networking</t>
  </si>
  <si>
    <t>/funding-round/5d20b288dbed6c3178f33e1f03670fa8</t>
  </si>
  <si>
    <t>/Organization/Bundle-3</t>
  </si>
  <si>
    <t>http://bundlenews.co</t>
  </si>
  <si>
    <t>Apps|Mobile|News</t>
  </si>
  <si>
    <t>/funding-round/d64213c5bce72fc959db107e0f173d2b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auro-mira-energy</t>
  </si>
  <si>
    <t>/funding-round/7c896c57a06b711222b87004d13a12e2</t>
  </si>
  <si>
    <t>/Organization/Bundle-It</t>
  </si>
  <si>
    <t>Bundle It</t>
  </si>
  <si>
    <t>http://bundleit.com</t>
  </si>
  <si>
    <t>Curated Web|Events|Local</t>
  </si>
  <si>
    <t>/organization/aurochs-brewing</t>
  </si>
  <si>
    <t>/funding-round/0f012ee00303c5be68639c436d978a47</t>
  </si>
  <si>
    <t>/Organization/Bundled-Bliss</t>
  </si>
  <si>
    <t>Bundled Bliss</t>
  </si>
  <si>
    <t>http://www.bundledbliss.com/</t>
  </si>
  <si>
    <t>Valley Village</t>
  </si>
  <si>
    <t>21-04-2015</t>
  </si>
  <si>
    <t>/funding-round/1e91458d4f0208dac5cceb30b9cc0f43</t>
  </si>
  <si>
    <t>/Organization/Bundles</t>
  </si>
  <si>
    <t>Bundles</t>
  </si>
  <si>
    <t>http://www.bundles.nl</t>
  </si>
  <si>
    <t>Rental Housing</t>
  </si>
  <si>
    <t>/funding-round/93511647f06a3a1b076ea8fea3d246f9</t>
  </si>
  <si>
    <t>/Organization/Bundletech</t>
  </si>
  <si>
    <t>DutyCalculator</t>
  </si>
  <si>
    <t>http://www.dutycalculator.com</t>
  </si>
  <si>
    <t>Enterprise Software|Logistics</t>
  </si>
  <si>
    <t>/organization/aurora-biofuels</t>
  </si>
  <si>
    <t>/funding-round/4a21cf81796954533a41b2180d134148</t>
  </si>
  <si>
    <t>/Organization/Bundll</t>
  </si>
  <si>
    <t>Bundll</t>
  </si>
  <si>
    <t>http://www.bundll.com/#home</t>
  </si>
  <si>
    <t>Media|Social Network Media</t>
  </si>
  <si>
    <t>/funding-round/5b24a25e10f2c8e81518e5de58362f02</t>
  </si>
  <si>
    <t>24/01/2007</t>
  </si>
  <si>
    <t>/Organization/Bundlr</t>
  </si>
  <si>
    <t>Bundlr</t>
  </si>
  <si>
    <t>http://bundlr.com</t>
  </si>
  <si>
    <t>Content|Curated Web|Photography</t>
  </si>
  <si>
    <t>/funding-round/6b11fb0ff4d4d8fe65623a6201294eec</t>
  </si>
  <si>
    <t>/Organization/Bungalow-Clothing</t>
  </si>
  <si>
    <t>Bungalow Clothing</t>
  </si>
  <si>
    <t>http://www.bungalowclothing.com</t>
  </si>
  <si>
    <t>/funding-round/7a1a91c886b21a5cf863aa6938b0f385</t>
  </si>
  <si>
    <t>/Organization/Bungee-Labs</t>
  </si>
  <si>
    <t>Bungee Labs</t>
  </si>
  <si>
    <t>http://www.bungeelabs.com</t>
  </si>
  <si>
    <t>/funding-round/b49e0de7c5e149cde25f56a4d642f6eb</t>
  </si>
  <si>
    <t>/Organization/Bungles-Jungles</t>
  </si>
  <si>
    <t>Bungles Jungles</t>
  </si>
  <si>
    <t>http://www.bunglesjungles.com</t>
  </si>
  <si>
    <t>Lake Havasu City</t>
  </si>
  <si>
    <t>/funding-round/b901a8f49ce32b79420be29b3190d1ea</t>
  </si>
  <si>
    <t>/Organization/Bungo-Com</t>
  </si>
  <si>
    <t>Bungo.com</t>
  </si>
  <si>
    <t>http://www.bungo.com</t>
  </si>
  <si>
    <t>/funding-round/ebcb457db58d36d63fffa3fc54b9b33d</t>
  </si>
  <si>
    <t>/Organization/Bungolow</t>
  </si>
  <si>
    <t>Bungolow</t>
  </si>
  <si>
    <t>http://www.bungolow.com</t>
  </si>
  <si>
    <t>Flash Sales|Hospitality|Hotels</t>
  </si>
  <si>
    <t>/organization/aurora-brands</t>
  </si>
  <si>
    <t>/funding-round/26ded9b8cdb66effd3d6b681a3672e24</t>
  </si>
  <si>
    <t>/Organization/Bunk-Haus-Otr</t>
  </si>
  <si>
    <t>Bunk Haus OTR</t>
  </si>
  <si>
    <t>http://thebunkhaus.weebly.com/</t>
  </si>
  <si>
    <t>24-01-2014</t>
  </si>
  <si>
    <t>/organization/aurora-diagnostics</t>
  </si>
  <si>
    <t>/funding-round/405515ecb6f4bae401d5df78e36dd6f5</t>
  </si>
  <si>
    <t>/Organization/Bunker-Mode</t>
  </si>
  <si>
    <t>Bunker Mode</t>
  </si>
  <si>
    <t>http://www.bunkermode.com</t>
  </si>
  <si>
    <t>/organization/aurora-feint</t>
  </si>
  <si>
    <t>/funding-round/87642a8c25dcb4c8d30e35736b799ecc</t>
  </si>
  <si>
    <t>29/10/2009</t>
  </si>
  <si>
    <t>/Organization/Bunkersofa</t>
  </si>
  <si>
    <t>bunkersofa</t>
  </si>
  <si>
    <t>http://www.bunkersofa.com</t>
  </si>
  <si>
    <t>Search|Semantic Web|Software</t>
  </si>
  <si>
    <t>/funding-round/88c68f1772e8bba772606559c0d1bcb2</t>
  </si>
  <si>
    <t>/Organization/Bunkr</t>
  </si>
  <si>
    <t>Bunkr</t>
  </si>
  <si>
    <t>http://bunkrapp.com</t>
  </si>
  <si>
    <t>Presentations|SaaS|Software</t>
  </si>
  <si>
    <t>23-12-2011</t>
  </si>
  <si>
    <t>/organization/aurora-flight-sciences</t>
  </si>
  <si>
    <t>/funding-round/01175a4284cc78d46d4c715437580065</t>
  </si>
  <si>
    <t>/Organization/Bunkspeed</t>
  </si>
  <si>
    <t>Bunkspeed</t>
  </si>
  <si>
    <t>/organization/aurora-parts-accessories</t>
  </si>
  <si>
    <t>/funding-round/1541410e56d75e6557e91f9eb160f2b6</t>
  </si>
  <si>
    <t>/Organization/Bunndle</t>
  </si>
  <si>
    <t>Bunndle</t>
  </si>
  <si>
    <t>http://www.bunndle.com</t>
  </si>
  <si>
    <t>/organization/aurora-pharmaceutical</t>
  </si>
  <si>
    <t>/funding-round/57f9b49376482834f12b7485d88051dc</t>
  </si>
  <si>
    <t>/Organization/Bunny-Inc</t>
  </si>
  <si>
    <t>Bunny Inc.</t>
  </si>
  <si>
    <t>http://bunnyinc.com</t>
  </si>
  <si>
    <t>/funding-round/c6a8c367a6236e96b1d29f560ff60080</t>
  </si>
  <si>
    <t>/Organization/Buoyant</t>
  </si>
  <si>
    <t>Buoyant</t>
  </si>
  <si>
    <t>http://www.buoyant.io</t>
  </si>
  <si>
    <t>Consulting|Infrastructure|Services</t>
  </si>
  <si>
    <t>/organization/aurora-spectral-technologies</t>
  </si>
  <si>
    <t>/funding-round/37139acbcaf1411dac82c9619aeeaf1a</t>
  </si>
  <si>
    <t>29/10/2010</t>
  </si>
  <si>
    <t>/Organization/Burbio-Com</t>
  </si>
  <si>
    <t>Burbio.com</t>
  </si>
  <si>
    <t>http://Burbio.com</t>
  </si>
  <si>
    <t>Events|Internet|Synchronization</t>
  </si>
  <si>
    <t>Pelham</t>
  </si>
  <si>
    <t>/funding-round/4a8741eb6bad6baa10064b10a3f6c235</t>
  </si>
  <si>
    <t>/Organization/Bureau-14</t>
  </si>
  <si>
    <t>QuasarDB</t>
  </si>
  <si>
    <t>http://www.quasardb.net</t>
  </si>
  <si>
    <t>Industrial|Information Technology|Software</t>
  </si>
  <si>
    <t>/organization/aurora-spine</t>
  </si>
  <si>
    <t>/funding-round/7effeca41dadff2f95754c46e1a5c81f</t>
  </si>
  <si>
    <t>/Organization/Bureau-Of-Trade</t>
  </si>
  <si>
    <t>Bureau Of Trade</t>
  </si>
  <si>
    <t>http://bureauoftrade.com</t>
  </si>
  <si>
    <t>/funding-round/ae036590bd29d162f5aa9ee122cb27d2</t>
  </si>
  <si>
    <t>/Organization/Bureaux-A-Partager</t>
  </si>
  <si>
    <t>Bureaux A Partager</t>
  </si>
  <si>
    <t>http://www.bureauxapartager.com</t>
  </si>
  <si>
    <t>/organization/aurovine-ltd</t>
  </si>
  <si>
    <t>/funding-round/e23dfa13685561042c9cd010334f5140</t>
  </si>
  <si>
    <t>/Organization/Bureo-Skateboards</t>
  </si>
  <si>
    <t>Bureo Skateboards</t>
  </si>
  <si>
    <t>http://www.bureoskateboards.com</t>
  </si>
  <si>
    <t>/organization/aurrion</t>
  </si>
  <si>
    <t>/funding-round/b785e9c65414f9598a06252440039a53</t>
  </si>
  <si>
    <t>/Organization/Burger-Singh</t>
  </si>
  <si>
    <t>Burger Singh</t>
  </si>
  <si>
    <t>http://burgersinghonline.com/</t>
  </si>
  <si>
    <t>/organization/aursos</t>
  </si>
  <si>
    <t>/funding-round/b3796cc8b05d2cbb05ec44d9d4c4aa36</t>
  </si>
  <si>
    <t>/Organization/Burlesquiceous</t>
  </si>
  <si>
    <t>BURLESQUICEOUS</t>
  </si>
  <si>
    <t>http://burlesquiceous.com/new/</t>
  </si>
  <si>
    <t>/organization/aurumplanet</t>
  </si>
  <si>
    <t>/funding-round/8abd6bd2a4006069d5bcfec06a7ad9ca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aushon-biosystems</t>
  </si>
  <si>
    <t>/funding-round/01ecea1825b1662b761b722a3bc6decc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funding-round/2006ff8a8c70dcba9fb8f042f6ad8c43</t>
  </si>
  <si>
    <t>/Organization/Burnthis-Inc</t>
  </si>
  <si>
    <t>BurnThis, Inc.</t>
  </si>
  <si>
    <t>http://www.burnthis.com</t>
  </si>
  <si>
    <t>Apps|Fitness|Health and Wellness|Social Media</t>
  </si>
  <si>
    <t>/funding-round/6a3832bae8320a7132162cec010e2ab9</t>
  </si>
  <si>
    <t>/Organization/Burpple</t>
  </si>
  <si>
    <t>Burpple</t>
  </si>
  <si>
    <t>http://www.burpple.com/sg</t>
  </si>
  <si>
    <t>Consumer Internet|Consumers|Hospitality|Mobile|Photography|Social Media</t>
  </si>
  <si>
    <t>/funding-round/93e3260e36ae1d86d9416ba3242801d2</t>
  </si>
  <si>
    <t>/Organization/Burrp</t>
  </si>
  <si>
    <t>burrp!</t>
  </si>
  <si>
    <t>http://www.burrp.com</t>
  </si>
  <si>
    <t>Curated Web|Local</t>
  </si>
  <si>
    <t>15-03-2006</t>
  </si>
  <si>
    <t>/funding-round/a80aedca9c659d358b709d30ac8c4b61</t>
  </si>
  <si>
    <t>/Organization/Burse-Global-Ventures</t>
  </si>
  <si>
    <t>Burse Global Ventures</t>
  </si>
  <si>
    <t>http://www.burseglobalventures.com/</t>
  </si>
  <si>
    <t>Decatur</t>
  </si>
  <si>
    <t>/funding-round/f25b94fe77c828f34c00ac3e53566c95</t>
  </si>
  <si>
    <t>/Organization/Burst-Com</t>
  </si>
  <si>
    <t>Burst.com</t>
  </si>
  <si>
    <t>https://www.burst.com</t>
  </si>
  <si>
    <t>/organization/auspex-pharmaceuticals</t>
  </si>
  <si>
    <t>/funding-round/0745f4ab5caed7f5416fad567aa0cf4a</t>
  </si>
  <si>
    <t>/Organization/Burst-It</t>
  </si>
  <si>
    <t>Burst.it</t>
  </si>
  <si>
    <t>http://www.burst.com</t>
  </si>
  <si>
    <t>/funding-round/0d957b84b821619c5a419340b6c614e6</t>
  </si>
  <si>
    <t>/Organization/Burst-Online-Entertainment</t>
  </si>
  <si>
    <t>Burst Online Entertainment</t>
  </si>
  <si>
    <t>http://www.playonburst.com</t>
  </si>
  <si>
    <t>/funding-round/1bc4b6b7c3be9686c5cc83a6514697bc</t>
  </si>
  <si>
    <t>/Organization/Burstiq</t>
  </si>
  <si>
    <t>burstIQ</t>
  </si>
  <si>
    <t>http://burstiq.com</t>
  </si>
  <si>
    <t>/funding-round/3d671cf265df68e47a676d10513f519b</t>
  </si>
  <si>
    <t>/Organization/Burstly</t>
  </si>
  <si>
    <t>Burstly</t>
  </si>
  <si>
    <t>http://www.burstly.com</t>
  </si>
  <si>
    <t>Advertising|Analytics|iPhone|Mobile Advertising</t>
  </si>
  <si>
    <t>/funding-round/5d7ed52f5ab83ccabe94b7c6fd353923</t>
  </si>
  <si>
    <t>/Organization/Burstmedia</t>
  </si>
  <si>
    <t>Burst Media</t>
  </si>
  <si>
    <t>http://www.burstmedia.com</t>
  </si>
  <si>
    <t>/funding-round/72095c67f9b518915b9d147eff7a5a96</t>
  </si>
  <si>
    <t>/Organization/Burstpoint-Networks</t>
  </si>
  <si>
    <t>BurstPoint Networks</t>
  </si>
  <si>
    <t>http://burstpoint.com</t>
  </si>
  <si>
    <t>/funding-round/99f5a1150667d7eaf185089e330763f3</t>
  </si>
  <si>
    <t>/Organization/Burt</t>
  </si>
  <si>
    <t>Burt</t>
  </si>
  <si>
    <t>http://www.burtcorp.com</t>
  </si>
  <si>
    <t>Advertising|Analytics|Big Data|Business Intelligence|Services</t>
  </si>
  <si>
    <t>/funding-round/c23a92d4fa1d51fea98cbccf64a5b2fd</t>
  </si>
  <si>
    <t>/Organization/Buru-Buru</t>
  </si>
  <si>
    <t>Buru Buru</t>
  </si>
  <si>
    <t>http://www.buru-buru.com</t>
  </si>
  <si>
    <t>Art|Design|E-Commerce|Internet|Retail|Startups</t>
  </si>
  <si>
    <t>Firenze</t>
  </si>
  <si>
    <t>/funding-round/fad5d2de3ea254953c9ee9ed2f135b27</t>
  </si>
  <si>
    <t>/Organization/Burudaconcert</t>
  </si>
  <si>
    <t>BurudaConcert</t>
  </si>
  <si>
    <t>http://burudaconcert.com/</t>
  </si>
  <si>
    <t>/funding-round/faff288ab4bc3c0d27e88c3e95a37379</t>
  </si>
  <si>
    <t>/Organization/Bus-Radio</t>
  </si>
  <si>
    <t>Bus Radio</t>
  </si>
  <si>
    <t>https://www.busradio.com</t>
  </si>
  <si>
    <t>/organization/auspherix</t>
  </si>
  <si>
    <t>/funding-round/02ce27c92ffb5dfe6e2937205846e2c8</t>
  </si>
  <si>
    <t>/Organization/Busap</t>
  </si>
  <si>
    <t>Busap</t>
  </si>
  <si>
    <t>http://www.bus-online.com.cn</t>
  </si>
  <si>
    <t>Nanchang</t>
  </si>
  <si>
    <t>/funding-round/0802a2197091813007e2dd434b7d6dec</t>
  </si>
  <si>
    <t>/Organization/Busbud</t>
  </si>
  <si>
    <t>Busbud</t>
  </si>
  <si>
    <t>http://www.busbud.com</t>
  </si>
  <si>
    <t>Software|Travel</t>
  </si>
  <si>
    <t>/funding-round/3d7da291e8ca6040d9b6306baa5473e4</t>
  </si>
  <si>
    <t>/Organization/Busca-Corp</t>
  </si>
  <si>
    <t>Busca Corp</t>
  </si>
  <si>
    <t>http://www.buscacorp.com</t>
  </si>
  <si>
    <t>Games|News|Reviews and Recommendations|Video Games</t>
  </si>
  <si>
    <t>/organization/ausra</t>
  </si>
  <si>
    <t>/funding-round/3a8237b190c03914fbb64f18307e74c0</t>
  </si>
  <si>
    <t>22/04/2009</t>
  </si>
  <si>
    <t>/Organization/Buscador</t>
  </si>
  <si>
    <t>Buscador - Safe Hiking App</t>
  </si>
  <si>
    <t>http://buscadorapp.com</t>
  </si>
  <si>
    <t>Apps|Outdoors</t>
  </si>
  <si>
    <t>/funding-round/756c35477d15b903a91d1a89ae03f78a</t>
  </si>
  <si>
    <t>/Organization/Buscaparking</t>
  </si>
  <si>
    <t>Buscaparking</t>
  </si>
  <si>
    <t>http://www.buscaparking.com</t>
  </si>
  <si>
    <t>Mobile Payments</t>
  </si>
  <si>
    <t>/funding-round/8a08155024d7551602c97cb73124815e</t>
  </si>
  <si>
    <t>/Organization/Buscape</t>
  </si>
  <si>
    <t>Buscape</t>
  </si>
  <si>
    <t>http://www.buscape.com.br</t>
  </si>
  <si>
    <t>/funding-round/94ee5641b8b1fcf099e159569efa8805</t>
  </si>
  <si>
    <t>/Organization/Buscatucancha-Com</t>
  </si>
  <si>
    <t>Buscatucancha.com</t>
  </si>
  <si>
    <t>http://www.buscatucancha.com</t>
  </si>
  <si>
    <t>26-11-2010</t>
  </si>
  <si>
    <t>/organization/austen-bioinnovation-institute-in-akron</t>
  </si>
  <si>
    <t>/funding-round/54d5f792a5a22759b40b7e0b3b19dec6</t>
  </si>
  <si>
    <t>/Organization/Buscoturno</t>
  </si>
  <si>
    <t>BuscoTurno</t>
  </si>
  <si>
    <t>http://www.buscoturno.com</t>
  </si>
  <si>
    <t>Dental|Doctors|Health and Wellness</t>
  </si>
  <si>
    <t>15-12-2011</t>
  </si>
  <si>
    <t>/organization/auster-capital-partners</t>
  </si>
  <si>
    <t>/funding-round/3d5cdfeff3423b16b834310573ab43a8</t>
  </si>
  <si>
    <t>/Organization/Busfor</t>
  </si>
  <si>
    <t>Busfor</t>
  </si>
  <si>
    <t>http://corp.busfor.com/</t>
  </si>
  <si>
    <t>/organization/austhink-software</t>
  </si>
  <si>
    <t>/funding-round/ce4218f024b94b8e02d76913d25785cd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austin-logistics-incorporated</t>
  </si>
  <si>
    <t>/funding-round/cd4c5d34626e57456be7036c7f6ca45b</t>
  </si>
  <si>
    <t>28/10/2005</t>
  </si>
  <si>
    <t>/Organization/Business-Advisory-Board-Llc</t>
  </si>
  <si>
    <t>Business Advisory Board LLC</t>
  </si>
  <si>
    <t>http://mybab.co</t>
  </si>
  <si>
    <t>Advice|Business Services|Consulting</t>
  </si>
  <si>
    <t>/funding-round/fa64be5a547a275e0fc02b37ae58f7a4</t>
  </si>
  <si>
    <t>18/07/2008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austin-tetra</t>
  </si>
  <si>
    <t>/funding-round/502020102b227a982619c9b821f58f6a</t>
  </si>
  <si>
    <t>23/06/2005</t>
  </si>
  <si>
    <t>/Organization/Business-Box-Ltd</t>
  </si>
  <si>
    <t>Business Box Ltd</t>
  </si>
  <si>
    <t>http://businesbox.com/</t>
  </si>
  <si>
    <t>Accounting|Mobile|Software|Technology</t>
  </si>
  <si>
    <t>/organization/austral-3d</t>
  </si>
  <si>
    <t>/funding-round/9c07611de835725b59e6d4c416909095</t>
  </si>
  <si>
    <t>/Organization/Business-Capital</t>
  </si>
  <si>
    <t>Business Capital</t>
  </si>
  <si>
    <t>http://bizcap.com</t>
  </si>
  <si>
    <t>/organization/australian-american-mining-corporation</t>
  </si>
  <si>
    <t>/funding-round/8e059de1e5ff7a2c9423ce8b32011b6e</t>
  </si>
  <si>
    <t>/Organization/Business-Combined</t>
  </si>
  <si>
    <t>Business Combined</t>
  </si>
  <si>
    <t>Olympia</t>
  </si>
  <si>
    <t>/organization/australian-baby-bargains</t>
  </si>
  <si>
    <t>/funding-round/5ab904917b32beea296f38d2229a3f37</t>
  </si>
  <si>
    <t>/Organization/Business-E-Via-Italy</t>
  </si>
  <si>
    <t>Business e via Italy</t>
  </si>
  <si>
    <t>Business Services|Small and Medium Businesses|Startups</t>
  </si>
  <si>
    <t>/organization/australian-credit-and-finance</t>
  </si>
  <si>
    <t>/funding-round/1f55d0a0042e0d77d8d34a8dfe356f61</t>
  </si>
  <si>
    <t>/Organization/Business-Engine</t>
  </si>
  <si>
    <t>Business Engine</t>
  </si>
  <si>
    <t>/funding-round/aa4fb36bdf39e453a5931fa8477d06d7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funding-round/bef529bdc25365d5d200d586f811e294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funding-round/e49ae05d80df29c72fe3f8d826dfc177</t>
  </si>
  <si>
    <t>/Organization/Business-Horizons-Lco</t>
  </si>
  <si>
    <t>Business Horizons LCO</t>
  </si>
  <si>
    <t>Trading|Transportation</t>
  </si>
  <si>
    <t>/organization/austrianova-biomanufacturing</t>
  </si>
  <si>
    <t>/funding-round/dd0ae610808fe6db3501b8b552005839</t>
  </si>
  <si>
    <t>/Organization/Business-Insider</t>
  </si>
  <si>
    <t>Business Insider</t>
  </si>
  <si>
    <t>http://www.businessinsider.com</t>
  </si>
  <si>
    <t>/organization/autekbio</t>
  </si>
  <si>
    <t>/funding-round/a03f78f33b23d6cf59a5510926b36d57</t>
  </si>
  <si>
    <t>/Organization/Business-Intelligence-International</t>
  </si>
  <si>
    <t>BUSINESS INTELLIGENCE INTERNATIONAL</t>
  </si>
  <si>
    <t>/funding-round/b9bbe666b4697374693405a4edee59c4</t>
  </si>
  <si>
    <t>/Organization/Business-Lab</t>
  </si>
  <si>
    <t>Business Lab</t>
  </si>
  <si>
    <t>http://www.businesslabinc.com</t>
  </si>
  <si>
    <t>/organization/auterra</t>
  </si>
  <si>
    <t>/funding-round/310bf56f37f26cb2af5920d7d5b7e4b5</t>
  </si>
  <si>
    <t>/Organization/Business-Monitor</t>
  </si>
  <si>
    <t>Business Monitor International</t>
  </si>
  <si>
    <t>http://www.businessmonitor.com</t>
  </si>
  <si>
    <t>/funding-round/58fd40928fc36b1e3cabd3c0fea4cc07</t>
  </si>
  <si>
    <t>/Organization/Business-Only-Broadband</t>
  </si>
  <si>
    <t>Business Only Broadband</t>
  </si>
  <si>
    <t>http://www.bobbroadband.com</t>
  </si>
  <si>
    <t>Westmont</t>
  </si>
  <si>
    <t>/funding-round/fe69d656a8d12747d6b2fc04fd416a36</t>
  </si>
  <si>
    <t>/Organization/Business-Owners-Advantage</t>
  </si>
  <si>
    <t>Deductr</t>
  </si>
  <si>
    <t>http://deductr.com/home</t>
  </si>
  <si>
    <t>Accounting|Software</t>
  </si>
  <si>
    <t>/organization/auth0</t>
  </si>
  <si>
    <t>/funding-round/601035111191782e30065183938ad38e</t>
  </si>
  <si>
    <t>/Organization/Business-Propulsion-Systems</t>
  </si>
  <si>
    <t>Resolver</t>
  </si>
  <si>
    <t>http://www.resolverGRC.com</t>
  </si>
  <si>
    <t>/funding-round/b8e0474d3253ace1b2773ddf2a3b20be</t>
  </si>
  <si>
    <t>/Organization/Business-Texter</t>
  </si>
  <si>
    <t>Business Texter</t>
  </si>
  <si>
    <t>http://businesstexter.com</t>
  </si>
  <si>
    <t>/organization/authasas</t>
  </si>
  <si>
    <t>/funding-round/0dff9ce55ee09d48ee4d73ccb25f01c2</t>
  </si>
  <si>
    <t>/Organization/Businesscard2</t>
  </si>
  <si>
    <t>Workface</t>
  </si>
  <si>
    <t>http://workface.com/</t>
  </si>
  <si>
    <t>Business Services|Curated Web|Gadget|SaaS|Sales and Marketing|Web Tools</t>
  </si>
  <si>
    <t>/organization/authentec</t>
  </si>
  <si>
    <t>/funding-round/6a4a9006b9439093d177e82633afad41</t>
  </si>
  <si>
    <t>/Organization/Businesselite</t>
  </si>
  <si>
    <t>BusinessElite</t>
  </si>
  <si>
    <t>http://www.businesselite.com</t>
  </si>
  <si>
    <t>Social Media|Social Recruiting</t>
  </si>
  <si>
    <t>Ashburn</t>
  </si>
  <si>
    <t>/funding-round/c2122948a382feca3814214463a77f49</t>
  </si>
  <si>
    <t>/Organization/Businesset</t>
  </si>
  <si>
    <t>Businesset</t>
  </si>
  <si>
    <t>https://www.businesset.com/</t>
  </si>
  <si>
    <t>B2B|Online Shopping</t>
  </si>
  <si>
    <t>/organization/authenteq</t>
  </si>
  <si>
    <t>/funding-round/f178361f12e3a7215615ef366bfa4d22</t>
  </si>
  <si>
    <t>16/05/2015</t>
  </si>
  <si>
    <t>/Organization/Busportal</t>
  </si>
  <si>
    <t>Busportal</t>
  </si>
  <si>
    <t>http://www.busportal.pe</t>
  </si>
  <si>
    <t>Comparison Shopping|E-Commerce|Transportation|Travel</t>
  </si>
  <si>
    <t>31-12-2012</t>
  </si>
  <si>
    <t>/organization/authentic-response</t>
  </si>
  <si>
    <t>/funding-round/6f3e1387db044e61aef1f893eabce47f</t>
  </si>
  <si>
    <t>/Organization/Buster</t>
  </si>
  <si>
    <t>Buster</t>
  </si>
  <si>
    <t>http://www.buster.com</t>
  </si>
  <si>
    <t>CRM|Limousines|Public Transportation|Technology|Transportation</t>
  </si>
  <si>
    <t>/funding-round/73fb71e7ff3a4dd2bc0375f501d728be</t>
  </si>
  <si>
    <t>/Organization/Bustle</t>
  </si>
  <si>
    <t>Bustle</t>
  </si>
  <si>
    <t>http://bustle.com</t>
  </si>
  <si>
    <t>/organization/authentic8</t>
  </si>
  <si>
    <t>/funding-round/6223304aa58781d66b02647bdb870b75</t>
  </si>
  <si>
    <t>/Organization/Bustos-Media</t>
  </si>
  <si>
    <t>Bustos Media</t>
  </si>
  <si>
    <t>http://www.bustosmedia.com/</t>
  </si>
  <si>
    <t>Internet Radio Market|Media|Services</t>
  </si>
  <si>
    <t>/organization/authentica</t>
  </si>
  <si>
    <t>/funding-round/0f87ac960ae91b6623403227df5816f8</t>
  </si>
  <si>
    <t>28/10/2002</t>
  </si>
  <si>
    <t>/Organization/Busuu</t>
  </si>
  <si>
    <t>Busuu</t>
  </si>
  <si>
    <t>http://www.busuu.com</t>
  </si>
  <si>
    <t>EdTech|Education|Language Learning|Social Media|Social Network Media</t>
  </si>
  <si>
    <t>/funding-round/37da8cf5c3fd1f835bdb1eccaeab529d</t>
  </si>
  <si>
    <t>/Organization/Busy-Moos</t>
  </si>
  <si>
    <t>Busy Moos</t>
  </si>
  <si>
    <t>http://www.busymoos.com/</t>
  </si>
  <si>
    <t>Social Commerce|Software|Women</t>
  </si>
  <si>
    <t>/funding-round/e84cd6cb93cad0d1ee443665b0a376f5</t>
  </si>
  <si>
    <t>/Organization/Busy-Street</t>
  </si>
  <si>
    <t>Busy Street</t>
  </si>
  <si>
    <t>http://www.busy.st</t>
  </si>
  <si>
    <t>Location Based Services|Real Time|Search</t>
  </si>
  <si>
    <t>/organization/authenticlick</t>
  </si>
  <si>
    <t>/funding-round/efaa472e3666464b972acc17bb955770</t>
  </si>
  <si>
    <t>/Organization/Busyevent</t>
  </si>
  <si>
    <t>BusyEvent</t>
  </si>
  <si>
    <t>http://www.busyevent.com</t>
  </si>
  <si>
    <t>CRM|Events|Lead Management|Mobile</t>
  </si>
  <si>
    <t>/organization/authentidate-holding</t>
  </si>
  <si>
    <t>/funding-round/60ce61e2f8bca1900bcd63b644a9f572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18-08-2011</t>
  </si>
  <si>
    <t>/funding-round/7bce1a8c386792d0486de8a378fd87e5</t>
  </si>
  <si>
    <t>/Organization/Busylife-Software</t>
  </si>
  <si>
    <t>BusyLife Software</t>
  </si>
  <si>
    <t>http://www.qwikcart.com/</t>
  </si>
  <si>
    <t>/funding-round/a087e36aa1abdd05de6e8f5e6e91acdd</t>
  </si>
  <si>
    <t>/Organization/Butcherbox</t>
  </si>
  <si>
    <t>ButcherBox</t>
  </si>
  <si>
    <t>https://www.kickstarter.com/projects/butcherbox/butcherbox-open-your-door-to-healthy-100-grass-fed</t>
  </si>
  <si>
    <t>/funding-round/b469cc69e1dcb15a6786db1edac99ecc</t>
  </si>
  <si>
    <t>/Organization/Butchers-Bicycles</t>
  </si>
  <si>
    <t>Butchers &amp; Bicycles</t>
  </si>
  <si>
    <t>http://www.butchersandbicycles.com/</t>
  </si>
  <si>
    <t>/funding-round/bfb0796b0729458fba2daf4233a89fd9</t>
  </si>
  <si>
    <t>/Organization/Butler-Healthcare</t>
  </si>
  <si>
    <t>Butler Healthcare</t>
  </si>
  <si>
    <t>http://www.butlerhealthcare.org/</t>
  </si>
  <si>
    <t>El Paso</t>
  </si>
  <si>
    <t>/funding-round/e71e9c4f06d293e5b48450ec828757a7</t>
  </si>
  <si>
    <t>/Organization/Butlr</t>
  </si>
  <si>
    <t>Butlr</t>
  </si>
  <si>
    <t>http://www.butlr.com</t>
  </si>
  <si>
    <t>/funding-round/f6f308a479bd02186aae78d51d48499c</t>
  </si>
  <si>
    <t>/Organization/Butlur</t>
  </si>
  <si>
    <t>BUTLUR</t>
  </si>
  <si>
    <t>http://BUTLUR.com</t>
  </si>
  <si>
    <t>/organization/authentium</t>
  </si>
  <si>
    <t>/funding-round/c5086f5e4888e7e43043a7066c997652</t>
  </si>
  <si>
    <t>/Organization/Butter-Systems</t>
  </si>
  <si>
    <t>Butter Systems</t>
  </si>
  <si>
    <t>http://buttersystems.com</t>
  </si>
  <si>
    <t>/funding-round/de75de203e5045519f07ed024533f83d</t>
  </si>
  <si>
    <t>/Organization/Buttercoin</t>
  </si>
  <si>
    <t>Buttercoin</t>
  </si>
  <si>
    <t>http://buttercoin.com</t>
  </si>
  <si>
    <t>Bitcoin|Software</t>
  </si>
  <si>
    <t>/organization/authentix</t>
  </si>
  <si>
    <t>/funding-round/2e01e08ee809c4f55f6a0633adebab98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funding-round/3259aa9b38a966cb57206dbc555c1507</t>
  </si>
  <si>
    <t>/Organization/Butterfly-2</t>
  </si>
  <si>
    <t>Butterfly</t>
  </si>
  <si>
    <t>http://butterflyforce.com</t>
  </si>
  <si>
    <t>B2B|Chat|Communications Infrastructure|Human Resources|Surveys</t>
  </si>
  <si>
    <t>/funding-round/8cd245561c796d842aee493132641b13</t>
  </si>
  <si>
    <t>/Organization/Butterfly-Health</t>
  </si>
  <si>
    <t>Butterfly Health</t>
  </si>
  <si>
    <t>http://www.butterfly.com</t>
  </si>
  <si>
    <t>/funding-round/ce782b4b6904d131e5719367af5728b4</t>
  </si>
  <si>
    <t>/Organization/Butterfly-Network</t>
  </si>
  <si>
    <t>Butterfly Network</t>
  </si>
  <si>
    <t>https://www.butterflynetinc.com/</t>
  </si>
  <si>
    <t>/organization/authernative</t>
  </si>
  <si>
    <t>/funding-round/2e74f01dc7afa28fd68c28c86d41078c</t>
  </si>
  <si>
    <t>/Organization/Butterflyapp</t>
  </si>
  <si>
    <t>butterflyapp</t>
  </si>
  <si>
    <t>http://www.butterflyapp.net/</t>
  </si>
  <si>
    <t>/organization/authess</t>
  </si>
  <si>
    <t>/funding-round/da2a9e04e59fe736b0ae953c176808ce</t>
  </si>
  <si>
    <t>/Organization/Button</t>
  </si>
  <si>
    <t>Button</t>
  </si>
  <si>
    <t>http://www.usebutton.com/</t>
  </si>
  <si>
    <t>/funding-round/e8d5f88af99c539b2185a09ef3cb3a7b</t>
  </si>
  <si>
    <t>/Organization/Button-Brew-House</t>
  </si>
  <si>
    <t>Button Brew House</t>
  </si>
  <si>
    <t>http://www.buttonbrew.com/</t>
  </si>
  <si>
    <t>Brewing|Craft Beer|Startups</t>
  </si>
  <si>
    <t>18-12-2013</t>
  </si>
  <si>
    <t>/organization/authix-tecnologies</t>
  </si>
  <si>
    <t>/funding-round/54f004bc52bc3f2d6521fecaaf0fec6e</t>
  </si>
  <si>
    <t>/Organization/Buuteeq</t>
  </si>
  <si>
    <t>buuteeq</t>
  </si>
  <si>
    <t>http://www.buuteeq.com</t>
  </si>
  <si>
    <t>Advertising|Hospitality|Hotels</t>
  </si>
  <si>
    <t>/funding-round/923bdac03f45155db1db6afcdc5d25f0</t>
  </si>
  <si>
    <t>/Organization/Bux</t>
  </si>
  <si>
    <t>BUX</t>
  </si>
  <si>
    <t>http://getbux.com</t>
  </si>
  <si>
    <t>Educational Games|Financial Services|Mobile Games|Stock Exchanges|Trading</t>
  </si>
  <si>
    <t>/organization/authomate</t>
  </si>
  <si>
    <t>/funding-round/44b79dfcf1868e8ee9335bfe822e5207</t>
  </si>
  <si>
    <t>/Organization/Bux180</t>
  </si>
  <si>
    <t>Bux180</t>
  </si>
  <si>
    <t>http://bux180.com</t>
  </si>
  <si>
    <t>/organization/authorbee</t>
  </si>
  <si>
    <t>/funding-round/0378cf3bd550f74265eef917d1889e7f</t>
  </si>
  <si>
    <t>/Organization/Buxfer</t>
  </si>
  <si>
    <t>Buxfer</t>
  </si>
  <si>
    <t>http://www.buxfer.com</t>
  </si>
  <si>
    <t>/organization/authorea</t>
  </si>
  <si>
    <t>/funding-round/0bf8ad73e2f7f0551358e455238a6cd4</t>
  </si>
  <si>
    <t>/Organization/Buy-Auto-Parts</t>
  </si>
  <si>
    <t>Buy Auto Parts</t>
  </si>
  <si>
    <t>http://buyautoparts.com</t>
  </si>
  <si>
    <t>/funding-round/3192cd1d05b68cc5bdd62c341fc59e2e</t>
  </si>
  <si>
    <t>/Organization/Buy-Box</t>
  </si>
  <si>
    <t>BUY.BOX</t>
  </si>
  <si>
    <t>http://buybox.pl</t>
  </si>
  <si>
    <t>/organization/authorgen</t>
  </si>
  <si>
    <t>/funding-round/4b776005139f1033a9466c8a77a5e30d</t>
  </si>
  <si>
    <t>/Organization/Buy-Buy-Tea</t>
  </si>
  <si>
    <t>Buy buy tea</t>
  </si>
  <si>
    <t>http://www.maimaicha.com/</t>
  </si>
  <si>
    <t>/funding-round/c4fc7ad834a0abfb935b2448f03b1e96</t>
  </si>
  <si>
    <t>/Organization/Buy-Fresh-Produce-Inc</t>
  </si>
  <si>
    <t>Buy Fresh Produce Inc</t>
  </si>
  <si>
    <t>http://www.buyfreshproduceinc.com/</t>
  </si>
  <si>
    <t>/organization/authoria</t>
  </si>
  <si>
    <t>/funding-round/72a52518449d574376e2a5b893464874</t>
  </si>
  <si>
    <t>/Organization/Buy-It</t>
  </si>
  <si>
    <t>Buy It</t>
  </si>
  <si>
    <t>http://www.buyit.es/</t>
  </si>
  <si>
    <t>Comparison Shopping|Fashion|Mobile</t>
  </si>
  <si>
    <t>/funding-round/fe7d9a7fcf7b1dd8ac946762d71d4398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authoritylabs</t>
  </si>
  <si>
    <t>/funding-round/57d7c964e7f28ceb7b1e429d03b1297c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authorly</t>
  </si>
  <si>
    <t>/funding-round/8f70e0879dacbb3653961c38d9176663</t>
  </si>
  <si>
    <t>/Organization/Buy-Sell-Rent-Asia</t>
  </si>
  <si>
    <t>buy-sell-rent.asia</t>
  </si>
  <si>
    <t>http://www.buy-sell-rent.asia</t>
  </si>
  <si>
    <t>Marketing Automation|Real Estate</t>
  </si>
  <si>
    <t>/funding-round/e9e8b076d358c9cc541da65032e06f91</t>
  </si>
  <si>
    <t>/Organization/Buy-With-Fetch</t>
  </si>
  <si>
    <t>Buy With Fetch</t>
  </si>
  <si>
    <t>http://www.buywithfetch.com</t>
  </si>
  <si>
    <t>Apps|E-Commerce|Mobile Commerce</t>
  </si>
  <si>
    <t>/funding-round/f57eb4020e1d4742e36ae90d90d23ed0</t>
  </si>
  <si>
    <t>/Organization/Buyanihan</t>
  </si>
  <si>
    <t>Buyanihan</t>
  </si>
  <si>
    <t>http://www.buyanihan.com</t>
  </si>
  <si>
    <t>Coupons|E-Commerce|Group Buying</t>
  </si>
  <si>
    <t>/organization/authorstream</t>
  </si>
  <si>
    <t>/funding-round/3979f94090a082832e1725917427b7f9</t>
  </si>
  <si>
    <t>/Organization/Buyapowa</t>
  </si>
  <si>
    <t>Buyapowa</t>
  </si>
  <si>
    <t>http://www.buyapowa.com</t>
  </si>
  <si>
    <t>23-03-2011</t>
  </si>
  <si>
    <t>/organization/authy-inc</t>
  </si>
  <si>
    <t>/funding-round/480a6af95d0c3ff248bcc1f1dea1fbbf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funding-round/6539f563470f4ace202d98fe1a04fdc7</t>
  </si>
  <si>
    <t>/Organization/Buybox</t>
  </si>
  <si>
    <t>BuyBox</t>
  </si>
  <si>
    <t>http://www.buybox.net</t>
  </si>
  <si>
    <t>E-Commerce|Enterprise Software|Payments|Social Commerce</t>
  </si>
  <si>
    <t>/funding-round/e386ce516cb523ca53ecf4689448a97b</t>
  </si>
  <si>
    <t>/Organization/Buycode</t>
  </si>
  <si>
    <t>Pounce</t>
  </si>
  <si>
    <t>http://www.pounce.mobi</t>
  </si>
  <si>
    <t>Bridging Online and Offline|E-Commerce|Mobile Commerce|Mobile Payments</t>
  </si>
  <si>
    <t>/organization/autifony-therapeutics</t>
  </si>
  <si>
    <t>/funding-round/0126c2ebddbdf705a3256bb89761b683</t>
  </si>
  <si>
    <t>/Organization/Buyercurious</t>
  </si>
  <si>
    <t>BuyerCurious</t>
  </si>
  <si>
    <t>http://www.buyercurious.com</t>
  </si>
  <si>
    <t>/funding-round/025f75dca5c2bb0e8c319543c014171e</t>
  </si>
  <si>
    <t>/Organization/Buyermls</t>
  </si>
  <si>
    <t>BuyerMLS</t>
  </si>
  <si>
    <t>http://www.BuyerMLS.com</t>
  </si>
  <si>
    <t>/funding-round/0c6af9e86a91ef1051dba6c2293bf0e2</t>
  </si>
  <si>
    <t>/Organization/Buyerquest</t>
  </si>
  <si>
    <t>BuyerQuest</t>
  </si>
  <si>
    <t>http://www.buyerquest.com</t>
  </si>
  <si>
    <t>Cloud Infrastructure|Enterprise Software|Procurement|SaaS</t>
  </si>
  <si>
    <t>/funding-round/984fe5154fae7125fbf1729559c29412</t>
  </si>
  <si>
    <t>/Organization/Buyers-Edge</t>
  </si>
  <si>
    <t>Buyers Edge</t>
  </si>
  <si>
    <t>http://www.buyersedgeuk.com</t>
  </si>
  <si>
    <t>/organization/autism-home-support-services</t>
  </si>
  <si>
    <t>/funding-round/d6f81cd08e8da182c4630b2fb3838077</t>
  </si>
  <si>
    <t>/Organization/Buyfi</t>
  </si>
  <si>
    <t>BuyFi</t>
  </si>
  <si>
    <t>http://buyfi.com</t>
  </si>
  <si>
    <t>E-Commerce|Payments|Retail</t>
  </si>
  <si>
    <t>/organization/autismsitter-com</t>
  </si>
  <si>
    <t>/funding-round/68ea2b57dedfa98b8533fb71fd8cc0eb</t>
  </si>
  <si>
    <t>/Organization/Buyfresco</t>
  </si>
  <si>
    <t>BuyFresco</t>
  </si>
  <si>
    <t>https://www.buyfresco.com/</t>
  </si>
  <si>
    <t>/organization/auto-genie</t>
  </si>
  <si>
    <t>/funding-round/23f504f86ece39668f6d187d7601036d</t>
  </si>
  <si>
    <t>/Organization/Buyhatke</t>
  </si>
  <si>
    <t>BuyHatke</t>
  </si>
  <si>
    <t>http://compare.buyhatke.com</t>
  </si>
  <si>
    <t>/organization/auto-i-d</t>
  </si>
  <si>
    <t>/funding-round/310824c571ea3f81147a6db2431c2e49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27-11-2012</t>
  </si>
  <si>
    <t>/funding-round/330d841318fba04c465d5b142cf4109a</t>
  </si>
  <si>
    <t>/Organization/Buyingiq</t>
  </si>
  <si>
    <t>BuyingIQ</t>
  </si>
  <si>
    <t>http://www.buyingiq.com</t>
  </si>
  <si>
    <t>Curated Web|Electronics|Price Comparison</t>
  </si>
  <si>
    <t>20-11-2012</t>
  </si>
  <si>
    <t>/funding-round/e6f9f784acba32f48316374e92cd3237</t>
  </si>
  <si>
    <t>/Organization/Buyitrideit</t>
  </si>
  <si>
    <t>BuyItRideIt</t>
  </si>
  <si>
    <t>http://www.buyitrideit.com</t>
  </si>
  <si>
    <t>E-Commerce|Marketplaces|Sports</t>
  </si>
  <si>
    <t>/organization/auto-load-logic</t>
  </si>
  <si>
    <t>/funding-round/10c95b08ff84a3fdbcb9c3eba78f9217</t>
  </si>
  <si>
    <t>/Organization/Buymyhome</t>
  </si>
  <si>
    <t>BuyMyHome</t>
  </si>
  <si>
    <t>http://buymyplace.com.au</t>
  </si>
  <si>
    <t>/organization/auto-lotto</t>
  </si>
  <si>
    <t>/funding-round/9496c9ad5ad08965cc49c2d506a98e9e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auto-mute</t>
  </si>
  <si>
    <t>/funding-round/46b2fb6d9d1dca880c4b78bf8e53adf1</t>
  </si>
  <si>
    <t>/Organization/Buynow-Worldwide</t>
  </si>
  <si>
    <t>BuyNow WorldWide</t>
  </si>
  <si>
    <t>http://www.BuyNowWorldwide.com</t>
  </si>
  <si>
    <t>27-06-2012</t>
  </si>
  <si>
    <t>/organization/auto-secure-inc</t>
  </si>
  <si>
    <t>/funding-round/a7eff907bf62a0722ae80a8c388aabfc</t>
  </si>
  <si>
    <t>/Organization/Buyoo</t>
  </si>
  <si>
    <t>Buyoo</t>
  </si>
  <si>
    <t>http://www.wehelppeoplebuy.com/</t>
  </si>
  <si>
    <t>/organization/auto1-group</t>
  </si>
  <si>
    <t>/funding-round/63997d82e57db5ad0ca5b46ee6df63cd</t>
  </si>
  <si>
    <t>/Organization/Buyosphere</t>
  </si>
  <si>
    <t>Buyosphere</t>
  </si>
  <si>
    <t>http://buyosphere.com</t>
  </si>
  <si>
    <t>E-Commerce|Fashion|Search|Shopping|Social Commerce</t>
  </si>
  <si>
    <t>/organization/auto22</t>
  </si>
  <si>
    <t>/funding-round/a95db119dba5f7c9d2b1adf3f1976051</t>
  </si>
  <si>
    <t>/Organization/Buyou</t>
  </si>
  <si>
    <t>Buyou</t>
  </si>
  <si>
    <t>http://www.buyouapp.com</t>
  </si>
  <si>
    <t>E-Commerce|Fashion|iPad|Mobile|Retail|Shopping</t>
  </si>
  <si>
    <t>/organization/autoaid</t>
  </si>
  <si>
    <t>/funding-round/3c651471034c676184d93aeb269f23e9</t>
  </si>
  <si>
    <t>/Organization/Buyplaywin</t>
  </si>
  <si>
    <t>BuyPlayWin</t>
  </si>
  <si>
    <t>http://buyplaywin.com</t>
  </si>
  <si>
    <t>/organization/autoalert</t>
  </si>
  <si>
    <t>/funding-round/5290cb57e9ec7166c0d37984cb24d2f4</t>
  </si>
  <si>
    <t>/Organization/Buyrentkenya-Com</t>
  </si>
  <si>
    <t>BuyRentKenya.com</t>
  </si>
  <si>
    <t>http://buyrentkenya.com</t>
  </si>
  <si>
    <t>/organization/autoamerica</t>
  </si>
  <si>
    <t>/funding-round/c456e0cd9471cc166f783ae1d131aeb4</t>
  </si>
  <si>
    <t>/Organization/Buyreply</t>
  </si>
  <si>
    <t>CalReply</t>
  </si>
  <si>
    <t>http://www.calreply.com</t>
  </si>
  <si>
    <t>Advertising|Online Scheduling|Sales and Marketing</t>
  </si>
  <si>
    <t>/organization/autobase-inc</t>
  </si>
  <si>
    <t>/funding-round/eb1f4318ba3d6283dda326c5c90c2178</t>
  </si>
  <si>
    <t>/Organization/Buysafe</t>
  </si>
  <si>
    <t>buySAFE</t>
  </si>
  <si>
    <t>http://buysafe.com</t>
  </si>
  <si>
    <t>/organization/autobike</t>
  </si>
  <si>
    <t>/funding-round/1706e97a99b5fe8f5a1083ecab4564e2</t>
  </si>
  <si>
    <t>/Organization/Buyside-2</t>
  </si>
  <si>
    <t>Buyside</t>
  </si>
  <si>
    <t>http://www.getbuyside.com/</t>
  </si>
  <si>
    <t>/funding-round/7eabea7548742859ac8c7fd0226a6c6f</t>
  </si>
  <si>
    <t>/Organization/Buysidefx</t>
  </si>
  <si>
    <t>BuysideFX</t>
  </si>
  <si>
    <t>http://buysidefx.com</t>
  </si>
  <si>
    <t>/funding-round/ae8ba09d1949caabab8f3966149dd98c</t>
  </si>
  <si>
    <t>/Organization/Buysight</t>
  </si>
  <si>
    <t>Buysight</t>
  </si>
  <si>
    <t>http://buysight.com</t>
  </si>
  <si>
    <t>/funding-round/c5561914cf84ef26f6d205305202854a</t>
  </si>
  <si>
    <t>/Organization/Buysimple</t>
  </si>
  <si>
    <t>BuySimple</t>
  </si>
  <si>
    <t>http://www.buysimple.com</t>
  </si>
  <si>
    <t>/funding-round/d4ba64829a4ace537e78396f55804587</t>
  </si>
  <si>
    <t>/Organization/Buystand</t>
  </si>
  <si>
    <t>BUYSTAND</t>
  </si>
  <si>
    <t>http://buystand.com</t>
  </si>
  <si>
    <t>Big Data|E-Commerce|Marketplaces</t>
  </si>
  <si>
    <t>/funding-round/fbcb17323023b33afd7071e0e01cc52c</t>
  </si>
  <si>
    <t>/Organization/Buyt-In</t>
  </si>
  <si>
    <t>Buyt.In</t>
  </si>
  <si>
    <t>http://buyt.in</t>
  </si>
  <si>
    <t>E-Commerce|Search</t>
  </si>
  <si>
    <t>/organization/autobook-now</t>
  </si>
  <si>
    <t>/funding-round/f0d68db314788c2848c8d5ab189e4bbe</t>
  </si>
  <si>
    <t>/Organization/Buytech</t>
  </si>
  <si>
    <t>Buytech</t>
  </si>
  <si>
    <t>http://www.buytechcy.com</t>
  </si>
  <si>
    <t>Cloud Computing|Enterprise Software|Gps|Television|VoIP|Web Hosting</t>
  </si>
  <si>
    <t>/organization/autobot</t>
  </si>
  <si>
    <t>/funding-round/7d73704f602385897893632b7d4e0c7c</t>
  </si>
  <si>
    <t>/Organization/Buyvip</t>
  </si>
  <si>
    <t>BuyVIP</t>
  </si>
  <si>
    <t>http://www.buyvip.com</t>
  </si>
  <si>
    <t>E-Commerce|Online Shopping|Sales and Marketing</t>
  </si>
  <si>
    <t>/organization/autobutler</t>
  </si>
  <si>
    <t>/funding-round/7f142139a33f62668084e4e731960602</t>
  </si>
  <si>
    <t>/Organization/Buywithme</t>
  </si>
  <si>
    <t>BuyWithMe</t>
  </si>
  <si>
    <t>http://www.buywithme.com</t>
  </si>
  <si>
    <t>E-Commerce|Group Buying|Social Commerce</t>
  </si>
  <si>
    <t>/funding-round/fd47dd2a124cd382eb4dc2abffa14bec</t>
  </si>
  <si>
    <t>/Organization/Buyyourfriendadrink-Com</t>
  </si>
  <si>
    <t>BuyYourFriendADrink.com</t>
  </si>
  <si>
    <t>http://buyyourfriendadrink.com/home.php/?</t>
  </si>
  <si>
    <t>Palma De Mallorca</t>
  </si>
  <si>
    <t>/organization/autocosta</t>
  </si>
  <si>
    <t>/funding-round/5f838f8dea1ba8f15ce582c2771f6620</t>
  </si>
  <si>
    <t>/Organization/Buz-2</t>
  </si>
  <si>
    <t>Buz</t>
  </si>
  <si>
    <t>http://buzing.com/</t>
  </si>
  <si>
    <t>/organization/autocus</t>
  </si>
  <si>
    <t>/funding-round/27441609e4ccc896ac1d6e9a571dd288</t>
  </si>
  <si>
    <t>/Organization/Buzz-Bar</t>
  </si>
  <si>
    <t>BUZZ BAR</t>
  </si>
  <si>
    <t>https://www.buzzbaricecream.com/main2.php</t>
  </si>
  <si>
    <t>Consumer Goods|Food Processing</t>
  </si>
  <si>
    <t>/funding-round/b173449bdc0a91f515c67817c1129a91</t>
  </si>
  <si>
    <t>28/03/2014</t>
  </si>
  <si>
    <t>/Organization/Buzz-Cloud</t>
  </si>
  <si>
    <t>BUZZ CLOUD</t>
  </si>
  <si>
    <t>http://www.buzz-cloud.com</t>
  </si>
  <si>
    <t>Creative|Creative Industries</t>
  </si>
  <si>
    <t>/organization/autoda</t>
  </si>
  <si>
    <t>/funding-round/df888372f0d8784cccd29f3d54741748</t>
  </si>
  <si>
    <t>/Organization/Buzz-Lanes</t>
  </si>
  <si>
    <t>Buzz Lanes</t>
  </si>
  <si>
    <t>http://buzzlanes.com</t>
  </si>
  <si>
    <t>/organization/autodaq</t>
  </si>
  <si>
    <t>/funding-round/d69e1004074cd5401550e615c1ef784d</t>
  </si>
  <si>
    <t>14/11/2000</t>
  </si>
  <si>
    <t>/Organization/Buzz-Media-2</t>
  </si>
  <si>
    <t>Buzz Media</t>
  </si>
  <si>
    <t>/organization/autodeal-com-ph</t>
  </si>
  <si>
    <t>/funding-round/baff5fb944bb9df61770261550250817</t>
  </si>
  <si>
    <t>/Organization/Buzz-Referrals</t>
  </si>
  <si>
    <t>Buzz Digital (formerly Buzz Referrals)</t>
  </si>
  <si>
    <t>http://www.buzzdigital.com</t>
  </si>
  <si>
    <t>/organization/autodisplay</t>
  </si>
  <si>
    <t>/funding-round/233d4fecd0d93ae9862929822798adc9</t>
  </si>
  <si>
    <t>/Organization/Buzz360-Llc</t>
  </si>
  <si>
    <t>Buzz360</t>
  </si>
  <si>
    <t>http://www.buzz360.co</t>
  </si>
  <si>
    <t>/organization/autoebid</t>
  </si>
  <si>
    <t>/funding-round/80a76341a7d2b5fe2d91a8892c4911d9</t>
  </si>
  <si>
    <t>/Organization/Buzzcity</t>
  </si>
  <si>
    <t>BuzzCity</t>
  </si>
  <si>
    <t>http://buzzcity.com</t>
  </si>
  <si>
    <t>Advertising|Mobile|Technology|Wireless</t>
  </si>
  <si>
    <t>/organization/autoesl</t>
  </si>
  <si>
    <t>/funding-round/25a17c61849a577c012eb14f716111a2</t>
  </si>
  <si>
    <t>/Organization/Buzzd-Local-Response</t>
  </si>
  <si>
    <t>Buzzd</t>
  </si>
  <si>
    <t>http://www.buzzd.com</t>
  </si>
  <si>
    <t>Internet|Location Based Services|Social Network Media</t>
  </si>
  <si>
    <t>/organization/autofact</t>
  </si>
  <si>
    <t>/funding-round/8c7be67681f4dc75e8792f401dc7edd5</t>
  </si>
  <si>
    <t>/Organization/Buzzdash</t>
  </si>
  <si>
    <t>BuzzDash</t>
  </si>
  <si>
    <t>http://www.buzzdash.com</t>
  </si>
  <si>
    <t>/funding-round/8fe4b551a6a4da6147c32c300528f636</t>
  </si>
  <si>
    <t>/Organization/Buzzdoes</t>
  </si>
  <si>
    <t>BuzzDoes</t>
  </si>
  <si>
    <t>http://www.buzzdoes.com</t>
  </si>
  <si>
    <t>/funding-round/c0723b2420f55a2dc474d1ab823ee59a</t>
  </si>
  <si>
    <t>/Organization/Buzzelement</t>
  </si>
  <si>
    <t>BuzzElement</t>
  </si>
  <si>
    <t>http://www.buzzelement.com</t>
  </si>
  <si>
    <t>Big Data Analytics|Software</t>
  </si>
  <si>
    <t>Selangor</t>
  </si>
  <si>
    <t>/organization/autofi</t>
  </si>
  <si>
    <t>/funding-round/915a210062a6e6c1ca7536d29f59675b</t>
  </si>
  <si>
    <t>/Organization/Buzzero</t>
  </si>
  <si>
    <t>Buzzero</t>
  </si>
  <si>
    <t>http://www.buzzero.com</t>
  </si>
  <si>
    <t>Education|Marketplaces|Peer-to-Peer</t>
  </si>
  <si>
    <t>/organization/autogeneration-marketing</t>
  </si>
  <si>
    <t>/funding-round/a0706b2724d33b4d74749fefd973cd66</t>
  </si>
  <si>
    <t>/Organization/Buzzfeed</t>
  </si>
  <si>
    <t>BuzzFeed</t>
  </si>
  <si>
    <t>http://www.buzzfeed.com</t>
  </si>
  <si>
    <t>Entertainment|Internet|Media|News</t>
  </si>
  <si>
    <t>/organization/autogenie</t>
  </si>
  <si>
    <t>/funding-round/c51e8ec14ed5ed9a4f618be51ef7cece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autogenomics</t>
  </si>
  <si>
    <t>/funding-round/12a756756351f10c69c3c4a31d5a9073</t>
  </si>
  <si>
    <t>/Organization/Buzzilla</t>
  </si>
  <si>
    <t>Buzzilla</t>
  </si>
  <si>
    <t>http://www.buzzilla.com</t>
  </si>
  <si>
    <t>/funding-round/27361cd791cfba2b16500097d28fb494</t>
  </si>
  <si>
    <t>/Organization/Buzzinate-Information-Technology-Company</t>
  </si>
  <si>
    <t>Buzzinate Information Technology Company</t>
  </si>
  <si>
    <t>http://buzzinate.com</t>
  </si>
  <si>
    <t>/funding-round/91874d82dbe1bd27561546476a438c35</t>
  </si>
  <si>
    <t>/Organization/Buzzlepops</t>
  </si>
  <si>
    <t>BuzzlePops</t>
  </si>
  <si>
    <t>http://www.buzzlepops.com/</t>
  </si>
  <si>
    <t>/funding-round/96e86c9e092fde2a412ace40a9c88190</t>
  </si>
  <si>
    <t>/Organization/Buzzmetrics</t>
  </si>
  <si>
    <t>Buzzmetrics</t>
  </si>
  <si>
    <t>http://www.nielsen-online.com</t>
  </si>
  <si>
    <t>/funding-round/ecc9f35bab30487e93dd7118f97d4e0b</t>
  </si>
  <si>
    <t>/Organization/Buzzmob</t>
  </si>
  <si>
    <t>BuzzMob</t>
  </si>
  <si>
    <t>http://buzzmob.com</t>
  </si>
  <si>
    <t>/organization/autognomics</t>
  </si>
  <si>
    <t>/funding-round/f473adbb5b2b34ebe00932fa717dcf05</t>
  </si>
  <si>
    <t>/Organization/Buzzmove</t>
  </si>
  <si>
    <t>Buzzmove</t>
  </si>
  <si>
    <t>https://www.buzzmove.com</t>
  </si>
  <si>
    <t>Advertising|E-Commerce|Lead Management|Sales and Marketing</t>
  </si>
  <si>
    <t>/organization/autograph</t>
  </si>
  <si>
    <t>/funding-round/584ff72eca8447053344019416bd064d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funding-round/f93a73112763a55ca05ba61893155f50</t>
  </si>
  <si>
    <t>/Organization/Buzznet</t>
  </si>
  <si>
    <t>Buzznet</t>
  </si>
  <si>
    <t>http://www.buzznet.com</t>
  </si>
  <si>
    <t>Content|Digital Media</t>
  </si>
  <si>
    <t>/organization/autogrid</t>
  </si>
  <si>
    <t>/funding-round/7690568054df688f6f97a0461977785e</t>
  </si>
  <si>
    <t>/Organization/Buzzni</t>
  </si>
  <si>
    <t>Buzzni</t>
  </si>
  <si>
    <t>http://www.buzzni.com</t>
  </si>
  <si>
    <t>Information Technology|Internet|Mobile|Opinions|Search|Social Media</t>
  </si>
  <si>
    <t>23-10-2007</t>
  </si>
  <si>
    <t>/funding-round/a23d9bab308b88ef96fdf9805f16dc8c</t>
  </si>
  <si>
    <t>/Organization/Buzzoek</t>
  </si>
  <si>
    <t>Buzzoek</t>
  </si>
  <si>
    <t>http://www.buzzoek.com</t>
  </si>
  <si>
    <t>Analytics|Mobile Payments</t>
  </si>
  <si>
    <t>/organization/autohouse-technologies-corp</t>
  </si>
  <si>
    <t>/funding-round/d80c542f2ddb5c17ec50d9e6c04b5997</t>
  </si>
  <si>
    <t>/Organization/Buzzoo</t>
  </si>
  <si>
    <t>Buzzoo</t>
  </si>
  <si>
    <t>http://buzzoo.fm</t>
  </si>
  <si>
    <t>Business Services|Information Technology|Music|Social Media|Software</t>
  </si>
  <si>
    <t>/organization/autoloader-gmbh-2</t>
  </si>
  <si>
    <t>/funding-round/497097ac0cf7280244df176054fd3ac7</t>
  </si>
  <si>
    <t>/Organization/Buzzoola</t>
  </si>
  <si>
    <t>Buzzoola</t>
  </si>
  <si>
    <t>http://buzzoola.com</t>
  </si>
  <si>
    <t>/organization/autologic-diagnostics</t>
  </si>
  <si>
    <t>/funding-round/8e1e9ec377e184e8dc0ac233afe77eb7</t>
  </si>
  <si>
    <t>/Organization/Buzzoole</t>
  </si>
  <si>
    <t>Buzzoole</t>
  </si>
  <si>
    <t>http://www.buzzoole.com</t>
  </si>
  <si>
    <t>Advertising|Social Media|Social Media Advertising</t>
  </si>
  <si>
    <t>/organization/autology-world</t>
  </si>
  <si>
    <t>/funding-round/ab0dc3b2ad846a46876961a631cf1527</t>
  </si>
  <si>
    <t>/Organization/Buzzspice</t>
  </si>
  <si>
    <t>BuzzSpice</t>
  </si>
  <si>
    <t>http://www.buzzspice.com</t>
  </si>
  <si>
    <t>Advertising|Social Media|Social Media Marketing</t>
  </si>
  <si>
    <t>/funding-round/ddbebf29acd206a45ad44b5bb1b69e1c</t>
  </si>
  <si>
    <t>/Organization/Buzzstalker</t>
  </si>
  <si>
    <t>BuzzStalker</t>
  </si>
  <si>
    <t>http://www.buzzstalker.com</t>
  </si>
  <si>
    <t>Cebu</t>
  </si>
  <si>
    <t>Cebu City</t>
  </si>
  <si>
    <t>15-10-2014</t>
  </si>
  <si>
    <t>/organization/automata-technologies</t>
  </si>
  <si>
    <t>/funding-round/f97699be50f66e1d42bf321b5d15f1bf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automated-insights</t>
  </si>
  <si>
    <t>/funding-round/0a45e4cef37c45a1bf45abbd7bee5ecf</t>
  </si>
  <si>
    <t>/Organization/Buzzstarter-Inc</t>
  </si>
  <si>
    <t>Buzzstarter Inc</t>
  </si>
  <si>
    <t>http://buzzstarter.com</t>
  </si>
  <si>
    <t>/funding-round/6b2b4834e6e975a9f001b1de38bd0f02</t>
  </si>
  <si>
    <t>/Organization/Buzzstream</t>
  </si>
  <si>
    <t>BuzzStream</t>
  </si>
  <si>
    <t>http://www.buzzstream.com</t>
  </si>
  <si>
    <t>Direct Marketing|SEO|Social Media|Social Media Marketing|Software</t>
  </si>
  <si>
    <t>/funding-round/aa24346132c60e530d416aa059a47e75</t>
  </si>
  <si>
    <t>/Organization/Buzzsumo</t>
  </si>
  <si>
    <t>BuzzSumo</t>
  </si>
  <si>
    <t>http://www.buzzsumo.com</t>
  </si>
  <si>
    <t>/organization/automated-trading-desk</t>
  </si>
  <si>
    <t>/funding-round/6e9d9fa8ebe13c3db463a8c6f900c391</t>
  </si>
  <si>
    <t>/Organization/Buzztable</t>
  </si>
  <si>
    <t>BuzzTable</t>
  </si>
  <si>
    <t>http://www.buzztable.com</t>
  </si>
  <si>
    <t>Mobile|Restaurants</t>
  </si>
  <si>
    <t>/organization/automateit</t>
  </si>
  <si>
    <t>/funding-round/583a6bf8c2ecb85dfb1f02bdb16aa6d6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automatic-agency</t>
  </si>
  <si>
    <t>/funding-round/7129dda9bb7f9a4eaf5d865f1710d058</t>
  </si>
  <si>
    <t>/Organization/Buzztale</t>
  </si>
  <si>
    <t>BuzzTale</t>
  </si>
  <si>
    <t>http://buzztale.com</t>
  </si>
  <si>
    <t>Apps|Collaboration|Events|Mobile|Real Time|Social Media</t>
  </si>
  <si>
    <t>/organization/automatic-com</t>
  </si>
  <si>
    <t>/funding-round/31c62ee8815e0650359a474fbcef5f8c</t>
  </si>
  <si>
    <t>/Organization/Buzzvil</t>
  </si>
  <si>
    <t>Buzzvil</t>
  </si>
  <si>
    <t>http://www.buzzvil.com</t>
  </si>
  <si>
    <t>/organization/automatic-logistic-solution-gmbh</t>
  </si>
  <si>
    <t>/funding-round/691b868c284b0b287eb63444edbd7a6b</t>
  </si>
  <si>
    <t>/Organization/Buzzvote</t>
  </si>
  <si>
    <t>BuzzVote</t>
  </si>
  <si>
    <t>http://www.buzzvote.com</t>
  </si>
  <si>
    <t>Entertainment|Games|Social Media|Social Network Media|Utilities</t>
  </si>
  <si>
    <t>/organization/automating-law</t>
  </si>
  <si>
    <t>/funding-round/f16755e1b403d2f017d40d1f41e99141</t>
  </si>
  <si>
    <t>/Organization/Buzzwire</t>
  </si>
  <si>
    <t>Buzzwire</t>
  </si>
  <si>
    <t>http://buzzwire.com</t>
  </si>
  <si>
    <t>/organization/automation-alley</t>
  </si>
  <si>
    <t>/funding-round/57cfb029161d34f162218c21ed2e2413</t>
  </si>
  <si>
    <t>/Organization/Bvents</t>
  </si>
  <si>
    <t>Bvents</t>
  </si>
  <si>
    <t>http://www.bvents.com</t>
  </si>
  <si>
    <t>/funding-round/c080aec3132f46adfe8cb2f730c02841</t>
  </si>
  <si>
    <t>/Organization/Bvfon-Telecommunication</t>
  </si>
  <si>
    <t>BVfon Telecommunication</t>
  </si>
  <si>
    <t>http://www.bvfon.hu</t>
  </si>
  <si>
    <t>/organization/automation-engineering</t>
  </si>
  <si>
    <t>/funding-round/01ccc9d90d909bab0c08719f7f2a5b25</t>
  </si>
  <si>
    <t>/Organization/Bvg-India</t>
  </si>
  <si>
    <t>BVG India</t>
  </si>
  <si>
    <t>http://www.bvgindia.com</t>
  </si>
  <si>
    <t>/organization/automatix</t>
  </si>
  <si>
    <t>/funding-round/5a85e4ec60e8502ba6575f07a7731779</t>
  </si>
  <si>
    <t>/Organization/Bview</t>
  </si>
  <si>
    <t>BView</t>
  </si>
  <si>
    <t>http://www.bview.co.uk</t>
  </si>
  <si>
    <t>Local Search|Networking|Social Media|Software|Web Hosting</t>
  </si>
  <si>
    <t>/organization/automattic</t>
  </si>
  <si>
    <t>/funding-round/5cba97a6a28a50950f304dbb3e4954b5</t>
  </si>
  <si>
    <t>/Organization/Bvisual</t>
  </si>
  <si>
    <t>bVisual</t>
  </si>
  <si>
    <t>http://www.bvisual.com</t>
  </si>
  <si>
    <t>Oroville</t>
  </si>
  <si>
    <t>/funding-round/5edce78df137dcfb99b1aaee9df1399a</t>
  </si>
  <si>
    <t>/Organization/Bvsb</t>
  </si>
  <si>
    <t>bvsb</t>
  </si>
  <si>
    <t>http://www.bvsb.us/</t>
  </si>
  <si>
    <t>Food Processing|Hospitality|Restaurants|Retail</t>
  </si>
  <si>
    <t>/funding-round/79ccce12c84475a4412d62c51e23bc0b</t>
  </si>
  <si>
    <t>/Organization/Bwareit</t>
  </si>
  <si>
    <t>Bwareit</t>
  </si>
  <si>
    <t>https://www.bwareit.com</t>
  </si>
  <si>
    <t>/funding-round/b181139bb20ee1f7434071435e1a8d1c</t>
  </si>
  <si>
    <t>/Organization/Bwom</t>
  </si>
  <si>
    <t>Bwom</t>
  </si>
  <si>
    <t>http://b-wom.com/en/</t>
  </si>
  <si>
    <t>Health Care|Technology</t>
  </si>
  <si>
    <t>30-04-2015</t>
  </si>
  <si>
    <t>/funding-round/c97841e13b89ae61e59d5bf1bcb810d5</t>
  </si>
  <si>
    <t>/Organization/Byallaccounts</t>
  </si>
  <si>
    <t>ByAllAccounts</t>
  </si>
  <si>
    <t>http://www.byallaccounts.com</t>
  </si>
  <si>
    <t>/organization/automd</t>
  </si>
  <si>
    <t>/funding-round/90c18362768320994cda63955cbe2c79</t>
  </si>
  <si>
    <t>/Organization/Bycler</t>
  </si>
  <si>
    <t>Bycler</t>
  </si>
  <si>
    <t>http://www.bycler.com/</t>
  </si>
  <si>
    <t>Analytics|Social Media|Social Media Marketing</t>
  </si>
  <si>
    <t>/organization/automedx</t>
  </si>
  <si>
    <t>/funding-round/492a8e7043371c24e11dc9e9dc8ec5f6</t>
  </si>
  <si>
    <t>/Organization/Bydsea</t>
  </si>
  <si>
    <t>BYDSEA</t>
  </si>
  <si>
    <t>https://www.bydsea.com/</t>
  </si>
  <si>
    <t>Marketplaces|Sailing Community|Travel</t>
  </si>
  <si>
    <t>20-09-2013</t>
  </si>
  <si>
    <t>/organization/automile-ab</t>
  </si>
  <si>
    <t>/funding-round/4a61c7b9dc89c9ef671d3729ac1c1de0</t>
  </si>
  <si>
    <t>/Organization/Byebuy</t>
  </si>
  <si>
    <t>ByeBuy</t>
  </si>
  <si>
    <t>http://www.saybyebuy.com</t>
  </si>
  <si>
    <t>FinTech|Online Rental|Subscription Businesses</t>
  </si>
  <si>
    <t>/funding-round/a380b558208f7edf23c3a49b290c7f96</t>
  </si>
  <si>
    <t>/Organization/Byecity</t>
  </si>
  <si>
    <t>ByeCity</t>
  </si>
  <si>
    <t>http://byecity.com</t>
  </si>
  <si>
    <t>/organization/automizy</t>
  </si>
  <si>
    <t>/funding-round/afa0f8fa2b9ad7d3fbb5a3961c076ee7</t>
  </si>
  <si>
    <t>/Organization/Byhours-Com</t>
  </si>
  <si>
    <t>ByHours.com</t>
  </si>
  <si>
    <t>http://www.byhours.com/en.html</t>
  </si>
  <si>
    <t>Apps|Hospitality|Hotels|Mobile|Online Travel|Tourism|Travel</t>
  </si>
  <si>
    <t>/organization/automoneyback</t>
  </si>
  <si>
    <t>/funding-round/19468529447be08506cdc69a0a6520e7</t>
  </si>
  <si>
    <t>/Organization/Bykart-Software</t>
  </si>
  <si>
    <t>Bykart Software</t>
  </si>
  <si>
    <t>http://www.bykartsoftware.com/</t>
  </si>
  <si>
    <t>/organization/automsoft</t>
  </si>
  <si>
    <t>/funding-round/14dc707a71b6fcd1b1e0810220682ff3</t>
  </si>
  <si>
    <t>18/04/2002</t>
  </si>
  <si>
    <t>/Organization/Byline</t>
  </si>
  <si>
    <t>Byline</t>
  </si>
  <si>
    <t>https://www.byline.com/</t>
  </si>
  <si>
    <t>/funding-round/2795dcbeb3b6e4c310b246cd54482c2a</t>
  </si>
  <si>
    <t>/Organization/Byliner</t>
  </si>
  <si>
    <t>Byliner</t>
  </si>
  <si>
    <t>http://www.byliner.com</t>
  </si>
  <si>
    <t>Content|Media|Publishing</t>
  </si>
  <si>
    <t>/funding-round/fe3bec633aff14ea2151e8bd1d85c5a1</t>
  </si>
  <si>
    <t>/Organization/Byndl</t>
  </si>
  <si>
    <t>BYNDL Inc.</t>
  </si>
  <si>
    <t>http://www.byndl.com</t>
  </si>
  <si>
    <t>Information Technology|Mobile Payments|Parking|Software|Ticketing</t>
  </si>
  <si>
    <t>/organization/autonavi</t>
  </si>
  <si>
    <t>/funding-round/deb0185bebdb266f4ccc680cd45ec2e0</t>
  </si>
  <si>
    <t>/Organization/Bynk-Me</t>
  </si>
  <si>
    <t>BYNK</t>
  </si>
  <si>
    <t>http://bynk.me</t>
  </si>
  <si>
    <t>Banking|Messaging|Mobile|Services</t>
  </si>
  <si>
    <t>/organization/autonet-mobile</t>
  </si>
  <si>
    <t>/funding-round/3239b943b987ae1700e6bf82229f4f1e</t>
  </si>
  <si>
    <t>/Organization/Byom</t>
  </si>
  <si>
    <t>BYOM!</t>
  </si>
  <si>
    <t>http://byomit.com/</t>
  </si>
  <si>
    <t>Customer Service|Customer Support Tools|Software</t>
  </si>
  <si>
    <t>/funding-round/56f42505677a81b621e5419a06384148</t>
  </si>
  <si>
    <t>/Organization/Bypass-Lane</t>
  </si>
  <si>
    <t>Bypass Mobile</t>
  </si>
  <si>
    <t>http://bypassmobile.com</t>
  </si>
  <si>
    <t>/funding-round/fdd2ec37e31960e2cf56e173c418c0a4</t>
  </si>
  <si>
    <t>/Organization/Byteactive</t>
  </si>
  <si>
    <t>ByteActive</t>
  </si>
  <si>
    <t>http://www.byteactive.com</t>
  </si>
  <si>
    <t>/organization/autoniq</t>
  </si>
  <si>
    <t>/funding-round/5addeae83e8d6f0a45cda669af6c3703</t>
  </si>
  <si>
    <t>/Organization/Bytegrid</t>
  </si>
  <si>
    <t>BYTEGRID</t>
  </si>
  <si>
    <t>http://bytegrid.com</t>
  </si>
  <si>
    <t>/organization/autonomic-networks</t>
  </si>
  <si>
    <t>/funding-round/4c83eaf4d2714db7efeacf8ce388ddad</t>
  </si>
  <si>
    <t>/Organization/Bytelight</t>
  </si>
  <si>
    <t>ByteLight</t>
  </si>
  <si>
    <t>http://www.bytelight.com</t>
  </si>
  <si>
    <t>/funding-round/639967e0c37d2929dcb03c1a14edcae7</t>
  </si>
  <si>
    <t>19/10/2005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funding-round/96b6ea4dad41d3e5627d4c0a7b092952</t>
  </si>
  <si>
    <t>14/06/2002</t>
  </si>
  <si>
    <t>/Organization/Bytemobile</t>
  </si>
  <si>
    <t>Bytemobile</t>
  </si>
  <si>
    <t>http://www.bytemobile.com</t>
  </si>
  <si>
    <t>Mobile|Mobile Video</t>
  </si>
  <si>
    <t>/organization/autonomic-technologies</t>
  </si>
  <si>
    <t>/funding-round/2b190d5c7031c0a160a920064a17f957</t>
  </si>
  <si>
    <t>/Organization/Byteshield</t>
  </si>
  <si>
    <t>ByteShield</t>
  </si>
  <si>
    <t>http://www.byteshield.net</t>
  </si>
  <si>
    <t>Digital Rights Management|Software</t>
  </si>
  <si>
    <t>/funding-round/5b44d1b7e5ac2a0c1b22acd4837fa6a3</t>
  </si>
  <si>
    <t>/Organization/Byus</t>
  </si>
  <si>
    <t>byUs</t>
  </si>
  <si>
    <t>http://www.byus.com</t>
  </si>
  <si>
    <t>Curated Web|Local Businesses|Reviews and Recommendations|Social Media</t>
  </si>
  <si>
    <t>/funding-round/dc527540583c2883409772f34af6fc0d</t>
  </si>
  <si>
    <t>/Organization/Byyd</t>
  </si>
  <si>
    <t>byyd</t>
  </si>
  <si>
    <t>http://byyd-tech.com</t>
  </si>
  <si>
    <t>/funding-round/e5c64bd4cf1fdbb05fe73d45aec97699</t>
  </si>
  <si>
    <t>/Organization/Bzzagent</t>
  </si>
  <si>
    <t>BzzAgent</t>
  </si>
  <si>
    <t>http://www.BzzAgent.com</t>
  </si>
  <si>
    <t>/funding-round/f07eb0e4c083c204da1a26a28ddf16ce</t>
  </si>
  <si>
    <t>/Organization/Bzzhive</t>
  </si>
  <si>
    <t>bizHive</t>
  </si>
  <si>
    <t>http://www.bizhive.com</t>
  </si>
  <si>
    <t>Advertising|Sales and Marketing|Small and Medium Businesses</t>
  </si>
  <si>
    <t>/organization/autonomous-alloys</t>
  </si>
  <si>
    <t>/funding-round/6695b7c2b0aed086e65b1ce415d5215d</t>
  </si>
  <si>
    <t>/Organization/B Hner-Eh-Gmbh</t>
  </si>
  <si>
    <t>Böhner-EH GmbH</t>
  </si>
  <si>
    <t>http://www.eh-d.de/</t>
  </si>
  <si>
    <t>/organization/autonomous-marine-systems</t>
  </si>
  <si>
    <t>/funding-round/5550035b0ce8b26a2cfb982e2bb71143</t>
  </si>
  <si>
    <t>/Organization/C-And-A-Energy-Services</t>
  </si>
  <si>
    <t>C and A Energy Services</t>
  </si>
  <si>
    <t>http://www.candaenergyservices.com/</t>
  </si>
  <si>
    <t>/funding-round/8f8b91bf2c5d7c0d8f2e64b281fe1015</t>
  </si>
  <si>
    <t>/Organization/C-B4</t>
  </si>
  <si>
    <t>C-B4</t>
  </si>
  <si>
    <t>http://www.c-b4.com/</t>
  </si>
  <si>
    <t>/organization/autooffer</t>
  </si>
  <si>
    <t>/funding-round/2deff5cf5fd7d6eb934968062da4a972</t>
  </si>
  <si>
    <t>/Organization/C-Bridge-Internet-Solutions</t>
  </si>
  <si>
    <t>C-Bridge Internet Solutions</t>
  </si>
  <si>
    <t>http://www.c-bridge.com/about_us.htm</t>
  </si>
  <si>
    <t>/organization/autoparts24</t>
  </si>
  <si>
    <t>/funding-round/86e0cd39bf4c55e81cb8929825643d1a</t>
  </si>
  <si>
    <t>/Organization/C-C-Shop-Llc</t>
  </si>
  <si>
    <t>C &amp; C CANNABIS COMPANY</t>
  </si>
  <si>
    <t>http://www.cc-shops.com</t>
  </si>
  <si>
    <t>Cannabis</t>
  </si>
  <si>
    <t>/organization/autopilot</t>
  </si>
  <si>
    <t>/funding-round/3a2d9ef6e7c1022c2f75d5373c469edc</t>
  </si>
  <si>
    <t>/Organization/C-Channel</t>
  </si>
  <si>
    <t>C Channel</t>
  </si>
  <si>
    <t>http://www.cchan.tv</t>
  </si>
  <si>
    <t>Fashion|Media|Video</t>
  </si>
  <si>
    <t>Harajuku</t>
  </si>
  <si>
    <t>/funding-round/9839633997e7c33fcfb4db546b99319c</t>
  </si>
  <si>
    <t>/Organization/C-Cmoney</t>
  </si>
  <si>
    <t>C$ cMoney</t>
  </si>
  <si>
    <t>http://www.cmoney.com</t>
  </si>
  <si>
    <t>/organization/autopilot-2</t>
  </si>
  <si>
    <t>/funding-round/141f117eedaa44c6e1b176f35e901264</t>
  </si>
  <si>
    <t>/Organization/C-Crowd</t>
  </si>
  <si>
    <t>c-crowd</t>
  </si>
  <si>
    <t>http://www.c-crowd.com</t>
  </si>
  <si>
    <t>/funding-round/6f6c2e3b8856ea85d93349f9f6bac16c</t>
  </si>
  <si>
    <t>/Organization/C-D-Barkley-Insurance-Agency</t>
  </si>
  <si>
    <t>C.D. Barkley Insurance Agency</t>
  </si>
  <si>
    <t>http://www.cdbarkleyinsurance.com/</t>
  </si>
  <si>
    <t>Coal City</t>
  </si>
  <si>
    <t>/funding-round/8e31864c733235798a591a8d47f8720b</t>
  </si>
  <si>
    <t>/Organization/C-Labs-Corporation</t>
  </si>
  <si>
    <t>C-Labs Corporation</t>
  </si>
  <si>
    <t>http://www.c-labs.com/</t>
  </si>
  <si>
    <t>28-05-2009</t>
  </si>
  <si>
    <t>/funding-round/956a2493b26b37813aabdeab1cf1b88c</t>
  </si>
  <si>
    <t>/Organization/C-Lecta</t>
  </si>
  <si>
    <t>c-LEcta</t>
  </si>
  <si>
    <t>http://www.c-lecta.com</t>
  </si>
  <si>
    <t>/funding-round/d347cad0cc64aa00bb3f112dda5f86f2</t>
  </si>
  <si>
    <t>/Organization/C-Nario</t>
  </si>
  <si>
    <t>C-nario</t>
  </si>
  <si>
    <t>http://www.c-nario.com</t>
  </si>
  <si>
    <t>/organization/autoportal-com</t>
  </si>
  <si>
    <t>/funding-round/04a1cf950eb6822b3c7297fc4edc62dc</t>
  </si>
  <si>
    <t>/Organization/C-Note</t>
  </si>
  <si>
    <t>C-Note</t>
  </si>
  <si>
    <t>Blaine</t>
  </si>
  <si>
    <t>/organization/autoquake</t>
  </si>
  <si>
    <t>/funding-round/067d143de46ec298cfa1893682f9911a</t>
  </si>
  <si>
    <t>/Organization/C-R</t>
  </si>
  <si>
    <t>CÜR</t>
  </si>
  <si>
    <t>Customer Service|Lifestyle|Personalization|Restaurants</t>
  </si>
  <si>
    <t>/funding-round/4c8372dfdea687c5f5fbab39b3e44dab</t>
  </si>
  <si>
    <t>/Organization/C-Sam</t>
  </si>
  <si>
    <t>C-sam</t>
  </si>
  <si>
    <t>http://www.c-sam.com</t>
  </si>
  <si>
    <t>Marketplaces|Mobile Payments|Point of Sale|Security</t>
  </si>
  <si>
    <t>/funding-round/58a9373b07877e4b00d91de3776e3128</t>
  </si>
  <si>
    <t>/Organization/C-Squared-Networks</t>
  </si>
  <si>
    <t>C Squared Networks</t>
  </si>
  <si>
    <t>http://www.csquared.cc/</t>
  </si>
  <si>
    <t>Event Management|Publishing</t>
  </si>
  <si>
    <t>/funding-round/721aefa6f7e5bc71eb9d744359941958</t>
  </si>
  <si>
    <t>/Organization/C-Vibes</t>
  </si>
  <si>
    <t>C-Vibes</t>
  </si>
  <si>
    <t>http://www.chumkee.com</t>
  </si>
  <si>
    <t>Mobile|Networking|Video</t>
  </si>
  <si>
    <t>/funding-round/a4d5080cbda34c2ef4295d8fbe4e9ad5</t>
  </si>
  <si>
    <t>/Organization/C-Way</t>
  </si>
  <si>
    <t>C-way</t>
  </si>
  <si>
    <t>http://www.hellocway.com/</t>
  </si>
  <si>
    <t>Issy-les-moulineaux</t>
  </si>
  <si>
    <t>22-05-2013</t>
  </si>
  <si>
    <t>/funding-round/a74ad768cd76812efb75ddaf1d1d40e6</t>
  </si>
  <si>
    <t>/Organization/C10-Connect</t>
  </si>
  <si>
    <t>C10 Connect</t>
  </si>
  <si>
    <t>http://www.c10connect.com</t>
  </si>
  <si>
    <t>/funding-round/dded33aa22aacd7c3fa28d14f8e6d70d</t>
  </si>
  <si>
    <t>/Organization/C12-Energy</t>
  </si>
  <si>
    <t>C12 Energy</t>
  </si>
  <si>
    <t>http://c12energy.com</t>
  </si>
  <si>
    <t>Energy|Energy Storage|Oil &amp; Gas</t>
  </si>
  <si>
    <t>/organization/autoradio</t>
  </si>
  <si>
    <t>/funding-round/481c1547f161b1d85757ec8b6c797d65</t>
  </si>
  <si>
    <t>/Organization/C1X</t>
  </si>
  <si>
    <t>C1X</t>
  </si>
  <si>
    <t>http://c1exchange.com</t>
  </si>
  <si>
    <t>Advertising|Internet|Software</t>
  </si>
  <si>
    <t>/organization/autorealty</t>
  </si>
  <si>
    <t>/funding-round/793c172f8eaa4a0661c8bf53130e2d6e</t>
  </si>
  <si>
    <t>/Organization/C2-Microsystems</t>
  </si>
  <si>
    <t>C2 Microsystems</t>
  </si>
  <si>
    <t>http://c2micro.com</t>
  </si>
  <si>
    <t>/organization/autoref-com</t>
  </si>
  <si>
    <t>/funding-round/627c41a4202c261175f02846bec5f05c</t>
  </si>
  <si>
    <t>/Organization/C2-Therapeutics</t>
  </si>
  <si>
    <t>C2 Therapeutics</t>
  </si>
  <si>
    <t>http://c2therapeutics.com</t>
  </si>
  <si>
    <t>/funding-round/8e0bc77ca8a00968f070642b9a87b04e</t>
  </si>
  <si>
    <t>/Organization/C2C-Link</t>
  </si>
  <si>
    <t>C2C Link</t>
  </si>
  <si>
    <t>http://www.c2clink.com</t>
  </si>
  <si>
    <t>Hamilton</t>
  </si>
  <si>
    <t>/organization/autoreflex-com</t>
  </si>
  <si>
    <t>/funding-round/c21daa9b6ad3a687476b18fefe1ea99d</t>
  </si>
  <si>
    <t>/Organization/C2C-Rei-Software</t>
  </si>
  <si>
    <t>C2C REI Software</t>
  </si>
  <si>
    <t>/organization/autoshag</t>
  </si>
  <si>
    <t>/funding-round/3c14eccccbaf6eb913b309797e266efb</t>
  </si>
  <si>
    <t>/Organization/C2Call</t>
  </si>
  <si>
    <t>C2Call GmbH</t>
  </si>
  <si>
    <t>http://www.c2call.com</t>
  </si>
  <si>
    <t>Messaging|Mobile|VoIP</t>
  </si>
  <si>
    <t>Werl</t>
  </si>
  <si>
    <t>/organization/autospot</t>
  </si>
  <si>
    <t>/funding-round/08daf2c8d75dc0b021cefcbb9124d233</t>
  </si>
  <si>
    <t>/Organization/C2Cube</t>
  </si>
  <si>
    <t>C2cube</t>
  </si>
  <si>
    <t>http://www.c2cube.com/</t>
  </si>
  <si>
    <t>/funding-round/3a1cb604bafbcf85540b0e720f58845d</t>
  </si>
  <si>
    <t>/Organization/C3</t>
  </si>
  <si>
    <t>C3 Energy</t>
  </si>
  <si>
    <t>http://www.c3energy.com</t>
  </si>
  <si>
    <t>Analytics|Big Data|Big Data Analytics|Cloud Computing|Machine Learning|Smart Grid</t>
  </si>
  <si>
    <t>/organization/autosprite</t>
  </si>
  <si>
    <t>/funding-round/4f96eda704003a7a0eaba20ace979965</t>
  </si>
  <si>
    <t>/Organization/C3-Creations</t>
  </si>
  <si>
    <t>c3 creations</t>
  </si>
  <si>
    <t>17-06-2014</t>
  </si>
  <si>
    <t>/organization/autotask</t>
  </si>
  <si>
    <t>/funding-round/f310f0f48e85f12893e8cba7939e3837</t>
  </si>
  <si>
    <t>20/06/2006</t>
  </si>
  <si>
    <t>/Organization/C3-Jian</t>
  </si>
  <si>
    <t>C3 Jian</t>
  </si>
  <si>
    <t>http://www.c3-jian.com</t>
  </si>
  <si>
    <t>Inglewood</t>
  </si>
  <si>
    <t>/organization/autotelic</t>
  </si>
  <si>
    <t>/funding-round/d29566ef951ccb749fe04cf10562c9e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autotether</t>
  </si>
  <si>
    <t>/funding-round/8e247a4091f579352f37f3c05c6d07c6</t>
  </si>
  <si>
    <t>/Organization/C3-Online-Marketing</t>
  </si>
  <si>
    <t>C3 Online Marketing</t>
  </si>
  <si>
    <t>http://www.c3onlinemarketing.com</t>
  </si>
  <si>
    <t>/organization/autotiming</t>
  </si>
  <si>
    <t>/funding-round/8de9c2b851fa984a51b08f7ef7fc099f</t>
  </si>
  <si>
    <t>/Organization/C3Dna</t>
  </si>
  <si>
    <t>C3DNA</t>
  </si>
  <si>
    <t>http://www.c3dna.com/</t>
  </si>
  <si>
    <t>/organization/autouncle</t>
  </si>
  <si>
    <t>/funding-round/9447f130cc4f4744c7921343e7f4eea1</t>
  </si>
  <si>
    <t>/Organization/C3L3B-Digital</t>
  </si>
  <si>
    <t>C3L3B Digital</t>
  </si>
  <si>
    <t>http://www.c3l3b.com</t>
  </si>
  <si>
    <t>Calabasas</t>
  </si>
  <si>
    <t>/funding-round/a3c47701771bdbb0d5fda3c532f3a9fd</t>
  </si>
  <si>
    <t>/Organization/C3Nano</t>
  </si>
  <si>
    <t>C3Nano</t>
  </si>
  <si>
    <t>http://www.c3nano.com</t>
  </si>
  <si>
    <t>/funding-round/ee249471db3c91dce795d9ffa93be6f9</t>
  </si>
  <si>
    <t>/Organization/C3Rs</t>
  </si>
  <si>
    <t>C3RS</t>
  </si>
  <si>
    <t>http://www.c3rs.com</t>
  </si>
  <si>
    <t>/organization/autovirt</t>
  </si>
  <si>
    <t>/funding-round/3de608179dbc80f48b5103afaf09aaf0</t>
  </si>
  <si>
    <t>/Organization/C4-Imaging</t>
  </si>
  <si>
    <t>C4 Imaging</t>
  </si>
  <si>
    <t>http://c4imaging.com</t>
  </si>
  <si>
    <t>Bellaire</t>
  </si>
  <si>
    <t>/funding-round/a3a2e63316847bdb2278cdb284b28a55</t>
  </si>
  <si>
    <t>25/11/2009</t>
  </si>
  <si>
    <t>/Organization/C4Cast-Com</t>
  </si>
  <si>
    <t>c4cast.com</t>
  </si>
  <si>
    <t>http://c4cast.com</t>
  </si>
  <si>
    <t>/funding-round/a95178d7bd720c1fd337984a4de3c895</t>
  </si>
  <si>
    <t>/Organization/C4M</t>
  </si>
  <si>
    <t>C4M</t>
  </si>
  <si>
    <t>http://www.c4mprod.com</t>
  </si>
  <si>
    <t>Apps|iPhone|Mobile|Mobile Games|Social Media</t>
  </si>
  <si>
    <t>/funding-round/ac5d1d1e88d97f9b673d29e2c3f18f77</t>
  </si>
  <si>
    <t>/Organization/C4Q</t>
  </si>
  <si>
    <t>C4Q (Coalition for Queens)</t>
  </si>
  <si>
    <t>http://www.c4q.nyc/</t>
  </si>
  <si>
    <t>Collaboration|Event Management|Innovation Management|Non Profit</t>
  </si>
  <si>
    <t>/funding-round/bc1b12fdf0b77223d009c43bf6aecac3</t>
  </si>
  <si>
    <t>/Organization/C4Robo</t>
  </si>
  <si>
    <t>C4Robo</t>
  </si>
  <si>
    <t>/funding-round/d23535062684809b930f71711f1b071c</t>
  </si>
  <si>
    <t>/Organization/C4X-Discovery</t>
  </si>
  <si>
    <t>C4X Discovery</t>
  </si>
  <si>
    <t>http://www.c4xdiscovery.com</t>
  </si>
  <si>
    <t>/funding-round/ea0bc7a565a69d6fedaa1a91c843d1e1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24-10-2005</t>
  </si>
  <si>
    <t>/organization/autowatts</t>
  </si>
  <si>
    <t>/funding-round/a75af3f2f4a71b64ff7672255f70b7a5</t>
  </si>
  <si>
    <t>/Organization/C7-Data-Centers</t>
  </si>
  <si>
    <t>C7 Data Centers</t>
  </si>
  <si>
    <t>http://www.c7.com</t>
  </si>
  <si>
    <t>/organization/autoweb-inc</t>
  </si>
  <si>
    <t>/funding-round/b9a2082a4a05f44f028ff576d45b2dc3</t>
  </si>
  <si>
    <t>/Organization/C7-Group</t>
  </si>
  <si>
    <t>C7 Group</t>
  </si>
  <si>
    <t>http://www.c7group.com</t>
  </si>
  <si>
    <t>Consulting|Social Business</t>
  </si>
  <si>
    <t>/organization/autowiser-llc-2</t>
  </si>
  <si>
    <t>/funding-round/eb8943860c5520082b5cfb64b351f45a</t>
  </si>
  <si>
    <t>/Organization/C8-Medisensors</t>
  </si>
  <si>
    <t>C8 MediSensors</t>
  </si>
  <si>
    <t>http://www.c8-inc.com/us</t>
  </si>
  <si>
    <t>/organization/autoyaba</t>
  </si>
  <si>
    <t>/funding-round/8ee8d7fffa46d307d025bba1980175bb</t>
  </si>
  <si>
    <t>/Organization/C8-Sciences</t>
  </si>
  <si>
    <t>C8 Sciences</t>
  </si>
  <si>
    <t>http://www.c8sciences.com</t>
  </si>
  <si>
    <t>/funding-round/aaac82b063d98f237a2a23fa90320357</t>
  </si>
  <si>
    <t>/Organization/C8Apps</t>
  </si>
  <si>
    <t>c8apps</t>
  </si>
  <si>
    <t>http://c8apps.com</t>
  </si>
  <si>
    <t>/funding-round/c8a43a10d8104ca121de862eeb0c4f96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autrement-hotelhotel</t>
  </si>
  <si>
    <t>/funding-round/b0e49b6ed38d18f0682afc36449bdfab</t>
  </si>
  <si>
    <t>/Organization/C9-Media</t>
  </si>
  <si>
    <t>C9 Media</t>
  </si>
  <si>
    <t>/organization/auvik-networks</t>
  </si>
  <si>
    <t>/funding-round/828058b1e11f25ce483468f83bfba15c</t>
  </si>
  <si>
    <t>/Organization/Caarbon</t>
  </si>
  <si>
    <t>Caarbon</t>
  </si>
  <si>
    <t>http://caarbon.com</t>
  </si>
  <si>
    <t>E-Commerce|Logistics|Mobile|Transportation</t>
  </si>
  <si>
    <t>/organization/auvitek-international</t>
  </si>
  <si>
    <t>/funding-round/638a9b98bd5da96676568d34b83509d2</t>
  </si>
  <si>
    <t>/Organization/Caarly</t>
  </si>
  <si>
    <t>Caarly</t>
  </si>
  <si>
    <t>http://www.caarly.com</t>
  </si>
  <si>
    <t>/organization/auxenta</t>
  </si>
  <si>
    <t>/funding-round/a71db0ced53ace3d67f2186545496582</t>
  </si>
  <si>
    <t>19/01/2014</t>
  </si>
  <si>
    <t>/Organization/Cabana</t>
  </si>
  <si>
    <t>Cabana</t>
  </si>
  <si>
    <t>http://www.cabanaapp.com</t>
  </si>
  <si>
    <t>/organization/auxeris-therapeutics</t>
  </si>
  <si>
    <t>/funding-round/6db2992c51e5242863079717a400cfe1</t>
  </si>
  <si>
    <t>/Organization/Cabara</t>
  </si>
  <si>
    <t>Cabara</t>
  </si>
  <si>
    <t>http://www.cabara.co.id</t>
  </si>
  <si>
    <t>Marketplaces|Recruiting|Social Recruiting</t>
  </si>
  <si>
    <t>15-10-2011</t>
  </si>
  <si>
    <t>/organization/auxilium-pharmaceuticals-inc</t>
  </si>
  <si>
    <t>/funding-round/41a1b83cdeb74d72ba12071dce5eea9b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auxmoney</t>
  </si>
  <si>
    <t>/funding-round/00649a8b61843d8979af11502c12b4a3</t>
  </si>
  <si>
    <t>/Organization/Cabe-Na-Mala</t>
  </si>
  <si>
    <t>Cabe na Mala</t>
  </si>
  <si>
    <t>http://cabenamala.com.br</t>
  </si>
  <si>
    <t>Logistics|Public Transportation|Transportation|Travel</t>
  </si>
  <si>
    <t>/funding-round/0ff75bd96387e7867919c9ed11fda70b</t>
  </si>
  <si>
    <t>/Organization/Cabeasy</t>
  </si>
  <si>
    <t>CabEasy</t>
  </si>
  <si>
    <t>http://www.cabeasy.com</t>
  </si>
  <si>
    <t>Curated Web|Green|Taxis</t>
  </si>
  <si>
    <t>/funding-round/ed4f90e8a43f34a7f28d05e8d97101ed</t>
  </si>
  <si>
    <t>/Organization/Cabeo</t>
  </si>
  <si>
    <t>Cabeo</t>
  </si>
  <si>
    <t>http://www.cabeo.it</t>
  </si>
  <si>
    <t>Android|Apps|Automotive|iPhone|Mobile|Public Transportation|Travel</t>
  </si>
  <si>
    <t>/organization/auxogyn</t>
  </si>
  <si>
    <t>/funding-round/0795b612080139f4f3f012ba12621841</t>
  </si>
  <si>
    <t>/Organization/Cabforce</t>
  </si>
  <si>
    <t>Cabforce</t>
  </si>
  <si>
    <t>http://www.cabforce.com</t>
  </si>
  <si>
    <t>Automotive|Distribution|E-Commerce|Travel</t>
  </si>
  <si>
    <t>/funding-round/34ca0041fa40db30deac66f7587b84a3</t>
  </si>
  <si>
    <t>/Organization/Cabify</t>
  </si>
  <si>
    <t>Cabify</t>
  </si>
  <si>
    <t>http://www.cabify.com</t>
  </si>
  <si>
    <t>Internet|Mobile|Taxis</t>
  </si>
  <si>
    <t>/funding-round/922aa1fd1b0e2463d2e8d6cbef8e7e0c</t>
  </si>
  <si>
    <t>/Organization/Cabinetm</t>
  </si>
  <si>
    <t>CabinetM</t>
  </si>
  <si>
    <t>http://www.cabinetm.com</t>
  </si>
  <si>
    <t>Advertising|Internet Marketing|Sales and Marketing|Technology</t>
  </si>
  <si>
    <t>/funding-round/c995070e87979caa18d791c82508e4a8</t>
  </si>
  <si>
    <t>/Organization/Cabiri-Luv-Thy-Neighbor-Outreach-Program</t>
  </si>
  <si>
    <t>CABIRI - Luv Thy Neighbor Outreach Program</t>
  </si>
  <si>
    <t>http://consumer2savlives.com</t>
  </si>
  <si>
    <t>/funding-round/dd7aba3d5e991200721261db2daa0ebf</t>
  </si>
  <si>
    <t>/Organization/Cablato</t>
  </si>
  <si>
    <t>Cablato</t>
  </si>
  <si>
    <t>http://www.cablato.com</t>
  </si>
  <si>
    <t>Advertising Platforms|Media|Real Time</t>
  </si>
  <si>
    <t>/organization/auxy</t>
  </si>
  <si>
    <t>/funding-round/6a415f1851457ad1ec6d9d398ac2a870</t>
  </si>
  <si>
    <t>/Organization/Cable-Sense</t>
  </si>
  <si>
    <t>Cable-Sense</t>
  </si>
  <si>
    <t>http://www.cable-sense.com</t>
  </si>
  <si>
    <t>/organization/auzzaar</t>
  </si>
  <si>
    <t>/funding-round/bdc4969433b7376d4934b6162d675350</t>
  </si>
  <si>
    <t>/Organization/Cablematrix-Technologies</t>
  </si>
  <si>
    <t>CableMatrix Technologies</t>
  </si>
  <si>
    <t>/organization/av-homes</t>
  </si>
  <si>
    <t>/funding-round/521217d44fc45d0a33371e1705402933</t>
  </si>
  <si>
    <t>/Organization/Cableorganizer-Com</t>
  </si>
  <si>
    <t>CableOrganizer.com</t>
  </si>
  <si>
    <t>http://www.cableorganizer.com</t>
  </si>
  <si>
    <t>/organization/ava-3</t>
  </si>
  <si>
    <t>/funding-round/ef95e2a7103d2fffb1dceb9102f11b56</t>
  </si>
  <si>
    <t>/Organization/Cabochon-Aesthetics</t>
  </si>
  <si>
    <t>Cabochon Aesthetics</t>
  </si>
  <si>
    <t>http://cabochoninc.com</t>
  </si>
  <si>
    <t>/organization/ava-ai</t>
  </si>
  <si>
    <t>/funding-round/51534028821b02ae1bafe9980240499f</t>
  </si>
  <si>
    <t>/Organization/Cabsolutely</t>
  </si>
  <si>
    <t>Cabsolutely</t>
  </si>
  <si>
    <t>http://www.cabsolutely.co/</t>
  </si>
  <si>
    <t>Mobile|SaaS|Service Providers|Transportation</t>
  </si>
  <si>
    <t>/funding-round/57d6e4068b1c08ecc902aa26bb1e75aa</t>
  </si>
  <si>
    <t>/Organization/Cacaotv</t>
  </si>
  <si>
    <t>cacaoTV</t>
  </si>
  <si>
    <t>http://www.cacaotv.com</t>
  </si>
  <si>
    <t>Entertainment|Internet|Software|Television</t>
  </si>
  <si>
    <t>/organization/avaak</t>
  </si>
  <si>
    <t>/funding-round/4584fa01a137b050a1330a86f191568d</t>
  </si>
  <si>
    <t>/Organization/Cacco-Inc</t>
  </si>
  <si>
    <t>Cacco Inc.</t>
  </si>
  <si>
    <t>http://cacco.co.jp/</t>
  </si>
  <si>
    <t>Big Data|Consulting|SaaS</t>
  </si>
  <si>
    <t>28-01-2011</t>
  </si>
  <si>
    <t>/funding-round/b5d9688c1193ad0a7022e3a9d9077212</t>
  </si>
  <si>
    <t>/Organization/Cacheiq</t>
  </si>
  <si>
    <t>Cache IQ</t>
  </si>
  <si>
    <t>http://cacheiq.com</t>
  </si>
  <si>
    <t>Enterprise Software|Hardware + Software|Software</t>
  </si>
  <si>
    <t>/organization/avaamo</t>
  </si>
  <si>
    <t>/funding-round/3cd944b7f39ff6fd0e2f1e676d530c06</t>
  </si>
  <si>
    <t>/Organization/Cachet-Financial-Solutions</t>
  </si>
  <si>
    <t>Cachet Financial Solutions</t>
  </si>
  <si>
    <t>http://www.cachetfinancial.com</t>
  </si>
  <si>
    <t>/organization/avacen</t>
  </si>
  <si>
    <t>/funding-round/6bb898c2cd9b3c15ab550c4254bcaf27</t>
  </si>
  <si>
    <t>/Organization/Cactus-2</t>
  </si>
  <si>
    <t>Cactus</t>
  </si>
  <si>
    <t>Discounts|Mobile|Restaurants</t>
  </si>
  <si>
    <t>/funding-round/8822c57f92fe9ba96513a39a0573c085</t>
  </si>
  <si>
    <t>/Organization/Cad-Best</t>
  </si>
  <si>
    <t>CAD Best</t>
  </si>
  <si>
    <t>http://cadbest.com</t>
  </si>
  <si>
    <t>3D|CAD|Computer Vision|Manufacturing|Software</t>
  </si>
  <si>
    <t>24-09-2010</t>
  </si>
  <si>
    <t>/organization/avacta-group</t>
  </si>
  <si>
    <t>/funding-round/ea14dc7e877bbeeca6adf33c567c4721</t>
  </si>
  <si>
    <t>/Organization/Cad-Crowd</t>
  </si>
  <si>
    <t>Cad Crowd</t>
  </si>
  <si>
    <t>https://www.cadcrowd.com</t>
  </si>
  <si>
    <t>Curated Web|Design|Freelancers|Local Businesses</t>
  </si>
  <si>
    <t>/organization/avadhi-finance-and-technology</t>
  </si>
  <si>
    <t>/funding-round/3e117e3b970d090856a5a0af44dc0dcd</t>
  </si>
  <si>
    <t>/Organization/Cadavi-Transportation</t>
  </si>
  <si>
    <t>Cadavi Transportation</t>
  </si>
  <si>
    <t>http://cadavi-transport.com</t>
  </si>
  <si>
    <t>/organization/avail-media</t>
  </si>
  <si>
    <t>/funding-round/436245aa73bc917c18c90a0bc2bb2702</t>
  </si>
  <si>
    <t>30/11/2007</t>
  </si>
  <si>
    <t>/Organization/Caddiville-Auto-Sales</t>
  </si>
  <si>
    <t>Caddiville Auto Sales</t>
  </si>
  <si>
    <t>http://www.mysite.com/</t>
  </si>
  <si>
    <t>/funding-round/c4cc69dfb3192f5466077c9894cce5cb</t>
  </si>
  <si>
    <t>/Organization/Caddy</t>
  </si>
  <si>
    <t>Caddy</t>
  </si>
  <si>
    <t>http://www.caddymed.com/</t>
  </si>
  <si>
    <t>/organization/availendar</t>
  </si>
  <si>
    <t>/funding-round/4aef80788474c862e8204887e345fdaf</t>
  </si>
  <si>
    <t>/Organization/Caddysnack</t>
  </si>
  <si>
    <t>CaddySnack</t>
  </si>
  <si>
    <t>http://www.caddysnack.net</t>
  </si>
  <si>
    <t>/organization/availigent</t>
  </si>
  <si>
    <t>/funding-round/81fa219ee3d68af437e3a263664dc0ab</t>
  </si>
  <si>
    <t>/Organization/Cadec-Global</t>
  </si>
  <si>
    <t>Cadec Global</t>
  </si>
  <si>
    <t>http://www.cadec.com</t>
  </si>
  <si>
    <t>/organization/availink</t>
  </si>
  <si>
    <t>/funding-round/0b876887fabf59147fc80962d4933cac</t>
  </si>
  <si>
    <t>/Organization/Cadee</t>
  </si>
  <si>
    <t>Cadee</t>
  </si>
  <si>
    <t>http://cadee.co</t>
  </si>
  <si>
    <t>Curated Web|Demographies|Social Media|Sports</t>
  </si>
  <si>
    <t>/funding-round/6ebb9f5b1a9beb06c72756b4b09b482a</t>
  </si>
  <si>
    <t>15/12/2008</t>
  </si>
  <si>
    <t>/Organization/Cadence-Bancorp</t>
  </si>
  <si>
    <t>Cadence Bancorp</t>
  </si>
  <si>
    <t>http://cadencebank.com/</t>
  </si>
  <si>
    <t>/funding-round/9a1afe1fef9f155382adca67f2be59ab</t>
  </si>
  <si>
    <t>/Organization/Cadence-Biomedical</t>
  </si>
  <si>
    <t>Cadence Biomedical</t>
  </si>
  <si>
    <t>http://cadencebiomedical.com</t>
  </si>
  <si>
    <t>/organization/availo</t>
  </si>
  <si>
    <t>/funding-round/aca0a5129de0706b9df26e420c1a5ab7</t>
  </si>
  <si>
    <t>/Organization/Cadence-Pharmaceuticals</t>
  </si>
  <si>
    <t>Cadence Pharmaceuticals</t>
  </si>
  <si>
    <t>http://www.cadencepharm.com</t>
  </si>
  <si>
    <t>/organization/availpro</t>
  </si>
  <si>
    <t>/funding-round/7f2b44889af27f7005b39d24805d17d1</t>
  </si>
  <si>
    <t>/Organization/Cadencemd</t>
  </si>
  <si>
    <t>CadenceMD</t>
  </si>
  <si>
    <t>http://www.cadencemd.com</t>
  </si>
  <si>
    <t>Health and Wellness|Optimization</t>
  </si>
  <si>
    <t>/organization/avaki-now-sybase-sap</t>
  </si>
  <si>
    <t>/funding-round/1d380a1154a1bc7f626c9f8419489291</t>
  </si>
  <si>
    <t>/Organization/Cadent</t>
  </si>
  <si>
    <t>Cadent</t>
  </si>
  <si>
    <t>http://www.cadentinc.com</t>
  </si>
  <si>
    <t>Carlstadt</t>
  </si>
  <si>
    <t>/funding-round/281fccc95635f00965d9928eb268ea7a</t>
  </si>
  <si>
    <t>/Organization/Cadfaster</t>
  </si>
  <si>
    <t>CadFaster</t>
  </si>
  <si>
    <t>http://www.mycadbox.com</t>
  </si>
  <si>
    <t>/funding-round/319aa9b18bd69bd77315146cc552f61f</t>
  </si>
  <si>
    <t>/Organization/Cadforce</t>
  </si>
  <si>
    <t>CADFORCE</t>
  </si>
  <si>
    <t>http://www.cadforce.com</t>
  </si>
  <si>
    <t>/organization/avalan-wireless-systems-inc</t>
  </si>
  <si>
    <t>/funding-round/8893c289c5f1a7dcefe25c64b2fd2e29</t>
  </si>
  <si>
    <t>/Organization/Cadigo</t>
  </si>
  <si>
    <t>Cadigo</t>
  </si>
  <si>
    <t>http://www.cadigo.com</t>
  </si>
  <si>
    <t>/funding-round/fc34b4dc561623ec6252eb68b5590523</t>
  </si>
  <si>
    <t>/Organization/Cadio</t>
  </si>
  <si>
    <t>Locately</t>
  </si>
  <si>
    <t>http://www.locately.com</t>
  </si>
  <si>
    <t>Analytics|Location Based Services|Software|Transportation</t>
  </si>
  <si>
    <t>/organization/avalanche-biotech</t>
  </si>
  <si>
    <t>/funding-round/0e0c24c45a377c030147605352a6d882</t>
  </si>
  <si>
    <t>/Organization/Cadiou-Engineering-Services-Llc</t>
  </si>
  <si>
    <t>Cadiou Engineering Services</t>
  </si>
  <si>
    <t>http://www.cadioueng.com</t>
  </si>
  <si>
    <t>Montclair</t>
  </si>
  <si>
    <t>/funding-round/64c6fe2aa0ab375286f99fd734bc6faf</t>
  </si>
  <si>
    <t>/Organization/Cadre-2</t>
  </si>
  <si>
    <t>CADRE</t>
  </si>
  <si>
    <t>http://cadre.com</t>
  </si>
  <si>
    <t>Investment Management|Real Estate|Technology</t>
  </si>
  <si>
    <t>/funding-round/df52508c341283e3abecb82b755f94c6</t>
  </si>
  <si>
    <t>/Organization/Cadre-Technologies</t>
  </si>
  <si>
    <t>Cadre Technologies</t>
  </si>
  <si>
    <t>http://www.cadretech.com</t>
  </si>
  <si>
    <t>/organization/avalanche-technology</t>
  </si>
  <si>
    <t>/funding-round/0f78b623880debc6d279ffcf42257f2d</t>
  </si>
  <si>
    <t>/Organization/Cadsurf</t>
  </si>
  <si>
    <t>CADsurf</t>
  </si>
  <si>
    <t>http://www.cadsurf.com</t>
  </si>
  <si>
    <t>3D|CAD|Marketplaces|Software</t>
  </si>
  <si>
    <t>/funding-round/aa36767b8ab1fdfb35427e35c70ecc7a</t>
  </si>
  <si>
    <t>/Organization/Caeden-Inc</t>
  </si>
  <si>
    <t>Caeden, Inc.</t>
  </si>
  <si>
    <t>http://caeden.com</t>
  </si>
  <si>
    <t>Consumer Goods|Fashion|Lifestyle Products|Wearables</t>
  </si>
  <si>
    <t>/funding-round/b0f1f2d92cc6790bc6c0cfb47c9bb24c</t>
  </si>
  <si>
    <t>/Organization/Caesarea-James</t>
  </si>
  <si>
    <t>caesarea james</t>
  </si>
  <si>
    <t>https://www.electronicdesignsunlimitedllc.com</t>
  </si>
  <si>
    <t>Ortonville</t>
  </si>
  <si>
    <t>/funding-round/c7d85a296452937406b581627cba27f5</t>
  </si>
  <si>
    <t>/Organization/Caesarea-Medical-Electronics</t>
  </si>
  <si>
    <t>Caesarea Medical Electronics</t>
  </si>
  <si>
    <t>http://cme-infusion.com</t>
  </si>
  <si>
    <t>/funding-round/e1ff131f171520fe7668387d1c9df144</t>
  </si>
  <si>
    <t>/Organization/Caesars-Of-Wichita</t>
  </si>
  <si>
    <t>Caesars of Wichita</t>
  </si>
  <si>
    <t>Wichita</t>
  </si>
  <si>
    <t>/funding-round/e3ef60664769aedde901f8f1fef67b5e</t>
  </si>
  <si>
    <t>/Organization/Caetus</t>
  </si>
  <si>
    <t>Caetus</t>
  </si>
  <si>
    <t>Design|Manufacturing|Sports|Water</t>
  </si>
  <si>
    <t>/funding-round/e52a59f312f829cc735aabe0c1755898</t>
  </si>
  <si>
    <t>/Organization/Caf-Canusa</t>
  </si>
  <si>
    <t>Café Canusa</t>
  </si>
  <si>
    <t>QC - Other</t>
  </si>
  <si>
    <t>Bryson</t>
  </si>
  <si>
    <t>/organization/avalara</t>
  </si>
  <si>
    <t>/funding-round/04345a1942039c294ae5f7086d0115f4</t>
  </si>
  <si>
    <t>/Organization/Cafe-Affairs</t>
  </si>
  <si>
    <t>Cafe Affairs</t>
  </si>
  <si>
    <t>http://www.vwarscafeaffairs.com/</t>
  </si>
  <si>
    <t>/funding-round/0c64ff1b832813925029d9f55034fbef</t>
  </si>
  <si>
    <t>/Organization/Cafe-Coffee-Day</t>
  </si>
  <si>
    <t>Cafe Coffee Day</t>
  </si>
  <si>
    <t>http://www.cafecoffeeday.com</t>
  </si>
  <si>
    <t>Coffee|Specialty Foods</t>
  </si>
  <si>
    <t>/funding-round/4f47d99fd87fe719c108443b8c04319a</t>
  </si>
  <si>
    <t>/Organization/Cafe-Enterprises</t>
  </si>
  <si>
    <t>Cafe Enterprises</t>
  </si>
  <si>
    <t>http://cafeent.com</t>
  </si>
  <si>
    <t>Taylors</t>
  </si>
  <si>
    <t>/funding-round/61f57734a9a7979ff6c060ed2a18e65f</t>
  </si>
  <si>
    <t>/Organization/Cafegive</t>
  </si>
  <si>
    <t>cafegive</t>
  </si>
  <si>
    <t>http://cafegive.com</t>
  </si>
  <si>
    <t>/funding-round/8c85dac91fdb30025bac4000a0c3bee4</t>
  </si>
  <si>
    <t>/Organization/Cafemom</t>
  </si>
  <si>
    <t>CafeMom</t>
  </si>
  <si>
    <t>http://www.cafemom.com</t>
  </si>
  <si>
    <t>Curated Web|Parenting|Social Network Media</t>
  </si>
  <si>
    <t>/funding-round/8cc121ed7d778705d77d5ba99342a8cd</t>
  </si>
  <si>
    <t>/Organization/Cafepress</t>
  </si>
  <si>
    <t>Cafe Press</t>
  </si>
  <si>
    <t>http://www.cafepress.com</t>
  </si>
  <si>
    <t>/funding-round/91d432f1025b57db6290ee6f40c57ddb</t>
  </si>
  <si>
    <t>/Organization/Cafex-Communications</t>
  </si>
  <si>
    <t>CafeX Communications</t>
  </si>
  <si>
    <t>http://cafex.com</t>
  </si>
  <si>
    <t>/organization/avalign-technologies-holdings</t>
  </si>
  <si>
    <t>/funding-round/9e2752674044a643c81fe8f36d40c844</t>
  </si>
  <si>
    <t>/Organization/Cagenix</t>
  </si>
  <si>
    <t>Cagenix</t>
  </si>
  <si>
    <t>http://www.cagenix.com</t>
  </si>
  <si>
    <t>/organization/avalon-auto-protection</t>
  </si>
  <si>
    <t>/funding-round/7e3af165a16dd1a044830c4b50f85372</t>
  </si>
  <si>
    <t>22/11/2014</t>
  </si>
  <si>
    <t>/Organization/Cah-Holdings-Group</t>
  </si>
  <si>
    <t>CAH Holdings Group</t>
  </si>
  <si>
    <t>Games|Video|Video Games</t>
  </si>
  <si>
    <t>/organization/avalon-clones</t>
  </si>
  <si>
    <t>/funding-round/5ad090ab3debe8be728d2ebb531d286d</t>
  </si>
  <si>
    <t>23/06/2013</t>
  </si>
  <si>
    <t>/Organization/Cahaba-Pharmaceuticals</t>
  </si>
  <si>
    <t>Cahaba Pharmaceuticals</t>
  </si>
  <si>
    <t>http://www.cahabapharma.com</t>
  </si>
  <si>
    <t>/organization/avalon-global-solutions</t>
  </si>
  <si>
    <t>/funding-round/fa65b20ec4ff87221007403f799508d2</t>
  </si>
  <si>
    <t>/Organization/Cahootify</t>
  </si>
  <si>
    <t>Cahootify</t>
  </si>
  <si>
    <t>https://cahootify.com/</t>
  </si>
  <si>
    <t>Staffing Firms</t>
  </si>
  <si>
    <t>/organization/avalon-health-management</t>
  </si>
  <si>
    <t>/funding-round/41b6e9556f9f0a4028370f37a5ed59f8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avalon-healthcare-holdings</t>
  </si>
  <si>
    <t>/funding-round/6c1ed212bac8de4fdda80c5e0fd732d4</t>
  </si>
  <si>
    <t>/Organization/Cailabs</t>
  </si>
  <si>
    <t>CAILabs</t>
  </si>
  <si>
    <t>http://www.cailabs.com/</t>
  </si>
  <si>
    <t>Lasers|Optical Communications|Telecommunications</t>
  </si>
  <si>
    <t>/funding-round/8383dec8e4910faa118df84ff19b7f30</t>
  </si>
  <si>
    <t>/Organization/Caipiaobao</t>
  </si>
  <si>
    <t>Caipiaobao</t>
  </si>
  <si>
    <t>/organization/avalon-pharmaceuticals</t>
  </si>
  <si>
    <t>/funding-round/dea2580a66afbc94f6e6b7d017b91812</t>
  </si>
  <si>
    <t>27/10/2008</t>
  </si>
  <si>
    <t>/Organization/Cais</t>
  </si>
  <si>
    <t>CAIS</t>
  </si>
  <si>
    <t>http://caisgroup.com</t>
  </si>
  <si>
    <t>/organization/avalon-solutions-group</t>
  </si>
  <si>
    <t>/funding-round/1257e355baefe1b2c470e976bc8068c6</t>
  </si>
  <si>
    <t>/Organization/Caisson-Laboratories</t>
  </si>
  <si>
    <t>Caisson Laboratories</t>
  </si>
  <si>
    <t>http://www.caissonlabs.com</t>
  </si>
  <si>
    <t>/funding-round/84ef6184e8462d2307be017c06e60f63</t>
  </si>
  <si>
    <t>/Organization/Caixin-Media</t>
  </si>
  <si>
    <t>Caixin Media</t>
  </si>
  <si>
    <t>http://www.caixin.com</t>
  </si>
  <si>
    <t>/funding-round/cc7bf7a0124237f2e1d395d03e0565d2</t>
  </si>
  <si>
    <t>/Organization/Cake-Health</t>
  </si>
  <si>
    <t>Cake Health</t>
  </si>
  <si>
    <t>http://cakehealth.com</t>
  </si>
  <si>
    <t>Health and Insurance|Health and Wellness|Health Care</t>
  </si>
  <si>
    <t>/organization/avamar-technologies</t>
  </si>
  <si>
    <t>/funding-round/077e03edbda52d87ec2bf218b47a1c48</t>
  </si>
  <si>
    <t>22/09/2004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funding-round/5369ac858f7e8636a6d5b3648342d409</t>
  </si>
  <si>
    <t>15/04/2002</t>
  </si>
  <si>
    <t>/Organization/Cakefinancial</t>
  </si>
  <si>
    <t>Cake Financial</t>
  </si>
  <si>
    <t>http://www.cakefinancial.com</t>
  </si>
  <si>
    <t>/organization/avanan</t>
  </si>
  <si>
    <t>/funding-round/7635b604ebb4c0fd282777399972772e</t>
  </si>
  <si>
    <t>/Organization/Cakestyle</t>
  </si>
  <si>
    <t>CakeStyle</t>
  </si>
  <si>
    <t>http://www.cakestyle.com</t>
  </si>
  <si>
    <t>Curated Web|Fashion|Lifestyle|Retail</t>
  </si>
  <si>
    <t>/organization/avancar</t>
  </si>
  <si>
    <t>/funding-round/2fedbee8dccfe0f89654db93583ff581</t>
  </si>
  <si>
    <t>19/12/2009</t>
  </si>
  <si>
    <t>/Organization/Caktus</t>
  </si>
  <si>
    <t>Caktus</t>
  </si>
  <si>
    <t>http://caktus.me</t>
  </si>
  <si>
    <t>/organization/avance-pay</t>
  </si>
  <si>
    <t>/funding-round/7452a0e0cd970acef2ce013f6a5abff4</t>
  </si>
  <si>
    <t>/Organization/Cal-Quantum-Therapeutics-Div</t>
  </si>
  <si>
    <t>CAL - Quantum Therapeutics Div</t>
  </si>
  <si>
    <t>18-12-1989</t>
  </si>
  <si>
    <t>/organization/avancen-mod</t>
  </si>
  <si>
    <t>/funding-round/36409c366137449032c0d7ea65ba367a</t>
  </si>
  <si>
    <t>/Organization/Cal-Tech-International</t>
  </si>
  <si>
    <t>Cal Tech International</t>
  </si>
  <si>
    <t>http://caltechinternational.com</t>
  </si>
  <si>
    <t>/organization/avancert</t>
  </si>
  <si>
    <t>/funding-round/197b6a328ef80257d74ae663e6159615</t>
  </si>
  <si>
    <t>/Organization/Calabrio</t>
  </si>
  <si>
    <t>Calabrio</t>
  </si>
  <si>
    <t>http://www.calabrio.com</t>
  </si>
  <si>
    <t>/organization/avanco-resources</t>
  </si>
  <si>
    <t>/funding-round/e79f3ac21306df13812bce5fbe2aa3de</t>
  </si>
  <si>
    <t>/Organization/Calamp</t>
  </si>
  <si>
    <t>CalAmp</t>
  </si>
  <si>
    <t>http://www.calamp.com</t>
  </si>
  <si>
    <t>Oxnard</t>
  </si>
  <si>
    <t>/organization/avandeo</t>
  </si>
  <si>
    <t>/funding-round/89e1c93a2b452b464b7eeaf25af3a36b</t>
  </si>
  <si>
    <t>/Organization/Calando-Pharmaceuticals</t>
  </si>
  <si>
    <t>Calando Pharmaceuticals</t>
  </si>
  <si>
    <t>http://www.insertt.com</t>
  </si>
  <si>
    <t>/organization/avangate-bv</t>
  </si>
  <si>
    <t>/funding-round/28c678a601e19e34d93ab6083c2d81f7</t>
  </si>
  <si>
    <t>/Organization/Calasian-Chamber-Of-Commerce</t>
  </si>
  <si>
    <t>CalAsian Chamber of Commerce</t>
  </si>
  <si>
    <t>http://www.calasiancc.org/</t>
  </si>
  <si>
    <t>/funding-round/51da75b79c77b41096566182ff8dc588</t>
  </si>
  <si>
    <t>/Organization/Calastone</t>
  </si>
  <si>
    <t>Calastone</t>
  </si>
  <si>
    <t>http://www.calastone.com</t>
  </si>
  <si>
    <t>/funding-round/9e6b3967557a4f9eaecd30a40fa1fbb5</t>
  </si>
  <si>
    <t>/Organization/Calcimedica</t>
  </si>
  <si>
    <t>CalciMedica</t>
  </si>
  <si>
    <t>http://www.calcimedica.com</t>
  </si>
  <si>
    <t>/organization/avanir-pharmaceuticals</t>
  </si>
  <si>
    <t>/funding-round/bb2fbed6c5810947a62d0f2a97f259f9</t>
  </si>
  <si>
    <t>/Organization/Calcivis</t>
  </si>
  <si>
    <t>Calcivis</t>
  </si>
  <si>
    <t>http://www.calcivis.com</t>
  </si>
  <si>
    <t>/organization/avansci-bio</t>
  </si>
  <si>
    <t>/funding-round/45bf805a4214cb7fffb50948b69c8656</t>
  </si>
  <si>
    <t>/Organization/Calcula-Technologies</t>
  </si>
  <si>
    <t>Calcula Technologies</t>
  </si>
  <si>
    <t>http://www.calculatech.com</t>
  </si>
  <si>
    <t>Healthcare Services|Medical|Medical Devices</t>
  </si>
  <si>
    <t>/funding-round/b57697f9f6dc09da9500f3e8d941e8eb</t>
  </si>
  <si>
    <t>/Organization/Caldan-Therapeutics</t>
  </si>
  <si>
    <t>Caldan Therapeutics</t>
  </si>
  <si>
    <t>http://www.endole.co.uk/company/SC515558/caldan-therapeutics-limited</t>
  </si>
  <si>
    <t>/organization/avanse-financial-services</t>
  </si>
  <si>
    <t>/funding-round/be2802558a16b4a4145f0de20ba9d2e9</t>
  </si>
  <si>
    <t>/Organization/Caldera-Pharmaceuticals</t>
  </si>
  <si>
    <t>Icagen, Inc.</t>
  </si>
  <si>
    <t>http://www.icagen.com</t>
  </si>
  <si>
    <t>/organization/avansera</t>
  </si>
  <si>
    <t>/funding-round/1dab33c25d4446a85fb10d12a0680201</t>
  </si>
  <si>
    <t>/Organization/Calendar42</t>
  </si>
  <si>
    <t>Calendar42</t>
  </si>
  <si>
    <t>http://site.calendar42.com</t>
  </si>
  <si>
    <t>/organization/avant-classic</t>
  </si>
  <si>
    <t>/funding-round/bcdf9652a6397ed3a96c83b7bba47711</t>
  </si>
  <si>
    <t>31/08/2014</t>
  </si>
  <si>
    <t>/Organization/Calendargod</t>
  </si>
  <si>
    <t>Calendargod</t>
  </si>
  <si>
    <t>http://www.calendargod.com</t>
  </si>
  <si>
    <t>Curated Web|Events|Social Media</t>
  </si>
  <si>
    <t>/organization/avant-credit</t>
  </si>
  <si>
    <t>/funding-round/13b59256ead1987b99947f940e8eeac1</t>
  </si>
  <si>
    <t>/Organization/Calendly</t>
  </si>
  <si>
    <t>Calendly</t>
  </si>
  <si>
    <t>http://calendly.com</t>
  </si>
  <si>
    <t>/funding-round/22d3eba9a031effe2bede348d8a8be9e</t>
  </si>
  <si>
    <t>/Organization/Calera</t>
  </si>
  <si>
    <t>Calera</t>
  </si>
  <si>
    <t>http://www.calera.com</t>
  </si>
  <si>
    <t>Clean Technology|Energy|Recycling</t>
  </si>
  <si>
    <t>/funding-round/303e09ed322b395e978dfd83ccc5f532</t>
  </si>
  <si>
    <t>/Organization/Calester</t>
  </si>
  <si>
    <t>Calester</t>
  </si>
  <si>
    <t>http://calester.com</t>
  </si>
  <si>
    <t>Advertising|Events|Local|Social Media</t>
  </si>
  <si>
    <t>/funding-round/77b443f133f73cd4ba51fda597fe13a8</t>
  </si>
  <si>
    <t>/Organization/Calhoun-Vision</t>
  </si>
  <si>
    <t>Calhoun Vision</t>
  </si>
  <si>
    <t>http://www.calhounvision.com/world.htm</t>
  </si>
  <si>
    <t>/funding-round/7a2c9d8df36d925bfab1c270861436a4</t>
  </si>
  <si>
    <t>/Organization/Caliber-Data</t>
  </si>
  <si>
    <t>Caliber Data</t>
  </si>
  <si>
    <t>http://www.caliberdata.com</t>
  </si>
  <si>
    <t>/funding-round/a1d5654d81f67a8f9737b6df390c37c1</t>
  </si>
  <si>
    <t>/Organization/Caliber-Infosolutions</t>
  </si>
  <si>
    <t>Caliber Infosolutions</t>
  </si>
  <si>
    <t>http://www.caliberinfosolutions.com</t>
  </si>
  <si>
    <t>/funding-round/bce370239d4e9a241674d12251f84f1b</t>
  </si>
  <si>
    <t>/Organization/Calibra-Medical</t>
  </si>
  <si>
    <t>Calibra Medical</t>
  </si>
  <si>
    <t>/funding-round/dfa84bfeb1cabe34282b57c9d448de0f</t>
  </si>
  <si>
    <t>/Organization/Calibrus</t>
  </si>
  <si>
    <t>Calibrus</t>
  </si>
  <si>
    <t>http://www.calibrus.com</t>
  </si>
  <si>
    <t>/funding-round/f038bdd4ec80aabac0be3a313a1279a2</t>
  </si>
  <si>
    <t>/Organization/Calicasa</t>
  </si>
  <si>
    <t>CaliCasa</t>
  </si>
  <si>
    <t>http://www.calicasa.com</t>
  </si>
  <si>
    <t>/funding-round/f7336c919d202bd2e5368811b5e068be</t>
  </si>
  <si>
    <t>/Organization/Calico-Energy-Services</t>
  </si>
  <si>
    <t>Calico Energy Services</t>
  </si>
  <si>
    <t>http://www.calicoenergy.com</t>
  </si>
  <si>
    <t>/organization/avant-healthcare-professionals</t>
  </si>
  <si>
    <t>/funding-round/aefb174f831e2c43a0084fdc3edd7020</t>
  </si>
  <si>
    <t>/Organization/Calidora-Skin-Clinic</t>
  </si>
  <si>
    <t>Calidora Skin Clinic</t>
  </si>
  <si>
    <t>http://www.calidora.com/</t>
  </si>
  <si>
    <t>/organization/avantbio</t>
  </si>
  <si>
    <t>/funding-round/d52f1024bb1484d55fbdec4f9f81818c</t>
  </si>
  <si>
    <t>/Organization/Calient-Technologies</t>
  </si>
  <si>
    <t>Calient Technologies</t>
  </si>
  <si>
    <t>http://www.calient.net</t>
  </si>
  <si>
    <t>Data Centers|Networking</t>
  </si>
  <si>
    <t>/organization/avante-logixx</t>
  </si>
  <si>
    <t>/funding-round/fa50d5c71caedbacb0d9bd055a40c0a7</t>
  </si>
  <si>
    <t>/Organization/Califia-Farms-2</t>
  </si>
  <si>
    <t>Califia Farms</t>
  </si>
  <si>
    <t>http://www.califiafarms.com/</t>
  </si>
  <si>
    <t>/organization/avantha</t>
  </si>
  <si>
    <t>/funding-round/ec65bb55eecfdaa71fc6437c15190c89</t>
  </si>
  <si>
    <t>/Organization/California-Apostille-Services</t>
  </si>
  <si>
    <t>California Apostille Services</t>
  </si>
  <si>
    <t>http://www.californiaapostilleservices.com</t>
  </si>
  <si>
    <t>Document Management</t>
  </si>
  <si>
    <t>29-04-2003</t>
  </si>
  <si>
    <t>/organization/avanti-learning-centres</t>
  </si>
  <si>
    <t>/funding-round/4eb50d18ade1058973b249bc9dc197da</t>
  </si>
  <si>
    <t>/Organization/California-Arts-Council</t>
  </si>
  <si>
    <t>California Arts Council</t>
  </si>
  <si>
    <t>http://arts.ca.gov/index.php</t>
  </si>
  <si>
    <t>/funding-round/86ebf7f688f58fe8a8334de9bae286c6</t>
  </si>
  <si>
    <t>/Organization/California-Bank-Of-Commerce</t>
  </si>
  <si>
    <t>California Bank of Commerce</t>
  </si>
  <si>
    <t>http://californiabankofcommerce.com</t>
  </si>
  <si>
    <t>/organization/avanti-mining</t>
  </si>
  <si>
    <t>/funding-round/c30e1698cc4713cc5eaf8cf69b709a25</t>
  </si>
  <si>
    <t>/Organization/California-Emerging-Ventures-Funds</t>
  </si>
  <si>
    <t>California Emerging Ventures Funds</t>
  </si>
  <si>
    <t>/funding-round/f5f1f6f20fe9ce3c239840899d37d343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avanti-wind-systems</t>
  </si>
  <si>
    <t>/funding-round/e962ed5ba2bddf53df7c09fb8feb9a86</t>
  </si>
  <si>
    <t>/Organization/California-Interactive-Technologies</t>
  </si>
  <si>
    <t>California Interactive Technologies</t>
  </si>
  <si>
    <t>http://calinteractive.com</t>
  </si>
  <si>
    <t>Studio City</t>
  </si>
  <si>
    <t>/organization/avantis-medical-systems</t>
  </si>
  <si>
    <t>/funding-round/0e8393886466d176b5168e20a914cc14</t>
  </si>
  <si>
    <t>/Organization/California-Linear-Devices</t>
  </si>
  <si>
    <t>California Linear Devices</t>
  </si>
  <si>
    <t>/funding-round/3aa689cf7206b9c63f406efc3dcd5451</t>
  </si>
  <si>
    <t>/Organization/California-Rural-Indian-Health-Board</t>
  </si>
  <si>
    <t>California Rural Indian Health Board</t>
  </si>
  <si>
    <t>https://www.crihb.org/</t>
  </si>
  <si>
    <t>/funding-round/3e8983d485d68f2d9a83b39b77015255</t>
  </si>
  <si>
    <t>/Organization/California-Stem-Cell</t>
  </si>
  <si>
    <t>California Stem Cell</t>
  </si>
  <si>
    <t>http://www.californiastemcell.com</t>
  </si>
  <si>
    <t>/funding-round/55fcd04eaf34f546c15d64b95aefb4b9</t>
  </si>
  <si>
    <t>/Organization/California-Tacos-To-Go</t>
  </si>
  <si>
    <t>California Tacos To Go</t>
  </si>
  <si>
    <t>http://www.californiatacostogo.com/</t>
  </si>
  <si>
    <t>15-06-2013</t>
  </si>
  <si>
    <t>/funding-round/5c3ef26bbde4c8f617431b4103ca5fd2</t>
  </si>
  <si>
    <t>/Organization/Calimetrics</t>
  </si>
  <si>
    <t>Calimetrics</t>
  </si>
  <si>
    <t>Optical Communications|Semiconductors</t>
  </si>
  <si>
    <t>/funding-round/835320b8dc761f513de5d0fe4e7b0caf</t>
  </si>
  <si>
    <t>/Organization/Calimmune</t>
  </si>
  <si>
    <t>Calimmune</t>
  </si>
  <si>
    <t>Health and Wellness|Health Care|Medical|Therapeutics</t>
  </si>
  <si>
    <t>/funding-round/9b8da604dafcaf825d459b22a1922c2a</t>
  </si>
  <si>
    <t>/Organization/Caliopa</t>
  </si>
  <si>
    <t>Caliopa</t>
  </si>
  <si>
    <t>http://www.caliopa.com</t>
  </si>
  <si>
    <t>/funding-round/a4b39a5c617fb2d0977e760948f7282c</t>
  </si>
  <si>
    <t>/Organization/Caliper-Life-Sciences</t>
  </si>
  <si>
    <t>Caliper Life Sciences</t>
  </si>
  <si>
    <t>http://www.caliperls.com</t>
  </si>
  <si>
    <t>/funding-round/a5313e3bcf1607d906dd9fa73d6e7211</t>
  </si>
  <si>
    <t>/Organization/Caliroots</t>
  </si>
  <si>
    <t>Caliroots</t>
  </si>
  <si>
    <t>http://www.caliroots.com</t>
  </si>
  <si>
    <t>/funding-round/d59f7ec8d53c454a9607604bc5b3c2bf</t>
  </si>
  <si>
    <t>/Organization/Calista-Technologies</t>
  </si>
  <si>
    <t>Calista Technologies</t>
  </si>
  <si>
    <t>http://calistatechnologies.com</t>
  </si>
  <si>
    <t>/organization/avantium-technologies</t>
  </si>
  <si>
    <t>/funding-round/0a614c5332521f491c02e0494ee6e781</t>
  </si>
  <si>
    <t>/Organization/Calistoga-Pharmaceuticals</t>
  </si>
  <si>
    <t>Calistoga Pharmaceuticals</t>
  </si>
  <si>
    <t>http://www.calistogapharma.com</t>
  </si>
  <si>
    <t>/funding-round/68a44a36152db5d8362a1d356bcce78c</t>
  </si>
  <si>
    <t>/Organization/Calithera-Biosciences</t>
  </si>
  <si>
    <t>Calithera Biosciences</t>
  </si>
  <si>
    <t>http://www.calithera.com</t>
  </si>
  <si>
    <t>/funding-round/c82351a218749350f50a40d5f4286c05</t>
  </si>
  <si>
    <t>/Organization/Calivingbenefits</t>
  </si>
  <si>
    <t>CaLivingBenefits</t>
  </si>
  <si>
    <t>http://www.calivingbenefits.com</t>
  </si>
  <si>
    <t>Finance|FinTech|Venture Capital</t>
  </si>
  <si>
    <t>/organization/avantra-biosciences</t>
  </si>
  <si>
    <t>/funding-round/16f30b48d737b1b12ada719e1541fb16</t>
  </si>
  <si>
    <t>/Organization/Calix</t>
  </si>
  <si>
    <t>Calix</t>
  </si>
  <si>
    <t>http://www.calix.com</t>
  </si>
  <si>
    <t>Semiconductors|Telecommunications|Television|VoIP|Web Hosting</t>
  </si>
  <si>
    <t>/funding-round/628866e01ea8a8f4b63adebec0f34948</t>
  </si>
  <si>
    <t>/Organization/Calixar</t>
  </si>
  <si>
    <t>Calixar</t>
  </si>
  <si>
    <t>http://www.calixar.com</t>
  </si>
  <si>
    <t>/organization/avanzit</t>
  </si>
  <si>
    <t>/funding-round/5a4a44ca4ebf290732c3b6633ff9acee</t>
  </si>
  <si>
    <t>/Organization/Call-A-Delivery</t>
  </si>
  <si>
    <t>Call a Delivery</t>
  </si>
  <si>
    <t>http://www.jgwm.com.cn/</t>
  </si>
  <si>
    <t>Consumer Goods|Delivery|Online Reservations</t>
  </si>
  <si>
    <t>/organization/avari</t>
  </si>
  <si>
    <t>/funding-round/0c732cbe0ca3ea0803d9932870257809</t>
  </si>
  <si>
    <t>/Organization/Call-Britannia</t>
  </si>
  <si>
    <t>Call Britannia</t>
  </si>
  <si>
    <t>http://www.callbritannia.com</t>
  </si>
  <si>
    <t>C8</t>
  </si>
  <si>
    <t>Croydon</t>
  </si>
  <si>
    <t>/funding-round/97e07c9f9c9c68b622d531fd0a897909</t>
  </si>
  <si>
    <t>/Organization/Call-Levels</t>
  </si>
  <si>
    <t>Call Levels</t>
  </si>
  <si>
    <t>http://www.call-levels.com</t>
  </si>
  <si>
    <t>Big Data Analytics|Finance|FinTech|Mobile</t>
  </si>
  <si>
    <t>/organization/avast</t>
  </si>
  <si>
    <t>/funding-round/670a8224dfad7b5c5c0ed81d012fafab</t>
  </si>
  <si>
    <t>/Organization/Call-Loop</t>
  </si>
  <si>
    <t>Call Loop</t>
  </si>
  <si>
    <t>http://www.callloop.com</t>
  </si>
  <si>
    <t>Messaging|Mobile|Small and Medium Businesses</t>
  </si>
  <si>
    <t>/funding-round/8b7786da0f906e2dfca446035b76cbc7</t>
  </si>
  <si>
    <t>/Organization/Callapp-Software</t>
  </si>
  <si>
    <t>CallApp</t>
  </si>
  <si>
    <t>http://www.callapp.com</t>
  </si>
  <si>
    <t>/organization/avasure-holdings</t>
  </si>
  <si>
    <t>/funding-round/aa1478c880981ed65dc4ec44ad56c51c</t>
  </si>
  <si>
    <t>/Organization/Callaround</t>
  </si>
  <si>
    <t>CallAround</t>
  </si>
  <si>
    <t>http://callaround.me</t>
  </si>
  <si>
    <t>Mobile|Public Relations|Social Media</t>
  </si>
  <si>
    <t>Ekaterinburg</t>
  </si>
  <si>
    <t>/organization/avatar-reality</t>
  </si>
  <si>
    <t>/funding-round/2a41dd07bf30a4320f6cd98d4684b9dd</t>
  </si>
  <si>
    <t>/Organization/Callaway-Digital-Arts</t>
  </si>
  <si>
    <t>Callaway Digital Arts</t>
  </si>
  <si>
    <t>http://www.callaway.com</t>
  </si>
  <si>
    <t>/organization/avatech</t>
  </si>
  <si>
    <t>/funding-round/4bb582f12e34764fecf4e99058a5d516</t>
  </si>
  <si>
    <t>/Organization/Calleoo</t>
  </si>
  <si>
    <t>Calleoo</t>
  </si>
  <si>
    <t>http://www.calleoo.com</t>
  </si>
  <si>
    <t>Messaging|SaaS|VoIP</t>
  </si>
  <si>
    <t>/organization/avatrip</t>
  </si>
  <si>
    <t>/funding-round/0f951e5e226550efdc17eee857f5edbb</t>
  </si>
  <si>
    <t>/Organization/Caller-Zen</t>
  </si>
  <si>
    <t>Caller Zen</t>
  </si>
  <si>
    <t>https://www.callerzen.com</t>
  </si>
  <si>
    <t>/funding-round/dfb79d906ad1dcde4ceca32fd0f70b9b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30-04-2011</t>
  </si>
  <si>
    <t>/organization/avaxia-biologics</t>
  </si>
  <si>
    <t>/funding-round/09b2b63e0e5306f319443f19a469709e</t>
  </si>
  <si>
    <t>/Organization/Callfire</t>
  </si>
  <si>
    <t>CallFire</t>
  </si>
  <si>
    <t>http://www.callfire.com</t>
  </si>
  <si>
    <t>Cloud Infrastructure|Communications Infrastructure|Messaging|SMS</t>
  </si>
  <si>
    <t>/funding-round/12557820d7e1942d5e0ab92d0f8592eb</t>
  </si>
  <si>
    <t>/Organization/Callfixie</t>
  </si>
  <si>
    <t>CallFixie</t>
  </si>
  <si>
    <t>http://callfixie.com/</t>
  </si>
  <si>
    <t>/funding-round/158ed8b13a748731ffbe4158194f6da3</t>
  </si>
  <si>
    <t>/Organization/Callgrader</t>
  </si>
  <si>
    <t>CallGrader</t>
  </si>
  <si>
    <t>http://www.callgrader.com</t>
  </si>
  <si>
    <t>/funding-round/5b618bd48fca368c42d883239ddd2552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funding-round/5fc929cd536cf0229a4f81f7966ae72f</t>
  </si>
  <si>
    <t>/Organization/Callidus-Biopharma</t>
  </si>
  <si>
    <t>Callidus Biopharma</t>
  </si>
  <si>
    <t>http://callidusbiopharma.com</t>
  </si>
  <si>
    <t>/funding-round/ab5676859a36753be3f1ad3311be881c</t>
  </si>
  <si>
    <t>/Organization/Callidus-Software</t>
  </si>
  <si>
    <t>CallidusCloud</t>
  </si>
  <si>
    <t>http://www.calliduscloud.com</t>
  </si>
  <si>
    <t>/funding-round/b0aff7dbc9c8c495637ca35306910545</t>
  </si>
  <si>
    <t>/Organization/Calligo</t>
  </si>
  <si>
    <t>Calligo</t>
  </si>
  <si>
    <t>http://www.calligo.net</t>
  </si>
  <si>
    <t>/funding-round/b99dd662d2f6c00f1f995682371271a4</t>
  </si>
  <si>
    <t>/Organization/Callinize</t>
  </si>
  <si>
    <t>Callinize</t>
  </si>
  <si>
    <t>http://callinize.com</t>
  </si>
  <si>
    <t>CRM|Customer Service|Mobile|Sales and Marketing|Telecommunications</t>
  </si>
  <si>
    <t>/funding-round/be9c9b54d7792118023eac1b2919f69c</t>
  </si>
  <si>
    <t>/Organization/Callio-Technologies</t>
  </si>
  <si>
    <t>Callio Technologies</t>
  </si>
  <si>
    <t>http://www.callio.com</t>
  </si>
  <si>
    <t>Sherbrooke</t>
  </si>
  <si>
    <t>/funding-round/cc930f0e785f977419f87f2044fcd2a4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funding-round/d1112deedc64ed3d808b666c7cd2825e</t>
  </si>
  <si>
    <t>/Organization/Callistotv</t>
  </si>
  <si>
    <t>CallistoTV</t>
  </si>
  <si>
    <t>http://callistotv.com</t>
  </si>
  <si>
    <t>/funding-round/e543a58efc05b33227b08841dd30fa6a</t>
  </si>
  <si>
    <t>/Organization/Callix-Brasil</t>
  </si>
  <si>
    <t>Callix Brasil</t>
  </si>
  <si>
    <t>http://www.callixbrasil.com</t>
  </si>
  <si>
    <t>Contact Centers|Customer Service|Enterprise Software|Software|Systems</t>
  </si>
  <si>
    <t>/funding-round/fcbc6f92ae72b123a6b208818847676c</t>
  </si>
  <si>
    <t>/Organization/Callmd</t>
  </si>
  <si>
    <t>CallMD</t>
  </si>
  <si>
    <t>http://callmd.com</t>
  </si>
  <si>
    <t>/organization/avaya</t>
  </si>
  <si>
    <t>/funding-round/c839844aa980a3435c23b6308eb448ba</t>
  </si>
  <si>
    <t>24/12/2002</t>
  </si>
  <si>
    <t>/Organization/Callminer</t>
  </si>
  <si>
    <t>CallMiner</t>
  </si>
  <si>
    <t>http://www.callminer.com</t>
  </si>
  <si>
    <t>/organization/avaz</t>
  </si>
  <si>
    <t>/funding-round/a5adfd311066e9d0f1932bc8a8f573b4</t>
  </si>
  <si>
    <t>/Organization/Callmyname</t>
  </si>
  <si>
    <t>CallmyName</t>
  </si>
  <si>
    <t>http://www.callmyname.com</t>
  </si>
  <si>
    <t>/organization/avazu-inc</t>
  </si>
  <si>
    <t>/funding-round/a516a12b6a483b68fa71ad851ccfb164</t>
  </si>
  <si>
    <t>/Organization/Callpage</t>
  </si>
  <si>
    <t>CallPage.io</t>
  </si>
  <si>
    <t>http://www.callpage.io</t>
  </si>
  <si>
    <t>Customer Service|E-Commerce|SaaS</t>
  </si>
  <si>
    <t>/organization/avchem</t>
  </si>
  <si>
    <t>/funding-round/72fd0f9ee90280debde5b3ce80470926</t>
  </si>
  <si>
    <t>/Organization/Callr</t>
  </si>
  <si>
    <t>Callr</t>
  </si>
  <si>
    <t>http://getcallr.com</t>
  </si>
  <si>
    <t>/organization/avdirect</t>
  </si>
  <si>
    <t>/funding-round/a02dff17c31293803b8156deb48801ea</t>
  </si>
  <si>
    <t>/Organization/Callresto</t>
  </si>
  <si>
    <t>CallResto</t>
  </si>
  <si>
    <t>http://www.callresto.com/</t>
  </si>
  <si>
    <t>Android|iPhone|Online Scheduling</t>
  </si>
  <si>
    <t>/organization/avec-lab</t>
  </si>
  <si>
    <t>/funding-round/047055a0ff4d576077af7cfc91f423ae</t>
  </si>
  <si>
    <t>/Organization/Callsfreecalls</t>
  </si>
  <si>
    <t>CallsFreeCalls</t>
  </si>
  <si>
    <t>http://cfc.io</t>
  </si>
  <si>
    <t>/organization/avecto</t>
  </si>
  <si>
    <t>/funding-round/55fc2f58248a76d0a4fbc3165c05f299</t>
  </si>
  <si>
    <t>/Organization/Calltech-Communications</t>
  </si>
  <si>
    <t>CallTech Communications</t>
  </si>
  <si>
    <t>/organization/avectra</t>
  </si>
  <si>
    <t>/funding-round/49be3de43aa466b135b2777022c1404b</t>
  </si>
  <si>
    <t>25/10/2007</t>
  </si>
  <si>
    <t>/Organization/Callvine</t>
  </si>
  <si>
    <t>Callvine</t>
  </si>
  <si>
    <t>http://www.callvine.com</t>
  </si>
  <si>
    <t>/organization/avedro</t>
  </si>
  <si>
    <t>/funding-round/2555c552bdf612df3453e233880bed41</t>
  </si>
  <si>
    <t>/Organization/Callvu</t>
  </si>
  <si>
    <t>CallVU</t>
  </si>
  <si>
    <t>http://www.callvu.com</t>
  </si>
  <si>
    <t>Customer Service|Customer Support Tools|Interface Design|Visualization</t>
  </si>
  <si>
    <t>/funding-round/26db66247fbee495d0500f3eebde1492</t>
  </si>
  <si>
    <t>/Organization/Callyourprice</t>
  </si>
  <si>
    <t>CallYourPrice</t>
  </si>
  <si>
    <t>http://callyourprice.com/</t>
  </si>
  <si>
    <t>Big Data Analytics|E-Commerce|Mobile</t>
  </si>
  <si>
    <t>/funding-round/47322a47c761a4de81812c5a2a5066a0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funding-round/6972f52f0d1c4cb2f09824f34a8964f2</t>
  </si>
  <si>
    <t>/Organization/Calm-Com</t>
  </si>
  <si>
    <t>Calm</t>
  </si>
  <si>
    <t>http://www.calm.com</t>
  </si>
  <si>
    <t>/funding-round/6c6e13f6efb50ae32d5795fe0b081f65</t>
  </si>
  <si>
    <t>/Organization/Calm-Io</t>
  </si>
  <si>
    <t>Calm.io</t>
  </si>
  <si>
    <t>https://www.calm.io/</t>
  </si>
  <si>
    <t>Cloud Management|Data Center Automation|Enterprise Software</t>
  </si>
  <si>
    <t>/funding-round/c88313fbeec139673366b410a113bca3</t>
  </si>
  <si>
    <t>/Organization/Calmsea</t>
  </si>
  <si>
    <t>CalmSea</t>
  </si>
  <si>
    <t>http://www.calmseainc.com</t>
  </si>
  <si>
    <t>/funding-round/d6f253aa17dd962c9e33ee48499ce681</t>
  </si>
  <si>
    <t>/Organization/Calnex-Solutions</t>
  </si>
  <si>
    <t>Calnex Solutions</t>
  </si>
  <si>
    <t>http://calnexsol.com</t>
  </si>
  <si>
    <t>W9</t>
  </si>
  <si>
    <t>Linlithgow</t>
  </si>
  <si>
    <t>/funding-round/fa496fdcd22558db202ab8643ecaf569</t>
  </si>
  <si>
    <t>/Organization/Calon-Cardio-Technology-Ltd</t>
  </si>
  <si>
    <t>Calon Cardio-Technology Ltd</t>
  </si>
  <si>
    <t>/organization/aveeza</t>
  </si>
  <si>
    <t>/funding-round/38e2b0759754409b18c0a07b65789beb</t>
  </si>
  <si>
    <t>/Organization/Calorics</t>
  </si>
  <si>
    <t>Calorics</t>
  </si>
  <si>
    <t>/funding-round/7324f4ffa08cd8fa35d94d955eb4327a</t>
  </si>
  <si>
    <t>/Organization/Calosyn-Pharma</t>
  </si>
  <si>
    <t>Calosyn Pharma</t>
  </si>
  <si>
    <t>http://calosynpharma.com</t>
  </si>
  <si>
    <t>/funding-round/aa20683c075ff5b9219731501baef868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funding-round/fd8c7986e08c0cae3b74592ccacb61f0</t>
  </si>
  <si>
    <t>/Organization/Calpian</t>
  </si>
  <si>
    <t>Calpian</t>
  </si>
  <si>
    <t>http://www.calpian.com</t>
  </si>
  <si>
    <t>/organization/avega-systems</t>
  </si>
  <si>
    <t>/funding-round/1c9cf57cd298870779525bf9048cf935</t>
  </si>
  <si>
    <t>/Organization/Calporta-Therapeutics</t>
  </si>
  <si>
    <t>Calporta Therapeutics</t>
  </si>
  <si>
    <t>/funding-round/bd6cea6817d252e42e1654640bb92500</t>
  </si>
  <si>
    <t>/Organization/Calpurnia-Corporation</t>
  </si>
  <si>
    <t>Calpurnia Corporation</t>
  </si>
  <si>
    <t>/organization/avegant</t>
  </si>
  <si>
    <t>/funding-round/59f86444dcf42082dc3c1b53d08b8d89</t>
  </si>
  <si>
    <t>/Organization/Calsol</t>
  </si>
  <si>
    <t>CalSol</t>
  </si>
  <si>
    <t>/funding-round/62bf36a72bba26a0f2c68f519fc0394c</t>
  </si>
  <si>
    <t>/Organization/Calstar-Products</t>
  </si>
  <si>
    <t>CalStar Products</t>
  </si>
  <si>
    <t>http://calstarproducts.com</t>
  </si>
  <si>
    <t>/funding-round/714996fde39e84ad7e14d16ae9418ce9</t>
  </si>
  <si>
    <t>/Organization/Calsys</t>
  </si>
  <si>
    <t>Calsys</t>
  </si>
  <si>
    <t>http://calsysinc.com</t>
  </si>
  <si>
    <t>/funding-round/b1ef3d7cdb8ea2ab2805f1523a2f0ad5</t>
  </si>
  <si>
    <t>21/08/2015</t>
  </si>
  <si>
    <t>/Organization/Calvin</t>
  </si>
  <si>
    <t>Calvin</t>
  </si>
  <si>
    <t>http://www.calvinapp.com</t>
  </si>
  <si>
    <t>Productivity Software|Software</t>
  </si>
  <si>
    <t>/organization/aveillant</t>
  </si>
  <si>
    <t>/funding-round/6a187994f050976d2767a616a7659570</t>
  </si>
  <si>
    <t>/Organization/Calxeda</t>
  </si>
  <si>
    <t>Calxeda</t>
  </si>
  <si>
    <t>http://www.calxeda.com</t>
  </si>
  <si>
    <t>Application Platforms|Data Centers|Software</t>
  </si>
  <si>
    <t>/funding-round/dabc8ff8b97c5d54b53f06bcf8cb77ba</t>
  </si>
  <si>
    <t>/Organization/Calypso-Medical</t>
  </si>
  <si>
    <t>Calypso Medical</t>
  </si>
  <si>
    <t>http://www.calypsomedical.com</t>
  </si>
  <si>
    <t>/funding-round/fc8e349074d36ca828d552ca8926f50d</t>
  </si>
  <si>
    <t>/Organization/Calypso-Wireless</t>
  </si>
  <si>
    <t>Calypso Wireless</t>
  </si>
  <si>
    <t>http://calypsowireless.us</t>
  </si>
  <si>
    <t>/organization/aveksa</t>
  </si>
  <si>
    <t>/funding-round/2b040e37096a1fcb91686c4324fb6247</t>
  </si>
  <si>
    <t>14/06/2006</t>
  </si>
  <si>
    <t>/Organization/Calypto-Design-Systems</t>
  </si>
  <si>
    <t>Calypto Design Systems</t>
  </si>
  <si>
    <t>http://calypto.com</t>
  </si>
  <si>
    <t>EDA Tools|Software</t>
  </si>
  <si>
    <t>/funding-round/36ad7c2259c179508ea733efd06e568f</t>
  </si>
  <si>
    <t>/Organization/Calysta-Energy</t>
  </si>
  <si>
    <t>Calysta Energy</t>
  </si>
  <si>
    <t>http://calystaenergy.com</t>
  </si>
  <si>
    <t>/funding-round/58d474411b94e076fefa57d5fe6d9b5d</t>
  </si>
  <si>
    <t>/Organization/Cam-Med</t>
  </si>
  <si>
    <t>Cam Med</t>
  </si>
  <si>
    <t>http://www.myevopump.com/</t>
  </si>
  <si>
    <t>West Newton</t>
  </si>
  <si>
    <t>/funding-round/9e11f4e2b1bf4517ff08d0d6ef4d4f3a</t>
  </si>
  <si>
    <t>/Organization/Cam-Trax-Technologies</t>
  </si>
  <si>
    <t>Cam-Trax Technologies</t>
  </si>
  <si>
    <t>http://cam-trax.com</t>
  </si>
  <si>
    <t>Games|Hardware</t>
  </si>
  <si>
    <t>/organization/avekshaa-technologies</t>
  </si>
  <si>
    <t>/funding-round/4a298fbab5373a74398119b365f38af7</t>
  </si>
  <si>
    <t>/Organization/Camac-Energy</t>
  </si>
  <si>
    <t>CAMAC Energy</t>
  </si>
  <si>
    <t>http://camacenergy.com</t>
  </si>
  <si>
    <t>/organization/avelas-biosciences</t>
  </si>
  <si>
    <t>/funding-round/02de9f7e8075f18bbc6afa0eb2a96b5c</t>
  </si>
  <si>
    <t>/Organization/Camaloon</t>
  </si>
  <si>
    <t>Camaloon</t>
  </si>
  <si>
    <t>http://camaloon.com</t>
  </si>
  <si>
    <t>Artists Globally|E-Commerce|Personalization|Printing|Technology</t>
  </si>
  <si>
    <t>/funding-round/3a6bfaeca2379820db65985ec7f0a5a3</t>
  </si>
  <si>
    <t>/Organization/Camber-Tech</t>
  </si>
  <si>
    <t>Adlibrium Inc</t>
  </si>
  <si>
    <t>http://www.adlibrium.com</t>
  </si>
  <si>
    <t>Advertising|Discounts|Local|Mobile|Search|Social Media</t>
  </si>
  <si>
    <t>/funding-round/5878b7429dc165230cf9393fc0e13adb</t>
  </si>
  <si>
    <t>/Organization/Cambex-Corporation</t>
  </si>
  <si>
    <t>Cambex Corporation</t>
  </si>
  <si>
    <t>http://www.cambex.com/</t>
  </si>
  <si>
    <t>Hardware|Manufacturing|Software</t>
  </si>
  <si>
    <t>/organization/avelis</t>
  </si>
  <si>
    <t>/funding-round/199a2cd03a1b000e7a17d454550ccba2</t>
  </si>
  <si>
    <t>/Organization/Cambiatta</t>
  </si>
  <si>
    <t>Cambiatta</t>
  </si>
  <si>
    <t>/organization/avelist</t>
  </si>
  <si>
    <t>/funding-round/2d660748dcec4583ea820681e750c7d7</t>
  </si>
  <si>
    <t>/Organization/Cambio-Healthcare-Systems</t>
  </si>
  <si>
    <t>Cambio+ Healthcare Systems</t>
  </si>
  <si>
    <t>http://www.cambio.se</t>
  </si>
  <si>
    <t>/organization/avelle</t>
  </si>
  <si>
    <t>/funding-round/7417d3f985499694bd11ce95de3ade94</t>
  </si>
  <si>
    <t>/Organization/Cambly</t>
  </si>
  <si>
    <t>Cambly</t>
  </si>
  <si>
    <t>http://cambly.com</t>
  </si>
  <si>
    <t>/funding-round/8d1a79ae709467485ee52e1f4b6553b7</t>
  </si>
  <si>
    <t>15/06/2007</t>
  </si>
  <si>
    <t>/Organization/Cambrian-Genomics</t>
  </si>
  <si>
    <t>Cambrian Genomics</t>
  </si>
  <si>
    <t>http://cambriangenomics.com</t>
  </si>
  <si>
    <t>/funding-round/b5fbef01f65c32d15f2003fde40460ed</t>
  </si>
  <si>
    <t>/Organization/Cambrianhouse</t>
  </si>
  <si>
    <t>Cambrian House</t>
  </si>
  <si>
    <t>http://www.cambrianhouse.com</t>
  </si>
  <si>
    <t>Crowdsourcing|Software</t>
  </si>
  <si>
    <t>/organization/avenace-incorporated</t>
  </si>
  <si>
    <t>/funding-round/8d9ece43d6f90fa7f14c5fd42182e77f</t>
  </si>
  <si>
    <t>/Organization/Cambridge-Advanced-Technology-Labratories</t>
  </si>
  <si>
    <t>Cambridge Advanced Technology Labratories</t>
  </si>
  <si>
    <t>Information Services|Information Technology|Technology</t>
  </si>
  <si>
    <t>/funding-round/fb391f1446dbd7af3a0febe3ee26027a</t>
  </si>
  <si>
    <t>/Organization/Cambridge-Broadband-Networks</t>
  </si>
  <si>
    <t>Cambridge Broadband Networks</t>
  </si>
  <si>
    <t>http://www.cbnl.com</t>
  </si>
  <si>
    <t>/organization/avenal-community-health-center</t>
  </si>
  <si>
    <t>/funding-round/6115da57a18c49fc9be539cac7bf5fd9</t>
  </si>
  <si>
    <t>/Organization/Cambridge-Clean-Energy</t>
  </si>
  <si>
    <t>Cambridge Clean Energy Ltd.</t>
  </si>
  <si>
    <t>http://www.cambridgecleanenergy.com</t>
  </si>
  <si>
    <t>Clean Energy</t>
  </si>
  <si>
    <t>/organization/avenda-systems</t>
  </si>
  <si>
    <t>/funding-round/19c4b2a86a3f29313504f6c90d2dd9ec</t>
  </si>
  <si>
    <t>15/03/2008</t>
  </si>
  <si>
    <t>/Organization/Cambridge-Cmos-Sensors</t>
  </si>
  <si>
    <t>Cambridge CMOS Sensors</t>
  </si>
  <si>
    <t>http://www.ccmoss.com</t>
  </si>
  <si>
    <t>Manufacturing|Semiconductors|Sensors</t>
  </si>
  <si>
    <t>/organization/avenger-networks</t>
  </si>
  <si>
    <t>/funding-round/f19d70485ec2d87db17fcc9d5a7ac88a</t>
  </si>
  <si>
    <t>/Organization/Cambridge-Communication-Systems</t>
  </si>
  <si>
    <t>Cambridge Communication Systems</t>
  </si>
  <si>
    <t>http://www.ccsl.com</t>
  </si>
  <si>
    <t>/organization/avenida</t>
  </si>
  <si>
    <t>/funding-round/c7f4ccb3a9dd756d0c29a1b6c0a34cbe</t>
  </si>
  <si>
    <t>/Organization/Cambridge-Companies</t>
  </si>
  <si>
    <t>Cambridge Companies</t>
  </si>
  <si>
    <t>http://cambridgecompanies.us/</t>
  </si>
  <si>
    <t>/funding-round/e5b166b3c4a212660cc93170ade9645a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funding-round/efc7adff9a28dfd3c1caef7c6b81bb9a</t>
  </si>
  <si>
    <t>/Organization/Cambridge-Devices</t>
  </si>
  <si>
    <t>Cambridge Devices</t>
  </si>
  <si>
    <t>/organization/avenir-medical</t>
  </si>
  <si>
    <t>/funding-round/5d658d7ec5ec6f0fefac7df8d8d204ba</t>
  </si>
  <si>
    <t>/Organization/Cambridge-Endoscopic-Devices</t>
  </si>
  <si>
    <t>Cambridge Endoscopic Devices</t>
  </si>
  <si>
    <t>http://cambridgeendo.com</t>
  </si>
  <si>
    <t>/funding-round/a1f40d5b276a73aff230b66932f2cad1</t>
  </si>
  <si>
    <t>/Organization/Cambridge-Epigenetix</t>
  </si>
  <si>
    <t>Cambridge Epigenetix</t>
  </si>
  <si>
    <t>http://www.cambridge-epigenetix.com</t>
  </si>
  <si>
    <t>/organization/avenso</t>
  </si>
  <si>
    <t>/funding-round/6aeb5a2636a37581be941113103e052e</t>
  </si>
  <si>
    <t>/Organization/Cambridge-Executive-Enterprises</t>
  </si>
  <si>
    <t>Cambridge Executive Enterprises</t>
  </si>
  <si>
    <t>Enterprises|Services|Training</t>
  </si>
  <si>
    <t>/funding-round/c61b394214092f3d467d6c1aa2d815fd</t>
  </si>
  <si>
    <t>/Organization/Cambridge-Heart</t>
  </si>
  <si>
    <t>Cambridge Heart</t>
  </si>
  <si>
    <t>http://www.cambridgeheart.com</t>
  </si>
  <si>
    <t>/organization/avensus</t>
  </si>
  <si>
    <t>/funding-round/16f82aea57c91d6255b8b6821397fc28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aventa-technologies</t>
  </si>
  <si>
    <t>/funding-round/6b6dc322364c11b0a176b9087a397e3c</t>
  </si>
  <si>
    <t>/Organization/Cambridge-Information-Technology-India</t>
  </si>
  <si>
    <t>Cambridge Information Technology India</t>
  </si>
  <si>
    <t>/organization/aventamed</t>
  </si>
  <si>
    <t>/funding-round/dae2e57dc12b06b25092e8d422cfd4df</t>
  </si>
  <si>
    <t>/Organization/Cambridge-Innovation-Capital</t>
  </si>
  <si>
    <t>Cambridge Innovation Capital</t>
  </si>
  <si>
    <t>http://www.cambridgeinnovationcapital.com</t>
  </si>
  <si>
    <t>/organization/aventeon</t>
  </si>
  <si>
    <t>/funding-round/bd221e22a7223dd9ac6aa31fc221f849</t>
  </si>
  <si>
    <t>/Organization/Cambridge-Mobile-Telematics</t>
  </si>
  <si>
    <t>Cambridge Mobile Telematics</t>
  </si>
  <si>
    <t>http://cmtelematics.com</t>
  </si>
  <si>
    <t>Insurance|Mobile|Public Safety|Transportation</t>
  </si>
  <si>
    <t>/funding-round/d194b63fa4a4f1135cc148e41bafecd7</t>
  </si>
  <si>
    <t>/Organization/Cambridge-Positioning-Systems</t>
  </si>
  <si>
    <t>Cambridge Positioning Systems</t>
  </si>
  <si>
    <t>/organization/aventine-renewable-energy-holdings</t>
  </si>
  <si>
    <t>/funding-round/5ffd7bb1b5e6684e4906f65e9861880b</t>
  </si>
  <si>
    <t>/Organization/Cambridge-Quantum-Computing-Limited</t>
  </si>
  <si>
    <t>Cambridge Quantum Computing Limited</t>
  </si>
  <si>
    <t>http://cambridgequantum.com/</t>
  </si>
  <si>
    <t>/organization/aventones</t>
  </si>
  <si>
    <t>/funding-round/8efea1be08c875bb185f9f60ec978b52</t>
  </si>
  <si>
    <t>/Organization/Cambridge-Samsung-Partners</t>
  </si>
  <si>
    <t>Cambridge Samsung Partners</t>
  </si>
  <si>
    <t>/funding-round/9a019331a3c853b7bae5615612c01cb4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funding-round/d36dfaa8d28423e640d0035297213a0e</t>
  </si>
  <si>
    <t>/Organization/Cambridge-Technology-Enterprises</t>
  </si>
  <si>
    <t>Cambridge Technology Enterprises</t>
  </si>
  <si>
    <t>Business Services|Communications Infrastructure|Service Providers</t>
  </si>
  <si>
    <t>/organization/aventura</t>
  </si>
  <si>
    <t>/funding-round/0c652e8ab3181801be8cb1f9ba0fa8d6</t>
  </si>
  <si>
    <t>/Organization/Cambridge-Technology-Group</t>
  </si>
  <si>
    <t>Cambridge Technology Group</t>
  </si>
  <si>
    <t>Consulting|Product Development Services|Productivity Software</t>
  </si>
  <si>
    <t>/funding-round/2108278eebd2171f2a920ec0fdd08703</t>
  </si>
  <si>
    <t>/Organization/Cambridge-Technology-Group-Ibirsis</t>
  </si>
  <si>
    <t>Cambridge Technology Group/IBIRSIS</t>
  </si>
  <si>
    <t>Information Services|Information Technology|Venture Capital</t>
  </si>
  <si>
    <t>/funding-round/467f73dc979454b2f5ee8ceaeb526715</t>
  </si>
  <si>
    <t>/Organization/Cambridge-Technology-Group-Kpmg</t>
  </si>
  <si>
    <t>Cambridge Technology Group/KPMG</t>
  </si>
  <si>
    <t>Services|Systems|Technology</t>
  </si>
  <si>
    <t>/funding-round/67ad74165e6a4d4c050531532d83376d</t>
  </si>
  <si>
    <t>/Organization/Cambridge-Technology-Partners-Ctp</t>
  </si>
  <si>
    <t>Cambridge Technology Partners (CTP)</t>
  </si>
  <si>
    <t>Architecture|Banking|Finance</t>
  </si>
  <si>
    <t>/funding-round/882f29134d352200d4c0c7a604c4d92d</t>
  </si>
  <si>
    <t>21/11/2008</t>
  </si>
  <si>
    <t>/Organization/Cambridge-Technology-Reports-2</t>
  </si>
  <si>
    <t>Cambridge Technology Reports</t>
  </si>
  <si>
    <t>/funding-round/d6e8ccfe9dd50b8e6584e30823c5c90a</t>
  </si>
  <si>
    <t>/Organization/Cambridge-Temperature-Concepts</t>
  </si>
  <si>
    <t>Cambridge Temperature Concepts</t>
  </si>
  <si>
    <t>http://www.temperatureconcepts.com</t>
  </si>
  <si>
    <t>22-09-2006</t>
  </si>
  <si>
    <t>/funding-round/e2ac24ed8fa25e490153860e2f717c91</t>
  </si>
  <si>
    <t>/Organization/Cambridge-Wireless</t>
  </si>
  <si>
    <t>Cambridge Wireless</t>
  </si>
  <si>
    <t>http://www.cambridgewireless.co.uk</t>
  </si>
  <si>
    <t>/funding-round/e7d3ef67fca5c4065d4486cb500ac0ba</t>
  </si>
  <si>
    <t>/Organization/Cambridgesoft</t>
  </si>
  <si>
    <t>CambridgeSoft</t>
  </si>
  <si>
    <t>http://www.cambridgesoft.com</t>
  </si>
  <si>
    <t>/funding-round/f7cfa7ba38da3a1904641bcfcc4ef6bf</t>
  </si>
  <si>
    <t>/Organization/Cambrios-Technologies</t>
  </si>
  <si>
    <t>Cambrios Technologies</t>
  </si>
  <si>
    <t>http://www.cambrios.com</t>
  </si>
  <si>
    <t>/organization/avenue-right</t>
  </si>
  <si>
    <t>/funding-round/8a854c7b525d49a28295bcc175b66d70</t>
  </si>
  <si>
    <t>/Organization/Cambrooke-Foods</t>
  </si>
  <si>
    <t>Cambrooke Foods</t>
  </si>
  <si>
    <t>http://www.cambrookefoods.com</t>
  </si>
  <si>
    <t>Consumer Goods|Distribution|Fitness|Health Care|Nutrition</t>
  </si>
  <si>
    <t>/organization/avenues-the-world-school</t>
  </si>
  <si>
    <t>/funding-round/3e8e61bbe2a42e8642d77e62ff361787</t>
  </si>
  <si>
    <t>/Organization/Camelot-Information-Systems</t>
  </si>
  <si>
    <t>Camelot Information Systems</t>
  </si>
  <si>
    <t>http://www.camelotchina.com</t>
  </si>
  <si>
    <t>Information Technology|Technology</t>
  </si>
  <si>
    <t>/organization/aveo-pharmaceuticals</t>
  </si>
  <si>
    <t>/funding-round/189b1ba6373d5ec46b96977dcc1f5efd</t>
  </si>
  <si>
    <t>/Organization/Cameo</t>
  </si>
  <si>
    <t>Cameo</t>
  </si>
  <si>
    <t>http://cameo.tv</t>
  </si>
  <si>
    <t>/funding-round/194f6972b52872b80624f22136c0d027</t>
  </si>
  <si>
    <t>/Organization/Camera-Agroalimentos</t>
  </si>
  <si>
    <t>Camera Agroalimentos</t>
  </si>
  <si>
    <t>http://www.camera.ind.br/</t>
  </si>
  <si>
    <t>Agriculture|Animal Feed|Distribution</t>
  </si>
  <si>
    <t>Timbaúba</t>
  </si>
  <si>
    <t>/funding-round/1e2033b76d88c94d1bf1a3350efcefbe</t>
  </si>
  <si>
    <t>/Organization/Camera360</t>
  </si>
  <si>
    <t>Camera360</t>
  </si>
  <si>
    <t>http://www.camera360.com/</t>
  </si>
  <si>
    <t>/funding-round/3234ac5837f98b43f42f6233b8da681b</t>
  </si>
  <si>
    <t>/Organization/Camerama</t>
  </si>
  <si>
    <t>Camerama</t>
  </si>
  <si>
    <t>http://www.camerama.co</t>
  </si>
  <si>
    <t>/funding-round/375227ea7f37d6484b5ca3c45ead4ceb</t>
  </si>
  <si>
    <t>/Organization/Camerborn</t>
  </si>
  <si>
    <t>Camerborn</t>
  </si>
  <si>
    <t>http://camerborn.com</t>
  </si>
  <si>
    <t>CMR</t>
  </si>
  <si>
    <t>CMR - Other</t>
  </si>
  <si>
    <t>Buea</t>
  </si>
  <si>
    <t>/funding-round/4b62c6ab949f8dd2467b16e7151507f8</t>
  </si>
  <si>
    <t>/Organization/Camero</t>
  </si>
  <si>
    <t>Camero</t>
  </si>
  <si>
    <t>http://camero-tech.com</t>
  </si>
  <si>
    <t>Kefar Netter</t>
  </si>
  <si>
    <t>/organization/avepoint</t>
  </si>
  <si>
    <t>/funding-round/16f17b8b01d230c65e099916a07a0ea8</t>
  </si>
  <si>
    <t>/Organization/Cameron-Health</t>
  </si>
  <si>
    <t>Cameron Health</t>
  </si>
  <si>
    <t>http://www.cameronhealth.com</t>
  </si>
  <si>
    <t>/funding-round/87c9680ddce70ff1839e19b006ff1be7</t>
  </si>
  <si>
    <t>/Organization/Cameron-Wilding</t>
  </si>
  <si>
    <t>Cameron &amp; Wilding</t>
  </si>
  <si>
    <t>http://cameronandwilding.com</t>
  </si>
  <si>
    <t>Consulting|Content|Internet|Web CMS|Web Development</t>
  </si>
  <si>
    <t>/organization/aver-informatics</t>
  </si>
  <si>
    <t>/funding-round/5dc9abd57f31eee8e39dd4c00a4d9b6e</t>
  </si>
  <si>
    <t>/Organization/Camgian-Microsystems</t>
  </si>
  <si>
    <t>Camgian Microsystems</t>
  </si>
  <si>
    <t>http://www.camgian.com</t>
  </si>
  <si>
    <t>Tupelo</t>
  </si>
  <si>
    <t>Starkville</t>
  </si>
  <si>
    <t>/funding-round/64af985e5192e1151393c133173c1d8c</t>
  </si>
  <si>
    <t>/Organization/Camgsm</t>
  </si>
  <si>
    <t>CamGSM</t>
  </si>
  <si>
    <t>http://www.cellcard.com.kh</t>
  </si>
  <si>
    <t>/funding-round/9a2242e8aaf3cc4cdff7b9b23a307a53</t>
  </si>
  <si>
    <t>/Organization/Camiant</t>
  </si>
  <si>
    <t>Camiant</t>
  </si>
  <si>
    <t>http://www.camiant.com</t>
  </si>
  <si>
    <t>/funding-round/c2be5a989a00af208512ce227a66c030</t>
  </si>
  <si>
    <t>/Organization/Camiila</t>
  </si>
  <si>
    <t>Camiila</t>
  </si>
  <si>
    <t>http://www.camiila.com</t>
  </si>
  <si>
    <t>/organization/avera-pharmaceutical</t>
  </si>
  <si>
    <t>/funding-round/d54d6aa23eaa5c66d4b4d60da376616b</t>
  </si>
  <si>
    <t>/Organization/Camileon-Heels</t>
  </si>
  <si>
    <t>Camileon Heels</t>
  </si>
  <si>
    <t>http://www.camileonheels.com</t>
  </si>
  <si>
    <t>Mountainside</t>
  </si>
  <si>
    <t>/organization/averail</t>
  </si>
  <si>
    <t>/funding-round/4758ed376c44f747ee63e6dc5fafa206</t>
  </si>
  <si>
    <t>/Organization/Camilion-Solutions</t>
  </si>
  <si>
    <t>Camilion Solutions</t>
  </si>
  <si>
    <t>http://www.support.camilion.com/</t>
  </si>
  <si>
    <t>/funding-round/72069f24b9cc7f2fa9c8f72042b95215</t>
  </si>
  <si>
    <t>/Organization/Camiloo</t>
  </si>
  <si>
    <t>Camiloo</t>
  </si>
  <si>
    <t>http://www.camiloo.co.uk</t>
  </si>
  <si>
    <t>Salford</t>
  </si>
  <si>
    <t>/organization/avere-systems</t>
  </si>
  <si>
    <t>/funding-round/098f4d7ebe4a6b3397ff39d7a30ac05a</t>
  </si>
  <si>
    <t>/Organization/Camino-Financial</t>
  </si>
  <si>
    <t>Camino Financial</t>
  </si>
  <si>
    <t>http://www.caminofinancial.com/</t>
  </si>
  <si>
    <t>/funding-round/416dcda036846fa4c02cd8b864683a55</t>
  </si>
  <si>
    <t>/Organization/Camino-Real</t>
  </si>
  <si>
    <t>Camino Real</t>
  </si>
  <si>
    <t>http://blip.me</t>
  </si>
  <si>
    <t>/funding-round/d5926f44e1aa0ce6194e29cebe552ef6</t>
  </si>
  <si>
    <t>/Organization/Camio</t>
  </si>
  <si>
    <t>Camio</t>
  </si>
  <si>
    <t>https://www.camio.com</t>
  </si>
  <si>
    <t>Machine Learning|Security|Software|Video</t>
  </si>
  <si>
    <t>/funding-round/dee112b9703df0663e949d1c77c23978</t>
  </si>
  <si>
    <t>/Organization/Camnutra-Limited</t>
  </si>
  <si>
    <t>Camnutra Limited</t>
  </si>
  <si>
    <t>/organization/averna</t>
  </si>
  <si>
    <t>/funding-round/e6564c700658c930a24944c6ac6a30b4</t>
  </si>
  <si>
    <t>/Organization/Camorka</t>
  </si>
  <si>
    <t>Camorka</t>
  </si>
  <si>
    <t>http://www.camorka.com</t>
  </si>
  <si>
    <t>Brand Marketing|Events|Startups</t>
  </si>
  <si>
    <t>/organization/aveso</t>
  </si>
  <si>
    <t>/funding-round/35d172ec38e78fe8659e734a304cb8bb</t>
  </si>
  <si>
    <t>/Organization/Camp-Bil-O-Wood-Ltd</t>
  </si>
  <si>
    <t>Camp Bil-O-Wood</t>
  </si>
  <si>
    <t>http://www.bil-o-wood.com</t>
  </si>
  <si>
    <t>Blind River</t>
  </si>
  <si>
    <t>/funding-round/ab67138baf021507b471256477555bad</t>
  </si>
  <si>
    <t>/Organization/Camp-Highland-Lake</t>
  </si>
  <si>
    <t>Camp Highland Lake</t>
  </si>
  <si>
    <t>Westfield</t>
  </si>
  <si>
    <t>/funding-round/fe693a04ef2fbec4f76a79bd3d7b8066</t>
  </si>
  <si>
    <t>/Organization/Camp-Native</t>
  </si>
  <si>
    <t>Camp Native</t>
  </si>
  <si>
    <t>http://campnative.com/</t>
  </si>
  <si>
    <t>Sales and Marketing|Travel</t>
  </si>
  <si>
    <t>/organization/avesta-technologies</t>
  </si>
  <si>
    <t>/funding-round/82b6c1191c830b1044ed9e1fd6c38833</t>
  </si>
  <si>
    <t>/Organization/Campaign</t>
  </si>
  <si>
    <t>Campaign</t>
  </si>
  <si>
    <t>http://www.campaignlive.com/</t>
  </si>
  <si>
    <t>Media|Publishing</t>
  </si>
  <si>
    <t>Teddington</t>
  </si>
  <si>
    <t>/organization/avesthagen</t>
  </si>
  <si>
    <t>/funding-round/8935d99998ad41f42cc3a483bcf6d518</t>
  </si>
  <si>
    <t>/Organization/Campaign-Monitor</t>
  </si>
  <si>
    <t>Campaign Monitor</t>
  </si>
  <si>
    <t>http://www.campaignmonitor.com</t>
  </si>
  <si>
    <t>/organization/avex-health</t>
  </si>
  <si>
    <t>/funding-round/439a6c6215ca8f394fdc9e0b0cd6b322</t>
  </si>
  <si>
    <t>/Organization/Campaignability</t>
  </si>
  <si>
    <t>CampaignAbility</t>
  </si>
  <si>
    <t>http://campaignability.com</t>
  </si>
  <si>
    <t>/organization/avexis</t>
  </si>
  <si>
    <t>/funding-round/20618796b6bd79f69a93b548aaf9b581</t>
  </si>
  <si>
    <t>/Organization/Campaignamp</t>
  </si>
  <si>
    <t>CampaignAmp</t>
  </si>
  <si>
    <t>http://campaignamp.com</t>
  </si>
  <si>
    <t>Analytics|Business Intelligence|Project Management</t>
  </si>
  <si>
    <t>/funding-round/37033c1baef3003f6309e031757055cb</t>
  </si>
  <si>
    <t>/Organization/Campaignercrm</t>
  </si>
  <si>
    <t>CampaignerCRM</t>
  </si>
  <si>
    <t>http://www.campaignercrm.com</t>
  </si>
  <si>
    <t>/funding-round/3ec51691eb4cd333d4a55a6823bc53be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25-03-2011</t>
  </si>
  <si>
    <t>/funding-round/e2cb022e3ebb7a36c3428868816350ac</t>
  </si>
  <si>
    <t>/Organization/Campanda</t>
  </si>
  <si>
    <t>Campanda</t>
  </si>
  <si>
    <t>http://www.campanda.com</t>
  </si>
  <si>
    <t>Online Rental|Travel &amp; Tourism</t>
  </si>
  <si>
    <t>/organization/avexus</t>
  </si>
  <si>
    <t>/funding-round/11958240f34e7d97e2cd66867320d636</t>
  </si>
  <si>
    <t>/Organization/Campanja</t>
  </si>
  <si>
    <t>Campanja</t>
  </si>
  <si>
    <t>http://www.campanja.com</t>
  </si>
  <si>
    <t>Advertising|Semantic Search</t>
  </si>
  <si>
    <t>/organization/avexxin</t>
  </si>
  <si>
    <t>/funding-round/0b0a462ecbe8230aa634868e88008acc</t>
  </si>
  <si>
    <t>/Organization/Campbx</t>
  </si>
  <si>
    <t>CampBX Bitcoin Trading Platform</t>
  </si>
  <si>
    <t>https://campbx.com/</t>
  </si>
  <si>
    <t>/organization/avg</t>
  </si>
  <si>
    <t>/funding-round/0205801ba88d2409c1815ed5df06c963</t>
  </si>
  <si>
    <t>/Organization/Campeasy</t>
  </si>
  <si>
    <t>CampEasy</t>
  </si>
  <si>
    <t>http://www.CampEasy.com</t>
  </si>
  <si>
    <t>Curated Web|Local|Search</t>
  </si>
  <si>
    <t>/funding-round/27e11b804f213195bb38a07f20983066</t>
  </si>
  <si>
    <t>/Organization/Camperoo</t>
  </si>
  <si>
    <t>Camperoo</t>
  </si>
  <si>
    <t>http://www.camperoo.com</t>
  </si>
  <si>
    <t>EdTech|Education|K-12 Education|Online Education</t>
  </si>
  <si>
    <t>/organization/avhana</t>
  </si>
  <si>
    <t>/funding-round/05651225c58fb246b07cde9d301424a9</t>
  </si>
  <si>
    <t>/Organization/Campfire</t>
  </si>
  <si>
    <t>Campfire</t>
  </si>
  <si>
    <t>http://www.campfire.dk</t>
  </si>
  <si>
    <t>/funding-round/4c87e63f21a9f90a2b8b57ccb29f0c70</t>
  </si>
  <si>
    <t>/Organization/Campground-Express</t>
  </si>
  <si>
    <t>Campground Express</t>
  </si>
  <si>
    <t>/funding-round/612d97892efbbe18ae7ad9eb7638b399</t>
  </si>
  <si>
    <t>/Organization/Camping-And-Co</t>
  </si>
  <si>
    <t>Camping and Co</t>
  </si>
  <si>
    <t>http://www.camping-and-co.com</t>
  </si>
  <si>
    <t>Internet|Travel</t>
  </si>
  <si>
    <t>/organization/avi-networks-inc</t>
  </si>
  <si>
    <t>/funding-round/5a26b92a75ef8293e30e4a5a6a6f365e</t>
  </si>
  <si>
    <t>/Organization/Camping-Car-Park</t>
  </si>
  <si>
    <t>Camping Car Park</t>
  </si>
  <si>
    <t>http://www.camping-car-park.com/</t>
  </si>
  <si>
    <t>Parking</t>
  </si>
  <si>
    <t>Pornic</t>
  </si>
  <si>
    <t>/funding-round/994a860dcf0c53d67dbc5817c115add8</t>
  </si>
  <si>
    <t>/Organization/Campless</t>
  </si>
  <si>
    <t>Campless</t>
  </si>
  <si>
    <t>http://campless.com</t>
  </si>
  <si>
    <t>/organization/avi-on</t>
  </si>
  <si>
    <t>/funding-round/2db050fb70fd2850cd6b036049755a4b</t>
  </si>
  <si>
    <t>/Organization/Camplex</t>
  </si>
  <si>
    <t>CamPlex</t>
  </si>
  <si>
    <t>/funding-round/e7c62131a18ea37b9d70e75694568df3</t>
  </si>
  <si>
    <t>/Organization/Camplify</t>
  </si>
  <si>
    <t>Camplify</t>
  </si>
  <si>
    <t>http://www.camplify.com.au</t>
  </si>
  <si>
    <t>Leisure|Service Providers|Travel &amp; Tourism</t>
  </si>
  <si>
    <t>/funding-round/eee58f699a0b4105ea7eaaa9668542fc</t>
  </si>
  <si>
    <t>/Organization/Camporico</t>
  </si>
  <si>
    <t>CampoRico</t>
  </si>
  <si>
    <t>http://camporico.com.br/</t>
  </si>
  <si>
    <t>/organization/avi-web-solutions-pvt-ltd</t>
  </si>
  <si>
    <t>/funding-round/2e5ee14ae4a46bc5a72d4f277f8614e1</t>
  </si>
  <si>
    <t>/Organization/Campr</t>
  </si>
  <si>
    <t>Campr</t>
  </si>
  <si>
    <t>https://www.gocampr.com/</t>
  </si>
  <si>
    <t>Marketplaces|Online Travel</t>
  </si>
  <si>
    <t>/funding-round/a6d7032723dd621850e6a490c5b3e11d</t>
  </si>
  <si>
    <t>14/07/1998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avia</t>
  </si>
  <si>
    <t>/funding-round/04533bd92e0a21dfab4c86e1a5551bbd</t>
  </si>
  <si>
    <t>/Organization/Campus-Auto-Fair-Com</t>
  </si>
  <si>
    <t>Campus Auto Fair .Com</t>
  </si>
  <si>
    <t>http://www.campusautofair.com/</t>
  </si>
  <si>
    <t>Banking|Business Services|Investment Management</t>
  </si>
  <si>
    <t>/funding-round/8db25d9a73335c63d89fa9ed6d3f7271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aviacode</t>
  </si>
  <si>
    <t>/funding-round/3bd5d8f1bc6b0afc2d299060a54b5e41</t>
  </si>
  <si>
    <t>/Organization/Campus-Bubble</t>
  </si>
  <si>
    <t>Campus Bubble</t>
  </si>
  <si>
    <t>http://www.campusbubble.com/</t>
  </si>
  <si>
    <t>Colleges|Education|Networking|SaaS|Social Media|Universities</t>
  </si>
  <si>
    <t>/funding-round/87fda2fcd7027bd1c63558775f611553</t>
  </si>
  <si>
    <t>/Organization/Campus-Connectr</t>
  </si>
  <si>
    <t>Campus Connectr</t>
  </si>
  <si>
    <t>http://www.campusconnectr.com</t>
  </si>
  <si>
    <t>/funding-round/d7734a9bd420184bcc498161facd9db5</t>
  </si>
  <si>
    <t>/Organization/Campus-Diaries</t>
  </si>
  <si>
    <t>Campus Diaries</t>
  </si>
  <si>
    <t>http://campusdiaries.com</t>
  </si>
  <si>
    <t>College Campuses|Crowdsourcing|Education|University Students</t>
  </si>
  <si>
    <t>24-01-2012</t>
  </si>
  <si>
    <t>/funding-round/dbcd8e19335591006b95dbbecaa48f2e</t>
  </si>
  <si>
    <t>/Organization/Campus-Direct</t>
  </si>
  <si>
    <t>Campus Direct</t>
  </si>
  <si>
    <t>http://www.campusdirect.com</t>
  </si>
  <si>
    <t>Curated Web|Education</t>
  </si>
  <si>
    <t>/organization/aviacomm</t>
  </si>
  <si>
    <t>/funding-round/d61826e9457f7ef86cdf62b936f8b562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aviaradx</t>
  </si>
  <si>
    <t>/funding-round/27666bd6e0fd4b3b8361884782ed3ad4</t>
  </si>
  <si>
    <t>25/01/2008</t>
  </si>
  <si>
    <t>/Organization/Campus-Quad</t>
  </si>
  <si>
    <t>Campus Quad</t>
  </si>
  <si>
    <t>http://www.campusquad.co</t>
  </si>
  <si>
    <t>Education|Mobile</t>
  </si>
  <si>
    <t>/organization/aviary</t>
  </si>
  <si>
    <t>/funding-round/0b16a8ad5e0e968b6a110957f7682144</t>
  </si>
  <si>
    <t>/Organization/Campus-Sentinel</t>
  </si>
  <si>
    <t>Campus Sentinel</t>
  </si>
  <si>
    <t>http://campussentinel.com</t>
  </si>
  <si>
    <t>/funding-round/12b2c98105a07b15bcc1f60af5c9f36a</t>
  </si>
  <si>
    <t>/Organization/Campus-Shift</t>
  </si>
  <si>
    <t>Campus Shift</t>
  </si>
  <si>
    <t>http://campusshift.com</t>
  </si>
  <si>
    <t>/funding-round/2047dc88f3f8f31e087559827c5c5006</t>
  </si>
  <si>
    <t>/Organization/Campus-Society</t>
  </si>
  <si>
    <t>Campus Society</t>
  </si>
  <si>
    <t>http://www.campussociety.com</t>
  </si>
  <si>
    <t>All Students|Education|Online Education</t>
  </si>
  <si>
    <t>/funding-round/bb39179849e7f2d0fb98edeb42aef37c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aviasales-ru</t>
  </si>
  <si>
    <t>/funding-round/a28584eff69a12d0a9b9204ecbede27b</t>
  </si>
  <si>
    <t>/Organization/Campus-Steps</t>
  </si>
  <si>
    <t>Campus Steps</t>
  </si>
  <si>
    <t>http://www.campussteps.com</t>
  </si>
  <si>
    <t>EdTech</t>
  </si>
  <si>
    <t>/organization/aviate</t>
  </si>
  <si>
    <t>/funding-round/bc80a5d2a1650edd41539fce8c16321b</t>
  </si>
  <si>
    <t>/Organization/Campusbolt</t>
  </si>
  <si>
    <t>CampusBolt</t>
  </si>
  <si>
    <t>http://www.campusbolt.com</t>
  </si>
  <si>
    <t>Education|High Tech</t>
  </si>
  <si>
    <t>/organization/aviation-and-tech-capital</t>
  </si>
  <si>
    <t>/funding-round/d81b2840611948a1bf6d3b1fa058a17f</t>
  </si>
  <si>
    <t>/Organization/Campuscene</t>
  </si>
  <si>
    <t>CampuScene</t>
  </si>
  <si>
    <t>http://campuscene.com</t>
  </si>
  <si>
    <t>Northern Washington Co</t>
  </si>
  <si>
    <t>/organization/aviatrix</t>
  </si>
  <si>
    <t>/funding-round/be91f6c305bcd2c4028c11466e41b9fd</t>
  </si>
  <si>
    <t>/Organization/Campuskudos</t>
  </si>
  <si>
    <t>CampusKudos</t>
  </si>
  <si>
    <t>http://www.campuskudos.com/</t>
  </si>
  <si>
    <t>Advice|Alumni|Professional Networking</t>
  </si>
  <si>
    <t>/organization/avicode</t>
  </si>
  <si>
    <t>/funding-round/92ad1006cf9b2c82c15cc693c54b642a</t>
  </si>
  <si>
    <t>/Organization/Campuslive</t>
  </si>
  <si>
    <t>Dailybreak Media</t>
  </si>
  <si>
    <t>http://www.dailybreakmedia.com</t>
  </si>
  <si>
    <t>/organization/avid-radiopharmaceuticals</t>
  </si>
  <si>
    <t>/funding-round/82d6c1f3a07f7fa2c8385d1358537d2b</t>
  </si>
  <si>
    <t>/Organization/Campuslogic</t>
  </si>
  <si>
    <t>CampusLogic</t>
  </si>
  <si>
    <t>http://www.campuslogic.com</t>
  </si>
  <si>
    <t>All Students|Colleges|EdTech|Education|Finance|FinTech|SaaS|Software|Universities</t>
  </si>
  <si>
    <t>/funding-round/8979cb125c396997c977a968cd28acb1</t>
  </si>
  <si>
    <t>21/05/2009</t>
  </si>
  <si>
    <t>/Organization/Campustap</t>
  </si>
  <si>
    <t>CampusTap</t>
  </si>
  <si>
    <t>http://thecampustap.com</t>
  </si>
  <si>
    <t>Colleges|EdTech|Education|Enterprise Software|SaaS</t>
  </si>
  <si>
    <t>/funding-round/c15301c7237d70b7d1f4393f362a4f0c</t>
  </si>
  <si>
    <t>/Organization/Camras-Vision</t>
  </si>
  <si>
    <t>Camras Vision</t>
  </si>
  <si>
    <t>http://camrasvision.com/</t>
  </si>
  <si>
    <t>/funding-round/d0d923eb8fdfa359a60caad5c1931854</t>
  </si>
  <si>
    <t>/Organization/Camrivox</t>
  </si>
  <si>
    <t>Camrivox</t>
  </si>
  <si>
    <t>http://www.camrivox.com</t>
  </si>
  <si>
    <t>/organization/avidal-vascular-gmbh</t>
  </si>
  <si>
    <t>/funding-round/2dc5b212eb5ca7478c162177d9039496</t>
  </si>
  <si>
    <t>/Organization/Camsemi</t>
  </si>
  <si>
    <t>CamSemi</t>
  </si>
  <si>
    <t>http://www.camsemi.com</t>
  </si>
  <si>
    <t>/organization/avidbank-holdings</t>
  </si>
  <si>
    <t>/funding-round/d75fcc1753d8ce88c0e1d0895a184631</t>
  </si>
  <si>
    <t>/Organization/Camstar-Systems</t>
  </si>
  <si>
    <t>Camstar Systems</t>
  </si>
  <si>
    <t>http://www.camstar.com</t>
  </si>
  <si>
    <t>/organization/avidbiologics</t>
  </si>
  <si>
    <t>/funding-round/fe2d24642a7e86946cd8c94da29c42c2</t>
  </si>
  <si>
    <t>/Organization/Camstent</t>
  </si>
  <si>
    <t>CamStent</t>
  </si>
  <si>
    <t>http://www.camstent.com</t>
  </si>
  <si>
    <t>/organization/avidbiotics</t>
  </si>
  <si>
    <t>/funding-round/1755c8930feba4c596645b15f6c69227</t>
  </si>
  <si>
    <t>/Organization/Camurus</t>
  </si>
  <si>
    <t>Camurus</t>
  </si>
  <si>
    <t>http://www.camurus.com/</t>
  </si>
  <si>
    <t>/funding-round/2cd5cc5e776d386f933b7c5a7bf12bb0</t>
  </si>
  <si>
    <t>/Organization/Can-Capital</t>
  </si>
  <si>
    <t>CAN Capital</t>
  </si>
  <si>
    <t>http://cancapital.com</t>
  </si>
  <si>
    <t>/funding-round/a33d0f55ee07468e2dca952c3c6aa5fd</t>
  </si>
  <si>
    <t>/Organization/Can-Leaf-Mart</t>
  </si>
  <si>
    <t>Can Leaf Mart</t>
  </si>
  <si>
    <t>http://www.canleafmart.net</t>
  </si>
  <si>
    <t>Consulting|Finance</t>
  </si>
  <si>
    <t>/organization/avidbots</t>
  </si>
  <si>
    <t>/funding-round/027ac5675a49cf0675aed70de75236dc</t>
  </si>
  <si>
    <t>/Organization/Canaan-Advsory-Group</t>
  </si>
  <si>
    <t>Canaan Advsory Group</t>
  </si>
  <si>
    <t>/funding-round/cfa85f6366b712e5e2444e30877f0bb9</t>
  </si>
  <si>
    <t>/Organization/Canadastays-Com</t>
  </si>
  <si>
    <t>CanadaStays.com</t>
  </si>
  <si>
    <t>http://www.canadastays.com/</t>
  </si>
  <si>
    <t>Advertising|Online Travel|Travel</t>
  </si>
  <si>
    <t>/organization/avidence</t>
  </si>
  <si>
    <t>/funding-round/4f021c566ad4210f369e18efad809504</t>
  </si>
  <si>
    <t>18/02/2007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avidia</t>
  </si>
  <si>
    <t>/funding-round/bb2c16b2b6dbf3d884e45d93154abd5b</t>
  </si>
  <si>
    <t>/Organization/Canadian-Corporate-Coaching-Group</t>
  </si>
  <si>
    <t>Canadian Corporate Coaching Group</t>
  </si>
  <si>
    <t>http://www.cccg-canada.com/</t>
  </si>
  <si>
    <t>/funding-round/db8baf1fa6f0d192da417fe6bba39a93</t>
  </si>
  <si>
    <t>/Organization/Canadian-Digital-Media-Network</t>
  </si>
  <si>
    <t>Canadian Digital Media Network</t>
  </si>
  <si>
    <t>http://cdmn.ca</t>
  </si>
  <si>
    <t>/organization/avidity-nanomedicines</t>
  </si>
  <si>
    <t>/funding-round/581134cc17c7dc73612dcafb2c520f5b</t>
  </si>
  <si>
    <t>/Organization/Canadian-Playhouse-Factory</t>
  </si>
  <si>
    <t>Canadian Playhouse Factory</t>
  </si>
  <si>
    <t>http://www.playhousekits.com/</t>
  </si>
  <si>
    <t>Coombs</t>
  </si>
  <si>
    <t>/funding-round/c179fec29eff88758ff3910bb4f87459</t>
  </si>
  <si>
    <t>/Organization/Canadian-Solar</t>
  </si>
  <si>
    <t>Canadian Solar</t>
  </si>
  <si>
    <t>http://www.canadian-solar.com/en</t>
  </si>
  <si>
    <t>Ontario</t>
  </si>
  <si>
    <t>/organization/avidretail</t>
  </si>
  <si>
    <t>/funding-round/63ea9ced04f3983e8cf55e268f1c7280</t>
  </si>
  <si>
    <t>/Organization/Canal-Ce</t>
  </si>
  <si>
    <t>kalidea</t>
  </si>
  <si>
    <t>http://billetterie.kalidea.com/Login</t>
  </si>
  <si>
    <t>/organization/avidxchange</t>
  </si>
  <si>
    <t>/funding-round/c7d89b436a41531b68c5e8a15809e661</t>
  </si>
  <si>
    <t>/Organization/Canal-Da-Pe A</t>
  </si>
  <si>
    <t>Canal da Peça S.A.</t>
  </si>
  <si>
    <t>http://cdp.parts</t>
  </si>
  <si>
    <t>/organization/avieon</t>
  </si>
  <si>
    <t>/funding-round/d319b4df256d4dc030140e45231220aa</t>
  </si>
  <si>
    <t>15/07/2007</t>
  </si>
  <si>
    <t>/Organization/Canal-Do-Credito</t>
  </si>
  <si>
    <t>Canal do Credito</t>
  </si>
  <si>
    <t>http://www.canaldocredito.com.br</t>
  </si>
  <si>
    <t>Credit|Finance|Services|Technology</t>
  </si>
  <si>
    <t>/organization/aviga-systems</t>
  </si>
  <si>
    <t>/funding-round/2465bdd94e2cd8714c38a6cd770dfa9d</t>
  </si>
  <si>
    <t>/Organization/Canal-Internet</t>
  </si>
  <si>
    <t>Canal Internet</t>
  </si>
  <si>
    <t>http://canalinternet.com</t>
  </si>
  <si>
    <t>Games|Language Learning|Television|Video</t>
  </si>
  <si>
    <t>/organization/aviir</t>
  </si>
  <si>
    <t>/funding-round/0c021cd88ba9963135e24765477843aa</t>
  </si>
  <si>
    <t>/Organization/Canara</t>
  </si>
  <si>
    <t>Canara</t>
  </si>
  <si>
    <t>http://canara.com/</t>
  </si>
  <si>
    <t>/funding-round/2cd9ce143c38c0fe93498881d8d5b4c3</t>
  </si>
  <si>
    <t>/Organization/Canary</t>
  </si>
  <si>
    <t>Canary</t>
  </si>
  <si>
    <t>http://canary.is</t>
  </si>
  <si>
    <t>Crowdfunding|Hardware + Software|Home Automation|Security|Startups</t>
  </si>
  <si>
    <t>/funding-round/2fa2c41d6c69ff65ff67d6a7452ba74a</t>
  </si>
  <si>
    <t>20/09/2007</t>
  </si>
  <si>
    <t>/Organization/Canary-Care-Ltd</t>
  </si>
  <si>
    <t>Canary Care Ltd</t>
  </si>
  <si>
    <t>/funding-round/39618a92f315f198f96271232d92933e</t>
  </si>
  <si>
    <t>/Organization/Canaryhop-Com</t>
  </si>
  <si>
    <t>CanaryHop</t>
  </si>
  <si>
    <t>http://www.canaryhop.com</t>
  </si>
  <si>
    <t>/funding-round/438f1eaff0e3f44c1e986b4310c2d4fa</t>
  </si>
  <si>
    <t>/Organization/Canatu</t>
  </si>
  <si>
    <t>Canatu</t>
  </si>
  <si>
    <t>http://www.canatu.com</t>
  </si>
  <si>
    <t>Carbon|Nanotechnology|Organic|Semiconductors</t>
  </si>
  <si>
    <t>/funding-round/520f6622eb095ef521e21dab350558b4</t>
  </si>
  <si>
    <t>/Organization/Canbridge-Life-Sciences</t>
  </si>
  <si>
    <t>CANbridge Life Sciences</t>
  </si>
  <si>
    <t>http://www.canbridgepharma.com/</t>
  </si>
  <si>
    <t>/funding-round/940f1768c4cfb99a798a275eb9c94386</t>
  </si>
  <si>
    <t>/Organization/Canburg</t>
  </si>
  <si>
    <t>Canburg</t>
  </si>
  <si>
    <t>http://canburg.com</t>
  </si>
  <si>
    <t>Devizes</t>
  </si>
  <si>
    <t>/funding-round/9894a3df8a33383f6f3a590cdda6382c</t>
  </si>
  <si>
    <t>/Organization/Cancer-Genetics</t>
  </si>
  <si>
    <t>Cancer Genetics</t>
  </si>
  <si>
    <t>http://cancergenetics.com</t>
  </si>
  <si>
    <t>Biotechnology|Health and Wellness|Health Diagnostics</t>
  </si>
  <si>
    <t>/funding-round/b55e574fec1b1b80d1a5419c52004f5b</t>
  </si>
  <si>
    <t>/Organization/Cancer-Prevention-Pharmaceuticals</t>
  </si>
  <si>
    <t>Cancer Prevention Pharmaceuticals</t>
  </si>
  <si>
    <t>http://canprevent.com</t>
  </si>
  <si>
    <t>/funding-round/bc20aac278b7797b78de60bf264feca0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funding-round/cfc11f0c9381c052d23f7036e30266c7</t>
  </si>
  <si>
    <t>/Organization/Cancer-Treatment-Services-International</t>
  </si>
  <si>
    <t>Cancer Treatment Services International</t>
  </si>
  <si>
    <t>http://cancertreatmentservices.com</t>
  </si>
  <si>
    <t>/funding-round/e123e2b2983f1b35fe7807da81c5197c</t>
  </si>
  <si>
    <t>/Organization/Cancerguide-Diagnostics</t>
  </si>
  <si>
    <t>CancerGuide Diagnostics</t>
  </si>
  <si>
    <t>/funding-round/ec7c87802dedf29a171c0d5752ddc4a5</t>
  </si>
  <si>
    <t>/Organization/Canceriq</t>
  </si>
  <si>
    <t>CancerIQ</t>
  </si>
  <si>
    <t>http://www.canceriq.com/</t>
  </si>
  <si>
    <t>Analytics|Big Data|Information Technology|Medical</t>
  </si>
  <si>
    <t>/funding-round/fa04a4e28ad07f405d2dd3ee444a5089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avila-therapeutics</t>
  </si>
  <si>
    <t>/funding-round/1ac708e4d80f1015379379524f05870b</t>
  </si>
  <si>
    <t>/Organization/Candera-Inc</t>
  </si>
  <si>
    <t>Candera,Inc.</t>
  </si>
  <si>
    <t>Information Technology|Infrastructure|Storage</t>
  </si>
  <si>
    <t>/funding-round/2a43ed512f753b9fced3422f04350e8a</t>
  </si>
  <si>
    <t>/Organization/Candescent-Eye-Holdings</t>
  </si>
  <si>
    <t>Candescent Eye Holdings</t>
  </si>
  <si>
    <t>/funding-round/83ed597f4c43709e9ae7c518d0e09a19</t>
  </si>
  <si>
    <t>/Organization/Candescent-Healing</t>
  </si>
  <si>
    <t>Candescent Healing</t>
  </si>
  <si>
    <t>http://www.candescenthealing.com</t>
  </si>
  <si>
    <t>Clinical Trials|Health Care|Medical</t>
  </si>
  <si>
    <t>/funding-round/d927ec196be544174dc5583600a63aeb</t>
  </si>
  <si>
    <t>/Organization/Candescent-Softbase</t>
  </si>
  <si>
    <t>Candescent SoftBase</t>
  </si>
  <si>
    <t>http://www.softbase.com</t>
  </si>
  <si>
    <t>/organization/avillion</t>
  </si>
  <si>
    <t>/funding-round/1b2e1a6862de7aa52c7617d575991142</t>
  </si>
  <si>
    <t>/Organization/Candi-Controls</t>
  </si>
  <si>
    <t>Candi Controls</t>
  </si>
  <si>
    <t>http://www.candicontrols.com</t>
  </si>
  <si>
    <t>/organization/avimoto</t>
  </si>
  <si>
    <t>/funding-round/e295cfed421216951e9d175a12894af3</t>
  </si>
  <si>
    <t>/Organization/Candiag</t>
  </si>
  <si>
    <t>CanDiag</t>
  </si>
  <si>
    <t>http://www.candiaginc.com</t>
  </si>
  <si>
    <t>Waxhaw</t>
  </si>
  <si>
    <t>/organization/avincel-consulting</t>
  </si>
  <si>
    <t>/funding-round/0c7a7e2783a23bdb4e45edc1dc972a12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funding-round/75ef527ddfb768a355739b94c47ea9db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avinci-media</t>
  </si>
  <si>
    <t>/funding-round/2f87c9482314d399fda365a866326710</t>
  </si>
  <si>
    <t>/Organization/Candy-Club</t>
  </si>
  <si>
    <t>Candy Club</t>
  </si>
  <si>
    <t>http://www.candyclub.com/</t>
  </si>
  <si>
    <t>/funding-round/c24dba7bc3494ea50c8756ec36f0af77</t>
  </si>
  <si>
    <t>/Organization/Candy-Jar</t>
  </si>
  <si>
    <t>Candy Jar</t>
  </si>
  <si>
    <t>http://www.candyjar.com/</t>
  </si>
  <si>
    <t>Online Shopping|Shopping</t>
  </si>
  <si>
    <t>/organization/avinger</t>
  </si>
  <si>
    <t>/funding-round/4efafb614e8a60cb05878fea72781748</t>
  </si>
  <si>
    <t>/Organization/Candy-Lab</t>
  </si>
  <si>
    <t>Candy Lab</t>
  </si>
  <si>
    <t>http://candylab.com</t>
  </si>
  <si>
    <t>Advertising|Augmented Reality|Brand Marketing</t>
  </si>
  <si>
    <t>/funding-round/5ec2917c347d24d23a87bc34f62ab6f4</t>
  </si>
  <si>
    <t>/Organization/Canesta</t>
  </si>
  <si>
    <t>Canesta</t>
  </si>
  <si>
    <t>http://www.canesta.com</t>
  </si>
  <si>
    <t>/funding-round/720f4b7213c2165df879be92c04decac</t>
  </si>
  <si>
    <t>/Organization/Canevaflor</t>
  </si>
  <si>
    <t>Canevaflor</t>
  </si>
  <si>
    <t>http://www.canevaflor.com</t>
  </si>
  <si>
    <t>/funding-round/a5f17feebcb5960188b751b0c69bccc8</t>
  </si>
  <si>
    <t>/Organization/Canfield-Medical-Supply</t>
  </si>
  <si>
    <t>Canfield Medical Supply</t>
  </si>
  <si>
    <t>http://canfieldmedical.com</t>
  </si>
  <si>
    <t>Canfield</t>
  </si>
  <si>
    <t>/funding-round/e05f6bafa1a8dca2f8b1c8aaa7981e2c</t>
  </si>
  <si>
    <t>/Organization/Canfite-Biopharma</t>
  </si>
  <si>
    <t>CanFite BioPharma</t>
  </si>
  <si>
    <t>http://www.canfite.com</t>
  </si>
  <si>
    <t>/organization/avinity</t>
  </si>
  <si>
    <t>/funding-round/5e55de17f737e92e8a2aef8a126e612f</t>
  </si>
  <si>
    <t>/Organization/Cangrade</t>
  </si>
  <si>
    <t>Cangrade</t>
  </si>
  <si>
    <t>http://www.cangrade.com</t>
  </si>
  <si>
    <t>/organization/avinti</t>
  </si>
  <si>
    <t>/funding-round/d9b224c6dc82fe4186b44bbdec3cb0ac</t>
  </si>
  <si>
    <t>/Organization/Canibal</t>
  </si>
  <si>
    <t>Canibal</t>
  </si>
  <si>
    <t>http://www.canibal.fr/fr/</t>
  </si>
  <si>
    <t>/organization/avior-computing</t>
  </si>
  <si>
    <t>/funding-round/ab0e807f916fe4baf07f28a301e270f2</t>
  </si>
  <si>
    <t>/Organization/Canines</t>
  </si>
  <si>
    <t>Canines</t>
  </si>
  <si>
    <t>http://dognition.com</t>
  </si>
  <si>
    <t>Health and Wellness|Health Care|Pets</t>
  </si>
  <si>
    <t>/organization/avis-2</t>
  </si>
  <si>
    <t>/funding-round/679d48aedc8a4fbd86ad0c0ba92a57ce</t>
  </si>
  <si>
    <t>/Organization/Canlife</t>
  </si>
  <si>
    <t>Canlife</t>
  </si>
  <si>
    <t>http://www.canlife.cn</t>
  </si>
  <si>
    <t>/organization/avisena</t>
  </si>
  <si>
    <t>/funding-round/e0f55e9cbb6d5d9cbc3c53ba97edfbb5</t>
  </si>
  <si>
    <t>/Organization/Canna-Group-Inc</t>
  </si>
  <si>
    <t>CANNA GROUP INC</t>
  </si>
  <si>
    <t>https://cannagroupinc.com/</t>
  </si>
  <si>
    <t>/organization/aviso-inc</t>
  </si>
  <si>
    <t>/funding-round/1a7593fbcc71ea2c50450f0a7e9c109b</t>
  </si>
  <si>
    <t>/Organization/Cannabuild</t>
  </si>
  <si>
    <t>CannaBuild</t>
  </si>
  <si>
    <t>http://cannabuild.me</t>
  </si>
  <si>
    <t>Cannabis|Healthcare Services|Startups</t>
  </si>
  <si>
    <t>/funding-round/8a3a62bf9b7659dd7f3d65c5e34a94ca</t>
  </si>
  <si>
    <t>/Organization/Cannae</t>
  </si>
  <si>
    <t>Cannae</t>
  </si>
  <si>
    <t>http://cannae.com</t>
  </si>
  <si>
    <t>/organization/avison-young</t>
  </si>
  <si>
    <t>/funding-round/a55d5a7285f18799799532b10a709299</t>
  </si>
  <si>
    <t>/Organization/Cannapharmarx</t>
  </si>
  <si>
    <t>CannaPharmaRx</t>
  </si>
  <si>
    <t>http://cannapharmarx.com/</t>
  </si>
  <si>
    <t>/organization/avista</t>
  </si>
  <si>
    <t>/funding-round/540e630fa72b1afd71dda98f968a0abb</t>
  </si>
  <si>
    <t>/Organization/Cannasys</t>
  </si>
  <si>
    <t>CannaSys</t>
  </si>
  <si>
    <t>http://www.cannasys.com/</t>
  </si>
  <si>
    <t>Mobile Commerce|Retail|Software|Technology</t>
  </si>
  <si>
    <t>/organization/avistar-communications</t>
  </si>
  <si>
    <t>/funding-round/e903b85f285eedea24ab04693282705c</t>
  </si>
  <si>
    <t>/Organization/Cannmedica-Pharma</t>
  </si>
  <si>
    <t>CannMedica Pharma</t>
  </si>
  <si>
    <t>http://cannmedica.com</t>
  </si>
  <si>
    <t>/organization/avitide</t>
  </si>
  <si>
    <t>/funding-round/3b03f6611a11f68b764e2620a0befac3</t>
  </si>
  <si>
    <t>/Organization/Cannonball</t>
  </si>
  <si>
    <t>Cannonball</t>
  </si>
  <si>
    <t>http://www.mycannonball.com</t>
  </si>
  <si>
    <t>/funding-round/dd14d8d2146a3e5d0c37cfe3a1c69183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avito-ru</t>
  </si>
  <si>
    <t>/funding-round/397039c797477a93f9a0eb04c00fd94d</t>
  </si>
  <si>
    <t>/Organization/Canntrust</t>
  </si>
  <si>
    <t>CannTrust</t>
  </si>
  <si>
    <t>http://canntrust.ca/</t>
  </si>
  <si>
    <t>Innovation Management|Medical|Services</t>
  </si>
  <si>
    <t>/funding-round/5a142e02f7afd0495cb43d304c431e33</t>
  </si>
  <si>
    <t>/Organization/Cannuflow</t>
  </si>
  <si>
    <t>Cannuflow</t>
  </si>
  <si>
    <t>http://www.cannuflow.com/</t>
  </si>
  <si>
    <t>/funding-round/76d71f7d70a1954cb24589199f14fc40</t>
  </si>
  <si>
    <t>/Organization/Cannykart</t>
  </si>
  <si>
    <t>CannyKart.com</t>
  </si>
  <si>
    <t>http://cannykart.com/</t>
  </si>
  <si>
    <t>E-Commerce|Internet of Things|Lifestyle|Marketplaces|Wearables</t>
  </si>
  <si>
    <t>/funding-round/8764be564a3237ae1f349a48a6db6ede</t>
  </si>
  <si>
    <t>/Organization/Canonical-Ltd</t>
  </si>
  <si>
    <t>Canonical</t>
  </si>
  <si>
    <t>http://www.canonical.com</t>
  </si>
  <si>
    <t>Linux</t>
  </si>
  <si>
    <t>/funding-round/e6b8b9549149e0747cdc2927faa26b7e</t>
  </si>
  <si>
    <t>/Organization/Canop</t>
  </si>
  <si>
    <t>CanoP</t>
  </si>
  <si>
    <t>http://www.canop.fr</t>
  </si>
  <si>
    <t>/organization/avitus-orthopaedics</t>
  </si>
  <si>
    <t>/funding-round/3ad7ebf6b2886921b10a12a79081ecb3</t>
  </si>
  <si>
    <t>/Organization/Canopi</t>
  </si>
  <si>
    <t>Canopi</t>
  </si>
  <si>
    <t>http://thecanopiagency.com</t>
  </si>
  <si>
    <t>Brand Marketing|Internet</t>
  </si>
  <si>
    <t>26-10-2012</t>
  </si>
  <si>
    <t>/funding-round/5858e169d4cb14fb472a990062fb4c13</t>
  </si>
  <si>
    <t>/Organization/Canopy-2</t>
  </si>
  <si>
    <t>Sensus Experience</t>
  </si>
  <si>
    <t>http://sensusxp.com/</t>
  </si>
  <si>
    <t>/organization/avivid-water-technology</t>
  </si>
  <si>
    <t>/funding-round/158b4bf21b8ccb7f48451412bbd31427</t>
  </si>
  <si>
    <t>/Organization/Canopy-6</t>
  </si>
  <si>
    <t>Canopy</t>
  </si>
  <si>
    <t>https://www.trycanopy.com/</t>
  </si>
  <si>
    <t>/organization/avizia</t>
  </si>
  <si>
    <t>/funding-round/d173647660dda99dcf21542cda46e26a</t>
  </si>
  <si>
    <t>/Organization/Canopy-Financial</t>
  </si>
  <si>
    <t>Canopy Financial</t>
  </si>
  <si>
    <t>http://www.canopyfi.com</t>
  </si>
  <si>
    <t>/funding-round/de184a2ca5f14e8c1bd54c3fc7734f24</t>
  </si>
  <si>
    <t>/Organization/Canopy-Labs</t>
  </si>
  <si>
    <t>Canopy Labs</t>
  </si>
  <si>
    <t>http://canopylabs.com</t>
  </si>
  <si>
    <t>Analytics|Big Data|Lead Generation|Marketing Automation</t>
  </si>
  <si>
    <t>/organization/avizorex-pharma</t>
  </si>
  <si>
    <t>/funding-round/9fe664770a26bbc3a4c429eb6f459407</t>
  </si>
  <si>
    <t>/Organization/Canopyboulder</t>
  </si>
  <si>
    <t>CanopyBoulder</t>
  </si>
  <si>
    <t>http://www.canopyboulder.com</t>
  </si>
  <si>
    <t>/organization/avm-biotechnology</t>
  </si>
  <si>
    <t>/funding-round/412b500c76fa59e6a183159a1b22dab0</t>
  </si>
  <si>
    <t>/Organization/Canpages</t>
  </si>
  <si>
    <t>Canpages</t>
  </si>
  <si>
    <t>http://www.canpages.ca</t>
  </si>
  <si>
    <t>Advertising|Local Search|Search</t>
  </si>
  <si>
    <t>/funding-round/ae5fe3bb7b33f35a6b1f7bbdb66716f1</t>
  </si>
  <si>
    <t>/Organization/Cansurround</t>
  </si>
  <si>
    <t>CanSurround</t>
  </si>
  <si>
    <t>http://cansurround.com/</t>
  </si>
  <si>
    <t>/funding-round/c0255f7f7757a43a849c383a61f851e0</t>
  </si>
  <si>
    <t>/Organization/Cantab-Biopharmaceuticals</t>
  </si>
  <si>
    <t>Cantab Biopharmaceuticals</t>
  </si>
  <si>
    <t>http://www.cantabbio.com</t>
  </si>
  <si>
    <t>/funding-round/de1b0d8aa2424e1336bf63a629e46018</t>
  </si>
  <si>
    <t>/Organization/Cantaloupe-Systems</t>
  </si>
  <si>
    <t>Cantaloupe Systems</t>
  </si>
  <si>
    <t>http://www.cantaloupesys.com</t>
  </si>
  <si>
    <t>/organization/avnera</t>
  </si>
  <si>
    <t>/funding-round/089d4bce59423dba11aaa5deeb44ef25</t>
  </si>
  <si>
    <t>/Organization/Cantametrix</t>
  </si>
  <si>
    <t>Cantametrix</t>
  </si>
  <si>
    <t>/funding-round/3cf63472c6da5b5c4268f858249dd07d</t>
  </si>
  <si>
    <t>/Organization/Cantargia</t>
  </si>
  <si>
    <t>Cantargia</t>
  </si>
  <si>
    <t>http://www.cantargia.com</t>
  </si>
  <si>
    <t>/funding-round/670eeed3a14026afa7103901e31c9c57</t>
  </si>
  <si>
    <t>/Organization/Cantex-Pharmaceuticals</t>
  </si>
  <si>
    <t>Cantex Pharmaceuticals</t>
  </si>
  <si>
    <t>http://cantex.com</t>
  </si>
  <si>
    <t>/funding-round/7ab7184f05053487da18df977adb9295</t>
  </si>
  <si>
    <t>/Organization/Cantiere-Savona</t>
  </si>
  <si>
    <t>CANTIERE SAVONA</t>
  </si>
  <si>
    <t>http://cantieresavona.it/EN</t>
  </si>
  <si>
    <t>Concentrated Solar Power|Environmental Innovation|Navigation</t>
  </si>
  <si>
    <t>/funding-round/90b3d5efe10a6fc45d5be7603e894763</t>
  </si>
  <si>
    <t>/Organization/Cantimer</t>
  </si>
  <si>
    <t>Cantimer</t>
  </si>
  <si>
    <t>http://www.cantimer.com</t>
  </si>
  <si>
    <t>/funding-round/9a0213cc47d86abf64721f06f7242ed8</t>
  </si>
  <si>
    <t>/Organization/Cantwait</t>
  </si>
  <si>
    <t>Can'tWait</t>
  </si>
  <si>
    <t>Entertainment|Film|Media</t>
  </si>
  <si>
    <t>/funding-round/a67f0fdef0960e90349ffef1ade675a6</t>
  </si>
  <si>
    <t>/Organization/Canva</t>
  </si>
  <si>
    <t>Canva</t>
  </si>
  <si>
    <t>http://www.canva.com</t>
  </si>
  <si>
    <t>/funding-round/b4e3b4e46a7b02e01445a117b819601f</t>
  </si>
  <si>
    <t>/Organization/Canvace</t>
  </si>
  <si>
    <t>Canvace</t>
  </si>
  <si>
    <t>http://www.canvace.com</t>
  </si>
  <si>
    <t>Game|Games|Mobile Games|Software|Web Development</t>
  </si>
  <si>
    <t>/funding-round/f0c508666bff77890ffd2df3aa73d687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avo</t>
  </si>
  <si>
    <t>/funding-round/3f94fb294b0d1646dbc224b0dec16b63</t>
  </si>
  <si>
    <t>/Organization/Canvas-Networks</t>
  </si>
  <si>
    <t>Canvas Networks</t>
  </si>
  <si>
    <t>http://canv.as</t>
  </si>
  <si>
    <t>Games|Photography|Social Media</t>
  </si>
  <si>
    <t>/organization/avob</t>
  </si>
  <si>
    <t>/funding-round/1e561481320b098b5ee6067518742ebd</t>
  </si>
  <si>
    <t>/Organization/Canvasfilp</t>
  </si>
  <si>
    <t>CanvasFilp</t>
  </si>
  <si>
    <t>http://canvasflip.com</t>
  </si>
  <si>
    <t>/funding-round/964ea15f042971fbfebf4a32e48907b1</t>
  </si>
  <si>
    <t>/Organization/Canvera-Digital-Technologies</t>
  </si>
  <si>
    <t>Canvera Digital Technologies</t>
  </si>
  <si>
    <t>http://canvera.com</t>
  </si>
  <si>
    <t>/organization/avocado-entertainment</t>
  </si>
  <si>
    <t>/funding-round/77514ee84060b81a3ffc6e04e5889e86</t>
  </si>
  <si>
    <t>/Organization/Canvita</t>
  </si>
  <si>
    <t>Canvita</t>
  </si>
  <si>
    <t>http://canvita.com</t>
  </si>
  <si>
    <t>Astoria</t>
  </si>
  <si>
    <t>/funding-round/f3d2574f1759feedb7e7aedfccead554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avocado-software</t>
  </si>
  <si>
    <t>/funding-round/140e2ecbd42611d62e187668602fc707</t>
  </si>
  <si>
    <t>/Organization/Canwe-Studios</t>
  </si>
  <si>
    <t>CANWE STUDIOS</t>
  </si>
  <si>
    <t>http://www.canwenetwork.com</t>
  </si>
  <si>
    <t>/funding-round/bb1cf239e602bff367ed88abe417a975</t>
  </si>
  <si>
    <t>/Organization/Canwenetwork</t>
  </si>
  <si>
    <t>CanWeNetwork</t>
  </si>
  <si>
    <t>iPhone|Mobile|Networking</t>
  </si>
  <si>
    <t>/organization/avocadostore</t>
  </si>
  <si>
    <t>/funding-round/9944a98f968362cfb5c97d36d99d7a63</t>
  </si>
  <si>
    <t>/Organization/Canwest</t>
  </si>
  <si>
    <t>Canwest</t>
  </si>
  <si>
    <t>http://www.canwest.com</t>
  </si>
  <si>
    <t>/organization/avocarrot</t>
  </si>
  <si>
    <t>/funding-round/77133f05e48c452aa89e1d733e2a14b0</t>
  </si>
  <si>
    <t>/Organization/Canyon-Midstream-Partners</t>
  </si>
  <si>
    <t>Canyon Midstream Partners</t>
  </si>
  <si>
    <t>http://canyonmidstream.com/</t>
  </si>
  <si>
    <t>/funding-round/efa489cbf939fcdd4ebb4c35ae55d695</t>
  </si>
  <si>
    <t>/Organization/Cap-Data-Solutions</t>
  </si>
  <si>
    <t>CAP Data Technologies</t>
  </si>
  <si>
    <t>http://www.capdatatechnologies.com</t>
  </si>
  <si>
    <t>Analytics|Big Data Analytics|Data Mining</t>
  </si>
  <si>
    <t>JyvÃ¤skylÃ¤</t>
  </si>
  <si>
    <t>Jyväskylä</t>
  </si>
  <si>
    <t>/organization/avogy</t>
  </si>
  <si>
    <t>/funding-round/5907317e0945f3cbdbdffea5e47badb5</t>
  </si>
  <si>
    <t>/Organization/Cap-That</t>
  </si>
  <si>
    <t>Cap That</t>
  </si>
  <si>
    <t>http://capthat.com</t>
  </si>
  <si>
    <t>/organization/avokia</t>
  </si>
  <si>
    <t>/funding-round/64de9cbb9662d27caeaf98466d7b3469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avolent</t>
  </si>
  <si>
    <t>/funding-round/1d7d87f3aced74114b500a37a1f4435e</t>
  </si>
  <si>
    <t>/Organization/Capablue</t>
  </si>
  <si>
    <t>Capablue</t>
  </si>
  <si>
    <t>http://www.capablue.com</t>
  </si>
  <si>
    <t>Advertising|E-Commerce|Television|Video on Demand|Web Development|Web Hosting</t>
  </si>
  <si>
    <t>21-08-2006</t>
  </si>
  <si>
    <t>/organization/avolon-holdings</t>
  </si>
  <si>
    <t>/funding-round/465d810b5f1f09951e4545ee585670e7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avolution</t>
  </si>
  <si>
    <t>/funding-round/9fc06080c984477a595e4101c03412cd</t>
  </si>
  <si>
    <t>/Organization/Capcom</t>
  </si>
  <si>
    <t>Capcom</t>
  </si>
  <si>
    <t>http://www.capcom.com</t>
  </si>
  <si>
    <t>/organization/avontec</t>
  </si>
  <si>
    <t>/funding-round/3655e0e5eaf244e2e8df9233ec4aa859</t>
  </si>
  <si>
    <t>/Organization/Capcom-Groupe</t>
  </si>
  <si>
    <t>Capcom groupe</t>
  </si>
  <si>
    <t>Construction|Optical Communications|Telecommunications</t>
  </si>
  <si>
    <t>/organization/avontrust-group</t>
  </si>
  <si>
    <t>/funding-round/3056d3cbbf0b0c90e1367ff4132b412a</t>
  </si>
  <si>
    <t>/Organization/Cape-City-Command</t>
  </si>
  <si>
    <t>Cape City Command</t>
  </si>
  <si>
    <t>http://capecitycommand.com</t>
  </si>
  <si>
    <t>/organization/avos</t>
  </si>
  <si>
    <t>/funding-round/15f9a6ba61dc8f141e349803c897ae75</t>
  </si>
  <si>
    <t>/Organization/Cape-Clear-Software</t>
  </si>
  <si>
    <t>Cape Clear Software</t>
  </si>
  <si>
    <t>/organization/avos-cloud</t>
  </si>
  <si>
    <t>/funding-round/2ad1411d74334bc3851b244a54777b9a</t>
  </si>
  <si>
    <t>/Organization/Cape-Commons</t>
  </si>
  <si>
    <t>Cape Commons</t>
  </si>
  <si>
    <t>http://cape-commons.com</t>
  </si>
  <si>
    <t>Consumer Goods|Lifestyle|Wine And Spirits</t>
  </si>
  <si>
    <t>/organization/avosoft</t>
  </si>
  <si>
    <t>/funding-round/d66405b6ed33aa0c1587cf44ed54187f</t>
  </si>
  <si>
    <t>/Organization/Cape-Productions</t>
  </si>
  <si>
    <t>Cape Productions</t>
  </si>
  <si>
    <t>https://www.cape.com/</t>
  </si>
  <si>
    <t>Drones|Services|Video</t>
  </si>
  <si>
    <t>/organization/avot-media</t>
  </si>
  <si>
    <t>/funding-round/03c03b9a02430532db09e0aa79f75c9b</t>
  </si>
  <si>
    <t>/Organization/Cape-Technologies</t>
  </si>
  <si>
    <t>CAPE Technologies</t>
  </si>
  <si>
    <t>/organization/avotronics-powertrain</t>
  </si>
  <si>
    <t>/funding-round/12cdef61aa47b682423945f62d00ae3d</t>
  </si>
  <si>
    <t>/Organization/Cape-Wind</t>
  </si>
  <si>
    <t>Cape Wind</t>
  </si>
  <si>
    <t>http://capewind.org</t>
  </si>
  <si>
    <t>Clean Technology|Energy|Environmental Innovation|Renewable Energies|Wind</t>
  </si>
  <si>
    <t>/organization/avox-2</t>
  </si>
  <si>
    <t>/funding-round/e9472d0b5aa9bb3e1d24e13dea4c0adf</t>
  </si>
  <si>
    <t>/Organization/Capeco</t>
  </si>
  <si>
    <t>Capeco</t>
  </si>
  <si>
    <t>Finance|Telecommunications|Venture Capital</t>
  </si>
  <si>
    <t>/organization/avra</t>
  </si>
  <si>
    <t>/funding-round/2909b6c1efd767ec0a9701c4f7ee43e4</t>
  </si>
  <si>
    <t>/Organization/Capee-Group</t>
  </si>
  <si>
    <t>Capee group</t>
  </si>
  <si>
    <t>http://www.capeegroup.com</t>
  </si>
  <si>
    <t>/organization/avraham-pharmaceuticals</t>
  </si>
  <si>
    <t>/funding-round/21a7e99dea3779105a2208621ac9cfc1</t>
  </si>
  <si>
    <t>/Organization/Capella</t>
  </si>
  <si>
    <t>Capella Photonics</t>
  </si>
  <si>
    <t>http://www.capellainc.com</t>
  </si>
  <si>
    <t>/funding-round/c22a6de5346751eb3cc96b18fd61551b</t>
  </si>
  <si>
    <t>/Organization/Capella-2</t>
  </si>
  <si>
    <t>Capella</t>
  </si>
  <si>
    <t>http://www.capellainc.com/</t>
  </si>
  <si>
    <t>Financial Services|Services</t>
  </si>
  <si>
    <t>/funding-round/d83623658d34419b6c58ca63ffc9d093</t>
  </si>
  <si>
    <t>/Organization/Caperfly</t>
  </si>
  <si>
    <t>Caperfly</t>
  </si>
  <si>
    <t>http://www.caperfly.com</t>
  </si>
  <si>
    <t>/funding-round/fe431f27329986968cc68787779f31ed</t>
  </si>
  <si>
    <t>/Organization/Capevo</t>
  </si>
  <si>
    <t>Capevo</t>
  </si>
  <si>
    <t>http://www.capevo.com</t>
  </si>
  <si>
    <t>/organization/avrio-solutions-company-limited</t>
  </si>
  <si>
    <t>/funding-round/557ad862666575c3959dcc3a10453d1b</t>
  </si>
  <si>
    <t>/Organization/Capical-Gmbh</t>
  </si>
  <si>
    <t>Capical</t>
  </si>
  <si>
    <t>http://capical.de</t>
  </si>
  <si>
    <t>Braunschweig</t>
  </si>
  <si>
    <t>/organization/avrios</t>
  </si>
  <si>
    <t>/funding-round/bf7b6aacf8d3a634ce4b5aef209731ec</t>
  </si>
  <si>
    <t>/Organization/Capigami</t>
  </si>
  <si>
    <t>Capigami</t>
  </si>
  <si>
    <t>http://www.capigami.com</t>
  </si>
  <si>
    <t>/organization/avro-technologies</t>
  </si>
  <si>
    <t>/funding-round/929e084a0225c93537f940a9132c5724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avrupa-minerals</t>
  </si>
  <si>
    <t>/funding-round/b16435ef71516857223acb942a833804</t>
  </si>
  <si>
    <t>/Organization/Capiota</t>
  </si>
  <si>
    <t>Capiota</t>
  </si>
  <si>
    <t>http://capiota.co.uk</t>
  </si>
  <si>
    <t>/organization/avsd</t>
  </si>
  <si>
    <t>/funding-round/210147ecdcc3e3bc8b40d1454cb3094f</t>
  </si>
  <si>
    <t>/Organization/Capitaine-Pizza</t>
  </si>
  <si>
    <t>Capitaine Pizza</t>
  </si>
  <si>
    <t>http://www.capitainepizza.com/</t>
  </si>
  <si>
    <t>/funding-round/4580c9067c4be62c06d02dd004a51cd0</t>
  </si>
  <si>
    <t>31/10/2015</t>
  </si>
  <si>
    <t>/Organization/Capitaine-Train</t>
  </si>
  <si>
    <t>Captain Train</t>
  </si>
  <si>
    <t>https://www.captaintrain.com</t>
  </si>
  <si>
    <t>/funding-round/85b427b0a2f1e1fe820e20c9b9919b5b</t>
  </si>
  <si>
    <t>/Organization/Capital-Alliance-Software</t>
  </si>
  <si>
    <t>Capital Alliance Software</t>
  </si>
  <si>
    <t>http://www.pekall.com</t>
  </si>
  <si>
    <t>/funding-round/d2b7421aceadcb1102354aea2e40a6b9</t>
  </si>
  <si>
    <t>/Organization/Capital-Bancorp</t>
  </si>
  <si>
    <t>Capital Bancorp</t>
  </si>
  <si>
    <t>http://www.capitalbankmd.com</t>
  </si>
  <si>
    <t>/organization/avst</t>
  </si>
  <si>
    <t>/funding-round/1bbebfacbaf1eb89ec6a09e6885314a5</t>
  </si>
  <si>
    <t>16/12/2011</t>
  </si>
  <si>
    <t>/Organization/Capital-City-Commercial-Cleaning</t>
  </si>
  <si>
    <t>Capital City Commercial Cleaning</t>
  </si>
  <si>
    <t>/funding-round/89f3c6221a59a768b0ec4838736a7bd2</t>
  </si>
  <si>
    <t>/Organization/Capital-Esquire</t>
  </si>
  <si>
    <t>Capital Esquire</t>
  </si>
  <si>
    <t>http://www.capitalesquire.com</t>
  </si>
  <si>
    <t>Kensington</t>
  </si>
  <si>
    <t>/funding-round/a761a34e161b527fc561522d0a180784</t>
  </si>
  <si>
    <t>18/10/2010</t>
  </si>
  <si>
    <t>/Organization/Capital-Financial-Global</t>
  </si>
  <si>
    <t>Capital Financial Global</t>
  </si>
  <si>
    <t>http://capfiglobal.com</t>
  </si>
  <si>
    <t>/organization/avtal24</t>
  </si>
  <si>
    <t>/funding-round/5083121fbb97bc7106619a49d9ca7fbd</t>
  </si>
  <si>
    <t>/Organization/Capital-Float</t>
  </si>
  <si>
    <t>Capital Float</t>
  </si>
  <si>
    <t>http://capitalfloat.com</t>
  </si>
  <si>
    <t>Financial Services|Small and Medium Businesses</t>
  </si>
  <si>
    <t>/organization/avtherapeutics</t>
  </si>
  <si>
    <t>/funding-round/a3934eb553ac0b0ed7572546cf486bd3</t>
  </si>
  <si>
    <t>/Organization/Capital-Green-Group-Development</t>
  </si>
  <si>
    <t>Capital Green Group Development</t>
  </si>
  <si>
    <t>http://www.paparazziaccessories.com/29028</t>
  </si>
  <si>
    <t>20-03-2013</t>
  </si>
  <si>
    <t>/organization/avtodoria</t>
  </si>
  <si>
    <t>/funding-round/512e782c5a271c161f37b1aebdba0ff0</t>
  </si>
  <si>
    <t>/Organization/Capital-H-Group</t>
  </si>
  <si>
    <t>Capital H Group</t>
  </si>
  <si>
    <t>http://www.capitalhgroup.com</t>
  </si>
  <si>
    <t>/funding-round/f631292cff36bd7d50b6f0390e026d5f</t>
  </si>
  <si>
    <t>/Organization/Capital-Markets-Groups</t>
  </si>
  <si>
    <t>Capital Markets Groups</t>
  </si>
  <si>
    <t>/organization/avtozaper</t>
  </si>
  <si>
    <t>/funding-round/36f59a9185b96e45bff5397e42c45a02</t>
  </si>
  <si>
    <t>/Organization/Capital-Match-2</t>
  </si>
  <si>
    <t>Capital Match</t>
  </si>
  <si>
    <t>http://capital-match.com</t>
  </si>
  <si>
    <t>Consumer Lending|Financial Services|FinTech|Peer-to-Peer</t>
  </si>
  <si>
    <t>/funding-round/5714df8722dd6abe3d3005ed0cc8df4d</t>
  </si>
  <si>
    <t>/Organization/Capital-New-York</t>
  </si>
  <si>
    <t>Capital New York</t>
  </si>
  <si>
    <t>http://www.capitalnewyork.com</t>
  </si>
  <si>
    <t>/funding-round/75409efa1395a3e4b7f415e0fd875404</t>
  </si>
  <si>
    <t>/Organization/Capital-Teas</t>
  </si>
  <si>
    <t>Capital Teas</t>
  </si>
  <si>
    <t>http://capitalteas.com</t>
  </si>
  <si>
    <t>/funding-round/766436c10b0a1f106ac4c3f01b11c902</t>
  </si>
  <si>
    <t>/Organization/Capital-Vision-Services</t>
  </si>
  <si>
    <t>Capital Vision Services</t>
  </si>
  <si>
    <t>http://www.capitalvisionservices.com/</t>
  </si>
  <si>
    <t>/funding-round/87a40520b15266506e5bd2c276f3774e</t>
  </si>
  <si>
    <t>/Organization/Capitalise</t>
  </si>
  <si>
    <t>Capitalise</t>
  </si>
  <si>
    <t>http://capitali.se/</t>
  </si>
  <si>
    <t>/funding-round/b50ef7001a1933cb5c3cb2e1126ab968</t>
  </si>
  <si>
    <t>/Organization/Capitalizarme</t>
  </si>
  <si>
    <t>Capitalizarme</t>
  </si>
  <si>
    <t>http://www.capitalizarme.com/</t>
  </si>
  <si>
    <t>Finance|Financial Services|Venture Capital</t>
  </si>
  <si>
    <t>/organization/avuba</t>
  </si>
  <si>
    <t>/funding-round/3961d5cfcb43612c2c7e61892cc6a5f4</t>
  </si>
  <si>
    <t>/Organization/Capitalsource</t>
  </si>
  <si>
    <t>CapitalSource</t>
  </si>
  <si>
    <t>http://www.capitalsourcebank.com</t>
  </si>
  <si>
    <t>/funding-round/3a88e7295b34de53f0d078407928cf01</t>
  </si>
  <si>
    <t>/Organization/Capitalstream</t>
  </si>
  <si>
    <t>CapitalStream</t>
  </si>
  <si>
    <t>http://www.capitalstream.com</t>
  </si>
  <si>
    <t>/funding-round/973ee5518d6d577cfb58d1e0cfd393c5</t>
  </si>
  <si>
    <t>/Organization/Capitol-Bells</t>
  </si>
  <si>
    <t>Capitol Bells</t>
  </si>
  <si>
    <t>http://www.capitolbells.com/index</t>
  </si>
  <si>
    <t>/organization/avuxi</t>
  </si>
  <si>
    <t>/funding-round/756076398ece84a383bc00e5791739e0</t>
  </si>
  <si>
    <t>/Organization/Caplinked</t>
  </si>
  <si>
    <t>CapLinked</t>
  </si>
  <si>
    <t>http://www.caplinked.com</t>
  </si>
  <si>
    <t>/funding-round/8470993b250fbc78b44beae63441f972</t>
  </si>
  <si>
    <t>/Organization/Capnia</t>
  </si>
  <si>
    <t>CAPNIA</t>
  </si>
  <si>
    <t>http://www.capnia.com</t>
  </si>
  <si>
    <t>Biotechnology|Gas|Health and Wellness|Health Care|Medical</t>
  </si>
  <si>
    <t>/funding-round/f73b450775e877180767f46b8e29e377</t>
  </si>
  <si>
    <t>/Organization/Capos-Denmark</t>
  </si>
  <si>
    <t>Capos Denmark</t>
  </si>
  <si>
    <t>http://www.kappo.bike</t>
  </si>
  <si>
    <t>Apps|Graphics|Software|Video Games</t>
  </si>
  <si>
    <t>/organization/avva-health</t>
  </si>
  <si>
    <t>/funding-round/102cd3fd09f45273780422a049a6b3db</t>
  </si>
  <si>
    <t>/Organization/Cappasity-Inc</t>
  </si>
  <si>
    <t>Cappasity Inc.</t>
  </si>
  <si>
    <t>http://www.cappasity.com</t>
  </si>
  <si>
    <t>3D|3D Printing|3D Technology|E-Commerce|Mobile|Software</t>
  </si>
  <si>
    <t>21-12-2013</t>
  </si>
  <si>
    <t>/organization/avvasi-inc</t>
  </si>
  <si>
    <t>/funding-round/fcebd776b3c41ec3a0a32bdcc5e8da9c</t>
  </si>
  <si>
    <t>/Organization/Cappcore</t>
  </si>
  <si>
    <t>CAPPcore</t>
  </si>
  <si>
    <t>http://www.cappcore.com</t>
  </si>
  <si>
    <t>22-11-2010</t>
  </si>
  <si>
    <t>/organization/avventa</t>
  </si>
  <si>
    <t>/funding-round/b4e7a464dfece76f844d51a8552a27f1</t>
  </si>
  <si>
    <t>14/01/2009</t>
  </si>
  <si>
    <t>/Organization/Cappella</t>
  </si>
  <si>
    <t>Cappella Medical Devices</t>
  </si>
  <si>
    <t>http://www.cappella-med.com</t>
  </si>
  <si>
    <t>/organization/avvenu</t>
  </si>
  <si>
    <t>/funding-round/1a181fe6c7aade50bc99c80619d2d73d</t>
  </si>
  <si>
    <t>/Organization/Capptain</t>
  </si>
  <si>
    <t>Capptain</t>
  </si>
  <si>
    <t>http://www.capptain.com/</t>
  </si>
  <si>
    <t>Analytics|Information Services|Information Technology|Mobile</t>
  </si>
  <si>
    <t>/organization/avvio</t>
  </si>
  <si>
    <t>/funding-round/7cc0fd54931b82e5e80f1908271ba21c</t>
  </si>
  <si>
    <t>/Organization/Cappture-2</t>
  </si>
  <si>
    <t>CAPPTURE</t>
  </si>
  <si>
    <t>http://www.cappture.com</t>
  </si>
  <si>
    <t>Ad Targeting|Advertising|Advertising Platforms|Sales and Marketing</t>
  </si>
  <si>
    <t>/organization/avvo</t>
  </si>
  <si>
    <t>/funding-round/07654494c0326d8a65537e5f7a3d73c1</t>
  </si>
  <si>
    <t xml:space="preserve">/Organization/Cappt </t>
  </si>
  <si>
    <t>Capptú</t>
  </si>
  <si>
    <t>http://www.capptu.com/</t>
  </si>
  <si>
    <t>Apps|Communities|Photography</t>
  </si>
  <si>
    <t>/funding-round/311ef5a9a10f32a31644875b883ad9b0</t>
  </si>
  <si>
    <t>/Organization/Caprally</t>
  </si>
  <si>
    <t>CapRally</t>
  </si>
  <si>
    <t>http://www.caprally.com</t>
  </si>
  <si>
    <t>/funding-round/711fdc9a038abe43df79ac12efa9d48d</t>
  </si>
  <si>
    <t>/Organization/Capricoast</t>
  </si>
  <si>
    <t>CapriCoast</t>
  </si>
  <si>
    <t>http://www.capricoast.com/</t>
  </si>
  <si>
    <t>/funding-round/aa5dda7edeb64a7959af19ad953077e0</t>
  </si>
  <si>
    <t>/Organization/Capricor</t>
  </si>
  <si>
    <t>Capricor</t>
  </si>
  <si>
    <t>http://www.capricor.com</t>
  </si>
  <si>
    <t>/funding-round/fafbdb5072a0e29336afcfeaea7b9396</t>
  </si>
  <si>
    <t>/Organization/Capricorn-Food-Products-India</t>
  </si>
  <si>
    <t>Capricorn Food Products India</t>
  </si>
  <si>
    <t>http://capricorngroup.com</t>
  </si>
  <si>
    <t>/organization/aw-energy</t>
  </si>
  <si>
    <t>/funding-round/83154206df5660ff5448fce6012206ef</t>
  </si>
  <si>
    <t>/Organization/Capriza</t>
  </si>
  <si>
    <t>Capriza</t>
  </si>
  <si>
    <t>http://www.capriza.com</t>
  </si>
  <si>
    <t>14-06-2011</t>
  </si>
  <si>
    <t>/funding-round/cbeb0b7a020c8447a2f82bec7ea69fb3</t>
  </si>
  <si>
    <t>/Organization/Caprotec-Bioanalytics</t>
  </si>
  <si>
    <t>Caprotec Bioanalytics</t>
  </si>
  <si>
    <t>http://www.caprotec.com</t>
  </si>
  <si>
    <t>/organization/awaaz-de</t>
  </si>
  <si>
    <t>/funding-round/5a87fb534d3748a3e4f4ac22c81819ca</t>
  </si>
  <si>
    <t>/Organization/Caps-Entreprise</t>
  </si>
  <si>
    <t>CAPS Entreprise</t>
  </si>
  <si>
    <t>http://www.caps-entreprise.com</t>
  </si>
  <si>
    <t>/organization/awak</t>
  </si>
  <si>
    <t>/funding-round/20af5d5d57bb6f59f52cbc526bdbdc56</t>
  </si>
  <si>
    <t>/Organization/Capsearch</t>
  </si>
  <si>
    <t>Capsearch</t>
  </si>
  <si>
    <t>http://www.capsearch.com</t>
  </si>
  <si>
    <t>/organization/awamo</t>
  </si>
  <si>
    <t>/funding-round/6f2ba99933ea4022d886fc4858c4325c</t>
  </si>
  <si>
    <t>/Organization/Capsenta</t>
  </si>
  <si>
    <t>Capsenta</t>
  </si>
  <si>
    <t>http://capsenta.com/</t>
  </si>
  <si>
    <t>Analytics|Information Technology|Services</t>
  </si>
  <si>
    <t>/organization/aware-247</t>
  </si>
  <si>
    <t>/funding-round/e3f88f45906d017404186a8cf70b887b</t>
  </si>
  <si>
    <t>/Organization/Capseo</t>
  </si>
  <si>
    <t>Capseo</t>
  </si>
  <si>
    <t>http://www.capseo.com</t>
  </si>
  <si>
    <t>Search|SEO|Social Media Marketing</t>
  </si>
  <si>
    <t>/organization/aware3</t>
  </si>
  <si>
    <t>/funding-round/a54d3572380aa7231506ca1f2e0be634</t>
  </si>
  <si>
    <t>/Organization/Capshare</t>
  </si>
  <si>
    <t>Capshare</t>
  </si>
  <si>
    <t>http://www.capshare.com</t>
  </si>
  <si>
    <t>Finance|Finance Technology|FinTech|Software</t>
  </si>
  <si>
    <t>/organization/awareability</t>
  </si>
  <si>
    <t>/funding-round/0bfb498c46a83b7a4e325f31704dc2fe</t>
  </si>
  <si>
    <t>/Organization/Capshare-Media</t>
  </si>
  <si>
    <t>Capshare Media</t>
  </si>
  <si>
    <t>http://capsharemedia.com</t>
  </si>
  <si>
    <t>/funding-round/59c3cddb5a147b9f3b006735540d9b55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awarelabs</t>
  </si>
  <si>
    <t>/funding-round/a7c296b22ec42d1f4b0d0bc7b679f8b7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awareness</t>
  </si>
  <si>
    <t>/funding-round/2300c861a55de9dd4411182f5328fc81</t>
  </si>
  <si>
    <t>/Organization/Capsovision</t>
  </si>
  <si>
    <t>CapsoVision</t>
  </si>
  <si>
    <t>http://www.capsovision.com</t>
  </si>
  <si>
    <t>/funding-round/43741f28e3b26dfcd7acd6bedecff210</t>
  </si>
  <si>
    <t>/Organization/Capstak</t>
  </si>
  <si>
    <t>Capstak</t>
  </si>
  <si>
    <t>http://www.capstak.com/</t>
  </si>
  <si>
    <t>All Markets</t>
  </si>
  <si>
    <t>/funding-round/4d9880191e340cda9a1949ecbdee95a9</t>
  </si>
  <si>
    <t>/Organization/Capstone-Commercial-Real-Estate-Advisors</t>
  </si>
  <si>
    <t>Capstone Commercial Real Estate Advisors</t>
  </si>
  <si>
    <t>http://www.capstonerea.com/</t>
  </si>
  <si>
    <t>19-05-2014</t>
  </si>
  <si>
    <t>/funding-round/ecf281cb5d3869da0ca56a7915403d81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awareness-card</t>
  </si>
  <si>
    <t>/funding-round/154f7055f5f814e4521dd7713150369c</t>
  </si>
  <si>
    <t>/Organization/Capstone-Media</t>
  </si>
  <si>
    <t>Capstone Media</t>
  </si>
  <si>
    <t>/funding-round/2dbf85cdf96321b96900441909910fd0</t>
  </si>
  <si>
    <t>/Organization/Capstory</t>
  </si>
  <si>
    <t>Capstory</t>
  </si>
  <si>
    <t>http://www.capstory.com</t>
  </si>
  <si>
    <t>/funding-round/6146e42aec300b79eddbefc2e102b64b</t>
  </si>
  <si>
    <t>/Organization/Capsule-Tech</t>
  </si>
  <si>
    <t>Capsule Tech</t>
  </si>
  <si>
    <t>http://www.capsuletech.com</t>
  </si>
  <si>
    <t>/organization/awarepoint</t>
  </si>
  <si>
    <t>/funding-round/1f267f62cee1a3201aaffa9d1aedacbf</t>
  </si>
  <si>
    <t>/Organization/Capsulefm</t>
  </si>
  <si>
    <t>CapsuleFM</t>
  </si>
  <si>
    <t>http://capsule.fm</t>
  </si>
  <si>
    <t>Apps|Audio|Internet|Mobile|Music|Personalization|Technology</t>
  </si>
  <si>
    <t>/funding-round/30699b8ecbc760210cc7280680ad5961</t>
  </si>
  <si>
    <t>/Organization/Captain-Wise</t>
  </si>
  <si>
    <t>Captain Wise</t>
  </si>
  <si>
    <t>http://www.captainwise.com</t>
  </si>
  <si>
    <t>Hotels|Location Based Services|Online Travel|Price Comparison|Ticketing</t>
  </si>
  <si>
    <t>/funding-round/33909f9af2ada070674d3d409b849742</t>
  </si>
  <si>
    <t>/Organization/Captalis-Com</t>
  </si>
  <si>
    <t>Captalis</t>
  </si>
  <si>
    <t>http://www.captalis.com/en/index.html</t>
  </si>
  <si>
    <t>Financial Services|Lead Generation|Price Comparison</t>
  </si>
  <si>
    <t>/funding-round/ec143ed7a7f98e868f6be605e94a71a7</t>
  </si>
  <si>
    <t>/Organization/Captify</t>
  </si>
  <si>
    <t>Captify</t>
  </si>
  <si>
    <t>http://www.captify.co.uk</t>
  </si>
  <si>
    <t>/organization/away-2</t>
  </si>
  <si>
    <t>/funding-round/f69cdebddb4a7a311e057682a1954da7</t>
  </si>
  <si>
    <t>17/08/2015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awayfind</t>
  </si>
  <si>
    <t>/funding-round/16b9468d77fa890270c91ffab7f1adb9</t>
  </si>
  <si>
    <t>/Organization/Captio</t>
  </si>
  <si>
    <t>Captio</t>
  </si>
  <si>
    <t>http://www.captio.com</t>
  </si>
  <si>
    <t>Mobile|Storage</t>
  </si>
  <si>
    <t>/funding-round/2d6dd864e9dbfbad0fc5e089b1ecba51</t>
  </si>
  <si>
    <t>/Organization/Caption-Data</t>
  </si>
  <si>
    <t>Caption Data</t>
  </si>
  <si>
    <t>http://captiondata.com</t>
  </si>
  <si>
    <t>/funding-round/2ee2dd55ef577fd22c8209335faec4e4</t>
  </si>
  <si>
    <t>/Organization/Captiv8-2</t>
  </si>
  <si>
    <t>Captiv8</t>
  </si>
  <si>
    <t>http://captiv8.io/</t>
  </si>
  <si>
    <t>/funding-round/747f0eb7c05aceea0766814884d4dbdc</t>
  </si>
  <si>
    <t>/Organization/Captivate-Network</t>
  </si>
  <si>
    <t>Captivate Network</t>
  </si>
  <si>
    <t>http://www.captivate.com</t>
  </si>
  <si>
    <t>/funding-round/e1d4e646528efe5a4e2c5caad2090ec4</t>
  </si>
  <si>
    <t>/Organization/Captive-Capital</t>
  </si>
  <si>
    <t>Captive Capital</t>
  </si>
  <si>
    <t>http://www.captivecorp.com/</t>
  </si>
  <si>
    <t>/organization/awcc-holdings</t>
  </si>
  <si>
    <t>/funding-round/1ad1e765c9fa954f5eaa65343dd3894c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awcloud</t>
  </si>
  <si>
    <t>/funding-round/0bf780a525efe2784d5888d597a7701a</t>
  </si>
  <si>
    <t>/Organization/Captive-Media-Limited</t>
  </si>
  <si>
    <t>Captive Media Limited</t>
  </si>
  <si>
    <t>http://www.captive-media.co.uk/</t>
  </si>
  <si>
    <t>Design|Digital Signage|Entertainment</t>
  </si>
  <si>
    <t>17-04-2007</t>
  </si>
  <si>
    <t>/organization/awdio</t>
  </si>
  <si>
    <t>/funding-round/7933f73d2d1a6c7f78e9fdd195d71d26</t>
  </si>
  <si>
    <t>/Organization/Captivemotion</t>
  </si>
  <si>
    <t>CaptiveMotion</t>
  </si>
  <si>
    <t>http://www.captivemotion.com</t>
  </si>
  <si>
    <t>/organization/awear</t>
  </si>
  <si>
    <t>/funding-round/3388f7b61abad995741e847331d06cae</t>
  </si>
  <si>
    <t>/Organization/Captnsocial</t>
  </si>
  <si>
    <t>Capt'nSocial</t>
  </si>
  <si>
    <t>http://captnsocial.com/en-us</t>
  </si>
  <si>
    <t>/funding-round/f7c58116020418b9491bd47db4284e37</t>
  </si>
  <si>
    <t>/Organization/Capton</t>
  </si>
  <si>
    <t>Capton</t>
  </si>
  <si>
    <t>http://www.captoninc.com</t>
  </si>
  <si>
    <t>/organization/awearable-apparel</t>
  </si>
  <si>
    <t>/funding-round/3b365e85395dcd31db58b6aabe6829b2</t>
  </si>
  <si>
    <t>/Organization/Captora</t>
  </si>
  <si>
    <t>Captora</t>
  </si>
  <si>
    <t>http://www.captora.com</t>
  </si>
  <si>
    <t>Cloud Computing|Marketing Automation|Software|Technology</t>
  </si>
  <si>
    <t>/funding-round/f4d5d81bd60aecf4adbd42633d98e3f4</t>
  </si>
  <si>
    <t>/Organization/Captricity</t>
  </si>
  <si>
    <t>Captricity</t>
  </si>
  <si>
    <t>http://captricity.com</t>
  </si>
  <si>
    <t>Data Integration|Enterprise Software|SaaS</t>
  </si>
  <si>
    <t>/organization/awenydd-diagnostics-gmbh</t>
  </si>
  <si>
    <t>/funding-round/da4ef62aec27bc2afcca5771dde705dd</t>
  </si>
  <si>
    <t>/Organization/Captronic-Systems</t>
  </si>
  <si>
    <t>Captronic Systems</t>
  </si>
  <si>
    <t>http://captronicsystems.com</t>
  </si>
  <si>
    <t>/funding-round/dc3640712fc661a02c536b48035e0981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awesome-highlighter</t>
  </si>
  <si>
    <t>/funding-round/520b281fc81733b8524da19c42f1820d</t>
  </si>
  <si>
    <t>/Organization/Capture-It-Tech-Limited</t>
  </si>
  <si>
    <t>Capture.it Tech Limited</t>
  </si>
  <si>
    <t>http://www.getcapture.it</t>
  </si>
  <si>
    <t>Apps|Legal|Mobile|Software</t>
  </si>
  <si>
    <t>/organization/awesome-maps</t>
  </si>
  <si>
    <t>/funding-round/42d9fc66f03681e0e38bf8523e0ea7f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awesome-me</t>
  </si>
  <si>
    <t>/funding-round/41b175b340430728c9788821491fe68a</t>
  </si>
  <si>
    <t>/Organization/Captureit</t>
  </si>
  <si>
    <t>Capture.it</t>
  </si>
  <si>
    <t>http://getcaptureit.com/</t>
  </si>
  <si>
    <t>/organization/awesome-media-llc</t>
  </si>
  <si>
    <t>/funding-round/f482a90a61f731ad4cf98fc7c3406990</t>
  </si>
  <si>
    <t>/Organization/Captureproof</t>
  </si>
  <si>
    <t>CaptureProof</t>
  </si>
  <si>
    <t>http://www.captureproof.com</t>
  </si>
  <si>
    <t>Health Care|Health Care Information Technology|Technology</t>
  </si>
  <si>
    <t>/organization/awesome-sauce-labs</t>
  </si>
  <si>
    <t>/funding-round/ccdf044bf6bfe7fc35c418652c1bf9e3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awesomebox</t>
  </si>
  <si>
    <t>/funding-round/2e0367a415115d6c18afdfd48e30f266</t>
  </si>
  <si>
    <t>/Organization/Capturetocloud</t>
  </si>
  <si>
    <t>LiveHive</t>
  </si>
  <si>
    <t>http://www.livehive.com</t>
  </si>
  <si>
    <t>Analytics|Direct Sales|Sales and Marketing|Search|Software</t>
  </si>
  <si>
    <t>/organization/awesomeness-tv</t>
  </si>
  <si>
    <t>/funding-round/a3c7838e5490d91d46263796b19eb8a9</t>
  </si>
  <si>
    <t>/Organization/Capturion-Network</t>
  </si>
  <si>
    <t>Capturion Network</t>
  </si>
  <si>
    <t>http://www.capturion.com/Capturion_Network,LLC/Capturion.html</t>
  </si>
  <si>
    <t>Laurel</t>
  </si>
  <si>
    <t>/organization/awesomepiece</t>
  </si>
  <si>
    <t>/funding-round/707533cb5c6ebfa4a18bc4b0c325cac4</t>
  </si>
  <si>
    <t>/Organization/Captus-Networks</t>
  </si>
  <si>
    <t>Captus Networks</t>
  </si>
  <si>
    <t>http://www.captusnetworks.com/</t>
  </si>
  <si>
    <t>Enterprises|Governments|Internet Service Providers</t>
  </si>
  <si>
    <t>/organization/awesometouch</t>
  </si>
  <si>
    <t>/funding-round/068ed9001eff2a975fc51e5c81b9e630</t>
  </si>
  <si>
    <t>/Organization/Capy-Inc</t>
  </si>
  <si>
    <t>Capy Inc.</t>
  </si>
  <si>
    <t>http://www.capy.me</t>
  </si>
  <si>
    <t>Design|Mobile|Security|Spam Filtering</t>
  </si>
  <si>
    <t>22-10-2012</t>
  </si>
  <si>
    <t>/funding-round/9717e8900b4fa453da9a83b58a4815a6</t>
  </si>
  <si>
    <t>/Organization/Capzles</t>
  </si>
  <si>
    <t>Capzles</t>
  </si>
  <si>
    <t>http://capzles.com</t>
  </si>
  <si>
    <t>/funding-round/9b516cbaf580fbddb97c85f96d77539e</t>
  </si>
  <si>
    <t>/Organization/Car-Advisory-Network</t>
  </si>
  <si>
    <t>Car Advisory Network</t>
  </si>
  <si>
    <t>http://www.caradvisorynetwork.com</t>
  </si>
  <si>
    <t>/funding-round/cd66dbe6bd5c3466ee6284a45f0360b2</t>
  </si>
  <si>
    <t>/Organization/Car-Bon-Recycl-Ing-In-Ternati-Onal</t>
  </si>
  <si>
    <t>Car­bon Recycl­ing In­ternati­onal</t>
  </si>
  <si>
    <t>http://www.carbonrecycling.is/</t>
  </si>
  <si>
    <t>Energy Storage|Renewable Energies|Technology</t>
  </si>
  <si>
    <t>/organization/awesomi</t>
  </si>
  <si>
    <t>/funding-round/a5886c0be4863048d6e4f63ad48eb6e4</t>
  </si>
  <si>
    <t>/Organization/Car-Clubs</t>
  </si>
  <si>
    <t>Car Clubs</t>
  </si>
  <si>
    <t>http://ccclubs.com</t>
  </si>
  <si>
    <t>/organization/awesomize-me</t>
  </si>
  <si>
    <t>/funding-round/739881209d2954be2770cc5fbac01a7e</t>
  </si>
  <si>
    <t>/Organization/Car-Demons</t>
  </si>
  <si>
    <t>Car Demons</t>
  </si>
  <si>
    <t>http://CarDemonsPro.com</t>
  </si>
  <si>
    <t>Butler</t>
  </si>
  <si>
    <t>/organization/awestruck-dental</t>
  </si>
  <si>
    <t>/funding-round/3129513d9bdf7e6277b79676a3c0ebbe</t>
  </si>
  <si>
    <t>/Organization/Car-Guy-Nation</t>
  </si>
  <si>
    <t>Car Guy Nation</t>
  </si>
  <si>
    <t>http://www.carguynation.com</t>
  </si>
  <si>
    <t>/organization/awg</t>
  </si>
  <si>
    <t>/funding-round/da8077ec7a0ea2934f24eecc54e7f53e</t>
  </si>
  <si>
    <t>/Organization/Car-In-The-Cloud</t>
  </si>
  <si>
    <t>Car in the Cloud</t>
  </si>
  <si>
    <t>Cloud Computing|Hardware + Software</t>
  </si>
  <si>
    <t>/organization/awhere</t>
  </si>
  <si>
    <t>/funding-round/341b393e9123f68695b3408a5b3e9114</t>
  </si>
  <si>
    <t>/Organization/Car-Loan-4U</t>
  </si>
  <si>
    <t>Car Loan 4U</t>
  </si>
  <si>
    <t>http://www.carloan4u.co.uk</t>
  </si>
  <si>
    <t>27-02-2006</t>
  </si>
  <si>
    <t>/funding-round/68359187eecc53385ac356c7b957c3ae</t>
  </si>
  <si>
    <t>/Organization/Car-Next-Door</t>
  </si>
  <si>
    <t>Car Next Door</t>
  </si>
  <si>
    <t>http://www.carnextdoor.com.au/</t>
  </si>
  <si>
    <t>Cars</t>
  </si>
  <si>
    <t>/funding-round/b1e455188f5a60c6291ec4f04a721759</t>
  </si>
  <si>
    <t>/Organization/Car-Quids</t>
  </si>
  <si>
    <t>Car Quids</t>
  </si>
  <si>
    <t>http://www.carquids.com</t>
  </si>
  <si>
    <t>/organization/awid</t>
  </si>
  <si>
    <t>/funding-round/1b9a1185010423adce4180bb23a9f048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awl-sundry</t>
  </si>
  <si>
    <t>/funding-round/5876613f525e71ab4fb2d57019187def</t>
  </si>
  <si>
    <t>/Organization/Car-Reviews</t>
  </si>
  <si>
    <t>Car reviews</t>
  </si>
  <si>
    <t>http://www.xgo.com.cn</t>
  </si>
  <si>
    <t>/organization/awoo-llc</t>
  </si>
  <si>
    <t>/funding-round/3e466e28a58bf838aff75a23d84f638d</t>
  </si>
  <si>
    <t>/Organization/Car-Throttle</t>
  </si>
  <si>
    <t>Car Throttle</t>
  </si>
  <si>
    <t>http://www.carthrottle.com</t>
  </si>
  <si>
    <t>Automotive|Cars|Media|News</t>
  </si>
  <si>
    <t>/organization/awox</t>
  </si>
  <si>
    <t>/funding-round/3808c6a32151cf8f01a08ae092877e73</t>
  </si>
  <si>
    <t>17/11/2008</t>
  </si>
  <si>
    <t>/Organization/Cara-Health</t>
  </si>
  <si>
    <t>Cara Health</t>
  </si>
  <si>
    <t>http://www.cara-health.com</t>
  </si>
  <si>
    <t>Health Care Information Technology|Services|Software</t>
  </si>
  <si>
    <t>/organization/awp-energy</t>
  </si>
  <si>
    <t>/funding-round/45422c13d75a5d27987a74f8fecdfc9b</t>
  </si>
  <si>
    <t>28/12/2014</t>
  </si>
  <si>
    <t>/Organization/Cara-Therapeutics</t>
  </si>
  <si>
    <t>Cara Therapeutics</t>
  </si>
  <si>
    <t>http://www.caratherapeutics.com</t>
  </si>
  <si>
    <t>/organization/awr-corporation</t>
  </si>
  <si>
    <t>/funding-round/a04dddc0463016c7ff5d31fc657d95f0</t>
  </si>
  <si>
    <t>/Organization/Caralon-Global</t>
  </si>
  <si>
    <t>Caralon Global</t>
  </si>
  <si>
    <t>http://www.caralonglobal.com/</t>
  </si>
  <si>
    <t>Manufacturing|Technology</t>
  </si>
  <si>
    <t>/funding-round/eaadcc8558cba26807646267b4b438e0</t>
  </si>
  <si>
    <t>/Organization/Carambola-Media</t>
  </si>
  <si>
    <t>Carambola Media</t>
  </si>
  <si>
    <t>http://carambo.la</t>
  </si>
  <si>
    <t>/organization/aws-electronics</t>
  </si>
  <si>
    <t>/funding-round/40f3220d121f4e96d403840d9d0ab403</t>
  </si>
  <si>
    <t>29/09/2008</t>
  </si>
  <si>
    <t>/Organization/Caratlane</t>
  </si>
  <si>
    <t>CaratLane</t>
  </si>
  <si>
    <t>http://www.caratlane.com</t>
  </si>
  <si>
    <t>E-Commerce|Jewelry</t>
  </si>
  <si>
    <t>/organization/axado</t>
  </si>
  <si>
    <t>/funding-round/5de0aedcb489f8b2cbd90acc729da711</t>
  </si>
  <si>
    <t>/Organization/Caravan</t>
  </si>
  <si>
    <t>Caravan</t>
  </si>
  <si>
    <t>http://caravancraft.com</t>
  </si>
  <si>
    <t>Home Decor|Product Search|Retail</t>
  </si>
  <si>
    <t>/funding-round/cce8d0e1e09e1d7db62f3a95253480ad</t>
  </si>
  <si>
    <t>/Organization/Caravelo</t>
  </si>
  <si>
    <t>( caravelo (</t>
  </si>
  <si>
    <t>http://www.caravelo.com/</t>
  </si>
  <si>
    <t>Information Technology|Online Travel</t>
  </si>
  <si>
    <t>/organization/axalent</t>
  </si>
  <si>
    <t>/funding-round/da778faa04748f096ba5bb9bfdccdc3a</t>
  </si>
  <si>
    <t>/Organization/Carbay</t>
  </si>
  <si>
    <t>Carbay</t>
  </si>
  <si>
    <t>http://carbay.ru</t>
  </si>
  <si>
    <t>Automotive|Cars|Internet</t>
  </si>
  <si>
    <t>/funding-round/ed9872499ca8e44b2752948da5d2ebd5</t>
  </si>
  <si>
    <t>/Organization/Carbodeon-3</t>
  </si>
  <si>
    <t>Carbodeon</t>
  </si>
  <si>
    <t>http://www.carbodeon.net/index.php/en/</t>
  </si>
  <si>
    <t>/organization/axceler</t>
  </si>
  <si>
    <t>/funding-round/1b12815bc8474bb096b59946ce4d0845</t>
  </si>
  <si>
    <t>/Organization/Carbolytic-Materials</t>
  </si>
  <si>
    <t>Carbolytic Materials</t>
  </si>
  <si>
    <t>http://www.carbolytic.com</t>
  </si>
  <si>
    <t>/organization/axcelis-technologies</t>
  </si>
  <si>
    <t>/funding-round/39cb13d204fe816a486076507fe9361d</t>
  </si>
  <si>
    <t>/Organization/Carbon</t>
  </si>
  <si>
    <t>Carbon</t>
  </si>
  <si>
    <t>http://queue.carbon.co/</t>
  </si>
  <si>
    <t>/organization/axcient</t>
  </si>
  <si>
    <t>/funding-round/1a4c6cb05d4ba5afc70d824e18542122</t>
  </si>
  <si>
    <t>/Organization/Carbon-Ads</t>
  </si>
  <si>
    <t>Carbon Ads</t>
  </si>
  <si>
    <t>http://carbonads.net</t>
  </si>
  <si>
    <t>/funding-round/25361795426872cee09a858fd44fd425</t>
  </si>
  <si>
    <t>/Organization/Carbon-Analytics</t>
  </si>
  <si>
    <t>Carbon Analytics</t>
  </si>
  <si>
    <t>http://www.co2analytics.com</t>
  </si>
  <si>
    <t>Analytics|Big Data|Carbon|Clean Energy|Supply Chain Management</t>
  </si>
  <si>
    <t>23-09-2013</t>
  </si>
  <si>
    <t>/funding-round/4ebd8bd602fbf3125cbe3226ab0bcb28</t>
  </si>
  <si>
    <t>/Organization/Carbon-Black</t>
  </si>
  <si>
    <t>Carbon Black</t>
  </si>
  <si>
    <t>http://www.carbonblack.com</t>
  </si>
  <si>
    <t>/funding-round/93745c8f2b7123d225334cd3abef5aff</t>
  </si>
  <si>
    <t>/Organization/Carbon-Clean-Tech-Ag</t>
  </si>
  <si>
    <t>cct Stegelitz GmbH</t>
  </si>
  <si>
    <t>http://carbon-clean-tech.com/</t>
  </si>
  <si>
    <t>/funding-round/99c9107f66ee2a1d35c858eccf160db0</t>
  </si>
  <si>
    <t>/Organization/Carbon-Credits-International</t>
  </si>
  <si>
    <t>Carbon Credits International</t>
  </si>
  <si>
    <t>http://singlepoint.com</t>
  </si>
  <si>
    <t>/funding-round/b797e24fbbebbb7635200151a9fcad2d</t>
  </si>
  <si>
    <t>/Organization/Carbon-Design-Systems</t>
  </si>
  <si>
    <t>Carbon Design Systems</t>
  </si>
  <si>
    <t>http://carbondesignsystems.com</t>
  </si>
  <si>
    <t>/funding-round/bb1a3f7aff3489ce1a65bb7bf41e7279</t>
  </si>
  <si>
    <t>/Organization/Carbon-Digital</t>
  </si>
  <si>
    <t>Carbon Digital</t>
  </si>
  <si>
    <t>http://www.carbondigital.co.uk/index.html</t>
  </si>
  <si>
    <t>Broadcasting|Game Mechanics|Graphics</t>
  </si>
  <si>
    <t>/organization/axeda</t>
  </si>
  <si>
    <t>/funding-round/45a71ad686a737def06e94da5f74c138</t>
  </si>
  <si>
    <t>/Organization/Carbon-Hub</t>
  </si>
  <si>
    <t>Hubsphere</t>
  </si>
  <si>
    <t>http://www.hubsphere.com</t>
  </si>
  <si>
    <t>/funding-round/4d9b3d553ddf8efbfdad5bd87b793777</t>
  </si>
  <si>
    <t>/Organization/Carbon-Motors-Corporation</t>
  </si>
  <si>
    <t>Carbon Motors Corporation</t>
  </si>
  <si>
    <t>http://carbonmotors.com/</t>
  </si>
  <si>
    <t>/funding-round/64e0d2bafe167a51be69ac678fa78752</t>
  </si>
  <si>
    <t>/Organization/Carbon-Objects</t>
  </si>
  <si>
    <t>Carbon Objects</t>
  </si>
  <si>
    <t>Design|Entertainment|Graphics|Printing</t>
  </si>
  <si>
    <t>/funding-round/af4479c344a08ec9ba53f596c2bfa5e8</t>
  </si>
  <si>
    <t>/Organization/Carbon-Salon</t>
  </si>
  <si>
    <t>Carbon Salon</t>
  </si>
  <si>
    <t>http://carbonsalon.com</t>
  </si>
  <si>
    <t>/organization/axel-king</t>
  </si>
  <si>
    <t>/funding-round/2b919a35e07fb6c26126682ebdb1df0e</t>
  </si>
  <si>
    <t>/Organization/Carbon38</t>
  </si>
  <si>
    <t>Carbon38</t>
  </si>
  <si>
    <t>http://www.carbon38.com/</t>
  </si>
  <si>
    <t>E-Commerce|Health and Wellness|Retail</t>
  </si>
  <si>
    <t>/organization/axel-mark-inc-</t>
  </si>
  <si>
    <t>/funding-round/f1f73c02b094b42eb7f0215165808e64</t>
  </si>
  <si>
    <t>/Organization/Carbon3D</t>
  </si>
  <si>
    <t>Carbon3D</t>
  </si>
  <si>
    <t>http://carbon3d.com</t>
  </si>
  <si>
    <t>/organization/axel-technologies</t>
  </si>
  <si>
    <t>/funding-round/4c27fd43ad9a00f5bb70b74ce97cf85d</t>
  </si>
  <si>
    <t>/Organization/Carbon60-Networks</t>
  </si>
  <si>
    <t>Carbon60 Networks</t>
  </si>
  <si>
    <t>http://www.carbon60.com</t>
  </si>
  <si>
    <t>/organization/axela</t>
  </si>
  <si>
    <t>/funding-round/c27194f21f5454d5c2c0fd483fe5e037</t>
  </si>
  <si>
    <t>/Organization/Carbonated-Content</t>
  </si>
  <si>
    <t>Carbonated Content</t>
  </si>
  <si>
    <t>http://www.carbonated.tv</t>
  </si>
  <si>
    <t>/organization/axelacare</t>
  </si>
  <si>
    <t>/funding-round/99ceeb778e8f23df4b9c7bf0936bdd7c</t>
  </si>
  <si>
    <t>/Organization/Carboncure-Technologies</t>
  </si>
  <si>
    <t>CarbonCure Technologies</t>
  </si>
  <si>
    <t>http://www.carboncure.com</t>
  </si>
  <si>
    <t>Clean Technology|Construction|Manufacturing</t>
  </si>
  <si>
    <t>/organization/axeleo</t>
  </si>
  <si>
    <t>/funding-round/2e7a8c90d95b76fe56be14b5cf3e7e95</t>
  </si>
  <si>
    <t>/Organization/Carbonetworks</t>
  </si>
  <si>
    <t>Carbonetworks</t>
  </si>
  <si>
    <t>http://www.carbonetworks.com</t>
  </si>
  <si>
    <t>/organization/axelspace</t>
  </si>
  <si>
    <t>/funding-round/114763eb241aefb8d5c992701492d4a6</t>
  </si>
  <si>
    <t>/Organization/Carboneyed</t>
  </si>
  <si>
    <t>Carboneyed</t>
  </si>
  <si>
    <t>http://www.carboneyed.com</t>
  </si>
  <si>
    <t>/organization/axenic-dental</t>
  </si>
  <si>
    <t>/funding-round/030109fc6f9bbd899b7c4efb983de188</t>
  </si>
  <si>
    <t>/Organization/Carbonflow</t>
  </si>
  <si>
    <t>CarbonFlow</t>
  </si>
  <si>
    <t>http://www.carbonflow.com</t>
  </si>
  <si>
    <t>Carbon|Green|Software</t>
  </si>
  <si>
    <t>/funding-round/15efff229dc66388e721cd1436b40199</t>
  </si>
  <si>
    <t>/Organization/Carbonite</t>
  </si>
  <si>
    <t>Carbonite</t>
  </si>
  <si>
    <t>http://www.carbonite.com/</t>
  </si>
  <si>
    <t>/funding-round/290b8042e9679a1f2450885d15d0ce1b</t>
  </si>
  <si>
    <t>/Organization/Carbonlights-Solutions</t>
  </si>
  <si>
    <t>Carbonlights Solutions</t>
  </si>
  <si>
    <t>http://www.carbonlights.co.uk</t>
  </si>
  <si>
    <t>/organization/axentis-software</t>
  </si>
  <si>
    <t>/funding-round/2b0128ea78260a6455e2a3f9047e2876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funding-round/bbb9cd1fb0dd905f806081274d574fa4</t>
  </si>
  <si>
    <t>30/01/2006</t>
  </si>
  <si>
    <t>/Organization/Carbtone-Ventures</t>
  </si>
  <si>
    <t>Carbtone Ventures</t>
  </si>
  <si>
    <t>http://www.carbtoneventures.com</t>
  </si>
  <si>
    <t>/organization/axentra</t>
  </si>
  <si>
    <t>/funding-round/1219bf6eff54ea2a3f8efeef11b4ed67</t>
  </si>
  <si>
    <t>/Organization/Carbylan-Biosurgery</t>
  </si>
  <si>
    <t>Carbylan Therapeutics</t>
  </si>
  <si>
    <t>http://www.carbylan.com</t>
  </si>
  <si>
    <t>/organization/axerion-therapeutics</t>
  </si>
  <si>
    <t>/funding-round/023aa022cf564c37ab0f719435bd736d</t>
  </si>
  <si>
    <t>/Organization/Carcaddy</t>
  </si>
  <si>
    <t>CarCaddy</t>
  </si>
  <si>
    <t>http://www.carcaddy.net/</t>
  </si>
  <si>
    <t>Waynesville</t>
  </si>
  <si>
    <t>/funding-round/55c9a5095e012b286f98aa2677e441c3</t>
  </si>
  <si>
    <t>/Organization/Carcarekiosk</t>
  </si>
  <si>
    <t>CarCareKiosk</t>
  </si>
  <si>
    <t>http://www.carcarekiosk.com</t>
  </si>
  <si>
    <t>Curated Web|Lighting|Video</t>
  </si>
  <si>
    <t>/organization/axerra-networks</t>
  </si>
  <si>
    <t>/funding-round/8d87678d54d95b9fdb68d8f6479db65a</t>
  </si>
  <si>
    <t>27/02/2008</t>
  </si>
  <si>
    <t>/Organization/Carcharging</t>
  </si>
  <si>
    <t>CarCharging</t>
  </si>
  <si>
    <t>http://www.carcharging.com/</t>
  </si>
  <si>
    <t>/funding-round/be245627cf5533f5996f31109b346c97</t>
  </si>
  <si>
    <t>/Organization/Card-Biz</t>
  </si>
  <si>
    <t>organgir.am</t>
  </si>
  <si>
    <t>http://organigr.am</t>
  </si>
  <si>
    <t>Enterprise Software|Human Resources|Photography</t>
  </si>
  <si>
    <t>/organization/axesnetwork</t>
  </si>
  <si>
    <t>/funding-round/f569a8751379e58da2807e2339c7ad11</t>
  </si>
  <si>
    <t>/Organization/Card-Capture-Services</t>
  </si>
  <si>
    <t>Card Capture Services</t>
  </si>
  <si>
    <t>/organization/axess-america</t>
  </si>
  <si>
    <t>/funding-round/a81eed9ea4221a5c99b53ff5047b9e87</t>
  </si>
  <si>
    <t>/Organization/Card-Com</t>
  </si>
  <si>
    <t>CARD.com</t>
  </si>
  <si>
    <t>http://www.CARD.com</t>
  </si>
  <si>
    <t>Banking|Credit|Curated Web|Mobile|P2P Money Transfer|Payments</t>
  </si>
  <si>
    <t>/organization/axial-biotech</t>
  </si>
  <si>
    <t>/funding-round/0a39d42fc6c828ac141b948f6c2afc39</t>
  </si>
  <si>
    <t>/Organization/Card-Io</t>
  </si>
  <si>
    <t>card.io</t>
  </si>
  <si>
    <t>http://www.card.io</t>
  </si>
  <si>
    <t>/funding-round/f51a2d428217d8070c60ce2d6b14f4d0</t>
  </si>
  <si>
    <t>27/03/2007</t>
  </si>
  <si>
    <t>/Organization/Card-Isle</t>
  </si>
  <si>
    <t>Card Isle</t>
  </si>
  <si>
    <t>http://www.cardisle.com</t>
  </si>
  <si>
    <t>Gift Card|Hardware + Software</t>
  </si>
  <si>
    <t>/organization/axial-exchange</t>
  </si>
  <si>
    <t>/funding-round/0ebcba08c555fda342f7beeaae92e6a7</t>
  </si>
  <si>
    <t>/Organization/Card-Player-Media</t>
  </si>
  <si>
    <t>Card Player Media</t>
  </si>
  <si>
    <t>http://www.cardplayer.com/</t>
  </si>
  <si>
    <t>/funding-round/3a9f27072b5431df13144ef6c6deafc3</t>
  </si>
  <si>
    <t>/Organization/Card-Scanning-Solutions</t>
  </si>
  <si>
    <t>Card Scanning Solutions</t>
  </si>
  <si>
    <t>http://card-reader.com</t>
  </si>
  <si>
    <t>/funding-round/5a0c40e461ade49a9072281547875c0c</t>
  </si>
  <si>
    <t>/Organization/Cardagin-Networks</t>
  </si>
  <si>
    <t>Cardagin Networks</t>
  </si>
  <si>
    <t>http://cardagin.com</t>
  </si>
  <si>
    <t>21-07-2009</t>
  </si>
  <si>
    <t>/funding-round/752e2863caa624542bc2b3fffd4804f7</t>
  </si>
  <si>
    <t>15/02/2011</t>
  </si>
  <si>
    <t>/Organization/Cardax-Pharma</t>
  </si>
  <si>
    <t>Cardax Pharma</t>
  </si>
  <si>
    <t>http://cardaxpharma.com</t>
  </si>
  <si>
    <t>/funding-round/b2520c44ac21ac745bcb1e0577280983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axial-healthcare</t>
  </si>
  <si>
    <t>/funding-round/2de60a1ee5bbdb6711240db7635b3c9e</t>
  </si>
  <si>
    <t>/Organization/Cardcash-Com</t>
  </si>
  <si>
    <t>CardCash.com</t>
  </si>
  <si>
    <t>http://cardcash.com</t>
  </si>
  <si>
    <t>E-Commerce|Gift Card</t>
  </si>
  <si>
    <t>/funding-round/66664901653b970cdb57b4619bb9b67b</t>
  </si>
  <si>
    <t>/Organization/Cardconnect</t>
  </si>
  <si>
    <t>CardConnect</t>
  </si>
  <si>
    <t>http://www.cardconnect.com</t>
  </si>
  <si>
    <t>Finance|Hardware + Software</t>
  </si>
  <si>
    <t>/funding-round/f5af6acece11f0af4a12027d77d9f9ac</t>
  </si>
  <si>
    <t>/Organization/Cardeas-Pharma</t>
  </si>
  <si>
    <t>Cardeas Pharma</t>
  </si>
  <si>
    <t>http://cardeaspharma.com</t>
  </si>
  <si>
    <t>/organization/axialmarket</t>
  </si>
  <si>
    <t>/funding-round/203cd0328e8880660027d6d6600206d1</t>
  </si>
  <si>
    <t>/Organization/Cardeeo</t>
  </si>
  <si>
    <t>Cardeeo</t>
  </si>
  <si>
    <t>http://loyaltree.com</t>
  </si>
  <si>
    <t>/funding-round/919c43b4e429779afe1495ebd402031d</t>
  </si>
  <si>
    <t>/Organization/Cardekho</t>
  </si>
  <si>
    <t>Cardekho</t>
  </si>
  <si>
    <t>http://www.cardekho.com/</t>
  </si>
  <si>
    <t>/funding-round/acfc7b467652453906bab76733c2c7f1</t>
  </si>
  <si>
    <t>/Organization/Cardflight</t>
  </si>
  <si>
    <t>CardFlight</t>
  </si>
  <si>
    <t>http://cardflight.com</t>
  </si>
  <si>
    <t>/organization/axialmed</t>
  </si>
  <si>
    <t>/funding-round/7806a58b69227f37406522912552b13f</t>
  </si>
  <si>
    <t>/Organization/Cardfree</t>
  </si>
  <si>
    <t>CARDFREE</t>
  </si>
  <si>
    <t>http://www.cardfree.com</t>
  </si>
  <si>
    <t>Mobile|Mobile Commerce|Mobile Payments</t>
  </si>
  <si>
    <t>/organization/axiata</t>
  </si>
  <si>
    <t>/funding-round/02311ec9e698c2b67d2306f600947c15</t>
  </si>
  <si>
    <t>/Organization/Cardia</t>
  </si>
  <si>
    <t>Cardia</t>
  </si>
  <si>
    <t>http://cardiainc.com</t>
  </si>
  <si>
    <t>/organization/axikin-pharmaceuticals</t>
  </si>
  <si>
    <t>/funding-round/27b524b74f3c09c4e438ed5f1fe1641a</t>
  </si>
  <si>
    <t>/Organization/Cardiac-Concepts</t>
  </si>
  <si>
    <t>Cardiac Concepts</t>
  </si>
  <si>
    <t>http://www.cardiacconcepts.com</t>
  </si>
  <si>
    <t>/funding-round/74c12111444ad6b1541e1c7ac44a76dd</t>
  </si>
  <si>
    <t>/Organization/Cardiac-Dimensions</t>
  </si>
  <si>
    <t>Cardiac Dimensions</t>
  </si>
  <si>
    <t>http://www.cardiacdimensions.com</t>
  </si>
  <si>
    <t>/funding-round/ba64edcd2d297efd958ecd9b15beab79</t>
  </si>
  <si>
    <t>/Organization/Cardiac-Guard</t>
  </si>
  <si>
    <t>Cardiac Guard</t>
  </si>
  <si>
    <t>http://www.cardiacguard.com/</t>
  </si>
  <si>
    <t>/funding-round/c97e467e7778f4c74ca6a52127dfc8f0</t>
  </si>
  <si>
    <t>/Organization/Cardiac-Insight</t>
  </si>
  <si>
    <t>Cardiac Insight</t>
  </si>
  <si>
    <t>/organization/axilica</t>
  </si>
  <si>
    <t>/funding-round/7eb40e1bba8e773f984f00eb88884c51</t>
  </si>
  <si>
    <t>/Organization/Cardiac-Pathways-Corp</t>
  </si>
  <si>
    <t>Cardiac Pathways Corp</t>
  </si>
  <si>
    <t>/organization/axilogix-education</t>
  </si>
  <si>
    <t>/funding-round/fb0be49939247e27b2bde71423a24fca</t>
  </si>
  <si>
    <t>/Organization/Cardiac-Systemz</t>
  </si>
  <si>
    <t>Cardiac Systemz</t>
  </si>
  <si>
    <t>/organization/axine-water-technologies</t>
  </si>
  <si>
    <t>/funding-round/08832257f625b558cf3b47fe62ea2b4c</t>
  </si>
  <si>
    <t>/Organization/Cardialen</t>
  </si>
  <si>
    <t>CardiaLen</t>
  </si>
  <si>
    <t>http://cardialen.com</t>
  </si>
  <si>
    <t>/funding-round/6781f1454797635ad66e6f6f45fd0e0d</t>
  </si>
  <si>
    <t>/Organization/Cardiaq</t>
  </si>
  <si>
    <t>CardiAQ Valve Technologies</t>
  </si>
  <si>
    <t>http://www.cardiaq.com</t>
  </si>
  <si>
    <t>/funding-round/8abbdfb46d69dd25ce4d9a2e17dd9c98</t>
  </si>
  <si>
    <t>/Organization/Cardica</t>
  </si>
  <si>
    <t>Cardica</t>
  </si>
  <si>
    <t>http://cardica.com</t>
  </si>
  <si>
    <t>Health Care|Manufacturing</t>
  </si>
  <si>
    <t>/funding-round/8b9fb9aed04cfc4fc306fe3c2408661f</t>
  </si>
  <si>
    <t>/Organization/Cardiff-Aviation</t>
  </si>
  <si>
    <t>Cardiff Aviation</t>
  </si>
  <si>
    <t>http://cardiffaviation.com</t>
  </si>
  <si>
    <t>Aerospace|Engineering Firms|Training</t>
  </si>
  <si>
    <t>/organization/axiom</t>
  </si>
  <si>
    <t>/funding-round/d9d280ebdbf5d053a668b69a7edf7fbc</t>
  </si>
  <si>
    <t>/Organization/Cardiio</t>
  </si>
  <si>
    <t>Cardiio</t>
  </si>
  <si>
    <t>http://www.cardiio.com</t>
  </si>
  <si>
    <t>Apps|Health and Wellness|Health Care</t>
  </si>
  <si>
    <t>/organization/axiom-education</t>
  </si>
  <si>
    <t>/funding-round/a0ec0d585b421b790f4199b0598fc715</t>
  </si>
  <si>
    <t>/Organization/Cardinal</t>
  </si>
  <si>
    <t>Cardinal Media Technologies</t>
  </si>
  <si>
    <t>http://www.cardinalpower.it</t>
  </si>
  <si>
    <t>Curated Web|Ediscovery|Mobile|Music|Social Network Media</t>
  </si>
  <si>
    <t>13-09-2010</t>
  </si>
  <si>
    <t>/organization/axiom-exergy</t>
  </si>
  <si>
    <t>/funding-round/e85585a0038bf00ed092ea04ba4bb2e4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axiom-investments</t>
  </si>
  <si>
    <t>/funding-round/22c8cb7f00128128bce2d8587a85ba70</t>
  </si>
  <si>
    <t>/Organization/Cardinal-Health</t>
  </si>
  <si>
    <t>Cardinal Health</t>
  </si>
  <si>
    <t>http://www.cardinal.com</t>
  </si>
  <si>
    <t>Health and Wellness|Health Care|Hospitals</t>
  </si>
  <si>
    <t>/organization/axiom-microdevices</t>
  </si>
  <si>
    <t>/funding-round/87ca4a37844553fda897e916bbed45cd</t>
  </si>
  <si>
    <t>/Organization/Cardinal-Midstream</t>
  </si>
  <si>
    <t>Cardinal Midstream</t>
  </si>
  <si>
    <t>http://cardinalmidstream.com</t>
  </si>
  <si>
    <t>/funding-round/eab752477a8a2b70fda34832e04d666c</t>
  </si>
  <si>
    <t>/Organization/Cardinal-Spine</t>
  </si>
  <si>
    <t>Cardinal Spine</t>
  </si>
  <si>
    <t>http://www.cardinalspine.net</t>
  </si>
  <si>
    <t>/organization/axiom8-inc-</t>
  </si>
  <si>
    <t>/funding-round/9d1422a4d0cbde7e99a646b130fae7e5</t>
  </si>
  <si>
    <t>/Organization/Cardinal-Wind</t>
  </si>
  <si>
    <t>Cardinal Wind</t>
  </si>
  <si>
    <t>http://cardinalwind.com/</t>
  </si>
  <si>
    <t>/organization/axiomatics</t>
  </si>
  <si>
    <t>/funding-round/f0788b2c0e63e361ffb23a98c81f41b1</t>
  </si>
  <si>
    <t>/Organization/Cardinalcommerce</t>
  </si>
  <si>
    <t>CardinalCommerce</t>
  </si>
  <si>
    <t>http://www.cardinalcommerce.com</t>
  </si>
  <si>
    <t>Mentor</t>
  </si>
  <si>
    <t>/organization/axiomed-spine</t>
  </si>
  <si>
    <t>/funding-round/06881d4cbcd5f7c1f79478a2df1a4c4a</t>
  </si>
  <si>
    <t>/Organization/Cardio-Control</t>
  </si>
  <si>
    <t>Cardio control</t>
  </si>
  <si>
    <t>http://cardio-control.com/</t>
  </si>
  <si>
    <t>Health Care|Physicians|Services</t>
  </si>
  <si>
    <t>/funding-round/58e91d4ceb72f53e7b8c127750765c3c</t>
  </si>
  <si>
    <t>/Organization/Cardio3-Biosciences</t>
  </si>
  <si>
    <t>Cardio3 BioSciences</t>
  </si>
  <si>
    <t>http://www.c3bs.com</t>
  </si>
  <si>
    <t>Mont-saint-guibert</t>
  </si>
  <si>
    <t>/funding-round/6e950bb78e64ac9817b31975729e261c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funding-round/885c9d8272126ca8eafa149155ba4ab0</t>
  </si>
  <si>
    <t>/Organization/Cardiocell</t>
  </si>
  <si>
    <t>CardioCell</t>
  </si>
  <si>
    <t>http://stemcardiocell.com/</t>
  </si>
  <si>
    <t>/funding-round/91fd11078b3ded0d59e2540aff203a0d</t>
  </si>
  <si>
    <t>/Organization/Cardiocore</t>
  </si>
  <si>
    <t>Cardiocore</t>
  </si>
  <si>
    <t>http://www.cardiocore.com</t>
  </si>
  <si>
    <t>Data Visualization|Information Services</t>
  </si>
  <si>
    <t>/funding-round/932b9b2211952bdb01b1429a34b3295d</t>
  </si>
  <si>
    <t>/Organization/Cardiodiagnostics</t>
  </si>
  <si>
    <t>CardioDiagnostics</t>
  </si>
  <si>
    <t>http://cardiodiagnostix.com</t>
  </si>
  <si>
    <t>/funding-round/9959a7ff2c548775c6888bd89903d308</t>
  </si>
  <si>
    <t>/Organization/Cardiodx</t>
  </si>
  <si>
    <t>CardioDx</t>
  </si>
  <si>
    <t>http://www.cardiodx.com</t>
  </si>
  <si>
    <t>/funding-round/cc20cfef303e5f65b13d9af8cf48e6d4</t>
  </si>
  <si>
    <t>22/05/2012</t>
  </si>
  <si>
    <t>/Organization/Cardiodynamics-International</t>
  </si>
  <si>
    <t>Cardiodynamics International</t>
  </si>
  <si>
    <t>http://www.cardiodynamics.com</t>
  </si>
  <si>
    <t>/organization/axiomx</t>
  </si>
  <si>
    <t>/funding-round/25885751fb02f0a9f94618485f1bb093</t>
  </si>
  <si>
    <t>/Organization/Cardiofocus</t>
  </si>
  <si>
    <t>CardioFocus</t>
  </si>
  <si>
    <t>http://www.cardiofocus.com</t>
  </si>
  <si>
    <t>/funding-round/d6566bf948e6ed1aa03f33d93767d83e</t>
  </si>
  <si>
    <t>/Organization/Cardiogen-Sciences</t>
  </si>
  <si>
    <t>CardioGen Sciences</t>
  </si>
  <si>
    <t>Biotechnology|Genetic Testing|Medical</t>
  </si>
  <si>
    <t>/organization/axion-biosystems</t>
  </si>
  <si>
    <t>/funding-round/25bc1469f3462d2e5d68a5ea574ce288</t>
  </si>
  <si>
    <t>/Organization/Cardiogenics</t>
  </si>
  <si>
    <t>CardioGenics</t>
  </si>
  <si>
    <t>http://cardiogenics.com</t>
  </si>
  <si>
    <t>/funding-round/616d3e77bf18591db362248c3626b873</t>
  </si>
  <si>
    <t>/Organization/Cardioinsight-Technologies</t>
  </si>
  <si>
    <t>CardioInsight Technologies</t>
  </si>
  <si>
    <t>http://www.cardioinsight.com</t>
  </si>
  <si>
    <t>/funding-round/c164446eff03e33877fdf964e4f46ff7</t>
  </si>
  <si>
    <t>/Organization/Cardiokine</t>
  </si>
  <si>
    <t>Cardiokine</t>
  </si>
  <si>
    <t>http://www.cardiokine.com</t>
  </si>
  <si>
    <t>/organization/axion-health</t>
  </si>
  <si>
    <t>/funding-round/157e271bdb6a5f678a075fd6e443a021</t>
  </si>
  <si>
    <t>/Organization/Cardiokinetix</t>
  </si>
  <si>
    <t>CardioKinetix</t>
  </si>
  <si>
    <t>http://www.cardiokinetix.com</t>
  </si>
  <si>
    <t>/funding-round/16d4742c447fa4b554f634b9e2af8da2</t>
  </si>
  <si>
    <t>/Organization/Cardiola</t>
  </si>
  <si>
    <t>Cardiola</t>
  </si>
  <si>
    <t>http://www.cardiola.com/home.html/?L=1</t>
  </si>
  <si>
    <t>Winterthur Töss</t>
  </si>
  <si>
    <t>/funding-round/a85394bc472ae420aa2791269c863eb8</t>
  </si>
  <si>
    <t>/Organization/Cardiologs</t>
  </si>
  <si>
    <t>CardioLogs</t>
  </si>
  <si>
    <t>http://www.cardiologs.com/</t>
  </si>
  <si>
    <t>/funding-round/df460f3b25aaaa240620fb2514ede805</t>
  </si>
  <si>
    <t>/Organization/Cardiome-Pharma</t>
  </si>
  <si>
    <t>Cardiome Pharma</t>
  </si>
  <si>
    <t>http://cardiome.com</t>
  </si>
  <si>
    <t>/funding-round/e10a2b4e121dedabbcbd5c3956c2216b</t>
  </si>
  <si>
    <t>/Organization/Cardiomems</t>
  </si>
  <si>
    <t>CardioMEMS</t>
  </si>
  <si>
    <t>http://www.cardiomems.com</t>
  </si>
  <si>
    <t>/organization/axion-power-international</t>
  </si>
  <si>
    <t>/funding-round/ac1b33704a23a7a4e2c65467a4871e3c</t>
  </si>
  <si>
    <t>/Organization/Cardiomind</t>
  </si>
  <si>
    <t>CardioMind</t>
  </si>
  <si>
    <t>http://www.cardiomind.com</t>
  </si>
  <si>
    <t>/organization/axionics</t>
  </si>
  <si>
    <t>/funding-round/1a4ee2dc276e95a73b8280ad11ac5166</t>
  </si>
  <si>
    <t>/Organization/Cardion</t>
  </si>
  <si>
    <t>Cardion</t>
  </si>
  <si>
    <t>/organization/axios-mobile-assets-corporation</t>
  </si>
  <si>
    <t>/funding-round/59e84540a4447c79fef0d3b7e8016aa6</t>
  </si>
  <si>
    <t>/Organization/Cardionet</t>
  </si>
  <si>
    <t>CardioNet</t>
  </si>
  <si>
    <t>http://www.cardionet.com</t>
  </si>
  <si>
    <t>Enterprise Software|Health Care</t>
  </si>
  <si>
    <t>/organization/axis-network-technology</t>
  </si>
  <si>
    <t>/funding-round/8ea736c0efedcea0a27b93d32fb9ec4e</t>
  </si>
  <si>
    <t>/Organization/Cardionomic</t>
  </si>
  <si>
    <t>Cardionomic</t>
  </si>
  <si>
    <t>http://cardionomicinc.com/</t>
  </si>
  <si>
    <t>Forest Lake</t>
  </si>
  <si>
    <t>/organization/axis-semiconductor</t>
  </si>
  <si>
    <t>/funding-round/1d899824704961df1f7a647fce88da0a</t>
  </si>
  <si>
    <t>/Organization/Cardiooptics</t>
  </si>
  <si>
    <t>CardioOptics</t>
  </si>
  <si>
    <t>http://www.cardio-optics.com/</t>
  </si>
  <si>
    <t>Health Care|Medical Devices|Services</t>
  </si>
  <si>
    <t>/funding-round/442eaf7982be851f4e23f7557c2748d2</t>
  </si>
  <si>
    <t>/Organization/Cardiophotonics</t>
  </si>
  <si>
    <t>CardioPhotonics</t>
  </si>
  <si>
    <t>Bethany</t>
  </si>
  <si>
    <t>/funding-round/800d2451cf44a247fc24b29114bfc81b</t>
  </si>
  <si>
    <t>/Organization/Cardiorobotics</t>
  </si>
  <si>
    <t>Cardiorobotics</t>
  </si>
  <si>
    <t>http://www.cardiorobotics.com</t>
  </si>
  <si>
    <t>Raynham</t>
  </si>
  <si>
    <t>/funding-round/f7d24ac4d282378eca31c6ba590073ee</t>
  </si>
  <si>
    <t>/Organization/Cardioscout</t>
  </si>
  <si>
    <t>CardioScout</t>
  </si>
  <si>
    <t>/organization/axis-stars-limited</t>
  </si>
  <si>
    <t>/funding-round/e631bcd272f2afd704e49d13d5999869</t>
  </si>
  <si>
    <t>/Organization/Cardiosolutions</t>
  </si>
  <si>
    <t>Cardiosolutions</t>
  </si>
  <si>
    <t>http://www.cardiosolutionsinc.com</t>
  </si>
  <si>
    <t>West Bridgewater</t>
  </si>
  <si>
    <t>/organization/axis-systems</t>
  </si>
  <si>
    <t>/funding-round/5584da3cf4143ca8ad2de27c8c451101</t>
  </si>
  <si>
    <t>18/10/2001</t>
  </si>
  <si>
    <t>/Organization/Cardiosonic</t>
  </si>
  <si>
    <t>Cardiosonic</t>
  </si>
  <si>
    <t>http://www.cardiosonic.es</t>
  </si>
  <si>
    <t>Health Care|Pets</t>
  </si>
  <si>
    <t>/organization/axis-three</t>
  </si>
  <si>
    <t>/funding-round/794020fc04ac7043e2caaab1d5f870ac</t>
  </si>
  <si>
    <t>20/06/2009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funding-round/f35280afbafe337da1fa79b4ddf57947</t>
  </si>
  <si>
    <t>/Organization/Cardiovascular-Decisions</t>
  </si>
  <si>
    <t>Cardiovascular Decisions</t>
  </si>
  <si>
    <t>/organization/axismobile</t>
  </si>
  <si>
    <t>/funding-round/001e09ee8c14f593c7a698bad51e4b09</t>
  </si>
  <si>
    <t>/Organization/Cardiovascular-Provider-Resource-Holdings</t>
  </si>
  <si>
    <t>Cardiovascular Provider Resource Holdings</t>
  </si>
  <si>
    <t>http://www.heartplace.com</t>
  </si>
  <si>
    <t>/organization/axisrooms</t>
  </si>
  <si>
    <t>/funding-round/25ab315ea601ed8c274fe72878d9c2f7</t>
  </si>
  <si>
    <t>/Organization/Cardiovascular-Simulation</t>
  </si>
  <si>
    <t>Cardiovascular Simulation</t>
  </si>
  <si>
    <t>http://www.cvsim.com</t>
  </si>
  <si>
    <t>/organization/axium-nanofibers</t>
  </si>
  <si>
    <t>/funding-round/8c8f864daa5cbff0ad9cbb28949f842c</t>
  </si>
  <si>
    <t>/Organization/Cardiovascular-Systems</t>
  </si>
  <si>
    <t>Cardiovascular Systems</t>
  </si>
  <si>
    <t>http://www.csi360.com</t>
  </si>
  <si>
    <t>/funding-round/ad80c3bdf1a17952f526d4c8658342de</t>
  </si>
  <si>
    <t>/Organization/Cardiovascular-Systems-Incorporated</t>
  </si>
  <si>
    <t>http://www.csi360.com/</t>
  </si>
  <si>
    <t>South Saint Paul</t>
  </si>
  <si>
    <t>/funding-round/ed124c2ddc06e8e02dd7021df01ae5dd</t>
  </si>
  <si>
    <t>/Organization/Cardiovate</t>
  </si>
  <si>
    <t>Cardiovate</t>
  </si>
  <si>
    <t>http://www.cardiovate.com/home.html</t>
  </si>
  <si>
    <t>/funding-round/ff711c0ad50a6231555fd22c173b7fc9</t>
  </si>
  <si>
    <t>/Organization/Cardiovip</t>
  </si>
  <si>
    <t>CardioVIP</t>
  </si>
  <si>
    <t>http://cardiovip.com</t>
  </si>
  <si>
    <t>/organization/axogen</t>
  </si>
  <si>
    <t>/funding-round/50e96ef8874e1035f9065bdc15407455</t>
  </si>
  <si>
    <t>/Organization/Cardiowise</t>
  </si>
  <si>
    <t>Cardiowise</t>
  </si>
  <si>
    <t>http://www.cardiowiseinc.com/</t>
  </si>
  <si>
    <t>31-12-2011</t>
  </si>
  <si>
    <t>/funding-round/53ad53ec5298378f5d8510a60c8aab09</t>
  </si>
  <si>
    <t>/Organization/Cardiox</t>
  </si>
  <si>
    <t>CardiOx</t>
  </si>
  <si>
    <t>http://cardiox.com</t>
  </si>
  <si>
    <t>/funding-round/83b1ab46db87f4319bcd4e2dca6f627d</t>
  </si>
  <si>
    <t>/Organization/Cardioxyl-Pharmaceuticals</t>
  </si>
  <si>
    <t>Cardioxyl Pharmaceuticals</t>
  </si>
  <si>
    <t>http://www.cardioxyl.com</t>
  </si>
  <si>
    <t>/funding-round/bae0c8f68ffc281cad4184aff885ce29</t>
  </si>
  <si>
    <t>/Organization/Cardium-Therapeutics</t>
  </si>
  <si>
    <t>Cardium Therapeutics</t>
  </si>
  <si>
    <t>http://www.cardiumthx.com</t>
  </si>
  <si>
    <t>/funding-round/c4932e17da8fcd55703f9e2e08732682</t>
  </si>
  <si>
    <t>/Organization/Cardiva-Medical</t>
  </si>
  <si>
    <t>Cardiva Medical</t>
  </si>
  <si>
    <t>http://www.cardivamedical.com</t>
  </si>
  <si>
    <t>/funding-round/d1f7783890a6e1c34e23a24573902214</t>
  </si>
  <si>
    <t>/Organization/Cardize</t>
  </si>
  <si>
    <t>Cardize</t>
  </si>
  <si>
    <t>http://www.cardize.me</t>
  </si>
  <si>
    <t>Contact Management|Mobile</t>
  </si>
  <si>
    <t>/funding-round/e6db524106ed0d2d709b2a9a79b896dd</t>
  </si>
  <si>
    <t>/Organization/Cardkill</t>
  </si>
  <si>
    <t>CardKill</t>
  </si>
  <si>
    <t>http://www.cardkill.com/</t>
  </si>
  <si>
    <t>/organization/axolotl</t>
  </si>
  <si>
    <t>/funding-round/d4cf9b229ffdcb0e976d093ec27415ec</t>
  </si>
  <si>
    <t>25/07/2001</t>
  </si>
  <si>
    <t>/Organization/Cardley</t>
  </si>
  <si>
    <t>Cardley</t>
  </si>
  <si>
    <t>http://cardley.com/</t>
  </si>
  <si>
    <t>/organization/axon-connected</t>
  </si>
  <si>
    <t>/funding-round/c60e61a2323f94a46070258e4d141a98</t>
  </si>
  <si>
    <t>/Organization/Cardlytics</t>
  </si>
  <si>
    <t>Cardlytics</t>
  </si>
  <si>
    <t>http://www.Cardlytics.com</t>
  </si>
  <si>
    <t>/organization/axon-digital</t>
  </si>
  <si>
    <t>/funding-round/5526e78593791f03fbee66c57a38a3a2</t>
  </si>
  <si>
    <t>16/03/2007</t>
  </si>
  <si>
    <t>/Organization/Cardmunch</t>
  </si>
  <si>
    <t>CardMunch</t>
  </si>
  <si>
    <t>http://www.cardmunch.com</t>
  </si>
  <si>
    <t>Android|Business Services|Contact Management|Crowdsourcing|iPhone|Mobile</t>
  </si>
  <si>
    <t>/organization/axon-ghost-sentinel</t>
  </si>
  <si>
    <t>/funding-round/289cadef872be82e88def3e5bf86aaa1</t>
  </si>
  <si>
    <t>/Organization/Cardo-Medical</t>
  </si>
  <si>
    <t>Cardo Medical</t>
  </si>
  <si>
    <t>http://www.cardomedical.com</t>
  </si>
  <si>
    <t>/organization/axondx</t>
  </si>
  <si>
    <t>/funding-round/b1853ca0f59c7c777bb88974db20480a</t>
  </si>
  <si>
    <t>/Organization/Cardoc</t>
  </si>
  <si>
    <t>Cardoc</t>
  </si>
  <si>
    <t>http://cardoc.co.kr</t>
  </si>
  <si>
    <t>Automotive|Cars|Marketplaces</t>
  </si>
  <si>
    <t>/organization/axonia-medical</t>
  </si>
  <si>
    <t>/funding-round/17b1780f3ee1dcf28545a0288e1a8575</t>
  </si>
  <si>
    <t>/Organization/Cardomain-Network</t>
  </si>
  <si>
    <t>CarDomain Network</t>
  </si>
  <si>
    <t>http://www.cardomain.com</t>
  </si>
  <si>
    <t>Auto|Automotive|Cars|Social Network Media</t>
  </si>
  <si>
    <t>/funding-round/87afabc6fdfbabb6c1be80af0b074041</t>
  </si>
  <si>
    <t>/Organization/Cardoz</t>
  </si>
  <si>
    <t>Cardoz</t>
  </si>
  <si>
    <t>/organization/axonics-modulation-technologies</t>
  </si>
  <si>
    <t>/funding-round/854164d606a150113b53309d466deb6d</t>
  </si>
  <si>
    <t>/Organization/Cardpool</t>
  </si>
  <si>
    <t>Cardpool</t>
  </si>
  <si>
    <t>http://www.cardpool.com</t>
  </si>
  <si>
    <t>Curated Web|E-Commerce|Gift Card</t>
  </si>
  <si>
    <t>/funding-round/b00d4afb65a2a862d7693e5b50d4ad83</t>
  </si>
  <si>
    <t>/Organization/Cards-Off</t>
  </si>
  <si>
    <t>Cards Off</t>
  </si>
  <si>
    <t>http://www.cardsoff.fr/</t>
  </si>
  <si>
    <t>/organization/axonify</t>
  </si>
  <si>
    <t>/funding-round/77aa3c32b22da0119e449b8d2c44b935</t>
  </si>
  <si>
    <t>/Organization/Cardshark-Poker-Products</t>
  </si>
  <si>
    <t>CardShark Poker Products</t>
  </si>
  <si>
    <t>http://www.mycardshark.com</t>
  </si>
  <si>
    <t>/funding-round/f2585b8841a45ab6018d99c9859b674b</t>
  </si>
  <si>
    <t>/Organization/Cardspring</t>
  </si>
  <si>
    <t>CardSpring</t>
  </si>
  <si>
    <t>http://cardspring.com</t>
  </si>
  <si>
    <t>/organization/axonx</t>
  </si>
  <si>
    <t>/funding-round/186e23d0b7346aace16cd3151ecafad8</t>
  </si>
  <si>
    <t>/Organization/Cardstar</t>
  </si>
  <si>
    <t>CardStar</t>
  </si>
  <si>
    <t>http://www.cardstar.com</t>
  </si>
  <si>
    <t>Android|App Marketing|CRM|iPhone|Mobile Commerce|Software</t>
  </si>
  <si>
    <t>/organization/axotect</t>
  </si>
  <si>
    <t>/funding-round/cc68197f1e6a2ef2f5b244496e35c6ae</t>
  </si>
  <si>
    <t>/Organization/Cardtapp</t>
  </si>
  <si>
    <t>CardTapp</t>
  </si>
  <si>
    <t>http://cardtapp.com/</t>
  </si>
  <si>
    <t>/funding-round/dfabdffe5f70717d0d9e064e350f1822</t>
  </si>
  <si>
    <t>/Organization/Cardtronic</t>
  </si>
  <si>
    <t>Cardtronic</t>
  </si>
  <si>
    <t>http://www.cardtronics.com</t>
  </si>
  <si>
    <t>/funding-round/eedf1dc19ba1b15a242485ff8325906a</t>
  </si>
  <si>
    <t>20/11/2007</t>
  </si>
  <si>
    <t>/Organization/Care-24-7</t>
  </si>
  <si>
    <t>Care 24/7</t>
  </si>
  <si>
    <t>https://www.care-24-7.com/</t>
  </si>
  <si>
    <t>/organization/axs-one</t>
  </si>
  <si>
    <t>/funding-round/904a2e9cb7e7f3b8e491341d9bdd2468</t>
  </si>
  <si>
    <t>/Organization/Care-And-Share-Associates</t>
  </si>
  <si>
    <t>Care and Share Associates</t>
  </si>
  <si>
    <t>http://www.casaltd.com</t>
  </si>
  <si>
    <t>Enterprise Software|Franchises|Health Care</t>
  </si>
  <si>
    <t>/funding-round/a7b16b0db497fab7d19e7c10f75a9830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axsionics</t>
  </si>
  <si>
    <t>/funding-round/d696de35209bb178c23ff20d81f8de42</t>
  </si>
  <si>
    <t>20/07/2008</t>
  </si>
  <si>
    <t>/Organization/Care-Com</t>
  </si>
  <si>
    <t>Care.com</t>
  </si>
  <si>
    <t>http://www.care.com</t>
  </si>
  <si>
    <t>Curated Web|Customer Service|Tutoring</t>
  </si>
  <si>
    <t>/organization/axsome-therapeutics</t>
  </si>
  <si>
    <t>/funding-round/51f2419adfe60d1c37068faa82896392</t>
  </si>
  <si>
    <t>/Organization/Care-Current</t>
  </si>
  <si>
    <t>Feather</t>
  </si>
  <si>
    <t>http://www.joinfeather.com</t>
  </si>
  <si>
    <t>Elder Care|Service Providers|Software</t>
  </si>
  <si>
    <t>/funding-round/86a350b3f2a26d62e4942a5de38fb108</t>
  </si>
  <si>
    <t>/Organization/Care-It</t>
  </si>
  <si>
    <t>Care IT</t>
  </si>
  <si>
    <t>http://care.it</t>
  </si>
  <si>
    <t>Spartanburg</t>
  </si>
  <si>
    <t>/funding-round/cf637dcfd555e0d6e9901f349c3bac86</t>
  </si>
  <si>
    <t>/Organization/Care-Monster</t>
  </si>
  <si>
    <t>Care Monster</t>
  </si>
  <si>
    <t>http://www.caremonster.com</t>
  </si>
  <si>
    <t>OR - Other</t>
  </si>
  <si>
    <t>Beavercreek</t>
  </si>
  <si>
    <t>/funding-round/da636598ab57d8cd61d096ddb766f99a</t>
  </si>
  <si>
    <t>/Organization/Care-N-Share</t>
  </si>
  <si>
    <t>Care-n-Share</t>
  </si>
  <si>
    <t>http://www.care-n-share.com</t>
  </si>
  <si>
    <t>/organization/axsun-technologies</t>
  </si>
  <si>
    <t>/funding-round/230286eb3a6d483e68d1209e737da1e0</t>
  </si>
  <si>
    <t>/Organization/Care-Team-Connect</t>
  </si>
  <si>
    <t>Care Team Connect</t>
  </si>
  <si>
    <t>http://careteamconnect.com</t>
  </si>
  <si>
    <t>/organization/axtria</t>
  </si>
  <si>
    <t>/funding-round/33df684632d95ff0253f6d2d0bb1e0f0</t>
  </si>
  <si>
    <t>/Organization/Care-Thread</t>
  </si>
  <si>
    <t>Care Thread</t>
  </si>
  <si>
    <t>http://www.carethread.com</t>
  </si>
  <si>
    <t>Health Care|Messaging</t>
  </si>
  <si>
    <t>/funding-round/717dbbdb5549ea157a551a8901a87486</t>
  </si>
  <si>
    <t>/Organization/Care1-Urgent-Care</t>
  </si>
  <si>
    <t>Care1 Urgent Care</t>
  </si>
  <si>
    <t>http://www.care1uc.com</t>
  </si>
  <si>
    <t>Mill Hall</t>
  </si>
  <si>
    <t>/funding-round/c138512125fec8fcf75e08648efce708</t>
  </si>
  <si>
    <t>/Organization/Care24</t>
  </si>
  <si>
    <t>Care24</t>
  </si>
  <si>
    <t>http://care24.co.in/</t>
  </si>
  <si>
    <t>/funding-round/ccef128736253ede7d729b5fac0297bc</t>
  </si>
  <si>
    <t>/Organization/Care2Manage</t>
  </si>
  <si>
    <t>Care2Manage</t>
  </si>
  <si>
    <t>http://www.caretomanage.com/</t>
  </si>
  <si>
    <t>Elder Care|Mobile</t>
  </si>
  <si>
    <t>/organization/axxam</t>
  </si>
  <si>
    <t>/funding-round/5b0917c2beb7a004f692bc4e8cdd630b</t>
  </si>
  <si>
    <t>/Organization/Carebase</t>
  </si>
  <si>
    <t>Carebase</t>
  </si>
  <si>
    <t>http://www.carebase.net</t>
  </si>
  <si>
    <t>J7</t>
  </si>
  <si>
    <t>/funding-round/e9d89bd4982b37e5509bf51f979f1f24</t>
  </si>
  <si>
    <t>/Organization/Carecam-Health-Systems</t>
  </si>
  <si>
    <t>CareCam Health Systems</t>
  </si>
  <si>
    <t>http://www.carecamhealthsystems.com</t>
  </si>
  <si>
    <t>/funding-round/edac9a7b08882bbc1f225195ca5b9a28</t>
  </si>
  <si>
    <t>/Organization/Carecentrix</t>
  </si>
  <si>
    <t>CareCentrix</t>
  </si>
  <si>
    <t>http://www.carecentrix.com</t>
  </si>
  <si>
    <t>/organization/axxana</t>
  </si>
  <si>
    <t>/funding-round/15a400ed51d5bebd7257357c2d4bde4a</t>
  </si>
  <si>
    <t>18/06/2007</t>
  </si>
  <si>
    <t>/Organization/Carecloud</t>
  </si>
  <si>
    <t>CareCloud</t>
  </si>
  <si>
    <t>http://www.carecloud.com</t>
  </si>
  <si>
    <t>Electronic Health Records|Health and Wellness|Software</t>
  </si>
  <si>
    <t>/funding-round/af4cd23fd86ebaf680585592ff0bb5af</t>
  </si>
  <si>
    <t>/Organization/Carecord</t>
  </si>
  <si>
    <t>Carecord</t>
  </si>
  <si>
    <t>http://www.carecord.com</t>
  </si>
  <si>
    <t>14-11-2009</t>
  </si>
  <si>
    <t>/organization/axxess-pharma</t>
  </si>
  <si>
    <t>/funding-round/4d896ec0e22bea4564fa8dba94680877</t>
  </si>
  <si>
    <t>/Organization/Carecube</t>
  </si>
  <si>
    <t>CareCube</t>
  </si>
  <si>
    <t>http://www.carecube.com.au/</t>
  </si>
  <si>
    <t>Analytics|Business Development|Software</t>
  </si>
  <si>
    <t>/organization/axxia-pharmaceuticals</t>
  </si>
  <si>
    <t>/funding-round/5b9bd24c3eb080549dea6a31654ddf59</t>
  </si>
  <si>
    <t>/Organization/Caredox</t>
  </si>
  <si>
    <t>CareDox</t>
  </si>
  <si>
    <t>http://www.caredox.com</t>
  </si>
  <si>
    <t>Health and Wellness|Parenting</t>
  </si>
  <si>
    <t>/organization/axya-medical</t>
  </si>
  <si>
    <t>/funding-round/c3fe70714ed3b3212c392524878543a9</t>
  </si>
  <si>
    <t>/Organization/Careem</t>
  </si>
  <si>
    <t>Careem</t>
  </si>
  <si>
    <t>http://careem.com</t>
  </si>
  <si>
    <t>/organization/axã¨gaz</t>
  </si>
  <si>
    <t>/funding-round/511a41181aaf193bbd419babfb8d66e9</t>
  </si>
  <si>
    <t>/Organization/Career-Athletes</t>
  </si>
  <si>
    <t>Athlete Network</t>
  </si>
  <si>
    <t>http://athletenetwork.com</t>
  </si>
  <si>
    <t>/organization/ayalo</t>
  </si>
  <si>
    <t>/funding-round/ee580ba5614f370415808cd5ea67db4c</t>
  </si>
  <si>
    <t>/Organization/Career-Dean</t>
  </si>
  <si>
    <t>Career Dean</t>
  </si>
  <si>
    <t>/organization/ayalogic</t>
  </si>
  <si>
    <t>/funding-round/216b2c0ee6a913ee405cced820d3dfc0</t>
  </si>
  <si>
    <t>/Organization/Career-Element</t>
  </si>
  <si>
    <t>Career Element</t>
  </si>
  <si>
    <t>http://www.careerelement.com</t>
  </si>
  <si>
    <t>Curated Web|Employment|Search</t>
  </si>
  <si>
    <t>/funding-round/53d4844978164070753829bdd9f11e49</t>
  </si>
  <si>
    <t>15/06/2006</t>
  </si>
  <si>
    <t>/Organization/Career-Town-Network</t>
  </si>
  <si>
    <t>Career Town Network</t>
  </si>
  <si>
    <t>http://www.careertown.net</t>
  </si>
  <si>
    <t>/funding-round/55fc4cf2595e371fbea79d0a2596290b</t>
  </si>
  <si>
    <t>31/10/2004</t>
  </si>
  <si>
    <t>/Organization/Careerdean</t>
  </si>
  <si>
    <t>CareerDean</t>
  </si>
  <si>
    <t>http://CareerDean.com</t>
  </si>
  <si>
    <t>All Students|Career Management|Professional Networking|Universities</t>
  </si>
  <si>
    <t>/funding-round/969ab2f3f6262b5e1dc69227791ade1a</t>
  </si>
  <si>
    <t>/Organization/Careerflo</t>
  </si>
  <si>
    <t>Careerflo</t>
  </si>
  <si>
    <t>http://www.Careerflo.com</t>
  </si>
  <si>
    <t>Human Resources|Recruiting|SaaS|Software|Staffing Firms</t>
  </si>
  <si>
    <t>/organization/ayannah</t>
  </si>
  <si>
    <t>/funding-round/4ddca574263679ff1c9503655d48ff32</t>
  </si>
  <si>
    <t>/Organization/Careerfoundry</t>
  </si>
  <si>
    <t>CareerFoundry</t>
  </si>
  <si>
    <t>http://www.careerfoundry.com</t>
  </si>
  <si>
    <t>Career Management|EdTech|Education|Teachers</t>
  </si>
  <si>
    <t>/funding-round/579580a5af6323d019ff5ee63f6b1087</t>
  </si>
  <si>
    <t>/Organization/Careerimp</t>
  </si>
  <si>
    <t>CareerImp</t>
  </si>
  <si>
    <t>http://careerimp.com</t>
  </si>
  <si>
    <t>Employment|Semantic Web|Technology</t>
  </si>
  <si>
    <t>/funding-round/a642e46c489633a36ace8c04396d623e</t>
  </si>
  <si>
    <t>/Organization/Careerise</t>
  </si>
  <si>
    <t>Careerise</t>
  </si>
  <si>
    <t>http://careerise.me</t>
  </si>
  <si>
    <t>Career Management|Employment|Social Media</t>
  </si>
  <si>
    <t>Gîza</t>
  </si>
  <si>
    <t>/organization/ayasdi</t>
  </si>
  <si>
    <t>/funding-round/0800642f571fe595073ea1ccbd618104</t>
  </si>
  <si>
    <t>/Organization/Careerminds-Group</t>
  </si>
  <si>
    <t>Careerminds Group</t>
  </si>
  <si>
    <t>http://www.careerminds.com</t>
  </si>
  <si>
    <t>Hockessin</t>
  </si>
  <si>
    <t>/funding-round/13f0ba7709bdcf1358e3df8f1b443083</t>
  </si>
  <si>
    <t>/Organization/Careers360</t>
  </si>
  <si>
    <t>Careers360</t>
  </si>
  <si>
    <t>http://www.careers360.com/</t>
  </si>
  <si>
    <t>/funding-round/31a1bf7e5ba89e8a87bdee7262444360</t>
  </si>
  <si>
    <t>/Organization/Careersmore-Com</t>
  </si>
  <si>
    <t>Jobstore.com</t>
  </si>
  <si>
    <t>http://www.Jobstore.com</t>
  </si>
  <si>
    <t>Analytics|Recruiting|Search|Social Media</t>
  </si>
  <si>
    <t>/funding-round/82b2b92c9616b31f6c5d74872d36b7d0</t>
  </si>
  <si>
    <t>/Organization/Careerstarter</t>
  </si>
  <si>
    <t>TalentGrade</t>
  </si>
  <si>
    <t>http://www.talentgrade.com</t>
  </si>
  <si>
    <t>Career Management|Employment|Human Resources|Recruiting</t>
  </si>
  <si>
    <t>/funding-round/b269f6d1201f8e032dac3ba6ba459354</t>
  </si>
  <si>
    <t>/Organization/Carefamily</t>
  </si>
  <si>
    <t>CareFamily</t>
  </si>
  <si>
    <t>http://carefamily.com</t>
  </si>
  <si>
    <t>/funding-round/b2bbc1ff69f64865f06369fcd4660f63</t>
  </si>
  <si>
    <t>/Organization/Careflash</t>
  </si>
  <si>
    <t>CareFlash</t>
  </si>
  <si>
    <t>http://www.careflash.com</t>
  </si>
  <si>
    <t>/funding-round/df0974cfc2d05153aeb349e4c252ebb4</t>
  </si>
  <si>
    <t>/Organization/Carefx</t>
  </si>
  <si>
    <t>Carefx</t>
  </si>
  <si>
    <t>http://www.carefx.com</t>
  </si>
  <si>
    <t>/organization/aye-finance</t>
  </si>
  <si>
    <t>/funding-round/bbf5972f7661453cc008dbc46c8a405b</t>
  </si>
  <si>
    <t>/Organization/Caregain</t>
  </si>
  <si>
    <t>CareGain</t>
  </si>
  <si>
    <t>http://www.caregain.com</t>
  </si>
  <si>
    <t>Plainsboro</t>
  </si>
  <si>
    <t>/organization/ayeah-games</t>
  </si>
  <si>
    <t>/funding-round/28c5ca4928c8bf4ead066acd582932e6</t>
  </si>
  <si>
    <t>/Organization/Caregivers</t>
  </si>
  <si>
    <t>Caregivers</t>
  </si>
  <si>
    <t>http://www.caregiversinc.net</t>
  </si>
  <si>
    <t>Assisted Living|Elder Care|Health and Wellness</t>
  </si>
  <si>
    <t>/funding-round/3bbb22ecf7eced9a8431b830bcf4e646</t>
  </si>
  <si>
    <t>/Organization/Careguide</t>
  </si>
  <si>
    <t>CareGuide</t>
  </si>
  <si>
    <t>http://careguide.com</t>
  </si>
  <si>
    <t>Child Care|Elder Care|Home Owners|Pets</t>
  </si>
  <si>
    <t>/organization/ayehu-software-technologies</t>
  </si>
  <si>
    <t>/funding-round/1b2cde593ed2cf3d572d0fc03d32ecbb</t>
  </si>
  <si>
    <t>/Organization/Carehubs</t>
  </si>
  <si>
    <t>CareHubs</t>
  </si>
  <si>
    <t>http://carehubs.com</t>
  </si>
  <si>
    <t>Collaboration|Health Care|Medical|Social Network Media</t>
  </si>
  <si>
    <t>/funding-round/7182f253140a4ec8e0c8f8ab32c6ea85</t>
  </si>
  <si>
    <t>/Organization/Careinsync</t>
  </si>
  <si>
    <t>CareinSync</t>
  </si>
  <si>
    <t>http://www.careinsync.com</t>
  </si>
  <si>
    <t>/funding-round/9ca79492a12d328b6cf0607790d62cce</t>
  </si>
  <si>
    <t>/Organization/Carekinesis</t>
  </si>
  <si>
    <t>CareKinesis</t>
  </si>
  <si>
    <t>http://www.carekinesis.com</t>
  </si>
  <si>
    <t>Moorestown</t>
  </si>
  <si>
    <t>/organization/ayi-laile</t>
  </si>
  <si>
    <t>/funding-round/7d8996a6c677c93789833e5e207c3f8d</t>
  </si>
  <si>
    <t>/Organization/Careland</t>
  </si>
  <si>
    <t>Careland</t>
  </si>
  <si>
    <t>http://www.careland.com.cn</t>
  </si>
  <si>
    <t>/organization/ayibang</t>
  </si>
  <si>
    <t>/funding-round/06f7a5b1991fad5cd95f1a35829d4f37</t>
  </si>
  <si>
    <t>/Organization/Careledger</t>
  </si>
  <si>
    <t>CareLedger</t>
  </si>
  <si>
    <t>http://www.careledger.com</t>
  </si>
  <si>
    <t>27-05-2015</t>
  </si>
  <si>
    <t>/funding-round/6555e9cf3dd5a0ceb9a0d2546816754d</t>
  </si>
  <si>
    <t>/Organization/Carelinx</t>
  </si>
  <si>
    <t>CareLinx</t>
  </si>
  <si>
    <t>http://www.carelinx.com</t>
  </si>
  <si>
    <t>Elder Care|Healthcare Services|Marketplaces|Senior Citizens|Senior Health</t>
  </si>
  <si>
    <t>/funding-round/6fc1a12b79460a87b660ce95a0c59378</t>
  </si>
  <si>
    <t>/Organization/Carelulu</t>
  </si>
  <si>
    <t>CareLuLu</t>
  </si>
  <si>
    <t>http://www.CareLuLu.com</t>
  </si>
  <si>
    <t>Child Care|Curated Web|Education</t>
  </si>
  <si>
    <t>/funding-round/8c8f4cb5b32de5b25985c1da66955092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aykiro</t>
  </si>
  <si>
    <t>/funding-round/d9160a984cdb042b479fd2f92dd6ec95</t>
  </si>
  <si>
    <t>/Organization/Caremerge</t>
  </si>
  <si>
    <t>Caremerge</t>
  </si>
  <si>
    <t>http://www.caremerge.com</t>
  </si>
  <si>
    <t>Enterprise Software|Health and Wellness|Hospitals|Senior Citizens</t>
  </si>
  <si>
    <t>/organization/ayla</t>
  </si>
  <si>
    <t>/funding-round/a7e88a94e8d1c0d5778a7b99b2092e62</t>
  </si>
  <si>
    <t>/Organization/Caremessage</t>
  </si>
  <si>
    <t>CareMessage</t>
  </si>
  <si>
    <t>http://caremessage.org</t>
  </si>
  <si>
    <t>Health and Wellness|Health Care|Mobile Health</t>
  </si>
  <si>
    <t>/organization/ayla-networks</t>
  </si>
  <si>
    <t>/funding-round/551b87ecd822cd67129d958496b33f5d</t>
  </si>
  <si>
    <t>/Organization/Caremondo</t>
  </si>
  <si>
    <t>Caremondo</t>
  </si>
  <si>
    <t>https://caremondo.com</t>
  </si>
  <si>
    <t>Health Care|Marketplaces|Travel &amp; Tourism</t>
  </si>
  <si>
    <t>/funding-round/79229cf75a78dd6ec251df0034b7bfc1</t>
  </si>
  <si>
    <t>/Organization/Caremonkey</t>
  </si>
  <si>
    <t>CareMonkey</t>
  </si>
  <si>
    <t>http://www.caremonkey.com</t>
  </si>
  <si>
    <t>Electronic Health Records|Health and Wellness</t>
  </si>
  <si>
    <t>22-10-2013</t>
  </si>
  <si>
    <t>/funding-round/a7f63b734ed9056ad8e5cb57c8ec8c28</t>
  </si>
  <si>
    <t>/Organization/Carena</t>
  </si>
  <si>
    <t>Carena</t>
  </si>
  <si>
    <t>http://www.carenamd.com</t>
  </si>
  <si>
    <t>/organization/aylien</t>
  </si>
  <si>
    <t>/funding-round/56ba531d1c6e2ffa740cbcbda950907b</t>
  </si>
  <si>
    <t>/Organization/Careone</t>
  </si>
  <si>
    <t>CareOne</t>
  </si>
  <si>
    <t>http://care-one.com</t>
  </si>
  <si>
    <t>/funding-round/7d3b949ba725593971c6584aa75a1629</t>
  </si>
  <si>
    <t>/Organization/Careparent</t>
  </si>
  <si>
    <t>CareParent</t>
  </si>
  <si>
    <t>/funding-round/c7b88960fdf43c9d5be610f8e9b89128</t>
  </si>
  <si>
    <t>17/12/2010</t>
  </si>
  <si>
    <t>/Organization/Carepartners-Plus</t>
  </si>
  <si>
    <t>CarePartners Plus</t>
  </si>
  <si>
    <t>http://carepartnersplus.com</t>
  </si>
  <si>
    <t>/funding-round/d169f9022eb4e86be3de5e301c0e5c09</t>
  </si>
  <si>
    <t>/Organization/Carepayment</t>
  </si>
  <si>
    <t>CarePayment</t>
  </si>
  <si>
    <t>https://www.carepayment.com</t>
  </si>
  <si>
    <t>Finance|Health Care|Hospitals</t>
  </si>
  <si>
    <t>/organization/aylus-networks</t>
  </si>
  <si>
    <t>/funding-round/0398b598dc295679ae6eca7f6d58f26c</t>
  </si>
  <si>
    <t>/Organization/Carepeutics</t>
  </si>
  <si>
    <t>Carepeutics</t>
  </si>
  <si>
    <t>/funding-round/1aa667b1c94fdc0876a8632cb2c15d95</t>
  </si>
  <si>
    <t>/Organization/Carepoint-Health</t>
  </si>
  <si>
    <t>CarePoint Health</t>
  </si>
  <si>
    <t>http://www.carepointhealth.org/</t>
  </si>
  <si>
    <t>Bayonne</t>
  </si>
  <si>
    <t>/funding-round/7e57706022d0cd3d47497b555b11888c</t>
  </si>
  <si>
    <t>/Organization/Carepoint-Partners</t>
  </si>
  <si>
    <t>CarePoint Partners</t>
  </si>
  <si>
    <t>http://www.carepointpartners.com</t>
  </si>
  <si>
    <t>Biotechnology|Networking|Software|Therapeutics</t>
  </si>
  <si>
    <t>/funding-round/8ef36fa7ea3218c2f880eb90b3cfa50a</t>
  </si>
  <si>
    <t>/Organization/Carepoint-Solutions</t>
  </si>
  <si>
    <t>CarePoint Solutions</t>
  </si>
  <si>
    <t>http://carepointsolutions.com</t>
  </si>
  <si>
    <t>/funding-round/a854ce6d078084442d05ef5ee124184c</t>
  </si>
  <si>
    <t>13/06/2007</t>
  </si>
  <si>
    <t>/Organization/Careport-Health</t>
  </si>
  <si>
    <t>Careport Health</t>
  </si>
  <si>
    <t>http://www.careporthealth.com</t>
  </si>
  <si>
    <t>Finance|Health and Wellness</t>
  </si>
  <si>
    <t>/organization/ayogo-health</t>
  </si>
  <si>
    <t>/funding-round/24af03df8cfa107a27214d0363d31b05</t>
  </si>
  <si>
    <t>/Organization/Carepredict</t>
  </si>
  <si>
    <t>CarePredict</t>
  </si>
  <si>
    <t>http://carepredict.com</t>
  </si>
  <si>
    <t>/organization/ayondo</t>
  </si>
  <si>
    <t>/funding-round/1342ebb57f5c2a261eabfdf6b143cd0d</t>
  </si>
  <si>
    <t>/Organization/Carepro-Inc-</t>
  </si>
  <si>
    <t>Carepro, Inc.</t>
  </si>
  <si>
    <t>http://carepro.co.jp/</t>
  </si>
  <si>
    <t>/funding-round/41c82194f5ad544ecc694331cd85527e</t>
  </si>
  <si>
    <t>/Organization/Carerix</t>
  </si>
  <si>
    <t>Carerix</t>
  </si>
  <si>
    <t>http://www.carerix.com</t>
  </si>
  <si>
    <t>/funding-round/630c741a291557e6ed579c40ef0d28e1</t>
  </si>
  <si>
    <t>/Organization/Careshare</t>
  </si>
  <si>
    <t>CareShare</t>
  </si>
  <si>
    <t>http://www.careshare.co/</t>
  </si>
  <si>
    <t>/funding-round/6341842591f215d10d753070ef642bdd</t>
  </si>
  <si>
    <t>/Organization/Caresimply</t>
  </si>
  <si>
    <t>CareSimply</t>
  </si>
  <si>
    <t>http://www.caresimply.com</t>
  </si>
  <si>
    <t>Curated Web|Health Care</t>
  </si>
  <si>
    <t>/funding-round/773e663925771db1d4eaea7287d6f902</t>
  </si>
  <si>
    <t>/Organization/Carespotter</t>
  </si>
  <si>
    <t>CareSpotter</t>
  </si>
  <si>
    <t>http://www.carespotter.com</t>
  </si>
  <si>
    <t>Elder Care|Families|Services</t>
  </si>
  <si>
    <t>/funding-round/94d449a18adffb0214353dfbb18b712c</t>
  </si>
  <si>
    <t>/Organization/Carestream-Health</t>
  </si>
  <si>
    <t>Carestream</t>
  </si>
  <si>
    <t>http://www.carestream.com</t>
  </si>
  <si>
    <t>/organization/ayoxxa-biosystems</t>
  </si>
  <si>
    <t>/funding-round/3b5403653008694fd8ad4a25933f0ce2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funding-round/67e4c85cdf162badf4f38806a72fe23e</t>
  </si>
  <si>
    <t>/Organization/Caretechsys</t>
  </si>
  <si>
    <t>Care Technology Systems</t>
  </si>
  <si>
    <t>http://caretechsys.com</t>
  </si>
  <si>
    <t>/funding-round/97b92b57d552f127efe63984e32bb814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ayrstone-productivity</t>
  </si>
  <si>
    <t>/funding-round/573d1a234e12f767ced60cc2e3baeccf</t>
  </si>
  <si>
    <t>/Organization/Caretree</t>
  </si>
  <si>
    <t>CareTree</t>
  </si>
  <si>
    <t>http://www.caretree.me/</t>
  </si>
  <si>
    <t>Collaboration|Health Care</t>
  </si>
  <si>
    <t>/organization/aytu-bioscience</t>
  </si>
  <si>
    <t>/funding-round/955d5e017f04594ce53bbd5a30660916</t>
  </si>
  <si>
    <t>/Organization/Carevature-Medical-North-America</t>
  </si>
  <si>
    <t>vindenmed</t>
  </si>
  <si>
    <t>Health and Wellness|Health Care|Medical|Medical Devices</t>
  </si>
  <si>
    <t>Coppell</t>
  </si>
  <si>
    <t>/organization/ayudarum</t>
  </si>
  <si>
    <t>/funding-round/197b90983a8e8b37798086a1590a2b7c</t>
  </si>
  <si>
    <t>/Organization/Careview-Communications</t>
  </si>
  <si>
    <t>CareView Communications</t>
  </si>
  <si>
    <t>http://www.care-view.com</t>
  </si>
  <si>
    <t>Lewisville</t>
  </si>
  <si>
    <t>/organization/ayzh</t>
  </si>
  <si>
    <t>/funding-round/01270273985a0a8f320ace2cdf4a5e05</t>
  </si>
  <si>
    <t>/Organization/Carewell-Urgent-Care</t>
  </si>
  <si>
    <t>CareWell Urgent Care</t>
  </si>
  <si>
    <t>Families|Health and Wellness|Healthcare Services</t>
  </si>
  <si>
    <t>/organization/az-tech-beat</t>
  </si>
  <si>
    <t>/funding-round/44bae8e53dad60708a76a787b28633e1</t>
  </si>
  <si>
    <t>/Organization/Carewire</t>
  </si>
  <si>
    <t>CareWire</t>
  </si>
  <si>
    <t>http://www.carewireinc.com</t>
  </si>
  <si>
    <t>Health and Wellness|Health Care|Hospitals|Messaging</t>
  </si>
  <si>
    <t>/organization/az-west-endoscopy-center</t>
  </si>
  <si>
    <t>/funding-round/abe56eec44f6a769389851a4baec4ec2</t>
  </si>
  <si>
    <t>/Organization/Carex-Sa</t>
  </si>
  <si>
    <t>CareX SA</t>
  </si>
  <si>
    <t>http://www.carex.fr/</t>
  </si>
  <si>
    <t>C1</t>
  </si>
  <si>
    <t>Strasbourg</t>
  </si>
  <si>
    <t>/organization/azadi</t>
  </si>
  <si>
    <t>/funding-round/c6cdd918d1ba76f9df7f409df4e4b7af</t>
  </si>
  <si>
    <t>/Organization/Carextend</t>
  </si>
  <si>
    <t>CareXtend</t>
  </si>
  <si>
    <t>http://www.carextend.com</t>
  </si>
  <si>
    <t>Health and Wellness|Health Care|Marketplaces</t>
  </si>
  <si>
    <t>/organization/azaire-networks</t>
  </si>
  <si>
    <t>/funding-round/162ee3fdc41219a362a6232104d29554</t>
  </si>
  <si>
    <t>25/08/2006</t>
  </si>
  <si>
    <t>/Organization/Carfin</t>
  </si>
  <si>
    <t>CarFin</t>
  </si>
  <si>
    <t>http://car-fin.ru/</t>
  </si>
  <si>
    <t>Banking|Cars|Credit|Finance</t>
  </si>
  <si>
    <t>/organization/azalea-health</t>
  </si>
  <si>
    <t>/funding-round/516a3e110738a3a8f3c64f3d51c1a4bc</t>
  </si>
  <si>
    <t>/Organization/Carglass-Inc</t>
  </si>
  <si>
    <t>CarGlass, Inc.</t>
  </si>
  <si>
    <t>http://www.carglassapp.com</t>
  </si>
  <si>
    <t>Automotive|Content Discovery|Machine Learning|News|Podcast</t>
  </si>
  <si>
    <t>/funding-round/d2806c5dbb17196692a4ebcb87cc3c12</t>
  </si>
  <si>
    <t>/Organization/Cargo-Air-Lines</t>
  </si>
  <si>
    <t>CAL Cargo Airlines</t>
  </si>
  <si>
    <t>http://www.cal-cargo.com/</t>
  </si>
  <si>
    <t>/organization/azalea-networks</t>
  </si>
  <si>
    <t>/funding-round/f2191bac20686aa115067e4d9ce986c6</t>
  </si>
  <si>
    <t>16/04/2008</t>
  </si>
  <si>
    <t>/Organization/Cargo-Chief</t>
  </si>
  <si>
    <t>Cargo Chief</t>
  </si>
  <si>
    <t>https://www.cargochief.com</t>
  </si>
  <si>
    <t>29-05-2012</t>
  </si>
  <si>
    <t>/organization/azalead</t>
  </si>
  <si>
    <t>/funding-round/9874fa28010a67e44bfe4c8b1600f7e6</t>
  </si>
  <si>
    <t>/Organization/Cargo-Cult-Solutions</t>
  </si>
  <si>
    <t>Cargo Cult Solutions</t>
  </si>
  <si>
    <t>http://cargocultsolutions.com</t>
  </si>
  <si>
    <t>/organization/azaleos</t>
  </si>
  <si>
    <t>/funding-round/64628a9d5da0c6e1c25451038261f849</t>
  </si>
  <si>
    <t>/Organization/Cargo-Io</t>
  </si>
  <si>
    <t>Cargo.io</t>
  </si>
  <si>
    <t>http://cargo.io</t>
  </si>
  <si>
    <t>/funding-round/dc68e37c90b5fb8f62d15135402ed90c</t>
  </si>
  <si>
    <t>/Organization/Cargobase</t>
  </si>
  <si>
    <t>Cargobase</t>
  </si>
  <si>
    <t>http://www.cargobase.com</t>
  </si>
  <si>
    <t>30-04-2013</t>
  </si>
  <si>
    <t>/organization/azameo</t>
  </si>
  <si>
    <t>/funding-round/8c149add67605af7c60b5cffe6c10020</t>
  </si>
  <si>
    <t>/Organization/Cargobr</t>
  </si>
  <si>
    <t>CARGOBR</t>
  </si>
  <si>
    <t>http://cargobr.com</t>
  </si>
  <si>
    <t>/organization/azanda</t>
  </si>
  <si>
    <t>/funding-round/27d221fce7588d7e0ecff4cebe316420</t>
  </si>
  <si>
    <t>/Organization/Cargoguard</t>
  </si>
  <si>
    <t>CargoGuard</t>
  </si>
  <si>
    <t>http://www.cargoguard.com</t>
  </si>
  <si>
    <t>/funding-round/308406721cc21e4056adaf235e15fbdb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azea-networks</t>
  </si>
  <si>
    <t>/funding-round/0656ec7ab22bed8632512ca97595ace9</t>
  </si>
  <si>
    <t>/Organization/Cargomatic</t>
  </si>
  <si>
    <t>Cargomatic</t>
  </si>
  <si>
    <t>http://cargomatic.com</t>
  </si>
  <si>
    <t>Logistics|Public Transportation|Shipping|Transportation</t>
  </si>
  <si>
    <t>/organization/azelon-pharmaceuticals</t>
  </si>
  <si>
    <t>/funding-round/08a6c8df55f550fdd2e7e52343cc642c</t>
  </si>
  <si>
    <t>/Organization/Cargometrics-Technologies</t>
  </si>
  <si>
    <t>CargoMetrics Technologies</t>
  </si>
  <si>
    <t>http://cargometrics.com/</t>
  </si>
  <si>
    <t>Big Data Analytics|Investment Management|Startups</t>
  </si>
  <si>
    <t>/funding-round/a24dd438d837ba3fad6899ddc8cf3656</t>
  </si>
  <si>
    <t>16/03/2012</t>
  </si>
  <si>
    <t>/Organization/Cargosense</t>
  </si>
  <si>
    <t>CargoSense</t>
  </si>
  <si>
    <t>http://cargosense.com</t>
  </si>
  <si>
    <t>Analytics|Big Data|Cloud Computing|Internet of Things|Logistics|SaaS|Sensors</t>
  </si>
  <si>
    <t>/funding-round/efc683c17a4f350c6f3f0627c7c82032</t>
  </si>
  <si>
    <t>/Organization/Cargospotter</t>
  </si>
  <si>
    <t>CargoSpotter</t>
  </si>
  <si>
    <t>http://www.cargospotter.no</t>
  </si>
  <si>
    <t>Big Data|Big Data Analytics|Search|Shipping</t>
  </si>
  <si>
    <t>/organization/azendoo</t>
  </si>
  <si>
    <t>/funding-round/1b7fda795ddb18f4fb231e633e40b382</t>
  </si>
  <si>
    <t>/Organization/Carhood</t>
  </si>
  <si>
    <t>Carhood</t>
  </si>
  <si>
    <t>http://www.carhood.com.au</t>
  </si>
  <si>
    <t>Cars|Parking|Peer-to-Peer</t>
  </si>
  <si>
    <t>/funding-round/fdba774141d3c37301d7e46a398a65f7</t>
  </si>
  <si>
    <t>/Organization/Carhoots-Com</t>
  </si>
  <si>
    <t>Carhoots.com</t>
  </si>
  <si>
    <t>http://www.carhoots.com</t>
  </si>
  <si>
    <t>Automotive|Cars|Marketplaces|Social Media</t>
  </si>
  <si>
    <t>/organization/azeti-networks-ag</t>
  </si>
  <si>
    <t>/funding-round/1f8d46dbc927876188adde354e453d5e</t>
  </si>
  <si>
    <t>/Organization/Carhopper</t>
  </si>
  <si>
    <t>CarHopper</t>
  </si>
  <si>
    <t>http://www.carhopper.co</t>
  </si>
  <si>
    <t>Cars|Online Rental|Portals</t>
  </si>
  <si>
    <t>/funding-round/b8372426ebc9e925f70cc6cb35db300c</t>
  </si>
  <si>
    <t>/Organization/Carhound</t>
  </si>
  <si>
    <t>CarHound</t>
  </si>
  <si>
    <t>http://www.carhound.com</t>
  </si>
  <si>
    <t>Auctions|Automotive|Marketplaces</t>
  </si>
  <si>
    <t>/funding-round/f70c87db22101392e87a6a89e0b84307</t>
  </si>
  <si>
    <t>/Organization/Caribbean-Beach-Bar</t>
  </si>
  <si>
    <t>Caribbean Beach Bar</t>
  </si>
  <si>
    <t>Puerto Viejo</t>
  </si>
  <si>
    <t>/organization/azevan-pharmaceuticals</t>
  </si>
  <si>
    <t>/funding-round/49993ba732414736208f6ac6df4a9a80</t>
  </si>
  <si>
    <t>/Organization/Caribbean-Telecom-Partners</t>
  </si>
  <si>
    <t>Caribbean Telecom Partners</t>
  </si>
  <si>
    <t>/organization/azima</t>
  </si>
  <si>
    <t>/funding-round/035e4c5e50a09aed9f2095f3eabe5b47</t>
  </si>
  <si>
    <t>/Organization/Caribe-Spectrum-Holdings</t>
  </si>
  <si>
    <t>Caribe Spectrum Holdings</t>
  </si>
  <si>
    <t>http://caribespectrumholdings.com</t>
  </si>
  <si>
    <t>/funding-round/db09b5ece89efd8ba77f709facfb3df8</t>
  </si>
  <si>
    <t>/Organization/Caribou-Bay-Retreat</t>
  </si>
  <si>
    <t>Caribou Bay Retreat</t>
  </si>
  <si>
    <t>http://www.cariboubayretreat.com</t>
  </si>
  <si>
    <t>Coloma</t>
  </si>
  <si>
    <t>/organization/azimo</t>
  </si>
  <si>
    <t>/funding-round/31cf0483b4442ab9cbb9a8c2ccc008e4</t>
  </si>
  <si>
    <t>/Organization/Caribou-Biosciences</t>
  </si>
  <si>
    <t>Caribou Biosciences</t>
  </si>
  <si>
    <t>http://www.cariboubio.com/</t>
  </si>
  <si>
    <t>/funding-round/480095028a26862962e1e7d27bc36050</t>
  </si>
  <si>
    <t>/Organization/Caribou-Coffee-Company</t>
  </si>
  <si>
    <t>Caribou Coffee Company</t>
  </si>
  <si>
    <t>http://cariboucoffee.com</t>
  </si>
  <si>
    <t>Food Processing|Hospitality|Restaurants</t>
  </si>
  <si>
    <t>/funding-round/5eb768935cf9c60b402944b0f476baae</t>
  </si>
  <si>
    <t>/Organization/Caribu</t>
  </si>
  <si>
    <t>Caribu</t>
  </si>
  <si>
    <t>http://caribuapp.com/</t>
  </si>
  <si>
    <t>/funding-round/d4ea035affb0533c78d21397da33f5d8</t>
  </si>
  <si>
    <t>/Organization/Carigent-Therapeutics</t>
  </si>
  <si>
    <t>Carigent Therapeutics</t>
  </si>
  <si>
    <t>/organization/azimuth</t>
  </si>
  <si>
    <t>/funding-round/d584dbffbae41e4636981a90617c3f79</t>
  </si>
  <si>
    <t>/Organization/Cariloop</t>
  </si>
  <si>
    <t>Cariloop</t>
  </si>
  <si>
    <t>http://cariloop.com</t>
  </si>
  <si>
    <t>Biotechnology|Health Care|Health Care Information Technology|Healthcare Services</t>
  </si>
  <si>
    <t>/organization/azimuth-systems</t>
  </si>
  <si>
    <t>/funding-round/4bf739031c7376987009224f232dc43a</t>
  </si>
  <si>
    <t>/Organization/Carina-Technology</t>
  </si>
  <si>
    <t>Carina Technology</t>
  </si>
  <si>
    <t>http://carinatek.com</t>
  </si>
  <si>
    <t>/funding-round/75f3587e71ff073fbd2a0acf07db84c8</t>
  </si>
  <si>
    <t>/Organization/Caring-Com</t>
  </si>
  <si>
    <t>Caring.com</t>
  </si>
  <si>
    <t>http://www.caring.com</t>
  </si>
  <si>
    <t>Baby Boomers|Elder Care|Local Based Services|Media|Senior Health</t>
  </si>
  <si>
    <t>/funding-round/9318b8f2ac43e4150c7341d93d68cf0f</t>
  </si>
  <si>
    <t>/Organization/Caring-In-Place</t>
  </si>
  <si>
    <t>Caring in Place</t>
  </si>
  <si>
    <t>http://caringinplace.com</t>
  </si>
  <si>
    <t>Health and Wellness|Mobile|Senior Citizens</t>
  </si>
  <si>
    <t>/organization/azingo</t>
  </si>
  <si>
    <t>/funding-round/a3878fa59f989ddcb1afd25c9d4c8fa6</t>
  </si>
  <si>
    <t>/Organization/Caringo</t>
  </si>
  <si>
    <t>Caringo</t>
  </si>
  <si>
    <t>http://www.caringo.com</t>
  </si>
  <si>
    <t>/funding-round/bdb07a3155308db48d7db0dbb936f823</t>
  </si>
  <si>
    <t>/Organization/Cariocas</t>
  </si>
  <si>
    <t>Cariocas</t>
  </si>
  <si>
    <t>http://www.cariocas.com</t>
  </si>
  <si>
    <t>/organization/aznog-technologies-limited</t>
  </si>
  <si>
    <t>/funding-round/d8c774a437af6c59d5c1f65b22b09694</t>
  </si>
  <si>
    <t>/Organization/Carisal</t>
  </si>
  <si>
    <t>CariSal</t>
  </si>
  <si>
    <t>Chemicals|Manufacturing|Service Providers</t>
  </si>
  <si>
    <t>/organization/azoi</t>
  </si>
  <si>
    <t>/funding-round/5931319998ea8e5de9c31dbb508317f3</t>
  </si>
  <si>
    <t>/Organization/Carista-App</t>
  </si>
  <si>
    <t>Carista App</t>
  </si>
  <si>
    <t>http://www.caristaapp.com/</t>
  </si>
  <si>
    <t>Apps|Cars|Health Diagnostics</t>
  </si>
  <si>
    <t>/organization/azonia</t>
  </si>
  <si>
    <t>/funding-round/aceacfd4b7eb1b48cae21fb9a7d6aeac</t>
  </si>
  <si>
    <t>/Organization/Carjump</t>
  </si>
  <si>
    <t>CarJump</t>
  </si>
  <si>
    <t>http://carjump.me/en/US/home</t>
  </si>
  <si>
    <t>Mobile|Mobility</t>
  </si>
  <si>
    <t>/organization/azooki-3</t>
  </si>
  <si>
    <t>/funding-round/6733fe8c5ae3b5acfda268d2e08f08d4</t>
  </si>
  <si>
    <t>/Organization/Carlingo-Llc</t>
  </si>
  <si>
    <t>CarLingo, LLC</t>
  </si>
  <si>
    <t>http://www.CarLingo.com</t>
  </si>
  <si>
    <t>Automotive|Cars|Consumer Goods</t>
  </si>
  <si>
    <t>/organization/azooo</t>
  </si>
  <si>
    <t>/funding-round/17724688ce8c3658abcb44a898f7f95c</t>
  </si>
  <si>
    <t>/Organization/Carlipa-Systems</t>
  </si>
  <si>
    <t>Carlipa Systems</t>
  </si>
  <si>
    <t>http://www.carlipa.com</t>
  </si>
  <si>
    <t>/organization/azoti-inc</t>
  </si>
  <si>
    <t>/funding-round/3f28c056d885e3403fe1c6bad453b5fb</t>
  </si>
  <si>
    <t>/Organization/Carlock</t>
  </si>
  <si>
    <t>Carlock</t>
  </si>
  <si>
    <t>https://www.carlock.co/</t>
  </si>
  <si>
    <t>/organization/aztec-group</t>
  </si>
  <si>
    <t>/funding-round/02017f3d73b4ccce33f4eb00fd346eed</t>
  </si>
  <si>
    <t>/Organization/Carlotz</t>
  </si>
  <si>
    <t>Carlotz</t>
  </si>
  <si>
    <t>http://carlotz.com</t>
  </si>
  <si>
    <t>Midlothian</t>
  </si>
  <si>
    <t>/organization/aztek-networks</t>
  </si>
  <si>
    <t>/funding-round/097ee10e82340333401a062b998cd9df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funding-round/75251d6c461e291be5fad1db4e78879b</t>
  </si>
  <si>
    <t>/Organization/Carlypso</t>
  </si>
  <si>
    <t>Carlypso</t>
  </si>
  <si>
    <t>http://www.carlypso.com</t>
  </si>
  <si>
    <t>/funding-round/88dbc554b385cdc27b31f58e1d84eb6a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funding-round/d76a6ff63424c9d8892d6d0dad6f6637</t>
  </si>
  <si>
    <t>/Organization/Carmageddon</t>
  </si>
  <si>
    <t>Carmageddon</t>
  </si>
  <si>
    <t>http://www.carmageddon.com</t>
  </si>
  <si>
    <t>Y6</t>
  </si>
  <si>
    <t>/funding-round/db7642d1de52128a8dca625fea13dd88</t>
  </si>
  <si>
    <t>/Organization/Carmanah-Technologies</t>
  </si>
  <si>
    <t>Carmanah Technologies</t>
  </si>
  <si>
    <t>http://www.carmanah.com</t>
  </si>
  <si>
    <t>Innovation Management|Lighting|Solar|Technology</t>
  </si>
  <si>
    <t>/funding-round/f90b15ef5b3e437f06fb258d6cafdffb</t>
  </si>
  <si>
    <t>/Organization/Carmel-Pharma</t>
  </si>
  <si>
    <t>Carmel Pharma</t>
  </si>
  <si>
    <t>http://phaseal.com</t>
  </si>
  <si>
    <t>Mölndal</t>
  </si>
  <si>
    <t>/organization/azteq-mobile</t>
  </si>
  <si>
    <t>/funding-round/c1b7d2d0bba5b2b5a00251a8578bdc56</t>
  </si>
  <si>
    <t>/Organization/Carmell-Therapeutics</t>
  </si>
  <si>
    <t>Carmell Therapeutics</t>
  </si>
  <si>
    <t>http://www.carmellrx.com</t>
  </si>
  <si>
    <t>/organization/aztherapies</t>
  </si>
  <si>
    <t>/funding-round/04a44b8f6c6d7e5ccae596a57e45aee0</t>
  </si>
  <si>
    <t>/Organization/Carmenta-Bioscience</t>
  </si>
  <si>
    <t>Carmenta Bioscience</t>
  </si>
  <si>
    <t>http://www.carmentabio.com</t>
  </si>
  <si>
    <t>/organization/azubu</t>
  </si>
  <si>
    <t>/funding-round/50b811f84c1652946c83c0db3b45e1b9</t>
  </si>
  <si>
    <t>/Organization/Carmichael-Co-Usa</t>
  </si>
  <si>
    <t>Carmichael &amp; Co. USA</t>
  </si>
  <si>
    <t>http://www.carmichaelandcousa.com/</t>
  </si>
  <si>
    <t>27-03-2014</t>
  </si>
  <si>
    <t>/organization/azuki</t>
  </si>
  <si>
    <t>/funding-round/2aa12317113fc94db1a8ef96a7402933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funding-round/5df4e4c6f7b2bc2fe0960f0cd63b932b</t>
  </si>
  <si>
    <t>/Organization/Carmine</t>
  </si>
  <si>
    <t>Carmine</t>
  </si>
  <si>
    <t>http://www.carmine.co.uk</t>
  </si>
  <si>
    <t>Cosmetics|Curated Web</t>
  </si>
  <si>
    <t>/funding-round/a3cc20f74a1087189cc53ef4ea3df5a1</t>
  </si>
  <si>
    <t>/Organization/Carmolex</t>
  </si>
  <si>
    <t>Carmolex</t>
  </si>
  <si>
    <t>http://carmolex.com</t>
  </si>
  <si>
    <t>Biotechnology|Early-Stage Technology|Medical</t>
  </si>
  <si>
    <t>/funding-round/c724a6ce49056f4b7c57ef21c27358e6</t>
  </si>
  <si>
    <t>/Organization/Carmot-Therapeutics</t>
  </si>
  <si>
    <t>Carmot Therapeutics</t>
  </si>
  <si>
    <t>http://carmot.us</t>
  </si>
  <si>
    <t>/funding-round/d773b43203a8d01a5251cc6d8868bbad</t>
  </si>
  <si>
    <t>/Organization/Carmudi</t>
  </si>
  <si>
    <t>Carmudi</t>
  </si>
  <si>
    <t>http://carmudi.com</t>
  </si>
  <si>
    <t>/funding-round/e131f99404cf8aecf6b685d075dadf8d</t>
  </si>
  <si>
    <t>/Organization/Carnad</t>
  </si>
  <si>
    <t>Carnad</t>
  </si>
  <si>
    <t>http://www.carnad.dk/</t>
  </si>
  <si>
    <t>Løgstør</t>
  </si>
  <si>
    <t>/organization/azul-systems</t>
  </si>
  <si>
    <t>/funding-round/474f106c825640518f54a5764f7cd22a</t>
  </si>
  <si>
    <t>/Organization/Carnegie-Design-Systems</t>
  </si>
  <si>
    <t>Carnegie Design Systems</t>
  </si>
  <si>
    <t>/funding-round/dc319ead00cf2b76afca732239fffe8a</t>
  </si>
  <si>
    <t>/Organization/Carnegie-Mellon-Cylab</t>
  </si>
  <si>
    <t>Carnegie Mellon CyLab</t>
  </si>
  <si>
    <t>http://cylab.cmu.edu</t>
  </si>
  <si>
    <t>/organization/azullo</t>
  </si>
  <si>
    <t>/funding-round/708452d29b721a04ddcf8d20bfda9785</t>
  </si>
  <si>
    <t>/Organization/Carnegie-Mellon-University</t>
  </si>
  <si>
    <t>Carnegie Mellon University</t>
  </si>
  <si>
    <t>http://www.cmu.edu/index.shtml</t>
  </si>
  <si>
    <t>/funding-round/bab0b54da25dfd04289359be11f082b2</t>
  </si>
  <si>
    <t>/Organization/Carnegie-Robotics</t>
  </si>
  <si>
    <t>Carnegie Robotics</t>
  </si>
  <si>
    <t>http://carnegierobotics.com</t>
  </si>
  <si>
    <t>/funding-round/bef6f9f6c9dabe02831d27d2fe27ea28</t>
  </si>
  <si>
    <t>17/08/2011</t>
  </si>
  <si>
    <t>/Organization/Carnegie-Speech</t>
  </si>
  <si>
    <t>Carnegie Speech</t>
  </si>
  <si>
    <t>http://www.carnegiespeech.com</t>
  </si>
  <si>
    <t>/funding-round/e88d57cf8efc4cd8f85c8ad63a562c75</t>
  </si>
  <si>
    <t>/Organization/Carnet-De-Mode</t>
  </si>
  <si>
    <t>Carnet de Mode</t>
  </si>
  <si>
    <t>http://www.carnetdemode.com</t>
  </si>
  <si>
    <t>Curated Web|E-Commerce|Fashion|Marketplaces|Startups</t>
  </si>
  <si>
    <t>/organization/azulstar</t>
  </si>
  <si>
    <t>/funding-round/054bdc57ed5547f83f384469121379f8</t>
  </si>
  <si>
    <t>/Organization/Carninja</t>
  </si>
  <si>
    <t>CarNinja, Inc</t>
  </si>
  <si>
    <t>http://www.carninja.com</t>
  </si>
  <si>
    <t>/funding-round/27edf0d9988791d542e48b78ff5471f2</t>
  </si>
  <si>
    <t>/Organization/Carnival</t>
  </si>
  <si>
    <t>Carnival</t>
  </si>
  <si>
    <t>http://carnivalmobile.com</t>
  </si>
  <si>
    <t>/organization/azumio</t>
  </si>
  <si>
    <t>/funding-round/29895d3b7515e6d62edf182547c16059</t>
  </si>
  <si>
    <t>/Organization/Carnivore-Club-Inc</t>
  </si>
  <si>
    <t>Carnivore Club Inc.</t>
  </si>
  <si>
    <t>http://www.carnivoreclub.co</t>
  </si>
  <si>
    <t>E-Commerce|Subscription Businesses|Subscription Service</t>
  </si>
  <si>
    <t>/funding-round/4a0242de0d4ad676c94da7eea9319d71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azuna</t>
  </si>
  <si>
    <t>/funding-round/e14700a8c4ec54c945facaff6c11ea7e</t>
  </si>
  <si>
    <t>/Organization/Carnot-Compression</t>
  </si>
  <si>
    <t>Carnot Compression</t>
  </si>
  <si>
    <t>http://carnotcompression.com/</t>
  </si>
  <si>
    <t>Clean Technology|Energy|Oil &amp; Gas</t>
  </si>
  <si>
    <t>/organization/azuqua</t>
  </si>
  <si>
    <t>/funding-round/0735d943bdd44fbea4e72ed67c965085</t>
  </si>
  <si>
    <t>/Organization/Caro-Nut</t>
  </si>
  <si>
    <t>Caro Nut</t>
  </si>
  <si>
    <t>http://caro-nut.com</t>
  </si>
  <si>
    <t>/funding-round/9724378771727985d613f2caae0db917</t>
  </si>
  <si>
    <t>16/12/2012</t>
  </si>
  <si>
    <t>/Organization/Carobhouse</t>
  </si>
  <si>
    <t>Carobhouse</t>
  </si>
  <si>
    <t>http://www.carobhouse.com/</t>
  </si>
  <si>
    <t>/funding-round/d0dd703e2c7db46c415c061b9363a699</t>
  </si>
  <si>
    <t>/Organization/Carogen</t>
  </si>
  <si>
    <t>CaroGen</t>
  </si>
  <si>
    <t>http://carogencorp.com</t>
  </si>
  <si>
    <t>Hamden</t>
  </si>
  <si>
    <t>/organization/azur-systems</t>
  </si>
  <si>
    <t>/funding-round/b8287071460f8ad52a9e168213444462</t>
  </si>
  <si>
    <t>/Organization/Carolina-Mountain-Harvest</t>
  </si>
  <si>
    <t>Carolina Mountain Harvest</t>
  </si>
  <si>
    <t>/organization/azuray-technologies</t>
  </si>
  <si>
    <t>/funding-round/10ed09575f53edcae56e0c46a3b7fb64</t>
  </si>
  <si>
    <t>/Organization/Carolina-One-Real-Estate</t>
  </si>
  <si>
    <t>Carolina One Real Estate</t>
  </si>
  <si>
    <t>http://www.carolinaone.com</t>
  </si>
  <si>
    <t>/organization/azure-biotech</t>
  </si>
  <si>
    <t>/funding-round/1968a4791c821e3e62059570c4ceb1b5</t>
  </si>
  <si>
    <t>/Organization/Carolina-Premier-Bank</t>
  </si>
  <si>
    <t>Carolina Premier Bank</t>
  </si>
  <si>
    <t>https://www.carolinapremierbank.com/</t>
  </si>
  <si>
    <t>/organization/azure-hospitality</t>
  </si>
  <si>
    <t>/funding-round/e1391efe0df02c13bb587907c059c081</t>
  </si>
  <si>
    <t>/Organization/Carolus-Therapeutics</t>
  </si>
  <si>
    <t>Carolus Therapeutics</t>
  </si>
  <si>
    <t>http://www.carolustherapeutics.com</t>
  </si>
  <si>
    <t>/organization/azure-minerals</t>
  </si>
  <si>
    <t>/funding-round/9850970c7611d23711b387141b128ba7</t>
  </si>
  <si>
    <t>/Organization/Carousell</t>
  </si>
  <si>
    <t>Carousell</t>
  </si>
  <si>
    <t>http://carousell.co</t>
  </si>
  <si>
    <t>/organization/azure-power</t>
  </si>
  <si>
    <t>/funding-round/1c6480a986cbafcba46ad2f3306692ee</t>
  </si>
  <si>
    <t>/Organization/Carpal</t>
  </si>
  <si>
    <t>CarPal</t>
  </si>
  <si>
    <t>http://www.carpal.me</t>
  </si>
  <si>
    <t>Cars|Delivery|Location Based Services</t>
  </si>
  <si>
    <t>/funding-round/2b680b2096110b05d299a96a181ac4cc</t>
  </si>
  <si>
    <t>/Organization/Carparts-Technologies-Inc</t>
  </si>
  <si>
    <t>CarParts Technologies</t>
  </si>
  <si>
    <t>http://www.carparts.com/</t>
  </si>
  <si>
    <t>Automotive|Distributors|Manufacturing</t>
  </si>
  <si>
    <t>/funding-round/4865fdfc00441280d5df3abbfc8d9ca1</t>
  </si>
  <si>
    <t>/Organization/Carpool-Arabia</t>
  </si>
  <si>
    <t>Carpool Arabia</t>
  </si>
  <si>
    <t>http://www.carpoolarabia.com/</t>
  </si>
  <si>
    <t>Internet|Transportation|Travel</t>
  </si>
  <si>
    <t>/funding-round/51c67311704b819d181cc4f14d2fd4e8</t>
  </si>
  <si>
    <t>/Organization/Carpooling-Com</t>
  </si>
  <si>
    <t>carpooling.com</t>
  </si>
  <si>
    <t>http://www.carpooling.com</t>
  </si>
  <si>
    <t>Environmental Innovation|Mobility|Peer-to-Peer|Public Transportation</t>
  </si>
  <si>
    <t>/funding-round/dd5e69ed13a4e421da07d44b8ad67876</t>
  </si>
  <si>
    <t>/Organization/Carprice-Ru</t>
  </si>
  <si>
    <t>CarPrice.ru</t>
  </si>
  <si>
    <t>http://carprice.ru/</t>
  </si>
  <si>
    <t>Big Data Analytics|Cars|Direct Sales|E-Commerce</t>
  </si>
  <si>
    <t>/funding-round/e29585d71a3321857d0d18afc49275fa</t>
  </si>
  <si>
    <t>/Organization/Carr</t>
  </si>
  <si>
    <t>UNIFi Software</t>
  </si>
  <si>
    <t>http://www.UNIFiYourData.com/</t>
  </si>
  <si>
    <t>30-11-2013</t>
  </si>
  <si>
    <t>/organization/azure-solutions</t>
  </si>
  <si>
    <t>/funding-round/adb99f479490e33281ab358ba9da2b29</t>
  </si>
  <si>
    <t>16/06/2005</t>
  </si>
  <si>
    <t>/Organization/Carraig</t>
  </si>
  <si>
    <t>Carraig</t>
  </si>
  <si>
    <t>/organization/azurebooker</t>
  </si>
  <si>
    <t>/funding-round/4c372575a203e03bc730447a2a23b9f8</t>
  </si>
  <si>
    <t>/Organization/Carreira-Beauty</t>
  </si>
  <si>
    <t>Carreira Beauty</t>
  </si>
  <si>
    <t>http://carreirabeauty.com/</t>
  </si>
  <si>
    <t>Beauty|E-Commerce|Marketplaces|Small and Medium Businesses</t>
  </si>
  <si>
    <t>/organization/azuro</t>
  </si>
  <si>
    <t>/funding-round/3a084b8f0b2f058a60a1725d7c08ecac</t>
  </si>
  <si>
    <t>/Organization/Carrier-Energy-Partners</t>
  </si>
  <si>
    <t>Carrier Energy Partners</t>
  </si>
  <si>
    <t>http://carrierenergy.com</t>
  </si>
  <si>
    <t>/funding-round/8588877be5e941ca090ec0755603efd1</t>
  </si>
  <si>
    <t>/Organization/Carrier-Iq</t>
  </si>
  <si>
    <t>Carrier IQ</t>
  </si>
  <si>
    <t>http://www.carrieriq.com</t>
  </si>
  <si>
    <t>/funding-round/bef468e7f5514590c017ba4f80129590</t>
  </si>
  <si>
    <t>/Organization/Carrier-Mobile</t>
  </si>
  <si>
    <t>Carrier Mobile</t>
  </si>
  <si>
    <t>Fleet Management|Logistics|Mobile|Software</t>
  </si>
  <si>
    <t>/organization/azzure-it</t>
  </si>
  <si>
    <t>/funding-round/ff758043b726c8593916576c1f41f703</t>
  </si>
  <si>
    <t>/Organization/Carriots</t>
  </si>
  <si>
    <t>Carriots</t>
  </si>
  <si>
    <t>https://www.carriots.com/</t>
  </si>
  <si>
    <t>Internet of Things</t>
  </si>
  <si>
    <t>/organization/azzurro-semiconductors</t>
  </si>
  <si>
    <t>/funding-round/8f6474e1c06d0c15ce502a12996ca8f6</t>
  </si>
  <si>
    <t>/Organization/Carritus</t>
  </si>
  <si>
    <t>Carritus</t>
  </si>
  <si>
    <t>http://www.carritus.com</t>
  </si>
  <si>
    <t>/organization/b-152</t>
  </si>
  <si>
    <t>/funding-round/161aa89fab8c80b4ca6fa3879ef400f5</t>
  </si>
  <si>
    <t>/Organization/Carrius-Technologies</t>
  </si>
  <si>
    <t>Carrius Technologies</t>
  </si>
  <si>
    <t>http://carriustech.com/</t>
  </si>
  <si>
    <t>/organization/b-4-health</t>
  </si>
  <si>
    <t>/funding-round/2e038da45d5aeaf26993f0f568758b3b</t>
  </si>
  <si>
    <t>/Organization/Carrizo-Oil-Gas</t>
  </si>
  <si>
    <t>Carrizo Oil &amp; Gas</t>
  </si>
  <si>
    <t>http://www.carrizo.com/</t>
  </si>
  <si>
    <t>/organization/b-bridge-international</t>
  </si>
  <si>
    <t>/funding-round/e8ba738f1ffc2708dbacdc5e6b67b9aa</t>
  </si>
  <si>
    <t>29/03/2005</t>
  </si>
  <si>
    <t>/Organization/Carro</t>
  </si>
  <si>
    <t>Carro</t>
  </si>
  <si>
    <t>http://carro.sg/</t>
  </si>
  <si>
    <t>/organization/b-concept-media-entertainment-group</t>
  </si>
  <si>
    <t>/funding-round/420b011b2c3501ec80425ff7c272a89c</t>
  </si>
  <si>
    <t>/Organization/Carroll-Cuisine</t>
  </si>
  <si>
    <t>Carroll Cuisine</t>
  </si>
  <si>
    <t>http://carrollcuisine.ie/</t>
  </si>
  <si>
    <t>/organization/b-datum</t>
  </si>
  <si>
    <t>/funding-round/aa8feb7358c0c3946deb330c851f0b04</t>
  </si>
  <si>
    <t>/Organization/Carroll-Kron-Consulting</t>
  </si>
  <si>
    <t>Carroll-Kron Consulting</t>
  </si>
  <si>
    <t>http://creativestrategiesus.com</t>
  </si>
  <si>
    <t>/organization/b-everyware</t>
  </si>
  <si>
    <t>/funding-round/0adc0d77565974072e21e165ff6e2d5b</t>
  </si>
  <si>
    <t>/Organization/Carrot-Medical</t>
  </si>
  <si>
    <t>Carrot Medical</t>
  </si>
  <si>
    <t>http://www.carrotmedical.com</t>
  </si>
  <si>
    <t>/organization/b-famous-media-llc</t>
  </si>
  <si>
    <t>/funding-round/f8e4449bc66d8ff44097df27f1e7baa3</t>
  </si>
  <si>
    <t>/Organization/Carrot-Mx</t>
  </si>
  <si>
    <t>Carrot.mx</t>
  </si>
  <si>
    <t>http://www.carrot.mx/site</t>
  </si>
  <si>
    <t>Public Transportation|Shared Services</t>
  </si>
  <si>
    <t>/organization/b-guard</t>
  </si>
  <si>
    <t>/funding-round/76a0855f13cc7a41b0b4b6a6d087b17d</t>
  </si>
  <si>
    <t>/Organization/Carrot-Rocket-Ltd</t>
  </si>
  <si>
    <t>Carrot Rocket Ltd</t>
  </si>
  <si>
    <t>https://www.linkedin.com/company/carrot-rocket-ltd</t>
  </si>
  <si>
    <t>Apps|Entertainment|Internet</t>
  </si>
  <si>
    <t>13-03-2015</t>
  </si>
  <si>
    <t>/funding-round/dc6f34f5c188d9d8d0a32c816f7d95e1</t>
  </si>
  <si>
    <t>/Organization/Carsabi</t>
  </si>
  <si>
    <t>Carsabi</t>
  </si>
  <si>
    <t>http://carsabi.com</t>
  </si>
  <si>
    <t>Cars|Social Media|Social Network Media</t>
  </si>
  <si>
    <t>/organization/b-hive-networks</t>
  </si>
  <si>
    <t>/funding-round/5ac04ea507c10b79e9d04c77116f44b5</t>
  </si>
  <si>
    <t>/Organization/Carsdirect-Com</t>
  </si>
  <si>
    <t>CarsDirect.com</t>
  </si>
  <si>
    <t>http://www.carsdirect.com</t>
  </si>
  <si>
    <t>/funding-round/5d791f8b7ac830d40a17ce77a7bbfcc1</t>
  </si>
  <si>
    <t>/Organization/Carsgen</t>
  </si>
  <si>
    <t>CARsgen Therapeutics</t>
  </si>
  <si>
    <t>http://www.carsgen.com</t>
  </si>
  <si>
    <t>Health Diagnostics|Life Sciences|Medical</t>
  </si>
  <si>
    <t>/organization/b-j-alan</t>
  </si>
  <si>
    <t>/funding-round/649d2a9d88d4e42ae2205620dedf540d</t>
  </si>
  <si>
    <t>/Organization/Carsight</t>
  </si>
  <si>
    <t>CarSight</t>
  </si>
  <si>
    <t>http://www.carsight.com/</t>
  </si>
  <si>
    <t>/organization/b-kin-software</t>
  </si>
  <si>
    <t>/funding-round/03a1586d43a2bd3c6fe912a3b01461c0</t>
  </si>
  <si>
    <t>/Organization/Carsing</t>
  </si>
  <si>
    <t>Carsing</t>
  </si>
  <si>
    <t>Auctions|Cars|Service Providers</t>
  </si>
  <si>
    <t>/funding-round/12ea0496197ccbd61600c4cfb73479e8</t>
  </si>
  <si>
    <t>/Organization/Carsnip-Com-2014-Ltd</t>
  </si>
  <si>
    <t>CarSnip.com 2014 Ltd</t>
  </si>
  <si>
    <t>http://carsnip.com</t>
  </si>
  <si>
    <t>/organization/b-obvious</t>
  </si>
  <si>
    <t>/funding-round/8c4586f18544dd9e3111102edd64f6c9</t>
  </si>
  <si>
    <t>/Organization/Carsome</t>
  </si>
  <si>
    <t>Carsome</t>
  </si>
  <si>
    <t>http://www.carsome.my/</t>
  </si>
  <si>
    <t>Cars|Portals|Shopping</t>
  </si>
  <si>
    <t>/organization/b-parts</t>
  </si>
  <si>
    <t>/funding-round/52ebcf5f6f276bcfe2c7b5d8ac1a8220</t>
  </si>
  <si>
    <t>/Organization/Carson-Air</t>
  </si>
  <si>
    <t>Carson Air</t>
  </si>
  <si>
    <t>http://www.carsonair.com/</t>
  </si>
  <si>
    <t>Kelowna</t>
  </si>
  <si>
    <t>/organization/b-s--geoteknik</t>
  </si>
  <si>
    <t>/funding-round/f04ec5ea2a85651594513681abfce3c8</t>
  </si>
  <si>
    <t>/Organization/Carson-Life</t>
  </si>
  <si>
    <t>Carson Life</t>
  </si>
  <si>
    <t>http://carsonlife.com</t>
  </si>
  <si>
    <t>Consumer Goods|Fitness|Health and Wellness</t>
  </si>
  <si>
    <t>13-01-2014</t>
  </si>
  <si>
    <t>/organization/b-side</t>
  </si>
  <si>
    <t>/funding-round/70bd6093a78a42fb888c6ea751204361</t>
  </si>
  <si>
    <t>/Organization/Carspring</t>
  </si>
  <si>
    <t>Carspring</t>
  </si>
  <si>
    <t>https://www.carspring.co.uk/</t>
  </si>
  <si>
    <t>/funding-round/79f56861736cc3c279783eabfd43dbee</t>
  </si>
  <si>
    <t>/Organization/Carsquare</t>
  </si>
  <si>
    <t>Carsquare</t>
  </si>
  <si>
    <t>http://carsquare.com</t>
  </si>
  <si>
    <t>/funding-round/fddaf4b54a79952b9b912f95b637362f</t>
  </si>
  <si>
    <t>/Organization/Cart-Magnet</t>
  </si>
  <si>
    <t>CartMagnet</t>
  </si>
  <si>
    <t>http://www.cartmagnet.com</t>
  </si>
  <si>
    <t>Content|E-Commerce|Monetization|Online Shopping|Payments</t>
  </si>
  <si>
    <t>/organization/b-side-swimwear-llc</t>
  </si>
  <si>
    <t>/funding-round/5a3a19428833701bceb485b89449dfd9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b-soft-2</t>
  </si>
  <si>
    <t>/funding-round/076ca6a215e16ee80d57c9f287cbff83</t>
  </si>
  <si>
    <t>/Organization/Cartagenia</t>
  </si>
  <si>
    <t>Cartagenia</t>
  </si>
  <si>
    <t>http://www.cartagenia.com</t>
  </si>
  <si>
    <t>Leuven</t>
  </si>
  <si>
    <t>17-10-2008</t>
  </si>
  <si>
    <t>/organization/b-spot</t>
  </si>
  <si>
    <t>/funding-round/457d2b834bb8e518451c197feabc8640</t>
  </si>
  <si>
    <t>/Organization/Cartago-Software</t>
  </si>
  <si>
    <t>Cartago Software</t>
  </si>
  <si>
    <t>http://www.cartago.com</t>
  </si>
  <si>
    <t>Landshut</t>
  </si>
  <si>
    <t>/funding-round/c36fd1e6283451e11f4b273043ec6535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funding-round/d81df1130bba997c98a747b575ed212c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b-street-theatre</t>
  </si>
  <si>
    <t>/funding-round/4522bfd0920f40ad61b1308e2cd3a788</t>
  </si>
  <si>
    <t>/Organization/Cartcrunch</t>
  </si>
  <si>
    <t>CartCrunch</t>
  </si>
  <si>
    <t>http://www.cartcrunch.com</t>
  </si>
  <si>
    <t>Finance|Mobile</t>
  </si>
  <si>
    <t>/organization/b-there-com</t>
  </si>
  <si>
    <t>/funding-round/0ee3c52ea918dc10f05af73ef4f4d655</t>
  </si>
  <si>
    <t>22/03/2001</t>
  </si>
  <si>
    <t>/Organization/Carte-Blanche</t>
  </si>
  <si>
    <t>Carte Blanche</t>
  </si>
  <si>
    <t>http://carteblanche.ly</t>
  </si>
  <si>
    <t>/organization/b-w-loudspeakers</t>
  </si>
  <si>
    <t>/funding-round/6d48435041305d9e14f777735c416db6</t>
  </si>
  <si>
    <t>15/08/2000</t>
  </si>
  <si>
    <t>/Organization/Cartela-Ab</t>
  </si>
  <si>
    <t>Cartela AB</t>
  </si>
  <si>
    <t>http://www.cartela.se</t>
  </si>
  <si>
    <t>/organization/b-w-tek</t>
  </si>
  <si>
    <t>/funding-round/33303d5edcd6b911dc8d7b7dc39fcf0c</t>
  </si>
  <si>
    <t>24/01/2005</t>
  </si>
  <si>
    <t>/Organization/Carter-Waters</t>
  </si>
  <si>
    <t>Carter-Waters</t>
  </si>
  <si>
    <t>http://carter-waters.com/</t>
  </si>
  <si>
    <t>Advanced Materials</t>
  </si>
  <si>
    <t>/organization/b1bl3coin</t>
  </si>
  <si>
    <t>/funding-round/7ec314fce0c4b99edf68a07d6f3fd239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b2b-center</t>
  </si>
  <si>
    <t>/funding-round/4af4fb8bc0c6e4a38f9e78603c88f4a2</t>
  </si>
  <si>
    <t>/Organization/Cartesian-2</t>
  </si>
  <si>
    <t>Cartesian Co</t>
  </si>
  <si>
    <t>http://cartesianco.com</t>
  </si>
  <si>
    <t>3D Printing|Electronics|Printing</t>
  </si>
  <si>
    <t>/funding-round/56e81946f44b22f7f9569385e091fb67</t>
  </si>
  <si>
    <t>/Organization/Carthook</t>
  </si>
  <si>
    <t>CartHook</t>
  </si>
  <si>
    <t>http://carthook.com</t>
  </si>
  <si>
    <t>E-Commerce|Internet|Sales and Marketing</t>
  </si>
  <si>
    <t>/organization/b2brev</t>
  </si>
  <si>
    <t>/funding-round/fc1a2333bdc4a25b723be64a45d1bbab</t>
  </si>
  <si>
    <t>/Organization/Carticept-Medical</t>
  </si>
  <si>
    <t>Carticept Medical</t>
  </si>
  <si>
    <t>http://www.carticept.com</t>
  </si>
  <si>
    <t>/organization/b2m-solutions</t>
  </si>
  <si>
    <t>/funding-round/f9577a883ee2ff2ffb8c6815fae1eae6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b2x-care-solutions</t>
  </si>
  <si>
    <t>/funding-round/83f2d9e955efdd370a22eccc6765b5d4</t>
  </si>
  <si>
    <t>/Organization/Carticure</t>
  </si>
  <si>
    <t>CartiCure</t>
  </si>
  <si>
    <t>http://www.carticure.com</t>
  </si>
  <si>
    <t>Nazareth Illit</t>
  </si>
  <si>
    <t>/funding-round/cc6d5a3d43a2720222e0dd199f51757a</t>
  </si>
  <si>
    <t>/Organization/Cartiheal</t>
  </si>
  <si>
    <t>CartiHeal</t>
  </si>
  <si>
    <t>http://www.cartiheal.com</t>
  </si>
  <si>
    <t>/organization/b3-bio</t>
  </si>
  <si>
    <t>/funding-round/dba64a63428593de9c5deed35bbece82</t>
  </si>
  <si>
    <t>28/10/2010</t>
  </si>
  <si>
    <t>/Organization/Cartilix</t>
  </si>
  <si>
    <t>Cartilix</t>
  </si>
  <si>
    <t>/organization/b4c-technologies</t>
  </si>
  <si>
    <t>/funding-round/52d0f1eb3e996a8c2e5507ee19f650cd</t>
  </si>
  <si>
    <t>/Organization/Cartisan</t>
  </si>
  <si>
    <t>Cartisan</t>
  </si>
  <si>
    <t>http://cartisan.in</t>
  </si>
  <si>
    <t>/organization/b5m</t>
  </si>
  <si>
    <t>/funding-round/7790ba6c5b66ceb421f0b68aefdc80e2</t>
  </si>
  <si>
    <t>/Organization/Cartiva</t>
  </si>
  <si>
    <t>Cartiva</t>
  </si>
  <si>
    <t>http://cartiva.net</t>
  </si>
  <si>
    <t>/funding-round/a56ed760db6f9fee817777e9e48eddfc</t>
  </si>
  <si>
    <t>/Organization/Cartmi</t>
  </si>
  <si>
    <t>cartmi</t>
  </si>
  <si>
    <t>http://www.cartmi.com</t>
  </si>
  <si>
    <t>/organization/b5media</t>
  </si>
  <si>
    <t>/funding-round/012def733f04857847a4332f58cb81d4</t>
  </si>
  <si>
    <t>15/10/2006</t>
  </si>
  <si>
    <t>/Organization/Cartmomo</t>
  </si>
  <si>
    <t>CartMomo</t>
  </si>
  <si>
    <t>http://www.cartmomo.com</t>
  </si>
  <si>
    <t>E-Commerce|Electronics|Furniture|Online Shopping</t>
  </si>
  <si>
    <t>/organization/ba-insight</t>
  </si>
  <si>
    <t>/funding-round/d8e8c09f7ef6a55590958375cd1b6be5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funding-round/ed8ec24834bde27133d27ab5ecd245b7</t>
  </si>
  <si>
    <t>/Organization/Cartogram</t>
  </si>
  <si>
    <t>Cartogram</t>
  </si>
  <si>
    <t>http://cartogr.am/</t>
  </si>
  <si>
    <t>B2B|Indoor Positioning|Location Based Services|Maps|Mobile Analytics</t>
  </si>
  <si>
    <t>/funding-round/fc8765158efe8cd3e8dbb4bff2519b03</t>
  </si>
  <si>
    <t>/Organization/Cartonomy</t>
  </si>
  <si>
    <t>Cartonomy</t>
  </si>
  <si>
    <t>http://cartonomy.com</t>
  </si>
  <si>
    <t>E-Commerce|SaaS|Social Commerce</t>
  </si>
  <si>
    <t>/organization/ba-systems</t>
  </si>
  <si>
    <t>/funding-round/3a4ea8903e2401a5a217bc9f1aa2b4c3</t>
  </si>
  <si>
    <t>13/02/2007</t>
  </si>
  <si>
    <t>/Organization/Cartoondollemporium</t>
  </si>
  <si>
    <t>Cartoon Doll Emporium</t>
  </si>
  <si>
    <t>http://cartoondollemporium.com</t>
  </si>
  <si>
    <t>Games|Music|Photography</t>
  </si>
  <si>
    <t>/funding-round/81079017deb47e37831e9e8c40ae4935</t>
  </si>
  <si>
    <t>/Organization/Cartour</t>
  </si>
  <si>
    <t>Cartour</t>
  </si>
  <si>
    <t>/organization/baanto-international</t>
  </si>
  <si>
    <t>/funding-round/52226e27b1a1bd6f85a9e212abd06428</t>
  </si>
  <si>
    <t>/Organization/Cartpay-Co-</t>
  </si>
  <si>
    <t>CartPay Co.</t>
  </si>
  <si>
    <t>http://cartpay.co</t>
  </si>
  <si>
    <t>Enterprise Hardware|Retail</t>
  </si>
  <si>
    <t>/funding-round/861cf707299b974c490afb9916c65d0f</t>
  </si>
  <si>
    <t>/Organization/Cartrade</t>
  </si>
  <si>
    <t>CarTrade</t>
  </si>
  <si>
    <t>http://CarTrade.com</t>
  </si>
  <si>
    <t>Automotive|Cars|Motors</t>
  </si>
  <si>
    <t>/funding-round/fee786df8d63c43ec5f9ce4d938930f9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baarzo</t>
  </si>
  <si>
    <t>/funding-round/3efc46c3f977f785ee59125cf566999c</t>
  </si>
  <si>
    <t>/Organization/Cartsmart</t>
  </si>
  <si>
    <t>CartSmart</t>
  </si>
  <si>
    <t>http://cartsmart.com/</t>
  </si>
  <si>
    <t>Apps|Shopping|Travel</t>
  </si>
  <si>
    <t>/organization/baasbox</t>
  </si>
  <si>
    <t>/funding-round/1cd2a385840e6c5954e1c56f5b52a3e2</t>
  </si>
  <si>
    <t>/Organization/Cartup-Commerce</t>
  </si>
  <si>
    <t>Cartup Commerce</t>
  </si>
  <si>
    <t>http://cartup.com</t>
  </si>
  <si>
    <t>Advertising|E-Commerce|Sales and Marketing|Web Development</t>
  </si>
  <si>
    <t>/funding-round/73e6a4f4805175db843e1f1b89e801d9</t>
  </si>
  <si>
    <t>/Organization/Carusele</t>
  </si>
  <si>
    <t>Carusele</t>
  </si>
  <si>
    <t>http://carusele.com</t>
  </si>
  <si>
    <t>Social Media Advertising|Social Media Marketing</t>
  </si>
  <si>
    <t>/organization/bababoo-intelligent-calling-service</t>
  </si>
  <si>
    <t>/funding-round/eda7202256745cde636b34a92b392b9b</t>
  </si>
  <si>
    <t>/Organization/Carvana</t>
  </si>
  <si>
    <t>Carvana</t>
  </si>
  <si>
    <t>http://www.carvana.com</t>
  </si>
  <si>
    <t>/organization/babadu</t>
  </si>
  <si>
    <t>/funding-round/9817a0c9d4f57e4aa477bb1b9e4deb6a</t>
  </si>
  <si>
    <t>/Organization/Carveniche</t>
  </si>
  <si>
    <t>CarveNiche</t>
  </si>
  <si>
    <t>http://carveniche.com/</t>
  </si>
  <si>
    <t>/funding-round/c924143c040645c2d90ec14e3b4d7ba1</t>
  </si>
  <si>
    <t>/Organization/Carving-Notions-Technologies</t>
  </si>
  <si>
    <t>Carving Notions Technologies</t>
  </si>
  <si>
    <t>http://carvingnotions.com/index.html#</t>
  </si>
  <si>
    <t>/organization/babajob</t>
  </si>
  <si>
    <t>/funding-round/a31dac2f1766414422e051598c41ac78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funding-round/b72eaac5ea12ac0f50573ac3d6d46b8d</t>
  </si>
  <si>
    <t>/Organization/Carwale</t>
  </si>
  <si>
    <t>CarWale</t>
  </si>
  <si>
    <t>http://www.carwale.com</t>
  </si>
  <si>
    <t>/organization/babbaco</t>
  </si>
  <si>
    <t>/funding-round/0824e387b69a9978f093ebe2cd8c5d3a</t>
  </si>
  <si>
    <t>/Organization/Carweez</t>
  </si>
  <si>
    <t>Carweez</t>
  </si>
  <si>
    <t>http://www.carweez.com</t>
  </si>
  <si>
    <t>Cars|Search</t>
  </si>
  <si>
    <t>SRB - Other</t>
  </si>
  <si>
    <t>Novi Sad</t>
  </si>
  <si>
    <t>/funding-round/3736a8d810b51df80a2ea576855293b4</t>
  </si>
  <si>
    <t>/Organization/Carwego</t>
  </si>
  <si>
    <t>Carwego</t>
  </si>
  <si>
    <t>http://carwego.com/</t>
  </si>
  <si>
    <t>Automotive|Cars|Search</t>
  </si>
  <si>
    <t>Aix-en-provence</t>
  </si>
  <si>
    <t>/funding-round/6b7c52fe700f9ef98429da4bd590d7d9</t>
  </si>
  <si>
    <t>/Organization/Carwoo</t>
  </si>
  <si>
    <t>CarWoo!</t>
  </si>
  <si>
    <t>http://www.carwoo.com</t>
  </si>
  <si>
    <t>/organization/babbel</t>
  </si>
  <si>
    <t>/funding-round/30343c5166c422147b6a61648137a66a</t>
  </si>
  <si>
    <t>/Organization/Carwow</t>
  </si>
  <si>
    <t>Carwow</t>
  </si>
  <si>
    <t>http://www.carwow.co.uk</t>
  </si>
  <si>
    <t>Automotive|Consumer Internet|Curated Web</t>
  </si>
  <si>
    <t>/funding-round/36e60aa04207bbdb27bc52f12bc5a07f</t>
  </si>
  <si>
    <t>/Organization/Carzen</t>
  </si>
  <si>
    <t>CarZen</t>
  </si>
  <si>
    <t>http://www.carzen.com</t>
  </si>
  <si>
    <t>Automotive|Cars|Curated Web</t>
  </si>
  <si>
    <t>/funding-round/4a6666201c729d8d3c04924af56e6e61</t>
  </si>
  <si>
    <t>28/07/2008</t>
  </si>
  <si>
    <t>/Organization/Carzumer-3</t>
  </si>
  <si>
    <t>CarZumer</t>
  </si>
  <si>
    <t>http://www.carzumer.com/</t>
  </si>
  <si>
    <t>Automotive|Finance Technology|FinTech|Mobile</t>
  </si>
  <si>
    <t>/organization/babberly</t>
  </si>
  <si>
    <t>/funding-round/47033ea082fd9c9a70cccc4ff8ac4449</t>
  </si>
  <si>
    <t>/Organization/Cas-Medical-Systems</t>
  </si>
  <si>
    <t>CAS Medical Systems</t>
  </si>
  <si>
    <t>http://www.casmed.com</t>
  </si>
  <si>
    <t>/funding-round/4b5e979e8ea43c86ccf6c1a11530bfd9</t>
  </si>
  <si>
    <t>/Organization/Casa-Couture</t>
  </si>
  <si>
    <t>Casa Couture</t>
  </si>
  <si>
    <t>http://www.casacouture.com</t>
  </si>
  <si>
    <t>Online Shopping|Shoes|Women</t>
  </si>
  <si>
    <t>/organization/babble</t>
  </si>
  <si>
    <t>/funding-round/43cc678b39be3e684bb88501af05ff9b</t>
  </si>
  <si>
    <t>/Organization/Casa-Grande</t>
  </si>
  <si>
    <t>Casa Grande</t>
  </si>
  <si>
    <t>http://casagrande.in</t>
  </si>
  <si>
    <t>/funding-round/5fdb3dbeeb6eea0243702adc372130f3</t>
  </si>
  <si>
    <t>/Organization/Casa-Systems</t>
  </si>
  <si>
    <t>Casa Systems</t>
  </si>
  <si>
    <t>http://casa-systems.com</t>
  </si>
  <si>
    <t>/funding-round/9948a4b334b8988c2a5e00bc8b4be3ec</t>
  </si>
  <si>
    <t>/Organization/Casabi</t>
  </si>
  <si>
    <t>Casabi</t>
  </si>
  <si>
    <t>http://www.casabi.com</t>
  </si>
  <si>
    <t>/organization/babbler</t>
  </si>
  <si>
    <t>/funding-round/1771300bb560ed1f8a2bd4271ae6b6cd</t>
  </si>
  <si>
    <t>/Organization/Casabu</t>
  </si>
  <si>
    <t>Casabu</t>
  </si>
  <si>
    <t>http://www.casabu.com</t>
  </si>
  <si>
    <t>/organization/babel-street</t>
  </si>
  <si>
    <t>/funding-round/87bb85b14d5fc2c798516c7d88e39c13</t>
  </si>
  <si>
    <t>/Organization/Casacanda</t>
  </si>
  <si>
    <t>Casacanda</t>
  </si>
  <si>
    <t>http://www.casacanda.de</t>
  </si>
  <si>
    <t>Design|E-Commerce|Fashion|Home &amp; Garden|News|Wine And Spirits</t>
  </si>
  <si>
    <t>/funding-round/9ea56fc8cceb9b8d1c9107bd5ccda267</t>
  </si>
  <si>
    <t>/Organization/Casagem</t>
  </si>
  <si>
    <t>Casagem</t>
  </si>
  <si>
    <t>http://casagem.com</t>
  </si>
  <si>
    <t>/organization/babelgum</t>
  </si>
  <si>
    <t>/funding-round/77fa462f42a6d077b315a67ceb8dad9a</t>
  </si>
  <si>
    <t>/Organization/Casahop</t>
  </si>
  <si>
    <t>CasaHop</t>
  </si>
  <si>
    <t>http://casahop.com</t>
  </si>
  <si>
    <t>/organization/babelverse</t>
  </si>
  <si>
    <t>/funding-round/5bcabd6e0db0a12c765f03c50d138f0c</t>
  </si>
  <si>
    <t>/Organization/Casamatic</t>
  </si>
  <si>
    <t>Casamatic</t>
  </si>
  <si>
    <t>http://casamatic.com</t>
  </si>
  <si>
    <t>Real Estate|Services|Technology</t>
  </si>
  <si>
    <t>/funding-round/8cd7e8ec8b830499fdd8b61a43a16b0f</t>
  </si>
  <si>
    <t>/Organization/Casar-Com</t>
  </si>
  <si>
    <t>Casar</t>
  </si>
  <si>
    <t>http://www.casar.com</t>
  </si>
  <si>
    <t>/funding-round/b97963d55b39db7a1177509df9bded51</t>
  </si>
  <si>
    <t>/Organization/Casaroma</t>
  </si>
  <si>
    <t>CasaRoma</t>
  </si>
  <si>
    <t>http://www.casaroma.us/</t>
  </si>
  <si>
    <t>Consumer Goods|Home Decor|Interior Design|Lighting</t>
  </si>
  <si>
    <t>/organization/babelway</t>
  </si>
  <si>
    <t>/funding-round/801e97f646d1d529c1a96cd795d080fa</t>
  </si>
  <si>
    <t>/Organization/Casaswap</t>
  </si>
  <si>
    <t>CasaSwap.com</t>
  </si>
  <si>
    <t>http://www.casaswap.com</t>
  </si>
  <si>
    <t>/organization/babil-games</t>
  </si>
  <si>
    <t>/funding-round/dd22ecaecd64acf0fa2ff1ce51b5ccee</t>
  </si>
  <si>
    <t>/Organization/Cascaad</t>
  </si>
  <si>
    <t>Cascaad (CircleMe)</t>
  </si>
  <si>
    <t>http://www.circleme.com</t>
  </si>
  <si>
    <t>Personalization|Reviews and Recommendations|Social Media</t>
  </si>
  <si>
    <t>/organization/babington-group</t>
  </si>
  <si>
    <t>/funding-round/ef2a9be98ff13ed94a7445f857401be0</t>
  </si>
  <si>
    <t>/Organization/Cascada-Mobile</t>
  </si>
  <si>
    <t>Cascada Mobile</t>
  </si>
  <si>
    <t>http://www.cascadamobile.com</t>
  </si>
  <si>
    <t>/organization/babl-media</t>
  </si>
  <si>
    <t>/funding-round/82c73291659508c4cb48f7fe5919748f</t>
  </si>
  <si>
    <t>/Organization/Cascade-Prodrug</t>
  </si>
  <si>
    <t>Cascade Prodrug</t>
  </si>
  <si>
    <t>http://cascadeprodrug.com</t>
  </si>
  <si>
    <t>/organization/bablic</t>
  </si>
  <si>
    <t>/funding-round/783ca2a61d889e33b1c91814959397a1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funding-round/830d78dd84dff3f182601d4708614861</t>
  </si>
  <si>
    <t>/Organization/Cascades-Development</t>
  </si>
  <si>
    <t>Cascades Development</t>
  </si>
  <si>
    <t>/organization/baboo</t>
  </si>
  <si>
    <t>/funding-round/b4ecd44d192be3820429b705eaac09e9</t>
  </si>
  <si>
    <t>/Organization/Case-Commons</t>
  </si>
  <si>
    <t>Case Commons</t>
  </si>
  <si>
    <t>http://www.casecommons.org</t>
  </si>
  <si>
    <t>Analytics|Data Visualization|Nonprofits|Software</t>
  </si>
  <si>
    <t>/organization/baboom</t>
  </si>
  <si>
    <t>/funding-round/a4bb24e53eae65bb958e202031f1854e</t>
  </si>
  <si>
    <t>/Organization/Case-Rover</t>
  </si>
  <si>
    <t>Case Rover</t>
  </si>
  <si>
    <t>/organization/baboon</t>
  </si>
  <si>
    <t>/funding-round/4f11dabfcfa8c9853ea98e69eb85c6a0</t>
  </si>
  <si>
    <t>/Organization/Case-Western-Reserve-University</t>
  </si>
  <si>
    <t>Case Western Reserve University</t>
  </si>
  <si>
    <t>http://www.case.edu</t>
  </si>
  <si>
    <t>1826-01-01</t>
  </si>
  <si>
    <t>/funding-round/953ecaf75cd472d238e5fbeca839d8a8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baby-blendy</t>
  </si>
  <si>
    <t>/funding-round/7cfbf8b31d50a3ecee391c7ee45da2a9</t>
  </si>
  <si>
    <t>/Organization/Casehub</t>
  </si>
  <si>
    <t>CaseHub</t>
  </si>
  <si>
    <t>http://www.casehub.co/</t>
  </si>
  <si>
    <t>Law Enforcement|Legal|Services</t>
  </si>
  <si>
    <t>/organization/baby-bundle</t>
  </si>
  <si>
    <t>/funding-round/18643c3cce88df44c6229bdbae55d4ae</t>
  </si>
  <si>
    <t>/Organization/Casemetrix</t>
  </si>
  <si>
    <t>CaseMetrix</t>
  </si>
  <si>
    <t>http://casemetrixga.com</t>
  </si>
  <si>
    <t>/funding-round/48aa96284d504a1e7ea7bf5d7940f69c</t>
  </si>
  <si>
    <t>/Organization/Casemojo-Com</t>
  </si>
  <si>
    <t>CaseMojo.com</t>
  </si>
  <si>
    <t>https://demo.casemojo.com/</t>
  </si>
  <si>
    <t>/organization/baby-com-br</t>
  </si>
  <si>
    <t>/funding-round/8dca0ce69d982a21c158a8b06692ee64</t>
  </si>
  <si>
    <t>/Organization/Casenet</t>
  </si>
  <si>
    <t>Casenet</t>
  </si>
  <si>
    <t>http://casenetinc.com</t>
  </si>
  <si>
    <t>/funding-round/f62f31441f4922f81def01d667544c8a</t>
  </si>
  <si>
    <t>/Organization/Casengo</t>
  </si>
  <si>
    <t>Casengo</t>
  </si>
  <si>
    <t>http://www.casengo.com</t>
  </si>
  <si>
    <t>Chat|Cloud Computing|Customer Service|Email|Enterprises|Software</t>
  </si>
  <si>
    <t>/organization/baby-world-language</t>
  </si>
  <si>
    <t>/funding-round/5436d73dca5d5696f8ec6db031cf3446</t>
  </si>
  <si>
    <t>/Organization/Casentric-Llc</t>
  </si>
  <si>
    <t>Casentric, LLC</t>
  </si>
  <si>
    <t>http://www.casentric.com</t>
  </si>
  <si>
    <t>/organization/babyage</t>
  </si>
  <si>
    <t>/funding-round/557e52056c0456b64f9a978db8c7ca24</t>
  </si>
  <si>
    <t>/Organization/Caserails</t>
  </si>
  <si>
    <t>CaseRails</t>
  </si>
  <si>
    <t>http://www.caserails.com</t>
  </si>
  <si>
    <t>Document Management|Legal</t>
  </si>
  <si>
    <t>/funding-round/b612777c517d9630f8c59e4fb6a3bd55</t>
  </si>
  <si>
    <t>/Organization/Casereader</t>
  </si>
  <si>
    <t>CaseReader</t>
  </si>
  <si>
    <t>http://casereader.com</t>
  </si>
  <si>
    <t>/funding-round/fc50affd8228ca805b0f075a0d5244b0</t>
  </si>
  <si>
    <t>14/06/2007</t>
  </si>
  <si>
    <t>/Organization/Caserev</t>
  </si>
  <si>
    <t>CaseRev</t>
  </si>
  <si>
    <t>Columbia, South Carolina</t>
  </si>
  <si>
    <t>/organization/babybe</t>
  </si>
  <si>
    <t>/funding-round/369e6f6fe017ce1a8f91315eec360c0d</t>
  </si>
  <si>
    <t>/Organization/Casero</t>
  </si>
  <si>
    <t>Casero</t>
  </si>
  <si>
    <t>http://www.casero.com</t>
  </si>
  <si>
    <t>Curated Web|Internet</t>
  </si>
  <si>
    <t>/funding-round/9a7b7f51cb3706cf8d650333739103cf</t>
  </si>
  <si>
    <t>/Organization/Casestack</t>
  </si>
  <si>
    <t>CaseStack</t>
  </si>
  <si>
    <t>http://www.casestack.com</t>
  </si>
  <si>
    <t>Distributors|Manufacturing|Retail</t>
  </si>
  <si>
    <t>/funding-round/fa5edf7837caa32a98ef3ac83b1d7c40</t>
  </si>
  <si>
    <t>/Organization/Casetext</t>
  </si>
  <si>
    <t>Casetext</t>
  </si>
  <si>
    <t>http://www.casetext.com</t>
  </si>
  <si>
    <t>/organization/babyboom-ru</t>
  </si>
  <si>
    <t>/funding-round/53ebfb534a3739ada5cb17e9e9b75de6</t>
  </si>
  <si>
    <t>/Organization/Casetrek</t>
  </si>
  <si>
    <t>CaseTrek</t>
  </si>
  <si>
    <t>http://www.casetrek.com</t>
  </si>
  <si>
    <t>CRM|Legal|Software</t>
  </si>
  <si>
    <t>/funding-round/87e9bca106586e4054623f8916dc8ed6</t>
  </si>
  <si>
    <t>/Organization/Casewallet</t>
  </si>
  <si>
    <t>Case</t>
  </si>
  <si>
    <t>http://www.choosecase.com/</t>
  </si>
  <si>
    <t>Bitcoin|Cryptocurrency|Software|Virtual Currency</t>
  </si>
  <si>
    <t>/organization/babybus</t>
  </si>
  <si>
    <t>/funding-round/5c179d3c3d247784b050da98d9da7d11</t>
  </si>
  <si>
    <t>/Organization/Caseys-General-Stores</t>
  </si>
  <si>
    <t>Casey's General Stores</t>
  </si>
  <si>
    <t>http://caseys.com</t>
  </si>
  <si>
    <t>/funding-round/ec39d03e4312aa88ced9898524611235</t>
  </si>
  <si>
    <t>/Organization/Cash-Check-Card</t>
  </si>
  <si>
    <t>Cash Check Card</t>
  </si>
  <si>
    <t>http://www.cashcheckcard.com/</t>
  </si>
  <si>
    <t>/organization/babycare</t>
  </si>
  <si>
    <t>/funding-round/0c77623d058ec69c16907d5774587728</t>
  </si>
  <si>
    <t>/Organization/Cash-Credit</t>
  </si>
  <si>
    <t>Cash Credit</t>
  </si>
  <si>
    <t>http://www.cashcredit.bg/eng</t>
  </si>
  <si>
    <t>Big Data Analytics|Finance|Financial Services</t>
  </si>
  <si>
    <t>15-02-2010</t>
  </si>
  <si>
    <t>/funding-round/13b073b8e5204362e0a06078fee2bfc5</t>
  </si>
  <si>
    <t>/Organization/Cash-Doctors</t>
  </si>
  <si>
    <t>Cash Doctors</t>
  </si>
  <si>
    <t>Summerville</t>
  </si>
  <si>
    <t>15-07-2008</t>
  </si>
  <si>
    <t>/funding-round/b0a3001871353719241b4e453f535f1f</t>
  </si>
  <si>
    <t>/Organization/Cash4Gold</t>
  </si>
  <si>
    <t>Cash4Gold</t>
  </si>
  <si>
    <t>http://www.cash4gold.com</t>
  </si>
  <si>
    <t>/organization/babycenter</t>
  </si>
  <si>
    <t>/funding-round/8a8c17a9569c1cf69168ed40d2e4715e</t>
  </si>
  <si>
    <t>/Organization/Cashange</t>
  </si>
  <si>
    <t>Cashange</t>
  </si>
  <si>
    <t>http://www.cashange.com</t>
  </si>
  <si>
    <t>Apps|Mobile|P2P Money Transfer</t>
  </si>
  <si>
    <t>/organization/babychakra</t>
  </si>
  <si>
    <t>/funding-round/b33f7f42bad0a56dbfba95edbfe754f1</t>
  </si>
  <si>
    <t>/Organization/Cashback-Chintai</t>
  </si>
  <si>
    <t>Cashback Chintai</t>
  </si>
  <si>
    <t>http://cbchintai.com</t>
  </si>
  <si>
    <t>/organization/babyfirsttv</t>
  </si>
  <si>
    <t>/funding-round/7a45d0e25e7700139f9438fc4e0f7e6d</t>
  </si>
  <si>
    <t>/Organization/Cashbet</t>
  </si>
  <si>
    <t>CashBet</t>
  </si>
  <si>
    <t>http://www.cashbet.com</t>
  </si>
  <si>
    <t>Application Platforms|Gambling|Games|Mobile|Software</t>
  </si>
  <si>
    <t>21-12-2012</t>
  </si>
  <si>
    <t>/organization/babyglowz</t>
  </si>
  <si>
    <t>/funding-round/19bef6c94af276423c663fda627974b3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babyjunk</t>
  </si>
  <si>
    <t>/funding-round/5815b6020bc026dbb19a8a974399157d</t>
  </si>
  <si>
    <t>/Organization/Cashcashpinoy</t>
  </si>
  <si>
    <t>CashCashPinoy</t>
  </si>
  <si>
    <t>http://www.cashcashpinoy.com</t>
  </si>
  <si>
    <t>/organization/babylist</t>
  </si>
  <si>
    <t>/funding-round/03dc70159fec64264f88d658ae502da6</t>
  </si>
  <si>
    <t>/Organization/Cashcloud</t>
  </si>
  <si>
    <t>cashcloud</t>
  </si>
  <si>
    <t>http://cashcloud.com</t>
  </si>
  <si>
    <t>Mobile|Mobile Advertising|Mobile Coupons|Mobile Payments</t>
  </si>
  <si>
    <t>/funding-round/461adc0b6953a8f70537d99d0aeccdd2</t>
  </si>
  <si>
    <t>/Organization/Cashedge</t>
  </si>
  <si>
    <t>CashEdge</t>
  </si>
  <si>
    <t>http://www.cashedge.com</t>
  </si>
  <si>
    <t>/organization/babyoye</t>
  </si>
  <si>
    <t>/funding-round/17e36662cd563beb5b6578ad40ec77aa</t>
  </si>
  <si>
    <t>/Organization/Cashflowtuna-Com</t>
  </si>
  <si>
    <t>Cashflowtuna.com</t>
  </si>
  <si>
    <t>http://www.cashflowtuna.com/</t>
  </si>
  <si>
    <t>/funding-round/f875a03a096e2ef31049b5d5f0650776</t>
  </si>
  <si>
    <t>/Organization/Cashier-Live</t>
  </si>
  <si>
    <t>Cashier Live</t>
  </si>
  <si>
    <t>http://www.cashierlive.com</t>
  </si>
  <si>
    <t>Enterprise Software|Point of Sale|Retail|SaaS</t>
  </si>
  <si>
    <t>/organization/babytree</t>
  </si>
  <si>
    <t>/funding-round/18696fa5565f0f2c08bcfdb5880fbbd4</t>
  </si>
  <si>
    <t>/Organization/Cashkaro</t>
  </si>
  <si>
    <t>Cashkaro</t>
  </si>
  <si>
    <t>http://cashkaro.com</t>
  </si>
  <si>
    <t>/funding-round/2324e58f57289169f6c301c10d7f2ba0</t>
  </si>
  <si>
    <t>/Organization/Cashmere-Associates-Realty</t>
  </si>
  <si>
    <t>Cashmere &amp; Associates Realty</t>
  </si>
  <si>
    <t>Finance|Real Estate|Venture Capital</t>
  </si>
  <si>
    <t>/funding-round/aaf12cd0258d298023eb96c6473178e3</t>
  </si>
  <si>
    <t>/Organization/Casho-Butcher</t>
  </si>
  <si>
    <t>Cash'o &amp; Butcher</t>
  </si>
  <si>
    <t>http://cashobutcher.biz</t>
  </si>
  <si>
    <t>Ráckeve</t>
  </si>
  <si>
    <t>/funding-round/be6d24c76b91c6c0aada65517406ac32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babywatch</t>
  </si>
  <si>
    <t>/funding-round/52b935aee3a957845a8974bcf13207f6</t>
  </si>
  <si>
    <t>/Organization/Cashpath-Financial</t>
  </si>
  <si>
    <t>Cashpath Financial</t>
  </si>
  <si>
    <t>http://www.cashpath.com</t>
  </si>
  <si>
    <t>Personal Finance</t>
  </si>
  <si>
    <t>/organization/bac-on-trac</t>
  </si>
  <si>
    <t>/funding-round/fd7fac89f601fe08ee857cb6f95ad6f4</t>
  </si>
  <si>
    <t>/Organization/Cashplay-Co</t>
  </si>
  <si>
    <t>Cashplay</t>
  </si>
  <si>
    <t>http://www.cashplay.co</t>
  </si>
  <si>
    <t>Games|Monetization|Skill Gaming|Technology</t>
  </si>
  <si>
    <t>/organization/baccarat</t>
  </si>
  <si>
    <t>/funding-round/825c32b58cd062093cd3c77f8dd36f9c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bacchus-vascular</t>
  </si>
  <si>
    <t>/funding-round/1105ed021bc84c1f6a1975e2d83d94d5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funding-round/b01443d37340f45a86ba75a137cb77df</t>
  </si>
  <si>
    <t>/Organization/Cashstar</t>
  </si>
  <si>
    <t>CashStar</t>
  </si>
  <si>
    <t>http://www.cashstar.com</t>
  </si>
  <si>
    <t>E-Commerce|Incentives|Loyalty Programs|Payments</t>
  </si>
  <si>
    <t>/funding-round/cab33fa1d079218a0a0abd74e180554b</t>
  </si>
  <si>
    <t>/Organization/Cashtag</t>
  </si>
  <si>
    <t>Cashtag</t>
  </si>
  <si>
    <t>http://www.thecashtag.com</t>
  </si>
  <si>
    <t>Financial Services|Mobile|Mobile Payments|Payments</t>
  </si>
  <si>
    <t>/organization/baciagalupe-company</t>
  </si>
  <si>
    <t>/funding-round/cca1bcc3225a5bd9ee9ed1d22b146774</t>
  </si>
  <si>
    <t>21/09/2014</t>
  </si>
  <si>
    <t>/Organization/Cashually</t>
  </si>
  <si>
    <t>Cashually</t>
  </si>
  <si>
    <t>http://www.cashually.com</t>
  </si>
  <si>
    <t>Apps|Finance Technology|FinTech</t>
  </si>
  <si>
    <t>/organization/back-4-app-back4app-servicos-digitais-ltda</t>
  </si>
  <si>
    <t>/funding-round/a31630ff86f1a4948b5c73876b8e8e24</t>
  </si>
  <si>
    <t>/Organization/Cashwave</t>
  </si>
  <si>
    <t>CashWave</t>
  </si>
  <si>
    <t>/organization/back-at-you</t>
  </si>
  <si>
    <t>/funding-round/06692559467e9b576af2dec4935eaf9a</t>
  </si>
  <si>
    <t>/Organization/Cashworks</t>
  </si>
  <si>
    <t>CashWorks</t>
  </si>
  <si>
    <t>http://cashworksinc.com/</t>
  </si>
  <si>
    <t>/organization/back-to-the-roots</t>
  </si>
  <si>
    <t>/funding-round/26c386f784fff16329d24436195beabc</t>
  </si>
  <si>
    <t>/Organization/Cashyou</t>
  </si>
  <si>
    <t>CashYou</t>
  </si>
  <si>
    <t>http://www.cashyou.hk/</t>
  </si>
  <si>
    <t>Apps|QR Codes</t>
  </si>
  <si>
    <t>/organization/back9-network</t>
  </si>
  <si>
    <t>/funding-round/b93024d3eeb403c91974a267f61703ec</t>
  </si>
  <si>
    <t>/Organization/Casi-Pharmaceuticals</t>
  </si>
  <si>
    <t>CASI Pharmaceuticals</t>
  </si>
  <si>
    <t>http://www.casipharmaceuticals.com/</t>
  </si>
  <si>
    <t>/organization/backand</t>
  </si>
  <si>
    <t>/funding-round/07cb88a5d9d7dc6e9977b22cb9936872</t>
  </si>
  <si>
    <t>/Organization/Casinity</t>
  </si>
  <si>
    <t>Casinity</t>
  </si>
  <si>
    <t>http://casinity.com</t>
  </si>
  <si>
    <t>Coupons|Games|Social Media</t>
  </si>
  <si>
    <t>/funding-round/37afb95cbdf16b22fa728a7e5b04dfde</t>
  </si>
  <si>
    <t>/Organization/Casino-Vr</t>
  </si>
  <si>
    <t>Casino VR</t>
  </si>
  <si>
    <t>http://casino-vr.com</t>
  </si>
  <si>
    <t>/funding-round/bf2d4c1513857b0281595617d6fbf535</t>
  </si>
  <si>
    <t>/Organization/Cask</t>
  </si>
  <si>
    <t>Cask</t>
  </si>
  <si>
    <t>http://cask.co</t>
  </si>
  <si>
    <t>Analytics|Application Platforms|Big Data|Developer APIs|Development Platforms|Open Source</t>
  </si>
  <si>
    <t>/funding-round/d3bb702ab700ce3cc5e1a28331f1be63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backblaze</t>
  </si>
  <si>
    <t>/funding-round/35bf54311b73991e0f059cda1f6eb44e</t>
  </si>
  <si>
    <t>/Organization/Casper</t>
  </si>
  <si>
    <t>Casper</t>
  </si>
  <si>
    <t>http://casper.com/</t>
  </si>
  <si>
    <t>E-Commerce|Lifestyle|Retail</t>
  </si>
  <si>
    <t>/funding-round/4311b4b5cdc723233b8ddb3298b42721</t>
  </si>
  <si>
    <t>/Organization/Caspian-Impact-Investments</t>
  </si>
  <si>
    <t>Caspian Impact Investments</t>
  </si>
  <si>
    <t>http://www.caspian.in/</t>
  </si>
  <si>
    <t>/organization/backboard</t>
  </si>
  <si>
    <t>/funding-round/f4063d01f9377a713b193f9996ed38df</t>
  </si>
  <si>
    <t>/Organization/Caspian-Learning</t>
  </si>
  <si>
    <t>Caspian Learning</t>
  </si>
  <si>
    <t>http://www.caspianlearning.co.uk</t>
  </si>
  <si>
    <t>/organization/backchannelmedia</t>
  </si>
  <si>
    <t>/funding-round/8b18c52170c7aaee466f8ef3ac22a82f</t>
  </si>
  <si>
    <t>/Organization/Caspian-Networks</t>
  </si>
  <si>
    <t>Caspian Networks</t>
  </si>
  <si>
    <t>http://www.caspiannetworks.com</t>
  </si>
  <si>
    <t>/organization/backdoor</t>
  </si>
  <si>
    <t>/funding-round/099a29cf1bdc91b8fdf4439ce9f32a8d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backdoor-2</t>
  </si>
  <si>
    <t>/funding-round/0ad159a51982fcabe133e92d760aed82</t>
  </si>
  <si>
    <t>/Organization/Caspida</t>
  </si>
  <si>
    <t>Caspida</t>
  </si>
  <si>
    <t>http://www.caspida.com</t>
  </si>
  <si>
    <t>Cyber Security|Security</t>
  </si>
  <si>
    <t>/organization/backerkit</t>
  </si>
  <si>
    <t>/funding-round/c8612de77645845da3644341197057df</t>
  </si>
  <si>
    <t>/Organization/Cass-Art</t>
  </si>
  <si>
    <t>Cass Art</t>
  </si>
  <si>
    <t>http://cassart.co.uk</t>
  </si>
  <si>
    <t>/organization/backflip-studios</t>
  </si>
  <si>
    <t>/funding-round/dacb2392374ff50bfb47f4532d334752</t>
  </si>
  <si>
    <t>/Organization/Cassatt</t>
  </si>
  <si>
    <t>Cassatt</t>
  </si>
  <si>
    <t>http://www.cassatt.com</t>
  </si>
  <si>
    <t>/organization/backjoy</t>
  </si>
  <si>
    <t>/funding-round/17e92173d9bacd4d423d39d956c1df8f</t>
  </si>
  <si>
    <t>/Organization/Cassia-Networks</t>
  </si>
  <si>
    <t>Cassia Networks</t>
  </si>
  <si>
    <t>http://www.cassianetworks.com/</t>
  </si>
  <si>
    <t>Service Providers|Telecommunications|Wireless</t>
  </si>
  <si>
    <t>/funding-round/ea1aeb560d0b0b06c8a4c5895486fb19</t>
  </si>
  <si>
    <t>/Organization/Cast-Iron</t>
  </si>
  <si>
    <t>Cast Iron</t>
  </si>
  <si>
    <t>http://www.castironsys.com</t>
  </si>
  <si>
    <t>Mountain</t>
  </si>
  <si>
    <t>/organization/backlift</t>
  </si>
  <si>
    <t>/funding-round/e56a3f2459c38ad0fc58609bbe577f0b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backoffice-associates</t>
  </si>
  <si>
    <t>/funding-round/becf3dc4b0001414f12ce2c0dbcf9364</t>
  </si>
  <si>
    <t>/Organization/Castar-By-Technical-Illusions</t>
  </si>
  <si>
    <t>castAR by Technical Illusions</t>
  </si>
  <si>
    <t>http://www.castAR.com</t>
  </si>
  <si>
    <t>Augmented Reality</t>
  </si>
  <si>
    <t>/organization/backops</t>
  </si>
  <si>
    <t>/funding-round/0f780fa88b4625de334c6d3c10eb05a5</t>
  </si>
  <si>
    <t>/Organization/Castbridge</t>
  </si>
  <si>
    <t>CastBridge</t>
  </si>
  <si>
    <t>http://www.castbridge.com/</t>
  </si>
  <si>
    <t>/funding-round/466896611cd17f0dad09821fae0aab95</t>
  </si>
  <si>
    <t>/Organization/Castek</t>
  </si>
  <si>
    <t>Castek</t>
  </si>
  <si>
    <t>/funding-round/bf24fc378bcb638ee22308f4acc39c10</t>
  </si>
  <si>
    <t>/Organization/Caster-Ventures</t>
  </si>
  <si>
    <t>Caster Ventures</t>
  </si>
  <si>
    <t>Video Streaming</t>
  </si>
  <si>
    <t>/organization/backpack</t>
  </si>
  <si>
    <t>/funding-round/849cabc3dffc991d2d51242c4ff4686d</t>
  </si>
  <si>
    <t>/Organization/Casterstats</t>
  </si>
  <si>
    <t>CasterStats</t>
  </si>
  <si>
    <t>http://www.casterstats.com</t>
  </si>
  <si>
    <t>Analytics|Big Data Analytics|Media|Music|Software|Television|Video Streaming</t>
  </si>
  <si>
    <t>15-10-2009</t>
  </si>
  <si>
    <t>/organization/backpacker-panda-holidays-private-limited</t>
  </si>
  <si>
    <t>/funding-round/c08e53c642e15a5c3e2551b719cff63b</t>
  </si>
  <si>
    <t>/Organization/Castingdb</t>
  </si>
  <si>
    <t>CastingDB</t>
  </si>
  <si>
    <t>https://castingdb.co/</t>
  </si>
  <si>
    <t>Digital Media|Entertainment Industry|Performing Arts|Professional Networking</t>
  </si>
  <si>
    <t>/organization/backplane</t>
  </si>
  <si>
    <t>/funding-round/105e88b45247193a2aa303dbd0d53378</t>
  </si>
  <si>
    <t>/Organization/Castiron-Systems</t>
  </si>
  <si>
    <t>Cast Iron Systems</t>
  </si>
  <si>
    <t>http://www.castiron.com</t>
  </si>
  <si>
    <t>/funding-round/129198540be02ec2ba6359950babd214</t>
  </si>
  <si>
    <t>/Organization/Castle</t>
  </si>
  <si>
    <t>Castle</t>
  </si>
  <si>
    <t>http://entercastle.com/</t>
  </si>
  <si>
    <t>/funding-round/fa515e661cafa9f6a214293bdd5af449</t>
  </si>
  <si>
    <t>/Organization/Castle-2</t>
  </si>
  <si>
    <t>https://castle.io</t>
  </si>
  <si>
    <t>Cyber Security|Internet|Security</t>
  </si>
  <si>
    <t>/organization/backspaces</t>
  </si>
  <si>
    <t>/funding-round/26ff7ea662624a7adb69d106ce212577</t>
  </si>
  <si>
    <t>/Organization/Castle-Biosciences</t>
  </si>
  <si>
    <t>Castle Biosciences</t>
  </si>
  <si>
    <t>http://castlebiosciences.com</t>
  </si>
  <si>
    <t>Friendswood</t>
  </si>
  <si>
    <t>/funding-round/8b37d4029e4bd2deb38a1f8df1301fb3</t>
  </si>
  <si>
    <t>/Organization/Castle-Hill</t>
  </si>
  <si>
    <t>Castle Hill</t>
  </si>
  <si>
    <t>http://castlehillholding.com</t>
  </si>
  <si>
    <t>/organization/backstitch</t>
  </si>
  <si>
    <t>/funding-round/0f14e2c44b94159b8cedecb52ec11646</t>
  </si>
  <si>
    <t>/Organization/Castle-Rock-Innovations</t>
  </si>
  <si>
    <t>Castle Rock Innovations</t>
  </si>
  <si>
    <t>http://castlellc.com</t>
  </si>
  <si>
    <t>/funding-round/2d968164f3672dc26db3e48e568a732b</t>
  </si>
  <si>
    <t>/Organization/Castleos</t>
  </si>
  <si>
    <t>CastleOS</t>
  </si>
  <si>
    <t>http://www.castleos.com</t>
  </si>
  <si>
    <t>Architecture|Curated Web</t>
  </si>
  <si>
    <t>/funding-round/61e416cba4f17285a3358bde1f0be796</t>
  </si>
  <si>
    <t>/Organization/Castlerock-Recruitment-Group</t>
  </si>
  <si>
    <t>Castlerock Recruitment Group</t>
  </si>
  <si>
    <t>http://www.castlerockrg.com</t>
  </si>
  <si>
    <t>/funding-round/c597abb12d864149746bba990bf87468</t>
  </si>
  <si>
    <t>/Organization/Castlerock-Reo</t>
  </si>
  <si>
    <t>Castlerock REO</t>
  </si>
  <si>
    <t>http://castlerockreo.com</t>
  </si>
  <si>
    <t>/organization/backtrace-i-o</t>
  </si>
  <si>
    <t>/funding-round/7474685d2fbb92d2e05dc79638c2695a</t>
  </si>
  <si>
    <t>/Organization/Castlewood-Surgical</t>
  </si>
  <si>
    <t>Castlewood Surgical</t>
  </si>
  <si>
    <t>http://castlewoodsurgical.com</t>
  </si>
  <si>
    <t>Biotechnology|Medical|Medical Devices</t>
  </si>
  <si>
    <t>/organization/backtrack</t>
  </si>
  <si>
    <t>/funding-round/e7d7b5926a2cff5122293510f3da9b3f</t>
  </si>
  <si>
    <t>/Organization/Castlight-Health</t>
  </si>
  <si>
    <t>Castlight Health</t>
  </si>
  <si>
    <t>http://www.castlighthealth.com</t>
  </si>
  <si>
    <t>/organization/backtype</t>
  </si>
  <si>
    <t>/funding-round/714ed09d1b7b6fe6f47c8b00cbfaf38e</t>
  </si>
  <si>
    <t>/Organization/Castt</t>
  </si>
  <si>
    <t>CASTT</t>
  </si>
  <si>
    <t>http://www.castt.com</t>
  </si>
  <si>
    <t>/funding-round/ca3b5dbceadec9dcc2b163669cb91a9a</t>
  </si>
  <si>
    <t>/Organization/Casttv</t>
  </si>
  <si>
    <t>CastTV</t>
  </si>
  <si>
    <t>http://www.casttv.com</t>
  </si>
  <si>
    <t>/funding-round/d1df5b9152d520f6f0e6f44edd343cc7</t>
  </si>
  <si>
    <t>/Organization/Casual-Collective</t>
  </si>
  <si>
    <t>Casual Collective</t>
  </si>
  <si>
    <t>http://old.casualcollective.com</t>
  </si>
  <si>
    <t>/funding-round/f436af793e5cea048dedb4117f625100</t>
  </si>
  <si>
    <t>/Organization/Casual-Steps</t>
  </si>
  <si>
    <t>Casual Steps</t>
  </si>
  <si>
    <t>http://www.casualsteps.com</t>
  </si>
  <si>
    <t>E-Commerce|Mobile Commerce|Payments|Retail</t>
  </si>
  <si>
    <t>/organization/backup</t>
  </si>
  <si>
    <t>/funding-round/d6c66e4408460aaefa22ff5cd436fc73</t>
  </si>
  <si>
    <t>/Organization/Casualing-Inc</t>
  </si>
  <si>
    <t>Casualing</t>
  </si>
  <si>
    <t>http://www.casualing.com</t>
  </si>
  <si>
    <t>Gambling|Games|Mobile|Mobile Games|Social Games</t>
  </si>
  <si>
    <t>/organization/backup-circle</t>
  </si>
  <si>
    <t>/funding-round/6a7da3c88d69ccb75589d6b9804d0fb2</t>
  </si>
  <si>
    <t>/Organization/Cat-Amania</t>
  </si>
  <si>
    <t>Cat Amania</t>
  </si>
  <si>
    <t>http://www.cat-amania.com</t>
  </si>
  <si>
    <t>Le Kremlin-bicêtre</t>
  </si>
  <si>
    <t>/organization/backupagent</t>
  </si>
  <si>
    <t>/funding-round/b274426b337e87bcd0079aa96a958722</t>
  </si>
  <si>
    <t>/Organization/Catabasis-Pharmaceuticals</t>
  </si>
  <si>
    <t>Catabasis Pharmaceuticals</t>
  </si>
  <si>
    <t>http://catabasis.com/</t>
  </si>
  <si>
    <t>/organization/backupify</t>
  </si>
  <si>
    <t>/funding-round/2a592dbc0d92f6e9ed87fd9049582d4a</t>
  </si>
  <si>
    <t>/Organization/Catacel</t>
  </si>
  <si>
    <t>Catacel</t>
  </si>
  <si>
    <t>http://catacel.com</t>
  </si>
  <si>
    <t>Garrettsville</t>
  </si>
  <si>
    <t>/funding-round/2d9960e4dd235e80044208ef045611b8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funding-round/364a3db4d2e3b473638925794e64662c</t>
  </si>
  <si>
    <t>/Organization/Catalia-Health</t>
  </si>
  <si>
    <t>Catalia Health</t>
  </si>
  <si>
    <t>http://cataliahealth.com</t>
  </si>
  <si>
    <t>/funding-round/43c10b2548a493ab4e2fc9cd951e8083</t>
  </si>
  <si>
    <t>/Organization/Catalist-Homes</t>
  </si>
  <si>
    <t>Catalist Homes</t>
  </si>
  <si>
    <t>http://www.catalisthomes.com</t>
  </si>
  <si>
    <t>Hermosa Beach</t>
  </si>
  <si>
    <t>/funding-round/ec7c45e6a3d7c96704512579002605a4</t>
  </si>
  <si>
    <t>/Organization/Catalog-Spree</t>
  </si>
  <si>
    <t>Catalog Spree</t>
  </si>
  <si>
    <t>http://www.catalogspree.com</t>
  </si>
  <si>
    <t>E-Commerce|Mobile|Retail</t>
  </si>
  <si>
    <t>/organization/backwerk</t>
  </si>
  <si>
    <t>/funding-round/51d56cf063715136c09601409a3d1a8b</t>
  </si>
  <si>
    <t>/Organization/Catalogic-Software</t>
  </si>
  <si>
    <t>Catalogic Software</t>
  </si>
  <si>
    <t>http://www.catalogicsoftware.com</t>
  </si>
  <si>
    <t>Data Privacy|Enterprise Software|IT Management</t>
  </si>
  <si>
    <t>/organization/backyard</t>
  </si>
  <si>
    <t>/funding-round/ac8ade92f55d5888f3080356c4dce187</t>
  </si>
  <si>
    <t>/Organization/Catalyst-Biosciences</t>
  </si>
  <si>
    <t>Catalyst Biosciences</t>
  </si>
  <si>
    <t>http://www.catalystbiosciences.com</t>
  </si>
  <si>
    <t>/organization/backyard-brains</t>
  </si>
  <si>
    <t>/funding-round/220548136dfa1b98badbe6be319e50ad</t>
  </si>
  <si>
    <t>/Organization/Catalyst-Energy-Technology</t>
  </si>
  <si>
    <t>Catalyst Energy Technology</t>
  </si>
  <si>
    <t>http://catalystet.com</t>
  </si>
  <si>
    <t>Sequim</t>
  </si>
  <si>
    <t>/funding-round/a3fc9fc4f763c001d667fbb377bbfdcf</t>
  </si>
  <si>
    <t>/Organization/Catalyst-International</t>
  </si>
  <si>
    <t>Catalyst International</t>
  </si>
  <si>
    <t>/organization/backyard-broadcasting-holdings</t>
  </si>
  <si>
    <t>/funding-round/022ad65574c9d53f25a34c1d322f3978</t>
  </si>
  <si>
    <t>13/01/2004</t>
  </si>
  <si>
    <t>/Organization/Catalyst-It-Services</t>
  </si>
  <si>
    <t>Catalyst IT Services</t>
  </si>
  <si>
    <t>http://www.catalystitservices.com</t>
  </si>
  <si>
    <t>/organization/bacterial-barcodes</t>
  </si>
  <si>
    <t>/funding-round/bb7e227adc2e0d2b105f1dd1e84356e2</t>
  </si>
  <si>
    <t>/Organization/Catalyst-Mobile</t>
  </si>
  <si>
    <t>Catalyst Mobile</t>
  </si>
  <si>
    <t>http://www.catalystmobile.com</t>
  </si>
  <si>
    <t>/funding-round/ee567c1c39aec20d3d8f2e770c1b8b75</t>
  </si>
  <si>
    <t>/Organization/Catalyst-Secure</t>
  </si>
  <si>
    <t>Catalyst Repository Systems</t>
  </si>
  <si>
    <t>http://www.catalystsecure.com</t>
  </si>
  <si>
    <t>Ediscovery|Legal</t>
  </si>
  <si>
    <t>/organization/bacterin-international-holdings</t>
  </si>
  <si>
    <t>/funding-round/79978c13768e57c009d2e4e76e1dd91b</t>
  </si>
  <si>
    <t>/Organization/Catalystpharma</t>
  </si>
  <si>
    <t>CatalystPharma</t>
  </si>
  <si>
    <t>http://www.catalystpharma.com</t>
  </si>
  <si>
    <t>/funding-round/962eb9135e2b0dc838d75beb664589f1</t>
  </si>
  <si>
    <t>/Organization/Catalytic-2</t>
  </si>
  <si>
    <t>Catalytic</t>
  </si>
  <si>
    <t>http://www.catalyticinc.com/</t>
  </si>
  <si>
    <t>Application Platforms|Development Platforms</t>
  </si>
  <si>
    <t>/funding-round/e183eac0431e098106881560d85996a3</t>
  </si>
  <si>
    <t>/Organization/Catalytic-Solutions</t>
  </si>
  <si>
    <t>Catalytic Solutions</t>
  </si>
  <si>
    <t>https://www.catsolns.com</t>
  </si>
  <si>
    <t>/funding-round/e362eb81f7abd09d1785132888a85c6c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13-04-2013</t>
  </si>
  <si>
    <t>/organization/bacterioscan</t>
  </si>
  <si>
    <t>/funding-round/003bc7d90c4c6c220c9ad8406a3702d2</t>
  </si>
  <si>
    <t>/Organization/Catamaran-2</t>
  </si>
  <si>
    <t>Catamaran</t>
  </si>
  <si>
    <t>http://www.catamarancom.com</t>
  </si>
  <si>
    <t>/funding-round/6c9c14041efd80b9558cf3fdbdbb9059</t>
  </si>
  <si>
    <t>/Organization/Catapooolt</t>
  </si>
  <si>
    <t>Catapooolt</t>
  </si>
  <si>
    <t>http://catapooolt.com</t>
  </si>
  <si>
    <t>/funding-round/817eb257189435e390c6814a8d04bc81</t>
  </si>
  <si>
    <t>/Organization/Catapult</t>
  </si>
  <si>
    <t>Tack</t>
  </si>
  <si>
    <t>http://www.tack-app.com</t>
  </si>
  <si>
    <t>Recruiting|Web Development</t>
  </si>
  <si>
    <t>/funding-round/9bbf8bc3a2b7148da5f645d2802f09af</t>
  </si>
  <si>
    <t>/Organization/Catapult-Genetics</t>
  </si>
  <si>
    <t>Catapult Genetics</t>
  </si>
  <si>
    <t>http://www.geneticsolutions.com.au</t>
  </si>
  <si>
    <t>Albion Park</t>
  </si>
  <si>
    <t>/organization/bactest</t>
  </si>
  <si>
    <t>/funding-round/254e9719c58df95f9f21528c053c54d0</t>
  </si>
  <si>
    <t>/Organization/Catapult-Health</t>
  </si>
  <si>
    <t>Catapult Health</t>
  </si>
  <si>
    <t>http://catapulthealth.com</t>
  </si>
  <si>
    <t>/funding-round/b5e78ef2b1c823a0258e0a788c9799c4</t>
  </si>
  <si>
    <t>/Organization/Catapult-International</t>
  </si>
  <si>
    <t>Catapult International</t>
  </si>
  <si>
    <t>http://www.catapultqms.com</t>
  </si>
  <si>
    <t>/organization/bactest-2</t>
  </si>
  <si>
    <t>/funding-round/1deab9ad1c695f0bdc711f66cbb535f6</t>
  </si>
  <si>
    <t>/Organization/Catapulter</t>
  </si>
  <si>
    <t>Catapulter</t>
  </si>
  <si>
    <t>http://www.catapulter.com</t>
  </si>
  <si>
    <t>Curated Web|Services|Transportation</t>
  </si>
  <si>
    <t>/funding-round/2fb9c3b1956e6476e3c077ef5de6c076</t>
  </si>
  <si>
    <t>/Organization/Catarizm</t>
  </si>
  <si>
    <t>Catarizm</t>
  </si>
  <si>
    <t>http://catarizm.co.jp</t>
  </si>
  <si>
    <t>/organization/bactiguard</t>
  </si>
  <si>
    <t>/funding-round/d49f49bc0a90a5107e1b32e5410d7241</t>
  </si>
  <si>
    <t>/Organization/Catasys</t>
  </si>
  <si>
    <t>CATASYS</t>
  </si>
  <si>
    <t>http://catasyshealth.com</t>
  </si>
  <si>
    <t>/organization/bacula</t>
  </si>
  <si>
    <t>/funding-round/2f725c89f6697d7d020e0fabb722e779</t>
  </si>
  <si>
    <t>/Organization/Catavolt</t>
  </si>
  <si>
    <t>Catavolt</t>
  </si>
  <si>
    <t>http://www.catavolt.com</t>
  </si>
  <si>
    <t>/organization/bacula-systems</t>
  </si>
  <si>
    <t>/funding-round/f69100a9ec2687887b728525dcf446bf</t>
  </si>
  <si>
    <t>/Organization/Catawiki</t>
  </si>
  <si>
    <t>Catawiki</t>
  </si>
  <si>
    <t>http://www.catawiki.com/</t>
  </si>
  <si>
    <t>/organization/bad-donkey-social</t>
  </si>
  <si>
    <t>/funding-round/91772a2332e336bed966ed8dcfc8eb2a</t>
  </si>
  <si>
    <t>/Organization/Catbird</t>
  </si>
  <si>
    <t>Catbird</t>
  </si>
  <si>
    <t>http://www.catbird.com</t>
  </si>
  <si>
    <t>Data Security|Network Security|Virtualization</t>
  </si>
  <si>
    <t>/organization/bad-juju-games</t>
  </si>
  <si>
    <t>/funding-round/290115c10a6993ec2cb0963221977cd6</t>
  </si>
  <si>
    <t>/Organization/Catch-2</t>
  </si>
  <si>
    <t>Catch</t>
  </si>
  <si>
    <t>http://www.catchkaka.com</t>
  </si>
  <si>
    <t>Apps|Internet|Marketplaces</t>
  </si>
  <si>
    <t>/organization/bad-seed-entertainment</t>
  </si>
  <si>
    <t>/funding-round/3f026700701edac81f8ddb19f5807719</t>
  </si>
  <si>
    <t>/Organization/Catch-Com</t>
  </si>
  <si>
    <t>Catch.com</t>
  </si>
  <si>
    <t>http://catch.com</t>
  </si>
  <si>
    <t>Android|iPad|iPhone|Mobile|Productivity Software|Synchronization</t>
  </si>
  <si>
    <t>31-10-2008</t>
  </si>
  <si>
    <t>/funding-round/6910a5d99c1e293d3b93fbcf77281945</t>
  </si>
  <si>
    <t>/Organization/Catch-Media</t>
  </si>
  <si>
    <t>Catch Media</t>
  </si>
  <si>
    <t>http://catchmedia.com</t>
  </si>
  <si>
    <t>/funding-round/cdebe06cb639cf0613166a6926657980</t>
  </si>
  <si>
    <t>/Organization/Catch-Resources</t>
  </si>
  <si>
    <t>Catch Resources</t>
  </si>
  <si>
    <t>http://www.catchresources.com</t>
  </si>
  <si>
    <t>/funding-round/deb4f0f340cabb03619e71d8d4c50321</t>
  </si>
  <si>
    <t>/Organization/Catchafire</t>
  </si>
  <si>
    <t>Catchafire</t>
  </si>
  <si>
    <t>http://www.catchafire.org</t>
  </si>
  <si>
    <t>Curated Web|Internet|Nonprofits</t>
  </si>
  <si>
    <t>/organization/badabroad</t>
  </si>
  <si>
    <t>/funding-round/3fc4a5bb4b0983a21e75109f23163dab</t>
  </si>
  <si>
    <t>/Organization/Catchfree</t>
  </si>
  <si>
    <t>CatchFree</t>
  </si>
  <si>
    <t>http://www.catchfree.com</t>
  </si>
  <si>
    <t>Curated Web|File Sharing|Software</t>
  </si>
  <si>
    <t>/organization/badge</t>
  </si>
  <si>
    <t>/funding-round/f1b5672ae9b1de08116fec4575d74714</t>
  </si>
  <si>
    <t>/Organization/Catchme</t>
  </si>
  <si>
    <t>CatchMe!</t>
  </si>
  <si>
    <t>Apps|Augmented Reality|Mobile</t>
  </si>
  <si>
    <t>/organization/badger-innovative-technologies</t>
  </si>
  <si>
    <t>/funding-round/63b7308d3c1f81547f8120692bded100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badger-maps</t>
  </si>
  <si>
    <t>/funding-round/7e57ca2aaf8a3a74b908a58f47823888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15-09-2008</t>
  </si>
  <si>
    <t>/organization/badgeville</t>
  </si>
  <si>
    <t>/funding-round/5775b186a89cd732e4f1ced2c74300ab</t>
  </si>
  <si>
    <t>/Organization/Catchsquare</t>
  </si>
  <si>
    <t>CatchSquare</t>
  </si>
  <si>
    <t>Colleges|Sports</t>
  </si>
  <si>
    <t>/funding-round/860a47df628107cb262b2df9bd4c9803</t>
  </si>
  <si>
    <t>/Organization/Catchthatbus</t>
  </si>
  <si>
    <t>CatchThatBus</t>
  </si>
  <si>
    <t>http://www.catchthatbus.com</t>
  </si>
  <si>
    <t>/funding-round/caf2e81086926d739a09af1dbbc856ce</t>
  </si>
  <si>
    <t>/Organization/Catchtheeye</t>
  </si>
  <si>
    <t>CatchTheEye</t>
  </si>
  <si>
    <t>http://www.catchtheeye.no</t>
  </si>
  <si>
    <t>Advertising|News|Social Media</t>
  </si>
  <si>
    <t>/funding-round/d5898c1ac1dd8b312b066614e640dec2</t>
  </si>
  <si>
    <t>/Organization/Catchthereview</t>
  </si>
  <si>
    <t>CatchTheReview</t>
  </si>
  <si>
    <t>http://www.catchthereview.com</t>
  </si>
  <si>
    <t>Professional Services|Reviews and Recommendations|Service Providers</t>
  </si>
  <si>
    <t>/funding-round/e6a25729f43e7dfeff0f7ac0cad3d1d1</t>
  </si>
  <si>
    <t>/Organization/Catchtup</t>
  </si>
  <si>
    <t>LetsCatchup</t>
  </si>
  <si>
    <t>http://letscatchup.net</t>
  </si>
  <si>
    <t>/organization/badgy</t>
  </si>
  <si>
    <t>/funding-round/d81a5900145090c63355217f6b052224</t>
  </si>
  <si>
    <t>/Organization/Categorical</t>
  </si>
  <si>
    <t>Categorical</t>
  </si>
  <si>
    <t>http://categorical.com</t>
  </si>
  <si>
    <t>Content Delivery|Digital Media|Email Newsletters|SaaS</t>
  </si>
  <si>
    <t>/organization/badongo-com</t>
  </si>
  <si>
    <t>/funding-round/6b84d1b505fafcd374a1cd9fdb7e7ad3</t>
  </si>
  <si>
    <t>/Organization/Catena-Networks</t>
  </si>
  <si>
    <t>Catena Networks</t>
  </si>
  <si>
    <t>Databases|Internet Service Providers|Services|Video</t>
  </si>
  <si>
    <t>/funding-round/758859fdd532d55909ad231046593633</t>
  </si>
  <si>
    <t>/Organization/Cater-To-U</t>
  </si>
  <si>
    <t>Cater to u</t>
  </si>
  <si>
    <t>/organization/badoo</t>
  </si>
  <si>
    <t>/funding-round/c895602c3fbdde5004594b58815c861c</t>
  </si>
  <si>
    <t>/Organization/Catercow</t>
  </si>
  <si>
    <t>CaterCow</t>
  </si>
  <si>
    <t>https://www.catercow.com</t>
  </si>
  <si>
    <t>Curated Web|Hospitality|Marketplaces|Specialty Foods</t>
  </si>
  <si>
    <t>/organization/badu-networks</t>
  </si>
  <si>
    <t>/funding-round/8787dc3e7f4a4cbc52721e50b58b2334</t>
  </si>
  <si>
    <t>/Organization/Caterna</t>
  </si>
  <si>
    <t>Caterna</t>
  </si>
  <si>
    <t>http://www.caterna.de</t>
  </si>
  <si>
    <t>16-06-2010</t>
  </si>
  <si>
    <t>/organization/bae-systems</t>
  </si>
  <si>
    <t>/funding-round/0da339baa4ff6e8d7224e5e410a33acd</t>
  </si>
  <si>
    <t>/Organization/Caterva</t>
  </si>
  <si>
    <t>Caterva</t>
  </si>
  <si>
    <t>http://www.caterva.com</t>
  </si>
  <si>
    <t>/funding-round/ae23308ce6368495dc5d906acc8687fb</t>
  </si>
  <si>
    <t>/Organization/Catfi</t>
  </si>
  <si>
    <t>CatFi</t>
  </si>
  <si>
    <t>http://catfi.com/</t>
  </si>
  <si>
    <t>Consumer Electronics|Health Care|Internet of Things|Pets</t>
  </si>
  <si>
    <t>/organization/baebies</t>
  </si>
  <si>
    <t>/funding-round/1ebd1f03bfe086f4c77c29c836033a4a</t>
  </si>
  <si>
    <t>/Organization/Catfoxtail</t>
  </si>
  <si>
    <t>Catfoxtail</t>
  </si>
  <si>
    <t>http://www.revboss.com</t>
  </si>
  <si>
    <t>/funding-round/63c06a208572049af0bf398a5ad081dd</t>
  </si>
  <si>
    <t>/Organization/Catglobe</t>
  </si>
  <si>
    <t>Catglobe</t>
  </si>
  <si>
    <t>http://www.catglobe.com</t>
  </si>
  <si>
    <t>/funding-round/aecf33f73cd21fbde34683bbcb3c608d</t>
  </si>
  <si>
    <t>/Organization/Cathartic</t>
  </si>
  <si>
    <t>Cathartic.co</t>
  </si>
  <si>
    <t>https://cathartic.co</t>
  </si>
  <si>
    <t>Darknet|Health and Wellness|Non Profit|Social Entrepreneurship</t>
  </si>
  <si>
    <t>/organization/baedal-minjeok</t>
  </si>
  <si>
    <t>/funding-round/a820722cdbf51cfc9d703b8739e7ffc8</t>
  </si>
  <si>
    <t>/Organization/Cathay-Industrial-Biotech</t>
  </si>
  <si>
    <t>Cathay Industrial Biotech</t>
  </si>
  <si>
    <t>http://www.cathaybiotech.com/en/</t>
  </si>
  <si>
    <t>/organization/baeta</t>
  </si>
  <si>
    <t>/funding-round/efa0fc15fdec550f6b3312a8262f010b</t>
  </si>
  <si>
    <t>/Organization/Cathera</t>
  </si>
  <si>
    <t>Cathera</t>
  </si>
  <si>
    <t>/organization/bag-of-goodies</t>
  </si>
  <si>
    <t>/funding-round/b89596150aa8ea22538bcfac5b934236</t>
  </si>
  <si>
    <t>/Organization/Catherines-Health-Center</t>
  </si>
  <si>
    <t>Catherine’s Health Center</t>
  </si>
  <si>
    <t>http://catherineshc.org</t>
  </si>
  <si>
    <t>/organization/bag-of-ice</t>
  </si>
  <si>
    <t>/funding-round/91745e90df802b94a52991310ad31cfb</t>
  </si>
  <si>
    <t>/Organization/Catheter-Connections</t>
  </si>
  <si>
    <t>Catheter Connections</t>
  </si>
  <si>
    <t>http://www.catheterconnections.com</t>
  </si>
  <si>
    <t>/organization/bag-tech</t>
  </si>
  <si>
    <t>/funding-round/0bfb4ba2a3913ed9b8d68d89cc6abf99</t>
  </si>
  <si>
    <t>/Organization/Cathys-Business-Services</t>
  </si>
  <si>
    <t>Cathy's Business Services</t>
  </si>
  <si>
    <t>/funding-round/15d4a1724e18db3dc007c3ee72d326f4</t>
  </si>
  <si>
    <t>/Organization/Catie-S-Closet</t>
  </si>
  <si>
    <t>Catie's Closet</t>
  </si>
  <si>
    <t>http://www.catiescloset.org/</t>
  </si>
  <si>
    <t>Charity|Non Profit|Services</t>
  </si>
  <si>
    <t>Dracut</t>
  </si>
  <si>
    <t>/funding-round/30a2b692e1f1c3f5819ae6203151fc5d</t>
  </si>
  <si>
    <t>/Organization/Catinet</t>
  </si>
  <si>
    <t>Catinet</t>
  </si>
  <si>
    <t>/funding-round/f598f806c05866a4944125831549edab</t>
  </si>
  <si>
    <t>/Organization/Catmoji</t>
  </si>
  <si>
    <t>Catmoji</t>
  </si>
  <si>
    <t>http://catmoji.com</t>
  </si>
  <si>
    <t>Penang</t>
  </si>
  <si>
    <t>/organization/bagaveev-corporation</t>
  </si>
  <si>
    <t>/funding-round/28d9fb5295088647e711551de3fd6ad4</t>
  </si>
  <si>
    <t>/Organization/Catnip</t>
  </si>
  <si>
    <t>Catnip</t>
  </si>
  <si>
    <t>http://getcatnip.com</t>
  </si>
  <si>
    <t>/funding-round/ba8d89222021b8a8e72b58c21e776d54</t>
  </si>
  <si>
    <t>/Organization/Cato-Networks</t>
  </si>
  <si>
    <t>Cato Networks</t>
  </si>
  <si>
    <t>http://www.catonetworks.com</t>
  </si>
  <si>
    <t>/funding-round/c2e773b0953839898dea40c5d633afd0</t>
  </si>
  <si>
    <t>/Organization/Catwalk15</t>
  </si>
  <si>
    <t>Catwalk15</t>
  </si>
  <si>
    <t>http://www.catwalkfifteen.com/</t>
  </si>
  <si>
    <t>Advice|Beauty|Fashion</t>
  </si>
  <si>
    <t>/organization/bagel-nash</t>
  </si>
  <si>
    <t>/funding-round/843058d79c96ed216b1029c4d6e080c8</t>
  </si>
  <si>
    <t>/Organization/Cauli-Rice</t>
  </si>
  <si>
    <t>Cauli Rice</t>
  </si>
  <si>
    <t>Food Processing|Health and Wellness|Specialty Foods</t>
  </si>
  <si>
    <t>/organization/bagels-and-bean</t>
  </si>
  <si>
    <t>/funding-round/597aff583adafc3d2cba3e65eabf8243</t>
  </si>
  <si>
    <t>/Organization/Causata</t>
  </si>
  <si>
    <t>Causata</t>
  </si>
  <si>
    <t>http://www.causata.com</t>
  </si>
  <si>
    <t>Big Data|Predictive Analytics|Software</t>
  </si>
  <si>
    <t>/organization/bagnacauda-co---ltd-</t>
  </si>
  <si>
    <t>/funding-round/75cc9d2edfeb613dc098eba4ac511cb0</t>
  </si>
  <si>
    <t>/Organization/Cause-It</t>
  </si>
  <si>
    <t>Cause.it</t>
  </si>
  <si>
    <t>http://www.cause.it</t>
  </si>
  <si>
    <t>Brand Marketing|Games|Mobile|Sales and Marketing</t>
  </si>
  <si>
    <t>/organization/bagnall-court</t>
  </si>
  <si>
    <t>/funding-round/cc6d84ecbc6d53ed6b67e7c6ed88f31e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bagsup</t>
  </si>
  <si>
    <t>/funding-round/3ced1ebc6cd26ff32b01142bca24378c</t>
  </si>
  <si>
    <t>/Organization/Causemo</t>
  </si>
  <si>
    <t>Causemo</t>
  </si>
  <si>
    <t>http://www.causemo.com</t>
  </si>
  <si>
    <t>Big Data|E-Commerce|Internet|Mobile|Social Media</t>
  </si>
  <si>
    <t>/organization/bagthat</t>
  </si>
  <si>
    <t>/funding-round/2ecb81bfca9c5c53e58f0383d648522b</t>
  </si>
  <si>
    <t>15/05/2012</t>
  </si>
  <si>
    <t>/Organization/Causeplay</t>
  </si>
  <si>
    <t>CausePlay</t>
  </si>
  <si>
    <t>http://cause-play.com</t>
  </si>
  <si>
    <t>Advertising|Analytics|Software</t>
  </si>
  <si>
    <t>/funding-round/4bdd58a9cb7f51c3e94c25b9c725593e</t>
  </si>
  <si>
    <t>/Organization/Causes</t>
  </si>
  <si>
    <t>Causes</t>
  </si>
  <si>
    <t>http://causes.com</t>
  </si>
  <si>
    <t>Facebook Applications|Nonprofits|Politics</t>
  </si>
  <si>
    <t>/organization/bagzee</t>
  </si>
  <si>
    <t>/funding-round/2eb35fcc4af36bb31a919e9a1655509e</t>
  </si>
  <si>
    <t>/Organization/Caustic-Graphics</t>
  </si>
  <si>
    <t>Caustic Graphics</t>
  </si>
  <si>
    <t>http://www.caustic.com</t>
  </si>
  <si>
    <t>/funding-round/a425f2f2ee21e20bec288d46fca158b1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funding-round/de696f092783879e8a4a4121384f9e42</t>
  </si>
  <si>
    <t>/Organization/Cava-Grill</t>
  </si>
  <si>
    <t>Cava Grill</t>
  </si>
  <si>
    <t>http://cavagrill.com</t>
  </si>
  <si>
    <t>18-01-2011</t>
  </si>
  <si>
    <t>/organization/bahamaslocal-com</t>
  </si>
  <si>
    <t>/funding-round/bb602d3a0c60214951e651d56433d17b</t>
  </si>
  <si>
    <t>/Organization/Cavalry</t>
  </si>
  <si>
    <t>Cavalry</t>
  </si>
  <si>
    <t>http://www.cavalryportfolioservices.com/</t>
  </si>
  <si>
    <t>Valhalla</t>
  </si>
  <si>
    <t>/organization/bahoui</t>
  </si>
  <si>
    <t>/funding-round/84d6f196c911353e4acd6a0b910f42bf</t>
  </si>
  <si>
    <t>/Organization/Cavender-Real-Estate-Group</t>
  </si>
  <si>
    <t>Cavender Real Estate Group</t>
  </si>
  <si>
    <t>http://www.cavenderrealestategroupllc.com/</t>
  </si>
  <si>
    <t>Mansfield</t>
  </si>
  <si>
    <t>/organization/bahu</t>
  </si>
  <si>
    <t>/funding-round/436ef14459c506241360632c09d57999</t>
  </si>
  <si>
    <t>/Organization/Cavendish-Kinetics</t>
  </si>
  <si>
    <t>Cavendish Kinetics</t>
  </si>
  <si>
    <t>http://www.cavendish-kinetics.com</t>
  </si>
  <si>
    <t>/organization/baidu</t>
  </si>
  <si>
    <t>/funding-round/5693495403c9455e8044061d4d1433f2</t>
  </si>
  <si>
    <t>/Organization/Cavewire</t>
  </si>
  <si>
    <t>CAVEWIRE</t>
  </si>
  <si>
    <t>http://www.cavewire.com</t>
  </si>
  <si>
    <t>/funding-round/59d6368618425004251320a5e7e0ea8b</t>
  </si>
  <si>
    <t>/Organization/Cavi-Int-Gmbh</t>
  </si>
  <si>
    <t>CAVI Int. GmbH</t>
  </si>
  <si>
    <t>http://www.cavi.tv/</t>
  </si>
  <si>
    <t>/funding-round/cfa4c143e7e5b0255c37aa3a6140a806</t>
  </si>
  <si>
    <t>/Organization/Cavi-Video-Shopping</t>
  </si>
  <si>
    <t>CAVI Video Shopping</t>
  </si>
  <si>
    <t>http://www.cavi.tv</t>
  </si>
  <si>
    <t>/funding-round/f996c0db286946993977b44a2cb12d99</t>
  </si>
  <si>
    <t>18/06/2004</t>
  </si>
  <si>
    <t>/Organization/Caviar</t>
  </si>
  <si>
    <t>Caviar</t>
  </si>
  <si>
    <t>http://www.trycaviar.com</t>
  </si>
  <si>
    <t>Curated Web|Delivery|Hospitality</t>
  </si>
  <si>
    <t>/organization/baifendian</t>
  </si>
  <si>
    <t>/funding-round/3130044900c845ce9be1a481ca1fd744</t>
  </si>
  <si>
    <t>/Organization/Cavion</t>
  </si>
  <si>
    <t>Cavion</t>
  </si>
  <si>
    <t>http://cavionpharma.com/</t>
  </si>
  <si>
    <t>/funding-round/849e944a88584147eba3153d0e5c262e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funding-round/e6e98d721bb617e60c62105ffaa40b85</t>
  </si>
  <si>
    <t>/Organization/Cavitation-Technologies</t>
  </si>
  <si>
    <t>Cavitation Technologies</t>
  </si>
  <si>
    <t>http://ctinanotech.com/</t>
  </si>
  <si>
    <t>/organization/baihe</t>
  </si>
  <si>
    <t>/funding-round/5fbc42410f579598db4f8785d11a3cda</t>
  </si>
  <si>
    <t>31/05/2006</t>
  </si>
  <si>
    <t>/Organization/Cavitronix</t>
  </si>
  <si>
    <t>CavitroniX™</t>
  </si>
  <si>
    <t>http://cavitronix.com/</t>
  </si>
  <si>
    <t>/funding-round/b9546071dde3b25bbb0a0a8587951a7e</t>
  </si>
  <si>
    <t>/Organization/Cavium-Networks</t>
  </si>
  <si>
    <t>Cavium</t>
  </si>
  <si>
    <t>http://www.caviumnetworks.com</t>
  </si>
  <si>
    <t>/funding-round/e207ef16a595cab41254223d3e9c4364</t>
  </si>
  <si>
    <t>/Organization/Cawood-Scientific</t>
  </si>
  <si>
    <t>Cawood Scientific</t>
  </si>
  <si>
    <t>http://www.nrm.uk.com</t>
  </si>
  <si>
    <t>Bracknell</t>
  </si>
  <si>
    <t>/funding-round/f722ac37b99d6ac99c20b0a3a0211c34</t>
  </si>
  <si>
    <t>/Organization/Caxa</t>
  </si>
  <si>
    <t>CAXA</t>
  </si>
  <si>
    <t>http://www.caxa.com</t>
  </si>
  <si>
    <t>/organization/baike-com</t>
  </si>
  <si>
    <t>/funding-round/786a7bedc2e40ec4cc63c0c6c10c1684</t>
  </si>
  <si>
    <t>/Organization/Cayenne-Medical</t>
  </si>
  <si>
    <t>Cayenne Medical</t>
  </si>
  <si>
    <t>http://cayennemedical.com</t>
  </si>
  <si>
    <t>/funding-round/82ea7d7fb266b34b72f019abf95b2b36</t>
  </si>
  <si>
    <t>13/06/2012</t>
  </si>
  <si>
    <t>/Organization/Caymas-Systems</t>
  </si>
  <si>
    <t>Caymas Systems</t>
  </si>
  <si>
    <t>/funding-round/e2951e78de0d294814a4901b60042f50</t>
  </si>
  <si>
    <t>/Organization/Caymay-Education</t>
  </si>
  <si>
    <t>CayMay Education</t>
  </si>
  <si>
    <t>http://caymay.com</t>
  </si>
  <si>
    <t>/organization/baila-games</t>
  </si>
  <si>
    <t>/funding-round/a162c57bb72a085b765df06c094066ba</t>
  </si>
  <si>
    <t>/Organization/Caymus-Medical</t>
  </si>
  <si>
    <t>CAYMUS MEDICAL</t>
  </si>
  <si>
    <t>/organization/baileyu</t>
  </si>
  <si>
    <t>/funding-round/cc766bad75b44f0a608ab99e83efc90c</t>
  </si>
  <si>
    <t>/Organization/Cayo-Tech</t>
  </si>
  <si>
    <t>Cayo-Tech</t>
  </si>
  <si>
    <t>http://www.guardmyangel.com</t>
  </si>
  <si>
    <t>/organization/baimos-technologies</t>
  </si>
  <si>
    <t>/funding-round/a19ff5789027a3ff90ef700b2822e55a</t>
  </si>
  <si>
    <t>/Organization/Cazena</t>
  </si>
  <si>
    <t>Cazena</t>
  </si>
  <si>
    <t>http://www.cazena.com</t>
  </si>
  <si>
    <t>Analytics|Big Data|Enterprise Software</t>
  </si>
  <si>
    <t>/funding-round/ca53d4e256aae45d8403456b2d766f1a</t>
  </si>
  <si>
    <t>/Organization/Cazoodle</t>
  </si>
  <si>
    <t>Cazoodle</t>
  </si>
  <si>
    <t>http://apartments.cazoodle.com</t>
  </si>
  <si>
    <t>Home &amp; Garden|Online Rental|Real Estate|Software</t>
  </si>
  <si>
    <t>/organization/bairo-corporation</t>
  </si>
  <si>
    <t>/funding-round/1666fdef5638cf4ca86a53b3159c42d9</t>
  </si>
  <si>
    <t>/Organization/Cazoomi</t>
  </si>
  <si>
    <t>Cazoomi</t>
  </si>
  <si>
    <t>http://www.cazoomi.com</t>
  </si>
  <si>
    <t>Cloud Data Services|Data Integration|Enterprise Software|Software</t>
  </si>
  <si>
    <t>/organization/baitianshi</t>
  </si>
  <si>
    <t>/funding-round/6a943223ed3940fc6c66abb01688a879</t>
  </si>
  <si>
    <t>/Organization/Cb-Biotechnologies</t>
  </si>
  <si>
    <t>CB Biotechnologies</t>
  </si>
  <si>
    <t>/funding-round/d05fce495a2e003f049ba75755552f95</t>
  </si>
  <si>
    <t>/Organization/Cb-Insights</t>
  </si>
  <si>
    <t>CB Insights</t>
  </si>
  <si>
    <t>http://cbinsights.com</t>
  </si>
  <si>
    <t>/organization/baixing-com-2</t>
  </si>
  <si>
    <t>/funding-round/08abdc6641415701ad32b24787a7de1c</t>
  </si>
  <si>
    <t>/Organization/Cba-Pharma</t>
  </si>
  <si>
    <t>CBA PHARMA</t>
  </si>
  <si>
    <t>http://cbapharma.com</t>
  </si>
  <si>
    <t>/funding-round/4e0ccafd65a299767b75f5cd8b2cbf4d</t>
  </si>
  <si>
    <t>/Organization/Cbanc-Network</t>
  </si>
  <si>
    <t>cbanc Network</t>
  </si>
  <si>
    <t>https://www.cbancnetwork.com/</t>
  </si>
  <si>
    <t>/funding-round/9fb0d109c18747c227133712663e8e27</t>
  </si>
  <si>
    <t>/Organization/Cbazaar</t>
  </si>
  <si>
    <t>Unnati Silks Pvt Ltd</t>
  </si>
  <si>
    <t>http://www.unnatisilks.com/</t>
  </si>
  <si>
    <t>E-Commerce|Wholesale</t>
  </si>
  <si>
    <t>/funding-round/a4d6464b1ec2ef5e1ec3102bd3bc2e0d</t>
  </si>
  <si>
    <t>/Organization/Cbazaar-Com</t>
  </si>
  <si>
    <t>Cbazaar.com</t>
  </si>
  <si>
    <t>http://www.cbazaar.in/</t>
  </si>
  <si>
    <t>/funding-round/e34d0d34210d4a9883d74353c8d86bae</t>
  </si>
  <si>
    <t>/Organization/Cbc-Broadband-Holdings</t>
  </si>
  <si>
    <t>CBC Broadband Holdings</t>
  </si>
  <si>
    <t>Internet|Service Providers|Telecommunications</t>
  </si>
  <si>
    <t>/funding-round/fc9e19c6c9f5332753f9830310f9789a</t>
  </si>
  <si>
    <t>/Organization/Cbca</t>
  </si>
  <si>
    <t>CBCA</t>
  </si>
  <si>
    <t>http://www.cbca.com/</t>
  </si>
  <si>
    <t>Employer Benefits Programs|Health and Insurance|Health and Wellness</t>
  </si>
  <si>
    <t>/organization/baiyaxuan</t>
  </si>
  <si>
    <t>/funding-round/c5aa528a5d0ca0018a2abbcea21ad5d1</t>
  </si>
  <si>
    <t>/Organization/Cbd-Biosciences</t>
  </si>
  <si>
    <t>CBD BioSciences</t>
  </si>
  <si>
    <t>http://www.cbdbioco.com/</t>
  </si>
  <si>
    <t>Pueblo</t>
  </si>
  <si>
    <t>/organization/bakbone-software</t>
  </si>
  <si>
    <t>/funding-round/63be0ecf634dc9b76a6c480f50aba835</t>
  </si>
  <si>
    <t>/Organization/Cbg-Holdings</t>
  </si>
  <si>
    <t>CBG Holdings</t>
  </si>
  <si>
    <t>http://cbgholdings.com</t>
  </si>
  <si>
    <t>/funding-round/99ae2db049fb345503003b888112fe78</t>
  </si>
  <si>
    <t>/Organization/Cbit-A-S</t>
  </si>
  <si>
    <t>CBIT A/S</t>
  </si>
  <si>
    <t>http://www.cbit.dk</t>
  </si>
  <si>
    <t>Beauty|Online Reservations|Point of Sale</t>
  </si>
  <si>
    <t>Frederiksberg</t>
  </si>
  <si>
    <t>/organization/bakedcode</t>
  </si>
  <si>
    <t>/funding-round/be8691089d2cb74f4fd1a23f4c10c7c0</t>
  </si>
  <si>
    <t>/Organization/Cbl-Systems</t>
  </si>
  <si>
    <t>CBL Systems</t>
  </si>
  <si>
    <t>http://www.cblsystems.com/</t>
  </si>
  <si>
    <t>Milford</t>
  </si>
  <si>
    <t>/organization/baker-oil-gas</t>
  </si>
  <si>
    <t>/funding-round/be477f748f50091b2bb10d1af21369d3</t>
  </si>
  <si>
    <t>/Organization/Cblpath</t>
  </si>
  <si>
    <t>CBLPath</t>
  </si>
  <si>
    <t>http://cblpath.com</t>
  </si>
  <si>
    <t>Ocala</t>
  </si>
  <si>
    <t>/organization/baker-street</t>
  </si>
  <si>
    <t>/funding-round/c8769817a19c472d30eed65054a42ae1</t>
  </si>
  <si>
    <t>/Organization/Cbrite</t>
  </si>
  <si>
    <t>CBRITE</t>
  </si>
  <si>
    <t>http://cbriteinc.com</t>
  </si>
  <si>
    <t>/organization/bakers-circle</t>
  </si>
  <si>
    <t>/funding-round/9725f0dc5dc4bf295cd047b4887a10f5</t>
  </si>
  <si>
    <t>/Organization/Cbtec</t>
  </si>
  <si>
    <t>CBTec Oy</t>
  </si>
  <si>
    <t>http://www.eliademy.com</t>
  </si>
  <si>
    <t>Education|Mobility|Online Education|Software</t>
  </si>
  <si>
    <t>/organization/bakers-shoes</t>
  </si>
  <si>
    <t>/funding-round/21e339613f1d67d1ee79341f60dad67c</t>
  </si>
  <si>
    <t>/Organization/Cc-Betty</t>
  </si>
  <si>
    <t>Threadbox</t>
  </si>
  <si>
    <t>http://www.threadbox.com</t>
  </si>
  <si>
    <t>/funding-round/f6fc5cc1e87b5e62847566aa0b7ec476</t>
  </si>
  <si>
    <t>/Organization/Cc-Investment-Co</t>
  </si>
  <si>
    <t>CC Investment Co</t>
  </si>
  <si>
    <t>Computers</t>
  </si>
  <si>
    <t>/organization/bakipa</t>
  </si>
  <si>
    <t>/funding-round/f24aa3643b83c433831a52dfbf339bd7</t>
  </si>
  <si>
    <t>/Organization/Cc-Video</t>
  </si>
  <si>
    <t>CC video</t>
  </si>
  <si>
    <t>http://www.bokecc.com</t>
  </si>
  <si>
    <t>/organization/bakusa</t>
  </si>
  <si>
    <t>/funding-round/1fb8274aa5ac1c97455f2facec7b5360</t>
  </si>
  <si>
    <t>/Organization/Ccam-Biotherapeutics</t>
  </si>
  <si>
    <t>cCAM Biotherapeutics</t>
  </si>
  <si>
    <t>http://ccam-bio.com</t>
  </si>
  <si>
    <t>Qiryat Shmona</t>
  </si>
  <si>
    <t>/organization/balabit-it-security</t>
  </si>
  <si>
    <t>/funding-round/1bc86e37ae578b0287b415a338cbb576</t>
  </si>
  <si>
    <t>/Organization/Ccb-Research-Group</t>
  </si>
  <si>
    <t>CCB Research Group</t>
  </si>
  <si>
    <t>http://ccbresearchgroup.com</t>
  </si>
  <si>
    <t>/organization/balakam</t>
  </si>
  <si>
    <t>/funding-round/4f454c2c6a0c708ced46959cfe8f5307</t>
  </si>
  <si>
    <t>/Organization/Ccbr-Synarc</t>
  </si>
  <si>
    <t>CCBR-SYNARC</t>
  </si>
  <si>
    <t>http://www.synarc.com</t>
  </si>
  <si>
    <t>/funding-round/ba8f0577b80ddee5f969972d6a1a107f</t>
  </si>
  <si>
    <t>/Organization/Ccloop</t>
  </si>
  <si>
    <t>Pipewise</t>
  </si>
  <si>
    <t>http://www.pipewise.com</t>
  </si>
  <si>
    <t>CRM|Enterprise Software</t>
  </si>
  <si>
    <t>/organization/balalikea</t>
  </si>
  <si>
    <t>/funding-round/3a15a424dd7a4bfe3d2e5d8c7884cec6</t>
  </si>
  <si>
    <t>/Organization/Ccm-Benchmark</t>
  </si>
  <si>
    <t>CCM Benchmark</t>
  </si>
  <si>
    <t>http://www.ccmbenchmark.com</t>
  </si>
  <si>
    <t>/organization/balance-financial</t>
  </si>
  <si>
    <t>/funding-round/37600f8ff2e23e4a8b81bad50eccf729</t>
  </si>
  <si>
    <t>/Organization/Ccp-Games</t>
  </si>
  <si>
    <t>CCP Games</t>
  </si>
  <si>
    <t>http://ccpgames.com</t>
  </si>
  <si>
    <t>/funding-round/8fa56f1cf462ae17c80756f8a3eab268</t>
  </si>
  <si>
    <t>/Organization/Ccrewards</t>
  </si>
  <si>
    <t>CcRewards</t>
  </si>
  <si>
    <t>http://www.ccrewards.com</t>
  </si>
  <si>
    <t>Online Identity|Promotional|Service Providers</t>
  </si>
  <si>
    <t>/organization/balance-therapeutics</t>
  </si>
  <si>
    <t>/funding-round/16a1c31e97a5fe283f0288a3ba9bc543</t>
  </si>
  <si>
    <t>/Organization/Ccrm</t>
  </si>
  <si>
    <t>CCRM</t>
  </si>
  <si>
    <t>https://www.ccrmivf.com/</t>
  </si>
  <si>
    <t>Doctors|Health Care|Medical</t>
  </si>
  <si>
    <t>/funding-round/a1649c76cdb1ef1a35a9f6895d329591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balanced</t>
  </si>
  <si>
    <t>/funding-round/38a89070c701653965e0106620f15a1d</t>
  </si>
  <si>
    <t>/Organization/Ccs-Holding</t>
  </si>
  <si>
    <t>CCS Holding</t>
  </si>
  <si>
    <t>http://www.ccsholding.com</t>
  </si>
  <si>
    <t>/funding-round/45637cc526586b0e6831ae34ffb53315</t>
  </si>
  <si>
    <t>/Organization/Cctv-Wireless</t>
  </si>
  <si>
    <t>CCTV Wireless</t>
  </si>
  <si>
    <t>/funding-round/4a9ff9845a7f43400f726818dc2d98a4</t>
  </si>
  <si>
    <t>/Organization/Ccure</t>
  </si>
  <si>
    <t>CCURE</t>
  </si>
  <si>
    <t>http://www.ccurepharma.com</t>
  </si>
  <si>
    <t>Gentofte</t>
  </si>
  <si>
    <t>/funding-round/6d6c05657aa38421d591a8a5ae404ef6</t>
  </si>
  <si>
    <t>/Organization/Ccw-Breakaways</t>
  </si>
  <si>
    <t>CCW Breakaways</t>
  </si>
  <si>
    <t>http://ccwbreakaways.com/</t>
  </si>
  <si>
    <t>Fashion|Textiles</t>
  </si>
  <si>
    <t>New Cumberland</t>
  </si>
  <si>
    <t>/organization/balanced-labs</t>
  </si>
  <si>
    <t>/funding-round/647c1bf15880f00459371aee0142ef8f</t>
  </si>
  <si>
    <t>/Organization/Cd-Diagnostics</t>
  </si>
  <si>
    <t>CD Diagnostics</t>
  </si>
  <si>
    <t>http://cddiagnostics.com</t>
  </si>
  <si>
    <t>Wynnewood</t>
  </si>
  <si>
    <t>/funding-round/7ea5274e903f5821ebded7b477c35988</t>
  </si>
  <si>
    <t>/Organization/Cdb-Infotek</t>
  </si>
  <si>
    <t>CDB Infotek</t>
  </si>
  <si>
    <t>/organization/balandras-3</t>
  </si>
  <si>
    <t>/funding-round/d377ad645edb18f687fba9d8591ddb78</t>
  </si>
  <si>
    <t>/Organization/Cdc-Corp</t>
  </si>
  <si>
    <t>CDC Corporation</t>
  </si>
  <si>
    <t>http://www.cdccorporation.net</t>
  </si>
  <si>
    <t>/organization/balaya</t>
  </si>
  <si>
    <t>/funding-round/33b6e8afa414ed03e7ee8ca639aec4b9</t>
  </si>
  <si>
    <t>/Organization/Cdc-Software-Corporation</t>
  </si>
  <si>
    <t>CDC Software</t>
  </si>
  <si>
    <t>http://www.cdcsoftware.com</t>
  </si>
  <si>
    <t>Enterprise Software|Networking|Software</t>
  </si>
  <si>
    <t>/organization/balch-hill-medical</t>
  </si>
  <si>
    <t>/funding-round/2329e9b6888aa7ea5814915e61466d98</t>
  </si>
  <si>
    <t>/Organization/Cdel</t>
  </si>
  <si>
    <t>CDEL</t>
  </si>
  <si>
    <t>http://www.cdeledu.com</t>
  </si>
  <si>
    <t>/organization/balconytv</t>
  </si>
  <si>
    <t>/funding-round/4fb7691dc69ea3b392b8498f364fde23</t>
  </si>
  <si>
    <t>/Organization/Cdex</t>
  </si>
  <si>
    <t>CDEX</t>
  </si>
  <si>
    <t>http://cdex-inc.com/</t>
  </si>
  <si>
    <t>/funding-round/d479c243deacb1112205f71f61db37aa</t>
  </si>
  <si>
    <t>/Organization/Cdi</t>
  </si>
  <si>
    <t>CDI</t>
  </si>
  <si>
    <t>http://www.cdicorp.com</t>
  </si>
  <si>
    <t>/funding-round/fe877044c83aaa85344d8626f74e5bb9</t>
  </si>
  <si>
    <t>/Organization/Cdi-Bioscience</t>
  </si>
  <si>
    <t>CDI Bioscience</t>
  </si>
  <si>
    <t>http://www.cdibiotech.com/</t>
  </si>
  <si>
    <t>/organization/balderdash</t>
  </si>
  <si>
    <t>/funding-round/59036efc1f41bd3331b9eb70c6a054b2</t>
  </si>
  <si>
    <t>/Organization/Cdi-Computer-Distribution-Inc</t>
  </si>
  <si>
    <t>CDI Computer Distribution Inc.</t>
  </si>
  <si>
    <t>http://cdicomputers.com</t>
  </si>
  <si>
    <t>/organization/balerin-com</t>
  </si>
  <si>
    <t>/funding-round/7ea1ec8234418b6eec3b96b31e339974</t>
  </si>
  <si>
    <t>27/01/2012</t>
  </si>
  <si>
    <t>/Organization/Cdi-Laboratories</t>
  </si>
  <si>
    <t>CDI Laboratories</t>
  </si>
  <si>
    <t>http://www.cdi-lab.com</t>
  </si>
  <si>
    <t>PRI - Other</t>
  </si>
  <si>
    <t>Mayaguez</t>
  </si>
  <si>
    <t>/organization/balihoo</t>
  </si>
  <si>
    <t>/funding-round/0a139bfa37159b50dc7ced9ea0ba5d7e</t>
  </si>
  <si>
    <t>/Organization/Cdice-Software</t>
  </si>
  <si>
    <t>Códice Software</t>
  </si>
  <si>
    <t>http://www.plasticscm.com/home.html</t>
  </si>
  <si>
    <t>Design|Enterprise Software|Software</t>
  </si>
  <si>
    <t>Boecillo</t>
  </si>
  <si>
    <t>/funding-round/1f077769291b8e254f939a4054cd88ab</t>
  </si>
  <si>
    <t>/Organization/Cdl-Warrior</t>
  </si>
  <si>
    <t>CDL Warrior</t>
  </si>
  <si>
    <t>http://www.cdlwarrior.com</t>
  </si>
  <si>
    <t>Information Technology|Logistics|Mobile Software Tools</t>
  </si>
  <si>
    <t>/funding-round/3d2d355679a9056d7de48115400f0e17</t>
  </si>
  <si>
    <t>/Organization/Cdnetworks</t>
  </si>
  <si>
    <t>CDNetworks</t>
  </si>
  <si>
    <t>http://www.cdnetworks.com</t>
  </si>
  <si>
    <t>Cloud Computing|Content Delivery|Internet|Security|Web Hosting</t>
  </si>
  <si>
    <t>/funding-round/5081609318ed26f05dbf27bfaa265db5</t>
  </si>
  <si>
    <t>/Organization/Cdnlion</t>
  </si>
  <si>
    <t>CDNlion</t>
  </si>
  <si>
    <t>http://www.cdnlion.com</t>
  </si>
  <si>
    <t>Content|Content Delivery|Video Streaming|Web Hosting</t>
  </si>
  <si>
    <t>/funding-round/51bbf38d7c15947e96355138b93586ca</t>
  </si>
  <si>
    <t>/Organization/Cdp</t>
  </si>
  <si>
    <t>CDP</t>
  </si>
  <si>
    <t>http://www.cdpgroupltd.com</t>
  </si>
  <si>
    <t>/funding-round/a6d0cbe199d7801a8564c668722e1f20</t>
  </si>
  <si>
    <t>/Organization/Cdream-Network</t>
  </si>
  <si>
    <t>cdream network</t>
  </si>
  <si>
    <t>http://www.cdream.com.cn</t>
  </si>
  <si>
    <t>/funding-round/d0b960994e3752a895caaf2136b830a9</t>
  </si>
  <si>
    <t>/Organization/Cdsm-Interactive-Solutions</t>
  </si>
  <si>
    <t>CDSM Interactive Solutions</t>
  </si>
  <si>
    <t>http://www.cdsm.co.uk</t>
  </si>
  <si>
    <t>/organization/balinea</t>
  </si>
  <si>
    <t>/funding-round/d00a83fc5886de424961d9f7a93968a2</t>
  </si>
  <si>
    <t>/Organization/Cdt-Systems</t>
  </si>
  <si>
    <t>CDT Systems</t>
  </si>
  <si>
    <t>/funding-round/d9984bd531fa19742e54c37b3911cdae</t>
  </si>
  <si>
    <t>/Organization/Cdw-Corporation</t>
  </si>
  <si>
    <t>CDW Corporation</t>
  </si>
  <si>
    <t>http://cdw.com</t>
  </si>
  <si>
    <t>Consumers|Hardware + Software</t>
  </si>
  <si>
    <t>Vernon Hills</t>
  </si>
  <si>
    <t>/organization/ball-street</t>
  </si>
  <si>
    <t>/funding-round/d0dce27c020d54229a674e22f8798874</t>
  </si>
  <si>
    <t>/Organization/Cdx-Life</t>
  </si>
  <si>
    <t>CDx Life</t>
  </si>
  <si>
    <t>https://www.cdxlife.com/</t>
  </si>
  <si>
    <t>/organization/ballard-power-systems</t>
  </si>
  <si>
    <t>/funding-round/bbad8df563e5d6701ac7c33c0a9ad764</t>
  </si>
  <si>
    <t>/Organization/Ce-Info-Systems</t>
  </si>
  <si>
    <t>CE Info Systems</t>
  </si>
  <si>
    <t>http://www.mappls.com</t>
  </si>
  <si>
    <t>/funding-round/f37e975ea2258e8658bb7bded9edfd8d</t>
  </si>
  <si>
    <t>/Organization/Ce-Interactive</t>
  </si>
  <si>
    <t>CE Interactive</t>
  </si>
  <si>
    <t>http://www.ce-interactive.com</t>
  </si>
  <si>
    <t>/organization/ballista-securities</t>
  </si>
  <si>
    <t>/funding-round/009b2dfcf96a470d830411a9cd55ed69</t>
  </si>
  <si>
    <t>/Organization/Ce2-Carbon-Capital</t>
  </si>
  <si>
    <t>CE2 Carbon Capital</t>
  </si>
  <si>
    <t>http://www.CE2capital.com</t>
  </si>
  <si>
    <t>Solana Beach</t>
  </si>
  <si>
    <t>/organization/balllogic</t>
  </si>
  <si>
    <t>/funding-round/f58cd89564f67510295be5c982b23d68</t>
  </si>
  <si>
    <t>/Organization/Ceannate</t>
  </si>
  <si>
    <t>Ceannate</t>
  </si>
  <si>
    <t>http://www.ceannate.com</t>
  </si>
  <si>
    <t>/organization/balloon-2</t>
  </si>
  <si>
    <t>/funding-round/358f149597967a3cbbd2d476852ca1d0</t>
  </si>
  <si>
    <t>/Organization/Cearna</t>
  </si>
  <si>
    <t>Cearna</t>
  </si>
  <si>
    <t>http://www.cearna.com</t>
  </si>
  <si>
    <t>/organization/ballooning-nest-eggs</t>
  </si>
  <si>
    <t>/funding-round/bb4a3b93728318e597e30ccb69fb87c1</t>
  </si>
  <si>
    <t>/Organization/Cebatech</t>
  </si>
  <si>
    <t>CebaTech</t>
  </si>
  <si>
    <t>http://www.cebatech.com</t>
  </si>
  <si>
    <t>Eatontown</t>
  </si>
  <si>
    <t>/organization/ballparc</t>
  </si>
  <si>
    <t>/funding-round/4f70b0c137a82c506e850c0b8b60411a</t>
  </si>
  <si>
    <t>/Organization/Cebix</t>
  </si>
  <si>
    <t>Cebix</t>
  </si>
  <si>
    <t>http://www.cebix.com</t>
  </si>
  <si>
    <t>/organization/balls-ie</t>
  </si>
  <si>
    <t>/funding-round/8c1012fd73f2a95d216ab789052dc8d8</t>
  </si>
  <si>
    <t>/Organization/Cedar-Books</t>
  </si>
  <si>
    <t>Cedar Books</t>
  </si>
  <si>
    <t>http://www.cedar-books.com</t>
  </si>
  <si>
    <t>Knowledge Management|Online Shopping|Writers</t>
  </si>
  <si>
    <t>/organization/balluun</t>
  </si>
  <si>
    <t>/funding-round/208e0bcb334f9730b8fd8bc3cd40e6c6</t>
  </si>
  <si>
    <t>/Organization/Cedar-Capital</t>
  </si>
  <si>
    <t>Cedar Capital</t>
  </si>
  <si>
    <t>http://www.cedarcapital.com/</t>
  </si>
  <si>
    <t>/organization/balm-innovations-llc</t>
  </si>
  <si>
    <t>/funding-round/0d4acfa8523e81d7666076d1e7d2829c</t>
  </si>
  <si>
    <t>/Organization/Cedar-Point-Communications</t>
  </si>
  <si>
    <t>Cedar Point Communications</t>
  </si>
  <si>
    <t>http://www.cedarpointcom.com</t>
  </si>
  <si>
    <t>Del Valle</t>
  </si>
  <si>
    <t>/organization/baloonr</t>
  </si>
  <si>
    <t>/funding-round/2db01b646837cdb801b77549945e29ce</t>
  </si>
  <si>
    <t>/Organization/Cedar-Realty-Trust</t>
  </si>
  <si>
    <t>Cedar Realty Trust</t>
  </si>
  <si>
    <t>http://cedarrealtytrust.com</t>
  </si>
  <si>
    <t>/funding-round/8d216726642ca8f2d44a1185dbbe934a</t>
  </si>
  <si>
    <t>/Organization/Cedar-Ridge-Research</t>
  </si>
  <si>
    <t>CEDAR RIDGE RESEARCH</t>
  </si>
  <si>
    <t>http://www.crr-llc.com</t>
  </si>
  <si>
    <t>Consulting|Intellectual Property|Services</t>
  </si>
  <si>
    <t>/funding-round/d9193c4b41ee7f3de9aff752f7900174</t>
  </si>
  <si>
    <t>/Organization/Cedarburg-Hauser-Pharmaceuticals</t>
  </si>
  <si>
    <t>Cedarburg Hauser Pharmaceuticals</t>
  </si>
  <si>
    <t>http://cedarburghauserpharma.com</t>
  </si>
  <si>
    <t>Grafton</t>
  </si>
  <si>
    <t>/organization/baltic-embedded</t>
  </si>
  <si>
    <t>/funding-round/345c1048a64b8a3a6f6d372e5d90d4ea</t>
  </si>
  <si>
    <t>/Organization/Cedato</t>
  </si>
  <si>
    <t>Cedato</t>
  </si>
  <si>
    <t>http://www.cedato.com</t>
  </si>
  <si>
    <t>/organization/baltic-motors-corporation</t>
  </si>
  <si>
    <t>/funding-round/831e515db7b5109e6cdf9ac5c6e5110b</t>
  </si>
  <si>
    <t>/Organization/Cede-Group</t>
  </si>
  <si>
    <t>CeDe Group</t>
  </si>
  <si>
    <t>http://www.cede-group.se</t>
  </si>
  <si>
    <t>/organization/baltic-ticket-holdings-as</t>
  </si>
  <si>
    <t>/funding-round/db3b8a9521d706500c0be694b52bd232</t>
  </si>
  <si>
    <t>/Organization/Cedexis</t>
  </si>
  <si>
    <t>Cedexis</t>
  </si>
  <si>
    <t>http://www.cedexis.com</t>
  </si>
  <si>
    <t>Cloud Computing|Content Delivery|Enterprise Software|Software</t>
  </si>
  <si>
    <t>/organization/balzo</t>
  </si>
  <si>
    <t>/funding-round/ba8b76c13f110cf7096cc37bd66bd8cf</t>
  </si>
  <si>
    <t>/Organization/Cedip-Infrared-Systems</t>
  </si>
  <si>
    <t>Cedip Infrared Systems</t>
  </si>
  <si>
    <t>Croissy-beaubourg</t>
  </si>
  <si>
    <t>/funding-round/f56a6cca3f4f304684fa7865660aab6d</t>
  </si>
  <si>
    <t>/Organization/Cedu</t>
  </si>
  <si>
    <t>CEDU</t>
  </si>
  <si>
    <t>http://xueyuan.chinaedu.net</t>
  </si>
  <si>
    <t>/organization/bam-labs</t>
  </si>
  <si>
    <t>/funding-round/21ae4d93e351dfb2774c39b10724feef</t>
  </si>
  <si>
    <t>/Organization/Ceed-Tech</t>
  </si>
  <si>
    <t>CEED Tech</t>
  </si>
  <si>
    <t>http://www.ceedtech.eu/</t>
  </si>
  <si>
    <t>Cloud Data Services|Financial Services|FinTech|Venture Capital</t>
  </si>
  <si>
    <t>/funding-round/520c29397ffd4c539a6205aefb397769</t>
  </si>
  <si>
    <t>/Organization/Ceedo-Technologies</t>
  </si>
  <si>
    <t>Ceedo Technologies</t>
  </si>
  <si>
    <t>http://www.ceedo.com</t>
  </si>
  <si>
    <t>Software|Virtualization</t>
  </si>
  <si>
    <t>/funding-round/af3ec5d61cc8bf9de20aafc084a9a4e2</t>
  </si>
  <si>
    <t>/Organization/Ceelite</t>
  </si>
  <si>
    <t>CeeLite Technologies</t>
  </si>
  <si>
    <t>http://www.ceelite.com</t>
  </si>
  <si>
    <t>Villanova</t>
  </si>
  <si>
    <t>/funding-round/c9cbd4fed6d52e73a59701c9bb29e8f0</t>
  </si>
  <si>
    <t>/Organization/Ceen</t>
  </si>
  <si>
    <t>ceen</t>
  </si>
  <si>
    <t>http://ceen.be</t>
  </si>
  <si>
    <t>29-03-2015</t>
  </si>
  <si>
    <t>/funding-round/f071f38a37c0bf6959c340b165be4ce9</t>
  </si>
  <si>
    <t>15/12/2011</t>
  </si>
  <si>
    <t>/Organization/Cega-Innovations</t>
  </si>
  <si>
    <t>CEGA Innovations</t>
  </si>
  <si>
    <t>http://cegamuv.com</t>
  </si>
  <si>
    <t>/funding-round/f12e3dc3f69c63b21ff0159368ce01bd</t>
  </si>
  <si>
    <t>/Organization/Cegal</t>
  </si>
  <si>
    <t>Cegal</t>
  </si>
  <si>
    <t>http://www.cegal.com</t>
  </si>
  <si>
    <t>Sandnes</t>
  </si>
  <si>
    <t>/funding-round/f8ece83e7afc456fd37c6fa88c7eb987</t>
  </si>
  <si>
    <t>/Organization/Ceint</t>
  </si>
  <si>
    <t>CEINT</t>
  </si>
  <si>
    <t>http://ceint.duke.edu</t>
  </si>
  <si>
    <t>/organization/bama-leasing</t>
  </si>
  <si>
    <t>/funding-round/6c9ea0792fd0b15b34f6a35840d6e484</t>
  </si>
  <si>
    <t>/Organization/Cel-Sci</t>
  </si>
  <si>
    <t>CEL-SCI</t>
  </si>
  <si>
    <t>http://www.cel-sci.com</t>
  </si>
  <si>
    <t>/organization/bamatea</t>
  </si>
  <si>
    <t>/funding-round/1f5948e448bc3d6ad63b16729bc153cc</t>
  </si>
  <si>
    <t>/Organization/Celaton</t>
  </si>
  <si>
    <t>Celaton</t>
  </si>
  <si>
    <t>http://www.celaton.com</t>
  </si>
  <si>
    <t>Slough</t>
  </si>
  <si>
    <t>/organization/bambeco</t>
  </si>
  <si>
    <t>/funding-round/1e97d851818b5eb4b4100607a7131c47</t>
  </si>
  <si>
    <t>/Organization/Celator-Pharmaceuticals</t>
  </si>
  <si>
    <t>Celator Pharmaceuticals</t>
  </si>
  <si>
    <t>http://www.celatorpharma.com</t>
  </si>
  <si>
    <t>/funding-round/7cf4236323dd7b38a69870ee3a6159c1</t>
  </si>
  <si>
    <t>/Organization/Celcuity</t>
  </si>
  <si>
    <t>Celcuity</t>
  </si>
  <si>
    <t>http://celcuity.com</t>
  </si>
  <si>
    <t>Hamel</t>
  </si>
  <si>
    <t>/funding-round/8a9ddd0cf5c6188e2bda17bdd6b7d2d8</t>
  </si>
  <si>
    <t>/Organization/Celdara-Medical</t>
  </si>
  <si>
    <t>Celdara Medical</t>
  </si>
  <si>
    <t>http://www.celdaramedical.com/</t>
  </si>
  <si>
    <t>/funding-round/a8b0322e61cbf2d7a0f6bb558dc82770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funding-round/e3c4a6e2a2d3d6187f88fccdd89c4e84</t>
  </si>
  <si>
    <t>/Organization/Celebration-Creation</t>
  </si>
  <si>
    <t>Celebration Creation</t>
  </si>
  <si>
    <t>http://www.celebrationcreation.ca</t>
  </si>
  <si>
    <t>/organization/bambisa</t>
  </si>
  <si>
    <t>/funding-round/99531fe25db3d7953f7375b1323f1fd6</t>
  </si>
  <si>
    <t>/Organization/Celebvidy</t>
  </si>
  <si>
    <t>Celebvidy</t>
  </si>
  <si>
    <t>http://www.celebvidy.com</t>
  </si>
  <si>
    <t>/organization/bamboo-hr</t>
  </si>
  <si>
    <t>/funding-round/9b3355d63ceefe52a0253b86d386e342</t>
  </si>
  <si>
    <t>/Organization/Celect</t>
  </si>
  <si>
    <t>Celect</t>
  </si>
  <si>
    <t>http://celect.com</t>
  </si>
  <si>
    <t>Big Data|Big Data Analytics|Predictive Analytics|Retail|Retail Technology</t>
  </si>
  <si>
    <t>/organization/bamboo-system-technology-pte-ltd</t>
  </si>
  <si>
    <t>/funding-round/46d9212aec024c733f04806ee3ebfa60</t>
  </si>
  <si>
    <t>/Organization/Celemi</t>
  </si>
  <si>
    <t>Celemi</t>
  </si>
  <si>
    <t>http://celemi.com/</t>
  </si>
  <si>
    <t>Simulation|Skill Assessment</t>
  </si>
  <si>
    <t>/funding-round/57e4833f2689e7aa16957b8148c8d8cc</t>
  </si>
  <si>
    <t>/Organization/Celeno</t>
  </si>
  <si>
    <t>Celeno</t>
  </si>
  <si>
    <t>http://www.celeno.com</t>
  </si>
  <si>
    <t>/organization/bamboostr</t>
  </si>
  <si>
    <t>/funding-round/e6d3fc2491a851ee655c56cb7f52d84e</t>
  </si>
  <si>
    <t>/Organization/Celepost</t>
  </si>
  <si>
    <t>CelePost</t>
  </si>
  <si>
    <t>http://www.celepost.com</t>
  </si>
  <si>
    <t>Blogging Platforms|Celebrity|Journalism|News|Social Media|Startups</t>
  </si>
  <si>
    <t>/organization/bambuser</t>
  </si>
  <si>
    <t>/funding-round/4bbf75624095a852cf61ac1a941ede5e</t>
  </si>
  <si>
    <t>/Organization/Celequest-Corp</t>
  </si>
  <si>
    <t>Celequest Corp</t>
  </si>
  <si>
    <t>http://www.celequest.com/</t>
  </si>
  <si>
    <t>Business Intelligence|Services</t>
  </si>
  <si>
    <t>/funding-round/64955a46e73bd0207ccfe201b76794f8</t>
  </si>
  <si>
    <t>/Organization/Celer-Logistics-Group</t>
  </si>
  <si>
    <t>Celer Logistics Group</t>
  </si>
  <si>
    <t>Herriman</t>
  </si>
  <si>
    <t>25-02-2013</t>
  </si>
  <si>
    <t>/organization/bamx</t>
  </si>
  <si>
    <t>/funding-round/029240a66b71937627e892b3912b61a1</t>
  </si>
  <si>
    <t>/Organization/Celergo</t>
  </si>
  <si>
    <t>Celergo</t>
  </si>
  <si>
    <t>http://www.celergo.com</t>
  </si>
  <si>
    <t>/organization/bananabandy</t>
  </si>
  <si>
    <t>/funding-round/9d0396acd4f06b0eff9d20a2039e5221</t>
  </si>
  <si>
    <t>/Organization/Celerica</t>
  </si>
  <si>
    <t>Celerica</t>
  </si>
  <si>
    <t>Services|Telecommunications|Wireless</t>
  </si>
  <si>
    <t>/organization/bancabc</t>
  </si>
  <si>
    <t>/funding-round/05b86114daacbeb3bcf6a23aea963840</t>
  </si>
  <si>
    <t>/Organization/Celeris-Corporation</t>
  </si>
  <si>
    <t>Celeris Corporation</t>
  </si>
  <si>
    <t>Big Data|Clinical Trials|Databases</t>
  </si>
  <si>
    <t>Vicksburg</t>
  </si>
  <si>
    <t>/organization/bancalis-gmbh</t>
  </si>
  <si>
    <t>/funding-round/223ae0839b1e1a1b2a3196c8f6d16eb1</t>
  </si>
  <si>
    <t>/Organization/Celeritascloud</t>
  </si>
  <si>
    <t>CeleritasCloud</t>
  </si>
  <si>
    <t>http://celeritascloud.com/</t>
  </si>
  <si>
    <t>Cloud Computing|Mobile|Property Management|SaaS</t>
  </si>
  <si>
    <t>/organization/bancbox</t>
  </si>
  <si>
    <t>/funding-round/12fa90d6430decf955917ed6d0a81892</t>
  </si>
  <si>
    <t>20/04/2009</t>
  </si>
  <si>
    <t>/Organization/Celerus-Diagnostics</t>
  </si>
  <si>
    <t>Celerus Diagnostics</t>
  </si>
  <si>
    <t>http://celerusdiagnostics.com</t>
  </si>
  <si>
    <t>/funding-round/4ae467e9dd7624a764ecca77814131bf</t>
  </si>
  <si>
    <t>/Organization/Celery</t>
  </si>
  <si>
    <t>Celery</t>
  </si>
  <si>
    <t>http://www.trycelery.com</t>
  </si>
  <si>
    <t>/organization/bancha</t>
  </si>
  <si>
    <t>/funding-round/dd53024d5d8b3f8dcbdd67cc1365e243</t>
  </si>
  <si>
    <t>/Organization/Celestial-Semiconductor</t>
  </si>
  <si>
    <t>Celestial Semiconductor</t>
  </si>
  <si>
    <t>http://www.celestialsemi.cn</t>
  </si>
  <si>
    <t>/organization/bancore-aps</t>
  </si>
  <si>
    <t>/funding-round/cb4a44e16c0ccf28182e61c672d39245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band-digital</t>
  </si>
  <si>
    <t>/funding-round/7302f988b5f4eb95dbffe3a290879493</t>
  </si>
  <si>
    <t>/Organization/Celiro</t>
  </si>
  <si>
    <t>Celiro</t>
  </si>
  <si>
    <t>/funding-round/b804a54da35d12803a30df4cf467545c</t>
  </si>
  <si>
    <t>/Organization/Cell-A-Spot</t>
  </si>
  <si>
    <t>Cell-A-Spot</t>
  </si>
  <si>
    <t>/funding-round/ec2be9e99bf7fdbbd89b1d1d039c4036</t>
  </si>
  <si>
    <t>/Organization/Cell-Again</t>
  </si>
  <si>
    <t>Cell Again</t>
  </si>
  <si>
    <t>http://www.cellagain.com</t>
  </si>
  <si>
    <t>Clean Technology|Recycling|Retail|Retail Technology|Technology|Wireless</t>
  </si>
  <si>
    <t>/funding-round/ff0e319761553ce5d534197c500c534e</t>
  </si>
  <si>
    <t>/Organization/Cell-Biosciences</t>
  </si>
  <si>
    <t>CellBiosciences</t>
  </si>
  <si>
    <t>http://www.proteinsimple.com</t>
  </si>
  <si>
    <t>/organization/band-industries</t>
  </si>
  <si>
    <t>/funding-round/2006b9a7d577e10cc1dee39251920ba1</t>
  </si>
  <si>
    <t>/Organization/Cell-Cure-Neurosciences</t>
  </si>
  <si>
    <t>Cell Cure Neurosciences</t>
  </si>
  <si>
    <t>http://cellcureneurosciences.com</t>
  </si>
  <si>
    <t>/funding-round/ad510847bb4c980606b199f7c9946634</t>
  </si>
  <si>
    <t>/Organization/Cell-Gate-Usa</t>
  </si>
  <si>
    <t>Cell Gate USA</t>
  </si>
  <si>
    <t>http://cellgateusa.com/</t>
  </si>
  <si>
    <t>17-01-1997</t>
  </si>
  <si>
    <t>/organization/band-metrics</t>
  </si>
  <si>
    <t>/funding-round/c4df55f4ee49c0a70dc8a4d0ad79deb3</t>
  </si>
  <si>
    <t>24/11/2008</t>
  </si>
  <si>
    <t>/Organization/Cell-Genesys</t>
  </si>
  <si>
    <t>Cell Genesys</t>
  </si>
  <si>
    <t>http://www.cellgenesys.com</t>
  </si>
  <si>
    <t>/funding-round/fbd97e03dee7076dd3ff917f5ff51ddb</t>
  </si>
  <si>
    <t>/Organization/Cell-Guidance-Systems</t>
  </si>
  <si>
    <t>Cell Guidance Systems</t>
  </si>
  <si>
    <t>http://www.cellgs.com</t>
  </si>
  <si>
    <t>/organization/bandandme</t>
  </si>
  <si>
    <t>/funding-round/16ccbfed62eac50a241634f2c79113c4</t>
  </si>
  <si>
    <t>/Organization/Cell-Guidance-Systems-Limited</t>
  </si>
  <si>
    <t>Cell Guidance Systems Limited</t>
  </si>
  <si>
    <t>/funding-round/25f0139f39a0a911e6a6d16928ce1a1f</t>
  </si>
  <si>
    <t>/Organization/Cell-Medica</t>
  </si>
  <si>
    <t>Cell Medica</t>
  </si>
  <si>
    <t>http://www.cellmedica.co.uk</t>
  </si>
  <si>
    <t>/funding-round/5b426e728b5fde2a8883b891498d6bbc</t>
  </si>
  <si>
    <t>/Organization/Cell-Medx</t>
  </si>
  <si>
    <t>Cell MedX</t>
  </si>
  <si>
    <t>http://cellmedx.com</t>
  </si>
  <si>
    <t>/funding-round/e2392c483704d7e9044f22cf3de6acfd</t>
  </si>
  <si>
    <t>/Organization/Cell-Mining</t>
  </si>
  <si>
    <t>Cell Mining</t>
  </si>
  <si>
    <t>http://www.cellmining.com</t>
  </si>
  <si>
    <t>/organization/bandapp</t>
  </si>
  <si>
    <t>/funding-round/b21aa5cd340784ed3b514f46744c25d4</t>
  </si>
  <si>
    <t>/Organization/Cell-Point</t>
  </si>
  <si>
    <t>Cell&gt;Point</t>
  </si>
  <si>
    <t>http://cellpointweb.com</t>
  </si>
  <si>
    <t>/organization/bandar-foods</t>
  </si>
  <si>
    <t>/funding-round/a6fe384734c8eeb901d4d0ebaac7d44a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bandcamp</t>
  </si>
  <si>
    <t>/funding-round/782ca38e589a5426ee9756689157f360</t>
  </si>
  <si>
    <t>/Organization/Cell-Source</t>
  </si>
  <si>
    <t>Cell Source</t>
  </si>
  <si>
    <t>http://cell-source.com</t>
  </si>
  <si>
    <t>/organization/banderacom-2</t>
  </si>
  <si>
    <t>/funding-round/be12c2adedb17f67bbbfa482718b75bf</t>
  </si>
  <si>
    <t>/Organization/Cell-Therapeutics</t>
  </si>
  <si>
    <t>Cell Therapeutics</t>
  </si>
  <si>
    <t>http://www.celltherapeutics.com</t>
  </si>
  <si>
    <t>/organization/bandgap-engineering</t>
  </si>
  <si>
    <t>/funding-round/90a3bd3a0ba64ad6b0a874693950c5eb</t>
  </si>
  <si>
    <t>/Organization/Cell-Therapy</t>
  </si>
  <si>
    <t>Cell Therapy</t>
  </si>
  <si>
    <t>http://www.celltherapy.cl</t>
  </si>
  <si>
    <t>/organization/bandhappy</t>
  </si>
  <si>
    <t>/funding-round/b04f2706cba7fe525d7a990a7846ef11</t>
  </si>
  <si>
    <t>/Organization/Cella-Energy</t>
  </si>
  <si>
    <t>Cella Energy</t>
  </si>
  <si>
    <t>http://www.cellaenergy.com</t>
  </si>
  <si>
    <t>Didcot</t>
  </si>
  <si>
    <t>/funding-round/e831adb8e001706457849d4592e36695</t>
  </si>
  <si>
    <t>/Organization/Cellabus</t>
  </si>
  <si>
    <t>Cellabus</t>
  </si>
  <si>
    <t>http://cellabus.com</t>
  </si>
  <si>
    <t>Application Platforms|Education|Mobile|Startups</t>
  </si>
  <si>
    <t>/organization/bandpage</t>
  </si>
  <si>
    <t>/funding-round/03185f3768b8dae048f084b1b46cf6fa</t>
  </si>
  <si>
    <t>/Organization/Celladon</t>
  </si>
  <si>
    <t>Celladon</t>
  </si>
  <si>
    <t>http://www.celladon.net</t>
  </si>
  <si>
    <t>/funding-round/1dc83d8680473d99a76b4e895c36bcb7</t>
  </si>
  <si>
    <t>/Organization/Cellaegis-Devices</t>
  </si>
  <si>
    <t>CellAegis Devices</t>
  </si>
  <si>
    <t>http://cellaegisdevices.com</t>
  </si>
  <si>
    <t>/funding-round/7647530d89aac32fd17c9c949f598d5a</t>
  </si>
  <si>
    <t>/Organization/Cellara</t>
  </si>
  <si>
    <t>Cellara</t>
  </si>
  <si>
    <t>http://www.cellarabio.com/</t>
  </si>
  <si>
    <t>/funding-round/834eb82989cd148b9591a05bb42dc0b3</t>
  </si>
  <si>
    <t>/Organization/Cellaride</t>
  </si>
  <si>
    <t>CellARide</t>
  </si>
  <si>
    <t>http://www.cellaride.com</t>
  </si>
  <si>
    <t>Advertising|App Marketing|Auto|Automotive|Cars|Marketplaces|Mobile|SMS</t>
  </si>
  <si>
    <t>/organization/bandsintown</t>
  </si>
  <si>
    <t>/funding-round/03bbf47a4704264ccc8d943e6d3f7e51</t>
  </si>
  <si>
    <t>/Organization/Cellarstone</t>
  </si>
  <si>
    <t>CellarStone, Inc</t>
  </si>
  <si>
    <t>http://www.qcommission.com</t>
  </si>
  <si>
    <t>Accounting|CRM|PaaS|Software</t>
  </si>
  <si>
    <t>/funding-round/3c1fb8fb89b36d7540189c4e74d17200</t>
  </si>
  <si>
    <t>/Organization/Cellartis</t>
  </si>
  <si>
    <t>Cellartis</t>
  </si>
  <si>
    <t>http://www.cellectis-stemcells.com</t>
  </si>
  <si>
    <t>/funding-round/608a8eaae88f71c4821c231d14c5cc6e</t>
  </si>
  <si>
    <t>/Organization/Cellay</t>
  </si>
  <si>
    <t>Cellay</t>
  </si>
  <si>
    <t>http://cellayinc.com</t>
  </si>
  <si>
    <t>/funding-round/a22abf7d2cf008970efa20f2667dd27f</t>
  </si>
  <si>
    <t>/Organization/Cellbreaker</t>
  </si>
  <si>
    <t>CellBreaker</t>
  </si>
  <si>
    <t>https://www.cellbreaker.com/</t>
  </si>
  <si>
    <t>Information Technology|Legal|Software</t>
  </si>
  <si>
    <t>/organization/bandsintown-group</t>
  </si>
  <si>
    <t>/funding-round/4528f1f0e2de3f87728bb4acf774e710</t>
  </si>
  <si>
    <t>/Organization/Cellca</t>
  </si>
  <si>
    <t>Cellca</t>
  </si>
  <si>
    <t>http://www.cellca.de</t>
  </si>
  <si>
    <t>Laupheim</t>
  </si>
  <si>
    <t>/funding-round/94d4bee8d5671241f7d514eb391200e3</t>
  </si>
  <si>
    <t>/Organization/Cellcap-Technologies</t>
  </si>
  <si>
    <t>CellCap Technologies</t>
  </si>
  <si>
    <t>http://www.cell-capture.com</t>
  </si>
  <si>
    <t>Bacup</t>
  </si>
  <si>
    <t>/organization/bandspeed</t>
  </si>
  <si>
    <t>/funding-round/8b1ee04b552a6e46e1198fbcf0e51e3c</t>
  </si>
  <si>
    <t>/Organization/Cellcast</t>
  </si>
  <si>
    <t>Cellcast</t>
  </si>
  <si>
    <t>http://www.cellcast.tv</t>
  </si>
  <si>
    <t>/funding-round/92b2c4c009b8be042508cf02ade7cffd</t>
  </si>
  <si>
    <t>19/07/2007</t>
  </si>
  <si>
    <t>/Organization/Cellcentric</t>
  </si>
  <si>
    <t>CellCentric</t>
  </si>
  <si>
    <t>http://cellcentric.com</t>
  </si>
  <si>
    <t>/organization/bandtastic</t>
  </si>
  <si>
    <t>/funding-round/8c4a12ffc6dd4700e8bb4d188563deed</t>
  </si>
  <si>
    <t>/Organization/Cellceuticals-Skin-Care</t>
  </si>
  <si>
    <t>CellCeuticals Skin Care</t>
  </si>
  <si>
    <t>http://cellceuticalskincare.com</t>
  </si>
  <si>
    <t>/funding-round/ea4f85b34041ffc0dfd9b17a40cf8998</t>
  </si>
  <si>
    <t>/Organization/Cellceutix</t>
  </si>
  <si>
    <t>Cellceutix</t>
  </si>
  <si>
    <t>http://www.cellceutix.com</t>
  </si>
  <si>
    <t>/organization/bandura</t>
  </si>
  <si>
    <t>/funding-round/d0a2da27df2de26480b174ecb6971260</t>
  </si>
  <si>
    <t>/Organization/Cellcontrol</t>
  </si>
  <si>
    <t>CellControl</t>
  </si>
  <si>
    <t>http://www.cellcontrol.com</t>
  </si>
  <si>
    <t>/organization/bandwagon</t>
  </si>
  <si>
    <t>/funding-round/1ed70707214515de2aff262379c8ea79</t>
  </si>
  <si>
    <t>/Organization/Cellcrypt</t>
  </si>
  <si>
    <t>Cellcrypt</t>
  </si>
  <si>
    <t>http://www.cellcrypt.com</t>
  </si>
  <si>
    <t>/funding-round/332484816015085fb5af64ecd98df9fc</t>
  </si>
  <si>
    <t>/Organization/Celldex-Therapeutics</t>
  </si>
  <si>
    <t>Celldex Therapeutics</t>
  </si>
  <si>
    <t>http://celldex.com</t>
  </si>
  <si>
    <t>/funding-round/859289edf51ea788ff434e0066a94c59</t>
  </si>
  <si>
    <t>/Organization/Cellectar</t>
  </si>
  <si>
    <t>Cellectar</t>
  </si>
  <si>
    <t>http://www.cellectar.com/</t>
  </si>
  <si>
    <t>/organization/bandwdth-publishing</t>
  </si>
  <si>
    <t>/funding-round/9e9b59e7873a4e6ad5740821c815f508</t>
  </si>
  <si>
    <t>22/04/2011</t>
  </si>
  <si>
    <t>/Organization/Cellectis</t>
  </si>
  <si>
    <t>Cellectis</t>
  </si>
  <si>
    <t>http://www.cellectis.com/en/</t>
  </si>
  <si>
    <t>Biotechnology|Life Sciences|Pharmaceuticals</t>
  </si>
  <si>
    <t>/funding-round/ae8af67ce99189ab8864d33b55efb455</t>
  </si>
  <si>
    <t>/Organization/Cellectricon</t>
  </si>
  <si>
    <t>Cellectricon</t>
  </si>
  <si>
    <t>http://www.cellectricon.com/</t>
  </si>
  <si>
    <t>Clean Technology|Medical|Services</t>
  </si>
  <si>
    <t>/organization/bandwidth-com</t>
  </si>
  <si>
    <t>/funding-round/1e4e1d44f752bdf8d97b7a5caffd35c9</t>
  </si>
  <si>
    <t>/Organization/Cellera</t>
  </si>
  <si>
    <t>CellEra</t>
  </si>
  <si>
    <t>http://www.cellera.biz</t>
  </si>
  <si>
    <t>/organization/bang-networks</t>
  </si>
  <si>
    <t>/funding-round/ba025fbc8bc3ca77ea945b61c4d21724</t>
  </si>
  <si>
    <t>/Organization/Cellerant-Therapeutics</t>
  </si>
  <si>
    <t>Cellerant Therapeutics</t>
  </si>
  <si>
    <t>http://www.cellerant.com</t>
  </si>
  <si>
    <t>/organization/bangbang-security</t>
  </si>
  <si>
    <t>/funding-round/26a2c7632274b1ec0c003366c428b615</t>
  </si>
  <si>
    <t>/Organization/Celleration</t>
  </si>
  <si>
    <t>Celleration</t>
  </si>
  <si>
    <t>http://www.misttherapy.com</t>
  </si>
  <si>
    <t>/funding-round/c3926b1e8faabdf47c65f496cc35b419</t>
  </si>
  <si>
    <t>/Organization/Cellerix</t>
  </si>
  <si>
    <t>Cellerix</t>
  </si>
  <si>
    <t>http://www.cellerix.com</t>
  </si>
  <si>
    <t>/funding-round/fe3b728877d1dc75b975326dbb4a932f</t>
  </si>
  <si>
    <t>/Organization/Celles</t>
  </si>
  <si>
    <t>Celles</t>
  </si>
  <si>
    <t>http://www.celles.cn</t>
  </si>
  <si>
    <t>/organization/bangbite</t>
  </si>
  <si>
    <t>/funding-round/80dbb96e2f2d6fb786204dd6b34a8521</t>
  </si>
  <si>
    <t>/Organization/Celletra</t>
  </si>
  <si>
    <t>Celletra</t>
  </si>
  <si>
    <t>http://www.celletra.com</t>
  </si>
  <si>
    <t>Yoqne`am `illit</t>
  </si>
  <si>
    <t>/organization/bangee</t>
  </si>
  <si>
    <t>/funding-round/7afed85ae1f116634f8f3a1eb597b971</t>
  </si>
  <si>
    <t>/Organization/Cellexchange</t>
  </si>
  <si>
    <t>CellExchange</t>
  </si>
  <si>
    <t>Business Information Systems|Operating Systems|Supply Chain Management</t>
  </si>
  <si>
    <t>/organization/bango</t>
  </si>
  <si>
    <t>/funding-round/5609e0e751da6f7985aaf4e1f27c512e</t>
  </si>
  <si>
    <t>/Organization/Cellfire</t>
  </si>
  <si>
    <t>Cellfire</t>
  </si>
  <si>
    <t>http://info.cellfire.com</t>
  </si>
  <si>
    <t>Coupons|Digital Media|Mobile</t>
  </si>
  <si>
    <t>/funding-round/de30df1daea16422e9bf83fd5b6e4293</t>
  </si>
  <si>
    <t>/Organization/Cellfor</t>
  </si>
  <si>
    <t>CELLFOR</t>
  </si>
  <si>
    <t>http://www.cellfor.com</t>
  </si>
  <si>
    <t>/organization/bangtango</t>
  </si>
  <si>
    <t>/funding-round/3ecf6d48e1c7516746ac17babf70a1e9</t>
  </si>
  <si>
    <t>/Organization/Cellity</t>
  </si>
  <si>
    <t>Cellity</t>
  </si>
  <si>
    <t>http://www.cellity.com</t>
  </si>
  <si>
    <t>Mobile|SMS|Twitter Applications</t>
  </si>
  <si>
    <t>/organization/banian-labs</t>
  </si>
  <si>
    <t>/funding-round/8c3ffe765cfa4f4f7a7b5206f5add7b3</t>
  </si>
  <si>
    <t>/Organization/Cellix-Limited</t>
  </si>
  <si>
    <t>Cellix Limited</t>
  </si>
  <si>
    <t>http://cellixltd.com/</t>
  </si>
  <si>
    <t>/organization/banister-cityhomes</t>
  </si>
  <si>
    <t>/funding-round/8ad99e8d56248dce4388ee09d548b4be</t>
  </si>
  <si>
    <t>/Organization/Cellixis</t>
  </si>
  <si>
    <t>Clever Sense</t>
  </si>
  <si>
    <t>http://www.thecleversense.com</t>
  </si>
  <si>
    <t>/organization/banister-works</t>
  </si>
  <si>
    <t>/funding-round/16821c6ada381b827c9520c1b9056210</t>
  </si>
  <si>
    <t>/Organization/Cellmax</t>
  </si>
  <si>
    <t>Cellmax</t>
  </si>
  <si>
    <t>http://cellmaxlife.com/</t>
  </si>
  <si>
    <t>/organization/banjo</t>
  </si>
  <si>
    <t>/funding-round/29bbe94e1e703c8cb8faf4538f98b7e7</t>
  </si>
  <si>
    <t>/Organization/Cellmax-2</t>
  </si>
  <si>
    <t>CellMax</t>
  </si>
  <si>
    <t>http://www.cellmax-systems.com/</t>
  </si>
  <si>
    <t>/funding-round/85b117b1c4bec09140d1b5e55041a05b</t>
  </si>
  <si>
    <t>/Organization/Cellmemore</t>
  </si>
  <si>
    <t>Cellmemore</t>
  </si>
  <si>
    <t>http://www.cellmemore.com/</t>
  </si>
  <si>
    <t>/funding-round/f4063164d6cf5156c2eb78f1cfd9fbb2</t>
  </si>
  <si>
    <t>/Organization/Cellnovo</t>
  </si>
  <si>
    <t>CellNovo</t>
  </si>
  <si>
    <t>http://www.cellnovo.com</t>
  </si>
  <si>
    <t>Diabetes|Health Care</t>
  </si>
  <si>
    <t>/organization/bank-of-georgetown</t>
  </si>
  <si>
    <t>/funding-round/4af0bb3c5dcf2184d1e9f5694f939c2f</t>
  </si>
  <si>
    <t>/Organization/Cellogic</t>
  </si>
  <si>
    <t>Deeplink</t>
  </si>
  <si>
    <t>http://www.deeplink.me</t>
  </si>
  <si>
    <t>Mobile|Web Tools</t>
  </si>
  <si>
    <t>/organization/bankbazaar</t>
  </si>
  <si>
    <t>/funding-round/1008ad3795a5cedcb301b782f86c51a8</t>
  </si>
  <si>
    <t>/Organization/Cellomics-Technology</t>
  </si>
  <si>
    <t>Cellomics Technology</t>
  </si>
  <si>
    <t>http://www.cellomicstech.com</t>
  </si>
  <si>
    <t>/funding-round/3708b1b7941de26744a1bcc1564aa0f0</t>
  </si>
  <si>
    <t>/Organization/Cellon</t>
  </si>
  <si>
    <t>Cellon</t>
  </si>
  <si>
    <t>http://www.cellon.com/</t>
  </si>
  <si>
    <t>New Product Development|Service Providers|Services</t>
  </si>
  <si>
    <t>/funding-round/ab672bd4430cf537e99fb1588e8caf77</t>
  </si>
  <si>
    <t>/Organization/Cellphire</t>
  </si>
  <si>
    <t>CellPhire</t>
  </si>
  <si>
    <t>http://www.cellphire.com/</t>
  </si>
  <si>
    <t>/organization/banke</t>
  </si>
  <si>
    <t>/funding-round/d086dffa52653d8f9058926cbb590ba9</t>
  </si>
  <si>
    <t>/Organization/Cellply</t>
  </si>
  <si>
    <t>CellPly</t>
  </si>
  <si>
    <t>http://cellply.com</t>
  </si>
  <si>
    <t>Bologna</t>
  </si>
  <si>
    <t>/organization/banker-s-toolbox</t>
  </si>
  <si>
    <t>/funding-round/71b0f4193df731bb03228d72d79568dc</t>
  </si>
  <si>
    <t>/Organization/Cellpoint-Diagnostics</t>
  </si>
  <si>
    <t>CellPoint Diagnostics</t>
  </si>
  <si>
    <t>Diagnostics</t>
  </si>
  <si>
    <t>/organization/bankerbay-technologies-2</t>
  </si>
  <si>
    <t>/funding-round/0a503cce13613a003d4c589b86ff4678</t>
  </si>
  <si>
    <t>/Organization/Cellrox</t>
  </si>
  <si>
    <t>Cellrox</t>
  </si>
  <si>
    <t>http://www.cellrox.com</t>
  </si>
  <si>
    <t>/funding-round/52b83552da14c6e57cbd2224b82762b1</t>
  </si>
  <si>
    <t>/Organization/Cells-Power</t>
  </si>
  <si>
    <t>Cells Power</t>
  </si>
  <si>
    <t>http://cellspower.com</t>
  </si>
  <si>
    <t>/organization/bankfacil</t>
  </si>
  <si>
    <t>/funding-round/1e422143b009ead84149136e24f6bf37</t>
  </si>
  <si>
    <t>/Organization/Cellscape</t>
  </si>
  <si>
    <t>CellScape</t>
  </si>
  <si>
    <t>http://www.cellscapecorp.com</t>
  </si>
  <si>
    <t>/funding-round/b7178c7ae49180e2b0c71ba5fdf66b35</t>
  </si>
  <si>
    <t>/Organization/Cellseed</t>
  </si>
  <si>
    <t>CellSeed</t>
  </si>
  <si>
    <t>http://cellseed.com</t>
  </si>
  <si>
    <t>/organization/bankfeeinsider-com</t>
  </si>
  <si>
    <t>/funding-round/dd0bf72270ad1db7d4abfca936e9425b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bankguard</t>
  </si>
  <si>
    <t>/funding-round/105afd8d60ba8e1f911c02241054978a</t>
  </si>
  <si>
    <t>/Organization/Celltech-Metals</t>
  </si>
  <si>
    <t>CellTech Metals</t>
  </si>
  <si>
    <t>http://celltechmetals.com</t>
  </si>
  <si>
    <t>/organization/banki-ru</t>
  </si>
  <si>
    <t>/funding-round/0f6154e7c0b04020b4e710361c8df8a7</t>
  </si>
  <si>
    <t>/Organization/Celltex-Therapeutics</t>
  </si>
  <si>
    <t>Celltex Therapeutics</t>
  </si>
  <si>
    <t>http://celltexbank.com</t>
  </si>
  <si>
    <t>/funding-round/49a2d66c16a3902504ff0873b4037e4e</t>
  </si>
  <si>
    <t>/Organization/Celltick-Technologies</t>
  </si>
  <si>
    <t>Celltick Technologies</t>
  </si>
  <si>
    <t>http://www.celltick.com</t>
  </si>
  <si>
    <t>/organization/bankier-pl</t>
  </si>
  <si>
    <t>/funding-round/0560ccadc6046a11ff2ffd565a40da65</t>
  </si>
  <si>
    <t>/Organization/Celltran</t>
  </si>
  <si>
    <t>CellTran</t>
  </si>
  <si>
    <t>http://www.celltran.com</t>
  </si>
  <si>
    <t>/organization/bankjoy</t>
  </si>
  <si>
    <t>/funding-round/41c2f28f71848d3b744197d14a442fc4</t>
  </si>
  <si>
    <t>/Organization/Celltrix</t>
  </si>
  <si>
    <t>Celltrix</t>
  </si>
  <si>
    <t>http://www.celltrix.se</t>
  </si>
  <si>
    <t>/organization/bankofpoker</t>
  </si>
  <si>
    <t>/funding-round/65471021903f7fff028cd0b8bbb0ad12</t>
  </si>
  <si>
    <t>/Organization/Celltrust</t>
  </si>
  <si>
    <t>CellTrust</t>
  </si>
  <si>
    <t>http://www.celltrust.com/</t>
  </si>
  <si>
    <t>/organization/banksimple</t>
  </si>
  <si>
    <t>/funding-round/3d9ead807ac502e312218b1880d4e187</t>
  </si>
  <si>
    <t>/Organization/Cellucomp</t>
  </si>
  <si>
    <t>CelluComp</t>
  </si>
  <si>
    <t>http://cellucomp.com</t>
  </si>
  <si>
    <t>V1</t>
  </si>
  <si>
    <t>/funding-round/4ee8108514f84669db8b80774072cd17</t>
  </si>
  <si>
    <t>/Organization/Cellufuel</t>
  </si>
  <si>
    <t>CelluFuel</t>
  </si>
  <si>
    <t>http://www.cellufuel.com/</t>
  </si>
  <si>
    <t>/funding-round/5882ce9555e755a206a3afeeb1f89769</t>
  </si>
  <si>
    <t>/Organization/Cellufun</t>
  </si>
  <si>
    <t>Cellufun</t>
  </si>
  <si>
    <t>http://www.cellufun.com</t>
  </si>
  <si>
    <t>/funding-round/b828e97e562816f7dd61ee3f7e08d030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banksnob</t>
  </si>
  <si>
    <t>/funding-round/217151bcdf933f9003b57e53dfa3720f</t>
  </si>
  <si>
    <t>/Organization/Cellular-Biomedicine-Group-Cbmg</t>
  </si>
  <si>
    <t>Cellular Biomedicine Group (CBMG)</t>
  </si>
  <si>
    <t>http://cellbiomedgroup.com</t>
  </si>
  <si>
    <t>/organization/banktothefuture-com</t>
  </si>
  <si>
    <t>/funding-round/cd4aeb6913b88293f08a194b130a9704</t>
  </si>
  <si>
    <t>/Organization/Cellular-Dynamics-International</t>
  </si>
  <si>
    <t>Cellular Dynamics International</t>
  </si>
  <si>
    <t>http://www.cellulardynamics.com</t>
  </si>
  <si>
    <t>/organization/bannerman</t>
  </si>
  <si>
    <t>/funding-round/cf5872f946b322ae882884bce34b3503</t>
  </si>
  <si>
    <t>/Organization/Cellular-Machines</t>
  </si>
  <si>
    <t>Cellular Machines</t>
  </si>
  <si>
    <t>http://www.cellularmachines.com/</t>
  </si>
  <si>
    <t>/organization/bannerman-resources</t>
  </si>
  <si>
    <t>/funding-round/7885dd42fb60a9401eeb24067995879d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örs</t>
  </si>
  <si>
    <t>/organization/bannerview</t>
  </si>
  <si>
    <t>/funding-round/90817c3946ed42b95f19e764f32b85a0</t>
  </si>
  <si>
    <t>29/04/2011</t>
  </si>
  <si>
    <t>/Organization/Cellumen</t>
  </si>
  <si>
    <t>Cellumen</t>
  </si>
  <si>
    <t>http://cellumen.com</t>
  </si>
  <si>
    <t>/organization/banno</t>
  </si>
  <si>
    <t>/funding-round/8e4783da45b54f0798442c8cd2932f93</t>
  </si>
  <si>
    <t>/Organization/Cellutions-Biosystems</t>
  </si>
  <si>
    <t>CELLutions Biosystems</t>
  </si>
  <si>
    <t>/organization/banro-corporation</t>
  </si>
  <si>
    <t>/funding-round/0250df986da7de9c71c0ed5dba061ecd</t>
  </si>
  <si>
    <t>/Organization/Cellvine</t>
  </si>
  <si>
    <t>Cellvine</t>
  </si>
  <si>
    <t>http://www.cellvine.com</t>
  </si>
  <si>
    <t>Or Yehuda</t>
  </si>
  <si>
    <t>/organization/bantam</t>
  </si>
  <si>
    <t>/funding-round/84bd445bec04db994a84da5382053043</t>
  </si>
  <si>
    <t>/Organization/Cellvir</t>
  </si>
  <si>
    <t>CellVir</t>
  </si>
  <si>
    <t>http://cellvir.com</t>
  </si>
  <si>
    <t>/funding-round/9232e55a72272edee495196b1a79aadf</t>
  </si>
  <si>
    <t>/Organization/Cellwitch</t>
  </si>
  <si>
    <t>Cellwitch</t>
  </si>
  <si>
    <t>Hardware|Software|Wireless</t>
  </si>
  <si>
    <t>/funding-round/9da90dbff2d1792d457c55484810decb</t>
  </si>
  <si>
    <t>/Organization/Cellwize</t>
  </si>
  <si>
    <t>Cellwize</t>
  </si>
  <si>
    <t>http://cellwize.com/</t>
  </si>
  <si>
    <t>/organization/bantr</t>
  </si>
  <si>
    <t>/funding-round/c48811a6186fd7e62655154b8a8bc8e1</t>
  </si>
  <si>
    <t>/Organization/Cellworks</t>
  </si>
  <si>
    <t>Cellworks</t>
  </si>
  <si>
    <t>http://cellworksgroup.com</t>
  </si>
  <si>
    <t>/organization/bantu</t>
  </si>
  <si>
    <t>/funding-round/175c67e42744bceb210be662c6146f1a</t>
  </si>
  <si>
    <t>/Organization/Celly</t>
  </si>
  <si>
    <t>Celly</t>
  </si>
  <si>
    <t>http://cel.ly</t>
  </si>
  <si>
    <t>Messaging|Mobile|Networking|Polling|SMS|Social Media</t>
  </si>
  <si>
    <t>13-04-2011</t>
  </si>
  <si>
    <t>/organization/banyan-2</t>
  </si>
  <si>
    <t>/funding-round/11c9dea2aec192019708825aad93e685</t>
  </si>
  <si>
    <t>/Organization/Cellzdirect</t>
  </si>
  <si>
    <t>CellzDirect</t>
  </si>
  <si>
    <t>http://www.cellzdirect.com</t>
  </si>
  <si>
    <t>/funding-round/fd5269256146db8a0bfe99bc28bb878a</t>
  </si>
  <si>
    <t>/Organization/Cellzome</t>
  </si>
  <si>
    <t>CellZome</t>
  </si>
  <si>
    <t>http://www.cellzome.com/</t>
  </si>
  <si>
    <t>/organization/banyan-biomarkers</t>
  </si>
  <si>
    <t>/funding-round/700e11dd9be956406aaecfc6269c817b</t>
  </si>
  <si>
    <t>/Organization/Celmatix</t>
  </si>
  <si>
    <t>Celmatix</t>
  </si>
  <si>
    <t>http://www.celmatix.com</t>
  </si>
  <si>
    <t>/funding-round/b10baf33432086e7f4decd066c62f5ed</t>
  </si>
  <si>
    <t>/Organization/Celnyx</t>
  </si>
  <si>
    <t>Celnyx</t>
  </si>
  <si>
    <t>Destin</t>
  </si>
  <si>
    <t>/funding-round/b1394a2a6ecb5935aacc164b261988ef</t>
  </si>
  <si>
    <t>/Organization/Celon-Laboratories</t>
  </si>
  <si>
    <t>Celon Laboratories</t>
  </si>
  <si>
    <t>http://www.celonlabs.com</t>
  </si>
  <si>
    <t>/organization/banyan-branch</t>
  </si>
  <si>
    <t>/funding-round/aaa11110d57e2ebd135b088dfcac5fcf</t>
  </si>
  <si>
    <t>/Organization/Celona-Technologies</t>
  </si>
  <si>
    <t>Celona Technologies</t>
  </si>
  <si>
    <t>http://www.celona.com</t>
  </si>
  <si>
    <t>/organization/banyan-technology</t>
  </si>
  <si>
    <t>/funding-round/1f8df0691ecbe7b9a55936c2c95736a8</t>
  </si>
  <si>
    <t>/Organization/Celonova</t>
  </si>
  <si>
    <t>CeloNova</t>
  </si>
  <si>
    <t>http://celonova.com</t>
  </si>
  <si>
    <t>/funding-round/c6facd5bebc6b6320d9a6792037ac656</t>
  </si>
  <si>
    <t>/Organization/Celotor</t>
  </si>
  <si>
    <t>Celotor</t>
  </si>
  <si>
    <t>http://www.celotor.com/</t>
  </si>
  <si>
    <t>Internet|Investment Management|Messaging</t>
  </si>
  <si>
    <t>Colombiano</t>
  </si>
  <si>
    <t>/organization/banyan-water</t>
  </si>
  <si>
    <t>/funding-round/4502d90481d9fcb19040ead238be362d</t>
  </si>
  <si>
    <t>/Organization/Celox-Networks</t>
  </si>
  <si>
    <t>Celox Networks</t>
  </si>
  <si>
    <t>http://www.celoxcom.com</t>
  </si>
  <si>
    <t>Internet|Internet of Things|Service Providers</t>
  </si>
  <si>
    <t>/organization/banza</t>
  </si>
  <si>
    <t>/funding-round/84db972d4720998907f7bbb1adf9d814</t>
  </si>
  <si>
    <t>/Organization/Celoxica</t>
  </si>
  <si>
    <t>Celoxica</t>
  </si>
  <si>
    <t>http://www.celoxica.com</t>
  </si>
  <si>
    <t>/organization/bao-box</t>
  </si>
  <si>
    <t>/funding-round/3a798cd0e9a8d149e8d151a0fffa9013</t>
  </si>
  <si>
    <t>/Organization/Celsense</t>
  </si>
  <si>
    <t>Celsense</t>
  </si>
  <si>
    <t>http://www.celsense.com</t>
  </si>
  <si>
    <t>/organization/bao-pinche</t>
  </si>
  <si>
    <t>/funding-round/5c0c47734a679f2236c8f3f8cac2b67d</t>
  </si>
  <si>
    <t>/Organization/Celsias</t>
  </si>
  <si>
    <t>Celsias</t>
  </si>
  <si>
    <t>http://www.celsias.com</t>
  </si>
  <si>
    <t>/funding-round/7fa42c0d2e8624a3949a6443ea5d0a1b</t>
  </si>
  <si>
    <t>/Organization/Celsion</t>
  </si>
  <si>
    <t>Celsion</t>
  </si>
  <si>
    <t>http://celsion.com</t>
  </si>
  <si>
    <t>/organization/baobab</t>
  </si>
  <si>
    <t>/funding-round/478ac2f480d0824852f0a008f538922f</t>
  </si>
  <si>
    <t>/Organization/Celsius-Game-Studios</t>
  </si>
  <si>
    <t>Celsius Game Studios</t>
  </si>
  <si>
    <t>http://celsiusgs.com</t>
  </si>
  <si>
    <t>Entertainment|Video Games</t>
  </si>
  <si>
    <t>/organization/baobab-planet</t>
  </si>
  <si>
    <t>/funding-round/99df6d378f20611155c720993041320d</t>
  </si>
  <si>
    <t>/Organization/Celsus-Therapeutics</t>
  </si>
  <si>
    <t>Akari Therapeutics</t>
  </si>
  <si>
    <t>http://akaritx.com/</t>
  </si>
  <si>
    <t>/funding-round/effdd826faf289996e6c9345d86dd715</t>
  </si>
  <si>
    <t>/Organization/Celtaxsys</t>
  </si>
  <si>
    <t>Celtaxsys</t>
  </si>
  <si>
    <t>http://www.celtaxsys.com</t>
  </si>
  <si>
    <t>/organization/baobab-studios</t>
  </si>
  <si>
    <t>/funding-round/5e7398c24b5bdf5d183bd3a5d442ff5d</t>
  </si>
  <si>
    <t>/Organization/Celtic-Renewables</t>
  </si>
  <si>
    <t>Celtic Renewables</t>
  </si>
  <si>
    <t>http://www.celtic-renewables.com/</t>
  </si>
  <si>
    <t>/organization/baofeng</t>
  </si>
  <si>
    <t>/funding-round/cb5fa325e5abbf60dfde430d3acf49c7</t>
  </si>
  <si>
    <t>28/11/2008</t>
  </si>
  <si>
    <t>/Organization/Celtic-Therapeutics-Holdings</t>
  </si>
  <si>
    <t>Celtic Therapeutics Holdings</t>
  </si>
  <si>
    <t>/organization/baofeng-mojing</t>
  </si>
  <si>
    <t>/funding-round/a4c16669b99a85a1003d7ce938d194c0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baojia-com</t>
  </si>
  <si>
    <t>/funding-round/23505aea040cd9333020b7bfb5f8ff2f</t>
  </si>
  <si>
    <t>/Organization/Celtrak</t>
  </si>
  <si>
    <t>CELtrak</t>
  </si>
  <si>
    <t>/organization/baokim</t>
  </si>
  <si>
    <t>/funding-round/7f4a90d876e0891e201a74338ee12eb5</t>
  </si>
  <si>
    <t>/Organization/Celtro</t>
  </si>
  <si>
    <t>Celtro</t>
  </si>
  <si>
    <t>http://www.celtro.com</t>
  </si>
  <si>
    <t>/organization/baoku</t>
  </si>
  <si>
    <t>/funding-round/2373cc53b7340a05f56c19e0f9b00cf8</t>
  </si>
  <si>
    <t>/Organization/Celtx</t>
  </si>
  <si>
    <t>Celtx</t>
  </si>
  <si>
    <t>http://celtx.com</t>
  </si>
  <si>
    <t>Entertainment|Productivity|Systems</t>
  </si>
  <si>
    <t>/organization/baolab-microsystems</t>
  </si>
  <si>
    <t>/funding-round/cf6a01e4e8889501599be1d9fb297a48</t>
  </si>
  <si>
    <t>/Organization/Celula-Inc</t>
  </si>
  <si>
    <t>Celula Inc.</t>
  </si>
  <si>
    <t>http://www.celula-inc.com/</t>
  </si>
  <si>
    <t>Diagnostics|Services|Testing</t>
  </si>
  <si>
    <t>/organization/baomihua</t>
  </si>
  <si>
    <t>/funding-round/c338717b46c12aade4b0ceca2e37b3c9</t>
  </si>
  <si>
    <t>/Organization/Celulares-Com</t>
  </si>
  <si>
    <t>Celulares.com</t>
  </si>
  <si>
    <t>http://mx.celulares.com</t>
  </si>
  <si>
    <t>Internet|Mobile|Telecommunications</t>
  </si>
  <si>
    <t>Alcobendas</t>
  </si>
  <si>
    <t>/funding-round/e9d7152aaaaaa815b7f1bb7b8ae2062e</t>
  </si>
  <si>
    <t>/Organization/Celvibe</t>
  </si>
  <si>
    <t>Celvibe</t>
  </si>
  <si>
    <t>http://celvibe.com/</t>
  </si>
  <si>
    <t>/organization/baozun-commerce</t>
  </si>
  <si>
    <t>/funding-round/1f9eb1ed3c18a8aaa247eec9d12d9b41</t>
  </si>
  <si>
    <t>/Organization/Cemaphore-Systems</t>
  </si>
  <si>
    <t>Cemaphore Systems</t>
  </si>
  <si>
    <t>http://www.cemaphore.com</t>
  </si>
  <si>
    <t>/organization/baptie-company</t>
  </si>
  <si>
    <t>/funding-round/e162ff9fd26dfae4f0f62f9d099cd8fd</t>
  </si>
  <si>
    <t>/Organization/Cemmerce</t>
  </si>
  <si>
    <t>Cemmerce</t>
  </si>
  <si>
    <t>http://www.cemmerce.com</t>
  </si>
  <si>
    <t>/organization/bapul</t>
  </si>
  <si>
    <t>/funding-round/cd6444412bd6049151fb37d3cb340279</t>
  </si>
  <si>
    <t>/Organization/Cempra</t>
  </si>
  <si>
    <t>Cempra</t>
  </si>
  <si>
    <t>http://www.cempra.com</t>
  </si>
  <si>
    <t>/organization/bar-club-stats</t>
  </si>
  <si>
    <t>/funding-round/6767d3afc6d90e9d38afdaca51a52da5</t>
  </si>
  <si>
    <t>/Organization/Cempra-Pharmaceuticals-Inc</t>
  </si>
  <si>
    <t>Cempra Pharmaceuticals</t>
  </si>
  <si>
    <t>/funding-round/b52f8e5f7dc481041f9e2baa11270842</t>
  </si>
  <si>
    <t>/Organization/Cenerx-Biopharma</t>
  </si>
  <si>
    <t>CeNeRx BioPharma</t>
  </si>
  <si>
    <t>http://www.cenerx.com</t>
  </si>
  <si>
    <t>/funding-round/bdd120afa29cdf98d798770bb34696d3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bar-harbor-biotechnology</t>
  </si>
  <si>
    <t>/funding-round/30cb64f33cde57804e789655cd9fd94d</t>
  </si>
  <si>
    <t>/Organization/Cennox</t>
  </si>
  <si>
    <t>Cennox</t>
  </si>
  <si>
    <t>http://www.cennoxplc.com</t>
  </si>
  <si>
    <t>/funding-round/56b74c66b08e3ca93d6d522f2d62dbbd</t>
  </si>
  <si>
    <t>/Organization/Cenoplex</t>
  </si>
  <si>
    <t>Cenoplex</t>
  </si>
  <si>
    <t>http://www.cenoplex.com</t>
  </si>
  <si>
    <t>CRM|Mobile|Wireless</t>
  </si>
  <si>
    <t>/organization/bar-pass-2</t>
  </si>
  <si>
    <t>/funding-round/309c0f0e9c8a4b354a6953147c496ef1</t>
  </si>
  <si>
    <t>/Organization/Censio</t>
  </si>
  <si>
    <t>Censio</t>
  </si>
  <si>
    <t>http://www.cens.io/</t>
  </si>
  <si>
    <t>Computer Vision</t>
  </si>
  <si>
    <t>/funding-round/e198c04bb9362346a5924a1ee013a646</t>
  </si>
  <si>
    <t>/Organization/Censis-Technologies</t>
  </si>
  <si>
    <t>Censis Technologies</t>
  </si>
  <si>
    <t>http://www.censis.net</t>
  </si>
  <si>
    <t>Health Care|Medical|Tracking</t>
  </si>
  <si>
    <t>/organization/bar-saint</t>
  </si>
  <si>
    <t>/funding-round/f3bd55e8c84d3eb5fa1a700a7d286725</t>
  </si>
  <si>
    <t>/Organization/Censornet</t>
  </si>
  <si>
    <t>CensorNet</t>
  </si>
  <si>
    <t>http://www.censornet.com</t>
  </si>
  <si>
    <t>/organization/bar-vista-homes</t>
  </si>
  <si>
    <t>/funding-round/fe968f07dc11918a5d3a779f4667d966</t>
  </si>
  <si>
    <t>/Organization/Centage-Corporation</t>
  </si>
  <si>
    <t>Centage Corporation</t>
  </si>
  <si>
    <t>http://centage.com/</t>
  </si>
  <si>
    <t>/organization/barafon</t>
  </si>
  <si>
    <t>/funding-round/a2dabf38ed06e9ed83e33b4cbf05682a</t>
  </si>
  <si>
    <t>/Organization/Centaur</t>
  </si>
  <si>
    <t>Centaur</t>
  </si>
  <si>
    <t>http://www.centaur.cn</t>
  </si>
  <si>
    <t>/funding-round/ea07688ddf2bcc5a340b8d8aeaeae2e2</t>
  </si>
  <si>
    <t>/Organization/Centec-Networks</t>
  </si>
  <si>
    <t>Centec Networks</t>
  </si>
  <si>
    <t>http://www.centecnetworks.com/</t>
  </si>
  <si>
    <t>/organization/barak-itc</t>
  </si>
  <si>
    <t>/funding-round/804f629443aa09576d6d0ca01e17fb4a</t>
  </si>
  <si>
    <t>/Organization/Centene-Corporation</t>
  </si>
  <si>
    <t>Centene Corporation</t>
  </si>
  <si>
    <t>http://centene.com</t>
  </si>
  <si>
    <t>/funding-round/b3e2885e78a2356ac62731649c0db678</t>
  </si>
  <si>
    <t>/Organization/Center-For-Devices-Radiological-Health-Cdrh</t>
  </si>
  <si>
    <t>CDRH Holding</t>
  </si>
  <si>
    <t>Health Services Industry</t>
  </si>
  <si>
    <t>/organization/barared</t>
  </si>
  <si>
    <t>/funding-round/b13a380a6b6ba212a4e99918bdf4e266</t>
  </si>
  <si>
    <t>/Organization/Center-For-Open-Science</t>
  </si>
  <si>
    <t>Center for Open Science</t>
  </si>
  <si>
    <t>http://centerforopenscience.org</t>
  </si>
  <si>
    <t>Life Sciences|Nonprofits|Open Source</t>
  </si>
  <si>
    <t>/organization/baratz-consulting-services</t>
  </si>
  <si>
    <t>/funding-round/929e2d2964524aeaae898859afafc8d3</t>
  </si>
  <si>
    <t>/Organization/Centerbeam-Inc</t>
  </si>
  <si>
    <t>Centerbeam, Inc.</t>
  </si>
  <si>
    <t>http://www.centerbeam.com</t>
  </si>
  <si>
    <t>Cloud Computing|Information Technology|Outsourcing|SaaS</t>
  </si>
  <si>
    <t>/organization/baravento</t>
  </si>
  <si>
    <t>/funding-round/38d057267421ee8909942704bdb49f2a</t>
  </si>
  <si>
    <t>/Organization/Centerboard</t>
  </si>
  <si>
    <t>CenterBoard</t>
  </si>
  <si>
    <t>http://www.centerboard.com</t>
  </si>
  <si>
    <t>Data Security</t>
  </si>
  <si>
    <t>/organization/barbird</t>
  </si>
  <si>
    <t>/funding-round/277a38e0b289b381da76420b91fced80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barburrito</t>
  </si>
  <si>
    <t>/funding-round/c0a460f6ac3e86a76f09c82418238b28</t>
  </si>
  <si>
    <t>/Organization/Centeris-Corporation</t>
  </si>
  <si>
    <t>Centeris Corporation</t>
  </si>
  <si>
    <t>/funding-round/d5f1a763b3bb308d933dddb0a1d3743e</t>
  </si>
  <si>
    <t>/Organization/Centerline-Biomedical</t>
  </si>
  <si>
    <t>Centerline Biomedical</t>
  </si>
  <si>
    <t>http://centerlinebiomed.com/</t>
  </si>
  <si>
    <t>/organization/barcheyacht-it</t>
  </si>
  <si>
    <t>/funding-round/b4af956d17d8d9cecdbcbced5bc4431b</t>
  </si>
  <si>
    <t>/Organization/Centerphase-Solutions</t>
  </si>
  <si>
    <t>Centerphase Solutions</t>
  </si>
  <si>
    <t>http://centerphasesolutions.com</t>
  </si>
  <si>
    <t>/funding-round/db37a3418bef1d8163dd5c7cae4772cb</t>
  </si>
  <si>
    <t>/Organization/Centerpoint-Broadband-Technologies</t>
  </si>
  <si>
    <t>Centerpoint Broadband Technologies</t>
  </si>
  <si>
    <t>http://www.centerpoint.com/</t>
  </si>
  <si>
    <t>/funding-round/f30b72274d43c747fd030e5400b5f0a9</t>
  </si>
  <si>
    <t>/Organization/Centerpoint-Connective-Software-Engineering</t>
  </si>
  <si>
    <t>CenterPoint - Connective Software Engineering</t>
  </si>
  <si>
    <t>Villach</t>
  </si>
  <si>
    <t>/organization/barclays-house</t>
  </si>
  <si>
    <t>/funding-round/8ec8ded6c04b168bc9288cb46ee0fddd</t>
  </si>
  <si>
    <t>/Organization/Centerpost-Communications</t>
  </si>
  <si>
    <t>CenterPost Communications</t>
  </si>
  <si>
    <t>Technology|Telecommunications</t>
  </si>
  <si>
    <t>/organization/barcoding</t>
  </si>
  <si>
    <t>/funding-round/28bff64ea0f81d6c2a9804f2e9abdf43</t>
  </si>
  <si>
    <t>31/07/1999</t>
  </si>
  <si>
    <t>/Organization/Centersonic</t>
  </si>
  <si>
    <t>CENTERSONIC</t>
  </si>
  <si>
    <t>http://www.centersonic.com</t>
  </si>
  <si>
    <t>Wetzlar</t>
  </si>
  <si>
    <t>/funding-round/41a9891ef75421808d62507951158fb4</t>
  </si>
  <si>
    <t>/Organization/Centerstone-Software</t>
  </si>
  <si>
    <t>Centerstone Software</t>
  </si>
  <si>
    <t>http://www.centerstonesoft.com</t>
  </si>
  <si>
    <t>/funding-round/a43880b3a93412fa7fb4600a1944210b</t>
  </si>
  <si>
    <t>/Organization/Centerstone-Technologies</t>
  </si>
  <si>
    <t>Centerstone Technologies</t>
  </si>
  <si>
    <t>http://www.centerstonetech.com/</t>
  </si>
  <si>
    <t>/organization/barcol-air-usa</t>
  </si>
  <si>
    <t>/funding-round/30181d15696f90f4623ed2f15e3baaf9</t>
  </si>
  <si>
    <t>/Organization/Centice</t>
  </si>
  <si>
    <t>Centice</t>
  </si>
  <si>
    <t>http://www.centice.com</t>
  </si>
  <si>
    <t>/funding-round/cd9c46d2cf0b489e4a433a638a9f0e25</t>
  </si>
  <si>
    <t>/Organization/Centive</t>
  </si>
  <si>
    <t>Centive</t>
  </si>
  <si>
    <t>http://www.centive.com</t>
  </si>
  <si>
    <t>/organization/barcoo</t>
  </si>
  <si>
    <t>/funding-round/f4905b9ada5572d164256c93bd0c440c</t>
  </si>
  <si>
    <t>/Organization/Centrafuse</t>
  </si>
  <si>
    <t>Centrafuse</t>
  </si>
  <si>
    <t>http://www.centrafuse.com</t>
  </si>
  <si>
    <t>/organization/bardakovka</t>
  </si>
  <si>
    <t>/funding-round/8dbfb36422ce8b0786261d2d9d0764c2</t>
  </si>
  <si>
    <t>/Organization/Central-Conveyor</t>
  </si>
  <si>
    <t>Central Conveyor</t>
  </si>
  <si>
    <t>http://www.centralconveyor.com/</t>
  </si>
  <si>
    <t>Design|Manufacturing|Storage</t>
  </si>
  <si>
    <t>/organization/bardolino-grille</t>
  </si>
  <si>
    <t>/funding-round/36e0aa59e52b7c0457986fc49c46ffa3</t>
  </si>
  <si>
    <t>/Organization/Central-Desktop</t>
  </si>
  <si>
    <t>Central Desktop</t>
  </si>
  <si>
    <t>http://www.centraldesktop.com</t>
  </si>
  <si>
    <t>Collaboration|Project Management|Software</t>
  </si>
  <si>
    <t>/organization/bare-fruit</t>
  </si>
  <si>
    <t>/funding-round/e941f11c0ebcc7f981b13949eb6e9081</t>
  </si>
  <si>
    <t>/Organization/Central-Logic</t>
  </si>
  <si>
    <t>Central Logic</t>
  </si>
  <si>
    <t>http://www.centrallogic.com</t>
  </si>
  <si>
    <t>/organization/bare-labor</t>
  </si>
  <si>
    <t>/funding-round/075d65156b48607aa4290befe79e8bf0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bare-tree-media</t>
  </si>
  <si>
    <t>/funding-round/5d9de7b909f2317c2bc9fb28d1339be0</t>
  </si>
  <si>
    <t>/Organization/Central-Test</t>
  </si>
  <si>
    <t>Central Test</t>
  </si>
  <si>
    <t>http://www.centraltest.com</t>
  </si>
  <si>
    <t>Certification Test|Online Education|Skill Assessment</t>
  </si>
  <si>
    <t>/organization/bareedee</t>
  </si>
  <si>
    <t>/funding-round/1795c24d3aac51ab9e8a6d48945dc92c</t>
  </si>
  <si>
    <t>/Organization/Centralbos-3</t>
  </si>
  <si>
    <t>CentralBOS</t>
  </si>
  <si>
    <t>http://www.centralbos.com</t>
  </si>
  <si>
    <t>/organization/barefoot-networks</t>
  </si>
  <si>
    <t>/funding-round/66522367008e31e0b62ecf798b840c4e</t>
  </si>
  <si>
    <t>/Organization/Centrality-Communications</t>
  </si>
  <si>
    <t>Centrality Communications</t>
  </si>
  <si>
    <t>/funding-round/8d7b368b76132bd261537dbef03a512a</t>
  </si>
  <si>
    <t>/Organization/Centralmayoreo-Com</t>
  </si>
  <si>
    <t>CentralMayoreo.com</t>
  </si>
  <si>
    <t>http://www.centralmayoreo.com</t>
  </si>
  <si>
    <t>Garza García</t>
  </si>
  <si>
    <t>17-05-2013</t>
  </si>
  <si>
    <t>/organization/barefoot-power</t>
  </si>
  <si>
    <t>/funding-round/209c81ec4aa8c1ee28b8ff04ef1b4713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baremetrics</t>
  </si>
  <si>
    <t>/funding-round/bbb0d7efa2a9ab36bc87ac0d34705257</t>
  </si>
  <si>
    <t>/Organization/Centre-For-Sight</t>
  </si>
  <si>
    <t>Centre for Sight</t>
  </si>
  <si>
    <t>http://centreforsight.net</t>
  </si>
  <si>
    <t>/organization/bareye</t>
  </si>
  <si>
    <t>/funding-round/94f87b80f99af1028885c1c2c60f693f</t>
  </si>
  <si>
    <t>/Organization/Centrepath</t>
  </si>
  <si>
    <t>CentrePath</t>
  </si>
  <si>
    <t>http://www.centrepath.com</t>
  </si>
  <si>
    <t>/funding-round/dd7ce65c0a5db5a3eeed6d9e8e694de0</t>
  </si>
  <si>
    <t>/Organization/Centri-Technology</t>
  </si>
  <si>
    <t>CENTRI Technology</t>
  </si>
  <si>
    <t>http://centritechnology.com</t>
  </si>
  <si>
    <t>Mobile|Networking|Technology</t>
  </si>
  <si>
    <t>/funding-round/eb2f4667487a22d6441affb11f7efc98</t>
  </si>
  <si>
    <t>/Organization/Centric-Software</t>
  </si>
  <si>
    <t>Centric Software</t>
  </si>
  <si>
    <t>http://www.centricsoftware.com/index.asp</t>
  </si>
  <si>
    <t>/organization/bargain-technologies</t>
  </si>
  <si>
    <t>/funding-round/1077a97f5a4b8314275bd104bfcb495b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bariatric-partners</t>
  </si>
  <si>
    <t>/funding-round/03d91336072e70c81f0e3f86a59b582e</t>
  </si>
  <si>
    <t>27/11/2006</t>
  </si>
  <si>
    <t>/Organization/Centrify</t>
  </si>
  <si>
    <t>Centrify</t>
  </si>
  <si>
    <t>http://www.centrify.com</t>
  </si>
  <si>
    <t>Identity Management|SaaS|Security</t>
  </si>
  <si>
    <t>19-03-2004</t>
  </si>
  <si>
    <t>/organization/bark---co</t>
  </si>
  <si>
    <t>/funding-round/32a6c03066ec9ac1c121530482eed8ff</t>
  </si>
  <si>
    <t>/Organization/Centrillion-Biosciences</t>
  </si>
  <si>
    <t>Centrillion Biosciences</t>
  </si>
  <si>
    <t>http://www.centrillionbio.com</t>
  </si>
  <si>
    <t>Biotechnology|Networking|Technology</t>
  </si>
  <si>
    <t>/funding-round/3feb353d9219e8b5b4ac95d3d20ea19f</t>
  </si>
  <si>
    <t>/Organization/Centripetal-Software</t>
  </si>
  <si>
    <t>Centripetal Software</t>
  </si>
  <si>
    <t>http://www.centripetalsoftware.com</t>
  </si>
  <si>
    <t>Enterprise Software|Flash Storage</t>
  </si>
  <si>
    <t>/organization/bark-co</t>
  </si>
  <si>
    <t>/funding-round/36046255c7ccdd00fae7f975264f562d</t>
  </si>
  <si>
    <t>/Organization/Centrix-2</t>
  </si>
  <si>
    <t>Centrix</t>
  </si>
  <si>
    <t>http://www.centrix.co.jp/</t>
  </si>
  <si>
    <t>/organization/barkbox</t>
  </si>
  <si>
    <t>/funding-round/1e99904a6e01cd92cc7619da9fdcdfea</t>
  </si>
  <si>
    <t>/Organization/Centrix-Software</t>
  </si>
  <si>
    <t>Centrix Software</t>
  </si>
  <si>
    <t>http://www.centrixsoftware.com</t>
  </si>
  <si>
    <t>Cloud Computing|Software|Virtualization</t>
  </si>
  <si>
    <t>/funding-round/526e5ea42f745d29b1bd550fc12256b0</t>
  </si>
  <si>
    <t>/Organization/Centrl</t>
  </si>
  <si>
    <t>Centrl</t>
  </si>
  <si>
    <t>http://centrl.com</t>
  </si>
  <si>
    <t>/funding-round/bfea4dade7e0fc9ee97a58ed14f4d608</t>
  </si>
  <si>
    <t>/Organization/Centro</t>
  </si>
  <si>
    <t>Centro</t>
  </si>
  <si>
    <t>http://www.centro.net</t>
  </si>
  <si>
    <t>Advertising|Media|Sales and Marketing|Software|Technology</t>
  </si>
  <si>
    <t>15-10-2001</t>
  </si>
  <si>
    <t>/funding-round/f7042303790f7a5ad33cb0f1d294308a</t>
  </si>
  <si>
    <t>/Organization/Centro-Ventures</t>
  </si>
  <si>
    <t>Centro Ventures</t>
  </si>
  <si>
    <t>http://www.centroventures.com</t>
  </si>
  <si>
    <t>30-07-2015</t>
  </si>
  <si>
    <t>/organization/barkibu</t>
  </si>
  <si>
    <t>/funding-round/388b7b878f2a7cc4cfe906074f0f8b4d</t>
  </si>
  <si>
    <t>/Organization/Centrobit-Agora</t>
  </si>
  <si>
    <t>Centrobit Agora</t>
  </si>
  <si>
    <t>http://centrobit.ru/</t>
  </si>
  <si>
    <t>Developer APIs|Distribution|Internet</t>
  </si>
  <si>
    <t>/funding-round/a4802cf9589b4c1b68555fba21aaadf5</t>
  </si>
  <si>
    <t>/Organization/Centromine</t>
  </si>
  <si>
    <t>Centromine</t>
  </si>
  <si>
    <t>/organization/barking</t>
  </si>
  <si>
    <t>/funding-round/720fb7ea0dde4e913239e8caeaa764ad</t>
  </si>
  <si>
    <t>/Organization/Centros-Plaza</t>
  </si>
  <si>
    <t>Centros Plaza</t>
  </si>
  <si>
    <t>http://plazacentro.net/</t>
  </si>
  <si>
    <t>Caguas</t>
  </si>
  <si>
    <t>/organization/barkingseals-com</t>
  </si>
  <si>
    <t>/funding-round/5a7ef064b03658e11c6d0571a72345ef</t>
  </si>
  <si>
    <t>/Organization/Centrose</t>
  </si>
  <si>
    <t>centrose</t>
  </si>
  <si>
    <t>http://centrosepharma.com</t>
  </si>
  <si>
    <t>/organization/barn-willow</t>
  </si>
  <si>
    <t>/funding-round/9f0cd5fb909e0aa29ed41ef5f77df521</t>
  </si>
  <si>
    <t>/Organization/Centrport</t>
  </si>
  <si>
    <t>CentrPort</t>
  </si>
  <si>
    <t>http://www.centrport.com</t>
  </si>
  <si>
    <t>/organization/barn2door--inc-</t>
  </si>
  <si>
    <t>/funding-round/10dbc64f5e53379d8ba615c7aa83f551</t>
  </si>
  <si>
    <t>/Organization/Centscere</t>
  </si>
  <si>
    <t>Cents</t>
  </si>
  <si>
    <t>http://mycents.co</t>
  </si>
  <si>
    <t>Financial Services|Nonprofits|Social Media</t>
  </si>
  <si>
    <t>/organization/barnana</t>
  </si>
  <si>
    <t>/funding-round/5aeb9cdce340d5a657c3aaae002529d5</t>
  </si>
  <si>
    <t>/Organization/Century</t>
  </si>
  <si>
    <t>Century</t>
  </si>
  <si>
    <t>/funding-round/ec63244c92931c0d49bdc6b08132ec6a</t>
  </si>
  <si>
    <t>/Organization/Century-Hospice</t>
  </si>
  <si>
    <t>Century Hospice</t>
  </si>
  <si>
    <t>http://www.centuryhospice.com</t>
  </si>
  <si>
    <t>/organization/barnebys</t>
  </si>
  <si>
    <t>/funding-round/1ee2208c8ae8f79ead8a7b75820cf993</t>
  </si>
  <si>
    <t>/Organization/Century-Labs</t>
  </si>
  <si>
    <t>Century Labs</t>
  </si>
  <si>
    <t>http://centurylabsinc.com</t>
  </si>
  <si>
    <t>/funding-round/6633476c889eab4cb1f96deddba46d0b</t>
  </si>
  <si>
    <t>18/06/2012</t>
  </si>
  <si>
    <t>/Organization/Century-Maritime-Fund</t>
  </si>
  <si>
    <t>Century Maritime Fund</t>
  </si>
  <si>
    <t>/funding-round/beda1a8be88d9293ae0ee9089ec4e833</t>
  </si>
  <si>
    <t>/Organization/Centurylink</t>
  </si>
  <si>
    <t>CenturyLink</t>
  </si>
  <si>
    <t>http://www.centurylink.com</t>
  </si>
  <si>
    <t>Monroe</t>
  </si>
  <si>
    <t>/organization/barnes-noble</t>
  </si>
  <si>
    <t>/funding-round/2c1a43368d44bb7ed2c1891cb2fd13bc</t>
  </si>
  <si>
    <t>/Organization/Cenx</t>
  </si>
  <si>
    <t>CENX</t>
  </si>
  <si>
    <t>http://www.cenx.com</t>
  </si>
  <si>
    <t>/organization/barnpengar</t>
  </si>
  <si>
    <t>/funding-round/ac02315539868ae14132296f43e3cda4</t>
  </si>
  <si>
    <t>/Organization/Cenzic</t>
  </si>
  <si>
    <t>Cenzic</t>
  </si>
  <si>
    <t>http://www.cenzic.com</t>
  </si>
  <si>
    <t>/organization/barnraiser</t>
  </si>
  <si>
    <t>/funding-round/ffe434a1ecb7676eab582d823575ad31</t>
  </si>
  <si>
    <t>/Organization/Ceon</t>
  </si>
  <si>
    <t>Ceon</t>
  </si>
  <si>
    <t>http://www.ceon.com</t>
  </si>
  <si>
    <t>/organization/baro</t>
  </si>
  <si>
    <t>/funding-round/36e62a623e7a9bb7bbca2dd31bc60b28</t>
  </si>
  <si>
    <t>/Organization/Ceon-Solutions-Pvt</t>
  </si>
  <si>
    <t>CEON Solutions Pvt</t>
  </si>
  <si>
    <t>http://ceon.in</t>
  </si>
  <si>
    <t>Nasrapur</t>
  </si>
  <si>
    <t>/organization/baroc-pub</t>
  </si>
  <si>
    <t>/funding-round/b2cf7be02c837410454c6f8999cda81a</t>
  </si>
  <si>
    <t>/Organization/Cepa-Safe-Drive</t>
  </si>
  <si>
    <t>CEPA Safe Drive</t>
  </si>
  <si>
    <t>http://www.cepasafedrive.com/en/</t>
  </si>
  <si>
    <t>Business Services|Consulting|Risk Management</t>
  </si>
  <si>
    <t>/organization/barofold</t>
  </si>
  <si>
    <t>/funding-round/34256e5067dc5e1cb05194823c04b96d</t>
  </si>
  <si>
    <t>/Organization/Cephasonics</t>
  </si>
  <si>
    <t>Cephasonics</t>
  </si>
  <si>
    <t>http://www.cephasonics.com</t>
  </si>
  <si>
    <t>Design|Hardware + Software|Manufacturing|Medical Devices</t>
  </si>
  <si>
    <t>/funding-round/45cbbd9c9cfdbac37fb6895535538868</t>
  </si>
  <si>
    <t>/Organization/Cephea-Valve-Technologies</t>
  </si>
  <si>
    <t>Cephea Valve Technologies</t>
  </si>
  <si>
    <t>http://cephea.com/</t>
  </si>
  <si>
    <t>/funding-round/960a944277a23f0b678b0e4f1e5df1fc</t>
  </si>
  <si>
    <t>/Organization/Cept-Systems</t>
  </si>
  <si>
    <t>cortical.io</t>
  </si>
  <si>
    <t>http://www.cortical.io</t>
  </si>
  <si>
    <t>Analytics|Artificial Intelligence|Enterprise Search|Natural Language Processing</t>
  </si>
  <si>
    <t>/funding-round/f5014aebbfddb7d26bdbaf6cf5eb10b4</t>
  </si>
  <si>
    <t>/Organization/Ceptaris-Therapeutics</t>
  </si>
  <si>
    <t>Ceptaris Therapeutics</t>
  </si>
  <si>
    <t>http://www.ceptaris.com</t>
  </si>
  <si>
    <t>/organization/baron-fig</t>
  </si>
  <si>
    <t>/funding-round/312526328af6cb29d0d8d7d1b24569ed</t>
  </si>
  <si>
    <t>/Organization/Ception-Therapeutics</t>
  </si>
  <si>
    <t>Ception Therapeutics</t>
  </si>
  <si>
    <t>http://www.ceptiontx.com</t>
  </si>
  <si>
    <t>/funding-round/73f5ba0d3e2c80caf6eb05fdbc5ef8cc</t>
  </si>
  <si>
    <t>/Organization/Cequel-Data</t>
  </si>
  <si>
    <t>Cequel Data</t>
  </si>
  <si>
    <t>/organization/baronova</t>
  </si>
  <si>
    <t>/funding-round/9fef437ece6ba79b3c95d5e9c60e5aa3</t>
  </si>
  <si>
    <t>23/10/2008</t>
  </si>
  <si>
    <t>/Organization/Cequence-Energy</t>
  </si>
  <si>
    <t>Cequence Energy</t>
  </si>
  <si>
    <t>http://cequence-energy.com</t>
  </si>
  <si>
    <t>/funding-round/e36dc535c8249944268f04df56a21c20</t>
  </si>
  <si>
    <t>/Organization/Cequens</t>
  </si>
  <si>
    <t>Cequens</t>
  </si>
  <si>
    <t>http://www.cequens.com</t>
  </si>
  <si>
    <t>Banking|Messaging|Mobile Payments|SMS</t>
  </si>
  <si>
    <t>/funding-round/f994fde0b4c5f2378db733190f76acb7</t>
  </si>
  <si>
    <t>/Organization/Cequent-Pharmaceuticals</t>
  </si>
  <si>
    <t>Cequent Pharmaceuticals</t>
  </si>
  <si>
    <t>http://www.cequentpharma.com</t>
  </si>
  <si>
    <t>/funding-round/fd1f773ada7d3c0d5bba1f44324be111</t>
  </si>
  <si>
    <t>/Organization/Cequint</t>
  </si>
  <si>
    <t>Cequint</t>
  </si>
  <si>
    <t>http://www.cequint.com</t>
  </si>
  <si>
    <t>/organization/baroo</t>
  </si>
  <si>
    <t>/funding-round/c05fa6906506d8075070d85886b6e9ef</t>
  </si>
  <si>
    <t>/Organization/Cequr</t>
  </si>
  <si>
    <t>CeQur</t>
  </si>
  <si>
    <t>http://www.cequrcorp.com</t>
  </si>
  <si>
    <t>Biotechnology|Diabetes</t>
  </si>
  <si>
    <t>/organization/barosense</t>
  </si>
  <si>
    <t>/funding-round/1e7d4c7a99e3f7cbee6b997fe7274e28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funding-round/577223697ae38cd7fbd4a8f7c4f11f41</t>
  </si>
  <si>
    <t>/Organization/Ceracarbon</t>
  </si>
  <si>
    <t>CeraCarbon</t>
  </si>
  <si>
    <t>http://www.ceracarbon.com</t>
  </si>
  <si>
    <t>Stein</t>
  </si>
  <si>
    <t>/funding-round/f7ab91b3d6bbaac56e77e24e064e2585</t>
  </si>
  <si>
    <t>/Organization/Ceradis</t>
  </si>
  <si>
    <t>Ceradis</t>
  </si>
  <si>
    <t>http://www.ceradis.nl</t>
  </si>
  <si>
    <t>Wageningen</t>
  </si>
  <si>
    <t>/organization/barqo</t>
  </si>
  <si>
    <t>/funding-round/e50c54882872e6cd2e573fcc66fc2119</t>
  </si>
  <si>
    <t>/Organization/Ceragon-Networks</t>
  </si>
  <si>
    <t>Ceragon Networks</t>
  </si>
  <si>
    <t>http://www.ceragon.com</t>
  </si>
  <si>
    <t>Telecommunications|Web Hosting|Wireless</t>
  </si>
  <si>
    <t>/organization/barracuda-networks</t>
  </si>
  <si>
    <t>/funding-round/076d542b79ba95e6731ea8691dc3e93b</t>
  </si>
  <si>
    <t>/Organization/Cerahelix</t>
  </si>
  <si>
    <t>Cerahelix</t>
  </si>
  <si>
    <t>http://www.cerahelix.com</t>
  </si>
  <si>
    <t>Orono</t>
  </si>
  <si>
    <t>/funding-round/764f63525c696cac7b03c301863f04ad</t>
  </si>
  <si>
    <t>/Organization/Ceram-Hyd</t>
  </si>
  <si>
    <t>Ceram Hyd</t>
  </si>
  <si>
    <t>http://www.ceramhyd.com</t>
  </si>
  <si>
    <t>Avon-les-roches</t>
  </si>
  <si>
    <t>/funding-round/a91d1b4a1ce725a31b5bb99ff0b5e8f8</t>
  </si>
  <si>
    <t>/Organization/Cerana-Beverages</t>
  </si>
  <si>
    <t>Cerana Beverages</t>
  </si>
  <si>
    <t>http://www.bira91.com</t>
  </si>
  <si>
    <t>Consumer Goods|Craft Beer|Wine And Spirits</t>
  </si>
  <si>
    <t>/organization/barre</t>
  </si>
  <si>
    <t>/funding-round/5eb71f5fd8d69c9de6d4536318adaf4f</t>
  </si>
  <si>
    <t>/Organization/Cerapedics</t>
  </si>
  <si>
    <t>Cerapedics</t>
  </si>
  <si>
    <t>http://www.cerapedics.com</t>
  </si>
  <si>
    <t>/organization/barrel-door-productions</t>
  </si>
  <si>
    <t>/funding-round/7f506b471c8ad2fabb03008567f992a4</t>
  </si>
  <si>
    <t>/Organization/Ceraphin-Entertainment</t>
  </si>
  <si>
    <t>Ceraphin Entertainment</t>
  </si>
  <si>
    <t>Entertainment|Media</t>
  </si>
  <si>
    <t>/organization/barrett-xplore</t>
  </si>
  <si>
    <t>/funding-round/3b9a4f6d0ca06c4703138e22d98c7d41</t>
  </si>
  <si>
    <t>/Organization/Cerberus-Co</t>
  </si>
  <si>
    <t>Cerberus Co.</t>
  </si>
  <si>
    <t>http://www.cerbco.com/</t>
  </si>
  <si>
    <t>Android|Enterprise Security|Internet of Things|Mobile Security</t>
  </si>
  <si>
    <t>/funding-round/603bfbfd8c5c96f1eb18ed9f6be6f04c</t>
  </si>
  <si>
    <t>/Organization/Cerebrex</t>
  </si>
  <si>
    <t>Cerebrex</t>
  </si>
  <si>
    <t>http://cerebrexinc.com</t>
  </si>
  <si>
    <t>/organization/barricade-io</t>
  </si>
  <si>
    <t>/funding-round/53d5253f2a3c25b268c53da32d6bfc69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funding-round/b97ef4983c8c9090cd27076957c2bc08</t>
  </si>
  <si>
    <t>/Organization/Cerecor</t>
  </si>
  <si>
    <t>Cerecor</t>
  </si>
  <si>
    <t>http://cerecor.com</t>
  </si>
  <si>
    <t>/organization/barriga-foods</t>
  </si>
  <si>
    <t>/funding-round/ddc2317bdf8b73501fb178f6f9882b88</t>
  </si>
  <si>
    <t>/Organization/Ceregene</t>
  </si>
  <si>
    <t>Ceregene</t>
  </si>
  <si>
    <t>http://www.ceregene.com</t>
  </si>
  <si>
    <t>/organization/barrx-medical</t>
  </si>
  <si>
    <t>/funding-round/898eb8f22b25454559b3abb135b1bf4f</t>
  </si>
  <si>
    <t>/Organization/Cerego-Japan-Inc</t>
  </si>
  <si>
    <t>Cerego</t>
  </si>
  <si>
    <t>http://www.cerego.com</t>
  </si>
  <si>
    <t>Curated Web|EdTech|Education</t>
  </si>
  <si>
    <t>/organization/barry-s-bootcamp</t>
  </si>
  <si>
    <t>/funding-round/2d0c24d44343616f377357f9d27b74e6</t>
  </si>
  <si>
    <t>/Organization/Cerelink</t>
  </si>
  <si>
    <t>Cerelink</t>
  </si>
  <si>
    <t>http://www.cerelink.com</t>
  </si>
  <si>
    <t>Corrales</t>
  </si>
  <si>
    <t>/organization/barspace</t>
  </si>
  <si>
    <t>/funding-round/30e583a20b75e648a8b90e34e3ff903e</t>
  </si>
  <si>
    <t>/Organization/Cerenis-Therapeutics</t>
  </si>
  <si>
    <t>Cerenis Therapeutics</t>
  </si>
  <si>
    <t>http://www.cerenis.com</t>
  </si>
  <si>
    <t>/organization/barter-li</t>
  </si>
  <si>
    <t>/funding-round/20f1d7f4a42f4939be06f7d3d02aabb6</t>
  </si>
  <si>
    <t>/Organization/Cerephex</t>
  </si>
  <si>
    <t>Cerephex</t>
  </si>
  <si>
    <t>http://www.cerephex.com</t>
  </si>
  <si>
    <t>/funding-round/92196274cb34e1c4f46572d663971f2f</t>
  </si>
  <si>
    <t>/Organization/Ceres</t>
  </si>
  <si>
    <t>http://www.ceres.net</t>
  </si>
  <si>
    <t>Clean Technology|Farming</t>
  </si>
  <si>
    <t>/organization/bartermill-com</t>
  </si>
  <si>
    <t>/funding-round/15317c9ea10a5de2e04230e3c3cf09fb</t>
  </si>
  <si>
    <t>/Organization/Ceres-3</t>
  </si>
  <si>
    <t>http://www.ceres.net/</t>
  </si>
  <si>
    <t>/funding-round/c95547b2b3032becb61e4a780f2910b0</t>
  </si>
  <si>
    <t>/Organization/Ceres-Imaging</t>
  </si>
  <si>
    <t>Ceres Imaging</t>
  </si>
  <si>
    <t>http://www.ceresimaging.net/</t>
  </si>
  <si>
    <t>Agriculture|Big Data|Drones</t>
  </si>
  <si>
    <t>/organization/bartesian</t>
  </si>
  <si>
    <t>/funding-round/c2ca27bf9f82c5f481895df17ade92c6</t>
  </si>
  <si>
    <t>/Organization/Ceres-Nanosciences</t>
  </si>
  <si>
    <t>Ceres Nanosciences</t>
  </si>
  <si>
    <t>http://www.ceresnano.com/</t>
  </si>
  <si>
    <t>/organization/bartlett-holdings</t>
  </si>
  <si>
    <t>/funding-round/0e34abb0629c871838ad2668b3bea72b</t>
  </si>
  <si>
    <t>/Organization/Cerescan</t>
  </si>
  <si>
    <t>CereScan</t>
  </si>
  <si>
    <t>http://www.cerescan.com</t>
  </si>
  <si>
    <t>/organization/bartlett-nuclear</t>
  </si>
  <si>
    <t>/funding-round/891fe64b617210e98c33071c85aa29d4</t>
  </si>
  <si>
    <t>/Organization/Ceresoft</t>
  </si>
  <si>
    <t>CereSoft</t>
  </si>
  <si>
    <t>http://www.ceresoft.com</t>
  </si>
  <si>
    <t>Silver Spring</t>
  </si>
  <si>
    <t>/organization/bartrendr</t>
  </si>
  <si>
    <t>/funding-round/24a121fd48018f1a1e35edb4ecdec1a2</t>
  </si>
  <si>
    <t>/Organization/Cereva-Networks</t>
  </si>
  <si>
    <t>Cereva Networks</t>
  </si>
  <si>
    <t>Content|E-Commerce|Technology</t>
  </si>
  <si>
    <t>/funding-round/c144972f8aa974c0a66740297446380a</t>
  </si>
  <si>
    <t>/Organization/Cerevast-Therapeutics</t>
  </si>
  <si>
    <t>Cerevast Therapeutics</t>
  </si>
  <si>
    <t>http://cerevast.com</t>
  </si>
  <si>
    <t>/organization/baru-exchange</t>
  </si>
  <si>
    <t>/funding-round/5b467dcfa3a223eac0cbaf89958d662d</t>
  </si>
  <si>
    <t>/Organization/Cerevellum-Design</t>
  </si>
  <si>
    <t>Cerevellum Design</t>
  </si>
  <si>
    <t>Mauldin</t>
  </si>
  <si>
    <t>/organization/barunsoft</t>
  </si>
  <si>
    <t>/funding-round/a21da3bf3a694127b83216b6dce5d8d9</t>
  </si>
  <si>
    <t>/Organization/Cerevo</t>
  </si>
  <si>
    <t>Cerevo</t>
  </si>
  <si>
    <t>http://cerevo.com</t>
  </si>
  <si>
    <t>Hardware + Software|Mobile|Photo Sharing|Wireless</t>
  </si>
  <si>
    <t>/organization/barzahlen</t>
  </si>
  <si>
    <t>/funding-round/4b14143636aefa7b0e0acfa7fe856f7d</t>
  </si>
  <si>
    <t>/Organization/Cerimon-Pharmaceuticals</t>
  </si>
  <si>
    <t>Cerimon Pharmaceuticals</t>
  </si>
  <si>
    <t>/organization/base-crm</t>
  </si>
  <si>
    <t>/funding-round/2759ce3864bb156aa372f448df566e9f</t>
  </si>
  <si>
    <t>/Organization/Cerion-Technology</t>
  </si>
  <si>
    <t>Cerion Technology</t>
  </si>
  <si>
    <t>http://www.ceriontechnologies.com/</t>
  </si>
  <si>
    <t>/funding-round/852d2ad633161d429e3446197c033032</t>
  </si>
  <si>
    <t>/Organization/Cerkl</t>
  </si>
  <si>
    <t>Cerkl</t>
  </si>
  <si>
    <t>http://cerkl.com</t>
  </si>
  <si>
    <t>Email Newsletters|Social Media</t>
  </si>
  <si>
    <t>/funding-round/890dbb49c9f50f1edbfe31bc1e5a88f8</t>
  </si>
  <si>
    <t>/Organization/Cermati</t>
  </si>
  <si>
    <t>Cermati</t>
  </si>
  <si>
    <t>https://www.cermati.com</t>
  </si>
  <si>
    <t>/funding-round/eb2f28606913a1c3d48469de12401e55</t>
  </si>
  <si>
    <t>/Organization/Cernium</t>
  </si>
  <si>
    <t>Cernium</t>
  </si>
  <si>
    <t>http://www.cernium.com</t>
  </si>
  <si>
    <t>/organization/base-venture</t>
  </si>
  <si>
    <t>/funding-round/199cf4e50559daeb2c4a6a1e893af58c</t>
  </si>
  <si>
    <t>/Organization/Cernostics</t>
  </si>
  <si>
    <t>Cernostics</t>
  </si>
  <si>
    <t>http://www.cernostics.com</t>
  </si>
  <si>
    <t>/organization/base79</t>
  </si>
  <si>
    <t>/funding-round/5f3405cf1589a1faf7dbfa05f50af092</t>
  </si>
  <si>
    <t>/Organization/Cerona-Networks</t>
  </si>
  <si>
    <t>Cerona Networks</t>
  </si>
  <si>
    <t>http://www.cerona.com</t>
  </si>
  <si>
    <t>/funding-round/960d93adc0a541515f31bd9ea40b6327</t>
  </si>
  <si>
    <t>/Organization/Cerora</t>
  </si>
  <si>
    <t>Cerora</t>
  </si>
  <si>
    <t>http://www.cerora.com</t>
  </si>
  <si>
    <t>/organization/basecamp-networks</t>
  </si>
  <si>
    <t>/funding-round/0b53c7a96ed94e583b886228f98692fb</t>
  </si>
  <si>
    <t>/Organization/Ceros</t>
  </si>
  <si>
    <t>Ceros</t>
  </si>
  <si>
    <t>http://www.ceros.com</t>
  </si>
  <si>
    <t>/organization/baseclick</t>
  </si>
  <si>
    <t>/funding-round/323e96e689558ead3ebd63ef426fd64b</t>
  </si>
  <si>
    <t>/Organization/Cerrx</t>
  </si>
  <si>
    <t>CerRx</t>
  </si>
  <si>
    <t>http://www.cerrx.com</t>
  </si>
  <si>
    <t>Lubbock</t>
  </si>
  <si>
    <t>/organization/basecom</t>
  </si>
  <si>
    <t>/funding-round/0119b4f509c2312dadc70b4f006999c8</t>
  </si>
  <si>
    <t>/Organization/Certain-Communications</t>
  </si>
  <si>
    <t>Certain Communications</t>
  </si>
  <si>
    <t>http://certaincorp.com</t>
  </si>
  <si>
    <t>/organization/basekit-platform</t>
  </si>
  <si>
    <t>/funding-round/4ecaf3bf2de8f974fd7bd6dbf781ebc7</t>
  </si>
  <si>
    <t>/Organization/Certain-Software</t>
  </si>
  <si>
    <t>Certain</t>
  </si>
  <si>
    <t>http://www.certain.com</t>
  </si>
  <si>
    <t>/funding-round/5dd813d420e158f0030cb216e89ecd8b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funding-round/8252cd70860ec66a1c7d13b6a2519dc6</t>
  </si>
  <si>
    <t>/Organization/Certalia</t>
  </si>
  <si>
    <t>Certalia</t>
  </si>
  <si>
    <t>http://www.abilingua.com/en</t>
  </si>
  <si>
    <t>/funding-round/9ceb098a822fb971db490b23c1067336</t>
  </si>
  <si>
    <t>/Organization/Certeon</t>
  </si>
  <si>
    <t>Certeon</t>
  </si>
  <si>
    <t>http://www.certeon.com</t>
  </si>
  <si>
    <t>/funding-round/e4643bd0876a25cb878627de50d09fa0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basel-switzerland</t>
  </si>
  <si>
    <t>/funding-round/ae3c2e82851d1fd6f4ba59ee6d3f0eb2</t>
  </si>
  <si>
    <t>/Organization/Certess</t>
  </si>
  <si>
    <t>Certess</t>
  </si>
  <si>
    <t>http://www.certess.com</t>
  </si>
  <si>
    <t>/funding-round/b6403185d64ae92299ad625c9d99b05d</t>
  </si>
  <si>
    <t>/Organization/Certia</t>
  </si>
  <si>
    <t>Certia</t>
  </si>
  <si>
    <t>Business Services|Transaction Processing</t>
  </si>
  <si>
    <t>/organization/baselabs</t>
  </si>
  <si>
    <t>/funding-round/11630646733303a1fd55b88be507586c</t>
  </si>
  <si>
    <t>/Organization/Certica-Solutions</t>
  </si>
  <si>
    <t>Certica Solutions</t>
  </si>
  <si>
    <t>http://www.certicasolutions.com</t>
  </si>
  <si>
    <t>/organization/basement-ventures</t>
  </si>
  <si>
    <t>/funding-round/0a89c5a15bfd8b42edfc49eb8f4bbee3</t>
  </si>
  <si>
    <t>/Organization/Certification-Europe</t>
  </si>
  <si>
    <t>Certification Europe</t>
  </si>
  <si>
    <t>http://certificationeurope.com/</t>
  </si>
  <si>
    <t>/organization/baseride-technologies</t>
  </si>
  <si>
    <t>/funding-round/3e930a1ce3fc72dfa1d810a2ef591e2a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basetex-group</t>
  </si>
  <si>
    <t>/funding-round/7c9d840d5460cf64e5c80f20d26d8708</t>
  </si>
  <si>
    <t>/Organization/Certified-Security-Solutions</t>
  </si>
  <si>
    <t>Certified Security Solutions</t>
  </si>
  <si>
    <t>http://css-security.com</t>
  </si>
  <si>
    <t>/funding-round/7d4c82c2ae519c8ec3e0a6cf6c6c7253</t>
  </si>
  <si>
    <t>/Organization/Certify</t>
  </si>
  <si>
    <t>Certify</t>
  </si>
  <si>
    <t>http://www.Certify.com</t>
  </si>
  <si>
    <t>/organization/bash-gaming</t>
  </si>
  <si>
    <t>/funding-round/1d32b180ff3226e43a1ba22aafecf644</t>
  </si>
  <si>
    <t>/Organization/Certify-Data-Systems</t>
  </si>
  <si>
    <t>Certify Data Systems</t>
  </si>
  <si>
    <t>http://www.certifydatasystems.com</t>
  </si>
  <si>
    <t>/funding-round/4c1ed3fa923c9a13f9df0e85cbb8e9e9</t>
  </si>
  <si>
    <t>/Organization/Certirx</t>
  </si>
  <si>
    <t>CertiRx</t>
  </si>
  <si>
    <t>http://certirx.com</t>
  </si>
  <si>
    <t>/organization/basha</t>
  </si>
  <si>
    <t>/funding-round/9da9f98d4c8752ca5eea7b90ff0d0196</t>
  </si>
  <si>
    <t>/Organization/Certivox</t>
  </si>
  <si>
    <t>CertiVox</t>
  </si>
  <si>
    <t>http://www.certivox.com</t>
  </si>
  <si>
    <t>Information Services|SaaS|Security|Services</t>
  </si>
  <si>
    <t>/funding-round/c7261210062d4dedd970ea6ea0906968</t>
  </si>
  <si>
    <t>/Organization/Certona</t>
  </si>
  <si>
    <t>Certona</t>
  </si>
  <si>
    <t>http://www.certona.com</t>
  </si>
  <si>
    <t>Personalization|Real Time|SaaS|Software</t>
  </si>
  <si>
    <t>/organization/basharacare</t>
  </si>
  <si>
    <t>/funding-round/2de1e37c68828128a4657de2809d80cc</t>
  </si>
  <si>
    <t>/Organization/Certpoint-Systems</t>
  </si>
  <si>
    <t>Certpoint Systems</t>
  </si>
  <si>
    <t>http://www.certpointsystems.com</t>
  </si>
  <si>
    <t>Roslyn Heights</t>
  </si>
  <si>
    <t>/funding-round/f5875cfc13b776f2d67a57948800e43a</t>
  </si>
  <si>
    <t>/Organization/Certus</t>
  </si>
  <si>
    <t>Certus</t>
  </si>
  <si>
    <t>http://www.certus-inc.com</t>
  </si>
  <si>
    <t>/organization/basharsoft</t>
  </si>
  <si>
    <t>/funding-round/09704164823ce5eba0efbfab792c28e1</t>
  </si>
  <si>
    <t>/Organization/Certus-Group</t>
  </si>
  <si>
    <t>Certus Group</t>
  </si>
  <si>
    <t>http://www.theorderpad.com/</t>
  </si>
  <si>
    <t>Doctors|Hospitals|Medical|Software</t>
  </si>
  <si>
    <t>27-05-2010</t>
  </si>
  <si>
    <t>/organization/basho-technologies</t>
  </si>
  <si>
    <t>/funding-round/2b29a50d1e4130a7fd4bc84883756df3</t>
  </si>
  <si>
    <t>/Organization/Certusnet</t>
  </si>
  <si>
    <t>CertusNet</t>
  </si>
  <si>
    <t>http://www.certusnetnj.com.cn</t>
  </si>
  <si>
    <t>/funding-round/983ec81b603f44390e1d36d715a60b6e</t>
  </si>
  <si>
    <t>/Organization/Cerulean</t>
  </si>
  <si>
    <t>Cerulean Pharma</t>
  </si>
  <si>
    <t>http://www.ceruleanrx.com</t>
  </si>
  <si>
    <t>/funding-round/b04f1dc4fcb722b2edf8f787b580d1a2</t>
  </si>
  <si>
    <t>/Organization/Cerus-Corporation</t>
  </si>
  <si>
    <t>Cerus Corporation</t>
  </si>
  <si>
    <t>http://www.cerus.com/</t>
  </si>
  <si>
    <t>/funding-round/c6d11c45fe644a42bcb13ea899b3213a</t>
  </si>
  <si>
    <t>/Organization/Cerus-Endovascular</t>
  </si>
  <si>
    <t>Cerus Endovascular</t>
  </si>
  <si>
    <t>http://www.cerusendo.com</t>
  </si>
  <si>
    <t>/funding-round/d75030c5342919749dba023c897d43d5</t>
  </si>
  <si>
    <t>/Organization/Cervalis</t>
  </si>
  <si>
    <t>Cervalis</t>
  </si>
  <si>
    <t>http://www.cervalis.com</t>
  </si>
  <si>
    <t>/funding-round/e3fc1e1496544900079b580f3af42f66</t>
  </si>
  <si>
    <t>/Organization/Cervel-Neurotech</t>
  </si>
  <si>
    <t>Cervel Neurotech</t>
  </si>
  <si>
    <t>http://www.cervel.com</t>
  </si>
  <si>
    <t>/funding-round/f49df6400e17402c63692cae6ec9c2d0</t>
  </si>
  <si>
    <t>/Organization/Cervilenz</t>
  </si>
  <si>
    <t>Cervilenz</t>
  </si>
  <si>
    <t>http://www.cervilenz.com</t>
  </si>
  <si>
    <t>Chagrin Falls</t>
  </si>
  <si>
    <t>/organization/basic-2</t>
  </si>
  <si>
    <t>/funding-round/b41b023ddf97e04b4483ce3e47d07198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basic-fit</t>
  </si>
  <si>
    <t>/funding-round/549de703d215ec5de283c901b505a0b2</t>
  </si>
  <si>
    <t>/Organization/Cesanta</t>
  </si>
  <si>
    <t>Cesanta</t>
  </si>
  <si>
    <t>http://cesanta.com/</t>
  </si>
  <si>
    <t>Embedded Hardware and Software|Internet of Things|M2M|Technology</t>
  </si>
  <si>
    <t>/organization/basic-pharma</t>
  </si>
  <si>
    <t>/funding-round/458523eb576a2cae9f829937e25d853a</t>
  </si>
  <si>
    <t>15/11/2005</t>
  </si>
  <si>
    <t>/Organization/Cesc</t>
  </si>
  <si>
    <t>CESC</t>
  </si>
  <si>
    <t>https://www.cesc.co.in/</t>
  </si>
  <si>
    <t>Utilities</t>
  </si>
  <si>
    <t>1879-07-24</t>
  </si>
  <si>
    <t>/organization/basic6</t>
  </si>
  <si>
    <t>/funding-round/ee8906dc379f804f1e9a84de10b53820</t>
  </si>
  <si>
    <t>/Organization/Cesscorp-World-Wide</t>
  </si>
  <si>
    <t>Cesscorp World Wide</t>
  </si>
  <si>
    <t>/organization/basicgov-systems</t>
  </si>
  <si>
    <t>/funding-round/41af04ddf8a9f8bbdecb56507bf521cf</t>
  </si>
  <si>
    <t>/Organization/Cetek-Corporation</t>
  </si>
  <si>
    <t>Cetek Corporation</t>
  </si>
  <si>
    <t>http://www.cetek.com/</t>
  </si>
  <si>
    <t>/funding-round/bdfb6d798ec8f79c20206c264af51af7</t>
  </si>
  <si>
    <t>/Organization/Ceterix-Orthopaedics</t>
  </si>
  <si>
    <t>Ceterix Orthopaedics</t>
  </si>
  <si>
    <t>http://www.ceterix.com</t>
  </si>
  <si>
    <t>/organization/basico-com</t>
  </si>
  <si>
    <t>/funding-round/465f073da6ef972037e9e26d6864287c</t>
  </si>
  <si>
    <t>/Organization/Ceterus-Networks</t>
  </si>
  <si>
    <t>Ceterus Networks</t>
  </si>
  <si>
    <t>http://www.ceterusnetworks.com</t>
  </si>
  <si>
    <t>/organization/basis-science</t>
  </si>
  <si>
    <t>/funding-round/059a535aaf7d38b47c3ad3f82fcd880c</t>
  </si>
  <si>
    <t>/Organization/Ceuticare</t>
  </si>
  <si>
    <t>CeutiCare</t>
  </si>
  <si>
    <t>http://ceuticare.com</t>
  </si>
  <si>
    <t>/funding-round/81544c085c18d6a5900b88a66c87b5b4</t>
  </si>
  <si>
    <t>/Organization/Cevec-Pharmaceuticals</t>
  </si>
  <si>
    <t>CEVEC Pharmaceuticals</t>
  </si>
  <si>
    <t>http://www.cevec.com</t>
  </si>
  <si>
    <t>/funding-round/ecdc39b2174cfc89ece28254e0bff743</t>
  </si>
  <si>
    <t>/Organization/Ceyx</t>
  </si>
  <si>
    <t>CEYX</t>
  </si>
  <si>
    <t>http://www.ceyx.com</t>
  </si>
  <si>
    <t>/organization/basis-technology</t>
  </si>
  <si>
    <t>/funding-round/eb8e649dc29ec55e10b48ead50002cbf</t>
  </si>
  <si>
    <t>/Organization/Cfares</t>
  </si>
  <si>
    <t>cFares</t>
  </si>
  <si>
    <t>http://www.cfares.com</t>
  </si>
  <si>
    <t>Career Planning|Travel</t>
  </si>
  <si>
    <t>/funding-round/fd1dadf216059558ff590c3ac840c951</t>
  </si>
  <si>
    <t>/Organization/Cfbank</t>
  </si>
  <si>
    <t>CFBank</t>
  </si>
  <si>
    <t>http://cfbankonline.com</t>
  </si>
  <si>
    <t>Wellsville</t>
  </si>
  <si>
    <t>/organization/basiscode</t>
  </si>
  <si>
    <t>/funding-round/7677ed592907bfd3101af62f71cebcc5</t>
  </si>
  <si>
    <t>/Organization/Cfengine</t>
  </si>
  <si>
    <t>CFEngine</t>
  </si>
  <si>
    <t>http://www.cfengine.com</t>
  </si>
  <si>
    <t>/organization/basisnote-ag</t>
  </si>
  <si>
    <t>/funding-round/11054bc9cf12432cbc8bd7f8229bc8ec</t>
  </si>
  <si>
    <t>15/08/2008</t>
  </si>
  <si>
    <t>/Organization/Cfgadvance</t>
  </si>
  <si>
    <t>cfgAdvance</t>
  </si>
  <si>
    <t>http://www.cfgadvance.com/</t>
  </si>
  <si>
    <t>Waitsfield</t>
  </si>
  <si>
    <t>27-12-2011</t>
  </si>
  <si>
    <t>/organization/basketball-new-zealand</t>
  </si>
  <si>
    <t>/funding-round/018cafaf0c89af57a5d4dc20424f977b</t>
  </si>
  <si>
    <t>/Organization/Cfo-Com</t>
  </si>
  <si>
    <t>CFO.com</t>
  </si>
  <si>
    <t>http://www.cfo.com</t>
  </si>
  <si>
    <t>Accounting|Finance|FinTech|SaaS</t>
  </si>
  <si>
    <t>/organization/basno</t>
  </si>
  <si>
    <t>/funding-round/7f7f90aa30bad79a7673587b74b7575f</t>
  </si>
  <si>
    <t>/Organization/Cfra</t>
  </si>
  <si>
    <t>CFRA</t>
  </si>
  <si>
    <t>http://www.cfraresearch.com/</t>
  </si>
  <si>
    <t>Market Research|Services</t>
  </si>
  <si>
    <t>/organization/bass-energy-exploration</t>
  </si>
  <si>
    <t>/funding-round/31e6ae94ba2b9f6d1790b0e023d8f0c1</t>
  </si>
  <si>
    <t>/Organization/Cfs2</t>
  </si>
  <si>
    <t>CFS2</t>
  </si>
  <si>
    <t>http://www.cfstwo.com</t>
  </si>
  <si>
    <t>/organization/bass-manager</t>
  </si>
  <si>
    <t>/funding-round/bfc0f21f040b577b5927fd539dc6684e</t>
  </si>
  <si>
    <t>/Organization/Cfx-Battery</t>
  </si>
  <si>
    <t>CFX BATTERY</t>
  </si>
  <si>
    <t>Batteries|Electrical Distribution</t>
  </si>
  <si>
    <t>Azusa</t>
  </si>
  <si>
    <t>/organization/basslined</t>
  </si>
  <si>
    <t>/funding-round/236d9b23020708e6022c3de8bd285dfa</t>
  </si>
  <si>
    <t>/Organization/Cg-Scholar</t>
  </si>
  <si>
    <t>CG Scholar</t>
  </si>
  <si>
    <t>http://cgscholar.com</t>
  </si>
  <si>
    <t>/organization/bastille-networks-2</t>
  </si>
  <si>
    <t>/funding-round/02d1a2bcaa5cbbb777cec7b2e9bcaf7e</t>
  </si>
  <si>
    <t>/Organization/Cga-Endowment</t>
  </si>
  <si>
    <t>CGA Endowment</t>
  </si>
  <si>
    <t>Governments|Rental Housing</t>
  </si>
  <si>
    <t>/funding-round/25b68bc5c5ac786b3cecb73fbbc3297a</t>
  </si>
  <si>
    <t>/Organization/Cgi-Pharmaceuticals</t>
  </si>
  <si>
    <t>CGI Pharmaceuticals</t>
  </si>
  <si>
    <t>http://www.cgipharma.com</t>
  </si>
  <si>
    <t>/funding-round/daa36da39c29199c089b8efc4dc82bcb</t>
  </si>
  <si>
    <t>/Organization/Cgon</t>
  </si>
  <si>
    <t>CGON</t>
  </si>
  <si>
    <t>http://www.cgon.co.uk/</t>
  </si>
  <si>
    <t>Electronics|Gas|Water</t>
  </si>
  <si>
    <t>Exminster</t>
  </si>
  <si>
    <t>/organization/bastion-security-installations</t>
  </si>
  <si>
    <t>/funding-round/a3a556f875ed00838fb2f8a74689b97d</t>
  </si>
  <si>
    <t>/Organization/Cgtrader</t>
  </si>
  <si>
    <t>CGTrader</t>
  </si>
  <si>
    <t>http://www.cgtrader.com</t>
  </si>
  <si>
    <t>3D|3D Technology|Augmented Reality|Marketplaces|Technology|Virtual Worlds</t>
  </si>
  <si>
    <t>/organization/basys</t>
  </si>
  <si>
    <t>/funding-round/9f0deeb883af4444278e2e4953ff7140</t>
  </si>
  <si>
    <t>/Organization/Ch-Mack</t>
  </si>
  <si>
    <t>AssureCare</t>
  </si>
  <si>
    <t>http://www.chmack.com</t>
  </si>
  <si>
    <t>/funding-round/c498532c62d7a84181e7450dfe3aa024</t>
  </si>
  <si>
    <t>/Organization/Ch2M-Hill</t>
  </si>
  <si>
    <t>CH2M Hill</t>
  </si>
  <si>
    <t>http://www.ch2m.com/</t>
  </si>
  <si>
    <t>Construction|Infrastructure|Infrastructure Builders</t>
  </si>
  <si>
    <t>/funding-round/df14d69e73ae8bcaed055192b5261582</t>
  </si>
  <si>
    <t>/Organization/Ch4E</t>
  </si>
  <si>
    <t>CH4e</t>
  </si>
  <si>
    <t>http://www.ch4e.co.uk</t>
  </si>
  <si>
    <t>/organization/batanga</t>
  </si>
  <si>
    <t>/funding-round/38ef56fb5ff79f4a69a7664fa9970c37</t>
  </si>
  <si>
    <t>/Organization/Chaayos</t>
  </si>
  <si>
    <t>Chaayos</t>
  </si>
  <si>
    <t>http://www.chaayos.com/</t>
  </si>
  <si>
    <t>/funding-round/a1e241e6c7d3985debe56d6f1b386866</t>
  </si>
  <si>
    <t>/Organization/Chabot-Space-Science-Center</t>
  </si>
  <si>
    <t>Chabot Space &amp; Science Center</t>
  </si>
  <si>
    <t>http://www.chabotspace.org</t>
  </si>
  <si>
    <t>Aerospace|Education|Training</t>
  </si>
  <si>
    <t>/funding-round/a6a57e6ae7a683d14be11d5f37140022</t>
  </si>
  <si>
    <t>/Organization/Chacha</t>
  </si>
  <si>
    <t>ChaCha</t>
  </si>
  <si>
    <t>http://www.chacha.com</t>
  </si>
  <si>
    <t>/funding-round/bed5ec47ee8cfa0cf18454c16a8dc878</t>
  </si>
  <si>
    <t>/Organization/Chaffee-County-Telecom</t>
  </si>
  <si>
    <t>Chaffee County Telecom</t>
  </si>
  <si>
    <t>http://coloradocentraltelecom.com</t>
  </si>
  <si>
    <t>Crestone</t>
  </si>
  <si>
    <t>/funding-round/e0a05a31cd30ff34e5e657130a0c2c40</t>
  </si>
  <si>
    <t>/Organization/Chai</t>
  </si>
  <si>
    <t>Chai</t>
  </si>
  <si>
    <t>http://www.chaibio.com</t>
  </si>
  <si>
    <t>14-06-2013</t>
  </si>
  <si>
    <t>/organization/batch-inc</t>
  </si>
  <si>
    <t>/funding-round/28b581492d090797bc2a726614393f92</t>
  </si>
  <si>
    <t>/Organization/Chai-Energy</t>
  </si>
  <si>
    <t>Chai Energy</t>
  </si>
  <si>
    <t>http://www.chaienergy.com/</t>
  </si>
  <si>
    <t>Energy|Energy Efficiency|Energy Management|Internet of Things</t>
  </si>
  <si>
    <t>/organization/bateshook</t>
  </si>
  <si>
    <t>/funding-round/a9fd22c6ee052d2613a0eca2516dd2e8</t>
  </si>
  <si>
    <t>/Organization/Chai-Point</t>
  </si>
  <si>
    <t>Chai Point</t>
  </si>
  <si>
    <t>http://chaipoint.com/</t>
  </si>
  <si>
    <t>/organization/bath-planet-of-rockford</t>
  </si>
  <si>
    <t>/funding-round/c12aef94ac8842c49adcc3fee2b6c40b</t>
  </si>
  <si>
    <t>/Organization/Chaikin-Analytics</t>
  </si>
  <si>
    <t>Chaikin Analytics</t>
  </si>
  <si>
    <t>http://www.chaikinanalytics.com</t>
  </si>
  <si>
    <t>/organization/bathempire</t>
  </si>
  <si>
    <t>/funding-round/78aab3d769d73bf19507ffc7b44d8e84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bathrooms-com</t>
  </si>
  <si>
    <t>/funding-round/12498eac3b15f255dfb3bd1716acec9e</t>
  </si>
  <si>
    <t>/Organization/Chailabs</t>
  </si>
  <si>
    <t>Chai Labs</t>
  </si>
  <si>
    <t>http://www.chailabs.com</t>
  </si>
  <si>
    <t>/funding-round/4452d27e9571b1f063726b096168e3a7</t>
  </si>
  <si>
    <t>/Organization/Chain---Network-Builder</t>
  </si>
  <si>
    <t>Chain Networking</t>
  </si>
  <si>
    <t>http://www.getchain.com</t>
  </si>
  <si>
    <t>Location Based Services|Meeting Software|Networking</t>
  </si>
  <si>
    <t>/organization/bathurst-resources-limited</t>
  </si>
  <si>
    <t>/funding-round/c067924ab2e037c848004d1922f99737</t>
  </si>
  <si>
    <t>/Organization/Chain-2</t>
  </si>
  <si>
    <t>Chain</t>
  </si>
  <si>
    <t>http://www.chain.com</t>
  </si>
  <si>
    <t>Bitcoin|Development Platforms|Finance Technology</t>
  </si>
  <si>
    <t>/organization/batiweb-com</t>
  </si>
  <si>
    <t>/funding-round/68775b74980ddb997ce42d8c4cb16564</t>
  </si>
  <si>
    <t>/Organization/Chain-Reaction-Ecommerce</t>
  </si>
  <si>
    <t>CRE Secure</t>
  </si>
  <si>
    <t>http://www.cresecure.com</t>
  </si>
  <si>
    <t>/organization/baton</t>
  </si>
  <si>
    <t>/funding-round/38e5ad9b30fb27b680e90a6c3987784f</t>
  </si>
  <si>
    <t>/Organization/Chainalytics</t>
  </si>
  <si>
    <t>Chainalytics</t>
  </si>
  <si>
    <t>http://www.chainalytics.com</t>
  </si>
  <si>
    <t>/organization/baton-handoff</t>
  </si>
  <si>
    <t>/funding-round/b0df5e0f329bac9c809d8f437add737e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baton-rouge-homes</t>
  </si>
  <si>
    <t>/funding-round/fe715d6a541dc76c809f744ada800abd</t>
  </si>
  <si>
    <t>/Organization/Chainsync</t>
  </si>
  <si>
    <t>ChainSync</t>
  </si>
  <si>
    <t>http://chainsync.com/</t>
  </si>
  <si>
    <t>Business Intelligence|CRM|Optimization</t>
  </si>
  <si>
    <t>/organization/baton-rouge-vascular-access</t>
  </si>
  <si>
    <t>/funding-round/f6e13bbe6b1e3aa26e29343e983963d2</t>
  </si>
  <si>
    <t>/Organization/Chairish</t>
  </si>
  <si>
    <t>Chairish</t>
  </si>
  <si>
    <t>http://www.chairish.com</t>
  </si>
  <si>
    <t>Curated Web|Internet|Marketplaces|Peer-to-Peer</t>
  </si>
  <si>
    <t>/organization/bats</t>
  </si>
  <si>
    <t>/funding-round/aae06f1b6ba4ed886468cf73ee61a2b0</t>
  </si>
  <si>
    <t>24/05/2007</t>
  </si>
  <si>
    <t>/Organization/Chakpak-Media</t>
  </si>
  <si>
    <t>Chakpak Media</t>
  </si>
  <si>
    <t>http://www.chakpak.com</t>
  </si>
  <si>
    <t>/funding-round/bd0e8518e6544f18c68d73ec09f9d508</t>
  </si>
  <si>
    <t>/Organization/Chakratec</t>
  </si>
  <si>
    <t>Chakratec</t>
  </si>
  <si>
    <t>http://www.chakratec.com/</t>
  </si>
  <si>
    <t>Clean Technology|Environmental Innovation|Technology</t>
  </si>
  <si>
    <t>/organization/bats-global-markets</t>
  </si>
  <si>
    <t>/funding-round/4d306fcb5b4b2bed50a71c36a7c72616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funding-round/c51a8245f64e27355b70be908c17e296</t>
  </si>
  <si>
    <t>/Organization/Chalk</t>
  </si>
  <si>
    <t>Chalk</t>
  </si>
  <si>
    <t>http://www.chalk.com</t>
  </si>
  <si>
    <t>/organization/battellepharma</t>
  </si>
  <si>
    <t>/funding-round/88b265007745e6565311d261a1fde8c9</t>
  </si>
  <si>
    <t>20/02/2003</t>
  </si>
  <si>
    <t>/Organization/Chalk-Com</t>
  </si>
  <si>
    <t>Chalk.com</t>
  </si>
  <si>
    <t>http://chalk.com</t>
  </si>
  <si>
    <t>Education|K-12 Education|Personalization</t>
  </si>
  <si>
    <t>/funding-round/9a5ab1e7f56baba9b0d75b5e885b1e9b</t>
  </si>
  <si>
    <t>/Organization/Chalk-Digital</t>
  </si>
  <si>
    <t>Chalk Digital</t>
  </si>
  <si>
    <t>http://www.chalk.ad</t>
  </si>
  <si>
    <t>/organization/batterii</t>
  </si>
  <si>
    <t>/funding-round/1596463fb27b1fcbb2fcbf032d7ab94e</t>
  </si>
  <si>
    <t>/Organization/Chalkable</t>
  </si>
  <si>
    <t>Chalkable</t>
  </si>
  <si>
    <t>http://www.chalkable.com</t>
  </si>
  <si>
    <t>Charter Schools|Education|High Schools|Software|Teachers</t>
  </si>
  <si>
    <t>/funding-round/db3fe337d534c32c55259b6fb8302000</t>
  </si>
  <si>
    <t>/Organization/Chalkboard</t>
  </si>
  <si>
    <t>Chalkboard</t>
  </si>
  <si>
    <t>http://www.yourchalkboard.com</t>
  </si>
  <si>
    <t>App Marketing|Local|Local Based Services|Messaging</t>
  </si>
  <si>
    <t>/organization/battery-medics</t>
  </si>
  <si>
    <t>/funding-round/0cbcef7a4e7f8c8886748402a295bbb6</t>
  </si>
  <si>
    <t>/Organization/Chalkfly</t>
  </si>
  <si>
    <t>Chalkfly</t>
  </si>
  <si>
    <t>http://Chalkfly.com</t>
  </si>
  <si>
    <t>E-Commerce|Education</t>
  </si>
  <si>
    <t>/organization/battlecat-oil-gas</t>
  </si>
  <si>
    <t>/funding-round/e9e2aa297f0772588188ee981dbcbf27</t>
  </si>
  <si>
    <t>/Organization/Chalkrow-Ventures</t>
  </si>
  <si>
    <t>ChalkRow</t>
  </si>
  <si>
    <t>http://www.chalkrow.com</t>
  </si>
  <si>
    <t>Analytics|B2B|Internet</t>
  </si>
  <si>
    <t>/organization/battlefy</t>
  </si>
  <si>
    <t>/funding-round/40ce21be2f8fe2739f57b21e7dbb455e</t>
  </si>
  <si>
    <t>/Organization/Chalkup</t>
  </si>
  <si>
    <t>Chalkup</t>
  </si>
  <si>
    <t>https://www.chalkup.co</t>
  </si>
  <si>
    <t>/funding-round/b94fd35432da83eae99e6e67ac8b05d4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funding-round/eec51e476a4cb1cb644d88a9f9f6438f</t>
  </si>
  <si>
    <t>26/12/2014</t>
  </si>
  <si>
    <t>/Organization/Challenge-Online</t>
  </si>
  <si>
    <t>Challenge Online</t>
  </si>
  <si>
    <t>/organization/battlepro</t>
  </si>
  <si>
    <t>/funding-round/3b50c55fadd30c2930ae37993d015f05</t>
  </si>
  <si>
    <t>/Organization/Challenged</t>
  </si>
  <si>
    <t>Challenged</t>
  </si>
  <si>
    <t>http://challengedapp.com/</t>
  </si>
  <si>
    <t>/funding-round/6dfc07675f52506fe93bf8a963e89b3c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batu-biologics</t>
  </si>
  <si>
    <t>/funding-round/4d4d02ba94c8dc76708f03b327d55566</t>
  </si>
  <si>
    <t>/Organization/Challenger-Mode</t>
  </si>
  <si>
    <t>Challenger Mode</t>
  </si>
  <si>
    <t>http://www.challengermode.com</t>
  </si>
  <si>
    <t>Games|Internet|Moneymaking</t>
  </si>
  <si>
    <t>/funding-round/7ea565155c883dd29c7315ab9229abea</t>
  </si>
  <si>
    <t>/Organization/Chamate</t>
  </si>
  <si>
    <t>Chamate</t>
  </si>
  <si>
    <t>/organization/batuta</t>
  </si>
  <si>
    <t>/funding-round/dace1ff34b56779a070d0d985bff4790</t>
  </si>
  <si>
    <t>/Organization/Chameleon-Ad</t>
  </si>
  <si>
    <t>Chameleon Ad</t>
  </si>
  <si>
    <t>http://chameleon.ad</t>
  </si>
  <si>
    <t>Advertising|Internet|SaaS</t>
  </si>
  <si>
    <t>/organization/batzu-media</t>
  </si>
  <si>
    <t>/funding-round/c87180146ed3c158e3cb650547a296c4</t>
  </si>
  <si>
    <t>/Organization/Chameleon-Biosurfaces</t>
  </si>
  <si>
    <t>Chameleon BioSurfaces</t>
  </si>
  <si>
    <t>http://www.chameleonbio.com</t>
  </si>
  <si>
    <t>/funding-round/d34e2ce465c62d9460ae59bb6ed0c5bf</t>
  </si>
  <si>
    <t>/Organization/Chameleon-Collective</t>
  </si>
  <si>
    <t>Gui.de</t>
  </si>
  <si>
    <t>http://gui.de</t>
  </si>
  <si>
    <t>/organization/baubax</t>
  </si>
  <si>
    <t>/funding-round/d8ee0336ffa476a6977d87b83c5def97</t>
  </si>
  <si>
    <t>/Organization/Chamelic</t>
  </si>
  <si>
    <t>Chamelic</t>
  </si>
  <si>
    <t>http://www.chamelic.co.uk</t>
  </si>
  <si>
    <t>/organization/baublebar</t>
  </si>
  <si>
    <t>/funding-round/12266101f6d90e36241eccea12e780fe</t>
  </si>
  <si>
    <t>/Organization/Champio</t>
  </si>
  <si>
    <t>Champio</t>
  </si>
  <si>
    <t>http://champio.com</t>
  </si>
  <si>
    <t>/funding-round/a08f118e6055c57ac85a78ff7a05015e</t>
  </si>
  <si>
    <t>/Organization/Champion-Medical-Technologies</t>
  </si>
  <si>
    <t>Champion Medical Technologies</t>
  </si>
  <si>
    <t>http://www.championmt.com/</t>
  </si>
  <si>
    <t>/funding-round/c6b09df74340ebf3de9076d6b4c72a08</t>
  </si>
  <si>
    <t>/Organization/Champion-Windows</t>
  </si>
  <si>
    <t>Champion Window</t>
  </si>
  <si>
    <t>http://www.championwindow.com</t>
  </si>
  <si>
    <t>/organization/baunat</t>
  </si>
  <si>
    <t>/funding-round/2199ae4de8c525394690d82bc85975d2</t>
  </si>
  <si>
    <t>/Organization/Champions-Oncology</t>
  </si>
  <si>
    <t>Champions Oncology</t>
  </si>
  <si>
    <t>http://www.championsoncology.com</t>
  </si>
  <si>
    <t>Hackensack</t>
  </si>
  <si>
    <t>/funding-round/2660b93b5ed1a169531b0249d9f47fc5</t>
  </si>
  <si>
    <t>/Organization/Championvillage</t>
  </si>
  <si>
    <t>ChampionVillage</t>
  </si>
  <si>
    <t>http://championvillage.com</t>
  </si>
  <si>
    <t>Cedar Valley</t>
  </si>
  <si>
    <t>/organization/bauxy</t>
  </si>
  <si>
    <t>/funding-round/57a58c797683b3879e953f199d6efaa7</t>
  </si>
  <si>
    <t>/Organization/Chamson-Group</t>
  </si>
  <si>
    <t>Chamson Group</t>
  </si>
  <si>
    <t>Collinsville</t>
  </si>
  <si>
    <t>/organization/bauzaar</t>
  </si>
  <si>
    <t>/funding-round/a18a8f8842c5466656997495c08cc7ff</t>
  </si>
  <si>
    <t>/Organization/Chance-App</t>
  </si>
  <si>
    <t>Chance (app)</t>
  </si>
  <si>
    <t>http://chance.fm</t>
  </si>
  <si>
    <t>Celebrity|Consumer Goods|Mobile</t>
  </si>
  <si>
    <t>/funding-round/b664750a2e91b7534abae829e910ef0f</t>
  </si>
  <si>
    <t>/Organization/Chance-Fm</t>
  </si>
  <si>
    <t>chance.fm</t>
  </si>
  <si>
    <t>/funding-round/b9c9ae8b5495d203fa7d893fb959226b</t>
  </si>
  <si>
    <t>/Organization/Changba</t>
  </si>
  <si>
    <t>Changba</t>
  </si>
  <si>
    <t>http://changba.com</t>
  </si>
  <si>
    <t>/organization/bavarian-nordic</t>
  </si>
  <si>
    <t>/funding-round/5bcdf554f5974b25a47edabbc37063f7</t>
  </si>
  <si>
    <t>/Organization/Change-Collective</t>
  </si>
  <si>
    <t>Change Collective</t>
  </si>
  <si>
    <t>http://changecollective.com</t>
  </si>
  <si>
    <t>Education|Mobile Health|Software</t>
  </si>
  <si>
    <t>/organization/bavia-health</t>
  </si>
  <si>
    <t>/funding-round/55bd049c46460f1d74746d35595642f4</t>
  </si>
  <si>
    <t>/Organization/Change-Healthcare</t>
  </si>
  <si>
    <t>Change Healthcare</t>
  </si>
  <si>
    <t>http://www.changehealthcare.com</t>
  </si>
  <si>
    <t>Education|Health Care|Healthcare Services|Hospitals</t>
  </si>
  <si>
    <t>/funding-round/6885f6d6e1aa9e816c230d7db7adc9bf</t>
  </si>
  <si>
    <t>/Organization/Change-Labs</t>
  </si>
  <si>
    <t>Change Labs</t>
  </si>
  <si>
    <t>http://www.gochange.co</t>
  </si>
  <si>
    <t>29-10-2015</t>
  </si>
  <si>
    <t>/organization/bawte</t>
  </si>
  <si>
    <t>/funding-round/9149a165302aa339b46b9ee560e8f282</t>
  </si>
  <si>
    <t>/Organization/Change-Org</t>
  </si>
  <si>
    <t>Change.org</t>
  </si>
  <si>
    <t>http://www.change.org</t>
  </si>
  <si>
    <t>Curated Web|Internet|Non Profit</t>
  </si>
  <si>
    <t>/organization/baxano</t>
  </si>
  <si>
    <t>/funding-round/682ccdbc9569f9cedf84cc7adf90340f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13-12-2014</t>
  </si>
  <si>
    <t>/funding-round/a6e080f1af0bfbc11bf9f0960b43dbb4</t>
  </si>
  <si>
    <t>/Organization/Changecoin</t>
  </si>
  <si>
    <t>ChangeCoin</t>
  </si>
  <si>
    <t>Payments|Systems|Web Hosting</t>
  </si>
  <si>
    <t>/funding-round/af8a0dc43d1e3bbfddc931df1a331c93</t>
  </si>
  <si>
    <t>/Organization/Changecorp</t>
  </si>
  <si>
    <t>ChangeCorp</t>
  </si>
  <si>
    <t>http://www.changecorpgroup.com</t>
  </si>
  <si>
    <t>Analytics|Big Data|Business Intelligence|Retail|SaaS</t>
  </si>
  <si>
    <t>/organization/baxano-surgical</t>
  </si>
  <si>
    <t>/funding-round/974e6255d8fee3b280162efd348475c1</t>
  </si>
  <si>
    <t>/Organization/Changelight</t>
  </si>
  <si>
    <t>Changelight</t>
  </si>
  <si>
    <t>http://www.changelight.com.cn</t>
  </si>
  <si>
    <t>Xiamen</t>
  </si>
  <si>
    <t>/organization/baxi</t>
  </si>
  <si>
    <t>/funding-round/bbb2396986960bbd7c62c745bc138c1c</t>
  </si>
  <si>
    <t>/Organization/Changemob</t>
  </si>
  <si>
    <t>ChangeMob</t>
  </si>
  <si>
    <t>http://changemob.com</t>
  </si>
  <si>
    <t>/organization/bay-area-transportation</t>
  </si>
  <si>
    <t>/funding-round/5f2d2dfb2b1e9e7be4dd1fcccecf136a</t>
  </si>
  <si>
    <t>/Organization/Changepanda</t>
  </si>
  <si>
    <t>ChangePanda</t>
  </si>
  <si>
    <t>http://www.changepanda.com</t>
  </si>
  <si>
    <t>Internet|Self Development|Services</t>
  </si>
  <si>
    <t>/organization/bay-dynamics</t>
  </si>
  <si>
    <t>/funding-round/c7ba067a142d59b74993af12b8b3fb6c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31-01-2012</t>
  </si>
  <si>
    <t>/organization/bay-environmental-technology</t>
  </si>
  <si>
    <t>/funding-round/31cc67cf94ad2a0b047e73ed62541ad1</t>
  </si>
  <si>
    <t>/Organization/Changetip</t>
  </si>
  <si>
    <t>ChangeTip</t>
  </si>
  <si>
    <t>https://www.changetip.com</t>
  </si>
  <si>
    <t>17-12-2013</t>
  </si>
  <si>
    <t>/organization/bay-micro</t>
  </si>
  <si>
    <t>/funding-round/9d57c07cf2b65a60fbcbf1139c381f2e</t>
  </si>
  <si>
    <t>19/07/2005</t>
  </si>
  <si>
    <t>/Organization/Changex</t>
  </si>
  <si>
    <t>ChangeX</t>
  </si>
  <si>
    <t>http://www.changex.org</t>
  </si>
  <si>
    <t>Communities|Innovation Management</t>
  </si>
  <si>
    <t>/organization/bay-microsystems</t>
  </si>
  <si>
    <t>/funding-round/365638e7a62f8ee74d20c85762cd0f34</t>
  </si>
  <si>
    <t>/Organization/Changing-Environments</t>
  </si>
  <si>
    <t>Changing Environments</t>
  </si>
  <si>
    <t>http://www.changing-environments.com/</t>
  </si>
  <si>
    <t>/funding-round/427b09b46a62f22d34143f54bc4e4892</t>
  </si>
  <si>
    <t>/Organization/Chango</t>
  </si>
  <si>
    <t>Chango</t>
  </si>
  <si>
    <t>http://www.chango.com</t>
  </si>
  <si>
    <t>Advertising|Digital Media|Technology</t>
  </si>
  <si>
    <t>/funding-round/a8e84b5e376dfbdd6a78788c1b7fba23</t>
  </si>
  <si>
    <t>/Organization/Channel-Breeze</t>
  </si>
  <si>
    <t>Channel Breeze</t>
  </si>
  <si>
    <t>http://www.channelbreeze.com/</t>
  </si>
  <si>
    <t>Apps|Navigation</t>
  </si>
  <si>
    <t>/organization/bay-pac-beverages</t>
  </si>
  <si>
    <t>/funding-round/d03ed082be1de0300fdec76c50f8e790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bay-state-surgical-services</t>
  </si>
  <si>
    <t>/funding-round/2075abd32b64a03053d61c5545d56f27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funding-round/5e4d8fbf72f7e3b2493d4a10cc0bf8d4</t>
  </si>
  <si>
    <t>/Organization/Channel-Intellect</t>
  </si>
  <si>
    <t>Channel Intellect</t>
  </si>
  <si>
    <t>http://channelintellect.com</t>
  </si>
  <si>
    <t>Heswall</t>
  </si>
  <si>
    <t>/organization/bay-storage-technologies</t>
  </si>
  <si>
    <t>/funding-round/53e09a18b796b8f49f5321dc01f0bcfb</t>
  </si>
  <si>
    <t>/Organization/Channel-Intelligence</t>
  </si>
  <si>
    <t>Channel Intelligence</t>
  </si>
  <si>
    <t>http://www.channelintelligence.com</t>
  </si>
  <si>
    <t>/organization/bay-talkitec-p</t>
  </si>
  <si>
    <t>/funding-round/1aa6eb158990aed36c1160c23a96c298</t>
  </si>
  <si>
    <t>/Organization/Channel-Iq</t>
  </si>
  <si>
    <t>Channel IQ</t>
  </si>
  <si>
    <t>http://www.channeliq.com</t>
  </si>
  <si>
    <t>/organization/baydin</t>
  </si>
  <si>
    <t>/funding-round/a35c3dbba14200f113840313587c581b</t>
  </si>
  <si>
    <t>/Organization/Channel-M</t>
  </si>
  <si>
    <t>Channel M</t>
  </si>
  <si>
    <t>http://www.channelm.com</t>
  </si>
  <si>
    <t>/funding-round/a454d125d91c4a400e90a117885bcf05</t>
  </si>
  <si>
    <t>/Organization/Channel-Medsystems</t>
  </si>
  <si>
    <t>Channel Medsystems</t>
  </si>
  <si>
    <t>http://channelmedsystems.com</t>
  </si>
  <si>
    <t>/organization/bayes-impact</t>
  </si>
  <si>
    <t>/funding-round/7f47ef24081e1ce554218ec938b0eebd</t>
  </si>
  <si>
    <t>/Organization/Channel-Mentor-It</t>
  </si>
  <si>
    <t>Channel Mentor IT</t>
  </si>
  <si>
    <t>http://channelmentor.com</t>
  </si>
  <si>
    <t>Engineering Firms|Real Time|Software</t>
  </si>
  <si>
    <t>/organization/bayfield-court</t>
  </si>
  <si>
    <t>/funding-round/3421aa405cd422b2e321c4a90855b239</t>
  </si>
  <si>
    <t>/Organization/Channel-Partners-Capital</t>
  </si>
  <si>
    <t>Channel Partners Capital</t>
  </si>
  <si>
    <t>http://www.channelpartnerscapital.com/</t>
  </si>
  <si>
    <t>Maple Grove</t>
  </si>
  <si>
    <t>/organization/bayhill-therapeutics</t>
  </si>
  <si>
    <t>/funding-round/3ad16d6596d3b9a546f20b30bc250e8b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baynetwork</t>
  </si>
  <si>
    <t>/funding-round/4c35186b3247145a8261754240576e5c</t>
  </si>
  <si>
    <t>/Organization/Channel-Safety-Systems</t>
  </si>
  <si>
    <t>Channel Safety Systems</t>
  </si>
  <si>
    <t>http://www.channelsafety.co.uk/</t>
  </si>
  <si>
    <t>Consumer Electronics|Electronics|UV LEDs</t>
  </si>
  <si>
    <t>/organization/baynote</t>
  </si>
  <si>
    <t>/funding-round/461df8c15b2c686464c9640e0e6a3140</t>
  </si>
  <si>
    <t>/Organization/Channel1</t>
  </si>
  <si>
    <t>Channel</t>
  </si>
  <si>
    <t>http://channel.wtf/</t>
  </si>
  <si>
    <t>Entertainment|Mobile|Video Streaming</t>
  </si>
  <si>
    <t>/funding-round/6c4ab991426bb4fcb767a36c33f99fd5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funding-round/a08e539dec45b86ac8bba292d83c5b81</t>
  </si>
  <si>
    <t>/Organization/Channelbreeze</t>
  </si>
  <si>
    <t>ChannelBreeze</t>
  </si>
  <si>
    <t>http://chbreeze.com</t>
  </si>
  <si>
    <t>/funding-round/ab8cd9029717774ebfd64ea000a5f04e</t>
  </si>
  <si>
    <t>/Organization/Channeleyes</t>
  </si>
  <si>
    <t>ChannelEyes</t>
  </si>
  <si>
    <t>http://channeleyes.com</t>
  </si>
  <si>
    <t>B2B|Social Network Media|Software</t>
  </si>
  <si>
    <t>/organization/bayouglobal-forex-trading</t>
  </si>
  <si>
    <t>/funding-round/bae5776f885e887f4a6b74b1fb72dcf4</t>
  </si>
  <si>
    <t>/Organization/Channelinsight-A-Business-Unit-Of-Infonow</t>
  </si>
  <si>
    <t>Channelinsight</t>
  </si>
  <si>
    <t>http://www.channelinsight.com</t>
  </si>
  <si>
    <t>/organization/baypackets</t>
  </si>
  <si>
    <t>/funding-round/3482279229431c8de1af5ae6b0511868</t>
  </si>
  <si>
    <t>25/04/2005</t>
  </si>
  <si>
    <t>/Organization/Channelkit</t>
  </si>
  <si>
    <t>Channelkit</t>
  </si>
  <si>
    <t>http://www.channelkit.com</t>
  </si>
  <si>
    <t>Curated Web|Social Bookmarking</t>
  </si>
  <si>
    <t>/organization/bayshore-networks</t>
  </si>
  <si>
    <t>/funding-round/405373cbe3a1c695a79a7238e85f350f</t>
  </si>
  <si>
    <t>/Organization/Channelmeter</t>
  </si>
  <si>
    <t>ChannelMeter</t>
  </si>
  <si>
    <t>http://www.channelmeter.com</t>
  </si>
  <si>
    <t>Analytics|Big Data|Big Data Analytics|Video</t>
  </si>
  <si>
    <t>/organization/baytex</t>
  </si>
  <si>
    <t>/funding-round/f6f9c68889508d5d425aa35a169f7ead</t>
  </si>
  <si>
    <t>/Organization/Channels-Com</t>
  </si>
  <si>
    <t>MetaChannels</t>
  </si>
  <si>
    <t>http://metachannels.com</t>
  </si>
  <si>
    <t>/organization/bayzat</t>
  </si>
  <si>
    <t>/funding-round/0f721538e5e7b9e396a51afe2a352d3c</t>
  </si>
  <si>
    <t>/Organization/Channelsight</t>
  </si>
  <si>
    <t>ChannelSight</t>
  </si>
  <si>
    <t>http://www.channelsight.com</t>
  </si>
  <si>
    <t>Advertising|Big Data Analytics|Brand Marketing|E-Commerce|Lead Generation</t>
  </si>
  <si>
    <t>25-03-2013</t>
  </si>
  <si>
    <t>/organization/bazaar-corner</t>
  </si>
  <si>
    <t>/funding-round/44605b685000a38888c6c4ee738b090d</t>
  </si>
  <si>
    <t>/Organization/Channelsoft-Beijing-Technology</t>
  </si>
  <si>
    <t>Channelsoft (Beijing) Technology</t>
  </si>
  <si>
    <t>http://www.channelsoft.com/index.asp</t>
  </si>
  <si>
    <t>/funding-round/b29a93e4118cc34d8989b7f8a4cf26f9</t>
  </si>
  <si>
    <t>/Organization/Channelwave</t>
  </si>
  <si>
    <t>ChannelWave</t>
  </si>
  <si>
    <t>http://www.channelwave.com/</t>
  </si>
  <si>
    <t>/organization/bazaar-daily-news</t>
  </si>
  <si>
    <t>/funding-round/32d4165d9a16d06c6f4dd4db899b4227</t>
  </si>
  <si>
    <t>/Organization/Channelyst</t>
  </si>
  <si>
    <t>Channelyst</t>
  </si>
  <si>
    <t>http://www.channelyst.in/</t>
  </si>
  <si>
    <t>/organization/bazaart</t>
  </si>
  <si>
    <t>/funding-round/3c76c9f8ca48350c86ddd56b34d313b9</t>
  </si>
  <si>
    <t>/Organization/Chanrx-Corp</t>
  </si>
  <si>
    <t>Laguna Pharmaceuticals</t>
  </si>
  <si>
    <t>http://www.lagunarx.com/</t>
  </si>
  <si>
    <t>/funding-round/f61845fb8933fdaeea9c43f97a914de6</t>
  </si>
  <si>
    <t>/Organization/Chantest</t>
  </si>
  <si>
    <t>Chantest</t>
  </si>
  <si>
    <t>http://www.chantest.com</t>
  </si>
  <si>
    <t>/organization/bazaarvoice</t>
  </si>
  <si>
    <t>/funding-round/22906732e4179cfc105a57b653a8f4fd</t>
  </si>
  <si>
    <t>/Organization/Chanticleer-Holdings</t>
  </si>
  <si>
    <t>Chanticleer Holdings</t>
  </si>
  <si>
    <t>http://chanticleerholdings.com</t>
  </si>
  <si>
    <t>/funding-round/4c8deb5918632f94c98d071a870d6940</t>
  </si>
  <si>
    <t>/Organization/Chanyouji</t>
  </si>
  <si>
    <t>Chanyouji</t>
  </si>
  <si>
    <t>http://chanyouji.com</t>
  </si>
  <si>
    <t>/funding-round/67c5de2788a0ed11aca23ced19792353</t>
  </si>
  <si>
    <t>/Organization/Chaoli-Hi-Tech</t>
  </si>
  <si>
    <t>Chaoli Hi-tech</t>
  </si>
  <si>
    <t>http://www.sinocl.com/</t>
  </si>
  <si>
    <t>/funding-round/7f5183b710dfc160c5a848bab9ef2e7d</t>
  </si>
  <si>
    <t>/Organization/Chaologix</t>
  </si>
  <si>
    <t>Chaologix</t>
  </si>
  <si>
    <t>http://www.chaologix.com</t>
  </si>
  <si>
    <t>/funding-round/9e94c967dbb2af5af9df758cbabb2e44</t>
  </si>
  <si>
    <t>/Organization/Chaordix</t>
  </si>
  <si>
    <t>Chaordix</t>
  </si>
  <si>
    <t>http://www.chaordix.com</t>
  </si>
  <si>
    <t>/organization/bazari</t>
  </si>
  <si>
    <t>/funding-round/5c09be6c76101bb9bb4c15a8ff76771f</t>
  </si>
  <si>
    <t>/Organization/Chaowifi</t>
  </si>
  <si>
    <t>ChaoWIFI</t>
  </si>
  <si>
    <t>http://www.chaowifi.com/</t>
  </si>
  <si>
    <t>/organization/bazelevs-innovations</t>
  </si>
  <si>
    <t>/funding-round/bc9570672a4fb4eecf2d5d80dfb060b9</t>
  </si>
  <si>
    <t>/Organization/Chaparral-Network-Storage</t>
  </si>
  <si>
    <t>Chaparral Network Storage</t>
  </si>
  <si>
    <t>Databases|Delivery|Storage</t>
  </si>
  <si>
    <t>/organization/bazifit</t>
  </si>
  <si>
    <t>/funding-round/ef31f5d5c46cab5b794e6aaf7439bb6c</t>
  </si>
  <si>
    <t>/Organization/Chapatiz</t>
  </si>
  <si>
    <t>Chapatiz</t>
  </si>
  <si>
    <t>http://chapatiz.com</t>
  </si>
  <si>
    <t>Games|Teenagers|Virtual Worlds</t>
  </si>
  <si>
    <t>/organization/bazinga</t>
  </si>
  <si>
    <t>/funding-round/14a28cdb93f242f0b4abcb2127e903a1</t>
  </si>
  <si>
    <t>/Organization/Chapdrive</t>
  </si>
  <si>
    <t>ChapDrive</t>
  </si>
  <si>
    <t>http://www.chapdrive.com/</t>
  </si>
  <si>
    <t>/funding-round/1c6eb082c845773575f8fe7e040c42d9</t>
  </si>
  <si>
    <t>/Organization/Chapeau</t>
  </si>
  <si>
    <t>BluePoint Energy</t>
  </si>
  <si>
    <t>http://www.bluepointenergy.com</t>
  </si>
  <si>
    <t>/organization/bazinga-technologies</t>
  </si>
  <si>
    <t>/funding-round/d60ad2fd164f7253618afae54dc682b0</t>
  </si>
  <si>
    <t>/Organization/Chaperone-Technologies</t>
  </si>
  <si>
    <t>Chaperone Technologies</t>
  </si>
  <si>
    <t>http://www.chaperonetechnologies.com</t>
  </si>
  <si>
    <t>Radnor</t>
  </si>
  <si>
    <t>/organization/bb-custom-musical-instruments</t>
  </si>
  <si>
    <t>/funding-round/70a6f4ba42947dbcc7bd20d5abf42054</t>
  </si>
  <si>
    <t>/Organization/Chapman-Instruments</t>
  </si>
  <si>
    <t>Chapman Instruments</t>
  </si>
  <si>
    <t>http://www.chapinst.com</t>
  </si>
  <si>
    <t>/organization/bbb-3</t>
  </si>
  <si>
    <t>/funding-round/b139aa877f955d2f3caf5a20654296bf</t>
  </si>
  <si>
    <t>/Organization/Character-Booster</t>
  </si>
  <si>
    <t>Character Booster</t>
  </si>
  <si>
    <t>http://www.characterbooster.com/</t>
  </si>
  <si>
    <t>/organization/bbb-technologies</t>
  </si>
  <si>
    <t>/funding-round/3840896bf10c77b112890826bfb920f1</t>
  </si>
  <si>
    <t>/Organization/Charge-On-International-Webtv-Production</t>
  </si>
  <si>
    <t>Charge-On International WebTV Production</t>
  </si>
  <si>
    <t>/organization/bbc-easy</t>
  </si>
  <si>
    <t>/funding-round/2b2075f3e6c28cca9878f2808b9d3f83</t>
  </si>
  <si>
    <t>/Organization/Charge-Payment</t>
  </si>
  <si>
    <t>Charge Payment</t>
  </si>
  <si>
    <t>/funding-round/40580ba042abcbb21f91e6a481e51c5e</t>
  </si>
  <si>
    <t>/Organization/Chargebee</t>
  </si>
  <si>
    <t>ChargeBee</t>
  </si>
  <si>
    <t>http://www.chargebee.com</t>
  </si>
  <si>
    <t>Billing|Enterprise Software</t>
  </si>
  <si>
    <t>/funding-round/651cc26884c519e75064d85bdfb968f0</t>
  </si>
  <si>
    <t>/Organization/Charged-Fm</t>
  </si>
  <si>
    <t>CHARGED.fm</t>
  </si>
  <si>
    <t>http://www.CHARGED.fm</t>
  </si>
  <si>
    <t>Advertising|E-Commerce|Ticketing</t>
  </si>
  <si>
    <t>/organization/bbe</t>
  </si>
  <si>
    <t>/funding-round/6bfb504cdd80d60b16d6ea597d2da0ac</t>
  </si>
  <si>
    <t>18/01/2008</t>
  </si>
  <si>
    <t>/Organization/Chargeitspot</t>
  </si>
  <si>
    <t>ChargeItSpot</t>
  </si>
  <si>
    <t>http://chargeitspot.com/</t>
  </si>
  <si>
    <t>IT Management</t>
  </si>
  <si>
    <t>/organization/bbk-worldwide</t>
  </si>
  <si>
    <t>/funding-round/0b6eb1e0e6a91327e987f64f208bcbda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bbl-enterprises</t>
  </si>
  <si>
    <t>/funding-round/728411561a3c71eee39746d2652d57ab</t>
  </si>
  <si>
    <t>/Organization/Chargepartner-Gmbh</t>
  </si>
  <si>
    <t>Chargepartner GmbH</t>
  </si>
  <si>
    <t>http://www.chargepartner.de/</t>
  </si>
  <si>
    <t>/organization/bbn-technologies</t>
  </si>
  <si>
    <t>/funding-round/2bde58317407a5772f64980331dd41ca</t>
  </si>
  <si>
    <t>/Organization/Chargepoint-Technology</t>
  </si>
  <si>
    <t>ChargePoint Technology</t>
  </si>
  <si>
    <t>http://thechargepoint.com</t>
  </si>
  <si>
    <t>/funding-round/5812075420c4002fbf1a5f14623ec711</t>
  </si>
  <si>
    <t>/Organization/Chargespot-Wireless-Power</t>
  </si>
  <si>
    <t>ChargeSpot</t>
  </si>
  <si>
    <t>http://www.chargespot.com</t>
  </si>
  <si>
    <t>Energy|Hardware + Software</t>
  </si>
  <si>
    <t>/funding-round/91572d1568302c00e8b7ec1c04b85f4b</t>
  </si>
  <si>
    <t>/Organization/Chargifi</t>
  </si>
  <si>
    <t>Chargifi</t>
  </si>
  <si>
    <t>http://chargifi.com/</t>
  </si>
  <si>
    <t>Energy Management|Mobile Infrastructure|Wireless</t>
  </si>
  <si>
    <t>/organization/bbotx-inc-</t>
  </si>
  <si>
    <t>/funding-round/bb6c175a44ba16501742e6ce58cc3d44</t>
  </si>
  <si>
    <t>/Organization/Chariot-3</t>
  </si>
  <si>
    <t>Chariot</t>
  </si>
  <si>
    <t>http://www.ridechariot.com</t>
  </si>
  <si>
    <t>/organization/bboxx</t>
  </si>
  <si>
    <t>/funding-round/1a98a8b3e77b72aa3862f043fccc79ba</t>
  </si>
  <si>
    <t>/Organization/Charitas</t>
  </si>
  <si>
    <t>Charitas</t>
  </si>
  <si>
    <t>http://notedfaith.org</t>
  </si>
  <si>
    <t>Charity|Messaging|Mobile|Nonprofits|SMS</t>
  </si>
  <si>
    <t>/funding-round/ce634f148aaa09adee40e44b9c8afaba</t>
  </si>
  <si>
    <t>/Organization/Charitic</t>
  </si>
  <si>
    <t>Charitic</t>
  </si>
  <si>
    <t>http://www.chariticangels.com/</t>
  </si>
  <si>
    <t>/organization/bbready-com</t>
  </si>
  <si>
    <t>/funding-round/781f3cc2f44ec9bc5330734b107025b5</t>
  </si>
  <si>
    <t>/Organization/Charitweet</t>
  </si>
  <si>
    <t>Charitweet</t>
  </si>
  <si>
    <t>https://www.charitweet.com/</t>
  </si>
  <si>
    <t>/organization/bbs-technologies</t>
  </si>
  <si>
    <t>/funding-round/d05609ff85773af053c58e26fa506b55</t>
  </si>
  <si>
    <t>21/04/2006</t>
  </si>
  <si>
    <t>/Organization/Charity-Water</t>
  </si>
  <si>
    <t>charity: water</t>
  </si>
  <si>
    <t>http://www.charitywater.org</t>
  </si>
  <si>
    <t>Charity|Nonprofits</t>
  </si>
  <si>
    <t>/organization/bbspace</t>
  </si>
  <si>
    <t>/funding-round/0136b2cc9a2a39b832a0a634226a56e8</t>
  </si>
  <si>
    <t>/Organization/Charitybuzz</t>
  </si>
  <si>
    <t>Charitybuzz</t>
  </si>
  <si>
    <t>http://www.charitybuzz.com</t>
  </si>
  <si>
    <t>/organization/bcactionmr-com</t>
  </si>
  <si>
    <t>/funding-round/dd541f207d59637518d82ebe56376880</t>
  </si>
  <si>
    <t>/Organization/Charitystars</t>
  </si>
  <si>
    <t>CharityStars</t>
  </si>
  <si>
    <t>http://www.charitystars.com</t>
  </si>
  <si>
    <t>/organization/bcast</t>
  </si>
  <si>
    <t>/funding-round/0c47204fb99934c81db9330db5b34727</t>
  </si>
  <si>
    <t>/Organization/Charles-Chocolates</t>
  </si>
  <si>
    <t>Charles Chocolates</t>
  </si>
  <si>
    <t>http://www.charleschocolates.com/</t>
  </si>
  <si>
    <t>/organization/bcb-medical</t>
  </si>
  <si>
    <t>/funding-round/afb2f61ef23c12a3a0c4f0639106de25</t>
  </si>
  <si>
    <t>/Organization/Charles-Colvard-Ltd</t>
  </si>
  <si>
    <t>CHARLES &amp; COLVARD LTD</t>
  </si>
  <si>
    <t>http://www.charlesandcolvard.com/</t>
  </si>
  <si>
    <t>/funding-round/e3de29b2167ef9390af3eddfb966d8dc</t>
  </si>
  <si>
    <t>19/05/2008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bccthis</t>
  </si>
  <si>
    <t>/funding-round/b2bb11db3a423a7275cd806818646936</t>
  </si>
  <si>
    <t>/Organization/Charles-River-Laboratories-International</t>
  </si>
  <si>
    <t>Charles River Laboratories International</t>
  </si>
  <si>
    <t>http://www.criver.com</t>
  </si>
  <si>
    <t>/organization/bcd-semiconductor-manufacturing-limited</t>
  </si>
  <si>
    <t>/funding-round/443833f3459151631e55107c7213acfe</t>
  </si>
  <si>
    <t>/Organization/Charles-Schwab</t>
  </si>
  <si>
    <t>Charles Schwab</t>
  </si>
  <si>
    <t>http://schwab.com</t>
  </si>
  <si>
    <t>/funding-round/f8d2efacb278b9cba38ca976417feda8</t>
  </si>
  <si>
    <t>/Organization/Charleston-Laboratories</t>
  </si>
  <si>
    <t>Charleston Laboratories</t>
  </si>
  <si>
    <t>http://charlestonlabs.com</t>
  </si>
  <si>
    <t>/organization/bci-burke-company</t>
  </si>
  <si>
    <t>/funding-round/61845d1b7c32a0610c66fe1f3863b7dc</t>
  </si>
  <si>
    <t>/Organization/Charlestonpharma-Llc</t>
  </si>
  <si>
    <t>CharlestonPharma,LLC</t>
  </si>
  <si>
    <t>http://www.charlestonpharma.com/</t>
  </si>
  <si>
    <t>Health Diagnostics|Medical|Therapeutics</t>
  </si>
  <si>
    <t>/organization/bckstgr</t>
  </si>
  <si>
    <t>/funding-round/3457f1aa27df9d605bcdc8636457336a</t>
  </si>
  <si>
    <t>/Organization/Charlie-App</t>
  </si>
  <si>
    <t>Charlie App</t>
  </si>
  <si>
    <t>http://charlieapp.com</t>
  </si>
  <si>
    <t>Business Intelligence|Productivity|Sales Automation|Software</t>
  </si>
  <si>
    <t>/funding-round/57559723d6eb4b08bc0f9d16d1e73585</t>
  </si>
  <si>
    <t>/Organization/Charlottes-Book</t>
  </si>
  <si>
    <t>Charlottes Book</t>
  </si>
  <si>
    <t>http://www.charlottesbook.com/</t>
  </si>
  <si>
    <t>Beauty|Cosmetic Surgery|Health and Wellness</t>
  </si>
  <si>
    <t>/organization/bcm-solutions</t>
  </si>
  <si>
    <t>/funding-round/c76ff552bbaa3dddc3ca0123e4832a06</t>
  </si>
  <si>
    <t>/Organization/Charm-City-Food-Tours</t>
  </si>
  <si>
    <t>Charm City Food Tours</t>
  </si>
  <si>
    <t>http://www.baltimorefoodtours.com</t>
  </si>
  <si>
    <t>Events|Hospitality</t>
  </si>
  <si>
    <t>/organization/bcn-school</t>
  </si>
  <si>
    <t>/funding-round/7dcc69b4f78a480b10ec2981e93cf7ab</t>
  </si>
  <si>
    <t>21/11/2012</t>
  </si>
  <si>
    <t>/Organization/Charmcastle-Entertainment-Ltd</t>
  </si>
  <si>
    <t>Charmcastle Entertainment Ltd.</t>
  </si>
  <si>
    <t>http://charmcastle.com</t>
  </si>
  <si>
    <t>/organization/bcnx</t>
  </si>
  <si>
    <t>/funding-round/49c0891808288e0c9bdcb86937f7d482</t>
  </si>
  <si>
    <t>/Organization/Charming-Charlie</t>
  </si>
  <si>
    <t>charming charlie</t>
  </si>
  <si>
    <t>http://charmingcharlie.com</t>
  </si>
  <si>
    <t>/funding-round/645e19ffaf3ba72db955fa18afc22e8c</t>
  </si>
  <si>
    <t>/Organization/Charms-Ppec</t>
  </si>
  <si>
    <t>CHARMS PPEC</t>
  </si>
  <si>
    <t>Port St. Lucie</t>
  </si>
  <si>
    <t>/organization/bcode</t>
  </si>
  <si>
    <t>/funding-round/20d859507dab505c91bb13998090ee83</t>
  </si>
  <si>
    <t>27/10/2005</t>
  </si>
  <si>
    <t>/Organization/Chart-Io</t>
  </si>
  <si>
    <t>Chartio</t>
  </si>
  <si>
    <t>http://chartio.com</t>
  </si>
  <si>
    <t>Analytics|Business Intelligence|Business Services|Enterprises</t>
  </si>
  <si>
    <t>/funding-round/56e547e374bed41aa1d5abf4ba1ad202</t>
  </si>
  <si>
    <t>/Organization/Chartbeat</t>
  </si>
  <si>
    <t>Chartbeat</t>
  </si>
  <si>
    <t>http://chartbeat.com</t>
  </si>
  <si>
    <t>Analytics|Real Time</t>
  </si>
  <si>
    <t>/organization/bcodex</t>
  </si>
  <si>
    <t>/funding-round/e0c1b589724ca80db195da0281065f5e</t>
  </si>
  <si>
    <t>/Organization/Chartboost</t>
  </si>
  <si>
    <t>Chartboost</t>
  </si>
  <si>
    <t>http://www.chartboost.com</t>
  </si>
  <si>
    <t>Advertising|Apps|App Stores|Games|iPhone|Marketplaces|Monetization</t>
  </si>
  <si>
    <t>/organization/bcommunities</t>
  </si>
  <si>
    <t>/funding-round/83e1303dbb79594dc1f7fd296fcd1be1</t>
  </si>
  <si>
    <t>26/12/2010</t>
  </si>
  <si>
    <t>/Organization/Chartcube</t>
  </si>
  <si>
    <t>Chartcube</t>
  </si>
  <si>
    <t>http://www.chartcube.com</t>
  </si>
  <si>
    <t>Analytics|Collaboration|Curated Web|Data Visualization|Freemium|Mobile</t>
  </si>
  <si>
    <t>/organization/bcr-environmental</t>
  </si>
  <si>
    <t>/funding-round/41b5c92d5fb690ba52c3b605f7c5e34a</t>
  </si>
  <si>
    <t>/Organization/Charter-Communications</t>
  </si>
  <si>
    <t>Charter Communications</t>
  </si>
  <si>
    <t>http://www.charter.com</t>
  </si>
  <si>
    <t>Internet|Telecommunications|Television|Video</t>
  </si>
  <si>
    <t>/funding-round/a1b81db614990da9ec0403aa0183d43e</t>
  </si>
  <si>
    <t>/Organization/Charter-Venture-Capital</t>
  </si>
  <si>
    <t>Charter Venture Capital</t>
  </si>
  <si>
    <t>/organization/bcsphere</t>
  </si>
  <si>
    <t>/funding-round/1cd10423daac8009b65cbeee1d2631dc</t>
  </si>
  <si>
    <t>/Organization/Chartiq</t>
  </si>
  <si>
    <t>ChartIQ</t>
  </si>
  <si>
    <t>http://chartiq.com</t>
  </si>
  <si>
    <t>iPad|Software|Stock Exchanges|Web Development</t>
  </si>
  <si>
    <t>/organization/bd4travel</t>
  </si>
  <si>
    <t>/funding-round/4ce4aee5bc8f1162c7d8138a2a891da0</t>
  </si>
  <si>
    <t>/Organization/Chartitright</t>
  </si>
  <si>
    <t>ChartITright</t>
  </si>
  <si>
    <t>/organization/bda</t>
  </si>
  <si>
    <t>/funding-round/4b7277e075791824c3f38412d3587dcf</t>
  </si>
  <si>
    <t>/Organization/Chartmogul</t>
  </si>
  <si>
    <t>ChartMogul</t>
  </si>
  <si>
    <t>https://chartmogul.com/</t>
  </si>
  <si>
    <t>/organization/bday</t>
  </si>
  <si>
    <t>/funding-round/202941608c6575edb63f67845814c1ab</t>
  </si>
  <si>
    <t>/Organization/Chartspan-Medical-Technologies</t>
  </si>
  <si>
    <t>ChartSpan Medical Technologies</t>
  </si>
  <si>
    <t>http://www.ChartSpan.com</t>
  </si>
  <si>
    <t>Doctors|Health Care|Mobile Health|Software</t>
  </si>
  <si>
    <t>/funding-round/b8db20f84a46e55301650d1fdbbcdbef</t>
  </si>
  <si>
    <t>/Organization/Chartwise-Medical-Systems</t>
  </si>
  <si>
    <t>ChartWise Medical Systems</t>
  </si>
  <si>
    <t>http://chartwisemed.com</t>
  </si>
  <si>
    <t>/organization/bdayfreeday-2</t>
  </si>
  <si>
    <t>/funding-round/f1ae46fcd626046bfc82344d0a82a915</t>
  </si>
  <si>
    <t>22/03/2015</t>
  </si>
  <si>
    <t>/Organization/Chase-Federal-Bank</t>
  </si>
  <si>
    <t>Chase Federal Bank</t>
  </si>
  <si>
    <t>/organization/bdcm-support-services-corporation</t>
  </si>
  <si>
    <t>/funding-round/4631747c263de2bc54d4138590f7eab9</t>
  </si>
  <si>
    <t>16/11/2014</t>
  </si>
  <si>
    <t>/Organization/Chase-Medical</t>
  </si>
  <si>
    <t>Chase Medical</t>
  </si>
  <si>
    <t>http://chasemedical.com</t>
  </si>
  <si>
    <t>/organization/bdmetrics</t>
  </si>
  <si>
    <t>/funding-round/3605db0329ca2c59846937b5f0ea30f7</t>
  </si>
  <si>
    <t>27/11/2007</t>
  </si>
  <si>
    <t>/Organization/Chase-Pharmaceuticals</t>
  </si>
  <si>
    <t>Chase Pharmaceuticals</t>
  </si>
  <si>
    <t>http://www.chasepharmaceuticals.com</t>
  </si>
  <si>
    <t>/funding-round/814a0b317db45cb1b414bc38e0d474c6</t>
  </si>
  <si>
    <t>/Organization/Chase-Ya-Dreamz----Crazyy-Frog-Pvt-Ltd</t>
  </si>
  <si>
    <t>Chase Ya Dreamz (Crazyy Frog Pvt Ltd</t>
  </si>
  <si>
    <t>http://www.chaseyadreamz.com</t>
  </si>
  <si>
    <t>/organization/bdna</t>
  </si>
  <si>
    <t>/funding-round/2d52be3956ea5ee9d599504d729e2154</t>
  </si>
  <si>
    <t>/Organization/Chasefuture</t>
  </si>
  <si>
    <t>ChaseFuture</t>
  </si>
  <si>
    <t>http://chasefuture.com</t>
  </si>
  <si>
    <t>Education|Internet</t>
  </si>
  <si>
    <t>/funding-round/2fc95d080112e2238f089e8e23a6c025</t>
  </si>
  <si>
    <t>19/04/2005</t>
  </si>
  <si>
    <t>/Organization/Chaser</t>
  </si>
  <si>
    <t>Chaser</t>
  </si>
  <si>
    <t>http://www.chaser.io</t>
  </si>
  <si>
    <t>Accounting|Finance</t>
  </si>
  <si>
    <t>/funding-round/81fa6c891977bfcd428c1580e34de409</t>
  </si>
  <si>
    <t>/Organization/Chasing-Savings</t>
  </si>
  <si>
    <t>Chasing Savings</t>
  </si>
  <si>
    <t>http://www.chasingsavings.com</t>
  </si>
  <si>
    <t>Advertising|Coupons|News|Search Marketing</t>
  </si>
  <si>
    <t>/organization/bds-analytics</t>
  </si>
  <si>
    <t>/funding-round/c4dd1599ae0e0e777c02fc2d18beadeb</t>
  </si>
  <si>
    <t>/Organization/Chasm-Io</t>
  </si>
  <si>
    <t>Chasm.io (formerly Wahooly)</t>
  </si>
  <si>
    <t>http://chasm.io</t>
  </si>
  <si>
    <t>Advertising|Social Media|Social Media Marketing|Startups</t>
  </si>
  <si>
    <t>/organization/bds-com-au</t>
  </si>
  <si>
    <t>/funding-round/ac6d17092687130f8487b05c9f1b2a6e</t>
  </si>
  <si>
    <t>/Organization/Chasqui-Bus</t>
  </si>
  <si>
    <t>Chasqui Bus</t>
  </si>
  <si>
    <t>http://www.chasquibus.com/</t>
  </si>
  <si>
    <t>/organization/bds-incorporated</t>
  </si>
  <si>
    <t>/funding-round/42da1c3647491acac5ba2cd0140d6eff</t>
  </si>
  <si>
    <t>20/03/1982</t>
  </si>
  <si>
    <t>/Organization/Chat-Sports-Inc</t>
  </si>
  <si>
    <t>Chat Sports</t>
  </si>
  <si>
    <t>http://www.ChatSports.com</t>
  </si>
  <si>
    <t>Messaging|News|Social Network Media|Sports|Twitter Applications</t>
  </si>
  <si>
    <t>/organization/be-at-one</t>
  </si>
  <si>
    <t>/funding-round/bb245c5364be7cc36a4e6702c6a4a8b0</t>
  </si>
  <si>
    <t>/Organization/Chatads</t>
  </si>
  <si>
    <t>ChatAds</t>
  </si>
  <si>
    <t>https://chatads.com</t>
  </si>
  <si>
    <t>Advertising|Apps|Mobile Commerce</t>
  </si>
  <si>
    <t>/organization/be-better-hotels</t>
  </si>
  <si>
    <t>/funding-round/a0b2e7d0cfd5c48fb17fd13d822a2847</t>
  </si>
  <si>
    <t>/Organization/Chatalog</t>
  </si>
  <si>
    <t>Chatalog</t>
  </si>
  <si>
    <t>http://chatalog.com</t>
  </si>
  <si>
    <t>E-Commerce|Retail|Social Bookmarking|Social Commerce|Social Media</t>
  </si>
  <si>
    <t>/funding-round/b336baf7ffc932d8792b7df57e983ef7</t>
  </si>
  <si>
    <t>/Organization/Chatand</t>
  </si>
  <si>
    <t>Chat&amp; (ChatAnd)</t>
  </si>
  <si>
    <t>http://chatand.com</t>
  </si>
  <si>
    <t>Chat|Collaboration|Curated Web|Video Chat</t>
  </si>
  <si>
    <t>/organization/be-bound</t>
  </si>
  <si>
    <t>/funding-round/a5399d140a94cbc9f1d9220337b3976e</t>
  </si>
  <si>
    <t>/Organization/Chatbooks</t>
  </si>
  <si>
    <t>Chatbooks</t>
  </si>
  <si>
    <t>http://chatbooks.com</t>
  </si>
  <si>
    <t>Apps|Photography|Social Media</t>
  </si>
  <si>
    <t>/organization/be-great-partners</t>
  </si>
  <si>
    <t>/funding-round/5fc020a055fa25f0cb495a0dee5e9998</t>
  </si>
  <si>
    <t>/Organization/Chatcenter</t>
  </si>
  <si>
    <t>just.me 2014 Inc</t>
  </si>
  <si>
    <t>http://chat.center</t>
  </si>
  <si>
    <t>Messaging|Mobile</t>
  </si>
  <si>
    <t>/organization/be-heard-llc</t>
  </si>
  <si>
    <t>/funding-round/84c28da309ca57758bc74368948f0dcf</t>
  </si>
  <si>
    <t>/Organization/Chatham-Therapeutics</t>
  </si>
  <si>
    <t>Chatham Therapeutics</t>
  </si>
  <si>
    <t>/organization/be-here</t>
  </si>
  <si>
    <t>/funding-round/2f0d17d5fc2cd4c509ee43f7594c0856</t>
  </si>
  <si>
    <t>/Organization/Chatid</t>
  </si>
  <si>
    <t>ChatID</t>
  </si>
  <si>
    <t>http://www.chatid.com</t>
  </si>
  <si>
    <t>/funding-round/e55c998dffe621ff51b99850193a6f46</t>
  </si>
  <si>
    <t>/Organization/Chatlingual</t>
  </si>
  <si>
    <t>ChatLingual</t>
  </si>
  <si>
    <t>http://www.chatlingual.com</t>
  </si>
  <si>
    <t>/organization/be-here-the-global-advertising-company</t>
  </si>
  <si>
    <t>/funding-round/afcc55b6239b30e3aaac958fa85b4a05</t>
  </si>
  <si>
    <t>/Organization/Chatosity</t>
  </si>
  <si>
    <t>Chatosity</t>
  </si>
  <si>
    <t>http://www.chatosity.com</t>
  </si>
  <si>
    <t>Internet|Social Media</t>
  </si>
  <si>
    <t>Monroe Township</t>
  </si>
  <si>
    <t>/organization/be-lazee</t>
  </si>
  <si>
    <t>/funding-round/d4e9c73242734ad85f6a0eabd310e66e</t>
  </si>
  <si>
    <t>/Organization/Chatous</t>
  </si>
  <si>
    <t>Chatous</t>
  </si>
  <si>
    <t>http://kiwi.qa</t>
  </si>
  <si>
    <t>/organization/be-my-eyes</t>
  </si>
  <si>
    <t>/funding-round/a5c86efcc2ebaf20d3b7c2a5f41b1587</t>
  </si>
  <si>
    <t>13/07/2013</t>
  </si>
  <si>
    <t>/Organization/Chatsim</t>
  </si>
  <si>
    <t>ChatSim</t>
  </si>
  <si>
    <t>http://www.chatsim.com/</t>
  </si>
  <si>
    <t>Milano</t>
  </si>
  <si>
    <t>21-01-2015</t>
  </si>
  <si>
    <t>/organization/be-sport</t>
  </si>
  <si>
    <t>/funding-round/2e2bd49025763013de68ffcd93889107</t>
  </si>
  <si>
    <t>/Organization/Chatstat</t>
  </si>
  <si>
    <t>ChatStat</t>
  </si>
  <si>
    <t>http://www.chatstat.com</t>
  </si>
  <si>
    <t>/organization/be-spotted</t>
  </si>
  <si>
    <t>/funding-round/79f9fcdaf6cf066c0c2a4336adce3503</t>
  </si>
  <si>
    <t>/Organization/Chatterblock</t>
  </si>
  <si>
    <t>ChatterBlock</t>
  </si>
  <si>
    <t>http://www.chatterblock.com</t>
  </si>
  <si>
    <t>Events|Internet|Kids|Parenting|Social Media</t>
  </si>
  <si>
    <t>/organization/be2</t>
  </si>
  <si>
    <t>/funding-round/135981b16af08e33f0e3d0230d7a080a</t>
  </si>
  <si>
    <t>/Organization/Chatterbox-Analytics</t>
  </si>
  <si>
    <t>Chatterbox Analytics</t>
  </si>
  <si>
    <t>Analytics|Consumers|Real Time</t>
  </si>
  <si>
    <t>/funding-round/a684386ff055d51cc75b3ed5cc0a858d</t>
  </si>
  <si>
    <t>13/11/2008</t>
  </si>
  <si>
    <t>/Organization/Chatterfly</t>
  </si>
  <si>
    <t>Chatterfly</t>
  </si>
  <si>
    <t>http://www.Chatterfly.com</t>
  </si>
  <si>
    <t>Android|Apps|iOS|Mobile</t>
  </si>
  <si>
    <t>/organization/beabloo</t>
  </si>
  <si>
    <t>/funding-round/4219346c97e5e7b71d96c027e5ca5e88</t>
  </si>
  <si>
    <t>/Organization/Chattering-Pixels</t>
  </si>
  <si>
    <t>Chattering Pixels</t>
  </si>
  <si>
    <t>/funding-round/e4303fb28f2014a04f503c0df96c77b0</t>
  </si>
  <si>
    <t>/Organization/Chattermill</t>
  </si>
  <si>
    <t>Chattermill</t>
  </si>
  <si>
    <t>http://chattermill.io/</t>
  </si>
  <si>
    <t>Analytics|SaaS|Social Media</t>
  </si>
  <si>
    <t>/organization/beach-bum</t>
  </si>
  <si>
    <t>/funding-round/240c5984295b87797493f028c97bfc15</t>
  </si>
  <si>
    <t>/Organization/Chatterous</t>
  </si>
  <si>
    <t>Chatterous</t>
  </si>
  <si>
    <t>http://www.chatterous.com</t>
  </si>
  <si>
    <t>Email|Messaging|MicroBlogging</t>
  </si>
  <si>
    <t>/organization/beach-solutions</t>
  </si>
  <si>
    <t>/funding-round/6789f3d720f2d3cfc4348bba53744deb</t>
  </si>
  <si>
    <t>/Organization/Chatterplug</t>
  </si>
  <si>
    <t>ChatterPlug</t>
  </si>
  <si>
    <t>http://www.chatterplug.com</t>
  </si>
  <si>
    <t>Location Based Services|Reviews and Recommendations|Software</t>
  </si>
  <si>
    <t>/organization/beachhead-exports-usa</t>
  </si>
  <si>
    <t>/funding-round/831a9519fa4e7a517f2093fb4ad3dc48</t>
  </si>
  <si>
    <t>/Organization/Chatty</t>
  </si>
  <si>
    <t>Chatty</t>
  </si>
  <si>
    <t>http://www.chattymoney.com</t>
  </si>
  <si>
    <t>Banking|Education|Enterprise Software</t>
  </si>
  <si>
    <t>/organization/beachmint</t>
  </si>
  <si>
    <t>/funding-round/7eb4224a211c59c4e0d2c8f3c9b325af</t>
  </si>
  <si>
    <t>/Organization/Chatventure</t>
  </si>
  <si>
    <t>SWYF</t>
  </si>
  <si>
    <t>http://www.SWYF.com</t>
  </si>
  <si>
    <t>E-Commerce|Fashion|Social Buying|Social Media</t>
  </si>
  <si>
    <t>/funding-round/b8a401158a4a0ad6da835fb09b4e10e9</t>
  </si>
  <si>
    <t>/Organization/Chatwala</t>
  </si>
  <si>
    <t>Chatwala</t>
  </si>
  <si>
    <t>http://chatwala.com</t>
  </si>
  <si>
    <t>/funding-round/c446b7963d17bd61f9150e26efbabbf0</t>
  </si>
  <si>
    <t>/Organization/Chatwork</t>
  </si>
  <si>
    <t>ChatWork</t>
  </si>
  <si>
    <t>http://chatwork.com</t>
  </si>
  <si>
    <t>Collaboration|Enterprise Software|Task Management|Unifed Communications</t>
  </si>
  <si>
    <t>/funding-round/cc068d3b21953c95af5b29add0200d8e</t>
  </si>
  <si>
    <t>/Organization/Chatx</t>
  </si>
  <si>
    <t>Gather</t>
  </si>
  <si>
    <t>http://gather.to</t>
  </si>
  <si>
    <t>/organization/beacon-2</t>
  </si>
  <si>
    <t>/funding-round/cd5172e52af08e18398b4a13b57708af</t>
  </si>
  <si>
    <t>/Organization/Chauf4U</t>
  </si>
  <si>
    <t>Chauf4U</t>
  </si>
  <si>
    <t>Bronx</t>
  </si>
  <si>
    <t>/organization/beacon-doctor</t>
  </si>
  <si>
    <t>/funding-round/f296f95c093266ddeed9801754b5dc4f</t>
  </si>
  <si>
    <t>/Organization/Chauffeur-Prive</t>
  </si>
  <si>
    <t>Chauffeur Prive</t>
  </si>
  <si>
    <t>http://www.chauffeurprive.eu</t>
  </si>
  <si>
    <t>/organization/beacon-endoscopic</t>
  </si>
  <si>
    <t>/funding-round/22439d191b4db4ea924bcff598ea6247</t>
  </si>
  <si>
    <t>/Organization/Chayamuni</t>
  </si>
  <si>
    <t>Chayamuni</t>
  </si>
  <si>
    <t>/funding-round/5b3d7b126b4852fc13ea4cdcf63a9963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funding-round/94d77d9e83d9c877ce7fd87c4dfe57df</t>
  </si>
  <si>
    <t>/Organization/Cheap-Flights-Finder</t>
  </si>
  <si>
    <t>CheapFlightsFinder</t>
  </si>
  <si>
    <t>http://www.cheapflightsfinder.com</t>
  </si>
  <si>
    <t>/organization/beacon-enterprise-solutions</t>
  </si>
  <si>
    <t>/funding-round/15094a1b643a2e5591c0250047ba5371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funding-round/42f392ad34f95d5ffc8259f182334e18</t>
  </si>
  <si>
    <t>/Organization/Chec-Pr</t>
  </si>
  <si>
    <t>CHEC PR</t>
  </si>
  <si>
    <t>/organization/beacon-health-strategies</t>
  </si>
  <si>
    <t>/funding-round/183f6cb360381f19cf99ad558ca40bb8</t>
  </si>
  <si>
    <t>/Organization/Check</t>
  </si>
  <si>
    <t>Check 1,2</t>
  </si>
  <si>
    <t>/funding-round/8e408c97db6de81285326718334616e6</t>
  </si>
  <si>
    <t>/Organization/Check-Cap</t>
  </si>
  <si>
    <t>Check-Cap</t>
  </si>
  <si>
    <t>http://www.check-cap.com</t>
  </si>
  <si>
    <t>/organization/beacon-holding</t>
  </si>
  <si>
    <t>/funding-round/4c02ac8f98684ef96a08416d7e5c2b79</t>
  </si>
  <si>
    <t>/Organization/Check-Im-Here</t>
  </si>
  <si>
    <t>Check I'm Here</t>
  </si>
  <si>
    <t>http://checkimhere.com</t>
  </si>
  <si>
    <t>/organization/beacon-partners</t>
  </si>
  <si>
    <t>/funding-round/095e69f81904968c75b8494cc3169356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beacon-power</t>
  </si>
  <si>
    <t>/funding-round/c5d7c3b7887129781a1d2158e769faab</t>
  </si>
  <si>
    <t>/Organization/Check-T</t>
  </si>
  <si>
    <t>CheckIt</t>
  </si>
  <si>
    <t>http://www.theroommatechoreapp.com</t>
  </si>
  <si>
    <t>/organization/beacon-reader</t>
  </si>
  <si>
    <t>/funding-round/5cbb4355fa9246254b131ce96f170e42</t>
  </si>
  <si>
    <t>/Organization/Check24</t>
  </si>
  <si>
    <t>check24</t>
  </si>
  <si>
    <t>http://www.check24.de</t>
  </si>
  <si>
    <t>Energy|Finance|Insurance|Internet|Telecommunications|Travel</t>
  </si>
  <si>
    <t>/funding-round/d7f1c7e76e822ec6a3547bd25d57d961</t>
  </si>
  <si>
    <t>/Organization/Check4Cancer-Ltd</t>
  </si>
  <si>
    <t>Check4cancer Ltd</t>
  </si>
  <si>
    <t>/organization/beaconfit</t>
  </si>
  <si>
    <t>/funding-round/92872ad6bd47f42ca0df685c9d571207</t>
  </si>
  <si>
    <t>/Organization/Checkbonus</t>
  </si>
  <si>
    <t>CheckBonus</t>
  </si>
  <si>
    <t>http://checkbonus.it</t>
  </si>
  <si>
    <t>/organization/beaconsinspace</t>
  </si>
  <si>
    <t>/funding-round/52d27642ee2bcf58f37b4f2c9b748d84</t>
  </si>
  <si>
    <t>/Organization/Checkd-As</t>
  </si>
  <si>
    <t>Checkd AS</t>
  </si>
  <si>
    <t>http://www.checkd.it</t>
  </si>
  <si>
    <t>Construction|SaaS|Software</t>
  </si>
  <si>
    <t>/funding-round/70256e2fa1834f186da7a1e08dbc70c7</t>
  </si>
  <si>
    <t>/Organization/Checkd-In</t>
  </si>
  <si>
    <t>Checkd.In</t>
  </si>
  <si>
    <t>http://www.checkd.in</t>
  </si>
  <si>
    <t>Big Data|Data Integration|Sponsorship</t>
  </si>
  <si>
    <t>/organization/beaconsmind-ag</t>
  </si>
  <si>
    <t>/funding-round/4e7049bbb7bd8cb607edf0c53cf0e5e4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funding-round/f5e2c4664df0f26a3f901b7f198e25ce</t>
  </si>
  <si>
    <t>/Organization/Checkinon-Me</t>
  </si>
  <si>
    <t>CheckInOn.Me</t>
  </si>
  <si>
    <t>http://CheckInOn.Me</t>
  </si>
  <si>
    <t>25-11-2010</t>
  </si>
  <si>
    <t>/organization/beactica-ab</t>
  </si>
  <si>
    <t>/funding-round/b62cd0aa34ba3bf3c1dde0bdb96b0c3e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bead-button</t>
  </si>
  <si>
    <t>/funding-round/9fbae2d1b1cbb66b131c2c2d82809633</t>
  </si>
  <si>
    <t>/Organization/Checkio</t>
  </si>
  <si>
    <t>CheckiO</t>
  </si>
  <si>
    <t>http://www.checkio.org</t>
  </si>
  <si>
    <t>Artificial Intelligence|Communities|EdTech|Education|Online Gaming</t>
  </si>
  <si>
    <t>/organization/beagle-bioinformatics</t>
  </si>
  <si>
    <t>/funding-round/fc17804e611dfd8a9cda5b214baf8fdd</t>
  </si>
  <si>
    <t>/Organization/Checkmarx</t>
  </si>
  <si>
    <t>Checkmarx</t>
  </si>
  <si>
    <t>http://www.checkmarx.com</t>
  </si>
  <si>
    <t>/organization/beagle-bioproducts</t>
  </si>
  <si>
    <t>/funding-round/e3ee5c73cf6c4cfc21b5278b9cdeba4a</t>
  </si>
  <si>
    <t>/Organization/Checkmate-Pharmaceuticals</t>
  </si>
  <si>
    <t>Checkmate Pharmaceuticals</t>
  </si>
  <si>
    <t>http://www.checkmatepharma.com/</t>
  </si>
  <si>
    <t>/organization/beagle-inc</t>
  </si>
  <si>
    <t>/funding-round/0ddac041534c17149cf40cf71c311c06</t>
  </si>
  <si>
    <t>/Organization/Checkout-Ru</t>
  </si>
  <si>
    <t>Checkout.ru</t>
  </si>
  <si>
    <t>http://www.checkout.ru</t>
  </si>
  <si>
    <t>/funding-round/60d075f1ec6762ca317bf3d7ff1aae0e</t>
  </si>
  <si>
    <t>/Organization/Checkout10</t>
  </si>
  <si>
    <t>Checkout10</t>
  </si>
  <si>
    <t>http://checkout10.com</t>
  </si>
  <si>
    <t>/funding-round/cac7acd6174f6cdd413e2dbe56e88b9c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beaker</t>
  </si>
  <si>
    <t>/funding-round/c6ac25bb1e9d0b19782311c0ed03167d</t>
  </si>
  <si>
    <t>/Organization/Checkpass-Business-Solutions</t>
  </si>
  <si>
    <t>CheckPass Business Solutions</t>
  </si>
  <si>
    <t>http://www.checkpass.com</t>
  </si>
  <si>
    <t>Fairport</t>
  </si>
  <si>
    <t>/organization/beam-2</t>
  </si>
  <si>
    <t>/funding-round/2821f315631a2db8d87139fef9658629</t>
  </si>
  <si>
    <t>/Organization/Checkphone-Technologies</t>
  </si>
  <si>
    <t>CheckPhone Technologies</t>
  </si>
  <si>
    <t>http://www.checkphone.com</t>
  </si>
  <si>
    <t>/organization/beam-express</t>
  </si>
  <si>
    <t>/funding-round/2c7e9dc1c1b86d992be27fd2efb3f952</t>
  </si>
  <si>
    <t>/Organization/Checkpoint-Hr</t>
  </si>
  <si>
    <t>CheckPoint HR</t>
  </si>
  <si>
    <t>http://www.checkpointhr.com</t>
  </si>
  <si>
    <t>/organization/beam-messenger</t>
  </si>
  <si>
    <t>/funding-round/115d9745ed74fb219e372f8a4f3257d0</t>
  </si>
  <si>
    <t>/Organization/Checkpoint-Surgical</t>
  </si>
  <si>
    <t>Checkpoint Surgical</t>
  </si>
  <si>
    <t>http://www.checkpointsurgical.com</t>
  </si>
  <si>
    <t>/organization/beam-networks</t>
  </si>
  <si>
    <t>/funding-round/ef999fdc3687c8b838e0c24f68ff0c6c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beam-suntory</t>
  </si>
  <si>
    <t>/funding-round/be51308b394eb4229f311c8c41ce22a6</t>
  </si>
  <si>
    <t>/Organization/Checkr</t>
  </si>
  <si>
    <t>Checkr</t>
  </si>
  <si>
    <t>https://checkr.com/</t>
  </si>
  <si>
    <t>Developer APIs|Legal|Software|Startups</t>
  </si>
  <si>
    <t>/organization/beam-technologies</t>
  </si>
  <si>
    <t>/funding-round/1a58560e26ee3bbd286f32bf1ac025c2</t>
  </si>
  <si>
    <t>/Organization/Checkster</t>
  </si>
  <si>
    <t>Checkster</t>
  </si>
  <si>
    <t>http://www.checkster.com</t>
  </si>
  <si>
    <t>/funding-round/84c0a9f79377e68644bd82fe28067940</t>
  </si>
  <si>
    <t>/Organization/Checkventory</t>
  </si>
  <si>
    <t>CheckVentory Innovation</t>
  </si>
  <si>
    <t>http://www.checkventory.com/</t>
  </si>
  <si>
    <t>Automotive|Business Analytics|Finance Technology|Risk Management</t>
  </si>
  <si>
    <t>21-10-2013</t>
  </si>
  <si>
    <t>/funding-round/8554a392f57d317be7d7015a7f8dc1e7</t>
  </si>
  <si>
    <t>/Organization/Checkvenues</t>
  </si>
  <si>
    <t>CheckVenues</t>
  </si>
  <si>
    <t>http://www.checkvenues.com</t>
  </si>
  <si>
    <t>E-Commerce|Online Reservations|Reviews and Recommendations</t>
  </si>
  <si>
    <t>/organization/beamexpress</t>
  </si>
  <si>
    <t>/funding-round/110a9eef41ba53884a9fc8ad1c0b0f24</t>
  </si>
  <si>
    <t>/Organization/Cheddar-Up</t>
  </si>
  <si>
    <t>Cheddar Up</t>
  </si>
  <si>
    <t>http://www.cheddarup.com</t>
  </si>
  <si>
    <t>Consumer Internet|Parenting|Payments</t>
  </si>
  <si>
    <t>/funding-round/322cc73a604afbe21dee8fcc8f11d1fb</t>
  </si>
  <si>
    <t>/Organization/Cheeki-Brand</t>
  </si>
  <si>
    <t>Cheeki Brand</t>
  </si>
  <si>
    <t>http://www.cheekibrand.com/</t>
  </si>
  <si>
    <t>/funding-round/5b92e166a3ddfe83ffc568864465bbea</t>
  </si>
  <si>
    <t>18/04/2005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27-06-2014</t>
  </si>
  <si>
    <t>/organization/beaming</t>
  </si>
  <si>
    <t>/funding-round/2e53c04de9836cec19473f1017d78884</t>
  </si>
  <si>
    <t>/Organization/Cheers</t>
  </si>
  <si>
    <t>Cheers</t>
  </si>
  <si>
    <t>http://chee.rs</t>
  </si>
  <si>
    <t>Apps|iPhone|Mobile|Psychology|Social Media</t>
  </si>
  <si>
    <t>/organization/beamly</t>
  </si>
  <si>
    <t>/funding-round/7dfece9513f51db5783a9b97fabde6e2</t>
  </si>
  <si>
    <t>/Organization/Cheers-2</t>
  </si>
  <si>
    <t>Cheers App</t>
  </si>
  <si>
    <t>http://www.cheers-now.com</t>
  </si>
  <si>
    <t>Messaging|Mobile Payments|Monetization|P2P Money Transfer|Social Commerce</t>
  </si>
  <si>
    <t>24-03-2014</t>
  </si>
  <si>
    <t>/organization/beamr</t>
  </si>
  <si>
    <t>/funding-round/6bb1babe695bb1adfda8362e99b86191</t>
  </si>
  <si>
    <t>/Organization/Cheers-In</t>
  </si>
  <si>
    <t>Cheers In</t>
  </si>
  <si>
    <t>http://cheers-in.com/</t>
  </si>
  <si>
    <t>China Internet|Craft Beer|Food Processing</t>
  </si>
  <si>
    <t>/organization/beamz-interactive</t>
  </si>
  <si>
    <t>/funding-round/5647332defd8daf65ce2330c432f2f5a</t>
  </si>
  <si>
    <t>/Organization/Cheerz</t>
  </si>
  <si>
    <t>Cheerfy</t>
  </si>
  <si>
    <t>http://cheerfy.com</t>
  </si>
  <si>
    <t>Apps|Internet|Mobile|Retail Technology</t>
  </si>
  <si>
    <t>/funding-round/aef7e674cecf02b5ad7c203be444a2e0</t>
  </si>
  <si>
    <t>/Organization/Cheerz-2</t>
  </si>
  <si>
    <t>Cheerz</t>
  </si>
  <si>
    <t>https://www.cheerz.com/</t>
  </si>
  <si>
    <t>Photo Sharing</t>
  </si>
  <si>
    <t>/organization/beanhunter</t>
  </si>
  <si>
    <t>/funding-round/b5d8240dd5c998a542bdb0107a5080de</t>
  </si>
  <si>
    <t>/Organization/Cheetah-Medical</t>
  </si>
  <si>
    <t>Cheetah Medical</t>
  </si>
  <si>
    <t>http://www.cheetah-medical.com</t>
  </si>
  <si>
    <t>Newton Center</t>
  </si>
  <si>
    <t>/organization/beanjockey</t>
  </si>
  <si>
    <t>/funding-round/0cebf23c431fc4053bb8e910a9a1ac67</t>
  </si>
  <si>
    <t>23/08/2013</t>
  </si>
  <si>
    <t>/Organization/Chef</t>
  </si>
  <si>
    <t>Chef</t>
  </si>
  <si>
    <t>https://www.chef.io/</t>
  </si>
  <si>
    <t>Cloud Computing|Infrastructure|Software</t>
  </si>
  <si>
    <t>/organization/beanstalk-tax</t>
  </si>
  <si>
    <t>/funding-round/5dde1c2c835b19dea3c4311daae59141</t>
  </si>
  <si>
    <t>/Organization/Chef-D</t>
  </si>
  <si>
    <t>Chef'd</t>
  </si>
  <si>
    <t>http://chefd.com/</t>
  </si>
  <si>
    <t>Content Delivery|Food Processing|Specialty Foods</t>
  </si>
  <si>
    <t>/funding-round/9b577f60f94d26fa2acfeeb568884861</t>
  </si>
  <si>
    <t>/Organization/Chef-Dovunque</t>
  </si>
  <si>
    <t>Chef Dovunque</t>
  </si>
  <si>
    <t>http://www.chefdovunque.it</t>
  </si>
  <si>
    <t>/organization/beanstockd</t>
  </si>
  <si>
    <t>/funding-round/ff34d57b04d4d340dd93f0aa674d1951</t>
  </si>
  <si>
    <t>/Organization/Chef-S-Basket</t>
  </si>
  <si>
    <t>Chef's Basket</t>
  </si>
  <si>
    <t>http://www.chefsbasket.in/</t>
  </si>
  <si>
    <t>/organization/beanup</t>
  </si>
  <si>
    <t>/funding-round/ec05ab770abc7d3e44fce918681f7199</t>
  </si>
  <si>
    <t>/Organization/Chef-S-Plate</t>
  </si>
  <si>
    <t>Chef's Plate</t>
  </si>
  <si>
    <t>http://www.chefsplate.com</t>
  </si>
  <si>
    <t>/organization/bear-butler</t>
  </si>
  <si>
    <t>/funding-round/1b5e2ef860dd75215638e028cc826418</t>
  </si>
  <si>
    <t>/Organization/Chef-Surfing</t>
  </si>
  <si>
    <t>Chef Surfing</t>
  </si>
  <si>
    <t>http://chefsurfing.com</t>
  </si>
  <si>
    <t>/organization/bear-state-technologies</t>
  </si>
  <si>
    <t>/funding-round/5b94500226593f077e01ab3d4dc8c4e7</t>
  </si>
  <si>
    <t>/Organization/Chefhost</t>
  </si>
  <si>
    <t>ChefHost</t>
  </si>
  <si>
    <t>http://chefhost.kitchen/</t>
  </si>
  <si>
    <t>Hospitality|Lifestyle|Marketplaces</t>
  </si>
  <si>
    <t>/organization/bearch</t>
  </si>
  <si>
    <t>/funding-round/0e7cb1bedc563131bf03c5c6d1a8e88f</t>
  </si>
  <si>
    <t>/Organization/Chefmarket-Ru</t>
  </si>
  <si>
    <t>Chefmarket.ru</t>
  </si>
  <si>
    <t>http://chefmarket.ru</t>
  </si>
  <si>
    <t>27-02-2012</t>
  </si>
  <si>
    <t>/funding-round/4666ea6641c7787fae43613ddd9b6102</t>
  </si>
  <si>
    <t>/Organization/Chefs-Feed</t>
  </si>
  <si>
    <t>ChefsFeed</t>
  </si>
  <si>
    <t>http://www.chefsfeed.com</t>
  </si>
  <si>
    <t>Media|Mobile|Restaurants|Technology</t>
  </si>
  <si>
    <t>/funding-round/51bd79c908c8a3d93aa9ad03dd93203f</t>
  </si>
  <si>
    <t>/Organization/Chefsclub</t>
  </si>
  <si>
    <t>ChefsClub</t>
  </si>
  <si>
    <t>http://www.chefsclub.com.br</t>
  </si>
  <si>
    <t>Discounts|Internet|Restaurants</t>
  </si>
  <si>
    <t>/organization/beards---beavers-inc-</t>
  </si>
  <si>
    <t>/funding-round/1b601a17348ca01804f291ef48cfb746</t>
  </si>
  <si>
    <t>/Organization/Chegg</t>
  </si>
  <si>
    <t>Chegg</t>
  </si>
  <si>
    <t>http://www.chegg.com</t>
  </si>
  <si>
    <t>Consumers|Education|Online Rental|Textbooks</t>
  </si>
  <si>
    <t>/organization/beartail</t>
  </si>
  <si>
    <t>/funding-round/4bd99c7b7852d9cf7259c2742a75f612</t>
  </si>
  <si>
    <t>/Organization/Cheggin</t>
  </si>
  <si>
    <t>Cheggin</t>
  </si>
  <si>
    <t>http://cheggin.com</t>
  </si>
  <si>
    <t>Apps|Messaging|Social Media|Sports</t>
  </si>
  <si>
    <t>/organization/beartooth-radio-inc</t>
  </si>
  <si>
    <t>/funding-round/99bc5c0d85750e1b6e686c5e85cbc3f3</t>
  </si>
  <si>
    <t>/Organization/Chegongfang</t>
  </si>
  <si>
    <t>Chegongfang</t>
  </si>
  <si>
    <t>http://www.chegongfang.com.cn</t>
  </si>
  <si>
    <t>/funding-round/a37adc0ab2afe16b4ee73262ddf601af</t>
  </si>
  <si>
    <t>/Organization/Chegue-L</t>
  </si>
  <si>
    <t>Chegue.lá</t>
  </si>
  <si>
    <t>http://www.chegue.la/</t>
  </si>
  <si>
    <t>/organization/beat-biotherapeutics</t>
  </si>
  <si>
    <t>/funding-round/6d7c282ee749db57b58e8b3b091bb7ff</t>
  </si>
  <si>
    <t>/Organization/Chekkt-Com</t>
  </si>
  <si>
    <t>DiscoverCloud</t>
  </si>
  <si>
    <t>https://www.discovercloud.com</t>
  </si>
  <si>
    <t>/organization/beat-freak-music-group-llc</t>
  </si>
  <si>
    <t>/funding-round/d55a4a5de3926ccadf1301712d41674c</t>
  </si>
  <si>
    <t>/Organization/Chelaile</t>
  </si>
  <si>
    <t>Chelaile</t>
  </si>
  <si>
    <t>http://www.chelaile.net.cn/</t>
  </si>
  <si>
    <t>Apps|Tracking|Travel</t>
  </si>
  <si>
    <t>/organization/beat-my-waste-quote</t>
  </si>
  <si>
    <t>/funding-round/2c8890e62c67eb664954896bd200faa8</t>
  </si>
  <si>
    <t>/Organization/Chelazo</t>
  </si>
  <si>
    <t>Chelazo</t>
  </si>
  <si>
    <t>http://chelazo.com</t>
  </si>
  <si>
    <t>Riverside</t>
  </si>
  <si>
    <t>25-09-2014</t>
  </si>
  <si>
    <t>/organization/beat-no</t>
  </si>
  <si>
    <t>/funding-round/c470f9ad1e21746bd59317c15fb2f3f1</t>
  </si>
  <si>
    <t>/Organization/Chelexa-Biosciences</t>
  </si>
  <si>
    <t>Chelexa BioSciences</t>
  </si>
  <si>
    <t>/organization/beat-the-q</t>
  </si>
  <si>
    <t>/funding-round/0b06f73ea2f84aee4703489aaa098108</t>
  </si>
  <si>
    <t>/Organization/Chelsea-Therapeutics-International</t>
  </si>
  <si>
    <t>Chelsea Therapeutics International</t>
  </si>
  <si>
    <t>http://chelseatherapeutics.com</t>
  </si>
  <si>
    <t>/organization/beatbox-beverages</t>
  </si>
  <si>
    <t>/funding-round/1b86fde83d4dc1abd009bd1e5741083d</t>
  </si>
  <si>
    <t>/Organization/Chelsey-Henry</t>
  </si>
  <si>
    <t>Chelsey Henry</t>
  </si>
  <si>
    <t>http://www.chelseyhenry.com/</t>
  </si>
  <si>
    <t>/funding-round/359ab2f8ebc900316897cd395c95ec48</t>
  </si>
  <si>
    <t>/Organization/Chelsio-Communications</t>
  </si>
  <si>
    <t>Chelsio Communications</t>
  </si>
  <si>
    <t>http://www.chelsio.com</t>
  </si>
  <si>
    <t>/organization/beatdeck</t>
  </si>
  <si>
    <t>/funding-round/6629e0d1185c1415fffd96ec293e57d1</t>
  </si>
  <si>
    <t>/Organization/Chemayi</t>
  </si>
  <si>
    <t>Chemayi</t>
  </si>
  <si>
    <t>http://chemayi.com</t>
  </si>
  <si>
    <t>/funding-round/bcb1f3dc2a4fc08fa3217b21293db796</t>
  </si>
  <si>
    <t>/Organization/Chemclin</t>
  </si>
  <si>
    <t>Chemclin</t>
  </si>
  <si>
    <t>http://www.chemclin.com</t>
  </si>
  <si>
    <t>/organization/beatlab</t>
  </si>
  <si>
    <t>/funding-round/f5edcece205b4e8b907c49be634e422e</t>
  </si>
  <si>
    <t>/Organization/Chemdaq</t>
  </si>
  <si>
    <t>ChemDAQ</t>
  </si>
  <si>
    <t>http://www.chemdaq.com</t>
  </si>
  <si>
    <t>/organization/beatly</t>
  </si>
  <si>
    <t>/funding-round/83d692fde9db18cd7bffb809d436f712</t>
  </si>
  <si>
    <t>/Organization/Chemisense</t>
  </si>
  <si>
    <t>ChemiSense, Inc.</t>
  </si>
  <si>
    <t>http://chemisense.co/</t>
  </si>
  <si>
    <t>/organization/beatpacking</t>
  </si>
  <si>
    <t>/funding-round/19f699a27a941366e819b2de24a65674</t>
  </si>
  <si>
    <t>/Organization/Chemistdirect</t>
  </si>
  <si>
    <t>ChemistDirect</t>
  </si>
  <si>
    <t>http://www.chemistdirect.co.uk</t>
  </si>
  <si>
    <t>L7</t>
  </si>
  <si>
    <t>Oldbury</t>
  </si>
  <si>
    <t>/funding-round/be9725d9a7e077560c38adbb2c7127c9</t>
  </si>
  <si>
    <t>/Organization/Chemistry-2</t>
  </si>
  <si>
    <t>Chemistry</t>
  </si>
  <si>
    <t>http://usechemistry.com</t>
  </si>
  <si>
    <t>Sales and Marketing|Technology|Web Development</t>
  </si>
  <si>
    <t>/funding-round/d1f43df46bdd8001d1977bbb58c826b8</t>
  </si>
  <si>
    <t>/Organization/Chemo-Beanies</t>
  </si>
  <si>
    <t>Chemo Beanies</t>
  </si>
  <si>
    <t>http://chemobeanies.biz</t>
  </si>
  <si>
    <t>/organization/beatpals</t>
  </si>
  <si>
    <t>/funding-round/8e287e91089b887bf64b2152ec2d6c64</t>
  </si>
  <si>
    <t>/Organization/Chemocentryx</t>
  </si>
  <si>
    <t>ChemoCentryx</t>
  </si>
  <si>
    <t>http://www.chemocentryx.com</t>
  </si>
  <si>
    <t>/organization/beatrobo</t>
  </si>
  <si>
    <t>/funding-round/00b45aa73f22ca18a4b1df9288590f17</t>
  </si>
  <si>
    <t>/Organization/Chemrec</t>
  </si>
  <si>
    <t>Chemrec</t>
  </si>
  <si>
    <t>/funding-round/14e08d06019d87fe5184bed15ca6b8c1</t>
  </si>
  <si>
    <t>/Organization/Chenal-Media</t>
  </si>
  <si>
    <t>Chenal Media</t>
  </si>
  <si>
    <t>http://www.chenalmedia.com</t>
  </si>
  <si>
    <t>/organization/beatroot-music</t>
  </si>
  <si>
    <t>/funding-round/52a269d388278315dfd9af1e161ba7cc</t>
  </si>
  <si>
    <t>/Organization/Chenavari-Investment-Managers</t>
  </si>
  <si>
    <t>Chenavari Investment Managers</t>
  </si>
  <si>
    <t>http://www.chenavari.com/</t>
  </si>
  <si>
    <t>/organization/beats-by-dr-dre</t>
  </si>
  <si>
    <t>/funding-round/5a338afa3d7e8133d055d07cd304e81e</t>
  </si>
  <si>
    <t>/Organization/Chengdu-Everimaging-Technology</t>
  </si>
  <si>
    <t>Everimaging Technology</t>
  </si>
  <si>
    <t>http://www.everimaging.cn</t>
  </si>
  <si>
    <t>/organization/beats-music</t>
  </si>
  <si>
    <t>/funding-round/9f03acd1f40cb395af309acab114e2b5</t>
  </si>
  <si>
    <t>/Organization/Chengdu-Jule-Game</t>
  </si>
  <si>
    <t>Jule Game</t>
  </si>
  <si>
    <t>http://www.julegame.com</t>
  </si>
  <si>
    <t>/funding-round/e4dd8dad994c87c054c75369d1a70442</t>
  </si>
  <si>
    <t>/Organization/Chengdu-Santai-Electronics-Industry</t>
  </si>
  <si>
    <t>Chengdu Santai Electronics Industry</t>
  </si>
  <si>
    <t>http://www.isantai.com/</t>
  </si>
  <si>
    <t>/organization/beatswitch</t>
  </si>
  <si>
    <t>/funding-round/4b66fdf37c3234f4ae3f125da89fe3fa</t>
  </si>
  <si>
    <t>/Organization/Chengdu-Tinman-Tech</t>
  </si>
  <si>
    <t>Tinman Arts</t>
  </si>
  <si>
    <t>http://www.tinmanarts.cn</t>
  </si>
  <si>
    <t>/funding-round/4fe43f45c7f9b772f0b54637dd00b5b1</t>
  </si>
  <si>
    <t>/Organization/Chenghai-Technology</t>
  </si>
  <si>
    <t>Chenghai Technology</t>
  </si>
  <si>
    <t>http://www.asiaseal.com.cn</t>
  </si>
  <si>
    <t>/funding-round/5df5a08bbaffebc075b681ed1fde796c</t>
  </si>
  <si>
    <t>/Organization/Chenguang-Biotech-Group-Co-Ltd</t>
  </si>
  <si>
    <t>Chenguang Biotech</t>
  </si>
  <si>
    <t>http://www.cn-cg.com</t>
  </si>
  <si>
    <t>Quzhou</t>
  </si>
  <si>
    <t>/organization/beatsy</t>
  </si>
  <si>
    <t>/funding-round/63f1c8e4d1152cfa1dd6b994d1987be3</t>
  </si>
  <si>
    <t>/Organization/Cheqroom</t>
  </si>
  <si>
    <t>CHEQROOM</t>
  </si>
  <si>
    <t>http://www.cheqroom.com</t>
  </si>
  <si>
    <t>/organization/beatthebushes</t>
  </si>
  <si>
    <t>/funding-round/755a4dbdd8bebade3117c0e6ca55fefc</t>
  </si>
  <si>
    <t>/Organization/Chequed-Com</t>
  </si>
  <si>
    <t>Chequed.com, Inc.</t>
  </si>
  <si>
    <t>http://www.chequed.com</t>
  </si>
  <si>
    <t>/organization/beaucoo</t>
  </si>
  <si>
    <t>/funding-round/4d106c5a16af12156d32a8882149ce58</t>
  </si>
  <si>
    <t>/Organization/Cherrish</t>
  </si>
  <si>
    <t>Cherrish</t>
  </si>
  <si>
    <t>http://cherrish.net</t>
  </si>
  <si>
    <t>/funding-round/e026df8fa02c88952f8d116181267665</t>
  </si>
  <si>
    <t>27/09/2012</t>
  </si>
  <si>
    <t>/Organization/Cherry</t>
  </si>
  <si>
    <t>Cherry</t>
  </si>
  <si>
    <t>http://cherry.com</t>
  </si>
  <si>
    <t>/organization/beaumaris-networks</t>
  </si>
  <si>
    <t>/funding-round/a7361afb3af4fb620b70cb2df9cd1f5d</t>
  </si>
  <si>
    <t>/Organization/Cherry-Bird</t>
  </si>
  <si>
    <t>Cherry Bird</t>
  </si>
  <si>
    <t>http://www.cherrybird.com</t>
  </si>
  <si>
    <t>/funding-round/ab48846ed168c58b0a78caa457921766</t>
  </si>
  <si>
    <t>/Organization/Cherry-Blossom-Bakery</t>
  </si>
  <si>
    <t>Cherry Blossom Bakery</t>
  </si>
  <si>
    <t>http://www.cherryblossombakery.ie</t>
  </si>
  <si>
    <t>Castlebar</t>
  </si>
  <si>
    <t>/organization/beauteeze-com</t>
  </si>
  <si>
    <t>/funding-round/7cccdc0ed1492eb10f7847107490b3ed</t>
  </si>
  <si>
    <t>/Organization/Cherry-Bugs</t>
  </si>
  <si>
    <t>Cherry Bugs</t>
  </si>
  <si>
    <t>Games|Graphic Design|Graphics</t>
  </si>
  <si>
    <t>/organization/beautifeye</t>
  </si>
  <si>
    <t>/funding-round/791c1e977125a56396d2834bbaa05dc4</t>
  </si>
  <si>
    <t>/Organization/Cherry-Tree-Dental</t>
  </si>
  <si>
    <t>Cherry Tree Dental</t>
  </si>
  <si>
    <t>http://www.cherrytreedental.com</t>
  </si>
  <si>
    <t>Medical Professionals</t>
  </si>
  <si>
    <t>/funding-round/b4e8870d9117a98bb9cf04add2a179f1</t>
  </si>
  <si>
    <t>/Organization/Cherry-Works</t>
  </si>
  <si>
    <t>Cherry Works</t>
  </si>
  <si>
    <t>https://cherryworks.net/</t>
  </si>
  <si>
    <t>/organization/beautified</t>
  </si>
  <si>
    <t>/funding-round/21468f1806f4ca9f5e7b42b455b31b1b</t>
  </si>
  <si>
    <t>/Organization/Cherwell-Software</t>
  </si>
  <si>
    <t>Cherwell Software</t>
  </si>
  <si>
    <t>http://www.cherwellsoftware.com</t>
  </si>
  <si>
    <t>Customer Service|SaaS|Software</t>
  </si>
  <si>
    <t>/organization/beautini</t>
  </si>
  <si>
    <t>/funding-round/af46731a0bef03f699f84588d0acc45e</t>
  </si>
  <si>
    <t>/Organization/Chesapeake-Perl</t>
  </si>
  <si>
    <t>Chesapeake PERL</t>
  </si>
  <si>
    <t>http://c-perl.com</t>
  </si>
  <si>
    <t>Savage</t>
  </si>
  <si>
    <t>/organization/beauty-booked</t>
  </si>
  <si>
    <t>/funding-round/8653d523a963df1f74a8bdb59790206c</t>
  </si>
  <si>
    <t>/Organization/Chesapeake-Therapeutics</t>
  </si>
  <si>
    <t>Chesapeake Therapeutics</t>
  </si>
  <si>
    <t>http://www.chesapeaketherapeutics.com/</t>
  </si>
  <si>
    <t>Pikesville</t>
  </si>
  <si>
    <t>/funding-round/c9ee3d1a770e6ad608f5b698a924dd3b</t>
  </si>
  <si>
    <t>/Organization/Chess-Ix</t>
  </si>
  <si>
    <t>Chess iX</t>
  </si>
  <si>
    <t>http://www.chess-ix.com/</t>
  </si>
  <si>
    <t>/organization/beauty-noted</t>
  </si>
  <si>
    <t>/funding-round/b9dd43c96e9083bdaac8442b79687d63</t>
  </si>
  <si>
    <t>/Organization/Chess-Payment-Technology</t>
  </si>
  <si>
    <t>Chess Payment Technology</t>
  </si>
  <si>
    <t>http://www.chess-pt.com/</t>
  </si>
  <si>
    <t>/organization/beauty-works</t>
  </si>
  <si>
    <t>/funding-round/2b791c1ee9944842ab0e83b3edf7b11e</t>
  </si>
  <si>
    <t>/Organization/Chess-Vision</t>
  </si>
  <si>
    <t>Chess Vision</t>
  </si>
  <si>
    <t>http://chessvi.com</t>
  </si>
  <si>
    <t>Educational Games|Games|Mobile</t>
  </si>
  <si>
    <t>/organization/beautycon</t>
  </si>
  <si>
    <t>/funding-round/7d22ff1a124a3c0fff3d1bf89e3baaac</t>
  </si>
  <si>
    <t>/Organization/Chesscube-Com</t>
  </si>
  <si>
    <t>ChessCube.com</t>
  </si>
  <si>
    <t>http://chesscube.com</t>
  </si>
  <si>
    <t>/organization/beautycounter</t>
  </si>
  <si>
    <t>/funding-round/41aa9b4d0e3a39277e9490dfe677a4a9</t>
  </si>
  <si>
    <t>/Organization/Chesson-Laboratory-Associates-In</t>
  </si>
  <si>
    <t>Chesson Laboratory Associates</t>
  </si>
  <si>
    <t>http://chessonlabs.com</t>
  </si>
  <si>
    <t>/organization/beautylish</t>
  </si>
  <si>
    <t>/funding-round/4be4158fa4d7e5efaf38c14d87477c43</t>
  </si>
  <si>
    <t>/Organization/Chesspark</t>
  </si>
  <si>
    <t>ChessPark</t>
  </si>
  <si>
    <t>http://chesspark.com</t>
  </si>
  <si>
    <t>/funding-round/59c93cc4d6cc42760934e2ee4a7f2b3a</t>
  </si>
  <si>
    <t>/Organization/Chesswood-Group</t>
  </si>
  <si>
    <t>Chesswood Group</t>
  </si>
  <si>
    <t>http://chesswoodgroup.com</t>
  </si>
  <si>
    <t>/funding-round/71c37c804ba4a5256f32ebac586b18b4</t>
  </si>
  <si>
    <t>/Organization/Chesterfield-House</t>
  </si>
  <si>
    <t>Chesterfield House</t>
  </si>
  <si>
    <t>/organization/beautynow</t>
  </si>
  <si>
    <t>/funding-round/6eb168f14ce39781992dd0b3762276ff</t>
  </si>
  <si>
    <t>/Organization/Chestnut-Medical</t>
  </si>
  <si>
    <t>Chestnut Medical</t>
  </si>
  <si>
    <t>http://www.chestnutmedical.com</t>
  </si>
  <si>
    <t>/organization/beautystat-com</t>
  </si>
  <si>
    <t>/funding-round/50f67a028aeed0e30b1475f6184a218b</t>
  </si>
  <si>
    <t>/Organization/Chevia</t>
  </si>
  <si>
    <t>Chevia</t>
  </si>
  <si>
    <t>http://www.foodstream.net</t>
  </si>
  <si>
    <t>Crowdsourcing|iPhone|iPod Touch|Local|Mobile</t>
  </si>
  <si>
    <t>/organization/beautyticket-com</t>
  </si>
  <si>
    <t>/funding-round/279d3098dd89545d5394a274a05f7e16</t>
  </si>
  <si>
    <t>/Organization/Chevin</t>
  </si>
  <si>
    <t>Chevin</t>
  </si>
  <si>
    <t>http://www.chevin.com/</t>
  </si>
  <si>
    <t>Databases|Enterprises|Services</t>
  </si>
  <si>
    <t>/organization/beautytour</t>
  </si>
  <si>
    <t>/funding-round/1991313ad686cf664a6670415cb32b48</t>
  </si>
  <si>
    <t>/Organization/Chew</t>
  </si>
  <si>
    <t>Chew</t>
  </si>
  <si>
    <t>http://chew.tv</t>
  </si>
  <si>
    <t>Digital Media|Internet</t>
  </si>
  <si>
    <t>/organization/beaver-liquors</t>
  </si>
  <si>
    <t>/funding-round/1966c7a7416b67633d4f9a33d172ee37</t>
  </si>
  <si>
    <t>/Organization/Chewse</t>
  </si>
  <si>
    <t>Chewse</t>
  </si>
  <si>
    <t>http://www.chewse.com</t>
  </si>
  <si>
    <t>/organization/beavex</t>
  </si>
  <si>
    <t>/funding-round/dafd401c681c5d78f77904cf9f5a4a3e</t>
  </si>
  <si>
    <t>/Organization/Chexology</t>
  </si>
  <si>
    <t>Chexology</t>
  </si>
  <si>
    <t>http://www.chexology.com</t>
  </si>
  <si>
    <t>Events|Information Technology|Storage</t>
  </si>
  <si>
    <t>/organization/bebaio</t>
  </si>
  <si>
    <t>/funding-round/22d4ec5b6f06a1085df88de29d765e51</t>
  </si>
  <si>
    <t>/Organization/Cheyenne-Mountain-Games</t>
  </si>
  <si>
    <t>Cheyenne Mountain Games</t>
  </si>
  <si>
    <t>/organization/bebee</t>
  </si>
  <si>
    <t>/funding-round/4a80386e7a0efc6721f72bcc4ff07920</t>
  </si>
  <si>
    <t>/Organization/Cheyipai</t>
  </si>
  <si>
    <t>Cheyipai</t>
  </si>
  <si>
    <t>http://cheyipai.com</t>
  </si>
  <si>
    <t>E-Commerce|Hardware + Software</t>
  </si>
  <si>
    <t>/organization/bebestore</t>
  </si>
  <si>
    <t>/funding-round/16a51cee8730c0ac5da00523f8028a3a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bebetter-health</t>
  </si>
  <si>
    <t>/funding-round/f389fd6364ab1a2c1bcf190645b0e466</t>
  </si>
  <si>
    <t>/Organization/Chf-Technologies</t>
  </si>
  <si>
    <t>CHF Technologies</t>
  </si>
  <si>
    <t>http://www.bioventrix.com</t>
  </si>
  <si>
    <t>/organization/bebitos</t>
  </si>
  <si>
    <t>/funding-round/2c6119f427842084ef528f7c91776b6b</t>
  </si>
  <si>
    <t>/Organization/Chi-X-Global-Holdings</t>
  </si>
  <si>
    <t>Chi-X Global Holdings</t>
  </si>
  <si>
    <t>http://www.chi-x.com</t>
  </si>
  <si>
    <t>/funding-round/e9a6f04c13eb48cb2147c519046d267b</t>
  </si>
  <si>
    <t>/Organization/Chi2Gel</t>
  </si>
  <si>
    <t>Chi2gel</t>
  </si>
  <si>
    <t>http://www.chi2gel.com/</t>
  </si>
  <si>
    <t>/organization/bebo</t>
  </si>
  <si>
    <t>/funding-round/9a36cc29783ad9f45c7c047c0de97b3d</t>
  </si>
  <si>
    <t>/Organization/Chia-Vida</t>
  </si>
  <si>
    <t>Chia Vida</t>
  </si>
  <si>
    <t>http://www.chiavida.co/</t>
  </si>
  <si>
    <t>E-Commerce|Health and Wellness|Health Care</t>
  </si>
  <si>
    <t>/organization/bebop-sensors</t>
  </si>
  <si>
    <t>/funding-round/a0f4416f985e9f0822920f8be7e16f4c</t>
  </si>
  <si>
    <t>/Organization/Chiaro-Technology-Ltd</t>
  </si>
  <si>
    <t>Chiaro Technology Ltd</t>
  </si>
  <si>
    <t>http://www.elvie.com</t>
  </si>
  <si>
    <t>Apps|Hardware + Software</t>
  </si>
  <si>
    <t>/organization/becc</t>
  </si>
  <si>
    <t>/funding-round/8ecb63c9507d785a389a3e968a20ead4</t>
  </si>
  <si>
    <t>/Organization/Chiasma</t>
  </si>
  <si>
    <t>Chiasma</t>
  </si>
  <si>
    <t>http://chiasmapharma.com</t>
  </si>
  <si>
    <t>/organization/beceem</t>
  </si>
  <si>
    <t>/funding-round/1d92b99d5857b305a7b710143914c312</t>
  </si>
  <si>
    <t>/Organization/Chibwe</t>
  </si>
  <si>
    <t>Chibwe</t>
  </si>
  <si>
    <t>http://www.chibwe.com</t>
  </si>
  <si>
    <t>/funding-round/7f9315d575006cae77a48ee67d6a96c4</t>
  </si>
  <si>
    <t>/Organization/Chic-By-Choice</t>
  </si>
  <si>
    <t>Chic by Choice</t>
  </si>
  <si>
    <t>http://chic-by-choice.com</t>
  </si>
  <si>
    <t>Designers|E-Commerce|Fashion|Jewelry</t>
  </si>
  <si>
    <t>/funding-round/b640eae26aa45a83e07e5b7b431211fe</t>
  </si>
  <si>
    <t>/Organization/Chic-Tv</t>
  </si>
  <si>
    <t>CHIC.TV</t>
  </si>
  <si>
    <t>http://www.chic.tv</t>
  </si>
  <si>
    <t>Games|Internet TV|Lifestyle|Video</t>
  </si>
  <si>
    <t>/funding-round/f4e78bc0557208a06d2350d82650112c</t>
  </si>
  <si>
    <t>/Organization/Chicago-Hustles-Magazine</t>
  </si>
  <si>
    <t>Chicago Hustles Magazine</t>
  </si>
  <si>
    <t>http://chicagohustlesmagazine.com/</t>
  </si>
  <si>
    <t>/funding-round/fbfbe79d01a0ea7cccdec8e04396731e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becheeky-com</t>
  </si>
  <si>
    <t>/funding-round/db6003e8a9eeebb37e961b501c4b55bd</t>
  </si>
  <si>
    <t>/Organization/Chicago-Miniature-Lighting</t>
  </si>
  <si>
    <t>Chicago Miniature Lighting</t>
  </si>
  <si>
    <t>/organization/becker-college</t>
  </si>
  <si>
    <t>/funding-round/a1fa7e6c38bc925a17d0d151685b92ee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beckersmith-medical</t>
  </si>
  <si>
    <t>/funding-round/69b4d9199411cc6b7e91327d6a6d0bf5</t>
  </si>
  <si>
    <t>/Organization/Chicfy</t>
  </si>
  <si>
    <t>Chicfy</t>
  </si>
  <si>
    <t>http://www.chicfy.com</t>
  </si>
  <si>
    <t>Granada</t>
  </si>
  <si>
    <t>/funding-round/8e9088009fe811aee8846854a6f86481</t>
  </si>
  <si>
    <t>/Organization/Chicisimo</t>
  </si>
  <si>
    <t>Chicisimo</t>
  </si>
  <si>
    <t>http://chicisimo.com</t>
  </si>
  <si>
    <t>E-Commerce|Fashion|File Sharing|Lifestyle|Social Commerce|Women</t>
  </si>
  <si>
    <t>/organization/beckett-robb</t>
  </si>
  <si>
    <t>/funding-round/e4f90c0b6afff75793b405c62b3b717e</t>
  </si>
  <si>
    <t>/Organization/Chicken-Out-Rotisserie</t>
  </si>
  <si>
    <t>Chicken Out Rotisserie</t>
  </si>
  <si>
    <t>http://www.chickenout.com/</t>
  </si>
  <si>
    <t>/organization/beckom-investment-group</t>
  </si>
  <si>
    <t>/funding-round/5d24464923d33d1d7e094eefba5d3737</t>
  </si>
  <si>
    <t>/Organization/Chicken-Salad-Chick</t>
  </si>
  <si>
    <t>Chicken Salad Chick</t>
  </si>
  <si>
    <t>http://www.chickensaladchick.com/</t>
  </si>
  <si>
    <t>Auburn</t>
  </si>
  <si>
    <t>/organization/beckon-inc</t>
  </si>
  <si>
    <t>/funding-round/278869178627539d5df416442894ddcf</t>
  </si>
  <si>
    <t>/Organization/Chickrx</t>
  </si>
  <si>
    <t>ChickRx</t>
  </si>
  <si>
    <t>http://www.chickrx.com/home</t>
  </si>
  <si>
    <t>/funding-round/6e4bf2afacb6a71a72d0ff67e17ae5af</t>
  </si>
  <si>
    <t>/Organization/Chicory</t>
  </si>
  <si>
    <t>Chicory</t>
  </si>
  <si>
    <t>http://www.chicory.co</t>
  </si>
  <si>
    <t>Advertising|Big Data Analytics|Delivery|Groceries|Recipes</t>
  </si>
  <si>
    <t>/funding-round/8e4953118ae0a7c5dba2d014e130267c</t>
  </si>
  <si>
    <t>/Organization/Chicplace</t>
  </si>
  <si>
    <t>ChicPlace</t>
  </si>
  <si>
    <t>http://www.chicplace.com</t>
  </si>
  <si>
    <t>E-Commerce|Fashion|Internet|Shopping</t>
  </si>
  <si>
    <t>/organization/beckoncall</t>
  </si>
  <si>
    <t>/funding-round/55800da892e7bad7db7d46c69420c64e</t>
  </si>
  <si>
    <t>/Organization/Chictini</t>
  </si>
  <si>
    <t>Chictini</t>
  </si>
  <si>
    <t>http://chictini.com</t>
  </si>
  <si>
    <t>Curated Web|Fashion|Social Network Media</t>
  </si>
  <si>
    <t>/organization/becoacht</t>
  </si>
  <si>
    <t>/funding-round/0372e9b5b39214bea75849b9f64cbe44</t>
  </si>
  <si>
    <t>/Organization/Chictypes</t>
  </si>
  <si>
    <t>ChicTypes</t>
  </si>
  <si>
    <t>http://chictypes.com/</t>
  </si>
  <si>
    <t>/organization/become</t>
  </si>
  <si>
    <t>/funding-round/2bb8894177984bb0a30c53e3c7441d7c</t>
  </si>
  <si>
    <t>/Organization/Chideo</t>
  </si>
  <si>
    <t>Chideo</t>
  </si>
  <si>
    <t>http://www.chideo.com</t>
  </si>
  <si>
    <t>Charity|Entertainment|Mobile|Photography|Social Media|Social Search|Video</t>
  </si>
  <si>
    <t>/funding-round/3a845ac3dc2b1a73c78e9e201d041867</t>
  </si>
  <si>
    <t>/Organization/Chief-Trunk</t>
  </si>
  <si>
    <t>Chief Trunk</t>
  </si>
  <si>
    <t>http://chieftrunk.com</t>
  </si>
  <si>
    <t>Manufacturing|Travel &amp; Tourism|Utilities</t>
  </si>
  <si>
    <t>/funding-round/893a7752b81333a5340517416e147c41</t>
  </si>
  <si>
    <t>/Organization/Chikka</t>
  </si>
  <si>
    <t>Chikka</t>
  </si>
  <si>
    <t>http://www.chikka.com</t>
  </si>
  <si>
    <t>/funding-round/de994414878be46a4cf2e4b8e8664fde</t>
  </si>
  <si>
    <t>/Organization/Chil-Semiconductor</t>
  </si>
  <si>
    <t>CHiL Semiconductor</t>
  </si>
  <si>
    <t>http://www.chilsemi.com</t>
  </si>
  <si>
    <t>/organization/become-media-inc</t>
  </si>
  <si>
    <t>/funding-round/a97a1423996b867c0609665d906e7d35</t>
  </si>
  <si>
    <t>/Organization/Chilango</t>
  </si>
  <si>
    <t>Chilango</t>
  </si>
  <si>
    <t>http://www.chilango.co.uk/</t>
  </si>
  <si>
    <t>Restaurants|Services</t>
  </si>
  <si>
    <t>/organization/becouply</t>
  </si>
  <si>
    <t>/funding-round/b8c838b1a5996304d2b6b298c607ad53</t>
  </si>
  <si>
    <t>/Organization/Childcare-Bridge</t>
  </si>
  <si>
    <t>Childcare Bridge</t>
  </si>
  <si>
    <t>http://childcarebridge.com</t>
  </si>
  <si>
    <t>/organization/becovillage</t>
  </si>
  <si>
    <t>/funding-round/b10c536f2b4b819a84efc7389b507de0</t>
  </si>
  <si>
    <t>/Organization/Children-Of-The-Elements</t>
  </si>
  <si>
    <t>Children of the Elements</t>
  </si>
  <si>
    <t>/organization/becual</t>
  </si>
  <si>
    <t>/funding-round/375d1753ab64c32d606dfdf32078e972</t>
  </si>
  <si>
    <t>/Organization/Childrens-Healthcare-Of-Atlanta</t>
  </si>
  <si>
    <t>Children's Healthcare Of Atlanta</t>
  </si>
  <si>
    <t>http://www.choa.org</t>
  </si>
  <si>
    <t>/organization/bedbathmore-com</t>
  </si>
  <si>
    <t>/funding-round/dd04e00c149f0f785bf296fd07daf103</t>
  </si>
  <si>
    <t>29/05/2013</t>
  </si>
  <si>
    <t>/Organization/Childrens-Medical-Center-Dallas</t>
  </si>
  <si>
    <t>Children's Medical Center Dallas</t>
  </si>
  <si>
    <t>http://childrens.com</t>
  </si>
  <si>
    <t>/organization/beddit</t>
  </si>
  <si>
    <t>/funding-round/3147847cd13b22c55d5b4ed9edd246b1</t>
  </si>
  <si>
    <t>/Organization/Chiliad-Publishing</t>
  </si>
  <si>
    <t>Chiliad Publishing</t>
  </si>
  <si>
    <t>http://www.chiliad.com</t>
  </si>
  <si>
    <t>/funding-round/a125db2802a49d992ba95077f957335d</t>
  </si>
  <si>
    <t>/Organization/Chilicon-Power</t>
  </si>
  <si>
    <t>Chilicon Power</t>
  </si>
  <si>
    <t>http://www.chiliconpower.com</t>
  </si>
  <si>
    <t>/organization/bedford-energy</t>
  </si>
  <si>
    <t>/funding-round/83cff245e33342e644e50a271660b253</t>
  </si>
  <si>
    <t>/Organization/Chill</t>
  </si>
  <si>
    <t>Chill</t>
  </si>
  <si>
    <t>http://chill.com</t>
  </si>
  <si>
    <t>/organization/bedi-oralcare</t>
  </si>
  <si>
    <t>/funding-round/664239c4a4413f1e28a64fbea8a33153</t>
  </si>
  <si>
    <t>/Organization/Chillltime</t>
  </si>
  <si>
    <t>Chilltime</t>
  </si>
  <si>
    <t>http://www.chilltime.com</t>
  </si>
  <si>
    <t>Game|Games|Social Media</t>
  </si>
  <si>
    <t>Oeiras</t>
  </si>
  <si>
    <t>/organization/bedloo</t>
  </si>
  <si>
    <t>/funding-round/50155d27414ab5e0c24aa827281499f3</t>
  </si>
  <si>
    <t>/Organization/Chillr-2</t>
  </si>
  <si>
    <t>Chillr</t>
  </si>
  <si>
    <t>http://chillr.in</t>
  </si>
  <si>
    <t>Apps|Banking|Mobile Payments</t>
  </si>
  <si>
    <t>22-12-2013</t>
  </si>
  <si>
    <t>/funding-round/566f530f89904c91851c923431d83f33</t>
  </si>
  <si>
    <t>/Organization/Chimani</t>
  </si>
  <si>
    <t>Chimani</t>
  </si>
  <si>
    <t>http://chimani.com</t>
  </si>
  <si>
    <t>Android|iOS|Mobile|Outdoors|Travel|Travel &amp; Tourism</t>
  </si>
  <si>
    <t>/funding-round/e393b61f25149d58470db69a1d719999</t>
  </si>
  <si>
    <t>/Organization/Chime-2</t>
  </si>
  <si>
    <t>Chime</t>
  </si>
  <si>
    <t>http://www.chimecard.com</t>
  </si>
  <si>
    <t>E-Commerce|Mobile|Mobile Payments|Payments</t>
  </si>
  <si>
    <t>/funding-round/e68f4df4e2e9ea7a70958a7aecdd853a</t>
  </si>
  <si>
    <t>/Organization/Chime-4</t>
  </si>
  <si>
    <t>http://www.chimeapp.co</t>
  </si>
  <si>
    <t>Marketplaces|Mobile Commerce|Retail|Shopping</t>
  </si>
  <si>
    <t>/organization/bedo</t>
  </si>
  <si>
    <t>/funding-round/0e208a46ad19a94371df7a0423747c37</t>
  </si>
  <si>
    <t>/Organization/Chimerix</t>
  </si>
  <si>
    <t>Chimerix</t>
  </si>
  <si>
    <t>http://www.chimerix.com</t>
  </si>
  <si>
    <t>/funding-round/b65de9759baa396469fa073c8f66af12</t>
  </si>
  <si>
    <t>/Organization/Chimeros</t>
  </si>
  <si>
    <t>Chimeros</t>
  </si>
  <si>
    <t>/organization/bedrock-analytics</t>
  </si>
  <si>
    <t>/funding-round/2f7058d21f6a20d5d3689a09682e215f</t>
  </si>
  <si>
    <t>/Organization/China</t>
  </si>
  <si>
    <t>China-8</t>
  </si>
  <si>
    <t>http://www.china-8.com</t>
  </si>
  <si>
    <t>/funding-round/6213fa4187f38ec7ed4046cccf73b8b9</t>
  </si>
  <si>
    <t>/Organization/China-Auto-Rental-Holdings</t>
  </si>
  <si>
    <t>China Auto Rental Holdings</t>
  </si>
  <si>
    <t>http://en.zuche.com/</t>
  </si>
  <si>
    <t>Cars|E-Commerce|Online Rental|Service Providers</t>
  </si>
  <si>
    <t>/funding-round/f2d4b10dd912e8655491fd86b86fb870</t>
  </si>
  <si>
    <t>/Organization/China-Bank</t>
  </si>
  <si>
    <t>China Bank</t>
  </si>
  <si>
    <t>http://www.chinabank.ph/personal.aspx</t>
  </si>
  <si>
    <t>Philippine</t>
  </si>
  <si>
    <t>/organization/bedrock-data</t>
  </si>
  <si>
    <t>/funding-round/88e9bb2329d2927b03299c8d18d07bdb</t>
  </si>
  <si>
    <t>/Organization/China-Biologic-Products</t>
  </si>
  <si>
    <t>China Biologic Products</t>
  </si>
  <si>
    <t>http://chinabiologic.com</t>
  </si>
  <si>
    <t>Life Sciences|Medical|Pharmaceuticals</t>
  </si>
  <si>
    <t>/organization/bedrocket-media-ventures</t>
  </si>
  <si>
    <t>/funding-round/eb215afeb61a28a82845da5e7bda947f</t>
  </si>
  <si>
    <t>/Organization/China-Broad-Media</t>
  </si>
  <si>
    <t>China Broad Media</t>
  </si>
  <si>
    <t>http://www.chinabroadmedia.com</t>
  </si>
  <si>
    <t>/organization/bedycasa</t>
  </si>
  <si>
    <t>/funding-round/07f4966c442836d61ea7241cac0c0bc5</t>
  </si>
  <si>
    <t>/Organization/China-Communications-Services-Corporation</t>
  </si>
  <si>
    <t>China Communications Services Corporation</t>
  </si>
  <si>
    <t>http://www.chinaccs.com.hk</t>
  </si>
  <si>
    <t>/funding-round/1db84bf0bb9027fe5df0ce9ceeed8b6a</t>
  </si>
  <si>
    <t>/Organization/China-Data-Group-Cdg-</t>
  </si>
  <si>
    <t>China Data Group (CDG)</t>
  </si>
  <si>
    <t>http://www.chinadatagroup.com/</t>
  </si>
  <si>
    <t>/funding-round/89a19c9345cdbec8634f2ddc4ece9335</t>
  </si>
  <si>
    <t>/Organization/China-Everbright-International</t>
  </si>
  <si>
    <t>China Everbright International</t>
  </si>
  <si>
    <t>http://www.ebchinaintl.com</t>
  </si>
  <si>
    <t>/funding-round/96932b60c429b9da38846882e6489d88</t>
  </si>
  <si>
    <t>/Organization/China-F-B</t>
  </si>
  <si>
    <t>China F&amp;B</t>
  </si>
  <si>
    <t>/organization/bee-2</t>
  </si>
  <si>
    <t>/funding-round/1be9c6eb29f2795887d41b3430565bf9</t>
  </si>
  <si>
    <t>/Organization/China-Garment</t>
  </si>
  <si>
    <t>China Garment</t>
  </si>
  <si>
    <t>http://www.cohl.hk</t>
  </si>
  <si>
    <t>/organization/bee-cave-games</t>
  </si>
  <si>
    <t>/funding-round/31fab73941e8e1150e37f0a146822568</t>
  </si>
  <si>
    <t>/Organization/China-Health-Media-Co-Ltd</t>
  </si>
  <si>
    <t>China Health Media</t>
  </si>
  <si>
    <t>http://www.yhchm.com</t>
  </si>
  <si>
    <t>/funding-round/3cf77db69f4ed6468c64f72270ee89fc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funding-round/4520753c432986b4acf5593257a9a69d</t>
  </si>
  <si>
    <t>/Organization/China-Intelligent-Transport-System-Group</t>
  </si>
  <si>
    <t>China Intelligent Transport System Group</t>
  </si>
  <si>
    <t>http://www.its.cn</t>
  </si>
  <si>
    <t>/funding-round/4d2341a57c1647f6d4ac401640ca7bcf</t>
  </si>
  <si>
    <t>/Organization/China-Interactive-Corp</t>
  </si>
  <si>
    <t>China InterActive Corp</t>
  </si>
  <si>
    <t>/funding-round/fa4693d9d5a7b774fef7ee4a6b193a1c</t>
  </si>
  <si>
    <t>/Organization/China-Linong-International</t>
  </si>
  <si>
    <t>China LiNong International</t>
  </si>
  <si>
    <t>http://www.landvchina.com/</t>
  </si>
  <si>
    <t>Farming</t>
  </si>
  <si>
    <t>/organization/bee-line-express-inc</t>
  </si>
  <si>
    <t>/funding-round/885c022cf37b99a5c31ba49d8e2dedfc</t>
  </si>
  <si>
    <t>/Organization/China-Medicine-Corporation</t>
  </si>
  <si>
    <t>China Medicine Corporation</t>
  </si>
  <si>
    <t>http://cmc621.com</t>
  </si>
  <si>
    <t>/organization/bee-networx-astilbe</t>
  </si>
  <si>
    <t>/funding-round/5903cf6ce69da88f9743e351e061711c</t>
  </si>
  <si>
    <t>26/02/2009</t>
  </si>
  <si>
    <t>/Organization/China-Medicine-On-Line</t>
  </si>
  <si>
    <t>China Medicine On-Line</t>
  </si>
  <si>
    <t>/organization/bee-on-the-go</t>
  </si>
  <si>
    <t>/funding-round/4c244f18d376811a23aabaad059d9a10</t>
  </si>
  <si>
    <t>/Organization/China-Networks-International</t>
  </si>
  <si>
    <t>China Networks International</t>
  </si>
  <si>
    <t>/organization/bee-resilient</t>
  </si>
  <si>
    <t>/funding-round/8d6a4abc74d4a2ac8018bcb15148c147</t>
  </si>
  <si>
    <t>/Organization/China-Pacific-Insurance</t>
  </si>
  <si>
    <t>China Pacific Insurance</t>
  </si>
  <si>
    <t>http://www.cpic.com.cn</t>
  </si>
  <si>
    <t>Finance|Insurance|Property Management</t>
  </si>
  <si>
    <t>13-05-1991</t>
  </si>
  <si>
    <t>/organization/bee-shield</t>
  </si>
  <si>
    <t>/funding-round/a5c63f1b2cef88536e45087a84132d35</t>
  </si>
  <si>
    <t>/Organization/China-Pharmahub</t>
  </si>
  <si>
    <t>China PharmaHub</t>
  </si>
  <si>
    <t>http://chnpharmahub.com</t>
  </si>
  <si>
    <t>Diamond Bar</t>
  </si>
  <si>
    <t>/organization/bee-smart-technologies</t>
  </si>
  <si>
    <t>/funding-round/3c862f852c02ed0fb35b8a59b385653a</t>
  </si>
  <si>
    <t>30/05/2015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bee-there</t>
  </si>
  <si>
    <t>/funding-round/e3fb70158f182dae63da350442d0c952</t>
  </si>
  <si>
    <t>/Organization/China-Precision-Technology</t>
  </si>
  <si>
    <t>China Precision Technology</t>
  </si>
  <si>
    <t>http://www.zxec.com/</t>
  </si>
  <si>
    <t>/organization/bee-ware</t>
  </si>
  <si>
    <t>/funding-round/8a26246735da7b5d83c653cfc212a3a0</t>
  </si>
  <si>
    <t>/Organization/China-Risk-Finance</t>
  </si>
  <si>
    <t>China Rapid Finance</t>
  </si>
  <si>
    <t>http://www.chinarapidfinance.com</t>
  </si>
  <si>
    <t>/funding-round/febf991635b4bab70bacba605edccdf2</t>
  </si>
  <si>
    <t>/Organization/China-Select-Capital</t>
  </si>
  <si>
    <t>China Select Capital</t>
  </si>
  <si>
    <t>http://www.chinaselectcapital.com</t>
  </si>
  <si>
    <t>/organization/beebillion</t>
  </si>
  <si>
    <t>/funding-round/a7116401ed6b979a6d423d6ea5339e1d</t>
  </si>
  <si>
    <t>/Organization/China-Smart-Hotels-Management</t>
  </si>
  <si>
    <t>China Smart Hotels Management</t>
  </si>
  <si>
    <t>http://www.chinasmarthotel.com/</t>
  </si>
  <si>
    <t>/organization/beebrite</t>
  </si>
  <si>
    <t>/funding-round/3543458180118396d6f4f87267182f61</t>
  </si>
  <si>
    <t>/Organization/China-South-City-Holdings</t>
  </si>
  <si>
    <t>China South City Holdings</t>
  </si>
  <si>
    <t>http://chinasouthcity.com</t>
  </si>
  <si>
    <t>/funding-round/91323d2a2f3ccb0c164f51c62523df61</t>
  </si>
  <si>
    <t>/Organization/China-Talent-Group</t>
  </si>
  <si>
    <t>China Talent Group</t>
  </si>
  <si>
    <t>http://www.ctghr.com</t>
  </si>
  <si>
    <t>/organization/beebump</t>
  </si>
  <si>
    <t>/funding-round/5baf1d6730f9feb66f447573bb85275d</t>
  </si>
  <si>
    <t>/Organization/China-Wi-Max</t>
  </si>
  <si>
    <t>China Wi Max</t>
  </si>
  <si>
    <t>http://www.chinawi-max.com</t>
  </si>
  <si>
    <t>/organization/beech-tree-labs</t>
  </si>
  <si>
    <t>/funding-round/435ffba2ba8a52b8bc116d6e0b795ccd</t>
  </si>
  <si>
    <t>/Organization/China-Yongxin-Pharmaceuticals</t>
  </si>
  <si>
    <t>China Yongxin Pharmaceuticals</t>
  </si>
  <si>
    <t>http://yongxinchina.com</t>
  </si>
  <si>
    <t>/funding-round/b10fcf905bcf9cf10213a7db812d6283</t>
  </si>
  <si>
    <t>/Organization/Chinac-Com</t>
  </si>
  <si>
    <t>Chinac.com</t>
  </si>
  <si>
    <t>http://www.chinac.com/</t>
  </si>
  <si>
    <t>/funding-round/e5f147e49be3e61d602478e439c80c89</t>
  </si>
  <si>
    <t>/Organization/Chinacache</t>
  </si>
  <si>
    <t>ChinaCache</t>
  </si>
  <si>
    <t>http://www.chinacache.com</t>
  </si>
  <si>
    <t>Curated Web|Internet|Technology</t>
  </si>
  <si>
    <t>/funding-round/f401ba399ce22fe2a19f9d619581b38d</t>
  </si>
  <si>
    <t>/Organization/Chinacars</t>
  </si>
  <si>
    <t>Chinacars</t>
  </si>
  <si>
    <t>http://www.chinacars.com</t>
  </si>
  <si>
    <t>/organization/beefirst-in</t>
  </si>
  <si>
    <t>/funding-round/ba115ed8e4b49ec7b10f0ab590a45d99</t>
  </si>
  <si>
    <t>/Organization/Chinada</t>
  </si>
  <si>
    <t>Chinada</t>
  </si>
  <si>
    <t>http://www.chinada.co.kr</t>
  </si>
  <si>
    <t>E-Commerce|Education|Language Learning</t>
  </si>
  <si>
    <t>/organization/beegit</t>
  </si>
  <si>
    <t>/funding-round/1964011a17c96269b04c0c18ba654f45</t>
  </si>
  <si>
    <t>/Organization/Chinahr</t>
  </si>
  <si>
    <t>ChinaHR.com</t>
  </si>
  <si>
    <t>http://www.chinahr.com</t>
  </si>
  <si>
    <t>/funding-round/7fda01155dcc9daeb550b91f90e49774</t>
  </si>
  <si>
    <t>/Organization/Chinanet-Online-Holdings</t>
  </si>
  <si>
    <t>ChinaNet Online Holdings</t>
  </si>
  <si>
    <t>http://chinanet-online.com</t>
  </si>
  <si>
    <t>/funding-round/966c9e7f547ccf8340db7da76cbf8ae1</t>
  </si>
  <si>
    <t>/Organization/Chinanetcenter</t>
  </si>
  <si>
    <t>ChinaNetCenter</t>
  </si>
  <si>
    <t>http://www.chinanetcenter.com</t>
  </si>
  <si>
    <t>/organization/beehive-industries</t>
  </si>
  <si>
    <t>/funding-round/836307567bc55b2366b40d9aab1aa844</t>
  </si>
  <si>
    <t>/Organization/Chinanetcloud</t>
  </si>
  <si>
    <t>ChinaNetCloud</t>
  </si>
  <si>
    <t>http://www.chinanetcloud.com</t>
  </si>
  <si>
    <t>Cloud Computing|IaaS|Web Hosting</t>
  </si>
  <si>
    <t>/funding-round/d53eb0a6c5e13ac58dc01ca19f640cdf</t>
  </si>
  <si>
    <t>/Organization/Chinapnr</t>
  </si>
  <si>
    <t>ChinaPNR</t>
  </si>
  <si>
    <t>http://www.chinapnr.com</t>
  </si>
  <si>
    <t>/organization/beehiveid</t>
  </si>
  <si>
    <t>/funding-round/67e36c971715f96766884a82ac8721d2</t>
  </si>
  <si>
    <t>15/04/2013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funding-round/6b102ee989fd70617d442b8c477dc846</t>
  </si>
  <si>
    <t>/Organization/Chinese-Online</t>
  </si>
  <si>
    <t>Chinese Online</t>
  </si>
  <si>
    <t>http://www.chineseall.com/</t>
  </si>
  <si>
    <t>/funding-round/a49d88610ef13f58d5fc59ce1d5ef335</t>
  </si>
  <si>
    <t>/Organization/Chinese-Radio-Seattle</t>
  </si>
  <si>
    <t>Chinese Radio Seattle</t>
  </si>
  <si>
    <t>http://chineseradioseattle.com</t>
  </si>
  <si>
    <t>/organization/beekeeper-data</t>
  </si>
  <si>
    <t>/funding-round/5d33c6794041069206378da36ebee64e</t>
  </si>
  <si>
    <t>/Organization/Chinese-Whispers-Music</t>
  </si>
  <si>
    <t>Chinese Whispers Music</t>
  </si>
  <si>
    <t>http://www.chinesewhispersmusic.com</t>
  </si>
  <si>
    <t>/funding-round/9469e903def5e7e9136c3d1e30cceaa5</t>
  </si>
  <si>
    <t>/Organization/Chino-Io</t>
  </si>
  <si>
    <t>Chino.io</t>
  </si>
  <si>
    <t>https://chino.io</t>
  </si>
  <si>
    <t>Trento</t>
  </si>
  <si>
    <t>/organization/beeken-biomedical</t>
  </si>
  <si>
    <t>/funding-round/05188a9c4900e263ce93ad75d0144f2f</t>
  </si>
  <si>
    <t>/Organization/Chip-Estimate</t>
  </si>
  <si>
    <t>Chip Estimate</t>
  </si>
  <si>
    <t>http://www.chipestimate.com</t>
  </si>
  <si>
    <t>/organization/beeketing</t>
  </si>
  <si>
    <t>/funding-round/034b37498b1c4efc53e8fc71398a69ff</t>
  </si>
  <si>
    <t>/Organization/Chip-Path-Design-Systems</t>
  </si>
  <si>
    <t>Chip Path Design Systems</t>
  </si>
  <si>
    <t>http://www.chippath.com</t>
  </si>
  <si>
    <t>/funding-round/91201b50127553de912fe33fc9c87568</t>
  </si>
  <si>
    <t>/Organization/Chipcare</t>
  </si>
  <si>
    <t>ChipCare</t>
  </si>
  <si>
    <t>http://chipcare.ca</t>
  </si>
  <si>
    <t>/funding-round/c26ed6613f2637dfe20baf0478a650eb</t>
  </si>
  <si>
    <t>/Organization/Chipidea-Microelectrnica</t>
  </si>
  <si>
    <t>Chipidea Microelectrónica</t>
  </si>
  <si>
    <t>Porto Salvo</t>
  </si>
  <si>
    <t>/organization/beekly</t>
  </si>
  <si>
    <t>/funding-round/899792dc11d0c434aed8671c317f792a</t>
  </si>
  <si>
    <t>/Organization/Chipin</t>
  </si>
  <si>
    <t>ChipIn</t>
  </si>
  <si>
    <t>http://www.chipin.com</t>
  </si>
  <si>
    <t>Sharjah</t>
  </si>
  <si>
    <t>/organization/beeline</t>
  </si>
  <si>
    <t>/funding-round/1ef95708c7b856f46cfd6277e693cf53</t>
  </si>
  <si>
    <t>/Organization/Chipolo</t>
  </si>
  <si>
    <t>Chipolo</t>
  </si>
  <si>
    <t>http://chipolo.net</t>
  </si>
  <si>
    <t>Hrastnik</t>
  </si>
  <si>
    <t>/organization/beeline-3</t>
  </si>
  <si>
    <t>/funding-round/c191564baf9d61cd314893b72f6a0e4e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19-09-2013</t>
  </si>
  <si>
    <t>/organization/beeline-bikes</t>
  </si>
  <si>
    <t>/funding-round/d0545635f24f1ba7d9caf58d1038bb6a</t>
  </si>
  <si>
    <t>/Organization/Chiprewards</t>
  </si>
  <si>
    <t>ChipRewards</t>
  </si>
  <si>
    <t>http://www.chiprewards.com</t>
  </si>
  <si>
    <t>/organization/beeline-technologies</t>
  </si>
  <si>
    <t>/funding-round/5f74f6ae6a3a9768979041d7fee4fe74</t>
  </si>
  <si>
    <t>24/09/2002</t>
  </si>
  <si>
    <t>/Organization/Chips-And-Technologies</t>
  </si>
  <si>
    <t>Chips and Technologies</t>
  </si>
  <si>
    <t>/organization/beem</t>
  </si>
  <si>
    <t>/funding-round/c7f818fa6de557fc518e54a3a6a656ac</t>
  </si>
  <si>
    <t>/Organization/Chipsensors</t>
  </si>
  <si>
    <t>ChipSensors</t>
  </si>
  <si>
    <t>http://www.chipsensors.com</t>
  </si>
  <si>
    <t>/funding-round/ecce8c68a5f18a81cb48c7c6b190fa2e</t>
  </si>
  <si>
    <t>/Organization/Chipvision-Design</t>
  </si>
  <si>
    <t>ChipVision Design</t>
  </si>
  <si>
    <t>http://www.chipvision.com</t>
  </si>
  <si>
    <t>Oldenburg In Holstein</t>
  </si>
  <si>
    <t>/organization/beeminder</t>
  </si>
  <si>
    <t>/funding-round/4de8f07aab7bd2c11f2e3b47ab8368ae</t>
  </si>
  <si>
    <t>/Organization/Chipwrights</t>
  </si>
  <si>
    <t>ChipWrights</t>
  </si>
  <si>
    <t>http://www.chipwrights.com</t>
  </si>
  <si>
    <t>/organization/beenz-com</t>
  </si>
  <si>
    <t>/funding-round/ea2f2c4662c01be42e0a558f10f2305b</t>
  </si>
  <si>
    <t>/Organization/Chipx</t>
  </si>
  <si>
    <t>ChipX</t>
  </si>
  <si>
    <t>http://www.chipx.com</t>
  </si>
  <si>
    <t>/organization/beep-2</t>
  </si>
  <si>
    <t>/funding-round/006693d7b063b924a282b8437436e81f</t>
  </si>
  <si>
    <t>/Organization/Chiral-Quest</t>
  </si>
  <si>
    <t>Chiral Quest</t>
  </si>
  <si>
    <t>http://www.chiralquest.com</t>
  </si>
  <si>
    <t>Monmouth Junction</t>
  </si>
  <si>
    <t>/funding-round/2cbd21d1a12efb27de4be77534b34306</t>
  </si>
  <si>
    <t>/Organization/Chirp</t>
  </si>
  <si>
    <t>Chirp Interactive</t>
  </si>
  <si>
    <t>http://www.chirp.com</t>
  </si>
  <si>
    <t>Photography|Social Media</t>
  </si>
  <si>
    <t>/organization/beepi</t>
  </si>
  <si>
    <t>/funding-round/87d70c9019e13a2ba690b5b0f7c1f65a</t>
  </si>
  <si>
    <t>/Organization/Chirp-2</t>
  </si>
  <si>
    <t>Chirp</t>
  </si>
  <si>
    <t>http://chirp.io</t>
  </si>
  <si>
    <t>Audio</t>
  </si>
  <si>
    <t>/funding-round/8a422370344995c6158f34ec594b373e</t>
  </si>
  <si>
    <t>/Organization/Chirply</t>
  </si>
  <si>
    <t>Chirply</t>
  </si>
  <si>
    <t>http://www.chirply.com</t>
  </si>
  <si>
    <t>Artists Globally|Events|Gift Card|Social Media</t>
  </si>
  <si>
    <t>/funding-round/8c04f7031be7fc7d215f7605de96934b</t>
  </si>
  <si>
    <t>/Organization/Chirpme</t>
  </si>
  <si>
    <t>Chirpme</t>
  </si>
  <si>
    <t>http://chirpme.com</t>
  </si>
  <si>
    <t>Curated Web|Online Dating</t>
  </si>
  <si>
    <t>/funding-round/a115ec6e5cd194256270e9204d17b1ef</t>
  </si>
  <si>
    <t>/Organization/Chirpvision</t>
  </si>
  <si>
    <t>ChirpVision</t>
  </si>
  <si>
    <t>http://www.chirpvision.com</t>
  </si>
  <si>
    <t>/organization/beepl</t>
  </si>
  <si>
    <t>/funding-round/3d96d84c40d5ca74aac47ee7f3d0c895</t>
  </si>
  <si>
    <t>/Organization/Chiscan</t>
  </si>
  <si>
    <t>ChiScan</t>
  </si>
  <si>
    <t>http://chiscan.com</t>
  </si>
  <si>
    <t>/organization/beequick</t>
  </si>
  <si>
    <t>/funding-round/a5a0d5979102fac456e4d3d92ec180b8</t>
  </si>
  <si>
    <t>/Organization/Chishenma</t>
  </si>
  <si>
    <t>??? ChiShenMa</t>
  </si>
  <si>
    <t>http://chishen.ma</t>
  </si>
  <si>
    <t>Mobile|Restaurants|Specialty Foods</t>
  </si>
  <si>
    <t>/funding-round/d468bd4171d567d88c4493abde33187e</t>
  </si>
  <si>
    <t>/Organization/Chloe-Isabel</t>
  </si>
  <si>
    <t>Chloe + Isabel</t>
  </si>
  <si>
    <t>http://chloeandisabel.com</t>
  </si>
  <si>
    <t>E-Commerce|Fashion|Jewelry|Social Commerce</t>
  </si>
  <si>
    <t>/organization/beer52</t>
  </si>
  <si>
    <t>/funding-round/6b18286b38451a7d7fd876af7036cf3b</t>
  </si>
  <si>
    <t>/Organization/Chlorine-Genie</t>
  </si>
  <si>
    <t>Chlorine Genie</t>
  </si>
  <si>
    <t>http://chlorinegenie.com</t>
  </si>
  <si>
    <t>Consumer Goods|Manufacturing</t>
  </si>
  <si>
    <t>/organization/beerbods</t>
  </si>
  <si>
    <t>/funding-round/52aeb4c0fea2401b03c46bf52bd65f15</t>
  </si>
  <si>
    <t>/Organization/Chlorogen</t>
  </si>
  <si>
    <t>Chlorogen</t>
  </si>
  <si>
    <t>http://www.chlorogen.com/</t>
  </si>
  <si>
    <t>/organization/beers-enterprises</t>
  </si>
  <si>
    <t>/funding-round/00e78afae61749474dfe49bde35f4693</t>
  </si>
  <si>
    <t>/Organization/Chnl</t>
  </si>
  <si>
    <t>CHNL</t>
  </si>
  <si>
    <t>http://chnl.it</t>
  </si>
  <si>
    <t>Content|File Sharing|Social Media</t>
  </si>
  <si>
    <t>/funding-round/70cde45bf9f03b84ad772afe1fcd1f20</t>
  </si>
  <si>
    <t>/Organization/Chobani</t>
  </si>
  <si>
    <t>Chobani</t>
  </si>
  <si>
    <t>http://www.chobani.com</t>
  </si>
  <si>
    <t>Food Processing|Manufacturing|Specialty Foods</t>
  </si>
  <si>
    <t>/funding-round/718a50e571164ea9bf7c6bffd248538c</t>
  </si>
  <si>
    <t>/Organization/Chobolabs</t>
  </si>
  <si>
    <t>Chobolabs</t>
  </si>
  <si>
    <t>http://www.chobolabs.com/</t>
  </si>
  <si>
    <t>Mobile Games</t>
  </si>
  <si>
    <t>/funding-round/dcfb3ea94fd075b4a11ac29608401bc9</t>
  </si>
  <si>
    <t>/Organization/Chockstone</t>
  </si>
  <si>
    <t>Chockstone</t>
  </si>
  <si>
    <t>http://www.chockstone.com</t>
  </si>
  <si>
    <t>/organization/beesphere</t>
  </si>
  <si>
    <t>/funding-round/7dcd9b756ee427a93922edfbbaeabcbf</t>
  </si>
  <si>
    <t>/Organization/Chogger</t>
  </si>
  <si>
    <t>Chogger</t>
  </si>
  <si>
    <t>http://chogger.com</t>
  </si>
  <si>
    <t>Comics|Curated Web|File Sharing</t>
  </si>
  <si>
    <t>/organization/beestar</t>
  </si>
  <si>
    <t>/funding-round/00e07f44d666d9d107dc8b81e5bc0f1f</t>
  </si>
  <si>
    <t>/Organization/Choice-Sports-Training</t>
  </si>
  <si>
    <t>Choice Sports Training</t>
  </si>
  <si>
    <t>/funding-round/1addbbb472b5603cdd87d25143d04214</t>
  </si>
  <si>
    <t>/Organization/Choice-Strategies</t>
  </si>
  <si>
    <t>Choice Strategies</t>
  </si>
  <si>
    <t>Consumers|Design|Financial Services</t>
  </si>
  <si>
    <t>/organization/beeswax</t>
  </si>
  <si>
    <t>/funding-round/db749f1cb588fb1714e3efe5b59364c7</t>
  </si>
  <si>
    <t>/Organization/Choice-Therapeutics</t>
  </si>
  <si>
    <t>Choice Therapeutics</t>
  </si>
  <si>
    <t>http://www.choicetherapeutics.com</t>
  </si>
  <si>
    <t>Wrentham</t>
  </si>
  <si>
    <t>/organization/beet-analytics-technology</t>
  </si>
  <si>
    <t>/funding-round/f5b63acdcf3c8116cdb0d76bb05bba30</t>
  </si>
  <si>
    <t>/Organization/Choicemap</t>
  </si>
  <si>
    <t>ChoiceMap</t>
  </si>
  <si>
    <t>http://choicemap.co</t>
  </si>
  <si>
    <t>College Campuses|Colleges</t>
  </si>
  <si>
    <t>/organization/beetailer</t>
  </si>
  <si>
    <t>/funding-round/2d8c8681f1cd02b359c69efde27d227f</t>
  </si>
  <si>
    <t>20/03/2011</t>
  </si>
  <si>
    <t>/Organization/Choicepass</t>
  </si>
  <si>
    <t>ChoicePass</t>
  </si>
  <si>
    <t>http://choicepass.com</t>
  </si>
  <si>
    <t>Consumer Internet|Enterprise Software|Mobile</t>
  </si>
  <si>
    <t>/organization/beetle-beats</t>
  </si>
  <si>
    <t>/funding-round/9f10515506933ccaf1ff72fe0751ae1b</t>
  </si>
  <si>
    <t>/Organization/Choicestream</t>
  </si>
  <si>
    <t>ChoiceStream</t>
  </si>
  <si>
    <t>http://www.choicestream.com</t>
  </si>
  <si>
    <t>/organization/beetmobile</t>
  </si>
  <si>
    <t>/funding-round/4f9dba0ca92a662e2b9937d4d91fd3a7</t>
  </si>
  <si>
    <t>/Organization/Choisr</t>
  </si>
  <si>
    <t>Choisr</t>
  </si>
  <si>
    <t>http://www.choisr.com</t>
  </si>
  <si>
    <t>/organization/beetv</t>
  </si>
  <si>
    <t>/funding-round/7466acf78ea98092f61906799256bd97</t>
  </si>
  <si>
    <t>/Organization/Choister-2</t>
  </si>
  <si>
    <t>Choister</t>
  </si>
  <si>
    <t>http://choister.ru/</t>
  </si>
  <si>
    <t>Property Management|Real Estate|Search</t>
  </si>
  <si>
    <t>/funding-round/e88be6a3d63fd430a2fa67615f5d4e20</t>
  </si>
  <si>
    <t>/Organization/Chomp</t>
  </si>
  <si>
    <t>Chomp</t>
  </si>
  <si>
    <t>http://www.chomp.com</t>
  </si>
  <si>
    <t>/organization/beezag</t>
  </si>
  <si>
    <t>/funding-round/118409516716d37acc27140b7b42cc4c</t>
  </si>
  <si>
    <t>24/01/2010</t>
  </si>
  <si>
    <t>/Organization/Chonais-Holdings</t>
  </si>
  <si>
    <t>Chonais Holdings</t>
  </si>
  <si>
    <t>Energy Management|Renewable Energies</t>
  </si>
  <si>
    <t>/funding-round/a499040dd7e1a45f04f0caad416cacc8</t>
  </si>
  <si>
    <t>/Organization/Chondrial-Therapeutics</t>
  </si>
  <si>
    <t>Chondrial Therapeutics</t>
  </si>
  <si>
    <t>http://chondrialtherapeutics.com</t>
  </si>
  <si>
    <t>/organization/beezik</t>
  </si>
  <si>
    <t>/funding-round/57083ad116a0228aa61399b6ce5bca96</t>
  </si>
  <si>
    <t>/Organization/Chongqing-Bright-Industry-Group-Co-Ltd</t>
  </si>
  <si>
    <t>Bright Industry</t>
  </si>
  <si>
    <t>http://www.cqbright.com</t>
  </si>
  <si>
    <t>Chongqing</t>
  </si>
  <si>
    <t>/funding-round/80d0027b2078adaa439b4638525fc28f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before-the-call</t>
  </si>
  <si>
    <t>/funding-round/b94a3b7f136351bdfb4f68d606758284</t>
  </si>
  <si>
    <t>/Organization/Chongqing-Gient-Technology-Co-Ltd</t>
  </si>
  <si>
    <t>Gient</t>
  </si>
  <si>
    <t>http://www.gient.com.cn</t>
  </si>
  <si>
    <t>/organization/befunky</t>
  </si>
  <si>
    <t>/funding-round/15c89e74ab45e946f68141d50899ce7d</t>
  </si>
  <si>
    <t>/Organization/Chongqing-Haifu-Technology</t>
  </si>
  <si>
    <t>Chongqing Haifu Technology</t>
  </si>
  <si>
    <t>http://www.haifumedical.com/</t>
  </si>
  <si>
    <t>/funding-round/b2a7cdb1e1a3ecd82b7a908dad687ce3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funding-round/d172e8876b559280cbd839325c424a98</t>
  </si>
  <si>
    <t>/Organization/Chongqing-Mengxun-Electronic-Technology-Co-Ltd</t>
  </si>
  <si>
    <t>Chongqing Mengxun Electronic Technology</t>
  </si>
  <si>
    <t>http://www.cquni.com</t>
  </si>
  <si>
    <t>/organization/begel-systems</t>
  </si>
  <si>
    <t>/funding-round/870b97390fb56c7cb17f6eb2ad6b0430</t>
  </si>
  <si>
    <t>/Organization/Chongqing-Yade-Technology</t>
  </si>
  <si>
    <t>Chongqing Yade Technology</t>
  </si>
  <si>
    <t>http://www.adtech.com.cn/</t>
  </si>
  <si>
    <t>/funding-round/a46f4d8dd19a36f5fff393bf1676b743</t>
  </si>
  <si>
    <t>/Organization/Choomogo</t>
  </si>
  <si>
    <t>CHOOMOGO</t>
  </si>
  <si>
    <t>http://www.choomogo.com</t>
  </si>
  <si>
    <t>Advertising|Electronics|Hardware + Software|Mobile</t>
  </si>
  <si>
    <t>/funding-round/ca081c66da512bfea4fa7103936322a2</t>
  </si>
  <si>
    <t>/Organization/Chooos</t>
  </si>
  <si>
    <t>Chooos</t>
  </si>
  <si>
    <t>http://chooos.com</t>
  </si>
  <si>
    <t>E-Commerce|E-Commerce Platforms|Facebook Applications|Social Commerce</t>
  </si>
  <si>
    <t>/organization/bego</t>
  </si>
  <si>
    <t>/funding-round/9da58e87983cda00b6da02d4445d43cd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begun</t>
  </si>
  <si>
    <t>/funding-round/6486ceff398b41edb42653f8e32fcbfe</t>
  </si>
  <si>
    <t>/Organization/Choose-Energy</t>
  </si>
  <si>
    <t>Choose Energy</t>
  </si>
  <si>
    <t>https://www.chooseenergy.com/</t>
  </si>
  <si>
    <t>Clean Technology|Energy|Marketplaces|Services|Utilities</t>
  </si>
  <si>
    <t>/organization/behalf</t>
  </si>
  <si>
    <t>/funding-round/46d54d5d108f4677f2c5822c6322be25</t>
  </si>
  <si>
    <t>/Organization/Choosito</t>
  </si>
  <si>
    <t>Choosito</t>
  </si>
  <si>
    <t>http://www.choosito.com/</t>
  </si>
  <si>
    <t>K-12 Education|Online Education|Search|Semantic Search|Teaching STEM Concepts</t>
  </si>
  <si>
    <t>20-01-2011</t>
  </si>
  <si>
    <t>/funding-round/9da89b4de5cff1ed545a9af87b03aafd</t>
  </si>
  <si>
    <t>/Organization/Choosly</t>
  </si>
  <si>
    <t>Choosly</t>
  </si>
  <si>
    <t>http://www.choosly.com</t>
  </si>
  <si>
    <t>Shoes|Sports</t>
  </si>
  <si>
    <t>/organization/behance</t>
  </si>
  <si>
    <t>/funding-round/843a68ced976c0a07fb6dfa0340d52b4</t>
  </si>
  <si>
    <t>/Organization/Choozle</t>
  </si>
  <si>
    <t>Choozle</t>
  </si>
  <si>
    <t>http://www.choozle.com</t>
  </si>
  <si>
    <t>Advertising|Digital Media|Media|SaaS|Sales and Marketing|Services|Software</t>
  </si>
  <si>
    <t>/organization/behaview</t>
  </si>
  <si>
    <t>/funding-round/0900075b589e9e18f6c11bb6bce4feb6</t>
  </si>
  <si>
    <t>/Organization/Choozon</t>
  </si>
  <si>
    <t>ChoozOn (d.b.a. Blue Kangaroo)</t>
  </si>
  <si>
    <t>http://www.BlueKangaroo.com</t>
  </si>
  <si>
    <t>Discounts|Email Marketing|Games|Local|Mobile|Search|Shopping</t>
  </si>
  <si>
    <t>/funding-round/db2e2433293bb3fe29ca2714fa1d2082</t>
  </si>
  <si>
    <t>/Organization/Chop-Chop</t>
  </si>
  <si>
    <t>Chop Chop</t>
  </si>
  <si>
    <t>Hospitality|Restaurants|Specialty Foods</t>
  </si>
  <si>
    <t>/organization/behavio</t>
  </si>
  <si>
    <t>/funding-round/ad4680b389007e6f0b1c8cc750450c89</t>
  </si>
  <si>
    <t>/Organization/Chopchop</t>
  </si>
  <si>
    <t>CHOPCHOP</t>
  </si>
  <si>
    <t>http://www.mychopchop.com/</t>
  </si>
  <si>
    <t>Apps|Artificial Intelligence|Cooking</t>
  </si>
  <si>
    <t>15-12-2014</t>
  </si>
  <si>
    <t>/organization/behavioral-recognition-systems</t>
  </si>
  <si>
    <t>/funding-round/3fc7515d667582be049a435bf9414932</t>
  </si>
  <si>
    <t>/Organization/Chope-Group</t>
  </si>
  <si>
    <t>Chope Group</t>
  </si>
  <si>
    <t>http://www.chope.co</t>
  </si>
  <si>
    <t>Consumers|Hospitality|Restaurants|Technology</t>
  </si>
  <si>
    <t>/funding-round/4e9125bb4dee5f98d2374541ed043268</t>
  </si>
  <si>
    <t>26/04/2013</t>
  </si>
  <si>
    <t>/Organization/Chorafarma</t>
  </si>
  <si>
    <t>Chorafarma</t>
  </si>
  <si>
    <t>Diagnostics|Health Care|Physicians</t>
  </si>
  <si>
    <t>Italia</t>
  </si>
  <si>
    <t>/funding-round/65e4383bc0fe1e2fe2d858f43e769a11</t>
  </si>
  <si>
    <t>/Organization/Chord</t>
  </si>
  <si>
    <t>CHORD</t>
  </si>
  <si>
    <t>Photo Sharing|Shopping|Social Media</t>
  </si>
  <si>
    <t>/funding-round/7f27dbc89331db6a0ef0bf28c94617be</t>
  </si>
  <si>
    <t>16/04/2010</t>
  </si>
  <si>
    <t>/Organization/Choremonster</t>
  </si>
  <si>
    <t>ChoreMonster</t>
  </si>
  <si>
    <t>https://www.choremonster.com</t>
  </si>
  <si>
    <t>Apps|Curated Web|Internet|Kids|Mobile|Parenting</t>
  </si>
  <si>
    <t>/funding-round/f575665646185dc2801ee81952b83e47</t>
  </si>
  <si>
    <t>14/08/2009</t>
  </si>
  <si>
    <t>/Organization/Chorppay</t>
  </si>
  <si>
    <t>ChorPpay</t>
  </si>
  <si>
    <t>http://chorepay.com</t>
  </si>
  <si>
    <t>/funding-round/fbef187046e33180611e25086b332c31</t>
  </si>
  <si>
    <t>/Organization/Chorus</t>
  </si>
  <si>
    <t>Chorus</t>
  </si>
  <si>
    <t>http://www.getchorus.com</t>
  </si>
  <si>
    <t>/organization/behavioral-technology-group</t>
  </si>
  <si>
    <t>/funding-round/c1ac920033135c586eedf54335528c80</t>
  </si>
  <si>
    <t>/Organization/Chosen-Fm</t>
  </si>
  <si>
    <t>Chosen.fm</t>
  </si>
  <si>
    <t>http://www.chosen.fm</t>
  </si>
  <si>
    <t>Apps|Games|Mobile|Mobile Games</t>
  </si>
  <si>
    <t>/funding-round/e0e6e46ebb9ab7da5fe7768c8daf773f</t>
  </si>
  <si>
    <t>/Organization/Chosenlist-Com</t>
  </si>
  <si>
    <t>ChosenList.com</t>
  </si>
  <si>
    <t>http://www.chosenlist.com</t>
  </si>
  <si>
    <t>/organization/behaviosec</t>
  </si>
  <si>
    <t>/funding-round/1e5553cb5781bc3f860062608ebf3a52</t>
  </si>
  <si>
    <t>/Organization/Chouxbox</t>
  </si>
  <si>
    <t>ChouxBox</t>
  </si>
  <si>
    <t>http://www.chouxbox.com/</t>
  </si>
  <si>
    <t>/funding-round/3fe98bf94855f199564cdbdb67b8beb5</t>
  </si>
  <si>
    <t>/Organization/Chownow</t>
  </si>
  <si>
    <t>ChowNow</t>
  </si>
  <si>
    <t>http://www.ChowNow.com</t>
  </si>
  <si>
    <t>/funding-round/85853ee8f707be6f2fb98588f463db30</t>
  </si>
  <si>
    <t>/Organization/Chrends</t>
  </si>
  <si>
    <t>Chrends</t>
  </si>
  <si>
    <t>http://www.chrends.com</t>
  </si>
  <si>
    <t>Apps|Chat|Communities|Social Media</t>
  </si>
  <si>
    <t>BRN</t>
  </si>
  <si>
    <t>/organization/behavox</t>
  </si>
  <si>
    <t>/funding-round/0e47db8df37c0cf7c6054eec7a4ff5b0</t>
  </si>
  <si>
    <t>/Organization/Christ-Salvation</t>
  </si>
  <si>
    <t>Christ Salvation</t>
  </si>
  <si>
    <t>North Kansas City</t>
  </si>
  <si>
    <t>/organization/behind-the-burner</t>
  </si>
  <si>
    <t>/funding-round/e2eab1bf583632b226bb4edc2a5e6363</t>
  </si>
  <si>
    <t>/Organization/Christiana-Care-Health-Systems</t>
  </si>
  <si>
    <t>Christiana Care Health Systems</t>
  </si>
  <si>
    <t>http://christianacare.org</t>
  </si>
  <si>
    <t>1888-01-01</t>
  </si>
  <si>
    <t>/organization/behome247</t>
  </si>
  <si>
    <t>/funding-round/4c39f29d7df943080120a29646c1dae6</t>
  </si>
  <si>
    <t>/Organization/Christini-Technologies</t>
  </si>
  <si>
    <t>Christini Technologies</t>
  </si>
  <si>
    <t>http://christini.com</t>
  </si>
  <si>
    <t>/organization/beiang-technology</t>
  </si>
  <si>
    <t>/funding-round/7ce7a4cc50cb707543bdc94361ff9b49</t>
  </si>
  <si>
    <t>/Organization/Christophe-Co</t>
  </si>
  <si>
    <t>Christophe &amp; Co</t>
  </si>
  <si>
    <t>https://christophe.co.uk</t>
  </si>
  <si>
    <t>Jewelry|Mens Specific|Wearables</t>
  </si>
  <si>
    <t>/funding-round/a325233f0c50d23f45b8e609305edcb6</t>
  </si>
  <si>
    <t>/Organization/Christtube-Llc</t>
  </si>
  <si>
    <t>Christtube LLC</t>
  </si>
  <si>
    <t>http://christtube.com</t>
  </si>
  <si>
    <t>Curated Web|Religion|Social Media|Social Network Media</t>
  </si>
  <si>
    <t>/organization/beibamboo</t>
  </si>
  <si>
    <t>/funding-round/d8021d5b673aec68ebf7ba8612b3ba65</t>
  </si>
  <si>
    <t>/Organization/Christy-Sports</t>
  </si>
  <si>
    <t>Christy Sports</t>
  </si>
  <si>
    <t>http://www.christysports.com/</t>
  </si>
  <si>
    <t>/organization/beibei</t>
  </si>
  <si>
    <t>/funding-round/6e340c7d4671b137e9fae2aecef48122</t>
  </si>
  <si>
    <t>/Organization/Chroma-Energy</t>
  </si>
  <si>
    <t>Chroma Energy</t>
  </si>
  <si>
    <t>/funding-round/918fc1b4de657197901cee9896d1e2f0</t>
  </si>
  <si>
    <t>/Organization/Chroma-Games</t>
  </si>
  <si>
    <t>Chroma Inc.</t>
  </si>
  <si>
    <t>http://chroma.fund</t>
  </si>
  <si>
    <t>Crowdfunding|Cryptocurrency|FinTech|Stock Exchanges</t>
  </si>
  <si>
    <t>/organization/beigene</t>
  </si>
  <si>
    <t>/funding-round/6f4862a51b21c3326c8174c3c0bc7fa5</t>
  </si>
  <si>
    <t>/Organization/Chroma-Therapeutics</t>
  </si>
  <si>
    <t>Chroma Therapeutics</t>
  </si>
  <si>
    <t>http://www.chromatherapeutics.com</t>
  </si>
  <si>
    <t>/funding-round/fef0f4ebc6438d8184fc2221929f3974</t>
  </si>
  <si>
    <t>/Organization/Chromadex</t>
  </si>
  <si>
    <t>ChromaDex</t>
  </si>
  <si>
    <t>http://chromadex.com</t>
  </si>
  <si>
    <t>/organization/beijing-accb-biotech-ltd</t>
  </si>
  <si>
    <t>/funding-round/425aa0acceb789a27a52bdcd17a98809</t>
  </si>
  <si>
    <t>/Organization/Chromance</t>
  </si>
  <si>
    <t>Chromance</t>
  </si>
  <si>
    <t>http://chromance.info/</t>
  </si>
  <si>
    <t>Analytics|Biometrics|Genetic Testing|Social Network Media</t>
  </si>
  <si>
    <t>/funding-round/aa254fdd9ea8985e5d6225e39a378e08</t>
  </si>
  <si>
    <t>/Organization/Chromaom</t>
  </si>
  <si>
    <t>CHROMAom</t>
  </si>
  <si>
    <t>http://www.chromaom.com</t>
  </si>
  <si>
    <t>/funding-round/d37a70e1094c881fc0ab1734b6f019b3</t>
  </si>
  <si>
    <t>/Organization/Chromasun</t>
  </si>
  <si>
    <t>Chromasun</t>
  </si>
  <si>
    <t>http://chromasun.com/%23/3</t>
  </si>
  <si>
    <t>/organization/beijing-adsit-media-technology-co-ltd</t>
  </si>
  <si>
    <t>/funding-round/5ebb9e2357199bfdc2aca0c048eeb76a</t>
  </si>
  <si>
    <t>/Organization/Chromatik</t>
  </si>
  <si>
    <t>Chromatik</t>
  </si>
  <si>
    <t>http://www.chromatik.com</t>
  </si>
  <si>
    <t>/funding-round/67e0ae433441cb32d47e7aba895ad8bd</t>
  </si>
  <si>
    <t>/Organization/Chromatin</t>
  </si>
  <si>
    <t>Chromatin</t>
  </si>
  <si>
    <t>http://www.chromatininc.com</t>
  </si>
  <si>
    <t>/organization/beijing-beyondsoft</t>
  </si>
  <si>
    <t>/funding-round/e446c1474df2480cb635b6cc015a2c44</t>
  </si>
  <si>
    <t>/Organization/Chromatis-Networks</t>
  </si>
  <si>
    <t>Chromatis Networks</t>
  </si>
  <si>
    <t>http://www.chromatis.com</t>
  </si>
  <si>
    <t>/organization/beijing-booksir</t>
  </si>
  <si>
    <t>/funding-round/fed2cdbfba8e526f02b0ec67a4073930</t>
  </si>
  <si>
    <t>/Organization/Chrome-Capital-Group</t>
  </si>
  <si>
    <t>Chrome Capital Group</t>
  </si>
  <si>
    <t>https://www.chromecapital.com/</t>
  </si>
  <si>
    <t>Anything Capital Intensive|Finance|Investment Management</t>
  </si>
  <si>
    <t>20-05-2011</t>
  </si>
  <si>
    <t>/organization/beijing-buding-fangzhou-science-and-technology</t>
  </si>
  <si>
    <t>/funding-round/825efce27d5920f5c5c0902d66c3d3ab</t>
  </si>
  <si>
    <t>/Organization/Chrome-River-Technologies</t>
  </si>
  <si>
    <t>Chrome River Technologies</t>
  </si>
  <si>
    <t>http://www.chromeriver.com</t>
  </si>
  <si>
    <t>/organization/beijing-capital-online-science-and-technology-co-ltd</t>
  </si>
  <si>
    <t>/funding-round/d5b6eaa269784b036a71066f7c155f07</t>
  </si>
  <si>
    <t>/Organization/Chromotek</t>
  </si>
  <si>
    <t>ChromoTek</t>
  </si>
  <si>
    <t>http://www.chromotek.com</t>
  </si>
  <si>
    <t>/organization/beijing-cloud-technologies</t>
  </si>
  <si>
    <t>/funding-round/0b2bd66397f235acf05bbbd6a3f3193f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beijing-digital-orthodox-technology</t>
  </si>
  <si>
    <t>/funding-round/8aa8f1ed03f0541331bb7b97b5c460ec</t>
  </si>
  <si>
    <t>/Organization/Chronicity</t>
  </si>
  <si>
    <t>Chronicity</t>
  </si>
  <si>
    <t>http://www.chronicityinc.com</t>
  </si>
  <si>
    <t>/organization/beijing-easpring-material-technology-co-ltd</t>
  </si>
  <si>
    <t>/funding-round/19d73e5cac13d70facfc6be68b32e46b</t>
  </si>
  <si>
    <t>/Organization/Chronicle-Solutions</t>
  </si>
  <si>
    <t>Chronicle Solutions</t>
  </si>
  <si>
    <t>http://www.chroniclesolutions.com</t>
  </si>
  <si>
    <t>Centerport</t>
  </si>
  <si>
    <t>/organization/beijing-eedoo-technology-ltd</t>
  </si>
  <si>
    <t>/funding-round/623c7313d4ca47e90ca891049dbd8bbd</t>
  </si>
  <si>
    <t>/Organization/Chronicled</t>
  </si>
  <si>
    <t>Chronicled</t>
  </si>
  <si>
    <t>http://chronicled.com</t>
  </si>
  <si>
    <t>E-Commerce|Internet|Technology</t>
  </si>
  <si>
    <t>/organization/beijing-eoemobile-wireless-technology-co-ltd</t>
  </si>
  <si>
    <t>/funding-round/c330b173c016e3dd023176907311d930</t>
  </si>
  <si>
    <t>/Organization/Chronicles-Of-Earth</t>
  </si>
  <si>
    <t>Chronicles of Earth</t>
  </si>
  <si>
    <t>Apps|File Sharing|Photo Sharing</t>
  </si>
  <si>
    <t>31-03-2008</t>
  </si>
  <si>
    <t>/organization/beijing-exhibition-cheng-technology</t>
  </si>
  <si>
    <t>/funding-round/d0c31a8ae07ff92d2de10d3a823387f3</t>
  </si>
  <si>
    <t>/Organization/Chronix-Biomedical</t>
  </si>
  <si>
    <t>Chronix Biomedical</t>
  </si>
  <si>
    <t>http://www.chronixbiomedical.com</t>
  </si>
  <si>
    <t>/organization/beijing-feixiangren-information-technology</t>
  </si>
  <si>
    <t>/funding-round/694e27fcbd8c1787330ea813bf14f30a</t>
  </si>
  <si>
    <t>19/04/2010</t>
  </si>
  <si>
    <t>/Organization/Chrono-Therapeutics</t>
  </si>
  <si>
    <t>Chrono Therapeutics</t>
  </si>
  <si>
    <t>http://chronothera.com</t>
  </si>
  <si>
    <t>/organization/beijing-fengxiafei-science-and-technology-co-ltd</t>
  </si>
  <si>
    <t>/funding-round/31be597b9df82cb031a50f291dd977d0</t>
  </si>
  <si>
    <t>/Organization/Chrono24-Com</t>
  </si>
  <si>
    <t>Chrono24.com</t>
  </si>
  <si>
    <t>http://www.chrono24.com</t>
  </si>
  <si>
    <t>E-Commerce|Fashion|Lifestyle|Marketplaces</t>
  </si>
  <si>
    <t>/organization/beijing-gensee-interactive-technology</t>
  </si>
  <si>
    <t>/funding-round/dc0d2805cccad0fdafdec30eec73cefb</t>
  </si>
  <si>
    <t>/Organization/Chronogen</t>
  </si>
  <si>
    <t>Chronogen</t>
  </si>
  <si>
    <t>http://www.chronogen-inc.com</t>
  </si>
  <si>
    <t>/organization/beijing-health-guard-biotechnology-co-ltd</t>
  </si>
  <si>
    <t>/funding-round/a095d5868f343647fc6cccb3ec0ba25d</t>
  </si>
  <si>
    <t>/Organization/Chronogolf</t>
  </si>
  <si>
    <t>Chronogolf</t>
  </si>
  <si>
    <t>http://www.chronogolf.com</t>
  </si>
  <si>
    <t>/organization/beijing-herun-detang-media-and-advertising</t>
  </si>
  <si>
    <t>/funding-round/cadbd0297a7edfced8f1217979b47842</t>
  </si>
  <si>
    <t>/Organization/Chronon-Systems</t>
  </si>
  <si>
    <t>Chronon Systems</t>
  </si>
  <si>
    <t>http://chrononsystems.com/</t>
  </si>
  <si>
    <t>/organization/beijing-huaqi-information-digital-technology-co-ltd</t>
  </si>
  <si>
    <t>/funding-round/eca23acb23054f392d9e96741a57948b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beijing-ichao-online-science-and-technology</t>
  </si>
  <si>
    <t>/funding-round/e5ded92fe57ef62f9317922df88af40a</t>
  </si>
  <si>
    <t>/Organization/Chronos-Therapeutics</t>
  </si>
  <si>
    <t>Chronos Therapeutics</t>
  </si>
  <si>
    <t>http://chronostherapeutics.com</t>
  </si>
  <si>
    <t>/organization/beijing-infinite-world</t>
  </si>
  <si>
    <t>/funding-round/3ef106556bf470c4fe043f3425308679</t>
  </si>
  <si>
    <t>/Organization/Chronowake</t>
  </si>
  <si>
    <t>ChronoWake</t>
  </si>
  <si>
    <t>http://www.chronowake.com</t>
  </si>
  <si>
    <t>/funding-round/63fe0b5927acaf1fd59c922665b44e3c</t>
  </si>
  <si>
    <t>/Organization/Chrysallis</t>
  </si>
  <si>
    <t>Chrysallis</t>
  </si>
  <si>
    <t>http://chrysallis.com</t>
  </si>
  <si>
    <t>Beauty|Fashion|Health Care</t>
  </si>
  <si>
    <t>/organization/beijing-inforgence-inc</t>
  </si>
  <si>
    <t>/funding-round/092608fe0d9000f67c5bd6a83df78f3a</t>
  </si>
  <si>
    <t>/Organization/Chsi-Technologies</t>
  </si>
  <si>
    <t>CHSI Technologies</t>
  </si>
  <si>
    <t>http://www.chsitech.com</t>
  </si>
  <si>
    <t>Enterprise Software|Risk Management</t>
  </si>
  <si>
    <t>/organization/beijing-jingyuntong-technology</t>
  </si>
  <si>
    <t>/funding-round/1f75f76fb359d7b5ed47d8556cef74f1</t>
  </si>
  <si>
    <t>/Organization/Chtiogen</t>
  </si>
  <si>
    <t>Chtiogen</t>
  </si>
  <si>
    <t>http://chitogen.com</t>
  </si>
  <si>
    <t>/organization/beijing-joy-china-network</t>
  </si>
  <si>
    <t>/funding-round/fa72ccc2b38b382aee6218cf60ed4c13</t>
  </si>
  <si>
    <t>/Organization/Chu-Shu</t>
  </si>
  <si>
    <t>Chu Shu</t>
  </si>
  <si>
    <t>http://www.silverliningsnewyork.com</t>
  </si>
  <si>
    <t>Fashion|Manufacturing|Shoes</t>
  </si>
  <si>
    <t>/organization/beijing-joysee-interaction-science-and-technology-co-ltd</t>
  </si>
  <si>
    <t>/funding-round/371397a35638068de0fa4eb4c3cfcf29</t>
  </si>
  <si>
    <t>/Organization/Chubbies-Shorts</t>
  </si>
  <si>
    <t>Chubbies Shorts</t>
  </si>
  <si>
    <t>http://www.chubbiesshorts.com</t>
  </si>
  <si>
    <t>/organization/beijing-joysee-technology</t>
  </si>
  <si>
    <t>/funding-round/736a727e52fefff3da8080eed44a7f8c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beijing-kingtop-science-and-technology-co-ltd</t>
  </si>
  <si>
    <t>/funding-round/eb62aba41cbddb30cb0bab3384792bf1</t>
  </si>
  <si>
    <t>/Organization/Chug</t>
  </si>
  <si>
    <t>Chug</t>
  </si>
  <si>
    <t>http://www.chug.net</t>
  </si>
  <si>
    <t>/organization/beijing-kongkong-technology</t>
  </si>
  <si>
    <t>/funding-round/0e7ae55a5a852ec26fa3b63d443bb540</t>
  </si>
  <si>
    <t>/Organization/Chugachaga</t>
  </si>
  <si>
    <t>ChugaChaga</t>
  </si>
  <si>
    <t>http://chugachaga.com</t>
  </si>
  <si>
    <t>Tea</t>
  </si>
  <si>
    <t>Kauneonga Lake</t>
  </si>
  <si>
    <t>/organization/beijing-kylin-net-information-technology</t>
  </si>
  <si>
    <t>/funding-round/480a174019cc1215c8235b93f6e83dc6</t>
  </si>
  <si>
    <t>/Organization/Chuguobang</t>
  </si>
  <si>
    <t>Chuguobang</t>
  </si>
  <si>
    <t>http://www.cgcg.me/</t>
  </si>
  <si>
    <t>/organization/beijing-kylin-network-information-science-and-technology-company-of-limited-liability</t>
  </si>
  <si>
    <t>/funding-round/4152fb0978fac0a1475956a472a99c3d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funding-round/7b8a3a37a47302a992eb157e624832ff</t>
  </si>
  <si>
    <t>/Organization/Chuisy</t>
  </si>
  <si>
    <t>Chuisy</t>
  </si>
  <si>
    <t>http://www.chuisy.com</t>
  </si>
  <si>
    <t>Fashion|Local|Public Relations|Shopping|Social Media</t>
  </si>
  <si>
    <t>/funding-round/a2a9bf7012031561187cca079aba8df2</t>
  </si>
  <si>
    <t>/Organization/Chujian</t>
  </si>
  <si>
    <t>Chujian</t>
  </si>
  <si>
    <t>http://www.chujian.in/</t>
  </si>
  <si>
    <t>/funding-round/abd7bd622674c5de4a4b4040fa60516c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beijing-legend-silicon-co-ltd</t>
  </si>
  <si>
    <t>/funding-round/059a361a5c4db34cbb8f620814d45d5a</t>
  </si>
  <si>
    <t>/Organization/Chumbak</t>
  </si>
  <si>
    <t>Chumbak</t>
  </si>
  <si>
    <t>http://chumbak.com</t>
  </si>
  <si>
    <t>/funding-round/1ca24cbe77652e9291b7e7bebe0eb072</t>
  </si>
  <si>
    <t>/Organization/Chumbuggy</t>
  </si>
  <si>
    <t>Chumbuggy.com</t>
  </si>
  <si>
    <t>http://www.chumbuggy.com</t>
  </si>
  <si>
    <t>Apps|Education</t>
  </si>
  <si>
    <t>/funding-round/61aa28c09021cdb8ca584a88787288b6</t>
  </si>
  <si>
    <t>/Organization/Chumby</t>
  </si>
  <si>
    <t>Chumby</t>
  </si>
  <si>
    <t>http://www.chumby.com</t>
  </si>
  <si>
    <t>Computers|Hardware + Software|Web Tools</t>
  </si>
  <si>
    <t>/funding-round/a78a462dd997a056991be0c277f6869c</t>
  </si>
  <si>
    <t>/Organization/Chumen-Wenwen</t>
  </si>
  <si>
    <t>Chumen Wenwen</t>
  </si>
  <si>
    <t>http://chumenwenwen.com/</t>
  </si>
  <si>
    <t>/funding-round/b680aa534239dfd54c40d29a2c323fb5</t>
  </si>
  <si>
    <t>/Organization/Chunk-Moto</t>
  </si>
  <si>
    <t>Chunk Moto</t>
  </si>
  <si>
    <t>http://www.chunkmoto.com</t>
  </si>
  <si>
    <t>Automotive|Clean Technology|Energy</t>
  </si>
  <si>
    <t>/organization/beijing-leputai-science-and-technology-development</t>
  </si>
  <si>
    <t>/funding-round/384f22ea79aacb596de29c93bbba1f65</t>
  </si>
  <si>
    <t>/Organization/Chunnel-Tv</t>
  </si>
  <si>
    <t>Chunnel.TV</t>
  </si>
  <si>
    <t>http://www.chunnel.tv</t>
  </si>
  <si>
    <t>Games|Video Streaming</t>
  </si>
  <si>
    <t>/organization/beijing-lingdong-kuaipai-information-technology</t>
  </si>
  <si>
    <t>/funding-round/fd3587321fe44fefcd111339c15a9fce</t>
  </si>
  <si>
    <t>/Organization/Chunyu</t>
  </si>
  <si>
    <t>Chunyu Yisheng</t>
  </si>
  <si>
    <t>http://www.chunyuyisheng.com</t>
  </si>
  <si>
    <t>/organization/beijing-lingtu-software</t>
  </si>
  <si>
    <t>/funding-round/5027a63842f3d7cd30a1d0ad7e5db36a</t>
  </si>
  <si>
    <t>/Organization/Chupamobile</t>
  </si>
  <si>
    <t>ChupaMobile</t>
  </si>
  <si>
    <t>http://chupamobile.com</t>
  </si>
  <si>
    <t>Android|App Stores|E-Commerce|iOS|Marketplaces|Mobile|Open Source</t>
  </si>
  <si>
    <t>/organization/beijing-longxun-changtian-technology-co-ltd</t>
  </si>
  <si>
    <t>/funding-round/13701fd967ee1251dd1f22ba83a42113</t>
  </si>
  <si>
    <t>/Organization/Churchdesk</t>
  </si>
  <si>
    <t>ChurchDesk</t>
  </si>
  <si>
    <t>http://www.churchdesk.com</t>
  </si>
  <si>
    <t>Systems</t>
  </si>
  <si>
    <t>/funding-round/482853a3bd221ea068441557b8eb2821</t>
  </si>
  <si>
    <t>/Organization/Churchkey-Can-Co</t>
  </si>
  <si>
    <t>Churchkey Can Co</t>
  </si>
  <si>
    <t>http://churchkeycanco.com</t>
  </si>
  <si>
    <t>/organization/beijing-moca-world-technology</t>
  </si>
  <si>
    <t>/funding-round/67450b61b7dee8cece553c89779601af</t>
  </si>
  <si>
    <t>/Organization/Churchpairing</t>
  </si>
  <si>
    <t>ChurchPairing</t>
  </si>
  <si>
    <t>http://churchpairing.com/</t>
  </si>
  <si>
    <t>Religion</t>
  </si>
  <si>
    <t>Elkins</t>
  </si>
  <si>
    <t>/funding-round/d4d1a164fcc2665a39c63dff8d29ce35</t>
  </si>
  <si>
    <t>/Organization/Churn-Labs</t>
  </si>
  <si>
    <t>Churn Labs</t>
  </si>
  <si>
    <t>http://www.churnlabs.com</t>
  </si>
  <si>
    <t>Finance|Local Businesses|Startups</t>
  </si>
  <si>
    <t>/organization/beijing-mucang-science-and-technology-co-ltd</t>
  </si>
  <si>
    <t>/funding-round/039c571d14894612f0ff166ad85eb5bf</t>
  </si>
  <si>
    <t>/Organization/Churnspotter</t>
  </si>
  <si>
    <t>ChurnSpotter</t>
  </si>
  <si>
    <t>https://churnspotter.io/</t>
  </si>
  <si>
    <t>Analytics|Apps|SaaS|Software</t>
  </si>
  <si>
    <t>Lannion</t>
  </si>
  <si>
    <t>/organization/beijing-nano-think-printing-technology-co-ltd</t>
  </si>
  <si>
    <t>/funding-round/1ad22371dd767072d3cf95ebf45cade4</t>
  </si>
  <si>
    <t>/Organization/Chute</t>
  </si>
  <si>
    <t>Chute</t>
  </si>
  <si>
    <t>http://getchute.com</t>
  </si>
  <si>
    <t>Analytics|Internet|iOS|Marketing Automation|Mobile|Photography|SaaS|Social Media Marketing</t>
  </si>
  <si>
    <t>/funding-round/a103b006691da560500ddf725b6249a5</t>
  </si>
  <si>
    <t>/Organization/Chutney-Technologies</t>
  </si>
  <si>
    <t>Chutney Technologies</t>
  </si>
  <si>
    <t>http://www.chutneytech.com/</t>
  </si>
  <si>
    <t>/organization/beijing-netentsec</t>
  </si>
  <si>
    <t>/funding-round/171f7d61a86011c39bbb1b744bc51ba4</t>
  </si>
  <si>
    <t>/Organization/Ciachop</t>
  </si>
  <si>
    <t>Ciashop</t>
  </si>
  <si>
    <t>http://www.ciashop.com.br</t>
  </si>
  <si>
    <t>Brasil</t>
  </si>
  <si>
    <t>/funding-round/35ad78ad7d633f960d5f5fdff9686e4a</t>
  </si>
  <si>
    <t>/Organization/Ciafo</t>
  </si>
  <si>
    <t>Ciafo</t>
  </si>
  <si>
    <t>http://ciafo.com</t>
  </si>
  <si>
    <t>/organization/beijing-netposa-technologies-co-ltd</t>
  </si>
  <si>
    <t>/funding-round/c75bb7403af4bd1fd8842864c4d4b41e</t>
  </si>
  <si>
    <t>/Organization/Cialfo</t>
  </si>
  <si>
    <t>Cialfo</t>
  </si>
  <si>
    <t>http://www.cialfogroup.com</t>
  </si>
  <si>
    <t>All Students|Application Platforms|Apps|Colleges</t>
  </si>
  <si>
    <t>/funding-round/ffdac73193b7b065f01d44a8acf87148</t>
  </si>
  <si>
    <t>/Organization/Cian-Group</t>
  </si>
  <si>
    <t>CIAN Group</t>
  </si>
  <si>
    <t>http://www.cian.ru</t>
  </si>
  <si>
    <t>/organization/beijing-novel-tongfang-digital-tv-technology-co-ltd</t>
  </si>
  <si>
    <t>/funding-round/9d6909f18866ab81b42597f99e67ea45</t>
  </si>
  <si>
    <t>/Organization/Cianna-Medical</t>
  </si>
  <si>
    <t>Cianna Medical</t>
  </si>
  <si>
    <t>http://www.ciannamedical.com</t>
  </si>
  <si>
    <t>/funding-round/cf88e7a7327835bc3238d111f0b1a991</t>
  </si>
  <si>
    <t>/Organization/Cians-Analytics</t>
  </si>
  <si>
    <t>Cians Analytics</t>
  </si>
  <si>
    <t>http://www.ciansanalytics.com</t>
  </si>
  <si>
    <t>Analytics|Business Services|Finance|Outsourcing</t>
  </si>
  <si>
    <t>/organization/beijing-oriental-prajna-technology-development</t>
  </si>
  <si>
    <t>/funding-round/01177c5f36102d8bbf63d877e09f9350</t>
  </si>
  <si>
    <t>/Organization/Ciao-Telecom</t>
  </si>
  <si>
    <t>Ciao Telecom</t>
  </si>
  <si>
    <t>http://ciaotelecom.com</t>
  </si>
  <si>
    <t>/funding-round/3f88df2c57fc4064b9fc39426dc2cda3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beijing-pingco-technology-co-ltd</t>
  </si>
  <si>
    <t>/funding-round/0844ca279abb12e346e9bf348eca1204</t>
  </si>
  <si>
    <t>/Organization/Cibando</t>
  </si>
  <si>
    <t>Cibando</t>
  </si>
  <si>
    <t>http://www.cibando.com</t>
  </si>
  <si>
    <t>Hospitality|iPhone|Mobile|Restaurants</t>
  </si>
  <si>
    <t>/funding-round/b98706ee931a6e7423beca1f2470ee9b</t>
  </si>
  <si>
    <t>/Organization/Cibdo-Llc</t>
  </si>
  <si>
    <t>CIBDO</t>
  </si>
  <si>
    <t>/organization/beijing-redbaby-internet-technology</t>
  </si>
  <si>
    <t>/funding-round/1f535dde45f74cbc90cc43fb33e50aa4</t>
  </si>
  <si>
    <t>/Organization/Cibecs</t>
  </si>
  <si>
    <t>Cibecs</t>
  </si>
  <si>
    <t>http://cibecs.com</t>
  </si>
  <si>
    <t>Business Services|Flash Storage|Software</t>
  </si>
  <si>
    <t>/funding-round/3fe408e55ce656c103578b4d6b87979b</t>
  </si>
  <si>
    <t>/Organization/Cibiem</t>
  </si>
  <si>
    <t>Cibiem</t>
  </si>
  <si>
    <t>http://www.cibiem.com</t>
  </si>
  <si>
    <t>/funding-round/45d5d4c3057c2c8ced208c89b29efc0b</t>
  </si>
  <si>
    <t>/Organization/Cicada-Semiconductor</t>
  </si>
  <si>
    <t>Cicada Semiconductor</t>
  </si>
  <si>
    <t>/funding-round/8996e686841eb2c265a5f16cdceb1bd2</t>
  </si>
  <si>
    <t>/Organization/Cicayda</t>
  </si>
  <si>
    <t>cicayda</t>
  </si>
  <si>
    <t>http://cicayda.com</t>
  </si>
  <si>
    <t>/funding-round/b805141099862ff9a398490b414aa1ba</t>
  </si>
  <si>
    <t>/Organization/Ciccworld</t>
  </si>
  <si>
    <t>CICCWORLD</t>
  </si>
  <si>
    <t>http://www.ciccworld.com</t>
  </si>
  <si>
    <t>/organization/beijing-sanji-wuxian-internet-technology</t>
  </si>
  <si>
    <t>/funding-round/2773b743863f83787395943970c34b10</t>
  </si>
  <si>
    <t>/Organization/Ciceksepeti-Com</t>
  </si>
  <si>
    <t>CicekSepeti.com</t>
  </si>
  <si>
    <t>http://www.ciceksepeti.com</t>
  </si>
  <si>
    <t>/organization/beijing-scinor-water-technology</t>
  </si>
  <si>
    <t>/funding-round/540444467711311efb57a6cd1949d1a4</t>
  </si>
  <si>
    <t>/Organization/Cicero</t>
  </si>
  <si>
    <t>CICERO</t>
  </si>
  <si>
    <t>http://www.ciceroinc.com/</t>
  </si>
  <si>
    <t>/funding-round/7131f78a4e7cc6e79d27d10d81577291</t>
  </si>
  <si>
    <t>/Organization/Cicero-Networks</t>
  </si>
  <si>
    <t>Cicero Networks</t>
  </si>
  <si>
    <t>http://www.ciceronetworks.com</t>
  </si>
  <si>
    <t>Apps|Mobile|VoIP|Web Development</t>
  </si>
  <si>
    <t>/organization/beijing-secco-century-digital-technology-co-ltd</t>
  </si>
  <si>
    <t>/funding-round/86c34c50492d60fd0581b0a3904d8666</t>
  </si>
  <si>
    <t>/Organization/Ciceroos</t>
  </si>
  <si>
    <t>CicerOOs</t>
  </si>
  <si>
    <t>http://www.ciceroos.it</t>
  </si>
  <si>
    <t>/funding-round/9ce70a19bf75eb927002bde9a4951657</t>
  </si>
  <si>
    <t>/Organization/Ciclon-Semiconductor-Device-Corporation</t>
  </si>
  <si>
    <t>Ciclon Semiconductor Device Corporation</t>
  </si>
  <si>
    <t>http://www.ciclonsemi.com</t>
  </si>
  <si>
    <t>/organization/beijing-second-hand-information-company</t>
  </si>
  <si>
    <t>/funding-round/1fc8fe1be3117e067e33b2812cc3df06</t>
  </si>
  <si>
    <t>/Organization/Cidara-Therapeutics</t>
  </si>
  <si>
    <t>Cidara Therapeutics</t>
  </si>
  <si>
    <t>http://cidara.com</t>
  </si>
  <si>
    <t>/funding-round/8134c42b8b1dae5bf718d1a094048045</t>
  </si>
  <si>
    <t>/Organization/Cidco</t>
  </si>
  <si>
    <t>CIDCO</t>
  </si>
  <si>
    <t>/funding-round/9be427a48b367ba5fea570d55a3f53b6</t>
  </si>
  <si>
    <t>/Organization/Cidera</t>
  </si>
  <si>
    <t>Cidera</t>
  </si>
  <si>
    <t>/funding-round/c22c2d2f7a2346680dbae00b4e6f3778</t>
  </si>
  <si>
    <t>/Organization/Cidra</t>
  </si>
  <si>
    <t>CiDRA</t>
  </si>
  <si>
    <t>http://www.cidra.com</t>
  </si>
  <si>
    <t>Wallingford</t>
  </si>
  <si>
    <t>/funding-round/cc403a82c82a7e96123e068ba1ca638b</t>
  </si>
  <si>
    <t>/Organization/Cie-Games</t>
  </si>
  <si>
    <t>Cie Games</t>
  </si>
  <si>
    <t>http://www.ciegames.com</t>
  </si>
  <si>
    <t>/organization/beijing-shiji-information-technology</t>
  </si>
  <si>
    <t>/funding-round/c0d189da3e79ac31a0fc5cfba9d51c8e</t>
  </si>
  <si>
    <t>/Organization/Cie-Studios</t>
  </si>
  <si>
    <t>Cie Digital Labs</t>
  </si>
  <si>
    <t>http://www.ciedigital.com</t>
  </si>
  <si>
    <t>Apps|Startups</t>
  </si>
  <si>
    <t>/organization/beijing-slanissue-science-and-technology-co-ltd</t>
  </si>
  <si>
    <t>/funding-round/09337e8e3263fc0853876b1d312f9a27</t>
  </si>
  <si>
    <t>/Organization/Ciel-Medical</t>
  </si>
  <si>
    <t>Ciel Medical</t>
  </si>
  <si>
    <t>http://cielmedical.com</t>
  </si>
  <si>
    <t>/organization/beijing-suplet-technology</t>
  </si>
  <si>
    <t>/funding-round/953e3d97982b3ef94556082411d2c797</t>
  </si>
  <si>
    <t>/Organization/Cielo24</t>
  </si>
  <si>
    <t>cielo24</t>
  </si>
  <si>
    <t>http://www.cielo24.com</t>
  </si>
  <si>
    <t>Enterprise Software|Media|Search</t>
  </si>
  <si>
    <t>/organization/beijing-taishi-xinguang-technology</t>
  </si>
  <si>
    <t>/funding-round/cdc9c2794084070f38bbf821d0946200</t>
  </si>
  <si>
    <t>/Organization/Cienaga-Systems</t>
  </si>
  <si>
    <t>Cienaga Systems</t>
  </si>
  <si>
    <t>http://www.cienagasystems.net/</t>
  </si>
  <si>
    <t>Cyber Security|Enterprise Software|Predictive Analytics</t>
  </si>
  <si>
    <t>/organization/beijing-tiangua-online-science-and-technology-co-ltd</t>
  </si>
  <si>
    <t>/funding-round/10aea030e880afbbe6ef10c7512fe22d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funding-round/5063191e49c107b0b1ddbfd00edff3be</t>
  </si>
  <si>
    <t>/Organization/Ciespace</t>
  </si>
  <si>
    <t>Ciespace</t>
  </si>
  <si>
    <t>http://www.ciespace.com</t>
  </si>
  <si>
    <t>/funding-round/b2b5206f7d2138badcfb1ac2a41ead52</t>
  </si>
  <si>
    <t>/Organization/Cigital</t>
  </si>
  <si>
    <t>Cigital</t>
  </si>
  <si>
    <t>http://cigital.com</t>
  </si>
  <si>
    <t>/organization/beijing-tiertime-technology</t>
  </si>
  <si>
    <t>/funding-round/914b2d575032ef5ad3aa88d7997360f2</t>
  </si>
  <si>
    <t>/Organization/Cignifi</t>
  </si>
  <si>
    <t>Cignifi</t>
  </si>
  <si>
    <t>http://www.cignifi.com</t>
  </si>
  <si>
    <t>/organization/beijing-tiknight-network-technology-co-ltd</t>
  </si>
  <si>
    <t>/funding-round/478c734be0859e63a6eda4dbcef2037e</t>
  </si>
  <si>
    <t>/Organization/Cignis</t>
  </si>
  <si>
    <t>Cignis</t>
  </si>
  <si>
    <t>http://www.cignis.no</t>
  </si>
  <si>
    <t>Hvalstad</t>
  </si>
  <si>
    <t>/funding-round/6ab6f335faa0721b5d18daa232867f99</t>
  </si>
  <si>
    <t>/Organization/Cihi</t>
  </si>
  <si>
    <t>CIHI</t>
  </si>
  <si>
    <t>http://www.cihi.cn</t>
  </si>
  <si>
    <t>Zhengzhou</t>
  </si>
  <si>
    <t>/organization/beijing-transinfo-technology-group-co-ltd</t>
  </si>
  <si>
    <t>/funding-round/706701431595b0f1ece0e8ef8ead4aa2</t>
  </si>
  <si>
    <t>/Organization/Ciinow</t>
  </si>
  <si>
    <t>CiiNOW</t>
  </si>
  <si>
    <t>http://www.ciinow.com</t>
  </si>
  <si>
    <t>/funding-round/898e0d6ff41052ad2cfbd369c1c67898</t>
  </si>
  <si>
    <t>/Organization/Ciklum</t>
  </si>
  <si>
    <t>Ciklum</t>
  </si>
  <si>
    <t>http://www.ciklum.com</t>
  </si>
  <si>
    <t>Enterprise Software|Outsourcing|Software|Training</t>
  </si>
  <si>
    <t>/organization/beijing-trs-information-technology-co-ltd</t>
  </si>
  <si>
    <t>/funding-round/7cf3eb885b68923722b26a5f2cc7788f</t>
  </si>
  <si>
    <t>/Organization/Cilk-Arts</t>
  </si>
  <si>
    <t>Cilk Arts</t>
  </si>
  <si>
    <t>http://www.cilk.com/</t>
  </si>
  <si>
    <t>/funding-round/830bcc30d7b590d21365a41775f2bd37</t>
  </si>
  <si>
    <t>/Organization/Cima-Nanotech</t>
  </si>
  <si>
    <t>Cima NanoTech</t>
  </si>
  <si>
    <t>http://www.cimananotech.com</t>
  </si>
  <si>
    <t>/organization/beijing-union-cast-network-technology-co-ltd</t>
  </si>
  <si>
    <t>/funding-round/b94f209602adfd66f39ab848f34abaa4</t>
  </si>
  <si>
    <t>/Organization/Cimagine-Media</t>
  </si>
  <si>
    <t>Cimagine Media</t>
  </si>
  <si>
    <t>http://www.cimagine.com</t>
  </si>
  <si>
    <t>E-Commerce|Retail Technology</t>
  </si>
  <si>
    <t>/funding-round/fa5ad54e43cc05465d93285dd09b526e</t>
  </si>
  <si>
    <t>/Organization/Cimcon-Lighting</t>
  </si>
  <si>
    <t>CIMCON Lighting</t>
  </si>
  <si>
    <t>http://www.cimconlighting.com/</t>
  </si>
  <si>
    <t>Industrial Automation|Intelligent Systems|Software</t>
  </si>
  <si>
    <t>/organization/beijing-viewhigh-technology-co-ltd</t>
  </si>
  <si>
    <t>/funding-round/60cadfae5b716b38f81a3325d34b8f06</t>
  </si>
  <si>
    <t>/Organization/Cimetrix</t>
  </si>
  <si>
    <t>Cimetrix</t>
  </si>
  <si>
    <t>http://cimetrix.com</t>
  </si>
  <si>
    <t>/funding-round/a83cf44f01aeb8ed49d08e3ec69e938e</t>
  </si>
  <si>
    <t>/Organization/Cimple-Anyware</t>
  </si>
  <si>
    <t>Cimple Anyware</t>
  </si>
  <si>
    <t>http://www.cimpleanyware.com</t>
  </si>
  <si>
    <t>Apps|Design|Enterprises|Mobile</t>
  </si>
  <si>
    <t>/organization/beijing-weiying-technology</t>
  </si>
  <si>
    <t>/funding-round/524c67ab457a898f6d233294c03057c5</t>
  </si>
  <si>
    <t>/Organization/Cinamaker</t>
  </si>
  <si>
    <t>CinaMaker</t>
  </si>
  <si>
    <t>http://www.cinamaker.com/coming_soon</t>
  </si>
  <si>
    <t>/funding-round/6a7fd285b99b7a81c64649e22cc8ca20</t>
  </si>
  <si>
    <t>/Organization/Cinario</t>
  </si>
  <si>
    <t>Cinario</t>
  </si>
  <si>
    <t>Glasnevin</t>
  </si>
  <si>
    <t>/organization/beijing-wosign-e-commerce-services</t>
  </si>
  <si>
    <t>/funding-round/c51fc6688725c495497e84bd087c0e29</t>
  </si>
  <si>
    <t>/Organization/Cinarra-Systems</t>
  </si>
  <si>
    <t>Cinarra Systems</t>
  </si>
  <si>
    <t>http://cinarra.com</t>
  </si>
  <si>
    <t>Advertising Exchanges|Advertising Platforms|Mobile|Mobile Advertising</t>
  </si>
  <si>
    <t>24-04-2012</t>
  </si>
  <si>
    <t>/organization/beijing-xuehuile-s-t-culture-co-ltd</t>
  </si>
  <si>
    <t>/funding-round/bbbfd0d5b115ec7a0be7150dfb2ce24d</t>
  </si>
  <si>
    <t>/Organization/Cinch-Systems</t>
  </si>
  <si>
    <t>Cinch Systems</t>
  </si>
  <si>
    <t>http://cinchsystems.com</t>
  </si>
  <si>
    <t>Saint Michael</t>
  </si>
  <si>
    <t>/organization/beijing-yiyang-huizhi-technology</t>
  </si>
  <si>
    <t>/funding-round/c0abfe5b6393fff0ec338db0d3d511f4</t>
  </si>
  <si>
    <t>/Organization/Cinchcast</t>
  </si>
  <si>
    <t>Cinchcast</t>
  </si>
  <si>
    <t>http://cinchcast.com</t>
  </si>
  <si>
    <t>Enterprise Software|SaaS|Semantic Web|Video Streaming</t>
  </si>
  <si>
    <t>/organization/beijing-youxigu-information-technology-co-ltd</t>
  </si>
  <si>
    <t>/funding-round/aedf74f069f7834d208bab334ac9e3c2</t>
  </si>
  <si>
    <t>/Organization/Cincinnati-State-Technical-And-Community-College</t>
  </si>
  <si>
    <t>Cincinnati State Technical and Community College</t>
  </si>
  <si>
    <t>http://cincinnatistate.edu</t>
  </si>
  <si>
    <t>15-09-1969</t>
  </si>
  <si>
    <t>/funding-round/e70a01cd9d59d467db96024912424416</t>
  </si>
  <si>
    <t>/Organization/Cine-Tal-Systems</t>
  </si>
  <si>
    <t>Cine-tal Systems</t>
  </si>
  <si>
    <t>http://www.cinetal.com</t>
  </si>
  <si>
    <t>/organization/beijing-yuanv-software-co-ltd</t>
  </si>
  <si>
    <t>/funding-round/182e40eaea6e53f8630556f61ecf4226</t>
  </si>
  <si>
    <t>/Organization/Cinebee-Reviews-Pvt-Ltd</t>
  </si>
  <si>
    <t>CineBee Reviews Pvt Ltd</t>
  </si>
  <si>
    <t>http://www.cinebee.in</t>
  </si>
  <si>
    <t>Apps|Entertainment|Services</t>
  </si>
  <si>
    <t>/organization/beijing-yuepu-sifang-science-and-technology-development-company-co-ltd</t>
  </si>
  <si>
    <t>/funding-round/6f7623489a523d6d9e3fafae3d367626</t>
  </si>
  <si>
    <t>/Organization/Cinecore</t>
  </si>
  <si>
    <t>Cinecore</t>
  </si>
  <si>
    <t>http://cinecore.com</t>
  </si>
  <si>
    <t>Big Data Analytics|Content|Games|Software</t>
  </si>
  <si>
    <t>/funding-round/f74f38abcd8cb7aecd858c7aff650582</t>
  </si>
  <si>
    <t>/Organization/Cinecoup</t>
  </si>
  <si>
    <t>CineCoup</t>
  </si>
  <si>
    <t>http://www.cinecoup.com</t>
  </si>
  <si>
    <t>/organization/beijing-yunzhisheng-information-technology-co-ltd</t>
  </si>
  <si>
    <t>/funding-round/97f24c8656710051f1c536b62bd15845</t>
  </si>
  <si>
    <t>/Organization/Cinedigm</t>
  </si>
  <si>
    <t>Cinedigm</t>
  </si>
  <si>
    <t>http://www.cinedigm.com</t>
  </si>
  <si>
    <t>Film|Games</t>
  </si>
  <si>
    <t>/organization/beijing-zhijin-leye-education-and-technology-co</t>
  </si>
  <si>
    <t>/funding-round/62267f7de9392a2d66a24339e1fc0732</t>
  </si>
  <si>
    <t>/Organization/Cineflow</t>
  </si>
  <si>
    <t>CineFlow</t>
  </si>
  <si>
    <t>/organization/beijing-zhongbaixin-software-technology</t>
  </si>
  <si>
    <t>/funding-round/83149b30db633d1c563e6001ae144fa4</t>
  </si>
  <si>
    <t>/Organization/Cinefuntv</t>
  </si>
  <si>
    <t>CineFunTV</t>
  </si>
  <si>
    <t>https://cinefuntv.com/</t>
  </si>
  <si>
    <t>Digital Entertainment|E-Commerce|Internet TV</t>
  </si>
  <si>
    <t>/organization/beijing-zhongka-century-animation-culture-media</t>
  </si>
  <si>
    <t>/funding-round/2cc9d6c1927f6b1036f53cf550d9b093</t>
  </si>
  <si>
    <t>/Organization/Cinegif</t>
  </si>
  <si>
    <t>Cinegif</t>
  </si>
  <si>
    <t>http://www.cinegif.com</t>
  </si>
  <si>
    <t>/organization/beijingyicheng</t>
  </si>
  <si>
    <t>/funding-round/c30b12b22afb9dd6dcd76ab42524993d</t>
  </si>
  <si>
    <t>/Organization/Cinelan</t>
  </si>
  <si>
    <t>Cinelan</t>
  </si>
  <si>
    <t>http://cinelan.com</t>
  </si>
  <si>
    <t>/organization/beinsync</t>
  </si>
  <si>
    <t>/funding-round/78394e257e275a0b89e4ad84267756e3</t>
  </si>
  <si>
    <t>/Organization/Cinema-One</t>
  </si>
  <si>
    <t>Cinema One</t>
  </si>
  <si>
    <t>http://www.cinemaone.com</t>
  </si>
  <si>
    <t>Entertainment|Film</t>
  </si>
  <si>
    <t>/funding-round/bceb1d5cd7203f9cf52a9c6514abc5d9</t>
  </si>
  <si>
    <t>/Organization/Cinemacraft</t>
  </si>
  <si>
    <t>Cinemacraft</t>
  </si>
  <si>
    <t>http://www.cinemacraft.tv</t>
  </si>
  <si>
    <t>/organization/beintoo</t>
  </si>
  <si>
    <t>/funding-round/af5e8be1114e26c87287afbe6705ccd5</t>
  </si>
  <si>
    <t>/Organization/Cinemad-Tv</t>
  </si>
  <si>
    <t>Cinemad.tv</t>
  </si>
  <si>
    <t>http://cinemad.tv</t>
  </si>
  <si>
    <t>Online Video Advertising|Video|Video Streaming</t>
  </si>
  <si>
    <t>/funding-round/ba9085cb452d0ea1d3c78b0ca4f52dde</t>
  </si>
  <si>
    <t>/Organization/Cinemagram</t>
  </si>
  <si>
    <t>Cinemagram</t>
  </si>
  <si>
    <t>http://cinemagr.am</t>
  </si>
  <si>
    <t>/funding-round/cdb99635620a935480f27ad06258ed73</t>
  </si>
  <si>
    <t>22/06/2012</t>
  </si>
  <si>
    <t>/Organization/Cinemaki</t>
  </si>
  <si>
    <t>CinemaKi</t>
  </si>
  <si>
    <t>http://www.cinemaki.com</t>
  </si>
  <si>
    <t>/organization/beisen</t>
  </si>
  <si>
    <t>/funding-round/7cc6f122ed892f9ce3c68959678ec98c</t>
  </si>
  <si>
    <t>/Organization/Cinemalltec-Llc</t>
  </si>
  <si>
    <t>CineMallTec LLC</t>
  </si>
  <si>
    <t>Innovation Management|Real Time|Shopping|Software</t>
  </si>
  <si>
    <t>/funding-round/938d00b09603769d51b19f9f6d4279d7</t>
  </si>
  <si>
    <t>/Organization/Cinemanow</t>
  </si>
  <si>
    <t>CinemaNow</t>
  </si>
  <si>
    <t>http://cinemanow.com</t>
  </si>
  <si>
    <t>/funding-round/a85a71ea53e337b915a1627c6046c20a</t>
  </si>
  <si>
    <t>/Organization/Cinemas</t>
  </si>
  <si>
    <t>Cinemas</t>
  </si>
  <si>
    <t>/organization/beiz</t>
  </si>
  <si>
    <t>/funding-round/28b74623e9e939121494d15715c3c0e0</t>
  </si>
  <si>
    <t>/Organization/Cinematique</t>
  </si>
  <si>
    <t>Cinematique</t>
  </si>
  <si>
    <t>http://cinematique.com</t>
  </si>
  <si>
    <t>/organization/bekiz</t>
  </si>
  <si>
    <t>/funding-round/59de6f570aff22c75a3c5b9f1088719a</t>
  </si>
  <si>
    <t>/Organization/Cinemawell-Com</t>
  </si>
  <si>
    <t>CinemaWell.com</t>
  </si>
  <si>
    <t>http://www.cinemawell.com</t>
  </si>
  <si>
    <t>Entertainment|Entertainment Industry|Social Network Media|Theatre</t>
  </si>
  <si>
    <t>/funding-round/fc47197f10a9c32c81a43b2aa725edbd</t>
  </si>
  <si>
    <t>/Organization/Cinemoz</t>
  </si>
  <si>
    <t>Cinemoz</t>
  </si>
  <si>
    <t>http://www.cinemoz.com</t>
  </si>
  <si>
    <t>Advertising|Games|Media|Video on Demand</t>
  </si>
  <si>
    <t>Beirut</t>
  </si>
  <si>
    <t>/organization/bel-vino</t>
  </si>
  <si>
    <t>/funding-round/3f2c497038a6247b0669d7db506b0e38</t>
  </si>
  <si>
    <t>/Organization/Cinemur</t>
  </si>
  <si>
    <t>Cinemur</t>
  </si>
  <si>
    <t>http://cinemur.fr</t>
  </si>
  <si>
    <t>Entertainment|Games|Reviews and Recommendations</t>
  </si>
  <si>
    <t>/organization/belair-networks</t>
  </si>
  <si>
    <t>/funding-round/28d9fe9580eee903fbf121f90dc4a09d</t>
  </si>
  <si>
    <t>26/10/2005</t>
  </si>
  <si>
    <t>/Organization/Cinepapaya</t>
  </si>
  <si>
    <t>Cinepapaya</t>
  </si>
  <si>
    <t>http://www.cinepapaya.com</t>
  </si>
  <si>
    <t>E-Commerce|Ticketing</t>
  </si>
  <si>
    <t>16-05-2012</t>
  </si>
  <si>
    <t>/funding-round/2e83e23a115c945909dd1bcdec38ad77</t>
  </si>
  <si>
    <t>30/12/2007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funding-round/872f2ed30a6a2a8486262d9707c4ed36</t>
  </si>
  <si>
    <t>/Organization/Cinergy-International-Uk</t>
  </si>
  <si>
    <t>CInergy International UK</t>
  </si>
  <si>
    <t>http://www.cinergize.com</t>
  </si>
  <si>
    <t>/funding-round/b49af92ac51bbb95b58edbb165ae0b9d</t>
  </si>
  <si>
    <t>23/03/2004</t>
  </si>
  <si>
    <t>/Organization/Cinetraffic</t>
  </si>
  <si>
    <t>Cinetraffic</t>
  </si>
  <si>
    <t>http://www.cinetraffic.tv</t>
  </si>
  <si>
    <t>/organization/belancer-com</t>
  </si>
  <si>
    <t>/funding-round/e335aed4f20fee3f956465f21b3070d8</t>
  </si>
  <si>
    <t>/Organization/Cinexio</t>
  </si>
  <si>
    <t>Cinexio</t>
  </si>
  <si>
    <t>http://www.cinexio.com</t>
  </si>
  <si>
    <t>Zagreb</t>
  </si>
  <si>
    <t>/funding-round/fc15cfae71560b834c664068616b5118</t>
  </si>
  <si>
    <t>/Organization/Cingulate-Therapeutics</t>
  </si>
  <si>
    <t>Cingulate Therapeutics</t>
  </si>
  <si>
    <t>http://cingulatetherapeutics.com</t>
  </si>
  <si>
    <t>/organization/belanit</t>
  </si>
  <si>
    <t>/funding-round/341287117bf6fa3c97c9e63c90eba91c</t>
  </si>
  <si>
    <t>/Organization/Cinnabid</t>
  </si>
  <si>
    <t>CinnaBid</t>
  </si>
  <si>
    <t>http://cinnabid.com</t>
  </si>
  <si>
    <t>Coupons|Curated Web|Discounts|Local</t>
  </si>
  <si>
    <t>/organization/beleza-com</t>
  </si>
  <si>
    <t>/funding-round/00aa961026d3aedc4cf8b13adc53ab9f</t>
  </si>
  <si>
    <t>/Organization/Cinnafilm</t>
  </si>
  <si>
    <t>Cinnafilm</t>
  </si>
  <si>
    <t>http://www.cinnafilm.com</t>
  </si>
  <si>
    <t>/organization/belezanaweb</t>
  </si>
  <si>
    <t>/funding-round/1243a815f020925d4e2c2f6bbc6aadb1</t>
  </si>
  <si>
    <t>/Organization/Cinnamon</t>
  </si>
  <si>
    <t>Cinnamon</t>
  </si>
  <si>
    <t>http://cinnamon.is</t>
  </si>
  <si>
    <t>/funding-round/54ca31576b4b4e96d552747c1fb34042</t>
  </si>
  <si>
    <t>/Organization/Cinnamon-Social</t>
  </si>
  <si>
    <t>Cinnamon Social</t>
  </si>
  <si>
    <t>http://cinnamonsocial.com</t>
  </si>
  <si>
    <t>/funding-round/cb60ca476099f3cb9a137ce5a0be8b79</t>
  </si>
  <si>
    <t>/Organization/Cino-Internetwork</t>
  </si>
  <si>
    <t>Cino Internetwork</t>
  </si>
  <si>
    <t>http://www.cinllc.com/</t>
  </si>
  <si>
    <t>Internet|Telecommunications|Web Development</t>
  </si>
  <si>
    <t>/organization/belgian-beer-discovery</t>
  </si>
  <si>
    <t>/funding-round/d2d4a01603596457e39449bc2426e7ee</t>
  </si>
  <si>
    <t>/Organization/Cinpost</t>
  </si>
  <si>
    <t>Cinpost</t>
  </si>
  <si>
    <t>http://cinpost.com</t>
  </si>
  <si>
    <t>Cloud Computing|Content|Creative|Entertainment|Games|Music|Video</t>
  </si>
  <si>
    <t>/organization/beliaa</t>
  </si>
  <si>
    <t>/funding-round/08d6a0e416fd90a443747cda0a936533</t>
  </si>
  <si>
    <t>/Organization/Cinq-Music</t>
  </si>
  <si>
    <t>Cinq Music</t>
  </si>
  <si>
    <t>http://cinqmusic.com/</t>
  </si>
  <si>
    <t>/organization/beliefnet</t>
  </si>
  <si>
    <t>/funding-round/4069c400ab16a62a2974b3199789d1a2</t>
  </si>
  <si>
    <t>/Organization/Cinsay</t>
  </si>
  <si>
    <t>Cinsay</t>
  </si>
  <si>
    <t>http://www.cinsay.com</t>
  </si>
  <si>
    <t>Content|E-Commerce|Mobile|Social Commerce|Social Media|Video</t>
  </si>
  <si>
    <t>/organization/beliefnetworks</t>
  </si>
  <si>
    <t>/funding-round/4661f863e80e741d7b8121826bde3417</t>
  </si>
  <si>
    <t>/Organization/Cint</t>
  </si>
  <si>
    <t>Cint</t>
  </si>
  <si>
    <t>http://www.cint.com</t>
  </si>
  <si>
    <t>/funding-round/6804a879c1738210e3fd025ea48154bf</t>
  </si>
  <si>
    <t>/Organization/Cintell</t>
  </si>
  <si>
    <t>Cintell</t>
  </si>
  <si>
    <t>http://www.cintell.net</t>
  </si>
  <si>
    <t>B2B|Marketing Automation|Sales and Marketing</t>
  </si>
  <si>
    <t>/organization/believe-in</t>
  </si>
  <si>
    <t>/funding-round/3bc56211e505d61ba272fc43f333ec81</t>
  </si>
  <si>
    <t>/Organization/Cintric</t>
  </si>
  <si>
    <t>Cintric</t>
  </si>
  <si>
    <t>http://cintric.com</t>
  </si>
  <si>
    <t>Big Data Analytics|Developer Tools|Location Based Services|SaaS</t>
  </si>
  <si>
    <t>/funding-round/a969d42cdef518a5c5146297c11f3725</t>
  </si>
  <si>
    <t>15/04/2012</t>
  </si>
  <si>
    <t>/Organization/Cinvolve</t>
  </si>
  <si>
    <t>cinvolve</t>
  </si>
  <si>
    <t>http://www.cinvolve.com</t>
  </si>
  <si>
    <t>/organization/believedigital</t>
  </si>
  <si>
    <t>/funding-round/6f69593a769c531b6a053b7921930fc2</t>
  </si>
  <si>
    <t>/Organization/Ciosk</t>
  </si>
  <si>
    <t>Ciosk</t>
  </si>
  <si>
    <t>http://www.ciosk.de</t>
  </si>
  <si>
    <t>Logistics Company</t>
  </si>
  <si>
    <t>/organization/believersfund</t>
  </si>
  <si>
    <t>/funding-round/1205a232844b38e006f83a68b6bdd194</t>
  </si>
  <si>
    <t>/Organization/Cipher-Online-Media</t>
  </si>
  <si>
    <t>Cipher Online Media</t>
  </si>
  <si>
    <t>Media|News|Security</t>
  </si>
  <si>
    <t>/organization/belita</t>
  </si>
  <si>
    <t>/funding-round/ce29fd1dce4d3701c7ecd7a2ecbb60f7</t>
  </si>
  <si>
    <t>/Organization/Cipher-Surgical</t>
  </si>
  <si>
    <t>Cipher Surgical</t>
  </si>
  <si>
    <t>http://www.ciphersurgical.com</t>
  </si>
  <si>
    <t>/organization/belkin-international</t>
  </si>
  <si>
    <t>/funding-round/0823ca6266e80a6ac8af9ee6faa20a7c</t>
  </si>
  <si>
    <t>21/06/2002</t>
  </si>
  <si>
    <t>/Organization/Cipherapps</t>
  </si>
  <si>
    <t>CipherApps</t>
  </si>
  <si>
    <t>http://www.cipherapps.com</t>
  </si>
  <si>
    <t>Cloud Data Services|Enterprise Software|Startups</t>
  </si>
  <si>
    <t>/organization/bell-and-howell</t>
  </si>
  <si>
    <t>/funding-round/e5a8aef09b6148f52083e3cd97520dbd</t>
  </si>
  <si>
    <t>/Organization/Ciphercloud</t>
  </si>
  <si>
    <t>CipherCloud</t>
  </si>
  <si>
    <t>http://www.ciphercloud.com</t>
  </si>
  <si>
    <t>Cloud Security|Data Security|Enterprise Software</t>
  </si>
  <si>
    <t>/organization/bell-biosystems</t>
  </si>
  <si>
    <t>/funding-round/991769ca422cebbc574b0e49153da53f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funding-round/a50ea013732922996d3e148ea84f6807</t>
  </si>
  <si>
    <t>/Organization/Cipherhealth</t>
  </si>
  <si>
    <t>CipherHealth</t>
  </si>
  <si>
    <t>http://cipherhealth.com</t>
  </si>
  <si>
    <t>Analytics|Chat|Electronic Health Records|Software</t>
  </si>
  <si>
    <t>13-10-2009</t>
  </si>
  <si>
    <t>/organization/bell-boardz</t>
  </si>
  <si>
    <t>/funding-round/ef45d01e515342c0863b0eaf06a24373</t>
  </si>
  <si>
    <t>/Organization/Ciphermax</t>
  </si>
  <si>
    <t>CipherMax</t>
  </si>
  <si>
    <t>http://www.CipherMaxInc.com</t>
  </si>
  <si>
    <t>/organization/bella-pictures</t>
  </si>
  <si>
    <t>/funding-round/62cbbffcc4e8af5330c4416e82577e91</t>
  </si>
  <si>
    <t>/Organization/Cipheroptics</t>
  </si>
  <si>
    <t>CipherOptics</t>
  </si>
  <si>
    <t>http://www.cipheroptics.com</t>
  </si>
  <si>
    <t>/organization/bella-professional-services</t>
  </si>
  <si>
    <t>/funding-round/252088bf44c454af575e3ce123f9dc62</t>
  </si>
  <si>
    <t>/Organization/Ciphertooth-Inc</t>
  </si>
  <si>
    <t>CipherTooth, Inc</t>
  </si>
  <si>
    <t>http://www.CipherTooth.com</t>
  </si>
  <si>
    <t>/organization/bella-vita-consultants</t>
  </si>
  <si>
    <t>/funding-round/4898236b4a2b4f981cb5d4ffce3e799e</t>
  </si>
  <si>
    <t>/Organization/Ciphertrust</t>
  </si>
  <si>
    <t>CipherTrust</t>
  </si>
  <si>
    <t>http://www.ciphertrust.com</t>
  </si>
  <si>
    <t>/organization/bella-vita-global-s-l</t>
  </si>
  <si>
    <t>/funding-round/b800e72c6fe13194478f41d54fdfe5c8</t>
  </si>
  <si>
    <t>/Organization/Ciphrex-Corporation</t>
  </si>
  <si>
    <t>Ciphrex Corporation</t>
  </si>
  <si>
    <t>https://ciphrex.com/</t>
  </si>
  <si>
    <t>/organization/bellabeat</t>
  </si>
  <si>
    <t>/funding-round/0417f0ad333272ac8e82b508524527a0</t>
  </si>
  <si>
    <t>/Organization/Cipio</t>
  </si>
  <si>
    <t>Cipio</t>
  </si>
  <si>
    <t>http://www.cipio.com</t>
  </si>
  <si>
    <t>Analytics|Digital Signage|Publishing</t>
  </si>
  <si>
    <t>/organization/bellabox</t>
  </si>
  <si>
    <t>/funding-round/1fa62d583fc78bde09766b21f67e2d97</t>
  </si>
  <si>
    <t>/Organization/Ciqual</t>
  </si>
  <si>
    <t>CIQUAL</t>
  </si>
  <si>
    <t>http://www.ciqual.com</t>
  </si>
  <si>
    <t>/funding-round/e20b4a6a107d3886a630949b61dc21eb</t>
  </si>
  <si>
    <t>/Organization/Ciralight-Global</t>
  </si>
  <si>
    <t>Ciralight Global</t>
  </si>
  <si>
    <t>http://ciralight.com</t>
  </si>
  <si>
    <t>Corona</t>
  </si>
  <si>
    <t>/organization/belladati</t>
  </si>
  <si>
    <t>/funding-round/76716aa89292db16848a4bc1b2dfd9e8</t>
  </si>
  <si>
    <t>/Organization/Ciranova</t>
  </si>
  <si>
    <t>CiraNova</t>
  </si>
  <si>
    <t>http://www.ciranova.com</t>
  </si>
  <si>
    <t>/organization/bellbrook-labs</t>
  </si>
  <si>
    <t>/funding-round/067ee8a19e0c1e9e40d807f49f7acf02</t>
  </si>
  <si>
    <t>/Organization/Cirba-Inc</t>
  </si>
  <si>
    <t>Cirba</t>
  </si>
  <si>
    <t>http://www.cirba.com/index.html</t>
  </si>
  <si>
    <t>/organization/bellco</t>
  </si>
  <si>
    <t>/funding-round/0ac02ceb8ac2244d8d631deb8be28ebb</t>
  </si>
  <si>
    <t>/Organization/Circa</t>
  </si>
  <si>
    <t>Circa</t>
  </si>
  <si>
    <t>http://circanews.com/</t>
  </si>
  <si>
    <t>Media|Mobile|News</t>
  </si>
  <si>
    <t>/organization/belle-a-la-plage</t>
  </si>
  <si>
    <t>/funding-round/411ff4dbbd0ee8a38379b001f25f6926</t>
  </si>
  <si>
    <t>/Organization/Circadence</t>
  </si>
  <si>
    <t>Circadence</t>
  </si>
  <si>
    <t>http://circadence.com</t>
  </si>
  <si>
    <t>/organization/belleds-technologies</t>
  </si>
  <si>
    <t>/funding-round/e03c48d60a8926d844f4b558e5e1dfde</t>
  </si>
  <si>
    <t>/Organization/Circalit</t>
  </si>
  <si>
    <t>Circalit</t>
  </si>
  <si>
    <t>http://www.circalit.com</t>
  </si>
  <si>
    <t>/organization/bellhop-2</t>
  </si>
  <si>
    <t>/funding-round/61bf8f1df508c00ec6dace3a8a1c3438</t>
  </si>
  <si>
    <t>/Organization/Circassia</t>
  </si>
  <si>
    <t>Circassia</t>
  </si>
  <si>
    <t>http://www.circassia.co.uk</t>
  </si>
  <si>
    <t>/funding-round/fe7f0c1e2deeb6e3c612d5ea03caa11f</t>
  </si>
  <si>
    <t>/Organization/Circl</t>
  </si>
  <si>
    <t>Circl</t>
  </si>
  <si>
    <t>http://circl.com</t>
  </si>
  <si>
    <t>Advertising|Internet Marketing|Local|SaaS</t>
  </si>
  <si>
    <t>/organization/bellhops</t>
  </si>
  <si>
    <t>/funding-round/18d4fa56c9220b3a2ecbdff0f4094d08</t>
  </si>
  <si>
    <t>/Organization/Circle</t>
  </si>
  <si>
    <t>Circle</t>
  </si>
  <si>
    <t>http://www.circlepartnership.co.uk</t>
  </si>
  <si>
    <t>Health Care|Hospitals|Medical|Services</t>
  </si>
  <si>
    <t>/funding-round/57677155220d5a09fa9208dbf5d19c45</t>
  </si>
  <si>
    <t>/Organization/Circle-1-Network</t>
  </si>
  <si>
    <t>Circle 1 Network</t>
  </si>
  <si>
    <t>http://www.circle1network.com</t>
  </si>
  <si>
    <t>/funding-round/5e9eea824269f0baa0b94a05eda8f586</t>
  </si>
  <si>
    <t>/Organization/Circle-2</t>
  </si>
  <si>
    <t>https://www.circle.com/</t>
  </si>
  <si>
    <t>Banking|Bitcoin|Finance|Finance Technology|Financial Services|FinTech|Personal Finance|Security</t>
  </si>
  <si>
    <t>/funding-round/ad4e4a4af60625ef0837e505984f43ab</t>
  </si>
  <si>
    <t>/Organization/Circle-Biologics</t>
  </si>
  <si>
    <t>Circle Biologics</t>
  </si>
  <si>
    <t>http://www.circlebiologics.com</t>
  </si>
  <si>
    <t>/organization/bellicum-pharmaceuticals</t>
  </si>
  <si>
    <t>/funding-round/093e4873c656424acdb1f23925b8fddc</t>
  </si>
  <si>
    <t>/Organization/Circle-Cardiovascular-Imaging</t>
  </si>
  <si>
    <t>Circle Cardiovascular Imaging</t>
  </si>
  <si>
    <t>http://www.circlecvi.com</t>
  </si>
  <si>
    <t>/funding-round/1dbc629f8f4c9eef09398667f0f2e11f</t>
  </si>
  <si>
    <t>/Organization/Circle-Ci</t>
  </si>
  <si>
    <t>CircleCI</t>
  </si>
  <si>
    <t>http://circleci.com</t>
  </si>
  <si>
    <t>PaaS|Software|Testing|Web Development</t>
  </si>
  <si>
    <t>/funding-round/2438f772e5ba50df02e085509e760ece</t>
  </si>
  <si>
    <t>/Organization/Circle-Inc</t>
  </si>
  <si>
    <t>Circle Inc</t>
  </si>
  <si>
    <t>http://www.circleapp.com</t>
  </si>
  <si>
    <t>Apps|Location Based Services|Private Social Networking|Social Media</t>
  </si>
  <si>
    <t>27-10-2010</t>
  </si>
  <si>
    <t>/funding-round/6aaa668e7f0ac9990bb190267a88c771</t>
  </si>
  <si>
    <t>/Organization/Circle-Media-Inc-</t>
  </si>
  <si>
    <t>Circle Media Inc.</t>
  </si>
  <si>
    <t>http://circlemedia.com/</t>
  </si>
  <si>
    <t>/funding-round/9b0dc4114147ce9adae2cfa31e4e9909</t>
  </si>
  <si>
    <t>/Organization/Circle-Medical-2</t>
  </si>
  <si>
    <t>Circle Medical</t>
  </si>
  <si>
    <t>http://circlemedical.co/</t>
  </si>
  <si>
    <t>/funding-round/bc2f96fba54b09d4a83ab7a257d8ef4f</t>
  </si>
  <si>
    <t>/Organization/Circle-Of-Life-Odor-Resistant-Bedding</t>
  </si>
  <si>
    <t>Circle of Life Odor Resistant Bedding</t>
  </si>
  <si>
    <t>Muscatine</t>
  </si>
  <si>
    <t>/funding-round/d1db3d2c9725c6f6224ff69555e6de7d</t>
  </si>
  <si>
    <t>/Organization/Circle-Of-Moms</t>
  </si>
  <si>
    <t>Circle of Moms</t>
  </si>
  <si>
    <t>http://www.circleofmoms.com</t>
  </si>
  <si>
    <t>Parenting|SNS|Social Media|Social Network Media</t>
  </si>
  <si>
    <t>/funding-round/ea91230e1310858049a86763c83419f3</t>
  </si>
  <si>
    <t>/Organization/Circle-Pharma</t>
  </si>
  <si>
    <t>Circle Pharma</t>
  </si>
  <si>
    <t>http://circlepharma.com</t>
  </si>
  <si>
    <t>Biotechnology|Clinical Trials|Therapeutics</t>
  </si>
  <si>
    <t>/funding-round/fbc83e80a04f18da682398f3de44a419</t>
  </si>
  <si>
    <t>/Organization/Circle-Plus-Payments</t>
  </si>
  <si>
    <t>Circle Plus Payments</t>
  </si>
  <si>
    <t>http://circlepluspayments.com</t>
  </si>
  <si>
    <t>Credit Cards|Mobile|Mobile Payments|Payments</t>
  </si>
  <si>
    <t>/funding-round/fef2ac4ff26f08f6532ce9ecd7282513</t>
  </si>
  <si>
    <t>/Organization/Circle-Street</t>
  </si>
  <si>
    <t>Circle Street</t>
  </si>
  <si>
    <t>http://www.circlestreet.com</t>
  </si>
  <si>
    <t>/organization/bellmetric</t>
  </si>
  <si>
    <t>/funding-round/1022467bb7e0d4cd2d201b17011c7a66</t>
  </si>
  <si>
    <t>/Organization/Circle-Tech-Usa</t>
  </si>
  <si>
    <t>Circle Tech USA</t>
  </si>
  <si>
    <t>http://www.circletech-us.com/</t>
  </si>
  <si>
    <t>Manufacturing|Networking|Web Hosting</t>
  </si>
  <si>
    <t>/organization/bellstrike</t>
  </si>
  <si>
    <t>/funding-round/f5da929a960bcdc3ba5a095033dc86d2</t>
  </si>
  <si>
    <t>/Organization/Circle-Technology</t>
  </si>
  <si>
    <t>Circle Technology</t>
  </si>
  <si>
    <t>http://www.thecircletech.com</t>
  </si>
  <si>
    <t>/organization/bellwave-co</t>
  </si>
  <si>
    <t>/funding-round/e2a9d592fa6ade53ac278b47f5ff0d9f</t>
  </si>
  <si>
    <t>/Organization/Circle-Watch</t>
  </si>
  <si>
    <t>Circle Watch</t>
  </si>
  <si>
    <t>Fashion|Jewelry</t>
  </si>
  <si>
    <t>/organization/bellwether-institute</t>
  </si>
  <si>
    <t>/funding-round/8a26146ca3bcf6884a2b2225b10cec82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funding-round/9b50eaf56f571660b51e4045a601f47a</t>
  </si>
  <si>
    <t>/Organization/Circleback-Lending</t>
  </si>
  <si>
    <t>CircleBack Lending</t>
  </si>
  <si>
    <t>http://circlebacklending.com</t>
  </si>
  <si>
    <t>/organization/belly</t>
  </si>
  <si>
    <t>/funding-round/aebeb2806bb613baf870bdcee751f54d</t>
  </si>
  <si>
    <t>/Organization/Circlebuilder</t>
  </si>
  <si>
    <t>CircleBuilder</t>
  </si>
  <si>
    <t>http://www.circlebuilder.com</t>
  </si>
  <si>
    <t>/funding-round/caf2b3f807e99988a5e78284ed8274b5</t>
  </si>
  <si>
    <t>/Organization/Circlefive</t>
  </si>
  <si>
    <t>Circlefive</t>
  </si>
  <si>
    <t>http://circlefive.com</t>
  </si>
  <si>
    <t>Lead Generation|Software|Surveys</t>
  </si>
  <si>
    <t>Ogden</t>
  </si>
  <si>
    <t>/funding-round/d9072f5e605696b1bcbbf8fbb16cc6c1</t>
  </si>
  <si>
    <t>/Organization/Circlelending</t>
  </si>
  <si>
    <t>CircleLending</t>
  </si>
  <si>
    <t>http://www.circlelending.com</t>
  </si>
  <si>
    <t>/funding-round/e8176287c32613c0b171b23f346b8447</t>
  </si>
  <si>
    <t>/Organization/Circlelink-Health</t>
  </si>
  <si>
    <t>CircleLink Health</t>
  </si>
  <si>
    <t>http://www.circlelinkhealth.com</t>
  </si>
  <si>
    <t>/organization/belly-ballot</t>
  </si>
  <si>
    <t>/funding-round/a7b77eaa6883886e93e8f6fe73f5cb2f</t>
  </si>
  <si>
    <t>/Organization/Circlepublish</t>
  </si>
  <si>
    <t>CirclePublish</t>
  </si>
  <si>
    <t>http://www.circlepublish.com</t>
  </si>
  <si>
    <t>Financial Services|Mobile|Publishing</t>
  </si>
  <si>
    <t>/organization/bellybaloo</t>
  </si>
  <si>
    <t>/funding-round/abf5e9c14849a8a1ac2a78e541187611</t>
  </si>
  <si>
    <t>/Organization/Circleup</t>
  </si>
  <si>
    <t>CircleUp</t>
  </si>
  <si>
    <t>http://circleup.com</t>
  </si>
  <si>
    <t>Crowdfunding|Finance|Marketplaces|Venture Capital</t>
  </si>
  <si>
    <t>/organization/bellymoms-maternity-inc</t>
  </si>
  <si>
    <t>/funding-round/8e9ea6b9f002e14f65f6e18ad61ff0c6</t>
  </si>
  <si>
    <t>/Organization/Circlezon</t>
  </si>
  <si>
    <t>Circlezon</t>
  </si>
  <si>
    <t>http://www.circlezon.com</t>
  </si>
  <si>
    <t>18-10-2012</t>
  </si>
  <si>
    <t>/organization/belmont</t>
  </si>
  <si>
    <t>/funding-round/23062521773457b295748146dd06e957</t>
  </si>
  <si>
    <t>/Organization/Circuit-Of-The-Americas</t>
  </si>
  <si>
    <t>Circuit of The Americas</t>
  </si>
  <si>
    <t>http://circuitoftheamericas.com/</t>
  </si>
  <si>
    <t>Event Management</t>
  </si>
  <si>
    <t>/organization/belocal</t>
  </si>
  <si>
    <t>/funding-round/18fd0475c615982d0164d5c76bb5c3f9</t>
  </si>
  <si>
    <t>/Organization/Circuithub</t>
  </si>
  <si>
    <t>CircuitHub</t>
  </si>
  <si>
    <t>http://circuithub.com</t>
  </si>
  <si>
    <t>/organization/belocal-2</t>
  </si>
  <si>
    <t>/funding-round/c6b77f1522ee4fd64912318da055e7d7</t>
  </si>
  <si>
    <t>15/04/2007</t>
  </si>
  <si>
    <t>/Organization/Circuitive</t>
  </si>
  <si>
    <t>Swie</t>
  </si>
  <si>
    <t>http://www.swie.io</t>
  </si>
  <si>
    <t>Hardware|Industrial Automation|Internet of Things|Open Source</t>
  </si>
  <si>
    <t>/organization/belong</t>
  </si>
  <si>
    <t>/funding-round/d2aac20c2a8f93bd58384b69863b5e37</t>
  </si>
  <si>
    <t>/Organization/Circuitlab</t>
  </si>
  <si>
    <t>CircuitLab</t>
  </si>
  <si>
    <t>http://www.circuitlab.com</t>
  </si>
  <si>
    <t>/organization/beloorbayir-biotech</t>
  </si>
  <si>
    <t>/funding-round/f12cd20d2648a7ad82d333db6cc33c74</t>
  </si>
  <si>
    <t>/Organization/Circuitsutra-Technologies</t>
  </si>
  <si>
    <t>CircuitSutra Technologies</t>
  </si>
  <si>
    <t>http://www.circuitsutra.com</t>
  </si>
  <si>
    <t>/organization/belsito-media</t>
  </si>
  <si>
    <t>/funding-round/f09956d16b2b89acae8955af7c58571b</t>
  </si>
  <si>
    <t>/Organization/Circular</t>
  </si>
  <si>
    <t>Circular</t>
  </si>
  <si>
    <t>http://www.circularapp.com</t>
  </si>
  <si>
    <t>Content|Social Media</t>
  </si>
  <si>
    <t>/organization/bemba</t>
  </si>
  <si>
    <t>/funding-round/5b5c3ad73abf29ccfce85030694d3586</t>
  </si>
  <si>
    <t>/Organization/Circular-Energy</t>
  </si>
  <si>
    <t>Circular Energy</t>
  </si>
  <si>
    <t>http://circularenergy.com</t>
  </si>
  <si>
    <t>/organization/bemdireto</t>
  </si>
  <si>
    <t>/funding-round/44a90e56c64f9df8fd6d9c6aaaf68f1f</t>
  </si>
  <si>
    <t>/Organization/Circulite</t>
  </si>
  <si>
    <t>CircuLite</t>
  </si>
  <si>
    <t>http://www.circulite.net</t>
  </si>
  <si>
    <t>Teaneck</t>
  </si>
  <si>
    <t>/funding-round/72f3823a1f971c87062948b569e1ab1a</t>
  </si>
  <si>
    <t>/Organization/Circulogene-Diagnostics</t>
  </si>
  <si>
    <t>CirculoGene Diagnostics</t>
  </si>
  <si>
    <t>http://www.circulogene.com</t>
  </si>
  <si>
    <t>/organization/beme</t>
  </si>
  <si>
    <t>/funding-round/0d409f6f9de2d15ae8c178f753a1dd65</t>
  </si>
  <si>
    <t>/Organization/Circulomics-Inc</t>
  </si>
  <si>
    <t>Circulomics Inc</t>
  </si>
  <si>
    <t>http://www.circulomics.com</t>
  </si>
  <si>
    <t>21-04-2009</t>
  </si>
  <si>
    <t>/organization/beme-2</t>
  </si>
  <si>
    <t>/funding-round/0e7115ecc601d63cb949d564f3bca466</t>
  </si>
  <si>
    <t>/Organization/Circuport</t>
  </si>
  <si>
    <t>Circuport</t>
  </si>
  <si>
    <t>http://www.innfusionstudios.com</t>
  </si>
  <si>
    <t>/organization/beme-intimates</t>
  </si>
  <si>
    <t>/funding-round/bb5a2236fcb5c6303aebf0b13d1ba148</t>
  </si>
  <si>
    <t>/Organization/Ciris-Energy</t>
  </si>
  <si>
    <t>Ciris Energy</t>
  </si>
  <si>
    <t>http://www.cirisenergy.com</t>
  </si>
  <si>
    <t>Chemicals|Clean Technology|Energy</t>
  </si>
  <si>
    <t>/organization/bemo</t>
  </si>
  <si>
    <t>/funding-round/e1a3744820f3b0668733d263b79c8840</t>
  </si>
  <si>
    <t>/Organization/Cirqle-Nl</t>
  </si>
  <si>
    <t>The Cirqle</t>
  </si>
  <si>
    <t>http://www.thecirqle.com</t>
  </si>
  <si>
    <t>E-Commerce|Fashion|Mobile Commerce</t>
  </si>
  <si>
    <t>/organization/bemodel</t>
  </si>
  <si>
    <t>/funding-round/072e5951b08cdc81f19d8b9188ccad3c</t>
  </si>
  <si>
    <t>/Organization/Cirqy</t>
  </si>
  <si>
    <t>CIRQY</t>
  </si>
  <si>
    <t>http://www.cirqy.com</t>
  </si>
  <si>
    <t>Design|E-Commerce|Marketplaces|Social Network Media</t>
  </si>
  <si>
    <t>/funding-round/259fda24b40d6a47a8d581f76f7d17ef</t>
  </si>
  <si>
    <t>/Organization/Cirrascale</t>
  </si>
  <si>
    <t>Cirrascale</t>
  </si>
  <si>
    <t>http://cirrascale.com</t>
  </si>
  <si>
    <t>/funding-round/761297b4832b1558723625fa0fade9e9</t>
  </si>
  <si>
    <t>/Organization/Cirro</t>
  </si>
  <si>
    <t>Cirro</t>
  </si>
  <si>
    <t>http://www.cirro.com</t>
  </si>
  <si>
    <t>/funding-round/83de0b5ba949d328e4f88e748780f0d4</t>
  </si>
  <si>
    <t>/Organization/Cirrosecure</t>
  </si>
  <si>
    <t>CirroSecure</t>
  </si>
  <si>
    <t>http://www.cirrosecure.com</t>
  </si>
  <si>
    <t>/organization/bemoir</t>
  </si>
  <si>
    <t>/funding-round/b6cbabe1ffea35315d1abe9d13714beb</t>
  </si>
  <si>
    <t>/Organization/Cirrus-Data-Solutions</t>
  </si>
  <si>
    <t>Cirrus Data Solutions</t>
  </si>
  <si>
    <t>http://cdsi.us.com</t>
  </si>
  <si>
    <t>/organization/bemyeye</t>
  </si>
  <si>
    <t>/funding-round/2f875a29c802eaab2b05b78f9b5971ac</t>
  </si>
  <si>
    <t>/Organization/Cirrus-Insight</t>
  </si>
  <si>
    <t>Cirrus Insight</t>
  </si>
  <si>
    <t>http://cirrusinsight.com</t>
  </si>
  <si>
    <t>CRM|Email|Software</t>
  </si>
  <si>
    <t>/organization/bemyguest</t>
  </si>
  <si>
    <t>/funding-round/0b7dbb193675d657e36c023da0713368</t>
  </si>
  <si>
    <t>/Organization/Cirrus-Lender-Services</t>
  </si>
  <si>
    <t>Cirrus Lender Services</t>
  </si>
  <si>
    <t>https://www.cirrusls.com/</t>
  </si>
  <si>
    <t>Software|Wholesale</t>
  </si>
  <si>
    <t>/funding-round/6cc3bd70dcd1e5c0e274d82eff1b996e</t>
  </si>
  <si>
    <t>/Organization/Cirrus-Works</t>
  </si>
  <si>
    <t>CirrusWorks</t>
  </si>
  <si>
    <t>http://www.cirrusworks.net</t>
  </si>
  <si>
    <t>/funding-round/f9b2e567bc0dc50a5df4553b430e723f</t>
  </si>
  <si>
    <t>20/10/2013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bemyspot-ltd</t>
  </si>
  <si>
    <t>/funding-round/07aa038e21b1e2d44a2f401a5b343ad2</t>
  </si>
  <si>
    <t>/Organization/Cirtas</t>
  </si>
  <si>
    <t>Cirtas Systems</t>
  </si>
  <si>
    <t>http://www.cirtas.com</t>
  </si>
  <si>
    <t>/organization/ben-franklin</t>
  </si>
  <si>
    <t>/funding-round/1d60c06f41476af546c28eb3401df4a2</t>
  </si>
  <si>
    <t>/Organization/Cirtemo</t>
  </si>
  <si>
    <t>Cirtemo</t>
  </si>
  <si>
    <t>http://www.cirtemo.com/</t>
  </si>
  <si>
    <t>/organization/ben-franklin-technology-partners-of-northeast-pennsylvania</t>
  </si>
  <si>
    <t>/funding-round/a82b00ab956d98029f1b16db6d57e197</t>
  </si>
  <si>
    <t>/Organization/Cis-Biotech</t>
  </si>
  <si>
    <t>CIS Biotech</t>
  </si>
  <si>
    <t>http://www.cisbiotech.com</t>
  </si>
  <si>
    <t>Biotechnology|Testing</t>
  </si>
  <si>
    <t>/organization/ben-jen-online</t>
  </si>
  <si>
    <t>/funding-round/83b82d0b8d7733909592083660049cc7</t>
  </si>
  <si>
    <t>/Organization/Cis-International</t>
  </si>
  <si>
    <t>CIS International</t>
  </si>
  <si>
    <t>http://www.etropicalfish.com</t>
  </si>
  <si>
    <t>Gardena</t>
  </si>
  <si>
    <t>/funding-round/9fdeba68be4478c3602d5fcf0f28f060</t>
  </si>
  <si>
    <t>/Organization/Cisco</t>
  </si>
  <si>
    <t>Cisco</t>
  </si>
  <si>
    <t>http://www.cisco.com</t>
  </si>
  <si>
    <t>Communications Infrastructure|Data Center Infrastructure|Hardware|Networking|Software</t>
  </si>
  <si>
    <t>/organization/benaissance</t>
  </si>
  <si>
    <t>/funding-round/a9a68ad59053e0f37aa9e3a9fb16aba7</t>
  </si>
  <si>
    <t>/Organization/Cisimple</t>
  </si>
  <si>
    <t>cisimple</t>
  </si>
  <si>
    <t>http://www.cisimple.com</t>
  </si>
  <si>
    <t>/organization/benbria</t>
  </si>
  <si>
    <t>/funding-round/860b4e72177a480f7a5a84794b79b2bb</t>
  </si>
  <si>
    <t>/Organization/Cisiv</t>
  </si>
  <si>
    <t>Cisiv</t>
  </si>
  <si>
    <t>http://cisiv.com</t>
  </si>
  <si>
    <t>/organization/bench</t>
  </si>
  <si>
    <t>/funding-round/0e201a53148bf82c410c4b5f79fb6ae3</t>
  </si>
  <si>
    <t>/Organization/Cissoid</t>
  </si>
  <si>
    <t>CISSOID</t>
  </si>
  <si>
    <t>http://www.cissoid.com</t>
  </si>
  <si>
    <t>/funding-round/7466625afd3bb39d544d2cc7904fc2c6</t>
  </si>
  <si>
    <t>/Organization/Cista-System</t>
  </si>
  <si>
    <t>Cista System</t>
  </si>
  <si>
    <t>/funding-round/881c2e430fc5d4d0cb6027193e0cff42</t>
  </si>
  <si>
    <t>/Organization/Citaldoc</t>
  </si>
  <si>
    <t>CitalDoc</t>
  </si>
  <si>
    <t>http://citaldoc.com</t>
  </si>
  <si>
    <t>/funding-round/b7117767136ab1178de6e68aaa6782cc</t>
  </si>
  <si>
    <t>/Organization/Citeecar</t>
  </si>
  <si>
    <t>CiteeCar</t>
  </si>
  <si>
    <t>http://www.citeecar.com</t>
  </si>
  <si>
    <t>/organization/benchbanking</t>
  </si>
  <si>
    <t>/funding-round/29f0d1fb7297c6c3a394073dac791fc8</t>
  </si>
  <si>
    <t>/Organization/Citehealth</t>
  </si>
  <si>
    <t>CiteHealth</t>
  </si>
  <si>
    <t>http://citehealth.com</t>
  </si>
  <si>
    <t>/funding-round/55ecb172e2267a2be41601ff22aaae7c</t>
  </si>
  <si>
    <t>/Organization/Citel-Technologies</t>
  </si>
  <si>
    <t>Citel Technologies</t>
  </si>
  <si>
    <t>http://www.citel.com/</t>
  </si>
  <si>
    <t>Business Development|Business Services|Information Technology</t>
  </si>
  <si>
    <t>/funding-round/99280a0c51c71af4e6806fd62e8179c4</t>
  </si>
  <si>
    <t>/Organization/Citelighter</t>
  </si>
  <si>
    <t>Citelighter</t>
  </si>
  <si>
    <t>http://www.citelighter.com</t>
  </si>
  <si>
    <t>/funding-round/a1cfd659ca180b8083c7c9e21c8daf75</t>
  </si>
  <si>
    <t>/Organization/Citia</t>
  </si>
  <si>
    <t>CITIA</t>
  </si>
  <si>
    <t>http://www.citia.com</t>
  </si>
  <si>
    <t>Brand Marketing|Content Delivery|Content Syndication|Mobile|SaaS</t>
  </si>
  <si>
    <t>/funding-round/ad7cb6d978bc65f0a00f42ef53ad86e1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benchee</t>
  </si>
  <si>
    <t>/funding-round/ed4f7029f74b63b3d6b1fb3a6dc4e8e1</t>
  </si>
  <si>
    <t>/Organization/Citic-Pharmaceuticals-Co-Ltd</t>
  </si>
  <si>
    <t>CITIC Pharmaceutical</t>
  </si>
  <si>
    <t>/organization/benchling</t>
  </si>
  <si>
    <t>/funding-round/0a86438ea46a4c75fa9d309abcadc1fc</t>
  </si>
  <si>
    <t>/Organization/Citic-Shenzhen</t>
  </si>
  <si>
    <t>Citic Shenzhen</t>
  </si>
  <si>
    <t>http://www.chinatave.com</t>
  </si>
  <si>
    <t>/funding-round/15be63d41702066cbdb2de768f1f0f78</t>
  </si>
  <si>
    <t>/Organization/Cities-Of-Refuge-Network</t>
  </si>
  <si>
    <t>Cities of Refuge Network</t>
  </si>
  <si>
    <t>Sulphur</t>
  </si>
  <si>
    <t>/funding-round/dbc1aa1c704a9841213b53a521302817</t>
  </si>
  <si>
    <t>/Organization/Citifyd</t>
  </si>
  <si>
    <t>Citifyd</t>
  </si>
  <si>
    <t>http://citifyd.com</t>
  </si>
  <si>
    <t>/organization/benchmark-bank</t>
  </si>
  <si>
    <t>/funding-round/a23076f6a8ebf29c02ea198e025170d5</t>
  </si>
  <si>
    <t>/Organization/Citikey</t>
  </si>
  <si>
    <t>CitiKey</t>
  </si>
  <si>
    <t>http://www.citikey.com</t>
  </si>
  <si>
    <t>/organization/benchmark-intelligence</t>
  </si>
  <si>
    <t>/funding-round/b38690524e8c6281131b23a7d42db070</t>
  </si>
  <si>
    <t>/Organization/Citilog</t>
  </si>
  <si>
    <t>Citilog</t>
  </si>
  <si>
    <t>http://www.citilog.com</t>
  </si>
  <si>
    <t>/organization/benchprep</t>
  </si>
  <si>
    <t>/funding-round/1f4cee88f13868411bf77c756f6bf154</t>
  </si>
  <si>
    <t>/Organization/Citilogics</t>
  </si>
  <si>
    <t>CitiLogics</t>
  </si>
  <si>
    <t>http://www.citilogics.com</t>
  </si>
  <si>
    <t>Covington</t>
  </si>
  <si>
    <t>/funding-round/760ce4c9e223024144c2a9333f1b2c17</t>
  </si>
  <si>
    <t>/Organization/Citinite-</t>
  </si>
  <si>
    <t>CITINITE.</t>
  </si>
  <si>
    <t>http://citinite.co</t>
  </si>
  <si>
    <t>Content|Digital Media|Promotional</t>
  </si>
  <si>
    <t>/organization/bender-advisor</t>
  </si>
  <si>
    <t>/funding-round/ff70096e9b6c8d9ad457fba39b709001</t>
  </si>
  <si>
    <t>/Organization/Citious</t>
  </si>
  <si>
    <t>Citious</t>
  </si>
  <si>
    <t>http://www.citious.com</t>
  </si>
  <si>
    <t>/organization/beneath-the-ink</t>
  </si>
  <si>
    <t>/funding-round/1957834e863c9566617a9616acf65b6c</t>
  </si>
  <si>
    <t>/Organization/Citisent</t>
  </si>
  <si>
    <t>CitiSent</t>
  </si>
  <si>
    <t>http://www.citisent.com</t>
  </si>
  <si>
    <t>Big Data|Market Research|Social Media</t>
  </si>
  <si>
    <t>/organization/benechill</t>
  </si>
  <si>
    <t>/funding-round/39b4b6bf34132e92b8a05b4931c5fb8b</t>
  </si>
  <si>
    <t>/Organization/Citiservi</t>
  </si>
  <si>
    <t>citiservi</t>
  </si>
  <si>
    <t>http://www.citiservi.es</t>
  </si>
  <si>
    <t>Advertising|Internet|Local|Local Advertising|Local Businesses|Local Search</t>
  </si>
  <si>
    <t>/funding-round/a2fe025a56f2cdf63012a6de4d0839e3</t>
  </si>
  <si>
    <t>/Organization/Citiustech</t>
  </si>
  <si>
    <t>CitiusTech</t>
  </si>
  <si>
    <t>http://citiustech.com</t>
  </si>
  <si>
    <t>/funding-round/b3d32606321d70a595f4cfc9c4df1718</t>
  </si>
  <si>
    <t>/Organization/Citivox</t>
  </si>
  <si>
    <t>CitiVox</t>
  </si>
  <si>
    <t>http://www.citivox.com</t>
  </si>
  <si>
    <t>Consumers|CRM|Mobile|SMS</t>
  </si>
  <si>
    <t>/funding-round/e58016cffce902aee2da4c709eaa1b79</t>
  </si>
  <si>
    <t>/Organization/Citizen-Spaces</t>
  </si>
  <si>
    <t>Citizen Spaces</t>
  </si>
  <si>
    <t>http://citizenspaces.com</t>
  </si>
  <si>
    <t>Forums|Governments</t>
  </si>
  <si>
    <t>/organization/benefex-group</t>
  </si>
  <si>
    <t>/funding-round/d7526af4e827e07d7d8d0ebade5f07a0</t>
  </si>
  <si>
    <t>/Organization/Citizen-Sports</t>
  </si>
  <si>
    <t>Citizen Sports</t>
  </si>
  <si>
    <t>http://www.citizensportsinc.com</t>
  </si>
  <si>
    <t>/organization/benefit-defender</t>
  </si>
  <si>
    <t>/funding-round/700d5c90c4419b21179a175e06f7bd30</t>
  </si>
  <si>
    <t>/Organization/Citizen-Vc-2</t>
  </si>
  <si>
    <t>Citizen.VC</t>
  </si>
  <si>
    <t>http://citizen.vc</t>
  </si>
  <si>
    <t>Finance|Internet</t>
  </si>
  <si>
    <t>/organization/benefit-mobile-inc</t>
  </si>
  <si>
    <t>/funding-round/174c76bb5321e47db341e721f0d49cfe</t>
  </si>
  <si>
    <t>/Organization/Citizendish</t>
  </si>
  <si>
    <t>CitizenDish</t>
  </si>
  <si>
    <t>http://signup.citizendish.com//?r=http://boomstartup.com/boom2013</t>
  </si>
  <si>
    <t>Content|Presentations|Publishing</t>
  </si>
  <si>
    <t>/funding-round/a559829a747a885dd9c7050e13950ef3</t>
  </si>
  <si>
    <t>/Organization/Citizengine</t>
  </si>
  <si>
    <t>Citizengine</t>
  </si>
  <si>
    <t>/organization/benefit-resource</t>
  </si>
  <si>
    <t>/funding-round/6cfdb84f10360dbd365517e29537067d</t>
  </si>
  <si>
    <t>22/05/2015</t>
  </si>
  <si>
    <t>/Organization/Citizenhawk</t>
  </si>
  <si>
    <t>CitizenHawk</t>
  </si>
  <si>
    <t>http://www.citizenhawk.com</t>
  </si>
  <si>
    <t>Domains|Public Relations</t>
  </si>
  <si>
    <t>/organization/benefitfocus</t>
  </si>
  <si>
    <t>/funding-round/87a5c4ae63090538ef506cc68c7ec758</t>
  </si>
  <si>
    <t>/Organization/Citizenlab</t>
  </si>
  <si>
    <t>CitizenLab</t>
  </si>
  <si>
    <t>http://citizenlab.co</t>
  </si>
  <si>
    <t>Government Innovation</t>
  </si>
  <si>
    <t>21-09-2015</t>
  </si>
  <si>
    <t>/organization/benefitmall</t>
  </si>
  <si>
    <t>/funding-round/83723a2c6a7a2292724b3f0ed87fd175</t>
  </si>
  <si>
    <t>/Organization/Citizenmade</t>
  </si>
  <si>
    <t>Citizen Made</t>
  </si>
  <si>
    <t>http://www.citizenmade.co</t>
  </si>
  <si>
    <t>Consumer Goods|Internet|Web Tools</t>
  </si>
  <si>
    <t>/organization/benefitpoint</t>
  </si>
  <si>
    <t>/funding-round/23b74bc7d34518496d8f6d3b4f5493a1</t>
  </si>
  <si>
    <t>/Organization/Citizennet</t>
  </si>
  <si>
    <t>CitizenNet</t>
  </si>
  <si>
    <t>http://www.citizennet.com</t>
  </si>
  <si>
    <t>/funding-round/cec597333ca9c6244efcbb0d645e9137</t>
  </si>
  <si>
    <t>/Organization/Citizens-Rx</t>
  </si>
  <si>
    <t>Citizens Rx</t>
  </si>
  <si>
    <t>http://citizensrx.com</t>
  </si>
  <si>
    <t>Edwardsville</t>
  </si>
  <si>
    <t>/organization/benefitter</t>
  </si>
  <si>
    <t>/funding-round/80edf335834f6f610ead9bb1149829c6</t>
  </si>
  <si>
    <t>/Organization/Citizenshipper</t>
  </si>
  <si>
    <t>CitizenShipper</t>
  </si>
  <si>
    <t>http://www.citizenshipper.com</t>
  </si>
  <si>
    <t>/funding-round/968e879260f577bc72eca346b466fcf5</t>
  </si>
  <si>
    <t>/Organization/Citizenside-2</t>
  </si>
  <si>
    <t>Citizenside</t>
  </si>
  <si>
    <t>http://citizenside.com</t>
  </si>
  <si>
    <t>News|Photo Sharing|Video</t>
  </si>
  <si>
    <t>/funding-round/9898767501c21bd3bcfc3303fe98684f</t>
  </si>
  <si>
    <t>/Organization/Citizinvestor</t>
  </si>
  <si>
    <t>Citizinvestor</t>
  </si>
  <si>
    <t>http://www.citizinvestor.com</t>
  </si>
  <si>
    <t>Crowdfunding|Governments|Politics</t>
  </si>
  <si>
    <t>/organization/benefunder</t>
  </si>
  <si>
    <t>/funding-round/87792506cfbb6fa8eedc6d0ed4a46959</t>
  </si>
  <si>
    <t>/Organization/Citra-Style-2</t>
  </si>
  <si>
    <t>Citra Style</t>
  </si>
  <si>
    <t>http://citrastyle.com</t>
  </si>
  <si>
    <t>Design|E-Commerce</t>
  </si>
  <si>
    <t>/organization/beneq</t>
  </si>
  <si>
    <t>/funding-round/b30609ce3464ea7c42957eac69b31caf</t>
  </si>
  <si>
    <t>17/08/2007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funding-round/e98ca0315efe8c4fffd9376f74666f89</t>
  </si>
  <si>
    <t>/Organization/Citrix-Online</t>
  </si>
  <si>
    <t>Citrix Online</t>
  </si>
  <si>
    <t>http://www.citrix.com</t>
  </si>
  <si>
    <t>/organization/benesight</t>
  </si>
  <si>
    <t>/funding-round/996e9acf84ddf1eb82f18cad44ec73bc</t>
  </si>
  <si>
    <t>/Organization/Citrus</t>
  </si>
  <si>
    <t>Citrus Payment</t>
  </si>
  <si>
    <t>http://citruspay.com</t>
  </si>
  <si>
    <t>E-Commerce|Mobile Payments|Payments</t>
  </si>
  <si>
    <t>/organization/benesol</t>
  </si>
  <si>
    <t>/funding-round/8af3bcaf1ebdb564df7e39733140cc46</t>
  </si>
  <si>
    <t>/Organization/Citrus-Lane</t>
  </si>
  <si>
    <t>Citrus Lane</t>
  </si>
  <si>
    <t>http://citruslane.com</t>
  </si>
  <si>
    <t>E-Commerce|Kids|Subscription Businesses</t>
  </si>
  <si>
    <t>/organization/benestream</t>
  </si>
  <si>
    <t>/funding-round/4e5778cf556b2114fd06080deaad053b</t>
  </si>
  <si>
    <t>/Organization/Citrus-Tv</t>
  </si>
  <si>
    <t>Citrus TV</t>
  </si>
  <si>
    <t>/funding-round/60031fc45352d37d494d7eca911efe7b</t>
  </si>
  <si>
    <t>/Organization/Cittadino</t>
  </si>
  <si>
    <t>Cittadino</t>
  </si>
  <si>
    <t>Advertising|Digital Signage</t>
  </si>
  <si>
    <t>/funding-round/8cf49f8397e8661399d3c22433e168f6</t>
  </si>
  <si>
    <t>/Organization/Cittio</t>
  </si>
  <si>
    <t>CITTIO</t>
  </si>
  <si>
    <t>http://www.cittio.com</t>
  </si>
  <si>
    <t>/funding-round/ae18e4335b9382878a88b0726b68dd63</t>
  </si>
  <si>
    <t>/Organization/Citus-Data</t>
  </si>
  <si>
    <t>Citus Data</t>
  </si>
  <si>
    <t>https://www.citusdata.com</t>
  </si>
  <si>
    <t>Analytics|Databases|Real Time</t>
  </si>
  <si>
    <t>/funding-round/d3d21b5cebb06e5f74cc62591acec91d</t>
  </si>
  <si>
    <t>/Organization/City-Bebe</t>
  </si>
  <si>
    <t>City BeBe</t>
  </si>
  <si>
    <t>http://www.citybebe.com/es/</t>
  </si>
  <si>
    <t>Baby Accessories|Online Shopping|Parenting</t>
  </si>
  <si>
    <t>ECU - Other</t>
  </si>
  <si>
    <t>España</t>
  </si>
  <si>
    <t>/organization/benetel</t>
  </si>
  <si>
    <t>/funding-round/f22526038eb8e0bbcab97cd8aa813e02</t>
  </si>
  <si>
    <t>/Organization/City-Chattr</t>
  </si>
  <si>
    <t>City Chattr</t>
  </si>
  <si>
    <t>http://www.citychattr.ca</t>
  </si>
  <si>
    <t>Communities|Social Media</t>
  </si>
  <si>
    <t>/organization/benevir-biopharm</t>
  </si>
  <si>
    <t>/funding-round/3c83216affc214586a0c297e46e97826</t>
  </si>
  <si>
    <t>/Organization/City-Civ</t>
  </si>
  <si>
    <t>CityCiv</t>
  </si>
  <si>
    <t>http://www.cityciv.com</t>
  </si>
  <si>
    <t>/organization/benevity</t>
  </si>
  <si>
    <t>/funding-round/adea8427f44fb175fbe708da698c591e</t>
  </si>
  <si>
    <t>/Organization/City-Dimensional-Network-Logo</t>
  </si>
  <si>
    <t>City-dimensional network logo</t>
  </si>
  <si>
    <t>/organization/benhauer</t>
  </si>
  <si>
    <t>/funding-round/8b6cb4b1b97bcf6a9b7073e14e53847c</t>
  </si>
  <si>
    <t>/Organization/City-Dining-Cards</t>
  </si>
  <si>
    <t>City Dining Cards</t>
  </si>
  <si>
    <t>http://www.citydiningcards.com</t>
  </si>
  <si>
    <t>/funding-round/da145e26d7fe6a3495ffe533a84137de</t>
  </si>
  <si>
    <t>/Organization/City-Grade</t>
  </si>
  <si>
    <t>City Grade</t>
  </si>
  <si>
    <t>http://www.citygrades.com</t>
  </si>
  <si>
    <t>Curated Web|Local Based Services|Social Media</t>
  </si>
  <si>
    <t>/organization/beni</t>
  </si>
  <si>
    <t>/funding-round/19a4fce5a393712252ee7a005a111ff4</t>
  </si>
  <si>
    <t>/Organization/City-Invoice-Finance</t>
  </si>
  <si>
    <t>City Invoice Finance</t>
  </si>
  <si>
    <t>http://www.city-inv.com</t>
  </si>
  <si>
    <t>Accounting|Business Services|Financial Services</t>
  </si>
  <si>
    <t>/organization/benissimo</t>
  </si>
  <si>
    <t>/funding-round/2c1082bc83c7deb612be1f78a5d34379</t>
  </si>
  <si>
    <t>/Organization/City-Labs</t>
  </si>
  <si>
    <t>City Labs</t>
  </si>
  <si>
    <t>http://www.citylabs.net</t>
  </si>
  <si>
    <t>Homestead</t>
  </si>
  <si>
    <t>/organization/benitec-ltd</t>
  </si>
  <si>
    <t>/funding-round/f870b008b1b948611adc0043c77ed131</t>
  </si>
  <si>
    <t>/Organization/City-Nostra</t>
  </si>
  <si>
    <t>City Nostra</t>
  </si>
  <si>
    <t>http://www.citynostra.com/</t>
  </si>
  <si>
    <t>/organization/benjamin</t>
  </si>
  <si>
    <t>/funding-round/06fe8cfe411036c978bf9306a9f7e1ac</t>
  </si>
  <si>
    <t>/Organization/City-Notes</t>
  </si>
  <si>
    <t>City Notes</t>
  </si>
  <si>
    <t>http://citynotes.io</t>
  </si>
  <si>
    <t>/funding-round/07c61a517c7dbe78501f23ec1e05220f</t>
  </si>
  <si>
    <t>/Organization/City-Sports</t>
  </si>
  <si>
    <t>City Sports</t>
  </si>
  <si>
    <t>http://citysports.com</t>
  </si>
  <si>
    <t>/funding-round/21dd59dc6a32f087bf2602796ececf84</t>
  </si>
  <si>
    <t>/Organization/City-Twig</t>
  </si>
  <si>
    <t>City Twig</t>
  </si>
  <si>
    <t>http://citytwig.com</t>
  </si>
  <si>
    <t>Information Services|Local Businesses|Search</t>
  </si>
  <si>
    <t>/funding-round/742c0c6efbeb10dfb735664753c72248</t>
  </si>
  <si>
    <t>/Organization/City-Voice</t>
  </si>
  <si>
    <t>City Voice</t>
  </si>
  <si>
    <t>http://www.cityvoice.com</t>
  </si>
  <si>
    <t>Advertising|Plumbers|Search</t>
  </si>
  <si>
    <t>/funding-round/b06a0109025fa715482d1c09c29d0e42</t>
  </si>
  <si>
    <t>/Organization/City-Wide-Towing-Recovery-Service</t>
  </si>
  <si>
    <t>City Wide Towing &amp; Recovery Service</t>
  </si>
  <si>
    <t>http://www.citywidetowing.com/</t>
  </si>
  <si>
    <t>/funding-round/d392eaedea5d0622a152523ed713f875</t>
  </si>
  <si>
    <t>/Organization/Cityads-Media</t>
  </si>
  <si>
    <t>CityAds Media</t>
  </si>
  <si>
    <t>http://cityads.ru</t>
  </si>
  <si>
    <t>/organization/benjamins-desk</t>
  </si>
  <si>
    <t>/funding-round/882456dc48ecc7244805a17d3d68030b</t>
  </si>
  <si>
    <t>/Organization/Citybizlist</t>
  </si>
  <si>
    <t>CITYBIZLIST</t>
  </si>
  <si>
    <t>http://citybizlist.com</t>
  </si>
  <si>
    <t>/organization/benkyo-player</t>
  </si>
  <si>
    <t>/funding-round/aa299f2c59f440dbe708af045425c371</t>
  </si>
  <si>
    <t>/Organization/Cityblis</t>
  </si>
  <si>
    <t>Cityblis</t>
  </si>
  <si>
    <t>http://www.cityblis.com</t>
  </si>
  <si>
    <t>Algorithms|Big Data Analytics|E-Commerce Platforms</t>
  </si>
  <si>
    <t>/organization/benni-barker</t>
  </si>
  <si>
    <t>/funding-round/b6fe6a3e8ad5aa2fc865c828b22b0c67</t>
  </si>
  <si>
    <t>/Organization/Citybot</t>
  </si>
  <si>
    <t>Citybot</t>
  </si>
  <si>
    <t>http://citybot.com</t>
  </si>
  <si>
    <t>/organization/benny</t>
  </si>
  <si>
    <t>/funding-round/df5843af6488b6b768865ce8d4eaf25d</t>
  </si>
  <si>
    <t>/Organization/Citycelebrity</t>
  </si>
  <si>
    <t>Citycelebrity</t>
  </si>
  <si>
    <t>http://citycelebrity.ru/</t>
  </si>
  <si>
    <t>Crowdsourcing|Non Profit|Services</t>
  </si>
  <si>
    <t>/organization/benobe-llc</t>
  </si>
  <si>
    <t>/funding-round/e46ae791f33e719b79a41ac52da65d3b</t>
  </si>
  <si>
    <t>/Organization/Citydeal-De</t>
  </si>
  <si>
    <t>Citydeal.de</t>
  </si>
  <si>
    <t>http://www.citydeal.de</t>
  </si>
  <si>
    <t>Coupons|Curated Web</t>
  </si>
  <si>
    <t>/organization/benovative</t>
  </si>
  <si>
    <t>/funding-round/f34bd0cf3ec633eac02bb8e7ef6e4e75</t>
  </si>
  <si>
    <t>/Organization/Cityfalcon</t>
  </si>
  <si>
    <t>CityFALCON</t>
  </si>
  <si>
    <t>http://www.cityfalcon.com</t>
  </si>
  <si>
    <t>Analytics|Financial Services|Investment Management</t>
  </si>
  <si>
    <t>/organization/bensata</t>
  </si>
  <si>
    <t>/funding-round/e1038e318b31c138046646b720f46222</t>
  </si>
  <si>
    <t>/Organization/Cityfibre</t>
  </si>
  <si>
    <t>CityFibre</t>
  </si>
  <si>
    <t>http://www.cityfibre.com/</t>
  </si>
  <si>
    <t>/funding-round/eb09f34b2002bfbcf3b3440c02ecfa19</t>
  </si>
  <si>
    <t>/Organization/Cityflo</t>
  </si>
  <si>
    <t>Cityflo</t>
  </si>
  <si>
    <t>https://cityflo.com/</t>
  </si>
  <si>
    <t>/organization/benson-group</t>
  </si>
  <si>
    <t>/funding-round/46332de980c5cea223937b995ccfca58</t>
  </si>
  <si>
    <t>/Organization/Cityfunders</t>
  </si>
  <si>
    <t>CityFunders</t>
  </si>
  <si>
    <t>http://www.cityfunders.com</t>
  </si>
  <si>
    <t>Crowdfunding|Real Estate|Real Estate Investors</t>
  </si>
  <si>
    <t>/organization/benson-hill-biosystems</t>
  </si>
  <si>
    <t>/funding-round/2f54f395b6953f95dd4c07d7997617c1</t>
  </si>
  <si>
    <t>/Organization/Citygoo</t>
  </si>
  <si>
    <t>Citygoo</t>
  </si>
  <si>
    <t>http://www.citygoo.fr</t>
  </si>
  <si>
    <t>Clean Technology|Mobile|Navigation|Real Time</t>
  </si>
  <si>
    <t>/funding-round/6085ad1857ae878ebda93d6a8a85bf5a</t>
  </si>
  <si>
    <t>/Organization/Citygro</t>
  </si>
  <si>
    <t>CityGro</t>
  </si>
  <si>
    <t>http://citygro.com</t>
  </si>
  <si>
    <t>CRM|Marketing Automation|SaaS</t>
  </si>
  <si>
    <t>/funding-round/744a86a3ef5d6eca5cb2230efcc1c044</t>
  </si>
  <si>
    <t>/Organization/Cityguru</t>
  </si>
  <si>
    <t>cityguru</t>
  </si>
  <si>
    <t>http://cityguru.com</t>
  </si>
  <si>
    <t>/funding-round/8a52e44825ca823e6be2909cd5c8b6a1</t>
  </si>
  <si>
    <t>/Organization/Cityheroes</t>
  </si>
  <si>
    <t>CityHeroes</t>
  </si>
  <si>
    <t>http://cityhero.es</t>
  </si>
  <si>
    <t>Mobile|Navigation|Security</t>
  </si>
  <si>
    <t>/funding-round/decf3ea19ed5326a2a27b035efc497ab</t>
  </si>
  <si>
    <t>/Organization/Cityhook</t>
  </si>
  <si>
    <t>Slí Virtus</t>
  </si>
  <si>
    <t>http://indigo.gt/</t>
  </si>
  <si>
    <t>Aerospace|Apps|Curated Web|Travel</t>
  </si>
  <si>
    <t>/funding-round/e020b7af13eb160632daed7bf49e8df5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funding-round/ea2aae4deaf57b477614d24962744430</t>
  </si>
  <si>
    <t>/Organization/Cityin</t>
  </si>
  <si>
    <t>CityIN</t>
  </si>
  <si>
    <t>http://www.cityin.com</t>
  </si>
  <si>
    <t>Networking|Reviews and Recommendations|Social Media</t>
  </si>
  <si>
    <t>/organization/bensussen-deutsch</t>
  </si>
  <si>
    <t>/funding-round/63c50c94c9a8683922fa445d3f254a3b</t>
  </si>
  <si>
    <t>/Organization/Citylabs</t>
  </si>
  <si>
    <t>Citylabs</t>
  </si>
  <si>
    <t>http://citylabs.co.uk</t>
  </si>
  <si>
    <t>/organization/benten-bioservices</t>
  </si>
  <si>
    <t>/funding-round/26be9a4f12faf89c1889a17ed99cd34e</t>
  </si>
  <si>
    <t>/Organization/Citylive</t>
  </si>
  <si>
    <t>CityLive</t>
  </si>
  <si>
    <t>http://www.citylive.be</t>
  </si>
  <si>
    <t>Apps|Mobile|Services|Web Tools</t>
  </si>
  <si>
    <t>/funding-round/94239f55c1fefc3236d0dfd39bf46685</t>
  </si>
  <si>
    <t>/Organization/Citymani</t>
  </si>
  <si>
    <t>cityMANI</t>
  </si>
  <si>
    <t>http://www.citymani.com</t>
  </si>
  <si>
    <t>Beauty|Customer Service|Mobile</t>
  </si>
  <si>
    <t>/organization/benthic-labs</t>
  </si>
  <si>
    <t>/funding-round/c8fafe4d91e32a55401b4931f638df28</t>
  </si>
  <si>
    <t>/Organization/Citymapper-Limited</t>
  </si>
  <si>
    <t>Citymapper Limited</t>
  </si>
  <si>
    <t>http://citymapper.com</t>
  </si>
  <si>
    <t>/organization/bento</t>
  </si>
  <si>
    <t>/funding-round/1586e5ded3622ca28422693778b305a9</t>
  </si>
  <si>
    <t>/Organization/Citymaps</t>
  </si>
  <si>
    <t>Citymaps</t>
  </si>
  <si>
    <t>http://citymaps.com</t>
  </si>
  <si>
    <t>Local|Maps|Social Search|Social Travel</t>
  </si>
  <si>
    <t>/organization/bento-labs</t>
  </si>
  <si>
    <t>/funding-round/a36f7c0414fa8c5255ac18207d596b6b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bentobox</t>
  </si>
  <si>
    <t>/funding-round/c02b045fb35f01ca48f0cfc9d3456d06</t>
  </si>
  <si>
    <t>/Organization/Citynews</t>
  </si>
  <si>
    <t>CityNews</t>
  </si>
  <si>
    <t>http://www.citynews.it</t>
  </si>
  <si>
    <t>Local|News</t>
  </si>
  <si>
    <t>/organization/bentonow</t>
  </si>
  <si>
    <t>/funding-round/b0a7fcef859f8336a3709559980da8b9</t>
  </si>
  <si>
    <t>/Organization/Cityodds</t>
  </si>
  <si>
    <t>CityOdds</t>
  </si>
  <si>
    <t>http://www.cityodds.com</t>
  </si>
  <si>
    <t>Finance|Financial Services|FinTech|Gambling</t>
  </si>
  <si>
    <t>/organization/bentonville-international-group-inc</t>
  </si>
  <si>
    <t>/funding-round/79a31d47f9a196e2c83eb6c1235d0cac</t>
  </si>
  <si>
    <t>30/07/2008</t>
  </si>
  <si>
    <t>/Organization/Citypockets</t>
  </si>
  <si>
    <t>CityPockets</t>
  </si>
  <si>
    <t>http://www.CityPockets.com</t>
  </si>
  <si>
    <t>Coupons|Curated Web|Group Buying|Marketplaces</t>
  </si>
  <si>
    <t>26-08-2010</t>
  </si>
  <si>
    <t>/organization/benu-networks</t>
  </si>
  <si>
    <t>/funding-round/45534a3a59b18f6ca206a3903689a1e8</t>
  </si>
  <si>
    <t>/Organization/Cityraven</t>
  </si>
  <si>
    <t>CityRaven</t>
  </si>
  <si>
    <t>http://www.cityraven.com</t>
  </si>
  <si>
    <t>Big Data|Big Data Analytics|Internet|Mobile|Real Estate</t>
  </si>
  <si>
    <t>/funding-round/9f7e3277c579b8c86730c68d28e03796</t>
  </si>
  <si>
    <t>/Organization/Cityscan</t>
  </si>
  <si>
    <t>CityScan</t>
  </si>
  <si>
    <t>http://cityscan.com</t>
  </si>
  <si>
    <t>/funding-round/bda7f2d094598730c8f37d3da631be7d</t>
  </si>
  <si>
    <t>/Organization/Cityscape-Residential</t>
  </si>
  <si>
    <t>Cityscape Residential</t>
  </si>
  <si>
    <t>http://cityscaperesidential.com/</t>
  </si>
  <si>
    <t>/funding-round/c80875d8fdf928082591c86f62621cad</t>
  </si>
  <si>
    <t>/Organization/Citysearch</t>
  </si>
  <si>
    <t>Citysearch</t>
  </si>
  <si>
    <t>http://www.citysearch.com</t>
  </si>
  <si>
    <t>/organization/benvenue-medical</t>
  </si>
  <si>
    <t>/funding-round/04fc6acda10fdf39c29ff065c585abbc</t>
  </si>
  <si>
    <t>/Organization/Cityslicker</t>
  </si>
  <si>
    <t>CitySlicker</t>
  </si>
  <si>
    <t>http://cityslicker.co.za</t>
  </si>
  <si>
    <t>Coupons|Discounts|E-Commerce|Group Buying</t>
  </si>
  <si>
    <t>/funding-round/209443e592bc05b04351ad75f56f0f76</t>
  </si>
  <si>
    <t>/Organization/Citysocialising</t>
  </si>
  <si>
    <t>citysocializer</t>
  </si>
  <si>
    <t>http://www.citysocializer.com</t>
  </si>
  <si>
    <t>Networking|Social Media|Social Search</t>
  </si>
  <si>
    <t>/funding-round/2afb0267335ac9452c179cbf78fe655c</t>
  </si>
  <si>
    <t>/Organization/Citysourced</t>
  </si>
  <si>
    <t>CitySourced</t>
  </si>
  <si>
    <t>http://www.citysourced.com</t>
  </si>
  <si>
    <t>/funding-round/3fdff499db8f5dc439c04537c39c8116</t>
  </si>
  <si>
    <t>/Organization/Cityspade</t>
  </si>
  <si>
    <t>CitySpade</t>
  </si>
  <si>
    <t>http://www.cityspade.com</t>
  </si>
  <si>
    <t>Real Estate|Reviews and Recommendations|Search</t>
  </si>
  <si>
    <t>/funding-round/5bb4b7198c955e1db8ffb07cbb97dabf</t>
  </si>
  <si>
    <t>/Organization/Cityspark</t>
  </si>
  <si>
    <t>CitySpark</t>
  </si>
  <si>
    <t>http://www.cityspark.com</t>
  </si>
  <si>
    <t>Big Data|Events|Local Search|Social Search</t>
  </si>
  <si>
    <t>/funding-round/7bbc846724c9db83e3a09be4fb9d2a81</t>
  </si>
  <si>
    <t>/Organization/Citysquares</t>
  </si>
  <si>
    <t>CitySquares</t>
  </si>
  <si>
    <t>http://www.CitySquares.com</t>
  </si>
  <si>
    <t>/funding-round/dabfa1a1a8fb96df20b7e74a026358c3</t>
  </si>
  <si>
    <t>/Organization/Citystash-Holdings</t>
  </si>
  <si>
    <t>CityStash Holdings</t>
  </si>
  <si>
    <t>http://citystash.com</t>
  </si>
  <si>
    <t>/funding-round/e1f3a6eeae9baa7e3aed88bea4c9f918</t>
  </si>
  <si>
    <t>/Organization/Cityswag</t>
  </si>
  <si>
    <t>CitySwag</t>
  </si>
  <si>
    <t>http://www.shopcityswag.com</t>
  </si>
  <si>
    <t>28-07-2010</t>
  </si>
  <si>
    <t>/organization/benzinga</t>
  </si>
  <si>
    <t>/funding-round/3d277651b218ea73c4a3eceb3177a5a8</t>
  </si>
  <si>
    <t>/Organization/Citytherapy</t>
  </si>
  <si>
    <t>CityTherapy</t>
  </si>
  <si>
    <t>http://CityandOut.com</t>
  </si>
  <si>
    <t>Hotels|Local|Restaurants|Travel</t>
  </si>
  <si>
    <t>/organization/beondesk</t>
  </si>
  <si>
    <t>/funding-round/20777a08a5582101844c0e5013ef1b2c</t>
  </si>
  <si>
    <t>/Organization/Cityvice</t>
  </si>
  <si>
    <t>Videoflow</t>
  </si>
  <si>
    <t>http://www.videoflo.com</t>
  </si>
  <si>
    <t>Content|Games|Internet|Software|Video</t>
  </si>
  <si>
    <t>/organization/bepleez</t>
  </si>
  <si>
    <t>/funding-round/caf2f4303a502ad172fe18904f5dde60</t>
  </si>
  <si>
    <t>/Organization/Cityvoter</t>
  </si>
  <si>
    <t>CityVoter</t>
  </si>
  <si>
    <t>http://cityvoter.com</t>
  </si>
  <si>
    <t>Curated Web|Events|Guides|Local|Social Media</t>
  </si>
  <si>
    <t>/organization/bepretty</t>
  </si>
  <si>
    <t>/funding-round/1b5fba61b818c1d8933ecfe5901d00b9</t>
  </si>
  <si>
    <t>/Organization/Cityvox</t>
  </si>
  <si>
    <t>Cityvox</t>
  </si>
  <si>
    <t>http://www.cityvox.fr/</t>
  </si>
  <si>
    <t>Customer Service|Entertainment|Reviews and Recommendations</t>
  </si>
  <si>
    <t>/funding-round/767a6630cd564c08e811d578cf110dfe</t>
  </si>
  <si>
    <t>/Organization/Cityvoz</t>
  </si>
  <si>
    <t>CityVoz</t>
  </si>
  <si>
    <t>http://www.cityvoz.cl/index.php</t>
  </si>
  <si>
    <t>Consumer Goods|E-Commerce|Social Media</t>
  </si>
  <si>
    <t>/organization/bequan</t>
  </si>
  <si>
    <t>/funding-round/f3a7693774783a3de8c4ec514b2e6261</t>
  </si>
  <si>
    <t>/Organization/Cityzenith</t>
  </si>
  <si>
    <t>Cityzenith</t>
  </si>
  <si>
    <t>http://www.cityzenith.com</t>
  </si>
  <si>
    <t>/organization/beranked</t>
  </si>
  <si>
    <t>/funding-round/cd7cc9c29ceedfcb3eb9be5d11675324</t>
  </si>
  <si>
    <t>/Organization/Ciudad-De-Mascotas</t>
  </si>
  <si>
    <t>Ciudad de Mascotas</t>
  </si>
  <si>
    <t>http://www.ciudaddemascotas.com/</t>
  </si>
  <si>
    <t>E-Commerce|Pets</t>
  </si>
  <si>
    <t>25-08-2012</t>
  </si>
  <si>
    <t>/funding-round/d6054756a2b03a844161e08c486676b5</t>
  </si>
  <si>
    <t>/Organization/Civatech-Oncology</t>
  </si>
  <si>
    <t>Civatech Oncology</t>
  </si>
  <si>
    <t>http://www.civatechoncology.com</t>
  </si>
  <si>
    <t>/funding-round/db100c364cfb54234cfd2b3d3012bd80</t>
  </si>
  <si>
    <t>/Organization/Civic-Artworks</t>
  </si>
  <si>
    <t>Civic Artworks</t>
  </si>
  <si>
    <t>http://www.civicartworks.com</t>
  </si>
  <si>
    <t>Communities|Design|Services</t>
  </si>
  <si>
    <t>/organization/berd</t>
  </si>
  <si>
    <t>/funding-round/d9260c4661f03b55c990e4d631805cd9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berecruited</t>
  </si>
  <si>
    <t>/funding-round/055db0a9d57316b69f03eb7b554eba2b</t>
  </si>
  <si>
    <t>/Organization/Civico</t>
  </si>
  <si>
    <t>Civico</t>
  </si>
  <si>
    <t>http://civicolive.com</t>
  </si>
  <si>
    <t>/organization/berg-cloud</t>
  </si>
  <si>
    <t>/funding-round/a3048ec6b149f98a21978f00fe4e077c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bergen-medical-products</t>
  </si>
  <si>
    <t>/funding-round/978d23af8637eef9b5759ec655c12fd8</t>
  </si>
  <si>
    <t>/Organization/Civicon</t>
  </si>
  <si>
    <t>Civicon</t>
  </si>
  <si>
    <t>http://civiconkenya.com</t>
  </si>
  <si>
    <t>KEN - Other</t>
  </si>
  <si>
    <t>Mombasa</t>
  </si>
  <si>
    <t>/organization/bergenbio</t>
  </si>
  <si>
    <t>/funding-round/1104a7b3e01d99e547b16850bf5d398c</t>
  </si>
  <si>
    <t>/Organization/Civicscience</t>
  </si>
  <si>
    <t>CivicScience</t>
  </si>
  <si>
    <t>http://civicscience.com</t>
  </si>
  <si>
    <t>Analytics|Apps|Polling</t>
  </si>
  <si>
    <t>/funding-round/41c72680002eef7167330fc8b34dbe7d</t>
  </si>
  <si>
    <t>/Organization/Civicsolar</t>
  </si>
  <si>
    <t>CivicSolar</t>
  </si>
  <si>
    <t>http://www.CivicSolar.com</t>
  </si>
  <si>
    <t>Clean Energy|Clean Technology|Green|Renewable Energies|Solar</t>
  </si>
  <si>
    <t>/funding-round/d7790b2306b98a1dc8d4ae35690e39b8</t>
  </si>
  <si>
    <t>/Organization/Civil-Maps</t>
  </si>
  <si>
    <t>Civil Maps</t>
  </si>
  <si>
    <t>https://civilmaps.com</t>
  </si>
  <si>
    <t>Big Data|Maps|Navigation</t>
  </si>
  <si>
    <t>/funding-round/dd0ea341f19ae65c09f597650b6463f8</t>
  </si>
  <si>
    <t>/Organization/Civilgeo</t>
  </si>
  <si>
    <t>CivilGEO</t>
  </si>
  <si>
    <t>http://www.civilgeo.com</t>
  </si>
  <si>
    <t>Civil Engineers|Engineering Firms|Licensing</t>
  </si>
  <si>
    <t>/organization/bergeys</t>
  </si>
  <si>
    <t>/funding-round/3b7ffa97021cb343eded9a49cc824892</t>
  </si>
  <si>
    <t>/Organization/Civilisedmoney</t>
  </si>
  <si>
    <t>CivilisedMoney</t>
  </si>
  <si>
    <t>http://www.civilisedmoney.co.uk</t>
  </si>
  <si>
    <t>/funding-round/9dba20e71cc1f54a728b24fc2654b097</t>
  </si>
  <si>
    <t>/Organization/Civilware-Service-Corporation</t>
  </si>
  <si>
    <t>Civilware Service Corporation</t>
  </si>
  <si>
    <t>http://www.civilwareusa.com</t>
  </si>
  <si>
    <t>/funding-round/baf611804bd3ec12353f218876103356</t>
  </si>
  <si>
    <t>/Organization/Civiq</t>
  </si>
  <si>
    <t>CiviQ</t>
  </si>
  <si>
    <t>http://www.civiq.eu</t>
  </si>
  <si>
    <t>Internet|Software</t>
  </si>
  <si>
    <t>/funding-round/e29e35f66532da538e4025108410c9c7</t>
  </si>
  <si>
    <t>/Organization/Civis-Analytics</t>
  </si>
  <si>
    <t>Civis Analytics</t>
  </si>
  <si>
    <t>http://www.civisanalytics.com/</t>
  </si>
  <si>
    <t>Big Data Analytics|Predictive Analytics|SaaS</t>
  </si>
  <si>
    <t>/organization/berggi</t>
  </si>
  <si>
    <t>/funding-round/6622efc96897f0598a034acfd5a34cea</t>
  </si>
  <si>
    <t>/Organization/Civitas-Learning</t>
  </si>
  <si>
    <t>Civitas Learning</t>
  </si>
  <si>
    <t>http://www.civitaslearning.com</t>
  </si>
  <si>
    <t>Big Data|Colleges|EdTech|Education</t>
  </si>
  <si>
    <t>/funding-round/f077667bbce43f7aac3d9017664ae371</t>
  </si>
  <si>
    <t>/Organization/Civitas-Therapeutics</t>
  </si>
  <si>
    <t>Civitas Therapeutics</t>
  </si>
  <si>
    <t>http://www.civitastherapeutics.com</t>
  </si>
  <si>
    <t>Chelsea</t>
  </si>
  <si>
    <t>/organization/beri-boulder-electroride</t>
  </si>
  <si>
    <t>/funding-round/758c624a3aaaf0ae57c5e93d71acfc0c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bering-media</t>
  </si>
  <si>
    <t>/funding-round/7ffdf6ec75fb7795b4c40c46b5731e73</t>
  </si>
  <si>
    <t>/Organization/Civo</t>
  </si>
  <si>
    <t>Civo</t>
  </si>
  <si>
    <t>http://civo.im</t>
  </si>
  <si>
    <t>/funding-round/ac969d3bcdc942038cc7fd9a4a86df09</t>
  </si>
  <si>
    <t>/Organization/Civocracy</t>
  </si>
  <si>
    <t>Civocracy</t>
  </si>
  <si>
    <t>http://www.civocracy.org</t>
  </si>
  <si>
    <t>Politics|Polling|Social Media</t>
  </si>
  <si>
    <t>/organization/berkeley-bionics</t>
  </si>
  <si>
    <t>/funding-round/00b4a0c636c053d24d25a2509bef6944</t>
  </si>
  <si>
    <t>/Organization/Civolution</t>
  </si>
  <si>
    <t>Civolution</t>
  </si>
  <si>
    <t>http://civolution.com</t>
  </si>
  <si>
    <t>Digital Rights Management|Monetization|Security|Television</t>
  </si>
  <si>
    <t>20-10-2008</t>
  </si>
  <si>
    <t>/funding-round/2217dcc44e52d02057dcfd9915628a5b</t>
  </si>
  <si>
    <t>/Organization/Cj-Overstreet-Accounting</t>
  </si>
  <si>
    <t>CJ Overstreet Accounting</t>
  </si>
  <si>
    <t>Waco</t>
  </si>
  <si>
    <t>/funding-round/52dab38106403fb5336aea445cfc7faa</t>
  </si>
  <si>
    <t>/Organization/Cj-S-Trash-Service</t>
  </si>
  <si>
    <t>CJ's Trash Service</t>
  </si>
  <si>
    <t>Millington</t>
  </si>
  <si>
    <t>/funding-round/eb2aae74a427356bf9fff40dc2159bf7</t>
  </si>
  <si>
    <t>/Organization/Cj-Trik</t>
  </si>
  <si>
    <t>Cj Trik</t>
  </si>
  <si>
    <t>http://www.cjtrik.com</t>
  </si>
  <si>
    <t>Media|News|Startups</t>
  </si>
  <si>
    <t>/organization/berkeley-design-automation</t>
  </si>
  <si>
    <t>/funding-round/48fb844d9b8a59ebb65f8ad8729ebece</t>
  </si>
  <si>
    <t>/Organization/Cjn-And-Sons-Glass-Works-Llc</t>
  </si>
  <si>
    <t>CJN and Sons Glass Works</t>
  </si>
  <si>
    <t>http://www.cjnandsonsglassworks.net/</t>
  </si>
  <si>
    <t>Home &amp; Garden|Retail|Wholesale</t>
  </si>
  <si>
    <t>/funding-round/bbe6b04e97dbdf3b7ced9d2ca03a1abe</t>
  </si>
  <si>
    <t>/Organization/Ck-Adax</t>
  </si>
  <si>
    <t>CK Adax</t>
  </si>
  <si>
    <t>/funding-round/e84026c127d639dbe3702fe32359a027</t>
  </si>
  <si>
    <t>/Organization/Cke-Restaurants</t>
  </si>
  <si>
    <t>CKE Restaurants</t>
  </si>
  <si>
    <t>http://www.ckr.com</t>
  </si>
  <si>
    <t>/organization/berkeley-ultrasound</t>
  </si>
  <si>
    <t>/funding-round/1e7412855562b6d47ae6f75092dac642</t>
  </si>
  <si>
    <t>/Organization/Clacendix</t>
  </si>
  <si>
    <t>Clacendix</t>
  </si>
  <si>
    <t>http://www.clacendix.com</t>
  </si>
  <si>
    <t>/organization/berkley-networks</t>
  </si>
  <si>
    <t>/funding-round/697f00d2cf11b6da1a050480b9c37fae</t>
  </si>
  <si>
    <t>/Organization/Cladoop</t>
  </si>
  <si>
    <t>Cladoop</t>
  </si>
  <si>
    <t>http://www.cladoop.com</t>
  </si>
  <si>
    <t>Education|Health Care|Wearables</t>
  </si>
  <si>
    <t>/funding-round/7ace5a077ddff9f01b3c3e8f294693fc</t>
  </si>
  <si>
    <t>/Organization/Cladwell</t>
  </si>
  <si>
    <t>Cladwell</t>
  </si>
  <si>
    <t>https://www.cladwell.com/</t>
  </si>
  <si>
    <t>B2B|E-Commerce|Fashion|SaaS|Technology</t>
  </si>
  <si>
    <t>/funding-round/7f4fff9fe51dccb9584be89f750dbe38</t>
  </si>
  <si>
    <t>/Organization/Claim-Di</t>
  </si>
  <si>
    <t>Claim Di</t>
  </si>
  <si>
    <t>http://www.claimdi.com/</t>
  </si>
  <si>
    <t>/funding-round/d8b905953c70e448195e9a6072088bdc</t>
  </si>
  <si>
    <t>/Organization/Claim-Maps</t>
  </si>
  <si>
    <t>Claim Maps</t>
  </si>
  <si>
    <t>http://www.claim-maps.com</t>
  </si>
  <si>
    <t>Tumwater</t>
  </si>
  <si>
    <t>/organization/berkna-wireless</t>
  </si>
  <si>
    <t>/funding-round/447c221678cda71dacf1e53d812c399a</t>
  </si>
  <si>
    <t>19/05/2004</t>
  </si>
  <si>
    <t>/Organization/Claimit</t>
  </si>
  <si>
    <t>ClaimIt</t>
  </si>
  <si>
    <t>http://claimitinc.com</t>
  </si>
  <si>
    <t>Billing|Financial Services|Payments</t>
  </si>
  <si>
    <t>/funding-round/4e346db5399a32735876764a411dce56</t>
  </si>
  <si>
    <t>18/09/2004</t>
  </si>
  <si>
    <t>/Organization/Claimkit</t>
  </si>
  <si>
    <t>ClaimKit</t>
  </si>
  <si>
    <t>http://claimkit.com/</t>
  </si>
  <si>
    <t>/funding-round/66ae9df1c2b1f4c53b1242e2de13e798</t>
  </si>
  <si>
    <t>/Organization/Claimreturn</t>
  </si>
  <si>
    <t>ClaimReturn</t>
  </si>
  <si>
    <t>http://claimreturn.com</t>
  </si>
  <si>
    <t>/funding-round/81ab112ef84e179f0d0bd276f63df2f3</t>
  </si>
  <si>
    <t>15/10/2001</t>
  </si>
  <si>
    <t>/Organization/Claimsync</t>
  </si>
  <si>
    <t>ClaimSync</t>
  </si>
  <si>
    <t>http://www.claimsync.com</t>
  </si>
  <si>
    <t>Electronic Health Records|Health Care</t>
  </si>
  <si>
    <t>/organization/berkshire-films</t>
  </si>
  <si>
    <t>/funding-round/1062f60ef3c60a0f56370a8d8cf9c086</t>
  </si>
  <si>
    <t>/Organization/Clairmail</t>
  </si>
  <si>
    <t>ClairMail</t>
  </si>
  <si>
    <t>http://www.clairmail.com</t>
  </si>
  <si>
    <t>Banking|Finance|FinTech|Mobile|Mobile Commerce|Mobile Payments</t>
  </si>
  <si>
    <t>/organization/berlin-metropolitan-office</t>
  </si>
  <si>
    <t>/funding-round/a256722b28fdbd7c163f85e166de94fc</t>
  </si>
  <si>
    <t>/Organization/Clairvolex</t>
  </si>
  <si>
    <t>Clairvolex</t>
  </si>
  <si>
    <t>http://www.clairvolex.com/</t>
  </si>
  <si>
    <t>/organization/bermai</t>
  </si>
  <si>
    <t>/funding-round/df710ee2b86777abb43ce0a8c325d353</t>
  </si>
  <si>
    <t>/Organization/Clamour</t>
  </si>
  <si>
    <t>Clamour</t>
  </si>
  <si>
    <t>http://www.clamour.net</t>
  </si>
  <si>
    <t>Communities|Marketplaces|Social Buying|Social Commerce</t>
  </si>
  <si>
    <t>/organization/bernal-films</t>
  </si>
  <si>
    <t>/funding-round/be4fc9fa466ad29ee3d875df9738dc1b</t>
  </si>
  <si>
    <t>27/10/2013</t>
  </si>
  <si>
    <t>/Organization/Clan-Fight</t>
  </si>
  <si>
    <t>Clan Fight</t>
  </si>
  <si>
    <t>Games|Mobile|Mobile Games</t>
  </si>
  <si>
    <t>/organization/bernard-health</t>
  </si>
  <si>
    <t>/funding-round/4d1e4bc9ed512ed02bce93a85bea7da4</t>
  </si>
  <si>
    <t>/Organization/Clan-Of-The-Cloud-2</t>
  </si>
  <si>
    <t>Clan of the Cloud</t>
  </si>
  <si>
    <t>http://www.clanofthecloud.com</t>
  </si>
  <si>
    <t>Developer APIs|Game|Infrastructure</t>
  </si>
  <si>
    <t>25-10-2011</t>
  </si>
  <si>
    <t>/funding-round/70fdd6e2e2e6fc0bdd03c1eb5410dc3d</t>
  </si>
  <si>
    <t>/Organization/Clancap</t>
  </si>
  <si>
    <t>Clancap</t>
  </si>
  <si>
    <t>https://www.clancap.com</t>
  </si>
  <si>
    <t>/organization/bernooli</t>
  </si>
  <si>
    <t>/funding-round/076d632e9fc4c3226b01017877e1437d</t>
  </si>
  <si>
    <t>/Organization/Clandestine-Development</t>
  </si>
  <si>
    <t>LifeLine Response</t>
  </si>
  <si>
    <t>http://www.llresponse.com</t>
  </si>
  <si>
    <t>Apps|Mobile|Public Safety</t>
  </si>
  <si>
    <t>/organization/beroomers</t>
  </si>
  <si>
    <t>/funding-round/090b69951c7824f3ced889a3d5be6942</t>
  </si>
  <si>
    <t>/Organization/Clappifieds</t>
  </si>
  <si>
    <t>Clappifieds</t>
  </si>
  <si>
    <t>http://www.clappifieds.com</t>
  </si>
  <si>
    <t>/organization/berresearch</t>
  </si>
  <si>
    <t>/funding-round/79c551d8f3ef2035523910739d1bfbe9</t>
  </si>
  <si>
    <t>/Organization/Clapsnslaps</t>
  </si>
  <si>
    <t>Clapsnslaps</t>
  </si>
  <si>
    <t>https://www.clapsnslaps.com/</t>
  </si>
  <si>
    <t>/organization/berry-kitchen</t>
  </si>
  <si>
    <t>/funding-round/2d4cf948c90b7bc54ad54b1bc7c26b4f</t>
  </si>
  <si>
    <t>/Organization/Clara-Foods</t>
  </si>
  <si>
    <t>Clara Foods</t>
  </si>
  <si>
    <t>http://www.clarafoods.com/</t>
  </si>
  <si>
    <t>Consumer Goods|Nutrition|Sustainability</t>
  </si>
  <si>
    <t>/funding-round/edf0bb8a4c18217e40f1e5a08efab79b</t>
  </si>
  <si>
    <t>/Organization/Clarabridge</t>
  </si>
  <si>
    <t>Clarabridge</t>
  </si>
  <si>
    <t>http://www.clarabridge.com</t>
  </si>
  <si>
    <t>Enterprise Software|Text Analytics</t>
  </si>
  <si>
    <t>/organization/berry-white</t>
  </si>
  <si>
    <t>/funding-round/d14dd7be78488cc84deb47006ea94e2f</t>
  </si>
  <si>
    <t>/Organization/Clarassance</t>
  </si>
  <si>
    <t>Clarassance</t>
  </si>
  <si>
    <t>http://clarassance.com</t>
  </si>
  <si>
    <t>/organization/berrybenka</t>
  </si>
  <si>
    <t>/funding-round/055b581386fc0708498ce86b3d0caf59</t>
  </si>
  <si>
    <t>/Organization/Clarastream</t>
  </si>
  <si>
    <t>ClaraStream</t>
  </si>
  <si>
    <t>http://www.clarastream.com</t>
  </si>
  <si>
    <t>E-Commerce|Enterprise Software|SaaS|Software</t>
  </si>
  <si>
    <t>/funding-round/6dfd78c2986e2638e85a5224770ea5ce</t>
  </si>
  <si>
    <t>/Organization/Clared</t>
  </si>
  <si>
    <t>CLARED</t>
  </si>
  <si>
    <t>http://clared.co/%23</t>
  </si>
  <si>
    <t>/organization/berst</t>
  </si>
  <si>
    <t>/funding-round/bb22032f11ff20683a0aefce3a9843e8</t>
  </si>
  <si>
    <t>/Organization/Claremont-Biosolutions</t>
  </si>
  <si>
    <t>Claremont BioSolutions</t>
  </si>
  <si>
    <t>http://www.claremontbio.com/</t>
  </si>
  <si>
    <t>Upland</t>
  </si>
  <si>
    <t>/organization/beryl-wind-transportation</t>
  </si>
  <si>
    <t>/funding-round/55f168176e5bf165bff42988b38c7d64</t>
  </si>
  <si>
    <t>/Organization/Clareos</t>
  </si>
  <si>
    <t>Clareos</t>
  </si>
  <si>
    <t>/organization/beryllium</t>
  </si>
  <si>
    <t>/funding-round/a6df44826599e1840dcbb637434d6845</t>
  </si>
  <si>
    <t>/Organization/Claret-Medical</t>
  </si>
  <si>
    <t>Claret Medical</t>
  </si>
  <si>
    <t>http://claretmedical.com</t>
  </si>
  <si>
    <t>/funding-round/c5b3c834fefe56f7692775da50b16484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besepa</t>
  </si>
  <si>
    <t>/funding-round/c844aa0ca861898fb2bd08f66ed4e998</t>
  </si>
  <si>
    <t>/Organization/Clarient</t>
  </si>
  <si>
    <t>Clarient</t>
  </si>
  <si>
    <t>http://www.clarientinc.com</t>
  </si>
  <si>
    <t>/funding-round/fe088d38ab71e460cc2db387645456e8</t>
  </si>
  <si>
    <t>/Organization/Clarifai</t>
  </si>
  <si>
    <t>Clarifai</t>
  </si>
  <si>
    <t>http://clarifai.com/</t>
  </si>
  <si>
    <t>Image Recognition|Software</t>
  </si>
  <si>
    <t>/organization/besmart</t>
  </si>
  <si>
    <t>/funding-round/f51c7ff8474a8c3fb53571025e73b7eb</t>
  </si>
  <si>
    <t>/Organization/Clarifi</t>
  </si>
  <si>
    <t>ClariFI</t>
  </si>
  <si>
    <t>http://www.clarifi.com</t>
  </si>
  <si>
    <t>/organization/besomebody</t>
  </si>
  <si>
    <t>/funding-round/619610a14e84e89a3ae50df8b6972384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funding-round/8211d196dd9c6f3a9765362b315fab5c</t>
  </si>
  <si>
    <t>/Organization/Clarimedix</t>
  </si>
  <si>
    <t>Clarimedix</t>
  </si>
  <si>
    <t>http://clarimedix.com</t>
  </si>
  <si>
    <t>/organization/besos</t>
  </si>
  <si>
    <t>/funding-round/2ea4d4a9a703b735989bcf6e6cc983b4</t>
  </si>
  <si>
    <t>/Organization/Clario-Medical-Imaging</t>
  </si>
  <si>
    <t>Clario Medical Imaging</t>
  </si>
  <si>
    <t>http://clariomedical.com</t>
  </si>
  <si>
    <t>/organization/bespoke</t>
  </si>
  <si>
    <t>/funding-round/c8d7493d63e3a6f0d0fa366bb125f51b</t>
  </si>
  <si>
    <t>/Organization/Clarion-Research-Group</t>
  </si>
  <si>
    <t>Clarion Research Group</t>
  </si>
  <si>
    <t>http://clarionresearchgroup.com</t>
  </si>
  <si>
    <t>Clarion</t>
  </si>
  <si>
    <t>/organization/bespoke-global</t>
  </si>
  <si>
    <t>/funding-round/127abf641ff3f308236c465132181d4a</t>
  </si>
  <si>
    <t>/Organization/Clariphy-Communications</t>
  </si>
  <si>
    <t>ClariPhy Communications</t>
  </si>
  <si>
    <t>http://www.clariphy.com</t>
  </si>
  <si>
    <t>/funding-round/32c029a84be4412242188401bb5798a6</t>
  </si>
  <si>
    <t>/Organization/Clarisay</t>
  </si>
  <si>
    <t>Clarisay</t>
  </si>
  <si>
    <t>http://www.clarisay.com/</t>
  </si>
  <si>
    <t>/funding-round/567ae3ac405ed592c6eb697bb0373711</t>
  </si>
  <si>
    <t>/Organization/Clarisite</t>
  </si>
  <si>
    <t>Clarisite</t>
  </si>
  <si>
    <t>http://www.clarisite.com</t>
  </si>
  <si>
    <t>/funding-round/d09d7bb16dfd66e377897581e946c578</t>
  </si>
  <si>
    <t>/Organization/Claritas-Genomics</t>
  </si>
  <si>
    <t>Claritas Genomics</t>
  </si>
  <si>
    <t>http://claritasgenomics.com</t>
  </si>
  <si>
    <t>/funding-round/ddc173e3a28b215b2da6b7394190e445</t>
  </si>
  <si>
    <t>/Organization/Clariteam</t>
  </si>
  <si>
    <t>ClarITeam</t>
  </si>
  <si>
    <t>http://www.clariteam.com/</t>
  </si>
  <si>
    <t>/organization/bespoke-innovations</t>
  </si>
  <si>
    <t>/funding-round/619b348a600908a8d758fe2e2c448016</t>
  </si>
  <si>
    <t>/Organization/Claritics</t>
  </si>
  <si>
    <t>Claritics</t>
  </si>
  <si>
    <t>http://claritics.com</t>
  </si>
  <si>
    <t>Analytics|Enterprises|Enterprise Software</t>
  </si>
  <si>
    <t>/funding-round/cc8c2d84cdf8d1dd7a977bf9a7c87396</t>
  </si>
  <si>
    <t>/Organization/Clariture</t>
  </si>
  <si>
    <t>Clariture</t>
  </si>
  <si>
    <t>http://clariturehealth.com</t>
  </si>
  <si>
    <t>/organization/bespoke-post</t>
  </si>
  <si>
    <t>/funding-round/675bf94cd46b5434497363680553ca24</t>
  </si>
  <si>
    <t>/Organization/Clarity-2</t>
  </si>
  <si>
    <t>Clarity</t>
  </si>
  <si>
    <t>http://clarity.fm</t>
  </si>
  <si>
    <t>/funding-round/7b7538fb9cc9a590a1b8b1f825f6d9a1</t>
  </si>
  <si>
    <t>/Organization/Clarity-3</t>
  </si>
  <si>
    <t>http://clairity.io</t>
  </si>
  <si>
    <t>Air Pollution Control|Technology</t>
  </si>
  <si>
    <t>/funding-round/ba9f857f1c088c3da3888326c509b679</t>
  </si>
  <si>
    <t>/Organization/Clarity-Health-Services</t>
  </si>
  <si>
    <t>Clarity Health Services</t>
  </si>
  <si>
    <t>http://www.clarityhealth.com</t>
  </si>
  <si>
    <t>Collaboration|E-Commerce|SaaS</t>
  </si>
  <si>
    <t>/organization/bespoke-weddings-ltd</t>
  </si>
  <si>
    <t>/funding-round/0109040fd5180894965e0e435d9cc7b5</t>
  </si>
  <si>
    <t>/Organization/Clarity-Payment-Solutions</t>
  </si>
  <si>
    <t>Clarity Payment Solutions</t>
  </si>
  <si>
    <t>/organization/bespokify</t>
  </si>
  <si>
    <t>/funding-round/4ec8025c11c37677b3fad92d8ffd724b</t>
  </si>
  <si>
    <t>/Organization/Clarity-Software-Solutions</t>
  </si>
  <si>
    <t>Clarity Software Solutions</t>
  </si>
  <si>
    <t>http://clarityssi.com</t>
  </si>
  <si>
    <t>/organization/besser-betreut-gmbh</t>
  </si>
  <si>
    <t>/funding-round/363e4d3b88c479868406e8a430cbfbed</t>
  </si>
  <si>
    <t>/Organization/Clarity-Technologies</t>
  </si>
  <si>
    <t>Clarity Technologies</t>
  </si>
  <si>
    <t>http://claritytechinc.com/</t>
  </si>
  <si>
    <t>Information Technology|Services|Technology</t>
  </si>
  <si>
    <t>/organization/besstech</t>
  </si>
  <si>
    <t>/funding-round/e643b3be2e36210a71944e210b1570c0</t>
  </si>
  <si>
    <t>/Organization/Clarityad</t>
  </si>
  <si>
    <t>ClarityAd</t>
  </si>
  <si>
    <t>http://www.clarityad.com</t>
  </si>
  <si>
    <t>Advertising|Security|Software|Web Development</t>
  </si>
  <si>
    <t>/organization/best-apps-market</t>
  </si>
  <si>
    <t>/funding-round/94a40d6b778e6ad7172721df2eb1116f</t>
  </si>
  <si>
    <t>/Organization/Clarityray</t>
  </si>
  <si>
    <t>ClarityRay</t>
  </si>
  <si>
    <t>http://www.clarityray.com</t>
  </si>
  <si>
    <t>Advertising|Fraud Detection|Security</t>
  </si>
  <si>
    <t>/organization/best-athlete-management</t>
  </si>
  <si>
    <t>/funding-round/6abc5faded4ad3f708bd7fb9db7ce270</t>
  </si>
  <si>
    <t>/Organization/Clarius-Corp</t>
  </si>
  <si>
    <t>Clarius Mobile Health Corp.</t>
  </si>
  <si>
    <t>http://www.clarius.me</t>
  </si>
  <si>
    <t>/organization/best-before-media</t>
  </si>
  <si>
    <t>/funding-round/6b42643a0b969e8bdca70b58c172daba</t>
  </si>
  <si>
    <t>15/10/2005</t>
  </si>
  <si>
    <t>/Organization/Clarive-Software</t>
  </si>
  <si>
    <t>Clarive Software</t>
  </si>
  <si>
    <t>http://www.clarive.com/en/</t>
  </si>
  <si>
    <t>23-04-2010</t>
  </si>
  <si>
    <t>/funding-round/a08b39fa4a6d3f3ba102e36e798438a5</t>
  </si>
  <si>
    <t>/Organization/Clarivoy</t>
  </si>
  <si>
    <t>Clarivoy</t>
  </si>
  <si>
    <t>http://www.clarivoy.com/</t>
  </si>
  <si>
    <t>/organization/best-bid-for-you</t>
  </si>
  <si>
    <t>/funding-round/575855a5bd63dbf946da9c02ff19f494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best-doctors</t>
  </si>
  <si>
    <t>/funding-round/06251d74278c6bec2bc3a14b1435bbed</t>
  </si>
  <si>
    <t>/Organization/Clark-2</t>
  </si>
  <si>
    <t>Clark</t>
  </si>
  <si>
    <t>https://www.clark.de</t>
  </si>
  <si>
    <t>Insurance|Software</t>
  </si>
  <si>
    <t>/funding-round/5739bd3643ae5635ddb52a47186fc939</t>
  </si>
  <si>
    <t>/Organization/Clark-Enterprises-2000-Inc</t>
  </si>
  <si>
    <t>Clark Enterprises 2000</t>
  </si>
  <si>
    <t>http://www.clarkenterprises2000.com</t>
  </si>
  <si>
    <t>Salina</t>
  </si>
  <si>
    <t>/organization/best-five-reviewed</t>
  </si>
  <si>
    <t>/funding-round/84d49358efe5543383cd8c10ed9a95fd</t>
  </si>
  <si>
    <t>/Organization/Clark-Labs</t>
  </si>
  <si>
    <t>Clark Labs</t>
  </si>
  <si>
    <t>http://www.clarklabs.org</t>
  </si>
  <si>
    <t>/organization/best-learning-english</t>
  </si>
  <si>
    <t>/funding-round/ddfd4736409e2e4395a1643a2635f47f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best-logistics-technology</t>
  </si>
  <si>
    <t>/funding-round/24f04f404074d3bd425180cef4712769</t>
  </si>
  <si>
    <t>/Organization/Clarkson-Eyecare</t>
  </si>
  <si>
    <t>Clarkson Eyecare</t>
  </si>
  <si>
    <t>http://www.clarksoneyecare.com/</t>
  </si>
  <si>
    <t>/funding-round/341a83358643a4d58ac3c2f269f36195</t>
  </si>
  <si>
    <t>/Organization/Claro</t>
  </si>
  <si>
    <t>Claro</t>
  </si>
  <si>
    <t>http://www.clrstechnology.com</t>
  </si>
  <si>
    <t>/funding-round/532387617496d95d9c63019dbce93af2</t>
  </si>
  <si>
    <t>/Organization/Claro-Energy</t>
  </si>
  <si>
    <t>Claro Energy</t>
  </si>
  <si>
    <t>http://www.claroenergy.in</t>
  </si>
  <si>
    <t>/organization/best-money-decisions</t>
  </si>
  <si>
    <t>/funding-round/5e74da252d3342b9f75ec6e45e565aec</t>
  </si>
  <si>
    <t>/Organization/Claro-Scientific</t>
  </si>
  <si>
    <t>Claro Scientific</t>
  </si>
  <si>
    <t>http://clarosci.com</t>
  </si>
  <si>
    <t>/organization/best-option-trading</t>
  </si>
  <si>
    <t>/funding-round/e749723969d13c43f4e816d17c5a7b46</t>
  </si>
  <si>
    <t>/Organization/Claros-Diagnostics</t>
  </si>
  <si>
    <t>Claros Diagnostics</t>
  </si>
  <si>
    <t>http://www.clarosdx.com</t>
  </si>
  <si>
    <t>/organization/best-response-strategies</t>
  </si>
  <si>
    <t>/funding-round/0419cf4a0bb4116a55e357e9c4702024</t>
  </si>
  <si>
    <t>/Organization/Clarus-Systems</t>
  </si>
  <si>
    <t>Clarus Systems</t>
  </si>
  <si>
    <t>http://www.clarussystems.com</t>
  </si>
  <si>
    <t>/funding-round/12b8505d3a6ce6b225b5154498fd84f8</t>
  </si>
  <si>
    <t>/Organization/Clarus-Therapeutics</t>
  </si>
  <si>
    <t>Clarus Therapeutics</t>
  </si>
  <si>
    <t>http://www.clarustherapeutics.com</t>
  </si>
  <si>
    <t>/funding-round/57d0f7cfeb7be2107b444ca56759ad87</t>
  </si>
  <si>
    <t>/Organization/Clarvista-Medical</t>
  </si>
  <si>
    <t>ClarVista Medical</t>
  </si>
  <si>
    <t>http://clarvistamedical.com</t>
  </si>
  <si>
    <t>/organization/best-solar</t>
  </si>
  <si>
    <t>/funding-round/95973a5daf46b5db74fd29c4faa61cbd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best-teacher</t>
  </si>
  <si>
    <t>/funding-round/5d646fd942fb9539c73351152c8e855b</t>
  </si>
  <si>
    <t>/Organization/Clasesd</t>
  </si>
  <si>
    <t>ClasesD</t>
  </si>
  <si>
    <t>http://clasesd.com</t>
  </si>
  <si>
    <t>Advertising|Publishing|Teachers|Tutoring</t>
  </si>
  <si>
    <t>/organization/bestaurant</t>
  </si>
  <si>
    <t>/funding-round/27eb45270e086218856d4533d06b8705</t>
  </si>
  <si>
    <t>16/08/2015</t>
  </si>
  <si>
    <t>/Organization/Clash-Media-Advertising</t>
  </si>
  <si>
    <t>Clash Media Advertising</t>
  </si>
  <si>
    <t>http://clash-media.com</t>
  </si>
  <si>
    <t>/organization/bestboy-keyboard</t>
  </si>
  <si>
    <t>/funding-round/921edb26ab26108c3c8bec3b8947b075</t>
  </si>
  <si>
    <t>/Organization/Clash-Media-Group</t>
  </si>
  <si>
    <t>Chuzu</t>
  </si>
  <si>
    <t>http://chuzuapp.com</t>
  </si>
  <si>
    <t>Mobile|Photo Sharing|Social Network Media</t>
  </si>
  <si>
    <t>28-11-2014</t>
  </si>
  <si>
    <t>/organization/bestcake</t>
  </si>
  <si>
    <t>/funding-round/261ed3dad007ac804a54c7aa253f4351</t>
  </si>
  <si>
    <t>/Organization/Class-Central</t>
  </si>
  <si>
    <t>Class Central</t>
  </si>
  <si>
    <t>http://www.class-central.com</t>
  </si>
  <si>
    <t>27-11-2011</t>
  </si>
  <si>
    <t>/organization/bestcontractors</t>
  </si>
  <si>
    <t>/funding-round/f4a7f984798cf158a54601b154ecd2d9</t>
  </si>
  <si>
    <t>/Organization/Class-Messenger</t>
  </si>
  <si>
    <t>Class Messenger</t>
  </si>
  <si>
    <t>http://classmessenger.com</t>
  </si>
  <si>
    <t>/organization/bestdealfinance</t>
  </si>
  <si>
    <t>/funding-round/63adeb4b34629c0ed385f99b0d2c6fb4</t>
  </si>
  <si>
    <t>/Organization/Class-Travel</t>
  </si>
  <si>
    <t>Class Travel Pty Ltd</t>
  </si>
  <si>
    <t>http://class.travel/</t>
  </si>
  <si>
    <t>Hotels|Mobile|Online Reservations</t>
  </si>
  <si>
    <t>/organization/bestimators-llc</t>
  </si>
  <si>
    <t>/funding-round/4ce018f24b7b7b2462b5ee5622546f3c</t>
  </si>
  <si>
    <t>/Organization/Class6Ix-Inc</t>
  </si>
  <si>
    <t>Class6ix, Inc.</t>
  </si>
  <si>
    <t>http://www.class6ix.com</t>
  </si>
  <si>
    <t>Journalism|News|Personalization|Video</t>
  </si>
  <si>
    <t>/funding-round/78141ee7e73486ea65d8430af706c160</t>
  </si>
  <si>
    <t>/Organization/Classana</t>
  </si>
  <si>
    <t>Classana</t>
  </si>
  <si>
    <t>http://classana.com</t>
  </si>
  <si>
    <t>Ediscovery|Education|Interest Graph|Internet|Search|Self Development|Social Media</t>
  </si>
  <si>
    <t>/organization/bestofallworlds-com</t>
  </si>
  <si>
    <t>/funding-round/1210d996ef602cd0bd2ee18b8f15ce41</t>
  </si>
  <si>
    <t>/Organization/Classbadges-Com</t>
  </si>
  <si>
    <t>ClassBadges</t>
  </si>
  <si>
    <t>http://classbadges.com</t>
  </si>
  <si>
    <t>/organization/bestofmedia-group</t>
  </si>
  <si>
    <t>/funding-round/11846e93fceb664f4055f879221c98fe</t>
  </si>
  <si>
    <t>/Organization/Classbox</t>
  </si>
  <si>
    <t>ClassBox</t>
  </si>
  <si>
    <t>http://kechenggezi.com</t>
  </si>
  <si>
    <t>Apps|Mobile|University Students</t>
  </si>
  <si>
    <t>/funding-round/de9231dd3ef213ceb57eef0c292a26a7</t>
  </si>
  <si>
    <t>/Organization/Classbug</t>
  </si>
  <si>
    <t>ClassBug</t>
  </si>
  <si>
    <t>http://classbug.com/</t>
  </si>
  <si>
    <t>/organization/bestowed</t>
  </si>
  <si>
    <t>/funding-round/9dcf75d3e3df7a6346483a3a59304c2a</t>
  </si>
  <si>
    <t>/Organization/Classconnect-Technologies</t>
  </si>
  <si>
    <t>ClassConnect</t>
  </si>
  <si>
    <t>http://www.classconnect.com</t>
  </si>
  <si>
    <t>Education|Networking|Software</t>
  </si>
  <si>
    <t>/organization/bestsecret-com</t>
  </si>
  <si>
    <t>/funding-round/a320a8c4a509cfdc69d4ba05f4fc74d4</t>
  </si>
  <si>
    <t>/Organization/Classdojo</t>
  </si>
  <si>
    <t>ClassDojo</t>
  </si>
  <si>
    <t>http://www.classdojo.com</t>
  </si>
  <si>
    <t>Big Data|EdTech|Education|Kids</t>
  </si>
  <si>
    <t>/organization/beststudy</t>
  </si>
  <si>
    <t>/funding-round/5feb18cace82fc13ec3d26b95f051f6e</t>
  </si>
  <si>
    <t>/Organization/Classic-Drive-Ins</t>
  </si>
  <si>
    <t>Classic Drive</t>
  </si>
  <si>
    <t>Communities|Startup Histrionics</t>
  </si>
  <si>
    <t>/funding-round/65943c0733de0368da03010a3d1bf408</t>
  </si>
  <si>
    <t>/Organization/Classic-Fine-Foods</t>
  </si>
  <si>
    <t>Classic Fine foods</t>
  </si>
  <si>
    <t>http://www.classicfinefoods.com/</t>
  </si>
  <si>
    <t>/funding-round/6b28b8f2b9a44ccdf8a840fa3a57e3ee</t>
  </si>
  <si>
    <t>/Organization/Classic-Foods</t>
  </si>
  <si>
    <t>CLASSIC FOODS</t>
  </si>
  <si>
    <t>http://classicfoods.co.ke</t>
  </si>
  <si>
    <t>/organization/besttravelwebsites</t>
  </si>
  <si>
    <t>/funding-round/86b7bff9ef54fb496f2a06b673d5630c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bestvendor</t>
  </si>
  <si>
    <t>/funding-round/4b2f0d87d7a00645f5e34c24c72e28ac</t>
  </si>
  <si>
    <t>/Organization/Classical-Diary</t>
  </si>
  <si>
    <t>Classical Diary</t>
  </si>
  <si>
    <t>http://www.classicaldiary.com/</t>
  </si>
  <si>
    <t>/funding-round/5848e1a371b9fba21a56243e55d99619</t>
  </si>
  <si>
    <t>/Organization/Classics-Exotics</t>
  </si>
  <si>
    <t>Classics&amp;Exotics</t>
  </si>
  <si>
    <t>http://www.classicsandexotics.com/</t>
  </si>
  <si>
    <t>Marketplaces|Ride Sharing|Transportation</t>
  </si>
  <si>
    <t>/funding-round/7cdb75a217f2b500eadd1eaf106b95c3</t>
  </si>
  <si>
    <t>/Organization/Classifeye</t>
  </si>
  <si>
    <t>ClassifEye</t>
  </si>
  <si>
    <t>http://www.classifeye.com</t>
  </si>
  <si>
    <t>/funding-round/ac6a76d8b29436e7b243d959b9c5035b</t>
  </si>
  <si>
    <t>/Organization/Classiphix</t>
  </si>
  <si>
    <t>Classiphix</t>
  </si>
  <si>
    <t>http://www.Classiphix.com</t>
  </si>
  <si>
    <t>19-09-2009</t>
  </si>
  <si>
    <t>/organization/bestylish-com</t>
  </si>
  <si>
    <t>/funding-round/8f9ccb7142b83f0d41c9d83a18612fbe</t>
  </si>
  <si>
    <t>/Organization/Classiqs</t>
  </si>
  <si>
    <t>Classiqs</t>
  </si>
  <si>
    <t>http://www.classiqs.com</t>
  </si>
  <si>
    <t>/organization/besuccess</t>
  </si>
  <si>
    <t>/funding-round/aca803be8d6ea4ffccb5e7f3587a2d48</t>
  </si>
  <si>
    <t>/Organization/Classlink</t>
  </si>
  <si>
    <t>ClassLink</t>
  </si>
  <si>
    <t>http://www.classlink.com</t>
  </si>
  <si>
    <t>/organization/besunyen-beijing-outsell-health</t>
  </si>
  <si>
    <t>/funding-round/b548a1fb008b2f3703b8360cfad6640a</t>
  </si>
  <si>
    <t>/Organization/Classmarkets</t>
  </si>
  <si>
    <t>classmarkets</t>
  </si>
  <si>
    <t>http://www.classmarkets.com</t>
  </si>
  <si>
    <t>Classifieds|SaaS|Search|Vertical Search</t>
  </si>
  <si>
    <t>/organization/bet-information-systems</t>
  </si>
  <si>
    <t>/funding-round/4c5b9ef62e08bee0c33531fb8a9fe66e</t>
  </si>
  <si>
    <t>/Organization/Classowl-Inc</t>
  </si>
  <si>
    <t>ClassOwl</t>
  </si>
  <si>
    <t>http://classowl.com</t>
  </si>
  <si>
    <t>All Students|Apps|Education|Teachers</t>
  </si>
  <si>
    <t>/funding-round/9ca1485b3ddec60ce7e6225d69f88430</t>
  </si>
  <si>
    <t>/Organization/Classpass</t>
  </si>
  <si>
    <t>ClassPass</t>
  </si>
  <si>
    <t>http://classpass.com</t>
  </si>
  <si>
    <t>Bridging Online and Offline|Fitness|Health and Wellness|Marketplaces</t>
  </si>
  <si>
    <t>/funding-round/ff1b65e20ce219bac0feb2570b72449f</t>
  </si>
  <si>
    <t>/Organization/Classroom-Iq</t>
  </si>
  <si>
    <t>Classroom IQ</t>
  </si>
  <si>
    <t>http://getclassroomiq.com</t>
  </si>
  <si>
    <t>Data Visualization|Education|Internet</t>
  </si>
  <si>
    <t>/organization/bet4talent</t>
  </si>
  <si>
    <t>/funding-round/b057f46dde2cb5bfda57db69da85d159</t>
  </si>
  <si>
    <t>/Organization/Classroom-Medics-Ltd</t>
  </si>
  <si>
    <t>Classroom Medics Ltd</t>
  </si>
  <si>
    <t>http://www.classroommedics.co.uk</t>
  </si>
  <si>
    <t>All Students|Training</t>
  </si>
  <si>
    <t>/organization/beta-cat-pharmaceuticals</t>
  </si>
  <si>
    <t>/funding-round/51e305ff7c29a685017fc54af0b61b75</t>
  </si>
  <si>
    <t>/Organization/Classteacher-Learning-Systems</t>
  </si>
  <si>
    <t>Classteacher Learning Systems</t>
  </si>
  <si>
    <t>http://www.classteacher.com</t>
  </si>
  <si>
    <t>/funding-round/602deeec013aa7d639bba070931e3b4c</t>
  </si>
  <si>
    <t>/Organization/Classting-Inc</t>
  </si>
  <si>
    <t>Classting</t>
  </si>
  <si>
    <t>https://www.classting.com</t>
  </si>
  <si>
    <t>EdTech|Education|K-12 Education|Social Media Platforms</t>
  </si>
  <si>
    <t>23-07-2012</t>
  </si>
  <si>
    <t>/funding-round/a886cb7217536878584c40da07513498</t>
  </si>
  <si>
    <t>/Organization/Classwallet</t>
  </si>
  <si>
    <t>ClassWallet</t>
  </si>
  <si>
    <t>https://www.classwallet.com/</t>
  </si>
  <si>
    <t>EdTech|Education|Finance|Software</t>
  </si>
  <si>
    <t>/organization/beta-dash</t>
  </si>
  <si>
    <t>/funding-round/8ad40750d92b27891f0bf712a832e2e9</t>
  </si>
  <si>
    <t>/Organization/Classwork</t>
  </si>
  <si>
    <t>Classkick</t>
  </si>
  <si>
    <t>http://www.getclasskick.com</t>
  </si>
  <si>
    <t>Education|Peer-to-Peer|Teachers</t>
  </si>
  <si>
    <t>/organization/beta-o2-technologies</t>
  </si>
  <si>
    <t>/funding-round/7d84fc8a18575ec9a3c756d50218e9ae</t>
  </si>
  <si>
    <t>/Organization/Classy</t>
  </si>
  <si>
    <t>Classy</t>
  </si>
  <si>
    <t>http://www.classymobile.com</t>
  </si>
  <si>
    <t>All Students|College Campuses|Mobile Social|Transaction Processing</t>
  </si>
  <si>
    <t>/funding-round/9083f2a8f8aaecbfdcd46b827b8cff87</t>
  </si>
  <si>
    <t>/Organization/Clausematch</t>
  </si>
  <si>
    <t>ClauseMatch</t>
  </si>
  <si>
    <t>http://www.clausematch.com</t>
  </si>
  <si>
    <t>Enterprise Software|Finance Technology|FinTech|Legal</t>
  </si>
  <si>
    <t>/organization/betable</t>
  </si>
  <si>
    <t>/funding-round/29d94982e4d3eaed34323bdcc1710eff</t>
  </si>
  <si>
    <t>/Organization/Clavis-Technology</t>
  </si>
  <si>
    <t>Clavis Insight</t>
  </si>
  <si>
    <t>http://www.clavisinsight.com</t>
  </si>
  <si>
    <t>Consumer Goods|Enterprise Software|SaaS</t>
  </si>
  <si>
    <t>/funding-round/4261573071e2272e2c5170edb6095a65</t>
  </si>
  <si>
    <t>/Organization/Clavister</t>
  </si>
  <si>
    <t>Clavister</t>
  </si>
  <si>
    <t>http://www.clavister.com</t>
  </si>
  <si>
    <t>Örnsköldsvik</t>
  </si>
  <si>
    <t>/organization/betabrand</t>
  </si>
  <si>
    <t>/funding-round/4ddea5471ec2e494ecd1d6f73e51b054</t>
  </si>
  <si>
    <t>/Organization/Clawz</t>
  </si>
  <si>
    <t>CLAWZ</t>
  </si>
  <si>
    <t>http://clawz.co</t>
  </si>
  <si>
    <t>3D Printing|Art|Beauty|Fashion</t>
  </si>
  <si>
    <t>/funding-round/95c956d8a4b24a1e75e807171b3533f0</t>
  </si>
  <si>
    <t>/Organization/Clay-Indoor-Sports-Plex</t>
  </si>
  <si>
    <t>CLAY INDOOR SPORTS PLEX</t>
  </si>
  <si>
    <t>Middleburg</t>
  </si>
  <si>
    <t>/funding-round/aaa8e3d2d808d71ac3a94344ef514474</t>
  </si>
  <si>
    <t>/Organization/Clay-Io</t>
  </si>
  <si>
    <t>Clay.io</t>
  </si>
  <si>
    <t>http://clay.io</t>
  </si>
  <si>
    <t>Games|Messaging|Mobile|Web Development</t>
  </si>
  <si>
    <t>/funding-round/ad6950e6421b77b47fa6e5b8c5395b23</t>
  </si>
  <si>
    <t>/Organization/Clay-Piggy</t>
  </si>
  <si>
    <t>Clay Piggy</t>
  </si>
  <si>
    <t>http://www.claypiggy.com/</t>
  </si>
  <si>
    <t>Educational Games|Games|K-12 Education</t>
  </si>
  <si>
    <t>/funding-round/b80cc866c910e0dd88cdc0efe0dfcd17</t>
  </si>
  <si>
    <t>/Organization/Claytonstress-Com</t>
  </si>
  <si>
    <t>ClaytonStress.com</t>
  </si>
  <si>
    <t>http://ClaytonStress.com</t>
  </si>
  <si>
    <t>15-06-2007</t>
  </si>
  <si>
    <t>/organization/betaglide</t>
  </si>
  <si>
    <t>/funding-round/2fa02114d4704760c046d011682a82bf</t>
  </si>
  <si>
    <t>/Organization/Clctin</t>
  </si>
  <si>
    <t>Clctin</t>
  </si>
  <si>
    <t>http://clctin.com</t>
  </si>
  <si>
    <t>17-04-2013</t>
  </si>
  <si>
    <t>/funding-round/68166a31fef96bcffd2560f410f63b83</t>
  </si>
  <si>
    <t>31/05/2014</t>
  </si>
  <si>
    <t>/Organization/Cldi-Inc</t>
  </si>
  <si>
    <t>Lunit Inc.</t>
  </si>
  <si>
    <t>http://www.lunit.io/</t>
  </si>
  <si>
    <t>Computer Vision|Health Diagnostics|Image Recognition|Machine Learning|Software</t>
  </si>
  <si>
    <t>23-08-2013</t>
  </si>
  <si>
    <t>/organization/betahaus</t>
  </si>
  <si>
    <t>/funding-round/e20742f9a461d7dcd1daacdbdbe0d27f</t>
  </si>
  <si>
    <t>/Organization/Clean</t>
  </si>
  <si>
    <t>CLEAN</t>
  </si>
  <si>
    <t>http://www.cleanservices.co.uk</t>
  </si>
  <si>
    <t>Clean Technology|Hotels|Restaurants</t>
  </si>
  <si>
    <t>/organization/betaout</t>
  </si>
  <si>
    <t>/funding-round/1ec4bc0e7ec422f3444796b0a704198f</t>
  </si>
  <si>
    <t>/Organization/Clean-Air-Power</t>
  </si>
  <si>
    <t>Clean Air Power</t>
  </si>
  <si>
    <t>http://www.cleanairpower.com</t>
  </si>
  <si>
    <t>/funding-round/e4c2145ee61d96ebacb114265e8099af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betapond</t>
  </si>
  <si>
    <t>/funding-round/50f560f777f3cfca0e927b16c1ddc6a7</t>
  </si>
  <si>
    <t>/Organization/Clean-Corp-Janitorial</t>
  </si>
  <si>
    <t>CLEAN CORP JANITORIAL</t>
  </si>
  <si>
    <t>http://www.centrevillecleaningservices.com/</t>
  </si>
  <si>
    <t>Centreville</t>
  </si>
  <si>
    <t>26-11-2014</t>
  </si>
  <si>
    <t>/funding-round/58eddec614a58519133f6ff12f20eca6</t>
  </si>
  <si>
    <t>/Organization/Clean-Emission-Fluids</t>
  </si>
  <si>
    <t>Clean Emission Fluids</t>
  </si>
  <si>
    <t>http://www.cleanemissionfluids.com/</t>
  </si>
  <si>
    <t>Grosse Pointe</t>
  </si>
  <si>
    <t>/organization/betaspring</t>
  </si>
  <si>
    <t>/funding-round/cb1f721646fc3fbd6169ed3f3227b5fb</t>
  </si>
  <si>
    <t>/Organization/Clean-Energy-Systems</t>
  </si>
  <si>
    <t>Clean Energy Systems</t>
  </si>
  <si>
    <t>http://www.cleanenergysystems.com</t>
  </si>
  <si>
    <t>Rancho Cordova</t>
  </si>
  <si>
    <t>/organization/betastudios</t>
  </si>
  <si>
    <t>/funding-round/22bd366e9557c2476c26beffe55c3185</t>
  </si>
  <si>
    <t>/Organization/Clean-Engines</t>
  </si>
  <si>
    <t>Clean Engines</t>
  </si>
  <si>
    <t>http://clean-engines.com</t>
  </si>
  <si>
    <t>/funding-round/67b922ce9fa0d7aeb078f0cf1cf741ef</t>
  </si>
  <si>
    <t>/Organization/Clean-Filtration-Technology</t>
  </si>
  <si>
    <t>Clean Filtration Technology</t>
  </si>
  <si>
    <t>http://www.cleanfiltration.com</t>
  </si>
  <si>
    <t>/organization/betausersnow-com</t>
  </si>
  <si>
    <t>/funding-round/1e6587ef63aa0140cc830a2aaf66db73</t>
  </si>
  <si>
    <t>/Organization/Clean-Fund</t>
  </si>
  <si>
    <t>Clean Fund</t>
  </si>
  <si>
    <t>http://www.cleanfund.com</t>
  </si>
  <si>
    <t>/organization/betaversity</t>
  </si>
  <si>
    <t>/funding-round/0ffed64a37f1a67e6eb466df7e4db670</t>
  </si>
  <si>
    <t>/Organization/Clean-Green-Guy-Inc</t>
  </si>
  <si>
    <t>OnGreen</t>
  </si>
  <si>
    <t>http://www.OnGreen.com</t>
  </si>
  <si>
    <t>Angels|Clean Technology|Entrepreneur|Finance|Venture Capital</t>
  </si>
  <si>
    <t>/organization/betaworks</t>
  </si>
  <si>
    <t>/funding-round/1b47c87aed9462d05cd41a700f3736e4</t>
  </si>
  <si>
    <t>/Organization/Clean-Harbors</t>
  </si>
  <si>
    <t>Clean Harbors</t>
  </si>
  <si>
    <t>http://www.cleanharbors.com</t>
  </si>
  <si>
    <t>Norwell</t>
  </si>
  <si>
    <t>/funding-round/db430caec2f3539e738bf962f2877b70</t>
  </si>
  <si>
    <t>23/11/2013</t>
  </si>
  <si>
    <t>/Organization/Clean-Membranes</t>
  </si>
  <si>
    <t>Clean Membranes</t>
  </si>
  <si>
    <t>http://www.cleanmembranes.com</t>
  </si>
  <si>
    <t>/funding-round/ff96c00ce854179db9a2c9500ccc341b</t>
  </si>
  <si>
    <t>/Organization/Clean-Mobile</t>
  </si>
  <si>
    <t>Clean Mobile</t>
  </si>
  <si>
    <t>http://www.clean-mobile.com</t>
  </si>
  <si>
    <t>/organization/betazeta-networks</t>
  </si>
  <si>
    <t>/funding-round/7271b1db2535a827e8b326ba8fbed0d0</t>
  </si>
  <si>
    <t>/Organization/Clean-Pet</t>
  </si>
  <si>
    <t>Clean PET</t>
  </si>
  <si>
    <t>http://cleanpet.ru/</t>
  </si>
  <si>
    <t>Clean Technology|Environmental Innovation|Green</t>
  </si>
  <si>
    <t>/organization/betbox</t>
  </si>
  <si>
    <t>/funding-round/5fbbbf4f951a3bc610bb8e3a917216c7</t>
  </si>
  <si>
    <t>15/02/2014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betfair</t>
  </si>
  <si>
    <t>/funding-round/e162e2c1f99a7c6f56d1107f8c4f6e50</t>
  </si>
  <si>
    <t>/Organization/Clean-Power-Finance</t>
  </si>
  <si>
    <t>Clean Power Finance</t>
  </si>
  <si>
    <t>http://www.cleanpowerfinance.com</t>
  </si>
  <si>
    <t>/organization/beth-israel-deaconess-medical-center</t>
  </si>
  <si>
    <t>/funding-round/9d673c1a32d43d2f7efece3b78183958</t>
  </si>
  <si>
    <t>/Organization/Clean-Power-New-York</t>
  </si>
  <si>
    <t>Clean Power New York</t>
  </si>
  <si>
    <t>http://www.zhro.com/</t>
  </si>
  <si>
    <t>/organization/bethany-lutheran-home-for-the-aged</t>
  </si>
  <si>
    <t>/funding-round/a9ff8ded005fe5a62ad4607bb0426b6b</t>
  </si>
  <si>
    <t>/Organization/Clean-Runner</t>
  </si>
  <si>
    <t>Clean Runner</t>
  </si>
  <si>
    <t>http://www.cleanrunner.com/CleanRunnerHome</t>
  </si>
  <si>
    <t>/organization/bethclip</t>
  </si>
  <si>
    <t>/funding-round/dc0cf1a8a805f2a5d6bf5b46c926fc50</t>
  </si>
  <si>
    <t>/Organization/Clean-Teq</t>
  </si>
  <si>
    <t>Clean TeQ</t>
  </si>
  <si>
    <t>http://cleanteq.com</t>
  </si>
  <si>
    <t>Biotechnology|Clean Technology</t>
  </si>
  <si>
    <t>/funding-round/fe1e99925a008e1a4e5745faed9548f4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bethebeast</t>
  </si>
  <si>
    <t>/funding-round/9738b6c42fb894cf7a0b7fb3ce87a2b3</t>
  </si>
  <si>
    <t>/Organization/Clean-Wave-Technologies</t>
  </si>
  <si>
    <t>Clean Wave Technologies</t>
  </si>
  <si>
    <t>http://www.cleanwavetech.com/</t>
  </si>
  <si>
    <t>Electric Vehicles|Energy Management</t>
  </si>
  <si>
    <t>/funding-round/b1eef6f18e8539001f62dfa7eda71d44</t>
  </si>
  <si>
    <t>/Organization/Clean-Wave-Technologies-2</t>
  </si>
  <si>
    <t>http://www.cleanwavetek.com/</t>
  </si>
  <si>
    <t>Clean Technology|Waste Management</t>
  </si>
  <si>
    <t>/organization/bethere</t>
  </si>
  <si>
    <t>/funding-round/a072bd9d97203a450621022868d4845c</t>
  </si>
  <si>
    <t>/Organization/Clean-World-Partners</t>
  </si>
  <si>
    <t>Clean World Partners</t>
  </si>
  <si>
    <t>http://www.cleanworld.com</t>
  </si>
  <si>
    <t>Gold River</t>
  </si>
  <si>
    <t>/organization/bethererewards</t>
  </si>
  <si>
    <t>/funding-round/5a1f12cddd9f4157205a85c3027291d1</t>
  </si>
  <si>
    <t>/Organization/Cleanagents-Com</t>
  </si>
  <si>
    <t>CleanAgents.com</t>
  </si>
  <si>
    <t>http://CleanAgents.com</t>
  </si>
  <si>
    <t>Clean Technology|Local Businesses|Marketplaces</t>
  </si>
  <si>
    <t>/organization/betify</t>
  </si>
  <si>
    <t>/funding-round/d413ea186e9f67d5dc9500ef3fa0cb7b</t>
  </si>
  <si>
    <t>21/12/2013</t>
  </si>
  <si>
    <t>/Organization/Cleanapp</t>
  </si>
  <si>
    <t>CleanApp</t>
  </si>
  <si>
    <t>http://www.cleanitapp.org</t>
  </si>
  <si>
    <t>Environmental Innovation|Mobile</t>
  </si>
  <si>
    <t>/organization/betklub</t>
  </si>
  <si>
    <t>/funding-round/89f11a81ab22d6ba2a20459603d03e01</t>
  </si>
  <si>
    <t>/Organization/Cleanbeebaby</t>
  </si>
  <si>
    <t>CleanBeeBaby</t>
  </si>
  <si>
    <t>http://cleanbeebaby.com</t>
  </si>
  <si>
    <t>Babies|Consumers|Environmental Innovation|Green|Retail|Services</t>
  </si>
  <si>
    <t>/organization/betnow</t>
  </si>
  <si>
    <t>/funding-round/18c62e2115843f203aa41325aea1c36c</t>
  </si>
  <si>
    <t>/Organization/Cleancheck</t>
  </si>
  <si>
    <t>Mately</t>
  </si>
  <si>
    <t>http://www.mymately.com</t>
  </si>
  <si>
    <t>Healthcare Services|Internet|Life Sciences|Online Dating</t>
  </si>
  <si>
    <t>/organization/betta4u</t>
  </si>
  <si>
    <t>/funding-round/47c4c9b39ea99073f5f3e92da6f08cef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bettech-gaming</t>
  </si>
  <si>
    <t>/funding-round/36695554ac337932b28dcf4ba2291377</t>
  </si>
  <si>
    <t>/Organization/Cleanfish</t>
  </si>
  <si>
    <t>CleanFish</t>
  </si>
  <si>
    <t>http://www.cleanfish.com</t>
  </si>
  <si>
    <t>Consumer Goods|Services|Specialty Foods</t>
  </si>
  <si>
    <t>/organization/better-2</t>
  </si>
  <si>
    <t>/funding-round/bb39c753219e3617601c77c04bd34750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better-ag</t>
  </si>
  <si>
    <t>/funding-round/6a568e34a31a593a96e60eae20776582</t>
  </si>
  <si>
    <t>/Organization/Cleaning-Exec-Cleaning-Services-3</t>
  </si>
  <si>
    <t>Cleaning Exec Cleaning Services</t>
  </si>
  <si>
    <t>https://cleaningexec.com</t>
  </si>
  <si>
    <t>/organization/better-atm-services</t>
  </si>
  <si>
    <t>/funding-round/2ce75c67ce800878b72f32aaddf2000f</t>
  </si>
  <si>
    <t>/Organization/Cleankeys</t>
  </si>
  <si>
    <t>Cleankeys</t>
  </si>
  <si>
    <t>http://cleankeysinc.com</t>
  </si>
  <si>
    <t>/organization/better-bean</t>
  </si>
  <si>
    <t>/funding-round/a31df97af002122eb25c7a038dd1a4df</t>
  </si>
  <si>
    <t>/Organization/Cleanly</t>
  </si>
  <si>
    <t>Cleanly</t>
  </si>
  <si>
    <t>http://www.getcleanly.com</t>
  </si>
  <si>
    <t>Location Based Services|Logistics|Mobile Commerce</t>
  </si>
  <si>
    <t>/funding-round/bb6f58061684e5a5a0149c9db2d58b84</t>
  </si>
  <si>
    <t>/Organization/Cleanmycrm</t>
  </si>
  <si>
    <t>CleanMyCRM</t>
  </si>
  <si>
    <t>http://www.cleanmycrm.com</t>
  </si>
  <si>
    <t>CRM|Enterprise Software|Sales and Marketing</t>
  </si>
  <si>
    <t>/organization/better-day-health</t>
  </si>
  <si>
    <t>/funding-round/c4fe3ef8bffb8ec03783bd4bf58ad735</t>
  </si>
  <si>
    <t>/Organization/Cleanng</t>
  </si>
  <si>
    <t>CleanNG</t>
  </si>
  <si>
    <t>http://www.gocleanng.com/</t>
  </si>
  <si>
    <t>Environmental Innovation|Manufacturing|Natural Gas Uses|Natural Resources</t>
  </si>
  <si>
    <t>/organization/better-life-beverages</t>
  </si>
  <si>
    <t>/funding-round/e27e2685fb91de4828ecfc1ea2561617</t>
  </si>
  <si>
    <t>/Organization/Cleanscapes</t>
  </si>
  <si>
    <t>CleanScapes</t>
  </si>
  <si>
    <t>http://www.cleanscapes.com</t>
  </si>
  <si>
    <t>Clean Technology|Customer Service|Waste Management</t>
  </si>
  <si>
    <t>/organization/better-living-yoga</t>
  </si>
  <si>
    <t>/funding-round/500da17cdb8d3fac3d6325f222447f6d</t>
  </si>
  <si>
    <t>/Organization/Cleanslate</t>
  </si>
  <si>
    <t>CleanSlate</t>
  </si>
  <si>
    <t>http://www.endcheating.com</t>
  </si>
  <si>
    <t>New Technologies|Product Design|University Students</t>
  </si>
  <si>
    <t>/organization/better-mobile-security</t>
  </si>
  <si>
    <t>/funding-round/4c8eb894415e29556370dd8c22d6acc7</t>
  </si>
  <si>
    <t>/Organization/Cleantie</t>
  </si>
  <si>
    <t>CleanTie</t>
  </si>
  <si>
    <t>http://CleanTie.com</t>
  </si>
  <si>
    <t>/funding-round/9c9ad101396c3d4ad1782e329890d922</t>
  </si>
  <si>
    <t>/Organization/Clear-Advantage-Collar</t>
  </si>
  <si>
    <t>Clear Advantage Collar</t>
  </si>
  <si>
    <t>http://theclearcollar.com</t>
  </si>
  <si>
    <t>/organization/better-place</t>
  </si>
  <si>
    <t>/funding-round/1a1a5e2d4730ae0a326a9f6d0ea28f77</t>
  </si>
  <si>
    <t>/Organization/Clear-Asset</t>
  </si>
  <si>
    <t>Clear Asset</t>
  </si>
  <si>
    <t>http://www.clearasset.co.za/</t>
  </si>
  <si>
    <t>/funding-round/469cc7c9b650983642bc99ed55e002c7</t>
  </si>
  <si>
    <t>/Organization/Clear-Blue-Technologies</t>
  </si>
  <si>
    <t>Clear Blue Technologies</t>
  </si>
  <si>
    <t>http://www.clearbluetechnologies.com/</t>
  </si>
  <si>
    <t>/funding-round/84f7b1b4bb7ec63eed4ac26f3f073b1d</t>
  </si>
  <si>
    <t>/Organization/Clear-Creek-Networks</t>
  </si>
  <si>
    <t>Clear Creek Networks</t>
  </si>
  <si>
    <t>http://www.clearcreeknetworks.com/</t>
  </si>
  <si>
    <t>Networking|Software|Software Compliance</t>
  </si>
  <si>
    <t>/funding-round/b4220debbc84d481dffbf7680a38c247</t>
  </si>
  <si>
    <t>/Organization/Clear-Cut-Medical</t>
  </si>
  <si>
    <t>Clear-Cut Medical</t>
  </si>
  <si>
    <t>http://www.clrcut.com/</t>
  </si>
  <si>
    <t>/funding-round/d9fffa377fc890a8cf5277b25af20a1d</t>
  </si>
  <si>
    <t>/Organization/Clear-Data-Analytics</t>
  </si>
  <si>
    <t>Clear-Data Analytics</t>
  </si>
  <si>
    <t>http://www.clear-data.in</t>
  </si>
  <si>
    <t>Analytics|Business Intelligence|Consulting|Predictive Analytics</t>
  </si>
  <si>
    <t>/funding-round/f0469b64b777240f180426364c4721ad</t>
  </si>
  <si>
    <t>/Organization/Clear-Ear</t>
  </si>
  <si>
    <t>Clear Ear</t>
  </si>
  <si>
    <t>http://www.clearearinc.com/</t>
  </si>
  <si>
    <t>/organization/better-schools-project</t>
  </si>
  <si>
    <t>/funding-round/c55e2d094f2ffe816810708335b025f6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better-walk</t>
  </si>
  <si>
    <t>/funding-round/23434641213de3f60025938cc0ff193a</t>
  </si>
  <si>
    <t>/Organization/Clear-Flight-Solutions-2</t>
  </si>
  <si>
    <t>http://www.clearflightsolutions.com/</t>
  </si>
  <si>
    <t>Agriculture|Environmental Innovation|Waste Management</t>
  </si>
  <si>
    <t>/funding-round/cb0fc9a7e0bee65a22eb980175b39ba0</t>
  </si>
  <si>
    <t>/Organization/Clear-Guide-Medical</t>
  </si>
  <si>
    <t>Clear Guide Medical</t>
  </si>
  <si>
    <t>http://clearguidemedical.com/</t>
  </si>
  <si>
    <t>/funding-round/d277a3ed10a0bf12669e1bb1c9b3d759</t>
  </si>
  <si>
    <t>/Organization/Clear-Image-Technology</t>
  </si>
  <si>
    <t>Clear Image Technology</t>
  </si>
  <si>
    <t>http://www.clearimg.com</t>
  </si>
  <si>
    <t>/organization/better-weekdays</t>
  </si>
  <si>
    <t>/funding-round/9495d2f00490c2439bf5322ce97ffce5</t>
  </si>
  <si>
    <t>/Organization/Clear-Labs</t>
  </si>
  <si>
    <t>Clear Labs</t>
  </si>
  <si>
    <t>https://www.clearlabs.com/</t>
  </si>
  <si>
    <t>Big Data|Nutrition|Software</t>
  </si>
  <si>
    <t>/funding-round/a233250a339fe0451ed104ff30ae9b55</t>
  </si>
  <si>
    <t>/Organization/Clear-Link-Technologies</t>
  </si>
  <si>
    <t>Clearlink Technologies LLC</t>
  </si>
  <si>
    <t>http://www.clearlink.com</t>
  </si>
  <si>
    <t>Advertising|Internet Marketing|Search Marketing</t>
  </si>
  <si>
    <t>15-04-2003</t>
  </si>
  <si>
    <t>/funding-round/b87929cc19e6489c8478283175163ab5</t>
  </si>
  <si>
    <t>/Organization/Clear-Metals</t>
  </si>
  <si>
    <t>Clear Metals</t>
  </si>
  <si>
    <t>http://clearmetalsinc.com</t>
  </si>
  <si>
    <t>/organization/betterbutter</t>
  </si>
  <si>
    <t>/funding-round/60eb473dc4fd07753a10261a9106f982</t>
  </si>
  <si>
    <t>/Organization/Clear-Returns</t>
  </si>
  <si>
    <t>Clear Returns</t>
  </si>
  <si>
    <t>http://www.clearreturns.com</t>
  </si>
  <si>
    <t>Analytics|Enterprises</t>
  </si>
  <si>
    <t>/organization/bettercloud</t>
  </si>
  <si>
    <t>/funding-round/2d503d6b76d0c94291a52afc5bacc497</t>
  </si>
  <si>
    <t>/Organization/Clear-River-Enviro</t>
  </si>
  <si>
    <t>Clear River Enviro</t>
  </si>
  <si>
    <t>Hospitals|Medical Devices|Pharmaceuticals</t>
  </si>
  <si>
    <t>/funding-round/5b95311648534fb06ca9744e17a38f42</t>
  </si>
  <si>
    <t>/Organization/Clear-Shape-Technologies</t>
  </si>
  <si>
    <t>Clear Shape Technologies</t>
  </si>
  <si>
    <t>https://www.clearshape.com</t>
  </si>
  <si>
    <t>/funding-round/5c536081e2423fe142e491a65782c80b</t>
  </si>
  <si>
    <t>/Organization/Clear-Software</t>
  </si>
  <si>
    <t>Clear Software</t>
  </si>
  <si>
    <t>https://clearsoftware.com</t>
  </si>
  <si>
    <t>Zionsville</t>
  </si>
  <si>
    <t>/funding-round/b14537d96915e8afdcc98c92add1862d</t>
  </si>
  <si>
    <t>/Organization/Clear-Standards</t>
  </si>
  <si>
    <t>Clear Standards</t>
  </si>
  <si>
    <t>http://www.clearstandards.com</t>
  </si>
  <si>
    <t>/funding-round/b45a78871b56edbb734c759dc7458caf</t>
  </si>
  <si>
    <t>/Organization/Clear-Story</t>
  </si>
  <si>
    <t>Clear Story Systems</t>
  </si>
  <si>
    <t>http://www.clearstorysystems.com</t>
  </si>
  <si>
    <t>/organization/bettercodes-org</t>
  </si>
  <si>
    <t>/funding-round/99c0c876b174bb2180b3e3375e47246a</t>
  </si>
  <si>
    <t>/Organization/Clear-Technology-Systems</t>
  </si>
  <si>
    <t>Clear Technology Systems</t>
  </si>
  <si>
    <t>/organization/bettercompany</t>
  </si>
  <si>
    <t>/funding-round/12a82ff2bf79f4b5bb59f0201786459f</t>
  </si>
  <si>
    <t>/Organization/Clear-Vascular</t>
  </si>
  <si>
    <t>Clear Vascular</t>
  </si>
  <si>
    <t>http://clearvascular.com</t>
  </si>
  <si>
    <t>/funding-round/fbc93d8403b1b4403ab69bd1e8bb2e18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betterdoctor-inc</t>
  </si>
  <si>
    <t>/funding-round/3c9ab8359e46e2ebd477b8ef25fd8c0a</t>
  </si>
  <si>
    <t>/Organization/Clear-Water-Revival</t>
  </si>
  <si>
    <t>Clear Water Revival</t>
  </si>
  <si>
    <t>http://www.clear-water-revival.com/</t>
  </si>
  <si>
    <t>/funding-round/83b4fcb0cd5bc1470cbea40dede0d16a</t>
  </si>
  <si>
    <t>/Organization/Clear-Water-Services</t>
  </si>
  <si>
    <t>Clear Water Services</t>
  </si>
  <si>
    <t>http://www.clearwaterservices.com/</t>
  </si>
  <si>
    <t>Lynnwood</t>
  </si>
  <si>
    <t>/funding-round/f194c3f663f863ec482b6a175bea65d4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betterfinance</t>
  </si>
  <si>
    <t>/funding-round/301844d0901ac7e77b1a2190e5d7ba5e</t>
  </si>
  <si>
    <t>/Organization/Clearaccess</t>
  </si>
  <si>
    <t>ClearAccess</t>
  </si>
  <si>
    <t>http://www.clearaccess.com</t>
  </si>
  <si>
    <t>/funding-round/474b227c8c40ea137b99b04868076927</t>
  </si>
  <si>
    <t>/Organization/Clearapp</t>
  </si>
  <si>
    <t>ClearApp</t>
  </si>
  <si>
    <t>http://www.clearapp.com</t>
  </si>
  <si>
    <t>/funding-round/478cf812abe679e4d79957aa91f0e04b</t>
  </si>
  <si>
    <t>/Organization/Clearas-Water-Recovery</t>
  </si>
  <si>
    <t>Clearas Water Recovery</t>
  </si>
  <si>
    <t>http://clearaswater.com/</t>
  </si>
  <si>
    <t>/funding-round/5114b78197f5f0bb83945314be5f2676</t>
  </si>
  <si>
    <t>/Organization/Clearbit</t>
  </si>
  <si>
    <t>Clearbit</t>
  </si>
  <si>
    <t>http://clearbit.com</t>
  </si>
  <si>
    <t>Business Analytics|Business Intelligence|Developer APIs</t>
  </si>
  <si>
    <t>/organization/betterfit-technologies</t>
  </si>
  <si>
    <t>/funding-round/215cbfcbc1dda099cb47339220ad85c6</t>
  </si>
  <si>
    <t>/Organization/Clearbon</t>
  </si>
  <si>
    <t>Clearbon</t>
  </si>
  <si>
    <t>http://clearbon.com</t>
  </si>
  <si>
    <t>Local|Local Businesses</t>
  </si>
  <si>
    <t>/funding-round/865ee3814a19b07de5608616a6ef37a4</t>
  </si>
  <si>
    <t>/Organization/Clearbooks</t>
  </si>
  <si>
    <t>Clear Books</t>
  </si>
  <si>
    <t>http://www.clearbooks.co.uk</t>
  </si>
  <si>
    <t>Accounting|SaaS|Software</t>
  </si>
  <si>
    <t>/funding-round/a567ac84b70a5e8f0f12fb5d46933061</t>
  </si>
  <si>
    <t>/Organization/Clearbridge-Accelerator</t>
  </si>
  <si>
    <t>Clearbridge Accelerator</t>
  </si>
  <si>
    <t>http://www.clearbridgeaccelerator.com</t>
  </si>
  <si>
    <t>/organization/betterfly</t>
  </si>
  <si>
    <t>/funding-round/528eb758c3308373f715d03848c307de</t>
  </si>
  <si>
    <t>/Organization/Clearbridge-Biomedics</t>
  </si>
  <si>
    <t>Clearbridge Biomedics</t>
  </si>
  <si>
    <t>http://www.clearbridgebiomedics.com</t>
  </si>
  <si>
    <t>/funding-round/8fa78478e43554a4164160ee1167076b</t>
  </si>
  <si>
    <t>/Organization/Clearcare-Online</t>
  </si>
  <si>
    <t>ClearCare</t>
  </si>
  <si>
    <t>http://www.clearcareonline.com</t>
  </si>
  <si>
    <t>Health Care Information Technology|SaaS|Software</t>
  </si>
  <si>
    <t>/funding-round/9344a81330b8f07875e36c03c2f00c20</t>
  </si>
  <si>
    <t>/Organization/Clearchoice-Holdings</t>
  </si>
  <si>
    <t>ClearChoice Holdings</t>
  </si>
  <si>
    <t>http://www.clearchoice.com</t>
  </si>
  <si>
    <t>Health and Wellness|Medical Professionals</t>
  </si>
  <si>
    <t>/organization/betterific</t>
  </si>
  <si>
    <t>/funding-round/aa3d1cff2626295631ec2daaaf527682</t>
  </si>
  <si>
    <t>/Organization/Clearcontext</t>
  </si>
  <si>
    <t>ClearContext</t>
  </si>
  <si>
    <t>http://clearcontext.com</t>
  </si>
  <si>
    <t>Email|Software</t>
  </si>
  <si>
    <t>/organization/betterit-communications</t>
  </si>
  <si>
    <t>/funding-round/91da65c230ca69dce36f5e6705b378cc</t>
  </si>
  <si>
    <t>/Organization/Clearcontract</t>
  </si>
  <si>
    <t>ClearContract</t>
  </si>
  <si>
    <t>http://www.clearcontract.com</t>
  </si>
  <si>
    <t>Banking|Commercial Real Estate|Financial Services|Legal</t>
  </si>
  <si>
    <t>/organization/betterlesson</t>
  </si>
  <si>
    <t>/funding-round/00cf2ece994554bb98ae3cd5ee2507b7</t>
  </si>
  <si>
    <t>/Organization/Clearcount-Medical-Solutions</t>
  </si>
  <si>
    <t>ClearCount Medical Solutions</t>
  </si>
  <si>
    <t>http://www.clearcount.com</t>
  </si>
  <si>
    <t>Electronics|Health Care</t>
  </si>
  <si>
    <t>/funding-round/86cf606beca69ed404a23bd3bb811150</t>
  </si>
  <si>
    <t>/Organization/Clearcube</t>
  </si>
  <si>
    <t>ClearCube</t>
  </si>
  <si>
    <t>http://www.clearcube.com</t>
  </si>
  <si>
    <t>Hardware + Software|IT Management|Virtual Desktop</t>
  </si>
  <si>
    <t>/funding-round/a551450edb00587598bcdca7241eb866</t>
  </si>
  <si>
    <t>27/03/2009</t>
  </si>
  <si>
    <t>/Organization/Clearcycle</t>
  </si>
  <si>
    <t>ClearCycle</t>
  </si>
  <si>
    <t>http://www.clearcycle.com</t>
  </si>
  <si>
    <t>Fitness|Health Care|Medical</t>
  </si>
  <si>
    <t>/organization/bettermarks</t>
  </si>
  <si>
    <t>/funding-round/217fb6aa76c55bd204980f7088e1e8d4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funding-round/3a6cce7d603611b52ca105e7af287e2a</t>
  </si>
  <si>
    <t>/Organization/Clearedge-Power</t>
  </si>
  <si>
    <t>ClearEdge Power</t>
  </si>
  <si>
    <t>http://www.clearedgepower.com</t>
  </si>
  <si>
    <t>/funding-round/73a3e86a65ab38a769664618770e59d9</t>
  </si>
  <si>
    <t>/Organization/Clearedge3D</t>
  </si>
  <si>
    <t>ClearEdge3D</t>
  </si>
  <si>
    <t>http://clearedge3d.com</t>
  </si>
  <si>
    <t>/funding-round/9c90f47b56cc01545e717d263b4d4a1c</t>
  </si>
  <si>
    <t>/Organization/Clearent</t>
  </si>
  <si>
    <t>Clearent</t>
  </si>
  <si>
    <t>http://www.clearent.com</t>
  </si>
  <si>
    <t>Clayton</t>
  </si>
  <si>
    <t>/funding-round/a7f78a39c30b2677f95e52077b4eece5</t>
  </si>
  <si>
    <t>/Organization/Clearfit</t>
  </si>
  <si>
    <t>ClearFit</t>
  </si>
  <si>
    <t>http://clearfit.com</t>
  </si>
  <si>
    <t>Predictive Analytics|Recruiting|SaaS</t>
  </si>
  <si>
    <t>/organization/betterment</t>
  </si>
  <si>
    <t>/funding-round/07096badf2a145e03e2f8fcc2a3a7395</t>
  </si>
  <si>
    <t>/Organization/Clearflow</t>
  </si>
  <si>
    <t>ClearFlow</t>
  </si>
  <si>
    <t>http://www.clearflow.com</t>
  </si>
  <si>
    <t>/funding-round/287048051da8513188ed2e3699e82bc6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funding-round/8cada8fd982c95fb7b0f49f5780b32d6</t>
  </si>
  <si>
    <t>/Organization/Clearfuels-Technology</t>
  </si>
  <si>
    <t>Clearfuels Technology</t>
  </si>
  <si>
    <t>http://www.clearfuels.com</t>
  </si>
  <si>
    <t>Aiea</t>
  </si>
  <si>
    <t>/funding-round/c2b71a4753e8ffba2f70742fc922e3c9</t>
  </si>
  <si>
    <t>/Organization/Clearhaus-A-S</t>
  </si>
  <si>
    <t>Clearhaus</t>
  </si>
  <si>
    <t>http://www.clearhaus.com/</t>
  </si>
  <si>
    <t>Credit Cards|E-Commerce|Finance|Payments</t>
  </si>
  <si>
    <t>29-05-2011</t>
  </si>
  <si>
    <t>/funding-round/ff827f2627403980bd3725b0c0ba9411</t>
  </si>
  <si>
    <t>/Organization/Clearkarma</t>
  </si>
  <si>
    <t>ClearKarma</t>
  </si>
  <si>
    <t>http://www.clearkarma.com/</t>
  </si>
  <si>
    <t>Health Care|Restaurants|SaaS</t>
  </si>
  <si>
    <t>/organization/betterworks-new</t>
  </si>
  <si>
    <t>/funding-round/2c34edf3109a02639c1a88441ebf9826</t>
  </si>
  <si>
    <t>/Organization/Clearleap</t>
  </si>
  <si>
    <t>Clearleap</t>
  </si>
  <si>
    <t>http://www.clearleap.com</t>
  </si>
  <si>
    <t>/funding-round/8057c2fee4a271118c9b33fe4cd82872</t>
  </si>
  <si>
    <t>/Organization/Clearline-Mobile</t>
  </si>
  <si>
    <t>ClearLine Mobile</t>
  </si>
  <si>
    <t>http://www.clearlinemobile.com/</t>
  </si>
  <si>
    <t>20-03-2011</t>
  </si>
  <si>
    <t>/funding-round/c47fbb1d9589976fd7b9f492502a98f7</t>
  </si>
  <si>
    <t>/Organization/Clearly-Social-Angels</t>
  </si>
  <si>
    <t>Clearly Social Angels</t>
  </si>
  <si>
    <t>http://www.clearlyso.com/investors/CSA.html</t>
  </si>
  <si>
    <t>Finance|Local Businesses</t>
  </si>
  <si>
    <t>/organization/betterworld</t>
  </si>
  <si>
    <t>/funding-round/f7ae238acc7c46e75f793027aaf198fc</t>
  </si>
  <si>
    <t>/Organization/Clearmatics</t>
  </si>
  <si>
    <t>clearmatics</t>
  </si>
  <si>
    <t>http://www.clearmatics.com</t>
  </si>
  <si>
    <t>/organization/bettery</t>
  </si>
  <si>
    <t>/funding-round/da8e9b8577ef43fabbe8b11db085e672</t>
  </si>
  <si>
    <t>/Organization/Clearme</t>
  </si>
  <si>
    <t>CLEAR</t>
  </si>
  <si>
    <t>http://www.clearme.com</t>
  </si>
  <si>
    <t>/organization/betteryou</t>
  </si>
  <si>
    <t>/funding-round/e6e1ca3c4512a61058bd3128f9a3498e</t>
  </si>
  <si>
    <t>/Organization/Clearmedicare</t>
  </si>
  <si>
    <t>ClearMedicare</t>
  </si>
  <si>
    <t>http://www.clearmedicare.com/</t>
  </si>
  <si>
    <t>/organization/bettingxpert</t>
  </si>
  <si>
    <t>/funding-round/172f3a681f3fe4f7c50183e261a0e4dc</t>
  </si>
  <si>
    <t>/Organization/Clearmesh-Networks</t>
  </si>
  <si>
    <t>ClearMesh Networks</t>
  </si>
  <si>
    <t>http://www.clearmesh.com</t>
  </si>
  <si>
    <t>/organization/bettrlife</t>
  </si>
  <si>
    <t>/funding-round/d2683356b23120595f351bb664de70ee</t>
  </si>
  <si>
    <t>/Organization/Clearmomentum</t>
  </si>
  <si>
    <t>ClearMomentum</t>
  </si>
  <si>
    <t>http://www.clearmomentum.com</t>
  </si>
  <si>
    <t>Canandaigua</t>
  </si>
  <si>
    <t>/funding-round/d8c317211c2535c54ea3bc9b7045fb56</t>
  </si>
  <si>
    <t>/Organization/Clearmri-Solutions</t>
  </si>
  <si>
    <t>ClearMRI Solutions</t>
  </si>
  <si>
    <t>http://www.clearmri.com</t>
  </si>
  <si>
    <t>/organization/betty-r-clawson-international</t>
  </si>
  <si>
    <t>/funding-round/726c3cd36ccb478a551f8d99723befa1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bettymovil</t>
  </si>
  <si>
    <t>/funding-round/2404d60b2a7a7d45aedb22172293675a</t>
  </si>
  <si>
    <t>/Organization/Clearpath</t>
  </si>
  <si>
    <t>TallyGo</t>
  </si>
  <si>
    <t>http://tallygo.com</t>
  </si>
  <si>
    <t>Android|Google Apps|Internet|iOS|Maps</t>
  </si>
  <si>
    <t>/organization/bettyvision</t>
  </si>
  <si>
    <t>/funding-round/84489d39f226e0735940b0edbf561df6</t>
  </si>
  <si>
    <t>/Organization/Clearpath-Immigration</t>
  </si>
  <si>
    <t>Clearpath Immigration</t>
  </si>
  <si>
    <t>http://www.clearpathimmigration.com</t>
  </si>
  <si>
    <t>Governments|Legal</t>
  </si>
  <si>
    <t>/funding-round/9607475e52d256440f7f5d93a974fde3</t>
  </si>
  <si>
    <t>/Organization/Clearpath-Robotics</t>
  </si>
  <si>
    <t>Clearpath Robotics</t>
  </si>
  <si>
    <t>http://clearpathrobotics.com</t>
  </si>
  <si>
    <t>Robotics|Software</t>
  </si>
  <si>
    <t>/organization/betuknow</t>
  </si>
  <si>
    <t>/funding-round/f2acfd5893e2fe64e5d36c54d96a817e</t>
  </si>
  <si>
    <t>/Organization/Clearpoint-Learning-Systems</t>
  </si>
  <si>
    <t>ClearPoint Learning Systems</t>
  </si>
  <si>
    <t>http://www.clearpointlearning.com</t>
  </si>
  <si>
    <t>/organization/between</t>
  </si>
  <si>
    <t>/funding-round/2099abcf4aaa59780e08bde6db45e816</t>
  </si>
  <si>
    <t>/Organization/Clearpoint-Metrics</t>
  </si>
  <si>
    <t>ClearPoint Metrics</t>
  </si>
  <si>
    <t>http://www.clearpointmetrics.com</t>
  </si>
  <si>
    <t>/funding-round/3a1a9aa20943cc1bc0048aad96a87c26</t>
  </si>
  <si>
    <t>/Organization/Clearpool-Group</t>
  </si>
  <si>
    <t>Clearpool Group</t>
  </si>
  <si>
    <t>http://clearpoolgroup.com/</t>
  </si>
  <si>
    <t>/funding-round/ca3036883e4449965806600cd74c3761</t>
  </si>
  <si>
    <t>/Organization/Clearrisk</t>
  </si>
  <si>
    <t>ClearRisk</t>
  </si>
  <si>
    <t>http://www.clearrisk.com</t>
  </si>
  <si>
    <t>Curated Web|Risk Management</t>
  </si>
  <si>
    <t>/organization/between-digital</t>
  </si>
  <si>
    <t>/funding-round/f0d163c10c14decf26126ae9365cd2b4</t>
  </si>
  <si>
    <t>/Organization/Clearsaileing</t>
  </si>
  <si>
    <t>ClearSaleing</t>
  </si>
  <si>
    <t>http://www.clearsaleing.com</t>
  </si>
  <si>
    <t>/organization/betyah</t>
  </si>
  <si>
    <t>/funding-round/c633980f25c960f1e1188d4e6ca473a3</t>
  </si>
  <si>
    <t>/Organization/Clearserve</t>
  </si>
  <si>
    <t>ClearServe</t>
  </si>
  <si>
    <t>http://www.clear-serve.com</t>
  </si>
  <si>
    <t>/organization/beva</t>
  </si>
  <si>
    <t>/funding-round/45eb1a6b6a2448729af1ca0991faaf87</t>
  </si>
  <si>
    <t>/Organization/Clearside-Biomedical</t>
  </si>
  <si>
    <t>Clearside Biomedical</t>
  </si>
  <si>
    <t>http://www.clearsidebio.com</t>
  </si>
  <si>
    <t>/funding-round/a2561cff58a4b1f7da45ed38a7674a92</t>
  </si>
  <si>
    <t>/Organization/Clearsight-Systems</t>
  </si>
  <si>
    <t>Clearsight Systems</t>
  </si>
  <si>
    <t>http://www.clearsightsystems.com/Default.htm</t>
  </si>
  <si>
    <t>Information Technology|SaaS|Services</t>
  </si>
  <si>
    <t>/funding-round/eb4783b5a3444e9da9df99605d5a592f</t>
  </si>
  <si>
    <t>/Organization/Clearsky-Data</t>
  </si>
  <si>
    <t>ClearSky Data</t>
  </si>
  <si>
    <t>http://www.clearskydata.com</t>
  </si>
  <si>
    <t>/funding-round/fb2a671ed4d89ac005d622ac92290ea0</t>
  </si>
  <si>
    <t>/Organization/Clearsky-Technologies</t>
  </si>
  <si>
    <t>ClearSky Technologies</t>
  </si>
  <si>
    <t>http://csky.com</t>
  </si>
  <si>
    <t>/organization/beva-com</t>
  </si>
  <si>
    <t>/funding-round/4b1be705b81c2da03805adf9910a9b4d</t>
  </si>
  <si>
    <t>/Organization/Clearslide</t>
  </si>
  <si>
    <t>ClearSlide</t>
  </si>
  <si>
    <t>http://clearslide.com</t>
  </si>
  <si>
    <t>Business Services|Enterprise Software|SaaS|Sales and Marketing</t>
  </si>
  <si>
    <t>/organization/bevalley</t>
  </si>
  <si>
    <t>/funding-round/a082439510f59ff96d1eb821f0713dd7</t>
  </si>
  <si>
    <t>/Organization/Clearspec</t>
  </si>
  <si>
    <t>ClearSpec</t>
  </si>
  <si>
    <t>http://clearspecmedical.com/</t>
  </si>
  <si>
    <t>/organization/bevbucks</t>
  </si>
  <si>
    <t>/funding-round/654f7c3340c3ed7bfd32f3568a4b36bf</t>
  </si>
  <si>
    <t>/Organization/Clearstar</t>
  </si>
  <si>
    <t>ClearStar</t>
  </si>
  <si>
    <t>http://clearstar.net/</t>
  </si>
  <si>
    <t>/organization/bevelity</t>
  </si>
  <si>
    <t>/funding-round/14a007072b3e3a1cbfdc6de513583806</t>
  </si>
  <si>
    <t>/Organization/Clearstone-Corporation</t>
  </si>
  <si>
    <t>Clearstone Corporation</t>
  </si>
  <si>
    <t>http://www.clearstonecorp.ca/</t>
  </si>
  <si>
    <t>/funding-round/1bd1d47cdb701661a23377cf0c848e8b</t>
  </si>
  <si>
    <t>/Organization/Clearstory-Data</t>
  </si>
  <si>
    <t>ClearStory Data</t>
  </si>
  <si>
    <t>http://www.clearstorydata.com</t>
  </si>
  <si>
    <t>/funding-round/25376af89be192c4961cd346710de638</t>
  </si>
  <si>
    <t>/Organization/Clearstream</t>
  </si>
  <si>
    <t>ClearStream</t>
  </si>
  <si>
    <t>/funding-round/5e7019a3392c4a52e866b009e8ec3120</t>
  </si>
  <si>
    <t>/Organization/Clearstream-Tv</t>
  </si>
  <si>
    <t>Clearstream.TV</t>
  </si>
  <si>
    <t>http://clearstream.tv</t>
  </si>
  <si>
    <t>/funding-round/917bd1b63280f110571db6301ada8e7a</t>
  </si>
  <si>
    <t>/Organization/Clearswift</t>
  </si>
  <si>
    <t>Clearswift</t>
  </si>
  <si>
    <t>http://www.clearswift.com</t>
  </si>
  <si>
    <t>/funding-round/cd61ac5c1eef4f4424a6b85c7992e14b</t>
  </si>
  <si>
    <t>/Organization/Cleartax</t>
  </si>
  <si>
    <t>ClearTax</t>
  </si>
  <si>
    <t>http://cleartax.in/</t>
  </si>
  <si>
    <t>Accounting|Finance|Financial Services|FinTech</t>
  </si>
  <si>
    <t>/organization/bevi</t>
  </si>
  <si>
    <t>/funding-round/0d9545df5d6c06a60048b4133dd7d750</t>
  </si>
  <si>
    <t>/Organization/Cleartracks</t>
  </si>
  <si>
    <t>ClearTracks</t>
  </si>
  <si>
    <t>https://www.cleartracks.com/register</t>
  </si>
  <si>
    <t>Cloud-Based Music|Music|Music Services</t>
  </si>
  <si>
    <t>/funding-round/3b3ba9fd456b4ab36e3a359d88cd763a</t>
  </si>
  <si>
    <t>/Organization/Cleartrip</t>
  </si>
  <si>
    <t>Cleartrip</t>
  </si>
  <si>
    <t>http://www.cleartrip.com</t>
  </si>
  <si>
    <t>/funding-round/d1b37e663b0e02806613193c2f2ecb47</t>
  </si>
  <si>
    <t>/Organization/Clearview-International</t>
  </si>
  <si>
    <t>Clearview International</t>
  </si>
  <si>
    <t>http://www.clearviewmgmt.com</t>
  </si>
  <si>
    <t>Cloud Computing|Data Centers|Software</t>
  </si>
  <si>
    <t>/organization/bevii</t>
  </si>
  <si>
    <t>/funding-round/b11ee54c74c6d0b9835cd3df2716af10</t>
  </si>
  <si>
    <t>/Organization/Clearview-Social</t>
  </si>
  <si>
    <t>ClearView Social</t>
  </si>
  <si>
    <t>http://clearviewsocial.com/</t>
  </si>
  <si>
    <t>/organization/bevo-media</t>
  </si>
  <si>
    <t>/funding-round/1b5d01904bc58be725582fadbd31d0c8</t>
  </si>
  <si>
    <t>/Organization/Clearview-Tower-Company</t>
  </si>
  <si>
    <t>Clearview Tower Company</t>
  </si>
  <si>
    <t>http://clearviewtower.net</t>
  </si>
  <si>
    <t>Information Technology|Technology|Wireless</t>
  </si>
  <si>
    <t>/organization/bevocal</t>
  </si>
  <si>
    <t>/funding-round/bd3abfaa1b99315fb5482bec6e93b6a3</t>
  </si>
  <si>
    <t>/Organization/Clearviewaudio</t>
  </si>
  <si>
    <t>ClearView Audio</t>
  </si>
  <si>
    <t>http://clearviewaudio.com/</t>
  </si>
  <si>
    <t>/organization/bevoid</t>
  </si>
  <si>
    <t>/funding-round/40bc5bc4c7ca576f37cf759bfecae1f7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bevspot</t>
  </si>
  <si>
    <t>/funding-round/371a8930a4911117da37a5b02b495ea0</t>
  </si>
  <si>
    <t>/Organization/Clearwater-Clinical-Limited</t>
  </si>
  <si>
    <t>Clearwater Clinical Limited</t>
  </si>
  <si>
    <t>http://www.clearwaterclinical.com</t>
  </si>
  <si>
    <t>/funding-round/7b05a0279705250d558a01b6ef3304f7</t>
  </si>
  <si>
    <t>/Organization/Clearwave</t>
  </si>
  <si>
    <t>Clearwave</t>
  </si>
  <si>
    <t>http://www.clearwaveinc.com</t>
  </si>
  <si>
    <t>/funding-round/fdeda4bdd9035e919aec7ea1da879440</t>
  </si>
  <si>
    <t>/Organization/Clearway-Technology-Partners</t>
  </si>
  <si>
    <t>Clearway Technology Partners</t>
  </si>
  <si>
    <t>http://www.clearwaypartners.com</t>
  </si>
  <si>
    <t>Medfield</t>
  </si>
  <si>
    <t>/organization/bevvy-com</t>
  </si>
  <si>
    <t>/funding-round/8cb19c31bf09eefe94ded08ae1ca561d</t>
  </si>
  <si>
    <t>/Organization/Clearwell-Systems</t>
  </si>
  <si>
    <t>Clearwell Systems</t>
  </si>
  <si>
    <t>http://www.clearwellsystems.com</t>
  </si>
  <si>
    <t>Ediscovery|Enterprise Software</t>
  </si>
  <si>
    <t>/organization/bevy</t>
  </si>
  <si>
    <t>/funding-round/5b933c90983f559739ccb82c516297fa</t>
  </si>
  <si>
    <t>/Organization/Clearwire</t>
  </si>
  <si>
    <t>Clearwire</t>
  </si>
  <si>
    <t>http://www.clearwire.com</t>
  </si>
  <si>
    <t>/organization/bevy-is---the-smarter-job-network</t>
  </si>
  <si>
    <t>/funding-round/6ca5d1a70512f63fbaf9e8f1abe45749</t>
  </si>
  <si>
    <t>/Organization/Cleave-Biosciences</t>
  </si>
  <si>
    <t>Cleave Biosciences</t>
  </si>
  <si>
    <t>http://www.cleavebio.com</t>
  </si>
  <si>
    <t>/funding-round/ffa2b4523bbff2cb88f616c3391f6fdb</t>
  </si>
  <si>
    <t>/Organization/Cleeng</t>
  </si>
  <si>
    <t>Cleeng</t>
  </si>
  <si>
    <t>http://cleeng.com</t>
  </si>
  <si>
    <t>/organization/bevyup</t>
  </si>
  <si>
    <t>/funding-round/5e6d6a746038caecf0fd4e972f279c4e</t>
  </si>
  <si>
    <t>/Organization/Clef</t>
  </si>
  <si>
    <t>Clef</t>
  </si>
  <si>
    <t>http://getclef.com</t>
  </si>
  <si>
    <t>Mobile|Security|User Experience Design</t>
  </si>
  <si>
    <t>/organization/bew-global</t>
  </si>
  <si>
    <t>/funding-round/0364baaf1920015abf18203b03f4baa5</t>
  </si>
  <si>
    <t>/Organization/Clementia-Pharmaceuticals</t>
  </si>
  <si>
    <t>Clementia Pharmaceuticals</t>
  </si>
  <si>
    <t>http://clementiapharma.com</t>
  </si>
  <si>
    <t>Dorval</t>
  </si>
  <si>
    <t>/organization/bewakoof</t>
  </si>
  <si>
    <t>/funding-round/05bb8bfb406dc624d5ad4bb45499f101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bewarket</t>
  </si>
  <si>
    <t>/funding-round/2ce074c15583da3e3713bfc983923911</t>
  </si>
  <si>
    <t>/Organization/Cleo-Communications</t>
  </si>
  <si>
    <t>Cleo</t>
  </si>
  <si>
    <t>http://www.cleo.com</t>
  </si>
  <si>
    <t>File Sharing|Software</t>
  </si>
  <si>
    <t>/organization/bex-io</t>
  </si>
  <si>
    <t>/funding-round/dfb8ea45a84a7f8a991914f7f23cf40a</t>
  </si>
  <si>
    <t>/Organization/Clerio-Vision</t>
  </si>
  <si>
    <t>Clerio Vision, Inc.</t>
  </si>
  <si>
    <t>http://www.cleriovision.com/</t>
  </si>
  <si>
    <t>Biotechnology|Lasers|Medical</t>
  </si>
  <si>
    <t>24-08-2014</t>
  </si>
  <si>
    <t>/funding-round/ebe3ff3888ca83be110b447df83779b5</t>
  </si>
  <si>
    <t>/Organization/Clerk</t>
  </si>
  <si>
    <t>Clerk</t>
  </si>
  <si>
    <t>http://www.clerkhotel.com</t>
  </si>
  <si>
    <t>CRM|Hotels|Small and Medium Businesses|Software|Tourism|Travel</t>
  </si>
  <si>
    <t>/organization/beyond-alpha</t>
  </si>
  <si>
    <t>/funding-round/4678a7e03a948eaf9a1af6bf42fdd7b2</t>
  </si>
  <si>
    <t>/Organization/Clerky</t>
  </si>
  <si>
    <t>Clerky</t>
  </si>
  <si>
    <t>http://www.clerky.com</t>
  </si>
  <si>
    <t>Legal|Software</t>
  </si>
  <si>
    <t>/organization/beyond-com</t>
  </si>
  <si>
    <t>/funding-round/ac2a4ee05749fbf33a9dedf4ddad19b4</t>
  </si>
  <si>
    <t>30/09/1997</t>
  </si>
  <si>
    <t>/Organization/Clerts</t>
  </si>
  <si>
    <t>Clerts!</t>
  </si>
  <si>
    <t>http://www.clerts.com</t>
  </si>
  <si>
    <t>/funding-round/b90df99df57086126a5018d59bd22454</t>
  </si>
  <si>
    <t>/Organization/Cleu-Inc-</t>
  </si>
  <si>
    <t>Cleu Inc.</t>
  </si>
  <si>
    <t>http://www.cleu.com</t>
  </si>
  <si>
    <t>Home Automation|Internet|iOS</t>
  </si>
  <si>
    <t>/organization/beyond-commerce</t>
  </si>
  <si>
    <t>/funding-round/07685c43bcce304187e8ba9942ac822f</t>
  </si>
  <si>
    <t>/Organization/Cleveland-Biolabs</t>
  </si>
  <si>
    <t>Cleveland BioLabs</t>
  </si>
  <si>
    <t>http://www.cbiolabs.com</t>
  </si>
  <si>
    <t>/funding-round/3fdffe1037d5f291ce8c7153a245ab7b</t>
  </si>
  <si>
    <t>/Organization/Cleveland-Clinic</t>
  </si>
  <si>
    <t>Cleveland Clinic</t>
  </si>
  <si>
    <t>http://my.clevelandclinic.org</t>
  </si>
  <si>
    <t>/funding-round/73c2ccbeddc21926f88e005aaedbf954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beyond-compliance</t>
  </si>
  <si>
    <t>/funding-round/a3dbca11d155e4919aa06bc04368f47d</t>
  </si>
  <si>
    <t>/Organization/Cleveland-Heartlab</t>
  </si>
  <si>
    <t>Cleveland HeartLab</t>
  </si>
  <si>
    <t>http://www.clevelandheartlab.com</t>
  </si>
  <si>
    <t>/organization/beyond-credentials</t>
  </si>
  <si>
    <t>/funding-round/1a8c814338cdf79485ca815cdd535577</t>
  </si>
  <si>
    <t>/Organization/Clever</t>
  </si>
  <si>
    <t>Clever</t>
  </si>
  <si>
    <t>https://clever.com</t>
  </si>
  <si>
    <t>Big Data|Data Integration|EdTech|Education</t>
  </si>
  <si>
    <t>/funding-round/c73147cfc8e985d2d7d1c775f1456ee5</t>
  </si>
  <si>
    <t>/Organization/Clever-Age</t>
  </si>
  <si>
    <t>Clever Age</t>
  </si>
  <si>
    <t>Architecture|Content|Information Technology|Infrastructure|Portals|Web CMS</t>
  </si>
  <si>
    <t>/organization/beyond-encryption-technologies</t>
  </si>
  <si>
    <t>/funding-round/b5958f783c875a686fdb6792f4bca3e8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beyond-games</t>
  </si>
  <si>
    <t>/funding-round/6c3f069dba8d7e11d4fb7d17515556a5</t>
  </si>
  <si>
    <t>/Organization/Clever-Cloud-Computing</t>
  </si>
  <si>
    <t>Clever Cloud Computing</t>
  </si>
  <si>
    <t>Analytics|Big Data|Software</t>
  </si>
  <si>
    <t>Houghton</t>
  </si>
  <si>
    <t>/funding-round/d47e2400dafd48fd68a9ddedebc9f77b</t>
  </si>
  <si>
    <t>/Organization/Clever-Goats-Media</t>
  </si>
  <si>
    <t>Clever Goats Media</t>
  </si>
  <si>
    <t>http://clevergoats.com</t>
  </si>
  <si>
    <t>/organization/beyond-gaming</t>
  </si>
  <si>
    <t>/funding-round/513c8ca3e2e214e739d731bbe713be66</t>
  </si>
  <si>
    <t>/Organization/Clever-Machine</t>
  </si>
  <si>
    <t>Clever Machine</t>
  </si>
  <si>
    <t>/funding-round/88c0574465fab8265416db0e01ac3278</t>
  </si>
  <si>
    <t>/Organization/Clever-Ppc</t>
  </si>
  <si>
    <t>Clever PPC</t>
  </si>
  <si>
    <t>http://www.cleverppc.com</t>
  </si>
  <si>
    <t>Advertising Platforms|Search Marketing|Semantic Search|Software</t>
  </si>
  <si>
    <t>31-03-2012</t>
  </si>
  <si>
    <t>/organization/beyond-lucid-technologies</t>
  </si>
  <si>
    <t>/funding-round/1145a4f739eb369ee82752048d63c4ae</t>
  </si>
  <si>
    <t>26/12/2011</t>
  </si>
  <si>
    <t>/Organization/Cleverads</t>
  </si>
  <si>
    <t>CleverAds</t>
  </si>
  <si>
    <t>http://cleverads.vn</t>
  </si>
  <si>
    <t>/funding-round/2f6b62100f9f7b3cfa49eb1cd02ac49d</t>
  </si>
  <si>
    <t>/Organization/Cleverbug</t>
  </si>
  <si>
    <t>CleverCard</t>
  </si>
  <si>
    <t>http://www.cleverbug.com</t>
  </si>
  <si>
    <t>Gift Card|Social Media|Software</t>
  </si>
  <si>
    <t>/funding-round/5723c97bca22671229fcb39190540a7f</t>
  </si>
  <si>
    <t>31/10/2010</t>
  </si>
  <si>
    <t>/Organization/Cleverlize</t>
  </si>
  <si>
    <t>Cleverlize</t>
  </si>
  <si>
    <t>http://www.cleverlize.com</t>
  </si>
  <si>
    <t>Apps|Cloud Computing|Education</t>
  </si>
  <si>
    <t>/funding-round/5a4726f69462ac96122aa750343b51dd</t>
  </si>
  <si>
    <t>/Organization/Clevermiles</t>
  </si>
  <si>
    <t>CleverMiles</t>
  </si>
  <si>
    <t>http://www.clevermiles.com</t>
  </si>
  <si>
    <t>Enterprise Software|Simulation|Software</t>
  </si>
  <si>
    <t>/funding-round/e040c27528984e456e098f3525b5b72a</t>
  </si>
  <si>
    <t>/Organization/Cleverpet</t>
  </si>
  <si>
    <t>CleverPet</t>
  </si>
  <si>
    <t>http://getcleverpet.com</t>
  </si>
  <si>
    <t>Animal Feed|Pets|Services</t>
  </si>
  <si>
    <t>/organization/beyond-meat</t>
  </si>
  <si>
    <t>/funding-round/6834da1c4dc51f03fbdb2ec703c0e876</t>
  </si>
  <si>
    <t>/Organization/Cleversafe</t>
  </si>
  <si>
    <t>Cleversafe</t>
  </si>
  <si>
    <t>http://www.cleversafe.com</t>
  </si>
  <si>
    <t>/funding-round/bdb2fb796b7cb431dbe86b4bc60126ae</t>
  </si>
  <si>
    <t>/Organization/Cleverset</t>
  </si>
  <si>
    <t>CleverSet</t>
  </si>
  <si>
    <t>http://www.cleverset.com</t>
  </si>
  <si>
    <t>E-Commerce|Reviews and Recommendations|Shopping</t>
  </si>
  <si>
    <t>/organization/beyond-oblivion</t>
  </si>
  <si>
    <t>/funding-round/8f8c6a86d1a721769c6dd55755c10589</t>
  </si>
  <si>
    <t>/Organization/Clevex</t>
  </si>
  <si>
    <t>CleveX</t>
  </si>
  <si>
    <t>http://clevex.com</t>
  </si>
  <si>
    <t>/funding-round/9f8f7aaacb96558feec7f4a742703dee</t>
  </si>
  <si>
    <t>/Organization/Clevru</t>
  </si>
  <si>
    <t>ClevrU Corporation</t>
  </si>
  <si>
    <t>http://www.clevru.com</t>
  </si>
  <si>
    <t>14-09-2010</t>
  </si>
  <si>
    <t>/organization/beyond-pricing</t>
  </si>
  <si>
    <t>/funding-round/9be6b7b54ee28b2b3ac75b358ea79975</t>
  </si>
  <si>
    <t>/Organization/Clew</t>
  </si>
  <si>
    <t>Clew</t>
  </si>
  <si>
    <t>http://www.clewllc.com</t>
  </si>
  <si>
    <t>Consulting|Market Research</t>
  </si>
  <si>
    <t>/organization/beyond-software-2</t>
  </si>
  <si>
    <t>/funding-round/60a1f423f699607f8ebd9315a14e637b</t>
  </si>
  <si>
    <t>/Organization/Clh-Group</t>
  </si>
  <si>
    <t>CLH Group</t>
  </si>
  <si>
    <t>http://www.clh.es</t>
  </si>
  <si>
    <t>Public Transportation|Storage|Transportation</t>
  </si>
  <si>
    <t>/funding-round/6bf512ac9f932745d922ddd65669247b</t>
  </si>
  <si>
    <t>/Organization/Clic-And-Walk</t>
  </si>
  <si>
    <t>Clic and Walk</t>
  </si>
  <si>
    <t>http://www.clicandwalk.com/</t>
  </si>
  <si>
    <t>Roubaix</t>
  </si>
  <si>
    <t>/organization/beyond-the-box</t>
  </si>
  <si>
    <t>/funding-round/db3d7df9f15e0f997e982e7b39d58960</t>
  </si>
  <si>
    <t>/Organization/Clicdata</t>
  </si>
  <si>
    <t>ClicData</t>
  </si>
  <si>
    <t>http://clicdata.com/home</t>
  </si>
  <si>
    <t>Analytics|Business Intelligence|SaaS|Web Development</t>
  </si>
  <si>
    <t>/organization/beyond-the-rack</t>
  </si>
  <si>
    <t>/funding-round/0b6e412ffc93ff693ad82a58dca800fd</t>
  </si>
  <si>
    <t>/Organization/Click</t>
  </si>
  <si>
    <t>Click</t>
  </si>
  <si>
    <t>14-06-2012</t>
  </si>
  <si>
    <t>/funding-round/312c2fc144acfea03a976be5af9fdbd4</t>
  </si>
  <si>
    <t>23/10/2012</t>
  </si>
  <si>
    <t>/Organization/Click-4-Classes</t>
  </si>
  <si>
    <t>Click 4 classes</t>
  </si>
  <si>
    <t>http://www.click4classes.com</t>
  </si>
  <si>
    <t>/funding-round/4611cd24e3408a01f8f492dea800db96</t>
  </si>
  <si>
    <t>/Organization/Click-And-Study</t>
  </si>
  <si>
    <t>Click and Study</t>
  </si>
  <si>
    <t>http://www.clickandstudy.com/</t>
  </si>
  <si>
    <t>Education|Educational Games|K-12 Education|Language Learning</t>
  </si>
  <si>
    <t>/funding-round/4aeafa6c2f4c6be89c62abc9870cbedc</t>
  </si>
  <si>
    <t>/Organization/Click-Contact</t>
  </si>
  <si>
    <t>Click Contact</t>
  </si>
  <si>
    <t>http://www.clickcontact.com</t>
  </si>
  <si>
    <t>/funding-round/ddbde7a1661eda3f960ab7f75cb1363b</t>
  </si>
  <si>
    <t>/Organization/Click-Fox</t>
  </si>
  <si>
    <t>ClickFox</t>
  </si>
  <si>
    <t>http://www.clickfox.com</t>
  </si>
  <si>
    <t>/funding-round/e3aaa9b9c8c196ac047086c22230ffb4</t>
  </si>
  <si>
    <t>/Organization/Click-Grow</t>
  </si>
  <si>
    <t>Click &amp; Grow</t>
  </si>
  <si>
    <t>http://www.clickandgrow.com</t>
  </si>
  <si>
    <t>20-11-2009</t>
  </si>
  <si>
    <t>/funding-round/fb0591de36cd2d91c9cceb6453bda846</t>
  </si>
  <si>
    <t>/Organization/Click-Notices-Inc</t>
  </si>
  <si>
    <t>Click Notices, Inc.</t>
  </si>
  <si>
    <t>http://www.clicknotices.com</t>
  </si>
  <si>
    <t>Legal|Real Estate|Rental Housing|SaaS</t>
  </si>
  <si>
    <t>/organization/beyond-the-u</t>
  </si>
  <si>
    <t>/funding-round/c92fb3112344f282b88a467ea95ec88f</t>
  </si>
  <si>
    <t>/Organization/Click-Quote-Save</t>
  </si>
  <si>
    <t>Click Quote Save</t>
  </si>
  <si>
    <t>http://www.clickquotesave.com</t>
  </si>
  <si>
    <t>Finance|Insurance|Lead Generation</t>
  </si>
  <si>
    <t>/organization/beyond-verbal</t>
  </si>
  <si>
    <t>/funding-round/548b5714b635134a98ebf8570c4ea277</t>
  </si>
  <si>
    <t>/Organization/Click-Security</t>
  </si>
  <si>
    <t>Click Security</t>
  </si>
  <si>
    <t>http://www.clicksecurity.com</t>
  </si>
  <si>
    <t>Analytics|Networking|Security</t>
  </si>
  <si>
    <t>/funding-round/9321f336956a2da9f783547ae200b2be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funding-round/c579a4fe438bfb6f0179882af1e3ada1</t>
  </si>
  <si>
    <t>/Organization/Click-Tactics-Inc</t>
  </si>
  <si>
    <t>Click Tactics</t>
  </si>
  <si>
    <t>http://clicktactics.com/</t>
  </si>
  <si>
    <t>/organization/beyondcore</t>
  </si>
  <si>
    <t>/funding-round/18cc9848ca4ddc725289c4a960a5a654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beyondjob-com</t>
  </si>
  <si>
    <t>/funding-round/cefaf062f5e1a0c4da4c90a4dbea0926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beyondtrust</t>
  </si>
  <si>
    <t>/funding-round/e7571f4cdcd28da93b1cb76f41b6a64d</t>
  </si>
  <si>
    <t>/Organization/Click2Stream</t>
  </si>
  <si>
    <t>angelcam</t>
  </si>
  <si>
    <t>http://www.angelcam.com</t>
  </si>
  <si>
    <t>Analytics|Computer Vision|Internet of Things|Machine Learning|Security</t>
  </si>
  <si>
    <t>/organization/bez-systems</t>
  </si>
  <si>
    <t>/funding-round/0f30c5c4aca81a7263ec3912a4d4affe</t>
  </si>
  <si>
    <t>/Organization/Click4Care</t>
  </si>
  <si>
    <t>Click4Care</t>
  </si>
  <si>
    <t>/funding-round/62d0f07ad1dd8a111394ff949773f9e3</t>
  </si>
  <si>
    <t>/Organization/Click4Ride</t>
  </si>
  <si>
    <t>Click4Ride</t>
  </si>
  <si>
    <t>http://www.click4ride.com</t>
  </si>
  <si>
    <t>22-01-2011</t>
  </si>
  <si>
    <t>/funding-round/e13513591b2bcfdb3325e77a1dfb49f1</t>
  </si>
  <si>
    <t>18/09/2006</t>
  </si>
  <si>
    <t>/Organization/Clickability</t>
  </si>
  <si>
    <t>Clickability</t>
  </si>
  <si>
    <t>http://www.clickability.com</t>
  </si>
  <si>
    <t>Content|Enterprise Software|SaaS</t>
  </si>
  <si>
    <t>/organization/bezalel-corp</t>
  </si>
  <si>
    <t>/funding-round/527b7e240f7f00a80daf878254ba0a4e</t>
  </si>
  <si>
    <t>/Organization/Clickable</t>
  </si>
  <si>
    <t>Clickable</t>
  </si>
  <si>
    <t>http://www.clickable.com</t>
  </si>
  <si>
    <t>Advertising|Big Data Analytics|Search|Semantic Search|Software</t>
  </si>
  <si>
    <t>/organization/bezar</t>
  </si>
  <si>
    <t>/funding-round/e4a49957bce421bad9757f6a12ea1e83</t>
  </si>
  <si>
    <t>/Organization/Clickandbuy</t>
  </si>
  <si>
    <t>ClickandBuy</t>
  </si>
  <si>
    <t>http://www.clickandbuy.com</t>
  </si>
  <si>
    <t>Curated Web|Payments</t>
  </si>
  <si>
    <t>/organization/bf-commodities</t>
  </si>
  <si>
    <t>/funding-round/8d032a81904c804ec0b0c40c33c71bac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bff-biz</t>
  </si>
  <si>
    <t>/funding-round/4527046c5bc36da476ae6c28716d59b6</t>
  </si>
  <si>
    <t>/Organization/Clickberry</t>
  </si>
  <si>
    <t>Clickberry</t>
  </si>
  <si>
    <t>http://www.clickberry.com</t>
  </si>
  <si>
    <t>Social Media|Video</t>
  </si>
  <si>
    <t>/organization/bfinance-uk</t>
  </si>
  <si>
    <t>/funding-round/1a5b6309435a141763930f4b07753a57</t>
  </si>
  <si>
    <t>/Organization/Clickbus</t>
  </si>
  <si>
    <t>ClickBus</t>
  </si>
  <si>
    <t>http://www.clickbus.com</t>
  </si>
  <si>
    <t>/funding-round/6708f993da4db96f200e6e08b53275b6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bfkw</t>
  </si>
  <si>
    <t>/funding-round/752c545a7639e7c078dc44e91a0577e0</t>
  </si>
  <si>
    <t>/Organization/Clickdaily</t>
  </si>
  <si>
    <t>Clickdaily</t>
  </si>
  <si>
    <t>http://www.clickdaily.com</t>
  </si>
  <si>
    <t>/organization/bfly</t>
  </si>
  <si>
    <t>/funding-round/aa9dbe3c3803d636bc35e6e4b9109e6c</t>
  </si>
  <si>
    <t>/Organization/Clickdelivery</t>
  </si>
  <si>
    <t>ClickDelivery</t>
  </si>
  <si>
    <t>http://clickdelivery.com</t>
  </si>
  <si>
    <t>Delivery|E-Commerce|Hospitality|Restaurants</t>
  </si>
  <si>
    <t>16-01-2007</t>
  </si>
  <si>
    <t>/organization/bg-medicine</t>
  </si>
  <si>
    <t>/funding-round/1ba26116dca9fcbfa9b987eea8bac339</t>
  </si>
  <si>
    <t>/Organization/Clickdiagnostics</t>
  </si>
  <si>
    <t>ClickDiagnostics</t>
  </si>
  <si>
    <t>http://clickdiagnostics.com</t>
  </si>
  <si>
    <t>/funding-round/229c89f72be3b02ab9ae8f02630deb71</t>
  </si>
  <si>
    <t>/Organization/Clickdimensions</t>
  </si>
  <si>
    <t>ClickDimensions</t>
  </si>
  <si>
    <t>http://clickdimensions.com</t>
  </si>
  <si>
    <t>CRM|Marketing Automation</t>
  </si>
  <si>
    <t>/funding-round/35a2f0a4eb4f53ebc5beb396b82a2ba7</t>
  </si>
  <si>
    <t>/Organization/Clickequations</t>
  </si>
  <si>
    <t>ClickEquations</t>
  </si>
  <si>
    <t>http://www.clickequations.com</t>
  </si>
  <si>
    <t>Advertising|Search Marketing</t>
  </si>
  <si>
    <t>/funding-round/39a486ae657470b5b99509b86cc91f4e</t>
  </si>
  <si>
    <t>/Organization/Clicker</t>
  </si>
  <si>
    <t>Clicker</t>
  </si>
  <si>
    <t>http://www.clicker.com</t>
  </si>
  <si>
    <t>Entertainment|Games|Guides|Jewelry|Television|Video</t>
  </si>
  <si>
    <t>/funding-round/41b75f49365b95c26f1123a1042a454b</t>
  </si>
  <si>
    <t>/Organization/Clickfacts</t>
  </si>
  <si>
    <t>ClickFacts</t>
  </si>
  <si>
    <t>http://clickfacts.com</t>
  </si>
  <si>
    <t>/funding-round/4d069ced6d28c2857548fe9f8cd91ca5</t>
  </si>
  <si>
    <t>/Organization/Clickfuel</t>
  </si>
  <si>
    <t>ClickFuel</t>
  </si>
  <si>
    <t>http://www.ClickFuel.com</t>
  </si>
  <si>
    <t>/funding-round/b3374fae430036ba1793d59b3e2b3a74</t>
  </si>
  <si>
    <t>/Organization/Clickganic</t>
  </si>
  <si>
    <t>ClickGanic</t>
  </si>
  <si>
    <t>http://clickganic.com</t>
  </si>
  <si>
    <t>/funding-round/d335645d726010302adecde779cc563b</t>
  </si>
  <si>
    <t>/Organization/Clickhome</t>
  </si>
  <si>
    <t>ClickHome</t>
  </si>
  <si>
    <t>http://www.clickhome.us/</t>
  </si>
  <si>
    <t>/organization/bg-networking-llc</t>
  </si>
  <si>
    <t>/funding-round/a7872472562f51960f6d88f1e9f7da9b</t>
  </si>
  <si>
    <t>/Organization/Clickinghouse</t>
  </si>
  <si>
    <t>ClickingHouse</t>
  </si>
  <si>
    <t>http://www.clickinghouse.com</t>
  </si>
  <si>
    <t>3D Technology|Design|Internet|Real Time</t>
  </si>
  <si>
    <t>/organization/bgifty</t>
  </si>
  <si>
    <t>/funding-round/f19c5834317099e2ab40dd6a63c26ef0</t>
  </si>
  <si>
    <t>/Organization/Clickky</t>
  </si>
  <si>
    <t>Clickky</t>
  </si>
  <si>
    <t>http://clickky.biz</t>
  </si>
  <si>
    <t>Advertising|Mobile|Mobile Advertising|Publishing</t>
  </si>
  <si>
    <t>/organization/bgs-international</t>
  </si>
  <si>
    <t>/funding-round/df4688da23829f98f0de8fb0b6788933</t>
  </si>
  <si>
    <t>/Organization/Clickmagic</t>
  </si>
  <si>
    <t>ClickMagic</t>
  </si>
  <si>
    <t>http://www.clickmagiclatam.com</t>
  </si>
  <si>
    <t>Advertising|Auctions|Performance Marketing</t>
  </si>
  <si>
    <t>/organization/bhakti-chai</t>
  </si>
  <si>
    <t>/funding-round/868c72753959b604102fd0d11217513a</t>
  </si>
  <si>
    <t>/Organization/Clickmechanic</t>
  </si>
  <si>
    <t>ClickMechanic</t>
  </si>
  <si>
    <t>https://www.clickmechanic.com/</t>
  </si>
  <si>
    <t>Auto|Automotive|Marketplaces</t>
  </si>
  <si>
    <t>/funding-round/8b67f356bb1b85a260b05aa8486ccedb</t>
  </si>
  <si>
    <t>/Organization/Clickmedix</t>
  </si>
  <si>
    <t>ClickMedix</t>
  </si>
  <si>
    <t>http://clickmedix.com</t>
  </si>
  <si>
    <t>16-11-2010</t>
  </si>
  <si>
    <t>/organization/bhang-chocolate-company</t>
  </si>
  <si>
    <t>/funding-round/74b2e1b8ce146d1e34078d425cf1c98c</t>
  </si>
  <si>
    <t>/Organization/Clickn-Kids</t>
  </si>
  <si>
    <t>ClickN KIDS</t>
  </si>
  <si>
    <t>http://www.clicknkids.com</t>
  </si>
  <si>
    <t>Carson City</t>
  </si>
  <si>
    <t>23-05-2003</t>
  </si>
  <si>
    <t>/organization/bharat-light-and-power-group-private-limited</t>
  </si>
  <si>
    <t>/funding-round/bc8fe7e67df39a38a43e1f685c2dd2a2</t>
  </si>
  <si>
    <t>/Organization/Clicknation</t>
  </si>
  <si>
    <t>Clicknation</t>
  </si>
  <si>
    <t>25-03-2008</t>
  </si>
  <si>
    <t>/funding-round/be5bfb57585efe6fdc73833d069811b0</t>
  </si>
  <si>
    <t>/Organization/Clicko</t>
  </si>
  <si>
    <t>Clicko</t>
  </si>
  <si>
    <t>http://clickotrigger.com</t>
  </si>
  <si>
    <t>/organization/bharat-matrimony</t>
  </si>
  <si>
    <t>/funding-round/e37673bc7b0f1dfd3782f8f7abdb9ec8</t>
  </si>
  <si>
    <t>/Organization/Clickon</t>
  </si>
  <si>
    <t>ClickOn</t>
  </si>
  <si>
    <t>http://www.clickon-buy.com</t>
  </si>
  <si>
    <t>Advertising Platforms|Analytics|Real Time|Synchronization|Television</t>
  </si>
  <si>
    <t>/organization/bhinneka-com</t>
  </si>
  <si>
    <t>/funding-round/c46f10ecef232e29e6e8b5314a2e6238</t>
  </si>
  <si>
    <t>/Organization/Clickpass</t>
  </si>
  <si>
    <t>Clickpass</t>
  </si>
  <si>
    <t>http://www.clickpass.com</t>
  </si>
  <si>
    <t>Identity|Security</t>
  </si>
  <si>
    <t>/organization/bhive-social-media-labs</t>
  </si>
  <si>
    <t>/funding-round/16d2356d9e7b1ebd69e61ebbb3d5465a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bhr-group</t>
  </si>
  <si>
    <t>/funding-round/9220e1ca1876691e522436c872272154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bi-sam-technologies</t>
  </si>
  <si>
    <t>/funding-round/04ac00164e50e4aadfa68418d7ef01a9</t>
  </si>
  <si>
    <t>/Organization/Clicks2Customers</t>
  </si>
  <si>
    <t>Clicks2Customers</t>
  </si>
  <si>
    <t>http://www.clicks2customers.com</t>
  </si>
  <si>
    <t>/organization/bi-science</t>
  </si>
  <si>
    <t>/funding-round/3bb6cc450b39ca325abe98102df5f3cc</t>
  </si>
  <si>
    <t>/Organization/Clickscanshare</t>
  </si>
  <si>
    <t>ClickScanShare</t>
  </si>
  <si>
    <t>http://www.clickscanshare.com/</t>
  </si>
  <si>
    <t>/funding-round/cd8c36a3b9f3731c22318efca2596546</t>
  </si>
  <si>
    <t>/Organization/Clickshare-Service</t>
  </si>
  <si>
    <t>Clickshare Service Corp.</t>
  </si>
  <si>
    <t>http://www.clickshare.com</t>
  </si>
  <si>
    <t>/funding-round/f2b850d7cc540bc705e3a230c19f285a</t>
  </si>
  <si>
    <t>/Organization/Clickshift</t>
  </si>
  <si>
    <t>ClickShift</t>
  </si>
  <si>
    <t>http://clickshift.co.uk</t>
  </si>
  <si>
    <t>/organization/bi02-medical</t>
  </si>
  <si>
    <t>/funding-round/5a58e848e03518f11684fb442d81510d</t>
  </si>
  <si>
    <t>/Organization/Clicksign</t>
  </si>
  <si>
    <t>Clicksign</t>
  </si>
  <si>
    <t>http://www.clicksign.com</t>
  </si>
  <si>
    <t>Brand Marketing|Communications Infrastructure</t>
  </si>
  <si>
    <t>/funding-round/816c74edc2bf2b628e3ef2b473ec903d</t>
  </si>
  <si>
    <t>/Organization/Clicksquared</t>
  </si>
  <si>
    <t>ClickSquared</t>
  </si>
  <si>
    <t>http://www.clicksquared.com</t>
  </si>
  <si>
    <t>/funding-round/a4c0a075b026b474aa6e2eee15deef95</t>
  </si>
  <si>
    <t>/Organization/Clickst</t>
  </si>
  <si>
    <t>Clickst</t>
  </si>
  <si>
    <t>http://www.click.st</t>
  </si>
  <si>
    <t>Advertising Networks|Analytics|Direct Marketing|E-Commerce|SaaS</t>
  </si>
  <si>
    <t>/funding-round/ae36d0a490ba340d895ef840e4ef7447</t>
  </si>
  <si>
    <t>/Organization/Clicktale</t>
  </si>
  <si>
    <t>ClickTale</t>
  </si>
  <si>
    <t>http://www.clicktale.com</t>
  </si>
  <si>
    <t>Analytics|Business Analytics|E-Commerce|SaaS</t>
  </si>
  <si>
    <t>/funding-round/cf3845d7bdcc04557537c8c28ca72eab</t>
  </si>
  <si>
    <t>/Organization/Clickteez</t>
  </si>
  <si>
    <t>Teez.by</t>
  </si>
  <si>
    <t>http://teez.by</t>
  </si>
  <si>
    <t>Fashion|Mobile</t>
  </si>
  <si>
    <t>H4</t>
  </si>
  <si>
    <t>Leicester</t>
  </si>
  <si>
    <t>/funding-round/d16cd1192e40e1a531ea4703b5710b7f</t>
  </si>
  <si>
    <t>/Organization/Clicktivated</t>
  </si>
  <si>
    <t>Clicktivated</t>
  </si>
  <si>
    <t>http://www.clicktivated.com</t>
  </si>
  <si>
    <t>Advertising|Mobile Commerce|Social Media Marketing|Technology</t>
  </si>
  <si>
    <t>/funding-round/e8c6e390a19bb229f314a0a197cbb770</t>
  </si>
  <si>
    <t>/Organization/Clicktoshop</t>
  </si>
  <si>
    <t>ClickToShop</t>
  </si>
  <si>
    <t>http://www.clicktoshop.com</t>
  </si>
  <si>
    <t>E-Commerce|Religion</t>
  </si>
  <si>
    <t>/organization/bi2-technologies-llc</t>
  </si>
  <si>
    <t>/funding-round/3ec778ac378b13a18c3b07380bc2bdd2</t>
  </si>
  <si>
    <t>/Organization/Clicktree-Labs</t>
  </si>
  <si>
    <t>Clicktree</t>
  </si>
  <si>
    <t>http://www.clicktreelabs.com</t>
  </si>
  <si>
    <t>/organization/bia</t>
  </si>
  <si>
    <t>/funding-round/05b744a4829f0cbc4decd30a02877442</t>
  </si>
  <si>
    <t>/Organization/Clicktrue</t>
  </si>
  <si>
    <t>clickTRUE</t>
  </si>
  <si>
    <t>http://www.clickTRUE.biz</t>
  </si>
  <si>
    <t>Advertising|Analytics|Google Apps|Internet Marketing|Optimization|Search Marketing|SEO</t>
  </si>
  <si>
    <t>/funding-round/0d0ea6f3a42670dd779af35a9bf9a5c0</t>
  </si>
  <si>
    <t>/Organization/Clickug</t>
  </si>
  <si>
    <t>Clickug</t>
  </si>
  <si>
    <t>http://clickug.com</t>
  </si>
  <si>
    <t>Information Technology|Internet|Social Media</t>
  </si>
  <si>
    <t>/funding-round/67e248e0c096b72036fdd0d4cf87a222</t>
  </si>
  <si>
    <t>/Organization/Clickworker-Com</t>
  </si>
  <si>
    <t>Clickworker GmbH</t>
  </si>
  <si>
    <t>http://www.clickworker.com</t>
  </si>
  <si>
    <t>Crowdsourcing|E-Commerce|SEO</t>
  </si>
  <si>
    <t>/funding-round/9cc38877ce3aee6a99efd5f865a1a7df</t>
  </si>
  <si>
    <t>/Organization/Clickyreserva</t>
  </si>
  <si>
    <t>Clickyreserva</t>
  </si>
  <si>
    <t>http://www.clickyreserva.com</t>
  </si>
  <si>
    <t>Cloud Computing|Online Reservations|SaaS|Sports</t>
  </si>
  <si>
    <t>/organization/bia-separations</t>
  </si>
  <si>
    <t>/funding-round/b35798143790254f67309a2ace8c07d6</t>
  </si>
  <si>
    <t>/Organization/Clicvu</t>
  </si>
  <si>
    <t>ClicVU</t>
  </si>
  <si>
    <t>http://www.clicvu.com</t>
  </si>
  <si>
    <t>/organization/biacayip-com</t>
  </si>
  <si>
    <t>/funding-round/bdd69c3761cf0c263da4210b146a0333</t>
  </si>
  <si>
    <t>/Organization/Client-Care-Solutions</t>
  </si>
  <si>
    <t>Client Care Solutions</t>
  </si>
  <si>
    <t>http://clientcaresolutions.com/</t>
  </si>
  <si>
    <t>Business Analytics|Business Development|Marketplaces</t>
  </si>
  <si>
    <t>25-07-2013</t>
  </si>
  <si>
    <t>/organization/biametrics-gmbh</t>
  </si>
  <si>
    <t>/funding-round/2b00964cb2d095650babd4892033b8b8</t>
  </si>
  <si>
    <t>/Organization/Client-Outlook</t>
  </si>
  <si>
    <t>Client Outlook</t>
  </si>
  <si>
    <t>http://clientoutlook.com</t>
  </si>
  <si>
    <t>/funding-round/ddb7b90411dc317bdbc498fad25a5d9d</t>
  </si>
  <si>
    <t>/Organization/Client24</t>
  </si>
  <si>
    <t>Client24</t>
  </si>
  <si>
    <t>http://client24.ru</t>
  </si>
  <si>
    <t>/organization/biancamed</t>
  </si>
  <si>
    <t>/funding-round/015b9fb5a72076de30aacabeabaef442</t>
  </si>
  <si>
    <t>/Organization/Clientscape</t>
  </si>
  <si>
    <t>Clientscape</t>
  </si>
  <si>
    <t>http://www.clientscape.com</t>
  </si>
  <si>
    <t>Internet Technology|Web Design|Web Development</t>
  </si>
  <si>
    <t>/funding-round/bbd09c83dba3c4ca0e00b0a2423ef181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biap</t>
  </si>
  <si>
    <t>/funding-round/8f0c8db593e8d62fd02e0702abdb012b</t>
  </si>
  <si>
    <t>/Organization/Clientsuccess</t>
  </si>
  <si>
    <t>ClientSuccess</t>
  </si>
  <si>
    <t>http://www.clientsuccess.com</t>
  </si>
  <si>
    <t>/funding-round/fbe8896fad457e3a080ce71dbf6cba78</t>
  </si>
  <si>
    <t>/Organization/Clifford-Thames</t>
  </si>
  <si>
    <t>Clifford Thames</t>
  </si>
  <si>
    <t>http://www.clifford-thames.com</t>
  </si>
  <si>
    <t>Automotive|Cars|Reviews and Recommendations</t>
  </si>
  <si>
    <t>/organization/biart-studio</t>
  </si>
  <si>
    <t>/funding-round/55e8f6dec156b3f2b567b168ac789101</t>
  </si>
  <si>
    <t>/Organization/Clifton</t>
  </si>
  <si>
    <t>http://www.clifton.ee</t>
  </si>
  <si>
    <t>/funding-round/b199b14ac84080183b105c60a408aa1a</t>
  </si>
  <si>
    <t>/Organization/Clikhome</t>
  </si>
  <si>
    <t>ClikHome</t>
  </si>
  <si>
    <t>http://www.clikhome.com</t>
  </si>
  <si>
    <t>E-Commerce|Online Rental|Real Estate</t>
  </si>
  <si>
    <t>/organization/bib-tuck</t>
  </si>
  <si>
    <t>/funding-round/2e3f2f975a61c873764e5b2aaa8d8c2b</t>
  </si>
  <si>
    <t>/Organization/Clikthrough</t>
  </si>
  <si>
    <t>Clikthrough</t>
  </si>
  <si>
    <t>http://clikthrough.com</t>
  </si>
  <si>
    <t>Analytics|Media|Music|Software|Video</t>
  </si>
  <si>
    <t>/organization/biba</t>
  </si>
  <si>
    <t>/funding-round/6fe13688cc40ea0f13e676dacf7332f5</t>
  </si>
  <si>
    <t>/Organization/Climateminder</t>
  </si>
  <si>
    <t>Climateminder</t>
  </si>
  <si>
    <t>http://climateminder.com</t>
  </si>
  <si>
    <t>Agriculture|Mobile|Wireless</t>
  </si>
  <si>
    <t>/funding-round/94b5a8cec179a468ec2f7160d3580b13</t>
  </si>
  <si>
    <t>/Organization/Climb-Factory-Co---Ltd-</t>
  </si>
  <si>
    <t>CLIMB Factory Co., Ltd.</t>
  </si>
  <si>
    <t>http://www.climbfactory.com/</t>
  </si>
  <si>
    <t>Information Technology|Services|Sports</t>
  </si>
  <si>
    <t>/organization/biba-apparels</t>
  </si>
  <si>
    <t>/funding-round/3f737d9af3083d083e370c510b55fa47</t>
  </si>
  <si>
    <t>/Organization/Climber-Com</t>
  </si>
  <si>
    <t>Climber.com</t>
  </si>
  <si>
    <t>http://www.climber.com</t>
  </si>
  <si>
    <t>Recruiting|Social Media|Social Recruiting</t>
  </si>
  <si>
    <t>/organization/bibblio</t>
  </si>
  <si>
    <t>/funding-round/87723a9c1b05505ae367eacf5899e881</t>
  </si>
  <si>
    <t>/Organization/Climeworks</t>
  </si>
  <si>
    <t>Climeworks</t>
  </si>
  <si>
    <t>http://www.climeworks.com/</t>
  </si>
  <si>
    <t>/funding-round/f9d693482b3f7057ac22ea51d1608435</t>
  </si>
  <si>
    <t>/Organization/Climpact</t>
  </si>
  <si>
    <t>Climpact</t>
  </si>
  <si>
    <t>http://www.climpact.com</t>
  </si>
  <si>
    <t>/organization/bibcom</t>
  </si>
  <si>
    <t>/funding-round/5777e0ff0773bc52c81074155f8c4c07</t>
  </si>
  <si>
    <t>/Organization/Clinc</t>
  </si>
  <si>
    <t>Clinc!</t>
  </si>
  <si>
    <t>http://www.clincshop.com</t>
  </si>
  <si>
    <t>App Stores|Mobile Commerce|Online Shopping</t>
  </si>
  <si>
    <t>/organization/biboard</t>
  </si>
  <si>
    <t>/funding-round/6358af3381b14022c932a7399ccde348</t>
  </si>
  <si>
    <t>/Organization/Clinect-Healthcare</t>
  </si>
  <si>
    <t>Clinect Healthcare</t>
  </si>
  <si>
    <t>http://www.clinecthealthcare.com</t>
  </si>
  <si>
    <t>/organization/bibox</t>
  </si>
  <si>
    <t>/funding-round/9053dd9466450060e8a83f73ae942470</t>
  </si>
  <si>
    <t>/Organization/Clinicahealth</t>
  </si>
  <si>
    <t>CLINICAHEALTH</t>
  </si>
  <si>
    <t>/organization/bibulu</t>
  </si>
  <si>
    <t>/funding-round/e65e04a8e317ca229dc5bf0384c4659f</t>
  </si>
  <si>
    <t>/Organization/Clinical-Data</t>
  </si>
  <si>
    <t>Clinical Data</t>
  </si>
  <si>
    <t>http://www.clda.com</t>
  </si>
  <si>
    <t>/organization/bic-science-and-technology</t>
  </si>
  <si>
    <t>/funding-round/9d1ef7ff99ddabf57d38bdd268306cd1</t>
  </si>
  <si>
    <t>/Organization/Clinical-Ink</t>
  </si>
  <si>
    <t>Clinical Ink</t>
  </si>
  <si>
    <t>http://www.clinicalink.com</t>
  </si>
  <si>
    <t>Winston-Salem</t>
  </si>
  <si>
    <t>Winston Salem</t>
  </si>
  <si>
    <t>/funding-round/d105618baf2263f9c3f1fe996568456d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bica-studios</t>
  </si>
  <si>
    <t>/funding-round/242a75dafebe0338e040a5edc7f3333a</t>
  </si>
  <si>
    <t>/Organization/Clinical-Insight</t>
  </si>
  <si>
    <t>Clinical Insight</t>
  </si>
  <si>
    <t>http://www.clinicalinsight.com</t>
  </si>
  <si>
    <t>/organization/bicon-pharmaceutical</t>
  </si>
  <si>
    <t>/funding-round/1789d08c30be0d2bd6b054c2ce519fcc</t>
  </si>
  <si>
    <t>/Organization/Clinical-Pathology-Laboratories</t>
  </si>
  <si>
    <t>Clinical Pathology Laboratories</t>
  </si>
  <si>
    <t>http://www.cpllabs.com</t>
  </si>
  <si>
    <t>/funding-round/2dac9a3f903f1e0a622f6e90eb41787e</t>
  </si>
  <si>
    <t>/Organization/Clinical-Pharmacy-Services</t>
  </si>
  <si>
    <t>Clinical Pharmacy Services</t>
  </si>
  <si>
    <t>/organization/bicycle-therapeutics</t>
  </si>
  <si>
    <t>/funding-round/20b488b43f82489bb36957c9b02ad44a</t>
  </si>
  <si>
    <t>/Organization/Clinical-Research-Laboratories</t>
  </si>
  <si>
    <t>Clinical Research Laboratories</t>
  </si>
  <si>
    <t>http://www.crl-inc.com/</t>
  </si>
  <si>
    <t>Piscataway</t>
  </si>
  <si>
    <t>/funding-round/9e439804b4cf62d10948d5d61ebdeebc</t>
  </si>
  <si>
    <t>/Organization/Clinical-Research-Services-Turku</t>
  </si>
  <si>
    <t>Clinical Research Services Turku</t>
  </si>
  <si>
    <t>http://www.crst.fi/home</t>
  </si>
  <si>
    <t>/organization/bid-nerd</t>
  </si>
  <si>
    <t>/funding-round/33843d92c6c14ed7ab7eab136179c526</t>
  </si>
  <si>
    <t>/Organization/Clinicalbox</t>
  </si>
  <si>
    <t>ClinicalBox</t>
  </si>
  <si>
    <t>http://clinicalbox.com</t>
  </si>
  <si>
    <t>/organization/bid-on-energy</t>
  </si>
  <si>
    <t>/funding-round/6dceed1d46a4f726d2086dbb93da0f2b</t>
  </si>
  <si>
    <t>/Organization/Clinicast</t>
  </si>
  <si>
    <t>CliniCast</t>
  </si>
  <si>
    <t>http://clinicast.net</t>
  </si>
  <si>
    <t>Big Data Analytics|Health Care|Software</t>
  </si>
  <si>
    <t>/organization/bid4health</t>
  </si>
  <si>
    <t>/funding-round/5166334a9faacafa36c624f5861c425a</t>
  </si>
  <si>
    <t>/Organization/Clinicbook</t>
  </si>
  <si>
    <t>Clinicbook</t>
  </si>
  <si>
    <t>http://www.clinicbook.com</t>
  </si>
  <si>
    <t>Curated Web|Health and Wellness|Local|Reviews and Recommendations</t>
  </si>
  <si>
    <t>/organization/bidaway-com</t>
  </si>
  <si>
    <t>/funding-round/6b16859b9e0fc25e4c2b9d3921e139e2</t>
  </si>
  <si>
    <t>/Organization/Clinician-Therapeutics</t>
  </si>
  <si>
    <t>Clinician Therapeutics</t>
  </si>
  <si>
    <t>http://www.lipisorb.com/</t>
  </si>
  <si>
    <t>/funding-round/7155ee96ef9af073651064723e5d59f7</t>
  </si>
  <si>
    <t>/Organization/Clinicient</t>
  </si>
  <si>
    <t>Clinicient</t>
  </si>
  <si>
    <t>http://www.clinicient.com</t>
  </si>
  <si>
    <t>/funding-round/a0e03beef1b24f6b91e032a25b47ed7f</t>
  </si>
  <si>
    <t>/Organization/Cliniciq</t>
  </si>
  <si>
    <t>ClinicIQ</t>
  </si>
  <si>
    <t>http://client24.ru/</t>
  </si>
  <si>
    <t>Dental|Fitness|Medical</t>
  </si>
  <si>
    <t>/organization/biddingforgood</t>
  </si>
  <si>
    <t>/funding-round/08c765d5245763d90bc1f48a57fae31c</t>
  </si>
  <si>
    <t>/Organization/Clinicloud</t>
  </si>
  <si>
    <t>Clinicloud</t>
  </si>
  <si>
    <t>http://clinicloud.com/</t>
  </si>
  <si>
    <t>Health Diagnostics|Internet of Things|Medical Devices|Mobile Health</t>
  </si>
  <si>
    <t>/funding-round/7a359f5ddb4b2b1ac5b8bb083288aac6</t>
  </si>
  <si>
    <t>/Organization/Clinipace-Worldwide</t>
  </si>
  <si>
    <t>Clinipace WorldWide</t>
  </si>
  <si>
    <t>http://www.clinipace.com</t>
  </si>
  <si>
    <t>Biotechnology|Clinical Trials|Medical Devices</t>
  </si>
  <si>
    <t>/funding-round/f2cd7849e6fd85ae6f78cac7d9ec7783</t>
  </si>
  <si>
    <t>/Organization/Cliniq-Ly</t>
  </si>
  <si>
    <t>cliniq.ly</t>
  </si>
  <si>
    <t>http://www.cliniq.ly</t>
  </si>
  <si>
    <t>Health and Insurance|Health and Wellness|Health Care|Hospitals</t>
  </si>
  <si>
    <t>/funding-round/f63db2e7419f1a74e4013da394076205</t>
  </si>
  <si>
    <t>/Organization/Clinithink</t>
  </si>
  <si>
    <t>Clinithink</t>
  </si>
  <si>
    <t>http://www.clinithink.com</t>
  </si>
  <si>
    <t>/organization/biddus</t>
  </si>
  <si>
    <t>/funding-round/70d31b4d3870cc88e4b414d54f6cd77e</t>
  </si>
  <si>
    <t>/Organization/Clink-2</t>
  </si>
  <si>
    <t>Clink</t>
  </si>
  <si>
    <t>Chat|Real Time|Social Media|Video</t>
  </si>
  <si>
    <t>/organization/bideo-com</t>
  </si>
  <si>
    <t>/funding-round/31e44b133f0d567bd9002d7c8369a638</t>
  </si>
  <si>
    <t>/Organization/Clinked</t>
  </si>
  <si>
    <t>Clinked</t>
  </si>
  <si>
    <t>http://www.clinked.com</t>
  </si>
  <si>
    <t>/funding-round/88afe596e0837c68ae2974f6a452b3f0</t>
  </si>
  <si>
    <t>/Organization/Clinkle</t>
  </si>
  <si>
    <t>Clinkle</t>
  </si>
  <si>
    <t>http://www.clinkle.com</t>
  </si>
  <si>
    <t>Finance|Payments</t>
  </si>
  <si>
    <t>/organization/bidexpress-com</t>
  </si>
  <si>
    <t>/funding-round/e18698aeac12cacef90cb42af892fe5f</t>
  </si>
  <si>
    <t>23/12/1999</t>
  </si>
  <si>
    <t>/Organization/Clinovo</t>
  </si>
  <si>
    <t>Clinovo</t>
  </si>
  <si>
    <t>http://www.clinovo.com</t>
  </si>
  <si>
    <t>Biotechnology|Life Sciences|Medical Devices|Pharmaceuticals</t>
  </si>
  <si>
    <t>/organization/bidflyer</t>
  </si>
  <si>
    <t>/funding-round/bba41cd7add26d3599d03fcb727b10aa</t>
  </si>
  <si>
    <t>/Organization/Clintec-International</t>
  </si>
  <si>
    <t>ClinTec International</t>
  </si>
  <si>
    <t>http://www.clintec.com</t>
  </si>
  <si>
    <t>/organization/bidgely</t>
  </si>
  <si>
    <t>/funding-round/170d543c7e52bfd70e7f8059680e7dd7</t>
  </si>
  <si>
    <t>/Organization/Clinton</t>
  </si>
  <si>
    <t>http://clinton.com.br</t>
  </si>
  <si>
    <t>San Pablo De Seguríes</t>
  </si>
  <si>
    <t>/funding-round/5701905c269200fdabafb373747ea736</t>
  </si>
  <si>
    <t>/Organization/Clinton-Group</t>
  </si>
  <si>
    <t>Clinton Group</t>
  </si>
  <si>
    <t>http://www.clinton.com</t>
  </si>
  <si>
    <t>/funding-round/7af88fb85753c3f5936eb6535c472d68</t>
  </si>
  <si>
    <t>/Organization/Clinverse</t>
  </si>
  <si>
    <t>Clinverse</t>
  </si>
  <si>
    <t>http://www.clinverse.com</t>
  </si>
  <si>
    <t>/organization/bidkind</t>
  </si>
  <si>
    <t>/funding-round/1a6f4d45d8ec30a962a96b9379a84b70</t>
  </si>
  <si>
    <t>/Organization/Clio</t>
  </si>
  <si>
    <t>Clio</t>
  </si>
  <si>
    <t>http://www.goclio.com</t>
  </si>
  <si>
    <t>/organization/bidmodo</t>
  </si>
  <si>
    <t>/funding-round/9f2f58db14b658b1120a2cb96e9c1174</t>
  </si>
  <si>
    <t>/Organization/Clip</t>
  </si>
  <si>
    <t>Clip</t>
  </si>
  <si>
    <t>http://www.goclip.com</t>
  </si>
  <si>
    <t>Events|Games|Mobile|News</t>
  </si>
  <si>
    <t>/organization/bidpal-network</t>
  </si>
  <si>
    <t>/funding-round/1c889655d8e8191e7cefa817ddc5d8e0</t>
  </si>
  <si>
    <t>/Organization/Clip-Fort-Ltd-</t>
  </si>
  <si>
    <t>Clip Fort Ltd.</t>
  </si>
  <si>
    <t>http://www.clipfort.com</t>
  </si>
  <si>
    <t>Biometrics|Defense|Security</t>
  </si>
  <si>
    <t>/funding-round/3f7ba29e8403b699463f64b951aa684e</t>
  </si>
  <si>
    <t>/Organization/Clip-Interactive</t>
  </si>
  <si>
    <t>Clip Interactive</t>
  </si>
  <si>
    <t>http://clipradio.com</t>
  </si>
  <si>
    <t>/funding-round/3fa55c442c7eef62d56df6e515dc0180</t>
  </si>
  <si>
    <t>/Organization/Clipabout</t>
  </si>
  <si>
    <t>Clipabout</t>
  </si>
  <si>
    <t>http://www.clipabout.com</t>
  </si>
  <si>
    <t>/funding-round/46f6eefdb94b966a04bd4ae33494a44a</t>
  </si>
  <si>
    <t>/Organization/Clipboard</t>
  </si>
  <si>
    <t>Clipboard</t>
  </si>
  <si>
    <t>http://www.clipboard.com</t>
  </si>
  <si>
    <t>Curated Web|Social Bookmarking|Social Media</t>
  </si>
  <si>
    <t>/funding-round/5190962b894eff18e89bdfbf27001d44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funding-round/5fe060104916e8c79eb6f4c99afa2327</t>
  </si>
  <si>
    <t>/Organization/Clipcard</t>
  </si>
  <si>
    <t>ClipCard</t>
  </si>
  <si>
    <t>http://www.clipcard.com</t>
  </si>
  <si>
    <t>Productivity Software|SaaS|Search|Software</t>
  </si>
  <si>
    <t>/funding-round/7ff024e0bc51fda5653f343541270db5</t>
  </si>
  <si>
    <t>/Organization/Clipclock</t>
  </si>
  <si>
    <t>ClipClock</t>
  </si>
  <si>
    <t>http://clipclock.com</t>
  </si>
  <si>
    <t>Curated Web|SEO|Social Media|Video</t>
  </si>
  <si>
    <t>/funding-round/a55272b1a95cfdc6c3f0b6d99bd08ec3</t>
  </si>
  <si>
    <t>/Organization/Clipcopia</t>
  </si>
  <si>
    <t>Clipcopia</t>
  </si>
  <si>
    <t>http://www.clipcopia.com</t>
  </si>
  <si>
    <t>19-07-2011</t>
  </si>
  <si>
    <t>/funding-round/cee2048aafa9a9521889a7ee78b6df14</t>
  </si>
  <si>
    <t>/Organization/Clipik</t>
  </si>
  <si>
    <t>Clipik</t>
  </si>
  <si>
    <t>http://clipik.com</t>
  </si>
  <si>
    <t>Crowdsourcing|Curated Web|Marketplaces|Photography|Video|Video Editing</t>
  </si>
  <si>
    <t>/funding-round/e65382ee82f5c985c8450db1a104b1e3</t>
  </si>
  <si>
    <t>/Organization/Clipkit</t>
  </si>
  <si>
    <t>clipkit</t>
  </si>
  <si>
    <t>http://www.clipkit.com</t>
  </si>
  <si>
    <t>Advertising|Content Syndication|Video</t>
  </si>
  <si>
    <t>/organization/bidrazor</t>
  </si>
  <si>
    <t>/funding-round/cb544d982a661cf2392099dd2c9f6b61</t>
  </si>
  <si>
    <t>/Organization/Clipmarks</t>
  </si>
  <si>
    <t>Clipmarks</t>
  </si>
  <si>
    <t>http://clipmarks.com</t>
  </si>
  <si>
    <t>/organization/bids-trading</t>
  </si>
  <si>
    <t>/funding-round/68d4ccb8de7dadfb5ba419009ed75b94</t>
  </si>
  <si>
    <t>/Organization/Clipme-Oy</t>
  </si>
  <si>
    <t>ClipMe Oy</t>
  </si>
  <si>
    <t>http://clipme.co</t>
  </si>
  <si>
    <t>Android|Collaboration|iOS|Mobile Social|Video</t>
  </si>
  <si>
    <t>/organization/bidstalk</t>
  </si>
  <si>
    <t>/funding-round/bbf864cfb60fa875109a08e56e9e001b</t>
  </si>
  <si>
    <t>/Organization/Clipmine</t>
  </si>
  <si>
    <t>ClipMine</t>
  </si>
  <si>
    <t>https://clip.mn</t>
  </si>
  <si>
    <t>Internet|Search|Video</t>
  </si>
  <si>
    <t>/organization/bidtellect-native-intelligence</t>
  </si>
  <si>
    <t>/funding-round/757de48fd5f1f1e699406d02c5d93a6b</t>
  </si>
  <si>
    <t>/Organization/Clipp</t>
  </si>
  <si>
    <t>Clipp</t>
  </si>
  <si>
    <t>http://clipp.co</t>
  </si>
  <si>
    <t>Hospitality|Loyalty Programs|Mobile Payments</t>
  </si>
  <si>
    <t>/funding-round/eeb607be1a716bfbac55bf8aaec0cb97</t>
  </si>
  <si>
    <t>/Organization/Clippate</t>
  </si>
  <si>
    <t>CLIPPATE</t>
  </si>
  <si>
    <t>http://clippate.com</t>
  </si>
  <si>
    <t>Brand Marketing|Curated Web|Fashion|Marketplaces|Social Buying</t>
  </si>
  <si>
    <t>/organization/bidthatproject</t>
  </si>
  <si>
    <t>/funding-round/fa7994120ce95f2c8338042cbec8ce04</t>
  </si>
  <si>
    <t>/Organization/Clipper-Windpower</t>
  </si>
  <si>
    <t>Clipper Windpower</t>
  </si>
  <si>
    <t>http://www.clipperwind.com</t>
  </si>
  <si>
    <t>/organization/bidtotrip</t>
  </si>
  <si>
    <t>/funding-round/1f48b416d687efe3e556bfbb0617be69</t>
  </si>
  <si>
    <t>/Organization/Clippership-Intl</t>
  </si>
  <si>
    <t>Clippership Intl</t>
  </si>
  <si>
    <t>http://clippershipintl.com</t>
  </si>
  <si>
    <t>/organization/bidu-com-br</t>
  </si>
  <si>
    <t>/funding-round/e3238613e9d93b5384944c06fbf2b80c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bidvine</t>
  </si>
  <si>
    <t>/funding-round/9a40ada093fee9c1113657b151205312</t>
  </si>
  <si>
    <t>/Organization/Clipsource</t>
  </si>
  <si>
    <t>Clipsource</t>
  </si>
  <si>
    <t>http://www.clipsource.net</t>
  </si>
  <si>
    <t>Digital Media|Internet Marketing|Media|News</t>
  </si>
  <si>
    <t>/funding-round/9dc9e4b0f7cc3266a50cd7df07762d7f</t>
  </si>
  <si>
    <t>/Organization/Clipsync</t>
  </si>
  <si>
    <t>clipsync</t>
  </si>
  <si>
    <t>http://www.clipsync.com</t>
  </si>
  <si>
    <t>/organization/bidz-direct</t>
  </si>
  <si>
    <t>/funding-round/1e6b2d9dea00a94404c187770e85ceca</t>
  </si>
  <si>
    <t>/Organization/Clipyoo</t>
  </si>
  <si>
    <t>Clipyoo</t>
  </si>
  <si>
    <t>http://www.clipyoo.com</t>
  </si>
  <si>
    <t>Games|Product Development Services|Stock Exchanges|Television|Video</t>
  </si>
  <si>
    <t>/organization/biexdiao-com</t>
  </si>
  <si>
    <t>/funding-round/5b2c286ef630fde610dd5a3ed22acda6</t>
  </si>
  <si>
    <t>/Organization/Cliq</t>
  </si>
  <si>
    <t>Cliq</t>
  </si>
  <si>
    <t>http://www.cliqsearch.com/</t>
  </si>
  <si>
    <t>Big Data|Consumer Internet|Social Commerce</t>
  </si>
  <si>
    <t>/organization/big-apple-insurance-solutions</t>
  </si>
  <si>
    <t>/funding-round/9741689c3b06c0e34b93b66117fc28f3</t>
  </si>
  <si>
    <t>/Organization/Cliq-2</t>
  </si>
  <si>
    <t>http://www.letscliq.com</t>
  </si>
  <si>
    <t>Apps|Services|Social Media</t>
  </si>
  <si>
    <t>/organization/big-bear-entertainment</t>
  </si>
  <si>
    <t>/funding-round/8ae3a18f8bb69ff84079389f423a3f15</t>
  </si>
  <si>
    <t>/Organization/Cliqr-Technologies</t>
  </si>
  <si>
    <t>CliQr Technologies</t>
  </si>
  <si>
    <t>http://www.cliqr.com</t>
  </si>
  <si>
    <t>Cloud Computing|IaaS|PaaS|SaaS|Software|Storage</t>
  </si>
  <si>
    <t>/organization/big-bears-recycling</t>
  </si>
  <si>
    <t>/funding-round/0633a49190da08a0e9b08f759ae828bd</t>
  </si>
  <si>
    <t>/Organization/Cliqsearch</t>
  </si>
  <si>
    <t>Falex Continental Nigeria Limited</t>
  </si>
  <si>
    <t>http://www.falex.org</t>
  </si>
  <si>
    <t>NGA - Other</t>
  </si>
  <si>
    <t>Anambra</t>
  </si>
  <si>
    <t>/organization/big-box-labs</t>
  </si>
  <si>
    <t>/funding-round/3149bd905ddc73f13d4cb734190ea0d8</t>
  </si>
  <si>
    <t>/Organization/Cliqset</t>
  </si>
  <si>
    <t>Cliqset</t>
  </si>
  <si>
    <t>http://www.cliqset.com</t>
  </si>
  <si>
    <t>/organization/big-box-overstocks</t>
  </si>
  <si>
    <t>/funding-round/88bc5c1e846ecfa17a683bd909bdccc5</t>
  </si>
  <si>
    <t>/Organization/Clique-Chic</t>
  </si>
  <si>
    <t>Clique Chic</t>
  </si>
  <si>
    <t>http://www.cliquechic.com</t>
  </si>
  <si>
    <t>Design|E-Commerce|Fashion|Lifestyle|Retail|Social Commerce</t>
  </si>
  <si>
    <t>/funding-round/e4edef346cf1c77fec93f8d3c47ed757</t>
  </si>
  <si>
    <t>/Organization/Clique-Intelligence</t>
  </si>
  <si>
    <t>Clique Intelligence</t>
  </si>
  <si>
    <t>http://www.cliqueintelligence.com</t>
  </si>
  <si>
    <t>/funding-round/f009390209e378328610d552529380a3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big-bug-mining-materials</t>
  </si>
  <si>
    <t>/funding-round/4f6f9e4f194116e63961fcd0e5d61429</t>
  </si>
  <si>
    <t>/Organization/Clix-Software</t>
  </si>
  <si>
    <t>Clix Software</t>
  </si>
  <si>
    <t>http://okaycrm.com</t>
  </si>
  <si>
    <t>/organization/big-cloud-analytics</t>
  </si>
  <si>
    <t>/funding-round/0a78afe58a749f7ea5bc6bce01a322ed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big-data-exchange</t>
  </si>
  <si>
    <t>/funding-round/16aae2adef78c2d6a7650f1412661e03</t>
  </si>
  <si>
    <t>/Organization/Clk-Design-Automation</t>
  </si>
  <si>
    <t>CLK Design Automation</t>
  </si>
  <si>
    <t>http://www.clkda.com</t>
  </si>
  <si>
    <t>/funding-round/292fe0381c0eed7c8df9a2eb4f28adb3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23-01-2009</t>
  </si>
  <si>
    <t>/funding-round/41c179d668e39ccdb7962070baf90af9</t>
  </si>
  <si>
    <t>/Organization/Cloak</t>
  </si>
  <si>
    <t>Cloak</t>
  </si>
  <si>
    <t>http://usecloak.com</t>
  </si>
  <si>
    <t>Mobile|Networking|Social Media</t>
  </si>
  <si>
    <t>/organization/big-data-for-humans</t>
  </si>
  <si>
    <t>/funding-round/6520a2260acf0a574e398b4fdaa46299</t>
  </si>
  <si>
    <t>/Organization/Cloakroom</t>
  </si>
  <si>
    <t>Cloakroom</t>
  </si>
  <si>
    <t>http://thecloakroom.nl</t>
  </si>
  <si>
    <t>E-Commerce|Fashion|Mens Specific|Personalization</t>
  </si>
  <si>
    <t>/funding-round/832e7b30257c0826b4c951371e635b8a</t>
  </si>
  <si>
    <t>/Organization/Cloakware</t>
  </si>
  <si>
    <t>Cloakware</t>
  </si>
  <si>
    <t>http://www.cloakware.com</t>
  </si>
  <si>
    <t>/organization/big-data-partnership</t>
  </si>
  <si>
    <t>/funding-round/0dfe0ff7a3131842bf275c7b24526315</t>
  </si>
  <si>
    <t>/Organization/Cloapp</t>
  </si>
  <si>
    <t>Cloapp</t>
  </si>
  <si>
    <t>http://cloapp.com</t>
  </si>
  <si>
    <t>Apps|Cloud Infrastructure|Social Media</t>
  </si>
  <si>
    <t>/funding-round/118db740ec4b7dcb072c0e86a0a53d02</t>
  </si>
  <si>
    <t>/Organization/Clodico</t>
  </si>
  <si>
    <t>Clodico</t>
  </si>
  <si>
    <t>http://www.clodico.us</t>
  </si>
  <si>
    <t>/organization/big-data-perspective</t>
  </si>
  <si>
    <t>/funding-round/a00e9659c21ab089893d53950cc970a2</t>
  </si>
  <si>
    <t>/Organization/Cloe</t>
  </si>
  <si>
    <t>Cloe</t>
  </si>
  <si>
    <t>http://www.meetcloe.co/</t>
  </si>
  <si>
    <t>Assisitive Technology|Curated Web|Local Search|Mobile Commerce|Mobile Search</t>
  </si>
  <si>
    <t>/organization/big-delta-systems</t>
  </si>
  <si>
    <t>/funding-round/74e18f7feafa5087ac8b35e13e17f282</t>
  </si>
  <si>
    <t>/Organization/Clone-Zone</t>
  </si>
  <si>
    <t>Clone Zone</t>
  </si>
  <si>
    <t>http://clonezone.link</t>
  </si>
  <si>
    <t>/funding-round/a961a56909a60e0dc570edb0be44463d</t>
  </si>
  <si>
    <t>/Organization/Clonect-Solutions</t>
  </si>
  <si>
    <t>Clonect Solutions</t>
  </si>
  <si>
    <t>http://clonect.com</t>
  </si>
  <si>
    <t>/organization/big-dipper-studio</t>
  </si>
  <si>
    <t>/funding-round/372399535cafa7e0e02d0b4a290924d5</t>
  </si>
  <si>
    <t>/Organization/Cloneless</t>
  </si>
  <si>
    <t>Cloneless</t>
  </si>
  <si>
    <t>http://cloneless.com</t>
  </si>
  <si>
    <t>Digital Entertainment|Digital Media|Digital Signage</t>
  </si>
  <si>
    <t>/organization/big-fish-communications</t>
  </si>
  <si>
    <t>/funding-round/45bd1645d86a42906f537bfc42998864</t>
  </si>
  <si>
    <t>/Organization/Clontech-Laboratories-Inc</t>
  </si>
  <si>
    <t>Clontech Laboratories Inc</t>
  </si>
  <si>
    <t>http://www.clontech.com</t>
  </si>
  <si>
    <t>/organization/big-fish-games</t>
  </si>
  <si>
    <t>/funding-round/54d68e3bff9f5dc3f07df4003259108b</t>
  </si>
  <si>
    <t>/Organization/Cloopen</t>
  </si>
  <si>
    <t>Cloopen</t>
  </si>
  <si>
    <t>http://www.cloopen.com</t>
  </si>
  <si>
    <t>/funding-round/d017277b820afdb1b28d0a5a97aa1487</t>
  </si>
  <si>
    <t>/Organization/Clopify</t>
  </si>
  <si>
    <t>Clopify</t>
  </si>
  <si>
    <t>https://clopify.com/#</t>
  </si>
  <si>
    <t>/organization/big-frame</t>
  </si>
  <si>
    <t>/funding-round/183db4e7fe67590d22e128eab5a12142</t>
  </si>
  <si>
    <t>/Organization/Closca</t>
  </si>
  <si>
    <t>Closca</t>
  </si>
  <si>
    <t>http://closca.co/</t>
  </si>
  <si>
    <t>28-03-2013</t>
  </si>
  <si>
    <t>/funding-round/1efd6895ef465bc3dc065686f38128e7</t>
  </si>
  <si>
    <t>/Organization/Close</t>
  </si>
  <si>
    <t>Close</t>
  </si>
  <si>
    <t>http://www.close.com</t>
  </si>
  <si>
    <t>/organization/big-fuel</t>
  </si>
  <si>
    <t>/funding-round/ea932fdb8bb981a52d04bc4f1e174313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big-game-hunters</t>
  </si>
  <si>
    <t>/funding-round/6ee8c866276e15e368719bd86234552f</t>
  </si>
  <si>
    <t>/Organization/Close-Io</t>
  </si>
  <si>
    <t>Close.io</t>
  </si>
  <si>
    <t>http://close.io</t>
  </si>
  <si>
    <t>/funding-round/f82073469dceadc1d7dd3ee53c7c6d61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big-health</t>
  </si>
  <si>
    <t>/funding-round/79929d9e55303178d99d41ebfec8c152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big-in-japan</t>
  </si>
  <si>
    <t>/funding-round/59f6e9461beef796e1267d427dfad472</t>
  </si>
  <si>
    <t>/Organization/Closetbox</t>
  </si>
  <si>
    <t>Closetbox</t>
  </si>
  <si>
    <t>http://closetbox.me/</t>
  </si>
  <si>
    <t>Consumers|Retail</t>
  </si>
  <si>
    <t>/organization/big-launcher</t>
  </si>
  <si>
    <t>/funding-round/172576782541511bb807bf9537031679</t>
  </si>
  <si>
    <t>/Organization/Closetdash</t>
  </si>
  <si>
    <t>ClosetDash</t>
  </si>
  <si>
    <t>http://www.closetdashshop.com</t>
  </si>
  <si>
    <t>/funding-round/50976f082a0cf6a95c3a6a687ffe3d29</t>
  </si>
  <si>
    <t>/Organization/Closetspace</t>
  </si>
  <si>
    <t>ClosetSpace</t>
  </si>
  <si>
    <t>http://closetspace.com/</t>
  </si>
  <si>
    <t>Fashion|Online Shopping</t>
  </si>
  <si>
    <t>/organization/big-live</t>
  </si>
  <si>
    <t>/funding-round/11d2bd9140e42ee672eae985dd06d5ca</t>
  </si>
  <si>
    <t>/Organization/Closeup-Fm</t>
  </si>
  <si>
    <t>Closeup.fm</t>
  </si>
  <si>
    <t>https://closeup.fm</t>
  </si>
  <si>
    <t>Events|Music|Music Venues</t>
  </si>
  <si>
    <t>13-11-2013</t>
  </si>
  <si>
    <t>/funding-round/1bd8b8464262c934a0f5878e39326d95</t>
  </si>
  <si>
    <t>/Organization/Closys</t>
  </si>
  <si>
    <t>CloSys</t>
  </si>
  <si>
    <t>http://closyscorp.com</t>
  </si>
  <si>
    <t>/funding-round/532868a680f1525d8aa57ee600b0346b</t>
  </si>
  <si>
    <t>/Organization/Clothes-Horse</t>
  </si>
  <si>
    <t>Clothes Horse</t>
  </si>
  <si>
    <t>http://www.clotheshor.se</t>
  </si>
  <si>
    <t>E-Commerce|Fashion|Food Processing|Retail</t>
  </si>
  <si>
    <t>/funding-round/9ad7b6da29a2c3b6f105cff27fd6bdfd</t>
  </si>
  <si>
    <t>/Organization/Clothia</t>
  </si>
  <si>
    <t>Clothia</t>
  </si>
  <si>
    <t>http://www.clothia.com</t>
  </si>
  <si>
    <t>Augmented Reality|Curated Web|Fashion|Social Media</t>
  </si>
  <si>
    <t>/funding-round/a6094677836f192c2a73f7c62de9fd22</t>
  </si>
  <si>
    <t>/Organization/Clothing-Sites</t>
  </si>
  <si>
    <t>Clothing Sites</t>
  </si>
  <si>
    <t>/organization/big-red-truck-driving-school</t>
  </si>
  <si>
    <t>/funding-round/0a155aff674f28c79fef6ba8209e6487</t>
  </si>
  <si>
    <t>/Organization/Cloubrain</t>
  </si>
  <si>
    <t>Cloubrain</t>
  </si>
  <si>
    <t>http://cloubrain.com/</t>
  </si>
  <si>
    <t>Cloud Computing|Cloud Management|Data Center Automation</t>
  </si>
  <si>
    <t>/organization/big-review-tv-ltd</t>
  </si>
  <si>
    <t>/funding-round/189cef628be52b71f80e57357d432e5a</t>
  </si>
  <si>
    <t>/Organization/Cloud-9-2</t>
  </si>
  <si>
    <t>Cloud 9</t>
  </si>
  <si>
    <t>http://www.cloud9psych.com</t>
  </si>
  <si>
    <t>/organization/big-river-online</t>
  </si>
  <si>
    <t>/funding-round/360224167d8ef8bd9d116f9ebb310e85</t>
  </si>
  <si>
    <t>/Organization/Cloud-9-Wellness</t>
  </si>
  <si>
    <t>Cloud 9 Wellness</t>
  </si>
  <si>
    <t>Corporate Wellness</t>
  </si>
  <si>
    <t>Sheboygan</t>
  </si>
  <si>
    <t>27-10-2014</t>
  </si>
  <si>
    <t>/funding-round/4899a81d4191383c2625a3661bb4a8d5</t>
  </si>
  <si>
    <t>/Organization/Cloud-Amenity-Private-Limited</t>
  </si>
  <si>
    <t>Cloud Amenity</t>
  </si>
  <si>
    <t>http://www.cloudamenity.com</t>
  </si>
  <si>
    <t>/organization/big-screen-tools</t>
  </si>
  <si>
    <t>/funding-round/9380e291b40ceb458b7a3020bea22223</t>
  </si>
  <si>
    <t>/Organization/Cloud-Business-2</t>
  </si>
  <si>
    <t>Cloud Business</t>
  </si>
  <si>
    <t>http://www.cloudbusiness.com/</t>
  </si>
  <si>
    <t>/organization/big-six</t>
  </si>
  <si>
    <t>/funding-round/6e7f8f8fc2dd55007e4d44a0d4e64267</t>
  </si>
  <si>
    <t>/Organization/Cloud-Cannon</t>
  </si>
  <si>
    <t>CloudCannon</t>
  </si>
  <si>
    <t>http://cloudcannon.com</t>
  </si>
  <si>
    <t>26-11-2012</t>
  </si>
  <si>
    <t>/organization/big-sky-partners-llc</t>
  </si>
  <si>
    <t>/funding-round/a931ec54f44abf2de14f81dc8eaf429c</t>
  </si>
  <si>
    <t>/Organization/Cloud-Com</t>
  </si>
  <si>
    <t>Cloud.com</t>
  </si>
  <si>
    <t>http://www.cloud.com</t>
  </si>
  <si>
    <t>Cloud Computing|Cloud Management|Enterprise Software|IaaS</t>
  </si>
  <si>
    <t>/organization/big-stage</t>
  </si>
  <si>
    <t>/funding-round/8dfaaa0ac9a59dbdb69b8eacbff6d0a3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funding-round/a6eac3a44034bca0da31d43fc9b37e70</t>
  </si>
  <si>
    <t>/Organization/Cloud-Content</t>
  </si>
  <si>
    <t>Cloud Content</t>
  </si>
  <si>
    <t>http://www.cloudcontent.ru/</t>
  </si>
  <si>
    <t>/organization/big-string</t>
  </si>
  <si>
    <t>/funding-round/06e70708a08b10d73ab32ae47767df43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funding-round/39736daae77e14026faaa29d6f62dd87</t>
  </si>
  <si>
    <t>19/06/2009</t>
  </si>
  <si>
    <t>/Organization/Cloud-Cruiser</t>
  </si>
  <si>
    <t>Cloud Cruiser</t>
  </si>
  <si>
    <t>http://www.cloudcruiser.com</t>
  </si>
  <si>
    <t>/organization/big-super-search</t>
  </si>
  <si>
    <t>/funding-round/10f436300949eeea14b4eece654b3512</t>
  </si>
  <si>
    <t>/Organization/Cloud-Direct</t>
  </si>
  <si>
    <t>Cloud Direct</t>
  </si>
  <si>
    <t>http://clouddirect.net</t>
  </si>
  <si>
    <t>/funding-round/5946c630b4632f0a725029904da2c813</t>
  </si>
  <si>
    <t>/Organization/Cloud-Dx-Inc</t>
  </si>
  <si>
    <t>Cloud DX Inc</t>
  </si>
  <si>
    <t>http://www.clouddx.com</t>
  </si>
  <si>
    <t>Diagnostics|Medical Devices|Software</t>
  </si>
  <si>
    <t>/organization/big-switch-networks</t>
  </si>
  <si>
    <t>/funding-round/4c11bdcc6671c35f2eef7b1fe87e6826</t>
  </si>
  <si>
    <t>/Organization/Cloud-Dynamics</t>
  </si>
  <si>
    <t>Cloud Dynamics</t>
  </si>
  <si>
    <t>http://www.clouddynamicsinc.com</t>
  </si>
  <si>
    <t>Clean Technology|Cloud Computing</t>
  </si>
  <si>
    <t>/funding-round/66323f4937408d1db790276d23e86aab</t>
  </si>
  <si>
    <t>/Organization/Cloud-Elements</t>
  </si>
  <si>
    <t>Cloud Elements</t>
  </si>
  <si>
    <t>http://www.cloud-elements.com</t>
  </si>
  <si>
    <t>Big Data|Cloud Computing|Cloud Data Services|E-Commerce|Software</t>
  </si>
  <si>
    <t>/funding-round/ff499c267532005be14054bc6aa56ac3</t>
  </si>
  <si>
    <t>/Organization/Cloud-Engines</t>
  </si>
  <si>
    <t>Cloud Engines</t>
  </si>
  <si>
    <t>http://www.pogoplug.com</t>
  </si>
  <si>
    <t>Enterprise Software|Internet</t>
  </si>
  <si>
    <t>17-03-2007</t>
  </si>
  <si>
    <t>/organization/big-tree-farms</t>
  </si>
  <si>
    <t>/funding-round/180a78c1baeb1d44d3a24f19702222e7</t>
  </si>
  <si>
    <t>/Organization/Cloud-Floor</t>
  </si>
  <si>
    <t>Cloud Floor</t>
  </si>
  <si>
    <t>http://cloudfloor.com</t>
  </si>
  <si>
    <t>/funding-round/1a9b04b0f660e19410452fe99eeeee1e</t>
  </si>
  <si>
    <t>/Organization/Cloud-Health-Care</t>
  </si>
  <si>
    <t>Cloud Health Care</t>
  </si>
  <si>
    <t>http://normasugar.ru/</t>
  </si>
  <si>
    <t>Application Platforms|mHealth|Tracking</t>
  </si>
  <si>
    <t>/organization/bigbad</t>
  </si>
  <si>
    <t>/funding-round/fc70d2e93be4bb74bcd7b3a8f794f2fc</t>
  </si>
  <si>
    <t>/Organization/Cloud-Imperium-Games</t>
  </si>
  <si>
    <t>Cloud Imperium Games</t>
  </si>
  <si>
    <t>http://cloudimperiumgames.com</t>
  </si>
  <si>
    <t>/organization/bigballs-media</t>
  </si>
  <si>
    <t>/funding-round/d2a44552b681cd02c1a6570e774b4a96</t>
  </si>
  <si>
    <t>/Organization/Cloud-Infra-Llc</t>
  </si>
  <si>
    <t>cloud infra LLC</t>
  </si>
  <si>
    <t>http://cloudinfra.in</t>
  </si>
  <si>
    <t>Big Data|Cloud Infrastructure|Information Technology</t>
  </si>
  <si>
    <t>/organization/bigband-networks</t>
  </si>
  <si>
    <t>/funding-round/420ea3ee8c9838b21c7769f186568811</t>
  </si>
  <si>
    <t>/Organization/Cloud-Iq</t>
  </si>
  <si>
    <t>cloud.IQ</t>
  </si>
  <si>
    <t>http://www.cloud-iq.com</t>
  </si>
  <si>
    <t>Apps|E-Commerce|SMS</t>
  </si>
  <si>
    <t>/funding-round/c44da29ba07237c8fbd2ce4f8fca2472</t>
  </si>
  <si>
    <t>23/06/2003</t>
  </si>
  <si>
    <t>/Organization/Cloud-Lending</t>
  </si>
  <si>
    <t>Cloud Lending Inc.</t>
  </si>
  <si>
    <t>http://www.cloudlendinginc.com</t>
  </si>
  <si>
    <t>/organization/bigbarn</t>
  </si>
  <si>
    <t>/funding-round/efcdf42252e6f24a642f77940ef6331d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bigbasket-com</t>
  </si>
  <si>
    <t>/funding-round/7cef929faaac352b9cb310e833d4ec4f</t>
  </si>
  <si>
    <t>/Organization/Cloud-Nine-Productions</t>
  </si>
  <si>
    <t>Cloud Nine Productions</t>
  </si>
  <si>
    <t>http://www.cnine.com/</t>
  </si>
  <si>
    <t>22-07-2012</t>
  </si>
  <si>
    <t>/funding-round/8326acb91d94e7e24db03e77d3c152c1</t>
  </si>
  <si>
    <t>/Organization/Cloud-Pharmaceuticals</t>
  </si>
  <si>
    <t>Cloud Pharmaceuticals</t>
  </si>
  <si>
    <t>http://cloudpharmaceuticals.com</t>
  </si>
  <si>
    <t>Alternative Medicine|Bio-Pharm|Pharmaceuticals</t>
  </si>
  <si>
    <t>/funding-round/bc6ec5767c789dec7d704a5a9148db80</t>
  </si>
  <si>
    <t>/Organization/Cloud-Practice</t>
  </si>
  <si>
    <t>Cloud Practice</t>
  </si>
  <si>
    <t>http://cloudpractice.ca</t>
  </si>
  <si>
    <t>Electronic Health Records|Enterprise Software</t>
  </si>
  <si>
    <t>/organization/bigbear-network</t>
  </si>
  <si>
    <t>/funding-round/ac71b89bbfe79fe043e538e2bcb2c47f</t>
  </si>
  <si>
    <t>22/08/2002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bigbox</t>
  </si>
  <si>
    <t>/funding-round/fd82f0df69b104afb1174498586e1815</t>
  </si>
  <si>
    <t>/Organization/Cloud-Security</t>
  </si>
  <si>
    <t>http://cloudsecuritycorporation.com</t>
  </si>
  <si>
    <t>/organization/bigbrands</t>
  </si>
  <si>
    <t>/funding-round/a66a60fa161fb2c54a542960bc8e95c2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bigcalc</t>
  </si>
  <si>
    <t>/funding-round/ef9bfc9d83ef953b4e1dda76794c6cf6</t>
  </si>
  <si>
    <t>/Organization/Cloud-Sustainability</t>
  </si>
  <si>
    <t>Cloud Sustainability</t>
  </si>
  <si>
    <t>http://www.cloudsustainability.com</t>
  </si>
  <si>
    <t>/organization/bigclix-com</t>
  </si>
  <si>
    <t>/funding-round/935f8eb6e27b71b6fd26c8b045bc94cd</t>
  </si>
  <si>
    <t>/Organization/Cloud-Systems</t>
  </si>
  <si>
    <t>CLOUD SYSTEMS</t>
  </si>
  <si>
    <t>/organization/bigcommerce</t>
  </si>
  <si>
    <t>/funding-round/14b634a9a3f02aaaec694530d3102a67</t>
  </si>
  <si>
    <t>/Organization/Cloud-Takeoff</t>
  </si>
  <si>
    <t>Cloud Takeoff</t>
  </si>
  <si>
    <t>http://cloudtakeoff.com</t>
  </si>
  <si>
    <t>/funding-round/4454cc765e4cf7bbf2bc63db94eed587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funding-round/48a87a718508afe9678494a7cb210975</t>
  </si>
  <si>
    <t>/Organization/Cloud-Theory</t>
  </si>
  <si>
    <t>Cloud Theory</t>
  </si>
  <si>
    <t>http://www.cloudtheoryinc.com/</t>
  </si>
  <si>
    <t>Cloud Computing|CRM|Financial Services</t>
  </si>
  <si>
    <t>/funding-round/b44702f6df9a109a631cdd30a4b0bc51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funding-round/e78dc8026b979e57ca9ac77687da7744</t>
  </si>
  <si>
    <t>/Organization/Cloudability</t>
  </si>
  <si>
    <t>Cloudability</t>
  </si>
  <si>
    <t>http://cloudability.com</t>
  </si>
  <si>
    <t>Billing|Cloud Computing|Enterprise Software|Finance</t>
  </si>
  <si>
    <t>/organization/bigcontacts</t>
  </si>
  <si>
    <t>/funding-round/ca3e40874b781a457408a90582a2c61d</t>
  </si>
  <si>
    <t>/Organization/Cloudacademy</t>
  </si>
  <si>
    <t>CloudAcademy</t>
  </si>
  <si>
    <t>https://cloudacademy.com/</t>
  </si>
  <si>
    <t>EdTech|Education|Recruiting</t>
  </si>
  <si>
    <t>/organization/bigdeal</t>
  </si>
  <si>
    <t>/funding-round/65a6cec40543a5a6164038ba8992dcb9</t>
  </si>
  <si>
    <t>/Organization/Cloudacc</t>
  </si>
  <si>
    <t>Cloudacc</t>
  </si>
  <si>
    <t>http://www.cloudacc-inc.com/zh-CN/video.html</t>
  </si>
  <si>
    <t>/organization/bigdna</t>
  </si>
  <si>
    <t>/funding-round/1cf5ac04b6fd75eb53b3a6e04ac30298</t>
  </si>
  <si>
    <t>18/11/2007</t>
  </si>
  <si>
    <t>/Organization/Cloudaccess</t>
  </si>
  <si>
    <t>CloudAccess</t>
  </si>
  <si>
    <t>http://www.cloudaccess.com</t>
  </si>
  <si>
    <t>/funding-round/9288d0f5c4335cd7c9b7dc57550af797</t>
  </si>
  <si>
    <t>/Organization/Cloudadmin</t>
  </si>
  <si>
    <t>Cloudadmin</t>
  </si>
  <si>
    <t>http://cloudadmin.mx</t>
  </si>
  <si>
    <t>/organization/bigdoor</t>
  </si>
  <si>
    <t>/funding-round/195018acddcfec48d307707b61949bb4</t>
  </si>
  <si>
    <t>/Organization/Cloudalize</t>
  </si>
  <si>
    <t>Cloudalize</t>
  </si>
  <si>
    <t>http://www.cloudalize.com</t>
  </si>
  <si>
    <t>CAD|Cloud Computing|Computer Vision|Graphics</t>
  </si>
  <si>
    <t>Oostende</t>
  </si>
  <si>
    <t>/funding-round/51166ae40e51844b67982f6e26b3a844</t>
  </si>
  <si>
    <t>/Organization/Cloudambo</t>
  </si>
  <si>
    <t>CloudAmbo®</t>
  </si>
  <si>
    <t>http://www.cloudambo.com</t>
  </si>
  <si>
    <t>Coupons|Curated Web|Discounts|Promotional</t>
  </si>
  <si>
    <t>Boston Spa</t>
  </si>
  <si>
    <t>/funding-round/8aea9a42c4ed1b1c1e76d1feef6aacfe</t>
  </si>
  <si>
    <t>/Organization/Cloudamize</t>
  </si>
  <si>
    <t>Cloudamize</t>
  </si>
  <si>
    <t>http://www.cloudamize.com</t>
  </si>
  <si>
    <t>Analytics|Cloud Computing|Optimization|Web Hosting</t>
  </si>
  <si>
    <t>/funding-round/b7d65856a3e439cc5f0dc951c37a43c8</t>
  </si>
  <si>
    <t>/Organization/Cloudant</t>
  </si>
  <si>
    <t>Cloudant</t>
  </si>
  <si>
    <t>http://cloudant.com</t>
  </si>
  <si>
    <t>Big Data|Cloud Computing|Databases|Enterprise Software</t>
  </si>
  <si>
    <t>/funding-round/c67fa8e36c4d26ac63e6b2aa1d35f6fe</t>
  </si>
  <si>
    <t>/Organization/Cloudapps</t>
  </si>
  <si>
    <t>CloudApps</t>
  </si>
  <si>
    <t>http://www.cloudapps.com</t>
  </si>
  <si>
    <t>/funding-round/e27ae1e2b5fa5ee6576eae4c79357265</t>
  </si>
  <si>
    <t>/Organization/Cloudaptitude</t>
  </si>
  <si>
    <t>CloudAptitude</t>
  </si>
  <si>
    <t>http://cloudaptitude.com</t>
  </si>
  <si>
    <t>Social Media|Software|Technology</t>
  </si>
  <si>
    <t>28-01-2012</t>
  </si>
  <si>
    <t>/funding-round/ec8705d3e6166eb3baa80af832636fa9</t>
  </si>
  <si>
    <t>/Organization/Cloudary</t>
  </si>
  <si>
    <t>Cloudary</t>
  </si>
  <si>
    <t>http://cloudary.com.cn</t>
  </si>
  <si>
    <t>/organization/bigelow-laboratory-for-ocean-sciences</t>
  </si>
  <si>
    <t>/funding-round/f764a561b572b52d8e748686481b971a</t>
  </si>
  <si>
    <t>/Organization/Cloudbase3</t>
  </si>
  <si>
    <t>CloudBase3</t>
  </si>
  <si>
    <t>http://cloudbase3.com/</t>
  </si>
  <si>
    <t>/organization/bigevidence</t>
  </si>
  <si>
    <t>/funding-round/ca92aad93a4f7bca0bc0d5afda7269ae</t>
  </si>
  <si>
    <t>/Organization/Cloudbees</t>
  </si>
  <si>
    <t>CloudBees</t>
  </si>
  <si>
    <t>http://www.cloudbees.com</t>
  </si>
  <si>
    <t>Cloud Computing|Enterprise Software|Software</t>
  </si>
  <si>
    <t>/organization/bigfix</t>
  </si>
  <si>
    <t>/funding-round/0c5214af42566b8d1f05570f1dcd24c7</t>
  </si>
  <si>
    <t>14/09/2007</t>
  </si>
  <si>
    <t>/Organization/Cloudbilt</t>
  </si>
  <si>
    <t>MapAnything, Inc.</t>
  </si>
  <si>
    <t>http://mapanything.com</t>
  </si>
  <si>
    <t>/funding-round/bf79893d51aa088b7dddaf7345c08102</t>
  </si>
  <si>
    <t>/Organization/Cloudblocks</t>
  </si>
  <si>
    <t>Cloud 66</t>
  </si>
  <si>
    <t>http://www.cloud66.com</t>
  </si>
  <si>
    <t>IaaS|PaaS|SaaS|Software</t>
  </si>
  <si>
    <t>/funding-round/ecbf512be54a79c3c7fbc17d10923ff7</t>
  </si>
  <si>
    <t>26/09/2002</t>
  </si>
  <si>
    <t>/Organization/Cloudblue-Technologies</t>
  </si>
  <si>
    <t>CloudBlue Technologies</t>
  </si>
  <si>
    <t>http://www.cloudblue.com</t>
  </si>
  <si>
    <t>/organization/bigfoot-biomedical--inc-</t>
  </si>
  <si>
    <t>/funding-round/302945e4c5a1ad30017689cf1dd22fc6</t>
  </si>
  <si>
    <t>/Organization/Cloudbolt-Software</t>
  </si>
  <si>
    <t>CloudBolt Software</t>
  </si>
  <si>
    <t>http://www.cloudboltsoftware.com</t>
  </si>
  <si>
    <t>Cloud Computing|Enterprise Software|IT Management|Software</t>
  </si>
  <si>
    <t>/funding-round/878b9dca03eb1616b88f2feb1bc580ea</t>
  </si>
  <si>
    <t>/Organization/Cloudbot</t>
  </si>
  <si>
    <t>Cloudbot</t>
  </si>
  <si>
    <t>http://cloudbot.com</t>
  </si>
  <si>
    <t>Cloud Computing|Cloud Management|Consumer Internet|Messaging|Mobile</t>
  </si>
  <si>
    <t>/funding-round/f956643d4f86719c94733eecf89cd326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bigfoot-interactive</t>
  </si>
  <si>
    <t>/funding-round/5111752bc68b387e208efa5272993d13</t>
  </si>
  <si>
    <t>/Organization/Cloudbyte</t>
  </si>
  <si>
    <t>CloudByte</t>
  </si>
  <si>
    <t>http://www.cloudbyte.com</t>
  </si>
  <si>
    <t>Enterprise Software|Storage</t>
  </si>
  <si>
    <t>/organization/bigfoot-networks</t>
  </si>
  <si>
    <t>/funding-round/02c45fc9e4006c8d6f6299c64f79f6f4</t>
  </si>
  <si>
    <t>/Organization/Cloudcade</t>
  </si>
  <si>
    <t>cloudcade</t>
  </si>
  <si>
    <t>http://cloudcade.com</t>
  </si>
  <si>
    <t>Mobile Games|Video Games</t>
  </si>
  <si>
    <t>/funding-round/3b16ea387144f9b9c24ff7961790cd8a</t>
  </si>
  <si>
    <t>/Organization/Cloudcam</t>
  </si>
  <si>
    <t>Cloudcam</t>
  </si>
  <si>
    <t>http://cloudcam.co</t>
  </si>
  <si>
    <t>/funding-round/71fb82fe7e2025bbff3e188499138a2b</t>
  </si>
  <si>
    <t>/Organization/Cloudcar</t>
  </si>
  <si>
    <t>CloudCar</t>
  </si>
  <si>
    <t>http://cloudcar.com</t>
  </si>
  <si>
    <t>/organization/biggerboat</t>
  </si>
  <si>
    <t>/funding-round/60caab21880a1d04a0fecb3593329e11</t>
  </si>
  <si>
    <t>/Organization/Cloudcase</t>
  </si>
  <si>
    <t>CloudCase</t>
  </si>
  <si>
    <t>http://cloudcase.co</t>
  </si>
  <si>
    <t>Saint-lazare-de-bellechasse</t>
  </si>
  <si>
    <t>/funding-round/8016520915eafa6af8add1fb7c5860fd</t>
  </si>
  <si>
    <t>/Organization/Cloudcheckr</t>
  </si>
  <si>
    <t>CloudCheckr</t>
  </si>
  <si>
    <t>http://www.cloudcheckr.com</t>
  </si>
  <si>
    <t>/organization/biggifi</t>
  </si>
  <si>
    <t>/funding-round/af5223196cfdd90c65deb445e30b054c</t>
  </si>
  <si>
    <t>/Organization/Cloudcherry</t>
  </si>
  <si>
    <t>Cloudcherry</t>
  </si>
  <si>
    <t>http://www.getcloudcherry.com</t>
  </si>
  <si>
    <t>Analytics|Apps|Cloud Computing|Mobility|Technology</t>
  </si>
  <si>
    <t>/organization/bigleaf-networks</t>
  </si>
  <si>
    <t>/funding-round/b6b207d0921fb7f5625c2336a3e7220a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biglion</t>
  </si>
  <si>
    <t>/funding-round/c8d6bfd6ef567172dea848d4ab7153bb</t>
  </si>
  <si>
    <t>/Organization/Cloudcodes-Software</t>
  </si>
  <si>
    <t>CloudCodes</t>
  </si>
  <si>
    <t>http://www.cloudcodes.com</t>
  </si>
  <si>
    <t>/funding-round/fb6b6c5193fa3cde736cd1d2e482d34b</t>
  </si>
  <si>
    <t>/Organization/Cloudcontrol</t>
  </si>
  <si>
    <t>cloudControl</t>
  </si>
  <si>
    <t>http://www.cloudcontrol.com</t>
  </si>
  <si>
    <t>Cloud Computing|Enterprise Software|Networking|PaaS</t>
  </si>
  <si>
    <t>/organization/bigmachines</t>
  </si>
  <si>
    <t>/funding-round/058767d9fb866fc3954cadc6ef38dda4</t>
  </si>
  <si>
    <t>/Organization/Cloudcoreo</t>
  </si>
  <si>
    <t>CloudCoreo</t>
  </si>
  <si>
    <t>http://cloudcoreo.com</t>
  </si>
  <si>
    <t>/organization/bigml</t>
  </si>
  <si>
    <t>/funding-round/4b935c25d3479735689e6e7c8d75f540</t>
  </si>
  <si>
    <t>/Organization/Cloudcover</t>
  </si>
  <si>
    <t>CloudCover</t>
  </si>
  <si>
    <t>http://cloudcover.net</t>
  </si>
  <si>
    <t>/funding-round/64c3a826d5492a49a5a32eb122003576</t>
  </si>
  <si>
    <t>/Organization/Cloudcrowd</t>
  </si>
  <si>
    <t>CloudCrowd</t>
  </si>
  <si>
    <t>http://www.cloudcrowd.com</t>
  </si>
  <si>
    <t>/funding-round/cb469c217cbfc3f31dea50cb0d5fd9a6</t>
  </si>
  <si>
    <t>/Organization/Cloudcutout</t>
  </si>
  <si>
    <t>CloudCutout</t>
  </si>
  <si>
    <t>https://www.cloudcutout.com/</t>
  </si>
  <si>
    <t>/organization/bignay-inc</t>
  </si>
  <si>
    <t>/funding-round/65d029e889af0405eae66b58c5cd67d5</t>
  </si>
  <si>
    <t>/Organization/Clouddemy</t>
  </si>
  <si>
    <t>Clouddemy</t>
  </si>
  <si>
    <t>http://www.cloudemy.com/</t>
  </si>
  <si>
    <t>University Students</t>
  </si>
  <si>
    <t>/organization/bigpanda</t>
  </si>
  <si>
    <t>/funding-round/d1f9eedf66856b9667200c7a0fc87e55</t>
  </si>
  <si>
    <t>/Organization/Clouddesk</t>
  </si>
  <si>
    <t>CloudDesk</t>
  </si>
  <si>
    <t>http://clouddesk.io/</t>
  </si>
  <si>
    <t>/funding-round/fc856d794a99862d99beb15254fee8a6</t>
  </si>
  <si>
    <t>/Organization/Clouddock</t>
  </si>
  <si>
    <t>CloudDock</t>
  </si>
  <si>
    <t>http://clouddock.co</t>
  </si>
  <si>
    <t>Cloud Data Services|Collaboration|Email|SaaS|Software</t>
  </si>
  <si>
    <t>/organization/bigpoint</t>
  </si>
  <si>
    <t>/funding-round/113fdb018f221b27f45ce5bfb857d012</t>
  </si>
  <si>
    <t>/Organization/Cloudeassurance</t>
  </si>
  <si>
    <t>CloudeAssurance</t>
  </si>
  <si>
    <t>Cloud Computing|Education|Services</t>
  </si>
  <si>
    <t>/funding-round/2bbc781641881755ac14a3796ada4163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bigrentz-com</t>
  </si>
  <si>
    <t>/funding-round/667bb008493825ca5fe5ebc9c30eaeac</t>
  </si>
  <si>
    <t>/Organization/Cloudengage</t>
  </si>
  <si>
    <t>CloudEngage</t>
  </si>
  <si>
    <t>http://www.cloudengage.com</t>
  </si>
  <si>
    <t>/organization/bigrep</t>
  </si>
  <si>
    <t>/funding-round/19b9ce85631ff33a9d5a3345d720a2f1</t>
  </si>
  <si>
    <t>29/11/2014</t>
  </si>
  <si>
    <t>/Organization/Cloudengine</t>
  </si>
  <si>
    <t>CloudEngine</t>
  </si>
  <si>
    <t>http://getcloudengine.net</t>
  </si>
  <si>
    <t>Mobile|Open Source</t>
  </si>
  <si>
    <t>/funding-round/b1326ad40aca5eea34e242872675b2b2</t>
  </si>
  <si>
    <t>/Organization/Cloudera</t>
  </si>
  <si>
    <t>Cloudera</t>
  </si>
  <si>
    <t>http://www.cloudera.com</t>
  </si>
  <si>
    <t>Analytics|Big Data|Enterprise Software|Search|Software</t>
  </si>
  <si>
    <t>/funding-round/e01fe02640b49f0b2fa9c81235d4f216</t>
  </si>
  <si>
    <t>/Organization/Cloudfactory</t>
  </si>
  <si>
    <t>CloudFactory</t>
  </si>
  <si>
    <t>http://cloudfactory.com</t>
  </si>
  <si>
    <t>Crowdsourcing|Enterprise Software|Outsourcing|Web Development</t>
  </si>
  <si>
    <t>/organization/bigroad</t>
  </si>
  <si>
    <t>/funding-round/363e94ef3d446badaa6e96b0231ce2ff</t>
  </si>
  <si>
    <t>/Organization/Cloudfind</t>
  </si>
  <si>
    <t>Cloudfind</t>
  </si>
  <si>
    <t>http://cloudfindhq.com</t>
  </si>
  <si>
    <t>Apps|Cloud Computing|Cloud Data Services|Collaboration|CRM|File Sharing|Software</t>
  </si>
  <si>
    <t>/funding-round/4312d2bfef826fa69e2920e13f0a2c14</t>
  </si>
  <si>
    <t>/Organization/Cloudfinder</t>
  </si>
  <si>
    <t>Cloudfinder</t>
  </si>
  <si>
    <t>http://www.cloudfinder.com</t>
  </si>
  <si>
    <t>Analytics|CRM|Enterprise Software|Flash Storage|Google Apps|Search</t>
  </si>
  <si>
    <t>/funding-round/adca7984b8f3414c9901cc17ad34d22f</t>
  </si>
  <si>
    <t>/Organization/Cloudflare</t>
  </si>
  <si>
    <t>CloudFlare</t>
  </si>
  <si>
    <t>http://www.cloudflare.com</t>
  </si>
  <si>
    <t>/funding-round/eb9d20af8a981e80911770ea1c56427a</t>
  </si>
  <si>
    <t>/Organization/Cloudfloor</t>
  </si>
  <si>
    <t>CloudFloor</t>
  </si>
  <si>
    <t>http://www.cloudfloor.com</t>
  </si>
  <si>
    <t>/organization/bigrock-institute-of-magic-technologies</t>
  </si>
  <si>
    <t>/funding-round/18a4dfc093153c396b703afc9a3eea37</t>
  </si>
  <si>
    <t>/Organization/Cloudfx</t>
  </si>
  <si>
    <t>CloudFX</t>
  </si>
  <si>
    <t>http://www.cloudfx.com</t>
  </si>
  <si>
    <t>/organization/bigscal-technologies-pvt-ltd</t>
  </si>
  <si>
    <t>/funding-round/f0750a68e3521c14c4afa173e328e002</t>
  </si>
  <si>
    <t>/Organization/Cloudgenix</t>
  </si>
  <si>
    <t>CloudGenix</t>
  </si>
  <si>
    <t>http://cloudgenix.com</t>
  </si>
  <si>
    <t>/organization/bigstep-com</t>
  </si>
  <si>
    <t>/funding-round/dd85da2d811425e2a759431ddbcc146c</t>
  </si>
  <si>
    <t>/Organization/Cloudgifts</t>
  </si>
  <si>
    <t>CloudGifts</t>
  </si>
  <si>
    <t>https://cloudgifts.com/</t>
  </si>
  <si>
    <t>Gift Card|Social Commerce|Social Media</t>
  </si>
  <si>
    <t>/organization/bigstylist</t>
  </si>
  <si>
    <t>/funding-round/2e09436535cc84eae2867c19fea1f88b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bigswerve</t>
  </si>
  <si>
    <t>/funding-round/555a824f5984c1ad33f0988abf4ba99d</t>
  </si>
  <si>
    <t>/Organization/Cloudhashing</t>
  </si>
  <si>
    <t>CloudHashing</t>
  </si>
  <si>
    <t>http://www.CloudHashing.com</t>
  </si>
  <si>
    <t>/organization/bigteams</t>
  </si>
  <si>
    <t>/funding-round/70e7f574dceeea76a1e288f952ef15b1</t>
  </si>
  <si>
    <t>/Organization/Cloudhealth-Technologies</t>
  </si>
  <si>
    <t>CloudHealth Technologies</t>
  </si>
  <si>
    <t>http://www.cloudhealthtech.com</t>
  </si>
  <si>
    <t>/funding-round/8e8114323e8825e302167a3ff3ff8e55</t>
  </si>
  <si>
    <t>/Organization/Cloudhelix-Inc</t>
  </si>
  <si>
    <t>Kentik</t>
  </si>
  <si>
    <t>http://www.kentik.com</t>
  </si>
  <si>
    <t>Application Performance Monitoring|Big Data|Cloud Data Services|Networking</t>
  </si>
  <si>
    <t>/organization/bigtentdesign</t>
  </si>
  <si>
    <t>/funding-round/273201cfbfedbae543efb2f80e78d456</t>
  </si>
  <si>
    <t>/Organization/Cloudhesive</t>
  </si>
  <si>
    <t>CloudHesive</t>
  </si>
  <si>
    <t>http://www.cloudhesive.com</t>
  </si>
  <si>
    <t>Cloud Computing|Cloud Management|Cloud Security|Information Technology|SaaS</t>
  </si>
  <si>
    <t>/funding-round/df218b8817e2fd2bbbc2b41b94988556</t>
  </si>
  <si>
    <t>/Organization/Cloudian</t>
  </si>
  <si>
    <t>Cloudian</t>
  </si>
  <si>
    <t>http://www.cloudian.com</t>
  </si>
  <si>
    <t>Cloud Infrastructure|Software|Storage</t>
  </si>
  <si>
    <t>/organization/bigthink</t>
  </si>
  <si>
    <t>/funding-round/8f8998fa24640022b4a5a1e9e267fb23</t>
  </si>
  <si>
    <t>/Organization/Cloudike</t>
  </si>
  <si>
    <t>Cloudike</t>
  </si>
  <si>
    <t>https://cloudike.com/</t>
  </si>
  <si>
    <t>Cloud Computing|Mobile|SaaS</t>
  </si>
  <si>
    <t>/organization/bigtime-software</t>
  </si>
  <si>
    <t>/funding-round/58b0099b01176fbcd9305fd1dfd100f1</t>
  </si>
  <si>
    <t>/Organization/Cloudintelligence</t>
  </si>
  <si>
    <t>Cloudintelligence</t>
  </si>
  <si>
    <t>http://www.cloudintelligence.cl/</t>
  </si>
  <si>
    <t>Retail|Small and Medium Businesses</t>
  </si>
  <si>
    <t>/funding-round/9d499d1d836c179de1400ab455259e55</t>
  </si>
  <si>
    <t>/Organization/Cloudistics</t>
  </si>
  <si>
    <t>Cloudistics</t>
  </si>
  <si>
    <t>http://www.cloudistics.com/</t>
  </si>
  <si>
    <t>/organization/bigtincan</t>
  </si>
  <si>
    <t>/funding-round/4b49f025dd2c36f18c9bc4d981563196</t>
  </si>
  <si>
    <t>/Organization/Cloudius-Systems-Osv</t>
  </si>
  <si>
    <t>Cloudius Systems</t>
  </si>
  <si>
    <t>http://www.cloudius-systems.com</t>
  </si>
  <si>
    <t>/organization/bigtip</t>
  </si>
  <si>
    <t>/funding-round/3b9e7e9e296663d7eb62fda2cda24ad9</t>
  </si>
  <si>
    <t>/Organization/Cloudjay</t>
  </si>
  <si>
    <t>CloudJay</t>
  </si>
  <si>
    <t>http://www.jaypixapp.com</t>
  </si>
  <si>
    <t>Construction|Logistics|Mobile</t>
  </si>
  <si>
    <t>/organization/bigtree-solutions</t>
  </si>
  <si>
    <t>/funding-round/2bf73f97c9d9ebadceb4eb2624245aa2</t>
  </si>
  <si>
    <t>/Organization/Cloudjutsu</t>
  </si>
  <si>
    <t>Cloudjutsu</t>
  </si>
  <si>
    <t>http://www.cloudjutsu.com</t>
  </si>
  <si>
    <t>Cloud Management|SaaS|Software</t>
  </si>
  <si>
    <t>/organization/bigtruck-brand</t>
  </si>
  <si>
    <t>/funding-round/b5417df6175aac88990cc54c712e041a</t>
  </si>
  <si>
    <t>/Organization/Cloudkick</t>
  </si>
  <si>
    <t>Cloudkick</t>
  </si>
  <si>
    <t>http://cloudkick.com</t>
  </si>
  <si>
    <t>Cloud Computing|Enterprise Software|Networking|Venture Capital</t>
  </si>
  <si>
    <t>/organization/bigtwist</t>
  </si>
  <si>
    <t>/funding-round/ee451b1f719e89b7b40deca64f6ebf62</t>
  </si>
  <si>
    <t>/Organization/Cloudlaw--Zeekbeek-</t>
  </si>
  <si>
    <t>CloudLaw (ZeekBeek)</t>
  </si>
  <si>
    <t>http://zeekbeek.com</t>
  </si>
  <si>
    <t>/organization/bigvest</t>
  </si>
  <si>
    <t>/funding-round/e96dcb7181fadadf7c0c7dce48dca036</t>
  </si>
  <si>
    <t>/Organization/Cloudlink-Tech</t>
  </si>
  <si>
    <t>CloudLink Tech</t>
  </si>
  <si>
    <t>http://www.cloudlinktech.com/</t>
  </si>
  <si>
    <t>/organization/bigwords-com</t>
  </si>
  <si>
    <t>/funding-round/13dd6de1656c85ac66be0b6079a7bacb</t>
  </si>
  <si>
    <t>/Organization/Cloudlock</t>
  </si>
  <si>
    <t>CloudLock</t>
  </si>
  <si>
    <t>http://www.cloudlock.com</t>
  </si>
  <si>
    <t>Cloud Security|Enterprise Software|Google Apps|IT Management|SaaS</t>
  </si>
  <si>
    <t>21-01-2011</t>
  </si>
  <si>
    <t>/funding-round/ace7e0cfbf7771facffa7dc047b7a2ac</t>
  </si>
  <si>
    <t>/Organization/Cloudmach</t>
  </si>
  <si>
    <t>Cloudmach</t>
  </si>
  <si>
    <t>http://cloudmach.com</t>
  </si>
  <si>
    <t>Entertainment|Facebook Applications|Games</t>
  </si>
  <si>
    <t>/organization/bigxgh-com</t>
  </si>
  <si>
    <t>/funding-round/090153602570ac36340e0ba6613f5396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bigzop</t>
  </si>
  <si>
    <t>/funding-round/0652e2ee15cedb05f9398ce831a5df77</t>
  </si>
  <si>
    <t>/Organization/Cloudmark</t>
  </si>
  <si>
    <t>Cloudmark</t>
  </si>
  <si>
    <t>http://www.cloudmark.com</t>
  </si>
  <si>
    <t>Mobile Security|Security</t>
  </si>
  <si>
    <t>/organization/bihu-com</t>
  </si>
  <si>
    <t>/funding-round/a4a3ea92758fe5ffe0792db70a3b5f14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biicode-2</t>
  </si>
  <si>
    <t>/funding-round/3ad5e70ceb8dd63de3b5bacc54f02ff6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biix-inc</t>
  </si>
  <si>
    <t>/funding-round/e42328cbab60e151037ff231fdf5e515</t>
  </si>
  <si>
    <t>/Organization/Cloudmeter</t>
  </si>
  <si>
    <t>Cloudmeter</t>
  </si>
  <si>
    <t>http://www.cloudmeter.com</t>
  </si>
  <si>
    <t>Analytics|Big Data|Enterprise Software|Real Time|Software</t>
  </si>
  <si>
    <t>/organization/bijk-com</t>
  </si>
  <si>
    <t>/funding-round/a616f414701a700c8400961e1edac441</t>
  </si>
  <si>
    <t>/Organization/Cloudmeter-2</t>
  </si>
  <si>
    <t>CloudMeter</t>
  </si>
  <si>
    <t>http://www.cloudmeter.co/</t>
  </si>
  <si>
    <t>Analytics|Energy|Real Time</t>
  </si>
  <si>
    <t>/organization/bijlipay</t>
  </si>
  <si>
    <t>/funding-round/edc1f4752c37fc406f0bca05ad8c22cf</t>
  </si>
  <si>
    <t>/Organization/Cloudmine</t>
  </si>
  <si>
    <t>CloudMine</t>
  </si>
  <si>
    <t>http://cloudmine.me</t>
  </si>
  <si>
    <t>Android|Enterprise Software|iOS|Mobile|Windows Phone 7</t>
  </si>
  <si>
    <t>/organization/bijoti-inc-</t>
  </si>
  <si>
    <t>/funding-round/8b38381476378c93892b763acb90bd39</t>
  </si>
  <si>
    <t>/Organization/Cloudmosa</t>
  </si>
  <si>
    <t>CloudMosa</t>
  </si>
  <si>
    <t>http://www.cloudmosa.com</t>
  </si>
  <si>
    <t>/organization/bikam-pharmaceuticals</t>
  </si>
  <si>
    <t>/funding-round/49536fef28b6ba2600bd37fd3d0a5ba3</t>
  </si>
  <si>
    <t>/Organization/Cloudmunch</t>
  </si>
  <si>
    <t>CloudMunch</t>
  </si>
  <si>
    <t>http://www.cloudmunch.com</t>
  </si>
  <si>
    <t>Cloud Data Services|Cloud Infrastructure|Software</t>
  </si>
  <si>
    <t>/organization/bikanta</t>
  </si>
  <si>
    <t>/funding-round/db6490f6194ed8003fc74fad95deeffa</t>
  </si>
  <si>
    <t>/Organization/Cloudnexa</t>
  </si>
  <si>
    <t>Cloudnexa</t>
  </si>
  <si>
    <t>http://cloudnexa.com</t>
  </si>
  <si>
    <t>/organization/bike-2-0</t>
  </si>
  <si>
    <t>/funding-round/6ce7b898aea843a9432ae9707f9c4f08</t>
  </si>
  <si>
    <t>/Organization/Cloudnine-Hospitals</t>
  </si>
  <si>
    <t>Cloudnine Hospitals</t>
  </si>
  <si>
    <t>http://cloudninecare.com</t>
  </si>
  <si>
    <t>/organization/bike-hud</t>
  </si>
  <si>
    <t>/funding-round/335989b3d8003d5fc1760de2c9bcc1f3</t>
  </si>
  <si>
    <t>/Organization/Cloudo-2</t>
  </si>
  <si>
    <t>Cloudo</t>
  </si>
  <si>
    <t>http://www.cloudo.co</t>
  </si>
  <si>
    <t>Apps|Internet</t>
  </si>
  <si>
    <t>Bratislava</t>
  </si>
  <si>
    <t>/funding-round/f732ba9e29c1bd47ad89f644c3d7c8a4</t>
  </si>
  <si>
    <t>/Organization/Cloudon</t>
  </si>
  <si>
    <t>CloudOn</t>
  </si>
  <si>
    <t>http://www.cloudon.com</t>
  </si>
  <si>
    <t>Cloud Computing|Enterprises|Enterprise Software|Mobile|Social Media</t>
  </si>
  <si>
    <t>/organization/bike-id</t>
  </si>
  <si>
    <t>/funding-round/8c6ba6b5971eaee0110fb0b0c2f2065d</t>
  </si>
  <si>
    <t>/Organization/Cloudone</t>
  </si>
  <si>
    <t>CloudOne</t>
  </si>
  <si>
    <t>http://oncloudone.com</t>
  </si>
  <si>
    <t>/organization/bikespike</t>
  </si>
  <si>
    <t>/funding-round/7f72c1096bcb90268aedd386a91659a4</t>
  </si>
  <si>
    <t>/Organization/Cloudone-Mobi</t>
  </si>
  <si>
    <t>CloudOne.mobi</t>
  </si>
  <si>
    <t>http://www.cloudone.mobi</t>
  </si>
  <si>
    <t>Digital Signage</t>
  </si>
  <si>
    <t>/organization/bikmo</t>
  </si>
  <si>
    <t>/funding-round/18f4d968b663f4ddbda1424886b5bcd1</t>
  </si>
  <si>
    <t>/Organization/Cloudopt</t>
  </si>
  <si>
    <t>CloudOpt</t>
  </si>
  <si>
    <t>http://www.cloudopt.com</t>
  </si>
  <si>
    <t>/organization/bilbus</t>
  </si>
  <si>
    <t>/funding-round/7f5f6b77141a095b76ea3bfa5dfdd5f2</t>
  </si>
  <si>
    <t>/Organization/Cloudpartner</t>
  </si>
  <si>
    <t>CloudPartner</t>
  </si>
  <si>
    <t>http://www.cloudpartner.de</t>
  </si>
  <si>
    <t>/organization/bildero</t>
  </si>
  <si>
    <t>/funding-round/0a1ebac4e3d0b7f91d0da8341facfba9</t>
  </si>
  <si>
    <t>/Organization/Cloudpassage</t>
  </si>
  <si>
    <t>CloudPassage</t>
  </si>
  <si>
    <t>https://www.cloudpassage.com</t>
  </si>
  <si>
    <t>Cloud Security|Enterprise Software|Network Security|Security</t>
  </si>
  <si>
    <t>/organization/bilende-technologies</t>
  </si>
  <si>
    <t>/funding-round/c94fa138fbbb5bfafa745291ba274f2f</t>
  </si>
  <si>
    <t>14/04/2008</t>
  </si>
  <si>
    <t>/Organization/Cloudpay</t>
  </si>
  <si>
    <t>CloudPay</t>
  </si>
  <si>
    <t>http://www.cloudpay.net</t>
  </si>
  <si>
    <t>Cloud Computing|Human Resources|Payments|SaaS|Software</t>
  </si>
  <si>
    <t>/organization/bileto</t>
  </si>
  <si>
    <t>/funding-round/300af2ec38147be777e42715db356a41</t>
  </si>
  <si>
    <t>/Organization/Cloudpeeps</t>
  </si>
  <si>
    <t>CloudPeeps</t>
  </si>
  <si>
    <t>https://www.cloudpeeps.com</t>
  </si>
  <si>
    <t>Communities|Freelancers|Marketplaces|Social Media</t>
  </si>
  <si>
    <t>/organization/biletu</t>
  </si>
  <si>
    <t>/funding-round/32bc6ba630a60f6c1d49cbcd62de4f79</t>
  </si>
  <si>
    <t>/Organization/Cloudphysics</t>
  </si>
  <si>
    <t>CloudPhysics</t>
  </si>
  <si>
    <t>http://www.cloudphysics.com</t>
  </si>
  <si>
    <t>Analytics|Virtualization</t>
  </si>
  <si>
    <t>/organization/bili-im-novasyon-a</t>
  </si>
  <si>
    <t>/funding-round/6d429b8cab74ba4f6b005455528aab6d</t>
  </si>
  <si>
    <t>/Organization/Cloudpic-Global</t>
  </si>
  <si>
    <t>Cloudpic Global</t>
  </si>
  <si>
    <t>http://www.cloudpicglobal.com</t>
  </si>
  <si>
    <t>/organization/bilibot</t>
  </si>
  <si>
    <t>/funding-round/080b09eff70287ea90bfd7be941169d5</t>
  </si>
  <si>
    <t>/Organization/Cloudplan-Gmbh</t>
  </si>
  <si>
    <t>cloudplan GmbH</t>
  </si>
  <si>
    <t>http://www.cloudplan.net</t>
  </si>
  <si>
    <t>/organization/bilims</t>
  </si>
  <si>
    <t>/funding-round/23246614782f2f428eac297fb2af803b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bill-com</t>
  </si>
  <si>
    <t>/funding-round/20c4bfc991fa1713c7c59f617a24ff4a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funding-round/21b9ae61b739a49afc469b1ec48e3b87</t>
  </si>
  <si>
    <t>/Organization/Cloudrunner-I-O</t>
  </si>
  <si>
    <t>CloudRunner I/O</t>
  </si>
  <si>
    <t>http://www.cloudrunner.io</t>
  </si>
  <si>
    <t>Cloud Computing|Cloud Management|Infrastructure|Software</t>
  </si>
  <si>
    <t>/funding-round/4a56dc745a19a44380a97a216227f4be</t>
  </si>
  <si>
    <t>/Organization/Cloudsafe</t>
  </si>
  <si>
    <t>CloudSafe</t>
  </si>
  <si>
    <t>http://www.cloudsafe.com</t>
  </si>
  <si>
    <t>Security|Software|Storage</t>
  </si>
  <si>
    <t>/funding-round/4cf82b16680abf31886a3e257eea81ce</t>
  </si>
  <si>
    <t>/Organization/Cloudscaling</t>
  </si>
  <si>
    <t>Cloudscaling</t>
  </si>
  <si>
    <t>http://www.cloudscaling.com</t>
  </si>
  <si>
    <t>Cloud Computing|Enterprises|Enterprise Software|IaaS|Infrastructure|PaaS|SaaS</t>
  </si>
  <si>
    <t>/funding-round/5dae961829add24b16ee0dcd75eddac6</t>
  </si>
  <si>
    <t>/Organization/Cloudscreener-Com</t>
  </si>
  <si>
    <t>cloudscreener.com</t>
  </si>
  <si>
    <t>http://www.cloudscreener.com</t>
  </si>
  <si>
    <t>Cloud Computing|Consulting|IaaS|Infrastructure</t>
  </si>
  <si>
    <t>/funding-round/8cd46ef54901af70070b227f29910f19</t>
  </si>
  <si>
    <t>/Organization/Cloudshare</t>
  </si>
  <si>
    <t>CloudShare</t>
  </si>
  <si>
    <t>http://www.cloudshare.com</t>
  </si>
  <si>
    <t>/funding-round/b30d6d474d88b6d908bd933cd47cb802</t>
  </si>
  <si>
    <t>/Organization/Cloudshield-Technologies</t>
  </si>
  <si>
    <t>CloudShield Technologies</t>
  </si>
  <si>
    <t>http://www.cloudshield.com</t>
  </si>
  <si>
    <t>/funding-round/caa8dafc6d4b3a77f365dbc78f0d1189</t>
  </si>
  <si>
    <t>/Organization/Cloudslides</t>
  </si>
  <si>
    <t>CloudSlides</t>
  </si>
  <si>
    <t>/organization/bill-forward</t>
  </si>
  <si>
    <t>/funding-round/e74789284f7b8f3a3dd673314b461da2</t>
  </si>
  <si>
    <t>/Organization/Cloudsnap</t>
  </si>
  <si>
    <t>Cloudsnap</t>
  </si>
  <si>
    <t>http://cloudsnap.com</t>
  </si>
  <si>
    <t>Data Integration|Enterprise Software|Finance</t>
  </si>
  <si>
    <t>/organization/bill-ray-home-mobility</t>
  </si>
  <si>
    <t>/funding-round/509f24b4eb446cef4c8a09f15291d268</t>
  </si>
  <si>
    <t>/Organization/Cloudsplit</t>
  </si>
  <si>
    <t>CloudSplit</t>
  </si>
  <si>
    <t>http://www.cloudsplit.com</t>
  </si>
  <si>
    <t>Cloud Computing|Enterprise Software|Web Development</t>
  </si>
  <si>
    <t>/funding-round/d4923cc33102bdb375ad563b179043b7</t>
  </si>
  <si>
    <t>/Organization/Cloudsponge</t>
  </si>
  <si>
    <t>CloudSponge</t>
  </si>
  <si>
    <t>http://www.cloudsponge.com</t>
  </si>
  <si>
    <t>/organization/bill-s-transport</t>
  </si>
  <si>
    <t>/funding-round/ae25939b1462a45a43f95b652e1244e3</t>
  </si>
  <si>
    <t>/Organization/Cloudstaff</t>
  </si>
  <si>
    <t>Cloudstaff</t>
  </si>
  <si>
    <t>http://www.cloudstaff.com</t>
  </si>
  <si>
    <t>Accounting|Customer Service|Outsourcing|Tech Field Support</t>
  </si>
  <si>
    <t>/organization/bill-the-butcher</t>
  </si>
  <si>
    <t>/funding-round/523fe565b2b8db3da37e6cd9b96ca2a5</t>
  </si>
  <si>
    <t>/Organization/Cloudsteel-Llc</t>
  </si>
  <si>
    <t>CloudSteel, LLC</t>
  </si>
  <si>
    <t>Mabelvale</t>
  </si>
  <si>
    <t>18-06-2009</t>
  </si>
  <si>
    <t>/funding-round/d243e01277ff0181e9f3cd7319ad59db</t>
  </si>
  <si>
    <t>/Organization/Cloudstitch</t>
  </si>
  <si>
    <t>Cloudstitch</t>
  </si>
  <si>
    <t>http://www.cloudstitch.com</t>
  </si>
  <si>
    <t>Web Development</t>
  </si>
  <si>
    <t>/funding-round/d94fccac55c4bb059dba66d8a2cbea7f</t>
  </si>
  <si>
    <t>/Organization/Cloudstrategies</t>
  </si>
  <si>
    <t>CloudStrategies</t>
  </si>
  <si>
    <t>http://cloudstrategies.net</t>
  </si>
  <si>
    <t>/organization/billabong-international</t>
  </si>
  <si>
    <t>/funding-round/4e6969441cebcc7bcb96b2a79bda5836</t>
  </si>
  <si>
    <t>/Organization/Cloudswave</t>
  </si>
  <si>
    <t>Cloudswave</t>
  </si>
  <si>
    <t>http://www.cloudswave.com</t>
  </si>
  <si>
    <t>Discounts|E-Commerce|Productivity Software|Software|Web Tools</t>
  </si>
  <si>
    <t>/funding-round/81dd3527537c51ae7381887715fbf1ae</t>
  </si>
  <si>
    <t>20/07/2012</t>
  </si>
  <si>
    <t>/Organization/Cloudsway</t>
  </si>
  <si>
    <t>CloudSway</t>
  </si>
  <si>
    <t>http://www.cloudsway.com</t>
  </si>
  <si>
    <t>Tacoma</t>
  </si>
  <si>
    <t>/organization/billage</t>
  </si>
  <si>
    <t>/funding-round/cbf67e84b37da259fa7d87d7e62ffcdf</t>
  </si>
  <si>
    <t>/Organization/Cloudswitch</t>
  </si>
  <si>
    <t>CloudSwitch</t>
  </si>
  <si>
    <t>http://www.cloudswitch.com</t>
  </si>
  <si>
    <t>/organization/billaway</t>
  </si>
  <si>
    <t>/funding-round/ee93e6b499ba4f9ef22a39cc8b0e3885</t>
  </si>
  <si>
    <t>19/03/2013</t>
  </si>
  <si>
    <t>/Organization/Cloudsync</t>
  </si>
  <si>
    <t>CloudSync</t>
  </si>
  <si>
    <t>http://cloudsync.com</t>
  </si>
  <si>
    <t>/organization/billboard-jungle</t>
  </si>
  <si>
    <t>/funding-round/b9661fe28adeda583c2b07467b17ab31</t>
  </si>
  <si>
    <t>/Organization/Cloudtags</t>
  </si>
  <si>
    <t>CloudTags</t>
  </si>
  <si>
    <t>http://www.cloudtags.com</t>
  </si>
  <si>
    <t>Advertising|E-Commerce|Mobile|Retail Technology|Social Commerce</t>
  </si>
  <si>
    <t>20-04-2012</t>
  </si>
  <si>
    <t>/organization/billdesk</t>
  </si>
  <si>
    <t>/funding-round/f2fe632867312cf29ff2fb4428d85012</t>
  </si>
  <si>
    <t>/Organization/Cloudtalk</t>
  </si>
  <si>
    <t>CloudTalk</t>
  </si>
  <si>
    <t>http://cloudtalk.me</t>
  </si>
  <si>
    <t>/organization/billeo</t>
  </si>
  <si>
    <t>/funding-round/3733a318687467467da97084ea4734c2</t>
  </si>
  <si>
    <t>/Organization/Cloudtop</t>
  </si>
  <si>
    <t>Cloudtop</t>
  </si>
  <si>
    <t>http://cloudtop.com</t>
  </si>
  <si>
    <t>Publishing|Social Network Media</t>
  </si>
  <si>
    <t>/funding-round/3cb5a520b0357d9e961869c46fc100dd</t>
  </si>
  <si>
    <t>/Organization/Cloudtran</t>
  </si>
  <si>
    <t>CloudTran</t>
  </si>
  <si>
    <t>http://www.CloudTran.com</t>
  </si>
  <si>
    <t>/funding-round/5cedb9b380851c4688e1e6f1cee983cd</t>
  </si>
  <si>
    <t>/Organization/Cloudvelocity</t>
  </si>
  <si>
    <t>CloudVelox</t>
  </si>
  <si>
    <t>http://www.cloudvelox.com/</t>
  </si>
  <si>
    <t>Cloud Data Services|Data Integration|Enterprise Software</t>
  </si>
  <si>
    <t>/organization/billetto</t>
  </si>
  <si>
    <t>/funding-round/828b5db0ea387ecdb4750645eaf7257c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20-08-2011</t>
  </si>
  <si>
    <t>/organization/billfaster-com</t>
  </si>
  <si>
    <t>/funding-round/ae832cd51da418dcf4b0219604e43d1d</t>
  </si>
  <si>
    <t>/Organization/Cloudvolumes</t>
  </si>
  <si>
    <t>CloudVolumes</t>
  </si>
  <si>
    <t>http://cloudvolumes.com</t>
  </si>
  <si>
    <t>/funding-round/d70dbbe0830092f7c4cfaf5e2068a070</t>
  </si>
  <si>
    <t>/Organization/Cloudvu</t>
  </si>
  <si>
    <t>Cloudvu</t>
  </si>
  <si>
    <t>http://cloudvu.com</t>
  </si>
  <si>
    <t>/organization/billfish-software</t>
  </si>
  <si>
    <t>/funding-round/22ab1f93757196197978619383cfde9b</t>
  </si>
  <si>
    <t>/Organization/Cloudvue-Technologies</t>
  </si>
  <si>
    <t>Cloudvue Technologies</t>
  </si>
  <si>
    <t>http://www.cloudvuetech.net</t>
  </si>
  <si>
    <t>16-09-2010</t>
  </si>
  <si>
    <t>/organization/billguard</t>
  </si>
  <si>
    <t>/funding-round/43fabc88dfbba3227cf935a148b5d37a</t>
  </si>
  <si>
    <t>/Organization/Cloudwalk</t>
  </si>
  <si>
    <t>CloudWalk</t>
  </si>
  <si>
    <t>https://www.cloudwalk.io/</t>
  </si>
  <si>
    <t>Credit Cards|Point of Sale|Virtual Currency</t>
  </si>
  <si>
    <t>/funding-round/8e0d14cf98844c85933fc00f278de0b7</t>
  </si>
  <si>
    <t>/Organization/Cloudwear</t>
  </si>
  <si>
    <t>Cloudwear</t>
  </si>
  <si>
    <t>http://www.cloudwear.com</t>
  </si>
  <si>
    <t>Big Data|Mobile|Networking|Security</t>
  </si>
  <si>
    <t>/funding-round/c54e408c45bad721d1decb5be4056784</t>
  </si>
  <si>
    <t>/Organization/Cloudwirx-Inc</t>
  </si>
  <si>
    <t>Cloudwirx, Inc.</t>
  </si>
  <si>
    <t>http://www.cloudwirx.com</t>
  </si>
  <si>
    <t>Cloud Data Services|Data Centers|Telecommunications</t>
  </si>
  <si>
    <t>/organization/billibox</t>
  </si>
  <si>
    <t>/funding-round/02b6e7f8f0f45b1ba5dda827d45c9ce4</t>
  </si>
  <si>
    <t>/Organization/Cloudwise-2</t>
  </si>
  <si>
    <t>Cloudwise</t>
  </si>
  <si>
    <t>http://www.cloudwise.com</t>
  </si>
  <si>
    <t>Cloud Computing|Security</t>
  </si>
  <si>
    <t>/organization/billing-revolution</t>
  </si>
  <si>
    <t>/funding-round/1faa7b1a728fe2ce3e2c1ded5a71f1b3</t>
  </si>
  <si>
    <t>/Organization/Cloudwords</t>
  </si>
  <si>
    <t>Cloudwords</t>
  </si>
  <si>
    <t>http://www.cloudwords.com</t>
  </si>
  <si>
    <t>Content|Enterprise Software|SaaS|Translation</t>
  </si>
  <si>
    <t>26-03-2010</t>
  </si>
  <si>
    <t>/funding-round/549b147bf71c747e2c8cd27e8d360a23</t>
  </si>
  <si>
    <t>/Organization/Cloudwork</t>
  </si>
  <si>
    <t>CloudWork</t>
  </si>
  <si>
    <t>http://cloudwork.com</t>
  </si>
  <si>
    <t>CRM|Data Integration|Enterprise Software|SaaS</t>
  </si>
  <si>
    <t>/funding-round/87144c533305798395f74f8bb54e550c</t>
  </si>
  <si>
    <t>16/05/2011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funding-round/ea09f197f93a28dace30b6f1d6b2ee74</t>
  </si>
  <si>
    <t>/Organization/Cloudy-Days</t>
  </si>
  <si>
    <t>Cloudy Days</t>
  </si>
  <si>
    <t>Analytics|Service Providers|Testing</t>
  </si>
  <si>
    <t>/organization/billingstreet</t>
  </si>
  <si>
    <t>/funding-round/589f4b51bfbcd7d1d528508203ba0cf2</t>
  </si>
  <si>
    <t>/Organization/Cloudy-Fr</t>
  </si>
  <si>
    <t>Cloudy.fr</t>
  </si>
  <si>
    <t>http://www.cloudy.fr</t>
  </si>
  <si>
    <t>18-03-2011</t>
  </si>
  <si>
    <t>/organization/billionmacros</t>
  </si>
  <si>
    <t>/funding-round/8afc73cbcf37b37fce7c176de1cb5fe7</t>
  </si>
  <si>
    <t>/Organization/Cloudyn</t>
  </si>
  <si>
    <t>Cloudyn</t>
  </si>
  <si>
    <t>http://www.cloudyn.com</t>
  </si>
  <si>
    <t>Cloud Computing|IaaS|Software</t>
  </si>
  <si>
    <t>/funding-round/b459db3bf7f87ca3537694eacb426978</t>
  </si>
  <si>
    <t>31/01/2015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billmelater</t>
  </si>
  <si>
    <t>/funding-round/8936e39abe182420b41ee64ead18a40c</t>
  </si>
  <si>
    <t>/Organization/Cloupia</t>
  </si>
  <si>
    <t>Cloupia</t>
  </si>
  <si>
    <t>http://www.cloupia.com</t>
  </si>
  <si>
    <t>/funding-round/ac713f2a9ea72f709649f06921b573c0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funding-round/dbf6904669c443926edc7c7adafaa392</t>
  </si>
  <si>
    <t>/Organization/Cloutex</t>
  </si>
  <si>
    <t>Cloutex</t>
  </si>
  <si>
    <t>https://cloutex.com/</t>
  </si>
  <si>
    <t>/organization/billmyparents</t>
  </si>
  <si>
    <t>/funding-round/a64134b8713ac0d5490ee035737e1705</t>
  </si>
  <si>
    <t>/Organization/Clover</t>
  </si>
  <si>
    <t>Clover</t>
  </si>
  <si>
    <t>http://www.clover.com</t>
  </si>
  <si>
    <t>Mobile|Open Source|Payments|SaaS</t>
  </si>
  <si>
    <t>/organization/billmyparents-inc</t>
  </si>
  <si>
    <t>/funding-round/afc3ea118de59da6d972ac3a14b338f4</t>
  </si>
  <si>
    <t>/Organization/Clover-2</t>
  </si>
  <si>
    <t>http://clover.co/</t>
  </si>
  <si>
    <t>Apps|iOS|Location Based Services|Match-Making|Mobile|Online Dating</t>
  </si>
  <si>
    <t>/organization/billogram</t>
  </si>
  <si>
    <t>/funding-round/29cc65e326c25ef7ed9770728f3d7bdb</t>
  </si>
  <si>
    <t>/Organization/Clover-Com</t>
  </si>
  <si>
    <t>Clover.com</t>
  </si>
  <si>
    <t>https://clover.com.au/</t>
  </si>
  <si>
    <t>/funding-round/6adbffa06e10f6a59fce0a01f880bf3c</t>
  </si>
  <si>
    <t>/Organization/Clover-Game-Studio</t>
  </si>
  <si>
    <t>Clover Game Studio</t>
  </si>
  <si>
    <t>http://www.clovergamestudio.com/</t>
  </si>
  <si>
    <t>/funding-round/d9bb4386846a895149f497b315775057</t>
  </si>
  <si>
    <t>/Organization/Clover-Health</t>
  </si>
  <si>
    <t>Clover Health</t>
  </si>
  <si>
    <t>http://cloverhealth.com</t>
  </si>
  <si>
    <t>/organization/billow-engagement</t>
  </si>
  <si>
    <t>/funding-round/8461a20a957711132dd494bcd377ae0e</t>
  </si>
  <si>
    <t>/Organization/Clover-Port-Thin-Brick</t>
  </si>
  <si>
    <t>Clover Port Thin brick</t>
  </si>
  <si>
    <t>/organization/billowby</t>
  </si>
  <si>
    <t>/funding-round/57b42715ddd292a5a18ec6da9d7148f9</t>
  </si>
  <si>
    <t>/Organization/Cloverhill-Enterprises</t>
  </si>
  <si>
    <t>Cloverhill Enterprises</t>
  </si>
  <si>
    <t>Optimization|Search|Software</t>
  </si>
  <si>
    <t>/organization/bills-khakis</t>
  </si>
  <si>
    <t>/funding-round/94253544efe19474de0b9b43dfe6babc</t>
  </si>
  <si>
    <t>/Organization/Cloverleaf-Communications</t>
  </si>
  <si>
    <t>Cloverleaf Communications</t>
  </si>
  <si>
    <t>http://www.cloverleafcomm.com</t>
  </si>
  <si>
    <t>Woodbury</t>
  </si>
  <si>
    <t>/funding-round/d13c968e0fa4a34648c94b58834b4725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billshrink</t>
  </si>
  <si>
    <t>/funding-round/806894b987587520313820c70f0486a7</t>
  </si>
  <si>
    <t>/Organization/Clovia</t>
  </si>
  <si>
    <t>Clovia</t>
  </si>
  <si>
    <t>http://clovia.com</t>
  </si>
  <si>
    <t>/funding-round/adabe6b26f823c562024143df2dd989d</t>
  </si>
  <si>
    <t>/Organization/Clovis-Oncology</t>
  </si>
  <si>
    <t>Clovis Oncology</t>
  </si>
  <si>
    <t>http://clovisoncology.com</t>
  </si>
  <si>
    <t>/organization/billtrust</t>
  </si>
  <si>
    <t>/funding-round/41809fa363be367e33277f05fa2c844f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funding-round/715c4486529e3520eb6aa754e1f4af7c</t>
  </si>
  <si>
    <t>/Organization/Cloze</t>
  </si>
  <si>
    <t>Cloze</t>
  </si>
  <si>
    <t>http://www.cloze.com</t>
  </si>
  <si>
    <t>/funding-round/aac5503bc3ca3dcefba5d7583b1505b8</t>
  </si>
  <si>
    <t>/Organization/Clozette-Co</t>
  </si>
  <si>
    <t>Clozette.co</t>
  </si>
  <si>
    <t>http://www.clozette.co</t>
  </si>
  <si>
    <t>Curated Web|E-Commerce|Fashion|Networking|Portals|Shopping|Social Media</t>
  </si>
  <si>
    <t>/organization/billy-jacksons-fresh-fish</t>
  </si>
  <si>
    <t>/funding-round/077a07ec4a27c9e49df3b7e7cc0976ec</t>
  </si>
  <si>
    <t>/Organization/Clp-Ly</t>
  </si>
  <si>
    <t>Curate.Us</t>
  </si>
  <si>
    <t>http://www.curate.us</t>
  </si>
  <si>
    <t>Blogging Platforms|Content|Curated Web|File Sharing|Tracking</t>
  </si>
  <si>
    <t>/organization/bilna</t>
  </si>
  <si>
    <t>/funding-round/92439cac5c3f5c530e77827ab3ca4c29</t>
  </si>
  <si>
    <t>/Organization/Clrtouch</t>
  </si>
  <si>
    <t>ClrTouch</t>
  </si>
  <si>
    <t>http://ClrTouch.com</t>
  </si>
  <si>
    <t>Advertising|Mobile|Tablets|Web Development</t>
  </si>
  <si>
    <t>/funding-round/fdd4aeb6e4c973bd6920980f41eec10f</t>
  </si>
  <si>
    <t>/Organization/Club-42Cm</t>
  </si>
  <si>
    <t>Club 42cm</t>
  </si>
  <si>
    <t>Financial Services|Non Profit</t>
  </si>
  <si>
    <t>/organization/bilna-pte</t>
  </si>
  <si>
    <t>/funding-round/c69917188d6a95cfb8d5fd40b46bd74f</t>
  </si>
  <si>
    <t>/Organization/Club-Cooee</t>
  </si>
  <si>
    <t>Club Cooee</t>
  </si>
  <si>
    <t>http://www.clubcooee.com</t>
  </si>
  <si>
    <t>Chat|Music|Virtual Worlds</t>
  </si>
  <si>
    <t>Kaiserslautern</t>
  </si>
  <si>
    <t>18-10-2007</t>
  </si>
  <si>
    <t>/organization/bilneur</t>
  </si>
  <si>
    <t>/funding-round/f56da6cb1d3a77a632fb094d065a0ee6</t>
  </si>
  <si>
    <t>/Organization/Club-Cornerstone</t>
  </si>
  <si>
    <t>Club Cornerstone</t>
  </si>
  <si>
    <t>http://www.clubcornerstone.com</t>
  </si>
  <si>
    <t>Social Commerce|Social Media</t>
  </si>
  <si>
    <t>/organization/bilupphandling</t>
  </si>
  <si>
    <t>/funding-round/0b5efcd525a57d904f30fa8ff7c14387</t>
  </si>
  <si>
    <t>/Organization/Club-Domains</t>
  </si>
  <si>
    <t>.Club Domains</t>
  </si>
  <si>
    <t>http://nic.club/</t>
  </si>
  <si>
    <t>Oakland Park</t>
  </si>
  <si>
    <t>/organization/bima</t>
  </si>
  <si>
    <t>/funding-round/1a12f8f04576f3f737dbb8571b889c0d</t>
  </si>
  <si>
    <t>/Organization/Club-Emprende</t>
  </si>
  <si>
    <t>Club Emprende</t>
  </si>
  <si>
    <t>http://clubemprende.es</t>
  </si>
  <si>
    <t>/funding-round/c93425d8ef5d2d53861ff87c1c6547ea</t>
  </si>
  <si>
    <t>/Organization/Club-Motor-Estates-Of-Richfield</t>
  </si>
  <si>
    <t>Club Motor Estates of Richfield</t>
  </si>
  <si>
    <t>http://www.ClubMotorEstates.com</t>
  </si>
  <si>
    <t>Richfield</t>
  </si>
  <si>
    <t>/organization/bimbasket</t>
  </si>
  <si>
    <t>/funding-round/9156dd047d1fe3ab319421a2c5f47a89</t>
  </si>
  <si>
    <t>/Organization/Club-New-York</t>
  </si>
  <si>
    <t>Club New York</t>
  </si>
  <si>
    <t>Entertainment|Leisure|Lifestyle</t>
  </si>
  <si>
    <t>/funding-round/f74ab39fdbc842f2372584b26e4bf6ae</t>
  </si>
  <si>
    <t>/Organization/Club-Point</t>
  </si>
  <si>
    <t>Club Point</t>
  </si>
  <si>
    <t>http://www.clubpoint.com</t>
  </si>
  <si>
    <t>E-Commerce|Flash Sales|Retail</t>
  </si>
  <si>
    <t>/organization/bimici</t>
  </si>
  <si>
    <t>/funding-round/b867697c0c87bd092ceb00546205c083</t>
  </si>
  <si>
    <t>/Organization/Club-Santa-Mnica</t>
  </si>
  <si>
    <t>Club Santa Monica</t>
  </si>
  <si>
    <t>http://www.clubsantamonica.com</t>
  </si>
  <si>
    <t>E-Commerce|Online Travel</t>
  </si>
  <si>
    <t>/funding-round/f481364bbe6ea04c82184629ca39566e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bin1-ate</t>
  </si>
  <si>
    <t>/funding-round/a87c0f7605f7b0aa7a99d119fd887219</t>
  </si>
  <si>
    <t>/Organization/Club-Tacones</t>
  </si>
  <si>
    <t>Club Tacones</t>
  </si>
  <si>
    <t>http://www.clubtacones.com</t>
  </si>
  <si>
    <t>/organization/bina-technologies</t>
  </si>
  <si>
    <t>/funding-round/57f2dced3dcb2e9221fd52570d62dce4</t>
  </si>
  <si>
    <t>/Organization/Club-Venit</t>
  </si>
  <si>
    <t>Club Venit</t>
  </si>
  <si>
    <t>http://clubvenit.com</t>
  </si>
  <si>
    <t>/funding-round/6bb36eb552ab362a3d809132a2473997</t>
  </si>
  <si>
    <t>/Organization/Clube-Organico-2</t>
  </si>
  <si>
    <t>Clube Orgânico</t>
  </si>
  <si>
    <t>http://clubeorganico.com/</t>
  </si>
  <si>
    <t>/funding-round/82594c9db2ce32268b4766c135b1f4ef</t>
  </si>
  <si>
    <t>/Organization/Clubhouse-Software</t>
  </si>
  <si>
    <t>Clubhouse Software</t>
  </si>
  <si>
    <t>http://clubhouse.io</t>
  </si>
  <si>
    <t>/funding-round/bb9ccda02baae092f73093dcab15e0bf</t>
  </si>
  <si>
    <t>/Organization/Clubio</t>
  </si>
  <si>
    <t>Clubio</t>
  </si>
  <si>
    <t>http://clubio.net</t>
  </si>
  <si>
    <t>Artists Globally|Marketplaces|Music Services|Music Venues</t>
  </si>
  <si>
    <t>/organization/binaree</t>
  </si>
  <si>
    <t>/funding-round/aa5ecbfad5ba89012258a41e2f51d34c</t>
  </si>
  <si>
    <t>/Organization/Clubjumpr-Com</t>
  </si>
  <si>
    <t>ClubJumpr.com</t>
  </si>
  <si>
    <t>http://www.jumprdemo.com</t>
  </si>
  <si>
    <t>Hospitality|Location Based Services</t>
  </si>
  <si>
    <t>/organization/binary-computer-solutions-inc</t>
  </si>
  <si>
    <t>/funding-round/ba54c1d1f1cb3fd0463e70ec517b754a</t>
  </si>
  <si>
    <t>/Organization/Clubkviar</t>
  </si>
  <si>
    <t>ClubKviar</t>
  </si>
  <si>
    <t>http://clubkviar.com</t>
  </si>
  <si>
    <t>Hospitality|Online Reservations|Restaurants</t>
  </si>
  <si>
    <t>/organization/binary-event-network</t>
  </si>
  <si>
    <t>/funding-round/b915d1f567fcf468dce3089db223d7c6</t>
  </si>
  <si>
    <t>/Organization/Clublocal</t>
  </si>
  <si>
    <t>ClubLocal</t>
  </si>
  <si>
    <t>http://clublocal.com</t>
  </si>
  <si>
    <t>Curated Web|Local|Professional Services</t>
  </si>
  <si>
    <t>/funding-round/cc74bd9bd2424990a38ca314a8ea8023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funding-round/f0096f65d7dca38642ef3e46c3a4a2fe</t>
  </si>
  <si>
    <t>/Organization/Clubtrader-Llc</t>
  </si>
  <si>
    <t>ClubTrader, LLC</t>
  </si>
  <si>
    <t>http://www.clubtrader.com/</t>
  </si>
  <si>
    <t>/organization/binary-fountain</t>
  </si>
  <si>
    <t>/funding-round/6bea91405006b74dd0fcb6025eafbc04</t>
  </si>
  <si>
    <t>/Organization/Clubvision</t>
  </si>
  <si>
    <t>Clone</t>
  </si>
  <si>
    <t>http://www.clone.tv/</t>
  </si>
  <si>
    <t>Digital Entertainment|Internet|Internet TV|Machine Learning|Nightclubs|Video Streaming</t>
  </si>
  <si>
    <t>/funding-round/f175479b0ae9e36a67e91bba0b300db3</t>
  </si>
  <si>
    <t>/Organization/Clubw-Com</t>
  </si>
  <si>
    <t>Club W</t>
  </si>
  <si>
    <t>http://www.clubw.com</t>
  </si>
  <si>
    <t>Consumer Goods|E-Commerce|Hospitality|Subscription Businesses|Wine And Spirits</t>
  </si>
  <si>
    <t>/organization/binary-thumb</t>
  </si>
  <si>
    <t>/funding-round/6897773a65c419e94eac92f00343d060</t>
  </si>
  <si>
    <t>/Organization/Cludoc-A-Healthcare-Network</t>
  </si>
  <si>
    <t>CLUDOC - A Healthcare Network</t>
  </si>
  <si>
    <t>http://cludoc.com/</t>
  </si>
  <si>
    <t>/funding-round/97d258393e0482d97b376d975fab3d75</t>
  </si>
  <si>
    <t>/Organization/Clue-App</t>
  </si>
  <si>
    <t>Clue App</t>
  </si>
  <si>
    <t>https://helloclue.com/</t>
  </si>
  <si>
    <t>Consumers|Health and Wellness|Health Care</t>
  </si>
  <si>
    <t>/organization/binaryvr</t>
  </si>
  <si>
    <t>/funding-round/c26dd5cb79ed1d1e802580e8a5776268</t>
  </si>
  <si>
    <t>/Organization/Clue-Inc</t>
  </si>
  <si>
    <t>CLUE, Inc.</t>
  </si>
  <si>
    <t>http://corp.t-clue.com/</t>
  </si>
  <si>
    <t>/organization/bincode</t>
  </si>
  <si>
    <t>/funding-round/1c046c69a41766438ea48a83470e1515</t>
  </si>
  <si>
    <t>/Organization/Cluepedia</t>
  </si>
  <si>
    <t>Cluepedia</t>
  </si>
  <si>
    <t>http://www.cluepedia.com</t>
  </si>
  <si>
    <t>/funding-round/b8ed1ff80ee78aaac0b4be05f3bf60ea</t>
  </si>
  <si>
    <t>/Organization/Cluey</t>
  </si>
  <si>
    <t>Cluey</t>
  </si>
  <si>
    <t>http://cluey.com</t>
  </si>
  <si>
    <t>Hospitality|Point of Sale|Retail|Software</t>
  </si>
  <si>
    <t>/organization/bincode-entertainment</t>
  </si>
  <si>
    <t>/funding-round/94cf52745d20e9ab4f768e7d69f669aa</t>
  </si>
  <si>
    <t>/Organization/Clumeo</t>
  </si>
  <si>
    <t>Clumeo</t>
  </si>
  <si>
    <t>http://www.clumeo.com</t>
  </si>
  <si>
    <t>Service Providers|Social Media Platforms|Sports</t>
  </si>
  <si>
    <t>Kolding</t>
  </si>
  <si>
    <t>/organization/bind-biosciences</t>
  </si>
  <si>
    <t>/funding-round/af650ffd6d4b9fc358816f11cae68e3f</t>
  </si>
  <si>
    <t>/Organization/Clumpling</t>
  </si>
  <si>
    <t>Clumpling</t>
  </si>
  <si>
    <t>http://www.clumpling.com</t>
  </si>
  <si>
    <t>Digital Media|Health Care Information Technology|Mobile Advertising</t>
  </si>
  <si>
    <t>/organization/bind-health</t>
  </si>
  <si>
    <t>/funding-round/150ec43a8c5e2b520c81e5fbb526efe7</t>
  </si>
  <si>
    <t>/Organization/Clupedia</t>
  </si>
  <si>
    <t>Clupedia</t>
  </si>
  <si>
    <t>Curated Web|Opinions|Social Network Media</t>
  </si>
  <si>
    <t>/organization/bind-therapeutics</t>
  </si>
  <si>
    <t>/funding-round/39296e407c925c3424430f194f92495a</t>
  </si>
  <si>
    <t>/Organization/Cluster</t>
  </si>
  <si>
    <t>Cluster Labs</t>
  </si>
  <si>
    <t>http://cluster.co</t>
  </si>
  <si>
    <t>Apps|Mobile|Photography|Photo Sharing</t>
  </si>
  <si>
    <t>/funding-round/5ffad2379c80b73c7aad607845f1c24d</t>
  </si>
  <si>
    <t>/Organization/Clusterflunk</t>
  </si>
  <si>
    <t>ClusterFlunk</t>
  </si>
  <si>
    <t>http://clusterflunk.com</t>
  </si>
  <si>
    <t>All Students|Colleges|Communities|Education|Universities</t>
  </si>
  <si>
    <t>/funding-round/a74a6e4d93640df5e468fa8b15f44387</t>
  </si>
  <si>
    <t>/Organization/Clusterize</t>
  </si>
  <si>
    <t>Craze</t>
  </si>
  <si>
    <t>https://www.getcraze.co/</t>
  </si>
  <si>
    <t>Apps|Events|Mobile Commerce</t>
  </si>
  <si>
    <t>/funding-round/ae49c8e4c2bf94bdf21ca2f1756273a8</t>
  </si>
  <si>
    <t>/Organization/Clusterk</t>
  </si>
  <si>
    <t>Clusterk</t>
  </si>
  <si>
    <t>http://clusterk.com</t>
  </si>
  <si>
    <t>/funding-round/e90af5e19ae57b3dfd16686ab3597df3</t>
  </si>
  <si>
    <t>/Organization/Clusterpark</t>
  </si>
  <si>
    <t>Clusterpark</t>
  </si>
  <si>
    <t>http://www.clusterpark.com/</t>
  </si>
  <si>
    <t>/funding-round/e984b27f37dfce8ad3732f565a68ff3d</t>
  </si>
  <si>
    <t>/Organization/Clusterpoint</t>
  </si>
  <si>
    <t>Clusterpoint</t>
  </si>
  <si>
    <t>http://www.clusterpoint.com</t>
  </si>
  <si>
    <t>Databases|Software</t>
  </si>
  <si>
    <t>/organization/binder-2</t>
  </si>
  <si>
    <t>/funding-round/e2311372d80e89413371d8d66f81584d</t>
  </si>
  <si>
    <t>/Organization/Clusterseven</t>
  </si>
  <si>
    <t>ClusterSeven</t>
  </si>
  <si>
    <t>http://www.clusterseven.com</t>
  </si>
  <si>
    <t>/organization/binder-biomedical</t>
  </si>
  <si>
    <t>/funding-round/92d2622301411556d306be5bc3b226bb</t>
  </si>
  <si>
    <t>/Organization/Clustree</t>
  </si>
  <si>
    <t>Clustree</t>
  </si>
  <si>
    <t>http://www.clustree.com/en/</t>
  </si>
  <si>
    <t>/organization/bindhq</t>
  </si>
  <si>
    <t>/funding-round/4d7a69905818ae9ab1d8a37d03871f7c</t>
  </si>
  <si>
    <t>/Organization/Clustrix</t>
  </si>
  <si>
    <t>Clustrix</t>
  </si>
  <si>
    <t>http://www.clustrix.com</t>
  </si>
  <si>
    <t>Big Data|Cloud Computing|Databases|E-Commerce|Enterprise Software</t>
  </si>
  <si>
    <t>/organization/bindle</t>
  </si>
  <si>
    <t>/funding-round/7a058004b1903b20b3257dc0a5433774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bindo</t>
  </si>
  <si>
    <t>/funding-round/7ba1bdfefc106a957eb987544e85d7c4</t>
  </si>
  <si>
    <t>/Organization/Clutch-Io</t>
  </si>
  <si>
    <t>Clutch.io</t>
  </si>
  <si>
    <t>/organization/binfire</t>
  </si>
  <si>
    <t>/funding-round/c215c0b4fc702f1182970b7a38804212</t>
  </si>
  <si>
    <t>/Organization/Clutter</t>
  </si>
  <si>
    <t>Clutter</t>
  </si>
  <si>
    <t>http://clutter.com</t>
  </si>
  <si>
    <t>Mobile|Self Storage</t>
  </si>
  <si>
    <t>/funding-round/f020969148b89ad4155631b643b3ff85</t>
  </si>
  <si>
    <t>/Organization/Clyde-Biosciences</t>
  </si>
  <si>
    <t>Clyde Biosciences</t>
  </si>
  <si>
    <t>http://www.clydebiosciences.com/</t>
  </si>
  <si>
    <t>/organization/bingo-com</t>
  </si>
  <si>
    <t>/funding-round/64407be86fe6fcdaa3d400765a7dd6d2</t>
  </si>
  <si>
    <t>/Organization/Clydetec-Systems</t>
  </si>
  <si>
    <t>ClydeTec Systems</t>
  </si>
  <si>
    <t>Orefield</t>
  </si>
  <si>
    <t>/funding-round/8fe6c5ca01c04ec474ed93c223f8166a</t>
  </si>
  <si>
    <t>/Organization/Clypd</t>
  </si>
  <si>
    <t>clypd</t>
  </si>
  <si>
    <t>http://www.clypd.com</t>
  </si>
  <si>
    <t>Advertising|Social Television</t>
  </si>
  <si>
    <t>/organization/bink--inc-</t>
  </si>
  <si>
    <t>/funding-round/25df89b82c15a38dfe65ec94f57ccd7c</t>
  </si>
  <si>
    <t>/Organization/Clzby</t>
  </si>
  <si>
    <t>Clzby</t>
  </si>
  <si>
    <t>http://www.clzby.com</t>
  </si>
  <si>
    <t>Local Advertising|Local Businesses|Small and Medium Businesses</t>
  </si>
  <si>
    <t>28-02-2014</t>
  </si>
  <si>
    <t>/organization/binky-s-vapes</t>
  </si>
  <si>
    <t>/funding-round/220acf63794684abcc45d1e356445364</t>
  </si>
  <si>
    <t>/Organization/Cm-Sistemi</t>
  </si>
  <si>
    <t>CM Sistemi</t>
  </si>
  <si>
    <t>http://www.gruppocm.it</t>
  </si>
  <si>
    <t>Graphics|Information Technology|Services</t>
  </si>
  <si>
    <t>/organization/binoptics</t>
  </si>
  <si>
    <t>/funding-round/16fc4e504e2301e0eabe90f384a01048</t>
  </si>
  <si>
    <t>/Organization/Cm-Tecnologia</t>
  </si>
  <si>
    <t>CM Tecnologia</t>
  </si>
  <si>
    <t>http://www.cmtecnologia.com.br</t>
  </si>
  <si>
    <t>Health and Wellness|Health Care|Online Scheduling|SaaS|Software</t>
  </si>
  <si>
    <t>/funding-round/470b4646f35fb8a16bb87efa8980e443</t>
  </si>
  <si>
    <t>/Organization/Cmd-Bioscience</t>
  </si>
  <si>
    <t>CMD Bioscience</t>
  </si>
  <si>
    <t>http://cmdbioscience.com</t>
  </si>
  <si>
    <t>/funding-round/5468cfe971d710c836fb93f538867b5c</t>
  </si>
  <si>
    <t>/Organization/Cme</t>
  </si>
  <si>
    <t>CME</t>
  </si>
  <si>
    <t>20-01-2008</t>
  </si>
  <si>
    <t>/funding-round/89ae2f03ad4e090f88e9e5526767d20b</t>
  </si>
  <si>
    <t>/Organization/Cmed</t>
  </si>
  <si>
    <t>Cmed</t>
  </si>
  <si>
    <t>http://www.cmedresearch.com</t>
  </si>
  <si>
    <t>/funding-round/fb13416ff5deebd32e6fd299b06bb6b7</t>
  </si>
  <si>
    <t>15/11/2006</t>
  </si>
  <si>
    <t>/Organization/Cmge</t>
  </si>
  <si>
    <t>CMGE</t>
  </si>
  <si>
    <t>http://www.cmge.com</t>
  </si>
  <si>
    <t>/funding-round/fbbf5e87ae9874b8c1d3786a8f3f85fa</t>
  </si>
  <si>
    <t>/Organization/Cmilligan-Investments</t>
  </si>
  <si>
    <t>Cmilligan Investments</t>
  </si>
  <si>
    <t>Valparaiso</t>
  </si>
  <si>
    <t>22-06-2013</t>
  </si>
  <si>
    <t>/organization/binpress</t>
  </si>
  <si>
    <t>/funding-round/297e3aa2429f8dd4fc7d7ec70f1fcebf</t>
  </si>
  <si>
    <t>/Organization/Cml-Versatel</t>
  </si>
  <si>
    <t>CML Versatel</t>
  </si>
  <si>
    <t>Services|Telecommunications</t>
  </si>
  <si>
    <t>Hull</t>
  </si>
  <si>
    <t>/organization/binti</t>
  </si>
  <si>
    <t>/funding-round/f9e356e05613abd9032010200b217833</t>
  </si>
  <si>
    <t>/Organization/Cmosis-Nv</t>
  </si>
  <si>
    <t>CMOSIS nv</t>
  </si>
  <si>
    <t>http://www.cmosis.com</t>
  </si>
  <si>
    <t>/organization/binu</t>
  </si>
  <si>
    <t>/funding-round/0d8be4d1f43edcd245c7bca976f76eb3</t>
  </si>
  <si>
    <t>/Organization/Cmp-Ly</t>
  </si>
  <si>
    <t>CMP.LY</t>
  </si>
  <si>
    <t>http://cmp.ly</t>
  </si>
  <si>
    <t>/funding-round/170597300fa95f3d6deb50ffdcfbd13d</t>
  </si>
  <si>
    <t>/Organization/Cmp-Therapeutics</t>
  </si>
  <si>
    <t>CMP Therapeutics</t>
  </si>
  <si>
    <t>http://www.cmptherapeutics.com</t>
  </si>
  <si>
    <t>Welwyn Garden City</t>
  </si>
  <si>
    <t>/funding-round/572700fc33843da494b53675d7b02306</t>
  </si>
  <si>
    <t>/Organization/Cms-Global-Technologies</t>
  </si>
  <si>
    <t>CMS Global Technologies</t>
  </si>
  <si>
    <t>http://www.supatrak.com</t>
  </si>
  <si>
    <t>/funding-round/9746e3394454ed26092eaa7178b60fc7</t>
  </si>
  <si>
    <t>/Organization/Cmune</t>
  </si>
  <si>
    <t>Cmune</t>
  </si>
  <si>
    <t>http://www.cmune.com</t>
  </si>
  <si>
    <t>Android|Games|iOS|Mobile Games</t>
  </si>
  <si>
    <t>/funding-round/bfab965f72e7e644312618f96fa25fae</t>
  </si>
  <si>
    <t>/Organization/Cmxtwenty</t>
  </si>
  <si>
    <t>Cmxtwenty</t>
  </si>
  <si>
    <t>http://cytometix.com</t>
  </si>
  <si>
    <t>/organization/binwise</t>
  </si>
  <si>
    <t>/funding-round/4e7415dfed0e1795cbf9e9028ebb8599</t>
  </si>
  <si>
    <t>/Organization/Cmycasa</t>
  </si>
  <si>
    <t>CmyCasa</t>
  </si>
  <si>
    <t>http://www.cmycasa.com</t>
  </si>
  <si>
    <t>/organization/bio</t>
  </si>
  <si>
    <t>/funding-round/2e7c1abf43b87b896b072348a86f982c</t>
  </si>
  <si>
    <t>17/12/2011</t>
  </si>
  <si>
    <t>/Organization/Cn-Creative</t>
  </si>
  <si>
    <t>CN Creative</t>
  </si>
  <si>
    <t>http://www.cncbio.co.uk</t>
  </si>
  <si>
    <t>/organization/bio-adhesive-alliance</t>
  </si>
  <si>
    <t>/funding-round/4ef49e8a272f5634d8da1d0682ae8867</t>
  </si>
  <si>
    <t>/Organization/Cnano-Technology</t>
  </si>
  <si>
    <t>Cnano Technology</t>
  </si>
  <si>
    <t>http://www.cnanotechnology.com</t>
  </si>
  <si>
    <t>/organization/bio-architecture-lab</t>
  </si>
  <si>
    <t>/funding-round/1e607e4395f719293e7d32635f0d9628</t>
  </si>
  <si>
    <t>/Organization/Cne-Productions</t>
  </si>
  <si>
    <t>CNE Productions</t>
  </si>
  <si>
    <t>Rexburg</t>
  </si>
  <si>
    <t>/funding-round/256813aa0c1729987dfbacf05ab3a0fe</t>
  </si>
  <si>
    <t>/Organization/Cnekt</t>
  </si>
  <si>
    <t>Cnekt</t>
  </si>
  <si>
    <t>http://www.cnekt.com</t>
  </si>
  <si>
    <t>Forums|Networking|Social Media</t>
  </si>
  <si>
    <t>/funding-round/2b95507d0618fa673b2d84f40930d27c</t>
  </si>
  <si>
    <t>/Organization/Cnex-Labs</t>
  </si>
  <si>
    <t>CNEX LABS</t>
  </si>
  <si>
    <t>http://cnex-labs.com</t>
  </si>
  <si>
    <t>Big Data|Cloud Infrastructure|Data Centers|Data Security</t>
  </si>
  <si>
    <t>/funding-round/93eb4de3d862e9fb3fffc520e30d815c</t>
  </si>
  <si>
    <t>/Organization/Cng-One</t>
  </si>
  <si>
    <t>CNG-One</t>
  </si>
  <si>
    <t>http://cng-one.com</t>
  </si>
  <si>
    <t>Automotive|Gas|Technology|Transportation</t>
  </si>
  <si>
    <t>/funding-round/fcc7d0fb726d8dcafc5f53bb8763db40</t>
  </si>
  <si>
    <t>/Organization/Cnoga-Medical</t>
  </si>
  <si>
    <t>Cnoga Medical</t>
  </si>
  <si>
    <t>http://www.cnoga.com</t>
  </si>
  <si>
    <t>Or Akiva</t>
  </si>
  <si>
    <t>/organization/bio-bureau-biotechnology</t>
  </si>
  <si>
    <t>/funding-round/4de0fb919f97df306b3c4a1b17870c33</t>
  </si>
  <si>
    <t>/Organization/Cns-Response</t>
  </si>
  <si>
    <t>CNS Response</t>
  </si>
  <si>
    <t>http://www.cnsresponse.com</t>
  </si>
  <si>
    <t>/organization/bio-intervention-specialists</t>
  </si>
  <si>
    <t>/funding-round/86da4220d2f087476954c4ee8885667a</t>
  </si>
  <si>
    <t>26/01/2011</t>
  </si>
  <si>
    <t>/Organization/Cns-Therapeutics</t>
  </si>
  <si>
    <t>CNS Therapeutics</t>
  </si>
  <si>
    <t>http://cnstherapeutics.com</t>
  </si>
  <si>
    <t>/funding-round/be12cd6f0048aea15c854d60877b4b85</t>
  </si>
  <si>
    <t>/Organization/Cnverg</t>
  </si>
  <si>
    <t>Cnverg</t>
  </si>
  <si>
    <t>http://Cnverg.com</t>
  </si>
  <si>
    <t>Collaboration|Developer Tools|SaaS|Visualization</t>
  </si>
  <si>
    <t>14-11-2013</t>
  </si>
  <si>
    <t>/organization/bio-ivt-group</t>
  </si>
  <si>
    <t>/funding-round/bfbfb526ab0ebc2582d13433d631617e</t>
  </si>
  <si>
    <t>/Organization/Cnzz</t>
  </si>
  <si>
    <t>CNZZ</t>
  </si>
  <si>
    <t>http://cnzz.com</t>
  </si>
  <si>
    <t>/organization/bio-key-international</t>
  </si>
  <si>
    <t>/funding-round/6909431fd74efd051f0e9c8dce0322f8</t>
  </si>
  <si>
    <t>/Organization/Co-Everywhere</t>
  </si>
  <si>
    <t>CO Everywhere</t>
  </si>
  <si>
    <t>http://coeverywhere.com</t>
  </si>
  <si>
    <t>Curated Web|Local|News|Social Media</t>
  </si>
  <si>
    <t>/organization/bio-logic</t>
  </si>
  <si>
    <t>/funding-round/90fc8ed2f21e7977a96f2cc3963ebe81</t>
  </si>
  <si>
    <t>/Organization/Co-Exprise</t>
  </si>
  <si>
    <t>Directworks</t>
  </si>
  <si>
    <t>http://www.directworks.com</t>
  </si>
  <si>
    <t>/organization/bio-matrix-scientific-group</t>
  </si>
  <si>
    <t>/funding-round/f4914ffda177ad02dc5d5920e8473b2e</t>
  </si>
  <si>
    <t>/Organization/Co-Import</t>
  </si>
  <si>
    <t>Co.Import</t>
  </si>
  <si>
    <t>/organization/bio-medical-research-limited</t>
  </si>
  <si>
    <t>/funding-round/c686f3323deb5da3ea6c20df448074ba</t>
  </si>
  <si>
    <t>/Organization/Co-Scale</t>
  </si>
  <si>
    <t>CoScale</t>
  </si>
  <si>
    <t>http://www.coscale.com</t>
  </si>
  <si>
    <t>Gent</t>
  </si>
  <si>
    <t>/organization/bio-nems</t>
  </si>
  <si>
    <t>/funding-round/062139578eacaa11c51e723b1da8cbbc</t>
  </si>
  <si>
    <t>/Organization/Co-Space-Acquired-By-Internap-Network-Services</t>
  </si>
  <si>
    <t>CO Space</t>
  </si>
  <si>
    <t>http://www.cospaceservices.com</t>
  </si>
  <si>
    <t>/funding-round/d8590586c5c2a096c3723d364382fa33</t>
  </si>
  <si>
    <t>/Organization/Co-Value</t>
  </si>
  <si>
    <t>CO-Value</t>
  </si>
  <si>
    <t>http://www.ayatuan.com</t>
  </si>
  <si>
    <t>/organization/bio-path-holdings</t>
  </si>
  <si>
    <t>/funding-round/8f4556621258ea0ed5cbb33d1763cf42</t>
  </si>
  <si>
    <t>/Organization/Co-Work-2</t>
  </si>
  <si>
    <t>Co-Work</t>
  </si>
  <si>
    <t>http://co-work.cl</t>
  </si>
  <si>
    <t>/funding-round/a9c6bb0453985c3fa8b04bc1dd2df66e</t>
  </si>
  <si>
    <t>/Organization/Co2Nexus</t>
  </si>
  <si>
    <t>CO2Nexus</t>
  </si>
  <si>
    <t>http://co2nexus.weebly.com</t>
  </si>
  <si>
    <t>/funding-round/addd3347fd6cba9ee12771aec742e545</t>
  </si>
  <si>
    <t>/Organization/Co2Stats</t>
  </si>
  <si>
    <t>CO2Stats</t>
  </si>
  <si>
    <t>http://co2stats.com</t>
  </si>
  <si>
    <t>Analytics|Carbon|Certification Test|Clean Energy|Clean Technology|Green|Internet</t>
  </si>
  <si>
    <t>/funding-round/b4a42ec2a2dc1d67f860d8596fb84445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bio-tree-systems</t>
  </si>
  <si>
    <t>/funding-round/97578ea7becebb21f185a3a2d05a237b</t>
  </si>
  <si>
    <t>/Organization/Co3-Ventures</t>
  </si>
  <si>
    <t>CO3 Ventures</t>
  </si>
  <si>
    <t>/organization/bio-wellness</t>
  </si>
  <si>
    <t>/funding-round/295ac468214ce16f2f4bca179f7261b6</t>
  </si>
  <si>
    <t>/Organization/Coachbase</t>
  </si>
  <si>
    <t>CoachBase</t>
  </si>
  <si>
    <t>http://www.coachbase.com</t>
  </si>
  <si>
    <t>Consumers|Mobile|Sports|Teachers</t>
  </si>
  <si>
    <t>Cyberport</t>
  </si>
  <si>
    <t>/funding-round/64927271eb2323c981afddf7c7090aaa</t>
  </si>
  <si>
    <t>/Organization/Coachclub</t>
  </si>
  <si>
    <t>CoachClub</t>
  </si>
  <si>
    <t>http://us.coachclub.com/us</t>
  </si>
  <si>
    <t>Sèvres</t>
  </si>
  <si>
    <t>/funding-round/8b8102a0d8840a169138057b85072f6d</t>
  </si>
  <si>
    <t>/Organization/Coachlogix</t>
  </si>
  <si>
    <t>CoachLogix</t>
  </si>
  <si>
    <t>http://www.coachlogix.com</t>
  </si>
  <si>
    <t>Career Management|Human Resources|Software</t>
  </si>
  <si>
    <t>/funding-round/8b963f42f9a3205ac608b59077bbf17c</t>
  </si>
  <si>
    <t>/Organization/Coachmeplus</t>
  </si>
  <si>
    <t>CoachMePlus</t>
  </si>
  <si>
    <t>http://coachmeplus.com</t>
  </si>
  <si>
    <t>/funding-round/a9a8e4eb6e770e6f19dd8d7c50fdec96</t>
  </si>
  <si>
    <t>/Organization/Coachseek</t>
  </si>
  <si>
    <t>Coachseek</t>
  </si>
  <si>
    <t>http://www.coachseek.com</t>
  </si>
  <si>
    <t>/funding-round/c9944ae5fc09c2ac46753ba51fe34be6</t>
  </si>
  <si>
    <t>/Organization/Coachup</t>
  </si>
  <si>
    <t>CoachUp</t>
  </si>
  <si>
    <t>http://www.coachup.com</t>
  </si>
  <si>
    <t>Sports|Training</t>
  </si>
  <si>
    <t>/funding-round/d11ccf00c6c8f2451f7f2f45df3af086</t>
  </si>
  <si>
    <t>/Organization/Coachus</t>
  </si>
  <si>
    <t>CoachUs</t>
  </si>
  <si>
    <t>/organization/bio2-technologies</t>
  </si>
  <si>
    <t>/funding-round/81eb2d4fb3e3e24661095168f096a1dd</t>
  </si>
  <si>
    <t>/Organization/Coade</t>
  </si>
  <si>
    <t>COADE</t>
  </si>
  <si>
    <t>http://www.coade.com</t>
  </si>
  <si>
    <t>/organization/bio2chp</t>
  </si>
  <si>
    <t>/funding-round/e80cdd6b39af8efd1f7479371eee76af</t>
  </si>
  <si>
    <t>/Organization/Coadna-Photonics</t>
  </si>
  <si>
    <t>CoAdna Photonics</t>
  </si>
  <si>
    <t>http://www.coadna.com</t>
  </si>
  <si>
    <t>Hardware + Software|Video</t>
  </si>
  <si>
    <t>/organization/bioabsorbable-therapeutics</t>
  </si>
  <si>
    <t>/funding-round/02e98fc69cc344001f6499b41a4fff17</t>
  </si>
  <si>
    <t>/Organization/Coagulation-Sciences</t>
  </si>
  <si>
    <t>Coagulation Sciences</t>
  </si>
  <si>
    <t>http://coagulationsciences.com</t>
  </si>
  <si>
    <t>Biometrics</t>
  </si>
  <si>
    <t>/organization/bioactor</t>
  </si>
  <si>
    <t>/funding-round/de075458d49af80307a2c94a8f9dd7b0</t>
  </si>
  <si>
    <t>/Organization/Coal-Grill-Bar</t>
  </si>
  <si>
    <t>Coal Grill &amp; Bar</t>
  </si>
  <si>
    <t>http://www.coalgrillandbar.co.uk</t>
  </si>
  <si>
    <t>/organization/bioaegis-therapeutics</t>
  </si>
  <si>
    <t>/funding-round/4cd7fbf134ac2ae4acdda53ad695d25d</t>
  </si>
  <si>
    <t>/Organization/Coalfire-System</t>
  </si>
  <si>
    <t>Coalfire</t>
  </si>
  <si>
    <t>http://www.coalfire.com</t>
  </si>
  <si>
    <t>/funding-round/f1801c6ed7395429da061839049e02e7</t>
  </si>
  <si>
    <t>/Organization/Coalign</t>
  </si>
  <si>
    <t>CoAlign</t>
  </si>
  <si>
    <t>http://coalign.com</t>
  </si>
  <si>
    <t>/funding-round/fef406f27be39abe772cb72f4e4f003b</t>
  </si>
  <si>
    <t>/Organization/Coalogix</t>
  </si>
  <si>
    <t>CoaLogix</t>
  </si>
  <si>
    <t>http://www.coalogix.com</t>
  </si>
  <si>
    <t>/organization/bioamber</t>
  </si>
  <si>
    <t>/funding-round/42213596d5d5bd6c9a9fc0a7241e0658</t>
  </si>
  <si>
    <t>/Organization/Coaltek</t>
  </si>
  <si>
    <t>CoalTek</t>
  </si>
  <si>
    <t>http://www.coaltek.com</t>
  </si>
  <si>
    <t>/funding-round/718ab5758f38f0713854fcb4725f4cff</t>
  </si>
  <si>
    <t>/Organization/Coapt-Systems</t>
  </si>
  <si>
    <t>Coapt Systems</t>
  </si>
  <si>
    <t>http://www.coaptsystems.com</t>
  </si>
  <si>
    <t>/funding-round/81adca5b77902df45dcd2a94ff7981af</t>
  </si>
  <si>
    <t>/Organization/Coare-Biotechnology</t>
  </si>
  <si>
    <t>COARE Biotechnology</t>
  </si>
  <si>
    <t>http://coarebiotechnology.com</t>
  </si>
  <si>
    <t>/funding-round/8dcb8c4e8b7373458b358b8043f29794</t>
  </si>
  <si>
    <t>/Organization/Coassets</t>
  </si>
  <si>
    <t>CoAssets</t>
  </si>
  <si>
    <t>https://www.coassets.com</t>
  </si>
  <si>
    <t>Crowdfunding|Finance|Real Estate</t>
  </si>
  <si>
    <t>/funding-round/8ea7f6b19715e787b9bea426f8357298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funding-round/d98cf6394d560feb6ea88f101bcdca65</t>
  </si>
  <si>
    <t>/Organization/Coastal-Compassion</t>
  </si>
  <si>
    <t>Coastal Compassion</t>
  </si>
  <si>
    <t>http://coastalcompassion.org/</t>
  </si>
  <si>
    <t>/organization/bioanalytical</t>
  </si>
  <si>
    <t>/funding-round/d6b9513d0446b3119ad25ee80e5b5991</t>
  </si>
  <si>
    <t>31/08/2012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bioanalytix</t>
  </si>
  <si>
    <t>/funding-round/167ce53992095487da0d89fd73dbabe0</t>
  </si>
  <si>
    <t>/Organization/Coastal-World-Airways</t>
  </si>
  <si>
    <t>Coastal World Airways</t>
  </si>
  <si>
    <t>/funding-round/8bc128e1c71afae687d43e4064e512c0</t>
  </si>
  <si>
    <t>/Organization/Coasttec</t>
  </si>
  <si>
    <t>CoastTec</t>
  </si>
  <si>
    <t>http://coasttec.com</t>
  </si>
  <si>
    <t>Randallstown</t>
  </si>
  <si>
    <t>/organization/bioapter</t>
  </si>
  <si>
    <t>/funding-round/1a24d2ab17ea2aed28569985be776e31</t>
  </si>
  <si>
    <t>/Organization/Coaxia</t>
  </si>
  <si>
    <t>CoAxia</t>
  </si>
  <si>
    <t>http://www.coaxia.com</t>
  </si>
  <si>
    <t>/organization/bioarray</t>
  </si>
  <si>
    <t>/funding-round/8a48cda27415d1c2006c978a011fbbcc</t>
  </si>
  <si>
    <t>/Organization/Coaxis</t>
  </si>
  <si>
    <t>ViewPoint Construction Software</t>
  </si>
  <si>
    <t>http://viewpoint.com</t>
  </si>
  <si>
    <t>/organization/bioarray-therapeutics</t>
  </si>
  <si>
    <t>/funding-round/03d8aa2226554e050adebfa2657578f9</t>
  </si>
  <si>
    <t>/Organization/Cobalt-Io</t>
  </si>
  <si>
    <t>cobalt.io</t>
  </si>
  <si>
    <t>https://cobalt.io/</t>
  </si>
  <si>
    <t>Crowdsourcing|Marketplaces|SaaS|Security</t>
  </si>
  <si>
    <t>/organization/bioassets-development</t>
  </si>
  <si>
    <t>/funding-round/f65d6cde89c769de7db8d04b3b8b097a</t>
  </si>
  <si>
    <t>/Organization/Cobalt-Technologies</t>
  </si>
  <si>
    <t>Cobalt Technologies</t>
  </si>
  <si>
    <t>http://www.cobalttech.com</t>
  </si>
  <si>
    <t>/organization/bioatla</t>
  </si>
  <si>
    <t>/funding-round/8fd125e6260122095b57db64444813ee</t>
  </si>
  <si>
    <t>/Organization/Cobase</t>
  </si>
  <si>
    <t>Cobase</t>
  </si>
  <si>
    <t>http://www.cobase.com</t>
  </si>
  <si>
    <t>/funding-round/d8bc42eef94f31255b652e179ef4167a</t>
  </si>
  <si>
    <t>/Organization/Cobbler-Union</t>
  </si>
  <si>
    <t>Cobbler Union</t>
  </si>
  <si>
    <t>http://www.cobbler-union.com</t>
  </si>
  <si>
    <t>E-Commerce|Lifestyle Products</t>
  </si>
  <si>
    <t>/organization/bioatlantis</t>
  </si>
  <si>
    <t>/funding-round/fa86e24512e502fb9bceef66bc0e3f5f</t>
  </si>
  <si>
    <t>/Organization/Cobi</t>
  </si>
  <si>
    <t>COBI GmbH</t>
  </si>
  <si>
    <t>http://cobi.bike</t>
  </si>
  <si>
    <t>Bicycles|Consumer Electronics|Internet of Things|Mobility</t>
  </si>
  <si>
    <t>25-05-2014</t>
  </si>
  <si>
    <t>/organization/bioaxial</t>
  </si>
  <si>
    <t>/funding-round/0f31867f9c441293471333dfc3560818</t>
  </si>
  <si>
    <t>/Organization/Cobion</t>
  </si>
  <si>
    <t>Cobion</t>
  </si>
  <si>
    <t>http://www.cobion.com</t>
  </si>
  <si>
    <t>/organization/bioaxone-therapeutic</t>
  </si>
  <si>
    <t>/funding-round/8585a04a1b61872418f28802e5162864</t>
  </si>
  <si>
    <t>20/05/2005</t>
  </si>
  <si>
    <t>/Organization/Cobiscorp</t>
  </si>
  <si>
    <t>Cobiscorp</t>
  </si>
  <si>
    <t>http://www.cobiscorp.com</t>
  </si>
  <si>
    <t>Great Falls</t>
  </si>
  <si>
    <t>/organization/biobeats</t>
  </si>
  <si>
    <t>/funding-round/2a5b6b1e15035ac7e8a2773ddb983b34</t>
  </si>
  <si>
    <t>/Organization/Cobra-Stylet</t>
  </si>
  <si>
    <t>Cobra Stylet</t>
  </si>
  <si>
    <t>http://www.cobraintroducer.com</t>
  </si>
  <si>
    <t>/organization/biobehavioral-diagnostics</t>
  </si>
  <si>
    <t>/funding-round/1a28021978865d730e881af1cffad524</t>
  </si>
  <si>
    <t>/Organization/Cobrain</t>
  </si>
  <si>
    <t>Cobrain</t>
  </si>
  <si>
    <t>http://cobrain.com</t>
  </si>
  <si>
    <t>Curated Web|Online Shopping|Personalization</t>
  </si>
  <si>
    <t>/funding-round/1a39ed4419ea578291b1bc0c74fc780f</t>
  </si>
  <si>
    <t>/Organization/Coc-Coc</t>
  </si>
  <si>
    <t>Coc Coc</t>
  </si>
  <si>
    <t>http://coccoc.com</t>
  </si>
  <si>
    <t>Internet|Search</t>
  </si>
  <si>
    <t>/funding-round/1bd3e6328b8ab4cbc58ffbd654653b13</t>
  </si>
  <si>
    <t>/Organization/Cocc</t>
  </si>
  <si>
    <t>COCC</t>
  </si>
  <si>
    <t>http://www.cocc.com</t>
  </si>
  <si>
    <t>Avon</t>
  </si>
  <si>
    <t>/funding-round/3447657f109b198347c52a05a3684169</t>
  </si>
  <si>
    <t>/Organization/Coches</t>
  </si>
  <si>
    <t>Coches.com</t>
  </si>
  <si>
    <t>http://www.coches.com</t>
  </si>
  <si>
    <t>Cars|E-Commerce|Social Buying</t>
  </si>
  <si>
    <t>/funding-round/4049a8a7278ca17eee9537b99a9841ca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ín</t>
  </si>
  <si>
    <t>/funding-round/511cc1fbe6f62304fca26b8ec7a84f8a</t>
  </si>
  <si>
    <t>/Organization/Cockroach-Labs</t>
  </si>
  <si>
    <t>Cockroach Labs</t>
  </si>
  <si>
    <t>http://www.cockroachlabs.com/</t>
  </si>
  <si>
    <t>/funding-round/5b4c4fca026b075c30822dddfe731795</t>
  </si>
  <si>
    <t>/Organization/Coco-Apps</t>
  </si>
  <si>
    <t>Coco Apps</t>
  </si>
  <si>
    <t>/funding-round/747bcbe1a55eb5171dbce5f8dfcfdf02</t>
  </si>
  <si>
    <t>/Organization/Coco-Communications</t>
  </si>
  <si>
    <t>Coco Communications</t>
  </si>
  <si>
    <t>http://www.cococommunications.com</t>
  </si>
  <si>
    <t>/funding-round/ccfff20eea8a99e3c15793c8f505ab13</t>
  </si>
  <si>
    <t>23/05/2011</t>
  </si>
  <si>
    <t>/Organization/Coco-Controller</t>
  </si>
  <si>
    <t>Coco Controller</t>
  </si>
  <si>
    <t>/funding-round/d53988c149c0ea5933897018a38f99a0</t>
  </si>
  <si>
    <t>/Organization/Coco-S-Coconut-Company</t>
  </si>
  <si>
    <t>Coco's Coconut Company</t>
  </si>
  <si>
    <t>http://coaqua.co/</t>
  </si>
  <si>
    <t>Fmcg</t>
  </si>
  <si>
    <t>/funding-round/ef216dbe35c6c9022675ad7d3ae695f0</t>
  </si>
  <si>
    <t>/Organization/Coco-Yoga</t>
  </si>
  <si>
    <t>Coco Yoga</t>
  </si>
  <si>
    <t>http://www.cocoyogasc.com/</t>
  </si>
  <si>
    <t>Consulting|Exercise|Health and Wellness</t>
  </si>
  <si>
    <t>/organization/bioblast-pharma</t>
  </si>
  <si>
    <t>/funding-round/e330660666c73216634f510a55859028</t>
  </si>
  <si>
    <t>/Organization/Cococure</t>
  </si>
  <si>
    <t>Cococure</t>
  </si>
  <si>
    <t>http://cococure.co</t>
  </si>
  <si>
    <t>/organization/biobots</t>
  </si>
  <si>
    <t>/funding-round/4cd316a8b12c2dcfc8f65a2ba843622b</t>
  </si>
  <si>
    <t>/Organization/Cocodot</t>
  </si>
  <si>
    <t>Cocodot</t>
  </si>
  <si>
    <t>http://twitter.com/lobstervine/status/281508177655238656</t>
  </si>
  <si>
    <t>/funding-round/9c1ceb70bdacc706a03c45b962277228</t>
  </si>
  <si>
    <t>/Organization/Cocodrilo-Dog</t>
  </si>
  <si>
    <t>Cocodrilo Dog</t>
  </si>
  <si>
    <t>http://www.cocodrilodog.com</t>
  </si>
  <si>
    <t>Games|Mobile Devices|Video Games</t>
  </si>
  <si>
    <t>Cundinamarca</t>
  </si>
  <si>
    <t>/funding-round/c67db8bed5f20a8469c1c5a55dc8b0dc</t>
  </si>
  <si>
    <t>/Organization/Cocollage</t>
  </si>
  <si>
    <t>CoCollage</t>
  </si>
  <si>
    <t>http://cocollage.com</t>
  </si>
  <si>
    <t>/organization/biocartis</t>
  </si>
  <si>
    <t>/funding-round/1807c368dbcace1b6983139cd7372384</t>
  </si>
  <si>
    <t>/Organization/Cocomment</t>
  </si>
  <si>
    <t>coComment</t>
  </si>
  <si>
    <t>http://www.cocomment.com</t>
  </si>
  <si>
    <t>/funding-round/43e48e5b395c3e347c894c632a512041</t>
  </si>
  <si>
    <t>/Organization/Cocona</t>
  </si>
  <si>
    <t>Cocona</t>
  </si>
  <si>
    <t>http://www.coconafabrics.com/</t>
  </si>
  <si>
    <t>/funding-round/5ba8af479cb43e4c23d8bfc399f285d8</t>
  </si>
  <si>
    <t>/Organization/Coconala</t>
  </si>
  <si>
    <t>Coconala</t>
  </si>
  <si>
    <t>http://coconala.com/</t>
  </si>
  <si>
    <t>/funding-round/7baa5d22fb320441c7a44bbe5d052a95</t>
  </si>
  <si>
    <t>/Organization/Cocone</t>
  </si>
  <si>
    <t>cocone</t>
  </si>
  <si>
    <t>http://www.cocone.co.jp</t>
  </si>
  <si>
    <t>/funding-round/99913ba51c4c2d06cffaebaf5050b505</t>
  </si>
  <si>
    <t>/Organization/Cocontest</t>
  </si>
  <si>
    <t>CoContest</t>
  </si>
  <si>
    <t>http://www.cocontest.com</t>
  </si>
  <si>
    <t>Crowdsourcing|Curated Web|Design|Home Renovation</t>
  </si>
  <si>
    <t>/funding-round/a8af2a5b99d8349a3da5af7d11d1ec9c</t>
  </si>
  <si>
    <t>/Organization/Cocoon-2</t>
  </si>
  <si>
    <t>Cocoon</t>
  </si>
  <si>
    <t>https://cocoon.life/</t>
  </si>
  <si>
    <t>/funding-round/e2c3885d6263885d2bfe38ab75f45739</t>
  </si>
  <si>
    <t>/Organization/Cocoon-Biotech</t>
  </si>
  <si>
    <t>Cocoon Biotech</t>
  </si>
  <si>
    <t>http://www.cocoonbiotech.com</t>
  </si>
  <si>
    <t>/funding-round/e95ab5747f8b2ea8c609bbcf09820900</t>
  </si>
  <si>
    <t>/Organization/Cocoon-Games</t>
  </si>
  <si>
    <t>Cocoon Games</t>
  </si>
  <si>
    <t>http://www.cocoongames.com</t>
  </si>
  <si>
    <t>/organization/biocatch</t>
  </si>
  <si>
    <t>/funding-round/3c2fe9f86977e198ea177b56990f8b98</t>
  </si>
  <si>
    <t>/Organization/Cocoonbeat</t>
  </si>
  <si>
    <t>Cocoonbeat</t>
  </si>
  <si>
    <t>http://www.cocoonbeat.com/</t>
  </si>
  <si>
    <t>/funding-round/cde6d9cf61ed70871b0edde09627681d</t>
  </si>
  <si>
    <t>/Organization/Cocrystal-Discovery</t>
  </si>
  <si>
    <t>Cocrystal Discovery</t>
  </si>
  <si>
    <t>http://www.cocrystaldiscovery.com</t>
  </si>
  <si>
    <t>/funding-round/cf965d431709341083834d5b711a9236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biocee</t>
  </si>
  <si>
    <t>/funding-round/fd4648453f8e322a37ca53ed1ea0471c</t>
  </si>
  <si>
    <t>/Organization/Cocult-Com</t>
  </si>
  <si>
    <t>Cocult</t>
  </si>
  <si>
    <t>http://www.cocult.com</t>
  </si>
  <si>
    <t>Application Platforms|Assisitive Technology|Professional Services</t>
  </si>
  <si>
    <t>/funding-round/fe188260097de39c8a599d36f774a57d</t>
  </si>
  <si>
    <t>/Organization/Cocunat</t>
  </si>
  <si>
    <t>Cocunat</t>
  </si>
  <si>
    <t>https://www.cocunat.com/</t>
  </si>
  <si>
    <t>Cosmetics|E-Commerce</t>
  </si>
  <si>
    <t>/organization/biocell-2</t>
  </si>
  <si>
    <t>/funding-round/c2f4a323fbc87f2e2bcd8bcd8b7b26d0</t>
  </si>
  <si>
    <t>/Organization/Coda-Automotive</t>
  </si>
  <si>
    <t>Coda Automotive</t>
  </si>
  <si>
    <t>http://www.codaautomotive.com</t>
  </si>
  <si>
    <t>/organization/biocellection</t>
  </si>
  <si>
    <t>/funding-round/34e947bbbc48e1decf793a6df1d94a57</t>
  </si>
  <si>
    <t>/Organization/Coda-Payments</t>
  </si>
  <si>
    <t>Coda Payments</t>
  </si>
  <si>
    <t>http://www.codapay.net</t>
  </si>
  <si>
    <t>Banking|Mobile|Payments</t>
  </si>
  <si>
    <t>/organization/biocept</t>
  </si>
  <si>
    <t>/funding-round/076d73ec14942f928c017d756dd78d5f</t>
  </si>
  <si>
    <t>/Organization/Coda-System</t>
  </si>
  <si>
    <t>Codasystem</t>
  </si>
  <si>
    <t>http://www.codasystem.com</t>
  </si>
  <si>
    <t>Boulogne</t>
  </si>
  <si>
    <t>/funding-round/83c54e1ce94ed9ef6a2f411166596a3e</t>
  </si>
  <si>
    <t>/Organization/Coda-Therapeutics</t>
  </si>
  <si>
    <t>CoDa Therapeutics</t>
  </si>
  <si>
    <t>http://www.codatherapeutics.com</t>
  </si>
  <si>
    <t>/funding-round/be414c582b11b2e92a8bfdef1b05114a</t>
  </si>
  <si>
    <t>/Organization/Codabox</t>
  </si>
  <si>
    <t>Codabox</t>
  </si>
  <si>
    <t>http://www.getcodabox.com</t>
  </si>
  <si>
    <t>Email Marketing|Loyalty Programs</t>
  </si>
  <si>
    <t>/funding-round/e3f7ca07752143215b1af5756043d70d</t>
  </si>
  <si>
    <t>/Organization/Codacy</t>
  </si>
  <si>
    <t>Codacy</t>
  </si>
  <si>
    <t>https://www.codacy.com</t>
  </si>
  <si>
    <t>B2B|Developer Tools|SaaS|Software</t>
  </si>
  <si>
    <t>/funding-round/e92f1ba9165629d360ac9da33afe59e1</t>
  </si>
  <si>
    <t>/Organization/Codagenix-Inc</t>
  </si>
  <si>
    <t>Codagenix, Inc.</t>
  </si>
  <si>
    <t>http://codagenix.com</t>
  </si>
  <si>
    <t>/organization/bioceptive</t>
  </si>
  <si>
    <t>/funding-round/3027bb2da90c5be5af1c2e1181064952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funding-round/3f27334de07bdc938e29534644baad72</t>
  </si>
  <si>
    <t>/Organization/Codarica</t>
  </si>
  <si>
    <t>Codarica</t>
  </si>
  <si>
    <t>http://codarica.com/</t>
  </si>
  <si>
    <t>Education|Educational Games|Mobile Games</t>
  </si>
  <si>
    <t>/funding-round/ca94fafaf2e5a1f8522a161a6f3ec979</t>
  </si>
  <si>
    <t>/Organization/Codasip</t>
  </si>
  <si>
    <t>Codasip</t>
  </si>
  <si>
    <t>http://codasip.com</t>
  </si>
  <si>
    <t>/organization/bioceramic-therapeutics</t>
  </si>
  <si>
    <t>/funding-round/7e9d33d641c2b618285a6d29512299eb</t>
  </si>
  <si>
    <t>17/01/2010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bioceros</t>
  </si>
  <si>
    <t>/funding-round/1c26489b973d42f0ff31c1daab5928df</t>
  </si>
  <si>
    <t>/Organization/Code-42-Software</t>
  </si>
  <si>
    <t>Code42</t>
  </si>
  <si>
    <t>http://www.code42.com</t>
  </si>
  <si>
    <t>Data Privacy|Data Security|Security|Storage</t>
  </si>
  <si>
    <t>/organization/biocision</t>
  </si>
  <si>
    <t>/funding-round/8d41f2bbde06623d232bbe7a6b010dd6</t>
  </si>
  <si>
    <t>/Organization/Code-Blue</t>
  </si>
  <si>
    <t>Code Blue</t>
  </si>
  <si>
    <t>/funding-round/96160bedff5358a880db200f5dd38fd0</t>
  </si>
  <si>
    <t>/Organization/Code-Climate</t>
  </si>
  <si>
    <t>Code Climate</t>
  </si>
  <si>
    <t>https://codeclimate.com/</t>
  </si>
  <si>
    <t>Customer Support Tools|Developer Tools|SaaS</t>
  </si>
  <si>
    <t>/organization/bioclin-therapeutics</t>
  </si>
  <si>
    <t>/funding-round/a8e9cec7737b3a2ed19997eb402b0c62</t>
  </si>
  <si>
    <t>/Organization/Code-Fever</t>
  </si>
  <si>
    <t>Code Fever</t>
  </si>
  <si>
    <t>http://www.codefevermiami.com/</t>
  </si>
  <si>
    <t>/funding-round/cfff156d7a45ea5f7c85b1a213ffc342</t>
  </si>
  <si>
    <t>/Organization/Code-For-America</t>
  </si>
  <si>
    <t>Code for America</t>
  </si>
  <si>
    <t>http://codeforamerica.org</t>
  </si>
  <si>
    <t>Nonprofits|Open Source|Services</t>
  </si>
  <si>
    <t>/organization/bioclinica</t>
  </si>
  <si>
    <t>/funding-round/68401e53ad18c06ee25a307058a7e3e0</t>
  </si>
  <si>
    <t>/Organization/Code-Fresh</t>
  </si>
  <si>
    <t>Code Fresh</t>
  </si>
  <si>
    <t>http://www.codefresh.io/</t>
  </si>
  <si>
    <t>Apps|Development Platforms|Web Development</t>
  </si>
  <si>
    <t>/funding-round/698a697a86219769f7d2865885264a57</t>
  </si>
  <si>
    <t>/Organization/Code-Green-Networks</t>
  </si>
  <si>
    <t>Code Green Networks</t>
  </si>
  <si>
    <t>http://www.codegreennetworks.com</t>
  </si>
  <si>
    <t>/organization/bioclones</t>
  </si>
  <si>
    <t>/funding-round/4dfac4e49e6230069b6dad3dba111daf</t>
  </si>
  <si>
    <t>28/06/2005</t>
  </si>
  <si>
    <t>/Organization/Code-Kingdoms</t>
  </si>
  <si>
    <t>Code Kingdoms</t>
  </si>
  <si>
    <t>http://codekingdoms.com</t>
  </si>
  <si>
    <t>Education|Educational Games|Kids|Mobile|Mobile Games</t>
  </si>
  <si>
    <t>/organization/bioconnect-systems</t>
  </si>
  <si>
    <t>/funding-round/1e3d969a9453df06938e6b15f784600c</t>
  </si>
  <si>
    <t>/Organization/Code-Laboration</t>
  </si>
  <si>
    <t>code-laboration</t>
  </si>
  <si>
    <t>http://codelaboration.com</t>
  </si>
  <si>
    <t>Curated Web|Developer Tools|Development Platforms</t>
  </si>
  <si>
    <t>/funding-round/3b1167c5c2a05d9d6b844b8d3423ea2b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funding-round/939bc47d1f7d93adaddfa3f4c7836397</t>
  </si>
  <si>
    <t>/Organization/Code-Org</t>
  </si>
  <si>
    <t>Code.org</t>
  </si>
  <si>
    <t>http://code.org</t>
  </si>
  <si>
    <t>/funding-round/9afae5ac26f0cd7cc9fdfbde8483f327</t>
  </si>
  <si>
    <t>/Organization/Code-Rebel</t>
  </si>
  <si>
    <t>Code Rebel</t>
  </si>
  <si>
    <t>http://coderebel.com</t>
  </si>
  <si>
    <t>Innovation Management|Services|Software</t>
  </si>
  <si>
    <t>Kahului</t>
  </si>
  <si>
    <t>15-06-2006</t>
  </si>
  <si>
    <t>/funding-round/fabbeb558a0dfbf6ccee8eb5b8a8f62f</t>
  </si>
  <si>
    <t>/Organization/Code-Scouts</t>
  </si>
  <si>
    <t>Code Scouts</t>
  </si>
  <si>
    <t>http://codescouts.org</t>
  </si>
  <si>
    <t>/organization/bioconsortia</t>
  </si>
  <si>
    <t>/funding-round/1bb024dbe5784bc5430d69c794fa4ba0</t>
  </si>
  <si>
    <t>/Organization/Code-To-Work</t>
  </si>
  <si>
    <t>Code To Work</t>
  </si>
  <si>
    <t>http://www.codetowork.org/</t>
  </si>
  <si>
    <t>/organization/biocontrol</t>
  </si>
  <si>
    <t>/funding-round/b159ca3f476fde00da912d369d38f1ac</t>
  </si>
  <si>
    <t>/Organization/Code71</t>
  </si>
  <si>
    <t>Code71</t>
  </si>
  <si>
    <t>http://www.code71.com</t>
  </si>
  <si>
    <t>Cloud Computing|Outsourcing|SaaS|Software|Web Development</t>
  </si>
  <si>
    <t>/organization/biocrates-life-sciences</t>
  </si>
  <si>
    <t>/funding-round/56a1ab5fb0804143ef6e8807d59f88a2</t>
  </si>
  <si>
    <t>/Organization/Codealike</t>
  </si>
  <si>
    <t>Codealike</t>
  </si>
  <si>
    <t>http://www.codealike.com</t>
  </si>
  <si>
    <t>Analytics|Collaboration</t>
  </si>
  <si>
    <t>/funding-round/bb593adf242ad2f3baf16407ba79dcd0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biocritica</t>
  </si>
  <si>
    <t>/funding-round/18b60faf22ac5e7c6670b5d90287d122</t>
  </si>
  <si>
    <t>/Organization/Codebaby</t>
  </si>
  <si>
    <t>CodeBaby</t>
  </si>
  <si>
    <t>http://codebaby.com</t>
  </si>
  <si>
    <t>Curated Web|Entertainment|Graphics|Virtualization</t>
  </si>
  <si>
    <t>/organization/biocro</t>
  </si>
  <si>
    <t>/funding-round/d6df01027b84a748d39e7a412387a58a</t>
  </si>
  <si>
    <t>/Organization/Codebender</t>
  </si>
  <si>
    <t>codebender</t>
  </si>
  <si>
    <t>http://codebender.cc</t>
  </si>
  <si>
    <t>GRC - Other</t>
  </si>
  <si>
    <t>Patras</t>
  </si>
  <si>
    <t>/organization/biocryst-pharmaceuticals</t>
  </si>
  <si>
    <t>/funding-round/146acddb7bad164f53e18549216dcf40</t>
  </si>
  <si>
    <t>/Organization/Codebox-Io</t>
  </si>
  <si>
    <t>CodeBox.io</t>
  </si>
  <si>
    <t>https://www.codebox.io/</t>
  </si>
  <si>
    <t>/funding-round/2015482187f560426b0617110fa092e8</t>
  </si>
  <si>
    <t>/Organization/Codecademy</t>
  </si>
  <si>
    <t>Codecademy</t>
  </si>
  <si>
    <t>http://www.codecademy.com</t>
  </si>
  <si>
    <t>/funding-round/e375af4098da3bae8113f3ce16f75279</t>
  </si>
  <si>
    <t>/Organization/Codecloud-Me</t>
  </si>
  <si>
    <t>CodeCloud.me</t>
  </si>
  <si>
    <t>https://www.codecloud.me/</t>
  </si>
  <si>
    <t>Apps|Design|Web Development</t>
  </si>
  <si>
    <t>/organization/biocurex</t>
  </si>
  <si>
    <t>/funding-round/6bbee243820c150b83c7d96c5215b8d7</t>
  </si>
  <si>
    <t>/Organization/Codecombat</t>
  </si>
  <si>
    <t>CodeCombat</t>
  </si>
  <si>
    <t>http://codecombat.com</t>
  </si>
  <si>
    <t>/organization/biocurity</t>
  </si>
  <si>
    <t>/funding-round/ae70969df79409d1875243ceaec71a6e</t>
  </si>
  <si>
    <t>/Organization/Codeeval</t>
  </si>
  <si>
    <t>CodeEval</t>
  </si>
  <si>
    <t>http://www.codeeval.com</t>
  </si>
  <si>
    <t>Enterprise Software|Recruiting|Web Hosting</t>
  </si>
  <si>
    <t>/organization/biocycle</t>
  </si>
  <si>
    <t>/funding-round/3f7eb0de20bb6c8443cdd214ec3b63cd</t>
  </si>
  <si>
    <t>/Organization/Codefast</t>
  </si>
  <si>
    <t>Codefast</t>
  </si>
  <si>
    <t>/funding-round/4e9bf4fd785a143facde2d16d2a20283</t>
  </si>
  <si>
    <t>/Organization/Codefied</t>
  </si>
  <si>
    <t>Codefied</t>
  </si>
  <si>
    <t>http://www.codefied.com</t>
  </si>
  <si>
    <t>Apps|Home Automation|Mobile</t>
  </si>
  <si>
    <t>/funding-round/97a4b8cf5063fdb7c9b93245202a0af1</t>
  </si>
  <si>
    <t>/Organization/Codefights</t>
  </si>
  <si>
    <t>CodeFights</t>
  </si>
  <si>
    <t>https://codefights.com</t>
  </si>
  <si>
    <t>Education|Educational Games|Edutainment</t>
  </si>
  <si>
    <t>/organization/biodata</t>
  </si>
  <si>
    <t>/funding-round/f41476ee716e6dc9614b6d63f7cdaac9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biodatomics</t>
  </si>
  <si>
    <t>/funding-round/386df42b95125761fd85bb4fd27e1754</t>
  </si>
  <si>
    <t>/Organization/Codegroup</t>
  </si>
  <si>
    <t>CodeGroup</t>
  </si>
  <si>
    <t>http://codegroup.eu</t>
  </si>
  <si>
    <t>Roskilde</t>
  </si>
  <si>
    <t>/funding-round/7b15b761690f8884b685ead260be42dd</t>
  </si>
  <si>
    <t>/Organization/Codeguard</t>
  </si>
  <si>
    <t>CodeGuard</t>
  </si>
  <si>
    <t>http://www.codeguard.com</t>
  </si>
  <si>
    <t>/funding-round/85f2b175677c919c09ddc8409060607f</t>
  </si>
  <si>
    <t>/Organization/Codehs</t>
  </si>
  <si>
    <t>CodeHS</t>
  </si>
  <si>
    <t>http://codehs.com</t>
  </si>
  <si>
    <t>/funding-round/957f49b5ed0344402d46690fcb8ac62f</t>
  </si>
  <si>
    <t>/Organization/Codekko</t>
  </si>
  <si>
    <t>Codekko</t>
  </si>
  <si>
    <t>http://codekko.com</t>
  </si>
  <si>
    <t>/funding-round/efd50a07951b1cb6be4af5c0134ad7a0</t>
  </si>
  <si>
    <t>/Organization/Codelearn</t>
  </si>
  <si>
    <t>Codelearn</t>
  </si>
  <si>
    <t>http://www.codelearn.org/</t>
  </si>
  <si>
    <t>/organization/biodel</t>
  </si>
  <si>
    <t>/funding-round/755d728ec9fa239ecfb819d10a73f1f8</t>
  </si>
  <si>
    <t>/Organization/Codelucida</t>
  </si>
  <si>
    <t>Codelucida</t>
  </si>
  <si>
    <t>http://www.codelucida.com</t>
  </si>
  <si>
    <t>/funding-round/7d1e1b4f24d330e804e9fdbe37c4ac5b</t>
  </si>
  <si>
    <t>/Organization/Codemasters</t>
  </si>
  <si>
    <t>Codemasters</t>
  </si>
  <si>
    <t>http://www.codemasters.com</t>
  </si>
  <si>
    <t>Universal City</t>
  </si>
  <si>
    <t>/organization/biodelivery-sciences-international</t>
  </si>
  <si>
    <t>/funding-round/5aed3fa14b659ec995f57d34837971f4</t>
  </si>
  <si>
    <t>/Organization/Codemedia</t>
  </si>
  <si>
    <t>Codemedia</t>
  </si>
  <si>
    <t>http://www.codemedia.com.br</t>
  </si>
  <si>
    <t>Mobile|QR Codes|SMS|Ticketing</t>
  </si>
  <si>
    <t>17-04-2009</t>
  </si>
  <si>
    <t>/funding-round/9a78a4d0fd05fac78765ca5a9d246d29</t>
  </si>
  <si>
    <t>/Organization/Codementor</t>
  </si>
  <si>
    <t>Codementor</t>
  </si>
  <si>
    <t>https://www.codementor.io</t>
  </si>
  <si>
    <t>Developer Tools|Education|Marketplaces|Web Development</t>
  </si>
  <si>
    <t>/funding-round/d30c0cff8a25fd8d44d674992b09d17f</t>
  </si>
  <si>
    <t>/Organization/Codemonkey</t>
  </si>
  <si>
    <t>CodeMonkey Studios</t>
  </si>
  <si>
    <t>http://cm-studios.com</t>
  </si>
  <si>
    <t>/organization/bioderm</t>
  </si>
  <si>
    <t>/funding-round/a6721a3c940c9ced4166dd7afec28fb0</t>
  </si>
  <si>
    <t>/Organization/Codengo</t>
  </si>
  <si>
    <t>CodeNgo</t>
  </si>
  <si>
    <t>http://www.codengo.com</t>
  </si>
  <si>
    <t>Android|Apps|App Stores|Games|iPhone|Mobile|Mobile Games|Music|Software|Storage</t>
  </si>
  <si>
    <t>/organization/biodesix</t>
  </si>
  <si>
    <t>/funding-round/19f3ad3826dbe4f4b62a7cb5b733d5e8</t>
  </si>
  <si>
    <t>/Organization/Codenomicon-Ltd</t>
  </si>
  <si>
    <t>Codenomicon</t>
  </si>
  <si>
    <t>http://www.codenomicon.com</t>
  </si>
  <si>
    <t>/funding-round/44fb57ee0b6732c734288c2aecf802f3</t>
  </si>
  <si>
    <t>/Organization/Codenow</t>
  </si>
  <si>
    <t>CodeNow</t>
  </si>
  <si>
    <t>http://codenow.org</t>
  </si>
  <si>
    <t>/funding-round/4afb944018b6c7c7c56bf4e1f96a8a1c</t>
  </si>
  <si>
    <t>/Organization/Codenvy</t>
  </si>
  <si>
    <t>Codenvy</t>
  </si>
  <si>
    <t>http://codenvy.com</t>
  </si>
  <si>
    <t>Developer Tools|Development Platforms|Enterprise Software</t>
  </si>
  <si>
    <t>/funding-round/5a8ca104b536d67f171adc1d5e23f9bf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funding-round/96a4e2bddc5afb1888c514df9bef6557</t>
  </si>
  <si>
    <t>/Organization/Codeonline</t>
  </si>
  <si>
    <t>Codeonline</t>
  </si>
  <si>
    <t>http://www.codeonline.com</t>
  </si>
  <si>
    <t>/funding-round/af0d2473924ec8e278a6aceb0ab8d8bd</t>
  </si>
  <si>
    <t>/Organization/Codeoscopic</t>
  </si>
  <si>
    <t>Codeoscopic</t>
  </si>
  <si>
    <t>http://www.codeoscopic.com</t>
  </si>
  <si>
    <t>Apps|Consulting|Internet</t>
  </si>
  <si>
    <t>/funding-round/b2bb28977a937be4b10ed21590e63fbc</t>
  </si>
  <si>
    <t>29/08/2012</t>
  </si>
  <si>
    <t>/Organization/Codepen</t>
  </si>
  <si>
    <t>CodePen</t>
  </si>
  <si>
    <t>http://codepen.io</t>
  </si>
  <si>
    <t>/funding-round/e7a54673c755d9b640155d224b3e21d4</t>
  </si>
  <si>
    <t>/Organization/Codepicnic</t>
  </si>
  <si>
    <t>CodePicnic</t>
  </si>
  <si>
    <t>https://codepicnic.com/</t>
  </si>
  <si>
    <t>Communications Infrastructure|Real Time</t>
  </si>
  <si>
    <t>/funding-round/f156693547003eac26126cdac944ca33</t>
  </si>
  <si>
    <t>/Organization/Coderloan</t>
  </si>
  <si>
    <t>CoderLoan</t>
  </si>
  <si>
    <t>http://coderloan.co</t>
  </si>
  <si>
    <t>College Recruiting|Education|Financial Services|Web Development</t>
  </si>
  <si>
    <t>/funding-round/fbcc5fc4672851577461f943ac975937</t>
  </si>
  <si>
    <t>/Organization/Codersclan</t>
  </si>
  <si>
    <t>CodersClan</t>
  </si>
  <si>
    <t>http://www.codersclan.net</t>
  </si>
  <si>
    <t>Open Source|Outsourcing|Software</t>
  </si>
  <si>
    <t>/organization/biodesy</t>
  </si>
  <si>
    <t>/funding-round/7113071c45050b4483f98e1685203455</t>
  </si>
  <si>
    <t>/Organization/Coderstrust</t>
  </si>
  <si>
    <t>CodersTrust</t>
  </si>
  <si>
    <t>http://coderstrust.com</t>
  </si>
  <si>
    <t>Finance|Freelancers|Marketplaces</t>
  </si>
  <si>
    <t>/funding-round/78820cea56e54ffffac4cc01c8a5d2c2</t>
  </si>
  <si>
    <t>/Organization/Coderwall</t>
  </si>
  <si>
    <t>Coderwall</t>
  </si>
  <si>
    <t>http://coderwall.com</t>
  </si>
  <si>
    <t>/organization/biodetego</t>
  </si>
  <si>
    <t>/funding-round/772ebb822ca13b4049d9fbe21ed6b0ca</t>
  </si>
  <si>
    <t>/Organization/Coderyte</t>
  </si>
  <si>
    <t>CodeRyte</t>
  </si>
  <si>
    <t>http://www.coderyte.com</t>
  </si>
  <si>
    <t>/organization/biodico</t>
  </si>
  <si>
    <t>/funding-round/ed099904ec23eab8280c0b43d967cdf0</t>
  </si>
  <si>
    <t>17/05/2015</t>
  </si>
  <si>
    <t>/Organization/Codesealer</t>
  </si>
  <si>
    <t>CodeSealer</t>
  </si>
  <si>
    <t>http://codesealer.com</t>
  </si>
  <si>
    <t>Valby</t>
  </si>
  <si>
    <t>/organization/biodigital</t>
  </si>
  <si>
    <t>/funding-round/33aa54adeb951c06248d38c1a7240316</t>
  </si>
  <si>
    <t>/Organization/Codeship</t>
  </si>
  <si>
    <t>Codeship</t>
  </si>
  <si>
    <t>https://codeship.com</t>
  </si>
  <si>
    <t>B2B|Cloud Computing|Developer Tools|IaaS|SaaS|Software|Testing|Web Development</t>
  </si>
  <si>
    <t>/funding-round/c7d5602f93f04c1c3d8191964a297aa0</t>
  </si>
  <si>
    <t>/Organization/Codesign-Cooperative</t>
  </si>
  <si>
    <t>Codesign Cooperative</t>
  </si>
  <si>
    <t>http://codesigncoop.com</t>
  </si>
  <si>
    <t>Cloud Computing|Collaboration|Mobile|Software</t>
  </si>
  <si>
    <t>/organization/biodirection</t>
  </si>
  <si>
    <t>/funding-round/282b6e80c3d0358f2ad7587e7f56b018</t>
  </si>
  <si>
    <t>/Organization/Codesion</t>
  </si>
  <si>
    <t>Codesion</t>
  </si>
  <si>
    <t>http://codesion.com</t>
  </si>
  <si>
    <t>Software|Tracking</t>
  </si>
  <si>
    <t>Gold Coast</t>
  </si>
  <si>
    <t>/funding-round/cb3f85107d909bedf55a61a306cd05eb</t>
  </si>
  <si>
    <t>/Organization/Codespark</t>
  </si>
  <si>
    <t>codeSpark</t>
  </si>
  <si>
    <t>http://www.codespark.org</t>
  </si>
  <si>
    <t>Educational Games|Game|Software</t>
  </si>
  <si>
    <t>/organization/biodtech</t>
  </si>
  <si>
    <t>/funding-round/4bc3d52b294f338e54b98960ea698fea</t>
  </si>
  <si>
    <t>/Organization/Codesquare</t>
  </si>
  <si>
    <t>CodeSquare</t>
  </si>
  <si>
    <t>http://www.codesquare.me</t>
  </si>
  <si>
    <t>Advertising|Mobile|Offline Businesses|Social Media</t>
  </si>
  <si>
    <t>/organization/bioecon</t>
  </si>
  <si>
    <t>/funding-round/2f55f6cfeb86c045c490789b0113a2a7</t>
  </si>
  <si>
    <t>/Organization/Codesters</t>
  </si>
  <si>
    <t>Codesters</t>
  </si>
  <si>
    <t>http://www.codesters.com</t>
  </si>
  <si>
    <t>Education|High Schools|Knowledge Management</t>
  </si>
  <si>
    <t>23-01-2014</t>
  </si>
  <si>
    <t>/organization/bioelectronics</t>
  </si>
  <si>
    <t>/funding-round/6af98f38197c556d2563f456c0e5f1c9</t>
  </si>
  <si>
    <t>/Organization/Codestreet</t>
  </si>
  <si>
    <t>CodeStreet</t>
  </si>
  <si>
    <t>http://www.codestreet.com</t>
  </si>
  <si>
    <t>/organization/bioenvision</t>
  </si>
  <si>
    <t>/funding-round/630341cbd5ec60cadd5c6c964673d695</t>
  </si>
  <si>
    <t>/Organization/Codesy</t>
  </si>
  <si>
    <t>codesy</t>
  </si>
  <si>
    <t>http://codesy.io</t>
  </si>
  <si>
    <t>/organization/bioexx-specialty-proteins</t>
  </si>
  <si>
    <t>/funding-round/0a2034060305ea36bbefa522c5a6e7cf</t>
  </si>
  <si>
    <t>/Organization/Codetag</t>
  </si>
  <si>
    <t>codetag</t>
  </si>
  <si>
    <t>http://codetag.me</t>
  </si>
  <si>
    <t>Career Management|Education|Skill Assessment|Software</t>
  </si>
  <si>
    <t>/funding-round/6b7f353f343904dc03ad29e1e7666c5e</t>
  </si>
  <si>
    <t>/Organization/Codetoki</t>
  </si>
  <si>
    <t>Codetoki</t>
  </si>
  <si>
    <t>http://www.codetoki.com/</t>
  </si>
  <si>
    <t>Education|Recruiting</t>
  </si>
  <si>
    <t>/funding-round/8d1e185273bf5154ae0c616a82423575</t>
  </si>
  <si>
    <t>/Organization/Codetrails-Gmbh</t>
  </si>
  <si>
    <t>Codetrails GmbH</t>
  </si>
  <si>
    <t>http://www.codetrails.com</t>
  </si>
  <si>
    <t>/funding-round/9b4819f15b22d83130bd18df2daad63f</t>
  </si>
  <si>
    <t>/Organization/Codewars</t>
  </si>
  <si>
    <t>Codewars</t>
  </si>
  <si>
    <t>http://Codewars.com</t>
  </si>
  <si>
    <t>/funding-round/9cd3044886bcab7291428a3f798b73b7</t>
  </si>
  <si>
    <t>/Organization/Codewise</t>
  </si>
  <si>
    <t>Codewise</t>
  </si>
  <si>
    <t>http://codewise.com</t>
  </si>
  <si>
    <t>Analytics|Performance Marketing|SaaS|Tracking</t>
  </si>
  <si>
    <t>29-08-2010</t>
  </si>
  <si>
    <t>/organization/biofab</t>
  </si>
  <si>
    <t>/funding-round/a5c02de20cf6f32abc8616209e89aca0</t>
  </si>
  <si>
    <t>/Organization/Codex-Genetics</t>
  </si>
  <si>
    <t>Codex Genetics</t>
  </si>
  <si>
    <t>http://www.codexgenetics.com</t>
  </si>
  <si>
    <t>Genetic Testing|Life Sciences|Medical</t>
  </si>
  <si>
    <t>/funding-round/f41de675d6f71fc9773b71438e75291d</t>
  </si>
  <si>
    <t>/Organization/Codexa-2</t>
  </si>
  <si>
    <t>Codexa</t>
  </si>
  <si>
    <t>http://www.codexa.com</t>
  </si>
  <si>
    <t>/organization/biofire-diagnostics</t>
  </si>
  <si>
    <t>/funding-round/9916d105a253c16034b667190e19f659</t>
  </si>
  <si>
    <t>/Organization/Codexis</t>
  </si>
  <si>
    <t>Codexis</t>
  </si>
  <si>
    <t>http://www.codexis.com</t>
  </si>
  <si>
    <t>/funding-round/e357078bae792316b2afaba3ec52714c</t>
  </si>
  <si>
    <t>/Organization/Codiak-Biosciences</t>
  </si>
  <si>
    <t>Codiak Biosciences</t>
  </si>
  <si>
    <t>http://www.codiakbio.com/</t>
  </si>
  <si>
    <t>/organization/biofisica</t>
  </si>
  <si>
    <t>/funding-round/257c0eb6df6f0998095447b703d1a2c1</t>
  </si>
  <si>
    <t>/Organization/Codie</t>
  </si>
  <si>
    <t>Codie</t>
  </si>
  <si>
    <t>https://getcodie.com</t>
  </si>
  <si>
    <t>Consumer Electronics|Hardware + Software|Robotics|Software|Toys</t>
  </si>
  <si>
    <t>/funding-round/29a2f49315d078cfefbae452c9a52295</t>
  </si>
  <si>
    <t>/Organization/Codifique</t>
  </si>
  <si>
    <t>Codifique</t>
  </si>
  <si>
    <t>http://codifique.com.br</t>
  </si>
  <si>
    <t>Apps|Crowdsourcing|Internet|Marketplaces|Mobile|Project Management|Software</t>
  </si>
  <si>
    <t>/funding-round/5a7fba7118e67caea0cc12663c01afa7</t>
  </si>
  <si>
    <t>/Organization/Codigames</t>
  </si>
  <si>
    <t>Codigames</t>
  </si>
  <si>
    <t>http://codigames.com/</t>
  </si>
  <si>
    <t>/funding-round/8d8b103f8d0f070946ce0d98b6ca320e</t>
  </si>
  <si>
    <t>/Organization/Codility</t>
  </si>
  <si>
    <t>Codility</t>
  </si>
  <si>
    <t>http://codility.com</t>
  </si>
  <si>
    <t>Recruiting|SaaS|Skill Assessment|Software|Startups</t>
  </si>
  <si>
    <t>/funding-round/ac8b8794eee05506f8b1e00a88c74d24</t>
  </si>
  <si>
    <t>/Organization/Coding-3</t>
  </si>
  <si>
    <t>Coding</t>
  </si>
  <si>
    <t>Cloud Data Services|Cloud Management|Open Source</t>
  </si>
  <si>
    <t>/funding-round/bcaa8380b2caebc854c9335352e4d5df</t>
  </si>
  <si>
    <t>/Organization/Coding-Technologies</t>
  </si>
  <si>
    <t>Coding Technologies</t>
  </si>
  <si>
    <t>http://codingtechpk.com/</t>
  </si>
  <si>
    <t>/organization/bioforce-nanosciences</t>
  </si>
  <si>
    <t>/funding-round/517dcfd2fdae64ee8c723810feda48b9</t>
  </si>
  <si>
    <t>/Organization/Codingame</t>
  </si>
  <si>
    <t>CodinGame</t>
  </si>
  <si>
    <t>http://www.codingame.com</t>
  </si>
  <si>
    <t>Online Gaming</t>
  </si>
  <si>
    <t>/organization/bioformix</t>
  </si>
  <si>
    <t>/funding-round/117b0933d64e5100e0e8699ab22d5c41</t>
  </si>
  <si>
    <t>/Organization/Codingpeople</t>
  </si>
  <si>
    <t>Codingpeople</t>
  </si>
  <si>
    <t>http://www.codingpeople.com</t>
  </si>
  <si>
    <t>/funding-round/c604bf20bd04959345433744f8ba50a1</t>
  </si>
  <si>
    <t>/Organization/Codipark</t>
  </si>
  <si>
    <t>CodiPark</t>
  </si>
  <si>
    <t>http://www.codipark.us/</t>
  </si>
  <si>
    <t>Apps|Internet|Mobile|Payments</t>
  </si>
  <si>
    <t>/funding-round/d588e986a20ad8d8782d8bad45556b72</t>
  </si>
  <si>
    <t>/Organization/Codiscope</t>
  </si>
  <si>
    <t>Codiscope</t>
  </si>
  <si>
    <t>http://codiscope.com/</t>
  </si>
  <si>
    <t>/organization/biofortuna</t>
  </si>
  <si>
    <t>/funding-round/05c41cb6143564e3a97244d83858e37b</t>
  </si>
  <si>
    <t>/Organization/Codo</t>
  </si>
  <si>
    <t>Cobook</t>
  </si>
  <si>
    <t>http://cobook.co</t>
  </si>
  <si>
    <t>Contact Management|Software</t>
  </si>
  <si>
    <t>/funding-round/51da5aa5f87a80966d25609c928fdaaa</t>
  </si>
  <si>
    <t>24/05/2010</t>
  </si>
  <si>
    <t>/Organization/Codon-Devices</t>
  </si>
  <si>
    <t>Codon Devices</t>
  </si>
  <si>
    <t>/funding-round/9cbe0c4d23658bb1d22169f4f9678281</t>
  </si>
  <si>
    <t>/Organization/Codoon</t>
  </si>
  <si>
    <t>Codoon</t>
  </si>
  <si>
    <t>http://codoon.com</t>
  </si>
  <si>
    <t>/organization/biofuelbox</t>
  </si>
  <si>
    <t>/funding-round/3d5343f0c2916696dc167bb0880fd2a8</t>
  </si>
  <si>
    <t>/Organization/Codota</t>
  </si>
  <si>
    <t>Codota</t>
  </si>
  <si>
    <t>http://www.codota.com</t>
  </si>
  <si>
    <t>Android|Software|Technology</t>
  </si>
  <si>
    <t>/funding-round/7b852547498969e851701b2daa6dbc02</t>
  </si>
  <si>
    <t>/Organization/Cody</t>
  </si>
  <si>
    <t>Cody</t>
  </si>
  <si>
    <t>http://www.codyapp.com</t>
  </si>
  <si>
    <t>21-03-2012</t>
  </si>
  <si>
    <t>/organization/biogaming</t>
  </si>
  <si>
    <t>/funding-round/314f33b2d13e792d7eb40a4734b3d922</t>
  </si>
  <si>
    <t>/Organization/Coefficient</t>
  </si>
  <si>
    <t>Tandem</t>
  </si>
  <si>
    <t>http://www.intandem.io</t>
  </si>
  <si>
    <t>Analytics|Market Research</t>
  </si>
  <si>
    <t>20-08-2012</t>
  </si>
  <si>
    <t>/funding-round/f07e22dc586a5db8f3be40574f472c9a</t>
  </si>
  <si>
    <t>/Organization/Coeurative</t>
  </si>
  <si>
    <t>Coeurative</t>
  </si>
  <si>
    <t>/organization/biogasol</t>
  </si>
  <si>
    <t>/funding-round/40f4b1056fefb884ba974ec512c8e7b1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biogazelle</t>
  </si>
  <si>
    <t>/funding-round/2ea690235732a44140851315a0d7c6dd</t>
  </si>
  <si>
    <t>/Organization/Cofco</t>
  </si>
  <si>
    <t>COFCO</t>
  </si>
  <si>
    <t>http://cofco.com</t>
  </si>
  <si>
    <t>Agriculture|Animal Feed|Biotechnology</t>
  </si>
  <si>
    <t>/organization/biogen-gwyriad</t>
  </si>
  <si>
    <t>/funding-round/8f8044d9c616d0bdfe79ccb6b0441dd9</t>
  </si>
  <si>
    <t>/Organization/Coferon</t>
  </si>
  <si>
    <t>Coferon</t>
  </si>
  <si>
    <t>http://www.coferon.com</t>
  </si>
  <si>
    <t>/organization/biogen-waen</t>
  </si>
  <si>
    <t>/funding-round/b75941abf0a87522446eae19a0e75984</t>
  </si>
  <si>
    <t>/Organization/Coffee-And-Power</t>
  </si>
  <si>
    <t>Coffee and Power</t>
  </si>
  <si>
    <t>http://workclub.net</t>
  </si>
  <si>
    <t>/organization/biogenerics</t>
  </si>
  <si>
    <t>/funding-round/08abee62f06e6a7275f17019f58741e6</t>
  </si>
  <si>
    <t>/Organization/Coffee-Meets-Bagel</t>
  </si>
  <si>
    <t>Coffee Meets Bagel</t>
  </si>
  <si>
    <t>http://www.coffeemeetsbagel.com</t>
  </si>
  <si>
    <t>Curated Web|Mobile|Online Dating</t>
  </si>
  <si>
    <t>/funding-round/19fd23c2b1072c66646bd4350ccafd4d</t>
  </si>
  <si>
    <t>/Organization/Coffeetable-Com</t>
  </si>
  <si>
    <t>CoffeeTable</t>
  </si>
  <si>
    <t>http://coffeetable.com</t>
  </si>
  <si>
    <t>E-Commerce|iPad|Retail|Shopping</t>
  </si>
  <si>
    <t>/organization/biogenic-reagents</t>
  </si>
  <si>
    <t>/funding-round/1b8149e28a546b3a1f266767b031084f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funding-round/d5563e4178da42351588f6b0d09fa2fc</t>
  </si>
  <si>
    <t>/Organization/Cofluent-Design</t>
  </si>
  <si>
    <t>CoFluent Design</t>
  </si>
  <si>
    <t>http://www.cofluentdesign.com</t>
  </si>
  <si>
    <t>/organization/biogeniq</t>
  </si>
  <si>
    <t>/funding-round/11897ef123a666831b280b54cd8f959f</t>
  </si>
  <si>
    <t>/Organization/Cofounderslab</t>
  </si>
  <si>
    <t>CoFoundersLab</t>
  </si>
  <si>
    <t>http://cofounderslab.com</t>
  </si>
  <si>
    <t>Curated Web|Internet|Networking</t>
  </si>
  <si>
    <t>/funding-round/55a816d1fd2fdf65e9b113ecac089e18</t>
  </si>
  <si>
    <t>/Organization/Cofund360</t>
  </si>
  <si>
    <t>CoFund360</t>
  </si>
  <si>
    <t>http://cofund360.com</t>
  </si>
  <si>
    <t>Education|Finance</t>
  </si>
  <si>
    <t>31-10-2013</t>
  </si>
  <si>
    <t>/organization/biographicon</t>
  </si>
  <si>
    <t>/funding-round/55067663930930fed330b43185653a82</t>
  </si>
  <si>
    <t>/Organization/Cogbooks</t>
  </si>
  <si>
    <t>Cogbooks</t>
  </si>
  <si>
    <t>http://www.cogbooks.com</t>
  </si>
  <si>
    <t>/organization/biogreen-teck</t>
  </si>
  <si>
    <t>/funding-round/bbe23ff95982fb7e57a89ab6289932d7</t>
  </si>
  <si>
    <t>/Organization/Cogeco-Cable</t>
  </si>
  <si>
    <t>Cogeco Cable</t>
  </si>
  <si>
    <t>http://www.cogeco.ca</t>
  </si>
  <si>
    <t>/organization/biohealthonomics-inc</t>
  </si>
  <si>
    <t>/funding-round/a0e24c8b50e45dbeeb252e96ba7bd16b</t>
  </si>
  <si>
    <t>/Organization/Cogency-Software</t>
  </si>
  <si>
    <t>Cogency Software</t>
  </si>
  <si>
    <t>http://www.cogencysoft.com</t>
  </si>
  <si>
    <t>/organization/bioheart</t>
  </si>
  <si>
    <t>/funding-round/0ebb70dec399e4e4f8566b9d0b4a3220</t>
  </si>
  <si>
    <t>/Organization/Cogenics</t>
  </si>
  <si>
    <t>Cogenics</t>
  </si>
  <si>
    <t>/funding-round/76d59f82428768b63a13214473d3daee</t>
  </si>
  <si>
    <t>/Organization/Cogent</t>
  </si>
  <si>
    <t>Cogent Communications Group</t>
  </si>
  <si>
    <t>http://www.cogentco.com</t>
  </si>
  <si>
    <t>/funding-round/9217104d64cc220919cd32052c0b3b28</t>
  </si>
  <si>
    <t>/Organization/Cogent3D</t>
  </si>
  <si>
    <t>Cogent3D</t>
  </si>
  <si>
    <t>http://icroptrak.com/</t>
  </si>
  <si>
    <t>/funding-round/9ae2914e2dffc65e15a507be3d3b1747</t>
  </si>
  <si>
    <t>/Organization/Cogenta-Systems</t>
  </si>
  <si>
    <t>Cogenta Systems</t>
  </si>
  <si>
    <t>http://www.cogenta.com</t>
  </si>
  <si>
    <t>Analytics|App Marketing|Mobile Shopping</t>
  </si>
  <si>
    <t>/funding-round/f8b0758d20ed255160a965041aa47c51</t>
  </si>
  <si>
    <t>/Organization/Cogentus-Pharmaceuticals</t>
  </si>
  <si>
    <t>Cogentus Pharmaceuticals</t>
  </si>
  <si>
    <t>http://www.cogentus.net</t>
  </si>
  <si>
    <t>/organization/biohorizons</t>
  </si>
  <si>
    <t>/funding-round/0ead7d63c35f18bb344ba0e0af7be73b</t>
  </si>
  <si>
    <t>/Organization/Cogeon</t>
  </si>
  <si>
    <t>COGEON</t>
  </si>
  <si>
    <t>http://math-42.com/</t>
  </si>
  <si>
    <t>Education|High Schools|iPad|iPhone</t>
  </si>
  <si>
    <t>/funding-round/9d27e5d4a4e011525f6518cac12f23bb</t>
  </si>
  <si>
    <t>/Organization/Coghead</t>
  </si>
  <si>
    <t>Coghead</t>
  </si>
  <si>
    <t>http://coghead.com</t>
  </si>
  <si>
    <t>Apps|Curated Web|Databases|Internet|PaaS|Software|Web Development</t>
  </si>
  <si>
    <t>/funding-round/db51d1fa8acfc64cccd75d4d9f3a7a8d</t>
  </si>
  <si>
    <t>/Organization/Cogicogi-Inc-</t>
  </si>
  <si>
    <t>Cogicogi Inc.</t>
  </si>
  <si>
    <t>http://cogicogi.jp/</t>
  </si>
  <si>
    <t>/organization/bioimagene</t>
  </si>
  <si>
    <t>/funding-round/38ee92807ea48470972681e001a74aea</t>
  </si>
  <si>
    <t>19/08/2008</t>
  </si>
  <si>
    <t>/Organization/Cogito</t>
  </si>
  <si>
    <t>Cogito</t>
  </si>
  <si>
    <t>http://www.cogitoinc.com</t>
  </si>
  <si>
    <t>/organization/bioincept</t>
  </si>
  <si>
    <t>/funding-round/b2ccc1f9d5e1073c7b5040fc564c944e</t>
  </si>
  <si>
    <t>/Organization/Cogito-2</t>
  </si>
  <si>
    <t>http://cogito.ph/</t>
  </si>
  <si>
    <t>/organization/bioinspire-technologies</t>
  </si>
  <si>
    <t>/funding-round/68295a02431297d97ac6ce7d625b7b15</t>
  </si>
  <si>
    <t>/Organization/Cogito-Corp</t>
  </si>
  <si>
    <t>Cogito Corporation</t>
  </si>
  <si>
    <t>http://www.cogitocorp.com</t>
  </si>
  <si>
    <t>CRM|Health Care|Software|Technology</t>
  </si>
  <si>
    <t>/organization/bioiq</t>
  </si>
  <si>
    <t>/funding-round/d085b26a056623f19949b05fea91f6ea</t>
  </si>
  <si>
    <t>/Organization/Cogmetal</t>
  </si>
  <si>
    <t>CogMetal</t>
  </si>
  <si>
    <t>http://www.cogmetal.com</t>
  </si>
  <si>
    <t>B2B|E-Commerce|Manufacturing</t>
  </si>
  <si>
    <t>/funding-round/d7566e89ad04cdffab43fa70ad508f46</t>
  </si>
  <si>
    <t>/Organization/Cognea</t>
  </si>
  <si>
    <t>Cognea</t>
  </si>
  <si>
    <t>http://www.cognea.com</t>
  </si>
  <si>
    <t>Pervasive Computing|Startups</t>
  </si>
  <si>
    <t>/organization/bioject-medical-technologies</t>
  </si>
  <si>
    <t>/funding-round/233a03a4423235a3165da850e6fab92a</t>
  </si>
  <si>
    <t>/Organization/Cognection</t>
  </si>
  <si>
    <t>Cognection</t>
  </si>
  <si>
    <t>http://www.cognection.com</t>
  </si>
  <si>
    <t>/funding-round/32e79d1f195fc94cb9837d4a38186e67</t>
  </si>
  <si>
    <t>/Organization/Cognia</t>
  </si>
  <si>
    <t>Cognia</t>
  </si>
  <si>
    <t>http://www.cognia.com</t>
  </si>
  <si>
    <t>Analytics|Mobile|Service Providers|Telecommunications</t>
  </si>
  <si>
    <t>/funding-round/350c257d800bb0b789385cdfd8a84c73</t>
  </si>
  <si>
    <t>/Organization/Cognical</t>
  </si>
  <si>
    <t>Zibby</t>
  </si>
  <si>
    <t>http://www.zibby.com</t>
  </si>
  <si>
    <t>Big Data|E-Commerce|Finance</t>
  </si>
  <si>
    <t>/organization/biokier</t>
  </si>
  <si>
    <t>/funding-round/0b5107a4fa9f01c4975ec486bfb59c54</t>
  </si>
  <si>
    <t>/Organization/Cognical-2</t>
  </si>
  <si>
    <t>Cognical</t>
  </si>
  <si>
    <t>http://cognical.com</t>
  </si>
  <si>
    <t>Big Data|Big Data Analytics|Finance</t>
  </si>
  <si>
    <t>/funding-round/0e259409f92b6ef9c028190d7e152c6a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25-02-2012</t>
  </si>
  <si>
    <t>/funding-round/6782aaa698cf212289224e1268d36bd6</t>
  </si>
  <si>
    <t>/Organization/Cognifit</t>
  </si>
  <si>
    <t>CogniFit</t>
  </si>
  <si>
    <t>https://www.cognifit.com</t>
  </si>
  <si>
    <t>/funding-round/c49e58f7f9ee07a56692a26e99d376d8</t>
  </si>
  <si>
    <t>/Organization/Cognigine</t>
  </si>
  <si>
    <t>Cognigine</t>
  </si>
  <si>
    <t>http://www.cognigine.com</t>
  </si>
  <si>
    <t>Networking|Optical Communications|Semiconductors</t>
  </si>
  <si>
    <t>/organization/biolase</t>
  </si>
  <si>
    <t>/funding-round/9013a6153883f8beb2157eee19db2cce</t>
  </si>
  <si>
    <t>/Organization/Cognii</t>
  </si>
  <si>
    <t>Cognii</t>
  </si>
  <si>
    <t>http://cognii.com</t>
  </si>
  <si>
    <t>/funding-round/e1207365e5e99805362faec2f43ece61</t>
  </si>
  <si>
    <t>/Organization/Cognilab-Technologies</t>
  </si>
  <si>
    <t>Cognilab Technologies</t>
  </si>
  <si>
    <t>http://cognilab.com</t>
  </si>
  <si>
    <t>Crowdsourcing|Health Care|Psychology|Universities</t>
  </si>
  <si>
    <t>/funding-round/e25cbd1fa49b8db47b19564761a217bd</t>
  </si>
  <si>
    <t>/Organization/Cognilyze</t>
  </si>
  <si>
    <t>Cognilyze</t>
  </si>
  <si>
    <t>http://www.cognilyze.com</t>
  </si>
  <si>
    <t>Artificial Intelligence|E-Commerce Platforms|Personalization</t>
  </si>
  <si>
    <t>/organization/bioleap</t>
  </si>
  <si>
    <t>/funding-round/446efb5a6d0bda96345cf3f0c2571955</t>
  </si>
  <si>
    <t>/Organization/Cognio</t>
  </si>
  <si>
    <t>Cognio</t>
  </si>
  <si>
    <t>http://www.cognio.com</t>
  </si>
  <si>
    <t>/organization/biolectrics</t>
  </si>
  <si>
    <t>/funding-round/72e2d5e451ab6668f40e66880ecb28ef</t>
  </si>
  <si>
    <t>/Organization/Cogniscan</t>
  </si>
  <si>
    <t>Cogniscan</t>
  </si>
  <si>
    <t>http://www.cogniscan.com</t>
  </si>
  <si>
    <t>Newfoundland</t>
  </si>
  <si>
    <t>/organization/biolex-therapeutics</t>
  </si>
  <si>
    <t>/funding-round/1a82b4bafefd9fef2fda86da85ef38a0</t>
  </si>
  <si>
    <t>/Organization/Cognisens</t>
  </si>
  <si>
    <t>CogniSens</t>
  </si>
  <si>
    <t>http://cognisens.com</t>
  </si>
  <si>
    <t>/funding-round/446ae5a74ecff0e5ffedcf3922d45eeb</t>
  </si>
  <si>
    <t>/Organization/Cognisess</t>
  </si>
  <si>
    <t>Cognisess</t>
  </si>
  <si>
    <t>http://www.cognisess.com</t>
  </si>
  <si>
    <t>Analytics|B2B|Human Resources|Neuroscience|Psychology|Recruiting|Software</t>
  </si>
  <si>
    <t>/funding-round/73cabf28a572acab2add022c3e3bd17d</t>
  </si>
  <si>
    <t>/Organization/Cognitea</t>
  </si>
  <si>
    <t>CogniTea</t>
  </si>
  <si>
    <t>http://www.cognitea.com</t>
  </si>
  <si>
    <t>Clean Energy|Coffee|Hospitality|Tea</t>
  </si>
  <si>
    <t>/funding-round/9fad0e62dac0e85707f949b67a3cb7c3</t>
  </si>
  <si>
    <t>/Organization/Cognitens</t>
  </si>
  <si>
    <t>CogniTens</t>
  </si>
  <si>
    <t>http://www.cognitens.com</t>
  </si>
  <si>
    <t>Ramat Hasharon</t>
  </si>
  <si>
    <t>/funding-round/b2dc6641329864d8c60de94c51b3dac0</t>
  </si>
  <si>
    <t>/Organization/Cognitics</t>
  </si>
  <si>
    <t>Cognitics</t>
  </si>
  <si>
    <t>http://www.cognitics.net/</t>
  </si>
  <si>
    <t>Geospatial|Image Recognition|Software</t>
  </si>
  <si>
    <t>/funding-round/b3f54481ac679513a6bdad8aecd16644</t>
  </si>
  <si>
    <t>/Organization/Cognition-Health-Partners</t>
  </si>
  <si>
    <t>Cognition Health Partners</t>
  </si>
  <si>
    <t>http://cognitionhealthpartners.com</t>
  </si>
  <si>
    <t>/funding-round/ca29ec23f98994ded89910ef4622526c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funding-round/e3011aa69495eb53b48f8cc31f720732</t>
  </si>
  <si>
    <t>/Organization/Cognition-Therapeutics</t>
  </si>
  <si>
    <t>Cognition Therapeutics</t>
  </si>
  <si>
    <t>http://www.cogrx.com</t>
  </si>
  <si>
    <t>/funding-round/f20ee47ae642e62f40c86b478fa23de3</t>
  </si>
  <si>
    <t>21/08/2003</t>
  </si>
  <si>
    <t>/Organization/Cognitive-Electronics</t>
  </si>
  <si>
    <t>Cognitive Electronics</t>
  </si>
  <si>
    <t>http://www.cognitive-electronics.com</t>
  </si>
  <si>
    <t>/organization/biolight-israeli-life-sciences-investments-ltd</t>
  </si>
  <si>
    <t>/funding-round/41d71860e3fc598ba396d56103e6883b</t>
  </si>
  <si>
    <t>/Organization/Cognitive-Health-Innovations</t>
  </si>
  <si>
    <t>Cognitive Health Innovations</t>
  </si>
  <si>
    <t>http://www.copingtutor.com</t>
  </si>
  <si>
    <t>/funding-round/9223f5cb40786ac4631b1af8816c888c</t>
  </si>
  <si>
    <t>/Organization/Cognitive-Match</t>
  </si>
  <si>
    <t>Cognitive Match</t>
  </si>
  <si>
    <t>http://www.cognitivematch.com</t>
  </si>
  <si>
    <t>Advertising|Personalization</t>
  </si>
  <si>
    <t>/organization/biolinerx</t>
  </si>
  <si>
    <t>/funding-round/272fb3bdcc16bfb6e4d8174cebf51c71</t>
  </si>
  <si>
    <t>/Organization/Cognitive-Networks</t>
  </si>
  <si>
    <t>Cognitive Networks</t>
  </si>
  <si>
    <t>http://cognitivenetworks.com</t>
  </si>
  <si>
    <t>Image Recognition</t>
  </si>
  <si>
    <t>/funding-round/7da0283802e1639ed924e6bfc0d593ce</t>
  </si>
  <si>
    <t>/Organization/Cognitive-Security</t>
  </si>
  <si>
    <t>Cognitive Security</t>
  </si>
  <si>
    <t>http://www.cognitivesecurity.cz</t>
  </si>
  <si>
    <t>/funding-round/871d796d4d4527c09f5b5c756e428ad9</t>
  </si>
  <si>
    <t>/Organization/Cognitivecode</t>
  </si>
  <si>
    <t>Cognitive Code</t>
  </si>
  <si>
    <t>http://www.silvia4u.com/</t>
  </si>
  <si>
    <t>Artificial Intelligence|Software</t>
  </si>
  <si>
    <t>/funding-round/b5a0ed614ce2ac40cb456d00cdfe818b</t>
  </si>
  <si>
    <t>/Organization/Cognitives</t>
  </si>
  <si>
    <t>Cognitives</t>
  </si>
  <si>
    <t>http://www.cognitives.io</t>
  </si>
  <si>
    <t>Content|Internet|Publishing</t>
  </si>
  <si>
    <t>/organization/biolipox</t>
  </si>
  <si>
    <t>/funding-round/4ad856ef0604d54f94c24ef27f3e338c</t>
  </si>
  <si>
    <t>/Organization/Cognitum</t>
  </si>
  <si>
    <t>Cognitum</t>
  </si>
  <si>
    <t>http://www.cognitum.eu/</t>
  </si>
  <si>
    <t>Big Data|Databases|Semantic Search|Semantic Web|Software</t>
  </si>
  <si>
    <t>/organization/biolite</t>
  </si>
  <si>
    <t>/funding-round/0e407ce0d34f329bb2d626310125bb6a</t>
  </si>
  <si>
    <t>/Organization/Cognoptix-Inc</t>
  </si>
  <si>
    <t>Cognoptix, Inc.</t>
  </si>
  <si>
    <t>http://www.cognoptix.com</t>
  </si>
  <si>
    <t>/organization/biological-dynamics</t>
  </si>
  <si>
    <t>/funding-round/615edc0e1085d0c06f2b70ac99af74ea</t>
  </si>
  <si>
    <t>/Organization/Cognotion</t>
  </si>
  <si>
    <t>Cognotion</t>
  </si>
  <si>
    <t>http://www.cognotion.com</t>
  </si>
  <si>
    <t>Educational Games</t>
  </si>
  <si>
    <t>/organization/biologics-modular</t>
  </si>
  <si>
    <t>/funding-round/fd138267847e8b25ad28b6c336160e36</t>
  </si>
  <si>
    <t>/Organization/Cognovant</t>
  </si>
  <si>
    <t>Cognovant</t>
  </si>
  <si>
    <t>http://cognovant.com</t>
  </si>
  <si>
    <t>/organization/biologicsinc</t>
  </si>
  <si>
    <t>/funding-round/02b1613473e8639d5b695d9311703f25</t>
  </si>
  <si>
    <t>/Organization/Cognuse</t>
  </si>
  <si>
    <t>Cognuse</t>
  </si>
  <si>
    <t>http://www.cognuse.com</t>
  </si>
  <si>
    <t>Health Care|Health Diagnostics|Medical Devices|Rehabilitation</t>
  </si>
  <si>
    <t>/funding-round/ae48217b77ecd9458803556c821b5dc1</t>
  </si>
  <si>
    <t>/Organization/Cognutria</t>
  </si>
  <si>
    <t>Cognutria</t>
  </si>
  <si>
    <t>http://cognutria.com/</t>
  </si>
  <si>
    <t>Fitness|Nutrition|Specialty Foods</t>
  </si>
  <si>
    <t>/organization/bioloom</t>
  </si>
  <si>
    <t>/funding-round/8248c61685b5c1a350b76dea9b2b4aea</t>
  </si>
  <si>
    <t>/Organization/Coguan-Group</t>
  </si>
  <si>
    <t>Coguan Group</t>
  </si>
  <si>
    <t>http://www.coguan.com</t>
  </si>
  <si>
    <t>Advertising|Internet Marketing|Publishing</t>
  </si>
  <si>
    <t>29-07-2008</t>
  </si>
  <si>
    <t>/organization/biolytx-pharmaceuticals</t>
  </si>
  <si>
    <t>/funding-round/8b4e67bfc53450352809494b501b3f69</t>
  </si>
  <si>
    <t>/Organization/Coh</t>
  </si>
  <si>
    <t>COH</t>
  </si>
  <si>
    <t>http://coh.ca</t>
  </si>
  <si>
    <t>/organization/biom</t>
  </si>
  <si>
    <t>/funding-round/04b9fba530a22c532ca2b9e225091ca8</t>
  </si>
  <si>
    <t>13/01/2011</t>
  </si>
  <si>
    <t>/Organization/Cohbar</t>
  </si>
  <si>
    <t>CohBar</t>
  </si>
  <si>
    <t>http://cohbar.com</t>
  </si>
  <si>
    <t>/funding-round/26b747c42970e9463f10cac488a4ad69</t>
  </si>
  <si>
    <t>/Organization/Cohda-Wireless</t>
  </si>
  <si>
    <t>Cohda Wireless</t>
  </si>
  <si>
    <t>http://www.cohdawireless.com</t>
  </si>
  <si>
    <t>South Grafton</t>
  </si>
  <si>
    <t>/funding-round/6bcc5b1a45fafb26a303dd2edbd8b139</t>
  </si>
  <si>
    <t>/Organization/Cohealo</t>
  </si>
  <si>
    <t>Cohealo</t>
  </si>
  <si>
    <t>http://www.cohealo.com</t>
  </si>
  <si>
    <t>Health and Wellness|Health Care|Software</t>
  </si>
  <si>
    <t>/funding-round/ef2936d97f874c9d9e1c55743b4b3e4a</t>
  </si>
  <si>
    <t>/Organization/Cohera-Medical</t>
  </si>
  <si>
    <t>Cohera Medical</t>
  </si>
  <si>
    <t>http://www.coheramedical.com</t>
  </si>
  <si>
    <t>/funding-round/fcc09685295ea63fefa2c13edfc0fb37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biomarc</t>
  </si>
  <si>
    <t>/funding-round/1c49bd2dc894538783f44e2a3a88ff9d</t>
  </si>
  <si>
    <t>/Organization/Cohere-Technologies</t>
  </si>
  <si>
    <t>Cohere Technologies</t>
  </si>
  <si>
    <t>http://cohere-technologies.com/</t>
  </si>
  <si>
    <t>Communications Infrastructure|Startups|Wireless</t>
  </si>
  <si>
    <t>/organization/biomarcare-technologies</t>
  </si>
  <si>
    <t>/funding-round/22089afc0dc871a082baa499ee9d6d00</t>
  </si>
  <si>
    <t>/Organization/Coherent-Labs</t>
  </si>
  <si>
    <t>Coherent Labs</t>
  </si>
  <si>
    <t>http://coherent-labs.com</t>
  </si>
  <si>
    <t>Computers|Games|Graphics|Internet</t>
  </si>
  <si>
    <t>/organization/biomarck-pharmaceuticals</t>
  </si>
  <si>
    <t>/funding-round/91b7fc69688256277adb89b2ae9de56b</t>
  </si>
  <si>
    <t>/Organization/Coherent-Path</t>
  </si>
  <si>
    <t>Coherent Path</t>
  </si>
  <si>
    <t>http://www.coherentpath.com</t>
  </si>
  <si>
    <t>Arlington Heights</t>
  </si>
  <si>
    <t>15-09-2012</t>
  </si>
  <si>
    <t>/funding-round/ffb262cd7e4deada1d6796511a33f1c2</t>
  </si>
  <si>
    <t>/Organization/Coherex-Medical</t>
  </si>
  <si>
    <t>Coherex Medical</t>
  </si>
  <si>
    <t>http://www.coherex.com</t>
  </si>
  <si>
    <t>/organization/biomarker-strategies</t>
  </si>
  <si>
    <t>/funding-round/49725000b4faf0f4b7d71f7ad4fb0d06</t>
  </si>
  <si>
    <t>/Organization/Coherix</t>
  </si>
  <si>
    <t>Coherix</t>
  </si>
  <si>
    <t>http://www.coherix.com</t>
  </si>
  <si>
    <t>/funding-round/a66f0e65ac0eb515d3adb7e61138ff4f</t>
  </si>
  <si>
    <t>/Organization/Cohero-Health</t>
  </si>
  <si>
    <t>Cohero Health</t>
  </si>
  <si>
    <t>http://www.coherohealth.com</t>
  </si>
  <si>
    <t>Fitness|Health and Wellness|Medication Adherence</t>
  </si>
  <si>
    <t>/funding-round/c48df16aaaa2506001e69aae142a3162</t>
  </si>
  <si>
    <t>/Organization/Coherus-Biosciences</t>
  </si>
  <si>
    <t>Coherus Biosciences</t>
  </si>
  <si>
    <t>http://www.coherus.com</t>
  </si>
  <si>
    <t>/funding-round/c5a8a066d0b57c51e6e757d50abcc851</t>
  </si>
  <si>
    <t>/Organization/Cohesity</t>
  </si>
  <si>
    <t>Cohesity</t>
  </si>
  <si>
    <t>http://www.cohesity.com/</t>
  </si>
  <si>
    <t>Storage</t>
  </si>
  <si>
    <t>/funding-round/e28e69d871d89d50e4eeb5d5dea78ef6</t>
  </si>
  <si>
    <t>/Organization/Cohesive-Technologies</t>
  </si>
  <si>
    <t>Cohesive Technologies</t>
  </si>
  <si>
    <t>/organization/biomass-chp</t>
  </si>
  <si>
    <t>/funding-round/197fe8d9dc2d1733772693828c815752</t>
  </si>
  <si>
    <t>/Organization/Cohesivenet</t>
  </si>
  <si>
    <t>Cohesive Networks</t>
  </si>
  <si>
    <t>https://cohesive.net</t>
  </si>
  <si>
    <t>Cloud Computing|Networking|Security|Software|Virtualization</t>
  </si>
  <si>
    <t>/organization/biomatrica</t>
  </si>
  <si>
    <t>/funding-round/070b01b84d1dfb03cac1ec0aaafd8785</t>
  </si>
  <si>
    <t>/Organization/Coho-Data</t>
  </si>
  <si>
    <t>Coho Data</t>
  </si>
  <si>
    <t>http://www.cohodata.com</t>
  </si>
  <si>
    <t>/funding-round/8aa7e9196dc2e691bcc8bccc87074678</t>
  </si>
  <si>
    <t>/Organization/Cohortable</t>
  </si>
  <si>
    <t>Cohortable</t>
  </si>
  <si>
    <t>B2B|Industrial|Technology</t>
  </si>
  <si>
    <t>/funding-round/8d4ff232503c27c36042d7fac020ed56</t>
  </si>
  <si>
    <t>/Organization/Cohuman</t>
  </si>
  <si>
    <t>Cohuman</t>
  </si>
  <si>
    <t>http://www.cohuman.com</t>
  </si>
  <si>
    <t>Collaboration|Enterprise Software|Project Management|Social Media</t>
  </si>
  <si>
    <t>/organization/biomax</t>
  </si>
  <si>
    <t>/funding-round/d5476f7e422dcbb487a512a31342de79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biomcn</t>
  </si>
  <si>
    <t>/funding-round/22d48da71901034623e9fe63f00541ac</t>
  </si>
  <si>
    <t>/Organization/Coin</t>
  </si>
  <si>
    <t>Coin</t>
  </si>
  <si>
    <t>http://onlycoin.com</t>
  </si>
  <si>
    <t>Hardware + Software|Mobile</t>
  </si>
  <si>
    <t>/organization/biome</t>
  </si>
  <si>
    <t>/funding-round/2bdcc9f9bb78933236083100a4ffc770</t>
  </si>
  <si>
    <t>/Organization/Coin-Co-2</t>
  </si>
  <si>
    <t>Coin.co</t>
  </si>
  <si>
    <t>http://coin.co</t>
  </si>
  <si>
    <t>Bitcoin|Payments|Technology</t>
  </si>
  <si>
    <t>/organization/biomeasure</t>
  </si>
  <si>
    <t>/funding-round/92b0fecfb0882f056820c708c481fbdd</t>
  </si>
  <si>
    <t>/Organization/Coin-Space-Hd-Wallet</t>
  </si>
  <si>
    <t>Coin.Space</t>
  </si>
  <si>
    <t>https://coin.space</t>
  </si>
  <si>
    <t>Bitcoin|Financial Services|Mobile Payments|Payments</t>
  </si>
  <si>
    <t>/organization/biomedflex</t>
  </si>
  <si>
    <t>/funding-round/3ec59a286e9701adbaf1fa3fc0f657c3</t>
  </si>
  <si>
    <t>/Organization/Coin-Tech</t>
  </si>
  <si>
    <t>Coin-Tech</t>
  </si>
  <si>
    <t>/organization/biomedica-management</t>
  </si>
  <si>
    <t>/funding-round/64e83cd686c5a6ab772baa2bc425078c</t>
  </si>
  <si>
    <t>/Organization/Coin4Ce</t>
  </si>
  <si>
    <t>coin4ce</t>
  </si>
  <si>
    <t>http://www.coin4ce.com</t>
  </si>
  <si>
    <t>/funding-round/8375f26bfe7bb25be9780002b426c326</t>
  </si>
  <si>
    <t>/Organization/Coinalytics-Co</t>
  </si>
  <si>
    <t>Coinalytics Co.</t>
  </si>
  <si>
    <t>http://coinalytics.co/</t>
  </si>
  <si>
    <t>Big Data|Bitcoin</t>
  </si>
  <si>
    <t>/organization/biomedical-enterprises</t>
  </si>
  <si>
    <t>/funding-round/00654de45acde3723ce33bb5cf9ff0c7</t>
  </si>
  <si>
    <t>/Organization/Coinapult</t>
  </si>
  <si>
    <t>Coinapult</t>
  </si>
  <si>
    <t>https://coinapult.com/</t>
  </si>
  <si>
    <t>/organization/biomedical-innovation</t>
  </si>
  <si>
    <t>/funding-round/e1d11ac2e759e6734aab159acb420220</t>
  </si>
  <si>
    <t>/Organization/Coinarch</t>
  </si>
  <si>
    <t>Coinarch</t>
  </si>
  <si>
    <t>https://www.coinarch.com/</t>
  </si>
  <si>
    <t>Bitcoin|Early-Stage Technology|Finance|Finance Technology|Trading</t>
  </si>
  <si>
    <t>25-03-2014</t>
  </si>
  <si>
    <t>/organization/biomedical-technology-solutions</t>
  </si>
  <si>
    <t>/funding-round/0fe98c8108af39fe63059306861f709c</t>
  </si>
  <si>
    <t>/Organization/Coinbase</t>
  </si>
  <si>
    <t>Coinbase</t>
  </si>
  <si>
    <t>https://www.coinbase.com</t>
  </si>
  <si>
    <t>Bitcoin|E-Commerce|Personal Finance</t>
  </si>
  <si>
    <t>/funding-round/e9c74c5fce62f49f894218894810eb70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biomedix-vascular-solution</t>
  </si>
  <si>
    <t>/funding-round/e155236aedbbd9415fe6b7ec756d236f</t>
  </si>
  <si>
    <t>23/11/2012</t>
  </si>
  <si>
    <t>/Organization/Coinding</t>
  </si>
  <si>
    <t>Coinding</t>
  </si>
  <si>
    <t>http://coinding.com/</t>
  </si>
  <si>
    <t>Bitcoin|Social Games|Sports|Video Games</t>
  </si>
  <si>
    <t>/organization/biomedomics</t>
  </si>
  <si>
    <t>/funding-round/0d315a13f9aff0a0205ad413669f5ac0</t>
  </si>
  <si>
    <t>/Organization/Coinex-Io</t>
  </si>
  <si>
    <t>Coinex-IO</t>
  </si>
  <si>
    <t>http://coinex.io</t>
  </si>
  <si>
    <t>/funding-round/51a56da6d3d05b6bd0fe0f1600b7537d</t>
  </si>
  <si>
    <t>/Organization/Coiney</t>
  </si>
  <si>
    <t>Coiney</t>
  </si>
  <si>
    <t>http://coiney.com</t>
  </si>
  <si>
    <t>/funding-round/61001435cffeb4029b3bdad3df96a1a0</t>
  </si>
  <si>
    <t>/Organization/Coinfloor</t>
  </si>
  <si>
    <t>Coinfloor</t>
  </si>
  <si>
    <t>https://coinfloor.co.uk/</t>
  </si>
  <si>
    <t>Bitcoin|Data Security|Finance</t>
  </si>
  <si>
    <t>/organization/biomeme</t>
  </si>
  <si>
    <t>/funding-round/2f08fe1a9ab71a6ed683ef5420a8311b</t>
  </si>
  <si>
    <t>/Organization/Coinholdings</t>
  </si>
  <si>
    <t>CoinHoldings</t>
  </si>
  <si>
    <t>/funding-round/37334f7600fc8a248681122d0d487e54</t>
  </si>
  <si>
    <t>/Organization/Coinify-Com</t>
  </si>
  <si>
    <t>Coinify</t>
  </si>
  <si>
    <t>https://www.coinify.com/</t>
  </si>
  <si>
    <t>Bitcoin|Cryptocurrency|E-Commerce|Finance|Mobile Payments|Payments</t>
  </si>
  <si>
    <t>/funding-round/4f8700d3a593562f0a29eebb1eae43d2</t>
  </si>
  <si>
    <t>/Organization/Coinify-Inc</t>
  </si>
  <si>
    <t>Koinify</t>
  </si>
  <si>
    <t>http://www.koinify.com</t>
  </si>
  <si>
    <t>Bitcoin|Crowdfunding|Financial Services|Internet</t>
  </si>
  <si>
    <t>/organization/biomers</t>
  </si>
  <si>
    <t>/funding-round/3428fb1d28d9d692dd49e3ccd29bca21</t>
  </si>
  <si>
    <t>/Organization/Coinigy</t>
  </si>
  <si>
    <t>Coinigy</t>
  </si>
  <si>
    <t>https://www.coinigy.com</t>
  </si>
  <si>
    <t>Bitcoin|Trading</t>
  </si>
  <si>
    <t>/organization/biometric-access</t>
  </si>
  <si>
    <t>/funding-round/8536be76044dba3621785d17ee9eeb57</t>
  </si>
  <si>
    <t>/Organization/Coinjar</t>
  </si>
  <si>
    <t>CoinJar</t>
  </si>
  <si>
    <t>http://www.coinjar.com</t>
  </si>
  <si>
    <t>Bitcoin|Finance Technology|FinTech</t>
  </si>
  <si>
    <t>/organization/biometric-associates</t>
  </si>
  <si>
    <t>/funding-round/04628b1ccce338e10ab3b0a3f06428ed</t>
  </si>
  <si>
    <t>/Organization/Coinkeeper</t>
  </si>
  <si>
    <t>CoinKeeper</t>
  </si>
  <si>
    <t>http://coinkeeper.me</t>
  </si>
  <si>
    <t>Finance|Personalization</t>
  </si>
  <si>
    <t>/organization/biometric-cloud-solutions</t>
  </si>
  <si>
    <t>/funding-round/deff5bcfe41003599c896b7af0447020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biometric-security</t>
  </si>
  <si>
    <t>/funding-round/359cffcf547906ede4677b3b2c276c02</t>
  </si>
  <si>
    <t>/Organization/Coinlab</t>
  </si>
  <si>
    <t>COINLAB</t>
  </si>
  <si>
    <t>http://coinlab.com</t>
  </si>
  <si>
    <t>/funding-round/930e998da7d03154d470a7c700f091c6</t>
  </si>
  <si>
    <t>/Organization/Coinpass</t>
  </si>
  <si>
    <t>Orb</t>
  </si>
  <si>
    <t>https://imagine-orb.com/</t>
  </si>
  <si>
    <t>Bitcoin|Mobile Payments|P2P Money Transfer|Payments</t>
  </si>
  <si>
    <t>/funding-round/c19c16a516939f7a0e30b88c9198a821</t>
  </si>
  <si>
    <t>/Organization/Coinpay</t>
  </si>
  <si>
    <t>CoinPay</t>
  </si>
  <si>
    <t>https://www.thecoinpay.com/</t>
  </si>
  <si>
    <t>/organization/biometric-solution</t>
  </si>
  <si>
    <t>/funding-round/e7555d7f3c5394ed19bf340ed62c14f5</t>
  </si>
  <si>
    <t>/Organization/Coinpayments</t>
  </si>
  <si>
    <t>CoinPayments</t>
  </si>
  <si>
    <t>https://www.coinpayments.net</t>
  </si>
  <si>
    <t>Bitcoin|E-Commerce|Online Shopping</t>
  </si>
  <si>
    <t>/organization/biometrycloud</t>
  </si>
  <si>
    <t>/funding-round/52a356dfa88e904b4d26e57bb53ab7a6</t>
  </si>
  <si>
    <t>/Organization/Coinpip</t>
  </si>
  <si>
    <t>CoinPip</t>
  </si>
  <si>
    <t>http://www.coinpip.com</t>
  </si>
  <si>
    <t>/organization/biomicro-systems</t>
  </si>
  <si>
    <t>/funding-round/991f232ce3fabd49d223309adb16d141</t>
  </si>
  <si>
    <t>27/09/2007</t>
  </si>
  <si>
    <t>/Organization/Coinplug</t>
  </si>
  <si>
    <t>Coinplug</t>
  </si>
  <si>
    <t>http://www.coinplug.com</t>
  </si>
  <si>
    <t>Bitcoin|Finance|Finance Technology</t>
  </si>
  <si>
    <t>/organization/biomimedica</t>
  </si>
  <si>
    <t>/funding-round/9a4eb1ee3258734b1477bc960f15650d</t>
  </si>
  <si>
    <t>/Organization/Coinplus</t>
  </si>
  <si>
    <t>COINPLUS</t>
  </si>
  <si>
    <t>http://www.coinplus.com</t>
  </si>
  <si>
    <t>Esch-sur-alzette</t>
  </si>
  <si>
    <t>/funding-round/cc96e030b24afb0cf72aa0a7c6dfbc37</t>
  </si>
  <si>
    <t>/Organization/Coins-Ph</t>
  </si>
  <si>
    <t>Coins.ph</t>
  </si>
  <si>
    <t>https://coins.ph</t>
  </si>
  <si>
    <t>Bitcoin|FinTech</t>
  </si>
  <si>
    <t>/organization/biomimetic-laboratories</t>
  </si>
  <si>
    <t>/funding-round/54d193494d95a83cec8789e0a6098839</t>
  </si>
  <si>
    <t>/Organization/Coinseed</t>
  </si>
  <si>
    <t>CoinSeed</t>
  </si>
  <si>
    <t>http://coinseed.com</t>
  </si>
  <si>
    <t>Bitcoin|Finance|Investment Management</t>
  </si>
  <si>
    <t>/funding-round/7f1db0171adf22af98dd5998620dbf9b</t>
  </si>
  <si>
    <t>/Organization/Coinsetter</t>
  </si>
  <si>
    <t>Coinsetter</t>
  </si>
  <si>
    <t>http://www.coinsetter.com</t>
  </si>
  <si>
    <t>Finance|Trading</t>
  </si>
  <si>
    <t>/organization/biomimetic-therapeutics</t>
  </si>
  <si>
    <t>/funding-round/28b2e1ef74606623b626b5e74871f8ee</t>
  </si>
  <si>
    <t>25/06/2009</t>
  </si>
  <si>
    <t>/Organization/Coinsnap-B-V-</t>
  </si>
  <si>
    <t>Coinsnap B.V.</t>
  </si>
  <si>
    <t>http://www.coinsnap.eu/</t>
  </si>
  <si>
    <t>Nijmegen</t>
  </si>
  <si>
    <t>/funding-round/92af9a6a78b8672b9e80d50722e41c8b</t>
  </si>
  <si>
    <t>/Organization/Cointent</t>
  </si>
  <si>
    <t>CoinTent</t>
  </si>
  <si>
    <t>http://cointent.com</t>
  </si>
  <si>
    <t>/funding-round/d0be4331b165ead808156f6da1a91790</t>
  </si>
  <si>
    <t>/Organization/Cointerra</t>
  </si>
  <si>
    <t>COINTERRA</t>
  </si>
  <si>
    <t>http://cointerra.com</t>
  </si>
  <si>
    <t>/organization/biomimetix-pharmaceutical</t>
  </si>
  <si>
    <t>/funding-round/aaae5ae971aa01f6106d973bacf63d7d</t>
  </si>
  <si>
    <t>/Organization/Coinzone</t>
  </si>
  <si>
    <t>Coinzone</t>
  </si>
  <si>
    <t>http://www.coinzone.com</t>
  </si>
  <si>
    <t>Bitcoin|Mobile Payments|Payments</t>
  </si>
  <si>
    <t>/organization/biomimetx</t>
  </si>
  <si>
    <t>/funding-round/cb865548ae96c420fa047456098a9dc4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biomoda</t>
  </si>
  <si>
    <t>/funding-round/a2d7ea74d988ef65e293d2f68d1aab4d</t>
  </si>
  <si>
    <t>/Organization/Cokitchen</t>
  </si>
  <si>
    <t>CoKitchen</t>
  </si>
  <si>
    <t>http://cokitchen.bg/</t>
  </si>
  <si>
    <t>25-06-2015</t>
  </si>
  <si>
    <t>/organization/biomode-biomolecular-determination</t>
  </si>
  <si>
    <t>/funding-round/9e2d50c8a66fc446e59065c33fdf28ac</t>
  </si>
  <si>
    <t>/Organization/Cokonnect</t>
  </si>
  <si>
    <t>Cokonnect</t>
  </si>
  <si>
    <t>http://www.cokonnect.com</t>
  </si>
  <si>
    <t>Nightlife</t>
  </si>
  <si>
    <t>/funding-round/e08d30995b88eeb7dd7ac98d089cc3c6</t>
  </si>
  <si>
    <t>/Organization/Cola</t>
  </si>
  <si>
    <t>Cola</t>
  </si>
  <si>
    <t>http://cola.io/</t>
  </si>
  <si>
    <t>/organization/biomonde</t>
  </si>
  <si>
    <t>/funding-round/73784f50ba5435d073621d08e6ef4b50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27-03-2013</t>
  </si>
  <si>
    <t>/funding-round/a363cd32cb6458de7328f6de6daed9c8</t>
  </si>
  <si>
    <t>/Organization/Colabo</t>
  </si>
  <si>
    <t>Colabo</t>
  </si>
  <si>
    <t>http://colabo.com</t>
  </si>
  <si>
    <t>B2B|Big Data|Enterprises|Enterprise Software|Sales Automation</t>
  </si>
  <si>
    <t>/organization/biomonitor</t>
  </si>
  <si>
    <t>/funding-round/02473ea163e7c8ac938f1ccec6330edd</t>
  </si>
  <si>
    <t>/Organization/Cold-Crate</t>
  </si>
  <si>
    <t>Cold Crate</t>
  </si>
  <si>
    <t>http://www.coldcrate.com</t>
  </si>
  <si>
    <t>Biotechnology|Logistics</t>
  </si>
  <si>
    <t>22-09-2010</t>
  </si>
  <si>
    <t>/organization/biomoti</t>
  </si>
  <si>
    <t>/funding-round/6b72e61bc08ffc76b5fcfd32849a2d38</t>
  </si>
  <si>
    <t>/Organization/Cold-Futures</t>
  </si>
  <si>
    <t>Cold Futures</t>
  </si>
  <si>
    <t>http://www.coldfutures.com/</t>
  </si>
  <si>
    <t>Algorithms|Electrical Distribution|Service Providers</t>
  </si>
  <si>
    <t>/organization/biomotiv</t>
  </si>
  <si>
    <t>/funding-round/4021f6176f22732b758f29a0bd9b43e6</t>
  </si>
  <si>
    <t>/Organization/Cold-Genesys</t>
  </si>
  <si>
    <t>Cold Genesys</t>
  </si>
  <si>
    <t>http://coldgenesys.com/</t>
  </si>
  <si>
    <t>/funding-round/962970f962c0682e6d12822b631ff270</t>
  </si>
  <si>
    <t>/Organization/Cold-Plasma-Medical-Technologies</t>
  </si>
  <si>
    <t>Cold Plasma Medical Technologies</t>
  </si>
  <si>
    <t>http://medicalcoldplasma.com</t>
  </si>
  <si>
    <t>/funding-round/bcabb57bf9fb9857534289951f2dc5d1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funding-round/eea97ee29d556f19fbc71f585624f934</t>
  </si>
  <si>
    <t>/Organization/Coldspark</t>
  </si>
  <si>
    <t>ColdSpark</t>
  </si>
  <si>
    <t>http://www.coldspark.com</t>
  </si>
  <si>
    <t>/organization/biomup</t>
  </si>
  <si>
    <t>/funding-round/0690feca098fba18d74a8a42d7663e4e</t>
  </si>
  <si>
    <t>/Organization/Coldwatt</t>
  </si>
  <si>
    <t>ColdWatt</t>
  </si>
  <si>
    <t>http://www.coldwatt.com</t>
  </si>
  <si>
    <t>/funding-round/4bf57c2f234689011c5ca26fc5d97f10</t>
  </si>
  <si>
    <t>/Organization/Cole-Martin</t>
  </si>
  <si>
    <t>Cole Martin</t>
  </si>
  <si>
    <t>http://stemulation.com/</t>
  </si>
  <si>
    <t>Beauty|Cosmetics|Manufacturing|Personal Health</t>
  </si>
  <si>
    <t>/organization/bion-pharma</t>
  </si>
  <si>
    <t>/funding-round/b9fbc4f7046b4bf1025ca02f221f9a9a</t>
  </si>
  <si>
    <t>/Organization/Coleccionarte</t>
  </si>
  <si>
    <t>Coleccionarte</t>
  </si>
  <si>
    <t>http://www.coleccionarte.net/</t>
  </si>
  <si>
    <t>Art|Artists Globally|Communities</t>
  </si>
  <si>
    <t>/organization/bionanomatrix</t>
  </si>
  <si>
    <t>/funding-round/02d167b9685603292f920eb9c6bf9fde</t>
  </si>
  <si>
    <t>/Organization/Colectica</t>
  </si>
  <si>
    <t>Colectica</t>
  </si>
  <si>
    <t>http://www.colectica.com</t>
  </si>
  <si>
    <t>/funding-round/3094334e50b2efaf07d41aab09d8c124</t>
  </si>
  <si>
    <t>/Organization/Coled-Display-Technology</t>
  </si>
  <si>
    <t>Coled Display Technology</t>
  </si>
  <si>
    <t>/funding-round/471077ad49248a59478e597cd42555f6</t>
  </si>
  <si>
    <t>/Organization/Colego</t>
  </si>
  <si>
    <t>Colego</t>
  </si>
  <si>
    <t>http://colego.dk/</t>
  </si>
  <si>
    <t>/funding-round/75318b3af57c84c45fe128378a9a555d</t>
  </si>
  <si>
    <t>/Organization/Coleman-Natural-Foods</t>
  </si>
  <si>
    <t>Coleman Natural Foods</t>
  </si>
  <si>
    <t>http://www.colemannatural.com/</t>
  </si>
  <si>
    <t>Mountain Home</t>
  </si>
  <si>
    <t>1875-01-01</t>
  </si>
  <si>
    <t>/funding-round/79d4473ae55e194552a3f55aaefa6552</t>
  </si>
  <si>
    <t>/Organization/Coletivy</t>
  </si>
  <si>
    <t>Coletivy</t>
  </si>
  <si>
    <t>http://www.coletivy.com</t>
  </si>
  <si>
    <t>Advertising|E-Commerce|Software</t>
  </si>
  <si>
    <t>/funding-round/7db942cd454d09ff74ca05ef4c3db042</t>
  </si>
  <si>
    <t>/Organization/Coley-Pharmaceutical-Group</t>
  </si>
  <si>
    <t>Coley Pharmaceutical Group</t>
  </si>
  <si>
    <t>http://www.coleypharma.com</t>
  </si>
  <si>
    <t>/funding-round/865346c62e1cdee58d23e5598f2d19f9</t>
  </si>
  <si>
    <t>/Organization/Colibr</t>
  </si>
  <si>
    <t>Colibrí</t>
  </si>
  <si>
    <t>http://www.colibriteq.com</t>
  </si>
  <si>
    <t>/organization/bionanoplus</t>
  </si>
  <si>
    <t>/funding-round/dbeb652907f3b84127d96ecaeb22ce70</t>
  </si>
  <si>
    <t>19/02/2011</t>
  </si>
  <si>
    <t>/Organization/Colibri-Heart-Valve</t>
  </si>
  <si>
    <t>Colibri Heart Valve</t>
  </si>
  <si>
    <t>http://colibrihv.com</t>
  </si>
  <si>
    <t>/organization/bionanovations</t>
  </si>
  <si>
    <t>/funding-round/8fa1628c2a52e7789fea949783028bf3</t>
  </si>
  <si>
    <t>/Organization/Colibri-Tool</t>
  </si>
  <si>
    <t>Colibri IO</t>
  </si>
  <si>
    <t>http://colibri.io</t>
  </si>
  <si>
    <t>/funding-round/abc4ae07d898cd17b73bd0f1b137f1d7</t>
  </si>
  <si>
    <t>/Organization/Colibria</t>
  </si>
  <si>
    <t>Colibria</t>
  </si>
  <si>
    <t>http://www.colibria.com</t>
  </si>
  <si>
    <t>Messaging|Networking</t>
  </si>
  <si>
    <t>Lysaker</t>
  </si>
  <si>
    <t>/organization/bionaturis</t>
  </si>
  <si>
    <t>/funding-round/49bdf3ad409b6ab3a745de4cbc6d90a0</t>
  </si>
  <si>
    <t>26/09/2007</t>
  </si>
  <si>
    <t>/Organization/Colign</t>
  </si>
  <si>
    <t>Colign</t>
  </si>
  <si>
    <t>http://www.colign.com</t>
  </si>
  <si>
    <t>B2B|Innovation Management|Intellectual Property</t>
  </si>
  <si>
    <t>/organization/bionaut-pharmaceuticals</t>
  </si>
  <si>
    <t>/funding-round/bc52a89484156aed8ffbdcb3383feee9</t>
  </si>
  <si>
    <t>/Organization/Colingo</t>
  </si>
  <si>
    <t>Colingo</t>
  </si>
  <si>
    <t>http://www.colingo.com</t>
  </si>
  <si>
    <t>E-Commerce|Education|English-Speaking|Language Learning</t>
  </si>
  <si>
    <t>/organization/biondvax</t>
  </si>
  <si>
    <t>/funding-round/bf84ff8f6ea80cef1b1f58d17fa0e73e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bionex-solutions</t>
  </si>
  <si>
    <t>/funding-round/053acb2c39f0c3e55e79bb9339afd3e7</t>
  </si>
  <si>
    <t>/Organization/Colizer</t>
  </si>
  <si>
    <t>Colizer</t>
  </si>
  <si>
    <t>http://www.colizer.com</t>
  </si>
  <si>
    <t>Advertising|Internet Marketing|Local Search|Web Development</t>
  </si>
  <si>
    <t>31-12-2004</t>
  </si>
  <si>
    <t>/funding-round/a82f80cd4ee022a23aa39e74da415dc8</t>
  </si>
  <si>
    <t>/Organization/Collaaj</t>
  </si>
  <si>
    <t>Collaaj</t>
  </si>
  <si>
    <t>http://www.collaaj.com</t>
  </si>
  <si>
    <t>/organization/bionic-labs</t>
  </si>
  <si>
    <t>/funding-round/318145b4e98cf18ae4fdddb2d9eaf572</t>
  </si>
  <si>
    <t>/Organization/Collabco</t>
  </si>
  <si>
    <t>Collabco</t>
  </si>
  <si>
    <t>http://www.collabco.co.uk</t>
  </si>
  <si>
    <t>/organization/bionic-panda-games</t>
  </si>
  <si>
    <t>/funding-round/f5f8bd9996271031267fe359d3de5b80</t>
  </si>
  <si>
    <t>/Organization/Collabee</t>
  </si>
  <si>
    <t>collabee</t>
  </si>
  <si>
    <t>http://www.collab.ee</t>
  </si>
  <si>
    <t>/funding-round/fdc493a853ab88beb0b322b51fcae281</t>
  </si>
  <si>
    <t>/Organization/Collabera</t>
  </si>
  <si>
    <t>Collabera</t>
  </si>
  <si>
    <t>http://www.collabera.com</t>
  </si>
  <si>
    <t>/organization/bionic-robotics-gmbh</t>
  </si>
  <si>
    <t>/funding-round/abfe84ec3bac36a60222ee636609e3dc</t>
  </si>
  <si>
    <t>/Organization/Collabfinder</t>
  </si>
  <si>
    <t>CollabFinder</t>
  </si>
  <si>
    <t>http://collabfinder.com</t>
  </si>
  <si>
    <t>/funding-round/f04251020e017db01cd3234e4922382a</t>
  </si>
  <si>
    <t>/Organization/Collabip</t>
  </si>
  <si>
    <t>CollabIP, Inc.</t>
  </si>
  <si>
    <t>http://www.collabip.com</t>
  </si>
  <si>
    <t>Internet|SaaS|VoIP</t>
  </si>
  <si>
    <t>/organization/bionica</t>
  </si>
  <si>
    <t>/funding-round/23f86e936cad51f91279b97ed36a4408</t>
  </si>
  <si>
    <t>/Organization/Collabnet</t>
  </si>
  <si>
    <t>CollabNet</t>
  </si>
  <si>
    <t>http://www.collab.net</t>
  </si>
  <si>
    <t>/organization/bionik-labaratories</t>
  </si>
  <si>
    <t>/funding-round/fc81941e6069331524edfa5bd58d5ec6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bioniq-health</t>
  </si>
  <si>
    <t>/funding-round/e3a343e3c4a30d4077f7d228dd0c74cf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bionitrogen</t>
  </si>
  <si>
    <t>/funding-round/c1a58a016d598d606690851074ffbd99</t>
  </si>
  <si>
    <t>/Organization/Collaborative-Medical-Technology</t>
  </si>
  <si>
    <t>Collaborative Medical Technology</t>
  </si>
  <si>
    <t>http://cmtcorp.com</t>
  </si>
  <si>
    <t>/organization/bioniz</t>
  </si>
  <si>
    <t>/funding-round/90a1a292eabec0c1c7bf51cd3a213d32</t>
  </si>
  <si>
    <t>/Organization/Collaborative-Software-Initiative</t>
  </si>
  <si>
    <t>Collaborative Software Initiative</t>
  </si>
  <si>
    <t>http://www.csinitiative.com</t>
  </si>
  <si>
    <t>31-03-2007</t>
  </si>
  <si>
    <t>/organization/bionomics</t>
  </si>
  <si>
    <t>/funding-round/1d2ed7653e12d474a4a59043f53d4333</t>
  </si>
  <si>
    <t>/Organization/Collaborent-Group--Ltd-</t>
  </si>
  <si>
    <t>Collaborent Group, Ltd.</t>
  </si>
  <si>
    <t>http://www.collaborent.org/home.asp</t>
  </si>
  <si>
    <t>/funding-round/f1af1f6f6c37ff26879725c7e2b313a0</t>
  </si>
  <si>
    <t>/Organization/Collaborizm</t>
  </si>
  <si>
    <t>Collaborizm</t>
  </si>
  <si>
    <t>http://Collaborizm.com</t>
  </si>
  <si>
    <t>Great Neck</t>
  </si>
  <si>
    <t>/organization/bionostra</t>
  </si>
  <si>
    <t>/funding-round/c71400bd4c6ef15cb62262087a1d65c0</t>
  </si>
  <si>
    <t>14/10/2005</t>
  </si>
  <si>
    <t>/Organization/Collaborne</t>
  </si>
  <si>
    <t>Collaborne</t>
  </si>
  <si>
    <t>http://www.collaborne.com</t>
  </si>
  <si>
    <t>/organization/bionova</t>
  </si>
  <si>
    <t>/funding-round/cd039ce917e1a3651eecd70c18253ee9</t>
  </si>
  <si>
    <t>/Organization/Collabra</t>
  </si>
  <si>
    <t>Collabra</t>
  </si>
  <si>
    <t>http://www.collabramusic.com</t>
  </si>
  <si>
    <t>Enterprises|Music</t>
  </si>
  <si>
    <t>/organization/bionovion</t>
  </si>
  <si>
    <t>/funding-round/4ddf64efb52249382a0d2d376a2e8704</t>
  </si>
  <si>
    <t>/Organization/Collabrx</t>
  </si>
  <si>
    <t>CollabRx</t>
  </si>
  <si>
    <t>http://www.collabrx.com</t>
  </si>
  <si>
    <t>Health and Wellness|Medical|Personal Health</t>
  </si>
  <si>
    <t>/organization/bionovo</t>
  </si>
  <si>
    <t>/funding-round/f81cd50b02dd19a0545715a5635f16e9</t>
  </si>
  <si>
    <t>/Organization/Collabrx-Inc</t>
  </si>
  <si>
    <t>CollabRx, Inc.</t>
  </si>
  <si>
    <t>Bio-Pharm|Cloud Data Services|Health Care</t>
  </si>
  <si>
    <t>/organization/biontis</t>
  </si>
  <si>
    <t>/funding-round/a543fca0b6e52771959de266435ba1cf</t>
  </si>
  <si>
    <t>15/07/2008</t>
  </si>
  <si>
    <t>/Organization/Collabspot</t>
  </si>
  <si>
    <t>Collabspot</t>
  </si>
  <si>
    <t>http://www.collabspot.com</t>
  </si>
  <si>
    <t>B2B|Consumers|Enterprises|Software</t>
  </si>
  <si>
    <t>/organization/bionumerik-pharmaceuticals</t>
  </si>
  <si>
    <t>/funding-round/42e3c12a3f2567b3fc94d2276e5403fa</t>
  </si>
  <si>
    <t>/Organization/Collactive</t>
  </si>
  <si>
    <t>Collactive</t>
  </si>
  <si>
    <t>http://www.collactive.com</t>
  </si>
  <si>
    <t>/funding-round/5b3416910a1e9e4e1eb107f8e166f08d</t>
  </si>
  <si>
    <t>/Organization/Collar-Club</t>
  </si>
  <si>
    <t>Collar Club</t>
  </si>
  <si>
    <t>http://www.collarclub.com/</t>
  </si>
  <si>
    <t>/funding-round/d070d210b1f611e49aee197ccc2a1072</t>
  </si>
  <si>
    <t>/Organization/Collarity</t>
  </si>
  <si>
    <t>Collarity</t>
  </si>
  <si>
    <t>http://www.collarity.com</t>
  </si>
  <si>
    <t>Advertising|Ediscovery|Reviews and Recommendations|Search|Web Tools</t>
  </si>
  <si>
    <t>/organization/bionym</t>
  </si>
  <si>
    <t>/funding-round/aae62af438c447fdd9cb685ce38dd330</t>
  </si>
  <si>
    <t>/Organization/Collatebox</t>
  </si>
  <si>
    <t>CollateBox</t>
  </si>
  <si>
    <t>http://www.collatebox.com</t>
  </si>
  <si>
    <t>Collaboration|File Sharing|SaaS|Software</t>
  </si>
  <si>
    <t>/funding-round/aaed2a7935ff5e79aa304b6e80aefa6f</t>
  </si>
  <si>
    <t>/Organization/Collax</t>
  </si>
  <si>
    <t>Collax</t>
  </si>
  <si>
    <t>http://www.collax.com</t>
  </si>
  <si>
    <t>Ismaning</t>
  </si>
  <si>
    <t>/funding-round/c2197a9fa694ba62b29dc63c4e70e0b2</t>
  </si>
  <si>
    <t>/Organization/Collect-It</t>
  </si>
  <si>
    <t>Collect.it</t>
  </si>
  <si>
    <t>http://collect.it</t>
  </si>
  <si>
    <t>/organization/bioparaiso</t>
  </si>
  <si>
    <t>/funding-round/e4d9974e915d01a2d11e49541bad72f0</t>
  </si>
  <si>
    <t>/Organization/Collecta</t>
  </si>
  <si>
    <t>Collecta</t>
  </si>
  <si>
    <t>http://collecta.com</t>
  </si>
  <si>
    <t>Search|Video Streaming</t>
  </si>
  <si>
    <t>/organization/biopassword</t>
  </si>
  <si>
    <t>/funding-round/1ac632c57818483e61e11e0724e73318</t>
  </si>
  <si>
    <t>/Organization/Collectabillia-Com</t>
  </si>
  <si>
    <t>Collectabillia.com</t>
  </si>
  <si>
    <t>https://www.collectabillia.com/</t>
  </si>
  <si>
    <t>Fashion|Sports</t>
  </si>
  <si>
    <t>/organization/biopetroclean</t>
  </si>
  <si>
    <t>/funding-round/443bddc923dcf531499ff175e6768eb3</t>
  </si>
  <si>
    <t>/Organization/Collected-Inc</t>
  </si>
  <si>
    <t>Collected Inc.</t>
  </si>
  <si>
    <t>http://www.collected.io</t>
  </si>
  <si>
    <t>Cloud Data Services|Enterprise Software|Productivity Software</t>
  </si>
  <si>
    <t>/funding-round/694b5c380fe7413dd21fe06b4dd6e2f3</t>
  </si>
  <si>
    <t>/Organization/Collectim</t>
  </si>
  <si>
    <t>Collectim</t>
  </si>
  <si>
    <t>https://www.collectim.com</t>
  </si>
  <si>
    <t>/organization/biopharma-manufacturing-solutions</t>
  </si>
  <si>
    <t>/funding-round/e7b378e64bd8258904053d5e69184fe0</t>
  </si>
  <si>
    <t>/Organization/Collections</t>
  </si>
  <si>
    <t>Collections</t>
  </si>
  <si>
    <t>http://www.collections.me</t>
  </si>
  <si>
    <t>/organization/biopharmacopae</t>
  </si>
  <si>
    <t>/funding-round/189046a8d78abdccc77f93f432eb0fde</t>
  </si>
  <si>
    <t>/Organization/Collections-Marketing-Center</t>
  </si>
  <si>
    <t>Collections Marketing Center</t>
  </si>
  <si>
    <t>http://www.collectionsmarketing.com</t>
  </si>
  <si>
    <t>/funding-round/f9142bd887e4a046d2eb357c124bce05</t>
  </si>
  <si>
    <t>/Organization/Collective-Bias</t>
  </si>
  <si>
    <t>Collective Bias</t>
  </si>
  <si>
    <t>http://www.collectivebias.com</t>
  </si>
  <si>
    <t>Advertising|Shopping|Social Media|Social Media Marketing</t>
  </si>
  <si>
    <t>/organization/biopharmx</t>
  </si>
  <si>
    <t>/funding-round/38d464f6cb3d935c72ed8b2bececad01</t>
  </si>
  <si>
    <t>/Organization/Collective-Digital-Studio</t>
  </si>
  <si>
    <t>Collective Digital Studio</t>
  </si>
  <si>
    <t>http://collectivedigitalstudio.com</t>
  </si>
  <si>
    <t>Entertainment|Games|Internet|Video Streaming</t>
  </si>
  <si>
    <t>/funding-round/9dfcdfa1c28dc5604d776aea7a933f51</t>
  </si>
  <si>
    <t>/Organization/Collective-Intellect</t>
  </si>
  <si>
    <t>Collective Intellect</t>
  </si>
  <si>
    <t>http://www.collectiveintellect.com</t>
  </si>
  <si>
    <t>Analytics|Business Intelligence|Enterprise Software</t>
  </si>
  <si>
    <t>/funding-round/c89c7f3a81af7970529239fb207adf17</t>
  </si>
  <si>
    <t>/Organization/Collective22-Media</t>
  </si>
  <si>
    <t>Collective22 Media</t>
  </si>
  <si>
    <t>/organization/biopheresis</t>
  </si>
  <si>
    <t>/funding-round/073ff63583048cedfdfbb53f137ad482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biophotonic-solutions</t>
  </si>
  <si>
    <t>/funding-round/f4d94fdf9966df563070c50e4185c070</t>
  </si>
  <si>
    <t>/Organization/Collectively-3</t>
  </si>
  <si>
    <t>Collectively</t>
  </si>
  <si>
    <t>http://collectively.com</t>
  </si>
  <si>
    <t>Application Platforms|Software|Software Compliance</t>
  </si>
  <si>
    <t>/organization/biophysical-corporation</t>
  </si>
  <si>
    <t>/funding-round/12a04306d21b34023d8894acefaf2b4c</t>
  </si>
  <si>
    <t>/Organization/Collectivemedia</t>
  </si>
  <si>
    <t>Collective</t>
  </si>
  <si>
    <t>http://www.collective.com</t>
  </si>
  <si>
    <t>/funding-round/cbbda4dfe8cd47e7ed028efb6ec19bff</t>
  </si>
  <si>
    <t>/Organization/Collectivex</t>
  </si>
  <si>
    <t>Groupsite</t>
  </si>
  <si>
    <t>http://www.groupsite.com</t>
  </si>
  <si>
    <t>Networking|Social Media|Software</t>
  </si>
  <si>
    <t>/organization/biophytis</t>
  </si>
  <si>
    <t>/funding-round/212bf0a812890575b8389d9e27682468</t>
  </si>
  <si>
    <t>/Organization/Collectric</t>
  </si>
  <si>
    <t>Collectric</t>
  </si>
  <si>
    <t>http://www.collectric.se</t>
  </si>
  <si>
    <t>Sundsvall</t>
  </si>
  <si>
    <t>/organization/biopipe-global</t>
  </si>
  <si>
    <t>/funding-round/5328b275e261e0e56d77abbaf5040319</t>
  </si>
  <si>
    <t>25/01/2015</t>
  </si>
  <si>
    <t>/Organization/College-Annex</t>
  </si>
  <si>
    <t>College Annex</t>
  </si>
  <si>
    <t>https://collegeannex.com/</t>
  </si>
  <si>
    <t>Payments|Property Management|Real Estate|Rental Housing|University Students</t>
  </si>
  <si>
    <t>/funding-round/716739342a3b9b3774fb79b59860116e</t>
  </si>
  <si>
    <t>/Organization/College-Book-Renter</t>
  </si>
  <si>
    <t>College Book Renter</t>
  </si>
  <si>
    <t>http://www.collegebookrenter.com</t>
  </si>
  <si>
    <t>/funding-round/e00479f877e83a5965b851a0ce8edf92</t>
  </si>
  <si>
    <t>/Organization/College-Brewer</t>
  </si>
  <si>
    <t>College Brewer</t>
  </si>
  <si>
    <t>/organization/biopoly</t>
  </si>
  <si>
    <t>/funding-round/3bf01acd174839c0f1b24e3a954307db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funding-round/b1a0f915844974daf0625c05652f67d2</t>
  </si>
  <si>
    <t>/Organization/College-Of-Nursing-And-Health-Sciences-Cnhs</t>
  </si>
  <si>
    <t>College of Nursing and Health Sciences (CNHS)</t>
  </si>
  <si>
    <t>http://uvm.edu/cnhs</t>
  </si>
  <si>
    <t>/organization/biopro-pharmaceutical</t>
  </si>
  <si>
    <t>/funding-round/541e77aff7ac7833d817dde497219c61</t>
  </si>
  <si>
    <t>18/10/2005</t>
  </si>
  <si>
    <t>/Organization/College-Press-Club</t>
  </si>
  <si>
    <t>Flytedesk</t>
  </si>
  <si>
    <t>http://www.flytedesk.com</t>
  </si>
  <si>
    <t>Advertising|Advertising Platforms|Colleges</t>
  </si>
  <si>
    <t>/organization/bioprocessors</t>
  </si>
  <si>
    <t>/funding-round/0f7124e3f068cfc53ddfb9bd11731cc2</t>
  </si>
  <si>
    <t>/Organization/College-Publisher</t>
  </si>
  <si>
    <t>College publisher</t>
  </si>
  <si>
    <t>http://www.collegepublisher.com/</t>
  </si>
  <si>
    <t>All Students|Content Creators|Media</t>
  </si>
  <si>
    <t>/funding-round/2ca2c0bebb20d31e84b6a88182cd1fed</t>
  </si>
  <si>
    <t>/Organization/College-Raptor</t>
  </si>
  <si>
    <t>College Raptor</t>
  </si>
  <si>
    <t>https://www.collegeraptor.com/</t>
  </si>
  <si>
    <t>Career Management|Colleges|Personal Finance</t>
  </si>
  <si>
    <t>/organization/bioprogress-technology-international</t>
  </si>
  <si>
    <t>/funding-round/9ad618c3d0f3861002a21cce25bfae30</t>
  </si>
  <si>
    <t>/Organization/College-Snack-Attack</t>
  </si>
  <si>
    <t>College Snack Attack</t>
  </si>
  <si>
    <t>Delivery|Internet|Local Services</t>
  </si>
  <si>
    <t>/organization/bioprotect</t>
  </si>
  <si>
    <t>/funding-round/377536f88ff8897e2ca06ad4728998fe</t>
  </si>
  <si>
    <t>/Organization/College-Sports-Television</t>
  </si>
  <si>
    <t>College Sports Television</t>
  </si>
  <si>
    <t>http://www.collegesports.com/</t>
  </si>
  <si>
    <t>Cable|Colleges|Sports</t>
  </si>
  <si>
    <t>/organization/biopsych-health-systems</t>
  </si>
  <si>
    <t>/funding-round/2fcaefae1700e9fabbd7fbf3834472b2</t>
  </si>
  <si>
    <t>/Organization/College-Student-Apartments</t>
  </si>
  <si>
    <t>College Student Apartments</t>
  </si>
  <si>
    <t>http://collegestudentapartments.com</t>
  </si>
  <si>
    <t>Colleges|Online Rental|University Students</t>
  </si>
  <si>
    <t>/funding-round/f7403986618ed0c1c5a6fc21eeb7b6de</t>
  </si>
  <si>
    <t>/Organization/College-Wingman</t>
  </si>
  <si>
    <t>College Wingman</t>
  </si>
  <si>
    <t>http://collegewingman.com</t>
  </si>
  <si>
    <t>/organization/bioptigen</t>
  </si>
  <si>
    <t>/funding-round/f52990b99096b824480ae23af8596569</t>
  </si>
  <si>
    <t>/Organization/Collegeappz</t>
  </si>
  <si>
    <t>Calolo</t>
  </si>
  <si>
    <t>http://calolo.com</t>
  </si>
  <si>
    <t>/organization/bioptix-inc</t>
  </si>
  <si>
    <t>/funding-round/00b693d472b202d9e51227022197cf86</t>
  </si>
  <si>
    <t>/Organization/Collegebound-Airlines</t>
  </si>
  <si>
    <t>Collegebound Airlines</t>
  </si>
  <si>
    <t>http://www.collegeboundair.com</t>
  </si>
  <si>
    <t>/funding-round/0fe771241c2b34d3976e6c03f2eb584e</t>
  </si>
  <si>
    <t>/Organization/Collegebound-Bus</t>
  </si>
  <si>
    <t>Collegebound Bus</t>
  </si>
  <si>
    <t>http://www.collegeboundbus.com</t>
  </si>
  <si>
    <t>Colleges|Travel</t>
  </si>
  <si>
    <t>/funding-round/d679b354246efa10050f666dbd56f9c9</t>
  </si>
  <si>
    <t>/Organization/Collegebrain</t>
  </si>
  <si>
    <t>CollegeBrain</t>
  </si>
  <si>
    <t>http://collegebrain.com</t>
  </si>
  <si>
    <t>Colleges|Curated Web|Education|High Schools</t>
  </si>
  <si>
    <t>/organization/bioquiddity</t>
  </si>
  <si>
    <t>/funding-round/55970dae39c8944bcd60a0a290694011</t>
  </si>
  <si>
    <t>/Organization/Collegeclub-Com</t>
  </si>
  <si>
    <t>CollegeClub.com</t>
  </si>
  <si>
    <t>/organization/bioquimica</t>
  </si>
  <si>
    <t>/funding-round/3a5e3adf30acb994807abf51c72afb22</t>
  </si>
  <si>
    <t>/Organization/Collegedekho</t>
  </si>
  <si>
    <t>CollegeDekho</t>
  </si>
  <si>
    <t>https://www.collegedekho.com/</t>
  </si>
  <si>
    <t>/organization/biorasis</t>
  </si>
  <si>
    <t>/funding-round/26d81584d6362a8cc1e3b375f7dbcd21</t>
  </si>
  <si>
    <t>/Organization/Collegedunia</t>
  </si>
  <si>
    <t>Collegedunia</t>
  </si>
  <si>
    <t>http://collegedunia.com</t>
  </si>
  <si>
    <t>/organization/bioregency</t>
  </si>
  <si>
    <t>/funding-round/feb45ea3a49d40dcae600eb052f6900f</t>
  </si>
  <si>
    <t>/Organization/Collegefanz</t>
  </si>
  <si>
    <t>CollegeFanz</t>
  </si>
  <si>
    <t>http://www.collegefanz.com</t>
  </si>
  <si>
    <t>Colleges|Social Media|Social Network Media|Sports</t>
  </si>
  <si>
    <t>/organization/bioregenerative-sciences</t>
  </si>
  <si>
    <t>/funding-round/211663f0a2324a71b1e6d032b2c39e97</t>
  </si>
  <si>
    <t>/Organization/Collegefeed</t>
  </si>
  <si>
    <t>collegefeed</t>
  </si>
  <si>
    <t>http://www.collegefeed.com</t>
  </si>
  <si>
    <t>Career Management|Education|Identity</t>
  </si>
  <si>
    <t>/organization/biorelix</t>
  </si>
  <si>
    <t>/funding-round/2399d0759112a93c18d7f55f64635aa5</t>
  </si>
  <si>
    <t>23/12/2010</t>
  </si>
  <si>
    <t>/Organization/Collegefrog</t>
  </si>
  <si>
    <t>CollegeFrog</t>
  </si>
  <si>
    <t>http://collegefrog.com</t>
  </si>
  <si>
    <t>/funding-round/45f628b867f709966762dbbc59a97782</t>
  </si>
  <si>
    <t>/Organization/Collegehumor</t>
  </si>
  <si>
    <t>CollegeHumor</t>
  </si>
  <si>
    <t>http://www.collegehumor.com</t>
  </si>
  <si>
    <t>Colleges|Games|Video</t>
  </si>
  <si>
    <t>/funding-round/549ddd123b3f4b8f043cb5e8736f9a0a</t>
  </si>
  <si>
    <t>/Organization/Collegejobconnect</t>
  </si>
  <si>
    <t>CollegeJobConnect</t>
  </si>
  <si>
    <t>http://collegejobconnect.com</t>
  </si>
  <si>
    <t>Colleges|Curated Web|Employment|Human Resources|Recruiting</t>
  </si>
  <si>
    <t>/funding-round/6c109bdd0b3434935a44fa89113015c8</t>
  </si>
  <si>
    <t>/Organization/Collegemapper</t>
  </si>
  <si>
    <t>CollegeMapper</t>
  </si>
  <si>
    <t>http://collegemapper.com</t>
  </si>
  <si>
    <t>/funding-round/a615ee4d22533cd6353ffcded6af941b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funding-round/d54f637704477504012d47129c57643a</t>
  </si>
  <si>
    <t>/Organization/Collegescoutingreports-Com</t>
  </si>
  <si>
    <t>CollegeScoutingReports.com</t>
  </si>
  <si>
    <t>http://www.collegescoutingreports.com</t>
  </si>
  <si>
    <t>Annandale</t>
  </si>
  <si>
    <t>/funding-round/dff31647265f24af56b02c9ff106a044</t>
  </si>
  <si>
    <t>/Organization/Collegesolved</t>
  </si>
  <si>
    <t>CollegeSolved</t>
  </si>
  <si>
    <t>http://www.collegesolved.com</t>
  </si>
  <si>
    <t>Chat|Curated Web|Education|Finance|FinTech|Search|Tutoring</t>
  </si>
  <si>
    <t>/organization/biorestorative-therapies</t>
  </si>
  <si>
    <t>/funding-round/686100b89011f13a034c923dade326fa</t>
  </si>
  <si>
    <t>/Organization/Collegetonight</t>
  </si>
  <si>
    <t>College Tonight</t>
  </si>
  <si>
    <t>http://www.collegetonightinc.com</t>
  </si>
  <si>
    <t>Colleges|Mobile|Networking|Universities</t>
  </si>
  <si>
    <t>/funding-round/8e59eda7a0ccda5a31c5f0b6bb30333e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funding-round/baa6f95f29f643fcd39159aa4ce6d71c</t>
  </si>
  <si>
    <t>/Organization/Collegezen</t>
  </si>
  <si>
    <t>CollegeZen</t>
  </si>
  <si>
    <t>http://www.collegezen.com</t>
  </si>
  <si>
    <t>Colleges|Education|Social Media</t>
  </si>
  <si>
    <t>/funding-round/df18b66f36e7cbf6be0eee8b7d1897ac</t>
  </si>
  <si>
    <t>/Organization/Collegiate-Presswire</t>
  </si>
  <si>
    <t>Collegiate Presswire</t>
  </si>
  <si>
    <t>http://www.collegiatepresswire.com/</t>
  </si>
  <si>
    <t>New Jersey</t>
  </si>
  <si>
    <t>/organization/biorexis</t>
  </si>
  <si>
    <t>/funding-round/2d78a73b1de0a4e37663e7ba686c92a5</t>
  </si>
  <si>
    <t>/Organization/Collegium-Pharmaceutical</t>
  </si>
  <si>
    <t>Collegium Pharmaceutical</t>
  </si>
  <si>
    <t>http://www.collegiumpharma.com</t>
  </si>
  <si>
    <t>/funding-round/3a5c3dfb7aeb19def95d4919a5f13535</t>
  </si>
  <si>
    <t>/Organization/Collete-Davis-Racing-Llc</t>
  </si>
  <si>
    <t>Collete Davis Racing, LLC</t>
  </si>
  <si>
    <t>http://www.colleteracing.com/index.html</t>
  </si>
  <si>
    <t>/organization/biosafe</t>
  </si>
  <si>
    <t>/funding-round/f615d79efaa56c3da02bdbb8ee75dfdd</t>
  </si>
  <si>
    <t>/Organization/Collexpo</t>
  </si>
  <si>
    <t>Collexpo</t>
  </si>
  <si>
    <t>http://www.collexpo.com</t>
  </si>
  <si>
    <t>Collectibles|Curated Web|Leisure|Social Network Media|Sports</t>
  </si>
  <si>
    <t>/organization/biosante-pharmaceuticals</t>
  </si>
  <si>
    <t>/funding-round/b6f9b02f4f3f6e39501105990f366526</t>
  </si>
  <si>
    <t>/Organization/Collibra</t>
  </si>
  <si>
    <t>Collibra</t>
  </si>
  <si>
    <t>http://www.collibra.com</t>
  </si>
  <si>
    <t>Enterprise Software|Information Services|SaaS</t>
  </si>
  <si>
    <t>/organization/biosavita</t>
  </si>
  <si>
    <t>/funding-round/8960ce521d85e93a9e5cb0b36bde1ec5</t>
  </si>
  <si>
    <t>/Organization/Collider-Media</t>
  </si>
  <si>
    <t>Collider Media</t>
  </si>
  <si>
    <t>http://www.collidermedia.com</t>
  </si>
  <si>
    <t>/organization/bioscale</t>
  </si>
  <si>
    <t>/funding-round/3108f317f623d212a72b7db5a3525a26</t>
  </si>
  <si>
    <t>/Organization/Colligo-Networks-Inc</t>
  </si>
  <si>
    <t>Colligo Networks Inc.</t>
  </si>
  <si>
    <t>http://www.colligo.com</t>
  </si>
  <si>
    <t>Consulting|Document Management|Enterprise Software</t>
  </si>
  <si>
    <t>30-04-2000</t>
  </si>
  <si>
    <t>/funding-round/64a192e840253a8fcc61706d20a8ec0b</t>
  </si>
  <si>
    <t>/Organization/Collinear</t>
  </si>
  <si>
    <t>Collinear</t>
  </si>
  <si>
    <t>http://www.collinear.com/</t>
  </si>
  <si>
    <t>/funding-round/92ee430f42e9e5d5171f3c6ac40ff0fa</t>
  </si>
  <si>
    <t>/Organization/Collision-Communications</t>
  </si>
  <si>
    <t>Collision Communications</t>
  </si>
  <si>
    <t>http://www.collisioncomms.com/</t>
  </si>
  <si>
    <t>/funding-round/96761efdb415957fa9abbf49e1580902</t>
  </si>
  <si>
    <t>/Organization/Collision-Hub</t>
  </si>
  <si>
    <t>Collision Hub</t>
  </si>
  <si>
    <t>http://www.collisionhub.com/</t>
  </si>
  <si>
    <t>Benton</t>
  </si>
  <si>
    <t>22-04-2009</t>
  </si>
  <si>
    <t>/funding-round/9b191c7a27063f44e13857a2043d9ae6</t>
  </si>
  <si>
    <t>/Organization/Collisionable</t>
  </si>
  <si>
    <t>Collisionable</t>
  </si>
  <si>
    <t>http://collisionable.com</t>
  </si>
  <si>
    <t>Entrepreneur|Finance|Startups</t>
  </si>
  <si>
    <t>/funding-round/c4a8c33c344cc46870f4c0a71053c950</t>
  </si>
  <si>
    <t>/Organization/Collplant</t>
  </si>
  <si>
    <t>Collplant</t>
  </si>
  <si>
    <t>http://www.collplant.com</t>
  </si>
  <si>
    <t>/organization/bioscan</t>
  </si>
  <si>
    <t>/funding-round/040ec05ec1d7385e8a182032198979af</t>
  </si>
  <si>
    <t>/Organization/Collusion</t>
  </si>
  <si>
    <t>Collusion</t>
  </si>
  <si>
    <t>https://collusionapp.com</t>
  </si>
  <si>
    <t>Cloud Computing|Collaboration|iOS|iPad|Mobile|Real Time|Software</t>
  </si>
  <si>
    <t>/funding-round/0bb1f69d31c91a025f012dbddc9b7a8b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funding-round/467427514ca9aebefae549bbc5375c11</t>
  </si>
  <si>
    <t>/Organization/Colomob-Network-And-Technology</t>
  </si>
  <si>
    <t>Colomob Network and Technology</t>
  </si>
  <si>
    <t>http://www.colomob.com/</t>
  </si>
  <si>
    <t>/funding-round/5f3625cabe1bca7177e02034e9821b1a</t>
  </si>
  <si>
    <t>/Organization/Colonaryconcepts</t>
  </si>
  <si>
    <t>ColonaryConcepts</t>
  </si>
  <si>
    <t>/organization/bioscanr-inc</t>
  </si>
  <si>
    <t>/funding-round/44b248c439ee529975b4831fa15bd8eb</t>
  </si>
  <si>
    <t>/Organization/Color-Eight</t>
  </si>
  <si>
    <t>Color Eight</t>
  </si>
  <si>
    <t>http://coloreight.com</t>
  </si>
  <si>
    <t>Media|Search|Social Media|Social Search</t>
  </si>
  <si>
    <t>/funding-round/d89f57a84fcc46edba696448cb42cd38</t>
  </si>
  <si>
    <t>/Organization/Color-Genomics</t>
  </si>
  <si>
    <t>Color Genomics</t>
  </si>
  <si>
    <t>https://getcolor.com</t>
  </si>
  <si>
    <t>Biotechnology|Genetic Testing</t>
  </si>
  <si>
    <t>/organization/biosceptre</t>
  </si>
  <si>
    <t>/funding-round/6b97f9678af7ad3235b8563e40670536</t>
  </si>
  <si>
    <t>/Organization/Color-Kinetics-Incorporated</t>
  </si>
  <si>
    <t>Color Kinetics, Incorporated</t>
  </si>
  <si>
    <t>http://www.colorkinetics.com</t>
  </si>
  <si>
    <t>Lighting</t>
  </si>
  <si>
    <t>/organization/bioscience</t>
  </si>
  <si>
    <t>/funding-round/f5bf0ed8bc50dae25271bbfc2d355aa5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bioscience-vaccines</t>
  </si>
  <si>
    <t>/funding-round/15246549e6849781c3c2baaf61b98e21</t>
  </si>
  <si>
    <t>/Organization/Color-Promos-Inc</t>
  </si>
  <si>
    <t>Color Promos</t>
  </si>
  <si>
    <t>http://www.colorpromos.com</t>
  </si>
  <si>
    <t>Carmichael</t>
  </si>
  <si>
    <t>/organization/bioscrip</t>
  </si>
  <si>
    <t>/funding-round/2eaf5b04a2065c8ddc50cf4901628f61</t>
  </si>
  <si>
    <t>/Organization/Color-Talking</t>
  </si>
  <si>
    <t>Color Talking</t>
  </si>
  <si>
    <t>http://www.colortalking.com/</t>
  </si>
  <si>
    <t>Advertising|Creative|Publishing</t>
  </si>
  <si>
    <t>/funding-round/3b811d5d0693ddae8fb7aed2dae7272a</t>
  </si>
  <si>
    <t>/Organization/Coloraderdam</t>
  </si>
  <si>
    <t>Coloraderdam®</t>
  </si>
  <si>
    <t>http://www.coloraderdam.com/</t>
  </si>
  <si>
    <t>Bitcoin|Consumers|Medical Professionals|Retail</t>
  </si>
  <si>
    <t>13-04-2014</t>
  </si>
  <si>
    <t>/organization/bioscriptrx</t>
  </si>
  <si>
    <t>/funding-round/262b40d052eee1b884934bd4dd2b9eb8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biosculpture-technology</t>
  </si>
  <si>
    <t>/funding-round/c02bcd04fa43d2d79c79d06e09a57d79</t>
  </si>
  <si>
    <t>/Organization/Colorado-Used-Gym-Equipment</t>
  </si>
  <si>
    <t>Colorado Used Gym Equipment</t>
  </si>
  <si>
    <t>http://www.coloradousedgymequipment.com/</t>
  </si>
  <si>
    <t>Berthoud</t>
  </si>
  <si>
    <t>/organization/bioseek</t>
  </si>
  <si>
    <t>/funding-round/46aa23e6ea0b83db8fd5e7828450f293</t>
  </si>
  <si>
    <t>/Organization/Colorchip</t>
  </si>
  <si>
    <t>ColorChip</t>
  </si>
  <si>
    <t>http://www.color-chip.com</t>
  </si>
  <si>
    <t>/organization/biosensia</t>
  </si>
  <si>
    <t>/funding-round/0e378f09dcd4227c3f812a27d1224f8e</t>
  </si>
  <si>
    <t>/Organization/Colorescience</t>
  </si>
  <si>
    <t>Colorescience</t>
  </si>
  <si>
    <t>http://colorescience.com</t>
  </si>
  <si>
    <t>/funding-round/9b015e5aea26b43983db04e768f6702e</t>
  </si>
  <si>
    <t>/Organization/Colorful-Board-Inc</t>
  </si>
  <si>
    <t>COLORFUL BOARD Inc.</t>
  </si>
  <si>
    <t>http://www.colorful-board.com/</t>
  </si>
  <si>
    <t>Apps|Design</t>
  </si>
  <si>
    <t>/organization/bioserenity</t>
  </si>
  <si>
    <t>/funding-round/df573319adb10a7bd870b80386a1dbe6</t>
  </si>
  <si>
    <t>/Organization/Colormodules</t>
  </si>
  <si>
    <t>ColorModules</t>
  </si>
  <si>
    <t>http://www.colormodules.com</t>
  </si>
  <si>
    <t>Beauty|Fashion|Reviews and Recommendations|Search</t>
  </si>
  <si>
    <t>/organization/bioserie</t>
  </si>
  <si>
    <t>/funding-round/0bff83a7d549f51caece02a8b8330bc7</t>
  </si>
  <si>
    <t>/Organization/Colorplaza</t>
  </si>
  <si>
    <t>ColorPlaza</t>
  </si>
  <si>
    <t>Vevey</t>
  </si>
  <si>
    <t>/funding-round/202cf002e7587e8142d8ede6bd529722</t>
  </si>
  <si>
    <t>/Organization/Colosseoeas</t>
  </si>
  <si>
    <t>ColosseoEAS</t>
  </si>
  <si>
    <t>http://www.colosseoEAS.com</t>
  </si>
  <si>
    <t>/funding-round/5b8946bfab8b1e6d2891bb6ae0e3742b</t>
  </si>
  <si>
    <t>/Organization/Colourlovers</t>
  </si>
  <si>
    <t>COLOURlovers</t>
  </si>
  <si>
    <t>http://www.COLOURlovers.com</t>
  </si>
  <si>
    <t>Art|Creative|Curated Web|Design</t>
  </si>
  <si>
    <t>/funding-round/612627b2ad15df609019e7532e36ea86</t>
  </si>
  <si>
    <t>/Organization/Colovore</t>
  </si>
  <si>
    <t>Colovore</t>
  </si>
  <si>
    <t>http://colovore.com</t>
  </si>
  <si>
    <t>/organization/bioservo-technologies</t>
  </si>
  <si>
    <t>/funding-round/fb9d042a6659b0cb460ab4989175919c</t>
  </si>
  <si>
    <t>/Organization/Colowrap</t>
  </si>
  <si>
    <t>ColoWrap</t>
  </si>
  <si>
    <t>http://colowrap.com</t>
  </si>
  <si>
    <t>/organization/bioset</t>
  </si>
  <si>
    <t>/funding-round/c767d2cc45fe8953437ea2f20a30a060</t>
  </si>
  <si>
    <t>/Organization/Colppy</t>
  </si>
  <si>
    <t>Colppy</t>
  </si>
  <si>
    <t>http://colppy.com</t>
  </si>
  <si>
    <t>Accounting|Enterprise Software|SaaS|Small and Medium Businesses</t>
  </si>
  <si>
    <t>/funding-round/dd2ba698bc81c07736d39071c882b83b</t>
  </si>
  <si>
    <t>/Organization/Colt-Defense</t>
  </si>
  <si>
    <t>Colt Defense</t>
  </si>
  <si>
    <t>http://colt.com</t>
  </si>
  <si>
    <t>Defense|Law Enforcement|Manufacturing</t>
  </si>
  <si>
    <t>1836-01-01</t>
  </si>
  <si>
    <t>/organization/biosig-technologies</t>
  </si>
  <si>
    <t>/funding-round/3f2fe2d25b56e96f0d4a09fe1a7da134</t>
  </si>
  <si>
    <t>/Organization/Coltello-Ristorante</t>
  </si>
  <si>
    <t>Coltello Ristorante</t>
  </si>
  <si>
    <t>http://coltellorestaurant.com</t>
  </si>
  <si>
    <t>Crosswicks</t>
  </si>
  <si>
    <t>/funding-round/5120563924cfef5817dbf802dc9bb0df</t>
  </si>
  <si>
    <t>/Organization/Colto</t>
  </si>
  <si>
    <t>Colto</t>
  </si>
  <si>
    <t>http://www.colto.com/</t>
  </si>
  <si>
    <t>/funding-round/6b3239f95fd62656b695726445496661</t>
  </si>
  <si>
    <t>/Organization/Colu</t>
  </si>
  <si>
    <t>Colu</t>
  </si>
  <si>
    <t>http://colu.co/</t>
  </si>
  <si>
    <t>Bitcoin|Developer APIs|Finance Technology|FinTech|Network Security</t>
  </si>
  <si>
    <t>/funding-round/895b00a98fb0592da190240a6dfcd0ff</t>
  </si>
  <si>
    <t>/Organization/Colubris</t>
  </si>
  <si>
    <t>Colubris Networks</t>
  </si>
  <si>
    <t>http://www.colubris.com</t>
  </si>
  <si>
    <t>/funding-round/d1cbd9b0baa670dfcb94b0e57708ab78</t>
  </si>
  <si>
    <t>/Organization/Colucid-Pharmaceuticals</t>
  </si>
  <si>
    <t>CoLucid Pharmaceuticals</t>
  </si>
  <si>
    <t>http://www.colucid.com</t>
  </si>
  <si>
    <t>/funding-round/dc0dd1d84e2b997bf069082c2fefebf3</t>
  </si>
  <si>
    <t>/Organization/Columbia-Gorge-Teen-Camps</t>
  </si>
  <si>
    <t>Columbia Gorge Teen Camps</t>
  </si>
  <si>
    <t>http://columbiagorgeteencamps.com</t>
  </si>
  <si>
    <t>Lyle</t>
  </si>
  <si>
    <t>/organization/biosignia</t>
  </si>
  <si>
    <t>/funding-round/a97eb3f6f0c1af0df9c0a7e368136ac5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biosilta</t>
  </si>
  <si>
    <t>/funding-round/826d161e70bf991ab2f24f90ab59ba31</t>
  </si>
  <si>
    <t>/Organization/Columbia-Property-Managers</t>
  </si>
  <si>
    <t>Columbia Property Managers</t>
  </si>
  <si>
    <t>Fredericksburg</t>
  </si>
  <si>
    <t>18-10-2013</t>
  </si>
  <si>
    <t>/organization/biosocia</t>
  </si>
  <si>
    <t>/funding-round/89f76ec713acb8998a7b91b3cef0d961</t>
  </si>
  <si>
    <t>/Organization/Columbitech</t>
  </si>
  <si>
    <t>Columbitech</t>
  </si>
  <si>
    <t>https://columbitech.com/</t>
  </si>
  <si>
    <t>/organization/biospect</t>
  </si>
  <si>
    <t>/funding-round/402f678b09484763ee038406c8db8ac7</t>
  </si>
  <si>
    <t>21/10/2003</t>
  </si>
  <si>
    <t>/Organization/Column-Health</t>
  </si>
  <si>
    <t>Column Health</t>
  </si>
  <si>
    <t>http://www.columnhealth.com/</t>
  </si>
  <si>
    <t>/organization/biosport-athletechs</t>
  </si>
  <si>
    <t>/funding-round/25a33fe7c146f3bd71c17dbd6be906f7</t>
  </si>
  <si>
    <t>/Organization/Colyar-Consulting-Group</t>
  </si>
  <si>
    <t>Colyar Consulting Group</t>
  </si>
  <si>
    <t>http://colyarconsulting.com</t>
  </si>
  <si>
    <t>/organization/biosssl</t>
  </si>
  <si>
    <t>/funding-round/5a51f93dec14fedcfbb79857305f08a7</t>
  </si>
  <si>
    <t>/Organization/Com-Dev</t>
  </si>
  <si>
    <t>COM DEV</t>
  </si>
  <si>
    <t>http://comdevintl.com</t>
  </si>
  <si>
    <t>/organization/biostable</t>
  </si>
  <si>
    <t>/funding-round/ad69cbf630bf4ab73b4b4c1430a09ea4</t>
  </si>
  <si>
    <t>/Organization/Com2Us-Corp</t>
  </si>
  <si>
    <t>Com2uS Corp.</t>
  </si>
  <si>
    <t>http://global.com2us.com</t>
  </si>
  <si>
    <t>/organization/biostar-pharmaceuticals</t>
  </si>
  <si>
    <t>/funding-round/93b7442628784b8faf3abe99929440fc</t>
  </si>
  <si>
    <t>/Organization/Com4Loves</t>
  </si>
  <si>
    <t>Com4Loves</t>
  </si>
  <si>
    <t>http://www.com4loves.com</t>
  </si>
  <si>
    <t>Mobile Games|Social Games</t>
  </si>
  <si>
    <t>/organization/biostl</t>
  </si>
  <si>
    <t>/funding-round/60422b6f3ea85ecf3f4ccc1dd4485438</t>
  </si>
  <si>
    <t>/Organization/Comability</t>
  </si>
  <si>
    <t>ComAbility</t>
  </si>
  <si>
    <t>http://www.comability.com</t>
  </si>
  <si>
    <t>/organization/biostorage-technologies</t>
  </si>
  <si>
    <t>/funding-round/7eb813c7936a1540d3bf40b28e25d6c9</t>
  </si>
  <si>
    <t>/Organization/Comactivity</t>
  </si>
  <si>
    <t>ComActivity</t>
  </si>
  <si>
    <t>http://comactivity.com</t>
  </si>
  <si>
    <t>/funding-round/e39177c323bc61490f20c3bd5b37e476</t>
  </si>
  <si>
    <t>/Organization/Comarco</t>
  </si>
  <si>
    <t>COMARCO</t>
  </si>
  <si>
    <t>http://comarco.com</t>
  </si>
  <si>
    <t>/organization/biostratum</t>
  </si>
  <si>
    <t>/funding-round/7a815ed7890ffc0424df92a86275c74b</t>
  </si>
  <si>
    <t>/Organization/Comat-Technologies</t>
  </si>
  <si>
    <t>Comat Technologies</t>
  </si>
  <si>
    <t>http://www.comat.com</t>
  </si>
  <si>
    <t>Governments|Health and Insurance</t>
  </si>
  <si>
    <t>/funding-round/fbf5ab7f7059b8da084dda7319fbb733</t>
  </si>
  <si>
    <t>/Organization/Combagroup</t>
  </si>
  <si>
    <t>CombaGroup</t>
  </si>
  <si>
    <t>http://combagroup.com</t>
  </si>
  <si>
    <t>Clean Technology|Consulting|Hardware|Hospitality|Software</t>
  </si>
  <si>
    <t>/organization/biosurfit</t>
  </si>
  <si>
    <t>/funding-round/ea667a778b119f635f355d6f2b0b6f9b</t>
  </si>
  <si>
    <t>/Organization/Combat-Medical</t>
  </si>
  <si>
    <t>Combat Medical</t>
  </si>
  <si>
    <t>http://www.combat-medical.com/en</t>
  </si>
  <si>
    <t>Health Care|Medical|Medical Professionals</t>
  </si>
  <si>
    <t>/organization/biosurplus</t>
  </si>
  <si>
    <t>/funding-round/27442a470db852ffe4bc739025862b0e</t>
  </si>
  <si>
    <t>/Organization/Combat-Stroke</t>
  </si>
  <si>
    <t>Combat Stroke</t>
  </si>
  <si>
    <t>/funding-round/8ca0eb47ba549b1fc9c1fe7b84a209c6</t>
  </si>
  <si>
    <t>/Organization/Combat2Career-C2C</t>
  </si>
  <si>
    <t>Combat2Career (C2C, LLC)</t>
  </si>
  <si>
    <t>http://combat2career.com</t>
  </si>
  <si>
    <t>College Recruiting|EdTech|Education</t>
  </si>
  <si>
    <t>27-05-2011</t>
  </si>
  <si>
    <t>/organization/biosyntech</t>
  </si>
  <si>
    <t>/funding-round/026db8cbb31a47bfbe2520a870ea5ee3</t>
  </si>
  <si>
    <t>/Organization/Combatant-Gentlemen</t>
  </si>
  <si>
    <t>Combatant Gentlemen</t>
  </si>
  <si>
    <t>http://www.combatgent.com</t>
  </si>
  <si>
    <t>/organization/biosynthetic-technologies</t>
  </si>
  <si>
    <t>/funding-round/e640138f997aae13109b1791dd8ffff2</t>
  </si>
  <si>
    <t>/Organization/Combimatrix</t>
  </si>
  <si>
    <t>CombiMatrix</t>
  </si>
  <si>
    <t>http://www.combimatrix.com</t>
  </si>
  <si>
    <t>/organization/biosyntia</t>
  </si>
  <si>
    <t>/funding-round/0894f79067a6f71954d6cce3583d081d</t>
  </si>
  <si>
    <t>/Organization/Combinature-Biopharm</t>
  </si>
  <si>
    <t>Combinature Biopharm</t>
  </si>
  <si>
    <t>/organization/biosystem-development</t>
  </si>
  <si>
    <t>/funding-round/7701699b3527cf6dc7f7f4bed28241b5</t>
  </si>
  <si>
    <t>/Organization/Combined-Effort</t>
  </si>
  <si>
    <t>Combined Effort</t>
  </si>
  <si>
    <t>Jamestown</t>
  </si>
  <si>
    <t>30-01-2003</t>
  </si>
  <si>
    <t>/funding-round/e19b171a64549949789a9115990ebd04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funding-round/e8fdee13baac92e0ac26bb971ead778b</t>
  </si>
  <si>
    <t>/Organization/Combinenet</t>
  </si>
  <si>
    <t>CombineNet</t>
  </si>
  <si>
    <t>http://www.combinenet.com</t>
  </si>
  <si>
    <t>/funding-round/f1b8cb23a3e663d8dbc6b085d62b7cd8</t>
  </si>
  <si>
    <t>/Organization/Combinent-Biomedical-Systems</t>
  </si>
  <si>
    <t>Combinent Biomedical Systems</t>
  </si>
  <si>
    <t>http://www.combinentbiomedical.com</t>
  </si>
  <si>
    <t>/organization/biosystems-international</t>
  </si>
  <si>
    <t>/funding-round/657006d461ff0dd7c8076cb0bb7a38e6</t>
  </si>
  <si>
    <t>/Organization/Combionic</t>
  </si>
  <si>
    <t>combionic</t>
  </si>
  <si>
    <t>http://www.combionic.com</t>
  </si>
  <si>
    <t>Collaboration|Content|Productivity Software|Risk Management|Software</t>
  </si>
  <si>
    <t>/funding-round/8371d24295a9e6d5871542dbc8bea26b</t>
  </si>
  <si>
    <t>/Organization/Combyne</t>
  </si>
  <si>
    <t>combyne</t>
  </si>
  <si>
    <t>http://www.combyne.com</t>
  </si>
  <si>
    <t>Apps|Fashion|Mobile</t>
  </si>
  <si>
    <t>30-04-2014</t>
  </si>
  <si>
    <t>/funding-round/bb094241147b684e60eb0814bc43d0f2</t>
  </si>
  <si>
    <t>/Organization/Comcam</t>
  </si>
  <si>
    <t>ComCam</t>
  </si>
  <si>
    <t>http://www.comcam.net</t>
  </si>
  <si>
    <t>Intelligent Systems|Security|Sensors</t>
  </si>
  <si>
    <t>/organization/biota-holdings</t>
  </si>
  <si>
    <t>/funding-round/e7c8aafe115b6504f73618ab4404b3d3</t>
  </si>
  <si>
    <t>/Organization/Comcast</t>
  </si>
  <si>
    <t>Comcast</t>
  </si>
  <si>
    <t>http://comcast.com</t>
  </si>
  <si>
    <t>/organization/biotalk-technologies</t>
  </si>
  <si>
    <t>/funding-round/de01cbc716776bb3f3ec6a4985a3ee39</t>
  </si>
  <si>
    <t>/Organization/Comcrowd</t>
  </si>
  <si>
    <t>ComCrowd</t>
  </si>
  <si>
    <t>http://www.comcrowd.com</t>
  </si>
  <si>
    <t>/organization/biotech-varsovia-pharma</t>
  </si>
  <si>
    <t>/funding-round/bf5056527aef85472bc12d1f7f434f30</t>
  </si>
  <si>
    <t>/Organization/Comdominio</t>
  </si>
  <si>
    <t>.comDominio</t>
  </si>
  <si>
    <t>http://www.comdominio.com.br</t>
  </si>
  <si>
    <t>Brazilia</t>
  </si>
  <si>
    <t>/organization/biotectix</t>
  </si>
  <si>
    <t>/funding-round/20384a5474505f42cf19c7bc923e5e99</t>
  </si>
  <si>
    <t>/Organization/Comecer</t>
  </si>
  <si>
    <t>Comecer</t>
  </si>
  <si>
    <t>http://www.comecer.com</t>
  </si>
  <si>
    <t>/funding-round/600c269035f0f80534f06472dbe53ffc</t>
  </si>
  <si>
    <t>/Organization/Comed</t>
  </si>
  <si>
    <t>ComEd (Commonwealth Edison)</t>
  </si>
  <si>
    <t>https://www.comed.com</t>
  </si>
  <si>
    <t>Customer Service|Electrical Distribution|Services|Utilities</t>
  </si>
  <si>
    <t>/organization/biotesys</t>
  </si>
  <si>
    <t>/funding-round/e393706070fd463cb075d1585420914f</t>
  </si>
  <si>
    <t>/Organization/Comedy-Com</t>
  </si>
  <si>
    <t>Comedy.com</t>
  </si>
  <si>
    <t>http://www.comedy.com</t>
  </si>
  <si>
    <t>Entertainment|Internet TV|Video</t>
  </si>
  <si>
    <t>/organization/biothera</t>
  </si>
  <si>
    <t>/funding-round/f404c6ac251c5c93d1bb685f6ffcc4f6</t>
  </si>
  <si>
    <t>/Organization/Comedy-World</t>
  </si>
  <si>
    <t>Comedy World</t>
  </si>
  <si>
    <t>http://www.comedyworld.com</t>
  </si>
  <si>
    <t>/funding-round/f7c14d2b0e02b087d44d6f0a44baa526</t>
  </si>
  <si>
    <t>/Organization/Comeet</t>
  </si>
  <si>
    <t>Comeet</t>
  </si>
  <si>
    <t>http://www.comeet.co</t>
  </si>
  <si>
    <t>Enterprise Software|Human Resources|Internet|Recruiting|SaaS|Software</t>
  </si>
  <si>
    <t>/organization/biotherapeutics</t>
  </si>
  <si>
    <t>/funding-round/d1956e70e72bdc7b2805a7d17acc8b72</t>
  </si>
  <si>
    <t>/Organization/Comeks</t>
  </si>
  <si>
    <t>Comeks</t>
  </si>
  <si>
    <t>http://comeks.com</t>
  </si>
  <si>
    <t>Entertainment|Mobile|SMS|Tourism</t>
  </si>
  <si>
    <t>/organization/biotheryx</t>
  </si>
  <si>
    <t>/funding-round/5f641499ee2130b7b85fb35c0eeb0850</t>
  </si>
  <si>
    <t>/Organization/Comenta-Tv</t>
  </si>
  <si>
    <t>Comenta TV</t>
  </si>
  <si>
    <t>http://comenta.tv</t>
  </si>
  <si>
    <t>Analytics|News|Social Television|Television</t>
  </si>
  <si>
    <t>/funding-round/7a951b86925a06eb7e47c7d01b739dd8</t>
  </si>
  <si>
    <t>/Organization/Comentis</t>
  </si>
  <si>
    <t>CoMentis</t>
  </si>
  <si>
    <t>http://www.comentis.com</t>
  </si>
  <si>
    <t>/funding-round/d1868fb8cf594df4cde7bfe13fe548e3</t>
  </si>
  <si>
    <t>/Organization/Comergent-Technologies</t>
  </si>
  <si>
    <t>Comergent Technologies</t>
  </si>
  <si>
    <t>/organization/biotica-technology</t>
  </si>
  <si>
    <t>/funding-round/8c3f3182f4559aa4d860f8df56588f30</t>
  </si>
  <si>
    <t>/Organization/Comet-Biorefining</t>
  </si>
  <si>
    <t>Comet Biorefining</t>
  </si>
  <si>
    <t>http://cometbiorefining.com/</t>
  </si>
  <si>
    <t>/organization/biotie-therapies</t>
  </si>
  <si>
    <t>/funding-round/062f6f968cb80c68217d57713f44a6fe</t>
  </si>
  <si>
    <t>/Organization/Comet-Solutions</t>
  </si>
  <si>
    <t>Comet Solutions</t>
  </si>
  <si>
    <t>http://www.cometsolutions.com</t>
  </si>
  <si>
    <t>/funding-round/666b90bf08092de4026ae012051d2303</t>
  </si>
  <si>
    <t>/Organization/Cometa</t>
  </si>
  <si>
    <t>Cometa</t>
  </si>
  <si>
    <t>http://cometacomunicacion.com/</t>
  </si>
  <si>
    <t>Communities|Graphic Design|Photography</t>
  </si>
  <si>
    <t>/funding-round/e8089504a992686034d57fa34830d8ee</t>
  </si>
  <si>
    <t>/Organization/Comfee</t>
  </si>
  <si>
    <t>FlipFlic</t>
  </si>
  <si>
    <t>http://www.flipflic.com/</t>
  </si>
  <si>
    <t>Consumer Electronics|Home Automation|Internet of Things|Smart Building</t>
  </si>
  <si>
    <t>20-09-2014</t>
  </si>
  <si>
    <t>/organization/biotiful</t>
  </si>
  <si>
    <t>/funding-round/a9c0d784c4126db13191044cb73e2efa</t>
  </si>
  <si>
    <t>/Organization/Comforce-Cloudagents</t>
  </si>
  <si>
    <t>Comforce / CloudAgents</t>
  </si>
  <si>
    <t>http://www.cloudagents.com</t>
  </si>
  <si>
    <t>Contact Centers|Outsourcing</t>
  </si>
  <si>
    <t>/organization/biotime</t>
  </si>
  <si>
    <t>/funding-round/03aca7cd535f49a070b766b4deb1b8f6</t>
  </si>
  <si>
    <t>/Organization/Comfort-Line</t>
  </si>
  <si>
    <t>Comfort Line</t>
  </si>
  <si>
    <t>http://mycomfortline.com</t>
  </si>
  <si>
    <t>/funding-round/1cbdd08b1c41cf46a39eb19320fbd39a</t>
  </si>
  <si>
    <t>/Organization/Comfortway-Inc</t>
  </si>
  <si>
    <t>ComfortWay</t>
  </si>
  <si>
    <t>http://www.4tourist.com</t>
  </si>
  <si>
    <t>Internet|Mobile|Online Reservations|Telecommunications|Travel &amp; Tourism</t>
  </si>
  <si>
    <t>/funding-round/2fa21457f34309ea083fd9ab2b1ab8e9</t>
  </si>
  <si>
    <t>/Organization/Comfy</t>
  </si>
  <si>
    <t>Comfy</t>
  </si>
  <si>
    <t>http://www.rentcomfy.com</t>
  </si>
  <si>
    <t>Colleges|Mobile|Real Estate|Rental Housing|Search</t>
  </si>
  <si>
    <t>/funding-round/a607d5638180f3777f3515bb3ad45856</t>
  </si>
  <si>
    <t>/Organization/Comfyware</t>
  </si>
  <si>
    <t>Comfyware</t>
  </si>
  <si>
    <t>http://www.comfyland.com</t>
  </si>
  <si>
    <t>/funding-round/b3eae8c4df03e09b884c76a8f7fbd1cd</t>
  </si>
  <si>
    <t>/Organization/Comhear</t>
  </si>
  <si>
    <t>ComHear</t>
  </si>
  <si>
    <t>http://www.comhear.com</t>
  </si>
  <si>
    <t>Services|Wearables</t>
  </si>
  <si>
    <t>/funding-round/be73d241d800d7fcc1fec69ffaf516be</t>
  </si>
  <si>
    <t>/Organization/Comic-Reply</t>
  </si>
  <si>
    <t>Comic Reply</t>
  </si>
  <si>
    <t>http://comicreply.com</t>
  </si>
  <si>
    <t>/funding-round/f24007b82bb09e1c20c121ce84c34977</t>
  </si>
  <si>
    <t>/Organization/Comic-Rocket</t>
  </si>
  <si>
    <t>Comic Rocket</t>
  </si>
  <si>
    <t>http://www.comic-rocket.com</t>
  </si>
  <si>
    <t>/organization/biotix</t>
  </si>
  <si>
    <t>/funding-round/cddc8e6122dd227a582d5c3ff27c4669</t>
  </si>
  <si>
    <t>/Organization/Comic-Wonder</t>
  </si>
  <si>
    <t>Comic Wonder</t>
  </si>
  <si>
    <t>http://www.comicwonder.com</t>
  </si>
  <si>
    <t>/funding-round/f593e78e7cbae3bdb45a187e1b2e3e18</t>
  </si>
  <si>
    <t>/Organization/Comilion</t>
  </si>
  <si>
    <t>Comilion</t>
  </si>
  <si>
    <t>http://www.comilion.com</t>
  </si>
  <si>
    <t>/organization/biotrace-medical</t>
  </si>
  <si>
    <t>/funding-round/58696ac430140da5054153acb6620b1e</t>
  </si>
  <si>
    <t>/Organization/Comixology</t>
  </si>
  <si>
    <t>Comixology</t>
  </si>
  <si>
    <t>http://www.comixology.com</t>
  </si>
  <si>
    <t>Comics|Games</t>
  </si>
  <si>
    <t>/funding-round/655e3f2047e55be9a6007a280fc67cc6</t>
  </si>
  <si>
    <t>/Organization/Comixtoon-Inc</t>
  </si>
  <si>
    <t>Comixtoon, Inc.</t>
  </si>
  <si>
    <t>http://www.comixtoon.com</t>
  </si>
  <si>
    <t>/organization/biotrackthc</t>
  </si>
  <si>
    <t>/funding-round/0492a0565c89e87ddf2d0183e7480da1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biotronics3d</t>
  </si>
  <si>
    <t>/funding-round/15ecff4fa97d68b94088db7f63a8d404</t>
  </si>
  <si>
    <t>/Organization/Commando-Lubricant</t>
  </si>
  <si>
    <t>Commando Lubricant</t>
  </si>
  <si>
    <t>/funding-round/c399c9536f629f3c9ec011f089596332</t>
  </si>
  <si>
    <t>/Organization/Commeasure</t>
  </si>
  <si>
    <t>Commeasure</t>
  </si>
  <si>
    <t>http://www.commeasure.com/contents</t>
  </si>
  <si>
    <t>E-Commerce|Hotels|SaaS</t>
  </si>
  <si>
    <t>/organization/biotrove</t>
  </si>
  <si>
    <t>/funding-round/13bd192e0fae9043c7edfd557877cd08</t>
  </si>
  <si>
    <t>29/01/2004</t>
  </si>
  <si>
    <t>/Organization/Comment-Com</t>
  </si>
  <si>
    <t>comment.com</t>
  </si>
  <si>
    <t>http://www.comment.com</t>
  </si>
  <si>
    <t>Curated Web|Opinions|Reviews and Recommendations</t>
  </si>
  <si>
    <t>/funding-round/a9698bdf3d2ec414efeb923340ff856d</t>
  </si>
  <si>
    <t>/Organization/Commerce-Bank</t>
  </si>
  <si>
    <t>Commerce Bancshares</t>
  </si>
  <si>
    <t>http://www.commercebank.com/default.asp</t>
  </si>
  <si>
    <t>1865-01-01</t>
  </si>
  <si>
    <t>/organization/biottery</t>
  </si>
  <si>
    <t>/funding-round/69c0a9afe676b5a2b92829ad44b53b51</t>
  </si>
  <si>
    <t>/Organization/Commerce-Decisions</t>
  </si>
  <si>
    <t>Commerce Decisions</t>
  </si>
  <si>
    <t>http://www.cd.qinetiq.com/</t>
  </si>
  <si>
    <t>Risk Management|SaaS|Software</t>
  </si>
  <si>
    <t>/funding-round/74d4591713ca077902094f1ecf4f4379</t>
  </si>
  <si>
    <t>/Organization/Commerce-Guys</t>
  </si>
  <si>
    <t>Commerce Guys</t>
  </si>
  <si>
    <t>http://www.commerceguys.com</t>
  </si>
  <si>
    <t>Content|PaaS|Software</t>
  </si>
  <si>
    <t>/funding-round/e390e21b422f93c4af2c78d324f37033</t>
  </si>
  <si>
    <t>/Organization/Commerce-One</t>
  </si>
  <si>
    <t>Commerce One</t>
  </si>
  <si>
    <t>/organization/biotz</t>
  </si>
  <si>
    <t>/funding-round/3a734cb6cd179fa81e7ce9400d389c55</t>
  </si>
  <si>
    <t>/Organization/Commerce-Resources</t>
  </si>
  <si>
    <t>Commerce Resources</t>
  </si>
  <si>
    <t>http://www.commerceresources.com</t>
  </si>
  <si>
    <t>Minerals|Natural Resources</t>
  </si>
  <si>
    <t>/funding-round/8ae99367d14c1b38fb773d70a9385f76</t>
  </si>
  <si>
    <t>/Organization/Commerce-Sciences</t>
  </si>
  <si>
    <t>Commerce Sciences</t>
  </si>
  <si>
    <t>http://commercesciences.com/</t>
  </si>
  <si>
    <t>Advertising|E-Commerce|Personalization</t>
  </si>
  <si>
    <t>/organization/biovascular</t>
  </si>
  <si>
    <t>/funding-round/8858033023d28aa12eb1b7ec9bcd2b43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biovation-holdings</t>
  </si>
  <si>
    <t>/funding-round/7297cec60af7337bd1df2b24e84c4fd8</t>
  </si>
  <si>
    <t>/Organization/Commercesimple</t>
  </si>
  <si>
    <t>PartSimple</t>
  </si>
  <si>
    <t>http://www.partsimple.com</t>
  </si>
  <si>
    <t>/organization/bioventrix</t>
  </si>
  <si>
    <t>/funding-round/942eef71fe2ed239dc6a41b9eddab748</t>
  </si>
  <si>
    <t>/Organization/Commercetools</t>
  </si>
  <si>
    <t>commercetools</t>
  </si>
  <si>
    <t>http://www.commercetools.com</t>
  </si>
  <si>
    <t>/organization/bioventus</t>
  </si>
  <si>
    <t>/funding-round/81a002810ca44c682ed76221b4a931b6</t>
  </si>
  <si>
    <t>/Organization/Commercial-Mortgage-Capital</t>
  </si>
  <si>
    <t>Commercial Mortgage Capital</t>
  </si>
  <si>
    <t>http://newcommercialmortgage.com</t>
  </si>
  <si>
    <t>Livingston</t>
  </si>
  <si>
    <t>/organization/biovest-international</t>
  </si>
  <si>
    <t>/funding-round/2b1b73151f61d2492d1044352edb7b8d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biovex</t>
  </si>
  <si>
    <t>/funding-round/38739968ce76d4695389ff76fe912c79</t>
  </si>
  <si>
    <t>/Organization/Commercialtribe</t>
  </si>
  <si>
    <t>CommercialTribe</t>
  </si>
  <si>
    <t>https://www.commercialtribe.com</t>
  </si>
  <si>
    <t>Corporate Training|Sales and Marketing|Software|Training</t>
  </si>
  <si>
    <t>/funding-round/a174b92529dd09ac0e8a8377bad39fc8</t>
  </si>
  <si>
    <t>/Organization/Commerciant</t>
  </si>
  <si>
    <t>Commerciant, LP</t>
  </si>
  <si>
    <t>http://www.commerciant.com/</t>
  </si>
  <si>
    <t>/funding-round/bbe81f3452efff218e7bca89e8c00ead</t>
  </si>
  <si>
    <t>/Organization/Commex-Technologies</t>
  </si>
  <si>
    <t>Commex Technologies</t>
  </si>
  <si>
    <t>http://www.commextech.com</t>
  </si>
  <si>
    <t>Networking|Semiconductors</t>
  </si>
  <si>
    <t>/funding-round/e73b678b8c6d77fdfd850130046d6f4f</t>
  </si>
  <si>
    <t>16/11/2007</t>
  </si>
  <si>
    <t>/Organization/Commil</t>
  </si>
  <si>
    <t>Commil</t>
  </si>
  <si>
    <t>http://www.commil.com/</t>
  </si>
  <si>
    <t>/organization/biovidria</t>
  </si>
  <si>
    <t>/funding-round/06fb2c1dfeff7d2cbd07d51e3ada9beb</t>
  </si>
  <si>
    <t>/Organization/Commissioner</t>
  </si>
  <si>
    <t>Commissioner</t>
  </si>
  <si>
    <t>http://www.commissioner.io</t>
  </si>
  <si>
    <t>Mobile|SaaS|Soccer|Sports</t>
  </si>
  <si>
    <t>/funding-round/9dd33253701de3bef8a8cf5c7c93319b</t>
  </si>
  <si>
    <t>/Organization/Commissiontrac</t>
  </si>
  <si>
    <t>Commissiontrac</t>
  </si>
  <si>
    <t>http://www.commissiontrac.com</t>
  </si>
  <si>
    <t>30-06-2015</t>
  </si>
  <si>
    <t>/organization/biovigilant-systems</t>
  </si>
  <si>
    <t>/funding-round/7531dfa2f5da9450af97f784d555b4ef</t>
  </si>
  <si>
    <t>/Organization/Commitchange</t>
  </si>
  <si>
    <t>CommitChange</t>
  </si>
  <si>
    <t>https://www.commitchange.com</t>
  </si>
  <si>
    <t>Nonprofits|Payments|Social CRM|Social Fundraising</t>
  </si>
  <si>
    <t>/organization/biovitrum</t>
  </si>
  <si>
    <t>/funding-round/5e9408258f693e58ec31e5cee7e747f2</t>
  </si>
  <si>
    <t>/Organization/Commnet-Wireless</t>
  </si>
  <si>
    <t>Commnet Wireless</t>
  </si>
  <si>
    <t>http://www.commnetwireless.com</t>
  </si>
  <si>
    <t>/organization/bioviva-usa</t>
  </si>
  <si>
    <t>/funding-round/6b55074cd0826aead5770f0d28c12614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biowater-technology</t>
  </si>
  <si>
    <t>/funding-round/85bbba62c4056f95369f9834c98ddfae</t>
  </si>
  <si>
    <t>/Organization/Common-2</t>
  </si>
  <si>
    <t>Common</t>
  </si>
  <si>
    <t>http://hicommon.com/</t>
  </si>
  <si>
    <t>/organization/biowish</t>
  </si>
  <si>
    <t>/funding-round/3b6e4854cee127b4af13db96e31f6c78</t>
  </si>
  <si>
    <t>/Organization/Common-Curriculum</t>
  </si>
  <si>
    <t>Common Curriculum</t>
  </si>
  <si>
    <t>http://www.commoncurriculum.com</t>
  </si>
  <si>
    <t>Education|K-12 Education|Publishing</t>
  </si>
  <si>
    <t>/funding-round/e7956de7817f80610b9db6eef527ca2a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biowish-technologies</t>
  </si>
  <si>
    <t>/funding-round/1b46a2e66ad91a9d06d499bdebf5b67d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biowizard</t>
  </si>
  <si>
    <t>/funding-round/79cd1142a37a31fb5a06fb03abd4d288</t>
  </si>
  <si>
    <t>/Organization/Common-Ledger</t>
  </si>
  <si>
    <t>Common Ledger</t>
  </si>
  <si>
    <t>http://www.commonledger.com</t>
  </si>
  <si>
    <t>/funding-round/dd78fe51bf8d9e654e6c2bc2f73d5a3d</t>
  </si>
  <si>
    <t>/Organization/Common-Sense-Media</t>
  </si>
  <si>
    <t>Common Sense Media</t>
  </si>
  <si>
    <t>http://www.commonsensemedia.org</t>
  </si>
  <si>
    <t>EdTech|Education|Kids|Media|Technology</t>
  </si>
  <si>
    <t>/organization/bioxiness-pharmaceuticals</t>
  </si>
  <si>
    <t>/funding-round/8527ff1096d96be749fbe50f417e221e</t>
  </si>
  <si>
    <t>/Organization/Common-Sensing</t>
  </si>
  <si>
    <t>Common Sensing</t>
  </si>
  <si>
    <t>http://common-sensing.com</t>
  </si>
  <si>
    <t>/organization/bioxodes</t>
  </si>
  <si>
    <t>/funding-round/08f829314c4beab583dc5a52c291306c</t>
  </si>
  <si>
    <t>/Organization/Common-Trip</t>
  </si>
  <si>
    <t>Common Trip</t>
  </si>
  <si>
    <t>http://commontrip.com</t>
  </si>
  <si>
    <t>Ireland</t>
  </si>
  <si>
    <t>/organization/bioxydyn</t>
  </si>
  <si>
    <t>/funding-round/cef4b9f8c40b8dfb629990f09dcdb762</t>
  </si>
  <si>
    <t>/Organization/Commonbond</t>
  </si>
  <si>
    <t>CommonBond</t>
  </si>
  <si>
    <t>http://commonbond.co</t>
  </si>
  <si>
    <t>/organization/biozone-pharmaceuticals</t>
  </si>
  <si>
    <t>/funding-round/32377ca50fd1646cd324fff3bdb830c6</t>
  </si>
  <si>
    <t>/Organization/Commonfloor</t>
  </si>
  <si>
    <t>CommonFloor</t>
  </si>
  <si>
    <t>http://www.commonfloor.com</t>
  </si>
  <si>
    <t>/funding-round/5d10fd4384c591ee7513c3b75911de39</t>
  </si>
  <si>
    <t>/Organization/Commonkey</t>
  </si>
  <si>
    <t>CommonKey</t>
  </si>
  <si>
    <t>http://commonkey.com</t>
  </si>
  <si>
    <t>/funding-round/5f02f12a0885cff52a17ecdae1c631bc</t>
  </si>
  <si>
    <t>/Organization/Commonplace-Digital</t>
  </si>
  <si>
    <t>Commonplace Digital</t>
  </si>
  <si>
    <t>http://commonplace.is/wp/</t>
  </si>
  <si>
    <t>/funding-round/d4fdbf39265197b33bf3dbdf0ca440c2</t>
  </si>
  <si>
    <t>/Organization/Commonplace-Ventures</t>
  </si>
  <si>
    <t>Commonplace Ventures</t>
  </si>
  <si>
    <t>http://www.commonplace.com</t>
  </si>
  <si>
    <t>15-12-2009</t>
  </si>
  <si>
    <t>/organization/bipar-sciences</t>
  </si>
  <si>
    <t>/funding-round/0c0e8ebe0d721362a7b00c45a4ccfe99</t>
  </si>
  <si>
    <t>/Organization/Commontime</t>
  </si>
  <si>
    <t>CommonTime</t>
  </si>
  <si>
    <t>http://www.commontime.com</t>
  </si>
  <si>
    <t>/funding-round/7d2f190af685bbee375ae9e6c3e4f811</t>
  </si>
  <si>
    <t>/Organization/Commontime-Limited</t>
  </si>
  <si>
    <t>Commontime Limited</t>
  </si>
  <si>
    <t>/funding-round/ac9b2b299a07869df0eb6acbecb0cbdf</t>
  </si>
  <si>
    <t>/Organization/Commonweal-Housing</t>
  </si>
  <si>
    <t>Commonweal Housing</t>
  </si>
  <si>
    <t>http://commonwealhousing.org.uk</t>
  </si>
  <si>
    <t>Commercial Real Estate|Real Estate|Rental Housing|Services</t>
  </si>
  <si>
    <t>/funding-round/cef7982237625a4baed7341a6d8e5f4a</t>
  </si>
  <si>
    <t>20/12/2004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bipbop</t>
  </si>
  <si>
    <t>/funding-round/55d4a53cdf1b56a54ace6019f65dfe49</t>
  </si>
  <si>
    <t>/Organization/Commprove</t>
  </si>
  <si>
    <t>CommProve</t>
  </si>
  <si>
    <t>http://www.commprove.com</t>
  </si>
  <si>
    <t>/organization/bipsync</t>
  </si>
  <si>
    <t>/funding-round/0a5e9d6308201ba9e084f0e41570d0ac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birbl</t>
  </si>
  <si>
    <t>/funding-round/e991486d812835a4fe471787251a9d72</t>
  </si>
  <si>
    <t>/Organization/Commsignia</t>
  </si>
  <si>
    <t>Commsignia</t>
  </si>
  <si>
    <t>http://www.commsignia.com</t>
  </si>
  <si>
    <t>26-02-2012</t>
  </si>
  <si>
    <t>/organization/birch-communications</t>
  </si>
  <si>
    <t>/funding-round/5375634d33b6f033fe36690b0d512b8f</t>
  </si>
  <si>
    <t>/Organization/Commtag</t>
  </si>
  <si>
    <t>Commtag</t>
  </si>
  <si>
    <t>/funding-round/81f93633175431b97019121649e19dbf</t>
  </si>
  <si>
    <t>/Organization/Commtimize</t>
  </si>
  <si>
    <t>Commtimize</t>
  </si>
  <si>
    <t>/organization/birch-tree-medical</t>
  </si>
  <si>
    <t>/funding-round/4e3f08c13d58069f7c064c12eda2ae51</t>
  </si>
  <si>
    <t>/Organization/Commtouch</t>
  </si>
  <si>
    <t>CYREN</t>
  </si>
  <si>
    <t>http://www.cyren.com</t>
  </si>
  <si>
    <t>IT and Cybersecurity</t>
  </si>
  <si>
    <t>/organization/birchbox</t>
  </si>
  <si>
    <t>/funding-round/637183dc98a0d0b86ff7ca04650cfa9c</t>
  </si>
  <si>
    <t>/Organization/Commun-It</t>
  </si>
  <si>
    <t>Commun.it</t>
  </si>
  <si>
    <t>https://www.commun.it</t>
  </si>
  <si>
    <t>B2B|Sales and Marketing|Social CRM|Social Media|Software</t>
  </si>
  <si>
    <t>/funding-round/ad80e4bfac01b0dc409fc2665e2d9e6a</t>
  </si>
  <si>
    <t>/Organization/Communicado</t>
  </si>
  <si>
    <t>Communicado</t>
  </si>
  <si>
    <t>http://www.communicado-inc.com</t>
  </si>
  <si>
    <t>/funding-round/b1b6c81c1024c9b72e28ca35712112a8</t>
  </si>
  <si>
    <t>/Organization/Communication-Intelligence</t>
  </si>
  <si>
    <t>Communication Intelligence</t>
  </si>
  <si>
    <t>http://www.cic.com</t>
  </si>
  <si>
    <t>/organization/birchstreet-systems</t>
  </si>
  <si>
    <t>/funding-round/49158b3a05c890a2eb6e3e74840405a1</t>
  </si>
  <si>
    <t>/Organization/Communication-Science</t>
  </si>
  <si>
    <t>Communication Science</t>
  </si>
  <si>
    <t>http://www.communicationscience.com</t>
  </si>
  <si>
    <t>Buffalo Grove</t>
  </si>
  <si>
    <t>/funding-round/aca1400529574e681b1a47e6c04668f3</t>
  </si>
  <si>
    <t>/Organization/Communication-Specialist-Limited</t>
  </si>
  <si>
    <t>Communication Specialist Limited</t>
  </si>
  <si>
    <t>/organization/bird-control-group</t>
  </si>
  <si>
    <t>/funding-round/f064be9f7ccd8203e18151dbb50b3c05</t>
  </si>
  <si>
    <t>/Organization/Communication-Synergy-Technologies</t>
  </si>
  <si>
    <t>Communication Synergy Technologies</t>
  </si>
  <si>
    <t>/organization/bird-cycleworks</t>
  </si>
  <si>
    <t>/funding-round/eccdf2993666802ee9cae8839ebcfa01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bird-design-limited</t>
  </si>
  <si>
    <t>/funding-round/2beb5237b08944810d42ed367de7c77e</t>
  </si>
  <si>
    <t>/Organization/Communiclique</t>
  </si>
  <si>
    <t>CommuniClique</t>
  </si>
  <si>
    <t>/organization/birdback</t>
  </si>
  <si>
    <t>/funding-round/5d86d83bee48960179cc1ade7f3a6979</t>
  </si>
  <si>
    <t>/Organization/Communify</t>
  </si>
  <si>
    <t>Communify</t>
  </si>
  <si>
    <t>http://communify.com</t>
  </si>
  <si>
    <t>Communities|SaaS|Social Commerce|Web Tools</t>
  </si>
  <si>
    <t>22-09-2014</t>
  </si>
  <si>
    <t>/organization/birdbox</t>
  </si>
  <si>
    <t>/funding-round/374869c0a0cbf653c3e91099b3186beb</t>
  </si>
  <si>
    <t>/Organization/Communify-Health</t>
  </si>
  <si>
    <t>Communify Health</t>
  </si>
  <si>
    <t>http://communifyhealth.com/</t>
  </si>
  <si>
    <t>Analytics|Medical|Public Safety</t>
  </si>
  <si>
    <t>/funding-round/93f4ac90f7af0151f92c1d4acf1d3bb1</t>
  </si>
  <si>
    <t>/Organization/Communigift</t>
  </si>
  <si>
    <t>CommuniGift</t>
  </si>
  <si>
    <t>http://www.communigift.com</t>
  </si>
  <si>
    <t>All Students|E-Commerce|Gift Card|Sponsorship</t>
  </si>
  <si>
    <t>/organization/birddog</t>
  </si>
  <si>
    <t>/funding-round/78698ea20ec6a2217286859eb6e9a010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birddog-solutions</t>
  </si>
  <si>
    <t>/funding-round/242c72bc99c5c7cf68e3bbc7a31539bf</t>
  </si>
  <si>
    <t>/Organization/Community-Baptist-Mission</t>
  </si>
  <si>
    <t>Community Baptist Mission</t>
  </si>
  <si>
    <t>http://sites.google.com/site/cbmoinclakewalesfl/</t>
  </si>
  <si>
    <t>Lake Wales</t>
  </si>
  <si>
    <t>/organization/birdfeud</t>
  </si>
  <si>
    <t>/funding-round/833a6831349b06879747a1765613d4e6</t>
  </si>
  <si>
    <t>/Organization/Community-Bound</t>
  </si>
  <si>
    <t>Community Bound, Inc.</t>
  </si>
  <si>
    <t>http://communitybound.com</t>
  </si>
  <si>
    <t>/organization/birdhouse-for-autism</t>
  </si>
  <si>
    <t>/funding-round/694a49b2155b924d2b7f2a70ec5c7b0b</t>
  </si>
  <si>
    <t>/Organization/Community-Cash</t>
  </si>
  <si>
    <t>Community Cash</t>
  </si>
  <si>
    <t>http://communitycash.com</t>
  </si>
  <si>
    <t>/organization/birdi</t>
  </si>
  <si>
    <t>/funding-round/5bd42e2dfddb44a71101c738f320b06e</t>
  </si>
  <si>
    <t>/Organization/Community-College-Of-Rhode-Island</t>
  </si>
  <si>
    <t>Community College of Rhode Island</t>
  </si>
  <si>
    <t>http://www.ccri.edu/</t>
  </si>
  <si>
    <t>/funding-round/d1345041a24f0bc577913fb41e290b93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funding-round/fbc60af1d16f80dfefcc01ac72f5cee7</t>
  </si>
  <si>
    <t>/Organization/Community-Energy</t>
  </si>
  <si>
    <t>Community Energy</t>
  </si>
  <si>
    <t>http://www.communityenergyinc.com</t>
  </si>
  <si>
    <t>Clean Technology|Renewable Energies|Solar</t>
  </si>
  <si>
    <t>/organization/birdland-software</t>
  </si>
  <si>
    <t>/funding-round/951dfb3646f8d911b0db516f8e61f5fb</t>
  </si>
  <si>
    <t>/Organization/Community-Fuels</t>
  </si>
  <si>
    <t>Community Fuels</t>
  </si>
  <si>
    <t>http://communityfuels.com</t>
  </si>
  <si>
    <t>/organization/birdleaf</t>
  </si>
  <si>
    <t>/funding-round/3c444eac955888467243012507496dec</t>
  </si>
  <si>
    <t>/Organization/Community-Infopoint</t>
  </si>
  <si>
    <t>Community Infopoint</t>
  </si>
  <si>
    <t>http://www.communityinfopoint.com</t>
  </si>
  <si>
    <t>Digital Signage|Internet|Local|Software</t>
  </si>
  <si>
    <t>23-02-2009</t>
  </si>
  <si>
    <t>/organization/birdly</t>
  </si>
  <si>
    <t>/funding-round/7b5b9107700d59551b96a915d09e84ed</t>
  </si>
  <si>
    <t>/Organization/Community-Informatics</t>
  </si>
  <si>
    <t>Community Informatics</t>
  </si>
  <si>
    <t>http://communityinformaticsinc.com</t>
  </si>
  <si>
    <t>Metuchen</t>
  </si>
  <si>
    <t>/organization/birdpost</t>
  </si>
  <si>
    <t>/funding-round/d26f787a4299b65e7273e26dff400845</t>
  </si>
  <si>
    <t>/Organization/Community-Investment-Strategies</t>
  </si>
  <si>
    <t>Community Investment Strategies</t>
  </si>
  <si>
    <t>http://www.communityinvestmentstrategies.com/</t>
  </si>
  <si>
    <t>/organization/birds-eye-systems</t>
  </si>
  <si>
    <t>/funding-round/594b3f5fe37ce86291f6731eb7b01079</t>
  </si>
  <si>
    <t>/Organization/Community-Investors</t>
  </si>
  <si>
    <t>Community Investors</t>
  </si>
  <si>
    <t>http://www.communityinvestors.org</t>
  </si>
  <si>
    <t>Church Point</t>
  </si>
  <si>
    <t>/funding-round/efd4b1671334857feb157972242abf2d</t>
  </si>
  <si>
    <t>/Organization/Community-Leader</t>
  </si>
  <si>
    <t>Community Leader</t>
  </si>
  <si>
    <t>http://www.communityleader.com</t>
  </si>
  <si>
    <t>/organization/birks-mayors</t>
  </si>
  <si>
    <t>/funding-round/00e5ee8097e99770c478f57ef8598138</t>
  </si>
  <si>
    <t>/Organization/Community-Links</t>
  </si>
  <si>
    <t>Community Links</t>
  </si>
  <si>
    <t>http://community-links.org</t>
  </si>
  <si>
    <t>Charity</t>
  </si>
  <si>
    <t>/organization/birst</t>
  </si>
  <si>
    <t>/funding-round/dbc6bba634f6684506de8bcf083b4260</t>
  </si>
  <si>
    <t>/Organization/Community-Medical-Centers</t>
  </si>
  <si>
    <t>Community Medical Centers</t>
  </si>
  <si>
    <t>http://communitymedical.org</t>
  </si>
  <si>
    <t>Clovis</t>
  </si>
  <si>
    <t>1897-01-01</t>
  </si>
  <si>
    <t>/funding-round/e6b67c1504ae6fa0357710f749bc70ba</t>
  </si>
  <si>
    <t>/Organization/Community-Networkz</t>
  </si>
  <si>
    <t>Community Networkz</t>
  </si>
  <si>
    <t>http://www.community-networkz.com</t>
  </si>
  <si>
    <t>Networking|Private Social Networking</t>
  </si>
  <si>
    <t>/funding-round/f2262d4cee5a8a984369e68df76ebe17</t>
  </si>
  <si>
    <t>/Organization/Community-Peace-Developers-Inc</t>
  </si>
  <si>
    <t>Community Peace Developers</t>
  </si>
  <si>
    <t>http://www.peacedevelopers4u.com/</t>
  </si>
  <si>
    <t>/organization/birthday-gorilla</t>
  </si>
  <si>
    <t>/funding-round/c146d7a62ce083abade2bc060fd8bded</t>
  </si>
  <si>
    <t>/Organization/Community-Pharmacy</t>
  </si>
  <si>
    <t>Community Pharmacy</t>
  </si>
  <si>
    <t>http://communitypharmacy.com</t>
  </si>
  <si>
    <t>Denton</t>
  </si>
  <si>
    <t>/organization/birthdayslam-com</t>
  </si>
  <si>
    <t>/funding-round/ad3e76d6a611c8ff140e67158062c90d</t>
  </si>
  <si>
    <t>/Organization/Community-Research-Associates</t>
  </si>
  <si>
    <t>Community Research Associates</t>
  </si>
  <si>
    <t>http://www.community-research.com/</t>
  </si>
  <si>
    <t>/organization/biryani-blues</t>
  </si>
  <si>
    <t>/funding-round/49c3036157cfa386974a8b37015a7f27</t>
  </si>
  <si>
    <t>/Organization/Community-Sourced-Capital</t>
  </si>
  <si>
    <t>Community Sourced Capital</t>
  </si>
  <si>
    <t>https://www.communitysourcedcapital.com/</t>
  </si>
  <si>
    <t>Finance Technology|FinTech</t>
  </si>
  <si>
    <t>/organization/biscayne-pharmaceuticals</t>
  </si>
  <si>
    <t>/funding-round/308f32656b6da4e224b82f8ee20950da</t>
  </si>
  <si>
    <t>/Organization/Community-Ventures-4</t>
  </si>
  <si>
    <t>Community Ventures</t>
  </si>
  <si>
    <t>http://communityventuresltd.co.uk</t>
  </si>
  <si>
    <t>Health Care|Parenting|Services</t>
  </si>
  <si>
    <t>/funding-round/3c39c8c70e8a9ef02648da1e854d5744</t>
  </si>
  <si>
    <t>/Organization/Community-Veterinary-Partners</t>
  </si>
  <si>
    <t>Community Veterinary Partners</t>
  </si>
  <si>
    <t>http://cvpco.com</t>
  </si>
  <si>
    <t>Bala Cynwyd</t>
  </si>
  <si>
    <t>/funding-round/4a430da8afc8e365154e40eaa20bd100</t>
  </si>
  <si>
    <t>/Organization/Communityforce</t>
  </si>
  <si>
    <t>CommunityForce</t>
  </si>
  <si>
    <t>http://communityforce.com</t>
  </si>
  <si>
    <t>/organization/biscoot</t>
  </si>
  <si>
    <t>/funding-round/9ded2c2ef89f9cd2eb736f8b27166056</t>
  </si>
  <si>
    <t>/Organization/Communityone-Bank</t>
  </si>
  <si>
    <t>CommunityOne Bank</t>
  </si>
  <si>
    <t>http://community1.com</t>
  </si>
  <si>
    <t>Banking|Finance|Financial Services</t>
  </si>
  <si>
    <t>/organization/biscotti</t>
  </si>
  <si>
    <t>/funding-round/015e740c7391d1e3adadbfe96afbcf49</t>
  </si>
  <si>
    <t>/Organization/Commutable</t>
  </si>
  <si>
    <t>Commutable</t>
  </si>
  <si>
    <t>http://commutable.com/</t>
  </si>
  <si>
    <t>Information Technology|Real Time|Services|Software|Tracking</t>
  </si>
  <si>
    <t>/funding-round/5074a9037cad227534850ea4d148adc2</t>
  </si>
  <si>
    <t>/Organization/Commutepays</t>
  </si>
  <si>
    <t>CommutePays</t>
  </si>
  <si>
    <t>http://www.commutepays.com</t>
  </si>
  <si>
    <t>Incentives|Lifestyle|Mobile|Promotional|SEO</t>
  </si>
  <si>
    <t>/funding-round/697d469bd58a1538b41fa17ab527cd26</t>
  </si>
  <si>
    <t>/Organization/Commuterclub</t>
  </si>
  <si>
    <t>CommuterClub</t>
  </si>
  <si>
    <t>https://www.commuterclub.co.uk</t>
  </si>
  <si>
    <t>Credit|Public Transportation</t>
  </si>
  <si>
    <t>/funding-round/c0f4416e69592366dd07cf7c8e1167fc</t>
  </si>
  <si>
    <t>/Organization/Comnio</t>
  </si>
  <si>
    <t>COMNIO</t>
  </si>
  <si>
    <t>https://comnio.com/</t>
  </si>
  <si>
    <t>Consumer Behavior|Customer Service|Mobile|Reviews and Recommendations</t>
  </si>
  <si>
    <t>/funding-round/c53a29ea3a7bad8187ec142d9784e09f</t>
  </si>
  <si>
    <t>/Organization/Comnitel</t>
  </si>
  <si>
    <t>Comnitel</t>
  </si>
  <si>
    <t>Industrial|Mobile|Service Providers</t>
  </si>
  <si>
    <t>/funding-round/cb17fe190f1acc7888692dbd44b85788</t>
  </si>
  <si>
    <t>/Organization/Comnovo-Gmbh</t>
  </si>
  <si>
    <t>Comnovo GmbH</t>
  </si>
  <si>
    <t>http://www.comnovo.de</t>
  </si>
  <si>
    <t>/funding-round/d53055ecc4a36af98f4f4ccb04f23cf5</t>
  </si>
  <si>
    <t>/Organization/Comodule</t>
  </si>
  <si>
    <t>coModule</t>
  </si>
  <si>
    <t>http://comodule.com/</t>
  </si>
  <si>
    <t>Analytics|Bicycles|Electric Vehicles</t>
  </si>
  <si>
    <t>/funding-round/f79505c85788d6a8d065eb538440d83a</t>
  </si>
  <si>
    <t>/Organization/Comp-D--Omaha</t>
  </si>
  <si>
    <t>Comp’d</t>
  </si>
  <si>
    <t>http://www.compdapp.com/</t>
  </si>
  <si>
    <t>Entertainment|Event Management|Events|Subscription Businesses</t>
  </si>
  <si>
    <t>/organization/bison</t>
  </si>
  <si>
    <t>/funding-round/4e8921358ce48418dbe9a2547fce217e</t>
  </si>
  <si>
    <t>/Organization/Compact-Media-Group</t>
  </si>
  <si>
    <t>Compact Media Group</t>
  </si>
  <si>
    <t>http://www.compactmediagroup.com</t>
  </si>
  <si>
    <t>/funding-round/97edc0e4816547b4a332d2aabaf19739</t>
  </si>
  <si>
    <t>/Organization/Compact-Particle-Acceleration</t>
  </si>
  <si>
    <t>Compact Particle Acceleration</t>
  </si>
  <si>
    <t>http://www.cpac.pro</t>
  </si>
  <si>
    <t>Fitness|Health and Wellness|Medical Devices</t>
  </si>
  <si>
    <t>/funding-round/a2fbc6f8c8fc5e887c2f2599e215a545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bissell-pet-foundation</t>
  </si>
  <si>
    <t>/funding-round/c536ae96b45c4611af769557cf6134a2</t>
  </si>
  <si>
    <t>/Organization/Compagnie-Generale-De-Geophysique</t>
  </si>
  <si>
    <t>Compagnie Generale de Geophysique</t>
  </si>
  <si>
    <t>http://www.cgg.com/</t>
  </si>
  <si>
    <t>/organization/bistip</t>
  </si>
  <si>
    <t>/funding-round/3c47ff61708e2987c97c44da3a2f7a7d</t>
  </si>
  <si>
    <t>/Organization/Companion-Canine</t>
  </si>
  <si>
    <t>Companion Canine</t>
  </si>
  <si>
    <t>http://www.companioncanine.net</t>
  </si>
  <si>
    <t>/organization/bistro-corp</t>
  </si>
  <si>
    <t>/funding-round/6102db305f13d452f820b1f5e45752ce</t>
  </si>
  <si>
    <t>25/04/2003</t>
  </si>
  <si>
    <t>/Organization/Companion-Medical</t>
  </si>
  <si>
    <t>Companion Medical</t>
  </si>
  <si>
    <t>http://www.companion-medical.com/</t>
  </si>
  <si>
    <t>/organization/bit-cauldron</t>
  </si>
  <si>
    <t>/funding-round/1d19143f6c69bc0e2e17fd73a4189b75</t>
  </si>
  <si>
    <t>/Organization/Companion-Pharma</t>
  </si>
  <si>
    <t>Companion Pharma</t>
  </si>
  <si>
    <t>/funding-round/3d7c8378ca7bdf8ca8375af316a6b097</t>
  </si>
  <si>
    <t>/Organization/Companisto</t>
  </si>
  <si>
    <t>Companisto</t>
  </si>
  <si>
    <t>http://www.companisto.com</t>
  </si>
  <si>
    <t>Finance|Startups|Venture Capital</t>
  </si>
  <si>
    <t>/funding-round/aa1dbe06ed8041158806acb8a033834c</t>
  </si>
  <si>
    <t>/Organization/Company</t>
  </si>
  <si>
    <t>Company</t>
  </si>
  <si>
    <t>http://www.welcometocompany.com</t>
  </si>
  <si>
    <t>/organization/bit-kitchen</t>
  </si>
  <si>
    <t>/funding-round/b8916c6584c621b303ffb6df2c98e38a</t>
  </si>
  <si>
    <t>/Organization/Company-Com</t>
  </si>
  <si>
    <t>Company.com</t>
  </si>
  <si>
    <t>http://www.company.com</t>
  </si>
  <si>
    <t>Lead Generation|Network Security|Social Media|Social Network Media</t>
  </si>
  <si>
    <t>/organization/bit-stew-systems</t>
  </si>
  <si>
    <t>/funding-round/8faa411505dd1f33a166c8525bb3acb0</t>
  </si>
  <si>
    <t>/Organization/Company-Cubed</t>
  </si>
  <si>
    <t>Company Cubed</t>
  </si>
  <si>
    <t>/funding-round/b294a3aefd03b4c0227b37a707bb4341</t>
  </si>
  <si>
    <t>/Organization/Company-Data-Trees</t>
  </si>
  <si>
    <t>Company Data Trees</t>
  </si>
  <si>
    <t>http://companydatatrees.com</t>
  </si>
  <si>
    <t>Advertising|Analytics|B2B|Sales and Marketing</t>
  </si>
  <si>
    <t>18-11-2010</t>
  </si>
  <si>
    <t>/funding-round/de9449add09ee25a70ffd3321c340df5</t>
  </si>
  <si>
    <t>/Organization/Companyloop</t>
  </si>
  <si>
    <t>CompanyLoop</t>
  </si>
  <si>
    <t>http://www.companyloop.com</t>
  </si>
  <si>
    <t>/organization/bit9</t>
  </si>
  <si>
    <t>/funding-round/096afb951fb6cf4c21fa5841883ecaff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funding-round/62031bcc290f66d0a2879814e4133a88</t>
  </si>
  <si>
    <t>/Organization/Comparabien-Com</t>
  </si>
  <si>
    <t>Comparabien.com</t>
  </si>
  <si>
    <t>http://comparabien.com</t>
  </si>
  <si>
    <t>/funding-round/641d5ad8ab166bc88334e9c0f3bfd30e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funding-round/8aeee88af0d1735f9453531605e06afe</t>
  </si>
  <si>
    <t>/Organization/Comparaguru</t>
  </si>
  <si>
    <t>ComparaGuru.com</t>
  </si>
  <si>
    <t>http://www.comparaguru.com/</t>
  </si>
  <si>
    <t>/funding-round/a3a409650d12f67e6d86aed29ba45e43</t>
  </si>
  <si>
    <t>/Organization/Comparameglio-It</t>
  </si>
  <si>
    <t>Comparameglio.it</t>
  </si>
  <si>
    <t>http://www.comparameglio.it</t>
  </si>
  <si>
    <t>/funding-round/ba6ebcdd996cdf102e473829591e5f61</t>
  </si>
  <si>
    <t>/Organization/Comparamejor-Com</t>
  </si>
  <si>
    <t>ComparaMejor.com</t>
  </si>
  <si>
    <t>Comparison Shopping|Insurance|Insurance Companies|Price Comparison</t>
  </si>
  <si>
    <t>/funding-round/d942fe4608bce497ccb33cc92eeeb3a9</t>
  </si>
  <si>
    <t>20/09/2005</t>
  </si>
  <si>
    <t>/Organization/Comparaonline</t>
  </si>
  <si>
    <t>ComparaOnline</t>
  </si>
  <si>
    <t>http://www.comparaonline.com.br</t>
  </si>
  <si>
    <t>Brokers|Insurance|Marketplaces|Personal Finance</t>
  </si>
  <si>
    <t>/funding-round/df4da7c70c589d1c1d8744cfdc05cb57</t>
  </si>
  <si>
    <t>/Organization/Compare-And-Share</t>
  </si>
  <si>
    <t>Compare and Share</t>
  </si>
  <si>
    <t>http://www.compareandshare.com/</t>
  </si>
  <si>
    <t>Consumer Goods|Marketplaces|Travel</t>
  </si>
  <si>
    <t>/funding-round/e86e9ab83f279fd58c3a94725aa970fb</t>
  </si>
  <si>
    <t>27/10/2007</t>
  </si>
  <si>
    <t>/Organization/Compare-Asia-Group</t>
  </si>
  <si>
    <t>CompareAsiaGroup</t>
  </si>
  <si>
    <t>http://www.CompareAsiaGroup.com</t>
  </si>
  <si>
    <t>/organization/bitaccess</t>
  </si>
  <si>
    <t>/funding-round/2a16701b81931464b9158186a59802d1</t>
  </si>
  <si>
    <t>/Organization/Compare-Metrics</t>
  </si>
  <si>
    <t>Edgecase (formerly Compare Metrics)</t>
  </si>
  <si>
    <t>http://edgecase.io</t>
  </si>
  <si>
    <t>/funding-round/994d66784b3e0e10983923e01ea0e128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funding-round/ebab2852fb43db55838907aa5327cf42</t>
  </si>
  <si>
    <t>/Organization/Compare88</t>
  </si>
  <si>
    <t>Compare88</t>
  </si>
  <si>
    <t>http://compare88.com/</t>
  </si>
  <si>
    <t>/organization/bitaka-cards-solutions</t>
  </si>
  <si>
    <t>/funding-round/47953e67ff0a44d36a269c5ff27ef147</t>
  </si>
  <si>
    <t>/Organization/Compareaway</t>
  </si>
  <si>
    <t>CompareAway</t>
  </si>
  <si>
    <t>http://www.compareaway.co.uk</t>
  </si>
  <si>
    <t>/organization/bitaksi</t>
  </si>
  <si>
    <t>/funding-round/86bd973f0ccc5a12198805bb5950ff48</t>
  </si>
  <si>
    <t>/Organization/Comparedownload-Com-2</t>
  </si>
  <si>
    <t>CompareDownload.com</t>
  </si>
  <si>
    <t>/organization/bitangels-fund</t>
  </si>
  <si>
    <t>/funding-round/ee5b7e17c068cf85b77cc3b1554eadfa</t>
  </si>
  <si>
    <t>/Organization/Compareit4Me</t>
  </si>
  <si>
    <t>compareit4me</t>
  </si>
  <si>
    <t>http://compareit4me.com/</t>
  </si>
  <si>
    <t>Finance|Marketplaces|Price Comparison</t>
  </si>
  <si>
    <t>/organization/bitanimate-inc</t>
  </si>
  <si>
    <t>/funding-round/22a3dd8e24e4e3ac79c7bae594cfbc12</t>
  </si>
  <si>
    <t>/Organization/Compareking-No</t>
  </si>
  <si>
    <t>CompareKing.no</t>
  </si>
  <si>
    <t>http://www.compareking.no</t>
  </si>
  <si>
    <t>Finance|Internet Marketing|Software</t>
  </si>
  <si>
    <t>/organization/bitarmor-systems</t>
  </si>
  <si>
    <t>/funding-round/2f2ada79894d02b4e2b14a14bb08324a</t>
  </si>
  <si>
    <t>/Organization/Comparemyfare</t>
  </si>
  <si>
    <t>CompareMyFare</t>
  </si>
  <si>
    <t>http://www.comparemyfare.co.uk</t>
  </si>
  <si>
    <t>Android|iPhone|Mobile|Public Transportation</t>
  </si>
  <si>
    <t>/funding-round/fb3b5149cf8e27259617573b1f20f91c</t>
  </si>
  <si>
    <t>/Organization/Comparenetworks</t>
  </si>
  <si>
    <t>CompareNetworks</t>
  </si>
  <si>
    <t>http://www.comparenetworks.com</t>
  </si>
  <si>
    <t>B2B|Enterprise Software|Lead Generation</t>
  </si>
  <si>
    <t>/organization/bitarts-labs</t>
  </si>
  <si>
    <t>/funding-round/c36286260e9d02f0d84f403896fc0aaa</t>
  </si>
  <si>
    <t>/Organization/Comparisign-Com</t>
  </si>
  <si>
    <t>Comparisign.com</t>
  </si>
  <si>
    <t>http://www.comparisign.com</t>
  </si>
  <si>
    <t>/organization/bitauto-holdings</t>
  </si>
  <si>
    <t>/funding-round/36063d3d4f1fbf023964b3e366c0a771</t>
  </si>
  <si>
    <t>/Organization/Comparisim</t>
  </si>
  <si>
    <t>Comparisim</t>
  </si>
  <si>
    <t>http://www.comparisim.com</t>
  </si>
  <si>
    <t>/funding-round/8e9d008abfcd108ba534cc29fac7a0fc</t>
  </si>
  <si>
    <t>/Organization/Comparison-Creator</t>
  </si>
  <si>
    <t>Comparison Creator</t>
  </si>
  <si>
    <t>/funding-round/9519a361485de83effa0aa6763b4b127</t>
  </si>
  <si>
    <t>/Organization/Compass</t>
  </si>
  <si>
    <t>Compass</t>
  </si>
  <si>
    <t>http://www.compassmc.com</t>
  </si>
  <si>
    <t>/funding-round/d159911792a25f453e3f3f05feaec24f</t>
  </si>
  <si>
    <t>/Organization/Compass-Co</t>
  </si>
  <si>
    <t>Startup Compass Inc.</t>
  </si>
  <si>
    <t>http://www.compass.co</t>
  </si>
  <si>
    <t>Computers|Predictive Analytics|Software</t>
  </si>
  <si>
    <t>/funding-round/ea7b562340e7df14a0c906854f7e1989</t>
  </si>
  <si>
    <t>/Organization/Compass-Datacenters</t>
  </si>
  <si>
    <t>Compass Datacenters</t>
  </si>
  <si>
    <t>http://www.compassdatacenters.com</t>
  </si>
  <si>
    <t>/organization/bitave-lab</t>
  </si>
  <si>
    <t>/funding-round/6e1a89ae6e9d57ffd57e866a9c08817d</t>
  </si>
  <si>
    <t>/Organization/Compass-Diversified-Holdings</t>
  </si>
  <si>
    <t>Compass Diversified Holdings</t>
  </si>
  <si>
    <t>http://www.compasstrust.com/</t>
  </si>
  <si>
    <t>/organization/bitbank-inc-</t>
  </si>
  <si>
    <t>/funding-round/36b7d73bbf8bd7b41e293399de33a050</t>
  </si>
  <si>
    <t>/Organization/Compass-Engine</t>
  </si>
  <si>
    <t>Compass Engine</t>
  </si>
  <si>
    <t>http://www.compassengine.com</t>
  </si>
  <si>
    <t>Developer APIs|Games|Location Based Services|Mobile</t>
  </si>
  <si>
    <t>/funding-round/b68f855b2297c268e258b9a37baf12c1</t>
  </si>
  <si>
    <t>/Organization/Compass-Eos</t>
  </si>
  <si>
    <t>Compass-EOS</t>
  </si>
  <si>
    <t>http://www.compass-eos.com</t>
  </si>
  <si>
    <t>Networking|Public Relations</t>
  </si>
  <si>
    <t>/organization/bitbar</t>
  </si>
  <si>
    <t>/funding-round/412ff2ee258d5bc4675d0e95d32e517d</t>
  </si>
  <si>
    <t>/Organization/Compass-Inc</t>
  </si>
  <si>
    <t>http://www.compassbeverages.com</t>
  </si>
  <si>
    <t>/funding-round/7783943b6a3cb01e5e2d89e721f9119e</t>
  </si>
  <si>
    <t>/Organization/Compass-Labs</t>
  </si>
  <si>
    <t>Compass Labs</t>
  </si>
  <si>
    <t>http://www.compasslabs.com</t>
  </si>
  <si>
    <t>Advertising|E-Commerce|Social Media</t>
  </si>
  <si>
    <t>/funding-round/a7725ccc011a75771ea4d493d5249881</t>
  </si>
  <si>
    <t>/Organization/Compass-Quality-Insights</t>
  </si>
  <si>
    <t>Compass Quality Insight Inc.</t>
  </si>
  <si>
    <t>http://compassquality.com</t>
  </si>
  <si>
    <t>/organization/bitbond</t>
  </si>
  <si>
    <t>/funding-round/580605347c378f036b42629e9fb8b765</t>
  </si>
  <si>
    <t>/Organization/Compass-Therapeutics</t>
  </si>
  <si>
    <t>Compass Therapeutics</t>
  </si>
  <si>
    <t>http://compasstherapeutics.com/</t>
  </si>
  <si>
    <t>/funding-round/814ec1f85eefd0e913b495be86e0ee31</t>
  </si>
  <si>
    <t>/Organization/Compassinc</t>
  </si>
  <si>
    <t>http://www.compass.com</t>
  </si>
  <si>
    <t>Curated Web|Local|Mobile|Real Estate</t>
  </si>
  <si>
    <t>/organization/bitboys-oy</t>
  </si>
  <si>
    <t>/funding-round/d64a0805c132b0daca4b7ba3db8f9ea3</t>
  </si>
  <si>
    <t>/Organization/Compassionate-Care-Center</t>
  </si>
  <si>
    <t>Compassionate Care Center</t>
  </si>
  <si>
    <t>Carle Place</t>
  </si>
  <si>
    <t>/organization/bitcake-studio</t>
  </si>
  <si>
    <t>/funding-round/9622b286c6cd766389823f37b7eb11ac</t>
  </si>
  <si>
    <t>/Organization/Compassmd</t>
  </si>
  <si>
    <t>CompassMD</t>
  </si>
  <si>
    <t>http://compassmd.com</t>
  </si>
  <si>
    <t>/organization/bitcalm</t>
  </si>
  <si>
    <t>/funding-round/bb93c074d30dae6be61ffba6bf57ae15</t>
  </si>
  <si>
    <t>/Organization/Compassoft</t>
  </si>
  <si>
    <t>Compassoft</t>
  </si>
  <si>
    <t>http://www.compassoft.com</t>
  </si>
  <si>
    <t>/organization/bitcasa</t>
  </si>
  <si>
    <t>/funding-round/0f9b31cd49b98f0703f0198e3ef639bb</t>
  </si>
  <si>
    <t>/Organization/Compath-Me-Inc</t>
  </si>
  <si>
    <t>Compath Me, Inc.</t>
  </si>
  <si>
    <t>http://corp.compath.me</t>
  </si>
  <si>
    <t>Families|Software|User Experience Design</t>
  </si>
  <si>
    <t>/funding-round/1dfeace44926189a5d525980b997d5d1</t>
  </si>
  <si>
    <t>/Organization/Compblue</t>
  </si>
  <si>
    <t>CompBlue</t>
  </si>
  <si>
    <t>http://compblue.com/</t>
  </si>
  <si>
    <t>/funding-round/3cf8eab0d63e0e924a129489790c92b5</t>
  </si>
  <si>
    <t>/Organization/Compellent-Technologies</t>
  </si>
  <si>
    <t>Compellent Technologies</t>
  </si>
  <si>
    <t>http://www.compellent.com</t>
  </si>
  <si>
    <t>Data Security|Software</t>
  </si>
  <si>
    <t>/funding-round/5b87163997490470dcbbf9788df4f900</t>
  </si>
  <si>
    <t>/Organization/Compellon</t>
  </si>
  <si>
    <t>Compellon</t>
  </si>
  <si>
    <t>http://compellon.com</t>
  </si>
  <si>
    <t>Rancho Santa Margarita</t>
  </si>
  <si>
    <t>/funding-round/63c8378854cf4631f8bb42d9811dcf22</t>
  </si>
  <si>
    <t>/Organization/Compendia-Bioscience</t>
  </si>
  <si>
    <t>Compendia Bioscience</t>
  </si>
  <si>
    <t>http://www.compendiabio.com</t>
  </si>
  <si>
    <t>/organization/bitcast</t>
  </si>
  <si>
    <t>/funding-round/4db4ca54751385678012afab7b260657</t>
  </si>
  <si>
    <t>/Organization/Compendium-Blogware</t>
  </si>
  <si>
    <t>Compendium</t>
  </si>
  <si>
    <t>http://www.compendium.com</t>
  </si>
  <si>
    <t>/organization/bitcoin-brothers</t>
  </si>
  <si>
    <t>/funding-round/7e646c377b76ea088aff4714caf8a2b8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bitcoin-india</t>
  </si>
  <si>
    <t>/funding-round/338e493697bb0727db022ac7c65fb8c4</t>
  </si>
  <si>
    <t>/Organization/Compete</t>
  </si>
  <si>
    <t>Compete</t>
  </si>
  <si>
    <t>http://www.compete.com/us</t>
  </si>
  <si>
    <t>Advertising|Analytics|Business Intelligence|Market Research</t>
  </si>
  <si>
    <t>/organization/bitcoin-indonesia</t>
  </si>
  <si>
    <t>/funding-round/397687117db022e8c9d9b67e0b983e58</t>
  </si>
  <si>
    <t>/Organization/Competitive-Power-Ventures</t>
  </si>
  <si>
    <t>Competitive Power Ventures</t>
  </si>
  <si>
    <t>http://www.cpv.com</t>
  </si>
  <si>
    <t>/organization/bitcoin-nation-llc</t>
  </si>
  <si>
    <t>/funding-round/599ed69178ecceacd54b3e3a5e8f4356</t>
  </si>
  <si>
    <t>22/02/2014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bitcoinshop</t>
  </si>
  <si>
    <t>/funding-round/ad51e3f6382a4db23214933ad4e6fe18</t>
  </si>
  <si>
    <t>/Organization/Competitoor-2</t>
  </si>
  <si>
    <t>Competitoor</t>
  </si>
  <si>
    <t>http://competitoor.com/</t>
  </si>
  <si>
    <t>E-Commerce|Price Comparison|Retail Technology</t>
  </si>
  <si>
    <t>30-01-2015</t>
  </si>
  <si>
    <t>/organization/bitcomet</t>
  </si>
  <si>
    <t>/funding-round/4f3de1bfd34983a1392f77c955df62be</t>
  </si>
  <si>
    <t>/Organization/Competitor</t>
  </si>
  <si>
    <t>Competitor</t>
  </si>
  <si>
    <t>http://www.chinacpt.com</t>
  </si>
  <si>
    <t>/organization/bitcovery</t>
  </si>
  <si>
    <t>/funding-round/31d78b6432c5b63b648b8897acbef50e</t>
  </si>
  <si>
    <t>/Organization/Compiere</t>
  </si>
  <si>
    <t>Compiere</t>
  </si>
  <si>
    <t>http://www.compiere.com</t>
  </si>
  <si>
    <t>/organization/bitdefender</t>
  </si>
  <si>
    <t>/funding-round/c53718a6021328642d77c4d93037e96a</t>
  </si>
  <si>
    <t>/Organization/Compilr</t>
  </si>
  <si>
    <t>Compilr</t>
  </si>
  <si>
    <t>http://compilr.com</t>
  </si>
  <si>
    <t>Curated Web|Software</t>
  </si>
  <si>
    <t>/organization/bitdeli</t>
  </si>
  <si>
    <t>/funding-round/3ba61ec3a7351890decc47b2ed822074</t>
  </si>
  <si>
    <t>/Organization/Complete-Genomics</t>
  </si>
  <si>
    <t>Complete Genomics</t>
  </si>
  <si>
    <t>http://www.completegenomics.com</t>
  </si>
  <si>
    <t>Biotechnology|Life Sciences</t>
  </si>
  <si>
    <t>/organization/bite-club</t>
  </si>
  <si>
    <t>/funding-round/513fe02c4b393bf76c57dc0204610001</t>
  </si>
  <si>
    <t>/Organization/Complete-Holdings-Group</t>
  </si>
  <si>
    <t>Complete Holdings Group</t>
  </si>
  <si>
    <t>http://completeholdingsgroup.com</t>
  </si>
  <si>
    <t>/funding-round/54306c5518e765312c9853239b8ea7e5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biteable</t>
  </si>
  <si>
    <t>/funding-round/af57975333fa0bc2db304539aa319eef</t>
  </si>
  <si>
    <t>/Organization/Complete-Labs-Inc</t>
  </si>
  <si>
    <t>Complete Labs</t>
  </si>
  <si>
    <t>http://completeapp.com</t>
  </si>
  <si>
    <t>Communities|Productivity Software|Task Management</t>
  </si>
  <si>
    <t>/organization/bitehunter</t>
  </si>
  <si>
    <t>/funding-round/fea87f74c021076299bd97924268000d</t>
  </si>
  <si>
    <t>/Organization/Complete-Network-Integration</t>
  </si>
  <si>
    <t>Complete Network Integration</t>
  </si>
  <si>
    <t>http://cniit.com</t>
  </si>
  <si>
    <t>Consulting|Services|VoIP</t>
  </si>
  <si>
    <t>/organization/bitepal</t>
  </si>
  <si>
    <t>/funding-round/ac13b40c37ac460a7e32068d67e2c007</t>
  </si>
  <si>
    <t>/Organization/Complete-Network-Technology</t>
  </si>
  <si>
    <t>Complete Network Technology</t>
  </si>
  <si>
    <t>http://www.complete.ie</t>
  </si>
  <si>
    <t>/organization/bitex-la</t>
  </si>
  <si>
    <t>/funding-round/7655064939527cd944fe1bec49e4d7c7</t>
  </si>
  <si>
    <t>/Organization/Complete-Solar-Solution</t>
  </si>
  <si>
    <t>Complete Solar</t>
  </si>
  <si>
    <t>http://completesolar.com</t>
  </si>
  <si>
    <t>/organization/bitext</t>
  </si>
  <si>
    <t>/funding-round/014244303861b89e8f62a7913193ddcc</t>
  </si>
  <si>
    <t>/Organization/Completecar-Com</t>
  </si>
  <si>
    <t>CompleteCar.com</t>
  </si>
  <si>
    <t>http://www.completecar.com/</t>
  </si>
  <si>
    <t>/organization/bitfiance</t>
  </si>
  <si>
    <t>/funding-round/7c8055234e16572290763d82b0940867</t>
  </si>
  <si>
    <t>/Organization/Completeset</t>
  </si>
  <si>
    <t>CompleteSet</t>
  </si>
  <si>
    <t>http://www.completeset.com</t>
  </si>
  <si>
    <t>Collectibles|Curated Web|Social Commerce|Social Media</t>
  </si>
  <si>
    <t>20-09-2012</t>
  </si>
  <si>
    <t>/organization/bitfinder</t>
  </si>
  <si>
    <t>/funding-round/1c966bd637bd639c5a9f01f0ab8fd92c</t>
  </si>
  <si>
    <t>/Organization/Complex</t>
  </si>
  <si>
    <t>Complex</t>
  </si>
  <si>
    <t>http://www.complex.com/</t>
  </si>
  <si>
    <t>Lifestyle|Media|Mens Specific|Publishing</t>
  </si>
  <si>
    <t>/organization/bitflyer</t>
  </si>
  <si>
    <t>/funding-round/7ceff38ff894574e7146c72fe2da1f0e</t>
  </si>
  <si>
    <t>/Organization/Complex-Polygon</t>
  </si>
  <si>
    <t>Complex Polygon</t>
  </si>
  <si>
    <t>http://complexpolygon.com/</t>
  </si>
  <si>
    <t>/funding-round/a832a7aabf2fa5cadca05da06ca8ac61</t>
  </si>
  <si>
    <t>/Organization/Complexa</t>
  </si>
  <si>
    <t>Complexa</t>
  </si>
  <si>
    <t>http://complexarx.com</t>
  </si>
  <si>
    <t>/funding-round/bde7c5c226865625ed936613d38b2d41</t>
  </si>
  <si>
    <t>/Organization/Complexcare-Solutions</t>
  </si>
  <si>
    <t>ComplexCare Solutions</t>
  </si>
  <si>
    <t>http://complexcaresolutions.com</t>
  </si>
  <si>
    <t>/funding-round/f6ba5840461b85dcfaf230a9988e7ee7</t>
  </si>
  <si>
    <t>/Organization/Compliance</t>
  </si>
  <si>
    <t>Compliance 11</t>
  </si>
  <si>
    <t>Automotive|Finance|Software</t>
  </si>
  <si>
    <t>/organization/bitfone-corporation</t>
  </si>
  <si>
    <t>/funding-round/2a34c64820f7096491f0c5f6cba282ab</t>
  </si>
  <si>
    <t>16/03/2004</t>
  </si>
  <si>
    <t>/Organization/Compliance-360</t>
  </si>
  <si>
    <t>Compliance 360</t>
  </si>
  <si>
    <t>http://www.compliance360.com</t>
  </si>
  <si>
    <t>/funding-round/80c489270d862045fa16f69fff9879de</t>
  </si>
  <si>
    <t>30/06/2003</t>
  </si>
  <si>
    <t>/Organization/Compliance-Assurance</t>
  </si>
  <si>
    <t>Compliance Assurance</t>
  </si>
  <si>
    <t>http://www.complyfast.com</t>
  </si>
  <si>
    <t>/funding-round/9d919ffdd74c7bdea332ca91b9b9f9eb</t>
  </si>
  <si>
    <t>/Organization/Compliance-Control</t>
  </si>
  <si>
    <t>Compliance Control</t>
  </si>
  <si>
    <t>http://www.compliance-control.com</t>
  </si>
  <si>
    <t>/funding-round/f1071206efcacd4e3c2f4a8d43d2397e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bitfury</t>
  </si>
  <si>
    <t>/funding-round/2a9ec38d902a8e5cb797c00e13f9ae5d</t>
  </si>
  <si>
    <t>/Organization/Compliance-Science</t>
  </si>
  <si>
    <t>Compliance Science</t>
  </si>
  <si>
    <t>http://complysci.com</t>
  </si>
  <si>
    <t>/funding-round/473b10e33c140540c096f913111fc523</t>
  </si>
  <si>
    <t>/Organization/Complient</t>
  </si>
  <si>
    <t>Complient</t>
  </si>
  <si>
    <t>/funding-round/ab1131f55631ca9d54121bdf4365d133</t>
  </si>
  <si>
    <t>/Organization/Complion</t>
  </si>
  <si>
    <t>Complion</t>
  </si>
  <si>
    <t>http://www.complion.com/</t>
  </si>
  <si>
    <t>/organization/bitfusion-io</t>
  </si>
  <si>
    <t>/funding-round/0b4a08f67f7c5a6c3ea53d364a8c9784</t>
  </si>
  <si>
    <t>/Organization/Complix</t>
  </si>
  <si>
    <t>Complix</t>
  </si>
  <si>
    <t>http://www.complix.com</t>
  </si>
  <si>
    <t>/funding-round/505445b9adf6daad9454c43697b23c5a</t>
  </si>
  <si>
    <t>/Organization/Comply-Serve</t>
  </si>
  <si>
    <t>Comply Serve</t>
  </si>
  <si>
    <t>http://www.complyserve.com</t>
  </si>
  <si>
    <t>M2</t>
  </si>
  <si>
    <t>Solihull</t>
  </si>
  <si>
    <t>/organization/bitglass</t>
  </si>
  <si>
    <t>/funding-round/92bbc35a88ecc4f7601f61d0679dbc66</t>
  </si>
  <si>
    <t>/Organization/Comply365</t>
  </si>
  <si>
    <t>Comply365</t>
  </si>
  <si>
    <t>http://comply365.com</t>
  </si>
  <si>
    <t>Document Management|Enterprise Software|Mobility|Software</t>
  </si>
  <si>
    <t>Beloit</t>
  </si>
  <si>
    <t>/funding-round/de3aae6d8d3a9c7614042328f2233f0c</t>
  </si>
  <si>
    <t>/Organization/Comply7</t>
  </si>
  <si>
    <t>Comply7</t>
  </si>
  <si>
    <t>Data Security|Governance|Information Security|Professional Services</t>
  </si>
  <si>
    <t>31-08-2014</t>
  </si>
  <si>
    <t>/organization/bitgo</t>
  </si>
  <si>
    <t>/funding-round/1e24606f46c90e715ea9877d51522a93</t>
  </si>
  <si>
    <t>/Organization/Complyglobal-2</t>
  </si>
  <si>
    <t>ComplyGlobal</t>
  </si>
  <si>
    <t>http://www.complyglobal.com/</t>
  </si>
  <si>
    <t>/funding-round/d38c9acc33c5229684a39f500e9fac95</t>
  </si>
  <si>
    <t>/Organization/Complymd</t>
  </si>
  <si>
    <t>ComplyMD</t>
  </si>
  <si>
    <t>http://complymd.com</t>
  </si>
  <si>
    <t>/organization/bitgold-inc-</t>
  </si>
  <si>
    <t>/funding-round/0bc2ab627767c565f40e90cdcd47d1b7</t>
  </si>
  <si>
    <t>/Organization/Compology</t>
  </si>
  <si>
    <t>Compology</t>
  </si>
  <si>
    <t>http://www.compology.com</t>
  </si>
  <si>
    <t>/funding-round/753ccd16d2142e66d2a354054bc5b5d1</t>
  </si>
  <si>
    <t>/Organization/Componentlab</t>
  </si>
  <si>
    <t>ComponentLab</t>
  </si>
  <si>
    <t>http://componentlab.com</t>
  </si>
  <si>
    <t>/funding-round/7c688d20255eb5716cb8b2acc1255110</t>
  </si>
  <si>
    <t>/Organization/Componentsource</t>
  </si>
  <si>
    <t>ComponentSource</t>
  </si>
  <si>
    <t>https://www.componentsource.com/</t>
  </si>
  <si>
    <t>/funding-round/822dfe3e65bc02c47b1fee7250e718f8</t>
  </si>
  <si>
    <t>/Organization/Composecure</t>
  </si>
  <si>
    <t>CompoSecure</t>
  </si>
  <si>
    <t>http://www.composecure.com/</t>
  </si>
  <si>
    <t>Consulting|Designers|Manufacturing|New Product Development</t>
  </si>
  <si>
    <t>/funding-round/d2de16eb9798aeedcd64a698cedb0dc9</t>
  </si>
  <si>
    <t>/Organization/Composeright</t>
  </si>
  <si>
    <t>PREPit</t>
  </si>
  <si>
    <t>http://comwriter.com</t>
  </si>
  <si>
    <t>Education|Publishing</t>
  </si>
  <si>
    <t>Buderim</t>
  </si>
  <si>
    <t>/organization/bitgravity</t>
  </si>
  <si>
    <t>/funding-round/2957c7f615110c3c9825c56f4313bee0</t>
  </si>
  <si>
    <t>/Organization/Composite-Software-Inc</t>
  </si>
  <si>
    <t>Composite Software</t>
  </si>
  <si>
    <t>http://www.compositesw.com</t>
  </si>
  <si>
    <t>Content|Software|Web CMS</t>
  </si>
  <si>
    <t>/organization/bitgym</t>
  </si>
  <si>
    <t>/funding-round/010f9acccc759e2b81c47c5eb3cf3c6e</t>
  </si>
  <si>
    <t>/Organization/Compositence</t>
  </si>
  <si>
    <t>Compositence</t>
  </si>
  <si>
    <t>http://www.compositence.com</t>
  </si>
  <si>
    <t>Leonberg</t>
  </si>
  <si>
    <t>/funding-round/0a96e8ea1e3d1064d72fdbc49aea379e</t>
  </si>
  <si>
    <t>/Organization/Compound-Semiconductor-Technologies</t>
  </si>
  <si>
    <t>Compound Semiconductor Technologies</t>
  </si>
  <si>
    <t>http://www.compoundsemi.co.uk</t>
  </si>
  <si>
    <t>W5</t>
  </si>
  <si>
    <t>/funding-round/fccd7712614ef76f231132db70e9e217</t>
  </si>
  <si>
    <t>/Organization/Compound-Time</t>
  </si>
  <si>
    <t>Compound Time</t>
  </si>
  <si>
    <t>http://www.compoundtime.com</t>
  </si>
  <si>
    <t>/organization/bithound</t>
  </si>
  <si>
    <t>/funding-round/32749c0a235398293843f69cfcc85702</t>
  </si>
  <si>
    <t>/Organization/Compoze</t>
  </si>
  <si>
    <t>Compoze</t>
  </si>
  <si>
    <t>http://www.compoze.co</t>
  </si>
  <si>
    <t>/organization/bitinstant</t>
  </si>
  <si>
    <t>/funding-round/3178d4d38f3374c6d993f74459bf009d</t>
  </si>
  <si>
    <t>18/05/2013</t>
  </si>
  <si>
    <t>/Organization/Comprea</t>
  </si>
  <si>
    <t>Comprea</t>
  </si>
  <si>
    <t>http://comprea.com/</t>
  </si>
  <si>
    <t>Apps|B2B Express Delivery|Consumer Goods|Delivery</t>
  </si>
  <si>
    <t>/organization/bitium</t>
  </si>
  <si>
    <t>/funding-round/654e5d00566551f5644a5f59370a42f5</t>
  </si>
  <si>
    <t>/Organization/Comprehend-Systems</t>
  </si>
  <si>
    <t>Comprehend Systems</t>
  </si>
  <si>
    <t>http://www.comprehend.com</t>
  </si>
  <si>
    <t>Big Data|Big Data Analytics|Enterprise Software|SaaS</t>
  </si>
  <si>
    <t>/funding-round/b38f6c289eb35dcba8303a0d204bfab7</t>
  </si>
  <si>
    <t>/Organization/Comprehensive-Care</t>
  </si>
  <si>
    <t>Comprehensive Care</t>
  </si>
  <si>
    <t>http://compcare.com</t>
  </si>
  <si>
    <t>/organization/bitleap</t>
  </si>
  <si>
    <t>/funding-round/016239b8c119a650079aaab5dad8e9ec</t>
  </si>
  <si>
    <t>/Organization/Comprendio</t>
  </si>
  <si>
    <t>Comprendio</t>
  </si>
  <si>
    <t>http://comprend.io</t>
  </si>
  <si>
    <t>/organization/bitlendingclub</t>
  </si>
  <si>
    <t>/funding-round/69878c7943453ce38fa8644c695aca75</t>
  </si>
  <si>
    <t>/Organization/Compression-Kinetics</t>
  </si>
  <si>
    <t>Compression Kinetics</t>
  </si>
  <si>
    <t>http://www.compkin.com/</t>
  </si>
  <si>
    <t>/organization/bitlit</t>
  </si>
  <si>
    <t>/funding-round/0c6a4f3ea797249f3ea3e68e79d09a74</t>
  </si>
  <si>
    <t>/Organization/Compressus</t>
  </si>
  <si>
    <t>Compressus</t>
  </si>
  <si>
    <t>http://compressus.com</t>
  </si>
  <si>
    <t>/funding-round/adf1962b3a388584f12eb1c228275cb2</t>
  </si>
  <si>
    <t>/Organization/Comprimato</t>
  </si>
  <si>
    <t>Comprimato</t>
  </si>
  <si>
    <t>http://comprimato.com/en</t>
  </si>
  <si>
    <t>Archiving|Defense|Digital Media|Video</t>
  </si>
  <si>
    <t>Brno</t>
  </si>
  <si>
    <t>/organization/bitly</t>
  </si>
  <si>
    <t>/funding-round/222401aee0ce584a29aea5c17194fe6f</t>
  </si>
  <si>
    <t>/Organization/Compring</t>
  </si>
  <si>
    <t>Compring</t>
  </si>
  <si>
    <t>http://www.compring.com</t>
  </si>
  <si>
    <t>Discounts|E-Commerce|Shopping</t>
  </si>
  <si>
    <t>/funding-round/41adfd230098208054ed098b243cc159</t>
  </si>
  <si>
    <t>/Organization/Compropago</t>
  </si>
  <si>
    <t>compropago</t>
  </si>
  <si>
    <t>http://www.compropago.com</t>
  </si>
  <si>
    <t>Business Services|Credit Cards|Payments</t>
  </si>
  <si>
    <t>/funding-round/9547d703c75aca888dd99b826a1c4004</t>
  </si>
  <si>
    <t>/Organization/Comps-Com</t>
  </si>
  <si>
    <t>COMPS.com</t>
  </si>
  <si>
    <t>Databases|Real Estate|Service Providers</t>
  </si>
  <si>
    <t>/funding-round/d4750854499848e4687ab5b05d189f77</t>
  </si>
  <si>
    <t>/Organization/Compstak</t>
  </si>
  <si>
    <t>CompStak</t>
  </si>
  <si>
    <t>http://www.compstak.com</t>
  </si>
  <si>
    <t>Big Data|Commercial Real Estate|Real Estate</t>
  </si>
  <si>
    <t>/funding-round/ee4ef97fd8e5e451a78bdf967a742179</t>
  </si>
  <si>
    <t>/Organization/Compttia</t>
  </si>
  <si>
    <t>CompTIA</t>
  </si>
  <si>
    <t>http://www.comptia.org</t>
  </si>
  <si>
    <t>/funding-round/fff14145ee2d19438e12e8762df3afa4</t>
  </si>
  <si>
    <t>/Organization/Compubank</t>
  </si>
  <si>
    <t>CompuBank</t>
  </si>
  <si>
    <t>http://www.compubank.com</t>
  </si>
  <si>
    <t>/organization/bitmaker-labs</t>
  </si>
  <si>
    <t>/funding-round/177d4d604a6cfae9fcebd73a4fddf494</t>
  </si>
  <si>
    <t>/Organization/Compucom-Systems-Holding</t>
  </si>
  <si>
    <t>CompuCom Systems Holding</t>
  </si>
  <si>
    <t>/organization/bitmap-galaxy</t>
  </si>
  <si>
    <t>/funding-round/2c115ffebe627af5429a0c90cb722806</t>
  </si>
  <si>
    <t>26/07/2014</t>
  </si>
  <si>
    <t>/Organization/Compufirst</t>
  </si>
  <si>
    <t>Compufirst</t>
  </si>
  <si>
    <t>http://www.compufirst.com</t>
  </si>
  <si>
    <t>/organization/bitmenu</t>
  </si>
  <si>
    <t>/funding-round/944e2ceb5916a62158d11624d19edb8b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22-11-2006</t>
  </si>
  <si>
    <t>/organization/bitmethod</t>
  </si>
  <si>
    <t>/funding-round/0fd9707546e6872522764a1d9a52c7f5</t>
  </si>
  <si>
    <t>/Organization/Compumed</t>
  </si>
  <si>
    <t>CompuMed</t>
  </si>
  <si>
    <t>http://compumed.ning.com</t>
  </si>
  <si>
    <t>/organization/bitmex---bitcoin-mercantile-exchange</t>
  </si>
  <si>
    <t>/funding-round/e5953b0cd519599c082200c4f5e72a95</t>
  </si>
  <si>
    <t>18/07/2015</t>
  </si>
  <si>
    <t>/Organization/Compupay</t>
  </si>
  <si>
    <t>CompuPay</t>
  </si>
  <si>
    <t>http://www.compupay.com</t>
  </si>
  <si>
    <t>/organization/bitmicro-networks-inc</t>
  </si>
  <si>
    <t>/funding-round/4b81b37ab482bdcb39cef9f8f7c6ad7d</t>
  </si>
  <si>
    <t>/Organization/Computable-Genomix</t>
  </si>
  <si>
    <t>Quire</t>
  </si>
  <si>
    <t>http://quiredata.com</t>
  </si>
  <si>
    <t>Biotechnology|Enterprise Software|Health Care Information Technology</t>
  </si>
  <si>
    <t>/funding-round/7942d498e50cf20679a65b5799538c6a</t>
  </si>
  <si>
    <t>/Organization/Compute</t>
  </si>
  <si>
    <t>Compute</t>
  </si>
  <si>
    <t>http://compute.org</t>
  </si>
  <si>
    <t>/organization/bitmovin</t>
  </si>
  <si>
    <t>/funding-round/de634864a004cb62d8f0cea832ddda1c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bitnami</t>
  </si>
  <si>
    <t>/funding-round/b2ef7c9ff358fe19f631eb2930b25c71</t>
  </si>
  <si>
    <t>/Organization/Computenext</t>
  </si>
  <si>
    <t>ComputeNext</t>
  </si>
  <si>
    <t>http://www.computenext.com</t>
  </si>
  <si>
    <t>Cloud Computing|IaaS|Marketplaces|Software</t>
  </si>
  <si>
    <t>/organization/bitnet-technologies</t>
  </si>
  <si>
    <t>/funding-round/1ec023d3209fc08230be9b4e0fe2efc2</t>
  </si>
  <si>
    <t>/Organization/Computer-Network-Solutions</t>
  </si>
  <si>
    <t>Computer Network Solutions</t>
  </si>
  <si>
    <t>http://www.Computer-Network-Solutions.biz</t>
  </si>
  <si>
    <t>/funding-round/91996ac83c4e72727610a1428aea814a</t>
  </si>
  <si>
    <t>/Organization/Computer-Software-Innovations</t>
  </si>
  <si>
    <t>Computer Software Innovations</t>
  </si>
  <si>
    <t>http://www.csi-plus.com</t>
  </si>
  <si>
    <t>/organization/bitnexo</t>
  </si>
  <si>
    <t>/funding-round/b107f1bf97ce85a6bf247f16d53ce142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bitoex</t>
  </si>
  <si>
    <t>/funding-round/a57cfe3547f934bb12fedcbec4c700aa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bitpagos</t>
  </si>
  <si>
    <t>/funding-round/21641735923fa78eea7ba3e4a586b8bd</t>
  </si>
  <si>
    <t>/Organization/Computication</t>
  </si>
  <si>
    <t>Computication</t>
  </si>
  <si>
    <t>http://www.computication.nl</t>
  </si>
  <si>
    <t>Zeist</t>
  </si>
  <si>
    <t>/funding-round/4de52f843822bc5543a4768db91bf2dd</t>
  </si>
  <si>
    <t>/Organization/Computime</t>
  </si>
  <si>
    <t>Computime</t>
  </si>
  <si>
    <t>http://www.computimeonline.com</t>
  </si>
  <si>
    <t>/funding-round/841f49b752a55807b92eed95b3fdb4f2</t>
  </si>
  <si>
    <t>/Organization/Computomics-Gmbh</t>
  </si>
  <si>
    <t>Computomics GmbH</t>
  </si>
  <si>
    <t>http://www.computomics.com/</t>
  </si>
  <si>
    <t>/funding-round/9257a13f0cfeb55042c6d3eef2b5dd29</t>
  </si>
  <si>
    <t>/Organization/Comr-Se</t>
  </si>
  <si>
    <t>http://Comr.se</t>
  </si>
  <si>
    <t>Big Data Analytics|Brand Marketing|Developer APIs|E-Commerce|Messaging|Online Scheduling|Social Media|Software|Twitter Applications</t>
  </si>
  <si>
    <t>/funding-round/c43c789dc1e47cee9548d1fe4cd4a4d4</t>
  </si>
  <si>
    <t>/Organization/Coms-Interactive</t>
  </si>
  <si>
    <t>COMS Interactive, LLC</t>
  </si>
  <si>
    <t>http://www.comsllc.com</t>
  </si>
  <si>
    <t>Broadview Heights</t>
  </si>
  <si>
    <t>/organization/bitpass</t>
  </si>
  <si>
    <t>/funding-round/5dce4bca8289412e711b3d86396dda9d</t>
  </si>
  <si>
    <t>/Organization/Comscore</t>
  </si>
  <si>
    <t>comScore</t>
  </si>
  <si>
    <t>http://www.comscore.com</t>
  </si>
  <si>
    <t>Business Services|Curated Web</t>
  </si>
  <si>
    <t>/funding-round/60ea958648f59dc6ef72a99d87b03aec</t>
  </si>
  <si>
    <t>/Organization/Comsense-Technology</t>
  </si>
  <si>
    <t>ComSense Technology</t>
  </si>
  <si>
    <t>Development Platforms|Manufacturing|Sensors</t>
  </si>
  <si>
    <t>/organization/bitpay</t>
  </si>
  <si>
    <t>/funding-round/5f64c5de1168f6de69c8a0dc098f05fc</t>
  </si>
  <si>
    <t>/Organization/Comsenz</t>
  </si>
  <si>
    <t>Comsenz</t>
  </si>
  <si>
    <t>http://www.comsenz.com</t>
  </si>
  <si>
    <t>Service Providers|Social Media</t>
  </si>
  <si>
    <t>/funding-round/9eedf18a1f973c744087844813818f6b</t>
  </si>
  <si>
    <t>/Organization/Comsys-Ab</t>
  </si>
  <si>
    <t>Comsys AB</t>
  </si>
  <si>
    <t>http://www.comsys.se</t>
  </si>
  <si>
    <t>Electronics|Energy|Smart Grid</t>
  </si>
  <si>
    <t>/funding-round/df12d2effc5d8256508df8f4e97deecd</t>
  </si>
  <si>
    <t>/Organization/Comtica</t>
  </si>
  <si>
    <t>Comtica</t>
  </si>
  <si>
    <t>http://comtica.pl</t>
  </si>
  <si>
    <t>/organization/bitpesa</t>
  </si>
  <si>
    <t>/funding-round/23b576a1876e6578b1dada9defda7e35</t>
  </si>
  <si>
    <t>/Organization/Comuni-Chiamo</t>
  </si>
  <si>
    <t>Comuni-Chiamo</t>
  </si>
  <si>
    <t>http://comuni-chiamo.com</t>
  </si>
  <si>
    <t>Computers|Mobile|Web Tools</t>
  </si>
  <si>
    <t>/funding-round/ec918dc0d6efde560e1e5d1fc41e79a3</t>
  </si>
  <si>
    <t>/Organization/Comunitae</t>
  </si>
  <si>
    <t>Comunitae</t>
  </si>
  <si>
    <t>http://www.comunitae.com</t>
  </si>
  <si>
    <t>Credit|Finance|Peer-to-Peer|Social Media</t>
  </si>
  <si>
    <t>/organization/bitposter</t>
  </si>
  <si>
    <t>/funding-round/d46347ac66d178925b25ca0b7e39544b</t>
  </si>
  <si>
    <t>/Organization/Comunitee</t>
  </si>
  <si>
    <t>Comunitee</t>
  </si>
  <si>
    <t>http://www.comunitee.com</t>
  </si>
  <si>
    <t>/funding-round/dfeb4cd123bf03d1e866f99bd8470a60</t>
  </si>
  <si>
    <t>/Organization/Comuto</t>
  </si>
  <si>
    <t>Comuto</t>
  </si>
  <si>
    <t>http://www.covoiturage.fr</t>
  </si>
  <si>
    <t>/organization/bitready</t>
  </si>
  <si>
    <t>/funding-round/ca40e4407903d7c4de1c2ca0650523cc</t>
  </si>
  <si>
    <t>/Organization/Comverge</t>
  </si>
  <si>
    <t>Comverge</t>
  </si>
  <si>
    <t>http://www.comverge.com</t>
  </si>
  <si>
    <t>Clean Technology|Energy Efficiency</t>
  </si>
  <si>
    <t>/organization/bitreserve</t>
  </si>
  <si>
    <t>/funding-round/e7d5152c5311fa82e3a8790c34549a2f</t>
  </si>
  <si>
    <t>/Organization/Comverging-Technologies</t>
  </si>
  <si>
    <t>Comverging Technologies</t>
  </si>
  <si>
    <t>Mobile|Technology|Telecommunications</t>
  </si>
  <si>
    <t>/organization/bitrock</t>
  </si>
  <si>
    <t>/funding-round/8cbe37a5eef0f6394a1347b3c445b0cb</t>
  </si>
  <si>
    <t>/Organization/Comvibe</t>
  </si>
  <si>
    <t>ComVibe</t>
  </si>
  <si>
    <t>http://comvibe.com</t>
  </si>
  <si>
    <t>Marketplaces|Property Management</t>
  </si>
  <si>
    <t>/organization/bitrockr</t>
  </si>
  <si>
    <t>/funding-round/3abc09a3e603009e43f157cff5d95741</t>
  </si>
  <si>
    <t>/Organization/Comviva</t>
  </si>
  <si>
    <t>Comviva</t>
  </si>
  <si>
    <t>http://www.comviva.com</t>
  </si>
  <si>
    <t>/organization/bitsbox</t>
  </si>
  <si>
    <t>/funding-round/983f4d9cbdf2ced065d161b39f37321c</t>
  </si>
  <si>
    <t>/Organization/Conarrative</t>
  </si>
  <si>
    <t>CoNarrative</t>
  </si>
  <si>
    <t>http://www.conarrative.com</t>
  </si>
  <si>
    <t>Granite Bay</t>
  </si>
  <si>
    <t>/funding-round/e849fe3e3e716907c0a9d19d943dced6</t>
  </si>
  <si>
    <t>/Organization/Conatix</t>
  </si>
  <si>
    <t>Conatix</t>
  </si>
  <si>
    <t>http://www.conatix.com</t>
  </si>
  <si>
    <t>Business Intelligence|Knowledge Management|Search</t>
  </si>
  <si>
    <t>/organization/bitsight-technologies</t>
  </si>
  <si>
    <t>/funding-round/453a6fa0a2bdcfad12247f3ad81cd0c5</t>
  </si>
  <si>
    <t>/Organization/Conatus-Pharmaceuticals</t>
  </si>
  <si>
    <t>Conatus Pharmaceuticals</t>
  </si>
  <si>
    <t>http://www.conatuspharma.com</t>
  </si>
  <si>
    <t>/funding-round/c70ce93921d509cc69b80781d97b88ee</t>
  </si>
  <si>
    <t>/Organization/Concard</t>
  </si>
  <si>
    <t>Concard</t>
  </si>
  <si>
    <t>http://www.concard.co.uk</t>
  </si>
  <si>
    <t>Contact Management|Curated Web|Databases|Identity|Mobile|Networking</t>
  </si>
  <si>
    <t>/funding-round/e56b706e74dc2486ae52563c45023786</t>
  </si>
  <si>
    <t>/Organization/Concealfab-Corporation</t>
  </si>
  <si>
    <t>Concealfab</t>
  </si>
  <si>
    <t>http://concealfab.com</t>
  </si>
  <si>
    <t>/organization/bitsmith-games</t>
  </si>
  <si>
    <t>/funding-round/7afcff66fdb4d0adff9659ab1be4122c</t>
  </si>
  <si>
    <t>/Organization/Concealium-Software</t>
  </si>
  <si>
    <t>Concealium Software</t>
  </si>
  <si>
    <t>http://www.concealium.com</t>
  </si>
  <si>
    <t>/organization/bitspark</t>
  </si>
  <si>
    <t>/funding-round/6838962cdf052cc4813332d69dbe4358</t>
  </si>
  <si>
    <t>/Organization/Conceivable</t>
  </si>
  <si>
    <t>Conceivable</t>
  </si>
  <si>
    <t>https://www.conceivable.com/</t>
  </si>
  <si>
    <t>Fertility|Health and Wellness|mHealth|Mobile Health</t>
  </si>
  <si>
    <t>/organization/bitspeed</t>
  </si>
  <si>
    <t>/funding-round/cf871e755ed996cc176428c5b6a4c5d9</t>
  </si>
  <si>
    <t>/Organization/Conceivex</t>
  </si>
  <si>
    <t>Conceivex</t>
  </si>
  <si>
    <t>http://www.conceptionkit.com/</t>
  </si>
  <si>
    <t>/organization/bitstamp</t>
  </si>
  <si>
    <t>/funding-round/2ca0619adde2547e15994bcb8c7fa837</t>
  </si>
  <si>
    <t>/Organization/Concentra</t>
  </si>
  <si>
    <t>Concentra</t>
  </si>
  <si>
    <t>http://www.concentra.co.uk</t>
  </si>
  <si>
    <t>/organization/bitstars</t>
  </si>
  <si>
    <t>/funding-round/ca64ac736f7532cc6d71c91b34f20f3b</t>
  </si>
  <si>
    <t>/Organization/Concentric-Visions-2</t>
  </si>
  <si>
    <t>Concentric Visions</t>
  </si>
  <si>
    <t>Application Platforms|Internet|Software|Video</t>
  </si>
  <si>
    <t>/organization/bitstrips</t>
  </si>
  <si>
    <t>/funding-round/91d05b28292dd445caad5d98c4a9c205</t>
  </si>
  <si>
    <t>/Organization/Concept-Inbox</t>
  </si>
  <si>
    <t>Concept Inbox</t>
  </si>
  <si>
    <t>http://www.conceptinbox.com</t>
  </si>
  <si>
    <t>B2B|Design|Reviews and Recommendations|Software</t>
  </si>
  <si>
    <t>/funding-round/f495741fc9c3b54a87b0ff0b808d70c0</t>
  </si>
  <si>
    <t>/Organization/Concept-Io</t>
  </si>
  <si>
    <t>Concept.io</t>
  </si>
  <si>
    <t>http://www.swell.am</t>
  </si>
  <si>
    <t>Content Discovery|Machine Learning|Mobile|Personalization</t>
  </si>
  <si>
    <t>/organization/bitt</t>
  </si>
  <si>
    <t>/funding-round/8c66a4d1bae2731a0d824f7471bd9819</t>
  </si>
  <si>
    <t>/Organization/Concept-Red</t>
  </si>
  <si>
    <t>Concept Red</t>
  </si>
  <si>
    <t>http://www.concept-red.com/</t>
  </si>
  <si>
    <t>/organization/bittorrent</t>
  </si>
  <si>
    <t>/funding-round/07391348d58b5a0986528f19fcdd89a8</t>
  </si>
  <si>
    <t>/Organization/Concept-Shopping</t>
  </si>
  <si>
    <t>Concept Shopping</t>
  </si>
  <si>
    <t>Market Research|Services|Shopping</t>
  </si>
  <si>
    <t>/funding-round/4ddf1b821a8d054274097f48f4c3229f</t>
  </si>
  <si>
    <t>/Organization/Concept3D</t>
  </si>
  <si>
    <t>Concept3D</t>
  </si>
  <si>
    <t>http://www.concept3d.com</t>
  </si>
  <si>
    <t>/funding-round/793e2876ab0c01b7270c23e7337842b4</t>
  </si>
  <si>
    <t>/Organization/Concepta-Diagnostics</t>
  </si>
  <si>
    <t>Concepta Diagnostics</t>
  </si>
  <si>
    <t>http://conceptadiagnostics.com</t>
  </si>
  <si>
    <t>/organization/bitvault</t>
  </si>
  <si>
    <t>/funding-round/06e2dc01c21a3bb0132f1965c1e68a1f</t>
  </si>
  <si>
    <t>/Organization/Conceptboard</t>
  </si>
  <si>
    <t>Conceptboard</t>
  </si>
  <si>
    <t>http://conceptboard.com</t>
  </si>
  <si>
    <t>B2B|Collaboration|New Product Development|SaaS|Software|Web Design</t>
  </si>
  <si>
    <t>14-10-2010</t>
  </si>
  <si>
    <t>/funding-round/588420746721e90f77eeae4003926429</t>
  </si>
  <si>
    <t>/Organization/Conceptdrop</t>
  </si>
  <si>
    <t>ConceptDrop</t>
  </si>
  <si>
    <t>http://conceptdrop.com</t>
  </si>
  <si>
    <t>Business Services|Enterprise Software|Marketing Automation|Marketplaces|Presentations</t>
  </si>
  <si>
    <t>/funding-round/6b2ded054d377482c782851b7e675d3e</t>
  </si>
  <si>
    <t>/Organization/Conceptomed</t>
  </si>
  <si>
    <t>ConceptoMed</t>
  </si>
  <si>
    <t>http://www.conceptomed.com</t>
  </si>
  <si>
    <t>Ballstad</t>
  </si>
  <si>
    <t>/funding-round/b063f7811e484c7bbee1cf4d15b9c524</t>
  </si>
  <si>
    <t>/Organization/Conceptua-Math</t>
  </si>
  <si>
    <t>Conceptua Math</t>
  </si>
  <si>
    <t>http://conceptuamath.com</t>
  </si>
  <si>
    <t>/organization/bitvore</t>
  </si>
  <si>
    <t>/funding-round/2b0fc43a07ef397ca9879f6e9e03d73c</t>
  </si>
  <si>
    <t>/Organization/Concerntrak</t>
  </si>
  <si>
    <t>ConcernTrak</t>
  </si>
  <si>
    <t>http://www.concerntrak.com</t>
  </si>
  <si>
    <t>Enterprise Software|Startups|Web Development</t>
  </si>
  <si>
    <t>/funding-round/ccf046f8860739f63088e9aa8d85001f</t>
  </si>
  <si>
    <t>/Organization/Concert-Pharmaceuticals</t>
  </si>
  <si>
    <t>Concert Pharmaceuticals</t>
  </si>
  <si>
    <t>http://www.concertpharma.com</t>
  </si>
  <si>
    <t>/organization/bitwage</t>
  </si>
  <si>
    <t>/funding-round/8b781158585f391f90439339fdc13280</t>
  </si>
  <si>
    <t>/Organization/Concert-Window</t>
  </si>
  <si>
    <t>Concert Window</t>
  </si>
  <si>
    <t>http://www.concertwindow.com</t>
  </si>
  <si>
    <t>/funding-round/cb4743b840c19156f2b8e1a1b182347a</t>
  </si>
  <si>
    <t>/Organization/Concerto-Healthcare</t>
  </si>
  <si>
    <t>Concerto Healthcare</t>
  </si>
  <si>
    <t>http://concertohealthcare.com/</t>
  </si>
  <si>
    <t>/organization/bitwall</t>
  </si>
  <si>
    <t>/funding-round/08df77819b7e40748d513b60e7cd606b</t>
  </si>
  <si>
    <t>/Organization/Concierge-Technologies</t>
  </si>
  <si>
    <t>Concierge Technologies</t>
  </si>
  <si>
    <t>http://www.conciergetech.net</t>
  </si>
  <si>
    <t>/organization/bitwave</t>
  </si>
  <si>
    <t>/funding-round/485173762b8e0175d456d48259b813d2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funding-round/b1d86cfcb41cc0b13798bb62bdb69fa3</t>
  </si>
  <si>
    <t>/Organization/Concilio-Networks</t>
  </si>
  <si>
    <t>Concilio Networks</t>
  </si>
  <si>
    <t>http://www.concilionetworks.com</t>
  </si>
  <si>
    <t>Internet|Mobile|Social Network Media</t>
  </si>
  <si>
    <t>/funding-round/b48df17d049a2516085d74bbac7a2789</t>
  </si>
  <si>
    <t>/Organization/Concloud</t>
  </si>
  <si>
    <t>ConCloud</t>
  </si>
  <si>
    <t>http://www.concloud.com</t>
  </si>
  <si>
    <t>Android|Apps|Cloud Computing|Contact Management|Curated Web|Databases|iOS|iPhone|Search</t>
  </si>
  <si>
    <t>/funding-round/c0e0d36e1bb15bb0dfbc365753548553</t>
  </si>
  <si>
    <t>/Organization/Conclusive-Marketing</t>
  </si>
  <si>
    <t>Conclusive Analytics</t>
  </si>
  <si>
    <t>http://www.conclusiveanalytics.com</t>
  </si>
  <si>
    <t>/organization/bitwineinc</t>
  </si>
  <si>
    <t>/funding-round/13b5ff9d549ab7042a3355d7d9c9d0b0</t>
  </si>
  <si>
    <t>/Organization/Concord-Music-Group</t>
  </si>
  <si>
    <t>Concord Music Group</t>
  </si>
  <si>
    <t>http://www.concordmusicgroup.com</t>
  </si>
  <si>
    <t>/funding-round/54d10d1c5dc88b9d7b2243ff727d4470</t>
  </si>
  <si>
    <t>/Organization/Concord-Worldwide-Inc</t>
  </si>
  <si>
    <t>Concord Worldwide, Inc.</t>
  </si>
  <si>
    <t>http://www.concordnow.com</t>
  </si>
  <si>
    <t>Cloud Computing|Contact Management</t>
  </si>
  <si>
    <t>/organization/bitx</t>
  </si>
  <si>
    <t>/funding-round/83be07d593d646c8e6b3a1954ce67ec4</t>
  </si>
  <si>
    <t>/Organization/Concorde-Solutions</t>
  </si>
  <si>
    <t>Concorde Solutions</t>
  </si>
  <si>
    <t>http://www.concordeuk.com</t>
  </si>
  <si>
    <t>/funding-round/cd38d2806bc7fc759031167082da2d7e</t>
  </si>
  <si>
    <t>/Organization/Concordia-Coffee-Systems</t>
  </si>
  <si>
    <t>Concordia Coffee Systems</t>
  </si>
  <si>
    <t>http://www.concordiacoffee.com</t>
  </si>
  <si>
    <t>/organization/bitybean-llc</t>
  </si>
  <si>
    <t>/funding-round/816becdf37e3d6c1333f7d452df9276e</t>
  </si>
  <si>
    <t>/Organization/Concordia-Fibers</t>
  </si>
  <si>
    <t>Concordia Fibers</t>
  </si>
  <si>
    <t>http://www.concordiafibers.com/</t>
  </si>
  <si>
    <t>/organization/bityota</t>
  </si>
  <si>
    <t>/funding-round/0507bc11b6d78aaad9dc9bae1836e3be</t>
  </si>
  <si>
    <t>/Organization/Concordia-Healthcare</t>
  </si>
  <si>
    <t>Concordia Healthcare</t>
  </si>
  <si>
    <t>http://concordiapharma.ca</t>
  </si>
  <si>
    <t>/funding-round/35aaa32afad90fd6b5291bbb2a71e7ce</t>
  </si>
  <si>
    <t>/Organization/Concrete-Sensors</t>
  </si>
  <si>
    <t>Concrete Sensors</t>
  </si>
  <si>
    <t>http://www.concretesensors.com/</t>
  </si>
  <si>
    <t>/funding-round/575203325247a4b476f12424ced64618</t>
  </si>
  <si>
    <t>/Organization/Concrete-Starts</t>
  </si>
  <si>
    <t>Concrete Starts</t>
  </si>
  <si>
    <t>/organization/bitzer-mobile</t>
  </si>
  <si>
    <t>/funding-round/cbcfaaba999ddf7c30c891679044fb8b</t>
  </si>
  <si>
    <t>/Organization/Concuity</t>
  </si>
  <si>
    <t>Concuity</t>
  </si>
  <si>
    <t>http://www.concuity.com</t>
  </si>
  <si>
    <t>/funding-round/dce7bdf19286ccaffddc376db9a62aec</t>
  </si>
  <si>
    <t>/Organization/Concur-Japan</t>
  </si>
  <si>
    <t>Concur Japan</t>
  </si>
  <si>
    <t>http://concur.com/ja-jp</t>
  </si>
  <si>
    <t>Cloud Computing|SaaS|Travel</t>
  </si>
  <si>
    <t>/organization/bitzio</t>
  </si>
  <si>
    <t>/funding-round/b9a4ce5a4f58d5797e00e9fa8aa92ce9</t>
  </si>
  <si>
    <t>/Organization/Concur-Technologies</t>
  </si>
  <si>
    <t>Concur Technologies</t>
  </si>
  <si>
    <t>http://www.concur.com</t>
  </si>
  <si>
    <t>Cloud Management|Software|Technology|Travel</t>
  </si>
  <si>
    <t>/organization/biupbox</t>
  </si>
  <si>
    <t>/funding-round/be98425ea0586f7aa58e65444a6d1e87</t>
  </si>
  <si>
    <t>/Organization/Concurix-Corporation</t>
  </si>
  <si>
    <t>Concurix Corporation</t>
  </si>
  <si>
    <t>http://www.concurix.com</t>
  </si>
  <si>
    <t>22-03-2012</t>
  </si>
  <si>
    <t>/organization/biva</t>
  </si>
  <si>
    <t>/funding-round/35fa1f4d87780da6eec86d672960b900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bivarus</t>
  </si>
  <si>
    <t>/funding-round/39030184a92c234b6568344617bdd69e</t>
  </si>
  <si>
    <t>/Organization/Concurrent-Thinking</t>
  </si>
  <si>
    <t>Concurrent Thinking</t>
  </si>
  <si>
    <t>http://concurrent-thinking.com</t>
  </si>
  <si>
    <t>/funding-round/daf92891ad04c32f5b2b114e78138c6c</t>
  </si>
  <si>
    <t>/Organization/Condition-One</t>
  </si>
  <si>
    <t>Condition One</t>
  </si>
  <si>
    <t>http://www.conditionone.com</t>
  </si>
  <si>
    <t>Finance|FinTech|Games|Mobile|Tablets|Video</t>
  </si>
  <si>
    <t>/organization/bivid</t>
  </si>
  <si>
    <t>/funding-round/20b77eaad627b5fb97f6c14fd799064a</t>
  </si>
  <si>
    <t>/Organization/Condodomain</t>
  </si>
  <si>
    <t>CondoDomain</t>
  </si>
  <si>
    <t>http://CondoDomain.com</t>
  </si>
  <si>
    <t>/organization/bivio</t>
  </si>
  <si>
    <t>/funding-round/5a094f539458bf5c9d62a445406a79be</t>
  </si>
  <si>
    <t>/Organization/Condogala</t>
  </si>
  <si>
    <t>CondoGala</t>
  </si>
  <si>
    <t>http://www.condogala.com</t>
  </si>
  <si>
    <t>/funding-round/606f8ae9f72d65e9f08b977ff5465b0b</t>
  </si>
  <si>
    <t>/Organization/Condograde</t>
  </si>
  <si>
    <t>CondoGrade</t>
  </si>
  <si>
    <t>http://condograde.com/</t>
  </si>
  <si>
    <t>/funding-round/6878cf3bf7e6b9adb4c22b1583ae3637</t>
  </si>
  <si>
    <t>/Organization/Condomani</t>
  </si>
  <si>
    <t>Condomani</t>
  </si>
  <si>
    <t>http://www.condomani.it</t>
  </si>
  <si>
    <t>/funding-round/96189bf0953665c1b1c34d8220a1d5a8</t>
  </si>
  <si>
    <t>21/08/2006</t>
  </si>
  <si>
    <t>/Organization/Condor-Travel</t>
  </si>
  <si>
    <t>Condor Travel</t>
  </si>
  <si>
    <t>http://www.condortravel.com/</t>
  </si>
  <si>
    <t>/funding-round/a034d3e7bbd5b12832222926528a6484</t>
  </si>
  <si>
    <t>/Organization/Conduce</t>
  </si>
  <si>
    <t>Conduce</t>
  </si>
  <si>
    <t>https://www.conduce.com/</t>
  </si>
  <si>
    <t>/funding-round/bd09fe1d9b143cfa858326e623179b56</t>
  </si>
  <si>
    <t>/Organization/Conduco-Com</t>
  </si>
  <si>
    <t>Conduco</t>
  </si>
  <si>
    <t>http://www.conduco.co</t>
  </si>
  <si>
    <t>Human Resources|Recruiting|Services</t>
  </si>
  <si>
    <t>/organization/bivolino</t>
  </si>
  <si>
    <t>/funding-round/9530607167fd7c6efabc27283db734e3</t>
  </si>
  <si>
    <t>/Organization/Conductiv</t>
  </si>
  <si>
    <t>Conductiv</t>
  </si>
  <si>
    <t>http://www.conductiv.com</t>
  </si>
  <si>
    <t>/funding-round/da5b91b07ee32ec280a9c497bce9f9b6</t>
  </si>
  <si>
    <t>/Organization/Conductor</t>
  </si>
  <si>
    <t>Conductor</t>
  </si>
  <si>
    <t>http://www.conductor.com</t>
  </si>
  <si>
    <t>Digital Media|SaaS|Search|Search Marketing|SEO|Web Presence Management</t>
  </si>
  <si>
    <t>/funding-round/e244be73a5a3ff4c7bf60668137886f4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bivolinoservices</t>
  </si>
  <si>
    <t>/funding-round/10e78d04eb3ea88d06cd2b1425778d19</t>
  </si>
  <si>
    <t>/Organization/Conductus</t>
  </si>
  <si>
    <t>Conductus</t>
  </si>
  <si>
    <t>http://www.conductus.com/</t>
  </si>
  <si>
    <t>/organization/biw-technologies</t>
  </si>
  <si>
    <t>/funding-round/91cf9ab7683218812a4656c716457717</t>
  </si>
  <si>
    <t>/Organization/Conduit</t>
  </si>
  <si>
    <t>Conduit</t>
  </si>
  <si>
    <t>http://www.conduit.com</t>
  </si>
  <si>
    <t>Cloud Computing|Internet|Software</t>
  </si>
  <si>
    <t>/organization/bix</t>
  </si>
  <si>
    <t>/funding-round/08a4e3f1881e0e712eb0fe1705c26e5e</t>
  </si>
  <si>
    <t>/Organization/Conduitlabs</t>
  </si>
  <si>
    <t>Conduit Labs</t>
  </si>
  <si>
    <t>http://conduitlabs.com</t>
  </si>
  <si>
    <t>Games|MMO Games|Music|Social Games|Software</t>
  </si>
  <si>
    <t>/organization/bixi</t>
  </si>
  <si>
    <t>/funding-round/eeeef61b2e348631486b5c834adfbfa2</t>
  </si>
  <si>
    <t>/Organization/Cone-Health</t>
  </si>
  <si>
    <t>Cone Health</t>
  </si>
  <si>
    <t>http://www.conehealth.com</t>
  </si>
  <si>
    <t>/organization/bixti-com</t>
  </si>
  <si>
    <t>/funding-round/3654be4d9dee1d24c198245e35fc7e18</t>
  </si>
  <si>
    <t>/Organization/Conecte-Link</t>
  </si>
  <si>
    <t>Conecte Link</t>
  </si>
  <si>
    <t>http://conectelink.com</t>
  </si>
  <si>
    <t>/funding-round/6a0cb6078540f8786e832bbcd57ba410</t>
  </si>
  <si>
    <t>/Organization/Conectric</t>
  </si>
  <si>
    <t>Conectric</t>
  </si>
  <si>
    <t>http://www.conectric.com/</t>
  </si>
  <si>
    <t>Enterprise Software|Internet of Things|Wireless</t>
  </si>
  <si>
    <t>/organization/bixxr-com</t>
  </si>
  <si>
    <t>/funding-round/43a5f5d04aaa5585f49ded374576fa9f</t>
  </si>
  <si>
    <t>/Organization/Conekta</t>
  </si>
  <si>
    <t>Conekta</t>
  </si>
  <si>
    <t>http://conekta.io</t>
  </si>
  <si>
    <t>Developer APIs|Enterprises|Payments|Search</t>
  </si>
  <si>
    <t>/organization/biz-in-a-box-jv</t>
  </si>
  <si>
    <t>/funding-round/1cf78e2634efa967c4a05d8ab21353b4</t>
  </si>
  <si>
    <t>/Organization/Conelum</t>
  </si>
  <si>
    <t>Conelum</t>
  </si>
  <si>
    <t>http://conelum.com</t>
  </si>
  <si>
    <t>/organization/biz-supplies</t>
  </si>
  <si>
    <t>/funding-round/cdb741bd0b3d0b2e03f3373efdb56c8b</t>
  </si>
  <si>
    <t>/Organization/Conergy</t>
  </si>
  <si>
    <t>Conergy</t>
  </si>
  <si>
    <t>http://www.conergy.com</t>
  </si>
  <si>
    <t>/organization/biz-u</t>
  </si>
  <si>
    <t>/funding-round/0988e08f6d04e1f8771dbac6fd0b5116</t>
  </si>
  <si>
    <t>/Organization/Conex-Med</t>
  </si>
  <si>
    <t>Conex Med</t>
  </si>
  <si>
    <t>http://conexmps.com</t>
  </si>
  <si>
    <t>/funding-round/dfa2deecc5c83b1ce9106da921e18802</t>
  </si>
  <si>
    <t>/Organization/Conexance-Md</t>
  </si>
  <si>
    <t>CONEXANCE MD</t>
  </si>
  <si>
    <t>http://www.conexancemd.com</t>
  </si>
  <si>
    <t>Eurville</t>
  </si>
  <si>
    <t>/organization/biz2credit</t>
  </si>
  <si>
    <t>/funding-round/72137445acaaf2c0449ff1233df5d876</t>
  </si>
  <si>
    <t>/Organization/Conexlink-Llc</t>
  </si>
  <si>
    <t>Conexlink LLC</t>
  </si>
  <si>
    <t>http://www.conexlink.com</t>
  </si>
  <si>
    <t>Cloud Computing|SaaS|Services|Virtualization</t>
  </si>
  <si>
    <t>26-08-2012</t>
  </si>
  <si>
    <t>/organization/biz360</t>
  </si>
  <si>
    <t>/funding-round/518de55ea62306554d690ce59c3cda04</t>
  </si>
  <si>
    <t>/Organization/Conexus-It</t>
  </si>
  <si>
    <t>Conexus-IT</t>
  </si>
  <si>
    <t>http://www.conexus-it.com</t>
  </si>
  <si>
    <t>Private Social Networking|Software</t>
  </si>
  <si>
    <t>/funding-round/6ffebe4affa4f7295b4b70e91bd38cb7</t>
  </si>
  <si>
    <t>/Organization/Confabb</t>
  </si>
  <si>
    <t>Confabb</t>
  </si>
  <si>
    <t>http://www.confabb.com</t>
  </si>
  <si>
    <t>/funding-round/b3ae16a3f532a77f3c66e028394213c0</t>
  </si>
  <si>
    <t>/Organization/Confer</t>
  </si>
  <si>
    <t>Confer</t>
  </si>
  <si>
    <t>http://www.getconfer.com</t>
  </si>
  <si>
    <t>/organization/bizak</t>
  </si>
  <si>
    <t>/funding-round/e1d641f932c84b859dc96009a7efccdb</t>
  </si>
  <si>
    <t>/Organization/Confer-Technologies</t>
  </si>
  <si>
    <t>Confer Technologies</t>
  </si>
  <si>
    <t>http://confer.net</t>
  </si>
  <si>
    <t>/organization/bizanga</t>
  </si>
  <si>
    <t>/funding-round/018540c7ec7d098ca3e1472534c9f78d</t>
  </si>
  <si>
    <t>/Organization/Conference-Hound</t>
  </si>
  <si>
    <t>Conference Hound</t>
  </si>
  <si>
    <t>http://conferencehound.com</t>
  </si>
  <si>
    <t>Analytics|Ediscovery|Events|Vertical Search</t>
  </si>
  <si>
    <t>/organization/bizanytime</t>
  </si>
  <si>
    <t>/funding-round/a01dbfa0251f829f6233bbfb57b54aae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bizark</t>
  </si>
  <si>
    <t>/funding-round/a279dfa7fd90181bab4a5e915fc46be1</t>
  </si>
  <si>
    <t>/Organization/Conferensum</t>
  </si>
  <si>
    <t>Conferensum</t>
  </si>
  <si>
    <t>http://www.conferensum.com</t>
  </si>
  <si>
    <t>Distribution|E-Commerce|Events|Internet Marketing</t>
  </si>
  <si>
    <t>/funding-round/f6d67055c9342e234fcd69787aa3b149</t>
  </si>
  <si>
    <t>/Organization/Conferize</t>
  </si>
  <si>
    <t>Conferize</t>
  </si>
  <si>
    <t>http://www.conferize.com</t>
  </si>
  <si>
    <t>/organization/bizbashfunding</t>
  </si>
  <si>
    <t>/funding-round/d49ac728244bb3ea60091ee4487217b9</t>
  </si>
  <si>
    <t>/Organization/Confetti-Games</t>
  </si>
  <si>
    <t>Confetti Games</t>
  </si>
  <si>
    <t>http://confettigames.com</t>
  </si>
  <si>
    <t>/organization/bizbrag</t>
  </si>
  <si>
    <t>/funding-round/abd209d9e5fccf02d9a2976f0e9de4b9</t>
  </si>
  <si>
    <t>/Organization/Confianet</t>
  </si>
  <si>
    <t>ConfiaNet</t>
  </si>
  <si>
    <t>https://www.confianet.com.br</t>
  </si>
  <si>
    <t>/funding-round/d7b05bfa1b0a08a075a78ca70d081a8c</t>
  </si>
  <si>
    <t>/Organization/Confide</t>
  </si>
  <si>
    <t>Confide</t>
  </si>
  <si>
    <t>http://getconfide.com</t>
  </si>
  <si>
    <t>/organization/bizdaq</t>
  </si>
  <si>
    <t>/funding-round/02445bc2e7e03e3548cb33122717898e</t>
  </si>
  <si>
    <t>/Organization/Confident-Technologies</t>
  </si>
  <si>
    <t>Confident Technologies</t>
  </si>
  <si>
    <t>http://www.confidenttechnologies.com</t>
  </si>
  <si>
    <t>Enterprise Software|Security|SMS</t>
  </si>
  <si>
    <t>/organization/bizdoc-consulting</t>
  </si>
  <si>
    <t>/funding-round/6e7e50aa3f33449dba86276633ddf238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bizdom-u</t>
  </si>
  <si>
    <t>/funding-round/003cb50c3f5af1cb8c9e16cc17aba332</t>
  </si>
  <si>
    <t>/Organization/Confidex</t>
  </si>
  <si>
    <t>Confidex</t>
  </si>
  <si>
    <t>http://www.confidex.com</t>
  </si>
  <si>
    <t>/organization/bizeebee</t>
  </si>
  <si>
    <t>/funding-round/281cb2ab54bffbb519b1244a06264df4</t>
  </si>
  <si>
    <t>/Organization/Config-Consultants</t>
  </si>
  <si>
    <t>Config Consultants</t>
  </si>
  <si>
    <t>http://config-consultants.com</t>
  </si>
  <si>
    <t>/funding-round/d4dbcb0e07b73fcdf484b7fc4aaa96f3</t>
  </si>
  <si>
    <t>/Organization/Confirm</t>
  </si>
  <si>
    <t>Confirm.io</t>
  </si>
  <si>
    <t>http://www.confirm.io/</t>
  </si>
  <si>
    <t>Identity|Identity Management|Online Identity</t>
  </si>
  <si>
    <t>/organization/bizen</t>
  </si>
  <si>
    <t>/funding-round/0d1be9fed01625640b3d04418a5e8677</t>
  </si>
  <si>
    <t>/Organization/Confirma</t>
  </si>
  <si>
    <t>Confirma</t>
  </si>
  <si>
    <t>http://www.confirma.com</t>
  </si>
  <si>
    <t>/funding-round/6f568feebad9f10d5ac56ed33e66e6de</t>
  </si>
  <si>
    <t>/Organization/Confirmtkt-Com</t>
  </si>
  <si>
    <t>ConfirmTKT.com</t>
  </si>
  <si>
    <t>http://confirmtkt.com/</t>
  </si>
  <si>
    <t>Information Services|Internet|Services</t>
  </si>
  <si>
    <t>/organization/bizequity</t>
  </si>
  <si>
    <t>/funding-round/09aa68a27ee34d5d8357c135b8b9f349</t>
  </si>
  <si>
    <t>/Organization/Confluence</t>
  </si>
  <si>
    <t>Confluence Technologies</t>
  </si>
  <si>
    <t>http://www.confluence.com</t>
  </si>
  <si>
    <t>/organization/bizer</t>
  </si>
  <si>
    <t>/funding-round/8117c780dd21f2b5d7f3e6b0d64bb00e</t>
  </si>
  <si>
    <t>/Organization/Confluence-Discovery-Technologies</t>
  </si>
  <si>
    <t>Confluence Discovery Technologies</t>
  </si>
  <si>
    <t>http://www.confluencediscovery.com</t>
  </si>
  <si>
    <t>/organization/bizerra-ru</t>
  </si>
  <si>
    <t>/funding-round/c587e895024724a828a1d4935da3b6c4</t>
  </si>
  <si>
    <t>/Organization/Confluence-Life-Sciences</t>
  </si>
  <si>
    <t>Confluence Life Sciences</t>
  </si>
  <si>
    <t>http://www.confluencelifesciences.com</t>
  </si>
  <si>
    <t>/organization/bizeso-services-private-limited</t>
  </si>
  <si>
    <t>/funding-round/cc61edc737fdef2cc34e1eab68b95fb3</t>
  </si>
  <si>
    <t>25/09/2011</t>
  </si>
  <si>
    <t>/Organization/Confluence-Solar</t>
  </si>
  <si>
    <t>Confluence Solar</t>
  </si>
  <si>
    <t>http://www.confluencesolar.com</t>
  </si>
  <si>
    <t>Hazelwood</t>
  </si>
  <si>
    <t>/organization/bizfi</t>
  </si>
  <si>
    <t>/funding-round/72e3581f30a499402e0a837cfb3f9e8b</t>
  </si>
  <si>
    <t>/Organization/Confluent</t>
  </si>
  <si>
    <t>Confluent</t>
  </si>
  <si>
    <t>http://confluent.io/</t>
  </si>
  <si>
    <t>Big Data|Enterprise Software|Technology</t>
  </si>
  <si>
    <t>23-09-2014</t>
  </si>
  <si>
    <t>/organization/bizfunding511-com</t>
  </si>
  <si>
    <t>/funding-round/a27d0494f265452968cead796c8255d2</t>
  </si>
  <si>
    <t>/Organization/Confluent-Oblix-Oracle</t>
  </si>
  <si>
    <t>Confluent (Oblix / Oracle)</t>
  </si>
  <si>
    <t>/organization/bizgreet</t>
  </si>
  <si>
    <t>/funding-round/4a307e71c4b1c46e624439b695d40a6f</t>
  </si>
  <si>
    <t>/Organization/Confluent-Photonics</t>
  </si>
  <si>
    <t>Confluent Photonics</t>
  </si>
  <si>
    <t>http://www.confluentphotonics.com/</t>
  </si>
  <si>
    <t>/organization/bizground</t>
  </si>
  <si>
    <t>/funding-round/4c85000c45956b2dd409a5b7fae8833c</t>
  </si>
  <si>
    <t>/Organization/Confluent-Surgical</t>
  </si>
  <si>
    <t>Confluent Surgical</t>
  </si>
  <si>
    <t>/organization/bizible</t>
  </si>
  <si>
    <t>/funding-round/538ab603bd1d463188e012e25eda71bc</t>
  </si>
  <si>
    <t>/Organization/Conformia-Software</t>
  </si>
  <si>
    <t>Conformia Software</t>
  </si>
  <si>
    <t>http://www.conformia.com</t>
  </si>
  <si>
    <t>/funding-round/b15b8200158d0d0c03e792c0b4beae43</t>
  </si>
  <si>
    <t>/Organization/Conformiq</t>
  </si>
  <si>
    <t>Conformiq</t>
  </si>
  <si>
    <t>http://www.conformiq.com</t>
  </si>
  <si>
    <t>/funding-round/b8886cf655a12652fe90985d850dff4d</t>
  </si>
  <si>
    <t>/Organization/Conformis</t>
  </si>
  <si>
    <t>ConforMIS</t>
  </si>
  <si>
    <t>http://www.conformis.com</t>
  </si>
  <si>
    <t>/funding-round/f17f60dcebd8227c894561194d35aaf3</t>
  </si>
  <si>
    <t>/Organization/Conformity</t>
  </si>
  <si>
    <t>Conformity</t>
  </si>
  <si>
    <t>http://www.conformity-inc.com</t>
  </si>
  <si>
    <t>Cloud Computing|Enterprise Software|Identity Management|SaaS</t>
  </si>
  <si>
    <t>/organization/bizily</t>
  </si>
  <si>
    <t>/funding-round/30d8a1e08811bf85d5c66b39afe6ccf8</t>
  </si>
  <si>
    <t>/Organization/Confortvisuel</t>
  </si>
  <si>
    <t>ConfortVisuel</t>
  </si>
  <si>
    <t>http://www.confortvisuel.com</t>
  </si>
  <si>
    <t>/organization/bizimply</t>
  </si>
  <si>
    <t>/funding-round/4dc5b5fcb9008627840d8ff2d64614c2</t>
  </si>
  <si>
    <t>/Organization/Confovis</t>
  </si>
  <si>
    <t>Confovis</t>
  </si>
  <si>
    <t>http://www.confovis.de</t>
  </si>
  <si>
    <t>/funding-round/ea0ab492118e72a12cfe8fe3213f7a64</t>
  </si>
  <si>
    <t>/Organization/Confyrm</t>
  </si>
  <si>
    <t>Confyrm</t>
  </si>
  <si>
    <t>http://www.confyrm.com</t>
  </si>
  <si>
    <t>Business Services|Online Identity|Service Providers|Transaction Processing</t>
  </si>
  <si>
    <t>/organization/bizk-it</t>
  </si>
  <si>
    <t>/funding-round/5acb692145b625b14e660a9dbb4deb95</t>
  </si>
  <si>
    <t>/Organization/Conga-2</t>
  </si>
  <si>
    <t>Conga</t>
  </si>
  <si>
    <t>http://www.congamerge.com/</t>
  </si>
  <si>
    <t>/funding-round/e1c701da1b0d9d37e6c1543d9fa11031</t>
  </si>
  <si>
    <t>/Organization/Congenica</t>
  </si>
  <si>
    <t>Congenica</t>
  </si>
  <si>
    <t>http://congenica.com/</t>
  </si>
  <si>
    <t>/organization/bizmore</t>
  </si>
  <si>
    <t>/funding-round/676425455286a2b5f0e96d3463a60237</t>
  </si>
  <si>
    <t>/Organization/Congo</t>
  </si>
  <si>
    <t>Congo</t>
  </si>
  <si>
    <t>https://www.congo.io</t>
  </si>
  <si>
    <t>/organization/biznet-software</t>
  </si>
  <si>
    <t>/funding-round/5e30591c16d55bd5ec64960554e9a369</t>
  </si>
  <si>
    <t>/Organization/Congo-Capital-Management</t>
  </si>
  <si>
    <t>Congo Capital Management</t>
  </si>
  <si>
    <t>Energy Efficiency|Renewable Energies|Solar</t>
  </si>
  <si>
    <t>/organization/bizo</t>
  </si>
  <si>
    <t>/funding-round/06f128c5c7a45d553d5526596892b2ee</t>
  </si>
  <si>
    <t>/Organization/Coni-Seal</t>
  </si>
  <si>
    <t>Coni-Seal</t>
  </si>
  <si>
    <t>http://www.coni-seal.com/</t>
  </si>
  <si>
    <t>/funding-round/1853ade2427ee2b209612efcbef3f445</t>
  </si>
  <si>
    <t>/Organization/Conichi</t>
  </si>
  <si>
    <t>Conichi</t>
  </si>
  <si>
    <t>http://www.conichi.com/</t>
  </si>
  <si>
    <t>CRM|Hospitality|Loyalty Programs</t>
  </si>
  <si>
    <t>/funding-round/21e9ad716e2c1c083cc8a20d8fb25abb</t>
  </si>
  <si>
    <t>/Organization/Conisus</t>
  </si>
  <si>
    <t>Conisus</t>
  </si>
  <si>
    <t>http://conisus.com</t>
  </si>
  <si>
    <t>/funding-round/620339340dc08fa8cb075967aa8cf1f7</t>
  </si>
  <si>
    <t>/Organization/Conject</t>
  </si>
  <si>
    <t>Conject</t>
  </si>
  <si>
    <t>http://www.conject.com/en</t>
  </si>
  <si>
    <t>/organization/bizon</t>
  </si>
  <si>
    <t>/funding-round/c6302035c480abd0ed44923085ca5c85</t>
  </si>
  <si>
    <t>/Organization/Conjecta</t>
  </si>
  <si>
    <t>Conjecta</t>
  </si>
  <si>
    <t>http://www.conjecta.com</t>
  </si>
  <si>
    <t>Finance|Internet|SaaS|Startups</t>
  </si>
  <si>
    <t>/organization/bizongo</t>
  </si>
  <si>
    <t>/funding-round/6b01cd6f8d8f3f099242b249cf21bcd9</t>
  </si>
  <si>
    <t>/Organization/Conjectur</t>
  </si>
  <si>
    <t>Conjectur</t>
  </si>
  <si>
    <t>http://www.conjectur.com</t>
  </si>
  <si>
    <t>Advertising|Games|Mobile</t>
  </si>
  <si>
    <t>/organization/bizpora</t>
  </si>
  <si>
    <t>/funding-round/9be44001d8843878a08cc55d8890c851</t>
  </si>
  <si>
    <t>/Organization/Conjuchem-Biotechnologies</t>
  </si>
  <si>
    <t>ConjuChem</t>
  </si>
  <si>
    <t>http://conjuchem.com</t>
  </si>
  <si>
    <t>/organization/bizprolink-network</t>
  </si>
  <si>
    <t>/funding-round/a3f633b1708c2a6b0c779e48edde3b33</t>
  </si>
  <si>
    <t>/Organization/Conjugon</t>
  </si>
  <si>
    <t>ConjuGon</t>
  </si>
  <si>
    <t>http://www.conjugon.com</t>
  </si>
  <si>
    <t>/organization/bizpulse</t>
  </si>
  <si>
    <t>/funding-round/6c37cc4c653807f78aa9ccbe823af009</t>
  </si>
  <si>
    <t>/Organization/Conjunct</t>
  </si>
  <si>
    <t>Conjunct</t>
  </si>
  <si>
    <t>http://www.conjunct.co.uk</t>
  </si>
  <si>
    <t>/organization/bizratings-com</t>
  </si>
  <si>
    <t>/funding-round/43db10f70e31c22e98041942d5d25f04</t>
  </si>
  <si>
    <t>/Organization/Conjur</t>
  </si>
  <si>
    <t>Conjur</t>
  </si>
  <si>
    <t>http://www.conjur.net</t>
  </si>
  <si>
    <t>/organization/bizreach</t>
  </si>
  <si>
    <t>/funding-round/b612a75abbfb53669f37062cc280f420</t>
  </si>
  <si>
    <t>18/03/2010</t>
  </si>
  <si>
    <t>/Organization/Conjure</t>
  </si>
  <si>
    <t>Conjure</t>
  </si>
  <si>
    <t>http://www.conjurehq.com</t>
  </si>
  <si>
    <t>Data Integration|Data Visualization|Developer APIs</t>
  </si>
  <si>
    <t>/organization/bizslate</t>
  </si>
  <si>
    <t>/funding-round/9538f2edf676a7efeb3b9f6153a365af</t>
  </si>
  <si>
    <t>/Organization/Conker</t>
  </si>
  <si>
    <t>Conker</t>
  </si>
  <si>
    <t>http://www.conker.io</t>
  </si>
  <si>
    <t>Analytics|Big Data|Enterprise Software|Games|Predictive Analytics</t>
  </si>
  <si>
    <t>/funding-round/b75ac87360839276c977ca4bf6179823</t>
  </si>
  <si>
    <t>/Organization/Conkwest</t>
  </si>
  <si>
    <t>Conkwest</t>
  </si>
  <si>
    <t>http://conkwest.com</t>
  </si>
  <si>
    <t>Cardiff By The Sea</t>
  </si>
  <si>
    <t>/organization/bizsol</t>
  </si>
  <si>
    <t>/funding-round/c4f0a894a8549202233d84c1e13ce799</t>
  </si>
  <si>
    <t>/Organization/Conmio</t>
  </si>
  <si>
    <t>Conmio</t>
  </si>
  <si>
    <t>http://www.conmio.com</t>
  </si>
  <si>
    <t>/organization/biztag</t>
  </si>
  <si>
    <t>/funding-round/08bf05043141fc43fccfdec2bbc4de73</t>
  </si>
  <si>
    <t>/Organization/Connatix</t>
  </si>
  <si>
    <t>Connatix</t>
  </si>
  <si>
    <t>http://www.connatix.com</t>
  </si>
  <si>
    <t>/organization/bizware</t>
  </si>
  <si>
    <t>/funding-round/bdc670318112e425129965ba8ce15c8d</t>
  </si>
  <si>
    <t>/Organization/Connec</t>
  </si>
  <si>
    <t>Connec</t>
  </si>
  <si>
    <t>http://www.connec.com.br/</t>
  </si>
  <si>
    <t>/organization/bizweb-vn</t>
  </si>
  <si>
    <t>/funding-round/061fad4f265d2596adec2cfabbb00f32</t>
  </si>
  <si>
    <t>/Organization/Connect-Com</t>
  </si>
  <si>
    <t>Connect</t>
  </si>
  <si>
    <t>http://www.connect.com</t>
  </si>
  <si>
    <t>Messaging|Mobile|Software</t>
  </si>
  <si>
    <t>22-05-2012</t>
  </si>
  <si>
    <t>/organization/bizxchange</t>
  </si>
  <si>
    <t>/funding-round/ef8afe2cd0cfaad40e52b6b13dffe490</t>
  </si>
  <si>
    <t>/Organization/Connect-Consignment-Inc</t>
  </si>
  <si>
    <t>Resale Therapy</t>
  </si>
  <si>
    <t>http://www.resalerx.com</t>
  </si>
  <si>
    <t>E-Commerce Platforms|Mobile Commerce</t>
  </si>
  <si>
    <t>/organization/bizzabo</t>
  </si>
  <si>
    <t>/funding-round/1e29840e183b83b81765af61dc10334e</t>
  </si>
  <si>
    <t>/Organization/Connect-Controls</t>
  </si>
  <si>
    <t>Connect Controls</t>
  </si>
  <si>
    <t>http://www.connectcontrols.com/</t>
  </si>
  <si>
    <t>/funding-round/8596b82ac91fb82f1b0ca896d0dc50ff</t>
  </si>
  <si>
    <t>/Organization/Connect-Financial-Software-Solutions</t>
  </si>
  <si>
    <t>Connect Financial Software Solutions</t>
  </si>
  <si>
    <t>http://www.connectfss.com</t>
  </si>
  <si>
    <t>/organization/bizzbook</t>
  </si>
  <si>
    <t>/funding-round/132ae98ec59555027bdf0738ce632e1e</t>
  </si>
  <si>
    <t>/Organization/Connect-Media-Interactive</t>
  </si>
  <si>
    <t>Connect Media Interactive</t>
  </si>
  <si>
    <t>http://www.connectmedia.co</t>
  </si>
  <si>
    <t>/organization/bizzby</t>
  </si>
  <si>
    <t>/funding-round/6ef28bed27ef179032ac8456e0494a5f</t>
  </si>
  <si>
    <t>/Organization/Connect-Technology-Group</t>
  </si>
  <si>
    <t>Connect Technology Group</t>
  </si>
  <si>
    <t>http://www.connectchildcare.co.uk</t>
  </si>
  <si>
    <t>/organization/bizzingo</t>
  </si>
  <si>
    <t>/funding-round/91a7f6155985f3aeb9da6c0e3d6cc60e</t>
  </si>
  <si>
    <t>/Organization/Connect2Care</t>
  </si>
  <si>
    <t>uGO Health</t>
  </si>
  <si>
    <t>http://www.ugohealth.com/</t>
  </si>
  <si>
    <t>Consumers|Doctors|Medical</t>
  </si>
  <si>
    <t>Leatherhead</t>
  </si>
  <si>
    <t>/organization/bizzler-corporation</t>
  </si>
  <si>
    <t>/funding-round/3f6b6c8b00781aa3fa2f25be366a2795</t>
  </si>
  <si>
    <t>/Organization/Connect2Me</t>
  </si>
  <si>
    <t>Connect2.me</t>
  </si>
  <si>
    <t>http://www.connect2.me</t>
  </si>
  <si>
    <t>Business Services|Customer Service|Internet</t>
  </si>
  <si>
    <t>/organization/bizzlle</t>
  </si>
  <si>
    <t>/funding-round/fafc40769fdd3bae63049afd8e6c753b</t>
  </si>
  <si>
    <t>/Organization/Connectabank</t>
  </si>
  <si>
    <t>ConnectAbank</t>
  </si>
  <si>
    <t>http://connectabank.com</t>
  </si>
  <si>
    <t>/organization/bizzuka</t>
  </si>
  <si>
    <t>/funding-round/007423238a990120026e341838d96815</t>
  </si>
  <si>
    <t>/Organization/Connectandsell</t>
  </si>
  <si>
    <t>ConnectAndSell</t>
  </si>
  <si>
    <t>http://www.connectandsell.com</t>
  </si>
  <si>
    <t>/organization/bizzy-indonesia</t>
  </si>
  <si>
    <t>/funding-round/db5e9d193b1464bf500a50bb0dac042b</t>
  </si>
  <si>
    <t>/Organization/Connectbeam</t>
  </si>
  <si>
    <t>Connectbeam</t>
  </si>
  <si>
    <t>http://www.connectbeam.com</t>
  </si>
  <si>
    <t>/organization/bizzyone</t>
  </si>
  <si>
    <t>/funding-round/51b5a151489bb7f1563bfc7f4e1d76d8</t>
  </si>
  <si>
    <t>/Organization/Connectbright</t>
  </si>
  <si>
    <t>Connectbright</t>
  </si>
  <si>
    <t>Application Platforms|B2B|Service Providers</t>
  </si>
  <si>
    <t>/funding-round/81032a9794e0b90fb406372eba48746d</t>
  </si>
  <si>
    <t>/Organization/Connected</t>
  </si>
  <si>
    <t>Connected</t>
  </si>
  <si>
    <t>http://connectedhq.com</t>
  </si>
  <si>
    <t>/funding-round/b7e2f9c3d4c4c0e342aba2a186430a86</t>
  </si>
  <si>
    <t>25/12/2014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bj100-com</t>
  </si>
  <si>
    <t>/funding-round/1156a72cf915b2dde499581cbdeda28d</t>
  </si>
  <si>
    <t>/Organization/Connected-Corporation</t>
  </si>
  <si>
    <t>Connected Corporation</t>
  </si>
  <si>
    <t>http://www.connected.com</t>
  </si>
  <si>
    <t>/organization/bjond</t>
  </si>
  <si>
    <t>/funding-round/21995c6c928fd9430ab5b23b91d11d33</t>
  </si>
  <si>
    <t>/Organization/Connected-Creatives-Inc-Dba-Music180</t>
  </si>
  <si>
    <t>Music180.com</t>
  </si>
  <si>
    <t>http://www.music180.com</t>
  </si>
  <si>
    <t>E-Commerce|Music|Networking|Professional Services</t>
  </si>
  <si>
    <t>/funding-round/e30792630605394e4f90b75a5ecec898</t>
  </si>
  <si>
    <t>/Organization/Connected-Data</t>
  </si>
  <si>
    <t>Connected Data</t>
  </si>
  <si>
    <t>http://www.filetransporter.com</t>
  </si>
  <si>
    <t>/organization/bjooli</t>
  </si>
  <si>
    <t>/funding-round/1aa02a660d67e58a970f28a4911a4c8e</t>
  </si>
  <si>
    <t>/Organization/Connected-Living</t>
  </si>
  <si>
    <t>Connected Living</t>
  </si>
  <si>
    <t>http://www.connectedliving.com</t>
  </si>
  <si>
    <t>/organization/bkam</t>
  </si>
  <si>
    <t>/funding-round/1d1d59eb389d2c4bda9580b84d9acc11</t>
  </si>
  <si>
    <t>/Organization/Connected-Sports-Ventures</t>
  </si>
  <si>
    <t>Connected Sports Ventures</t>
  </si>
  <si>
    <t>http://www.connectedsports.com</t>
  </si>
  <si>
    <t>/funding-round/b3585f92ad8ecfec6ac885ad84a3b338</t>
  </si>
  <si>
    <t>/Organization/Connected2-Me</t>
  </si>
  <si>
    <t>Connected2.me</t>
  </si>
  <si>
    <t>http://connected2.me/register</t>
  </si>
  <si>
    <t>26-08-2011</t>
  </si>
  <si>
    <t>/organization/bklyn1834</t>
  </si>
  <si>
    <t>/funding-round/7a26c09500c54accce68bc0fd432016c</t>
  </si>
  <si>
    <t>/Organization/Connected2Fiber</t>
  </si>
  <si>
    <t>Connected2Fiber</t>
  </si>
  <si>
    <t>http://www.connected2fiber.com</t>
  </si>
  <si>
    <t>/organization/bkon-connect</t>
  </si>
  <si>
    <t>/funding-round/5acec062512345c2e10a7135a5c208ae</t>
  </si>
  <si>
    <t>/Organization/Connectedhealth</t>
  </si>
  <si>
    <t>ConnectedHealth</t>
  </si>
  <si>
    <t>http://www.connhealth.com</t>
  </si>
  <si>
    <t>Mobile|Mobile Health</t>
  </si>
  <si>
    <t>/organization/bkstg</t>
  </si>
  <si>
    <t>/funding-round/21e85957dd7028ba78562fd7cf1b090d</t>
  </si>
  <si>
    <t>/Organization/Connectedu</t>
  </si>
  <si>
    <t>ConnectEdu</t>
  </si>
  <si>
    <t>http://www.connectedu.com</t>
  </si>
  <si>
    <t>/organization/bl-healthcare</t>
  </si>
  <si>
    <t>/funding-round/ef2d550dcd26cb7615e263a0a2abf890</t>
  </si>
  <si>
    <t>/Organization/Connectem</t>
  </si>
  <si>
    <t>Connectem</t>
  </si>
  <si>
    <t>http://connectem.net</t>
  </si>
  <si>
    <t>/organization/blaast</t>
  </si>
  <si>
    <t>/funding-round/5634827aeb0dc0cb7b5887daea2a4fd8</t>
  </si>
  <si>
    <t>/Organization/Connectfree</t>
  </si>
  <si>
    <t>connectFree</t>
  </si>
  <si>
    <t>http://connectfree.co.jp/</t>
  </si>
  <si>
    <t>Kyoto</t>
  </si>
  <si>
    <t>24-12-2010</t>
  </si>
  <si>
    <t>/funding-round/fa2510540dd31036d6fe9f9ff9891895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blab</t>
  </si>
  <si>
    <t>/funding-round/2d457bbbba56146739bc90045aeb7ffd</t>
  </si>
  <si>
    <t>/Organization/Connecthings</t>
  </si>
  <si>
    <t>CONNECTHINGS</t>
  </si>
  <si>
    <t>http://www.connecthings.com</t>
  </si>
  <si>
    <t>Mobile|NFC</t>
  </si>
  <si>
    <t>20-07-2007</t>
  </si>
  <si>
    <t>/funding-round/6f73788d57ea4b77f9a305e7bdd2c706</t>
  </si>
  <si>
    <t>/Organization/Connecticut-Childrens-Medical-Center</t>
  </si>
  <si>
    <t>Connecticut Children’s Medical Center</t>
  </si>
  <si>
    <t>http://connecticutchildrens.org</t>
  </si>
  <si>
    <t>/funding-round/c9a7408a5cfa3a85418b47b68bee098e</t>
  </si>
  <si>
    <t>/Organization/Connecticutt-Flight-Academy</t>
  </si>
  <si>
    <t>Connecticutt Flight Academy</t>
  </si>
  <si>
    <t>http://www.ctflightacademy.com/</t>
  </si>
  <si>
    <t>/funding-round/ccdeceeaccde7260f800ed63ba394670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blabfeed</t>
  </si>
  <si>
    <t>/funding-round/00db94e7d944711d660de22632097445</t>
  </si>
  <si>
    <t>/Organization/Connectify</t>
  </si>
  <si>
    <t>Connectify</t>
  </si>
  <si>
    <t>http://www.connectify.me</t>
  </si>
  <si>
    <t>Collaboration|Security|Software|Trusted Networks|Wireless</t>
  </si>
  <si>
    <t>/funding-round/8c22461cbd4ff37b5cd1d0cba4f193ac</t>
  </si>
  <si>
    <t>/Organization/Connectionplus</t>
  </si>
  <si>
    <t>ConnectionPlus</t>
  </si>
  <si>
    <t>http://cvn.org</t>
  </si>
  <si>
    <t>Ridgefield</t>
  </si>
  <si>
    <t>/funding-round/f5b6eb3d7a78ba6d10380297d645bbc3</t>
  </si>
  <si>
    <t>/Organization/Connectipity</t>
  </si>
  <si>
    <t>Connectipity</t>
  </si>
  <si>
    <t>http://connectipity.com/</t>
  </si>
  <si>
    <t>Collaboration|Communications Infrastructure|Match-Making</t>
  </si>
  <si>
    <t>/organization/blablacar</t>
  </si>
  <si>
    <t>/funding-round/1387f0ad24825bde2e612e515939ca4b</t>
  </si>
  <si>
    <t>/Organization/Connectiva-Systems</t>
  </si>
  <si>
    <t>Connectiva Systems</t>
  </si>
  <si>
    <t>http://www.connectivasystems.com</t>
  </si>
  <si>
    <t>/funding-round/d07ab043a595e7e49759d2f053300cd7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funding-round/f22d7ba95ce710d0a93f15bd0e49e6df</t>
  </si>
  <si>
    <t>/Organization/Connectivity-Data-Systems</t>
  </si>
  <si>
    <t>Connectivity Data Systems</t>
  </si>
  <si>
    <t>/organization/blabroom</t>
  </si>
  <si>
    <t>/funding-round/4cb73a5d37586e5e3389be94988bd0bd</t>
  </si>
  <si>
    <t>/Organization/Connectloud</t>
  </si>
  <si>
    <t>Connectloud</t>
  </si>
  <si>
    <t>http://www.connectloud.com</t>
  </si>
  <si>
    <t>/organization/black-arrow</t>
  </si>
  <si>
    <t>/funding-round/000c93d4235d62a8ec22ec701f4f050b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black-bear-carbon</t>
  </si>
  <si>
    <t>/funding-round/bce0f95918e3ee54a0c0041f2884dfb3</t>
  </si>
  <si>
    <t>/Organization/Connectnigeria-Com</t>
  </si>
  <si>
    <t>ConnectNigeria.com</t>
  </si>
  <si>
    <t>http://www.connectnigeria.com</t>
  </si>
  <si>
    <t>Information Technology|Search</t>
  </si>
  <si>
    <t>/organization/black-box-biofuels</t>
  </si>
  <si>
    <t>/funding-round/127c3328e8841f762a96a50d62182fab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black-card-media</t>
  </si>
  <si>
    <t>/funding-round/01247c448ea3278970171f86adc6bb9f</t>
  </si>
  <si>
    <t>/Organization/Connectsoft</t>
  </si>
  <si>
    <t>ConnectSoft</t>
  </si>
  <si>
    <t>http://www.connectsoft.net</t>
  </si>
  <si>
    <t>/organization/black-cat-2</t>
  </si>
  <si>
    <t>/funding-round/486911a3b462b9669fba5624298e83ae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black-chair-group</t>
  </si>
  <si>
    <t>/funding-round/4198e33a08e8b6c06c13da67fdaeb4fc</t>
  </si>
  <si>
    <t>/Organization/Connecttohome</t>
  </si>
  <si>
    <t>ConnectToHome</t>
  </si>
  <si>
    <t>http://connecttohome.com</t>
  </si>
  <si>
    <t>Media|News|Technology</t>
  </si>
  <si>
    <t>/organization/black-coin</t>
  </si>
  <si>
    <t>/funding-round/2b7570edacf09d4f28679690466653dd</t>
  </si>
  <si>
    <t>/Organization/Connecture</t>
  </si>
  <si>
    <t>Connecture</t>
  </si>
  <si>
    <t>http://www.connecture.com/</t>
  </si>
  <si>
    <t>/funding-round/34814db5701dea8e3c5363157bc9a8f1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black-diamond-minerals</t>
  </si>
  <si>
    <t>/funding-round/8e3fb2e67940123d00a8d9c8cb785cc6</t>
  </si>
  <si>
    <t>/Organization/Connectv-Com</t>
  </si>
  <si>
    <t>Connectv.com</t>
  </si>
  <si>
    <t>http://connectv.com</t>
  </si>
  <si>
    <t>/organization/black-diamond-productions</t>
  </si>
  <si>
    <t>/funding-round/e74fc7d582eea4830f850d82fa52fa62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26-10-2007</t>
  </si>
  <si>
    <t>/organization/black-duck-software</t>
  </si>
  <si>
    <t>/funding-round/0b0f5f3c7fbf54b0d29e731d47ba5324</t>
  </si>
  <si>
    <t>/Organization/Connectyourcare</t>
  </si>
  <si>
    <t>ConnectYourCare</t>
  </si>
  <si>
    <t>http://connectyourcare.com/cyc2/</t>
  </si>
  <si>
    <t>/funding-round/11ba31ca92efced1b19ae5abb333c2d2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funding-round/54dea01859aa7ffc66cea5d98928ce22</t>
  </si>
  <si>
    <t>/Organization/Connehito-Inc-</t>
  </si>
  <si>
    <t>Connehito</t>
  </si>
  <si>
    <t>http://connehito.com</t>
  </si>
  <si>
    <t>Apps|Communities|Q&amp;A|Women</t>
  </si>
  <si>
    <t>/funding-round/58d04f6bd38e702377bd8617ce4d627d</t>
  </si>
  <si>
    <t>/Organization/Connesta</t>
  </si>
  <si>
    <t>Connesta</t>
  </si>
  <si>
    <t>http://www.connesta.com</t>
  </si>
  <si>
    <t>Broadcasting|Enterprise Software|SaaS|Video</t>
  </si>
  <si>
    <t>/funding-round/73f4327507f48def086aa0dab2ee9c08</t>
  </si>
  <si>
    <t>/Organization/Connex-Io</t>
  </si>
  <si>
    <t>connex.io</t>
  </si>
  <si>
    <t>http://connex.io</t>
  </si>
  <si>
    <t>Contact Management|Databases|Enterprise Software|Mobile|Social CRM|Synchronization</t>
  </si>
  <si>
    <t>30-01-2010</t>
  </si>
  <si>
    <t>/funding-round/920efacd912471b3a30a167c48dd7058</t>
  </si>
  <si>
    <t>26/07/2004</t>
  </si>
  <si>
    <t>/Organization/Connexica</t>
  </si>
  <si>
    <t>Connexica</t>
  </si>
  <si>
    <t>http://www.connexica.com</t>
  </si>
  <si>
    <t>M9</t>
  </si>
  <si>
    <t>27-09-2006</t>
  </si>
  <si>
    <t>/funding-round/d3799ad38d0f1febcabef1f5cc3ff50e</t>
  </si>
  <si>
    <t>/Organization/Connexient</t>
  </si>
  <si>
    <t>Connexient</t>
  </si>
  <si>
    <t>http://www.connexient.com</t>
  </si>
  <si>
    <t>Enterprise Software|Location Based Services|mHealth|SaaS</t>
  </si>
  <si>
    <t>/funding-round/e5e4a869cf2e0b4bc5e48d5f956b48e2</t>
  </si>
  <si>
    <t>/Organization/Connexin-Software</t>
  </si>
  <si>
    <t>Connexin Software</t>
  </si>
  <si>
    <t>http://www.officepracticum.com</t>
  </si>
  <si>
    <t>24-03-1997</t>
  </si>
  <si>
    <t>/organization/black-fox-meadery-corp</t>
  </si>
  <si>
    <t>/funding-round/33a651b737c6fcb3acd52864ee22dcd5</t>
  </si>
  <si>
    <t>/Organization/Connexions</t>
  </si>
  <si>
    <t>Connexions</t>
  </si>
  <si>
    <t>/organization/black-hammer-brewing</t>
  </si>
  <si>
    <t>/funding-round/5362e5cdcbb9c7d48d59ae63ba86a7e5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black-hat-systems</t>
  </si>
  <si>
    <t>/funding-round/7db781771f8ae998a29d55272dc7df04</t>
  </si>
  <si>
    <t>/Organization/Connexity</t>
  </si>
  <si>
    <t>Connexity</t>
  </si>
  <si>
    <t>http://www.connexity.com</t>
  </si>
  <si>
    <t>/organization/black-house</t>
  </si>
  <si>
    <t>/funding-round/2fa45176b561b085541936167d036fe8</t>
  </si>
  <si>
    <t>/Organization/Connolly</t>
  </si>
  <si>
    <t>Connolly</t>
  </si>
  <si>
    <t>http://www.connolly.com</t>
  </si>
  <si>
    <t>/organization/black-i-robotics</t>
  </si>
  <si>
    <t>/funding-round/79664b7d8ecfb3875d2b34b51f3ace1b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black-is-pink</t>
  </si>
  <si>
    <t>/funding-round/d7601418f9b241ac59e9f557c2f23b22</t>
  </si>
  <si>
    <t>/Organization/Connoshoer</t>
  </si>
  <si>
    <t>Connoshoer</t>
  </si>
  <si>
    <t>http://www.connoshoer.com</t>
  </si>
  <si>
    <t>/organization/black-lotus</t>
  </si>
  <si>
    <t>/funding-round/519980a5c7bdbb08c1f10c43e724d0f1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funding-round/7dd6eb0600374721ea8638088dbba440</t>
  </si>
  <si>
    <t>/Organization/Connxus</t>
  </si>
  <si>
    <t>ConnXus</t>
  </si>
  <si>
    <t>http://ConnXus.com</t>
  </si>
  <si>
    <t>Curated Web|Procurement|Small and Medium Businesses|Software|Supply Chain Management</t>
  </si>
  <si>
    <t>/organization/black-ocean</t>
  </si>
  <si>
    <t>/funding-round/ce7f3388f99792aab25ddaff00376a81</t>
  </si>
  <si>
    <t>/Organization/Cono-C</t>
  </si>
  <si>
    <t>Cono-C</t>
  </si>
  <si>
    <t>http://www.cono-c.com/</t>
  </si>
  <si>
    <t>Business Intelligence|Design|Outsourcing</t>
  </si>
  <si>
    <t>/organization/black-pearl-studio</t>
  </si>
  <si>
    <t>/funding-round/f01578aa9a371548bc0116a966500489</t>
  </si>
  <si>
    <t>/Organization/Conquest</t>
  </si>
  <si>
    <t>Conquest</t>
  </si>
  <si>
    <t>http://conquest.org.in/</t>
  </si>
  <si>
    <t>Pilani</t>
  </si>
  <si>
    <t>/organization/black-raven-and-stag</t>
  </si>
  <si>
    <t>/funding-round/411474831ad9478e31339a5ea9c6df83</t>
  </si>
  <si>
    <t>/Organization/Conrig-Pharma</t>
  </si>
  <si>
    <t>Conrig Pharma</t>
  </si>
  <si>
    <t>http://www.conrigpharma.com/</t>
  </si>
  <si>
    <t>Jyderup</t>
  </si>
  <si>
    <t>/organization/black-rhino-games</t>
  </si>
  <si>
    <t>/funding-round/4d53ff2bd6e3b65ec9b6cccf1353f568</t>
  </si>
  <si>
    <t>/Organization/Consano</t>
  </si>
  <si>
    <t>Consano</t>
  </si>
  <si>
    <t>http://consano.org</t>
  </si>
  <si>
    <t>/organization/black-rhino-group</t>
  </si>
  <si>
    <t>/funding-round/18a7f7ee7961215fbc915978c1cba66f</t>
  </si>
  <si>
    <t>/Organization/Consano-Medical-Inc</t>
  </si>
  <si>
    <t>Consano Medical Inc.</t>
  </si>
  <si>
    <t>http://www.consanomed.com</t>
  </si>
  <si>
    <t>25-09-2012</t>
  </si>
  <si>
    <t>/organization/black-rock-tidal-power</t>
  </si>
  <si>
    <t>/funding-round/d0705644bf475670891d1762092a1e40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black-s-island</t>
  </si>
  <si>
    <t>/funding-round/ffff880ea9ea453e98495e0b1de7ab9a</t>
  </si>
  <si>
    <t>/Organization/Consector</t>
  </si>
  <si>
    <t>Consector</t>
  </si>
  <si>
    <t>https://www.consector.se/</t>
  </si>
  <si>
    <t>/organization/black-sand-technologies</t>
  </si>
  <si>
    <t>/funding-round/4db551da3b14620187a6e564b1fb797d</t>
  </si>
  <si>
    <t>/Organization/Consensus-Orthopedics</t>
  </si>
  <si>
    <t>Consensus Orthopedics</t>
  </si>
  <si>
    <t>http://consensusortho.com</t>
  </si>
  <si>
    <t>/funding-round/b4d81b505c13c86ec574bf1af087e695</t>
  </si>
  <si>
    <t>/Organization/Consensus-Point</t>
  </si>
  <si>
    <t>Consensus Point</t>
  </si>
  <si>
    <t>http://www.consensuspoint.com</t>
  </si>
  <si>
    <t>Enterprise 2.0|Enterprise Software|Market Research</t>
  </si>
  <si>
    <t>/funding-round/bcee9650b3583d34951a977c777691cd</t>
  </si>
  <si>
    <t>/Organization/Consentry-Networks</t>
  </si>
  <si>
    <t>ConSentry Networks</t>
  </si>
  <si>
    <t>http://www.consentry.com</t>
  </si>
  <si>
    <t>/organization/black-swan-energy</t>
  </si>
  <si>
    <t>/funding-round/565cbfb93b54f671c8c305bf8be4b738</t>
  </si>
  <si>
    <t>/Organization/Consera-Software</t>
  </si>
  <si>
    <t>Consera Software</t>
  </si>
  <si>
    <t>/organization/black-tie-ventures-2</t>
  </si>
  <si>
    <t>/funding-round/284f2637a525da04e6fb583f79c94467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black-veatch</t>
  </si>
  <si>
    <t>/funding-round/bbc445233a8831a0a7f66144bc02f18c</t>
  </si>
  <si>
    <t>/Organization/Consert</t>
  </si>
  <si>
    <t>Consert</t>
  </si>
  <si>
    <t>http://www.consert.com</t>
  </si>
  <si>
    <t>/organization/black-white-orange-brands</t>
  </si>
  <si>
    <t>/funding-round/bda8a272ba22cc40ebfac74f3746c092</t>
  </si>
  <si>
    <t>/Organization/Conservis</t>
  </si>
  <si>
    <t>Conservis</t>
  </si>
  <si>
    <t>http://www.conserviscorp.com</t>
  </si>
  <si>
    <t>Agriculture|Software</t>
  </si>
  <si>
    <t>/organization/blackaeon-international</t>
  </si>
  <si>
    <t>/funding-round/0cb53fb7941d483607edf4aae10a95c8</t>
  </si>
  <si>
    <t>/Organization/Conservus-International</t>
  </si>
  <si>
    <t>Conservus International</t>
  </si>
  <si>
    <t>http://www.conservus.ae</t>
  </si>
  <si>
    <t>/funding-round/110c379b2ac60323b8ac095f7cd65890</t>
  </si>
  <si>
    <t>/Organization/Considerc</t>
  </si>
  <si>
    <t>ConsiderC</t>
  </si>
  <si>
    <t>http://www.considerc.com</t>
  </si>
  <si>
    <t>/funding-round/2803371ce712fb29634feef747581a21</t>
  </si>
  <si>
    <t>/Organization/Consignd</t>
  </si>
  <si>
    <t>Consignd</t>
  </si>
  <si>
    <t>http://www.consignd.com</t>
  </si>
  <si>
    <t>/funding-round/3af40c261e51938e7d071213574ebf36</t>
  </si>
  <si>
    <t>/Organization/Consilium-Software</t>
  </si>
  <si>
    <t>Consilium Software</t>
  </si>
  <si>
    <t>http://www.consiliuminc.com</t>
  </si>
  <si>
    <t>/funding-round/4424b399ed215ab8bf9fcac6217ca93a</t>
  </si>
  <si>
    <t>/Organization/Consistel</t>
  </si>
  <si>
    <t>Consistel</t>
  </si>
  <si>
    <t>http://www.consistel.com/</t>
  </si>
  <si>
    <t>/funding-round/47924da0c1bf52f3fca596f91c12af8f</t>
  </si>
  <si>
    <t>/Organization/Consmr</t>
  </si>
  <si>
    <t>Consumr</t>
  </si>
  <si>
    <t>http://www.consumr.com</t>
  </si>
  <si>
    <t>App Marketing|Baby Accessories|Curated Web|Mobile Shopping</t>
  </si>
  <si>
    <t>/funding-round/861e7668b02e0fe16f08da5a75cbc0e3</t>
  </si>
  <si>
    <t>/Organization/Consolidated-Credit-Acquisitions-Llc</t>
  </si>
  <si>
    <t>Consolidated Credit Acquisitions</t>
  </si>
  <si>
    <t>/funding-round/8f20d3b4594881a87d244f62708560de</t>
  </si>
  <si>
    <t>/Organization/Consolidated-Energy</t>
  </si>
  <si>
    <t>Consolidated Energy</t>
  </si>
  <si>
    <t>http://www.conenersys.com</t>
  </si>
  <si>
    <t>/funding-round/ca600add0aace816f5cb0099c8f53243</t>
  </si>
  <si>
    <t>/Organization/Consolo-Services-Group</t>
  </si>
  <si>
    <t>Consolo Services Group</t>
  </si>
  <si>
    <t>http://www.consoloservices.com/</t>
  </si>
  <si>
    <t>/organization/blackarrow</t>
  </si>
  <si>
    <t>/funding-round/0217f735c464e9502993fffd224ae671</t>
  </si>
  <si>
    <t>/Organization/Consortemedia</t>
  </si>
  <si>
    <t>Consorte Media</t>
  </si>
  <si>
    <t>http://www.consortemedia.com</t>
  </si>
  <si>
    <t>/funding-round/420ac58a0358a575437093730d0e2021</t>
  </si>
  <si>
    <t>/Organization/Consortiex</t>
  </si>
  <si>
    <t>ConsortiEX</t>
  </si>
  <si>
    <t>http://consortiex.com</t>
  </si>
  <si>
    <t>Hospitals|Medical|Pharmaceuticals</t>
  </si>
  <si>
    <t>/funding-round/6d8b63a696cc21117c93082039b13df3</t>
  </si>
  <si>
    <t>/Organization/Conspire</t>
  </si>
  <si>
    <t>Conspire</t>
  </si>
  <si>
    <t>http://www.conspire.com</t>
  </si>
  <si>
    <t>Analytics|Email|Professional Networking</t>
  </si>
  <si>
    <t>/funding-round/d793d535ced2a327c8762b71d6869119</t>
  </si>
  <si>
    <t>/Organization/Constant-Care-Of-Colorado-Springs</t>
  </si>
  <si>
    <t>Constant Care of Colorado Springs</t>
  </si>
  <si>
    <t>http://www.constantcareassistedliving.com/</t>
  </si>
  <si>
    <t>/funding-round/f0d13be67998fc417b895288c2e38235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blackbamboozstudio</t>
  </si>
  <si>
    <t>/funding-round/3462292c8de4ae74f0314276dc82a7b6</t>
  </si>
  <si>
    <t>/Organization/Constant-Insight</t>
  </si>
  <si>
    <t>Constant Insight</t>
  </si>
  <si>
    <t>http://www.constantinsight.com</t>
  </si>
  <si>
    <t>Advertising|Business Intelligence|Sales and Marketing</t>
  </si>
  <si>
    <t>/organization/blackbay</t>
  </si>
  <si>
    <t>/funding-round/3c26278b5d643fb5bdf09f46b3524994</t>
  </si>
  <si>
    <t>30/03/2006</t>
  </si>
  <si>
    <t>/Organization/Constant-Therapy</t>
  </si>
  <si>
    <t>Constant Therapy</t>
  </si>
  <si>
    <t>http://www.constanttherapy.com</t>
  </si>
  <si>
    <t>Education|Health and Wellness|iPad|Medical</t>
  </si>
  <si>
    <t>/funding-round/e62e09b35f9b8862acb317f44b365949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blackberry</t>
  </si>
  <si>
    <t>/funding-round/324b95c103ee00583acd8d302b05fbdf</t>
  </si>
  <si>
    <t>/Organization/Constella-Group</t>
  </si>
  <si>
    <t>Constella Group</t>
  </si>
  <si>
    <t>http://www.constellagroup.com/</t>
  </si>
  <si>
    <t>Health Care|Healthcare Services|Technology</t>
  </si>
  <si>
    <t>/organization/blackbird-holdings</t>
  </si>
  <si>
    <t>/funding-round/c9939b7c58b06303c5669b9142c27e56</t>
  </si>
  <si>
    <t>/Organization/Constellation-Pharmaceuticals</t>
  </si>
  <si>
    <t>Constellation Pharmaceuticals</t>
  </si>
  <si>
    <t>http://www.constellationpharma.com</t>
  </si>
  <si>
    <t>/organization/blackboard</t>
  </si>
  <si>
    <t>/funding-round/1b0e65d496f9142d7b3b656db39f9510</t>
  </si>
  <si>
    <t>/Organization/Constellation-Research</t>
  </si>
  <si>
    <t>Constellation Research</t>
  </si>
  <si>
    <t>http://www.constellationr.com</t>
  </si>
  <si>
    <t>Business Analytics|Consulting|Market Research|Technology</t>
  </si>
  <si>
    <t>/funding-round/c7c16ce0150805fb3c4f5729ce1033fa</t>
  </si>
  <si>
    <t>/Organization/Constitution-Medical-Investors</t>
  </si>
  <si>
    <t>Constitution Medical Investors</t>
  </si>
  <si>
    <t>http://conmedinvestors.com</t>
  </si>
  <si>
    <t>/organization/blackbookhr</t>
  </si>
  <si>
    <t>/funding-round/e652c380adf2ec1d55a241e34487fbf1</t>
  </si>
  <si>
    <t>/Organization/Construct</t>
  </si>
  <si>
    <t>Construct</t>
  </si>
  <si>
    <t>http://www.constructlatam.com</t>
  </si>
  <si>
    <t>/organization/blackbridge</t>
  </si>
  <si>
    <t>/funding-round/0ece42b2b5bdc446ea0563af92bed67b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blackburn-energy-llc</t>
  </si>
  <si>
    <t>/funding-round/547c8061211c8e96300d64f646f7902c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blackdove</t>
  </si>
  <si>
    <t>/funding-round/7e1c3ab160b288f03bf2e60ece9bf663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blackdrumm</t>
  </si>
  <si>
    <t>/funding-round/0e269948f9456e00220dd07a90578f89</t>
  </si>
  <si>
    <t>/Organization/Constrvct</t>
  </si>
  <si>
    <t>CONSTRVCT</t>
  </si>
  <si>
    <t>http://www.constrvct.com</t>
  </si>
  <si>
    <t>13-07-2012</t>
  </si>
  <si>
    <t>/organization/blackfoot</t>
  </si>
  <si>
    <t>/funding-round/2ba3c5810895c916bf5279d562a947fd</t>
  </si>
  <si>
    <t>/Organization/Consul-Risk-Management-International</t>
  </si>
  <si>
    <t>Consul Risk Management International</t>
  </si>
  <si>
    <t>Event Management|Risk Management|Security</t>
  </si>
  <si>
    <t>/organization/blackford-analysis</t>
  </si>
  <si>
    <t>/funding-round/23bcc98ce64ee22671450bcf109fbfb3</t>
  </si>
  <si>
    <t>/Organization/Consult-A-Doctor</t>
  </si>
  <si>
    <t>Consult A Doctor</t>
  </si>
  <si>
    <t>http://www.consultadr.com</t>
  </si>
  <si>
    <t>/organization/blackham-resources-limited</t>
  </si>
  <si>
    <t>/funding-round/6cc42b9e29d1d3c59cdc9ff37acc9617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blackjet</t>
  </si>
  <si>
    <t>/funding-round/759e702f7cc501180562b0d29f741824</t>
  </si>
  <si>
    <t>/Organization/Consultant-Marketplace</t>
  </si>
  <si>
    <t>Consultant Marketplace</t>
  </si>
  <si>
    <t>Hackettstown</t>
  </si>
  <si>
    <t>15-10-2012</t>
  </si>
  <si>
    <t>/funding-round/c128c985f9fe11016e14cc8fd0df0eb6</t>
  </si>
  <si>
    <t>/Organization/Consulted</t>
  </si>
  <si>
    <t>Consulted</t>
  </si>
  <si>
    <t>https://www.consulted.com</t>
  </si>
  <si>
    <t>Business Services|Consulting|Enterprise Software|Marketplaces</t>
  </si>
  <si>
    <t>/organization/blacklane</t>
  </si>
  <si>
    <t>/funding-round/0ae1662c102190862ef0538e0ff4be05</t>
  </si>
  <si>
    <t>/Organization/Consulting-Services</t>
  </si>
  <si>
    <t>Consulting Services</t>
  </si>
  <si>
    <t>Business Services|Consulting</t>
  </si>
  <si>
    <t>/funding-round/45bef83ff727fcd3af366766976b1237</t>
  </si>
  <si>
    <t>/Organization/Consumable-Science</t>
  </si>
  <si>
    <t>Consumable Science</t>
  </si>
  <si>
    <t>http://consumablescience.com/</t>
  </si>
  <si>
    <t>/funding-round/c6ac5ebb0e31a98eeb9050a8501517ad</t>
  </si>
  <si>
    <t>/Organization/Consumer-Agent-Portal-Cap</t>
  </si>
  <si>
    <t>Consumer Agent Portal (CAP)</t>
  </si>
  <si>
    <t>http://iw.trustedchoice.com</t>
  </si>
  <si>
    <t>Saint Louis Park</t>
  </si>
  <si>
    <t>/funding-round/e3ba255bc9ed008b3a9e826967ae5f32</t>
  </si>
  <si>
    <t>/Organization/Consumer-Brands</t>
  </si>
  <si>
    <t>Consumer Brands</t>
  </si>
  <si>
    <t>http://www.consumerbrands.com</t>
  </si>
  <si>
    <t>Brand Marketing|Domains|Web Hosting</t>
  </si>
  <si>
    <t>/funding-round/eb1eddeffcf27bc2f6c2d42cb636ee53</t>
  </si>
  <si>
    <t>/Organization/Consumer-Health-Advisers</t>
  </si>
  <si>
    <t>Consumer Health Advisers</t>
  </si>
  <si>
    <t>/funding-round/f3b74ed7f592ec6e3e8eacfa18c65de3</t>
  </si>
  <si>
    <t>/Organization/Consumer-Physics</t>
  </si>
  <si>
    <t>Consumer Physics</t>
  </si>
  <si>
    <t>http://www.consumerphysics.com</t>
  </si>
  <si>
    <t>/organization/blacklight-power</t>
  </si>
  <si>
    <t>/funding-round/44b321813a8a948b2f3d33700c3f4085</t>
  </si>
  <si>
    <t>/Organization/Consumer-Powerline</t>
  </si>
  <si>
    <t>Consumer Powerline</t>
  </si>
  <si>
    <t>http://www.consumerpowerline.com/</t>
  </si>
  <si>
    <t>/funding-round/b6cd91da593353d253520e3c97b77dc2</t>
  </si>
  <si>
    <t>/Organization/Consumer-United</t>
  </si>
  <si>
    <t>Goji</t>
  </si>
  <si>
    <t>http://www.goji.com</t>
  </si>
  <si>
    <t>Finance|Financial Services|FinTech|Insurance|Sales and Marketing</t>
  </si>
  <si>
    <t>/funding-round/c44aeaba7ae566f62a00b57a7cc10a00</t>
  </si>
  <si>
    <t>/Organization/Consumerbell</t>
  </si>
  <si>
    <t>ConsumerBell</t>
  </si>
  <si>
    <t>http://www.consumerbell.com</t>
  </si>
  <si>
    <t>/organization/blackline</t>
  </si>
  <si>
    <t>/funding-round/2f103c0559673935bf951a2a2cc06a9c</t>
  </si>
  <si>
    <t>/Organization/Consumermedical</t>
  </si>
  <si>
    <t>ConsumerMedical</t>
  </si>
  <si>
    <t>http://www.consumermedical.com/</t>
  </si>
  <si>
    <t>/organization/blacklocus</t>
  </si>
  <si>
    <t>/funding-round/3350d50e052f691af24071a2b0a34dbc</t>
  </si>
  <si>
    <t>/Organization/Consumerreview</t>
  </si>
  <si>
    <t>ConsumerReview</t>
  </si>
  <si>
    <t>http://www.consumerreview.com/</t>
  </si>
  <si>
    <t>/funding-round/c52c83c2f0cd9a44ce77442f3df85b33</t>
  </si>
  <si>
    <t>/Organization/Cont3Nt-Com</t>
  </si>
  <si>
    <t>Cont3nt.com</t>
  </si>
  <si>
    <t>http://cont3nt.com</t>
  </si>
  <si>
    <t>All Markets|Digital Media|E-Commerce|News|Photography|Video</t>
  </si>
  <si>
    <t>/organization/blacksheep-milsim</t>
  </si>
  <si>
    <t>/funding-round/ec1dc654d96df18cc4ab7f1c68068322</t>
  </si>
  <si>
    <t>/Organization/Contaazul</t>
  </si>
  <si>
    <t>ContaAzul</t>
  </si>
  <si>
    <t>http://contaazul.com</t>
  </si>
  <si>
    <t>Enterprise Software|Network Security|SaaS</t>
  </si>
  <si>
    <t>Joinville</t>
  </si>
  <si>
    <t>/organization/blacksnow-dk</t>
  </si>
  <si>
    <t>/funding-round/d8976a2a8f1cb1f418262c7c8e37a9a0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blacksquare</t>
  </si>
  <si>
    <t>/funding-round/0dd805d61abcb106f8c34cd64ff40c02</t>
  </si>
  <si>
    <t>/Organization/Contact-At-Once</t>
  </si>
  <si>
    <t>Contact At Once!</t>
  </si>
  <si>
    <t>http://www.contactatonce.com</t>
  </si>
  <si>
    <t>Chat|Software|Text Analytics</t>
  </si>
  <si>
    <t>/funding-round/1bef05242e5f3b9a68d56ff01f1b36a5</t>
  </si>
  <si>
    <t>/Organization/Contact-Solutions</t>
  </si>
  <si>
    <t>Contact Solutions</t>
  </si>
  <si>
    <t>http://www.contactsolutions.com</t>
  </si>
  <si>
    <t>/funding-round/81baaa5d8ef4dbd757d8973a108f4c88</t>
  </si>
  <si>
    <t>/Organization/Contactable</t>
  </si>
  <si>
    <t>Contactable</t>
  </si>
  <si>
    <t>http://contactable.io/</t>
  </si>
  <si>
    <t>Databases|Media|Public Relations</t>
  </si>
  <si>
    <t>/organization/blackstar-amplification</t>
  </si>
  <si>
    <t>/funding-round/56956d65cd6669cddf6691434f1cc9fa</t>
  </si>
  <si>
    <t>/Organization/Contactis-Group-Sp--Z-O-O-</t>
  </si>
  <si>
    <t>Contactis Group Sp. z o.o.</t>
  </si>
  <si>
    <t>http://contactis.pl</t>
  </si>
  <si>
    <t>22-02-2010</t>
  </si>
  <si>
    <t>/organization/blackstar-technologies</t>
  </si>
  <si>
    <t>/funding-round/79b2e16ce37ea56c23f62b0e402a3973</t>
  </si>
  <si>
    <t>/Organization/Contactlab</t>
  </si>
  <si>
    <t>ContactLab</t>
  </si>
  <si>
    <t>http://www.contactlab.com</t>
  </si>
  <si>
    <t>Email Marketing|Software</t>
  </si>
  <si>
    <t>/organization/blackstone-digital-agency</t>
  </si>
  <si>
    <t>/funding-round/8c82167095c7ecdb56b79c7832cb39de</t>
  </si>
  <si>
    <t>/Organization/Contactmonkey</t>
  </si>
  <si>
    <t>ContactMonkey</t>
  </si>
  <si>
    <t>http://www.contactmonkey.com</t>
  </si>
  <si>
    <t>/funding-round/dda43dbb82f94cb3f79bdfb20c57c83a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blackstone-technology-group</t>
  </si>
  <si>
    <t>/funding-round/1615ec9a28bff070e1fb402b5d3e6ee8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blackstrap</t>
  </si>
  <si>
    <t>/funding-round/6a17778780807def8eab5c83357beb4d</t>
  </si>
  <si>
    <t>/Organization/Contactual</t>
  </si>
  <si>
    <t>Contactual</t>
  </si>
  <si>
    <t>http://www.contactual.com</t>
  </si>
  <si>
    <t>/organization/blackstratus</t>
  </si>
  <si>
    <t>/funding-round/a838cb02e66b2bea9fdfc0b972fe8f6b</t>
  </si>
  <si>
    <t>/Organization/Contactually</t>
  </si>
  <si>
    <t>Contactually</t>
  </si>
  <si>
    <t>http://www.contactually.com</t>
  </si>
  <si>
    <t>CRM|Email|Productivity Software|SaaS|Sales and Marketing|Software</t>
  </si>
  <si>
    <t>/funding-round/d07f18e171c405cf741624dccfa9a2ab</t>
  </si>
  <si>
    <t>/Organization/Contactus-Com</t>
  </si>
  <si>
    <t>ContactUs.com</t>
  </si>
  <si>
    <t>http://www.contactus.com</t>
  </si>
  <si>
    <t>/organization/blacksumac</t>
  </si>
  <si>
    <t>/funding-round/eda2e99498efd220fc413d5f2c3dd254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blackwood-seven</t>
  </si>
  <si>
    <t>/funding-round/094713dfbbbde40979b660d125a9a0f6</t>
  </si>
  <si>
    <t>/Organization/Contap-Inc</t>
  </si>
  <si>
    <t>Contap, Inc</t>
  </si>
  <si>
    <t>http://www.contap.me</t>
  </si>
  <si>
    <t>/funding-round/861777fe85432416fdfe4dc627a4fe48</t>
  </si>
  <si>
    <t>/Organization/Contastic</t>
  </si>
  <si>
    <t>Contastic</t>
  </si>
  <si>
    <t>http://www.getcontastic.com</t>
  </si>
  <si>
    <t>/funding-round/f9997cb4acf951a79fa9dae4b88e6a16</t>
  </si>
  <si>
    <t>/Organization/Contatta-Inc</t>
  </si>
  <si>
    <t>Contatta</t>
  </si>
  <si>
    <t>http://contatta.com</t>
  </si>
  <si>
    <t>/organization/bladder-health-ventures</t>
  </si>
  <si>
    <t>/funding-round/0f57b487fe31a7968d5e5ad35ec4aa09</t>
  </si>
  <si>
    <t>/Organization/Contech</t>
  </si>
  <si>
    <t>Contech</t>
  </si>
  <si>
    <t>/funding-round/c5ba920d653be0312efde24f0205ab0f</t>
  </si>
  <si>
    <t>/Organization/Contech-Holdings</t>
  </si>
  <si>
    <t>Contech Holdings</t>
  </si>
  <si>
    <t>Clean Technology|Industrial|Transportation</t>
  </si>
  <si>
    <t>/organization/blade-games-world</t>
  </si>
  <si>
    <t>/funding-round/03db28ece81ee293546d4b76d35d3970</t>
  </si>
  <si>
    <t>/Organization/Contego-Fraud-Solutions</t>
  </si>
  <si>
    <t>Contego Fraud Solutions</t>
  </si>
  <si>
    <t>http://www.contego.com</t>
  </si>
  <si>
    <t>/funding-round/357e16fff772d309d5d20657db9c15a9</t>
  </si>
  <si>
    <t>/Organization/Contego-Medical</t>
  </si>
  <si>
    <t>Contego Medical</t>
  </si>
  <si>
    <t>http://contegomedical.com/</t>
  </si>
  <si>
    <t>/organization/blade-network-technologies</t>
  </si>
  <si>
    <t>/funding-round/c68a7c94aafc61115cefcbb65280ed46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bladelogic</t>
  </si>
  <si>
    <t>/funding-round/16aed48ffca1440760759300ae17b99a</t>
  </si>
  <si>
    <t>/Organization/Contenido</t>
  </si>
  <si>
    <t>Contenido</t>
  </si>
  <si>
    <t>http://www.conteni.do</t>
  </si>
  <si>
    <t>Content|Digital Media|Marketplaces</t>
  </si>
  <si>
    <t>/funding-round/ea36628cd4b4cfb4544f03bd1099a8df</t>
  </si>
  <si>
    <t>/Organization/Content-Analytics</t>
  </si>
  <si>
    <t>Content Analytics</t>
  </si>
  <si>
    <t>http://contentanalyticsinc.com</t>
  </si>
  <si>
    <t>Big Data Analytics|Brand Marketing|E-Commerce</t>
  </si>
  <si>
    <t>/organization/blades</t>
  </si>
  <si>
    <t>/funding-round/ae312e6420355cd71460ea4a36500375</t>
  </si>
  <si>
    <t>/Organization/Content-Blvd</t>
  </si>
  <si>
    <t>Content BLVD</t>
  </si>
  <si>
    <t>https://www.contentblvd.com</t>
  </si>
  <si>
    <t>Advertising|Brand Marketing|Content</t>
  </si>
  <si>
    <t>/organization/blanc-2</t>
  </si>
  <si>
    <t>/funding-round/fafcb02af5ae8aa73a6a1193f1ade278</t>
  </si>
  <si>
    <t>/Organization/Content-Calendr</t>
  </si>
  <si>
    <t>Content Calendr</t>
  </si>
  <si>
    <t>http://www.contentcalendr.com</t>
  </si>
  <si>
    <t>17-11-2015</t>
  </si>
  <si>
    <t>/organization/blancfleet-inc</t>
  </si>
  <si>
    <t>/funding-round/f0a9507d81e9eb733ae5215e2675cfc7</t>
  </si>
  <si>
    <t>/Organization/Content-Care</t>
  </si>
  <si>
    <t>Content.Care</t>
  </si>
  <si>
    <t>http://content.care</t>
  </si>
  <si>
    <t>Information Services|Information Technology|Mechanical Solutions</t>
  </si>
  <si>
    <t>/organization/blanco-nino</t>
  </si>
  <si>
    <t>/funding-round/53ea16b56906612abd03aaa0c0caf991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blancride</t>
  </si>
  <si>
    <t>/funding-round/ed6c99179f8514257ef562450b1fe1b9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blanet</t>
  </si>
  <si>
    <t>/funding-round/59347e2d93390dad6ed6b1ffe88dea19</t>
  </si>
  <si>
    <t>/Organization/Content-Launch</t>
  </si>
  <si>
    <t>Content Launch</t>
  </si>
  <si>
    <t>http://www.contentlaunch.com/</t>
  </si>
  <si>
    <t>Bonsall</t>
  </si>
  <si>
    <t>/organization/blank-label</t>
  </si>
  <si>
    <t>/funding-round/2cc9f7afe28b5b8740530a1502ab3e06</t>
  </si>
  <si>
    <t>/Organization/Content-Now</t>
  </si>
  <si>
    <t>Content Now</t>
  </si>
  <si>
    <t>/organization/blast</t>
  </si>
  <si>
    <t>/funding-round/26ee9265c11613025ea9a0e70cc6f4ae</t>
  </si>
  <si>
    <t>/Organization/Content-One</t>
  </si>
  <si>
    <t>Content One</t>
  </si>
  <si>
    <t>http://www.content1.de/</t>
  </si>
  <si>
    <t>/organization/blast-lab-sp-z-o-o-</t>
  </si>
  <si>
    <t>/funding-round/d0661b676ce74d009eccff2f27727c0a</t>
  </si>
  <si>
    <t>/Organization/Content-Ramen</t>
  </si>
  <si>
    <t>Content Ramen</t>
  </si>
  <si>
    <t>http://contentramen.com</t>
  </si>
  <si>
    <t>Content Creators|Creative|Social Media</t>
  </si>
  <si>
    <t>/organization/blast-motion</t>
  </si>
  <si>
    <t>/funding-round/19e6e8aef126ff516050e26bc4c2f60b</t>
  </si>
  <si>
    <t>/Organization/Content-Raven</t>
  </si>
  <si>
    <t>Content Raven</t>
  </si>
  <si>
    <t>http://contentraven.com</t>
  </si>
  <si>
    <t>/organization/blast-ramp</t>
  </si>
  <si>
    <t>/funding-round/728af0b660d694e1b9b9429c032e207e</t>
  </si>
  <si>
    <t>/Organization/Content-Reach</t>
  </si>
  <si>
    <t>Content Reach</t>
  </si>
  <si>
    <t>https://contentreach.com</t>
  </si>
  <si>
    <t>Content</t>
  </si>
  <si>
    <t>/organization/blastbeat</t>
  </si>
  <si>
    <t>/funding-round/c183d282f8bfe2f6023cf52dce1ed2a4</t>
  </si>
  <si>
    <t>/Organization/Content-Savvy</t>
  </si>
  <si>
    <t>Content Savvy</t>
  </si>
  <si>
    <t>http://contentsavvyinc.com</t>
  </si>
  <si>
    <t>Analytics|Internet of Things</t>
  </si>
  <si>
    <t>/organization/blastout-inc</t>
  </si>
  <si>
    <t>/funding-round/01aa7f9b1dc476e5a3dd5c7a147fea09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blastroots-inc</t>
  </si>
  <si>
    <t>/funding-round/50fe2d1cc7fadc99b73aa98a3f814853</t>
  </si>
  <si>
    <t>/Organization/Content360</t>
  </si>
  <si>
    <t>Content360</t>
  </si>
  <si>
    <t>http://contentinsights.com</t>
  </si>
  <si>
    <t>Analytics|Brand Marketing|Digital Media</t>
  </si>
  <si>
    <t>/organization/blatrix-limited</t>
  </si>
  <si>
    <t>/funding-round/626be7a3f9c14116f20422826a6f7dec</t>
  </si>
  <si>
    <t>/Organization/Contentchecked</t>
  </si>
  <si>
    <t>ContentChecked</t>
  </si>
  <si>
    <t>http://www.contentchecked.com/</t>
  </si>
  <si>
    <t>/organization/blausen-medical</t>
  </si>
  <si>
    <t>/funding-round/1ef3d91d3e2506389cd47aef3de172ac</t>
  </si>
  <si>
    <t>/Organization/Contentdj</t>
  </si>
  <si>
    <t>ContentDJ</t>
  </si>
  <si>
    <t>http://www.contentdj.com</t>
  </si>
  <si>
    <t>Advertising|Enterprise Software|Social Media Marketing</t>
  </si>
  <si>
    <t>/organization/blayze-inc</t>
  </si>
  <si>
    <t>/funding-round/6ca0326ac6d6fe718928063a4c0ea4f0</t>
  </si>
  <si>
    <t>/Organization/Contentforest</t>
  </si>
  <si>
    <t>ContentForest</t>
  </si>
  <si>
    <t>http://www.contentforest.com</t>
  </si>
  <si>
    <t>/organization/blazable-studio</t>
  </si>
  <si>
    <t>/funding-round/39c76c3e38d38fc78f61ff06d1d2716d</t>
  </si>
  <si>
    <t>/Organization/Contentful</t>
  </si>
  <si>
    <t>Contentful</t>
  </si>
  <si>
    <t>https://www.contentful.com</t>
  </si>
  <si>
    <t>Apps|Cloud Computing|Content|Mobile|SaaS</t>
  </si>
  <si>
    <t>/organization/blaze-2</t>
  </si>
  <si>
    <t>/funding-round/83b0fa1d3aa1933cd36619c4f3fa735a</t>
  </si>
  <si>
    <t>/Organization/Contentivo</t>
  </si>
  <si>
    <t>Contentivo</t>
  </si>
  <si>
    <t>http://contentivo.com/</t>
  </si>
  <si>
    <t>Content|Social Media|Software</t>
  </si>
  <si>
    <t>/funding-round/c1556cc55b584c9dc65907842bdbc6e7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blaze-bioscience</t>
  </si>
  <si>
    <t>/funding-round/6fe7cfbc7ca6b8fc9ce842e3d8c8f38c</t>
  </si>
  <si>
    <t>/Organization/Contentmart-In</t>
  </si>
  <si>
    <t>Contentmart.in</t>
  </si>
  <si>
    <t>http://contentmart.in</t>
  </si>
  <si>
    <t>Content|E-Commerce|Marketplaces</t>
  </si>
  <si>
    <t>/funding-round/8f1468c75513d6c21d77237c44ab946a</t>
  </si>
  <si>
    <t>/Organization/Contentment-Ltd</t>
  </si>
  <si>
    <t>Contentment Ltd</t>
  </si>
  <si>
    <t>http://contentment.io</t>
  </si>
  <si>
    <t>Digital Media|Publishing</t>
  </si>
  <si>
    <t>/funding-round/8f4740ff10a175ec16c2a88444398733</t>
  </si>
  <si>
    <t>/Organization/Contentoro</t>
  </si>
  <si>
    <t>ContentOro</t>
  </si>
  <si>
    <t>http://contentoro.com/</t>
  </si>
  <si>
    <t>/funding-round/c05cb427550a36dfc928794db00c65d1</t>
  </si>
  <si>
    <t>/Organization/Contentrealtime</t>
  </si>
  <si>
    <t>ContentRealtime</t>
  </si>
  <si>
    <t>http://www.contentrealtime.com</t>
  </si>
  <si>
    <t>/organization/blaze-company</t>
  </si>
  <si>
    <t>/funding-round/85b00fb78ca7e858c52aeddebfded216</t>
  </si>
  <si>
    <t>/Organization/Contents-First</t>
  </si>
  <si>
    <t>Contents First</t>
  </si>
  <si>
    <t>http://contentsfirst.com</t>
  </si>
  <si>
    <t>Multi-level Marketing|Social Media Marketing</t>
  </si>
  <si>
    <t>/funding-round/d0abec7d897082e0218c47ad193d0805</t>
  </si>
  <si>
    <t>/Organization/Contentwatch</t>
  </si>
  <si>
    <t>ContentWatch</t>
  </si>
  <si>
    <t>http://www.contentwatch.com</t>
  </si>
  <si>
    <t>/organization/blaze-dfm</t>
  </si>
  <si>
    <t>/funding-round/c6f7bb6d766390a79866332125fa1a26</t>
  </si>
  <si>
    <t>/Organization/Conterra-Broadband-Services</t>
  </si>
  <si>
    <t>Conterra Broadband Services</t>
  </si>
  <si>
    <t>http://conterra.com</t>
  </si>
  <si>
    <t>/organization/blaze-health</t>
  </si>
  <si>
    <t>/funding-round/f15effb5cb6db7c098e43f9ca8548181</t>
  </si>
  <si>
    <t>/Organization/Contessa-Health</t>
  </si>
  <si>
    <t>Contessa Health</t>
  </si>
  <si>
    <t>http://contessahealth.com/</t>
  </si>
  <si>
    <t>/organization/blaze-io</t>
  </si>
  <si>
    <t>/funding-round/8ee53bbbb510177015c375b29a895319</t>
  </si>
  <si>
    <t>/Organization/Contestmachine</t>
  </si>
  <si>
    <t>ContestMachine</t>
  </si>
  <si>
    <t>http://www.contestmachine.com</t>
  </si>
  <si>
    <t>Gambling|Public Relations</t>
  </si>
  <si>
    <t>/organization/blaze-medical-devices</t>
  </si>
  <si>
    <t>/funding-round/a5bd949487888e2a9a7d10be93c53e96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funding-round/c90a1b998e63b0ef3f03705869de5d7f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blazemeter</t>
  </si>
  <si>
    <t>/funding-round/2f41fd86293ca7f8d366bb0351ba2bc5</t>
  </si>
  <si>
    <t>/Organization/Context-App</t>
  </si>
  <si>
    <t>Context app</t>
  </si>
  <si>
    <t>http://trycontext.com</t>
  </si>
  <si>
    <t>/funding-round/a8efbb21f79fc7a7705699d82661cd5f</t>
  </si>
  <si>
    <t>/Organization/Context-Aware-Solutions</t>
  </si>
  <si>
    <t>Context Aware Solutions</t>
  </si>
  <si>
    <t>Concerts|Events|Messaging</t>
  </si>
  <si>
    <t>/organization/blazent</t>
  </si>
  <si>
    <t>/funding-round/0154f716bbe7ec1e934269d7294ee208</t>
  </si>
  <si>
    <t>/Organization/Context-Engines</t>
  </si>
  <si>
    <t>Context Engines</t>
  </si>
  <si>
    <t>http://www.contextengines.com</t>
  </si>
  <si>
    <t>Application Platforms|Digital Media|Events</t>
  </si>
  <si>
    <t>/funding-round/169c34bfadfcfbc2608ce7f1b334249c</t>
  </si>
  <si>
    <t>/Organization/Context-Labs</t>
  </si>
  <si>
    <t>Context Labs</t>
  </si>
  <si>
    <t>/funding-round/2157a67335a5d99389fc55ae91b024f9</t>
  </si>
  <si>
    <t>/Organization/Context-Matters</t>
  </si>
  <si>
    <t>Context Matters</t>
  </si>
  <si>
    <t>http://contextmattersinc.com</t>
  </si>
  <si>
    <t>/funding-round/2ac136f82cf5b0eee3fc3f2261e7fec8</t>
  </si>
  <si>
    <t>/Organization/Context-Relevant</t>
  </si>
  <si>
    <t>Context Relevant</t>
  </si>
  <si>
    <t>http://www.contextrelevant.com</t>
  </si>
  <si>
    <t>Analytics|Predictive Analytics</t>
  </si>
  <si>
    <t>17-03-2012</t>
  </si>
  <si>
    <t>/funding-round/8649d6d9de1ee096957048c882e807ae</t>
  </si>
  <si>
    <t>/Organization/Contextbroker</t>
  </si>
  <si>
    <t>Contextbroker</t>
  </si>
  <si>
    <t>http://???????????-??????.??</t>
  </si>
  <si>
    <t>/funding-round/91e4f5b64f4a5e18000b753469e1c1d0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funding-round/b6bafa071b54e9443ffc5c7ab4cc6259</t>
  </si>
  <si>
    <t>/Organization/Contextors</t>
  </si>
  <si>
    <t>Contextors</t>
  </si>
  <si>
    <t>http://contextors.com</t>
  </si>
  <si>
    <t>Natural Language Processing</t>
  </si>
  <si>
    <t>/organization/blazer-flip-flops</t>
  </si>
  <si>
    <t>/funding-round/2a84a0a39aa0887661f928de7588e659</t>
  </si>
  <si>
    <t>/Organization/Contextplane</t>
  </si>
  <si>
    <t>ContextPlane</t>
  </si>
  <si>
    <t>http://www.context.directory//?tmpl=comingsoon</t>
  </si>
  <si>
    <t>/organization/blazeys-ltd</t>
  </si>
  <si>
    <t>/funding-round/6021bd43fbc906deb1a5533800e3d437</t>
  </si>
  <si>
    <t>/Organization/Contextream</t>
  </si>
  <si>
    <t>ConteXtream</t>
  </si>
  <si>
    <t>http://www.contextream.com</t>
  </si>
  <si>
    <t>Data Centers|Networking|Software|Virtualization</t>
  </si>
  <si>
    <t>/organization/blazing-db</t>
  </si>
  <si>
    <t>/funding-round/e6bc5512be64719ecb04afd6fda60faf</t>
  </si>
  <si>
    <t>/Organization/Contextweb</t>
  </si>
  <si>
    <t>ContextWeb</t>
  </si>
  <si>
    <t>http://www.contextweb.com</t>
  </si>
  <si>
    <t>Advertising|Analytics|Auctions</t>
  </si>
  <si>
    <t>/organization/bleacher-report</t>
  </si>
  <si>
    <t>/funding-round/154ef32276aae9ec9ef7e1d4faef70bf</t>
  </si>
  <si>
    <t>/Organization/Contigo-Financial</t>
  </si>
  <si>
    <t>Contigo Financial</t>
  </si>
  <si>
    <t>http://www.contigofinancial.com</t>
  </si>
  <si>
    <t>/funding-round/3ccb9b6cf300b8ab3bda8aedefc8900c</t>
  </si>
  <si>
    <t>/Organization/Contigo-Systems--Inc-</t>
  </si>
  <si>
    <t>Contigo Systems</t>
  </si>
  <si>
    <t>http://www.contigo.com/</t>
  </si>
  <si>
    <t>Gps|Location Based Services</t>
  </si>
  <si>
    <t>/funding-round/af0d308882550d03cf7a1d57b2170e2b</t>
  </si>
  <si>
    <t>/Organization/Continental-Coal</t>
  </si>
  <si>
    <t>Continental Coal</t>
  </si>
  <si>
    <t>http://www.conticoal.com</t>
  </si>
  <si>
    <t>Santo Domingo Zanatepec</t>
  </si>
  <si>
    <t>/funding-round/cf94bd8f1b296a589b4c8d6e28b984a3</t>
  </si>
  <si>
    <t>/Organization/Continental-Renewable-Energy</t>
  </si>
  <si>
    <t>Continental Renewable Energy</t>
  </si>
  <si>
    <t>http://coreclimited.weebly.com/</t>
  </si>
  <si>
    <t>/funding-round/f04d0e16b3cd1f078bbbed7dc31417de</t>
  </si>
  <si>
    <t>/Organization/Continental-Wrestling-Federation</t>
  </si>
  <si>
    <t>Continental Wrestling Federation</t>
  </si>
  <si>
    <t>http://www.cwfcontinental.com/</t>
  </si>
  <si>
    <t>/organization/bleachers</t>
  </si>
  <si>
    <t>/funding-round/25b1057bdc9f01fc2a165d43e1f5b86e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bleepbleeps</t>
  </si>
  <si>
    <t>/funding-round/39842e69d84de5bb8b24b5ff860f9fdd</t>
  </si>
  <si>
    <t>/Organization/Continuing-Education-Records-Resources</t>
  </si>
  <si>
    <t>Continuing Education Records &amp; Resources</t>
  </si>
  <si>
    <t>http://www.ceurecords.com</t>
  </si>
  <si>
    <t>/organization/bleeve</t>
  </si>
  <si>
    <t>/funding-round/4249b62ad3de8c2b77630b804b4255bd</t>
  </si>
  <si>
    <t>/Organization/Continuity-Engine</t>
  </si>
  <si>
    <t>Continuity Control</t>
  </si>
  <si>
    <t>http://www.continuity.net</t>
  </si>
  <si>
    <t>/organization/blekko</t>
  </si>
  <si>
    <t>/funding-round/1701d6354fd451c115089b080ef5ec35</t>
  </si>
  <si>
    <t>/Organization/Continuity-Software</t>
  </si>
  <si>
    <t>Continuity Software</t>
  </si>
  <si>
    <t>http://www.continuitysoftware.com</t>
  </si>
  <si>
    <t>/funding-round/1eb6f3b2459d0ae307c391ca4a5223a7</t>
  </si>
  <si>
    <t>/Organization/Continuityx-Solutions</t>
  </si>
  <si>
    <t>ContinuityX Solutions</t>
  </si>
  <si>
    <t>http://continuityx.com</t>
  </si>
  <si>
    <t>Metamora</t>
  </si>
  <si>
    <t>/funding-round/26ccbaf8d6d7df2d5c152cafa978fbb5</t>
  </si>
  <si>
    <t>/Organization/Continuous-Computing</t>
  </si>
  <si>
    <t>Continuous Computing</t>
  </si>
  <si>
    <t>http://www.ccpu.com</t>
  </si>
  <si>
    <t>Data Integration|M2M|Mobile|Security</t>
  </si>
  <si>
    <t>/funding-round/52fd9a990a28b7e0769aeae53af7332d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funding-round/5c9c26d49be24237d52dd494019cfca1</t>
  </si>
  <si>
    <t>/Organization/Continuum-Care</t>
  </si>
  <si>
    <t>Continuum Care</t>
  </si>
  <si>
    <t>http://www.continuumcare.pl/</t>
  </si>
  <si>
    <t>/funding-round/7f179e38d75e7397f69f9e17dbc7b0bf</t>
  </si>
  <si>
    <t>/Organization/Continuum-Health-Alliance</t>
  </si>
  <si>
    <t>Continuum Health Alliance</t>
  </si>
  <si>
    <t>http://challc.net</t>
  </si>
  <si>
    <t>/funding-round/91baa5fb2681d6c30439dac1ffc14aca</t>
  </si>
  <si>
    <t>/Organization/Continuum-Healthcare</t>
  </si>
  <si>
    <t>Continuum Healthcare</t>
  </si>
  <si>
    <t>http://www.continuumhealthcareservices.com/</t>
  </si>
  <si>
    <t>/funding-round/a192a694a00c6d43d1c9c5be01c99bcc</t>
  </si>
  <si>
    <t>/Organization/Continuum-Llc</t>
  </si>
  <si>
    <t>Continuum</t>
  </si>
  <si>
    <t>http://www.continuuminnovation.com</t>
  </si>
  <si>
    <t>Consulting|Design|Innovation Management|Product Design|Technology</t>
  </si>
  <si>
    <t>/funding-round/f57b70fe0d5d2b25481e9de83432ffab</t>
  </si>
  <si>
    <t>/Organization/Continuum-Managed-Services</t>
  </si>
  <si>
    <t>Continuum Managed Services</t>
  </si>
  <si>
    <t>http://www.continuum.net</t>
  </si>
  <si>
    <t>/organization/blend-biosciences</t>
  </si>
  <si>
    <t>/funding-round/4e2c44c72543ee5db916b5df8f5951c1</t>
  </si>
  <si>
    <t>/Organization/Continuum-Photonics</t>
  </si>
  <si>
    <t>Continuum Photonics</t>
  </si>
  <si>
    <t>http://www.continuumphotonics.com/</t>
  </si>
  <si>
    <t>Manufacturing|Networking|Telecommunications</t>
  </si>
  <si>
    <t>/organization/blend-labs</t>
  </si>
  <si>
    <t>/funding-round/6ead157e7dcb5f99bbe43054efdb271e</t>
  </si>
  <si>
    <t>/Organization/Continuum-Rehabilitation</t>
  </si>
  <si>
    <t>Continuum Rehabilitation</t>
  </si>
  <si>
    <t>http://continuumrehabilitation.com</t>
  </si>
  <si>
    <t>/funding-round/bc743939b27b896faf4636c8ef0ac0e7</t>
  </si>
  <si>
    <t>/Organization/Continuumrx</t>
  </si>
  <si>
    <t>ContinuumRx</t>
  </si>
  <si>
    <t>http://www.continuumrx.com</t>
  </si>
  <si>
    <t>/organization/blend-systems</t>
  </si>
  <si>
    <t>/funding-round/43b521a7eb694c0c846cf493909db8e7</t>
  </si>
  <si>
    <t>/Organization/Continuus-Pharmaceuticals</t>
  </si>
  <si>
    <t>Continuus Pharmaceuticals</t>
  </si>
  <si>
    <t>http://continuuspharma.com</t>
  </si>
  <si>
    <t>/funding-round/5036d4e676fffa9e68a10b074a8c24ea</t>
  </si>
  <si>
    <t>/Organization/Contivo</t>
  </si>
  <si>
    <t>Contivo</t>
  </si>
  <si>
    <t>http://www.contivo.com/</t>
  </si>
  <si>
    <t>Data Center Automation|Data Integration|Design</t>
  </si>
  <si>
    <t>/funding-round/62ea89f579f1f7cb9bbf751cb96740fe</t>
  </si>
  <si>
    <t>/Organization/Contix</t>
  </si>
  <si>
    <t>Contix</t>
  </si>
  <si>
    <t>http://www.contix.com</t>
  </si>
  <si>
    <t>Big Data|Big Data Analytics|Finance Technology|FinTech|Mobile|Text Analytics</t>
  </si>
  <si>
    <t>/organization/blend-therapeutics</t>
  </si>
  <si>
    <t>/funding-round/3e6c3ba62954d7161a25b42e004a1c91</t>
  </si>
  <si>
    <t>/Organization/Contorion</t>
  </si>
  <si>
    <t>Contorion</t>
  </si>
  <si>
    <t>http://www.contorion.de</t>
  </si>
  <si>
    <t>B2B|Industrial|Internet|Marketplaces</t>
  </si>
  <si>
    <t>/funding-round/97ace9c27d8812990dbd4f1618cfef1a</t>
  </si>
  <si>
    <t>/Organization/Contour-Energy-Systems</t>
  </si>
  <si>
    <t>Contour Energy Systems</t>
  </si>
  <si>
    <t>http://www.contourenergy.com</t>
  </si>
  <si>
    <t>/funding-round/9e0b2aa8835844dacc30af00d7d4955e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funding-round/d56f5edfc4ec435797be693af040c243</t>
  </si>
  <si>
    <t>/Organization/Contour-Semiconductor</t>
  </si>
  <si>
    <t>Contour Semiconductor</t>
  </si>
  <si>
    <t>http://www.contoursemi.com</t>
  </si>
  <si>
    <t>/organization/blendagram</t>
  </si>
  <si>
    <t>/funding-round/d7376b758d5c7bd66e07233e2a43eb13</t>
  </si>
  <si>
    <t>/Organization/Contra-Capital</t>
  </si>
  <si>
    <t>Contra Capital</t>
  </si>
  <si>
    <t>/organization/blended</t>
  </si>
  <si>
    <t>/funding-round/4892ce50d9087fe5988f1c7b935502f6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blender</t>
  </si>
  <si>
    <t>/funding-round/3d40f813e228ac38df1356a502170b3a</t>
  </si>
  <si>
    <t>/Organization/Contract-Live</t>
  </si>
  <si>
    <t>Contract Live</t>
  </si>
  <si>
    <t>http://contract-live.com</t>
  </si>
  <si>
    <t>/organization/blender-workspace</t>
  </si>
  <si>
    <t>/funding-round/a00436cf394cb8cf02dd6ab52905dd09</t>
  </si>
  <si>
    <t>/Organization/Contract-Room</t>
  </si>
  <si>
    <t>ContractRoom</t>
  </si>
  <si>
    <t>http://www.contractroom.com</t>
  </si>
  <si>
    <t>B2B|Curated Web|Enterprise Software|SaaS</t>
  </si>
  <si>
    <t>/organization/blenderhouse</t>
  </si>
  <si>
    <t>/funding-round/a78cd13cf0144c433229c3fde4ec2612</t>
  </si>
  <si>
    <t>/Organization/Contractor-Copilot</t>
  </si>
  <si>
    <t>Contractor Copilot</t>
  </si>
  <si>
    <t>/organization/blendin</t>
  </si>
  <si>
    <t>/funding-round/cd1884272085b392c615abf9ba6798de</t>
  </si>
  <si>
    <t>/Organization/Contractors-Aid</t>
  </si>
  <si>
    <t>Contractors AID</t>
  </si>
  <si>
    <t>http://www.contractorsaid.com</t>
  </si>
  <si>
    <t>Enterprise Software|Project Management</t>
  </si>
  <si>
    <t>/organization/blendle</t>
  </si>
  <si>
    <t>/funding-round/8abff6b05ef4e55ef0cd6e3839fd223c</t>
  </si>
  <si>
    <t>/Organization/Contracts-And-Grants-Llc</t>
  </si>
  <si>
    <t>Contracts and Grants</t>
  </si>
  <si>
    <t>http://www.contractsandgrantsllc.com</t>
  </si>
  <si>
    <t>Mcdonough</t>
  </si>
  <si>
    <t>15-07-1995</t>
  </si>
  <si>
    <t>/organization/blendoor</t>
  </si>
  <si>
    <t>/funding-round/ae6f0dafbb9f5bca984a0a9f77dcff3e</t>
  </si>
  <si>
    <t>/Organization/Contractually</t>
  </si>
  <si>
    <t>Contractually</t>
  </si>
  <si>
    <t>http://contractual.ly</t>
  </si>
  <si>
    <t>/organization/blendspace</t>
  </si>
  <si>
    <t>/funding-round/c1e2717c69020094b4d9cf0e06991e4d</t>
  </si>
  <si>
    <t>/Organization/Contrafect</t>
  </si>
  <si>
    <t>ContraFect</t>
  </si>
  <si>
    <t>http://www.contrafect.com</t>
  </si>
  <si>
    <t>/organization/blesh</t>
  </si>
  <si>
    <t>/funding-round/01f5dfd0088c2e58b38d2a8b1e81653f</t>
  </si>
  <si>
    <t>/Organization/Contrail-Systems</t>
  </si>
  <si>
    <t>Contrail Systems</t>
  </si>
  <si>
    <t>http://www.contrailsystems.com</t>
  </si>
  <si>
    <t>/organization/bleu-comme-gris</t>
  </si>
  <si>
    <t>/funding-round/67a27f7c6c3991f4867f2536c9b7a1e6</t>
  </si>
  <si>
    <t>/Organization/Contraqer</t>
  </si>
  <si>
    <t>Contraqer</t>
  </si>
  <si>
    <t>http://www.Contraqer.com</t>
  </si>
  <si>
    <t>Enterprise Software|Procurement|SaaS</t>
  </si>
  <si>
    <t>28-09-2012</t>
  </si>
  <si>
    <t>/organization/bleuacre-systems</t>
  </si>
  <si>
    <t>/funding-round/48f7cfe309f25e87590e77eeca3544a7</t>
  </si>
  <si>
    <t>/Organization/Contrast-Security</t>
  </si>
  <si>
    <t>Contrast Security</t>
  </si>
  <si>
    <t>http://www.contrastsecurity.com</t>
  </si>
  <si>
    <t>Information Security|IT and Cybersecurity</t>
  </si>
  <si>
    <t>/organization/blife</t>
  </si>
  <si>
    <t>/funding-round/1291259b1d338de35453b1c1f669dabc</t>
  </si>
  <si>
    <t>/Organization/Contratan-Do</t>
  </si>
  <si>
    <t>Contratan.do</t>
  </si>
  <si>
    <t>http://contratan.do/</t>
  </si>
  <si>
    <t>B2B|Enterprise Search|Marketplaces</t>
  </si>
  <si>
    <t>/organization/bliinder</t>
  </si>
  <si>
    <t>/funding-round/968089156aa1db55cfa8c6f5414152a7</t>
  </si>
  <si>
    <t>/Organization/Contrato-R Pido</t>
  </si>
  <si>
    <t>Contrato Rápido</t>
  </si>
  <si>
    <t>http://www.contratorapido.com.br</t>
  </si>
  <si>
    <t>Document Management|Legal|SaaS|Software</t>
  </si>
  <si>
    <t>/organization/bliips</t>
  </si>
  <si>
    <t>/funding-round/6f2d3705cb962a29b09f9910e6062c3d</t>
  </si>
  <si>
    <t>/Organization/Contravir-Pharmaceuticals</t>
  </si>
  <si>
    <t>ContraVir Pharmaceuticals</t>
  </si>
  <si>
    <t>http://contravir.com</t>
  </si>
  <si>
    <t>/organization/blikbook</t>
  </si>
  <si>
    <t>/funding-round/10d28dea0039f98484ec491dd2bc71ec</t>
  </si>
  <si>
    <t>/Organization/Control</t>
  </si>
  <si>
    <t>Control</t>
  </si>
  <si>
    <t>https://www.getcontrol.co</t>
  </si>
  <si>
    <t>Apps|Business Intelligence|FinTech|Payments|Real Time|Software</t>
  </si>
  <si>
    <t>/funding-round/91840e4c2eef3ad14cfe28e3f55cc40e</t>
  </si>
  <si>
    <t>/Organization/Control-De-Pacientes</t>
  </si>
  <si>
    <t>Control de Pacientes</t>
  </si>
  <si>
    <t>http://www.controldepacientes.com/</t>
  </si>
  <si>
    <t>/organization/blind-side-entertainment</t>
  </si>
  <si>
    <t>/funding-round/88cb8af5019f5b6380b5729fadc8771a</t>
  </si>
  <si>
    <t>/Organization/Control-Medical-Technology</t>
  </si>
  <si>
    <t>Control Medical Technology</t>
  </si>
  <si>
    <t>http://www.aspirationmedical.com</t>
  </si>
  <si>
    <t>/organization/blindsense</t>
  </si>
  <si>
    <t>/funding-round/eebfaa8fbc6d8418a8ee4960f8003a56</t>
  </si>
  <si>
    <t>/Organization/Control-Writer-Software</t>
  </si>
  <si>
    <t>Control Writer Software</t>
  </si>
  <si>
    <t>http://www.controlwriter.com/</t>
  </si>
  <si>
    <t>Business Productivity|SaaS|Software</t>
  </si>
  <si>
    <t>/organization/bling-nation</t>
  </si>
  <si>
    <t>/funding-round/b76b33b0b666d41ed7ab6aa9e1aa8856</t>
  </si>
  <si>
    <t>/Organization/Control4</t>
  </si>
  <si>
    <t>Control4</t>
  </si>
  <si>
    <t>http://control4.com</t>
  </si>
  <si>
    <t>Hardware + Software|Home Automation</t>
  </si>
  <si>
    <t>/funding-round/f136851fe3358510ae281d485c40526f</t>
  </si>
  <si>
    <t>/Organization/Controladora-Comercial-Mexicana</t>
  </si>
  <si>
    <t>Controladora Comercial Mexicana</t>
  </si>
  <si>
    <t>http://comerci.com.mx</t>
  </si>
  <si>
    <t>Distribution|Retail|Shopping</t>
  </si>
  <si>
    <t>/organization/blingo</t>
  </si>
  <si>
    <t>/funding-round/c09601fbd878926d27581a67f54a4f30</t>
  </si>
  <si>
    <t>/Organization/Controlcircle</t>
  </si>
  <si>
    <t>ControlCircle</t>
  </si>
  <si>
    <t>http://www.controlcircle.com</t>
  </si>
  <si>
    <t>Data Centers|Web Hosting</t>
  </si>
  <si>
    <t>/organization/blink</t>
  </si>
  <si>
    <t>/funding-round/1d53e9280d12f229791ff64fe46aa708</t>
  </si>
  <si>
    <t>/Organization/Controlled-Power-Technologies</t>
  </si>
  <si>
    <t>Controlled Power Technologies</t>
  </si>
  <si>
    <t>http://www.cpowert.com/</t>
  </si>
  <si>
    <t>Laindon</t>
  </si>
  <si>
    <t>/funding-round/79da0aa5979896909748398fbf5b1753</t>
  </si>
  <si>
    <t>/Organization/Controlrad-Systems</t>
  </si>
  <si>
    <t>ControlRad Systems</t>
  </si>
  <si>
    <t>http://ontrolradsystems.com</t>
  </si>
  <si>
    <t>/organization/blink-4</t>
  </si>
  <si>
    <t>/funding-round/64169081f2bc7fec6cd95ac43c03eecd</t>
  </si>
  <si>
    <t>/Organization/Controlscan</t>
  </si>
  <si>
    <t>ControlScan</t>
  </si>
  <si>
    <t>http://www.controlscan.com</t>
  </si>
  <si>
    <t>/organization/blink-7</t>
  </si>
  <si>
    <t>/funding-round/95cf432fdca8ea554a489abd5218c395</t>
  </si>
  <si>
    <t>/Organization/Controlus</t>
  </si>
  <si>
    <t>Controlus</t>
  </si>
  <si>
    <t>http://control.us</t>
  </si>
  <si>
    <t>B2B|SaaS|Sales and Marketing|Social Media|Task Management</t>
  </si>
  <si>
    <t>/organization/blink-9</t>
  </si>
  <si>
    <t>/funding-round/c231ba77f6b6617038bfaf86822473a9</t>
  </si>
  <si>
    <t>/Organization/Contros-Systems-Solutions-Gmbh</t>
  </si>
  <si>
    <t>CONTROS Systems &amp; Solutions GmbH</t>
  </si>
  <si>
    <t>http://www.contros.eu/</t>
  </si>
  <si>
    <t>/organization/blink-air-taxi</t>
  </si>
  <si>
    <t>/funding-round/585252101b6fb3952ddf2f5f3d45d942</t>
  </si>
  <si>
    <t>/Organization/Contur</t>
  </si>
  <si>
    <t>Contur</t>
  </si>
  <si>
    <t>http://contur.co</t>
  </si>
  <si>
    <t>Email|Internet|Messaging|Mobile</t>
  </si>
  <si>
    <t>/organization/blink-booking</t>
  </si>
  <si>
    <t>/funding-round/af812138e04b92c861f93ae4a1a7d40e</t>
  </si>
  <si>
    <t>/Organization/Convegenius</t>
  </si>
  <si>
    <t>ConveGenius</t>
  </si>
  <si>
    <t>http://convegenius.in/</t>
  </si>
  <si>
    <t>/organization/blink-com</t>
  </si>
  <si>
    <t>/funding-round/4f0794785a04e16638c37b1fee16c71e</t>
  </si>
  <si>
    <t>/Organization/Convene</t>
  </si>
  <si>
    <t>Convene</t>
  </si>
  <si>
    <t>http://convene.com</t>
  </si>
  <si>
    <t>Enterprise Software|Events|Information Technology|Meeting Software</t>
  </si>
  <si>
    <t>/organization/blink-for-iphone-and-android</t>
  </si>
  <si>
    <t>/funding-round/e563d6ecdd116abb18346e5cc1e4db0f</t>
  </si>
  <si>
    <t>/Organization/Conveneer</t>
  </si>
  <si>
    <t>Conveneer</t>
  </si>
  <si>
    <t>http://www.conveneer.com</t>
  </si>
  <si>
    <t>/organization/blink-inc</t>
  </si>
  <si>
    <t>/funding-round/f0a615d4141f302be6ef099a8f0cc264</t>
  </si>
  <si>
    <t>/Organization/Convenience-Driving-School</t>
  </si>
  <si>
    <t>Convenience Driving School</t>
  </si>
  <si>
    <t>http://www.conveniencedriving.com/</t>
  </si>
  <si>
    <t>Cedar Bluff</t>
  </si>
  <si>
    <t>/organization/blink-logic</t>
  </si>
  <si>
    <t>/funding-round/a3a58ce8a2fc7928de847bf4f09d3508</t>
  </si>
  <si>
    <t>/Organization/Convenience-Select</t>
  </si>
  <si>
    <t>Convenience Select</t>
  </si>
  <si>
    <t>https://convenienceselect.com/</t>
  </si>
  <si>
    <t>Payments|Sports|Technology</t>
  </si>
  <si>
    <t>/funding-round/da053798d684bc7737fc90f20818a01f</t>
  </si>
  <si>
    <t>/Organization/Conventus-Orthopaedics</t>
  </si>
  <si>
    <t>Conventus Orthopaedics</t>
  </si>
  <si>
    <t>http://www.conventusortho.com</t>
  </si>
  <si>
    <t>/funding-round/f9653f3a5afac0cb11078878fad216b8</t>
  </si>
  <si>
    <t>/Organization/Convercent</t>
  </si>
  <si>
    <t>Convercent</t>
  </si>
  <si>
    <t>https://www.convercent.com</t>
  </si>
  <si>
    <t>29-01-2013</t>
  </si>
  <si>
    <t>/organization/blink-messenger</t>
  </si>
  <si>
    <t>/funding-round/dbdf5dc4023a941390c08f655ba28b53</t>
  </si>
  <si>
    <t>/Organization/Converge-2</t>
  </si>
  <si>
    <t>Converge</t>
  </si>
  <si>
    <t>http://converge.io/</t>
  </si>
  <si>
    <t>/organization/blinkbox</t>
  </si>
  <si>
    <t>/funding-round/6187e3e7d84e157ba8b73507ee15bfde</t>
  </si>
  <si>
    <t>/Organization/Converged-Access</t>
  </si>
  <si>
    <t>Converged Access</t>
  </si>
  <si>
    <t>/organization/blinkbox-music</t>
  </si>
  <si>
    <t>/funding-round/aa6ed467e0e499e885842a1403f2f794</t>
  </si>
  <si>
    <t>/Organization/Convergence</t>
  </si>
  <si>
    <t>Convergence</t>
  </si>
  <si>
    <t>http://www.covergence.com/</t>
  </si>
  <si>
    <t>Security|Service Providers|VoIP</t>
  </si>
  <si>
    <t>/funding-round/d88240f00c5b6de2c5c4006028d81282</t>
  </si>
  <si>
    <t>/Organization/Convergence-Pharmaceuticals</t>
  </si>
  <si>
    <t>Convergence Pharmaceuticals</t>
  </si>
  <si>
    <t>http://www.convergencepharma.com</t>
  </si>
  <si>
    <t>/organization/blinkbuggy</t>
  </si>
  <si>
    <t>/funding-round/1ff9fc50681283fd75b0d5c62f0cd3de</t>
  </si>
  <si>
    <t>/Organization/Convergent-Dental</t>
  </si>
  <si>
    <t>Convergent Dental</t>
  </si>
  <si>
    <t>http://www.convergentdental.com</t>
  </si>
  <si>
    <t>/funding-round/8c537a578f9174a3b939092f4e2cf6d7</t>
  </si>
  <si>
    <t>/Organization/Convergent-Io-Technologies</t>
  </si>
  <si>
    <t>Convergent.io Technologies</t>
  </si>
  <si>
    <t>Architecture|Hardware|Networking|Storage</t>
  </si>
  <si>
    <t>/organization/blinked</t>
  </si>
  <si>
    <t>/funding-round/10871a2df3f780b8cb117673581bf3df</t>
  </si>
  <si>
    <t>/Organization/Convergent-Radiotherapy</t>
  </si>
  <si>
    <t>Convergent Radiotherapy</t>
  </si>
  <si>
    <t>/organization/blinkfire-analtyics-inc</t>
  </si>
  <si>
    <t>/funding-round/04dfff9ca6d281c4e5f40f31680ea354</t>
  </si>
  <si>
    <t>/Organization/Convergin</t>
  </si>
  <si>
    <t>Convergin</t>
  </si>
  <si>
    <t>http://web.convergin.com</t>
  </si>
  <si>
    <t>/organization/blinkit</t>
  </si>
  <si>
    <t>/funding-round/192f6ebbd128d0f478eae9c1ead5d70f</t>
  </si>
  <si>
    <t>/Organization/Conversa-Health</t>
  </si>
  <si>
    <t>Conversa Health</t>
  </si>
  <si>
    <t>http://conversahealth.com/</t>
  </si>
  <si>
    <t>/organization/blinkiverse</t>
  </si>
  <si>
    <t>/funding-round/124d8d729874959c8e075e300693669a</t>
  </si>
  <si>
    <t>/Organization/Conversant-Bio</t>
  </si>
  <si>
    <t>Conversant Bio</t>
  </si>
  <si>
    <t>http://www.conversantbio.com/</t>
  </si>
  <si>
    <t>/organization/blinkt</t>
  </si>
  <si>
    <t>/funding-round/3b393425ccfc8a398ddef2351c7e2f85</t>
  </si>
  <si>
    <t>/Organization/Conversant-Labs</t>
  </si>
  <si>
    <t>Conversant Labs</t>
  </si>
  <si>
    <t>http://conversantlabs.com</t>
  </si>
  <si>
    <t>Fitness|Health and Wellness|Mobile Health|Speech Recognition</t>
  </si>
  <si>
    <t>/organization/blinpick</t>
  </si>
  <si>
    <t>/funding-round/c9b627e7af0251b3543f64c244024873</t>
  </si>
  <si>
    <t>/Organization/Conversation-Media</t>
  </si>
  <si>
    <t>Conversation Media</t>
  </si>
  <si>
    <t>Media|News|Publishing</t>
  </si>
  <si>
    <t>/organization/blinq-2</t>
  </si>
  <si>
    <t>/funding-round/9dc68f4a8b1796421c04c4c31153a1d2</t>
  </si>
  <si>
    <t>/Organization/Conversio-Health</t>
  </si>
  <si>
    <t>Conversio Health</t>
  </si>
  <si>
    <t>http://conversiohealth.com</t>
  </si>
  <si>
    <t>/organization/blinq-4</t>
  </si>
  <si>
    <t>/funding-round/c3126c2507b9a4c25e5e319882bd572f</t>
  </si>
  <si>
    <t>/Organization/Conversion-Associates</t>
  </si>
  <si>
    <t>Conversion Associates</t>
  </si>
  <si>
    <t>/organization/blinq-media</t>
  </si>
  <si>
    <t>/funding-round/27dc968f6e67ebeb55a25c9bdfbd4243</t>
  </si>
  <si>
    <t>/Organization/Conversion-Innovations</t>
  </si>
  <si>
    <t>Conversion Innovations</t>
  </si>
  <si>
    <t>http://conversioninnovations.com</t>
  </si>
  <si>
    <t>/funding-round/2fb7fbd77cdcd0a0cbf402288a3d62f5</t>
  </si>
  <si>
    <t>/Organization/Conversion-Logic</t>
  </si>
  <si>
    <t>Conversion Logic</t>
  </si>
  <si>
    <t>http://www.conversionlogic.com/</t>
  </si>
  <si>
    <t>Analytics|SaaS|Software</t>
  </si>
  <si>
    <t>/funding-round/71df9d83125ed8512bee0a87d1bac51d</t>
  </si>
  <si>
    <t>/Organization/Conversion-Sound</t>
  </si>
  <si>
    <t>Conversion Sound</t>
  </si>
  <si>
    <t>http://www.conversionsound.com</t>
  </si>
  <si>
    <t>Park Ridge</t>
  </si>
  <si>
    <t>/funding-round/859712b5f3b8319c5a29aad83ca35d68</t>
  </si>
  <si>
    <t>14/03/2010</t>
  </si>
  <si>
    <t>/Organization/Conversions-For-Sale</t>
  </si>
  <si>
    <t>Conversions For Sale</t>
  </si>
  <si>
    <t>http://www.conversionsforsale.com/</t>
  </si>
  <si>
    <t>Standish</t>
  </si>
  <si>
    <t>/funding-round/c9c58dd45eca6f7a2c9cfde7da35b47b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blinq-networks</t>
  </si>
  <si>
    <t>/funding-round/0822182410fe41cab712da39100526db</t>
  </si>
  <si>
    <t>/Organization/Convert-Insights</t>
  </si>
  <si>
    <t>Convert</t>
  </si>
  <si>
    <t>http://www.convert.com</t>
  </si>
  <si>
    <t>/funding-round/3d5fa423f7d5255daaa28b38a590eb81</t>
  </si>
  <si>
    <t>/Organization/Convertigo</t>
  </si>
  <si>
    <t>Convertigo</t>
  </si>
  <si>
    <t>http://www.convertigo.com</t>
  </si>
  <si>
    <t>Orsay</t>
  </si>
  <si>
    <t>/funding-round/41309c532518483bcf8a84c8e949f606</t>
  </si>
  <si>
    <t>/Organization/Convertio-Co</t>
  </si>
  <si>
    <t>Convertio Co</t>
  </si>
  <si>
    <t>https://convertio.co/</t>
  </si>
  <si>
    <t>/funding-round/7fae9888d2900e200434ae972bf5bb85</t>
  </si>
  <si>
    <t>/Organization/Convertmedia</t>
  </si>
  <si>
    <t>ConvertMedia</t>
  </si>
  <si>
    <t>http://www.convertmedia.com</t>
  </si>
  <si>
    <t>/funding-round/8ea4dc2a85c29551c39df498bdf11622</t>
  </si>
  <si>
    <t>/Organization/Convertro</t>
  </si>
  <si>
    <t>Convertro</t>
  </si>
  <si>
    <t>http://www.convertro.com</t>
  </si>
  <si>
    <t>Advertising|Optimization</t>
  </si>
  <si>
    <t>/funding-round/bfddfadc7dabd6d3cec7c23f93cbbcac</t>
  </si>
  <si>
    <t>/Organization/Converus</t>
  </si>
  <si>
    <t>Converus</t>
  </si>
  <si>
    <t>http://converus.com</t>
  </si>
  <si>
    <t>/organization/blip</t>
  </si>
  <si>
    <t>/funding-round/0c995ad842a50b3557f91adfa4f4a124</t>
  </si>
  <si>
    <t>/Organization/Converzone</t>
  </si>
  <si>
    <t>ConverZone</t>
  </si>
  <si>
    <t>Retail|Technology</t>
  </si>
  <si>
    <t>/funding-round/5b4b6ab0ea6d224bf7b04ff53305cc67</t>
  </si>
  <si>
    <t>/Organization/Convey-Computer</t>
  </si>
  <si>
    <t>Convey Computer</t>
  </si>
  <si>
    <t>http://www.conveycomputer.com</t>
  </si>
  <si>
    <t>/funding-round/73cdf6e808e2f69e284ff1dd8be32675</t>
  </si>
  <si>
    <t>/Organization/Convio</t>
  </si>
  <si>
    <t>Convio</t>
  </si>
  <si>
    <t>http://www.convio.com</t>
  </si>
  <si>
    <t>/funding-round/76fa0dd5175da089a9657a38714e1c76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funding-round/79059ced13e3dacc5aeca5a57a94d2ca</t>
  </si>
  <si>
    <t>/Organization/Conviva</t>
  </si>
  <si>
    <t>Conviva</t>
  </si>
  <si>
    <t>http://www.conviva.com</t>
  </si>
  <si>
    <t>Analytics|Optimization|Software|Video|Video Streaming</t>
  </si>
  <si>
    <t>/funding-round/9ac14633dbaeeeeaa64bb30c8567dbf5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funding-round/f0dc76989d87dfdea11b703237810eb6</t>
  </si>
  <si>
    <t>/Organization/Convo-Communications</t>
  </si>
  <si>
    <t>Convo Communications</t>
  </si>
  <si>
    <t>http://www.convorelay.com</t>
  </si>
  <si>
    <t>/organization/blipify</t>
  </si>
  <si>
    <t>/funding-round/4e41115859cc5aa8c5acd749c869093b</t>
  </si>
  <si>
    <t>/Organization/Convoe</t>
  </si>
  <si>
    <t>Convoe</t>
  </si>
  <si>
    <t>http://convoe.com</t>
  </si>
  <si>
    <t>/funding-round/bc7ce6ef68ad2a2f090e33bd0670fc10</t>
  </si>
  <si>
    <t>/Organization/Convoke-Systems</t>
  </si>
  <si>
    <t>Convoke Systems</t>
  </si>
  <si>
    <t>http://www.convokesystems.com</t>
  </si>
  <si>
    <t>/organization/blippar</t>
  </si>
  <si>
    <t>/funding-round/5ecc5043237fc36437b6528395a6ef32</t>
  </si>
  <si>
    <t>/Organization/Convoq-Inc</t>
  </si>
  <si>
    <t>Convoq Inc.</t>
  </si>
  <si>
    <t>/funding-round/b4258b5f0b856f9f4c1360dfe8785aff</t>
  </si>
  <si>
    <t>/Organization/Convore</t>
  </si>
  <si>
    <t>Grove.io</t>
  </si>
  <si>
    <t>http://convore.com</t>
  </si>
  <si>
    <t>Chat|Communities|Forums|Mobile</t>
  </si>
  <si>
    <t>/organization/blippex</t>
  </si>
  <si>
    <t>/funding-round/0bf2f27bc80b443ad205da2935680674</t>
  </si>
  <si>
    <t>/Organization/Convoy-3</t>
  </si>
  <si>
    <t>Convoy</t>
  </si>
  <si>
    <t>https://convoy.com/</t>
  </si>
  <si>
    <t>/organization/blippy-gifs</t>
  </si>
  <si>
    <t>/funding-round/b895c85682d9421e40475607e3ee219a</t>
  </si>
  <si>
    <t>/Organization/Convoy-Therapeutics</t>
  </si>
  <si>
    <t>convoy therapeutics</t>
  </si>
  <si>
    <t>http://convoytx.com</t>
  </si>
  <si>
    <t>/organization/blippy-social-commerce</t>
  </si>
  <si>
    <t>/funding-round/34deaa308f04d521099a3b901c0b38c0</t>
  </si>
  <si>
    <t>/Organization/Convozine</t>
  </si>
  <si>
    <t>Convozine</t>
  </si>
  <si>
    <t>http://convozine.com</t>
  </si>
  <si>
    <t>Collaboration|Curated Web|Publishing</t>
  </si>
  <si>
    <t>/funding-round/ed118e0714b7f94a9808be3c1e469870</t>
  </si>
  <si>
    <t>/Organization/Convrrt</t>
  </si>
  <si>
    <t>Convrrt</t>
  </si>
  <si>
    <t>http://convrrt.com</t>
  </si>
  <si>
    <t>Advertising|Analytics|Curated Web|SEO</t>
  </si>
  <si>
    <t>Gilbert</t>
  </si>
  <si>
    <t>/organization/blisby</t>
  </si>
  <si>
    <t>/funding-round/1e72eaa0a8fbf0966f953c849f995055</t>
  </si>
  <si>
    <t>/Organization/Conweaver</t>
  </si>
  <si>
    <t>CONWEAVER</t>
  </si>
  <si>
    <t>http://www.conweaver.com</t>
  </si>
  <si>
    <t>/organization/blismobile</t>
  </si>
  <si>
    <t>/funding-round/482278dd430eee82f8bed75988f2e20d</t>
  </si>
  <si>
    <t>/Organization/Conxt</t>
  </si>
  <si>
    <t>conXt</t>
  </si>
  <si>
    <t>http://www.conxt.com</t>
  </si>
  <si>
    <t>Contact Management|Curated Web|Databases</t>
  </si>
  <si>
    <t>/funding-round/c7bb400b6675e72856e3d22e8931941a</t>
  </si>
  <si>
    <t>/Organization/Conxtech</t>
  </si>
  <si>
    <t>ConXtech</t>
  </si>
  <si>
    <t>http://www.conxtech.com</t>
  </si>
  <si>
    <t>/organization/blispay</t>
  </si>
  <si>
    <t>/funding-round/a8a2c04a4396ce45c93b3db6b79e9efe</t>
  </si>
  <si>
    <t>/Organization/Conyac</t>
  </si>
  <si>
    <t>Conyac</t>
  </si>
  <si>
    <t>http://conyac.cc/en</t>
  </si>
  <si>
    <t>/organization/bliss-3</t>
  </si>
  <si>
    <t>/funding-round/7cbd534cd64657507e3a280e6fdaf4e5</t>
  </si>
  <si>
    <t>/Organization/Conzoom</t>
  </si>
  <si>
    <t>Conzoom</t>
  </si>
  <si>
    <t>http://conzoom.com</t>
  </si>
  <si>
    <t>/organization/bliss-4</t>
  </si>
  <si>
    <t>/funding-round/32bcda787dadd19519ccad82c0795ed6</t>
  </si>
  <si>
    <t>/Organization/Conztanz</t>
  </si>
  <si>
    <t>Conztanz</t>
  </si>
  <si>
    <t>http://www.conztanz.com</t>
  </si>
  <si>
    <t>/organization/bliss-healthcare</t>
  </si>
  <si>
    <t>/funding-round/61a8f0f68bfdefef695a5d08f46f7af2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blissful-feet-dance-studio</t>
  </si>
  <si>
    <t>/funding-round/49a39cc783acd50f2be973d2b222f3a2</t>
  </si>
  <si>
    <t>28/04/2012</t>
  </si>
  <si>
    <t>/Organization/Coocoo</t>
  </si>
  <si>
    <t>CooCoo</t>
  </si>
  <si>
    <t>http://www.coocoo.com</t>
  </si>
  <si>
    <t>E-Commerce|Mobile|Public Transportation|Training|Transportation</t>
  </si>
  <si>
    <t>/organization/blitab-technology</t>
  </si>
  <si>
    <t>/funding-round/c5205159398595c714846f0a8055cfa7</t>
  </si>
  <si>
    <t>/Organization/Cook-Angels</t>
  </si>
  <si>
    <t>Cook Angels</t>
  </si>
  <si>
    <t>http://cookangels.com</t>
  </si>
  <si>
    <t>/organization/blitsy</t>
  </si>
  <si>
    <t>/funding-round/0747ffa7d95c7cc1cefc2c02ee0a44de</t>
  </si>
  <si>
    <t>/Organization/Cook-Taste-Eat</t>
  </si>
  <si>
    <t>Cook Taste Eat</t>
  </si>
  <si>
    <t>http://www.cooktasteeat.com</t>
  </si>
  <si>
    <t>/funding-round/52f59227bc5eaed0da631cd763e53b9d</t>
  </si>
  <si>
    <t>/Organization/Cook123</t>
  </si>
  <si>
    <t>Cook123</t>
  </si>
  <si>
    <t>http://www.cook123.com</t>
  </si>
  <si>
    <t>Gloucester</t>
  </si>
  <si>
    <t>/funding-round/93dd99a4dfcb37ec7182ff67290adf2c</t>
  </si>
  <si>
    <t>/Organization/Cookapp</t>
  </si>
  <si>
    <t>Cookapp</t>
  </si>
  <si>
    <t>http://www.cookapp.com</t>
  </si>
  <si>
    <t>Curated Web|Marketplaces</t>
  </si>
  <si>
    <t>/organization/blitz-studios</t>
  </si>
  <si>
    <t>/funding-round/7269cb4a20814f0449e965bb69221296</t>
  </si>
  <si>
    <t>25/04/2015</t>
  </si>
  <si>
    <t>/Organization/Cookbiz-Co-Ltd</t>
  </si>
  <si>
    <t>Cookbiz Co.,Ltd</t>
  </si>
  <si>
    <t>http://cookbiz.jp</t>
  </si>
  <si>
    <t>/organization/blitz-x-performance-instruments</t>
  </si>
  <si>
    <t>/funding-round/f8f8c611b2ac092beb9d0f7af4631414</t>
  </si>
  <si>
    <t>/Organization/Cookbooth</t>
  </si>
  <si>
    <t>Cookbooth</t>
  </si>
  <si>
    <t>http://www.cookbooth.com/</t>
  </si>
  <si>
    <t>Apps|Cooking</t>
  </si>
  <si>
    <t>/organization/blitzen</t>
  </si>
  <si>
    <t>/funding-round/d35d2f6864b150f84832faefdf8da681</t>
  </si>
  <si>
    <t>/Organization/Cookbrite</t>
  </si>
  <si>
    <t>CookBrite</t>
  </si>
  <si>
    <t>http://cookbrite.com</t>
  </si>
  <si>
    <t>/organization/blitzlocal</t>
  </si>
  <si>
    <t>/funding-round/c431baef506f07e9573c4bf98d080396</t>
  </si>
  <si>
    <t>/Organization/Cookdinner</t>
  </si>
  <si>
    <t>cookdinner</t>
  </si>
  <si>
    <t>http://www.cookdinner.com</t>
  </si>
  <si>
    <t>E-Commerce|Groceries|Recipes|Sales and Marketing|Shopping</t>
  </si>
  <si>
    <t>/organization/blitzpick</t>
  </si>
  <si>
    <t>/funding-round/c4ed9349a731a5159e78793ecbec0d74</t>
  </si>
  <si>
    <t>/Organization/Cooked4U-Com</t>
  </si>
  <si>
    <t>cooked4U.com</t>
  </si>
  <si>
    <t>https://cooked4u.com</t>
  </si>
  <si>
    <t>Marketplaces|Technology</t>
  </si>
  <si>
    <t>/funding-round/d13d559317f82a436312197d9fb94bb7</t>
  </si>
  <si>
    <t>/Organization/Cookee</t>
  </si>
  <si>
    <t>Cookee</t>
  </si>
  <si>
    <t>http://www.cookee.com/web/index</t>
  </si>
  <si>
    <t>Adventure Travel|Bicycles|Online Reservations</t>
  </si>
  <si>
    <t>/organization/blizuu</t>
  </si>
  <si>
    <t>/funding-round/eab6d443ab6a858fc4b4ff214ef55613</t>
  </si>
  <si>
    <t>/Organization/Cookies-Labs-Ug</t>
  </si>
  <si>
    <t>Cookies App</t>
  </si>
  <si>
    <t>https://cookies-app.com/en/</t>
  </si>
  <si>
    <t>P2P Money Transfer</t>
  </si>
  <si>
    <t>/organization/blizzfull</t>
  </si>
  <si>
    <t>/funding-round/d8a33834be09228bd6fc160b285f8c1a</t>
  </si>
  <si>
    <t>/Organization/Cooking-Com</t>
  </si>
  <si>
    <t>Cooking.com</t>
  </si>
  <si>
    <t>http://www.cooking.com</t>
  </si>
  <si>
    <t>Cooking|E-Commerce|Recipes</t>
  </si>
  <si>
    <t>/organization/blm-acquisition-corp</t>
  </si>
  <si>
    <t>/funding-round/e6c0c9073675bcbdc992c92021b526da</t>
  </si>
  <si>
    <t>/Organization/Cookisto</t>
  </si>
  <si>
    <t>Cookisto</t>
  </si>
  <si>
    <t>http://www.cookisto.gr</t>
  </si>
  <si>
    <t>Collaborative Consumption|Curated Web|Hospitality</t>
  </si>
  <si>
    <t>/organization/bloc-2</t>
  </si>
  <si>
    <t>/funding-round/2b01c4ae4b30f4e80af1cd6ca87efa29</t>
  </si>
  <si>
    <t>/Organization/Cookitfor-Us</t>
  </si>
  <si>
    <t>CookItFor.Us</t>
  </si>
  <si>
    <t>http://cookitfor.us</t>
  </si>
  <si>
    <t>Delivery|Hospitality|Startups</t>
  </si>
  <si>
    <t>/funding-round/563c8f9f60214081ada250ae14546898</t>
  </si>
  <si>
    <t>/Organization/Cookman-Enterprises</t>
  </si>
  <si>
    <t>Cookman Enterprises</t>
  </si>
  <si>
    <t>http://www.mosquitojoe.com</t>
  </si>
  <si>
    <t>/funding-round/b7dc468b67ed7cb1e7e53685ed7216c8</t>
  </si>
  <si>
    <t>/Organization/Cookmood</t>
  </si>
  <si>
    <t>CookMood</t>
  </si>
  <si>
    <t>http://cookmood.cooking/</t>
  </si>
  <si>
    <t>Cooking</t>
  </si>
  <si>
    <t>/organization/block-party-suites</t>
  </si>
  <si>
    <t>/funding-round/fd387350ff355a157d63b841d7082470</t>
  </si>
  <si>
    <t>/Organization/Cookstr</t>
  </si>
  <si>
    <t>Cookstr</t>
  </si>
  <si>
    <t>http://www.cookstr.com</t>
  </si>
  <si>
    <t>Databases|Hospitality|Recipes</t>
  </si>
  <si>
    <t>/organization/blockade-medical</t>
  </si>
  <si>
    <t>/funding-round/25733153598da2ce12a8a3b5611223a5</t>
  </si>
  <si>
    <t>/Organization/Cookstream</t>
  </si>
  <si>
    <t>TalkToChef</t>
  </si>
  <si>
    <t>http://talktochef.com/</t>
  </si>
  <si>
    <t>Customer Service|Education|Food Processing|Video Conferencing</t>
  </si>
  <si>
    <t>/funding-round/c53ca4abd85e71726b5c1fbf92d6c0fb</t>
  </si>
  <si>
    <t>25/03/2013</t>
  </si>
  <si>
    <t>/Organization/Cookunity</t>
  </si>
  <si>
    <t>Cookunity</t>
  </si>
  <si>
    <t>http://www.cookunity.us</t>
  </si>
  <si>
    <t>E-Commerce|Food Processing|Local Services|Marketplaces</t>
  </si>
  <si>
    <t>/funding-round/c7c5a9ad42660d1a1348035aff159d9e</t>
  </si>
  <si>
    <t>/Organization/Cool-City-Avionics</t>
  </si>
  <si>
    <t>Cool City Avionics</t>
  </si>
  <si>
    <t>http://coolcityavionics.com</t>
  </si>
  <si>
    <t>Mineral Wells</t>
  </si>
  <si>
    <t>/organization/blockai</t>
  </si>
  <si>
    <t>/funding-round/18559eea4e96ae5c2789f8e45b6912d8</t>
  </si>
  <si>
    <t>/Organization/Cool-Containers</t>
  </si>
  <si>
    <t>Cool Containers</t>
  </si>
  <si>
    <t>http://www.coolcontainers.com</t>
  </si>
  <si>
    <t>/organization/blockavenue</t>
  </si>
  <si>
    <t>/funding-round/2d27b244cde632cbd6c7e43dd58a0e98</t>
  </si>
  <si>
    <t>/Organization/Cool-De-Sac</t>
  </si>
  <si>
    <t>Cool de Sac</t>
  </si>
  <si>
    <t>http://www.cool-de-sac.com</t>
  </si>
  <si>
    <t>15-11-2004</t>
  </si>
  <si>
    <t>/organization/blockbeacon</t>
  </si>
  <si>
    <t>/funding-round/93bba0ed8218a5fb5d66d9a15e9ac3b9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blockboard</t>
  </si>
  <si>
    <t>/funding-round/863cddbcc7a53ddc1cc5a6068f25a608</t>
  </si>
  <si>
    <t>/Organization/Cool-Lumens</t>
  </si>
  <si>
    <t>Cool Lumens</t>
  </si>
  <si>
    <t>http://coollumens.com</t>
  </si>
  <si>
    <t>/organization/blockchain-info</t>
  </si>
  <si>
    <t>/funding-round/50b1f9771fb251849752de9e9f6b06c5</t>
  </si>
  <si>
    <t>/Organization/Cool-Planet-Energy-Systems</t>
  </si>
  <si>
    <t>Cool Planet Energy Systems</t>
  </si>
  <si>
    <t>http://www.coolplanet.com</t>
  </si>
  <si>
    <t>Colorado</t>
  </si>
  <si>
    <t>/organization/blockcypher</t>
  </si>
  <si>
    <t>/funding-round/068886b811b7c27e9af101455a9ce55e</t>
  </si>
  <si>
    <t>/Organization/Cooladata</t>
  </si>
  <si>
    <t>CoolaData</t>
  </si>
  <si>
    <t>http://www.cooladata.com</t>
  </si>
  <si>
    <t>/funding-round/97b59f01a4959664cb5c3cf420689b18</t>
  </si>
  <si>
    <t>/Organization/Coolan</t>
  </si>
  <si>
    <t>Coolan</t>
  </si>
  <si>
    <t>http://www.coolan.com/</t>
  </si>
  <si>
    <t>Analytics|Infrastructure|Predictive Analytics</t>
  </si>
  <si>
    <t>/organization/blockpeek</t>
  </si>
  <si>
    <t>/funding-round/7bea64d1301eb804fea82bcf42e5e78f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blocks</t>
  </si>
  <si>
    <t>/funding-round/debbd559c320f04cac7569643e39bd1e</t>
  </si>
  <si>
    <t>/Organization/Coolclouds</t>
  </si>
  <si>
    <t>CoolClouds</t>
  </si>
  <si>
    <t>http://www.coolclouds.net/</t>
  </si>
  <si>
    <t>15-04-2009</t>
  </si>
  <si>
    <t>/funding-round/e1976adc0e63c3c1355882a51a3ed715</t>
  </si>
  <si>
    <t>/Organization/Cooleaf</t>
  </si>
  <si>
    <t>Cooleaf</t>
  </si>
  <si>
    <t>http://www.cooleaf.com</t>
  </si>
  <si>
    <t>Health and Wellness|Human Resources|Technology</t>
  </si>
  <si>
    <t>/organization/blockscore</t>
  </si>
  <si>
    <t>/funding-round/20f37853314d2d1774725be6bf179d62</t>
  </si>
  <si>
    <t>/Organization/Coolearth</t>
  </si>
  <si>
    <t>Cool Earth Solar</t>
  </si>
  <si>
    <t>http://www.coolearthsolar.com</t>
  </si>
  <si>
    <t>/funding-round/c68c6b262c815684f37216b5d96c0b6a</t>
  </si>
  <si>
    <t>/Organization/Cooledge-Lighting</t>
  </si>
  <si>
    <t>Cooledge Lighting</t>
  </si>
  <si>
    <t>http://www.cooledgelighting.com</t>
  </si>
  <si>
    <t>/organization/blockspring</t>
  </si>
  <si>
    <t>/funding-round/4c622d837061b14bfe98373b2c5c0c8a</t>
  </si>
  <si>
    <t>/Organization/Cooler-Planet</t>
  </si>
  <si>
    <t>Cooler Planet</t>
  </si>
  <si>
    <t>http://www.solarenergy.net</t>
  </si>
  <si>
    <t>/funding-round/cfe41d0f341d00d989a84ed4510beadb</t>
  </si>
  <si>
    <t>/Organization/Coolerado-Corp</t>
  </si>
  <si>
    <t>Coolerado</t>
  </si>
  <si>
    <t>http://www.coolerado.com</t>
  </si>
  <si>
    <t>/organization/blockstream</t>
  </si>
  <si>
    <t>/funding-round/3fcfe8a50999c31c5b5d7a1aa0609a5d</t>
  </si>
  <si>
    <t>/Organization/Coolest-Cooler</t>
  </si>
  <si>
    <t>Coolest Cooler</t>
  </si>
  <si>
    <t>http://coolestkickstarter.com/</t>
  </si>
  <si>
    <t>Consumer Goods|Electronics|Storage|Wireless</t>
  </si>
  <si>
    <t>/organization/blocktrace</t>
  </si>
  <si>
    <t>/funding-round/0ace9634378b5dd922150efc54d2bf32</t>
  </si>
  <si>
    <t>/Organization/Coolfire-Solutions</t>
  </si>
  <si>
    <t>Coolfire Solutions</t>
  </si>
  <si>
    <t>http://www.coolfire.com</t>
  </si>
  <si>
    <t>/organization/blocktrail</t>
  </si>
  <si>
    <t>/funding-round/c7c44d31e28159dd7355b9ab9f54d790</t>
  </si>
  <si>
    <t>/Organization/Coolhotnot-Corporation</t>
  </si>
  <si>
    <t>CoolHotNot</t>
  </si>
  <si>
    <t>https://coolhotnot.com</t>
  </si>
  <si>
    <t>Consumer Electronics|Hardware + Software|Internet|Networking</t>
  </si>
  <si>
    <t>/organization/blockverify</t>
  </si>
  <si>
    <t>/funding-round/62f1356322a1df6021e4f4347c83a629</t>
  </si>
  <si>
    <t>/Organization/Coolio</t>
  </si>
  <si>
    <t>Coolio</t>
  </si>
  <si>
    <t>/funding-round/c97f7bf02aaff179698290f44f47f80e</t>
  </si>
  <si>
    <t>19/07/2015</t>
  </si>
  <si>
    <t>/Organization/Cooliris</t>
  </si>
  <si>
    <t>Cooliris</t>
  </si>
  <si>
    <t>http://www.cooliris.com</t>
  </si>
  <si>
    <t>Messaging|Mobile|Mobile Social|Photo Sharing</t>
  </si>
  <si>
    <t>/organization/blocpower</t>
  </si>
  <si>
    <t>/funding-round/a7a96539be0d9a74b9861bc598ceb1cb</t>
  </si>
  <si>
    <t>/Organization/Coolit-Systems</t>
  </si>
  <si>
    <t>CoolIT Systems</t>
  </si>
  <si>
    <t>http://www.coolitsystems.com</t>
  </si>
  <si>
    <t>/organization/blog-sparks-network</t>
  </si>
  <si>
    <t>/funding-round/b749620d1fc110c533f5ddf3f6846552</t>
  </si>
  <si>
    <t>/Organization/Cooljunk</t>
  </si>
  <si>
    <t>CoolJunk</t>
  </si>
  <si>
    <t>http://www.cooljunk.in/#sthash.bbi1ippr.dpbs</t>
  </si>
  <si>
    <t>Education|Electronics|Hardware</t>
  </si>
  <si>
    <t>/organization/blog-talk-radio</t>
  </si>
  <si>
    <t>/funding-round/53a69fb4d5afe46191045b5ee5d86afe</t>
  </si>
  <si>
    <t>/Organization/Coolr</t>
  </si>
  <si>
    <t>Coolr</t>
  </si>
  <si>
    <t>http://www.coolr.io/</t>
  </si>
  <si>
    <t>/funding-round/bdb754f66b65b381d243300246cce84b</t>
  </si>
  <si>
    <t>/Organization/Coolstuff</t>
  </si>
  <si>
    <t>Coolstuff</t>
  </si>
  <si>
    <t>http://www.coolstuff.se</t>
  </si>
  <si>
    <t>/funding-round/e1eb71c6adb446560c82a2cc4b71a9a5</t>
  </si>
  <si>
    <t>/Organization/Coolsystems</t>
  </si>
  <si>
    <t>CoolSystems</t>
  </si>
  <si>
    <t>http://www.gameready.com</t>
  </si>
  <si>
    <t>/organization/blogbus</t>
  </si>
  <si>
    <t>/funding-round/41e66c666f1cd1c410ce97252f0b6fda</t>
  </si>
  <si>
    <t>/Organization/Cooltech-Applications</t>
  </si>
  <si>
    <t>Cooltech Applications</t>
  </si>
  <si>
    <t>http://www.cooltech-applications.com</t>
  </si>
  <si>
    <t>Holtzheim</t>
  </si>
  <si>
    <t>/organization/blogcn</t>
  </si>
  <si>
    <t>/funding-round/228d9b34fade447c791d9180911e1270</t>
  </si>
  <si>
    <t>/Organization/Coolture</t>
  </si>
  <si>
    <t>Coolture</t>
  </si>
  <si>
    <t>http://www.coolture.net</t>
  </si>
  <si>
    <t>/funding-round/4547d47641070af5a092399231780f00</t>
  </si>
  <si>
    <t>/Organization/Coomuna</t>
  </si>
  <si>
    <t>Coomuna</t>
  </si>
  <si>
    <t>http://www.coomuna.com</t>
  </si>
  <si>
    <t>Analytics|Collaborative Consumption|Mobile|Social Commerce</t>
  </si>
  <si>
    <t>17-06-2015</t>
  </si>
  <si>
    <t>/funding-round/c2ebfdb633e389414d6227308eaa8d9c</t>
  </si>
  <si>
    <t>/Organization/Cooolio-Online</t>
  </si>
  <si>
    <t>Cooolio Online</t>
  </si>
  <si>
    <t>http://www.cooolio.com</t>
  </si>
  <si>
    <t>/organization/blogfoster</t>
  </si>
  <si>
    <t>/funding-round/07889bc5074f8eb3af96281e183a9688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blogfrog</t>
  </si>
  <si>
    <t>/funding-round/0e29c5a19b1ff59c7336d58adde2aa8e</t>
  </si>
  <si>
    <t>/Organization/Cooperation-Technology</t>
  </si>
  <si>
    <t>Cooperation Technology</t>
  </si>
  <si>
    <t>/funding-round/b72b9a97400b43956fe099d73de3a166</t>
  </si>
  <si>
    <t>/Organization/Coopers-Classics</t>
  </si>
  <si>
    <t>Cooper's Classics</t>
  </si>
  <si>
    <t>http://www.coopersclassics.com/</t>
  </si>
  <si>
    <t>Terre Haute</t>
  </si>
  <si>
    <t>/organization/bloggerce</t>
  </si>
  <si>
    <t>/funding-round/d14da238663f838e0ef3f4da93b9d7a5</t>
  </si>
  <si>
    <t>/Organization/Coopers-Sports-Picks</t>
  </si>
  <si>
    <t>Coopers Sports Picks</t>
  </si>
  <si>
    <t>http://www.CoopersPick.com</t>
  </si>
  <si>
    <t>/organization/bloggersbase</t>
  </si>
  <si>
    <t>/funding-round/cbaa805dc543c5633c0188828226f170</t>
  </si>
  <si>
    <t>/Organization/Coopkanics</t>
  </si>
  <si>
    <t>Coopkanics</t>
  </si>
  <si>
    <t>/organization/blogher</t>
  </si>
  <si>
    <t>/funding-round/0b0f1a5b66c04e479c02c3def1ca2390</t>
  </si>
  <si>
    <t>/Organization/Cooptions-Technologies</t>
  </si>
  <si>
    <t>Cooptions Technologies</t>
  </si>
  <si>
    <t>http://www.cooptionstech.com</t>
  </si>
  <si>
    <t>/funding-round/7c06148b284260dd30a3e0f226c84dd6</t>
  </si>
  <si>
    <t>/Organization/Coordi-Care-S</t>
  </si>
  <si>
    <t>Coordi-Care’s</t>
  </si>
  <si>
    <t>http://www.coordi-care.com/</t>
  </si>
  <si>
    <t>/funding-round/96b4f8fe0bea80c7235279508c50c7b9</t>
  </si>
  <si>
    <t>16/07/2008</t>
  </si>
  <si>
    <t>/Organization/Coordinated-Care-Systems</t>
  </si>
  <si>
    <t>Coordinated Care Systems</t>
  </si>
  <si>
    <t>https://www.mdrxconnect.com/</t>
  </si>
  <si>
    <t>/organization/blogic</t>
  </si>
  <si>
    <t>/funding-round/e53f09ce29061be1a550da1913928432</t>
  </si>
  <si>
    <t>/Organization/Coorpacademy</t>
  </si>
  <si>
    <t>Coorpacademy</t>
  </si>
  <si>
    <t>http://www.coorpacademy.com</t>
  </si>
  <si>
    <t>Corporate Training|EdTech</t>
  </si>
  <si>
    <t>/organization/bloglovin</t>
  </si>
  <si>
    <t>/funding-round/44a36867817322a2b861c2d820f63bdb</t>
  </si>
  <si>
    <t>/Organization/Copacast</t>
  </si>
  <si>
    <t>CopaCast</t>
  </si>
  <si>
    <t>http://www.copacast.com</t>
  </si>
  <si>
    <t>Advertising|Internet|Media|Publishing|Social Media</t>
  </si>
  <si>
    <t>15-09-2006</t>
  </si>
  <si>
    <t>/funding-round/b472a5ef1c1c2c1a7199ddbc65f66a9a</t>
  </si>
  <si>
    <t>/Organization/Copan-Systems</t>
  </si>
  <si>
    <t>Copan Systems</t>
  </si>
  <si>
    <t>http://www.copansystems.com</t>
  </si>
  <si>
    <t>/funding-round/c0b84e8cc13c43e71dc9c7451feecefe</t>
  </si>
  <si>
    <t>/Organization/Copanion</t>
  </si>
  <si>
    <t>Copanion</t>
  </si>
  <si>
    <t>http://www.copanion.com</t>
  </si>
  <si>
    <t>/funding-round/d85476ed108bea0e20ddce628db18c13</t>
  </si>
  <si>
    <t>/Organization/Copark-Gmbh</t>
  </si>
  <si>
    <t>copark GmbH</t>
  </si>
  <si>
    <t>http://www.copark.de/</t>
  </si>
  <si>
    <t>/funding-round/e590a0111b54afe4ac13f3e9b05ccada</t>
  </si>
  <si>
    <t>/Organization/Copatient</t>
  </si>
  <si>
    <t>CoPatient</t>
  </si>
  <si>
    <t>http://www.copatient.com</t>
  </si>
  <si>
    <t>/organization/blogo</t>
  </si>
  <si>
    <t>/funding-round/c09deb453ad3e65e62b69b92056b15b9</t>
  </si>
  <si>
    <t>/Organization/Cope-It</t>
  </si>
  <si>
    <t>Cope it</t>
  </si>
  <si>
    <t>http://copeit.com</t>
  </si>
  <si>
    <t>mHealth</t>
  </si>
  <si>
    <t>/organization/blogradio</t>
  </si>
  <si>
    <t>/funding-round/16e3f3a107a3b4a6002131704c86bcb3</t>
  </si>
  <si>
    <t>/Organization/Copier-How-To</t>
  </si>
  <si>
    <t>Copier How To</t>
  </si>
  <si>
    <t>Manufacturing|Printing|Software</t>
  </si>
  <si>
    <t>/organization/blogtv</t>
  </si>
  <si>
    <t>/funding-round/b620735e87283a3e749d2d296cc2102b</t>
  </si>
  <si>
    <t>/Organization/Copilot-Labs</t>
  </si>
  <si>
    <t>Copilot Labs</t>
  </si>
  <si>
    <t>http://copilotlabs.com</t>
  </si>
  <si>
    <t>/organization/blogvio</t>
  </si>
  <si>
    <t>/funding-round/558ff34a66e72ed49d462363e2da720d</t>
  </si>
  <si>
    <t>/Organization/Copilot-Networks</t>
  </si>
  <si>
    <t>Copilot Networks</t>
  </si>
  <si>
    <t>http://www.copilotfamily.com</t>
  </si>
  <si>
    <t>K-12 Education|Mobile|Mobile Security|Parenting</t>
  </si>
  <si>
    <t>/organization/blokify</t>
  </si>
  <si>
    <t>/funding-round/c767bec386df28f4c28ea00b96e6f7b4</t>
  </si>
  <si>
    <t>/Organization/Copilot-Systems</t>
  </si>
  <si>
    <t>CoPilot Systems</t>
  </si>
  <si>
    <t>http://www.copilotsystems.com/</t>
  </si>
  <si>
    <t>Apps|Education|Online Education|SaaS</t>
  </si>
  <si>
    <t>/organization/blokkd-inc</t>
  </si>
  <si>
    <t>/funding-round/a22de4bc55b7eb4d8fd0013114142604</t>
  </si>
  <si>
    <t>/Organization/Copiny</t>
  </si>
  <si>
    <t>Copiny</t>
  </si>
  <si>
    <t>http://copiny.com/</t>
  </si>
  <si>
    <t>/organization/blomming</t>
  </si>
  <si>
    <t>/funding-round/d7706007aef548e9577ed51305d9172d</t>
  </si>
  <si>
    <t>/Organization/Copious</t>
  </si>
  <si>
    <t>Copious</t>
  </si>
  <si>
    <t>http://copious.com</t>
  </si>
  <si>
    <t>/organization/bloo-solar</t>
  </si>
  <si>
    <t>/funding-round/281338ea198970928b7f7fba60bcfd05</t>
  </si>
  <si>
    <t>/Organization/Copiun</t>
  </si>
  <si>
    <t>Copiun</t>
  </si>
  <si>
    <t>http://www.copiun.com</t>
  </si>
  <si>
    <t>/organization/bloobox</t>
  </si>
  <si>
    <t>/funding-round/b6426a449430f851bb318b33ceccc6f8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blood-cell-storage-inc</t>
  </si>
  <si>
    <t>/funding-round/a1668d5c8e9a1be7a74f810739a0acb3</t>
  </si>
  <si>
    <t>/Organization/Copley-Retention-Systems</t>
  </si>
  <si>
    <t>Copley Retention Systems</t>
  </si>
  <si>
    <t>http://copleysystems.com/blog</t>
  </si>
  <si>
    <t>/organization/blood-monitoring-solutions-inc</t>
  </si>
  <si>
    <t>/funding-round/40f9c90ba8bd8ecd3fae845671384268</t>
  </si>
  <si>
    <t>/Organization/Copower</t>
  </si>
  <si>
    <t>CoPower</t>
  </si>
  <si>
    <t>https://copower.me/en/</t>
  </si>
  <si>
    <t>Clean Energy|Impact Investing|Wealth Management</t>
  </si>
  <si>
    <t>/organization/blooders</t>
  </si>
  <si>
    <t>/funding-round/0e9ec33b5d5a2652d11ec33de6e68a48</t>
  </si>
  <si>
    <t>/Organization/Copper-Mobile</t>
  </si>
  <si>
    <t>Copper Mobile</t>
  </si>
  <si>
    <t>http://www.coppermobile.com</t>
  </si>
  <si>
    <t>Android|Enterprise Software|iPad|iPhone|Mobile</t>
  </si>
  <si>
    <t>/organization/bloodhound</t>
  </si>
  <si>
    <t>/funding-round/345625fe240af9a5d7892cd8dc46b344</t>
  </si>
  <si>
    <t>/Organization/Copperegg-Corporation</t>
  </si>
  <si>
    <t>CopperEgg Corporation</t>
  </si>
  <si>
    <t>http://www.copperegg.com</t>
  </si>
  <si>
    <t>/funding-round/a6052498a94d570d5f873ae7969bbdd4</t>
  </si>
  <si>
    <t>/Organization/Copperfasten</t>
  </si>
  <si>
    <t>Copperfasten</t>
  </si>
  <si>
    <t>http://www.copperfasten.com</t>
  </si>
  <si>
    <t>/funding-round/c60c50cfc9e0a67b3492de3b96268e91</t>
  </si>
  <si>
    <t>/Organization/Coppergate-Communications</t>
  </si>
  <si>
    <t>CopperGate Communications</t>
  </si>
  <si>
    <t>http://www.copper-gate.com</t>
  </si>
  <si>
    <t>/funding-round/f99f118d667562c875d3ce3259c8d18d</t>
  </si>
  <si>
    <t>/Organization/Copperkey</t>
  </si>
  <si>
    <t>CopperKey</t>
  </si>
  <si>
    <t>/organization/bloodhound-2</t>
  </si>
  <si>
    <t>/funding-round/f027928b2ded4815995d707944851a3a</t>
  </si>
  <si>
    <t>/Organization/Copperleaf-Technologies</t>
  </si>
  <si>
    <t>CopperLeaf Technologies</t>
  </si>
  <si>
    <t>http://copperleafgroup.com</t>
  </si>
  <si>
    <t>/organization/blooie</t>
  </si>
  <si>
    <t>/funding-round/c0cc17d7adfa2c15db7786d11cc54c96</t>
  </si>
  <si>
    <t>/Organization/Coppertino</t>
  </si>
  <si>
    <t>Coppertino</t>
  </si>
  <si>
    <t>http://coppertino.com</t>
  </si>
  <si>
    <t>Consumer Electronics|Mac|Music|Software</t>
  </si>
  <si>
    <t>/funding-round/ec670dddd963f9b6e6ee7d93511d51cf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bloom</t>
  </si>
  <si>
    <t>/funding-round/37b1b195622ce7cb568a8a06a662afe7</t>
  </si>
  <si>
    <t>/Organization/Coprix-Media-Bg</t>
  </si>
  <si>
    <t>COPRIX media BG</t>
  </si>
  <si>
    <t>EdTech|Education|Educational Games|Gamification|ICT|K-12 Education|Kids|Language Learning|Mobile|Skill Assessment|Software</t>
  </si>
  <si>
    <t>/funding-round/c588f683f150804e1e71f545e247a810</t>
  </si>
  <si>
    <t>/Organization/Copromote</t>
  </si>
  <si>
    <t>CoPromote</t>
  </si>
  <si>
    <t>http://copromote.com</t>
  </si>
  <si>
    <t>/organization/bloom-8</t>
  </si>
  <si>
    <t>/funding-round/9bd12734f2aaba70ee129268600a2df5</t>
  </si>
  <si>
    <t>/Organization/Copsforhire</t>
  </si>
  <si>
    <t>CopsForHire</t>
  </si>
  <si>
    <t>http://www.copsforhire.com</t>
  </si>
  <si>
    <t>Business Services|Legal|Security</t>
  </si>
  <si>
    <t>/organization/bloom-capital</t>
  </si>
  <si>
    <t>/funding-round/f5740aeb0dab527a651f57d094b6b372</t>
  </si>
  <si>
    <t>30/04/2006</t>
  </si>
  <si>
    <t>/Organization/Copsync</t>
  </si>
  <si>
    <t>COPsync</t>
  </si>
  <si>
    <t>http://www.copsync.com/index.html</t>
  </si>
  <si>
    <t>Canyon Lake</t>
  </si>
  <si>
    <t>/organization/bloom-com</t>
  </si>
  <si>
    <t>/funding-round/34c0e388c8a2972cc9402930a2fdd0ff</t>
  </si>
  <si>
    <t>/Organization/Copygram</t>
  </si>
  <si>
    <t>copygram</t>
  </si>
  <si>
    <t>http://copygr.am</t>
  </si>
  <si>
    <t>Curated Web|Photo Sharing</t>
  </si>
  <si>
    <t>Falkenberg</t>
  </si>
  <si>
    <t>/organization/bloom-energy</t>
  </si>
  <si>
    <t>/funding-round/4a7e0bc6595dc854752155bb41869fc0</t>
  </si>
  <si>
    <t>/Organization/Copypants-Inc</t>
  </si>
  <si>
    <t>Copypants, Inc.</t>
  </si>
  <si>
    <t>http://www.copypants.com/</t>
  </si>
  <si>
    <t>18-07-2015</t>
  </si>
  <si>
    <t>/funding-round/84d8b64fbffb34c07035147009d8d287</t>
  </si>
  <si>
    <t>/Organization/Copyright-Agent</t>
  </si>
  <si>
    <t>Copyright Agent</t>
  </si>
  <si>
    <t>http://www.copyrightagent.com</t>
  </si>
  <si>
    <t>/funding-round/858ff3e2d348cd7d15582ed8aeb97cce</t>
  </si>
  <si>
    <t>/Organization/Copyrightnow</t>
  </si>
  <si>
    <t>CopyRightNow</t>
  </si>
  <si>
    <t>http://crn.eurekasoft.com/</t>
  </si>
  <si>
    <t>/funding-round/d05672b888e2e3c4841bb9b180ae4055</t>
  </si>
  <si>
    <t>/Organization/Copytele</t>
  </si>
  <si>
    <t>Copytele</t>
  </si>
  <si>
    <t>http://copytele.com</t>
  </si>
  <si>
    <t>Melville</t>
  </si>
  <si>
    <t>/funding-round/d19a47a6c4282fe7cd1899237d7ae288</t>
  </si>
  <si>
    <t>/Organization/Cop -Active-Ltd</t>
  </si>
  <si>
    <t>Copé Active Ltd.</t>
  </si>
  <si>
    <t>http://www.copeactive.com/</t>
  </si>
  <si>
    <t>Active Lifestyle|E-Commerce|Health and Wellness|Retail</t>
  </si>
  <si>
    <t>/funding-round/efe1d81627fdc0a1005df5eaa5b74b02</t>
  </si>
  <si>
    <t>/Organization/Coquelux</t>
  </si>
  <si>
    <t>Coquelux</t>
  </si>
  <si>
    <t>http://www.coquelux.com.br</t>
  </si>
  <si>
    <t>E-Commerce|Fashion|Flash Sales|Retail</t>
  </si>
  <si>
    <t>/organization/bloom-studio</t>
  </si>
  <si>
    <t>/funding-round/556c4b4d4c493184c342ff6aa677e9c9</t>
  </si>
  <si>
    <t>/Organization/Coradiant</t>
  </si>
  <si>
    <t>Coradiant</t>
  </si>
  <si>
    <t>http://www.coradiant.com</t>
  </si>
  <si>
    <t>/organization/bloom-wild</t>
  </si>
  <si>
    <t>/funding-round/6399e70504e1f3fd15c71aed367cb7b8</t>
  </si>
  <si>
    <t>/Organization/Coraid</t>
  </si>
  <si>
    <t>Coraid</t>
  </si>
  <si>
    <t>http://www.coraid.com</t>
  </si>
  <si>
    <t>/organization/bloomage-biotechnology-corporation-limited</t>
  </si>
  <si>
    <t>/funding-round/06dccfcf7215d97654fd8c4c33829477</t>
  </si>
  <si>
    <t>/Organization/Coral-Networks</t>
  </si>
  <si>
    <t>Skai</t>
  </si>
  <si>
    <t>http://skai.net</t>
  </si>
  <si>
    <t>/organization/bloomboard</t>
  </si>
  <si>
    <t>/funding-round/9380c9227215f55ff557231dea2b2f47</t>
  </si>
  <si>
    <t>/Organization/Coralogix</t>
  </si>
  <si>
    <t>Coralogix</t>
  </si>
  <si>
    <t>http://www.coralogix.com</t>
  </si>
  <si>
    <t>Algorithms|Big Data Analytics|Enterprise Software|Information Technology|SaaS|Software</t>
  </si>
  <si>
    <t>/funding-round/df87585517eeed0fb94cd085522400aa</t>
  </si>
  <si>
    <t>/Organization/Coramaze-Technologies</t>
  </si>
  <si>
    <t>coramaze technologies</t>
  </si>
  <si>
    <t>http://www.coramaze.com</t>
  </si>
  <si>
    <t>/funding-round/fff580247c7cf4d2bd5225597b6132d1</t>
  </si>
  <si>
    <t>/Organization/Corank</t>
  </si>
  <si>
    <t>coRank</t>
  </si>
  <si>
    <t>http://www.primeluxuryrentals.com/boat-rentals-miami/</t>
  </si>
  <si>
    <t>Curated Web|Law Enforcement|News|Social Media</t>
  </si>
  <si>
    <t>/organization/bloomerang</t>
  </si>
  <si>
    <t>/funding-round/b3707fa1835e4a2f396922893268a7b9</t>
  </si>
  <si>
    <t>/Organization/Corassist</t>
  </si>
  <si>
    <t>CorAssist</t>
  </si>
  <si>
    <t>http://www.corassist.com/</t>
  </si>
  <si>
    <t>/organization/bloomery-plantation-distillery-bloomery-sweetshine</t>
  </si>
  <si>
    <t>/funding-round/7e958de65fb23286d055144dcd285c7d</t>
  </si>
  <si>
    <t>/Organization/Corasworks</t>
  </si>
  <si>
    <t>CorasWorks</t>
  </si>
  <si>
    <t>http://www.corasworks.net</t>
  </si>
  <si>
    <t>/organization/bloomfire</t>
  </si>
  <si>
    <t>/funding-round/27d0dd73fbfcaec580e2a7ba846d4414</t>
  </si>
  <si>
    <t>/Organization/Coravin</t>
  </si>
  <si>
    <t>Coravin</t>
  </si>
  <si>
    <t>http://coravin.com</t>
  </si>
  <si>
    <t>/funding-round/3fb8fc93f3c895f49817a31018ef68e3</t>
  </si>
  <si>
    <t>/Organization/Corban-Direct</t>
  </si>
  <si>
    <t>Corban Direct</t>
  </si>
  <si>
    <t>http://www.corbandirect.co.uk</t>
  </si>
  <si>
    <t>/funding-round/d7e14c256cd5f4b2b4784ae771a5be85</t>
  </si>
  <si>
    <t>/Organization/Corcardia</t>
  </si>
  <si>
    <t>CorCardia</t>
  </si>
  <si>
    <t>http://corcardia.com</t>
  </si>
  <si>
    <t>/organization/bloominous</t>
  </si>
  <si>
    <t>/funding-round/96809545b410e66e8b2ef9199de48c2a</t>
  </si>
  <si>
    <t>/Organization/Corcept-Therapeutics</t>
  </si>
  <si>
    <t>Corcept Therapeutics</t>
  </si>
  <si>
    <t>http://www.corcept.com</t>
  </si>
  <si>
    <t>/organization/bloomnation</t>
  </si>
  <si>
    <t>/funding-round/894759c1c2103b7f5cf5accb8a4a056e</t>
  </si>
  <si>
    <t>/Organization/Corceuticals</t>
  </si>
  <si>
    <t>Corceuticals</t>
  </si>
  <si>
    <t>http://nephroceuticals.com/core.aspx</t>
  </si>
  <si>
    <t>Miamisburg</t>
  </si>
  <si>
    <t>/funding-round/a626ccadf7eee44f6cdaf279ea055a8d</t>
  </si>
  <si>
    <t>/Organization/Cord-Blood-America</t>
  </si>
  <si>
    <t>Cord Blood America</t>
  </si>
  <si>
    <t>http://cordblood-america.com</t>
  </si>
  <si>
    <t>/organization/bloomon</t>
  </si>
  <si>
    <t>/funding-round/b220e643d3da5d85f1bc043ac4ef89d7</t>
  </si>
  <si>
    <t>/Organization/Cord-Blood-Registry</t>
  </si>
  <si>
    <t>Cord Blood Registry</t>
  </si>
  <si>
    <t>https://www.cordblood.com</t>
  </si>
  <si>
    <t>24-06-1992</t>
  </si>
  <si>
    <t>/organization/bloompop</t>
  </si>
  <si>
    <t>/funding-round/efe41b0703cf3b75bcd8ee7d4a7d8eca</t>
  </si>
  <si>
    <t>/Organization/Cord-Project</t>
  </si>
  <si>
    <t>Cord Project</t>
  </si>
  <si>
    <t>http://cordproject.co</t>
  </si>
  <si>
    <t>Messaging|Mobile|Social Media</t>
  </si>
  <si>
    <t>/organization/bloomreach</t>
  </si>
  <si>
    <t>/funding-round/6821cb50b0cd104932a3cdb3758bdeef</t>
  </si>
  <si>
    <t>/Organization/Cord-Use-Cord-Blood-Bank</t>
  </si>
  <si>
    <t>CORD:USE Cord Blood Bank</t>
  </si>
  <si>
    <t>http://corduse.com</t>
  </si>
  <si>
    <t>/funding-round/a325a849b6a01fd7fe7929eed9d00b84</t>
  </si>
  <si>
    <t>/Organization/Cordant</t>
  </si>
  <si>
    <t>CORDANT HEALTH SOLUTIONS</t>
  </si>
  <si>
    <t>http://cordantsolutions.com/</t>
  </si>
  <si>
    <t>/funding-round/c41b8569bd64268a5f737facaee8259c</t>
  </si>
  <si>
    <t>/Organization/Cordata-2</t>
  </si>
  <si>
    <t>Cordata</t>
  </si>
  <si>
    <t>http://www.cordatasys.com/</t>
  </si>
  <si>
    <t>/organization/bloomspot-com</t>
  </si>
  <si>
    <t>/funding-round/13f996d6207e6fb49f860501ba168698</t>
  </si>
  <si>
    <t>/Organization/Cordata-Healthcare-Innovations</t>
  </si>
  <si>
    <t>Cordata Healthcare Innovations</t>
  </si>
  <si>
    <t>http://www.cordatahealth.com</t>
  </si>
  <si>
    <t>Health Care|SaaS</t>
  </si>
  <si>
    <t>/funding-round/21e0a6524ac81b7e9922c81f5ee35407</t>
  </si>
  <si>
    <t>/Organization/Cordia</t>
  </si>
  <si>
    <t>Cordia</t>
  </si>
  <si>
    <t>http://cordiacorp.com</t>
  </si>
  <si>
    <t>Purchase</t>
  </si>
  <si>
    <t>/funding-round/604e04e8d8e079e84c846fedf9d4b922</t>
  </si>
  <si>
    <t>/Organization/Cordium</t>
  </si>
  <si>
    <t>Cordium</t>
  </si>
  <si>
    <t>http://www.cordium.com</t>
  </si>
  <si>
    <t>/funding-round/bfbca7b2aed681079e1e9c93eb63130a</t>
  </si>
  <si>
    <t>/Organization/Cordium-Links-Llc</t>
  </si>
  <si>
    <t>Cordium Links</t>
  </si>
  <si>
    <t>/organization/bloomthat</t>
  </si>
  <si>
    <t>/funding-round/46d2caf693ac517f9926bdd5b826ad33</t>
  </si>
  <si>
    <t>/Organization/Corduro</t>
  </si>
  <si>
    <t>Corduro</t>
  </si>
  <si>
    <t>http://www.corduro.com</t>
  </si>
  <si>
    <t>Southlake</t>
  </si>
  <si>
    <t>/funding-round/9969a5c21420d93cf673cb58b2dce548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bloomz</t>
  </si>
  <si>
    <t>/funding-round/12c04f671839abadb93217bec31a1845</t>
  </si>
  <si>
    <t>/Organization/Core-Audio-Technology</t>
  </si>
  <si>
    <t>Core Audio Technology</t>
  </si>
  <si>
    <t>http://www.coreaudiotechnology.com/</t>
  </si>
  <si>
    <t>13-03-2011</t>
  </si>
  <si>
    <t>/funding-round/67e3f759d192c96270e1d479bc2b570e</t>
  </si>
  <si>
    <t>/Organization/Core-Brewing-Distilling-Co</t>
  </si>
  <si>
    <t>Core Brewing &amp; Distilling Co</t>
  </si>
  <si>
    <t>http://www.CoreBeer.com</t>
  </si>
  <si>
    <t>/funding-round/849ea53241861efcd38af80c40da553b</t>
  </si>
  <si>
    <t>/Organization/Core-Competence</t>
  </si>
  <si>
    <t>Core Competence</t>
  </si>
  <si>
    <t>http://www.core-competence.com</t>
  </si>
  <si>
    <t>/organization/blooom</t>
  </si>
  <si>
    <t>/funding-round/432398926622aa46f84ce65465035fb1</t>
  </si>
  <si>
    <t>/Organization/Core-Diagnostics</t>
  </si>
  <si>
    <t>Core Diagnostics</t>
  </si>
  <si>
    <t>http://corediagnostics.in</t>
  </si>
  <si>
    <t>/organization/bloowatch</t>
  </si>
  <si>
    <t>/funding-round/3f74bebd86ffef4c9271ddfb05b1441b</t>
  </si>
  <si>
    <t>/Organization/Core-Dynamics</t>
  </si>
  <si>
    <t>Core Dynamics</t>
  </si>
  <si>
    <t>http://www.coredynamics.com</t>
  </si>
  <si>
    <t>Orangeburg</t>
  </si>
  <si>
    <t>/organization/bloson</t>
  </si>
  <si>
    <t>/funding-round/61cf989f98051c22d9db2ced382c238c</t>
  </si>
  <si>
    <t>/Organization/Core-Essence-Orthopaedics</t>
  </si>
  <si>
    <t>Core Essence Orthopaedics</t>
  </si>
  <si>
    <t>http://www.ceortho.com</t>
  </si>
  <si>
    <t>/organization/blossom</t>
  </si>
  <si>
    <t>/funding-round/354b7be23dd5ccd1065882d066a0e6a0</t>
  </si>
  <si>
    <t>/Organization/Core-Informatics</t>
  </si>
  <si>
    <t>Core Informatics</t>
  </si>
  <si>
    <t>http://www.corelims.com</t>
  </si>
  <si>
    <t>/organization/blossom-records</t>
  </si>
  <si>
    <t>/funding-round/748e01583ef8e9330a123799b269e6b7</t>
  </si>
  <si>
    <t>/Organization/Core-Learning-Exchange--Core-Lx-Com-</t>
  </si>
  <si>
    <t>Core Learning Exchange (core-lx.com)</t>
  </si>
  <si>
    <t>http://core-lx.com/</t>
  </si>
  <si>
    <t>Education|K-12 Education|Technology</t>
  </si>
  <si>
    <t>22-04-2015</t>
  </si>
  <si>
    <t>/organization/blossomandtwigs-com</t>
  </si>
  <si>
    <t>/funding-round/588cf070776d3c7f67f8240ea28023c4</t>
  </si>
  <si>
    <t>/Organization/Core-Mobile-Networks</t>
  </si>
  <si>
    <t>Core Mobile Networks</t>
  </si>
  <si>
    <t>http://www.coremobilenetworks.com</t>
  </si>
  <si>
    <t>/organization/blottr</t>
  </si>
  <si>
    <t>/funding-round/2158b03dff66419c1f98e21055517bc3</t>
  </si>
  <si>
    <t>/Organization/Core-Natural</t>
  </si>
  <si>
    <t>CORE Natural</t>
  </si>
  <si>
    <t>http://corenatural.com/</t>
  </si>
  <si>
    <t>/funding-round/38c8fd9abb77b8b4e4dcb720151a0b52</t>
  </si>
  <si>
    <t>/Organization/Core-Oncology</t>
  </si>
  <si>
    <t>Core Oncology</t>
  </si>
  <si>
    <t>http://www.coreoncology.com</t>
  </si>
  <si>
    <t>/organization/bloves</t>
  </si>
  <si>
    <t>/funding-round/0dac078bc20ad00ee7de6565bfda0851</t>
  </si>
  <si>
    <t>/Organization/Core-Security</t>
  </si>
  <si>
    <t>Core Security Technologies</t>
  </si>
  <si>
    <t>http://www.coresecurity.com</t>
  </si>
  <si>
    <t>/funding-round/55ad3d51a68a77dc7b20fd1fd7d40f8b</t>
  </si>
  <si>
    <t>/Organization/Core-Solutions</t>
  </si>
  <si>
    <t>Core Solutions</t>
  </si>
  <si>
    <t>http://coresolutionsinc.com</t>
  </si>
  <si>
    <t>Electronic Health Records|Enterprise Software|Health and Wellness</t>
  </si>
  <si>
    <t>/funding-round/e558203f670d2ccd64bbdcbe96f61f68</t>
  </si>
  <si>
    <t>/Organization/Core-Stix</t>
  </si>
  <si>
    <t>Core Stix</t>
  </si>
  <si>
    <t>http://corestix.com</t>
  </si>
  <si>
    <t>/organization/blowhorn</t>
  </si>
  <si>
    <t>/funding-round/62d9ccdd31089b147c30360b4a5b2c1d</t>
  </si>
  <si>
    <t>/Organization/Core2-Group</t>
  </si>
  <si>
    <t>Core2 Group</t>
  </si>
  <si>
    <t>http://core2group.com</t>
  </si>
  <si>
    <t>Data Mining</t>
  </si>
  <si>
    <t>/organization/blownaway</t>
  </si>
  <si>
    <t>/funding-round/38f5fdbc182bd7cc2807635422c05c5f</t>
  </si>
  <si>
    <t>/Organization/Core5-Studio</t>
  </si>
  <si>
    <t>Core5 Studio</t>
  </si>
  <si>
    <t>http://www.core5studio.com/</t>
  </si>
  <si>
    <t>/funding-round/dfa0321f33cc5f7c6c5afaafe205cf22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blowout-boutique-birmingham</t>
  </si>
  <si>
    <t>/funding-round/e9c5bce118355606daee24c439f92178</t>
  </si>
  <si>
    <t>/Organization/Corechange</t>
  </si>
  <si>
    <t>Corechange</t>
  </si>
  <si>
    <t>http://www.corechange.com/</t>
  </si>
  <si>
    <t>Consulting|Enterprise Software|Services</t>
  </si>
  <si>
    <t>/organization/blowtorch</t>
  </si>
  <si>
    <t>/funding-round/b8fd40c85c874abf8181162630aa861a</t>
  </si>
  <si>
    <t>/Organization/Coredial</t>
  </si>
  <si>
    <t>CoreDial</t>
  </si>
  <si>
    <t>http://coredial.com</t>
  </si>
  <si>
    <t>/organization/bloxr</t>
  </si>
  <si>
    <t>/funding-round/45aa2c78a01cd81c4102c8a61171a42e</t>
  </si>
  <si>
    <t>/Organization/Coreexpress</t>
  </si>
  <si>
    <t>CoreExpress</t>
  </si>
  <si>
    <t>http://www.coreexpress.net</t>
  </si>
  <si>
    <t>/funding-round/5cd8d750e7fa266f31e3739bbe91f220</t>
  </si>
  <si>
    <t>/Organization/Corefino</t>
  </si>
  <si>
    <t>Corefino</t>
  </si>
  <si>
    <t>http://www.corefino.com</t>
  </si>
  <si>
    <t>/funding-round/e6bc74cc3c8ee326a9753454927c7bf4</t>
  </si>
  <si>
    <t>/Organization/Coreflow</t>
  </si>
  <si>
    <t>CoreFlow</t>
  </si>
  <si>
    <t>http://www.coreflow.com</t>
  </si>
  <si>
    <t>/funding-round/f5812528a8f63070be102ae30ca1cb21</t>
  </si>
  <si>
    <t>/Organization/Corelytics</t>
  </si>
  <si>
    <t>Corelytics</t>
  </si>
  <si>
    <t>http://corelytics.com</t>
  </si>
  <si>
    <t>/funding-round/f8b125569739f4b1fa50d3e564463c43</t>
  </si>
  <si>
    <t>/Organization/Coremetrics</t>
  </si>
  <si>
    <t>Coremetrics</t>
  </si>
  <si>
    <t>http://www.coremetrics.com</t>
  </si>
  <si>
    <t>Advertising|Analytics|Optimization</t>
  </si>
  <si>
    <t>/organization/bloxy</t>
  </si>
  <si>
    <t>/funding-round/5d0d1abba7acd9b6434db315550894c3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blu-homes</t>
  </si>
  <si>
    <t>/funding-round/27a66552b802549e7fe7b9fd34a5d0ed</t>
  </si>
  <si>
    <t>/Organization/Corengi</t>
  </si>
  <si>
    <t>Corengi</t>
  </si>
  <si>
    <t>http://www.corengi.com</t>
  </si>
  <si>
    <t>Clinical Trials|Diabetes|Health and Wellness|Security</t>
  </si>
  <si>
    <t>/funding-round/2ca00e00dd47fbd8c3bce8dc2c90b7d5</t>
  </si>
  <si>
    <t>/Organization/Corent-Technology-Inc</t>
  </si>
  <si>
    <t>Corent Technology</t>
  </si>
  <si>
    <t>http://www.corenttech.com</t>
  </si>
  <si>
    <t>/funding-round/73387848bdc34b6d82daa0d6d82c42df</t>
  </si>
  <si>
    <t>/Organization/Coreobjects-Software</t>
  </si>
  <si>
    <t>CoreObjects Software</t>
  </si>
  <si>
    <t>http://www.coreobjects.com</t>
  </si>
  <si>
    <t>Enterprise Software|Security|Software</t>
  </si>
  <si>
    <t>/funding-round/7928e25bca97d11f51e34795c0efed75</t>
  </si>
  <si>
    <t>/Organization/Coreoptics</t>
  </si>
  <si>
    <t>CoreOptics</t>
  </si>
  <si>
    <t>http://www.coreoptics.com</t>
  </si>
  <si>
    <t>/funding-round/fd4ae889936e4777709dd8e75b124295</t>
  </si>
  <si>
    <t>/Organization/Coreos</t>
  </si>
  <si>
    <t>CoreOS</t>
  </si>
  <si>
    <t>http://coreos.com</t>
  </si>
  <si>
    <t>Linux|Security|Software|Web Hosting</t>
  </si>
  <si>
    <t>/organization/blu-sky</t>
  </si>
  <si>
    <t>/funding-round/02832f5c58695aacb8de87747be4c3c5</t>
  </si>
  <si>
    <t>/Organization/Corepair</t>
  </si>
  <si>
    <t>Corepair</t>
  </si>
  <si>
    <t>http://www.corepair.com</t>
  </si>
  <si>
    <t>/funding-round/8a81b09714c099b419ca334ec264e535</t>
  </si>
  <si>
    <t>/Organization/Corephotonics</t>
  </si>
  <si>
    <t>CorePhotonics</t>
  </si>
  <si>
    <t>http://corephotonics.com/</t>
  </si>
  <si>
    <t>/organization/blu-wireless-technology</t>
  </si>
  <si>
    <t>/funding-round/3b9c786d6cb0d5f7b3b863dafc267398</t>
  </si>
  <si>
    <t>/Organization/Corepoint-Health</t>
  </si>
  <si>
    <t>Corepoint Health</t>
  </si>
  <si>
    <t>http://www.corepointhealth.com</t>
  </si>
  <si>
    <t>/organization/bluapp</t>
  </si>
  <si>
    <t>/funding-round/88903b2bf38454b94d5419220f7ef147</t>
  </si>
  <si>
    <t>/Organization/Corepower-Yoga</t>
  </si>
  <si>
    <t>CorePower Yoga</t>
  </si>
  <si>
    <t>http://corepoweryoga.com</t>
  </si>
  <si>
    <t>/organization/bluazu</t>
  </si>
  <si>
    <t>/funding-round/b009c3ea4f3da9356b3618eb4a3dd419</t>
  </si>
  <si>
    <t>/Organization/Corero</t>
  </si>
  <si>
    <t>Corero</t>
  </si>
  <si>
    <t>http://www.corero.com</t>
  </si>
  <si>
    <t>/organization/blubond</t>
  </si>
  <si>
    <t>/funding-round/684d1a5c25db4bd4935fed8e82856ad4</t>
  </si>
  <si>
    <t>/Organization/Corerx</t>
  </si>
  <si>
    <t>CoreRx</t>
  </si>
  <si>
    <t>http://www.corerxpharma.com/</t>
  </si>
  <si>
    <t>/funding-round/9b7b0b205bbe5f8fd4fc02f06137873e</t>
  </si>
  <si>
    <t>/Organization/Coresonic</t>
  </si>
  <si>
    <t>Coresonic</t>
  </si>
  <si>
    <t>http://www.coresonic.com</t>
  </si>
  <si>
    <t>/organization/blubox-in-making-brands-click</t>
  </si>
  <si>
    <t>/funding-round/3e200c02c457a2823763f3d3f8ad9c58</t>
  </si>
  <si>
    <t>/Organization/Corestar-Financial-Group</t>
  </si>
  <si>
    <t>CoreStar Financial Group</t>
  </si>
  <si>
    <t>http://www.corestar.com</t>
  </si>
  <si>
    <t>/funding-round/59da3ed86a0502f7f141dab963d5cb54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28-08-2006</t>
  </si>
  <si>
    <t>/organization/blucarat</t>
  </si>
  <si>
    <t>/funding-round/075727c46b53bf1090938901686eb2ea</t>
  </si>
  <si>
    <t>/Organization/Coretek-Inc</t>
  </si>
  <si>
    <t>CoreTek,Inc</t>
  </si>
  <si>
    <t>/organization/blucup</t>
  </si>
  <si>
    <t>/funding-round/085894a281e4d9b41a3abda305f66a77</t>
  </si>
  <si>
    <t>/Organization/Coretrace</t>
  </si>
  <si>
    <t>CoreTrace</t>
  </si>
  <si>
    <t>http://coretrace.com</t>
  </si>
  <si>
    <t>/funding-round/462aa78eb158761441ed5be916e72540</t>
  </si>
  <si>
    <t>/Organization/Coretrax-Technology</t>
  </si>
  <si>
    <t>Coretrax Technology</t>
  </si>
  <si>
    <t>http://coretrax.co.uk</t>
  </si>
  <si>
    <t>T5</t>
  </si>
  <si>
    <t>/funding-round/522d645f40878a4d1b4371c4ddee12bb</t>
  </si>
  <si>
    <t>/Organization/Corevalue-Software</t>
  </si>
  <si>
    <t>CoreValue Software</t>
  </si>
  <si>
    <t>http://corevaluesoftware.com</t>
  </si>
  <si>
    <t>Algorithms|Data Visualization|Enterprises</t>
  </si>
  <si>
    <t>/funding-round/86a3ce5747d7992cef071ba5742ed4ad</t>
  </si>
  <si>
    <t>/Organization/Corevalus-Systems</t>
  </si>
  <si>
    <t>Corevalus Systems</t>
  </si>
  <si>
    <t>http://corevalus.com</t>
  </si>
  <si>
    <t>/funding-round/9d19e48c14a8c5abe3da5cb228017a87</t>
  </si>
  <si>
    <t>/Organization/Corevalve-2</t>
  </si>
  <si>
    <t>CoreValve</t>
  </si>
  <si>
    <t>/funding-round/b0a87c345e2dc1b6f236c387fc93225a</t>
  </si>
  <si>
    <t>/Organization/Corewafer-Industries</t>
  </si>
  <si>
    <t>Corewafer Industries</t>
  </si>
  <si>
    <t>http://corewaferindustries.com</t>
  </si>
  <si>
    <t>Hallandale</t>
  </si>
  <si>
    <t>/organization/blue-3</t>
  </si>
  <si>
    <t>/funding-round/e4c3c359ca199bf13b727c6976de1bca</t>
  </si>
  <si>
    <t>/Organization/Coreworks</t>
  </si>
  <si>
    <t>Coreworks</t>
  </si>
  <si>
    <t>http://coreworks.pt</t>
  </si>
  <si>
    <t>/organization/blue-ant-media</t>
  </si>
  <si>
    <t>/funding-round/314d09efeb79fd16ef327e3879067e8f</t>
  </si>
  <si>
    <t>/Organization/Coreworx</t>
  </si>
  <si>
    <t>Coreworx</t>
  </si>
  <si>
    <t>http://coreworx.com</t>
  </si>
  <si>
    <t>Cloud Computing|E-Commerce|Enterprise Software|SaaS</t>
  </si>
  <si>
    <t>/funding-round/6e2569bbbf03c650af79bb0df4ec19b0</t>
  </si>
  <si>
    <t>/Organization/Corexchange</t>
  </si>
  <si>
    <t>CoreXchange</t>
  </si>
  <si>
    <t>http://www.corexchange.com</t>
  </si>
  <si>
    <t>/funding-round/6fd2eb37e89b2ee67292d915b6f65f6e</t>
  </si>
  <si>
    <t>/Organization/Corezoid</t>
  </si>
  <si>
    <t>Corezoid</t>
  </si>
  <si>
    <t>http://corezoid.com</t>
  </si>
  <si>
    <t>Cloud Management|Internet|Software</t>
  </si>
  <si>
    <t>/organization/blue-apron</t>
  </si>
  <si>
    <t>/funding-round/3324d49384b2872e2dffb24a2a8956c2</t>
  </si>
  <si>
    <t>/Organization/Corgenix</t>
  </si>
  <si>
    <t>Corgenix</t>
  </si>
  <si>
    <t>http://www.corgenix.com</t>
  </si>
  <si>
    <t>/funding-round/525c5554f1d20db7c8388a37a129b4e8</t>
  </si>
  <si>
    <t>/Organization/Corhythm</t>
  </si>
  <si>
    <t>Corhythm</t>
  </si>
  <si>
    <t>http://corhythm.com</t>
  </si>
  <si>
    <t>/funding-round/a0bb1c331a4768ab15587a6280381485</t>
  </si>
  <si>
    <t>/Organization/Coridea</t>
  </si>
  <si>
    <t>Coridea</t>
  </si>
  <si>
    <t>http://coridea.com</t>
  </si>
  <si>
    <t>/funding-round/d5a9767b3cbd77b609373afd871be52a</t>
  </si>
  <si>
    <t>/Organization/Coridon</t>
  </si>
  <si>
    <t>Coridon</t>
  </si>
  <si>
    <t>http://www.coridon.com</t>
  </si>
  <si>
    <t>Brand</t>
  </si>
  <si>
    <t>/organization/blue-badge-style</t>
  </si>
  <si>
    <t>/funding-round/fcfe1687cf7e8bf9eab0960ca018776c</t>
  </si>
  <si>
    <t>/Organization/Corimmun</t>
  </si>
  <si>
    <t>Corimmun</t>
  </si>
  <si>
    <t>http://www.corimmun.com</t>
  </si>
  <si>
    <t>/organization/blue-bay-technologies</t>
  </si>
  <si>
    <t>/funding-round/d4e98fa4cf154b72d605fd51b04de514</t>
  </si>
  <si>
    <t>/Organization/Corindus</t>
  </si>
  <si>
    <t>Corindus</t>
  </si>
  <si>
    <t>http://www.corindus.com</t>
  </si>
  <si>
    <t>/organization/blue-belt-technologies</t>
  </si>
  <si>
    <t>/funding-round/07c04388d736169432f0c97c18680746</t>
  </si>
  <si>
    <t>/Organization/Corinthian-Ophthalmic</t>
  </si>
  <si>
    <t>Corinthian Ophthalmic</t>
  </si>
  <si>
    <t>http://corinthianophthalmic.com</t>
  </si>
  <si>
    <t>Boone</t>
  </si>
  <si>
    <t>/funding-round/91bbbe8eda5fb9a6061c02ca46f88c4a</t>
  </si>
  <si>
    <t>/Organization/Coriolis-Networks</t>
  </si>
  <si>
    <t>Coriolis Networks</t>
  </si>
  <si>
    <t>http://www.coriolisnetworks.com</t>
  </si>
  <si>
    <t>Networking|Network Security|Optical Communications</t>
  </si>
  <si>
    <t>/organization/blue-bottle-coffee</t>
  </si>
  <si>
    <t>/funding-round/44f27b00823376efd15e4b10a9780900</t>
  </si>
  <si>
    <t>/Organization/Corium-International</t>
  </si>
  <si>
    <t>Corium International</t>
  </si>
  <si>
    <t>http://www.coriumgroup.com</t>
  </si>
  <si>
    <t>/funding-round/733cf6975dd8528264edb890d4e10dfe</t>
  </si>
  <si>
    <t>/Organization/Corizon</t>
  </si>
  <si>
    <t>Corizon</t>
  </si>
  <si>
    <t>http://www.corizon.com</t>
  </si>
  <si>
    <t>/funding-round/bb36829388986c2d64c49d577d81eef5</t>
  </si>
  <si>
    <t>/Organization/Corkcrm</t>
  </si>
  <si>
    <t>CorkCRM</t>
  </si>
  <si>
    <t>http://www.corkcrm.com</t>
  </si>
  <si>
    <t>/organization/blue-box-group</t>
  </si>
  <si>
    <t>/funding-round/1472db4e2cd8f853c36934a87acff88a</t>
  </si>
  <si>
    <t>/Organization/Corkshare</t>
  </si>
  <si>
    <t>CorkShare</t>
  </si>
  <si>
    <t>http://www.corkshare.com</t>
  </si>
  <si>
    <t>/funding-round/3e1bf6efd06515b3992311f708e9197f</t>
  </si>
  <si>
    <t>/Organization/Corksharing</t>
  </si>
  <si>
    <t>CorkSharing</t>
  </si>
  <si>
    <t>https://corksharing.com</t>
  </si>
  <si>
    <t>Curated Web|Marketplaces|Online Reservations|Travel</t>
  </si>
  <si>
    <t>/funding-round/5d63b3fbd8c9b2fd55bfcc6309af5cd3</t>
  </si>
  <si>
    <t>/Organization/Corlytics</t>
  </si>
  <si>
    <t>Corlytics</t>
  </si>
  <si>
    <t>http://corlytics.com</t>
  </si>
  <si>
    <t>Financial Services|Risk Management|Technology</t>
  </si>
  <si>
    <t>/funding-round/7a60d9e0654a16905ad9e9ae944a8869</t>
  </si>
  <si>
    <t>/Organization/Corm-Capital</t>
  </si>
  <si>
    <t>CORM CAPITAL</t>
  </si>
  <si>
    <t>http://www.cormcapital.com</t>
  </si>
  <si>
    <t>Finance|Investment Management|Media|Real Estate|Technology</t>
  </si>
  <si>
    <t>/funding-round/a87f99ae0f25564921571b1b1c449f93</t>
  </si>
  <si>
    <t>/Organization/Cormatrix</t>
  </si>
  <si>
    <t>CorMatrix</t>
  </si>
  <si>
    <t>http://cormatrix.com</t>
  </si>
  <si>
    <t>/funding-round/ace69ce6632b52a4cc2b0d17c0c1ea1a</t>
  </si>
  <si>
    <t>/Organization/Cormedics</t>
  </si>
  <si>
    <t>Cormedics</t>
  </si>
  <si>
    <t>http://www.cormedicscorp.com</t>
  </si>
  <si>
    <t>/organization/blue-box-media-private-limited</t>
  </si>
  <si>
    <t>/funding-round/7b1d6fdcde989d9415ace327e4721d81</t>
  </si>
  <si>
    <t>/Organization/Cormedix</t>
  </si>
  <si>
    <t>CorMedix</t>
  </si>
  <si>
    <t>http://cormedix.com</t>
  </si>
  <si>
    <t>/organization/blue-bridge-technologies</t>
  </si>
  <si>
    <t>/funding-round/68fbad16fcab7c5aa157947443134769</t>
  </si>
  <si>
    <t>/Organization/Cornerblue</t>
  </si>
  <si>
    <t>CornerBlue</t>
  </si>
  <si>
    <t>http://cornerblue.com</t>
  </si>
  <si>
    <t>22-02-2006</t>
  </si>
  <si>
    <t>/funding-round/c0fc39e6b4a392c316ec4f02d69f0738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blue-bus-tees</t>
  </si>
  <si>
    <t>/funding-round/e3c3f9f4fe5571eebfe21195e3f5bec2</t>
  </si>
  <si>
    <t>/Organization/Cornerstone-Pharmaceuticals</t>
  </si>
  <si>
    <t>Cornerstone Pharmaceuticals</t>
  </si>
  <si>
    <t>http://www.cornerstonepharma.com</t>
  </si>
  <si>
    <t>/organization/blue-butterfly</t>
  </si>
  <si>
    <t>/funding-round/26ce78eb68f29a36eb60e6390dbd9039</t>
  </si>
  <si>
    <t>/Organization/Cornerstone-Properties</t>
  </si>
  <si>
    <t>Cornerstone Properties</t>
  </si>
  <si>
    <t>28-02-1996</t>
  </si>
  <si>
    <t>/funding-round/56c37b699e41875da34d153cf3ef6183</t>
  </si>
  <si>
    <t>/Organization/Cornerstone-Therapeutics</t>
  </si>
  <si>
    <t>Cornerstone Therapeutics</t>
  </si>
  <si>
    <t>http://www.crtx.com</t>
  </si>
  <si>
    <t>/organization/blue-butterfly-digital</t>
  </si>
  <si>
    <t>/funding-round/71f8d562687bdd5eb55a9bb6f98d38fa</t>
  </si>
  <si>
    <t>/Organization/Cornice</t>
  </si>
  <si>
    <t>Cornice</t>
  </si>
  <si>
    <t>http://www.corniceco.com</t>
  </si>
  <si>
    <t>21-08-2000</t>
  </si>
  <si>
    <t>/organization/blue-buzz-network</t>
  </si>
  <si>
    <t>/funding-round/c2d4700bebbc5596a2716a6a7928348e</t>
  </si>
  <si>
    <t>/Organization/Cornova</t>
  </si>
  <si>
    <t>CorNova</t>
  </si>
  <si>
    <t>http://www.cornova.com</t>
  </si>
  <si>
    <t>/organization/blue-calypso</t>
  </si>
  <si>
    <t>/funding-round/08e6d3db864af4d15c5f2770557323f6</t>
  </si>
  <si>
    <t>/Organization/Coro-Health</t>
  </si>
  <si>
    <t>Coro Health</t>
  </si>
  <si>
    <t>http://www.corohealth.com</t>
  </si>
  <si>
    <t>/funding-round/270fd18a8543f73e99ad9bfe270f2071</t>
  </si>
  <si>
    <t>/Organization/Coromatic-Group</t>
  </si>
  <si>
    <t>Coromatic Group</t>
  </si>
  <si>
    <t>http://coromaticgroup.com/</t>
  </si>
  <si>
    <t>Bromma</t>
  </si>
  <si>
    <t>/funding-round/56361099b83f5fe7432371b57eb12592</t>
  </si>
  <si>
    <t>/Organization/Corona-Labs</t>
  </si>
  <si>
    <t>Corona Labs</t>
  </si>
  <si>
    <t>http://www.coronalabs.com</t>
  </si>
  <si>
    <t>Android|Apps|Games|iPad|iPhone|Mobile|Software</t>
  </si>
  <si>
    <t>/funding-round/5c8b0ab2a9f1b326c3beab93840f235f</t>
  </si>
  <si>
    <t>/Organization/Corona-Networks</t>
  </si>
  <si>
    <t>Corona Networks</t>
  </si>
  <si>
    <t>http://www.coronanetworks.com/</t>
  </si>
  <si>
    <t>/funding-round/7ad13bba0b8c326e5eae20645a77b3f7</t>
  </si>
  <si>
    <t>/Organization/Coronado-Biosciences</t>
  </si>
  <si>
    <t>Coronado Biosciences</t>
  </si>
  <si>
    <t>http://www.coronadobiosciences.com</t>
  </si>
  <si>
    <t>/funding-round/9ba660e557f0dc2b1bdaf90ad9baa273</t>
  </si>
  <si>
    <t>/Organization/Corous360</t>
  </si>
  <si>
    <t>Corous360</t>
  </si>
  <si>
    <t>http://www.corous360.com</t>
  </si>
  <si>
    <t>/funding-round/bfbec1683356d28dc5dde5e5a699b3d3</t>
  </si>
  <si>
    <t>/Organization/Corp80</t>
  </si>
  <si>
    <t>CORP80</t>
  </si>
  <si>
    <t>http://www.corp80.com/</t>
  </si>
  <si>
    <t>/funding-round/e40803f139c19ebdf340deddd6e13536</t>
  </si>
  <si>
    <t>/Organization/Corpa</t>
  </si>
  <si>
    <t>corpa</t>
  </si>
  <si>
    <t>http://www.corpa.io</t>
  </si>
  <si>
    <t>Enterprise Software|iOS|Mobile|PaaS</t>
  </si>
  <si>
    <t>20-05-2015</t>
  </si>
  <si>
    <t>/funding-round/f18a5a0d759eab0c04ad93e7fcf0ce46</t>
  </si>
  <si>
    <t>/Organization/Corpnet</t>
  </si>
  <si>
    <t>Corpnet</t>
  </si>
  <si>
    <t>http://www.corpnetinc.com/</t>
  </si>
  <si>
    <t>Consulting|Drones</t>
  </si>
  <si>
    <t>/organization/blue-chip-surgical-center-partners</t>
  </si>
  <si>
    <t>/funding-round/bd51cfdaad8a64a2c340d74cc8b42c12</t>
  </si>
  <si>
    <t>/Organization/Corpora</t>
  </si>
  <si>
    <t>Corpora</t>
  </si>
  <si>
    <t>/organization/blue-cod-technologies</t>
  </si>
  <si>
    <t>/funding-round/089cf83392683b71b5feda6ee23ea0af</t>
  </si>
  <si>
    <t>/Organization/Corporama</t>
  </si>
  <si>
    <t>Corporama</t>
  </si>
  <si>
    <t>http://corporama.com</t>
  </si>
  <si>
    <t>/funding-round/52d857e830b0bff34897551a57e7268e</t>
  </si>
  <si>
    <t>/Organization/Corporate-Lodging-Consultants</t>
  </si>
  <si>
    <t>Corporate Lodging Consultants</t>
  </si>
  <si>
    <t>http://www.clclodging.com</t>
  </si>
  <si>
    <t>Travel|Virtual Workforces</t>
  </si>
  <si>
    <t>/funding-round/54e61e6836e6f254c5f1fae7e5bb18c3</t>
  </si>
  <si>
    <t>/Organization/Corporate-Times-Inc</t>
  </si>
  <si>
    <t>Corporate Times</t>
  </si>
  <si>
    <t>/funding-round/d25ab6fc3fbf963c70384b279fc1739c</t>
  </si>
  <si>
    <t>/Organization/Corporate360</t>
  </si>
  <si>
    <t>Corporate360</t>
  </si>
  <si>
    <t>http://www.corporate360.us/</t>
  </si>
  <si>
    <t>B2B|Big Data|Enterprise Software|SaaS|Sales and Marketing</t>
  </si>
  <si>
    <t>/funding-round/efb406a9e360121fc0cb2ad66429777e</t>
  </si>
  <si>
    <t>/Organization/Corporateworld</t>
  </si>
  <si>
    <t>CorporateWorld</t>
  </si>
  <si>
    <t>http://www.corporateworld.biz</t>
  </si>
  <si>
    <t>/organization/blue-crow-media</t>
  </si>
  <si>
    <t>/funding-round/f89b3bbc218f927b373fc7317f8a951b</t>
  </si>
  <si>
    <t>/Organization/Corpower-Ocean</t>
  </si>
  <si>
    <t>CorPower Ocean</t>
  </si>
  <si>
    <t>http://www.corpowerocean.com/</t>
  </si>
  <si>
    <t>Energy|Renewable Energies</t>
  </si>
  <si>
    <t>/organization/blue-crystal-labs</t>
  </si>
  <si>
    <t>/funding-round/1ba579c35a945e7280191059ecf2ee44</t>
  </si>
  <si>
    <t>/Organization/Corpsolv</t>
  </si>
  <si>
    <t>Corpsolv</t>
  </si>
  <si>
    <t>/funding-round/89b1d0cc55de64c2a1b8cf2d5127d9dc</t>
  </si>
  <si>
    <t>/Organization/Corpu</t>
  </si>
  <si>
    <t>CorpU</t>
  </si>
  <si>
    <t>http://www.corpu.com</t>
  </si>
  <si>
    <t>Mechanicsburg</t>
  </si>
  <si>
    <t>/funding-round/bae9f5aac09ca677f0a8454c2c803bc8</t>
  </si>
  <si>
    <t>/Organization/Corral</t>
  </si>
  <si>
    <t>Hitch</t>
  </si>
  <si>
    <t>http://www.takehitch.com/</t>
  </si>
  <si>
    <t>Collaboration|Mobile|Transportation</t>
  </si>
  <si>
    <t>/organization/blue-danube-labs</t>
  </si>
  <si>
    <t>/funding-round/0bda72c49409ffbb349060b658896f34</t>
  </si>
  <si>
    <t>/Organization/Corral-Labs</t>
  </si>
  <si>
    <t>Corral Labs</t>
  </si>
  <si>
    <t>Collaborative Consumption|Location Based Services|Transportation</t>
  </si>
  <si>
    <t>/funding-round/bc740f6fac094ea08be9cd9d27b4b8d2</t>
  </si>
  <si>
    <t>/Organization/Correctional-Healthcare-Companies</t>
  </si>
  <si>
    <t>Correctional Healthcare Companies</t>
  </si>
  <si>
    <t>http://correctioncare.com</t>
  </si>
  <si>
    <t>/organization/blue-diamond-technologies</t>
  </si>
  <si>
    <t>/funding-round/80ee47b39e7e9323ec896210c4977cbc</t>
  </si>
  <si>
    <t>/Organization/Correctnet</t>
  </si>
  <si>
    <t>CorrectNet</t>
  </si>
  <si>
    <t>http://www.correctnet.com</t>
  </si>
  <si>
    <t>Hauppauge</t>
  </si>
  <si>
    <t>/organization/blue-dolphin-textile</t>
  </si>
  <si>
    <t>/funding-round/7cf2151ffdf1e7bfbec6bc46d143ce8f</t>
  </si>
  <si>
    <t>/Organization/Correlated-Magnetics-Research</t>
  </si>
  <si>
    <t>Correlated Magnetics Research</t>
  </si>
  <si>
    <t>http://www.correlatedmagnetics.com</t>
  </si>
  <si>
    <t>/organization/blue-dot-world</t>
  </si>
  <si>
    <t>/funding-round/ed0f1204eab9ff32e04a81244a59916d</t>
  </si>
  <si>
    <t>/Organization/Correlec</t>
  </si>
  <si>
    <t>Correlec</t>
  </si>
  <si>
    <t>Legnano</t>
  </si>
  <si>
    <t>/organization/blue-earth</t>
  </si>
  <si>
    <t>/funding-round/568994d7ff1eef4ebcdf996647eca12a</t>
  </si>
  <si>
    <t>/Organization/Correlix</t>
  </si>
  <si>
    <t>Correlix</t>
  </si>
  <si>
    <t>http://www.correlix.com</t>
  </si>
  <si>
    <t>/organization/blue-earth-diagnostics</t>
  </si>
  <si>
    <t>/funding-round/d3cd70e4a7c3b70b8a3b4a4d21a275aa</t>
  </si>
  <si>
    <t>/Organization/Correlor-Tech</t>
  </si>
  <si>
    <t>Correlor</t>
  </si>
  <si>
    <t>http://www.correlor.com</t>
  </si>
  <si>
    <t>Analytics|Internet Marketing|Sales and Marketing</t>
  </si>
  <si>
    <t>/organization/blue-egg</t>
  </si>
  <si>
    <t>/funding-round/295237beb5e7f855f92a14312738082c</t>
  </si>
  <si>
    <t>/Organization/Correlsense</t>
  </si>
  <si>
    <t>Correlsense</t>
  </si>
  <si>
    <t>http://www.correlsense.com</t>
  </si>
  <si>
    <t>/organization/blue-energy-australia</t>
  </si>
  <si>
    <t>/funding-round/c27c88449036576ea3bd28908385dd20</t>
  </si>
  <si>
    <t>/Organization/Correx</t>
  </si>
  <si>
    <t>Correx</t>
  </si>
  <si>
    <t>http://correxinc.com</t>
  </si>
  <si>
    <t>/organization/blue-fin-japanese-restaurant</t>
  </si>
  <si>
    <t>/funding-round/f75334bdc15c9d7d04637f6a3e4d592b</t>
  </si>
  <si>
    <t>/Organization/Corridor-Pharmaceuticals</t>
  </si>
  <si>
    <t>Corridor Pharmaceuticals</t>
  </si>
  <si>
    <t>http://www.corridorpharma.com</t>
  </si>
  <si>
    <t>Towson</t>
  </si>
  <si>
    <t>/organization/blue-flame-data</t>
  </si>
  <si>
    <t>/funding-round/cb0ad1a4f5b1901e67885cca8c1e2228</t>
  </si>
  <si>
    <t>/Organization/Corrigan-And-Aburn-Sportswear</t>
  </si>
  <si>
    <t>Corrigan and Aburn Sportswear</t>
  </si>
  <si>
    <t>http://www.casportswear.com/</t>
  </si>
  <si>
    <t>31-01-1994</t>
  </si>
  <si>
    <t>/organization/blue-focus-pr-consulting</t>
  </si>
  <si>
    <t>/funding-round/2bdc82d4a142ccba5299ad96a217120d</t>
  </si>
  <si>
    <t>/Organization/Corrigo</t>
  </si>
  <si>
    <t>Corrigo</t>
  </si>
  <si>
    <t>http://www.corrigo.com</t>
  </si>
  <si>
    <t>Tualatin</t>
  </si>
  <si>
    <t>/funding-round/73de8c5d0f11be8d8b8942cf9e03fe35</t>
  </si>
  <si>
    <t>/Organization/Corrmoran</t>
  </si>
  <si>
    <t>Corrmoran</t>
  </si>
  <si>
    <t>http://corrmoran.de/</t>
  </si>
  <si>
    <t>/organization/blue-fox-technology</t>
  </si>
  <si>
    <t>/funding-round/0c644603e815eaecf80513f3f75fc230</t>
  </si>
  <si>
    <t>/Organization/Corrpro-Companies</t>
  </si>
  <si>
    <t>Corrpro Companies</t>
  </si>
  <si>
    <t>http://www.corrpro.com/</t>
  </si>
  <si>
    <t>Medina</t>
  </si>
  <si>
    <t>/funding-round/3c5a0ec9f74328dcf774604db1fa2251</t>
  </si>
  <si>
    <t>/Organization/Corrupt-Lace</t>
  </si>
  <si>
    <t>Corrupt Lace</t>
  </si>
  <si>
    <t>Fashion|Internet|Lingerie</t>
  </si>
  <si>
    <t>/organization/blue-freedom</t>
  </si>
  <si>
    <t>/funding-round/1bf0a4969c656e1bd48e5abb30eb6b21</t>
  </si>
  <si>
    <t>/Organization/Corsa-Technology</t>
  </si>
  <si>
    <t>Corsa Technology</t>
  </si>
  <si>
    <t>http://www.corsa.com</t>
  </si>
  <si>
    <t>/funding-round/3a567beb6d84466364b79afe5dc2bf21</t>
  </si>
  <si>
    <t>/Organization/Corsair</t>
  </si>
  <si>
    <t>Corsair</t>
  </si>
  <si>
    <t>http://www.corsair.com</t>
  </si>
  <si>
    <t>Game|Hardware + Software</t>
  </si>
  <si>
    <t>/organization/blue-frog-gaming</t>
  </si>
  <si>
    <t>/funding-round/12f98ef55873d5957724042b0a623e1d</t>
  </si>
  <si>
    <t>/Organization/Corso</t>
  </si>
  <si>
    <t>Corso</t>
  </si>
  <si>
    <t>http://corso3.com</t>
  </si>
  <si>
    <t>/funding-round/c633fd2273c4d322476967b3a36ad52e</t>
  </si>
  <si>
    <t>/Organization/Corso12</t>
  </si>
  <si>
    <t>Corso12</t>
  </si>
  <si>
    <t>http://corso12.com</t>
  </si>
  <si>
    <t>/organization/blue-frog-robotics-2</t>
  </si>
  <si>
    <t>/funding-round/1121443958d4ba6f65a625792d4aaf4e</t>
  </si>
  <si>
    <t>/Organization/Cortec</t>
  </si>
  <si>
    <t>CorTec</t>
  </si>
  <si>
    <t>http://cortec-neuro.com</t>
  </si>
  <si>
    <t>Freiburg</t>
  </si>
  <si>
    <t>/organization/blue-gold-foods</t>
  </si>
  <si>
    <t>/funding-round/1e97b1ac944ba83e8e96f99d138abf8d</t>
  </si>
  <si>
    <t>/Organization/Cortechs-Labs</t>
  </si>
  <si>
    <t>CorTechs Labs</t>
  </si>
  <si>
    <t>http://cortechslabs.com</t>
  </si>
  <si>
    <t>/funding-round/58fc808aaf30343d11e8f318b8f7dc4b</t>
  </si>
  <si>
    <t>/Organization/Cortendo</t>
  </si>
  <si>
    <t>Strongbridge Biopharma</t>
  </si>
  <si>
    <t>http://www.strongbridgebio.com/</t>
  </si>
  <si>
    <t>Partille</t>
  </si>
  <si>
    <t>/organization/blue-health-intelligence-bhi</t>
  </si>
  <si>
    <t>/funding-round/686c17718045c2f1e42918d9ee5776bc</t>
  </si>
  <si>
    <t>/Organization/Cortera</t>
  </si>
  <si>
    <t>Cortera</t>
  </si>
  <si>
    <t>http://www.cortera.com</t>
  </si>
  <si>
    <t>/funding-round/f9f28c91e3dee804cf5d0ce3a020cdbc</t>
  </si>
  <si>
    <t>/Organization/Cortex</t>
  </si>
  <si>
    <t>Cortex</t>
  </si>
  <si>
    <t>http://cortexapp.com</t>
  </si>
  <si>
    <t>/organization/blue-heron-biotechnology</t>
  </si>
  <si>
    <t>/funding-round/da6e4bfdff57dee04222af67f8b06058</t>
  </si>
  <si>
    <t>/Organization/Cortex-4</t>
  </si>
  <si>
    <t>http://www.meetcortex.com</t>
  </si>
  <si>
    <t>Artificial Intelligence|Social Media|Social Media Marketing</t>
  </si>
  <si>
    <t>/organization/blue-holdings</t>
  </si>
  <si>
    <t>/funding-round/f1165a88b42dc8bf3850f214bbcbcc43</t>
  </si>
  <si>
    <t>/Organization/Cortex-Business-Solutions</t>
  </si>
  <si>
    <t>Cortex Business Solutions</t>
  </si>
  <si>
    <t>http://www.cortex.net</t>
  </si>
  <si>
    <t>/funding-round/f92c769ad2858884247098d9a9ee3752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blue-horizon-organic-seafood</t>
  </si>
  <si>
    <t>/funding-round/ed3da673377452e79ecbeac99ad217f7</t>
  </si>
  <si>
    <t>/Organization/Cortex-Intelligence</t>
  </si>
  <si>
    <t>Cortex Intelligence</t>
  </si>
  <si>
    <t>http://www.cortex-intelligence.com</t>
  </si>
  <si>
    <t>Customer Service|Databases|Technology</t>
  </si>
  <si>
    <t>/organization/blue-interactive-group</t>
  </si>
  <si>
    <t>/funding-round/f9389bea9b9380bb6cc1572fe35db7fb</t>
  </si>
  <si>
    <t>/Organization/Cortex-Pharmaceuticals</t>
  </si>
  <si>
    <t>Cortex Pharmaceuticals</t>
  </si>
  <si>
    <t>http://cortexpharm.com</t>
  </si>
  <si>
    <t>/organization/blue-jeans-network</t>
  </si>
  <si>
    <t>/funding-round/49eacdd5de8bb29baa8e87875e2a77b1</t>
  </si>
  <si>
    <t>/Organization/Cortexa</t>
  </si>
  <si>
    <t>Cortexa</t>
  </si>
  <si>
    <t>http://www.cortexaautomation.com/</t>
  </si>
  <si>
    <t>/funding-round/50b5c7aba7ca0e67ecf4167f200d9f24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funding-round/5265f9d0af59bf55c2aadaa7dd56156b</t>
  </si>
  <si>
    <t>/Organization/Cortexyme</t>
  </si>
  <si>
    <t>Cortexyme</t>
  </si>
  <si>
    <t>http://cortexyme.com</t>
  </si>
  <si>
    <t>/funding-round/c8f69a245265966f2aaab12d34624562</t>
  </si>
  <si>
    <t>/Organization/Corthera</t>
  </si>
  <si>
    <t>Corthera</t>
  </si>
  <si>
    <t>http://www.corthera.com</t>
  </si>
  <si>
    <t>/funding-round/d74a8fa226696c730d4a03e7af164e99</t>
  </si>
  <si>
    <t>/Organization/Cortica</t>
  </si>
  <si>
    <t>Cortica</t>
  </si>
  <si>
    <t>http://www.cortica.com</t>
  </si>
  <si>
    <t>Advertising|Computer Vision|Publishing|Search</t>
  </si>
  <si>
    <t>/organization/blue-label-clinic</t>
  </si>
  <si>
    <t>/funding-round/38baae96caf6e6fa12dba7de51c2a452</t>
  </si>
  <si>
    <t>/Organization/Cortilia</t>
  </si>
  <si>
    <t>Cortilia</t>
  </si>
  <si>
    <t>http://www.cortilia.it</t>
  </si>
  <si>
    <t>Delivery|E-Commerce|Groceries|Local|Organic Food</t>
  </si>
  <si>
    <t>/organization/blue-lane-technologies</t>
  </si>
  <si>
    <t>/funding-round/0cc2e36113b53b123ed27b21dc5dcf98</t>
  </si>
  <si>
    <t>/Organization/Cortina</t>
  </si>
  <si>
    <t>Cortina</t>
  </si>
  <si>
    <t>Bicycles|Clean Technology</t>
  </si>
  <si>
    <t>Somers</t>
  </si>
  <si>
    <t>/organization/blue-lava-group</t>
  </si>
  <si>
    <t>/funding-round/426d804a0ab0148fc77c26265d62b32d</t>
  </si>
  <si>
    <t>/Organization/Cortina-Systems</t>
  </si>
  <si>
    <t>Cortina Systems</t>
  </si>
  <si>
    <t>http://www.cortina-systems.com</t>
  </si>
  <si>
    <t>Hardware|Hardware + Software|Semiconductors|Software</t>
  </si>
  <si>
    <t>/organization/blue-lava-technologies</t>
  </si>
  <si>
    <t>/funding-round/2b8149a43e30c148f184f42c938fc67d</t>
  </si>
  <si>
    <t>/Organization/Cortona3D</t>
  </si>
  <si>
    <t>Cortona3D</t>
  </si>
  <si>
    <t>http://www.cortona3d.com</t>
  </si>
  <si>
    <t>/funding-round/4fcc8a8f25c6e2d08b376f80e0620622</t>
  </si>
  <si>
    <t>/Organization/Cortria-Corporation</t>
  </si>
  <si>
    <t>Cortria Corporation</t>
  </si>
  <si>
    <t>/funding-round/7b2252386d039397b6863af7f92da443</t>
  </si>
  <si>
    <t>/Organization/Cortrium</t>
  </si>
  <si>
    <t>Cortrium</t>
  </si>
  <si>
    <t>http://cortrium.com/</t>
  </si>
  <si>
    <t>Health Care|Health Care Information Technology|Sensors</t>
  </si>
  <si>
    <t>/funding-round/d2b3fd6fd2739b5e7e56f6f6e4a11abd</t>
  </si>
  <si>
    <t>/Organization/Cortus-Sa</t>
  </si>
  <si>
    <t>Cortus SA</t>
  </si>
  <si>
    <t>http://www.cortus.com</t>
  </si>
  <si>
    <t>/organization/blue-lion-mobile</t>
  </si>
  <si>
    <t>/funding-round/a10e2ce91530e9595686c8394baa1fab</t>
  </si>
  <si>
    <t>/Organization/Corus-Pharma</t>
  </si>
  <si>
    <t>Corbus Pharmaceuticals</t>
  </si>
  <si>
    <t>http://corbuspharma.com</t>
  </si>
  <si>
    <t>/funding-round/cff9bb25e0a80fe5fb4800e9e693858c</t>
  </si>
  <si>
    <t>/Organization/Corus-Pharma-2</t>
  </si>
  <si>
    <t>Corus Pharma</t>
  </si>
  <si>
    <t>http://www.coruspharma.com/</t>
  </si>
  <si>
    <t>/organization/blue-mammoth-games</t>
  </si>
  <si>
    <t>/funding-round/afb705ed8dcc5d1df14137ef2e44f76d</t>
  </si>
  <si>
    <t>/Organization/Corvalius</t>
  </si>
  <si>
    <t>Corvalius</t>
  </si>
  <si>
    <t>http://www.corvalius.com</t>
  </si>
  <si>
    <t>Consulting|New Product Development</t>
  </si>
  <si>
    <t>/organization/blue-mango-wedding</t>
  </si>
  <si>
    <t>/funding-round/a0acb9148a8555a5adb1d681a3863d59</t>
  </si>
  <si>
    <t>/Organization/Corventis</t>
  </si>
  <si>
    <t>Corventis</t>
  </si>
  <si>
    <t>http://corventis.com</t>
  </si>
  <si>
    <t>Health and Wellness|Health Care|Health Care Information Technology|Medical Devices</t>
  </si>
  <si>
    <t>/funding-round/e0c898937e22657b30bef710927df5c8</t>
  </si>
  <si>
    <t>/Organization/Corvigo</t>
  </si>
  <si>
    <t>Corvigo</t>
  </si>
  <si>
    <t>/organization/blue-marble-energy</t>
  </si>
  <si>
    <t>/funding-round/34890cbda08f26d361086609ae7fcfa5</t>
  </si>
  <si>
    <t>/Organization/Corvil</t>
  </si>
  <si>
    <t>Corvil</t>
  </si>
  <si>
    <t>http://www.corvil.com</t>
  </si>
  <si>
    <t>/funding-round/4eb13c14eb261384b08fbe09f89074fd</t>
  </si>
  <si>
    <t>/Organization/Corvisacloud</t>
  </si>
  <si>
    <t>CorvisaCloud</t>
  </si>
  <si>
    <t>http://www.corvisacloud.com</t>
  </si>
  <si>
    <t>Contact Centers|Software|Telecommunications</t>
  </si>
  <si>
    <t>/organization/blue-marble-materials</t>
  </si>
  <si>
    <t>/funding-round/98b3267eae91024bae4491fa1e5f82ed</t>
  </si>
  <si>
    <t>/Organization/Corvus-Pharmaceuticals</t>
  </si>
  <si>
    <t>Corvus Pharmaceuticals</t>
  </si>
  <si>
    <t>http://www.corvuspharma.com/</t>
  </si>
  <si>
    <t>/organization/blue-medora</t>
  </si>
  <si>
    <t>/funding-round/7ee4d6aca6d3dd16d8112f1c679385ae</t>
  </si>
  <si>
    <t>/Organization/Corvus-Technologies</t>
  </si>
  <si>
    <t>Corvus Technologies</t>
  </si>
  <si>
    <t>http://www.corvustechnologies.com/</t>
  </si>
  <si>
    <t>/funding-round/b2060c59815810cd7ac567f792bc3b5d</t>
  </si>
  <si>
    <t>/Organization/Corwil-Technology</t>
  </si>
  <si>
    <t>CORWIL Technology</t>
  </si>
  <si>
    <t>http://corwil.com</t>
  </si>
  <si>
    <t>/organization/blue-moon-2</t>
  </si>
  <si>
    <t>/funding-round/9ce92228f45942beba3d68ae7ac9359d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blue-mount-technologies</t>
  </si>
  <si>
    <t>/funding-round/ecc007646dc24ea0c4acb19c3c9708a7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blue-night</t>
  </si>
  <si>
    <t>/funding-round/bb695a6772dcaf7abac5ebdca4a71e24</t>
  </si>
  <si>
    <t>/Organization/Cosential</t>
  </si>
  <si>
    <t>Cosential</t>
  </si>
  <si>
    <t>http://www.cosential.com</t>
  </si>
  <si>
    <t>CRM|Human Resources|iPhone|Project Management|Software</t>
  </si>
  <si>
    <t>/organization/blue-nile</t>
  </si>
  <si>
    <t>/funding-round/061940d4a6f4cc35e0069e1667a9156d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27-05-2013</t>
  </si>
  <si>
    <t>/funding-round/dd3c5fe8579dd8f88e3423711a89974d</t>
  </si>
  <si>
    <t>17/04/2000</t>
  </si>
  <si>
    <t>/Organization/Coship-Electronics</t>
  </si>
  <si>
    <t>Coship Electronics</t>
  </si>
  <si>
    <t>http://www.coship.com</t>
  </si>
  <si>
    <t>/organization/blue-nile-entertainment</t>
  </si>
  <si>
    <t>/funding-round/a413eaf45f37c1401d3d0fdab9df8eb3</t>
  </si>
  <si>
    <t>/Organization/Coskata</t>
  </si>
  <si>
    <t>Coskata</t>
  </si>
  <si>
    <t>http://www.coskata.com</t>
  </si>
  <si>
    <t>Warrenville</t>
  </si>
  <si>
    <t>/organization/blue-ocean-software</t>
  </si>
  <si>
    <t>/funding-round/d8713b26253d2a9ee5124584dcb1825f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blue-origin</t>
  </si>
  <si>
    <t>/funding-round/7a5c85846ae861c9437058c8fefc768f</t>
  </si>
  <si>
    <t>/Organization/Cosmethics</t>
  </si>
  <si>
    <t>CosmEthics</t>
  </si>
  <si>
    <t>http://cosmethics.com</t>
  </si>
  <si>
    <t>/organization/blue-palace-enterprise</t>
  </si>
  <si>
    <t>/funding-round/ddb19181ed7ab1ef3901de3c2c399d03</t>
  </si>
  <si>
    <t>/Organization/Cosmetic-Design-Group</t>
  </si>
  <si>
    <t>Cosmetic Design Group</t>
  </si>
  <si>
    <t>http://cosmeticdesigngroup.com/</t>
  </si>
  <si>
    <t>/organization/blue-perch</t>
  </si>
  <si>
    <t>/funding-round/e19f782537db5402e59a72a6182bf5f5</t>
  </si>
  <si>
    <t>/Organization/Cosmic-Cart</t>
  </si>
  <si>
    <t>Cosmic Cart</t>
  </si>
  <si>
    <t>http://www.cosmiccart.com</t>
  </si>
  <si>
    <t>Digital Media|E-Commerce|Mobile Commerce|SaaS|Social Commerce</t>
  </si>
  <si>
    <t>/organization/blue-photo-stories</t>
  </si>
  <si>
    <t>/funding-round/268ba027859cbe66d5f53d19168a9778</t>
  </si>
  <si>
    <t>/Organization/Cosmic-Color</t>
  </si>
  <si>
    <t>COSMIC COLOR</t>
  </si>
  <si>
    <t>http://www.cosmiccolor.co.kr/</t>
  </si>
  <si>
    <t>/organization/blue-pillar</t>
  </si>
  <si>
    <t>/funding-round/14b05f4ed676dc4569484cb1cb82a73c</t>
  </si>
  <si>
    <t>/Organization/Cosmic-Forces</t>
  </si>
  <si>
    <t>Cosmic Forces</t>
  </si>
  <si>
    <t>http://www.cosmicforces.com/</t>
  </si>
  <si>
    <t>/funding-round/2ce9dcc873b80d5f749e14f7eea37ce7</t>
  </si>
  <si>
    <t>/Organization/Cosmo-Company</t>
  </si>
  <si>
    <t>CoSMo Company</t>
  </si>
  <si>
    <t>http://www.thecosmocompany.com</t>
  </si>
  <si>
    <t>Application Platforms|Design</t>
  </si>
  <si>
    <t>/funding-round/9c8643c096b71775e80ca353cb472192</t>
  </si>
  <si>
    <t>/Organization/Cosmocom-Inc</t>
  </si>
  <si>
    <t>CosmoCom, Inc.</t>
  </si>
  <si>
    <t>http://www.cosmocom.com</t>
  </si>
  <si>
    <t>Chat|Contact Centers|Customer Service|Public Relations</t>
  </si>
  <si>
    <t>/funding-round/a4719ad9ab175ae14717ecc8fa928d87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blue-pumpkin-software</t>
  </si>
  <si>
    <t>/funding-round/a390c41317c4ac2c6419270e65d24010</t>
  </si>
  <si>
    <t>24/07/2011</t>
  </si>
  <si>
    <t>/Organization/Cosmolex</t>
  </si>
  <si>
    <t>CosmoLex</t>
  </si>
  <si>
    <t>https://www.cosmolex.com</t>
  </si>
  <si>
    <t>Legal|SaaS</t>
  </si>
  <si>
    <t>/organization/blue-ridge</t>
  </si>
  <si>
    <t>/funding-round/a39dd02f599c38982ad8815bbfd211a7</t>
  </si>
  <si>
    <t>/Organization/Cosmopolit-Home</t>
  </si>
  <si>
    <t>Cosmopolit Home</t>
  </si>
  <si>
    <t>https://en.cosmopolithome.com</t>
  </si>
  <si>
    <t>Tourism|Travel &amp; Tourism</t>
  </si>
  <si>
    <t>/organization/blue-ridge-labs</t>
  </si>
  <si>
    <t>/funding-round/7860cb67db0cce8255320239052b0ad7</t>
  </si>
  <si>
    <t>/Organization/Cosmos</t>
  </si>
  <si>
    <t>Cosmos Labs</t>
  </si>
  <si>
    <t>http://www.cosmoslabs.io</t>
  </si>
  <si>
    <t>/organization/blue-ridge-networks</t>
  </si>
  <si>
    <t>/funding-round/065c41f4cdfffad3eafed1b658258bdc</t>
  </si>
  <si>
    <t>/Organization/Cosmosid</t>
  </si>
  <si>
    <t>CosmosID</t>
  </si>
  <si>
    <t>http://cosmosid.com</t>
  </si>
  <si>
    <t>Biotechnology|Clinical Trials|Software</t>
  </si>
  <si>
    <t>/funding-round/31bdf02c2347d4696b626950ded4b62c</t>
  </si>
  <si>
    <t>/Organization/Cosmotouristgmbh-Co-Kg</t>
  </si>
  <si>
    <t>Cosmotourist</t>
  </si>
  <si>
    <t>http://www.cosmotourist.com</t>
  </si>
  <si>
    <t>/funding-round/e47aa922b1437e1f89c84996617b7e9e</t>
  </si>
  <si>
    <t>/Organization/Cosnet</t>
  </si>
  <si>
    <t>CosNet</t>
  </si>
  <si>
    <t>http://www.cosnet.com</t>
  </si>
  <si>
    <t>SaaS|Semantic Web|Software|Video Conferencing</t>
  </si>
  <si>
    <t>/organization/blue-river-technology</t>
  </si>
  <si>
    <t>/funding-round/2090f297e78fff71a7ee99ff0711d3ca</t>
  </si>
  <si>
    <t>/Organization/Cost-Effective-Data</t>
  </si>
  <si>
    <t>Cost Effective Data</t>
  </si>
  <si>
    <t>http://www.costeffectivedata.com</t>
  </si>
  <si>
    <t>/funding-round/34df0180a4d632dd6e1de954a6bf3223</t>
  </si>
  <si>
    <t>/Organization/Costprize</t>
  </si>
  <si>
    <t>CostPrize</t>
  </si>
  <si>
    <t>http://www.costprize.com</t>
  </si>
  <si>
    <t>/funding-round/a4138dc7a0e9aedeac509600a20247c3</t>
  </si>
  <si>
    <t>/Organization/Costumeworks</t>
  </si>
  <si>
    <t>CostumeWorks</t>
  </si>
  <si>
    <t>http://www.costumeworks.com</t>
  </si>
  <si>
    <t>/organization/blue-ronin-limited</t>
  </si>
  <si>
    <t>/funding-round/33fc0011d25979749b28a53a01d1917c</t>
  </si>
  <si>
    <t>/Organization/Cosyforyou</t>
  </si>
  <si>
    <t>Cosyforyou</t>
  </si>
  <si>
    <t>http://www.cosyforyou.com/</t>
  </si>
  <si>
    <t>/funding-round/4b737970a32692e6e964ff240decf21b</t>
  </si>
  <si>
    <t>/Organization/Cota</t>
  </si>
  <si>
    <t>COTA</t>
  </si>
  <si>
    <t>http://www.redcota.net</t>
  </si>
  <si>
    <t>Electronics|Telecommunications</t>
  </si>
  <si>
    <t>Murcia</t>
  </si>
  <si>
    <t>/funding-round/a82324ad2c01cf472cf2c76ceced7fe2</t>
  </si>
  <si>
    <t>/Organization/Cota-Track</t>
  </si>
  <si>
    <t>COTA (Cancer Outcomes Tracking and Analysis)</t>
  </si>
  <si>
    <t>http://www.oncota.com</t>
  </si>
  <si>
    <t>/organization/blue-rooster</t>
  </si>
  <si>
    <t>/funding-round/2c057eac3c36e804a0a958d7915896e5</t>
  </si>
  <si>
    <t>/Organization/Cotap</t>
  </si>
  <si>
    <t>Cotap</t>
  </si>
  <si>
    <t>http://www.cotap.com</t>
  </si>
  <si>
    <t>Collaboration|Enterprises|Enterprise Software|Mobile</t>
  </si>
  <si>
    <t>/organization/blue-saint</t>
  </si>
  <si>
    <t>/funding-round/445f94dfd030d86b14f808a1367a3287</t>
  </si>
  <si>
    <t>/Organization/Cotendo</t>
  </si>
  <si>
    <t>Cotendo</t>
  </si>
  <si>
    <t>http://www.cotendo.com</t>
  </si>
  <si>
    <t>Content Delivery|Software</t>
  </si>
  <si>
    <t>/organization/blue-seat-media</t>
  </si>
  <si>
    <t>/funding-round/e59d23ec108e6460d7f2847759224e40</t>
  </si>
  <si>
    <t>/Organization/Cotera</t>
  </si>
  <si>
    <t>Cotera</t>
  </si>
  <si>
    <t>/organization/blue-security</t>
  </si>
  <si>
    <t>/funding-round/cc948b5d19a78df98e12b2334e3d0bf2</t>
  </si>
  <si>
    <t>/Organization/Coterie-Inc</t>
  </si>
  <si>
    <t>Coterie, Inc.</t>
  </si>
  <si>
    <t>http://www.coterie.com</t>
  </si>
  <si>
    <t>/organization/blue-shield-of-california-foundation</t>
  </si>
  <si>
    <t>/funding-round/44702c5986ad42e52f30b81980cd9ecd</t>
  </si>
  <si>
    <t>/Organization/Coteries</t>
  </si>
  <si>
    <t>Coteries</t>
  </si>
  <si>
    <t>http://www.coteries.com</t>
  </si>
  <si>
    <t>Digital Entertainment|Mobile|Music</t>
  </si>
  <si>
    <t>Corgemont</t>
  </si>
  <si>
    <t>/organization/blue-skies-networks</t>
  </si>
  <si>
    <t>/funding-round/56972511970d00db79c371f6f8774cfe</t>
  </si>
  <si>
    <t>/Organization/Cotesa</t>
  </si>
  <si>
    <t>Cotesa</t>
  </si>
  <si>
    <t>http://www.cotesa.de/</t>
  </si>
  <si>
    <t>Aerospace|Heavy Industry|Procurement</t>
  </si>
  <si>
    <t>Mittweida</t>
  </si>
  <si>
    <t>/organization/blue-sky-biotech</t>
  </si>
  <si>
    <t>/funding-round/0a3ad9302e6e88cdb8d7db673f8e96f3</t>
  </si>
  <si>
    <t>/Organization/Cotopaxi</t>
  </si>
  <si>
    <t>Cotopaxi</t>
  </si>
  <si>
    <t>http://www.cotopaxi.com</t>
  </si>
  <si>
    <t>/organization/blue-sky-rental-studios</t>
  </si>
  <si>
    <t>/funding-round/834350f3036d5a98119134f7f84e4a5a</t>
  </si>
  <si>
    <t>/Organization/Cottages-Of-Coon-Creek-Lp</t>
  </si>
  <si>
    <t>cottages of coon creek LP</t>
  </si>
  <si>
    <t>19-11-2014</t>
  </si>
  <si>
    <t>/organization/blue-source</t>
  </si>
  <si>
    <t>/funding-round/1349f1c95c239c9873be67c2ec95de69</t>
  </si>
  <si>
    <t>/Organization/Cotton-Reed-Distillery</t>
  </si>
  <si>
    <t>Cotton &amp; Reed Distillery</t>
  </si>
  <si>
    <t>Restaurants|Services|Wine And Spirits</t>
  </si>
  <si>
    <t>/organization/blue-spark-technologies</t>
  </si>
  <si>
    <t>/funding-round/187792432d15f34a41aec1e4eee18cea</t>
  </si>
  <si>
    <t>/Organization/Cottontracks</t>
  </si>
  <si>
    <t>cottonTracks</t>
  </si>
  <si>
    <t>http://cottonTracks.com</t>
  </si>
  <si>
    <t>/funding-round/61cc089daa586f32e0368a6072e5f0f5</t>
  </si>
  <si>
    <t>/Organization/Cotweet</t>
  </si>
  <si>
    <t>CoTweet</t>
  </si>
  <si>
    <t>http://cotweet.com</t>
  </si>
  <si>
    <t>Advertising|CRM|Twitter Applications</t>
  </si>
  <si>
    <t>/funding-round/693b6578c506bf79660b37a5f8986b4b</t>
  </si>
  <si>
    <t>/Organization/Coty</t>
  </si>
  <si>
    <t>Coty</t>
  </si>
  <si>
    <t>http://www.coty.com</t>
  </si>
  <si>
    <t>/funding-round/bd16abee79c36ae057dbc26af9287501</t>
  </si>
  <si>
    <t>/Organization/Coub</t>
  </si>
  <si>
    <t>Coub</t>
  </si>
  <si>
    <t>http://coub.com</t>
  </si>
  <si>
    <t>Curated Web|Graphics|Photography|Video</t>
  </si>
  <si>
    <t>/funding-round/c4ed89265884b73fe3e26fd1ae480c8b</t>
  </si>
  <si>
    <t>/Organization/Coubic</t>
  </si>
  <si>
    <t>Coubic</t>
  </si>
  <si>
    <t>http://coubic.com</t>
  </si>
  <si>
    <t>Business Services|Internet</t>
  </si>
  <si>
    <t>/organization/blue-sphere</t>
  </si>
  <si>
    <t>/funding-round/69b32e0f5fd53a28907e0181bf032974</t>
  </si>
  <si>
    <t>/Organization/Couchbase</t>
  </si>
  <si>
    <t>Couchbase</t>
  </si>
  <si>
    <t>http://www.couchbase.com</t>
  </si>
  <si>
    <t>Analytics|Big Data|Databases|Enterprise Software</t>
  </si>
  <si>
    <t>/organization/blue-stripe</t>
  </si>
  <si>
    <t>/funding-round/01f6cbd79d5badb455fce4d2a5fc3138</t>
  </si>
  <si>
    <t>/Organization/Couchcommerce</t>
  </si>
  <si>
    <t>CouchCommerce</t>
  </si>
  <si>
    <t>http://www.couchcommerce.com</t>
  </si>
  <si>
    <t>Apps|E-Commerce|Mobile Commerce|Web Development</t>
  </si>
  <si>
    <t>/funding-round/03a7bb3776629dd04a2c1e615ee6a710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blue-tiger-labs</t>
  </si>
  <si>
    <t>/funding-round/99b2e503dc17ff3f905636413e1296b4</t>
  </si>
  <si>
    <t>/Organization/Couchone</t>
  </si>
  <si>
    <t>CouchOne</t>
  </si>
  <si>
    <t>http://www.couchone.com</t>
  </si>
  <si>
    <t>/funding-round/fded2ecfdcb1fe01f85d3ccb51d3eb1a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13-06-2004</t>
  </si>
  <si>
    <t>/organization/blue-tornado</t>
  </si>
  <si>
    <t>/funding-round/c398a9349a486addc904c02a20e275f9</t>
  </si>
  <si>
    <t>/Organization/Couchy-Com</t>
  </si>
  <si>
    <t>Couchy.com</t>
  </si>
  <si>
    <t>http://couchy.com/</t>
  </si>
  <si>
    <t>/organization/blue-triangle-technologies</t>
  </si>
  <si>
    <t>/funding-round/1fb765e8609ebcf0bdaba9b32d3573c0</t>
  </si>
  <si>
    <t>/Organization/Couer-Metrics</t>
  </si>
  <si>
    <t>Couer Metrics</t>
  </si>
  <si>
    <t>/funding-round/229ecf5da844c93c5a4bf224bb498178</t>
  </si>
  <si>
    <t>/Organization/Coull</t>
  </si>
  <si>
    <t>Coull</t>
  </si>
  <si>
    <t>http://coull.com</t>
  </si>
  <si>
    <t>Advertising|Internet|Publishing|Video</t>
  </si>
  <si>
    <t>/funding-round/bad5d47e10f2208a6d5737aa351fe676</t>
  </si>
  <si>
    <t>/Organization/Coulomb-Technologies</t>
  </si>
  <si>
    <t>ChargePoint, Inc.</t>
  </si>
  <si>
    <t>http://www.chargepoint.com</t>
  </si>
  <si>
    <t>/funding-round/eb5b42996eb04cd38a26dd1b19eecbcb</t>
  </si>
  <si>
    <t>/Organization/Counselytics</t>
  </si>
  <si>
    <t>Counselytics</t>
  </si>
  <si>
    <t>http://www.counselytics.com</t>
  </si>
  <si>
    <t>Legal|Machine Learning</t>
  </si>
  <si>
    <t>/organization/blue-vector-systems</t>
  </si>
  <si>
    <t>/funding-round/405e6d74dedd2966e58894683ffd915a</t>
  </si>
  <si>
    <t>21/09/2005</t>
  </si>
  <si>
    <t>/Organization/Counsyl</t>
  </si>
  <si>
    <t>Counsyl</t>
  </si>
  <si>
    <t>http://www.counsyl.com</t>
  </si>
  <si>
    <t>/organization/blue-vigil</t>
  </si>
  <si>
    <t>/funding-round/fcec5c30be24c573872af460e2f12d33</t>
  </si>
  <si>
    <t>/Organization/Countdown</t>
  </si>
  <si>
    <t>Countdown</t>
  </si>
  <si>
    <t>http://www.countdownforteachers.com/</t>
  </si>
  <si>
    <t>Internet|Maps|Real Time</t>
  </si>
  <si>
    <t>/organization/blue-water-satellite</t>
  </si>
  <si>
    <t>/funding-round/48394f892a0dbb7c8bbc2535cdf67782</t>
  </si>
  <si>
    <t>/Organization/Countdown-To-Buy</t>
  </si>
  <si>
    <t>Countdown To Buy</t>
  </si>
  <si>
    <t>http://www.countdowntobuy.com</t>
  </si>
  <si>
    <t>Bethel</t>
  </si>
  <si>
    <t>/funding-round/ea711ba641c8b2f0fc5009b68db10534</t>
  </si>
  <si>
    <t>/Organization/Countercepts</t>
  </si>
  <si>
    <t>Countercepts</t>
  </si>
  <si>
    <t>http://www.countercepts.com</t>
  </si>
  <si>
    <t>Public Safety|Software|Technology</t>
  </si>
  <si>
    <t>/organization/blue-water-technologies</t>
  </si>
  <si>
    <t>/funding-round/1cf4942f435abb6e5cd58bfb750270c3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funding-round/86dac07fe80c5aa418e6c92f4a740177</t>
  </si>
  <si>
    <t>/Organization/Counterpoint-Health-Solutions</t>
  </si>
  <si>
    <t>Counterpoint Health Solutions</t>
  </si>
  <si>
    <t>/organization/blue-wheel-technologies</t>
  </si>
  <si>
    <t>/funding-round/cf2da0109f4be9c92f8db850d5989175</t>
  </si>
  <si>
    <t>/Organization/Counterstorm</t>
  </si>
  <si>
    <t>CounterStorm</t>
  </si>
  <si>
    <t>http://www.counterstorm.com</t>
  </si>
  <si>
    <t>/organization/blue-wonder-communications-gmbh</t>
  </si>
  <si>
    <t>/funding-round/5d161c38eb5d21ada8a30d8da814b7d4</t>
  </si>
  <si>
    <t>/Organization/Countertack</t>
  </si>
  <si>
    <t>CounterTack</t>
  </si>
  <si>
    <t>http://www.countertack.com</t>
  </si>
  <si>
    <t>Cloud Security|Security</t>
  </si>
  <si>
    <t>/organization/blue-yonder</t>
  </si>
  <si>
    <t>/funding-round/7ba0a1482088ccd4463981571152a774</t>
  </si>
  <si>
    <t>/Organization/Countly</t>
  </si>
  <si>
    <t>Countly</t>
  </si>
  <si>
    <t>http://count.ly</t>
  </si>
  <si>
    <t>/organization/blueacre-technologoy</t>
  </si>
  <si>
    <t>/funding-round/30efaf827de86370cbc5ac2b7c7b0e0d</t>
  </si>
  <si>
    <t>/Organization/Countr</t>
  </si>
  <si>
    <t>Countr</t>
  </si>
  <si>
    <t>http://www.countr.com</t>
  </si>
  <si>
    <t>Payments|Retail Technology|User Experience Design</t>
  </si>
  <si>
    <t>/organization/blueanatomy</t>
  </si>
  <si>
    <t>/funding-round/520212017166dd622cb1f8076cf5663c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bluearc</t>
  </si>
  <si>
    <t>/funding-round/0e17c605820023b4b5cd2f7084930776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funding-round/0f9ef114b5405341d5063bfac778085e</t>
  </si>
  <si>
    <t>/Organization/Coupa</t>
  </si>
  <si>
    <t>Coupa Software</t>
  </si>
  <si>
    <t>http://www.coupa.com</t>
  </si>
  <si>
    <t>/funding-round/169b8dbf9053620b8010594ef332dd0b</t>
  </si>
  <si>
    <t>/Organization/Coupad</t>
  </si>
  <si>
    <t>Coupad</t>
  </si>
  <si>
    <t>/funding-round/1bfb803b2a27c3eb20041d2f2425fdb4</t>
  </si>
  <si>
    <t>/Organization/Coupang</t>
  </si>
  <si>
    <t>Coupang</t>
  </si>
  <si>
    <t>http://www.coupang.com/</t>
  </si>
  <si>
    <t>/funding-round/33268c63b958fe6a7358fc273c388bcd</t>
  </si>
  <si>
    <t>/Organization/Coupay</t>
  </si>
  <si>
    <t>Coupay</t>
  </si>
  <si>
    <t>http://www.coupay.com</t>
  </si>
  <si>
    <t>/funding-round/53abc29c10424a82116c3358d2f9ef3a</t>
  </si>
  <si>
    <t>/Organization/Coupe-Inc-</t>
  </si>
  <si>
    <t>Coupe inc.</t>
  </si>
  <si>
    <t>http://www.coupe-tokyo.com</t>
  </si>
  <si>
    <t>/funding-round/814572d1710ed78d2a66cebcdd4674af</t>
  </si>
  <si>
    <t>/Organization/Coupeez-Inc</t>
  </si>
  <si>
    <t>Coupeez Inc.</t>
  </si>
  <si>
    <t>http://www.Coupeez.com</t>
  </si>
  <si>
    <t>Advertising|Coupons|Curated Web|Discounts|Sales and Marketing</t>
  </si>
  <si>
    <t>22-06-2010</t>
  </si>
  <si>
    <t>/organization/bluearth-renewables</t>
  </si>
  <si>
    <t>/funding-round/51d309aa1816254d21f53289396cb4d1</t>
  </si>
  <si>
    <t>/Organization/Coupflip</t>
  </si>
  <si>
    <t>CoupFlip</t>
  </si>
  <si>
    <t>http://www.coupflip.com</t>
  </si>
  <si>
    <t>/organization/blueavocado</t>
  </si>
  <si>
    <t>/funding-round/15e766e7f515f72dc8ed0c34f223bd89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bluebank-communication-technology</t>
  </si>
  <si>
    <t>/funding-round/95ace7fe27d7e6152bf130ffa9c2909c</t>
  </si>
  <si>
    <t>/Organization/Couple</t>
  </si>
  <si>
    <t>Couple</t>
  </si>
  <si>
    <t>http://couple.me</t>
  </si>
  <si>
    <t>/organization/bluebat-games</t>
  </si>
  <si>
    <t>/funding-round/a2406e0c5da23e7b32b4edafa1444627</t>
  </si>
  <si>
    <t>/Organization/Couplewise</t>
  </si>
  <si>
    <t>Couplewise</t>
  </si>
  <si>
    <t>http://www.couplewise.com</t>
  </si>
  <si>
    <t>/organization/bluebee</t>
  </si>
  <si>
    <t>/funding-round/da82c79c66a2a3b70818090e6cfac4cb</t>
  </si>
  <si>
    <t>/Organization/Coupmon</t>
  </si>
  <si>
    <t>Coupmon</t>
  </si>
  <si>
    <t>Advertising|Mobile|Mobile Games|Sales and Marketing</t>
  </si>
  <si>
    <t>/organization/bluebell</t>
  </si>
  <si>
    <t>/funding-round/5571b7ffcb56edd2eda326f21bafbce6</t>
  </si>
  <si>
    <t>/Organization/Coupofy</t>
  </si>
  <si>
    <t>Coupofy</t>
  </si>
  <si>
    <t>http://coupofy.com</t>
  </si>
  <si>
    <t>/organization/bluebella</t>
  </si>
  <si>
    <t>/funding-round/c0473458fb7d6745434a73c4ca487f2f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bluebird-bio</t>
  </si>
  <si>
    <t>/funding-round/2a90c14ded5337ff2cb86279b220f2a1</t>
  </si>
  <si>
    <t>/Organization/Couponcabin</t>
  </si>
  <si>
    <t>CouponCabin</t>
  </si>
  <si>
    <t>Whiting</t>
  </si>
  <si>
    <t>/funding-round/7d7a77fc2650c7fb4134b0bbc38d5a8a</t>
  </si>
  <si>
    <t>/Organization/Couponcloud-Inc</t>
  </si>
  <si>
    <t>CouponCloud, Inc.</t>
  </si>
  <si>
    <t>Big Data|Coupons|Enterprise Software</t>
  </si>
  <si>
    <t>/funding-round/815a4fbaaf8fd5ec41a5074dd303dc1f</t>
  </si>
  <si>
    <t>/Organization/Couponroller</t>
  </si>
  <si>
    <t>CouponRoller</t>
  </si>
  <si>
    <t>http://www.couponroller.com</t>
  </si>
  <si>
    <t>/funding-round/bd7f34ad124835f62ffef2203392f3ed</t>
  </si>
  <si>
    <t>/Organization/Coupons-Com</t>
  </si>
  <si>
    <t>Quotient Technology</t>
  </si>
  <si>
    <t>http://www.coupons.com</t>
  </si>
  <si>
    <t>Advertising|Coupons|Curated Web</t>
  </si>
  <si>
    <t>/funding-round/dd58f1b04cc8887814c4a5fb52f06251</t>
  </si>
  <si>
    <t>/Organization/Coupons-Near-Me</t>
  </si>
  <si>
    <t>Coupons Near Me</t>
  </si>
  <si>
    <t>http://www.couponsnearme.com</t>
  </si>
  <si>
    <t>Coupons|Curated Web|E-Commerce</t>
  </si>
  <si>
    <t>/funding-round/e8187ad72276afa019535414c173dece</t>
  </si>
  <si>
    <t>27/10/2012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blueboard</t>
  </si>
  <si>
    <t>/funding-round/8b3bb5edc9d11a6c22fd67ccb7f984dd</t>
  </si>
  <si>
    <t>/Organization/Coupoption-Inc</t>
  </si>
  <si>
    <t>CoupOption</t>
  </si>
  <si>
    <t>http://www.CoupOption.com</t>
  </si>
  <si>
    <t>WY</t>
  </si>
  <si>
    <t>Cheyenne</t>
  </si>
  <si>
    <t>/funding-round/e9c352834eddad8eb175070dbfd5b2a2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bluebolt-networks</t>
  </si>
  <si>
    <t>/funding-round/6eff8e6e97acf970cc3f67da273c4d64</t>
  </si>
  <si>
    <t>/Organization/Coupsta</t>
  </si>
  <si>
    <t>Coupsta</t>
  </si>
  <si>
    <t>http://www.coupsta.com</t>
  </si>
  <si>
    <t>Coupons|Group Buying|Software</t>
  </si>
  <si>
    <t>/organization/bluebook</t>
  </si>
  <si>
    <t>/funding-round/8b1a384cd53e5a553750fadbd241fde0</t>
  </si>
  <si>
    <t>/Organization/Coupz</t>
  </si>
  <si>
    <t>Coupz</t>
  </si>
  <si>
    <t>http://coupz.com</t>
  </si>
  <si>
    <t>Coupons|Discounts|Search</t>
  </si>
  <si>
    <t>/organization/bluebottlebiz</t>
  </si>
  <si>
    <t>/funding-round/7605b478d2a89326194705e8bd16e7ff</t>
  </si>
  <si>
    <t>/Organization/Cour-Pharmaceuticals-Development</t>
  </si>
  <si>
    <t>Cour Pharmaceuticals Development</t>
  </si>
  <si>
    <t>http://courpharma.com</t>
  </si>
  <si>
    <t>Elmhurst</t>
  </si>
  <si>
    <t>/organization/bluebox</t>
  </si>
  <si>
    <t>/funding-round/548d62a8507af50a230e5d7d8d14ec09</t>
  </si>
  <si>
    <t>/Organization/Courbanize</t>
  </si>
  <si>
    <t>coUrbanize</t>
  </si>
  <si>
    <t>http://www.courbanize.com</t>
  </si>
  <si>
    <t>/funding-round/ac8b9b6ffd47cee770cb254425907c91</t>
  </si>
  <si>
    <t>/Organization/Courion-Corporation</t>
  </si>
  <si>
    <t>Courion Corporation</t>
  </si>
  <si>
    <t>http://www.courion.com</t>
  </si>
  <si>
    <t>/organization/bluebox-group</t>
  </si>
  <si>
    <t>/funding-round/1ae0d7cecf68e5a53b26612ded16e533</t>
  </si>
  <si>
    <t>/Organization/Course-Hero</t>
  </si>
  <si>
    <t>Course Hero</t>
  </si>
  <si>
    <t>http://www.coursehero.com</t>
  </si>
  <si>
    <t>Crowdsourcing|Education|Marketplaces</t>
  </si>
  <si>
    <t>/funding-round/b44599817bbbb5b38e41ba4e4fe089a8</t>
  </si>
  <si>
    <t>/Organization/Course-Key</t>
  </si>
  <si>
    <t>CourseKey</t>
  </si>
  <si>
    <t>http://thecoursekey.com</t>
  </si>
  <si>
    <t>Education|Real Time|Software</t>
  </si>
  <si>
    <t>/organization/bluebox-now</t>
  </si>
  <si>
    <t>/funding-round/815c1e4e155d9a64da25eaa8ae032bc9</t>
  </si>
  <si>
    <t>/Organization/Courseadvisor</t>
  </si>
  <si>
    <t>CourseAdvisor</t>
  </si>
  <si>
    <t>http://www.courseadvisor.com</t>
  </si>
  <si>
    <t>/organization/bluebridge-digital</t>
  </si>
  <si>
    <t>/funding-round/20934cc81d890814f4ef8324654be4e1</t>
  </si>
  <si>
    <t>/Organization/Coursehorse</t>
  </si>
  <si>
    <t>CourseHorse</t>
  </si>
  <si>
    <t>http://coursehorse.com</t>
  </si>
  <si>
    <t>Curated Web|EdTech|Education|Internet|Technology</t>
  </si>
  <si>
    <t>14-04-2011</t>
  </si>
  <si>
    <t>/funding-round/414cc8d13982a7bb0e242ea240aac0f8</t>
  </si>
  <si>
    <t>/Organization/Courseload</t>
  </si>
  <si>
    <t>Courseload</t>
  </si>
  <si>
    <t>http://www.courseload.com</t>
  </si>
  <si>
    <t>/funding-round/899029f2c234fca6a7823917992de67e</t>
  </si>
  <si>
    <t>/Organization/Courseloads</t>
  </si>
  <si>
    <t>CourseLoads</t>
  </si>
  <si>
    <t>http://courseloads.com/</t>
  </si>
  <si>
    <t>Mobile|Service Providers|Services</t>
  </si>
  <si>
    <t>/funding-round/ff6936533112f283a9ebc0c4cfda84bf</t>
  </si>
  <si>
    <t>/Organization/Coursenetworking</t>
  </si>
  <si>
    <t>CourseNetworking</t>
  </si>
  <si>
    <t>http://coursenetworking.com</t>
  </si>
  <si>
    <t>/organization/bluecat-networks</t>
  </si>
  <si>
    <t>/funding-round/5e92d3aaee1093646a4865b6309b957f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funding-round/c741d77d28247d9f2b970167618d8c2a</t>
  </si>
  <si>
    <t>/Organization/Coursera</t>
  </si>
  <si>
    <t>Coursera</t>
  </si>
  <si>
    <t>http://www.coursera.org</t>
  </si>
  <si>
    <t>/organization/bluecava</t>
  </si>
  <si>
    <t>/funding-round/3410f5530d8e018aaa1e5f24c50860a3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funding-round/49554d1d5c7d51eca65a18a366f85528</t>
  </si>
  <si>
    <t>/Organization/Courseyard-Gmbh</t>
  </si>
  <si>
    <t>CourseYard GmbH</t>
  </si>
  <si>
    <t>http://www.CourseYard.com</t>
  </si>
  <si>
    <t>E-Books|Online Education|Publishing</t>
  </si>
  <si>
    <t>/funding-round/50e59c09b9818dee68a4d8ad1be034fb</t>
  </si>
  <si>
    <t>/Organization/Coursmos</t>
  </si>
  <si>
    <t>Coursmos</t>
  </si>
  <si>
    <t>http://coursmos.com</t>
  </si>
  <si>
    <t>/funding-round/64f8bb89c3da4935c1b2f06f77e23e7f</t>
  </si>
  <si>
    <t>/Organization/Court-Buddy</t>
  </si>
  <si>
    <t>Court Buddy</t>
  </si>
  <si>
    <t>http://www.courtbuddy.com</t>
  </si>
  <si>
    <t>Online Identity|Online Scheduling|Service Providers</t>
  </si>
  <si>
    <t>/funding-round/8136c28d2f92045a35a4959d07c4ac5a</t>
  </si>
  <si>
    <t>/Organization/Courtagen-Life-Sciences</t>
  </si>
  <si>
    <t>Courtagen Life Sciences</t>
  </si>
  <si>
    <t>http://www.courtagen.com</t>
  </si>
  <si>
    <t>/funding-round/9ef47de4ce1140f802ae60eb17938375</t>
  </si>
  <si>
    <t>/Organization/Courtanet</t>
  </si>
  <si>
    <t>Courtanet</t>
  </si>
  <si>
    <t>http://www.courtanet.fr</t>
  </si>
  <si>
    <t>/funding-round/a087fbc5e4b5f322f7b45bbcdde6e6e6</t>
  </si>
  <si>
    <t>/Organization/Courtico-Invest-Ltd</t>
  </si>
  <si>
    <t>Tellpe</t>
  </si>
  <si>
    <t>http://www.tellpe.com</t>
  </si>
  <si>
    <t>SÃ¨te</t>
  </si>
  <si>
    <t>Sète</t>
  </si>
  <si>
    <t>/funding-round/ed963687eac91eb0d3b77c6a3b101bff</t>
  </si>
  <si>
    <t>/Organization/Courtlink</t>
  </si>
  <si>
    <t>CourtLink</t>
  </si>
  <si>
    <t>Information Technology|Legal|Services</t>
  </si>
  <si>
    <t>/organization/bluechilli</t>
  </si>
  <si>
    <t>/funding-round/19e9626655cb1f29ec47421cda6ff409</t>
  </si>
  <si>
    <t>/Organization/Courttrax</t>
  </si>
  <si>
    <t>CourtTrax</t>
  </si>
  <si>
    <t>http://www.courttrax.com</t>
  </si>
  <si>
    <t>Document Management|Information Technology|Search</t>
  </si>
  <si>
    <t>/organization/blueconic-2</t>
  </si>
  <si>
    <t>/funding-round/0d5a7c293e4c91b69f2e1e0c316e9d7e</t>
  </si>
  <si>
    <t>/Organization/Courtview-Media</t>
  </si>
  <si>
    <t>Courtview Media</t>
  </si>
  <si>
    <t>http://www.cvmedia.net</t>
  </si>
  <si>
    <t>Content|Content Syndication|News|Publishing|Software|Web Development</t>
  </si>
  <si>
    <t>/funding-round/2ec3a35375c8cbc7113ce4ee1a62c749</t>
  </si>
  <si>
    <t>/Organization/Couverts</t>
  </si>
  <si>
    <t>Couverts</t>
  </si>
  <si>
    <t>http://www.couverts.nl/</t>
  </si>
  <si>
    <t>/funding-round/c044d3888a062b6acfa4da6875c226f5</t>
  </si>
  <si>
    <t>/Organization/Covacsis</t>
  </si>
  <si>
    <t>Covacsis</t>
  </si>
  <si>
    <t>http://covacsis.com</t>
  </si>
  <si>
    <t>Big Data Analytics|Enterprise Software|Information Technology|Services</t>
  </si>
  <si>
    <t>/funding-round/f720fe7eb3f7a906fbce281c54732837</t>
  </si>
  <si>
    <t>/Organization/Covagen</t>
  </si>
  <si>
    <t>Covagen</t>
  </si>
  <si>
    <t>http://www.covagen.com</t>
  </si>
  <si>
    <t>/organization/blued</t>
  </si>
  <si>
    <t>/funding-round/19311eff180b974f7b7b861961c50ccf</t>
  </si>
  <si>
    <t>/Organization/Covalent-Data</t>
  </si>
  <si>
    <t>Covalent Data</t>
  </si>
  <si>
    <t>http://www.covalentdata.com</t>
  </si>
  <si>
    <t>Information Services|Marketplaces</t>
  </si>
  <si>
    <t>/funding-round/b3691acded1a5ef88c763422df9b1ebf</t>
  </si>
  <si>
    <t>/Organization/Covalent-Software</t>
  </si>
  <si>
    <t>Covalent Software</t>
  </si>
  <si>
    <t>http://www.covalentsoftware.com</t>
  </si>
  <si>
    <t>Taunton</t>
  </si>
  <si>
    <t>/organization/bluedata-software</t>
  </si>
  <si>
    <t>/funding-round/19761ae9586e3711d1aa209fe836d0d1</t>
  </si>
  <si>
    <t>/Organization/Covalentcareers--Inc-</t>
  </si>
  <si>
    <t>CovalentCareers, Inc.</t>
  </si>
  <si>
    <t>http://www.CovalentCareers.com</t>
  </si>
  <si>
    <t>/funding-round/1eda9e2bad342c97d27d5108424c2e69</t>
  </si>
  <si>
    <t>/Organization/Covalys-Biosciences</t>
  </si>
  <si>
    <t>Covalys Biosciences</t>
  </si>
  <si>
    <t>Wilderswil</t>
  </si>
  <si>
    <t>/funding-round/537b62bded3bb5a9533132f889a710d0</t>
  </si>
  <si>
    <t>/Organization/Covario</t>
  </si>
  <si>
    <t>Covario</t>
  </si>
  <si>
    <t>http://www.covario.com</t>
  </si>
  <si>
    <t>Advertising|Analytics|Content|Social Media</t>
  </si>
  <si>
    <t>/organization/bluedice-studio</t>
  </si>
  <si>
    <t>/funding-round/602628ef14469e0de88a6dda23632089</t>
  </si>
  <si>
    <t>/Organization/Covarity</t>
  </si>
  <si>
    <t>Covarity</t>
  </si>
  <si>
    <t>http://www.covarity.com</t>
  </si>
  <si>
    <t>/organization/bluedot</t>
  </si>
  <si>
    <t>/funding-round/f34a6667aa619e383971f4acef82344b</t>
  </si>
  <si>
    <t>/Organization/Covaron-Advanced-Materials</t>
  </si>
  <si>
    <t>Covaron Advanced Materials</t>
  </si>
  <si>
    <t>http://covaron.com</t>
  </si>
  <si>
    <t>/organization/bluedot-innovation</t>
  </si>
  <si>
    <t>/funding-round/03148f3bc89722c12a8647bb239739ed</t>
  </si>
  <si>
    <t>/Organization/Covasoft</t>
  </si>
  <si>
    <t>Covasoft</t>
  </si>
  <si>
    <t>http://www.covasoft.com/</t>
  </si>
  <si>
    <t>/funding-round/10ab86fea799b1eed5a64beb098c7657</t>
  </si>
  <si>
    <t>/Organization/Covata</t>
  </si>
  <si>
    <t>Covata</t>
  </si>
  <si>
    <t>http://www.covata.com</t>
  </si>
  <si>
    <t>Cloud Security|Data Security|Software</t>
  </si>
  <si>
    <t>/funding-round/22b6e1e33e9272d061baa209d642d09c</t>
  </si>
  <si>
    <t>/Organization/Cove-2</t>
  </si>
  <si>
    <t>Cove</t>
  </si>
  <si>
    <t>https://cove.is/</t>
  </si>
  <si>
    <t>/funding-round/4b94366c7996983c1910c2f6daa6eb90</t>
  </si>
  <si>
    <t>/Organization/Cove-Financial-Group</t>
  </si>
  <si>
    <t>Cove Financial Group</t>
  </si>
  <si>
    <t>http://covefinancial.com</t>
  </si>
  <si>
    <t>/funding-round/c34768bd17ebd9a155bb69d8df8a04ac</t>
  </si>
  <si>
    <t>/Organization/Covega</t>
  </si>
  <si>
    <t>COVEGA</t>
  </si>
  <si>
    <t>http://www.covega.com</t>
  </si>
  <si>
    <t>Jessup</t>
  </si>
  <si>
    <t>/funding-round/d878653e4f2f562381390f195dfa19e3</t>
  </si>
  <si>
    <t>/Organization/Covelus</t>
  </si>
  <si>
    <t>Covelus</t>
  </si>
  <si>
    <t>http://www.covelus.com</t>
  </si>
  <si>
    <t>/organization/bluefather</t>
  </si>
  <si>
    <t>/funding-round/20d4fbc2f9a3898b270cc95a5a26cbb6</t>
  </si>
  <si>
    <t>/Organization/Covenant-Kids-Manor-Inc</t>
  </si>
  <si>
    <t>Covenant Kids Manor Inc.</t>
  </si>
  <si>
    <t>http://www.kidsmanor.org</t>
  </si>
  <si>
    <t>21-06-2000</t>
  </si>
  <si>
    <t>/organization/bluefields</t>
  </si>
  <si>
    <t>/funding-round/381bbfd1fbc6712c5aeaa3d91846b270</t>
  </si>
  <si>
    <t>/Organization/Covenant-Surgical-Partners</t>
  </si>
  <si>
    <t>Covenant Surgical Partners</t>
  </si>
  <si>
    <t>http://www.covenantsurgicalpartners.com</t>
  </si>
  <si>
    <t>/funding-round/86f7c61fab0ea58d181eb9e1b4fdde87</t>
  </si>
  <si>
    <t>/Organization/Coventure</t>
  </si>
  <si>
    <t>CoVenture</t>
  </si>
  <si>
    <t>http://www.coventure.vc</t>
  </si>
  <si>
    <t>Advertising|Education|Fashion</t>
  </si>
  <si>
    <t>/funding-round/876abaee74b073678b20768598ca838b</t>
  </si>
  <si>
    <t>/Organization/Coveo</t>
  </si>
  <si>
    <t>Coveo</t>
  </si>
  <si>
    <t>http://www.coveo.com</t>
  </si>
  <si>
    <t>Enterprise Software|Search</t>
  </si>
  <si>
    <t>/funding-round/efddca04c2e14e86def01d4c2dc6ac4d</t>
  </si>
  <si>
    <t>/Organization/Cover-Lockscreen</t>
  </si>
  <si>
    <t>Cover Lockscreen</t>
  </si>
  <si>
    <t>http://www.coverscreen.com</t>
  </si>
  <si>
    <t>/organization/bluefin-labs</t>
  </si>
  <si>
    <t>/funding-round/508659e46eac73f1aff6e1b570721d86</t>
  </si>
  <si>
    <t>/Organization/Cover5</t>
  </si>
  <si>
    <t>Cover5</t>
  </si>
  <si>
    <t>http://www.cover5.com</t>
  </si>
  <si>
    <t>/funding-round/59b451fca8b334ce8fae2aeeba53cf00</t>
  </si>
  <si>
    <t>/Organization/Covercake</t>
  </si>
  <si>
    <t>Covercake</t>
  </si>
  <si>
    <t>http://www.covercake.com</t>
  </si>
  <si>
    <t>Ediscovery|Reviews and Recommendations|Software|Textbooks</t>
  </si>
  <si>
    <t>/funding-round/87d12237871bbda8a1d3243e0d67d484</t>
  </si>
  <si>
    <t>/Organization/Covered</t>
  </si>
  <si>
    <t>Stride Health</t>
  </si>
  <si>
    <t>http://www.stridehealth.com</t>
  </si>
  <si>
    <t>/funding-round/e54bb7810e6e9fdcfb6d8808b5591143</t>
  </si>
  <si>
    <t>/Organization/Coverfox-Insurance-Broking</t>
  </si>
  <si>
    <t>Coverfox Insurance</t>
  </si>
  <si>
    <t>http://www.coverfox.com/</t>
  </si>
  <si>
    <t>/organization/bluefin-payment-systems</t>
  </si>
  <si>
    <t>/funding-round/1adcde46bc35a5318a13d2cb1eb55d61</t>
  </si>
  <si>
    <t>/Organization/Coverhound</t>
  </si>
  <si>
    <t>CoverHound</t>
  </si>
  <si>
    <t>http://www.coverhound.com</t>
  </si>
  <si>
    <t>Cars|Finance|FinTech</t>
  </si>
  <si>
    <t>/organization/bluefire-security-technologies</t>
  </si>
  <si>
    <t>/funding-round/8fd7413bba1a03b1b966a24bc1469319</t>
  </si>
  <si>
    <t>13/11/2002</t>
  </si>
  <si>
    <t>/Organization/Coveritlive</t>
  </si>
  <si>
    <t>CoverItLive</t>
  </si>
  <si>
    <t>http://www.coveritlive.com</t>
  </si>
  <si>
    <t>Blogging Platforms|Curated Web|Events</t>
  </si>
  <si>
    <t>/funding-round/df9cd1522bd34f70089692b4cb97ba78</t>
  </si>
  <si>
    <t>/Organization/Coverity</t>
  </si>
  <si>
    <t>Coverity</t>
  </si>
  <si>
    <t>http://www.coverity.com</t>
  </si>
  <si>
    <t>Enterprise Software|Open Source</t>
  </si>
  <si>
    <t>/organization/bluefly</t>
  </si>
  <si>
    <t>/funding-round/127cbaf2a7f481a0a8649b9f3ee972df</t>
  </si>
  <si>
    <t>/Organization/Covermate-Products</t>
  </si>
  <si>
    <t>Covermate Products</t>
  </si>
  <si>
    <t>http://covermatecovers.com</t>
  </si>
  <si>
    <t>/funding-round/1fab487f45329b9784942ebd4bb4ba53</t>
  </si>
  <si>
    <t>/Organization/Coverme</t>
  </si>
  <si>
    <t>CoverMe</t>
  </si>
  <si>
    <t>http://www.coverme.ws</t>
  </si>
  <si>
    <t>28-07-2012</t>
  </si>
  <si>
    <t>/funding-round/be2e014181419e038202dc6f0c3edbe2</t>
  </si>
  <si>
    <t>/Organization/Covermymeds-Com</t>
  </si>
  <si>
    <t>CoverMyMeds</t>
  </si>
  <si>
    <t>http://www.covermymeds.com</t>
  </si>
  <si>
    <t>Health Care Information Technology|Pharmaceuticals|Software</t>
  </si>
  <si>
    <t>/funding-round/c788e40796d6d381b8c6a9445d5cbfe9</t>
  </si>
  <si>
    <t>/Organization/Coveroo</t>
  </si>
  <si>
    <t>Coveroo</t>
  </si>
  <si>
    <t>http://www.coveroo.com</t>
  </si>
  <si>
    <t>Consumer Electronics|Consumers|Hardware + Software|Mobile|Personalization</t>
  </si>
  <si>
    <t>/organization/bluefox</t>
  </si>
  <si>
    <t>/funding-round/dfff18f0be4fb63eba843d77f3302e9c</t>
  </si>
  <si>
    <t>/Organization/Coverpageapp-Com</t>
  </si>
  <si>
    <t>CoverPage Publishing</t>
  </si>
  <si>
    <t>http://CoverPageApp.com</t>
  </si>
  <si>
    <t>Android|Creative|Mobile</t>
  </si>
  <si>
    <t>/organization/bluegape-lifestyle</t>
  </si>
  <si>
    <t>/funding-round/066f12c4b2234190a1a1d481ea58dd86</t>
  </si>
  <si>
    <t>/Organization/Coversant-Inc</t>
  </si>
  <si>
    <t>Coversant, Inc.</t>
  </si>
  <si>
    <t>http://www.coversant.com</t>
  </si>
  <si>
    <t>/funding-round/27599d5336811284459635c8400a3edf</t>
  </si>
  <si>
    <t>/Organization/Covertix</t>
  </si>
  <si>
    <t>Covertix</t>
  </si>
  <si>
    <t>http://www.covertix.com</t>
  </si>
  <si>
    <t>Data Security|Enterprise Software|Security</t>
  </si>
  <si>
    <t>/funding-round/7ef0d00792ad77eceaadf47d96c15cf4</t>
  </si>
  <si>
    <t>/Organization/Covestor</t>
  </si>
  <si>
    <t>Covestor</t>
  </si>
  <si>
    <t>http://www.covestor.com</t>
  </si>
  <si>
    <t>Finance|FinTech|Stock Exchanges</t>
  </si>
  <si>
    <t>/funding-round/b636d44dd96f22c16528093fe4804480</t>
  </si>
  <si>
    <t>/Organization/Covey</t>
  </si>
  <si>
    <t>Covey</t>
  </si>
  <si>
    <t>http://www.coveymom.com/</t>
  </si>
  <si>
    <t>/funding-round/fe20c8c879e8df76b332d849ad3d5c4c</t>
  </si>
  <si>
    <t>/Organization/Covi-Technologies</t>
  </si>
  <si>
    <t>CoVi Technologies</t>
  </si>
  <si>
    <t>/organization/bluegill-technologies</t>
  </si>
  <si>
    <t>/funding-round/25b3deb0bfbf07c0e01f9c188c93748a</t>
  </si>
  <si>
    <t>/Organization/Covia-Labs</t>
  </si>
  <si>
    <t>Covia Labs</t>
  </si>
  <si>
    <t>http://www.covialabs.com</t>
  </si>
  <si>
    <t>Governments|Local Businesses|Software</t>
  </si>
  <si>
    <t>/organization/bluegrass-vascular-technologies</t>
  </si>
  <si>
    <t>/funding-round/eed07be52b538a0e9a1374d72b6309a8</t>
  </si>
  <si>
    <t>/Organization/Covocative</t>
  </si>
  <si>
    <t>Covocative</t>
  </si>
  <si>
    <t>http://www.covocative.com</t>
  </si>
  <si>
    <t>Centerville</t>
  </si>
  <si>
    <t>/organization/blueground</t>
  </si>
  <si>
    <t>/funding-round/2222626647afff6c33fa6b0a8c6fad92</t>
  </si>
  <si>
    <t>/Organization/Coware</t>
  </si>
  <si>
    <t>CoWare</t>
  </si>
  <si>
    <t>http://www.coware.com</t>
  </si>
  <si>
    <t>/organization/bluehawk-energy</t>
  </si>
  <si>
    <t>/funding-round/967f138310eb5178177d1db4aa042876</t>
  </si>
  <si>
    <t>/Organization/Coworking-Spaces</t>
  </si>
  <si>
    <t>coworking spaces</t>
  </si>
  <si>
    <t>Coworking|Office Space|Services</t>
  </si>
  <si>
    <t>/organization/blueheath</t>
  </si>
  <si>
    <t>/funding-round/3eb3fd60aa846d24a440a6e816540c89</t>
  </si>
  <si>
    <t>17/01/2001</t>
  </si>
  <si>
    <t>/Organization/Coworkingon</t>
  </si>
  <si>
    <t>CoworkingON</t>
  </si>
  <si>
    <t>http://www.coworkingon.com</t>
  </si>
  <si>
    <t>Freelancers|Startups</t>
  </si>
  <si>
    <t>/funding-round/78f5459837ca97dc9012eecbe5a117db</t>
  </si>
  <si>
    <t>/Organization/Coworkr</t>
  </si>
  <si>
    <t>coWorkr</t>
  </si>
  <si>
    <t>http://coworkr.co</t>
  </si>
  <si>
    <t>Architecture|Mobile|Office Space</t>
  </si>
  <si>
    <t>/funding-round/794fff73340af91125fdfd8e0f093808</t>
  </si>
  <si>
    <t>/Organization/Coworks</t>
  </si>
  <si>
    <t>Coworks</t>
  </si>
  <si>
    <t>http://coworks.com</t>
  </si>
  <si>
    <t>Crowdsourcing|Curated Web|Information Technology</t>
  </si>
  <si>
    <t>/organization/blueingreen-llc</t>
  </si>
  <si>
    <t>/funding-round/1f0a823bdf272c2a58cb1321b2b037ad</t>
  </si>
  <si>
    <t>/Organization/Cox-Communications</t>
  </si>
  <si>
    <t>Cox Communications</t>
  </si>
  <si>
    <t>http://www.cox.com</t>
  </si>
  <si>
    <t>/organization/bluekai</t>
  </si>
  <si>
    <t>/funding-round/3a7a777a7062768723b7d2d73073a545</t>
  </si>
  <si>
    <t>/Organization/Cox-Enterprises</t>
  </si>
  <si>
    <t>Cox Enterprises</t>
  </si>
  <si>
    <t>http://coxenterprises.com</t>
  </si>
  <si>
    <t>Broadcasting|Digital Media|Software</t>
  </si>
  <si>
    <t>1898-01-01</t>
  </si>
  <si>
    <t>/funding-round/3bcc88387a565f8cd8e7d6ffe53380f5</t>
  </si>
  <si>
    <t>/Organization/Coyno</t>
  </si>
  <si>
    <t>Coyno</t>
  </si>
  <si>
    <t>http://www.coyno.com</t>
  </si>
  <si>
    <t>Accounting|Bitcoin|Finance Technology</t>
  </si>
  <si>
    <t>/funding-round/4fc7824fdb9287e83f0f2cdc9070cc71</t>
  </si>
  <si>
    <t>/Organization/Coyote-Cable</t>
  </si>
  <si>
    <t>Coyote Cable</t>
  </si>
  <si>
    <t>http://coyotecable.com</t>
  </si>
  <si>
    <t>Internet|Telecommunications|Television</t>
  </si>
  <si>
    <t>/funding-round/667ccc5c9404097e715740969cb4265c</t>
  </si>
  <si>
    <t>/Organization/Cozero</t>
  </si>
  <si>
    <t>COZero</t>
  </si>
  <si>
    <t>http://cozero.com.au</t>
  </si>
  <si>
    <t>Clean Energy|Energy Efficiency</t>
  </si>
  <si>
    <t>/organization/bluekite</t>
  </si>
  <si>
    <t>/funding-round/81c0bd097c4a3a49cacc06cd3487d158</t>
  </si>
  <si>
    <t>/Organization/Cozi-Inc</t>
  </si>
  <si>
    <t>Cozi</t>
  </si>
  <si>
    <t>http://www.cozi.com</t>
  </si>
  <si>
    <t>Events|Hospitality|Journalism|Mobile|Shopping</t>
  </si>
  <si>
    <t>/funding-round/f0287618516da346f83617f66502d1a1</t>
  </si>
  <si>
    <t>/Organization/Cozigroup</t>
  </si>
  <si>
    <t>Cozi Group</t>
  </si>
  <si>
    <t>http://cozi.com</t>
  </si>
  <si>
    <t>Curated Web|Online Scheduling|Tracking</t>
  </si>
  <si>
    <t>/organization/bluekiwi</t>
  </si>
  <si>
    <t>/funding-round/2bacbf27ce6b85babe646c610872f653</t>
  </si>
  <si>
    <t>/Organization/Cozmik-Body</t>
  </si>
  <si>
    <t>Cozmik Body</t>
  </si>
  <si>
    <t>http://www.cozmikbody.com/</t>
  </si>
  <si>
    <t>/funding-round/a2453b4d5d28aab2f1fbdd6b32682866</t>
  </si>
  <si>
    <t>/Organization/Cozy</t>
  </si>
  <si>
    <t>Cozy</t>
  </si>
  <si>
    <t>http://cozy.co</t>
  </si>
  <si>
    <t>Finance|Online Rental|Property Management|Real Estate</t>
  </si>
  <si>
    <t>/organization/bluekiwi-software</t>
  </si>
  <si>
    <t>/funding-round/84486e6aaac9f1cc42e8d11f69fb777e</t>
  </si>
  <si>
    <t>/Organization/Cozy-Cloud</t>
  </si>
  <si>
    <t>Cozy Cloud</t>
  </si>
  <si>
    <t>http://www.cozycloud.cc</t>
  </si>
  <si>
    <t>Open Source|PaaS|Web Hosting</t>
  </si>
  <si>
    <t>/organization/blueknow</t>
  </si>
  <si>
    <t>/funding-round/b8fcc58c60c52266c157143417f65bbd</t>
  </si>
  <si>
    <t>/Organization/Cozy-Queen</t>
  </si>
  <si>
    <t>Cozy Queen</t>
  </si>
  <si>
    <t>http://keziquan.tmall.com/</t>
  </si>
  <si>
    <t>/funding-round/f3a4e088a2039a795b5770c14a2803ea</t>
  </si>
  <si>
    <t>/Organization/Cpa-Exchange</t>
  </si>
  <si>
    <t>CPA Exchange</t>
  </si>
  <si>
    <t>http://cpaexchange.ru/</t>
  </si>
  <si>
    <t>Financial Services|Internet|Service Providers|Social Media|Software</t>
  </si>
  <si>
    <t>/organization/blueleaf</t>
  </si>
  <si>
    <t>/funding-round/8d4286005cc0674bf7639d8373df634c</t>
  </si>
  <si>
    <t>/Organization/Cpacket-Networks</t>
  </si>
  <si>
    <t>cPacket Networks</t>
  </si>
  <si>
    <t>http://www.cpacket.com</t>
  </si>
  <si>
    <t>/funding-round/a9bba9f6bf36b7556896338f4b588631</t>
  </si>
  <si>
    <t>/Organization/Cpap-Totalcare</t>
  </si>
  <si>
    <t>CPAP TotalCare</t>
  </si>
  <si>
    <t>https://cpaptotalcare.com/</t>
  </si>
  <si>
    <t>Medical|Medical Devices|Therapeutics</t>
  </si>
  <si>
    <t>/funding-round/c2570c327f5bd8cc2c085bd4a6934298</t>
  </si>
  <si>
    <t>/Organization/Cpg-Soft</t>
  </si>
  <si>
    <t>CPG Soft</t>
  </si>
  <si>
    <t>http://cpgsoft.com/</t>
  </si>
  <si>
    <t>/organization/bluelightapp</t>
  </si>
  <si>
    <t>/funding-round/8f72d5b3184512eba0fae763676bec8d</t>
  </si>
  <si>
    <t>/Organization/Cphftw</t>
  </si>
  <si>
    <t>CPHFTW</t>
  </si>
  <si>
    <t>http://cphftw.dk</t>
  </si>
  <si>
    <t>/organization/blueline</t>
  </si>
  <si>
    <t>/funding-round/0bf2014a13a3deef796608bf9f0d8b35</t>
  </si>
  <si>
    <t>/Organization/Cpm-Braxis</t>
  </si>
  <si>
    <t>CPM Braxis</t>
  </si>
  <si>
    <t>http://www.cpmbraxis.com</t>
  </si>
  <si>
    <t>/organization/blueline-grid</t>
  </si>
  <si>
    <t>/funding-round/bd05367c56570d62b871f50b36a1ced1</t>
  </si>
  <si>
    <t>/Organization/Cpo-Commerce</t>
  </si>
  <si>
    <t>CPO Commerce</t>
  </si>
  <si>
    <t>http://www.cpocoutlets.com</t>
  </si>
  <si>
    <t>/organization/blueline-services</t>
  </si>
  <si>
    <t>/funding-round/7994df5aafec7ea20248103cb3d9a3c3</t>
  </si>
  <si>
    <t>/Organization/Cpower</t>
  </si>
  <si>
    <t>CPower</t>
  </si>
  <si>
    <t>http://www.cpowered.com</t>
  </si>
  <si>
    <t>/organization/bluelithium</t>
  </si>
  <si>
    <t>/funding-round/9aac4d7ee82704f2f7da210c03633153</t>
  </si>
  <si>
    <t>/Organization/Cpusage</t>
  </si>
  <si>
    <t>CPUsage</t>
  </si>
  <si>
    <t>http://www.cpusage.com</t>
  </si>
  <si>
    <t>Cloud Computing|Enterprise Software|PaaS|Startups</t>
  </si>
  <si>
    <t>/organization/blueliv</t>
  </si>
  <si>
    <t>/funding-round/47423f82bb1fd47797387716d1429b5c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bluelock</t>
  </si>
  <si>
    <t>/funding-round/07027ea519f70dfab7efbb4d0249b665</t>
  </si>
  <si>
    <t>21/05/2007</t>
  </si>
  <si>
    <t>/Organization/Cpxi</t>
  </si>
  <si>
    <t>CPXi</t>
  </si>
  <si>
    <t>http://www.cpxi.com</t>
  </si>
  <si>
    <t>Advertising|Curated Web|Internet Marketing</t>
  </si>
  <si>
    <t>/funding-round/c2fe379610d3a4b63a6ed87ee72b470f</t>
  </si>
  <si>
    <t>/Organization/Cquotient</t>
  </si>
  <si>
    <t>CQuotient</t>
  </si>
  <si>
    <t>http://www.cquotient.com</t>
  </si>
  <si>
    <t>/organization/bluemate-associates</t>
  </si>
  <si>
    <t>/funding-round/85fe1be440d1a88139ca8cdc603b5179</t>
  </si>
  <si>
    <t>/Organization/Cr2</t>
  </si>
  <si>
    <t>CR2</t>
  </si>
  <si>
    <t>http://www.cr2.com</t>
  </si>
  <si>
    <t>/organization/bluemax-networks</t>
  </si>
  <si>
    <t>/funding-round/ca5c0ecc994cb4ff18a971ffb208bad7</t>
  </si>
  <si>
    <t>/Organization/Crack</t>
  </si>
  <si>
    <t>Crack</t>
  </si>
  <si>
    <t>http://itunes.apple.com/cn/app/ka-ca-yue-hou-ji-fen/id628037696</t>
  </si>
  <si>
    <t>/organization/bluemed</t>
  </si>
  <si>
    <t>/funding-round/e092526a6095aa9735b7534d6101bda8</t>
  </si>
  <si>
    <t>/Organization/Crackle</t>
  </si>
  <si>
    <t>Crackle</t>
  </si>
  <si>
    <t>http://www.crackle.com</t>
  </si>
  <si>
    <t>Consumer Electronics|Content|Entertainment|Games|Internet|Television|Video</t>
  </si>
  <si>
    <t>/organization/bluemesh-inc-</t>
  </si>
  <si>
    <t>/funding-round/6a8e248498ca8016173df2d049820f07</t>
  </si>
  <si>
    <t>/Organization/Cradle-Technologies</t>
  </si>
  <si>
    <t>Cradle Technologies</t>
  </si>
  <si>
    <t>http://www.cradle.com</t>
  </si>
  <si>
    <t>/organization/bluemessaging</t>
  </si>
  <si>
    <t>/funding-round/2662e8db34a3d663a28b7a760f51cccd</t>
  </si>
  <si>
    <t>/Organization/Cradlepoint</t>
  </si>
  <si>
    <t>CradlePoint Technology</t>
  </si>
  <si>
    <t>http://www.cradlepoint.com</t>
  </si>
  <si>
    <t>/funding-round/36e781c42e014d4e2ebc6837bb698e39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funding-round/c9dfaf13cd1858643ba3751c7ca9348b</t>
  </si>
  <si>
    <t>/Organization/Craft-Dragon</t>
  </si>
  <si>
    <t>Craft Dragon</t>
  </si>
  <si>
    <t>http://www.craftdragon.co.uk</t>
  </si>
  <si>
    <t>/organization/bluenog</t>
  </si>
  <si>
    <t>/funding-round/d1ca0328ac515d35ade4e25cfca1b7ab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bluenose-analytics</t>
  </si>
  <si>
    <t>/funding-round/59e399bdc8798d9bfc812d06f462f0ef</t>
  </si>
  <si>
    <t>/Organization/Craft-Vapery</t>
  </si>
  <si>
    <t>CRAFT VAPERY</t>
  </si>
  <si>
    <t>https://www.craftvapery.com</t>
  </si>
  <si>
    <t>16-12-2013</t>
  </si>
  <si>
    <t>/funding-round/89564c9ef5e0ac9f362040c9a790c0b8</t>
  </si>
  <si>
    <t>/Organization/Craftcoffee</t>
  </si>
  <si>
    <t>Craft Coffee</t>
  </si>
  <si>
    <t>http://craftcoffee.com</t>
  </si>
  <si>
    <t>Coffee|E-Commerce|Subscription Businesses</t>
  </si>
  <si>
    <t>/organization/bluenote</t>
  </si>
  <si>
    <t>/funding-round/f4b9c14398c0916dbd744be0a7e038ba</t>
  </si>
  <si>
    <t>/Organization/Craftistas</t>
  </si>
  <si>
    <t>Craftistas</t>
  </si>
  <si>
    <t>http://www.craftistas.com</t>
  </si>
  <si>
    <t>Art|Internet|Marketplaces</t>
  </si>
  <si>
    <t>/organization/bluenote-networks</t>
  </si>
  <si>
    <t>/funding-round/258fd9832eb32192181fe620a3484453</t>
  </si>
  <si>
    <t>/Organization/Craftsvilla</t>
  </si>
  <si>
    <t>Craftsvilla</t>
  </si>
  <si>
    <t>http://www.craftsvilla.com</t>
  </si>
  <si>
    <t>/funding-round/3f1e9cb4b1e249ebf8459136cd5d2df8</t>
  </si>
  <si>
    <t>26/09/2005</t>
  </si>
  <si>
    <t>/Organization/Craftunique</t>
  </si>
  <si>
    <t>CraftUnique</t>
  </si>
  <si>
    <t>http://craftunique.com</t>
  </si>
  <si>
    <t>3D|3D Printing|Graphic Design|Graphics|Printing|Software|Technology</t>
  </si>
  <si>
    <t>/organization/blueoak-resources</t>
  </si>
  <si>
    <t>/funding-round/072436e4d7419665f45f4263817152f6</t>
  </si>
  <si>
    <t>/Organization/Craig-Wireless</t>
  </si>
  <si>
    <t>Craig Wireless</t>
  </si>
  <si>
    <t>http://craigwireless.com</t>
  </si>
  <si>
    <t>Rancho Mirage</t>
  </si>
  <si>
    <t>/funding-round/11470007428e36f6ad22cca0032390e8</t>
  </si>
  <si>
    <t>/Organization/Craigsbluebook-Com</t>
  </si>
  <si>
    <t>CraigsBlueBook</t>
  </si>
  <si>
    <t>http://www.craigsbluebook.com</t>
  </si>
  <si>
    <t>/funding-round/cb6edfb6b8ca3c4800cac39291083303</t>
  </si>
  <si>
    <t>/Organization/Craigslist</t>
  </si>
  <si>
    <t>Craigslist</t>
  </si>
  <si>
    <t>http://www.craigslist.org</t>
  </si>
  <si>
    <t>/organization/blueoss</t>
  </si>
  <si>
    <t>/funding-round/c615c287c4c80eaf2c58b81822e1beed</t>
  </si>
  <si>
    <t>/Organization/Crailar</t>
  </si>
  <si>
    <t>CRAiLAR</t>
  </si>
  <si>
    <t>http://crailar.com</t>
  </si>
  <si>
    <t>/organization/bluepay</t>
  </si>
  <si>
    <t>/funding-round/c151401f651a112a983e00a84492e8ce</t>
  </si>
  <si>
    <t>/Organization/Cram-Worldwide</t>
  </si>
  <si>
    <t>CRAM Worldwide</t>
  </si>
  <si>
    <t>http://www.cramworld.com</t>
  </si>
  <si>
    <t>White Bear Lake</t>
  </si>
  <si>
    <t>/organization/bluepearl-veterinary-partners</t>
  </si>
  <si>
    <t>/funding-round/6cf540cec2910ba26530f85b8fb82433</t>
  </si>
  <si>
    <t>/Organization/Crambu</t>
  </si>
  <si>
    <t>Crambu</t>
  </si>
  <si>
    <t>http://www.crambu.com</t>
  </si>
  <si>
    <t>App Marketing|Hospitality|Messaging|SMS</t>
  </si>
  <si>
    <t>/organization/bluephoenix</t>
  </si>
  <si>
    <t>/funding-round/a5ee1b2cd6c3fb3f7a09557a445f5411</t>
  </si>
  <si>
    <t>/Organization/Cramer-Systems</t>
  </si>
  <si>
    <t>Cramer Systems</t>
  </si>
  <si>
    <t>Consulting|Software|Telecommunications|Web Tools</t>
  </si>
  <si>
    <t>/organization/bluepoint-security</t>
  </si>
  <si>
    <t>/funding-round/5c1055d763777656ce16b7d3c3a343a2</t>
  </si>
  <si>
    <t>/Organization/Cramster</t>
  </si>
  <si>
    <t>Cramster</t>
  </si>
  <si>
    <t>http://www.Cramster.com</t>
  </si>
  <si>
    <t>/organization/blueprint-genetics</t>
  </si>
  <si>
    <t>/funding-round/8ce9e339a9c7b37c21c7001dc5bce0d9</t>
  </si>
  <si>
    <t>/Organization/Cranberry-Chic</t>
  </si>
  <si>
    <t>Cranberry Chic</t>
  </si>
  <si>
    <t>http://cranberrychic.com</t>
  </si>
  <si>
    <t>/organization/blueprint-labs</t>
  </si>
  <si>
    <t>/funding-round/1a940c2b6821481eda59173f5a6657c1</t>
  </si>
  <si>
    <t>/Organization/Craneware</t>
  </si>
  <si>
    <t>Craneware</t>
  </si>
  <si>
    <t>http://craneware.com</t>
  </si>
  <si>
    <t>/funding-round/bcb15deb04cc7819af8cc93f3daad352</t>
  </si>
  <si>
    <t>/Organization/Cranite-Systems</t>
  </si>
  <si>
    <t>Cranite Systems</t>
  </si>
  <si>
    <t>/organization/blueprint-medicines</t>
  </si>
  <si>
    <t>/funding-round/42c351bde5cb5d6eca371ce8d9ab939e</t>
  </si>
  <si>
    <t>/Organization/Cranium-Cafe-Llc</t>
  </si>
  <si>
    <t>Cranium Cafe, LLC</t>
  </si>
  <si>
    <t>http://www.craniumcafe.com</t>
  </si>
  <si>
    <t>EdTech|Education|SaaS|Software</t>
  </si>
  <si>
    <t>/funding-round/aa9f81fa4fc0d99e08e5e071e9a1f93a</t>
  </si>
  <si>
    <t>/Organization/Crashlytics</t>
  </si>
  <si>
    <t>Crashlytics</t>
  </si>
  <si>
    <t>http://www.crashlytics.com</t>
  </si>
  <si>
    <t>/funding-round/f1bd825523222942acacdbc7a059375b</t>
  </si>
  <si>
    <t>/Organization/Crashmob</t>
  </si>
  <si>
    <t>Crashmob</t>
  </si>
  <si>
    <t>http://www.crashmob.com/</t>
  </si>
  <si>
    <t>/organization/blueprint-registry</t>
  </si>
  <si>
    <t>/funding-round/b31c3929181f601f1ff29bddaccf254c</t>
  </si>
  <si>
    <t>/Organization/Crashpadder</t>
  </si>
  <si>
    <t>Crashpadder</t>
  </si>
  <si>
    <t>http://www.crashpadder.com</t>
  </si>
  <si>
    <t>Curated Web|Peer-to-Peer|Travel</t>
  </si>
  <si>
    <t>/organization/blueprint-software-systems</t>
  </si>
  <si>
    <t>/funding-round/5be369a12cfe38efa81f1affc283ca09</t>
  </si>
  <si>
    <t>/Organization/Crate-Canada</t>
  </si>
  <si>
    <t>Crate Canada</t>
  </si>
  <si>
    <t>http://cratecanada.com</t>
  </si>
  <si>
    <t>Tweed</t>
  </si>
  <si>
    <t>22-12-2014</t>
  </si>
  <si>
    <t>/funding-round/795e790fb6e6e1484d0376cb12dbebc6</t>
  </si>
  <si>
    <t>/Organization/Crate-Technology</t>
  </si>
  <si>
    <t>Crate.IO</t>
  </si>
  <si>
    <t>https://crate.io</t>
  </si>
  <si>
    <t>Big Data|Big Data Analytics|Cloud Computing|Storage</t>
  </si>
  <si>
    <t>Dornbirn</t>
  </si>
  <si>
    <t>/funding-round/fc7fa9722af65cdde32e05f46e12cea9</t>
  </si>
  <si>
    <t>/Organization/Cratejoy</t>
  </si>
  <si>
    <t>Cratejoy</t>
  </si>
  <si>
    <t>http://www.cratejoy.com</t>
  </si>
  <si>
    <t>E-Commerce|E-Commerce Platforms|Subscription Businesses|Web Hosting</t>
  </si>
  <si>
    <t>/organization/blueprinter</t>
  </si>
  <si>
    <t>/funding-round/6bb71257b925ab481edafa51427473fa</t>
  </si>
  <si>
    <t>/Organization/Craton-Roche</t>
  </si>
  <si>
    <t>Craton-Roche</t>
  </si>
  <si>
    <t>http://www.craton-roche.com.br/</t>
  </si>
  <si>
    <t>Maracás</t>
  </si>
  <si>
    <t>28-04-1998</t>
  </si>
  <si>
    <t>/funding-round/78bfbd56528b0791610589dda5130d5a</t>
  </si>
  <si>
    <t>/Organization/Crave</t>
  </si>
  <si>
    <t>CRAVE</t>
  </si>
  <si>
    <t>http://www.lovecrave.com</t>
  </si>
  <si>
    <t>SexTech|Toys</t>
  </si>
  <si>
    <t>/organization/bluepulse</t>
  </si>
  <si>
    <t>/funding-round/b1af3137c0eb555d28b9f4737aede052</t>
  </si>
  <si>
    <t>/Organization/Crave-Com</t>
  </si>
  <si>
    <t>Crave.com</t>
  </si>
  <si>
    <t>http://www.crave.com</t>
  </si>
  <si>
    <t>Curated Web|E-Commerce|Marketplaces|Social Commerce</t>
  </si>
  <si>
    <t>/organization/bluerabbit</t>
  </si>
  <si>
    <t>/funding-round/db0d95905de07954b2293499014ef2be</t>
  </si>
  <si>
    <t>/Organization/Crawford-Scientific</t>
  </si>
  <si>
    <t>Crawford Scientific</t>
  </si>
  <si>
    <t>http://www.crawfordscientific.com/</t>
  </si>
  <si>
    <t>Strathaven</t>
  </si>
  <si>
    <t>/organization/blueridge-analytics-inc</t>
  </si>
  <si>
    <t>/funding-round/89d59564daad34d114d9d80073e6b9ec</t>
  </si>
  <si>
    <t>/Organization/Crayon-2</t>
  </si>
  <si>
    <t>Crayon</t>
  </si>
  <si>
    <t>http://www.crayon.co</t>
  </si>
  <si>
    <t>Marketplaces|SaaS|Web Design</t>
  </si>
  <si>
    <t>/funding-round/a4948855a9ed7a50bce1f39c3096fcf6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blueroads</t>
  </si>
  <si>
    <t>/funding-round/3b63d33c0ca41f791e0b753128e25364</t>
  </si>
  <si>
    <t>27/05/2008</t>
  </si>
  <si>
    <t>/Organization/Crayonpixel</t>
  </si>
  <si>
    <t>CrayonPixel</t>
  </si>
  <si>
    <t>http://crayonpixel.com</t>
  </si>
  <si>
    <t>/funding-round/85f23773cde4f12e55e4f4eedf85ba89</t>
  </si>
  <si>
    <t>/Organization/Craze</t>
  </si>
  <si>
    <t>CRAZE</t>
  </si>
  <si>
    <t>Construction|Design|Home Renovation</t>
  </si>
  <si>
    <t>/funding-round/8b31be876bacdb65c7981f84b2d27991</t>
  </si>
  <si>
    <t>/Organization/Crazideamobile-Brainstorming-Platform</t>
  </si>
  <si>
    <t>Crazidea</t>
  </si>
  <si>
    <t>/organization/blueronin</t>
  </si>
  <si>
    <t>/funding-round/ec83d2f9e36b3dfda81cb567cb85181b</t>
  </si>
  <si>
    <t>/Organization/Crazy-For-Education-Llc</t>
  </si>
  <si>
    <t>Crazy for Education, LLC</t>
  </si>
  <si>
    <t>http://www.crazyforeducation.com/</t>
  </si>
  <si>
    <t>/organization/blueroof-360</t>
  </si>
  <si>
    <t>/funding-round/2ba145ea96527b6fe580a7d190cc29b6</t>
  </si>
  <si>
    <t>/Organization/Crazy-Parrot-Labs</t>
  </si>
  <si>
    <t>Faveous</t>
  </si>
  <si>
    <t>http://faveous.com</t>
  </si>
  <si>
    <t>Curated Web|Twitter Applications|Video Streaming|Web Tools</t>
  </si>
  <si>
    <t>/funding-round/98e3dd21e1bb008bb53489ce55eacb3c</t>
  </si>
  <si>
    <t>/Organization/Crazylister</t>
  </si>
  <si>
    <t>CrazyLister</t>
  </si>
  <si>
    <t>http://crazylister.com/</t>
  </si>
  <si>
    <t>Design|E-Commerce|Optimization|SaaS</t>
  </si>
  <si>
    <t>/organization/bluescop</t>
  </si>
  <si>
    <t>/funding-round/104d39560899c478c0cd323ae7613d09</t>
  </si>
  <si>
    <t>/Organization/Cre-Apps</t>
  </si>
  <si>
    <t>Cre Apps</t>
  </si>
  <si>
    <t>http://www.creapps.com.mx/</t>
  </si>
  <si>
    <t>/organization/blueseed</t>
  </si>
  <si>
    <t>/funding-round/5df087ee664ced1918e47c705dce8bfa</t>
  </si>
  <si>
    <t>/Organization/Creabilis</t>
  </si>
  <si>
    <t>Creabilis</t>
  </si>
  <si>
    <t>http://www.creabilis-sa.com</t>
  </si>
  <si>
    <t>Canterbury</t>
  </si>
  <si>
    <t>/funding-round/9f8ec505b370bfb2820d32015de7db06</t>
  </si>
  <si>
    <t>/Organization/Creactives</t>
  </si>
  <si>
    <t>Creactives</t>
  </si>
  <si>
    <t>http://www.creactives.com</t>
  </si>
  <si>
    <t>Verona</t>
  </si>
  <si>
    <t>/funding-round/c7f1d71a80b688448ce5ef579b5dea53</t>
  </si>
  <si>
    <t>/Organization/Creads</t>
  </si>
  <si>
    <t>creads</t>
  </si>
  <si>
    <t>http://www.creads.us</t>
  </si>
  <si>
    <t>Design|Graphics|Social Media</t>
  </si>
  <si>
    <t>13-05-2008</t>
  </si>
  <si>
    <t>/organization/blueshift-international-materials</t>
  </si>
  <si>
    <t>/funding-round/4d530e29d2b14a3dbfe52a6817b31721</t>
  </si>
  <si>
    <t>/Organization/Crealytics</t>
  </si>
  <si>
    <t>crealytics</t>
  </si>
  <si>
    <t>http://www.crealytics.com</t>
  </si>
  <si>
    <t>Advertising|E-Commerce|Search|Search Marketing|Software</t>
  </si>
  <si>
    <t>27-10-2008</t>
  </si>
  <si>
    <t>/organization/blueshift-labs</t>
  </si>
  <si>
    <t>/funding-round/1f6b792579dfd7a86332a7435dc05b45</t>
  </si>
  <si>
    <t>/Organization/Cream-Entertainment-Group</t>
  </si>
  <si>
    <t>CREAM Entertainment Group</t>
  </si>
  <si>
    <t>http://www.fpyouthoutcry.org</t>
  </si>
  <si>
    <t>30-06-2011</t>
  </si>
  <si>
    <t>/organization/blueshift-technologies</t>
  </si>
  <si>
    <t>/funding-round/d14be9c4f77d45da354d216afc8e756a</t>
  </si>
  <si>
    <t>/Organization/Cream-Style</t>
  </si>
  <si>
    <t>Cream NYC</t>
  </si>
  <si>
    <t>http://www.cream.nyc</t>
  </si>
  <si>
    <t>E-Commerce|Fashion|Lifestyle|Mobile|Shopping</t>
  </si>
  <si>
    <t>/funding-round/d8418aa81704204e1e8777ce101701c8</t>
  </si>
  <si>
    <t>/Organization/Creamalicious</t>
  </si>
  <si>
    <t>Creamalicious</t>
  </si>
  <si>
    <t>http://www.creamalicious.com</t>
  </si>
  <si>
    <t>Liberty Center</t>
  </si>
  <si>
    <t>/organization/bluesky-environmental-engineering-group-co-ltd</t>
  </si>
  <si>
    <t>/funding-round/d2d76c161c6d05f398ff2a131e7318c0</t>
  </si>
  <si>
    <t>/Organization/Creamfinance</t>
  </si>
  <si>
    <t>Creamfinance</t>
  </si>
  <si>
    <t>https://www.creamfinance.com/</t>
  </si>
  <si>
    <t>/organization/bluesmart</t>
  </si>
  <si>
    <t>/funding-round/08f9f10df302e6829d1271d8561b8c33</t>
  </si>
  <si>
    <t>/Organization/Creat</t>
  </si>
  <si>
    <t>CREAT</t>
  </si>
  <si>
    <t>http://www.creat-da.com.cn</t>
  </si>
  <si>
    <t>/funding-round/688391d04c1e6bcdeb2cbcea1e30e2a0</t>
  </si>
  <si>
    <t>/Organization/Create-A-Habit-Llc</t>
  </si>
  <si>
    <t>Create-A-Habit, LLC</t>
  </si>
  <si>
    <t>Application Platforms|Automated Kiosk|Services</t>
  </si>
  <si>
    <t>/funding-round/f110e5f47f1f7dbfdd228d1d1905f005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bluesnap</t>
  </si>
  <si>
    <t>/funding-round/20cc5c18a3a04d4b7541df5dba4cbc5d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funding-round/9e5e1cf73505645e3af1ea24aa02e5ea</t>
  </si>
  <si>
    <t>/Organization/Create-Real-Estate</t>
  </si>
  <si>
    <t>Create</t>
  </si>
  <si>
    <t>http://create.io</t>
  </si>
  <si>
    <t>Architecture|Construction|Finance|FinTech|Maps|Project Management</t>
  </si>
  <si>
    <t>/funding-round/b6f941f4660114f270afbd8428923a92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bluesocket</t>
  </si>
  <si>
    <t>/funding-round/3766affdaea35a704d76093cd4c09f18</t>
  </si>
  <si>
    <t>/Organization/Createtrips</t>
  </si>
  <si>
    <t>CreateTrips</t>
  </si>
  <si>
    <t>http://createtrips.com</t>
  </si>
  <si>
    <t>/funding-round/a44bbee3f59850afb38e6ae1b7622e17</t>
  </si>
  <si>
    <t>17/01/2005</t>
  </si>
  <si>
    <t>/Organization/Createtv-Inc</t>
  </si>
  <si>
    <t>CreateTV, INC</t>
  </si>
  <si>
    <t>http://www.create.tv</t>
  </si>
  <si>
    <t>/funding-round/eeff6c57105a4397dd7d301c85993647</t>
  </si>
  <si>
    <t>/Organization/Creating-Solutions-Consulting</t>
  </si>
  <si>
    <t>Creating Solutions Consulting</t>
  </si>
  <si>
    <t>http://www.creatingsolutionsconsulting.com</t>
  </si>
  <si>
    <t>Euclid</t>
  </si>
  <si>
    <t>/funding-round/f9e90cf10e4104552e6cdd4b5616b646</t>
  </si>
  <si>
    <t>24/02/2006</t>
  </si>
  <si>
    <t>/Organization/Creation-Technologies</t>
  </si>
  <si>
    <t>Creation Technologies</t>
  </si>
  <si>
    <t>http://creationtech.com</t>
  </si>
  <si>
    <t>Logistics|Manufacturing|Supply Chain Management</t>
  </si>
  <si>
    <t>/organization/bluespace</t>
  </si>
  <si>
    <t>/funding-round/3de5b5725fb5b8552566a88ef537347c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bluespec</t>
  </si>
  <si>
    <t>/funding-round/443b95a64473dd2eec45e7431734a020</t>
  </si>
  <si>
    <t>/Organization/Creativ</t>
  </si>
  <si>
    <t>CREATIV</t>
  </si>
  <si>
    <t>http://www.creativ.com</t>
  </si>
  <si>
    <t>Content Creators|Content Discovery|Creative|Networking|Publishing|Social Network Media</t>
  </si>
  <si>
    <t>/funding-round/662ee181a974a6cc7f8c884fb3cd7178</t>
  </si>
  <si>
    <t>/Organization/Creativ-Media-Group</t>
  </si>
  <si>
    <t>CREATIV™ Media Group</t>
  </si>
  <si>
    <t>/funding-round/775b2bae5bc0edc8d89c17b63da99324</t>
  </si>
  <si>
    <t>/Organization/Creativasc-Medical</t>
  </si>
  <si>
    <t>CreatiVasc Medical</t>
  </si>
  <si>
    <t>http://www.creativasc.com</t>
  </si>
  <si>
    <t>/funding-round/a89e33fde97c0031e2629cc1350c5805</t>
  </si>
  <si>
    <t>/Organization/Creative-Allies</t>
  </si>
  <si>
    <t>Creative Allies</t>
  </si>
  <si>
    <t>http://www.creativeallies.com</t>
  </si>
  <si>
    <t>Art|Crowdsourcing|Design|Music|Social Media</t>
  </si>
  <si>
    <t>/funding-round/e7f7005c882c9c77e4a83f0d811f61e6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bluesprig</t>
  </si>
  <si>
    <t>/funding-round/4f3a9f416dbba3d7e23b43a99592b00d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bluestacks</t>
  </si>
  <si>
    <t>/funding-round/1f0d8c9d44534b4962ec98af1999dffa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funding-round/79128dc46c0fedf1f802bd67141021e2</t>
  </si>
  <si>
    <t>/Organization/Creative-Byline</t>
  </si>
  <si>
    <t>Creative Byline</t>
  </si>
  <si>
    <t>Holland</t>
  </si>
  <si>
    <t>/funding-round/8d4c7b63a225d6917b94adb0be5f9f63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funding-round/908692accf565bd3192c763b6ae87b92</t>
  </si>
  <si>
    <t>/Organization/Creative-Citizen</t>
  </si>
  <si>
    <t>Creative Citizen</t>
  </si>
  <si>
    <t>http://www.creativecitizen.com</t>
  </si>
  <si>
    <t>Environmental Innovation|Public Relations|Sustainability|Web Tools</t>
  </si>
  <si>
    <t>/funding-round/edb125fba95cb45e5897c90e65f8cfa7</t>
  </si>
  <si>
    <t>/Organization/Creative-Gig</t>
  </si>
  <si>
    <t>Creative Gig</t>
  </si>
  <si>
    <t>http://creativegig.com</t>
  </si>
  <si>
    <t>Creative Industries|Design|Freelancers|SaaS</t>
  </si>
  <si>
    <t>/organization/bluestem-brands</t>
  </si>
  <si>
    <t>/funding-round/0544ff2c1934150b7753ed4f7b3a9b9a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funding-round/3975a5f8635c8794f0768adb251e0b04</t>
  </si>
  <si>
    <t>/Organization/Creative-Logic-Media</t>
  </si>
  <si>
    <t>Creative Logic Media</t>
  </si>
  <si>
    <t>http://creativelogicmedia.com</t>
  </si>
  <si>
    <t>Consulting|Web Design</t>
  </si>
  <si>
    <t>Cookeville</t>
  </si>
  <si>
    <t>/funding-round/399bce012dbd94c7aec6bd5cd2bf25c4</t>
  </si>
  <si>
    <t>/Organization/Creative-Realities</t>
  </si>
  <si>
    <t>Creative Realities</t>
  </si>
  <si>
    <t>http://www.cri.com/</t>
  </si>
  <si>
    <t>/organization/bluestone-com</t>
  </si>
  <si>
    <t>/funding-round/452a7fc1f34df2d3dcda4e28234bc671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funding-round/cac1371e6c9a38eb8e8409b2ebca9ec8</t>
  </si>
  <si>
    <t>/Organization/Creatived</t>
  </si>
  <si>
    <t>CreativeD</t>
  </si>
  <si>
    <t>http://decksi.com</t>
  </si>
  <si>
    <t>/funding-round/f5b252d6442ce231bb01586ca1821f63</t>
  </si>
  <si>
    <t>/Organization/Creativelive</t>
  </si>
  <si>
    <t>CreativeLive</t>
  </si>
  <si>
    <t>http://www.creativelive.com</t>
  </si>
  <si>
    <t>/organization/bluestone-securities</t>
  </si>
  <si>
    <t>/funding-round/c4a375eae4271e9d516036f30a5d24dc</t>
  </si>
  <si>
    <t>/Organization/Creativemarket</t>
  </si>
  <si>
    <t>Creative Market</t>
  </si>
  <si>
    <t>http://creativemarket.com</t>
  </si>
  <si>
    <t>Creative|Design|Marketplaces|Public Relations</t>
  </si>
  <si>
    <t>/organization/bluestrata-ehr</t>
  </si>
  <si>
    <t>/funding-round/008b0c6711ffa7c0709c0dcbdf41d9ee</t>
  </si>
  <si>
    <t>/Organization/Creativit-Studiios</t>
  </si>
  <si>
    <t>Creativit Studios</t>
  </si>
  <si>
    <t>http://www.creativitstudios.com</t>
  </si>
  <si>
    <t>Advertising|Design|Film|Graphics|Journalism</t>
  </si>
  <si>
    <t>29-12-2012</t>
  </si>
  <si>
    <t>/organization/bluestreak-network</t>
  </si>
  <si>
    <t>/funding-round/68d03f31a47ea95e59b2632609d06d91</t>
  </si>
  <si>
    <t>/Organization/Creativity-Software</t>
  </si>
  <si>
    <t>Creativity Software</t>
  </si>
  <si>
    <t>http://www.creativitysoftware.net</t>
  </si>
  <si>
    <t>/organization/bluestreak-technology</t>
  </si>
  <si>
    <t>/funding-round/0ead4293ab69c3806f0a56e4ee81a153</t>
  </si>
  <si>
    <t>/Organization/Creator-Up</t>
  </si>
  <si>
    <t>CreatorUp!</t>
  </si>
  <si>
    <t>http://creatorup.com</t>
  </si>
  <si>
    <t>/funding-round/96c7f974bb0e5e5c0210b6e606a5a10f</t>
  </si>
  <si>
    <t>/Organization/Creatorbox</t>
  </si>
  <si>
    <t>CreatorBox</t>
  </si>
  <si>
    <t>http://creatorbox.com</t>
  </si>
  <si>
    <t>/funding-round/9b1a7ea6312552d6b1777f319456639f</t>
  </si>
  <si>
    <t>31/08/2006</t>
  </si>
  <si>
    <t>/Organization/Creawor</t>
  </si>
  <si>
    <t>CreaWor</t>
  </si>
  <si>
    <t>http://www.creawor.com</t>
  </si>
  <si>
    <t>Zhuhai</t>
  </si>
  <si>
    <t>/funding-round/b56d6f6c3f968ac3fbaebd6003e99011</t>
  </si>
  <si>
    <t>/Organization/Crecercloud</t>
  </si>
  <si>
    <t>CrecerCloud</t>
  </si>
  <si>
    <t>http://www.crecercloud.com</t>
  </si>
  <si>
    <t>Automotive|Cloud Computing|Sports</t>
  </si>
  <si>
    <t>/organization/bluestripe-software</t>
  </si>
  <si>
    <t>/funding-round/62f3a665c08c8138573cb7c9de95b592</t>
  </si>
  <si>
    <t>/Organization/Credant-Technologies</t>
  </si>
  <si>
    <t>CREDANT Technologies</t>
  </si>
  <si>
    <t>http://www.credant.com</t>
  </si>
  <si>
    <t>/funding-round/7b574c835c6536061ba46ec8ab35925a</t>
  </si>
  <si>
    <t>/Organization/Credentialedcare</t>
  </si>
  <si>
    <t>CredentialedCare</t>
  </si>
  <si>
    <t>http://credentialedcare.com</t>
  </si>
  <si>
    <t>/funding-round/a1328947907765d06e9fa12f313c2d84</t>
  </si>
  <si>
    <t>/Organization/Credentialenvironmental</t>
  </si>
  <si>
    <t>CredentialEnvironmental</t>
  </si>
  <si>
    <t>http://credenv.com</t>
  </si>
  <si>
    <t>Newton Aycliffe</t>
  </si>
  <si>
    <t>/organization/blueswarm</t>
  </si>
  <si>
    <t>/funding-round/a03f3603cf0e042558469bc948e2d88c</t>
  </si>
  <si>
    <t>/Organization/Credible</t>
  </si>
  <si>
    <t>Credible</t>
  </si>
  <si>
    <t>http://www.credible.com</t>
  </si>
  <si>
    <t>/organization/bluetalon</t>
  </si>
  <si>
    <t>/funding-round/1099c2942f721ef44225da1785897927</t>
  </si>
  <si>
    <t>/Organization/Credible-Behavioral-Health-Software</t>
  </si>
  <si>
    <t>Credible Behavioral Health Software</t>
  </si>
  <si>
    <t>http://credibleinc.com/</t>
  </si>
  <si>
    <t>/funding-round/33aa3ce3603a8a8bdd3829c0cc90594f</t>
  </si>
  <si>
    <t>/Organization/Credifi</t>
  </si>
  <si>
    <t>Credifi</t>
  </si>
  <si>
    <t>http://www.credifi.com</t>
  </si>
  <si>
    <t>/funding-round/4930f42c9b4008bdbaabad3e07c1b7c8</t>
  </si>
  <si>
    <t>/Organization/Credii</t>
  </si>
  <si>
    <t>Credii</t>
  </si>
  <si>
    <t>http://www.credii.com</t>
  </si>
  <si>
    <t>/organization/bluetarp-financial</t>
  </si>
  <si>
    <t>/funding-round/93fec4c0647ae4703c9cca3fbdffba58</t>
  </si>
  <si>
    <t>/Organization/Credilike-Me</t>
  </si>
  <si>
    <t>Credilike.me</t>
  </si>
  <si>
    <t>https://credilike.me</t>
  </si>
  <si>
    <t>Credit|Financial Services|Internet</t>
  </si>
  <si>
    <t>Sinaloa</t>
  </si>
  <si>
    <t>/funding-round/cf05b6e53499c21e3aa090ac725ada19</t>
  </si>
  <si>
    <t>/Organization/Credit-Aid-Software</t>
  </si>
  <si>
    <t>Credit-Aid: Credit Repair Software</t>
  </si>
  <si>
    <t>https://www.creditrepaircloud.com</t>
  </si>
  <si>
    <t>/organization/bluetector</t>
  </si>
  <si>
    <t>/funding-round/4a2f93b936b248d27562f4d9b996b4b4</t>
  </si>
  <si>
    <t>/Organization/Credit-Benchmark</t>
  </si>
  <si>
    <t>Credit Benchmark</t>
  </si>
  <si>
    <t>http://www.creditbenchmark.org</t>
  </si>
  <si>
    <t>Financial Services|FinTech|Risk Management</t>
  </si>
  <si>
    <t>/funding-round/ce02e26384f90a6dae4797571be9bbfe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bluetest</t>
  </si>
  <si>
    <t>/funding-round/d9f3caed100b58acb1e530fa9968e5b2</t>
  </si>
  <si>
    <t>/Organization/Credit-Fair-E</t>
  </si>
  <si>
    <t>Credit Fair-E</t>
  </si>
  <si>
    <t>http://www.creditfaire.com/</t>
  </si>
  <si>
    <t>Banking|Finance Technology|Financial Services|Software</t>
  </si>
  <si>
    <t>/organization/bluethumb</t>
  </si>
  <si>
    <t>/funding-round/7deac9c691c5da785b0d0f3d0d0e5f3f</t>
  </si>
  <si>
    <t>/Organization/Credit-Karma</t>
  </si>
  <si>
    <t>Credit Karma</t>
  </si>
  <si>
    <t>http://www.creditkarma.com</t>
  </si>
  <si>
    <t>Credit|Finance|Personal Finance</t>
  </si>
  <si>
    <t>/funding-round/ff5b59fd0cde543172bba5bda3bf2a10</t>
  </si>
  <si>
    <t>/Organization/Credit-Re-Inventors</t>
  </si>
  <si>
    <t>Credit Re-Inventors</t>
  </si>
  <si>
    <t>/organization/bluetrain-mobile</t>
  </si>
  <si>
    <t>/funding-round/9db40ffb0fdb6cdf8992a73576fcad3c</t>
  </si>
  <si>
    <t>/Organization/Credit-Sesame</t>
  </si>
  <si>
    <t>Credit Sesame</t>
  </si>
  <si>
    <t>http://www.CreditSesame.com</t>
  </si>
  <si>
    <t>/organization/blueturtlebio-technologies</t>
  </si>
  <si>
    <t>/funding-round/ea9d1266261f94b54a6b4d6da6e5c417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blueview-technologies</t>
  </si>
  <si>
    <t>/funding-round/ae065263285fb3339653f0d37d67d036</t>
  </si>
  <si>
    <t>/Organization/Creditable-2</t>
  </si>
  <si>
    <t>Creditable</t>
  </si>
  <si>
    <t>http://creditable.co/</t>
  </si>
  <si>
    <t>/organization/bluevine</t>
  </si>
  <si>
    <t>/funding-round/60c84b12cea4623ec171a6e88370cc7d</t>
  </si>
  <si>
    <t>/Organization/Creditcall</t>
  </si>
  <si>
    <t>Creditcall</t>
  </si>
  <si>
    <t>http://www.creditcall.com</t>
  </si>
  <si>
    <t>Mobile Payments|Payments</t>
  </si>
  <si>
    <t>/funding-round/839ccb0d9f30547b46a38a59f15a5229</t>
  </si>
  <si>
    <t>/Organization/Creditcards-Com</t>
  </si>
  <si>
    <t>CreditCards.com</t>
  </si>
  <si>
    <t>http://www.creditcards.com</t>
  </si>
  <si>
    <t>Credit Cards|Curated Web|Personal Finance</t>
  </si>
  <si>
    <t>/funding-round/ae45f6e753ce052998480d54b622c7b5</t>
  </si>
  <si>
    <t>/Organization/Creditcardsonline</t>
  </si>
  <si>
    <t>CreditCardsOnline</t>
  </si>
  <si>
    <t>http://creditcardsonline.ru</t>
  </si>
  <si>
    <t>Banking|Credit Cards|Curated Web|Personal Finance</t>
  </si>
  <si>
    <t>/funding-round/b58cd56392cd8ef0b41ce8e1bc567bef</t>
  </si>
  <si>
    <t>/Organization/Creditease</t>
  </si>
  <si>
    <t>CreditEase</t>
  </si>
  <si>
    <t>http://creditease.cn</t>
  </si>
  <si>
    <t>/funding-round/f3937a7552a0a72207b29406d3c34f5a</t>
  </si>
  <si>
    <t>/Organization/Creditera</t>
  </si>
  <si>
    <t>Nav</t>
  </si>
  <si>
    <t>https://www.nav.com/</t>
  </si>
  <si>
    <t>/organization/bluevox</t>
  </si>
  <si>
    <t>/funding-round/b842750954967b26b04c8d0c3872c07b</t>
  </si>
  <si>
    <t>/Organization/Creditmantri</t>
  </si>
  <si>
    <t>CreditMantri</t>
  </si>
  <si>
    <t>https://www.creditmantri.com/</t>
  </si>
  <si>
    <t>Financial Services|FinTech|Indians</t>
  </si>
  <si>
    <t>/organization/blueware</t>
  </si>
  <si>
    <t>/funding-round/b96c57ae28e14217b1a217d6915b0482</t>
  </si>
  <si>
    <t>/Organization/Creditmontoring-Com</t>
  </si>
  <si>
    <t>creditmontoring.com</t>
  </si>
  <si>
    <t>http://www.creditmonitoring.com</t>
  </si>
  <si>
    <t>/organization/bluewater-bio</t>
  </si>
  <si>
    <t>/funding-round/702b04f28e61a2bdd7d0b0db843d09c7</t>
  </si>
  <si>
    <t>/Organization/Creditping-Com</t>
  </si>
  <si>
    <t>CreditPing.com</t>
  </si>
  <si>
    <t>http://www.creditping.com</t>
  </si>
  <si>
    <t>Credit|Credit Cards|Curated Web|Lead Generation|Startups</t>
  </si>
  <si>
    <t>/organization/bluewhale</t>
  </si>
  <si>
    <t>/funding-round/36df9183f8065dd463899e7c71277a4c</t>
  </si>
  <si>
    <t>/Organization/Creditpoint-Software</t>
  </si>
  <si>
    <t>CreditPoint Software</t>
  </si>
  <si>
    <t>Owasso</t>
  </si>
  <si>
    <t>/organization/bluewing-midstream</t>
  </si>
  <si>
    <t>/funding-round/ddbcc33ffdf77e1b5dd12131a479db32</t>
  </si>
  <si>
    <t>/Organization/Creditseva-Com</t>
  </si>
  <si>
    <t>Creditseva.com</t>
  </si>
  <si>
    <t>http://www.creditseva.com</t>
  </si>
  <si>
    <t>/organization/blueye-pesquisa-inteligente</t>
  </si>
  <si>
    <t>/funding-round/c355285482674a6eb5c8e0c821ab76d8</t>
  </si>
  <si>
    <t>/Organization/Creditshop</t>
  </si>
  <si>
    <t>CreditShop</t>
  </si>
  <si>
    <t>http://www.creditshop.com/</t>
  </si>
  <si>
    <t>/organization/blueyield</t>
  </si>
  <si>
    <t>/funding-round/99ec9c1402d4ed0b8fd8c4593c30cd84</t>
  </si>
  <si>
    <t>/Organization/Creditsuppliers</t>
  </si>
  <si>
    <t>CreditSuppliers</t>
  </si>
  <si>
    <t>http://www.creditsuppliers.com</t>
  </si>
  <si>
    <t>/organization/bluff-wars</t>
  </si>
  <si>
    <t>/funding-round/f49570432001c25d23415db7a6b9eaef</t>
  </si>
  <si>
    <t>/Organization/Credivalores-Crediservicios</t>
  </si>
  <si>
    <t>Credivalores-Crediservicios</t>
  </si>
  <si>
    <t>https://www.credivalores.com.co</t>
  </si>
  <si>
    <t>/organization/blufon</t>
  </si>
  <si>
    <t>/funding-round/14c551ecad0ae403cb56c92d75baeac0</t>
  </si>
  <si>
    <t>/Organization/Credo-Semiconductor</t>
  </si>
  <si>
    <t>Credo Semiconductor</t>
  </si>
  <si>
    <t>http://www.credosemi.com/</t>
  </si>
  <si>
    <t>/organization/blufrog-path-lab-solutions</t>
  </si>
  <si>
    <t>/funding-round/de5f8aca7ad503dcd284e225a71a7f55</t>
  </si>
  <si>
    <t>/Organization/Credo-Semiconductor-2</t>
  </si>
  <si>
    <t>/organization/blume-distillation</t>
  </si>
  <si>
    <t>/funding-round/007a73c23fda12a3f06199201dd203e1</t>
  </si>
  <si>
    <t>/Organization/Credorax</t>
  </si>
  <si>
    <t>Credorax</t>
  </si>
  <si>
    <t>http://www.credorax.com</t>
  </si>
  <si>
    <t>Southborough</t>
  </si>
  <si>
    <t>/funding-round/cd8e77b116bf3bdb6d673092bd33ef71</t>
  </si>
  <si>
    <t>/Organization/Credport</t>
  </si>
  <si>
    <t>Credport</t>
  </si>
  <si>
    <t>http://www.credport.org</t>
  </si>
  <si>
    <t>Internet|Social Network Media</t>
  </si>
  <si>
    <t>/organization/blune</t>
  </si>
  <si>
    <t>/funding-round/c2a1262c1388ead608abcb7334b15b00</t>
  </si>
  <si>
    <t>/Organization/Credsimple</t>
  </si>
  <si>
    <t>CredSimple</t>
  </si>
  <si>
    <t>http://www.credsimple.com/</t>
  </si>
  <si>
    <t>Health Care Information Technology|Medical|Medical Professionals|SaaS</t>
  </si>
  <si>
    <t>/organization/blupanda</t>
  </si>
  <si>
    <t>/funding-round/b77916bb27dbdcc7c9408206dd5d1866</t>
  </si>
  <si>
    <t>/Organization/Cree</t>
  </si>
  <si>
    <t>http://www.cree.com</t>
  </si>
  <si>
    <t>/organization/blur-group</t>
  </si>
  <si>
    <t>/funding-round/073806605a657c417a67c9da72bf13b2</t>
  </si>
  <si>
    <t>/Organization/Creekpath-System</t>
  </si>
  <si>
    <t>CreekPath Systems</t>
  </si>
  <si>
    <t>Services|Software|Storage</t>
  </si>
  <si>
    <t>/organization/blurb</t>
  </si>
  <si>
    <t>/funding-round/40f6f5615c7d708df5803b33d9d9e2a4</t>
  </si>
  <si>
    <t>/Organization/Creelio</t>
  </si>
  <si>
    <t>Creelio</t>
  </si>
  <si>
    <t>http://creelio.com/</t>
  </si>
  <si>
    <t>/funding-round/758299ef015391941b3043c7d8c33836</t>
  </si>
  <si>
    <t>13/10/2008</t>
  </si>
  <si>
    <t>/Organization/Creema</t>
  </si>
  <si>
    <t>Creema</t>
  </si>
  <si>
    <t>http://www.creema.co.jp/index.html</t>
  </si>
  <si>
    <t>E-Commerce|Retail|Web Hosting</t>
  </si>
  <si>
    <t>/funding-round/8eb9c8b6da5674946a7fb1006ab5a0e1</t>
  </si>
  <si>
    <t>/Organization/Creeper-Crawlers</t>
  </si>
  <si>
    <t>Creeper Crawlers</t>
  </si>
  <si>
    <t>http://www.creepercrawlers.com</t>
  </si>
  <si>
    <t>Babies|Curated Web|Fashion|Online Shopping</t>
  </si>
  <si>
    <t>/funding-round/c58379cc987eb9490ba4f6e6d7929933</t>
  </si>
  <si>
    <t>/Organization/Crelow</t>
  </si>
  <si>
    <t>Crelow</t>
  </si>
  <si>
    <t>Scandia</t>
  </si>
  <si>
    <t>/funding-round/e9894d8dea5d8a10bd88535ec021970e</t>
  </si>
  <si>
    <t>/Organization/Crent</t>
  </si>
  <si>
    <t>CrenT</t>
  </si>
  <si>
    <t>http://www.crent.com</t>
  </si>
  <si>
    <t>Credit|Payments|Services</t>
  </si>
  <si>
    <t>/funding-round/f7096a97fd1d08c51c18e69b888466d9</t>
  </si>
  <si>
    <t>/Organization/Creo-2</t>
  </si>
  <si>
    <t>Creo</t>
  </si>
  <si>
    <t>http://escreo.com/</t>
  </si>
  <si>
    <t>/organization/blurr-llc</t>
  </si>
  <si>
    <t>/funding-round/43462148211db3ca3bc51993bdc0fa7a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blurrt</t>
  </si>
  <si>
    <t>/funding-round/455a3bcb7ae5137f73ac743bf90133b0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29-05-2008</t>
  </si>
  <si>
    <t>/organization/blurrt-ltd</t>
  </si>
  <si>
    <t>/funding-round/46da9370eb019ca0c0dea27f35272de9</t>
  </si>
  <si>
    <t>/Organization/Creopop</t>
  </si>
  <si>
    <t>CreoPop</t>
  </si>
  <si>
    <t>http://www.creopop.com</t>
  </si>
  <si>
    <t>3D Printing|Consumer Electronics</t>
  </si>
  <si>
    <t>/organization/blurryme</t>
  </si>
  <si>
    <t>/funding-round/ca3fefa0701fc746cf75f9456048a0c3</t>
  </si>
  <si>
    <t>/Organization/Creoptix</t>
  </si>
  <si>
    <t>Creoptix</t>
  </si>
  <si>
    <t>http://creoptix.com</t>
  </si>
  <si>
    <t>Wadenswil</t>
  </si>
  <si>
    <t>/organization/blurtbox</t>
  </si>
  <si>
    <t>/funding-round/150f7448a7d0c8d44d60057fa9319104</t>
  </si>
  <si>
    <t>/Organization/Crepeguys</t>
  </si>
  <si>
    <t>CrepeGuys</t>
  </si>
  <si>
    <t>http://crepeguys.com</t>
  </si>
  <si>
    <t>Castleton</t>
  </si>
  <si>
    <t>/organization/blurtt</t>
  </si>
  <si>
    <t>/funding-round/44035d01df150e849948928276ed1204</t>
  </si>
  <si>
    <t>/Organization/Crescel</t>
  </si>
  <si>
    <t>CRESCEL</t>
  </si>
  <si>
    <t>/funding-round/73794c66aa57e373bbe5535867356801</t>
  </si>
  <si>
    <t>/Organization/Crescendo-Biologics</t>
  </si>
  <si>
    <t>Crescendo Biologics</t>
  </si>
  <si>
    <t>http://www.crescendobiologics.com</t>
  </si>
  <si>
    <t>/organization/blushr</t>
  </si>
  <si>
    <t>/funding-round/6bc670785d14558cb92ad231b4d6d0dd</t>
  </si>
  <si>
    <t>/Organization/Crescendo-Bioscience</t>
  </si>
  <si>
    <t>Crescendo Bioscience</t>
  </si>
  <si>
    <t>http://www.crescendobio.com</t>
  </si>
  <si>
    <t>/organization/bluum-com</t>
  </si>
  <si>
    <t>/funding-round/ec50f7b8966ac6f5007e52e184deec5c</t>
  </si>
  <si>
    <t>/Organization/Crescendo-Networks</t>
  </si>
  <si>
    <t>Crescendo Networks</t>
  </si>
  <si>
    <t>http://www.crescendonetworks.com</t>
  </si>
  <si>
    <t>/organization/bluvue</t>
  </si>
  <si>
    <t>/funding-round/45b00ff677b0011126efcae8216f659b</t>
  </si>
  <si>
    <t>/Organization/Crescent-Diagnostics</t>
  </si>
  <si>
    <t>Crescent Diagnostics</t>
  </si>
  <si>
    <t>http://www.crescentds.com</t>
  </si>
  <si>
    <t>Health Care|Health Diagnostics|Medical</t>
  </si>
  <si>
    <t>/funding-round/9d2bd512138c3c7a93d3cf9a16fe774e</t>
  </si>
  <si>
    <t>/Organization/Crescent-Unmanned-Systems</t>
  </si>
  <si>
    <t>Crescent Unmanned Systems</t>
  </si>
  <si>
    <t>http://crescentunmanned.com</t>
  </si>
  <si>
    <t>/organization/bluwan</t>
  </si>
  <si>
    <t>/funding-round/c7d4122c0953d240adc6543ced324a06</t>
  </si>
  <si>
    <t>24/07/2009</t>
  </si>
  <si>
    <t>/Organization/Crescentrating</t>
  </si>
  <si>
    <t>CrescentRating</t>
  </si>
  <si>
    <t>http://www.crescentrating.com</t>
  </si>
  <si>
    <t>/organization/bluwrap</t>
  </si>
  <si>
    <t>/funding-round/c93e7898822fce404acb842b8dd1bfc1</t>
  </si>
  <si>
    <t>/Organization/Crescerance</t>
  </si>
  <si>
    <t>Crescerance</t>
  </si>
  <si>
    <t>http://crescerance.com/</t>
  </si>
  <si>
    <t>/organization/blyk</t>
  </si>
  <si>
    <t>/funding-round/1cf71161821f2f955433684263bd0573</t>
  </si>
  <si>
    <t>/Organization/Crest-Optics</t>
  </si>
  <si>
    <t>Crest Optics</t>
  </si>
  <si>
    <t>http://crestopt.com</t>
  </si>
  <si>
    <t>/funding-round/3598d03ca715bc5a6ebe6e4987c73c83</t>
  </si>
  <si>
    <t>/Organization/Crestatech</t>
  </si>
  <si>
    <t>CrestaTech</t>
  </si>
  <si>
    <t>http://www.crestatech.com</t>
  </si>
  <si>
    <t>30-11-2005</t>
  </si>
  <si>
    <t>/funding-round/660d3b3ffdb8cb5fca560efe041a8d5c</t>
  </si>
  <si>
    <t>/Organization/Cresthire</t>
  </si>
  <si>
    <t>CrestHire</t>
  </si>
  <si>
    <t>http://CrestHire.com</t>
  </si>
  <si>
    <t>26-01-2009</t>
  </si>
  <si>
    <t>/funding-round/6c61e6b895acbb1cc0ea32b38b85496a</t>
  </si>
  <si>
    <t>/Organization/Crestock</t>
  </si>
  <si>
    <t>Crestock</t>
  </si>
  <si>
    <t>http://www.crestock.com</t>
  </si>
  <si>
    <t>/organization/blyncsy</t>
  </si>
  <si>
    <t>/funding-round/cd2708755d752092d77c1d690d9d4c38</t>
  </si>
  <si>
    <t>/Organization/Crestone-Telecom</t>
  </si>
  <si>
    <t>Crestone Telecom</t>
  </si>
  <si>
    <t>http://crestonetelecom.com</t>
  </si>
  <si>
    <t>/organization/blynk-2</t>
  </si>
  <si>
    <t>/funding-round/ff0123cc40333da10727d03c5c522e14</t>
  </si>
  <si>
    <t>/Organization/Cretias-Creations</t>
  </si>
  <si>
    <t>Cretia's Creations</t>
  </si>
  <si>
    <t>Warner Robins</t>
  </si>
  <si>
    <t>/organization/blyve</t>
  </si>
  <si>
    <t>/funding-round/f76a69572b06fc80cddb5fd1f857ab9e</t>
  </si>
  <si>
    <t>/Organization/Crew</t>
  </si>
  <si>
    <t>Crew</t>
  </si>
  <si>
    <t>https://crew.co/</t>
  </si>
  <si>
    <t>Curated Web|iPhone|Mobile|Social Media</t>
  </si>
  <si>
    <t>/organization/bmc-software</t>
  </si>
  <si>
    <t>/funding-round/f16ddf7d517c2a5d08bf0462e6193c12</t>
  </si>
  <si>
    <t>/Organization/Crew32</t>
  </si>
  <si>
    <t>Crew32</t>
  </si>
  <si>
    <t>/organization/bmdr</t>
  </si>
  <si>
    <t>/funding-round/13542d8f09b2b444293913676aa27372</t>
  </si>
  <si>
    <t>/Organization/Creww</t>
  </si>
  <si>
    <t>creww</t>
  </si>
  <si>
    <t>http://creww.me/en</t>
  </si>
  <si>
    <t>/organization/bme</t>
  </si>
  <si>
    <t>/funding-round/0fdacc6bfe96bb1b9ccacc7d4efa47a3</t>
  </si>
  <si>
    <t>/Organization/Crexendo</t>
  </si>
  <si>
    <t>Crexendo</t>
  </si>
  <si>
    <t>http://www.crexendo.com</t>
  </si>
  <si>
    <t>/organization/bmenu</t>
  </si>
  <si>
    <t>/funding-round/36da136c0a4029c4ed57ea8cf9b05040</t>
  </si>
  <si>
    <t>/Organization/Crh-Medical</t>
  </si>
  <si>
    <t>CRH Medical</t>
  </si>
  <si>
    <t>http://crhsystem.com</t>
  </si>
  <si>
    <t>/organization/bmeye</t>
  </si>
  <si>
    <t>/funding-round/7cd40465092578ef9bf1a74770db0dec</t>
  </si>
  <si>
    <t>31/12/2006</t>
  </si>
  <si>
    <t>/Organization/Cri-Technologies</t>
  </si>
  <si>
    <t>CRI Technologies</t>
  </si>
  <si>
    <t>http://www.cri1.com</t>
  </si>
  <si>
    <t>/funding-round/e1d8d1d364cb00887ecdee4f55ce7e37</t>
  </si>
  <si>
    <t>/Organization/Cribfrog</t>
  </si>
  <si>
    <t>CribFrog</t>
  </si>
  <si>
    <t>http://cribfrog.com</t>
  </si>
  <si>
    <t>/funding-round/e2fb0a514c43ce75c668fe90f11ed163</t>
  </si>
  <si>
    <t>/Organization/Cribspot</t>
  </si>
  <si>
    <t>Cribspot</t>
  </si>
  <si>
    <t>https://www.cribspot.com/</t>
  </si>
  <si>
    <t>/organization/bmg-controls</t>
  </si>
  <si>
    <t>/funding-round/adbcd544d7a53382865bdca4d7c4c2b4</t>
  </si>
  <si>
    <t>29/08/2006</t>
  </si>
  <si>
    <t>/Organization/Crichq</t>
  </si>
  <si>
    <t>CricHQ</t>
  </si>
  <si>
    <t>http://www.crichq.com</t>
  </si>
  <si>
    <t>Internet|Sports</t>
  </si>
  <si>
    <t>/organization/bmobilized</t>
  </si>
  <si>
    <t>/funding-round/28f8a2654814b43141aa07c9a63a6f82</t>
  </si>
  <si>
    <t>/Organization/Crickets-Circle</t>
  </si>
  <si>
    <t>Cricket's Circle</t>
  </si>
  <si>
    <t>http://cricketscircle.com</t>
  </si>
  <si>
    <t>Content|E-Commerce|Gift Registries|Personalization</t>
  </si>
  <si>
    <t>/organization/bmp-sunstone-corporation</t>
  </si>
  <si>
    <t>/funding-round/eecc272b5b82179da9c05b2369a2ce2c</t>
  </si>
  <si>
    <t>/Organization/Criers-Podium</t>
  </si>
  <si>
    <t>Criers Podium</t>
  </si>
  <si>
    <t>/organization/bmr-energy</t>
  </si>
  <si>
    <t>/funding-round/b655194d7c912780ad87484fe8849e48</t>
  </si>
  <si>
    <t>/Organization/Cril-Telecom-Software</t>
  </si>
  <si>
    <t>Cril Telecom Software</t>
  </si>
  <si>
    <t>/organization/bmrw-associates</t>
  </si>
  <si>
    <t>/funding-round/14dac9486991c4c1a3d3cc41a913870b</t>
  </si>
  <si>
    <t>/Organization/Crimereports</t>
  </si>
  <si>
    <t>PublicEngines</t>
  </si>
  <si>
    <t>http://www.publicengines.com/</t>
  </si>
  <si>
    <t>Curated Web|Data Visualization|Internet|Maps|Music</t>
  </si>
  <si>
    <t>/funding-round/1be817f96ce486143fdc37b9b5b436de</t>
  </si>
  <si>
    <t>/Organization/Crimewatch-Us</t>
  </si>
  <si>
    <t>CrimeWatch US</t>
  </si>
  <si>
    <t>http://crimewatchus.com</t>
  </si>
  <si>
    <t>Enterprise Software|Law Enforcement|SaaS</t>
  </si>
  <si>
    <t>/funding-round/f84efe66a6030decbd6c90b52415e18a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bnapkin</t>
  </si>
  <si>
    <t>/funding-round/482cf08c278d0e2acc70d99f00ecfdef</t>
  </si>
  <si>
    <t>/Organization/Crimson-Hexagon</t>
  </si>
  <si>
    <t>Crimson Hexagon</t>
  </si>
  <si>
    <t>http://crimsonhexagon.com</t>
  </si>
  <si>
    <t>Analytics|Brand Marketing|Social Media Monitoring</t>
  </si>
  <si>
    <t>/funding-round/4c9521fe45fb9190cfb937e463debd7b</t>
  </si>
  <si>
    <t>/Organization/Crimson-Informatics</t>
  </si>
  <si>
    <t>Crimson Informatics</t>
  </si>
  <si>
    <t>http://crimsoninformatics.com</t>
  </si>
  <si>
    <t>/funding-round/6577ea7d45213f685a086dab25a22a1e</t>
  </si>
  <si>
    <t>/Organization/Crimson-Renewable</t>
  </si>
  <si>
    <t>Crimson Renewable</t>
  </si>
  <si>
    <t>http://crimsonrenewable.com</t>
  </si>
  <si>
    <t>/funding-round/f11f5bb96695733d13941ba2bce1184c</t>
  </si>
  <si>
    <t>/Organization/Crimson-Waters-Games</t>
  </si>
  <si>
    <t>Crimson Waters Games</t>
  </si>
  <si>
    <t>http://www.jadedeyez.com/</t>
  </si>
  <si>
    <t>/organization/bni-video</t>
  </si>
  <si>
    <t>/funding-round/32ffdc48403baace5ea96963fb98385e</t>
  </si>
  <si>
    <t>/Organization/Crinetics-Pharmaceuticals</t>
  </si>
  <si>
    <t>Crinetics Pharmaceuticals</t>
  </si>
  <si>
    <t>http://www.crinetics.com/</t>
  </si>
  <si>
    <t>/organization/bnooki</t>
  </si>
  <si>
    <t>/funding-round/e45afcd823ebbe72c7dc454ebf414536</t>
  </si>
  <si>
    <t>/Organization/Cringle</t>
  </si>
  <si>
    <t>Cringle</t>
  </si>
  <si>
    <t>https://www.cringle.net/</t>
  </si>
  <si>
    <t>/organization/bnrg-renewables</t>
  </si>
  <si>
    <t>/funding-round/dfb350e1dc61f0863a65a4babc970f40</t>
  </si>
  <si>
    <t>/Organization/Criptext</t>
  </si>
  <si>
    <t>Criptext</t>
  </si>
  <si>
    <t>http://www.criptext.com</t>
  </si>
  <si>
    <t>Email|Enterprise Software|Information Security|Messaging|SaaS</t>
  </si>
  <si>
    <t>/organization/bny-mellon</t>
  </si>
  <si>
    <t>/funding-round/d91ca1a880cb6702c1a423af09287a2a</t>
  </si>
  <si>
    <t>/Organization/Crisis-Text-Line</t>
  </si>
  <si>
    <t>Crisis Text Line</t>
  </si>
  <si>
    <t>http://www.crisistextline.org/</t>
  </si>
  <si>
    <t>/organization/bo-lt</t>
  </si>
  <si>
    <t>/funding-round/309d30757d0de20e92ca63136eccf347</t>
  </si>
  <si>
    <t>/Organization/Criskco</t>
  </si>
  <si>
    <t>CriskCo</t>
  </si>
  <si>
    <t>https://www.criskco.com/</t>
  </si>
  <si>
    <t>Accounting|Credit|Financial Services</t>
  </si>
  <si>
    <t>/organization/boaconsulta-com</t>
  </si>
  <si>
    <t>/funding-round/dacf2195a37d7281477745c1326f3135</t>
  </si>
  <si>
    <t>/Organization/Crisolteq-Oy</t>
  </si>
  <si>
    <t>CrisolteQ Oy</t>
  </si>
  <si>
    <t>http://crisolteq.com</t>
  </si>
  <si>
    <t>Harjavalta</t>
  </si>
  <si>
    <t>/funding-round/f2885c2a9312c8abbeb2fb534ef8afe1</t>
  </si>
  <si>
    <t>/Organization/Crisp</t>
  </si>
  <si>
    <t>CRISP^YHKG</t>
  </si>
  <si>
    <t>http://www.crispyhkg.com</t>
  </si>
  <si>
    <t>Brand Marketing|Product Design|Services</t>
  </si>
  <si>
    <t>/organization/board-a-boat</t>
  </si>
  <si>
    <t>/funding-round/affd231e1b7d8ee0ac2dd10b35605de1</t>
  </si>
  <si>
    <t>/Organization/Crisp-Wireless</t>
  </si>
  <si>
    <t>Crisp Media</t>
  </si>
  <si>
    <t>http://www.crispmedia.com</t>
  </si>
  <si>
    <t>Advertising|App Marketing|Media</t>
  </si>
  <si>
    <t>/organization/boardbookit</t>
  </si>
  <si>
    <t>/funding-round/8a9df6372ccaac078611034ab26c7549</t>
  </si>
  <si>
    <t>/Organization/Crispify</t>
  </si>
  <si>
    <t>Crispify</t>
  </si>
  <si>
    <t>http://crispify.it</t>
  </si>
  <si>
    <t>Android|Apps|Photography|Video|Video Editing</t>
  </si>
  <si>
    <t>/funding-round/a290c2a32e500f0916fb5027cbbd68c7</t>
  </si>
  <si>
    <t>/Organization/Crispr-Therapeutics</t>
  </si>
  <si>
    <t>CRISPR THERAPEUTICS</t>
  </si>
  <si>
    <t>http://crisprtx.com/</t>
  </si>
  <si>
    <t>/funding-round/dea1a59bd0ab3817d2400c97cf979200</t>
  </si>
  <si>
    <t>/Organization/Crispy-Driven-Pixels</t>
  </si>
  <si>
    <t>Crispy Driven Pixels</t>
  </si>
  <si>
    <t>http://drivenpixels.com</t>
  </si>
  <si>
    <t>Art|Creative Industries|Digital Media|Entertainment</t>
  </si>
  <si>
    <t>/funding-round/e6c85b39deefe7e91a7dea0b46abf388</t>
  </si>
  <si>
    <t>/Organization/Crispy-Gamer</t>
  </si>
  <si>
    <t>Crispy Gamer</t>
  </si>
  <si>
    <t>http://www.crispygamer.com</t>
  </si>
  <si>
    <t>Games|Journalism</t>
  </si>
  <si>
    <t>/organization/boardcave-com</t>
  </si>
  <si>
    <t>/funding-round/1da548c00fb428edef8c6beb36ec3e54</t>
  </si>
  <si>
    <t>/Organization/Crispy-Games-Private-Limited</t>
  </si>
  <si>
    <t>Crispy Games Private Limited</t>
  </si>
  <si>
    <t>http://www.crispygames.com/</t>
  </si>
  <si>
    <t>/funding-round/a0761296ea0a5ef8bd365d467821264c</t>
  </si>
  <si>
    <t>/Organization/Cristal-Studios</t>
  </si>
  <si>
    <t>Cristal Studios</t>
  </si>
  <si>
    <t>http://www.cristalstudios.com</t>
  </si>
  <si>
    <t>MLT</t>
  </si>
  <si>
    <t>Malta</t>
  </si>
  <si>
    <t>Valletta</t>
  </si>
  <si>
    <t>/funding-round/bbee1798ff81a7fc7de3517535a648ab</t>
  </si>
  <si>
    <t>/Organization/Cristal-Therapeutics</t>
  </si>
  <si>
    <t>Cristal Therapeutics</t>
  </si>
  <si>
    <t>http://cristaltherapeutics.com/</t>
  </si>
  <si>
    <t>/organization/boardevals</t>
  </si>
  <si>
    <t>/funding-round/5fd3c21a26ec5db9e07a97ef428e1410</t>
  </si>
  <si>
    <t>/Organization/Cristcot</t>
  </si>
  <si>
    <t>Sephure</t>
  </si>
  <si>
    <t>http://sephure.com/</t>
  </si>
  <si>
    <t>/organization/boardganics</t>
  </si>
  <si>
    <t>/funding-round/1a0aef402edc31f7e1207282a3095b5b</t>
  </si>
  <si>
    <t>/Organization/Criteo</t>
  </si>
  <si>
    <t>Criteo</t>
  </si>
  <si>
    <t>http://www.criteo.com</t>
  </si>
  <si>
    <t>/organization/boarding-pass</t>
  </si>
  <si>
    <t>/funding-round/d13dde20a8653759579a94085f5748be</t>
  </si>
  <si>
    <t>/Organization/Criterion-Security</t>
  </si>
  <si>
    <t>Criterion Security</t>
  </si>
  <si>
    <t>http://www.criterionsecurity.com/</t>
  </si>
  <si>
    <t>/organization/boardontrack</t>
  </si>
  <si>
    <t>/funding-round/45963cdea632bbddbdba3fc5cb86369d</t>
  </si>
  <si>
    <t>/Organization/Critical-Biologics-Corporation</t>
  </si>
  <si>
    <t>Critical Biologics Corporation</t>
  </si>
  <si>
    <t>http://www.criticalbiologics.com</t>
  </si>
  <si>
    <t>/organization/boardprospects</t>
  </si>
  <si>
    <t>/funding-round/79d29904d1a81adb6a29090d160fcb25</t>
  </si>
  <si>
    <t>/Organization/Critical-Diagnostics</t>
  </si>
  <si>
    <t>Critical Diagnostics</t>
  </si>
  <si>
    <t>http://criticaldiagnostics.com</t>
  </si>
  <si>
    <t>/funding-round/8fe04a08b42aa41b50dfac9c7651c24b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boardvantage</t>
  </si>
  <si>
    <t>/funding-round/bb590a4109ada403ca0355e291dfa080</t>
  </si>
  <si>
    <t>/Organization/Critical-Media</t>
  </si>
  <si>
    <t>Critical Media</t>
  </si>
  <si>
    <t>http://critical-media.com</t>
  </si>
  <si>
    <t>/organization/boardvitals</t>
  </si>
  <si>
    <t>/funding-round/2b9c49f88d4b0568918b5b851fea3ceb</t>
  </si>
  <si>
    <t>/Organization/Critical-Mention</t>
  </si>
  <si>
    <t>Critical Mention</t>
  </si>
  <si>
    <t>http://www.criticalmention.com</t>
  </si>
  <si>
    <t>Broadcasting|Internet|Real Time|Social Media Monitoring</t>
  </si>
  <si>
    <t>/funding-round/9da0bd32c867111ed00c5a994e56864b</t>
  </si>
  <si>
    <t>/Organization/Critical-Outcome-Technologies</t>
  </si>
  <si>
    <t>Critical Outcome Technologies</t>
  </si>
  <si>
    <t>http://criticaloutcome.com</t>
  </si>
  <si>
    <t>/funding-round/a3ce6fcd72fed414d0feec41f906ceb4</t>
  </si>
  <si>
    <t>/Organization/Critical-Pharmaceuticals</t>
  </si>
  <si>
    <t>Critical Pharmaceuticals</t>
  </si>
  <si>
    <t>http://www.criticalpharmaceuticals.com</t>
  </si>
  <si>
    <t>/organization/boardvote-inc</t>
  </si>
  <si>
    <t>/funding-round/e480e46e4d2dc11af0b7658648c0d060</t>
  </si>
  <si>
    <t>/Organization/Critical-Signal-Technologies</t>
  </si>
  <si>
    <t>Critical Signal Technologies</t>
  </si>
  <si>
    <t>Novi</t>
  </si>
  <si>
    <t>/funding-round/f7231a604b298303fae7a37381a31f64</t>
  </si>
  <si>
    <t>/Organization/Critical-Technologies</t>
  </si>
  <si>
    <t>CRITICAL TECHNOLOGIES</t>
  </si>
  <si>
    <t>http://www.criticaltech.com</t>
  </si>
  <si>
    <t>/organization/boardwalktech</t>
  </si>
  <si>
    <t>/funding-round/1332d8ea1bc1a4f4d675104ec12c967e</t>
  </si>
  <si>
    <t>/Organization/Critical-Telecom</t>
  </si>
  <si>
    <t>Critical Telecom</t>
  </si>
  <si>
    <t>/funding-round/46ce1d207e4002b88065bd1ed3d71cf4</t>
  </si>
  <si>
    <t>/Organization/Critical-Therapeutics-Inc</t>
  </si>
  <si>
    <t>Critical Therapeutics,Inc.</t>
  </si>
  <si>
    <t>http://www.criticaltherapeutics.com</t>
  </si>
  <si>
    <t>Bio-Pharm|Clinical Trials|Health Care</t>
  </si>
  <si>
    <t>/funding-round/6fae22125dfb934eaa26498d161b8ccf</t>
  </si>
  <si>
    <t>/Organization/Criticalarc-Pty</t>
  </si>
  <si>
    <t>CriticalArc Pty</t>
  </si>
  <si>
    <t>http://criticalarc.com</t>
  </si>
  <si>
    <t>Enterprises|Real Time|Security</t>
  </si>
  <si>
    <t>Wollongong</t>
  </si>
  <si>
    <t>/funding-round/73551d06b89c6bfa13e9d955d03f78c6</t>
  </si>
  <si>
    <t>/Organization/Criticalblue</t>
  </si>
  <si>
    <t>CriticalBlue</t>
  </si>
  <si>
    <t>http://www.criticalblue.com</t>
  </si>
  <si>
    <t>/organization/boardz</t>
  </si>
  <si>
    <t>/funding-round/ef6196e82d74ed6cdf2f4da30bb36612</t>
  </si>
  <si>
    <t>/Organization/Criticalmetrics</t>
  </si>
  <si>
    <t>CriticalMetrics</t>
  </si>
  <si>
    <t>http://en.wikipedia.org/wiki/Critical_Metrics</t>
  </si>
  <si>
    <t>/organization/boastify</t>
  </si>
  <si>
    <t>/funding-round/a9f3edd568e0136044b1edf92380e758</t>
  </si>
  <si>
    <t>/Organization/Criticmania-Com</t>
  </si>
  <si>
    <t>CriticMania.com</t>
  </si>
  <si>
    <t>http://www.criticmania.com</t>
  </si>
  <si>
    <t>/organization/boatbound</t>
  </si>
  <si>
    <t>/funding-round/6f25229480092771a389894c29ef1605</t>
  </si>
  <si>
    <t>/Organization/Critique-It</t>
  </si>
  <si>
    <t>CritiqueIt Inc.</t>
  </si>
  <si>
    <t>http://critiqueit.com</t>
  </si>
  <si>
    <t>Collaboration|EdTech|Education|Software|Technology</t>
  </si>
  <si>
    <t>/funding-round/6fd4319d76fa6810864ae59535b8994c</t>
  </si>
  <si>
    <t>/Organization/Critisense</t>
  </si>
  <si>
    <t>CritiSense</t>
  </si>
  <si>
    <t>http://www.critisense.com</t>
  </si>
  <si>
    <t>/funding-round/a5f430b76cfbdba13042c7ef0a184120</t>
  </si>
  <si>
    <t>/Organization/Crititech</t>
  </si>
  <si>
    <t>CritiTech</t>
  </si>
  <si>
    <t>http://www.crititech.com</t>
  </si>
  <si>
    <t>/funding-round/b394fd81ba35671a1f61351a50d637b2</t>
  </si>
  <si>
    <t>/Organization/Crittercism</t>
  </si>
  <si>
    <t>Crittercism</t>
  </si>
  <si>
    <t>http://www.crittercism.com</t>
  </si>
  <si>
    <t>/funding-round/c549efe47cc9de6e536ea211268a29f9</t>
  </si>
  <si>
    <t>/Organization/Crix-Labs</t>
  </si>
  <si>
    <t>CRIX Labs</t>
  </si>
  <si>
    <t>http://crixlabs.com</t>
  </si>
  <si>
    <t>/funding-round/da026ecb73cad9afb4ed13590a90a7fc</t>
  </si>
  <si>
    <t>/Organization/Crm-Manager</t>
  </si>
  <si>
    <t>CRM manager</t>
  </si>
  <si>
    <t>http://www.crm-manager.net</t>
  </si>
  <si>
    <t>/organization/boatdoo</t>
  </si>
  <si>
    <t>/funding-round/5ef1bcb6abb22d7d15daa2678dee7ce1</t>
  </si>
  <si>
    <t>/Organization/Crm-Software</t>
  </si>
  <si>
    <t>CRM Software</t>
  </si>
  <si>
    <t>http://junxure.com/public</t>
  </si>
  <si>
    <t>/funding-round/7f915a45fc7f4de84a00fdba9f2a52ea</t>
  </si>
  <si>
    <t>/Organization/Crmgamified</t>
  </si>
  <si>
    <t>CRMGamified</t>
  </si>
  <si>
    <t>http://www.crmgamified.com</t>
  </si>
  <si>
    <t>CRM|Gamification|Sales Automation</t>
  </si>
  <si>
    <t>/organization/boaterfly</t>
  </si>
  <si>
    <t>/funding-round/6e40ed35e9688df13d66ff4c9b8ecda0</t>
  </si>
  <si>
    <t>/Organization/Crmnext</t>
  </si>
  <si>
    <t>CRMNEXT</t>
  </si>
  <si>
    <t>http://www.crmnext.com/</t>
  </si>
  <si>
    <t>/organization/boatflex</t>
  </si>
  <si>
    <t>/funding-round/d5b5068dc4d65d858048788253468583</t>
  </si>
  <si>
    <t>/Organization/Cro-Analytics</t>
  </si>
  <si>
    <t>Cro Analytics</t>
  </si>
  <si>
    <t>http://croanalytics.com</t>
  </si>
  <si>
    <t>/organization/boathouse-row-sports</t>
  </si>
  <si>
    <t>/funding-round/993fcf3fdfb63ff58981130b6857efc5</t>
  </si>
  <si>
    <t>/Organization/Cro-Yachting</t>
  </si>
  <si>
    <t>Cro Yachting</t>
  </si>
  <si>
    <t>http://cro-yachting.com</t>
  </si>
  <si>
    <t>Split</t>
  </si>
  <si>
    <t>14-09-2005</t>
  </si>
  <si>
    <t>/organization/boating-times-south-florida</t>
  </si>
  <si>
    <t>/funding-round/9a7cca9336c48381ba9a2d36a3818bfd</t>
  </si>
  <si>
    <t>/Organization/Croak-It</t>
  </si>
  <si>
    <t>Croak.it</t>
  </si>
  <si>
    <t>http://croak.it</t>
  </si>
  <si>
    <t>/organization/boats-com</t>
  </si>
  <si>
    <t>/funding-round/85f4ada8e83ca73827a419516ecf4c72</t>
  </si>
  <si>
    <t>/Organization/Crobo</t>
  </si>
  <si>
    <t>crobo</t>
  </si>
  <si>
    <t>http://www.crobo.com</t>
  </si>
  <si>
    <t>/funding-round/a50619a7ef3cd0fd7d6c910d55e0cf18</t>
  </si>
  <si>
    <t>14/02/2001</t>
  </si>
  <si>
    <t>/Organization/Crocodile-Gold</t>
  </si>
  <si>
    <t>Crocodile Gold</t>
  </si>
  <si>
    <t>http://crocgold.com</t>
  </si>
  <si>
    <t>/funding-round/ba6bfdf11c1fdabb0d540322d0ce5322</t>
  </si>
  <si>
    <t>30/09/1999</t>
  </si>
  <si>
    <t>/Organization/Crocodoc</t>
  </si>
  <si>
    <t>Crocodoc</t>
  </si>
  <si>
    <t>http://www.crocodoc.com</t>
  </si>
  <si>
    <t>/organization/boatsetter</t>
  </si>
  <si>
    <t>/funding-round/4e5a3bf8d6999611adc11b5284d4af28</t>
  </si>
  <si>
    <t>/Organization/Crocs</t>
  </si>
  <si>
    <t>Crocs</t>
  </si>
  <si>
    <t>http://www.crocs.com</t>
  </si>
  <si>
    <t>Shoes</t>
  </si>
  <si>
    <t>Niwot</t>
  </si>
  <si>
    <t>/funding-round/afd34e14043e8209fba6a8d07f5236f9</t>
  </si>
  <si>
    <t>/Organization/Crocus-Technology</t>
  </si>
  <si>
    <t>Crocus Technology</t>
  </si>
  <si>
    <t>http://www.crocus-technology.com</t>
  </si>
  <si>
    <t>/organization/boatsgo</t>
  </si>
  <si>
    <t>/funding-round/72b140918012400238c4e160f9b809aa</t>
  </si>
  <si>
    <t>/Organization/Croice</t>
  </si>
  <si>
    <t>Croice</t>
  </si>
  <si>
    <t>http://croice.com</t>
  </si>
  <si>
    <t>Audio|Blogging Platforms|Broadcasting|News|Video Streaming</t>
  </si>
  <si>
    <t>/organization/boatyard</t>
  </si>
  <si>
    <t>/funding-round/ddcf133ba07bf29de7c0319890931d6a</t>
  </si>
  <si>
    <t>/Organization/Cromoup</t>
  </si>
  <si>
    <t>CromoUp</t>
  </si>
  <si>
    <t>http://www.cromoup.com</t>
  </si>
  <si>
    <t>Entertainment|Music|Technology|Video</t>
  </si>
  <si>
    <t>/organization/bob-el-web</t>
  </si>
  <si>
    <t>/funding-round/15e40097ba0a5810d0ecef8952d1667b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bob-partners</t>
  </si>
  <si>
    <t>/funding-round/766de129d05e32754032ce3a22af1f07</t>
  </si>
  <si>
    <t>/Organization/Cronnection</t>
  </si>
  <si>
    <t>Cronnection</t>
  </si>
  <si>
    <t>http://cronnection.com</t>
  </si>
  <si>
    <t>E-Commerce|Internet|Social Media|Virtual Currency</t>
  </si>
  <si>
    <t>/organization/bobber-interactive-corporation</t>
  </si>
  <si>
    <t>/funding-round/c7eec77f13a169bf8d89bd3d1d1ac860</t>
  </si>
  <si>
    <t>/Organization/Crono</t>
  </si>
  <si>
    <t>Crono</t>
  </si>
  <si>
    <t>http://mycrono.com</t>
  </si>
  <si>
    <t>/organization/bobble-app</t>
  </si>
  <si>
    <t>/funding-round/9697feaa99067a22cd3ae09195001343</t>
  </si>
  <si>
    <t>/Organization/Cronote</t>
  </si>
  <si>
    <t>Cronote</t>
  </si>
  <si>
    <t>http://www.cronote.com</t>
  </si>
  <si>
    <t>Fountain Valley</t>
  </si>
  <si>
    <t>/organization/bobby-bear-fun-fitness-inc</t>
  </si>
  <si>
    <t>/funding-round/becb4fc8b7a999b65e6df41c9bcaa914</t>
  </si>
  <si>
    <t>14/10/2012</t>
  </si>
  <si>
    <t>/Organization/Cronus-Cyber-Technologies</t>
  </si>
  <si>
    <t>Cronus Cyber Technologies</t>
  </si>
  <si>
    <t>/organization/bobex-com</t>
  </si>
  <si>
    <t>/funding-round/840481c35917150e3c60d0598f634a00</t>
  </si>
  <si>
    <t>/Organization/Croosing</t>
  </si>
  <si>
    <t>Croosing</t>
  </si>
  <si>
    <t>http://www.croosing.com</t>
  </si>
  <si>
    <t>Broadcasting|Curated Web|Social Media Platforms|Startups</t>
  </si>
  <si>
    <t>27-06-2013</t>
  </si>
  <si>
    <t>/organization/bobobobo</t>
  </si>
  <si>
    <t>/funding-round/15b987c8cd0f554f57d09a2879034c4c</t>
  </si>
  <si>
    <t>/Organization/Crop-Ventures</t>
  </si>
  <si>
    <t>Crop Ventures</t>
  </si>
  <si>
    <t>http://www.cropventures.com</t>
  </si>
  <si>
    <t>/organization/boca-research</t>
  </si>
  <si>
    <t>/funding-round/d665e728033e81a5b042458d6f001bf4</t>
  </si>
  <si>
    <t>/Organization/Cropin-Technologies</t>
  </si>
  <si>
    <t>CropIn Technologies</t>
  </si>
  <si>
    <t>http://cropin.co.in/home.html</t>
  </si>
  <si>
    <t>Mobility</t>
  </si>
  <si>
    <t>/organization/bocada</t>
  </si>
  <si>
    <t>/funding-round/6989a4ae856366a3f64bef27b00dec99</t>
  </si>
  <si>
    <t>/Organization/Cropmetrics</t>
  </si>
  <si>
    <t>CropMetrics</t>
  </si>
  <si>
    <t>http://cropmetrics.com/</t>
  </si>
  <si>
    <t>Nebraska City</t>
  </si>
  <si>
    <t>/funding-round/85dbe8b76169cbf5a31fcb0f9a432851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bocadio</t>
  </si>
  <si>
    <t>/funding-round/af722655228643b939f0d52813f07d9d</t>
  </si>
  <si>
    <t>/Organization/Cropx</t>
  </si>
  <si>
    <t>CropX</t>
  </si>
  <si>
    <t>http://www.cropx.com/</t>
  </si>
  <si>
    <t>/organization/bocandy</t>
  </si>
  <si>
    <t>/funding-round/487d55926698583241461deb4a2ffd35</t>
  </si>
  <si>
    <t>/Organization/Cropzilla</t>
  </si>
  <si>
    <t>CropZilla</t>
  </si>
  <si>
    <t>http://cropzilla.com</t>
  </si>
  <si>
    <t>Westerville</t>
  </si>
  <si>
    <t>/organization/bocom-group-business</t>
  </si>
  <si>
    <t>/funding-round/60135fba7278bf3ab7a10900aed1d225</t>
  </si>
  <si>
    <t>/Organization/Croquetteland</t>
  </si>
  <si>
    <t>CroquetteLand</t>
  </si>
  <si>
    <t>http://www.croquetteland.com</t>
  </si>
  <si>
    <t>Meyzieu</t>
  </si>
  <si>
    <t>/funding-round/e6a5d6fa1af0c5792b0161de37855573</t>
  </si>
  <si>
    <t>/Organization/Cross-Current</t>
  </si>
  <si>
    <t>Cross Current</t>
  </si>
  <si>
    <t>http://crosscurrentanalytics.com</t>
  </si>
  <si>
    <t>/organization/boda-group</t>
  </si>
  <si>
    <t>/funding-round/a26bd3d398fd424a53ea186d9d5d0f9f</t>
  </si>
  <si>
    <t>/Organization/Cross-Mediaworks</t>
  </si>
  <si>
    <t>Cross Mediaworks</t>
  </si>
  <si>
    <t>http://www.cross-mediaworks.com</t>
  </si>
  <si>
    <t>/organization/bodaplanes</t>
  </si>
  <si>
    <t>/funding-round/07d32fb7153acb1def411f08fecd47d4</t>
  </si>
  <si>
    <t>/Organization/Cross-Pixel-Media</t>
  </si>
  <si>
    <t>Cross Pixel Media</t>
  </si>
  <si>
    <t>http://crosspixel.net</t>
  </si>
  <si>
    <t>/organization/bodbot</t>
  </si>
  <si>
    <t>/funding-round/65852fe631ef66cba3306b27c877097e</t>
  </si>
  <si>
    <t>/Organization/Cross-River-Fiber</t>
  </si>
  <si>
    <t>Cross River Fiber</t>
  </si>
  <si>
    <t>http://crossriverfiber.com</t>
  </si>
  <si>
    <t>/organization/bodetree</t>
  </si>
  <si>
    <t>/funding-round/4d7ce1c0302064a2249c14e242341d37</t>
  </si>
  <si>
    <t>/Organization/Cross-Roads</t>
  </si>
  <si>
    <t>Cross Roads</t>
  </si>
  <si>
    <t>http://cria.co.in/crweb/</t>
  </si>
  <si>
    <t>/funding-round/5fca727adce268251f212eb51e8cd2a3</t>
  </si>
  <si>
    <t>/Organization/Crossbar</t>
  </si>
  <si>
    <t>Crossbar</t>
  </si>
  <si>
    <t>http://www.crossbar-inc.com</t>
  </si>
  <si>
    <t>/organization/bodhi-health-education</t>
  </si>
  <si>
    <t>/funding-round/ce66fb9ec61ebbc0f818ec9ff544421f</t>
  </si>
  <si>
    <t>/Organization/Crossbeam-Systems</t>
  </si>
  <si>
    <t>Crossbeam Systems</t>
  </si>
  <si>
    <t>http://www.crossbeamsystems.com</t>
  </si>
  <si>
    <t>/organization/bodhicrew-services-private-limited</t>
  </si>
  <si>
    <t>/funding-round/aad41db67b7e83dcb09ce894cfafce04</t>
  </si>
  <si>
    <t>/Organization/Crossborders</t>
  </si>
  <si>
    <t>Crossborders</t>
  </si>
  <si>
    <t>http://crossborderent.com</t>
  </si>
  <si>
    <t>/organization/bodies-design</t>
  </si>
  <si>
    <t>/funding-round/c36bec07b5de78daaf5fde2af9bf76b4</t>
  </si>
  <si>
    <t>/Organization/Crossbow-Technologies</t>
  </si>
  <si>
    <t>Crossbow Technologies</t>
  </si>
  <si>
    <t>http://www.xbow.com</t>
  </si>
  <si>
    <t>/organization/bodshaperz</t>
  </si>
  <si>
    <t>/funding-round/67f0931b6b3b3ff9ecda025b6e550fe6</t>
  </si>
  <si>
    <t>/Organization/Crosschx</t>
  </si>
  <si>
    <t>CrossChx</t>
  </si>
  <si>
    <t>http://www.crosschx.com</t>
  </si>
  <si>
    <t>/organization/bodub--llc</t>
  </si>
  <si>
    <t>/funding-round/4b85fd66bedcfa47881ffcd2729e72c9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body-boss</t>
  </si>
  <si>
    <t>/funding-round/0b7b008a9da9c22a14666bbc5b343e10</t>
  </si>
  <si>
    <t>/Organization/Crosscoat-Medical</t>
  </si>
  <si>
    <t>CrossCoat Medical</t>
  </si>
  <si>
    <t>http://www.crosscoatmedical.com/</t>
  </si>
  <si>
    <t>/funding-round/e5880f912ce2b2e6e71c5fe8ad6127c5</t>
  </si>
  <si>
    <t>/Organization/Crosscore</t>
  </si>
  <si>
    <t>CrossCore</t>
  </si>
  <si>
    <t>http://crosscore-usa.com</t>
  </si>
  <si>
    <t>Duarte</t>
  </si>
  <si>
    <t>/organization/body-central</t>
  </si>
  <si>
    <t>/funding-round/74b3c6f055af3ec4a6d263dd50583927</t>
  </si>
  <si>
    <t>/Organization/Crosscurrent</t>
  </si>
  <si>
    <t>CrossCurrent</t>
  </si>
  <si>
    <t>http://www.crosscurrentinc.com</t>
  </si>
  <si>
    <t>/organization/body-details</t>
  </si>
  <si>
    <t>/funding-round/ababe7b264ad0f6ec1731c414a38a1a8</t>
  </si>
  <si>
    <t>/Organization/Crossfader</t>
  </si>
  <si>
    <t>Crossfader</t>
  </si>
  <si>
    <t>http://crossfader.fm</t>
  </si>
  <si>
    <t>Digital Media|Entertainment|Media|Mobile|Music|Teenagers</t>
  </si>
  <si>
    <t>/organization/body-labs</t>
  </si>
  <si>
    <t>/funding-round/34f463295b22941f136b4212e8495f0f</t>
  </si>
  <si>
    <t>/Organization/Crossfiber</t>
  </si>
  <si>
    <t>CrossFiber</t>
  </si>
  <si>
    <t>http://www.crossfiber.com</t>
  </si>
  <si>
    <t>/funding-round/6d3271fb7f4c90d115f2c1f19176b76c</t>
  </si>
  <si>
    <t>/Organization/Crossfirst-Bank</t>
  </si>
  <si>
    <t>CrossFirst Bank</t>
  </si>
  <si>
    <t>http://crossfirstbank.com</t>
  </si>
  <si>
    <t>/funding-round/912d3318d2e1b1adfe6a7b88b9ecdb9c</t>
  </si>
  <si>
    <t>/Organization/Crossing-Automation</t>
  </si>
  <si>
    <t>Crossing Automation</t>
  </si>
  <si>
    <t>http://www.crossinginc.com</t>
  </si>
  <si>
    <t>/organization/body-soul</t>
  </si>
  <si>
    <t>/funding-round/8c0eedb9d46d8518f2fb24c644a81bdc</t>
  </si>
  <si>
    <t>/Organization/Crossinx</t>
  </si>
  <si>
    <t>Crossinx</t>
  </si>
  <si>
    <t>http://www.crossinx.de/</t>
  </si>
  <si>
    <t>/organization/bodyarmor</t>
  </si>
  <si>
    <t>/funding-round/e4ce0c8df328cc1f99c5d52a6f6c6fa9</t>
  </si>
  <si>
    <t>/Organization/Crossloop</t>
  </si>
  <si>
    <t>CrossLoop</t>
  </si>
  <si>
    <t>http://www.crossloop.com</t>
  </si>
  <si>
    <t>Collaboration|Curated Web|Training</t>
  </si>
  <si>
    <t>Monterey Park</t>
  </si>
  <si>
    <t>/organization/bodyboss</t>
  </si>
  <si>
    <t>/funding-round/00b66bc661908acf24e7af8bfd181adb</t>
  </si>
  <si>
    <t>/Organization/Crossmedia</t>
  </si>
  <si>
    <t>CrossMedia</t>
  </si>
  <si>
    <t>/organization/bodyclocks-australia</t>
  </si>
  <si>
    <t>/funding-round/2238a5c1d1171bb7caf0798244f0dc14</t>
  </si>
  <si>
    <t>/Organization/Crossover-Health-Management-Services</t>
  </si>
  <si>
    <t>Crossover Health Management Services</t>
  </si>
  <si>
    <t>http://crossoverhealth.com</t>
  </si>
  <si>
    <t>/funding-round/ad7955bb17242378b8b4733028b29267</t>
  </si>
  <si>
    <t>/Organization/Crossreader</t>
  </si>
  <si>
    <t>CrossReader</t>
  </si>
  <si>
    <t>http://crossreader.com</t>
  </si>
  <si>
    <t>Curated Web|Ediscovery|Search</t>
  </si>
  <si>
    <t>/organization/bodyguardz</t>
  </si>
  <si>
    <t>/funding-round/bbc938463b20a065c27e3b9e69e0c0f8</t>
  </si>
  <si>
    <t>/Organization/Crossroads-Extremity-Systems</t>
  </si>
  <si>
    <t>CrossRoads Extremity Systems</t>
  </si>
  <si>
    <t>http://www.crextremity.com/</t>
  </si>
  <si>
    <t>/organization/bodymedia</t>
  </si>
  <si>
    <t>/funding-round/31bfd4146d6d5e88ade2c6eedcfd1165</t>
  </si>
  <si>
    <t>/Organization/Crossroads-Systems</t>
  </si>
  <si>
    <t>CROSSROADS SYSTEMS</t>
  </si>
  <si>
    <t>http://www.crossroads.com</t>
  </si>
  <si>
    <t>Analytics|Communications Infrastructure|Computers|Technology</t>
  </si>
  <si>
    <t>/funding-round/99a306652082f8caacebcbf15a5aaa2e</t>
  </si>
  <si>
    <t>/Organization/Crosstarget</t>
  </si>
  <si>
    <t>CrossTarget</t>
  </si>
  <si>
    <t>http://crosstarget.co.kr</t>
  </si>
  <si>
    <t>Advertising|Mobile|Services</t>
  </si>
  <si>
    <t>/funding-round/bb6ca4b40289e24eb39adcda6997b259</t>
  </si>
  <si>
    <t>/Organization/Crosstx</t>
  </si>
  <si>
    <t>CrossTx</t>
  </si>
  <si>
    <t>http://www.crosstx.com</t>
  </si>
  <si>
    <t>/funding-round/c3f9ba454a64a73568ea38956d1f8749</t>
  </si>
  <si>
    <t>/Organization/Crossvertise</t>
  </si>
  <si>
    <t>crossvertise</t>
  </si>
  <si>
    <t>http://www.crossvertise.com</t>
  </si>
  <si>
    <t>/funding-round/f960f9843038942956cd8de67f4b913a</t>
  </si>
  <si>
    <t>/Organization/Crossweave</t>
  </si>
  <si>
    <t>CrossWeave</t>
  </si>
  <si>
    <t>/funding-round/fc684a1f92c01a1549cb715208aecca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bodyport</t>
  </si>
  <si>
    <t>/funding-round/55c31f9d5f34909e6e25c10167bb76b6</t>
  </si>
  <si>
    <t>/Organization/Crossworld-Warranty</t>
  </si>
  <si>
    <t>CrossWorld Warranty</t>
  </si>
  <si>
    <t>http://www.crosswarranty.com</t>
  </si>
  <si>
    <t>Consumer Electronics|Customer Service</t>
  </si>
  <si>
    <t>/organization/bodyshopbids</t>
  </si>
  <si>
    <t>/funding-round/1a4a78402955d2e304e13a18f135df0a</t>
  </si>
  <si>
    <t>/Organization/Crovat</t>
  </si>
  <si>
    <t>Crovat</t>
  </si>
  <si>
    <t>http://crovat.com</t>
  </si>
  <si>
    <t>Consumer Goods|Design|E-Commerce|Internet</t>
  </si>
  <si>
    <t>/funding-round/22b416da9cd325acc87213ebfeb9708a</t>
  </si>
  <si>
    <t>/Organization/Crowd-Analyzer</t>
  </si>
  <si>
    <t>Crowd Analyzer</t>
  </si>
  <si>
    <t>http://Crowdanalyzer.com</t>
  </si>
  <si>
    <t>/funding-round/87bfcdd2163964aeb4485c63b60f4bfb</t>
  </si>
  <si>
    <t>/Organization/Crowd-Cast</t>
  </si>
  <si>
    <t>Crowd Cast</t>
  </si>
  <si>
    <t>http://crowdcast.jp</t>
  </si>
  <si>
    <t>Mobile|Small and Medium Businesses|Software|Startups</t>
  </si>
  <si>
    <t>/organization/boedo</t>
  </si>
  <si>
    <t>/funding-round/6ae3326675235f0682e3451baddae485</t>
  </si>
  <si>
    <t>/Organization/Crowd-Fusion</t>
  </si>
  <si>
    <t>Crowd Fusion</t>
  </si>
  <si>
    <t>Internet|Software|Web CMS</t>
  </si>
  <si>
    <t>/organization/bogodine</t>
  </si>
  <si>
    <t>/funding-round/63b9be01a58b2e615de618924bf006ba</t>
  </si>
  <si>
    <t>/Organization/Crowd-Mics</t>
  </si>
  <si>
    <t>Crowd Mics</t>
  </si>
  <si>
    <t>http://crowdmics.com</t>
  </si>
  <si>
    <t>Audio|Events|Mobile</t>
  </si>
  <si>
    <t>Arizona City</t>
  </si>
  <si>
    <t>/organization/bohemia-interactive-simulations</t>
  </si>
  <si>
    <t>/funding-round/435f23ad3176c4cb631a33f62ea4b0ce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bohemian-guitars</t>
  </si>
  <si>
    <t>/funding-round/5070efd3703d75a7faeef6f622cefa0f</t>
  </si>
  <si>
    <t>/Organization/Crowd-Play</t>
  </si>
  <si>
    <t>Crowd Play</t>
  </si>
  <si>
    <t>http://www.flicklist.com</t>
  </si>
  <si>
    <t>Ediscovery|Entertainment|Film|Media|Search|Social Media|Software|Video</t>
  </si>
  <si>
    <t>/funding-round/b14e57a5cfd6fb76865ae6ed3677d236</t>
  </si>
  <si>
    <t>/Organization/Crowd-Reactive-Ltd</t>
  </si>
  <si>
    <t>Crowd Reactive Ltd</t>
  </si>
  <si>
    <t>http://crowdreactive.com</t>
  </si>
  <si>
    <t>Events|Social Media|Social Media Marketing|Social Media Monitoring</t>
  </si>
  <si>
    <t>/funding-round/c4a98c6490325342eea0f855f863a7d3</t>
  </si>
  <si>
    <t>/Organization/Crowd-Science</t>
  </si>
  <si>
    <t>Crowd Science</t>
  </si>
  <si>
    <t>http://www.crowdscience.com</t>
  </si>
  <si>
    <t>/organization/boibanit</t>
  </si>
  <si>
    <t>/funding-round/1092bee6ae9381f28660a847e4de6765</t>
  </si>
  <si>
    <t>/Organization/Crowd-Sense</t>
  </si>
  <si>
    <t>Crowd Sense</t>
  </si>
  <si>
    <t>http://kaji.bg</t>
  </si>
  <si>
    <t>/organization/boingo-wireless</t>
  </si>
  <si>
    <t>/funding-round/385bbbf498fe43d8c43725156098208e</t>
  </si>
  <si>
    <t>/Organization/Crowd-Source-Capital-Ltd</t>
  </si>
  <si>
    <t>Crowd Source Capital Ltd</t>
  </si>
  <si>
    <t>http://www.crowdsourcecapital.com</t>
  </si>
  <si>
    <t>Crowdfunding|Crowdsourcing|Finance</t>
  </si>
  <si>
    <t>/funding-round/82d96dededf0fc2857a24674f4782bd7</t>
  </si>
  <si>
    <t>/Organization/Crowd-Sourced-Story</t>
  </si>
  <si>
    <t>Crowd Sourced Story</t>
  </si>
  <si>
    <t>/funding-round/9d830c3631fa56014f65b59a26f77511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boke-information-co-ltd</t>
  </si>
  <si>
    <t>/funding-round/20f7343af3e8f175295449a92854efdd</t>
  </si>
  <si>
    <t>/Organization/Crowd-Technologies</t>
  </si>
  <si>
    <t>Crowd Technologies</t>
  </si>
  <si>
    <t>http://www.stockmoose.com</t>
  </si>
  <si>
    <t>/organization/bokee</t>
  </si>
  <si>
    <t>/funding-round/1207886e87bfa174bb425765eece36f3</t>
  </si>
  <si>
    <t>/Organization/Crowd-Vision</t>
  </si>
  <si>
    <t>Crowd Vision</t>
  </si>
  <si>
    <t>http://www.crowdvision.co.uk</t>
  </si>
  <si>
    <t>/funding-round/222b8dc0daf8a0ad9fbe68b28d0d03d8</t>
  </si>
  <si>
    <t>/Organization/Crowd-Xchange-Com</t>
  </si>
  <si>
    <t>OurExchange.com</t>
  </si>
  <si>
    <t>http://www.ourexchange.com</t>
  </si>
  <si>
    <t>/funding-round/7e9a34e6e0e105666c1aa31cb23d0171</t>
  </si>
  <si>
    <t>/Organization/Crowd2Fund</t>
  </si>
  <si>
    <t>Crowd2Fund</t>
  </si>
  <si>
    <t>https://www.crowd2fund.com/</t>
  </si>
  <si>
    <t>/funding-round/d83270ecffcf87a9c130df44e829d4cc</t>
  </si>
  <si>
    <t>/Organization/Crowdability</t>
  </si>
  <si>
    <t>Crowdability</t>
  </si>
  <si>
    <t>http://www.crowdability.com</t>
  </si>
  <si>
    <t>/organization/boku</t>
  </si>
  <si>
    <t>/funding-round/27cd6444c5f1e56c4dfe07864c9f9096</t>
  </si>
  <si>
    <t>/Organization/Crowdalbum</t>
  </si>
  <si>
    <t>CrowdAlbum</t>
  </si>
  <si>
    <t>http://crowdalbum.com</t>
  </si>
  <si>
    <t>/funding-round/783b1d84d90227fa1bf72902f2cf9db0</t>
  </si>
  <si>
    <t>/Organization/Crowdanalytix-Inc</t>
  </si>
  <si>
    <t>CrowdANALYTIX Inc</t>
  </si>
  <si>
    <t>https://www.crowdanalytix.com/</t>
  </si>
  <si>
    <t>Analytics|Crowdsourcing|Life Sciences|Professional Services</t>
  </si>
  <si>
    <t>/funding-round/acc34c43e4e6505ad23111744eb274d5</t>
  </si>
  <si>
    <t>/Organization/Crowdasaurus</t>
  </si>
  <si>
    <t>Crowdasaurus</t>
  </si>
  <si>
    <t>http://www.crowdasaurus.com</t>
  </si>
  <si>
    <t>Business Services|Non Profit|SEO</t>
  </si>
  <si>
    <t>/funding-round/d66098c2d0286a9761549afa9690c816</t>
  </si>
  <si>
    <t>/Organization/Crowdbabble</t>
  </si>
  <si>
    <t>Crowdbabble</t>
  </si>
  <si>
    <t>https://www.crowdbabble.com</t>
  </si>
  <si>
    <t>Analytics|SaaS|Social Media|Social Media Marketing</t>
  </si>
  <si>
    <t>/funding-round/de64d622995fea13949b4b49ca2adbf4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bolabanget</t>
  </si>
  <si>
    <t>/funding-round/2789782c04c45113f3364eb49ee29e82</t>
  </si>
  <si>
    <t>/Organization/Crowdbase</t>
  </si>
  <si>
    <t>Crowdbase</t>
  </si>
  <si>
    <t>http://www.crowdbase.com</t>
  </si>
  <si>
    <t>Crowdsourcing|Enterprise Software|Mobile|Social Media</t>
  </si>
  <si>
    <t>/organization/bold-guidance</t>
  </si>
  <si>
    <t>/funding-round/37333d1cb75fa7685ab3949daca58ff5</t>
  </si>
  <si>
    <t>/Organization/Crowdberry</t>
  </si>
  <si>
    <t>Crowdberry</t>
  </si>
  <si>
    <t>https://www.crowdberry.sk/</t>
  </si>
  <si>
    <t>Financial Services|Investment Management|Venture Capital</t>
  </si>
  <si>
    <t>/funding-round/38db6f39f67d63ca010b415008d65e32</t>
  </si>
  <si>
    <t>/Organization/Crowdbooster</t>
  </si>
  <si>
    <t>Crowdbooster</t>
  </si>
  <si>
    <t>http://crowdbooster.com</t>
  </si>
  <si>
    <t>Analytics|Social Media|Social Media Marketing|Twitter Applications</t>
  </si>
  <si>
    <t>/funding-round/f9caf463aea6450dfe5c8fdac74d0421</t>
  </si>
  <si>
    <t>/Organization/Crowdbouncer</t>
  </si>
  <si>
    <t>CrowdBouncer</t>
  </si>
  <si>
    <t>http://www.crowdbouncer.com/</t>
  </si>
  <si>
    <t>/organization/bold-knot</t>
  </si>
  <si>
    <t>/funding-round/a172acf625505e8f6208a2b82259e6b7</t>
  </si>
  <si>
    <t>/Organization/Crowdcan-Do</t>
  </si>
  <si>
    <t>CrowdCan.Do</t>
  </si>
  <si>
    <t>http://www.crowdcan.do</t>
  </si>
  <si>
    <t>Crowdfunding|E-Commerce|Events|Ticketing</t>
  </si>
  <si>
    <t>17-01-2013</t>
  </si>
  <si>
    <t>/organization/bold-technologies</t>
  </si>
  <si>
    <t>/funding-round/7e24e84fbaeb64d445901dd93c6e215f</t>
  </si>
  <si>
    <t>/Organization/Crowdcare</t>
  </si>
  <si>
    <t>Crowdcare</t>
  </si>
  <si>
    <t>http://crowdcare.com</t>
  </si>
  <si>
    <t>Customer Support Tools|Internet of Things|Q&amp;A</t>
  </si>
  <si>
    <t>/organization/boldiq</t>
  </si>
  <si>
    <t>/funding-round/88184136daba1c9b5eae82e8e5db99fe</t>
  </si>
  <si>
    <t>/Organization/Crowdcast</t>
  </si>
  <si>
    <t>Crowdcast</t>
  </si>
  <si>
    <t>http://crowdcast.com</t>
  </si>
  <si>
    <t>/funding-round/fe7ee21653b0ee2d7c14db837e55bf1b</t>
  </si>
  <si>
    <t>/Organization/Crowdchat</t>
  </si>
  <si>
    <t>CrowdChat</t>
  </si>
  <si>
    <t>http://crowdchat.net</t>
  </si>
  <si>
    <t>Big Data|Crowdsourcing|Information Technology|Social Commerce|Social Media</t>
  </si>
  <si>
    <t>/organization/boldmind</t>
  </si>
  <si>
    <t>/funding-round/1928afa6da817d64d908f7653e234975</t>
  </si>
  <si>
    <t>/Organization/Crowdclear</t>
  </si>
  <si>
    <t>CrowdClear</t>
  </si>
  <si>
    <t>http://www.crowdclear.com/</t>
  </si>
  <si>
    <t>Business Productivity</t>
  </si>
  <si>
    <t>/funding-round/957135a628c4f23400cff6fa1722cff1</t>
  </si>
  <si>
    <t>/Organization/Crowdclock</t>
  </si>
  <si>
    <t>CrowdClock</t>
  </si>
  <si>
    <t>http://crowdclock.com</t>
  </si>
  <si>
    <t>Apps|Cloud Computing|Developer APIs|iPhone|Mobile|Online Scheduling</t>
  </si>
  <si>
    <t>/organization/boldomatic-sa</t>
  </si>
  <si>
    <t>/funding-round/15b471316ef90ad90c072ea689f564c7</t>
  </si>
  <si>
    <t>/Organization/Crowdcomfort</t>
  </si>
  <si>
    <t>CrowdComfort</t>
  </si>
  <si>
    <t>http://crowdcomfort.com</t>
  </si>
  <si>
    <t>/funding-round/e0a3f051d9fa335e47e8d026e841d968</t>
  </si>
  <si>
    <t>/Organization/Crowdcompass</t>
  </si>
  <si>
    <t>CrowdCompass</t>
  </si>
  <si>
    <t>http://www.crowdcompass.com</t>
  </si>
  <si>
    <t>Android|Apps|Consumer Internet|Events|iPad|iPhone|Mobile</t>
  </si>
  <si>
    <t>/organization/boldunderline-llc</t>
  </si>
  <si>
    <t>/funding-round/e0a9c32810e7891e0dee9806b90c9e97</t>
  </si>
  <si>
    <t>/Organization/Crowdcomputing-Systems</t>
  </si>
  <si>
    <t>WorkFusion</t>
  </si>
  <si>
    <t>http://www.workfusion.com/</t>
  </si>
  <si>
    <t>/organization/boletus-network</t>
  </si>
  <si>
    <t>/funding-round/19cfa4fde0c0d01e13a5b8afac6423c6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funding-round/dfe2237bd09a0d2afd44413aadb47f8a</t>
  </si>
  <si>
    <t>/Organization/Crowdcube</t>
  </si>
  <si>
    <t>Crowdcube</t>
  </si>
  <si>
    <t>https://www.crowdcube.com</t>
  </si>
  <si>
    <t>/organization/bolingo-tea</t>
  </si>
  <si>
    <t>/funding-round/0bf79a9d58e3cb2fe699705354774fa9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14-10-2008</t>
  </si>
  <si>
    <t>/organization/boll-branch</t>
  </si>
  <si>
    <t>/funding-round/b8144211d134c252e9e0bf58929ff2fb</t>
  </si>
  <si>
    <t>/Organization/Crowdentials</t>
  </si>
  <si>
    <t>Crowdentials</t>
  </si>
  <si>
    <t>http://www.crowdentials.com</t>
  </si>
  <si>
    <t>Crowdfunding|Finance</t>
  </si>
  <si>
    <t>/organization/bollente-companies</t>
  </si>
  <si>
    <t>/funding-round/3c854d93017db4f3d37800a53ba677d6</t>
  </si>
  <si>
    <t>/Organization/Crowdera</t>
  </si>
  <si>
    <t>Crowdera Inc.</t>
  </si>
  <si>
    <t>http://www.crowdera.co</t>
  </si>
  <si>
    <t>Crowdfunding|Crowdsourcing|Internet</t>
  </si>
  <si>
    <t>/organization/bollingoblog</t>
  </si>
  <si>
    <t>/funding-round/8d439e65e8f84fa5d1638e34b40b1aff</t>
  </si>
  <si>
    <t>/Organization/Crowdery</t>
  </si>
  <si>
    <t>Crowdery</t>
  </si>
  <si>
    <t>http://www.crowdery.com/</t>
  </si>
  <si>
    <t>/organization/bolo-me</t>
  </si>
  <si>
    <t>/funding-round/ae7834cc1faf71e5d880ed43d763cb14</t>
  </si>
  <si>
    <t>/Organization/Crowdestates</t>
  </si>
  <si>
    <t>Crowdestates</t>
  </si>
  <si>
    <t>http://www.crowdestates.com</t>
  </si>
  <si>
    <t>Banking|Investment Management|Real Estate</t>
  </si>
  <si>
    <t>/organization/boloco</t>
  </si>
  <si>
    <t>/funding-round/afb2fe2d782085f1dd487b96d462026a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funding-round/b16abd1ba7fe674a0fee00e6b7eec92e</t>
  </si>
  <si>
    <t>/Organization/Crowdfanatic</t>
  </si>
  <si>
    <t>CrowdFanatic</t>
  </si>
  <si>
    <t>http://www.crowdfanatic.com</t>
  </si>
  <si>
    <t>Curated Web|Opinions|Social Media</t>
  </si>
  <si>
    <t>/organization/bolongaro-trevor</t>
  </si>
  <si>
    <t>/funding-round/62f62e164a3573341056c76afb5aeec4</t>
  </si>
  <si>
    <t>/Organization/Crowdfeed</t>
  </si>
  <si>
    <t>CrowdFeed</t>
  </si>
  <si>
    <t>http://crowdfeed.co</t>
  </si>
  <si>
    <t>Big Data|E-Commerce|Entertainment|Mobile|Music</t>
  </si>
  <si>
    <t>/organization/bolooka-com</t>
  </si>
  <si>
    <t>/funding-round/b98fb8f99a0c54501e2559454f1d2f78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15-11-2012</t>
  </si>
  <si>
    <t>/organization/bolrealty-com</t>
  </si>
  <si>
    <t>/funding-round/c0c880f58fd722ca04f47085b362d187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bolsa-de-mulher-group</t>
  </si>
  <si>
    <t>/funding-round/8d4830a25ede2d6c3b89ad835afdd620</t>
  </si>
  <si>
    <t>/Organization/Crowdflower</t>
  </si>
  <si>
    <t>CrowdFlower</t>
  </si>
  <si>
    <t>http://www.crowdflower.com</t>
  </si>
  <si>
    <t>Cloud Data Services|Crowdsourcing|Enterprise Software</t>
  </si>
  <si>
    <t>20-12-2009</t>
  </si>
  <si>
    <t>/organization/bolster</t>
  </si>
  <si>
    <t>/funding-round/d8b950b18297fb067c4059296df94179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bolstr</t>
  </si>
  <si>
    <t>/funding-round/4488b9feaf128177bc9a1b6244c27c87</t>
  </si>
  <si>
    <t>/Organization/Crowdfunder-Co-Uk</t>
  </si>
  <si>
    <t>http://www.crowdfunder.co.uk</t>
  </si>
  <si>
    <t>Cornwell</t>
  </si>
  <si>
    <t>/funding-round/d2b42507435c6f54828363ff362e70ea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bolt-3</t>
  </si>
  <si>
    <t>/funding-round/0d348e06585d864ddf2f9a243656a5e3</t>
  </si>
  <si>
    <t>/Organization/Crowdgather</t>
  </si>
  <si>
    <t>CrowdGather</t>
  </si>
  <si>
    <t>http://www.crowdgather.com</t>
  </si>
  <si>
    <t>Advertising|Curated Web|Forums|Real Time|Social Media</t>
  </si>
  <si>
    <t>/organization/bolt-hr</t>
  </si>
  <si>
    <t>/funding-round/e2d8b8fc8e2a629a83a78bbfefe29aa2</t>
  </si>
  <si>
    <t>/Organization/Crowdhall</t>
  </si>
  <si>
    <t>CrowdHall</t>
  </si>
  <si>
    <t>http://www.crowdhall.com</t>
  </si>
  <si>
    <t>Brand Marketing|Celebrity|Crowdsourcing|Curated Web|Politics|Social Media</t>
  </si>
  <si>
    <t>/organization/bolt-io</t>
  </si>
  <si>
    <t>/funding-round/c33ee602785764b3f5efcb3f04966d57</t>
  </si>
  <si>
    <t>/Organization/Crowdio</t>
  </si>
  <si>
    <t>Crowdio</t>
  </si>
  <si>
    <t>http://www.crowdio.com</t>
  </si>
  <si>
    <t>Chat|Crowdsourcing|Customer Service|Customer Support Tools|Lead Generation</t>
  </si>
  <si>
    <t>/organization/bolt-solutions</t>
  </si>
  <si>
    <t>/funding-round/0a4960347d4c01141f316a91de808734</t>
  </si>
  <si>
    <t>/Organization/Crowdit-Ltd</t>
  </si>
  <si>
    <t>CrowdIt Ltd</t>
  </si>
  <si>
    <t>http://www.crowditapp.com</t>
  </si>
  <si>
    <t>Advertising|Internet Marketing|Nightlife</t>
  </si>
  <si>
    <t>/funding-round/eff032a95f7c835da5429cdbcc4e0ee9</t>
  </si>
  <si>
    <t>/Organization/Crowdlinker</t>
  </si>
  <si>
    <t>Crowdlinker</t>
  </si>
  <si>
    <t>http://www.crowdlinker.com</t>
  </si>
  <si>
    <t>Digital Media|Social Media|Video on Demand|Video Streaming</t>
  </si>
  <si>
    <t>/funding-round/f86bfdba3be0b7a26e02cb2e0445e353</t>
  </si>
  <si>
    <t>/Organization/Crowdlottery-Com</t>
  </si>
  <si>
    <t>Crowdlottery.com</t>
  </si>
  <si>
    <t>https://www.crowdlottery.com</t>
  </si>
  <si>
    <t>Entertainment|Lotteries|Services</t>
  </si>
  <si>
    <t>/organization/bolt-threads</t>
  </si>
  <si>
    <t>/funding-round/a06751ead358e56260711535c155015a</t>
  </si>
  <si>
    <t>/Organization/Crowdly</t>
  </si>
  <si>
    <t>Crowdly</t>
  </si>
  <si>
    <t>http://crowdly.com</t>
  </si>
  <si>
    <t>Facebook Applications|Finance|Social Media|Social Media Marketing|Software</t>
  </si>
  <si>
    <t>/funding-round/a67902c71f21380746747f437c19381d</t>
  </si>
  <si>
    <t>/Organization/Crowdmark</t>
  </si>
  <si>
    <t>Crowdmark</t>
  </si>
  <si>
    <t>http://crowdmark.com</t>
  </si>
  <si>
    <t>Crowdsourcing|Education|Human Resources|SaaS|Skill Assessment</t>
  </si>
  <si>
    <t>29-06-2012</t>
  </si>
  <si>
    <t>/organization/bombardier-inc</t>
  </si>
  <si>
    <t>/funding-round/914beeeb863c52cd3d10ac7ec716d4bf</t>
  </si>
  <si>
    <t>/Organization/Crowdmed</t>
  </si>
  <si>
    <t>CrowdMed</t>
  </si>
  <si>
    <t>http://www.crowdmed.com</t>
  </si>
  <si>
    <t>Crowdsourcing|Health and Wellness|Health Care|Software</t>
  </si>
  <si>
    <t>/organization/bombbomb</t>
  </si>
  <si>
    <t>/funding-round/e403abb5177245ca6a51bda6e0420f70</t>
  </si>
  <si>
    <t>/Organization/Crowdmedia</t>
  </si>
  <si>
    <t>CrowdMedia</t>
  </si>
  <si>
    <t>http://crowdmedia.co</t>
  </si>
  <si>
    <t>Marketplaces|Media|News|Photography|Social Media</t>
  </si>
  <si>
    <t>/organization/bomberbot</t>
  </si>
  <si>
    <t>/funding-round/3bbe18c603d6eb8da1cc06d7db63f90e</t>
  </si>
  <si>
    <t>/Organization/Crowdmix</t>
  </si>
  <si>
    <t>Crowdmix</t>
  </si>
  <si>
    <t>http://www.crowdmix.me</t>
  </si>
  <si>
    <t>Apps|Music|Social Media</t>
  </si>
  <si>
    <t>/organization/bombfell</t>
  </si>
  <si>
    <t>/funding-round/09c7d8d5d2748a4dc3474eb7188efc55</t>
  </si>
  <si>
    <t>/Organization/Crowdmob</t>
  </si>
  <si>
    <t>CrowdMob</t>
  </si>
  <si>
    <t>http://www.crowdmob.com</t>
  </si>
  <si>
    <t>Advertising|E-Commerce|Games|Local|Location Based Services|Mobile|Social Media</t>
  </si>
  <si>
    <t>/funding-round/3b1700450272701f0cf802172d7f0dd9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funding-round/d2923cc87bddfbcba0b920bb27d9cf2d</t>
  </si>
  <si>
    <t>/Organization/Crowdonomic-Media</t>
  </si>
  <si>
    <t>Crowdonomic Media</t>
  </si>
  <si>
    <t>https://www.crowdo.com</t>
  </si>
  <si>
    <t>/funding-round/d2ff3fcfa72ed8a00f4b3cf5de65e1ce</t>
  </si>
  <si>
    <t>/Organization/Crowdoptic</t>
  </si>
  <si>
    <t>CrowdOptic</t>
  </si>
  <si>
    <t>http://www.crowdoptic.com</t>
  </si>
  <si>
    <t>/funding-round/e493eec5568e4edf57b9d9ea43f099d2</t>
  </si>
  <si>
    <t>/Organization/Crowdpac</t>
  </si>
  <si>
    <t>Crowdpac</t>
  </si>
  <si>
    <t>http://www.crowdpac.com</t>
  </si>
  <si>
    <t>Big Data|Politics|Technology</t>
  </si>
  <si>
    <t>/organization/bombids</t>
  </si>
  <si>
    <t>/funding-round/bc8688b3fadeb619803f32ed8f61bea3</t>
  </si>
  <si>
    <t>/Organization/Crowdpatent</t>
  </si>
  <si>
    <t>CrowdPatent</t>
  </si>
  <si>
    <t>http://www.crowdpatent.com</t>
  </si>
  <si>
    <t>Application Platforms|Crowdfunding|Investment Management</t>
  </si>
  <si>
    <t>/organization/bomboard</t>
  </si>
  <si>
    <t>/funding-round/d912c9c7ceb0d8c3fa29cf8b2651ec5c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bomedus</t>
  </si>
  <si>
    <t>/funding-round/c447d5ef833670814a7ca7edaa4671cc</t>
  </si>
  <si>
    <t>/Organization/Crowdplat</t>
  </si>
  <si>
    <t>CrowdPlat</t>
  </si>
  <si>
    <t>http://crowdplat.com</t>
  </si>
  <si>
    <t>Crowdsourcing|Enterprise Software|Freelancers|Software</t>
  </si>
  <si>
    <t>/organization/bomgar</t>
  </si>
  <si>
    <t>/funding-round/3ce2a6468358089191694d09a64ebae8</t>
  </si>
  <si>
    <t>17/10/2005</t>
  </si>
  <si>
    <t>/Organization/Crowdprocess</t>
  </si>
  <si>
    <t>CrowdProcess</t>
  </si>
  <si>
    <t>http://crowdprocess.com</t>
  </si>
  <si>
    <t>/funding-round/c9a05e06119913b7ae31aeb4da13d7c4</t>
  </si>
  <si>
    <t>/Organization/Crowdrally</t>
  </si>
  <si>
    <t>Crowdrally</t>
  </si>
  <si>
    <t>http://crowdrally.com</t>
  </si>
  <si>
    <t>Advertising|Facebook Applications|Media|Sales and Marketing|Services|Social Media|Video</t>
  </si>
  <si>
    <t>/funding-round/e2c94784199f43856622e0a0b43ac492</t>
  </si>
  <si>
    <t>/Organization/Crowdrating</t>
  </si>
  <si>
    <t>CrowdRating</t>
  </si>
  <si>
    <t>http://www.crowdrating.co.uk</t>
  </si>
  <si>
    <t>/organization/bomoda</t>
  </si>
  <si>
    <t>/funding-round/7c8df44d6ad6fcd8943c792242a06a21</t>
  </si>
  <si>
    <t>/Organization/Crowdrise</t>
  </si>
  <si>
    <t>CrowdRise</t>
  </si>
  <si>
    <t>http://www.crowdrise.com</t>
  </si>
  <si>
    <t>Crowdfunding|Curated Web</t>
  </si>
  <si>
    <t>/organization/bomtrip-com</t>
  </si>
  <si>
    <t>/funding-round/cc4124aab4318d53319cf6fb0dff1a9e</t>
  </si>
  <si>
    <t>/Organization/Crowdsavings</t>
  </si>
  <si>
    <t>CrowdSavings.com</t>
  </si>
  <si>
    <t>http://www.crowdsavings.com</t>
  </si>
  <si>
    <t>E-Commerce|Group Buying|Social Buying</t>
  </si>
  <si>
    <t>/organization/bon-bon-crepes-of-america</t>
  </si>
  <si>
    <t>/funding-round/069df45df9333bc39fe5f3006c889f27</t>
  </si>
  <si>
    <t>/Organization/Crowdscannerr</t>
  </si>
  <si>
    <t>CrowdScannerr</t>
  </si>
  <si>
    <t>http://www.peoplehunt.me</t>
  </si>
  <si>
    <t>Apps|Reviews and Recommendations|Social Media</t>
  </si>
  <si>
    <t>/organization/bon-priv</t>
  </si>
  <si>
    <t>/funding-round/096d445f4bb62c4f539af1cca5a5294b</t>
  </si>
  <si>
    <t>/Organization/Crowdscores</t>
  </si>
  <si>
    <t>CrowdScores</t>
  </si>
  <si>
    <t>http://crowdscores.com/</t>
  </si>
  <si>
    <t>Data Integration|Social Network Media|Sports|Technology</t>
  </si>
  <si>
    <t>18-01-2012</t>
  </si>
  <si>
    <t>/organization/bonafide</t>
  </si>
  <si>
    <t>/funding-round/5ab7aa95ad1256f8c32b49f5478d06e7</t>
  </si>
  <si>
    <t>/Organization/Crowdskout</t>
  </si>
  <si>
    <t>Crowdskout</t>
  </si>
  <si>
    <t>http://crowdskout.com</t>
  </si>
  <si>
    <t>Analytics|Big Data|Data Visualization|Marketing Automation|SaaS</t>
  </si>
  <si>
    <t>/funding-round/5e7540c6c16f09558ee3f3c546d1aabf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funding-round/c488cd6456f787a1b72e1fe4259510a1</t>
  </si>
  <si>
    <t>/Organization/Crowdsourced-Testing-Co</t>
  </si>
  <si>
    <t>Crowdsourced Testing co.</t>
  </si>
  <si>
    <t>http://crowdsourcedtesting.com</t>
  </si>
  <si>
    <t>/organization/bonagora-gmbh</t>
  </si>
  <si>
    <t>/funding-round/74f45ff063fe0cea6668a043a0978401</t>
  </si>
  <si>
    <t>/Organization/Crowdsourcing-Org</t>
  </si>
  <si>
    <t>Crowdsourcing.org</t>
  </si>
  <si>
    <t>http://crowdsourcing.org</t>
  </si>
  <si>
    <t>Crowdfunding|Crowdsourcing|Finance|Internet|Social Media</t>
  </si>
  <si>
    <t>/organization/bonaire-dreams</t>
  </si>
  <si>
    <t>/funding-round/93bfb45c36f67471799eecc2647fbc04</t>
  </si>
  <si>
    <t>/Organization/Crowdspring</t>
  </si>
  <si>
    <t>crowdSPRING</t>
  </si>
  <si>
    <t>http://www.crowdspring.com</t>
  </si>
  <si>
    <t>15-05-2007</t>
  </si>
  <si>
    <t>/organization/bonanzle</t>
  </si>
  <si>
    <t>/funding-round/c51260f8d4d68eb28456e6dc9f369a58</t>
  </si>
  <si>
    <t>/Organization/Crowdstar</t>
  </si>
  <si>
    <t>CrowdStar</t>
  </si>
  <si>
    <t>http://www.crowdstar.com</t>
  </si>
  <si>
    <t>Facebook Applications|Games|Mobile|Mobile Games|News|Social Games|Startups</t>
  </si>
  <si>
    <t>/organization/bonapp-2</t>
  </si>
  <si>
    <t>/funding-round/5fb01d84a9493849f882d67ed3e45d11</t>
  </si>
  <si>
    <t>/Organization/Crowdstreet</t>
  </si>
  <si>
    <t>CrowdStreet</t>
  </si>
  <si>
    <t>http://www.crowdstreet.com</t>
  </si>
  <si>
    <t>Crowdfunding|Finance|Internet|Real Estate</t>
  </si>
  <si>
    <t>/organization/bonaverde</t>
  </si>
  <si>
    <t>/funding-round/e294261b2cae789582738c15615c5050</t>
  </si>
  <si>
    <t>/Organization/Crowdstrike</t>
  </si>
  <si>
    <t>CrowdStrike</t>
  </si>
  <si>
    <t>http://www.crowdstrike.com</t>
  </si>
  <si>
    <t>/funding-round/e8ddfcd24e232785ebdebdda73208079</t>
  </si>
  <si>
    <t>/Organization/Crowdsync</t>
  </si>
  <si>
    <t>CrowdSYNC</t>
  </si>
  <si>
    <t>http://www.crowdsyncapp.com</t>
  </si>
  <si>
    <t>17-11-2011</t>
  </si>
  <si>
    <t>/funding-round/fda453a5f71697e47d28a0367ae0cae8</t>
  </si>
  <si>
    <t>/Organization/Crowdsystems</t>
  </si>
  <si>
    <t>CrowdSystems</t>
  </si>
  <si>
    <t>http://crowdsystems.ru/en</t>
  </si>
  <si>
    <t>Brand Marketing|Marketing Automation|Retail Technology</t>
  </si>
  <si>
    <t>/organization/bonayou</t>
  </si>
  <si>
    <t>/funding-round/5037cf30d389decc0eea559b4fcf59ec</t>
  </si>
  <si>
    <t>/Organization/Crowdtangle</t>
  </si>
  <si>
    <t>CrowdTangle</t>
  </si>
  <si>
    <t>http://crowdtangle.com</t>
  </si>
  <si>
    <t>Brand Marketing|Nonprofits|Social Media</t>
  </si>
  <si>
    <t>/funding-round/5bedccfd5c602c50842ab02c6f06ae06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funding-round/7a7dd554025b20a86366775678240160</t>
  </si>
  <si>
    <t>/Organization/Crowdtilt</t>
  </si>
  <si>
    <t>Tilt</t>
  </si>
  <si>
    <t>http://www.tilt.com</t>
  </si>
  <si>
    <t>Finance|Social Commerce</t>
  </si>
  <si>
    <t>/funding-round/909555bafdca957cfc1c68813b782a1a</t>
  </si>
  <si>
    <t>/Organization/Crowdtogether</t>
  </si>
  <si>
    <t>CrowdTogether</t>
  </si>
  <si>
    <t>http://www.crowdtogether.com</t>
  </si>
  <si>
    <t>Contests|Crowdsourcing</t>
  </si>
  <si>
    <t>/funding-round/ad28d81d0003f451b018c18ffca90de8</t>
  </si>
  <si>
    <t>/Organization/Crowdtorch</t>
  </si>
  <si>
    <t>CrowdTorch</t>
  </si>
  <si>
    <t>http://www.crowdtorch.com</t>
  </si>
  <si>
    <t>/organization/bond</t>
  </si>
  <si>
    <t>/funding-round/00c950056a6a83afad44963df4eed83e</t>
  </si>
  <si>
    <t>/Organization/Crowdtransfer</t>
  </si>
  <si>
    <t>CrowdTransfer</t>
  </si>
  <si>
    <t>http://www.crowdtransfer.com/</t>
  </si>
  <si>
    <t>/organization/bond-street-marketplace</t>
  </si>
  <si>
    <t>/funding-round/0107a333b8c778427fec9b7d3e1288bb</t>
  </si>
  <si>
    <t>/Organization/Crowdtunes</t>
  </si>
  <si>
    <t>CrowdTunes</t>
  </si>
  <si>
    <t>http://www.crowdtunes.co</t>
  </si>
  <si>
    <t>Cloud-Based Music|Gamification|Mobile</t>
  </si>
  <si>
    <t>/funding-round/aa89552fc6c698473ec41dbb2b5ab30f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funding-round/bf91d00d78641d259e6ed05e3329d0b7</t>
  </si>
  <si>
    <t>/Organization/Crowdvance</t>
  </si>
  <si>
    <t>Crowdvance</t>
  </si>
  <si>
    <t>http://crowdvance.com</t>
  </si>
  <si>
    <t>Finance|Nonprofits</t>
  </si>
  <si>
    <t>/funding-round/f4f3f929871f8c03b2b15282d100363f</t>
  </si>
  <si>
    <t>/Organization/Crowdwave</t>
  </si>
  <si>
    <t>Crowdwave</t>
  </si>
  <si>
    <t>/organization/bondanddeni</t>
  </si>
  <si>
    <t>/funding-round/b0d761618a72a46045f40e01ebce425d</t>
  </si>
  <si>
    <t>/Organization/Crowdway</t>
  </si>
  <si>
    <t>Crowdway</t>
  </si>
  <si>
    <t>Application Platforms|Finance|News</t>
  </si>
  <si>
    <t>/organization/bondgy-inc</t>
  </si>
  <si>
    <t>/funding-round/034ba116d39d43551d8db532b1a75806</t>
  </si>
  <si>
    <t>/Organization/Crowdworks</t>
  </si>
  <si>
    <t>CrowdWorks</t>
  </si>
  <si>
    <t>http://crowdworks.jp</t>
  </si>
  <si>
    <t>Crowdsourcing|Curated Web</t>
  </si>
  <si>
    <t>/organization/bondit</t>
  </si>
  <si>
    <t>/funding-round/e49ffdc38bc087c65aea31bac6181b5e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bondoo-baby</t>
  </si>
  <si>
    <t>/funding-round/09f7e0a015d2abfc111bdc5a66d502c7</t>
  </si>
  <si>
    <t>/Organization/Crowdynews</t>
  </si>
  <si>
    <t>Crowdynews</t>
  </si>
  <si>
    <t>http://www.crowdynews.com</t>
  </si>
  <si>
    <t>Media|News|Publishing|Social Media</t>
  </si>
  <si>
    <t>/organization/bondora</t>
  </si>
  <si>
    <t>/funding-round/088e09159e110559f326f31c2aa8a8e5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funding-round/20c5cf1c318ddf29072dcfd5667925d4</t>
  </si>
  <si>
    <t>/Organization/Crowdzu</t>
  </si>
  <si>
    <t>Crowdzu</t>
  </si>
  <si>
    <t>https://www.crowdzu.com</t>
  </si>
  <si>
    <t>Crowdfunding|Crowdsourcing|Curated Web|Design|Fashion|Marketplaces|Music|Photography|Video</t>
  </si>
  <si>
    <t>/funding-round/e348a82499ebbef1873d7fe73e707c9a</t>
  </si>
  <si>
    <t>22/08/2009</t>
  </si>
  <si>
    <t>/Organization/Crowle-Wharfe-Engineers-Limited</t>
  </si>
  <si>
    <t>Crowle Wharfe Engineers Limited</t>
  </si>
  <si>
    <t>/funding-round/f0ce040a3efab01effad6d58b1a79d2f</t>
  </si>
  <si>
    <t>/Organization/Crown-Bioscience</t>
  </si>
  <si>
    <t>Crown Bioscience</t>
  </si>
  <si>
    <t>http://www.crownbio.com</t>
  </si>
  <si>
    <t>/organization/bonds-com</t>
  </si>
  <si>
    <t>/funding-round/c3217e8e1d21f01f6d9ec8d116012f94</t>
  </si>
  <si>
    <t>/Organization/Crown-In-Town</t>
  </si>
  <si>
    <t>Crown in Town</t>
  </si>
  <si>
    <t>http://www.crownintown.com</t>
  </si>
  <si>
    <t>Facebook Applications|Local Search|Maps|Social Media</t>
  </si>
  <si>
    <t>/funding-round/c955937625773b0cd0d9adf14eb71595</t>
  </si>
  <si>
    <t>/Organization/Crowned-Grace-International</t>
  </si>
  <si>
    <t>Crowned Grace International</t>
  </si>
  <si>
    <t>http://www.crownedgrace.com/</t>
  </si>
  <si>
    <t>/organization/bondsy</t>
  </si>
  <si>
    <t>/funding-round/539ab1b1e609abb15e6345c8270f89f8</t>
  </si>
  <si>
    <t>13/05/2012</t>
  </si>
  <si>
    <t>/Organization/Crownpeak</t>
  </si>
  <si>
    <t>CrownPeak</t>
  </si>
  <si>
    <t>http://www.crownpeak.com</t>
  </si>
  <si>
    <t>SaaS|Software|Web CMS</t>
  </si>
  <si>
    <t>19-01-2001</t>
  </si>
  <si>
    <t>/funding-round/62e505e7cbec8836843b244ea25364d7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bone-biologics</t>
  </si>
  <si>
    <t>/funding-round/dfc0b5d514d91f098446e91eadaf6f1c</t>
  </si>
  <si>
    <t>/Organization/Crozdesk</t>
  </si>
  <si>
    <t>Crozdesk</t>
  </si>
  <si>
    <t>http://crozdesk.com</t>
  </si>
  <si>
    <t>SaaS|Startups|Web Tools</t>
  </si>
  <si>
    <t>/organization/bone-solutions</t>
  </si>
  <si>
    <t>/funding-round/96037a2100f18a5b8afac16fede99cd1</t>
  </si>
  <si>
    <t>/Organization/Crr--Energi---Ikke-Yderomr--</t>
  </si>
  <si>
    <t>CRR (energi - ikke yderomr.)</t>
  </si>
  <si>
    <t>/organization/bone-therapeutics</t>
  </si>
  <si>
    <t>/funding-round/ef0195de925915d92dc190530fed17ca</t>
  </si>
  <si>
    <t>/Organization/Crs-Electronics</t>
  </si>
  <si>
    <t>CRS Electronics</t>
  </si>
  <si>
    <t>http://crselectronics.com</t>
  </si>
  <si>
    <t>Welland</t>
  </si>
  <si>
    <t>/organization/bonegrafix</t>
  </si>
  <si>
    <t>/funding-round/b1f51ff15bce71607eb33abbf490c992</t>
  </si>
  <si>
    <t>/Organization/Crs-Reprocessing-Services</t>
  </si>
  <si>
    <t>CRS Reprocessing Services</t>
  </si>
  <si>
    <t>http://www.crs-reprocessing.com</t>
  </si>
  <si>
    <t>/organization/bonesupport</t>
  </si>
  <si>
    <t>/funding-round/35ac6895ded2f15a258eb5d9b9967ca6</t>
  </si>
  <si>
    <t>/Organization/Crs-Retail-Systems</t>
  </si>
  <si>
    <t>CRS Retail Systems</t>
  </si>
  <si>
    <t>/funding-round/45a129cf999af7d861ebe02cea0ec781</t>
  </si>
  <si>
    <t>/Organization/Crucell</t>
  </si>
  <si>
    <t>Crucell</t>
  </si>
  <si>
    <t>http://www.crucell.com</t>
  </si>
  <si>
    <t>Leiden</t>
  </si>
  <si>
    <t>/funding-round/809b5c66cb83736d1d2df3c20904ec81</t>
  </si>
  <si>
    <t>/Organization/Crucialtec</t>
  </si>
  <si>
    <t>Crucialtec</t>
  </si>
  <si>
    <t>http://www.crucialtec.com</t>
  </si>
  <si>
    <t>/funding-round/b1da6c5be9714e1a30fd3af412c3eaaf</t>
  </si>
  <si>
    <t>24/11/2006</t>
  </si>
  <si>
    <t>/Organization/Crude-Area</t>
  </si>
  <si>
    <t>Crude Area</t>
  </si>
  <si>
    <t>http://crudearea.com</t>
  </si>
  <si>
    <t>Art|Design|Product Design</t>
  </si>
  <si>
    <t>/funding-round/c7dffd72ad7f16b0f6c0881b47667745</t>
  </si>
  <si>
    <t>/Organization/Cruise</t>
  </si>
  <si>
    <t>Cruise</t>
  </si>
  <si>
    <t>http://www.getcruise.com</t>
  </si>
  <si>
    <t>Application Platforms|Sensors|Travel</t>
  </si>
  <si>
    <t>/organization/bonfaire</t>
  </si>
  <si>
    <t>/funding-round/190ebcac67051e4e661c4f82788b92ac</t>
  </si>
  <si>
    <t>/Organization/Cruise-Compare</t>
  </si>
  <si>
    <t>Cruise Compare</t>
  </si>
  <si>
    <t>http://www.cruisecompare.co.uk</t>
  </si>
  <si>
    <t>/funding-round/3772dacc6f2aa3b708f518e98fbe11a3</t>
  </si>
  <si>
    <t>/Organization/Cruiseo</t>
  </si>
  <si>
    <t>Cruiseo</t>
  </si>
  <si>
    <t>http://www.cruiseo.com/</t>
  </si>
  <si>
    <t>/organization/bonfire-com</t>
  </si>
  <si>
    <t>/funding-round/3cdbc164b455b2d324f8014a4c397a25</t>
  </si>
  <si>
    <t>/Organization/Cruisewise</t>
  </si>
  <si>
    <t>CruiseWise</t>
  </si>
  <si>
    <t>http://www.cruisewise.com</t>
  </si>
  <si>
    <t>Leisure|Online Reservations|Travel</t>
  </si>
  <si>
    <t>/funding-round/a27ba40b9f426fe1ea9ef316209aab8c</t>
  </si>
  <si>
    <t>/Organization/Cruitway</t>
  </si>
  <si>
    <t>Cruitway</t>
  </si>
  <si>
    <t>http://cruitway.com/</t>
  </si>
  <si>
    <t>/organization/bonfire-wings</t>
  </si>
  <si>
    <t>/funding-round/122aecabbbec698707b48573ac1dfddb</t>
  </si>
  <si>
    <t>/Organization/Crumbs-Bake-Shop</t>
  </si>
  <si>
    <t>Crumbs Bake Shop</t>
  </si>
  <si>
    <t>http://crumbs.com</t>
  </si>
  <si>
    <t>/organization/bonfyre</t>
  </si>
  <si>
    <t>/funding-round/1354449832c2cc9040b17629fff908c2</t>
  </si>
  <si>
    <t>/Organization/Crumpet-Cashmere</t>
  </si>
  <si>
    <t>Crumpet Cashmere</t>
  </si>
  <si>
    <t>http://crumpetcashmere.com</t>
  </si>
  <si>
    <t>Colchester</t>
  </si>
  <si>
    <t>/funding-round/51f900b7088763a6d3024b66404a6d0f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16-06-2008</t>
  </si>
  <si>
    <t>/funding-round/58314beee07cd9e697db71e596353153</t>
  </si>
  <si>
    <t>/Organization/Crunch-Data</t>
  </si>
  <si>
    <t>Crunch Data</t>
  </si>
  <si>
    <t>http://www.crunch-data.com</t>
  </si>
  <si>
    <t>Business Services|Design|Mechanical Solutions</t>
  </si>
  <si>
    <t>/funding-round/7156e787bdf9f107ebbac7fc4ed985bc</t>
  </si>
  <si>
    <t>/Organization/Crunch-E</t>
  </si>
  <si>
    <t>Crunch-e</t>
  </si>
  <si>
    <t>http://www.crunch-e.nl</t>
  </si>
  <si>
    <t>/organization/bongiovi-medical-health-technologies</t>
  </si>
  <si>
    <t>/funding-round/365aa65f0a8eb9deb146d48948beb2bb</t>
  </si>
  <si>
    <t>/Organization/Crunch-Pic</t>
  </si>
  <si>
    <t>Crunch Pic</t>
  </si>
  <si>
    <t>File Sharing|Internet|Mobile</t>
  </si>
  <si>
    <t>19-06-2015</t>
  </si>
  <si>
    <t>/funding-round/93a32bbf1bdb2b7e5174c3ca1c03662a</t>
  </si>
  <si>
    <t>/Organization/Crunchbase</t>
  </si>
  <si>
    <t>CrunchBase</t>
  </si>
  <si>
    <t>https://www.crunchbase.com</t>
  </si>
  <si>
    <t>Business Services|Curated Web|Databases|Startups|Technology</t>
  </si>
  <si>
    <t>/organization/boni</t>
  </si>
  <si>
    <t>/funding-round/73dd0565dbc0225d98b339fc9162fd0b</t>
  </si>
  <si>
    <t>/Organization/Crunchbutton</t>
  </si>
  <si>
    <t>Crunchbutton</t>
  </si>
  <si>
    <t>http://crunchbutton.com</t>
  </si>
  <si>
    <t>/organization/bonial-international-group</t>
  </si>
  <si>
    <t>/funding-round/2af5fbe703138bbbda9f148fd383fc7a</t>
  </si>
  <si>
    <t>/Organization/Crunchfish</t>
  </si>
  <si>
    <t>Crunchfish</t>
  </si>
  <si>
    <t>http://crunchfish.com</t>
  </si>
  <si>
    <t>/organization/bonica-co</t>
  </si>
  <si>
    <t>/funding-round/f6d232822e9da45a1d96b404be7fb6da</t>
  </si>
  <si>
    <t>/Organization/Crunchyroll</t>
  </si>
  <si>
    <t>Crunchyroll</t>
  </si>
  <si>
    <t>http://www.crunchyroll.com</t>
  </si>
  <si>
    <t>Games|Music|Subscription Businesses|Video</t>
  </si>
  <si>
    <t>/organization/bonio-inc-</t>
  </si>
  <si>
    <t>/funding-round/d2f4f09430cd68bb0ba43ece8ac6bdc0</t>
  </si>
  <si>
    <t>/Organization/Crusader-Vapor</t>
  </si>
  <si>
    <t>Crusader Vapor</t>
  </si>
  <si>
    <t>Consumer Electronics|E-Commerce|Retail</t>
  </si>
  <si>
    <t>Hilliard</t>
  </si>
  <si>
    <t>/funding-round/ed5146aa883b64ddf7ff62a1074affaf</t>
  </si>
  <si>
    <t>/Organization/Cruse-Environmental-Technology</t>
  </si>
  <si>
    <t>Cruse Environmental Technology</t>
  </si>
  <si>
    <t>http://www.efuelemulsion.com/index_en.html</t>
  </si>
  <si>
    <t>/organization/bonitasoft</t>
  </si>
  <si>
    <t>/funding-round/a151391723ed539716ee7022bfe9f087</t>
  </si>
  <si>
    <t>/Organization/Crush-Mobile</t>
  </si>
  <si>
    <t>Crush Mobile</t>
  </si>
  <si>
    <t>http://www.crushmobileapps.com</t>
  </si>
  <si>
    <t>/funding-round/a9878fd0b297fead00e5d7b898ab2672</t>
  </si>
  <si>
    <t>/Organization/Crush-On-Original-Products</t>
  </si>
  <si>
    <t>Crush on original products</t>
  </si>
  <si>
    <t>http://www.asyp.com</t>
  </si>
  <si>
    <t>/funding-round/e840dc9b3a9bf81555f288d6fe71e5e4</t>
  </si>
  <si>
    <t>/Organization/Crushblvd</t>
  </si>
  <si>
    <t>CrushBlvd</t>
  </si>
  <si>
    <t>http://crushblvd.com</t>
  </si>
  <si>
    <t>Networking|Online Dating|Reviews and Recommendations|Social Media</t>
  </si>
  <si>
    <t>/organization/bonjourbonjour</t>
  </si>
  <si>
    <t>/funding-round/15bb90343fb39768f8313531c4ec8d54</t>
  </si>
  <si>
    <t>/Organization/Crushpath</t>
  </si>
  <si>
    <t>Crushpath</t>
  </si>
  <si>
    <t>http://www.crushpath.com</t>
  </si>
  <si>
    <t>/organization/bonmignon</t>
  </si>
  <si>
    <t>/funding-round/6b2baf0cc540d586b8f643359cc685a9</t>
  </si>
  <si>
    <t>/Organization/Crux</t>
  </si>
  <si>
    <t>Crux</t>
  </si>
  <si>
    <t>http://crux.la</t>
  </si>
  <si>
    <t>Collaboration|Social Media</t>
  </si>
  <si>
    <t>/organization/bonobos</t>
  </si>
  <si>
    <t>/funding-round/3fc79707028e698957037c3d4c570d97</t>
  </si>
  <si>
    <t>/Organization/Crux-Biomedical</t>
  </si>
  <si>
    <t>Crux Biomedical</t>
  </si>
  <si>
    <t>http://www.cruxbiomedical.com</t>
  </si>
  <si>
    <t>/funding-round/40ee89b04e53d7ab9146aaebf8a8af3c</t>
  </si>
  <si>
    <t>/Organization/Crx-Markets</t>
  </si>
  <si>
    <t>CRX Markets</t>
  </si>
  <si>
    <t>http://www.crxmarkets.com/en/</t>
  </si>
  <si>
    <t>/funding-round/44f29ad69b7ed09eebac9f81b1c54af4</t>
  </si>
  <si>
    <t>/Organization/Cryex</t>
  </si>
  <si>
    <t>Cryex Group</t>
  </si>
  <si>
    <t>http://www.cryex.com/</t>
  </si>
  <si>
    <t>Banking|Financial Services|Technology|Trading</t>
  </si>
  <si>
    <t>/funding-round/a4f91732c5a024c7a87c6ab98dc57398</t>
  </si>
  <si>
    <t>/Organization/Cryo-Innovation</t>
  </si>
  <si>
    <t>Cryo-Innovation</t>
  </si>
  <si>
    <t>http://www.cryo-innovation.com/</t>
  </si>
  <si>
    <t>Szeged</t>
  </si>
  <si>
    <t>/funding-round/ab50d16ef115946875796efe7cac9b4f</t>
  </si>
  <si>
    <t>/Organization/Cryocor-Inc</t>
  </si>
  <si>
    <t>CryoCor</t>
  </si>
  <si>
    <t>http://www.cryocor.com/</t>
  </si>
  <si>
    <t>/funding-round/f02c2197d75d0369f2df65d8b8f00417</t>
  </si>
  <si>
    <t>/Organization/Cryolife</t>
  </si>
  <si>
    <t>CryoLife</t>
  </si>
  <si>
    <t>http://www.cryolife.com</t>
  </si>
  <si>
    <t>/funding-round/fa026bbbb41d45df5afd1ecd0878e6df</t>
  </si>
  <si>
    <t>/Organization/Cryomedix</t>
  </si>
  <si>
    <t>CryoMedix</t>
  </si>
  <si>
    <t>http://cryomedix.com</t>
  </si>
  <si>
    <t>Health Care|Healthcare Services|Medical Devices</t>
  </si>
  <si>
    <t>/organization/bonovo-orthopedics</t>
  </si>
  <si>
    <t>/funding-round/4bb7ddf814c7a40d000430e0c868c20f</t>
  </si>
  <si>
    <t>/Organization/Cryoocyte</t>
  </si>
  <si>
    <t>Cryoocyte</t>
  </si>
  <si>
    <t>http://i-lab.harvard.edu/venture-incubation/resident-teams/cryoocyte</t>
  </si>
  <si>
    <t>Business Services|Services</t>
  </si>
  <si>
    <t>/organization/bonsai-ai</t>
  </si>
  <si>
    <t>/funding-round/319ce950443104b52c7b9001e8703dd8</t>
  </si>
  <si>
    <t>/Organization/Cryoport</t>
  </si>
  <si>
    <t>Cryoport</t>
  </si>
  <si>
    <t>http://cryoport.com</t>
  </si>
  <si>
    <t>Bio-Pharm|Clinical Trials|Shipping</t>
  </si>
  <si>
    <t>/funding-round/31ee8c7f1177a20086a6d934a7103ec3</t>
  </si>
  <si>
    <t>/Organization/Cryotherapeutics</t>
  </si>
  <si>
    <t>CryoTherapeutics</t>
  </si>
  <si>
    <t>http://www.cryotherapeutics.com</t>
  </si>
  <si>
    <t>/funding-round/de929184db389fd9d9bb4409ebc7bed0</t>
  </si>
  <si>
    <t>/Organization/Cryothermic-Systems-Inc</t>
  </si>
  <si>
    <t>Cryothermic Systems, Inc.</t>
  </si>
  <si>
    <t>http://lifecoretech.com</t>
  </si>
  <si>
    <t>/organization/bonsum</t>
  </si>
  <si>
    <t>/funding-round/d30caff7d3483dcbfdc1854da1b8f079</t>
  </si>
  <si>
    <t>/Organization/Cryoxtract-Instruments</t>
  </si>
  <si>
    <t>CryoXtract Instruments</t>
  </si>
  <si>
    <t>http://www.cryoxtract.com</t>
  </si>
  <si>
    <t>/organization/bontact</t>
  </si>
  <si>
    <t>/funding-round/7ded9342b6dfa09a34e6849cb9115152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bontera</t>
  </si>
  <si>
    <t>/funding-round/9962f8359e1892f620808be011e92db5</t>
  </si>
  <si>
    <t>/Organization/Cryptic-Software</t>
  </si>
  <si>
    <t>Cryptic Software</t>
  </si>
  <si>
    <t>http://www.cryptic.co.uk</t>
  </si>
  <si>
    <t>/organization/bonus-ly</t>
  </si>
  <si>
    <t>/funding-round/538451a840edbe71dcdec0ccfcf5d687</t>
  </si>
  <si>
    <t>/Organization/Cryptmint</t>
  </si>
  <si>
    <t>Cryptmint</t>
  </si>
  <si>
    <t>http://www.cryptmint.com/</t>
  </si>
  <si>
    <t>Bitcoin|QR Codes</t>
  </si>
  <si>
    <t>/funding-round/c9d3739bbf6cc4126bdcaa79992d680f</t>
  </si>
  <si>
    <t>22/11/2015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bonusbay</t>
  </si>
  <si>
    <t>/funding-round/3f7ae17e0e6212bcc5b2a6568aea5064</t>
  </si>
  <si>
    <t>/Organization/Cryptocurrency-Inc</t>
  </si>
  <si>
    <t>CryptoCurrency Inc.</t>
  </si>
  <si>
    <t>http://www.CryptoCurrencyInc.com</t>
  </si>
  <si>
    <t>/funding-round/8907a1e505c71257bb980c85a6f8dfb0</t>
  </si>
  <si>
    <t>/Organization/Cryptocurrency-Research-Group</t>
  </si>
  <si>
    <t>Cryptocurrency Research Group</t>
  </si>
  <si>
    <t>http://ccrg.org/</t>
  </si>
  <si>
    <t>/funding-round/fc1eb742d8d887bf019b6ec3956a374d</t>
  </si>
  <si>
    <t>/Organization/Cryptonator</t>
  </si>
  <si>
    <t>Cryptonator</t>
  </si>
  <si>
    <t>https://www.cryptonator.com</t>
  </si>
  <si>
    <t>Finance|Virtual Currency</t>
  </si>
  <si>
    <t>/funding-round/fc39deee84dff30c98fc8ab99db0bb55</t>
  </si>
  <si>
    <t>/Organization/Cryptopay</t>
  </si>
  <si>
    <t>Cryptopay</t>
  </si>
  <si>
    <t>http://cryptopay.me</t>
  </si>
  <si>
    <t>/organization/bonush</t>
  </si>
  <si>
    <t>/funding-round/eb2d15661b2ac263da15336d591d01bd</t>
  </si>
  <si>
    <t>/Organization/Cryptophoto</t>
  </si>
  <si>
    <t>CryptoPhoto</t>
  </si>
  <si>
    <t>http://cryptophoto.com/</t>
  </si>
  <si>
    <t>/organization/bonuu-loyalty</t>
  </si>
  <si>
    <t>/funding-round/5b170f2d581cfe917e3501e17eabc16f</t>
  </si>
  <si>
    <t>/Organization/Cryptopick-Canada</t>
  </si>
  <si>
    <t>Cryptopick Canada</t>
  </si>
  <si>
    <t>http://cryptopickcanada.ca</t>
  </si>
  <si>
    <t>/organization/bonzerdarg</t>
  </si>
  <si>
    <t>/funding-round/6e820dd3b66fb92a194b5de7a75edd3e</t>
  </si>
  <si>
    <t>/Organization/Cryptoseal</t>
  </si>
  <si>
    <t>CryptoSeal</t>
  </si>
  <si>
    <t>http://www.cryptoseal.com</t>
  </si>
  <si>
    <t>Networking|Security|Trusted Networks|Virtualization</t>
  </si>
  <si>
    <t>/organization/boo-box</t>
  </si>
  <si>
    <t>/funding-round/13f7b9f7ccc295f8a1f0c7b94ca1166a</t>
  </si>
  <si>
    <t>17/11/2007</t>
  </si>
  <si>
    <t>/Organization/Cryptosense</t>
  </si>
  <si>
    <t>Cryptosense</t>
  </si>
  <si>
    <t>http://cryptosense.com/</t>
  </si>
  <si>
    <t>/funding-round/9d6214674b2043fcc4e082580e20fd93</t>
  </si>
  <si>
    <t>/Organization/Cryptosigma</t>
  </si>
  <si>
    <t>Cryptosigma</t>
  </si>
  <si>
    <t>http://www.cryptosigma.com</t>
  </si>
  <si>
    <t>Bitcoin|Internet|P2P Money Transfer</t>
  </si>
  <si>
    <t>/organization/book-a-boat</t>
  </si>
  <si>
    <t>/funding-round/9641c7aba88c2d9e33c7c6d7e4315be0</t>
  </si>
  <si>
    <t>/Organization/Cryptotrustpoint</t>
  </si>
  <si>
    <t>PeerPal</t>
  </si>
  <si>
    <t>http://www.peerpal.co</t>
  </si>
  <si>
    <t>Bitcoin|Finance Technology|FinTech|Marketplaces</t>
  </si>
  <si>
    <t>/organization/book-a-tiger</t>
  </si>
  <si>
    <t>/funding-round/83d0e7cfbf1fcf36bbd87bcd1843d777</t>
  </si>
  <si>
    <t>/Organization/Cryptovision</t>
  </si>
  <si>
    <t>Cryptovision</t>
  </si>
  <si>
    <t>http://www.cryptovision.com/</t>
  </si>
  <si>
    <t>Gelsenkirchen</t>
  </si>
  <si>
    <t>/funding-round/86630873780f4921b3c4b9a1eccb3fbe</t>
  </si>
  <si>
    <t>/Organization/Cryptzone</t>
  </si>
  <si>
    <t>Cryptzone</t>
  </si>
  <si>
    <t>http://www.cryptzone.com</t>
  </si>
  <si>
    <t>/organization/book-buyback</t>
  </si>
  <si>
    <t>/funding-round/37c9d7c71d671019fd5b6502023de1c0</t>
  </si>
  <si>
    <t>/Organization/Crysalin</t>
  </si>
  <si>
    <t>Crysalin</t>
  </si>
  <si>
    <t>http://www.crysalin.com</t>
  </si>
  <si>
    <t>/organization/book-of-odds-enterprises</t>
  </si>
  <si>
    <t>/funding-round/fd16aec3fa3f9f3ae9ead5e7685df849</t>
  </si>
  <si>
    <t>/Organization/Crystal-Clear-Vision</t>
  </si>
  <si>
    <t>Crystal Clear Vision</t>
  </si>
  <si>
    <t>http://www.crystalclearvision.com</t>
  </si>
  <si>
    <t>/organization/book-table</t>
  </si>
  <si>
    <t>/funding-round/cb8f3e5fc44760a1175d4cccf847221b</t>
  </si>
  <si>
    <t>/Organization/Crystal-Is</t>
  </si>
  <si>
    <t>Crystal IS</t>
  </si>
  <si>
    <t>http://www.cisuvc.com</t>
  </si>
  <si>
    <t>/organization/book2meet</t>
  </si>
  <si>
    <t>/funding-round/f7ad68a75dc0d9c18bc7f61686ab8b2e</t>
  </si>
  <si>
    <t>/Organization/Crystal-Project</t>
  </si>
  <si>
    <t>Crystal Project</t>
  </si>
  <si>
    <t>https://www.crystalknows.com</t>
  </si>
  <si>
    <t>/organization/bookacoach-com</t>
  </si>
  <si>
    <t>/funding-round/4f589f962aebf01882d33bf65e89a085</t>
  </si>
  <si>
    <t>/Organization/Crystal-View-Capital</t>
  </si>
  <si>
    <t>Crystal View Capital</t>
  </si>
  <si>
    <t>http://crystalviewcapital.com/</t>
  </si>
  <si>
    <t>/funding-round/d00ad31b85c0fb22ec6786619baceaa6</t>
  </si>
  <si>
    <t>/Organization/Crystalcommerce</t>
  </si>
  <si>
    <t>CrystalCommerce</t>
  </si>
  <si>
    <t>http://www.crystalcommerce.com</t>
  </si>
  <si>
    <t>/organization/bookalokal-inc</t>
  </si>
  <si>
    <t>/funding-round/17a7084a1fb0c32424bbf98df2a279a8</t>
  </si>
  <si>
    <t>/Organization/Crystalgenomics</t>
  </si>
  <si>
    <t>CrystalGenomics</t>
  </si>
  <si>
    <t>http://www.cgxinc.com</t>
  </si>
  <si>
    <t>/funding-round/3e42851420b9956f30ecace27de7e701</t>
  </si>
  <si>
    <t>/Organization/Crystallize</t>
  </si>
  <si>
    <t>Crystallize</t>
  </si>
  <si>
    <t>http://www.crystallizes.com/</t>
  </si>
  <si>
    <t>/funding-round/b28fc9f941e4571422aec0c88a6d1496</t>
  </si>
  <si>
    <t>/Organization/Crystalplex</t>
  </si>
  <si>
    <t>Crystalplex</t>
  </si>
  <si>
    <t>http://www.crystalplex.com</t>
  </si>
  <si>
    <t>/funding-round/d0b0325822f219ab63b430425b2d480c</t>
  </si>
  <si>
    <t>/Organization/Crystalsol</t>
  </si>
  <si>
    <t>Crystalsol</t>
  </si>
  <si>
    <t>http://www.crystalsol.com</t>
  </si>
  <si>
    <t>/organization/bookbag</t>
  </si>
  <si>
    <t>/funding-round/e6544ce82d00f5997ea4c40e8c9b58da</t>
  </si>
  <si>
    <t>/Organization/Crystax-Pharmaceuticals</t>
  </si>
  <si>
    <t>Crystax Pharmaceuticals</t>
  </si>
  <si>
    <t>http://www.crystax.com</t>
  </si>
  <si>
    <t>/organization/bookbarn-international</t>
  </si>
  <si>
    <t>/funding-round/ec83d1c10bbd8dbbdd1760dcb5279861</t>
  </si>
  <si>
    <t>/Organization/Crzyfish</t>
  </si>
  <si>
    <t>Crzyfish</t>
  </si>
  <si>
    <t>http://rocketpun.ch/company/crzyfish</t>
  </si>
  <si>
    <t>/organization/bookbottles</t>
  </si>
  <si>
    <t>/funding-round/a3847d1000d18aca41cb657e2d8a9549</t>
  </si>
  <si>
    <t>/Organization/Cr Me-Ciseaux</t>
  </si>
  <si>
    <t>Crème &amp; Ciseaux</t>
  </si>
  <si>
    <t>https://creme-ciseaux.com/</t>
  </si>
  <si>
    <t>/organization/bookbub</t>
  </si>
  <si>
    <t>/funding-round/99ffe312c62d1d4cb328320e7ab77e1a</t>
  </si>
  <si>
    <t>/Organization/Cs-Disco</t>
  </si>
  <si>
    <t>CS Disco</t>
  </si>
  <si>
    <t>http://csdisco.com</t>
  </si>
  <si>
    <t>/funding-round/dec85052a8f441ccfff20b6a6ae088ec</t>
  </si>
  <si>
    <t>/Organization/Cs-Identity</t>
  </si>
  <si>
    <t>CS Identity</t>
  </si>
  <si>
    <t>/organization/bookdoc</t>
  </si>
  <si>
    <t>/funding-round/177e50b3ec010703c77c74879f9abce9</t>
  </si>
  <si>
    <t>/Organization/Cs-Keys</t>
  </si>
  <si>
    <t>CS-Keys</t>
  </si>
  <si>
    <t>http://www.cs-keys.com</t>
  </si>
  <si>
    <t>/organization/bookeen</t>
  </si>
  <si>
    <t>/funding-round/648c9164ad315f6e8792cf86cd8ccd5f</t>
  </si>
  <si>
    <t>/Organization/Cs-Networks</t>
  </si>
  <si>
    <t>CS Networks</t>
  </si>
  <si>
    <t>http://www.cs-networks.net</t>
  </si>
  <si>
    <t>Messaging|Mobile|SMS|Software|Telecommunications</t>
  </si>
  <si>
    <t>/organization/booker-software</t>
  </si>
  <si>
    <t>/funding-round/43bc6cc52cebd23967225bd9af98d68d</t>
  </si>
  <si>
    <t>/Organization/Cs-Products</t>
  </si>
  <si>
    <t>CS Products</t>
  </si>
  <si>
    <t>http://www.cocoabsorb.com/</t>
  </si>
  <si>
    <t>Natural Resources</t>
  </si>
  <si>
    <t>/funding-round/46a6b0c0bbb8a702b47f36d5a4616282</t>
  </si>
  <si>
    <t>/Organization/Csa-Medical</t>
  </si>
  <si>
    <t>CSA Medical</t>
  </si>
  <si>
    <t>http://www.csamedical.com</t>
  </si>
  <si>
    <t>/funding-round/5221f8726b47b5331c45bca0b9f2c6d0</t>
  </si>
  <si>
    <t>/Organization/Csa-Performance-Wheels-Limited</t>
  </si>
  <si>
    <t>CSA Performance Wheels Limited</t>
  </si>
  <si>
    <t>/organization/bookfresh</t>
  </si>
  <si>
    <t>/funding-round/082acc0398c683f2a1b1821ce7ce9a5d</t>
  </si>
  <si>
    <t>/Organization/Csafe</t>
  </si>
  <si>
    <t>cSafe</t>
  </si>
  <si>
    <t>/funding-round/13769f3436a8eca54e8d399f1228e5f3</t>
  </si>
  <si>
    <t>/Organization/Csats</t>
  </si>
  <si>
    <t>CSATS</t>
  </si>
  <si>
    <t>http://www.csats.com/</t>
  </si>
  <si>
    <t>/funding-round/524382d597176f532af96b32b3b5dae8</t>
  </si>
  <si>
    <t>/Organization/Csd-E-P-Water-Service-Co-Ltd</t>
  </si>
  <si>
    <t>CSD E.P. Water Service</t>
  </si>
  <si>
    <t>http://www.zchb.net</t>
  </si>
  <si>
    <t>/organization/bookigee</t>
  </si>
  <si>
    <t>/funding-round/7c3739d9551f838948a37bd7afa0c433</t>
  </si>
  <si>
    <t>/Organization/Csdn</t>
  </si>
  <si>
    <t>CSDN</t>
  </si>
  <si>
    <t>http://www.csdn.net</t>
  </si>
  <si>
    <t>/funding-round/924275b545c3b7f69bae2c75c1913b04</t>
  </si>
  <si>
    <t>/Organization/Csg-Solar</t>
  </si>
  <si>
    <t>CSG Solar</t>
  </si>
  <si>
    <t>Electrical Distribution|Electronics|Solar</t>
  </si>
  <si>
    <t>Thalheim</t>
  </si>
  <si>
    <t>/organization/booking-boss-pty-ltd</t>
  </si>
  <si>
    <t>/funding-round/1b0d148aaff769760c08205eda75d06c</t>
  </si>
  <si>
    <t>/Organization/Csi-Protection</t>
  </si>
  <si>
    <t>CSI Protection</t>
  </si>
  <si>
    <t>http://www.csiprotection.ca</t>
  </si>
  <si>
    <t>Longueuil</t>
  </si>
  <si>
    <t>23-05-2014</t>
  </si>
  <si>
    <t>/organization/booking-social</t>
  </si>
  <si>
    <t>/funding-round/23cf997f30eab23a85d6e527586545fd</t>
  </si>
  <si>
    <t>/Organization/Csidentity</t>
  </si>
  <si>
    <t>CSID</t>
  </si>
  <si>
    <t>http://www.csid.com</t>
  </si>
  <si>
    <t>Enterprise Software|Facebook Applications|Social Network Media|Twitter Applications</t>
  </si>
  <si>
    <t>/organization/bookingabus-com</t>
  </si>
  <si>
    <t>/funding-round/09ddbc332daf97055cdc1d4f802f4b88</t>
  </si>
  <si>
    <t>/Organization/Csl-Dualcom</t>
  </si>
  <si>
    <t>CSL DualCom</t>
  </si>
  <si>
    <t>http://www.csldual.com</t>
  </si>
  <si>
    <t>Security|Services|Systems</t>
  </si>
  <si>
    <t>/funding-round/5309d41dde9b9dae306bf184a0b4195f</t>
  </si>
  <si>
    <t>/Organization/Csmg</t>
  </si>
  <si>
    <t>CSMG</t>
  </si>
  <si>
    <t>Corpus Christi</t>
  </si>
  <si>
    <t>/organization/bookingangel</t>
  </si>
  <si>
    <t>/funding-round/6d70028d2b86deb3976265969d06d51b</t>
  </si>
  <si>
    <t>/Organization/Cspsource-Com</t>
  </si>
  <si>
    <t>CSPSource.com</t>
  </si>
  <si>
    <t>/organization/bookingarena</t>
  </si>
  <si>
    <t>/funding-round/d684f10cf9240020305bb98bca320737</t>
  </si>
  <si>
    <t>/Organization/Csr</t>
  </si>
  <si>
    <t>CSR</t>
  </si>
  <si>
    <t>http://www.csr.com</t>
  </si>
  <si>
    <t>All Markets|Consumer Electronics|Hardware + Software|Semiconductors|Wireless</t>
  </si>
  <si>
    <t>/organization/bookingbug</t>
  </si>
  <si>
    <t>/funding-round/08addd27c6fdbda5695ea9abea5b1004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funding-round/f427761b662a120ca3ef3a1950f6c6b3</t>
  </si>
  <si>
    <t>/Organization/Css</t>
  </si>
  <si>
    <t>CSS Corp</t>
  </si>
  <si>
    <t>http://www.csscorp.com</t>
  </si>
  <si>
    <t>Consulting|Outsourcing|RIM|Web Design</t>
  </si>
  <si>
    <t>/organization/bookingdirection</t>
  </si>
  <si>
    <t>/funding-round/d6b4de68b8042fc9a627a74f775b4d6b</t>
  </si>
  <si>
    <t>/Organization/Css99</t>
  </si>
  <si>
    <t>CSS99</t>
  </si>
  <si>
    <t>http://www.css99.co.kr</t>
  </si>
  <si>
    <t>/organization/bookingkit-gmbh</t>
  </si>
  <si>
    <t>/funding-round/77ec145f0f342443057e40da2bc9245c</t>
  </si>
  <si>
    <t>/Organization/Cstorepro</t>
  </si>
  <si>
    <t>CStorePro</t>
  </si>
  <si>
    <t>http://www.cstorepro.com</t>
  </si>
  <si>
    <t>Big Data Analytics|Procurement|SaaS</t>
  </si>
  <si>
    <t>/organization/bookingmarkets-dashbell</t>
  </si>
  <si>
    <t>/funding-round/24ee74bc486de4347e7c5d16c2821ac5</t>
  </si>
  <si>
    <t>/Organization/Cswitch</t>
  </si>
  <si>
    <t>Cswitch</t>
  </si>
  <si>
    <t>http://www.cswitch.com</t>
  </si>
  <si>
    <t>/funding-round/2efe1180c74f3716c5256f550b090cd4</t>
  </si>
  <si>
    <t>/Organization/Csx-Corporation</t>
  </si>
  <si>
    <t>CSX Corporation</t>
  </si>
  <si>
    <t>http://www.csx.com</t>
  </si>
  <si>
    <t>Public Transportation|Services|Transportation</t>
  </si>
  <si>
    <t>/funding-round/796a2f39fe7d4de80de43490bb269fc1</t>
  </si>
  <si>
    <t>/Organization/Ct-Atlantic</t>
  </si>
  <si>
    <t>CT Atlantic</t>
  </si>
  <si>
    <t>http://ct-atlantic.com</t>
  </si>
  <si>
    <t>Schlieren</t>
  </si>
  <si>
    <t>/funding-round/8f6d68c1ff6cb501974fe1a0dbd4ad28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bookingnest</t>
  </si>
  <si>
    <t>/funding-round/f4c26da48edaa9fed4a28eb6c764402a</t>
  </si>
  <si>
    <t>/Organization/Ctb-Group</t>
  </si>
  <si>
    <t>CTB Group</t>
  </si>
  <si>
    <t>Haymarket</t>
  </si>
  <si>
    <t>/organization/bookingpal</t>
  </si>
  <si>
    <t>/funding-round/4d4257d5d1ef62aeb4643bedb3cdb99d</t>
  </si>
  <si>
    <t>/Organization/Ctc-Technical-Fabrics</t>
  </si>
  <si>
    <t>CTC Technical Fabrics</t>
  </si>
  <si>
    <t>/funding-round/ebcecac7d7ac90faeacb4d1299e61af5</t>
  </si>
  <si>
    <t>/Organization/Ctd-Holdings</t>
  </si>
  <si>
    <t>CTD Holdings</t>
  </si>
  <si>
    <t>http://ctd-holdings.com</t>
  </si>
  <si>
    <t>/organization/bookingsync</t>
  </si>
  <si>
    <t>/funding-round/8fa8a43730e418cfcf7be576f6e046b2</t>
  </si>
  <si>
    <t>/Organization/Ctedras-Libres</t>
  </si>
  <si>
    <t>Cátedras Libres</t>
  </si>
  <si>
    <t>http://catedraslibres.org</t>
  </si>
  <si>
    <t>/organization/bookioo</t>
  </si>
  <si>
    <t>/funding-round/17d5e697d6df15a9bad0854f076fd64f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bookit-com</t>
  </si>
  <si>
    <t>/funding-round/378b116d9b921c057116cec336d6d460</t>
  </si>
  <si>
    <t>/Organization/Cti-Science</t>
  </si>
  <si>
    <t>CTI Science</t>
  </si>
  <si>
    <t>http://ctiscience.com</t>
  </si>
  <si>
    <t>/organization/bookitlyst</t>
  </si>
  <si>
    <t>/funding-round/1544b77f49ac806e3aa8f75218594e98</t>
  </si>
  <si>
    <t>/Organization/Cti-Towers</t>
  </si>
  <si>
    <t>CTI Towers</t>
  </si>
  <si>
    <t>http://www.ctitowers.com</t>
  </si>
  <si>
    <t>/organization/bookitnow</t>
  </si>
  <si>
    <t>/funding-round/f26659d496f4bde9c35a7863d9b6db6b</t>
  </si>
  <si>
    <t>/Organization/Ctic-Dakar</t>
  </si>
  <si>
    <t>CTIC Dakar</t>
  </si>
  <si>
    <t>http://cticdakar.com</t>
  </si>
  <si>
    <t>Consulting|Incubators</t>
  </si>
  <si>
    <t>/organization/bookjam</t>
  </si>
  <si>
    <t>/funding-round/558d07fb6bdd718aa3ef7186f4c6659a</t>
  </si>
  <si>
    <t>/Organization/Ctmg</t>
  </si>
  <si>
    <t>CTMG</t>
  </si>
  <si>
    <t>http://ctmginc.com</t>
  </si>
  <si>
    <t>/funding-round/6d009f91283f60f12be8b8efd3aaf00a</t>
  </si>
  <si>
    <t>/Organization/Ctquan</t>
  </si>
  <si>
    <t>CTQuan</t>
  </si>
  <si>
    <t>http://ctquan.com/</t>
  </si>
  <si>
    <t>Financial Services|IT and Cybersecurity|Startups|Venture Capital</t>
  </si>
  <si>
    <t>/funding-round/72f8b45241f4454ca07a6ca66aa55ad2</t>
  </si>
  <si>
    <t>/Organization/Ctrax</t>
  </si>
  <si>
    <t>Ctrax</t>
  </si>
  <si>
    <t>http://ctrax.info</t>
  </si>
  <si>
    <t>Agriculture|Electronics|Gas</t>
  </si>
  <si>
    <t>/funding-round/9cd74d0436f320aaf305e2066f64b762</t>
  </si>
  <si>
    <t>/Organization/Ctrip</t>
  </si>
  <si>
    <t>Ctrip</t>
  </si>
  <si>
    <t>http://ctrip.com</t>
  </si>
  <si>
    <t>Business Services|Travel</t>
  </si>
  <si>
    <t>/organization/bookkeeping-express</t>
  </si>
  <si>
    <t>/funding-round/5298f9a5288f1e382842ddf1f63f19e3</t>
  </si>
  <si>
    <t>/Organization/Ctrl+Console</t>
  </si>
  <si>
    <t>CTRL+Console</t>
  </si>
  <si>
    <t>http://ctrlconsole.com</t>
  </si>
  <si>
    <t>/organization/bookkeepity</t>
  </si>
  <si>
    <t>/funding-round/ef79e9ca4ff06d397ccf805ef64ee2b8</t>
  </si>
  <si>
    <t>/Organization/Ctrl-Me-Robotics</t>
  </si>
  <si>
    <t>Ctrl.Me Robotics, Inc.</t>
  </si>
  <si>
    <t>http://www.ctrl.me/</t>
  </si>
  <si>
    <t>Drones|Hardware + Software|Photography|Technology</t>
  </si>
  <si>
    <t>/organization/bookletmobile</t>
  </si>
  <si>
    <t>/funding-round/2f20d08217be70e2cf0dfc95784e778b</t>
  </si>
  <si>
    <t>/Organization/Ctrlio</t>
  </si>
  <si>
    <t>CTRLio</t>
  </si>
  <si>
    <t>http://www.ctrlio.com</t>
  </si>
  <si>
    <t>Advertising|E-Commerce|Internet Marketing</t>
  </si>
  <si>
    <t>/organization/booklikes</t>
  </si>
  <si>
    <t>/funding-round/8bcdcadee55f3e5a7fe87a320a36ecfa</t>
  </si>
  <si>
    <t>/Organization/Ctrlworks</t>
  </si>
  <si>
    <t>CtrlWorks</t>
  </si>
  <si>
    <t>http://www.ctrlworks.com/</t>
  </si>
  <si>
    <t>Robotics|Technology</t>
  </si>
  <si>
    <t>/organization/booklr</t>
  </si>
  <si>
    <t>/funding-round/d47fba09f9cab2ca9fb0f0b14ac8d12a</t>
  </si>
  <si>
    <t>/Organization/Ctsmedia</t>
  </si>
  <si>
    <t>CTS Media</t>
  </si>
  <si>
    <t>http://clicktosee.com</t>
  </si>
  <si>
    <t>/organization/bookmate</t>
  </si>
  <si>
    <t>/funding-round/a7f77648cb503abcac4f060fb106c675</t>
  </si>
  <si>
    <t>/Organization/Ctx-Virtual-Technologies</t>
  </si>
  <si>
    <t>CTX Virtual Technologies</t>
  </si>
  <si>
    <t>http://ctxtechnologies.com</t>
  </si>
  <si>
    <t>/funding-round/da00541ac8cbeddbf63f1c1ba98f2b12</t>
  </si>
  <si>
    <t>/Organization/Cu-Appraisal-Services</t>
  </si>
  <si>
    <t>CU Appraisal Services</t>
  </si>
  <si>
    <t>http://www.cuas.net</t>
  </si>
  <si>
    <t>Risk Management|Service Providers</t>
  </si>
  <si>
    <t>Fairborn</t>
  </si>
  <si>
    <t>/funding-round/dc79842b4ef3d53b7e402c84858cad15</t>
  </si>
  <si>
    <t>/Organization/Cuaqea</t>
  </si>
  <si>
    <t>cuaQea</t>
  </si>
  <si>
    <t>http://www.cuaqea.com</t>
  </si>
  <si>
    <t>Audio|MicroBlogging|Social Media|Social Network Media|Software</t>
  </si>
  <si>
    <t>/organization/bookme-pk</t>
  </si>
  <si>
    <t>/funding-round/02626a162c559bbef4780a37966feb23</t>
  </si>
  <si>
    <t>/Organization/Cubbi-Co</t>
  </si>
  <si>
    <t>Cubbi.co</t>
  </si>
  <si>
    <t>CRM|Small and Medium Businesses</t>
  </si>
  <si>
    <t>/organization/bookmeds</t>
  </si>
  <si>
    <t>/funding-round/cccebf7f7c4f697b622b7afa9200166e</t>
  </si>
  <si>
    <t>/Organization/Cubby</t>
  </si>
  <si>
    <t>Cubby</t>
  </si>
  <si>
    <t>http://gocubby.com</t>
  </si>
  <si>
    <t>Collaborative Consumption|Mobile</t>
  </si>
  <si>
    <t>/organization/bookmein</t>
  </si>
  <si>
    <t>/funding-round/37e23ea034b8d7d1f0d21cdb76cefb89</t>
  </si>
  <si>
    <t>/Organization/Cubbying</t>
  </si>
  <si>
    <t>Cubbying</t>
  </si>
  <si>
    <t>http://www.cubbying.com</t>
  </si>
  <si>
    <t>Big Data|Hardware|Personalization|Privacy|SNS|Social Media</t>
  </si>
  <si>
    <t>/organization/bookmybai-com</t>
  </si>
  <si>
    <t>/funding-round/eb5ecc44432e56fcb32fc1e785b88ba9</t>
  </si>
  <si>
    <t>/Organization/Cube-26</t>
  </si>
  <si>
    <t>Cube26</t>
  </si>
  <si>
    <t>http://www.cube26.com</t>
  </si>
  <si>
    <t>/organization/bookmycab</t>
  </si>
  <si>
    <t>/funding-round/0ab6c67c41d90203d4cf7915cc28c937</t>
  </si>
  <si>
    <t>/Organization/Cube-Biotech</t>
  </si>
  <si>
    <t>Cube Biotech</t>
  </si>
  <si>
    <t>http://www.cube-biotech.com</t>
  </si>
  <si>
    <t>Monheim</t>
  </si>
  <si>
    <t>/funding-round/4a5c38939c357716ea5d1739ab4dbcdb</t>
  </si>
  <si>
    <t>/Organization/Cube-Cleantech</t>
  </si>
  <si>
    <t>Cube CleanTech</t>
  </si>
  <si>
    <t>http://cctech.eu/</t>
  </si>
  <si>
    <t>/organization/bookmyforex-com</t>
  </si>
  <si>
    <t>/funding-round/02efb6b9680d3ff53f26128959c574d1</t>
  </si>
  <si>
    <t>/Organization/Cube-Music</t>
  </si>
  <si>
    <t>Cubeit.fm</t>
  </si>
  <si>
    <t>http://www.cubeit.fm</t>
  </si>
  <si>
    <t>/organization/bookmyshow</t>
  </si>
  <si>
    <t>/funding-round/effe9dd1ae9bac25dd5666baed52808e</t>
  </si>
  <si>
    <t>/Organization/Cube-Optics</t>
  </si>
  <si>
    <t>Cube Optics</t>
  </si>
  <si>
    <t>http://www.cubeoptics.com</t>
  </si>
  <si>
    <t>Public Relations|Transportation</t>
  </si>
  <si>
    <t>Mainz</t>
  </si>
  <si>
    <t>/funding-round/fe8560e37ef535050a6d987ff0a42c17</t>
  </si>
  <si>
    <t>/Organization/Cube-Route</t>
  </si>
  <si>
    <t>Cube Route</t>
  </si>
  <si>
    <t>http://www.linkedin.com</t>
  </si>
  <si>
    <t>/organization/bookmytrainings-pvt-ltd</t>
  </si>
  <si>
    <t>/funding-round/d4eeb973f9edb7f9bc25fa73f5ea4aa1</t>
  </si>
  <si>
    <t>/Organization/Cube19</t>
  </si>
  <si>
    <t>cube19</t>
  </si>
  <si>
    <t>http://www.cube19.com</t>
  </si>
  <si>
    <t>Analytics|Gamification</t>
  </si>
  <si>
    <t>/organization/booknbloom</t>
  </si>
  <si>
    <t>/funding-round/17d279a375681d2b68bc3df3577633c6</t>
  </si>
  <si>
    <t>/Organization/Cubeacon</t>
  </si>
  <si>
    <t>Cubeacon</t>
  </si>
  <si>
    <t>http://cubeacon.com</t>
  </si>
  <si>
    <t>Consumer Goods|Mobile|SaaS</t>
  </si>
  <si>
    <t>Chiba</t>
  </si>
  <si>
    <t>/funding-round/8931fd9822959e5a50c2865a90be3b32</t>
  </si>
  <si>
    <t>/Organization/Cubed</t>
  </si>
  <si>
    <t>CUBED, Inc.</t>
  </si>
  <si>
    <t>http://www.getcubed.com</t>
  </si>
  <si>
    <t>Apps|Intellectual Property|Mobile</t>
  </si>
  <si>
    <t>/funding-round/aed560bbff752905b886eb827495293e</t>
  </si>
  <si>
    <t>/Organization/Cubehub</t>
  </si>
  <si>
    <t>Cubehub</t>
  </si>
  <si>
    <t>http://www.cubehub.io/</t>
  </si>
  <si>
    <t>/funding-round/e1affce3933a09e7a2186b4b5dd37e0a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bookngo</t>
  </si>
  <si>
    <t>/funding-round/4571d46f83a65ffee8cf6a915e0b9487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booknow</t>
  </si>
  <si>
    <t>/funding-round/f8f7c6288f78dc74864e29d1dd21a210</t>
  </si>
  <si>
    <t>/Organization/Cubeteam</t>
  </si>
  <si>
    <t>Cubeteam</t>
  </si>
  <si>
    <t>/organization/bookpad-tech</t>
  </si>
  <si>
    <t>/funding-round/c80e2255fbb63963a1f0e35f24c63ef1</t>
  </si>
  <si>
    <t>/Organization/Cubetree</t>
  </si>
  <si>
    <t>CubeTree</t>
  </si>
  <si>
    <t>http://www.cubetree.com</t>
  </si>
  <si>
    <t>Collaboration|Enterprise Software|Networking|Web Tools</t>
  </si>
  <si>
    <t>/organization/bookshout-2</t>
  </si>
  <si>
    <t>/funding-round/809becebe1262c1c8bcf7213ac4135aa</t>
  </si>
  <si>
    <t>/Organization/Cubeyou</t>
  </si>
  <si>
    <t>Cubeyou</t>
  </si>
  <si>
    <t>http://www.cubeyou.com</t>
  </si>
  <si>
    <t>Analytics|Business Intelligence|Marketing Automation|Social Media</t>
  </si>
  <si>
    <t>/funding-round/c75c83fb8615bbb934a0ff87c269e95f</t>
  </si>
  <si>
    <t>/Organization/Cubic-Robotics</t>
  </si>
  <si>
    <t>Cubic Robotics</t>
  </si>
  <si>
    <t>http://cubicrobotics.com</t>
  </si>
  <si>
    <t>Artificial Intelligence|Home Automation|Robotics</t>
  </si>
  <si>
    <t>/organization/booksmart-technologies</t>
  </si>
  <si>
    <t>/funding-round/65c20b73f2d28a07dbc98c1e43d8ecde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booksy</t>
  </si>
  <si>
    <t>/funding-round/e16152c5d2dc1015ee52becded737146</t>
  </si>
  <si>
    <t>/Organization/Cubicle</t>
  </si>
  <si>
    <t>Cubicle</t>
  </si>
  <si>
    <t>http://www.cubicleprojects.com</t>
  </si>
  <si>
    <t>/organization/bookthatdoc</t>
  </si>
  <si>
    <t>/funding-round/a8840cd67b34c1d564377e6db8e6d9bc</t>
  </si>
  <si>
    <t>/Organization/Cubictelecom</t>
  </si>
  <si>
    <t>Cubic Telecom</t>
  </si>
  <si>
    <t>http://www.cubictelecom.com</t>
  </si>
  <si>
    <t>Mobile|Web Development|Wireless</t>
  </si>
  <si>
    <t>/funding-round/ce99287e71c828819927c5ec4b16cfa7</t>
  </si>
  <si>
    <t>/Organization/Cubie</t>
  </si>
  <si>
    <t>Pal+</t>
  </si>
  <si>
    <t>http://cubie.com</t>
  </si>
  <si>
    <t>/funding-round/e14cbc4fb72a7fcbb006a5bcc4b9766e</t>
  </si>
  <si>
    <t>/Organization/Cubiez</t>
  </si>
  <si>
    <t>Cubiez</t>
  </si>
  <si>
    <t>http://www.cubiez.com</t>
  </si>
  <si>
    <t>Distribution|Software|Web Development</t>
  </si>
  <si>
    <t>/organization/booktour</t>
  </si>
  <si>
    <t>/funding-round/a304ca4735375418f177d71eef0a65fb</t>
  </si>
  <si>
    <t>/Organization/Cubikal</t>
  </si>
  <si>
    <t>Cubikal</t>
  </si>
  <si>
    <t>http://www.Cubikal.com</t>
  </si>
  <si>
    <t>/organization/booktrack</t>
  </si>
  <si>
    <t>/funding-round/6f17bbcbf24db2e5edb85e8d6c1f82e8</t>
  </si>
  <si>
    <t>/Organization/Cubilog-Ltd-</t>
  </si>
  <si>
    <t>Cubilog</t>
  </si>
  <si>
    <t>http://www.cubilog.com/</t>
  </si>
  <si>
    <t>Home Automation|Internet of Things</t>
  </si>
  <si>
    <t>/funding-round/9f1142d913791e08bb82f459de3d5793</t>
  </si>
  <si>
    <t>/Organization/Cubito</t>
  </si>
  <si>
    <t>Cubito</t>
  </si>
  <si>
    <t>http://cubito.in</t>
  </si>
  <si>
    <t>Information Technology|Services|Transportation</t>
  </si>
  <si>
    <t>/funding-round/d69ded8bdff5f71fd3f64cf012b2d267</t>
  </si>
  <si>
    <t>/Organization/Cubitz-Com</t>
  </si>
  <si>
    <t>Cubitz.com</t>
  </si>
  <si>
    <t>http://cubitz.com/</t>
  </si>
  <si>
    <t>/organization/booktrope</t>
  </si>
  <si>
    <t>/funding-round/833880ac07d0914bd040269b83295240</t>
  </si>
  <si>
    <t>/Organization/Cubresa</t>
  </si>
  <si>
    <t>Cubresa</t>
  </si>
  <si>
    <t>http://cubresa.ca</t>
  </si>
  <si>
    <t>/funding-round/a465c4869017d7bf3b74edd56d5d5bf2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funding-round/b65ccede6e87877091eb059ef763eae1</t>
  </si>
  <si>
    <t>/Organization/Cuckoo-Systems-Limited</t>
  </si>
  <si>
    <t>Cuckoo</t>
  </si>
  <si>
    <t>http://www.cuckoo.chat</t>
  </si>
  <si>
    <t>Apps|Entertainment|Messaging|Online Dating</t>
  </si>
  <si>
    <t>/organization/bookya</t>
  </si>
  <si>
    <t>/funding-round/5ebd927e0d2c700455943ebe23d33c5f</t>
  </si>
  <si>
    <t>/Organization/Cuckoo-Workout</t>
  </si>
  <si>
    <t>Cuckoo Workout</t>
  </si>
  <si>
    <t>http://www.cuckooworkout.com</t>
  </si>
  <si>
    <t>Corporate Wellness|Health and Wellness|Social Games</t>
  </si>
  <si>
    <t>/organization/boolino</t>
  </si>
  <si>
    <t>/funding-round/3e7167c65c9d3a80136c1358ce646efb</t>
  </si>
  <si>
    <t>/Organization/Cuculus</t>
  </si>
  <si>
    <t>Cuculus</t>
  </si>
  <si>
    <t>http://www.cuculus.net</t>
  </si>
  <si>
    <t>/funding-round/b066a32796c1a56dcd55dae47dd47ff5</t>
  </si>
  <si>
    <t>/Organization/Cucumbertown</t>
  </si>
  <si>
    <t>Cucumbertown</t>
  </si>
  <si>
    <t>http://www.cucumbertown.com</t>
  </si>
  <si>
    <t>Blogging Platforms|Cooking|Publishing|Recipes|Social Media|Social Network Media</t>
  </si>
  <si>
    <t>27-10-2012</t>
  </si>
  <si>
    <t>/funding-round/b4e1c700833e18773bc34df7a9f8d2a0</t>
  </si>
  <si>
    <t>/Organization/Cudate</t>
  </si>
  <si>
    <t>Cuídate</t>
  </si>
  <si>
    <t>Diabetes|Health and Wellness|Health Care</t>
  </si>
  <si>
    <t>/funding-round/f41a6428e93f61854f6e965939d56ebf</t>
  </si>
  <si>
    <t>/Organization/Cue</t>
  </si>
  <si>
    <t>Cue</t>
  </si>
  <si>
    <t>http://www.cueup.com</t>
  </si>
  <si>
    <t>/organization/boom-entertainment</t>
  </si>
  <si>
    <t>/funding-round/5ab9e1bf8844ed773308bcdd0344f87a</t>
  </si>
  <si>
    <t>/Organization/Cue-2</t>
  </si>
  <si>
    <t>http://cue.me</t>
  </si>
  <si>
    <t>/funding-round/ef1ad0f6c9c5d1b7416181d337050649</t>
  </si>
  <si>
    <t>/Organization/Cued</t>
  </si>
  <si>
    <t>Cued</t>
  </si>
  <si>
    <t>http://www.getCued.com</t>
  </si>
  <si>
    <t>Reviews and Recommendations|Services</t>
  </si>
  <si>
    <t>/organization/boom-fm</t>
  </si>
  <si>
    <t>/funding-round/e323a13adddf50626ca6192f51fcb2e2</t>
  </si>
  <si>
    <t>/Organization/Cuedd-2</t>
  </si>
  <si>
    <t>Cuedd</t>
  </si>
  <si>
    <t>Innovation Engineering|Medical Professionals|Robotics</t>
  </si>
  <si>
    <t>/organization/boom-shakalaka</t>
  </si>
  <si>
    <t>/funding-round/e207e85c5bce160577b651dee6678d1a</t>
  </si>
  <si>
    <t>/Organization/Cuelearn</t>
  </si>
  <si>
    <t>CueLearn</t>
  </si>
  <si>
    <t>http://cuelearn.com/</t>
  </si>
  <si>
    <t>/organization/boomalang</t>
  </si>
  <si>
    <t>/funding-round/03d9add51a7bf306ee6d0e178164a3de</t>
  </si>
  <si>
    <t>/Organization/Cuesongs</t>
  </si>
  <si>
    <t>CueSongs</t>
  </si>
  <si>
    <t>http://cuesongs.com</t>
  </si>
  <si>
    <t>/funding-round/907e063b2ab0d495fe1f61e1777c727a</t>
  </si>
  <si>
    <t>/Organization/Cuethink</t>
  </si>
  <si>
    <t>CueThink</t>
  </si>
  <si>
    <t>http://www.cuethink.com</t>
  </si>
  <si>
    <t>Collaboration|Digital Media|Education|iPad|Mobile</t>
  </si>
  <si>
    <t>/organization/boomapp</t>
  </si>
  <si>
    <t>/funding-round/318631836943c02e1b439021de03e279</t>
  </si>
  <si>
    <t>/Organization/Cuff</t>
  </si>
  <si>
    <t>Cuff</t>
  </si>
  <si>
    <t>http://www.cuff.io</t>
  </si>
  <si>
    <t>Curated Web|Fashion|Jewelry</t>
  </si>
  <si>
    <t>/organization/boombang</t>
  </si>
  <si>
    <t>/funding-round/d8ece7154d1f89cfee20afed4eaac486</t>
  </si>
  <si>
    <t>/Organization/Cuff-Protect</t>
  </si>
  <si>
    <t>Cuff-Protect</t>
  </si>
  <si>
    <t>/organization/boombate</t>
  </si>
  <si>
    <t>/funding-round/dc95bea32e63ba57e86183ac41831b47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boombocx-productions</t>
  </si>
  <si>
    <t>/funding-round/3259bc5e4f26cd877b5dd9debe6a3aef</t>
  </si>
  <si>
    <t>/Organization/Cui-Global</t>
  </si>
  <si>
    <t>CUI Global</t>
  </si>
  <si>
    <t>http://www.cuiglobal.com</t>
  </si>
  <si>
    <t>/organization/boomboom-prints</t>
  </si>
  <si>
    <t>/funding-round/c1fa537a483c12077051ace93843c7f8</t>
  </si>
  <si>
    <t>/Organization/Cuiker</t>
  </si>
  <si>
    <t>Cuiker</t>
  </si>
  <si>
    <t>http://www.cuiker.cl</t>
  </si>
  <si>
    <t>Data Visualization|Mobile|Social Network Media</t>
  </si>
  <si>
    <t>/organization/boombotix</t>
  </si>
  <si>
    <t>/funding-round/40251cb79a1722200a9f3a19857bb259</t>
  </si>
  <si>
    <t>/Organization/Cuil</t>
  </si>
  <si>
    <t>Cuil</t>
  </si>
  <si>
    <t>http://cuil.com</t>
  </si>
  <si>
    <t>/funding-round/a4a2b526d0f1d9aa22f939d3f89896f8</t>
  </si>
  <si>
    <t>/Organization/Cuipo</t>
  </si>
  <si>
    <t>Cuipo</t>
  </si>
  <si>
    <t>http://www.cuipo.org</t>
  </si>
  <si>
    <t>Big Data|Fashion|Green</t>
  </si>
  <si>
    <t>/organization/boombox</t>
  </si>
  <si>
    <t>/funding-round/76aa68c1fa88d5d57407cf2ad546aead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boomboxfm</t>
  </si>
  <si>
    <t>/funding-round/175f6be46d6f7e09807da9d39fbd16ba</t>
  </si>
  <si>
    <t>/Organization/Cujo</t>
  </si>
  <si>
    <t>CUJO</t>
  </si>
  <si>
    <t>http://www.getcujo.com</t>
  </si>
  <si>
    <t>Cyber Security|Internet|Mobile Devices</t>
  </si>
  <si>
    <t>/organization/boomdizzle-networks</t>
  </si>
  <si>
    <t>/funding-round/e5b030a09cce24a471865527a551343a</t>
  </si>
  <si>
    <t>/Organization/Culhanimal-Productions</t>
  </si>
  <si>
    <t>Culhanimal Productions</t>
  </si>
  <si>
    <t>/organization/boomerang</t>
  </si>
  <si>
    <t>/funding-round/6f9f0456199c1d199b91842be324e160</t>
  </si>
  <si>
    <t>/Organization/Culinary-Agents</t>
  </si>
  <si>
    <t>Culinary Agents</t>
  </si>
  <si>
    <t>http://culinaryagents.com</t>
  </si>
  <si>
    <t>Hospitality|Human Resources|Recruiting|Restaurants|Technology</t>
  </si>
  <si>
    <t>/organization/boomerang-commerce</t>
  </si>
  <si>
    <t>/funding-round/cf83d066d8a0a306cf21b388a46ffede</t>
  </si>
  <si>
    <t>/Organization/Cull-Micro-Imaging</t>
  </si>
  <si>
    <t>Cull Micro Imaging</t>
  </si>
  <si>
    <t>http://www.cull.co.uk</t>
  </si>
  <si>
    <t>Q1</t>
  </si>
  <si>
    <t>Birkenhead</t>
  </si>
  <si>
    <t>/organization/boomerang-financial-inc-</t>
  </si>
  <si>
    <t>/funding-round/8e5a840faee404e9917c40c2d3ed4027</t>
  </si>
  <si>
    <t>/Organization/Culpepper-S-Bar-Grill</t>
  </si>
  <si>
    <t>Culpepper’s Bar &amp; Grill</t>
  </si>
  <si>
    <t>Graham</t>
  </si>
  <si>
    <t>/organization/boomerang-pies</t>
  </si>
  <si>
    <t>/funding-round/9278ab7b3b1cb91f89a6b0de459d51a4</t>
  </si>
  <si>
    <t>/Organization/Culqi</t>
  </si>
  <si>
    <t>Culqi</t>
  </si>
  <si>
    <t>http://culqi.com/</t>
  </si>
  <si>
    <t>Mobile Payments|Point of Sale|Small and Medium Businesses</t>
  </si>
  <si>
    <t>/funding-round/b6b671818a217f3f29b9b06f4bf407b3</t>
  </si>
  <si>
    <t>/Organization/Cultivate-It-Solutions-Management-Pvt-Ltd</t>
  </si>
  <si>
    <t>Cultivate IT Solutions &amp; Management Pvt. Ltd.</t>
  </si>
  <si>
    <t>http://cultivate.co.in</t>
  </si>
  <si>
    <t>Ghaziabad</t>
  </si>
  <si>
    <t>/funding-round/d8164f3ea140b465697ba524a9ebffa4</t>
  </si>
  <si>
    <t>/Organization/Cultur</t>
  </si>
  <si>
    <t>Cultur</t>
  </si>
  <si>
    <t>http://www.cultur.io/</t>
  </si>
  <si>
    <t>Apps|Events</t>
  </si>
  <si>
    <t>/organization/boomi</t>
  </si>
  <si>
    <t>/funding-round/cecb005b94299968bcce20c3f22f228d</t>
  </si>
  <si>
    <t>/Organization/Culturalite</t>
  </si>
  <si>
    <t>Culturalite</t>
  </si>
  <si>
    <t>http://www.culturalitemedia.com</t>
  </si>
  <si>
    <t>Curated Web|Media|News|Technology</t>
  </si>
  <si>
    <t>18-10-2011</t>
  </si>
  <si>
    <t>/funding-round/d5475ac5365944e2f1e9ecd0dd174fe7</t>
  </si>
  <si>
    <t>/Organization/Culture-Connect</t>
  </si>
  <si>
    <t>CultureConnect</t>
  </si>
  <si>
    <t>http://www.cultureconnectme.com</t>
  </si>
  <si>
    <t>Art|Information Technology|Mobile|Tourism</t>
  </si>
  <si>
    <t>/organization/boomio-music</t>
  </si>
  <si>
    <t>/funding-round/5eb292858233cf746744687f700c6691</t>
  </si>
  <si>
    <t>/Organization/Culture-Kitchen</t>
  </si>
  <si>
    <t>Culture Kitchen</t>
  </si>
  <si>
    <t>http://www.culturekitchen.com</t>
  </si>
  <si>
    <t>Cooking|Hospitality</t>
  </si>
  <si>
    <t>/funding-round/5f3671a9b93e8cc02f3a0355f7e9f715</t>
  </si>
  <si>
    <t>/Organization/Culture-Machine</t>
  </si>
  <si>
    <t>Culture Machine</t>
  </si>
  <si>
    <t>http://culturemachines.com</t>
  </si>
  <si>
    <t>Digital Media|Entertainment|Media|Technology</t>
  </si>
  <si>
    <t>/organization/boomlagoon</t>
  </si>
  <si>
    <t>/funding-round/7d420304bbb4e2ef59848fce743121fa</t>
  </si>
  <si>
    <t>/Organization/Culturealley</t>
  </si>
  <si>
    <t>CultureAlley</t>
  </si>
  <si>
    <t>http://culturealley.com/</t>
  </si>
  <si>
    <t>Browser Extensions|Education|Facebook Applications|Language Learning</t>
  </si>
  <si>
    <t>/funding-round/803a110a4d51f75572c17910c6f9dcd5</t>
  </si>
  <si>
    <t>/Organization/Cultureamp</t>
  </si>
  <si>
    <t>Culture Amp</t>
  </si>
  <si>
    <t>http://cultureamp.com</t>
  </si>
  <si>
    <t>Analytics|Enterprises|Enterprise Software|Software</t>
  </si>
  <si>
    <t>/organization/boommy-fashion</t>
  </si>
  <si>
    <t>/funding-round/f23abc51b0c5ff21fa3feefee6537e8d</t>
  </si>
  <si>
    <t>/Organization/Cultured-Beans</t>
  </si>
  <si>
    <t>Cultured Beans</t>
  </si>
  <si>
    <t>/organization/boomr</t>
  </si>
  <si>
    <t>/funding-round/36497e3368e4fee928c9eb16be8cb5f6</t>
  </si>
  <si>
    <t>/Organization/Cultureiq</t>
  </si>
  <si>
    <t>CultureIQ</t>
  </si>
  <si>
    <t>https://cultureiq.com/</t>
  </si>
  <si>
    <t>Data Visualization|SaaS|Software</t>
  </si>
  <si>
    <t>22-07-2013</t>
  </si>
  <si>
    <t>/organization/boomrat</t>
  </si>
  <si>
    <t>/funding-round/5ede6e48b1937c5b1857e2a512ec9b14</t>
  </si>
  <si>
    <t>/Organization/Culturelabel</t>
  </si>
  <si>
    <t>CultureLabel</t>
  </si>
  <si>
    <t>http://www.CultureLabel.com</t>
  </si>
  <si>
    <t>Art|Curated Web|Design|E-Commerce</t>
  </si>
  <si>
    <t>/organization/boomsense</t>
  </si>
  <si>
    <t>/funding-round/32f73e2265ea8cbc7141f50a065a6db1</t>
  </si>
  <si>
    <t>/Organization/Cumed</t>
  </si>
  <si>
    <t>Cumed</t>
  </si>
  <si>
    <t>/organization/boomset</t>
  </si>
  <si>
    <t>/funding-round/282c2f5ad14d7fb2a5e2415a95cd6eb9</t>
  </si>
  <si>
    <t>/Organization/Cumulocity</t>
  </si>
  <si>
    <t>Cumulocity</t>
  </si>
  <si>
    <t>http://www.cumulocity.com</t>
  </si>
  <si>
    <t>/funding-round/6880dc21cebf3eeb6fd0df58fcb895e4</t>
  </si>
  <si>
    <t>/Organization/Cumulogic</t>
  </si>
  <si>
    <t>CumuLogic</t>
  </si>
  <si>
    <t>http://www.cumulogic.com</t>
  </si>
  <si>
    <t>Cloud Computing|Cloud Data Services|Databases|IaaS|Services|Software|Virtualization</t>
  </si>
  <si>
    <t>/funding-round/f949e783b15c9caed13ca3759bb76621</t>
  </si>
  <si>
    <t>/Organization/Cumulus-Funding</t>
  </si>
  <si>
    <t>Cumulus Funding</t>
  </si>
  <si>
    <t>http://www.cumulusfunding.com</t>
  </si>
  <si>
    <t>/organization/boomtime</t>
  </si>
  <si>
    <t>/funding-round/551760b7103e26ad066cd65836f771ee</t>
  </si>
  <si>
    <t>/Organization/Cumulus-Networks</t>
  </si>
  <si>
    <t>Cumulus Networks</t>
  </si>
  <si>
    <t>http://cumulusnetworks.com</t>
  </si>
  <si>
    <t>Cloud Computing|Linux|Networking|Web Hosting</t>
  </si>
  <si>
    <t>/organization/boomtown</t>
  </si>
  <si>
    <t>/funding-round/38ad103315cf64a76976e753c47d2835</t>
  </si>
  <si>
    <t>/Organization/Cumulux</t>
  </si>
  <si>
    <t>Cumulux</t>
  </si>
  <si>
    <t>http://www.cumulux.com</t>
  </si>
  <si>
    <t>Cloud Computing|Cloud Management|Enterprise Software|PaaS</t>
  </si>
  <si>
    <t>/organization/boomtown-inc</t>
  </si>
  <si>
    <t>/funding-round/7e0e955cf9b6de05b6c6d445865944ca</t>
  </si>
  <si>
    <t>/Organization/Cunesoft-Gmbh</t>
  </si>
  <si>
    <t>Cunesoft GmbH</t>
  </si>
  <si>
    <t>http://www.cunesoft.com</t>
  </si>
  <si>
    <t>Cloud Computing|Life Sciences|Pharmaceuticals|SaaS|Software Compliance</t>
  </si>
  <si>
    <t>/funding-round/acccf5db969b33d3fde53cf9b257f08d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19-06-2008</t>
  </si>
  <si>
    <t>/funding-round/b095cc314b74e0e697988bffd2caf0ec</t>
  </si>
  <si>
    <t>/Organization/Cupcake-Other-Things-You-Bake</t>
  </si>
  <si>
    <t>CuPcAkE &amp; other things you bake</t>
  </si>
  <si>
    <t>Booneville</t>
  </si>
  <si>
    <t>/organization/boomtrain</t>
  </si>
  <si>
    <t>/funding-round/0b63c15f373abf853dbb5f880add1458</t>
  </si>
  <si>
    <t>/Organization/Cupcake-Sweet-Entertainment</t>
  </si>
  <si>
    <t>Cupcake Entertainment</t>
  </si>
  <si>
    <t>http://www.cupcakese.com/</t>
  </si>
  <si>
    <t>Casual Games|Games|Mobile Games|Social Games</t>
  </si>
  <si>
    <t>/funding-round/5e05759ee177455c9f574e3a9f757549</t>
  </si>
  <si>
    <t>/Organization/Cupenya</t>
  </si>
  <si>
    <t>Cupenya</t>
  </si>
  <si>
    <t>http://www.cupenya.com</t>
  </si>
  <si>
    <t>Analytics|Enterprises|Predictive Analytics|Software</t>
  </si>
  <si>
    <t>/funding-round/7d897320f487c2c1904b6bfdf9020647</t>
  </si>
  <si>
    <t>/Organization/Cupick</t>
  </si>
  <si>
    <t>Cupick</t>
  </si>
  <si>
    <t>https://cupick.com</t>
  </si>
  <si>
    <t>Art|Consumer Internet|Creative Industries|E-Commerce</t>
  </si>
  <si>
    <t>/organization/boomwriter</t>
  </si>
  <si>
    <t>/funding-round/a2cee167a27a7da6e693227748a9251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boon-2</t>
  </si>
  <si>
    <t>/funding-round/dc0f2210dcb76675d6995bdd412a7cca</t>
  </si>
  <si>
    <t>/Organization/Cupidlinked</t>
  </si>
  <si>
    <t>CupidLinked</t>
  </si>
  <si>
    <t>http://www.cupidlinked.com</t>
  </si>
  <si>
    <t>Match-Making|Service Providers</t>
  </si>
  <si>
    <t>/funding-round/df766e54b0e03ed8929291b9a0f276ec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funding-round/edb167fb65a0a008492ff2bdc73ec547</t>
  </si>
  <si>
    <t>/Organization/Cupomnow</t>
  </si>
  <si>
    <t>CupomNow</t>
  </si>
  <si>
    <t>http://www.cupomnow.com.br</t>
  </si>
  <si>
    <t>Coupons|Discounts|E-Commerce|Group Buying|Startups</t>
  </si>
  <si>
    <t>26-07-2011</t>
  </si>
  <si>
    <t>/funding-round/ffdd052275a4adcbc7c151d6d5889335</t>
  </si>
  <si>
    <t>/Organization/Cuponomia</t>
  </si>
  <si>
    <t>Cuponomia</t>
  </si>
  <si>
    <t>http://www.cuponomia.com.br</t>
  </si>
  <si>
    <t>Coupons|Discounts|E-Commerce|Online Shopping</t>
  </si>
  <si>
    <t>/organization/boond</t>
  </si>
  <si>
    <t>/funding-round/79b88e3cbc4bef66723ea51412c9ba31</t>
  </si>
  <si>
    <t>/Organization/Cuponzote</t>
  </si>
  <si>
    <t>Cuponzote</t>
  </si>
  <si>
    <t>http://www.cuponzote.com</t>
  </si>
  <si>
    <t>/organization/boondoc</t>
  </si>
  <si>
    <t>/funding-round/54d98cbed51c23c7207b76c2f6f89d20</t>
  </si>
  <si>
    <t>/Organization/Cupp-Computing</t>
  </si>
  <si>
    <t>CUPP Computing</t>
  </si>
  <si>
    <t>http://cuppcomputing.com</t>
  </si>
  <si>
    <t>/organization/boonle</t>
  </si>
  <si>
    <t>/funding-round/169b499a17f0c40d9811e30040be7b76</t>
  </si>
  <si>
    <t>/Organization/Cupple</t>
  </si>
  <si>
    <t>Cupple</t>
  </si>
  <si>
    <t>http://www.cupple.mobi</t>
  </si>
  <si>
    <t>Apps|Mobile|Privacy|Social Media</t>
  </si>
  <si>
    <t>/organization/boonty</t>
  </si>
  <si>
    <t>/funding-round/b86f390fb73eacf210f0ae9d58d2af56</t>
  </si>
  <si>
    <t>/Organization/Cups</t>
  </si>
  <si>
    <t>CUPS</t>
  </si>
  <si>
    <t>http://cupsapp.com</t>
  </si>
  <si>
    <t>Apps|Mobile|Subscription Businesses</t>
  </si>
  <si>
    <t>/organization/booodl</t>
  </si>
  <si>
    <t>/funding-round/413d211659bf35c50f859beb829f88a8</t>
  </si>
  <si>
    <t>/Organization/Cur-Media</t>
  </si>
  <si>
    <t>CÜR Media</t>
  </si>
  <si>
    <t>http://www.curmusic.com</t>
  </si>
  <si>
    <t>Entertainment|Internet Radio Market|Location Based Services|Music</t>
  </si>
  <si>
    <t>South Glastonbury</t>
  </si>
  <si>
    <t>/funding-round/630475f75e78cf03a9627fec96c964d6</t>
  </si>
  <si>
    <t>/Organization/Cura-Healthcare</t>
  </si>
  <si>
    <t>CURA Healthcare</t>
  </si>
  <si>
    <t>http://cura.in</t>
  </si>
  <si>
    <t>Health and Wellness|Hospitals|Manufacturing|Medical Devices</t>
  </si>
  <si>
    <t>/funding-round/ec8778daef9584a7cc1cb8a57d023343</t>
  </si>
  <si>
    <t>/Organization/Curacao</t>
  </si>
  <si>
    <t>Curacao</t>
  </si>
  <si>
    <t>http://icuracao.com</t>
  </si>
  <si>
    <t>/organization/boorah</t>
  </si>
  <si>
    <t>/funding-round/c8b76419ac61474328b56e02bb14efaa</t>
  </si>
  <si>
    <t>/Organization/Curagami</t>
  </si>
  <si>
    <t>Curagami</t>
  </si>
  <si>
    <t>http://www.curagami.com</t>
  </si>
  <si>
    <t>Content|Curated Web|E-Commerce|Real Time</t>
  </si>
  <si>
    <t>/organization/booshaka</t>
  </si>
  <si>
    <t>/funding-round/40282cfdb71287d1e9d578d51c01b56d</t>
  </si>
  <si>
    <t>/Organization/Curaicty</t>
  </si>
  <si>
    <t>Curacity</t>
  </si>
  <si>
    <t>https://www.surfacehotels.com/about</t>
  </si>
  <si>
    <t>Internet Marketing|Media|Services</t>
  </si>
  <si>
    <t>31-03-2015</t>
  </si>
  <si>
    <t>/funding-round/d30d516228a2099ac7fd372de5dd2ea2</t>
  </si>
  <si>
    <t>/Organization/Curalate</t>
  </si>
  <si>
    <t>Curalate</t>
  </si>
  <si>
    <t>http://curalate.com</t>
  </si>
  <si>
    <t>/organization/boosk</t>
  </si>
  <si>
    <t>/funding-round/80d43c043e94a4d007755fbe94c37cad</t>
  </si>
  <si>
    <t>/Organization/Curasight</t>
  </si>
  <si>
    <t>Curasight</t>
  </si>
  <si>
    <t>http://www.curasight.com/</t>
  </si>
  <si>
    <t>/organization/boosket</t>
  </si>
  <si>
    <t>/funding-round/a00c75d5083742ca7f0c3ed623fc2b0e</t>
  </si>
  <si>
    <t>/Organization/Curatedby</t>
  </si>
  <si>
    <t>curated.by</t>
  </si>
  <si>
    <t>http://www.curated.by</t>
  </si>
  <si>
    <t>Curated Web|Internet|Real Time|Twitter Applications|Video Streaming</t>
  </si>
  <si>
    <t>/organization/boost</t>
  </si>
  <si>
    <t>/funding-round/6795586dd482dc7c7efd1071275d3bb0</t>
  </si>
  <si>
    <t>/Organization/Curatio</t>
  </si>
  <si>
    <t>Curatio</t>
  </si>
  <si>
    <t>http://curatio.me</t>
  </si>
  <si>
    <t>Health Care|Mobile|Technology</t>
  </si>
  <si>
    <t>/organization/boost-academy</t>
  </si>
  <si>
    <t>/funding-round/9afb24b9954bb8a96374c4d9f48f70b1</t>
  </si>
  <si>
    <t>/Organization/Curatio-Healthcare</t>
  </si>
  <si>
    <t>Curatio Healthcare</t>
  </si>
  <si>
    <t>http://www.curatiohealthcare.com/</t>
  </si>
  <si>
    <t>/funding-round/c59e605803741b56db7245cd5d5772e4</t>
  </si>
  <si>
    <t>/Organization/Curaxis-Pharmaceutical</t>
  </si>
  <si>
    <t>Curaxis Pharmaceutical</t>
  </si>
  <si>
    <t>http://www.curaxispharma.com</t>
  </si>
  <si>
    <t>/funding-round/f8aa75e798f9eb0b3c2e8c7a005f596f</t>
  </si>
  <si>
    <t>/Organization/Curazy</t>
  </si>
  <si>
    <t>Curazy</t>
  </si>
  <si>
    <t>http://curazy.com/</t>
  </si>
  <si>
    <t>Content|Entertainment|Video</t>
  </si>
  <si>
    <t>/organization/boost-communications</t>
  </si>
  <si>
    <t>/funding-round/63b7330a2274dbc736d52a09d7d77152</t>
  </si>
  <si>
    <t>/Organization/Curb-Call</t>
  </si>
  <si>
    <t>Curb Call</t>
  </si>
  <si>
    <t>http://curbcall.com</t>
  </si>
  <si>
    <t>Mobile Commerce|Property Management|Real Estate</t>
  </si>
  <si>
    <t>/funding-round/7337fd86a3b1ab3245c0ddc075bf8fdc</t>
  </si>
  <si>
    <t>/Organization/Curbed</t>
  </si>
  <si>
    <t>Curbed Network</t>
  </si>
  <si>
    <t>http://www.curbednetwork.com</t>
  </si>
  <si>
    <t>/organization/boost-my-ads</t>
  </si>
  <si>
    <t>/funding-round/54e63a042a17f7c743e06518642b1361</t>
  </si>
  <si>
    <t>/Organization/Curbed-Com</t>
  </si>
  <si>
    <t>Curbed.com</t>
  </si>
  <si>
    <t>http://www.curbed.com</t>
  </si>
  <si>
    <t>Real Estate|Sales and Marketing</t>
  </si>
  <si>
    <t>/organization/boost-your-campaign</t>
  </si>
  <si>
    <t>/funding-round/d16a18feb3d6faebeaba9dec380a49db</t>
  </si>
  <si>
    <t>/Organization/Curbside</t>
  </si>
  <si>
    <t>Curbside</t>
  </si>
  <si>
    <t>http://www.shopcurbside.com</t>
  </si>
  <si>
    <t>E-Commerce|Internet|Mobile Commerce|Retail</t>
  </si>
  <si>
    <t>/organization/boostability</t>
  </si>
  <si>
    <t>/funding-round/b2a2fe72c5f0ecca84a5cc270215e480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boostable</t>
  </si>
  <si>
    <t>/funding-round/a3deed090fa35a3eba8f505e20364b72</t>
  </si>
  <si>
    <t>/Organization/Curbsy</t>
  </si>
  <si>
    <t>Curbsy</t>
  </si>
  <si>
    <t>http://www.curbsy.com</t>
  </si>
  <si>
    <t>Android|E-Commerce|Hospitality|iOS|iPhone|Mobile|Mobile Commerce|Restaurants|Sales and Marketing</t>
  </si>
  <si>
    <t>/funding-round/f05e5433f30bb40fc7ac2071dcb99471</t>
  </si>
  <si>
    <t>/Organization/Cure-Forward</t>
  </si>
  <si>
    <t>Cure Forward</t>
  </si>
  <si>
    <t>http://cureforward.com</t>
  </si>
  <si>
    <t>Health and Wellness|Hospitality</t>
  </si>
  <si>
    <t>/organization/boostctr</t>
  </si>
  <si>
    <t>/funding-round/72de6e292b0b9b3b64024e52db2464d5</t>
  </si>
  <si>
    <t>/Organization/Cureatr</t>
  </si>
  <si>
    <t>Cureatr</t>
  </si>
  <si>
    <t>http://cureatr.com</t>
  </si>
  <si>
    <t>/funding-round/7f90e81c78502becbe61268eb223921e</t>
  </si>
  <si>
    <t>/Organization/Curebit</t>
  </si>
  <si>
    <t>Talkable</t>
  </si>
  <si>
    <t>https://www.talkable.com</t>
  </si>
  <si>
    <t>Analytics|E-Commerce|Internet Marketing|Social Commerce|Social Media</t>
  </si>
  <si>
    <t>/funding-round/a20df0951fd6e16f28625e14c570ebca</t>
  </si>
  <si>
    <t>/Organization/Curediva</t>
  </si>
  <si>
    <t>CureDiva</t>
  </si>
  <si>
    <t>http://www.curediva.com</t>
  </si>
  <si>
    <t>Communities|Health and Wellness|Medical</t>
  </si>
  <si>
    <t>/funding-round/b371c5108a17d5f91d5e23273152b73e</t>
  </si>
  <si>
    <t>/Organization/Curedm</t>
  </si>
  <si>
    <t>CureDM</t>
  </si>
  <si>
    <t>http://www.curedm.com</t>
  </si>
  <si>
    <t>/funding-round/c51ff74c01770926121015d6e9f5fa52</t>
  </si>
  <si>
    <t>/Organization/Cureeo</t>
  </si>
  <si>
    <t>Cureeo</t>
  </si>
  <si>
    <t>http://www.cureeo.com</t>
  </si>
  <si>
    <t>Art|E-Commerce|Startups</t>
  </si>
  <si>
    <t>/funding-round/d0030a7e67eb4cc6a7c9f65246aac292</t>
  </si>
  <si>
    <t>/Organization/Curefab</t>
  </si>
  <si>
    <t>Curefab</t>
  </si>
  <si>
    <t>http://www.curefab.com</t>
  </si>
  <si>
    <t>/organization/boosted-boards</t>
  </si>
  <si>
    <t>/funding-round/113f38e5b6bc0402d93a3f1cd044770a</t>
  </si>
  <si>
    <t>/Organization/Curejoy</t>
  </si>
  <si>
    <t>Curejoy</t>
  </si>
  <si>
    <t>https://www.curejoy.com</t>
  </si>
  <si>
    <t>Advice</t>
  </si>
  <si>
    <t>/funding-round/97d43f86bc47e6b9bc6c5061c45e46de</t>
  </si>
  <si>
    <t>/Organization/Curelauncher</t>
  </si>
  <si>
    <t>CureLauncher</t>
  </si>
  <si>
    <t>http://curelauncher.com</t>
  </si>
  <si>
    <t>Health Care|Healthcare Services|Medical|Pharmaceuticals</t>
  </si>
  <si>
    <t>/organization/booster</t>
  </si>
  <si>
    <t>/funding-round/8eb9ee12382fc25cc74ab29379677beb</t>
  </si>
  <si>
    <t>/Organization/Curely</t>
  </si>
  <si>
    <t>Curely</t>
  </si>
  <si>
    <t>http://curely.co</t>
  </si>
  <si>
    <t>Health and Wellness|Mobile Health|Technology</t>
  </si>
  <si>
    <t>/organization/booster-3</t>
  </si>
  <si>
    <t>/funding-round/59422533e36319242e93227708f9d7dd</t>
  </si>
  <si>
    <t>/Organization/Curemark</t>
  </si>
  <si>
    <t>Curemark</t>
  </si>
  <si>
    <t>http://www.curemark.com</t>
  </si>
  <si>
    <t>/funding-round/f4f6ffbfba1040dd6432f3f2cc55cef8</t>
  </si>
  <si>
    <t>/Organization/Curenci</t>
  </si>
  <si>
    <t>Curenci</t>
  </si>
  <si>
    <t>http://loyalty.curenci.com/</t>
  </si>
  <si>
    <t>Edina</t>
  </si>
  <si>
    <t>/organization/booster-fuels</t>
  </si>
  <si>
    <t>/funding-round/1ad9f87bd017249e87442b53e91f448e</t>
  </si>
  <si>
    <t>/Organization/Cureseq</t>
  </si>
  <si>
    <t>Cureseq</t>
  </si>
  <si>
    <t>http://cureseq.com</t>
  </si>
  <si>
    <t>Bioinformatics|Biotechnology|Technology</t>
  </si>
  <si>
    <t>/funding-round/4f311ecc4f38fcb3bb0bc48d6c1957b3</t>
  </si>
  <si>
    <t>/Organization/Curesquare</t>
  </si>
  <si>
    <t>CureSquare</t>
  </si>
  <si>
    <t>http://www.curesquare.com</t>
  </si>
  <si>
    <t>Electronic Health Records|Health and Wellness|Health Care</t>
  </si>
  <si>
    <t>/funding-round/73c81d95ec3c8ab6db8f0f25f4cb2c39</t>
  </si>
  <si>
    <t>/Organization/Curetech</t>
  </si>
  <si>
    <t>CureTech</t>
  </si>
  <si>
    <t>http://curetechbio.com</t>
  </si>
  <si>
    <t>Yavne</t>
  </si>
  <si>
    <t>/organization/booster-ly</t>
  </si>
  <si>
    <t>/funding-round/968bdcb22b7f9aca966d06de3d8bfe77</t>
  </si>
  <si>
    <t>/Organization/Curetis</t>
  </si>
  <si>
    <t>Curetis</t>
  </si>
  <si>
    <t>http://www.curetis.com</t>
  </si>
  <si>
    <t>Holzgerlingen</t>
  </si>
  <si>
    <t>/organization/booster-pack</t>
  </si>
  <si>
    <t>/funding-round/ee98b36b959169f2a01fb43d409e31c6</t>
  </si>
  <si>
    <t>/Organization/Curevac</t>
  </si>
  <si>
    <t>CureVac</t>
  </si>
  <si>
    <t>http://www.curevac.com</t>
  </si>
  <si>
    <t>/organization/boostermedia</t>
  </si>
  <si>
    <t>/funding-round/98213daa83055ee94fd499dbb3e4c302</t>
  </si>
  <si>
    <t>/Organization/Curex-Co</t>
  </si>
  <si>
    <t>Curex.Co</t>
  </si>
  <si>
    <t>https://curex.co</t>
  </si>
  <si>
    <t>/organization/boosterville</t>
  </si>
  <si>
    <t>/funding-round/0231a7dd5c41ffbf66916cdfad4d0a1d</t>
  </si>
  <si>
    <t>/Organization/Curexo-Technology</t>
  </si>
  <si>
    <t>Curexo Technology</t>
  </si>
  <si>
    <t>http://www.robodoc.com</t>
  </si>
  <si>
    <t>/funding-round/7dd5e55e625be6d7f562106c14a6a68e</t>
  </si>
  <si>
    <t>/Organization/Curio</t>
  </si>
  <si>
    <t>Curio</t>
  </si>
  <si>
    <t>http://www.curiobots.com</t>
  </si>
  <si>
    <t>/funding-round/8ade5442ad46e8d56d49bb2e93ddae42</t>
  </si>
  <si>
    <t>/Organization/Curioos</t>
  </si>
  <si>
    <t>Curioos</t>
  </si>
  <si>
    <t>http://www.curioos.com</t>
  </si>
  <si>
    <t>Art|Design|E-Commerce|Printing</t>
  </si>
  <si>
    <t>/organization/boostinsider</t>
  </si>
  <si>
    <t>/funding-round/f36c0beddeaff4e8d7cc0bb0ea533ab2</t>
  </si>
  <si>
    <t>/Organization/Curiosidy</t>
  </si>
  <si>
    <t>Curiosidy</t>
  </si>
  <si>
    <t>http://curiosidy.com</t>
  </si>
  <si>
    <t>Enterprise Software|Networking|SaaS|Social Media</t>
  </si>
  <si>
    <t>/organization/boostsuite</t>
  </si>
  <si>
    <t>/funding-round/f324bd2b04859908ac5ec23c4326d426</t>
  </si>
  <si>
    <t>/Organization/Curiosity</t>
  </si>
  <si>
    <t>Curiosity</t>
  </si>
  <si>
    <t>https://curiosity.com</t>
  </si>
  <si>
    <t>Digital Media|Education|Media|Video Streaming</t>
  </si>
  <si>
    <t>/organization/boostup</t>
  </si>
  <si>
    <t>/funding-round/d072241749a5b56065fd10b3cd950b81</t>
  </si>
  <si>
    <t>/Organization/Curiosityville</t>
  </si>
  <si>
    <t>Curiosityville</t>
  </si>
  <si>
    <t>http://curiosityville.com</t>
  </si>
  <si>
    <t>Cockeysville</t>
  </si>
  <si>
    <t>/funding-round/d11702ef285a83903ff7afd27dfa0737</t>
  </si>
  <si>
    <t>/Organization/Curious-Com</t>
  </si>
  <si>
    <t>Curious.com</t>
  </si>
  <si>
    <t>http://curious.com</t>
  </si>
  <si>
    <t>/organization/boostworks</t>
  </si>
  <si>
    <t>/funding-round/f92c911131c438238461a6d279c18dd8</t>
  </si>
  <si>
    <t>/Organization/Curious-Hat</t>
  </si>
  <si>
    <t>Curious Hat</t>
  </si>
  <si>
    <t>http://www.curioushat.com</t>
  </si>
  <si>
    <t>Apps|Creative|Education|Games|Kids|Mobile</t>
  </si>
  <si>
    <t>/organization/bootdev</t>
  </si>
  <si>
    <t>/funding-round/4d7cf1438aedd3bb6cb081ac1afcff28</t>
  </si>
  <si>
    <t>/Organization/Curious-Sense</t>
  </si>
  <si>
    <t>Curious Sense</t>
  </si>
  <si>
    <t>http://www.CuriousSense.com</t>
  </si>
  <si>
    <t>Advertising|Games|Virtual Worlds</t>
  </si>
  <si>
    <t>/organization/bootleg-market</t>
  </si>
  <si>
    <t>/funding-round/6946a8638fe0a75eb138fd1b4e7b23a8</t>
  </si>
  <si>
    <t>/Organization/Curiously</t>
  </si>
  <si>
    <t>Curiously</t>
  </si>
  <si>
    <t>http://www.curiously.com/</t>
  </si>
  <si>
    <t>/organization/bootstrap-digital-and-tech-ventures-inc</t>
  </si>
  <si>
    <t>/funding-round/474e4e8d950d731f3195493ce335dc7f</t>
  </si>
  <si>
    <t>16/03/2014</t>
  </si>
  <si>
    <t>/Organization/Curis</t>
  </si>
  <si>
    <t>Curis</t>
  </si>
  <si>
    <t>http://www.curis.com/index.php</t>
  </si>
  <si>
    <t>/organization/bootstraplabs</t>
  </si>
  <si>
    <t>/funding-round/834f2d01ab532a9c77278f3b4a553cd0</t>
  </si>
  <si>
    <t>/Organization/Curiyo</t>
  </si>
  <si>
    <t>Curiyo</t>
  </si>
  <si>
    <t>http://www.curiyo.com</t>
  </si>
  <si>
    <t>/funding-round/85784d28c45f4633a064c909c65b0d6d</t>
  </si>
  <si>
    <t>/Organization/Curl</t>
  </si>
  <si>
    <t>Curl</t>
  </si>
  <si>
    <t>http://curl.com</t>
  </si>
  <si>
    <t>Enterprises|Software|Web Development</t>
  </si>
  <si>
    <t>/organization/bootup-labs</t>
  </si>
  <si>
    <t>/funding-round/5c9c8f1ae4debec6527d50d4a5f5787c</t>
  </si>
  <si>
    <t>20/12/2008</t>
  </si>
  <si>
    <t>/Organization/Curl-Stone-Entertainment</t>
  </si>
  <si>
    <t>Curl Stone Entertainment</t>
  </si>
  <si>
    <t>http://www.curlstone.com</t>
  </si>
  <si>
    <t>/organization/booxmedia</t>
  </si>
  <si>
    <t>/funding-round/5ee51e41840195c9d5121ce9819ccb4c</t>
  </si>
  <si>
    <t>/Organization/Curofy</t>
  </si>
  <si>
    <t>CUROFY</t>
  </si>
  <si>
    <t>http://curofy.com</t>
  </si>
  <si>
    <t>/organization/booyah</t>
  </si>
  <si>
    <t>/funding-round/583f0da49015b6c394942a2d5619eb8a</t>
  </si>
  <si>
    <t>/Organization/Curoverse</t>
  </si>
  <si>
    <t>Curoverse</t>
  </si>
  <si>
    <t>http://curoverse.com</t>
  </si>
  <si>
    <t>/funding-round/74b139a7c62a83b8b2cce1b70f02c264</t>
  </si>
  <si>
    <t>/Organization/Currencybird</t>
  </si>
  <si>
    <t>CurrencyBird</t>
  </si>
  <si>
    <t>http://www.currencybird.com</t>
  </si>
  <si>
    <t>/funding-round/9e3ff4ed3a80c71684fde0f55885170c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funding-round/df559d57592bfc06ed27b111cee72772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boozt-fashion</t>
  </si>
  <si>
    <t>/funding-round/23e6d2d20e28ad479ae8cac85b3f675c</t>
  </si>
  <si>
    <t>/Organization/Currencytransfer</t>
  </si>
  <si>
    <t>CurrencyTransfer.com</t>
  </si>
  <si>
    <t>http://www.currencytransfer.com</t>
  </si>
  <si>
    <t>/organization/bop-fm</t>
  </si>
  <si>
    <t>/funding-round/38d0c91195d526a3e48b067a5cd76052</t>
  </si>
  <si>
    <t>/Organization/Currensee</t>
  </si>
  <si>
    <t>Currensee</t>
  </si>
  <si>
    <t>http://www.currensee.com</t>
  </si>
  <si>
    <t>/funding-round/79085a8c3b78e9a11999f1f4f6dec1af</t>
  </si>
  <si>
    <t>/Organization/Current</t>
  </si>
  <si>
    <t>CURRENT</t>
  </si>
  <si>
    <t>http://www.currentgrid.com</t>
  </si>
  <si>
    <t>/organization/bops-inc</t>
  </si>
  <si>
    <t>/funding-round/fe5dd1e575d8caf73b43e45dbe2e8904</t>
  </si>
  <si>
    <t>/Organization/Current-Communications-Group</t>
  </si>
  <si>
    <t>Current Communications Group</t>
  </si>
  <si>
    <t>http://www.currentgroup.com</t>
  </si>
  <si>
    <t>/organization/boqii</t>
  </si>
  <si>
    <t>/funding-round/e4843b0b4915aae9a20bc4e28e9c87e9</t>
  </si>
  <si>
    <t>/Organization/Current-Motor-Company</t>
  </si>
  <si>
    <t>Current Motor Company</t>
  </si>
  <si>
    <t>http://www.currentmotor.com</t>
  </si>
  <si>
    <t>/organization/boracci</t>
  </si>
  <si>
    <t>/funding-round/5479f8b44fc31f3f14f790dd870a518b</t>
  </si>
  <si>
    <t>/Organization/Currently</t>
  </si>
  <si>
    <t>Currently</t>
  </si>
  <si>
    <t>http://www.currently.am</t>
  </si>
  <si>
    <t>E-Commerce|Web Development</t>
  </si>
  <si>
    <t>/organization/border-city-media</t>
  </si>
  <si>
    <t>/funding-round/11a2edff4712bb61b4177c80d21e1aae</t>
  </si>
  <si>
    <t>/Organization/Currenttv</t>
  </si>
  <si>
    <t>Current Media</t>
  </si>
  <si>
    <t>http://current.com</t>
  </si>
  <si>
    <t>News|Web Hosting</t>
  </si>
  <si>
    <t>/organization/border-stylo</t>
  </si>
  <si>
    <t>/funding-round/2b582a44d8ef23aebb064a2a011b8b2b</t>
  </si>
  <si>
    <t>/Organization/Curriculet</t>
  </si>
  <si>
    <t>Curriculet</t>
  </si>
  <si>
    <t>http://www.curriculet.com</t>
  </si>
  <si>
    <t>/funding-round/2b8f312cdcb9de8ddc93fc695b668ead</t>
  </si>
  <si>
    <t>/Organization/Curried-Away-Catering</t>
  </si>
  <si>
    <t>closed busines</t>
  </si>
  <si>
    <t>http://www.curriedawaycatering.com</t>
  </si>
  <si>
    <t>/funding-round/c4ff6e0f9efcc1468000174d8010a0fa</t>
  </si>
  <si>
    <t>/Organization/Cursa-Me</t>
  </si>
  <si>
    <t>Cursa.me</t>
  </si>
  <si>
    <t>http://www.cursa.me/</t>
  </si>
  <si>
    <t>Education|Internet|Social Network Media</t>
  </si>
  <si>
    <t>/organization/borderfree-inc</t>
  </si>
  <si>
    <t>/funding-round/2c7d64aa7f3322e446d3a90055b7545b</t>
  </si>
  <si>
    <t>/Organization/Curse</t>
  </si>
  <si>
    <t>Curse</t>
  </si>
  <si>
    <t>http://www.curseinc.com</t>
  </si>
  <si>
    <t>Digital Media|Technology|Video Games</t>
  </si>
  <si>
    <t>/funding-round/6ccdf4939ee9aad26ab96b7a900ef13f</t>
  </si>
  <si>
    <t>/Organization/Cursive-Labs</t>
  </si>
  <si>
    <t>Cursive Labs</t>
  </si>
  <si>
    <t>http://www.cursivelabs.com</t>
  </si>
  <si>
    <t>Business Services|Design|Development Platforms</t>
  </si>
  <si>
    <t>/funding-round/c20307b17125aa01cdb003267cadd785</t>
  </si>
  <si>
    <t>/Organization/Cursogram</t>
  </si>
  <si>
    <t>Cursogram</t>
  </si>
  <si>
    <t>http://www.cursogram.com</t>
  </si>
  <si>
    <t>/organization/borderjump</t>
  </si>
  <si>
    <t>/funding-round/53919f5425bf114975f1fec0926edf4a</t>
  </si>
  <si>
    <t>/Organization/Cursostotales-Com</t>
  </si>
  <si>
    <t>Cursostotales.com</t>
  </si>
  <si>
    <t>http://www.cursostotales.com</t>
  </si>
  <si>
    <t>/funding-round/6c84868657e2371ce7aba6b929d67065</t>
  </si>
  <si>
    <t>/Organization/Curtco-Media-Group</t>
  </si>
  <si>
    <t>CurtCo Media Group</t>
  </si>
  <si>
    <t>Media|Publishing|Services</t>
  </si>
  <si>
    <t>/funding-round/8b3f35687c9bc925f66feb5345b96389</t>
  </si>
  <si>
    <t>/Organization/Curtis-Berryman-Son-Cremation</t>
  </si>
  <si>
    <t>Curtis Berryman &amp; Son Cremation</t>
  </si>
  <si>
    <t>/funding-round/d332f70337cf52f8d413bd7fa068589e</t>
  </si>
  <si>
    <t>/Organization/Curtran</t>
  </si>
  <si>
    <t>CurTran</t>
  </si>
  <si>
    <t>http://www.curtran.com</t>
  </si>
  <si>
    <t>Spring</t>
  </si>
  <si>
    <t>/funding-round/f076149d4f3353a3ca481ecefbaf30f8</t>
  </si>
  <si>
    <t>/Organization/Curtume-Er</t>
  </si>
  <si>
    <t>Curtume Erê</t>
  </si>
  <si>
    <t>/organization/borders-group</t>
  </si>
  <si>
    <t>/funding-round/b3c5a7ba0e956455278ef702b0f2e71c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borderx-lab</t>
  </si>
  <si>
    <t>/funding-round/bed791f50b550bf3ee9329a65da1c8db</t>
  </si>
  <si>
    <t>/Organization/Curve</t>
  </si>
  <si>
    <t>Curve</t>
  </si>
  <si>
    <t>http://www.imaginecurve.com</t>
  </si>
  <si>
    <t>/organization/boreal-genomics</t>
  </si>
  <si>
    <t>/funding-round/1ae192a03035441f1a0192b2b48d7514</t>
  </si>
  <si>
    <t>/Organization/Curverider</t>
  </si>
  <si>
    <t>Curverider</t>
  </si>
  <si>
    <t>http://elgg.com</t>
  </si>
  <si>
    <t>Open Source|Social Network Media|Software</t>
  </si>
  <si>
    <t>/funding-round/d598e0fa91d444601fc3d3113b23c6a7</t>
  </si>
  <si>
    <t>/Organization/Curves</t>
  </si>
  <si>
    <t>Curves</t>
  </si>
  <si>
    <t>http://www.curves.com</t>
  </si>
  <si>
    <t>/organization/borean-pharma</t>
  </si>
  <si>
    <t>/funding-round/abe76d49f9720d2ea8f4fbb582ef0502</t>
  </si>
  <si>
    <t>23/03/2005</t>
  </si>
  <si>
    <t>/Organization/Curvo</t>
  </si>
  <si>
    <t>Curvo</t>
  </si>
  <si>
    <t>http://www.curvolabs.com</t>
  </si>
  <si>
    <t>/organization/bornevia</t>
  </si>
  <si>
    <t>/funding-round/f6bd4e724cbc41b6b2475cafff22a0b7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borqs</t>
  </si>
  <si>
    <t>/funding-round/20d69d3bd44ecb2a7b45534c5eaae511</t>
  </si>
  <si>
    <t>/Organization/Custom-Control-Concepts</t>
  </si>
  <si>
    <t>Custom Control Concepts</t>
  </si>
  <si>
    <t>http://www.custom-control.com/</t>
  </si>
  <si>
    <t>/funding-round/2b9fe2a07b90a987d0d071e3e4a33082</t>
  </si>
  <si>
    <t>/Organization/Custom-Coup</t>
  </si>
  <si>
    <t>Custom Coup</t>
  </si>
  <si>
    <t>http://www.customcoup.com</t>
  </si>
  <si>
    <t>/funding-round/523aa69599a1543e2a64bb8820413fbb</t>
  </si>
  <si>
    <t>/Organization/Customapp</t>
  </si>
  <si>
    <t>Customapp</t>
  </si>
  <si>
    <t>http://www.customapp.co</t>
  </si>
  <si>
    <t>Lead Generation|Lead Management</t>
  </si>
  <si>
    <t>Rimini</t>
  </si>
  <si>
    <t>13-01-2015</t>
  </si>
  <si>
    <t>/funding-round/e8ee22fc3a9152ba1474387cd65488a3</t>
  </si>
  <si>
    <t>/Organization/Customcells</t>
  </si>
  <si>
    <t>Customcells</t>
  </si>
  <si>
    <t>http://www.customcells.de</t>
  </si>
  <si>
    <t>Itzehoe</t>
  </si>
  <si>
    <t>/funding-round/fe5d55fc623fb7a46ac04aa02f418794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borrego-solar-systems</t>
  </si>
  <si>
    <t>/funding-round/66c87721673da818ecc557c5e1a51709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funding-round/7a3b9db197e3da6b0ea8c2e7bef020dd</t>
  </si>
  <si>
    <t>/Organization/Customer-Io</t>
  </si>
  <si>
    <t>Customer.io</t>
  </si>
  <si>
    <t>http://customer.io</t>
  </si>
  <si>
    <t>Digital Media|Product Search|SaaS</t>
  </si>
  <si>
    <t>/funding-round/98071e20520776256b35bce6c4d1ad92</t>
  </si>
  <si>
    <t>/Organization/Customer-Labs</t>
  </si>
  <si>
    <t>Customer Labs</t>
  </si>
  <si>
    <t>https://customerlabs.co/</t>
  </si>
  <si>
    <t>/organization/borro</t>
  </si>
  <si>
    <t>/funding-round/1513209ed64678440179d7f3930f8599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funding-round/29187a882bb38af651adf18628d173fb</t>
  </si>
  <si>
    <t>/Organization/Customeradvocacy-Com</t>
  </si>
  <si>
    <t>CustomerAdvocacy.com</t>
  </si>
  <si>
    <t>http://www.customeradvocacy.com</t>
  </si>
  <si>
    <t>Gamification|Social Media Marketing|Software</t>
  </si>
  <si>
    <t>/funding-round/77c8e6af5a0e37a6544b0b788f8efb32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funding-round/94b799104eec98577f5bcbe82d6c0a31</t>
  </si>
  <si>
    <t>/Organization/Customershq</t>
  </si>
  <si>
    <t>CustomersHQ</t>
  </si>
  <si>
    <t>https://www.customershq.com/</t>
  </si>
  <si>
    <t>/funding-round/b999d44b9e9ac6687f2bd0bf9a2a5e9c</t>
  </si>
  <si>
    <t>/Organization/Customerxps-Software</t>
  </si>
  <si>
    <t>CustomerXPs Software</t>
  </si>
  <si>
    <t>http://www.customerxps.com</t>
  </si>
  <si>
    <t>Customer Service|Software|Technology</t>
  </si>
  <si>
    <t>29-12-2006</t>
  </si>
  <si>
    <t>/organization/borrowed-blue-inc</t>
  </si>
  <si>
    <t>/funding-round/4c50e6ac7cbde892187a616034391da4</t>
  </si>
  <si>
    <t>/Organization/Customfurnish-Com</t>
  </si>
  <si>
    <t>Customfurnish.com</t>
  </si>
  <si>
    <t>http://customfurnish.com</t>
  </si>
  <si>
    <t>/organization/borrowell</t>
  </si>
  <si>
    <t>/funding-round/7ea2afae210ce3f1c66f4ab8a1597bf4</t>
  </si>
  <si>
    <t>/Organization/Customink</t>
  </si>
  <si>
    <t>CustomInk</t>
  </si>
  <si>
    <t>http://www.customink.com</t>
  </si>
  <si>
    <t>E-Commerce|Fashion|Printing</t>
  </si>
  <si>
    <t>/organization/borrowersfirst</t>
  </si>
  <si>
    <t>/funding-round/60ffc3634aed44eeefcb7ad8dff6be74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borrowing-magnolia</t>
  </si>
  <si>
    <t>/funding-round/86df319eea576fd6f995643c4bce98e9</t>
  </si>
  <si>
    <t>/Organization/Customizer-Storage-Solutions-Llc</t>
  </si>
  <si>
    <t>Customizer Storage Solutions</t>
  </si>
  <si>
    <t>/organization/borrowmydoggy</t>
  </si>
  <si>
    <t>/funding-round/a8ba13499c8ad2e695901dee89cec67a</t>
  </si>
  <si>
    <t>/Organization/Custommade-Ventures</t>
  </si>
  <si>
    <t>CustomMade</t>
  </si>
  <si>
    <t>http://www.custommade.com</t>
  </si>
  <si>
    <t>/funding-round/ab3ddd804003a77f7de1d1147b4655a7</t>
  </si>
  <si>
    <t>/Organization/Customvine</t>
  </si>
  <si>
    <t>CustomVine</t>
  </si>
  <si>
    <t>http://www.customvine.com</t>
  </si>
  <si>
    <t>/organization/borã©al-bikes-incorporated</t>
  </si>
  <si>
    <t>/funding-round/be79575bf4b5b5d6fa64670800a3ca5e</t>
  </si>
  <si>
    <t>/Organization/Custopharm</t>
  </si>
  <si>
    <t>Custopharm</t>
  </si>
  <si>
    <t>http://www.custopharm.com/</t>
  </si>
  <si>
    <t>/organization/bos-better-on-line-solutions</t>
  </si>
  <si>
    <t>/funding-round/e91b1848b1cdcec0a2c6b5089296d87b</t>
  </si>
  <si>
    <t>/Organization/Custora</t>
  </si>
  <si>
    <t>Custora</t>
  </si>
  <si>
    <t>http://www.custora.com</t>
  </si>
  <si>
    <t>E-Commerce Platforms|Email Marketing|Marketing Automation|Predictive Analytics</t>
  </si>
  <si>
    <t>/funding-round/f29c4b0ca639b56c6e61946764b55751</t>
  </si>
  <si>
    <t>/Organization/Cut-A-Long-Story</t>
  </si>
  <si>
    <t>Cut A Long Story</t>
  </si>
  <si>
    <t>http://www.cutalongstory.com/</t>
  </si>
  <si>
    <t>Communities|Publishing|Writers</t>
  </si>
  <si>
    <t>/organization/bosideng</t>
  </si>
  <si>
    <t>/funding-round/71ab0895eaf0625e0aae4be8f22e1650</t>
  </si>
  <si>
    <t>/Organization/Cutanea-Life-Sciences</t>
  </si>
  <si>
    <t>Cutanea Life Sciences</t>
  </si>
  <si>
    <t>http://cutanealife.com</t>
  </si>
  <si>
    <t>/organization/boss-controls</t>
  </si>
  <si>
    <t>/funding-round/a1a7c74ba9d89bd4f1974cb1b74fa890</t>
  </si>
  <si>
    <t>/Organization/Cute-Attack</t>
  </si>
  <si>
    <t>Cute Attack</t>
  </si>
  <si>
    <t>http://cuteattack.com</t>
  </si>
  <si>
    <t>Game|Mobile|Startups</t>
  </si>
  <si>
    <t>/organization/boss-metrics</t>
  </si>
  <si>
    <t>/funding-round/29ba267382140e1519d7ffd5f8bc0a62</t>
  </si>
  <si>
    <t>/Organization/Cutefund</t>
  </si>
  <si>
    <t>Cutefund</t>
  </si>
  <si>
    <t>http://www.cutefund.com</t>
  </si>
  <si>
    <t>All Markets|Crowdsourcing|Finance|Stock Exchanges|Trading</t>
  </si>
  <si>
    <t>/organization/bossa-nova-robotics-inc</t>
  </si>
  <si>
    <t>/funding-round/5c7ea5e5490ff45148e8907fa6866253</t>
  </si>
  <si>
    <t>/Organization/Cutetown</t>
  </si>
  <si>
    <t>Cutetown</t>
  </si>
  <si>
    <t>http://www.cutetown.net</t>
  </si>
  <si>
    <t>3D|Collaboration|Maps|Public Transportation</t>
  </si>
  <si>
    <t>/organization/bosse-tools</t>
  </si>
  <si>
    <t>/funding-round/3ba1c761b197c28cc5123e96b73b9fc3</t>
  </si>
  <si>
    <t>/Organization/Cutispharma</t>
  </si>
  <si>
    <t>CutisPharma</t>
  </si>
  <si>
    <t>http://www.cutispharma.com/</t>
  </si>
  <si>
    <t>/funding-round/f4a6cfd5653b5e527571f21d64b4616a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bostan-research-inc</t>
  </si>
  <si>
    <t>/funding-round/d3f44ebac75259217c51ce3203d9778f</t>
  </si>
  <si>
    <t>23/12/2012</t>
  </si>
  <si>
    <t>/Organization/Cutting-Edge-Wheels</t>
  </si>
  <si>
    <t>Cutting Edge Wheels</t>
  </si>
  <si>
    <t>Bicycles|Electric Vehicles|Manufacturing</t>
  </si>
  <si>
    <t>/organization/bostinno</t>
  </si>
  <si>
    <t>/funding-round/de26e7ef05e257c2d96e1a738691a859</t>
  </si>
  <si>
    <t>24/06/2011</t>
  </si>
  <si>
    <t>/Organization/Cuturia</t>
  </si>
  <si>
    <t>Cuturia</t>
  </si>
  <si>
    <t>http://www.cuturia.com</t>
  </si>
  <si>
    <t>/organization/boston-biomedical</t>
  </si>
  <si>
    <t>/funding-round/ffe2954365ed71d6a6ff7799b815e9c8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boston-boot</t>
  </si>
  <si>
    <t>/funding-round/7903e57738723265d0b1f1fb7d4865d1</t>
  </si>
  <si>
    <t>/Organization/Cuurio</t>
  </si>
  <si>
    <t>Cuurio</t>
  </si>
  <si>
    <t>http://www.cuurio.com</t>
  </si>
  <si>
    <t>Advertising|Brand Marketing|Franchises|Internet|Startups</t>
  </si>
  <si>
    <t>/organization/boston-engineering</t>
  </si>
  <si>
    <t>/funding-round/86a0700c215f7f2a3c414727b12ee984</t>
  </si>
  <si>
    <t>/Organization/Cuutio-Software</t>
  </si>
  <si>
    <t>Cuutio Software</t>
  </si>
  <si>
    <t>http://www.cuutio.com</t>
  </si>
  <si>
    <t>/organization/boston-harbor-distillery</t>
  </si>
  <si>
    <t>/funding-round/30395c7b20cd6a535d539424523c6075</t>
  </si>
  <si>
    <t>/Organization/Cuvepia</t>
  </si>
  <si>
    <t>Cuvepia</t>
  </si>
  <si>
    <t>http://www.cuvepia.com</t>
  </si>
  <si>
    <t>/organization/boston-heart-lab</t>
  </si>
  <si>
    <t>/funding-round/42bf1fa59f14e1f3fd61a1ece1c2b6e8</t>
  </si>
  <si>
    <t>/Organization/Cuvva</t>
  </si>
  <si>
    <t>Cuvva</t>
  </si>
  <si>
    <t>https://cuvva.co</t>
  </si>
  <si>
    <t>Finance Technology|Insurance</t>
  </si>
  <si>
    <t>/funding-round/723e12a1f723d23336050f75b5efa0ad</t>
  </si>
  <si>
    <t>/Organization/Cuyana</t>
  </si>
  <si>
    <t>Cuyana</t>
  </si>
  <si>
    <t>http://www.cuyana.com</t>
  </si>
  <si>
    <t>/funding-round/d8c3dd19094995666871d704eb430c34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boston-logic</t>
  </si>
  <si>
    <t>/funding-round/5c376e6cb20c8dfa361e32336b97b211</t>
  </si>
  <si>
    <t>/Organization/Cv-Ingenuity</t>
  </si>
  <si>
    <t>CV Ingenuity</t>
  </si>
  <si>
    <t>http://www.cvingenuity.com</t>
  </si>
  <si>
    <t>/organization/boston-medical-center</t>
  </si>
  <si>
    <t>/funding-round/846a153c4d6e4349f37c657b5c284be4</t>
  </si>
  <si>
    <t>/Organization/Cv-Online</t>
  </si>
  <si>
    <t>CV-Online</t>
  </si>
  <si>
    <t>http://www.cvonline.com/</t>
  </si>
  <si>
    <t>/organization/boston-micromachines</t>
  </si>
  <si>
    <t>/funding-round/35fcf6fc82c3492cd9c95cb16d10028c</t>
  </si>
  <si>
    <t>/Organization/Cv-Properties</t>
  </si>
  <si>
    <t>CV Properties</t>
  </si>
  <si>
    <t>http://www.commonwealthventures.com/</t>
  </si>
  <si>
    <t>Southport</t>
  </si>
  <si>
    <t>/organization/boston-out-patient-surigal-suites</t>
  </si>
  <si>
    <t>/funding-round/85eb3d3de5896c8732130b66040b517d</t>
  </si>
  <si>
    <t>/Organization/Cv-Sight</t>
  </si>
  <si>
    <t>CV-Sight</t>
  </si>
  <si>
    <t>http://cv-sight.com</t>
  </si>
  <si>
    <t>/organization/boston-technologies</t>
  </si>
  <si>
    <t>/funding-round/1df8c7a663f778ecc5228d733afff072</t>
  </si>
  <si>
    <t>/Organization/Cvac-Systems-Inc</t>
  </si>
  <si>
    <t>CVAC Systems, Inc</t>
  </si>
  <si>
    <t>http://www.cvacsystems.com</t>
  </si>
  <si>
    <t>Fitness|Health and Wellness|Technology</t>
  </si>
  <si>
    <t>/funding-round/ff5d4ae259bb4bad9ee49f0f9fee0596</t>
  </si>
  <si>
    <t>/Organization/Cvalue</t>
  </si>
  <si>
    <t>ciValue</t>
  </si>
  <si>
    <t>http://www.civalue.com/</t>
  </si>
  <si>
    <t>B2B|Internet Marketing</t>
  </si>
  <si>
    <t>/organization/boston-therapeutics</t>
  </si>
  <si>
    <t>/funding-round/e7f698a841ea97dbef059383add6b9b6</t>
  </si>
  <si>
    <t>/Organization/Cvcertify</t>
  </si>
  <si>
    <t>Acertiv</t>
  </si>
  <si>
    <t>http://www.acertiv.com</t>
  </si>
  <si>
    <t>Career Management|Certification Test|Finance|Social Media</t>
  </si>
  <si>
    <t>20-04-2011</t>
  </si>
  <si>
    <t>/organization/boston-university</t>
  </si>
  <si>
    <t>/funding-round/38174a64715e5476bd174b1b27a25eae</t>
  </si>
  <si>
    <t>/Organization/Cve-Group</t>
  </si>
  <si>
    <t>CVE Group</t>
  </si>
  <si>
    <t>http://www.cveusa.com</t>
  </si>
  <si>
    <t>/funding-round/52b94430f166898046966bd5c1264318</t>
  </si>
  <si>
    <t>/Organization/Cvent</t>
  </si>
  <si>
    <t>Cvent</t>
  </si>
  <si>
    <t>http://www.cvent.com</t>
  </si>
  <si>
    <t>Event Management|Software</t>
  </si>
  <si>
    <t>30-01-1999</t>
  </si>
  <si>
    <t>/organization/bostonpower</t>
  </si>
  <si>
    <t>/funding-round/179256a1f7fcfc30a47fcf7ba0cbaff9</t>
  </si>
  <si>
    <t>/Organization/Cvergenx</t>
  </si>
  <si>
    <t>Cvergenx</t>
  </si>
  <si>
    <t>http://cvergenx.com</t>
  </si>
  <si>
    <t>/funding-round/44f431ef3135f3afcfdc53a57b280a52</t>
  </si>
  <si>
    <t>/Organization/Cvgram-Me</t>
  </si>
  <si>
    <t>Cvgram.me</t>
  </si>
  <si>
    <t>http://cvgram.me/</t>
  </si>
  <si>
    <t>Consulting|Document Management|Internet</t>
  </si>
  <si>
    <t>/funding-round/5d2e29feaed3e2c4e42bdd253de06d84</t>
  </si>
  <si>
    <t>/Organization/Cvn-Networks</t>
  </si>
  <si>
    <t>CVN Networks</t>
  </si>
  <si>
    <t>http://www.cnvideonews.com</t>
  </si>
  <si>
    <t>Consulting|Video</t>
  </si>
  <si>
    <t>Tianjin</t>
  </si>
  <si>
    <t>30-10-2007</t>
  </si>
  <si>
    <t>/funding-round/86ff72424ce4e11a1a8f97db9689f022</t>
  </si>
  <si>
    <t>/Organization/Cvrx</t>
  </si>
  <si>
    <t>CVRx</t>
  </si>
  <si>
    <t>http://cvrx.com</t>
  </si>
  <si>
    <t>/funding-round/9a937de99c1efbc627f174f6a5b7ca97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funding-round/b282e2a0b1350ed5032c84abe07443ce</t>
  </si>
  <si>
    <t>/Organization/Cwavesoft</t>
  </si>
  <si>
    <t>CwaveSoft</t>
  </si>
  <si>
    <t>http://cwavesoft.net/</t>
  </si>
  <si>
    <t>Creative|Games|Online Gaming</t>
  </si>
  <si>
    <t>/funding-round/cbb5e69dbd1eda74f0c2a3a3abb50858</t>
  </si>
  <si>
    <t>/Organization/Cwb-Tech-Limited</t>
  </si>
  <si>
    <t>CWB Tech Limited</t>
  </si>
  <si>
    <t>3D|3D Technology|Information Technology</t>
  </si>
  <si>
    <t>/funding-round/d2f45d62b33b2bf2a9e3540681e93430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funding-round/e2a056dd2454fb99684ddd159d345f6f</t>
  </si>
  <si>
    <t>17/01/2007</t>
  </si>
  <si>
    <t>/Organization/Cwyze</t>
  </si>
  <si>
    <t>cWyze</t>
  </si>
  <si>
    <t>http://cwyze.com</t>
  </si>
  <si>
    <t>/organization/bostwick-laboratories</t>
  </si>
  <si>
    <t>/funding-round/be89bee5b0bcc2512721e58569e1d79f</t>
  </si>
  <si>
    <t>/Organization/Cx</t>
  </si>
  <si>
    <t>CX</t>
  </si>
  <si>
    <t>http://www.cx.com</t>
  </si>
  <si>
    <t>/organization/bot2bot-com</t>
  </si>
  <si>
    <t>/funding-round/5d4c7fad17cfa93746b13214c01e91af</t>
  </si>
  <si>
    <t>/Organization/Cx-Ray</t>
  </si>
  <si>
    <t>CX-Ray</t>
  </si>
  <si>
    <t>https://cx-ray.com/</t>
  </si>
  <si>
    <t>Human Resource Automation|Performing Arts|Private Social Networking</t>
  </si>
  <si>
    <t>/organization/botanic-innovations</t>
  </si>
  <si>
    <t>/funding-round/711ba5c0675023311b55f75f47f6fb08</t>
  </si>
  <si>
    <t>/Organization/Cxo-Systems</t>
  </si>
  <si>
    <t>CXO Systems</t>
  </si>
  <si>
    <t>http://www.cxosystems.com</t>
  </si>
  <si>
    <t>Computers|Internet|Software</t>
  </si>
  <si>
    <t>/funding-round/d1e1943c07f763d327fca6b833abfe89</t>
  </si>
  <si>
    <t>/Organization/Cxoware</t>
  </si>
  <si>
    <t>CXOWARE</t>
  </si>
  <si>
    <t>http://www.cxoware.com</t>
  </si>
  <si>
    <t>/organization/botanic-springs</t>
  </si>
  <si>
    <t>/funding-round/e9c1b6feb465ee7501afd0247eff5249</t>
  </si>
  <si>
    <t>/Organization/Cxr-Biosciences</t>
  </si>
  <si>
    <t>CXR Biosciences</t>
  </si>
  <si>
    <t>http://www.cxrbiosciences.com</t>
  </si>
  <si>
    <t>Snodland</t>
  </si>
  <si>
    <t>/organization/botanica-exotica-2</t>
  </si>
  <si>
    <t>/funding-round/1582d71d9ce704a43fa9b5b55fefbceb</t>
  </si>
  <si>
    <t>/Organization/Cya-Technologies</t>
  </si>
  <si>
    <t>CYA Technologies</t>
  </si>
  <si>
    <t>http://www.cya.com</t>
  </si>
  <si>
    <t>/organization/botanical-tans</t>
  </si>
  <si>
    <t>/funding-round/e3629b95732a9f61d724214934c5bb7f</t>
  </si>
  <si>
    <t>/Organization/Cyactive</t>
  </si>
  <si>
    <t>CyActive</t>
  </si>
  <si>
    <t>http://www.cyactive.com</t>
  </si>
  <si>
    <t>Be'er Sheva</t>
  </si>
  <si>
    <t>/organization/botanocap</t>
  </si>
  <si>
    <t>/funding-round/55efee613a2d41b8e5b1f0e942782a3a</t>
  </si>
  <si>
    <t>/Organization/Cyalume-Technologies</t>
  </si>
  <si>
    <t>Cyalume Technologies</t>
  </si>
  <si>
    <t>http://www.cyalume.com</t>
  </si>
  <si>
    <t>West Springfield</t>
  </si>
  <si>
    <t>/organization/botego</t>
  </si>
  <si>
    <t>/funding-round/48de1807cbdd92f9d5ab9025a8d33dba</t>
  </si>
  <si>
    <t>/Organization/Cyan</t>
  </si>
  <si>
    <t>Cyan</t>
  </si>
  <si>
    <t>http://cyaninc.com</t>
  </si>
  <si>
    <t>/organization/botem</t>
  </si>
  <si>
    <t>/funding-round/87765bc6f81a012d2486637c041569b6</t>
  </si>
  <si>
    <t>/Organization/Cyanogen</t>
  </si>
  <si>
    <t>Cyanogen</t>
  </si>
  <si>
    <t>http://cyngn.com</t>
  </si>
  <si>
    <t>/organization/boticca-com-limited</t>
  </si>
  <si>
    <t>/funding-round/2cedcfe1c252623888ab2496be3f2419</t>
  </si>
  <si>
    <t>/Organization/Cyanto</t>
  </si>
  <si>
    <t>Cyanto</t>
  </si>
  <si>
    <t>http://www.cyanto.com</t>
  </si>
  <si>
    <t>/funding-round/e451bf99586bd9dc72e69390311e6260</t>
  </si>
  <si>
    <t>/Organization/Cybelangel</t>
  </si>
  <si>
    <t>CybelAngel</t>
  </si>
  <si>
    <t>http://CybelAngel.com</t>
  </si>
  <si>
    <t>/organization/botlink</t>
  </si>
  <si>
    <t>/funding-round/df69ca2ae1927c8092a0e2119535b982</t>
  </si>
  <si>
    <t>/Organization/Cyber-Adapt</t>
  </si>
  <si>
    <t>Cyber adAPT</t>
  </si>
  <si>
    <t>http://www.cyberadapt.com</t>
  </si>
  <si>
    <t>Cyber|Cyber Security|Technology</t>
  </si>
  <si>
    <t>Half Moon Bay</t>
  </si>
  <si>
    <t>/funding-round/ee273a62f2cbc260e994a8084434eed8</t>
  </si>
  <si>
    <t>/Organization/Cyber-Ark-Software</t>
  </si>
  <si>
    <t>CyberArk</t>
  </si>
  <si>
    <t>http://www.cyberark.com</t>
  </si>
  <si>
    <t>/funding-round/ff4c09c442d839ceac81792cc54e9b95</t>
  </si>
  <si>
    <t>/Organization/Cyber-Gifts</t>
  </si>
  <si>
    <t>Cyber Gifts</t>
  </si>
  <si>
    <t>http://www.cyber-gifts.com</t>
  </si>
  <si>
    <t>/organization/botscanner</t>
  </si>
  <si>
    <t>/funding-round/bd9722866a16f1be0c2195bdc828c63c</t>
  </si>
  <si>
    <t>/Organization/Cyber-Holdings-Inc</t>
  </si>
  <si>
    <t>Cyber Holdings</t>
  </si>
  <si>
    <t>http://www.warzonesecure.com</t>
  </si>
  <si>
    <t>/organization/bottle</t>
  </si>
  <si>
    <t>/funding-round/89e720a488626d9d5bf755988f6a05ae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31-01-2011</t>
  </si>
  <si>
    <t>/organization/bottle-rocket</t>
  </si>
  <si>
    <t>/funding-round/0b11c384ba92ffbd9d143023d0d570a7</t>
  </si>
  <si>
    <t>/Organization/Cyber-Kiosk-Solutions</t>
  </si>
  <si>
    <t>Cyber Kiosk Solutions</t>
  </si>
  <si>
    <t>http://www.cyber-thingy.com</t>
  </si>
  <si>
    <t>/organization/bottlenose</t>
  </si>
  <si>
    <t>/funding-round/1179595521831a532dcefe759c6283fd</t>
  </si>
  <si>
    <t>/Organization/Cyber-Rain</t>
  </si>
  <si>
    <t>Cyber-Rain</t>
  </si>
  <si>
    <t>http://www.cyber-rain.com</t>
  </si>
  <si>
    <t>/funding-round/4388be5b6f3dcec9c2e33d667242ee58</t>
  </si>
  <si>
    <t>/Organization/Cyber-Reliant-Corp</t>
  </si>
  <si>
    <t>Cyber Reliant Corp</t>
  </si>
  <si>
    <t>http://cyberreliant.com</t>
  </si>
  <si>
    <t>/funding-round/5958570bfeff81333287672e1cd064bd</t>
  </si>
  <si>
    <t>/Organization/Cyber-Solutions-International</t>
  </si>
  <si>
    <t>Cyber Solutions International</t>
  </si>
  <si>
    <t>http://www.cybersolutionsinternational.com</t>
  </si>
  <si>
    <t>/funding-round/677e0340f86694f34272b7da7955db72</t>
  </si>
  <si>
    <t>/Organization/Cybera</t>
  </si>
  <si>
    <t>Cybera</t>
  </si>
  <si>
    <t>http://www.cybera.com</t>
  </si>
  <si>
    <t>/funding-round/7659e9230dcd1e2f04d35da584b34aba</t>
  </si>
  <si>
    <t>/Organization/Cyberarts</t>
  </si>
  <si>
    <t>CyberArts</t>
  </si>
  <si>
    <t>http://www.cyberarts.com</t>
  </si>
  <si>
    <t>/funding-round/77cd80f77345601cd780f9a270f3e0d4</t>
  </si>
  <si>
    <t>/Organization/Cybercity</t>
  </si>
  <si>
    <t>Althemy</t>
  </si>
  <si>
    <t>http://www.althemy.com/</t>
  </si>
  <si>
    <t>/funding-round/83ddb6f24a4c59bf20d4a9018338588e</t>
  </si>
  <si>
    <t>/Organization/Cybercity-3D</t>
  </si>
  <si>
    <t>CyberCity 3D, Inc.</t>
  </si>
  <si>
    <t>http://www.cybercity3d.com</t>
  </si>
  <si>
    <t>/organization/bottleshake</t>
  </si>
  <si>
    <t>/funding-round/c89c1a30680b99e807038bfc5ed95dde</t>
  </si>
  <si>
    <t>/Organization/Cyberdefender</t>
  </si>
  <si>
    <t>CyberDefender</t>
  </si>
  <si>
    <t>http://www.cyberdefendercorp.com</t>
  </si>
  <si>
    <t>IT and Cybersecurity|Security</t>
  </si>
  <si>
    <t>/organization/bottlestonight</t>
  </si>
  <si>
    <t>/funding-round/321de87b5377f3c1e6d5441871210d74</t>
  </si>
  <si>
    <t>/Organization/Cybereason</t>
  </si>
  <si>
    <t>Cybereason</t>
  </si>
  <si>
    <t>http://www.cybereason.com</t>
  </si>
  <si>
    <t>Cyber Security|IT and Cybersecurity</t>
  </si>
  <si>
    <t>/organization/bottomline-technologies</t>
  </si>
  <si>
    <t>/funding-round/1d28628292c44be75da9cfbbc7e5c819</t>
  </si>
  <si>
    <t>/Organization/Cyberextruder</t>
  </si>
  <si>
    <t>CyberExtruder</t>
  </si>
  <si>
    <t>http://cyberextruder.com/</t>
  </si>
  <si>
    <t>/funding-round/9e14f87411e7c2adf8022b6527f8743d</t>
  </si>
  <si>
    <t>13/09/2002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bouf</t>
  </si>
  <si>
    <t>/funding-round/a8faf6744bf0be6a79328f5b13341b10</t>
  </si>
  <si>
    <t>/Organization/Cybergnostic</t>
  </si>
  <si>
    <t>Cybergnostic</t>
  </si>
  <si>
    <t>http://www.cybergnostic.net/</t>
  </si>
  <si>
    <t>Trumbull</t>
  </si>
  <si>
    <t>/organization/bougue</t>
  </si>
  <si>
    <t>/funding-round/b891a36967d5c3eb187d040f11291f16</t>
  </si>
  <si>
    <t>/Organization/Cybergrants</t>
  </si>
  <si>
    <t>CyberGrants</t>
  </si>
  <si>
    <t>http://www.cybergrants.com/</t>
  </si>
  <si>
    <t>SaaS|Service Providers|Technology</t>
  </si>
  <si>
    <t>/organization/bouju</t>
  </si>
  <si>
    <t>/funding-round/1591a971799f98d2ed097485756d2e57</t>
  </si>
  <si>
    <t>/Organization/Cyberhawk-Innovations</t>
  </si>
  <si>
    <t>CYBERHAWK Innovations</t>
  </si>
  <si>
    <t>http://thecyberhawk.com</t>
  </si>
  <si>
    <t>/organization/boulder-imaging</t>
  </si>
  <si>
    <t>/funding-round/1a42511fe5ed327d5dddb059e5cc8615</t>
  </si>
  <si>
    <t>/Organization/Cyberheart</t>
  </si>
  <si>
    <t>CyberHeart</t>
  </si>
  <si>
    <t>http://www.cyberheartinc.com</t>
  </si>
  <si>
    <t>/funding-round/9984372cee7d5ea8120ca87841fb48f4</t>
  </si>
  <si>
    <t>/Organization/Cyberiq-Services</t>
  </si>
  <si>
    <t>CyberIQ Services</t>
  </si>
  <si>
    <t>http://cyberiq.com</t>
  </si>
  <si>
    <t>/funding-round/bee7f08a7d429879d02e22ba4e209155</t>
  </si>
  <si>
    <t>/Organization/Cyberith</t>
  </si>
  <si>
    <t>Cyberith</t>
  </si>
  <si>
    <t>http://www.cyberith.com</t>
  </si>
  <si>
    <t>Online Gaming|Simulation|Training|Virtual Worlds|Visual Search</t>
  </si>
  <si>
    <t>/funding-round/c069c6cbbd0591935f24ff7f9eb7b17c</t>
  </si>
  <si>
    <t>/Organization/Cyberkinetics</t>
  </si>
  <si>
    <t>Cyberkinetics</t>
  </si>
  <si>
    <t>http://www.cyberkineticsinc.com/</t>
  </si>
  <si>
    <t>Health Care|Medical Devices|Technology</t>
  </si>
  <si>
    <t>/organization/boulder-ionics</t>
  </si>
  <si>
    <t>/funding-round/7b7eb371eecb658793d92cd3ff6cfaa9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funding-round/990fd7b2a6984ec8a47e9bc189739078</t>
  </si>
  <si>
    <t>/Organization/Cybernet-Software-Systems</t>
  </si>
  <si>
    <t>Cybernet Software Systems</t>
  </si>
  <si>
    <t>http://services.cybernetsoft.com</t>
  </si>
  <si>
    <t>/organization/boulder-wind-power</t>
  </si>
  <si>
    <t>/funding-round/587369bb91c09da73947b3cc38a667ff</t>
  </si>
  <si>
    <t>/Organization/Cyberoad-Com</t>
  </si>
  <si>
    <t>Cyberoad.com</t>
  </si>
  <si>
    <t>http://www.cyberoad.com/</t>
  </si>
  <si>
    <t>/funding-round/c1c21ac3a7afbc89241a400c781d0854</t>
  </si>
  <si>
    <t>/Organization/Cyberpatrol</t>
  </si>
  <si>
    <t>CyberPatrol</t>
  </si>
  <si>
    <t>http://actionalert.com</t>
  </si>
  <si>
    <t>/organization/bounce---fixed-fare-cabs</t>
  </si>
  <si>
    <t>/funding-round/40be8a1917f87e0c9f42c27d381496e9</t>
  </si>
  <si>
    <t>/Organization/Cyberpen-Inc</t>
  </si>
  <si>
    <t>CyberPen Inc.</t>
  </si>
  <si>
    <t>http://www.cyber-pen.com</t>
  </si>
  <si>
    <t>/funding-round/b33fe0d0f76519e0c9330490992e2e59</t>
  </si>
  <si>
    <t>/Organization/Cyberport</t>
  </si>
  <si>
    <t>Cyberport Digital Outfitters</t>
  </si>
  <si>
    <t>http://www.cyberport.de</t>
  </si>
  <si>
    <t>/organization/bounce-exchange</t>
  </si>
  <si>
    <t>/funding-round/6b06d4a46d2dea537acd099af5c207aa</t>
  </si>
  <si>
    <t>/Organization/Cybersense</t>
  </si>
  <si>
    <t>CyberSense</t>
  </si>
  <si>
    <t>http://cybersense360.com</t>
  </si>
  <si>
    <t>/funding-round/7c80c8f13773cc3b0cb0964cd298631d</t>
  </si>
  <si>
    <t>/Organization/Cybersettle</t>
  </si>
  <si>
    <t>CyberSettle</t>
  </si>
  <si>
    <t>http://www.cybersettle.com</t>
  </si>
  <si>
    <t>Old Greenwich</t>
  </si>
  <si>
    <t>/funding-round/e2c0eaef756ea4b9dd4acfb61abeb91b</t>
  </si>
  <si>
    <t>/Organization/Cybershop</t>
  </si>
  <si>
    <t>Cybershop</t>
  </si>
  <si>
    <t>http://www.cybershop.com</t>
  </si>
  <si>
    <t>/organization/bounce-imaging</t>
  </si>
  <si>
    <t>/funding-round/d0cf3ab2d61983c9f4695c1c6fdae30d</t>
  </si>
  <si>
    <t>/Organization/Cybersource</t>
  </si>
  <si>
    <t>Cybersource</t>
  </si>
  <si>
    <t>http://www.cybersource.com</t>
  </si>
  <si>
    <t>/organization/bounce-io</t>
  </si>
  <si>
    <t>/funding-round/9dae5d4664397057a01e15c4c9899920</t>
  </si>
  <si>
    <t>/Organization/Cybersponse</t>
  </si>
  <si>
    <t>CyberSponse</t>
  </si>
  <si>
    <t>http://cybersponse.com</t>
  </si>
  <si>
    <t>27-09-2011</t>
  </si>
  <si>
    <t>/funding-round/a927264029bb470dca29acc0eb35d908</t>
  </si>
  <si>
    <t>/Organization/Cyberstep</t>
  </si>
  <si>
    <t>CyberStep</t>
  </si>
  <si>
    <t>http://corp.cyberstep.com/</t>
  </si>
  <si>
    <t>/funding-round/d8d57ee98a496717c9b4602f8f30e3ac</t>
  </si>
  <si>
    <t>/Organization/Cybertimez</t>
  </si>
  <si>
    <t>CyberTimez</t>
  </si>
  <si>
    <t>http://www.cybertimez.com</t>
  </si>
  <si>
    <t>Internet of Things|Wearables</t>
  </si>
  <si>
    <t>/organization/bounce-mobile</t>
  </si>
  <si>
    <t>/funding-round/2b80b1329c76240bf8e538910b0d3710</t>
  </si>
  <si>
    <t>/Organization/Cybertonica</t>
  </si>
  <si>
    <t>Cybertonica</t>
  </si>
  <si>
    <t>https://www.cybertonica.com/</t>
  </si>
  <si>
    <t>/organization/bounce-technology--inc-</t>
  </si>
  <si>
    <t>/funding-round/070adb099cdba72ec16f74b55693dfb2</t>
  </si>
  <si>
    <t>21/11/2015</t>
  </si>
  <si>
    <t>/Organization/Cybervision-Text</t>
  </si>
  <si>
    <t>CyberVision Text</t>
  </si>
  <si>
    <t>/funding-round/ffa6f48b0c7d558eb499fe9d1b93d2e8</t>
  </si>
  <si>
    <t>/Organization/Cyberx</t>
  </si>
  <si>
    <t>CyberX</t>
  </si>
  <si>
    <t>http://www.cyberx-labs.com</t>
  </si>
  <si>
    <t>/organization/bouncefootball</t>
  </si>
  <si>
    <t>/funding-round/8acc329ba75cf08a47ac5b820a7e8259</t>
  </si>
  <si>
    <t>/Organization/Cybeye</t>
  </si>
  <si>
    <t>CybEye</t>
  </si>
  <si>
    <t>http://cybeye.com</t>
  </si>
  <si>
    <t>/organization/boundary</t>
  </si>
  <si>
    <t>/funding-round/0b91fe2d5b5f7259f95e790e90b3bceb</t>
  </si>
  <si>
    <t>/Organization/Cybint</t>
  </si>
  <si>
    <t>Cybint</t>
  </si>
  <si>
    <t>http://www.cyb-int.com</t>
  </si>
  <si>
    <t>/funding-round/22fb15a35f34bbc0c5ac8b59573a14c9</t>
  </si>
  <si>
    <t>/Organization/Cybits</t>
  </si>
  <si>
    <t>Cybits</t>
  </si>
  <si>
    <t>http://www.cybits.de</t>
  </si>
  <si>
    <t>Wiesbaden</t>
  </si>
  <si>
    <t>/funding-round/75eb8cbb1bf8f0735a52b1cd640aea97</t>
  </si>
  <si>
    <t>/Organization/Cybra</t>
  </si>
  <si>
    <t>CYBRA</t>
  </si>
  <si>
    <t>http://www.cybra.com</t>
  </si>
  <si>
    <t>Yonkers</t>
  </si>
  <si>
    <t>/funding-round/888faad92554323353ba3bee388a0f1f</t>
  </si>
  <si>
    <t>/Organization/Cybrant</t>
  </si>
  <si>
    <t>Cybrant</t>
  </si>
  <si>
    <t>http://www.cybrant.com/</t>
  </si>
  <si>
    <t>/organization/boundarymedical</t>
  </si>
  <si>
    <t>/funding-round/377d63f2429e5820716b93a6fa386c41</t>
  </si>
  <si>
    <t>/Organization/Cybrary</t>
  </si>
  <si>
    <t>Cybrary</t>
  </si>
  <si>
    <t>http://www.cybrary.it</t>
  </si>
  <si>
    <t>Greenbelt</t>
  </si>
  <si>
    <t>/organization/boundless</t>
  </si>
  <si>
    <t>/funding-round/3952dddf26fc29e1afe37da813a32966</t>
  </si>
  <si>
    <t>/Organization/Cybrata-Networks</t>
  </si>
  <si>
    <t>Cybrata Networks</t>
  </si>
  <si>
    <t>/funding-round/5049b7a859be24101214906a0c15a4b5</t>
  </si>
  <si>
    <t>/Organization/Cybric</t>
  </si>
  <si>
    <t>Cybric</t>
  </si>
  <si>
    <t>https://www.cybric.io</t>
  </si>
  <si>
    <t>/organization/boundless-network</t>
  </si>
  <si>
    <t>/funding-round/234f30168ab8ac57683ed7f359231ab2</t>
  </si>
  <si>
    <t>/Organization/Cybronics</t>
  </si>
  <si>
    <t>Cybronics</t>
  </si>
  <si>
    <t>http://www.cybronics.com</t>
  </si>
  <si>
    <t>/funding-round/2b21209d771feb875490f1304636d8de</t>
  </si>
  <si>
    <t>/Organization/Cycell</t>
  </si>
  <si>
    <t>Cycell</t>
  </si>
  <si>
    <t>http://myownfone.com</t>
  </si>
  <si>
    <t>/funding-round/674bd26ae5c9423d734b6bb2ac71812b</t>
  </si>
  <si>
    <t>/Organization/Cyclacel-Pharmaceuticals</t>
  </si>
  <si>
    <t>Cyclacel Pharmaceuticals</t>
  </si>
  <si>
    <t>http://cyclacel.com</t>
  </si>
  <si>
    <t>/funding-round/e89b8452fe0e66f9e72fe2a04d764e79</t>
  </si>
  <si>
    <t>/Organization/Cycle</t>
  </si>
  <si>
    <t>Cycle</t>
  </si>
  <si>
    <t>http://www.cycleapplications.com</t>
  </si>
  <si>
    <t>/organization/boundlessgeo</t>
  </si>
  <si>
    <t>/funding-round/2f3a1ca7c44564c7e285b9882fcc9b68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funding-round/72c67654a0ee0366e979d50e3d157d62</t>
  </si>
  <si>
    <t>/Organization/Cycle-Money</t>
  </si>
  <si>
    <t>Cycle Money</t>
  </si>
  <si>
    <t>http://www.cyclemoney.co/</t>
  </si>
  <si>
    <t>Recycling</t>
  </si>
  <si>
    <t>/organization/bountii</t>
  </si>
  <si>
    <t>/funding-round/d03033a328d38a86a382b7718c48448f</t>
  </si>
  <si>
    <t>/Organization/Cyclewood-Solutions</t>
  </si>
  <si>
    <t>cycleWood Solutions</t>
  </si>
  <si>
    <t>http://www.cyclewood.com</t>
  </si>
  <si>
    <t>Clean Technology|E-Commerce|Green|Retail</t>
  </si>
  <si>
    <t>/organization/bounty-app</t>
  </si>
  <si>
    <t>/funding-round/985d0b1a44df035f0d4daadf765941a5</t>
  </si>
  <si>
    <t>/Organization/Cyclics</t>
  </si>
  <si>
    <t>Cyclics</t>
  </si>
  <si>
    <t>http://www.cyclics.com/</t>
  </si>
  <si>
    <t>/organization/bountyhunter</t>
  </si>
  <si>
    <t>/funding-round/14ffe0f2d1bb6049701cea525cc297fd</t>
  </si>
  <si>
    <t>/Organization/Cyclomedia-Technology</t>
  </si>
  <si>
    <t>CycloMedia Technology</t>
  </si>
  <si>
    <t>http://www.cyclomedia.com</t>
  </si>
  <si>
    <t>Waardenburg</t>
  </si>
  <si>
    <t>/organization/bountyjobs</t>
  </si>
  <si>
    <t>/funding-round/0e72ef0491047fb49dcf2b4860f18ded</t>
  </si>
  <si>
    <t>/Organization/Cyclone-Power-Technologies</t>
  </si>
  <si>
    <t>Cyclone Power Technologies</t>
  </si>
  <si>
    <t>http://cyclonepower.com</t>
  </si>
  <si>
    <t>/funding-round/489772cf76377fcb457f1b2fd1e42f85</t>
  </si>
  <si>
    <t>/Organization/Cyclops-Medtech-Private-Limited</t>
  </si>
  <si>
    <t>Cyclops MedTech Private Limited</t>
  </si>
  <si>
    <t>http://www.cyclopsmedtech.com</t>
  </si>
  <si>
    <t>Diagnostics|Medical|Startups|Technology</t>
  </si>
  <si>
    <t>17-01-2015</t>
  </si>
  <si>
    <t>/funding-round/691150699a1d8d41c96c782d80c3ce03</t>
  </si>
  <si>
    <t>/Organization/Cyclos-Semiconductor</t>
  </si>
  <si>
    <t>Cyclos Semiconductor</t>
  </si>
  <si>
    <t>http://cyclos-semi.com</t>
  </si>
  <si>
    <t>/funding-round/bb785ef02d829d6c194a5a49ea175151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funding-round/fd1e8b584f1581a9e03b90c2316b7610</t>
  </si>
  <si>
    <t>/Organization/Cydan</t>
  </si>
  <si>
    <t>Cydan</t>
  </si>
  <si>
    <t>http://www.cydanco.com</t>
  </si>
  <si>
    <t>/organization/bountysource</t>
  </si>
  <si>
    <t>/funding-round/95531d3fb5abde96a7c374627cf7ce50</t>
  </si>
  <si>
    <t>/Organization/Cydas</t>
  </si>
  <si>
    <t>Cydas</t>
  </si>
  <si>
    <t>http://cydasinc.com/</t>
  </si>
  <si>
    <t>/organization/bourbon-boots</t>
  </si>
  <si>
    <t>/funding-round/2a9f862b45667f1407fed8d20f25d0aa</t>
  </si>
  <si>
    <t>/Organization/Cydcor</t>
  </si>
  <si>
    <t>Cydcor</t>
  </si>
  <si>
    <t>http://www.cydcor.com</t>
  </si>
  <si>
    <t>B2B|Retail|Sales and Marketing</t>
  </si>
  <si>
    <t>/funding-round/40244e207491b6a7703a014139fbaa36</t>
  </si>
  <si>
    <t>/Organization/Cyfuse-Biomedical</t>
  </si>
  <si>
    <t>Cyfuse Biomedical</t>
  </si>
  <si>
    <t>http://www.cyfusebio.com</t>
  </si>
  <si>
    <t>/funding-round/b31d6f9dfbcba8b053b2c1520972e624</t>
  </si>
  <si>
    <t>/Organization/Cygnus-Medicare</t>
  </si>
  <si>
    <t>Cygnus Medicare</t>
  </si>
  <si>
    <t>http://www.cygnusmedicare.com/</t>
  </si>
  <si>
    <t>/organization/bourn-hall-clinic</t>
  </si>
  <si>
    <t>/funding-round/af235289b57e89a862b59834568f4bcc</t>
  </si>
  <si>
    <t>/Organization/Cylance</t>
  </si>
  <si>
    <t>Cylance</t>
  </si>
  <si>
    <t>http://www.cylance.com</t>
  </si>
  <si>
    <t>/organization/boursorama-bank</t>
  </si>
  <si>
    <t>/funding-round/05407d46ef076bd7cbea7fcc0abb082e</t>
  </si>
  <si>
    <t>/Organization/Cylande</t>
  </si>
  <si>
    <t>Cylande</t>
  </si>
  <si>
    <t>http://www.cylande.com</t>
  </si>
  <si>
    <t>/organization/boutiika</t>
  </si>
  <si>
    <t>/funding-round/c98d40a0fdd1fc8f4ec4b7add0cd1639</t>
  </si>
  <si>
    <t>/Organization/Cylene-Pharmaceuticals</t>
  </si>
  <si>
    <t>Cylene Pharmaceuticals</t>
  </si>
  <si>
    <t>http://www.cylenepharma.com</t>
  </si>
  <si>
    <t>/organization/boutique-window</t>
  </si>
  <si>
    <t>/funding-round/291520005243662b0fd888bd3441ed3d</t>
  </si>
  <si>
    <t>/Organization/Cylent-Systems</t>
  </si>
  <si>
    <t>Barkly</t>
  </si>
  <si>
    <t>http://www.barklyprotects.com/</t>
  </si>
  <si>
    <t>/organization/boutir</t>
  </si>
  <si>
    <t>/funding-round/3e8d429ff7a46318c9df8f8d51404130</t>
  </si>
  <si>
    <t>/Organization/Cylex</t>
  </si>
  <si>
    <t>Cylex</t>
  </si>
  <si>
    <t>http://cylex.net</t>
  </si>
  <si>
    <t>/funding-round/84ab9d8cd5e8e9cf749a8396d6111cc7</t>
  </si>
  <si>
    <t>/Organization/Cylindo</t>
  </si>
  <si>
    <t>Cylindo</t>
  </si>
  <si>
    <t>http://www.cylindo.com</t>
  </si>
  <si>
    <t>Design|Furniture|Home &amp; Garden|Software</t>
  </si>
  <si>
    <t>/organization/bovcontrol</t>
  </si>
  <si>
    <t>/funding-round/94258a5b706f6cf2653947b536c660b8</t>
  </si>
  <si>
    <t>/Organization/Cylon-Controls</t>
  </si>
  <si>
    <t>Cylon Controls</t>
  </si>
  <si>
    <t>http://www.cylon.com/ie/</t>
  </si>
  <si>
    <t>/funding-round/a44038097ed9c33639f987b0321aff02</t>
  </si>
  <si>
    <t>/Organization/Cymabay-Therapeutics</t>
  </si>
  <si>
    <t>CymaBay Therapeutics</t>
  </si>
  <si>
    <t>http://www.cymabay.com</t>
  </si>
  <si>
    <t>/funding-round/ba2fdf2097ba3c72b5c590dae7992100</t>
  </si>
  <si>
    <t>/Organization/Cymax</t>
  </si>
  <si>
    <t>Cymax</t>
  </si>
  <si>
    <t>http://www.cymax.com</t>
  </si>
  <si>
    <t>/funding-round/cb7d83b909af0787c6bff5e010fece1d</t>
  </si>
  <si>
    <t>/Organization/Cymbal</t>
  </si>
  <si>
    <t>Cymbal</t>
  </si>
  <si>
    <t>http://cymbal.fm/</t>
  </si>
  <si>
    <t>/funding-round/dac40a44f297cf17b5969f3d332580f9</t>
  </si>
  <si>
    <t>/Organization/Cymbet</t>
  </si>
  <si>
    <t>Cymbet</t>
  </si>
  <si>
    <t>http://www.cymbet.com</t>
  </si>
  <si>
    <t>Batteries|Hardware + Software|Semiconductors</t>
  </si>
  <si>
    <t>/funding-round/e0082f0a0d064c5b487b3e0a4f588dd6</t>
  </si>
  <si>
    <t>/Organization/Cymedica-Orthopedics</t>
  </si>
  <si>
    <t>CyMedica Orthopedics</t>
  </si>
  <si>
    <t>http://www.cymedicaortho.com/</t>
  </si>
  <si>
    <t>Health Care|Medical Devices|Therapeutics</t>
  </si>
  <si>
    <t>/funding-round/fb31d57afddb07f31b198cd889f8e9bb</t>
  </si>
  <si>
    <t>/Organization/Cymfony</t>
  </si>
  <si>
    <t>Cymfony</t>
  </si>
  <si>
    <t>http://www.cymfony.com</t>
  </si>
  <si>
    <t>Analytics|Media|Social Media</t>
  </si>
  <si>
    <t>/organization/bovie-medical</t>
  </si>
  <si>
    <t>/funding-round/cd0652dd0227ceb40d1af7ca7b1c6dfb</t>
  </si>
  <si>
    <t>/Organization/Cymmetria</t>
  </si>
  <si>
    <t>Cymmetria</t>
  </si>
  <si>
    <t>http://www.cymmetria.com/</t>
  </si>
  <si>
    <t>Enterprise Security</t>
  </si>
  <si>
    <t>/funding-round/e42470e90ab43e101efea23c252cd913</t>
  </si>
  <si>
    <t>/Organization/Cymogen-Dx</t>
  </si>
  <si>
    <t>CymoGen Dx</t>
  </si>
  <si>
    <t>http://cymogendx.com</t>
  </si>
  <si>
    <t>New Windsor</t>
  </si>
  <si>
    <t>/organization/bow-drape</t>
  </si>
  <si>
    <t>/funding-round/24cb8cd7d8300e5d96dab4551a28ff83</t>
  </si>
  <si>
    <t>/Organization/Cympel</t>
  </si>
  <si>
    <t>Cympel</t>
  </si>
  <si>
    <t>http://www.cympel.com</t>
  </si>
  <si>
    <t>/organization/bowery</t>
  </si>
  <si>
    <t>/funding-round/6bc204a3c0f8183170119c1fb1ed5ff3</t>
  </si>
  <si>
    <t>/Organization/Cymphonix</t>
  </si>
  <si>
    <t>Cymphonix</t>
  </si>
  <si>
    <t>http://www.cymphonix.com</t>
  </si>
  <si>
    <t>/funding-round/8c37d90c7ea701ab55edd8879520e892</t>
  </si>
  <si>
    <t>/Organization/Cymtec-Systems</t>
  </si>
  <si>
    <t>Cymtec Systems</t>
  </si>
  <si>
    <t>http://cymtec.com</t>
  </si>
  <si>
    <t>/organization/bowman-power</t>
  </si>
  <si>
    <t>/funding-round/083ea166eff7522792d21d9c13aa97aa</t>
  </si>
  <si>
    <t>/Organization/Cynapsus-Therapeutics</t>
  </si>
  <si>
    <t>Cynapsus Therapeutics</t>
  </si>
  <si>
    <t>http://cynapsus.ca</t>
  </si>
  <si>
    <t>/funding-round/55cad74eeb0a9c56bc89e679bb849fdb</t>
  </si>
  <si>
    <t>/Organization/Cyndx</t>
  </si>
  <si>
    <t>Cyndx</t>
  </si>
  <si>
    <t>http://www.cyndx.com</t>
  </si>
  <si>
    <t>Big Data|Finance|FinTech</t>
  </si>
  <si>
    <t>/organization/bownty</t>
  </si>
  <si>
    <t>/funding-round/61962e710747d0488083e4254e121f30</t>
  </si>
  <si>
    <t>/Organization/Cynergen</t>
  </si>
  <si>
    <t>Cynergen</t>
  </si>
  <si>
    <t>http://cynergen.com/</t>
  </si>
  <si>
    <t>Assisitive Technology|Cloud Computing|Innovation Management</t>
  </si>
  <si>
    <t>/funding-round/83b624383c92e5bc59003f7c3bf79036</t>
  </si>
  <si>
    <t>/Organization/Cynny-Inc</t>
  </si>
  <si>
    <t>Cynny</t>
  </si>
  <si>
    <t>http://www.cynny.com</t>
  </si>
  <si>
    <t>Apps|Cloud Infrastructure|Social Network Media</t>
  </si>
  <si>
    <t>/funding-round/9018cd8e6edb60da1b9e099ef364f6d8</t>
  </si>
  <si>
    <t>/Organization/Cyntellect</t>
  </si>
  <si>
    <t>Cyntellect</t>
  </si>
  <si>
    <t>http://www.cyntellect.com</t>
  </si>
  <si>
    <t>/organization/box</t>
  </si>
  <si>
    <t>/funding-round/0d7dac7ef03dbc3c24deed23711d3234</t>
  </si>
  <si>
    <t>/Organization/Cynvec</t>
  </si>
  <si>
    <t>Cynvec</t>
  </si>
  <si>
    <t>http://cynvec.com</t>
  </si>
  <si>
    <t>/funding-round/17ed861eac3c556914a9f39a9579882f</t>
  </si>
  <si>
    <t>24/02/2011</t>
  </si>
  <si>
    <t>/Organization/Cynvenio-Biosystems</t>
  </si>
  <si>
    <t>Cynvenio Biosystems</t>
  </si>
  <si>
    <t>http://www.cynvenio.com</t>
  </si>
  <si>
    <t>/funding-round/3a4fd96e9663ba14fb55365e32f66f26</t>
  </si>
  <si>
    <t>/Organization/Cyoptics</t>
  </si>
  <si>
    <t>CyOptics</t>
  </si>
  <si>
    <t>http://www.cyoptics.com</t>
  </si>
  <si>
    <t>Breinigsville</t>
  </si>
  <si>
    <t>/funding-round/6eca38234c26250ab7e5c82666deadb2</t>
  </si>
  <si>
    <t>/Organization/Cyota</t>
  </si>
  <si>
    <t>Cyota</t>
  </si>
  <si>
    <t>http://www.cyota.com/</t>
  </si>
  <si>
    <t>/funding-round/82c54ce78594d5e713e3e1f109fcaf9b</t>
  </si>
  <si>
    <t>/Organization/Cyp-Design</t>
  </si>
  <si>
    <t>CYP Design</t>
  </si>
  <si>
    <t>http://www.cypdesign.co.uk</t>
  </si>
  <si>
    <t>/funding-round/893c363d799f29bbf9ef8e9182418461</t>
  </si>
  <si>
    <t>/Organization/Cyph</t>
  </si>
  <si>
    <t>Cyph</t>
  </si>
  <si>
    <t>https://www.cyph.com</t>
  </si>
  <si>
    <t>Apps|Messaging|Privacy</t>
  </si>
  <si>
    <t>/funding-round/a6a9abd332d698d839d5b8c7d7e7b4ef</t>
  </si>
  <si>
    <t>/Organization/Cypher</t>
  </si>
  <si>
    <t>CYPHER</t>
  </si>
  <si>
    <t>http://cyphercorp.com</t>
  </si>
  <si>
    <t>/funding-round/cca701609cd20c5b9af2a9e521fb0ed6</t>
  </si>
  <si>
    <t>/Organization/Cypherpath</t>
  </si>
  <si>
    <t>Cypherpath Inc.</t>
  </si>
  <si>
    <t>http://www.cypherpath.com</t>
  </si>
  <si>
    <t>Cloud Infrastructure|Data Centers|Infrastructure|Virtualization</t>
  </si>
  <si>
    <t>20-06-2013</t>
  </si>
  <si>
    <t>/funding-round/dca4064bcbc43e16002b445101df6bca</t>
  </si>
  <si>
    <t>/Organization/Cypherworx</t>
  </si>
  <si>
    <t>CypherWorX</t>
  </si>
  <si>
    <t>http://www.collabornation.net</t>
  </si>
  <si>
    <t>/funding-round/f3011f166ea0f4312d98575f31f4a7c7</t>
  </si>
  <si>
    <t>/Organization/Cyphoma</t>
  </si>
  <si>
    <t>Cyphoma</t>
  </si>
  <si>
    <t>http://www.cyphoma.com</t>
  </si>
  <si>
    <t>/funding-round/ff879556c9e1930dd8d6f1bc38406774</t>
  </si>
  <si>
    <t>/Organization/Cyphort</t>
  </si>
  <si>
    <t>Cyphort</t>
  </si>
  <si>
    <t>http://www.cyphort.com</t>
  </si>
  <si>
    <t>Big Data|Cloud Computing|Enterprise Software|Network Security|Security</t>
  </si>
  <si>
    <t>/organization/box-automation-solutions</t>
  </si>
  <si>
    <t>/funding-round/330d6eb230ada01394a86d5da826b1bf</t>
  </si>
  <si>
    <t>/Organization/Cyphy-Works</t>
  </si>
  <si>
    <t>CyPhy Works</t>
  </si>
  <si>
    <t>http://www.cyphyworks.com</t>
  </si>
  <si>
    <t>14-11-2008</t>
  </si>
  <si>
    <t>/funding-round/b368566350ad6d5fed3f4ea2d3a31d3c</t>
  </si>
  <si>
    <t>/Organization/Cypress-Blind-And-Shutter</t>
  </si>
  <si>
    <t>Cypress Blind and Shutter</t>
  </si>
  <si>
    <t>Denham Springs</t>
  </si>
  <si>
    <t>/organization/box-garden</t>
  </si>
  <si>
    <t>/funding-round/2c1f73138b6795e978575a6a204de87d</t>
  </si>
  <si>
    <t>/Organization/Cypress-Envirosystems</t>
  </si>
  <si>
    <t>Cypress Envirosystems</t>
  </si>
  <si>
    <t>http://www.cypressenvirosystems.com</t>
  </si>
  <si>
    <t>/organization/box-jump</t>
  </si>
  <si>
    <t>/funding-round/b489f38a8114ad64b52d508e59e3ab7c</t>
  </si>
  <si>
    <t>/Organization/Cyprotex</t>
  </si>
  <si>
    <t>Cyprotex</t>
  </si>
  <si>
    <t>http://cyprotex.com</t>
  </si>
  <si>
    <t>/organization/box-score-games</t>
  </si>
  <si>
    <t>/funding-round/52f5b896b0928f7cc2750d280b6caccd</t>
  </si>
  <si>
    <t>/Organization/Cyrano-Sciences</t>
  </si>
  <si>
    <t>Cyrano Sciences</t>
  </si>
  <si>
    <t>http://www.cyranosciences.com/</t>
  </si>
  <si>
    <t>Biotechnology|Chemicals|Sensors</t>
  </si>
  <si>
    <t>/organization/box-upon-a-time</t>
  </si>
  <si>
    <t>/funding-round/2041aea6cf3d1e2041aa35a09a7ce8b7</t>
  </si>
  <si>
    <t>/Organization/Cyrba</t>
  </si>
  <si>
    <t>Cyrba</t>
  </si>
  <si>
    <t>http://www.cyrba.com</t>
  </si>
  <si>
    <t>Innovation Engineering|Manufacturing|Technology</t>
  </si>
  <si>
    <t>/funding-round/a38881bf3ab0929177e2287880c3966e</t>
  </si>
  <si>
    <t>/Organization/Cyren-Call-Communications</t>
  </si>
  <si>
    <t>Cyren Call Communications</t>
  </si>
  <si>
    <t>http://www.cyrencall.com</t>
  </si>
  <si>
    <t>/organization/box8</t>
  </si>
  <si>
    <t>/funding-round/b1f4953753b35406a70563a15d8525fb</t>
  </si>
  <si>
    <t>/Organization/Cyrium-Technologies</t>
  </si>
  <si>
    <t>Cyrium Technologies</t>
  </si>
  <si>
    <t>http://www.cyriumtechnologies.com/</t>
  </si>
  <si>
    <t>Manufacturing|Solar|Systems</t>
  </si>
  <si>
    <t>/organization/boxaroo-ebay</t>
  </si>
  <si>
    <t>/funding-round/cac87a24640a3e1ece3a1265c8fe973b</t>
  </si>
  <si>
    <t>/Organization/Cyrus-Biotechnology</t>
  </si>
  <si>
    <t>Cyrus Biotechnology</t>
  </si>
  <si>
    <t>http://cyrusbio.com/</t>
  </si>
  <si>
    <t>Biotechnology|Software</t>
  </si>
  <si>
    <t>/organization/boxbe</t>
  </si>
  <si>
    <t>/funding-round/d6e5b4de05b4498dc7c92802578b2d1f</t>
  </si>
  <si>
    <t>/Organization/Cyrusone</t>
  </si>
  <si>
    <t>CyrusOne</t>
  </si>
  <si>
    <t>http://www.cyrusone.com</t>
  </si>
  <si>
    <t>/organization/boxbee</t>
  </si>
  <si>
    <t>/funding-round/18b352b059f00ef2cdeead93dfd695d7</t>
  </si>
  <si>
    <t>/Organization/Cysal-Gmbh-2</t>
  </si>
  <si>
    <t>Cysal GmbH</t>
  </si>
  <si>
    <t>http://www.cysal.de/</t>
  </si>
  <si>
    <t>/funding-round/7b9639e1df3ec4820199f242d1b1a0dd</t>
  </si>
  <si>
    <t>/Organization/Cystinosis-Research-Foundation</t>
  </si>
  <si>
    <t>Cystinosis Research Foundation</t>
  </si>
  <si>
    <t>http://www.cystinosisresearch.org</t>
  </si>
  <si>
    <t>/funding-round/edfbb3249a67878df16c308d9961e42d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boxc</t>
  </si>
  <si>
    <t>/funding-round/925ab29882ac2b046763f6819f5faab4</t>
  </si>
  <si>
    <t>/Organization/Cyteir-Therapeutics</t>
  </si>
  <si>
    <t>Cyteir Therapeutics</t>
  </si>
  <si>
    <t>http://cyteir.com/</t>
  </si>
  <si>
    <t>/funding-round/ec114c53d2ae48d7e1eddf8f27e42cfc</t>
  </si>
  <si>
    <t>/Organization/Cytena</t>
  </si>
  <si>
    <t>Cytena</t>
  </si>
  <si>
    <t>http://www.cytena.com/</t>
  </si>
  <si>
    <t>/organization/boxcar</t>
  </si>
  <si>
    <t>/funding-round/f18c27d5bd9fca8f99cf4d148328f6c6</t>
  </si>
  <si>
    <t>/Organization/Cyterix-Pharmaceuticals</t>
  </si>
  <si>
    <t>Cyterix Pharmaceuticals</t>
  </si>
  <si>
    <t>http://www.cyterix.com</t>
  </si>
  <si>
    <t>/organization/boxcast</t>
  </si>
  <si>
    <t>/funding-round/106262bff2e294aaee0bf7b68969b026</t>
  </si>
  <si>
    <t>/Organization/Cythera</t>
  </si>
  <si>
    <t>CyThera</t>
  </si>
  <si>
    <t>http://www.cytheraco.com/</t>
  </si>
  <si>
    <t>/organization/boxcat</t>
  </si>
  <si>
    <t>/funding-round/a04fb9e36da1f2a45458ff98471f11f5</t>
  </si>
  <si>
    <t>/Organization/Cytheris</t>
  </si>
  <si>
    <t>Cytheris</t>
  </si>
  <si>
    <t>http://www.cytheris.com</t>
  </si>
  <si>
    <t>/organization/boxed</t>
  </si>
  <si>
    <t>/funding-round/426cd2bc2473ba618b10bb5117a68bc4</t>
  </si>
  <si>
    <t>/Organization/Cytimmune-Sciences</t>
  </si>
  <si>
    <t>CYTIMMUNE SCIENCES</t>
  </si>
  <si>
    <t>http://www.cytimmune.com</t>
  </si>
  <si>
    <t>/funding-round/7be81a24c3bdfbfdbb689f5e37228a2e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funding-round/cc52daadc9a147b25cf65cdd7e33af89</t>
  </si>
  <si>
    <t>/Organization/Cyto-Wave-Technologies</t>
  </si>
  <si>
    <t>Cyto Wave Technologies</t>
  </si>
  <si>
    <t>http://cytowavetech.com</t>
  </si>
  <si>
    <t>/organization/boxee</t>
  </si>
  <si>
    <t>/funding-round/0a238c6516cf4f5e70999213489ed2f6</t>
  </si>
  <si>
    <t>/Organization/Cytocentrics</t>
  </si>
  <si>
    <t>Cytocentrics</t>
  </si>
  <si>
    <t>http://www.cytocentrics.com</t>
  </si>
  <si>
    <t>Rostock</t>
  </si>
  <si>
    <t>/funding-round/d73204cfffd6ec6d613b483412e010e4</t>
  </si>
  <si>
    <t>/Organization/Cytochroma</t>
  </si>
  <si>
    <t>Cytochroma</t>
  </si>
  <si>
    <t>http://www.cytochroma.com</t>
  </si>
  <si>
    <t>/funding-round/fb3425456d521da8239cb325274bd070</t>
  </si>
  <si>
    <t>/Organization/Cytodome-Inc</t>
  </si>
  <si>
    <t>CytoDome,Inc.</t>
  </si>
  <si>
    <t>/organization/boxella</t>
  </si>
  <si>
    <t>/funding-round/893c1dd3065f99697ba841280d37967f</t>
  </si>
  <si>
    <t>/Organization/Cytodyn</t>
  </si>
  <si>
    <t>Cytodyn</t>
  </si>
  <si>
    <t>http://cytodyn.com</t>
  </si>
  <si>
    <t>/organization/boxer</t>
  </si>
  <si>
    <t>/funding-round/e16e88f230a3a2745830be5ff750a2f4</t>
  </si>
  <si>
    <t>/Organization/Cytogel-Pharma</t>
  </si>
  <si>
    <t>Cytogel Pharma</t>
  </si>
  <si>
    <t>http://www.cytogelpharma.com</t>
  </si>
  <si>
    <t>/organization/boxever</t>
  </si>
  <si>
    <t>/funding-round/51c41154485c08024e4e519eb0c616e7</t>
  </si>
  <si>
    <t>/Organization/Cytoguide</t>
  </si>
  <si>
    <t>Cytoguide</t>
  </si>
  <si>
    <t>http://www.cytoguide.dk</t>
  </si>
  <si>
    <t>/funding-round/9feb09c22d5e54ad5fc7644e6fd6bf63</t>
  </si>
  <si>
    <t>/Organization/Cytokinetics-Inc</t>
  </si>
  <si>
    <t>Cytokinetics, Inc.</t>
  </si>
  <si>
    <t>http://cytokinetics.com</t>
  </si>
  <si>
    <t>/funding-round/ca800fce05aca8334265273062caf05e</t>
  </si>
  <si>
    <t>/Organization/Cytologic</t>
  </si>
  <si>
    <t>CytoLogic</t>
  </si>
  <si>
    <t>http://www.cytologic.com</t>
  </si>
  <si>
    <t>/organization/boxfish</t>
  </si>
  <si>
    <t>/funding-round/18016603f5e0f52af821fdbef5a0ffac</t>
  </si>
  <si>
    <t>/Organization/Cytomedix</t>
  </si>
  <si>
    <t>Nuo Therapeutics</t>
  </si>
  <si>
    <t>http://www.cytomedix.com</t>
  </si>
  <si>
    <t>/funding-round/e4de8e1dbe0f5ce85d9dece8adc04ecb</t>
  </si>
  <si>
    <t>30/07/2011</t>
  </si>
  <si>
    <t>/Organization/Cytomics-Pharmaceuticals</t>
  </si>
  <si>
    <t>Cytomics Pharmaceuticals</t>
  </si>
  <si>
    <t>http://www.cytomics.fr</t>
  </si>
  <si>
    <t>/organization/boxfox</t>
  </si>
  <si>
    <t>/funding-round/04af0c2512dea4eea11f060f849dc266</t>
  </si>
  <si>
    <t>/Organization/Cytomx-Therapeutics</t>
  </si>
  <si>
    <t>CytomX Therapeutics</t>
  </si>
  <si>
    <t>http://www.cytomx.com</t>
  </si>
  <si>
    <t>/funding-round/eb7c24df43e4dfe0f633058d0dbbf5e3</t>
  </si>
  <si>
    <t>/Organization/Cytonics</t>
  </si>
  <si>
    <t>Cytonics</t>
  </si>
  <si>
    <t>http://cytonics.com</t>
  </si>
  <si>
    <t>/organization/boxful</t>
  </si>
  <si>
    <t>/funding-round/572fc31b9bbff9cc0f03c8d76cda3433</t>
  </si>
  <si>
    <t>/Organization/Cytoo</t>
  </si>
  <si>
    <t>Cytoo</t>
  </si>
  <si>
    <t>http://www.cytoo.com</t>
  </si>
  <si>
    <t>/funding-round/a9286070d270ae17b7f09fbbbd3e563d</t>
  </si>
  <si>
    <t>/Organization/Cytopherx</t>
  </si>
  <si>
    <t>CytoPherx</t>
  </si>
  <si>
    <t>http://www.cytopherx.com</t>
  </si>
  <si>
    <t>/organization/boxgard</t>
  </si>
  <si>
    <t>/funding-round/b3d239291579043519e0bce9027b1f26</t>
  </si>
  <si>
    <t>/Organization/Cytora</t>
  </si>
  <si>
    <t>Cytora</t>
  </si>
  <si>
    <t>http://www.cytora.com/</t>
  </si>
  <si>
    <t>/organization/boxit-2</t>
  </si>
  <si>
    <t>/funding-round/99a2ed37da82f06f790df1a5c38fb79e</t>
  </si>
  <si>
    <t>/Organization/Cytori-Therapeutics</t>
  </si>
  <si>
    <t>Cytori Therapeutics</t>
  </si>
  <si>
    <t>http://www.cytori.com</t>
  </si>
  <si>
    <t>/organization/boxman</t>
  </si>
  <si>
    <t>/funding-round/49db4b2d072cf4640d1a894697c4c8d4</t>
  </si>
  <si>
    <t>/Organization/Cytosolv</t>
  </si>
  <si>
    <t>CytoSolv</t>
  </si>
  <si>
    <t>Tiverton</t>
  </si>
  <si>
    <t>/organization/boxmyspace</t>
  </si>
  <si>
    <t>/funding-round/193a5a55a261187b7230652df69697bc</t>
  </si>
  <si>
    <t>/Organization/Cytosorbents</t>
  </si>
  <si>
    <t>Cytosorbents</t>
  </si>
  <si>
    <t>http://cytosorbents.com</t>
  </si>
  <si>
    <t>/organization/boxstar-media</t>
  </si>
  <si>
    <t>/funding-round/bb75cfdf1bc80d2331486ad48af2c828</t>
  </si>
  <si>
    <t>/Organization/Cytosport</t>
  </si>
  <si>
    <t>CytoSport</t>
  </si>
  <si>
    <t>http://www.cytosport.com/</t>
  </si>
  <si>
    <t>Consumer Goods|Nutrition|Sporting Goods</t>
  </si>
  <si>
    <t>/organization/boxtone</t>
  </si>
  <si>
    <t>/funding-round/1f016b81733ad75760b9ae11daf86cd8</t>
  </si>
  <si>
    <t>/Organization/Cytovale</t>
  </si>
  <si>
    <t>CytoVale</t>
  </si>
  <si>
    <t>http://www.cytovale.com/</t>
  </si>
  <si>
    <t>/funding-round/364c608e6e2972e79f9e52d0b64428b2</t>
  </si>
  <si>
    <t>/Organization/Cytovance-Biologics</t>
  </si>
  <si>
    <t>Cytovance Biologics</t>
  </si>
  <si>
    <t>http://www.cytovance.com</t>
  </si>
  <si>
    <t>/funding-round/9206807f6b32caf1eaef41ce40eac88d</t>
  </si>
  <si>
    <t>/Organization/Cytoviva</t>
  </si>
  <si>
    <t>CytoViva</t>
  </si>
  <si>
    <t>http://cytoviva.com</t>
  </si>
  <si>
    <t>Assisitive Technology|Biotechnology|Systems</t>
  </si>
  <si>
    <t>Auburn University</t>
  </si>
  <si>
    <t>/funding-round/bc41230b5264fea82fc6a75dc902361a</t>
  </si>
  <si>
    <t>/Organization/Cytox</t>
  </si>
  <si>
    <t>Cytox</t>
  </si>
  <si>
    <t>http://cytoxgroup.com</t>
  </si>
  <si>
    <t>/organization/boxventures</t>
  </si>
  <si>
    <t>/funding-round/8bfcfc68760c015e4a8ac41de4bbb8ef</t>
  </si>
  <si>
    <t>/Organization/Cytrellis-Biosystems</t>
  </si>
  <si>
    <t>Cytrellis Biosystems</t>
  </si>
  <si>
    <t>/organization/boxx-technologies</t>
  </si>
  <si>
    <t>/funding-round/e3f5f830dd4b48ccf859e99996970efb</t>
  </si>
  <si>
    <t>/Organization/Cytrx-Corporation</t>
  </si>
  <si>
    <t>CytRx</t>
  </si>
  <si>
    <t>http://www.cytrx.com</t>
  </si>
  <si>
    <t>Bio-Pharm|Health Diagnostics|Medical</t>
  </si>
  <si>
    <t>/organization/boxxet</t>
  </si>
  <si>
    <t>/funding-round/a59ed21553fdaab062e7e9c0438d1534</t>
  </si>
  <si>
    <t>/Organization/Cytura-Corp</t>
  </si>
  <si>
    <t>Cytura Corp</t>
  </si>
  <si>
    <t>Heathrow</t>
  </si>
  <si>
    <t>/organization/boyaa-interactive</t>
  </si>
  <si>
    <t>/funding-round/689c3b120fec3cb9d2f48bd420b9ea3e</t>
  </si>
  <si>
    <t>/Organization/Cyvek</t>
  </si>
  <si>
    <t>CyVek</t>
  </si>
  <si>
    <t>http://www.cyvek.com</t>
  </si>
  <si>
    <t>/organization/boyd-corp</t>
  </si>
  <si>
    <t>/funding-round/0c4237031d17b02120115eb952b90717</t>
  </si>
  <si>
    <t>/Organization/Cyvenio-Biosystems</t>
  </si>
  <si>
    <t>Cyvenio Biosystems</t>
  </si>
  <si>
    <t>/organization/boyibang</t>
  </si>
  <si>
    <t>/funding-round/c40bb69999779493a83b232aae0fafda</t>
  </si>
  <si>
    <t>/Organization/Cyvera</t>
  </si>
  <si>
    <t>Cyvera</t>
  </si>
  <si>
    <t>http://cyvera.com</t>
  </si>
  <si>
    <t>/organization/boylan-bottling</t>
  </si>
  <si>
    <t>/funding-round/a6f02328505d435b6dda188f85a9bc0a</t>
  </si>
  <si>
    <t>/Organization/Cyzone</t>
  </si>
  <si>
    <t>Cyzone</t>
  </si>
  <si>
    <t>http://itunes.apple.com/cn/app/chuang-ye-bang/id619617472</t>
  </si>
  <si>
    <t>/organization/bozuko</t>
  </si>
  <si>
    <t>/funding-round/a025e5bd95a6685aca355fb44ce152d1</t>
  </si>
  <si>
    <t>/Organization/Czen</t>
  </si>
  <si>
    <t>Czen</t>
  </si>
  <si>
    <t>/organization/bozza</t>
  </si>
  <si>
    <t>/funding-round/5f80ef803a52c87b7a95a8276af41c9d</t>
  </si>
  <si>
    <t>/Organization/D---B-Risk-Management</t>
  </si>
  <si>
    <t>D &amp; B Risk Management</t>
  </si>
  <si>
    <t>http://www.dbriskmgt.com/</t>
  </si>
  <si>
    <t>Aerospace|Drones|Transportation</t>
  </si>
  <si>
    <t>/funding-round/f68a0ccd56821eb4dfa7cbbcb236e332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bpa-solutions</t>
  </si>
  <si>
    <t>/funding-round/3f2ba90bd49a7316afdae16674d414ef</t>
  </si>
  <si>
    <t>/Organization/D-And-K-Interprises</t>
  </si>
  <si>
    <t>D and K interprises</t>
  </si>
  <si>
    <t>/organization/bpesa</t>
  </si>
  <si>
    <t>/funding-round/43f14535cb871ade9574e6b3dddcf2c6</t>
  </si>
  <si>
    <t>/Organization/D-B-Auto-Solutions</t>
  </si>
  <si>
    <t>D&amp;B Auto Solutions</t>
  </si>
  <si>
    <t>/organization/bpg-werks</t>
  </si>
  <si>
    <t>/funding-round/1c5d34d73323530b68886d3dd2eaf4da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funding-round/bd9a87936bd64bb7c517b8e4c4e38890</t>
  </si>
  <si>
    <t>/Organization/D-Canty-Investments-Loans-Services</t>
  </si>
  <si>
    <t>D.Canty Investments Loans &amp; Services</t>
  </si>
  <si>
    <t>http://www.dcanty.com/</t>
  </si>
  <si>
    <t>Gardendale</t>
  </si>
  <si>
    <t>13-12-2013</t>
  </si>
  <si>
    <t>/organization/bpl-global</t>
  </si>
  <si>
    <t>/funding-round/19602e9c743f6c2f0c24ba83a3960e4d</t>
  </si>
  <si>
    <t>/Organization/D-G-Thermoset</t>
  </si>
  <si>
    <t>D-ÉG Thermoset</t>
  </si>
  <si>
    <t>http://portal.d-eg.hu/</t>
  </si>
  <si>
    <t>/funding-round/563c19a914214c7e4a33dbb6daf1e576</t>
  </si>
  <si>
    <t>/Organization/D-Labs-2</t>
  </si>
  <si>
    <t>D-LABS</t>
  </si>
  <si>
    <t>http://www.d-labs.com/en/</t>
  </si>
  <si>
    <t>/funding-round/5ba916812cc65ca48be6836897026f2b</t>
  </si>
  <si>
    <t>/Organization/D-Light-Design</t>
  </si>
  <si>
    <t>d.light design</t>
  </si>
  <si>
    <t>http://www.dlight.com</t>
  </si>
  <si>
    <t>/funding-round/8df6b210c4748189612b652061dcbdab</t>
  </si>
  <si>
    <t>/Organization/D-Lisi-Food-Systems</t>
  </si>
  <si>
    <t>D’Lisi Food Systems</t>
  </si>
  <si>
    <t>http://dlisi.com/</t>
  </si>
  <si>
    <t>/funding-round/a14dcd0c247400a50e0bb5a56b950634</t>
  </si>
  <si>
    <t>/Organization/D-Orbit</t>
  </si>
  <si>
    <t>D-Orbit</t>
  </si>
  <si>
    <t>http://www.deorbitaldevices.com/site/</t>
  </si>
  <si>
    <t>/funding-round/e26c8ada26bdcf7f07ddc2a75f244c0d</t>
  </si>
  <si>
    <t>/Organization/D-Pharm-Ltd</t>
  </si>
  <si>
    <t>D Pharm LTD.</t>
  </si>
  <si>
    <t>http://www.dpharm.com/</t>
  </si>
  <si>
    <t>Bio-Pharm|Business Development|Pharmaceuticals</t>
  </si>
  <si>
    <t>/organization/bplats</t>
  </si>
  <si>
    <t>/funding-round/7116c1e8c0f7273113b7a1aa99f3b370</t>
  </si>
  <si>
    <t>/Organization/D-Share</t>
  </si>
  <si>
    <t>D-Share</t>
  </si>
  <si>
    <t>http://www.dshare.com</t>
  </si>
  <si>
    <t>/funding-round/71241bbe21812d3c4a7ea8b98e902b41</t>
  </si>
  <si>
    <t>/Organization/D-Sight</t>
  </si>
  <si>
    <t>D-Sight</t>
  </si>
  <si>
    <t>http://www.d-sight.com</t>
  </si>
  <si>
    <t>/organization/bpt</t>
  </si>
  <si>
    <t>/funding-round/f92e8d948113db04e6d3fcff0a4e0f0d</t>
  </si>
  <si>
    <t>/Organization/D-Square-Nv</t>
  </si>
  <si>
    <t>D square nv</t>
  </si>
  <si>
    <t>http://www.dsquare.be</t>
  </si>
  <si>
    <t>Data Mining|Health and Wellness|Software</t>
  </si>
  <si>
    <t>/organization/bquate</t>
  </si>
  <si>
    <t>/funding-round/397dcd51e6d7ab3e827a4600f7b11348</t>
  </si>
  <si>
    <t>/Organization/D-Vision-Systems</t>
  </si>
  <si>
    <t>D-Vision Systems</t>
  </si>
  <si>
    <t>http://www.dvisionsystems.com/</t>
  </si>
  <si>
    <t>/funding-round/90e7426559c04b509152f745a414b18b</t>
  </si>
  <si>
    <t>/Organization/D-Wave-Systems</t>
  </si>
  <si>
    <t>D-Wave Systems</t>
  </si>
  <si>
    <t>http://www.dwavesys.com</t>
  </si>
  <si>
    <t>/organization/br-supply</t>
  </si>
  <si>
    <t>/funding-round/b00bd29fa36e832b0fec8824ff945b9a</t>
  </si>
  <si>
    <t>20/12/2009</t>
  </si>
  <si>
    <t>/Organization/D1G</t>
  </si>
  <si>
    <t>D1G</t>
  </si>
  <si>
    <t>http://d1g.com</t>
  </si>
  <si>
    <t>Language Learning|Social Media|Social Network Media</t>
  </si>
  <si>
    <t>/organization/bra-transportes-aereos</t>
  </si>
  <si>
    <t>/funding-round/d463468356ca59def5c37725a8ad9c88</t>
  </si>
  <si>
    <t>/Organization/D1G-Com</t>
  </si>
  <si>
    <t>d1g.com</t>
  </si>
  <si>
    <t>/organization/brabbletv-com-llc</t>
  </si>
  <si>
    <t>/funding-round/764ac5c4f0d9f15376aaa2abccc5ba39</t>
  </si>
  <si>
    <t>/Organization/D2Audio</t>
  </si>
  <si>
    <t>D2Audio</t>
  </si>
  <si>
    <t>http://www.d2audio.com</t>
  </si>
  <si>
    <t>Audio|Consumer Electronics|Semiconductors</t>
  </si>
  <si>
    <t>/organization/brabeion-software</t>
  </si>
  <si>
    <t>/funding-round/460defccec3a20bf48f4ae1dfb00bd86</t>
  </si>
  <si>
    <t>26/04/2005</t>
  </si>
  <si>
    <t>/Organization/D2C-Games</t>
  </si>
  <si>
    <t>D2C Games</t>
  </si>
  <si>
    <t>http://www.d2cgames.com</t>
  </si>
  <si>
    <t>/funding-round/e16a7ae9dd7b7d11bbf23562e2c82bc9</t>
  </si>
  <si>
    <t>/Organization/D2S</t>
  </si>
  <si>
    <t>D2S</t>
  </si>
  <si>
    <t>http://www.design2silicon.com</t>
  </si>
  <si>
    <t>/organization/bracket-computing</t>
  </si>
  <si>
    <t>/funding-round/250884f63b0300ccb0ee56a392ce2db3</t>
  </si>
  <si>
    <t>/Organization/D3-Technology</t>
  </si>
  <si>
    <t>D3 Technology</t>
  </si>
  <si>
    <t>http://www.d3banking.com/</t>
  </si>
  <si>
    <t>Financial Services|Software</t>
  </si>
  <si>
    <t>/funding-round/7920282451ef3494a00787e697d02757</t>
  </si>
  <si>
    <t>/Organization/D3-Unified-Communications</t>
  </si>
  <si>
    <t>D3 Unified Communications</t>
  </si>
  <si>
    <t>http://d3uc.com/</t>
  </si>
  <si>
    <t>Networking|Unifed Communications|Web Hosting</t>
  </si>
  <si>
    <t>/funding-round/cd7b2b71b5230f0ec415756c2523b8d0</t>
  </si>
  <si>
    <t>/Organization/D3O</t>
  </si>
  <si>
    <t>D3O</t>
  </si>
  <si>
    <t>http://www.d3o.com/</t>
  </si>
  <si>
    <t>Chemicals|Design|Product Design|Services</t>
  </si>
  <si>
    <t>/organization/bracketr</t>
  </si>
  <si>
    <t>/funding-round/86d051e79e15027026a05ff40727cfef</t>
  </si>
  <si>
    <t>/Organization/D4P</t>
  </si>
  <si>
    <t>D4P</t>
  </si>
  <si>
    <t>http://d4p.mx/w/</t>
  </si>
  <si>
    <t>Billing|Human Resources|Internet|Tracking</t>
  </si>
  <si>
    <t>Naucalpan De Juárez</t>
  </si>
  <si>
    <t>/organization/bracketz</t>
  </si>
  <si>
    <t>/funding-round/1d3d0052d4b04f667ab8c85991d22eda</t>
  </si>
  <si>
    <t>/Organization/D7-Sounds-Llc</t>
  </si>
  <si>
    <t>D7 Sounds LLC</t>
  </si>
  <si>
    <t>http://www.d7sounds.com</t>
  </si>
  <si>
    <t>Copperopolis</t>
  </si>
  <si>
    <t>/organization/braclet</t>
  </si>
  <si>
    <t>/funding-round/26e66a2b08b9be0673dfce5c2c71db7b</t>
  </si>
  <si>
    <t>/Organization/D8A-Group</t>
  </si>
  <si>
    <t>D8A Group</t>
  </si>
  <si>
    <t>http://d8a.com</t>
  </si>
  <si>
    <t>Big Data|Data Visualization|Predictive Analytics|Public Safety</t>
  </si>
  <si>
    <t>/funding-round/8ff0c04c4f2c8359a09d709d20b04265</t>
  </si>
  <si>
    <t>/Organization/Da-Relm-Collectibles</t>
  </si>
  <si>
    <t>DA Relm Collectibles</t>
  </si>
  <si>
    <t>/funding-round/940f599734d6205b24432deaa01f7827</t>
  </si>
  <si>
    <t>/Organization/Da-Village</t>
  </si>
  <si>
    <t>DA VILLAGE</t>
  </si>
  <si>
    <t>http://www.davillage.com.tw</t>
  </si>
  <si>
    <t>Social Media|Sporting Goods|Sports</t>
  </si>
  <si>
    <t>16-08-2011</t>
  </si>
  <si>
    <t>/funding-round/e0f1503689ca8cbcfa881f10ff160f31</t>
  </si>
  <si>
    <t>/Organization/Daalder</t>
  </si>
  <si>
    <t>Daalder</t>
  </si>
  <si>
    <t>http://www.daalder.nl/bedrijven/home/</t>
  </si>
  <si>
    <t>Financial Services|Payments|Software</t>
  </si>
  <si>
    <t>/funding-round/e2c4d3464af6534a1542ce9fe49658eb</t>
  </si>
  <si>
    <t>/Organization/Dabba</t>
  </si>
  <si>
    <t>Dabba</t>
  </si>
  <si>
    <t>https://www.dabba.mx</t>
  </si>
  <si>
    <t>31-08-2015</t>
  </si>
  <si>
    <t>/organization/brad-s-raw-foods</t>
  </si>
  <si>
    <t>/funding-round/341c0bc8f5744cb586565ee19e58d30d</t>
  </si>
  <si>
    <t>/Organization/Dabbl</t>
  </si>
  <si>
    <t>Budge</t>
  </si>
  <si>
    <t>http://www.thebudge.com</t>
  </si>
  <si>
    <t>Apps|Entertainment|Games|iPhone|Mobile|Social Media|Technology</t>
  </si>
  <si>
    <t>20-06-2011</t>
  </si>
  <si>
    <t>/funding-round/de5956d2ddf959ef7a0b155aa10c44fc</t>
  </si>
  <si>
    <t>/Organization/Dabble</t>
  </si>
  <si>
    <t>Dabble</t>
  </si>
  <si>
    <t>http://dabble.com/</t>
  </si>
  <si>
    <t>/organization/bradford-networks</t>
  </si>
  <si>
    <t>/funding-round/0f6b5cf8ec2d389c112fc3f8a2b8c303</t>
  </si>
  <si>
    <t>/Organization/Dabbledb</t>
  </si>
  <si>
    <t>Dabble DB</t>
  </si>
  <si>
    <t>http://dabbledb.com</t>
  </si>
  <si>
    <t>/funding-round/35f093ff948c58d78e1d1714cbf61cb5</t>
  </si>
  <si>
    <t>/Organization/Dabblehq</t>
  </si>
  <si>
    <t>http://www.dabble.co</t>
  </si>
  <si>
    <t>23-05-2011</t>
  </si>
  <si>
    <t>/funding-round/dbd187c4c398a0a0a30c833fbd265cd6</t>
  </si>
  <si>
    <t>22/07/2009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funding-round/fdb03cc89e8d871b5158b9079a2d7fb7</t>
  </si>
  <si>
    <t>/Organization/Dabo-Health</t>
  </si>
  <si>
    <t>Dabo Health</t>
  </si>
  <si>
    <t>http://dabohealth.com</t>
  </si>
  <si>
    <t>Health Care Information Technology|Healthcare Services</t>
  </si>
  <si>
    <t>/organization/bradshaw-propulsion</t>
  </si>
  <si>
    <t>/funding-round/f862c6a35b01956b7825fea9962a7ec4</t>
  </si>
  <si>
    <t>/Organization/Dacadoo</t>
  </si>
  <si>
    <t>dacadoo</t>
  </si>
  <si>
    <t>https://www.dacadoo.com</t>
  </si>
  <si>
    <t>Gamification|Health and Wellness|mHealth|Mobile Health|Social Network Media</t>
  </si>
  <si>
    <t>/organization/bragbet</t>
  </si>
  <si>
    <t>/funding-round/4c8aee0500028db229a78978c90ceb2d</t>
  </si>
  <si>
    <t>/Organization/Dacentec</t>
  </si>
  <si>
    <t>Dacentec</t>
  </si>
  <si>
    <t>http://dacentec.com</t>
  </si>
  <si>
    <t>/funding-round/5c81687e8256adc36431cf67f6cb408e</t>
  </si>
  <si>
    <t>/Organization/Dacheng-Network</t>
  </si>
  <si>
    <t>Dacheng Network</t>
  </si>
  <si>
    <t>http://www.gamall.net</t>
  </si>
  <si>
    <t>/funding-round/7c3c88cc4f1a94d35ae677e5277a9a74</t>
  </si>
  <si>
    <t>/Organization/Dachis-Group</t>
  </si>
  <si>
    <t>Dachis Group</t>
  </si>
  <si>
    <t>http://www.dachisgroup.com</t>
  </si>
  <si>
    <t>Advertising|Big Data|Enterprise Software|Social Media Marketing</t>
  </si>
  <si>
    <t>/funding-round/9a8e2d4518271c18e0b1ccc53ac5badd</t>
  </si>
  <si>
    <t>/Organization/Dacos-Software</t>
  </si>
  <si>
    <t>Dacos Software</t>
  </si>
  <si>
    <t>http://www.dacos.com</t>
  </si>
  <si>
    <t>/funding-round/b02101984a487c0ca8c5b9268f5d749e</t>
  </si>
  <si>
    <t>/Organization/Dacuda</t>
  </si>
  <si>
    <t>Dacuda</t>
  </si>
  <si>
    <t>http://www.dacuda.com</t>
  </si>
  <si>
    <t>/funding-round/d63459146d026625a674e3bb53e9329e</t>
  </si>
  <si>
    <t>/Organization/Dada-Company</t>
  </si>
  <si>
    <t>DADA Company</t>
  </si>
  <si>
    <t>http://www.dadacompany.com</t>
  </si>
  <si>
    <t>EdTech|Education|Entertainment|K-12 Education|Kids</t>
  </si>
  <si>
    <t>16-04-2010</t>
  </si>
  <si>
    <t>/organization/bragg-peak-systems</t>
  </si>
  <si>
    <t>/funding-round/a43a07c849a7341ee7af73678ff7328d</t>
  </si>
  <si>
    <t>/Organization/Dada-Room</t>
  </si>
  <si>
    <t>Dada Room</t>
  </si>
  <si>
    <t>http://www.dadaroom.com</t>
  </si>
  <si>
    <t>Classifieds|Peer-to-Peer|Real Estate</t>
  </si>
  <si>
    <t>/organization/bragi</t>
  </si>
  <si>
    <t>/funding-round/0591bec07407705e90f3819b5c45243c</t>
  </si>
  <si>
    <t>/Organization/Dada-Soft</t>
  </si>
  <si>
    <t>DaDa Soft</t>
  </si>
  <si>
    <t>http://dadasoft1.blogspot.in</t>
  </si>
  <si>
    <t>/funding-round/5dc9e58fb59dedab45e25d4c3d54de95</t>
  </si>
  <si>
    <t>/Organization/Dada-Spa</t>
  </si>
  <si>
    <t>Dada</t>
  </si>
  <si>
    <t>http://dada.dada.net</t>
  </si>
  <si>
    <t>/organization/bragster</t>
  </si>
  <si>
    <t>/funding-round/10d20d5653e2772f9f76203a844a1778</t>
  </si>
  <si>
    <t>/Organization/Dadabus</t>
  </si>
  <si>
    <t>Dadabus</t>
  </si>
  <si>
    <t>http://www.dadabus.com/</t>
  </si>
  <si>
    <t>Application Platforms|Location Based Services|Services|Travel</t>
  </si>
  <si>
    <t>/organization/bragthis-com</t>
  </si>
  <si>
    <t>/funding-round/c0a1484653e7823430b0f513d6cae12f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29-08-2013</t>
  </si>
  <si>
    <t>/organization/braigo-labs-inc</t>
  </si>
  <si>
    <t>/funding-round/d5fa1bbfecd7fc83cb799fa772fb5870</t>
  </si>
  <si>
    <t>/Organization/Dadam-Game</t>
  </si>
  <si>
    <t>Dadam Game</t>
  </si>
  <si>
    <t>http://www.dadamgame.com</t>
  </si>
  <si>
    <t>/organization/brain</t>
  </si>
  <si>
    <t>/funding-round/03d640ae390cbcefdb997869d1642e28</t>
  </si>
  <si>
    <t>/Organization/Dadoof</t>
  </si>
  <si>
    <t>Dadoof</t>
  </si>
  <si>
    <t>http://www.dadoof.com</t>
  </si>
  <si>
    <t>Curated Web|Photography|Photo Sharing|Software</t>
  </si>
  <si>
    <t>/organization/brain-2</t>
  </si>
  <si>
    <t>/funding-round/859fc43c945e2bae74dd6ea9815fe9d2</t>
  </si>
  <si>
    <t>/Organization/Dadshed</t>
  </si>
  <si>
    <t>DadShed</t>
  </si>
  <si>
    <t>http://www.dadshed.co.uk</t>
  </si>
  <si>
    <t>/organization/brain-in-hand</t>
  </si>
  <si>
    <t>/funding-round/0585d0825f510033ef42abed87d02fc9</t>
  </si>
  <si>
    <t>/Organization/Dadwilldoit</t>
  </si>
  <si>
    <t>DAD Technology Limited</t>
  </si>
  <si>
    <t>http://www.dadapp.com</t>
  </si>
  <si>
    <t>Frensham</t>
  </si>
  <si>
    <t>/organization/brain-parade</t>
  </si>
  <si>
    <t>/funding-round/0abc294fdf50dc6e8d29eacf85719286</t>
  </si>
  <si>
    <t>/Organization/Daegis</t>
  </si>
  <si>
    <t>Daegis</t>
  </si>
  <si>
    <t>http://daegisinc.com</t>
  </si>
  <si>
    <t>/funding-round/23aa5f3c3b0492c1ee568e2abfdc5dce</t>
  </si>
  <si>
    <t>/Organization/Daemonic-Labs</t>
  </si>
  <si>
    <t>Daemonic Labs</t>
  </si>
  <si>
    <t>http://www.dabble.it</t>
  </si>
  <si>
    <t>Curated Web|Local|Social Media</t>
  </si>
  <si>
    <t>/funding-round/6e36a0f98c170e02cb3c1c36376db751</t>
  </si>
  <si>
    <t>/Organization/Dafiti</t>
  </si>
  <si>
    <t>Dafiti</t>
  </si>
  <si>
    <t>http://www.dafiti.com.br</t>
  </si>
  <si>
    <t>E-Commerce|Fashion|Lifestyle|Shoes</t>
  </si>
  <si>
    <t>/organization/brain-rack-industries</t>
  </si>
  <si>
    <t>/funding-round/d6dc1468de018fad14db31a6dea79d20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brain-sentry</t>
  </si>
  <si>
    <t>/funding-round/50887e05e8c522ab5161ab531be9f1c1</t>
  </si>
  <si>
    <t>/Organization/Dagne-Dover</t>
  </si>
  <si>
    <t>Dagne Dover</t>
  </si>
  <si>
    <t>http://www.dagnedover.com</t>
  </si>
  <si>
    <t>/funding-round/bcdd7d47a559abd713e1775d80586bf3</t>
  </si>
  <si>
    <t>/Organization/Dahu</t>
  </si>
  <si>
    <t>Dahu</t>
  </si>
  <si>
    <t>http://www.dahusports.com/</t>
  </si>
  <si>
    <t>Fribourg</t>
  </si>
  <si>
    <t>/funding-round/dce8391ee90ce58399c1db799b1d4d9a</t>
  </si>
  <si>
    <t>/Organization/Daily-Aisle</t>
  </si>
  <si>
    <t>Daily Aisle</t>
  </si>
  <si>
    <t>http://www.dailyaisle.com</t>
  </si>
  <si>
    <t>Event Management|Search|Ticketing|Weddings</t>
  </si>
  <si>
    <t>/organization/brain-synergy-institute</t>
  </si>
  <si>
    <t>/funding-round/330fc80154f6e7b91b52695f871c7a00</t>
  </si>
  <si>
    <t>/Organization/Daily-Bits-Of</t>
  </si>
  <si>
    <t>Daily Bits Of</t>
  </si>
  <si>
    <t>http://dailybitsof.com</t>
  </si>
  <si>
    <t>/funding-round/86650d223228b491427a62442ed4b7ac</t>
  </si>
  <si>
    <t>/Organization/Daily-Deals-For-Moms-2</t>
  </si>
  <si>
    <t>Daily Deals for Moms</t>
  </si>
  <si>
    <t>http://dailydealsformoms.com/</t>
  </si>
  <si>
    <t>Advertising|Consumers|E-Commerce</t>
  </si>
  <si>
    <t>/funding-round/9599279fc5326ed0a065cc581238b10b</t>
  </si>
  <si>
    <t>/Organization/Daily-Dealy</t>
  </si>
  <si>
    <t>Daily Dealy</t>
  </si>
  <si>
    <t>http://dailydealy.ca</t>
  </si>
  <si>
    <t>/funding-round/ccd4c22651dff2dd21843a01f2866708</t>
  </si>
  <si>
    <t>/Organization/Daily-Grommet</t>
  </si>
  <si>
    <t>The Grommet</t>
  </si>
  <si>
    <t>http://www.thegrommet.com</t>
  </si>
  <si>
    <t>/funding-round/f85bb7e2082176a589d8185945247932</t>
  </si>
  <si>
    <t>/Organization/Daily-Interactive-Networks</t>
  </si>
  <si>
    <t>Daily Interactive Networks</t>
  </si>
  <si>
    <t>http://dailyinteractive.com</t>
  </si>
  <si>
    <t>/organization/brain-tunnelgenix-technologies</t>
  </si>
  <si>
    <t>/funding-round/10ed99adc18bb31539f79a4e1712997c</t>
  </si>
  <si>
    <t>/Organization/Daily-Ninja</t>
  </si>
  <si>
    <t>Daily Ninja</t>
  </si>
  <si>
    <t>http://www.dailyninja.in/</t>
  </si>
  <si>
    <t>/funding-round/25bf4679ab2843591070127f29da36ce</t>
  </si>
  <si>
    <t>/Organization/Daily-Pic</t>
  </si>
  <si>
    <t>Daily Pic</t>
  </si>
  <si>
    <t>http://www.dailypic.com</t>
  </si>
  <si>
    <t>Photography|Photo Sharing|Social Media</t>
  </si>
  <si>
    <t>/funding-round/2cd3d3c245931e0b38ced8bcd6786f18</t>
  </si>
  <si>
    <t>/Organization/Daily-Sales-Exchange</t>
  </si>
  <si>
    <t>Daily Sales Exchange</t>
  </si>
  <si>
    <t>http://www.thedse.com</t>
  </si>
  <si>
    <t>/organization/brain4net-inc</t>
  </si>
  <si>
    <t>/funding-round/b8927da93b24f8b19672b90ef616a437</t>
  </si>
  <si>
    <t>/Organization/Daily-Secret</t>
  </si>
  <si>
    <t>Savoteur (formerly Daily Secret)</t>
  </si>
  <si>
    <t>http://www.savoteur.com/</t>
  </si>
  <si>
    <t>Content|Curated Web|Email Newsletters|Local</t>
  </si>
  <si>
    <t>/organization/brainbot</t>
  </si>
  <si>
    <t>/funding-round/70674360b5736886750b6abf780e1f7e</t>
  </si>
  <si>
    <t>/Organization/Dailybooth</t>
  </si>
  <si>
    <t>DailyBooth</t>
  </si>
  <si>
    <t>http://dailybooth.com</t>
  </si>
  <si>
    <t>Photo Sharing|Public Relations</t>
  </si>
  <si>
    <t>/funding-round/92bb565f3d408c1623ee45a32b2c5676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brainbow</t>
  </si>
  <si>
    <t>/funding-round/4c718ad51fdf4a77cae8b739fd724faf</t>
  </si>
  <si>
    <t>/Organization/Dailycred</t>
  </si>
  <si>
    <t>DailyCred</t>
  </si>
  <si>
    <t>http://www.dailycred.com</t>
  </si>
  <si>
    <t>/funding-round/e03af44f798194f9f64fdff4cd37c2c6</t>
  </si>
  <si>
    <t>/Organization/Dailydeal</t>
  </si>
  <si>
    <t>DailyDeal</t>
  </si>
  <si>
    <t>http://www.dailydeal.de</t>
  </si>
  <si>
    <t>/organization/braincells</t>
  </si>
  <si>
    <t>/funding-round/1d4c1199c4d80a683e621ca8a9a4ad9b</t>
  </si>
  <si>
    <t>/Organization/Dailydigital</t>
  </si>
  <si>
    <t>DailyDigital</t>
  </si>
  <si>
    <t>http://www.dailydigital.com</t>
  </si>
  <si>
    <t>Audio|Content|Facebook Applications|Social Network Media|Video</t>
  </si>
  <si>
    <t>/funding-round/3f6610fc63d42a5e1fa35a9772f455b3</t>
  </si>
  <si>
    <t>/Organization/Dailyevent</t>
  </si>
  <si>
    <t>Dailyevent</t>
  </si>
  <si>
    <t>http://www.dailyevent.net/</t>
  </si>
  <si>
    <t>/funding-round/6483276f9650d9152e0c079a6e4e95c7</t>
  </si>
  <si>
    <t>/Organization/Dailygobble</t>
  </si>
  <si>
    <t>DailyGobble</t>
  </si>
  <si>
    <t>http://www.dailygobble.com</t>
  </si>
  <si>
    <t>Loyalty Programs|Mobile</t>
  </si>
  <si>
    <t>/funding-round/705d1bd61ae0c95f397e70ce00332986</t>
  </si>
  <si>
    <t>/Organization/Dailylook</t>
  </si>
  <si>
    <t>DailyLook</t>
  </si>
  <si>
    <t>http://www.dailylook.com</t>
  </si>
  <si>
    <t>E-Commerce|Fashion|Retail|Shopping</t>
  </si>
  <si>
    <t>/funding-round/885be9ec76104a75331854e6d58c573c</t>
  </si>
  <si>
    <t>/Organization/Dailymotion</t>
  </si>
  <si>
    <t>Dailymotion</t>
  </si>
  <si>
    <t>http://www.dailymotion.com</t>
  </si>
  <si>
    <t>Hardware|News|Social Media|Video</t>
  </si>
  <si>
    <t>/funding-round/8b7a8aeb684ff3cdda7ba8b691906cbe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brainceuticals</t>
  </si>
  <si>
    <t>/funding-round/8e65102ab8fb304925761378e0cf58c8</t>
  </si>
  <si>
    <t>/Organization/Dailypath</t>
  </si>
  <si>
    <t>DailyPath</t>
  </si>
  <si>
    <t>http://dailypath.com</t>
  </si>
  <si>
    <t>Curated Web|Education|Health and Wellness|Productivity Software</t>
  </si>
  <si>
    <t>/organization/braincheck</t>
  </si>
  <si>
    <t>/funding-round/ceef78a79cb9b2ab47c1d41a9883e5a0</t>
  </si>
  <si>
    <t>/Organization/Dailyplaces-Gmbh</t>
  </si>
  <si>
    <t>Dailyplaces GmbH</t>
  </si>
  <si>
    <t>http://dailyplaces.com</t>
  </si>
  <si>
    <t>Databases|Mobile|Social Network Media|Twitter Applications</t>
  </si>
  <si>
    <t>31-07-2009</t>
  </si>
  <si>
    <t>/funding-round/f4b66954612bd1172e813342a97fd306</t>
  </si>
  <si>
    <t>/Organization/Dailysingle</t>
  </si>
  <si>
    <t>Dailysingle</t>
  </si>
  <si>
    <t>http://www.dailysingle.com</t>
  </si>
  <si>
    <t>29-10-2009</t>
  </si>
  <si>
    <t>/organization/braindigit-it-software</t>
  </si>
  <si>
    <t>/funding-round/5eec7edcc5e12f68418395d486341452</t>
  </si>
  <si>
    <t>/Organization/Dailystrength</t>
  </si>
  <si>
    <t>DailyStrength</t>
  </si>
  <si>
    <t>http://dailystrength.org</t>
  </si>
  <si>
    <t>/organization/braingaze</t>
  </si>
  <si>
    <t>/funding-round/8d7f528a2123f30e26270bd28e3d20d9</t>
  </si>
  <si>
    <t>/Organization/Dailythem-Es</t>
  </si>
  <si>
    <t>DailyThemes.org</t>
  </si>
  <si>
    <t>http://www.dailythem.es/</t>
  </si>
  <si>
    <t>Education|Language Learning|Networking|Tutoring</t>
  </si>
  <si>
    <t>/organization/brainiac-tv</t>
  </si>
  <si>
    <t>/funding-round/cadd7aa69d0e12beccd0364f3c7c40e3</t>
  </si>
  <si>
    <t>/Organization/Dailyticket</t>
  </si>
  <si>
    <t>DailyTicket</t>
  </si>
  <si>
    <t>http://dailyticket.com</t>
  </si>
  <si>
    <t>/organization/brainient</t>
  </si>
  <si>
    <t>/funding-round/12c878d954408fdae0045a8f9a82ad1f</t>
  </si>
  <si>
    <t>/Organization/Dailyworth</t>
  </si>
  <si>
    <t>DailyWorth</t>
  </si>
  <si>
    <t>http://www.dailyworth.com</t>
  </si>
  <si>
    <t>Digital Media|Finance|Women</t>
  </si>
  <si>
    <t>/funding-round/1b38dec64ae9a81da1228946fc81226f</t>
  </si>
  <si>
    <t>/Organization/Daintree-Networks</t>
  </si>
  <si>
    <t>Daintree Networks</t>
  </si>
  <si>
    <t>http://www.daintree.net</t>
  </si>
  <si>
    <t>/funding-round/d66e8ac36d2f59d495fd9d66b77deedd</t>
  </si>
  <si>
    <t>/Organization/Daio</t>
  </si>
  <si>
    <t>Daio</t>
  </si>
  <si>
    <t>http://daio.com</t>
  </si>
  <si>
    <t>Design|Mobile|Reviews and Recommendations</t>
  </si>
  <si>
    <t>/organization/brainjuicer</t>
  </si>
  <si>
    <t>/funding-round/824107b9ddaf4bb756988692ad2edbbb</t>
  </si>
  <si>
    <t>/Organization/Dairyvative-Technologies</t>
  </si>
  <si>
    <t>Dairyvative Technologies</t>
  </si>
  <si>
    <t>http://dairyv.com</t>
  </si>
  <si>
    <t>Business Intelligence|Business Services|Licensing</t>
  </si>
  <si>
    <t>/organization/brainlab</t>
  </si>
  <si>
    <t>/funding-round/e48f90b8f9ef5a84df4ffa4348ce1864</t>
  </si>
  <si>
    <t>/Organization/Daishu-Com</t>
  </si>
  <si>
    <t>Daishu.com</t>
  </si>
  <si>
    <t>http://www.daishu.com</t>
  </si>
  <si>
    <t>/organization/brainlike</t>
  </si>
  <si>
    <t>/funding-round/50e9818617fe3d1bd29acea3d7fe6b5a</t>
  </si>
  <si>
    <t>/Organization/Daisybill</t>
  </si>
  <si>
    <t>DaisyBill</t>
  </si>
  <si>
    <t>http://www.daisybill.com</t>
  </si>
  <si>
    <t>Information Technology|SaaS|Software</t>
  </si>
  <si>
    <t>/organization/brainloop</t>
  </si>
  <si>
    <t>/funding-round/089f525813173b69181292c3739bb7db</t>
  </si>
  <si>
    <t>/Organization/Daitan-Group</t>
  </si>
  <si>
    <t>Daitan Group</t>
  </si>
  <si>
    <t>http://www.daitangroup.com</t>
  </si>
  <si>
    <t>/funding-round/a16885daac518e2a12c498f8fa8e83eb</t>
  </si>
  <si>
    <t>/Organization/Daixe</t>
  </si>
  <si>
    <t>Daixe</t>
  </si>
  <si>
    <t>http://www.daixe.com</t>
  </si>
  <si>
    <t>Design|Internet|Optimization|Software|Startups|Web Design|Web Development|Web Tools</t>
  </si>
  <si>
    <t>/funding-round/b4fbce52095b620fd4f9439ed85c0dca</t>
  </si>
  <si>
    <t>/Organization/Dajiabao</t>
  </si>
  <si>
    <t>Dajiabao</t>
  </si>
  <si>
    <t>http://www.dajiabao.com</t>
  </si>
  <si>
    <t>/funding-round/cb197e13ac40b2a6d8d193b5bcd3e72e</t>
  </si>
  <si>
    <t>/Organization/Dajie</t>
  </si>
  <si>
    <t>Dajie</t>
  </si>
  <si>
    <t>http://www.dajie.com</t>
  </si>
  <si>
    <t>/funding-round/cf0057463c00bf0659401ad7c862290d</t>
  </si>
  <si>
    <t>18/07/2007</t>
  </si>
  <si>
    <t>/Organization/Dakick</t>
  </si>
  <si>
    <t>dakick</t>
  </si>
  <si>
    <t>http://dakick.com</t>
  </si>
  <si>
    <t>Concerts|Entertainment|Events|Networking|Semantic Web|Social Media|Sports</t>
  </si>
  <si>
    <t>/organization/brainly-com</t>
  </si>
  <si>
    <t>/funding-round/a4df1d6139cdd176082c58ed563ca708</t>
  </si>
  <si>
    <t>/Organization/Dakim</t>
  </si>
  <si>
    <t>Dakim</t>
  </si>
  <si>
    <t>http://www.dakim.com</t>
  </si>
  <si>
    <t>/funding-round/ea4442937811588ef3a8c93da5e1d785</t>
  </si>
  <si>
    <t>/Organization/Daksh-Eservices</t>
  </si>
  <si>
    <t>Daksh eServices</t>
  </si>
  <si>
    <t>http://www.daksh.com</t>
  </si>
  <si>
    <t>/organization/brainmass</t>
  </si>
  <si>
    <t>/funding-round/99ce46ab7f0329b51a52b6d10cf65e18</t>
  </si>
  <si>
    <t>/Organization/Daksh-Infosoft</t>
  </si>
  <si>
    <t>Daksh Infosoft</t>
  </si>
  <si>
    <t>http://www.dakshinfo.com/</t>
  </si>
  <si>
    <t>Advertising|Web Design|Web Development</t>
  </si>
  <si>
    <t>/organization/brainomix</t>
  </si>
  <si>
    <t>/funding-round/cd3ff49cb2360bf75c2ae21e1342c9ce</t>
  </si>
  <si>
    <t>/Organization/Daktari-Diagnostics</t>
  </si>
  <si>
    <t>Daktari Diagnostics</t>
  </si>
  <si>
    <t>http://www.daktaridx.com</t>
  </si>
  <si>
    <t>/organization/brainpark</t>
  </si>
  <si>
    <t>/funding-round/26c82356a7a63fba752f079a3c458e16</t>
  </si>
  <si>
    <t>24/09/2010</t>
  </si>
  <si>
    <t>/Organization/Dakwak</t>
  </si>
  <si>
    <t>Dakwak</t>
  </si>
  <si>
    <t>http://dakwak.com</t>
  </si>
  <si>
    <t>Language Learning|Local|Software|Translation</t>
  </si>
  <si>
    <t>/funding-round/a4a50b246bed84c3faff21adc0f5bdbd</t>
  </si>
  <si>
    <t>/Organization/Dale-Power-Solutions</t>
  </si>
  <si>
    <t>Dale Power Solutions</t>
  </si>
  <si>
    <t>http://www.dalepowersolutions.com</t>
  </si>
  <si>
    <t>Scarborough</t>
  </si>
  <si>
    <t>/organization/brainquake</t>
  </si>
  <si>
    <t>/funding-round/ca2a54b13687a205f0d9944713312250</t>
  </si>
  <si>
    <t>/Organization/Daleeli</t>
  </si>
  <si>
    <t>Daleeli</t>
  </si>
  <si>
    <t>/organization/brainrack</t>
  </si>
  <si>
    <t>/funding-round/ee35e289f910da6ea58aa376650ec80f</t>
  </si>
  <si>
    <t>/Organization/Daleen-Holdings</t>
  </si>
  <si>
    <t>Daleen Holdings</t>
  </si>
  <si>
    <t>Billing|Financial Services|Service Providers</t>
  </si>
  <si>
    <t>/organization/brainrepublic</t>
  </si>
  <si>
    <t>/funding-round/7b9b0dc87340665397419c6b116d87c8</t>
  </si>
  <si>
    <t>/Organization/Dali-Wireless</t>
  </si>
  <si>
    <t>Dali Wireless</t>
  </si>
  <si>
    <t>http://daliwireless.com</t>
  </si>
  <si>
    <t>/funding-round/9517d1090838c034abf3393728ebaec9</t>
  </si>
  <si>
    <t>/Organization/Dalia-Research</t>
  </si>
  <si>
    <t>Dalia Research</t>
  </si>
  <si>
    <t>http://www.daliaresearch.com</t>
  </si>
  <si>
    <t>Market Research|Mobile|SaaS</t>
  </si>
  <si>
    <t>/organization/brainrush</t>
  </si>
  <si>
    <t>/funding-round/5ca503b8ff698317a907663403c7ce3b</t>
  </si>
  <si>
    <t>/Organization/Dalinuosi-Lt</t>
  </si>
  <si>
    <t>Dalinuosi.lt</t>
  </si>
  <si>
    <t>http://dalinuosi.lt</t>
  </si>
  <si>
    <t>Consumers|Green</t>
  </si>
  <si>
    <t>/organization/brainscape</t>
  </si>
  <si>
    <t>/funding-round/746a1acd1df0bd46405ec8ea283617d5</t>
  </si>
  <si>
    <t>/Organization/Dallen-Medical</t>
  </si>
  <si>
    <t>Dallen Medical</t>
  </si>
  <si>
    <t>http://dallenmedical.com</t>
  </si>
  <si>
    <t>/funding-round/b970479ba34cbb1eb65ba49f3a09adc0</t>
  </si>
  <si>
    <t>/Organization/Dalloulnw</t>
  </si>
  <si>
    <t>DalloulNW</t>
  </si>
  <si>
    <t>http://www.dalloulnw.net/</t>
  </si>
  <si>
    <t>/organization/brainscope-company</t>
  </si>
  <si>
    <t>/funding-round/364dc9aef3d8d6c5b73ba16ab0e15713</t>
  </si>
  <si>
    <t>/Organization/Dalradian-Resources</t>
  </si>
  <si>
    <t>Dalradian Resources</t>
  </si>
  <si>
    <t>http://dalradian.com</t>
  </si>
  <si>
    <t>Energy|Gold|Natural Resources</t>
  </si>
  <si>
    <t>/funding-round/3be54b53061f4c12be7fcbc3136bd129</t>
  </si>
  <si>
    <t>/Organization/Damage-Hounds</t>
  </si>
  <si>
    <t>Damage Hounds</t>
  </si>
  <si>
    <t>http://www.damagehounds.com</t>
  </si>
  <si>
    <t>/funding-round/40e682f4e67502cad0332c8c4820acb8</t>
  </si>
  <si>
    <t>/Organization/Damai-Cn</t>
  </si>
  <si>
    <t>Damai.cn</t>
  </si>
  <si>
    <t>http://www.damai.cn/</t>
  </si>
  <si>
    <t>Dongcheng</t>
  </si>
  <si>
    <t>/funding-round/4844d62a93ca7b5ca4d0a777419b8f81</t>
  </si>
  <si>
    <t>/Organization/Damballa</t>
  </si>
  <si>
    <t>Damballa</t>
  </si>
  <si>
    <t>http://www.damballa.com</t>
  </si>
  <si>
    <t>/funding-round/98f72531b9856b2c6ec67e708d84cd3b</t>
  </si>
  <si>
    <t>/Organization/Damien-Memorial-School</t>
  </si>
  <si>
    <t>Damien Memorial School</t>
  </si>
  <si>
    <t>http://www.damien.edu/</t>
  </si>
  <si>
    <t>/funding-round/bc6450a35187b9336a371fea06552224</t>
  </si>
  <si>
    <t>/Organization/Damntheradio</t>
  </si>
  <si>
    <t>damntheradio</t>
  </si>
  <si>
    <t>http://www.damntheradio.com</t>
  </si>
  <si>
    <t>Curated Web|Facebook Applications</t>
  </si>
  <si>
    <t>/funding-round/c7a9ec78ae68017af18244caaad6a93f</t>
  </si>
  <si>
    <t>/Organization/Dana-Farber-Cancer-Institute</t>
  </si>
  <si>
    <t>Dana-Farber Cancer Institute</t>
  </si>
  <si>
    <t>http://www.dana-farber.org</t>
  </si>
  <si>
    <t>/funding-round/da56a51b4efcf3f8662cee9b18917338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funding-round/f42d4d5bc94e08db9940bbf81c6eb598</t>
  </si>
  <si>
    <t>/Organization/Danal</t>
  </si>
  <si>
    <t>Danal, Inc.</t>
  </si>
  <si>
    <t>http://www.danalinc.com</t>
  </si>
  <si>
    <t>Mobile|Mobile Commerce|Mobile Payments|Payments</t>
  </si>
  <si>
    <t>/funding-round/f69778af7c8aed4fa2707d37c192aafc</t>
  </si>
  <si>
    <t>/Organization/Dance-Biopharm</t>
  </si>
  <si>
    <t>Dance Biopharm</t>
  </si>
  <si>
    <t>http://dancebiopharm.com/</t>
  </si>
  <si>
    <t>Bio-Pharm|Health and Wellness|Health Care|Medical</t>
  </si>
  <si>
    <t>/organization/brainsgate</t>
  </si>
  <si>
    <t>/funding-round/1f02623bda908721ff7414ed7042d043</t>
  </si>
  <si>
    <t>13/08/2008</t>
  </si>
  <si>
    <t>/Organization/Dancejam</t>
  </si>
  <si>
    <t>DanceJam</t>
  </si>
  <si>
    <t>http://dancejam.com</t>
  </si>
  <si>
    <t>Music|Social Media|Video</t>
  </si>
  <si>
    <t>/funding-round/2e63a0de14071cadfca40a94f6861e4e</t>
  </si>
  <si>
    <t>/Organization/Danceon</t>
  </si>
  <si>
    <t>DanceOn</t>
  </si>
  <si>
    <t>http://www.danceon.com</t>
  </si>
  <si>
    <t>Music|Video on Demand</t>
  </si>
  <si>
    <t>/funding-round/c6294a0380d262af6aad3cccdc595e5c</t>
  </si>
  <si>
    <t>/Organization/Dancetrippin</t>
  </si>
  <si>
    <t>DanceTrippin</t>
  </si>
  <si>
    <t>http://www.dancetrippin.tv</t>
  </si>
  <si>
    <t>/organization/brainshark</t>
  </si>
  <si>
    <t>/funding-round/486c9a52dcb79ad53954e219bac0fc8a</t>
  </si>
  <si>
    <t>/Organization/Dancing-Deer-Baking-Co</t>
  </si>
  <si>
    <t>Dancing Deer Baking Co.</t>
  </si>
  <si>
    <t>http://www.dancingdeer.com/</t>
  </si>
  <si>
    <t>Food Processing|Specialty Foods</t>
  </si>
  <si>
    <t>/funding-round/9a765d2c0c74aa98033feab857f69351</t>
  </si>
  <si>
    <t>13/06/2005</t>
  </si>
  <si>
    <t>/Organization/Dancinganchovy</t>
  </si>
  <si>
    <t>DancingAnchovy</t>
  </si>
  <si>
    <t>http://www.dancinganchovy.com</t>
  </si>
  <si>
    <t>/organization/brainsins</t>
  </si>
  <si>
    <t>/funding-round/0c0a224470f8119b2b5ec948085fc461</t>
  </si>
  <si>
    <t>/Organization/Dandelion</t>
  </si>
  <si>
    <t>Dandelion</t>
  </si>
  <si>
    <t>http://www.discoverdandelion.com</t>
  </si>
  <si>
    <t>Advertising Platforms|Marketplaces|Social Commerce</t>
  </si>
  <si>
    <t>/funding-round/6b4d74d8609afa4f18fd497a4878a236</t>
  </si>
  <si>
    <t>/Organization/Dandong-Xintai-Electrics-Co-Ltd</t>
  </si>
  <si>
    <t>Dandong Xintai Electrics</t>
  </si>
  <si>
    <t>http://www.xintaidianqi.com</t>
  </si>
  <si>
    <t>Dandong</t>
  </si>
  <si>
    <t>/funding-round/c66ab5d0ed449bb8f5ad7249d2b1e487</t>
  </si>
  <si>
    <t>/Organization/Dandyloop</t>
  </si>
  <si>
    <t>DandyLoop</t>
  </si>
  <si>
    <t>http://www.dandyloop.com</t>
  </si>
  <si>
    <t>E-Commerce|Retail|Sales and Marketing</t>
  </si>
  <si>
    <t>/organization/brainsonic</t>
  </si>
  <si>
    <t>/funding-round/b5cc1cf8831ddc9b717c0cbe7b9446c8</t>
  </si>
  <si>
    <t>/Organization/Danforth-Pewterers</t>
  </si>
  <si>
    <t>Danforth Pewterers</t>
  </si>
  <si>
    <t>http://danforthpewter.com</t>
  </si>
  <si>
    <t>Middlebury</t>
  </si>
  <si>
    <t>/organization/brainstage</t>
  </si>
  <si>
    <t>/funding-round/79c805fce60145c649f605d026867f41</t>
  </si>
  <si>
    <t>/Organization/Danfoss-Ixa-Sensor-Technologies</t>
  </si>
  <si>
    <t>Danfoss IXA Sensor Technologies</t>
  </si>
  <si>
    <t>http://www.danfoss.com/IXA</t>
  </si>
  <si>
    <t>Vejle</t>
  </si>
  <si>
    <t>/organization/brainstorm</t>
  </si>
  <si>
    <t>/funding-round/5a5c211847b20fa933b2e6bf34cdcb59</t>
  </si>
  <si>
    <t>/Organization/Dang-Le</t>
  </si>
  <si>
    <t>Dang Le</t>
  </si>
  <si>
    <t>http://www.d.cn</t>
  </si>
  <si>
    <t>/organization/brainstorm-cell-therapeutics</t>
  </si>
  <si>
    <t>/funding-round/273ba4ce4a4da5a8da157deb558e8b81</t>
  </si>
  <si>
    <t>/Organization/Dangdang-Com</t>
  </si>
  <si>
    <t>DangDang.com</t>
  </si>
  <si>
    <t>http://www.dangdang.com</t>
  </si>
  <si>
    <t>/funding-round/38971d1112949bf4ae79c8586be84fd7</t>
  </si>
  <si>
    <t>/Organization/Danger</t>
  </si>
  <si>
    <t>Danger</t>
  </si>
  <si>
    <t>http://danger.com</t>
  </si>
  <si>
    <t>/funding-round/4e265fd47485ec6c74754bdc9080a715</t>
  </si>
  <si>
    <t>/Organization/Danger-Room-Gaming</t>
  </si>
  <si>
    <t>Danger Room Gaming</t>
  </si>
  <si>
    <t>http://www.Rapidfiretrivia.com</t>
  </si>
  <si>
    <t>/funding-round/cd467ac51e5b7a680c89183513f1529c</t>
  </si>
  <si>
    <t>/Organization/Daniel-E-Dutterer-Cpa---Accounting-And-Consulting</t>
  </si>
  <si>
    <t>Daniel E. Dutterer, CPA - Accounting and Consulting</t>
  </si>
  <si>
    <t>Finksburg</t>
  </si>
  <si>
    <t>30-10-2014</t>
  </si>
  <si>
    <t>/funding-round/f7d6c287cf8195c45fba995c7b583497</t>
  </si>
  <si>
    <t>/Organization/Daniel-S-Jewelers</t>
  </si>
  <si>
    <t>Daniel's Jewelers</t>
  </si>
  <si>
    <t>http://www.danielsjewelers.com/</t>
  </si>
  <si>
    <t>/organization/brainsway</t>
  </si>
  <si>
    <t>/funding-round/8f228c836930ca982cac923a2ed2fde2</t>
  </si>
  <si>
    <t>/Organization/Daniel-Vosovic</t>
  </si>
  <si>
    <t>Daniel Vosovic LLC</t>
  </si>
  <si>
    <t>http://danielvosovicny.com</t>
  </si>
  <si>
    <t>/organization/braintech</t>
  </si>
  <si>
    <t>/funding-round/d9a44a1bde3f4c45b893187eaec51865</t>
  </si>
  <si>
    <t>/Organization/Danlan-Website</t>
  </si>
  <si>
    <t>Danlan</t>
  </si>
  <si>
    <t>http://www.danlan.org</t>
  </si>
  <si>
    <t>/organization/braintree-payment-solutions</t>
  </si>
  <si>
    <t>/funding-round/82e40dc4d746ea352f14964c5e3e3b7c</t>
  </si>
  <si>
    <t>/Organization/Danny-Group</t>
  </si>
  <si>
    <t>Danny Group</t>
  </si>
  <si>
    <t>https://imaspanse.com/</t>
  </si>
  <si>
    <t>21-06-2015</t>
  </si>
  <si>
    <t>/funding-round/9d4d9c774e6ff42d2f56a681b6655d75</t>
  </si>
  <si>
    <t>/Organization/Dano</t>
  </si>
  <si>
    <t>Dano</t>
  </si>
  <si>
    <t>http://dietnote.net/</t>
  </si>
  <si>
    <t>Apps|Fitness|Health and Wellness</t>
  </si>
  <si>
    <t>/organization/brainwave-education</t>
  </si>
  <si>
    <t>/funding-round/5409c6f08ed544ecd22ce86b471ffa04</t>
  </si>
  <si>
    <t>/Organization/Danotek-Motion-Technologies</t>
  </si>
  <si>
    <t>Danotek Motion Technologies</t>
  </si>
  <si>
    <t>http://www.danotekmotion.com</t>
  </si>
  <si>
    <t>/organization/brainwave-studios</t>
  </si>
  <si>
    <t>/funding-round/a7546ca29c6d3396cc5617c97e79c6fc</t>
  </si>
  <si>
    <t>/Organization/Dansk-Bredband</t>
  </si>
  <si>
    <t>Dansk Bredband</t>
  </si>
  <si>
    <t>http://www.dbnet.dk</t>
  </si>
  <si>
    <t>Denmark</t>
  </si>
  <si>
    <t>/organization/brainz-games</t>
  </si>
  <si>
    <t>/funding-round/8f0d0ea4bc9e3f2f524065a45cff236c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funding-round/d5c7e35708c80b1278f45f6d1f2f6105</t>
  </si>
  <si>
    <t>/Organization/Daogames</t>
  </si>
  <si>
    <t>Daogames</t>
  </si>
  <si>
    <t>https://www.daogames.com</t>
  </si>
  <si>
    <t>Singen</t>
  </si>
  <si>
    <t>/funding-round/f6b490543e911c165ee43659ba13b7fc</t>
  </si>
  <si>
    <t>/Organization/Daojia</t>
  </si>
  <si>
    <t>Daojia</t>
  </si>
  <si>
    <t>http://daojia.com.cn</t>
  </si>
  <si>
    <t>/organization/brakequotes-com</t>
  </si>
  <si>
    <t>/funding-round/3ba4b6db8efe68946358f049645ddd22</t>
  </si>
  <si>
    <t>/Organization/Daolicloud-Information-Technology-Beijing-Co-Ltd</t>
  </si>
  <si>
    <t>DaoliCloud</t>
  </si>
  <si>
    <t>http://www.daolicloud.com</t>
  </si>
  <si>
    <t>/organization/bramasol</t>
  </si>
  <si>
    <t>/funding-round/07b65273607f2c16edb9f320d88efa78</t>
  </si>
  <si>
    <t>/Organization/Daopay-2</t>
  </si>
  <si>
    <t>DaoPay GmbH</t>
  </si>
  <si>
    <t>http://www.daopay.com</t>
  </si>
  <si>
    <t>E-Commerce|Mobile Payments|Monetization|Virtual Goods</t>
  </si>
  <si>
    <t>/funding-round/12aeb91310f9f33357d0169c9897d8a5</t>
  </si>
  <si>
    <t>/Organization/Daoxila-Com</t>
  </si>
  <si>
    <t>Daoxila.com</t>
  </si>
  <si>
    <t>http://daoxila.com</t>
  </si>
  <si>
    <t>/funding-round/1b63aba8c9da771616a6ee48971abbe6</t>
  </si>
  <si>
    <t>/Organization/Dapasoft</t>
  </si>
  <si>
    <t>Dapasoft</t>
  </si>
  <si>
    <t>http://dapasoft.com/</t>
  </si>
  <si>
    <t>/funding-round/283938f5ae8afac83752eb22d78375ff</t>
  </si>
  <si>
    <t>/Organization/Dapper</t>
  </si>
  <si>
    <t>Dapper</t>
  </si>
  <si>
    <t>http://dapper.net</t>
  </si>
  <si>
    <t>Advertising|Music|Web Tools</t>
  </si>
  <si>
    <t>/funding-round/49de59b8bb7a7c951ed21c948a86ea02</t>
  </si>
  <si>
    <t>/Organization/Dapt</t>
  </si>
  <si>
    <t>Dapt</t>
  </si>
  <si>
    <t>http://dapt.com</t>
  </si>
  <si>
    <t>/funding-round/836f7d57e69a0355d4009d8d8c3f8f63</t>
  </si>
  <si>
    <t>/Organization/Daptiv</t>
  </si>
  <si>
    <t>Daptiv</t>
  </si>
  <si>
    <t>http://www.daptiv.com</t>
  </si>
  <si>
    <t>Collaboration|Project Management|SaaS|Software</t>
  </si>
  <si>
    <t>/funding-round/8af6225bd60f5734a16fab92984ed27f</t>
  </si>
  <si>
    <t>/Organization/Dapu-Com</t>
  </si>
  <si>
    <t>Dapu.com</t>
  </si>
  <si>
    <t>http://dapu.com</t>
  </si>
  <si>
    <t>/funding-round/aa7c9cca3d6a3f942157b8cc91dff544</t>
  </si>
  <si>
    <t>/Organization/Dapulse</t>
  </si>
  <si>
    <t>daPulse</t>
  </si>
  <si>
    <t>http://www.dapulse.com</t>
  </si>
  <si>
    <t>Collaboration|Project Management|Startups|Task Management</t>
  </si>
  <si>
    <t>/funding-round/aed61dd030ddb68e8ad06ada65696ad2</t>
  </si>
  <si>
    <t>/Organization/Daqi</t>
  </si>
  <si>
    <t>Daqi</t>
  </si>
  <si>
    <t>http://www.daqi.com</t>
  </si>
  <si>
    <t>/funding-round/cde90e6e2c8f76dc5cbee6eaaecdf5da</t>
  </si>
  <si>
    <t>/Organization/Daqo-New-Energy-Corp</t>
  </si>
  <si>
    <t>DAQO NEW ENERGY CORP</t>
  </si>
  <si>
    <t>http://www.dqsolar.com/Index.php</t>
  </si>
  <si>
    <t>Wanzhou</t>
  </si>
  <si>
    <t>/funding-round/d07adfa6b78e5b977293cadd556eabc8</t>
  </si>
  <si>
    <t>/Organization/Daqri</t>
  </si>
  <si>
    <t>DAQRI</t>
  </si>
  <si>
    <t>http://daqri.com</t>
  </si>
  <si>
    <t>Augmented Reality|Enterprise Software|Internet of Things|QR Codes</t>
  </si>
  <si>
    <t>/funding-round/d155062165de76b550aac7540b9a5995</t>
  </si>
  <si>
    <t>/Organization/Dara-Biosciences</t>
  </si>
  <si>
    <t>DARA BioSciences</t>
  </si>
  <si>
    <t>http://darabio.com</t>
  </si>
  <si>
    <t>/funding-round/d42f86cbc803ac49a08ef199576d22a8</t>
  </si>
  <si>
    <t>/Organization/Dara-Technologies</t>
  </si>
  <si>
    <t>Dara Technologies</t>
  </si>
  <si>
    <t>http://dara.io/</t>
  </si>
  <si>
    <t>App Stores</t>
  </si>
  <si>
    <t>/funding-round/eba2557414b90b179845cb9ef25a2cb2</t>
  </si>
  <si>
    <t>/Organization/Daraz-Pk</t>
  </si>
  <si>
    <t>Daraz.pk</t>
  </si>
  <si>
    <t>http://www.daraz.com/</t>
  </si>
  <si>
    <t>/organization/brammo</t>
  </si>
  <si>
    <t>/funding-round/00f531789642c67c86f182a3be64465d</t>
  </si>
  <si>
    <t>/Organization/Darberry</t>
  </si>
  <si>
    <t>Darberry</t>
  </si>
  <si>
    <t>http://darberry.ru</t>
  </si>
  <si>
    <t>/funding-round/09afa8cc4084ac9ac354c7efa4497a7b</t>
  </si>
  <si>
    <t>/Organization/Darby-Smart</t>
  </si>
  <si>
    <t>Darby Smart</t>
  </si>
  <si>
    <t>http://darbysmart.com</t>
  </si>
  <si>
    <t>/funding-round/4d3f9611c76831d92e4a738570f8edb1</t>
  </si>
  <si>
    <t>/Organization/Daredevil-Project</t>
  </si>
  <si>
    <t>Daredevil Project</t>
  </si>
  <si>
    <t>http://www.daredevilproject.com</t>
  </si>
  <si>
    <t>Apps|Games</t>
  </si>
  <si>
    <t>/funding-round/a3333a30934491d522d1735f7090af79</t>
  </si>
  <si>
    <t>/Organization/Darenta</t>
  </si>
  <si>
    <t>Darenta</t>
  </si>
  <si>
    <t>http://darenta.com</t>
  </si>
  <si>
    <t>Auto|Cars|Collaborative Consumption|Marketplaces|Online Rental|Peer-to-Peer|Transportation|Travel</t>
  </si>
  <si>
    <t>31-05-2014</t>
  </si>
  <si>
    <t>/funding-round/fc18f42971df2928381a8ac1a4b5d3df</t>
  </si>
  <si>
    <t>/Organization/Daric</t>
  </si>
  <si>
    <t>Daric</t>
  </si>
  <si>
    <t>http://Daric.com</t>
  </si>
  <si>
    <t>/organization/branch</t>
  </si>
  <si>
    <t>/funding-round/23f362aea2c0367380497ff532ceb540</t>
  </si>
  <si>
    <t>/Organization/Dark-Angel-Productions</t>
  </si>
  <si>
    <t>Dark Angel Productions</t>
  </si>
  <si>
    <t>/organization/branch-metrics</t>
  </si>
  <si>
    <t>/funding-round/07bfd8322761e936cee93f8a71eb5a45</t>
  </si>
  <si>
    <t>/Organization/Dark-Cubed</t>
  </si>
  <si>
    <t>Dark Cubed</t>
  </si>
  <si>
    <t>http://www.darkcubed.com</t>
  </si>
  <si>
    <t>Cyber|Cyber Security|Security</t>
  </si>
  <si>
    <t>/funding-round/3d3d6f3b0a90094c5359a7f994090aa1</t>
  </si>
  <si>
    <t>/Organization/Dark-Fibre-Africa</t>
  </si>
  <si>
    <t>Dark Fibre Africa</t>
  </si>
  <si>
    <t>http://www.dfafrica.co.za/</t>
  </si>
  <si>
    <t>Gauting</t>
  </si>
  <si>
    <t>/funding-round/4f481fc731cfbdccd41797fc64bb4f46</t>
  </si>
  <si>
    <t>/Organization/Dark-Gateway-Games</t>
  </si>
  <si>
    <t>Dark Gateway Games</t>
  </si>
  <si>
    <t>/organization/branch2</t>
  </si>
  <si>
    <t>/funding-round/893456783938e0948b7b140e5fc584ca</t>
  </si>
  <si>
    <t>/Organization/Dark-Mail-Alliance</t>
  </si>
  <si>
    <t>Dark Mail Alliance</t>
  </si>
  <si>
    <t>http://darkmail.info</t>
  </si>
  <si>
    <t>/funding-round/a491ff1c4a72ac626627504f21e32a7c</t>
  </si>
  <si>
    <t>/Organization/Dark-Oasis-Studios</t>
  </si>
  <si>
    <t>Dark Oasis Studios</t>
  </si>
  <si>
    <t>http://www.darkoasisstudios.com/</t>
  </si>
  <si>
    <t>Computers|Creative|Games|Music</t>
  </si>
  <si>
    <t>/funding-round/ad69aa19d1db55971b0d3dba482c49d5</t>
  </si>
  <si>
    <t>/Organization/Dark-Skull-Studios</t>
  </si>
  <si>
    <t>Dark Skull Studios</t>
  </si>
  <si>
    <t>http://www.darkskullstudios.com</t>
  </si>
  <si>
    <t>Baytown</t>
  </si>
  <si>
    <t>/organization/branch8</t>
  </si>
  <si>
    <t>/funding-round/6095b8a7efcd5624b7ca65f8a723258e</t>
  </si>
  <si>
    <t>/Organization/Darkstrand</t>
  </si>
  <si>
    <t>Darkstrand</t>
  </si>
  <si>
    <t>http://www.darkstrand.com</t>
  </si>
  <si>
    <t>/organization/branching-minds</t>
  </si>
  <si>
    <t>/funding-round/1178df23bc07995e72cb14bc72a6e0e9</t>
  </si>
  <si>
    <t>/Organization/Darktrace</t>
  </si>
  <si>
    <t>Darktrace</t>
  </si>
  <si>
    <t>http://www.darktrace.com/</t>
  </si>
  <si>
    <t>/funding-round/2f87105597f841fb0028c3fe35c136d3</t>
  </si>
  <si>
    <t>/Organization/Darkworks</t>
  </si>
  <si>
    <t>DarkWorks</t>
  </si>
  <si>
    <t>http://www.darkworks.com</t>
  </si>
  <si>
    <t>/funding-round/a79e9659a944505f352424626404785a</t>
  </si>
  <si>
    <t>/Organization/Darma-Inc</t>
  </si>
  <si>
    <t>Darma Inc.</t>
  </si>
  <si>
    <t>http://www.darma.co</t>
  </si>
  <si>
    <t>Hardware + Software|Health and Wellness|Health Care</t>
  </si>
  <si>
    <t>/funding-round/a904c24c1f69ffcb49a53f7aa2b044ce</t>
  </si>
  <si>
    <t>/Organization/Dart-Therapeutics</t>
  </si>
  <si>
    <t>Akashi Therapeutics</t>
  </si>
  <si>
    <t>http://akashirx.com</t>
  </si>
  <si>
    <t>/funding-round/aeb2e5ac18c91afbd60fa96b450cfc31</t>
  </si>
  <si>
    <t>/Organization/Dartdevices</t>
  </si>
  <si>
    <t>DARTdevices</t>
  </si>
  <si>
    <t>http://www.dartdevices.com</t>
  </si>
  <si>
    <t>/funding-round/c1b76c3eda9642096be2332d72a7fd84</t>
  </si>
  <si>
    <t>/Organization/Dartfish</t>
  </si>
  <si>
    <t>Dartfish</t>
  </si>
  <si>
    <t>http://www.dartfish.tv</t>
  </si>
  <si>
    <t>Curated Web|Education|Health Care|Internet|Sports|Video</t>
  </si>
  <si>
    <t>/organization/branchly</t>
  </si>
  <si>
    <t>/funding-round/3500fa598b6358e53f8590cbaf11f848</t>
  </si>
  <si>
    <t>/Organization/Dartpoints</t>
  </si>
  <si>
    <t>DartPoints</t>
  </si>
  <si>
    <t>http://www.dartpoints.com</t>
  </si>
  <si>
    <t>/organization/branchout</t>
  </si>
  <si>
    <t>/funding-round/19d94975f3c6968ad5262a7a0f7f5e8d</t>
  </si>
  <si>
    <t>/Organization/Darudar</t>
  </si>
  <si>
    <t>Darudar</t>
  </si>
  <si>
    <t>http://darudar.org</t>
  </si>
  <si>
    <t>Curated Web|Gift Card|Services|Social Media</t>
  </si>
  <si>
    <t>Russa</t>
  </si>
  <si>
    <t>/funding-round/6252b46b05f25966bb48db120927829f</t>
  </si>
  <si>
    <t>/Organization/Darwin-Lab</t>
  </si>
  <si>
    <t>Darwin Lab</t>
  </si>
  <si>
    <t>3D Technology|Creative Industries|Interface Design</t>
  </si>
  <si>
    <t>/funding-round/7c0d08cd116a8298ba3260eb469dfdc3</t>
  </si>
  <si>
    <t>/Organization/Darwin-Marketing</t>
  </si>
  <si>
    <t>Darwin Marketing</t>
  </si>
  <si>
    <t>http://www.darwinmarketing.com</t>
  </si>
  <si>
    <t>Digital Media|Internet Marketing|SEO</t>
  </si>
  <si>
    <t>/organization/branchpoint-technologies</t>
  </si>
  <si>
    <t>/funding-round/ded6461eb7d3afb9fc2520507d0933ba</t>
  </si>
  <si>
    <t>/Organization/Darwinsuzsoft</t>
  </si>
  <si>
    <t>DarwinSuzsoft</t>
  </si>
  <si>
    <t>http://www.darwinsuzsoft.com</t>
  </si>
  <si>
    <t>/organization/branchtrack</t>
  </si>
  <si>
    <t>/funding-round/154416c41ead839df3e3631169f97e73</t>
  </si>
  <si>
    <t>/Organization/Das-Group-Of-Solutions</t>
  </si>
  <si>
    <t>DAS GROUP OF SOLUTIONS</t>
  </si>
  <si>
    <t>http://www.dasgroupsollutions.com</t>
  </si>
  <si>
    <t>Advice|Internet Marketing|Marketing Automation</t>
  </si>
  <si>
    <t>/funding-round/9ce00df9b8e70e9212629d6fcad87277</t>
  </si>
  <si>
    <t>/Organization/Dasan-Networks</t>
  </si>
  <si>
    <t>DASAN Networks</t>
  </si>
  <si>
    <t>http://www.dasannetworks.com</t>
  </si>
  <si>
    <t>/organization/brand-a-trend-gmbh</t>
  </si>
  <si>
    <t>/funding-round/0c4a7819490d88acd6f743b1a4663991</t>
  </si>
  <si>
    <t>/Organization/Dasdak</t>
  </si>
  <si>
    <t>Dasdak</t>
  </si>
  <si>
    <t>http://www.dasdak.com</t>
  </si>
  <si>
    <t>E-Commerce|Social Commerce|Software</t>
  </si>
  <si>
    <t>/funding-round/6f6ed0a76109bb69ee8c1c815dff610b</t>
  </si>
  <si>
    <t>/Organization/Dash</t>
  </si>
  <si>
    <t>Dash</t>
  </si>
  <si>
    <t>http://dash.net</t>
  </si>
  <si>
    <t>Gps|Maps|Mobile|Navigation</t>
  </si>
  <si>
    <t>/funding-round/756c187923e3a83a30b5e7e20e4cba38</t>
  </si>
  <si>
    <t>/Organization/Dash-Data-Inc-</t>
  </si>
  <si>
    <t>Dash Data, Inc.</t>
  </si>
  <si>
    <t>http://www.dashdata.com</t>
  </si>
  <si>
    <t>Cloud Computing|Consulting|Mobile Software Tools</t>
  </si>
  <si>
    <t>/organization/brand-affinity-technologies</t>
  </si>
  <si>
    <t>/funding-round/38a2416b15ee21a2373fca3a6bbe8a36</t>
  </si>
  <si>
    <t>/Organization/Dash-Electric</t>
  </si>
  <si>
    <t>Dash Electric</t>
  </si>
  <si>
    <t>http://dashelectric.com</t>
  </si>
  <si>
    <t>/funding-round/e436db573a81fdd54285f5cc9c385e2c</t>
  </si>
  <si>
    <t>/Organization/Dash-Hudson</t>
  </si>
  <si>
    <t>Dash Hudson</t>
  </si>
  <si>
    <t>http://dashhudson.com</t>
  </si>
  <si>
    <t>Brand Marketing|Business Analytics</t>
  </si>
  <si>
    <t>/organization/brand-ai</t>
  </si>
  <si>
    <t>/funding-round/d00751ccc2e354df191525fc6786b18b</t>
  </si>
  <si>
    <t>/Organization/Dash-Labs-Inc</t>
  </si>
  <si>
    <t>http://www.dashmobile.co</t>
  </si>
  <si>
    <t>Big Data|Finance|FinTech|Hardware + Software|Internet of Things|Mobile</t>
  </si>
  <si>
    <t>/organization/brand-eins-verlag</t>
  </si>
  <si>
    <t>/funding-round/15e2862b0333312eb438957219b26565</t>
  </si>
  <si>
    <t>/Organization/Dash-Radio-Inc</t>
  </si>
  <si>
    <t>Dash Radio, Inc.</t>
  </si>
  <si>
    <t>http://dashradio.com</t>
  </si>
  <si>
    <t>Internet Radio Market|Music</t>
  </si>
  <si>
    <t>/organization/brand-embassy</t>
  </si>
  <si>
    <t>/funding-round/9b757c97a828fd4c4bb123620c7c2fff</t>
  </si>
  <si>
    <t>/Organization/Dash-Robotics</t>
  </si>
  <si>
    <t>Dash Robotics</t>
  </si>
  <si>
    <t>http://dashrobotics.com</t>
  </si>
  <si>
    <t>/organization/brand-graphics</t>
  </si>
  <si>
    <t>/funding-round/c1adee9c26f1163a43f60d20d8b2ba94</t>
  </si>
  <si>
    <t>/Organization/Dash-Software</t>
  </si>
  <si>
    <t>http://paywithdash.com</t>
  </si>
  <si>
    <t>Hospitality|Mobile|Mobile Payments|Payments|Restaurants</t>
  </si>
  <si>
    <t>/organization/brand-in-trend</t>
  </si>
  <si>
    <t>/funding-round/329338400cba23beae10b9f9af5ece1b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funding-round/cb2017ea96b1406736e00b9fc8637e49</t>
  </si>
  <si>
    <t>/Organization/Dashbid</t>
  </si>
  <si>
    <t>Dashbid Media</t>
  </si>
  <si>
    <t>http://dashbid.com</t>
  </si>
  <si>
    <t>/organization/brand-net</t>
  </si>
  <si>
    <t>/funding-round/6b3ab82892cbe0004735d99fb3438603</t>
  </si>
  <si>
    <t>/Organization/Dashboard-Systems</t>
  </si>
  <si>
    <t>Dashboard Systems</t>
  </si>
  <si>
    <t>http://www.boardmaps.com</t>
  </si>
  <si>
    <t>Project Management|Software</t>
  </si>
  <si>
    <t>/funding-round/867d8075a414e312d93fbfe29703a7f9</t>
  </si>
  <si>
    <t>22/06/2010</t>
  </si>
  <si>
    <t>/Organization/Dashbook</t>
  </si>
  <si>
    <t>Dashbook</t>
  </si>
  <si>
    <t>http://DashbookApp.com</t>
  </si>
  <si>
    <t>Information Technology|Mobile|Real Time|Web Development</t>
  </si>
  <si>
    <t>/funding-round/9389889d5cd96ee961ae736c5ab2cbbe</t>
  </si>
  <si>
    <t>26/08/2008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brand-networks</t>
  </si>
  <si>
    <t>/funding-round/1f3c0a4fc88ffcf51c17e1b44602a8ce</t>
  </si>
  <si>
    <t>/Organization/Dasher</t>
  </si>
  <si>
    <t>Dasher</t>
  </si>
  <si>
    <t>http://dasher.im</t>
  </si>
  <si>
    <t>Chat|Messaging|Real Time</t>
  </si>
  <si>
    <t>/organization/brand-new-brands</t>
  </si>
  <si>
    <t>/funding-round/96c7fd0e4492601470bdfe36abd10dcc</t>
  </si>
  <si>
    <t>/Organization/Dasheroo</t>
  </si>
  <si>
    <t>Dasheroo</t>
  </si>
  <si>
    <t>http://www.dasheroo.com</t>
  </si>
  <si>
    <t>Analytics|Business Intelligence|Business Services|Collaboration|Software</t>
  </si>
  <si>
    <t>/organization/brand-thunder</t>
  </si>
  <si>
    <t>/funding-round/25d2dfffe26d03a9bbe6359d9ae72c42</t>
  </si>
  <si>
    <t>/Organization/Dashlane</t>
  </si>
  <si>
    <t>Dashlane</t>
  </si>
  <si>
    <t>http://www.dashlane.com</t>
  </si>
  <si>
    <t>Cloud Computing|Identity Management|Payments|Privacy|Security|Software</t>
  </si>
  <si>
    <t>/funding-round/6b7595a00e983b1f180ae542e365ffc9</t>
  </si>
  <si>
    <t>/Organization/Dashluxe</t>
  </si>
  <si>
    <t>DashLuxe</t>
  </si>
  <si>
    <t>http://dashluxe.com.au</t>
  </si>
  <si>
    <t>/funding-round/86233dcc158334b3d2d4e67e0bd4fce5</t>
  </si>
  <si>
    <t>/Organization/Dashmote</t>
  </si>
  <si>
    <t>Dashmote</t>
  </si>
  <si>
    <t>http://dashmote.com/</t>
  </si>
  <si>
    <t>/organization/brand-value-accelerator</t>
  </si>
  <si>
    <t>/funding-round/50f88f3de118a9ae169c07137c66cf50</t>
  </si>
  <si>
    <t>/Organization/Dashride</t>
  </si>
  <si>
    <t>Dashride</t>
  </si>
  <si>
    <t>http://dashride.com</t>
  </si>
  <si>
    <t>/organization/brand3</t>
  </si>
  <si>
    <t>/funding-round/7c8f75680aafdc4466f6b438bda44206</t>
  </si>
  <si>
    <t>/Organization/Dashtag</t>
  </si>
  <si>
    <t>DashTag</t>
  </si>
  <si>
    <t>http://www.getdashtag.com</t>
  </si>
  <si>
    <t>/organization/brandads</t>
  </si>
  <si>
    <t>/funding-round/df909959e263f5d6bc5f4a60ae937d5e</t>
  </si>
  <si>
    <t>/Organization/Dashthis</t>
  </si>
  <si>
    <t>DashThis</t>
  </si>
  <si>
    <t>http://dashthis.com</t>
  </si>
  <si>
    <t>Analytics|E-Commerce|Network Security|Web Development</t>
  </si>
  <si>
    <t>/organization/brandark</t>
  </si>
  <si>
    <t>/funding-round/17609df1c54897084b8fc8ad2799873f</t>
  </si>
  <si>
    <t>/Organization/Dashwire</t>
  </si>
  <si>
    <t>Dashwire</t>
  </si>
  <si>
    <t>http://www.dashwire.com</t>
  </si>
  <si>
    <t>/organization/brandbeau</t>
  </si>
  <si>
    <t>/funding-round/2d43bf37e3474ab377d09675d75e9c7c</t>
  </si>
  <si>
    <t>/Organization/Dasient</t>
  </si>
  <si>
    <t>Dasient</t>
  </si>
  <si>
    <t>http://www.dasient.com</t>
  </si>
  <si>
    <t>/organization/brandboards</t>
  </si>
  <si>
    <t>/funding-round/06091df24e4d7b7ba49bdcb5e37067d2</t>
  </si>
  <si>
    <t>/Organization/Dastrong</t>
  </si>
  <si>
    <t>DaStrong</t>
  </si>
  <si>
    <t>http://dastrong.usa.pintocn.com/</t>
  </si>
  <si>
    <t>/funding-round/5232fe2e50832b492abc3ea231af0b25</t>
  </si>
  <si>
    <t>/Organization/Data-And-Email-Marketing</t>
  </si>
  <si>
    <t>DataEmail Group</t>
  </si>
  <si>
    <t>http://Www.dataemailgroup.com</t>
  </si>
  <si>
    <t>Databases|Email Marketing|Software</t>
  </si>
  <si>
    <t>22-03-2009</t>
  </si>
  <si>
    <t>/organization/brandboom</t>
  </si>
  <si>
    <t>/funding-round/348e817e0ecbac0c4f56e4f9f7178108</t>
  </si>
  <si>
    <t>/Organization/Data-Camp</t>
  </si>
  <si>
    <t>DataCamp</t>
  </si>
  <si>
    <t>http://www.datacamp.com</t>
  </si>
  <si>
    <t>Big Data Analytics|Education</t>
  </si>
  <si>
    <t>/organization/brandcast</t>
  </si>
  <si>
    <t>/funding-round/5b0895337dea7d12da5654f880f64b25</t>
  </si>
  <si>
    <t>/Organization/Data-Com-International</t>
  </si>
  <si>
    <t>Data.com International</t>
  </si>
  <si>
    <t>Business Information Systems|Finance|Information Services</t>
  </si>
  <si>
    <t>/funding-round/e917a513e63f97de9720bd8b189facf0</t>
  </si>
  <si>
    <t>/Organization/Data-Connect-Corporation</t>
  </si>
  <si>
    <t>Data Connect Corporation</t>
  </si>
  <si>
    <t>http://www.dataconnectcorp.com</t>
  </si>
  <si>
    <t>/organization/brandcont</t>
  </si>
  <si>
    <t>/funding-round/db7f13b12bc518585ab9c6527b60c369</t>
  </si>
  <si>
    <t>/Organization/Data-Council</t>
  </si>
  <si>
    <t>Data Council</t>
  </si>
  <si>
    <t>/organization/brandcontrol-net</t>
  </si>
  <si>
    <t>/funding-round/44e66551f249766cb93768663c752aad</t>
  </si>
  <si>
    <t>/Organization/Data-Craft-And-Magic</t>
  </si>
  <si>
    <t>Data Craft and Magic</t>
  </si>
  <si>
    <t>http://datacraftmagic.com</t>
  </si>
  <si>
    <t>Data Mining|Design|Development Platforms</t>
  </si>
  <si>
    <t>/organization/branded-online</t>
  </si>
  <si>
    <t>/funding-round/29902236ad8a9c274cac6ace8717019d</t>
  </si>
  <si>
    <t>/Organization/Data-Design-Corp</t>
  </si>
  <si>
    <t>Ryft Systems Inc.</t>
  </si>
  <si>
    <t>http://www.ryft.com</t>
  </si>
  <si>
    <t>/funding-round/79f57a78bac3180cb81086b34b4867c5</t>
  </si>
  <si>
    <t>/Organization/Data-Dimensions</t>
  </si>
  <si>
    <t>Data Dimensions</t>
  </si>
  <si>
    <t>http://www.datadimensions.com/</t>
  </si>
  <si>
    <t>Janesville</t>
  </si>
  <si>
    <t>/organization/branded-payment-solutions</t>
  </si>
  <si>
    <t>/funding-round/0bb24437fedf9b35a6221b51e90a31f8</t>
  </si>
  <si>
    <t>/Organization/Data-Domain</t>
  </si>
  <si>
    <t>Data Domain</t>
  </si>
  <si>
    <t>http://www.emc.com/datadomain</t>
  </si>
  <si>
    <t>/organization/branded-reality</t>
  </si>
  <si>
    <t>/funding-round/1fc0a14988c8a656b84b8e6b9e9b1daa</t>
  </si>
  <si>
    <t>/Organization/Data-Driven-Delivery-System</t>
  </si>
  <si>
    <t>Data Driven Delivery System</t>
  </si>
  <si>
    <t>http://datadrivends.com</t>
  </si>
  <si>
    <t>/organization/branderro</t>
  </si>
  <si>
    <t>/funding-round/a852043d9fa6daf23c3ac7689778d5a7</t>
  </si>
  <si>
    <t>/Organization/Data-Elite</t>
  </si>
  <si>
    <t>Data Elite</t>
  </si>
  <si>
    <t>http://www.dataeliteventures.com</t>
  </si>
  <si>
    <t>/organization/branders-com</t>
  </si>
  <si>
    <t>/funding-round/4d106428cd01cd96db17cc3b029496ff</t>
  </si>
  <si>
    <t>/Organization/Data-Expedition</t>
  </si>
  <si>
    <t>Data Expedition</t>
  </si>
  <si>
    <t>http://www.dataexpedition.com</t>
  </si>
  <si>
    <t>File Sharing|Media|Software</t>
  </si>
  <si>
    <t>Norman</t>
  </si>
  <si>
    <t>/funding-round/ddff3a9992da32716da2292791242d84</t>
  </si>
  <si>
    <t>/Organization/Data-Impact</t>
  </si>
  <si>
    <t>Data Impact</t>
  </si>
  <si>
    <t>http://dataimpact.com</t>
  </si>
  <si>
    <t>/organization/brandfitters</t>
  </si>
  <si>
    <t>/funding-round/2b1c0cc16d879d24c13d380e415008ee</t>
  </si>
  <si>
    <t>/Organization/Data-Locker-Inc</t>
  </si>
  <si>
    <t>DataLocker</t>
  </si>
  <si>
    <t>http://www.datalocker.com</t>
  </si>
  <si>
    <t>Data Security|Hardware + Software</t>
  </si>
  <si>
    <t>/organization/brandfolder</t>
  </si>
  <si>
    <t>/funding-round/560c4fde93128b9d0d721f81b0bb5a7b</t>
  </si>
  <si>
    <t>/Organization/Data-Machine</t>
  </si>
  <si>
    <t>Data Machine</t>
  </si>
  <si>
    <t>http://realtb.com/</t>
  </si>
  <si>
    <t>Customer Service|Low Bid Auctions|Real Time</t>
  </si>
  <si>
    <t>/funding-round/a9f9c2b41e13b8e655de7b7a81a83b3b</t>
  </si>
  <si>
    <t>/Organization/Data-Maid</t>
  </si>
  <si>
    <t>Data Maid</t>
  </si>
  <si>
    <t>http://www.datamaidapp.com</t>
  </si>
  <si>
    <t>/funding-round/b1505a2b2b5bef90d9a9876ed748ed5e</t>
  </si>
  <si>
    <t>/Organization/Data-Marketplace</t>
  </si>
  <si>
    <t>Data Marketplace</t>
  </si>
  <si>
    <t>http://www.datamarketplace.com</t>
  </si>
  <si>
    <t>/organization/brandicted</t>
  </si>
  <si>
    <t>/funding-round/92340677e938246e5c28c1a43af1d25a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brandid</t>
  </si>
  <si>
    <t>/funding-round/26b929249af353df5503670bbd66c78e</t>
  </si>
  <si>
    <t>/Organization/Data-Physics-Corporation</t>
  </si>
  <si>
    <t>Data Physics Corporation</t>
  </si>
  <si>
    <t>http://www.dataphysics.com</t>
  </si>
  <si>
    <t>/funding-round/3d800790dc5468749d54c00e0630efde</t>
  </si>
  <si>
    <t>/Organization/Data-Sciences-International</t>
  </si>
  <si>
    <t>Data Sciences International</t>
  </si>
  <si>
    <t>http://www.datasci.com</t>
  </si>
  <si>
    <t>Electronics|Manufacturing|Software|Wireless</t>
  </si>
  <si>
    <t>/funding-round/d491a5159e7d0e8fb3667872317ad361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brandiegames</t>
  </si>
  <si>
    <t>/funding-round/54492f78922f036766ca42ab5cc83678</t>
  </si>
  <si>
    <t>/Organization/Data-Sentry-Solutions</t>
  </si>
  <si>
    <t>Data Sentry Solutions</t>
  </si>
  <si>
    <t>/organization/branding-brand</t>
  </si>
  <si>
    <t>/funding-round/1f652c7e80b30a013621b30b9f67b03a</t>
  </si>
  <si>
    <t>/Organization/Data-Storage-Group</t>
  </si>
  <si>
    <t>Data Storage Group</t>
  </si>
  <si>
    <t>http://datastor.com</t>
  </si>
  <si>
    <t>/funding-round/a16fdbe14ec30fb8098cec6cdebfc34a</t>
  </si>
  <si>
    <t>/Organization/Data-Stream-Cbot</t>
  </si>
  <si>
    <t>Data Stream CBOT</t>
  </si>
  <si>
    <t>http://www.datastreamnet.net</t>
  </si>
  <si>
    <t>/organization/brandingenginner</t>
  </si>
  <si>
    <t>/funding-round/df4ac5e68e4ec8cef7264d6b5f7b06d7</t>
  </si>
  <si>
    <t>/Organization/Data-Symmetry</t>
  </si>
  <si>
    <t>Data Symmetry</t>
  </si>
  <si>
    <t>/organization/brandizi</t>
  </si>
  <si>
    <t>/funding-round/f1c1c7adf1aff1e56c0257d1053ec6b3</t>
  </si>
  <si>
    <t>/Organization/Data-Tv-Networks</t>
  </si>
  <si>
    <t>Data TV Networks</t>
  </si>
  <si>
    <t>Mi Wuk Village</t>
  </si>
  <si>
    <t>/organization/brandkids</t>
  </si>
  <si>
    <t>/funding-round/ca8748b4d6e67e60544eba558e5421ec</t>
  </si>
  <si>
    <t>/Organization/Data-Virtuality</t>
  </si>
  <si>
    <t>Data Virtuality</t>
  </si>
  <si>
    <t>http://www.datavirtuality.com/en</t>
  </si>
  <si>
    <t>/organization/brandle</t>
  </si>
  <si>
    <t>/funding-round/79300eea480c26ff0b73adbd635c56dc</t>
  </si>
  <si>
    <t>/Organization/Data-Visualization-Software</t>
  </si>
  <si>
    <t>Data Visualization Software</t>
  </si>
  <si>
    <t>https://zoomcharts.com/en/</t>
  </si>
  <si>
    <t>/organization/brandleton-and-charm</t>
  </si>
  <si>
    <t>/funding-round/988408148b2a944bf06941f7636d7241</t>
  </si>
  <si>
    <t>/Organization/Data3Sixty</t>
  </si>
  <si>
    <t>Data3Sixty</t>
  </si>
  <si>
    <t>http://data3sixty.com</t>
  </si>
  <si>
    <t>Databases</t>
  </si>
  <si>
    <t>/organization/brandlive</t>
  </si>
  <si>
    <t>/funding-round/08346637953cbd7af3f34a5b84a33f58</t>
  </si>
  <si>
    <t>/Organization/Dataart</t>
  </si>
  <si>
    <t>DataArt</t>
  </si>
  <si>
    <t>http://www.dataart.com</t>
  </si>
  <si>
    <t>/funding-round/58515bbf91b767ca20fcb525ce3cfee3</t>
  </si>
  <si>
    <t>/Organization/Databanq</t>
  </si>
  <si>
    <t>Databanq</t>
  </si>
  <si>
    <t>http://www.databanq.com</t>
  </si>
  <si>
    <t>/funding-round/825771065dea140b5de2a72c8ac41320</t>
  </si>
  <si>
    <t>/Organization/Database-Angel</t>
  </si>
  <si>
    <t>Database Angel</t>
  </si>
  <si>
    <t>http://www.databaseangel.com</t>
  </si>
  <si>
    <t>/funding-round/8ee40372543807442f9eee06bae5da86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brandma-co</t>
  </si>
  <si>
    <t>/funding-round/56d726edc2b02e3e6f8329174d95de61</t>
  </si>
  <si>
    <t>/Organization/Datablade</t>
  </si>
  <si>
    <t>DataBlade</t>
  </si>
  <si>
    <t>http://datablade.io/</t>
  </si>
  <si>
    <t>Cloud Data Services|Data Centers|Data Visualization</t>
  </si>
  <si>
    <t>/organization/brandmail-solutions</t>
  </si>
  <si>
    <t>/funding-round/76967c003212a155d3960b3f8a309b0a</t>
  </si>
  <si>
    <t>/Organization/Databox</t>
  </si>
  <si>
    <t>Databox</t>
  </si>
  <si>
    <t>http://databox.com</t>
  </si>
  <si>
    <t>Analytics|Big Data|Business Intelligence|Mobile</t>
  </si>
  <si>
    <t>/organization/brandmaker</t>
  </si>
  <si>
    <t>/funding-round/92b1a381a719d8d98b755ee1cc8e1452</t>
  </si>
  <si>
    <t>/Organization/Databraid</t>
  </si>
  <si>
    <t>Databraid</t>
  </si>
  <si>
    <t>http://databraid.com</t>
  </si>
  <si>
    <t>/organization/brandme-crowdmarketing</t>
  </si>
  <si>
    <t>/funding-round/905f37860dec9c35b259f6c4ef398a16</t>
  </si>
  <si>
    <t>/Organization/Databricks</t>
  </si>
  <si>
    <t>Databricks</t>
  </si>
  <si>
    <t>http://databricks.com</t>
  </si>
  <si>
    <t>/organization/brandnew</t>
  </si>
  <si>
    <t>/funding-round/6f73d99f9a3edaf0d86941628bbc7c97</t>
  </si>
  <si>
    <t>/Organization/Datacastle</t>
  </si>
  <si>
    <t>Datacastle</t>
  </si>
  <si>
    <t>http://www.datacastlered.com</t>
  </si>
  <si>
    <t>Cloud Security|Enterprise Software</t>
  </si>
  <si>
    <t>/funding-round/7dacc5de454fe4875a12c4f685ffb1c8</t>
  </si>
  <si>
    <t>/Organization/Datacentred</t>
  </si>
  <si>
    <t>DataCentred</t>
  </si>
  <si>
    <t>http://datacentred.co.uk</t>
  </si>
  <si>
    <t>/organization/brandpotion</t>
  </si>
  <si>
    <t>/funding-round/b6e74f886ca23ae35f0c5c95e7579ae8</t>
  </si>
  <si>
    <t>/Organization/Datacert</t>
  </si>
  <si>
    <t>DataCert</t>
  </si>
  <si>
    <t>http://www.datacert.com</t>
  </si>
  <si>
    <t>/organization/brandproject</t>
  </si>
  <si>
    <t>/funding-round/37db9384302109c59c2ff797530c9469</t>
  </si>
  <si>
    <t>/Organization/Datacom-2</t>
  </si>
  <si>
    <t>Datacom</t>
  </si>
  <si>
    <t>https://www.datacom.com/</t>
  </si>
  <si>
    <t>Developer Tools|Development Platforms|Service Providers</t>
  </si>
  <si>
    <t>/organization/brands-of</t>
  </si>
  <si>
    <t>/funding-round/88a6f644637370623d7e33619126344d</t>
  </si>
  <si>
    <t>/Organization/Datacontact</t>
  </si>
  <si>
    <t>DataContact</t>
  </si>
  <si>
    <t>http://www.datacontact.pl</t>
  </si>
  <si>
    <t>/organization/brands4friends</t>
  </si>
  <si>
    <t>/funding-round/92abb0c041d9ca5fca8e23e24e588ae1</t>
  </si>
  <si>
    <t>/Organization/Datacore-Software</t>
  </si>
  <si>
    <t>DataCore Software</t>
  </si>
  <si>
    <t>http://www.datacore.com</t>
  </si>
  <si>
    <t>/organization/brandsclub</t>
  </si>
  <si>
    <t>/funding-round/b06523537959c349826d2b16fdbebb57</t>
  </si>
  <si>
    <t>/Organization/Datacoup</t>
  </si>
  <si>
    <t>DataCoup</t>
  </si>
  <si>
    <t>http://www.datacoup.com</t>
  </si>
  <si>
    <t>Analytics|E-Commerce</t>
  </si>
  <si>
    <t>/funding-round/ea971392cc9c29d2f1e9a23d004ab313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brandshield</t>
  </si>
  <si>
    <t>/funding-round/76b4eecb2dd5ee8645c0387ac15b6109</t>
  </si>
  <si>
    <t>/Organization/Datacratic</t>
  </si>
  <si>
    <t>Datacratic</t>
  </si>
  <si>
    <t>http://www.datacratic.com</t>
  </si>
  <si>
    <t>Machine Learning|Software</t>
  </si>
  <si>
    <t>/funding-round/9026349321e64ae11d6dd8eb3a4fd7bb</t>
  </si>
  <si>
    <t>/Organization/Datactics</t>
  </si>
  <si>
    <t>Datactics</t>
  </si>
  <si>
    <t>http://www.datactics.com</t>
  </si>
  <si>
    <t>/organization/brandtale</t>
  </si>
  <si>
    <t>/funding-round/c5e392bb12c86dd7c8c741ab76b105ea</t>
  </si>
  <si>
    <t>/Organization/Datadecision</t>
  </si>
  <si>
    <t>Datadecision</t>
  </si>
  <si>
    <t>http://www.datadecision.com</t>
  </si>
  <si>
    <t>/organization/brandtology</t>
  </si>
  <si>
    <t>/funding-round/5531f64c8cc7e862f47f042efd72c524</t>
  </si>
  <si>
    <t>/Organization/Datadog</t>
  </si>
  <si>
    <t>Datadog</t>
  </si>
  <si>
    <t>http://datadog.com</t>
  </si>
  <si>
    <t>/funding-round/78036b4c45e584a9f337751913ac0bb3</t>
  </si>
  <si>
    <t>/Organization/Datadog-Health</t>
  </si>
  <si>
    <t>DataDog Health</t>
  </si>
  <si>
    <t>http://datadoghealth.com</t>
  </si>
  <si>
    <t>/organization/brandtone</t>
  </si>
  <si>
    <t>/funding-round/18ce4309ee5287439930f1cf6e080b8a</t>
  </si>
  <si>
    <t>/Organization/Dataflow</t>
  </si>
  <si>
    <t>Dataflow</t>
  </si>
  <si>
    <t>http://dataflowgroup.com</t>
  </si>
  <si>
    <t>/funding-round/b7afb349bb00d9a8a25ef6263a233233</t>
  </si>
  <si>
    <t>/Organization/Dataflyte</t>
  </si>
  <si>
    <t>DataFlyte</t>
  </si>
  <si>
    <t>http://dataflyte.us/</t>
  </si>
  <si>
    <t>Aerospace|Energy|Utilities</t>
  </si>
  <si>
    <t>/funding-round/fdedc12d0bcaeb4894536a469f6e38ae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brandtree</t>
  </si>
  <si>
    <t>/funding-round/012e23c57289244a3d8ce752c48a604d</t>
  </si>
  <si>
    <t>/Organization/Datagravity</t>
  </si>
  <si>
    <t>DataGravity</t>
  </si>
  <si>
    <t>http://www.datagravity.com</t>
  </si>
  <si>
    <t>/funding-round/b5dabf3edaed51dcc6e7f752a0d0a3b6</t>
  </si>
  <si>
    <t>/Organization/Datagres-Technologies</t>
  </si>
  <si>
    <t>Datagres Technologies</t>
  </si>
  <si>
    <t>http://www.datagres.com</t>
  </si>
  <si>
    <t>/organization/brandvee</t>
  </si>
  <si>
    <t>/funding-round/434a69aff92e72a9d7672bbd9c28e4a8</t>
  </si>
  <si>
    <t>/Organization/Dataguise</t>
  </si>
  <si>
    <t>Dataguise</t>
  </si>
  <si>
    <t>http://www.dataguise.com</t>
  </si>
  <si>
    <t>/funding-round/d816b27667f795ff4bf3908993708c41</t>
  </si>
  <si>
    <t>/Organization/Datahero</t>
  </si>
  <si>
    <t>Datahero</t>
  </si>
  <si>
    <t>http://datahero.com</t>
  </si>
  <si>
    <t>Analytics|Big Data Analytics|Data Visualization</t>
  </si>
  <si>
    <t>/organization/brandwatch</t>
  </si>
  <si>
    <t>/funding-round/09f7932220728f0083982db2fced0518</t>
  </si>
  <si>
    <t>/Organization/Datahug</t>
  </si>
  <si>
    <t>Datahug</t>
  </si>
  <si>
    <t>http://www.datahug.com</t>
  </si>
  <si>
    <t>Analytics|SaaS|Sales and Marketing|Sales Automation</t>
  </si>
  <si>
    <t>/funding-round/5d23a5c7b1180fd3efd4e60d8b2b1289</t>
  </si>
  <si>
    <t>/Organization/Dataiku</t>
  </si>
  <si>
    <t>Dataiku</t>
  </si>
  <si>
    <t>http://www.dataiku.com</t>
  </si>
  <si>
    <t>Analytics|Big Data|Data Integration|Machine Learning|Productivity Software</t>
  </si>
  <si>
    <t>/funding-round/626bb1ce7678f5f1185c687bd3d4602a</t>
  </si>
  <si>
    <t>/Organization/Dataium</t>
  </si>
  <si>
    <t>Dataium</t>
  </si>
  <si>
    <t>http://www.dataium.com</t>
  </si>
  <si>
    <t>/funding-round/c11cfa89e608b4074127202e9c7d1b31</t>
  </si>
  <si>
    <t>/Organization/Datakraft</t>
  </si>
  <si>
    <t>DataKraft</t>
  </si>
  <si>
    <t>http://www.datakraft.net</t>
  </si>
  <si>
    <t>Services|Software|Web Design|Web Development</t>
  </si>
  <si>
    <t>/funding-round/ec4267de70c317f9c2226cc09faba173</t>
  </si>
  <si>
    <t>/Organization/Datalase</t>
  </si>
  <si>
    <t>DataLase</t>
  </si>
  <si>
    <t>http://www.datalase.com/</t>
  </si>
  <si>
    <t>Widnes</t>
  </si>
  <si>
    <t>/funding-round/fc74f97fb83b6f9f8e66436290acf220</t>
  </si>
  <si>
    <t>/Organization/Datalink</t>
  </si>
  <si>
    <t>Datalink</t>
  </si>
  <si>
    <t>http://www.datalink.com</t>
  </si>
  <si>
    <t>Technology|Web Hosting</t>
  </si>
  <si>
    <t>Chanhassen</t>
  </si>
  <si>
    <t>/organization/brandwatch-technologies</t>
  </si>
  <si>
    <t>/funding-round/de04e7c5d32303651ceae635e01a6d57</t>
  </si>
  <si>
    <t>30/10/2011</t>
  </si>
  <si>
    <t>/Organization/Datallegro</t>
  </si>
  <si>
    <t>DATAllegro</t>
  </si>
  <si>
    <t>http://www.datallegro.com</t>
  </si>
  <si>
    <t>/organization/brandwood-global</t>
  </si>
  <si>
    <t>/funding-round/0c9a65535166db724d563363148d1131</t>
  </si>
  <si>
    <t>23/05/2015</t>
  </si>
  <si>
    <t>/Organization/Datalogix</t>
  </si>
  <si>
    <t>Datalogix</t>
  </si>
  <si>
    <t>http://datalogix.com</t>
  </si>
  <si>
    <t>/funding-round/1b73697107c88d80d4db6c2d4319eab4</t>
  </si>
  <si>
    <t>/Organization/Dataloop-Io</t>
  </si>
  <si>
    <t>Dataloop.IO</t>
  </si>
  <si>
    <t>http://www.dataloop.io</t>
  </si>
  <si>
    <t>Enterprise Software|Information Technology|IT Management|SaaS|Services</t>
  </si>
  <si>
    <t>/funding-round/4f3da7f870265e388d560a9afcf59e89</t>
  </si>
  <si>
    <t>/Organization/Datalot-Inc</t>
  </si>
  <si>
    <t>Datalot</t>
  </si>
  <si>
    <t>http://www.datalot.com</t>
  </si>
  <si>
    <t>/organization/brandyourself</t>
  </si>
  <si>
    <t>/funding-round/33fd2e00b8e1774c6f472eb28c4e1972</t>
  </si>
  <si>
    <t>/Organization/Datam</t>
  </si>
  <si>
    <t>Datam</t>
  </si>
  <si>
    <t>http://www.datam.com</t>
  </si>
  <si>
    <t>/funding-round/4afdf0029ca8c3f1d2615fd924f3c339</t>
  </si>
  <si>
    <t>/Organization/Datamarket</t>
  </si>
  <si>
    <t>DataMarket</t>
  </si>
  <si>
    <t>http://datamarket.com</t>
  </si>
  <si>
    <t>26-06-2008</t>
  </si>
  <si>
    <t>/funding-round/91f75a91c9b2d850646454e561c898cd</t>
  </si>
  <si>
    <t>/Organization/Datamars</t>
  </si>
  <si>
    <t>Datamars</t>
  </si>
  <si>
    <t>http://www.datamars.com</t>
  </si>
  <si>
    <t>/funding-round/fb95bfe0f36186097fb06d6a0174e3c6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funding-round/fd46afb62b8892fc9c84366914e3d4b1</t>
  </si>
  <si>
    <t>/Organization/Datamentors</t>
  </si>
  <si>
    <t>DataMentors</t>
  </si>
  <si>
    <t>http://www.datamentors.com</t>
  </si>
  <si>
    <t>Data Integration|Data Mining|Software</t>
  </si>
  <si>
    <t>/funding-round/fe5a555bf813b22d01ec86a80049c984</t>
  </si>
  <si>
    <t>/Organization/Dataminr</t>
  </si>
  <si>
    <t>Dataminr</t>
  </si>
  <si>
    <t>http://www.dataminr.com</t>
  </si>
  <si>
    <t>/organization/branham-properties</t>
  </si>
  <si>
    <t>/funding-round/8f9e563bc5bfa35588b9ad4f7233cfed</t>
  </si>
  <si>
    <t>/Organization/Datamolino</t>
  </si>
  <si>
    <t>Datamolino</t>
  </si>
  <si>
    <t>http://datamolino.com</t>
  </si>
  <si>
    <t>Enterprise Software|Finance Technology|SaaS|Small and Medium Businesses</t>
  </si>
  <si>
    <t>/organization/branto-inc</t>
  </si>
  <si>
    <t>/funding-round/b3312282a3bc7b65dfd17e2d99e24ba8</t>
  </si>
  <si>
    <t>/Organization/Datamotion</t>
  </si>
  <si>
    <t>DataMotion</t>
  </si>
  <si>
    <t>http://datamotion.com</t>
  </si>
  <si>
    <t>/organization/brash-entertainment</t>
  </si>
  <si>
    <t>/funding-round/3df977a7b19f28f453b9d391f43be8ae</t>
  </si>
  <si>
    <t>/Organization/Datamyne</t>
  </si>
  <si>
    <t>Datamyne</t>
  </si>
  <si>
    <t>http://www.datamyne.com</t>
  </si>
  <si>
    <t>/organization/brasil-ozã´nio</t>
  </si>
  <si>
    <t>/funding-round/4e0dd70413b121d23274187704e2d91b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brass-monkey</t>
  </si>
  <si>
    <t>/funding-round/db6831539a56248d352a33305ae5bf90</t>
  </si>
  <si>
    <t>/Organization/Datang-Mobile-Communications-Equipment</t>
  </si>
  <si>
    <t>DATANG MOBILE COMMUNICATIONS EQUIPMENT</t>
  </si>
  <si>
    <t>http://www.datangmobile.cn</t>
  </si>
  <si>
    <t>/organization/bratpackstyle-llc</t>
  </si>
  <si>
    <t>/funding-round/7f52613bbda1edcaed3844d806d62757</t>
  </si>
  <si>
    <t>/Organization/Datango</t>
  </si>
  <si>
    <t>datango</t>
  </si>
  <si>
    <t>http://www.datango.com</t>
  </si>
  <si>
    <t>/organization/brave-new-coin</t>
  </si>
  <si>
    <t>/funding-round/e5ebf19635ad29a9eae36ea6dddc8cfc</t>
  </si>
  <si>
    <t>/Organization/Datanitro</t>
  </si>
  <si>
    <t>DataNitro</t>
  </si>
  <si>
    <t>http://www.datanitro.com</t>
  </si>
  <si>
    <t>/organization/brave-software</t>
  </si>
  <si>
    <t>/funding-round/d201106e99c32360b419cc6691960a40</t>
  </si>
  <si>
    <t>/Organization/Datanomic</t>
  </si>
  <si>
    <t>Datanomic</t>
  </si>
  <si>
    <t>http://www.datanomic.com</t>
  </si>
  <si>
    <t>/organization/braveit-solutions</t>
  </si>
  <si>
    <t>/funding-round/d4a6dbee260164b0ba7a89daf7e00e7b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bravenewtalent</t>
  </si>
  <si>
    <t>/funding-round/16d1fc07059eb52e3dec76eac95078ed</t>
  </si>
  <si>
    <t>/Organization/Dataoceans</t>
  </si>
  <si>
    <t>DataOceans</t>
  </si>
  <si>
    <t>http://dataoceans.com</t>
  </si>
  <si>
    <t>/funding-round/695b32907d15bde673c233439ea4827c</t>
  </si>
  <si>
    <t>/Organization/Datapad-Inc</t>
  </si>
  <si>
    <t>DataPad</t>
  </si>
  <si>
    <t>http://www.datapad.io</t>
  </si>
  <si>
    <t>Analytics|Big Data|Big Data Analytics|Business Intelligence|Visualization</t>
  </si>
  <si>
    <t>/funding-round/b12c5a6513ff0a6b9f0072304501bf2b</t>
  </si>
  <si>
    <t>/Organization/Dataparenting</t>
  </si>
  <si>
    <t>DataParenting</t>
  </si>
  <si>
    <t>http://dataparenting.com/</t>
  </si>
  <si>
    <t>Crowdsourcing|Parenting</t>
  </si>
  <si>
    <t>/organization/bravo</t>
  </si>
  <si>
    <t>/funding-round/44f2e91caab64cd24dff4260a8e4dbda</t>
  </si>
  <si>
    <t>/Organization/Datapath-Io</t>
  </si>
  <si>
    <t>datapath.io</t>
  </si>
  <si>
    <t>http://www.datapath.io</t>
  </si>
  <si>
    <t>Cloud Computing|IaaS|Internet Infrastructure|SaaS|Software</t>
  </si>
  <si>
    <t>/organization/bravo-inns</t>
  </si>
  <si>
    <t>/funding-round/c72275e1d29f6569141ae4b46afd54ee</t>
  </si>
  <si>
    <t>/Organization/Datapine</t>
  </si>
  <si>
    <t>datapine</t>
  </si>
  <si>
    <t>http://www.datapine.com</t>
  </si>
  <si>
    <t>Big Data Analytics|Data Visualization|Software</t>
  </si>
  <si>
    <t>/organization/bravo-pack</t>
  </si>
  <si>
    <t>/funding-round/a687db597a732c12d2fd89d7afddef42</t>
  </si>
  <si>
    <t>/Organization/Datapipe</t>
  </si>
  <si>
    <t>Datapipe</t>
  </si>
  <si>
    <t>http://www.datapipe.com</t>
  </si>
  <si>
    <t>/organization/bravo-wellness</t>
  </si>
  <si>
    <t>/funding-round/b41861f5e7ceb0882c66828142f0bb25</t>
  </si>
  <si>
    <t>/Organization/Dataplay</t>
  </si>
  <si>
    <t>DataPlay</t>
  </si>
  <si>
    <t>Digital Media|Electronics|Internet</t>
  </si>
  <si>
    <t>/organization/bravoavia</t>
  </si>
  <si>
    <t>/funding-round/2b7b3a9e0a4fad34d5a9c93ea56f3d89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bravofly</t>
  </si>
  <si>
    <t>/funding-round/74170bdd46ed653131b5e7ac89867f28</t>
  </si>
  <si>
    <t>/Organization/Datappraise</t>
  </si>
  <si>
    <t>Datappraise</t>
  </si>
  <si>
    <t>http://www.datappraise.com/</t>
  </si>
  <si>
    <t>Cloud Data Services|Databases|Real Estate|Surveys</t>
  </si>
  <si>
    <t>/organization/bravosolution</t>
  </si>
  <si>
    <t>/funding-round/114c23b5dc2816acd06a9484dcfb66ac</t>
  </si>
  <si>
    <t>/Organization/Dataprom</t>
  </si>
  <si>
    <t>DataProm</t>
  </si>
  <si>
    <t>http://data-prom.com/</t>
  </si>
  <si>
    <t>/funding-round/8add78cac57664953dd8541fb9ebd48a</t>
  </si>
  <si>
    <t>/Organization/Dataram</t>
  </si>
  <si>
    <t>Dataram</t>
  </si>
  <si>
    <t>http://www.dataram.com</t>
  </si>
  <si>
    <t>Computers|Hardware|Technology</t>
  </si>
  <si>
    <t>/organization/brayola</t>
  </si>
  <si>
    <t>/funding-round/2bd4e6598cf79e52ada119025fc1cf0b</t>
  </si>
  <si>
    <t>/Organization/Datarank</t>
  </si>
  <si>
    <t>DataRank</t>
  </si>
  <si>
    <t>http://www.datarank.com</t>
  </si>
  <si>
    <t>/funding-round/3806db790322c0178d422183a5dc03fc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funding-round/8f354f773cc031b5199a7e0a48f843c0</t>
  </si>
  <si>
    <t>/Organization/Datarobot</t>
  </si>
  <si>
    <t>DataRobot</t>
  </si>
  <si>
    <t>http://datarobot.com</t>
  </si>
  <si>
    <t>Enterprise Software|Machine Learning|Predictive Analytics|SaaS</t>
  </si>
  <si>
    <t>/organization/brazeco</t>
  </si>
  <si>
    <t>/funding-round/058d790639aacf6c2bfbaa878e0cc52b</t>
  </si>
  <si>
    <t>/Organization/Datarose</t>
  </si>
  <si>
    <t>DataRose</t>
  </si>
  <si>
    <t>http://www.datarose.com</t>
  </si>
  <si>
    <t>Bailey</t>
  </si>
  <si>
    <t>/organization/brazen-careerist</t>
  </si>
  <si>
    <t>/funding-round/277e95ccd56725132548b76590500711</t>
  </si>
  <si>
    <t>/Organization/Datarpm</t>
  </si>
  <si>
    <t>DataRPM</t>
  </si>
  <si>
    <t>http://www.DataRPM.com</t>
  </si>
  <si>
    <t>Analytics|Big Data|Business Intelligence|Real Time|Software|Web Development</t>
  </si>
  <si>
    <t>/funding-round/32684acf21d5243ab04b44e5141b3926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funding-round/6a340aee11c7033556e8368e3f65c8ec</t>
  </si>
  <si>
    <t>/Organization/Datasection</t>
  </si>
  <si>
    <t>Datasection</t>
  </si>
  <si>
    <t>http://www.datasection.co.jp</t>
  </si>
  <si>
    <t>/funding-round/b8d18c5f81bb0a47fdfa7387a3a60c83</t>
  </si>
  <si>
    <t>/Organization/Datashield</t>
  </si>
  <si>
    <t>Datashield</t>
  </si>
  <si>
    <t>http://datashieldprotect.com</t>
  </si>
  <si>
    <t>/organization/brazil-plus</t>
  </si>
  <si>
    <t>/funding-round/f3a90ab0e930ede68213fabeea820e7c</t>
  </si>
  <si>
    <t>/Organization/Datasift</t>
  </si>
  <si>
    <t>DataSift</t>
  </si>
  <si>
    <t>http://www.datasift.com</t>
  </si>
  <si>
    <t>/organization/brazil-tower-company</t>
  </si>
  <si>
    <t>/funding-round/9a64c922184166b347ad73177e454192</t>
  </si>
  <si>
    <t>/Organization/Dataslide</t>
  </si>
  <si>
    <t>Dataslide</t>
  </si>
  <si>
    <t>http://www.dataslide.com</t>
  </si>
  <si>
    <t>Newhaven</t>
  </si>
  <si>
    <t>/organization/brazzlebox-2</t>
  </si>
  <si>
    <t>/funding-round/8afff12048f2d5406a0fe404704be1e8</t>
  </si>
  <si>
    <t>/Organization/Datasmoothie</t>
  </si>
  <si>
    <t>Datasmoothie</t>
  </si>
  <si>
    <t>http://datasmoothie.io</t>
  </si>
  <si>
    <t>/organization/brck-inc</t>
  </si>
  <si>
    <t>/funding-round/a2dbb7fe616877c5a6c4b9ffcaaa942a</t>
  </si>
  <si>
    <t>/Organization/Datasnap-Io</t>
  </si>
  <si>
    <t>Datasnap.io</t>
  </si>
  <si>
    <t>http://www.datasnap.io</t>
  </si>
  <si>
    <t>Analytics|Big Data|Information Services</t>
  </si>
  <si>
    <t>/organization/brd-motorcycles</t>
  </si>
  <si>
    <t>/funding-round/0ee1493c450293e10fe948811a31f72c</t>
  </si>
  <si>
    <t>/Organization/Datasphere</t>
  </si>
  <si>
    <t>DataSphere</t>
  </si>
  <si>
    <t>http://www.datasphere.com</t>
  </si>
  <si>
    <t>Advertising|Incentives|Local|Media|SaaS|Search|Television</t>
  </si>
  <si>
    <t>/funding-round/31e507c54de129f4cf368799818cfe06</t>
  </si>
  <si>
    <t>/Organization/Datasquid</t>
  </si>
  <si>
    <t>DataSquid</t>
  </si>
  <si>
    <t>http://datasquid.co/</t>
  </si>
  <si>
    <t>Design|Software</t>
  </si>
  <si>
    <t>/funding-round/3f27cf22b2e3fcdec8ca5fe216223648</t>
  </si>
  <si>
    <t>/Organization/Datastax</t>
  </si>
  <si>
    <t>DataStax</t>
  </si>
  <si>
    <t>http://datastax.com</t>
  </si>
  <si>
    <t>Big Data|Databases</t>
  </si>
  <si>
    <t>31-03-2010</t>
  </si>
  <si>
    <t>/organization/breach-security</t>
  </si>
  <si>
    <t>/funding-round/295565b818ad6289cdd161207478dcaa</t>
  </si>
  <si>
    <t>/Organization/Datastreamx</t>
  </si>
  <si>
    <t>DataStreamX</t>
  </si>
  <si>
    <t>http://datastreamx.com/</t>
  </si>
  <si>
    <t>Data Visualization|Marketplaces|Real Time</t>
  </si>
  <si>
    <t>/funding-round/6dcab0801e123c333d0cef4c8a01ce9d</t>
  </si>
  <si>
    <t>/Organization/Datasynapse</t>
  </si>
  <si>
    <t>DataSynapse</t>
  </si>
  <si>
    <t>http://www.datasynapse.com</t>
  </si>
  <si>
    <t>/funding-round/7344ba0957e2ba7fb3fdb2784eb276fe</t>
  </si>
  <si>
    <t>/Organization/Datasync</t>
  </si>
  <si>
    <t>DataSync</t>
  </si>
  <si>
    <t>http://www.datasyncsuite.com</t>
  </si>
  <si>
    <t>/funding-round/de95a7ba24b590739ff9035fccaeb715</t>
  </si>
  <si>
    <t>/Organization/Datatorrent</t>
  </si>
  <si>
    <t>DataTorrent</t>
  </si>
  <si>
    <t>https://www.datatorrent.com/</t>
  </si>
  <si>
    <t>/organization/bread</t>
  </si>
  <si>
    <t>/funding-round/57b6beb50dc60e05fa6e68e80ca32fe7</t>
  </si>
  <si>
    <t>/Organization/Datatracker</t>
  </si>
  <si>
    <t>datatracker</t>
  </si>
  <si>
    <t>http://datatracker.io</t>
  </si>
  <si>
    <t>/organization/bread-labs</t>
  </si>
  <si>
    <t>/funding-round/7c443079b2cd92c77a41c411a230274f</t>
  </si>
  <si>
    <t>/Organization/Dataupia</t>
  </si>
  <si>
    <t>Dataupia</t>
  </si>
  <si>
    <t>http://www.dataupia.com</t>
  </si>
  <si>
    <t>/funding-round/d152a42bcef4ffe37b2e4826ca9353e6</t>
  </si>
  <si>
    <t>/Organization/Datavail</t>
  </si>
  <si>
    <t>Datavail</t>
  </si>
  <si>
    <t>http://www.datavail.com</t>
  </si>
  <si>
    <t>Analytics|Databases|Hardware + Software|Networking</t>
  </si>
  <si>
    <t>/organization/breadcrumbtracking</t>
  </si>
  <si>
    <t>/funding-round/56d3ce9b9a37b27e4d0f5a93d83da9a7</t>
  </si>
  <si>
    <t>/Organization/Datavisor</t>
  </si>
  <si>
    <t>DataVisor</t>
  </si>
  <si>
    <t>http://www.datavisor.com/</t>
  </si>
  <si>
    <t>Big Data Analytics|Cyber Security|Fraud Detection</t>
  </si>
  <si>
    <t>/funding-round/b88874be46b64127fc3a02a538404e1b</t>
  </si>
  <si>
    <t>/Organization/Datavisual</t>
  </si>
  <si>
    <t>Datavisual</t>
  </si>
  <si>
    <t>http://datavisu.al/</t>
  </si>
  <si>
    <t>Data Visualization|Design|Enterprise Software</t>
  </si>
  <si>
    <t>/organization/breadtrip</t>
  </si>
  <si>
    <t>/funding-round/2fd8af068ccfa19f924d0c9777c61a44</t>
  </si>
  <si>
    <t>/Organization/Datavolution</t>
  </si>
  <si>
    <t>Datavolution</t>
  </si>
  <si>
    <t>http://www.datavolution.com</t>
  </si>
  <si>
    <t>Big Data|E-Commerce|Enterprise Software</t>
  </si>
  <si>
    <t>/funding-round/40d7f0e810ea1de5c7d6c81acd508be8</t>
  </si>
  <si>
    <t>/Organization/Datavote</t>
  </si>
  <si>
    <t>DataVote</t>
  </si>
  <si>
    <t>http://www.datavote.com</t>
  </si>
  <si>
    <t>Big Data|Email Marketing|Enterprises|Enterprise Software|Social Media</t>
  </si>
  <si>
    <t>/funding-round/79972b3183b038ad709aa3dc41f79fc3</t>
  </si>
  <si>
    <t>/Organization/Dataware-Ventures</t>
  </si>
  <si>
    <t>DataWare Ventures</t>
  </si>
  <si>
    <t>Application Performance Monitoring|CRM|Enterprise Software</t>
  </si>
  <si>
    <t>/organization/break-media</t>
  </si>
  <si>
    <t>/funding-round/64dd68c42d6e4a4499544065e152bc16</t>
  </si>
  <si>
    <t>/Organization/Datawatch-Corp</t>
  </si>
  <si>
    <t>Datawatch Corp</t>
  </si>
  <si>
    <t>http://datawatch.com</t>
  </si>
  <si>
    <t>/funding-round/fa18ddd5e63b7e44d53c3cac7d2cef9a</t>
  </si>
  <si>
    <t>/Organization/Datawire-Communication-Networks</t>
  </si>
  <si>
    <t>Datawire Communication Networks</t>
  </si>
  <si>
    <t>http://www.datawire.net</t>
  </si>
  <si>
    <t>/organization/break30</t>
  </si>
  <si>
    <t>/funding-round/9f921768edc157dceb1de91c383000d0</t>
  </si>
  <si>
    <t>/Organization/Datawiz-Io</t>
  </si>
  <si>
    <t>Datawiz.io</t>
  </si>
  <si>
    <t>http://datawiz.io/</t>
  </si>
  <si>
    <t>Business Analytics|Business Intelligence|Machine Learning|Retail Technology</t>
  </si>
  <si>
    <t>/organization/breaker</t>
  </si>
  <si>
    <t>/funding-round/8fdcdbfbcfbfc182d167f1f1697bb92a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funding-round/e7df3b9f2e9030845ba180d9aa0d3a5e</t>
  </si>
  <si>
    <t>/Organization/Date-Check-Pro</t>
  </si>
  <si>
    <t>Pinpoint Software, Inc.</t>
  </si>
  <si>
    <t>http://www.pinpointsoftware.co</t>
  </si>
  <si>
    <t>Retail Technology|SaaS</t>
  </si>
  <si>
    <t>/organization/breaking-media</t>
  </si>
  <si>
    <t>/funding-round/08190994a3d5439d17a9d818d33fc8b6</t>
  </si>
  <si>
    <t>/Organization/Datebox</t>
  </si>
  <si>
    <t>DateBox</t>
  </si>
  <si>
    <t>http://www.datebx.com</t>
  </si>
  <si>
    <t>Match-Making|Online Dating|Social Media</t>
  </si>
  <si>
    <t>/funding-round/b8596d54240c267a79d13365d56fb680</t>
  </si>
  <si>
    <t>/Organization/Dateiitians</t>
  </si>
  <si>
    <t>dateIITians</t>
  </si>
  <si>
    <t>http://www.dateiitians.com</t>
  </si>
  <si>
    <t>Facebook Applications|Networking|Online Dating|Social Media|Women</t>
  </si>
  <si>
    <t>/organization/breakingpoint-systems</t>
  </si>
  <si>
    <t>/funding-round/571f04ccaba2107de5bf2a486f87ab20</t>
  </si>
  <si>
    <t>/Organization/Datemyfamily-Com</t>
  </si>
  <si>
    <t>DateMyFamily.com</t>
  </si>
  <si>
    <t>http://www.datemyfamily.com</t>
  </si>
  <si>
    <t>/funding-round/d6f9d477088a43de3ade0cac6bc356a3</t>
  </si>
  <si>
    <t>/Organization/Datesalad</t>
  </si>
  <si>
    <t>DateSalad</t>
  </si>
  <si>
    <t>http://datesalad.com</t>
  </si>
  <si>
    <t>/organization/breakmoon-com</t>
  </si>
  <si>
    <t>/funding-round/76d04d5cfaa62d6659ea0b0bb2a4c535</t>
  </si>
  <si>
    <t>25/11/2011</t>
  </si>
  <si>
    <t>/Organization/Datezr</t>
  </si>
  <si>
    <t>Jagger</t>
  </si>
  <si>
    <t>http://getjagger.com/</t>
  </si>
  <si>
    <t>Content Creators|Content Discovery|Mobile|Mobile Advertising</t>
  </si>
  <si>
    <t>/organization/breakout-commerce</t>
  </si>
  <si>
    <t>/funding-round/bf94b2b10a4ed0a4d9cac9bdebb60d51</t>
  </si>
  <si>
    <t>/Organization/Datical</t>
  </si>
  <si>
    <t>Datical</t>
  </si>
  <si>
    <t>http://www.datical.com</t>
  </si>
  <si>
    <t>/funding-round/f1f12eb963858f1ab7d41f1d71c87cf5</t>
  </si>
  <si>
    <t>/Organization/Dating-Headshots-Inc</t>
  </si>
  <si>
    <t>Dating Headshots Inc.</t>
  </si>
  <si>
    <t>http://www.datingheadshots.com/</t>
  </si>
  <si>
    <t>/organization/breakout-studios</t>
  </si>
  <si>
    <t>/funding-round/c56267d43c2194e1f47be55b2e97da6e</t>
  </si>
  <si>
    <t>/Organization/Dating-Latam</t>
  </si>
  <si>
    <t>Dating LATAM</t>
  </si>
  <si>
    <t>http://datinglatam.com/</t>
  </si>
  <si>
    <t>Internet|Online Dating</t>
  </si>
  <si>
    <t>/organization/breakstudy</t>
  </si>
  <si>
    <t>/funding-round/ea8b372ff1c8a596e2f49f7822842e03</t>
  </si>
  <si>
    <t>/Organization/Datiphy</t>
  </si>
  <si>
    <t>Datiphy</t>
  </si>
  <si>
    <t>http://www.datiphy.com/</t>
  </si>
  <si>
    <t>/funding-round/ee641eb2d22ee64134608f6dacd8a692</t>
  </si>
  <si>
    <t>/Organization/Dato-Capital</t>
  </si>
  <si>
    <t>Dato Capital</t>
  </si>
  <si>
    <t>https://en.datocapital.com/</t>
  </si>
  <si>
    <t>Finance|Information Services</t>
  </si>
  <si>
    <t>/organization/breakthecrates-com</t>
  </si>
  <si>
    <t>/funding-round/76b93e2628a987dc18de6c575695b3e4</t>
  </si>
  <si>
    <t>/Organization/Datometry</t>
  </si>
  <si>
    <t>Datometry</t>
  </si>
  <si>
    <t>http://datometry.com</t>
  </si>
  <si>
    <t>Analytics|Big Data|Databases</t>
  </si>
  <si>
    <t>/organization/breakthrough-behavioral</t>
  </si>
  <si>
    <t>/funding-round/d63e21f1ea907ec43a21df96784b2ccb</t>
  </si>
  <si>
    <t>/Organization/Datorama</t>
  </si>
  <si>
    <t>Datorama</t>
  </si>
  <si>
    <t>http://datorama.com</t>
  </si>
  <si>
    <t>Advertising|Big Data|SaaS|Software</t>
  </si>
  <si>
    <t>/funding-round/f338e8c40ed478e392f50b0d6b6a44b9</t>
  </si>
  <si>
    <t>/Organization/Datos-Io</t>
  </si>
  <si>
    <t>Datos IO</t>
  </si>
  <si>
    <t>http://www.datos.io</t>
  </si>
  <si>
    <t>/organization/breaktime-studios</t>
  </si>
  <si>
    <t>/funding-round/2d6df67adb7e5a0419052b0da0bada82</t>
  </si>
  <si>
    <t>/Organization/Datranmedia</t>
  </si>
  <si>
    <t>Datran Media</t>
  </si>
  <si>
    <t>http://www.datranmedia.com</t>
  </si>
  <si>
    <t>/funding-round/53e73a62a39385fd7e4b0439cd16aab2</t>
  </si>
  <si>
    <t>/Organization/Datria-Systems</t>
  </si>
  <si>
    <t>Datria Systems</t>
  </si>
  <si>
    <t>http://www.datria.com</t>
  </si>
  <si>
    <t>/funding-round/bc6f880f84802cbd3ac23d418396b73d</t>
  </si>
  <si>
    <t>/Organization/Dattch</t>
  </si>
  <si>
    <t>Her</t>
  </si>
  <si>
    <t>https://weareher.com/</t>
  </si>
  <si>
    <t>Apps|Mobile|Online Dating|Social Media</t>
  </si>
  <si>
    <t>/funding-round/d4f5aaff308ef70aeda6c33133d78e63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breath-of-life</t>
  </si>
  <si>
    <t>/funding-round/14debacd984d07614ee7f8be3403d470</t>
  </si>
  <si>
    <t>/Organization/Datumate</t>
  </si>
  <si>
    <t>Datumate</t>
  </si>
  <si>
    <t>http://datumate.com</t>
  </si>
  <si>
    <t>Civil Engineers</t>
  </si>
  <si>
    <t>Nazareth</t>
  </si>
  <si>
    <t>/organization/breathaleyes</t>
  </si>
  <si>
    <t>/funding-round/9bdf56fa553c90c333b8af6cb160624c</t>
  </si>
  <si>
    <t>/Organization/Datumize</t>
  </si>
  <si>
    <t>Datumize</t>
  </si>
  <si>
    <t>http://www.datumize.com</t>
  </si>
  <si>
    <t>B2B|Big Data|Data Integration|Internet of Things|Networking|Software</t>
  </si>
  <si>
    <t>/organization/breathe-america</t>
  </si>
  <si>
    <t>/funding-round/006b11be3447a0cbaf95e13f8274f407</t>
  </si>
  <si>
    <t>/Organization/Daty</t>
  </si>
  <si>
    <t>DATY</t>
  </si>
  <si>
    <t>http://www.daty.cz</t>
  </si>
  <si>
    <t>Praha</t>
  </si>
  <si>
    <t>/funding-round/4f01640614e19ce03182ad5bc61d1cf1</t>
  </si>
  <si>
    <t>/Organization/Dauntless-1</t>
  </si>
  <si>
    <t>Dauntless Pharmaceuticals</t>
  </si>
  <si>
    <t>http://www.dauntlessph.com/</t>
  </si>
  <si>
    <t>/funding-round/7648192d8976e605d01e10edd4485784</t>
  </si>
  <si>
    <t>/Organization/Dauria-Aerospace</t>
  </si>
  <si>
    <t>Dauria Aerospace</t>
  </si>
  <si>
    <t>http://www.dauriaspace.com</t>
  </si>
  <si>
    <t>Aerospace|Analytics|Big Data|Robotics</t>
  </si>
  <si>
    <t>/funding-round/952ae521c573cec65281d1bfad3dc349</t>
  </si>
  <si>
    <t>/Organization/Davgar-Holdings-Group</t>
  </si>
  <si>
    <t>DAVGAR Holdings Group</t>
  </si>
  <si>
    <t>/organization/breathe-technologies</t>
  </si>
  <si>
    <t>/funding-round/337abb3215332562d3f56a46499b2d69</t>
  </si>
  <si>
    <t>/Organization/Davi-Luxury-Brand-Group</t>
  </si>
  <si>
    <t>DAVI LUXURY BRAND GROUP</t>
  </si>
  <si>
    <t>http://www.daviskin.com</t>
  </si>
  <si>
    <t>/funding-round/a0bfe99d73f4c068ac5425b13094e63a</t>
  </si>
  <si>
    <t>/Organization/Davia</t>
  </si>
  <si>
    <t>Davia</t>
  </si>
  <si>
    <t>http://davia.com</t>
  </si>
  <si>
    <t>/funding-round/b8e29faf5b37e6a8b4647f4718fb553c</t>
  </si>
  <si>
    <t>/Organization/Davidson-Green-Center</t>
  </si>
  <si>
    <t>Davidson Green Center</t>
  </si>
  <si>
    <t>http://www.davidsongreencenter.org/</t>
  </si>
  <si>
    <t>Davidson</t>
  </si>
  <si>
    <t>/organization/breather</t>
  </si>
  <si>
    <t>/funding-round/959a05c497234b69f04988786215108a</t>
  </si>
  <si>
    <t>/Organization/Davidson-Instruments</t>
  </si>
  <si>
    <t>Davidson Instruments</t>
  </si>
  <si>
    <t>http://www.davidson-instruments.com/</t>
  </si>
  <si>
    <t>The Woodlands</t>
  </si>
  <si>
    <t>/funding-round/d52a38b8ae773f0cd0ecfbb6f7544236</t>
  </si>
  <si>
    <t>/Organization/Davidstea</t>
  </si>
  <si>
    <t>DAVIDsTEA</t>
  </si>
  <si>
    <t>http://www.davidstea.com</t>
  </si>
  <si>
    <t>/funding-round/d9492c31be21cd4d5d84829bb2065535</t>
  </si>
  <si>
    <t>/Organization/Davinci-Home-Health-Services</t>
  </si>
  <si>
    <t>DaVinci Home Health Services</t>
  </si>
  <si>
    <t>25-11-2014</t>
  </si>
  <si>
    <t>/funding-round/de60ead80b56c184c4e0fe50b88abc87</t>
  </si>
  <si>
    <t>/Organization/Davincian-Healthcare</t>
  </si>
  <si>
    <t>DaVincian Healthcare.</t>
  </si>
  <si>
    <t>http://davincianhealthcare.com/</t>
  </si>
  <si>
    <t>/organization/breathez-vac-services</t>
  </si>
  <si>
    <t>/funding-round/8583715793c09f2974462b2b428d5c4e</t>
  </si>
  <si>
    <t>/Organization/Davis-Auto-Works</t>
  </si>
  <si>
    <t>Davis Auto Works</t>
  </si>
  <si>
    <t>/organization/breathing-buildings</t>
  </si>
  <si>
    <t>/funding-round/7af5471513d57c490548903315a24eab</t>
  </si>
  <si>
    <t>/Organization/Davis-Medical-Holdings</t>
  </si>
  <si>
    <t>Davis Medical Holdings</t>
  </si>
  <si>
    <t>http://www.davismedicalholdings.com</t>
  </si>
  <si>
    <t>/funding-round/8ea4c7d548b7dd09b85529f5b513adb0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breathometer</t>
  </si>
  <si>
    <t>/funding-round/7f207633b821b17663a41d13dcb0264c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funding-round/f3e6ad1c1f5e07d901db2b974ac41947</t>
  </si>
  <si>
    <t>/Organization/Dawanda</t>
  </si>
  <si>
    <t>DaWanda</t>
  </si>
  <si>
    <t>http://en.dawanda.com//?partnerid=GA2-DaWanda</t>
  </si>
  <si>
    <t>Artists Globally|Social Network Media|Web Hosting</t>
  </si>
  <si>
    <t>/organization/breathtec-biomedical</t>
  </si>
  <si>
    <t>/funding-round/1ac540c601f0e3729b5dcac747b47a09</t>
  </si>
  <si>
    <t>/Organization/Dax-Asparna</t>
  </si>
  <si>
    <t>dax Asparna</t>
  </si>
  <si>
    <t>http://www.asparna.com</t>
  </si>
  <si>
    <t>Internet|Mobile|Mobile Devices</t>
  </si>
  <si>
    <t>Gan Yoshiya</t>
  </si>
  <si>
    <t>/organization/brecis-communication</t>
  </si>
  <si>
    <t>/funding-round/007900e97ae75dd66f803814b6185bde</t>
  </si>
  <si>
    <t>/Organization/Daxko</t>
  </si>
  <si>
    <t>DAXKO</t>
  </si>
  <si>
    <t>http://www.daxko.com</t>
  </si>
  <si>
    <t>/funding-round/3a5ac748c9ae763daa2af7f98e778b15</t>
  </si>
  <si>
    <t>/Organization/Day-6-Sports-Group</t>
  </si>
  <si>
    <t>Day 6 Sports Group</t>
  </si>
  <si>
    <t>http://www.day6sportsgroup.com</t>
  </si>
  <si>
    <t>Fitness|Mobile Games|Sporting Goods</t>
  </si>
  <si>
    <t>/organization/breconridge</t>
  </si>
  <si>
    <t>/funding-round/09859cdd7a98a6e802489aa46ab00a3b</t>
  </si>
  <si>
    <t>/Organization/Day-Zero-Project</t>
  </si>
  <si>
    <t>Day Zero Project</t>
  </si>
  <si>
    <t>http://dayzeroproject.com</t>
  </si>
  <si>
    <t>/funding-round/499ddafc372efad35c0a652c0dee6c12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breethe</t>
  </si>
  <si>
    <t>/funding-round/f4ada7491bc7fc67c4f22b33da3a4f2b</t>
  </si>
  <si>
    <t>/Organization/Day4-Energy</t>
  </si>
  <si>
    <t>Day4 Energy</t>
  </si>
  <si>
    <t>http://www.day4energy.com/</t>
  </si>
  <si>
    <t>Energy|Renewable Energies|Solar</t>
  </si>
  <si>
    <t>/organization/breeze</t>
  </si>
  <si>
    <t>/funding-round/9b660e82ffc3f9cad21f7eca51aeed0f</t>
  </si>
  <si>
    <t>/Organization/Dayak</t>
  </si>
  <si>
    <t>Dayak</t>
  </si>
  <si>
    <t>http://www.dayak.com</t>
  </si>
  <si>
    <t>/organization/breeze-4</t>
  </si>
  <si>
    <t>/funding-round/86eeb9d9f4b208f28521082517090cfe</t>
  </si>
  <si>
    <t>/Organization/Dayanas-One-Stop-Salon</t>
  </si>
  <si>
    <t>Dayana's One Stop Salon</t>
  </si>
  <si>
    <t>/funding-round/9b2fa09c4e60a3cd39d4750a72e4974f</t>
  </si>
  <si>
    <t>/Organization/Daybreak-Intellectual-Capital-Solutions</t>
  </si>
  <si>
    <t>Daybreak Intellectual Capital Solutions</t>
  </si>
  <si>
    <t>/organization/breeze-tech</t>
  </si>
  <si>
    <t>/funding-round/787a100e6b653648678dc0aad06926a0</t>
  </si>
  <si>
    <t>/Organization/Daychamp</t>
  </si>
  <si>
    <t>DayChamp</t>
  </si>
  <si>
    <t>http://daychamp.brendanserashriar.com/</t>
  </si>
  <si>
    <t>Advertising|Brand Marketing|Business Services</t>
  </si>
  <si>
    <t>26-02-2015</t>
  </si>
  <si>
    <t>/organization/breeze-technology</t>
  </si>
  <si>
    <t>/funding-round/38eba0fc07d7647078b323c332371cbb</t>
  </si>
  <si>
    <t>/Organization/Daydaycook</t>
  </si>
  <si>
    <t>Daydaycook</t>
  </si>
  <si>
    <t>http://www.daydaycook.com</t>
  </si>
  <si>
    <t>Cooking|Publishing|Recipes</t>
  </si>
  <si>
    <t>/organization/breezeplay</t>
  </si>
  <si>
    <t>/funding-round/4e0a4bc2f66f2ee0c383d5a8139b7ee9</t>
  </si>
  <si>
    <t>/Organization/Daydream-Education</t>
  </si>
  <si>
    <t>Daydream Education</t>
  </si>
  <si>
    <t>https://www.daydreameducation.com/</t>
  </si>
  <si>
    <t>/organization/breezeworks</t>
  </si>
  <si>
    <t>/funding-round/79443a70807b5d0ce9f43af9b8790c7b</t>
  </si>
  <si>
    <t>/Organization/Daydream-Io</t>
  </si>
  <si>
    <t>Daydream.io</t>
  </si>
  <si>
    <t>http://www.daydream.io/</t>
  </si>
  <si>
    <t>Mobile|Mobile Commerce|Virtualization|Virtual Worlds</t>
  </si>
  <si>
    <t>/funding-round/baef0a1fb77b74a31660c6aa14a68c95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breezometer</t>
  </si>
  <si>
    <t>/funding-round/c9e066ff82da316e0c263f36438ad5c8</t>
  </si>
  <si>
    <t>/Organization/Dayima</t>
  </si>
  <si>
    <t>Dayima</t>
  </si>
  <si>
    <t>http://www.dayima.us</t>
  </si>
  <si>
    <t>/organization/breezy</t>
  </si>
  <si>
    <t>/funding-round/4d183c46d72d97f0d3b33e58e562de41</t>
  </si>
  <si>
    <t>/Organization/Dayjet</t>
  </si>
  <si>
    <t>Dayjet</t>
  </si>
  <si>
    <t>/funding-round/986bf2c7eafa1663213cf9a04e2d4586</t>
  </si>
  <si>
    <t>/Organization/Daylife</t>
  </si>
  <si>
    <t>Daylife</t>
  </si>
  <si>
    <t>http://www.daylife.com</t>
  </si>
  <si>
    <t>Curated Web|Publishing</t>
  </si>
  <si>
    <t>/organization/breezy-gardens</t>
  </si>
  <si>
    <t>/funding-round/546ffc30a34ef8377e167196d1748052</t>
  </si>
  <si>
    <t>/Organization/Daylight-Digital</t>
  </si>
  <si>
    <t>Daylight Digital</t>
  </si>
  <si>
    <t>http://www.daylight.co</t>
  </si>
  <si>
    <t>Hillsborough</t>
  </si>
  <si>
    <t>/organization/breitbart-news-network</t>
  </si>
  <si>
    <t>/funding-round/8c4f0091656ed6623897f29ea12b3501</t>
  </si>
  <si>
    <t>/Organization/Daylight-Solutions</t>
  </si>
  <si>
    <t>Daylight Solutions</t>
  </si>
  <si>
    <t>http://www.daylightsolutions.com</t>
  </si>
  <si>
    <t>/organization/breker-verification-systems</t>
  </si>
  <si>
    <t>/funding-round/526b00c1cac20bd11dc352f302da2539</t>
  </si>
  <si>
    <t>/Organization/Daylight-Studios</t>
  </si>
  <si>
    <t>Daylight Studios</t>
  </si>
  <si>
    <t>http://day-lightstudios.com</t>
  </si>
  <si>
    <t>/organization/brekford-corp</t>
  </si>
  <si>
    <t>/funding-round/613107e00f031e2db8b64aadc345cbd6</t>
  </si>
  <si>
    <t>/Organization/Daymen-U-S</t>
  </si>
  <si>
    <t>DayMen U.S</t>
  </si>
  <si>
    <t>http://lowepro.com/intl</t>
  </si>
  <si>
    <t>/organization/bremer-financial-corporation</t>
  </si>
  <si>
    <t>/funding-round/ff467012d0ccb921682f22291c50c41f</t>
  </si>
  <si>
    <t>/Organization/Daynine-Consulting-Inc</t>
  </si>
  <si>
    <t>DayNine Consulting, Inc.</t>
  </si>
  <si>
    <t>https://daynine.com/</t>
  </si>
  <si>
    <t>Consulting|Information Services|Information Technology</t>
  </si>
  <si>
    <t>14-05-2009</t>
  </si>
  <si>
    <t>/organization/brenco</t>
  </si>
  <si>
    <t>/funding-round/46dd230ade6f7f598eec11894d91ef5a</t>
  </si>
  <si>
    <t>/Organization/Days-Of-Wonder</t>
  </si>
  <si>
    <t>Days of Wonder</t>
  </si>
  <si>
    <t>http://www.daysofwonder.com</t>
  </si>
  <si>
    <t>Games|iOS</t>
  </si>
  <si>
    <t>/organization/brent-technologies</t>
  </si>
  <si>
    <t>/funding-round/7d9cb269c00699b984024a6c13cbb2d9</t>
  </si>
  <si>
    <t>/Organization/Daysoft</t>
  </si>
  <si>
    <t>daysoft</t>
  </si>
  <si>
    <t>http://www.daysoftcontactlenses.com</t>
  </si>
  <si>
    <t>Consumers|Eyewear</t>
  </si>
  <si>
    <t>/organization/brentwood-investments</t>
  </si>
  <si>
    <t>/funding-round/8674ace351b8ab597cefacf192a9ced6</t>
  </si>
  <si>
    <t>/Organization/Dayuse-Com</t>
  </si>
  <si>
    <t>Dayuse.com</t>
  </si>
  <si>
    <t>http://www.dayuse-hotels.com/fr/FR/</t>
  </si>
  <si>
    <t>30-09-2010</t>
  </si>
  <si>
    <t>/organization/brentwood-media-group</t>
  </si>
  <si>
    <t>/funding-round/13ab6d43a55df0747530a962862b91e7</t>
  </si>
  <si>
    <t>/Organization/Daz-3D</t>
  </si>
  <si>
    <t>Daz 3d</t>
  </si>
  <si>
    <t>http://www.daz3d.com</t>
  </si>
  <si>
    <t>/organization/bres-advisors</t>
  </si>
  <si>
    <t>/funding-round/c22e45a9b4a44438b62d1f65c857835b</t>
  </si>
  <si>
    <t>/Organization/Dazo</t>
  </si>
  <si>
    <t>Dazo</t>
  </si>
  <si>
    <t>http://bigdatacraft.com</t>
  </si>
  <si>
    <t>/organization/brettapproved</t>
  </si>
  <si>
    <t>/funding-round/c499e1fd8f3d059ebac6ee6a60c0c89b</t>
  </si>
  <si>
    <t>/Organization/Dazzling-Beauty-Group</t>
  </si>
  <si>
    <t>Dazzling Beauty Group</t>
  </si>
  <si>
    <t>http://TheBeautyCrush.com</t>
  </si>
  <si>
    <t>Beauty|E-Commerce</t>
  </si>
  <si>
    <t>/organization/bretzel-love</t>
  </si>
  <si>
    <t>/funding-round/b89ded1794dfe6f11848dfd536499362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brevado</t>
  </si>
  <si>
    <t>/funding-round/07e167f148f016d60debe013106b06ea</t>
  </si>
  <si>
    <t>/Organization/Db-Networks</t>
  </si>
  <si>
    <t>DB Networks</t>
  </si>
  <si>
    <t>http://www.dbnetworks.com</t>
  </si>
  <si>
    <t>Data Security|Information Security|Network Security|Security</t>
  </si>
  <si>
    <t>/organization/brevity</t>
  </si>
  <si>
    <t>/funding-round/1bbe1a8a0f53ee60b4db9718a1bc4a07</t>
  </si>
  <si>
    <t>/Organization/Db4Objects</t>
  </si>
  <si>
    <t>db4objects</t>
  </si>
  <si>
    <t>http://www.db4o.com</t>
  </si>
  <si>
    <t>/funding-round/674da2b90fb85e199410304a671d8ae4</t>
  </si>
  <si>
    <t>/Organization/Dba-Group</t>
  </si>
  <si>
    <t>DBA Group</t>
  </si>
  <si>
    <t>http://www.dbaprogetti.it</t>
  </si>
  <si>
    <t>Santo Stefano Di Cadore</t>
  </si>
  <si>
    <t>/funding-round/9acbe1a9ceb81513421ca3a583b936a1</t>
  </si>
  <si>
    <t>/Organization/Dbassociates-It</t>
  </si>
  <si>
    <t>DBassociates IT</t>
  </si>
  <si>
    <t>http://www.dbassociatesit.com</t>
  </si>
  <si>
    <t>/organization/brevo</t>
  </si>
  <si>
    <t>/funding-round/75faa3eea733d1dbe1215a4e6bdb8f94</t>
  </si>
  <si>
    <t>/Organization/Dbi-Services</t>
  </si>
  <si>
    <t>DBi Services</t>
  </si>
  <si>
    <t>http://dbiservices.com</t>
  </si>
  <si>
    <t>/organization/brew-solutions</t>
  </si>
  <si>
    <t>/funding-round/dbf44cd4a1b37649a6da718c6dd7f9a5</t>
  </si>
  <si>
    <t>/Organization/Dbj-Financial-Services</t>
  </si>
  <si>
    <t>DBJ Financial Services</t>
  </si>
  <si>
    <t>/organization/brewdog</t>
  </si>
  <si>
    <t>/funding-round/1fb789487156994efdf729cead58fb79</t>
  </si>
  <si>
    <t>/Organization/Dbl-Acquisition</t>
  </si>
  <si>
    <t>DBL Acquisition</t>
  </si>
  <si>
    <t>Business Services|Finance|Investment Management</t>
  </si>
  <si>
    <t>/funding-round/a8f8e8f38a4764d14be3bbe2fa327dc2</t>
  </si>
  <si>
    <t>/Organization/Dblur-Technologies</t>
  </si>
  <si>
    <t>Dblur Technologies</t>
  </si>
  <si>
    <t>/organization/briabe-mobile</t>
  </si>
  <si>
    <t>/funding-round/b3278f7c0ebf9fceca67c44830c790f3</t>
  </si>
  <si>
    <t>/Organization/Dbmaestro</t>
  </si>
  <si>
    <t>DBmaestro</t>
  </si>
  <si>
    <t>http://www.dbmaestro.com/</t>
  </si>
  <si>
    <t>/organization/brian-industries</t>
  </si>
  <si>
    <t>/funding-round/f951503fbef9a73ef8e99bd563196dd4</t>
  </si>
  <si>
    <t>/Organization/Dbmedx</t>
  </si>
  <si>
    <t>dBMEDx</t>
  </si>
  <si>
    <t>http://www.dbmedx.com</t>
  </si>
  <si>
    <t>/organization/brick-mobile</t>
  </si>
  <si>
    <t>/funding-round/f3be6b9a941bac6b7a0d087b4e4d1571</t>
  </si>
  <si>
    <t>/Organization/Dbs-Communications</t>
  </si>
  <si>
    <t>DBS Communications</t>
  </si>
  <si>
    <t>http://dbsnow.com</t>
  </si>
  <si>
    <t>/organization/brick-trends</t>
  </si>
  <si>
    <t>/funding-round/5109268ffdb1ddb040a249c59b6372a5</t>
  </si>
  <si>
    <t>/Organization/Dbtwang</t>
  </si>
  <si>
    <t>dbTwang</t>
  </si>
  <si>
    <t>http://www.dbtwang.com</t>
  </si>
  <si>
    <t>/organization/brick2click</t>
  </si>
  <si>
    <t>/funding-round/98db97515c7398ab418d5f32639bc357</t>
  </si>
  <si>
    <t>/Organization/Dbv-Technologies</t>
  </si>
  <si>
    <t>DBV Technologies</t>
  </si>
  <si>
    <t>http://www.dbv-technologies.com</t>
  </si>
  <si>
    <t>Bagneux</t>
  </si>
  <si>
    <t>/organization/brickell-bay-acquisition</t>
  </si>
  <si>
    <t>/funding-round/866d1ee314e6b142460e41bc87e56536</t>
  </si>
  <si>
    <t>18/01/2010</t>
  </si>
  <si>
    <t>/Organization/Dbvu</t>
  </si>
  <si>
    <t>DBVu</t>
  </si>
  <si>
    <t>http://www.dbvu.net</t>
  </si>
  <si>
    <t>Analytics|Databases|Freemium|SaaS</t>
  </si>
  <si>
    <t>/organization/brickell-biotech</t>
  </si>
  <si>
    <t>/funding-round/565c49df955fc20fb9ae8c98c7b40d95</t>
  </si>
  <si>
    <t>/Organization/Dc-Devices</t>
  </si>
  <si>
    <t>Corvia Medical</t>
  </si>
  <si>
    <t>http://corviamedical.com/</t>
  </si>
  <si>
    <t>/funding-round/7a139f2bce3ab6cf7890525d1e465918</t>
  </si>
  <si>
    <t>/Organization/Dcblox-Inc</t>
  </si>
  <si>
    <t>dcBLOX Inc.</t>
  </si>
  <si>
    <t>http://www.dcblox.com</t>
  </si>
  <si>
    <t>Data Centers|Information Technology|Storage|Telecommunications</t>
  </si>
  <si>
    <t>/funding-round/b40a5fe4a420b64cd6921740c626ad5f</t>
  </si>
  <si>
    <t>/Organization/Dcf-Technologies</t>
  </si>
  <si>
    <t>SafePeak/DCF Technologies</t>
  </si>
  <si>
    <t>http://www.safepeak.com</t>
  </si>
  <si>
    <t>/funding-round/fe0ce97edb7e0ab3945ad8f6cf211a22</t>
  </si>
  <si>
    <t>/Organization/Dci-Design-Communications</t>
  </si>
  <si>
    <t>DCI Design Communications</t>
  </si>
  <si>
    <t>http://www.dci-design.com/</t>
  </si>
  <si>
    <t>Syosset</t>
  </si>
  <si>
    <t>/organization/brickfish</t>
  </si>
  <si>
    <t>/funding-round/204f845e48c0b2f7acede2f3f7393919</t>
  </si>
  <si>
    <t>/Organization/Dcits</t>
  </si>
  <si>
    <t>DCITS</t>
  </si>
  <si>
    <t>/funding-round/deb32beecb4d9d5d96800330dc95570f</t>
  </si>
  <si>
    <t>/Organization/Dcl-Ventures-Inc</t>
  </si>
  <si>
    <t>DCL Ventures, Inc.</t>
  </si>
  <si>
    <t>http://www.dcl-ventures.com</t>
  </si>
  <si>
    <t>/organization/brickflow</t>
  </si>
  <si>
    <t>/funding-round/535bdafbf2a73385e64c610736459b68</t>
  </si>
  <si>
    <t>/Organization/Dcmm--Llc</t>
  </si>
  <si>
    <t>DCMM, LLC</t>
  </si>
  <si>
    <t>http://www.dontcallmemaam.com</t>
  </si>
  <si>
    <t>Beauty|Consumer Goods|Women</t>
  </si>
  <si>
    <t>/funding-round/a3bedae4a55f24335ab7267988c41491</t>
  </si>
  <si>
    <t>/Organization/Dcmobility</t>
  </si>
  <si>
    <t>DCMobility</t>
  </si>
  <si>
    <t>http://dcmobility.com</t>
  </si>
  <si>
    <t>/funding-round/d44b03272c115773aa40b10579d33b16</t>
  </si>
  <si>
    <t>/Organization/Dcs-Plus</t>
  </si>
  <si>
    <t>DCS Plus</t>
  </si>
  <si>
    <t>http://dcsplus.net/</t>
  </si>
  <si>
    <t>/funding-round/f5abd99e37e475c9f1913045a618dac0</t>
  </si>
  <si>
    <t>/Organization/Dctio</t>
  </si>
  <si>
    <t>Dctio</t>
  </si>
  <si>
    <t>http://dctio.com/</t>
  </si>
  <si>
    <t>Education|Language Learning|Translation</t>
  </si>
  <si>
    <t>/organization/brickleys-property-solutions</t>
  </si>
  <si>
    <t>/funding-round/2d18af729ec8bebc0ee3b7be7cef857a</t>
  </si>
  <si>
    <t>/Organization/Dcwafers</t>
  </si>
  <si>
    <t>DCWafers</t>
  </si>
  <si>
    <t>http://www.dcwafers.com</t>
  </si>
  <si>
    <t>/organization/bricks---bytes-ag</t>
  </si>
  <si>
    <t>/funding-round/01f01b3f732e619530e36e5392b5ee18</t>
  </si>
  <si>
    <t>/Organization/Ddmap-Com</t>
  </si>
  <si>
    <t>ddmap.com</t>
  </si>
  <si>
    <t>http://www.ddmap.com</t>
  </si>
  <si>
    <t>/funding-round/c76eb0a28438f491173383b44bf71d9a</t>
  </si>
  <si>
    <t>/Organization/Ddn</t>
  </si>
  <si>
    <t>DDN</t>
  </si>
  <si>
    <t>http://ddninc.tv</t>
  </si>
  <si>
    <t>/funding-round/e0262bf6083a1bd29b2a5abcbc66998d</t>
  </si>
  <si>
    <t>/Organization/Ddrdrive</t>
  </si>
  <si>
    <t>DDRdrive</t>
  </si>
  <si>
    <t>http://ddrdrive.com</t>
  </si>
  <si>
    <t>/organization/bricksolve</t>
  </si>
  <si>
    <t>/funding-round/959889e7fce2feb702bd39c5c7859e98</t>
  </si>
  <si>
    <t>/Organization/Ddstocks</t>
  </si>
  <si>
    <t>DDStocks</t>
  </si>
  <si>
    <t>http://www.ddstocks.com</t>
  </si>
  <si>
    <t>/organization/brickstream</t>
  </si>
  <si>
    <t>/funding-round/1f462eed1396044145a4e9db5ea7db3e</t>
  </si>
  <si>
    <t>18/03/2003</t>
  </si>
  <si>
    <t>/Organization/Ddvtech</t>
  </si>
  <si>
    <t>DDVTECH</t>
  </si>
  <si>
    <t>http://www.ddvtech.com</t>
  </si>
  <si>
    <t>Digital Media|Internet|Networking|Software|Video Streaming|Web Tools</t>
  </si>
  <si>
    <t>/funding-round/2dea4ec69b97ac4e6b738974aca5bfc2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funding-round/446b10c87039722d376cb4df7f3f3100</t>
  </si>
  <si>
    <t>/Organization/De-Correspondent</t>
  </si>
  <si>
    <t>De Correspondent</t>
  </si>
  <si>
    <t>http://decorrespondent.nl</t>
  </si>
  <si>
    <t>/funding-round/5fa7a381c0b976f7c42f54ca31aab624</t>
  </si>
  <si>
    <t>/Organization/De-Novo</t>
  </si>
  <si>
    <t>De Novo</t>
  </si>
  <si>
    <t>http://www.de-novo.biz</t>
  </si>
  <si>
    <t>/funding-round/93308f3773a421dc06355ff5ca7d6ab7</t>
  </si>
  <si>
    <t>/Organization/De-Revolutione</t>
  </si>
  <si>
    <t>DeRev</t>
  </si>
  <si>
    <t>http://www.derev.com</t>
  </si>
  <si>
    <t>Crowdfunding|Media|Nonprofits|Social Media</t>
  </si>
  <si>
    <t>/funding-round/b19aafaf40461739fa85eb91fc038c30</t>
  </si>
  <si>
    <t>/Organization/De-Spirits</t>
  </si>
  <si>
    <t>DE Spirits</t>
  </si>
  <si>
    <t>/funding-round/b979799fb078134f235d856cb31909ab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brickvest</t>
  </si>
  <si>
    <t>/funding-round/33255ae009ba100b376894dfcdbd9306</t>
  </si>
  <si>
    <t>/Organization/Deadeye-Marksmanship-Inc</t>
  </si>
  <si>
    <t>DeadEye Marksmanship, Inc.</t>
  </si>
  <si>
    <t>http://www.deadeye.co</t>
  </si>
  <si>
    <t>Hardware|Mobile|Real Time|Training</t>
  </si>
  <si>
    <t>/funding-round/36220f209ca14c3708db067705f17bda</t>
  </si>
  <si>
    <t>/Organization/Deadstock-Network</t>
  </si>
  <si>
    <t>Deadstock Network</t>
  </si>
  <si>
    <t>http://www.deadstocknetwork.com</t>
  </si>
  <si>
    <t>/organization/brickwork</t>
  </si>
  <si>
    <t>/funding-round/f322235ab8ecbfb3f22b6c38bb72b684</t>
  </si>
  <si>
    <t>/Organization/Deako</t>
  </si>
  <si>
    <t>Deako</t>
  </si>
  <si>
    <t>https://www.deako.com/</t>
  </si>
  <si>
    <t>/organization/brickx---the-brick-exchange</t>
  </si>
  <si>
    <t>/funding-round/d7235c6dd4c0d83bb898a7150290c9d2</t>
  </si>
  <si>
    <t>/Organization/Deal-Acceleration</t>
  </si>
  <si>
    <t>Deal Acceleration</t>
  </si>
  <si>
    <t>http://dealacceleration.com</t>
  </si>
  <si>
    <t>/organization/bricoprivã©-com</t>
  </si>
  <si>
    <t>/funding-round/c14e573c4cea05d355a20b5ba6b0d12d</t>
  </si>
  <si>
    <t>/Organization/Deal-Co-Op</t>
  </si>
  <si>
    <t>Deal Co-op</t>
  </si>
  <si>
    <t>http://dealcoop.com</t>
  </si>
  <si>
    <t>Coupons|Curated Web|Discounts|Finance|Flash Sales|Group Buying</t>
  </si>
  <si>
    <t>/organization/bricsnet</t>
  </si>
  <si>
    <t>/funding-round/6376e69a49e3693b2fa813e70ecbb751</t>
  </si>
  <si>
    <t>17/10/2007</t>
  </si>
  <si>
    <t>/Organization/Deal-Com-Sg</t>
  </si>
  <si>
    <t>Deal.com.sg</t>
  </si>
  <si>
    <t>http://www.deal.com.sg</t>
  </si>
  <si>
    <t>/funding-round/952731b6c8072ee731978034a6c7be7e</t>
  </si>
  <si>
    <t>/Organization/Deal-Decor</t>
  </si>
  <si>
    <t>Deal Decor</t>
  </si>
  <si>
    <t>http://dealdecor.com</t>
  </si>
  <si>
    <t>/organization/brideasmart</t>
  </si>
  <si>
    <t>/funding-round/d2bfc3fedcf0d476cbd6a9ad1ce514c8</t>
  </si>
  <si>
    <t>/Organization/Deal-In-City</t>
  </si>
  <si>
    <t>Deal In City</t>
  </si>
  <si>
    <t>http://www.dealincity.com</t>
  </si>
  <si>
    <t>Coupons|Discounts|E-Commerce</t>
  </si>
  <si>
    <t>/organization/bridesandlovers-com</t>
  </si>
  <si>
    <t>/funding-round/65617c9d6bd5c5b4073b0d18bb0bdaab</t>
  </si>
  <si>
    <t>/Organization/Deal-Pepper</t>
  </si>
  <si>
    <t>Deal Pepper</t>
  </si>
  <si>
    <t>http://dailydeals.com</t>
  </si>
  <si>
    <t>/organization/brideside</t>
  </si>
  <si>
    <t>/funding-round/8b776b2ee459e6470746a6b1f12271c0</t>
  </si>
  <si>
    <t>/Organization/Deal-United</t>
  </si>
  <si>
    <t>Pay by Shopping (deal united)</t>
  </si>
  <si>
    <t>http://www.paybyshopping.com</t>
  </si>
  <si>
    <t>/funding-round/ed21c601bd04f45300f03433e1ea9b53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bridestory</t>
  </si>
  <si>
    <t>/funding-round/a4cbf9f42ca78fec1de16574fb650cbc</t>
  </si>
  <si>
    <t>/Organization/Dealangel</t>
  </si>
  <si>
    <t>DealAngel</t>
  </si>
  <si>
    <t>http://www.dealangel.com</t>
  </si>
  <si>
    <t>Finance|Hotels|In-Flight Entertainment|Online Travel|Travel</t>
  </si>
  <si>
    <t>/funding-round/a790cfcbf01447002121399d679defe7</t>
  </si>
  <si>
    <t>/Organization/Dealbase-Corporation</t>
  </si>
  <si>
    <t>DealBase Corporation</t>
  </si>
  <si>
    <t>http://www.dealbase.com</t>
  </si>
  <si>
    <t>/funding-round/fab712adbd059845463eac41b724d078</t>
  </si>
  <si>
    <t>/Organization/Dealbird</t>
  </si>
  <si>
    <t>DealBird</t>
  </si>
  <si>
    <t>http://www.dealbird.com</t>
  </si>
  <si>
    <t>Automotive|Coupons|Discounts|Group Buying|Retail|Social Commerce|Software</t>
  </si>
  <si>
    <t>/organization/bridg</t>
  </si>
  <si>
    <t>/funding-round/0c6ba80754dd7a9846ddfb557e4a4297</t>
  </si>
  <si>
    <t>/Organization/Dealcircle</t>
  </si>
  <si>
    <t>DealCircle</t>
  </si>
  <si>
    <t>http://dealcircle.co</t>
  </si>
  <si>
    <t>/funding-round/a4a2f3bbf050a496283587ae6fc2f801</t>
  </si>
  <si>
    <t>/Organization/Dealcloud</t>
  </si>
  <si>
    <t>DealCloud</t>
  </si>
  <si>
    <t>http://dealcloud.com</t>
  </si>
  <si>
    <t>/organization/bridg-2</t>
  </si>
  <si>
    <t>/funding-round/2a44197e6040597edf4233757b7f4933</t>
  </si>
  <si>
    <t>/Organization/Dealcurious</t>
  </si>
  <si>
    <t>DealCurious</t>
  </si>
  <si>
    <t>http://www.dealcurious.com</t>
  </si>
  <si>
    <t>Consumer Internet|Curated Web|Real Estate|Technology</t>
  </si>
  <si>
    <t>/organization/bridge</t>
  </si>
  <si>
    <t>/funding-round/125bd21983beb111451ac9d456dbef64</t>
  </si>
  <si>
    <t>/Organization/Dealdash</t>
  </si>
  <si>
    <t>DealDash</t>
  </si>
  <si>
    <t>http://www.dealdash.com</t>
  </si>
  <si>
    <t>22-02-2009</t>
  </si>
  <si>
    <t>/organization/bridge-energy-group</t>
  </si>
  <si>
    <t>/funding-round/9cef27d515dde56bf2399517d5804719</t>
  </si>
  <si>
    <t>/Organization/Dealdey-Limited</t>
  </si>
  <si>
    <t>DealDey Limited</t>
  </si>
  <si>
    <t>http://www.dealdey.com/</t>
  </si>
  <si>
    <t>Ilupeju</t>
  </si>
  <si>
    <t>/funding-round/a9f9b54c475f4dff1a282d26655df768</t>
  </si>
  <si>
    <t>/Organization/Dealdrive</t>
  </si>
  <si>
    <t>Dealdrive</t>
  </si>
  <si>
    <t>http://dealdrive.com</t>
  </si>
  <si>
    <t>/organization/bridge-international-academies</t>
  </si>
  <si>
    <t>/funding-round/4495c7acc819e73bb4312383aa1ea164</t>
  </si>
  <si>
    <t>/Organization/Dealentra</t>
  </si>
  <si>
    <t>Dealentra</t>
  </si>
  <si>
    <t>http://www.yobellyapp.com</t>
  </si>
  <si>
    <t>Curated Web|Mobile Commerce|Mobile Coupons|Restaurants|Social Commerce</t>
  </si>
  <si>
    <t>/funding-round/70ba27ab290eed26cd571bd768faff9a</t>
  </si>
  <si>
    <t>/Organization/Dealer-Com</t>
  </si>
  <si>
    <t>Dealer.com</t>
  </si>
  <si>
    <t>http://www.dealer.com</t>
  </si>
  <si>
    <t>/organization/bridge-mobile-2</t>
  </si>
  <si>
    <t>/funding-round/1c5c1b7e12d30ada809b39f6652bd629</t>
  </si>
  <si>
    <t>/Organization/Dealer-Ignition</t>
  </si>
  <si>
    <t>Dealer Ignition</t>
  </si>
  <si>
    <t>http://www.dealerignition.com</t>
  </si>
  <si>
    <t>Advertising|Cloud Computing|Databases|Web Development</t>
  </si>
  <si>
    <t>/funding-round/cdbd249cef573c6080e6b811ffeef55c</t>
  </si>
  <si>
    <t>/Organization/Dealer-Inspire</t>
  </si>
  <si>
    <t>Dealer Inspire</t>
  </si>
  <si>
    <t>http://www.dealerinspire.com</t>
  </si>
  <si>
    <t>Automotive|Design|Semantic Search|SEO</t>
  </si>
  <si>
    <t>/organization/bridge-pharmaceuticals</t>
  </si>
  <si>
    <t>/funding-round/05c4b0aa7337366caa3b3d3648a053ee</t>
  </si>
  <si>
    <t>/Organization/Dealer-Tire</t>
  </si>
  <si>
    <t>Dealer Tire</t>
  </si>
  <si>
    <t>http://dealertire.com</t>
  </si>
  <si>
    <t>Automotive|Distribution|Manufacturing</t>
  </si>
  <si>
    <t>/funding-round/ea4ee91dbba58fa996bfd882b2f1128a</t>
  </si>
  <si>
    <t>/Organization/Dealerdirect</t>
  </si>
  <si>
    <t>Dealerdirect</t>
  </si>
  <si>
    <t>https://www.dealerdirect.nl/</t>
  </si>
  <si>
    <t>/organization/bridge-semiconductor</t>
  </si>
  <si>
    <t>/funding-round/5aeddc955ed1f9e099d176b98fc8a56b</t>
  </si>
  <si>
    <t>/Organization/Dealerrater</t>
  </si>
  <si>
    <t>DealerRater</t>
  </si>
  <si>
    <t>http://www.dealerrater.com</t>
  </si>
  <si>
    <t>Cars|Consumer Goods|Price Comparison|Reviews and Recommendations</t>
  </si>
  <si>
    <t>/funding-round/b7c1f988bf85262d8f1ca2b6858e29dc</t>
  </si>
  <si>
    <t>/Organization/Dealersocket</t>
  </si>
  <si>
    <t>DealerSocket</t>
  </si>
  <si>
    <t>http://dealersocket.com</t>
  </si>
  <si>
    <t>/funding-round/ce6f02d70a76738491cd9e1047de91f6</t>
  </si>
  <si>
    <t>/Organization/Dealertrack</t>
  </si>
  <si>
    <t>Dealertrack</t>
  </si>
  <si>
    <t>http://dealertrack.com</t>
  </si>
  <si>
    <t>Business Services|Finance|Technology</t>
  </si>
  <si>
    <t>Hempstead</t>
  </si>
  <si>
    <t>/funding-round/d6bdb9b5a05085375987be7998d733e8</t>
  </si>
  <si>
    <t>/Organization/Dealflicks</t>
  </si>
  <si>
    <t>Dealflicks</t>
  </si>
  <si>
    <t>http://www.dealflicks.com</t>
  </si>
  <si>
    <t>Curated Web|Entertainment</t>
  </si>
  <si>
    <t>/funding-round/d9d2c7263272b7f81f99881f5613e25a</t>
  </si>
  <si>
    <t>/Organization/Dealflow-Com</t>
  </si>
  <si>
    <t>Dealflow.com</t>
  </si>
  <si>
    <t>/organization/bridge-software-llc</t>
  </si>
  <si>
    <t>/funding-round/061239b3c90f5c116df04fb0386f7cd9</t>
  </si>
  <si>
    <t>/Organization/Dealhamster</t>
  </si>
  <si>
    <t>DealHamster</t>
  </si>
  <si>
    <t>http://www.dealhamster.com</t>
  </si>
  <si>
    <t>/funding-round/58bbce3581ce3794938ac32209c6de13</t>
  </si>
  <si>
    <t>/Organization/Dealised</t>
  </si>
  <si>
    <t>Dealised</t>
  </si>
  <si>
    <t>http://dealised.com</t>
  </si>
  <si>
    <t>Advertising|Group Buying|Service Providers</t>
  </si>
  <si>
    <t>17-07-2010</t>
  </si>
  <si>
    <t>/funding-round/68b6d631895c050cb599d0281b30e94f</t>
  </si>
  <si>
    <t>/Organization/Dealitlive-Com</t>
  </si>
  <si>
    <t>DealitLive.com</t>
  </si>
  <si>
    <t>http://www.dealitlive.com</t>
  </si>
  <si>
    <t>Curated Web|Online Shopping</t>
  </si>
  <si>
    <t>Fair Lawn</t>
  </si>
  <si>
    <t>19-11-2008</t>
  </si>
  <si>
    <t>/organization/bridge2-solutions</t>
  </si>
  <si>
    <t>/funding-round/1bfbcb502df6c9b457aab2d32e2f8a29</t>
  </si>
  <si>
    <t>/Organization/Dealmarket</t>
  </si>
  <si>
    <t>DealMarket</t>
  </si>
  <si>
    <t>http://www.DealMarket.com</t>
  </si>
  <si>
    <t>15-03-2011</t>
  </si>
  <si>
    <t>/organization/bridgeco</t>
  </si>
  <si>
    <t>/funding-round/25a392bc89a88806428e2ef19069ebd5</t>
  </si>
  <si>
    <t>/Organization/Dealmonk</t>
  </si>
  <si>
    <t>DealMonk</t>
  </si>
  <si>
    <t>/funding-round/38f548315deb2ffc88613225df9a7820</t>
  </si>
  <si>
    <t>/Organization/Dealo</t>
  </si>
  <si>
    <t>Dealo</t>
  </si>
  <si>
    <t>http://rocketpun.ch/company/dealo</t>
  </si>
  <si>
    <t>Design|Marketplaces|Outsourcing|Services</t>
  </si>
  <si>
    <t>/funding-round/3b922852f984b45f9389f709c08bfda4</t>
  </si>
  <si>
    <t>/Organization/Dealoka</t>
  </si>
  <si>
    <t>Dealoka</t>
  </si>
  <si>
    <t>http://www.dealoka.com</t>
  </si>
  <si>
    <t>Jakarta Pusat</t>
  </si>
  <si>
    <t>/funding-round/7bed62f1815d2ee9caae93edf26a8dce</t>
  </si>
  <si>
    <t>/Organization/Dealorer-Com</t>
  </si>
  <si>
    <t>Dealorer.com</t>
  </si>
  <si>
    <t>http://www.dealorer.com</t>
  </si>
  <si>
    <t>/funding-round/b53d851c5363a0700787dc0c41cbf2f6</t>
  </si>
  <si>
    <t>/Organization/Dealperk</t>
  </si>
  <si>
    <t>DealPerk</t>
  </si>
  <si>
    <t>http://www.DealPerk.com</t>
  </si>
  <si>
    <t>Coupons|Curated Web|Discounts|E-Commerce|Local|Sales and Marketing</t>
  </si>
  <si>
    <t>/funding-round/ed9bb98b92dc133c9955c121910fa120</t>
  </si>
  <si>
    <t>16/02/2009</t>
  </si>
  <si>
    <t>/Organization/Dealping</t>
  </si>
  <si>
    <t>DealPing</t>
  </si>
  <si>
    <t>/organization/bridgecrest-medical</t>
  </si>
  <si>
    <t>/funding-round/1ba76e19448c0193d0c622b67e25ee9c</t>
  </si>
  <si>
    <t>/Organization/Dealradar</t>
  </si>
  <si>
    <t>Local Offer Network</t>
  </si>
  <si>
    <t>http://www.localoffernetwork.com</t>
  </si>
  <si>
    <t>/funding-round/7a5cddb0d09fe678d47aaa63e1c8657e</t>
  </si>
  <si>
    <t>/Organization/Dealroom-Co</t>
  </si>
  <si>
    <t>Dealroom.co</t>
  </si>
  <si>
    <t>http://dealroom.co</t>
  </si>
  <si>
    <t>Finance|Information Security|Information Services|Investment Management</t>
  </si>
  <si>
    <t>/organization/bridgefy</t>
  </si>
  <si>
    <t>/funding-round/04c028da2bfb028b889998ddcddc10ed</t>
  </si>
  <si>
    <t>/Organization/Dealsandyou-Com</t>
  </si>
  <si>
    <t>DealsAndYou</t>
  </si>
  <si>
    <t>http://www.dealsandyou.com</t>
  </si>
  <si>
    <t>Curated Web|E-Commerce|Flash Sales|Group Buying|Social Commerce</t>
  </si>
  <si>
    <t>/funding-round/3310f63dcc77bbc9ced75e6f7b38454f</t>
  </si>
  <si>
    <t>/Organization/Dealsnear-Me</t>
  </si>
  <si>
    <t>DealsNear.me</t>
  </si>
  <si>
    <t>http://www.DealsNear.me</t>
  </si>
  <si>
    <t>Curated Web|Local|Local Advertising|Local Coupons</t>
  </si>
  <si>
    <t>/funding-round/b3c105e875a8ba3b3dedb68bd002bf0e</t>
  </si>
  <si>
    <t>/Organization/Dealstreet</t>
  </si>
  <si>
    <t>Dealstreet</t>
  </si>
  <si>
    <t>http://www.dealstreet.com</t>
  </si>
  <si>
    <t>Auctions|E-Commerce|Electronics|Shopping</t>
  </si>
  <si>
    <t>/organization/bridgeline-digital</t>
  </si>
  <si>
    <t>/funding-round/5d71432b3bf9f47208edf9fe3106daf6</t>
  </si>
  <si>
    <t>/Organization/Dealstruck</t>
  </si>
  <si>
    <t>Dealstruck</t>
  </si>
  <si>
    <t>http://www.dealstruck.com</t>
  </si>
  <si>
    <t>Finance|Marketplaces</t>
  </si>
  <si>
    <t>/funding-round/8143b2031361328a22a928477aa57e4b</t>
  </si>
  <si>
    <t>/Organization/Dealtaker</t>
  </si>
  <si>
    <t>DealTaker</t>
  </si>
  <si>
    <t>http://www.DealTaker.com</t>
  </si>
  <si>
    <t>/funding-round/96d52cfac162e14fb62e0b35cefd999b</t>
  </si>
  <si>
    <t>/Organization/Dealtraction</t>
  </si>
  <si>
    <t>DealTraction</t>
  </si>
  <si>
    <t>http://www.dealtraction.com</t>
  </si>
  <si>
    <t>Email|Networking|SaaS|Software</t>
  </si>
  <si>
    <t>/funding-round/d965df8e32cf70f8640d92c24fb4707f</t>
  </si>
  <si>
    <t>/Organization/Dealupa</t>
  </si>
  <si>
    <t>Dealupa</t>
  </si>
  <si>
    <t>http://dealupa.com</t>
  </si>
  <si>
    <t>Retail Technology|Shopping</t>
  </si>
  <si>
    <t>/organization/bridgelux</t>
  </si>
  <si>
    <t>/funding-round/0bd805be83499a525e93e3b81ae61aa5</t>
  </si>
  <si>
    <t>/Organization/Dealyze</t>
  </si>
  <si>
    <t>Dealyze</t>
  </si>
  <si>
    <t>http://dealyze.com/</t>
  </si>
  <si>
    <t>Brand Marketing|Design|Direct Marketing|Internet Marketing|Loyalty Programs|Marketing Automation</t>
  </si>
  <si>
    <t>/funding-round/0e326d2333465571956b96b37092fc73</t>
  </si>
  <si>
    <t>/Organization/Dean-Evans-Associates</t>
  </si>
  <si>
    <t>Dean Evans &amp; Associates</t>
  </si>
  <si>
    <t>http://www.dea.com</t>
  </si>
  <si>
    <t>Event Management|Software|Surveys</t>
  </si>
  <si>
    <t>/funding-round/3f94848591fea940eb7cd0087f51a8cd</t>
  </si>
  <si>
    <t>/Organization/Deanslist</t>
  </si>
  <si>
    <t>Deanslist</t>
  </si>
  <si>
    <t>http://www.deanslist.co.uk</t>
  </si>
  <si>
    <t>Curated Web|Networking|Social Recruiting</t>
  </si>
  <si>
    <t>/funding-round/541959e1f765131974f3fc810bfd28d2</t>
  </si>
  <si>
    <t>/Organization/Deanslist-Inc</t>
  </si>
  <si>
    <t>DeansList</t>
  </si>
  <si>
    <t>http://www.deanslistsoftware.com</t>
  </si>
  <si>
    <t>Charter Schools|High Schools|K-12 Education|Private School</t>
  </si>
  <si>
    <t>/funding-round/674bd99d4719699846090871afaef11b</t>
  </si>
  <si>
    <t>/Organization/Dearjane</t>
  </si>
  <si>
    <t>DearJane</t>
  </si>
  <si>
    <t>http://dearjane.com.au</t>
  </si>
  <si>
    <t>/funding-round/6ae81977d51a60458b65626680577c04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funding-round/74f8d5efa0511e102fdd3361d2222267</t>
  </si>
  <si>
    <t>/Organization/Dearmissj</t>
  </si>
  <si>
    <t>DearMissJ</t>
  </si>
  <si>
    <t>http://www.dearmissj.com</t>
  </si>
  <si>
    <t>Design|Jewelry|Retail|Shopping</t>
  </si>
  <si>
    <t>/funding-round/99eef866ff94c83f28688a1aaa4de261</t>
  </si>
  <si>
    <t>/Organization/Death-Buy-Fashion</t>
  </si>
  <si>
    <t>Death Buy Fashion</t>
  </si>
  <si>
    <t>http://www.deathbuyfashion.com/</t>
  </si>
  <si>
    <t>Fashion|Lifestyle|Lifestyle Products</t>
  </si>
  <si>
    <t>/funding-round/b36eb4224f8301e3489ea128b7800c3f</t>
  </si>
  <si>
    <t>/Organization/Death-By-Party</t>
  </si>
  <si>
    <t>Death by Party</t>
  </si>
  <si>
    <t>http://deathbyparty.com/</t>
  </si>
  <si>
    <t>/funding-round/babcd18a43e2076527bcadcddd5acb07</t>
  </si>
  <si>
    <t>/Organization/Debitos</t>
  </si>
  <si>
    <t>Debitos</t>
  </si>
  <si>
    <t>http://www.debitos.de</t>
  </si>
  <si>
    <t>B2B|Debt Collecting|Financial Services</t>
  </si>
  <si>
    <t>28-09-2009</t>
  </si>
  <si>
    <t>/organization/bridgepoint-medical</t>
  </si>
  <si>
    <t>/funding-round/05b4fc6cb8aea9cbdf7078394417c79c</t>
  </si>
  <si>
    <t>/Organization/Debt-Market</t>
  </si>
  <si>
    <t>DebtMarket</t>
  </si>
  <si>
    <t>http://www.debtmarket.com</t>
  </si>
  <si>
    <t>B2B|Finance|Financial Services|FinTech|Web Development</t>
  </si>
  <si>
    <t>/funding-round/4010f38eef3d985b2741340750840340</t>
  </si>
  <si>
    <t>/Organization/Debt-Resolve</t>
  </si>
  <si>
    <t>Debt Resolve</t>
  </si>
  <si>
    <t>http://www.debtresolve.com</t>
  </si>
  <si>
    <t>/funding-round/41c6d551dbd0a1a7f6aed08938d891a9</t>
  </si>
  <si>
    <t>/Organization/Debt-Wealth-Builders-Company</t>
  </si>
  <si>
    <t>Debt Wealth Builders Company</t>
  </si>
  <si>
    <t>http://www.debtwealthbuilders.com</t>
  </si>
  <si>
    <t>/funding-round/ab2576d961c0201923514059da3190e1</t>
  </si>
  <si>
    <t>/Organization/Debteye</t>
  </si>
  <si>
    <t>Debteye</t>
  </si>
  <si>
    <t>http://www.debteye.com</t>
  </si>
  <si>
    <t>/funding-round/bfd9cea1df422aa3e5176d9421c8d8c0</t>
  </si>
  <si>
    <t>/Organization/Debtfolio</t>
  </si>
  <si>
    <t>DebtFolio</t>
  </si>
  <si>
    <t>/organization/bridgeport-networks</t>
  </si>
  <si>
    <t>/funding-round/54454bc4f67c271051ff2182122cd38f</t>
  </si>
  <si>
    <t>27/01/2004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funding-round/6119a01c804b33eb41f71911b34d0290</t>
  </si>
  <si>
    <t>/Organization/Deca-Tv</t>
  </si>
  <si>
    <t>DECA</t>
  </si>
  <si>
    <t>http://deca.tv</t>
  </si>
  <si>
    <t>Digital Media|Games|Internet|Video</t>
  </si>
  <si>
    <t>/organization/bridges-ventures-2</t>
  </si>
  <si>
    <t>/funding-round/225aba502c56ecfcd4182d251cad398a</t>
  </si>
  <si>
    <t>/Organization/Decade-Worldwide</t>
  </si>
  <si>
    <t>Decade Worldwide</t>
  </si>
  <si>
    <t>http://www.decadeworldwide.com</t>
  </si>
  <si>
    <t>Entertainment|Games|Music</t>
  </si>
  <si>
    <t>/organization/bridgestream</t>
  </si>
  <si>
    <t>/funding-round/61f6266fa4a7c915c94c31ca97d4ea40</t>
  </si>
  <si>
    <t>/Organization/Decalog</t>
  </si>
  <si>
    <t>Decalog</t>
  </si>
  <si>
    <t>http://www.decalog.net</t>
  </si>
  <si>
    <t>/funding-round/93cf915df73de3b054254fbdd3382627</t>
  </si>
  <si>
    <t>27/04/2005</t>
  </si>
  <si>
    <t>/Organization/Decarta</t>
  </si>
  <si>
    <t>deCarta</t>
  </si>
  <si>
    <t>http://www.decarta.com</t>
  </si>
  <si>
    <t>Enterprise Software|Location Based Services|Navigation|Software</t>
  </si>
  <si>
    <t>/funding-round/c4b16a350a414f4405c03ce7f5ee5916</t>
  </si>
  <si>
    <t>/Organization/Decawave</t>
  </si>
  <si>
    <t>DecaWave</t>
  </si>
  <si>
    <t>http://www.decawave.com</t>
  </si>
  <si>
    <t>Electronics|RFID|Semiconductors</t>
  </si>
  <si>
    <t>/organization/bridgeu</t>
  </si>
  <si>
    <t>/funding-round/05a31df9624e8961eda424d8feb86ac3</t>
  </si>
  <si>
    <t>/Organization/Decell-Technologies</t>
  </si>
  <si>
    <t>DeCell Technologies</t>
  </si>
  <si>
    <t>http://www.decelltechnologies.com/</t>
  </si>
  <si>
    <t>/funding-round/3df4ac45cd3e910d63bf4e852e575942</t>
  </si>
  <si>
    <t>/Organization/Decibel-Music-Systems</t>
  </si>
  <si>
    <t>Decibel Music Systems</t>
  </si>
  <si>
    <t>http://www.decibel.net</t>
  </si>
  <si>
    <t>/organization/bridgevine</t>
  </si>
  <si>
    <t>/funding-round/21adcd66b276c2bac22844d75a66a70d</t>
  </si>
  <si>
    <t>/Organization/Decibel-Therapeutics</t>
  </si>
  <si>
    <t>Decibel Therapeutics</t>
  </si>
  <si>
    <t>http://decibeltx.com/</t>
  </si>
  <si>
    <t>/funding-round/72eb7ddc04b15e2a2ed392cadde85eca</t>
  </si>
  <si>
    <t>/Organization/Decibol--Inc</t>
  </si>
  <si>
    <t>Decibol, Inc</t>
  </si>
  <si>
    <t>http://decibol.com</t>
  </si>
  <si>
    <t>Collaboration|Crowdfunding|Music</t>
  </si>
  <si>
    <t>/funding-round/9d9abe30031eb31df2b842121aecb32b</t>
  </si>
  <si>
    <t>/Organization/Decide-Com</t>
  </si>
  <si>
    <t>Decide.com</t>
  </si>
  <si>
    <t>http://www.decide.com</t>
  </si>
  <si>
    <t>Consumer Electronics|Curated Web|E-Commerce|Machine Learning|Search|Shopping</t>
  </si>
  <si>
    <t>/funding-round/bc3111a2cbcb71b5f98808ef27f3613d</t>
  </si>
  <si>
    <t>/Organization/Decidequick</t>
  </si>
  <si>
    <t>DecideQuick</t>
  </si>
  <si>
    <t>http://www.decidequick.com</t>
  </si>
  <si>
    <t>20-11-2011</t>
  </si>
  <si>
    <t>/funding-round/e81f80a066a934be114221b48fa704dd</t>
  </si>
  <si>
    <t>/Organization/Decimal-Software-Ltd</t>
  </si>
  <si>
    <t>Decimal Software Ltd</t>
  </si>
  <si>
    <t>http://www.decimal.com.au</t>
  </si>
  <si>
    <t>Finance|Finance Technology|Services</t>
  </si>
  <si>
    <t>/organization/bridgewater-systems</t>
  </si>
  <si>
    <t>/funding-round/1621fafdfbb223ec55dfe2e872a87446</t>
  </si>
  <si>
    <t>/Organization/Decimmune-Therapeutics</t>
  </si>
  <si>
    <t>DecImmune Therapeutics</t>
  </si>
  <si>
    <t>http://www.decimmune.com</t>
  </si>
  <si>
    <t>/organization/bridgewave</t>
  </si>
  <si>
    <t>/funding-round/0526e2e769faa46516fc5f932d6e7724</t>
  </si>
  <si>
    <t>/Organization/Decipher</t>
  </si>
  <si>
    <t>Decipher</t>
  </si>
  <si>
    <t>http://decipherinc.com/</t>
  </si>
  <si>
    <t>/funding-round/0feed97b5165808a2479a1318045f91e</t>
  </si>
  <si>
    <t>/Organization/Deciphera-Pharmaceuticals</t>
  </si>
  <si>
    <t>Deciphera Pharmaceuticals</t>
  </si>
  <si>
    <t>http://www.deciphera.com/</t>
  </si>
  <si>
    <t>/funding-round/190ed54504f6cf3a8f7b92b26e843a26</t>
  </si>
  <si>
    <t>/Organization/Decisio-Health</t>
  </si>
  <si>
    <t>Decisio Health</t>
  </si>
  <si>
    <t>http://decisiohealth.com/</t>
  </si>
  <si>
    <t>/funding-round/1ecc652346fe95c09e2e9a7f7edbdf51</t>
  </si>
  <si>
    <t>/Organization/Decision-Curve</t>
  </si>
  <si>
    <t>Decision Curve</t>
  </si>
  <si>
    <t>http://www.decisioncurve.com</t>
  </si>
  <si>
    <t>/funding-round/4c6d6f275f595667e7a90dbd76012a5b</t>
  </si>
  <si>
    <t>/Organization/Decision-Diagnostics</t>
  </si>
  <si>
    <t>Decision Diagnostics</t>
  </si>
  <si>
    <t>http://decisiondiagnostics.com</t>
  </si>
  <si>
    <t>/funding-round/579d1418494935d83220423bca5a6da4</t>
  </si>
  <si>
    <t>/Organization/Decision-Lens</t>
  </si>
  <si>
    <t>Decision Lens</t>
  </si>
  <si>
    <t>http://decisionlens.com</t>
  </si>
  <si>
    <t>Collaboration|Real Time|Software</t>
  </si>
  <si>
    <t>/funding-round/b5ad0c46f693f0cc277165d763766bd8</t>
  </si>
  <si>
    <t>/Organization/Decision-Management-International</t>
  </si>
  <si>
    <t>Decision Management International</t>
  </si>
  <si>
    <t>Bradenton</t>
  </si>
  <si>
    <t>/funding-round/d1b19eff1ac6fa34876533e85cf0c956</t>
  </si>
  <si>
    <t>/Organization/Decision-Pace</t>
  </si>
  <si>
    <t>Decision Pace</t>
  </si>
  <si>
    <t>http://decisionpace.com</t>
  </si>
  <si>
    <t>/funding-round/f92a2616eace9f0b3e37ff1ea5b9bd05</t>
  </si>
  <si>
    <t>/Organization/Decision-Rocket-2</t>
  </si>
  <si>
    <t>Decision Rocket</t>
  </si>
  <si>
    <t>http://www.decisionrocket.com</t>
  </si>
  <si>
    <t>25-02-2014</t>
  </si>
  <si>
    <t>/organization/bridgeway-capital</t>
  </si>
  <si>
    <t>/funding-round/c776213b0216b43d290621d8375ce1d8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bridgex</t>
  </si>
  <si>
    <t>/funding-round/825287c806e35bfda6056d5a5fe65194</t>
  </si>
  <si>
    <t>/Organization/Decision-Sciences</t>
  </si>
  <si>
    <t>Decision Sciences</t>
  </si>
  <si>
    <t>http://decisionsciencescorp.com</t>
  </si>
  <si>
    <t>/organization/bridgexs</t>
  </si>
  <si>
    <t>/funding-round/a1333d7f69ec2d90f86cd68252af9808</t>
  </si>
  <si>
    <t>/Organization/Decision-Simulation</t>
  </si>
  <si>
    <t>Decision Simulation</t>
  </si>
  <si>
    <t>http://decisionsimulation.com/</t>
  </si>
  <si>
    <t>Cloud Computing|Mobile|Technology</t>
  </si>
  <si>
    <t>/organization/bridj</t>
  </si>
  <si>
    <t>/funding-round/065423ba709a7b57db488c6b8412795d</t>
  </si>
  <si>
    <t>/Organization/Decisiondesk</t>
  </si>
  <si>
    <t>DecisionDesk</t>
  </si>
  <si>
    <t>http://www.decisiondesk.com</t>
  </si>
  <si>
    <t>Education|Enterprise Software|SaaS|Software</t>
  </si>
  <si>
    <t>/funding-round/9a15a2f5efeafe1ea032a4f08235230d</t>
  </si>
  <si>
    <t>/Organization/Decisionlink</t>
  </si>
  <si>
    <t>Decisionlink</t>
  </si>
  <si>
    <t>http://www.decisionlink.com</t>
  </si>
  <si>
    <t>/organization/briefcam</t>
  </si>
  <si>
    <t>/funding-round/659319893dd6d83f681ec0879f88ab86</t>
  </si>
  <si>
    <t>/Organization/Decisionnext</t>
  </si>
  <si>
    <t>DecisionNext</t>
  </si>
  <si>
    <t>http://www.decisionnext.com</t>
  </si>
  <si>
    <t>Enterprise Software|Optimization|Predictive Analytics</t>
  </si>
  <si>
    <t>/funding-round/76d32d19b37acf07ce4a32c29d6c9093</t>
  </si>
  <si>
    <t>/Organization/Decisionpoint-Systems</t>
  </si>
  <si>
    <t>DecisionPoint Systems</t>
  </si>
  <si>
    <t>http://www.decisionpt.com</t>
  </si>
  <si>
    <t>/funding-round/c1868fa69bcc351bec3cf69546317213</t>
  </si>
  <si>
    <t>/Organization/Decisionsim</t>
  </si>
  <si>
    <t>DecisionSim</t>
  </si>
  <si>
    <t>https://www.decisionsim.com/</t>
  </si>
  <si>
    <t>Online Education|Services|Training</t>
  </si>
  <si>
    <t>/organization/briefcase</t>
  </si>
  <si>
    <t>/funding-round/23f27522b19004665bc0d9fa9eeba5c7</t>
  </si>
  <si>
    <t>/Organization/Decisionview</t>
  </si>
  <si>
    <t>DecisionView</t>
  </si>
  <si>
    <t>http://www.decisionviewsoftware.com/index.html</t>
  </si>
  <si>
    <t>/funding-round/d9900cacad964c907632f408503c6d0e</t>
  </si>
  <si>
    <t>/Organization/Decisiv</t>
  </si>
  <si>
    <t>Decisiv</t>
  </si>
  <si>
    <t>http://decisiv.com</t>
  </si>
  <si>
    <t>/organization/briefing-media</t>
  </si>
  <si>
    <t>/funding-round/0ea530f86bf258c9c4c8cf0a06bcd948</t>
  </si>
  <si>
    <t>/Organization/Decisive</t>
  </si>
  <si>
    <t>Decisive</t>
  </si>
  <si>
    <t>http://decisive.is</t>
  </si>
  <si>
    <t>Content|Predictive Analytics|Social Media</t>
  </si>
  <si>
    <t>/organization/briefix</t>
  </si>
  <si>
    <t>/funding-round/215a1bbdaf8ddad0caa2dfe3dcc1290e</t>
  </si>
  <si>
    <t>/Organization/Decisive-Bi</t>
  </si>
  <si>
    <t>Decisive BI</t>
  </si>
  <si>
    <t>http://www.decisivebi.com</t>
  </si>
  <si>
    <t>Business Intelligence|Web Hosting</t>
  </si>
  <si>
    <t>/organization/briefly</t>
  </si>
  <si>
    <t>/funding-round/367657b03bf3be94a814b5a2006c9cee</t>
  </si>
  <si>
    <t>/Organization/Decisyon</t>
  </si>
  <si>
    <t>Decisyon</t>
  </si>
  <si>
    <t>http://www.decisyon.com</t>
  </si>
  <si>
    <t>/funding-round/4786f7b1effb66788c36f128b12f26ec</t>
  </si>
  <si>
    <t>/Organization/Decizium</t>
  </si>
  <si>
    <t>DeciZium</t>
  </si>
  <si>
    <t>http://www.yourtour.com</t>
  </si>
  <si>
    <t>Online Travel|Travel</t>
  </si>
  <si>
    <t>/funding-round/7ad14d0a464b7fe2a945b7307af09a63</t>
  </si>
  <si>
    <t>/Organization/Deck-App-Technologies</t>
  </si>
  <si>
    <t>Deck App Technologies</t>
  </si>
  <si>
    <t>http://www.deck.in</t>
  </si>
  <si>
    <t>/organization/briefme</t>
  </si>
  <si>
    <t>/funding-round/c0adca1ed374d27bfc50a8870677aecc</t>
  </si>
  <si>
    <t>/Organization/Deckdaq</t>
  </si>
  <si>
    <t>DeckDAQ</t>
  </si>
  <si>
    <t>http://www.deckdaq.com</t>
  </si>
  <si>
    <t>/organization/brigade</t>
  </si>
  <si>
    <t>/funding-round/894b6b02bb02ccf507398d4c5a0784c1</t>
  </si>
  <si>
    <t>/Organization/Deckerton</t>
  </si>
  <si>
    <t>Deckerton</t>
  </si>
  <si>
    <t>http://www.deckerton.com</t>
  </si>
  <si>
    <t>15-04-2010</t>
  </si>
  <si>
    <t>/organization/brigade-corporation</t>
  </si>
  <si>
    <t>/funding-round/549e10ab3198dacd73443f41d8569a35</t>
  </si>
  <si>
    <t>/Organization/Declara</t>
  </si>
  <si>
    <t>Declara</t>
  </si>
  <si>
    <t>http://declara.com</t>
  </si>
  <si>
    <t>Collaboration|Education</t>
  </si>
  <si>
    <t>/organization/brigates-microelectronics</t>
  </si>
  <si>
    <t>/funding-round/d4ec645a78103f8801874668bca9da6b</t>
  </si>
  <si>
    <t>/Organization/Decnut</t>
  </si>
  <si>
    <t>DECNUT</t>
  </si>
  <si>
    <t>Health Care|Healthcare Services|Medical</t>
  </si>
  <si>
    <t>/organization/brigge-technologies</t>
  </si>
  <si>
    <t>/funding-round/fba94a578435fca5a35e70f092fbad09</t>
  </si>
  <si>
    <t>/Organization/Decohunt</t>
  </si>
  <si>
    <t>Decohunt</t>
  </si>
  <si>
    <t>http://www.decohunt.com</t>
  </si>
  <si>
    <t>Architecture|Art|Design|E-Commerce|Home &amp; Garden</t>
  </si>
  <si>
    <t>/organization/briggo</t>
  </si>
  <si>
    <t>/funding-round/34af859b1e73511bbaf8e4956238f732</t>
  </si>
  <si>
    <t>/Organization/Decolar-Com</t>
  </si>
  <si>
    <t>Decolar.com</t>
  </si>
  <si>
    <t>http://www.decolar.com/</t>
  </si>
  <si>
    <t>Online Travel|Travel &amp; Tourism</t>
  </si>
  <si>
    <t>Guarulhos</t>
  </si>
  <si>
    <t>/funding-round/b5db3791042fac0bc8d93ebfb4c43992</t>
  </si>
  <si>
    <t>/Organization/Decorama-World</t>
  </si>
  <si>
    <t>Decorama World</t>
  </si>
  <si>
    <t>http://www.decoramaworld.com</t>
  </si>
  <si>
    <t>/funding-round/dd42512337316364c95fa5f7fb305512</t>
  </si>
  <si>
    <t>/Organization/Decorative-Hardware-Inc</t>
  </si>
  <si>
    <t>Decorative Hardware Inc</t>
  </si>
  <si>
    <t>/organization/bright</t>
  </si>
  <si>
    <t>/funding-round/a3c9dbecb601a6c376c862f352b2d935</t>
  </si>
  <si>
    <t>/Organization/Decorist</t>
  </si>
  <si>
    <t>Decorist</t>
  </si>
  <si>
    <t>http://www.decorist.com</t>
  </si>
  <si>
    <t>Curated Web|E-Commerce|Home Decor|Marketplaces</t>
  </si>
  <si>
    <t>/organization/bright-3</t>
  </si>
  <si>
    <t>/funding-round/0d0123ae496505261eb276f289729f99</t>
  </si>
  <si>
    <t>/Organization/Decoslide</t>
  </si>
  <si>
    <t>DecoSlide</t>
  </si>
  <si>
    <t>http://www.decoslide.dk/</t>
  </si>
  <si>
    <t>Home Decor|Interior Design|Manufacturing</t>
  </si>
  <si>
    <t>Silkeborg</t>
  </si>
  <si>
    <t>/funding-round/14ad3ac7c26a12ab7b9b44fadc0f9cb2</t>
  </si>
  <si>
    <t>/Organization/Decosnap-Com</t>
  </si>
  <si>
    <t>DecoSnap</t>
  </si>
  <si>
    <t>http://www.decosnap.com</t>
  </si>
  <si>
    <t>/organization/bright-automotive</t>
  </si>
  <si>
    <t>/funding-round/62edd4da7037ee7b882bd431d22bd5d8</t>
  </si>
  <si>
    <t>/Organization/Decru</t>
  </si>
  <si>
    <t>Decru</t>
  </si>
  <si>
    <t>Computers|Data Security|Network Security|Security</t>
  </si>
  <si>
    <t>/organization/bright-beginnings-daycare-learning-center</t>
  </si>
  <si>
    <t>/funding-round/f6a026ac652f5c7c4b98eb483f74bd89</t>
  </si>
  <si>
    <t>/Organization/Decuma-Ab</t>
  </si>
  <si>
    <t>Decuma AB</t>
  </si>
  <si>
    <t>http://www.decuma.com/</t>
  </si>
  <si>
    <t>Development Platforms|Information Technology|Software Compliance</t>
  </si>
  <si>
    <t>/organization/bright-box</t>
  </si>
  <si>
    <t>/funding-round/0c2b5ce8400162b65a6562b2dd00be92</t>
  </si>
  <si>
    <t>/Organization/Decurate</t>
  </si>
  <si>
    <t>Decurate</t>
  </si>
  <si>
    <t>http://www.decurate.com</t>
  </si>
  <si>
    <t>/funding-round/aef18bfb7cd2ab78d2f0eeb3574dd776</t>
  </si>
  <si>
    <t>/Organization/Dedalus-Group</t>
  </si>
  <si>
    <t>Dedalus Group</t>
  </si>
  <si>
    <t>http://dedalus.eu</t>
  </si>
  <si>
    <t>/organization/bright-cellars</t>
  </si>
  <si>
    <t>/funding-round/17d69f50c9707f8aeaf2f77f9c1cad55</t>
  </si>
  <si>
    <t>/Organization/Dedicated-Devices</t>
  </si>
  <si>
    <t>Dedicated Devices</t>
  </si>
  <si>
    <t>/funding-round/260d160d7b3f35bd15f5b2082f62630b</t>
  </si>
  <si>
    <t>/Organization/Dediserve</t>
  </si>
  <si>
    <t>DediServe</t>
  </si>
  <si>
    <t>http://www.dediserve.com</t>
  </si>
  <si>
    <t>Cloud Infrastructure|Information Technology|Web Hosting</t>
  </si>
  <si>
    <t>/funding-round/92a3ce932245b40a153f74690a2d5278</t>
  </si>
  <si>
    <t>/Organization/Dedrone</t>
  </si>
  <si>
    <t>Dedrone</t>
  </si>
  <si>
    <t>http://www.dedrone.com</t>
  </si>
  <si>
    <t>Drones|Security|Technology</t>
  </si>
  <si>
    <t>Kassel</t>
  </si>
  <si>
    <t>/organization/bright-com</t>
  </si>
  <si>
    <t>/funding-round/24ea3b5ba1857dcd7a56296bd5ddc3d7</t>
  </si>
  <si>
    <t>/Organization/Dee-Piping-Systems</t>
  </si>
  <si>
    <t>DEE Piping Systems</t>
  </si>
  <si>
    <t>http://deepiping.com/</t>
  </si>
  <si>
    <t>Tanakpur</t>
  </si>
  <si>
    <t>/funding-round/43326a6300020e65342be299dc8aa0c5</t>
  </si>
  <si>
    <t>/Organization/Dee-S-Ventures</t>
  </si>
  <si>
    <t>Dee's Ventures</t>
  </si>
  <si>
    <t>/organization/bright-computing</t>
  </si>
  <si>
    <t>/funding-round/7ffe994e550c478697c87757ed422b6d</t>
  </si>
  <si>
    <t>/Organization/Deed</t>
  </si>
  <si>
    <t>Deed</t>
  </si>
  <si>
    <t>http://www.ideedit.com</t>
  </si>
  <si>
    <t>Contests|Event Management|Gamification|Software</t>
  </si>
  <si>
    <t>/funding-round/fc55b80e74c0abe9eb4432bdb8f2f00a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bright-funds</t>
  </si>
  <si>
    <t>/funding-round/0cc3c37020946ce40fbc4740b5051b84</t>
  </si>
  <si>
    <t>/Organization/Deekit</t>
  </si>
  <si>
    <t>Deekit</t>
  </si>
  <si>
    <t>http://www.deekit.com</t>
  </si>
  <si>
    <t>Collaboration|Enterprises|Enterprise Software|Productivity</t>
  </si>
  <si>
    <t>/funding-round/6166d61bbbb653095462805ba280a970</t>
  </si>
  <si>
    <t>/Organization/Deem</t>
  </si>
  <si>
    <t>Deem</t>
  </si>
  <si>
    <t>http://www.deem.com</t>
  </si>
  <si>
    <t>Content Syndication|E-Commerce|Marketplaces|Productivity Software|Trading</t>
  </si>
  <si>
    <t>/funding-round/df1c45b9f2541d2f672d794067489543</t>
  </si>
  <si>
    <t>/Organization/Deeme-2</t>
  </si>
  <si>
    <t>DeeMe</t>
  </si>
  <si>
    <t>http://www.deemeapp.com</t>
  </si>
  <si>
    <t>Bergen</t>
  </si>
  <si>
    <t>/organization/bright-md</t>
  </si>
  <si>
    <t>/funding-round/0802dead5f3c95a78527a8f478bfb147</t>
  </si>
  <si>
    <t>/Organization/Deemelo</t>
  </si>
  <si>
    <t>Deemelo</t>
  </si>
  <si>
    <t>http://deemelo.com</t>
  </si>
  <si>
    <t>14-12-2012</t>
  </si>
  <si>
    <t>/funding-round/3f4cb4c3f2bc5ab35d98373445de254b</t>
  </si>
  <si>
    <t>/Organization/Deenty</t>
  </si>
  <si>
    <t>Deenty</t>
  </si>
  <si>
    <t>http://www.deenty.com</t>
  </si>
  <si>
    <t>Advertising|Dental|Health and Wellness|Health Care</t>
  </si>
  <si>
    <t>/organization/bright-pattern</t>
  </si>
  <si>
    <t>/funding-round/93de9e017ccb4261b80cdf928699862a</t>
  </si>
  <si>
    <t>/Organization/Deep-Casing-Tools</t>
  </si>
  <si>
    <t>Deep Casing Tools</t>
  </si>
  <si>
    <t>http://www.deepcasingtools.com</t>
  </si>
  <si>
    <t>/funding-round/c2bec8ef06b32348ca9bd25520ca5118</t>
  </si>
  <si>
    <t>/Organization/Deep-Domain</t>
  </si>
  <si>
    <t>Deep Domain</t>
  </si>
  <si>
    <t>http://www.deepdomain.com</t>
  </si>
  <si>
    <t>/funding-round/fd0f077b6e94cb01cd717bc1648b00e3</t>
  </si>
  <si>
    <t>/Organization/Deep-Driver</t>
  </si>
  <si>
    <t>Deep Driver</t>
  </si>
  <si>
    <t>http://deepdriver.com</t>
  </si>
  <si>
    <t>/organization/bright-power</t>
  </si>
  <si>
    <t>/funding-round/3cb4245287df5c5d4d7c6205c5bcda6b</t>
  </si>
  <si>
    <t>/Organization/Deep-Fiber-Solutions</t>
  </si>
  <si>
    <t>Deep Fiber Solutions</t>
  </si>
  <si>
    <t>Optical Communications|Technology|Telecommunications</t>
  </si>
  <si>
    <t>/funding-round/df9d12064d7ef5e5d3a9c52f0a7135c6</t>
  </si>
  <si>
    <t>/Organization/Deep-Forest-Media</t>
  </si>
  <si>
    <t>Deep Forest Media</t>
  </si>
  <si>
    <t>http://www.deepforestmedia.com</t>
  </si>
  <si>
    <t>Algorithms|Big Data|Mobile Advertising</t>
  </si>
  <si>
    <t>/organization/bright-sun</t>
  </si>
  <si>
    <t>/funding-round/f26c2446fde5048afd8243b81b237514</t>
  </si>
  <si>
    <t>/Organization/Deep-Genomics</t>
  </si>
  <si>
    <t>Deep Genomics</t>
  </si>
  <si>
    <t>http://www.deepgenomics.com/</t>
  </si>
  <si>
    <t>Biotechnology|Machine Learning|Software</t>
  </si>
  <si>
    <t>/organization/bright-things</t>
  </si>
  <si>
    <t>/funding-round/613c3b41bc484ba6cb0acb5b52ca1a61</t>
  </si>
  <si>
    <t>/Organization/Deep-Glint</t>
  </si>
  <si>
    <t>Deep Glint</t>
  </si>
  <si>
    <t>http://www.deepglint.com</t>
  </si>
  <si>
    <t>Analytics|Computer Vision|Machine Learning|Security</t>
  </si>
  <si>
    <t>/organization/bright-tiger-technologies</t>
  </si>
  <si>
    <t>/funding-round/07991deb1684b6761058d6f1c9ea7db0</t>
  </si>
  <si>
    <t>/Organization/Deep-Identity</t>
  </si>
  <si>
    <t>Deep Identity</t>
  </si>
  <si>
    <t>http://www.deepidentity.com</t>
  </si>
  <si>
    <t>/funding-round/dcf4c796e46f81260f3dab3ed6c952a3</t>
  </si>
  <si>
    <t>/Organization/Deep-Imaging-Technologies</t>
  </si>
  <si>
    <t>Deep Imaging Technologies</t>
  </si>
  <si>
    <t>http://deepimaging.com</t>
  </si>
  <si>
    <t>Tomball</t>
  </si>
  <si>
    <t>/organization/bright-view-technologies</t>
  </si>
  <si>
    <t>/funding-round/149519062d338d54db572358e1418741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funding-round/23ecb137f1e34fd2448f1c396dbc49b9</t>
  </si>
  <si>
    <t>/Organization/Deep-Liquidity</t>
  </si>
  <si>
    <t>Deep Liquidity</t>
  </si>
  <si>
    <t>http://www.deepliquidity.com</t>
  </si>
  <si>
    <t>/funding-round/8db67950449cc20d6ea9cb4e0ac96ffd</t>
  </si>
  <si>
    <t>/Organization/Deep-Nines</t>
  </si>
  <si>
    <t>Deep Nines</t>
  </si>
  <si>
    <t>http://www.deepnines.com</t>
  </si>
  <si>
    <t>Data Security|Network Security|Security</t>
  </si>
  <si>
    <t>/organization/bright-willow</t>
  </si>
  <si>
    <t>/funding-round/be08bd75bf23a1fe07981e86a3517fc9</t>
  </si>
  <si>
    <t>/Organization/Deep-Sea-Marketing-S-A</t>
  </si>
  <si>
    <t>Deep Sea Marketing S.A.</t>
  </si>
  <si>
    <t>Apps|Messaging|Photo Sharing|Social Network Media</t>
  </si>
  <si>
    <t>/organization/brightarch</t>
  </si>
  <si>
    <t>/funding-round/7f60e57d2e254136d306b86265e997fb</t>
  </si>
  <si>
    <t>/Organization/Deep-Secure</t>
  </si>
  <si>
    <t>Deep-Secure</t>
  </si>
  <si>
    <t>/organization/brightblue</t>
  </si>
  <si>
    <t>/funding-round/5ea65a905ba467fbb2aa487b39250fde</t>
  </si>
  <si>
    <t>/Organization/Deep-Space-Industries---Dsi</t>
  </si>
  <si>
    <t>Deep Space Industries - DSI</t>
  </si>
  <si>
    <t>http://deepspaceindustries.com/</t>
  </si>
  <si>
    <t>22-01-2013</t>
  </si>
  <si>
    <t>/funding-round/8b47dea1eb5049020b1aa029c838b3f3</t>
  </si>
  <si>
    <t>/Organization/Deepclass</t>
  </si>
  <si>
    <t>Deepclass</t>
  </si>
  <si>
    <t>http://www.deepclass.com</t>
  </si>
  <si>
    <t>Collectibles|E-Commerce|Fashion|Home &amp; Garden|Jewelry|Lifestyle</t>
  </si>
  <si>
    <t>/funding-round/b58131c8970f24801b33d78628e3a8d9</t>
  </si>
  <si>
    <t>/Organization/Deepdyve</t>
  </si>
  <si>
    <t>DeepDyve</t>
  </si>
  <si>
    <t>http://www.deepdyve.com</t>
  </si>
  <si>
    <t>Content|Content Discovery|Startups</t>
  </si>
  <si>
    <t>/organization/brightbox-charge</t>
  </si>
  <si>
    <t>/funding-round/4abd778bd192c5dc36cd6189360e0ecd</t>
  </si>
  <si>
    <t>/Organization/Deepfield</t>
  </si>
  <si>
    <t>DeepField</t>
  </si>
  <si>
    <t>http://www.deepfield.net</t>
  </si>
  <si>
    <t>/funding-round/72ad2ab3ee26892bbf29b583b5941ce9</t>
  </si>
  <si>
    <t>/Organization/Deepflex</t>
  </si>
  <si>
    <t>DeepFlex</t>
  </si>
  <si>
    <t>http://www.deepflex.com</t>
  </si>
  <si>
    <t>/funding-round/949793783bf262416b521c68cab96195</t>
  </si>
  <si>
    <t>/Organization/Deeplocal</t>
  </si>
  <si>
    <t>deeplocal</t>
  </si>
  <si>
    <t>http://deeplocal.com</t>
  </si>
  <si>
    <t>Art|Maps|Mobile|SMS|Software</t>
  </si>
  <si>
    <t>/organization/brightbox-technologies</t>
  </si>
  <si>
    <t>/funding-round/4a267a99b7d2c2087f59311e3dd096c8</t>
  </si>
  <si>
    <t>/Organization/Deepmile-Networks</t>
  </si>
  <si>
    <t>DeepMile Networks</t>
  </si>
  <si>
    <t>http://www.deepmile.com</t>
  </si>
  <si>
    <t>/organization/brightbytes</t>
  </si>
  <si>
    <t>/funding-round/0ad715a2c634a16f2827b3c3d6d21f24</t>
  </si>
  <si>
    <t>/Organization/Deepomatic</t>
  </si>
  <si>
    <t>Deepomatic</t>
  </si>
  <si>
    <t>http://www.deepomatic.com</t>
  </si>
  <si>
    <t>Consumer Goods|E-Commerce|Image Recognition|Technology</t>
  </si>
  <si>
    <t>/funding-round/71fb749e5f145a598597a65303a8c865</t>
  </si>
  <si>
    <t>/Organization/Deeprockdrive</t>
  </si>
  <si>
    <t>DeepRockDrive</t>
  </si>
  <si>
    <t>http://deeprockdrive.com</t>
  </si>
  <si>
    <t>Concerts|Games|Music</t>
  </si>
  <si>
    <t>/funding-round/91297c2987add99d9997a312158044d0</t>
  </si>
  <si>
    <t>/Organization/Deepsense-Io</t>
  </si>
  <si>
    <t>deepsense.io</t>
  </si>
  <si>
    <t>http://deepsense.io/</t>
  </si>
  <si>
    <t>Big Data|Computers|Services|Software</t>
  </si>
  <si>
    <t>/funding-round/b04b14a942c638d2e4eedb8ba2afa7e0</t>
  </si>
  <si>
    <t>/Organization/Deepstream-Technologies</t>
  </si>
  <si>
    <t>DeepStream Technologies</t>
  </si>
  <si>
    <t>X1</t>
  </si>
  <si>
    <t>/funding-round/ea9beeb63914535686f9c21bacfd103a</t>
  </si>
  <si>
    <t>/Organization/Deepwater-Corrosion-Services</t>
  </si>
  <si>
    <t>Deepwater Corrosion Services</t>
  </si>
  <si>
    <t>http://stoprust.com/</t>
  </si>
  <si>
    <t>/organization/brightcontext</t>
  </si>
  <si>
    <t>/funding-round/37441495bebe1a1d5b243b96d16d0171</t>
  </si>
  <si>
    <t>/Organization/Deerpath-Energy</t>
  </si>
  <si>
    <t>Deerpath Energy</t>
  </si>
  <si>
    <t>http://www.deerpathenergy.com</t>
  </si>
  <si>
    <t>Marblehead</t>
  </si>
  <si>
    <t>/organization/brightcove</t>
  </si>
  <si>
    <t>/funding-round/45d502945e61128e4ab1e1c188fb8414</t>
  </si>
  <si>
    <t>/Organization/Deetectee-Microsystems</t>
  </si>
  <si>
    <t>Deetectee Microsystems</t>
  </si>
  <si>
    <t>http://www.deetectee.com</t>
  </si>
  <si>
    <t>/funding-round/5f0e36101a163e5be18ff6d1298e2283</t>
  </si>
  <si>
    <t>/Organization/Deets</t>
  </si>
  <si>
    <t>deets, Inc.</t>
  </si>
  <si>
    <t>http://www.sharedeets.com</t>
  </si>
  <si>
    <t>Contact Management|Identity|Mobile|Networking</t>
  </si>
  <si>
    <t>/funding-round/90d12d1ef23084d75520acabb5fa06aa</t>
  </si>
  <si>
    <t>/Organization/Deezer</t>
  </si>
  <si>
    <t>Deezer</t>
  </si>
  <si>
    <t>http://www.deezer.com</t>
  </si>
  <si>
    <t>Entertainment|Facebook Applications|File Sharing|Journalism|Music|Social Media|Web Development</t>
  </si>
  <si>
    <t>/funding-round/9bfe4ab20d6f5676710017183857ffb1</t>
  </si>
  <si>
    <t>/Organization/Defencall</t>
  </si>
  <si>
    <t>DefenCall</t>
  </si>
  <si>
    <t>http://defencall.com</t>
  </si>
  <si>
    <t>New Canaan</t>
  </si>
  <si>
    <t>/funding-round/a7885b544bf910362d05a805482d7caf</t>
  </si>
  <si>
    <t>/Organization/Defend-Your-Head</t>
  </si>
  <si>
    <t>Defend Your Head</t>
  </si>
  <si>
    <t>Consumer Goods|Manufacturing|Security</t>
  </si>
  <si>
    <t>Chester Springs</t>
  </si>
  <si>
    <t>/funding-round/b8b61fb5592f74a64adc77755d74309b</t>
  </si>
  <si>
    <t>/Organization/Defense-Mobile</t>
  </si>
  <si>
    <t>Defense Mobile</t>
  </si>
  <si>
    <t>http://www.defensemobile.net</t>
  </si>
  <si>
    <t>/funding-round/c97783b96cb5369fdb76f97b868bede4</t>
  </si>
  <si>
    <t>/Organization/Defense-Net</t>
  </si>
  <si>
    <t>Defense.Net</t>
  </si>
  <si>
    <t>http://defense.net</t>
  </si>
  <si>
    <t>/funding-round/e6db920f5b4f2ab424a97e5d41aa0354</t>
  </si>
  <si>
    <t>/Organization/Defensoft</t>
  </si>
  <si>
    <t>DefenSoft</t>
  </si>
  <si>
    <t>http://www.defensoft.com/</t>
  </si>
  <si>
    <t>/organization/brightcove-k-k</t>
  </si>
  <si>
    <t>/funding-round/3da48659b330a3d474c5afea90bc61c4</t>
  </si>
  <si>
    <t>22/05/2008</t>
  </si>
  <si>
    <t>/Organization/Defiant-Games</t>
  </si>
  <si>
    <t>Defiant Games</t>
  </si>
  <si>
    <t>http://defiantgames.com/</t>
  </si>
  <si>
    <t>/organization/brightcurrent-inc</t>
  </si>
  <si>
    <t>/funding-round/f281638f88de3e84fbdc33788d3851df</t>
  </si>
  <si>
    <t>/Organization/Define-My-Style</t>
  </si>
  <si>
    <t>Define My Style</t>
  </si>
  <si>
    <t>http://www.definemystyle.com</t>
  </si>
  <si>
    <t>Curated Web|Fashion|Teenagers</t>
  </si>
  <si>
    <t>/organization/brightdoor-systems</t>
  </si>
  <si>
    <t>/funding-round/2e4fa9865e6fa0a0ba7ef748998bd063</t>
  </si>
  <si>
    <t>13/04/2007</t>
  </si>
  <si>
    <t>/Organization/Definicare</t>
  </si>
  <si>
    <t>Definicare</t>
  </si>
  <si>
    <t>http://www.definicare.com</t>
  </si>
  <si>
    <t>/funding-round/cbe43002182ce0c96b9e1def291d6b1a</t>
  </si>
  <si>
    <t>/Organization/Definiens</t>
  </si>
  <si>
    <t>Definiens</t>
  </si>
  <si>
    <t>http://www.definiens.com</t>
  </si>
  <si>
    <t>Analytics|Data Mining|Health Care|Health Diagnostics|Image Recognition</t>
  </si>
  <si>
    <t>/organization/brightedge</t>
  </si>
  <si>
    <t>/funding-round/81937090e4c9d643af938b4e844d5870</t>
  </si>
  <si>
    <t>/Organization/Definigen</t>
  </si>
  <si>
    <t>Definigen</t>
  </si>
  <si>
    <t>http://definigen.com</t>
  </si>
  <si>
    <t>/funding-round/aacbe3fb2a7dac2c1571c13efab46052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funding-round/b47f704bd644cfd8c34d53a82808aa65</t>
  </si>
  <si>
    <t>/Organization/Definitive-Healthcare</t>
  </si>
  <si>
    <t>Definitive Healthcare</t>
  </si>
  <si>
    <t>http://www.definitivehc.com/</t>
  </si>
  <si>
    <t>Health Care|Hospitals|Physicians</t>
  </si>
  <si>
    <t>/funding-round/ccfeed8f7b8152b2cee18801dfcdf8af</t>
  </si>
  <si>
    <t>/Organization/Defixo</t>
  </si>
  <si>
    <t>Defixo</t>
  </si>
  <si>
    <t>http://www.defixo.com</t>
  </si>
  <si>
    <t>Design|Hardware + Software|Marketplaces|Mobile|Tablets|Wireless</t>
  </si>
  <si>
    <t>/organization/brighter</t>
  </si>
  <si>
    <t>/funding-round/241c9fe5effe590a03273bfe44450269</t>
  </si>
  <si>
    <t>/Organization/Defywire</t>
  </si>
  <si>
    <t>Defywire</t>
  </si>
  <si>
    <t>http://www.defywire.com</t>
  </si>
  <si>
    <t>/funding-round/676549d0414f92118ed30d6708256e2b</t>
  </si>
  <si>
    <t>/Organization/Degania-Silicone</t>
  </si>
  <si>
    <t>Degania Medical</t>
  </si>
  <si>
    <t>http://www.degania-medical.com/</t>
  </si>
  <si>
    <t>Health and Wellness|Medical Devices|Pharmaceuticals</t>
  </si>
  <si>
    <t>/funding-round/ba71a047cce3a7bc269f36a0b6f0fe4e</t>
  </si>
  <si>
    <t>/Organization/Degordian</t>
  </si>
  <si>
    <t>Degordian</t>
  </si>
  <si>
    <t>http://www.degordian.com</t>
  </si>
  <si>
    <t>Advertising|Performance Marketing|Social Media</t>
  </si>
  <si>
    <t>28-06-2009</t>
  </si>
  <si>
    <t>/organization/brighter-dental-care</t>
  </si>
  <si>
    <t>/funding-round/9e36bc1579688ecfbc1a7c0de420bbe4</t>
  </si>
  <si>
    <t>/Organization/Degree-Controls</t>
  </si>
  <si>
    <t>Degree Controls</t>
  </si>
  <si>
    <t>http://degreec.com</t>
  </si>
  <si>
    <t>/organization/brighter-future-challenge</t>
  </si>
  <si>
    <t>/funding-round/947e174ab9ebec401574f5011c29f1df</t>
  </si>
  <si>
    <t>/Organization/Degreed</t>
  </si>
  <si>
    <t>Degreed</t>
  </si>
  <si>
    <t>http://degreed.com</t>
  </si>
  <si>
    <t>/organization/brightergy</t>
  </si>
  <si>
    <t>/funding-round/d50aa37db039d1bbb520487d93359e86</t>
  </si>
  <si>
    <t>/Organization/Deitek-Systems</t>
  </si>
  <si>
    <t>Deitek Systems</t>
  </si>
  <si>
    <t>http://www.deitek.com</t>
  </si>
  <si>
    <t>Electronic Health Records|Electronics|Medical|Software</t>
  </si>
  <si>
    <t>/funding-round/ecec4865e94bbf3e4440bb129ac3d3ff</t>
  </si>
  <si>
    <t>16/10/2011</t>
  </si>
  <si>
    <t>/Organization/Deja-View-Concepts</t>
  </si>
  <si>
    <t>Deja View Concepts</t>
  </si>
  <si>
    <t>http://dejaviewconcepts.com</t>
  </si>
  <si>
    <t>/organization/brightfarms</t>
  </si>
  <si>
    <t>/funding-round/18761277d149968999c670db8ed9c465</t>
  </si>
  <si>
    <t>/Organization/Dejamor</t>
  </si>
  <si>
    <t>Dejamor</t>
  </si>
  <si>
    <t>http://www.dejamor.com</t>
  </si>
  <si>
    <t>/funding-round/46b644cd480c9b8e861b1c9c5734adb4</t>
  </si>
  <si>
    <t>/Organization/Dejero-Labs</t>
  </si>
  <si>
    <t>Dejero Labs Inc.</t>
  </si>
  <si>
    <t>http://www.dejero.com</t>
  </si>
  <si>
    <t>Broadcasting|Media|Mobile Video|Video Streaming</t>
  </si>
  <si>
    <t>/funding-round/4e73824b60e9a7f539c3e008fc32e48a</t>
  </si>
  <si>
    <t>/Organization/Dejour-Energy</t>
  </si>
  <si>
    <t>Dejour Energy</t>
  </si>
  <si>
    <t>http://www.dejour.com/</t>
  </si>
  <si>
    <t>/funding-round/878b9b7356f1cfddc64342f2820e853f</t>
  </si>
  <si>
    <t>/Organization/Dekalb-Surgical-Alliance</t>
  </si>
  <si>
    <t>Dekalb Surgical Alliance</t>
  </si>
  <si>
    <t>/organization/brightfish</t>
  </si>
  <si>
    <t>/funding-round/196bae65001d70e041899a0131fac7a1</t>
  </si>
  <si>
    <t>/Organization/Dekko</t>
  </si>
  <si>
    <t>Dekko</t>
  </si>
  <si>
    <t>http://www.dekko.co</t>
  </si>
  <si>
    <t>3D|Computer Vision|Mobile</t>
  </si>
  <si>
    <t>/organization/brightfunnel</t>
  </si>
  <si>
    <t>/funding-round/000e70db0ad75c6e7a5935aeb636506c</t>
  </si>
  <si>
    <t>/Organization/Dekkun</t>
  </si>
  <si>
    <t>Dekkun</t>
  </si>
  <si>
    <t>/funding-round/18bd84f2b1b0ecca0fea97a4b5ba747a</t>
  </si>
  <si>
    <t>/Organization/Del-Mar-Pharmaceuticals</t>
  </si>
  <si>
    <t>Del Mar Pharmaceuticals</t>
  </si>
  <si>
    <t>http://www.delmarpharma.com</t>
  </si>
  <si>
    <t>/funding-round/333ec3dba5c253e4ccfb0dc01f150a7c</t>
  </si>
  <si>
    <t>/Organization/Del-Palma-Orthopedics</t>
  </si>
  <si>
    <t>Del Palma Orthopedics</t>
  </si>
  <si>
    <t>http://delpalmaortho.com</t>
  </si>
  <si>
    <t>Columbia City</t>
  </si>
  <si>
    <t>/funding-round/e97b91173eff8e0ae0adf0c2e82d63b4</t>
  </si>
  <si>
    <t>/Organization/Del-Sol-Espana</t>
  </si>
  <si>
    <t>Del Sol Espana</t>
  </si>
  <si>
    <t>http://www.delsol.com</t>
  </si>
  <si>
    <t>/organization/brightgeist-media</t>
  </si>
  <si>
    <t>/funding-round/5dc08d92f52f31ff1c58045e5d9b10a4</t>
  </si>
  <si>
    <t>/Organization/Del-Taco</t>
  </si>
  <si>
    <t>Del Taco</t>
  </si>
  <si>
    <t>http://deltaco.com</t>
  </si>
  <si>
    <t>Services|Specialty Foods</t>
  </si>
  <si>
    <t>/organization/brightinfo</t>
  </si>
  <si>
    <t>/funding-round/93db36e6ddb77d307f90b12c1c1e0a3a</t>
  </si>
  <si>
    <t>/Organization/Delafield-Solutions</t>
  </si>
  <si>
    <t>Delafield Solutions</t>
  </si>
  <si>
    <t>http://delafieldsolutions.com/</t>
  </si>
  <si>
    <t>/organization/brightkit</t>
  </si>
  <si>
    <t>/funding-round/29579bc7948ec51147f0729ebbc3d390</t>
  </si>
  <si>
    <t>/Organization/Delaget</t>
  </si>
  <si>
    <t>Delaget</t>
  </si>
  <si>
    <t>https://delaget.com</t>
  </si>
  <si>
    <t>/organization/brightkite</t>
  </si>
  <si>
    <t>/funding-round/3bc38e0502d893cc7352257f7420dafd</t>
  </si>
  <si>
    <t>/Organization/Delaware-Valley-Industrial-Resource-Center-Dvirc</t>
  </si>
  <si>
    <t>Delaware Valley Industrial Resource Center (DVIRC)</t>
  </si>
  <si>
    <t>http://www.dvirc.org</t>
  </si>
  <si>
    <t>/funding-round/58f3fd3d5d83c2e6556ce8ed81713649</t>
  </si>
  <si>
    <t>/Organization/Delcom</t>
  </si>
  <si>
    <t>Delcom</t>
  </si>
  <si>
    <t>http://www.delcomtele.net/</t>
  </si>
  <si>
    <t>/funding-round/596cc9d91e26e0de49d4e570295603fe</t>
  </si>
  <si>
    <t>/Organization/Delectable</t>
  </si>
  <si>
    <t>Delectable</t>
  </si>
  <si>
    <t>http://delectable.com</t>
  </si>
  <si>
    <t>E-Commerce|Mobile|Wine And Spirits</t>
  </si>
  <si>
    <t>/funding-round/a949081b4d8057cf6ef49424b34574a1</t>
  </si>
  <si>
    <t>/Organization/Delenex-Therapeutics</t>
  </si>
  <si>
    <t>Delenex Therapeutics</t>
  </si>
  <si>
    <t>http://www.delenex.com</t>
  </si>
  <si>
    <t>/organization/brightleaf</t>
  </si>
  <si>
    <t>/funding-round/0dafaca769c90fc260163512f5ca61d8</t>
  </si>
  <si>
    <t>/Organization/Delfigo-Security</t>
  </si>
  <si>
    <t>Delfigo Security</t>
  </si>
  <si>
    <t>http://www.delfigosecurity.com</t>
  </si>
  <si>
    <t>28-07-2008</t>
  </si>
  <si>
    <t>/organization/brightline-itv</t>
  </si>
  <si>
    <t>/funding-round/fb782f64432acf57b578987c66f64445</t>
  </si>
  <si>
    <t>/Organization/Delfmems</t>
  </si>
  <si>
    <t>Delfmems</t>
  </si>
  <si>
    <t>http://www.delfmems.com</t>
  </si>
  <si>
    <t>/organization/brightlocker</t>
  </si>
  <si>
    <t>/funding-round/04c337914be6a81c5c12f77c24b2d0b0</t>
  </si>
  <si>
    <t>/Organization/Delhivery</t>
  </si>
  <si>
    <t>Delhivery</t>
  </si>
  <si>
    <t>http://delhivery.com</t>
  </si>
  <si>
    <t>Logistics|Supply Chain Management</t>
  </si>
  <si>
    <t>/funding-round/3777c975c66972483516a78ff0b902a0</t>
  </si>
  <si>
    <t>/Organization/Delias</t>
  </si>
  <si>
    <t>dELiAs</t>
  </si>
  <si>
    <t>http://delias.com</t>
  </si>
  <si>
    <t>/funding-round/66a4831d65a9b00ba2ebf1b5f16eb82c</t>
  </si>
  <si>
    <t>/Organization/Delicious</t>
  </si>
  <si>
    <t>delicious</t>
  </si>
  <si>
    <t>http://delicious.com</t>
  </si>
  <si>
    <t>/funding-round/a291449b7598f5f891e2e079fc2a3eee</t>
  </si>
  <si>
    <t>/Organization/Delight-2</t>
  </si>
  <si>
    <t>Delight</t>
  </si>
  <si>
    <t>http://www.delight.co.kr</t>
  </si>
  <si>
    <t>/funding-round/edd8e44042f33dcfd06ece657939e81c</t>
  </si>
  <si>
    <t>/Organization/Delight-Foods</t>
  </si>
  <si>
    <t>Delight Foods</t>
  </si>
  <si>
    <t>http://delightfoods.com/</t>
  </si>
  <si>
    <t>/organization/brightlot</t>
  </si>
  <si>
    <t>/funding-round/273e74938c69e121771cbd0d526373da</t>
  </si>
  <si>
    <t>/Organization/Delighted</t>
  </si>
  <si>
    <t>Delighted</t>
  </si>
  <si>
    <t>https://delighted.com</t>
  </si>
  <si>
    <t>CRM|Curated Web</t>
  </si>
  <si>
    <t>/organization/brightly-app</t>
  </si>
  <si>
    <t>/funding-round/11bf6916d72c66a0008d59a76051b256</t>
  </si>
  <si>
    <t>/Organization/Deligic</t>
  </si>
  <si>
    <t>InventCore</t>
  </si>
  <si>
    <t>http://www.inventcore.net</t>
  </si>
  <si>
    <t>Media|Software</t>
  </si>
  <si>
    <t>/organization/brightnest</t>
  </si>
  <si>
    <t>/funding-round/3dd75be7d3859140743aa1f34be80054</t>
  </si>
  <si>
    <t>/Organization/Delille-Cellars</t>
  </si>
  <si>
    <t>DeLille Cellars</t>
  </si>
  <si>
    <t>http://delillecellars.com</t>
  </si>
  <si>
    <t>/organization/brighton-biotech</t>
  </si>
  <si>
    <t>/funding-round/861de45b0708d9287ca52ad94443d0e6</t>
  </si>
  <si>
    <t>/Organization/Delimedia</t>
  </si>
  <si>
    <t>Delimedia</t>
  </si>
  <si>
    <t>http://www.delitoon.com</t>
  </si>
  <si>
    <t>Comics</t>
  </si>
  <si>
    <t>/organization/brightparent-inc-</t>
  </si>
  <si>
    <t>/funding-round/c1a13a8c438d43697ab6f5c2cb71fff5</t>
  </si>
  <si>
    <t>/Organization/Deline-Jy-Inc</t>
  </si>
  <si>
    <t>Deline.JY Inc.</t>
  </si>
  <si>
    <t>http://www.delinejy.com</t>
  </si>
  <si>
    <t>Curated Web|Internet|Messaging|Mobile|SMS|SNS|Technology</t>
  </si>
  <si>
    <t>/organization/brightplanet</t>
  </si>
  <si>
    <t>/funding-round/5eaf7bd981939160e494a9862e257842</t>
  </si>
  <si>
    <t>/Organization/Delio-3</t>
  </si>
  <si>
    <t>Delio</t>
  </si>
  <si>
    <t>http://deliowealth.com/</t>
  </si>
  <si>
    <t>Banking|Technology|Wealth Management</t>
  </si>
  <si>
    <t>/organization/brightqube</t>
  </si>
  <si>
    <t>/funding-round/33a4b6c42622a09c1b82fc1d214c427c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funding-round/8e9e3f96b4f951ce79ad9bbba36b76b5</t>
  </si>
  <si>
    <t>/Organization/Delirium</t>
  </si>
  <si>
    <t>Delirium</t>
  </si>
  <si>
    <t>/organization/brightree</t>
  </si>
  <si>
    <t>/funding-round/e01c039ea79df28554daa501d909296e</t>
  </si>
  <si>
    <t>/Organization/Delishery</t>
  </si>
  <si>
    <t>orderswift</t>
  </si>
  <si>
    <t>http://www.orderswift.com</t>
  </si>
  <si>
    <t>E-Commerce|Hospitality|Restaurants|Social Media</t>
  </si>
  <si>
    <t>/organization/brightroll</t>
  </si>
  <si>
    <t>/funding-round/1d4122c6defff8ad83e4624210def0fa</t>
  </si>
  <si>
    <t>/Organization/Deliv</t>
  </si>
  <si>
    <t>Deliv</t>
  </si>
  <si>
    <t>http://www.deliv.co</t>
  </si>
  <si>
    <t>/funding-round/755c8ecb9f14d09c14d087d002fda128</t>
  </si>
  <si>
    <t>/Organization/Delivercarerx</t>
  </si>
  <si>
    <t>DeliverCareRx</t>
  </si>
  <si>
    <t>http://delivercarerx.com</t>
  </si>
  <si>
    <t>Skokie</t>
  </si>
  <si>
    <t>/funding-round/9e34ff6b43531f7ba01b00848dbce87d</t>
  </si>
  <si>
    <t>/Organization/Delivered</t>
  </si>
  <si>
    <t>Delivered</t>
  </si>
  <si>
    <t>http://deliveredapp.com</t>
  </si>
  <si>
    <t>Curated Web|Mobile|Online Shopping|Shipping</t>
  </si>
  <si>
    <t>/funding-round/b4c05b82f923a8611c2c9016146f64d7</t>
  </si>
  <si>
    <t>/Organization/Deliveree</t>
  </si>
  <si>
    <t>Deliveree</t>
  </si>
  <si>
    <t>https://deliveree.com/home/</t>
  </si>
  <si>
    <t>/funding-round/f2b9963247f687ebb039cf2b5ff9d1f8</t>
  </si>
  <si>
    <t>/Organization/Deliveright</t>
  </si>
  <si>
    <t>Deliveright</t>
  </si>
  <si>
    <t>http://www.deliveright.com</t>
  </si>
  <si>
    <t>/funding-round/f427516a62ae1afe2cf583f530a9f630</t>
  </si>
  <si>
    <t>/Organization/Deliveroo</t>
  </si>
  <si>
    <t>Deliveroo</t>
  </si>
  <si>
    <t>https://deliveroo.co.uk/</t>
  </si>
  <si>
    <t>/organization/brightscope</t>
  </si>
  <si>
    <t>/funding-round/9d44a8627e9c09cb7698b1348804fdfa</t>
  </si>
  <si>
    <t>/Organization/Delivery-Club</t>
  </si>
  <si>
    <t>Delivery Club</t>
  </si>
  <si>
    <t>http://www.delivery-club.ru</t>
  </si>
  <si>
    <t>/funding-round/ef8ed2b0704a70246d2ad8eaf15455c6</t>
  </si>
  <si>
    <t>31/05/2008</t>
  </si>
  <si>
    <t>/Organization/Delivery-Hero</t>
  </si>
  <si>
    <t>Delivery Hero</t>
  </si>
  <si>
    <t>http://www.deliveryhero.com</t>
  </si>
  <si>
    <t>/funding-round/f4991a801e522c02a3847a3d1f46fa05</t>
  </si>
  <si>
    <t>/Organization/Delivery-Republic</t>
  </si>
  <si>
    <t>Delivery Republic</t>
  </si>
  <si>
    <t>http://www.deliveryrepublic.com</t>
  </si>
  <si>
    <t>/organization/brightside-software</t>
  </si>
  <si>
    <t>/funding-round/4034641ed227205c3502d84b419eac2b</t>
  </si>
  <si>
    <t>/Organization/Delivery-Science</t>
  </si>
  <si>
    <t>Delivery Science</t>
  </si>
  <si>
    <t>http://deliveryscience.co/</t>
  </si>
  <si>
    <t>/organization/brightsky-labs</t>
  </si>
  <si>
    <t>/funding-round/6c8af33a5bec0d2b733fcba3201fc35c</t>
  </si>
  <si>
    <t>/Organization/Deliveryagent</t>
  </si>
  <si>
    <t>Delivery Agent</t>
  </si>
  <si>
    <t>http://www.deliveryagent.com</t>
  </si>
  <si>
    <t>/organization/brightsource-energy</t>
  </si>
  <si>
    <t>/funding-round/0dc57d539f8da35846cfd74353042bcb</t>
  </si>
  <si>
    <t>/Organization/Deliverycheetah</t>
  </si>
  <si>
    <t>DeliveryCheetah</t>
  </si>
  <si>
    <t>http://deliverycheetah.com</t>
  </si>
  <si>
    <t>/funding-round/32793f3e3112040b24dfa96652bcf287</t>
  </si>
  <si>
    <t>/Organization/Deliverychef-In</t>
  </si>
  <si>
    <t>DeliveryChef.in</t>
  </si>
  <si>
    <t>http://deliverychef.in</t>
  </si>
  <si>
    <t>/funding-round/3a13b4376c114add7b500702bdebf2cd</t>
  </si>
  <si>
    <t>/Organization/Deliverycube</t>
  </si>
  <si>
    <t>DeliveryCube</t>
  </si>
  <si>
    <t>/funding-round/3c6986b120d64ed4b6c8317b3ec9a9da</t>
  </si>
  <si>
    <t>/Organization/Delizioso-Skincare</t>
  </si>
  <si>
    <t>Delizioso Skincare</t>
  </si>
  <si>
    <t>http://www.deliziososkincare.com</t>
  </si>
  <si>
    <t>Consumer Goods|Cosmetics|Lifestyle|Lifestyle Products</t>
  </si>
  <si>
    <t>/funding-round/5fbefd87314d9019d85e24d159d9c6eb</t>
  </si>
  <si>
    <t>/Organization/Delos</t>
  </si>
  <si>
    <t>Delos</t>
  </si>
  <si>
    <t>http://www.Delos.com</t>
  </si>
  <si>
    <t>Health and Wellness|Health Care Information Technology|Technology</t>
  </si>
  <si>
    <t>/funding-round/c0bb1bc583e4d42d7778761a7ba2917b</t>
  </si>
  <si>
    <t>/Organization/Delouge</t>
  </si>
  <si>
    <t>Delouge</t>
  </si>
  <si>
    <t>http://delogue.com/</t>
  </si>
  <si>
    <t>/funding-round/df86d0159a6e353a134e1a8a4f048e6e</t>
  </si>
  <si>
    <t>/Organization/Delphi</t>
  </si>
  <si>
    <t>Delphi</t>
  </si>
  <si>
    <t>http://www.delphi.com</t>
  </si>
  <si>
    <t>/funding-round/f39d92f8665f92c1225c8706f4f619a7</t>
  </si>
  <si>
    <t>/Organization/Delphi-Optics-Gmbh</t>
  </si>
  <si>
    <t>Delphi Optics GmbH</t>
  </si>
  <si>
    <t>http://www.delphi-optics.com</t>
  </si>
  <si>
    <t>Computer Vision|Eyewear|Medical</t>
  </si>
  <si>
    <t>/funding-round/fa0c3eb229ad4a6b1f1065c3cdac15ee</t>
  </si>
  <si>
    <t>/Organization/Delphinus-Medical-Technologies</t>
  </si>
  <si>
    <t>Delphinus Medical Technologies</t>
  </si>
  <si>
    <t>http://www.delphinusmt.com</t>
  </si>
  <si>
    <t>/organization/brightspec</t>
  </si>
  <si>
    <t>/funding-round/725917bbc1006dfaf197da69b9b60f03</t>
  </si>
  <si>
    <t>/Organization/Delphix</t>
  </si>
  <si>
    <t>Delphix</t>
  </si>
  <si>
    <t>http://www.delphix.com</t>
  </si>
  <si>
    <t>/organization/brightstar</t>
  </si>
  <si>
    <t>/funding-round/152086f959b778f60404e19a11b119cb</t>
  </si>
  <si>
    <t>/Organization/Delphx</t>
  </si>
  <si>
    <t>DelphX</t>
  </si>
  <si>
    <t>http://www.delphx.com/</t>
  </si>
  <si>
    <t>22-03-2011</t>
  </si>
  <si>
    <t>/organization/brightstorm</t>
  </si>
  <si>
    <t>/funding-round/2f5d6c5b22dee48434b98aa00bc60a18</t>
  </si>
  <si>
    <t>/Organization/Delpor</t>
  </si>
  <si>
    <t>Delpor</t>
  </si>
  <si>
    <t>http://delpor.com</t>
  </si>
  <si>
    <t>/organization/brighttag</t>
  </si>
  <si>
    <t>/funding-round/521bbaf3b3d7000c702b15a308b91586</t>
  </si>
  <si>
    <t>/Organization/Delta-Data-Software</t>
  </si>
  <si>
    <t>Delta Data Software</t>
  </si>
  <si>
    <t>http://www.deltadatasoft.com/</t>
  </si>
  <si>
    <t>Columbus, Georgia</t>
  </si>
  <si>
    <t>/funding-round/5f5917dad416cb5c375639d05919cf24</t>
  </si>
  <si>
    <t>/Organization/Delta-Energy---Communications--Llc</t>
  </si>
  <si>
    <t>Delta Energy &amp; Communications, LLC</t>
  </si>
  <si>
    <t>http://www.delta.la</t>
  </si>
  <si>
    <t>Analytics|Energy|Services|Utilities</t>
  </si>
  <si>
    <t>/funding-round/942fabfc45bdb85a65a4bf14f1b8706b</t>
  </si>
  <si>
    <t>/Organization/Delta-Hydrocarbons</t>
  </si>
  <si>
    <t>Delta Hydrocarbons</t>
  </si>
  <si>
    <t>http://www.deltahydrocarbons.com/</t>
  </si>
  <si>
    <t>/funding-round/b9e8fa77718fe76d3101424417c1ccbb</t>
  </si>
  <si>
    <t>/Organization/Delta-Id</t>
  </si>
  <si>
    <t>Delta ID</t>
  </si>
  <si>
    <t>http://deltaid.com</t>
  </si>
  <si>
    <t>/organization/brighttalk</t>
  </si>
  <si>
    <t>/funding-round/6c9619906db8f4ef5ed133b324d69139</t>
  </si>
  <si>
    <t>27/09/2011</t>
  </si>
  <si>
    <t>/Organization/Delta-Plant-Technologies</t>
  </si>
  <si>
    <t>Delta Plant Technologies</t>
  </si>
  <si>
    <t>Fuels|Technology</t>
  </si>
  <si>
    <t>/organization/brighttax</t>
  </si>
  <si>
    <t>/funding-round/7da76a13e993f05a42d84f168a4ba06e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brightup</t>
  </si>
  <si>
    <t>/funding-round/8398603d15dab96ae8638fef7d1e561f</t>
  </si>
  <si>
    <t>/Organization/Delta-Systems-Engineering</t>
  </si>
  <si>
    <t>Delta Systems Engineering</t>
  </si>
  <si>
    <t>http://www.deltaseinc.com/</t>
  </si>
  <si>
    <t>17-09-1997</t>
  </si>
  <si>
    <t>/organization/brightview-systems</t>
  </si>
  <si>
    <t>/funding-round/103342cd907fad626af17ed9f62d7b15</t>
  </si>
  <si>
    <t>/Organization/Deltabid-Com</t>
  </si>
  <si>
    <t>DeltaBid.com</t>
  </si>
  <si>
    <t>http://www.deltabid.com</t>
  </si>
  <si>
    <t>/organization/brightware-2</t>
  </si>
  <si>
    <t>/funding-round/10c1406378bbd1ab8b0651882dd91958</t>
  </si>
  <si>
    <t>/Organization/Deltadna</t>
  </si>
  <si>
    <t>DeltaDNA</t>
  </si>
  <si>
    <t>http://www.deltadna.com</t>
  </si>
  <si>
    <t>/organization/brightwhistle</t>
  </si>
  <si>
    <t>/funding-round/0afeff1c610aca2c4643c53d72c3a488</t>
  </si>
  <si>
    <t>/Organization/Deltadot</t>
  </si>
  <si>
    <t>deltaDOT</t>
  </si>
  <si>
    <t>http://www.deltadot.com/</t>
  </si>
  <si>
    <t>/funding-round/422c37b873f7279ac6d3d0aa05ad0014</t>
  </si>
  <si>
    <t>/Organization/Deltagen</t>
  </si>
  <si>
    <t>Deltagen</t>
  </si>
  <si>
    <t>http://www.deltagen.com</t>
  </si>
  <si>
    <t>/funding-round/cdd77ba766598f412ebbb617dbc26a7e</t>
  </si>
  <si>
    <t>/Organization/Deltamethod</t>
  </si>
  <si>
    <t>deltamethod</t>
  </si>
  <si>
    <t>http://www.deltamethod.com</t>
  </si>
  <si>
    <t>/organization/brijot-imaging-systems</t>
  </si>
  <si>
    <t>/funding-round/48edca2f662bb77d1f308cd714428121</t>
  </si>
  <si>
    <t>/Organization/Deltanoid-Pharmaceuticals</t>
  </si>
  <si>
    <t>Deltanoid Pharmaceuticals</t>
  </si>
  <si>
    <t>http://deltanoid.com</t>
  </si>
  <si>
    <t>/organization/brika</t>
  </si>
  <si>
    <t>/funding-round/3de2f6311eb475354e8efa5fc51c4166</t>
  </si>
  <si>
    <t>/Organization/Deltasight</t>
  </si>
  <si>
    <t>Deltasight</t>
  </si>
  <si>
    <t>http://www.deltasight.com</t>
  </si>
  <si>
    <t>Analytics|Big Data|Data Mining|Intellectual Property</t>
  </si>
  <si>
    <t>/organization/brilent</t>
  </si>
  <si>
    <t>/funding-round/2dba3cdbd4655011fb6f13024ce7e327</t>
  </si>
  <si>
    <t>/Organization/Deltax</t>
  </si>
  <si>
    <t>DeltaX</t>
  </si>
  <si>
    <t>http://deltax.com</t>
  </si>
  <si>
    <t>Advertising|Auctions|Search Marketing</t>
  </si>
  <si>
    <t>/funding-round/d5b71284427d22c0a3166e7d71190566</t>
  </si>
  <si>
    <t>/Organization/Deltek</t>
  </si>
  <si>
    <t>Deltek</t>
  </si>
  <si>
    <t>http://www.deltek.com</t>
  </si>
  <si>
    <t>/organization/brilig</t>
  </si>
  <si>
    <t>/funding-round/0d48fac066d5e05ef2ad02e3e938f6a0</t>
  </si>
  <si>
    <t>/Organization/Deltron-Intelligence-Technology</t>
  </si>
  <si>
    <t>DelTron Intelligence Technology</t>
  </si>
  <si>
    <t>Android|Assisitive Technology|Mobile Devices</t>
  </si>
  <si>
    <t>/organization/brill-street-company</t>
  </si>
  <si>
    <t>/funding-round/cdc52438aed49b6130d4157ae2b6fc77</t>
  </si>
  <si>
    <t>/Organization/Deluux</t>
  </si>
  <si>
    <t>Deluux</t>
  </si>
  <si>
    <t>http://deluux.com</t>
  </si>
  <si>
    <t>/organization/brille24</t>
  </si>
  <si>
    <t>/funding-round/ae6f17e62d15f610645e3cc7b9624363</t>
  </si>
  <si>
    <t>/Organization/Deluxebox</t>
  </si>
  <si>
    <t>DeluxeBox</t>
  </si>
  <si>
    <t>http://www.deluxebox.pe/</t>
  </si>
  <si>
    <t>Application Platforms|Beauty|E-Commerce</t>
  </si>
  <si>
    <t>/funding-round/d37e9f7e7639e6029c3a55f5fc101b3e</t>
  </si>
  <si>
    <t>/Organization/Delve-Networks</t>
  </si>
  <si>
    <t>Delve Networks</t>
  </si>
  <si>
    <t>http://www.delvenetworks.com</t>
  </si>
  <si>
    <t>Audio|Games|Search|Video|Video Streaming</t>
  </si>
  <si>
    <t>/organization/brilliant-bicycles</t>
  </si>
  <si>
    <t>/funding-round/f3fcf13954bcc24891aeee2e3ff1df21</t>
  </si>
  <si>
    <t>/Organization/Delver</t>
  </si>
  <si>
    <t>Delver</t>
  </si>
  <si>
    <t>http://www.delver.com</t>
  </si>
  <si>
    <t>Networking|Search|Social Search</t>
  </si>
  <si>
    <t>/organization/brilliant-inc</t>
  </si>
  <si>
    <t>/funding-round/dca52e3d379a6ac9c03642d0a619ec40</t>
  </si>
  <si>
    <t>/Organization/Delver-Ltd</t>
  </si>
  <si>
    <t>Delver Ltd</t>
  </si>
  <si>
    <t>http://delver.io</t>
  </si>
  <si>
    <t>Business Intelligence|Natural Language Processing|SaaS|Software</t>
  </si>
  <si>
    <t>/organization/brilliant-org</t>
  </si>
  <si>
    <t>/funding-round/38e9acf812cbf52917b12913f606106e</t>
  </si>
  <si>
    <t>/Organization/Delvetica</t>
  </si>
  <si>
    <t>Delvetica</t>
  </si>
  <si>
    <t>http://delvetica.com/</t>
  </si>
  <si>
    <t>Content|Fashion|Mobile Devices</t>
  </si>
  <si>
    <t>/funding-round/ae2766a67c6393c18eb757e928158e10</t>
  </si>
  <si>
    <t>/Organization/Delvv</t>
  </si>
  <si>
    <t>Delvv</t>
  </si>
  <si>
    <t>http://www.delvv.com</t>
  </si>
  <si>
    <t>Mobile|News</t>
  </si>
  <si>
    <t>/organization/brilliant-telecom</t>
  </si>
  <si>
    <t>/funding-round/059b25b56352f709ee9ecbdae57c5c66</t>
  </si>
  <si>
    <t>/Organization/Dely</t>
  </si>
  <si>
    <t>Dely</t>
  </si>
  <si>
    <t>http://dely.jp</t>
  </si>
  <si>
    <t>Consumer Goods|Content Delivery|Food Processing</t>
  </si>
  <si>
    <t>/funding-round/39f2ea55085af097e255938859a91448</t>
  </si>
  <si>
    <t>/Organization/Delysee</t>
  </si>
  <si>
    <t>D'Elysee</t>
  </si>
  <si>
    <t>http://www.delysee.com/</t>
  </si>
  <si>
    <t>China Internet|Marketplaces|Point of Sale</t>
  </si>
  <si>
    <t>/funding-round/66c0abd076b12fa91b31fc7819b7e19c</t>
  </si>
  <si>
    <t>/Organization/Delyver-Com</t>
  </si>
  <si>
    <t>Delyver.com</t>
  </si>
  <si>
    <t>http://www.delyver.com/</t>
  </si>
  <si>
    <t>/funding-round/7dda7078c7b3ed76115ace966012bbb1</t>
  </si>
  <si>
    <t>/Organization/Dem-Ly-Srl</t>
  </si>
  <si>
    <t>Dem.ly Srl</t>
  </si>
  <si>
    <t>http://www.dem.ly</t>
  </si>
  <si>
    <t>Email Marketing|Social Media</t>
  </si>
  <si>
    <t>18-03-2010</t>
  </si>
  <si>
    <t>/funding-round/827a907dacae7bc7a26b75b49fc25368</t>
  </si>
  <si>
    <t>/Organization/Dem-Solutions</t>
  </si>
  <si>
    <t>DEM Solutions</t>
  </si>
  <si>
    <t>http://www.dem-solutions.com</t>
  </si>
  <si>
    <t>/funding-round/dc6594b18d9e39d1d39cfc82afbb885b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brilliency</t>
  </si>
  <si>
    <t>/funding-round/d7175f46751fe2337d00616a5c44017d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bringg</t>
  </si>
  <si>
    <t>/funding-round/905f466444148394649a56000dd9b674</t>
  </si>
  <si>
    <t>/Organization/Demandbase</t>
  </si>
  <si>
    <t>Demandbase</t>
  </si>
  <si>
    <t>http://www.demandbase.com</t>
  </si>
  <si>
    <t>Analytics|Internet Marketing|SaaS</t>
  </si>
  <si>
    <t>/organization/bringhub</t>
  </si>
  <si>
    <t>/funding-round/1c023046bcd4d9657a3f6c372671e7ad</t>
  </si>
  <si>
    <t>/Organization/Demandforce</t>
  </si>
  <si>
    <t>Demandforce</t>
  </si>
  <si>
    <t>http://www.demandforce.com</t>
  </si>
  <si>
    <t>/funding-round/e2f541b1e3b7c7630c8f2bbf3d838d18</t>
  </si>
  <si>
    <t>/Organization/Demandit</t>
  </si>
  <si>
    <t>DEMANDIT</t>
  </si>
  <si>
    <t>http://www.demanditapp.com</t>
  </si>
  <si>
    <t>Apps|Entertainment|Music|Video</t>
  </si>
  <si>
    <t>/organization/bringit-com</t>
  </si>
  <si>
    <t>/funding-round/2f4d03c6a2a2b8a316595d585f9fe756</t>
  </si>
  <si>
    <t>/Organization/Demandjump</t>
  </si>
  <si>
    <t>DemandJump</t>
  </si>
  <si>
    <t>http://demandjump.com/</t>
  </si>
  <si>
    <t>/funding-round/40e3c646800f8290d8d52cc882624516</t>
  </si>
  <si>
    <t>/Organization/Demandmart</t>
  </si>
  <si>
    <t>demandmart</t>
  </si>
  <si>
    <t>http://www.demandmart.com</t>
  </si>
  <si>
    <t>Advertising|Direct Marketing|Internet Marketing|Small and Medium Businesses</t>
  </si>
  <si>
    <t>/funding-round/b0a55c12505664cc0d8066f81612ab44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bringlight</t>
  </si>
  <si>
    <t>/funding-round/d682413376248154461a5a1583bdb95d</t>
  </si>
  <si>
    <t>/Organization/Demandpoint</t>
  </si>
  <si>
    <t>DemandPoint</t>
  </si>
  <si>
    <t>http://www.demandpointinc.com</t>
  </si>
  <si>
    <t>/organization/bringme-2</t>
  </si>
  <si>
    <t>/funding-round/303de205baa33064993cdf1d291be2ac</t>
  </si>
  <si>
    <t>/Organization/Demandtec</t>
  </si>
  <si>
    <t>DemandTec</t>
  </si>
  <si>
    <t>http://www.demandtec.com</t>
  </si>
  <si>
    <t>Fmcg|Predictive Analytics|Retail Technology|SaaS|Software</t>
  </si>
  <si>
    <t>/organization/bringmethat</t>
  </si>
  <si>
    <t>/funding-round/6ebb970a8ae5b4fc764a65ef82193414</t>
  </si>
  <si>
    <t>/Organization/Demandware</t>
  </si>
  <si>
    <t>Demandware</t>
  </si>
  <si>
    <t>http://www.demandware.com/</t>
  </si>
  <si>
    <t>Enterprise Software|Technology</t>
  </si>
  <si>
    <t>/funding-round/94327a7f868721dcdd706ece806bb857</t>
  </si>
  <si>
    <t>/Organization/Demantra</t>
  </si>
  <si>
    <t>Demantra</t>
  </si>
  <si>
    <t>Consumer Electronics|Fashion|Internet|Media|Pharmaceuticals|Supply Chain Management</t>
  </si>
  <si>
    <t>/organization/bringmethenews</t>
  </si>
  <si>
    <t>/funding-round/21b053c724f4c94057e960bb03cb64bf</t>
  </si>
  <si>
    <t>/Organization/Demdex</t>
  </si>
  <si>
    <t>Demdex</t>
  </si>
  <si>
    <t>http://demdex.com</t>
  </si>
  <si>
    <t>Advertising|SaaS</t>
  </si>
  <si>
    <t>/funding-round/942f50c9a19a2f44368b1cd6e9c16c1f</t>
  </si>
  <si>
    <t>/Organization/Demerx</t>
  </si>
  <si>
    <t>DemeRx</t>
  </si>
  <si>
    <t>Health Care|Health Diagnostics|Services</t>
  </si>
  <si>
    <t>/organization/bringrr</t>
  </si>
  <si>
    <t>/funding-round/cf0b3b900006f6449305c53668438654</t>
  </si>
  <si>
    <t>/Organization/Demeter-Power-Group-Inc</t>
  </si>
  <si>
    <t>Demeter Power Group, Inc.</t>
  </si>
  <si>
    <t>http://www.demeterpower.com</t>
  </si>
  <si>
    <t>/funding-round/dcaea84d51625b51ac5d8589aa09ea66</t>
  </si>
  <si>
    <t>/Organization/Demeure</t>
  </si>
  <si>
    <t>Demeure</t>
  </si>
  <si>
    <t>http://demeure.com</t>
  </si>
  <si>
    <t>Marketplaces|Travel|Vacation Rentals</t>
  </si>
  <si>
    <t>/organization/bringshare</t>
  </si>
  <si>
    <t>/funding-round/3e93d48ebb34d691810d8ec5a6580b0f</t>
  </si>
  <si>
    <t>/Organization/Demibooks</t>
  </si>
  <si>
    <t>Demibooks</t>
  </si>
  <si>
    <t>http://www.demibooks.com</t>
  </si>
  <si>
    <t>Education|iOS|iPad|Mobile|Publishing|Software|Tablets|Textbooks</t>
  </si>
  <si>
    <t>/funding-round/8634702e334416e555523db3341c9a25</t>
  </si>
  <si>
    <t>/Organization/Deminos</t>
  </si>
  <si>
    <t>Deminos</t>
  </si>
  <si>
    <t>http://www.deminos.co.uk</t>
  </si>
  <si>
    <t>/funding-round/8f463e1ed4c1272ab7cc53e7b186a1be</t>
  </si>
  <si>
    <t>/Organization/Demo-Lesson-Inc</t>
  </si>
  <si>
    <t>Demo Lesson</t>
  </si>
  <si>
    <t>http://demolesson.com</t>
  </si>
  <si>
    <t>/funding-round/c5b447e805629b26e06df71cd97476f6</t>
  </si>
  <si>
    <t>/Organization/Demochimp</t>
  </si>
  <si>
    <t>DemoChimp</t>
  </si>
  <si>
    <t>http://www.demochimp.com</t>
  </si>
  <si>
    <t>/funding-round/c9c2497eb9eb0119310a3d9851c35ab1</t>
  </si>
  <si>
    <t>/Organization/Democracy-Com</t>
  </si>
  <si>
    <t>Democracy.com</t>
  </si>
  <si>
    <t>http://democracy.com</t>
  </si>
  <si>
    <t>Marketplaces|Social Network Media</t>
  </si>
  <si>
    <t>/organization/brion-technologies</t>
  </si>
  <si>
    <t>/funding-round/bed4abc841791fef2bcda961fc5cecec</t>
  </si>
  <si>
    <t>/Organization/Democracy-Engine</t>
  </si>
  <si>
    <t>Democracy Engine</t>
  </si>
  <si>
    <t>http://democracyengine.com</t>
  </si>
  <si>
    <t>/organization/brisbane-materials-technology</t>
  </si>
  <si>
    <t>/funding-round/e8692629171097aab15048f93184b456</t>
  </si>
  <si>
    <t>/Organization/Democracy-Works</t>
  </si>
  <si>
    <t>Democracy Works</t>
  </si>
  <si>
    <t>http://democracy.works</t>
  </si>
  <si>
    <t>/organization/brisk-io</t>
  </si>
  <si>
    <t>/funding-round/f28edd86dda7bfa66012385b71df1193</t>
  </si>
  <si>
    <t>/Organization/Democracyos</t>
  </si>
  <si>
    <t>DemocracyOS</t>
  </si>
  <si>
    <t>http://democracyos.org/</t>
  </si>
  <si>
    <t>Governance|Governments|Software</t>
  </si>
  <si>
    <t>/organization/brisk-synergies</t>
  </si>
  <si>
    <t>/funding-round/73243f9422dba437150ff713faf17c35</t>
  </si>
  <si>
    <t>/Organization/Democravise</t>
  </si>
  <si>
    <t>Democravise</t>
  </si>
  <si>
    <t>http://democravise.com</t>
  </si>
  <si>
    <t>/organization/bristlecone-holdings</t>
  </si>
  <si>
    <t>/funding-round/9f4a9302659f578cf89a0365156f3c23</t>
  </si>
  <si>
    <t>/Organization/Demografies</t>
  </si>
  <si>
    <t>Demografies</t>
  </si>
  <si>
    <t>http://www.demografies.com</t>
  </si>
  <si>
    <t>Data Mining|Market Research|Social Media</t>
  </si>
  <si>
    <t>/organization/bristlr</t>
  </si>
  <si>
    <t>/funding-round/10147e04cd33decf346eca3963651476</t>
  </si>
  <si>
    <t>/Organization/Demohire</t>
  </si>
  <si>
    <t>DemoHire</t>
  </si>
  <si>
    <t>http://www.demohire.com</t>
  </si>
  <si>
    <t>Curated Web|Human Resources|Video</t>
  </si>
  <si>
    <t>/organization/bristol-myers-squibb</t>
  </si>
  <si>
    <t>/funding-round/b9fe3e282eb0d7432a9b73d5f9d3d34b</t>
  </si>
  <si>
    <t>/Organization/Demohour</t>
  </si>
  <si>
    <t>Demohour</t>
  </si>
  <si>
    <t>http://demohour.com</t>
  </si>
  <si>
    <t>/organization/brit</t>
  </si>
  <si>
    <t>/funding-round/23874f320e11c500161dfc1b369e8f95</t>
  </si>
  <si>
    <t>/Organization/Demonstranda</t>
  </si>
  <si>
    <t>Demonstranda</t>
  </si>
  <si>
    <t>http://www.demonstranda.com</t>
  </si>
  <si>
    <t>Analytics|Big Data|Education|Productivity Software</t>
  </si>
  <si>
    <t>25-10-2013</t>
  </si>
  <si>
    <t>/funding-round/4bccce6258f13a84c3e17d8fd2602644</t>
  </si>
  <si>
    <t>/Organization/Demoup</t>
  </si>
  <si>
    <t>DemoUp</t>
  </si>
  <si>
    <t>http://www.demoup.com</t>
  </si>
  <si>
    <t>Brand Marketing|Content Delivery|E-Commerce Platforms|Video</t>
  </si>
  <si>
    <t>/funding-round/8256b17601ed85c0058f66a613525080</t>
  </si>
  <si>
    <t>/Organization/Demystdata</t>
  </si>
  <si>
    <t>DemystData</t>
  </si>
  <si>
    <t>http://demystdata.com</t>
  </si>
  <si>
    <t>/organization/brite-energy-solar-holdings</t>
  </si>
  <si>
    <t>/funding-round/fd4483100ad49511484c1d3f730c96fc</t>
  </si>
  <si>
    <t>/Organization/Den-2</t>
  </si>
  <si>
    <t>Den</t>
  </si>
  <si>
    <t>http://getden.co.uk/</t>
  </si>
  <si>
    <t>Home Automation|Internet of Things|Manufacturing</t>
  </si>
  <si>
    <t>/organization/brite-health</t>
  </si>
  <si>
    <t>/funding-round/6b54997f405c5620b4a2de760a9ff007</t>
  </si>
  <si>
    <t>/Organization/Dena</t>
  </si>
  <si>
    <t>DeNA</t>
  </si>
  <si>
    <t>http://dena.com</t>
  </si>
  <si>
    <t>E-Commerce|Games|Messaging|Mobile|Mobile Games|Social Games|Social Network Media</t>
  </si>
  <si>
    <t>/organization/brite-semiconductor</t>
  </si>
  <si>
    <t>/funding-round/7052da5ca707d2fb55919348133262b0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funding-round/99c0c806f1d005e065bc9e7822bb3ec2</t>
  </si>
  <si>
    <t>/Organization/Denali-Medical</t>
  </si>
  <si>
    <t>Denali Medical</t>
  </si>
  <si>
    <t>http://denalimedical.com</t>
  </si>
  <si>
    <t>/funding-round/c9710ea496ff64481c8c5a6a38325246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brite-solar</t>
  </si>
  <si>
    <t>/funding-round/1a3bc1d3654c7662b77d906d1513d91b</t>
  </si>
  <si>
    <t>/Organization/Denator</t>
  </si>
  <si>
    <t>Denator</t>
  </si>
  <si>
    <t>http://www.denator.com</t>
  </si>
  <si>
    <t>/funding-round/c8974032b45c7974dcf6f14cfb21bb48</t>
  </si>
  <si>
    <t>/Organization/Dengi-Online</t>
  </si>
  <si>
    <t>Dengi Online</t>
  </si>
  <si>
    <t>http://dengionline.com/</t>
  </si>
  <si>
    <t>E-Commerce|Financial Services|Payments</t>
  </si>
  <si>
    <t>/organization/britebill</t>
  </si>
  <si>
    <t>/funding-round/804bf6ec7a6453ca084a35a1ca959ff9</t>
  </si>
  <si>
    <t>/Organization/Denison-Entertainment</t>
  </si>
  <si>
    <t>Denison Entertainment</t>
  </si>
  <si>
    <t>http://denisonentertainment.com/</t>
  </si>
  <si>
    <t>/funding-round/c9b0bc55dfcfb84f3b170b3a81719ad2</t>
  </si>
  <si>
    <t>/Organization/Dennoo</t>
  </si>
  <si>
    <t>Dennoo</t>
  </si>
  <si>
    <t>http://www.dennoo.com</t>
  </si>
  <si>
    <t>/funding-round/ecf1df8821b5f79426c96215e9834981</t>
  </si>
  <si>
    <t>/Organization/Denovamed</t>
  </si>
  <si>
    <t>DeNovaMed</t>
  </si>
  <si>
    <t>http://www.denovamed.com/</t>
  </si>
  <si>
    <t>/organization/britehub</t>
  </si>
  <si>
    <t>/funding-round/f2d2960fed437441af7af8aea1489e1a</t>
  </si>
  <si>
    <t>/Organization/Denovis</t>
  </si>
  <si>
    <t>deNovis</t>
  </si>
  <si>
    <t>Computers|Information Services|Software</t>
  </si>
  <si>
    <t>/organization/britely</t>
  </si>
  <si>
    <t>/funding-round/0e4467101f1b4e728d28069934deb264</t>
  </si>
  <si>
    <t>/Organization/Denovo-Sciences</t>
  </si>
  <si>
    <t>DeNovo Sciences</t>
  </si>
  <si>
    <t>http://denovosciences.com</t>
  </si>
  <si>
    <t>/funding-round/a526a06e733c0f3cf13ac3a2dbeceb61</t>
  </si>
  <si>
    <t>/Organization/Densbits-Technologies</t>
  </si>
  <si>
    <t>DensBits Technologies</t>
  </si>
  <si>
    <t>http://www.densbits.com</t>
  </si>
  <si>
    <t>Semiconductors|Storage</t>
  </si>
  <si>
    <t>/funding-round/d8502100ae2014c4805ceb7eef75b193</t>
  </si>
  <si>
    <t>/Organization/Denselight</t>
  </si>
  <si>
    <t>DenseLight</t>
  </si>
  <si>
    <t>http://www.denselight.com/</t>
  </si>
  <si>
    <t>/organization/briteseed</t>
  </si>
  <si>
    <t>/funding-round/e5e011565256958d0bea7f1764856524</t>
  </si>
  <si>
    <t>/Organization/Densitas</t>
  </si>
  <si>
    <t>Densitas</t>
  </si>
  <si>
    <t>http://densitas.ca/</t>
  </si>
  <si>
    <t>/organization/britestream-networks</t>
  </si>
  <si>
    <t>/funding-round/98ef2de12840a8b2ac56ebe2faee9bc4</t>
  </si>
  <si>
    <t>/Organization/Dental-Corp</t>
  </si>
  <si>
    <t>Dental Corp</t>
  </si>
  <si>
    <t>http://www.dentalcorp.ca/</t>
  </si>
  <si>
    <t>Dental|Health Care|Medical</t>
  </si>
  <si>
    <t>/organization/brittmore-group</t>
  </si>
  <si>
    <t>/funding-round/7888e08cbe9736bfff84bd5e98f5a555</t>
  </si>
  <si>
    <t>/Organization/Dental-Fix-Rx</t>
  </si>
  <si>
    <t>Dental Fix RX</t>
  </si>
  <si>
    <t>http://www.dentalfixrx.com/</t>
  </si>
  <si>
    <t>/organization/brivas-labs</t>
  </si>
  <si>
    <t>/funding-round/1d46de563fbca11675e285956ffeef79</t>
  </si>
  <si>
    <t>/Organization/Dental-Kidz</t>
  </si>
  <si>
    <t>Dental Kidz</t>
  </si>
  <si>
    <t>http://www.dentalkidz.com</t>
  </si>
  <si>
    <t>/funding-round/2ab2bb2a8cecf5f4f52f39a5f98ac8c6</t>
  </si>
  <si>
    <t>/Organization/Dentaldoctors</t>
  </si>
  <si>
    <t>dentalDoctors</t>
  </si>
  <si>
    <t>http://www.centrodentaldoctorsvalencia.com/</t>
  </si>
  <si>
    <t>Dental</t>
  </si>
  <si>
    <t>/funding-round/65e9d9f6f887abd4722ca3dd530549d8</t>
  </si>
  <si>
    <t>/Organization/Dentalfran-Mid-Atlantic-Partnership</t>
  </si>
  <si>
    <t>DentalFran Mid-Atlantic Partnership</t>
  </si>
  <si>
    <t>/funding-round/da419024eb537012631f1d8a00c95a0d</t>
  </si>
  <si>
    <t>/Organization/Dentalink</t>
  </si>
  <si>
    <t>Dentalink</t>
  </si>
  <si>
    <t>http://www.softwaredentalink.com</t>
  </si>
  <si>
    <t>/organization/brix-networks</t>
  </si>
  <si>
    <t>/funding-round/08195493e72f8d2e5969465f76759acd</t>
  </si>
  <si>
    <t>/Organization/Dentazoom</t>
  </si>
  <si>
    <t>dentaZOOM</t>
  </si>
  <si>
    <t>http://dentazoom.de</t>
  </si>
  <si>
    <t>/funding-round/d845afa6f2c18a1e25e074572637166f</t>
  </si>
  <si>
    <t>18/11/2003</t>
  </si>
  <si>
    <t>/Organization/Denteractive</t>
  </si>
  <si>
    <t>Denteractive</t>
  </si>
  <si>
    <t>https://www.denteractive.com</t>
  </si>
  <si>
    <t>Dental|Health Care|Hospitals</t>
  </si>
  <si>
    <t>/organization/brixco</t>
  </si>
  <si>
    <t>/funding-round/ff1a25fd615db759829b6a83f2aed3a5</t>
  </si>
  <si>
    <t>/Organization/Dentist-Defender</t>
  </si>
  <si>
    <t>Dentist Defender</t>
  </si>
  <si>
    <t>Dental|Internet|Reviews and Recommendations</t>
  </si>
  <si>
    <t>/organization/brndstr</t>
  </si>
  <si>
    <t>/funding-round/39e9874e74908e201aa02fba93f0f14c</t>
  </si>
  <si>
    <t>/Organization/Dentlight</t>
  </si>
  <si>
    <t>DentLight</t>
  </si>
  <si>
    <t>http://www.dentlight.com</t>
  </si>
  <si>
    <t>/organization/bro4u-com</t>
  </si>
  <si>
    <t>/funding-round/83e8b36e9e88abb39187ebb2ef67fe14</t>
  </si>
  <si>
    <t>/Organization/Denton-Bio-Fuels</t>
  </si>
  <si>
    <t>Denton Bio Fuels</t>
  </si>
  <si>
    <t>/organization/broad-daylight</t>
  </si>
  <si>
    <t>/funding-round/1591ae2c8ba4c9b930fc9c20ec195dd3</t>
  </si>
  <si>
    <t>21/08/2001</t>
  </si>
  <si>
    <t>/Organization/Dentys</t>
  </si>
  <si>
    <t>Denty's</t>
  </si>
  <si>
    <t>http://dentys.com</t>
  </si>
  <si>
    <t>Dental|Health Care|Technology</t>
  </si>
  <si>
    <t>/organization/broad-institute</t>
  </si>
  <si>
    <t>/funding-round/4e44047fe65eb22f75c38218eceec305</t>
  </si>
  <si>
    <t>/Organization/Denwa-Communications</t>
  </si>
  <si>
    <t>Denwa Communications</t>
  </si>
  <si>
    <t>http://www.denwa.uk.com</t>
  </si>
  <si>
    <t>Barrowford</t>
  </si>
  <si>
    <t>/funding-round/5ff1a347e34825e27c443ed12a0ac718</t>
  </si>
  <si>
    <t>/Organization/Deolan</t>
  </si>
  <si>
    <t>Deolan</t>
  </si>
  <si>
    <t>http://www.deolan.com</t>
  </si>
  <si>
    <t>Collaboration|Service Providers|Transportation</t>
  </si>
  <si>
    <t>/organization/broad-street-maps</t>
  </si>
  <si>
    <t>/funding-round/9fdeab9b49fb996331cbfc1ddb981b3f</t>
  </si>
  <si>
    <t>/Organization/Deontics</t>
  </si>
  <si>
    <t>DEONTICS</t>
  </si>
  <si>
    <t>http://www.deontics.com/</t>
  </si>
  <si>
    <t>Artificial Intelligence|Big Data|Health and Wellness|Health Care|SaaS</t>
  </si>
  <si>
    <t>/organization/broadband-access-systems</t>
  </si>
  <si>
    <t>/funding-round/6afb394a16fe40f0533977ac9dbcf2de</t>
  </si>
  <si>
    <t>/Organization/Dep-Xplora</t>
  </si>
  <si>
    <t>Dep-Xplora</t>
  </si>
  <si>
    <t>http://www.dep-xplora.com</t>
  </si>
  <si>
    <t>Lejre</t>
  </si>
  <si>
    <t>/organization/broadband-national</t>
  </si>
  <si>
    <t>/funding-round/19999016c54bf50e4e5556f8af9d75a4</t>
  </si>
  <si>
    <t>18/05/2004</t>
  </si>
  <si>
    <t>/Organization/Departing</t>
  </si>
  <si>
    <t>Departing</t>
  </si>
  <si>
    <t>http://www.departing.com</t>
  </si>
  <si>
    <t>Funeral Industry|Insurance</t>
  </si>
  <si>
    <t>23-10-2013</t>
  </si>
  <si>
    <t>/funding-round/63c7f7efa67094046ae3b5699bf5c238</t>
  </si>
  <si>
    <t>/Organization/Department-Of-Health-And-Human-Services</t>
  </si>
  <si>
    <t>Department of Health and Human Services</t>
  </si>
  <si>
    <t>http://www.dhhs.tas.gov.au/</t>
  </si>
  <si>
    <t>Hobart</t>
  </si>
  <si>
    <t>/organization/broadband-networks-wireless-internet</t>
  </si>
  <si>
    <t>/funding-round/86e2aec19b85ad272ffeea4c75f141f1</t>
  </si>
  <si>
    <t>/Organization/Depaul-Uk</t>
  </si>
  <si>
    <t>Depaul UK</t>
  </si>
  <si>
    <t>http://depauluk.org</t>
  </si>
  <si>
    <t>/funding-round/b1f595b9c24aa1e896b5e53ba64f3677</t>
  </si>
  <si>
    <t>/Organization/Depict</t>
  </si>
  <si>
    <t>Depict</t>
  </si>
  <si>
    <t>http://depict.com</t>
  </si>
  <si>
    <t>Art|Artists Globally|Design|Digital Media</t>
  </si>
  <si>
    <t>/organization/broadband-storage</t>
  </si>
  <si>
    <t>/funding-round/78d195b888323f40cdbeec511ab16b3f</t>
  </si>
  <si>
    <t>26/06/2001</t>
  </si>
  <si>
    <t>/Organization/Deploy-Solution</t>
  </si>
  <si>
    <t>Deploy Solution</t>
  </si>
  <si>
    <t>http://www.deploy.com/</t>
  </si>
  <si>
    <t>/organization/broadband-voice</t>
  </si>
  <si>
    <t>/funding-round/97c23a23e1aa2a5af4d9b58c5eccbb98</t>
  </si>
  <si>
    <t>/Organization/Depomed</t>
  </si>
  <si>
    <t>DepoMed</t>
  </si>
  <si>
    <t>http://www.depomed.com/</t>
  </si>
  <si>
    <t>/organization/broadbandchoices</t>
  </si>
  <si>
    <t>/funding-round/0251bbb166b0462fc82188d19a9fdf30</t>
  </si>
  <si>
    <t>/Organization/Depop</t>
  </si>
  <si>
    <t>Depop</t>
  </si>
  <si>
    <t>http://www.depop.com</t>
  </si>
  <si>
    <t>Android|iOS|iPhone|Marketplaces|Mobile|Social Media</t>
  </si>
  <si>
    <t>/organization/broadbus</t>
  </si>
  <si>
    <t>/funding-round/40058fad8eb29122a59a67d32bd0b394</t>
  </si>
  <si>
    <t>/Organization/Deporvillage</t>
  </si>
  <si>
    <t>Deporvillage</t>
  </si>
  <si>
    <t>http://www.deporvillage.com</t>
  </si>
  <si>
    <t>/funding-round/4aed18b40f8037337a7a3d2d2c2dadb3</t>
  </si>
  <si>
    <t>/Organization/Deposco</t>
  </si>
  <si>
    <t>Deposco</t>
  </si>
  <si>
    <t>http://www.deposco.com</t>
  </si>
  <si>
    <t>E-Commerce|Retail|SaaS|Software</t>
  </si>
  <si>
    <t>/funding-round/4c7c17aa669a8919c6407671b6abc095</t>
  </si>
  <si>
    <t>/Organization/Depositphotos</t>
  </si>
  <si>
    <t>Depositphotos</t>
  </si>
  <si>
    <t>http://www.depositphotos.com</t>
  </si>
  <si>
    <t>Curated Web|Image Recognition|Photography|Stock Exchanges</t>
  </si>
  <si>
    <t>/organization/broadcast-com</t>
  </si>
  <si>
    <t>/funding-round/8fa7e6623f36ca18e22402ae134a4177</t>
  </si>
  <si>
    <t>/Organization/Depotpoint</t>
  </si>
  <si>
    <t>DepotPoint</t>
  </si>
  <si>
    <t>http://www.depotpoint.com</t>
  </si>
  <si>
    <t>/organization/broadcast-grade-weather-channel-branding-graphics-display-system</t>
  </si>
  <si>
    <t>/funding-round/a3eb4548bbf713c5ee67d1c241afd5df</t>
  </si>
  <si>
    <t>/Organization/Deptracker</t>
  </si>
  <si>
    <t>Deptracker</t>
  </si>
  <si>
    <t>Manufacturing|Navigation|Testing</t>
  </si>
  <si>
    <t>/organization/broadcast-international</t>
  </si>
  <si>
    <t>/funding-round/27290d34d7963fec341ca4c1219694b4</t>
  </si>
  <si>
    <t>/Organization/Deq</t>
  </si>
  <si>
    <t>DEQ</t>
  </si>
  <si>
    <t>http://deq.com</t>
  </si>
  <si>
    <t>/funding-round/a297bee74fe4d3ac6ab5a473b4a043f8</t>
  </si>
  <si>
    <t>/Organization/Der-Grne-Punkt-Duales-System-Deutschland</t>
  </si>
  <si>
    <t>Der Grüne Punkt</t>
  </si>
  <si>
    <t>http://www.gruener-punkt.de</t>
  </si>
  <si>
    <t>/organization/broadcast-mobi</t>
  </si>
  <si>
    <t>/funding-round/4f407773a2b58cc0cbe011bf5ebb89c5</t>
  </si>
  <si>
    <t>/Organization/Der-Kanzlei-Fotograf</t>
  </si>
  <si>
    <t>Der Kanzlei Fotograf</t>
  </si>
  <si>
    <t>http://derkanzleifotograf.de/</t>
  </si>
  <si>
    <t>/organization/broadcast-pix</t>
  </si>
  <si>
    <t>/funding-round/0a2001051dde73049bf639266783f668</t>
  </si>
  <si>
    <t>/Organization/Derbyjackpot</t>
  </si>
  <si>
    <t>Derby Games</t>
  </si>
  <si>
    <t>http://derbygames.com</t>
  </si>
  <si>
    <t>Gambling|Games|Social Games</t>
  </si>
  <si>
    <t>/funding-round/0f34109fd4bd207193669d013e2378de</t>
  </si>
  <si>
    <t>/Organization/Derbysoft</t>
  </si>
  <si>
    <t>DerbySoft</t>
  </si>
  <si>
    <t>http://derbysoft.com</t>
  </si>
  <si>
    <t>Hotels|Information Technology|Internet|Tourism</t>
  </si>
  <si>
    <t>/funding-round/21a8c488a24dc9f57d99c3b6b00793df</t>
  </si>
  <si>
    <t>/Organization/Derbywire</t>
  </si>
  <si>
    <t>Derbywire</t>
  </si>
  <si>
    <t>http://www.derbywire.com</t>
  </si>
  <si>
    <t>Crowdsourcing|E-Commerce|Marketplaces|Mobile</t>
  </si>
  <si>
    <t>/funding-round/d7faa5d0110c07804976ccb5d49b0b30</t>
  </si>
  <si>
    <t>/Organization/Derceto</t>
  </si>
  <si>
    <t>Derceto</t>
  </si>
  <si>
    <t>http://www.derceto.com</t>
  </si>
  <si>
    <t>/organization/broadcastamerica</t>
  </si>
  <si>
    <t>/funding-round/7bda9c886491d4a0210f687f2296bb0e</t>
  </si>
  <si>
    <t>/Organization/Dering-Hall</t>
  </si>
  <si>
    <t>Dering Hall</t>
  </si>
  <si>
    <t>http://www.deringhall.com</t>
  </si>
  <si>
    <t>Curated Web|Design</t>
  </si>
  <si>
    <t>/organization/broadcasting-authority-of-ireland-bai</t>
  </si>
  <si>
    <t>/funding-round/db82d127ba0836a2be20a64323dd37c1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broadcastr</t>
  </si>
  <si>
    <t>/funding-round/4f945985517b04f768afbc6c7633bb11</t>
  </si>
  <si>
    <t>/Organization/Derivix</t>
  </si>
  <si>
    <t>Derivix</t>
  </si>
  <si>
    <t>http://www.derivix.com</t>
  </si>
  <si>
    <t>/organization/broadchoice</t>
  </si>
  <si>
    <t>/funding-round/5d6c6bc8847cb56e87580586c9904874</t>
  </si>
  <si>
    <t>/Organization/Derma-Sciences</t>
  </si>
  <si>
    <t>Derma Sciences</t>
  </si>
  <si>
    <t>http://dermasciences.com</t>
  </si>
  <si>
    <t>/organization/broadclip</t>
  </si>
  <si>
    <t>/funding-round/41c6ee723b39818eb8da1a15faad129a</t>
  </si>
  <si>
    <t>/Organization/Dermagen</t>
  </si>
  <si>
    <t>DermaGen</t>
  </si>
  <si>
    <t>http://www.dermagen.se</t>
  </si>
  <si>
    <t>/funding-round/7bfb9f3e8f45002e14508bb3dc0bde6b</t>
  </si>
  <si>
    <t>/Organization/Dermal-Life</t>
  </si>
  <si>
    <t>Dermal Life</t>
  </si>
  <si>
    <t>http://dermallife.com</t>
  </si>
  <si>
    <t>/funding-round/9395398df730aad8498a72e0485dc475</t>
  </si>
  <si>
    <t>/Organization/Dermamedics</t>
  </si>
  <si>
    <t>DermaMedics</t>
  </si>
  <si>
    <t>http://www.dermamedics.com</t>
  </si>
  <si>
    <t>/funding-round/9dd1591847dda30d0fb33d17c2a6423f</t>
  </si>
  <si>
    <t>/Organization/Dermapproved</t>
  </si>
  <si>
    <t>DermApproved</t>
  </si>
  <si>
    <t>http://dermapproved.com</t>
  </si>
  <si>
    <t>/funding-round/f27b5f8c33a1bd42d70760a2f5d3d2fc</t>
  </si>
  <si>
    <t>/Organization/Dermata-Therapeutics</t>
  </si>
  <si>
    <t>Dermata Therapeutics</t>
  </si>
  <si>
    <t>/funding-round/fa16eff6bb72b7270616fc3474ced77d</t>
  </si>
  <si>
    <t>/Organization/Dermira</t>
  </si>
  <si>
    <t>Dermira</t>
  </si>
  <si>
    <t>http://www.dermira.com</t>
  </si>
  <si>
    <t>/organization/broadcloud-communications</t>
  </si>
  <si>
    <t>/funding-round/a93d99a75b2547070cec016c778c7112</t>
  </si>
  <si>
    <t>/Organization/Dermlink-Inc</t>
  </si>
  <si>
    <t>DermLink</t>
  </si>
  <si>
    <t>http://www.dermlink.md</t>
  </si>
  <si>
    <t>Beauty|Computers|Customer Service|Software</t>
  </si>
  <si>
    <t>/organization/broadersheet</t>
  </si>
  <si>
    <t>/funding-round/9fb25fa94240c9c2c6561b8909b0bc97</t>
  </si>
  <si>
    <t>/Organization/Dermsearch</t>
  </si>
  <si>
    <t>dermSearch</t>
  </si>
  <si>
    <t>http://www.dermsearch.com</t>
  </si>
  <si>
    <t>/organization/broadhop</t>
  </si>
  <si>
    <t>/funding-round/90c2d7d960f5269db5a3fd1d70646bfd</t>
  </si>
  <si>
    <t>/Organization/Dermtech-International</t>
  </si>
  <si>
    <t>DermTech International</t>
  </si>
  <si>
    <t>http://dermtech.com</t>
  </si>
  <si>
    <t>/funding-round/c4de079fe5e6e1fa650b59883ecba12f</t>
  </si>
  <si>
    <t>/Organization/Derp-Technologies</t>
  </si>
  <si>
    <t>DERP Technologies</t>
  </si>
  <si>
    <t>http://www.derptech.net/</t>
  </si>
  <si>
    <t>/organization/broadlane</t>
  </si>
  <si>
    <t>/funding-round/74c5d9102bb9970b200105a44f710acb</t>
  </si>
  <si>
    <t>/Organization/Desaf O-T Ctico</t>
  </si>
  <si>
    <t>Desafío Táctico</t>
  </si>
  <si>
    <t>http://desafiotactico.260mb.org/</t>
  </si>
  <si>
    <t>/organization/broadlight</t>
  </si>
  <si>
    <t>/funding-round/4d77d81a568bbb252e918046d947e1ad</t>
  </si>
  <si>
    <t>/Organization/Desalitech</t>
  </si>
  <si>
    <t>Desalitech</t>
  </si>
  <si>
    <t>http://www.desalitech.com</t>
  </si>
  <si>
    <t>/funding-round/98d1eb9832d5fa96776f609894669e91</t>
  </si>
  <si>
    <t>/Organization/Desall</t>
  </si>
  <si>
    <t>Desall</t>
  </si>
  <si>
    <t>http://www.desall.com</t>
  </si>
  <si>
    <t>Crowdsourcing|Curated Web|Design</t>
  </si>
  <si>
    <t>/funding-round/a7f999960c777465db935b4c95caf872</t>
  </si>
  <si>
    <t>/Organization/Descargas-Online</t>
  </si>
  <si>
    <t>Descargas Online</t>
  </si>
  <si>
    <t>http://tusjuegos.com</t>
  </si>
  <si>
    <t>/funding-round/e41f61b79273d448218dcfb0ea36aa90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broadlink</t>
  </si>
  <si>
    <t>/funding-round/773455f33c46d334f924fc710f80e615</t>
  </si>
  <si>
    <t>/Organization/Descendent-Studios</t>
  </si>
  <si>
    <t>Descendent Studios</t>
  </si>
  <si>
    <t>http://descendentstudios.com/</t>
  </si>
  <si>
    <t>3D|Games|Video Games</t>
  </si>
  <si>
    <t>/organization/broadlogic</t>
  </si>
  <si>
    <t>/funding-round/0144fce19d093986052eb415aa6e05b9</t>
  </si>
  <si>
    <t>/Organization/Descomplica</t>
  </si>
  <si>
    <t>Descomplica</t>
  </si>
  <si>
    <t>http://www.descomplica.com.br</t>
  </si>
  <si>
    <t>Education|Entrepreneur|Internet|Video</t>
  </si>
  <si>
    <t>/funding-round/13a2cc2e6ce1fe04db7dd192ee86448a</t>
  </si>
  <si>
    <t>/Organization/Describe-It</t>
  </si>
  <si>
    <t>Describe It</t>
  </si>
  <si>
    <t>Apps|Computers|Mobile|Software</t>
  </si>
  <si>
    <t>/funding-round/d7c7ef2389b5ff5bcc1d6efac9853188</t>
  </si>
  <si>
    <t>/Organization/Describeme</t>
  </si>
  <si>
    <t>DescribeMe</t>
  </si>
  <si>
    <t>http://describeme.net</t>
  </si>
  <si>
    <t>/organization/broadscience</t>
  </si>
  <si>
    <t>/funding-round/ee4e13601796bd6d5cea038648fc3bad</t>
  </si>
  <si>
    <t>/Organization/Describli</t>
  </si>
  <si>
    <t>Describli</t>
  </si>
  <si>
    <t>http://describli.com/</t>
  </si>
  <si>
    <t>Digital Media|Media|News|Publishing</t>
  </si>
  <si>
    <t>/organization/broadsoft</t>
  </si>
  <si>
    <t>/funding-round/1dbc5f4c6880a445967205fda83d4ec9</t>
  </si>
  <si>
    <t>/Organization/Descubre-La</t>
  </si>
  <si>
    <t>SourceTour</t>
  </si>
  <si>
    <t>http://www.sourcetour.com/</t>
  </si>
  <si>
    <t>Marketplaces|Travel|Travel &amp; Tourism</t>
  </si>
  <si>
    <t>/funding-round/33604f6fb828171efd68a43fb7aff523</t>
  </si>
  <si>
    <t>/Organization/Descubre-La-2</t>
  </si>
  <si>
    <t>Descubre.la</t>
  </si>
  <si>
    <t>http://descubre.la/</t>
  </si>
  <si>
    <t>Travel|Virtualization</t>
  </si>
  <si>
    <t>/funding-round/613232de27f1a89d78af7ef6f8011cae</t>
  </si>
  <si>
    <t>/Organization/Descubrimos</t>
  </si>
  <si>
    <t>CUPR</t>
  </si>
  <si>
    <t>Ad Targeting|Advertising|Lead Generation|Shopping</t>
  </si>
  <si>
    <t>/organization/broadsource</t>
  </si>
  <si>
    <t>/funding-round/a1841c835e935b90beee511036c48621</t>
  </si>
  <si>
    <t>/Organization/Deseandolo-Com</t>
  </si>
  <si>
    <t>Deseandolo.com</t>
  </si>
  <si>
    <t>http://www.deseandolo.com</t>
  </si>
  <si>
    <t>/organization/broadswords</t>
  </si>
  <si>
    <t>/funding-round/47b9a9ed022a0e049ea883f2379733dc</t>
  </si>
  <si>
    <t>/Organization/Desecuritrex-Llc</t>
  </si>
  <si>
    <t>Desecuritrex</t>
  </si>
  <si>
    <t>Analytics|Big Data|Consulting</t>
  </si>
  <si>
    <t>/organization/broadview-networks</t>
  </si>
  <si>
    <t>/funding-round/519744b92015521fc5aa1cc50eca11e1</t>
  </si>
  <si>
    <t>/Organization/Desert-Biker-Magazine</t>
  </si>
  <si>
    <t>Desert Biker Magazine</t>
  </si>
  <si>
    <t>http://desert-biker.com</t>
  </si>
  <si>
    <t>Blythe</t>
  </si>
  <si>
    <t>/organization/broadware-technologies</t>
  </si>
  <si>
    <t>/funding-round/cbdf04d665b4d94dd804815ff7cf593f</t>
  </si>
  <si>
    <t>/Organization/Desert-Industrial-X-Ray</t>
  </si>
  <si>
    <t>Desert Industrial X-Ray</t>
  </si>
  <si>
    <t>http://www.desertndt.com</t>
  </si>
  <si>
    <t>Energy|Oil and Gas|Testing</t>
  </si>
  <si>
    <t>/organization/broadway-com</t>
  </si>
  <si>
    <t>/funding-round/914ded274692dbf762a186d890918693</t>
  </si>
  <si>
    <t>/Organization/Desert-Power</t>
  </si>
  <si>
    <t>Desert Power</t>
  </si>
  <si>
    <t>http://www.desertpower.us/</t>
  </si>
  <si>
    <t>Industrial|Natural Gas Uses|Services</t>
  </si>
  <si>
    <t>/funding-round/bb4972ebc091f1c5de7ac8cd11add6ae</t>
  </si>
  <si>
    <t>27/08/2009</t>
  </si>
  <si>
    <t>/Organization/Desi-Hits</t>
  </si>
  <si>
    <t>Desi Hits</t>
  </si>
  <si>
    <t>http://desihits.com</t>
  </si>
  <si>
    <t>/funding-round/f45fe366cdd13b502d861e3a2ae9e364</t>
  </si>
  <si>
    <t>/Organization/Desicrew-Solutions</t>
  </si>
  <si>
    <t>DesiCrew Solutions</t>
  </si>
  <si>
    <t>http://www.desicrew.in</t>
  </si>
  <si>
    <t>/organization/brocade-communications-systems</t>
  </si>
  <si>
    <t>/funding-round/b6e039455b5d32e1878c22ae7db13eea</t>
  </si>
  <si>
    <t>/Organization/Design-A</t>
  </si>
  <si>
    <t>Design A</t>
  </si>
  <si>
    <t>http://www.designa.ws/</t>
  </si>
  <si>
    <t>/organization/brocc-equipment</t>
  </si>
  <si>
    <t>/funding-round/9a907fbf51e2aa9dd2e9ba5cb5dee112</t>
  </si>
  <si>
    <t>/Organization/Design-Clinicals</t>
  </si>
  <si>
    <t>Design Clinicals</t>
  </si>
  <si>
    <t>http://www.designclinicals.com</t>
  </si>
  <si>
    <t>/organization/broccol-e-games</t>
  </si>
  <si>
    <t>/funding-round/a46fc6a7da50ae886131e0a82cc3ab0c</t>
  </si>
  <si>
    <t>/Organization/Design-Led-Products</t>
  </si>
  <si>
    <t>Design LED Products</t>
  </si>
  <si>
    <t>http://www.designledproducts.com</t>
  </si>
  <si>
    <t>Electronics|Hardware + Software|Manufacturing|UV LEDs</t>
  </si>
  <si>
    <t>/funding-round/d3815ef07a713ab503b09b9c8a53d97e</t>
  </si>
  <si>
    <t>/Organization/Design-Talent</t>
  </si>
  <si>
    <t>Design Talent</t>
  </si>
  <si>
    <t>http://www.designtalent.co/</t>
  </si>
  <si>
    <t>/organization/brodlist</t>
  </si>
  <si>
    <t>/funding-round/695c3438476b9a8c6d0d8915433699e6</t>
  </si>
  <si>
    <t>/Organization/Design-Ventures</t>
  </si>
  <si>
    <t>Design Ventures</t>
  </si>
  <si>
    <t>http://www.designventures.com</t>
  </si>
  <si>
    <t>Design|Product Design|Social Innovation</t>
  </si>
  <si>
    <t>/organization/broex-io</t>
  </si>
  <si>
    <t>/funding-round/84af0cea9a6cfa8b72f87ba2cc8f297b</t>
  </si>
  <si>
    <t>/Organization/Design-Within-Reach</t>
  </si>
  <si>
    <t>Design Within Reach</t>
  </si>
  <si>
    <t>http://www.dwr.com</t>
  </si>
  <si>
    <t>Designers|E-Commerce|Indoor Positioning|Retail</t>
  </si>
  <si>
    <t>/organization/brokat</t>
  </si>
  <si>
    <t>/funding-round/b06de1782b89dc169fd04ac36961cf84</t>
  </si>
  <si>
    <t>/Organization/Design-Your-Mark</t>
  </si>
  <si>
    <t>Design Your Mark</t>
  </si>
  <si>
    <t>http://www.designyourmark.com</t>
  </si>
  <si>
    <t>Design|Manufacturing|Video</t>
  </si>
  <si>
    <t>/organization/broken-buy</t>
  </si>
  <si>
    <t>/funding-round/03fd5ecb7ad3c2edca3fc2b8f5017a38</t>
  </si>
  <si>
    <t>/Organization/Design2Launch</t>
  </si>
  <si>
    <t>Design2Launch</t>
  </si>
  <si>
    <t>http://www.design2launch.com</t>
  </si>
  <si>
    <t>/organization/broken-envelope-productions</t>
  </si>
  <si>
    <t>/funding-round/7960640664df00503cc0c40994e377f2</t>
  </si>
  <si>
    <t>/Organization/Designart-Networks</t>
  </si>
  <si>
    <t>DesignArt Networks</t>
  </si>
  <si>
    <t>http://www.designartnetworks.com</t>
  </si>
  <si>
    <t>/organization/broker-better</t>
  </si>
  <si>
    <t>/funding-round/4eee86b14d5ab5a1593bbd68434855b6</t>
  </si>
  <si>
    <t>/Organization/Designbook-2</t>
  </si>
  <si>
    <t>Designbook</t>
  </si>
  <si>
    <t>http://www.designbook.com</t>
  </si>
  <si>
    <t>/organization/brokerprint</t>
  </si>
  <si>
    <t>/funding-round/f4b55cbb0d87b4f3b7c6503cd2a4d4c2</t>
  </si>
  <si>
    <t>/Organization/Designcrowd</t>
  </si>
  <si>
    <t>DesignCrowd</t>
  </si>
  <si>
    <t>http://www.designcrowd.com</t>
  </si>
  <si>
    <t>Crowdsourcing|Design|Freelancers|Marketplaces|Web Design</t>
  </si>
  <si>
    <t>/organization/bromium</t>
  </si>
  <si>
    <t>/funding-round/0034c275271eac561977bd9a630f8c68</t>
  </si>
  <si>
    <t>/Organization/Designer-Material</t>
  </si>
  <si>
    <t>Materialist</t>
  </si>
  <si>
    <t>http://www.materialist.com</t>
  </si>
  <si>
    <t>/funding-round/613b9a7aae12de4cddd033e62555b99b</t>
  </si>
  <si>
    <t>/Organization/Designer-Wardrobe</t>
  </si>
  <si>
    <t>Designer Wardrobe</t>
  </si>
  <si>
    <t>https://designerwardrobe.co.nz/</t>
  </si>
  <si>
    <t>/funding-round/8195f9845a16b9bc9776d2c0a4e09434</t>
  </si>
  <si>
    <t>/Organization/Designer-Whey</t>
  </si>
  <si>
    <t>Designer Whey</t>
  </si>
  <si>
    <t>http://designerwhey.com/</t>
  </si>
  <si>
    <t>/funding-round/cf2808dab1bc79a4932039eda0db303c</t>
  </si>
  <si>
    <t>/Organization/Designerpages</t>
  </si>
  <si>
    <t>Designer Pages Online</t>
  </si>
  <si>
    <t>http://www.designerpages.com</t>
  </si>
  <si>
    <t>/organization/broncus-technologies-inc</t>
  </si>
  <si>
    <t>/funding-round/9c2abd57287db4e48f751350b3c39400</t>
  </si>
  <si>
    <t>24/07/2008</t>
  </si>
  <si>
    <t>/Organization/Designerscouch</t>
  </si>
  <si>
    <t>Hunie</t>
  </si>
  <si>
    <t>http://hunie.co</t>
  </si>
  <si>
    <t>Creative|Curated Web|Design|Networking|Social Media</t>
  </si>
  <si>
    <t>29-04-2009</t>
  </si>
  <si>
    <t>/organization/brookstone</t>
  </si>
  <si>
    <t>/funding-round/1d65ca30a5eadd621071428ff1b280b8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broomly</t>
  </si>
  <si>
    <t>/funding-round/2af993b542357af506276b1d9f960087</t>
  </si>
  <si>
    <t>/Organization/Designgooroo</t>
  </si>
  <si>
    <t>DesignGooroo</t>
  </si>
  <si>
    <t>http://www.designgooroo.com</t>
  </si>
  <si>
    <t>/organization/broomstick-productions</t>
  </si>
  <si>
    <t>/funding-round/6029c7b3013056f1e959fd7e7d1fcd0d</t>
  </si>
  <si>
    <t>/Organization/Designhub</t>
  </si>
  <si>
    <t>DesignHub</t>
  </si>
  <si>
    <t>/organization/broota</t>
  </si>
  <si>
    <t>/funding-round/61714aeebde119500388453fd60ee5af</t>
  </si>
  <si>
    <t>/Organization/Designlab</t>
  </si>
  <si>
    <t>Designlab</t>
  </si>
  <si>
    <t>http://trydesignlab.com</t>
  </si>
  <si>
    <t>Design|Education|Online Education|Training|User Experience Design|Web Design</t>
  </si>
  <si>
    <t>/funding-round/87d10cdff88e029e6fa5703649580e26</t>
  </si>
  <si>
    <t>/Organization/Designline</t>
  </si>
  <si>
    <t>DesignLine</t>
  </si>
  <si>
    <t>http://designlinecorporation.com</t>
  </si>
  <si>
    <t>/funding-round/d2b42e84e4706a6f21fd65f688494529</t>
  </si>
  <si>
    <t>/Organization/Designmedix</t>
  </si>
  <si>
    <t>DesignMedix</t>
  </si>
  <si>
    <t>http://designmedix.com</t>
  </si>
  <si>
    <t>/organization/broota-brasil</t>
  </si>
  <si>
    <t>/funding-round/24b04184c22bd0afec91e0a07ecc1086</t>
  </si>
  <si>
    <t>/Organization/Designmynight</t>
  </si>
  <si>
    <t>DesignMyNight</t>
  </si>
  <si>
    <t>http://designmynight.com</t>
  </si>
  <si>
    <t>/organization/brosa</t>
  </si>
  <si>
    <t>/funding-round/58e4e5eb754f78ed18a616407c98dd8b</t>
  </si>
  <si>
    <t>/Organization/Designpax</t>
  </si>
  <si>
    <t>DesignPax</t>
  </si>
  <si>
    <t>http://www.designpax.com</t>
  </si>
  <si>
    <t>E-Commerce|Email|Graphics|Web Design</t>
  </si>
  <si>
    <t>/organization/brotips</t>
  </si>
  <si>
    <t>/funding-round/f3eb2c78c25dab6e5d94a6245c0c0826</t>
  </si>
  <si>
    <t>/Organization/Designplusd</t>
  </si>
  <si>
    <t>DesignPlusD</t>
  </si>
  <si>
    <t>http://www.designplusd.com</t>
  </si>
  <si>
    <t>Android|Apps|iOS|Productivity Software|Software</t>
  </si>
  <si>
    <t>/organization/brown-and-meyer-enterprises</t>
  </si>
  <si>
    <t>/funding-round/44fe9f3ad1be136878e7b653d3c91bd9</t>
  </si>
  <si>
    <t>/Organization/Designqwest-Platforms</t>
  </si>
  <si>
    <t>Designqwest Platforms</t>
  </si>
  <si>
    <t>Blogging Platforms|Design|Technology</t>
  </si>
  <si>
    <t>/organization/brownfield-listings</t>
  </si>
  <si>
    <t>/funding-round/e93c73e7cc5ba2238609d569ce412e6f</t>
  </si>
  <si>
    <t>/Organization/Designs-By-Leonardo</t>
  </si>
  <si>
    <t>Designs by Leonardo</t>
  </si>
  <si>
    <t>http://www.builddesigns.net/</t>
  </si>
  <si>
    <t>Construction|Design</t>
  </si>
  <si>
    <t>/organization/brownit-holdings</t>
  </si>
  <si>
    <t>/funding-round/29cb1b639250a37479f2c5b1c872d527</t>
  </si>
  <si>
    <t>/Organization/Designwine</t>
  </si>
  <si>
    <t>DesignWine</t>
  </si>
  <si>
    <t>http://www.vinitalyclub.com</t>
  </si>
  <si>
    <t>San Mauro Pascoli</t>
  </si>
  <si>
    <t>/organization/browns-hall-gardner</t>
  </si>
  <si>
    <t>/funding-round/9671bee9fc78c15b67381fd1f6c21d73</t>
  </si>
  <si>
    <t>/Organization/Desigual</t>
  </si>
  <si>
    <t>Desigual</t>
  </si>
  <si>
    <t>http://www.desigual.com</t>
  </si>
  <si>
    <t>Design|Fashion|Printing</t>
  </si>
  <si>
    <t>/organization/brownsburg-pc-911</t>
  </si>
  <si>
    <t>/funding-round/6870ba0c7afc068f6357959d6e9e12f2</t>
  </si>
  <si>
    <t>/Organization/Desino</t>
  </si>
  <si>
    <t>Desino</t>
  </si>
  <si>
    <t>http://www.desino.eu</t>
  </si>
  <si>
    <t>Assisitive Technology|Assisted Living</t>
  </si>
  <si>
    <t>/organization/brownstein-egusa</t>
  </si>
  <si>
    <t>/funding-round/fad2a8d1253d4a8565084e7771871f0a</t>
  </si>
  <si>
    <t>/Organization/Desire2Learn</t>
  </si>
  <si>
    <t>D2L</t>
  </si>
  <si>
    <t>http://www.d2l.com</t>
  </si>
  <si>
    <t>EdTech|Enterprise Software|Mobile|Software</t>
  </si>
  <si>
    <t>/organization/browntape</t>
  </si>
  <si>
    <t>/funding-round/64fe288ca4c7319a1961c71c9eef0bbe</t>
  </si>
  <si>
    <t>/Organization/Deskactive</t>
  </si>
  <si>
    <t>DeskActive</t>
  </si>
  <si>
    <t>http://deskactive.com</t>
  </si>
  <si>
    <t>/funding-round/84d8f26160d9e489a964112a46dabf74</t>
  </si>
  <si>
    <t>/Organization/Deskarma</t>
  </si>
  <si>
    <t>Deskarma</t>
  </si>
  <si>
    <t>http://www.deskarma.com</t>
  </si>
  <si>
    <t>Business Services|Curated Web|Professional Services|Reputation</t>
  </si>
  <si>
    <t>/funding-round/9f6b92a35636d7926cdd2d7ec0e0d0a7</t>
  </si>
  <si>
    <t>/Organization/Deskbookers</t>
  </si>
  <si>
    <t>Deskbookers</t>
  </si>
  <si>
    <t>https://www.deskbookers.com</t>
  </si>
  <si>
    <t>Commercial Real Estate</t>
  </si>
  <si>
    <t>/organization/browsa</t>
  </si>
  <si>
    <t>/funding-round/b6c924e8dd0786cc8576ba0b483f91ab</t>
  </si>
  <si>
    <t>/Organization/Deskconnect</t>
  </si>
  <si>
    <t>DeskConnect</t>
  </si>
  <si>
    <t>http://deskconnect.com</t>
  </si>
  <si>
    <t>/organization/browsarity</t>
  </si>
  <si>
    <t>/funding-round/be3298f37d22f318a5e76398ab6871e3</t>
  </si>
  <si>
    <t>/Organization/Deskdoo-Com</t>
  </si>
  <si>
    <t>Deskdoo.com</t>
  </si>
  <si>
    <t>http://www.deskdoo.com</t>
  </si>
  <si>
    <t>Cloud Computing|Internet|SaaS|Software</t>
  </si>
  <si>
    <t>/organization/browselabs</t>
  </si>
  <si>
    <t>/funding-round/3e1db76a058adedbefe4808793a7090f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browsercast-com</t>
  </si>
  <si>
    <t>/funding-round/2ae2c53fe236460b43de8a4796ed39b0</t>
  </si>
  <si>
    <t>/Organization/Deskidea</t>
  </si>
  <si>
    <t>Deskidea</t>
  </si>
  <si>
    <t>http://www.deskidea.com</t>
  </si>
  <si>
    <t>/organization/browserling</t>
  </si>
  <si>
    <t>/funding-round/aac54bae7dc830731b149188b00311e8</t>
  </si>
  <si>
    <t>/Organization/Desklodge</t>
  </si>
  <si>
    <t>DeskLodge</t>
  </si>
  <si>
    <t>http://www.desklodge.com</t>
  </si>
  <si>
    <t>/organization/browster</t>
  </si>
  <si>
    <t>/funding-round/b78262cddb91ed3b6a9b802117d2b2c6</t>
  </si>
  <si>
    <t>/Organization/Deskmetrics</t>
  </si>
  <si>
    <t>DeskMetrics</t>
  </si>
  <si>
    <t>http://deskmetrics.com</t>
  </si>
  <si>
    <t>Analytics|Apps|Internet|Mobile|Software</t>
  </si>
  <si>
    <t>/organization/browsy</t>
  </si>
  <si>
    <t>/funding-round/f0bd694f85e0ede084b4cecc06f010aa</t>
  </si>
  <si>
    <t>/Organization/Deskom</t>
  </si>
  <si>
    <t>Deskom</t>
  </si>
  <si>
    <t>http://www.deskom.com</t>
  </si>
  <si>
    <t>/organization/browz</t>
  </si>
  <si>
    <t>/funding-round/577db6524aa75bba4487c30c58117e14</t>
  </si>
  <si>
    <t>/Organization/Desktimeapp</t>
  </si>
  <si>
    <t>Desktime</t>
  </si>
  <si>
    <t>http://www.desktimeapp.com</t>
  </si>
  <si>
    <t>Real Estate|Software</t>
  </si>
  <si>
    <t>/funding-round/9ff32b2a598f6f082351d4e7f3f2869e</t>
  </si>
  <si>
    <t>/Organization/Desktone</t>
  </si>
  <si>
    <t>Desktone</t>
  </si>
  <si>
    <t>http://www.desktone.com</t>
  </si>
  <si>
    <t>/organization/browz-in</t>
  </si>
  <si>
    <t>/funding-round/0a7d9437fa56b2d7b9efcd7100e0b114</t>
  </si>
  <si>
    <t>/Organization/Desktop-Genetics</t>
  </si>
  <si>
    <t>Desktop Genetics</t>
  </si>
  <si>
    <t>http://www.desktopgenetics.com</t>
  </si>
  <si>
    <t>Biotechnology|Life Sciences|Software</t>
  </si>
  <si>
    <t>/funding-round/3ab30d51dd44bfd309646fb7c53410e2</t>
  </si>
  <si>
    <t>/Organization/Desktop-Metal</t>
  </si>
  <si>
    <t>Desktop Metal</t>
  </si>
  <si>
    <t>3D Printing|3D Technology|Startups</t>
  </si>
  <si>
    <t>/organization/brozengo</t>
  </si>
  <si>
    <t>/funding-round/58bdf701cc3ffaa83bfafca6da06ebe6</t>
  </si>
  <si>
    <t>/Organization/Deskwanted</t>
  </si>
  <si>
    <t>Deskwanted</t>
  </si>
  <si>
    <t>http://www.deskwanted.com</t>
  </si>
  <si>
    <t>Freelancers|Search</t>
  </si>
  <si>
    <t>/funding-round/d53b67411602079fe9cad1547f7378b1</t>
  </si>
  <si>
    <t>/Organization/Deskwolf</t>
  </si>
  <si>
    <t>Deskwolf</t>
  </si>
  <si>
    <t>http://www.deskwolf.com</t>
  </si>
  <si>
    <t>/organization/bruder-healthcare</t>
  </si>
  <si>
    <t>/funding-round/1e750a16abc5a34075e1033ae0c94ea8</t>
  </si>
  <si>
    <t>/Organization/Desmos</t>
  </si>
  <si>
    <t>Desmos</t>
  </si>
  <si>
    <t>http://desmos.com</t>
  </si>
  <si>
    <t>/organization/bruin-biometrics</t>
  </si>
  <si>
    <t>/funding-round/6a7248b491b7b53cb2d4dff2290ef8a9</t>
  </si>
  <si>
    <t>/Organization/Desmotec</t>
  </si>
  <si>
    <t>Desmotec</t>
  </si>
  <si>
    <t>http://www.desmotec.com/</t>
  </si>
  <si>
    <t>Biella</t>
  </si>
  <si>
    <t>/organization/bruin-brake-cables</t>
  </si>
  <si>
    <t>/funding-round/26ec51543e1e154358f0cb5baead11d7</t>
  </si>
  <si>
    <t>/Organization/Despegar</t>
  </si>
  <si>
    <t>Despegar.com</t>
  </si>
  <si>
    <t>http://www.despegar.com</t>
  </si>
  <si>
    <t>Leisure|Travel</t>
  </si>
  <si>
    <t>/organization/brupond-brewery</t>
  </si>
  <si>
    <t>/funding-round/83537a7b25a0d8ca9ae245971f9b1aa5</t>
  </si>
  <si>
    <t>/Organization/Desrueda-Com</t>
  </si>
  <si>
    <t>DesRueda.com</t>
  </si>
  <si>
    <t>http://www.desrueda.com</t>
  </si>
  <si>
    <t>/organization/brush-logger</t>
  </si>
  <si>
    <t>/funding-round/7a2c5f71befe337b3361ef58c205ff85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brutality-records</t>
  </si>
  <si>
    <t>/funding-round/6ad86fd14e6d6d0331ebbd7ca9b7c400</t>
  </si>
  <si>
    <t>/Organization/Destinationrx</t>
  </si>
  <si>
    <t>DestinationRX</t>
  </si>
  <si>
    <t>http://www.drx.com</t>
  </si>
  <si>
    <t>Health Care|Information Technology|Services</t>
  </si>
  <si>
    <t>/organization/bruxie</t>
  </si>
  <si>
    <t>/funding-round/fa07787d0838598ed50d3fef000c24d6</t>
  </si>
  <si>
    <t>/Organization/Destinator-Technologies</t>
  </si>
  <si>
    <t>Destinator Technologies</t>
  </si>
  <si>
    <t>http://www.destinator.com</t>
  </si>
  <si>
    <t>/organization/bryansbiz-com</t>
  </si>
  <si>
    <t>/funding-round/7941eef17fc8e1c92837999a7882ef55</t>
  </si>
  <si>
    <t>/Organization/Destineer</t>
  </si>
  <si>
    <t>Destineer</t>
  </si>
  <si>
    <t>http://destineergames.com</t>
  </si>
  <si>
    <t>/organization/bryn-mawr-college</t>
  </si>
  <si>
    <t>/funding-round/81e564b0d7c792e743e4c823fc1b259b</t>
  </si>
  <si>
    <t>/Organization/Destiny-Pharma</t>
  </si>
  <si>
    <t>Destiny Pharma</t>
  </si>
  <si>
    <t>http://www.destinypharma.com</t>
  </si>
  <si>
    <t>/organization/brys-edgewood</t>
  </si>
  <si>
    <t>/funding-round/51c8e9f20bcbed3080bac2012f0e1b73</t>
  </si>
  <si>
    <t>/Organization/Desura</t>
  </si>
  <si>
    <t>Desura</t>
  </si>
  <si>
    <t>http://www.desura.com</t>
  </si>
  <si>
    <t>Digital Rights Management|Distribution|Games|Video Games</t>
  </si>
  <si>
    <t>/organization/brzpoklon</t>
  </si>
  <si>
    <t>/funding-round/43991ac3076467ff550fce356823bb31</t>
  </si>
  <si>
    <t>/Organization/Detectachem</t>
  </si>
  <si>
    <t>Detectachem</t>
  </si>
  <si>
    <t>http://www.detectachem.com/</t>
  </si>
  <si>
    <t>/organization/bräv</t>
  </si>
  <si>
    <t>/funding-round/978b27fe5c90372b11adbe33c75cdd03</t>
  </si>
  <si>
    <t>/Organization/Detectent</t>
  </si>
  <si>
    <t>Detectent</t>
  </si>
  <si>
    <t>http://www.detectent.com</t>
  </si>
  <si>
    <t>Escondido</t>
  </si>
  <si>
    <t>/organization/bs-banksysteme-ag</t>
  </si>
  <si>
    <t>/funding-round/9d6d19180ed5dc5e5d089df998160887</t>
  </si>
  <si>
    <t>/Organization/Detectify</t>
  </si>
  <si>
    <t>Detectify</t>
  </si>
  <si>
    <t>http://www.detectify.com</t>
  </si>
  <si>
    <t>/organization/bsafe</t>
  </si>
  <si>
    <t>/funding-round/1515fdffd7cc4b3d2456cc031fc8027e</t>
  </si>
  <si>
    <t>/Organization/Detroit-Electric</t>
  </si>
  <si>
    <t>Detroit Electric</t>
  </si>
  <si>
    <t>http://detroit-electric-group.com/</t>
  </si>
  <si>
    <t>/funding-round/25c20660fd5ef7543777cabbf22ff6b6</t>
  </si>
  <si>
    <t>/Organization/Detroit-Water-Project</t>
  </si>
  <si>
    <t>Detroit Water Project</t>
  </si>
  <si>
    <t>https://www.detroitwaterproject.org/</t>
  </si>
  <si>
    <t>Crowdsourcing|Non Profit|Social Fundraising|Water</t>
  </si>
  <si>
    <t>/funding-round/5e3eb598da4ba4fa8de78b5890f9afc5</t>
  </si>
  <si>
    <t>/Organization/Deus</t>
  </si>
  <si>
    <t>DEUS</t>
  </si>
  <si>
    <t>http://deusrescue.com</t>
  </si>
  <si>
    <t>/funding-round/a8d331b91a16a3f9175b01e3a4c26449</t>
  </si>
  <si>
    <t>/Organization/Deus-Ex-Technology-Ltd</t>
  </si>
  <si>
    <t>Deus Ex Technology Ltd</t>
  </si>
  <si>
    <t>http://deusextechnology.com</t>
  </si>
  <si>
    <t>Consumer Electronics|Hardware + Software|Sensors|Wearables</t>
  </si>
  <si>
    <t>/funding-round/d3b40aa717b6e3c0d8d5b587fe14604b</t>
  </si>
  <si>
    <t>/Organization/Deuterx-Llc</t>
  </si>
  <si>
    <t>DeuteRx,LLC</t>
  </si>
  <si>
    <t>http://deuterx.com/</t>
  </si>
  <si>
    <t>/organization/bsave</t>
  </si>
  <si>
    <t>/funding-round/51889cbfa67a2a6c6148d5a9667b9d32</t>
  </si>
  <si>
    <t>/Organization/Deutsche-Startups</t>
  </si>
  <si>
    <t>Deutsche Startups</t>
  </si>
  <si>
    <t>http://www.deutsche-startups.de</t>
  </si>
  <si>
    <t>News|Startups</t>
  </si>
  <si>
    <t>/organization/bsixgroup</t>
  </si>
  <si>
    <t>/funding-round/2a0077148fcdb11043e169737c302069</t>
  </si>
  <si>
    <t>/Organization/Dev4X</t>
  </si>
  <si>
    <t>Dev4X</t>
  </si>
  <si>
    <t>http://www.dev4x.com</t>
  </si>
  <si>
    <t>/organization/bsmark</t>
  </si>
  <si>
    <t>/funding-round/3e4ef78e78236e452c1eaab82fb71f58</t>
  </si>
  <si>
    <t>/Organization/Dev9K</t>
  </si>
  <si>
    <t>dev9k</t>
  </si>
  <si>
    <t>http://www.dev9k.com</t>
  </si>
  <si>
    <t>Games|Mobile|Startups</t>
  </si>
  <si>
    <t>/organization/bstock-solutions</t>
  </si>
  <si>
    <t>/funding-round/9cf6ed457b0e095e21f6c8a46dbe0eb3</t>
  </si>
  <si>
    <t>/Organization/Devario</t>
  </si>
  <si>
    <t>Devario</t>
  </si>
  <si>
    <t>http://www.spiral-oven.com/</t>
  </si>
  <si>
    <t>Consumer Electronics|Hardware|Manufacturing</t>
  </si>
  <si>
    <t>/funding-round/e76d9b115daf0174c4e8bf33b71098b4</t>
  </si>
  <si>
    <t>/Organization/Devcon-Security-Services</t>
  </si>
  <si>
    <t>Devcon Security Services</t>
  </si>
  <si>
    <t>/organization/bswift</t>
  </si>
  <si>
    <t>/funding-round/8dee92767bce979e9614b790611f8346</t>
  </si>
  <si>
    <t>/Organization/Devcontact</t>
  </si>
  <si>
    <t>devContact</t>
  </si>
  <si>
    <t>http://www.devcontact.com</t>
  </si>
  <si>
    <t>Apps|Customer Support Tools|Information Technology</t>
  </si>
  <si>
    <t>/organization/bt-imaging</t>
  </si>
  <si>
    <t>/funding-round/9634c88f200c5b36b344a649c54da10d</t>
  </si>
  <si>
    <t>24/06/2008</t>
  </si>
  <si>
    <t>/Organization/Develogen-Ag</t>
  </si>
  <si>
    <t>Develogen AG</t>
  </si>
  <si>
    <t>/funding-round/d735da4735a9713e59f843796c91aeb8</t>
  </si>
  <si>
    <t>/Organization/Develop-Link</t>
  </si>
  <si>
    <t>Develop Link</t>
  </si>
  <si>
    <t>http://www.developlink.org/</t>
  </si>
  <si>
    <t>/organization/bt-pharma</t>
  </si>
  <si>
    <t>/funding-round/564d5ddcf01a6da308e724bab858ef54</t>
  </si>
  <si>
    <t>/Organization/Developintelligence</t>
  </si>
  <si>
    <t>DevelopIntelligence</t>
  </si>
  <si>
    <t>http://www.DevelopIntelligence.com</t>
  </si>
  <si>
    <t>Software|Training</t>
  </si>
  <si>
    <t>/organization/btc-ad-network</t>
  </si>
  <si>
    <t>/funding-round/10bf436b2e76e5ab26910664b91da5f1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btc-sx</t>
  </si>
  <si>
    <t>/funding-round/80a2402dc650f097a13aac14b24ec339</t>
  </si>
  <si>
    <t>/Organization/Developonline-Corporation</t>
  </si>
  <si>
    <t>DevelopOnline Corporation</t>
  </si>
  <si>
    <t>Development Platforms</t>
  </si>
  <si>
    <t>/funding-round/cde912aa101302e462c52eccd7245c0e</t>
  </si>
  <si>
    <t>/Organization/Devhd</t>
  </si>
  <si>
    <t>feedly</t>
  </si>
  <si>
    <t>http://www.feedly.com</t>
  </si>
  <si>
    <t>/organization/btc-trip</t>
  </si>
  <si>
    <t>/funding-round/a9ef6addaa985cb2a72365c3d1bc35b4</t>
  </si>
  <si>
    <t>/Organization/Devialet</t>
  </si>
  <si>
    <t>Devialet</t>
  </si>
  <si>
    <t>http://en.devialet.com/</t>
  </si>
  <si>
    <t>Audio|Electronics|High Tech</t>
  </si>
  <si>
    <t>/funding-round/ac432b8295308e9853e2dc1efc60be90</t>
  </si>
  <si>
    <t>/Organization/Deviantart</t>
  </si>
  <si>
    <t>DeviantArt</t>
  </si>
  <si>
    <t>http://deviantart.com</t>
  </si>
  <si>
    <t>Art|Curated Web|Design|Graphics|Photography</t>
  </si>
  <si>
    <t>/organization/btcc</t>
  </si>
  <si>
    <t>/funding-round/319cd38103a6e528bce6387f35061b70</t>
  </si>
  <si>
    <t>/Organization/Device-Ident</t>
  </si>
  <si>
    <t>Risk Ident</t>
  </si>
  <si>
    <t>https://riskident.com</t>
  </si>
  <si>
    <t>Fraud Detection</t>
  </si>
  <si>
    <t>/organization/btcexpress</t>
  </si>
  <si>
    <t>/funding-round/d1cd3bbacf2a201aa44cd9f02950e801</t>
  </si>
  <si>
    <t>/Organization/Device-Innovation-Group</t>
  </si>
  <si>
    <t>Device Innovation Group</t>
  </si>
  <si>
    <t>http://deviceinnovationgroup.com</t>
  </si>
  <si>
    <t>/organization/btcjam</t>
  </si>
  <si>
    <t>/funding-round/042dcf4d0ceeeb14003bdf27ebf0ab6c</t>
  </si>
  <si>
    <t>/Organization/Device-Magic</t>
  </si>
  <si>
    <t>Device Magic</t>
  </si>
  <si>
    <t>http://www.devicemagic.com</t>
  </si>
  <si>
    <t>/funding-round/0cff0a1b9482a2ba04e913db6799a639</t>
  </si>
  <si>
    <t>/Organization/Device42</t>
  </si>
  <si>
    <t>Device42</t>
  </si>
  <si>
    <t>http://www.device42.com</t>
  </si>
  <si>
    <t>Data Centers|Software</t>
  </si>
  <si>
    <t>/organization/btcxindia</t>
  </si>
  <si>
    <t>/funding-round/7bd75162ef5717f53e1b266e0f8e8d58</t>
  </si>
  <si>
    <t>/Organization/Deviceauthority</t>
  </si>
  <si>
    <t>DeviceAuthority</t>
  </si>
  <si>
    <t>http://deviceauthority.com</t>
  </si>
  <si>
    <t>/funding-round/dcea6fbb2b8173f1bdd3d24f6a6c2cb8</t>
  </si>
  <si>
    <t>/Organization/Devicefidelity</t>
  </si>
  <si>
    <t>DeviceFidelity</t>
  </si>
  <si>
    <t>http://www.devifi.com</t>
  </si>
  <si>
    <t>/organization/btendo</t>
  </si>
  <si>
    <t>/funding-round/fc993f8ee4c21de23e13c179f0be6270</t>
  </si>
  <si>
    <t>/Organization/Deviceknit</t>
  </si>
  <si>
    <t>DeviceKnit</t>
  </si>
  <si>
    <t>/organization/btg</t>
  </si>
  <si>
    <t>/funding-round/24576b551f858a20119a32ea7d54347a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funding-round/56f1ba1b749630990934f119f49015b3</t>
  </si>
  <si>
    <t>/Organization/Devicevm</t>
  </si>
  <si>
    <t>Splashtop</t>
  </si>
  <si>
    <t>http://www.splashtop.com</t>
  </si>
  <si>
    <t>Environmental Innovation|Internet|Software</t>
  </si>
  <si>
    <t>/organization/btg-3</t>
  </si>
  <si>
    <t>/funding-round/6255b67d1a6fed81ffe9e6fe1102c459</t>
  </si>
  <si>
    <t>/Organization/Devicor-Medical-Products-Group</t>
  </si>
  <si>
    <t>DEVICOR MEDICAL PRODUCTS GROUP</t>
  </si>
  <si>
    <t>Pleasant Prairie</t>
  </si>
  <si>
    <t>/organization/bti-payments</t>
  </si>
  <si>
    <t>/funding-round/8b6a337fc018e33d6eec303c8acc8075</t>
  </si>
  <si>
    <t>/Organization/Devign-Lab</t>
  </si>
  <si>
    <t>Devign Lab</t>
  </si>
  <si>
    <t>http://coinone.co.kr</t>
  </si>
  <si>
    <t>Bitcoin|Customer Service|Internet|Payments</t>
  </si>
  <si>
    <t>/organization/bti-systems</t>
  </si>
  <si>
    <t>/funding-round/0ee486d33ca50a38c9274ca7e2e559fb</t>
  </si>
  <si>
    <t>/Organization/Deviine-Llc</t>
  </si>
  <si>
    <t>DeViine LLC</t>
  </si>
  <si>
    <t>http://deviine.com</t>
  </si>
  <si>
    <t>Apps|Marketplaces|Shopping</t>
  </si>
  <si>
    <t>/funding-round/1af00311f78165b0ac85fea3b4352ec5</t>
  </si>
  <si>
    <t>/Organization/Devilfish-Poker-Ltd</t>
  </si>
  <si>
    <t>Devilfish Poker Ltd</t>
  </si>
  <si>
    <t>http://devilfish.com/</t>
  </si>
  <si>
    <t>Design|Games|Online Gaming</t>
  </si>
  <si>
    <t>/funding-round/22286a4cb71fe7245ddfa3e5e093eefc</t>
  </si>
  <si>
    <t>/Organization/Devkinetic-Designs</t>
  </si>
  <si>
    <t>Devkinetic Designs</t>
  </si>
  <si>
    <t>http://www.devkinetic.com</t>
  </si>
  <si>
    <t>Public Relations|Web Design</t>
  </si>
  <si>
    <t>Melrose</t>
  </si>
  <si>
    <t>15-08-2006</t>
  </si>
  <si>
    <t>/funding-round/2d117ca9b9fd4f2b8e4f8975a606ae33</t>
  </si>
  <si>
    <t>/Organization/Devolia</t>
  </si>
  <si>
    <t>Devolia</t>
  </si>
  <si>
    <t>http://www.devolia.fr</t>
  </si>
  <si>
    <t>Consulting|Internet</t>
  </si>
  <si>
    <t>/funding-round/33345fcf15f1766e917ffea2b442dffc</t>
  </si>
  <si>
    <t>/Organization/Devonshire-Reit</t>
  </si>
  <si>
    <t>Devonshire REIT</t>
  </si>
  <si>
    <t>http://www.devreit.com/</t>
  </si>
  <si>
    <t>Whitehouse</t>
  </si>
  <si>
    <t>/funding-round/4088a239078e9fd9801f83515db2bde2</t>
  </si>
  <si>
    <t>/Organization/Devonway</t>
  </si>
  <si>
    <t>DevonWay</t>
  </si>
  <si>
    <t>http://www.devonway.com</t>
  </si>
  <si>
    <t>Construction|Energy|Enterprise Software|Governments|Utilities</t>
  </si>
  <si>
    <t>/funding-round/42e1a4388f75a3e824822768bf53a336</t>
  </si>
  <si>
    <t>/Organization/Devotee</t>
  </si>
  <si>
    <t>Devotee</t>
  </si>
  <si>
    <t>http://devotee.com</t>
  </si>
  <si>
    <t>/funding-round/8eed6af48358530bbb8aaa332fe8e44e</t>
  </si>
  <si>
    <t>/Organization/Devshop</t>
  </si>
  <si>
    <t>Devshop</t>
  </si>
  <si>
    <t>http://www.devshop.com</t>
  </si>
  <si>
    <t>Online Scheduling|Project Management|Software</t>
  </si>
  <si>
    <t>/funding-round/91e9dc41a0aaa5caf928479e44d124cf</t>
  </si>
  <si>
    <t>/Organization/Devsisters</t>
  </si>
  <si>
    <t>devsisters</t>
  </si>
  <si>
    <t>http://www.devsisters.com</t>
  </si>
  <si>
    <t>/funding-round/9796f1f4cbcada0c31b54ee0f65be01e</t>
  </si>
  <si>
    <t>/Organization/Devspark</t>
  </si>
  <si>
    <t>DevSpark</t>
  </si>
  <si>
    <t>http://www.devspark.com</t>
  </si>
  <si>
    <t>Cloud Computing|Media|Outsourcing|Software</t>
  </si>
  <si>
    <t>/funding-round/9a95432b615606ede4bddb38da0c8e7c</t>
  </si>
  <si>
    <t>/Organization/Devtap</t>
  </si>
  <si>
    <t>Devtap</t>
  </si>
  <si>
    <t>http://www.devtap.com</t>
  </si>
  <si>
    <t>/funding-round/cdc1eb7f921a2ce02206d0df407a7cb5</t>
  </si>
  <si>
    <t>/Organization/Devtodev</t>
  </si>
  <si>
    <t>devtodev</t>
  </si>
  <si>
    <t>http://devtodev.com</t>
  </si>
  <si>
    <t>/funding-round/ce1f955f9fe970818decda10e7a368f5</t>
  </si>
  <si>
    <t>/Organization/Devtoo</t>
  </si>
  <si>
    <t>Devtoo</t>
  </si>
  <si>
    <t>http://devtoo.net</t>
  </si>
  <si>
    <t>/funding-round/f1c64715131f6f5d03adaa0ac5cdd7ad</t>
  </si>
  <si>
    <t>18/10/2009</t>
  </si>
  <si>
    <t>/Organization/Devunity</t>
  </si>
  <si>
    <t>Devunity</t>
  </si>
  <si>
    <t>http://www.devunity.com</t>
  </si>
  <si>
    <t>/organization/btig</t>
  </si>
  <si>
    <t>/funding-round/042eea94a3e50662d8e95024d90bdce6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btiques</t>
  </si>
  <si>
    <t>/funding-round/9f0be7d7a9c43b06085da512c3818978</t>
  </si>
  <si>
    <t>/Organization/Devzuz</t>
  </si>
  <si>
    <t>DevZuz</t>
  </si>
  <si>
    <t>http://www.devzuz.com</t>
  </si>
  <si>
    <t>/organization/btr</t>
  </si>
  <si>
    <t>/funding-round/4e4051e92a18024eebd0873c6571c423</t>
  </si>
  <si>
    <t>/Organization/Dew-Mobile</t>
  </si>
  <si>
    <t>DewMobile</t>
  </si>
  <si>
    <t>http://dewmobile.com</t>
  </si>
  <si>
    <t>/organization/bts-software-solutions</t>
  </si>
  <si>
    <t>/funding-round/276e5f3c30036b06aed6345fbb5bc16f</t>
  </si>
  <si>
    <t>/Organization/Dex-Academy</t>
  </si>
  <si>
    <t>Dex Academy</t>
  </si>
  <si>
    <t>http://www.dexacademy.com/</t>
  </si>
  <si>
    <t>Education|Entrepreneur|Online Education</t>
  </si>
  <si>
    <t>/organization/bubbl</t>
  </si>
  <si>
    <t>/funding-round/30516303b98e5484abbc23a6b0af5f95</t>
  </si>
  <si>
    <t>/Organization/Dexawave</t>
  </si>
  <si>
    <t>Dexawave</t>
  </si>
  <si>
    <t>http://www.dexawave.com</t>
  </si>
  <si>
    <t>Holstebro</t>
  </si>
  <si>
    <t>/organization/bubble-balm</t>
  </si>
  <si>
    <t>/funding-round/6fdc069466132561922ba053c53af72e</t>
  </si>
  <si>
    <t>/Organization/Dexcom</t>
  </si>
  <si>
    <t>Dexcom</t>
  </si>
  <si>
    <t>http://www.dexcom.com</t>
  </si>
  <si>
    <t>/organization/bubble-gum-interactive</t>
  </si>
  <si>
    <t>/funding-round/2f509029d6691ce6f6584a5ac072307e</t>
  </si>
  <si>
    <t>/Organization/Dexetra</t>
  </si>
  <si>
    <t>Dexetra</t>
  </si>
  <si>
    <t>http://www.dexetra.com</t>
  </si>
  <si>
    <t>Android|Software</t>
  </si>
  <si>
    <t>/funding-round/4c372bcf74b7959f0804f0281351a541</t>
  </si>
  <si>
    <t>/Organization/Dexin-Interactive</t>
  </si>
  <si>
    <t>Dexin Interactive</t>
  </si>
  <si>
    <t>http://www.798game.com</t>
  </si>
  <si>
    <t>/organization/bubble-motion</t>
  </si>
  <si>
    <t>/funding-round/3197fcd64fa3ca9d5629852164bc1a05</t>
  </si>
  <si>
    <t>30/01/2011</t>
  </si>
  <si>
    <t>/Organization/Dexint-Games</t>
  </si>
  <si>
    <t>Dexint Games</t>
  </si>
  <si>
    <t>/funding-round/3a07e6c9211661370bbb513abcd69193</t>
  </si>
  <si>
    <t>/Organization/Dexma</t>
  </si>
  <si>
    <t>DEXMA</t>
  </si>
  <si>
    <t>http://www.dexmatech.com</t>
  </si>
  <si>
    <t>Carbon|Clean Energy|Energy Management|SaaS|Software</t>
  </si>
  <si>
    <t>/funding-round/479c4b73367aee1bfe67f64614f6c0ae</t>
  </si>
  <si>
    <t>/Organization/Dexmo</t>
  </si>
  <si>
    <t>Dexmo</t>
  </si>
  <si>
    <t>http://www.dexmo.com</t>
  </si>
  <si>
    <t>Tring</t>
  </si>
  <si>
    <t>/funding-round/675a3bd2d6d14ff283d91df9c5cf391b</t>
  </si>
  <si>
    <t>/Organization/Dexrex</t>
  </si>
  <si>
    <t>Dexrex Gear</t>
  </si>
  <si>
    <t>http://www.dexrexgear.com</t>
  </si>
  <si>
    <t>Chat|Messaging|Mobile|Search|SMS</t>
  </si>
  <si>
    <t>/funding-round/ee08d77fdd856f21bcaa928163b84f73</t>
  </si>
  <si>
    <t>/Organization/Dexstr</t>
  </si>
  <si>
    <t>DEXSTR</t>
  </si>
  <si>
    <t>http://www.dexstr.io/</t>
  </si>
  <si>
    <t>/organization/bubbleball</t>
  </si>
  <si>
    <t>/funding-round/9b384005d5c517515e15793947746100</t>
  </si>
  <si>
    <t>/Organization/Dexter-Chaney</t>
  </si>
  <si>
    <t>Dexter &amp; Chaney</t>
  </si>
  <si>
    <t>http://www.dexterchaney.com/</t>
  </si>
  <si>
    <t>Construction|IT Management|Software</t>
  </si>
  <si>
    <t>/organization/bubblegab</t>
  </si>
  <si>
    <t>/funding-round/df5190ab56843d79e6b17de9816acce5</t>
  </si>
  <si>
    <t>/Organization/Dexter-Gilley-Construction</t>
  </si>
  <si>
    <t>Dexter Gilley Construction</t>
  </si>
  <si>
    <t>http://fortruckerforrent.com</t>
  </si>
  <si>
    <t>Enterprise</t>
  </si>
  <si>
    <t>/organization/bubblelife-media</t>
  </si>
  <si>
    <t>/funding-round/b5cc71bb9d06b8b6cc9ceeaf832fabfa</t>
  </si>
  <si>
    <t>/Organization/Dexterra</t>
  </si>
  <si>
    <t>Accompany-ME Technology</t>
  </si>
  <si>
    <t>http://www.dexterra.com</t>
  </si>
  <si>
    <t>Mobile|Optimization|Software</t>
  </si>
  <si>
    <t>/organization/bubblenoise</t>
  </si>
  <si>
    <t>/funding-round/ab532b03fd7af43d50dd40af9825864e</t>
  </si>
  <si>
    <t>/Organization/Dexterra-2</t>
  </si>
  <si>
    <t>Dexterra</t>
  </si>
  <si>
    <t>/organization/bubbles</t>
  </si>
  <si>
    <t>/funding-round/07d3fc7509283126d414171e0747ddde</t>
  </si>
  <si>
    <t>/Organization/Dextr</t>
  </si>
  <si>
    <t>Dextr</t>
  </si>
  <si>
    <t>http://textwithdextr.com</t>
  </si>
  <si>
    <t>Interface Design|Mobile|Tablets|Usability|User Experience Design</t>
  </si>
  <si>
    <t>/funding-round/2a9ac5a42bb7a5416063ab30b0678d0b</t>
  </si>
  <si>
    <t>/Organization/Dextro</t>
  </si>
  <si>
    <t>Dextro</t>
  </si>
  <si>
    <t>https://www.dextro.co/</t>
  </si>
  <si>
    <t>Artificial Intelligence|Computer Vision|Machine Learning</t>
  </si>
  <si>
    <t>/organization/bubbles-and-beyond</t>
  </si>
  <si>
    <t>/funding-round/8188c2ec55f51d4c4d45872859d209e0</t>
  </si>
  <si>
    <t>28/07/2006</t>
  </si>
  <si>
    <t>/Organization/Dextrophobia-Rooms</t>
  </si>
  <si>
    <t>Dextrophobia Rooms</t>
  </si>
  <si>
    <t>http://dextrophobiarooms.com//?lang=en</t>
  </si>
  <si>
    <t>Entertainment|Game|Internet</t>
  </si>
  <si>
    <t>/funding-round/d169a0887bd11a07a3d1680ee627b89b</t>
  </si>
  <si>
    <t>/Organization/Dextrys</t>
  </si>
  <si>
    <t>Dextrys</t>
  </si>
  <si>
    <t>http://www.dextrys.com</t>
  </si>
  <si>
    <t>/organization/bubbli</t>
  </si>
  <si>
    <t>/funding-round/64c9bb624dc6fc04ef37f2316e469f0c</t>
  </si>
  <si>
    <t>/Organization/Dey-Storage-Systems</t>
  </si>
  <si>
    <t>DEY Storage Systems</t>
  </si>
  <si>
    <t>http://www.dey-sys.com</t>
  </si>
  <si>
    <t>/organization/bubl</t>
  </si>
  <si>
    <t>/funding-round/c468d75eea2b7367cb90a737d029cfc6</t>
  </si>
  <si>
    <t>/Organization/Deyapa</t>
  </si>
  <si>
    <t>DeYapa</t>
  </si>
  <si>
    <t>http://www.deyapa.net</t>
  </si>
  <si>
    <t>Classifieds|Curated Web</t>
  </si>
  <si>
    <t>/funding-round/d8afebde750ad01c7760544bf10f705e</t>
  </si>
  <si>
    <t>/Organization/Deyor-Rooms</t>
  </si>
  <si>
    <t>Deyor Rooms</t>
  </si>
  <si>
    <t>/organization/bublish-inc-</t>
  </si>
  <si>
    <t>/funding-round/9056a1290a6796df0b45144f566c960d</t>
  </si>
  <si>
    <t>/Organization/Dezains-Com</t>
  </si>
  <si>
    <t>Dezains.com</t>
  </si>
  <si>
    <t>http://www.dezains.com</t>
  </si>
  <si>
    <t>Gift Exchange|Internet|Personalization</t>
  </si>
  <si>
    <t>/organization/bubok</t>
  </si>
  <si>
    <t>/funding-round/beedb8bd45022bf2dc30d288e08c86ae</t>
  </si>
  <si>
    <t>/Organization/Dezide</t>
  </si>
  <si>
    <t>Dezide</t>
  </si>
  <si>
    <t>http://www.dezide.com</t>
  </si>
  <si>
    <t>Artificial Intelligence|Health Diagnostics|Software</t>
  </si>
  <si>
    <t>/organization/buccaneer</t>
  </si>
  <si>
    <t>/funding-round/3e65cf4bd3c776c66fd0148aab5951f5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buchang-group</t>
  </si>
  <si>
    <t>/funding-round/f688728ab9df9b9e5dc30ffe0f676c4c</t>
  </si>
  <si>
    <t>/Organization/Dezineforce</t>
  </si>
  <si>
    <t>Dezineforce</t>
  </si>
  <si>
    <t>http://www.dezineforce.com</t>
  </si>
  <si>
    <t>/organization/buck-mason</t>
  </si>
  <si>
    <t>/funding-round/f91ee3f9d4049926b6522101f47c549d</t>
  </si>
  <si>
    <t>/Organization/Dezyre</t>
  </si>
  <si>
    <t>DeZyre</t>
  </si>
  <si>
    <t>http://www.dezyre.com</t>
  </si>
  <si>
    <t>/organization/buck-nekkid-bbq-and-saloon</t>
  </si>
  <si>
    <t>/funding-round/5051c7f954242e0b48bdd3252604192c</t>
  </si>
  <si>
    <t>/Organization/Dfine-Inc</t>
  </si>
  <si>
    <t>DFine</t>
  </si>
  <si>
    <t>http://www.dfineinc.com</t>
  </si>
  <si>
    <t>/organization/buckete</t>
  </si>
  <si>
    <t>/funding-round/a38a7bb13bcf18b8bc9d033fad90a4d6</t>
  </si>
  <si>
    <t>/Organization/Dfki</t>
  </si>
  <si>
    <t>DFKI</t>
  </si>
  <si>
    <t>http://www.dfki.de/web</t>
  </si>
  <si>
    <t>Saarbrucken</t>
  </si>
  <si>
    <t>Saarbrücken</t>
  </si>
  <si>
    <t>/organization/bucketfeet</t>
  </si>
  <si>
    <t>/funding-round/0917241df27ed48f4ed1012d11f5ff35</t>
  </si>
  <si>
    <t>/Organization/Dfmeibao-Com</t>
  </si>
  <si>
    <t>Dfmeibao.com</t>
  </si>
  <si>
    <t>http://dfmeibao.com/</t>
  </si>
  <si>
    <t>/funding-round/13e62eae138ae98e4df9e267e04e013e</t>
  </si>
  <si>
    <t>/Organization/Dfmsim</t>
  </si>
  <si>
    <t>DFMSim</t>
  </si>
  <si>
    <t>http://www.dfmsim.com</t>
  </si>
  <si>
    <t>/funding-round/19b298abb1e40ad5d3aee3521d396464</t>
  </si>
  <si>
    <t>/Organization/Dfr-Asia</t>
  </si>
  <si>
    <t>DFR Asia</t>
  </si>
  <si>
    <t>http://www.dfra.com</t>
  </si>
  <si>
    <t>Angels|Digital Media|Entertainment|Finance|Music|Startups</t>
  </si>
  <si>
    <t>/funding-round/3dc295f925eed2550e52e4c9607e0b1c</t>
  </si>
  <si>
    <t>/Organization/Dfrobot</t>
  </si>
  <si>
    <t>DFRobot</t>
  </si>
  <si>
    <t>http://www.dfrobot.com/</t>
  </si>
  <si>
    <t>/funding-round/4324a1940ed130652f5f919e17e9ab47</t>
  </si>
  <si>
    <t>/Organization/Dft-Microsystems</t>
  </si>
  <si>
    <t>DFT Microsystems</t>
  </si>
  <si>
    <t>http://www.dftmicrosystems.ca</t>
  </si>
  <si>
    <t>Saint Laurent</t>
  </si>
  <si>
    <t>/funding-round/601a4e4e609d5a8e178ef0ace114491e</t>
  </si>
  <si>
    <t>/Organization/Dfusion</t>
  </si>
  <si>
    <t>dfusion</t>
  </si>
  <si>
    <t>http://www.dfusioninc.com</t>
  </si>
  <si>
    <t>Health Care|Innovation Management|Technology</t>
  </si>
  <si>
    <t>/funding-round/c5ebaf5c3fd7908d820b14efcb1ffb2f</t>
  </si>
  <si>
    <t>/Organization/Dg-Holdings</t>
  </si>
  <si>
    <t>Dg Holdings</t>
  </si>
  <si>
    <t>/organization/bucketkart-online-services</t>
  </si>
  <si>
    <t>/funding-round/193470b8f04a3da0aeb7e8a88b5860bd</t>
  </si>
  <si>
    <t>/Organization/Dgf-Investimentos</t>
  </si>
  <si>
    <t>DGF Investimentos</t>
  </si>
  <si>
    <t>http://www.dgf.com.br</t>
  </si>
  <si>
    <t>/organization/buckeye-biomedical-services</t>
  </si>
  <si>
    <t>/funding-round/96ab42732727cab3819d588611fecbb8</t>
  </si>
  <si>
    <t>/Organization/Dgimed-Ortho</t>
  </si>
  <si>
    <t>Dgimed Ortho</t>
  </si>
  <si>
    <t>http://dgimedortho.com</t>
  </si>
  <si>
    <t>/organization/buckitdream</t>
  </si>
  <si>
    <t>/funding-round/2b208388e5ff4e0f6071a587d81e388f</t>
  </si>
  <si>
    <t>/Organization/Dgplabs</t>
  </si>
  <si>
    <t>DGP Labs</t>
  </si>
  <si>
    <t>http://www.dgplabs.com</t>
  </si>
  <si>
    <t>/organization/buckley-brown</t>
  </si>
  <si>
    <t>/funding-round/7a3e801ebb1e1143ab4d2e9e5b395ef0</t>
  </si>
  <si>
    <t>/Organization/Dgse</t>
  </si>
  <si>
    <t>DGSE</t>
  </si>
  <si>
    <t>http://dgse.com</t>
  </si>
  <si>
    <t>/organization/bucks-beverage-barn</t>
  </si>
  <si>
    <t>/funding-round/e5090326aae362c80503507cb0ffd6fb</t>
  </si>
  <si>
    <t>/Organization/Dgts</t>
  </si>
  <si>
    <t>DGTS</t>
  </si>
  <si>
    <t>http://getdgts.com</t>
  </si>
  <si>
    <t>Apps|Contact Management|Databases|Gps|Mobile|Social Media</t>
  </si>
  <si>
    <t>/organization/buckworm</t>
  </si>
  <si>
    <t>/funding-round/bd8d854ba10962ad75a047b8859f7eea</t>
  </si>
  <si>
    <t>/Organization/Dhaani-Systems</t>
  </si>
  <si>
    <t>Dhaani Systems</t>
  </si>
  <si>
    <t>http://dhaanisystems.com</t>
  </si>
  <si>
    <t>/organization/bucky-box</t>
  </si>
  <si>
    <t>/funding-round/4a9bdad33ce4d674ddf6b30f13743124</t>
  </si>
  <si>
    <t>/Organization/Dheere-Bolo</t>
  </si>
  <si>
    <t>Dheere Bolo</t>
  </si>
  <si>
    <t>http://njshouse.com/</t>
  </si>
  <si>
    <t>/funding-round/78334e13efe3280429b60c93ca729c5d</t>
  </si>
  <si>
    <t>/Organization/Dhf-Taxi</t>
  </si>
  <si>
    <t>Dhf Taxi</t>
  </si>
  <si>
    <t>http://www.dhf100.com</t>
  </si>
  <si>
    <t>/funding-round/8874e79cff420ad11c4fc592b2360fa2</t>
  </si>
  <si>
    <t>/Organization/Dhgate</t>
  </si>
  <si>
    <t>DHgate</t>
  </si>
  <si>
    <t>http://www.dhgate.com</t>
  </si>
  <si>
    <t>/funding-round/96ba003e17080030a90f17eb7dfa5be8</t>
  </si>
  <si>
    <t>/Organization/Dhingana</t>
  </si>
  <si>
    <t>Dhingana</t>
  </si>
  <si>
    <t>http://www.dhingana.com</t>
  </si>
  <si>
    <t>Apps|Entertainment Industry|Music|Video Streaming</t>
  </si>
  <si>
    <t>/funding-round/f5112a1cbc12c635a579ab0d72d76702</t>
  </si>
  <si>
    <t>/Organization/Dhir-Diamonds</t>
  </si>
  <si>
    <t>Dhir Diamonds</t>
  </si>
  <si>
    <t>/organization/bucmi</t>
  </si>
  <si>
    <t>/funding-round/13769dbc27c9d7f5b517640b5e0b2959</t>
  </si>
  <si>
    <t>/Organization/Dhomain-Llc</t>
  </si>
  <si>
    <t>dhomain llc</t>
  </si>
  <si>
    <t>http://www.dhomain.com</t>
  </si>
  <si>
    <t>Landscaping|Lifestyle|Manufacturing|Rental Housing</t>
  </si>
  <si>
    <t>/funding-round/2787fa941133be6cddff738e0722cb91</t>
  </si>
  <si>
    <t>/Organization/Dhruva</t>
  </si>
  <si>
    <t>Dhruva</t>
  </si>
  <si>
    <t>http://www.dhruva.com/</t>
  </si>
  <si>
    <t>/funding-round/5610e3fefe7da835a9394b382f9b4461</t>
  </si>
  <si>
    <t>/Organization/Diabetes-America</t>
  </si>
  <si>
    <t>Diabetes America</t>
  </si>
  <si>
    <t>http://diabetesamerica.com</t>
  </si>
  <si>
    <t>/funding-round/735672b7c663bdbad4c34559a7051efc</t>
  </si>
  <si>
    <t>/Organization/Diabetes-Care-Group</t>
  </si>
  <si>
    <t>Diabetes Care Group</t>
  </si>
  <si>
    <t>http://diabetescaregrp.com</t>
  </si>
  <si>
    <t>/organization/budbee</t>
  </si>
  <si>
    <t>/funding-round/df8489f2463b8c81f7bcba4f7e81e94e</t>
  </si>
  <si>
    <t>/Organization/Diabetica</t>
  </si>
  <si>
    <t>Diabetica</t>
  </si>
  <si>
    <t>http://www.diabetica.co.uk</t>
  </si>
  <si>
    <t>R6</t>
  </si>
  <si>
    <t>Coleraine</t>
  </si>
  <si>
    <t>/organization/buddha-software</t>
  </si>
  <si>
    <t>/funding-round/1d5f4620e452f1599796eeb719762610</t>
  </si>
  <si>
    <t>/Organization/Diabeto</t>
  </si>
  <si>
    <t>Diabeto</t>
  </si>
  <si>
    <t>http://www.diabe.to</t>
  </si>
  <si>
    <t>/organization/buddie</t>
  </si>
  <si>
    <t>/funding-round/51b0d72bd31c32d9dcb036740fc306af</t>
  </si>
  <si>
    <t>/Organization/Diabetomics</t>
  </si>
  <si>
    <t>DiabetOmics</t>
  </si>
  <si>
    <t>http://diabetomics.com</t>
  </si>
  <si>
    <t>/organization/budding-biologist</t>
  </si>
  <si>
    <t>/funding-round/246a5084956a0595cefef1b5a825ef4c</t>
  </si>
  <si>
    <t>/Organization/Diablo-Technologies</t>
  </si>
  <si>
    <t>Diablo Technologies</t>
  </si>
  <si>
    <t>http://www.diablo-technologies.com</t>
  </si>
  <si>
    <t>/funding-round/8dab274e0bbc3dfcda48ae4b83836446</t>
  </si>
  <si>
    <t>/Organization/Diacarta</t>
  </si>
  <si>
    <t>DiaCarta</t>
  </si>
  <si>
    <t>http://diacarta.com</t>
  </si>
  <si>
    <t>/organization/buddy</t>
  </si>
  <si>
    <t>/funding-round/07f748d2d762d1b3a11e5d1a05585fe7</t>
  </si>
  <si>
    <t>/Organization/Diaderma-Bv</t>
  </si>
  <si>
    <t>DiaDerma BV</t>
  </si>
  <si>
    <t>http://www.diaderma.nl/index.php</t>
  </si>
  <si>
    <t>/funding-round/4a8029fc06215d06e68d3eadd7721e66</t>
  </si>
  <si>
    <t>/Organization/Diadexus</t>
  </si>
  <si>
    <t>diaDexus</t>
  </si>
  <si>
    <t>http://www.diadexus.com</t>
  </si>
  <si>
    <t>/funding-round/739595804bf7dcf5d66a02a141b523e2</t>
  </si>
  <si>
    <t>/Organization/Diaferon</t>
  </si>
  <si>
    <t>Diaferon</t>
  </si>
  <si>
    <t>/funding-round/77da7e12a2a32b0534dcd1937e5fca7c</t>
  </si>
  <si>
    <t>/Organization/Diagnoplex</t>
  </si>
  <si>
    <t>Diagnoplex</t>
  </si>
  <si>
    <t>http://www.diagnoplex.com</t>
  </si>
  <si>
    <t>/funding-round/8ad1f4650d009d32cca9ee8a014638fc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buddy-app</t>
  </si>
  <si>
    <t>/funding-round/63d7cf52e4aae0eff9ce4edbb2df7bdc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funding-round/7aa848e506d6bf8c76931a4aa3be23ad</t>
  </si>
  <si>
    <t>/Organization/Diagnosoft</t>
  </si>
  <si>
    <t>Diagnosoft</t>
  </si>
  <si>
    <t>http://www.diagnosoft.com</t>
  </si>
  <si>
    <t>/organization/buddy-drinks</t>
  </si>
  <si>
    <t>/funding-round/5a625e5f31fcee5580d40c711f844ee3</t>
  </si>
  <si>
    <t>/Organization/Diagnostic-Biochips</t>
  </si>
  <si>
    <t>Diagnostic Biochips</t>
  </si>
  <si>
    <t>http://diagnosticbiochips.com</t>
  </si>
  <si>
    <t>/funding-round/a9b885925f14cfe2da7d8091d8f5146d</t>
  </si>
  <si>
    <t>/Organization/Diagnostic-Biosystems</t>
  </si>
  <si>
    <t>Diagnostic BioSystems</t>
  </si>
  <si>
    <t>http://dbiosys.com/</t>
  </si>
  <si>
    <t>/organization/buddybet</t>
  </si>
  <si>
    <t>/funding-round/9be76612be2aeef8f0e9105836dbb6ca</t>
  </si>
  <si>
    <t>/Organization/Diagnostic-Healthcare</t>
  </si>
  <si>
    <t>Diagnostic Healthcare</t>
  </si>
  <si>
    <t>http://www.diagnostichealthcareltd.com</t>
  </si>
  <si>
    <t>/organization/buddybounce</t>
  </si>
  <si>
    <t>/funding-round/1555a91b6518d91f6f6a8c1fe2a7b7c8</t>
  </si>
  <si>
    <t>/Organization/Diagnostic-Hybrids</t>
  </si>
  <si>
    <t>Diagnostic Hybrids</t>
  </si>
  <si>
    <t>http://www.dhiusa.com</t>
  </si>
  <si>
    <t>/funding-round/307cdd9aabe5aba71646909cef4e2b83</t>
  </si>
  <si>
    <t>/Organization/Diagnostic-Imaging-International</t>
  </si>
  <si>
    <t>Diagnostic Imaging International</t>
  </si>
  <si>
    <t>http://diig.biz</t>
  </si>
  <si>
    <t>/funding-round/e89333100932bf8d4d60dc2fd18b4a96</t>
  </si>
  <si>
    <t>/Organization/Diagnostic-Innovations</t>
  </si>
  <si>
    <t>Diagnostic Innovations</t>
  </si>
  <si>
    <t>http://diagnosticinnovations.com</t>
  </si>
  <si>
    <t>/organization/buddyhopp</t>
  </si>
  <si>
    <t>/funding-round/1c1fae7e02e49b2ab08825948f35e869</t>
  </si>
  <si>
    <t>/Organization/Diagnostic-Photonics</t>
  </si>
  <si>
    <t>Diagnostic Photonics</t>
  </si>
  <si>
    <t>http://diagnosticphotonics.com</t>
  </si>
  <si>
    <t>/organization/buddymedia</t>
  </si>
  <si>
    <t>/funding-round/1ed644badc7142321f2d7d93d091a05c</t>
  </si>
  <si>
    <t>/Organization/Diagnostic-Ultrasound</t>
  </si>
  <si>
    <t>Diagnostic Ultrasound</t>
  </si>
  <si>
    <t>http://www.dxu.com/</t>
  </si>
  <si>
    <t>/funding-round/2d94bc5311560c59e2827f6618fcdd1b</t>
  </si>
  <si>
    <t>/Organization/Diagnotes</t>
  </si>
  <si>
    <t>Diagnotes, Inc.</t>
  </si>
  <si>
    <t>http://www.diagnotes.com</t>
  </si>
  <si>
    <t>Health Care Information Technology|Mobile Health</t>
  </si>
  <si>
    <t>/funding-round/6cc04997305b7820a9e735f89bbd6cc2</t>
  </si>
  <si>
    <t>/Organization/Diagnovus</t>
  </si>
  <si>
    <t>Diagnovus</t>
  </si>
  <si>
    <t>http://diagnovus.com/</t>
  </si>
  <si>
    <t>/funding-round/845adb973d74a1f7e521a7c0f5784ce8</t>
  </si>
  <si>
    <t>/Organization/Diagonal-View</t>
  </si>
  <si>
    <t>Diagonal View</t>
  </si>
  <si>
    <t>http://www.diagonal-view.com</t>
  </si>
  <si>
    <t>/funding-round/9862ac34999a50807bf1f6269d702a00</t>
  </si>
  <si>
    <t>/Organization/Diakine-Therapeutics</t>
  </si>
  <si>
    <t>DiaKine Therapeutics</t>
  </si>
  <si>
    <t>/organization/buddytruk</t>
  </si>
  <si>
    <t>/funding-round/4f0e8f4d4055e061d3fa6fd9d2a09f3a</t>
  </si>
  <si>
    <t>/Organization/Dial-A-Dealer</t>
  </si>
  <si>
    <t>Dial a Dealer</t>
  </si>
  <si>
    <t>http://www.dialadealer.com</t>
  </si>
  <si>
    <t>Gambling</t>
  </si>
  <si>
    <t>/funding-round/681c4bab9226a58c2296aa43517347f1</t>
  </si>
  <si>
    <t>/Organization/Dial2Do</t>
  </si>
  <si>
    <t>Dial2Do</t>
  </si>
  <si>
    <t>http://www.dial2do.com</t>
  </si>
  <si>
    <t>Apps|Audio|Messaging|Web Development</t>
  </si>
  <si>
    <t>/funding-round/7b75ac6207923d111c6a2cc2e42f6e1a</t>
  </si>
  <si>
    <t>/Organization/Dialectica</t>
  </si>
  <si>
    <t>Dialectica</t>
  </si>
  <si>
    <t>/funding-round/8d9f0030d8e1814093a791ce81beaaf2</t>
  </si>
  <si>
    <t>/Organization/Dialective</t>
  </si>
  <si>
    <t>Dialective</t>
  </si>
  <si>
    <t>https://www.dialective.com</t>
  </si>
  <si>
    <t>Brand Marketing|E-Commerce|Internet Marketing|Social Media Marketing</t>
  </si>
  <si>
    <t>29-09-2013</t>
  </si>
  <si>
    <t>/funding-round/c4fcfc7b8b3c793f140791df64006f85</t>
  </si>
  <si>
    <t>/Organization/Dialedin</t>
  </si>
  <si>
    <t>DialedIN</t>
  </si>
  <si>
    <t>http://dialedin.com</t>
  </si>
  <si>
    <t>Cloud Computing|CRM|Marketing Automation|Sales Automation|Software</t>
  </si>
  <si>
    <t>/organization/buddytv</t>
  </si>
  <si>
    <t>/funding-round/117064954a3c17f3d90dd34089499447</t>
  </si>
  <si>
    <t>/Organization/Dialmyapp</t>
  </si>
  <si>
    <t>DialMyApp</t>
  </si>
  <si>
    <t>Apps|Customer Service|Internet|Mobile</t>
  </si>
  <si>
    <t>/funding-round/89fefcd4b9df032a0d8810f57bfd11ed</t>
  </si>
  <si>
    <t>/Organization/Dialog-Solutions</t>
  </si>
  <si>
    <t>Dialogfeed</t>
  </si>
  <si>
    <t>http://www.dialogfeed.com</t>
  </si>
  <si>
    <t>Social CRM|Social Media|Social Network Media|Software</t>
  </si>
  <si>
    <t>/funding-round/b92ce916815cffdec5ba6fc967286c08</t>
  </si>
  <si>
    <t>/Organization/Dialoggy-Ru</t>
  </si>
  <si>
    <t>Dialoggy</t>
  </si>
  <si>
    <t>http://dialoggy.ru/</t>
  </si>
  <si>
    <t>Customer Service|Reviews and Recommendations|Social Media</t>
  </si>
  <si>
    <t>/funding-round/d0cd1e77988f426fe247a0c319e056f2</t>
  </si>
  <si>
    <t>/Organization/Dialogic</t>
  </si>
  <si>
    <t>Dialogic</t>
  </si>
  <si>
    <t>http://www.dialogic.com</t>
  </si>
  <si>
    <t>Communications Infrastructure|Networking|Software</t>
  </si>
  <si>
    <t>/organization/buddyup</t>
  </si>
  <si>
    <t>/funding-round/77fbc7b37f270722e9501e462d540455</t>
  </si>
  <si>
    <t>/Organization/Dials</t>
  </si>
  <si>
    <t>Dials</t>
  </si>
  <si>
    <t>http://dialsapp.com</t>
  </si>
  <si>
    <t>Events|Mobile|Productivity Software|Task Management</t>
  </si>
  <si>
    <t>/organization/budgetbakers-com</t>
  </si>
  <si>
    <t>/funding-round/af3414afb50bc3ae2c1a1447073e6dd8</t>
  </si>
  <si>
    <t>/Organization/Diameter-Health</t>
  </si>
  <si>
    <t>Diameter Health</t>
  </si>
  <si>
    <t>http://www.diameterhealth.com</t>
  </si>
  <si>
    <t>/organization/budgetsimple</t>
  </si>
  <si>
    <t>/funding-round/02dd8bf9b33445269d3bbfadae3d5e8e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budgetto</t>
  </si>
  <si>
    <t>/funding-round/b6d6d7fcec003711d9f5255a751c8f49</t>
  </si>
  <si>
    <t>/Organization/Diamond-Boutique</t>
  </si>
  <si>
    <t>Diamond Boutique</t>
  </si>
  <si>
    <t>http://diamondboutiqueonline.com</t>
  </si>
  <si>
    <t>/organization/budnitz-bicycles</t>
  </si>
  <si>
    <t>/funding-round/d34f4998fe8179fa6afeb8d62632421a</t>
  </si>
  <si>
    <t>/Organization/Diamond-Communications</t>
  </si>
  <si>
    <t>Diamond Communications</t>
  </si>
  <si>
    <t>http://diamondcomm.com</t>
  </si>
  <si>
    <t>Short Hills</t>
  </si>
  <si>
    <t>/organization/budo-finder</t>
  </si>
  <si>
    <t>/funding-round/335d9d4bb57d6e70067083559d54a58f</t>
  </si>
  <si>
    <t>/Organization/Diamond-Dogs</t>
  </si>
  <si>
    <t>Diamond Dogs</t>
  </si>
  <si>
    <t>/organization/budz</t>
  </si>
  <si>
    <t>/funding-round/9e5c5fc75580997dd7e76747e8c671ea</t>
  </si>
  <si>
    <t>/Organization/Diamond-Fortress-Technologies</t>
  </si>
  <si>
    <t>Diamond Fortress Technologies, Inc.</t>
  </si>
  <si>
    <t>http://diamondfortress.com</t>
  </si>
  <si>
    <t>Biometrics|Mobile|Security|Software</t>
  </si>
  <si>
    <t>/funding-round/e4ace8f9b479dcd688fec2ffe1003fe1</t>
  </si>
  <si>
    <t>/Organization/Diamond-Kinetics</t>
  </si>
  <si>
    <t>Diamond Kinetics</t>
  </si>
  <si>
    <t>http://diamondkinetics.com</t>
  </si>
  <si>
    <t>Analytics|Mobile|Sensors|Sports</t>
  </si>
  <si>
    <t>/organization/bueda</t>
  </si>
  <si>
    <t>/funding-round/3609b6eadb897ea538170d8327ac81f6</t>
  </si>
  <si>
    <t>/Organization/Diamond-Microwave-Devices</t>
  </si>
  <si>
    <t>Diamond Microwave Devices</t>
  </si>
  <si>
    <t>http://www.diamondmw.com</t>
  </si>
  <si>
    <t>/funding-round/4750ba5c630623589b607cf9d6c63a8c</t>
  </si>
  <si>
    <t>/Organization/Diamond-Mind</t>
  </si>
  <si>
    <t>Diamond Mind</t>
  </si>
  <si>
    <t>http://www.diamondmindinc.com/</t>
  </si>
  <si>
    <t>/organization/bueeno</t>
  </si>
  <si>
    <t>/funding-round/9fa029c6e31b6b3f95e611ea4a721eba</t>
  </si>
  <si>
    <t>/Organization/Diamond-Multimedia</t>
  </si>
  <si>
    <t>Diamond Multimedia</t>
  </si>
  <si>
    <t>http://www.diamondmm.com</t>
  </si>
  <si>
    <t>Graphics|New Technologies|Technology</t>
  </si>
  <si>
    <t>/organization/buena-park-locksmith</t>
  </si>
  <si>
    <t>/funding-round/4e0405b32707556e5cd4a3b5054f5672</t>
  </si>
  <si>
    <t>15/04/1973</t>
  </si>
  <si>
    <t>/Organization/Diamond-T-Livestock</t>
  </si>
  <si>
    <t>Diamond T. Livestock</t>
  </si>
  <si>
    <t>/organization/buenchef</t>
  </si>
  <si>
    <t>/funding-round/f1cba4a1eb8bfdf068db5d224121cbd6</t>
  </si>
  <si>
    <t>/Organization/Diamond-Topco</t>
  </si>
  <si>
    <t>Diamond Topco</t>
  </si>
  <si>
    <t>/organization/bueno-foods</t>
  </si>
  <si>
    <t>/funding-round/2f296ae484e7920368266ad26f0b51b2</t>
  </si>
  <si>
    <t>/Organization/Diana</t>
  </si>
  <si>
    <t>Diana</t>
  </si>
  <si>
    <t>http://www.dianaapp.com</t>
  </si>
  <si>
    <t>Apps|Hospitality|Mobile|Restaurants|Reviews and Recommendations</t>
  </si>
  <si>
    <t>/organization/bueno-inc</t>
  </si>
  <si>
    <t>/funding-round/e36c00d549a68fa224762391f960bce4</t>
  </si>
  <si>
    <t>/Organization/Dianboom</t>
  </si>
  <si>
    <t>dianboom</t>
  </si>
  <si>
    <t>http://www.dianboom.com</t>
  </si>
  <si>
    <t>3D|E-Commerce|SNS|Social Buying</t>
  </si>
  <si>
    <t>/organization/bueroservice24</t>
  </si>
  <si>
    <t>/funding-round/57658a64650d5360bdeb09c8ce5eef56</t>
  </si>
  <si>
    <t>/Organization/Diandao</t>
  </si>
  <si>
    <t>Diandao</t>
  </si>
  <si>
    <t>http://www.diandao.org/</t>
  </si>
  <si>
    <t>/organization/buffalopacific</t>
  </si>
  <si>
    <t>/funding-round/edb6945205bc17b568258cbd619c36be</t>
  </si>
  <si>
    <t>/Organization/Diandian</t>
  </si>
  <si>
    <t>DianDian</t>
  </si>
  <si>
    <t>http://www.diandian.com</t>
  </si>
  <si>
    <t>/organization/buffer</t>
  </si>
  <si>
    <t>/funding-round/4bb2257ef693f52c0490169f80cde956</t>
  </si>
  <si>
    <t>/Organization/Dianhuabang</t>
  </si>
  <si>
    <t>Dianhuabang</t>
  </si>
  <si>
    <t>http://www.dianhua.cn/</t>
  </si>
  <si>
    <t>Messaging|Search|Telecommunications</t>
  </si>
  <si>
    <t>/funding-round/b94b95a2be685e1a72d4c032d4d057e6</t>
  </si>
  <si>
    <t>/Organization/Dianji-Technology</t>
  </si>
  <si>
    <t>Dianji Technology</t>
  </si>
  <si>
    <t>http://www.dianji.com</t>
  </si>
  <si>
    <t>/funding-round/f7e69dbf59e78926636fbedffdd4196e</t>
  </si>
  <si>
    <t>/Organization/Dianjoy</t>
  </si>
  <si>
    <t>Dianjoy</t>
  </si>
  <si>
    <t>http://www.dianjoy.com</t>
  </si>
  <si>
    <t>/organization/bufferbox</t>
  </si>
  <si>
    <t>/funding-round/4c293b03f583f4fe4b222951537d3ef4</t>
  </si>
  <si>
    <t>/Organization/Dianping</t>
  </si>
  <si>
    <t>Dianping</t>
  </si>
  <si>
    <t>http://www.dianping.com</t>
  </si>
  <si>
    <t>Apps|Guides|Information Services|Internet</t>
  </si>
  <si>
    <t>/organization/bufys</t>
  </si>
  <si>
    <t>/funding-round/c798a08ef5acd077c94caf60b16f967e</t>
  </si>
  <si>
    <t>/Organization/Dianrong</t>
  </si>
  <si>
    <t>Dianrong.com</t>
  </si>
  <si>
    <t>http://www.dianrong.com</t>
  </si>
  <si>
    <t>/organization/bug-bounty-hq</t>
  </si>
  <si>
    <t>/funding-round/2919740877f9d50d3c5c984c3760673f</t>
  </si>
  <si>
    <t>/Organization/Dianwoba</t>
  </si>
  <si>
    <t>Dianwoba</t>
  </si>
  <si>
    <t>http://www.dianwoba.com/</t>
  </si>
  <si>
    <t>E-Commerce|Local|Local Search|Service Providers</t>
  </si>
  <si>
    <t>/organization/bug-music</t>
  </si>
  <si>
    <t>/funding-round/93e84266437edeee2bf94afbb800b916</t>
  </si>
  <si>
    <t>/Organization/Dianxin</t>
  </si>
  <si>
    <t>Dianxin</t>
  </si>
  <si>
    <t>http://www.dianxinos.com</t>
  </si>
  <si>
    <t>/organization/bugbuster</t>
  </si>
  <si>
    <t>/funding-round/0fa8ef58312111ddded05357dee8d1e6</t>
  </si>
  <si>
    <t>/Organization/Diaphonics</t>
  </si>
  <si>
    <t>Diaphonics</t>
  </si>
  <si>
    <t>/funding-round/92a1f4fdbf3caeafc4ebc48d1437db96</t>
  </si>
  <si>
    <t>/Organization/Diarize</t>
  </si>
  <si>
    <t>Diarize</t>
  </si>
  <si>
    <t>http://www.diarize.co</t>
  </si>
  <si>
    <t>Apps|Mobile|Photography</t>
  </si>
  <si>
    <t>/organization/bugcrowd</t>
  </si>
  <si>
    <t>/funding-round/834fab2a6ee091ad560cb71b1f3a7b53</t>
  </si>
  <si>
    <t>/Organization/Diartis-Pharmaceuticals</t>
  </si>
  <si>
    <t>Diartis Pharmaceuticals</t>
  </si>
  <si>
    <t>http://www.diartispharma.com</t>
  </si>
  <si>
    <t>/funding-round/ac944f411264b066a0615603cc9202fc</t>
  </si>
  <si>
    <t>/Organization/Diary-Com</t>
  </si>
  <si>
    <t>Diary.com</t>
  </si>
  <si>
    <t>http://diary.com</t>
  </si>
  <si>
    <t>30-01-2008</t>
  </si>
  <si>
    <t>/funding-round/ad469b5882a249a816d2681ec1141e8f</t>
  </si>
  <si>
    <t>/Organization/Diarymonitor</t>
  </si>
  <si>
    <t>YellowSchedule</t>
  </si>
  <si>
    <t>http://www.yellowschedule.com</t>
  </si>
  <si>
    <t>Email|Health and Wellness|Online Scheduling|SMS|Software</t>
  </si>
  <si>
    <t>/organization/bugeater-labs</t>
  </si>
  <si>
    <t>/funding-round/8bd03b28e6376d5197abb5b0d9295da5</t>
  </si>
  <si>
    <t>/Organization/Diasome</t>
  </si>
  <si>
    <t>Diasome</t>
  </si>
  <si>
    <t>http://diasomepharmaceuticals.com</t>
  </si>
  <si>
    <t>/organization/buggl</t>
  </si>
  <si>
    <t>/funding-round/63f040f5319c5be4621dd4389929f421</t>
  </si>
  <si>
    <t>/Organization/Diaspora</t>
  </si>
  <si>
    <t>Diaspora</t>
  </si>
  <si>
    <t>http://joindiaspora.com</t>
  </si>
  <si>
    <t>Curated Web|Open Source|Social Network Media</t>
  </si>
  <si>
    <t>30-04-2010</t>
  </si>
  <si>
    <t>/organization/buglabs</t>
  </si>
  <si>
    <t>/funding-round/19642c4b852febd2422580f446335b65</t>
  </si>
  <si>
    <t>/Organization/Diassess</t>
  </si>
  <si>
    <t>Diassess</t>
  </si>
  <si>
    <t>http://www.diassess.com</t>
  </si>
  <si>
    <t>Diagnostics|Medical Devices|Personal Health|Testing</t>
  </si>
  <si>
    <t>/funding-round/247677b32a70572c6cb48d1e588ab4fc</t>
  </si>
  <si>
    <t>/Organization/Diatech-Oncology</t>
  </si>
  <si>
    <t>DiaTech Oncology</t>
  </si>
  <si>
    <t>http://diatech-oncology.com</t>
  </si>
  <si>
    <t>/funding-round/52ba567b0826e62185e5e37ba773f387</t>
  </si>
  <si>
    <t>/Organization/Diatem-Networks</t>
  </si>
  <si>
    <t>DIATEM Networks</t>
  </si>
  <si>
    <t>http://www.diatem.net</t>
  </si>
  <si>
    <t>/funding-round/c90bf91b5f4c4998589ed82e5ee58cdb</t>
  </si>
  <si>
    <t>/Organization/Diatherix-Laboratories</t>
  </si>
  <si>
    <t>Diatherix Laboratories</t>
  </si>
  <si>
    <t>http://diatherix.com</t>
  </si>
  <si>
    <t>/organization/bugsense</t>
  </si>
  <si>
    <t>/funding-round/91f727939d503b58e6ea3308f6394301</t>
  </si>
  <si>
    <t>/Organization/Diatos</t>
  </si>
  <si>
    <t>Diatos</t>
  </si>
  <si>
    <t>http://www.diatos.com</t>
  </si>
  <si>
    <t>/organization/bugsnag</t>
  </si>
  <si>
    <t>/funding-round/13ac9b7d64869d51baad2b184751fc4c</t>
  </si>
  <si>
    <t>/Organization/Diavibe</t>
  </si>
  <si>
    <t>Diavibe</t>
  </si>
  <si>
    <t>http://www.diavibe.com</t>
  </si>
  <si>
    <t>/funding-round/ef9f7466d6b4a79e74a378e211fd1c21</t>
  </si>
  <si>
    <t>/Organization/Dibbz</t>
  </si>
  <si>
    <t>Dibbz</t>
  </si>
  <si>
    <t>http://www.dibbz.co</t>
  </si>
  <si>
    <t>Ad Targeting|Advertising|Mobile|Monetization|Software</t>
  </si>
  <si>
    <t>/organization/buguroo</t>
  </si>
  <si>
    <t>/funding-round/f5734701ec1b94930285870a831dfa86</t>
  </si>
  <si>
    <t>/Organization/Dibcom</t>
  </si>
  <si>
    <t>DiBcom</t>
  </si>
  <si>
    <t>http://www.dibcom.net</t>
  </si>
  <si>
    <t>/organization/buidingsp-inc</t>
  </si>
  <si>
    <t>/funding-round/fff92ce65f2e80a828e3a77ebaef9ead</t>
  </si>
  <si>
    <t>/Organization/Dibs-3</t>
  </si>
  <si>
    <t>DIBS</t>
  </si>
  <si>
    <t>http://www.dibsvis.com</t>
  </si>
  <si>
    <t>Biotechnology|Health Care Information Technology|Software</t>
  </si>
  <si>
    <t>/organization/build</t>
  </si>
  <si>
    <t>/funding-round/15bcf95cc80fd97f13d8828cf11937fe</t>
  </si>
  <si>
    <t>/Organization/Dibsie</t>
  </si>
  <si>
    <t>Dibsie</t>
  </si>
  <si>
    <t>http://dibsie.com</t>
  </si>
  <si>
    <t>/funding-round/402472f6703f1cddb31cda2b007d827c</t>
  </si>
  <si>
    <t>/Organization/Dibspace</t>
  </si>
  <si>
    <t>Dibspace</t>
  </si>
  <si>
    <t>http://dibspace.com</t>
  </si>
  <si>
    <t>/funding-round/64f19abec626663fa9d7db454c3fdf70</t>
  </si>
  <si>
    <t>/Organization/Dice</t>
  </si>
  <si>
    <t>DICE</t>
  </si>
  <si>
    <t>https://dice.fm/</t>
  </si>
  <si>
    <t>Big Data|Content Discovery|Entertainment|Music|Ticketing</t>
  </si>
  <si>
    <t>/funding-round/7d57e82893a24b9b69f63ce3ae63356f</t>
  </si>
  <si>
    <t>/Organization/Dice-Molecules</t>
  </si>
  <si>
    <t>DiCE Molecules</t>
  </si>
  <si>
    <t>http://www.dicemolecules.com/</t>
  </si>
  <si>
    <t>/funding-round/806578477d30ce756ef9e66ccb9bda89</t>
  </si>
  <si>
    <t>/Organization/Dicerna-Pharmaceuticals</t>
  </si>
  <si>
    <t>Dicerna Pharmaceuticals</t>
  </si>
  <si>
    <t>http://www.dicerna.com</t>
  </si>
  <si>
    <t>/funding-round/b54fd774cbd59c0f91986800e73e2ff5</t>
  </si>
  <si>
    <t>/Organization/Dick-Or-Bro</t>
  </si>
  <si>
    <t>Dick or Bro</t>
  </si>
  <si>
    <t>http://www.dickorbro.com</t>
  </si>
  <si>
    <t>Celebrity|Games</t>
  </si>
  <si>
    <t>/organization/build-a-sign</t>
  </si>
  <si>
    <t>/funding-round/2edf232f14a0263cf5de031ffe4554a9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buildabrand</t>
  </si>
  <si>
    <t>/funding-round/0a023e30d3c3d5415f2500e4d6a44832</t>
  </si>
  <si>
    <t>/Organization/Dicom-Grid</t>
  </si>
  <si>
    <t>DICOM Grid</t>
  </si>
  <si>
    <t>http://www.dicomgrid.com</t>
  </si>
  <si>
    <t>Cloud Infrastructure|Health Care</t>
  </si>
  <si>
    <t>/organization/buildcircle</t>
  </si>
  <si>
    <t>/funding-round/4eeb3ddeb5a88ea81be42e08d2dd9296</t>
  </si>
  <si>
    <t>/Organization/Dictacube</t>
  </si>
  <si>
    <t>Dictacube</t>
  </si>
  <si>
    <t>http://www.dictacube.com/</t>
  </si>
  <si>
    <t>Entertainment|Game</t>
  </si>
  <si>
    <t>Laguna Niguel</t>
  </si>
  <si>
    <t>/funding-round/64bf160ff008e0484a01fbd8c6e9baef</t>
  </si>
  <si>
    <t>/Organization/Dictate-It</t>
  </si>
  <si>
    <t>Dictate IT</t>
  </si>
  <si>
    <t>https://www.dictate.it</t>
  </si>
  <si>
    <t>/funding-round/d76dd4cb057d49103d994ef7fce92ee1</t>
  </si>
  <si>
    <t>/Organization/Didasco</t>
  </si>
  <si>
    <t>Didasco</t>
  </si>
  <si>
    <t>http://www.didas.co/</t>
  </si>
  <si>
    <t>17-11-2013</t>
  </si>
  <si>
    <t>/organization/builddirect</t>
  </si>
  <si>
    <t>/funding-round/14f8239c9c89ed5a5b651bf8f8fd4380</t>
  </si>
  <si>
    <t>/Organization/Didatuan</t>
  </si>
  <si>
    <t>Didatuan</t>
  </si>
  <si>
    <t>http://www.didatuan.com</t>
  </si>
  <si>
    <t>/funding-round/1731568afae4326d284837baab77ecb5</t>
  </si>
  <si>
    <t>/Organization/Didean-Systems</t>
  </si>
  <si>
    <t>Didean Systems</t>
  </si>
  <si>
    <t>http://www.dideansystems.com</t>
  </si>
  <si>
    <t>Enterprise Software|Manufacturing|Mobile|SaaS</t>
  </si>
  <si>
    <t>/funding-round/7bfb608d0e656d2b071d7b0e7730841c</t>
  </si>
  <si>
    <t>/Organization/Didi-Dache</t>
  </si>
  <si>
    <t>Didi Kuaidi</t>
  </si>
  <si>
    <t>http://www.xiaojukeji.com</t>
  </si>
  <si>
    <t>/funding-round/ae4c1919692262f866fb326b94c9662e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funding-round/d97b6ab973088a0b6acd6c620de3f0fa</t>
  </si>
  <si>
    <t>/Organization/Diditz</t>
  </si>
  <si>
    <t>Diditz</t>
  </si>
  <si>
    <t>http://www.diditz.com</t>
  </si>
  <si>
    <t>Communities|Social Media|Social Network Media</t>
  </si>
  <si>
    <t>/organization/builderscloud</t>
  </si>
  <si>
    <t>/funding-round/78c3b04dc4c1f85746a1ec45babdec44</t>
  </si>
  <si>
    <t>/Organization/Didlog</t>
  </si>
  <si>
    <t>DidLog</t>
  </si>
  <si>
    <t>http://didlog.com</t>
  </si>
  <si>
    <t>/organization/buildfax</t>
  </si>
  <si>
    <t>/funding-round/649bd2e5236c2026e58e6ac38a449ac4</t>
  </si>
  <si>
    <t>/Organization/Diede-Die-Development</t>
  </si>
  <si>
    <t>DieDe Die Development</t>
  </si>
  <si>
    <t>http://www.diede.es</t>
  </si>
  <si>
    <t>/organization/buildforge</t>
  </si>
  <si>
    <t>/funding-round/cf62d7691fba580b97469a4307466a39</t>
  </si>
  <si>
    <t>/Organization/Diet4Life</t>
  </si>
  <si>
    <t>Diet4Life</t>
  </si>
  <si>
    <t>http://www.diet4life.dk/</t>
  </si>
  <si>
    <t>Hammel</t>
  </si>
  <si>
    <t>/organization/building-blocks-cre</t>
  </si>
  <si>
    <t>/funding-round/6350a99f89d9bf1a3c9f5716ad6a13fb</t>
  </si>
  <si>
    <t>/Organization/Dietox</t>
  </si>
  <si>
    <t>Dietox</t>
  </si>
  <si>
    <t>http://www.dietox.es/</t>
  </si>
  <si>
    <t>/organization/building-conversation-inc</t>
  </si>
  <si>
    <t>/funding-round/49e27450f72660e20a914ef9b1817921</t>
  </si>
  <si>
    <t>/Organization/Diettv</t>
  </si>
  <si>
    <t>Diet TV</t>
  </si>
  <si>
    <t>http://www.diettv.com</t>
  </si>
  <si>
    <t>/organization/building-energy</t>
  </si>
  <si>
    <t>/funding-round/3bf927b25ad6e9ea97e386f186706529</t>
  </si>
  <si>
    <t>/Organization/Diffbot</t>
  </si>
  <si>
    <t>Diffbot</t>
  </si>
  <si>
    <t>http://www.diffbot.com</t>
  </si>
  <si>
    <t>Analytics|Developer APIs|Enterprises|Internet|Mobile|Semantic Search</t>
  </si>
  <si>
    <t>/organization/building-our-community</t>
  </si>
  <si>
    <t>/funding-round/f2bc09d5738898b65333c5583ceb4fa0</t>
  </si>
  <si>
    <t>/Organization/Differential</t>
  </si>
  <si>
    <t>Differential</t>
  </si>
  <si>
    <t>http://differential.com</t>
  </si>
  <si>
    <t>/organization/building-robotics</t>
  </si>
  <si>
    <t>/funding-round/b45d1e0ec182689dec205c56bfe4866a</t>
  </si>
  <si>
    <t>/Organization/Differential-Dynamics</t>
  </si>
  <si>
    <t>Differential Dynamics</t>
  </si>
  <si>
    <t>http://ddmotion.com</t>
  </si>
  <si>
    <t>Energy|Engineering Firms|Technology</t>
  </si>
  <si>
    <t>/funding-round/feffac143037dc73166e9ccbd48194df</t>
  </si>
  <si>
    <t>/Organization/Diffinity-Genomics</t>
  </si>
  <si>
    <t>Diffinity Genomics</t>
  </si>
  <si>
    <t>http://diffinitygenomics.com</t>
  </si>
  <si>
    <t>/organization/building-successful-teens</t>
  </si>
  <si>
    <t>/funding-round/7621a7c4f8078e0f10e07bef022f2c70</t>
  </si>
  <si>
    <t>/Organization/Diffon</t>
  </si>
  <si>
    <t>Diffon</t>
  </si>
  <si>
    <t>/organization/buildingconnected</t>
  </si>
  <si>
    <t>/funding-round/8e5e8dc9bf86c3159739f6cf0c3e2b55</t>
  </si>
  <si>
    <t>/Organization/Diffurence</t>
  </si>
  <si>
    <t>Diffurence</t>
  </si>
  <si>
    <t>http://diffurence.com/</t>
  </si>
  <si>
    <t>Apps|Mobile|Pets</t>
  </si>
  <si>
    <t>/funding-round/9dc3d0d83a0ecf316e7a0ecd1b647c1d</t>
  </si>
  <si>
    <t>/Organization/Diffusion-Pharmaceuticals</t>
  </si>
  <si>
    <t>Diffusion Pharmaceuticals</t>
  </si>
  <si>
    <t>http://www.diffusionpharma.com</t>
  </si>
  <si>
    <t>/organization/buildingeye</t>
  </si>
  <si>
    <t>/funding-round/f26408b51900539e6e1b62800b7916ef</t>
  </si>
  <si>
    <t>/Organization/Dig-Inn</t>
  </si>
  <si>
    <t>Dig Inn</t>
  </si>
  <si>
    <t>https://www.diginn.com/</t>
  </si>
  <si>
    <t>Customer Service|Restaurants|Specialty Foods</t>
  </si>
  <si>
    <t>/organization/buildingiq</t>
  </si>
  <si>
    <t>/funding-round/0f892ae73ac6c0e13539cc7337d1cff3</t>
  </si>
  <si>
    <t>/Organization/Digabit</t>
  </si>
  <si>
    <t>Digabit</t>
  </si>
  <si>
    <t>http://www.digabit.com</t>
  </si>
  <si>
    <t>/funding-round/113ce6f577b74769e680bdfcde6c466f</t>
  </si>
  <si>
    <t>/Organization/Digby</t>
  </si>
  <si>
    <t>Digby</t>
  </si>
  <si>
    <t>http://www.digby.com</t>
  </si>
  <si>
    <t>Android|App Marketing|iPhone|Mobile|Software</t>
  </si>
  <si>
    <t>/funding-round/b47f7442cf3704e1dfcd78563e90accd</t>
  </si>
  <si>
    <t>/Organization/Digedu</t>
  </si>
  <si>
    <t>Modern Teacher</t>
  </si>
  <si>
    <t>https://modernteacher.com</t>
  </si>
  <si>
    <t>/funding-round/e33543d3d6e92b6bbcbc28bb8890fbc5</t>
  </si>
  <si>
    <t>/Organization/Digeprint</t>
  </si>
  <si>
    <t>DigePrint</t>
  </si>
  <si>
    <t>Health Diagnostics|Photography</t>
  </si>
  <si>
    <t>/funding-round/e97cb129f11299284ee717182b729ac5</t>
  </si>
  <si>
    <t>/Organization/Digerati</t>
  </si>
  <si>
    <t>Digerati</t>
  </si>
  <si>
    <t>http://digerati.co</t>
  </si>
  <si>
    <t>/funding-round/f36a6ddca4690055af3127e182d48fa2</t>
  </si>
  <si>
    <t>/Organization/Digestive-Disease-Associates</t>
  </si>
  <si>
    <t>Digestive Disease Associates</t>
  </si>
  <si>
    <t>http://ddaberks.com</t>
  </si>
  <si>
    <t>/organization/buildinglayer</t>
  </si>
  <si>
    <t>/funding-round/1be617c4f6e62b8494fbe0de1d27eba9</t>
  </si>
  <si>
    <t>/Organization/Digg</t>
  </si>
  <si>
    <t>Digg</t>
  </si>
  <si>
    <t>http://www.digg.com</t>
  </si>
  <si>
    <t>Design|News|Social Bookmarking|Social Media|Technology|Web Tools</t>
  </si>
  <si>
    <t>/organization/buildingops</t>
  </si>
  <si>
    <t>/funding-round/5da2e8c02a3deec021abdae8d39ebf33</t>
  </si>
  <si>
    <t>/Organization/Diggers-Bbq-Franchises</t>
  </si>
  <si>
    <t>Diggers BBQ Franchises</t>
  </si>
  <si>
    <t>http://diggersbbqfranchise.com</t>
  </si>
  <si>
    <t>/funding-round/b06e3e2f52e71833f76feacc8abd5136</t>
  </si>
  <si>
    <t>/Organization/Diggidi</t>
  </si>
  <si>
    <t>diggidi</t>
  </si>
  <si>
    <t>http://www.diggidi.com</t>
  </si>
  <si>
    <t>Apps|Internet|Online Dating</t>
  </si>
  <si>
    <t>/organization/buildingsearch-com</t>
  </si>
  <si>
    <t>/funding-round/9573cba361e9e4f01a5424d4865afffa</t>
  </si>
  <si>
    <t>/Organization/Digheon-Healthcare</t>
  </si>
  <si>
    <t>Digheon Healthcare</t>
  </si>
  <si>
    <t>http://digheonhealthcare.com</t>
  </si>
  <si>
    <t>/organization/buildlinks</t>
  </si>
  <si>
    <t>/funding-round/72ad0730a304b21f5a113f8f7468b7bb</t>
  </si>
  <si>
    <t>/Organization/Digiboo</t>
  </si>
  <si>
    <t>Digiboo</t>
  </si>
  <si>
    <t>http://www.digiboo.com</t>
  </si>
  <si>
    <t>/organization/buildmymove</t>
  </si>
  <si>
    <t>/funding-round/e34b78fca0e304afa53726d9f79f61b7</t>
  </si>
  <si>
    <t>/Organization/Digibyte</t>
  </si>
  <si>
    <t>DigiByte</t>
  </si>
  <si>
    <t>http://digibyte.co</t>
  </si>
  <si>
    <t>Bitcoin|Communities|Payments</t>
  </si>
  <si>
    <t>/organization/buildout</t>
  </si>
  <si>
    <t>/funding-round/c2bca22cf3a477d2726b6e83287644d9</t>
  </si>
  <si>
    <t>/Organization/Digico-Europe</t>
  </si>
  <si>
    <t>DiGiCo Europe</t>
  </si>
  <si>
    <t>http://www.digico.biz</t>
  </si>
  <si>
    <t>/organization/buildscience</t>
  </si>
  <si>
    <t>/funding-round/8f57578709d685b0f294051952c7a11f</t>
  </si>
  <si>
    <t>/Organization/Digicompanion</t>
  </si>
  <si>
    <t>Digicompanion</t>
  </si>
  <si>
    <t>http://www.digicompanion.com</t>
  </si>
  <si>
    <t>/organization/buildup</t>
  </si>
  <si>
    <t>/funding-round/3975c460a5691c8f4051eeb73bcf1065</t>
  </si>
  <si>
    <t>/Organization/Digidentity</t>
  </si>
  <si>
    <t>Digidentity</t>
  </si>
  <si>
    <t>http://www.digidentity.eu</t>
  </si>
  <si>
    <t>/organization/buildzoom</t>
  </si>
  <si>
    <t>/funding-round/99c959eda97ae9c9ac37ac5eaf458937</t>
  </si>
  <si>
    <t>/Organization/Digifabster</t>
  </si>
  <si>
    <t>DigiFabster</t>
  </si>
  <si>
    <t>http://digifabster.com</t>
  </si>
  <si>
    <t>3D Printing|Business Services|Software</t>
  </si>
  <si>
    <t>/funding-round/c67397452a01106c46141a0ff148b1e7</t>
  </si>
  <si>
    <t>/Organization/Digifeye</t>
  </si>
  <si>
    <t>Digifeye</t>
  </si>
  <si>
    <t>http://www.digifeye.com/</t>
  </si>
  <si>
    <t>Image Recognition|Machine Learning|Online Shopping|Retail</t>
  </si>
  <si>
    <t>/funding-round/d21e5df9c508956af2e094f6aeb89e47</t>
  </si>
  <si>
    <t>/Organization/Digifit</t>
  </si>
  <si>
    <t>DigiFit</t>
  </si>
  <si>
    <t>http://www.digifit.com</t>
  </si>
  <si>
    <t>Apps|Fitness|Health and Wellness|iPad|iPhone|iPod Touch|Mobile|Wireless</t>
  </si>
  <si>
    <t>/funding-round/fba79325d13062f9875fa67c81df6489</t>
  </si>
  <si>
    <t>/Organization/Digifun-Games</t>
  </si>
  <si>
    <t>DigiFun Games</t>
  </si>
  <si>
    <t>http://www.digifungames.com</t>
  </si>
  <si>
    <t>/organization/builk</t>
  </si>
  <si>
    <t>/funding-round/9d0c843a3806acd9035e4bc3b52e24eb</t>
  </si>
  <si>
    <t>/Organization/Digify</t>
  </si>
  <si>
    <t>Digify</t>
  </si>
  <si>
    <t>http://www.digify.com.br/</t>
  </si>
  <si>
    <t>Mobile Security|Security|Technology</t>
  </si>
  <si>
    <t>/organization/built-in</t>
  </si>
  <si>
    <t>/funding-round/e7a48d2da4ddf70ac2dd339f3e40650a</t>
  </si>
  <si>
    <t>/Organization/Digigraph-Me</t>
  </si>
  <si>
    <t>Digigraph.me</t>
  </si>
  <si>
    <t>http://digigraph.me</t>
  </si>
  <si>
    <t>/organization/built-in-chicago</t>
  </si>
  <si>
    <t>/funding-round/86fa482652f233ecb69ad166d8ae5725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built-io</t>
  </si>
  <si>
    <t>/funding-round/6406be2e2c205ecadfc9688173fb4948</t>
  </si>
  <si>
    <t>/Organization/Digilens</t>
  </si>
  <si>
    <t>Digilens</t>
  </si>
  <si>
    <t>http://www.digilens.com/index.php</t>
  </si>
  <si>
    <t>Innovation Management|Manufacturing|New Product Development</t>
  </si>
  <si>
    <t>/organization/built-oregon</t>
  </si>
  <si>
    <t>/funding-round/d73edd7a198af7d30c2d98234da2505a</t>
  </si>
  <si>
    <t>/Organization/Digimeld</t>
  </si>
  <si>
    <t>DigiMeld</t>
  </si>
  <si>
    <t>http://digimeld.com</t>
  </si>
  <si>
    <t>/organization/bujbu</t>
  </si>
  <si>
    <t>/funding-round/86f43c6bcd705fa8b878804b7a466f07</t>
  </si>
  <si>
    <t>/Organization/Digione-Company</t>
  </si>
  <si>
    <t>DIGIONE Company</t>
  </si>
  <si>
    <t>http://www.digione.cn</t>
  </si>
  <si>
    <t>/organization/buka</t>
  </si>
  <si>
    <t>/funding-round/a411ca2744580e79712bc0aa7abf4fb9</t>
  </si>
  <si>
    <t>/Organization/Digipath</t>
  </si>
  <si>
    <t>DigiPath</t>
  </si>
  <si>
    <t>http://www.digipath.com</t>
  </si>
  <si>
    <t>/funding-round/f0263328cd867d368a3f46586a1a1005</t>
  </si>
  <si>
    <t>/Organization/Digipix</t>
  </si>
  <si>
    <t>Digipix</t>
  </si>
  <si>
    <t>http://www.digipix.com.br</t>
  </si>
  <si>
    <t>/organization/bukalapak</t>
  </si>
  <si>
    <t>/funding-round/81545f5a827464c9472a2a3fcbbb5b91</t>
  </si>
  <si>
    <t>/Organization/Digipsych</t>
  </si>
  <si>
    <t>DigiPsych</t>
  </si>
  <si>
    <t>http://digipsych.net/</t>
  </si>
  <si>
    <t>E-Books|E-Commerce Platforms|Education</t>
  </si>
  <si>
    <t>/organization/bukit</t>
  </si>
  <si>
    <t>/funding-round/f2420024c0b5d20dda252d2877edf80b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buku-sisa-kita-social-campaign</t>
  </si>
  <si>
    <t>/funding-round/cf22de4421e353d243cae8d8bc3c432e</t>
  </si>
  <si>
    <t>/Organization/Digiquant</t>
  </si>
  <si>
    <t>Digiquant</t>
  </si>
  <si>
    <t>http://www.digiquant.com/</t>
  </si>
  <si>
    <t>Business Services|Content</t>
  </si>
  <si>
    <t>/organization/bukupe</t>
  </si>
  <si>
    <t>/funding-round/631df52a8324e142859f76685d94d096</t>
  </si>
  <si>
    <t>/Organization/Digirep</t>
  </si>
  <si>
    <t>DIGIREP</t>
  </si>
  <si>
    <t>http://www.digirep.cl</t>
  </si>
  <si>
    <t>/funding-round/bd5369f70486c7b2db4471a1a883bd23</t>
  </si>
  <si>
    <t>/Organization/Digisat-Technology</t>
  </si>
  <si>
    <t>DigiSat Technology</t>
  </si>
  <si>
    <t>http://www.digisat.com</t>
  </si>
  <si>
    <t>/organization/bulb</t>
  </si>
  <si>
    <t>/funding-round/264693e7d367e8d32c87e1a4020639de</t>
  </si>
  <si>
    <t>/Organization/Digiscend</t>
  </si>
  <si>
    <t>Digiscend</t>
  </si>
  <si>
    <t>http://www.digiscend.com</t>
  </si>
  <si>
    <t>Data Integration|Emerging Markets|Minerals|Mining Technologies|SaaS|Technology</t>
  </si>
  <si>
    <t>/funding-round/88b18848cdd2425e2dcec55b18d8e71c</t>
  </si>
  <si>
    <t>/Organization/Digischool</t>
  </si>
  <si>
    <t>digiSchool</t>
  </si>
  <si>
    <t>http://digischool.com/</t>
  </si>
  <si>
    <t>Android|Apps|Education|iOS|Mobile</t>
  </si>
  <si>
    <t>/organization/bulbee</t>
  </si>
  <si>
    <t>/funding-round/c7b7b3bf8a5e9bb6c5dfa63d2271023d</t>
  </si>
  <si>
    <t>/Organization/Digiserved</t>
  </si>
  <si>
    <t>DigiServed</t>
  </si>
  <si>
    <t>https://www.digiserved.com</t>
  </si>
  <si>
    <t>Freelancers|Internet|Service Providers|Services</t>
  </si>
  <si>
    <t>/organization/bulbstorm-inc</t>
  </si>
  <si>
    <t>/funding-round/0ae482d118b7dd3fd09132d3acbbc10f</t>
  </si>
  <si>
    <t>/Organization/Digisight-Technologies</t>
  </si>
  <si>
    <t>DigiSight Technologies</t>
  </si>
  <si>
    <t>https://www.digisight.net/digisight/index.php</t>
  </si>
  <si>
    <t>Health Care|mHealth|Software</t>
  </si>
  <si>
    <t>/funding-round/32dcf72f6639f04c5741896b2da41bf3</t>
  </si>
  <si>
    <t>/Organization/Digistrive</t>
  </si>
  <si>
    <t>Digistrive</t>
  </si>
  <si>
    <t>http://digistrive.com</t>
  </si>
  <si>
    <t>/organization/buldumbuldum-com</t>
  </si>
  <si>
    <t>/funding-round/4d86c1caf7a5fc66329499d20e1bab59</t>
  </si>
  <si>
    <t>/Organization/Digisurf-Inc-</t>
  </si>
  <si>
    <t>DIGISURF, Inc.</t>
  </si>
  <si>
    <t>http://digisurf.co.jp/</t>
  </si>
  <si>
    <t>26-11-1993</t>
  </si>
  <si>
    <t>/organization/bulkist</t>
  </si>
  <si>
    <t>/funding-round/9e06f763520885c7f34260b73a691350</t>
  </si>
  <si>
    <t>/Organization/Digisynd</t>
  </si>
  <si>
    <t>DigiSynd</t>
  </si>
  <si>
    <t>http://digisynd.com</t>
  </si>
  <si>
    <t>/organization/bull-moose-energy</t>
  </si>
  <si>
    <t>/funding-round/8f8e13d52ebad32c68486a69eed88a69</t>
  </si>
  <si>
    <t>/Organization/Digit-4</t>
  </si>
  <si>
    <t>Digit</t>
  </si>
  <si>
    <t>https://digit.co/</t>
  </si>
  <si>
    <t>Finance|Financial Services|Payments|Technology</t>
  </si>
  <si>
    <t>/organization/bulldog-solutions</t>
  </si>
  <si>
    <t>/funding-round/2ddbc9cd6f1f8d9c88c4ab9eff76f238</t>
  </si>
  <si>
    <t>/Organization/Digit-5</t>
  </si>
  <si>
    <t>digit</t>
  </si>
  <si>
    <t>http://www.di8itcharts.com</t>
  </si>
  <si>
    <t>Data Visualization|Software</t>
  </si>
  <si>
    <t>/organization/bulldogit-corporation</t>
  </si>
  <si>
    <t>/funding-round/38409ba6d6e0b550225136354c75efe0</t>
  </si>
  <si>
    <t>24/10/2003</t>
  </si>
  <si>
    <t>/Organization/Digit-Game-Studios</t>
  </si>
  <si>
    <t>Digit Game Studios</t>
  </si>
  <si>
    <t>http://www.digitgaming.com</t>
  </si>
  <si>
    <t>Game|Games|Video Games</t>
  </si>
  <si>
    <t>/organization/bullet-biotechnology</t>
  </si>
  <si>
    <t>/funding-round/3d622f01fb2d83a9c031cbd4daa94b32</t>
  </si>
  <si>
    <t>/Organization/Digit-Wireless</t>
  </si>
  <si>
    <t>Digit Wireless</t>
  </si>
  <si>
    <t>http://www.digitwireless.com</t>
  </si>
  <si>
    <t>/funding-round/a2c75e9b62a46d47bb97f1dcbf0c85b8</t>
  </si>
  <si>
    <t>/Organization/Digital-Accademia</t>
  </si>
  <si>
    <t>Digital Accademia</t>
  </si>
  <si>
    <t>http://www.digitalaccademia.com/</t>
  </si>
  <si>
    <t>/organization/bullet-news-ltd</t>
  </si>
  <si>
    <t>/funding-round/82c811aad57b9f2088f9b34689ee4f42</t>
  </si>
  <si>
    <t>/Organization/Digital-Air-Strike</t>
  </si>
  <si>
    <t>Digital Air Strike</t>
  </si>
  <si>
    <t>http://digitalairstrike.com</t>
  </si>
  <si>
    <t>Automotive|Digital Media|Social Media Management</t>
  </si>
  <si>
    <t>/organization/bulletn</t>
  </si>
  <si>
    <t>/funding-round/6f11f4f197d4448b719324c2a82753a2</t>
  </si>
  <si>
    <t>/Organization/Digital-Alliance</t>
  </si>
  <si>
    <t>Digital Alliance</t>
  </si>
  <si>
    <t>http://www.digitalreliance.com</t>
  </si>
  <si>
    <t>/organization/bulletproof-executive</t>
  </si>
  <si>
    <t>/funding-round/18084eb06f7b486d1b218e07ad94bb6f</t>
  </si>
  <si>
    <t>/Organization/Digital-Ally</t>
  </si>
  <si>
    <t>Digital Ally</t>
  </si>
  <si>
    <t>http://digitalallyinc.com</t>
  </si>
  <si>
    <t>/organization/bulletproof-networks</t>
  </si>
  <si>
    <t>/funding-round/28e48a2a4a67cb0fb881d97a6833b1b7</t>
  </si>
  <si>
    <t>/Organization/Digital-Assent</t>
  </si>
  <si>
    <t>Digital Assent</t>
  </si>
  <si>
    <t>http://www.digitalassent.com</t>
  </si>
  <si>
    <t>Mobile Health|Reputation|Software</t>
  </si>
  <si>
    <t>/funding-round/b483de77b1590d1c84776b0de9ac15c6</t>
  </si>
  <si>
    <t>/Organization/Digital-Assess</t>
  </si>
  <si>
    <t>Digital Assess</t>
  </si>
  <si>
    <t>http://www.digitalassess.com</t>
  </si>
  <si>
    <t>Education|Internet|SaaS</t>
  </si>
  <si>
    <t>/funding-round/d839fd0b572532198c4d745aca5c961e</t>
  </si>
  <si>
    <t>/Organization/Digital-Authentication-Technologies</t>
  </si>
  <si>
    <t>Digital Authentication Technologies</t>
  </si>
  <si>
    <t>http://dathq.com</t>
  </si>
  <si>
    <t>/organization/bullguard</t>
  </si>
  <si>
    <t>/funding-round/13507a66e64a3e4ff64c16542a926624</t>
  </si>
  <si>
    <t>/Organization/Digital-Avenue</t>
  </si>
  <si>
    <t>Digital Avenue</t>
  </si>
  <si>
    <t>http://digitalavenue.pl/</t>
  </si>
  <si>
    <t>/organization/bullhorn</t>
  </si>
  <si>
    <t>/funding-round/8059d063a1d8e8e86b822d2e14ec1103</t>
  </si>
  <si>
    <t>30/05/2008</t>
  </si>
  <si>
    <t>/Organization/Digital-Bloom</t>
  </si>
  <si>
    <t>Digital Bloom</t>
  </si>
  <si>
    <t>http://www.digitalbloom.com</t>
  </si>
  <si>
    <t>/funding-round/8d341ddc3a56584af7066b23187ab3f4</t>
  </si>
  <si>
    <t>/Organization/Digital-Bridge-Communications-Corp</t>
  </si>
  <si>
    <t>Digital Bridge Communications Corp.</t>
  </si>
  <si>
    <t>http://www.bridgemaxx.com</t>
  </si>
  <si>
    <t>/organization/bullionvault</t>
  </si>
  <si>
    <t>/funding-round/605725fae786cabc990edadec979ec2a</t>
  </si>
  <si>
    <t>/Organization/Digital-Bridges-2</t>
  </si>
  <si>
    <t>Digital Bridges</t>
  </si>
  <si>
    <t>http://www.digitalbridges.com/</t>
  </si>
  <si>
    <t>/organization/bullitt-group</t>
  </si>
  <si>
    <t>/funding-round/b9da56903a01e09f3871e3bfbacd3d1f</t>
  </si>
  <si>
    <t>/Organization/Digital-Caddies</t>
  </si>
  <si>
    <t>Digital Caddies</t>
  </si>
  <si>
    <t>http://www.digitalcaddies.net</t>
  </si>
  <si>
    <t>Advertising|Gps|Mobile|Music|Video|Wireless</t>
  </si>
  <si>
    <t>/organization/bullseyeevaluation</t>
  </si>
  <si>
    <t>/funding-round/6ce9fe166f21d23e3cb46c8213779769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bulsara-advertising</t>
  </si>
  <si>
    <t>/funding-round/ac27553ce011850a2cfcc3593a87f73e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bulu-box</t>
  </si>
  <si>
    <t>/funding-round/18e443df59e1be41e1dd157f21b02ffe</t>
  </si>
  <si>
    <t>/Organization/Digital-Code-Zero</t>
  </si>
  <si>
    <t>Digital Code Zero</t>
  </si>
  <si>
    <t>Dalian</t>
  </si>
  <si>
    <t>/funding-round/2b341178c265e66b852b50b5854e8907</t>
  </si>
  <si>
    <t>/Organization/Digital-Contact</t>
  </si>
  <si>
    <t>Digital Contact</t>
  </si>
  <si>
    <t>http://digitalcontact.co.uk/</t>
  </si>
  <si>
    <t>Finance Technology|FinTech|Software</t>
  </si>
  <si>
    <t>/organization/bulx</t>
  </si>
  <si>
    <t>/funding-round/0d6640945fefff6287a6d9556589bdf6</t>
  </si>
  <si>
    <t>/Organization/Digital-Counterpart</t>
  </si>
  <si>
    <t>Digital Counterpart</t>
  </si>
  <si>
    <t>/organization/bulzi-media</t>
  </si>
  <si>
    <t>/funding-round/d28f113639899e432ba2a1fb74df20c8</t>
  </si>
  <si>
    <t>/Organization/Digital-Currency-Group</t>
  </si>
  <si>
    <t>Digital Currency Group</t>
  </si>
  <si>
    <t>http://dcg.co/</t>
  </si>
  <si>
    <t>Bitcoin|Financial Services|Venture Capital</t>
  </si>
  <si>
    <t>/organization/bumble-beez</t>
  </si>
  <si>
    <t>/funding-round/ed4e908fc3843615c3d839249c84ebb2</t>
  </si>
  <si>
    <t>/Organization/Digital-Development-Partners</t>
  </si>
  <si>
    <t>Digital Development Partners</t>
  </si>
  <si>
    <t>http://digitaldevelopmentpartners.com</t>
  </si>
  <si>
    <t>/organization/bump-com</t>
  </si>
  <si>
    <t>/funding-round/0c58ff1464db0be7912a50e921974dcb</t>
  </si>
  <si>
    <t>/Organization/Digital-Domain</t>
  </si>
  <si>
    <t>Digital Domain</t>
  </si>
  <si>
    <t>http://www.digitaldomain.com/</t>
  </si>
  <si>
    <t>/funding-round/565bda6625d757355a0c3767ae5a757d</t>
  </si>
  <si>
    <t>/Organization/Digital-Domain-Holdings</t>
  </si>
  <si>
    <t>Digital Domain Holdings</t>
  </si>
  <si>
    <t>/funding-round/b7a81640f94fcf808016388fe1c93aa7</t>
  </si>
  <si>
    <t>/Organization/Digital-Domain-Media-Group</t>
  </si>
  <si>
    <t>Digital Domain Media Group</t>
  </si>
  <si>
    <t>http://www.ddmg.co</t>
  </si>
  <si>
    <t>/funding-round/b9a9336482d12356cbc8a226bfd959b6</t>
  </si>
  <si>
    <t>/Organization/Digital-Dream-Labs</t>
  </si>
  <si>
    <t>Digital Dream Labs</t>
  </si>
  <si>
    <t>http://digitaldreamlabs.com</t>
  </si>
  <si>
    <t>/organization/bump-technologies</t>
  </si>
  <si>
    <t>/funding-round/5e590f6f1f7287bbef5ea4845c52f7e0</t>
  </si>
  <si>
    <t>/Organization/Digital-Envoy</t>
  </si>
  <si>
    <t>Digital Envoy</t>
  </si>
  <si>
    <t>http://www.digitalenvoy.com</t>
  </si>
  <si>
    <t>/funding-round/6513aea2c50e5c094c96ce5235334b89</t>
  </si>
  <si>
    <t>/Organization/Digital-Evolution</t>
  </si>
  <si>
    <t>Digital Evolution</t>
  </si>
  <si>
    <t>http://www.digev.com</t>
  </si>
  <si>
    <t>Brand Marketing|Digital Media|Services</t>
  </si>
  <si>
    <t>/funding-round/dd7e90ba4207ca222acf33dcca58ed36</t>
  </si>
  <si>
    <t>24/10/2009</t>
  </si>
  <si>
    <t>/Organization/Digital-Fitter-Corporation</t>
  </si>
  <si>
    <t>Digital Fitter Corporation</t>
  </si>
  <si>
    <t>http://digitalfitter.com/</t>
  </si>
  <si>
    <t>Online Shopping|Software</t>
  </si>
  <si>
    <t>/organization/bumpn-inc</t>
  </si>
  <si>
    <t>/funding-round/d5cc291f7fad0950223773b7f37941e3</t>
  </si>
  <si>
    <t>21/06/2014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bumpr</t>
  </si>
  <si>
    <t>/funding-round/1f240a9cc86747ef7e8cca617639285f</t>
  </si>
  <si>
    <t>/Organization/Digital-Foodie-Ltd</t>
  </si>
  <si>
    <t>Digital Foodie Ltd.</t>
  </si>
  <si>
    <t>http://www.foodie.fm</t>
  </si>
  <si>
    <t>/organization/bumptop</t>
  </si>
  <si>
    <t>/funding-round/0d54cbc28018450d8faee2659b19d180</t>
  </si>
  <si>
    <t>/Organization/Digital-Fortress</t>
  </si>
  <si>
    <t>Digital Fortress</t>
  </si>
  <si>
    <t>http://www.dfcolo.com</t>
  </si>
  <si>
    <t>/organization/bunch</t>
  </si>
  <si>
    <t>/funding-round/251f7b5d6c9775f5143a5243e65d9b85</t>
  </si>
  <si>
    <t>/Organization/Digital-Fuel</t>
  </si>
  <si>
    <t>Digital Fuel</t>
  </si>
  <si>
    <t>http://www.digitalfuel.com</t>
  </si>
  <si>
    <t>/funding-round/a1e5a026ee19b299bc0b3c791506b560</t>
  </si>
  <si>
    <t>/Organization/Digital-Fuel-Technologies</t>
  </si>
  <si>
    <t>Digital Fuel Technologies</t>
  </si>
  <si>
    <t>/organization/bunchball</t>
  </si>
  <si>
    <t>/funding-round/4cbe17cb2a712f6cef93653503d4daea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funding-round/50b5bf4cec409d33f4e396d7e73b0e14</t>
  </si>
  <si>
    <t>13/04/2008</t>
  </si>
  <si>
    <t>/Organization/Digital-Global-Systems</t>
  </si>
  <si>
    <t>Digital Global Systems</t>
  </si>
  <si>
    <t>http://digitalglobalsystems.com</t>
  </si>
  <si>
    <t>Beltsville</t>
  </si>
  <si>
    <t>/funding-round/b9c3cec2c4309bdcf83cda21bfe20009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bunchcut</t>
  </si>
  <si>
    <t>/funding-round/32a3a5e80dbe947ab54df7f73137f079</t>
  </si>
  <si>
    <t>/Organization/Digital-Harbor</t>
  </si>
  <si>
    <t>Digital Harbor</t>
  </si>
  <si>
    <t>http://www.dharbor.com/indexChange.html</t>
  </si>
  <si>
    <t>/organization/bundle</t>
  </si>
  <si>
    <t>/funding-round/cca37dff64891e9c2aee7a58de3412e4</t>
  </si>
  <si>
    <t>/Organization/Digital-Harmony-Games</t>
  </si>
  <si>
    <t>Digital Harmony Games</t>
  </si>
  <si>
    <t>http://www.digitalharmony.com</t>
  </si>
  <si>
    <t>/organization/bundle-2</t>
  </si>
  <si>
    <t>/funding-round/704edb6e796c00ffe0a9e5fc39e97fa0</t>
  </si>
  <si>
    <t>/Organization/Digital-Health-Dialog</t>
  </si>
  <si>
    <t>Digital Health Dialog</t>
  </si>
  <si>
    <t>http://dhdlog.com</t>
  </si>
  <si>
    <t>/funding-round/c076337c94a23931e1f341e5c7e6f09f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bundle-3</t>
  </si>
  <si>
    <t>/funding-round/09241eb6cf27d50136e6510f5717ccfc</t>
  </si>
  <si>
    <t>/Organization/Digital-Intelligence-Systems</t>
  </si>
  <si>
    <t>Digital Intelligence Systems</t>
  </si>
  <si>
    <t>http://www.disys.com</t>
  </si>
  <si>
    <t>/organization/bundle-buy</t>
  </si>
  <si>
    <t>/funding-round/bb9396a0c3554da5f24a81664cccc9d9</t>
  </si>
  <si>
    <t>/Organization/Digital-Karma</t>
  </si>
  <si>
    <t>Digital Karma</t>
  </si>
  <si>
    <t>Finance|Financial Services|FinTech|Technology|Venture Capital</t>
  </si>
  <si>
    <t>/organization/bundle-it</t>
  </si>
  <si>
    <t>/funding-round/17f78db1de0026b2fba1798039e16390</t>
  </si>
  <si>
    <t>/Organization/Digital-Lab</t>
  </si>
  <si>
    <t>Digital Lab</t>
  </si>
  <si>
    <t>http://digitallab.uilabs.org/</t>
  </si>
  <si>
    <t>Big Data Analytics|Business Services|Enterprise Software|Manufacturing</t>
  </si>
  <si>
    <t>/funding-round/fe55f5bdefa988de3c13e38e8f92a01b</t>
  </si>
  <si>
    <t>/Organization/Digital-Legends</t>
  </si>
  <si>
    <t>Digital Legends</t>
  </si>
  <si>
    <t>http://www.digital-legends.com</t>
  </si>
  <si>
    <t>Entertainment|Games|Media|Video Games</t>
  </si>
  <si>
    <t>/organization/bundled-bliss</t>
  </si>
  <si>
    <t>/funding-round/2fe0ed0b92e1ae053e1d93b5dc8bab31</t>
  </si>
  <si>
    <t>/Organization/Digital-Lifeboat</t>
  </si>
  <si>
    <t>Digital Lifeboat</t>
  </si>
  <si>
    <t>Sammamish</t>
  </si>
  <si>
    <t>/organization/bundles</t>
  </si>
  <si>
    <t>/funding-round/4738f926d793100416a1a814bffe63e6</t>
  </si>
  <si>
    <t>/Organization/Digital-Link-Corporation</t>
  </si>
  <si>
    <t>Digital Link Corporation</t>
  </si>
  <si>
    <t>Designers|Digital Media|Manufacturing|Services</t>
  </si>
  <si>
    <t>/organization/bundletech</t>
  </si>
  <si>
    <t>/funding-round/bf883e55e866ba3f30cab924eee9bafe</t>
  </si>
  <si>
    <t>/Organization/Digital-Loyalty-System</t>
  </si>
  <si>
    <t>Digital Loyalty System</t>
  </si>
  <si>
    <t>http://www.d-l-s.ru</t>
  </si>
  <si>
    <t>/organization/bundll</t>
  </si>
  <si>
    <t>/funding-round/f6add367ab93afbf0a4bef81761dc06a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bundlr</t>
  </si>
  <si>
    <t>/funding-round/1d664ea4d417b36dbf06d9e620130ba9</t>
  </si>
  <si>
    <t>/Organization/Digital-Luxury</t>
  </si>
  <si>
    <t>Digital Luxury</t>
  </si>
  <si>
    <t>http://www.hipxik.com</t>
  </si>
  <si>
    <t>/organization/bungalow-clothing</t>
  </si>
  <si>
    <t>/funding-round/7ea32612c7b0ccc71c7964f6660d0d22</t>
  </si>
  <si>
    <t>/Organization/Digital-Magics</t>
  </si>
  <si>
    <t>Digital Magics</t>
  </si>
  <si>
    <t>http://www.digitalmagics.com</t>
  </si>
  <si>
    <t>Finance|Incubators|Startups|Venture Capital</t>
  </si>
  <si>
    <t>18-09-2004</t>
  </si>
  <si>
    <t>/funding-round/cd998fcff819757970b4d86bbfec9b3e</t>
  </si>
  <si>
    <t>/Organization/Digital-Management</t>
  </si>
  <si>
    <t>Digital Management, Inc.</t>
  </si>
  <si>
    <t>http://dminc.com</t>
  </si>
  <si>
    <t>/organization/bungee-labs</t>
  </si>
  <si>
    <t>/funding-round/6e067b5bbb0dc29accb824af9ae4b1ca</t>
  </si>
  <si>
    <t>/Organization/Digital-Map-Products</t>
  </si>
  <si>
    <t>Digital Map Products</t>
  </si>
  <si>
    <t>http://www.digmap.com</t>
  </si>
  <si>
    <t>/funding-round/84791e00d80e10d72ded95434a621185</t>
  </si>
  <si>
    <t>14/03/2008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funding-round/f0ec3b9b2356f478152206393ad84eeb</t>
  </si>
  <si>
    <t>/Organization/Digital-Marvels</t>
  </si>
  <si>
    <t>The Digital Marvels</t>
  </si>
  <si>
    <t>http://thedigitalmarvels.com</t>
  </si>
  <si>
    <t>/organization/bungles-jungles</t>
  </si>
  <si>
    <t>/funding-round/66736050802647d0b1ac0087fcc9b39e</t>
  </si>
  <si>
    <t>/Organization/Digital-Media-Broadcast</t>
  </si>
  <si>
    <t>Digital Media Broadcast</t>
  </si>
  <si>
    <t>Broadcasting|Digital Media</t>
  </si>
  <si>
    <t>/organization/bungo-com</t>
  </si>
  <si>
    <t>/funding-round/1a93f9fc565127d505f0df72ca34356d</t>
  </si>
  <si>
    <t>/Organization/Digital-Media-Group-2</t>
  </si>
  <si>
    <t>Digital Media Group</t>
  </si>
  <si>
    <t>http://www.dmgtv.com/</t>
  </si>
  <si>
    <t>/organization/bungolow</t>
  </si>
  <si>
    <t>/funding-round/7ec788c96705104a9cab62d3b1af6126</t>
  </si>
  <si>
    <t>/Organization/Digital-Media-Holdings</t>
  </si>
  <si>
    <t>Digital Media Holdings</t>
  </si>
  <si>
    <t>/funding-round/f3ecc62216e187f1c2988b35553c9458</t>
  </si>
  <si>
    <t>/Organization/Digital-Message-Display</t>
  </si>
  <si>
    <t>Digital Message Display</t>
  </si>
  <si>
    <t>http://www.justhookit.com/</t>
  </si>
  <si>
    <t>/organization/bunk-haus-otr</t>
  </si>
  <si>
    <t>/funding-round/6ad0f725586e3e8a3d19c4d7b1eee11a</t>
  </si>
  <si>
    <t>/Organization/Digital-Mines</t>
  </si>
  <si>
    <t>Digital Mines</t>
  </si>
  <si>
    <t>http://www.digitalmines.com</t>
  </si>
  <si>
    <t>Cloud Computing|Enterprise Software|IaaS</t>
  </si>
  <si>
    <t>/organization/bunker-mode</t>
  </si>
  <si>
    <t>/funding-round/50d3ed3585f667cbb0f5d2c5f9ace9e2</t>
  </si>
  <si>
    <t>/Organization/Digital-Music-India</t>
  </si>
  <si>
    <t>Digital Music India</t>
  </si>
  <si>
    <t>/organization/bunkersofa</t>
  </si>
  <si>
    <t>/funding-round/d1eef71dae0c7e40591864b32a7a7194</t>
  </si>
  <si>
    <t>/Organization/Digital-Music-Universe</t>
  </si>
  <si>
    <t>Digital Music Universe</t>
  </si>
  <si>
    <t>Entertainment|Internet|Music</t>
  </si>
  <si>
    <t>/organization/bunkr</t>
  </si>
  <si>
    <t>/funding-round/0c70ff09b973cda2e75f4ae7bcdb9372</t>
  </si>
  <si>
    <t>/Organization/Digital-News-Asia</t>
  </si>
  <si>
    <t>Digital News Asia</t>
  </si>
  <si>
    <t>http://www.digitalnewsasia.com/</t>
  </si>
  <si>
    <t>Petaling Jaya</t>
  </si>
  <si>
    <t>/organization/bunkspeed</t>
  </si>
  <si>
    <t>/funding-round/0ec74fcc59e56c8e5da883b34581e6a0</t>
  </si>
  <si>
    <t>/Organization/Digital-Opera</t>
  </si>
  <si>
    <t>Digital Opera</t>
  </si>
  <si>
    <t>http://www.digitalopera.com</t>
  </si>
  <si>
    <t>Cloud Computing|Software|Web Development|Web Tools</t>
  </si>
  <si>
    <t>/organization/bunndle</t>
  </si>
  <si>
    <t>/funding-round/89dc544ff1ffff91bac76413b757461a</t>
  </si>
  <si>
    <t>/Organization/Digital-Orchid</t>
  </si>
  <si>
    <t>Digital Orchid</t>
  </si>
  <si>
    <t>http://digitalorchid.com</t>
  </si>
  <si>
    <t>/organization/bunny-inc</t>
  </si>
  <si>
    <t>/funding-round/01f118b6b2820dda83536bff1f5e022d</t>
  </si>
  <si>
    <t>/Organization/Digital-Path</t>
  </si>
  <si>
    <t>Digital Path</t>
  </si>
  <si>
    <t>http://digitalpath.net</t>
  </si>
  <si>
    <t>/organization/buoyant</t>
  </si>
  <si>
    <t>/funding-round/2471ad99fd5f52de69e5c27f77875ad9</t>
  </si>
  <si>
    <t>/Organization/Digital-Payment-Technologies</t>
  </si>
  <si>
    <t>Digital Payment Technologies</t>
  </si>
  <si>
    <t>http://www.digitalpaytech.com</t>
  </si>
  <si>
    <t>/organization/burbio-com</t>
  </si>
  <si>
    <t>/funding-round/af5dfe8996615042cc1dd938765830dc</t>
  </si>
  <si>
    <t>/Organization/Digital-Perception</t>
  </si>
  <si>
    <t>Digital Perception</t>
  </si>
  <si>
    <t>http://www.digitalperception.eu</t>
  </si>
  <si>
    <t>Image Recognition|Social Media</t>
  </si>
  <si>
    <t>/organization/bureau-14</t>
  </si>
  <si>
    <t>/funding-round/f84fc5158fc65ad6ebfec29b0f00d2ac</t>
  </si>
  <si>
    <t>/Organization/Digital-Performance</t>
  </si>
  <si>
    <t>Digital Performance</t>
  </si>
  <si>
    <t>http://digitalperformance.com</t>
  </si>
  <si>
    <t>/organization/bureau-of-trade</t>
  </si>
  <si>
    <t>/funding-round/06bb1f5b31b5c81045863462c98e84d5</t>
  </si>
  <si>
    <t>/Organization/Digital-Preservation-Solutions</t>
  </si>
  <si>
    <t>Digital Preservation Solutions</t>
  </si>
  <si>
    <t>/organization/bureaux-a-partager</t>
  </si>
  <si>
    <t>/funding-round/70d6fac4bede059b41648dadcf0a8e23</t>
  </si>
  <si>
    <t>/Organization/Digital-Railroad</t>
  </si>
  <si>
    <t>Digital Railroad</t>
  </si>
  <si>
    <t>http://digitalrailroad.net</t>
  </si>
  <si>
    <t>Curated Web|Photography</t>
  </si>
  <si>
    <t>/organization/bureo-skateboards</t>
  </si>
  <si>
    <t>/funding-round/0d600687cd76b68703dcdff6b1c40f2d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burger-singh</t>
  </si>
  <si>
    <t>/funding-round/92c83a44646ab3df1558b46c4410e0e2</t>
  </si>
  <si>
    <t>/Organization/Digital-Reef</t>
  </si>
  <si>
    <t>Digital Reef</t>
  </si>
  <si>
    <t>http://www.digitalreefinc.com</t>
  </si>
  <si>
    <t>/organization/burlesquiceous</t>
  </si>
  <si>
    <t>/funding-round/288546d392c1bc7d8401f5f10c00c406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burning-glass-technologies</t>
  </si>
  <si>
    <t>/funding-round/b1af0a2efca67f5b4a9f3b9c2aca38a2</t>
  </si>
  <si>
    <t>/Organization/Digital-River</t>
  </si>
  <si>
    <t>Digital River</t>
  </si>
  <si>
    <t>http://digitalriver.com</t>
  </si>
  <si>
    <t>Broadcasting|Cloud Data Services|E-Commerce|Payments|Retail</t>
  </si>
  <si>
    <t>/organization/burning-sky-software</t>
  </si>
  <si>
    <t>/funding-round/a6922970e3849f7a194f1c227ec4ba54</t>
  </si>
  <si>
    <t>/Organization/Digital-Room-Inc</t>
  </si>
  <si>
    <t>Digital Room, Inc</t>
  </si>
  <si>
    <t>http://www.digitalroominc.com/</t>
  </si>
  <si>
    <t>E-Commerce|Printing</t>
  </si>
  <si>
    <t>/organization/burnthis-inc</t>
  </si>
  <si>
    <t>/funding-round/32270d2f362eef1bf24014508b7c5355</t>
  </si>
  <si>
    <t>/Organization/Digital-Royalty</t>
  </si>
  <si>
    <t>Digital Royalty</t>
  </si>
  <si>
    <t>http://thedigitalroyalty.com/</t>
  </si>
  <si>
    <t>Digital Media|Personal Branding|Social Commerce</t>
  </si>
  <si>
    <t>/organization/burpple</t>
  </si>
  <si>
    <t>/funding-round/020022b935e29ae7b02787a244df264c</t>
  </si>
  <si>
    <t>/Organization/Digital-Safety-Technologies</t>
  </si>
  <si>
    <t>Digital Safety Technologies</t>
  </si>
  <si>
    <t>http://www.digitalsafetytech.com</t>
  </si>
  <si>
    <t>/funding-round/fc7d253c6ac19961b06b683ae72ecd57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burrp</t>
  </si>
  <si>
    <t>/funding-round/211949bc570cdf1753b2efc043f37e93</t>
  </si>
  <si>
    <t>/Organization/Digital-Signal</t>
  </si>
  <si>
    <t>Digital Signal</t>
  </si>
  <si>
    <t>http://www.digitalsignalcorp.com</t>
  </si>
  <si>
    <t>/funding-round/3b3b0ec7c7ddde07dcea3e36f132cbac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burse-global-ventures</t>
  </si>
  <si>
    <t>/funding-round/4ca7bfe92eb70bb86cc3a7f690061a79</t>
  </si>
  <si>
    <t>/Organization/Digital-Specialty-Chemicals</t>
  </si>
  <si>
    <t>Digital Specialty Chemicals</t>
  </si>
  <si>
    <t>http://www.digitalchem.com/</t>
  </si>
  <si>
    <t>/organization/burst-com</t>
  </si>
  <si>
    <t>/funding-round/e07fb4d5a71725d78bda928ba4e32c19</t>
  </si>
  <si>
    <t>/Organization/Digital-Sports</t>
  </si>
  <si>
    <t>Digital Sports</t>
  </si>
  <si>
    <t>http://www.digitalsports.com</t>
  </si>
  <si>
    <t>Yardley</t>
  </si>
  <si>
    <t>/organization/burst-it</t>
  </si>
  <si>
    <t>/funding-round/ccfd9d0f316b061bb3103195371af227</t>
  </si>
  <si>
    <t>/Organization/Digital-Sputnik</t>
  </si>
  <si>
    <t>Digital sputnik</t>
  </si>
  <si>
    <t>http://www.digitalsputnik.com/</t>
  </si>
  <si>
    <t>Film|Lighting|Television</t>
  </si>
  <si>
    <t>/organization/burst-online-entertainment</t>
  </si>
  <si>
    <t>/funding-round/592e61690cfc660ece6fe9b415f8eb1b</t>
  </si>
  <si>
    <t>/Organization/Digital-Tech-Frontier</t>
  </si>
  <si>
    <t>Digital Tech Frontier</t>
  </si>
  <si>
    <t>http://www.digitaltechfrontier.com</t>
  </si>
  <si>
    <t>/organization/burstiq</t>
  </si>
  <si>
    <t>/funding-round/9dd5d2bd82a1f39fc8fc75276314e77d</t>
  </si>
  <si>
    <t>/Organization/Digital-Theatre</t>
  </si>
  <si>
    <t>Digital Theatre</t>
  </si>
  <si>
    <t>http://www.digitaltheatre.com</t>
  </si>
  <si>
    <t>/organization/burstly</t>
  </si>
  <si>
    <t>/funding-round/27f911b270e692a2e8b73464e83c64cd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funding-round/c60dec6b01834f329ac7df8777a22b27</t>
  </si>
  <si>
    <t>/Organization/Digital-Union</t>
  </si>
  <si>
    <t>Digital Union</t>
  </si>
  <si>
    <t>http://www.digitalunioncorp.com</t>
  </si>
  <si>
    <t>Toluca Lake</t>
  </si>
  <si>
    <t>/organization/burstmedia</t>
  </si>
  <si>
    <t>/funding-round/5cd92d6c9c457d3e7341fe8a1507f98c</t>
  </si>
  <si>
    <t>/Organization/Digital-Vault</t>
  </si>
  <si>
    <t>Digital Vault</t>
  </si>
  <si>
    <t>/organization/burstpoint-networks</t>
  </si>
  <si>
    <t>/funding-round/99e7837fa9d5049f1d3a4ec44e53571c</t>
  </si>
  <si>
    <t>/Organization/Digital-Vega</t>
  </si>
  <si>
    <t>Digital Vega</t>
  </si>
  <si>
    <t>http://www.digitalvega.com</t>
  </si>
  <si>
    <t>/organization/burt</t>
  </si>
  <si>
    <t>/funding-round/17b6e87ceb65f22b8a62140e75169e1a</t>
  </si>
  <si>
    <t>/Organization/Digital-Vision-Multimedia-Group</t>
  </si>
  <si>
    <t>Digital Vision Multimedia Group</t>
  </si>
  <si>
    <t>http://www.kbeezy.com</t>
  </si>
  <si>
    <t>Games|Internet|Media|Music|Television</t>
  </si>
  <si>
    <t>13-05-2006</t>
  </si>
  <si>
    <t>/funding-round/d196dfe3e9a41857a787afe0683cfd71</t>
  </si>
  <si>
    <t>/Organization/Digital-Vision-Systems-2</t>
  </si>
  <si>
    <t>Digital Vision Systems</t>
  </si>
  <si>
    <t>/funding-round/f46aa964e86264bfad03450f702b635b</t>
  </si>
  <si>
    <t>/Organization/Digital2Go-Media-Networks</t>
  </si>
  <si>
    <t>Digital2GO Media Networks</t>
  </si>
  <si>
    <t>http://www.digital2go.com/</t>
  </si>
  <si>
    <t>/organization/buru-buru</t>
  </si>
  <si>
    <t>/funding-round/1e22bfd0485bd84bd78a880edd8d25a6</t>
  </si>
  <si>
    <t>/Organization/Digitaladvisor</t>
  </si>
  <si>
    <t>DigitalAdvisor</t>
  </si>
  <si>
    <t>http://www.digitaladvisor.com</t>
  </si>
  <si>
    <t>/funding-round/497daad1d2ee366c8db2feba31f92fd4</t>
  </si>
  <si>
    <t>/Organization/Digitalbox</t>
  </si>
  <si>
    <t>digitalbox</t>
  </si>
  <si>
    <t>http://www.digitalbox.com</t>
  </si>
  <si>
    <t>Advertising|Curated Web|Email Marketing|Performance Marketing</t>
  </si>
  <si>
    <t>/funding-round/ae63c52bcc4b8ba429f8021ce5238fda</t>
  </si>
  <si>
    <t>/Organization/Digitalbridge</t>
  </si>
  <si>
    <t>DigitalBridge</t>
  </si>
  <si>
    <t>http://www.digitalbridge.eu</t>
  </si>
  <si>
    <t>/organization/burudaconcert</t>
  </si>
  <si>
    <t>/funding-round/49fc0e29dd2bda294dfb2f6cc95d7a7c</t>
  </si>
  <si>
    <t>/Organization/Digitalbridge-2</t>
  </si>
  <si>
    <t>http://www.digitalbridge.com/</t>
  </si>
  <si>
    <t>/organization/bus-radio</t>
  </si>
  <si>
    <t>/funding-round/d69ec76cf6cec66d3aa95b9dbce61266</t>
  </si>
  <si>
    <t>/Organization/Digitalbtc</t>
  </si>
  <si>
    <t>digitalBTC</t>
  </si>
  <si>
    <t>http://digitalbtc.com/</t>
  </si>
  <si>
    <t>/organization/busap</t>
  </si>
  <si>
    <t>/funding-round/2765824ede097ec4d25dd4a78ef648c1</t>
  </si>
  <si>
    <t>/Organization/Digitalcade</t>
  </si>
  <si>
    <t>Digitalcade</t>
  </si>
  <si>
    <t>http://www.digitalcade.com</t>
  </si>
  <si>
    <t>Entertainment|Mobile|Skill Gaming</t>
  </si>
  <si>
    <t>/funding-round/797a49bd39c678f72861cbd32797dc60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busbud</t>
  </si>
  <si>
    <t>/funding-round/413ab29c692f41ed45fc2d0d05b15172</t>
  </si>
  <si>
    <t>/Organization/Digitalglobe</t>
  </si>
  <si>
    <t>DigitalGlobe</t>
  </si>
  <si>
    <t>http://www.digitalglobe.com</t>
  </si>
  <si>
    <t>Photography|Telecommunications</t>
  </si>
  <si>
    <t>/funding-round/7f608ac6dcb15ade7313ea1acb6cc381</t>
  </si>
  <si>
    <t>/Organization/Digitalguardian</t>
  </si>
  <si>
    <t>Digital Guardian</t>
  </si>
  <si>
    <t>https://digitalguardian.com/</t>
  </si>
  <si>
    <t>Data Security|Data Visualization|Enterprise Software</t>
  </si>
  <si>
    <t>/organization/busca-corp</t>
  </si>
  <si>
    <t>/funding-round/0eccbf27fafd0b04cf4c6a72ad38e5d4</t>
  </si>
  <si>
    <t>/Organization/Digitalmr</t>
  </si>
  <si>
    <t>DigitalMR</t>
  </si>
  <si>
    <t>http://www.digital-mr.com</t>
  </si>
  <si>
    <t>Analytics|Big Data|Machine Learning|Predictive Analytics|SaaS</t>
  </si>
  <si>
    <t>/funding-round/9f820fe937b6cb4f790e4f0de2b45435</t>
  </si>
  <si>
    <t>/Organization/Digitalocean</t>
  </si>
  <si>
    <t>DigitalOcean</t>
  </si>
  <si>
    <t>http://www.digitalocean.com</t>
  </si>
  <si>
    <t>Cloud Computing|Finance|Networking|Virtualization|Web Hosting</t>
  </si>
  <si>
    <t>24-06-2011</t>
  </si>
  <si>
    <t>/funding-round/fb1040d1140be0cbd8e2fdf402dbbcda</t>
  </si>
  <si>
    <t>/Organization/Digitalpersona</t>
  </si>
  <si>
    <t>DigitalPersona</t>
  </si>
  <si>
    <t>http://www.digitalpersona.com/</t>
  </si>
  <si>
    <t>Biometrics|Hardware + Software|Network Security|Security</t>
  </si>
  <si>
    <t>/organization/buscador</t>
  </si>
  <si>
    <t>/funding-round/c07140473c7e3456bfdd5939e5740639</t>
  </si>
  <si>
    <t>/Organization/Digitalpost-Interactive</t>
  </si>
  <si>
    <t>DigitalPost Interactive</t>
  </si>
  <si>
    <t>http://dglp.com</t>
  </si>
  <si>
    <t>/funding-round/eb54aeea9039e221ec17c32e613f198e</t>
  </si>
  <si>
    <t>/Organization/Digitalscirocco</t>
  </si>
  <si>
    <t>DigitalScirocco</t>
  </si>
  <si>
    <t>http://digitalscirocco.com</t>
  </si>
  <si>
    <t>/organization/buscaparking</t>
  </si>
  <si>
    <t>/funding-round/fd57bdef5a8c38304173a8b0fc3e8b97</t>
  </si>
  <si>
    <t>/Organization/Digitalsmiths</t>
  </si>
  <si>
    <t>Digitalsmiths</t>
  </si>
  <si>
    <t>http://www.digitalsmiths.com</t>
  </si>
  <si>
    <t>Software|Video|Web Development</t>
  </si>
  <si>
    <t>/organization/buscape</t>
  </si>
  <si>
    <t>/funding-round/4a9972e8f3bdc4b2a4520e698dd17e5c</t>
  </si>
  <si>
    <t>/Organization/Digitaltangible</t>
  </si>
  <si>
    <t>Serica</t>
  </si>
  <si>
    <t>http://www.sericatrading.com</t>
  </si>
  <si>
    <t>Bitcoin|Commodities|Investment Management</t>
  </si>
  <si>
    <t>/funding-round/65f22d5c0fdf934c988f5035d0855050</t>
  </si>
  <si>
    <t>13/06/2000</t>
  </si>
  <si>
    <t>/Organization/Digitaltown</t>
  </si>
  <si>
    <t>DigitalTown</t>
  </si>
  <si>
    <t>http://digitaltowncorp.com</t>
  </si>
  <si>
    <t>/organization/buscatucancha-com</t>
  </si>
  <si>
    <t>/funding-round/ef141e9ea03d3cca4df602ab81180599</t>
  </si>
  <si>
    <t>/Organization/Digitalverify-Net</t>
  </si>
  <si>
    <t>Digitalverify.net</t>
  </si>
  <si>
    <t>http://www.digitalverify.net</t>
  </si>
  <si>
    <t>Mobile Security|Security|Services</t>
  </si>
  <si>
    <t>/organization/buscoturno</t>
  </si>
  <si>
    <t>/funding-round/b6064667d3b182545dbeca5d7e4a9eab</t>
  </si>
  <si>
    <t>/Organization/Digitalvision</t>
  </si>
  <si>
    <t>DigitalVision</t>
  </si>
  <si>
    <t>http://digitalvisionsystems.com</t>
  </si>
  <si>
    <t>/organization/busfor</t>
  </si>
  <si>
    <t>/funding-round/9e55f294a022a05177c7a3e5973863e9</t>
  </si>
  <si>
    <t>/Organization/Digitel-2-2</t>
  </si>
  <si>
    <t>Digitel</t>
  </si>
  <si>
    <t>http://www.digitel.com.br/</t>
  </si>
  <si>
    <t>Big Data|Data Visualization|Information Technology</t>
  </si>
  <si>
    <t>Alvorada</t>
  </si>
  <si>
    <t>/funding-round/fae6fa3bfbc3ea185282445e685053dc</t>
  </si>
  <si>
    <t>/Organization/Digitick</t>
  </si>
  <si>
    <t>Digitick</t>
  </si>
  <si>
    <t>http://www.digitick.com</t>
  </si>
  <si>
    <t>/organization/bushido</t>
  </si>
  <si>
    <t>/funding-round/61db0644f1792578eb71902f666787b3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business-advisory-board-llc</t>
  </si>
  <si>
    <t>/funding-round/35fcce092f0da3db1311eaf3315052a3</t>
  </si>
  <si>
    <t>/Organization/Digiting</t>
  </si>
  <si>
    <t>Digiting</t>
  </si>
  <si>
    <t>Information Services|Information Technology</t>
  </si>
  <si>
    <t>26-02-2009</t>
  </si>
  <si>
    <t>/organization/business-agent</t>
  </si>
  <si>
    <t>/funding-round/508ae35d0a95025032c9546e4dde2c51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funding-round/f31a9bddc66ce8bdf031647c596204f8</t>
  </si>
  <si>
    <t>/Organization/Digitrad-Communications</t>
  </si>
  <si>
    <t>Digitrad Communications</t>
  </si>
  <si>
    <t>http://callbyname.com</t>
  </si>
  <si>
    <t>Databases|Email|Internet|Mobile|VoIP</t>
  </si>
  <si>
    <t>/organization/business-box-ltd</t>
  </si>
  <si>
    <t>/funding-round/252508204497d7a44a7664de1349c956</t>
  </si>
  <si>
    <t>/Organization/Digitwhiz</t>
  </si>
  <si>
    <t>Digitwhiz</t>
  </si>
  <si>
    <t>http://www.digitwhiz.com</t>
  </si>
  <si>
    <t>/organization/business-capital</t>
  </si>
  <si>
    <t>/funding-round/31b64abdf9ad6f93557ba1a0a3216b62</t>
  </si>
  <si>
    <t>/Organization/Digitzs</t>
  </si>
  <si>
    <t>Digitzs</t>
  </si>
  <si>
    <t>http://digitzs.com/letsride.html</t>
  </si>
  <si>
    <t>Digital Media|Internet TV|Services</t>
  </si>
  <si>
    <t>/organization/business-combined</t>
  </si>
  <si>
    <t>/funding-round/784c726f5defc4a43618b3b7a54a5890</t>
  </si>
  <si>
    <t>/Organization/Digium</t>
  </si>
  <si>
    <t>Digium</t>
  </si>
  <si>
    <t>http://www.digium.com</t>
  </si>
  <si>
    <t>Audio|Communications Hardware|Software|VoIP</t>
  </si>
  <si>
    <t>/organization/business-e-via-italy</t>
  </si>
  <si>
    <t>/funding-round/37f8e5285d92f7c4683d94bb8ffbe63e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business-engine</t>
  </si>
  <si>
    <t>/funding-round/70625e0eb090ff12f7367a6a2b448b68</t>
  </si>
  <si>
    <t>/Organization/Digiwinsoft</t>
  </si>
  <si>
    <t>DigiwinSoft</t>
  </si>
  <si>
    <t>http://www.digiwin.com.cn/</t>
  </si>
  <si>
    <t>/organization/business-entity-search-llc</t>
  </si>
  <si>
    <t>/funding-round/dfca4a2e9deda88b8960262c84f0d4d8</t>
  </si>
  <si>
    <t>/Organization/Digizmart</t>
  </si>
  <si>
    <t>DigiZmart</t>
  </si>
  <si>
    <t>http://www.digizmart.com</t>
  </si>
  <si>
    <t>Digital Media|Kids|Knowledge Management</t>
  </si>
  <si>
    <t>/organization/business-exchange</t>
  </si>
  <si>
    <t>/funding-round/17c19696eb16ddbefc7145ec6f31ff4a</t>
  </si>
  <si>
    <t>/Organization/Digly</t>
  </si>
  <si>
    <t>Digly</t>
  </si>
  <si>
    <t>http://digly.ru/</t>
  </si>
  <si>
    <t>/organization/business-horizons-lco</t>
  </si>
  <si>
    <t>/funding-round/f190e77cadb0c279f7e0b26b86443c3e</t>
  </si>
  <si>
    <t>/Organization/Digna-Biotech</t>
  </si>
  <si>
    <t>Digna Biotech</t>
  </si>
  <si>
    <t>http://www.dignabiotech.com</t>
  </si>
  <si>
    <t>/organization/business-insider</t>
  </si>
  <si>
    <t>/funding-round/2048d179c383feb5417e6936bec1bde1</t>
  </si>
  <si>
    <t>/Organization/Dignify-Therapeutics</t>
  </si>
  <si>
    <t>Dignify Therapeutics</t>
  </si>
  <si>
    <t>http://dignifytherapeutics.com</t>
  </si>
  <si>
    <t>/funding-round/49103f72044101d7efc1a67a88094f0f</t>
  </si>
  <si>
    <t>/Organization/Digonex-Technologies</t>
  </si>
  <si>
    <t>Digonex Technologies</t>
  </si>
  <si>
    <t>http://digonex.com</t>
  </si>
  <si>
    <t>/funding-round/4b9e4dce5e4dcc13051a455eb86f8e0c</t>
  </si>
  <si>
    <t>/Organization/Digsy</t>
  </si>
  <si>
    <t>Digsy</t>
  </si>
  <si>
    <t>http://www.getdigsy.com/</t>
  </si>
  <si>
    <t>Entrepreneur|Real Estate|Startups</t>
  </si>
  <si>
    <t>/funding-round/544d4f56f96a40f902858d7c12b2cd21</t>
  </si>
  <si>
    <t>/Organization/Diime</t>
  </si>
  <si>
    <t>Design Innovations for Infants and Mothers Everywhere (DIIME)</t>
  </si>
  <si>
    <t>http://www.diime.org</t>
  </si>
  <si>
    <t>Ypsilanti</t>
  </si>
  <si>
    <t>/funding-round/9b16428944bc69b8d7a114757452cdec</t>
  </si>
  <si>
    <t>/Organization/Diino</t>
  </si>
  <si>
    <t>Diino Systems</t>
  </si>
  <si>
    <t>http://www.diinosystems.com</t>
  </si>
  <si>
    <t>/funding-round/c0991895688706824b883400a3449898</t>
  </si>
  <si>
    <t>/Organization/Dijipop</t>
  </si>
  <si>
    <t>DiJiPOP</t>
  </si>
  <si>
    <t>http://www.dijipop.com</t>
  </si>
  <si>
    <t>Advertising|E-Commerce|Retail|Sales and Marketing|Trading</t>
  </si>
  <si>
    <t>/funding-round/f8f7a52b472de680036f055581e2daf5</t>
  </si>
  <si>
    <t>/Organization/Diligent-Board-Member-Services</t>
  </si>
  <si>
    <t>Diligent</t>
  </si>
  <si>
    <t>http://diligent.com</t>
  </si>
  <si>
    <t>Collaboration|iOS|iPad|Mobile|SaaS|Security|Software</t>
  </si>
  <si>
    <t>/organization/business-intelligence-international</t>
  </si>
  <si>
    <t>/funding-round/100c465e837830584f303b5af24de1b9</t>
  </si>
  <si>
    <t>/Organization/Diligent-Technologies</t>
  </si>
  <si>
    <t>Diligent Technologies</t>
  </si>
  <si>
    <t>http://www.diligent.com</t>
  </si>
  <si>
    <t>/funding-round/e2215bd809a34fd0e015aad5a6a342ad</t>
  </si>
  <si>
    <t>/Organization/Dilithium-Networks</t>
  </si>
  <si>
    <t>Dilithium Networks</t>
  </si>
  <si>
    <t>http://onmobile.com</t>
  </si>
  <si>
    <t>Digital Media|Mobile</t>
  </si>
  <si>
    <t>/organization/business-lab</t>
  </si>
  <si>
    <t>/funding-round/84e3a67a5b7fe8609a06966f5bb22d11</t>
  </si>
  <si>
    <t>/Organization/Dilitronics</t>
  </si>
  <si>
    <t>dilitronics</t>
  </si>
  <si>
    <t>http://www.dilitronics.com</t>
  </si>
  <si>
    <t>/organization/business-monitor</t>
  </si>
  <si>
    <t>/funding-round/540866f05b9407116624e7d6f0e7e5bb</t>
  </si>
  <si>
    <t>/Organization/Dillard-University</t>
  </si>
  <si>
    <t>Dillard University</t>
  </si>
  <si>
    <t>http://www.dillard.edu/</t>
  </si>
  <si>
    <t>/organization/business-only-broadband</t>
  </si>
  <si>
    <t>/funding-round/6be045f49f0366f4445fc684f7e6aa1e</t>
  </si>
  <si>
    <t>15/01/2008</t>
  </si>
  <si>
    <t>/Organization/Dilmile</t>
  </si>
  <si>
    <t>Dil Mil</t>
  </si>
  <si>
    <t>http://www.dilmil.co</t>
  </si>
  <si>
    <t>Match-Making|Mobile|Online Dating</t>
  </si>
  <si>
    <t>/organization/business-owners-advantage</t>
  </si>
  <si>
    <t>/funding-round/930a2d57844286eab1e4e3ecd2891979</t>
  </si>
  <si>
    <t>/Organization/Dilon-Technologies</t>
  </si>
  <si>
    <t>Dilon Technologies</t>
  </si>
  <si>
    <t>http://dilon.com</t>
  </si>
  <si>
    <t>Newport News</t>
  </si>
  <si>
    <t>19-08-1999</t>
  </si>
  <si>
    <t>/funding-round/c501a01503d572d2c3c89ed2a00e9960</t>
  </si>
  <si>
    <t>/Organization/Dimdim</t>
  </si>
  <si>
    <t>Dimdim</t>
  </si>
  <si>
    <t>http://www.dimdim.com</t>
  </si>
  <si>
    <t>/organization/business-propulsion-systems</t>
  </si>
  <si>
    <t>/funding-round/bf4076229606fc01428553232244bfd8</t>
  </si>
  <si>
    <t>/Organization/Dime</t>
  </si>
  <si>
    <t>Dime</t>
  </si>
  <si>
    <t>http://dime-detroit.com</t>
  </si>
  <si>
    <t>EdTech|Music|Music Education</t>
  </si>
  <si>
    <t>/funding-round/c11023d3202869028afe571f88cb8cd6</t>
  </si>
  <si>
    <t>/Organization/Dimensio-Informatics</t>
  </si>
  <si>
    <t>dimensio informatics</t>
  </si>
  <si>
    <t>http://www.dimensio-informatics.de</t>
  </si>
  <si>
    <t>/organization/business-texter</t>
  </si>
  <si>
    <t>/funding-round/79cc7bad8d7a69fc22e8a07ae789901d</t>
  </si>
  <si>
    <t>/Organization/Dimension-Therapeutics</t>
  </si>
  <si>
    <t>Dimension Therapeutics</t>
  </si>
  <si>
    <t>http://dimensiontx.com</t>
  </si>
  <si>
    <t>/organization/businesscard2</t>
  </si>
  <si>
    <t>/funding-round/a344e030cdaa4b678f2c4b7f52aeb8e9</t>
  </si>
  <si>
    <t>/Organization/Dimensions-It-Infrastructure-Solutions</t>
  </si>
  <si>
    <t>Dimensions IT Infrastructure Solutions</t>
  </si>
  <si>
    <t>http://www.diis.co.in/</t>
  </si>
  <si>
    <t>/funding-round/c5ac05c971818d2f8b5bbfa4f3dbd9dc</t>
  </si>
  <si>
    <t>/Organization/Dimeres</t>
  </si>
  <si>
    <t>Dimeres</t>
  </si>
  <si>
    <t>http://www.dimeres.com/</t>
  </si>
  <si>
    <t>Retail|Shopping|Skill Assessment</t>
  </si>
  <si>
    <t>/funding-round/d26c33e10102cc329d842a9c10987262</t>
  </si>
  <si>
    <t>/Organization/Dimerix-Biosciences-Pty-Ltd</t>
  </si>
  <si>
    <t>Dimerix Biosciences Pty Ltd</t>
  </si>
  <si>
    <t>http://dimerix.com/</t>
  </si>
  <si>
    <t>/organization/businesselite</t>
  </si>
  <si>
    <t>/funding-round/d897dd7d45c3e01eaec296f316bed0f6</t>
  </si>
  <si>
    <t>/Organization/Dimers-Lab</t>
  </si>
  <si>
    <t>Dimers Lab</t>
  </si>
  <si>
    <t>http://www.dimers-lab.com</t>
  </si>
  <si>
    <t>/organization/businesset</t>
  </si>
  <si>
    <t>/funding-round/80ca3aaec7ab9a182afac0519ef40723</t>
  </si>
  <si>
    <t>/Organization/Dimmi</t>
  </si>
  <si>
    <t>Dimmi</t>
  </si>
  <si>
    <t>http://www.dimmi.com.au/</t>
  </si>
  <si>
    <t>Online Reservations</t>
  </si>
  <si>
    <t>Chippendale</t>
  </si>
  <si>
    <t>/organization/busportal</t>
  </si>
  <si>
    <t>/funding-round/4f970bf124e3a292567a11c40dd6ffc8</t>
  </si>
  <si>
    <t>/Organization/Dimple-Dough</t>
  </si>
  <si>
    <t>Dimple Dough</t>
  </si>
  <si>
    <t>http://www.dimpledough.com</t>
  </si>
  <si>
    <t>/funding-round/a644df5ae442a7c69b85595762776e4c</t>
  </si>
  <si>
    <t>/Organization/Dimples</t>
  </si>
  <si>
    <t>Dimples</t>
  </si>
  <si>
    <t>http://GetDimples.com</t>
  </si>
  <si>
    <t>Clean Technology|Green|Hardware|Printing</t>
  </si>
  <si>
    <t>/organization/buster</t>
  </si>
  <si>
    <t>/funding-round/599559830df628ad230f6009b18d541b</t>
  </si>
  <si>
    <t>/Organization/Din</t>
  </si>
  <si>
    <t>Din</t>
  </si>
  <si>
    <t>https://www.din.co/</t>
  </si>
  <si>
    <t>/funding-round/be095b4252f687383d0200888db5005e</t>
  </si>
  <si>
    <t>/Organization/Din-Forums-Network</t>
  </si>
  <si>
    <t>DIN Forums™ Network</t>
  </si>
  <si>
    <t>http://www.dinforums.com/</t>
  </si>
  <si>
    <t>Broadcasting|Entertainment Industry|Social Television</t>
  </si>
  <si>
    <t>/organization/bustle</t>
  </si>
  <si>
    <t>/funding-round/9db811b1ed9f3b9a6f53e544fa0d6be4</t>
  </si>
  <si>
    <t>/Organization/Dinamundo</t>
  </si>
  <si>
    <t>Dinamundo</t>
  </si>
  <si>
    <t>http://www.dinamundo.com</t>
  </si>
  <si>
    <t>Databases|Entertainment|Local|Mobile|Networking|Social Search</t>
  </si>
  <si>
    <t>/funding-round/bcf0e4328e006e0b895a4288b58c8ba7</t>
  </si>
  <si>
    <t>/Organization/Dinantia</t>
  </si>
  <si>
    <t>Dinantia</t>
  </si>
  <si>
    <t>http://dinantia.com/en/</t>
  </si>
  <si>
    <t>/funding-round/f18a603e867b7268442585717b9484c6</t>
  </si>
  <si>
    <t>/Organization/Dincloud</t>
  </si>
  <si>
    <t>dinCloud</t>
  </si>
  <si>
    <t>http://www.dincloud.com</t>
  </si>
  <si>
    <t>/organization/bustos-media</t>
  </si>
  <si>
    <t>/funding-round/b47638af6d1dee757aeca83b7ca2f9a5</t>
  </si>
  <si>
    <t>24/09/2004</t>
  </si>
  <si>
    <t>/Organization/Dinda-Com-Br</t>
  </si>
  <si>
    <t>Dinda.com.br</t>
  </si>
  <si>
    <t>http://dinda.com.br</t>
  </si>
  <si>
    <t>/organization/busuu</t>
  </si>
  <si>
    <t>/funding-round/2f248430ea03fef22e4543806bfe3243</t>
  </si>
  <si>
    <t>/Organization/Dindong</t>
  </si>
  <si>
    <t>Dindong</t>
  </si>
  <si>
    <t>http://www.dindong.com</t>
  </si>
  <si>
    <t>Curated Web|Event Management|Events</t>
  </si>
  <si>
    <t>/funding-round/4e77065d84035672e37d927a5e6dc64c</t>
  </si>
  <si>
    <t>/Organization/Dine-In</t>
  </si>
  <si>
    <t>Dinein.co.uk</t>
  </si>
  <si>
    <t>http://dinein.co.uk</t>
  </si>
  <si>
    <t>/funding-round/6e0aa07e1f28207534401fbf79d6c831</t>
  </si>
  <si>
    <t>/Organization/Dine-Market</t>
  </si>
  <si>
    <t>Dine Market</t>
  </si>
  <si>
    <t>http://www.dinemarket.com</t>
  </si>
  <si>
    <t>/funding-round/7e0a4cb0edd64fb1ca81f46cebd988b3</t>
  </si>
  <si>
    <t>/Organization/Dine-Perfect</t>
  </si>
  <si>
    <t>Dine perfect</t>
  </si>
  <si>
    <t>http://www.dineperfect.com/</t>
  </si>
  <si>
    <t>/organization/busy-moos</t>
  </si>
  <si>
    <t>/funding-round/20206ae921b7aa55dda7c1c426c3df68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19-12-2011</t>
  </si>
  <si>
    <t>/organization/busy-street</t>
  </si>
  <si>
    <t>/funding-round/3f6c96c3c397cf1ddfc0f553457cb83f</t>
  </si>
  <si>
    <t>/Organization/Dineintime</t>
  </si>
  <si>
    <t>DineInTime</t>
  </si>
  <si>
    <t>http://www.dineintimeapp.com</t>
  </si>
  <si>
    <t>Restaurants|SMS|Software|Technology</t>
  </si>
  <si>
    <t>/funding-round/78ef9f6585e73c5e90022373c552561f</t>
  </si>
  <si>
    <t>/Organization/Dinemob</t>
  </si>
  <si>
    <t>DineMob</t>
  </si>
  <si>
    <t>http://www.dinemobapp.com</t>
  </si>
  <si>
    <t>Internet|Internet Marketing|Restaurants</t>
  </si>
  <si>
    <t>/organization/busyevent</t>
  </si>
  <si>
    <t>/funding-round/3ba45dcefbcd42373e768cfc37bc68aa</t>
  </si>
  <si>
    <t>/Organization/Dineout</t>
  </si>
  <si>
    <t>dineout</t>
  </si>
  <si>
    <t>http://www.dineout.co.in</t>
  </si>
  <si>
    <t>/funding-round/4cb4edb7f8a3a040960fc3d31558382a</t>
  </si>
  <si>
    <t>/Organization/Dinero-Limited</t>
  </si>
  <si>
    <t>Dinero Limited</t>
  </si>
  <si>
    <t>http://dinero.sc</t>
  </si>
  <si>
    <t>/funding-round/9a1c40b80decd25b4082cc2e791eba5b</t>
  </si>
  <si>
    <t>/Organization/Dineromail</t>
  </si>
  <si>
    <t>DineroMail</t>
  </si>
  <si>
    <t>http://dineromail.com</t>
  </si>
  <si>
    <t>/funding-round/c35b3a615496e44182f8aece5b75203b</t>
  </si>
  <si>
    <t>/Organization/Dinerotaxi</t>
  </si>
  <si>
    <t>DineroTaxi</t>
  </si>
  <si>
    <t>http://www.dinerotaxi.com</t>
  </si>
  <si>
    <t>Cloud Computing|Mobile|SaaS|Transportation</t>
  </si>
  <si>
    <t>/funding-round/ff1243104b5bdd35602e3c2b006a520f</t>
  </si>
  <si>
    <t>/Organization/Dinersgroup</t>
  </si>
  <si>
    <t>DinersGroup</t>
  </si>
  <si>
    <t>http://www.dinersgroup.com</t>
  </si>
  <si>
    <t>E-Commerce|Hospitality|Mobile</t>
  </si>
  <si>
    <t>/organization/busyflow</t>
  </si>
  <si>
    <t>/funding-round/ba5712fb36b1f8a11293f521b658580c</t>
  </si>
  <si>
    <t>/Organization/Dinetouch</t>
  </si>
  <si>
    <t>Dinetouch</t>
  </si>
  <si>
    <t>http://dinetouch.com</t>
  </si>
  <si>
    <t>Mobile|Payments|Point of Sale</t>
  </si>
  <si>
    <t>/organization/busylife-software</t>
  </si>
  <si>
    <t>/funding-round/e53425a784b189a99eae1c15fb49b050</t>
  </si>
  <si>
    <t>/Organization/Dingit-Tv</t>
  </si>
  <si>
    <t>DingIt.tv</t>
  </si>
  <si>
    <t>http://www.dingit.tv/</t>
  </si>
  <si>
    <t>/organization/butcherbox</t>
  </si>
  <si>
    <t>/funding-round/92823b9811bf6b392fe18ae8a0e91513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butchers-bicycles</t>
  </si>
  <si>
    <t>/funding-round/7a73f87330cff32ac4fcff0500317475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butler-healthcare</t>
  </si>
  <si>
    <t>/funding-round/0a28e954c9758a0ba16051fefd1181d0</t>
  </si>
  <si>
    <t>/Organization/Dining-Secretary</t>
  </si>
  <si>
    <t>Dining Secretary</t>
  </si>
  <si>
    <t>http://www.xiaomishu.com</t>
  </si>
  <si>
    <t>/organization/butlr</t>
  </si>
  <si>
    <t>/funding-round/65624e3992352cc8dba7aee37ef618c1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butlur</t>
  </si>
  <si>
    <t>/funding-round/0ed82f9ba6b88177cd3e1fe1a3f7ca51</t>
  </si>
  <si>
    <t>/Organization/Dink</t>
  </si>
  <si>
    <t>dINK</t>
  </si>
  <si>
    <t>http://www.dink.eu</t>
  </si>
  <si>
    <t>Vosselaar</t>
  </si>
  <si>
    <t>/organization/butter-systems</t>
  </si>
  <si>
    <t>/funding-round/37f1a22c69ba2a955ceeb9dfda579f0f</t>
  </si>
  <si>
    <t>/Organization/Dinklife</t>
  </si>
  <si>
    <t>DINKlife</t>
  </si>
  <si>
    <t>http://www.dinklife.com</t>
  </si>
  <si>
    <t>Content|Events|Lifestyle|Sales and Marketing|Social Media</t>
  </si>
  <si>
    <t>/funding-round/88060d5baeca47ece1fec9b88a808b2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funding-round/c84e9b1b1dbc3953ac7d8afa4f05efa1</t>
  </si>
  <si>
    <t>/Organization/Dinnerlab</t>
  </si>
  <si>
    <t>Dinner Lab</t>
  </si>
  <si>
    <t>http://dinnerlab.com</t>
  </si>
  <si>
    <t>/organization/buttercoin</t>
  </si>
  <si>
    <t>/funding-round/6c8010376248edf6c620dfa740ffeacf</t>
  </si>
  <si>
    <t>/Organization/Dinnertime</t>
  </si>
  <si>
    <t>DinnerTime</t>
  </si>
  <si>
    <t>http://dinnertime.com</t>
  </si>
  <si>
    <t>/funding-round/febf468588c91465a293b30ec73cb099</t>
  </si>
  <si>
    <t>/Organization/Dinnr</t>
  </si>
  <si>
    <t>Dinnr</t>
  </si>
  <si>
    <t>http://dinnr.co.uk</t>
  </si>
  <si>
    <t>/organization/butterfleye-inc</t>
  </si>
  <si>
    <t>/funding-round/ca5469f836ada870fada649855defd98</t>
  </si>
  <si>
    <t>/Organization/Dino-3</t>
  </si>
  <si>
    <t>DINO - Visibilidade Online</t>
  </si>
  <si>
    <t>http://www.dino.com.br</t>
  </si>
  <si>
    <t>Advertising|Internet|News|Public Relations|Publishing</t>
  </si>
  <si>
    <t>/funding-round/cf9d4dd899a281387eeb936d6aef40ef</t>
  </si>
  <si>
    <t>/Organization/Dinomarket</t>
  </si>
  <si>
    <t>Dinomarket</t>
  </si>
  <si>
    <t>http://www.dinomarket.com</t>
  </si>
  <si>
    <t>/funding-round/fb01d23f9f5c0be5fb191ac7a85cf304</t>
  </si>
  <si>
    <t>/Organization/Dinos-Rule</t>
  </si>
  <si>
    <t>Dinos Rule</t>
  </si>
  <si>
    <t>http://www.dinosrule.com</t>
  </si>
  <si>
    <t>Digital Media|EdTech|Educational Games</t>
  </si>
  <si>
    <t>/organization/butterfly-2</t>
  </si>
  <si>
    <t>/funding-round/1fccc29780f27dab358c5abc87f0633f</t>
  </si>
  <si>
    <t>/Organization/Dinsmore-Steele</t>
  </si>
  <si>
    <t>Dinsmore Steele</t>
  </si>
  <si>
    <t>http://www.dinsmoresteele.com</t>
  </si>
  <si>
    <t>21-03-2010</t>
  </si>
  <si>
    <t>/funding-round/3b06fd941ecb37f8afbe9d03ed73821c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butterfly-health</t>
  </si>
  <si>
    <t>/funding-round/4292f973a80539f52b6e53ebd1024aeb</t>
  </si>
  <si>
    <t>/Organization/Diobex</t>
  </si>
  <si>
    <t>DiObex</t>
  </si>
  <si>
    <t>http://www.diobex.com</t>
  </si>
  <si>
    <t>/funding-round/c3cb93ce4d739baf0d469acde5381d05</t>
  </si>
  <si>
    <t>/Organization/Diodes-Incorporated</t>
  </si>
  <si>
    <t>Diodes Incorporated</t>
  </si>
  <si>
    <t>http://www.diodes.com</t>
  </si>
  <si>
    <t>/organization/butterfly-network</t>
  </si>
  <si>
    <t>/funding-round/6c7a9aa431b25b6329178546cbf0b783</t>
  </si>
  <si>
    <t>/Organization/Diogenix</t>
  </si>
  <si>
    <t>DioGenix</t>
  </si>
  <si>
    <t>http://diogenix.com</t>
  </si>
  <si>
    <t>/organization/butterflyapp</t>
  </si>
  <si>
    <t>/funding-round/fad953d06f9db2e929aa17f52eecff21</t>
  </si>
  <si>
    <t>/Organization/Diomics</t>
  </si>
  <si>
    <t>Diomics</t>
  </si>
  <si>
    <t>http://diomics.com</t>
  </si>
  <si>
    <t>/organization/button</t>
  </si>
  <si>
    <t>/funding-round/a6f0586fb356bfd7983414fbef8343bb</t>
  </si>
  <si>
    <t>/Organization/Dione-Infotech</t>
  </si>
  <si>
    <t>Dione Infotech</t>
  </si>
  <si>
    <t>http://www.dioneinfotech.com</t>
  </si>
  <si>
    <t>/funding-round/e2470c6537bbab30ded0a17b3d17aa70</t>
  </si>
  <si>
    <t>/Organization/Diono</t>
  </si>
  <si>
    <t>Diono</t>
  </si>
  <si>
    <t>http://diono.com/</t>
  </si>
  <si>
    <t>Cars|Consumer Goods|Families</t>
  </si>
  <si>
    <t>/organization/button-brew-house</t>
  </si>
  <si>
    <t>/funding-round/ef6baa590574f1b4703fe85346447b7a</t>
  </si>
  <si>
    <t>/Organization/Dipexium-Pharmaceuticals</t>
  </si>
  <si>
    <t>Dipexium Pharmaceuticals</t>
  </si>
  <si>
    <t>http://dipexiumpharmaceuticals.com</t>
  </si>
  <si>
    <t>/organization/buuteeq</t>
  </si>
  <si>
    <t>/funding-round/226f7f69d3280e986e4c53226a23004e</t>
  </si>
  <si>
    <t>/Organization/Dipity</t>
  </si>
  <si>
    <t>Dipity</t>
  </si>
  <si>
    <t>http://www.dipity.com</t>
  </si>
  <si>
    <t>Curated Web|Facebook Applications|Social Media</t>
  </si>
  <si>
    <t>/funding-round/3de7f9ba9c08b043fe1c550f332e93ed</t>
  </si>
  <si>
    <t>/Organization/Dipjar</t>
  </si>
  <si>
    <t>DipJar</t>
  </si>
  <si>
    <t>http://www.dipjar.com</t>
  </si>
  <si>
    <t>Databases|Hardware|Hardware + Software</t>
  </si>
  <si>
    <t>/funding-round/56875dc6bad9043a9fc7337d95acb2c2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funding-round/74abe807a69665d050d56393cc712609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funding-round/e580eab290c8129efa3b6de81c87f925</t>
  </si>
  <si>
    <t>/Organization/Diramed</t>
  </si>
  <si>
    <t>DIRAmed</t>
  </si>
  <si>
    <t>http://diramed.com</t>
  </si>
  <si>
    <t>/organization/bux</t>
  </si>
  <si>
    <t>/funding-round/14164045ea193430c763d96d42b10b87</t>
  </si>
  <si>
    <t>/Organization/Direct-Access-Software</t>
  </si>
  <si>
    <t>Direct Access Software</t>
  </si>
  <si>
    <t>http://www.dastrader.com</t>
  </si>
  <si>
    <t>/funding-round/6f0e65a28f8a04c05376230b5a711eca</t>
  </si>
  <si>
    <t>/Organization/Direct-Allergy</t>
  </si>
  <si>
    <t>Direct Allergy</t>
  </si>
  <si>
    <t>http://directallergy.com</t>
  </si>
  <si>
    <t>Service Providers|Services|Therapeutics</t>
  </si>
  <si>
    <t>Erie</t>
  </si>
  <si>
    <t>/funding-round/c5cf1430d894b763c3abfdc12990c462</t>
  </si>
  <si>
    <t>/Organization/Direct-Dermatology</t>
  </si>
  <si>
    <t>Direct Dermatology</t>
  </si>
  <si>
    <t>http://www.directdermatology.com</t>
  </si>
  <si>
    <t>East Palo Alto</t>
  </si>
  <si>
    <t>/funding-round/e717337f03fdaf4d8b8cfcddbbd014a8</t>
  </si>
  <si>
    <t>/Organization/Direct-Flow-Medical</t>
  </si>
  <si>
    <t>Direct Flow Medical</t>
  </si>
  <si>
    <t>http://www.directflowmedical.com</t>
  </si>
  <si>
    <t>/organization/bux180</t>
  </si>
  <si>
    <t>/funding-round/9e240a845300f3b690140a2bbabf5c35</t>
  </si>
  <si>
    <t>/Organization/Direct-Grid-Technologies</t>
  </si>
  <si>
    <t>Direct Grid Technologies</t>
  </si>
  <si>
    <t>http://www.directgrid.com</t>
  </si>
  <si>
    <t>Ridgewood</t>
  </si>
  <si>
    <t>/organization/buxfer</t>
  </si>
  <si>
    <t>/funding-round/44f81647172b94f6d83c0f305acb7d7d</t>
  </si>
  <si>
    <t>/Organization/Direct-Hit</t>
  </si>
  <si>
    <t>Direct Hit</t>
  </si>
  <si>
    <t>/funding-round/da45ae6ff8cd8291313d0d65ae6535f4</t>
  </si>
  <si>
    <t>/Organization/Direct-Insite</t>
  </si>
  <si>
    <t>Direct Insite</t>
  </si>
  <si>
    <t>http://www.directinsite.com</t>
  </si>
  <si>
    <t>Electronics|Information Technology|Services</t>
  </si>
  <si>
    <t>/organization/buy-auto-parts</t>
  </si>
  <si>
    <t>/funding-round/b49596f4fdd79c18d1731fcd72746e74</t>
  </si>
  <si>
    <t>/Organization/Direct-Match-Llc</t>
  </si>
  <si>
    <t>Direct Match</t>
  </si>
  <si>
    <t>http://www.directmatch.com</t>
  </si>
  <si>
    <t>Financial Exchanges|Financial Services|FinTech</t>
  </si>
  <si>
    <t>/organization/buy-box</t>
  </si>
  <si>
    <t>/funding-round/61d7ff0ff023f884c5fa624a609dc0da</t>
  </si>
  <si>
    <t>/Organization/Direct-Media-Technologies</t>
  </si>
  <si>
    <t>Direct Media Technologies</t>
  </si>
  <si>
    <t>/organization/buy-buy-tea</t>
  </si>
  <si>
    <t>/funding-round/a2c77e6b9cc7ffe11f056a3c93393181</t>
  </si>
  <si>
    <t>/Organization/Direct-Rm</t>
  </si>
  <si>
    <t>DirectRM</t>
  </si>
  <si>
    <t>http://www.directrm.com</t>
  </si>
  <si>
    <t>/organization/buy-fresh-produce-inc</t>
  </si>
  <si>
    <t>/funding-round/558ae5425ec5dd8347e048811228fe8f</t>
  </si>
  <si>
    <t>/Organization/Direct-Sitters</t>
  </si>
  <si>
    <t>Direct Sitters</t>
  </si>
  <si>
    <t>http://www.directsitters.co.uk</t>
  </si>
  <si>
    <t>31-03-2009</t>
  </si>
  <si>
    <t>/organization/buy-it</t>
  </si>
  <si>
    <t>/funding-round/c3eaaca4597d7c0f66f338a96481c40f</t>
  </si>
  <si>
    <t>/Organization/Direct-Spinal-Therapeutics</t>
  </si>
  <si>
    <t>Direct Spinal Therapeutics</t>
  </si>
  <si>
    <t>/organization/buy-local-canada</t>
  </si>
  <si>
    <t>/funding-round/7424f988de7050bef2522efa23672a34</t>
  </si>
  <si>
    <t>/Organization/Direct-Trade-Coffee-Club</t>
  </si>
  <si>
    <t>Direct Trade Coffee Club</t>
  </si>
  <si>
    <t>http://dtcoffeeclub.com/</t>
  </si>
  <si>
    <t>Coffee</t>
  </si>
  <si>
    <t>/organization/buy-on-social</t>
  </si>
  <si>
    <t>/funding-round/e98a81e0126cc3c079fb50d2ca329337</t>
  </si>
  <si>
    <t>/Organization/Direct-Vet-Marketing</t>
  </si>
  <si>
    <t>Direct Vet Marketing</t>
  </si>
  <si>
    <t>http://www.vetsfirstchoice.com/</t>
  </si>
  <si>
    <t>/organization/buy-sell-rent-asia</t>
  </si>
  <si>
    <t>/funding-round/bf599cbb77e73a5689bc1b47e5ff2a2f</t>
  </si>
  <si>
    <t>/Organization/Directa-Plus</t>
  </si>
  <si>
    <t>Directa Plus</t>
  </si>
  <si>
    <t>http://www.directa-plus.com</t>
  </si>
  <si>
    <t>/organization/buy-with-fetch</t>
  </si>
  <si>
    <t>/funding-round/3a68659c0c41a22a1ea01ab59dea3bf5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buyanihan</t>
  </si>
  <si>
    <t>/funding-round/76500f595ff6fd6cabe6685c9602086d</t>
  </si>
  <si>
    <t>/Organization/Directadvice</t>
  </si>
  <si>
    <t>DirectAdvice</t>
  </si>
  <si>
    <t>http://www.directadvice.com</t>
  </si>
  <si>
    <t>Advice|Finance|Internet</t>
  </si>
  <si>
    <t>/organization/buyapowa</t>
  </si>
  <si>
    <t>/funding-round/b848bdcb39fc4819f675f4ee119fb41f</t>
  </si>
  <si>
    <t>/Organization/Directag-Com</t>
  </si>
  <si>
    <t>DirectAg.com</t>
  </si>
  <si>
    <t>http://directag.com/</t>
  </si>
  <si>
    <t>/funding-round/fb2a6a7de9f1f89cc706e490b5134585</t>
  </si>
  <si>
    <t>/Organization/Directed-Edge</t>
  </si>
  <si>
    <t>Directed Edge</t>
  </si>
  <si>
    <t>http://www.directededge.com</t>
  </si>
  <si>
    <t>Curated Web|Reviews and Recommendations|Services</t>
  </si>
  <si>
    <t>/organization/buyatab-online-inc</t>
  </si>
  <si>
    <t>/funding-round/00cb31e9bcbf0ba5c1a573fa5775ff49</t>
  </si>
  <si>
    <t>/Organization/Directed-Medical-Systems</t>
  </si>
  <si>
    <t>Directed Medical Systems</t>
  </si>
  <si>
    <t>http://www.directedmedical.com</t>
  </si>
  <si>
    <t>/organization/buybox</t>
  </si>
  <si>
    <t>/funding-round/21a195f1c88a66b4da79634a0105ecc0</t>
  </si>
  <si>
    <t>/Organization/Directfit</t>
  </si>
  <si>
    <t>Directfit</t>
  </si>
  <si>
    <t>http://www.directfit.com</t>
  </si>
  <si>
    <t>Internet|Recruiting|Technology</t>
  </si>
  <si>
    <t>/organization/buycode</t>
  </si>
  <si>
    <t>/funding-round/4e4a3b66ec53a7f45ace3e002bc9e20e</t>
  </si>
  <si>
    <t>/Organization/Directive-Games</t>
  </si>
  <si>
    <t>Directive Games</t>
  </si>
  <si>
    <t>http://www.directivegames.com/</t>
  </si>
  <si>
    <t>Developer Tools|Games|Mobile Games</t>
  </si>
  <si>
    <t>/organization/buyercurious</t>
  </si>
  <si>
    <t>/funding-round/07b6fc81305bcc545c2474140e886079</t>
  </si>
  <si>
    <t>/Organization/Directlaw</t>
  </si>
  <si>
    <t>DirectLaw</t>
  </si>
  <si>
    <t>http://www.directlaw.com</t>
  </si>
  <si>
    <t>/organization/buyermls</t>
  </si>
  <si>
    <t>/funding-round/95a5392f09fa06c6a6775b5dee17351b</t>
  </si>
  <si>
    <t>/Organization/Directly</t>
  </si>
  <si>
    <t>Directly</t>
  </si>
  <si>
    <t>http://www.directly.com</t>
  </si>
  <si>
    <t>Apps|Customer Service</t>
  </si>
  <si>
    <t>/organization/buyerquest</t>
  </si>
  <si>
    <t>/funding-round/06574a688619e7989aa8422783f3253b</t>
  </si>
  <si>
    <t>/Organization/Directmoney</t>
  </si>
  <si>
    <t>DirectMoney</t>
  </si>
  <si>
    <t>http://www.directmoney.com.au</t>
  </si>
  <si>
    <t>Finance|Peer-to-Peer</t>
  </si>
  <si>
    <t>Balmain</t>
  </si>
  <si>
    <t>20-12-2006</t>
  </si>
  <si>
    <t>/funding-round/16be692c7273e0bd3db489b51b4d8a76</t>
  </si>
  <si>
    <t>/Organization/Directphotonics-Industries</t>
  </si>
  <si>
    <t>DirectPhotonics Industries</t>
  </si>
  <si>
    <t>http://www.directphotonics.com</t>
  </si>
  <si>
    <t>/funding-round/96c34ae8985ef074d00fd6bd229deae9</t>
  </si>
  <si>
    <t>/Organization/Directpointe</t>
  </si>
  <si>
    <t>DirectPointe</t>
  </si>
  <si>
    <t>http://www.directpointe.com</t>
  </si>
  <si>
    <t>/organization/buyers-edge</t>
  </si>
  <si>
    <t>/funding-round/f9469ffb4e00a95ebb33c4cdd3d9c453</t>
  </si>
  <si>
    <t>/Organization/Directr</t>
  </si>
  <si>
    <t>Directr</t>
  </si>
  <si>
    <t>http://directr.co</t>
  </si>
  <si>
    <t>Entertainment|Film|Photography|Private Social Networking</t>
  </si>
  <si>
    <t>/organization/buyfi</t>
  </si>
  <si>
    <t>/funding-round/1be748654035a9ac75269d7612f6a3dc</t>
  </si>
  <si>
    <t>/Organization/Directscale</t>
  </si>
  <si>
    <t>DirectScale</t>
  </si>
  <si>
    <t>http://directscale.com/</t>
  </si>
  <si>
    <t>/organization/buyfresco</t>
  </si>
  <si>
    <t>/funding-round/81a685eed9c83ff173227af28e7e75da</t>
  </si>
  <si>
    <t>/Organization/Directworx</t>
  </si>
  <si>
    <t>directworx</t>
  </si>
  <si>
    <t>http://www.directworx.ca</t>
  </si>
  <si>
    <t>/organization/buyhatke</t>
  </si>
  <si>
    <t>/funding-round/ed936df3f8e39821fb434bdd45cadadd</t>
  </si>
  <si>
    <t>/Organization/Direvo-Biotech</t>
  </si>
  <si>
    <t>DIREVO Industrial Biotechnology</t>
  </si>
  <si>
    <t>http://www.direvo.com</t>
  </si>
  <si>
    <t>/organization/buying-butler</t>
  </si>
  <si>
    <t>/funding-round/c8344c1ae942d60bf8e0d725a0246cd7</t>
  </si>
  <si>
    <t>/Organization/Dirig-Software</t>
  </si>
  <si>
    <t>Dirig Software</t>
  </si>
  <si>
    <t>http://www.dirig.com/</t>
  </si>
  <si>
    <t>/organization/buyingiq</t>
  </si>
  <si>
    <t>/funding-round/16b2136f28be73785617ebbbca319cf2</t>
  </si>
  <si>
    <t>/Organization/Dirtt-Environmental</t>
  </si>
  <si>
    <t>DIRTT Environmental Solutions</t>
  </si>
  <si>
    <t>http://www.dirtt.net</t>
  </si>
  <si>
    <t>/organization/buyitrideit</t>
  </si>
  <si>
    <t>/funding-round/8ac0bf5a12f1aaa03b797b46cbaa196c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buymyhome</t>
  </si>
  <si>
    <t>/funding-round/68efc5abc396ba641dd7d82ce2d86515</t>
  </si>
  <si>
    <t>/Organization/Disability-Care-Givers</t>
  </si>
  <si>
    <t>Disability Care Givers</t>
  </si>
  <si>
    <t>/organization/buymytronics</t>
  </si>
  <si>
    <t>/funding-round/c6bf178611276bec22340ec087acdae7</t>
  </si>
  <si>
    <t>/Organization/Disabledpark</t>
  </si>
  <si>
    <t>DisabledPark</t>
  </si>
  <si>
    <t>http://www.disabledpark.com/</t>
  </si>
  <si>
    <t>Apps|Parking</t>
  </si>
  <si>
    <t>Elche</t>
  </si>
  <si>
    <t>/organization/buynow-worldwide</t>
  </si>
  <si>
    <t>/funding-round/e3da4e9fca6b6afaca9c2a8ab5afdb65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buyoo</t>
  </si>
  <si>
    <t>/funding-round/d84200fdb56f022e4489530aa1e1ba4c</t>
  </si>
  <si>
    <t>/Organization/Disaster-Preparedness-Dba-Fortitude-Ranch</t>
  </si>
  <si>
    <t>Disaster Preparedness, dba Fortitude Ranch</t>
  </si>
  <si>
    <t>http://www.fortituderanch.com</t>
  </si>
  <si>
    <t>/organization/buyosphere</t>
  </si>
  <si>
    <t>/funding-round/1718080cda817802f38e9c128d258830</t>
  </si>
  <si>
    <t>/Organization/Disc-Dynamics</t>
  </si>
  <si>
    <t>Disc Dynamics</t>
  </si>
  <si>
    <t>http://www.discdyn.com/</t>
  </si>
  <si>
    <t>Diagnostics|Health Diagnostics|Therapeutics</t>
  </si>
  <si>
    <t>/organization/buyou</t>
  </si>
  <si>
    <t>/funding-round/53ab85a181f639c7bd2a2bd98517e981</t>
  </si>
  <si>
    <t>/Organization/Discera</t>
  </si>
  <si>
    <t>Discera</t>
  </si>
  <si>
    <t>http://www.discera.com</t>
  </si>
  <si>
    <t>/organization/buyplaywin</t>
  </si>
  <si>
    <t>/funding-round/e04edeb057619a10031be003ef0ff773</t>
  </si>
  <si>
    <t>/Organization/Discern</t>
  </si>
  <si>
    <t>DISCERN</t>
  </si>
  <si>
    <t>http://www.discern.com</t>
  </si>
  <si>
    <t>Analytics|Big Data|Enterprise Software|PaaS|SaaS</t>
  </si>
  <si>
    <t>/organization/buyrentkenya-com</t>
  </si>
  <si>
    <t>/funding-round/6a3d7138d5f6599ba5d1a21d7308a954</t>
  </si>
  <si>
    <t>/Organization/Discgenics</t>
  </si>
  <si>
    <t>DiscGenics</t>
  </si>
  <si>
    <t>http://discgenics.com</t>
  </si>
  <si>
    <t>/organization/buyreply</t>
  </si>
  <si>
    <t>/funding-round/22f1559e145998d3c8f3e77afcaa3a32</t>
  </si>
  <si>
    <t>/Organization/Disclosurenet</t>
  </si>
  <si>
    <t>DisclosureNet Inc.</t>
  </si>
  <si>
    <t>http://www.disclosurenet.com</t>
  </si>
  <si>
    <t>/funding-round/a9402956c59677ffaa50a4258a2b2fb5</t>
  </si>
  <si>
    <t>/Organization/Disco-3</t>
  </si>
  <si>
    <t>DISCO</t>
  </si>
  <si>
    <t>http://www.thediscoapp.com</t>
  </si>
  <si>
    <t>15-09-2015</t>
  </si>
  <si>
    <t>/funding-round/e15403f57bb9ab83ee840fc06a0e946a</t>
  </si>
  <si>
    <t>/Organization/Disco-Melee</t>
  </si>
  <si>
    <t>Disco Melee</t>
  </si>
  <si>
    <t>http://discomelee.com/</t>
  </si>
  <si>
    <t>/organization/buysafe</t>
  </si>
  <si>
    <t>/funding-round/58004c3a340d20b8eb33373f91394872</t>
  </si>
  <si>
    <t>/Organization/Disco-Volante</t>
  </si>
  <si>
    <t>disco volante</t>
  </si>
  <si>
    <t>http://wahwah.fm</t>
  </si>
  <si>
    <t>Apps|Broadcasting|iPhone|Location Based Services|Music|Social Media</t>
  </si>
  <si>
    <t>/funding-round/bfc10592e40e1c4284d5f38486aebd0c</t>
  </si>
  <si>
    <t>/Organization/Discoapi</t>
  </si>
  <si>
    <t>discoapi</t>
  </si>
  <si>
    <t>https://discoapi.com/</t>
  </si>
  <si>
    <t>Content|Developer APIs|Search|Social Media</t>
  </si>
  <si>
    <t>/organization/buyside-2</t>
  </si>
  <si>
    <t>/funding-round/6149f55586ad5f4758d3d31b539d737d</t>
  </si>
  <si>
    <t>/Organization/Disconnect</t>
  </si>
  <si>
    <t>Disconnect</t>
  </si>
  <si>
    <t>http://disconnect.me</t>
  </si>
  <si>
    <t>Privacy|Search|Security</t>
  </si>
  <si>
    <t>/organization/buysidefx</t>
  </si>
  <si>
    <t>/funding-round/21c191980f5e673bec7eff33a9bd791c</t>
  </si>
  <si>
    <t>/Organization/Discotech</t>
  </si>
  <si>
    <t>Discotech</t>
  </si>
  <si>
    <t>http://www.discotech.me</t>
  </si>
  <si>
    <t>Android|Entertainment|Hospitality|iPhone|Lifestyle|Nightlife|Travel</t>
  </si>
  <si>
    <t>/funding-round/4e28303b935d1f3543c10c511660e5b6</t>
  </si>
  <si>
    <t>/Organization/Discount-Park-And-Ride</t>
  </si>
  <si>
    <t>Discount Park and Ride</t>
  </si>
  <si>
    <t>http://www.discountparkandride.com</t>
  </si>
  <si>
    <t>/funding-round/51e237a5d8696b0aacaaecb4a342b9ce</t>
  </si>
  <si>
    <t>/Organization/Discount-Ramps</t>
  </si>
  <si>
    <t>Discount Ramps</t>
  </si>
  <si>
    <t>http://www.discountramps.com</t>
  </si>
  <si>
    <t>West Bend</t>
  </si>
  <si>
    <t>/organization/buysight</t>
  </si>
  <si>
    <t>/funding-round/8e4054effd3623d5f198e8235c850980</t>
  </si>
  <si>
    <t>/Organization/Discountdoc</t>
  </si>
  <si>
    <t>DiscountDoc</t>
  </si>
  <si>
    <t>http://www.DiscountDoc.com</t>
  </si>
  <si>
    <t>/funding-round/a500f6d39a36f7da20eac5423b787281</t>
  </si>
  <si>
    <t>/Organization/Discountif</t>
  </si>
  <si>
    <t>DiscountIF</t>
  </si>
  <si>
    <t>http://www.discountif.com</t>
  </si>
  <si>
    <t>/funding-round/c68ecbccfbb4f200f575bd85ad29bae2</t>
  </si>
  <si>
    <t>/Organization/Discourse</t>
  </si>
  <si>
    <t>Discourse</t>
  </si>
  <si>
    <t>http://www.discourse.org</t>
  </si>
  <si>
    <t>/organization/buysimple</t>
  </si>
  <si>
    <t>/funding-round/944e73b107a19e920fdbf30be6da8248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buystand</t>
  </si>
  <si>
    <t>/funding-round/bc3eda96bde1b498b72b98b5432a79c8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buyt-in</t>
  </si>
  <si>
    <t>/funding-round/30946379978a8b96519b4c36adcf35da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buytech</t>
  </si>
  <si>
    <t>/funding-round/afa1f859e39f7b34bd39c8d5a2606cde</t>
  </si>
  <si>
    <t>/Organization/Discoverly</t>
  </si>
  <si>
    <t>Discoverly</t>
  </si>
  <si>
    <t>http://discover.ly</t>
  </si>
  <si>
    <t>Enterprises|Productivity Software|Social Media</t>
  </si>
  <si>
    <t>/organization/buyvip</t>
  </si>
  <si>
    <t>/funding-round/1d001d82e123b51f195c1774d2adf23f</t>
  </si>
  <si>
    <t>/Organization/Discoveroom-P-C</t>
  </si>
  <si>
    <t>Discoveroom P.C.</t>
  </si>
  <si>
    <t>http://discoveroom.com</t>
  </si>
  <si>
    <t>Hospitality|Online Reservations|Travel</t>
  </si>
  <si>
    <t>Steyning</t>
  </si>
  <si>
    <t>/funding-round/5743df4c856de2a2c2b5c5834f06eb80</t>
  </si>
  <si>
    <t>/Organization/Discoverx</t>
  </si>
  <si>
    <t>DiscoveRX</t>
  </si>
  <si>
    <t>http://www.discoverx.com</t>
  </si>
  <si>
    <t>/organization/buywithme</t>
  </si>
  <si>
    <t>/funding-round/47b1d065f4ac930722b89ed58e088ab9</t>
  </si>
  <si>
    <t>/Organization/Discovery-Bay-Games</t>
  </si>
  <si>
    <t>Discovery Bay Games</t>
  </si>
  <si>
    <t>http://discoverybaygames.com</t>
  </si>
  <si>
    <t>/funding-round/4af87171501ee3083db352fc5ec3441d</t>
  </si>
  <si>
    <t>/Organization/Discovery-Labs</t>
  </si>
  <si>
    <t>Discovery Labs</t>
  </si>
  <si>
    <t>http://www.discoverylabs.com/</t>
  </si>
  <si>
    <t>/funding-round/8918d54d6a1ec99385472be5af16583e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funding-round/a3c6d0f8aeb6041b6acf9d53118ea27f</t>
  </si>
  <si>
    <t>/Organization/Discovery-Technology-International</t>
  </si>
  <si>
    <t>Discovery Technology International</t>
  </si>
  <si>
    <t>http://discovtech.com</t>
  </si>
  <si>
    <t>/funding-round/bfdc7102980be5b3ecd1f221839ab016</t>
  </si>
  <si>
    <t>/Organization/Discoverybiomed</t>
  </si>
  <si>
    <t>DiscoveryBioMed</t>
  </si>
  <si>
    <t>http://discoverybiomed.com</t>
  </si>
  <si>
    <t>/funding-round/dff135538c3c06ee4c05c024222f6c90</t>
  </si>
  <si>
    <t>15/05/2011</t>
  </si>
  <si>
    <t>/Organization/Discovr-Labs</t>
  </si>
  <si>
    <t>Discovr Labs</t>
  </si>
  <si>
    <t>https://www.discovrlearning.com</t>
  </si>
  <si>
    <t>Education|Services|Virtual Worlds</t>
  </si>
  <si>
    <t>/organization/buyyourfriendadrink-com</t>
  </si>
  <si>
    <t>/funding-round/9200e2d5c9576c9568341af0a18cf640</t>
  </si>
  <si>
    <t>/Organization/Discreetic</t>
  </si>
  <si>
    <t>Discreetic</t>
  </si>
  <si>
    <t>/organization/buz-2</t>
  </si>
  <si>
    <t>/funding-round/18b38ee6c504ffce7ed348dcceefbcd2</t>
  </si>
  <si>
    <t>/Organization/Discrete-Sport</t>
  </si>
  <si>
    <t>Discrete Sport</t>
  </si>
  <si>
    <t>http://discreteheadwear.com</t>
  </si>
  <si>
    <t>/funding-round/6aa4685a6e73809cf9ad498d6da96afe</t>
  </si>
  <si>
    <t>/Organization/Discuss-Io</t>
  </si>
  <si>
    <t>Discuss.IO</t>
  </si>
  <si>
    <t>http://www.discuss.io</t>
  </si>
  <si>
    <t>Customer Service|Market Research|Software</t>
  </si>
  <si>
    <t>/funding-round/78eb0915b2905fa16396f25e8bceb341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funding-round/9ab3771028224fc11b26cd9a89e3d376</t>
  </si>
  <si>
    <t>/Organization/Disenia</t>
  </si>
  <si>
    <t>Disenia</t>
  </si>
  <si>
    <t>http://www.disenia.mx</t>
  </si>
  <si>
    <t>/funding-round/b114aba8f02a4b09703703941b5fcb3c</t>
  </si>
  <si>
    <t>/Organization/Dish-Fm</t>
  </si>
  <si>
    <t>Dish.fm</t>
  </si>
  <si>
    <t>http://dish.fm</t>
  </si>
  <si>
    <t>Hospitality|Local Search|Location Based Services|Mobile|Restaurants|Reviews and Recommendations</t>
  </si>
  <si>
    <t>/funding-round/d7989689fdbe8fc0e468110cb67fe176</t>
  </si>
  <si>
    <t>/Organization/Dishable</t>
  </si>
  <si>
    <t>Dishable</t>
  </si>
  <si>
    <t>http://www.dishable.com/</t>
  </si>
  <si>
    <t>/organization/buzz-bar</t>
  </si>
  <si>
    <t>/funding-round/58458d97225b5cbdc4a48e4af273c2f8</t>
  </si>
  <si>
    <t>/Organization/Dishco</t>
  </si>
  <si>
    <t>DishCo</t>
  </si>
  <si>
    <t>http://dishco.com/</t>
  </si>
  <si>
    <t>/organization/buzz-cloud</t>
  </si>
  <si>
    <t>/funding-round/4131b7669b2cf4987e5e2e0defa9f62f</t>
  </si>
  <si>
    <t>31/08/2013</t>
  </si>
  <si>
    <t>/Organization/Dishcrawl</t>
  </si>
  <si>
    <t>Dishcrawl</t>
  </si>
  <si>
    <t>http://dishcrawl.com/valpo</t>
  </si>
  <si>
    <t>Consumer Internet|Events|Hospitality|Restaurants|Social Media</t>
  </si>
  <si>
    <t>/funding-round/5e7ce43b2dd9b16b04f982dc6441c054</t>
  </si>
  <si>
    <t>/Organization/Dishoomit</t>
  </si>
  <si>
    <t>Quinto</t>
  </si>
  <si>
    <t>http://quintoapp.com/</t>
  </si>
  <si>
    <t>/funding-round/a04893576346ed4eb1acfdf67ffef435</t>
  </si>
  <si>
    <t>/Organization/Diskonhunter-Com</t>
  </si>
  <si>
    <t>DiskonHunter.com</t>
  </si>
  <si>
    <t>http://diskonhunter.com</t>
  </si>
  <si>
    <t>Curated Web|Discounts|Promotional</t>
  </si>
  <si>
    <t>Dki Jakarta</t>
  </si>
  <si>
    <t>/funding-round/b76534156c6b69c84f9678656fc6f867</t>
  </si>
  <si>
    <t>/Organization/Diskover</t>
  </si>
  <si>
    <t>Diskover</t>
  </si>
  <si>
    <t>/organization/buzz-lanes</t>
  </si>
  <si>
    <t>/funding-round/76909d1c795a325cc9e232ac61b1274a</t>
  </si>
  <si>
    <t>/Organization/Diskovre</t>
  </si>
  <si>
    <t>DISKOVRe</t>
  </si>
  <si>
    <t>/organization/buzz-media-2</t>
  </si>
  <si>
    <t>/funding-round/13b27cb0115366991f06f0d517ac4158</t>
  </si>
  <si>
    <t>18/03/2009</t>
  </si>
  <si>
    <t>/Organization/Disksites-Inc</t>
  </si>
  <si>
    <t>DiskSites</t>
  </si>
  <si>
    <t>http://www.disksites.com/</t>
  </si>
  <si>
    <t>/funding-round/2a873b0d34a99519f560e922915d0325</t>
  </si>
  <si>
    <t>30/12/2006</t>
  </si>
  <si>
    <t>/Organization/Dispatch</t>
  </si>
  <si>
    <t>Dispatch</t>
  </si>
  <si>
    <t>http://dispatch.cc</t>
  </si>
  <si>
    <t>Cloud Computing|File Sharing|Finance|FinTech|Messaging|Productivity Software|Web Hosting</t>
  </si>
  <si>
    <t>/funding-round/9063205efe458637ace0d1c508b280cf</t>
  </si>
  <si>
    <t>/Organization/Dispatch-2</t>
  </si>
  <si>
    <t>http://www.dispatch.me</t>
  </si>
  <si>
    <t>Developer APIs|Enterprise Software|SaaS</t>
  </si>
  <si>
    <t>/funding-round/b099b1762cce14684d0abbe9e3370dd1</t>
  </si>
  <si>
    <t>30/03/2008</t>
  </si>
  <si>
    <t>/Organization/Dispatch-4</t>
  </si>
  <si>
    <t>http://www.dispatchrobotics.com/</t>
  </si>
  <si>
    <t>/funding-round/efe111b93e87cde892e21b5494f7dc8a</t>
  </si>
  <si>
    <t>/Organization/Dispatchhealth</t>
  </si>
  <si>
    <t>DispatchHealth</t>
  </si>
  <si>
    <t>http://www.dispatchhealth.com/</t>
  </si>
  <si>
    <t>/organization/buzz-referrals</t>
  </si>
  <si>
    <t>/funding-round/0730b2606d86b9f59c915cad45f42547</t>
  </si>
  <si>
    <t>/Organization/Dispatchr</t>
  </si>
  <si>
    <t>Dispatchr</t>
  </si>
  <si>
    <t>http://www.dispatchr.com</t>
  </si>
  <si>
    <t>/funding-round/7dda7dde965ad5a87ccb61948f3955d1</t>
  </si>
  <si>
    <t>/Organization/Dispel</t>
  </si>
  <si>
    <t>Dispel</t>
  </si>
  <si>
    <t>https://dispel.io</t>
  </si>
  <si>
    <t>/funding-round/9d9d64dd8eef93d5b3599f31f423c51a</t>
  </si>
  <si>
    <t>/Organization/Dispensesource</t>
  </si>
  <si>
    <t>DispenseSource</t>
  </si>
  <si>
    <t>http://http//www.dispensesource.com</t>
  </si>
  <si>
    <t>/funding-round/c8f24ae8c53b01676a0e72970fe2420d</t>
  </si>
  <si>
    <t>/Organization/Dispersol-Technologies</t>
  </si>
  <si>
    <t>Dispersol Technologies</t>
  </si>
  <si>
    <t>http://dispersoltech.com</t>
  </si>
  <si>
    <t>/organization/buzz360-llc</t>
  </si>
  <si>
    <t>/funding-round/38972578e1f2aa64e76b4c6922d67bfd</t>
  </si>
  <si>
    <t>/Organization/Displair</t>
  </si>
  <si>
    <t>Displair</t>
  </si>
  <si>
    <t>http://displair.com</t>
  </si>
  <si>
    <t>Astrakhan</t>
  </si>
  <si>
    <t>/funding-round/d0406b37c4d6808459edf4095d523d77</t>
  </si>
  <si>
    <t>/Organization/Displaylink</t>
  </si>
  <si>
    <t>DisplayLink</t>
  </si>
  <si>
    <t>http://www.displaylink.com</t>
  </si>
  <si>
    <t>Hardware + Software|Semiconductors</t>
  </si>
  <si>
    <t>/organization/buzzcity</t>
  </si>
  <si>
    <t>/funding-round/287ff4542bacc91d0716848a4ef388b9</t>
  </si>
  <si>
    <t>/Organization/Displaynote-Technologies</t>
  </si>
  <si>
    <t>DisplayNote Technologies</t>
  </si>
  <si>
    <t>http://displaynote.com/</t>
  </si>
  <si>
    <t>/funding-round/af9501bbe9dd9ff8ed1b2bcda3cc37c0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buzzd-local-response</t>
  </si>
  <si>
    <t>/funding-round/4e213dd6dcac4c86c414254baa6b2697</t>
  </si>
  <si>
    <t>/Organization/Dispop</t>
  </si>
  <si>
    <t>Dispop</t>
  </si>
  <si>
    <t>http://www.dispop.com</t>
  </si>
  <si>
    <t>Advertising|Crowdsourcing</t>
  </si>
  <si>
    <t>/organization/buzzdash</t>
  </si>
  <si>
    <t>/funding-round/3ad20156072481821507f8b12f607aed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buzzdoes</t>
  </si>
  <si>
    <t>/funding-round/8d6b53e5fa5e83cae2ba4a9efd95a0b3</t>
  </si>
  <si>
    <t>/Organization/Disqus</t>
  </si>
  <si>
    <t>Disqus</t>
  </si>
  <si>
    <t>http://www.disqus.com</t>
  </si>
  <si>
    <t>Blogging Platforms|Curated Web|Forums|Opinions|Venture Capital</t>
  </si>
  <si>
    <t>/organization/buzzelement</t>
  </si>
  <si>
    <t>/funding-round/bffe678146f1011d32300681a8a5cd71</t>
  </si>
  <si>
    <t>/Organization/Disrupt-</t>
  </si>
  <si>
    <t>Disrupt.</t>
  </si>
  <si>
    <t>http://disruptsurfing.com/</t>
  </si>
  <si>
    <t>Customer Service|Retail|Sporting Goods</t>
  </si>
  <si>
    <t>/organization/buzzero</t>
  </si>
  <si>
    <t>/funding-round/2068e96ffbf84009fcace899b9060fce</t>
  </si>
  <si>
    <t>/Organization/Disrupt-Ck</t>
  </si>
  <si>
    <t>Disrupt CK</t>
  </si>
  <si>
    <t>http://www.disruptck.com</t>
  </si>
  <si>
    <t>Consumer Electronics|E-Commerce|Ediscovery|Media|Software|Television</t>
  </si>
  <si>
    <t>/funding-round/a54421687aea94e4d7129277ff1d7a7b</t>
  </si>
  <si>
    <t>/Organization/Disrupt6</t>
  </si>
  <si>
    <t>Disrupt6</t>
  </si>
  <si>
    <t>http://www.disrupt6.com/</t>
  </si>
  <si>
    <t>/organization/buzzfeed</t>
  </si>
  <si>
    <t>/funding-round/401234f99440fcfdbdab20fc3ef024e9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funding-round/589f73ef1aa03a7e25155280270aa10a</t>
  </si>
  <si>
    <t>/Organization/Disruptive-By-Design</t>
  </si>
  <si>
    <t>Disruptive By Design</t>
  </si>
  <si>
    <t>http://www.disruptive.in</t>
  </si>
  <si>
    <t>/funding-round/bbd02d0317d9e884cbeb7fb2492f6f96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funding-round/c3ad1683e3ce325006ba6fb643051ef2</t>
  </si>
  <si>
    <t>/Organization/Dissolve</t>
  </si>
  <si>
    <t>Dissolve</t>
  </si>
  <si>
    <t>http://dissolve.com</t>
  </si>
  <si>
    <t>/funding-round/cff05fcd7651c9c27da0927818981099</t>
  </si>
  <si>
    <t>/Organization/Distalmotion</t>
  </si>
  <si>
    <t>DistalMotion</t>
  </si>
  <si>
    <t>http://www.distalmotion.com</t>
  </si>
  <si>
    <t>/funding-round/e5ade5893bbd933dcffea9521c8c1366</t>
  </si>
  <si>
    <t>/Organization/Distech-Controls</t>
  </si>
  <si>
    <t>Distech Controls</t>
  </si>
  <si>
    <t>http://www.distech-controls.com</t>
  </si>
  <si>
    <t>/organization/buzzient</t>
  </si>
  <si>
    <t>/funding-round/25b1c1ec1418abd962e1cd337aeb0d5d</t>
  </si>
  <si>
    <t>/Organization/Distelli-Inc</t>
  </si>
  <si>
    <t>Distelli</t>
  </si>
  <si>
    <t>https://www.distelli.com</t>
  </si>
  <si>
    <t>Cloud Computing|Cloud Infrastructure|Developer Tools|Enterprise Software|SaaS</t>
  </si>
  <si>
    <t>/funding-round/5c48b8604f6fd10f1e31f9834538320d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buzzilla</t>
  </si>
  <si>
    <t>/funding-round/b323a5971f4d37deca0c72e0a2ae2db0</t>
  </si>
  <si>
    <t>/Organization/Distil-Interactive</t>
  </si>
  <si>
    <t>Distil Interactive</t>
  </si>
  <si>
    <t>http://www.distilinteractive.com</t>
  </si>
  <si>
    <t>/funding-round/fc457fe5d0a18fef7c3785dc22c6a27e</t>
  </si>
  <si>
    <t>/Organization/Distill</t>
  </si>
  <si>
    <t>Distill</t>
  </si>
  <si>
    <t>http://www.distill.cc</t>
  </si>
  <si>
    <t>Enterprise Software|Human Resources|Online Scheduling|Recruiting</t>
  </si>
  <si>
    <t>/organization/buzzinate-information-technology-company</t>
  </si>
  <si>
    <t>/funding-round/5343c3396dc2498407062ce27d79f4c4</t>
  </si>
  <si>
    <t>/Organization/Distorted-Utopia</t>
  </si>
  <si>
    <t>Distorted Utopia</t>
  </si>
  <si>
    <t>http://distortedutopia.com</t>
  </si>
  <si>
    <t>/organization/buzzlepops</t>
  </si>
  <si>
    <t>/funding-round/401e36298854d107e28486b0a18a9987</t>
  </si>
  <si>
    <t>/Organization/Distra</t>
  </si>
  <si>
    <t>Distra</t>
  </si>
  <si>
    <t>http://www.distra.com</t>
  </si>
  <si>
    <t>/organization/buzzmetrics</t>
  </si>
  <si>
    <t>/funding-round/841d49cfc86235c4cee3349684af9418</t>
  </si>
  <si>
    <t>/Organization/Distractify</t>
  </si>
  <si>
    <t>Distractify</t>
  </si>
  <si>
    <t>http://distractify.com</t>
  </si>
  <si>
    <t>/organization/buzzmob</t>
  </si>
  <si>
    <t>/funding-round/79062d3372db7c5a14c986f8ce88b305</t>
  </si>
  <si>
    <t>/Organization/Distressed-Realty-Fund</t>
  </si>
  <si>
    <t>Distressed Realty Fund</t>
  </si>
  <si>
    <t>http://www.distressedrealtyfund.net/</t>
  </si>
  <si>
    <t>18-08-2015</t>
  </si>
  <si>
    <t>/funding-round/809f4d81b4e2cf39bee2c472835cf65d</t>
  </si>
  <si>
    <t>/Organization/Distributed-Energy-Management</t>
  </si>
  <si>
    <t>Distributed Energy Management</t>
  </si>
  <si>
    <t>http://de-mgmt.com/</t>
  </si>
  <si>
    <t>/funding-round/9d9f8e0105a65c78b51876b9557d6a60</t>
  </si>
  <si>
    <t>/Organization/Distributed-Energy-Research-Solutions</t>
  </si>
  <si>
    <t>Distributed Energy Research &amp; Solutions</t>
  </si>
  <si>
    <t>/organization/buzzmove</t>
  </si>
  <si>
    <t>/funding-round/a3c9f2f7fdf5ad037ea658412fac8eb6</t>
  </si>
  <si>
    <t>/Organization/Distributive-Networks</t>
  </si>
  <si>
    <t>Distributive Networks</t>
  </si>
  <si>
    <t>/funding-round/a3d3c2bf9b6e540b2b02d9db3831f097</t>
  </si>
  <si>
    <t>/Organization/District-Delivery</t>
  </si>
  <si>
    <t>District Delivery</t>
  </si>
  <si>
    <t>http://districtdelivery.com/</t>
  </si>
  <si>
    <t>/funding-round/ac4f685ae95d7984dec93f126b8b78a0</t>
  </si>
  <si>
    <t>/Organization/Dita-Exchange</t>
  </si>
  <si>
    <t>DITA Exchange</t>
  </si>
  <si>
    <t>http://www.ditaexchange.com</t>
  </si>
  <si>
    <t>/organization/buzzmyvideos-youtube-network</t>
  </si>
  <si>
    <t>/funding-round/2f41e8f9e4d31ae70e0829c33669f7bc</t>
  </si>
  <si>
    <t>/Organization/Ditech-Communications</t>
  </si>
  <si>
    <t>Ditech Communications</t>
  </si>
  <si>
    <t>http://www.ditechnetworks.com</t>
  </si>
  <si>
    <t>Manufacturing|Mobile|Technology</t>
  </si>
  <si>
    <t>/organization/buzznet</t>
  </si>
  <si>
    <t>/funding-round/691527a74f970330ae190a21592bfa52</t>
  </si>
  <si>
    <t>/Organization/Ditlo</t>
  </si>
  <si>
    <t>ditlo</t>
  </si>
  <si>
    <t>http://www.ditlo.com</t>
  </si>
  <si>
    <t>Film|Music|Photography|Television</t>
  </si>
  <si>
    <t>/organization/buzzni</t>
  </si>
  <si>
    <t>/funding-round/feb0c63914b42f5a39f4479590ba7fff</t>
  </si>
  <si>
    <t>/Organization/Ditno</t>
  </si>
  <si>
    <t>ditno.</t>
  </si>
  <si>
    <t>http://www.ditno.com</t>
  </si>
  <si>
    <t>/organization/buzzoek</t>
  </si>
  <si>
    <t>/funding-round/8e8e317b6cfaeb60a4cf5c9d8d09b1f8</t>
  </si>
  <si>
    <t>/Organization/Dittit</t>
  </si>
  <si>
    <t>Dittit</t>
  </si>
  <si>
    <t>http://dittit.com</t>
  </si>
  <si>
    <t>Fitness|Health and Wellness|Software</t>
  </si>
  <si>
    <t>/organization/buzzoo</t>
  </si>
  <si>
    <t>/funding-round/ebcd6c8f63cb74e8b774399e8e92c8d6</t>
  </si>
  <si>
    <t>/Organization/Ditto</t>
  </si>
  <si>
    <t>Ditto</t>
  </si>
  <si>
    <t>http://www.ditto.me</t>
  </si>
  <si>
    <t>Apps|Curated Web|iPhone|Location Based Services|Online Reservations</t>
  </si>
  <si>
    <t>/organization/buzzoola</t>
  </si>
  <si>
    <t>/funding-round/29ceba009dd4a9cf0036c6c09569f35b</t>
  </si>
  <si>
    <t>/Organization/Ditto-Com</t>
  </si>
  <si>
    <t>DITTO.com</t>
  </si>
  <si>
    <t>http://www.ditto.com</t>
  </si>
  <si>
    <t>/funding-round/97e7bdb6fef05dbb305d2b1ec20ff55c</t>
  </si>
  <si>
    <t>/Organization/Ditto-Inc-</t>
  </si>
  <si>
    <t>Ditto Inc.</t>
  </si>
  <si>
    <t>/organization/buzzoole</t>
  </si>
  <si>
    <t>/funding-round/14ac4528e9436144752185a54f468315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funding-round/d2898a6fa7ad467441446c9f55a2ef97</t>
  </si>
  <si>
    <t>/Organization/Diurnal</t>
  </si>
  <si>
    <t>Diurnal</t>
  </si>
  <si>
    <t>http://www.diurnal.co.uk</t>
  </si>
  <si>
    <t>/organization/buzzspice</t>
  </si>
  <si>
    <t>/funding-round/1a29eed3641c326afc3ae4366fb7d7b3</t>
  </si>
  <si>
    <t>/Organization/Divante</t>
  </si>
  <si>
    <t>Divante</t>
  </si>
  <si>
    <t>http://divante.co/</t>
  </si>
  <si>
    <t>Business Services|E-Commerce|Software</t>
  </si>
  <si>
    <t>/organization/buzzstalker</t>
  </si>
  <si>
    <t>/funding-round/ecbeb10457c1dd94b2bb60dda5905ac0</t>
  </si>
  <si>
    <t>/Organization/Divas-Diamond</t>
  </si>
  <si>
    <t>Divas Diamond</t>
  </si>
  <si>
    <t>http://www.divaspirlanta.com</t>
  </si>
  <si>
    <t>/organization/buzzstarter</t>
  </si>
  <si>
    <t>/funding-round/000bd747421191b2989f0de4dd17b891</t>
  </si>
  <si>
    <t>/Organization/Diveboard</t>
  </si>
  <si>
    <t>Diveboard</t>
  </si>
  <si>
    <t>http://www.diveboard.com</t>
  </si>
  <si>
    <t>Curated Web|Diving|Travel</t>
  </si>
  <si>
    <t>/funding-round/68f402604e2d33863289e91790acac0e</t>
  </si>
  <si>
    <t>/Organization/Diveling</t>
  </si>
  <si>
    <t>Diveling</t>
  </si>
  <si>
    <t>http://www.diveling.com</t>
  </si>
  <si>
    <t>Internet|Internet of Things|Services</t>
  </si>
  <si>
    <t>/funding-round/8847f2489e676a2902d3d1c9af3b75c3</t>
  </si>
  <si>
    <t>/Organization/Divergence</t>
  </si>
  <si>
    <t>Divergence</t>
  </si>
  <si>
    <t>http://www.divergence.com</t>
  </si>
  <si>
    <t>/funding-round/ee7f7cb3df86497b0dde347c56cd313e</t>
  </si>
  <si>
    <t>/Organization/Diverse-Energy</t>
  </si>
  <si>
    <t>Diverse Energy</t>
  </si>
  <si>
    <t>http://www.diverse-energy.com</t>
  </si>
  <si>
    <t>Slinfold</t>
  </si>
  <si>
    <t>/organization/buzzstarter-inc</t>
  </si>
  <si>
    <t>/funding-round/5209ebe22c884232b787ef6fa44403af</t>
  </si>
  <si>
    <t>/Organization/Diverse-School-Travel</t>
  </si>
  <si>
    <t>Diverse School Travel</t>
  </si>
  <si>
    <t>http://www.diverseschooltravel.co.uk</t>
  </si>
  <si>
    <t>/organization/buzzstream</t>
  </si>
  <si>
    <t>/funding-round/0947f189c9e1ed385cf6f1b7e67677f8</t>
  </si>
  <si>
    <t>/Organization/Diverserecruiting</t>
  </si>
  <si>
    <t>DiverseRecruiting</t>
  </si>
  <si>
    <t>http://www.diverserecruiting.com</t>
  </si>
  <si>
    <t>/funding-round/2f9e07cb99ee7993e231c6b8156779d6</t>
  </si>
  <si>
    <t>/Organization/Diversied-Arts-And-Entertainment</t>
  </si>
  <si>
    <t>Diversied Arts And Entertainment</t>
  </si>
  <si>
    <t>Sidney</t>
  </si>
  <si>
    <t>/funding-round/63d5f3fbffebf5e4f515c269044e21a8</t>
  </si>
  <si>
    <t>/Organization/Diversified-Natural-Products</t>
  </si>
  <si>
    <t>Diversified Natural Products</t>
  </si>
  <si>
    <t>http://www.dnpco.com</t>
  </si>
  <si>
    <t>/funding-round/808a5bf4bd73a55eaa3decf7f305410f</t>
  </si>
  <si>
    <t>/Organization/Diversion</t>
  </si>
  <si>
    <t>Diversion</t>
  </si>
  <si>
    <t>http://diversion.la</t>
  </si>
  <si>
    <t>Facebook Applications|Games|Social Games</t>
  </si>
  <si>
    <t>/organization/buzzsumo</t>
  </si>
  <si>
    <t>/funding-round/a9800dfc228877287c3637b0dc1a8e90</t>
  </si>
  <si>
    <t>/Organization/Diversity-Marketplace</t>
  </si>
  <si>
    <t>Diversity Marketplace</t>
  </si>
  <si>
    <t>http://www.diversitymarketplace.com</t>
  </si>
  <si>
    <t>/organization/buzztable</t>
  </si>
  <si>
    <t>/funding-round/14f78cbd3fe04f598d1802fd0863a3b9</t>
  </si>
  <si>
    <t>/Organization/Diversitydoctor</t>
  </si>
  <si>
    <t>DiversityDoctor</t>
  </si>
  <si>
    <t>26-10-2006</t>
  </si>
  <si>
    <t>/funding-round/6064c830d781bf1bef0b81fb48ba5a3f</t>
  </si>
  <si>
    <t>/Organization/Diverza</t>
  </si>
  <si>
    <t>Diverza</t>
  </si>
  <si>
    <t>http://www.diverza.com</t>
  </si>
  <si>
    <t>/funding-round/cf9e2019e0232611fb7259225ecc544d</t>
  </si>
  <si>
    <t>/Organization/Divesquare</t>
  </si>
  <si>
    <t>Divesquare</t>
  </si>
  <si>
    <t>http://divesquare.com</t>
  </si>
  <si>
    <t>/organization/buzztala</t>
  </si>
  <si>
    <t>/funding-round/aa0892dd1aa3136685e85f03d58e6e95</t>
  </si>
  <si>
    <t>/Organization/Diviac</t>
  </si>
  <si>
    <t>Diviac</t>
  </si>
  <si>
    <t>https://diviac.com</t>
  </si>
  <si>
    <t>Cloud Computing|Curated Web|Social Network Media|Sports|Travel</t>
  </si>
  <si>
    <t>/funding-round/fbd790bdaa7ef547f6418423e10afeff</t>
  </si>
  <si>
    <t>/Organization/Divide</t>
  </si>
  <si>
    <t>Divide</t>
  </si>
  <si>
    <t>http://www.divide.com</t>
  </si>
  <si>
    <t>/organization/buzztale</t>
  </si>
  <si>
    <t>/funding-round/3adf3313ba91e46890bd38e0aed10ef7</t>
  </si>
  <si>
    <t>/Organization/Divided</t>
  </si>
  <si>
    <t>Divided</t>
  </si>
  <si>
    <t>http://www.Divided.org</t>
  </si>
  <si>
    <t>/organization/buzzvil</t>
  </si>
  <si>
    <t>/funding-round/c28969978130a4608a9140cc6cf843aa</t>
  </si>
  <si>
    <t>/Organization/Dividend-Solar</t>
  </si>
  <si>
    <t>Dividend Solar</t>
  </si>
  <si>
    <t>http://www.dividendsolar.com</t>
  </si>
  <si>
    <t>Consumer Lending|Residential Solar|Smart Grid|Solar</t>
  </si>
  <si>
    <t>/organization/buzzvote</t>
  </si>
  <si>
    <t>/funding-round/f3c82b15c729e79d5489b5c5ebe50032</t>
  </si>
  <si>
    <t>/Organization/Divimove</t>
  </si>
  <si>
    <t>Divimove</t>
  </si>
  <si>
    <t>http://www.divimove.com/</t>
  </si>
  <si>
    <t>Advertising|Entertainment|Social Media</t>
  </si>
  <si>
    <t>/organization/buzzwire</t>
  </si>
  <si>
    <t>/funding-round/39554d4cf868aef470096e1159400ec9</t>
  </si>
  <si>
    <t>/Organization/Divine-Books-Inc</t>
  </si>
  <si>
    <t>DIVINE BOOKS</t>
  </si>
  <si>
    <t>http://www.divine-boutique.com/</t>
  </si>
  <si>
    <t>Retail|Services|Shopping</t>
  </si>
  <si>
    <t>Indian Rocks Beach</t>
  </si>
  <si>
    <t>/funding-round/ce192445f98b94c00a72017d3bfd1874</t>
  </si>
  <si>
    <t>/Organization/Divine-Cosmetics</t>
  </si>
  <si>
    <t>Divine Cosmetics</t>
  </si>
  <si>
    <t>http://psihoterapieonlineblog.wordpress.com/</t>
  </si>
  <si>
    <t>/organization/bvents</t>
  </si>
  <si>
    <t>/funding-round/af72713b0890a5aad2fa01fe6c11903c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bvfon-telecommunication</t>
  </si>
  <si>
    <t>/funding-round/0dec9a7bd6f8dcf3c8c411066a90cd6d</t>
  </si>
  <si>
    <t>15/12/2005</t>
  </si>
  <si>
    <t>/Organization/Divinetworks</t>
  </si>
  <si>
    <t>DiViNetworks</t>
  </si>
  <si>
    <t>http://www.divinetworks.com</t>
  </si>
  <si>
    <t>/organization/bvg-india</t>
  </si>
  <si>
    <t>/funding-round/6d4845fa5765651cbe8785d8f6f1cab6</t>
  </si>
  <si>
    <t>/Organization/Division-Prime</t>
  </si>
  <si>
    <t>Division Prime</t>
  </si>
  <si>
    <t>Harker Heights</t>
  </si>
  <si>
    <t>/organization/bview</t>
  </si>
  <si>
    <t>/funding-round/1bcfd39d89c61ed49f58be5f2c48a724</t>
  </si>
  <si>
    <t>/Organization/Divitas-Networks</t>
  </si>
  <si>
    <t>DiVitas Networks</t>
  </si>
  <si>
    <t>http://www.clearfly.net</t>
  </si>
  <si>
    <t>14-10-2005</t>
  </si>
  <si>
    <t>/organization/bvisual</t>
  </si>
  <si>
    <t>/funding-round/0960384591241f0f2a63546b682ab548</t>
  </si>
  <si>
    <t>/Organization/Divitel</t>
  </si>
  <si>
    <t>Divitel</t>
  </si>
  <si>
    <t>http://www.divitel.com</t>
  </si>
  <si>
    <t>Digital Media|Telecommunications|Video</t>
  </si>
  <si>
    <t>Apeldoorn</t>
  </si>
  <si>
    <t>/funding-round/5a9b72e4985cf3ff38605e079852bdab</t>
  </si>
  <si>
    <t>/Organization/Divolution</t>
  </si>
  <si>
    <t>DIVOLUTION</t>
  </si>
  <si>
    <t>http://www.divolution.com/de</t>
  </si>
  <si>
    <t>25-11-2005</t>
  </si>
  <si>
    <t>/organization/bvsb</t>
  </si>
  <si>
    <t>/funding-round/c806ceee18f89529ce7dbbf11b15fa2a</t>
  </si>
  <si>
    <t>/Organization/Divorce360</t>
  </si>
  <si>
    <t>divorce360</t>
  </si>
  <si>
    <t>http://www.divorce360.com</t>
  </si>
  <si>
    <t>North Palm Beach</t>
  </si>
  <si>
    <t>/organization/bwareit</t>
  </si>
  <si>
    <t>/funding-round/b61bc3d5972481554b98e4a54178e2a8</t>
  </si>
  <si>
    <t>/Organization/Divorcesecure</t>
  </si>
  <si>
    <t>DivorceSecure</t>
  </si>
  <si>
    <t>http://www.divorcesecure.com</t>
  </si>
  <si>
    <t>/organization/bwom</t>
  </si>
  <si>
    <t>/funding-round/5527b139a32b6881be6590090b4f71b0</t>
  </si>
  <si>
    <t>/Organization/Divshot</t>
  </si>
  <si>
    <t>Divshot</t>
  </si>
  <si>
    <t>http://www.divshot.com/</t>
  </si>
  <si>
    <t>Application Platforms|Curated Web|Interface Design|Web Hosting</t>
  </si>
  <si>
    <t>/organization/byallaccounts</t>
  </si>
  <si>
    <t>/funding-round/0e13b0d088ea0f6035ae0e01844194f9</t>
  </si>
  <si>
    <t>/Organization/Divvi</t>
  </si>
  <si>
    <t>Divvi</t>
  </si>
  <si>
    <t>http://idivvi.com/</t>
  </si>
  <si>
    <t>Enterprise Software|Mobile Commerce|Social Commerce</t>
  </si>
  <si>
    <t>/funding-round/b35b4ac78e2362986634632fcd3f7ab7</t>
  </si>
  <si>
    <t>/Organization/Divvy-5</t>
  </si>
  <si>
    <t>Divvy</t>
  </si>
  <si>
    <t>http://letsdivvy.it/</t>
  </si>
  <si>
    <t>24-06-2014</t>
  </si>
  <si>
    <t>/organization/bycler</t>
  </si>
  <si>
    <t>/funding-round/3f1a7b41d33e73f8f5f812583b02b119</t>
  </si>
  <si>
    <t>/Organization/Divvy-Parking</t>
  </si>
  <si>
    <t>Divvy Parking</t>
  </si>
  <si>
    <t>https://www.divvy.com.au/</t>
  </si>
  <si>
    <t>/organization/bydsea</t>
  </si>
  <si>
    <t>/funding-round/b0bd2efe7de6125c00148a924b540bd4</t>
  </si>
  <si>
    <t>/Organization/Divvycloud</t>
  </si>
  <si>
    <t>DivvyCloud</t>
  </si>
  <si>
    <t>http://divvycloud.com</t>
  </si>
  <si>
    <t>/organization/byebuy</t>
  </si>
  <si>
    <t>/funding-round/47e7e29e96c98d87f640bf6f2c402757</t>
  </si>
  <si>
    <t>/Organization/Divvydown</t>
  </si>
  <si>
    <t>DivvyDown</t>
  </si>
  <si>
    <t>http://www.divvydown.com/</t>
  </si>
  <si>
    <t>B2B|E-Commerce|Marketplaces</t>
  </si>
  <si>
    <t>/organization/byecity</t>
  </si>
  <si>
    <t>/funding-round/881c447ccab076f352c7fd1d6bbb2eb3</t>
  </si>
  <si>
    <t>/Organization/Divvyhq</t>
  </si>
  <si>
    <t>DivvyHQ</t>
  </si>
  <si>
    <t>http://divvyhq.com</t>
  </si>
  <si>
    <t>Collaboration|Content|Social Media Marketing|Software</t>
  </si>
  <si>
    <t>/funding-round/b6aff4402dd1a69644690ccd3a5f00e0</t>
  </si>
  <si>
    <t>/Organization/Divvyshot</t>
  </si>
  <si>
    <t>Divvyshot</t>
  </si>
  <si>
    <t>http://divvyshot.com</t>
  </si>
  <si>
    <t>/organization/byhours-com</t>
  </si>
  <si>
    <t>/funding-round/8249757a742bbb24c2607e43a2937fd2</t>
  </si>
  <si>
    <t>/Organization/Divx</t>
  </si>
  <si>
    <t>DivX</t>
  </si>
  <si>
    <t>http://divx.com</t>
  </si>
  <si>
    <t>/funding-round/87177c638cdfbb83a952e1185206fb8b</t>
  </si>
  <si>
    <t>/Organization/Diwanee</t>
  </si>
  <si>
    <t>Diwanee</t>
  </si>
  <si>
    <t>http://www.diwanee.com</t>
  </si>
  <si>
    <t>Advertising|Portals</t>
  </si>
  <si>
    <t>/organization/bykart-software</t>
  </si>
  <si>
    <t>/funding-round/6a6ea11edc5f3faeaa174d1415547be9</t>
  </si>
  <si>
    <t>/Organization/Dixero</t>
  </si>
  <si>
    <t>Dixero International SA</t>
  </si>
  <si>
    <t>http://www.dixero.com</t>
  </si>
  <si>
    <t>Audio|Curated Web|Video Streaming</t>
  </si>
  <si>
    <t>Lugano</t>
  </si>
  <si>
    <t>/organization/byline</t>
  </si>
  <si>
    <t>/funding-round/d3325b5a31b21db5d86e76b6ff2c65f5</t>
  </si>
  <si>
    <t>/Organization/Dixie</t>
  </si>
  <si>
    <t>Dixie</t>
  </si>
  <si>
    <t>http://dixie.io/</t>
  </si>
  <si>
    <t>/organization/byliner</t>
  </si>
  <si>
    <t>/funding-round/68e20c21c2857118e17b0f2e9f9d5268</t>
  </si>
  <si>
    <t>/Organization/Dixie-Elixirs</t>
  </si>
  <si>
    <t>Dixie Elixirs</t>
  </si>
  <si>
    <t>http://dixieelixirs.com/</t>
  </si>
  <si>
    <t>/funding-round/9173859329c8cb77fd9a2010fe5589f6</t>
  </si>
  <si>
    <t>/Organization/Dixon-Technologies</t>
  </si>
  <si>
    <t>Dixon Technologies</t>
  </si>
  <si>
    <t>http://www.dixoninfo.com</t>
  </si>
  <si>
    <t>/organization/byndl</t>
  </si>
  <si>
    <t>/funding-round/5f4ce2b0f64001ef2fd0d7994bb6fc3a</t>
  </si>
  <si>
    <t>/Organization/Diy-Auto-Repair-Shop</t>
  </si>
  <si>
    <t>DIY Auto Repair Shop</t>
  </si>
  <si>
    <t>29-01-2014</t>
  </si>
  <si>
    <t>/funding-round/deb19d1a5b8742a956e6999f58b19577</t>
  </si>
  <si>
    <t>/Organization/Diy-Co</t>
  </si>
  <si>
    <t>DIY</t>
  </si>
  <si>
    <t>http://www.diy.org</t>
  </si>
  <si>
    <t>Education|Kids|Skill Assessment</t>
  </si>
  <si>
    <t>/organization/bynk-me</t>
  </si>
  <si>
    <t>/funding-round/66446ab762c83935a123f77a053122bd</t>
  </si>
  <si>
    <t>/Organization/Diy-Genius</t>
  </si>
  <si>
    <t>DIY Genius</t>
  </si>
  <si>
    <t>http://www.diygenius.com</t>
  </si>
  <si>
    <t>/funding-round/84b6a055a4e4425913a8f90f21b79115</t>
  </si>
  <si>
    <t>/Organization/Diy-Shop</t>
  </si>
  <si>
    <t>DIY Shop</t>
  </si>
  <si>
    <t>http://diyshop.ca</t>
  </si>
  <si>
    <t>/organization/byom</t>
  </si>
  <si>
    <t>/funding-round/6d1dfbe136b85e3839adb581b374a6c6</t>
  </si>
  <si>
    <t>/Organization/Diy-Watch</t>
  </si>
  <si>
    <t>DIY.watch</t>
  </si>
  <si>
    <t>http://www.diy.watch/</t>
  </si>
  <si>
    <t>/organization/bypass-lane</t>
  </si>
  <si>
    <t>/funding-round/9e2453a6fc3ff8e926288a59b7e5f2f4</t>
  </si>
  <si>
    <t>/Organization/Diyseo</t>
  </si>
  <si>
    <t>UpCity</t>
  </si>
  <si>
    <t>http://www.UpCity.com</t>
  </si>
  <si>
    <t>Advertising|Network Security|Search|SEO|Social Media</t>
  </si>
  <si>
    <t>/funding-round/a56eaefa3e719d9a676adc0196492c81</t>
  </si>
  <si>
    <t>/Organization/Dizko-Samurai</t>
  </si>
  <si>
    <t>Dizko Samurai</t>
  </si>
  <si>
    <t>http://www.dizkosamurai.com</t>
  </si>
  <si>
    <t>San Marcos</t>
  </si>
  <si>
    <t>/funding-round/ae37c34815c93746064df94f27446bf7</t>
  </si>
  <si>
    <t>/Organization/Dizkon-Ru</t>
  </si>
  <si>
    <t>Dizkon</t>
  </si>
  <si>
    <t>http://www.dizkon.ru/</t>
  </si>
  <si>
    <t>Contests|Designers|Marketplaces</t>
  </si>
  <si>
    <t>/funding-round/ba0eabc4f759e600477a5366c9be515c</t>
  </si>
  <si>
    <t>/Organization/Dizmo</t>
  </si>
  <si>
    <t>Dizmo</t>
  </si>
  <si>
    <t>http://dizmo.com</t>
  </si>
  <si>
    <t>/organization/byteactive</t>
  </si>
  <si>
    <t>/funding-round/280c50a3da64f1ae821ee804fe99a352</t>
  </si>
  <si>
    <t>/Organization/Dizzion</t>
  </si>
  <si>
    <t>Dizzion</t>
  </si>
  <si>
    <t>http://www.dizzion.com</t>
  </si>
  <si>
    <t>/organization/bytegrid</t>
  </si>
  <si>
    <t>/funding-round/3d46f4748367e4e76c1744bde438790e</t>
  </si>
  <si>
    <t>/Organization/Dizzywood</t>
  </si>
  <si>
    <t>Dizzywood</t>
  </si>
  <si>
    <t>http://dizzywood.com</t>
  </si>
  <si>
    <t>Games|Kids|Virtual Worlds</t>
  </si>
  <si>
    <t>/organization/bytelight</t>
  </si>
  <si>
    <t>/funding-round/3bd31a2406b939b10e35902edefacff7</t>
  </si>
  <si>
    <t>/Organization/Dj-Healthunion-Systems-Corp</t>
  </si>
  <si>
    <t>DJ HealthUnion Systems Corp</t>
  </si>
  <si>
    <t>http://www.djhealthunion.com/</t>
  </si>
  <si>
    <t>/funding-round/7660aa238c9828564ac398c7713e86db</t>
  </si>
  <si>
    <t>/Organization/Djenee</t>
  </si>
  <si>
    <t>Djenee</t>
  </si>
  <si>
    <t>https://djenee.com/</t>
  </si>
  <si>
    <t>/organization/bytemark-inc</t>
  </si>
  <si>
    <t>/funding-round/121d11e3fea4e1e55b4ab48368c9e4ae</t>
  </si>
  <si>
    <t>/Organization/Dji</t>
  </si>
  <si>
    <t>DJI</t>
  </si>
  <si>
    <t>http://www.dji.com/</t>
  </si>
  <si>
    <t>Consumer Electronics|Technology</t>
  </si>
  <si>
    <t>/funding-round/a48ca8e48ea77cc28e3817fa98b0cf34</t>
  </si>
  <si>
    <t>/Organization/Djo-Global</t>
  </si>
  <si>
    <t>DJO Global</t>
  </si>
  <si>
    <t>http://djoglobal.com</t>
  </si>
  <si>
    <t>/organization/bytemobile</t>
  </si>
  <si>
    <t>/funding-round/6351bb068f36b6ad7fb2bdbdccdc12fb</t>
  </si>
  <si>
    <t>/Organization/Djs-Com</t>
  </si>
  <si>
    <t>DJs.com</t>
  </si>
  <si>
    <t>http://www.djs.com</t>
  </si>
  <si>
    <t>Entertainment|Events|Music</t>
  </si>
  <si>
    <t>/organization/byteshield</t>
  </si>
  <si>
    <t>/funding-round/626cc8ab1114fc4407515c5bfa030cbd</t>
  </si>
  <si>
    <t>/Organization/Djtunes</t>
  </si>
  <si>
    <t>DJTUNES.COM</t>
  </si>
  <si>
    <t>http://www.djtunes.com</t>
  </si>
  <si>
    <t>Bochum</t>
  </si>
  <si>
    <t>/organization/byus</t>
  </si>
  <si>
    <t>/funding-round/408958aefa0f95e5c923a4378fe13be2</t>
  </si>
  <si>
    <t>/Organization/Djump</t>
  </si>
  <si>
    <t>Djump</t>
  </si>
  <si>
    <t>http://djump.in/</t>
  </si>
  <si>
    <t>Apps|Chat|Music</t>
  </si>
  <si>
    <t>/funding-round/6b19a2ecff6ee7d467c1211f4ed868f1</t>
  </si>
  <si>
    <t>/Organization/Dkt-Technology</t>
  </si>
  <si>
    <t>DKT Technology</t>
  </si>
  <si>
    <t>http://dkt.com.vn</t>
  </si>
  <si>
    <t>/organization/byyd</t>
  </si>
  <si>
    <t>/funding-round/5358aa950483b8d8145e3e31083d83ed</t>
  </si>
  <si>
    <t>/Organization/Dlc</t>
  </si>
  <si>
    <t>DLC</t>
  </si>
  <si>
    <t>http://dlcinc.com</t>
  </si>
  <si>
    <t>/funding-round/6acdc68ab95ecf6aa199d6f7759bc125</t>
  </si>
  <si>
    <t>/Organization/Dlc-Distributors</t>
  </si>
  <si>
    <t>DLC Distributors</t>
  </si>
  <si>
    <t>/funding-round/d214f4e7e7add492277f80926e405f2c</t>
  </si>
  <si>
    <t>/Organization/Dlohaiti</t>
  </si>
  <si>
    <t>dloHaiti</t>
  </si>
  <si>
    <t>http://www.dlohaiti.com</t>
  </si>
  <si>
    <t>/organization/bzzagent</t>
  </si>
  <si>
    <t>/funding-round/03b7ad0f87465a077fac53aaa432848c</t>
  </si>
  <si>
    <t>/Organization/Dluxdays</t>
  </si>
  <si>
    <t>Dluxdays</t>
  </si>
  <si>
    <t>http://www.dluxdays.com</t>
  </si>
  <si>
    <t>Discounts|Fashion|Marketplaces|Personalization|Travel|Web Tools</t>
  </si>
  <si>
    <t>13-02-2015</t>
  </si>
  <si>
    <t>/funding-round/255409bfb4a30286ccbb2d8739373bd4</t>
  </si>
  <si>
    <t>/Organization/Dlvr-Therapeutics</t>
  </si>
  <si>
    <t>DLVR Therapeutics</t>
  </si>
  <si>
    <t>http://dlvrtherapeutics.ca</t>
  </si>
  <si>
    <t>/organization/bzzhive</t>
  </si>
  <si>
    <t>/funding-round/63e203d662578800ea17a5fb35a3b4bf</t>
  </si>
  <si>
    <t>/Organization/Dlyte-Com</t>
  </si>
  <si>
    <t>Dlyte.com</t>
  </si>
  <si>
    <t>http://www.dlyte.com</t>
  </si>
  <si>
    <t>/funding-round/e0d08013ceb4b9640f67d4c05001918b</t>
  </si>
  <si>
    <t>/Organization/Dmailer</t>
  </si>
  <si>
    <t>Dmailer</t>
  </si>
  <si>
    <t>http://support.dmailer.com/client/contactUs/contact.jsp</t>
  </si>
  <si>
    <t>/organization/bã¶hner-eh-gmbh</t>
  </si>
  <si>
    <t>/funding-round/21fde9aaef25f3e1889b8662d7540eda</t>
  </si>
  <si>
    <t>/Organization/Dmc-Consulting-Group</t>
  </si>
  <si>
    <t>DMC Consulting Group</t>
  </si>
  <si>
    <t>http://dmcconsultinggroup.net/</t>
  </si>
  <si>
    <t>/organization/c-and-a-energy-services</t>
  </si>
  <si>
    <t>/funding-round/6642a646b99178cfb0fdf40da8dd6090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c-b4</t>
  </si>
  <si>
    <t>/funding-round/90aca98759280cae8c3fc43a4ab453d8</t>
  </si>
  <si>
    <t>/Organization/Dmi-Life-Sciences-Inc</t>
  </si>
  <si>
    <t>DMI Life Sciences, Inc.</t>
  </si>
  <si>
    <t>Health Care Information Technology|Healthcare Services|Life Sciences|Medical</t>
  </si>
  <si>
    <t>/organization/c-bridge-internet-solutions</t>
  </si>
  <si>
    <t>/funding-round/49292c594f65d6aa905d62f33a3d65ca</t>
  </si>
  <si>
    <t>/Organization/Dml-Live</t>
  </si>
  <si>
    <t>DML Live</t>
  </si>
  <si>
    <t>http://www.indianxpats.com</t>
  </si>
  <si>
    <t>/funding-round/7348fb8388bfb09c06f3f54c1eb94359</t>
  </si>
  <si>
    <t>/Organization/Dmod</t>
  </si>
  <si>
    <t>DMOD</t>
  </si>
  <si>
    <t>Intellectual Asset Management</t>
  </si>
  <si>
    <t>/funding-round/ea0e270e39c8bb18696a937652e4041e</t>
  </si>
  <si>
    <t>/Organization/Dn2K</t>
  </si>
  <si>
    <t>DN2K</t>
  </si>
  <si>
    <t>http://www.dn2k.com</t>
  </si>
  <si>
    <t>/organization/c-c-shop-llc</t>
  </si>
  <si>
    <t>/funding-round/db2e138070141f47ccd4f921d233cb65</t>
  </si>
  <si>
    <t>/Organization/Dna-Direct</t>
  </si>
  <si>
    <t>DNA Direct</t>
  </si>
  <si>
    <t>http://dnadirect.com</t>
  </si>
  <si>
    <t>Hilton Head Island</t>
  </si>
  <si>
    <t>Bluffton</t>
  </si>
  <si>
    <t>/organization/c-channel</t>
  </si>
  <si>
    <t>/funding-round/63879ae255f9b717cd94f57b2351c634</t>
  </si>
  <si>
    <t>/Organization/Dna-Dynamics</t>
  </si>
  <si>
    <t>DNA Dynamics</t>
  </si>
  <si>
    <t>http://dnadpk.com</t>
  </si>
  <si>
    <t>/organization/c-cmoney</t>
  </si>
  <si>
    <t>/funding-round/d0bcbfe0db16ac2b64d6aecf2a6ffaf9</t>
  </si>
  <si>
    <t>/Organization/Dna-Games</t>
  </si>
  <si>
    <t>DNA Games</t>
  </si>
  <si>
    <t>http://www.dnagamesinc.com</t>
  </si>
  <si>
    <t>/organization/c-crowd</t>
  </si>
  <si>
    <t>/funding-round/3212b3aa54949fb19327c282a7dd95b5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c-d-barkley-insurance-agency</t>
  </si>
  <si>
    <t>/funding-round/37de1796f1d8117e3e9f6230516a65af</t>
  </si>
  <si>
    <t>/Organization/Dna-Health-Corp</t>
  </si>
  <si>
    <t>DNA Health Corp</t>
  </si>
  <si>
    <t>http://dnahealthcorp.com</t>
  </si>
  <si>
    <t>Burtonsville</t>
  </si>
  <si>
    <t>/organization/c-labs-corporation</t>
  </si>
  <si>
    <t>/funding-round/77936269182c23624d80cf75c3955dd6</t>
  </si>
  <si>
    <t>/Organization/Dna-Response</t>
  </si>
  <si>
    <t>DNA Response</t>
  </si>
  <si>
    <t>http://www.dnaresponse.com</t>
  </si>
  <si>
    <t>/organization/c-lecta</t>
  </si>
  <si>
    <t>/funding-round/448c7c97e858eb560b7318b8a5150ae6</t>
  </si>
  <si>
    <t>/Organization/Dna-Seq</t>
  </si>
  <si>
    <t>DNA SEQ</t>
  </si>
  <si>
    <t>http://www.dna-seqalliance.com</t>
  </si>
  <si>
    <t>/funding-round/88f619d71fc126d6e190fd3d8558b458</t>
  </si>
  <si>
    <t>20/01/2006</t>
  </si>
  <si>
    <t>/Organization/Dna13</t>
  </si>
  <si>
    <t>DNA13</t>
  </si>
  <si>
    <t>http://www.dna13.com</t>
  </si>
  <si>
    <t>/organization/c-nario</t>
  </si>
  <si>
    <t>/funding-round/d123346b10e234c742e2c2116f4bf04b</t>
  </si>
  <si>
    <t>/Organization/Dnadigest</t>
  </si>
  <si>
    <t>DNAdigest</t>
  </si>
  <si>
    <t>http://dnadigest.org/</t>
  </si>
  <si>
    <t>Clinical Trials|Genetic Testing|Testing</t>
  </si>
  <si>
    <t>/organization/c-note</t>
  </si>
  <si>
    <t>/funding-round/1fce8bf7d7f81a9cbe33aeadbc827022</t>
  </si>
  <si>
    <t>/Organization/Dnae-Ltd</t>
  </si>
  <si>
    <t>DNAe LTD</t>
  </si>
  <si>
    <t>http://dnae.co.uk</t>
  </si>
  <si>
    <t>/organization/c-r</t>
  </si>
  <si>
    <t>/funding-round/6b5bde2669066f5b29cc1152ea379457</t>
  </si>
  <si>
    <t>/Organization/Dnage</t>
  </si>
  <si>
    <t>DNage</t>
  </si>
  <si>
    <t>http://www.dnage.nl</t>
  </si>
  <si>
    <t>/organization/c-sam</t>
  </si>
  <si>
    <t>/funding-round/76a8e3ce20e03ab4fa034ee1824fae6a</t>
  </si>
  <si>
    <t>/Organization/Dnanexus</t>
  </si>
  <si>
    <t>DNAnexus</t>
  </si>
  <si>
    <t>http://dnanexus.com</t>
  </si>
  <si>
    <t>/organization/c-squared-networks</t>
  </si>
  <si>
    <t>/funding-round/a826b8bbab1a308a91d619640bb0e425</t>
  </si>
  <si>
    <t>/Organization/Dnart-Limitada</t>
  </si>
  <si>
    <t>DNART LIMITADA</t>
  </si>
  <si>
    <t>http://www.dnart.cl</t>
  </si>
  <si>
    <t>Art|Entertainment|Graphic Design</t>
  </si>
  <si>
    <t>/organization/c-vibes</t>
  </si>
  <si>
    <t>/funding-round/8c15182f183e064a5b68d3003ef5b882</t>
  </si>
  <si>
    <t>/Organization/Dnatrix</t>
  </si>
  <si>
    <t>DNAtriX</t>
  </si>
  <si>
    <t>http://www.dnatrix.com</t>
  </si>
  <si>
    <t>/organization/c-way</t>
  </si>
  <si>
    <t>/funding-round/de93ec30ce5b3dba734b1c7fb02adbcc</t>
  </si>
  <si>
    <t>/Organization/Dnc-Ammo-Armory</t>
  </si>
  <si>
    <t>DNC Ammo &amp; Armory</t>
  </si>
  <si>
    <t>Cedar City</t>
  </si>
  <si>
    <t>/organization/c10-connect</t>
  </si>
  <si>
    <t>/funding-round/d5cabb17169554dd1c22eda1bd9c2448</t>
  </si>
  <si>
    <t>/Organization/Dnd-Consulting</t>
  </si>
  <si>
    <t>DND Consulting</t>
  </si>
  <si>
    <t>19-10-1999</t>
  </si>
  <si>
    <t>/organization/c12-energy</t>
  </si>
  <si>
    <t>/funding-round/55badd24ce08fdc23d7eef1bd101e93e</t>
  </si>
  <si>
    <t>/Organization/Dnevnik-Ru</t>
  </si>
  <si>
    <t>Dnevnik</t>
  </si>
  <si>
    <t>http://dnevnik.ru</t>
  </si>
  <si>
    <t>Education|Social Network Media</t>
  </si>
  <si>
    <t>/organization/c1x</t>
  </si>
  <si>
    <t>/funding-round/9b0bc97c25650f47128b40fcbddc1c93</t>
  </si>
  <si>
    <t>/Organization/Dnp-Green-Technology</t>
  </si>
  <si>
    <t>DNP Green Technology</t>
  </si>
  <si>
    <t>http://www.dnpgreen.com</t>
  </si>
  <si>
    <t>/organization/c2-microsystems</t>
  </si>
  <si>
    <t>/funding-round/f14ad90e07074027db41928aedd38c30</t>
  </si>
  <si>
    <t>/Organization/Dns-Net</t>
  </si>
  <si>
    <t>DNS:Net</t>
  </si>
  <si>
    <t>http://www.dns-net.de</t>
  </si>
  <si>
    <t>/organization/c2-therapeutics</t>
  </si>
  <si>
    <t>/funding-round/1c26b3e69c069cad018bfc1b8786786d</t>
  </si>
  <si>
    <t>/Organization/Dnsolution</t>
  </si>
  <si>
    <t>DNsolution</t>
  </si>
  <si>
    <t>http://www.dnsolution.co.kr/</t>
  </si>
  <si>
    <t>Mobile Commerce|Web Hosting|Web Tools</t>
  </si>
  <si>
    <t>/funding-round/4ccae2365f5381088c14813670f30089</t>
  </si>
  <si>
    <t>/Organization/Do</t>
  </si>
  <si>
    <t>Do</t>
  </si>
  <si>
    <t>http://do.com</t>
  </si>
  <si>
    <t>Meeting Software|Productivity Software|Software</t>
  </si>
  <si>
    <t>/funding-round/868e647a375624993e0560e4b71cfce5</t>
  </si>
  <si>
    <t>/Organization/Do-Eat</t>
  </si>
  <si>
    <t>Do Eat</t>
  </si>
  <si>
    <t>http://doeat.com/</t>
  </si>
  <si>
    <t>Consumers|Internet|Specialty Foods</t>
  </si>
  <si>
    <t>/funding-round/912ad352eeeba568af410fdf29853371</t>
  </si>
  <si>
    <t>/Organization/Do-It-Developers</t>
  </si>
  <si>
    <t>Do IT developers</t>
  </si>
  <si>
    <t>http://www.doitdevelopers.com</t>
  </si>
  <si>
    <t>Gps|iPhone|Lifestyle|Local|Maps|Mobile|Navigation</t>
  </si>
  <si>
    <t>/funding-round/9853614736fd8277ec9faed88cefffc9</t>
  </si>
  <si>
    <t>/Organization/Do-It-In-Person</t>
  </si>
  <si>
    <t>Do It In Person</t>
  </si>
  <si>
    <t>http://www.doitinperson.com</t>
  </si>
  <si>
    <t>Curated Web|Events|Networking|Ticketing</t>
  </si>
  <si>
    <t>/organization/c2c-link</t>
  </si>
  <si>
    <t>/funding-round/e1bde288075da876740e8849842131bc</t>
  </si>
  <si>
    <t>/Organization/Do-It-Original-3</t>
  </si>
  <si>
    <t>Do It Original</t>
  </si>
  <si>
    <t>http://www.doitoriginal.com</t>
  </si>
  <si>
    <t>/funding-round/f4b8e63d011d59f6148c11cafd92139b</t>
  </si>
  <si>
    <t>/Organization/Doapp</t>
  </si>
  <si>
    <t>DoApp</t>
  </si>
  <si>
    <t>http://www.doapps.com</t>
  </si>
  <si>
    <t>/organization/c2c-rei-software</t>
  </si>
  <si>
    <t>/funding-round/235a77f9eed064044012dc3501f6a91a</t>
  </si>
  <si>
    <t>/Organization/Dobango</t>
  </si>
  <si>
    <t>Dobango</t>
  </si>
  <si>
    <t>http://www.dobango.com</t>
  </si>
  <si>
    <t>/organization/c2call</t>
  </si>
  <si>
    <t>/funding-round/5bd366f10ef0180414ff73e367f7b8d1</t>
  </si>
  <si>
    <t>/Organization/Dobleas</t>
  </si>
  <si>
    <t>Dobleas</t>
  </si>
  <si>
    <t>http://dobleas.com</t>
  </si>
  <si>
    <t>/funding-round/ca5f65f0e434961c0b8c14a10014f9c2</t>
  </si>
  <si>
    <t>/Organization/Doblet-6</t>
  </si>
  <si>
    <t>Doblet</t>
  </si>
  <si>
    <t>http://doblet.com</t>
  </si>
  <si>
    <t>Mobile Devices</t>
  </si>
  <si>
    <t>/funding-round/e03f4d310d6460cac057d81e7209d763</t>
  </si>
  <si>
    <t>/Organization/Dobns-Agency</t>
  </si>
  <si>
    <t>Dobns Agency</t>
  </si>
  <si>
    <t>http://www.dobns.com</t>
  </si>
  <si>
    <t>Advertising|Domains</t>
  </si>
  <si>
    <t>Strathmore</t>
  </si>
  <si>
    <t>/organization/c2cube</t>
  </si>
  <si>
    <t>/funding-round/1a7eab319b6bb2c0929c1128f36b6f73</t>
  </si>
  <si>
    <t>/Organization/Dobox</t>
  </si>
  <si>
    <t>DoBox</t>
  </si>
  <si>
    <t>http://www.dobox.com</t>
  </si>
  <si>
    <t>/organization/c3</t>
  </si>
  <si>
    <t>/funding-round/2537be701c8e290ccb34bab20da732f2</t>
  </si>
  <si>
    <t>/Organization/Dobundle</t>
  </si>
  <si>
    <t>DoBundle</t>
  </si>
  <si>
    <t>http://www.dobundle.com</t>
  </si>
  <si>
    <t>/funding-round/8618d095d25520b71ff5108bf993ddb2</t>
  </si>
  <si>
    <t>/Organization/Doc-Quick</t>
  </si>
  <si>
    <t>Doc-Quick</t>
  </si>
  <si>
    <t>http://www.doc-quick.com/</t>
  </si>
  <si>
    <t>/funding-round/9e2a8b43363a7f0846d566bbca99dffe</t>
  </si>
  <si>
    <t>/Organization/Docady</t>
  </si>
  <si>
    <t>Docady</t>
  </si>
  <si>
    <t>http://www.docady.com</t>
  </si>
  <si>
    <t>Apps|Document Management|Events</t>
  </si>
  <si>
    <t>/organization/c3-creations</t>
  </si>
  <si>
    <t>/funding-round/9f4347daa1bb47422aee5931e619c61a</t>
  </si>
  <si>
    <t>/Organization/Docalytics</t>
  </si>
  <si>
    <t>Docalytics</t>
  </si>
  <si>
    <t>http://www.docalytics.com</t>
  </si>
  <si>
    <t>Analytics|B2B|Document Management|Software</t>
  </si>
  <si>
    <t>/organization/c3-jian</t>
  </si>
  <si>
    <t>/funding-round/00670ce5a49ee4ad8fd013d0da0b7930</t>
  </si>
  <si>
    <t>/Organization/Docasap</t>
  </si>
  <si>
    <t>DocASAP</t>
  </si>
  <si>
    <t>http://www.docasap.com</t>
  </si>
  <si>
    <t>/funding-round/21e01b46c0946519a85446ef80d01e94</t>
  </si>
  <si>
    <t>/Organization/Docbookmd</t>
  </si>
  <si>
    <t>DocbookMD</t>
  </si>
  <si>
    <t>http://docbookmd.com</t>
  </si>
  <si>
    <t>Health Care Information Technology|Messaging</t>
  </si>
  <si>
    <t>/funding-round/258e1b2843de9a6bd4afa80797102056</t>
  </si>
  <si>
    <t>/Organization/Doccenter</t>
  </si>
  <si>
    <t>DocLanding</t>
  </si>
  <si>
    <t>http://www.doclanding.com</t>
  </si>
  <si>
    <t>Document Management|Enterprise Software|SaaS|Storage</t>
  </si>
  <si>
    <t>/organization/c3-metrics</t>
  </si>
  <si>
    <t>/funding-round/ac582ca92d060017cd6d054e08cfba93</t>
  </si>
  <si>
    <t>/Organization/Docdoc-Com</t>
  </si>
  <si>
    <t>DocDoc</t>
  </si>
  <si>
    <t>http://www.docdoc.com/</t>
  </si>
  <si>
    <t>Doctors|Health Care|Internet|Portals|Startups</t>
  </si>
  <si>
    <t>/organization/c3-online-marketing</t>
  </si>
  <si>
    <t>/funding-round/33f5d3465f6daee4942d19970360a5b7</t>
  </si>
  <si>
    <t>/Organization/Docdoc-Ru</t>
  </si>
  <si>
    <t>http://docdoc.ru/</t>
  </si>
  <si>
    <t>Doctors|Internet|Recruiting|Reviews and Recommendations|Search</t>
  </si>
  <si>
    <t>/organization/c3dna</t>
  </si>
  <si>
    <t>/funding-round/1eecef6edec7b2c5a18ad2a1bc705482</t>
  </si>
  <si>
    <t>/Organization/Docea-Power</t>
  </si>
  <si>
    <t>Docea Power</t>
  </si>
  <si>
    <t>http://www.doceapower.com</t>
  </si>
  <si>
    <t>Moirans</t>
  </si>
  <si>
    <t>/organization/c3l3b-digital</t>
  </si>
  <si>
    <t>/funding-round/818521f2bf27d6ff61a2fa4c1abd5d14</t>
  </si>
  <si>
    <t>29/01/2008</t>
  </si>
  <si>
    <t>/Organization/Docebo</t>
  </si>
  <si>
    <t>Docebo</t>
  </si>
  <si>
    <t>http://www.docebo.com</t>
  </si>
  <si>
    <t>Corporate Training|EdTech|Education|Enterprise Software|Software|Training</t>
  </si>
  <si>
    <t>25-03-2005</t>
  </si>
  <si>
    <t>/organization/c3nano</t>
  </si>
  <si>
    <t>/funding-round/7afa6f6a4ff80ce6f62ccf233bf21602</t>
  </si>
  <si>
    <t>/Organization/Docforyou</t>
  </si>
  <si>
    <t>DocForYou</t>
  </si>
  <si>
    <t>http://www.docforyou.com</t>
  </si>
  <si>
    <t>Bastia</t>
  </si>
  <si>
    <t>/funding-round/8a0423fb2dadd1117e15dee5ef394024</t>
  </si>
  <si>
    <t>13/02/2011</t>
  </si>
  <si>
    <t>/Organization/Docin</t>
  </si>
  <si>
    <t>Docin</t>
  </si>
  <si>
    <t>http://www.docin.com</t>
  </si>
  <si>
    <t>/funding-round/f6919fbf9200fe5f84b047368c18f8cc</t>
  </si>
  <si>
    <t>/Organization/Docircuits</t>
  </si>
  <si>
    <t>DoCircuits</t>
  </si>
  <si>
    <t>http://www.DoCircuits.com</t>
  </si>
  <si>
    <t>Electronics|Software</t>
  </si>
  <si>
    <t>/organization/c3rs</t>
  </si>
  <si>
    <t>/funding-round/6cb5ec9f706c0140ed19f7937581bc8d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c4-imaging</t>
  </si>
  <si>
    <t>/funding-round/1b131d6f126b61ed698b3f43f2148b9c</t>
  </si>
  <si>
    <t>/Organization/Docker</t>
  </si>
  <si>
    <t>Docker</t>
  </si>
  <si>
    <t>https://www.docker.com</t>
  </si>
  <si>
    <t>Development Platforms|Open Source|Software</t>
  </si>
  <si>
    <t>/funding-round/8787bba4d14a413adec2508a1c50931c</t>
  </si>
  <si>
    <t>/Organization/Dockphp</t>
  </si>
  <si>
    <t>DockPHP</t>
  </si>
  <si>
    <t>http://dockphp.com</t>
  </si>
  <si>
    <t>Consumers|Software</t>
  </si>
  <si>
    <t>/organization/c4cast-com</t>
  </si>
  <si>
    <t>/funding-round/82f6086a4ff655ed49e7de72b2851408</t>
  </si>
  <si>
    <t>/Organization/Dockwa-</t>
  </si>
  <si>
    <t>Dockwa</t>
  </si>
  <si>
    <t>http://dockwa.com</t>
  </si>
  <si>
    <t>/organization/c4m</t>
  </si>
  <si>
    <t>/funding-round/45ffabbea0345f9cb3700958d6d32301</t>
  </si>
  <si>
    <t>/Organization/Doclogix</t>
  </si>
  <si>
    <t>DocLogix</t>
  </si>
  <si>
    <t>http://www.doclogix.com</t>
  </si>
  <si>
    <t>Business Analytics|Business Services|Document Management|Usability</t>
  </si>
  <si>
    <t>25-02-2003</t>
  </si>
  <si>
    <t>/funding-round/73f50cda21b1864de98839cb141fa041</t>
  </si>
  <si>
    <t>/Organization/Docmein</t>
  </si>
  <si>
    <t>DocMeIn</t>
  </si>
  <si>
    <t>http://docmein.com</t>
  </si>
  <si>
    <t>Doctors|Events|Health and Wellness|Health Care|Medical|Online Scheduling|Software</t>
  </si>
  <si>
    <t>/organization/c4q</t>
  </si>
  <si>
    <t>/funding-round/3ec06bbdf94c71a74c056fc84765185a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c4robo</t>
  </si>
  <si>
    <t>/funding-round/9ee0bf6cac5d1c7aa13c9898adef69d5</t>
  </si>
  <si>
    <t>/Organization/Docphin</t>
  </si>
  <si>
    <t>Docphin</t>
  </si>
  <si>
    <t>http://www.docphin.com</t>
  </si>
  <si>
    <t>Doctors|Health Care|Marketplaces|Mobile|News</t>
  </si>
  <si>
    <t>/organization/c4x-discovery</t>
  </si>
  <si>
    <t>/funding-round/2e9ade16942c4540d3bf52850b4ce58c</t>
  </si>
  <si>
    <t>19/11/2009</t>
  </si>
  <si>
    <t>/Organization/Docplanner</t>
  </si>
  <si>
    <t>docplanner</t>
  </si>
  <si>
    <t>http://docplanner.com</t>
  </si>
  <si>
    <t>/organization/c6-software-corporation</t>
  </si>
  <si>
    <t>/funding-round/3d25989e201f264c1f7e3daf472320ed</t>
  </si>
  <si>
    <t>/Organization/Docplexus</t>
  </si>
  <si>
    <t>Docplexus</t>
  </si>
  <si>
    <t>http://www.docplexus.in</t>
  </si>
  <si>
    <t>/organization/c7-data-centers</t>
  </si>
  <si>
    <t>/funding-round/2e66720a17a7fead1327f0cbaa9273f0</t>
  </si>
  <si>
    <t>/Organization/Docracy</t>
  </si>
  <si>
    <t>Docracy</t>
  </si>
  <si>
    <t>http://www.docracy.com</t>
  </si>
  <si>
    <t>/funding-round/6ae903aa2514ac695623368b7b695135</t>
  </si>
  <si>
    <t>/Organization/Docrun</t>
  </si>
  <si>
    <t>DocRun</t>
  </si>
  <si>
    <t>http://www.docrun.com</t>
  </si>
  <si>
    <t>Law Enforcement|Legal|Software</t>
  </si>
  <si>
    <t>/funding-round/ac71078f00e087a72b0d8f22537caf2f</t>
  </si>
  <si>
    <t>/Organization/Docsea</t>
  </si>
  <si>
    <t>DocSea</t>
  </si>
  <si>
    <t>http://www.docsea.com</t>
  </si>
  <si>
    <t>/organization/c7-group</t>
  </si>
  <si>
    <t>/funding-round/de9d1fbbe2b50cd37ba9567129d3b4bf</t>
  </si>
  <si>
    <t>/Organization/Docsend</t>
  </si>
  <si>
    <t>DocSend</t>
  </si>
  <si>
    <t>http://docsend.com</t>
  </si>
  <si>
    <t>/organization/c8-medisensors</t>
  </si>
  <si>
    <t>/funding-round/142b9e2c5086248555abd309285e0443</t>
  </si>
  <si>
    <t>/Organization/Docsink</t>
  </si>
  <si>
    <t>DocsInk</t>
  </si>
  <si>
    <t>http://docsink.com</t>
  </si>
  <si>
    <t>Wrightsville Beach</t>
  </si>
  <si>
    <t>13-02-2012</t>
  </si>
  <si>
    <t>/funding-round/2eebe34bd83b192318d1bd107d70e9dd</t>
  </si>
  <si>
    <t>/Organization/Docsolid</t>
  </si>
  <si>
    <t>DocSolid</t>
  </si>
  <si>
    <t>http://www.docsolid.com/</t>
  </si>
  <si>
    <t>/funding-round/66b867082068b5a964df530e3019119a</t>
  </si>
  <si>
    <t>/Organization/Docspera</t>
  </si>
  <si>
    <t>DocSpera</t>
  </si>
  <si>
    <t>https://docspera.com</t>
  </si>
  <si>
    <t>Collaboration|Health and Wellness|Medical Professionals</t>
  </si>
  <si>
    <t>/funding-round/7ef398f3c75cffdf3acf3ff51e465ca0</t>
  </si>
  <si>
    <t>/Organization/Docstoc</t>
  </si>
  <si>
    <t>Docstoc</t>
  </si>
  <si>
    <t>http://www.docstoc.com</t>
  </si>
  <si>
    <t>/funding-round/891419b151df33518f1acc5b7af67fa8</t>
  </si>
  <si>
    <t>/Organization/Doctible</t>
  </si>
  <si>
    <t>Doctible</t>
  </si>
  <si>
    <t>http://www.doctible.com</t>
  </si>
  <si>
    <t>/funding-round/97d423f792f8e358daa3f9a4761582e3</t>
  </si>
  <si>
    <t>/Organization/Doctolib</t>
  </si>
  <si>
    <t>Doctolib</t>
  </si>
  <si>
    <t>http://www.doctolib.fr</t>
  </si>
  <si>
    <t>Curated Web|Dental|Doctors</t>
  </si>
  <si>
    <t>/organization/c8-sciences</t>
  </si>
  <si>
    <t>/funding-round/b3dcb0c9cc161004f2d646f8ffd569a0</t>
  </si>
  <si>
    <t>/Organization/Doctor-At-Work</t>
  </si>
  <si>
    <t>Doctor At Work</t>
  </si>
  <si>
    <t>http://www.doktornarabote.ru</t>
  </si>
  <si>
    <t>/organization/c8apps</t>
  </si>
  <si>
    <t>/funding-round/74d9fff0e8b5d9d129acf20074375c8f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funding-round/7d9264eb272fec4ce6dc963a3b00a55e</t>
  </si>
  <si>
    <t>/Organization/Doctor-Direct</t>
  </si>
  <si>
    <t>Doctor Direct</t>
  </si>
  <si>
    <t>http://www.doctordirectinc.com/</t>
  </si>
  <si>
    <t>/organization/c9-inc</t>
  </si>
  <si>
    <t>/funding-round/2f9ab829745583bfe6336c51c2e74eaa</t>
  </si>
  <si>
    <t>/Organization/Doctor-Driven-Systems</t>
  </si>
  <si>
    <t>Doctor Driven Systems</t>
  </si>
  <si>
    <t>http://www.doctor-driven.net/</t>
  </si>
  <si>
    <t>/funding-round/4a1b7467817d812346ea5c2d39b2c12c</t>
  </si>
  <si>
    <t>25/07/2007</t>
  </si>
  <si>
    <t>/Organization/Doctor-Evidence</t>
  </si>
  <si>
    <t>Doctor Evidence</t>
  </si>
  <si>
    <t>http://drevidence.com</t>
  </si>
  <si>
    <t>/funding-round/55523d905b77b3f350cee40ff7e85e4d</t>
  </si>
  <si>
    <t>/Organization/Doctor-Fun</t>
  </si>
  <si>
    <t>Doctor Fun</t>
  </si>
  <si>
    <t>http://drfun.co</t>
  </si>
  <si>
    <t>Gamification|Health and Wellness|Health Care|Mobile|Startups|Tablets|Weddings</t>
  </si>
  <si>
    <t>/funding-round/66d3127cfd2e71a473e7c3edf6ccfad9</t>
  </si>
  <si>
    <t>29/09/2005</t>
  </si>
  <si>
    <t>/Organization/Doctor-Insta</t>
  </si>
  <si>
    <t>Doctor Insta</t>
  </si>
  <si>
    <t>http://www.DoctorInsta.com</t>
  </si>
  <si>
    <t>E-Commerce|Health and Wellness|Health Care|Medical|Mobile Health</t>
  </si>
  <si>
    <t>/funding-round/a8f7181342981634ded7891416958397</t>
  </si>
  <si>
    <t>/Organization/Doctor-Jackson</t>
  </si>
  <si>
    <t>Doctor Jackson</t>
  </si>
  <si>
    <t>http://www.drjackson.co.uk/</t>
  </si>
  <si>
    <t>/funding-round/f60d06d5548afde18b6c2e21295eb3c4</t>
  </si>
  <si>
    <t>/Organization/Doctor-Kinetic</t>
  </si>
  <si>
    <t>Doctor kinetic</t>
  </si>
  <si>
    <t>http://doctorkinetic.nl</t>
  </si>
  <si>
    <t>Medical|Real Time|Training</t>
  </si>
  <si>
    <t>Castricum</t>
  </si>
  <si>
    <t>/organization/c9-media</t>
  </si>
  <si>
    <t>/funding-round/aaf847f3c54b59326d4c0d44fea85f79</t>
  </si>
  <si>
    <t>/Organization/Doctor-On-Demand</t>
  </si>
  <si>
    <t>Doctor on Demand</t>
  </si>
  <si>
    <t>http://doctorondemand.com</t>
  </si>
  <si>
    <t>/organization/caarbon</t>
  </si>
  <si>
    <t>/funding-round/af3a4de92f39e9d0e361ce0c18661106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caarly</t>
  </si>
  <si>
    <t>/funding-round/d912b0b4f54edbc689db92e20d2e9b0b</t>
  </si>
  <si>
    <t>/Organization/Doctoratwork-Com</t>
  </si>
  <si>
    <t>DoctorAtWork.com</t>
  </si>
  <si>
    <t>http://www.doctoratwork.com</t>
  </si>
  <si>
    <t>Email Marketing|Health Care|Medical|Networking</t>
  </si>
  <si>
    <t>14-10-2009</t>
  </si>
  <si>
    <t>/organization/cabana</t>
  </si>
  <si>
    <t>/funding-round/38706d9ba6d625b8474aac47226f7afb</t>
  </si>
  <si>
    <t>/Organization/Doctorbase</t>
  </si>
  <si>
    <t>DoctorBase</t>
  </si>
  <si>
    <t>http://doctorbase.com</t>
  </si>
  <si>
    <t>Health Care|Marketing Automation|Mobile|SaaS</t>
  </si>
  <si>
    <t>/organization/cabara</t>
  </si>
  <si>
    <t>/funding-round/ed81069da51b377674cd57bb9666a9f6</t>
  </si>
  <si>
    <t>/Organization/Doctorc</t>
  </si>
  <si>
    <t>DoctorC</t>
  </si>
  <si>
    <t>http://www.doctorc.in</t>
  </si>
  <si>
    <t>Diagnostics|Doctors|Health and Wellness|Health Care</t>
  </si>
  <si>
    <t>/organization/cabbygo-llc</t>
  </si>
  <si>
    <t>/funding-round/16340be0fcded93f422f83791f90957b</t>
  </si>
  <si>
    <t>/Organization/Doctorcom</t>
  </si>
  <si>
    <t>DoctorCom</t>
  </si>
  <si>
    <t>https://www.mdcom.com</t>
  </si>
  <si>
    <t>Health and Wellness|Medical|Services</t>
  </si>
  <si>
    <t>/funding-round/a1f347ebed3c46ac8675296946de0cdf</t>
  </si>
  <si>
    <t>/Organization/Doctorfun-Entertainment-Ltd</t>
  </si>
  <si>
    <t>Doctorfun Entertainment, Ltd</t>
  </si>
  <si>
    <t>http://doctorfun.co</t>
  </si>
  <si>
    <t>Game|Kids|Parenting</t>
  </si>
  <si>
    <t>/organization/cabe-na-mala</t>
  </si>
  <si>
    <t>/funding-round/29a51ba4ba917c10ea70c0a04936bca4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cabeasy</t>
  </si>
  <si>
    <t>/funding-round/407daf7824aa6da2343789aa696cd6b0</t>
  </si>
  <si>
    <t>/Organization/Doctors-Beck-Stone-International-Pet-Hospitals</t>
  </si>
  <si>
    <t>Doctors Beck &amp; Stone International Pet Hospitals</t>
  </si>
  <si>
    <t>http://www.doctorsbeckandstone.com</t>
  </si>
  <si>
    <t>/organization/cabeo</t>
  </si>
  <si>
    <t>/funding-round/0b9d68d84732075cf0a8f8ad66e1d531</t>
  </si>
  <si>
    <t>/Organization/Doctors-Together</t>
  </si>
  <si>
    <t>Doctors Together</t>
  </si>
  <si>
    <t>/funding-round/b5469cf500a00032fe66ada9f20680ff</t>
  </si>
  <si>
    <t>/Organization/Doctory</t>
  </si>
  <si>
    <t>Doctory</t>
  </si>
  <si>
    <t>http://www.doctory.co</t>
  </si>
  <si>
    <t>Healthcare Services|Online Scheduling</t>
  </si>
  <si>
    <t>/funding-round/f2b064b8d68e7eeae21cbef5aac694c3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cabforce</t>
  </si>
  <si>
    <t>/funding-round/779880db97afccc91384a702cc5534dc</t>
  </si>
  <si>
    <t>/Organization/Doctree</t>
  </si>
  <si>
    <t>DocTree</t>
  </si>
  <si>
    <t>http://doctree.in</t>
  </si>
  <si>
    <t>/organization/cabify</t>
  </si>
  <si>
    <t>/funding-round/5374b74ffcd276ce591688f2929f995b</t>
  </si>
  <si>
    <t>16/09/2012</t>
  </si>
  <si>
    <t>/Organization/Doculogy</t>
  </si>
  <si>
    <t>Doculogy</t>
  </si>
  <si>
    <t>http://www.doculogy.com</t>
  </si>
  <si>
    <t>/funding-round/8af1c4de7ecc84186a809d4b4bc2a181</t>
  </si>
  <si>
    <t>/Organization/Doculynx</t>
  </si>
  <si>
    <t>Doculynx</t>
  </si>
  <si>
    <t>http://www.doculynx.com</t>
  </si>
  <si>
    <t>/funding-round/cffd440ceee0c5c203d92cda45f0322b</t>
  </si>
  <si>
    <t>/Organization/Documaster</t>
  </si>
  <si>
    <t>Documaster</t>
  </si>
  <si>
    <t>http://www.documaster.com</t>
  </si>
  <si>
    <t>Analytics|Deep Information Technology|Software Compliance</t>
  </si>
  <si>
    <t>/organization/cabinetm</t>
  </si>
  <si>
    <t>/funding-round/5ca05e17e5e1c0a75520208329ff3b3c</t>
  </si>
  <si>
    <t>/Organization/Document-Agility</t>
  </si>
  <si>
    <t>Document Agility</t>
  </si>
  <si>
    <t>http://documentagility.com</t>
  </si>
  <si>
    <t>/organization/cabiri-luv-thy-neighbor-outreach-program</t>
  </si>
  <si>
    <t>/funding-round/0c7792ca0232f3e1aebc398f2acbb3f1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cablato</t>
  </si>
  <si>
    <t>/funding-round/58d6212a55723c87762876b1e6d31ec1</t>
  </si>
  <si>
    <t>/Organization/Document-Direct</t>
  </si>
  <si>
    <t>Document Direct</t>
  </si>
  <si>
    <t>http://www.documentdirect.co.uk/</t>
  </si>
  <si>
    <t>/organization/cable-sense</t>
  </si>
  <si>
    <t>/funding-round/ff4c679a5b92aeadbcc8c54ef7253cc5</t>
  </si>
  <si>
    <t>/Organization/Document-Security-Systems</t>
  </si>
  <si>
    <t>Document Security Systems</t>
  </si>
  <si>
    <t>http://www.documentsecurity.com</t>
  </si>
  <si>
    <t>/organization/cablematrix-technologies</t>
  </si>
  <si>
    <t>/funding-round/5556463572e1e858a9a705731acb5e95</t>
  </si>
  <si>
    <t>/Organization/Documentcloud</t>
  </si>
  <si>
    <t>DocumentCloud</t>
  </si>
  <si>
    <t>http://www.documentcloud.org/home</t>
  </si>
  <si>
    <t>/funding-round/f8879d2389facad5ac1bf5595a662668</t>
  </si>
  <si>
    <t>/Organization/Documistic</t>
  </si>
  <si>
    <t>documistic</t>
  </si>
  <si>
    <t>http://www.documistic.com</t>
  </si>
  <si>
    <t>/organization/cableorganizer-com</t>
  </si>
  <si>
    <t>/funding-round/723f52b990191da815051d22ed75bca1</t>
  </si>
  <si>
    <t>/Organization/Docurated</t>
  </si>
  <si>
    <t>Docurated</t>
  </si>
  <si>
    <t>http://www.docurated.com</t>
  </si>
  <si>
    <t>B2B|Collaboration|Enterprise Software|SaaS</t>
  </si>
  <si>
    <t>/organization/cabochon-aesthetics</t>
  </si>
  <si>
    <t>/funding-round/7de1b2975f6bff722d58d6b77ca8fcab</t>
  </si>
  <si>
    <t>/Organization/Docusign</t>
  </si>
  <si>
    <t>DocuSign</t>
  </si>
  <si>
    <t>http://www.docusign.com</t>
  </si>
  <si>
    <t>Cloud Management|Software</t>
  </si>
  <si>
    <t>/funding-round/8035586519f46951bb6afe1813f1ea6b</t>
  </si>
  <si>
    <t>/Organization/Docuspeak</t>
  </si>
  <si>
    <t>DocuSpeak</t>
  </si>
  <si>
    <t>http://www.docuspeak.co</t>
  </si>
  <si>
    <t>/organization/cabsolutely</t>
  </si>
  <si>
    <t>/funding-round/600e3c378bbd56aeea03ddfe768306e3</t>
  </si>
  <si>
    <t>/Organization/Docusphere</t>
  </si>
  <si>
    <t>DocuSphere</t>
  </si>
  <si>
    <t>http://www.docusphere.com/</t>
  </si>
  <si>
    <t>Perrysburg</t>
  </si>
  <si>
    <t>/organization/cacaotv</t>
  </si>
  <si>
    <t>/funding-round/27037cfe04506ed54c0b43e2b5ba88e2</t>
  </si>
  <si>
    <t>/Organization/Docusys</t>
  </si>
  <si>
    <t>DOCUSYS</t>
  </si>
  <si>
    <t>/organization/cacco-inc</t>
  </si>
  <si>
    <t>/funding-round/ff3f9db343ce5032df0bf95d7ca29969</t>
  </si>
  <si>
    <t>/Organization/Docutap</t>
  </si>
  <si>
    <t>DocuTAP</t>
  </si>
  <si>
    <t>http://www.docutap.com</t>
  </si>
  <si>
    <t>/organization/cacheiq</t>
  </si>
  <si>
    <t>/funding-round/5af6a6eae8035931152144e138dab8ee</t>
  </si>
  <si>
    <t>/Organization/Docverse</t>
  </si>
  <si>
    <t>DocVerse</t>
  </si>
  <si>
    <t>http://www.docverse.com</t>
  </si>
  <si>
    <t>/funding-round/a3e3b1f5e08390ce079facb183027e76</t>
  </si>
  <si>
    <t>/Organization/Docvue</t>
  </si>
  <si>
    <t>DocVue</t>
  </si>
  <si>
    <t>http://www.konciergemd.com</t>
  </si>
  <si>
    <t>/organization/cachet-financial-solutions</t>
  </si>
  <si>
    <t>/funding-round/0990db9dcd0d91ab66e2a56d21cb3bec</t>
  </si>
  <si>
    <t>/Organization/Dodoc</t>
  </si>
  <si>
    <t>doDOC</t>
  </si>
  <si>
    <t>https://dodoc.com</t>
  </si>
  <si>
    <t>Document Management|Enterprise Software|Information Technology|Software Compliance</t>
  </si>
  <si>
    <t>/funding-round/338f436e65ecbce40eab77b9cf2c6e05</t>
  </si>
  <si>
    <t>/Organization/Dodonation</t>
  </si>
  <si>
    <t>Dodonation</t>
  </si>
  <si>
    <t>http://rocketpun.ch/company/dodonation</t>
  </si>
  <si>
    <t>Career Management|Career Planning|Recruiting|Social Recruiting</t>
  </si>
  <si>
    <t>/funding-round/56d3630786d57866aba6f74348595032</t>
  </si>
  <si>
    <t>/Organization/Dodreams</t>
  </si>
  <si>
    <t>Dodreams</t>
  </si>
  <si>
    <t>http://www.dodreams.com</t>
  </si>
  <si>
    <t>Game|Games|MMO Games|Mobile Games</t>
  </si>
  <si>
    <t>/funding-round/884cde5767b692137d2ee0b5d702ce96</t>
  </si>
  <si>
    <t>/Organization/Doesthatmakesense-Com</t>
  </si>
  <si>
    <t>DoesThatMakeSense.com</t>
  </si>
  <si>
    <t>http://www.DoesThatMakeSense.com</t>
  </si>
  <si>
    <t>Colleges|EdTech|Education|Technology|Tutoring</t>
  </si>
  <si>
    <t>/funding-round/9463d28d3651a1c3828f4ddb7bcd1246</t>
  </si>
  <si>
    <t>/Organization/Doforms</t>
  </si>
  <si>
    <t>doForms, Inc.</t>
  </si>
  <si>
    <t>http://doforms.com</t>
  </si>
  <si>
    <t>Cranford</t>
  </si>
  <si>
    <t>/funding-round/aa8f2d146ec3a208643ba95792ee3082</t>
  </si>
  <si>
    <t>/Organization/Dog-Digital</t>
  </si>
  <si>
    <t>Dog Digital</t>
  </si>
  <si>
    <t>http://www.dogdigital.com</t>
  </si>
  <si>
    <t>/funding-round/ac9c34e4d14fa9b5bb3329a6ee868c8e</t>
  </si>
  <si>
    <t>/Organization/Dogecoin</t>
  </si>
  <si>
    <t>Dogecoin</t>
  </si>
  <si>
    <t>http://dogecoin.com</t>
  </si>
  <si>
    <t>/funding-round/b0cb96012ce136a1982b78e20457174b</t>
  </si>
  <si>
    <t>/Organization/Dogeo</t>
  </si>
  <si>
    <t>Dogeo</t>
  </si>
  <si>
    <t>http://dogeo.co</t>
  </si>
  <si>
    <t>Recruiting|Social Media</t>
  </si>
  <si>
    <t>/funding-round/f785753c42818d33927e693f0e5ac622</t>
  </si>
  <si>
    <t>/Organization/Dogetipbot</t>
  </si>
  <si>
    <t>Dogetipbot</t>
  </si>
  <si>
    <t>https://dogetipbot.com</t>
  </si>
  <si>
    <t>Bitcoin|Finance|Internet|Mobile Payments|Payments|Service Providers</t>
  </si>
  <si>
    <t>/organization/cactus-2</t>
  </si>
  <si>
    <t>/funding-round/e56ad2f341f547dfa66ea5077d521627</t>
  </si>
  <si>
    <t>/Organization/Doggy-Co</t>
  </si>
  <si>
    <t>PawSquad</t>
  </si>
  <si>
    <t>https://www.pawsquad.co.uk</t>
  </si>
  <si>
    <t>Consulting|Veterinary</t>
  </si>
  <si>
    <t>/organization/cad-best</t>
  </si>
  <si>
    <t>/funding-round/69d02277a19098934fc095d21c172ec1</t>
  </si>
  <si>
    <t>/Organization/Doggyloot</t>
  </si>
  <si>
    <t>doggyloot</t>
  </si>
  <si>
    <t>http://www.doggyloot.com</t>
  </si>
  <si>
    <t>Coupons|Discounts|Pets|Social Commerce</t>
  </si>
  <si>
    <t>/organization/cad-crowd</t>
  </si>
  <si>
    <t>/funding-round/552c3ca1c120d4c04ea381db42f3b850</t>
  </si>
  <si>
    <t>/Organization/Doghero</t>
  </si>
  <si>
    <t>DogHero</t>
  </si>
  <si>
    <t>https://www.doghero.com.br</t>
  </si>
  <si>
    <t>/organization/cadavi-transportation</t>
  </si>
  <si>
    <t>/funding-round/18aab2100904cdca7bb0b6628b8555e8</t>
  </si>
  <si>
    <t>/Organization/Dogi</t>
  </si>
  <si>
    <t>Dogi</t>
  </si>
  <si>
    <t>http://dogi.com</t>
  </si>
  <si>
    <t>All Markets|Design|Fashion|Product Development Services</t>
  </si>
  <si>
    <t>/organization/caddiville-auto-sales</t>
  </si>
  <si>
    <t>/funding-round/88756afaea6c34e6eb311343b2496e3d</t>
  </si>
  <si>
    <t>/Organization/Dogltd</t>
  </si>
  <si>
    <t>DogLTD</t>
  </si>
  <si>
    <t>Pets|Social Fundraising</t>
  </si>
  <si>
    <t>/organization/caddy</t>
  </si>
  <si>
    <t>/funding-round/bfe247abc2bac6b090deb286b15cec07</t>
  </si>
  <si>
    <t>/Organization/Dogpatch-Technology</t>
  </si>
  <si>
    <t>Dogpatch Technology</t>
  </si>
  <si>
    <t>http://www.dogpatchtech.com/</t>
  </si>
  <si>
    <t>/organization/caddysnack</t>
  </si>
  <si>
    <t>/funding-round/f4eecb1910b72be0c54362b43f68e6c1</t>
  </si>
  <si>
    <t>/Organization/Dogspot</t>
  </si>
  <si>
    <t>DogSpot</t>
  </si>
  <si>
    <t>http://dogspot.in</t>
  </si>
  <si>
    <t>/organization/cadec-global</t>
  </si>
  <si>
    <t>/funding-round/02765b3106df3f3afc9b5a8e1701f77c</t>
  </si>
  <si>
    <t>/Organization/Dogster</t>
  </si>
  <si>
    <t>Dogster</t>
  </si>
  <si>
    <t>http://dogster.com</t>
  </si>
  <si>
    <t>Pets|Social Media|Social Network Media</t>
  </si>
  <si>
    <t>/organization/cadee</t>
  </si>
  <si>
    <t>/funding-round/579beffcd80c61582e22291dba25a5eb</t>
  </si>
  <si>
    <t>/Organization/Dogtimemedia</t>
  </si>
  <si>
    <t>DogTime Media</t>
  </si>
  <si>
    <t>http://dogtime.com</t>
  </si>
  <si>
    <t>/organization/cadence-bancorp</t>
  </si>
  <si>
    <t>/funding-round/014f1f7802efab7df6a09b7bc8cf8000</t>
  </si>
  <si>
    <t>/Organization/Dogvacay</t>
  </si>
  <si>
    <t>DogVacay</t>
  </si>
  <si>
    <t>http://dogvacay.com</t>
  </si>
  <si>
    <t>22-12-2011</t>
  </si>
  <si>
    <t>/organization/cadence-biomedical</t>
  </si>
  <si>
    <t>/funding-round/04b6fdfb64438884daeaf4d75f479ddf</t>
  </si>
  <si>
    <t>/Organization/Dohje</t>
  </si>
  <si>
    <t>DohJe</t>
  </si>
  <si>
    <t>http://www.dohje.com</t>
  </si>
  <si>
    <t>Health Care|Internet|Software</t>
  </si>
  <si>
    <t>/funding-round/3cb9faec4f4b22ef0ce9114a5a7f9512</t>
  </si>
  <si>
    <t>/Organization/Doist</t>
  </si>
  <si>
    <t>Doist</t>
  </si>
  <si>
    <t>http://doist.io</t>
  </si>
  <si>
    <t>Cloud Computing|Productivity Software|Project Management|Software|Task Management</t>
  </si>
  <si>
    <t>/funding-round/4d59a5663f286f1889351951eff7639f</t>
  </si>
  <si>
    <t>/Organization/Dojo</t>
  </si>
  <si>
    <t>Dojo</t>
  </si>
  <si>
    <t>http://do.jo</t>
  </si>
  <si>
    <t>Facebook Applications|Social Media|Social Media Marketing</t>
  </si>
  <si>
    <t>/organization/cadence-pharmaceuticals</t>
  </si>
  <si>
    <t>/funding-round/5613307d5cb21a5b53adbf7a66a92150</t>
  </si>
  <si>
    <t>/Organization/Dojo-2</t>
  </si>
  <si>
    <t>http://dojoapp.co</t>
  </si>
  <si>
    <t>Business Analytics|Entertainment Industry|Events</t>
  </si>
  <si>
    <t>/organization/cadencemd</t>
  </si>
  <si>
    <t>/funding-round/ade9f68b95f2aaf06c698effe3d65975</t>
  </si>
  <si>
    <t>/Organization/Dojo-Madness</t>
  </si>
  <si>
    <t>DOJO Madness</t>
  </si>
  <si>
    <t>http://www.dojomadness.com</t>
  </si>
  <si>
    <t>Analytics|Machine Learning|PC Gaming|Sports</t>
  </si>
  <si>
    <t>/funding-round/c1ba57f4988830a639c2df4460b60011</t>
  </si>
  <si>
    <t>/Organization/Dokdok</t>
  </si>
  <si>
    <t>DokDok</t>
  </si>
  <si>
    <t>http://www.dokdok.com</t>
  </si>
  <si>
    <t>Collaboration|Document Management|Email|File Sharing|Software</t>
  </si>
  <si>
    <t>/organization/cadent</t>
  </si>
  <si>
    <t>/funding-round/63e5061d9e669363198214492cb64b17</t>
  </si>
  <si>
    <t>/Organization/Dokogeo</t>
  </si>
  <si>
    <t>Dokogeo</t>
  </si>
  <si>
    <t>Game Mechanics|Location Based Services|Video Games</t>
  </si>
  <si>
    <t>/funding-round/ee019b3558d489a4ce706d2b83cf6645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cadfaster</t>
  </si>
  <si>
    <t>/funding-round/0e72557a3defa83da0125c7e08578d5f</t>
  </si>
  <si>
    <t>/Organization/Doktuz</t>
  </si>
  <si>
    <t>Doktuz</t>
  </si>
  <si>
    <t>http://doktuz.com</t>
  </si>
  <si>
    <t>Health Care|Health Care Information Technology|Personal Health</t>
  </si>
  <si>
    <t>/funding-round/882aac873d5d5b989ecfc49546bd57d4</t>
  </si>
  <si>
    <t>/Organization/Dolead</t>
  </si>
  <si>
    <t>Dolead</t>
  </si>
  <si>
    <t>http://www.dolead.com/</t>
  </si>
  <si>
    <t>Advertising|Optimization|Technology</t>
  </si>
  <si>
    <t>/funding-round/8e00e61e3eb68e8308d013e93d774829</t>
  </si>
  <si>
    <t>/Organization/Dollar-Shave-Club</t>
  </si>
  <si>
    <t>Dollar Shave Club</t>
  </si>
  <si>
    <t>http://www.dollarshaveclub.com</t>
  </si>
  <si>
    <t>/funding-round/c2b25bb389652c0f964d001b6c9c7dde</t>
  </si>
  <si>
    <t>/Organization/Dollarsocial</t>
  </si>
  <si>
    <t>HYPR</t>
  </si>
  <si>
    <t>http://www.hyprbrands.com</t>
  </si>
  <si>
    <t>Advertising|Internet|Public Relations</t>
  </si>
  <si>
    <t>/funding-round/f6b631065237b50f0009960ea0e15381</t>
  </si>
  <si>
    <t>/Organization/Dolls-Kill</t>
  </si>
  <si>
    <t>Dolls Kill</t>
  </si>
  <si>
    <t>http://dollskill.com</t>
  </si>
  <si>
    <t>/funding-round/fafce1102a909f6af4159c27ee047e7e</t>
  </si>
  <si>
    <t>/Organization/Dolly</t>
  </si>
  <si>
    <t>Dolly</t>
  </si>
  <si>
    <t>http://dolly.com</t>
  </si>
  <si>
    <t>Automotive|Content Delivery|Peer-to-Peer</t>
  </si>
  <si>
    <t>/organization/cadforce</t>
  </si>
  <si>
    <t>/funding-round/28faecd6f743b74e745623f8b019fb5d</t>
  </si>
  <si>
    <t>/Organization/Dolor-Technologies</t>
  </si>
  <si>
    <t>Dolor Technologies</t>
  </si>
  <si>
    <t>http://sphenocath.com</t>
  </si>
  <si>
    <t>/funding-round/30fc27a7686e94ec7c4211fe0d65340e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funding-round/4a69a4283c017395eee6a768edad2d40</t>
  </si>
  <si>
    <t>/Organization/Dolosys</t>
  </si>
  <si>
    <t>Dolosys</t>
  </si>
  <si>
    <t>http://dolosys.de</t>
  </si>
  <si>
    <t>/organization/cadigo</t>
  </si>
  <si>
    <t>/funding-round/27e4d1a5f91b7ab34e49674111a49b5d</t>
  </si>
  <si>
    <t>16/02/2014</t>
  </si>
  <si>
    <t>/Organization/Dolphin</t>
  </si>
  <si>
    <t>Dolphin</t>
  </si>
  <si>
    <t>http://dolphin.com/</t>
  </si>
  <si>
    <t>/organization/cadio</t>
  </si>
  <si>
    <t>/funding-round/0d5c2b9e2a52cbe552ba958e9b9933c3</t>
  </si>
  <si>
    <t>/Organization/Dolphin-Digital-Media</t>
  </si>
  <si>
    <t>Dolphin Digital Media</t>
  </si>
  <si>
    <t>http://dolphindigitalmedia.com</t>
  </si>
  <si>
    <t>/funding-round/5809fba8b7961b1985ad6afc698ecadb</t>
  </si>
  <si>
    <t>/Organization/Dolphin-Geeks</t>
  </si>
  <si>
    <t>Dolphin Geeks</t>
  </si>
  <si>
    <t>http://www.dolphingeeks.com</t>
  </si>
  <si>
    <t>16-07-2005</t>
  </si>
  <si>
    <t>/funding-round/9dc2d8b2240a3955038b8ae5b96ba815</t>
  </si>
  <si>
    <t>/Organization/Dolphinite</t>
  </si>
  <si>
    <t>Dolphinite</t>
  </si>
  <si>
    <t>http://www.dolphinite.com</t>
  </si>
  <si>
    <t>Ipswich</t>
  </si>
  <si>
    <t>/funding-round/c21a5381bb48fe44b9ccfec2323a76aa</t>
  </si>
  <si>
    <t>/Organization/Dolphinsearch</t>
  </si>
  <si>
    <t>DolphinSearch</t>
  </si>
  <si>
    <t>http://www.dolphinsearch.com/</t>
  </si>
  <si>
    <t>Advice|Legal|Professional Services</t>
  </si>
  <si>
    <t>/funding-round/cc2158e7c4cc20103044d2fe69568924</t>
  </si>
  <si>
    <t>/Organization/Domain-Apps</t>
  </si>
  <si>
    <t>Domain Apps</t>
  </si>
  <si>
    <t>http://www.domainapps.com</t>
  </si>
  <si>
    <t>Curated Web|Domains</t>
  </si>
  <si>
    <t>/organization/cadiou-engineering-services-llc</t>
  </si>
  <si>
    <t>/funding-round/47e40ef05f284517552d80e6ccd9a20e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cadre-2</t>
  </si>
  <si>
    <t>/funding-round/3e7f4909e32ed4c383dd1a3b9893af3f</t>
  </si>
  <si>
    <t>/Organization/Domain-Holdings</t>
  </si>
  <si>
    <t>Domain Holdings Group</t>
  </si>
  <si>
    <t>http://www.domainholdings.com</t>
  </si>
  <si>
    <t>/organization/cadre-technologies</t>
  </si>
  <si>
    <t>/funding-round/f72675336e4b704c195f07e0d05127ee</t>
  </si>
  <si>
    <t>/Organization/Domain-Invest</t>
  </si>
  <si>
    <t>Domain Invest</t>
  </si>
  <si>
    <t>http://www.domaininvest.lu</t>
  </si>
  <si>
    <t>Leudelange</t>
  </si>
  <si>
    <t>/organization/cadsurf</t>
  </si>
  <si>
    <t>/funding-round/cf95d99b2b444fb7baa970ddb2b1fedf</t>
  </si>
  <si>
    <t>15/06/2013</t>
  </si>
  <si>
    <t>/Organization/Domain-Media</t>
  </si>
  <si>
    <t>Domain Media</t>
  </si>
  <si>
    <t>http://domainmediacorp.com</t>
  </si>
  <si>
    <t>Advertising|Consumer Internet|Curated Web|Social Media</t>
  </si>
  <si>
    <t>17-06-2013</t>
  </si>
  <si>
    <t>/organization/caeden-inc</t>
  </si>
  <si>
    <t>/funding-round/cd55d9bb9e532a5aebdf4d74cf8ebe7f</t>
  </si>
  <si>
    <t>/Organization/Domain-Surgical</t>
  </si>
  <si>
    <t>Domain Surgical</t>
  </si>
  <si>
    <t>http://domainsurgical.com</t>
  </si>
  <si>
    <t>/organization/caesarea-james</t>
  </si>
  <si>
    <t>/funding-round/3d9be87d118cc92c306811a584ac3685</t>
  </si>
  <si>
    <t>/Organization/Domain-Therapeutics</t>
  </si>
  <si>
    <t>DOMAIN Therapeutics</t>
  </si>
  <si>
    <t>http://www.domaintherapeutics.com</t>
  </si>
  <si>
    <t>/organization/caesarea-medical-electronics</t>
  </si>
  <si>
    <t>/funding-round/9f8ad9aef1e2d737ca85228e852b6085</t>
  </si>
  <si>
    <t>/Organization/Domaine-Select-Wine-Spirits</t>
  </si>
  <si>
    <t>Domaine Select Wine &amp; Spirits</t>
  </si>
  <si>
    <t>http://www.domaineselect.com/</t>
  </si>
  <si>
    <t>/organization/caesars-of-wichita</t>
  </si>
  <si>
    <t>/funding-round/4dbd6b89cc04dcd13b3cc74ab9da169a</t>
  </si>
  <si>
    <t>/Organization/Domainex</t>
  </si>
  <si>
    <t>Domainex</t>
  </si>
  <si>
    <t>http://www.domainex.co.uk</t>
  </si>
  <si>
    <t>/organization/caetus</t>
  </si>
  <si>
    <t>/funding-round/c81a74153d4825519a03e4f03ca54523</t>
  </si>
  <si>
    <t>/Organization/Domainindex-Com</t>
  </si>
  <si>
    <t>Domainindex.com</t>
  </si>
  <si>
    <t>http://Domainindex.com</t>
  </si>
  <si>
    <t>Domains|Registrars|Search</t>
  </si>
  <si>
    <t>/organization/caf-canusa</t>
  </si>
  <si>
    <t>/funding-round/3cb176e876cd594cb770dcc4ff3d269d</t>
  </si>
  <si>
    <t>/Organization/Domains-Income</t>
  </si>
  <si>
    <t>Domains Income</t>
  </si>
  <si>
    <t>/organization/cafe-affairs</t>
  </si>
  <si>
    <t>/funding-round/5b8820aaef626f2dcaf055e10b530b0b</t>
  </si>
  <si>
    <t>/Organization/Domatica-Global-Solutions</t>
  </si>
  <si>
    <t>Domatica Global Solutions</t>
  </si>
  <si>
    <t>http://domaticasolutions.com</t>
  </si>
  <si>
    <t>Mafra</t>
  </si>
  <si>
    <t>/organization/cafe-coffee-day</t>
  </si>
  <si>
    <t>/funding-round/598facdfa337a6318843de0b6671360f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funding-round/df7bca53c1c2ad2e775dbfc2745a23bc</t>
  </si>
  <si>
    <t>/Organization/Domedia</t>
  </si>
  <si>
    <t>DOmedia</t>
  </si>
  <si>
    <t>http://domedia.com</t>
  </si>
  <si>
    <t>Advertising|App Marketing|Internet|Marketplaces|Media|Online Shopping|Technology</t>
  </si>
  <si>
    <t>/organization/cafe-enterprises</t>
  </si>
  <si>
    <t>/funding-round/755f8f506cbc2f4d42352226361f9e09</t>
  </si>
  <si>
    <t>/Organization/Domgeo-Ru</t>
  </si>
  <si>
    <t>Domgeo.ru</t>
  </si>
  <si>
    <t>http://www.domgeo.ru</t>
  </si>
  <si>
    <t>/organization/cafegive</t>
  </si>
  <si>
    <t>/funding-round/953a8347ec623aa3dd0b52b2efa4fd1c</t>
  </si>
  <si>
    <t>/Organization/Domin-8-Enterprise-Solutions</t>
  </si>
  <si>
    <t>Domin-8 Enterprise Solutions</t>
  </si>
  <si>
    <t>http://www.domin-8.com</t>
  </si>
  <si>
    <t>/funding-round/d7629f130ba660327d250fce5e311289</t>
  </si>
  <si>
    <t>/Organization/Domini</t>
  </si>
  <si>
    <t>Domini</t>
  </si>
  <si>
    <t>https://domini.io/</t>
  </si>
  <si>
    <t>/organization/cafemom</t>
  </si>
  <si>
    <t>/funding-round/3fcc3d7a8e0d5e264d417c10fce7843e</t>
  </si>
  <si>
    <t>/Organization/Dominico</t>
  </si>
  <si>
    <t>Dominico</t>
  </si>
  <si>
    <t>http://dominico.co</t>
  </si>
  <si>
    <t>/funding-round/d4753105aa0fda406196531b7b9ce423</t>
  </si>
  <si>
    <t>/Organization/Dominion-Diagnostics</t>
  </si>
  <si>
    <t>Dominion Diagnostics</t>
  </si>
  <si>
    <t>http://dominiondiagnostics.com</t>
  </si>
  <si>
    <t>North Kingstown</t>
  </si>
  <si>
    <t>/organization/cafepress</t>
  </si>
  <si>
    <t>/funding-round/08948a9d0ff18eea0c45058ad89213d7</t>
  </si>
  <si>
    <t>/Organization/Domino-Data-Lab</t>
  </si>
  <si>
    <t>Domino Data Lab</t>
  </si>
  <si>
    <t>http://www.dominodatalab.com</t>
  </si>
  <si>
    <t>Analytics|Data Mining|Machine Learning|Software</t>
  </si>
  <si>
    <t>/funding-round/592d0965c3b366f192d045503c71c33d</t>
  </si>
  <si>
    <t>/Organization/Domino-Solutions</t>
  </si>
  <si>
    <t>Domino Solutions</t>
  </si>
  <si>
    <t>http://dominosolutions.com</t>
  </si>
  <si>
    <t>/funding-round/d3b587ca822e8c67bf0c8f95a813d944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cafex-communications</t>
  </si>
  <si>
    <t>/funding-round/52222825c48d61d21457c5e3a9f442cf</t>
  </si>
  <si>
    <t>/Organization/Domo</t>
  </si>
  <si>
    <t>Domo</t>
  </si>
  <si>
    <t>http://www.domo.com</t>
  </si>
  <si>
    <t>Business Intelligence|Enterprise Software|SaaS|Web Development</t>
  </si>
  <si>
    <t>/funding-round/6d08541f1055bf027235ebaa0bd2512e</t>
  </si>
  <si>
    <t>/Organization/Domo-Safety</t>
  </si>
  <si>
    <t>Domo Safety</t>
  </si>
  <si>
    <t>http://domosafety.ch/</t>
  </si>
  <si>
    <t>/organization/cagenix</t>
  </si>
  <si>
    <t>/funding-round/191f521c225c476aae4cefc625f71b9f</t>
  </si>
  <si>
    <t>/Organization/Domob-Network-Technology-Beijing-Co-Ltd</t>
  </si>
  <si>
    <t>Domob</t>
  </si>
  <si>
    <t>http://www.domob.cn</t>
  </si>
  <si>
    <t>/funding-round/6f9cbfda42adf719c5789e1b70308fc6</t>
  </si>
  <si>
    <t>/Organization/Domobio</t>
  </si>
  <si>
    <t>DomoBio</t>
  </si>
  <si>
    <t>http://domobio.co.kr</t>
  </si>
  <si>
    <t>/funding-round/70ad65a60e23765c997f71fded2422c5</t>
  </si>
  <si>
    <t>/Organization/Domobios</t>
  </si>
  <si>
    <t>Domobios</t>
  </si>
  <si>
    <t>http://www.domobios.com</t>
  </si>
  <si>
    <t>Furniture|Health Care</t>
  </si>
  <si>
    <t>Saint-gilles</t>
  </si>
  <si>
    <t>/funding-round/803b7f84bb58c81887b27c1706b0fc96</t>
  </si>
  <si>
    <t>/Organization/Domoone</t>
  </si>
  <si>
    <t>DomoOne</t>
  </si>
  <si>
    <t>Field Support Services|Local Services|Professional Services</t>
  </si>
  <si>
    <t>Groß-gerau</t>
  </si>
  <si>
    <t>/funding-round/a6d22a14eb0cffb0dc9183b0f366a4b5</t>
  </si>
  <si>
    <t>/Organization/Domos-Labs</t>
  </si>
  <si>
    <t>Domos Labs</t>
  </si>
  <si>
    <t>http://www.domos.no/</t>
  </si>
  <si>
    <t>/funding-round/d8c60937b829ddc56a49d7c355c339d2</t>
  </si>
  <si>
    <t>/Organization/Domosayt</t>
  </si>
  <si>
    <t>Domosite</t>
  </si>
  <si>
    <t>http://domosite.ru/</t>
  </si>
  <si>
    <t>Home Owners|Internet|Private Social Networking</t>
  </si>
  <si>
    <t>/organization/cah-holdings-group</t>
  </si>
  <si>
    <t>/funding-round/6cf946b3628632c759ad1a99092f1222</t>
  </si>
  <si>
    <t>/Organization/Domuso-Inc</t>
  </si>
  <si>
    <t>Domuso Inc.</t>
  </si>
  <si>
    <t>https://domuso.com/</t>
  </si>
  <si>
    <t>Mobile Payments|Online Rental|Real Estate</t>
  </si>
  <si>
    <t>/organization/cahaba-pharmaceuticals</t>
  </si>
  <si>
    <t>/funding-round/03b200a5b914dd8e48171f9a3935ff1c</t>
  </si>
  <si>
    <t>/Organization/Domzdrowia-Pl</t>
  </si>
  <si>
    <t>DomZdrowia.pl</t>
  </si>
  <si>
    <t>http://www.domzdrowia.pl/</t>
  </si>
  <si>
    <t>/funding-round/633bfadf4177dc205f73ebe6aacf9b78</t>
  </si>
  <si>
    <t>/Organization/Donald</t>
  </si>
  <si>
    <t>Donald</t>
  </si>
  <si>
    <t>http://www.hidonald.com</t>
  </si>
  <si>
    <t>Finance|Internet|Social Network Media</t>
  </si>
  <si>
    <t>/funding-round/9ba22255b1cc561ef4066a1527b49bc7</t>
  </si>
  <si>
    <t>/Organization/Donald-Danforth-Plant-Science-Center</t>
  </si>
  <si>
    <t>Donald Danforth Plant Science Center</t>
  </si>
  <si>
    <t>http://www.danforthcenter.org</t>
  </si>
  <si>
    <t>/funding-round/f59606e93cdbce46892dbfee57fc2955</t>
  </si>
  <si>
    <t>/Organization/Donanza</t>
  </si>
  <si>
    <t>DoNanza</t>
  </si>
  <si>
    <t>http://www.donanza.com</t>
  </si>
  <si>
    <t>Curated Web|Design|Freelancers|Recruiting|Search|Writers</t>
  </si>
  <si>
    <t>/organization/cahootify</t>
  </si>
  <si>
    <t>/funding-round/74e8e61d77b86155443f9634d57e3a07</t>
  </si>
  <si>
    <t>/Organization/Donate-Your-Desktop</t>
  </si>
  <si>
    <t>Donate Your Desktop</t>
  </si>
  <si>
    <t>http://www.donateyourdesktop.co.nz</t>
  </si>
  <si>
    <t>/organization/cahootsy-limited</t>
  </si>
  <si>
    <t>/funding-round/f65ffeb992a4add4a1ffe7ecde625d5d</t>
  </si>
  <si>
    <t>/Organization/Donation</t>
  </si>
  <si>
    <t>DoNation</t>
  </si>
  <si>
    <t>http://www.thedonation.org.uk/</t>
  </si>
  <si>
    <t>Employer Benefits Programs|Environmental Innovation|Sustainability</t>
  </si>
  <si>
    <t>/organization/cailabs</t>
  </si>
  <si>
    <t>/funding-round/afccc6844b6db1792ad457980ed28b66</t>
  </si>
  <si>
    <t>/Organization/Donay</t>
  </si>
  <si>
    <t>Donay</t>
  </si>
  <si>
    <t>http://www.donay.com</t>
  </si>
  <si>
    <t>Open Source|Software|Tracking</t>
  </si>
  <si>
    <t>/organization/caipiaobao</t>
  </si>
  <si>
    <t>/funding-round/dd49906c60178244b55c8ed47344a23c</t>
  </si>
  <si>
    <t>/Organization/Donde</t>
  </si>
  <si>
    <t>Dónde</t>
  </si>
  <si>
    <t>http://donde.io</t>
  </si>
  <si>
    <t>Apps|Enterprise Software|Location Based Services|Mobile</t>
  </si>
  <si>
    <t>/organization/cais</t>
  </si>
  <si>
    <t>/funding-round/3608028431db87f273721670051f8b53</t>
  </si>
  <si>
    <t>/Organization/Donde-2</t>
  </si>
  <si>
    <t>Donde</t>
  </si>
  <si>
    <t>http://donde.me</t>
  </si>
  <si>
    <t>Apps|Fashion|Mobile|Mobile Commerce|Mobile Search|Search</t>
  </si>
  <si>
    <t>/funding-round/44c11f9fc68bf7e8ac526004dde16916</t>
  </si>
  <si>
    <t>18/02/2011</t>
  </si>
  <si>
    <t>/Organization/Dondeesta</t>
  </si>
  <si>
    <t>dondeEsta™</t>
  </si>
  <si>
    <t>http://www.dondeesta.com</t>
  </si>
  <si>
    <t>/funding-round/7368c2b8ab19791ea44dc0b8a136c708</t>
  </si>
  <si>
    <t>/Organization/Done</t>
  </si>
  <si>
    <t>Done.</t>
  </si>
  <si>
    <t>http://done.com</t>
  </si>
  <si>
    <t>24-02-2011</t>
  </si>
  <si>
    <t>/organization/caisson-laboratories</t>
  </si>
  <si>
    <t>/funding-round/437eeac19c129f6856268314398931ee</t>
  </si>
  <si>
    <t>/Organization/Done-In-60-Seconds</t>
  </si>
  <si>
    <t>Done In :60 Seconds</t>
  </si>
  <si>
    <t>http://www.donein60.com</t>
  </si>
  <si>
    <t>/organization/caixin-media</t>
  </si>
  <si>
    <t>/funding-round/284aa67b2f2451b945e505833e98cbe3</t>
  </si>
  <si>
    <t>/Organization/Doneby</t>
  </si>
  <si>
    <t>DoneBy</t>
  </si>
  <si>
    <t>http://doneby.com/</t>
  </si>
  <si>
    <t>Content|Content Creators|Internet</t>
  </si>
  <si>
    <t>/organization/cake-health</t>
  </si>
  <si>
    <t>/funding-round/04a37a5cf453eb3605aa2d2f5568edd0</t>
  </si>
  <si>
    <t>/Organization/Donets-Connecting</t>
  </si>
  <si>
    <t>Donets Connecting</t>
  </si>
  <si>
    <t>http://www.dasi.co/</t>
  </si>
  <si>
    <t>Fitness|Health and Wellness|Mobile|Social Network Media</t>
  </si>
  <si>
    <t>/funding-round/d2a5bd62214148094178b650e9d8b8db</t>
  </si>
  <si>
    <t>/Organization/Donever-Campus-Love</t>
  </si>
  <si>
    <t>DoNever Campus Love</t>
  </si>
  <si>
    <t>http://www.donever.com</t>
  </si>
  <si>
    <t>/organization/cake-intake</t>
  </si>
  <si>
    <t>/funding-round/70943aaa5613b28709362b7da5762acb</t>
  </si>
  <si>
    <t>/Organization/Donews</t>
  </si>
  <si>
    <t>Donews</t>
  </si>
  <si>
    <t>http://www.donews.com/</t>
  </si>
  <si>
    <t>/organization/cakefinancial</t>
  </si>
  <si>
    <t>/funding-round/3e7584db350d89ec11940b242a8d331a</t>
  </si>
  <si>
    <t>/Organization/Dong-Energy</t>
  </si>
  <si>
    <t>Dong Energy</t>
  </si>
  <si>
    <t>http://dongenergy.com</t>
  </si>
  <si>
    <t>Gerning</t>
  </si>
  <si>
    <t>/funding-round/9de89d550d916e21483530a43e1c80b8</t>
  </si>
  <si>
    <t>/Organization/Donnorwood-Media</t>
  </si>
  <si>
    <t>Donnerwood Media</t>
  </si>
  <si>
    <t>http://www.donnerwood.com</t>
  </si>
  <si>
    <t>/funding-round/ee4d12cd210b714da12c8625fb1b6e26</t>
  </si>
  <si>
    <t>/Organization/Donordonut</t>
  </si>
  <si>
    <t>Donordonut</t>
  </si>
  <si>
    <t>http://dndsub.cafe24.com/e</t>
  </si>
  <si>
    <t>20-06-2012</t>
  </si>
  <si>
    <t>/organization/cakestyle</t>
  </si>
  <si>
    <t>/funding-round/3878a1bb0fdd1c9f1ef8856927b5c328</t>
  </si>
  <si>
    <t>/Organization/Donorpath</t>
  </si>
  <si>
    <t>DonorPath</t>
  </si>
  <si>
    <t>http://donorpath.co</t>
  </si>
  <si>
    <t>/organization/caktus</t>
  </si>
  <si>
    <t>/funding-round/d27e4260e88b91bd878a382b6e5708eb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cal-quantum-therapeutics-div</t>
  </si>
  <si>
    <t>/funding-round/c39b614c9ce95698ac7ad27099e128ce</t>
  </si>
  <si>
    <t>/Organization/Donorsplay</t>
  </si>
  <si>
    <t>DonorsPlay</t>
  </si>
  <si>
    <t>http://donorsplay.com</t>
  </si>
  <si>
    <t>All Students|Crowdfunding|Games|Non Profit</t>
  </si>
  <si>
    <t>/organization/cal-tech-international</t>
  </si>
  <si>
    <t>/funding-round/1725a652bfbe8cdf7cdb6db395efb6e9</t>
  </si>
  <si>
    <t>/Organization/Dontknow</t>
  </si>
  <si>
    <t>dontknow</t>
  </si>
  <si>
    <t>http://www.dontknow.net</t>
  </si>
  <si>
    <t>Consulting|Internet|Social Network Media</t>
  </si>
  <si>
    <t>/organization/calabrio</t>
  </si>
  <si>
    <t>/funding-round/dfe97374628d664fe9b37b223a700378</t>
  </si>
  <si>
    <t>/Organization/Donuts</t>
  </si>
  <si>
    <t>Donuts</t>
  </si>
  <si>
    <t>http://www.donuts.co</t>
  </si>
  <si>
    <t>Domains|Enterprise Software|Internet</t>
  </si>
  <si>
    <t>/organization/calamp</t>
  </si>
  <si>
    <t>/funding-round/8ee6a248ae6c9b0f8c30787de192c21e</t>
  </si>
  <si>
    <t>/Organization/Donutsdatrock</t>
  </si>
  <si>
    <t>DONUTSDATROCK</t>
  </si>
  <si>
    <t>http://www.rockportdonuts.com/</t>
  </si>
  <si>
    <t>Consumer Goods|Recipes|Specialty Foods</t>
  </si>
  <si>
    <t>Rockport</t>
  </si>
  <si>
    <t>16-01-2011</t>
  </si>
  <si>
    <t>/funding-round/95a7123cea3896a8b2388f11c7e8182e</t>
  </si>
  <si>
    <t>/Organization/Donya-Labs</t>
  </si>
  <si>
    <t>Donya Labs</t>
  </si>
  <si>
    <t>http://www.simplygon.com</t>
  </si>
  <si>
    <t>/organization/calando-pharmaceuticals</t>
  </si>
  <si>
    <t>/funding-round/011ebdb1669d4b4d5a527672be5ac373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calasian-chamber-of-commerce</t>
  </si>
  <si>
    <t>/funding-round/b35e3ad6fc335f83e1634c107fedcc3e</t>
  </si>
  <si>
    <t>/Organization/Doobop</t>
  </si>
  <si>
    <t>DooBop</t>
  </si>
  <si>
    <t>http://www.doobop.com</t>
  </si>
  <si>
    <t>/organization/calastone</t>
  </si>
  <si>
    <t>/funding-round/0c8ce2e834d3bfb27d6c1e4cb326af0e</t>
  </si>
  <si>
    <t>/Organization/Doochoo</t>
  </si>
  <si>
    <t>Doochoo</t>
  </si>
  <si>
    <t>http://pick1.com/</t>
  </si>
  <si>
    <t>29-01-2010</t>
  </si>
  <si>
    <t>/funding-round/255d58673fa3a6fda40fe3bd7a09de7f</t>
  </si>
  <si>
    <t>/Organization/Doocuments</t>
  </si>
  <si>
    <t>Doocuments</t>
  </si>
  <si>
    <t>http://www.doocuments.com</t>
  </si>
  <si>
    <t>Cloud Computing|Document Management|Enterprise Software|Internet</t>
  </si>
  <si>
    <t>/funding-round/c3186a13c7a1c8d2fa7c69a6b431ac6a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calcimedica</t>
  </si>
  <si>
    <t>/funding-round/0b94b9aad7519f9706b88cf60367f2cf</t>
  </si>
  <si>
    <t>/Organization/Doodle</t>
  </si>
  <si>
    <t>Doodle</t>
  </si>
  <si>
    <t>http://www.doodle.com</t>
  </si>
  <si>
    <t>Advertising|Curated Web|Events|Internet|Meeting Software|Online Scheduling</t>
  </si>
  <si>
    <t>/funding-round/0efb66c10e0b898510b185e9f4eb9aa5</t>
  </si>
  <si>
    <t>/Organization/Doodle-Ly</t>
  </si>
  <si>
    <t>Doodle.ly</t>
  </si>
  <si>
    <t>http://doodle.ly</t>
  </si>
  <si>
    <t>Art|Games|iPad|Social Media</t>
  </si>
  <si>
    <t>/funding-round/11d4d5ce19f9608d97db16fa3798d333</t>
  </si>
  <si>
    <t>/Organization/Doodle-Maths</t>
  </si>
  <si>
    <t>Doodle Maths</t>
  </si>
  <si>
    <t>http://www.doodlemaths.com/</t>
  </si>
  <si>
    <t>/funding-round/35dcae03711a433699349fa751f67bc5</t>
  </si>
  <si>
    <t>/Organization/Doodle-Mobile</t>
  </si>
  <si>
    <t>Doodle Mobile</t>
  </si>
  <si>
    <t>http://www.doodlemobile.com/</t>
  </si>
  <si>
    <t>/funding-round/61ae2189be4b9f8d3e707f42e441134f</t>
  </si>
  <si>
    <t>/Organization/Doodledeals-Inc</t>
  </si>
  <si>
    <t>DoodleDeals Inc.</t>
  </si>
  <si>
    <t>http://www.doodledeals.com</t>
  </si>
  <si>
    <t>Curated Web|E-Commerce|Parenting</t>
  </si>
  <si>
    <t>/funding-round/752667c7486e994335d49172dd62f231</t>
  </si>
  <si>
    <t>/Organization/Doomlaser</t>
  </si>
  <si>
    <t>Doomlaser</t>
  </si>
  <si>
    <t>http://doomlaser.com</t>
  </si>
  <si>
    <t>Entertainment|Graphics|Video Games</t>
  </si>
  <si>
    <t>/funding-round/75794330cb3bf3ffe7b48a418b27e652</t>
  </si>
  <si>
    <t>/Organization/Doomoro</t>
  </si>
  <si>
    <t>Marquee</t>
  </si>
  <si>
    <t>http://www.marquee.me</t>
  </si>
  <si>
    <t>Marketing Automation|Marketplaces|Small and Medium Businesses</t>
  </si>
  <si>
    <t>/funding-round/aa914c55c260b21691dbf2c9a3db2875</t>
  </si>
  <si>
    <t>/Organization/Door</t>
  </si>
  <si>
    <t>Door 6</t>
  </si>
  <si>
    <t>http://www.Door-6.com</t>
  </si>
  <si>
    <t>Game|Games|iPhone|Mobile Games|Video Games</t>
  </si>
  <si>
    <t>/funding-round/d38f2a39998f27065dc098cd0254c121</t>
  </si>
  <si>
    <t>/Organization/Door-Of-Clubs</t>
  </si>
  <si>
    <t>Door of Clubs</t>
  </si>
  <si>
    <t>https://www.doorofclubs.com/</t>
  </si>
  <si>
    <t>College Recruiting|Internet|Recruiting</t>
  </si>
  <si>
    <t>/funding-round/eb3b528403e6f02ea6857fa8198e2b02</t>
  </si>
  <si>
    <t>/Organization/Door-To-Door-Organics</t>
  </si>
  <si>
    <t>Door to Door Organics</t>
  </si>
  <si>
    <t>http://www.doortodoororganics.com</t>
  </si>
  <si>
    <t>/organization/calcivis</t>
  </si>
  <si>
    <t>/funding-round/12d137f6e151c8cff65f69241f1b9082</t>
  </si>
  <si>
    <t>/Organization/Doordash</t>
  </si>
  <si>
    <t>DoorDash</t>
  </si>
  <si>
    <t>http://www.doordash.com</t>
  </si>
  <si>
    <t>Delivery|Local|Local Businesses|Logistics|Mobile|Small and Medium Businesses</t>
  </si>
  <si>
    <t>/funding-round/58db3e4dacdb8f5c7d6a6319cc4317e5</t>
  </si>
  <si>
    <t>/Organization/Doorman</t>
  </si>
  <si>
    <t>Doorman</t>
  </si>
  <si>
    <t>http://www.doorman.co</t>
  </si>
  <si>
    <t>Delivery|E-Commerce|Logistics|Mobile|Shipping</t>
  </si>
  <si>
    <t>/funding-round/9cf29aa61979658d917ac145879b0837</t>
  </si>
  <si>
    <t>/Organization/Doormen</t>
  </si>
  <si>
    <t>Doormen.</t>
  </si>
  <si>
    <t>http://wearedoormen.com</t>
  </si>
  <si>
    <t>Apps|Mobile|Technology|Web Tools</t>
  </si>
  <si>
    <t>/funding-round/d608844dab3c3d26ab486a1863a1a412</t>
  </si>
  <si>
    <t>/Organization/Doormint</t>
  </si>
  <si>
    <t>DoorMint</t>
  </si>
  <si>
    <t>http://doormint.in/</t>
  </si>
  <si>
    <t>/funding-round/eb72f52e50dcd6e9a1034535fd6ddfaa</t>
  </si>
  <si>
    <t>/Organization/Doorstat</t>
  </si>
  <si>
    <t>Doorstat</t>
  </si>
  <si>
    <t>http://www.doorstat.com</t>
  </si>
  <si>
    <t>Consumer Behavior|Technology</t>
  </si>
  <si>
    <t>/funding-round/f5a511614de5465ea7af0867275acdba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calcula-technologies</t>
  </si>
  <si>
    <t>/funding-round/bf4f01f7aad70013c9ebe099bd5b07cf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caldan-therapeutics</t>
  </si>
  <si>
    <t>/funding-round/e1a56bdc20e599e764ceba966435f902</t>
  </si>
  <si>
    <t>/Organization/Dooub</t>
  </si>
  <si>
    <t>dooub</t>
  </si>
  <si>
    <t>http://www.dooub.com</t>
  </si>
  <si>
    <t>Android|Games|iOS|Music|SNS|Social Network Media</t>
  </si>
  <si>
    <t>/organization/caldera-pharmaceuticals</t>
  </si>
  <si>
    <t>/funding-round/12646957dd32b0f6ef405b6b349b1d1c</t>
  </si>
  <si>
    <t>/Organization/Dooyoo-2</t>
  </si>
  <si>
    <t>dooyoo</t>
  </si>
  <si>
    <t>http://www.dooyoo.com</t>
  </si>
  <si>
    <t>Advertising|Digital Media|E-Commerce Platforms|Market Research</t>
  </si>
  <si>
    <t>/funding-round/22d6633eae07e650570a0ef431a2cbe2</t>
  </si>
  <si>
    <t>/Organization/Dopay</t>
  </si>
  <si>
    <t>dopay</t>
  </si>
  <si>
    <t>http://www.dopay.com</t>
  </si>
  <si>
    <t>/funding-round/773d638322bc81552bdfdd5b7c82f3c3</t>
  </si>
  <si>
    <t>/Organization/Dopios</t>
  </si>
  <si>
    <t>Dopios</t>
  </si>
  <si>
    <t>http://dopios.com</t>
  </si>
  <si>
    <t>Tourism|Travel</t>
  </si>
  <si>
    <t>/funding-round/bafd32894992127ed31df505b9aed9a6</t>
  </si>
  <si>
    <t>/Organization/Doppelgames</t>
  </si>
  <si>
    <t>Doppelgames</t>
  </si>
  <si>
    <t>http://doppelgames.com</t>
  </si>
  <si>
    <t>/organization/calendar42</t>
  </si>
  <si>
    <t>/funding-round/d16af733a3108108d4f784fccfbc799c</t>
  </si>
  <si>
    <t>/Organization/Doppelganger</t>
  </si>
  <si>
    <t>Doppelganger</t>
  </si>
  <si>
    <t>http://www.doppelganger.com</t>
  </si>
  <si>
    <t>/organization/calendargod</t>
  </si>
  <si>
    <t>/funding-round/c29fe8f753c322382efbf8bf5761f3ff</t>
  </si>
  <si>
    <t>/Organization/Doppler-Labs</t>
  </si>
  <si>
    <t>Doppler Labs</t>
  </si>
  <si>
    <t>http://dopplerlabs.com/</t>
  </si>
  <si>
    <t>Audio|Consumer Electronics|Consumer Goods|Wearables</t>
  </si>
  <si>
    <t>/organization/calendly</t>
  </si>
  <si>
    <t>/funding-round/860d79077d323818f77f7341ab793fb4</t>
  </si>
  <si>
    <t>/Organization/Dopplr</t>
  </si>
  <si>
    <t>Dopplr</t>
  </si>
  <si>
    <t>http://dopplr.com</t>
  </si>
  <si>
    <t>Private Social Networking|Travel</t>
  </si>
  <si>
    <t>/organization/calera</t>
  </si>
  <si>
    <t>/funding-round/6f85fca96ec97d54d77cf6cabb5e1445</t>
  </si>
  <si>
    <t>/Organization/Dorado-Systems</t>
  </si>
  <si>
    <t>Dorado Systems</t>
  </si>
  <si>
    <t>http://www.doradosystems.com</t>
  </si>
  <si>
    <t>Haddonfield</t>
  </si>
  <si>
    <t>/funding-round/92e76830c81f8a78cdc0685a9cabeb88</t>
  </si>
  <si>
    <t>14/12/2011</t>
  </si>
  <si>
    <t>/Organization/Doremir-Music-Research</t>
  </si>
  <si>
    <t>Doremir Music Research</t>
  </si>
  <si>
    <t>http://scorecloud.com/</t>
  </si>
  <si>
    <t>/funding-round/d4382dcba2140f06090dc9787e7005b6</t>
  </si>
  <si>
    <t>/Organization/Doris-Dicky</t>
  </si>
  <si>
    <t>Doris &amp; Dicky</t>
  </si>
  <si>
    <t>https://www.dorisanddicky.com/</t>
  </si>
  <si>
    <t>Hotels|Leisure|Travel &amp; Tourism</t>
  </si>
  <si>
    <t>/organization/calester</t>
  </si>
  <si>
    <t>/funding-round/a5745c3e6ab2846cadb0cbe832414bbb</t>
  </si>
  <si>
    <t>/Organization/Dormchat</t>
  </si>
  <si>
    <t>DormChat</t>
  </si>
  <si>
    <t>http://www.dormchat.com</t>
  </si>
  <si>
    <t>Social + Mobile + Local</t>
  </si>
  <si>
    <t>/organization/calhoun-vision</t>
  </si>
  <si>
    <t>/funding-round/74f4995d13a3db2fda612354ae2779d0</t>
  </si>
  <si>
    <t>/Organization/Dormify</t>
  </si>
  <si>
    <t>Dormify</t>
  </si>
  <si>
    <t>http://dormify.com</t>
  </si>
  <si>
    <t>/funding-round/77f38491cdb9eba6bcd7a9e54148061b</t>
  </si>
  <si>
    <t>/Organization/Dormir</t>
  </si>
  <si>
    <t>Dormir</t>
  </si>
  <si>
    <t>/funding-round/941e0c34e5339704010e4257890c430d</t>
  </si>
  <si>
    <t>/Organization/Dormnoise</t>
  </si>
  <si>
    <t>DormNoise</t>
  </si>
  <si>
    <t>http://DormNoise.com</t>
  </si>
  <si>
    <t>Colleges|Curated Web</t>
  </si>
  <si>
    <t>Fall River</t>
  </si>
  <si>
    <t>/funding-round/9d3455dba3e4b723a3659c02c2f43625</t>
  </si>
  <si>
    <t>/Organization/Dormzy</t>
  </si>
  <si>
    <t>Dormzy</t>
  </si>
  <si>
    <t>http://www.dormzy.com</t>
  </si>
  <si>
    <t>/funding-round/e4fc4e417b2efe163a8ae3be5941f4ca</t>
  </si>
  <si>
    <t>/Organization/Dorn-Technology-Group</t>
  </si>
  <si>
    <t>Dorn Technology Group</t>
  </si>
  <si>
    <t>Livonia</t>
  </si>
  <si>
    <t>/organization/caliber-data</t>
  </si>
  <si>
    <t>/funding-round/97a86d537346bbd3de217a63e525b620</t>
  </si>
  <si>
    <t>/Organization/Dorsata-Inc</t>
  </si>
  <si>
    <t>Dorsata</t>
  </si>
  <si>
    <t>https://www.dorsata.com</t>
  </si>
  <si>
    <t>/organization/caliber-infosolutions</t>
  </si>
  <si>
    <t>/funding-round/51ae4db5da9d44e527ce9345c1cb2c6c</t>
  </si>
  <si>
    <t>/Organization/Dorsavi</t>
  </si>
  <si>
    <t>DorsaVI</t>
  </si>
  <si>
    <t>http://www.dorsavi.com</t>
  </si>
  <si>
    <t>/organization/calibra-medical</t>
  </si>
  <si>
    <t>/funding-round/027edcbe14ef7ecdc8a940a65ea333d5</t>
  </si>
  <si>
    <t>/Organization/Dorsey-Wright-And-Associates</t>
  </si>
  <si>
    <t>Dorsey Wright and Associates</t>
  </si>
  <si>
    <t>http://www.dorseywright.com</t>
  </si>
  <si>
    <t>/funding-round/3d57c789db84002d04a8bad9ca43a739</t>
  </si>
  <si>
    <t>/Organization/Doseme</t>
  </si>
  <si>
    <t>DoseMe</t>
  </si>
  <si>
    <t>http://doseme.com.au/</t>
  </si>
  <si>
    <t>/funding-round/6ceeb664bf2d76d55d912e4df3063407</t>
  </si>
  <si>
    <t>/Organization/Doseol-Ventures</t>
  </si>
  <si>
    <t>Doseol ventures</t>
  </si>
  <si>
    <t>http://www.doseol.com./</t>
  </si>
  <si>
    <t>Design|Web Design|Web Development</t>
  </si>
  <si>
    <t>/funding-round/c933d6871688c5929683246b91edf0ff</t>
  </si>
  <si>
    <t>/Organization/Dosesystem</t>
  </si>
  <si>
    <t>Dosesystem</t>
  </si>
  <si>
    <t>Fitness|Healthcare Services|Medical</t>
  </si>
  <si>
    <t>/funding-round/cba30bcfc61a7426e769c524ad4bac7b</t>
  </si>
  <si>
    <t>/Organization/Dossierview</t>
  </si>
  <si>
    <t>DossierView</t>
  </si>
  <si>
    <t>http://www.dossierview.com</t>
  </si>
  <si>
    <t>/organization/calibrus</t>
  </si>
  <si>
    <t>/funding-round/3041ee1555cdd760c87bb11daf03a72b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funding-round/4bd79536965ebb4534431795da6226eb</t>
  </si>
  <si>
    <t>/Organization/Dostuff-Media</t>
  </si>
  <si>
    <t>DoStuff Media</t>
  </si>
  <si>
    <t>http://dostuffmedia.com/</t>
  </si>
  <si>
    <t>/organization/calicasa</t>
  </si>
  <si>
    <t>/funding-round/fab2cb5fb1fd9914423191b817b2790d</t>
  </si>
  <si>
    <t>/Organization/Dosyogures</t>
  </si>
  <si>
    <t>DosYogures</t>
  </si>
  <si>
    <t>http://www.dosyogures.es</t>
  </si>
  <si>
    <t>/organization/calico-energy-services</t>
  </si>
  <si>
    <t>/funding-round/3ad3f395361f5e3e948e14aed546c3d3</t>
  </si>
  <si>
    <t>/Organization/Dot-2</t>
  </si>
  <si>
    <t>Dot</t>
  </si>
  <si>
    <t>http://www.wearthedot.com/</t>
  </si>
  <si>
    <t>Fashion|Lifestyle|Mens Specific</t>
  </si>
  <si>
    <t>/funding-round/847670ac7df4b9d9659d50088b277c51</t>
  </si>
  <si>
    <t>/Organization/Dot-Com-Zambia</t>
  </si>
  <si>
    <t>Dot Com Zambia</t>
  </si>
  <si>
    <t>http://dczambia.com/</t>
  </si>
  <si>
    <t>ZMB</t>
  </si>
  <si>
    <t>ZMB - Other</t>
  </si>
  <si>
    <t>Lusaka</t>
  </si>
  <si>
    <t>/funding-round/e118f092ab47dccc7a7b9fa4da3cd3c6</t>
  </si>
  <si>
    <t>/Organization/Dot-Hill-Systems</t>
  </si>
  <si>
    <t>Dot Hill Systems</t>
  </si>
  <si>
    <t>http://www.dothill.com</t>
  </si>
  <si>
    <t>/organization/calidora-skin-clinic</t>
  </si>
  <si>
    <t>/funding-round/1d888d7849e27aab5e1b30196b44e2b5</t>
  </si>
  <si>
    <t>/Organization/Dot-Legend</t>
  </si>
  <si>
    <t>Dot Legend</t>
  </si>
  <si>
    <t>http://www.dotlegend.com.br</t>
  </si>
  <si>
    <t>Apps|Mobile|Services</t>
  </si>
  <si>
    <t>/organization/calient-technologies</t>
  </si>
  <si>
    <t>/funding-round/0077ecbf932b77fcabd4261445ad6e34</t>
  </si>
  <si>
    <t>/Organization/Dot-Life-Ltd</t>
  </si>
  <si>
    <t>dot life, ltd.</t>
  </si>
  <si>
    <t>http://an-life.jp/</t>
  </si>
  <si>
    <t>Higashi-shinagawa</t>
  </si>
  <si>
    <t>/funding-round/14918e1692e65c561be18fcf1d0649c4</t>
  </si>
  <si>
    <t>/Organization/Dot-Medical</t>
  </si>
  <si>
    <t>Dot Medical</t>
  </si>
  <si>
    <t>http://www.dot-medical.com</t>
  </si>
  <si>
    <t>/funding-round/7616a14d53586772dbbae253944ff268</t>
  </si>
  <si>
    <t>/Organization/Dot-Vn</t>
  </si>
  <si>
    <t>Dot VN</t>
  </si>
  <si>
    <t>http://dotvn.com</t>
  </si>
  <si>
    <t>Infrastructure|Internet|Telecommunications</t>
  </si>
  <si>
    <t>/funding-round/bda962d779551c3636ad2699464191bc</t>
  </si>
  <si>
    <t>/Organization/Dot429</t>
  </si>
  <si>
    <t>dot429</t>
  </si>
  <si>
    <t>http://dot429.com</t>
  </si>
  <si>
    <t>/funding-round/ecad6ae48181d8b78ff46d5f5be58e28</t>
  </si>
  <si>
    <t>/Organization/Dotalign</t>
  </si>
  <si>
    <t>DotAlign</t>
  </si>
  <si>
    <t>http://dotalign.com</t>
  </si>
  <si>
    <t>/funding-round/f454414f79bfea12e5ef7ea38653df74</t>
  </si>
  <si>
    <t>/Organization/Dotaprohub</t>
  </si>
  <si>
    <t>DotaProHub</t>
  </si>
  <si>
    <t>http://dotaprohub.com</t>
  </si>
  <si>
    <t>Analytics|Online Gaming</t>
  </si>
  <si>
    <t>/organization/califia-farms-2</t>
  </si>
  <si>
    <t>/funding-round/334641ecda6cfd43a1ab2db53e057315</t>
  </si>
  <si>
    <t>/Organization/Dotblu</t>
  </si>
  <si>
    <t>DotBlu</t>
  </si>
  <si>
    <t>http://www.dotblu.com</t>
  </si>
  <si>
    <t>/organization/california-apostille-services</t>
  </si>
  <si>
    <t>/funding-round/bcc55161ed3c05ea8b9d5fbe4d4ed930</t>
  </si>
  <si>
    <t>/Organization/Dotcloud</t>
  </si>
  <si>
    <t>dotCloud</t>
  </si>
  <si>
    <t>http://www.dotcloud.com</t>
  </si>
  <si>
    <t>Cloud Computing|PaaS|Software|Venture Capital</t>
  </si>
  <si>
    <t>/funding-round/d9c6deaba572680518174c2aec148c57</t>
  </si>
  <si>
    <t>29/04/2003</t>
  </si>
  <si>
    <t>/Organization/Dotcom-Group</t>
  </si>
  <si>
    <t>DotCom Group</t>
  </si>
  <si>
    <t>/organization/california-arts-council</t>
  </si>
  <si>
    <t>/funding-round/5079cf2e228dd3bf11df01862c0682a5</t>
  </si>
  <si>
    <t>/Organization/Dotdotdot-Gmbh-2</t>
  </si>
  <si>
    <t>dotdotdot GmbH</t>
  </si>
  <si>
    <t>https://www.dotdotdot.me/</t>
  </si>
  <si>
    <t>/organization/california-bank-of-commerce</t>
  </si>
  <si>
    <t>/funding-round/4d4871c44ca0f67c6d3d00d376c1cdbc</t>
  </si>
  <si>
    <t>/Organization/Dotflux</t>
  </si>
  <si>
    <t>Dotflux</t>
  </si>
  <si>
    <t>http://www.dotflux.com</t>
  </si>
  <si>
    <t>/organization/california-emerging-ventures-funds</t>
  </si>
  <si>
    <t>/funding-round/eeda8c9d74664a4397d7f87e6aaf9bfd</t>
  </si>
  <si>
    <t>/Organization/Dotheglobe</t>
  </si>
  <si>
    <t>DoTheGlobe</t>
  </si>
  <si>
    <t>http://www.dotheglobe.com</t>
  </si>
  <si>
    <t>/organization/california-gold-corp</t>
  </si>
  <si>
    <t>/funding-round/1d42d712fc19c783ee2989de85f84d25</t>
  </si>
  <si>
    <t>/Organization/Dothiv</t>
  </si>
  <si>
    <t>dotHIV</t>
  </si>
  <si>
    <t>http://click4life.hiv/en</t>
  </si>
  <si>
    <t>Domains</t>
  </si>
  <si>
    <t>/organization/california-interactive-technologies</t>
  </si>
  <si>
    <t>/funding-round/81d1091fd4515b2623081f6858c8fa96</t>
  </si>
  <si>
    <t>/Organization/Dotloop</t>
  </si>
  <si>
    <t>dotloop</t>
  </si>
  <si>
    <t>http://www.dotloop.com</t>
  </si>
  <si>
    <t>/organization/california-linear-devices</t>
  </si>
  <si>
    <t>/funding-round/2f1ad49bebd0a69798d071ab0f7cfb99</t>
  </si>
  <si>
    <t>/Organization/Dotmach</t>
  </si>
  <si>
    <t>Dotmach</t>
  </si>
  <si>
    <t>http://www.dotmach.com</t>
  </si>
  <si>
    <t>/organization/california-rural-indian-health-board</t>
  </si>
  <si>
    <t>/funding-round/3d710c390858d4498eb442d1818b22bc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california-stem-cell</t>
  </si>
  <si>
    <t>/funding-round/805a997efc2182f6d1dbf92871809eb8</t>
  </si>
  <si>
    <t>/Organization/Dotnetnuke</t>
  </si>
  <si>
    <t>CoolSim</t>
  </si>
  <si>
    <t>http://coolsimsoftware.com</t>
  </si>
  <si>
    <t>/funding-round/ab8ebda73f127796359016073c0e2fe0</t>
  </si>
  <si>
    <t>/Organization/Dotnetnuke-Corporatio</t>
  </si>
  <si>
    <t>DNN Corp</t>
  </si>
  <si>
    <t>http://www.dnnsoftware.com</t>
  </si>
  <si>
    <t>Open Source|Software|Web Tools</t>
  </si>
  <si>
    <t>/organization/california-tacos-to-go</t>
  </si>
  <si>
    <t>/funding-round/dd5f5cc0c9f2dc2c4bfbe144ea3265db</t>
  </si>
  <si>
    <t>/Organization/Dotodo-Inc</t>
  </si>
  <si>
    <t>Dotodo, Inc</t>
  </si>
  <si>
    <t>http://www.dotodo.co</t>
  </si>
  <si>
    <t>Apps|Delivery|Marketplaces</t>
  </si>
  <si>
    <t>/organization/calimetrics</t>
  </si>
  <si>
    <t>/funding-round/fa50e66608e3973379ff639342e1cf97</t>
  </si>
  <si>
    <t>23/03/2001</t>
  </si>
  <si>
    <t>/Organization/Dotour-Com</t>
  </si>
  <si>
    <t>Dotour.com</t>
  </si>
  <si>
    <t>http://www.dotour.cn/</t>
  </si>
  <si>
    <t>/organization/calimmune</t>
  </si>
  <si>
    <t>/funding-round/c7b015221ce0d60a998467bdadccd84d</t>
  </si>
  <si>
    <t>/Organization/Dotpad</t>
  </si>
  <si>
    <t>DotGT</t>
  </si>
  <si>
    <t>http://www.dotgt.com</t>
  </si>
  <si>
    <t>Electronics|Hardware + Software|Mobile|Wireless</t>
  </si>
  <si>
    <t>/organization/caliopa</t>
  </si>
  <si>
    <t>/funding-round/1bb334ea40d583fa613c77e90ae6e2e3</t>
  </si>
  <si>
    <t>/Organization/Dotproduct</t>
  </si>
  <si>
    <t>DotProduct</t>
  </si>
  <si>
    <t>http://dotproduct3d.com</t>
  </si>
  <si>
    <t>/organization/caliper-life-sciences</t>
  </si>
  <si>
    <t>/funding-round/fb853bea862d374b60a37294083422ae</t>
  </si>
  <si>
    <t>/Organization/Dots</t>
  </si>
  <si>
    <t>Playdots, Inc.</t>
  </si>
  <si>
    <t>http://weplaydots.com</t>
  </si>
  <si>
    <t>/organization/caliroots</t>
  </si>
  <si>
    <t>/funding-round/da5cc71c13541527d6fc0e0d624d8fe7</t>
  </si>
  <si>
    <t>/Organization/Dots-Devices</t>
  </si>
  <si>
    <t>DOTS DEVICES</t>
  </si>
  <si>
    <t>/organization/calista-technologies</t>
  </si>
  <si>
    <t>/funding-round/ff7e8e2ef403589836b115bbaaf18401</t>
  </si>
  <si>
    <t>/Organization/Dots-Llc</t>
  </si>
  <si>
    <t>Dots ,LLC</t>
  </si>
  <si>
    <t>http://dots.com</t>
  </si>
  <si>
    <t>Solon</t>
  </si>
  <si>
    <t>/organization/calistoga-pharmaceuticals</t>
  </si>
  <si>
    <t>/funding-round/051e9f4e97e9347d89b6931d9fdc85e8</t>
  </si>
  <si>
    <t>/Organization/Dotspin</t>
  </si>
  <si>
    <t>Dotspin</t>
  </si>
  <si>
    <t>http://www.dotspin.com</t>
  </si>
  <si>
    <t>Marketplaces|Photo Sharing|Shared Services|Social Media</t>
  </si>
  <si>
    <t>/funding-round/061eebf0b9202a477732b831127bcd7d</t>
  </si>
  <si>
    <t>/Organization/Dotspots</t>
  </si>
  <si>
    <t>DotSpots</t>
  </si>
  <si>
    <t>http://dotspots.com</t>
  </si>
  <si>
    <t>Public Relations|Semantic Search</t>
  </si>
  <si>
    <t>/funding-round/1faded05da0ee5dfa2c29ba9841b61d8</t>
  </si>
  <si>
    <t>/Organization/Dotstudioz</t>
  </si>
  <si>
    <t>Dotstudioz</t>
  </si>
  <si>
    <t>http://dotstudiopro.com</t>
  </si>
  <si>
    <t>Advertising|Analytics|Entertainment|Film Distribution|Monetization|Video</t>
  </si>
  <si>
    <t>/funding-round/26a41dc1ab21b30751423c1a4126a15e</t>
  </si>
  <si>
    <t>/Organization/Dotsyntax</t>
  </si>
  <si>
    <t>dotSyntax</t>
  </si>
  <si>
    <t>http://www.digsby.com</t>
  </si>
  <si>
    <t>/funding-round/565b5fa0bf68630004512c8cdabd20e1</t>
  </si>
  <si>
    <t>/Organization/Dotted-Block</t>
  </si>
  <si>
    <t>Dotted Block</t>
  </si>
  <si>
    <t>http://dottedblock.com</t>
  </si>
  <si>
    <t>Consulting|Enterprise Software</t>
  </si>
  <si>
    <t>/organization/calithera-biosciences</t>
  </si>
  <si>
    <t>/funding-round/16c5bb02a1246d4b985e12ca439775c0</t>
  </si>
  <si>
    <t>/Organization/Douban</t>
  </si>
  <si>
    <t>Douban</t>
  </si>
  <si>
    <t>http://www.douban.com</t>
  </si>
  <si>
    <t>Entertainment|Music|Reviews and Recommendations|Social Media|Textbooks</t>
  </si>
  <si>
    <t>/funding-round/29b23a4fe4b5bb77422e4081b554ccd0</t>
  </si>
  <si>
    <t>/Organization/Double</t>
  </si>
  <si>
    <t>Double</t>
  </si>
  <si>
    <t>http://www.joindouble.com</t>
  </si>
  <si>
    <t>Match-Making|Mobile|Online Dating|Social Media</t>
  </si>
  <si>
    <t>/funding-round/363f45a0be4f70aeed7b394d73336e78</t>
  </si>
  <si>
    <t>/Organization/Double-Blue-Sports-Analytics</t>
  </si>
  <si>
    <t>Double Blue Sports Analytics</t>
  </si>
  <si>
    <t>http://doublebluesports.com</t>
  </si>
  <si>
    <t>/funding-round/642f161b178227590422087002fe1e91</t>
  </si>
  <si>
    <t>/Organization/Double-Data</t>
  </si>
  <si>
    <t>Double Data</t>
  </si>
  <si>
    <t>http://doubledata.ru</t>
  </si>
  <si>
    <t>/funding-round/6d5bb57ad267a2da9e82db52b6b9cc73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funding-round/9d764446f51ed9c5d320368052d3be37</t>
  </si>
  <si>
    <t>/Organization/Double-Encore</t>
  </si>
  <si>
    <t>Double Encore</t>
  </si>
  <si>
    <t>http://www.doubleencore.com</t>
  </si>
  <si>
    <t>/organization/calivingbenefits</t>
  </si>
  <si>
    <t>/funding-round/410ba93b56e82df023a2b50368fc9e00</t>
  </si>
  <si>
    <t>/Organization/Double-Fusion</t>
  </si>
  <si>
    <t>Double Fusion</t>
  </si>
  <si>
    <t>http://doublefusion.com</t>
  </si>
  <si>
    <t>/organization/calix</t>
  </si>
  <si>
    <t>/funding-round/28c36737c61dd9fb4ba4ae8e2023b226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funding-round/9be97c7e91b4c433a7e1fbcbf67a18b8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funding-round/ee8af063ed43608584ca5ef45b1837b0</t>
  </si>
  <si>
    <t>/Organization/Double-Robotics</t>
  </si>
  <si>
    <t>Double Robotics</t>
  </si>
  <si>
    <t>http://www.doublerobotics.com</t>
  </si>
  <si>
    <t>Hardware + Software|iPad|Robotics</t>
  </si>
  <si>
    <t>/organization/calixar</t>
  </si>
  <si>
    <t>/funding-round/7604d6e7c8612065606d4079ca046a8e</t>
  </si>
  <si>
    <t>/Organization/Double-Take-Software-Canada</t>
  </si>
  <si>
    <t>Double-Take Software Canada</t>
  </si>
  <si>
    <t>http://www.timespring.com</t>
  </si>
  <si>
    <t>/funding-round/e1655e0dbe01780e19bd5df7ed7744dc</t>
  </si>
  <si>
    <t>/Organization/Double-The-Donation</t>
  </si>
  <si>
    <t>Double the Donation</t>
  </si>
  <si>
    <t>https://doublethedonation.com</t>
  </si>
  <si>
    <t>/organization/call-a-delivery</t>
  </si>
  <si>
    <t>/funding-round/7788389ce4d008faf84f76c9c2ca8489</t>
  </si>
  <si>
    <t>/Organization/Doublebeam</t>
  </si>
  <si>
    <t>DoubleBeam</t>
  </si>
  <si>
    <t>http://www.doublebeam.com/</t>
  </si>
  <si>
    <t>Mobile Payments|Software</t>
  </si>
  <si>
    <t>/organization/call-britannia</t>
  </si>
  <si>
    <t>/funding-round/1e0256f09dffe2803a9c2e4f4d98f608</t>
  </si>
  <si>
    <t>/Organization/Doublecheck-Solutions</t>
  </si>
  <si>
    <t>DoubleCheck Solutions</t>
  </si>
  <si>
    <t>http://mydoublecheck.com/</t>
  </si>
  <si>
    <t>Banking|Financial Services|Real Time</t>
  </si>
  <si>
    <t>/organization/call-levels</t>
  </si>
  <si>
    <t>/funding-round/699d4f60c14d3c5cc9cf18a20dc02a7e</t>
  </si>
  <si>
    <t>/Organization/Doubledutch</t>
  </si>
  <si>
    <t>DoubleDutch</t>
  </si>
  <si>
    <t>http://doubledutch.me</t>
  </si>
  <si>
    <t>Enterprise Application|Enterprise Software|Marketing Automation|Mobile</t>
  </si>
  <si>
    <t>/organization/call-loop</t>
  </si>
  <si>
    <t>/funding-round/4aa17f849459212efe097fe3ce937789</t>
  </si>
  <si>
    <t>/Organization/Doublemap</t>
  </si>
  <si>
    <t>DoubleMap</t>
  </si>
  <si>
    <t>http://www.doublemap.com</t>
  </si>
  <si>
    <t>/funding-round/f6d6c985d476d0ec809f1b042be99630</t>
  </si>
  <si>
    <t>/Organization/Doubleplay-Entertainment</t>
  </si>
  <si>
    <t>DoublePlay Entertainment</t>
  </si>
  <si>
    <t>http://www.dblplay.com</t>
  </si>
  <si>
    <t>/organization/callapp-software</t>
  </si>
  <si>
    <t>/funding-round/2c7734870b16a98bba9445d3ecce8f06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funding-round/6698efc26fe144727121f860d7b5ab81</t>
  </si>
  <si>
    <t>/Organization/Doublerecall</t>
  </si>
  <si>
    <t>DoubleRecall</t>
  </si>
  <si>
    <t>http://www.doublerecall.com</t>
  </si>
  <si>
    <t>/organization/callaround</t>
  </si>
  <si>
    <t>/funding-round/2e52019fc8afad6c0bc55ed3e1402c85</t>
  </si>
  <si>
    <t>/Organization/Doubles-Alley</t>
  </si>
  <si>
    <t>Doubles Alley</t>
  </si>
  <si>
    <t>http://www.doublesalley.com</t>
  </si>
  <si>
    <t>/organization/callaway-digital-arts</t>
  </si>
  <si>
    <t>/funding-round/c36c37c52b77a767348537ae7661d03b</t>
  </si>
  <si>
    <t>/Organization/Doublesquad</t>
  </si>
  <si>
    <t>DoubleSquad</t>
  </si>
  <si>
    <t>http://www.doublesquad.com/</t>
  </si>
  <si>
    <t>/organization/calleoo</t>
  </si>
  <si>
    <t>/funding-round/2a9b7d44717bfdc52cf57a039322b6f1</t>
  </si>
  <si>
    <t>/Organization/Doubletwist</t>
  </si>
  <si>
    <t>doubleTwist</t>
  </si>
  <si>
    <t>http://www.doubletwist.com</t>
  </si>
  <si>
    <t>/organization/caller-zen</t>
  </si>
  <si>
    <t>/funding-round/3819d41160bbd77d1e0f531aac4d2008</t>
  </si>
  <si>
    <t>/Organization/Doubleup</t>
  </si>
  <si>
    <t>DoubleUp</t>
  </si>
  <si>
    <t>http://www.doubleup.com</t>
  </si>
  <si>
    <t>Fantasy Sports|Games|Sports</t>
  </si>
  <si>
    <t>/organization/callerads-limited</t>
  </si>
  <si>
    <t>/funding-round/6ef55cf334a5c8bc57a0e7779b0e1c21</t>
  </si>
  <si>
    <t>/Organization/Doubleverify</t>
  </si>
  <si>
    <t>DoubleVerify</t>
  </si>
  <si>
    <t>http://www.doubleverify.com</t>
  </si>
  <si>
    <t>/funding-round/c84aaec179053e9f8c9505fbac0a4abe</t>
  </si>
  <si>
    <t>/Organization/Doublewide-Software</t>
  </si>
  <si>
    <t>Doublewide Software</t>
  </si>
  <si>
    <t>http://www.doublewidesoft.com/</t>
  </si>
  <si>
    <t>/organization/callfire</t>
  </si>
  <si>
    <t>/funding-round/905a7bb760636464364868d4e2774d8f</t>
  </si>
  <si>
    <t>/Organization/Doublie</t>
  </si>
  <si>
    <t>Doublie</t>
  </si>
  <si>
    <t>http://doublie.com</t>
  </si>
  <si>
    <t>Apps|Photo Editing</t>
  </si>
  <si>
    <t>/organization/callfixie</t>
  </si>
  <si>
    <t>/funding-round/39348d538c886d23574e3756219a0915</t>
  </si>
  <si>
    <t>/Organization/Doubloon</t>
  </si>
  <si>
    <t>Doubloon</t>
  </si>
  <si>
    <t>http://www.virtualdoubloon.com</t>
  </si>
  <si>
    <t>Freemium|Games|Payments|Virtual Goods</t>
  </si>
  <si>
    <t>13-09-2009</t>
  </si>
  <si>
    <t>/organization/callgrader</t>
  </si>
  <si>
    <t>/funding-round/730426bbd3617ea69bda49002f54940b</t>
  </si>
  <si>
    <t>/Organization/Doudeal</t>
  </si>
  <si>
    <t>doUdeal</t>
  </si>
  <si>
    <t>http://www.doudeal.com</t>
  </si>
  <si>
    <t>/organization/callida-energy</t>
  </si>
  <si>
    <t>/funding-round/3a3db1514cc9c38a892766d51502bf14</t>
  </si>
  <si>
    <t>/Organization/Dough</t>
  </si>
  <si>
    <t>dough</t>
  </si>
  <si>
    <t>http://www.dough.com</t>
  </si>
  <si>
    <t>Investment Management|Personal Finance|Social Investing</t>
  </si>
  <si>
    <t>/funding-round/58b8a9f7559ab304c8204f7b4400bc8b</t>
  </si>
  <si>
    <t>/Organization/Doughbies</t>
  </si>
  <si>
    <t>Doughbies</t>
  </si>
  <si>
    <t>https://www.doughbies.com/</t>
  </si>
  <si>
    <t>E-Commerce|Hospitality|Local|Logistics</t>
  </si>
  <si>
    <t>/funding-round/5defa79f892fdc850e0ed0b6b027a1db</t>
  </si>
  <si>
    <t>/Organization/Doughmain</t>
  </si>
  <si>
    <t>DoughMain</t>
  </si>
  <si>
    <t>http://www.doughmain.com</t>
  </si>
  <si>
    <t>/funding-round/6924a19bd25d07ef1abe78d599a0347d</t>
  </si>
  <si>
    <t>/Organization/Douguo</t>
  </si>
  <si>
    <t>Douguo</t>
  </si>
  <si>
    <t>http://www.douguo.com/</t>
  </si>
  <si>
    <t>/funding-round/e30704033a21d2e300c845eb41c6de1a</t>
  </si>
  <si>
    <t>/Organization/Doujiao</t>
  </si>
  <si>
    <t>Doujiao</t>
  </si>
  <si>
    <t>/organization/callidus-biopharma</t>
  </si>
  <si>
    <t>/funding-round/8041fb6037c5dd98e4da84a1e2cbe84e</t>
  </si>
  <si>
    <t>/Organization/Doutissima</t>
  </si>
  <si>
    <t>Doutíssima</t>
  </si>
  <si>
    <t>http://doutissima.com.br</t>
  </si>
  <si>
    <t>Information Services|Web Hosting</t>
  </si>
  <si>
    <t>/funding-round/e053018449dea853a4ce328209e89ff7</t>
  </si>
  <si>
    <t>/Organization/Dov-E</t>
  </si>
  <si>
    <t>DOV-e</t>
  </si>
  <si>
    <t>http://www.dov-e.com/</t>
  </si>
  <si>
    <t>/organization/callidus-software</t>
  </si>
  <si>
    <t>/funding-round/1f8afefd2c8743c77ffcebaeb5b32a35</t>
  </si>
  <si>
    <t>/Organization/Dove-Innovation-And-Management-Group-Inc</t>
  </si>
  <si>
    <t>Dove Innovation and Management</t>
  </si>
  <si>
    <t>Manufacturing|Software</t>
  </si>
  <si>
    <t>/funding-round/ea10c4a59cb7ce5e344394323d58a646</t>
  </si>
  <si>
    <t>/Organization/Dovebid</t>
  </si>
  <si>
    <t>DoveBid</t>
  </si>
  <si>
    <t>Auctions|Finance|Governments</t>
  </si>
  <si>
    <t>/organization/calligo</t>
  </si>
  <si>
    <t>/funding-round/6570e800f292a69250df022904c28bbf</t>
  </si>
  <si>
    <t>/Organization/Doveconviene</t>
  </si>
  <si>
    <t>DoveConviene</t>
  </si>
  <si>
    <t>http://www.doveconviene.it</t>
  </si>
  <si>
    <t>Advertising|Printing|Shopping</t>
  </si>
  <si>
    <t>/organization/callinize</t>
  </si>
  <si>
    <t>/funding-round/5cf11a23d0a4c12a01ff537d7bb319d4</t>
  </si>
  <si>
    <t>/Organization/Dovetail</t>
  </si>
  <si>
    <t>Dovetail</t>
  </si>
  <si>
    <t>http://www.dovetailsystems.com</t>
  </si>
  <si>
    <t>Enterprise Software|Payments|Software</t>
  </si>
  <si>
    <t>/funding-round/a1360c18f20bbef58768217f80bdf525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callio-technologies</t>
  </si>
  <si>
    <t>/funding-round/6c94f36c0119adf5a843e4bf5e1488f5</t>
  </si>
  <si>
    <t>/Organization/Dovme-Kosmetics</t>
  </si>
  <si>
    <t>Dovme Kosmetics</t>
  </si>
  <si>
    <t>http://www.DovmeKosmetics.com</t>
  </si>
  <si>
    <t>/organization/callision</t>
  </si>
  <si>
    <t>/funding-round/2f96a139215afd70863ecad1bfb69263</t>
  </si>
  <si>
    <t>/Organization/Dovo</t>
  </si>
  <si>
    <t>Dovo</t>
  </si>
  <si>
    <t>http://www.cndw.com</t>
  </si>
  <si>
    <t>Hainan</t>
  </si>
  <si>
    <t>Haikou</t>
  </si>
  <si>
    <t>/funding-round/6b25d7307f81de27be182df4e1c0760e</t>
  </si>
  <si>
    <t>/Organization/Dowley-Security-Systems</t>
  </si>
  <si>
    <t>Dowley Security Systems</t>
  </si>
  <si>
    <t>http://dowley.com</t>
  </si>
  <si>
    <t>/organization/callistotv</t>
  </si>
  <si>
    <t>/funding-round/112029cd9a933206950abf0953de19b0</t>
  </si>
  <si>
    <t>/Organization/Down</t>
  </si>
  <si>
    <t>Down</t>
  </si>
  <si>
    <t>http://www.downapp.com</t>
  </si>
  <si>
    <t>/organization/callix-brasil</t>
  </si>
  <si>
    <t>/funding-round/f346358e7cd40b80aa48d9e041c6b5d5</t>
  </si>
  <si>
    <t>/Organization/Down-The-Road-Brewery</t>
  </si>
  <si>
    <t>Down the Road Brewery</t>
  </si>
  <si>
    <t>http://downtheroadbrewery.com/</t>
  </si>
  <si>
    <t>Brewing|Consumer Goods|Craft Beer</t>
  </si>
  <si>
    <t>/organization/callmd</t>
  </si>
  <si>
    <t>/funding-round/d0240f221eecaf8fa475f562121d7813</t>
  </si>
  <si>
    <t>/Organization/Down-To-Earth-Transportation</t>
  </si>
  <si>
    <t>Down To Earth Transportation</t>
  </si>
  <si>
    <t>http://www.downtoearthtransportation.com</t>
  </si>
  <si>
    <t>/organization/callminer</t>
  </si>
  <si>
    <t>/funding-round/03dadbed5cd3ce35fd9444f3ecc727e7</t>
  </si>
  <si>
    <t>/Organization/Downdetector</t>
  </si>
  <si>
    <t>Downdetector</t>
  </si>
  <si>
    <t>http://downdetector.com/</t>
  </si>
  <si>
    <t>/funding-round/1f43ab62579fc53c6428764feace7194</t>
  </si>
  <si>
    <t>/Organization/Downloadperu-Com-2</t>
  </si>
  <si>
    <t>Downloadperu.com</t>
  </si>
  <si>
    <t>http://www.downloadperu.com/</t>
  </si>
  <si>
    <t>/funding-round/2312c080838da3cc3b345f81a7e7939a</t>
  </si>
  <si>
    <t>/Organization/Downrange-Enterprises</t>
  </si>
  <si>
    <t>Downrange Enterprises</t>
  </si>
  <si>
    <t>http://www.downrange-enterprises.com</t>
  </si>
  <si>
    <t>19-03-2014</t>
  </si>
  <si>
    <t>/funding-round/24ffecefc10c5603439aefe0b27efea4</t>
  </si>
  <si>
    <t>/Organization/Downstream</t>
  </si>
  <si>
    <t>Downstream</t>
  </si>
  <si>
    <t>http://www.downstreamapp.com</t>
  </si>
  <si>
    <t>Zeeland</t>
  </si>
  <si>
    <t>/funding-round/43f7cb0f68ee5d45783d1165cdf800a1</t>
  </si>
  <si>
    <t>/Organization/Downtown-Music-Llc</t>
  </si>
  <si>
    <t>Downtown Music LLC</t>
  </si>
  <si>
    <t>http://dmpgroup.com</t>
  </si>
  <si>
    <t>Games|Music|Publishing</t>
  </si>
  <si>
    <t>/funding-round/469d037156a4d0ff02e5e3ed70d60fe0</t>
  </si>
  <si>
    <t>/Organization/Downtyme</t>
  </si>
  <si>
    <t>Downtyme</t>
  </si>
  <si>
    <t>http://downty.me</t>
  </si>
  <si>
    <t>Android|Apps|iOS|Online Scheduling|Private Social Networking|Social Media</t>
  </si>
  <si>
    <t>/funding-round/70939540a81da8b1e449cc17df0aa991</t>
  </si>
  <si>
    <t>/Organization/Doxcheck</t>
  </si>
  <si>
    <t>Doxcheck</t>
  </si>
  <si>
    <t>https://doxcheck.com</t>
  </si>
  <si>
    <t>/funding-round/94f23264162008fbdca3db25861e6b3a</t>
  </si>
  <si>
    <t>/Organization/Doximity</t>
  </si>
  <si>
    <t>Doximity</t>
  </si>
  <si>
    <t>http://www.doximity.com</t>
  </si>
  <si>
    <t>/funding-round/d352b758a14c44f5a1ac998ce7fc1fe4</t>
  </si>
  <si>
    <t>/Organization/Doxiq</t>
  </si>
  <si>
    <t>doxIQ</t>
  </si>
  <si>
    <t>http://www.doxiq.com</t>
  </si>
  <si>
    <t>Analytics|Enterprise Software|Marketing Automation|Sales and Marketing</t>
  </si>
  <si>
    <t>/funding-round/db2804d8d2e0d0b77943928a34811167</t>
  </si>
  <si>
    <t>/Organization/Doxo</t>
  </si>
  <si>
    <t>doxo</t>
  </si>
  <si>
    <t>http://www.doxo.com</t>
  </si>
  <si>
    <t>Data Security|E-Commerce|Internet</t>
  </si>
  <si>
    <t>/funding-round/e8694e4abb63e6b8823338bd3ab8b5a7</t>
  </si>
  <si>
    <t>/Organization/Doxout</t>
  </si>
  <si>
    <t>DoxOut</t>
  </si>
  <si>
    <t>http://doxout.com</t>
  </si>
  <si>
    <t>MKD</t>
  </si>
  <si>
    <t>Skopje</t>
  </si>
  <si>
    <t>/organization/callmyname</t>
  </si>
  <si>
    <t>/funding-round/110b65b8ee6e1ed9f1af9fa7ea7bf1b8</t>
  </si>
  <si>
    <t>/Organization/Doyenz</t>
  </si>
  <si>
    <t>Doyenz</t>
  </si>
  <si>
    <t>http://doyenz.com</t>
  </si>
  <si>
    <t>Cloud Computing|Enterprise Software|Homeland Security|Network Security</t>
  </si>
  <si>
    <t>/organization/callpage</t>
  </si>
  <si>
    <t>/funding-round/5b5310c9338492df174ca1000ce3c1cb</t>
  </si>
  <si>
    <t>/Organization/Doyle-Rotary</t>
  </si>
  <si>
    <t>Doyle's Fabrication</t>
  </si>
  <si>
    <t>http://doylerotary.com</t>
  </si>
  <si>
    <t>Red Oak</t>
  </si>
  <si>
    <t>30-04-2004</t>
  </si>
  <si>
    <t>/organization/callr</t>
  </si>
  <si>
    <t>/funding-round/97ef6c203442ef2bb7ff9b2405327dd9</t>
  </si>
  <si>
    <t>/Organization/Doyoubuzz</t>
  </si>
  <si>
    <t>DoYouBuzz</t>
  </si>
  <si>
    <t>http://www.doyoubuzz.com</t>
  </si>
  <si>
    <t>Curated Web|Recruiting|Search|Social Recruiting</t>
  </si>
  <si>
    <t>/organization/callresto</t>
  </si>
  <si>
    <t>/funding-round/adbed89dde5fe1d509c595b539fa82e9</t>
  </si>
  <si>
    <t>/Organization/Doyouremember</t>
  </si>
  <si>
    <t>DoYouRemember</t>
  </si>
  <si>
    <t>http://www.DoYouRemember.com</t>
  </si>
  <si>
    <t>Content|Curated Web|E-Commerce|Media|News|Social Media|Wine And Spirits</t>
  </si>
  <si>
    <t>/funding-round/d20f3e745413e6676eb0b4cdb126b9e4</t>
  </si>
  <si>
    <t>/Organization/Doz</t>
  </si>
  <si>
    <t>DOZ</t>
  </si>
  <si>
    <t>http://www.doz.com</t>
  </si>
  <si>
    <t>Enterprise Software|SaaS|Search Marketing|Social Media Marketing</t>
  </si>
  <si>
    <t>/organization/callsfreecalls</t>
  </si>
  <si>
    <t>/funding-round/697238df15c0e278defdaebea8d5e484</t>
  </si>
  <si>
    <t>/Organization/Dp7-Digital</t>
  </si>
  <si>
    <t>DP7 Digital</t>
  </si>
  <si>
    <t>http://dp7digital.com</t>
  </si>
  <si>
    <t>News|Software</t>
  </si>
  <si>
    <t>/funding-round/6d5452929f79c4cec50988c17cae2378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funding-round/d033d8ccdf8adb196d92315d0b987adf</t>
  </si>
  <si>
    <t>/Organization/Dpoint-Technologies</t>
  </si>
  <si>
    <t>dPoint Technologies</t>
  </si>
  <si>
    <t>http://www.dpoint.ca</t>
  </si>
  <si>
    <t>/organization/calltech-communications</t>
  </si>
  <si>
    <t>/funding-round/3df5c15b6387db64b5f46664acc1df0d</t>
  </si>
  <si>
    <t>/Organization/Dpsi</t>
  </si>
  <si>
    <t>DPSI</t>
  </si>
  <si>
    <t>http://www.dpsicorp.com/</t>
  </si>
  <si>
    <t>26-01-2014</t>
  </si>
  <si>
    <t>/organization/callvine</t>
  </si>
  <si>
    <t>/funding-round/7bfa0b848c227a6dc592599de1dcd16e</t>
  </si>
  <si>
    <t>/Organization/Dq-Entertainment</t>
  </si>
  <si>
    <t>DQ Entertainment</t>
  </si>
  <si>
    <t>http://www.dataquestinfoway.com/website/test/index.shtml</t>
  </si>
  <si>
    <t>/organization/callvu</t>
  </si>
  <si>
    <t>/funding-round/69515d68f1350d928cf980614596e734</t>
  </si>
  <si>
    <t>/Organization/Dr-Jerrys-Smooth-Move</t>
  </si>
  <si>
    <t>Dr. Jerry's Smooth Move</t>
  </si>
  <si>
    <t>/organization/callyourprice</t>
  </si>
  <si>
    <t>/funding-round/af930d5a57dcc0b2294bf6ec38f8807f</t>
  </si>
  <si>
    <t>/Organization/Dr-Lal-Pathlabs</t>
  </si>
  <si>
    <t>Dr Lal PathLabs</t>
  </si>
  <si>
    <t>http://www.lalpathlabs.com</t>
  </si>
  <si>
    <t>/organization/callystro</t>
  </si>
  <si>
    <t>/funding-round/ca8eeef0c9e49260b9d6c5c450e9b2aa</t>
  </si>
  <si>
    <t>/Organization/Dr-Poket</t>
  </si>
  <si>
    <t>dr Poket</t>
  </si>
  <si>
    <t>https://www.facebook.com/drpoket</t>
  </si>
  <si>
    <t>/organization/calm-com</t>
  </si>
  <si>
    <t>/funding-round/a5da6410c1d39b3c77dfc32d6a30acdd</t>
  </si>
  <si>
    <t>/Organization/Dr-Scribbles</t>
  </si>
  <si>
    <t>Dr. Scribbles</t>
  </si>
  <si>
    <t>http://www.drscribbles.com/</t>
  </si>
  <si>
    <t>/funding-round/f4e455439e18a0e56af9602cf6bf51ad</t>
  </si>
  <si>
    <t>/Organization/Dr-Sears-Family-Essentials</t>
  </si>
  <si>
    <t>Dr Sears Family Essentials</t>
  </si>
  <si>
    <t>http://www.drsearsfamilyessentials.com</t>
  </si>
  <si>
    <t>/organization/calm-io</t>
  </si>
  <si>
    <t>/funding-round/56dd030cb06c671b50063ae70c59bb75</t>
  </si>
  <si>
    <t>/Organization/Dr-Tariff</t>
  </si>
  <si>
    <t>Dr. Tariff</t>
  </si>
  <si>
    <t>http://drtariff.com/</t>
  </si>
  <si>
    <t>Internet|Mobile|SMS|Telecommunications</t>
  </si>
  <si>
    <t>/organization/calmsea</t>
  </si>
  <si>
    <t>/funding-round/1db01f9bb5025cb0ee4f023f580ea153</t>
  </si>
  <si>
    <t>/Organization/Dr-Tattoff-Com</t>
  </si>
  <si>
    <t>Dr. TATTOFF</t>
  </si>
  <si>
    <t>http://www.drtattoff.com</t>
  </si>
  <si>
    <t>/funding-round/2310f87c1a386607df8d0afd8db0b6a4</t>
  </si>
  <si>
    <t>/Organization/Dr-Z</t>
  </si>
  <si>
    <t>Dr. Z</t>
  </si>
  <si>
    <t>http://www.doktor-z.net/</t>
  </si>
  <si>
    <t>Dental|Doctors|Health Care</t>
  </si>
  <si>
    <t>/funding-round/9747a30216c4c4f82d04766ffaa4897e</t>
  </si>
  <si>
    <t>/Organization/Draft</t>
  </si>
  <si>
    <t>Draft</t>
  </si>
  <si>
    <t>http://draftin.com</t>
  </si>
  <si>
    <t>/organization/calnex-solutions</t>
  </si>
  <si>
    <t>/funding-round/89c3506de433e508c4cc73d0b6d930fe</t>
  </si>
  <si>
    <t>/Organization/Draft-2</t>
  </si>
  <si>
    <t>DRAFT</t>
  </si>
  <si>
    <t>http://www.draftapp.com</t>
  </si>
  <si>
    <t>Finance Technology|FinTech|Investment Management|Personal Finance</t>
  </si>
  <si>
    <t>/organization/calon-cardio-technology-ltd</t>
  </si>
  <si>
    <t>/funding-round/d8681268ca841fcdd041db66b6f84d1c</t>
  </si>
  <si>
    <t>/Organization/Draft-Dynasty</t>
  </si>
  <si>
    <t>Draft Dynasty</t>
  </si>
  <si>
    <t>/organization/calorics</t>
  </si>
  <si>
    <t>/funding-round/f1a37df09ec9d39d7bbae3667806fc09</t>
  </si>
  <si>
    <t>/Organization/Draftday</t>
  </si>
  <si>
    <t>DraftDay</t>
  </si>
  <si>
    <t>http://draftday.com</t>
  </si>
  <si>
    <t>Harrison</t>
  </si>
  <si>
    <t>/organization/calosyn-pharma</t>
  </si>
  <si>
    <t>/funding-round/07f9fbe25d2968baf6be3c4517e1f1d1</t>
  </si>
  <si>
    <t>/Organization/Drafted</t>
  </si>
  <si>
    <t>Drafted</t>
  </si>
  <si>
    <t>https://www.drafted.us/</t>
  </si>
  <si>
    <t>/funding-round/53a785f54a36fc0d4b37ebd6f6204744</t>
  </si>
  <si>
    <t>/Organization/Draftkings</t>
  </si>
  <si>
    <t>DraftKings</t>
  </si>
  <si>
    <t>http://www.draftkings.com</t>
  </si>
  <si>
    <t>/organization/calpano</t>
  </si>
  <si>
    <t>/funding-round/4b94920c17225fdab7961456c2092671</t>
  </si>
  <si>
    <t>/Organization/Draftmix</t>
  </si>
  <si>
    <t>DraftMix</t>
  </si>
  <si>
    <t>Fantasy Sports|Sports|Venture Capital</t>
  </si>
  <si>
    <t>/organization/calpian</t>
  </si>
  <si>
    <t>/funding-round/45a7c7886c2ad3f66f840eac273178f1</t>
  </si>
  <si>
    <t>/Organization/Draftpot</t>
  </si>
  <si>
    <t>Draftpot</t>
  </si>
  <si>
    <t>Entertainment|Fantasy Sports|Services</t>
  </si>
  <si>
    <t>/organization/calporta-therapeutics</t>
  </si>
  <si>
    <t>/funding-round/3fa2c50af25fddd29081466f10ee0047</t>
  </si>
  <si>
    <t>/Organization/Draftster</t>
  </si>
  <si>
    <t>Draftster</t>
  </si>
  <si>
    <t>http://draftster.com</t>
  </si>
  <si>
    <t>Fantasy Sports|Mobile Games|Social Games</t>
  </si>
  <si>
    <t>/organization/calpurnia-corporation</t>
  </si>
  <si>
    <t>/funding-round/d4283122575fd656bc1a4fb81d62a6db</t>
  </si>
  <si>
    <t>/Organization/Draftstreet</t>
  </si>
  <si>
    <t>Draftstreet</t>
  </si>
  <si>
    <t>http://www.draftstreet.com</t>
  </si>
  <si>
    <t>Fantasy Sports|Sports</t>
  </si>
  <si>
    <t>/organization/calsol</t>
  </si>
  <si>
    <t>/funding-round/b8564a29353bc6e2957cc8173832a5ef</t>
  </si>
  <si>
    <t>/Organization/Dragdis</t>
  </si>
  <si>
    <t>Dragdis</t>
  </si>
  <si>
    <t>http://www.dragdis.com</t>
  </si>
  <si>
    <t>Consumer Goods|Consumers|Curated Web|Design|Finance|Social Bookmarking</t>
  </si>
  <si>
    <t>/organization/calstar-products</t>
  </si>
  <si>
    <t>/funding-round/4c5af36aef393ae0f15aae20361fb92e</t>
  </si>
  <si>
    <t>/Organization/Dragon-Army</t>
  </si>
  <si>
    <t>Dragon Army</t>
  </si>
  <si>
    <t>http://dragonarmy.com/</t>
  </si>
  <si>
    <t>/funding-round/985be97e7ea874d1b4cdc57f4ac02c37</t>
  </si>
  <si>
    <t>/Organization/Dragon-Innovation</t>
  </si>
  <si>
    <t>Dragon Innovation</t>
  </si>
  <si>
    <t>http://www.dragoninnovation.com</t>
  </si>
  <si>
    <t>Hardware|Hardware + Software</t>
  </si>
  <si>
    <t>/funding-round/f6867e23531cb8ddd8e7b286c904092c</t>
  </si>
  <si>
    <t>/Organization/Dragon-Inside</t>
  </si>
  <si>
    <t>Dragon Inside</t>
  </si>
  <si>
    <t>http://www.dragoninside.com</t>
  </si>
  <si>
    <t>/organization/calsys</t>
  </si>
  <si>
    <t>/funding-round/2aeb230cf1a4ee5843246c7fdaa3e9e8</t>
  </si>
  <si>
    <t>/Organization/Dragon-Law</t>
  </si>
  <si>
    <t>Dragon Law</t>
  </si>
  <si>
    <t>http://dragonlaw.com.hk</t>
  </si>
  <si>
    <t>/funding-round/50ba5db3d3a7806dcf58ba5c729efc4f</t>
  </si>
  <si>
    <t>/Organization/Dragon-Ports</t>
  </si>
  <si>
    <t>Dragon Ports</t>
  </si>
  <si>
    <t>http://www.dragonports.com</t>
  </si>
  <si>
    <t>/organization/calvin</t>
  </si>
  <si>
    <t>/funding-round/dec7620f699855084a3b3f4baf59896b</t>
  </si>
  <si>
    <t>/Organization/Dragon-Security-Services</t>
  </si>
  <si>
    <t>Dragon Security Services</t>
  </si>
  <si>
    <t>http://www.dragonsecurityservicesllc.com</t>
  </si>
  <si>
    <t>Ridge Spring</t>
  </si>
  <si>
    <t>/organization/calxeda</t>
  </si>
  <si>
    <t>/funding-round/12e602056aff88e07f687ee974b1ce78</t>
  </si>
  <si>
    <t>/Organization/Dragon-Tail</t>
  </si>
  <si>
    <t>Dragon Tail</t>
  </si>
  <si>
    <t>27-01-2011</t>
  </si>
  <si>
    <t>/funding-round/c56e840abf6bb254282010f69f973d8c</t>
  </si>
  <si>
    <t>/Organization/Dragon-Wealth</t>
  </si>
  <si>
    <t>Dragon Wealth</t>
  </si>
  <si>
    <t>http://www.dragonwealth.net</t>
  </si>
  <si>
    <t>Analytics|Big Data|Cloud Computing|Financial Services</t>
  </si>
  <si>
    <t>/funding-round/dc0c9cecc7684be53a8736a6cc84c929</t>
  </si>
  <si>
    <t>/Organization/Dragonfly</t>
  </si>
  <si>
    <t>Dragonfly</t>
  </si>
  <si>
    <t>http://www.dragonfly.com</t>
  </si>
  <si>
    <t>/funding-round/eb7d7a2cb0eae54b75f1c976617498ff</t>
  </si>
  <si>
    <t>/Organization/Dragonfly-Data-Factory</t>
  </si>
  <si>
    <t>Dragonfly Data Factory</t>
  </si>
  <si>
    <t>http://www.dragonflydatafactory.com</t>
  </si>
  <si>
    <t>Big Data|Big Data Analytics|Cloud Data Services</t>
  </si>
  <si>
    <t>/funding-round/f6f4d8d7aced8672c18bb7a7389552e5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calypso-medical</t>
  </si>
  <si>
    <t>/funding-round/1db39fc5808340e87aa79b26cd0b5821</t>
  </si>
  <si>
    <t>/Organization/Dragonfly-Systems</t>
  </si>
  <si>
    <t>Dragonfly Systems</t>
  </si>
  <si>
    <t>Energy|Solar</t>
  </si>
  <si>
    <t>/funding-round/45d083eb5a773ef3a8e09ed02abdd56e</t>
  </si>
  <si>
    <t>/Organization/Dragonfruit-Studios</t>
  </si>
  <si>
    <t>Dragonfruit Studios</t>
  </si>
  <si>
    <t>http://www.dragonfruitstudios.com</t>
  </si>
  <si>
    <t>/funding-round/a6a1e9bce7903c830ab145b67053ab82</t>
  </si>
  <si>
    <t>/Organization/Dragonpay</t>
  </si>
  <si>
    <t>Dragonpay</t>
  </si>
  <si>
    <t>http://www.dragonpay.ph</t>
  </si>
  <si>
    <t>E-Commerce|Internet|Payments</t>
  </si>
  <si>
    <t>/funding-round/f39f153fc0afafb7c9c08f6539227c32</t>
  </si>
  <si>
    <t>/Organization/Dragonplay</t>
  </si>
  <si>
    <t>Dragonplay</t>
  </si>
  <si>
    <t>http://www.dragonplay.com</t>
  </si>
  <si>
    <t>Android|Games|Social Games</t>
  </si>
  <si>
    <t>/organization/calypso-wireless</t>
  </si>
  <si>
    <t>/funding-round/adc132620968c52a921f86781cf0b745</t>
  </si>
  <si>
    <t>/Organization/Dragonrad</t>
  </si>
  <si>
    <t>DragonRAD</t>
  </si>
  <si>
    <t>http://www.seregon.com</t>
  </si>
  <si>
    <t>/organization/calypto-design-systems</t>
  </si>
  <si>
    <t>/funding-round/074d4a51df15b6bd29804700e44c912a</t>
  </si>
  <si>
    <t>13/09/2004</t>
  </si>
  <si>
    <t>/Organization/Dragonwave</t>
  </si>
  <si>
    <t>DragonWave</t>
  </si>
  <si>
    <t>http://www.dragonwaveinc.com</t>
  </si>
  <si>
    <t>/funding-round/4f1c323f1060cb38f602b2937682320c</t>
  </si>
  <si>
    <t>/Organization/Drais-Pharmaceuticals</t>
  </si>
  <si>
    <t>Drais Pharmaceuticals</t>
  </si>
  <si>
    <t>http://draispharma.com</t>
  </si>
  <si>
    <t>/funding-round/a942a8fdf52bb37a950fe001e03ab848</t>
  </si>
  <si>
    <t>/Organization/Draker-Laboratories</t>
  </si>
  <si>
    <t>Draker</t>
  </si>
  <si>
    <t>http://www.drakerenergy.com</t>
  </si>
  <si>
    <t>/organization/calysta-energy</t>
  </si>
  <si>
    <t>/funding-round/0dc764c85f5ba94bfc19841620dfa14d</t>
  </si>
  <si>
    <t>/Organization/Drakk-S-Place</t>
  </si>
  <si>
    <t>Drakk's Place</t>
  </si>
  <si>
    <t>Tolleson</t>
  </si>
  <si>
    <t>/funding-round/39f1553aeb5e4a8fbb60ea72755dc0ef</t>
  </si>
  <si>
    <t>/Organization/Drama-Company</t>
  </si>
  <si>
    <t>DRAMA &amp; COMPANY</t>
  </si>
  <si>
    <t>http://dramancompany.com</t>
  </si>
  <si>
    <t>/funding-round/ef083032ffe4558a5d7b417c7b78939a</t>
  </si>
  <si>
    <t>/Organization/Dramafever</t>
  </si>
  <si>
    <t>DramaFever</t>
  </si>
  <si>
    <t>http://www.dramafever.com</t>
  </si>
  <si>
    <t>Freemium|Games|Television|Video|Video on Demand|Video Streaming</t>
  </si>
  <si>
    <t>/organization/cam-med</t>
  </si>
  <si>
    <t>/funding-round/f4df603938a94714378f02081874facc</t>
  </si>
  <si>
    <t>/Organization/Dramatize</t>
  </si>
  <si>
    <t>Dramatize</t>
  </si>
  <si>
    <t>http://www.dramatize.com/</t>
  </si>
  <si>
    <t>Entertainment|Freemium|Internet|Video|Video on Demand|Video Streaming</t>
  </si>
  <si>
    <t>/organization/cam-trax-technologies</t>
  </si>
  <si>
    <t>/funding-round/57e012d204533176337b9f16b76ecb0d</t>
  </si>
  <si>
    <t>/Organization/Draper-James</t>
  </si>
  <si>
    <t>Draper James</t>
  </si>
  <si>
    <t>http://www.draperjames.com/</t>
  </si>
  <si>
    <t>/funding-round/603bf0c903e27448ce310faf9d78c027</t>
  </si>
  <si>
    <t>/Organization/Draths-Corporation</t>
  </si>
  <si>
    <t>Draths Corporation</t>
  </si>
  <si>
    <t>http://www.drathscorporation.com</t>
  </si>
  <si>
    <t>/funding-round/6c8fec7969d0e29315839746a2b98c65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camac-energy</t>
  </si>
  <si>
    <t>/funding-round/84d3e3708f66477df4804e66a0cc5e69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camaloon</t>
  </si>
  <si>
    <t>/funding-round/3c0a3bdc96137419cc38b73e10d8218a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funding-round/f546b26b8a40dafcacc8c50b377dc3c7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camber-tech</t>
  </si>
  <si>
    <t>/funding-round/b233ce6bc169585492ae9760f69a24c9</t>
  </si>
  <si>
    <t>/Organization/Draytek-Technologies</t>
  </si>
  <si>
    <t>Draytek Technologies</t>
  </si>
  <si>
    <t>http://www.draytek.com</t>
  </si>
  <si>
    <t>Hsinchu</t>
  </si>
  <si>
    <t>/organization/cambex-corporation</t>
  </si>
  <si>
    <t>/funding-round/e415d4d7af0b3cf8e084795b5daf2db6</t>
  </si>
  <si>
    <t>/Organization/Drb-Systems</t>
  </si>
  <si>
    <t>DRB Systems</t>
  </si>
  <si>
    <t>http://drbsystems.com</t>
  </si>
  <si>
    <t>Automated Kiosk|Service Providers|Software</t>
  </si>
  <si>
    <t>/organization/cambiatta</t>
  </si>
  <si>
    <t>/funding-round/06de546ad27621d2ef9172c2f287cce9</t>
  </si>
  <si>
    <t>17/12/2004</t>
  </si>
  <si>
    <t>/Organization/Drbridge</t>
  </si>
  <si>
    <t>DrBridge</t>
  </si>
  <si>
    <t>http://www.drbridge.com</t>
  </si>
  <si>
    <t>/organization/cambio-healthcare-systems</t>
  </si>
  <si>
    <t>/funding-round/97cecc890d5b71e1cbcfc82030f2e024</t>
  </si>
  <si>
    <t>/Organization/Drc-Computer</t>
  </si>
  <si>
    <t>DRC Computer</t>
  </si>
  <si>
    <t>http://www.drccomputer.com</t>
  </si>
  <si>
    <t>/organization/cambly</t>
  </si>
  <si>
    <t>/funding-round/b0697f6a31e938dee92e419d56951f92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cambrian-genomics</t>
  </si>
  <si>
    <t>/funding-round/ae11b5ff12cfe0327197637e3ccf0118</t>
  </si>
  <si>
    <t>/Organization/Dream-Dinners</t>
  </si>
  <si>
    <t>Dream Dinners</t>
  </si>
  <si>
    <t>http://dreamdinners.com</t>
  </si>
  <si>
    <t>E-Commerce|Enterprise Software|Franchises</t>
  </si>
  <si>
    <t>Snohomish</t>
  </si>
  <si>
    <t>/funding-round/cd999df39c5fc74d9b0cbc1d16d79593</t>
  </si>
  <si>
    <t>/Organization/Dream-Home-Renovations</t>
  </si>
  <si>
    <t>Dream home renovations</t>
  </si>
  <si>
    <t>Saint Cloud</t>
  </si>
  <si>
    <t>27-05-2014</t>
  </si>
  <si>
    <t>/funding-round/f4479fbba83731be955f23426578a534</t>
  </si>
  <si>
    <t>/Organization/Dream-Industries</t>
  </si>
  <si>
    <t>Dream Industries</t>
  </si>
  <si>
    <t>http://dreamindustries.co</t>
  </si>
  <si>
    <t>/organization/cambrianhouse</t>
  </si>
  <si>
    <t>/funding-round/b05cd1a852a9bbc44be00134de511da2</t>
  </si>
  <si>
    <t>/Organization/Dream-Kitchen</t>
  </si>
  <si>
    <t>Dream Kitchen</t>
  </si>
  <si>
    <t>http://www.shareddreamkitchen.com</t>
  </si>
  <si>
    <t>/funding-round/bdced83a5095ed4aa899b3fa8e103761</t>
  </si>
  <si>
    <t>/Organization/Dream-Learners</t>
  </si>
  <si>
    <t>Dream Learners</t>
  </si>
  <si>
    <t>http://www.dreamlearners.com</t>
  </si>
  <si>
    <t>Apps|Content|Education|Kids|Startups</t>
  </si>
  <si>
    <t>/organization/cambridge-advanced-technology-labratories</t>
  </si>
  <si>
    <t>/funding-round/f48df537417cfefe9a66ff57db9f1987</t>
  </si>
  <si>
    <t>/Organization/Dream-Link-Entertainment</t>
  </si>
  <si>
    <t>Dream Link Entertainment</t>
  </si>
  <si>
    <t>http://www.dle.jp/en</t>
  </si>
  <si>
    <t>/organization/cambridge-broadband-networks</t>
  </si>
  <si>
    <t>/funding-round/074110c11eded6f4c95069aa7eb8e70a</t>
  </si>
  <si>
    <t>/Organization/Dream-Payments</t>
  </si>
  <si>
    <t>Dream Payments</t>
  </si>
  <si>
    <t>http://www.dreampayments.com</t>
  </si>
  <si>
    <t>/funding-round/376bfeed54c142d4260ac140941bc8ac</t>
  </si>
  <si>
    <t>/Organization/Dream-Tuner</t>
  </si>
  <si>
    <t>Dream Tuner</t>
  </si>
  <si>
    <t>http://www.dreamtuner.com/</t>
  </si>
  <si>
    <t>/funding-round/4026c4ba82fbe9119f8cba67675e67c9</t>
  </si>
  <si>
    <t>/Organization/Dream-Village</t>
  </si>
  <si>
    <t>Dream Village</t>
  </si>
  <si>
    <t>http://www.dream-village.org</t>
  </si>
  <si>
    <t>Enterprises|Non Profit</t>
  </si>
  <si>
    <t>/funding-round/a12dcd6d35672cfcb3e11d9a2b8f720f</t>
  </si>
  <si>
    <t>/Organization/Dream-Weddings</t>
  </si>
  <si>
    <t>Dream Weddings Ltd</t>
  </si>
  <si>
    <t>http://www.dreamwedding.com/</t>
  </si>
  <si>
    <t>Apps|Social Games|Weddings</t>
  </si>
  <si>
    <t>/funding-round/bccefa9f77b9fa66cdb906326dcf638c</t>
  </si>
  <si>
    <t>16/01/2006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cambridge-clean-energy</t>
  </si>
  <si>
    <t>/funding-round/d41e0e03123041dccff16c5b71f5233c</t>
  </si>
  <si>
    <t>/Organization/Dreambox-Learning</t>
  </si>
  <si>
    <t>DreamBox Learning</t>
  </si>
  <si>
    <t>http://www.dreambox.com</t>
  </si>
  <si>
    <t>EdTech|Education|Software|Tutoring</t>
  </si>
  <si>
    <t>/organization/cambridge-cmos-sensors</t>
  </si>
  <si>
    <t>/funding-round/6f583fd0541a2c6bce0cf5b558fff859</t>
  </si>
  <si>
    <t>/Organization/Dreamcloset-Com</t>
  </si>
  <si>
    <t>DreamCloset.com</t>
  </si>
  <si>
    <t>http://www.dreamcloset.com</t>
  </si>
  <si>
    <t>/funding-round/a28e30f8f95d43bda27e60c89adbe780</t>
  </si>
  <si>
    <t>/Organization/Dreamdry</t>
  </si>
  <si>
    <t>DreamDry</t>
  </si>
  <si>
    <t>http://www.dreamdry.com/</t>
  </si>
  <si>
    <t>/funding-round/eb882f4671d8e861f12c35b3972b24be</t>
  </si>
  <si>
    <t>/Organization/Dreame</t>
  </si>
  <si>
    <t>Dreame</t>
  </si>
  <si>
    <t>http://www.dreame.me</t>
  </si>
  <si>
    <t>Art|Humanitarian|Internet</t>
  </si>
  <si>
    <t>/funding-round/fce0ff6e6d120f757bdd6e9ee96cccc2</t>
  </si>
  <si>
    <t>/Organization/Dreamed-Diabetes</t>
  </si>
  <si>
    <t>DreaMed Diabetes</t>
  </si>
  <si>
    <t>http://www.dreamed-diabetes.com/</t>
  </si>
  <si>
    <t>Diabetes|Medical Devices</t>
  </si>
  <si>
    <t>/organization/cambridge-communication-systems</t>
  </si>
  <si>
    <t>/funding-round/154344d0c0413f836cae561608f920ed</t>
  </si>
  <si>
    <t>/Organization/Dreamerz-Foods</t>
  </si>
  <si>
    <t>Dreamerz Foods</t>
  </si>
  <si>
    <t>http://www.dreamerz.com</t>
  </si>
  <si>
    <t>/funding-round/752f5792832c5ea9ccac167213a4ffbd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cambridge-companies</t>
  </si>
  <si>
    <t>/funding-round/bc8f81676e45115484af2d3913a472bb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cambridge-consultants</t>
  </si>
  <si>
    <t>/funding-round/aaebfc839962d156d95732cdffa8cb51</t>
  </si>
  <si>
    <t>/Organization/Dreamforge</t>
  </si>
  <si>
    <t>Dreamforge</t>
  </si>
  <si>
    <t>http://dreamforge.me</t>
  </si>
  <si>
    <t>/organization/cambridge-devices</t>
  </si>
  <si>
    <t>/funding-round/40089d21b87281467da34fc50d7ff83f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cambridge-endoscopic-devices</t>
  </si>
  <si>
    <t>/funding-round/15a5841658c0dc7f62f8dfaf494b7551</t>
  </si>
  <si>
    <t>/Organization/Dreamfunded</t>
  </si>
  <si>
    <t>DreamFunded</t>
  </si>
  <si>
    <t>http://www.dreamfunded.com</t>
  </si>
  <si>
    <t>Angels|Crowdfunding|Finance Technology|Marketplaces|Venture Capital</t>
  </si>
  <si>
    <t>/funding-round/3039d62a884245bf89ad4da9502cf384</t>
  </si>
  <si>
    <t>/Organization/Dreamheart</t>
  </si>
  <si>
    <t>DreamHeart</t>
  </si>
  <si>
    <t>http://www.dreamheartgames.com</t>
  </si>
  <si>
    <t>/funding-round/ab5486a3fb6ca28867b6a5de117c95d8</t>
  </si>
  <si>
    <t>/Organization/Dreamhighr</t>
  </si>
  <si>
    <t>DreamHighr</t>
  </si>
  <si>
    <t>http://www.dreamhighr.co/</t>
  </si>
  <si>
    <t>Fort Walton Beach</t>
  </si>
  <si>
    <t>/funding-round/c10bbaeb5ac552e8e84b226953693b13</t>
  </si>
  <si>
    <t>/Organization/Dreamhomes-Club</t>
  </si>
  <si>
    <t>DreamHomes Club</t>
  </si>
  <si>
    <t>http://www.dreamhomes.club</t>
  </si>
  <si>
    <t>Consulting|Consumer Goods|Social Media Marketing</t>
  </si>
  <si>
    <t>27-03-2015</t>
  </si>
  <si>
    <t>/funding-round/e1c30508d7b43ee99b297ea4e2dded5c</t>
  </si>
  <si>
    <t>/Organization/Dreamhost</t>
  </si>
  <si>
    <t>DreamHost</t>
  </si>
  <si>
    <t>http://www.dreamhost.com</t>
  </si>
  <si>
    <t>Cloud Computing|Cloud Data Services|Domains|Web Hosting</t>
  </si>
  <si>
    <t>22-09-1997</t>
  </si>
  <si>
    <t>/organization/cambridge-epigenetix</t>
  </si>
  <si>
    <t>/funding-round/d85d8b9e1a0f1118d0be0663be43e2c5</t>
  </si>
  <si>
    <t>/Organization/Dreamise</t>
  </si>
  <si>
    <t>Dreamise</t>
  </si>
  <si>
    <t>http://www.dreamise.com</t>
  </si>
  <si>
    <t>Analytics|Consumers|Mobile|Social Media</t>
  </si>
  <si>
    <t>/organization/cambridge-executive-enterprises</t>
  </si>
  <si>
    <t>/funding-round/4474b5660f073670f77d8093f94b6b3e</t>
  </si>
  <si>
    <t>/Organization/Dreamitize</t>
  </si>
  <si>
    <t>Dreamitize</t>
  </si>
  <si>
    <t>http://www.Dreamitize.com</t>
  </si>
  <si>
    <t>/organization/cambridge-heart</t>
  </si>
  <si>
    <t>/funding-round/06eb181b330aeae38f552addff40763a</t>
  </si>
  <si>
    <t>/Organization/Dreamjobbing</t>
  </si>
  <si>
    <t>DreamJobbing</t>
  </si>
  <si>
    <t>http://dreamjobbing.com/</t>
  </si>
  <si>
    <t>Career Planning|Personal Data|Video</t>
  </si>
  <si>
    <t>/funding-round/09a5a46a0b08a6268e1e7e2b9d629aed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funding-round/fe68a67a1236555bf6fa81445b746ecd</t>
  </si>
  <si>
    <t>/Organization/Dreamnotes</t>
  </si>
  <si>
    <t>DreamNotes</t>
  </si>
  <si>
    <t>Mobile|Social Media|Social Network Media</t>
  </si>
  <si>
    <t>/organization/cambridge-imaging-systems-ltd</t>
  </si>
  <si>
    <t>/funding-round/48fb9627b8275e8a1f2ea191c8d450c7</t>
  </si>
  <si>
    <t>/Organization/Dreampod</t>
  </si>
  <si>
    <t>Dreampod</t>
  </si>
  <si>
    <t>http://www.dreampod.com</t>
  </si>
  <si>
    <t>Advertising|Analytics|Brand Marketing|Internet|Search</t>
  </si>
  <si>
    <t>/funding-round/4e957f0869324b48fa9357adecaa49e7</t>
  </si>
  <si>
    <t>/Organization/Dreamqii</t>
  </si>
  <si>
    <t>DreamQii</t>
  </si>
  <si>
    <t>http://dreamqii.com</t>
  </si>
  <si>
    <t>Drones|Robotics</t>
  </si>
  <si>
    <t>/organization/cambridge-information-technology-india</t>
  </si>
  <si>
    <t>/funding-round/5361e71000855ebe3c0ee4ab959f9cd4</t>
  </si>
  <si>
    <t>/Organization/Dreamsaver-Enterprises-Llc</t>
  </si>
  <si>
    <t>DreamSaver Enterprises</t>
  </si>
  <si>
    <t>Material Science|Public Safety|Services</t>
  </si>
  <si>
    <t>/organization/cambridge-innovation-capital</t>
  </si>
  <si>
    <t>/funding-round/30138be78baad2f3d1fe53a4da6642d7</t>
  </si>
  <si>
    <t>/Organization/Dreamscape-Blue</t>
  </si>
  <si>
    <t>Dreamscape Blue</t>
  </si>
  <si>
    <t>http://www.dreamscapeblue.com/index.html</t>
  </si>
  <si>
    <t>/organization/cambridge-mobile-telematics</t>
  </si>
  <si>
    <t>/funding-round/23c3ed4c1c0f09d64a0075abb0b3d723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cambridge-positioning-systems</t>
  </si>
  <si>
    <t>/funding-round/b2a9671cbabb3c7d2b947f4d8503e1ae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cambridge-quantum-computing-limited</t>
  </si>
  <si>
    <t>/funding-round/872c66e75f29cdbac4561bee41c94f8f</t>
  </si>
  <si>
    <t>/Organization/Dreamsoft-Technologies</t>
  </si>
  <si>
    <t>Dreamsoft Technologies</t>
  </si>
  <si>
    <t>http://www.fileswire.com</t>
  </si>
  <si>
    <t>Peer-to-Peer|Software</t>
  </si>
  <si>
    <t>/organization/cambridge-samsung-partners</t>
  </si>
  <si>
    <t>/funding-round/4e7edfce8b27d050941caea94fc8bd0e</t>
  </si>
  <si>
    <t>/Organization/Dreamstreet-Golf</t>
  </si>
  <si>
    <t>Dreamstreet Golf</t>
  </si>
  <si>
    <t>http://www.dreamstreetgolf.com</t>
  </si>
  <si>
    <t>/organization/cambridge-select</t>
  </si>
  <si>
    <t>/funding-round/e2c356023217e77c8c1589fe19cb90f4</t>
  </si>
  <si>
    <t>/Organization/Dreamware</t>
  </si>
  <si>
    <t>Dreamware</t>
  </si>
  <si>
    <t>http://www.dreamwareinc.co/</t>
  </si>
  <si>
    <t>/organization/cambridge-technology-enterprises</t>
  </si>
  <si>
    <t>/funding-round/3a37a264dc5045640d905330de6966be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cambridge-technology-group</t>
  </si>
  <si>
    <t>/funding-round/896482503c37ea60a54dda3cd7a323d6</t>
  </si>
  <si>
    <t>/Organization/Dreamworks-Animation</t>
  </si>
  <si>
    <t>DreamWorks Animation</t>
  </si>
  <si>
    <t>http://dreamworksanimation.com</t>
  </si>
  <si>
    <t>/organization/cambridge-technology-group-ibirsis</t>
  </si>
  <si>
    <t>/funding-round/c115bcb66ca59db69fc3a5fd158e1cb4</t>
  </si>
  <si>
    <t>/Organization/Dreamzer-Games</t>
  </si>
  <si>
    <t>Dreamzer Games</t>
  </si>
  <si>
    <t>http://www.dreamzer.com/</t>
  </si>
  <si>
    <t>Developer APIs|Games|Publishing</t>
  </si>
  <si>
    <t>/organization/cambridge-technology-group-kpmg</t>
  </si>
  <si>
    <t>/funding-round/55c506cb4960adc79c82ffd42479c8b1</t>
  </si>
  <si>
    <t>/Organization/Dred-Online-Doctor</t>
  </si>
  <si>
    <t>DrEd Online Doctor</t>
  </si>
  <si>
    <t>http://www.dred.com</t>
  </si>
  <si>
    <t>/funding-round/d69e1e2a189d3d6f6718696beeefe3fa</t>
  </si>
  <si>
    <t>/Organization/Dregens-Teknoloji</t>
  </si>
  <si>
    <t>Dregens Teknoloji</t>
  </si>
  <si>
    <t>http://www.dregens.com</t>
  </si>
  <si>
    <t>19-05-2012</t>
  </si>
  <si>
    <t>/organization/cambridge-technology-partners-ctp</t>
  </si>
  <si>
    <t>/funding-round/38c4e6a4046032a047be1ef06c28b06e</t>
  </si>
  <si>
    <t>/Organization/Dremio-Corporation</t>
  </si>
  <si>
    <t>Dremio Corporation</t>
  </si>
  <si>
    <t>http://www.dremio.com/</t>
  </si>
  <si>
    <t>/funding-round/3a619a80081ab51b046a012cbd0ff007</t>
  </si>
  <si>
    <t>/Organization/Dresden-Silicon</t>
  </si>
  <si>
    <t>Dresden Silicon</t>
  </si>
  <si>
    <t>/organization/cambridge-technology-reports-2</t>
  </si>
  <si>
    <t>/funding-round/9f511c5f31da89a8f99fd921bf0c1cac</t>
  </si>
  <si>
    <t>/Organization/Dress---Go</t>
  </si>
  <si>
    <t>Dress &amp; Go</t>
  </si>
  <si>
    <t>http://www.dressandgo.com.br/</t>
  </si>
  <si>
    <t>/organization/cambridge-temperature-concepts</t>
  </si>
  <si>
    <t>/funding-round/133ed89b8b6a322ccdde1412d253da6c</t>
  </si>
  <si>
    <t>/Organization/Dress-Code</t>
  </si>
  <si>
    <t>Dress Code</t>
  </si>
  <si>
    <t>http://www.DressCodeCustom.com</t>
  </si>
  <si>
    <t>/funding-round/86e132f1d72483ed0f82982f8961a00e</t>
  </si>
  <si>
    <t>/Organization/Dress-Up-Slp</t>
  </si>
  <si>
    <t>Dress Up SLP</t>
  </si>
  <si>
    <t>Fashion|Internet|Services</t>
  </si>
  <si>
    <t>/organization/cambridge-wireless</t>
  </si>
  <si>
    <t>/funding-round/d0df763365e773b419af15c48bbe1fd3</t>
  </si>
  <si>
    <t>/Organization/Dressabelle</t>
  </si>
  <si>
    <t>Dressabelle</t>
  </si>
  <si>
    <t>http://www.dressabelle.com.sg/</t>
  </si>
  <si>
    <t>/organization/cambridgesoft</t>
  </si>
  <si>
    <t>/funding-round/3a2235cf62153a578825a166cbe4ec6a</t>
  </si>
  <si>
    <t>/Organization/Dressboom</t>
  </si>
  <si>
    <t>DRESSBOOM</t>
  </si>
  <si>
    <t>http://dressboom.co.uk/</t>
  </si>
  <si>
    <t>/funding-round/4b2da3f9e9379c461286e706c450497d</t>
  </si>
  <si>
    <t>/Organization/Dresser-Mouldings</t>
  </si>
  <si>
    <t>Dresser Mouldings</t>
  </si>
  <si>
    <t>http://www.dresser.uk.com</t>
  </si>
  <si>
    <t>Bolton Upon Dearne</t>
  </si>
  <si>
    <t>/funding-round/b2f9b17603b00e6e0eda9d369847583c</t>
  </si>
  <si>
    <t>/Organization/Dressipi</t>
  </si>
  <si>
    <t>Dressipi</t>
  </si>
  <si>
    <t>http://partners.dressipi.com/</t>
  </si>
  <si>
    <t>Curated Web|E-Commerce|Fashion|Reviews and Recommendations</t>
  </si>
  <si>
    <t>/organization/cambrios-technologies</t>
  </si>
  <si>
    <t>/funding-round/06e5c45e7e8dca0719ead169f626bfc9</t>
  </si>
  <si>
    <t>/Organization/Drewavan-Coaching-And-Training</t>
  </si>
  <si>
    <t>Drewavan Coaching and Training</t>
  </si>
  <si>
    <t>Williamsburg</t>
  </si>
  <si>
    <t>/funding-round/1e9c96d4bc8a634518161ab106bdf164</t>
  </si>
  <si>
    <t>/Organization/Drexcode</t>
  </si>
  <si>
    <t>Drexcode</t>
  </si>
  <si>
    <t>http://drexcode.com/</t>
  </si>
  <si>
    <t>/funding-round/33bcb7ad60c1d9edabda67c631d08e2d</t>
  </si>
  <si>
    <t>/Organization/Drexel-Metals</t>
  </si>
  <si>
    <t>Drexel Metals</t>
  </si>
  <si>
    <t>http://drexmet.com</t>
  </si>
  <si>
    <t>Ivyland</t>
  </si>
  <si>
    <t>/funding-round/9c5461984d71d7023c59b7b5511e6fb6</t>
  </si>
  <si>
    <t>/Organization/Drexel-University</t>
  </si>
  <si>
    <t>Drexel University</t>
  </si>
  <si>
    <t>http://www.drexel.edu/</t>
  </si>
  <si>
    <t>/funding-round/dcf5fa2d8cfc596d1d4332b3534abe04</t>
  </si>
  <si>
    <t>/Organization/Drfirst</t>
  </si>
  <si>
    <t>DrFirst</t>
  </si>
  <si>
    <t>http://drfirst.com</t>
  </si>
  <si>
    <t>Electronic Health Records|Software</t>
  </si>
  <si>
    <t>/funding-round/e378ec0f0e086598f5d69744a5edb474</t>
  </si>
  <si>
    <t>/Organization/Dri-Corporation</t>
  </si>
  <si>
    <t>DRI Corporation</t>
  </si>
  <si>
    <t>/funding-round/e59e1584baff5b6a3f99d32651b6ba88</t>
  </si>
  <si>
    <t>/Organization/Dribble</t>
  </si>
  <si>
    <t>Dribble</t>
  </si>
  <si>
    <t>http://www.playdribble.com/</t>
  </si>
  <si>
    <t>Fantasy Sports|Gambling|Soccer</t>
  </si>
  <si>
    <t>/funding-round/f633848fb31e6620c1e179aa4eb2f4ed</t>
  </si>
  <si>
    <t>/Organization/Driblet</t>
  </si>
  <si>
    <t>Driblet Labs, LLC</t>
  </si>
  <si>
    <t>http://driblet.io</t>
  </si>
  <si>
    <t>/organization/cambrooke-foods</t>
  </si>
  <si>
    <t>/funding-round/1fdd2b512721859df360e3a11a4fdff8</t>
  </si>
  <si>
    <t>/Organization/Drift-Eyewear</t>
  </si>
  <si>
    <t>DRIFT Eyewear</t>
  </si>
  <si>
    <t>http://drifteyewear.com</t>
  </si>
  <si>
    <t>/funding-round/a77c262100a432cb3c35bcb9a4e9d630</t>
  </si>
  <si>
    <t>/Organization/Driftcoast</t>
  </si>
  <si>
    <t>DriftCoast</t>
  </si>
  <si>
    <t>http://www.driftcoast.us</t>
  </si>
  <si>
    <t>/organization/camelot-information-systems</t>
  </si>
  <si>
    <t>/funding-round/c3ae116af84808ecb88e73dd17ee8f6c</t>
  </si>
  <si>
    <t>/Organization/Driftrock</t>
  </si>
  <si>
    <t>Driftrock</t>
  </si>
  <si>
    <t>https://www.driftrock.com</t>
  </si>
  <si>
    <t>Internet Marketing|Marketing Automation|Social Media Marketing</t>
  </si>
  <si>
    <t>/organization/cameo</t>
  </si>
  <si>
    <t>/funding-round/4fedab6bda00f7188c9493873225d776</t>
  </si>
  <si>
    <t>/Organization/Driftt</t>
  </si>
  <si>
    <t>Driftt</t>
  </si>
  <si>
    <t>http://www.driftt.com/</t>
  </si>
  <si>
    <t>Business Services|Communications Infrastructure|Customer Support Tools</t>
  </si>
  <si>
    <t>/organization/camera-agroalimentos</t>
  </si>
  <si>
    <t>/funding-round/762985cd4ead69f680be1303b446d5e3</t>
  </si>
  <si>
    <t>/Organization/Drifttoit</t>
  </si>
  <si>
    <t>DriftToIt</t>
  </si>
  <si>
    <t>http://www.drifttoit.com</t>
  </si>
  <si>
    <t>/organization/camera360</t>
  </si>
  <si>
    <t>/funding-round/50cbced988044e4336504b9c0ee507c6</t>
  </si>
  <si>
    <t>/Organization/Drik</t>
  </si>
  <si>
    <t>Drik</t>
  </si>
  <si>
    <t>http://www.atdrik.com</t>
  </si>
  <si>
    <t>Biotechnology|Health Diagnostics|Pharmaceuticals</t>
  </si>
  <si>
    <t>/funding-round/536c17a85248c31cdeeac7631c023af6</t>
  </si>
  <si>
    <t>/Organization/Drill-Cycle</t>
  </si>
  <si>
    <t>Drill Cycle</t>
  </si>
  <si>
    <t>Energy Efficiency|Mining Technologies</t>
  </si>
  <si>
    <t>/organization/camerama</t>
  </si>
  <si>
    <t>/funding-round/f42a5f5b5950db2d8249882411aa54bb</t>
  </si>
  <si>
    <t>/Organization/Drill-Map</t>
  </si>
  <si>
    <t>Accend</t>
  </si>
  <si>
    <t>http://www.accend.io</t>
  </si>
  <si>
    <t>/organization/camerborn</t>
  </si>
  <si>
    <t>/funding-round/e67225f6a223b55cd5b2cf5b2382ceb4</t>
  </si>
  <si>
    <t>/Organization/Drillinginfo</t>
  </si>
  <si>
    <t>Drillinginfo</t>
  </si>
  <si>
    <t>http://drillinginfo.com</t>
  </si>
  <si>
    <t>Analytics|Business Information Systems|Oil and Gas</t>
  </si>
  <si>
    <t>/organization/camero</t>
  </si>
  <si>
    <t>/funding-round/3ab21e91a0ffecfd39ef6b77a8361b72</t>
  </si>
  <si>
    <t>/Organization/Drillster</t>
  </si>
  <si>
    <t>Drillster</t>
  </si>
  <si>
    <t>http://www.drillster.com</t>
  </si>
  <si>
    <t>Vleuten</t>
  </si>
  <si>
    <t>/funding-round/667efaa1a2f9ab5c93cd59c4169eeeec</t>
  </si>
  <si>
    <t>/Organization/Drimki</t>
  </si>
  <si>
    <t>Drimki</t>
  </si>
  <si>
    <t>http://www.drimki.fr</t>
  </si>
  <si>
    <t>/funding-round/8e8af5cb31e67d2348704365d20eafac</t>
  </si>
  <si>
    <t>/Organization/Drimmi</t>
  </si>
  <si>
    <t>Drimmi</t>
  </si>
  <si>
    <t>http://drimmi.com</t>
  </si>
  <si>
    <t>/funding-round/94fce22083e1874127d664985d84f065</t>
  </si>
  <si>
    <t>21/12/2006</t>
  </si>
  <si>
    <t>/Organization/Drink-Daily-Greens</t>
  </si>
  <si>
    <t>Drink Daily Greens</t>
  </si>
  <si>
    <t>http://drinkdailygreens.com/</t>
  </si>
  <si>
    <t>Food Processing|Healthcare Services|Nutrition</t>
  </si>
  <si>
    <t>/funding-round/d1b6149ef78bbe581a8bcc57ca2032a3</t>
  </si>
  <si>
    <t>/Organization/Drink-Up-Downtown</t>
  </si>
  <si>
    <t>Drink Up Downtown</t>
  </si>
  <si>
    <t>http://www.drinkupdt.com</t>
  </si>
  <si>
    <t>Advertising|Mobile|Sales and Marketing|Technology</t>
  </si>
  <si>
    <t>/funding-round/dca731f7ec18aec2f103deffc3757f0c</t>
  </si>
  <si>
    <t>/Organization/Drinkmaple</t>
  </si>
  <si>
    <t>DRINKmaple</t>
  </si>
  <si>
    <t>http://www.drinkmaple.com</t>
  </si>
  <si>
    <t>/organization/cameron-health</t>
  </si>
  <si>
    <t>/funding-round/8122c2749cbb07903603fad594bff5bf</t>
  </si>
  <si>
    <t>/Organization/Drinkpoint</t>
  </si>
  <si>
    <t>Drinkpoint</t>
  </si>
  <si>
    <t>http://drinkpoint.net</t>
  </si>
  <si>
    <t>Consumer Goods|Internet|Software</t>
  </si>
  <si>
    <t>/funding-round/de0ebc3f4c6c80c8344c84a9a46bc423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cameron-wilding</t>
  </si>
  <si>
    <t>/funding-round/3dd17a8333d750f936b84c496baa2e25</t>
  </si>
  <si>
    <t>/Organization/Drinksendo</t>
  </si>
  <si>
    <t>DrinkSendo</t>
  </si>
  <si>
    <t>http://drinksendo.com</t>
  </si>
  <si>
    <t>Coffee|Supply Chain Management</t>
  </si>
  <si>
    <t>/organization/camgian-microsystems</t>
  </si>
  <si>
    <t>/funding-round/314bb328671f49c1a5c9743dd062c7d3</t>
  </si>
  <si>
    <t>/Organization/Drinkwell</t>
  </si>
  <si>
    <t>Drinkwell</t>
  </si>
  <si>
    <t>http://www.drinkwellsystems.com</t>
  </si>
  <si>
    <t>Entrepreneur|Technology|Water</t>
  </si>
  <si>
    <t>/funding-round/6434ebfa4762febe92153576ac72b5a4</t>
  </si>
  <si>
    <t>/Organization/Drinkwiser</t>
  </si>
  <si>
    <t>DrinkWiser</t>
  </si>
  <si>
    <t>Newport Coast</t>
  </si>
  <si>
    <t>/organization/camgsm</t>
  </si>
  <si>
    <t>/funding-round/17434639c77ca26e55703622a325a427</t>
  </si>
  <si>
    <t>/Organization/Drip</t>
  </si>
  <si>
    <t>Drip In</t>
  </si>
  <si>
    <t>http://drip.in</t>
  </si>
  <si>
    <t>Personal Branding|Social Media</t>
  </si>
  <si>
    <t>/organization/camiant</t>
  </si>
  <si>
    <t>/funding-round/4f7989550bc1dcbb82afe573a4c6da1d</t>
  </si>
  <si>
    <t>/Organization/Drip-3</t>
  </si>
  <si>
    <t>DRIP</t>
  </si>
  <si>
    <t>https://drip.com/</t>
  </si>
  <si>
    <t>/funding-round/dab24a5aaae5f4d58c65b337df0d55a6</t>
  </si>
  <si>
    <t>/Organization/Drip-Drop</t>
  </si>
  <si>
    <t>DripDrop</t>
  </si>
  <si>
    <t>http://dripdrop.com</t>
  </si>
  <si>
    <t>/organization/camiila</t>
  </si>
  <si>
    <t>/funding-round/c3bbe5b489d06acba7281edbf10476a5</t>
  </si>
  <si>
    <t>/Organization/Drippler</t>
  </si>
  <si>
    <t>Drippler</t>
  </si>
  <si>
    <t>http://drippler.com</t>
  </si>
  <si>
    <t>Android|App Discovery|App Marketing|iPad|iPhone|iPod Touch|Mobile</t>
  </si>
  <si>
    <t>/organization/camileon-heels</t>
  </si>
  <si>
    <t>/funding-round/c52f61a4ff18710a8d6a27533827b5dd</t>
  </si>
  <si>
    <t>/Organization/Driptech</t>
  </si>
  <si>
    <t>Driptech</t>
  </si>
  <si>
    <t>http://driptech.com</t>
  </si>
  <si>
    <t>/organization/camilion-solutions</t>
  </si>
  <si>
    <t>/funding-round/9988fe95e60937934636fcc65f920a6e</t>
  </si>
  <si>
    <t>/Organization/Drivable</t>
  </si>
  <si>
    <t>Drivable</t>
  </si>
  <si>
    <t>http://www.drivable.com</t>
  </si>
  <si>
    <t>/organization/camiloo</t>
  </si>
  <si>
    <t>/funding-round/43ec2afb10b8ddccca640aadbf98a4a3</t>
  </si>
  <si>
    <t>/Organization/Drive</t>
  </si>
  <si>
    <t>Drive</t>
  </si>
  <si>
    <t>http://drive.gt</t>
  </si>
  <si>
    <t>/funding-round/71e3c780620a1a4b983c6ff940773515</t>
  </si>
  <si>
    <t>/Organization/Drive-2</t>
  </si>
  <si>
    <t>Automotive|Mobile Commerce|SaaS</t>
  </si>
  <si>
    <t>/organization/camino-financial</t>
  </si>
  <si>
    <t>/funding-round/8e7152227616dc8394c204c7e4c1257b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camino-real</t>
  </si>
  <si>
    <t>/funding-round/5eda5adf0aa578802b630cf39fbfafd4</t>
  </si>
  <si>
    <t>/Organization/Drive-Fit</t>
  </si>
  <si>
    <t>Drive Fit</t>
  </si>
  <si>
    <t>http://www.drivefocus.com</t>
  </si>
  <si>
    <t>Educational Games|Insurance|Training|Travel</t>
  </si>
  <si>
    <t>/organization/camio</t>
  </si>
  <si>
    <t>/funding-round/ab042ad8e2ce68038e3610eaacb11362</t>
  </si>
  <si>
    <t>/Organization/Drive-Power</t>
  </si>
  <si>
    <t>Drive Power</t>
  </si>
  <si>
    <t>http://drivescribe.com</t>
  </si>
  <si>
    <t>/organization/camnutra-limited</t>
  </si>
  <si>
    <t>/funding-round/4af97070c0348c80bc78131191a9935f</t>
  </si>
  <si>
    <t>/Organization/Drive-Sg</t>
  </si>
  <si>
    <t>Drive.SG</t>
  </si>
  <si>
    <t>http://www.drive.sg</t>
  </si>
  <si>
    <t>Automotive|Transportation</t>
  </si>
  <si>
    <t>/organization/camorka</t>
  </si>
  <si>
    <t>/funding-round/fb3adc9f9d6ae542e289b0b2d9852971</t>
  </si>
  <si>
    <t>/Organization/Drive-Yello</t>
  </si>
  <si>
    <t>Drive Yello</t>
  </si>
  <si>
    <t>http://driveyello.com</t>
  </si>
  <si>
    <t>Auto|Hospitality|Services</t>
  </si>
  <si>
    <t>31-10-2014</t>
  </si>
  <si>
    <t>/organization/camp-bil-o-wood-ltd</t>
  </si>
  <si>
    <t>/funding-round/1a2705b006df84376e127bc003b64856</t>
  </si>
  <si>
    <t>/Organization/Drive-Yoyo</t>
  </si>
  <si>
    <t>Drive YOYO</t>
  </si>
  <si>
    <t>http://www.driveyoyo.com</t>
  </si>
  <si>
    <t>Curated Web|Online Rental|Travel</t>
  </si>
  <si>
    <t>/organization/camp-highland-lake</t>
  </si>
  <si>
    <t>/funding-round/57fc5ecffd0a72b8abaa3b7d53931539</t>
  </si>
  <si>
    <t>/Organization/Driveable-Assessment-Centres</t>
  </si>
  <si>
    <t>DriveABLE Assessment Centres</t>
  </si>
  <si>
    <t>http://www.driveable.com</t>
  </si>
  <si>
    <t>/organization/camp-native</t>
  </si>
  <si>
    <t>/funding-round/501b32cf44103c05a3ad852a706a1519</t>
  </si>
  <si>
    <t>/Organization/Driveappeal</t>
  </si>
  <si>
    <t>DriveAppeal</t>
  </si>
  <si>
    <t>/funding-round/8e5144641971611247cd65e7dd121c92</t>
  </si>
  <si>
    <t>/Organization/Drivecam-2</t>
  </si>
  <si>
    <t>DriveCam</t>
  </si>
  <si>
    <t>http://www.drivecam.com</t>
  </si>
  <si>
    <t>Systems|Technology|Video</t>
  </si>
  <si>
    <t>/funding-round/a0908364139cd8df9bacf7da7e429a9f</t>
  </si>
  <si>
    <t>/Organization/Drivefactor</t>
  </si>
  <si>
    <t>DriveFactor</t>
  </si>
  <si>
    <t>http://www.drivefactor.com</t>
  </si>
  <si>
    <t>/funding-round/c16fac48c6c659f87e59560db8c3da4b</t>
  </si>
  <si>
    <t>/Organization/Drivehq</t>
  </si>
  <si>
    <t>DriveHQ</t>
  </si>
  <si>
    <t>http://www.drivehq.com</t>
  </si>
  <si>
    <t>Storage|Web Hosting</t>
  </si>
  <si>
    <t>/organization/campaign</t>
  </si>
  <si>
    <t>/funding-round/259e163cb2b3fc5d407da16be91c3e6e</t>
  </si>
  <si>
    <t>/Organization/Drivek</t>
  </si>
  <si>
    <t>DriveK Italia</t>
  </si>
  <si>
    <t>http://www.drivek.it</t>
  </si>
  <si>
    <t>Automotive|Cars|Lead Generation</t>
  </si>
  <si>
    <t>/funding-round/359acc7638134bc218557140931c3762</t>
  </si>
  <si>
    <t>/Organization/Drivemecrazy</t>
  </si>
  <si>
    <t>Road Hero</t>
  </si>
  <si>
    <t>http://roadhero.org</t>
  </si>
  <si>
    <t>Cars|Insurance|Mobile|Reviews and Recommendations</t>
  </si>
  <si>
    <t>/organization/campaign-monitor</t>
  </si>
  <si>
    <t>/funding-round/9ffd2eaa5d959d473eb442caa16a3ae6</t>
  </si>
  <si>
    <t>/Organization/Drivemode</t>
  </si>
  <si>
    <t>Drivemode</t>
  </si>
  <si>
    <t>http://drivemode.com</t>
  </si>
  <si>
    <t>Automotive|Cars|Mobile</t>
  </si>
  <si>
    <t>/organization/campaignability</t>
  </si>
  <si>
    <t>/funding-round/6af020524aada024840d84ee274c5955</t>
  </si>
  <si>
    <t>/Organization/Drivenbi</t>
  </si>
  <si>
    <t>DrivenBI</t>
  </si>
  <si>
    <t>http://www.drivenbi.com</t>
  </si>
  <si>
    <t>/organization/campaignamp</t>
  </si>
  <si>
    <t>/funding-round/74415f7bd892a67ef12f896093df49f4</t>
  </si>
  <si>
    <t>/Organization/Driver-Hire</t>
  </si>
  <si>
    <t>Driver Hire</t>
  </si>
  <si>
    <t>http://www.driverhire.co.uk</t>
  </si>
  <si>
    <t>/funding-round/b72e8a838fc9224ad7c037a328a13862</t>
  </si>
  <si>
    <t>/Organization/Driver2Home</t>
  </si>
  <si>
    <t>Driver2Home</t>
  </si>
  <si>
    <t>http://www.driver2home.com/</t>
  </si>
  <si>
    <t>/organization/campaignercrm</t>
  </si>
  <si>
    <t>/funding-round/552dc3620b228de7b54429fdfdc0b5c4</t>
  </si>
  <si>
    <t>/Organization/Driverdo</t>
  </si>
  <si>
    <t>Driverdo</t>
  </si>
  <si>
    <t>http://www.driverdo.com</t>
  </si>
  <si>
    <t>Automotive|Mobile|Transportation</t>
  </si>
  <si>
    <t>/funding-round/dd389bb4fdfba772bd0133ed86b80c31</t>
  </si>
  <si>
    <t>/Organization/Driverr</t>
  </si>
  <si>
    <t>Driverr</t>
  </si>
  <si>
    <t>/organization/campalyst</t>
  </si>
  <si>
    <t>/funding-round/4b0350a1c68796e1c5468dd19708d86a</t>
  </si>
  <si>
    <t>/Organization/Driversaveclub-Com</t>
  </si>
  <si>
    <t>DriverSaveClub.com</t>
  </si>
  <si>
    <t>http://www.driversaveclub.com</t>
  </si>
  <si>
    <t>Albany, Georgia</t>
  </si>
  <si>
    <t>Valdosta</t>
  </si>
  <si>
    <t>/funding-round/b5720a7530cde6cbc331ce1dcebdcfe8</t>
  </si>
  <si>
    <t>/Organization/Driverside</t>
  </si>
  <si>
    <t>DriverSide</t>
  </si>
  <si>
    <t>http://www.driverside.com</t>
  </si>
  <si>
    <t>/organization/campanda</t>
  </si>
  <si>
    <t>/funding-round/0a9477dea3ba9dd4151bc0d3b3d15fc7</t>
  </si>
  <si>
    <t>/Organization/Drivertech</t>
  </si>
  <si>
    <t>DriverTech</t>
  </si>
  <si>
    <t>http://drivertech.com</t>
  </si>
  <si>
    <t>/funding-round/276dfc5777c2b5b9441469705b31b0f9</t>
  </si>
  <si>
    <t>/Organization/Driverup</t>
  </si>
  <si>
    <t>DriverUp</t>
  </si>
  <si>
    <t>http://www.driverup.com</t>
  </si>
  <si>
    <t>/funding-round/658090fe50ad138f85c866a337e36545</t>
  </si>
  <si>
    <t>/Organization/Drivestream</t>
  </si>
  <si>
    <t>Drivestream</t>
  </si>
  <si>
    <t>http://drivestream.com</t>
  </si>
  <si>
    <t>/organization/campanja</t>
  </si>
  <si>
    <t>/funding-round/b6eeb5e17dea6dc8a7985c8e35f8af3a</t>
  </si>
  <si>
    <t>/Organization/Drivethem-Com</t>
  </si>
  <si>
    <t>DriveThem.com</t>
  </si>
  <si>
    <t>http://www.drivethem.com</t>
  </si>
  <si>
    <t>/funding-round/edf9be4253979619e16cedcc682061a6</t>
  </si>
  <si>
    <t>/Organization/Driveway-Software</t>
  </si>
  <si>
    <t>Driveway Software</t>
  </si>
  <si>
    <t>http://drivewaysoftware.com/</t>
  </si>
  <si>
    <t>Auto|Big Data Analytics|Insurance|Mobile</t>
  </si>
  <si>
    <t>/organization/campbx</t>
  </si>
  <si>
    <t>/funding-round/74e9f67a452f329bdce9dd5e98a6ca63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campeasy</t>
  </si>
  <si>
    <t>/funding-round/28198f92da647d1c3e25887f2b72f9c9</t>
  </si>
  <si>
    <t>/Organization/Drivewyze</t>
  </si>
  <si>
    <t>Drivewyze</t>
  </si>
  <si>
    <t>http://drivewyze.com</t>
  </si>
  <si>
    <t>/organization/camperoo</t>
  </si>
  <si>
    <t>/funding-round/10289bdc11f6ef6def34970ac026a681</t>
  </si>
  <si>
    <t>/Organization/Drivingbuddy</t>
  </si>
  <si>
    <t>DrivingBuddy</t>
  </si>
  <si>
    <t>http://www.drivingbuddy.com</t>
  </si>
  <si>
    <t>Analytics|Apps|Mobile</t>
  </si>
  <si>
    <t>/funding-round/714b0c7cba507070933adcf25504b368</t>
  </si>
  <si>
    <t>/Organization/Drivr</t>
  </si>
  <si>
    <t>Drivr</t>
  </si>
  <si>
    <t>http://drivr.com</t>
  </si>
  <si>
    <t>Android|Apps|Automotive|Information Technology|iPhone|Mobile|Public Transportation|Technology</t>
  </si>
  <si>
    <t>/funding-round/b8253f32ca7845d1c905fa4a7cf84440</t>
  </si>
  <si>
    <t>/Organization/Drivv</t>
  </si>
  <si>
    <t>Live Rides</t>
  </si>
  <si>
    <t>http://www.liverides.com/en</t>
  </si>
  <si>
    <t>/organization/campfire</t>
  </si>
  <si>
    <t>/funding-round/2ecc8089d8f58c5719b8bb3e23b76751</t>
  </si>
  <si>
    <t>/Organization/Drizly</t>
  </si>
  <si>
    <t>Drizly</t>
  </si>
  <si>
    <t>http://www.drizly.com</t>
  </si>
  <si>
    <t>/organization/campground-express</t>
  </si>
  <si>
    <t>/funding-round/2fd1c35ab31da1a58a2ced15a93c3c79</t>
  </si>
  <si>
    <t>/Organization/Drnaturalhealing</t>
  </si>
  <si>
    <t>DrNaturalHealing</t>
  </si>
  <si>
    <t>http://drnaturalhealing.com/</t>
  </si>
  <si>
    <t>/organization/camping-and-co</t>
  </si>
  <si>
    <t>/funding-round/426c212b2dd5209d8c2e61888aab1175</t>
  </si>
  <si>
    <t>/Organization/Dro-Biosystems</t>
  </si>
  <si>
    <t>DRO Biosystems</t>
  </si>
  <si>
    <t>http://www.dro.es</t>
  </si>
  <si>
    <t>/funding-round/f30b4cac99da03ca91bc03104aa30d16</t>
  </si>
  <si>
    <t>/Organization/Drobo</t>
  </si>
  <si>
    <t>Drobo</t>
  </si>
  <si>
    <t>http://www.drobo.com</t>
  </si>
  <si>
    <t>/organization/camping-car-park</t>
  </si>
  <si>
    <t>/funding-round/ddf542d539907ee587d9bfe1f73d8040</t>
  </si>
  <si>
    <t>/Organization/Droid-System-Master</t>
  </si>
  <si>
    <t>Droid system master</t>
  </si>
  <si>
    <t>http://www.dashi.com</t>
  </si>
  <si>
    <t>/organization/campless</t>
  </si>
  <si>
    <t>/funding-round/2affaf901c5cbf6b1adcb7bf81824316</t>
  </si>
  <si>
    <t>/Organization/Droidcloud</t>
  </si>
  <si>
    <t>Hypori</t>
  </si>
  <si>
    <t>http://www.hypori.com/</t>
  </si>
  <si>
    <t>Mobility|Software|Virtualization</t>
  </si>
  <si>
    <t>/organization/camplex</t>
  </si>
  <si>
    <t>/funding-round/152f15ac39b47f65bd14682f2324ad6e</t>
  </si>
  <si>
    <t>/Organization/Droidhen</t>
  </si>
  <si>
    <t>Droidhen</t>
  </si>
  <si>
    <t>http://www.droidhen.com</t>
  </si>
  <si>
    <t>/funding-round/75b64e2dfe48f33396cdcd854fa2f2e8</t>
  </si>
  <si>
    <t>/Organization/Droidunit-Net</t>
  </si>
  <si>
    <t>DroidUnit.net</t>
  </si>
  <si>
    <t>http://www.droidunit.net</t>
  </si>
  <si>
    <t>/organization/camplify</t>
  </si>
  <si>
    <t>/funding-round/ae4fe569f52a60a65305ed10fbca8417</t>
  </si>
  <si>
    <t>/Organization/Dromadaire-Com</t>
  </si>
  <si>
    <t>Dromadaire.com</t>
  </si>
  <si>
    <t>http://www.dromadaire.com</t>
  </si>
  <si>
    <t>/organization/camporico</t>
  </si>
  <si>
    <t>/funding-round/9d4086687d1dd534cd2a5fa84c819df0</t>
  </si>
  <si>
    <t>/Organization/Dronamics</t>
  </si>
  <si>
    <t>DRONAMICS</t>
  </si>
  <si>
    <t>http://www.dronamics.com</t>
  </si>
  <si>
    <t>Aerospace|Logistics|Shipping|Unmanned Air Systems</t>
  </si>
  <si>
    <t>/organization/campr</t>
  </si>
  <si>
    <t>/funding-round/b5735670b2f0ba47ee7709957e188ca6</t>
  </si>
  <si>
    <t>/Organization/Drone-Aviation</t>
  </si>
  <si>
    <t>Drone Aviation</t>
  </si>
  <si>
    <t>http://www.droneaviationcorp.com/</t>
  </si>
  <si>
    <t>/organization/campreward-com</t>
  </si>
  <si>
    <t>/funding-round/852c89ba4c2e67b6fe61d9817ee1f56c</t>
  </si>
  <si>
    <t>/Organization/Drone-Delivery-Canada</t>
  </si>
  <si>
    <t>Drone Delivery Canada</t>
  </si>
  <si>
    <t>http://www.dronedeliverycanada.com</t>
  </si>
  <si>
    <t>/funding-round/a1b296fb78c4ce3caaf86fedabf6ca07</t>
  </si>
  <si>
    <t>/Organization/Drone-Io</t>
  </si>
  <si>
    <t>Drone.io</t>
  </si>
  <si>
    <t>http://drone.io</t>
  </si>
  <si>
    <t>Cloud Computing|Software|Testing</t>
  </si>
  <si>
    <t>/organization/campus-auto-fair-com</t>
  </si>
  <si>
    <t>/funding-round/d51a95a980d24eff46a3863123335d49</t>
  </si>
  <si>
    <t>/Organization/Drone-Labs-Llc</t>
  </si>
  <si>
    <t>Drone Labs</t>
  </si>
  <si>
    <t>http://www.dronedetector.com/</t>
  </si>
  <si>
    <t>Drones|Security</t>
  </si>
  <si>
    <t>/organization/campus-book-rental</t>
  </si>
  <si>
    <t>/funding-round/2ac24feaeba9228f04d7fda3ed6974d7</t>
  </si>
  <si>
    <t>/Organization/Dronebase</t>
  </si>
  <si>
    <t>DroneBase</t>
  </si>
  <si>
    <t>http://dronebase.com</t>
  </si>
  <si>
    <t>Drones</t>
  </si>
  <si>
    <t>/funding-round/2d75e8c0349878b2650322b63eba3b5b</t>
  </si>
  <si>
    <t>/Organization/Dronecast</t>
  </si>
  <si>
    <t>DroneCast</t>
  </si>
  <si>
    <t>http://www.dronecast.us/</t>
  </si>
  <si>
    <t>Advertising|Advertising Platforms|Brand Marketing|Drones|Startups|Technology</t>
  </si>
  <si>
    <t>/funding-round/2f0717df8a7af1a220d0be43158cfdc9</t>
  </si>
  <si>
    <t>/Organization/Dronedeploy</t>
  </si>
  <si>
    <t>DroneDeploy</t>
  </si>
  <si>
    <t>http://www.dronedeploy.com</t>
  </si>
  <si>
    <t>Drones|Internet of Things|SaaS|Software</t>
  </si>
  <si>
    <t>/organization/campus-bubble</t>
  </si>
  <si>
    <t>/funding-round/9cb00fd55f4bf761245079d02ad66b0b</t>
  </si>
  <si>
    <t>/Organization/Dronee-2</t>
  </si>
  <si>
    <t>Dronee</t>
  </si>
  <si>
    <t>/organization/campus-connectr</t>
  </si>
  <si>
    <t>/funding-round/0fd9cd7efded87682e07479a58e73477</t>
  </si>
  <si>
    <t>/Organization/Droneshield</t>
  </si>
  <si>
    <t>DroneShield</t>
  </si>
  <si>
    <t>http://www.droneshield.org</t>
  </si>
  <si>
    <t>28-04-2013</t>
  </si>
  <si>
    <t>/funding-round/b996906c6fc27b091c9a2e9f5baf4f59</t>
  </si>
  <si>
    <t>/Organization/Droneview-Technologies</t>
  </si>
  <si>
    <t>DroneView Technologies</t>
  </si>
  <si>
    <t>http://www.DroneViewTech.com</t>
  </si>
  <si>
    <t>Photography|Technology|Training</t>
  </si>
  <si>
    <t>/organization/campus-diaries</t>
  </si>
  <si>
    <t>/funding-round/b88a7daa43493e3b6ffcc49f0149ce5b</t>
  </si>
  <si>
    <t>/Organization/Dronomy</t>
  </si>
  <si>
    <t>Dronomy</t>
  </si>
  <si>
    <t>http://dronomy.com/</t>
  </si>
  <si>
    <t>/organization/campus-direct</t>
  </si>
  <si>
    <t>/funding-round/ea6ce6c02e6806959a9a8b77fc7b1d7b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campus-explorer</t>
  </si>
  <si>
    <t>/funding-round/327e4835c677746dd86cc4f90bae6121</t>
  </si>
  <si>
    <t>/Organization/Drootoo</t>
  </si>
  <si>
    <t>DROOTOO</t>
  </si>
  <si>
    <t>http://www.drootoo.com</t>
  </si>
  <si>
    <t>Databases|Software|Web CMS</t>
  </si>
  <si>
    <t>/funding-round/4a70901e4d73dba1bf61cebc15a49849</t>
  </si>
  <si>
    <t>13/08/2007</t>
  </si>
  <si>
    <t>/Organization/Drop</t>
  </si>
  <si>
    <t>Drop Messages</t>
  </si>
  <si>
    <t>http://www.dropmessages.com</t>
  </si>
  <si>
    <t>Local|Location Based Services|Messaging|Proximity Internet|Search|Social Media</t>
  </si>
  <si>
    <t>/funding-round/b08ad082a96014be682ceae39e549452</t>
  </si>
  <si>
    <t>/Organization/Drop-2</t>
  </si>
  <si>
    <t>Drop</t>
  </si>
  <si>
    <t>http://getdrop.com/</t>
  </si>
  <si>
    <t>Consumer Goods|Cooking|Hardware + Software</t>
  </si>
  <si>
    <t>/organization/campus-quad</t>
  </si>
  <si>
    <t>/funding-round/23721d6b1ca880b471678c19f8283fd1</t>
  </si>
  <si>
    <t>/Organization/Drop-Development</t>
  </si>
  <si>
    <t>Drop Development</t>
  </si>
  <si>
    <t>http://www.dropdevelopment.com</t>
  </si>
  <si>
    <t>/funding-round/3cfd3bbd8f3f70a393f16b4139a58d1e</t>
  </si>
  <si>
    <t>/Organization/Drop-Io</t>
  </si>
  <si>
    <t>drop.io</t>
  </si>
  <si>
    <t>http://drop.io</t>
  </si>
  <si>
    <t>EdTech|Education|Email|File Sharing|Finance|FinTech|Flash Storage|Mobile</t>
  </si>
  <si>
    <t>/funding-round/c191cb6bdbef91ed6a5937a3b6ca7b5b</t>
  </si>
  <si>
    <t>/Organization/Drop-Til-You-Shop</t>
  </si>
  <si>
    <t>Drop ’til You Shop</t>
  </si>
  <si>
    <t>http://www.droptilyoushop.com</t>
  </si>
  <si>
    <t>/organization/campus-sentinel</t>
  </si>
  <si>
    <t>/funding-round/272f8cff52e207a2a19a6eef3b17959b</t>
  </si>
  <si>
    <t>/Organization/Dropbox</t>
  </si>
  <si>
    <t>Dropbox</t>
  </si>
  <si>
    <t>http://www.dropbox.com</t>
  </si>
  <si>
    <t>Cloud Data Services|Storage|Web Hosting</t>
  </si>
  <si>
    <t>/organization/campus-shift</t>
  </si>
  <si>
    <t>/funding-round/b5e4303e423c4e0371508afe1e14187d</t>
  </si>
  <si>
    <t>/Organization/Dropcam</t>
  </si>
  <si>
    <t>Dropcam</t>
  </si>
  <si>
    <t>http://www.dropcam.com</t>
  </si>
  <si>
    <t>Hardware|Security|Software|Video</t>
  </si>
  <si>
    <t>/funding-round/c751dc338993797bc4c16bc82ac2e0f5</t>
  </si>
  <si>
    <t>/Organization/Dropgifts</t>
  </si>
  <si>
    <t>DropGifts</t>
  </si>
  <si>
    <t>http://www.dropgifts.com</t>
  </si>
  <si>
    <t>Apps|App Stores|E-Commerce|Gift Card|Mobile|Social Network Media</t>
  </si>
  <si>
    <t>/organization/campus-society</t>
  </si>
  <si>
    <t>/funding-round/100cf2fe381a907e160493fc4cd8785b</t>
  </si>
  <si>
    <t>/Organization/Dropico-Mobile</t>
  </si>
  <si>
    <t>Dropico Mobile</t>
  </si>
  <si>
    <t>http://www.dropicomobile.com</t>
  </si>
  <si>
    <t>Apps|Curated Web|Mobile|Photography</t>
  </si>
  <si>
    <t>/organization/campus-sponsorship</t>
  </si>
  <si>
    <t>/funding-round/7af72e75015a5073368df10553bedfc9</t>
  </si>
  <si>
    <t>/Organization/Dropifi</t>
  </si>
  <si>
    <t>Dropifi</t>
  </si>
  <si>
    <t>http://dropifi.com</t>
  </si>
  <si>
    <t>Customer Service|Social Media|Social Media Agent|Software|Tech Field Support</t>
  </si>
  <si>
    <t>/organization/campus-steps</t>
  </si>
  <si>
    <t>/funding-round/80bccc0e323d8cde18eeeb0552ce1293</t>
  </si>
  <si>
    <t>/Organization/Dropkaffe</t>
  </si>
  <si>
    <t>DropKaffe</t>
  </si>
  <si>
    <t>http://dropkaffe.com/</t>
  </si>
  <si>
    <t>/funding-round/d58447ec3a99e0af1ae18b22283fc673</t>
  </si>
  <si>
    <t>/Organization/Dropkey</t>
  </si>
  <si>
    <t>DropKey</t>
  </si>
  <si>
    <t>http://www.dropkey.com</t>
  </si>
  <si>
    <t>Mobile Video|Video|Video Conferencing|Video Processing|Video Streaming</t>
  </si>
  <si>
    <t>/organization/campusbolt</t>
  </si>
  <si>
    <t>/funding-round/805d6d9caab172404e8e49bef98712ee</t>
  </si>
  <si>
    <t>/Organization/Droplet-Inc</t>
  </si>
  <si>
    <t>Droplet Robotics Inc.</t>
  </si>
  <si>
    <t>http://smartdroplet.com/index.html</t>
  </si>
  <si>
    <t>/organization/campuscene</t>
  </si>
  <si>
    <t>/funding-round/e532f446c71e24e11aea5330fd329fa5</t>
  </si>
  <si>
    <t>/Organization/Dropletpay</t>
  </si>
  <si>
    <t>Droplet</t>
  </si>
  <si>
    <t>https://dropletpay.com</t>
  </si>
  <si>
    <t>/funding-round/fe42caff91259107d7a502779f170736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campuskudos</t>
  </si>
  <si>
    <t>/funding-round/a47b544c5fddcb0fa83a4590c84b771a</t>
  </si>
  <si>
    <t>/Organization/Droplr</t>
  </si>
  <si>
    <t>Droplr</t>
  </si>
  <si>
    <t>http://droplr.com</t>
  </si>
  <si>
    <t>Enterprise Software|File Sharing|Mobile|Software</t>
  </si>
  <si>
    <t>/organization/campuslive</t>
  </si>
  <si>
    <t>/funding-round/3969ffc5b2c6c4db9fc43d6cccc27933</t>
  </si>
  <si>
    <t>/Organization/Dropmysite</t>
  </si>
  <si>
    <t>Dropmysite</t>
  </si>
  <si>
    <t>http://www.dropmysite.com</t>
  </si>
  <si>
    <t>/funding-round/4019f57a06524a26a7597f60c11bea50</t>
  </si>
  <si>
    <t>/Organization/Dropoff-Inc</t>
  </si>
  <si>
    <t>Dropoff, Inc.</t>
  </si>
  <si>
    <t>http://www.dropoff.com</t>
  </si>
  <si>
    <t>/funding-round/97a94dfe8f4a8c32803428b322f29d34</t>
  </si>
  <si>
    <t>/Organization/Dropost-It</t>
  </si>
  <si>
    <t>Dropost.it</t>
  </si>
  <si>
    <t>http://dropost.it</t>
  </si>
  <si>
    <t>Gift Card|Messaging|Mobile Payments</t>
  </si>
  <si>
    <t>/funding-round/cfa9b7731ca8dda543cd483e2a375c22</t>
  </si>
  <si>
    <t>/Organization/Droppoint-North-America</t>
  </si>
  <si>
    <t>DropPoint North America</t>
  </si>
  <si>
    <t>http://droppoint.us/blog/</t>
  </si>
  <si>
    <t>Delivery|Logistics|Transportation</t>
  </si>
  <si>
    <t>/organization/campuslogic</t>
  </si>
  <si>
    <t>/funding-round/6b8736381cdfe1db3aacfabc64999d71</t>
  </si>
  <si>
    <t>/Organization/Dropship</t>
  </si>
  <si>
    <t>DropShip</t>
  </si>
  <si>
    <t>http://www.dropship.com</t>
  </si>
  <si>
    <t>E-Commerce|Enterprise Software|SaaS|Software|Supply Chain Management</t>
  </si>
  <si>
    <t>/funding-round/b2eca005f91c02d11f5d2b3304f42d78</t>
  </si>
  <si>
    <t>/Organization/Dropstor</t>
  </si>
  <si>
    <t>Dropstor</t>
  </si>
  <si>
    <t>http://www.thedropstor.com/</t>
  </si>
  <si>
    <t>Lynchburg</t>
  </si>
  <si>
    <t>/organization/campustap</t>
  </si>
  <si>
    <t>/funding-round/26609762423d285d425ed8e0027e4961</t>
  </si>
  <si>
    <t>/Organization/Dropthought-Inc</t>
  </si>
  <si>
    <t>DropThought</t>
  </si>
  <si>
    <t>http://dropthought.com</t>
  </si>
  <si>
    <t>Analytics|Customer Service|Information Technology</t>
  </si>
  <si>
    <t>/organization/camras-vision</t>
  </si>
  <si>
    <t>/funding-round/60fc1fb74ab997bbee7c0c432ad3b65c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camrivox</t>
  </si>
  <si>
    <t>/funding-round/7aa21cd782a94dd0fa8dcb7f7116bf84</t>
  </si>
  <si>
    <t>/Organization/Drox</t>
  </si>
  <si>
    <t>Drone Box</t>
  </si>
  <si>
    <t>http://www.droxapp.com</t>
  </si>
  <si>
    <t>Aerospace|Analytics|Drones|Hardware + Software|Open Source|SaaS</t>
  </si>
  <si>
    <t>/funding-round/86cef9a860a7bf1260b011ff70ae5968</t>
  </si>
  <si>
    <t>/Organization/Drs-Health</t>
  </si>
  <si>
    <t>DRS Health</t>
  </si>
  <si>
    <t>http://drshealthinc.com</t>
  </si>
  <si>
    <t>Benson</t>
  </si>
  <si>
    <t>/organization/camsemi</t>
  </si>
  <si>
    <t>/funding-round/20306857bf15a78deb6b27e632c68df3</t>
  </si>
  <si>
    <t>/Organization/Druck-Und-Werte</t>
  </si>
  <si>
    <t>Druck und Werte</t>
  </si>
  <si>
    <t>http://www.druckundwerte.de</t>
  </si>
  <si>
    <t>/funding-round/5c9a5ce06c2433b0ad8efb0deec1175a</t>
  </si>
  <si>
    <t>/Organization/Drug-Abuse-Sciences</t>
  </si>
  <si>
    <t>Drug Abuse Sciences</t>
  </si>
  <si>
    <t>http://drugabusesciences.com</t>
  </si>
  <si>
    <t>/funding-round/9ac40b8c5c76e7f114f8f3ab4131985a</t>
  </si>
  <si>
    <t>15/01/2003</t>
  </si>
  <si>
    <t>/Organization/Drug-Response-Dx</t>
  </si>
  <si>
    <t>Drug Response Dx</t>
  </si>
  <si>
    <t>http://www.drdx.de</t>
  </si>
  <si>
    <t>Hennigsdorf</t>
  </si>
  <si>
    <t>/funding-round/cf975d2ebef9638827f5241ef39ec2c0</t>
  </si>
  <si>
    <t>/Organization/Drug123-Com</t>
  </si>
  <si>
    <t>Drug123.com</t>
  </si>
  <si>
    <t>http://Drug123.com</t>
  </si>
  <si>
    <t>Medical|Pharmaceuticals|Retail</t>
  </si>
  <si>
    <t>/funding-round/fabaf08ab158807b0c1119ba35f5c040</t>
  </si>
  <si>
    <t>24/10/2007</t>
  </si>
  <si>
    <t>/Organization/Drugstore-Com</t>
  </si>
  <si>
    <t>Drugstore.com</t>
  </si>
  <si>
    <t>http://drugstore.com</t>
  </si>
  <si>
    <t>/organization/camstar-systems</t>
  </si>
  <si>
    <t>/funding-round/7f996df6118a44a35559418796610017</t>
  </si>
  <si>
    <t>/Organization/Druidly</t>
  </si>
  <si>
    <t>Druidly</t>
  </si>
  <si>
    <t>http://www.druidly.com</t>
  </si>
  <si>
    <t>/organization/camstent</t>
  </si>
  <si>
    <t>/funding-round/423ab628294dbe3b0e5fb050851e04f0</t>
  </si>
  <si>
    <t>/Organization/Drum-Roll</t>
  </si>
  <si>
    <t>Drum Roll</t>
  </si>
  <si>
    <t>http://drumrollhq.com/</t>
  </si>
  <si>
    <t>Application Platforms|Graphics|Video Games</t>
  </si>
  <si>
    <t>/funding-round/e42281e76d5588795b8328d73c52e39e</t>
  </si>
  <si>
    <t>/Organization/Drumbi</t>
  </si>
  <si>
    <t>drumbi</t>
  </si>
  <si>
    <t>http://www.drumbi.com</t>
  </si>
  <si>
    <t>Consumers|Enterprises|Mobile|Social Media</t>
  </si>
  <si>
    <t>/organization/camurus</t>
  </si>
  <si>
    <t>/funding-round/ef5dffd4f8fc68274468e8b7488c2ff5</t>
  </si>
  <si>
    <t>/Organization/Drupe</t>
  </si>
  <si>
    <t>Drupe</t>
  </si>
  <si>
    <t>/organization/can-capital</t>
  </si>
  <si>
    <t>/funding-round/1a65ad98ba330fc8885a7460e1f01d6c</t>
  </si>
  <si>
    <t>/Organization/Drupe-Mobile</t>
  </si>
  <si>
    <t>Drupe Mobile</t>
  </si>
  <si>
    <t>http://www.getdrupe.com/</t>
  </si>
  <si>
    <t>Contact Management|Location Based Services|Messaging|Mobile</t>
  </si>
  <si>
    <t>/funding-round/2a87567a190bb8614507359953a8f4ac</t>
  </si>
  <si>
    <t>/Organization/Druva</t>
  </si>
  <si>
    <t>Druva</t>
  </si>
  <si>
    <t>http://www.druva.com</t>
  </si>
  <si>
    <t>Enterprise Software|File Sharing|Mobility|Storage</t>
  </si>
  <si>
    <t>/funding-round/39a875e2af9bc293497aed246adbd250</t>
  </si>
  <si>
    <t>/Organization/Drvr</t>
  </si>
  <si>
    <t>DRVR</t>
  </si>
  <si>
    <t>http://www.drvr.co</t>
  </si>
  <si>
    <t>Big Data Analytics|Information Technology|Internet of Things|Software|Technology</t>
  </si>
  <si>
    <t>/funding-round/ae09ece8251a77c2d15e1ef3d55a3302</t>
  </si>
  <si>
    <t>/Organization/Dry-Lube</t>
  </si>
  <si>
    <t>Dry Lube</t>
  </si>
  <si>
    <t>http://www.drylube.co.uk</t>
  </si>
  <si>
    <t>/organization/can-leaf-mart</t>
  </si>
  <si>
    <t>/funding-round/ed80094efde97002f9f737d17f7b8a93</t>
  </si>
  <si>
    <t>/Organization/Dryad</t>
  </si>
  <si>
    <t>Dryad</t>
  </si>
  <si>
    <t>http://www.dryadgames.com/</t>
  </si>
  <si>
    <t>/organization/canaan-advsory-group</t>
  </si>
  <si>
    <t>/funding-round/9b0b24d0bc3c8954aed924d802e6bad6</t>
  </si>
  <si>
    <t>/Organization/Drybar</t>
  </si>
  <si>
    <t>Drybar</t>
  </si>
  <si>
    <t>http://www.thedrybar.com</t>
  </si>
  <si>
    <t>/organization/canadastays-com</t>
  </si>
  <si>
    <t>/funding-round/11bcb8cff8b126d718e89581a8ce9cb5</t>
  </si>
  <si>
    <t>/Organization/Drync</t>
  </si>
  <si>
    <t>Drync</t>
  </si>
  <si>
    <t>http://www.drync.com</t>
  </si>
  <si>
    <t>Mobile|Reviews and Recommendations|Wine And Spirits</t>
  </si>
  <si>
    <t>/organization/canadian-cannabis-corp</t>
  </si>
  <si>
    <t>/funding-round/53461ea016702b82e66c34cc6396ea1e</t>
  </si>
  <si>
    <t>/Organization/Dryvax</t>
  </si>
  <si>
    <t>Dryvax</t>
  </si>
  <si>
    <t>/funding-round/5ebc0ea22c9f42ad414b2b4c4e532807</t>
  </si>
  <si>
    <t>/Organization/Drywave</t>
  </si>
  <si>
    <t>Drywave</t>
  </si>
  <si>
    <t>/organization/canadian-corporate-coaching-group</t>
  </si>
  <si>
    <t>/funding-round/0a14d5dbcde5fe6ccce133b6a7027834</t>
  </si>
  <si>
    <t>/Organization/Ds-Corporation</t>
  </si>
  <si>
    <t>DS Corporation</t>
  </si>
  <si>
    <t>http://www.davidsproch.com</t>
  </si>
  <si>
    <t>Consumer Electronics|iOS|Mobile|Photography|Video</t>
  </si>
  <si>
    <t>13-09-2008</t>
  </si>
  <si>
    <t>/organization/canadian-digital-media-network</t>
  </si>
  <si>
    <t>/funding-round/22ee6ef0fc787f7ffdd868c4aac19a3c</t>
  </si>
  <si>
    <t>/Organization/Ds-Digitale-Seiten</t>
  </si>
  <si>
    <t>DS Digitale Seiten</t>
  </si>
  <si>
    <t>http://www.digitaleseiten.de</t>
  </si>
  <si>
    <t>Enterprise Software|Local Search|Reputation</t>
  </si>
  <si>
    <t>/organization/canadian-playhouse-factory</t>
  </si>
  <si>
    <t>/funding-round/f7aa8173b717445409213d8e35aef664</t>
  </si>
  <si>
    <t>/Organization/Ds-Industries</t>
  </si>
  <si>
    <t>DS Industries</t>
  </si>
  <si>
    <t>Dearborn Heights</t>
  </si>
  <si>
    <t>/organization/canadian-solar</t>
  </si>
  <si>
    <t>/funding-round/1d9a7120aaf1d4cfd476a9f8bf4c5bf7</t>
  </si>
  <si>
    <t>/Organization/Ds-Laboratories</t>
  </si>
  <si>
    <t>DS Laboratories</t>
  </si>
  <si>
    <t>http://dslaboratories.com</t>
  </si>
  <si>
    <t>/funding-round/3c34b395446aecacb73c5c21386a802f</t>
  </si>
  <si>
    <t>/Organization/Dsa-Global</t>
  </si>
  <si>
    <t>DSA Global</t>
  </si>
  <si>
    <t>http://dsa-global.com</t>
  </si>
  <si>
    <t>/funding-round/6cc26885f24c1b8a129234c9d7cdc817</t>
  </si>
  <si>
    <t>/Organization/Dsc-Trading</t>
  </si>
  <si>
    <t>DSC Trading</t>
  </si>
  <si>
    <t>http://dsctrading.com/2.html</t>
  </si>
  <si>
    <t>Aerospace|B2B Express Delivery</t>
  </si>
  <si>
    <t>/organization/canal-ce</t>
  </si>
  <si>
    <t>/funding-round/28da58f249292c45c6bef59ef82bd9b7</t>
  </si>
  <si>
    <t>/Organization/Dscout</t>
  </si>
  <si>
    <t>dscout</t>
  </si>
  <si>
    <t>http://www.dscout.com</t>
  </si>
  <si>
    <t>/organization/canal-da-peã§a</t>
  </si>
  <si>
    <t>/funding-round/a16902fe6bd5e67a44dd222ac209fa7e</t>
  </si>
  <si>
    <t>/Organization/Dscovered</t>
  </si>
  <si>
    <t>dscovered</t>
  </si>
  <si>
    <t>http://dscovered.com</t>
  </si>
  <si>
    <t>Design|Internet|Marketplaces</t>
  </si>
  <si>
    <t>/organization/canal-do-credito</t>
  </si>
  <si>
    <t>/funding-round/ef3c3918fc49f27ac686122ace75fb46</t>
  </si>
  <si>
    <t>/Organization/Dset-Corporation</t>
  </si>
  <si>
    <t>DSET Corporation</t>
  </si>
  <si>
    <t>http://www.dset.com</t>
  </si>
  <si>
    <t>Service Providers|Software|Technology|Telecommunications</t>
  </si>
  <si>
    <t>/organization/canal-internet</t>
  </si>
  <si>
    <t>/funding-round/3bb19a12affe8a0412cf3c9a8fb02125</t>
  </si>
  <si>
    <t>/Organization/Dsg-Nr</t>
  </si>
  <si>
    <t>Dsg.nr</t>
  </si>
  <si>
    <t>http://www.dsg.nr</t>
  </si>
  <si>
    <t>Collaboration|Design|Enterprise Software</t>
  </si>
  <si>
    <t>/organization/canara</t>
  </si>
  <si>
    <t>/funding-round/19cf70bd5e3deee2b47bc84b4d395363</t>
  </si>
  <si>
    <t>/Organization/Dsg-Technologies</t>
  </si>
  <si>
    <t>DSG Technologies</t>
  </si>
  <si>
    <t>http://dsgtek.com</t>
  </si>
  <si>
    <t>/organization/canary</t>
  </si>
  <si>
    <t>/funding-round/91dc68431af9a76cc967db5bbac1a300</t>
  </si>
  <si>
    <t>/Organization/Dshane-Services</t>
  </si>
  <si>
    <t>D'Shane Services</t>
  </si>
  <si>
    <t>http://dshaneservices.net/</t>
  </si>
  <si>
    <t>/funding-round/c76f27bd7b4d0e550a165474c231d249</t>
  </si>
  <si>
    <t>/Organization/Dsi-Met-Tech</t>
  </si>
  <si>
    <t>DSI MET-TECH</t>
  </si>
  <si>
    <t>/funding-round/e16faa267225503927ca2a8bd2510fde</t>
  </si>
  <si>
    <t>/Organization/Dsl-Platform</t>
  </si>
  <si>
    <t>DLS</t>
  </si>
  <si>
    <t>http://dsl-platform.com/</t>
  </si>
  <si>
    <t>Business Development|Domains|Internet</t>
  </si>
  <si>
    <t>/organization/canary-care-ltd</t>
  </si>
  <si>
    <t>/funding-round/8f7c8f7a804a9294c056a2df25bc1e3d</t>
  </si>
  <si>
    <t>/Organization/Dso-Interactive</t>
  </si>
  <si>
    <t>DSO Interactive</t>
  </si>
  <si>
    <t>http://www.dso-interactive.com</t>
  </si>
  <si>
    <t>/organization/canaryhop-com</t>
  </si>
  <si>
    <t>/funding-round/73c857925980bbe3879eabd2d4cca9e2</t>
  </si>
  <si>
    <t>/Organization/Dssv</t>
  </si>
  <si>
    <t>DSSV</t>
  </si>
  <si>
    <t>/funding-round/ea3268859fb789e7bc67ef2a890a5508</t>
  </si>
  <si>
    <t>/Organization/Dstld</t>
  </si>
  <si>
    <t>DSTLD</t>
  </si>
  <si>
    <t>http://dstldjeans.com</t>
  </si>
  <si>
    <t>/organization/canatu</t>
  </si>
  <si>
    <t>/funding-round/7423f1d7e129906815ae359b8686bdb1</t>
  </si>
  <si>
    <t>/Organization/Dsw-Holdings</t>
  </si>
  <si>
    <t>DSW Holdings</t>
  </si>
  <si>
    <t>http://drinksomewhere.com/</t>
  </si>
  <si>
    <t>Events|Guide to Nightlife|Nightclubs</t>
  </si>
  <si>
    <t>/funding-round/ca526773f929e815d453fdba70f8c843</t>
  </si>
  <si>
    <t>/Organization/Dswiss</t>
  </si>
  <si>
    <t>DSwiss</t>
  </si>
  <si>
    <t>http://www.securesafe.com/</t>
  </si>
  <si>
    <t>Curated Web|Data Security|Legal|Privacy|Security</t>
  </si>
  <si>
    <t>/organization/canbridge-life-sciences</t>
  </si>
  <si>
    <t>/funding-round/873d321db431df4e2bede178f4010619</t>
  </si>
  <si>
    <t>/Organization/Dta-Latam</t>
  </si>
  <si>
    <t>DTA LatAM</t>
  </si>
  <si>
    <t>http://dtalatam.com/en/</t>
  </si>
  <si>
    <t>/funding-round/e58761ece7704cc4582f3c10586bea72</t>
  </si>
  <si>
    <t>/Organization/Dtac-3</t>
  </si>
  <si>
    <t>DTAC</t>
  </si>
  <si>
    <t>http://dtacproducts.com/</t>
  </si>
  <si>
    <t>Easton</t>
  </si>
  <si>
    <t>/organization/canburg</t>
  </si>
  <si>
    <t>/funding-round/03b21f985fbae27d9ace931e02f2a7cd</t>
  </si>
  <si>
    <t>/Organization/Dtco</t>
  </si>
  <si>
    <t>DTCO</t>
  </si>
  <si>
    <t>https://dtco.co/</t>
  </si>
  <si>
    <t>Bitcoin|E-Commerce|Software</t>
  </si>
  <si>
    <t>/organization/cancer-genetics</t>
  </si>
  <si>
    <t>/funding-round/5fc0e95834acd663c9ff7bb8be57d249</t>
  </si>
  <si>
    <t>/Organization/Dtex-Systems</t>
  </si>
  <si>
    <t>Dtex Systems</t>
  </si>
  <si>
    <t>https://www.dtexsystems.com/</t>
  </si>
  <si>
    <t>/organization/cancer-prevention-pharmaceuticals</t>
  </si>
  <si>
    <t>/funding-round/3f5090ad566239cb623ff3d218c1330d</t>
  </si>
  <si>
    <t>/Organization/Dtf-Technology</t>
  </si>
  <si>
    <t>DTF Technology</t>
  </si>
  <si>
    <t>http://www.dtf-technology.de</t>
  </si>
  <si>
    <t>/funding-round/43ffb27c65ce91bcd9f7762ade285f36</t>
  </si>
  <si>
    <t>/Organization/Dti-Diesel-Technical-Innovations</t>
  </si>
  <si>
    <t>DTI - Diesel Technical Innovations</t>
  </si>
  <si>
    <t>http://www.dieselti.com/</t>
  </si>
  <si>
    <t>Shakopee</t>
  </si>
  <si>
    <t>/funding-round/bfe36a07214c32290956dada4e7a33ef</t>
  </si>
  <si>
    <t>/Organization/Dtime</t>
  </si>
  <si>
    <t>Dtime</t>
  </si>
  <si>
    <t>http://www.dtime.com</t>
  </si>
  <si>
    <t>Advice|Consulting|Crowdsourcing|Curated Web|Opinions</t>
  </si>
  <si>
    <t>/organization/cancer-therapy-and-research-center</t>
  </si>
  <si>
    <t>/funding-round/103164213985a7af352572adc0baa0e8</t>
  </si>
  <si>
    <t>/Organization/Dtms</t>
  </si>
  <si>
    <t>dtms</t>
  </si>
  <si>
    <t>https://www.dtms.de</t>
  </si>
  <si>
    <t>/organization/cancer-treatment-services-international</t>
  </si>
  <si>
    <t>/funding-round/a9f2a0dcbc47efb32ed13039f4bcf713</t>
  </si>
  <si>
    <t>/Organization/Dtor</t>
  </si>
  <si>
    <t>DTOR</t>
  </si>
  <si>
    <t>http://www.dtorinc.com/</t>
  </si>
  <si>
    <t>/organization/cancerguide-diagnostics</t>
  </si>
  <si>
    <t>/funding-round/0d1a71d014c511bb8dd52200536e9674</t>
  </si>
  <si>
    <t>/Organization/Dtt</t>
  </si>
  <si>
    <t>DTT</t>
  </si>
  <si>
    <t>http://www.dttusa.com</t>
  </si>
  <si>
    <t>Hospitality|Retail Technology|Specialty Retail|Technology</t>
  </si>
  <si>
    <t>/organization/canceriq</t>
  </si>
  <si>
    <t>/funding-round/78f1153feea1c8e628005f2a583a10bc</t>
  </si>
  <si>
    <t>/Organization/Dtu-Corp</t>
  </si>
  <si>
    <t>DTU CORP</t>
  </si>
  <si>
    <t>http://www.dtu.com.vn</t>
  </si>
  <si>
    <t>/organization/canddi</t>
  </si>
  <si>
    <t>/funding-round/b8629ad68d3571201faa3a3d67b8a0a4</t>
  </si>
  <si>
    <t>/Organization/Dtv-America</t>
  </si>
  <si>
    <t>DTV America</t>
  </si>
  <si>
    <t>http://dtvamerica.com</t>
  </si>
  <si>
    <t>/funding-round/c4d49efea526030544370bb6b56c61d2</t>
  </si>
  <si>
    <t>/Organization/Dtvcast</t>
  </si>
  <si>
    <t>DTVCast</t>
  </si>
  <si>
    <t>http://dtvcast.com</t>
  </si>
  <si>
    <t>Business Services|Internet|Technology</t>
  </si>
  <si>
    <t>/funding-round/e1e0d44551544347efc784aa4ee8f4f9</t>
  </si>
  <si>
    <t>/Organization/Duable-Chinese</t>
  </si>
  <si>
    <t>Duable Chinese</t>
  </si>
  <si>
    <t>http://duablechinese.com</t>
  </si>
  <si>
    <t>Language Learning|Software</t>
  </si>
  <si>
    <t>/organization/candera-inc</t>
  </si>
  <si>
    <t>/funding-round/71a0e9d3ed6476de8e1ddca7fe8c9d62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28-06-2014</t>
  </si>
  <si>
    <t>/funding-round/c0ea526da87741c0a698d973618b208c</t>
  </si>
  <si>
    <t>18/02/2004</t>
  </si>
  <si>
    <t>/Organization/Dualog</t>
  </si>
  <si>
    <t>Dualog</t>
  </si>
  <si>
    <t>http://www.dualog.com</t>
  </si>
  <si>
    <t>Tromso</t>
  </si>
  <si>
    <t>Tromsø</t>
  </si>
  <si>
    <t>/organization/candescent-eye-holdings</t>
  </si>
  <si>
    <t>/funding-round/27e6b48bab8d4dd8d019f03f71ace3f1</t>
  </si>
  <si>
    <t>/Organization/Dualspark</t>
  </si>
  <si>
    <t>DualSpark</t>
  </si>
  <si>
    <t>http://www.dualspark.com</t>
  </si>
  <si>
    <t>Big Data|Cloud Computing|Cloud Infrastructure|Consulting|Information Security|Training</t>
  </si>
  <si>
    <t>/funding-round/4af959907742003334a7f8a77bf89b47</t>
  </si>
  <si>
    <t>/Organization/Dualsystems-Biotech</t>
  </si>
  <si>
    <t>Dualsystems Biotech</t>
  </si>
  <si>
    <t>http://dualsystems.com</t>
  </si>
  <si>
    <t>/organization/candescent-healing</t>
  </si>
  <si>
    <t>/funding-round/f4cc1a81b673342932e6e0034cfdd800</t>
  </si>
  <si>
    <t>/Organization/Dualvis-Io</t>
  </si>
  <si>
    <t>Dualvis.io</t>
  </si>
  <si>
    <t>http://dualvis.io</t>
  </si>
  <si>
    <t>Apps|Media|Mobile|SaaS</t>
  </si>
  <si>
    <t>/organization/candescent-softbase</t>
  </si>
  <si>
    <t>/funding-round/7a4e398f1ed9b7004d143d13ccd38f02</t>
  </si>
  <si>
    <t>/Organization/Dubaki</t>
  </si>
  <si>
    <t>Dubaki</t>
  </si>
  <si>
    <t>http://2rounds.net</t>
  </si>
  <si>
    <t>3D|Games|Mobile|Mobile Games</t>
  </si>
  <si>
    <t>/organization/candi-controls</t>
  </si>
  <si>
    <t>/funding-round/9a03e3f396827968cf51773345705238</t>
  </si>
  <si>
    <t>/Organization/Dubizzle</t>
  </si>
  <si>
    <t>Dubizzle</t>
  </si>
  <si>
    <t>http://www.dubizzle.com/</t>
  </si>
  <si>
    <t>Advertising|E-Commerce|Internet Marketing|Real Estate</t>
  </si>
  <si>
    <t>27-05-2005</t>
  </si>
  <si>
    <t>/organization/candiag</t>
  </si>
  <si>
    <t>/funding-round/629a8e85a270787ea3ab0d50cd731c2f</t>
  </si>
  <si>
    <t>/Organization/Dublin-Distillers</t>
  </si>
  <si>
    <t>Dublin Distillers</t>
  </si>
  <si>
    <t>http://www.dublindistillers.com/</t>
  </si>
  <si>
    <t>/funding-round/cf66a3fc1e6f5687769815d6772b326a</t>
  </si>
  <si>
    <t>/Organization/Dublway</t>
  </si>
  <si>
    <t>Dublway</t>
  </si>
  <si>
    <t>http://dublway.com/</t>
  </si>
  <si>
    <t>Public Transportation|Ride Sharing|Transportation|Travel</t>
  </si>
  <si>
    <t>/organization/candid-io</t>
  </si>
  <si>
    <t>/funding-round/43e586072d2c5f34e2b379649b2b76e4</t>
  </si>
  <si>
    <t>/Organization/Dubmenow</t>
  </si>
  <si>
    <t>DubMeNow</t>
  </si>
  <si>
    <t>http://www.dubhub.com</t>
  </si>
  <si>
    <t>Business Services|Mobile</t>
  </si>
  <si>
    <t>/organization/candormap</t>
  </si>
  <si>
    <t>/funding-round/616ce21df8af39435f9e8cbe84019424</t>
  </si>
  <si>
    <t>/Organization/Dubset-Media</t>
  </si>
  <si>
    <t>Dubset Media Holdings, Inc.</t>
  </si>
  <si>
    <t>http://www.dubset.com</t>
  </si>
  <si>
    <t>Music|Software</t>
  </si>
  <si>
    <t>/organization/candy-club</t>
  </si>
  <si>
    <t>/funding-round/8c28c323c67ec9a770f8a21685863dad</t>
  </si>
  <si>
    <t>/Organization/Dubsmash</t>
  </si>
  <si>
    <t>Dubsmash</t>
  </si>
  <si>
    <t>http://www.dubsmash.com/</t>
  </si>
  <si>
    <t>Group SMS|Messaging|Video</t>
  </si>
  <si>
    <t>/organization/candy-jar</t>
  </si>
  <si>
    <t>/funding-round/9702bc7d673ff3e841858946505717e0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candy-lab</t>
  </si>
  <si>
    <t>/funding-round/2ac7303058616ea876eb8db02647661f</t>
  </si>
  <si>
    <t>/Organization/Ducatt</t>
  </si>
  <si>
    <t>Ducatt</t>
  </si>
  <si>
    <t>Lommel</t>
  </si>
  <si>
    <t>/funding-round/4ad8742b5bb520b6b4a3828d43e15578</t>
  </si>
  <si>
    <t>/Organization/Ducere-Holdings</t>
  </si>
  <si>
    <t>Ducere Holdings</t>
  </si>
  <si>
    <t>http://misertransmissions.com/</t>
  </si>
  <si>
    <t>17-03-2004</t>
  </si>
  <si>
    <t>/funding-round/d73556064c77549f3ab50e7ea4bb8360</t>
  </si>
  <si>
    <t>/Organization/Duck-Creek-Technologies</t>
  </si>
  <si>
    <t>Duck Creek Technologies</t>
  </si>
  <si>
    <t>http://www.duckcreektech.com</t>
  </si>
  <si>
    <t>Bolivar</t>
  </si>
  <si>
    <t>/organization/canesta</t>
  </si>
  <si>
    <t>/funding-round/2e5fac7188abb19c365aeb39f2e56951</t>
  </si>
  <si>
    <t>/Organization/Duck-Duck-Go</t>
  </si>
  <si>
    <t>DuckDuckGo</t>
  </si>
  <si>
    <t>https://duckduckgo.com</t>
  </si>
  <si>
    <t>25-09-2008</t>
  </si>
  <si>
    <t>/funding-round/8720893038858412a49ae1ff438309c4</t>
  </si>
  <si>
    <t>/Organization/Duck-Duck-Moose</t>
  </si>
  <si>
    <t>Duck Duck Moose</t>
  </si>
  <si>
    <t>http://duckduckmoose.com</t>
  </si>
  <si>
    <t>Android|Apps|EdTech|Education|iPad|iPhone|Kids|Mobile</t>
  </si>
  <si>
    <t>/funding-round/8c4f6160ee8eae662a0a3dacc352b944</t>
  </si>
  <si>
    <t>30/08/2005</t>
  </si>
  <si>
    <t>/Organization/Duckhook-Media</t>
  </si>
  <si>
    <t>DuckHook Media</t>
  </si>
  <si>
    <t>http://www.DuckHookMedia.com</t>
  </si>
  <si>
    <t>Advertising|Mobile|Social Network Media|Web Development</t>
  </si>
  <si>
    <t>/organization/canevaflor</t>
  </si>
  <si>
    <t>/funding-round/d9740ff2796e83af2919633fcb617bb6</t>
  </si>
  <si>
    <t>/Organization/Ducksboard</t>
  </si>
  <si>
    <t>Ducksboard</t>
  </si>
  <si>
    <t>http://ducksboard.com</t>
  </si>
  <si>
    <t>Analytics|Developer APIs|Software|Web Development|Web Tools</t>
  </si>
  <si>
    <t>/organization/canfield-medical-supply</t>
  </si>
  <si>
    <t>/funding-round/a3a535a5fbfd74de3269d6cb63bd62ff</t>
  </si>
  <si>
    <t>/Organization/Duckweed-Usa</t>
  </si>
  <si>
    <t>Duckweed USA</t>
  </si>
  <si>
    <t>http://www.duckweedusa.com/</t>
  </si>
  <si>
    <t>/organization/canfite-biopharma</t>
  </si>
  <si>
    <t>/funding-round/0149223faa026226de5b7380ec892b2c</t>
  </si>
  <si>
    <t>20/09/2015</t>
  </si>
  <si>
    <t>/Organization/Duda-Mobile</t>
  </si>
  <si>
    <t>Duda</t>
  </si>
  <si>
    <t>http://www.dudamobile.com</t>
  </si>
  <si>
    <t>Curated Web|Internet|Mobile|Optimization</t>
  </si>
  <si>
    <t>23-04-2009</t>
  </si>
  <si>
    <t>/funding-round/3e0ebbcf8e62a34dc5735809fee0bc83</t>
  </si>
  <si>
    <t>/Organization/Dude-2</t>
  </si>
  <si>
    <t>Dude</t>
  </si>
  <si>
    <t>http://www.dude.io</t>
  </si>
  <si>
    <t>Apps|Mobile|Sports</t>
  </si>
  <si>
    <t>/funding-round/421f909faf1198d71cbff910452850e7</t>
  </si>
  <si>
    <t>/Organization/Dude-Solutions</t>
  </si>
  <si>
    <t>Dude Solutions</t>
  </si>
  <si>
    <t>http://dudesolutions.com</t>
  </si>
  <si>
    <t>/funding-round/5be930116f3c60a44f45e0eccb3b5e54</t>
  </si>
  <si>
    <t>/Organization/Duecourse</t>
  </si>
  <si>
    <t>DueCourse</t>
  </si>
  <si>
    <t>http://www.duecourse.com</t>
  </si>
  <si>
    <t>B2B|Business Services|FinTech|Payments</t>
  </si>
  <si>
    <t>/organization/cangrade</t>
  </si>
  <si>
    <t>/funding-round/03949f64767b527d1ee100535fe750dd</t>
  </si>
  <si>
    <t>/Organization/Duedil</t>
  </si>
  <si>
    <t>DueDil</t>
  </si>
  <si>
    <t>http://www.duedil.com</t>
  </si>
  <si>
    <t>Analytics|Transaction Processing</t>
  </si>
  <si>
    <t>/funding-round/ee968c0c0668b2d1a22d44eab1882ab0</t>
  </si>
  <si>
    <t>/Organization/Duel</t>
  </si>
  <si>
    <t>Duel</t>
  </si>
  <si>
    <t>http://www.duel.fm</t>
  </si>
  <si>
    <t>Games|Mobile|Music|Social Media|Software</t>
  </si>
  <si>
    <t>/organization/canibal</t>
  </si>
  <si>
    <t>/funding-round/957c3267711fba8ae7b74f1abb09866c</t>
  </si>
  <si>
    <t>/Organization/Dueprops</t>
  </si>
  <si>
    <t>DueProps</t>
  </si>
  <si>
    <t>http://dueprops.com</t>
  </si>
  <si>
    <t>/organization/canines</t>
  </si>
  <si>
    <t>/funding-round/ef1efc3f613e4429a804a7b40a6face1</t>
  </si>
  <si>
    <t>/Organization/Duer-Advanced-Technology-And-Aerospace</t>
  </si>
  <si>
    <t>Duer Advanced Technology and Aerospace</t>
  </si>
  <si>
    <t>http://www.data-inc.com</t>
  </si>
  <si>
    <t>/organization/canlife</t>
  </si>
  <si>
    <t>/funding-round/25d5f95e730876f63380d5fc675e92fa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24-02-2012</t>
  </si>
  <si>
    <t>/organization/canna-group-inc</t>
  </si>
  <si>
    <t>/funding-round/9191b434db5af3bb31da194b5fdd09f7</t>
  </si>
  <si>
    <t>/Organization/Dufl</t>
  </si>
  <si>
    <t>DUFL</t>
  </si>
  <si>
    <t>http://www.dufl.com</t>
  </si>
  <si>
    <t>/organization/cannabuild</t>
  </si>
  <si>
    <t>/funding-round/08451ea044904d95b8049676625b77c4</t>
  </si>
  <si>
    <t>/Organization/Dugoutfc-Ltd</t>
  </si>
  <si>
    <t>DugoutFC Ltd</t>
  </si>
  <si>
    <t>http://www.dugoutfc.com</t>
  </si>
  <si>
    <t>Fantasy Sports</t>
  </si>
  <si>
    <t>17-02-2105</t>
  </si>
  <si>
    <t>/organization/cannae</t>
  </si>
  <si>
    <t>/funding-round/45a0fbccc9c6cf9174616ce84ff00422</t>
  </si>
  <si>
    <t>/Organization/Dugun-Com</t>
  </si>
  <si>
    <t>Dugun.com</t>
  </si>
  <si>
    <t>http://dugun.com/</t>
  </si>
  <si>
    <t>/funding-round/dac558dc666f2764554f7f0f9ab304fc</t>
  </si>
  <si>
    <t>/Organization/Duhem</t>
  </si>
  <si>
    <t>DUHEM</t>
  </si>
  <si>
    <t>http://www.duhem.co</t>
  </si>
  <si>
    <t>/organization/cannapharmarx</t>
  </si>
  <si>
    <t>/funding-round/9e55a953ad3edcd69dd5ffbee4d0a0c1</t>
  </si>
  <si>
    <t>/Organization/Dujour-App</t>
  </si>
  <si>
    <t>Dujour App</t>
  </si>
  <si>
    <t>http://dujour.it</t>
  </si>
  <si>
    <t>Apps|Fashion|Mobile Commerce</t>
  </si>
  <si>
    <t>/organization/cannasys</t>
  </si>
  <si>
    <t>/funding-round/067f5114d2656c23d082684a764e8306</t>
  </si>
  <si>
    <t>/Organization/Duke-University</t>
  </si>
  <si>
    <t>Duke University</t>
  </si>
  <si>
    <t>http://www.duke.edu</t>
  </si>
  <si>
    <t>1838-01-01</t>
  </si>
  <si>
    <t>/organization/cannmedica-pharma</t>
  </si>
  <si>
    <t>/funding-round/bb78f8d862638aa9ad0a8abe8e179b37</t>
  </si>
  <si>
    <t>/Organization/Dumbstruck</t>
  </si>
  <si>
    <t>Dumbstruck</t>
  </si>
  <si>
    <t>http://dumbstruck.me</t>
  </si>
  <si>
    <t>/organization/cannonball</t>
  </si>
  <si>
    <t>/funding-round/64948fd7a1ba2c5dc71b53e0842f853f</t>
  </si>
  <si>
    <t>/Organization/Dumdum-Photo</t>
  </si>
  <si>
    <t>DumDum Photo</t>
  </si>
  <si>
    <t>http://dumdum.es</t>
  </si>
  <si>
    <t>Internet|Printing|Social Media</t>
  </si>
  <si>
    <t>/funding-round/6bdcb5dac0378b1a506f4261e2edf72b</t>
  </si>
  <si>
    <t>/Organization/Dunamu</t>
  </si>
  <si>
    <t>Dunamu</t>
  </si>
  <si>
    <t>http://www.dunamu.com</t>
  </si>
  <si>
    <t>/organization/cannonball-corporation</t>
  </si>
  <si>
    <t>/funding-round/4dd76fe410d8d4bc05acc4f9a777a98a</t>
  </si>
  <si>
    <t>/Organization/Duncan-Todd</t>
  </si>
  <si>
    <t>DUNCAN &amp; Todd</t>
  </si>
  <si>
    <t>http://duncanandtodd.com</t>
  </si>
  <si>
    <t>/organization/canntrust</t>
  </si>
  <si>
    <t>/funding-round/60346ac4fb2d1a9b22269114580bf9d2</t>
  </si>
  <si>
    <t>/Organization/Dune-Medical-Devices</t>
  </si>
  <si>
    <t>Dune Medical Devices</t>
  </si>
  <si>
    <t>http://www.dunemedical.com</t>
  </si>
  <si>
    <t>/funding-round/6a68052044205ff7db444de4bcc9c68a</t>
  </si>
  <si>
    <t>/Organization/Dune-Networks</t>
  </si>
  <si>
    <t>Dune Networks</t>
  </si>
  <si>
    <t>/organization/cannuflow</t>
  </si>
  <si>
    <t>/funding-round/34b5f9985926d8d4591db592a6d20c66</t>
  </si>
  <si>
    <t>/Organization/Dune-Science</t>
  </si>
  <si>
    <t>Dune Science</t>
  </si>
  <si>
    <t>http://www.dunesciences.com</t>
  </si>
  <si>
    <t>/organization/cannykart</t>
  </si>
  <si>
    <t>/funding-round/afa1e7497b2f714217b1890b4ab5cf60</t>
  </si>
  <si>
    <t>/Organization/Dunenetworks</t>
  </si>
  <si>
    <t>DuneNetworks</t>
  </si>
  <si>
    <t>http://www.dunenetworks.com</t>
  </si>
  <si>
    <t>/organization/canonical-ltd</t>
  </si>
  <si>
    <t>/funding-round/c2e60f140b3de22b017c6842f4759b61</t>
  </si>
  <si>
    <t>/Organization/Dunwello</t>
  </si>
  <si>
    <t>Dunwello</t>
  </si>
  <si>
    <t>http://www.dunwello.com</t>
  </si>
  <si>
    <t>Collaboration|Enterprise Software|Human Resources|SaaS</t>
  </si>
  <si>
    <t>/organization/canop</t>
  </si>
  <si>
    <t>/funding-round/a15128ff53360b1487acf635c0150f37</t>
  </si>
  <si>
    <t>/Organization/Duo-Security</t>
  </si>
  <si>
    <t>Duo Security</t>
  </si>
  <si>
    <t>https://www.duosecurity.com</t>
  </si>
  <si>
    <t>Cloud Security|Enterprise Security|Mobile Security|Security</t>
  </si>
  <si>
    <t>/organization/canopi</t>
  </si>
  <si>
    <t>/funding-round/a9ea614a6a127542db245b10eb80ed2f</t>
  </si>
  <si>
    <t>/Organization/Duogou</t>
  </si>
  <si>
    <t>Duogou</t>
  </si>
  <si>
    <t>http://www.duogou.cn/</t>
  </si>
  <si>
    <t>/organization/canopy-2</t>
  </si>
  <si>
    <t>/funding-round/5c1b868d76dda2b525ee4742332c57e8</t>
  </si>
  <si>
    <t>/Organization/Duokan-Com</t>
  </si>
  <si>
    <t>Duokan.com</t>
  </si>
  <si>
    <t>http://www.duokan.com/</t>
  </si>
  <si>
    <t>Consumer Goods|E-Commerce Platforms|Online Shopping</t>
  </si>
  <si>
    <t>/organization/canopy-6</t>
  </si>
  <si>
    <t>/funding-round/c103610c4cae25253c971f6fcebc01ed</t>
  </si>
  <si>
    <t>/Organization/Duolingo</t>
  </si>
  <si>
    <t>Duolingo</t>
  </si>
  <si>
    <t>http://duolingo.com</t>
  </si>
  <si>
    <t>Crowdsourcing|Education|Translation</t>
  </si>
  <si>
    <t>/organization/canopy-financial</t>
  </si>
  <si>
    <t>/funding-round/024a3e2ab77aef696dabf76fa6efd94d</t>
  </si>
  <si>
    <t>/Organization/Duos-Technologies</t>
  </si>
  <si>
    <t>Duos Technologies</t>
  </si>
  <si>
    <t>http://duostechnologies.com</t>
  </si>
  <si>
    <t>/funding-round/14fe07b4e53572cc23ae3f1d353f6729</t>
  </si>
  <si>
    <t>/Organization/Duplays</t>
  </si>
  <si>
    <t>DUPLAYS</t>
  </si>
  <si>
    <t>http://duplays.com</t>
  </si>
  <si>
    <t>/funding-round/345475e795404d12b9a2a9bbc977dc46</t>
  </si>
  <si>
    <t>/Organization/Duplia</t>
  </si>
  <si>
    <t>Duplia</t>
  </si>
  <si>
    <t>http://www.duplia.com</t>
  </si>
  <si>
    <t>Audio|Cloud Data Services|File Sharing|Media|Photography|Social Network Media|Video</t>
  </si>
  <si>
    <t>/funding-round/a7f127b515db14ad2e8b66b127ff597b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canopy-labs</t>
  </si>
  <si>
    <t>/funding-round/4812e4af132679eee6c9d1f080dc7449</t>
  </si>
  <si>
    <t>/Organization/Duqi-Com</t>
  </si>
  <si>
    <t>DUQI.COM</t>
  </si>
  <si>
    <t>http://www.duqi.com</t>
  </si>
  <si>
    <t>/funding-round/91b42698461d3ee7d517650e728f76f0</t>
  </si>
  <si>
    <t>/Organization/Durafizz</t>
  </si>
  <si>
    <t>DuraFizz</t>
  </si>
  <si>
    <t>http://www.durafizz.com</t>
  </si>
  <si>
    <t>/organization/canopyboulder</t>
  </si>
  <si>
    <t>/funding-round/3dd7c30e0fa18444d3572782b0ab6dd2</t>
  </si>
  <si>
    <t>/Organization/Durasweeper-Llc</t>
  </si>
  <si>
    <t>DuraSweeper</t>
  </si>
  <si>
    <t>http://www.durasweeper.com/</t>
  </si>
  <si>
    <t>Saint Augustine</t>
  </si>
  <si>
    <t>17-09-2009</t>
  </si>
  <si>
    <t>/organization/canpages</t>
  </si>
  <si>
    <t>/funding-round/805632f3513891b8903c126c84d1ef4a</t>
  </si>
  <si>
    <t>/Organization/Durata-Therapeutics</t>
  </si>
  <si>
    <t>Durata Therapeutics</t>
  </si>
  <si>
    <t>http://www.duratatherapeutics.com</t>
  </si>
  <si>
    <t>/organization/cansurround</t>
  </si>
  <si>
    <t>/funding-round/a859a4b862714c4b69bd95b5f5c0b515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cantab-biopharmaceuticals</t>
  </si>
  <si>
    <t>/funding-round/24fe8663076289dc9f17e7bc5408cac9</t>
  </si>
  <si>
    <t>/Organization/Durect-Corp</t>
  </si>
  <si>
    <t>Durect Corp.</t>
  </si>
  <si>
    <t>http://www.durect.com</t>
  </si>
  <si>
    <t>/organization/cantaloupe-systems</t>
  </si>
  <si>
    <t>/funding-round/57a97b00c7f04ae359918f2c412d5b21</t>
  </si>
  <si>
    <t>/Organization/Durham-Graphene-Science</t>
  </si>
  <si>
    <t>Durham Graphene Science</t>
  </si>
  <si>
    <t>http://durhamgraphene.com</t>
  </si>
  <si>
    <t>/funding-round/ee08b02673df2f2771939514ae584953</t>
  </si>
  <si>
    <t>/Organization/Durham-Technical-Community-College-2</t>
  </si>
  <si>
    <t>Durham Technical Community College</t>
  </si>
  <si>
    <t>http://durhamtech.edu</t>
  </si>
  <si>
    <t>/organization/cantametrix</t>
  </si>
  <si>
    <t>/funding-round/4378cb4faf42b35e3839d471725efe53</t>
  </si>
  <si>
    <t>/Organization/Durian-Mobile-Entertainment</t>
  </si>
  <si>
    <t>Durian Mobile Entertainment</t>
  </si>
  <si>
    <t>http://www.durianmobile.com/</t>
  </si>
  <si>
    <t>E-Commerce|Internet|Media|Mobile</t>
  </si>
  <si>
    <t>/organization/cantargia</t>
  </si>
  <si>
    <t>/funding-round/533bc1f8dcf3443690fcdc630c77153a</t>
  </si>
  <si>
    <t>/Organization/Duriana</t>
  </si>
  <si>
    <t>Duriana</t>
  </si>
  <si>
    <t>http://duriana.com</t>
  </si>
  <si>
    <t>E-Commerce|Marketplaces|Mobile Commerce|Social Commerce</t>
  </si>
  <si>
    <t>/organization/cantex-pharmaceuticals</t>
  </si>
  <si>
    <t>/funding-round/0790f0334d9158618d25634b04ddbaa1</t>
  </si>
  <si>
    <t>/Organization/Durise</t>
  </si>
  <si>
    <t>Durise</t>
  </si>
  <si>
    <t>https://crowdfunding.durise.com/</t>
  </si>
  <si>
    <t>Crowdfunding|Investment Management|Real Estate</t>
  </si>
  <si>
    <t>/organization/cantiere-savona</t>
  </si>
  <si>
    <t>/funding-round/4667c785c7620460f40ce1d4b46265eb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cantimer</t>
  </si>
  <si>
    <t>/funding-round/bf5b132621e577feb2910928b2dd90bd</t>
  </si>
  <si>
    <t>/Organization/Dusolo-Fertilizers</t>
  </si>
  <si>
    <t>DuSolo Fertilizers</t>
  </si>
  <si>
    <t>http://dusolo.com/</t>
  </si>
  <si>
    <t>Agriculture|Farmers Market|Minerals</t>
  </si>
  <si>
    <t>/organization/cantwait</t>
  </si>
  <si>
    <t>/funding-round/03587e600eb56111b0d82a8107f28f13</t>
  </si>
  <si>
    <t>/Organization/Dust-Networks</t>
  </si>
  <si>
    <t>Dust Networks</t>
  </si>
  <si>
    <t>http://www.dustnetworks.com</t>
  </si>
  <si>
    <t>/organization/canva</t>
  </si>
  <si>
    <t>/funding-round/1bed115240f048b9a2592b99b9e1b709</t>
  </si>
  <si>
    <t>/Organization/Dustcloud</t>
  </si>
  <si>
    <t>Dustcloud</t>
  </si>
  <si>
    <t>http://www.thedustcloud.com</t>
  </si>
  <si>
    <t>/funding-round/25b280199004d18210b2d338fa24fbde</t>
  </si>
  <si>
    <t>/Organization/Dutch-Learning-Company</t>
  </si>
  <si>
    <t>Dutch Learning Company</t>
  </si>
  <si>
    <t>http://www.dutchlearning.com/</t>
  </si>
  <si>
    <t>/funding-round/3370778308d7e84aa9d42b5e792f1b0a</t>
  </si>
  <si>
    <t>/Organization/Duuin</t>
  </si>
  <si>
    <t>duuin</t>
  </si>
  <si>
    <t>http://www.duuin.com</t>
  </si>
  <si>
    <t>/funding-round/856b4940b0dc0a005efd53848ddd7c95</t>
  </si>
  <si>
    <t>/Organization/Duvas-Technologies</t>
  </si>
  <si>
    <t>Duvas Technologies</t>
  </si>
  <si>
    <t>http://www.duvastechnologies.com</t>
  </si>
  <si>
    <t>Ashford</t>
  </si>
  <si>
    <t>/funding-round/be284f7d8efddcd2d4112d3d586c4c88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funding-round/e027279d4d70d00310510ab8d1eb6006</t>
  </si>
  <si>
    <t>/Organization/Duxter</t>
  </si>
  <si>
    <t>Duxter</t>
  </si>
  <si>
    <t>http://www.duxter.com</t>
  </si>
  <si>
    <t>Communities|CRM|Games</t>
  </si>
  <si>
    <t>/organization/canvace</t>
  </si>
  <si>
    <t>/funding-round/5c867ffdd9626d93965140ab53a07106</t>
  </si>
  <si>
    <t>/Organization/Dvdplay</t>
  </si>
  <si>
    <t>DVDPlay</t>
  </si>
  <si>
    <t>http://www.dvdplay.com</t>
  </si>
  <si>
    <t>Automated Kiosk|Entertainment|Manufacturing</t>
  </si>
  <si>
    <t>/organization/canvas</t>
  </si>
  <si>
    <t>/funding-round/3e2981c824669da50793de5a5d3a9dd0</t>
  </si>
  <si>
    <t>/Organization/Dventus-Technologies</t>
  </si>
  <si>
    <t>dVentus Technologies</t>
  </si>
  <si>
    <t>http://dventus.com</t>
  </si>
  <si>
    <t>/funding-round/425bfff447a9f6c3e6f6c656de75974a</t>
  </si>
  <si>
    <t>/Organization/Dvinewave</t>
  </si>
  <si>
    <t>DvineWave</t>
  </si>
  <si>
    <t>http://dvinewave.com</t>
  </si>
  <si>
    <t>/funding-round/6131541babae8684023338134010828d</t>
  </si>
  <si>
    <t>/Organization/Dvisit</t>
  </si>
  <si>
    <t>dVisit</t>
  </si>
  <si>
    <t>http://www.dvisit.com</t>
  </si>
  <si>
    <t>Doctors|Health and Wellness|Health Care|Medical</t>
  </si>
  <si>
    <t>/funding-round/676da3a764af8fb1511008896dc2ee77</t>
  </si>
  <si>
    <t>/Organization/Dvs-Intelestream</t>
  </si>
  <si>
    <t>DVS Intelestream</t>
  </si>
  <si>
    <t>http://www.dvs.tv</t>
  </si>
  <si>
    <t>/funding-round/6cd0103d89bb23dd210fc3cd0aa58952</t>
  </si>
  <si>
    <t>/Organization/Dvs-Sciences</t>
  </si>
  <si>
    <t>DVS Sciences</t>
  </si>
  <si>
    <t>http://www.dvssciences.com</t>
  </si>
  <si>
    <t>/funding-round/cefdeb0c851925b84cd9d4b944380efa</t>
  </si>
  <si>
    <t>/Organization/Dvtel</t>
  </si>
  <si>
    <t>DVTel</t>
  </si>
  <si>
    <t>http://www.dvtel.com</t>
  </si>
  <si>
    <t>Ridgefield Park</t>
  </si>
  <si>
    <t>/funding-round/cf7d39cfea6be662c0528ec01c4b8397</t>
  </si>
  <si>
    <t>/Organization/Dweho</t>
  </si>
  <si>
    <t>Dweho</t>
  </si>
  <si>
    <t>http://www.dweho.com/</t>
  </si>
  <si>
    <t>Home Owners|Service Providers|Social Commerce</t>
  </si>
  <si>
    <t>/funding-round/d43f59c1e7becc3843e819ebac64bcba</t>
  </si>
  <si>
    <t>/Organization/Dwellable-2</t>
  </si>
  <si>
    <t>Dwellable</t>
  </si>
  <si>
    <t>http://www.dwellable.com</t>
  </si>
  <si>
    <t>Life Sciences|Travel</t>
  </si>
  <si>
    <t>/organization/canvas-networks</t>
  </si>
  <si>
    <t>/funding-round/2fe6305808d079f5de27b11cd3a51f4d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funding-round/8332d6f1dd294e1c0d7a1b3cbcd06a93</t>
  </si>
  <si>
    <t>/Organization/Dwellconnect</t>
  </si>
  <si>
    <t>DwellConnect</t>
  </si>
  <si>
    <t>Piedmont</t>
  </si>
  <si>
    <t>/organization/canvasfilp</t>
  </si>
  <si>
    <t>/funding-round/d405eaf768e87f7bb91d36aa73936068</t>
  </si>
  <si>
    <t>/Organization/Dweller-Inc-</t>
  </si>
  <si>
    <t>Dweller Inc.</t>
  </si>
  <si>
    <t>http://dweller.is</t>
  </si>
  <si>
    <t>Mobile Software Tools|Real Estate|Technology</t>
  </si>
  <si>
    <t>/organization/canvera-digital-technologies</t>
  </si>
  <si>
    <t>/funding-round/26650720abe4be67bb6550fd4ee6d063</t>
  </si>
  <si>
    <t>/Organization/Dwellgreen</t>
  </si>
  <si>
    <t>DwellGreen</t>
  </si>
  <si>
    <t>http://dwellgreenfranchise.com</t>
  </si>
  <si>
    <t>/funding-round/267afc466ff382af4f98c31da8dd417e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funding-round/8fa79628706347f3548a552f7251e2e6</t>
  </si>
  <si>
    <t>/Organization/Dwelo</t>
  </si>
  <si>
    <t>Dwelo</t>
  </si>
  <si>
    <t>http://www.dwelo.com/</t>
  </si>
  <si>
    <t>Internet of Things|Real Estate|Smart Building|Software</t>
  </si>
  <si>
    <t>/funding-round/96c226bd13dcf3f32e1a1fdde2e279e8</t>
  </si>
  <si>
    <t>/Organization/Dwl</t>
  </si>
  <si>
    <t>DWL</t>
  </si>
  <si>
    <t>Customer Service|Data Integration</t>
  </si>
  <si>
    <t>/funding-round/9be0f266bb8764aeb51e3437c3dc14e1</t>
  </si>
  <si>
    <t>/Organization/Dwllr</t>
  </si>
  <si>
    <t>Dwllr</t>
  </si>
  <si>
    <t>http://www.dwllr.com</t>
  </si>
  <si>
    <t>/funding-round/b20b502a6e6be4f844021ae3b3a13127</t>
  </si>
  <si>
    <t>/Organization/Dwnld</t>
  </si>
  <si>
    <t>DWNLD</t>
  </si>
  <si>
    <t>http://dwnld.me</t>
  </si>
  <si>
    <t>/organization/canvita</t>
  </si>
  <si>
    <t>/funding-round/64d36c20921636f82c5b56b54f859c36</t>
  </si>
  <si>
    <t>/Organization/Dwolla</t>
  </si>
  <si>
    <t>Dwolla</t>
  </si>
  <si>
    <t>http://www.dwolla.com</t>
  </si>
  <si>
    <t>Accounting|Mobile Payments|Software|Virtualization</t>
  </si>
  <si>
    <t>/organization/canvs-co</t>
  </si>
  <si>
    <t>/funding-round/aa2dcfd1d150c6a0b1f250cb4605730c</t>
  </si>
  <si>
    <t>/Organization/Dx-Urgent-Care</t>
  </si>
  <si>
    <t>DX Urgent Care</t>
  </si>
  <si>
    <t>Longmeadow</t>
  </si>
  <si>
    <t>/funding-round/fb67747bc49950148c9a66036f20e6d6</t>
  </si>
  <si>
    <t>/Organization/Dxcare-Com</t>
  </si>
  <si>
    <t>dxcare.com</t>
  </si>
  <si>
    <t>http://www.dxcare.com</t>
  </si>
  <si>
    <t>/organization/canwe-studios</t>
  </si>
  <si>
    <t>/funding-round/6fe72ac414f0c62e71a758bc0f241ce1</t>
  </si>
  <si>
    <t>/Organization/Dxcontinuum</t>
  </si>
  <si>
    <t>DxContinuum</t>
  </si>
  <si>
    <t>http://dxcontinuum.com</t>
  </si>
  <si>
    <t>/organization/canwenetwork</t>
  </si>
  <si>
    <t>/funding-round/70d3bdb3677eb56134b0cda8c6b947b1</t>
  </si>
  <si>
    <t>/Organization/Dxna</t>
  </si>
  <si>
    <t>DxNA</t>
  </si>
  <si>
    <t>http://dxna.com</t>
  </si>
  <si>
    <t>Saint George</t>
  </si>
  <si>
    <t>/organization/canwest</t>
  </si>
  <si>
    <t>/funding-round/9b1499013988184b00053921c1896664</t>
  </si>
  <si>
    <t>/Organization/Dxnow</t>
  </si>
  <si>
    <t>DxNow</t>
  </si>
  <si>
    <t>http://dxnowinc.com</t>
  </si>
  <si>
    <t>Medical Devices|Social Innovation</t>
  </si>
  <si>
    <t>/organization/canyon-midstream-partners</t>
  </si>
  <si>
    <t>/funding-round/2b716a56683d87a4649f23e631c3797f</t>
  </si>
  <si>
    <t>/Organization/Dxo-Labs</t>
  </si>
  <si>
    <t>DxO Labs</t>
  </si>
  <si>
    <t>http://www.dxo.com</t>
  </si>
  <si>
    <t>/organization/cap-data-solutions</t>
  </si>
  <si>
    <t>/funding-round/a2cce956d06a8146e181ade51335476a</t>
  </si>
  <si>
    <t>/Organization/Dxterity</t>
  </si>
  <si>
    <t>DxTerity</t>
  </si>
  <si>
    <t>http://dxterity.com</t>
  </si>
  <si>
    <t>Rancho Dominguez</t>
  </si>
  <si>
    <t>/organization/cap-that</t>
  </si>
  <si>
    <t>/funding-round/bd401cf12e2fd2f2fcf5e09b8af8512f</t>
  </si>
  <si>
    <t>/Organization/Dxupclose</t>
  </si>
  <si>
    <t>DxUpClose</t>
  </si>
  <si>
    <t>http://www.dxupclose.com</t>
  </si>
  <si>
    <t>/organization/capablebits</t>
  </si>
  <si>
    <t>/funding-round/2366d7e7c40584b49c1bea591a16394f</t>
  </si>
  <si>
    <t>/Organization/Dxy</t>
  </si>
  <si>
    <t>DXY</t>
  </si>
  <si>
    <t>http://www.dxy.cn</t>
  </si>
  <si>
    <t>Health Care|Medical|Networking|Physicians</t>
  </si>
  <si>
    <t>Zhenjiang</t>
  </si>
  <si>
    <t>23-07-2000</t>
  </si>
  <si>
    <t>/organization/capablue</t>
  </si>
  <si>
    <t>/funding-round/07e14d9649233c57b3bf2b4b4d30f68c</t>
  </si>
  <si>
    <t>/Organization/Dyadic-International</t>
  </si>
  <si>
    <t>Dyadic International</t>
  </si>
  <si>
    <t>http://dyadic.com</t>
  </si>
  <si>
    <t>/organization/capacity-energy-storage</t>
  </si>
  <si>
    <t>/funding-round/da1153da0aa80f9ce206a246b74c80e7</t>
  </si>
  <si>
    <t>/Organization/Dycotrade</t>
  </si>
  <si>
    <t>Dycotrade</t>
  </si>
  <si>
    <t>/organization/capcom</t>
  </si>
  <si>
    <t>/funding-round/cdb1c082f72e36163038f47cef7a2981</t>
  </si>
  <si>
    <t>/Organization/Dydra</t>
  </si>
  <si>
    <t>Dydra</t>
  </si>
  <si>
    <t>http://dydra.com</t>
  </si>
  <si>
    <t>/organization/capcom-groupe</t>
  </si>
  <si>
    <t>/funding-round/372bb2450eed18946774e17ce32090dd</t>
  </si>
  <si>
    <t>/Organization/Dyer-Jenkins</t>
  </si>
  <si>
    <t>Dyer &amp; Jenkins</t>
  </si>
  <si>
    <t>http://www.dyerandjenkins.com/</t>
  </si>
  <si>
    <t>E-Commerce|Fashion|Marketplaces</t>
  </si>
  <si>
    <t>/organization/cape-city-command</t>
  </si>
  <si>
    <t>/funding-round/9a3af23d969d36ea893a85e793e605ae</t>
  </si>
  <si>
    <t>/Organization/Dyli</t>
  </si>
  <si>
    <t>dyli</t>
  </si>
  <si>
    <t>http://www.dyliapp.com</t>
  </si>
  <si>
    <t>Analytics|Apps|Fashion</t>
  </si>
  <si>
    <t>/organization/cape-clear-software</t>
  </si>
  <si>
    <t>/funding-round/2786d0536ebdff72d75c2b2f66239084</t>
  </si>
  <si>
    <t>/Organization/Dymanic-Payment-Ventures</t>
  </si>
  <si>
    <t>Dynamic Payment Ventures</t>
  </si>
  <si>
    <t>/funding-round/d0613dff548ab3ce1fc1082b258cd4ed</t>
  </si>
  <si>
    <t>18/04/2006</t>
  </si>
  <si>
    <t>/Organization/Dymant</t>
  </si>
  <si>
    <t>Dymant</t>
  </si>
  <si>
    <t>http://dymant.com</t>
  </si>
  <si>
    <t>/organization/cape-commons</t>
  </si>
  <si>
    <t>/funding-round/65ec7456036f637e22f52846e662e53c</t>
  </si>
  <si>
    <t>/Organization/Dyme-Co</t>
  </si>
  <si>
    <t>Dyme.co</t>
  </si>
  <si>
    <t>http://dyme.co</t>
  </si>
  <si>
    <t>Application Platforms|Media|Messaging</t>
  </si>
  <si>
    <t>/organization/cape-productions</t>
  </si>
  <si>
    <t>/funding-round/156e4fbce54aca39a8be9a1a2fa1fb77</t>
  </si>
  <si>
    <t>/Organization/Dympol</t>
  </si>
  <si>
    <t>Dympol</t>
  </si>
  <si>
    <t>http://www.dympol.net</t>
  </si>
  <si>
    <t>Advertising|Brand Marketing|Discounts|Entertainment|Media|Music|Sponsorship</t>
  </si>
  <si>
    <t>29-04-2008</t>
  </si>
  <si>
    <t>/organization/cape-technologies</t>
  </si>
  <si>
    <t>/funding-round/046f68585d0fe1e8c55e1040fe33b602</t>
  </si>
  <si>
    <t>/Organization/Dymynd</t>
  </si>
  <si>
    <t>DyMynd</t>
  </si>
  <si>
    <t>http://www.dymynd.com</t>
  </si>
  <si>
    <t>Enterprise Software|Finance|Identity|Psychology</t>
  </si>
  <si>
    <t>/funding-round/0ccc13dcbf70e69ee94cf729f06a2fdc</t>
  </si>
  <si>
    <t>15/03/2000</t>
  </si>
  <si>
    <t>/Organization/Dyn</t>
  </si>
  <si>
    <t>Dyn</t>
  </si>
  <si>
    <t>http://dyn.com</t>
  </si>
  <si>
    <t>Cloud Computing|Internet|SaaS|Web Hosting</t>
  </si>
  <si>
    <t>/funding-round/1e8d619d3249ba62e136f0497efe1bf5</t>
  </si>
  <si>
    <t>20/03/2005</t>
  </si>
  <si>
    <t>/Organization/Dynadec</t>
  </si>
  <si>
    <t>Dynadec</t>
  </si>
  <si>
    <t>http://dynadec.com</t>
  </si>
  <si>
    <t>/funding-round/f7cdfed7375f281a880b4b274206a78e</t>
  </si>
  <si>
    <t>26/11/2006</t>
  </si>
  <si>
    <t>/Organization/Dynadmic</t>
  </si>
  <si>
    <t>Dynadmic</t>
  </si>
  <si>
    <t>http://www.dynadmic.com</t>
  </si>
  <si>
    <t>Advertising|Brand Marketing|Video</t>
  </si>
  <si>
    <t>29-08-2012</t>
  </si>
  <si>
    <t>/organization/cape-wind</t>
  </si>
  <si>
    <t>/funding-round/33a13bb4d1ddebb26e2a24f3e70e6eec</t>
  </si>
  <si>
    <t>/Organization/Dynagent-Software-Sl</t>
  </si>
  <si>
    <t>DYNAGENT SOFTWARE SL</t>
  </si>
  <si>
    <t>http://www.dynagent.es</t>
  </si>
  <si>
    <t>Bormujos</t>
  </si>
  <si>
    <t>17-01-2006</t>
  </si>
  <si>
    <t>/funding-round/5172259137ffb615ddd68ebbd890dd8a</t>
  </si>
  <si>
    <t>/Organization/Dynamaxx-Mfg</t>
  </si>
  <si>
    <t>Dynamaxx Mfg</t>
  </si>
  <si>
    <t>Okmulgee</t>
  </si>
  <si>
    <t>27-07-2014</t>
  </si>
  <si>
    <t>/funding-round/85b2f0a823b1a5d494775370916488fa</t>
  </si>
  <si>
    <t>/Organization/Dynamic-Biosensors-Gmbh</t>
  </si>
  <si>
    <t>Dynamic Biosensors GmbH</t>
  </si>
  <si>
    <t>http://www.dynamic-biosensors.com/</t>
  </si>
  <si>
    <t>/organization/capeco</t>
  </si>
  <si>
    <t>/funding-round/c07ed6e1a39a7ed308cb8045b575a129</t>
  </si>
  <si>
    <t>/Organization/Dynamic-Defense</t>
  </si>
  <si>
    <t>Dynamic Defense</t>
  </si>
  <si>
    <t>http://www.dynamichomesecurity.com/</t>
  </si>
  <si>
    <t>Portage</t>
  </si>
  <si>
    <t>/organization/capee-group</t>
  </si>
  <si>
    <t>/funding-round/37b922fca150358c1d6141338d35d374</t>
  </si>
  <si>
    <t>/Organization/Dynamic-Defense-Materials</t>
  </si>
  <si>
    <t>Dynamic Defense Materials</t>
  </si>
  <si>
    <t>http://ddmat.com</t>
  </si>
  <si>
    <t>Defense|DOD/Military|Transportation</t>
  </si>
  <si>
    <t>/funding-round/b42a99498c2684dee25b48ad4115ba6b</t>
  </si>
  <si>
    <t>/Organization/Dynamic-Energy</t>
  </si>
  <si>
    <t>Dynamic Energy</t>
  </si>
  <si>
    <t>http://www.dynamicenergyusa.com/</t>
  </si>
  <si>
    <t>/organization/capella</t>
  </si>
  <si>
    <t>/funding-round/1e16b0b59ed1ce01e71fb1bcd4590327</t>
  </si>
  <si>
    <t>/Organization/Dynamic-Innovations</t>
  </si>
  <si>
    <t>Dynamic Innovations</t>
  </si>
  <si>
    <t>http://dynamicinno.com/</t>
  </si>
  <si>
    <t>Maple Plain</t>
  </si>
  <si>
    <t>/funding-round/50ced8dfd6912361bb299680bb23e11f</t>
  </si>
  <si>
    <t>/Organization/Dynamic-It-Management-Services</t>
  </si>
  <si>
    <t>Dynamic IT Management Services</t>
  </si>
  <si>
    <t>/funding-round/536b6434938ee7f9722ede0f376c0fda</t>
  </si>
  <si>
    <t>/Organization/Dynamic-Measurement-Solutions</t>
  </si>
  <si>
    <t>Dynamic Measurement Solutions</t>
  </si>
  <si>
    <t>Design|Test and Measurement</t>
  </si>
  <si>
    <t>/funding-round/8af003eeea3f04abf849973085edc188</t>
  </si>
  <si>
    <t>/Organization/Dynamic-Mobile-Data</t>
  </si>
  <si>
    <t>Dynamic Mobile Data</t>
  </si>
  <si>
    <t>http://www.dmdsys.com</t>
  </si>
  <si>
    <t>Enterprise Software|Services</t>
  </si>
  <si>
    <t>/funding-round/a1d395c41773abd198462bfa4526d0c8</t>
  </si>
  <si>
    <t>/Organization/Dynamic-Organic-Light</t>
  </si>
  <si>
    <t>Dynamic Organic Light</t>
  </si>
  <si>
    <t>/funding-round/c4882e730d36b32847968e9f2066d364</t>
  </si>
  <si>
    <t>/Organization/Dynamic-Recreation</t>
  </si>
  <si>
    <t>Dynamic Recreation</t>
  </si>
  <si>
    <t>http://nancyswildrides.com/</t>
  </si>
  <si>
    <t>/funding-round/c92823ae2df2c6e5c74ab567f3e900ff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funding-round/cd36c7b41bf72292767cd8ae36d40e10</t>
  </si>
  <si>
    <t>/Organization/Dynamic-Social-Network-Analysis</t>
  </si>
  <si>
    <t>Dynamic Social Network Analysis</t>
  </si>
  <si>
    <t>/funding-round/e3f841832683b48b87a0aa25e1737055</t>
  </si>
  <si>
    <t>/Organization/Dynamic-Video</t>
  </si>
  <si>
    <t>Dynamix.tv</t>
  </si>
  <si>
    <t>http://dynamix.tv</t>
  </si>
  <si>
    <t>/funding-round/ff2a84eb704f83cc1a3841b1c46c8c5a</t>
  </si>
  <si>
    <t>/Organization/Dynamic-Wealth-Solutions-Llc</t>
  </si>
  <si>
    <t>Dynamic Wealth Solutions LLC</t>
  </si>
  <si>
    <t>https://GoDWS.com</t>
  </si>
  <si>
    <t>/organization/capella-2</t>
  </si>
  <si>
    <t>/funding-round/0be74e34bd4bfffcb2c37df5d3333529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caperfly</t>
  </si>
  <si>
    <t>/funding-round/ff46fb75c3a110871845189279367d98</t>
  </si>
  <si>
    <t>/Organization/Dynamicops</t>
  </si>
  <si>
    <t>DynamicOps</t>
  </si>
  <si>
    <t>http://dynamicops.com</t>
  </si>
  <si>
    <t>/organization/capevo</t>
  </si>
  <si>
    <t>/funding-round/dc0a558d933b6bf22270a62cb8d2dd75</t>
  </si>
  <si>
    <t>/Organization/Dynamics</t>
  </si>
  <si>
    <t>Dynamics</t>
  </si>
  <si>
    <t>http://www.dynamicsinc.com</t>
  </si>
  <si>
    <t>/organization/capical-gmbh</t>
  </si>
  <si>
    <t>/funding-round/1d49e720e3b4bdd08fa7ad04a86d5de0</t>
  </si>
  <si>
    <t>/Organization/Dynamics-Direct</t>
  </si>
  <si>
    <t>Dynamics Direct</t>
  </si>
  <si>
    <t>Advertising Platforms|Email</t>
  </si>
  <si>
    <t>/funding-round/79b2c84679b5cc2852918b97194ed592</t>
  </si>
  <si>
    <t>/Organization/Dynamics-Expert</t>
  </si>
  <si>
    <t>Dynamics Expert</t>
  </si>
  <si>
    <t>http://www.DynamicsExpert.com</t>
  </si>
  <si>
    <t>/organization/capigami</t>
  </si>
  <si>
    <t>/funding-round/0035891c8d49a69cd715cea3353b2bb7</t>
  </si>
  <si>
    <t>/Organization/Dynamics-Research</t>
  </si>
  <si>
    <t>Dynamics Research</t>
  </si>
  <si>
    <t>http://www.drc.com</t>
  </si>
  <si>
    <t>/organization/capillary-technologies-pvt</t>
  </si>
  <si>
    <t>/funding-round/798bb99026f5236455b47c798dc944df</t>
  </si>
  <si>
    <t>/Organization/Dynamighty</t>
  </si>
  <si>
    <t>Dynamighty</t>
  </si>
  <si>
    <t>http://www.dynamighty.com</t>
  </si>
  <si>
    <t>Android|Entertainment|Freemium|FreetoPlay Gaming|Games|iPhone|Social Media|Tablets</t>
  </si>
  <si>
    <t>/funding-round/8e7defb9f33a83dbde52806f18fb3d19</t>
  </si>
  <si>
    <t>/Organization/Dynamikode-Software-Ltd</t>
  </si>
  <si>
    <t>Dynamikode Software Ltd.</t>
  </si>
  <si>
    <t>http://www.dynamikode.com</t>
  </si>
  <si>
    <t>Developer APIs|Development Platforms|Software</t>
  </si>
  <si>
    <t>/funding-round/9256da21d5ec3bb8d8afac1fbce23c4f</t>
  </si>
  <si>
    <t>/Organization/Dynamis-Software</t>
  </si>
  <si>
    <t>Dynamis Software</t>
  </si>
  <si>
    <t>http://dynamiscorp.com</t>
  </si>
  <si>
    <t>/funding-round/a694e54f6cabc875e6c4ec895df1fda6</t>
  </si>
  <si>
    <t>/Organization/Dynamite-Labs</t>
  </si>
  <si>
    <t>Dynamite Labs</t>
  </si>
  <si>
    <t>http://dynamiteapp.com/</t>
  </si>
  <si>
    <t>Mobile|Software|Video</t>
  </si>
  <si>
    <t>/funding-round/c47acebb2bbdd4b51cb294c4bae9d9e6</t>
  </si>
  <si>
    <t>/Organization/Dynamixyz</t>
  </si>
  <si>
    <t>Dynamixyz</t>
  </si>
  <si>
    <t>http://www.dynamixyz.com</t>
  </si>
  <si>
    <t>/organization/capiota</t>
  </si>
  <si>
    <t>/funding-round/67c8c206b0f9bb0451a738bb463ff686</t>
  </si>
  <si>
    <t>/Organization/Dynamo-Micropower</t>
  </si>
  <si>
    <t>Dynamo Micropower</t>
  </si>
  <si>
    <t>http://dynamo-micropower.com</t>
  </si>
  <si>
    <t>/organization/capitaine-pizza</t>
  </si>
  <si>
    <t>/funding-round/8590f28589736fe3761eb7b089a5d015</t>
  </si>
  <si>
    <t>/Organization/Dynamo-Plastics</t>
  </si>
  <si>
    <t>Dynamo Plastics</t>
  </si>
  <si>
    <t>http://www.dynamoplastics.com</t>
  </si>
  <si>
    <t>/organization/capitaine-train</t>
  </si>
  <si>
    <t>/funding-round/3ed90887ab117f3ba02dcca19b39342c</t>
  </si>
  <si>
    <t>/Organization/Dynaoptics</t>
  </si>
  <si>
    <t>DynaOptics</t>
  </si>
  <si>
    <t>http://www.dynaoptics.com</t>
  </si>
  <si>
    <t>/funding-round/49498a8c735183a65df26da82087f1c6</t>
  </si>
  <si>
    <t>/Organization/Dynapix-Intelligence-Imaging</t>
  </si>
  <si>
    <t>Dynapix Intelligence Imaging</t>
  </si>
  <si>
    <t>http://www.dynapix-intelligence.com</t>
  </si>
  <si>
    <t>/funding-round/81ba49fbaf5b72064e14e7bdc27d37ef</t>
  </si>
  <si>
    <t>/Organization/Dynapro-Publishing-Company</t>
  </si>
  <si>
    <t>DynaPro Publishing Company</t>
  </si>
  <si>
    <t>Woodlyn</t>
  </si>
  <si>
    <t>/organization/capital-alliance-software</t>
  </si>
  <si>
    <t>/funding-round/e6cbb96c2bf2a411650a8965c2dfb0d5</t>
  </si>
  <si>
    <t>/Organization/Dynapump</t>
  </si>
  <si>
    <t>DynaPump</t>
  </si>
  <si>
    <t>http://www.dynapumpinc.com</t>
  </si>
  <si>
    <t>Energy|Gas|Manufacturing|Oil</t>
  </si>
  <si>
    <t>/organization/capital-bancorp</t>
  </si>
  <si>
    <t>/funding-round/356c07f553b306a343d4318c13a3c5e9</t>
  </si>
  <si>
    <t>/Organization/Dynasec</t>
  </si>
  <si>
    <t>easy2comply (Dynasec)</t>
  </si>
  <si>
    <t>http://www.easy2comply.com</t>
  </si>
  <si>
    <t>/funding-round/70ca2fc4904bf534b5dfd0bc003abd55</t>
  </si>
  <si>
    <t>/Organization/Dynasil</t>
  </si>
  <si>
    <t>Dynasil</t>
  </si>
  <si>
    <t>http://dynasil.com</t>
  </si>
  <si>
    <t>/organization/capital-city-commercial-cleaning</t>
  </si>
  <si>
    <t>/funding-round/6f0ee4a9fd5703794f25102997a6f6d3</t>
  </si>
  <si>
    <t>/Organization/Dynatherm-Medical</t>
  </si>
  <si>
    <t>Dynatherm Medical</t>
  </si>
  <si>
    <t>/organization/capital-esquire</t>
  </si>
  <si>
    <t>/funding-round/841bff17dce8da9cef6083b927a870d1</t>
  </si>
  <si>
    <t>/Organization/Dynatrace-Software</t>
  </si>
  <si>
    <t>Dynatrace</t>
  </si>
  <si>
    <t>http://www.dynatrace.com</t>
  </si>
  <si>
    <t>Application Performance Monitoring|Apps|Software</t>
  </si>
  <si>
    <t>31-03-1993</t>
  </si>
  <si>
    <t>/organization/capital-financial-global</t>
  </si>
  <si>
    <t>/funding-round/4441be54c0befe6a73c26fe09c33f8f2</t>
  </si>
  <si>
    <t>/Organization/Dynatronics-Corporation</t>
  </si>
  <si>
    <t>Dynatronics Corporation</t>
  </si>
  <si>
    <t>http://www.dynatronics.com</t>
  </si>
  <si>
    <t>/organization/capital-float</t>
  </si>
  <si>
    <t>/funding-round/2afd408dad65e43e9b1af3a852f8ea54</t>
  </si>
  <si>
    <t>/Organization/Dyner</t>
  </si>
  <si>
    <t>Dyner</t>
  </si>
  <si>
    <t>http://dyner.me/</t>
  </si>
  <si>
    <t>Customer Service|Mobile Commerce|Restaurants</t>
  </si>
  <si>
    <t>/funding-round/5f5a0d56ddea9072466c291704e8d178</t>
  </si>
  <si>
    <t>/Organization/Dynex</t>
  </si>
  <si>
    <t>Dynex</t>
  </si>
  <si>
    <t>http://dynexpower.com</t>
  </si>
  <si>
    <t>H7</t>
  </si>
  <si>
    <t>/funding-round/f8085f274891cdd5065ff510b6467005</t>
  </si>
  <si>
    <t>/Organization/Dynis</t>
  </si>
  <si>
    <t>Dynis</t>
  </si>
  <si>
    <t>http://DYNIS.com</t>
  </si>
  <si>
    <t>/organization/capital-green-group-development</t>
  </si>
  <si>
    <t>/funding-round/f20bfc53439d4883f8c904f14356bbd9</t>
  </si>
  <si>
    <t>/Organization/Dynmark-International</t>
  </si>
  <si>
    <t>Dynmark International</t>
  </si>
  <si>
    <t>http://www.dynmark.com</t>
  </si>
  <si>
    <t>/organization/capital-h-group</t>
  </si>
  <si>
    <t>/funding-round/cce774fcf8cea02b0bb8e672df6912cd</t>
  </si>
  <si>
    <t>/Organization/Dynogen-Pharmaceuticals</t>
  </si>
  <si>
    <t>Dynogen Pharmaceuticals</t>
  </si>
  <si>
    <t>/organization/capital-markets-groups</t>
  </si>
  <si>
    <t>/funding-round/b6573602053d9cd4e10c744c20727f8e</t>
  </si>
  <si>
    <t>/Organization/Dynosense</t>
  </si>
  <si>
    <t>Dynosense</t>
  </si>
  <si>
    <t>http://dynosense.com</t>
  </si>
  <si>
    <t>Elder Care|Health and Wellness</t>
  </si>
  <si>
    <t>/organization/capital-match-2</t>
  </si>
  <si>
    <t>/funding-round/52293a30c5ee2075493db920ec150b49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capital-new-york</t>
  </si>
  <si>
    <t>/funding-round/a3848b1d155bb00c5a66a8c1deb1b1b8</t>
  </si>
  <si>
    <t>/Organization/Dysismedical</t>
  </si>
  <si>
    <t>DySISmedical</t>
  </si>
  <si>
    <t>http://www.dysismedical.com</t>
  </si>
  <si>
    <t>/organization/capital-teas</t>
  </si>
  <si>
    <t>/funding-round/17f272470f80fabbdb38e4ba3a0a6a16</t>
  </si>
  <si>
    <t>/Organization/Dysonics</t>
  </si>
  <si>
    <t>Dysonics</t>
  </si>
  <si>
    <t>http://dysonics.com</t>
  </si>
  <si>
    <t>Mobile Devices|Motion Capture|Music Services|Sensors</t>
  </si>
  <si>
    <t>/organization/capital-vision-services</t>
  </si>
  <si>
    <t>/funding-round/d6e02dd29c8eabf0f28bb6115e396e6f</t>
  </si>
  <si>
    <t>/Organization/Dyyno</t>
  </si>
  <si>
    <t>Dyyno</t>
  </si>
  <si>
    <t>http://www.dyyno.com</t>
  </si>
  <si>
    <t>Advertising|Android|Computers|Facebook Applications|Games|iPad|Mac</t>
  </si>
  <si>
    <t>/organization/capitalise</t>
  </si>
  <si>
    <t>/funding-round/6d743c887ae55dee2a4dc1fbc1e24547</t>
  </si>
  <si>
    <t>/Organization/Dzidzai-Chidumba</t>
  </si>
  <si>
    <t>Dzidzai Chidumba</t>
  </si>
  <si>
    <t>http://vivamobile.com</t>
  </si>
  <si>
    <t>/organization/capitalizarme</t>
  </si>
  <si>
    <t>/funding-round/6bea5ec2e604fef1edbea599f34be235</t>
  </si>
  <si>
    <t>/Organization/Dzzom</t>
  </si>
  <si>
    <t>DZZOM</t>
  </si>
  <si>
    <t>http://www.dzzom.com</t>
  </si>
  <si>
    <t>/organization/capitalsource</t>
  </si>
  <si>
    <t>/funding-round/170c69c0c5de925dfe624eb46e137725</t>
  </si>
  <si>
    <t>/Organization/E-Academy</t>
  </si>
  <si>
    <t>Kivuto Solutions, formerly e-academy</t>
  </si>
  <si>
    <t>http://www.kivuto.com</t>
  </si>
  <si>
    <t>E-Commerce|Education|Software</t>
  </si>
  <si>
    <t>/organization/capitalstream</t>
  </si>
  <si>
    <t>/funding-round/ec45ac95a53e0578dbb2024b33175528</t>
  </si>
  <si>
    <t>/Organization/E-Band-Communications-Corporation</t>
  </si>
  <si>
    <t>E-Band Communications</t>
  </si>
  <si>
    <t>http://www.e-band.com</t>
  </si>
  <si>
    <t>Manufacturing|Wireless</t>
  </si>
  <si>
    <t>/organization/capitol-bells</t>
  </si>
  <si>
    <t>/funding-round/958bc675c39c6205a9e2f38da1fbdaa0</t>
  </si>
  <si>
    <t>/Organization/E-Blink</t>
  </si>
  <si>
    <t>E-Blink</t>
  </si>
  <si>
    <t>http://www.e-blink.com</t>
  </si>
  <si>
    <t>/organization/caplinked</t>
  </si>
  <si>
    <t>/funding-round/179a7330010e080dc9e446a1f1c0cb70</t>
  </si>
  <si>
    <t>/Organization/E-Bon</t>
  </si>
  <si>
    <t>E-bon</t>
  </si>
  <si>
    <t>http://www.e-bon.nl</t>
  </si>
  <si>
    <t>/funding-round/1e8b34056e4a8c42ad370d128f718c60</t>
  </si>
  <si>
    <t>/Organization/E-Booking-Com</t>
  </si>
  <si>
    <t>e-Booking.com</t>
  </si>
  <si>
    <t>http://www.e-booking.com</t>
  </si>
  <si>
    <t>Discounts|Flash Sales|Hospitality</t>
  </si>
  <si>
    <t>Lucerne</t>
  </si>
  <si>
    <t>28-07-2009</t>
  </si>
  <si>
    <t>/funding-round/5cdc80a0d96c9e095efbf2ed54042704</t>
  </si>
  <si>
    <t>/Organization/E-Box-Blogo-It</t>
  </si>
  <si>
    <t>E-Box - Blogo.it</t>
  </si>
  <si>
    <t>http://www.blogo.it</t>
  </si>
  <si>
    <t>25-11-2004</t>
  </si>
  <si>
    <t>/funding-round/6e439a42eee8e4e3b2157df4214e0797</t>
  </si>
  <si>
    <t>/Organization/E-Buy-China-Business-Consulting-Co-Ltd</t>
  </si>
  <si>
    <t>E-Buy</t>
  </si>
  <si>
    <t>http://www.e-buychina.com.cn</t>
  </si>
  <si>
    <t>/funding-round/97d1824dbbad2fee14d6765bb0e82951</t>
  </si>
  <si>
    <t>/Organization/E-Car-Club</t>
  </si>
  <si>
    <t>E-Car Club</t>
  </si>
  <si>
    <t>http://www.e-carclub.org</t>
  </si>
  <si>
    <t>/funding-round/b10917b2763009489ec12fad04b039d8</t>
  </si>
  <si>
    <t>/Organization/E-Channel</t>
  </si>
  <si>
    <t>e-channel</t>
  </si>
  <si>
    <t>http://www.e-channel.com.au</t>
  </si>
  <si>
    <t>/funding-round/ecea178bdf9b9f460e12d39ebcdb6226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funding-round/f32eb3ac993d1d20bc537411fbb7bbc3</t>
  </si>
  <si>
    <t>/Organization/E-Circuit-Motors</t>
  </si>
  <si>
    <t>E-Circuit Motors</t>
  </si>
  <si>
    <t>/organization/capnia</t>
  </si>
  <si>
    <t>/funding-round/0262552486b956b7af38b9c9f0c7d8ba</t>
  </si>
  <si>
    <t>19/11/2010</t>
  </si>
  <si>
    <t>/Organization/E-Contratos</t>
  </si>
  <si>
    <t>e-contratos</t>
  </si>
  <si>
    <t>http://www.e-contratos.com</t>
  </si>
  <si>
    <t>Curated Web|Legal|Real Time|Services|Trading</t>
  </si>
  <si>
    <t>Alcoy</t>
  </si>
  <si>
    <t>30-12-2003</t>
  </si>
  <si>
    <t>/funding-round/1e1bf72aa0d5657e75d52f9db4ed3756</t>
  </si>
  <si>
    <t>/Organization/E-Cube-Energy</t>
  </si>
  <si>
    <t>E-Cube Energy</t>
  </si>
  <si>
    <t>/funding-round/201dde4128e2e4ec6dfbae23e0744080</t>
  </si>
  <si>
    <t>/Organization/E-C bica</t>
  </si>
  <si>
    <t>E CÚBICA</t>
  </si>
  <si>
    <t>/funding-round/786908346827aa60e5c0c8c89de98771</t>
  </si>
  <si>
    <t>/Organization/E-Diversify-Yourself</t>
  </si>
  <si>
    <t>E-Diversify Yourself</t>
  </si>
  <si>
    <t>http://www.edycustoms.com/</t>
  </si>
  <si>
    <t>/organization/capos-denmark</t>
  </si>
  <si>
    <t>/funding-round/3e664701fe350e93d8d2649b9ede4ef6</t>
  </si>
  <si>
    <t>/Organization/E-Djing</t>
  </si>
  <si>
    <t>edjing</t>
  </si>
  <si>
    <t>http://www.edjing.com</t>
  </si>
  <si>
    <t>19-07-2009</t>
  </si>
  <si>
    <t>/organization/cappasity-inc</t>
  </si>
  <si>
    <t>/funding-round/1780b214fa93c250b5ec09d028f40ae0</t>
  </si>
  <si>
    <t>/Organization/E-Drive-Autos</t>
  </si>
  <si>
    <t>E-Drive Autos</t>
  </si>
  <si>
    <t>http://autosaver.com</t>
  </si>
  <si>
    <t>20-09-2010</t>
  </si>
  <si>
    <t>/funding-round/d380591d781aaea6baf2815dee350274</t>
  </si>
  <si>
    <t>/Organization/E-Duction</t>
  </si>
  <si>
    <t>E-Duction</t>
  </si>
  <si>
    <t>http://www.e-duction.com</t>
  </si>
  <si>
    <t>/organization/cappcore</t>
  </si>
  <si>
    <t>/funding-round/599df56b16ca610ffad4afd48ffb5aff</t>
  </si>
  <si>
    <t>/Organization/E-E-Capital-Management</t>
  </si>
  <si>
    <t>E &amp; E Capital Management</t>
  </si>
  <si>
    <t>http://www.eecapitalmanagement.com/</t>
  </si>
  <si>
    <t>/organization/cappella</t>
  </si>
  <si>
    <t>/funding-round/46ff27b74b33f92c47218be386e9f6a7</t>
  </si>
  <si>
    <t>/Organization/E-E-Enterprises-Global</t>
  </si>
  <si>
    <t>E&amp;E Enterprises Global</t>
  </si>
  <si>
    <t>http://www.eeenterprisesinc.com</t>
  </si>
  <si>
    <t>/funding-round/50795697f836849c1a4398f92464af4f</t>
  </si>
  <si>
    <t>/Organization/E-Fever</t>
  </si>
  <si>
    <t>E-Fever</t>
  </si>
  <si>
    <t>http://teamproto.net/</t>
  </si>
  <si>
    <t>Application Performance Monitoring|Designers|User Interface</t>
  </si>
  <si>
    <t>/funding-round/a302c7c8c401e05a319b1b18bf2f9492</t>
  </si>
  <si>
    <t>/Organization/E-Generator</t>
  </si>
  <si>
    <t>E-Generator</t>
  </si>
  <si>
    <t>http://www.e-generator.ru</t>
  </si>
  <si>
    <t>/funding-round/af4dba6b6dbcb3f61bfc60e1a9643bda</t>
  </si>
  <si>
    <t>/Organization/E-Go-Aeroplanes</t>
  </si>
  <si>
    <t>e-Go aeroplanes</t>
  </si>
  <si>
    <t>http://www.e-goaeroplanes.com</t>
  </si>
  <si>
    <t>/organization/capptain</t>
  </si>
  <si>
    <t>/funding-round/4a1ca78e618645ea64f04d45f50bc2bc</t>
  </si>
  <si>
    <t>/Organization/E-Health-Access</t>
  </si>
  <si>
    <t>e Health Access / eVaidya.com</t>
  </si>
  <si>
    <t>http://www.evaidya.com</t>
  </si>
  <si>
    <t>Apps|Doctors|Health and Wellness</t>
  </si>
  <si>
    <t>/organization/cappture-2</t>
  </si>
  <si>
    <t>/funding-round/3a180148d94f298798260a9d79f2aff4</t>
  </si>
  <si>
    <t>/Organization/E-Health-Records-International</t>
  </si>
  <si>
    <t>E-Health Records International</t>
  </si>
  <si>
    <t>http://ehrinternational.com</t>
  </si>
  <si>
    <t>/organization/capptãº</t>
  </si>
  <si>
    <t>/funding-round/b2b88b247a67469bc8a2df8510078290</t>
  </si>
  <si>
    <t>/Organization/E-House</t>
  </si>
  <si>
    <t>E-House</t>
  </si>
  <si>
    <t>/organization/caprally</t>
  </si>
  <si>
    <t>/funding-round/635a26437cedc42b4139f7481638d14b</t>
  </si>
  <si>
    <t>/Organization/E-I-S-Aircraft</t>
  </si>
  <si>
    <t>E.I.S. Aircraft</t>
  </si>
  <si>
    <t>http://eis-group.de/</t>
  </si>
  <si>
    <t>Euskirchen</t>
  </si>
  <si>
    <t>/organization/capricoast</t>
  </si>
  <si>
    <t>/funding-round/5cf9de8ffcd98b83fd38dafc1f24b3c8</t>
  </si>
  <si>
    <t>/Organization/E-Info-Technologies</t>
  </si>
  <si>
    <t>e-INFO Technologies</t>
  </si>
  <si>
    <t>/organization/capricor</t>
  </si>
  <si>
    <t>/funding-round/20655c0ec0c88003afd9b23203c4cc26</t>
  </si>
  <si>
    <t>/Organization/E-Isg-Asset-Intelligence</t>
  </si>
  <si>
    <t>E-ISG Asset Intelligence</t>
  </si>
  <si>
    <t>http://www.e-isg.com/</t>
  </si>
  <si>
    <t>/funding-round/74497be61e463fa479915bbc3f348ad6</t>
  </si>
  <si>
    <t>/Organization/E-Itim-Online</t>
  </si>
  <si>
    <t>E?itim Online</t>
  </si>
  <si>
    <t>http://www.egitimonline.com/default.aspx</t>
  </si>
  <si>
    <t>/funding-round/74566ab284a9c186f366ae373bc9ebbf</t>
  </si>
  <si>
    <t>/Organization/E-Kare</t>
  </si>
  <si>
    <t>e-Kare</t>
  </si>
  <si>
    <t>http://www.ekareinc.com/</t>
  </si>
  <si>
    <t>/funding-round/7fabad3387fa93d7e3e2ad69c19ad691</t>
  </si>
  <si>
    <t>/Organization/E-La-Carte</t>
  </si>
  <si>
    <t>E la Carte</t>
  </si>
  <si>
    <t>http://elacarte.com</t>
  </si>
  <si>
    <t>Hardware + Software|Restaurants|Tablets</t>
  </si>
  <si>
    <t>/funding-round/9561734d1d565843a5efc09827cc3975</t>
  </si>
  <si>
    <t>/Organization/E-Leathergroup</t>
  </si>
  <si>
    <t>E-LeatherGroup</t>
  </si>
  <si>
    <t>http://www.eleathergroup.com/</t>
  </si>
  <si>
    <t>Textiles</t>
  </si>
  <si>
    <t>/funding-round/c37116758e28a2da4726852485485f9f</t>
  </si>
  <si>
    <t>/Organization/E-Line-Media</t>
  </si>
  <si>
    <t>E-Line Media</t>
  </si>
  <si>
    <t>http://elinemedia.com</t>
  </si>
  <si>
    <t>/funding-round/c4276fefd1d0ddc419975669671c0acc</t>
  </si>
  <si>
    <t>/Organization/E-Logit-2</t>
  </si>
  <si>
    <t>e-LogiT</t>
  </si>
  <si>
    <t>http://www.e-logit.com/</t>
  </si>
  <si>
    <t>E-Commerce|Logistics</t>
  </si>
  <si>
    <t>14-02-2000</t>
  </si>
  <si>
    <t>/funding-round/f2afba25b032ea3899b464d7a8c1a659</t>
  </si>
  <si>
    <t>18/12/2010</t>
  </si>
  <si>
    <t>/Organization/E-M-A-R-C</t>
  </si>
  <si>
    <t>E.M.A.R.C.</t>
  </si>
  <si>
    <t>http://www.emarc.it</t>
  </si>
  <si>
    <t>/organization/capricorn-food-products-india</t>
  </si>
  <si>
    <t>/funding-round/b51b66e081d21756ccc351f63aa928d2</t>
  </si>
  <si>
    <t>/Organization/E-Merges-Com</t>
  </si>
  <si>
    <t>eMerges.com</t>
  </si>
  <si>
    <t>http://emerges.com</t>
  </si>
  <si>
    <t>Big Data|Document Management|Polling</t>
  </si>
  <si>
    <t>/organization/capriza</t>
  </si>
  <si>
    <t>/funding-round/0ca14826ef5edc949e79f8170adcbeaa</t>
  </si>
  <si>
    <t>/Organization/E-Mist-Innovations</t>
  </si>
  <si>
    <t>E-Mist Innovations</t>
  </si>
  <si>
    <t>http://emistinnovations.com</t>
  </si>
  <si>
    <t>/funding-round/7454ecbc1113f8fa3e827d00830643d4</t>
  </si>
  <si>
    <t>/Organization/E-Nicotine-Technologies</t>
  </si>
  <si>
    <t>e-Nicotine Technologies</t>
  </si>
  <si>
    <t>http://enicotinetechnology.com</t>
  </si>
  <si>
    <t>/funding-round/8fcaf4395f77a28c5ae495fd65c75571</t>
  </si>
  <si>
    <t>/Organization/E-Nios</t>
  </si>
  <si>
    <t>e-NIOS</t>
  </si>
  <si>
    <t>http://www.e-nios.com/</t>
  </si>
  <si>
    <t>Kallithéa</t>
  </si>
  <si>
    <t>/organization/caprotec-bioanalytics</t>
  </si>
  <si>
    <t>/funding-round/7c745e9e123a111f4d8d91a8d6a2ca01</t>
  </si>
  <si>
    <t>/Organization/E-Nterview</t>
  </si>
  <si>
    <t>E-nterview</t>
  </si>
  <si>
    <t>http://www.e-nterview.cl</t>
  </si>
  <si>
    <t>Human Resources|Internet|Recruiting</t>
  </si>
  <si>
    <t>/funding-round/a5a9dc32e5d8fd89cc7f31acaedc6114</t>
  </si>
  <si>
    <t>/Organization/E-Rewards</t>
  </si>
  <si>
    <t>e-Rewards</t>
  </si>
  <si>
    <t>http://www.e-rewardsinc.com</t>
  </si>
  <si>
    <t>/funding-round/b951e7f26b0905957e9c2c2eaf216f24</t>
  </si>
  <si>
    <t>/Organization/E-Scape-Bio</t>
  </si>
  <si>
    <t>E-scape Bio</t>
  </si>
  <si>
    <t>/organization/caps-entreprise</t>
  </si>
  <si>
    <t>/funding-round/3beb2c5b1014d4dc666cce5878e1ed5b</t>
  </si>
  <si>
    <t>/Organization/E-Security-Inc</t>
  </si>
  <si>
    <t>e-Security</t>
  </si>
  <si>
    <t>http://www.esecurityinc.com/</t>
  </si>
  <si>
    <t>/organization/capsearch</t>
  </si>
  <si>
    <t>/funding-round/6b8c10e42868994473d9a3cc702b9f85</t>
  </si>
  <si>
    <t>/Organization/E-Semble</t>
  </si>
  <si>
    <t>E-Semble</t>
  </si>
  <si>
    <t>http://e-semble.com/</t>
  </si>
  <si>
    <t>/organization/capsenta</t>
  </si>
  <si>
    <t>/funding-round/cccd82b6d5b0a40261350c111eef9c06</t>
  </si>
  <si>
    <t>/Organization/E-Sens</t>
  </si>
  <si>
    <t>e-SENS</t>
  </si>
  <si>
    <t>http://e-sens.com</t>
  </si>
  <si>
    <t>/organization/capseo</t>
  </si>
  <si>
    <t>/funding-round/6912e91133c356907ab050462366c003</t>
  </si>
  <si>
    <t>25/11/2010</t>
  </si>
  <si>
    <t>/Organization/E-Sign</t>
  </si>
  <si>
    <t>E-Sign</t>
  </si>
  <si>
    <t>http://e-sign.co.uk/</t>
  </si>
  <si>
    <t>Electronics|Information Technology|Security</t>
  </si>
  <si>
    <t>/funding-round/8ae5f428d99a16927d8c10eb3428fac4</t>
  </si>
  <si>
    <t>/Organization/E-Sim</t>
  </si>
  <si>
    <t>e-Sim</t>
  </si>
  <si>
    <t>http://www.e-sim.com/</t>
  </si>
  <si>
    <t>Mobile|Software|User Interface</t>
  </si>
  <si>
    <t>/organization/capshare</t>
  </si>
  <si>
    <t>/funding-round/7b356983773df4a08ef5fd8fa7874aab</t>
  </si>
  <si>
    <t>/Organization/E-Studiolive</t>
  </si>
  <si>
    <t>e-StudioLive</t>
  </si>
  <si>
    <t>/organization/capshare-media</t>
  </si>
  <si>
    <t>/funding-round/1c22b71582c3253353d0336df45d48aa</t>
  </si>
  <si>
    <t>/Organization/E-Sync-Networks</t>
  </si>
  <si>
    <t>E-Sync Networks</t>
  </si>
  <si>
    <t>http://www.e-syncnet.com/</t>
  </si>
  <si>
    <t>/funding-round/3f12039836205fa084d2dcd180a8853a</t>
  </si>
  <si>
    <t>/Organization/E-T-Technologies</t>
  </si>
  <si>
    <t>E/T Technologies</t>
  </si>
  <si>
    <t>http://www.ettechnologies.com/</t>
  </si>
  <si>
    <t>/organization/capsilon-corporation</t>
  </si>
  <si>
    <t>/funding-round/166d03d29919b6a80c08bdc76093c0d7</t>
  </si>
  <si>
    <t>/Organization/E-Tab</t>
  </si>
  <si>
    <t>e|tab</t>
  </si>
  <si>
    <t>http://e-tab.com</t>
  </si>
  <si>
    <t>/organization/capsos-medical</t>
  </si>
  <si>
    <t>/funding-round/47d3bd759ce7a8967dd4316f8afad4b5</t>
  </si>
  <si>
    <t>/Organization/E-Tag</t>
  </si>
  <si>
    <t>e-Tag</t>
  </si>
  <si>
    <t>http://www.e-tag.name</t>
  </si>
  <si>
    <t>/organization/capsovision</t>
  </si>
  <si>
    <t>/funding-round/012c9b78a7cde0c2d922a711ee8f0f6d</t>
  </si>
  <si>
    <t>/Organization/E-Tek-Dynamics</t>
  </si>
  <si>
    <t>E-TEK Dynamics</t>
  </si>
  <si>
    <t>Networking|Telecommunications</t>
  </si>
  <si>
    <t>/funding-round/24605886667d49e07f33d9a217787f5b</t>
  </si>
  <si>
    <t>/Organization/E-Torial</t>
  </si>
  <si>
    <t>E-Torial</t>
  </si>
  <si>
    <t>http://e-torial.com</t>
  </si>
  <si>
    <t>Tutoring|Video</t>
  </si>
  <si>
    <t>/funding-round/30c6450214cfed3e5b89b8f69d661712</t>
  </si>
  <si>
    <t>/Organization/E-Trader-Group</t>
  </si>
  <si>
    <t>E-Trader Group</t>
  </si>
  <si>
    <t>http://www.e-tradergroup.com</t>
  </si>
  <si>
    <t>/funding-round/413f9d6ae4f039b5d5d6d2204abae699</t>
  </si>
  <si>
    <t>/Organization/E-Volo</t>
  </si>
  <si>
    <t>e-volo</t>
  </si>
  <si>
    <t>http://e-volo.com</t>
  </si>
  <si>
    <t>/funding-round/70a8779db8a2f3828c4ac63fdd0ae0be</t>
  </si>
  <si>
    <t>/Organization/E-Ye-Brain</t>
  </si>
  <si>
    <t>e(ye)BRAIN</t>
  </si>
  <si>
    <t>http://www.eye-brain.com</t>
  </si>
  <si>
    <t>Ivry-sur-seine</t>
  </si>
  <si>
    <t>/funding-round/97c3aa93fee0f931dcbeb1e9840da53c</t>
  </si>
  <si>
    <t>/Organization/E27</t>
  </si>
  <si>
    <t>e27</t>
  </si>
  <si>
    <t>http://e27.co</t>
  </si>
  <si>
    <t>/funding-round/c75488d9e7418c846e9cb82dcbafa2f5</t>
  </si>
  <si>
    <t>/Organization/E2America-Com</t>
  </si>
  <si>
    <t>E2america.com</t>
  </si>
  <si>
    <t>http://e2america.com</t>
  </si>
  <si>
    <t>Kure Beach</t>
  </si>
  <si>
    <t>/funding-round/dde34107dc35ec9e59c98064bd01f64d</t>
  </si>
  <si>
    <t>/Organization/E2E-Materials</t>
  </si>
  <si>
    <t>e2e Materials</t>
  </si>
  <si>
    <t>http://www.e2ematerials.com</t>
  </si>
  <si>
    <t>Clean Technology|Manufacturing|Sustainability</t>
  </si>
  <si>
    <t>/organization/capstak</t>
  </si>
  <si>
    <t>/funding-round/5fa53e5b602edf8bb3d08e4b7507725c</t>
  </si>
  <si>
    <t>/Organization/E2E-Networks</t>
  </si>
  <si>
    <t>E2E Networks</t>
  </si>
  <si>
    <t>http://e2enetworks.com</t>
  </si>
  <si>
    <t>Faridabad</t>
  </si>
  <si>
    <t>/organization/capstone-commercial-real-estate-advisors</t>
  </si>
  <si>
    <t>/funding-round/23fb5264916b6aca21a4b46f6b92273c</t>
  </si>
  <si>
    <t>/Organization/E4-Health</t>
  </si>
  <si>
    <t>E4 Health</t>
  </si>
  <si>
    <t>http://e4healthinc.com</t>
  </si>
  <si>
    <t>/organization/capstone-ii</t>
  </si>
  <si>
    <t>/funding-round/9c642bcb1b32e447cb252422ed5e4221</t>
  </si>
  <si>
    <t>/Organization/E4-X-Inc</t>
  </si>
  <si>
    <t>E4 X Inc</t>
  </si>
  <si>
    <t>http://www.e4x.com</t>
  </si>
  <si>
    <t>/organization/capstone-media</t>
  </si>
  <si>
    <t>/funding-round/0f7e6d3a630a6a8d37fc4917e3c4e0f4</t>
  </si>
  <si>
    <t>/Organization/E5-Systems-Inc</t>
  </si>
  <si>
    <t>E5 Systems Inc</t>
  </si>
  <si>
    <t>http://www.e5systems.com/</t>
  </si>
  <si>
    <t>Information Technology|Services|Systems</t>
  </si>
  <si>
    <t>/organization/capstory</t>
  </si>
  <si>
    <t>/funding-round/28a47795de3246d1b2c580465b371d6a</t>
  </si>
  <si>
    <t>/Organization/E8-Security</t>
  </si>
  <si>
    <t>E8 Security</t>
  </si>
  <si>
    <t>http://www.e8security.com</t>
  </si>
  <si>
    <t>Analytics|Intelligent Systems|Network Security|Security</t>
  </si>
  <si>
    <t>/organization/capsule-tech</t>
  </si>
  <si>
    <t>/funding-round/c42aeefd08c34ca9f14af26fbfe0c8e9</t>
  </si>
  <si>
    <t>/Organization/E96</t>
  </si>
  <si>
    <t>E96</t>
  </si>
  <si>
    <t>http://e96.ru/</t>
  </si>
  <si>
    <t>Nizhniy Tagil</t>
  </si>
  <si>
    <t>/organization/capsulefm</t>
  </si>
  <si>
    <t>/funding-round/ce188a2d34f4c4a9beae277bbc5205c1</t>
  </si>
  <si>
    <t>/Organization/E994</t>
  </si>
  <si>
    <t>e994</t>
  </si>
  <si>
    <t>http://www.e994.com</t>
  </si>
  <si>
    <t>/organization/captain-wise</t>
  </si>
  <si>
    <t>/funding-round/ac406577c2254e9b884a25c4d36293f4</t>
  </si>
  <si>
    <t>/Organization/Ea-Fruits-Farm</t>
  </si>
  <si>
    <t>EA Fruits Farm</t>
  </si>
  <si>
    <t>http://eafruitsfarm.com/</t>
  </si>
  <si>
    <t>TZA - Other</t>
  </si>
  <si>
    <t>Bagamoyo</t>
  </si>
  <si>
    <t>/organization/captalis-com</t>
  </si>
  <si>
    <t>/funding-round/2cac55986c56eb41c79ce6862eb1effb</t>
  </si>
  <si>
    <t>/Organization/Eachbaby</t>
  </si>
  <si>
    <t>Eachbaby</t>
  </si>
  <si>
    <t>http://www.eachbaby.com</t>
  </si>
  <si>
    <t>/funding-round/b50a9dd95737cebe1d17a3c44bce7ae8</t>
  </si>
  <si>
    <t>/Organization/Eachnet</t>
  </si>
  <si>
    <t>EachNet</t>
  </si>
  <si>
    <t>http://www.eachnet.com</t>
  </si>
  <si>
    <t>/funding-round/b7db572210b1c5da4c4e2ef4e37a7176</t>
  </si>
  <si>
    <t>/Organization/Eachpal</t>
  </si>
  <si>
    <t>Eachpal</t>
  </si>
  <si>
    <t>http://eachpal.com</t>
  </si>
  <si>
    <t>/organization/captify</t>
  </si>
  <si>
    <t>/funding-round/ad9fc87023cf7e2c1d6ed1eadc09ff2d</t>
  </si>
  <si>
    <t>/Organization/Eachscape</t>
  </si>
  <si>
    <t>EachScape</t>
  </si>
  <si>
    <t>http://www.eachscape.com</t>
  </si>
  <si>
    <t>Android|Cloud Computing|iPad|iPhone|Mobile|Software|Technology|Web Development</t>
  </si>
  <si>
    <t>/funding-round/d9cca4beefb10d12d88fa5bff4a8c11c</t>
  </si>
  <si>
    <t>/Organization/Eadbox</t>
  </si>
  <si>
    <t>EadBox</t>
  </si>
  <si>
    <t>http://eadbox.com/</t>
  </si>
  <si>
    <t>Education|Marketplaces|Software</t>
  </si>
  <si>
    <t>/organization/captimo</t>
  </si>
  <si>
    <t>/funding-round/8b4a5e1cabb5f84a641c458e24eff46b</t>
  </si>
  <si>
    <t>/Organization/Eagerpanda</t>
  </si>
  <si>
    <t>EagerPanda</t>
  </si>
  <si>
    <t>http://www.eagerpanda.com</t>
  </si>
  <si>
    <t>Curated Web|Semantic Search|Social Media</t>
  </si>
  <si>
    <t>/funding-round/ab4b6d2be3aa918acddb4ebd0561fc8b</t>
  </si>
  <si>
    <t>/Organization/Eagle-Alpha</t>
  </si>
  <si>
    <t>Eagle Alpha</t>
  </si>
  <si>
    <t>http://eaglealpha.com</t>
  </si>
  <si>
    <t>Analytics|Big Data Analytics|Finance Technology|FinTech</t>
  </si>
  <si>
    <t>/organization/captio</t>
  </si>
  <si>
    <t>/funding-round/63dbe7405e36987dcc856a9296ff8417</t>
  </si>
  <si>
    <t>/Organization/Eagle-Auto-Sales</t>
  </si>
  <si>
    <t>Eagle Auto Sales</t>
  </si>
  <si>
    <t>http://www.eagleautosales.biz/</t>
  </si>
  <si>
    <t>/funding-round/bccf8acb4fa026c641732f2aaacd8878</t>
  </si>
  <si>
    <t>/Organization/Eagle-Broadband</t>
  </si>
  <si>
    <t>Eagle Broadband</t>
  </si>
  <si>
    <t>http://www.eaglebroadband.com</t>
  </si>
  <si>
    <t>League City</t>
  </si>
  <si>
    <t>/funding-round/e35ed3f3736cb393ba4103d6164823b8</t>
  </si>
  <si>
    <t>/Organization/Eagle-Creek-Renewable-Energy</t>
  </si>
  <si>
    <t>Eagle Creek Renewable Energy</t>
  </si>
  <si>
    <t>http://eaglecreekre.com</t>
  </si>
  <si>
    <t>/organization/caption-data</t>
  </si>
  <si>
    <t>/funding-round/bd6763d22382cbc813efeb95d4120e28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captiv8-2</t>
  </si>
  <si>
    <t>/funding-round/262f58355e144bd32212f6bec817333f</t>
  </si>
  <si>
    <t>/Organization/Eagle-Crest-Enterprises</t>
  </si>
  <si>
    <t>Eagle Crest Enterprises</t>
  </si>
  <si>
    <t>http://www.eaglecresttraining.com/</t>
  </si>
  <si>
    <t>/organization/captivate-network</t>
  </si>
  <si>
    <t>/funding-round/5960a59a0c20024fd49fed81508594ee</t>
  </si>
  <si>
    <t>/Organization/Eagle-Energy-Exploration</t>
  </si>
  <si>
    <t>Eagle Energy Exploration</t>
  </si>
  <si>
    <t>http://eagleenergyexploration.com</t>
  </si>
  <si>
    <t>Energy|Natural Resources|Oil</t>
  </si>
  <si>
    <t>/organization/captive-capital</t>
  </si>
  <si>
    <t>/funding-round/1c5701d87482e2dd12b8a587a1d1a8f5</t>
  </si>
  <si>
    <t>/Organization/Eagle-Eye-Networks</t>
  </si>
  <si>
    <t>Eagle Eye Networks</t>
  </si>
  <si>
    <t>http://www.eagleeyenetworks.com</t>
  </si>
  <si>
    <t>/organization/captive-media</t>
  </si>
  <si>
    <t>/funding-round/49f2f8c217041c741aa6376618461219</t>
  </si>
  <si>
    <t>/Organization/Eagle-Eye-Solutions</t>
  </si>
  <si>
    <t>Eagle Eye Solutions</t>
  </si>
  <si>
    <t>http://www.eagleeyesolutions.co.uk</t>
  </si>
  <si>
    <t>/funding-round/9f38bbd9c5b7abb5ae239fb616fab853</t>
  </si>
  <si>
    <t>/Organization/Eagle-Genomics</t>
  </si>
  <si>
    <t>Eagle Genomics</t>
  </si>
  <si>
    <t>http://www.eaglegenomics.com</t>
  </si>
  <si>
    <t>/funding-round/cc5cc8303f866f4e5c0bee962122e1bd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captive-media-limited</t>
  </si>
  <si>
    <t>/funding-round/6eef43acfb2596ee1707f33bbdb9dead</t>
  </si>
  <si>
    <t>/Organization/Eagle-I-Music</t>
  </si>
  <si>
    <t>Eagle-i Music</t>
  </si>
  <si>
    <t>http://eagle-imusic.com</t>
  </si>
  <si>
    <t>/funding-round/c397b1a7fd500ae03b2d6f0d25b179d7</t>
  </si>
  <si>
    <t>/Organization/Eagle-Parent-Holdings</t>
  </si>
  <si>
    <t>Eagle Parent Holdings</t>
  </si>
  <si>
    <t>/organization/captivemotion</t>
  </si>
  <si>
    <t>/funding-round/6cf62282c7320844cd020b61924d4812</t>
  </si>
  <si>
    <t>/Organization/Eagle-Pharmaceuticals</t>
  </si>
  <si>
    <t>Eagle Pharmaceuticals</t>
  </si>
  <si>
    <t>http://eagleus.com</t>
  </si>
  <si>
    <t>/organization/captnsocial</t>
  </si>
  <si>
    <t>/funding-round/158ee9950306ab72a586391ce10917af</t>
  </si>
  <si>
    <t>/Organization/Eagle-Test-Systems</t>
  </si>
  <si>
    <t>Eagle Test Systems</t>
  </si>
  <si>
    <t>http://www.eagletest.com</t>
  </si>
  <si>
    <t>/funding-round/f7ba35c39672c5e4da11180363ca0c7e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capton</t>
  </si>
  <si>
    <t>/funding-round/4c9897c15ee5bda381a4b2aad2d66ca2</t>
  </si>
  <si>
    <t>/Organization/Eagleyemed</t>
  </si>
  <si>
    <t>EaglEyeMed</t>
  </si>
  <si>
    <t>http://eagleyemed.com</t>
  </si>
  <si>
    <t>/organization/captora</t>
  </si>
  <si>
    <t>/funding-round/39608a7db00d9f6bf99f223579a53caf</t>
  </si>
  <si>
    <t>/Organization/Eality-Inc</t>
  </si>
  <si>
    <t>eALITY, Inc.</t>
  </si>
  <si>
    <t>http://www.eality.com/</t>
  </si>
  <si>
    <t>/funding-round/4a93b1acc93c02f14c6c02bbe3cce3ea</t>
  </si>
  <si>
    <t>/Organization/Eap-Technology-Systems</t>
  </si>
  <si>
    <t>EAP Technology Systems</t>
  </si>
  <si>
    <t>http://www.eaptechnology.com</t>
  </si>
  <si>
    <t>Yreka</t>
  </si>
  <si>
    <t>/organization/captricity</t>
  </si>
  <si>
    <t>/funding-round/0560d2422092a6013885d020723016c0</t>
  </si>
  <si>
    <t>/Organization/Earbits</t>
  </si>
  <si>
    <t>Earbits</t>
  </si>
  <si>
    <t>http://www.earbits.com</t>
  </si>
  <si>
    <t>/funding-round/0948ea5ae3d05474d4b742b8eea7af22</t>
  </si>
  <si>
    <t>/Organization/Earcrush</t>
  </si>
  <si>
    <t>EarCrush</t>
  </si>
  <si>
    <t>http://www.earcrush.com</t>
  </si>
  <si>
    <t>Events|Music|Music Services|Music Venues</t>
  </si>
  <si>
    <t>/funding-round/736f130f8e5676aae0c05d1f41bcf4ff</t>
  </si>
  <si>
    <t>/Organization/Eardish</t>
  </si>
  <si>
    <t>EarDish</t>
  </si>
  <si>
    <t>http://eardish.com</t>
  </si>
  <si>
    <t>/funding-round/bf0eb08884c7cd5aaad387151c4899b1</t>
  </si>
  <si>
    <t>/Organization/Earl-Energy</t>
  </si>
  <si>
    <t>Earl Energy</t>
  </si>
  <si>
    <t>http://earlenergy.com</t>
  </si>
  <si>
    <t>/funding-round/c53d649d55d9fe997ea7bd40df89ba91</t>
  </si>
  <si>
    <t>/Organization/Earlens</t>
  </si>
  <si>
    <t>EarLens</t>
  </si>
  <si>
    <t>http://earlenscorp.com</t>
  </si>
  <si>
    <t>/organization/captronic-systems</t>
  </si>
  <si>
    <t>/funding-round/1f9d20e0f97ebb29de5355d6d1ee7e75</t>
  </si>
  <si>
    <t>/Organization/Earlier-Media</t>
  </si>
  <si>
    <t>Earlier Media</t>
  </si>
  <si>
    <t>http://earliermedia.com</t>
  </si>
  <si>
    <t>EdTech|Education|Games|Internet|Kids|Security|Video|Video Streaming</t>
  </si>
  <si>
    <t>/organization/capture-educational-consulting-services</t>
  </si>
  <si>
    <t>/funding-round/25456dbb31db9eea02d46a7447a423b7</t>
  </si>
  <si>
    <t>/Organization/Early-Warning-Labs</t>
  </si>
  <si>
    <t>Early Warning Labs</t>
  </si>
  <si>
    <t>http://www.earlywarninglabs.com/</t>
  </si>
  <si>
    <t>Public Safety|Technology</t>
  </si>
  <si>
    <t>/funding-round/3bc37d3bf256449b421a578e74148a9f</t>
  </si>
  <si>
    <t>/Organization/Earlybird-3</t>
  </si>
  <si>
    <t>EarlyBird</t>
  </si>
  <si>
    <t>http://www.earlybird.fm</t>
  </si>
  <si>
    <t>Art|Consumer Goods|Music|Services</t>
  </si>
  <si>
    <t>/funding-round/4fba5e1d47eba1489bf825c596b453b1</t>
  </si>
  <si>
    <t>/Organization/Earlydoc</t>
  </si>
  <si>
    <t>EarlyDoc</t>
  </si>
  <si>
    <t>http://earlydoc.com</t>
  </si>
  <si>
    <t>Health and Wellness|Mobile</t>
  </si>
  <si>
    <t>/organization/capture-it-tech-limited</t>
  </si>
  <si>
    <t>/funding-round/0669efda58fa6199a2b8f05222e4e1d3</t>
  </si>
  <si>
    <t>/Organization/Earlysalary</t>
  </si>
  <si>
    <t>EarlySalary</t>
  </si>
  <si>
    <t>http://www.earlysalary.com/</t>
  </si>
  <si>
    <t>/organization/capture-media-inc</t>
  </si>
  <si>
    <t>/funding-round/c55b84393754385914346143693926a6</t>
  </si>
  <si>
    <t>/Organization/Earlysense</t>
  </si>
  <si>
    <t>EarlySense</t>
  </si>
  <si>
    <t>http://www.earlysense.com</t>
  </si>
  <si>
    <t>/funding-round/ee46806d0394d0ea30ba25a59f6d7658</t>
  </si>
  <si>
    <t>/Organization/Earlyshares</t>
  </si>
  <si>
    <t>EarlyShares</t>
  </si>
  <si>
    <t>http://www.earlyshares.com</t>
  </si>
  <si>
    <t>Crowdfunding|Finance|Real Estate Investors</t>
  </si>
  <si>
    <t>21-11-2011</t>
  </si>
  <si>
    <t>/organization/captureit</t>
  </si>
  <si>
    <t>/funding-round/9e7c49ca1e66699cbe43452c3dd4c3c4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captureproof</t>
  </si>
  <si>
    <t>/funding-round/010357f01ed887333ea36051432a97ef</t>
  </si>
  <si>
    <t>/Organization/Earmark</t>
  </si>
  <si>
    <t>Earmark</t>
  </si>
  <si>
    <t>http://earmark.com</t>
  </si>
  <si>
    <t>/funding-round/012a442ddbeab3ba8e4534a5143a0937</t>
  </si>
  <si>
    <t>/Organization/Earn-And-Play</t>
  </si>
  <si>
    <t>Earn and Play</t>
  </si>
  <si>
    <t>/organization/capturesolar-energy</t>
  </si>
  <si>
    <t>/funding-round/cd8372f169692887448314ea4d28dab7</t>
  </si>
  <si>
    <t>/Organization/Earnest</t>
  </si>
  <si>
    <t>Earnest</t>
  </si>
  <si>
    <t>http://meetearnest.com</t>
  </si>
  <si>
    <t>Consumer Lending|Credit|Finance</t>
  </si>
  <si>
    <t>/organization/capturetocloud</t>
  </si>
  <si>
    <t>/funding-round/d8130f00ab1dd766ba8d9aabc6c064c3</t>
  </si>
  <si>
    <t>/Organization/Earnix</t>
  </si>
  <si>
    <t>Earnix</t>
  </si>
  <si>
    <t>http://www.earnix.com</t>
  </si>
  <si>
    <t>Analytics|Banking|Finance|Financial Services|Insurance|Price Comparison</t>
  </si>
  <si>
    <t>/organization/capturion-network</t>
  </si>
  <si>
    <t>/funding-round/05232538e0d10cfbcbb22842d623e338</t>
  </si>
  <si>
    <t>/Organization/Earth-Aid</t>
  </si>
  <si>
    <t>MyEnergy</t>
  </si>
  <si>
    <t>http://www.myenergy.com</t>
  </si>
  <si>
    <t>Clean Energy|Curated Web|Energy Efficiency|Incentives</t>
  </si>
  <si>
    <t>/organization/captus-networks</t>
  </si>
  <si>
    <t>/funding-round/9a9fc292e00b9dcd8bded0de0c4dc8a5</t>
  </si>
  <si>
    <t>/Organization/Earth-Biosciences</t>
  </si>
  <si>
    <t>Earth BioSciences</t>
  </si>
  <si>
    <t>/funding-round/fa7fda8585d2a810906cf90d082a102f</t>
  </si>
  <si>
    <t>/Organization/Earth-Index</t>
  </si>
  <si>
    <t>Earth Index</t>
  </si>
  <si>
    <t>http://earth-index.com</t>
  </si>
  <si>
    <t>/organization/capy-inc</t>
  </si>
  <si>
    <t>/funding-round/45a729adbbd1cbb91c00bf2dad86d793</t>
  </si>
  <si>
    <t>/Organization/Earth-Med</t>
  </si>
  <si>
    <t>Earth Med</t>
  </si>
  <si>
    <t>http://www.netrapill.com/</t>
  </si>
  <si>
    <t>/funding-round/4e5ec41ef1b856d7e4774158e0edf6c8</t>
  </si>
  <si>
    <t>/Organization/Earth-Networks</t>
  </si>
  <si>
    <t>Earth Networks</t>
  </si>
  <si>
    <t>http://www.earthnetworks.com</t>
  </si>
  <si>
    <t>/funding-round/553497a6b48db62904fd9aad91e038bc</t>
  </si>
  <si>
    <t>/Organization/Earth-Paints-Collection-Systems</t>
  </si>
  <si>
    <t>Earth Paints Collection Systems</t>
  </si>
  <si>
    <t>http://www.earthpaintscs.com/</t>
  </si>
  <si>
    <t>Grayslake</t>
  </si>
  <si>
    <t>/organization/capzles</t>
  </si>
  <si>
    <t>/funding-round/e40fe42f83353526f0a7e1d0b66db424</t>
  </si>
  <si>
    <t>/Organization/Earth-Renewable-Technologies</t>
  </si>
  <si>
    <t>Earth Renewable Technologies</t>
  </si>
  <si>
    <t>http://earthbottle.com</t>
  </si>
  <si>
    <t>Brevard</t>
  </si>
  <si>
    <t>/organization/car-advisory-network</t>
  </si>
  <si>
    <t>/funding-round/4389fc22516113fbf1a33c6e1262b505</t>
  </si>
  <si>
    <t>/Organization/Earth-Sky-L-L-C</t>
  </si>
  <si>
    <t>Earth Sky</t>
  </si>
  <si>
    <t>Sullivan</t>
  </si>
  <si>
    <t>/organization/car-bon-recycl-ing-in-ternati-onal</t>
  </si>
  <si>
    <t>/funding-round/29b624f38ea68ead79a4b23dfccb0107</t>
  </si>
  <si>
    <t>/Organization/Earthanol</t>
  </si>
  <si>
    <t>Earthanol</t>
  </si>
  <si>
    <t>http://www.earthanol.com</t>
  </si>
  <si>
    <t>/organization/car-clubs</t>
  </si>
  <si>
    <t>/funding-round/7ec59e13450fead0b845fe344f8ccc0b</t>
  </si>
  <si>
    <t>/Organization/Earthclassmail</t>
  </si>
  <si>
    <t>Earth Class Mail</t>
  </si>
  <si>
    <t>http://www.earthclassmail.com</t>
  </si>
  <si>
    <t>/organization/car-demons</t>
  </si>
  <si>
    <t>/funding-round/ab0c064634ae1191ed55200aa38d1760</t>
  </si>
  <si>
    <t>/Organization/Earthineer</t>
  </si>
  <si>
    <t>Earthineer</t>
  </si>
  <si>
    <t>http://www.earthineer.com/market</t>
  </si>
  <si>
    <t>Glencoe</t>
  </si>
  <si>
    <t>/organization/car-guy-nation</t>
  </si>
  <si>
    <t>/funding-round/61e39f3622123910c4e95998b0ba7e6b</t>
  </si>
  <si>
    <t>/Organization/Earthlink</t>
  </si>
  <si>
    <t>EarthLink</t>
  </si>
  <si>
    <t>http://www.earthlink.net</t>
  </si>
  <si>
    <t>/funding-round/945eb76cc82fffd51967e4b01a25fe79</t>
  </si>
  <si>
    <t>/Organization/Earthmed-Com</t>
  </si>
  <si>
    <t>EarthMed.com</t>
  </si>
  <si>
    <t>http://www.earthmed.com</t>
  </si>
  <si>
    <t>/organization/car-in-the-cloud</t>
  </si>
  <si>
    <t>/funding-round/2376f66c066538c89bb9a9a5dcbffb37</t>
  </si>
  <si>
    <t>/Organization/Earthmill</t>
  </si>
  <si>
    <t>Earthmill</t>
  </si>
  <si>
    <t>http://earthmill.co.uk</t>
  </si>
  <si>
    <t>/organization/car-loan-4u</t>
  </si>
  <si>
    <t>/funding-round/96f7aa642bd39a83753f12693b2d1830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car-next-door</t>
  </si>
  <si>
    <t>/funding-round/049d370e9dad32297871bdb55793f5aa</t>
  </si>
  <si>
    <t>/Organization/Earthnet</t>
  </si>
  <si>
    <t>EARTHNET</t>
  </si>
  <si>
    <t>http://www.earthnet.net</t>
  </si>
  <si>
    <t>/organization/car-quids</t>
  </si>
  <si>
    <t>/funding-round/0568c4fd92c77773f54889983b5c6d07</t>
  </si>
  <si>
    <t>/Organization/Earthstone-International</t>
  </si>
  <si>
    <t>Earthstone International</t>
  </si>
  <si>
    <t>https://www.earthstoneinternational.com/</t>
  </si>
  <si>
    <t>/organization/car-rentals-market</t>
  </si>
  <si>
    <t>/funding-round/cb8e398ecebe2e69dc688a6e601ac9a1</t>
  </si>
  <si>
    <t>/Organization/Earthtory</t>
  </si>
  <si>
    <t>EARTHTORY</t>
  </si>
  <si>
    <t>http://www.earthtory.com</t>
  </si>
  <si>
    <t>/funding-round/fff0cad977cd1e57f833eedd0a1e42ab</t>
  </si>
  <si>
    <t>/Organization/Earthtv-Network-Gmbh</t>
  </si>
  <si>
    <t>earthTV network GmbH</t>
  </si>
  <si>
    <t>http://www.earthtv.com</t>
  </si>
  <si>
    <t>Broadcasting|Entertainment|Television</t>
  </si>
  <si>
    <t>/organization/car-reviews</t>
  </si>
  <si>
    <t>/funding-round/33b02632282ff73a0e8aaeb857d46352</t>
  </si>
  <si>
    <t>/Organization/Earthwise-Ferries-Uganda-Limited</t>
  </si>
  <si>
    <t>EarthWise Ferries Uganda Limited</t>
  </si>
  <si>
    <t>http://www.earthwiseventures.com</t>
  </si>
  <si>
    <t>/organization/car-throttle</t>
  </si>
  <si>
    <t>/funding-round/82dc907178f06d23c44eb754476dc15e</t>
  </si>
  <si>
    <t>/Organization/Earwig-Academic-Reporting</t>
  </si>
  <si>
    <t>Earwig Academic Reporting</t>
  </si>
  <si>
    <t>http://www.earwigacademic.com/</t>
  </si>
  <si>
    <t>Ripley</t>
  </si>
  <si>
    <t>/funding-round/a6dbf84cd209a79e3ac933ca0f28138a</t>
  </si>
  <si>
    <t>/Organization/Earz</t>
  </si>
  <si>
    <t>Earz</t>
  </si>
  <si>
    <t>http://www.earz.com/</t>
  </si>
  <si>
    <t>/organization/cara-health</t>
  </si>
  <si>
    <t>/funding-round/25a237dc109acb59d07dc9fafb0a62fe</t>
  </si>
  <si>
    <t>/Organization/Ease-Central</t>
  </si>
  <si>
    <t>Ease Central</t>
  </si>
  <si>
    <t>http://easecentral.com/</t>
  </si>
  <si>
    <t>/organization/cara-therapeutics</t>
  </si>
  <si>
    <t>/funding-round/4d7b9ec1cc522e44c13c084d066eb252</t>
  </si>
  <si>
    <t>28/11/2006</t>
  </si>
  <si>
    <t>/Organization/Ease-Entertainment-Services</t>
  </si>
  <si>
    <t>Ease Entertainment Services</t>
  </si>
  <si>
    <t>http://easeentertainment.com</t>
  </si>
  <si>
    <t>/funding-round/55507f796c1c2519f5c721d8657e7997</t>
  </si>
  <si>
    <t>/Organization/Ease-My-Sell</t>
  </si>
  <si>
    <t>Ease My Sell</t>
  </si>
  <si>
    <t>http://www.easemysell.com</t>
  </si>
  <si>
    <t>E-Commerce|Freelancers|Internet</t>
  </si>
  <si>
    <t>/funding-round/719ae746ff72a03e39550d811bb3d9c0</t>
  </si>
  <si>
    <t>/Organization/Ease-Technologies</t>
  </si>
  <si>
    <t>EASE Technologies</t>
  </si>
  <si>
    <t>Consulting|Services|Technology</t>
  </si>
  <si>
    <t>/funding-round/9eec8413ae61373538615a2084c750d9</t>
  </si>
  <si>
    <t>/Organization/Easel</t>
  </si>
  <si>
    <t>Easel</t>
  </si>
  <si>
    <t>http://easel.io</t>
  </si>
  <si>
    <t>Curated Web|Web Design|Web Development</t>
  </si>
  <si>
    <t>/funding-round/dab7531602e4869b925abad6f57c10ed</t>
  </si>
  <si>
    <t>/Organization/Easel-Learn</t>
  </si>
  <si>
    <t>Easel Learn</t>
  </si>
  <si>
    <t>http://goteasel.com</t>
  </si>
  <si>
    <t>Colleges|Education|K-12 Education</t>
  </si>
  <si>
    <t>Athens, Georgia</t>
  </si>
  <si>
    <t>/organization/caralon-global</t>
  </si>
  <si>
    <t>/funding-round/d76f63d0317e9183c23412cdef8b044a</t>
  </si>
  <si>
    <t>/Organization/Easely</t>
  </si>
  <si>
    <t>Easely</t>
  </si>
  <si>
    <t>https://www.easelyapp.com</t>
  </si>
  <si>
    <t>/organization/carambola-media</t>
  </si>
  <si>
    <t>/funding-round/b2fbb93c7b958bdae64209a2a0c2123d</t>
  </si>
  <si>
    <t>/Organization/Easemob</t>
  </si>
  <si>
    <t>EaseMob</t>
  </si>
  <si>
    <t>http://www.easemob.com/</t>
  </si>
  <si>
    <t>Chat|iOS|Real Time</t>
  </si>
  <si>
    <t>/funding-round/db356db70ee49799c70d6db382f0868f</t>
  </si>
  <si>
    <t>/Organization/Eashmart</t>
  </si>
  <si>
    <t>Eashmart</t>
  </si>
  <si>
    <t>http://eashmart.com</t>
  </si>
  <si>
    <t>/organization/caratlane</t>
  </si>
  <si>
    <t>/funding-round/d68b539083febfb47507380aaee7a35a</t>
  </si>
  <si>
    <t>/Organization/Easiaid</t>
  </si>
  <si>
    <t>Easiaid</t>
  </si>
  <si>
    <t>http://www.easiaid.com/</t>
  </si>
  <si>
    <t>Advertising|Mobile|Online Shopping</t>
  </si>
  <si>
    <t>/funding-round/df866e22da2bfc6cfc797385ea5fb071</t>
  </si>
  <si>
    <t>/Organization/Easic</t>
  </si>
  <si>
    <t>eASIC</t>
  </si>
  <si>
    <t>http://www.easic.com</t>
  </si>
  <si>
    <t>/funding-round/ead9f057edb0d007c54f76e5cf5f2375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caravan</t>
  </si>
  <si>
    <t>/funding-round/4201252af67eac81ece37e5ad79f0be5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funding-round/50c12e361b9f97ef864bfd2a28e3ca91</t>
  </si>
  <si>
    <t>/Organization/East-Bend-Brewery</t>
  </si>
  <si>
    <t>East Bend Brewery</t>
  </si>
  <si>
    <t>http://www.ebbrew.com</t>
  </si>
  <si>
    <t>East Bend</t>
  </si>
  <si>
    <t>/funding-round/e601be19acf1e58fa95f3301099513d2</t>
  </si>
  <si>
    <t>/Organization/East-Central-Mental-Health</t>
  </si>
  <si>
    <t>East Central Mental Health</t>
  </si>
  <si>
    <t>/organization/caravelo</t>
  </si>
  <si>
    <t>/funding-round/5d4ad8cc0a340dc61fd454ecb41aa581</t>
  </si>
  <si>
    <t>/Organization/East-End-Manufacturing</t>
  </si>
  <si>
    <t>East End Manufacturing</t>
  </si>
  <si>
    <t>http://eastendmanufacturing.com</t>
  </si>
  <si>
    <t>/funding-round/618c0949ee56f6e171678c4e03b14e30</t>
  </si>
  <si>
    <t>/Organization/East-Interactive</t>
  </si>
  <si>
    <t>East Interactive</t>
  </si>
  <si>
    <t>http://www.east.fi</t>
  </si>
  <si>
    <t>Digital Media|Internet|Mobile</t>
  </si>
  <si>
    <t>/organization/carbay</t>
  </si>
  <si>
    <t>/funding-round/946d17ab75d479506f74457782a0de72</t>
  </si>
  <si>
    <t>/Organization/East-Side-Endoscopy</t>
  </si>
  <si>
    <t>East Side Endoscopy</t>
  </si>
  <si>
    <t>http://esecgi.com</t>
  </si>
  <si>
    <t>/organization/carbodeon-3</t>
  </si>
  <si>
    <t>/funding-round/f99dcbc8609a3699a6eccd64662cda83</t>
  </si>
  <si>
    <t>29/11/2010</t>
  </si>
  <si>
    <t>/Organization/Eastbeam</t>
  </si>
  <si>
    <t>Eastbeam</t>
  </si>
  <si>
    <t>http://www.eastbeam.co.jp</t>
  </si>
  <si>
    <t>/organization/carbolytic-materials</t>
  </si>
  <si>
    <t>/funding-round/bcdc778145d06eda9e27f0dc77c77a34</t>
  </si>
  <si>
    <t>/Organization/Eastide</t>
  </si>
  <si>
    <t>Eastide</t>
  </si>
  <si>
    <t>http://www.groupsource.org/Shop/index/vincentzhao.aspx</t>
  </si>
  <si>
    <t>/organization/carbon</t>
  </si>
  <si>
    <t>/funding-round/315358fa6d8108a9a3a5a85ece28e56d</t>
  </si>
  <si>
    <t>/Organization/Eastman-Kodak</t>
  </si>
  <si>
    <t>Kodak Alaris</t>
  </si>
  <si>
    <t>http://kodakalaris.com/</t>
  </si>
  <si>
    <t>/organization/carbon-ads</t>
  </si>
  <si>
    <t>/funding-round/f767d35f6ab4acadfe9771f6c6b81065</t>
  </si>
  <si>
    <t>/Organization/Eastmeeteast</t>
  </si>
  <si>
    <t>EastMeetEast</t>
  </si>
  <si>
    <t>http://www.eastmeeteast.com</t>
  </si>
  <si>
    <t>/organization/carbon-analytics</t>
  </si>
  <si>
    <t>/funding-round/95beca187382076289b764ee97cf8eba</t>
  </si>
  <si>
    <t>/Organization/Eastside-Distilling</t>
  </si>
  <si>
    <t>Eastside Distilling</t>
  </si>
  <si>
    <t>http://www.eastsidedistilling.com/</t>
  </si>
  <si>
    <t>/organization/carbon-black</t>
  </si>
  <si>
    <t>/funding-round/b54a2eca0c2a7d423e0561b2d35cad84</t>
  </si>
  <si>
    <t>/Organization/Eastside-Endoscopy-Center</t>
  </si>
  <si>
    <t>Eastside Endoscopy Center</t>
  </si>
  <si>
    <t>http://eec-pe.com</t>
  </si>
  <si>
    <t>/organization/carbon-clean-tech-ag</t>
  </si>
  <si>
    <t>/funding-round/17ef09da3874dec78a3297f686510ef9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carbon-credits-international</t>
  </si>
  <si>
    <t>/funding-round/bd1c1f0dc4c7689fe2297c7b5748fbf7</t>
  </si>
  <si>
    <t>/Organization/Easy-Eye</t>
  </si>
  <si>
    <t>Easy Eye</t>
  </si>
  <si>
    <t>http://www.easyeyereaders.com/</t>
  </si>
  <si>
    <t>Diagnostics|Eyewear|Technology</t>
  </si>
  <si>
    <t>/organization/carbon-design-systems</t>
  </si>
  <si>
    <t>/funding-round/0d8138aaea137214865dcb0b79176ff4</t>
  </si>
  <si>
    <t>/Organization/Easy-Food</t>
  </si>
  <si>
    <t>Easy Food</t>
  </si>
  <si>
    <t>http://www.easyfood.com.br</t>
  </si>
  <si>
    <t>Health and Wellness|High Schools</t>
  </si>
  <si>
    <t>/funding-round/1af3312a4bdf362c8155a3567f9cfac1</t>
  </si>
  <si>
    <t>/Organization/Easy-Home-Solutions</t>
  </si>
  <si>
    <t>Easy Home Solutions</t>
  </si>
  <si>
    <t>/funding-round/275e415029e6108f706be8aaa0ae3024</t>
  </si>
  <si>
    <t>/Organization/Easy-Ice</t>
  </si>
  <si>
    <t>Easy Ice</t>
  </si>
  <si>
    <t>http://www.easyice.com</t>
  </si>
  <si>
    <t>Consumer Electronics|Services</t>
  </si>
  <si>
    <t>Gwinn</t>
  </si>
  <si>
    <t>/funding-round/84766e2e854029b14ebcbfd0dfa84e19</t>
  </si>
  <si>
    <t>/Organization/Easy-Khaana</t>
  </si>
  <si>
    <t>Easy Khaana</t>
  </si>
  <si>
    <t>http://www.easykhaana.com/#!/</t>
  </si>
  <si>
    <t>/funding-round/98036e08cbfc08d16029a7395be79628</t>
  </si>
  <si>
    <t>/Organization/Easy-Live</t>
  </si>
  <si>
    <t>Easy Live</t>
  </si>
  <si>
    <t>http://www.goeasylive.com</t>
  </si>
  <si>
    <t>Content|Monetization|Video Streaming</t>
  </si>
  <si>
    <t>/funding-round/a6004b9d1c249268d46461d73139165d</t>
  </si>
  <si>
    <t>/Organization/Easy-Metrics</t>
  </si>
  <si>
    <t>Easy Metrics</t>
  </si>
  <si>
    <t>http://easymetrics.com</t>
  </si>
  <si>
    <t>/funding-round/b80346af4148ae3c0043e6d459c96011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carbon-digital</t>
  </si>
  <si>
    <t>/funding-round/3fab75eac9ea4e78411b48004c84fb00</t>
  </si>
  <si>
    <t>/Organization/Easy-Point</t>
  </si>
  <si>
    <t>Easy-Point</t>
  </si>
  <si>
    <t>http://www.easy-point.com/</t>
  </si>
  <si>
    <t>Distribution|E-Commerce|Logistics</t>
  </si>
  <si>
    <t>/organization/carbon-hub</t>
  </si>
  <si>
    <t>/funding-round/990f5b59fd639a86c4705b1e187537d7</t>
  </si>
  <si>
    <t>/Organization/Easy-Social-Shop</t>
  </si>
  <si>
    <t>Easy Social Shop</t>
  </si>
  <si>
    <t>http://www.easysocialshop.com</t>
  </si>
  <si>
    <t>E-Commerce|Fashion|Retail|Social Network Media</t>
  </si>
  <si>
    <t>/organization/carbon-motors-corporation</t>
  </si>
  <si>
    <t>/funding-round/7cd917202dcc900646b6f4b39b3db4a6</t>
  </si>
  <si>
    <t>/Organization/Easy-Solutions</t>
  </si>
  <si>
    <t>Easy Solutions</t>
  </si>
  <si>
    <t>http://www.easysol.net</t>
  </si>
  <si>
    <t>/organization/carbon-objects</t>
  </si>
  <si>
    <t>/funding-round/683796584fb79c819461bdb326f66670</t>
  </si>
  <si>
    <t>/Organization/Easy-Square-Feet</t>
  </si>
  <si>
    <t>Easy Square Feet</t>
  </si>
  <si>
    <t>http://easysquarefeet.com/esfweb/app/homeAction/?event=showHome</t>
  </si>
  <si>
    <t>/organization/carbon-salon</t>
  </si>
  <si>
    <t>/funding-round/2dcc6dc11a776a21be9753f9dbe664cb</t>
  </si>
  <si>
    <t>/Organization/Easy-Taxi</t>
  </si>
  <si>
    <t>Easy Taxi</t>
  </si>
  <si>
    <t>http://www.easytaxi.com</t>
  </si>
  <si>
    <t>Cars|Consumers|Mobile|Public Transportation|SaaS|Taxis|Transportation</t>
  </si>
  <si>
    <t>/organization/carbon38</t>
  </si>
  <si>
    <t>/funding-round/00ffd99223d626d3ecc7668584b54a58</t>
  </si>
  <si>
    <t>/Organization/Easy-Tempo</t>
  </si>
  <si>
    <t>Easy Tempo</t>
  </si>
  <si>
    <t>http://easy-tempo.com</t>
  </si>
  <si>
    <t>/organization/carbon3d</t>
  </si>
  <si>
    <t>/funding-round/0b4c77c866c9edddc793845368c93212</t>
  </si>
  <si>
    <t>/Organization/Easy-Voyage</t>
  </si>
  <si>
    <t>Easy Voyage</t>
  </si>
  <si>
    <t>http://www.easyvoyage.com</t>
  </si>
  <si>
    <t>/funding-round/336230ab48e257e1f37b774f48ebd3e8</t>
  </si>
  <si>
    <t>/Organization/Easy2Map</t>
  </si>
  <si>
    <t>easy2map</t>
  </si>
  <si>
    <t>http://www.easy2map.com</t>
  </si>
  <si>
    <t>Freemium|Maps|Software</t>
  </si>
  <si>
    <t>/funding-round/5edff5c2e9da900335f99b1659d5fe53</t>
  </si>
  <si>
    <t>/Organization/Easyaula</t>
  </si>
  <si>
    <t>Easyaula</t>
  </si>
  <si>
    <t>http://www.easyaula.com.br</t>
  </si>
  <si>
    <t>Education|Internet|Professional Services</t>
  </si>
  <si>
    <t>/organization/carbon60-networks</t>
  </si>
  <si>
    <t>/funding-round/3b58142c1cbc0b4841d2168c55fc8e57</t>
  </si>
  <si>
    <t>/Organization/Easybike</t>
  </si>
  <si>
    <t>Easybike</t>
  </si>
  <si>
    <t>http://www.easybike.fr/</t>
  </si>
  <si>
    <t>Bicycles|Electric Vehicles|Green Consumer Goods</t>
  </si>
  <si>
    <t>/organization/carbonated-content</t>
  </si>
  <si>
    <t>/funding-round/aa26992112bca80d8256df33d5e2d798</t>
  </si>
  <si>
    <t>/Organization/Easybook</t>
  </si>
  <si>
    <t>Easybook</t>
  </si>
  <si>
    <t>http://www.easybook.com/</t>
  </si>
  <si>
    <t>/organization/carboncure-technologies</t>
  </si>
  <si>
    <t>/funding-round/352af10865135e8bbb929c6b3d8665ee</t>
  </si>
  <si>
    <t>/Organization/Easybring</t>
  </si>
  <si>
    <t>Nimber</t>
  </si>
  <si>
    <t>http://www.nimber.com</t>
  </si>
  <si>
    <t>Collaboration|Collaborative Consumption|Curated Web|Logistics</t>
  </si>
  <si>
    <t>/funding-round/3fe12fc8ad35c69554057b351a8d1448</t>
  </si>
  <si>
    <t>/Organization/Easycare</t>
  </si>
  <si>
    <t>EasyCare</t>
  </si>
  <si>
    <t>/funding-round/8703aef805f0975b9e164b0fe267f360</t>
  </si>
  <si>
    <t>/Organization/Easycause</t>
  </si>
  <si>
    <t>Easycause</t>
  </si>
  <si>
    <t>http://easycause.com</t>
  </si>
  <si>
    <t>/organization/carbonetworks</t>
  </si>
  <si>
    <t>/funding-round/dadb4cffa57f827db5a0b7599c19191e</t>
  </si>
  <si>
    <t>/Organization/Easyclass-Com</t>
  </si>
  <si>
    <t>Easyclass.com</t>
  </si>
  <si>
    <t>http://www.easyclass.com</t>
  </si>
  <si>
    <t>EdTech|Education|Software|Systems</t>
  </si>
  <si>
    <t>/organization/carboneyed</t>
  </si>
  <si>
    <t>/funding-round/a0e47522bfa42088184b5c9527f68f42</t>
  </si>
  <si>
    <t>/Organization/Easycopay</t>
  </si>
  <si>
    <t>EasyCopay</t>
  </si>
  <si>
    <t>http://www.easycopay.com</t>
  </si>
  <si>
    <t>/organization/carbonflow</t>
  </si>
  <si>
    <t>/funding-round/4dae1a4ee7f421222089ec889e4599ab</t>
  </si>
  <si>
    <t>/Organization/Easydiagnosis</t>
  </si>
  <si>
    <t>Easydiagnosis</t>
  </si>
  <si>
    <t>http://easydiagnosis.com/</t>
  </si>
  <si>
    <t>/funding-round/939518a0f161608f86a7587879ded8a9</t>
  </si>
  <si>
    <t>/Organization/Easyeasyapps</t>
  </si>
  <si>
    <t>EasyEasyApps</t>
  </si>
  <si>
    <t>http://www.easyeasyapps.net</t>
  </si>
  <si>
    <t>/funding-round/cb754a1d06e360b4b7795a3b40ed0300</t>
  </si>
  <si>
    <t>/Organization/Easyfix</t>
  </si>
  <si>
    <t>EasyFix</t>
  </si>
  <si>
    <t>http://www.easyfix.in/</t>
  </si>
  <si>
    <t>Plumbers|Service Providers</t>
  </si>
  <si>
    <t>/funding-round/cf65eaeb88efda876cdae65d7032c6be</t>
  </si>
  <si>
    <t>/Organization/Easyfolio</t>
  </si>
  <si>
    <t>easyfolio</t>
  </si>
  <si>
    <t>http://www.easyfolio.de</t>
  </si>
  <si>
    <t>/organization/carbonite</t>
  </si>
  <si>
    <t>/funding-round/17888b313576e36494c8bc9380326a60</t>
  </si>
  <si>
    <t>/Organization/Easyfy</t>
  </si>
  <si>
    <t>Easyfy</t>
  </si>
  <si>
    <t>http://www.easyfy.io</t>
  </si>
  <si>
    <t>Advertising|Digital Media|Media</t>
  </si>
  <si>
    <t>23-04-2015</t>
  </si>
  <si>
    <t>/funding-round/5b12edff3ff7fba8e3cdbb4c6e1add70</t>
  </si>
  <si>
    <t>/Organization/Easyg</t>
  </si>
  <si>
    <t>EasyG</t>
  </si>
  <si>
    <t>http://easygllc.com/</t>
  </si>
  <si>
    <t>/funding-round/94359e2881108e45018e25d5e1a19989</t>
  </si>
  <si>
    <t>/Organization/Easygenerator</t>
  </si>
  <si>
    <t>Easygenerator</t>
  </si>
  <si>
    <t>http://www.easygenerator.com</t>
  </si>
  <si>
    <t>E-Commerce Platforms|Education|SaaS</t>
  </si>
  <si>
    <t>/funding-round/d3b10d284dd64b873265ce0856487b1a</t>
  </si>
  <si>
    <t>/Organization/Easylink</t>
  </si>
  <si>
    <t>EasyLink</t>
  </si>
  <si>
    <t>http://www.xlweb.com</t>
  </si>
  <si>
    <t>14-04-1995</t>
  </si>
  <si>
    <t>/funding-round/d577cdeee395135b6db397911486bb5a</t>
  </si>
  <si>
    <t>28/12/2007</t>
  </si>
  <si>
    <t>/Organization/Easymatic</t>
  </si>
  <si>
    <t>Easymatic</t>
  </si>
  <si>
    <t>http://www.easymatic-tech.com/</t>
  </si>
  <si>
    <t>Application Platforms|Developer Tools|Software</t>
  </si>
  <si>
    <t>/funding-round/f292d08f7545d5b50b42d876dde37593</t>
  </si>
  <si>
    <t>/Organization/Easypaint</t>
  </si>
  <si>
    <t>EasyPaint</t>
  </si>
  <si>
    <t>http://www.easypaint.com</t>
  </si>
  <si>
    <t>Bridging Online and Offline|Local Services|Marketplaces</t>
  </si>
  <si>
    <t>/organization/carbonlights-solutions</t>
  </si>
  <si>
    <t>/funding-round/214b1efefb6f57808b3fa3466aca6c93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carbontrack</t>
  </si>
  <si>
    <t>/funding-round/2da8808d40cf0673f1bf2d2f5005ad2a</t>
  </si>
  <si>
    <t>/Organization/Easypost</t>
  </si>
  <si>
    <t>EasyPost</t>
  </si>
  <si>
    <t>http://www.easypost.com</t>
  </si>
  <si>
    <t>Shipping</t>
  </si>
  <si>
    <t>/organization/carbtone-ventures</t>
  </si>
  <si>
    <t>/funding-round/33ccad6d1daad4949966b9ef0c026edb</t>
  </si>
  <si>
    <t>/Organization/Easyproperty</t>
  </si>
  <si>
    <t>EasyProperty</t>
  </si>
  <si>
    <t>https://easyproperty.com/</t>
  </si>
  <si>
    <t>Online Rental|Property Management|Real Estate|Rental Housing</t>
  </si>
  <si>
    <t>/funding-round/4509a5d12d63adb5f613e5ddc5c5fb77</t>
  </si>
  <si>
    <t>/Organization/Easyprove</t>
  </si>
  <si>
    <t>EasyProve</t>
  </si>
  <si>
    <t>http://www.easyprove.com</t>
  </si>
  <si>
    <t>Document Management|Enterprise Software</t>
  </si>
  <si>
    <t>/organization/carbylan-biosurgery</t>
  </si>
  <si>
    <t>/funding-round/65d16d6c56d53857c25436c552d6298d</t>
  </si>
  <si>
    <t>/Organization/Easyqasa</t>
  </si>
  <si>
    <t>EasyQasa</t>
  </si>
  <si>
    <t>http://www.easyqasa.com/</t>
  </si>
  <si>
    <t>Communities|Home &amp; Garden|Internet|Services</t>
  </si>
  <si>
    <t>/funding-round/b64c294cdc7d0b47ac401a65fb82116f</t>
  </si>
  <si>
    <t>/Organization/Easyrent-Com</t>
  </si>
  <si>
    <t>Easyrent.com</t>
  </si>
  <si>
    <t>http://www.easyrent.com</t>
  </si>
  <si>
    <t>/funding-round/ca114031863f2e84965fa1c1e1f691b6</t>
  </si>
  <si>
    <t>/Organization/Easyrun</t>
  </si>
  <si>
    <t>EasyRun</t>
  </si>
  <si>
    <t>http://www.easyrun.com</t>
  </si>
  <si>
    <t>29-01-2001</t>
  </si>
  <si>
    <t>/funding-round/f03f49009d2c72dd93bf248b4d57a4ff</t>
  </si>
  <si>
    <t>/Organization/Easyship-Fulfillment-Services</t>
  </si>
  <si>
    <t>Easyship Fulfillment Services</t>
  </si>
  <si>
    <t>http://www.goeasyship.com</t>
  </si>
  <si>
    <t>/organization/carcaddy</t>
  </si>
  <si>
    <t>/funding-round/24401becda780fb3e3bb4d5d9e22c05e</t>
  </si>
  <si>
    <t>/Organization/Easysize</t>
  </si>
  <si>
    <t>EasySize</t>
  </si>
  <si>
    <t>http://www.easysize.me</t>
  </si>
  <si>
    <t>/organization/carcarekiosk</t>
  </si>
  <si>
    <t>/funding-round/52418a017e7f23f944ae53b00377cbeb</t>
  </si>
  <si>
    <t>/Organization/Easystack</t>
  </si>
  <si>
    <t>EasyStack</t>
  </si>
  <si>
    <t>http://www.easystack.cn/en/</t>
  </si>
  <si>
    <t>Cloud Computing|Information Technology|Service Providers</t>
  </si>
  <si>
    <t>/organization/carcharging</t>
  </si>
  <si>
    <t>/funding-round/be5aa701a463466601be267e4b12ee5f</t>
  </si>
  <si>
    <t>/Organization/Easysys</t>
  </si>
  <si>
    <t>bexio</t>
  </si>
  <si>
    <t>http://www.bexio.com</t>
  </si>
  <si>
    <t>Accounting|Billing|CRM|Enterprise Software|SaaS</t>
  </si>
  <si>
    <t>Rapperswil</t>
  </si>
  <si>
    <t>/organization/card-biz</t>
  </si>
  <si>
    <t>/funding-round/a088a35f5b82ffec31ecbb7662bd30c9</t>
  </si>
  <si>
    <t>/Organization/Easytek</t>
  </si>
  <si>
    <t>EasyTek</t>
  </si>
  <si>
    <t>http://easytek.com.cn/index.html</t>
  </si>
  <si>
    <t>/organization/card-capture-services</t>
  </si>
  <si>
    <t>/funding-round/93ddf4c05ffb7c981e4c9eb35dbc141e</t>
  </si>
  <si>
    <t>/Organization/Easyvan</t>
  </si>
  <si>
    <t>EasyVan by lalamove</t>
  </si>
  <si>
    <t>http://www.lalamove.com</t>
  </si>
  <si>
    <t>Apps|B2B Express Delivery|Delivery|Logistics|Transportation</t>
  </si>
  <si>
    <t>/organization/card-com</t>
  </si>
  <si>
    <t>/funding-round/067078a58981a6c975be50b21565c9b9</t>
  </si>
  <si>
    <t>/Organization/Easyvino</t>
  </si>
  <si>
    <t>EasyVino</t>
  </si>
  <si>
    <t>http://easyvino.com</t>
  </si>
  <si>
    <t>Apps|Hospitality|Local|Mobile|Restaurants|Reviews and Recommendations|Wine And Spirits</t>
  </si>
  <si>
    <t>/funding-round/5a005ab47c3621234d8c21a11b6f84bd</t>
  </si>
  <si>
    <t>/Organization/Easyway-Ordering</t>
  </si>
  <si>
    <t>EasyWay Ordering</t>
  </si>
  <si>
    <t>http://easywayordering.net</t>
  </si>
  <si>
    <t>/funding-round/a86fee926ab466833226a1ee431dc9bd</t>
  </si>
  <si>
    <t>/Organization/Easyworks-Universe</t>
  </si>
  <si>
    <t>Easyworks Universe</t>
  </si>
  <si>
    <t>http://www.goeasyworks.com</t>
  </si>
  <si>
    <t>27-07-2012</t>
  </si>
  <si>
    <t>/funding-round/f5b31f723bd850f14351f3f177303389</t>
  </si>
  <si>
    <t>/Organization/Eat</t>
  </si>
  <si>
    <t>Eat</t>
  </si>
  <si>
    <t>http://eatapp.co</t>
  </si>
  <si>
    <t>Online Reservations|Restaurants|Service Providers</t>
  </si>
  <si>
    <t>/organization/card-io</t>
  </si>
  <si>
    <t>/funding-round/066d1443953945fae4cd53eb6724f64e</t>
  </si>
  <si>
    <t>/Organization/Eat-Club</t>
  </si>
  <si>
    <t>EAT Club</t>
  </si>
  <si>
    <t>http://www.myeatclub.com</t>
  </si>
  <si>
    <t>E-Commerce|Hospitality</t>
  </si>
  <si>
    <t>/organization/card-isle</t>
  </si>
  <si>
    <t>/funding-round/8d9b05978bfbb86297cdfb427672dbfd</t>
  </si>
  <si>
    <t>/Organization/Eat-Kid-Friendly</t>
  </si>
  <si>
    <t>Eat Kid Friendly</t>
  </si>
  <si>
    <t>http://www.eatkidfriendly.com/</t>
  </si>
  <si>
    <t>/funding-round/c50a78685f076a386279024d5e903ae8</t>
  </si>
  <si>
    <t>/Organization/Eat-Latin-Llc</t>
  </si>
  <si>
    <t>Eat Latin</t>
  </si>
  <si>
    <t>http://www.eat-latin.com</t>
  </si>
  <si>
    <t>Advertising|E-Commerce|Retail|Wholesale</t>
  </si>
  <si>
    <t>/funding-round/f077064a0df099712607e5a38bd91dd2</t>
  </si>
  <si>
    <t>/Organization/Eat-Local</t>
  </si>
  <si>
    <t>Eat Local</t>
  </si>
  <si>
    <t>http://weeatlocal.org</t>
  </si>
  <si>
    <t>Hospitality|Incentives|Loyalty Programs|Restaurants</t>
  </si>
  <si>
    <t>/organization/card-player-media</t>
  </si>
  <si>
    <t>/funding-round/4576fc4ab0aad4f8d465f3c26332ed0e</t>
  </si>
  <si>
    <t>/Organization/Eat-Sleep-Bark-</t>
  </si>
  <si>
    <t>Eat. Sleep. Bark.</t>
  </si>
  <si>
    <t>http://www.eatsleepbark.com</t>
  </si>
  <si>
    <t>/organization/card-scanning-solutions</t>
  </si>
  <si>
    <t>/funding-round/d342fd32dbdf7ccde4137ed366d4e01a</t>
  </si>
  <si>
    <t>/Organization/Eat-Yeor-Kimchi</t>
  </si>
  <si>
    <t>Eat Your Kimchi</t>
  </si>
  <si>
    <t>http://www.eatyourkimchi.com</t>
  </si>
  <si>
    <t>Lifestyle|Music|Video</t>
  </si>
  <si>
    <t>/organization/cardagin-networks</t>
  </si>
  <si>
    <t>/funding-round/9989e883caaedf2b09d6c80ca308d45f</t>
  </si>
  <si>
    <t>/Organization/Eatads</t>
  </si>
  <si>
    <t>EatAds.com</t>
  </si>
  <si>
    <t>http://www.eatads.com</t>
  </si>
  <si>
    <t>/organization/cardax-pharma</t>
  </si>
  <si>
    <t>/funding-round/7760b53d3493a176d38658ef5ddf3f0b</t>
  </si>
  <si>
    <t>/Organization/Eataly-Net</t>
  </si>
  <si>
    <t>Eataly Net</t>
  </si>
  <si>
    <t>http://www.eataly.it/</t>
  </si>
  <si>
    <t>/funding-round/8baf6e2d25a22b8a966e2607c013a0f3</t>
  </si>
  <si>
    <t>/Organization/Eatapp-Co</t>
  </si>
  <si>
    <t>eatapp.co</t>
  </si>
  <si>
    <t>http://eatapp.co/</t>
  </si>
  <si>
    <t>Apps|Mobile|Real Time</t>
  </si>
  <si>
    <t>/funding-round/c1e82b94d2a05772a71bb5bcd529e542</t>
  </si>
  <si>
    <t>/Organization/Eateasily-Com</t>
  </si>
  <si>
    <t>EatEasily.com</t>
  </si>
  <si>
    <t>http://www.eateasily.com</t>
  </si>
  <si>
    <t>/funding-round/c9a280829847ddc9b2d52161a2fdf0ad</t>
  </si>
  <si>
    <t>23/12/2008</t>
  </si>
  <si>
    <t>/Organization/Eatfirst</t>
  </si>
  <si>
    <t>EatFirst</t>
  </si>
  <si>
    <t>http://www.eatfirst.co.uk</t>
  </si>
  <si>
    <t>Consumer Goods|Delivery</t>
  </si>
  <si>
    <t>/funding-round/ea5fb28cdeab3f4116fe9f40d7e2c5bb</t>
  </si>
  <si>
    <t>/Organization/Eating-Recovery-Center</t>
  </si>
  <si>
    <t>Eating Recovery Center</t>
  </si>
  <si>
    <t>http://eatingrecoverycenter.com</t>
  </si>
  <si>
    <t>/funding-round/ea7152f7fe6b36bc7ba09fedd672124b</t>
  </si>
  <si>
    <t>/Organization/Eatingwell</t>
  </si>
  <si>
    <t>EatingWell</t>
  </si>
  <si>
    <t>http://www.eatingwell.com</t>
  </si>
  <si>
    <t>/organization/cardback</t>
  </si>
  <si>
    <t>/funding-round/e7e3cd5cf24eaed5c7a863063faff672</t>
  </si>
  <si>
    <t>/Organization/Eatlo</t>
  </si>
  <si>
    <t>Eatlo</t>
  </si>
  <si>
    <t>http://eatloapp.com/</t>
  </si>
  <si>
    <t>/organization/cardcash-com</t>
  </si>
  <si>
    <t>/funding-round/2065330fbdcebab8ce552ff0918a5963</t>
  </si>
  <si>
    <t>/Organization/Eaton</t>
  </si>
  <si>
    <t>EATON</t>
  </si>
  <si>
    <t>http://www.eaton.com</t>
  </si>
  <si>
    <t>Automotive|Electrical Distribution|Hardware + Software</t>
  </si>
  <si>
    <t>/funding-round/ebe80fd62460c63ca1ccb31f615e417a</t>
  </si>
  <si>
    <t>/Organization/Eatongo-Food-Services</t>
  </si>
  <si>
    <t>Eatongo.in</t>
  </si>
  <si>
    <t>http://www.eatongo.in/</t>
  </si>
  <si>
    <t>/organization/cardconnect</t>
  </si>
  <si>
    <t>/funding-round/7ecca320aa8e38245dfcd18c3ee2dd28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cardeas-pharma</t>
  </si>
  <si>
    <t>/funding-round/086d743db38b6c0391f71a5deac641d9</t>
  </si>
  <si>
    <t>/Organization/Eatpops</t>
  </si>
  <si>
    <t>EatPops</t>
  </si>
  <si>
    <t>http://www.eatpops.com</t>
  </si>
  <si>
    <t>Marketplaces|Online Shopping|Shopping</t>
  </si>
  <si>
    <t>/funding-round/770f45b2d29682e33117b6a349276a27</t>
  </si>
  <si>
    <t>/Organization/Eatshoplove</t>
  </si>
  <si>
    <t>eatshoplove</t>
  </si>
  <si>
    <t>http://eatshoplove.in</t>
  </si>
  <si>
    <t>/organization/cardeeo</t>
  </si>
  <si>
    <t>/funding-round/114deacf333418354bab18ce57153875</t>
  </si>
  <si>
    <t>/Organization/Eatstreet</t>
  </si>
  <si>
    <t>EatStreet</t>
  </si>
  <si>
    <t>https://eatstreet.com</t>
  </si>
  <si>
    <t>Delivery|Hospitality|Local Services|Restaurants</t>
  </si>
  <si>
    <t>/funding-round/2a5d27ab43b9628766c87bc7383644e3</t>
  </si>
  <si>
    <t>/Organization/Eattreatonline</t>
  </si>
  <si>
    <t>Eattreatonline</t>
  </si>
  <si>
    <t>http://eattreatonline.com/</t>
  </si>
  <si>
    <t>/funding-round/3d1a1111864ec9a2775df66023a12999</t>
  </si>
  <si>
    <t>/Organization/Eatwave</t>
  </si>
  <si>
    <t>Eatwave</t>
  </si>
  <si>
    <t>http://eatwave.com</t>
  </si>
  <si>
    <t>/funding-round/3f067470ff617a32231b78548784af86</t>
  </si>
  <si>
    <t>/Organization/Eatwith</t>
  </si>
  <si>
    <t>EatWith</t>
  </si>
  <si>
    <t>http://www.eatwith.com</t>
  </si>
  <si>
    <t>Curated Web|Travel</t>
  </si>
  <si>
    <t>/funding-round/9a79c702419cf9b195c235452f1cc8d4</t>
  </si>
  <si>
    <t>/Organization/Eayun</t>
  </si>
  <si>
    <t>Eayun</t>
  </si>
  <si>
    <t>http://www.eayun.cn</t>
  </si>
  <si>
    <t>/organization/cardekho</t>
  </si>
  <si>
    <t>/funding-round/114450a0282f2d932205b6dd07000cfd</t>
  </si>
  <si>
    <t>/Organization/Eaze-2</t>
  </si>
  <si>
    <t>Eaze</t>
  </si>
  <si>
    <t>http://www.eazeup.com/</t>
  </si>
  <si>
    <t>Cannabis|Mobile Commerce</t>
  </si>
  <si>
    <t>/funding-round/3875ae874b0511ede2f7d8597e0d126f</t>
  </si>
  <si>
    <t>/Organization/Eazl</t>
  </si>
  <si>
    <t>Eazl</t>
  </si>
  <si>
    <t>http://eazl.co/</t>
  </si>
  <si>
    <t>Education|Services|Training</t>
  </si>
  <si>
    <t>/funding-round/3d642f6fc49e0dfa1bf56df64d06e5c5</t>
  </si>
  <si>
    <t>/Organization/Eazycoach</t>
  </si>
  <si>
    <t>EazyCoach</t>
  </si>
  <si>
    <t>http://signup.eazycoach.com/</t>
  </si>
  <si>
    <t>/organization/cardflight</t>
  </si>
  <si>
    <t>/funding-round/162cd239f26f55a3273f3f69dfec3a10</t>
  </si>
  <si>
    <t>/Organization/Eazydiner</t>
  </si>
  <si>
    <t>EazyDiner</t>
  </si>
  <si>
    <t>https://www.eazydiner.com/</t>
  </si>
  <si>
    <t>/funding-round/3c1e543c75a4a371679eaad62a189515</t>
  </si>
  <si>
    <t>/Organization/Eb-Holdings</t>
  </si>
  <si>
    <t>EB Holdings</t>
  </si>
  <si>
    <t>/funding-round/68371955d91d7539584d4332b4043756</t>
  </si>
  <si>
    <t>/Organization/Ebaotech</t>
  </si>
  <si>
    <t>eBaoTech</t>
  </si>
  <si>
    <t>http://www.ebaotech.com</t>
  </si>
  <si>
    <t>/funding-round/71a7f5bd06a7d11396b947dec9d5283d</t>
  </si>
  <si>
    <t>/Organization/Ebaoyang</t>
  </si>
  <si>
    <t>Ebaoyang</t>
  </si>
  <si>
    <t>http://www.ebaoyang.cn/</t>
  </si>
  <si>
    <t>Cars|Service Providers|Services</t>
  </si>
  <si>
    <t>/organization/cardfree</t>
  </si>
  <si>
    <t>/funding-round/4c083e07cb7e23b580fa862cbd46187a</t>
  </si>
  <si>
    <t>/Organization/Ebay</t>
  </si>
  <si>
    <t>eBay</t>
  </si>
  <si>
    <t>http://ebay.com</t>
  </si>
  <si>
    <t>All Markets|Auctions|Business Services|E-Commerce|Internet|Search</t>
  </si>
  <si>
    <t>/organization/cardia</t>
  </si>
  <si>
    <t>/funding-round/0a6d1d9d30c68892cc26191999fbdb48</t>
  </si>
  <si>
    <t>/Organization/Ebdsoft</t>
  </si>
  <si>
    <t>EBDSoft</t>
  </si>
  <si>
    <t>http://www.ebdsoft.com</t>
  </si>
  <si>
    <t>Software|Web CMS</t>
  </si>
  <si>
    <t>/funding-round/36834df4252e0387d6a40d87a12a17b2</t>
  </si>
  <si>
    <t>/Organization/Ebehavior</t>
  </si>
  <si>
    <t>Btarget</t>
  </si>
  <si>
    <t>http://www.btarget.com.br/</t>
  </si>
  <si>
    <t>/funding-round/5c997fb34723c414c366feec5d881854</t>
  </si>
  <si>
    <t>/Organization/Ebh-Holding-Company</t>
  </si>
  <si>
    <t>EBH Holding Company</t>
  </si>
  <si>
    <t>/funding-round/5edd81dceeb928a18d1cde8b44fca403</t>
  </si>
  <si>
    <t>/Organization/Ebid-Co-Zw</t>
  </si>
  <si>
    <t>Ebid.co.zw</t>
  </si>
  <si>
    <t>http://www.ebid.co.zw/</t>
  </si>
  <si>
    <t>13-01-2013</t>
  </si>
  <si>
    <t>/funding-round/bf5cc13f5b4f3a80c43215ce905c882d</t>
  </si>
  <si>
    <t>/Organization/Ebillme</t>
  </si>
  <si>
    <t>eBillme</t>
  </si>
  <si>
    <t>http://www.ebillme.com</t>
  </si>
  <si>
    <t>/organization/cardiac-concepts</t>
  </si>
  <si>
    <t>/funding-round/c6d343d0a6bb63d0e8bbeea211b2189b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funding-round/e832bdcba1b5212ced4fe9b90dc4ad7d</t>
  </si>
  <si>
    <t>17/10/2008</t>
  </si>
  <si>
    <t>/Organization/Ebio</t>
  </si>
  <si>
    <t>Ebio</t>
  </si>
  <si>
    <t>http://www.e-bio.biz/</t>
  </si>
  <si>
    <t>/organization/cardiac-dimensions</t>
  </si>
  <si>
    <t>/funding-round/09a7b10f9ff9cbcbffeedf36166d6be8</t>
  </si>
  <si>
    <t>17/03/2004</t>
  </si>
  <si>
    <t>/Organization/Ebioscience</t>
  </si>
  <si>
    <t>eBioscience</t>
  </si>
  <si>
    <t>http://www.ebioscience.com</t>
  </si>
  <si>
    <t>16-05-2009</t>
  </si>
  <si>
    <t>/funding-round/0f6812ab1ef49fc9c4c0fde341fbc533</t>
  </si>
  <si>
    <t>/Organization/Ebiquous</t>
  </si>
  <si>
    <t>EBIQUOUS</t>
  </si>
  <si>
    <t>/funding-round/11d43b0846fcb2c5d0dc6c23a1ef5aad</t>
  </si>
  <si>
    <t>/Organization/Ebix</t>
  </si>
  <si>
    <t>Ebix</t>
  </si>
  <si>
    <t>http://www.ebix.com</t>
  </si>
  <si>
    <t>/funding-round/3a5ab5d40be711c0ff677a5cfae79d7d</t>
  </si>
  <si>
    <t>/Organization/Ebiz-Mobility</t>
  </si>
  <si>
    <t>eBIZ.mobility</t>
  </si>
  <si>
    <t>http://www.onetouchpurchasing.com</t>
  </si>
  <si>
    <t>/funding-round/60d04a8d64e961dcd91974fa9dde1040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funding-round/b658f5272188f2d8e23fbaaa0c75b217</t>
  </si>
  <si>
    <t>/Organization/Ebook-Glue</t>
  </si>
  <si>
    <t>Ebook Glue</t>
  </si>
  <si>
    <t>http://ebookglue.com</t>
  </si>
  <si>
    <t>24-12-2012</t>
  </si>
  <si>
    <t>/funding-round/c2d5dac21c89470992a4b7d4aa178f67</t>
  </si>
  <si>
    <t>/Organization/Ebook-Initiative-Japan</t>
  </si>
  <si>
    <t>eBOOK Initiative Japan</t>
  </si>
  <si>
    <t>http://www.ebookjapan.jp/</t>
  </si>
  <si>
    <t>/funding-round/ece87a07f24d91157e2fca33101e735a</t>
  </si>
  <si>
    <t>/Organization/Ebookaplace</t>
  </si>
  <si>
    <t>EBOOKAPLACE</t>
  </si>
  <si>
    <t>http://www.ebookaplace.com</t>
  </si>
  <si>
    <t>/funding-round/ef571c7b0b46156594ad71655263c7ae</t>
  </si>
  <si>
    <t>/Organization/Ebookers-Plc</t>
  </si>
  <si>
    <t>Ebookers Plc</t>
  </si>
  <si>
    <t>http://www.ebookers.com</t>
  </si>
  <si>
    <t>/funding-round/f62da5fdaa6f62cdb4105efd66da3027</t>
  </si>
  <si>
    <t>/Organization/Ebookpie</t>
  </si>
  <si>
    <t>Ebookpie</t>
  </si>
  <si>
    <t>http://ebookpie.com/</t>
  </si>
  <si>
    <t>/organization/cardiac-guard</t>
  </si>
  <si>
    <t>/funding-round/faa255c096c6dff76789d1d398061c97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cardiac-insight</t>
  </si>
  <si>
    <t>/funding-round/7efd653ebf01af4ccde6e8c99723dae3</t>
  </si>
  <si>
    <t>/Organization/Eboox</t>
  </si>
  <si>
    <t>eBoox</t>
  </si>
  <si>
    <t>http://www.eboox.it</t>
  </si>
  <si>
    <t>E-Commerce|Home Decor|Kids|Wine And Spirits</t>
  </si>
  <si>
    <t>/funding-round/93d0daf9f939cd70743f6ec7f93f4c22</t>
  </si>
  <si>
    <t>/Organization/Ebooxter-Com</t>
  </si>
  <si>
    <t>ebooxter.com</t>
  </si>
  <si>
    <t>http://www.ebooxter.com</t>
  </si>
  <si>
    <t>E-Commerce|Online Reservations|Travel</t>
  </si>
  <si>
    <t>/funding-round/c704fb03545b00fd1ae1a2837395625b</t>
  </si>
  <si>
    <t>/Organization/Ebotic</t>
  </si>
  <si>
    <t>Ebotic</t>
  </si>
  <si>
    <t>http://ebotic.net/</t>
  </si>
  <si>
    <t>/funding-round/c98d1f22eb591db4a0c7bcaf43993c17</t>
  </si>
  <si>
    <t>/Organization/Ebr-Systems</t>
  </si>
  <si>
    <t>EBR Systems</t>
  </si>
  <si>
    <t>http://www.ebrsystemsinc.com</t>
  </si>
  <si>
    <t>/funding-round/d01334acd772711714467e707b792963</t>
  </si>
  <si>
    <t>/Organization/Ebrandvalue</t>
  </si>
  <si>
    <t>eBrandValue™</t>
  </si>
  <si>
    <t>http://www.ebrandvalue.com</t>
  </si>
  <si>
    <t>/funding-round/ea113b5b854171c525480da0dcab5769</t>
  </si>
  <si>
    <t>/Organization/Ebrevia</t>
  </si>
  <si>
    <t>eBrevia</t>
  </si>
  <si>
    <t>http://ebrevia.com</t>
  </si>
  <si>
    <t>/organization/cardiac-pathways-corp</t>
  </si>
  <si>
    <t>/funding-round/fec0e6c198fa87a1d4b7f4ebfa2d51d8</t>
  </si>
  <si>
    <t>27/12/2000</t>
  </si>
  <si>
    <t>/Organization/Ebridge</t>
  </si>
  <si>
    <t>ebridge</t>
  </si>
  <si>
    <t>http://www.ebridgeco.com</t>
  </si>
  <si>
    <t>/organization/cardiac-systemz</t>
  </si>
  <si>
    <t>/funding-round/fa09c4ae43a4e720d73b3d266e3ea04d</t>
  </si>
  <si>
    <t>/Organization/Ebrisk-Video</t>
  </si>
  <si>
    <t>eBrisk Video</t>
  </si>
  <si>
    <t>http://ebriskvideo.com</t>
  </si>
  <si>
    <t>/organization/cardialen</t>
  </si>
  <si>
    <t>/funding-round/065b357d76ac88f8bed4fbc8927b97f3</t>
  </si>
  <si>
    <t>/Organization/Ebroker-Pl</t>
  </si>
  <si>
    <t>eBroker.pl</t>
  </si>
  <si>
    <t>http://www.ebroker.pl/</t>
  </si>
  <si>
    <t>/funding-round/137689f5fedd96dbfab6217076e7cb2c</t>
  </si>
  <si>
    <t>/Organization/Ebrun-Com</t>
  </si>
  <si>
    <t>Ebrun.com</t>
  </si>
  <si>
    <t>http://www.ebrun.com/</t>
  </si>
  <si>
    <t>/funding-round/5363c43a78455ebf965dd6a241dd11d1</t>
  </si>
  <si>
    <t>/Organization/Ebs-Technologies</t>
  </si>
  <si>
    <t>EBS Technologies</t>
  </si>
  <si>
    <t>http://www.ebstech.de/</t>
  </si>
  <si>
    <t>Kleinmachnow</t>
  </si>
  <si>
    <t>/funding-round/68ed76d5a5df5f0961a19b61498b43c1</t>
  </si>
  <si>
    <t>/Organization/Ebs-Worldwide-Services</t>
  </si>
  <si>
    <t>EBS Worldwide Services</t>
  </si>
  <si>
    <t>http://www.ebsworldwide.com</t>
  </si>
  <si>
    <t>/funding-round/9316b53f34887ce8b06a8c31f3ff8aa3</t>
  </si>
  <si>
    <t>/Organization/Ebuddy</t>
  </si>
  <si>
    <t>eBuddy</t>
  </si>
  <si>
    <t>http://www.ebuddy.com</t>
  </si>
  <si>
    <t>Databases|Media|Messaging</t>
  </si>
  <si>
    <t>/organization/cardiaq</t>
  </si>
  <si>
    <t>/funding-round/28693d5616982eca03d38cc90710d9ab</t>
  </si>
  <si>
    <t>/Organization/Ebuilder</t>
  </si>
  <si>
    <t>eBuilder</t>
  </si>
  <si>
    <t>http://www.ebuilder.com</t>
  </si>
  <si>
    <t>Enterprises|Enterprise Software|Information Technology|Outsourcing|Software</t>
  </si>
  <si>
    <t>/funding-round/a9a651a178499329e97a8ce957637b71</t>
  </si>
  <si>
    <t>/Organization/Ebullient</t>
  </si>
  <si>
    <t>Ebullient, Inc.</t>
  </si>
  <si>
    <t>http://ebullientcooling.com/</t>
  </si>
  <si>
    <t>/funding-round/e0e9d7814d70974a35fb9763b5a9ff1f</t>
  </si>
  <si>
    <t>/Organization/Ebureau</t>
  </si>
  <si>
    <t>eBureau</t>
  </si>
  <si>
    <t>http://www.ebureau.com</t>
  </si>
  <si>
    <t>/funding-round/f92e5076a285cf58fa7f1e0fda5eb166</t>
  </si>
  <si>
    <t>/Organization/Ebury-Partners</t>
  </si>
  <si>
    <t>Ebury</t>
  </si>
  <si>
    <t>http://ebury.com</t>
  </si>
  <si>
    <t>/organization/cardica</t>
  </si>
  <si>
    <t>/funding-round/253864b5892fb14b9ee19a3e6d9c3c22</t>
  </si>
  <si>
    <t>/Organization/Ebusinesscards-Com</t>
  </si>
  <si>
    <t>eBusinessCards.com</t>
  </si>
  <si>
    <t>http://store.ebusinesscards.com/</t>
  </si>
  <si>
    <t>Printing|Small and Medium Businesses</t>
  </si>
  <si>
    <t>/funding-round/42458b32d14718501f5c9b9641fbef36</t>
  </si>
  <si>
    <t>/Organization/Ebyline</t>
  </si>
  <si>
    <t>Ebyline</t>
  </si>
  <si>
    <t>http://www.ebyline.com</t>
  </si>
  <si>
    <t>Freelancers|News</t>
  </si>
  <si>
    <t>/funding-round/fff3ac26b0708a391f23788cc296318b</t>
  </si>
  <si>
    <t>/Organization/Ecaas</t>
  </si>
  <si>
    <t>ECaaS</t>
  </si>
  <si>
    <t>/organization/cardiff-aviation</t>
  </si>
  <si>
    <t>/funding-round/a4aaf62bb94eb22cf9854b3d9b8b9216</t>
  </si>
  <si>
    <t>/Organization/Ecab---The-Smart-City-Move</t>
  </si>
  <si>
    <t>eCab | THE SMART CITY MOVE</t>
  </si>
  <si>
    <t>http://www.e-cab.com</t>
  </si>
  <si>
    <t>Clichy</t>
  </si>
  <si>
    <t>/organization/cardiio</t>
  </si>
  <si>
    <t>/funding-round/31b39f453870ba5d8e4a05574846555d</t>
  </si>
  <si>
    <t>/Organization/Ecal</t>
  </si>
  <si>
    <t>Ecal</t>
  </si>
  <si>
    <t>http://ecal.net/</t>
  </si>
  <si>
    <t>/organization/cardinal</t>
  </si>
  <si>
    <t>/funding-round/08fb02c6d28b226b2d1d59b7b05d1c94</t>
  </si>
  <si>
    <t>/Organization/Ecampus-Tutors</t>
  </si>
  <si>
    <t>eCampus Tutors</t>
  </si>
  <si>
    <t>/organization/cardinal-blue-software</t>
  </si>
  <si>
    <t>/funding-round/99830f84539f5275568a5dc9fe7d9618</t>
  </si>
  <si>
    <t>/Organization/Ecardio</t>
  </si>
  <si>
    <t>eCardio</t>
  </si>
  <si>
    <t>http://www.ecardio.com</t>
  </si>
  <si>
    <t>/funding-round/b29e9656556e804b526d2ce551d24704</t>
  </si>
  <si>
    <t>/Organization/Ecarediary</t>
  </si>
  <si>
    <t>eCareDiary</t>
  </si>
  <si>
    <t>http://www.ecarediary.com</t>
  </si>
  <si>
    <t>/organization/cardinal-health</t>
  </si>
  <si>
    <t>/funding-round/949ee7711c5604b77dfa2a660eb0ad89</t>
  </si>
  <si>
    <t>/Organization/Ecareer</t>
  </si>
  <si>
    <t>eCareer</t>
  </si>
  <si>
    <t>http://www.ecareer.com</t>
  </si>
  <si>
    <t>/organization/cardinal-midstream</t>
  </si>
  <si>
    <t>/funding-round/df74b677518f5478fc7b827141363f45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cardinal-spine</t>
  </si>
  <si>
    <t>/funding-round/8d886673646da4fa0b32099fb73b44b3</t>
  </si>
  <si>
    <t>/Organization/Ecash-Express</t>
  </si>
  <si>
    <t>ecash express</t>
  </si>
  <si>
    <t>http://ecashexpress.co</t>
  </si>
  <si>
    <t>/organization/cardinal-wind</t>
  </si>
  <si>
    <t>/funding-round/0a734dcff76eb58186bedcdf48c2bb6c</t>
  </si>
  <si>
    <t>/Organization/Ecast</t>
  </si>
  <si>
    <t>Ecast</t>
  </si>
  <si>
    <t>http://www.ecastnetwork.com/</t>
  </si>
  <si>
    <t>/organization/cardinalcommerce</t>
  </si>
  <si>
    <t>/funding-round/28905d3df8c85f80a17d2db72419e698</t>
  </si>
  <si>
    <t>30/09/2004</t>
  </si>
  <si>
    <t>/Organization/Ecato</t>
  </si>
  <si>
    <t>Ecato</t>
  </si>
  <si>
    <t>http://www.ecato.de</t>
  </si>
  <si>
    <t>Advertising|E-Commerce|Marketplaces|Online Shopping|Social Commerce|Software</t>
  </si>
  <si>
    <t>/funding-round/8674df49a20327fb0d051522adc8d5d4</t>
  </si>
  <si>
    <t>/Organization/Eccentex-Corporation</t>
  </si>
  <si>
    <t>Eccentex Corporation</t>
  </si>
  <si>
    <t>http://www.eccentex.com</t>
  </si>
  <si>
    <t>/funding-round/9823e80608a2a802c85c8b5a445d569f</t>
  </si>
  <si>
    <t>/Organization/Eccentrade</t>
  </si>
  <si>
    <t>Eccentrade</t>
  </si>
  <si>
    <t>http://www.eccentrade.com</t>
  </si>
  <si>
    <t>Algorithms|Clean Technology|FinTech|Information Services</t>
  </si>
  <si>
    <t>13-02-2014</t>
  </si>
  <si>
    <t>/organization/cardio-control</t>
  </si>
  <si>
    <t>/funding-round/0358ebd7827a43474d580e9215a335b6</t>
  </si>
  <si>
    <t>/Organization/Ecco-Recordings</t>
  </si>
  <si>
    <t>Ecco Recordings</t>
  </si>
  <si>
    <t>http://www.eccoartists.co.uk/</t>
  </si>
  <si>
    <t>Entertainment|Music|Service Providers</t>
  </si>
  <si>
    <t>/organization/cardio3-biosciences</t>
  </si>
  <si>
    <t>/funding-round/5afe0a13dac7e9cf1dcfd72fcfd0ced7</t>
  </si>
  <si>
    <t>/Organization/Eccrine-Systems</t>
  </si>
  <si>
    <t>Eccrine Systems</t>
  </si>
  <si>
    <t>http://eccrinesystems.com</t>
  </si>
  <si>
    <t>/funding-round/64bc723dbc80df2889d3b84601e4de4b</t>
  </si>
  <si>
    <t>/Organization/Ecelles-Carson</t>
  </si>
  <si>
    <t>Ecelles Carson</t>
  </si>
  <si>
    <t>Biotechnology|Finance|Stock Exchanges</t>
  </si>
  <si>
    <t>/funding-round/b7c83a58cbf82c0df9b888fc445c50aa</t>
  </si>
  <si>
    <t>/Organization/Ecentria-Group</t>
  </si>
  <si>
    <t>Ecentria group</t>
  </si>
  <si>
    <t>http://ecentria.com</t>
  </si>
  <si>
    <t>Business Services|Developer APIs|Technology</t>
  </si>
  <si>
    <t>/funding-round/fd1b3a518e36fdf5a4c2cca8894a1108</t>
  </si>
  <si>
    <t>/Organization/Ecert</t>
  </si>
  <si>
    <t>eCert</t>
  </si>
  <si>
    <t>http://www.ecertsystems.com</t>
  </si>
  <si>
    <t>/organization/cardiocare</t>
  </si>
  <si>
    <t>/funding-round/132a71cd1f7d29cccb255951c6d03de3</t>
  </si>
  <si>
    <t>/Organization/Ecfood-Com</t>
  </si>
  <si>
    <t>ecFood.com</t>
  </si>
  <si>
    <t>http://www.ecfood.com</t>
  </si>
  <si>
    <t>/organization/cardiocell</t>
  </si>
  <si>
    <t>/funding-round/46544d8b9c1187cee63495490470fe9f</t>
  </si>
  <si>
    <t>/Organization/Echelon</t>
  </si>
  <si>
    <t>Echelon</t>
  </si>
  <si>
    <t>http://www.echelon.com</t>
  </si>
  <si>
    <t>Communications Hardware|Web Hosting</t>
  </si>
  <si>
    <t>/organization/cardiocore</t>
  </si>
  <si>
    <t>/funding-round/808230a99bbad2ef4422fd91ec32273f</t>
  </si>
  <si>
    <t>/Organization/Echelon-Creative</t>
  </si>
  <si>
    <t>Echelon Creative</t>
  </si>
  <si>
    <t>http://wordsu.com/</t>
  </si>
  <si>
    <t>/organization/cardiodiagnostics</t>
  </si>
  <si>
    <t>/funding-round/aaa66538a67ecbb5939152c22c632ce3</t>
  </si>
  <si>
    <t>/Organization/Echelon-Insights</t>
  </si>
  <si>
    <t>Echelon Insights</t>
  </si>
  <si>
    <t>http://echeloninsights.com/</t>
  </si>
  <si>
    <t>/organization/cardiodx</t>
  </si>
  <si>
    <t>/funding-round/35a5e2ec8f03dfc617a9c92d1e6ad56f</t>
  </si>
  <si>
    <t>21/07/2006</t>
  </si>
  <si>
    <t>/Organization/Echo-Automotive</t>
  </si>
  <si>
    <t>Echo Automotive</t>
  </si>
  <si>
    <t>http://echoautomotive.com</t>
  </si>
  <si>
    <t>/funding-round/370ac843e761dd0c194d747a85182ed3</t>
  </si>
  <si>
    <t>/Organization/Echo-Bridge-Home-Entertainment</t>
  </si>
  <si>
    <t>Echo Bridge Home Entertainment</t>
  </si>
  <si>
    <t>http://www.echobridgeentertainment.com/</t>
  </si>
  <si>
    <t>La Crosse</t>
  </si>
  <si>
    <t>/funding-round/38366d41178a08f6cd31e46c64f76785</t>
  </si>
  <si>
    <t>/Organization/Echo-Global-Logistics</t>
  </si>
  <si>
    <t>Echo Global Logistics</t>
  </si>
  <si>
    <t>http://www.echo.com</t>
  </si>
  <si>
    <t>Consulting|Transportation</t>
  </si>
  <si>
    <t>/funding-round/3cfbb21dd46baea02f9b6d196183c615</t>
  </si>
  <si>
    <t>/Organization/Echo-It</t>
  </si>
  <si>
    <t>Echo it</t>
  </si>
  <si>
    <t>http://www.echo.it</t>
  </si>
  <si>
    <t>Human Resources|Social Media</t>
  </si>
  <si>
    <t>/funding-round/67f1fa3c54b6da301016850a18d40d87</t>
  </si>
  <si>
    <t>/Organization/Echo-Labs</t>
  </si>
  <si>
    <t>Echo Labs</t>
  </si>
  <si>
    <t>http://www.echolabs.co</t>
  </si>
  <si>
    <t>Consumer Electronics|Fitness|Mobile Health</t>
  </si>
  <si>
    <t>/funding-round/6b74875a15ee982b3b309a303b2798f3</t>
  </si>
  <si>
    <t>/Organization/Echo-Therapeutics</t>
  </si>
  <si>
    <t>Echo Therapeutics</t>
  </si>
  <si>
    <t>http://www.echotx.com</t>
  </si>
  <si>
    <t>/funding-round/6c9e460b69f890a63eb3cb2a7dd79afe</t>
  </si>
  <si>
    <t>/Organization/Echo360</t>
  </si>
  <si>
    <t>Echo360</t>
  </si>
  <si>
    <t>http://www.echo360.com</t>
  </si>
  <si>
    <t>/funding-round/7e63091f560e798eb4759d41520b7c9a</t>
  </si>
  <si>
    <t>/Organization/Echobase</t>
  </si>
  <si>
    <t>echoBase</t>
  </si>
  <si>
    <t>http://www.echobasesoftware.com</t>
  </si>
  <si>
    <t>/funding-round/7f9322994d0ab2f1d11e73e71b1d079c</t>
  </si>
  <si>
    <t>/Organization/Echobit</t>
  </si>
  <si>
    <t>Evolve Labs LLC</t>
  </si>
  <si>
    <t>http://www.evolvehq.com</t>
  </si>
  <si>
    <t>Collaboration|Social Media Platforms|Video Games|Video Streaming</t>
  </si>
  <si>
    <t>/organization/cardiodynamics-international</t>
  </si>
  <si>
    <t>/funding-round/4f51e1401089a7a6fee6f2a58a54a318</t>
  </si>
  <si>
    <t>/Organization/Echobot-Media-Technologies-Gmbh</t>
  </si>
  <si>
    <t>Echobot Media Technologies GmbH</t>
  </si>
  <si>
    <t>http://www.echobot.de</t>
  </si>
  <si>
    <t>/organization/cardiofocus</t>
  </si>
  <si>
    <t>/funding-round/15ea02dcc47d59ada05918e17e0e931f</t>
  </si>
  <si>
    <t>/Organization/Echobox</t>
  </si>
  <si>
    <t>Echobox</t>
  </si>
  <si>
    <t>https://www.echoboxapp.com</t>
  </si>
  <si>
    <t>Big Data|Content|Digital Media|News|Social Media</t>
  </si>
  <si>
    <t>/funding-round/66a3b502c77cf9cb5eec694e92006dcf</t>
  </si>
  <si>
    <t>/Organization/Echodio</t>
  </si>
  <si>
    <t>Echodio</t>
  </si>
  <si>
    <t>http://www.echodio.com</t>
  </si>
  <si>
    <t>Music|Venture Capital|Video Streaming</t>
  </si>
  <si>
    <t>/funding-round/677174011d29bf56ba9aeadd146218d8</t>
  </si>
  <si>
    <t>/Organization/Echodyne</t>
  </si>
  <si>
    <t>Echodyne</t>
  </si>
  <si>
    <t>http://echodyne.com/</t>
  </si>
  <si>
    <t>/funding-round/7b70a76eb65ae4cde64569cc2d3811ae</t>
  </si>
  <si>
    <t>/Organization/Echofirst</t>
  </si>
  <si>
    <t>EchoFirst</t>
  </si>
  <si>
    <t>http://www.echofirst.com</t>
  </si>
  <si>
    <t>/funding-round/f4b94f46108c412e44fa07ff2b0713c8</t>
  </si>
  <si>
    <t>/Organization/Echogen-Power-Systems</t>
  </si>
  <si>
    <t>Echogen Power Systems</t>
  </si>
  <si>
    <t>http://www.echogen.com/</t>
  </si>
  <si>
    <t>/funding-round/ff527cfb81ddbfdf652ef50c6ffaaf7b</t>
  </si>
  <si>
    <t>/Organization/Echograph</t>
  </si>
  <si>
    <t>Echograph</t>
  </si>
  <si>
    <t>http://echograph.com</t>
  </si>
  <si>
    <t>/organization/cardiogen-sciences</t>
  </si>
  <si>
    <t>/funding-round/e64941316d23bfad0f0b3f24b215d501</t>
  </si>
  <si>
    <t>/Organization/Echoing-Green</t>
  </si>
  <si>
    <t>Echoing Green</t>
  </si>
  <si>
    <t>http://echoinggreen.org</t>
  </si>
  <si>
    <t>/organization/cardiogenics</t>
  </si>
  <si>
    <t>/funding-round/266e9756d033ee0f25751108d9bd88ab</t>
  </si>
  <si>
    <t>/Organization/Echolocation</t>
  </si>
  <si>
    <t>Echolocation</t>
  </si>
  <si>
    <t>http://www.echolocation.com</t>
  </si>
  <si>
    <t>/funding-round/e800f15eb092efb0a192ec40d0c760d3</t>
  </si>
  <si>
    <t>/Organization/Echologics</t>
  </si>
  <si>
    <t>Echologics</t>
  </si>
  <si>
    <t>http://echologics.com</t>
  </si>
  <si>
    <t>Environmental Innovation|Technology|Water</t>
  </si>
  <si>
    <t>/organization/cardioinsight-technologies</t>
  </si>
  <si>
    <t>/funding-round/195411560cc969149d119b6e822a247b</t>
  </si>
  <si>
    <t>/Organization/Echometrix</t>
  </si>
  <si>
    <t>Echometrix</t>
  </si>
  <si>
    <t>http://echo-metrix.com</t>
  </si>
  <si>
    <t>Fitchburg</t>
  </si>
  <si>
    <t>/funding-round/506a1174ee2280922b59d3b1de50beb2</t>
  </si>
  <si>
    <t>/Organization/Echopass-Corporation</t>
  </si>
  <si>
    <t>Echopass Corporation</t>
  </si>
  <si>
    <t>http://www.genesys.com</t>
  </si>
  <si>
    <t>/funding-round/716342a3f036d49c5cd69dd57627c052</t>
  </si>
  <si>
    <t>/Organization/Echopixel</t>
  </si>
  <si>
    <t>EchoPixel</t>
  </si>
  <si>
    <t>http://www.echopixeltech.com</t>
  </si>
  <si>
    <t>Los Altos Hills</t>
  </si>
  <si>
    <t>/funding-round/725282ce0c986ef8b47dc5be604ae2ff</t>
  </si>
  <si>
    <t>/Organization/Echosens</t>
  </si>
  <si>
    <t>Echosens</t>
  </si>
  <si>
    <t>http://www.echosens.com</t>
  </si>
  <si>
    <t>/funding-round/b4eaa04f590e55c9eb35507f74cf30f6</t>
  </si>
  <si>
    <t>/Organization/Echosign</t>
  </si>
  <si>
    <t>eSign Services</t>
  </si>
  <si>
    <t>https://acrobat.adobe.com/us/en/documents/esignatures.html</t>
  </si>
  <si>
    <t>15-07-2005</t>
  </si>
  <si>
    <t>/funding-round/db38938a6efe053e3468af2db93f5e77</t>
  </si>
  <si>
    <t>/Organization/Echovate</t>
  </si>
  <si>
    <t>Echovate</t>
  </si>
  <si>
    <t>http://www.echovate.com</t>
  </si>
  <si>
    <t>Analytics|Big Data|Human Resources|Software</t>
  </si>
  <si>
    <t>/funding-round/ffd1f2e1e62d6181c47dfa293130a61a</t>
  </si>
  <si>
    <t>/Organization/Echovox</t>
  </si>
  <si>
    <t>Echovox</t>
  </si>
  <si>
    <t>http://www.echovox.com</t>
  </si>
  <si>
    <t>/organization/cardiokine</t>
  </si>
  <si>
    <t>/funding-round/8abf34f79a615795714cb44dc2cdc7cc</t>
  </si>
  <si>
    <t>13/04/2004</t>
  </si>
  <si>
    <t>/Organization/Eci-Telecom</t>
  </si>
  <si>
    <t>ECI Telecom</t>
  </si>
  <si>
    <t>http://www.ecitele.com</t>
  </si>
  <si>
    <t>Petah Tikwah</t>
  </si>
  <si>
    <t>/organization/cardiokinetix</t>
  </si>
  <si>
    <t>/funding-round/07c1b7f02f1a12feeb5b4b7fa96dd21f</t>
  </si>
  <si>
    <t>/Organization/Ecindx</t>
  </si>
  <si>
    <t>ecINDX</t>
  </si>
  <si>
    <t>http://www.ecindx.com</t>
  </si>
  <si>
    <t>Supply Chain Management</t>
  </si>
  <si>
    <t>/funding-round/9384ad544f5a9f1ff2ebe2f322f084b4</t>
  </si>
  <si>
    <t>/Organization/Ecinity</t>
  </si>
  <si>
    <t>Ecinity</t>
  </si>
  <si>
    <t>http://www.ecinity.com</t>
  </si>
  <si>
    <t>Local Businesses|Marketing Automation|Promotional</t>
  </si>
  <si>
    <t>/funding-round/9d00b3778e37abe9810960f71a13a9c3</t>
  </si>
  <si>
    <t>/Organization/Ecircle</t>
  </si>
  <si>
    <t>eCircle</t>
  </si>
  <si>
    <t>http://www.ecircle.com</t>
  </si>
  <si>
    <t>/funding-round/cf54f473781d5204867577752c284bf9</t>
  </si>
  <si>
    <t>/Organization/Eckard-Recovery-Services</t>
  </si>
  <si>
    <t>Eckard Recovery Services</t>
  </si>
  <si>
    <t>http://eckardrecovery.com</t>
  </si>
  <si>
    <t>Boerne</t>
  </si>
  <si>
    <t>/funding-round/e173911250220821b96fade057d75875</t>
  </si>
  <si>
    <t>/Organization/Eckey</t>
  </si>
  <si>
    <t>ECKey</t>
  </si>
  <si>
    <t>http://eckey.com</t>
  </si>
  <si>
    <t>/organization/cardiola</t>
  </si>
  <si>
    <t>/funding-round/5985a454da630f6dfdbe1c4295b004af</t>
  </si>
  <si>
    <t>/Organization/Eclecticiq</t>
  </si>
  <si>
    <t>EclecticIQ</t>
  </si>
  <si>
    <t>https://www.eclecticiq.com/</t>
  </si>
  <si>
    <t>Cyber Security|Information Security|Risk Management|Security|Software</t>
  </si>
  <si>
    <t>/funding-round/8ff348e5306a829dfd26b365800d1c5c</t>
  </si>
  <si>
    <t>/Organization/Eclector</t>
  </si>
  <si>
    <t>Eclector</t>
  </si>
  <si>
    <t>http://www.eclector.com</t>
  </si>
  <si>
    <t>Advertising|E-Commerce|Non Profit</t>
  </si>
  <si>
    <t>/organization/cardiologs</t>
  </si>
  <si>
    <t>/funding-round/61cc31cc5825837291c259a782e4b54d</t>
  </si>
  <si>
    <t>/Organization/Eclincher</t>
  </si>
  <si>
    <t>eClincher</t>
  </si>
  <si>
    <t>https://eclincher.com</t>
  </si>
  <si>
    <t>Advertising|Analytics|Sales and Marketing|Social Media Marketing</t>
  </si>
  <si>
    <t>/funding-round/c5b97c16e52e2626dcd18c9472a55808</t>
  </si>
  <si>
    <t>/Organization/Eclinic-Healthcare</t>
  </si>
  <si>
    <t>eClinic Healthcare</t>
  </si>
  <si>
    <t>http://www.eclinichealthcare.com</t>
  </si>
  <si>
    <t>/organization/cardiome-pharma</t>
  </si>
  <si>
    <t>/funding-round/23291457d21c10120decae884156e2e3</t>
  </si>
  <si>
    <t>/Organization/Eclinicalhealth</t>
  </si>
  <si>
    <t>eClinicalHealth</t>
  </si>
  <si>
    <t>http://clinpal.com</t>
  </si>
  <si>
    <t>Clinical Trials|Software</t>
  </si>
  <si>
    <t>/organization/cardiomems</t>
  </si>
  <si>
    <t>/funding-round/101066e87119ddc5bef64bee90ee7044</t>
  </si>
  <si>
    <t>/Organization/Eclinics-In</t>
  </si>
  <si>
    <t>eClinics.in</t>
  </si>
  <si>
    <t>http://www.eclinics.in/</t>
  </si>
  <si>
    <t>/funding-round/10f49c674a4bf27ab2bdbd523786a2a7</t>
  </si>
  <si>
    <t>/Organization/Eclips</t>
  </si>
  <si>
    <t>Eclips</t>
  </si>
  <si>
    <t>https://www.ecli.ps</t>
  </si>
  <si>
    <t>Curated Web|Education|Internet Marketing|Social Media|Social Media Marketing|Video</t>
  </si>
  <si>
    <t>/funding-round/25b007b99bc7ec6d8931ac22ddf98469</t>
  </si>
  <si>
    <t>/Organization/Eclipse-Aviation-Corporation</t>
  </si>
  <si>
    <t>Eclipse Aviation Corporation</t>
  </si>
  <si>
    <t>/funding-round/58068c096b6b35f95d28655675ed0d4e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funding-round/591196d65124a4211dc263d0c64f0172</t>
  </si>
  <si>
    <t>/Organization/Ecloud-Nanjing-Information-And-Technology-Co-Ltd</t>
  </si>
  <si>
    <t>Ecloud (Nanjing) Information and Technology</t>
  </si>
  <si>
    <t>http://www.etouch.cn</t>
  </si>
  <si>
    <t>/funding-round/6c9d5932bfc7d5076b0d8312cdb68aa0</t>
  </si>
  <si>
    <t>/Organization/Ecm-Technologies</t>
  </si>
  <si>
    <t>ECM Technologies</t>
  </si>
  <si>
    <t>http://www.designercollagens.com/</t>
  </si>
  <si>
    <t>/funding-round/82917f540a81157d52ae9fa188b8e9e1</t>
  </si>
  <si>
    <t>/Organization/Ecnext</t>
  </si>
  <si>
    <t>ECNext</t>
  </si>
  <si>
    <t>http://www.ecnext.com</t>
  </si>
  <si>
    <t>/funding-round/8bd43e136fda4092ef7d434709af178e</t>
  </si>
  <si>
    <t>/Organization/Ecnlive</t>
  </si>
  <si>
    <t>ECNLive</t>
  </si>
  <si>
    <t>http://www.ecnlive.com/</t>
  </si>
  <si>
    <t>/funding-round/c22b24e2cd13c0c949a9fe07fc5f02ab</t>
  </si>
  <si>
    <t>/Organization/Eco</t>
  </si>
  <si>
    <t>ECO</t>
  </si>
  <si>
    <t>http://www.geteco.com</t>
  </si>
  <si>
    <t>Curated Web|Reputation</t>
  </si>
  <si>
    <t>/funding-round/d9286f2fdb0c2c42de2065d5268b2e5e</t>
  </si>
  <si>
    <t>/Organization/Eco-Armour</t>
  </si>
  <si>
    <t>Eco Armour</t>
  </si>
  <si>
    <t>http://eco-armour.com</t>
  </si>
  <si>
    <t>/organization/cardiomind</t>
  </si>
  <si>
    <t>/funding-round/7b30c7d3051996c1a2a3e50d193584a9</t>
  </si>
  <si>
    <t>/Organization/Eco-Cuizine</t>
  </si>
  <si>
    <t>Eco Cuizine</t>
  </si>
  <si>
    <t>/funding-round/86394715d466c04ee9fb20c65164fa79</t>
  </si>
  <si>
    <t>/Organization/Eco-Dream-Venture</t>
  </si>
  <si>
    <t>Eco Dream Venture</t>
  </si>
  <si>
    <t>http://www.surestreamer.com</t>
  </si>
  <si>
    <t>17-05-2010</t>
  </si>
  <si>
    <t>/organization/cardion</t>
  </si>
  <si>
    <t>/funding-round/fab563ef7cf1d927c1f2753552291aac</t>
  </si>
  <si>
    <t>/Organization/Eco-Films</t>
  </si>
  <si>
    <t>ECO Films</t>
  </si>
  <si>
    <t>http://www.eco-films.com</t>
  </si>
  <si>
    <t>Games|Green</t>
  </si>
  <si>
    <t>/organization/cardionet</t>
  </si>
  <si>
    <t>/funding-round/158742824674fa62a51de6b3eea186bd</t>
  </si>
  <si>
    <t>/Organization/Eco-Gen-Energy</t>
  </si>
  <si>
    <t>ECO-GEN Energy</t>
  </si>
  <si>
    <t>http://www.eco-genenergy.com</t>
  </si>
  <si>
    <t>23-03-2009</t>
  </si>
  <si>
    <t>/funding-round/d1f4d853163a4600e4e99fd55e08cba0</t>
  </si>
  <si>
    <t>/Organization/Eco-Koncepts</t>
  </si>
  <si>
    <t>Eco Koncepts</t>
  </si>
  <si>
    <t>http://ecokoncepts.com/</t>
  </si>
  <si>
    <t>Environmental Innovation|Green</t>
  </si>
  <si>
    <t>/organization/cardionomic</t>
  </si>
  <si>
    <t>/funding-round/1ceec4e871604433ad405d043c8d12b3</t>
  </si>
  <si>
    <t>/Organization/Eco-Plastics</t>
  </si>
  <si>
    <t>Eco Plastics</t>
  </si>
  <si>
    <t>http://www.ecoplasticsltd.com</t>
  </si>
  <si>
    <t>/organization/cardiooptics</t>
  </si>
  <si>
    <t>/funding-round/51d7a5393558ed4873a822cb6f7bf7c5</t>
  </si>
  <si>
    <t>/Organization/Eco-Power-Solutions</t>
  </si>
  <si>
    <t>Eco Power Solutions</t>
  </si>
  <si>
    <t>http://www.ecopowersolutions.com</t>
  </si>
  <si>
    <t>/funding-round/cbb8e606a68c161442cf2a71418554cf</t>
  </si>
  <si>
    <t>/Organization/Eco-Products</t>
  </si>
  <si>
    <t>Eco Products</t>
  </si>
  <si>
    <t>http://www.ecoproducts.com</t>
  </si>
  <si>
    <t>/organization/cardiophotonics</t>
  </si>
  <si>
    <t>/funding-round/9f9e4af19ee8740fd7e70611f89035f7</t>
  </si>
  <si>
    <t>/Organization/Eco-Safe</t>
  </si>
  <si>
    <t>ECO-SAFE</t>
  </si>
  <si>
    <t>http://www.ECO-SAFE.com</t>
  </si>
  <si>
    <t>28-08-2007</t>
  </si>
  <si>
    <t>/organization/cardiorobotics</t>
  </si>
  <si>
    <t>/funding-round/093e3c27513fb01238e5a3d5d3c63c79</t>
  </si>
  <si>
    <t>/Organization/Eco-Scraps</t>
  </si>
  <si>
    <t>EcoScraps</t>
  </si>
  <si>
    <t>http://ecoscraps.com</t>
  </si>
  <si>
    <t>/funding-round/12cf0c1444593014edf514a6df1d0c83</t>
  </si>
  <si>
    <t>/Organization/Eco-Site</t>
  </si>
  <si>
    <t>Eco-Site</t>
  </si>
  <si>
    <t>http://eco-site.com</t>
  </si>
  <si>
    <t>/funding-round/417a4d343f1dc4c035bd1944c218147e</t>
  </si>
  <si>
    <t>/Organization/Eco-Source-Technologies</t>
  </si>
  <si>
    <t>Eco-Source Technologies</t>
  </si>
  <si>
    <t>http://www.ecosourcetechnologies.com</t>
  </si>
  <si>
    <t>20-02-2009</t>
  </si>
  <si>
    <t>/funding-round/ca86534b615e9e8abc448a3159864d23</t>
  </si>
  <si>
    <t>/Organization/Eco-Vacay</t>
  </si>
  <si>
    <t>Eco-Vacay</t>
  </si>
  <si>
    <t>Online Travel|Tourism|Travel &amp; Tourism</t>
  </si>
  <si>
    <t>/funding-round/d5ff084d34e5e98f276ee7c69fbf023a</t>
  </si>
  <si>
    <t>/Organization/Eco-Wave-Power</t>
  </si>
  <si>
    <t>Eco Wave Power</t>
  </si>
  <si>
    <t>http://www.ecowavepower.com</t>
  </si>
  <si>
    <t>29-03-2011</t>
  </si>
  <si>
    <t>/organization/cardioscout</t>
  </si>
  <si>
    <t>/funding-round/04f4eb3c92f2b46730a0925fb36ff8fc</t>
  </si>
  <si>
    <t>/Organization/Eco2-Plastics</t>
  </si>
  <si>
    <t>ECO2 Plastics</t>
  </si>
  <si>
    <t>http://www.eco2plastics.com</t>
  </si>
  <si>
    <t>Riverbank</t>
  </si>
  <si>
    <t>/organization/cardiosolutions</t>
  </si>
  <si>
    <t>/funding-round/7a7227fb38d36ff2975ab7338935cea9</t>
  </si>
  <si>
    <t>/Organization/Eco4Cloud</t>
  </si>
  <si>
    <t>eco4cloud</t>
  </si>
  <si>
    <t>http://www.eco4cloud.com</t>
  </si>
  <si>
    <t>/funding-round/cdf12184557709adf1a5f7062b81b441</t>
  </si>
  <si>
    <t>/Organization/Ecoark</t>
  </si>
  <si>
    <t>Ecoark</t>
  </si>
  <si>
    <t>http://ecoarkusa.com</t>
  </si>
  <si>
    <t>28-11-2011</t>
  </si>
  <si>
    <t>/funding-round/d0e43854d3888dac7e7364be3f638d4d</t>
  </si>
  <si>
    <t>/Organization/Ecoast-Sales-Solutions</t>
  </si>
  <si>
    <t>eCoast</t>
  </si>
  <si>
    <t>http://www.ecoastsales.com</t>
  </si>
  <si>
    <t>/organization/cardiosonic</t>
  </si>
  <si>
    <t>/funding-round/97d9af3b8d96527c686b452d6800ab31</t>
  </si>
  <si>
    <t>/Organization/Ecoatm</t>
  </si>
  <si>
    <t>ecoATM</t>
  </si>
  <si>
    <t>http://www.ecoatm.com</t>
  </si>
  <si>
    <t>/organization/cardiostrong</t>
  </si>
  <si>
    <t>/funding-round/18d440b6aab2503bc2adb92dea434d3d</t>
  </si>
  <si>
    <t>/Organization/Ecobank</t>
  </si>
  <si>
    <t>Ecobank</t>
  </si>
  <si>
    <t>http://ecobank.com/</t>
  </si>
  <si>
    <t>TGO</t>
  </si>
  <si>
    <t>TGO - Other</t>
  </si>
  <si>
    <t>Lomé</t>
  </si>
  <si>
    <t>/organization/cardiovascular-decisions</t>
  </si>
  <si>
    <t>/funding-round/d1e310a8f6e3d9e0fa36e1e65ed89c9c</t>
  </si>
  <si>
    <t>/Organization/Ecobee</t>
  </si>
  <si>
    <t>ecobee</t>
  </si>
  <si>
    <t>http://www.ecobee.com</t>
  </si>
  <si>
    <t>Consumer Electronics|Internet of Things</t>
  </si>
  <si>
    <t>/organization/cardiovascular-provider-resource-holdings</t>
  </si>
  <si>
    <t>/funding-round/78c97cdec94ec6a1869135663d32a56c</t>
  </si>
  <si>
    <t>16/02/1996</t>
  </si>
  <si>
    <t>/Organization/Ecobuddies-Interactive</t>
  </si>
  <si>
    <t>EcoBuddiesâ„¢ Interactive</t>
  </si>
  <si>
    <t>http://www.ecobuddies.com</t>
  </si>
  <si>
    <t>Environmental Innovation|Games|Green|Kids</t>
  </si>
  <si>
    <t>/organization/cardiovascular-simulation</t>
  </si>
  <si>
    <t>/funding-round/0cdd9074186fc92bde35d9bc45eaa028</t>
  </si>
  <si>
    <t>/Organization/Ecochlor</t>
  </si>
  <si>
    <t>Ecochlor</t>
  </si>
  <si>
    <t>http://www.ecochlor.com</t>
  </si>
  <si>
    <t>/funding-round/819160a9c34a7ec9b5d525d4985c2c32</t>
  </si>
  <si>
    <t>/Organization/Ecociclus</t>
  </si>
  <si>
    <t>Ecociclus</t>
  </si>
  <si>
    <t>http://www.ecociclus.com/</t>
  </si>
  <si>
    <t>Auctions|Recycling|Waste Management</t>
  </si>
  <si>
    <t>/funding-round/fbc6db2f21076faad631e96c12f83d07</t>
  </si>
  <si>
    <t>/Organization/Ecodirect</t>
  </si>
  <si>
    <t>EcoDirect</t>
  </si>
  <si>
    <t>http://www.ecodirect.com</t>
  </si>
  <si>
    <t>Clean Technology|Green|Renewable Energies|Solar</t>
  </si>
  <si>
    <t>/organization/cardiovascular-systems</t>
  </si>
  <si>
    <t>/funding-round/bb25195dd7493382c758d43829a96cc9</t>
  </si>
  <si>
    <t>/Organization/Ecodomus</t>
  </si>
  <si>
    <t>EcoDomus</t>
  </si>
  <si>
    <t>http://ecodomus.com</t>
  </si>
  <si>
    <t>/funding-round/e0a0ac8c8c83781d05590ad600ee7c4e</t>
  </si>
  <si>
    <t>/Organization/Ecoeridania</t>
  </si>
  <si>
    <t>EcoEridania</t>
  </si>
  <si>
    <t>http://www.ecoeridania.it</t>
  </si>
  <si>
    <t>Arenzano</t>
  </si>
  <si>
    <t>/organization/cardiovascular-systems-incorporated</t>
  </si>
  <si>
    <t>/funding-round/40e827867852ad37a004fe7acec4d27e</t>
  </si>
  <si>
    <t>/Organization/Ecofactor</t>
  </si>
  <si>
    <t>EcoFactor</t>
  </si>
  <si>
    <t>http://www.ecofactor.com</t>
  </si>
  <si>
    <t>Energy Efficiency|Energy Management|Enterprise Software</t>
  </si>
  <si>
    <t>/organization/cardiovate</t>
  </si>
  <si>
    <t>/funding-round/95f755f023032ecc119ef53c358dde0e</t>
  </si>
  <si>
    <t>/Organization/Ecofoot</t>
  </si>
  <si>
    <t>Ecofoot</t>
  </si>
  <si>
    <t>http://www.ecofoot.pt</t>
  </si>
  <si>
    <t>/organization/cardiovip</t>
  </si>
  <si>
    <t>/funding-round/1b5af32b38a2b4efd9bf22db492f43a8</t>
  </si>
  <si>
    <t>/Organization/Ecofuels-Kenya</t>
  </si>
  <si>
    <t>EcoFuels Kenya</t>
  </si>
  <si>
    <t>http://www.ecofuelskenya.com/</t>
  </si>
  <si>
    <t>/organization/cardiowise</t>
  </si>
  <si>
    <t>/funding-round/b6dce9b6a3aed5f2f461c57ce4054498</t>
  </si>
  <si>
    <t>/Organization/Ecogroomer</t>
  </si>
  <si>
    <t>EcoGroomer</t>
  </si>
  <si>
    <t>http://ecogroomer.com</t>
  </si>
  <si>
    <t>/organization/cardiox</t>
  </si>
  <si>
    <t>/funding-round/0d171bb7e4aed0e22e90385742bf6d4e</t>
  </si>
  <si>
    <t>/Organization/Ecohaus</t>
  </si>
  <si>
    <t>Ecohaus</t>
  </si>
  <si>
    <t>Building Products|Design|Energy Efficiency</t>
  </si>
  <si>
    <t>/funding-round/165c3ebb224fbae451e28b19e0decd51</t>
  </si>
  <si>
    <t>/Organization/Ecoinconcepts-Llc</t>
  </si>
  <si>
    <t>BitStash</t>
  </si>
  <si>
    <t>http://bitstash.com</t>
  </si>
  <si>
    <t>/funding-round/31e696c7c22f02d1f8ed6254a5f4a129</t>
  </si>
  <si>
    <t>/Organization/Ecoinsight</t>
  </si>
  <si>
    <t>ecoInsight</t>
  </si>
  <si>
    <t>http://ecoinsight.com</t>
  </si>
  <si>
    <t>/funding-round/4e9f06830b257cbecb71326bc0fe8c11</t>
  </si>
  <si>
    <t>/Organization/Ecointense</t>
  </si>
  <si>
    <t>EcoIntense</t>
  </si>
  <si>
    <t>http://www.ecointense.de</t>
  </si>
  <si>
    <t>/funding-round/736c69529939a9b356034dd08ce26bdd</t>
  </si>
  <si>
    <t>/Organization/Ecoisme</t>
  </si>
  <si>
    <t>Ecoisme</t>
  </si>
  <si>
    <t>http://ecois.me/</t>
  </si>
  <si>
    <t>Energy|Energy Management|Smart Building</t>
  </si>
  <si>
    <t>25-08-2013</t>
  </si>
  <si>
    <t>/funding-round/da1a474906b120c522da9ce31278fa73</t>
  </si>
  <si>
    <t>/Organization/Ecoles-Yassamine</t>
  </si>
  <si>
    <t>Ecoles Yassamine</t>
  </si>
  <si>
    <t>http://www.ecoleyassamine.com/</t>
  </si>
  <si>
    <t>/funding-round/f0887806c1bd3f4ac5e0a349b7317daa</t>
  </si>
  <si>
    <t>/Organization/Ecolibrium</t>
  </si>
  <si>
    <t>Ecolibrium</t>
  </si>
  <si>
    <t>http://ecolibriumenergy.com</t>
  </si>
  <si>
    <t>/funding-round/f6ac88dac747b6393b4a05e567411910</t>
  </si>
  <si>
    <t>/Organization/Ecolibrium-Solar</t>
  </si>
  <si>
    <t>Ecolibrium Solar</t>
  </si>
  <si>
    <t>http://ecolibriumsolar.com</t>
  </si>
  <si>
    <t>/organization/cardioxyl-pharmaceuticals</t>
  </si>
  <si>
    <t>/funding-round/83e40ebe9702877897854b0271786a43</t>
  </si>
  <si>
    <t>/Organization/Ecollect</t>
  </si>
  <si>
    <t>eCollect</t>
  </si>
  <si>
    <t>http://www.ecollectpayments.com</t>
  </si>
  <si>
    <t>/funding-round/a762a7799a6c9bc32d4681dd5204715c</t>
  </si>
  <si>
    <t>/Organization/Ecolocap</t>
  </si>
  <si>
    <t>EcoloCap</t>
  </si>
  <si>
    <t>http://ecolocap.com</t>
  </si>
  <si>
    <t>Energy Efficiency|Green Building|Waste Management</t>
  </si>
  <si>
    <t>/funding-round/d33c834877238b8b690268239ba8850b</t>
  </si>
  <si>
    <t>/Organization/Ecologic-Brands</t>
  </si>
  <si>
    <t>Ecologic Brands</t>
  </si>
  <si>
    <t>http://www.ecologicbrands.com/</t>
  </si>
  <si>
    <t>/funding-round/e53a05396ca7c9fa42f416c3ddb0a925</t>
  </si>
  <si>
    <t>/Organization/Ecologic-Solutions</t>
  </si>
  <si>
    <t>EcoLogic Solutions</t>
  </si>
  <si>
    <t>http://www.ecologicsolutions.com</t>
  </si>
  <si>
    <t>/organization/cardium-therapeutics</t>
  </si>
  <si>
    <t>/funding-round/385665f5c37c373915c4553819883a26</t>
  </si>
  <si>
    <t>/Organization/Ecologicliving</t>
  </si>
  <si>
    <t>EcoLogicLiving</t>
  </si>
  <si>
    <t>http://www.ecologicliving.co.uk</t>
  </si>
  <si>
    <t>/organization/cardiva-medical</t>
  </si>
  <si>
    <t>/funding-round/6eaa27e02008c7b6ade69ebf7a0b1bf3</t>
  </si>
  <si>
    <t>/Organization/Ecom-Express</t>
  </si>
  <si>
    <t>Ecom Express</t>
  </si>
  <si>
    <t>http://www.ecomexpress.in/</t>
  </si>
  <si>
    <t>/funding-round/89c47509b66baab6cf6647001908895c</t>
  </si>
  <si>
    <t>/Organization/Ecomdash</t>
  </si>
  <si>
    <t>Ecomdash</t>
  </si>
  <si>
    <t>https://www.ecomdash.com/</t>
  </si>
  <si>
    <t>E-Commerce|Retail|Shipping|Supply Chain Management</t>
  </si>
  <si>
    <t>/funding-round/c60abb3e141338de1513e52c78d61289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cardize</t>
  </si>
  <si>
    <t>/funding-round/1e0349f99fe462b5a29cffd4bd952186</t>
  </si>
  <si>
    <t>/Organization/Ecommera</t>
  </si>
  <si>
    <t>OrderDynamics</t>
  </si>
  <si>
    <t>http://www.orderdynamics.com/</t>
  </si>
  <si>
    <t>/organization/cardkill</t>
  </si>
  <si>
    <t>/funding-round/358af37c9fbda4c8e6da56e8e7b9f2cd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cardley</t>
  </si>
  <si>
    <t>/funding-round/a5a38868199fa450c5dde8ed4cf7720f</t>
  </si>
  <si>
    <t>/Organization/Ecomom</t>
  </si>
  <si>
    <t>ecomom</t>
  </si>
  <si>
    <t>http://www.ecomom.com</t>
  </si>
  <si>
    <t>E-Commerce|Green|Organic</t>
  </si>
  <si>
    <t>/organization/cardlytics</t>
  </si>
  <si>
    <t>/funding-round/0dc5f7010a7c159f9f2408e1f89fcb09</t>
  </si>
  <si>
    <t>/Organization/Ecomotors</t>
  </si>
  <si>
    <t>EcoMotors</t>
  </si>
  <si>
    <t>http://www.ecomotors.com</t>
  </si>
  <si>
    <t>Allen Park</t>
  </si>
  <si>
    <t>/funding-round/9245a550232000d882589bf728455913</t>
  </si>
  <si>
    <t>/Organization/Ecomsual</t>
  </si>
  <si>
    <t>Ecomsual</t>
  </si>
  <si>
    <t>http://www.ecomsual.com</t>
  </si>
  <si>
    <t>E-Commerce|Kids|Shopping</t>
  </si>
  <si>
    <t>/funding-round/b31b38c57f5cc5550fdb7c3279eb5d64</t>
  </si>
  <si>
    <t>/Organization/Econ-Healthcare</t>
  </si>
  <si>
    <t>Econ Healthcare</t>
  </si>
  <si>
    <t>http://www.econhealthcare.com/</t>
  </si>
  <si>
    <t>/organization/cardmunch</t>
  </si>
  <si>
    <t>/funding-round/9429fb0e4177aa6357032aa7ffb4166b</t>
  </si>
  <si>
    <t>/Organization/Econais</t>
  </si>
  <si>
    <t>Econais Inc.</t>
  </si>
  <si>
    <t>http://www.econais.com</t>
  </si>
  <si>
    <t>Internet of Things|M2M|Software|Wireless</t>
  </si>
  <si>
    <t>/organization/cardo-medical</t>
  </si>
  <si>
    <t>/funding-round/514943fbec906f7cb07bb5c3c1a3296b</t>
  </si>
  <si>
    <t>/Organization/Econic-Technologies</t>
  </si>
  <si>
    <t>Econic Technologies</t>
  </si>
  <si>
    <t>http://www.econic-technologies.com</t>
  </si>
  <si>
    <t>/organization/cardoc</t>
  </si>
  <si>
    <t>/funding-round/b4bb7bf64cf7c3fa30a6911b6260adf2</t>
  </si>
  <si>
    <t>/Organization/Econnect</t>
  </si>
  <si>
    <t>eConnect</t>
  </si>
  <si>
    <t>http://www.econnectholdings.com/</t>
  </si>
  <si>
    <t>/funding-round/cdd3a6d4c57e16787d7b3b11c74f9e0c</t>
  </si>
  <si>
    <t>/Organization/Econnections</t>
  </si>
  <si>
    <t>eConnections</t>
  </si>
  <si>
    <t>http://www.econnections.com/</t>
  </si>
  <si>
    <t>El Monte</t>
  </si>
  <si>
    <t>/organization/cardomain-network</t>
  </si>
  <si>
    <t>/funding-round/48906488a826f919402e14294e8cd475</t>
  </si>
  <si>
    <t>/Organization/Econodata</t>
  </si>
  <si>
    <t>Econodata</t>
  </si>
  <si>
    <t>http://www.econodata.com.br/</t>
  </si>
  <si>
    <t>B2B|Big Data|Information Services|SaaS|Sales and Marketing</t>
  </si>
  <si>
    <t>/organization/cardoz</t>
  </si>
  <si>
    <t>/funding-round/e9cf6379b6ad56c12229c6dfa5034941</t>
  </si>
  <si>
    <t>/Organization/Economic-Index-Co-Ltd</t>
  </si>
  <si>
    <t>Economic Index Co.,Ltd.</t>
  </si>
  <si>
    <t>http://economic-index.co.jp/</t>
  </si>
  <si>
    <t>Development Platforms|Information Services</t>
  </si>
  <si>
    <t>/organization/cardpool</t>
  </si>
  <si>
    <t>/funding-round/0a0cc7636840e6374db17b4537111f90</t>
  </si>
  <si>
    <t>/Organization/Econotherm</t>
  </si>
  <si>
    <t>Econotherm</t>
  </si>
  <si>
    <t>http://www.econotherm.eu</t>
  </si>
  <si>
    <t>/funding-round/ed6020378732816c59c52df7d40404cf</t>
  </si>
  <si>
    <t>/Organization/Econova</t>
  </si>
  <si>
    <t>EcoNova</t>
  </si>
  <si>
    <t>http://econovainc.com</t>
  </si>
  <si>
    <t>/organization/cards-off</t>
  </si>
  <si>
    <t>/funding-round/ca0b4e96521280644df7762e7e83ea58</t>
  </si>
  <si>
    <t>/Organization/Econscribi-Inc</t>
  </si>
  <si>
    <t>eConscribi, Inc.</t>
  </si>
  <si>
    <t>http://www.econscribi.com</t>
  </si>
  <si>
    <t>21-06-2011</t>
  </si>
  <si>
    <t>/organization/cardshark-poker-products</t>
  </si>
  <si>
    <t>/funding-round/f0ae42f43dcce1287f18ba599c548de9</t>
  </si>
  <si>
    <t>/Organization/Ecopesticides</t>
  </si>
  <si>
    <t>EcoPesticides</t>
  </si>
  <si>
    <t>http://ecopesticides.net/</t>
  </si>
  <si>
    <t>Chemicals|Services</t>
  </si>
  <si>
    <t>/organization/cardspring</t>
  </si>
  <si>
    <t>/funding-round/3c1ec85855caf201877254fa4d1abcc8</t>
  </si>
  <si>
    <t>/Organization/Ecoplasma</t>
  </si>
  <si>
    <t>Ecoplasma</t>
  </si>
  <si>
    <t>http://ecoplasma.com.br</t>
  </si>
  <si>
    <t>/funding-round/fde902928b89dec36d4b796a563a2a5a</t>
  </si>
  <si>
    <t>/Organization/Ecopol</t>
  </si>
  <si>
    <t>Ecopol</t>
  </si>
  <si>
    <t>http://www.ecopol.it</t>
  </si>
  <si>
    <t>Lucca</t>
  </si>
  <si>
    <t>/organization/cardstar</t>
  </si>
  <si>
    <t>/funding-round/12453e922bbe020aa132a37203e8b3d2</t>
  </si>
  <si>
    <t>/Organization/Ecoport</t>
  </si>
  <si>
    <t>EcoPort</t>
  </si>
  <si>
    <t>http://ecoport.hk/</t>
  </si>
  <si>
    <t>/funding-round/bd498a2eb16842f063ed1f4f6086116a</t>
  </si>
  <si>
    <t>/Organization/Ecopost-Limited-Kenya</t>
  </si>
  <si>
    <t>EcoPost Limited Kenya</t>
  </si>
  <si>
    <t>http://www.ecopost.co.ke/</t>
  </si>
  <si>
    <t>/funding-round/c0ae0f095e5d49d2813b625ab225e105</t>
  </si>
  <si>
    <t>/Organization/Ecopy</t>
  </si>
  <si>
    <t>eCopy</t>
  </si>
  <si>
    <t>http://www.ecopy.com</t>
  </si>
  <si>
    <t>/funding-round/ca34eba68280e8ca1ec924658e1220bf</t>
  </si>
  <si>
    <t>/Organization/Ecora</t>
  </si>
  <si>
    <t>Ecora</t>
  </si>
  <si>
    <t>Development Platforms|Information Technology|Services</t>
  </si>
  <si>
    <t>/organization/cardtapp</t>
  </si>
  <si>
    <t>/funding-round/896326f060bff7c4bcd04d0b5de16e49</t>
  </si>
  <si>
    <t>/Organization/Ecore-International</t>
  </si>
  <si>
    <t>ECORE International</t>
  </si>
  <si>
    <t>http://www.ecoreintl.com</t>
  </si>
  <si>
    <t>/organization/cardtronic</t>
  </si>
  <si>
    <t>/funding-round/ec7897b701133654593cf00fcccd881e</t>
  </si>
  <si>
    <t>/Organization/Ecorithm</t>
  </si>
  <si>
    <t>Ecorithm</t>
  </si>
  <si>
    <t>http://www.insitesconsulting.com</t>
  </si>
  <si>
    <t>/organization/care-24-7</t>
  </si>
  <si>
    <t>/funding-round/9db93109360631c2fa0de4f2f73893d0</t>
  </si>
  <si>
    <t>/Organization/Ecornaturas</t>
  </si>
  <si>
    <t>EcorNaturaSì</t>
  </si>
  <si>
    <t>http://www.ecornaturasi.it</t>
  </si>
  <si>
    <t>/organization/care-and-share-associates</t>
  </si>
  <si>
    <t>/funding-round/6bdf6f9db93c2353edb1c06e8a87d1ee</t>
  </si>
  <si>
    <t>/Organization/Ecorp</t>
  </si>
  <si>
    <t>eCORP</t>
  </si>
  <si>
    <t>http://www.ecorpintl.com/</t>
  </si>
  <si>
    <t>/organization/care-at-hand</t>
  </si>
  <si>
    <t>/funding-round/2c06fbe15eb26fb76aecb8248146fe88</t>
  </si>
  <si>
    <t>/Organization/Ecosave</t>
  </si>
  <si>
    <t>Ecosave</t>
  </si>
  <si>
    <t>http://ecosave.com.au</t>
  </si>
  <si>
    <t>Energy|Energy Efficiency|Storage</t>
  </si>
  <si>
    <t>/funding-round/73ad6a640879b9ba5f4ddce798fa7768</t>
  </si>
  <si>
    <t>/Organization/Ecosense-Lighting</t>
  </si>
  <si>
    <t>EcoSense Lighting</t>
  </si>
  <si>
    <t>http://www.ecosenselighting.com</t>
  </si>
  <si>
    <t>/funding-round/8891036d8159277b5b6bbf6b6509dda6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care-com</t>
  </si>
  <si>
    <t>/funding-round/025af88a73cc937ad72d693f49f1b0fc</t>
  </si>
  <si>
    <t>/Organization/Ecosmart-Technologies</t>
  </si>
  <si>
    <t>EcoSMART Technologies</t>
  </si>
  <si>
    <t>http://www.ecosmart.com</t>
  </si>
  <si>
    <t>/funding-round/0a2be3c9c259c854b4d8e80b068adfad</t>
  </si>
  <si>
    <t>/Organization/Ecosorb</t>
  </si>
  <si>
    <t>Ecosorb</t>
  </si>
  <si>
    <t>/funding-round/6da92c40c2d4526bcbae040f18e22caf</t>
  </si>
  <si>
    <t>/Organization/Ecosphere-Technologies</t>
  </si>
  <si>
    <t>Ecosphere Technologies</t>
  </si>
  <si>
    <t>http://www.ecospheretech.com</t>
  </si>
  <si>
    <t>/funding-round/6db927b269c89246a464e57c70ed8947</t>
  </si>
  <si>
    <t>/Organization/Ecostart</t>
  </si>
  <si>
    <t>EcoStart</t>
  </si>
  <si>
    <t>http://www.ecostart.com.br/</t>
  </si>
  <si>
    <t>Environmental Innovation|Online Shopping|Technology</t>
  </si>
  <si>
    <t>/funding-round/b17ed90ed264e314186a3853d7aef7d0</t>
  </si>
  <si>
    <t>/Organization/Ecosurge</t>
  </si>
  <si>
    <t>ECOSURG</t>
  </si>
  <si>
    <t>http://ecosurg.com/</t>
  </si>
  <si>
    <t>Health and Wellness|Healthcare Services|Manufacturing|Medical Devices</t>
  </si>
  <si>
    <t>/funding-round/e4798ca20e7b0136a53e0ad217474408</t>
  </si>
  <si>
    <t>/Organization/Ecoswarm</t>
  </si>
  <si>
    <t>EcoSwarm</t>
  </si>
  <si>
    <t>http://www.ecoswarm.com</t>
  </si>
  <si>
    <t>/organization/care-current</t>
  </si>
  <si>
    <t>/funding-round/a24a539a548c6dddaa4662a9178d561d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care-it</t>
  </si>
  <si>
    <t>/funding-round/2d0f220e30546aa15db0d1340c4b5b4d</t>
  </si>
  <si>
    <t>/Organization/Ecosynthetix</t>
  </si>
  <si>
    <t>EcoSynthetix</t>
  </si>
  <si>
    <t>http://www.ecosynthetix.com</t>
  </si>
  <si>
    <t>/organization/care-monster</t>
  </si>
  <si>
    <t>/funding-round/1ccfc20a62a0bb57000372e26ecf322e</t>
  </si>
  <si>
    <t>/Organization/Ecotality</t>
  </si>
  <si>
    <t>ECOtality</t>
  </si>
  <si>
    <t>http://www.reuters.com/article/2013/09/17/us-ecotality-bankruptcy-idUSBRE98G1E720130917</t>
  </si>
  <si>
    <t>/organization/care-n-share</t>
  </si>
  <si>
    <t>/funding-round/05d5c3b1f971022b71e2fb4867e365f0</t>
  </si>
  <si>
    <t>/Organization/Ecotensil</t>
  </si>
  <si>
    <t>EcoTensil</t>
  </si>
  <si>
    <t>http://ecotensil.com</t>
  </si>
  <si>
    <t>/organization/care-team-connect</t>
  </si>
  <si>
    <t>/funding-round/65f963c5ff1da47d52e01c2ce98610b2</t>
  </si>
  <si>
    <t>/Organization/Ecotimber</t>
  </si>
  <si>
    <t>EcoTimber</t>
  </si>
  <si>
    <t>http://www.ecotimber.com</t>
  </si>
  <si>
    <t>Architecture|Design|Designers</t>
  </si>
  <si>
    <t>/funding-round/79b37efdd2c208a9c9f0fb1480b9e3a5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funding-round/d32e5f894974797e6b58f9c07fab9cf4</t>
  </si>
  <si>
    <t>/Organization/Ecourier</t>
  </si>
  <si>
    <t>eCourier.co.uk</t>
  </si>
  <si>
    <t>http://www.ecourier.co.uk</t>
  </si>
  <si>
    <t>Algorithms|Curated Web|Postal and Courier Services</t>
  </si>
  <si>
    <t>18-09-2003</t>
  </si>
  <si>
    <t>/organization/care-thread</t>
  </si>
  <si>
    <t>/funding-round/0301d4389de032122e132cafc5c37ec5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care1-urgent-care</t>
  </si>
  <si>
    <t>/funding-round/412863454ac0357fd94ce92ae8d90405</t>
  </si>
  <si>
    <t>/Organization/Ecovative-Designs</t>
  </si>
  <si>
    <t>Ecovative Design</t>
  </si>
  <si>
    <t>http://www.ecovativedesign.com</t>
  </si>
  <si>
    <t>Clean Technology|Sustainability</t>
  </si>
  <si>
    <t>/organization/care24</t>
  </si>
  <si>
    <t>/funding-round/3f9b9802099d8835b9de860f3095b8d3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care2manage</t>
  </si>
  <si>
    <t>/funding-round/b1ca29cb35dd009866302ea1aadd9909</t>
  </si>
  <si>
    <t>/Organization/Ecoviate</t>
  </si>
  <si>
    <t>Ecoviate</t>
  </si>
  <si>
    <t>http://www.ecoviate.com</t>
  </si>
  <si>
    <t>Energy Management|Environmental Innovation|Sustainability</t>
  </si>
  <si>
    <t>/organization/carebase</t>
  </si>
  <si>
    <t>/funding-round/012e3693faa1992117811e8345cddd6f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carecam-health-systems</t>
  </si>
  <si>
    <t>/funding-round/000d10cb114d920105bfdaeca0cbd1e4</t>
  </si>
  <si>
    <t>/Organization/Ecowell</t>
  </si>
  <si>
    <t>Ecowell</t>
  </si>
  <si>
    <t>http://drinkecowell.com</t>
  </si>
  <si>
    <t>Automated Kiosk|Consumer Goods|Fitness</t>
  </si>
  <si>
    <t>18-04-2009</t>
  </si>
  <si>
    <t>/funding-round/347a8f50913eb91f7e3827dceab40fb5</t>
  </si>
  <si>
    <t>/Organization/Ecowizz</t>
  </si>
  <si>
    <t>Ecowizz</t>
  </si>
  <si>
    <t>http://www.ecowizz.net/</t>
  </si>
  <si>
    <t>Martigny</t>
  </si>
  <si>
    <t>/funding-round/8dca1e0906ef2b171ccfa438921d8353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carecentrix</t>
  </si>
  <si>
    <t>/funding-round/94f1d84398af8663c587e6414ec36eca</t>
  </si>
  <si>
    <t>/Organization/Ecozy</t>
  </si>
  <si>
    <t>eCozy</t>
  </si>
  <si>
    <t>http://www.ecozy.de</t>
  </si>
  <si>
    <t>Clean Energy|Hardware + Software|Internet of Things|Smart Building</t>
  </si>
  <si>
    <t>/organization/carecloud</t>
  </si>
  <si>
    <t>/funding-round/0f4b93867a03b7c3dc8fcbb46f22507c</t>
  </si>
  <si>
    <t>/Organization/Ecquire-Inc</t>
  </si>
  <si>
    <t>Ecquire, Inc.</t>
  </si>
  <si>
    <t>http://www.ecquire.com</t>
  </si>
  <si>
    <t>Automotive|Browser Extensions|CRM|Enterprise Software|Google Apps|Web Browsers</t>
  </si>
  <si>
    <t>/funding-round/42aca4ec1ee1bc7062377d5a40dc3828</t>
  </si>
  <si>
    <t>/Organization/Ecrebo</t>
  </si>
  <si>
    <t>Ecrebo</t>
  </si>
  <si>
    <t>http://www.ecrebo.com</t>
  </si>
  <si>
    <t>/funding-round/510d87310a8c254de930d64c83d2210a</t>
  </si>
  <si>
    <t>/Organization/Ecredit</t>
  </si>
  <si>
    <t>eCredit</t>
  </si>
  <si>
    <t>Credit|Risk Management</t>
  </si>
  <si>
    <t>/funding-round/6cee38de3e60900d536e0ba3e45daed8</t>
  </si>
  <si>
    <t>/Organization/Ecrio</t>
  </si>
  <si>
    <t>Ecrio</t>
  </si>
  <si>
    <t>http://www.ecrio.com</t>
  </si>
  <si>
    <t>/funding-round/715690cf9dbf0aeee6209acd7b384e35</t>
  </si>
  <si>
    <t>/Organization/Ecrix</t>
  </si>
  <si>
    <t>Ecrix</t>
  </si>
  <si>
    <t>http://www.ecrix.com</t>
  </si>
  <si>
    <t>/funding-round/ac5997d1b9d9f40f63869b9ac82cf318</t>
  </si>
  <si>
    <t>/Organization/Ecs-Federal</t>
  </si>
  <si>
    <t>ECS Federal</t>
  </si>
  <si>
    <t>http://www.ecs-federal.com/</t>
  </si>
  <si>
    <t>/funding-round/adf338f0a3dab142e331068ebc96ded8</t>
  </si>
  <si>
    <t>/Organization/Ecs-Tuning</t>
  </si>
  <si>
    <t>ECS Tuning</t>
  </si>
  <si>
    <t>http://www.ecstuning.com/</t>
  </si>
  <si>
    <t>Automotive|Cars|Distribution</t>
  </si>
  <si>
    <t>Wadsworth</t>
  </si>
  <si>
    <t>/organization/carecord</t>
  </si>
  <si>
    <t>/funding-round/9548ad505b3116107200281ef0e322ff</t>
  </si>
  <si>
    <t>/Organization/Ectownusa-Llc</t>
  </si>
  <si>
    <t>EcTownUSA</t>
  </si>
  <si>
    <t>http://www.ChamberNation.com</t>
  </si>
  <si>
    <t>/organization/carecube</t>
  </si>
  <si>
    <t>/funding-round/bf2cfe4fa39aea84046f1897232bf3ef</t>
  </si>
  <si>
    <t>19/09/2015</t>
  </si>
  <si>
    <t>/Organization/Ecube-Labs</t>
  </si>
  <si>
    <t>Ecube Labs</t>
  </si>
  <si>
    <t>http://www.ecubelabs.com</t>
  </si>
  <si>
    <t>Real Time|Solar|Waste Management</t>
  </si>
  <si>
    <t>/organization/caredox</t>
  </si>
  <si>
    <t>/funding-round/019b0e5c98dc7f1e12aa8fbe0563e998</t>
  </si>
  <si>
    <t>/Organization/Ecullet</t>
  </si>
  <si>
    <t>eCullet</t>
  </si>
  <si>
    <t>http://www.ecullet.com</t>
  </si>
  <si>
    <t>Heavy Industry|Manufacturing</t>
  </si>
  <si>
    <t>/funding-round/4243c8e986ea0878954b1bde569d088d</t>
  </si>
  <si>
    <t>/Organization/Ecurv</t>
  </si>
  <si>
    <t>eCurv</t>
  </si>
  <si>
    <t>http://ecurv.com</t>
  </si>
  <si>
    <t>Energy Efficiency|Telecommunications|Utilities</t>
  </si>
  <si>
    <t>/funding-round/649a3ea8dfc17616550fbc23be39fcf6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álaga</t>
  </si>
  <si>
    <t>/funding-round/6ceb685cbc84e131dbaf1a277b0ea1fb</t>
  </si>
  <si>
    <t>/Organization/Ecwid</t>
  </si>
  <si>
    <t>Ecwid</t>
  </si>
  <si>
    <t>http://ecwid.com</t>
  </si>
  <si>
    <t>/organization/careem</t>
  </si>
  <si>
    <t>/funding-round/26b3bfa126cb0341bbd0097c97a089bf</t>
  </si>
  <si>
    <t>/Organization/Ed01</t>
  </si>
  <si>
    <t>ED01</t>
  </si>
  <si>
    <t>http://www.ed01.com</t>
  </si>
  <si>
    <t>Celebrity|Collaboration|Design|E-Commerce|Fashion|Retail</t>
  </si>
  <si>
    <t>/funding-round/b810027696903c0cb04217ea915e786f</t>
  </si>
  <si>
    <t>/Organization/Ed4U</t>
  </si>
  <si>
    <t>Ed4U</t>
  </si>
  <si>
    <t>/funding-round/ebbd0bb7376f7d152430ccf0501f4d39</t>
  </si>
  <si>
    <t>/Organization/Edabba</t>
  </si>
  <si>
    <t>eDabba</t>
  </si>
  <si>
    <t>http://edabba.com</t>
  </si>
  <si>
    <t>/organization/career-athletes</t>
  </si>
  <si>
    <t>/funding-round/053fd09669d8794b2eacbba1757c0416</t>
  </si>
  <si>
    <t>/Organization/Edai</t>
  </si>
  <si>
    <t>Edai</t>
  </si>
  <si>
    <t>http://edai.com/aboutus/b/</t>
  </si>
  <si>
    <t>/funding-round/8a52dc71565aadad3267e46bef26a7c1</t>
  </si>
  <si>
    <t>28/10/2008</t>
  </si>
  <si>
    <t>/Organization/Edaijia</t>
  </si>
  <si>
    <t>eDaijia</t>
  </si>
  <si>
    <t>http://www.edaijia.cn/</t>
  </si>
  <si>
    <t>/funding-round/ff3c1b88eec23ad329b29253578f3513</t>
  </si>
  <si>
    <t>/Organization/Edaixi</t>
  </si>
  <si>
    <t>Edaixi</t>
  </si>
  <si>
    <t>http://www.edaixi.com/</t>
  </si>
  <si>
    <t>China Internet|Internet|Services</t>
  </si>
  <si>
    <t>/organization/career-dean</t>
  </si>
  <si>
    <t>/funding-round/7589866390354914d28e4cb13c98ad41</t>
  </si>
  <si>
    <t>/Organization/Edamam</t>
  </si>
  <si>
    <t>Edamam</t>
  </si>
  <si>
    <t>http://www.edamam.com</t>
  </si>
  <si>
    <t>Health and Wellness|Nutrition|Search|Semantic Web</t>
  </si>
  <si>
    <t>/organization/career-element</t>
  </si>
  <si>
    <t>/funding-round/341051b6bb2194b338b958b0860cb4f8</t>
  </si>
  <si>
    <t>/Organization/Edan</t>
  </si>
  <si>
    <t>EDAN</t>
  </si>
  <si>
    <t>http://www.edan.com.cn</t>
  </si>
  <si>
    <t>/organization/career-town-network</t>
  </si>
  <si>
    <t>/funding-round/879b3441cc452f66d3b9dfb283a13bf1</t>
  </si>
  <si>
    <t>/Organization/Edaytown</t>
  </si>
  <si>
    <t>Edaytown</t>
  </si>
  <si>
    <t>http://www.edaytown.com</t>
  </si>
  <si>
    <t>/organization/careerdean</t>
  </si>
  <si>
    <t>/funding-round/8b136f0f8f8c2949855aff6a1a032de6</t>
  </si>
  <si>
    <t>/Organization/Edbacker</t>
  </si>
  <si>
    <t>Edbacker</t>
  </si>
  <si>
    <t>https://edbacker.com/</t>
  </si>
  <si>
    <t>/organization/careerflo</t>
  </si>
  <si>
    <t>/funding-round/de988a040c397da55f698bee91b54cb5</t>
  </si>
  <si>
    <t>/Organization/Edc</t>
  </si>
  <si>
    <t>Education Development Center (EDC)</t>
  </si>
  <si>
    <t>http://www.edc.org</t>
  </si>
  <si>
    <t>/organization/careerfoundry</t>
  </si>
  <si>
    <t>/funding-round/6adb8b539b373e61bfa0eb5acab23509</t>
  </si>
  <si>
    <t>/Organization/Edcaliber</t>
  </si>
  <si>
    <t>EdCaliber</t>
  </si>
  <si>
    <t>http://edcaliber.com</t>
  </si>
  <si>
    <t>/funding-round/c09a0a5df6d1df6268ec0e64d11d7b51</t>
  </si>
  <si>
    <t>/Organization/Edcamp-Foundation</t>
  </si>
  <si>
    <t>Edcamp Foundation</t>
  </si>
  <si>
    <t>http://edcamp.org/</t>
  </si>
  <si>
    <t>Education|Non Profit|Professional Services</t>
  </si>
  <si>
    <t>/organization/careerimp</t>
  </si>
  <si>
    <t>/funding-round/d7a151e11ea484d08248908b25575e16</t>
  </si>
  <si>
    <t>/Organization/Edcast-Inc</t>
  </si>
  <si>
    <t>EdCast</t>
  </si>
  <si>
    <t>http://edcast.com</t>
  </si>
  <si>
    <t>All Students|EdTech|Education|Portals</t>
  </si>
  <si>
    <t>/organization/careerise</t>
  </si>
  <si>
    <t>/funding-round/251dd102a6ee442228d54b94ef3cd2c5</t>
  </si>
  <si>
    <t>/Organization/Edcourage</t>
  </si>
  <si>
    <t>EdCourage</t>
  </si>
  <si>
    <t>http://www.edcourage.com/</t>
  </si>
  <si>
    <t>Education|K-12 Education|Teachers</t>
  </si>
  <si>
    <t>/organization/careerminds-group</t>
  </si>
  <si>
    <t>/funding-round/38ffd888aad50dd740db7b753a419271</t>
  </si>
  <si>
    <t>/Organization/Eddingpharm-Cayman</t>
  </si>
  <si>
    <t>Eddingpharm (Cayman)</t>
  </si>
  <si>
    <t>http://www.eddingpharm.com</t>
  </si>
  <si>
    <t>/funding-round/73ea1bd1147ca952db6259bdc2b45667</t>
  </si>
  <si>
    <t>/Organization/Eddress</t>
  </si>
  <si>
    <t>eddress</t>
  </si>
  <si>
    <t>http://www.myeddress.com</t>
  </si>
  <si>
    <t>Apps|Location Based Services|Navigation</t>
  </si>
  <si>
    <t>/organization/careers360</t>
  </si>
  <si>
    <t>/funding-round/318555ea5e40c70d397435e5699d5efb</t>
  </si>
  <si>
    <t>/Organization/Eddy-Labs</t>
  </si>
  <si>
    <t>Eddy Labs</t>
  </si>
  <si>
    <t>Consumer Electronics|Electronics|Home Automation|Security</t>
  </si>
  <si>
    <t>/organization/careersmore-com</t>
  </si>
  <si>
    <t>/funding-round/e0ec069d6d3adde3599e5f23c492cdf0</t>
  </si>
  <si>
    <t>/Organization/Eddyson</t>
  </si>
  <si>
    <t>eddyson</t>
  </si>
  <si>
    <t>http://www.eddyson.de/</t>
  </si>
  <si>
    <t>Göttingen</t>
  </si>
  <si>
    <t>/organization/careerstarter</t>
  </si>
  <si>
    <t>/funding-round/25d03132edadc125a3ed534eeff17f51</t>
  </si>
  <si>
    <t>/Organization/Edeal-Services</t>
  </si>
  <si>
    <t>Edeal Services</t>
  </si>
  <si>
    <t>http://www.edeal.com/</t>
  </si>
  <si>
    <t>Marketplaces|Software</t>
  </si>
  <si>
    <t>/funding-round/7db391e41e65fddf0d774efa81a64d57</t>
  </si>
  <si>
    <t>/Organization/Edealya</t>
  </si>
  <si>
    <t>eDealya</t>
  </si>
  <si>
    <t>http://www.e-dealya.com</t>
  </si>
  <si>
    <t>/organization/carefamily</t>
  </si>
  <si>
    <t>/funding-round/db7ba839c9fe4e76d1c8bcd8ca972d55</t>
  </si>
  <si>
    <t>/Organization/Edelight</t>
  </si>
  <si>
    <t>edelight</t>
  </si>
  <si>
    <t>http://www.edelight.de</t>
  </si>
  <si>
    <t>E-Commerce|Shopping|Social Buying|Social Commerce</t>
  </si>
  <si>
    <t>/funding-round/ec4dab82048fa8c12859a7208a3f3c09</t>
  </si>
  <si>
    <t>/Organization/Eden</t>
  </si>
  <si>
    <t>Eden</t>
  </si>
  <si>
    <t>http://www.eden.io</t>
  </si>
  <si>
    <t>Consumers|Services|Tech Field Support</t>
  </si>
  <si>
    <t>/organization/careflash</t>
  </si>
  <si>
    <t>/funding-round/3f92a176c33d08114a83d0539ef2448b</t>
  </si>
  <si>
    <t>/Organization/Eden-Park-Illumination</t>
  </si>
  <si>
    <t>Eden Park Illumination</t>
  </si>
  <si>
    <t>http://www.edenpark.com</t>
  </si>
  <si>
    <t>Electrical Distribution|Lighting|Technology</t>
  </si>
  <si>
    <t>/organization/carefx</t>
  </si>
  <si>
    <t>/funding-round/203e1692d7d99525d7d48dba446844d2</t>
  </si>
  <si>
    <t>22/09/2005</t>
  </si>
  <si>
    <t>/Organization/Eden-Project</t>
  </si>
  <si>
    <t>Eden Project</t>
  </si>
  <si>
    <t>http://www.edenproject.com</t>
  </si>
  <si>
    <t>Charities|Education|Enterprises</t>
  </si>
  <si>
    <t>Cornwall Bridge</t>
  </si>
  <si>
    <t>/funding-round/3a5024f3619c621c4a40353fc5157028</t>
  </si>
  <si>
    <t>/Organization/Eden-Rock-Communications</t>
  </si>
  <si>
    <t>Eden Rock Communications</t>
  </si>
  <si>
    <t>http://www.edenrockcomm.com</t>
  </si>
  <si>
    <t>/funding-round/ea76f2e475bd87346f40709aabb87361</t>
  </si>
  <si>
    <t>/Organization/Eden-Shield</t>
  </si>
  <si>
    <t>Eden Shield</t>
  </si>
  <si>
    <t>http://www.eden-shield.com/</t>
  </si>
  <si>
    <t>Environmental Innovation|Green|Sustainability</t>
  </si>
  <si>
    <t>/funding-round/edf695ee93692d74e539d0458b2ca5c6</t>
  </si>
  <si>
    <t>/Organization/Eden-Therapeutics</t>
  </si>
  <si>
    <t>Eden Therapeutics</t>
  </si>
  <si>
    <t>/organization/caregain</t>
  </si>
  <si>
    <t>/funding-round/d8b1ca645a64c076d0b09cd97b477418</t>
  </si>
  <si>
    <t>/Organization/Edenbase</t>
  </si>
  <si>
    <t>Edenbase</t>
  </si>
  <si>
    <t>/organization/caregivers</t>
  </si>
  <si>
    <t>/funding-round/5edce9ebcf5d4d8ea9a3ac31c0d70fde</t>
  </si>
  <si>
    <t>/Organization/Edenbee-Com</t>
  </si>
  <si>
    <t>Edenbee.com</t>
  </si>
  <si>
    <t>http://www.edenbee.com</t>
  </si>
  <si>
    <t>Social Media|Web Development</t>
  </si>
  <si>
    <t>/funding-round/92e164c6b4c7559c5d84d7a210a85f62</t>
  </si>
  <si>
    <t>/Organization/Edenbrook-Limited</t>
  </si>
  <si>
    <t>Edenbrook Limited</t>
  </si>
  <si>
    <t>http://www.edenbrook.co.uk</t>
  </si>
  <si>
    <t>/organization/careguide</t>
  </si>
  <si>
    <t>/funding-round/32c3ae496ebea2e9824e7eef7a4173e0</t>
  </si>
  <si>
    <t>/Organization/Edenes</t>
  </si>
  <si>
    <t>edenes</t>
  </si>
  <si>
    <t>http://www.edenes.com</t>
  </si>
  <si>
    <t>E-Commerce|Fashion|Social Buying|Social Media|Social Network Media</t>
  </si>
  <si>
    <t>/funding-round/4d60f3072f17330df06af73e04b88739</t>
  </si>
  <si>
    <t>/Organization/Edeniq</t>
  </si>
  <si>
    <t>EdeniQ</t>
  </si>
  <si>
    <t>http://www.edeniq.com</t>
  </si>
  <si>
    <t>/funding-round/dee4fb49d61028e4b0c67916c8305be2</t>
  </si>
  <si>
    <t>/Organization/Edenworks</t>
  </si>
  <si>
    <t>Edenworks</t>
  </si>
  <si>
    <t>http://edenworks.org</t>
  </si>
  <si>
    <t>Agriculture|Clean Technology</t>
  </si>
  <si>
    <t>/funding-round/fb960ef5fb0ffc58afe6fb31305b6969</t>
  </si>
  <si>
    <t>/Organization/Edepoze</t>
  </si>
  <si>
    <t>eDepoze</t>
  </si>
  <si>
    <t>http://edepoze.com/</t>
  </si>
  <si>
    <t>/organization/carehubs</t>
  </si>
  <si>
    <t>/funding-round/6329d318b56f720d380a76f2a8a2ae75</t>
  </si>
  <si>
    <t>/Organization/Ederiv-Technologies</t>
  </si>
  <si>
    <t>eDeriv Technologies</t>
  </si>
  <si>
    <t>http://www.ederiv.com</t>
  </si>
  <si>
    <t>/organization/careinsync</t>
  </si>
  <si>
    <t>/funding-round/365e2f671a3096992205611760c1f995</t>
  </si>
  <si>
    <t>/Organization/Edesix</t>
  </si>
  <si>
    <t>Edesix</t>
  </si>
  <si>
    <t>http://www.edesix.com/</t>
  </si>
  <si>
    <t>Manufacturing|Software|Video</t>
  </si>
  <si>
    <t>/funding-round/6ffaa326dd20807fe4d54559a132a463</t>
  </si>
  <si>
    <t>/Organization/Edevate</t>
  </si>
  <si>
    <t>Edevate</t>
  </si>
  <si>
    <t>http://www.edevate.com</t>
  </si>
  <si>
    <t>/funding-round/7ce494b5fb97baad74f41b1ab9ef8c36</t>
  </si>
  <si>
    <t>/Organization/Edf-Renewable-Energy</t>
  </si>
  <si>
    <t>EDF Renewable Energy</t>
  </si>
  <si>
    <t>http://www.edf-re.com</t>
  </si>
  <si>
    <t>/organization/carekinesis</t>
  </si>
  <si>
    <t>/funding-round/793fbf387c5adaeed983b11bbea66f61</t>
  </si>
  <si>
    <t>/Organization/Edfa3Ly</t>
  </si>
  <si>
    <t>Edfa3ly</t>
  </si>
  <si>
    <t>https://www.edfa3ly.co</t>
  </si>
  <si>
    <t>/funding-round/c046c0f8ebd25b1c788ef28715a02cf0</t>
  </si>
  <si>
    <t>/Organization/Edfolio</t>
  </si>
  <si>
    <t>Edfolio</t>
  </si>
  <si>
    <t>http://edfolio.com</t>
  </si>
  <si>
    <t>/funding-round/f4368ec5e83e8d0c57064e5ee01cf1ba</t>
  </si>
  <si>
    <t>/Organization/Edfox</t>
  </si>
  <si>
    <t>EdFox</t>
  </si>
  <si>
    <t>Education|Services</t>
  </si>
  <si>
    <t>/organization/careland</t>
  </si>
  <si>
    <t>/funding-round/7434a28d787cbeaa1d53b0456e39e9a0</t>
  </si>
  <si>
    <t>/Organization/Edgar</t>
  </si>
  <si>
    <t>Edgar</t>
  </si>
  <si>
    <t>http://www.edgartells.me</t>
  </si>
  <si>
    <t>Content Creators|Marketplaces|Public Relations|Small and Medium Businesses</t>
  </si>
  <si>
    <t>/funding-round/8afafe2b73a37eb97a463ee9d57ced59</t>
  </si>
  <si>
    <t>/Organization/Edgar-Online</t>
  </si>
  <si>
    <t>Edgar Online</t>
  </si>
  <si>
    <t>http://edgar-online.com</t>
  </si>
  <si>
    <t>Digital Media|Finance</t>
  </si>
  <si>
    <t>/funding-round/f7c86e0470cb0993dfd2dc813df662fc</t>
  </si>
  <si>
    <t>/Organization/Edgarreader-Com-Llc</t>
  </si>
  <si>
    <t>EDGARReader.Com, LLC.</t>
  </si>
  <si>
    <t>http://www.edgarreader.com</t>
  </si>
  <si>
    <t>/organization/careledger</t>
  </si>
  <si>
    <t>/funding-round/37c22d035f217c4066a6080d388ee9ac</t>
  </si>
  <si>
    <t>/Organization/Edge-Case-Games</t>
  </si>
  <si>
    <t>Edge Case Games</t>
  </si>
  <si>
    <t>https://www.fracturedspace.com/</t>
  </si>
  <si>
    <t>/organization/carelinx</t>
  </si>
  <si>
    <t>/funding-round/2c360c137fd9c9f9de233925e63ac968</t>
  </si>
  <si>
    <t>/Organization/Edge-Financial-Forecasting</t>
  </si>
  <si>
    <t>Edge Financial Forecasting</t>
  </si>
  <si>
    <t>http://www.edgeforecast.co.uk/</t>
  </si>
  <si>
    <t>/funding-round/c56156521bac72a20701b18ffd661241</t>
  </si>
  <si>
    <t>/Organization/Edge-Medical-Devices</t>
  </si>
  <si>
    <t>Edge Medical Devices</t>
  </si>
  <si>
    <t>http://www.edge.co.il/</t>
  </si>
  <si>
    <t>Health Care Information Technology|Medical Devices</t>
  </si>
  <si>
    <t>/organization/carelulu</t>
  </si>
  <si>
    <t>/funding-round/d9875c7f6fc1254dc0f361e4c7c9dbd2</t>
  </si>
  <si>
    <t>/Organization/Edge-Music-Network</t>
  </si>
  <si>
    <t>Edge Music Network</t>
  </si>
  <si>
    <t>http://edgemusicnetwork.com</t>
  </si>
  <si>
    <t>28-01-2010</t>
  </si>
  <si>
    <t>/organization/caremaker</t>
  </si>
  <si>
    <t>/funding-round/df564a1a48ab8f46c591ef28fc2cc129</t>
  </si>
  <si>
    <t>/Organization/Edge-Therapeutics</t>
  </si>
  <si>
    <t>Edge Therapeutics</t>
  </si>
  <si>
    <t>http://edgetherapeutics.com</t>
  </si>
  <si>
    <t>/organization/caremerge</t>
  </si>
  <si>
    <t>/funding-round/9647f3ae634d4cabd168272d7109fdaf</t>
  </si>
  <si>
    <t>/Organization/Edge-Up-Sports</t>
  </si>
  <si>
    <t>Edge Up Sports</t>
  </si>
  <si>
    <t>http://edgeupsports.com/</t>
  </si>
  <si>
    <t>Fantasy Sports|Soccer|Sports</t>
  </si>
  <si>
    <t>/funding-round/b5710060ac1261c79d4973bc8e1f6c97</t>
  </si>
  <si>
    <t>/Organization/Edgecast</t>
  </si>
  <si>
    <t>EdgeCast Networks</t>
  </si>
  <si>
    <t>http://www.edgecast.com</t>
  </si>
  <si>
    <t>Content|Content Delivery|Web Hosting</t>
  </si>
  <si>
    <t>/organization/caremessage</t>
  </si>
  <si>
    <t>/funding-round/6d0cc8d08d1a39fca771334aae2d771c</t>
  </si>
  <si>
    <t>/Organization/Edgeconnex</t>
  </si>
  <si>
    <t>EdgeConneX</t>
  </si>
  <si>
    <t>http://www.edgeconnex.com</t>
  </si>
  <si>
    <t>Content|Infrastructure|Web Hosting</t>
  </si>
  <si>
    <t>/funding-round/79b55ae55308d912dd2526ea355bdf93</t>
  </si>
  <si>
    <t>/Organization/Edgeflow</t>
  </si>
  <si>
    <t>EdgeFlow</t>
  </si>
  <si>
    <t>Apps|Energy|Oil</t>
  </si>
  <si>
    <t>/funding-round/a358276d270c01229df787e00ae88320</t>
  </si>
  <si>
    <t>/Organization/Edgeinova-International</t>
  </si>
  <si>
    <t>EdgeInova International</t>
  </si>
  <si>
    <t>/funding-round/b31bfb2aac0b1c998453c1bdd41d69a2</t>
  </si>
  <si>
    <t>/Organization/Edgeio</t>
  </si>
  <si>
    <t>Edgeio</t>
  </si>
  <si>
    <t>http://www.edgeio.com</t>
  </si>
  <si>
    <t>/organization/caremondo</t>
  </si>
  <si>
    <t>/funding-round/9ab8a3595a3aff1d39bc3ee7aeb3d6e6</t>
  </si>
  <si>
    <t>/Organization/Edgemont-Pharmaceuticals</t>
  </si>
  <si>
    <t>Edgemont Pharmaceuticals</t>
  </si>
  <si>
    <t>http://www.edgemontpharma.com</t>
  </si>
  <si>
    <t>/funding-round/fd5577acd95c90e303f20b91f67f3d27</t>
  </si>
  <si>
    <t>/Organization/Edgerocket--Inc-</t>
  </si>
  <si>
    <t>EdgeRocket, Inc.</t>
  </si>
  <si>
    <t>https://edgerocket.co/</t>
  </si>
  <si>
    <t>Education|Internet|Software</t>
  </si>
  <si>
    <t>/organization/caremonkey</t>
  </si>
  <si>
    <t>/funding-round/602860a282a75757c40c115df08a6489</t>
  </si>
  <si>
    <t>/Organization/Edgespring</t>
  </si>
  <si>
    <t>EdgeSpring</t>
  </si>
  <si>
    <t>http://www.edgespring.com</t>
  </si>
  <si>
    <t>Analytics|Big Data|Business Intelligence</t>
  </si>
  <si>
    <t>/organization/carena</t>
  </si>
  <si>
    <t>/funding-round/02498fa31ce84d1db14f62b8fe327100</t>
  </si>
  <si>
    <t>/Organization/Edgeware</t>
  </si>
  <si>
    <t>Edgeware</t>
  </si>
  <si>
    <t>http://www.edgeware.tv</t>
  </si>
  <si>
    <t>/funding-round/035bd4cb618e75013f1798ba398a5ab4</t>
  </si>
  <si>
    <t>/Organization/Edgewater-Networks</t>
  </si>
  <si>
    <t>Edgewater Networks</t>
  </si>
  <si>
    <t>http://www.edgewaternetworks.com</t>
  </si>
  <si>
    <t>Communications Hardware|VoIP|Web Hosting</t>
  </si>
  <si>
    <t>/funding-round/615871cb5022d5405c1c0a1748c97d9b</t>
  </si>
  <si>
    <t>/Organization/Edgewave-Inc</t>
  </si>
  <si>
    <t>EdgeWave Inc.</t>
  </si>
  <si>
    <t>http://www.edgewave.com</t>
  </si>
  <si>
    <t>/funding-round/8654bb7f2321f6f42104e81255b2dd68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funding-round/fa2df660b290b8b6918a16e0c65d6d65</t>
  </si>
  <si>
    <t>/Organization/Edgewoodave-Com</t>
  </si>
  <si>
    <t>Edgewood Ave</t>
  </si>
  <si>
    <t>http://www.edgewoodave.com/</t>
  </si>
  <si>
    <t>E-Commerce|Marketplaces|Product Design</t>
  </si>
  <si>
    <t>22-08-2013</t>
  </si>
  <si>
    <t>/organization/careone</t>
  </si>
  <si>
    <t>/funding-round/753f875ccfecb886e5c2dc8d388b837a</t>
  </si>
  <si>
    <t>/Organization/Edhub</t>
  </si>
  <si>
    <t>Edhub</t>
  </si>
  <si>
    <t>http://www.edhub.io/</t>
  </si>
  <si>
    <t>/organization/careparent</t>
  </si>
  <si>
    <t>/funding-round/c3c96cd35c81f01cc0f1b3af37135bf6</t>
  </si>
  <si>
    <t>/Organization/Edi-Io</t>
  </si>
  <si>
    <t>Edi.io</t>
  </si>
  <si>
    <t>http://edi.io</t>
  </si>
  <si>
    <t>Enterprises|Internet|Social Media</t>
  </si>
  <si>
    <t>/organization/carepartners-plus</t>
  </si>
  <si>
    <t>/funding-round/26eb3a8253a4c48194a4969636179e3f</t>
  </si>
  <si>
    <t>/Organization/Edianbao</t>
  </si>
  <si>
    <t>Edianbao</t>
  </si>
  <si>
    <t>/funding-round/81beab4f0ac749047fcbaa50075aa403</t>
  </si>
  <si>
    <t>/Organization/Edicia</t>
  </si>
  <si>
    <t>Edicia</t>
  </si>
  <si>
    <t>http://edicia.fr</t>
  </si>
  <si>
    <t>Information Technology|Security|Services</t>
  </si>
  <si>
    <t>Carquefou</t>
  </si>
  <si>
    <t>/organization/carepayment</t>
  </si>
  <si>
    <t>/funding-round/072cea697f0fa1dcd743646bcd6a7b57</t>
  </si>
  <si>
    <t>/Organization/Edico-Genome</t>
  </si>
  <si>
    <t>Edico Genome</t>
  </si>
  <si>
    <t>http://www.edicogenome.com/</t>
  </si>
  <si>
    <t>/organization/carepeutics</t>
  </si>
  <si>
    <t>/funding-round/2589039caeab91ade3b5e4d1a3d3361d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carepoint-health</t>
  </si>
  <si>
    <t>/funding-round/8275ac1dbb3c74e766b8139d45810ba1</t>
  </si>
  <si>
    <t>/Organization/Edicy</t>
  </si>
  <si>
    <t>Edicy</t>
  </si>
  <si>
    <t>http://www.edicy.com</t>
  </si>
  <si>
    <t>Photo Editing|Public Relations|Web Design|Web Development|Web Hosting</t>
  </si>
  <si>
    <t>/organization/carepoint-partners</t>
  </si>
  <si>
    <t>/funding-round/df4c9f93559f08385558c9ae82d7928c</t>
  </si>
  <si>
    <t>/Organization/Ediets-Com</t>
  </si>
  <si>
    <t>eDiets.com</t>
  </si>
  <si>
    <t>http://www.ediets.com</t>
  </si>
  <si>
    <t>Fitness|Health and Wellness|Nutrition|Personalization</t>
  </si>
  <si>
    <t>/organization/carepoint-solutions</t>
  </si>
  <si>
    <t>/funding-round/c1fd2c7658b37e0827627dd05a5a7b06</t>
  </si>
  <si>
    <t>/Organization/Edifilm</t>
  </si>
  <si>
    <t>Edifilm</t>
  </si>
  <si>
    <t>/organization/careport-health</t>
  </si>
  <si>
    <t>/funding-round/0fb34107ed25e8617f54d536d78d89ef</t>
  </si>
  <si>
    <t>/Organization/Edify</t>
  </si>
  <si>
    <t>Edify</t>
  </si>
  <si>
    <t>http://www.edify.co</t>
  </si>
  <si>
    <t>Apps|Music Education</t>
  </si>
  <si>
    <t>/funding-round/3047fddf8f80437c53dd7ebfabeea497</t>
  </si>
  <si>
    <t>/Organization/Edify-Investment-Technologies</t>
  </si>
  <si>
    <t>Edify Investment Technologies</t>
  </si>
  <si>
    <t>SaaS|Services|Technology</t>
  </si>
  <si>
    <t>/funding-round/6d08de24a8935e4b488d0a4fb6a2466e</t>
  </si>
  <si>
    <t>/Organization/Edimer-Pharmaceuticals</t>
  </si>
  <si>
    <t>Edimer Pharmaceuticals</t>
  </si>
  <si>
    <t>http://edimerpharma.com</t>
  </si>
  <si>
    <t>/funding-round/7ed51cabe54755b5543d52dac47fbddd</t>
  </si>
  <si>
    <t>/Organization/Edinburgh-Molecular-Imaging</t>
  </si>
  <si>
    <t>Edinburgh Molecular Imaging</t>
  </si>
  <si>
    <t>T9</t>
  </si>
  <si>
    <t>/organization/carepredict</t>
  </si>
  <si>
    <t>/funding-round/1ffa5dbed116886cf2cc31ce4cbfdce6</t>
  </si>
  <si>
    <t>/Organization/Edinburgh-Robotics</t>
  </si>
  <si>
    <t>Edinburgh Robotics</t>
  </si>
  <si>
    <t>http://www.edinburghrobotics.com</t>
  </si>
  <si>
    <t>/organization/carepro-inc-</t>
  </si>
  <si>
    <t>/funding-round/6263c10d8ba0183e7e1e5fdfb360260f</t>
  </si>
  <si>
    <t>/Organization/Ediply</t>
  </si>
  <si>
    <t>Ediply</t>
  </si>
  <si>
    <t>http://www.ediply.com</t>
  </si>
  <si>
    <t>Brand Marketing|Education|Social Media|Social Search</t>
  </si>
  <si>
    <t>/organization/carerix</t>
  </si>
  <si>
    <t>/funding-round/1ed00ab357cdfc10ec94554783c3a1bc</t>
  </si>
  <si>
    <t>/Organization/Edison-Dc-Systems</t>
  </si>
  <si>
    <t>Edison DC Systems</t>
  </si>
  <si>
    <t>http://www.edisondcs.com</t>
  </si>
  <si>
    <t>/organization/careshare</t>
  </si>
  <si>
    <t>/funding-round/e85f045ef0eaaa71716b2611e3949637</t>
  </si>
  <si>
    <t>/Organization/Edison-Nation</t>
  </si>
  <si>
    <t>Edison Nation</t>
  </si>
  <si>
    <t>http://www.edisonnation.com/</t>
  </si>
  <si>
    <t>Marketplaces|Product Search|Promotional</t>
  </si>
  <si>
    <t>/organization/caresimply</t>
  </si>
  <si>
    <t>/funding-round/10c5e535b57e9b44a9b89c37df575ea7</t>
  </si>
  <si>
    <t>/Organization/Edison-Pharmaceuticals</t>
  </si>
  <si>
    <t>Edison Pharmaceuticals</t>
  </si>
  <si>
    <t>http://edisonpharma.com/Home.aspx</t>
  </si>
  <si>
    <t>/organization/carespotter</t>
  </si>
  <si>
    <t>/funding-round/134091cf1e145517c27737e3674e596b</t>
  </si>
  <si>
    <t>/Organization/Edisun</t>
  </si>
  <si>
    <t>Edisun</t>
  </si>
  <si>
    <t>/organization/carestream-health</t>
  </si>
  <si>
    <t>/funding-round/7850c5af2d7229dbef8246a2d8e8cdea</t>
  </si>
  <si>
    <t>/Organization/Edisun-Heliostats</t>
  </si>
  <si>
    <t>Edisun Heliostats</t>
  </si>
  <si>
    <t>http://edisun.com/</t>
  </si>
  <si>
    <t>Services|Solar|Technology</t>
  </si>
  <si>
    <t>/organization/caresync</t>
  </si>
  <si>
    <t>/funding-round/599c0383bf9700d4f35454280ac57e9f</t>
  </si>
  <si>
    <t>/Organization/Edit-Suits-Co</t>
  </si>
  <si>
    <t>Edit Suits Co.</t>
  </si>
  <si>
    <t>http://www.editsuits.com</t>
  </si>
  <si>
    <t>E-Commerce|Mens Specific|Online Shopping</t>
  </si>
  <si>
    <t>/funding-round/6882042153f5559062bf40fca76e8ba9</t>
  </si>
  <si>
    <t>/Organization/Edita-Food-Industries</t>
  </si>
  <si>
    <t>Edita Food Industries</t>
  </si>
  <si>
    <t>http://edita.com.eg</t>
  </si>
  <si>
    <t>Ramadan City</t>
  </si>
  <si>
    <t>/funding-round/86a8e0ec0e2087abe90d04da82064225</t>
  </si>
  <si>
    <t>/Organization/Editas-Medicine</t>
  </si>
  <si>
    <t>Editas Medicine</t>
  </si>
  <si>
    <t>http://www.editasmedicine.com</t>
  </si>
  <si>
    <t>/organization/caretechsys</t>
  </si>
  <si>
    <t>/funding-round/401f615bdd013d4da1fc1069f1a3ffc3</t>
  </si>
  <si>
    <t>/Organization/Editd</t>
  </si>
  <si>
    <t>EDITED</t>
  </si>
  <si>
    <t>http://editd.com</t>
  </si>
  <si>
    <t>Analytics|Big Data|Fashion</t>
  </si>
  <si>
    <t>/funding-round/6be0109161d9d241ed361ca638a16f78</t>
  </si>
  <si>
    <t>/Organization/Editgrid</t>
  </si>
  <si>
    <t>EditGrid</t>
  </si>
  <si>
    <t>http://www.editgrid.com</t>
  </si>
  <si>
    <t>Collaboration|Curated Web|File Sharing|Office Space|Publishing</t>
  </si>
  <si>
    <t>21-02-2003</t>
  </si>
  <si>
    <t>/organization/caretosave</t>
  </si>
  <si>
    <t>/funding-round/7a012b4eab78ff3c34cf7e18bb607666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caretree</t>
  </si>
  <si>
    <t>/funding-round/d0f65c95fc08195a89e9ea182b8d154a</t>
  </si>
  <si>
    <t>/Organization/Edition-F</t>
  </si>
  <si>
    <t>EDITION F GmbH</t>
  </si>
  <si>
    <t>http://www.editionf.com</t>
  </si>
  <si>
    <t>/organization/carevature-medical-north-america</t>
  </si>
  <si>
    <t>/funding-round/d2f54c7ae6377f2cb2b538e8dacdda30</t>
  </si>
  <si>
    <t>/Organization/Editlite</t>
  </si>
  <si>
    <t>Editlite</t>
  </si>
  <si>
    <t>http://www.yourview.tv</t>
  </si>
  <si>
    <t>/organization/careview-communications</t>
  </si>
  <si>
    <t>/funding-round/1add96d687625e8076c010920a66ea83</t>
  </si>
  <si>
    <t>/Organization/Editorially</t>
  </si>
  <si>
    <t>Editorially</t>
  </si>
  <si>
    <t>http://editorially.com/</t>
  </si>
  <si>
    <t>/funding-round/27ae161c87579ae19f5a32e9fa256c11</t>
  </si>
  <si>
    <t>/Organization/Edivv-Inc</t>
  </si>
  <si>
    <t>eDivv Inc.</t>
  </si>
  <si>
    <t>http://www.edivv.com</t>
  </si>
  <si>
    <t>/funding-round/32abeff444ab498a34590805e567f5ab</t>
  </si>
  <si>
    <t>/Organization/Edkimo</t>
  </si>
  <si>
    <t>Edkimo</t>
  </si>
  <si>
    <t>http://www.edkimo.com</t>
  </si>
  <si>
    <t>Lüneburg</t>
  </si>
  <si>
    <t>/funding-round/57f5b2a3c95d96d4169d26c52412a9da</t>
  </si>
  <si>
    <t>/Organization/Edlogics</t>
  </si>
  <si>
    <t>Edlogics</t>
  </si>
  <si>
    <t>http://edlogics.com</t>
  </si>
  <si>
    <t>/funding-round/5b6f3ad7448f05a994e43f092a4207da</t>
  </si>
  <si>
    <t>/Organization/Edmdesigner</t>
  </si>
  <si>
    <t>EDMdesigner</t>
  </si>
  <si>
    <t>http://edmdesigner.com</t>
  </si>
  <si>
    <t>/funding-round/a321a7ca1edc7fa37d77ec2144d20d58</t>
  </si>
  <si>
    <t>/Organization/Edmodo</t>
  </si>
  <si>
    <t>Edmodo</t>
  </si>
  <si>
    <t>http://www.edmodo.com</t>
  </si>
  <si>
    <t>All Students|EdTech|Education|MicroBlogging|Social Media|Teachers|Technology</t>
  </si>
  <si>
    <t>/organization/carewell-urgent-care</t>
  </si>
  <si>
    <t>/funding-round/0cad1192f63b4bd7a879db6670cd00ba</t>
  </si>
  <si>
    <t>/Organization/Edo-Interactive</t>
  </si>
  <si>
    <t>edo Interactive</t>
  </si>
  <si>
    <t>http://www.edointeractive.com</t>
  </si>
  <si>
    <t>Advertising|Discounts|Mobile|Payments</t>
  </si>
  <si>
    <t>/funding-round/69fb64ecd71eb46f938f54baebef458d</t>
  </si>
  <si>
    <t>/Organization/Edoome</t>
  </si>
  <si>
    <t>Edoome</t>
  </si>
  <si>
    <t>http://edoome.com</t>
  </si>
  <si>
    <t>/organization/carewire</t>
  </si>
  <si>
    <t>/funding-round/1cf67df7bb196c524d6403260d7c95f6</t>
  </si>
  <si>
    <t>/Organization/Edoorways-International</t>
  </si>
  <si>
    <t>eDoorways International</t>
  </si>
  <si>
    <t>http://edoorways.com</t>
  </si>
  <si>
    <t>/organization/carex-sa</t>
  </si>
  <si>
    <t>/funding-round/032da90a5dd658896c7c0038f14e98c8</t>
  </si>
  <si>
    <t>/Organization/Edossea</t>
  </si>
  <si>
    <t>eDossea</t>
  </si>
  <si>
    <t>http://edossea.com</t>
  </si>
  <si>
    <t>/organization/carextend</t>
  </si>
  <si>
    <t>/funding-round/26f9598819f7c7fbc23a995287da78ec</t>
  </si>
  <si>
    <t>/Organization/Edp-Biotech</t>
  </si>
  <si>
    <t>EDP Biotech</t>
  </si>
  <si>
    <t>http://www.edpbiotech.com</t>
  </si>
  <si>
    <t>/funding-round/3e0f90cb2ac7b71855b74c8d1babe0f8</t>
  </si>
  <si>
    <t>/Organization/Edplace</t>
  </si>
  <si>
    <t>EdPlace</t>
  </si>
  <si>
    <t>https://www.edplace.com/</t>
  </si>
  <si>
    <t>/organization/carfin</t>
  </si>
  <si>
    <t>/funding-round/3a4ddb39fea66cf4b120acf5f1cabde1</t>
  </si>
  <si>
    <t>/Organization/Edpulse</t>
  </si>
  <si>
    <t>edPULSE</t>
  </si>
  <si>
    <t>http://isqk12.com</t>
  </si>
  <si>
    <t>/funding-round/bf86c83289b120030f6e77333b0380e5</t>
  </si>
  <si>
    <t>/Organization/Edpuzzle</t>
  </si>
  <si>
    <t>EdPuzzle</t>
  </si>
  <si>
    <t>http://www.edpuzzle.com</t>
  </si>
  <si>
    <t>Analytics|Education|Video|Video Editing</t>
  </si>
  <si>
    <t>/organization/carglass-inc</t>
  </si>
  <si>
    <t>/funding-round/b2f0416d566fd3f2cc98aac2f1413331</t>
  </si>
  <si>
    <t>/Organization/Edreams-Edusoft</t>
  </si>
  <si>
    <t>eDreams Edusoft</t>
  </si>
  <si>
    <t>http://edreamssoftware.com</t>
  </si>
  <si>
    <t>/organization/cargo-air-lines</t>
  </si>
  <si>
    <t>/funding-round/f057d1580f532578f1eebe445bc0e4b5</t>
  </si>
  <si>
    <t>15/08/2010</t>
  </si>
  <si>
    <t>/Organization/Edrolo</t>
  </si>
  <si>
    <t>Edrolo</t>
  </si>
  <si>
    <t>http://www.edrolo.com</t>
  </si>
  <si>
    <t>/organization/cargo-chief</t>
  </si>
  <si>
    <t>/funding-round/ff1ab27dd0e2bbd097c35e38cd546499</t>
  </si>
  <si>
    <t>/Organization/Edrover</t>
  </si>
  <si>
    <t>EdRover</t>
  </si>
  <si>
    <t>http://edRover.com</t>
  </si>
  <si>
    <t>/organization/cargo-cult-solutions</t>
  </si>
  <si>
    <t>/funding-round/4fba386e3356c2ed6015174b3d4a3fa7</t>
  </si>
  <si>
    <t>/Organization/Edsby</t>
  </si>
  <si>
    <t>Edsby</t>
  </si>
  <si>
    <t>http://www.edsby.com</t>
  </si>
  <si>
    <t>Cloud Computing|K-12 Education|SaaS|Software</t>
  </si>
  <si>
    <t>/organization/cargo-io</t>
  </si>
  <si>
    <t>/funding-round/1673a4e8338b48810493767edbf00531</t>
  </si>
  <si>
    <t>/Organization/Edserv-Softsystems</t>
  </si>
  <si>
    <t>Edserv Softsystems</t>
  </si>
  <si>
    <t>http://www.edserv.in</t>
  </si>
  <si>
    <t>/organization/cargobase</t>
  </si>
  <si>
    <t>/funding-round/39c327fa6ec9a16de3153380cb38026e</t>
  </si>
  <si>
    <t>/Organization/Edsix-Brain-Lab-Private-Limited</t>
  </si>
  <si>
    <t>Edsix Brain Lab Private Limited</t>
  </si>
  <si>
    <t>http://www.skillangels.com</t>
  </si>
  <si>
    <t>Digital Media|Kids</t>
  </si>
  <si>
    <t>/funding-round/a2f32b62ae72ac0f116832acd1c8b02c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cargobr</t>
  </si>
  <si>
    <t>/funding-round/90c7958d8d03fe9225f6259afabcc19b</t>
  </si>
  <si>
    <t>/Organization/Edtrips</t>
  </si>
  <si>
    <t>Bookity</t>
  </si>
  <si>
    <t>http://www.bookity.com/</t>
  </si>
  <si>
    <t>Education|Online Reservations|Travel</t>
  </si>
  <si>
    <t>/funding-round/f1c58f9b6a23946fff72ee9a3eccffc3</t>
  </si>
  <si>
    <t>/Organization/Edtwist</t>
  </si>
  <si>
    <t>edtwist</t>
  </si>
  <si>
    <t>https://www.edtwist.com/</t>
  </si>
  <si>
    <t>/organization/cargoguard</t>
  </si>
  <si>
    <t>/funding-round/78a2c4a5d9ac25eeceed323367e3ebb7</t>
  </si>
  <si>
    <t>/Organization/Edu4Share</t>
  </si>
  <si>
    <t>Prozo.com</t>
  </si>
  <si>
    <t>http://www.prozo.com/</t>
  </si>
  <si>
    <t>/funding-round/f3b3aabe6793c8a16c349cf223e47c84</t>
  </si>
  <si>
    <t>17/12/2008</t>
  </si>
  <si>
    <t>/Organization/Educabilia</t>
  </si>
  <si>
    <t>Educabilia</t>
  </si>
  <si>
    <t>http://educabilia.com</t>
  </si>
  <si>
    <t>E-Commerce|Education|Marketplaces</t>
  </si>
  <si>
    <t>/organization/cargoh-com</t>
  </si>
  <si>
    <t>/funding-round/07e3c4ae8953abf1564abb1a819dcdaf</t>
  </si>
  <si>
    <t>/Organization/Educanon</t>
  </si>
  <si>
    <t>Educanon</t>
  </si>
  <si>
    <t>http://www.educanon.com/</t>
  </si>
  <si>
    <t>/organization/cargomatic</t>
  </si>
  <si>
    <t>/funding-round/58c3ec0d68199ac2775d5cb1e2bb130e</t>
  </si>
  <si>
    <t>/Organization/Educatea</t>
  </si>
  <si>
    <t>Educatea</t>
  </si>
  <si>
    <t>http://www.educatea.com.ar</t>
  </si>
  <si>
    <t>/funding-round/f94ec3276043cb1bcf1ac01486725c5a</t>
  </si>
  <si>
    <t>/Organization/Education-Com</t>
  </si>
  <si>
    <t>Education.com</t>
  </si>
  <si>
    <t>http://www.education.com</t>
  </si>
  <si>
    <t>Education|Parenting|Publishing</t>
  </si>
  <si>
    <t>/organization/cargometrics-technologies</t>
  </si>
  <si>
    <t>/funding-round/078709f609e063becfaa2671f4d60d80</t>
  </si>
  <si>
    <t>/Organization/Education-Elements</t>
  </si>
  <si>
    <t>Education Elements</t>
  </si>
  <si>
    <t>http://www.edelements.com</t>
  </si>
  <si>
    <t>/organization/cargosense</t>
  </si>
  <si>
    <t>/funding-round/047f62be5d153341029a7dc68995021c</t>
  </si>
  <si>
    <t>/Organization/Education-Everytime</t>
  </si>
  <si>
    <t>Education Everytime</t>
  </si>
  <si>
    <t>http://www.educationeverytime.com</t>
  </si>
  <si>
    <t>EdTech|Education|Music|Technology</t>
  </si>
  <si>
    <t>/funding-round/0d795054c829c438b6ba3ef89d101cb0</t>
  </si>
  <si>
    <t>/Organization/Education-Modified</t>
  </si>
  <si>
    <t>Education Modified</t>
  </si>
  <si>
    <t>http://www.educationmodified.com/</t>
  </si>
  <si>
    <t>/funding-round/d6d6ec597e0f7008f1e2262f1ac01352</t>
  </si>
  <si>
    <t>/Organization/Education-Networks-Of-America</t>
  </si>
  <si>
    <t>Education Networks of America</t>
  </si>
  <si>
    <t>http://www.ena.com</t>
  </si>
  <si>
    <t>/organization/cargospotter</t>
  </si>
  <si>
    <t>/funding-round/cde7b0c8f9773717549ae070e23d8696</t>
  </si>
  <si>
    <t>/Organization/Educational-Services-Institute</t>
  </si>
  <si>
    <t>Educational Services Institute</t>
  </si>
  <si>
    <t>/organization/carhood</t>
  </si>
  <si>
    <t>/funding-round/0fa6ef9253a9c112611bfd0ea476afa8</t>
  </si>
  <si>
    <t>/Organization/Educationsuperhighway</t>
  </si>
  <si>
    <t>EducationSuperHighway</t>
  </si>
  <si>
    <t>http://educationsuperhighway.org</t>
  </si>
  <si>
    <t>/organization/carhoots-com</t>
  </si>
  <si>
    <t>/funding-round/0a5d93e784f7113c2cc59d0754e9f018</t>
  </si>
  <si>
    <t>/Organization/Educents</t>
  </si>
  <si>
    <t>Educents</t>
  </si>
  <si>
    <t>http://www.educents.com</t>
  </si>
  <si>
    <t>E-Commerce|Education|Startups</t>
  </si>
  <si>
    <t>/organization/carhopper</t>
  </si>
  <si>
    <t>/funding-round/96607b550cdfb2d88f794253d709e125</t>
  </si>
  <si>
    <t>/Organization/Educerus</t>
  </si>
  <si>
    <t>Educerus</t>
  </si>
  <si>
    <t>http://educerus.com</t>
  </si>
  <si>
    <t>/organization/carhound</t>
  </si>
  <si>
    <t>/funding-round/6af12cc1f6d7dd7de845e5312cd62cc1</t>
  </si>
  <si>
    <t>/Organization/Educlipper</t>
  </si>
  <si>
    <t>eduClipper</t>
  </si>
  <si>
    <t>http://www.educlipper.net</t>
  </si>
  <si>
    <t>/organization/caribbean-beach-bar</t>
  </si>
  <si>
    <t>/funding-round/a5a1ac02fadbe846b3d2635bb1f7dff4</t>
  </si>
  <si>
    <t>/Organization/Educreations</t>
  </si>
  <si>
    <t>Educreations</t>
  </si>
  <si>
    <t>http://www.educreations.com</t>
  </si>
  <si>
    <t>Education|iPad|Mobile</t>
  </si>
  <si>
    <t>/organization/caribbean-telecom-partners</t>
  </si>
  <si>
    <t>/funding-round/8b25093bc68f386d1113514e075d728c</t>
  </si>
  <si>
    <t>/Organization/Educreducorp</t>
  </si>
  <si>
    <t>Educredu Corp.</t>
  </si>
  <si>
    <t>http://www.educredu.com</t>
  </si>
  <si>
    <t>/organization/caribe-spectrum-holdings</t>
  </si>
  <si>
    <t>/funding-round/a83b110aaa284be992dde06b8fc0ed7b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caribou-bay-retreat</t>
  </si>
  <si>
    <t>/funding-round/10bb157d2e9e123fcfbb3b5d5cea207e</t>
  </si>
  <si>
    <t>/Organization/Edufire</t>
  </si>
  <si>
    <t>eduFire</t>
  </si>
  <si>
    <t>http://edufire.com</t>
  </si>
  <si>
    <t>/organization/caribou-biosciences</t>
  </si>
  <si>
    <t>/funding-round/40a84ea82e5527f50aa9c67c6e7e8d8f</t>
  </si>
  <si>
    <t>/Organization/Edugates</t>
  </si>
  <si>
    <t>edugates - Experience a New Language</t>
  </si>
  <si>
    <t>https://edugates.com</t>
  </si>
  <si>
    <t>/funding-round/ac6f17a71f29435cc3729ca9f03cdb26</t>
  </si>
  <si>
    <t>/Organization/Eduk</t>
  </si>
  <si>
    <t>eduK</t>
  </si>
  <si>
    <t>http://www.eduk.com.br</t>
  </si>
  <si>
    <t>/organization/caribou-coffee-company</t>
  </si>
  <si>
    <t>/funding-round/938831d277438b7af3adb3b4c3c87bce</t>
  </si>
  <si>
    <t>/Organization/Edukame</t>
  </si>
  <si>
    <t>Edúkame</t>
  </si>
  <si>
    <t>http://edukame.com</t>
  </si>
  <si>
    <t>/organization/caribu</t>
  </si>
  <si>
    <t>/funding-round/fbad13fed088ee2f519655344a65a67d</t>
  </si>
  <si>
    <t>/Organization/Edukart</t>
  </si>
  <si>
    <t>EduKart</t>
  </si>
  <si>
    <t>http://www.edukart.com</t>
  </si>
  <si>
    <t>Education|Marketplaces</t>
  </si>
  <si>
    <t>/organization/carigent-therapeutics</t>
  </si>
  <si>
    <t>/funding-round/6a0ff8c36ecdc2a17f2ab8407d61a18b</t>
  </si>
  <si>
    <t>/Organization/Edukoala</t>
  </si>
  <si>
    <t>EduKoala</t>
  </si>
  <si>
    <t>http://edukoala.com</t>
  </si>
  <si>
    <t>/organization/cariloop</t>
  </si>
  <si>
    <t>/funding-round/2cff79e973ac7d604f850021b07127a9</t>
  </si>
  <si>
    <t>/Organization/Edumedics</t>
  </si>
  <si>
    <t>Edumedics</t>
  </si>
  <si>
    <t>http://edumedics.com</t>
  </si>
  <si>
    <t>/funding-round/32f19431f3c9271426834171e439696b</t>
  </si>
  <si>
    <t>/Organization/Edumoko</t>
  </si>
  <si>
    <t>Edumoko</t>
  </si>
  <si>
    <t>http://edumoko.com</t>
  </si>
  <si>
    <t>Career Management|Education</t>
  </si>
  <si>
    <t>/funding-round/707a321d5fd9cc1f0d8583742dd9a8f6</t>
  </si>
  <si>
    <t>/Organization/Eduongo</t>
  </si>
  <si>
    <t>EDUonGo</t>
  </si>
  <si>
    <t>http://www.eduongo.com</t>
  </si>
  <si>
    <t>Colleges|Corporate Training|EdTech|Education|K-12 Education</t>
  </si>
  <si>
    <t>/organization/carina-technology</t>
  </si>
  <si>
    <t>/funding-round/aae0465b9f38578bc2ef1c9171cf05be</t>
  </si>
  <si>
    <t>/Organization/Eduora</t>
  </si>
  <si>
    <t>Eduora</t>
  </si>
  <si>
    <t>Cloud Computing|Education|Social Network Media|Systems</t>
  </si>
  <si>
    <t>/funding-round/c3440f46d9480a065d3d45169e2b230c</t>
  </si>
  <si>
    <t>/Organization/Edupad</t>
  </si>
  <si>
    <t>eduPad</t>
  </si>
  <si>
    <t>http://www.eduPad.com</t>
  </si>
  <si>
    <t>Android|Apps|Consumer Electronics|EdTech|Education|iPad|iPhone|iPod Touch|Tablets</t>
  </si>
  <si>
    <t>/organization/caring-com</t>
  </si>
  <si>
    <t>/funding-round/1fb922f177dd56d28293e235cb14397a</t>
  </si>
  <si>
    <t>/Organization/Edupath</t>
  </si>
  <si>
    <t>Edupath</t>
  </si>
  <si>
    <t>http://edupath.com</t>
  </si>
  <si>
    <t>/funding-round/2ed5af974b2f5dd3f6b59f66ef7f9732</t>
  </si>
  <si>
    <t>/Organization/Edupristine</t>
  </si>
  <si>
    <t>edupristine</t>
  </si>
  <si>
    <t>http://edupristine.com</t>
  </si>
  <si>
    <t>/funding-round/ce2723f15136b9f92c3b24079e4ed140</t>
  </si>
  <si>
    <t>/Organization/Eduquia</t>
  </si>
  <si>
    <t>Eduquia</t>
  </si>
  <si>
    <t>http://www.eduquia.com</t>
  </si>
  <si>
    <t>/funding-round/e199202b30e0abcb465232645fbec4ce</t>
  </si>
  <si>
    <t>/Organization/Edurio</t>
  </si>
  <si>
    <t>Edurio</t>
  </si>
  <si>
    <t>http://www.edurio.com/</t>
  </si>
  <si>
    <t>/organization/caring-in-place</t>
  </si>
  <si>
    <t>/funding-round/45e8fa3da5eb9968cd63c3c200ac711d</t>
  </si>
  <si>
    <t>/Organization/Edurise</t>
  </si>
  <si>
    <t>EduRise</t>
  </si>
  <si>
    <t>http://edurise.net</t>
  </si>
  <si>
    <t>/organization/caringo</t>
  </si>
  <si>
    <t>/funding-round/66438d77c3956e0371976e67bbd9d82d</t>
  </si>
  <si>
    <t>/Organization/Edus</t>
  </si>
  <si>
    <t>EDUS</t>
  </si>
  <si>
    <t>http://www.edus.ro</t>
  </si>
  <si>
    <t>/funding-round/711c7d34e4d3bbfea20f0aacad270e6d</t>
  </si>
  <si>
    <t>/Organization/Edusight</t>
  </si>
  <si>
    <t>Edusight</t>
  </si>
  <si>
    <t>https://edusight.co</t>
  </si>
  <si>
    <t>All Students|Analytics|Big Data|Education|K-12 Education</t>
  </si>
  <si>
    <t>/funding-round/839e369c005e1c785928ee87cb2f2b72</t>
  </si>
  <si>
    <t>/Organization/Edusoft</t>
  </si>
  <si>
    <t>Edusoft</t>
  </si>
  <si>
    <t>http://www.edusoftlearning.com</t>
  </si>
  <si>
    <t>/organization/cariocas</t>
  </si>
  <si>
    <t>/funding-round/79a36c6c4562265f9ba61d4729661f7c</t>
  </si>
  <si>
    <t>18/02/2003</t>
  </si>
  <si>
    <t>/Organization/Eduson-Tv</t>
  </si>
  <si>
    <t>Eduson</t>
  </si>
  <si>
    <t>http://www.eduson.tv</t>
  </si>
  <si>
    <t>Corporate Training|Education|Enterprise Software|SaaS</t>
  </si>
  <si>
    <t>/organization/carisal</t>
  </si>
  <si>
    <t>/funding-round/7f0b5ec3594d7b2ba00eb2a2e465dcfd</t>
  </si>
  <si>
    <t>/Organization/Edusourced</t>
  </si>
  <si>
    <t>EduSourced</t>
  </si>
  <si>
    <t>http://www.edusourced.com</t>
  </si>
  <si>
    <t>Colleges|Enterprise Software</t>
  </si>
  <si>
    <t>/organization/carista-app</t>
  </si>
  <si>
    <t>/funding-round/9b396fdec4e0dc2c2fbf637e94ce2054</t>
  </si>
  <si>
    <t>/Organization/Edustation-Me</t>
  </si>
  <si>
    <t>Edustation.me</t>
  </si>
  <si>
    <t>http://www.edustation.me</t>
  </si>
  <si>
    <t>/organization/carjump</t>
  </si>
  <si>
    <t>/funding-round/7f809b9ebe795ddf8d35fe014118af5f</t>
  </si>
  <si>
    <t>/Organization/Edutise</t>
  </si>
  <si>
    <t>Edutise</t>
  </si>
  <si>
    <t>http://www.edutise.org/</t>
  </si>
  <si>
    <t>30-05-2014</t>
  </si>
  <si>
    <t>/funding-round/c7b3e0c4f7cc001b885cdef76b07930f</t>
  </si>
  <si>
    <t>/Organization/Edutor</t>
  </si>
  <si>
    <t>Edutor</t>
  </si>
  <si>
    <t>http://www.edutor.in</t>
  </si>
  <si>
    <t>/organization/carlingo-llc</t>
  </si>
  <si>
    <t>/funding-round/0e869f481e07fbd32c1a655bef458156</t>
  </si>
  <si>
    <t>/Organization/Eduvant</t>
  </si>
  <si>
    <t>Eduvant</t>
  </si>
  <si>
    <t>http://eduvant.com</t>
  </si>
  <si>
    <t>/organization/carlipa-systems</t>
  </si>
  <si>
    <t>/funding-round/96a393524e6ba441e5bf4e84e5a17cc2</t>
  </si>
  <si>
    <t>/Organization/Eduvee</t>
  </si>
  <si>
    <t>Eduvee</t>
  </si>
  <si>
    <t>http://www.eduvee.com</t>
  </si>
  <si>
    <t>/funding-round/9a5d5ededac57660fd8c78f0dafae569</t>
  </si>
  <si>
    <t>31/01/2005</t>
  </si>
  <si>
    <t>/Organization/Eduvision-Retail-Technologies-Fastudent</t>
  </si>
  <si>
    <t>EduVision Retail Technologies (Fastudent)</t>
  </si>
  <si>
    <t>http://www.fastudent.com/</t>
  </si>
  <si>
    <t>/organization/carlock</t>
  </si>
  <si>
    <t>/funding-round/4b02c722699a5866d2ebe1d1129775b5</t>
  </si>
  <si>
    <t>/Organization/Edventions</t>
  </si>
  <si>
    <t>Edventions</t>
  </si>
  <si>
    <t>http://www.edventions.com</t>
  </si>
  <si>
    <t>/funding-round/7c7b0105541a6a84e9bfc423d44cfb21</t>
  </si>
  <si>
    <t>/Organization/Edventory</t>
  </si>
  <si>
    <t>Edventory</t>
  </si>
  <si>
    <t>http://www.edventory.com</t>
  </si>
  <si>
    <t>/organization/carlotz</t>
  </si>
  <si>
    <t>/funding-round/7125e2711239921f76935689428ea7a7</t>
  </si>
  <si>
    <t>/Organization/Edventures</t>
  </si>
  <si>
    <t>Edventures</t>
  </si>
  <si>
    <t>http://edventures.com</t>
  </si>
  <si>
    <t>/funding-round/79633166dddaf15f695bb6ea60bf46b3</t>
  </si>
  <si>
    <t>/Organization/Edvert</t>
  </si>
  <si>
    <t>Edvert</t>
  </si>
  <si>
    <t>/funding-round/bb09689fd69300e57a2b485716d413aa</t>
  </si>
  <si>
    <t>/Organization/Edvisor-Io</t>
  </si>
  <si>
    <t>Edvisor.io</t>
  </si>
  <si>
    <t>http://edvisor.io/</t>
  </si>
  <si>
    <t>/organization/carlson-wireless</t>
  </si>
  <si>
    <t>/funding-round/23f26b3e8b7e909df18fbb0ec854eeb9</t>
  </si>
  <si>
    <t>/Organization/Edvivo</t>
  </si>
  <si>
    <t>Edvivo</t>
  </si>
  <si>
    <t>http://www.edvivo.com</t>
  </si>
  <si>
    <t>/funding-round/3c9a11aff3de8c972eed0a6db5170f0e</t>
  </si>
  <si>
    <t>/Organization/Edxact</t>
  </si>
  <si>
    <t>Edxact</t>
  </si>
  <si>
    <t>http://www.edxact.com</t>
  </si>
  <si>
    <t>Voiron</t>
  </si>
  <si>
    <t>/funding-round/8650a0a33e9ea199b848c8f5589f8725</t>
  </si>
  <si>
    <t>/Organization/Edyn</t>
  </si>
  <si>
    <t>Edyn</t>
  </si>
  <si>
    <t>http://www.edyn.com/</t>
  </si>
  <si>
    <t>Agriculture|Hardware + Software|Organic Food</t>
  </si>
  <si>
    <t>/funding-round/cf9f21afddf69f3512339f98060c60fd</t>
  </si>
  <si>
    <t>/Organization/Eebria</t>
  </si>
  <si>
    <t>EeBria</t>
  </si>
  <si>
    <t>http://www.eebria.com</t>
  </si>
  <si>
    <t>Craft Beer|E-Commerce|Marketplaces|Wine And Spirits</t>
  </si>
  <si>
    <t>/funding-round/d641772c8049d30171a8a381169abb3b</t>
  </si>
  <si>
    <t>/Organization/Eeden</t>
  </si>
  <si>
    <t>eeden</t>
  </si>
  <si>
    <t>http://eeden.org</t>
  </si>
  <si>
    <t>Games|Social Media</t>
  </si>
  <si>
    <t>17-04-2010</t>
  </si>
  <si>
    <t>/funding-round/f37aea2794e4d58e1e9283227ea8d5c7</t>
  </si>
  <si>
    <t>/Organization/Eefoof-Com</t>
  </si>
  <si>
    <t>eefoof.com</t>
  </si>
  <si>
    <t>/organization/carlypso</t>
  </si>
  <si>
    <t>/funding-round/8f2095fe3822facba1a38b1417659748</t>
  </si>
  <si>
    <t>/Organization/Eegeo</t>
  </si>
  <si>
    <t>eeGeo</t>
  </si>
  <si>
    <t>http://www.eegeo.com</t>
  </si>
  <si>
    <t>Apps|Software|Technology</t>
  </si>
  <si>
    <t>U3</t>
  </si>
  <si>
    <t>Dundee</t>
  </si>
  <si>
    <t>/funding-round/d39b0455b93d73949257e97fca1f2991</t>
  </si>
  <si>
    <t>/Organization/Eegoes</t>
  </si>
  <si>
    <t>eegoes</t>
  </si>
  <si>
    <t>http://www.eegoes.com</t>
  </si>
  <si>
    <t>Events|Photography|Social Media|Social Network Media|Video</t>
  </si>
  <si>
    <t>/organization/carma</t>
  </si>
  <si>
    <t>/funding-round/05835f740c10b13c80d0ca703db4049b</t>
  </si>
  <si>
    <t>/Organization/Eekoh</t>
  </si>
  <si>
    <t>Eekoh</t>
  </si>
  <si>
    <t>http://www.eekoh.com</t>
  </si>
  <si>
    <t>/funding-round/084e5327aede936856020f78d8951d5b</t>
  </si>
  <si>
    <t>/Organization/Eelusion</t>
  </si>
  <si>
    <t>eelusion</t>
  </si>
  <si>
    <t>http://www.eelusion.com</t>
  </si>
  <si>
    <t>Augmented Reality|Games|Mobile|Software|Transportation</t>
  </si>
  <si>
    <t>/funding-round/0a0be697cf022059cdc036cdd8495e20</t>
  </si>
  <si>
    <t>/Organization/Eeme</t>
  </si>
  <si>
    <t>EEme, LLC</t>
  </si>
  <si>
    <t>http://www.energyefficiency.me</t>
  </si>
  <si>
    <t>Analytics|Design|Industrial Energy Efficiency</t>
  </si>
  <si>
    <t>/funding-round/405637a47727016deedc89d90fb7fe18</t>
  </si>
  <si>
    <t>/Organization/Eeplat</t>
  </si>
  <si>
    <t>EEPlat</t>
  </si>
  <si>
    <t>http://www.eeplat.com/</t>
  </si>
  <si>
    <t>/funding-round/822f5708d51fa5e556384b504b9d32a6</t>
  </si>
  <si>
    <t>/Organization/Eero</t>
  </si>
  <si>
    <t>eero</t>
  </si>
  <si>
    <t>https://www.eero.com/</t>
  </si>
  <si>
    <t>Consumer Electronics|Internet|Internet of Things|Wireless</t>
  </si>
  <si>
    <t>/funding-round/b0e2214cbad04d5751b3c2f5fa279519</t>
  </si>
  <si>
    <t>/Organization/Eevent</t>
  </si>
  <si>
    <t>eEvent</t>
  </si>
  <si>
    <t>http://eevent.com</t>
  </si>
  <si>
    <t>/funding-round/bb0b3bceb2768eebc8ddd819691ea592</t>
  </si>
  <si>
    <t>/Organization/Eeworx</t>
  </si>
  <si>
    <t>EEWORX</t>
  </si>
  <si>
    <t>http://www.eeworx.com</t>
  </si>
  <si>
    <t>Business Services|Software|Web Development</t>
  </si>
  <si>
    <t>/funding-round/d1f7668a99dd5c6192f393ad658878f8</t>
  </si>
  <si>
    <t>/Organization/Eeye-Digital-Security</t>
  </si>
  <si>
    <t>eEye</t>
  </si>
  <si>
    <t>http://www.eeye.com</t>
  </si>
  <si>
    <t>/funding-round/d2b88ae3b0cd83c14185820b2acc8827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funding-round/d75a51404adc81000f75e536cba7c71f</t>
  </si>
  <si>
    <t>/Organization/Efans</t>
  </si>
  <si>
    <t>eFans</t>
  </si>
  <si>
    <t>http://www.efans.com</t>
  </si>
  <si>
    <t>Social Network Media|Sports</t>
  </si>
  <si>
    <t>13-09-2007</t>
  </si>
  <si>
    <t>/funding-round/e0f549d50beb0946e09f6e2acad137df</t>
  </si>
  <si>
    <t>/Organization/Efaqt</t>
  </si>
  <si>
    <t>eFaqt</t>
  </si>
  <si>
    <t>http://www.efaqt.com/en</t>
  </si>
  <si>
    <t>Education|Productivity Software|Textbooks</t>
  </si>
  <si>
    <t>/funding-round/e9557e1e5941e1d1e2b20cf72cf846c6</t>
  </si>
  <si>
    <t>/Organization/Efashion-Solutions</t>
  </si>
  <si>
    <t>eFashion Solutions</t>
  </si>
  <si>
    <t>http://www.efashionsolutions.com</t>
  </si>
  <si>
    <t>Secaucus</t>
  </si>
  <si>
    <t>/funding-round/f17fd8bc711dbdc21a227f8669baaa48</t>
  </si>
  <si>
    <t>/Organization/Efectivox</t>
  </si>
  <si>
    <t>efectivox</t>
  </si>
  <si>
    <t>http://www.efectivox.com</t>
  </si>
  <si>
    <t>Finance|Services|Transportation</t>
  </si>
  <si>
    <t>Leganes</t>
  </si>
  <si>
    <t>Leganés</t>
  </si>
  <si>
    <t>/organization/carmageddon</t>
  </si>
  <si>
    <t>/funding-round/e22d4fc8c3217621b94bc96b0988dc65</t>
  </si>
  <si>
    <t>/Organization/Efer-Io</t>
  </si>
  <si>
    <t>Eferio</t>
  </si>
  <si>
    <t>http://www.eferio.com</t>
  </si>
  <si>
    <t>Android|App Stores|Gift Card|Mobile|Mobile Payments|Retail|Web Development</t>
  </si>
  <si>
    <t>/organization/carmanah-technologies</t>
  </si>
  <si>
    <t>/funding-round/a0b61c1f00224d418477f7dc3ea2e99b</t>
  </si>
  <si>
    <t>/Organization/Effcon-Mxr</t>
  </si>
  <si>
    <t>Effcon MXR</t>
  </si>
  <si>
    <t>/organization/carmel-pharma</t>
  </si>
  <si>
    <t>/funding-round/86c50d2bfd53b9beb08862bd4d67b089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carmell-therapeutics</t>
  </si>
  <si>
    <t>/funding-round/22480c42499bf31ab14f1ab2ee969d72</t>
  </si>
  <si>
    <t>/Organization/Effect-Photonics</t>
  </si>
  <si>
    <t>EFFECT Photonics</t>
  </si>
  <si>
    <t>http://effectphotonics.com</t>
  </si>
  <si>
    <t>Design|Semiconductors</t>
  </si>
  <si>
    <t>/funding-round/54e5c7318f857f8170d5009f49fbd610</t>
  </si>
  <si>
    <t>/Organization/Effective-Measure</t>
  </si>
  <si>
    <t>Effective Measure</t>
  </si>
  <si>
    <t>http://www.effectivemeasure.com</t>
  </si>
  <si>
    <t>/funding-round/6309e8893d3d64be7767fe6ded229010</t>
  </si>
  <si>
    <t>/Organization/Effector-Therapeutics</t>
  </si>
  <si>
    <t>Effector Therapeutics</t>
  </si>
  <si>
    <t>http://effector.com</t>
  </si>
  <si>
    <t>/funding-round/8841734968f626d67b93e8ad830d296f</t>
  </si>
  <si>
    <t>/Organization/Effektif</t>
  </si>
  <si>
    <t>Effektif</t>
  </si>
  <si>
    <t>http://effektif.com</t>
  </si>
  <si>
    <t>Business Development|Collaboration|Enterprises|Enterprise Software|SaaS|Task Management</t>
  </si>
  <si>
    <t>/funding-round/a5f6fcb5f5e21dbbcce3da95f51e02db</t>
  </si>
  <si>
    <t>/Organization/Efficas</t>
  </si>
  <si>
    <t>Efficas</t>
  </si>
  <si>
    <t>http://efficas.com</t>
  </si>
  <si>
    <t>/funding-round/af910a23ceedce6044a2292427c63538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20-01-2012</t>
  </si>
  <si>
    <t>/funding-round/ba5564ab3448ac06f103fc26c6bd55a2</t>
  </si>
  <si>
    <t>/Organization/Efficient-Drivetrains</t>
  </si>
  <si>
    <t>Efficient Drivetrains</t>
  </si>
  <si>
    <t>http://www.efficientdrivetrains.com</t>
  </si>
  <si>
    <t>/organization/carmenta-bioscience</t>
  </si>
  <si>
    <t>/funding-round/198068b2c5efe6bf5c7d32b6dbacf98e</t>
  </si>
  <si>
    <t>/Organization/Efficient-Frontier</t>
  </si>
  <si>
    <t>Efficient Frontier</t>
  </si>
  <si>
    <t>http://www.efrontier.com</t>
  </si>
  <si>
    <t>/organization/carmichael-co-usa</t>
  </si>
  <si>
    <t>/funding-round/4b636a4cc971284563d85d44d683c696</t>
  </si>
  <si>
    <t>/Organization/Efficient-Photon</t>
  </si>
  <si>
    <t>Efficient Photon</t>
  </si>
  <si>
    <t>http://www.efficienphoton.com/</t>
  </si>
  <si>
    <t>/organization/carmichael-training-systems</t>
  </si>
  <si>
    <t>/funding-round/df443192c4201fca491b46083d966a1e</t>
  </si>
  <si>
    <t>/Organization/Efficient-Power-Conversion</t>
  </si>
  <si>
    <t>Efficient Power Conversion</t>
  </si>
  <si>
    <t>http://epc-co.com</t>
  </si>
  <si>
    <t>/organization/carmine</t>
  </si>
  <si>
    <t>/funding-round/a797269ed523d21031231ad84723ac5d</t>
  </si>
  <si>
    <t>/Organization/Efficity</t>
  </si>
  <si>
    <t>EffiCity</t>
  </si>
  <si>
    <t>http://www.efficity.com</t>
  </si>
  <si>
    <t>/organization/carmolex</t>
  </si>
  <si>
    <t>/funding-round/0981ff6032ac2033f39946a1a7ed8901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funding-round/a4be2c21c61569755a6f562a3b6c3f92</t>
  </si>
  <si>
    <t>/Organization/Effimat-Storage-Technology</t>
  </si>
  <si>
    <t>EffiMat Storage Technology</t>
  </si>
  <si>
    <t>http://www.effimat.com</t>
  </si>
  <si>
    <t>/organization/carmot-therapeutics</t>
  </si>
  <si>
    <t>/funding-round/18f302697321c2f3b2a3c56d6bca346b</t>
  </si>
  <si>
    <t>/Organization/Efflorus</t>
  </si>
  <si>
    <t>Efflorus</t>
  </si>
  <si>
    <t>http://www.efflorus.com/</t>
  </si>
  <si>
    <t>/funding-round/54693467669126ab1da3ab1f77fc1d39</t>
  </si>
  <si>
    <t>/Organization/Effortless-Energy</t>
  </si>
  <si>
    <t>Effortless Energy</t>
  </si>
  <si>
    <t>http://goeffortless.com</t>
  </si>
  <si>
    <t>/organization/carmudi</t>
  </si>
  <si>
    <t>/funding-round/12a3df489bd5784271abaec2f2bee9fa</t>
  </si>
  <si>
    <t>/Organization/Effrx-Pharmaceuticals</t>
  </si>
  <si>
    <t>EffRx Pharmaceuticals</t>
  </si>
  <si>
    <t>http://effrx.com</t>
  </si>
  <si>
    <t>/funding-round/62b8f4e7876d08de11a946f95ded8ce0</t>
  </si>
  <si>
    <t>/Organization/Efield</t>
  </si>
  <si>
    <t>Efield</t>
  </si>
  <si>
    <t>http://www.efieldsolutions.com</t>
  </si>
  <si>
    <t>/organization/carnad</t>
  </si>
  <si>
    <t>/funding-round/2b2a918e1bd780c2771d4c1ac3c1f5ca</t>
  </si>
  <si>
    <t>/Organization/Efilecabinet</t>
  </si>
  <si>
    <t>efileCabinet</t>
  </si>
  <si>
    <t>http://www.efilecabinet.com/</t>
  </si>
  <si>
    <t>Accounting|Electronics|Software</t>
  </si>
  <si>
    <t>/organization/carnegie-design-systems</t>
  </si>
  <si>
    <t>/funding-round/dbda61b5e4879a2eb2796ea3e1dc4bdc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carnegie-mellon-cylab</t>
  </si>
  <si>
    <t>/funding-round/b1ab77e11b058385043023c21d10fc4e</t>
  </si>
  <si>
    <t>/Organization/Efish-Usa</t>
  </si>
  <si>
    <t>efish USA</t>
  </si>
  <si>
    <t>http://www.efishusa.com</t>
  </si>
  <si>
    <t>E-Commerce|Outdoors|Specialty Retail</t>
  </si>
  <si>
    <t>17-02-2009</t>
  </si>
  <si>
    <t>/organization/carnegie-mellon-university</t>
  </si>
  <si>
    <t>/funding-round/539f3e3b57439c114ac4ab3a30294036</t>
  </si>
  <si>
    <t>/Organization/Efishery</t>
  </si>
  <si>
    <t>eFishery</t>
  </si>
  <si>
    <t>http://efishery.com</t>
  </si>
  <si>
    <t>Farming|Manufacturing|Technology</t>
  </si>
  <si>
    <t>Bandung</t>
  </si>
  <si>
    <t>/funding-round/a330955ad65d9cdd36004acdfe60ee34</t>
  </si>
  <si>
    <t>/Organization/Efizity</t>
  </si>
  <si>
    <t>Efizity</t>
  </si>
  <si>
    <t>http://www.efizity.com</t>
  </si>
  <si>
    <t>/funding-round/aa4010d6e4f42f013b3328e9b278e7e3</t>
  </si>
  <si>
    <t>/Organization/Eflix</t>
  </si>
  <si>
    <t>eFlix</t>
  </si>
  <si>
    <t>http://eFlix.com</t>
  </si>
  <si>
    <t>Entertainment|Entertainment Industry|Video on Demand</t>
  </si>
  <si>
    <t>/organization/carnegie-robotics</t>
  </si>
  <si>
    <t>/funding-round/749d7565279fd4c43a02bbcef477533f</t>
  </si>
  <si>
    <t>/Organization/Eflow</t>
  </si>
  <si>
    <t>eflow</t>
  </si>
  <si>
    <t>http://www.eflowglobal.com</t>
  </si>
  <si>
    <t>/organization/carnegie-speech</t>
  </si>
  <si>
    <t>/funding-round/40a13c70254a064cef23c4db46a0c2e2</t>
  </si>
  <si>
    <t>/Organization/Eflow-2</t>
  </si>
  <si>
    <t>Eflow</t>
  </si>
  <si>
    <t>http://www.eflow.jp/</t>
  </si>
  <si>
    <t>/funding-round/8d21195ad768949fb9133b3029e0ab59</t>
  </si>
  <si>
    <t>/Organization/Efolder</t>
  </si>
  <si>
    <t>eFolder</t>
  </si>
  <si>
    <t>http://www.efolder.net</t>
  </si>
  <si>
    <t>Business Services|Cloud Computing|Flash Storage|Homeland Security|Storage|Virtualization</t>
  </si>
  <si>
    <t>/funding-round/ac51621508fbdeb19104f6662f955e87</t>
  </si>
  <si>
    <t>/Organization/Efounders</t>
  </si>
  <si>
    <t>eFounders</t>
  </si>
  <si>
    <t>http://www.efounders.co</t>
  </si>
  <si>
    <t>/funding-round/bcbcea48974a61088b855c92c40d26fa</t>
  </si>
  <si>
    <t>/Organization/Efranat</t>
  </si>
  <si>
    <t>Efranat</t>
  </si>
  <si>
    <t>http://efranat.com</t>
  </si>
  <si>
    <t>/funding-round/bf9d55585227efbbf59851840a7c48bd</t>
  </si>
  <si>
    <t>/Organization/Efreightsolutions-Holdings</t>
  </si>
  <si>
    <t>Efreightsolutions Holdings</t>
  </si>
  <si>
    <t>http://efreightsolutions.com</t>
  </si>
  <si>
    <t>/funding-round/d194f31b2e193829c808e487768a238c</t>
  </si>
  <si>
    <t>/Organization/Efta-Energy</t>
  </si>
  <si>
    <t>EFTA Energy</t>
  </si>
  <si>
    <t>http://www.eftaenerji.com</t>
  </si>
  <si>
    <t>Konya</t>
  </si>
  <si>
    <t>/funding-round/dc7a0686a8b35915bf558f6542507c81</t>
  </si>
  <si>
    <t>/Organization/Efty</t>
  </si>
  <si>
    <t>Efty</t>
  </si>
  <si>
    <t>http://efty.com</t>
  </si>
  <si>
    <t>/funding-round/fcb551a63a5f54a447e6ab3d2866174e</t>
  </si>
  <si>
    <t>/Organization/Efueldepot</t>
  </si>
  <si>
    <t>eFuelDepot</t>
  </si>
  <si>
    <t>http://www.efueldepot.com/</t>
  </si>
  <si>
    <t>/organization/carnet-de-mode</t>
  </si>
  <si>
    <t>/funding-round/98607e236cf6f5163a0a5acca1b0bf04</t>
  </si>
  <si>
    <t>/Organization/Efuneral</t>
  </si>
  <si>
    <t>eFuneral</t>
  </si>
  <si>
    <t>http://www.eFuneral.com</t>
  </si>
  <si>
    <t>/funding-round/f633f81109a61d43383a0af46b8008ef</t>
  </si>
  <si>
    <t>/Organization/Efw-Suhl</t>
  </si>
  <si>
    <t>efw-suhl</t>
  </si>
  <si>
    <t>http://www.efw-suhl.de</t>
  </si>
  <si>
    <t>Suhl</t>
  </si>
  <si>
    <t>/organization/carninja</t>
  </si>
  <si>
    <t>/funding-round/05683dc1f2bcdd64321c8fe0f5843f66</t>
  </si>
  <si>
    <t>/Organization/Eg-Technology</t>
  </si>
  <si>
    <t>EG Technology</t>
  </si>
  <si>
    <t>Services|Technology|Video</t>
  </si>
  <si>
    <t>/organization/carnival</t>
  </si>
  <si>
    <t>/funding-round/4304dec603b108acc9f0acdf1a77ff86</t>
  </si>
  <si>
    <t>/Organization/Egalet</t>
  </si>
  <si>
    <t>Egalet</t>
  </si>
  <si>
    <t>http://www.egalet.com</t>
  </si>
  <si>
    <t>Værløse</t>
  </si>
  <si>
    <t>/organization/carnivore-club-inc</t>
  </si>
  <si>
    <t>/funding-round/5cb41638a6c3b0c0c5320be8ea686370</t>
  </si>
  <si>
    <t>/Organization/Egames</t>
  </si>
  <si>
    <t>eGames</t>
  </si>
  <si>
    <t>http://www.egames.com</t>
  </si>
  <si>
    <t>/organization/carnomise</t>
  </si>
  <si>
    <t>/funding-round/1bf885a9b1f2368db0ea31826ea59c1d</t>
  </si>
  <si>
    <t>/Organization/Egen</t>
  </si>
  <si>
    <t>EGEN</t>
  </si>
  <si>
    <t>http://www.egeninc.com</t>
  </si>
  <si>
    <t>/organization/carnot-compression</t>
  </si>
  <si>
    <t>/funding-round/89599173349d90eeb0770db85e8a2cd5</t>
  </si>
  <si>
    <t>/Organization/Egenera-Inc</t>
  </si>
  <si>
    <t>Egenera</t>
  </si>
  <si>
    <t>http://www.egenera.com</t>
  </si>
  <si>
    <t>Cloud Management|Design|Enterprise Software|Software</t>
  </si>
  <si>
    <t>/organization/caro-nut</t>
  </si>
  <si>
    <t>/funding-round/5b9305ac4c743fb1ba97fd238eee06a2</t>
  </si>
  <si>
    <t>/Organization/Egenerations</t>
  </si>
  <si>
    <t>eGenerations</t>
  </si>
  <si>
    <t>http://egenerations.com</t>
  </si>
  <si>
    <t>/organization/carobhouse</t>
  </si>
  <si>
    <t>/funding-round/82bb4ae9f342f802032b6d8d38cbbca4</t>
  </si>
  <si>
    <t>/Organization/Egg-Energy</t>
  </si>
  <si>
    <t>EGG Energy</t>
  </si>
  <si>
    <t>http://egg-energy.com/</t>
  </si>
  <si>
    <t>Solar</t>
  </si>
  <si>
    <t>Kinondoni</t>
  </si>
  <si>
    <t>/organization/carogen</t>
  </si>
  <si>
    <t>/funding-round/0b3936c52f2b44a76c3d966d2bbcbf95</t>
  </si>
  <si>
    <t>/Organization/Eggcartel</t>
  </si>
  <si>
    <t>EggCartel</t>
  </si>
  <si>
    <t>http://www.eggcartel.com</t>
  </si>
  <si>
    <t>/organization/carolina-mountain-harvest</t>
  </si>
  <si>
    <t>/funding-round/5beee77b80c10dd572b74e4dda62e6cc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18-09-2007</t>
  </si>
  <si>
    <t>/organization/carolina-one-real-estate</t>
  </si>
  <si>
    <t>/funding-round/c8c1d5463ca2ec694a8cb665c2953eb2</t>
  </si>
  <si>
    <t>/Organization/Eggrock-Partners</t>
  </si>
  <si>
    <t>Eggrock Partners</t>
  </si>
  <si>
    <t>/organization/carolina-premier-bank</t>
  </si>
  <si>
    <t>/funding-round/5e16465008b8a4b87ee7ec5f12bb833b</t>
  </si>
  <si>
    <t>/Organization/Eggs-Overnight</t>
  </si>
  <si>
    <t>Eggs Overnight</t>
  </si>
  <si>
    <t>Stone Mountain</t>
  </si>
  <si>
    <t>/organization/carolus-therapeutics</t>
  </si>
  <si>
    <t>/funding-round/834ba618617137acfde95dce52e8050c</t>
  </si>
  <si>
    <t>/Organization/Egidium-Technologies</t>
  </si>
  <si>
    <t>EGIDIUM Technologies</t>
  </si>
  <si>
    <t>http://www.egidium-technologies.com/</t>
  </si>
  <si>
    <t>Physical Security|Software</t>
  </si>
  <si>
    <t>/organization/carousell</t>
  </si>
  <si>
    <t>/funding-round/5fb8adb7e96b9cf474dcbb59f88da78a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funding-round/b9d6cd93732caa14a2211254600a18c2</t>
  </si>
  <si>
    <t>/Organization/Egistics</t>
  </si>
  <si>
    <t>eGistics</t>
  </si>
  <si>
    <t>http://www.egisticsinc.com/index.htm</t>
  </si>
  <si>
    <t>/organization/carpal</t>
  </si>
  <si>
    <t>/funding-round/6f38f407543ddc03a52bf1d299ae89a2</t>
  </si>
  <si>
    <t>/Organization/Eglue-Business-Technologies</t>
  </si>
  <si>
    <t>Eglue Business Technologies</t>
  </si>
  <si>
    <t>http://www.eglue.com</t>
  </si>
  <si>
    <t>/organization/carparts-technologies-inc</t>
  </si>
  <si>
    <t>/funding-round/5047142ca0d148ef906dd4be9768b6d0</t>
  </si>
  <si>
    <t>27/03/2001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carpool-arabia</t>
  </si>
  <si>
    <t>/funding-round/a61aa6315ab2be2113034df15e8bf358</t>
  </si>
  <si>
    <t>/Organization/Egoarchive</t>
  </si>
  <si>
    <t>archify</t>
  </si>
  <si>
    <t>http://www.archify.com</t>
  </si>
  <si>
    <t>Browser Extensions|Search</t>
  </si>
  <si>
    <t>/organization/carpooling-com</t>
  </si>
  <si>
    <t>/funding-round/278970fc538a1f04e2dc44b130dd8926</t>
  </si>
  <si>
    <t>/Organization/Egodeus</t>
  </si>
  <si>
    <t>Egodeus</t>
  </si>
  <si>
    <t>http://www.egodeus.com.uy</t>
  </si>
  <si>
    <t>Ury</t>
  </si>
  <si>
    <t>/funding-round/323aeb1a8c24d0da9cc35813abe942c1</t>
  </si>
  <si>
    <t>/Organization/Egomotion</t>
  </si>
  <si>
    <t>Egomotion</t>
  </si>
  <si>
    <t>http://www.trystatus.com</t>
  </si>
  <si>
    <t>Mobile|Productivity Software|Sensors</t>
  </si>
  <si>
    <t>/funding-round/412329b661799dc4e19422fb0275b646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funding-round/ae90eeee3b79933d3922f69419aacdae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carprice-ru</t>
  </si>
  <si>
    <t>/funding-round/2e42cda891d421d1431e568d282cd991</t>
  </si>
  <si>
    <t>23/11/2014</t>
  </si>
  <si>
    <t>/Organization/Egoscue</t>
  </si>
  <si>
    <t>Egoscue</t>
  </si>
  <si>
    <t>http://egoscue.com</t>
  </si>
  <si>
    <t>/funding-round/406221224ed306a6cdcacd5f0fde7709</t>
  </si>
  <si>
    <t>/Organization/Egr-Renovation</t>
  </si>
  <si>
    <t>Egr Renovation</t>
  </si>
  <si>
    <t>http://www.egr-renovation.com</t>
  </si>
  <si>
    <t>Enterprise Software|Home &amp; Garden|Real Estate</t>
  </si>
  <si>
    <t>/funding-round/84079396c73cd31e9d1e63f69fa07d70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carr</t>
  </si>
  <si>
    <t>/funding-round/4fe73d323394fe013270b53e9619e071</t>
  </si>
  <si>
    <t>/Organization/Egt</t>
  </si>
  <si>
    <t>EGT</t>
  </si>
  <si>
    <t>/funding-round/ccc431f0b01f24ab3679427833899065</t>
  </si>
  <si>
    <t>/Organization/Egtran-2</t>
  </si>
  <si>
    <t>EgTran</t>
  </si>
  <si>
    <t>/organization/carraig</t>
  </si>
  <si>
    <t>/funding-round/9665f1b6dfec40f0ca5c81ac660d6359</t>
  </si>
  <si>
    <t>/Organization/Eguana-Technologies-Inc</t>
  </si>
  <si>
    <t>Eguana Technologies Inc.</t>
  </si>
  <si>
    <t>http://eguanatech.com</t>
  </si>
  <si>
    <t>/organization/carreira-beauty</t>
  </si>
  <si>
    <t>/funding-round/8d49e232696331499cb1910775f1db35</t>
  </si>
  <si>
    <t>/Organization/Egully</t>
  </si>
  <si>
    <t>Egully</t>
  </si>
  <si>
    <t>http://www.egully.com</t>
  </si>
  <si>
    <t>26-11-2009</t>
  </si>
  <si>
    <t>/funding-round/e860a9e953c0a21b511e19f8a725988e</t>
  </si>
  <si>
    <t>/Organization/Egym</t>
  </si>
  <si>
    <t>eGym</t>
  </si>
  <si>
    <t>https://my.egym.de/cms</t>
  </si>
  <si>
    <t>/organization/carrier-energy-partners</t>
  </si>
  <si>
    <t>/funding-round/799a60080fba40bf7f4f80b1cdccdf08</t>
  </si>
  <si>
    <t>/Organization/Ehang</t>
  </si>
  <si>
    <t>Ehang</t>
  </si>
  <si>
    <t>http://www.ehang.com/en/index.php</t>
  </si>
  <si>
    <t>/organization/carrier-iq</t>
  </si>
  <si>
    <t>/funding-round/1e4feaefdd16891d89ed696874e589e0</t>
  </si>
  <si>
    <t>/Organization/Ehang-2</t>
  </si>
  <si>
    <t>http://www.ehang.com/</t>
  </si>
  <si>
    <t>/funding-round/6e6e7bd2b39794259a86f01611dc9bb3</t>
  </si>
  <si>
    <t>/Organization/Eharmony</t>
  </si>
  <si>
    <t>eHarmony</t>
  </si>
  <si>
    <t>http://eharmony.com</t>
  </si>
  <si>
    <t>/funding-round/f6c678ae29aabb3406eff99e0981965b</t>
  </si>
  <si>
    <t>27/01/2009</t>
  </si>
  <si>
    <t>/Organization/Ehealth-Systems</t>
  </si>
  <si>
    <t>eHealth Systems</t>
  </si>
  <si>
    <t>http://www.ehs.cl</t>
  </si>
  <si>
    <t>/organization/carrier-mobile</t>
  </si>
  <si>
    <t>/funding-round/b4e2e8cf6c1a9fddd75563c897e6c162</t>
  </si>
  <si>
    <t>28/05/2009</t>
  </si>
  <si>
    <t>/Organization/Ehealth-Technologies-2</t>
  </si>
  <si>
    <t>eHealth Technologies™</t>
  </si>
  <si>
    <t>http://www.ehealthtechnologies.com</t>
  </si>
  <si>
    <t>Enterprise Software|Health and Wellness</t>
  </si>
  <si>
    <t>/organization/carriots</t>
  </si>
  <si>
    <t>/funding-round/18591443eeb1d79ff0292399c03c0603</t>
  </si>
  <si>
    <t>/Organization/Ehealthdirect</t>
  </si>
  <si>
    <t>eHealthDirect</t>
  </si>
  <si>
    <t>http://ehealthdirect.net/</t>
  </si>
  <si>
    <t>E-Commerce|Health Care</t>
  </si>
  <si>
    <t>/funding-round/3301a88b7b5f5c7193ce2491db80e46f</t>
  </si>
  <si>
    <t>/Organization/Ehealthtracker</t>
  </si>
  <si>
    <t>ehealthtracker</t>
  </si>
  <si>
    <t>http://www.ehealthtracker.co.uk</t>
  </si>
  <si>
    <t>C6</t>
  </si>
  <si>
    <t>Newquay</t>
  </si>
  <si>
    <t>/funding-round/f5e66ff64b99a53c7899d91d1e0431c0</t>
  </si>
  <si>
    <t>/Organization/Ehi-Car-Rental</t>
  </si>
  <si>
    <t>eHi Car Rental</t>
  </si>
  <si>
    <t>http://www.1hai.cn</t>
  </si>
  <si>
    <t>/organization/carritus</t>
  </si>
  <si>
    <t>/funding-round/369b0bf72cf2454b868245a81573c95c</t>
  </si>
  <si>
    <t>/Organization/Ehil-Com</t>
  </si>
  <si>
    <t>Ehil.com</t>
  </si>
  <si>
    <t>http://www.ehil.com</t>
  </si>
  <si>
    <t>/funding-round/73820da814ef50d481104e455fbf50ef</t>
  </si>
  <si>
    <t>/Organization/Ehr-Works</t>
  </si>
  <si>
    <t>EHR.Works</t>
  </si>
  <si>
    <t>http://ehr.works</t>
  </si>
  <si>
    <t>Data Integration|Health Care Information Technology|Productivity Software</t>
  </si>
  <si>
    <t>/funding-round/c63747d99d4dfea247f958e981f45741</t>
  </si>
  <si>
    <t>/Organization/Ehsmanager</t>
  </si>
  <si>
    <t>EHSmanager</t>
  </si>
  <si>
    <t>/organization/carrius-technologies</t>
  </si>
  <si>
    <t>/funding-round/5cebcb40d78e51e6d0b201b74c14a045</t>
  </si>
  <si>
    <t>/Organization/Ehumanlife</t>
  </si>
  <si>
    <t>ehumanlife</t>
  </si>
  <si>
    <t>https://www.ehumanlife.com</t>
  </si>
  <si>
    <t>Doctors|Health Care|Medical|mHealth|Mobile Health</t>
  </si>
  <si>
    <t>/funding-round/dbbc019045279165102e01d40528660a</t>
  </si>
  <si>
    <t>/Organization/Ei-Technologies</t>
  </si>
  <si>
    <t>ei Technologies</t>
  </si>
  <si>
    <t>http://www.eitechnologies.co.uk</t>
  </si>
  <si>
    <t>/organization/carrizo-oil-gas</t>
  </si>
  <si>
    <t>/funding-round/5ae1f1d65ebb1c566e242b38dd1a217d</t>
  </si>
  <si>
    <t>/Organization/Eido-Innova</t>
  </si>
  <si>
    <t>Eido Innova</t>
  </si>
  <si>
    <t>http://eidoinnova.com/</t>
  </si>
  <si>
    <t>/organization/carro</t>
  </si>
  <si>
    <t>/funding-round/bd0812da5aa0a48b10e4517c3a1d0243</t>
  </si>
  <si>
    <t>/Organization/Eidosearch</t>
  </si>
  <si>
    <t>EidoSearch</t>
  </si>
  <si>
    <t>http://eidosearch.com</t>
  </si>
  <si>
    <t>Data Visualization|Software|Visual Search</t>
  </si>
  <si>
    <t>/organization/carroll-cuisine</t>
  </si>
  <si>
    <t>/funding-round/f00afdaf94a5ba9914116d09bb5a2aad</t>
  </si>
  <si>
    <t>/Organization/Eie-Materials</t>
  </si>
  <si>
    <t>EIE Materials</t>
  </si>
  <si>
    <t>http://www.eiematerials.com</t>
  </si>
  <si>
    <t>Nanotechnology|Services</t>
  </si>
  <si>
    <t>/organization/carroll-kron-consulting</t>
  </si>
  <si>
    <t>/funding-round/aaaae2a48e4fe4939376c343cd41c918</t>
  </si>
  <si>
    <t>/Organization/Eift</t>
  </si>
  <si>
    <t>eÇift</t>
  </si>
  <si>
    <t>http://www.ecift.com</t>
  </si>
  <si>
    <t>/organization/carrot-medical</t>
  </si>
  <si>
    <t>/funding-round/256cb705762ce845a346d84454b14e23</t>
  </si>
  <si>
    <t>/Organization/Eigenta</t>
  </si>
  <si>
    <t>Eigenta</t>
  </si>
  <si>
    <t>http://www.eigenta.com</t>
  </si>
  <si>
    <t>/funding-round/420b2566b88c0f30b277ec1928b10f7d</t>
  </si>
  <si>
    <t>/Organization/Eiger-Biopharmaceuticals</t>
  </si>
  <si>
    <t>Eiger BioPharmaceuticals</t>
  </si>
  <si>
    <t>http://www.eigerbio.com</t>
  </si>
  <si>
    <t>/funding-round/c2396f5f74092b8b05456bbee1f01fab</t>
  </si>
  <si>
    <t>/Organization/Eight-Dimension-Corporation</t>
  </si>
  <si>
    <t>Eight Dimension Corporation</t>
  </si>
  <si>
    <t>http://www.8dim.com</t>
  </si>
  <si>
    <t>Computers|E-Commerce|Fashion|Shoes|Toys</t>
  </si>
  <si>
    <t>/organization/carrot-mx</t>
  </si>
  <si>
    <t>/funding-round/a6af457b41b41441937a93fb84f0c0c0</t>
  </si>
  <si>
    <t>/Organization/Eight-Panda</t>
  </si>
  <si>
    <t>Eight Panda</t>
  </si>
  <si>
    <t>http://www.eightpanda.com/</t>
  </si>
  <si>
    <t>/organization/carrot-rocket-ltd</t>
  </si>
  <si>
    <t>/funding-round/fbf1e83c6d0a2802a71751c7301a75b3</t>
  </si>
  <si>
    <t>/Organization/Eight19</t>
  </si>
  <si>
    <t>Eight19</t>
  </si>
  <si>
    <t>/organization/carsabi</t>
  </si>
  <si>
    <t>/funding-round/8305faab6a61b859e0f620cd7c4a7407</t>
  </si>
  <si>
    <t>/Organization/Eightfold-Logic</t>
  </si>
  <si>
    <t>Eightfold Logic</t>
  </si>
  <si>
    <t>http://www.eightfoldlogic.com</t>
  </si>
  <si>
    <t>/organization/carsdirect-com</t>
  </si>
  <si>
    <t>/funding-round/248f08d5408e80ee61a05553bf432943</t>
  </si>
  <si>
    <t>/Organization/Eightspokes</t>
  </si>
  <si>
    <t>EightSpokes, Inc.</t>
  </si>
  <si>
    <t>http://www.eightspokes.com</t>
  </si>
  <si>
    <t>Enterprise Software|Productivity Software</t>
  </si>
  <si>
    <t>/organization/carsgen</t>
  </si>
  <si>
    <t>/funding-round/8020491645339ba492cfe128e1a65632</t>
  </si>
  <si>
    <t>/Organization/Eighty-Grade-Media</t>
  </si>
  <si>
    <t>Eighty Grade Media</t>
  </si>
  <si>
    <t>/organization/carsight</t>
  </si>
  <si>
    <t>/funding-round/e979298d38929bdd5131343a478b87f6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carsing</t>
  </si>
  <si>
    <t>/funding-round/25e5dbbd2fceb1d3d3a3a6b00510d702</t>
  </si>
  <si>
    <t>/Organization/Einfach-Machen-Lassen</t>
  </si>
  <si>
    <t>Einfach-machen-lassen</t>
  </si>
  <si>
    <t>http://einfach-machen-lassen.de/</t>
  </si>
  <si>
    <t>21-04-2010</t>
  </si>
  <si>
    <t>/organization/carsnip-com-2014-ltd</t>
  </si>
  <si>
    <t>/funding-round/37ce60c4f0a3d4c41d60225db082f923</t>
  </si>
  <si>
    <t>/Organization/Eink</t>
  </si>
  <si>
    <t>E Ink</t>
  </si>
  <si>
    <t>http://www.eink.com</t>
  </si>
  <si>
    <t>/funding-round/3d16a3596e2980daaabd94f32eec9813</t>
  </si>
  <si>
    <t>/Organization/Einsight-Ng-Ltd</t>
  </si>
  <si>
    <t>Einsight Ng Ltd</t>
  </si>
  <si>
    <t>https://www.einsightnigeria.com</t>
  </si>
  <si>
    <t>Energy|Innovation Management|Retail|Technology</t>
  </si>
  <si>
    <t>/organization/carsome</t>
  </si>
  <si>
    <t>/funding-round/9854bb58ca3b68eeb357b26f8968deee</t>
  </si>
  <si>
    <t>/Organization/Einsights</t>
  </si>
  <si>
    <t>Einsights</t>
  </si>
  <si>
    <t>http://einsights.com/</t>
  </si>
  <si>
    <t>Business Analytics</t>
  </si>
  <si>
    <t>/organization/carson-air</t>
  </si>
  <si>
    <t>/funding-round/f25ef7c69180df5a4bf11167cc61700e</t>
  </si>
  <si>
    <t>/Organization/Einspect</t>
  </si>
  <si>
    <t>Einspect</t>
  </si>
  <si>
    <t>http://einspectpro.net</t>
  </si>
  <si>
    <t>/organization/carson-life</t>
  </si>
  <si>
    <t>/funding-round/25d340623a6ae9a56ad69478de5fa41a</t>
  </si>
  <si>
    <t>/Organization/Einstein-Healthcare-Network</t>
  </si>
  <si>
    <t>Einstein Healthcare Network</t>
  </si>
  <si>
    <t>http://www.einstein.edu</t>
  </si>
  <si>
    <t>/funding-round/a2907082a05463e8b8b808ad7b7d13db</t>
  </si>
  <si>
    <t>/Organization/Einstruction</t>
  </si>
  <si>
    <t>eInstruction by Turning Technologies</t>
  </si>
  <si>
    <t>http://www.einstruction.com</t>
  </si>
  <si>
    <t>/organization/carspring</t>
  </si>
  <si>
    <t>/funding-round/84474aa1190a8bb79a1d5cfbd613ea44</t>
  </si>
  <si>
    <t>/Organization/Eiq-Energy</t>
  </si>
  <si>
    <t>eIQ Energy</t>
  </si>
  <si>
    <t>http://www.eiqenergy.com</t>
  </si>
  <si>
    <t>/organization/carsquare</t>
  </si>
  <si>
    <t>/funding-round/f6c2d203a025e5b6e2b7901582f75389</t>
  </si>
  <si>
    <t>/Organization/Eiqnetworks</t>
  </si>
  <si>
    <t>eIQnetworks</t>
  </si>
  <si>
    <t>http://www.eiqnetworks.com</t>
  </si>
  <si>
    <t>/organization/cart-magnet</t>
  </si>
  <si>
    <t>/funding-round/dd73318636a386424f6f0932a9de5d3a</t>
  </si>
  <si>
    <t>/Organization/Eirlift</t>
  </si>
  <si>
    <t>Eirlift</t>
  </si>
  <si>
    <t>/organization/carta-worldwide</t>
  </si>
  <si>
    <t>/funding-round/313765c052f7f5f0f6a919b4fb56450f</t>
  </si>
  <si>
    <t>/Organization/Eirx-Therapeutics</t>
  </si>
  <si>
    <t>EiRx Therapeutics</t>
  </si>
  <si>
    <t>/funding-round/fecf3d2d2dfdc0dd4a4a195652e11617</t>
  </si>
  <si>
    <t>/Organization/Eis-Analytics</t>
  </si>
  <si>
    <t>EIS Analytics</t>
  </si>
  <si>
    <t>15-10-2005</t>
  </si>
  <si>
    <t>/organization/cartagenia</t>
  </si>
  <si>
    <t>/funding-round/2150af55c358561bf965bb2c95fb431f</t>
  </si>
  <si>
    <t>/Organization/Eisenworld-2</t>
  </si>
  <si>
    <t>Eisenworld</t>
  </si>
  <si>
    <t>http://www.eisenworld.com/</t>
  </si>
  <si>
    <t>Innovation Management|Intelligent Systems|Retail Technology</t>
  </si>
  <si>
    <t>/funding-round/6400bcc105f634f1b96d542976a50293</t>
  </si>
  <si>
    <t>/Organization/Ej-Grace</t>
  </si>
  <si>
    <t>EJ Grace</t>
  </si>
  <si>
    <t>http://www.ejgracellc.com</t>
  </si>
  <si>
    <t>/organization/cartago-software</t>
  </si>
  <si>
    <t>/funding-round/e2bd2442963e9e78a6c08d7afb911d72</t>
  </si>
  <si>
    <t>/Organization/Ej2-Communications</t>
  </si>
  <si>
    <t>EJ2 Communications</t>
  </si>
  <si>
    <t>/organization/cartasite</t>
  </si>
  <si>
    <t>/funding-round/43214a90a822401d9b213b6d7f6d8807</t>
  </si>
  <si>
    <t>/Organization/Ejamming</t>
  </si>
  <si>
    <t>eJamming</t>
  </si>
  <si>
    <t>http://ejamming.com</t>
  </si>
  <si>
    <t>/funding-round/8d6811be568c6417eb97f656b9648981</t>
  </si>
  <si>
    <t>/Organization/Ejoy-Technology</t>
  </si>
  <si>
    <t>Ejoy Technology</t>
  </si>
  <si>
    <t>http://kr.ejoy.com</t>
  </si>
  <si>
    <t>/funding-round/bd60b68842d044128c4042c36b3c05af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funding-round/e2bdf47d40ed997b01782e7b8d687f1b</t>
  </si>
  <si>
    <t>/Organization/Eka-Systems</t>
  </si>
  <si>
    <t>Eka Systems</t>
  </si>
  <si>
    <t>http://www.ekasystems.com</t>
  </si>
  <si>
    <t>/organization/cartavi</t>
  </si>
  <si>
    <t>/funding-round/c1bb27f85b061953117193af79a80444</t>
  </si>
  <si>
    <t>/Organization/Ekahau</t>
  </si>
  <si>
    <t>Ekahau</t>
  </si>
  <si>
    <t>http://www.ekahau.com</t>
  </si>
  <si>
    <t>/organization/cartcrunch</t>
  </si>
  <si>
    <t>/funding-round/43ea165641a0bb7d90218cb9d7bea117</t>
  </si>
  <si>
    <t>/Organization/Ekaya-Com</t>
  </si>
  <si>
    <t>Ekaya.com</t>
  </si>
  <si>
    <t>http://www.ekaya.com</t>
  </si>
  <si>
    <t>/funding-round/73e519cbad8de62b339532dd4014014d</t>
  </si>
  <si>
    <t>/Organization/Ekho-Inc</t>
  </si>
  <si>
    <t>Ekho</t>
  </si>
  <si>
    <t>http://www.ekho.me</t>
  </si>
  <si>
    <t>Analytics|Big Data|Cloud Computing|Social Media|Visualization</t>
  </si>
  <si>
    <t>/funding-round/8307ebba13048e05c960a7d216244ef4</t>
  </si>
  <si>
    <t>/Organization/Ekincare</t>
  </si>
  <si>
    <t>Ekincare</t>
  </si>
  <si>
    <t>http://www.ekincare.com/</t>
  </si>
  <si>
    <t>/funding-round/bd75685bb0412d7e6770b5f0bd33bade</t>
  </si>
  <si>
    <t>/Organization/Ekinops</t>
  </si>
  <si>
    <t>Ekinops</t>
  </si>
  <si>
    <t>http://www.ekinops.net</t>
  </si>
  <si>
    <t>/organization/carte-blanche</t>
  </si>
  <si>
    <t>/funding-round/70717bad6118dbb453e1ceb2f91af6c9</t>
  </si>
  <si>
    <t>/Organization/Ekk-Sweet-Teas</t>
  </si>
  <si>
    <t>EKK Sweet Teas</t>
  </si>
  <si>
    <t>/organization/cartela-ab</t>
  </si>
  <si>
    <t>/funding-round/47e024d91ebd4645ef0746316d76c865</t>
  </si>
  <si>
    <t>/Organization/Eko</t>
  </si>
  <si>
    <t>Eko</t>
  </si>
  <si>
    <t>http://www.ekoapp.com</t>
  </si>
  <si>
    <t>Messaging|Mobile Social</t>
  </si>
  <si>
    <t>/organization/carter-waters</t>
  </si>
  <si>
    <t>/funding-round/41deb9e6600626fc53bd019c53130860</t>
  </si>
  <si>
    <t>/Organization/Eko-Devices</t>
  </si>
  <si>
    <t>Eko Devices</t>
  </si>
  <si>
    <t>http://www.ekodevices.com</t>
  </si>
  <si>
    <t>Health Care|mHealth|Mobile|Mobile Health</t>
  </si>
  <si>
    <t>/organization/cartesian</t>
  </si>
  <si>
    <t>/funding-round/4d2b9992b9a77b178c365ae057017be1</t>
  </si>
  <si>
    <t>/Organization/Eko-India-Financial-Services</t>
  </si>
  <si>
    <t>Eko India Financial Services</t>
  </si>
  <si>
    <t>http://eko.co.in</t>
  </si>
  <si>
    <t>/organization/cartesian-2</t>
  </si>
  <si>
    <t>/funding-round/1dfbc05c93f9ea6d0f328bcca1ad289c</t>
  </si>
  <si>
    <t>/Organization/Eko-Usa</t>
  </si>
  <si>
    <t>Eko USA</t>
  </si>
  <si>
    <t>http://www.eko-motorhomes.com</t>
  </si>
  <si>
    <t>/funding-round/da59d70dfb049b0f0d77443fe733a609</t>
  </si>
  <si>
    <t>/Organization/Ekoio-Labs</t>
  </si>
  <si>
    <t>Ekoio Labs</t>
  </si>
  <si>
    <t>http://www.ekoio.com/</t>
  </si>
  <si>
    <t>/funding-round/f1fcec65d0eae401061ca91b09a294d7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carthook</t>
  </si>
  <si>
    <t>/funding-round/ce5dffc68b28e5e49aeb406af1e52016</t>
  </si>
  <si>
    <t>/Organization/Ekonnekt</t>
  </si>
  <si>
    <t>eKonnekt</t>
  </si>
  <si>
    <t>http://www.ekonnekt.com</t>
  </si>
  <si>
    <t>/organization/carticept-medical</t>
  </si>
  <si>
    <t>/funding-round/2129eade4f0e04e081c0619abb4c7e4e</t>
  </si>
  <si>
    <t>/Organization/Ekos-Corporation</t>
  </si>
  <si>
    <t>EKOS Corporation</t>
  </si>
  <si>
    <t>http://www.ekoscorp.com</t>
  </si>
  <si>
    <t>/funding-round/8412e531f1e1876ade148339798027a5</t>
  </si>
  <si>
    <t>/Organization/Ekos-Global</t>
  </si>
  <si>
    <t>Ekos Global</t>
  </si>
  <si>
    <t>http://www.ekosglobal.com</t>
  </si>
  <si>
    <t>E-Commerce|E-Commerce Platforms|Mobile Commerce|Online Shopping</t>
  </si>
  <si>
    <t>/organization/carticipate</t>
  </si>
  <si>
    <t>/funding-round/2fb7e7ded623c895464a685aa5997ee6</t>
  </si>
  <si>
    <t>18/05/2008</t>
  </si>
  <si>
    <t>/Organization/Ekotail</t>
  </si>
  <si>
    <t>ekoTail</t>
  </si>
  <si>
    <t>http://www.ekotail.com/</t>
  </si>
  <si>
    <t>Android|Digital Media|Mobile Advertising</t>
  </si>
  <si>
    <t>/organization/carticure</t>
  </si>
  <si>
    <t>/funding-round/e9caddf398e4e2df01f417708b73e9d8</t>
  </si>
  <si>
    <t>/Organization/Ekotrope</t>
  </si>
  <si>
    <t>Ekotrope</t>
  </si>
  <si>
    <t>http://ekotrope.com</t>
  </si>
  <si>
    <t>/organization/cartiheal</t>
  </si>
  <si>
    <t>/funding-round/57122b1cdf3c5889e1f347eb46f03114</t>
  </si>
  <si>
    <t>/Organization/Ekr-Therapeutics</t>
  </si>
  <si>
    <t>EKR Therapeutics</t>
  </si>
  <si>
    <t>http://www.ekrtx.com</t>
  </si>
  <si>
    <t>/funding-round/cafaade91bfb6277d0bbe56136d40294</t>
  </si>
  <si>
    <t>/Organization/Ekspertas-Lt</t>
  </si>
  <si>
    <t>Ekspertas.lt</t>
  </si>
  <si>
    <t>http://ekspertas.lt/</t>
  </si>
  <si>
    <t>/funding-round/e1a4c1862c55cefccc5a72e68d8a864b</t>
  </si>
  <si>
    <t>/Organization/Ektitaby</t>
  </si>
  <si>
    <t>Ektitaby</t>
  </si>
  <si>
    <t>http://ektitaby.com/en</t>
  </si>
  <si>
    <t>/organization/cartilix</t>
  </si>
  <si>
    <t>/funding-round/aef6921d4e43bc78d6267b5a93ad8dbc</t>
  </si>
  <si>
    <t>/Organization/Ektron</t>
  </si>
  <si>
    <t>Ektron</t>
  </si>
  <si>
    <t>http://www.ektron.com</t>
  </si>
  <si>
    <t>/organization/cartisan</t>
  </si>
  <si>
    <t>/funding-round/20c4c744d7391f18c0e80abd95f19f5f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cartiva</t>
  </si>
  <si>
    <t>/funding-round/42e05f67ae53ab507dab3bb3939a6f1d</t>
  </si>
  <si>
    <t>/Organization/El</t>
  </si>
  <si>
    <t>el?</t>
  </si>
  <si>
    <t>http://elephantele.com</t>
  </si>
  <si>
    <t>/funding-round/cd4b26cc68b97225615b80952e9b2949</t>
  </si>
  <si>
    <t>/Organization/El-Cambur</t>
  </si>
  <si>
    <t>El Cambur</t>
  </si>
  <si>
    <t>http://www.elcambur.com.ve/</t>
  </si>
  <si>
    <t>Design|Digital Media|Graphics|Networking</t>
  </si>
  <si>
    <t>/funding-round/debeda8fc15c8356958c4d07e079db72</t>
  </si>
  <si>
    <t>/Organization/El-Corral</t>
  </si>
  <si>
    <t>El Corral</t>
  </si>
  <si>
    <t>/funding-round/e45ed13e5f0702610360a8e578fb2adc</t>
  </si>
  <si>
    <t>/Organization/El-Loco</t>
  </si>
  <si>
    <t>El Loco</t>
  </si>
  <si>
    <t>http://www.elloco.com/</t>
  </si>
  <si>
    <t>iOS|Mobile|Mobile Software Tools|Software|Translation</t>
  </si>
  <si>
    <t>/organization/cartmi</t>
  </si>
  <si>
    <t>/funding-round/48b14e432ff2c8e3bdb36717b704b33c</t>
  </si>
  <si>
    <t>/Organization/El-Paseo-Hotel</t>
  </si>
  <si>
    <t>El Paseo Hotel</t>
  </si>
  <si>
    <t>Hotels|Real Estate</t>
  </si>
  <si>
    <t>Palm Desert</t>
  </si>
  <si>
    <t>/organization/cartmomo</t>
  </si>
  <si>
    <t>/funding-round/56dae15e70c22d56870f30ad55c2478e</t>
  </si>
  <si>
    <t>/Organization/El-Paso-Networks</t>
  </si>
  <si>
    <t>El Paso Networks</t>
  </si>
  <si>
    <t>/organization/cartodb</t>
  </si>
  <si>
    <t>/funding-round/44946b992181afba0595ec37973d2236</t>
  </si>
  <si>
    <t>/Organization/El-Teatro</t>
  </si>
  <si>
    <t>El Teatro</t>
  </si>
  <si>
    <t>http://www.elteatro.com</t>
  </si>
  <si>
    <t>/funding-round/8315cf06528978b19ed94233aa101a40</t>
  </si>
  <si>
    <t>/Organization/El-Telon</t>
  </si>
  <si>
    <t>El Telon</t>
  </si>
  <si>
    <t>http://www.eltelon.com/</t>
  </si>
  <si>
    <t>/organization/cartogram</t>
  </si>
  <si>
    <t>/funding-round/0305648a8e6dd72cf203320bceda71dd</t>
  </si>
  <si>
    <t>/Organization/Elabseurope</t>
  </si>
  <si>
    <t>ELabsEurope</t>
  </si>
  <si>
    <t>http://www.elabseurope.com</t>
  </si>
  <si>
    <t>Internet|Life Sciences|Medical</t>
  </si>
  <si>
    <t>/funding-round/766f9eecdec395790ec00799de97acff</t>
  </si>
  <si>
    <t>/Organization/Elama</t>
  </si>
  <si>
    <t>eLama</t>
  </si>
  <si>
    <t>http://elama.ru</t>
  </si>
  <si>
    <t>/funding-round/a2d67227432ba78bebcfd91ead328e4b</t>
  </si>
  <si>
    <t>/Organization/Elan-Microelectronics</t>
  </si>
  <si>
    <t>ELAN Microelectronics</t>
  </si>
  <si>
    <t>http://www.emc.com.tw</t>
  </si>
  <si>
    <t>/organization/cartonomy</t>
  </si>
  <si>
    <t>/funding-round/05918a279bd40c660e93c39f50a135be</t>
  </si>
  <si>
    <t>/Organization/Elance</t>
  </si>
  <si>
    <t>Elance</t>
  </si>
  <si>
    <t>http://www.elance.com</t>
  </si>
  <si>
    <t>Career Management|Curated Web|Employment|Freelancers|Human Resources|Outsourcing</t>
  </si>
  <si>
    <t>/organization/cartoondollemporium</t>
  </si>
  <si>
    <t>/funding-round/7f0b9504f2b5417d87ce2900cce55578</t>
  </si>
  <si>
    <t>/Organization/Eland</t>
  </si>
  <si>
    <t>Eland</t>
  </si>
  <si>
    <t>http://eland.es</t>
  </si>
  <si>
    <t>/organization/cartour</t>
  </si>
  <si>
    <t>/funding-round/0d922ecdda73a861193bf7b177555cba</t>
  </si>
  <si>
    <t>/Organization/Elanic</t>
  </si>
  <si>
    <t>Elanic</t>
  </si>
  <si>
    <t>http://elanic.in/</t>
  </si>
  <si>
    <t>/organization/cartpay-co-</t>
  </si>
  <si>
    <t>/funding-round/b4b7d1ac0a70d66f147c41b88eb1ab6d</t>
  </si>
  <si>
    <t>/Organization/Elanti-Systems</t>
  </si>
  <si>
    <t>Elanti Systems</t>
  </si>
  <si>
    <t>http://www.elantisystems.com</t>
  </si>
  <si>
    <t>/funding-round/fbe5ea27c9c23ca0075a0f2bd1be5fba</t>
  </si>
  <si>
    <t>/Organization/Elara-Pharmaceuticals</t>
  </si>
  <si>
    <t>ELARA Pharmaceuticals</t>
  </si>
  <si>
    <t>http://www.elarapharma.com</t>
  </si>
  <si>
    <t>/organization/cartrade</t>
  </si>
  <si>
    <t>/funding-round/7cf3151be5db777f873acad991375f1c</t>
  </si>
  <si>
    <t>/Organization/Elarm</t>
  </si>
  <si>
    <t>Elarm</t>
  </si>
  <si>
    <t>https://www.elarm.com</t>
  </si>
  <si>
    <t>Consumer Electronics|Consumer Internet|Security</t>
  </si>
  <si>
    <t>/organization/cartrescuer</t>
  </si>
  <si>
    <t>/funding-round/3a796e42ed71ac5e1907718f16cc3b44</t>
  </si>
  <si>
    <t>/Organization/Elastagen</t>
  </si>
  <si>
    <t>Elastagen</t>
  </si>
  <si>
    <t>http://www.elastagen.com</t>
  </si>
  <si>
    <t>Eveleth</t>
  </si>
  <si>
    <t>/organization/cartsmart</t>
  </si>
  <si>
    <t>/funding-round/43e8b5b8897307ea50a055e3938495b6</t>
  </si>
  <si>
    <t>/Organization/Elastera</t>
  </si>
  <si>
    <t>Elastera</t>
  </si>
  <si>
    <t>http://www.elastera.com</t>
  </si>
  <si>
    <t>Cloud Computing|E-Commerce|PaaS|SaaS|Software</t>
  </si>
  <si>
    <t>28-05-2013</t>
  </si>
  <si>
    <t>/organization/cartup-commerce</t>
  </si>
  <si>
    <t>/funding-round/143a6d42ae1549844e0f661d09b7d0aa</t>
  </si>
  <si>
    <t>/Organization/Elastic-Intelligence</t>
  </si>
  <si>
    <t>Elastic Intelligence</t>
  </si>
  <si>
    <t>http://www.elasticintelligence.com</t>
  </si>
  <si>
    <t>/organization/carusele</t>
  </si>
  <si>
    <t>/funding-round/500d43468b8afcf9753f39243c97e93b</t>
  </si>
  <si>
    <t>/Organization/Elastic-Io</t>
  </si>
  <si>
    <t>elastic.io</t>
  </si>
  <si>
    <t>http://elastic.io</t>
  </si>
  <si>
    <t>Cloud Computing|Data Integration|Developer APIs|Enterprise Software|PaaS</t>
  </si>
  <si>
    <t>/funding-round/6a2185984728f306076cd9bf96aed96c</t>
  </si>
  <si>
    <t>/Organization/Elastic-Path</t>
  </si>
  <si>
    <t>Elastic Path Software</t>
  </si>
  <si>
    <t>http://www.elasticpath.com</t>
  </si>
  <si>
    <t>Developer APIs|Digital Media|E-Commerce|Software</t>
  </si>
  <si>
    <t>21-11-2000</t>
  </si>
  <si>
    <t>/organization/carvana</t>
  </si>
  <si>
    <t>/funding-round/7c805ebf4ec92b3b6f177e3850353bad</t>
  </si>
  <si>
    <t>/Organization/Elastica</t>
  </si>
  <si>
    <t>Elastica</t>
  </si>
  <si>
    <t>http://elastica.net</t>
  </si>
  <si>
    <t>Cloud Security|SaaS|Software|Technology</t>
  </si>
  <si>
    <t>/funding-round/dadba6b68bc5ea9d63358f413e1d1def</t>
  </si>
  <si>
    <t>/Organization/Elasticbox</t>
  </si>
  <si>
    <t>ElasticBox</t>
  </si>
  <si>
    <t>http://www.elasticbox.com</t>
  </si>
  <si>
    <t>/organization/carveniche</t>
  </si>
  <si>
    <t>/funding-round/a1ab970876afcafcca280cd667be2f8f</t>
  </si>
  <si>
    <t>/Organization/Elasticdot</t>
  </si>
  <si>
    <t>ElasticDot</t>
  </si>
  <si>
    <t>http://elasticdot.com</t>
  </si>
  <si>
    <t>Blogging Platforms|Cloud Computing|PaaS|Web Hosting</t>
  </si>
  <si>
    <t>15-12-2012</t>
  </si>
  <si>
    <t>/funding-round/be15931767b7c46757a38634cc170452</t>
  </si>
  <si>
    <t>/Organization/Elasticode</t>
  </si>
  <si>
    <t>Elasticode</t>
  </si>
  <si>
    <t>http://www.elasticode.com/</t>
  </si>
  <si>
    <t>Internet|Mobile|Real Time|Social Media</t>
  </si>
  <si>
    <t>/organization/carving-notions-technologies</t>
  </si>
  <si>
    <t>/funding-round/b04d095f7191fee7cc5237794a4e78ef</t>
  </si>
  <si>
    <t>/Organization/Elasticsearch</t>
  </si>
  <si>
    <t>Elastic</t>
  </si>
  <si>
    <t>https://www.elastic.co</t>
  </si>
  <si>
    <t>Cloud Computing|Open Source|Real Time|Search|Software</t>
  </si>
  <si>
    <t>/organization/carvoyant</t>
  </si>
  <si>
    <t>/funding-round/ae0b8f870ef59542b781688e1cfd5fd6</t>
  </si>
  <si>
    <t>/Organization/Elastifile</t>
  </si>
  <si>
    <t>Elastifile</t>
  </si>
  <si>
    <t>http://elastifile.com</t>
  </si>
  <si>
    <t>Software|Storage</t>
  </si>
  <si>
    <t>/organization/carwale</t>
  </si>
  <si>
    <t>/funding-round/048e4c7981ff8e74dfce568a1a9b94d5</t>
  </si>
  <si>
    <t>/Organization/Elastix-Corporation</t>
  </si>
  <si>
    <t>Elastix Corporation</t>
  </si>
  <si>
    <t>/funding-round/975a836fe03dcd612f93d9510c822efa</t>
  </si>
  <si>
    <t>/Organization/Elastra</t>
  </si>
  <si>
    <t>Elastra</t>
  </si>
  <si>
    <t>http://elastra.com</t>
  </si>
  <si>
    <t>/organization/carweez</t>
  </si>
  <si>
    <t>/funding-round/bcd39a09ca0927446737d2b763a6c6fa</t>
  </si>
  <si>
    <t>/Organization/Elateral</t>
  </si>
  <si>
    <t>Elateral</t>
  </si>
  <si>
    <t>http://www.elateral.com/</t>
  </si>
  <si>
    <t>Westchester</t>
  </si>
  <si>
    <t>/organization/carwego</t>
  </si>
  <si>
    <t>/funding-round/d0a2d2675670b290004e002693d0b238</t>
  </si>
  <si>
    <t>/Organization/Elation-Media</t>
  </si>
  <si>
    <t>Elation Media</t>
  </si>
  <si>
    <t>http://elationmedia.com/</t>
  </si>
  <si>
    <t>Consumers|Lifestyle|Media|News</t>
  </si>
  <si>
    <t>/organization/carwoo</t>
  </si>
  <si>
    <t>/funding-round/49fd8728700f2893211e87c8b1636b20</t>
  </si>
  <si>
    <t>/Organization/Elationemr</t>
  </si>
  <si>
    <t>ElationEMR</t>
  </si>
  <si>
    <t>http://www.elationemr.com</t>
  </si>
  <si>
    <t>/funding-round/9936c99dd5635fae7bb32e6d667ad157</t>
  </si>
  <si>
    <t>/Organization/Elcelyx-Therapeutics</t>
  </si>
  <si>
    <t>Elcelyx Therapeutics</t>
  </si>
  <si>
    <t>http://www.elcelyx.com</t>
  </si>
  <si>
    <t>/funding-round/b70380f35957b50a66a3ac7c905c9801</t>
  </si>
  <si>
    <t>/Organization/Elco</t>
  </si>
  <si>
    <t>Elco</t>
  </si>
  <si>
    <t>http://www.elco-group.com</t>
  </si>
  <si>
    <t>Carsoli</t>
  </si>
  <si>
    <t>/funding-round/eb530dce8ab5bdae08cdee5fb54949de</t>
  </si>
  <si>
    <t>/Organization/Elcodi</t>
  </si>
  <si>
    <t>Elcodi</t>
  </si>
  <si>
    <t>http://elcodi.io</t>
  </si>
  <si>
    <t>/organization/carwow</t>
  </si>
  <si>
    <t>/funding-round/0059b3d582ccfd5767bc941489b49854</t>
  </si>
  <si>
    <t>/Organization/Eld-Properties</t>
  </si>
  <si>
    <t>ELD Properties</t>
  </si>
  <si>
    <t>http://www.eldproperties.com</t>
  </si>
  <si>
    <t>New Rochelle</t>
  </si>
  <si>
    <t>/funding-round/76b8bfeb7ef05fb7c0be2b9a70e7d2ed</t>
  </si>
  <si>
    <t>/Organization/Eldarion</t>
  </si>
  <si>
    <t>Eldarion</t>
  </si>
  <si>
    <t>http://eldarion.com</t>
  </si>
  <si>
    <t>Cloud Computing|Open Source|Web Hosting|Web Tools</t>
  </si>
  <si>
    <t>/funding-round/b2c616c9c820fbcff60105870f339510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carzen</t>
  </si>
  <si>
    <t>/funding-round/506a54f08c75300d721f3b903158a97d</t>
  </si>
  <si>
    <t>/Organization/Elders-Eclectic-Edibles-Events-Llc</t>
  </si>
  <si>
    <t>Elder's Eclectic Edibles &amp; Events</t>
  </si>
  <si>
    <t>Plainfield</t>
  </si>
  <si>
    <t>/organization/carzumer-3</t>
  </si>
  <si>
    <t>/funding-round/519429c82781fa6f8f626b9d3804e99c</t>
  </si>
  <si>
    <t>/Organization/Elderscan</t>
  </si>
  <si>
    <t>Elderscan</t>
  </si>
  <si>
    <t>http://blog.exscan.com/</t>
  </si>
  <si>
    <t>Financial Services|Transaction Processing</t>
  </si>
  <si>
    <t>/organization/cas-medical-systems</t>
  </si>
  <si>
    <t>/funding-round/807ff307637cfcaee534a70171cfb069</t>
  </si>
  <si>
    <t>/Organization/Eldervision</t>
  </si>
  <si>
    <t>ElderVision</t>
  </si>
  <si>
    <t>http://www.eldervision.net/</t>
  </si>
  <si>
    <t>/funding-round/f6f3503f5ca29fe66d39608dbd4c7438</t>
  </si>
  <si>
    <t>/Organization/Eldr-Media</t>
  </si>
  <si>
    <t>ELDR Media</t>
  </si>
  <si>
    <t>http://www.eldr.com</t>
  </si>
  <si>
    <t>/organization/casa-couture</t>
  </si>
  <si>
    <t>/funding-round/acf5a03ef611b659865e92a657387fb0</t>
  </si>
  <si>
    <t>/Organization/Ele-Me</t>
  </si>
  <si>
    <t>Ele.me</t>
  </si>
  <si>
    <t>http://ele.me</t>
  </si>
  <si>
    <t>B2B Express Delivery|E-Commerce</t>
  </si>
  <si>
    <t>/organization/casa-grande</t>
  </si>
  <si>
    <t>/funding-round/4d9670ec07f5b299550766779fd081f6</t>
  </si>
  <si>
    <t>/Organization/Elearning-Connections</t>
  </si>
  <si>
    <t>eLearning Connections</t>
  </si>
  <si>
    <t>http://www.employeeconnections.com/</t>
  </si>
  <si>
    <t>North Salt Lake</t>
  </si>
  <si>
    <t>/organization/casa-systems</t>
  </si>
  <si>
    <t>/funding-round/2a74613ac4d5a8df4e511d4c5757b14e</t>
  </si>
  <si>
    <t>/Organization/Elecar</t>
  </si>
  <si>
    <t>Elecar</t>
  </si>
  <si>
    <t>http://www.elecarcorp.com</t>
  </si>
  <si>
    <t>Clean Technology|Mobile|Solar</t>
  </si>
  <si>
    <t>30-03-2009</t>
  </si>
  <si>
    <t>/funding-round/62194fe28691143313b43d315b5ebe98</t>
  </si>
  <si>
    <t>/Organization/Elecsnet</t>
  </si>
  <si>
    <t>Elecsnet</t>
  </si>
  <si>
    <t>http://elecsnet.ru</t>
  </si>
  <si>
    <t>/organization/casabi</t>
  </si>
  <si>
    <t>/funding-round/1ad7303d5b4300dad0883395bfe7eae3</t>
  </si>
  <si>
    <t>/Organization/Electratherm</t>
  </si>
  <si>
    <t>ElectraTherm</t>
  </si>
  <si>
    <t>http://www.electratherm.com</t>
  </si>
  <si>
    <t>/funding-round/5f1d9d05dd3867757af19c39d957df08</t>
  </si>
  <si>
    <t>19/12/2005</t>
  </si>
  <si>
    <t>/Organization/Electrawinds</t>
  </si>
  <si>
    <t>Electrawinds</t>
  </si>
  <si>
    <t>http://www.electrawinds.be/</t>
  </si>
  <si>
    <t>Ostend</t>
  </si>
  <si>
    <t>/funding-round/64e83a3f5557e1ae82ab9370cd41a672</t>
  </si>
  <si>
    <t>/Organization/Electric-Cloud</t>
  </si>
  <si>
    <t>Electric Cloud</t>
  </si>
  <si>
    <t>http://www.electric-cloud.com</t>
  </si>
  <si>
    <t>/organization/casabu</t>
  </si>
  <si>
    <t>/funding-round/82927fc76e6c56865910e8094d627a07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casacanda</t>
  </si>
  <si>
    <t>/funding-round/b386a4a84261b169ae9c73473511fe00</t>
  </si>
  <si>
    <t>/Organization/Electric-Imp</t>
  </si>
  <si>
    <t>Electric Imp</t>
  </si>
  <si>
    <t>http://electricimp.com</t>
  </si>
  <si>
    <t>/organization/casagem</t>
  </si>
  <si>
    <t>/funding-round/67cbc6c79c4ecad4c891ad8938c4c2e1</t>
  </si>
  <si>
    <t>/Organization/Electric-Mushroom-Llc-2</t>
  </si>
  <si>
    <t>Electric Mushroom LLC</t>
  </si>
  <si>
    <t>http://www.electricmushroomnightclub.com</t>
  </si>
  <si>
    <t>21-10-2012</t>
  </si>
  <si>
    <t>/organization/casahop</t>
  </si>
  <si>
    <t>/funding-round/96fc23c261e3b86177f05f54fb7707f2</t>
  </si>
  <si>
    <t>/Organization/Electric-Objects</t>
  </si>
  <si>
    <t>Electric Objects</t>
  </si>
  <si>
    <t>http://www.electricobjects.com/</t>
  </si>
  <si>
    <t>/organization/casamatic</t>
  </si>
  <si>
    <t>/funding-round/f20f4cb90ba672a59bc7ede4e409e60a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28-11-2012</t>
  </si>
  <si>
    <t>/organization/casar-com</t>
  </si>
  <si>
    <t>/funding-round/ec4348a98af4beb8007da811e7328a37</t>
  </si>
  <si>
    <t>/Organization/Electric-World-Carnival</t>
  </si>
  <si>
    <t>Electric World Carnival</t>
  </si>
  <si>
    <t>http://electricworldcarnival.com/</t>
  </si>
  <si>
    <t>/organization/casaroma</t>
  </si>
  <si>
    <t>/funding-round/023d7eac93da94a84ec64790bccd44b1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casaswap</t>
  </si>
  <si>
    <t>/funding-round/c53daa2f7b4f48303a976291c66e4ee6</t>
  </si>
  <si>
    <t>/Organization/Electrikus</t>
  </si>
  <si>
    <t>Electrikus</t>
  </si>
  <si>
    <t>http://www.electrikusinc.com</t>
  </si>
  <si>
    <t>/organization/cascaad</t>
  </si>
  <si>
    <t>/funding-round/0e01ecaab274a2af973836706c3761c5</t>
  </si>
  <si>
    <t>/Organization/Electro-Luminx</t>
  </si>
  <si>
    <t>Electro-LuminX</t>
  </si>
  <si>
    <t>http://lighttape.com</t>
  </si>
  <si>
    <t>/funding-round/98ff57e4595d7470755caf57476563d7</t>
  </si>
  <si>
    <t>/Organization/Electro-Petroleum</t>
  </si>
  <si>
    <t>Electro-Petroleum</t>
  </si>
  <si>
    <t>http://www.electropetroleum.com</t>
  </si>
  <si>
    <t>/funding-round/cc870fff9c85334d0fc9a4e873256442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cascada-mobile</t>
  </si>
  <si>
    <t>/funding-round/418d3a286869319668ebf70b38b60985</t>
  </si>
  <si>
    <t>/Organization/Electrochaea</t>
  </si>
  <si>
    <t>Electrochaea</t>
  </si>
  <si>
    <t>http://www.electrochaea.com</t>
  </si>
  <si>
    <t>/organization/cascade-prodrug</t>
  </si>
  <si>
    <t>/funding-round/14cbb752b5050d62a3a8e51f414db8c6</t>
  </si>
  <si>
    <t>/Organization/Electrocore</t>
  </si>
  <si>
    <t>ElectroCore</t>
  </si>
  <si>
    <t>http://www.electrocoremedical.com</t>
  </si>
  <si>
    <t>Morris Plains</t>
  </si>
  <si>
    <t>/funding-round/4751a1cb3c493663c9073dde6c9c05b5</t>
  </si>
  <si>
    <t>/Organization/Electrojet</t>
  </si>
  <si>
    <t>ElectroJet</t>
  </si>
  <si>
    <t>http://www.electrojet.org</t>
  </si>
  <si>
    <t>Design|Electronics|Manufacturing|Motors</t>
  </si>
  <si>
    <t>/organization/cascade-technologies</t>
  </si>
  <si>
    <t>/funding-round/27cdad97460aa8f3f61b21d3ff42ce5b</t>
  </si>
  <si>
    <t>/Organization/Electroloom</t>
  </si>
  <si>
    <t>Electroloom</t>
  </si>
  <si>
    <t>http://www.electroloom.com</t>
  </si>
  <si>
    <t>3D|3D Printing|Technology</t>
  </si>
  <si>
    <t>/funding-round/a559f7f268112ad32a23c4216025ab1a</t>
  </si>
  <si>
    <t>16/07/2006</t>
  </si>
  <si>
    <t>/Organization/Electrolytic-Ozone</t>
  </si>
  <si>
    <t>Electrolytic Ozone</t>
  </si>
  <si>
    <t>http://www.eoi-oxygen.com</t>
  </si>
  <si>
    <t>/funding-round/efe27442ac70521bb9f0ae17cd9f0fb8</t>
  </si>
  <si>
    <t>21/04/2008</t>
  </si>
  <si>
    <t>/Organization/Electron-Database</t>
  </si>
  <si>
    <t>Electron Database</t>
  </si>
  <si>
    <t>http://www.electrondb.com/</t>
  </si>
  <si>
    <t>Apps|Cloud Computing|Databases|Enterprises|Software</t>
  </si>
  <si>
    <t>/organization/cascades-development</t>
  </si>
  <si>
    <t>/funding-round/1b394f18c59dba1a341d82ae41f069b6</t>
  </si>
  <si>
    <t>13/08/2006</t>
  </si>
  <si>
    <t>/Organization/Electronic-Brailler</t>
  </si>
  <si>
    <t>Electronic Brailler</t>
  </si>
  <si>
    <t>http://ebrailler.com</t>
  </si>
  <si>
    <t>/organization/case-commons</t>
  </si>
  <si>
    <t>/funding-round/71cadb09b2ff0e44999fa42ea5a30369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case-rover</t>
  </si>
  <si>
    <t>/funding-round/646f98791c7d60b5b43d836e83a2f9b8</t>
  </si>
  <si>
    <t>/Organization/Electronic-Commerce</t>
  </si>
  <si>
    <t>Electronic Commerce</t>
  </si>
  <si>
    <t>http://www.ecipay.com/</t>
  </si>
  <si>
    <t>Elkhart</t>
  </si>
  <si>
    <t>/organization/case-western-reserve-university</t>
  </si>
  <si>
    <t>/funding-round/b212ffa5d48eea0533c91ebf270a23e2</t>
  </si>
  <si>
    <t>/Organization/Electronic-Compliance-Solutions</t>
  </si>
  <si>
    <t>Electronic Compliance Solutions</t>
  </si>
  <si>
    <t>http://ecsspartan.com</t>
  </si>
  <si>
    <t>/organization/case-western-reserve-university-school-of-law</t>
  </si>
  <si>
    <t>/funding-round/d288aec89d100a5601de951c06de5017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casehub</t>
  </si>
  <si>
    <t>/funding-round/0b20d75b92cadb28b30567cd3df3c201</t>
  </si>
  <si>
    <t>/Organization/Electronic-Payment-And-Services</t>
  </si>
  <si>
    <t>Electronic Payment and Services (EPS)</t>
  </si>
  <si>
    <t>http://electronicpay.in</t>
  </si>
  <si>
    <t>/funding-round/54042c61e5ceffbe802adc2993b2ff59</t>
  </si>
  <si>
    <t>/Organization/Electronic-Payments</t>
  </si>
  <si>
    <t>Electronic Payments</t>
  </si>
  <si>
    <t>Business Services|Electronics|Payments</t>
  </si>
  <si>
    <t>/organization/casemetrix</t>
  </si>
  <si>
    <t>/funding-round/c958e40752a11072beee2a6f33aa8a27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casemojo-com</t>
  </si>
  <si>
    <t>/funding-round/af6bf72c583f6158a0d9d65e2a05696c</t>
  </si>
  <si>
    <t>/Organization/Electronic-Sound-Magazine</t>
  </si>
  <si>
    <t>Electronic Sound Magazine</t>
  </si>
  <si>
    <t>http://electronicsound.co.uk/</t>
  </si>
  <si>
    <t>/organization/casenet</t>
  </si>
  <si>
    <t>/funding-round/1d3f89f0566e38667588e4c047023158</t>
  </si>
  <si>
    <t>/Organization/Electronic-Warfare-Associates</t>
  </si>
  <si>
    <t>Electronic Warfare Associates</t>
  </si>
  <si>
    <t>http://www.ewa.com/</t>
  </si>
  <si>
    <t>Electronics|Security</t>
  </si>
  <si>
    <t>/funding-round/4a2b4bd58c5c116f7f6fa075279081df</t>
  </si>
  <si>
    <t>/Organization/Electronic-Zone-Cooling</t>
  </si>
  <si>
    <t>Electronic Zone Cooling</t>
  </si>
  <si>
    <t>http://www.ezonecool.com/</t>
  </si>
  <si>
    <t>Electronics|Industrial|Networking</t>
  </si>
  <si>
    <t>/funding-round/57b1e4daa98066d6e9b095b77c101696</t>
  </si>
  <si>
    <t>/Organization/Electronicstars-Limited</t>
  </si>
  <si>
    <t>Electronicstars</t>
  </si>
  <si>
    <t>http://www.electronicstars.com/</t>
  </si>
  <si>
    <t>/funding-round/8234d5bcaa03dd887bc93e57ef99afb1</t>
  </si>
  <si>
    <t>/Organization/Electronifie</t>
  </si>
  <si>
    <t>Electronifie</t>
  </si>
  <si>
    <t>http://www.electronifie.com</t>
  </si>
  <si>
    <t>Corporate Wellness|Marketplaces|Trading</t>
  </si>
  <si>
    <t>/funding-round/930e805cd8b0a2ab5056fb6e1b562781</t>
  </si>
  <si>
    <t>/Organization/Electrum-Partners</t>
  </si>
  <si>
    <t>Electrum Partners</t>
  </si>
  <si>
    <t>http://electrumpartners.com/</t>
  </si>
  <si>
    <t>/funding-round/edd038b75720afff32588157b7c25e3b</t>
  </si>
  <si>
    <t>/Organization/Elecyr-Corporation</t>
  </si>
  <si>
    <t>Elecyr Corporation</t>
  </si>
  <si>
    <t>http://elecyr.com/</t>
  </si>
  <si>
    <t>Clean Technology|Green</t>
  </si>
  <si>
    <t>/funding-round/faa34c8b60ed4047ee2dbd4514642d60</t>
  </si>
  <si>
    <t>/Organization/Elegant-Sercive</t>
  </si>
  <si>
    <t>Elegant Service</t>
  </si>
  <si>
    <t>http://elegant-service.ru/</t>
  </si>
  <si>
    <t>Internet|Online Travel|Services|Taxis</t>
  </si>
  <si>
    <t>/organization/casengo</t>
  </si>
  <si>
    <t>/funding-round/8c1a4fbb35571819483a922b2d242c8a</t>
  </si>
  <si>
    <t>/Organization/Elegus-Technologies</t>
  </si>
  <si>
    <t>Elegus Technologies</t>
  </si>
  <si>
    <t>http://www.elegustech.com/</t>
  </si>
  <si>
    <t>Batteries|Fuel Cells|Marketplaces</t>
  </si>
  <si>
    <t>/organization/casentric-llc</t>
  </si>
  <si>
    <t>/funding-round/3ad92b86984f6a903fad99338184b8da</t>
  </si>
  <si>
    <t>/Organization/Elematics</t>
  </si>
  <si>
    <t>Elematics</t>
  </si>
  <si>
    <t>http://elematics.com/</t>
  </si>
  <si>
    <t>/funding-round/bc7554a90d5b6676d05b3565ed83e1bb</t>
  </si>
  <si>
    <t>/Organization/Eleme-Medical</t>
  </si>
  <si>
    <t>Eleme Medical</t>
  </si>
  <si>
    <t>http://www.elememedical.com</t>
  </si>
  <si>
    <t>/organization/caserails</t>
  </si>
  <si>
    <t>/funding-round/041693c2affb9a2c27a81b8cce394a43</t>
  </si>
  <si>
    <t>/Organization/Element-Designs</t>
  </si>
  <si>
    <t>Element Designs</t>
  </si>
  <si>
    <t>http://element-designs.com</t>
  </si>
  <si>
    <t>Interior Design</t>
  </si>
  <si>
    <t>/funding-round/35f6911b818ea49dadadcc646ac900be</t>
  </si>
  <si>
    <t>/Organization/Element-Financial-Corporation</t>
  </si>
  <si>
    <t>Element Financial Corporation</t>
  </si>
  <si>
    <t>http://elementfinancial.ca</t>
  </si>
  <si>
    <t>/organization/casereader</t>
  </si>
  <si>
    <t>/funding-round/2e6d3c2fa21116a961fedcc55b450255</t>
  </si>
  <si>
    <t>/Organization/Element-Id</t>
  </si>
  <si>
    <t>Element ID</t>
  </si>
  <si>
    <t>http://www.element-id.com</t>
  </si>
  <si>
    <t>/organization/caserev</t>
  </si>
  <si>
    <t>/funding-round/33f21b360e564dcf693a84ed1f67efa5</t>
  </si>
  <si>
    <t>/Organization/Element-K</t>
  </si>
  <si>
    <t>Element K</t>
  </si>
  <si>
    <t>http://www.elementk.com/</t>
  </si>
  <si>
    <t>Education|Internet|Online Education</t>
  </si>
  <si>
    <t>/organization/casero</t>
  </si>
  <si>
    <t>/funding-round/ae5a91d6dfef3f965d3d412b7714b8b4</t>
  </si>
  <si>
    <t>16/12/2004</t>
  </si>
  <si>
    <t>/Organization/Element-Labs</t>
  </si>
  <si>
    <t>Element Labs</t>
  </si>
  <si>
    <t>http://www.elementlabs.com</t>
  </si>
  <si>
    <t>/funding-round/cfc5dc01800df05e8f134db83014a949</t>
  </si>
  <si>
    <t>/Organization/Element-Power</t>
  </si>
  <si>
    <t>Element Power</t>
  </si>
  <si>
    <t>http://www.elpower.com</t>
  </si>
  <si>
    <t>/organization/casestack</t>
  </si>
  <si>
    <t>/funding-round/5bcf52a417a75b7c19e5a0c88fca1412</t>
  </si>
  <si>
    <t>/Organization/Element-Robot</t>
  </si>
  <si>
    <t>Element Robot</t>
  </si>
  <si>
    <t>http://elementrobot.com</t>
  </si>
  <si>
    <t>3D|3D Printing|Manufacturing</t>
  </si>
  <si>
    <t>20-05-2014</t>
  </si>
  <si>
    <t>/funding-round/82d35fd1cbe459fc6d6c5559e610a64f</t>
  </si>
  <si>
    <t>/Organization/Element-Software</t>
  </si>
  <si>
    <t>Element Wave</t>
  </si>
  <si>
    <t>http://www.elementwave.com</t>
  </si>
  <si>
    <t>14-12-2010</t>
  </si>
  <si>
    <t>/organization/casetext</t>
  </si>
  <si>
    <t>/funding-round/5f76de0f2f8067a53ea85acab2ae36ba</t>
  </si>
  <si>
    <t>/Organization/Element-Works</t>
  </si>
  <si>
    <t>Element Works</t>
  </si>
  <si>
    <t>17-02-2008</t>
  </si>
  <si>
    <t>/funding-round/854d33219c77e1d56da5bf44f0c24e5e</t>
  </si>
  <si>
    <t>/Organization/Elementa-Energy-Solutions</t>
  </si>
  <si>
    <t>Elementa Energy Solutions</t>
  </si>
  <si>
    <t>Electronics|Energy Efficiency|Solar</t>
  </si>
  <si>
    <t>/organization/casetrek</t>
  </si>
  <si>
    <t>/funding-round/2564527d290409d42eee281b1681f924</t>
  </si>
  <si>
    <t>/Organization/Elemental-Cyber-Security</t>
  </si>
  <si>
    <t>Elemental Cyber Security</t>
  </si>
  <si>
    <t>http://www.elementalsecurity.com</t>
  </si>
  <si>
    <t>/funding-round/b81e4c5555a01322dd350659968f81eb</t>
  </si>
  <si>
    <t>/Organization/Elemental-Enzymes</t>
  </si>
  <si>
    <t>Elemental Enzymes</t>
  </si>
  <si>
    <t>http://www.elementalenzymes.com/about.html</t>
  </si>
  <si>
    <t>Design|Manufacturing|Mechanical Solutions</t>
  </si>
  <si>
    <t>/funding-round/c8e95afb8c98ea56f8fd0667500b7e6a</t>
  </si>
  <si>
    <t>/Organization/Elemental-Foundry</t>
  </si>
  <si>
    <t>Elemental Foundry</t>
  </si>
  <si>
    <t>Collaboration|Digital Media|Social Media|Sports|Startups</t>
  </si>
  <si>
    <t>/funding-round/d0476d672407403cda60a02482bbc8ca</t>
  </si>
  <si>
    <t>/Organization/Elemental-Led</t>
  </si>
  <si>
    <t>Elemental LED</t>
  </si>
  <si>
    <t>http://www.elementalled.com</t>
  </si>
  <si>
    <t>/funding-round/d563fd8496bbdc5b3dfca63b899a430a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casewallet</t>
  </si>
  <si>
    <t>/funding-round/4a4a461071c46d1b527dd584a7dee190</t>
  </si>
  <si>
    <t>/Organization/Elements</t>
  </si>
  <si>
    <t>ElementsLocal</t>
  </si>
  <si>
    <t>http://elementslocal.com</t>
  </si>
  <si>
    <t>/funding-round/8413a712c444aaac5a7ef1c7c7580cca</t>
  </si>
  <si>
    <t>/Organization/Elements-Behavioral-Health</t>
  </si>
  <si>
    <t>Elements Behavioral Health</t>
  </si>
  <si>
    <t>http://www.elementsbehavioralhealth.com</t>
  </si>
  <si>
    <t>/organization/caseys-general-stores</t>
  </si>
  <si>
    <t>/funding-round/b810b1836a708e25c0648218bd361f29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cash-check-card</t>
  </si>
  <si>
    <t>/funding-round/15cc7d432dd25c515a0f28f82e687490</t>
  </si>
  <si>
    <t>/Organization/Eleni</t>
  </si>
  <si>
    <t>eleni</t>
  </si>
  <si>
    <t>http://www.eleniexchanges.com</t>
  </si>
  <si>
    <t>/organization/cash-credit</t>
  </si>
  <si>
    <t>/funding-round/f07f752da5ae1dc31f131fbabbff7f0b</t>
  </si>
  <si>
    <t>/Organization/Elenza</t>
  </si>
  <si>
    <t>ELENZA</t>
  </si>
  <si>
    <t>http://www.elenza.com</t>
  </si>
  <si>
    <t>/organization/cash-doctors</t>
  </si>
  <si>
    <t>/funding-round/59ee80a9af4fd71bf6399cb879e5b2e2</t>
  </si>
  <si>
    <t>/Organization/Elepago</t>
  </si>
  <si>
    <t>Elepago</t>
  </si>
  <si>
    <t>http://elepago.mx</t>
  </si>
  <si>
    <t>/organization/cash4gold</t>
  </si>
  <si>
    <t>/funding-round/0e019f13707dbfdf85c0dff62309de90</t>
  </si>
  <si>
    <t>/Organization/Elepath</t>
  </si>
  <si>
    <t>Elepath</t>
  </si>
  <si>
    <t>http://elepath.com</t>
  </si>
  <si>
    <t>Apps|Photo Editing|Software</t>
  </si>
  <si>
    <t>/funding-round/96b1ea488c7f19e318cc011041860c7e</t>
  </si>
  <si>
    <t>/Organization/Elephant-Is</t>
  </si>
  <si>
    <t>Elephant.is</t>
  </si>
  <si>
    <t>http://elephant.is</t>
  </si>
  <si>
    <t>/organization/cashange</t>
  </si>
  <si>
    <t>/funding-round/bd4e0292973413e83efa82263694e1cb</t>
  </si>
  <si>
    <t>/Organization/Elephantdrive</t>
  </si>
  <si>
    <t>ElephantDrive</t>
  </si>
  <si>
    <t>http://www.ElephantDrive.com</t>
  </si>
  <si>
    <t>Curated Web|Storage</t>
  </si>
  <si>
    <t>/organization/cashback-chintai</t>
  </si>
  <si>
    <t>/funding-round/190e0bfbfe9a100f2dac0be534b0e60d</t>
  </si>
  <si>
    <t>/Organization/Elephanti</t>
  </si>
  <si>
    <t>Elephanti</t>
  </si>
  <si>
    <t>http://www.elephanti.com</t>
  </si>
  <si>
    <t>Brand Marketing|Consumers|Curated Web|Lifestyle|Media|Retail|Shopping|Social Media</t>
  </si>
  <si>
    <t>/funding-round/4963aaaa83ebcc3f974cc3c01fc39fec</t>
  </si>
  <si>
    <t>/Organization/Elephanttalk-Communications</t>
  </si>
  <si>
    <t>ElephantTalk Communications</t>
  </si>
  <si>
    <t>http://elephanttalk.com</t>
  </si>
  <si>
    <t>/organization/cashbet</t>
  </si>
  <si>
    <t>/funding-round/35c359ab6b92c079dc166448c37553d7</t>
  </si>
  <si>
    <t>/Organization/Elerts</t>
  </si>
  <si>
    <t>ELERTS</t>
  </si>
  <si>
    <t>http://elerts.com</t>
  </si>
  <si>
    <t>Android|Apps|Crowdsourcing|Email|iPhone|Mobile Emergency&amp;Health|Software</t>
  </si>
  <si>
    <t>/funding-round/4ce6dc94dcc80722fce6d46b73948374</t>
  </si>
  <si>
    <t>/Organization/Eletroges</t>
  </si>
  <si>
    <t>EletrogÃ³es</t>
  </si>
  <si>
    <t>/organization/cashboard-2</t>
  </si>
  <si>
    <t>/funding-round/231d76da989e786c82b860b118592486</t>
  </si>
  <si>
    <t>/Organization/Eleutian-Technology</t>
  </si>
  <si>
    <t>Eleutian Technology</t>
  </si>
  <si>
    <t>http://www.eleutian.com</t>
  </si>
  <si>
    <t>WY - Other</t>
  </si>
  <si>
    <t>Ten Sleep</t>
  </si>
  <si>
    <t>/funding-round/7bef192ae5bafd121c87f2435884be27</t>
  </si>
  <si>
    <t>/Organization/Elevaate</t>
  </si>
  <si>
    <t>Elevaate</t>
  </si>
  <si>
    <t>http://www.elevaate.com</t>
  </si>
  <si>
    <t>E-Commerce|Fmcg|Retail|Retail Technology</t>
  </si>
  <si>
    <t>/organization/cashcashpinoy</t>
  </si>
  <si>
    <t>/funding-round/0211457237772a2ad3eda432df27e116</t>
  </si>
  <si>
    <t>/Organization/Elevance-Renewable-Sciences</t>
  </si>
  <si>
    <t>Elevance Renewable Sciences</t>
  </si>
  <si>
    <t>http://www.elevance.com</t>
  </si>
  <si>
    <t>Woodridge</t>
  </si>
  <si>
    <t>/funding-round/86297de0caa6b18d8678bfa5274692fc</t>
  </si>
  <si>
    <t>/Organization/Elevate</t>
  </si>
  <si>
    <t>Elevate</t>
  </si>
  <si>
    <t>http://goelevate.com</t>
  </si>
  <si>
    <t>Digital Media|Internet|Mobile|Video</t>
  </si>
  <si>
    <t>/funding-round/fce61bb13db423385aaaa2bf0322b475</t>
  </si>
  <si>
    <t>/Organization/Elevate-2</t>
  </si>
  <si>
    <t>http://elevate.com/</t>
  </si>
  <si>
    <t>Texas City</t>
  </si>
  <si>
    <t>/organization/cashcloud</t>
  </si>
  <si>
    <t>/funding-round/7d6c256d2b42983927cf9cf8911d6c0f</t>
  </si>
  <si>
    <t>/Organization/Elevate-Digital</t>
  </si>
  <si>
    <t>Elevate Digital</t>
  </si>
  <si>
    <t>http://elevatedigital.com</t>
  </si>
  <si>
    <t>/funding-round/81b5e71396248386dbe4334e9f7fbb33</t>
  </si>
  <si>
    <t>/Organization/Elevate-Hr</t>
  </si>
  <si>
    <t>Elevate HR</t>
  </si>
  <si>
    <t>http://elevate-hr.com</t>
  </si>
  <si>
    <t>Newtonville</t>
  </si>
  <si>
    <t>/organization/cashedge</t>
  </si>
  <si>
    <t>/funding-round/4e89ea48c6b5cae2abd61aa89ccebe0c</t>
  </si>
  <si>
    <t>/Organization/Elevate-Labs</t>
  </si>
  <si>
    <t>Elevate Labs</t>
  </si>
  <si>
    <t>http://elevateapp.com/</t>
  </si>
  <si>
    <t>/funding-round/66c4718ad48404559685d364021cf1b1</t>
  </si>
  <si>
    <t>/Organization/Elevate-Medical</t>
  </si>
  <si>
    <t>Elevate Medical</t>
  </si>
  <si>
    <t>/funding-round/8ddb56853414ec6550a24a7dd5145345</t>
  </si>
  <si>
    <t>/Organization/Elevate-Research</t>
  </si>
  <si>
    <t>Elevate Research</t>
  </si>
  <si>
    <t>http://www.elevateresearch.net/</t>
  </si>
  <si>
    <t>/funding-round/f4cdee7e0c456aa4f3792c34b736c964</t>
  </si>
  <si>
    <t>/Organization/Elevation-Lab</t>
  </si>
  <si>
    <t>Elevation Lab</t>
  </si>
  <si>
    <t>http://www.elevationlab.com</t>
  </si>
  <si>
    <t>/organization/cashflowtuna-com</t>
  </si>
  <si>
    <t>/funding-round/492324a9871fd639c03b62c0654e04e7</t>
  </si>
  <si>
    <t>/Organization/Elevation-Pharmaceuticals</t>
  </si>
  <si>
    <t>Elevation Pharmaceuticals</t>
  </si>
  <si>
    <t>http://www.elevationpharma.com</t>
  </si>
  <si>
    <t>/organization/cashier-live</t>
  </si>
  <si>
    <t>/funding-round/05945c83007f07a51262b746caa43e7d</t>
  </si>
  <si>
    <t>/Organization/Elevator-Labs</t>
  </si>
  <si>
    <t>Elevator Labs</t>
  </si>
  <si>
    <t>http://elevatorlabs.com</t>
  </si>
  <si>
    <t>/organization/cashkaro</t>
  </si>
  <si>
    <t>/funding-round/32f0d0f1025921a9cd48ffd082aa5e7b</t>
  </si>
  <si>
    <t>/Organization/Eleven-Biotherapeutics</t>
  </si>
  <si>
    <t>Eleven Biotherapeutics</t>
  </si>
  <si>
    <t>http://www.elevenbio.com</t>
  </si>
  <si>
    <t>/funding-round/81e35c46270abbc95369125ab3cbcde0</t>
  </si>
  <si>
    <t>/Organization/Eleven-James</t>
  </si>
  <si>
    <t>Eleven James</t>
  </si>
  <si>
    <t>http://elevenjames.com</t>
  </si>
  <si>
    <t>/organization/cashmere-associates-realty</t>
  </si>
  <si>
    <t>/funding-round/9106c6e6f456c6c2805dc758dcac7312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casho-butcher</t>
  </si>
  <si>
    <t>/funding-round/3cb004da071fae8ed47b7c3fe2fe800a</t>
  </si>
  <si>
    <t>13/04/2013</t>
  </si>
  <si>
    <t>/Organization/Elevenia</t>
  </si>
  <si>
    <t>Elevenia</t>
  </si>
  <si>
    <t>http://www.elevenia.co.id/</t>
  </si>
  <si>
    <t>/funding-round/688048fde7019d541bc3a0d611427112</t>
  </si>
  <si>
    <t>/Organization/Eli-Nutrition</t>
  </si>
  <si>
    <t>Eli Nutrition</t>
  </si>
  <si>
    <t>http://www.tummyzen.com</t>
  </si>
  <si>
    <t>Consumers|Dietary Supplements|Health and Wellness</t>
  </si>
  <si>
    <t>/funding-round/9d59b2f251a275679edf0344df207ae3</t>
  </si>
  <si>
    <t>/Organization/Eliason-Media</t>
  </si>
  <si>
    <t>Eliason Media</t>
  </si>
  <si>
    <t>http://www.eliasonmedia.com</t>
  </si>
  <si>
    <t>Advertising|Social Media|Twitter Applications</t>
  </si>
  <si>
    <t>/organization/cashorcard-pos</t>
  </si>
  <si>
    <t>/funding-round/0483af9fd869843f2280db47f70c09e3</t>
  </si>
  <si>
    <t>/Organization/Eliassen-Group</t>
  </si>
  <si>
    <t>Eliassen Group</t>
  </si>
  <si>
    <t>http://www.eliassen.com</t>
  </si>
  <si>
    <t>/funding-round/d6488d38a269ef0de812cde1c014c18b</t>
  </si>
  <si>
    <t>/Organization/Elibs-Com</t>
  </si>
  <si>
    <t>eLibs.com</t>
  </si>
  <si>
    <t>http://www.elibs.com</t>
  </si>
  <si>
    <t>Entertainment|Games|High Schools|Software</t>
  </si>
  <si>
    <t>/funding-round/fa25c14a3d29105ad7852348f7a5786b</t>
  </si>
  <si>
    <t>/Organization/Elica-Health-Centers</t>
  </si>
  <si>
    <t>Elica Health Centers</t>
  </si>
  <si>
    <t>http://www.elicahealth.org/</t>
  </si>
  <si>
    <t>/organization/cashpath-financial</t>
  </si>
  <si>
    <t>/funding-round/ce160e8941660a996c284ba2bf912778</t>
  </si>
  <si>
    <t>/Organization/Elicit</t>
  </si>
  <si>
    <t>elicit</t>
  </si>
  <si>
    <t>http://www.elicitsearch.com</t>
  </si>
  <si>
    <t>/organization/cashplay-co</t>
  </si>
  <si>
    <t>/funding-round/18fe8544f1fb1e0c678e225bd497f350</t>
  </si>
  <si>
    <t>/Organization/Eligible-Api</t>
  </si>
  <si>
    <t>Eligible</t>
  </si>
  <si>
    <t>https://www.eligible.com</t>
  </si>
  <si>
    <t>Developer APIs|Health and Wellness|Payments</t>
  </si>
  <si>
    <t>/funding-round/55b00fbe2ae03bc802c04e10517c240e</t>
  </si>
  <si>
    <t>/Organization/Eligo-Bioscience</t>
  </si>
  <si>
    <t>Eligo Bioscience</t>
  </si>
  <si>
    <t>http://eligo-bioscience.com/</t>
  </si>
  <si>
    <t>/organization/cashsentinel</t>
  </si>
  <si>
    <t>/funding-round/344ee4ec1b79f1993ef3b68ce0654f9a</t>
  </si>
  <si>
    <t>/Organization/Elike</t>
  </si>
  <si>
    <t>ELIKE</t>
  </si>
  <si>
    <t>http://elike.com.br</t>
  </si>
  <si>
    <t>E-Commerce|Social Commerce|Social Network Media</t>
  </si>
  <si>
    <t>/funding-round/64f74ef15d85809b460e77c22b94c5c9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funding-round/ad5f3133a86bc03061db9c52623a61bc</t>
  </si>
  <si>
    <t>/Organization/Eline-Fleury</t>
  </si>
  <si>
    <t>Eline Fleury</t>
  </si>
  <si>
    <t>http://www.xsmediainc.com/eline</t>
  </si>
  <si>
    <t>Amityville</t>
  </si>
  <si>
    <t>/funding-round/bb6a8be282d448709a81cff03de8715d</t>
  </si>
  <si>
    <t>/Organization/Eline-Technology</t>
  </si>
  <si>
    <t>eLIne Technology</t>
  </si>
  <si>
    <t>http://www.elinetechnology.com</t>
  </si>
  <si>
    <t>/organization/cashsquare</t>
  </si>
  <si>
    <t>/funding-round/afc9a99ec78643eef131c5fe74a4b6e4</t>
  </si>
  <si>
    <t>/Organization/Elio-Motors</t>
  </si>
  <si>
    <t>Elio Motors</t>
  </si>
  <si>
    <t>http://eliomotors.com</t>
  </si>
  <si>
    <t>Translation</t>
  </si>
  <si>
    <t>/funding-round/b21e108e682284d324f7599eb27c29e3</t>
  </si>
  <si>
    <t>/Organization/Elistguy-Elg-Inc-</t>
  </si>
  <si>
    <t>eListGuy</t>
  </si>
  <si>
    <t>http://www.elistguy.com</t>
  </si>
  <si>
    <t>Advertising|B2B|Marketing Automation</t>
  </si>
  <si>
    <t>/funding-round/c40d8c92fd65d1864373023182e3cb88</t>
  </si>
  <si>
    <t>/Organization/Elite-Card-Processing</t>
  </si>
  <si>
    <t>Elite Card Processing</t>
  </si>
  <si>
    <t>Finance|Payments|Venture Capital</t>
  </si>
  <si>
    <t>17-05-2015</t>
  </si>
  <si>
    <t>/funding-round/ded1451a905b3e35071a1a5cecbf2303</t>
  </si>
  <si>
    <t>/Organization/Elite-Daily</t>
  </si>
  <si>
    <t>Elite Daily</t>
  </si>
  <si>
    <t>http://EliteDaily.com</t>
  </si>
  <si>
    <t>Media|News|Peer-to-Peer|Social Media</t>
  </si>
  <si>
    <t>/organization/cashstar</t>
  </si>
  <si>
    <t>/funding-round/0dc553e4c4dc14f7f0a594b188c23959</t>
  </si>
  <si>
    <t>/Organization/Elite-Form</t>
  </si>
  <si>
    <t>Elite Form</t>
  </si>
  <si>
    <t>http://www.eliteform.com</t>
  </si>
  <si>
    <t>/funding-round/13f31ab171490a8f67e2faef262f8ffb</t>
  </si>
  <si>
    <t>/Organization/Elite-Group</t>
  </si>
  <si>
    <t>Elite Education Media Group</t>
  </si>
  <si>
    <t>/funding-round/26851e9c301129a1aa62525c0f9fde29</t>
  </si>
  <si>
    <t>/Organization/Elite-Jetting</t>
  </si>
  <si>
    <t>Elite Jetting</t>
  </si>
  <si>
    <t>http://elitejetting.com</t>
  </si>
  <si>
    <t>In-Flight Entertainment|Lifestyle|Services</t>
  </si>
  <si>
    <t>/funding-round/5f1e307e4abc3e090eaaddb1f32082ae</t>
  </si>
  <si>
    <t>/Organization/Elite-Meetings-International</t>
  </si>
  <si>
    <t>Elite Meetings International</t>
  </si>
  <si>
    <t>http://elitemeetings.com</t>
  </si>
  <si>
    <t>/funding-round/67181f95a580b6404d9e860645b3b0c3</t>
  </si>
  <si>
    <t>/Organization/Elite-Motorcycle-Parts</t>
  </si>
  <si>
    <t>Elite Motorcycle Parts</t>
  </si>
  <si>
    <t>Brainerd</t>
  </si>
  <si>
    <t>/funding-round/e1497e20f72203fc8a7db1e382ccee42</t>
  </si>
  <si>
    <t>/Organization/Elite-Pharmaceuticals</t>
  </si>
  <si>
    <t>Elite Pharmaceuticals</t>
  </si>
  <si>
    <t>http://www.elitepharma.com</t>
  </si>
  <si>
    <t>Northvale</t>
  </si>
  <si>
    <t>/organization/cashtag</t>
  </si>
  <si>
    <t>/funding-round/12999733dedaab9c9d6420af0008ccf2</t>
  </si>
  <si>
    <t>/Organization/Elite-Wear</t>
  </si>
  <si>
    <t>ELite Wear</t>
  </si>
  <si>
    <t>http://www.spectified.com</t>
  </si>
  <si>
    <t>/organization/cashually</t>
  </si>
  <si>
    <t>/funding-round/0a0b5b136106d63921061644e9cbb6e7</t>
  </si>
  <si>
    <t>/Organization/Elitecore-Technologies</t>
  </si>
  <si>
    <t>Elitecore Technologies</t>
  </si>
  <si>
    <t>http://elitecore.com</t>
  </si>
  <si>
    <t>Ahmadabad</t>
  </si>
  <si>
    <t>/funding-round/e9236bdd401261a070adf9f3f85e642f</t>
  </si>
  <si>
    <t>/Organization/Elivar</t>
  </si>
  <si>
    <t>Elivar</t>
  </si>
  <si>
    <t>http://elivar.com</t>
  </si>
  <si>
    <t>Consumers|Games|Nutrition|Specialty Foods</t>
  </si>
  <si>
    <t>/organization/cashwave</t>
  </si>
  <si>
    <t>/funding-round/7464cfda2290a2f5e56f72be54061d49</t>
  </si>
  <si>
    <t>/Organization/Elixent</t>
  </si>
  <si>
    <t>Elixent</t>
  </si>
  <si>
    <t>https://www.elixent.com</t>
  </si>
  <si>
    <t>/organization/cashworks</t>
  </si>
  <si>
    <t>/funding-round/6ed563060aeaee9b96dc1444dc93b05c</t>
  </si>
  <si>
    <t>/Organization/Elixir-Bio-Tech</t>
  </si>
  <si>
    <t>Elixir Bio-Tech</t>
  </si>
  <si>
    <t>http://www.elixline.com</t>
  </si>
  <si>
    <t>Las Cruces</t>
  </si>
  <si>
    <t>24-06-2010</t>
  </si>
  <si>
    <t>/organization/cashyou</t>
  </si>
  <si>
    <t>/funding-round/1053151d57054e28c10a81a65cde7f21</t>
  </si>
  <si>
    <t>/Organization/Elixir-Medical</t>
  </si>
  <si>
    <t>Elixir Medical</t>
  </si>
  <si>
    <t>http://elixirmedical.com</t>
  </si>
  <si>
    <t>/organization/casi-pharmaceuticals</t>
  </si>
  <si>
    <t>/funding-round/8fea7cff82da75dda5585cf4265ac6ee</t>
  </si>
  <si>
    <t>/Organization/Elixir-Pharmaceuticals</t>
  </si>
  <si>
    <t>Elixir Pharmaceuticals</t>
  </si>
  <si>
    <t>http://elixirpharm.com</t>
  </si>
  <si>
    <t>Biotechnology|Diabetes|Pharmaceuticals</t>
  </si>
  <si>
    <t>/organization/casinity</t>
  </si>
  <si>
    <t>/funding-round/a2c326b2b55badd32f0dc7c02c633087</t>
  </si>
  <si>
    <t>/Organization/Elixr</t>
  </si>
  <si>
    <t>Elixr</t>
  </si>
  <si>
    <t>http://elixrapp.com</t>
  </si>
  <si>
    <t>iPhone|Networking|Social Media</t>
  </si>
  <si>
    <t>/organization/casino-vr</t>
  </si>
  <si>
    <t>/funding-round/03bb703b917884f68100293caff73c66</t>
  </si>
  <si>
    <t>/Organization/Elixserve</t>
  </si>
  <si>
    <t>Elixserve</t>
  </si>
  <si>
    <t>http://www.elixserve.com</t>
  </si>
  <si>
    <t>/funding-round/81277abb3b353becb79e034840ebec36</t>
  </si>
  <si>
    <t>/Organization/Eliyon-Technologies</t>
  </si>
  <si>
    <t>Eliyon Technologies</t>
  </si>
  <si>
    <t>http://www.eliyon.com</t>
  </si>
  <si>
    <t>/organization/cask</t>
  </si>
  <si>
    <t>/funding-round/3028c8f1a8f302c20b956b9052ab9980</t>
  </si>
  <si>
    <t>/Organization/Eliza-Corporation</t>
  </si>
  <si>
    <t>Eliza Corporation</t>
  </si>
  <si>
    <t>http://www.elizacorporation.com</t>
  </si>
  <si>
    <t>/funding-round/dd8e9cf63e254685b490a153e901cf1d</t>
  </si>
  <si>
    <t>/Organization/Ella-Health</t>
  </si>
  <si>
    <t>Ella Health</t>
  </si>
  <si>
    <t>http://www.ellahealth.com</t>
  </si>
  <si>
    <t>/funding-round/fc1c17e88ad302dc9938955ea9111891</t>
  </si>
  <si>
    <t>/Organization/Ellacoya-Networks</t>
  </si>
  <si>
    <t>Ellacoya Networks</t>
  </si>
  <si>
    <t>/organization/casmul</t>
  </si>
  <si>
    <t>/funding-round/56cd0a36fdb264db18673b2dadaf2fe9</t>
  </si>
  <si>
    <t>/Organization/Ellevate-Network</t>
  </si>
  <si>
    <t>Ellevate Network</t>
  </si>
  <si>
    <t>https://www.ellevatenetwork.com</t>
  </si>
  <si>
    <t>/organization/casper</t>
  </si>
  <si>
    <t>/funding-round/08fd989a76f0e5ac7095367a007399a6</t>
  </si>
  <si>
    <t>/Organization/Ellevation</t>
  </si>
  <si>
    <t>Ellevation</t>
  </si>
  <si>
    <t>http://ellevationeducation.com</t>
  </si>
  <si>
    <t>/funding-round/bff9843fae11178c4f71828ac5189ad7</t>
  </si>
  <si>
    <t>/Organization/Ellevest</t>
  </si>
  <si>
    <t>Ellevest</t>
  </si>
  <si>
    <t>https://www.ellevest.com</t>
  </si>
  <si>
    <t>/funding-round/e2421f2e38f8891dffb8911f0a5773b9</t>
  </si>
  <si>
    <t>/Organization/Elli</t>
  </si>
  <si>
    <t>Elli</t>
  </si>
  <si>
    <t>http://www.elli.com</t>
  </si>
  <si>
    <t>/organization/caspian-impact-investments</t>
  </si>
  <si>
    <t>/funding-round/4ce5a57b57177e8412a2b1eb07676837</t>
  </si>
  <si>
    <t>/Organization/Elli-Health</t>
  </si>
  <si>
    <t>Elli Health</t>
  </si>
  <si>
    <t>http://ellihealth.com/</t>
  </si>
  <si>
    <t>Delafield</t>
  </si>
  <si>
    <t>/organization/caspian-learning</t>
  </si>
  <si>
    <t>/funding-round/6b2a24c3082467eaa427bfe7f07df4a0</t>
  </si>
  <si>
    <t>/Organization/Ellie</t>
  </si>
  <si>
    <t>Ellie</t>
  </si>
  <si>
    <t>http://www.ellie.com</t>
  </si>
  <si>
    <t>/funding-round/c5325f6a18c4c97d5b3d07987675db00</t>
  </si>
  <si>
    <t>/Organization/Ellipse-Technologies</t>
  </si>
  <si>
    <t>Ellipse Technologies</t>
  </si>
  <si>
    <t>http://www.ellipse-tech.com</t>
  </si>
  <si>
    <t>/organization/caspian-networks</t>
  </si>
  <si>
    <t>/funding-round/8bc55668a4f7caa547fa08ab3f8bb9ff</t>
  </si>
  <si>
    <t>/Organization/Elliptec-Ag</t>
  </si>
  <si>
    <t>Elliptec AG</t>
  </si>
  <si>
    <t>http://www.elliptec.com</t>
  </si>
  <si>
    <t>Dortmund</t>
  </si>
  <si>
    <t>/organization/caspian-robotics</t>
  </si>
  <si>
    <t>/funding-round/e0a9785f76abba9ef154b94c495ab8ca</t>
  </si>
  <si>
    <t>/Organization/Elliptic</t>
  </si>
  <si>
    <t>Elliptic</t>
  </si>
  <si>
    <t>http://www.elliptic.co</t>
  </si>
  <si>
    <t>Bitcoin|Finance|Virtual Currency</t>
  </si>
  <si>
    <t>/organization/caspida</t>
  </si>
  <si>
    <t>/funding-round/64d71813d2d63b76a480015bd888a10c</t>
  </si>
  <si>
    <t>/Organization/Elliptic-Technologies</t>
  </si>
  <si>
    <t>Elliptic Technologies</t>
  </si>
  <si>
    <t>http://www.elliptictech.com</t>
  </si>
  <si>
    <t>/funding-round/e211f15919a08aa521cdf439d59e8b61</t>
  </si>
  <si>
    <t>/Organization/Ello-Inc</t>
  </si>
  <si>
    <t>Ello, Inc.</t>
  </si>
  <si>
    <t>http://ello.co</t>
  </si>
  <si>
    <t>/organization/cass-art</t>
  </si>
  <si>
    <t>/funding-round/0217850c743a648cf32200859010f195</t>
  </si>
  <si>
    <t>/Organization/Ellobee---Network-Efficiently</t>
  </si>
  <si>
    <t>elloBEE</t>
  </si>
  <si>
    <t>http://elloBEE.com</t>
  </si>
  <si>
    <t>Contact Management|Professional Networking</t>
  </si>
  <si>
    <t>/organization/cassatt</t>
  </si>
  <si>
    <t>/funding-round/7927e6811cc3360fd916a6c0a091e686</t>
  </si>
  <si>
    <t>/Organization/Elloria-Medical-Technologies</t>
  </si>
  <si>
    <t>Elloria Medical Technologies</t>
  </si>
  <si>
    <t>http://www.elloria.com</t>
  </si>
  <si>
    <t>Beauty|Health Care|Personal Health</t>
  </si>
  <si>
    <t>/funding-round/8270231dd5f36ebd85ca773bdef4dbac</t>
  </si>
  <si>
    <t>/Organization/Ellumia</t>
  </si>
  <si>
    <t>Ellumia</t>
  </si>
  <si>
    <t>http://www.ellumia.com</t>
  </si>
  <si>
    <t>/organization/cassia-networks</t>
  </si>
  <si>
    <t>/funding-round/3ed47da9afae123a65d8fc42b55e05c7</t>
  </si>
  <si>
    <t>/Organization/Elm-City-Market-Community</t>
  </si>
  <si>
    <t>Elm City Market Community</t>
  </si>
  <si>
    <t>http://elmcitymarket.coop</t>
  </si>
  <si>
    <t>/funding-round/6d86b5edf322ede91cf3708e5371d093</t>
  </si>
  <si>
    <t>/Organization/Elmbridge-Court</t>
  </si>
  <si>
    <t>Elmbridge Court</t>
  </si>
  <si>
    <t>http://elmbridgecourt.co.uk</t>
  </si>
  <si>
    <t>/funding-round/9d449dc7be6621e1328528af64160dcc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cast-iron</t>
  </si>
  <si>
    <t>/funding-round/b476cbc2f1a8c2983d3fb153b5f3995c</t>
  </si>
  <si>
    <t>29/07/2007</t>
  </si>
  <si>
    <t>/Organization/Elmenus</t>
  </si>
  <si>
    <t>elmenus</t>
  </si>
  <si>
    <t>http://www.elmenus.com</t>
  </si>
  <si>
    <t>Ediscovery|Hospitality|Mobile|Restaurants</t>
  </si>
  <si>
    <t>/organization/castaclip</t>
  </si>
  <si>
    <t>/funding-round/a5db90c25c2f9e48bfd45f658d4e7db8</t>
  </si>
  <si>
    <t>/Organization/Elminda</t>
  </si>
  <si>
    <t>ElMindA</t>
  </si>
  <si>
    <t>http://www.elminda.com</t>
  </si>
  <si>
    <t>/funding-round/e08293a832e5409927991b1cf63a47db</t>
  </si>
  <si>
    <t>/Organization/Elmysluotain</t>
  </si>
  <si>
    <t>MyKontiki (Elämysluotain Ltd)</t>
  </si>
  <si>
    <t>http://www.mykontiki.com</t>
  </si>
  <si>
    <t>Adventure Travel|Health and Wellness|Internet Marketing|Leisure|Mobile Commerce|Mobile Games|Travel</t>
  </si>
  <si>
    <t>/organization/castar-by-technical-illusions</t>
  </si>
  <si>
    <t>/funding-round/e54e8d46a67f2ecb4669ac656850d71e</t>
  </si>
  <si>
    <t>/Organization/Elo-Sistemas-Eletr-Nicos</t>
  </si>
  <si>
    <t>Elo Sistemas Eletrônicos</t>
  </si>
  <si>
    <t>http://www.elonet.com.br/</t>
  </si>
  <si>
    <t>Electrical Distribution|Energy|Manufacturing|Service Providers</t>
  </si>
  <si>
    <t>/organization/castbridge</t>
  </si>
  <si>
    <t>/funding-round/c493a3304639bf70db7bf7dcb3133ca4</t>
  </si>
  <si>
    <t>/Organization/Elo7</t>
  </si>
  <si>
    <t>Elo7</t>
  </si>
  <si>
    <t>http://www.elo7.com.br</t>
  </si>
  <si>
    <t>/organization/castek</t>
  </si>
  <si>
    <t>/funding-round/bce9d2c50180ddbb043c3fe69762178d</t>
  </si>
  <si>
    <t>28/06/2001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caster-ventures</t>
  </si>
  <si>
    <t>/funding-round/8496857ef2c73da1c84f5cdb089a076e</t>
  </si>
  <si>
    <t>/Organization/Elobina</t>
  </si>
  <si>
    <t>Elobina</t>
  </si>
  <si>
    <t>http://www.elobina.com</t>
  </si>
  <si>
    <t>/organization/casterstats</t>
  </si>
  <si>
    <t>/funding-round/112ace8dfe4e44bfc6c7148347f5448f</t>
  </si>
  <si>
    <t>/Organization/Elobina-Concept-Ab</t>
  </si>
  <si>
    <t>Elobina Concept AB</t>
  </si>
  <si>
    <t>Design|E-Commerce|E-Commerce Platforms|Fashion|Textiles</t>
  </si>
  <si>
    <t>Lomma</t>
  </si>
  <si>
    <t>/organization/castingdb</t>
  </si>
  <si>
    <t>/funding-round/7e44d4c87739a717d718e152d26589ed</t>
  </si>
  <si>
    <t>/Organization/Elong-Com</t>
  </si>
  <si>
    <t>eLong.com</t>
  </si>
  <si>
    <t>http://www.elong.com</t>
  </si>
  <si>
    <t>Transportation|Travel</t>
  </si>
  <si>
    <t>/funding-round/c72fedb7567fa48318b92c4be5aa1084</t>
  </si>
  <si>
    <t>/Organization/Elonics</t>
  </si>
  <si>
    <t>Elonics</t>
  </si>
  <si>
    <t>http://www.elonics.com</t>
  </si>
  <si>
    <t>/funding-round/ce26a227ab28c78decdb8c24f449e07b</t>
  </si>
  <si>
    <t>/Organization/Eloomi</t>
  </si>
  <si>
    <t>Eloomi</t>
  </si>
  <si>
    <t>http://www.eloomi.com/</t>
  </si>
  <si>
    <t>/funding-round/ecbc64fd34df47a3cff50dea46fed1f6</t>
  </si>
  <si>
    <t>/Organization/Eloqua</t>
  </si>
  <si>
    <t>Eloqua</t>
  </si>
  <si>
    <t>http://www.eloqua.com</t>
  </si>
  <si>
    <t>B2B|Enterprise Software|Marketing Automation|Sales and Marketing</t>
  </si>
  <si>
    <t>/organization/castiron-systems</t>
  </si>
  <si>
    <t>/funding-round/a6ac13e43ed450967ea53068c6f63abf</t>
  </si>
  <si>
    <t>/Organization/Eloquence-Communications</t>
  </si>
  <si>
    <t>Eloquence Communications</t>
  </si>
  <si>
    <t>http://eloquencecommunications.com</t>
  </si>
  <si>
    <t>/funding-round/b6c3340e707cee414a64544a8fe7f9ea</t>
  </si>
  <si>
    <t>/Organization/Eloquii</t>
  </si>
  <si>
    <t>Eloquii</t>
  </si>
  <si>
    <t>http://www.eloquii.com/</t>
  </si>
  <si>
    <t>Designers|Fashion|Retail</t>
  </si>
  <si>
    <t>/funding-round/b7acca74b3edf8dfa44ac88ee2e8a870</t>
  </si>
  <si>
    <t>/Organization/Elorus</t>
  </si>
  <si>
    <t>Elorus</t>
  </si>
  <si>
    <t>http://www.elorus.com</t>
  </si>
  <si>
    <t>Finance|FinTech|SaaS</t>
  </si>
  <si>
    <t>/funding-round/e4ab494a7955d2a2740aae3aac28db7f</t>
  </si>
  <si>
    <t>/Organization/Eloxx</t>
  </si>
  <si>
    <t>Eloxx</t>
  </si>
  <si>
    <t>/funding-round/e524b673acd9168427a435b0803ae339</t>
  </si>
  <si>
    <t>/Organization/Elpas</t>
  </si>
  <si>
    <t>Elpas</t>
  </si>
  <si>
    <t>http://elpas.com/</t>
  </si>
  <si>
    <t>Electronics|Health and Wellness|Medical Devices</t>
  </si>
  <si>
    <t>/funding-round/ecf17f205977cd6c38c3d4a9bf4e92bf</t>
  </si>
  <si>
    <t>/Organization/Elpida-Memory</t>
  </si>
  <si>
    <t>Elpida Memory</t>
  </si>
  <si>
    <t>http://www.elpida.com</t>
  </si>
  <si>
    <t>/organization/castle</t>
  </si>
  <si>
    <t>/funding-round/0dca7a0607cd29bc9c6d4d6d886212ae</t>
  </si>
  <si>
    <t>/Organization/Elsalys-Biotech</t>
  </si>
  <si>
    <t>ElsaLys Biotech</t>
  </si>
  <si>
    <t>/funding-round/b4d0cf365ac049308384dfd8aac52a57</t>
  </si>
  <si>
    <t>/Organization/Else-Corp</t>
  </si>
  <si>
    <t>ELSE Corp</t>
  </si>
  <si>
    <t>http://www.else-corp.com</t>
  </si>
  <si>
    <t>3D Technology|Cloud Computing|Fashion|Retail|SaaS</t>
  </si>
  <si>
    <t>/organization/castle-2</t>
  </si>
  <si>
    <t>/funding-round/ba8071adf1bbd1df829bc0295b5a657f</t>
  </si>
  <si>
    <t>/Organization/Elsen-Trading</t>
  </si>
  <si>
    <t>Elsen Inc.</t>
  </si>
  <si>
    <t>https://elsen.co</t>
  </si>
  <si>
    <t>Finance Technology|FinTech|Hedge Funds|Investment Management</t>
  </si>
  <si>
    <t>/organization/castle-biosciences</t>
  </si>
  <si>
    <t>/funding-round/0efbec9216dc0afc77b3b5b10ff5f386</t>
  </si>
  <si>
    <t>/Organization/Elstat-Group</t>
  </si>
  <si>
    <t>Elstat Group</t>
  </si>
  <si>
    <t>/funding-round/20989aaff5445fcb9ee47817b08c98c8</t>
  </si>
  <si>
    <t>/Organization/Eltechs</t>
  </si>
  <si>
    <t>Eltechs</t>
  </si>
  <si>
    <t>http://eltechs.com</t>
  </si>
  <si>
    <t>Information Technology|Software|Virtualization</t>
  </si>
  <si>
    <t>/funding-round/2cfca8425a95c6969816f8aa07d852e1</t>
  </si>
  <si>
    <t>/Organization/Elton-Digital</t>
  </si>
  <si>
    <t>Elton Digital</t>
  </si>
  <si>
    <t>http://www.eltondigital.com</t>
  </si>
  <si>
    <t>Advertising|Internet Marketing|Search Marketing|SEO|Social Media Marketing</t>
  </si>
  <si>
    <t>14-01-2010</t>
  </si>
  <si>
    <t>/funding-round/52fb9c74b763259505d3ca5883e8c941</t>
  </si>
  <si>
    <t>/Organization/Elucent-Medical</t>
  </si>
  <si>
    <t>Elucent Medical</t>
  </si>
  <si>
    <t>http://elucentmedical.com/</t>
  </si>
  <si>
    <t>/funding-round/602eddd9a6ee0a4801c3efa52a3b6540</t>
  </si>
  <si>
    <t>/Organization/Elucid-Bioimaging</t>
  </si>
  <si>
    <t>Elucid Bioimaging</t>
  </si>
  <si>
    <t>http://elucidbio.com</t>
  </si>
  <si>
    <t>Wenham</t>
  </si>
  <si>
    <t>/funding-round/6e64574b42216c77d391a5b8ae5cdb1c</t>
  </si>
  <si>
    <t>/Organization/Eluha</t>
  </si>
  <si>
    <t>Eluha</t>
  </si>
  <si>
    <t>http://www.eluha.com/</t>
  </si>
  <si>
    <t>E-Commerce|Internet|Shopping</t>
  </si>
  <si>
    <t>/funding-round/a0d615ffb5613a080c83caedb61fed86</t>
  </si>
  <si>
    <t>/Organization/Elumen-Solutions</t>
  </si>
  <si>
    <t>Elumen Solutions</t>
  </si>
  <si>
    <t>/funding-round/e5c90881a59b63c7a7c43a0f1abf25f0</t>
  </si>
  <si>
    <t>/Organization/Elux-Medical</t>
  </si>
  <si>
    <t>eLux Medical</t>
  </si>
  <si>
    <t>http://eluxmedical.com/</t>
  </si>
  <si>
    <t>Medical|Nanotechnology|Technology</t>
  </si>
  <si>
    <t>/funding-round/f10d9bf7403aaaba5dff46bd99e877ce</t>
  </si>
  <si>
    <t>/Organization/Elvphd</t>
  </si>
  <si>
    <t>ELVPHD</t>
  </si>
  <si>
    <t>http://elvphd.org</t>
  </si>
  <si>
    <t>Wisner</t>
  </si>
  <si>
    <t>/organization/castle-hill</t>
  </si>
  <si>
    <t>/funding-round/c3a035017739aabb812b57dc2888c41c</t>
  </si>
  <si>
    <t>/Organization/Elwafeyat</t>
  </si>
  <si>
    <t>ElWafeyat</t>
  </si>
  <si>
    <t>http://elwafeyat.com/</t>
  </si>
  <si>
    <t>/organization/castle-rock-innovations</t>
  </si>
  <si>
    <t>/funding-round/f74f6384ca2c7d4e1e4581219fbf4ada</t>
  </si>
  <si>
    <t>/Organization/Elynx</t>
  </si>
  <si>
    <t>ELynx</t>
  </si>
  <si>
    <t>http://www.elynx.com/</t>
  </si>
  <si>
    <t>/organization/castleos</t>
  </si>
  <si>
    <t>/funding-round/c7d224ace70e26996c7749af4c0fff59</t>
  </si>
  <si>
    <t>/Organization/Elysia</t>
  </si>
  <si>
    <t>Elysia</t>
  </si>
  <si>
    <t>http://www.elysia.be/</t>
  </si>
  <si>
    <t>/organization/castlerock-recruitment-group</t>
  </si>
  <si>
    <t>/funding-round/f9ba5990555bcd902e86b07bce46ee9c</t>
  </si>
  <si>
    <t>/Organization/Em-N8-Controllers</t>
  </si>
  <si>
    <t>EM&amp;N8 Controllers</t>
  </si>
  <si>
    <t>http://www.lightvalet.com/</t>
  </si>
  <si>
    <t>Energy Management|Networking|Web Hosting</t>
  </si>
  <si>
    <t>/organization/castlerock-reo</t>
  </si>
  <si>
    <t>/funding-round/534f5c26ac39d81e3e6e57c180a93cb8</t>
  </si>
  <si>
    <t>/Organization/Emadgine</t>
  </si>
  <si>
    <t>rankedHiRe</t>
  </si>
  <si>
    <t>http://www.rankedhire.com</t>
  </si>
  <si>
    <t>Enterprise Software|Human Resources|SaaS|Software|Temporary Staffing</t>
  </si>
  <si>
    <t>/organization/castlewood-surgical</t>
  </si>
  <si>
    <t>/funding-round/26643fa06e78d8ee4c27700b7d3e584b</t>
  </si>
  <si>
    <t>/Organization/Emagin</t>
  </si>
  <si>
    <t>eMagin</t>
  </si>
  <si>
    <t>http://emagin.com</t>
  </si>
  <si>
    <t>Displays|Entertainment|Law Enforcement|Medical|Technology|Video</t>
  </si>
  <si>
    <t>/funding-round/39fd275d72204ca89858f8a455cadcf8</t>
  </si>
  <si>
    <t>/Organization/Email-Data-Source</t>
  </si>
  <si>
    <t>eData Source</t>
  </si>
  <si>
    <t>http://www.edatasource.com</t>
  </si>
  <si>
    <t>Advertising|Business Intelligence|Market Research</t>
  </si>
  <si>
    <t>/funding-round/767226b3b8c7f077a4dfc0b0409191ce</t>
  </si>
  <si>
    <t>/Organization/Email-Switchboard</t>
  </si>
  <si>
    <t>Email Switchboard</t>
  </si>
  <si>
    <t>http://www.emailswitchboard.com</t>
  </si>
  <si>
    <t>/funding-round/c979d409cc6b6e0b427d3843e41471ac</t>
  </si>
  <si>
    <t>/Organization/Emailage</t>
  </si>
  <si>
    <t>Emailage</t>
  </si>
  <si>
    <t>http://www.emailage.com</t>
  </si>
  <si>
    <t>Fraud Detection|Real Time|Software</t>
  </si>
  <si>
    <t>/organization/castlight-health</t>
  </si>
  <si>
    <t>/funding-round/03a377826049ede4df51cfbf14a3d324</t>
  </si>
  <si>
    <t>/Organization/Emailfilm-Technologies</t>
  </si>
  <si>
    <t>EmailFilm Technologies</t>
  </si>
  <si>
    <t>/funding-round/15ea01c8ab7d4eec7c140d88ccc8f6c3</t>
  </si>
  <si>
    <t>/Organization/Emair</t>
  </si>
  <si>
    <t>Emair</t>
  </si>
  <si>
    <t>http://em-air.taobao.com</t>
  </si>
  <si>
    <t>/funding-round/5aa3456fc2d100bd1b759e4c5a0a83a4</t>
  </si>
  <si>
    <t>/Organization/Emar</t>
  </si>
  <si>
    <t>eMar</t>
  </si>
  <si>
    <t>http://www.emar.com.cn</t>
  </si>
  <si>
    <t>/funding-round/73a2a82053d5e90b1a8d69be9707d6a9</t>
  </si>
  <si>
    <t>/Organization/Emarketer</t>
  </si>
  <si>
    <t>eMarketer</t>
  </si>
  <si>
    <t>http://emarketer.com</t>
  </si>
  <si>
    <t>Advertising|Business Intelligence|E-Commerce|Market Research|Media|Mobile|Social Media</t>
  </si>
  <si>
    <t>/funding-round/83b612681997213a7ccdfbdcf1325f6a</t>
  </si>
  <si>
    <t>/Organization/Emarsys</t>
  </si>
  <si>
    <t>Emarsys</t>
  </si>
  <si>
    <t>http://emarsys.com</t>
  </si>
  <si>
    <t>Auctions|E-Commerce|Marketing Automation</t>
  </si>
  <si>
    <t>/organization/castt</t>
  </si>
  <si>
    <t>/funding-round/dabd5dd06edd2b72dff1f266fcb62cc7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casttv</t>
  </si>
  <si>
    <t>/funding-round/b264e572cbc0109979c9a3c27a201339</t>
  </si>
  <si>
    <t>/Organization/Emay-Softcom</t>
  </si>
  <si>
    <t>Emay Softcom</t>
  </si>
  <si>
    <t>http://www.emay.cn</t>
  </si>
  <si>
    <t>/funding-round/c4c440ff16f8f9e1db75b8b1bb19ee05</t>
  </si>
  <si>
    <t>/Organization/Emaze</t>
  </si>
  <si>
    <t>emaze</t>
  </si>
  <si>
    <t>http://www.emaze.com</t>
  </si>
  <si>
    <t>Design|Internet|Presentations|Software|Technology</t>
  </si>
  <si>
    <t>/organization/casual-collective</t>
  </si>
  <si>
    <t>/funding-round/47b0890704c98fcc6259b97f5e66dd46</t>
  </si>
  <si>
    <t>/Organization/Emazeme</t>
  </si>
  <si>
    <t>eMazeMe</t>
  </si>
  <si>
    <t>http://www.emazeme.com</t>
  </si>
  <si>
    <t>Curated Web|Local|Social Commerce|Social Media</t>
  </si>
  <si>
    <t>/organization/casual-steps</t>
  </si>
  <si>
    <t>/funding-round/cc40ea280e843a57421b671683055abe</t>
  </si>
  <si>
    <t>/Organization/Emba-Medical</t>
  </si>
  <si>
    <t>EMBA Medical</t>
  </si>
  <si>
    <t>/funding-round/d0c8d01fd4191760f99701c40c0fcde6</t>
  </si>
  <si>
    <t>/Organization/Embanet</t>
  </si>
  <si>
    <t>Embanet</t>
  </si>
  <si>
    <t>http://www.embanet.com</t>
  </si>
  <si>
    <t>Elk Grove Village</t>
  </si>
  <si>
    <t>/organization/casualing-inc</t>
  </si>
  <si>
    <t>/funding-round/835e47eaf4a5fa3b5693bdb90e6d72bd</t>
  </si>
  <si>
    <t>/Organization/Embark</t>
  </si>
  <si>
    <t>Embark</t>
  </si>
  <si>
    <t>http://letsembark.com</t>
  </si>
  <si>
    <t>/funding-round/e7d7ced0f800242e127bdb38c7bacc02</t>
  </si>
  <si>
    <t>25/08/2012</t>
  </si>
  <si>
    <t>/Organization/Embark-Holdings</t>
  </si>
  <si>
    <t>Embark Holdings</t>
  </si>
  <si>
    <t>http://www.embarkholdings.com</t>
  </si>
  <si>
    <t>/organization/cat-amania</t>
  </si>
  <si>
    <t>/funding-round/e86ccd96d302e49f8323c5878c1aad8f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catabasis-pharmaceuticals</t>
  </si>
  <si>
    <t>/funding-round/26041ac4062c72fdf1f4876abac8badb</t>
  </si>
  <si>
    <t>/Organization/Embarkly</t>
  </si>
  <si>
    <t>Embarkly</t>
  </si>
  <si>
    <t>http://www.embarkly.com</t>
  </si>
  <si>
    <t>B2B|Curated Web|Marketplaces|Pets|Sales and Marketing|Software|Startups</t>
  </si>
  <si>
    <t>23-04-2012</t>
  </si>
  <si>
    <t>/funding-round/2b4ca939b1916c63f40522a6d7d567b0</t>
  </si>
  <si>
    <t>/Organization/Embarr-Downs</t>
  </si>
  <si>
    <t>Embarr Downs</t>
  </si>
  <si>
    <t>http://www.embarrdowns.com</t>
  </si>
  <si>
    <t>/funding-round/601e90cd62c7c36a82a060eb20623cc7</t>
  </si>
  <si>
    <t>/Organization/Embed-Ly</t>
  </si>
  <si>
    <t>Embedly</t>
  </si>
  <si>
    <t>http://embed.ly</t>
  </si>
  <si>
    <t>/funding-round/ae5e06a30173b3d1ef9f903380c28a8b</t>
  </si>
  <si>
    <t>/Organization/Embedded-Chat</t>
  </si>
  <si>
    <t>Embedded Chat</t>
  </si>
  <si>
    <t>http://www.embedded-chat.com</t>
  </si>
  <si>
    <t>/funding-round/cabeaa032a74a4c8310bcfdb7b3d03f4</t>
  </si>
  <si>
    <t>/Organization/Embedded-Internet-Solutions</t>
  </si>
  <si>
    <t>Embedded Internet Solutions</t>
  </si>
  <si>
    <t>http://www.embisoft.com</t>
  </si>
  <si>
    <t>/funding-round/d27e20ddc8b179722bd957119b6f3de8</t>
  </si>
  <si>
    <t>/Organization/Embedstore</t>
  </si>
  <si>
    <t>EmbedStore</t>
  </si>
  <si>
    <t>http://embedstore.com</t>
  </si>
  <si>
    <t>/funding-round/e27daf86719cc48408356684a921a82f</t>
  </si>
  <si>
    <t>/Organization/Embee-Mobile</t>
  </si>
  <si>
    <t>Embee Mobile</t>
  </si>
  <si>
    <t>http://www.embeemobile.com</t>
  </si>
  <si>
    <t>Facebook Applications|Gift Card|Mobile</t>
  </si>
  <si>
    <t>/funding-round/ec55ab1a2deead0c5c45fc678ec13c23</t>
  </si>
  <si>
    <t>/Organization/Ember</t>
  </si>
  <si>
    <t>Ember</t>
  </si>
  <si>
    <t>http://www.ember.com</t>
  </si>
  <si>
    <t>Mobile|Real Time|Video</t>
  </si>
  <si>
    <t>/funding-round/ed73c32c9ea1a8b389c8dd874502c6e1</t>
  </si>
  <si>
    <t>/Organization/Ember-Entertainment</t>
  </si>
  <si>
    <t>Ember Entertainment</t>
  </si>
  <si>
    <t>http://www.ember-entertainment.com</t>
  </si>
  <si>
    <t>/organization/catacel</t>
  </si>
  <si>
    <t>/funding-round/690da42b12d4239d19996501ecc4e69a</t>
  </si>
  <si>
    <t>/Organization/Ember-Inc</t>
  </si>
  <si>
    <t>Ember, Inc.</t>
  </si>
  <si>
    <t>http://www.goember.com</t>
  </si>
  <si>
    <t>Advertising|Machine Learning|Video</t>
  </si>
  <si>
    <t>/organization/catacomb-technologies</t>
  </si>
  <si>
    <t>/funding-round/a6c5d0659d204fc4879c7520b152c2d8</t>
  </si>
  <si>
    <t>/Organization/Ember-Technologies</t>
  </si>
  <si>
    <t>Ember Technologies</t>
  </si>
  <si>
    <t>http://www.embertech.com/</t>
  </si>
  <si>
    <t>/organization/catalia-health</t>
  </si>
  <si>
    <t>/funding-round/d35acbb5725fb5ba1efa7bfa9ad9f55c</t>
  </si>
  <si>
    <t>/Organization/Ember-Therapeutics</t>
  </si>
  <si>
    <t>Ember Therapeutics</t>
  </si>
  <si>
    <t>http://www.embertx.com</t>
  </si>
  <si>
    <t>/organization/catalist-homes</t>
  </si>
  <si>
    <t>/funding-round/baf597543353829e03ddafbce484a43d</t>
  </si>
  <si>
    <t>/Organization/Embera-Neurotherapeutics</t>
  </si>
  <si>
    <t>Embera NeuroTherapeutics</t>
  </si>
  <si>
    <t>http://www.emberaneuro.com</t>
  </si>
  <si>
    <t>/organization/catalog-spree</t>
  </si>
  <si>
    <t>/funding-round/5719f0f150627704bc57344d577e02a0</t>
  </si>
  <si>
    <t>/Organization/Embibe</t>
  </si>
  <si>
    <t>Embibe</t>
  </si>
  <si>
    <t>http://embibe.com</t>
  </si>
  <si>
    <t>Education|Tutoring</t>
  </si>
  <si>
    <t>/funding-round/a5bc14c167ba097830cad532414556b8</t>
  </si>
  <si>
    <t>/Organization/Embly</t>
  </si>
  <si>
    <t>Embly</t>
  </si>
  <si>
    <t>http://www.embly.com</t>
  </si>
  <si>
    <t>/organization/catalogic-software</t>
  </si>
  <si>
    <t>/funding-round/63faa8311545037995cbd4c4e0a58b35</t>
  </si>
  <si>
    <t>/Organization/Embo-Medical</t>
  </si>
  <si>
    <t>Embo Medical</t>
  </si>
  <si>
    <t>http://embomedical.com</t>
  </si>
  <si>
    <t>Health Care|Medical Devices|Physicians</t>
  </si>
  <si>
    <t>/organization/catalyst-biosciences</t>
  </si>
  <si>
    <t>/funding-round/293d24d06165a43c6dc6c5b7a98c8fea</t>
  </si>
  <si>
    <t>/Organization/Embomedics</t>
  </si>
  <si>
    <t>EmboMedics</t>
  </si>
  <si>
    <t>http://embomedics.com</t>
  </si>
  <si>
    <t>/funding-round/516ac6c45c2ad82e4abd319cc616e2b1</t>
  </si>
  <si>
    <t>/Organization/Embotics-Corporation</t>
  </si>
  <si>
    <t>Embotics</t>
  </si>
  <si>
    <t>http://www.embotics.com</t>
  </si>
  <si>
    <t>/funding-round/54100579228fd96041adfaceba85b260</t>
  </si>
  <si>
    <t>/Organization/Embr-Labs</t>
  </si>
  <si>
    <t>Embr Labs</t>
  </si>
  <si>
    <t>http://www.embrlabs.com</t>
  </si>
  <si>
    <t>/funding-round/83276ce323c9df1551d47318c8eb1557</t>
  </si>
  <si>
    <t>/Organization/Embraase</t>
  </si>
  <si>
    <t>embraase</t>
  </si>
  <si>
    <t>http://embraase.com</t>
  </si>
  <si>
    <t>Apps|B2B|Mobile|SaaS|Sales and Marketing|Testing|Web Development</t>
  </si>
  <si>
    <t>/funding-round/9959715f46751ac5ca18b5ad37e304c4</t>
  </si>
  <si>
    <t>/Organization/Embrace</t>
  </si>
  <si>
    <t>Embrace</t>
  </si>
  <si>
    <t>http://www.aumanil.com</t>
  </si>
  <si>
    <t>/funding-round/adc953489018df33272c03b8fe4216e9</t>
  </si>
  <si>
    <t>/Organization/Embrace-2</t>
  </si>
  <si>
    <t>Embrace+</t>
  </si>
  <si>
    <t>http://www.trycelery.com/shop/embraceplus</t>
  </si>
  <si>
    <t>/funding-round/cd5a85cd51afe0787d9d25e67aa44df1</t>
  </si>
  <si>
    <t>/Organization/Embrace-Innovations</t>
  </si>
  <si>
    <t>Embrace Innovations</t>
  </si>
  <si>
    <t>http://embraceinnovations.com</t>
  </si>
  <si>
    <t>/funding-round/f36f8c621a866fa611a2d477312cb9c1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funding-round/f82b0bde0a5febd2f22b824ae8469bae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catalyst-energy-technology</t>
  </si>
  <si>
    <t>/funding-round/9196b9bdc93e43595d4f1695844048ab</t>
  </si>
  <si>
    <t>/Organization/Embrane</t>
  </si>
  <si>
    <t>Embrane</t>
  </si>
  <si>
    <t>http://www.embrane.com</t>
  </si>
  <si>
    <t>/organization/catalyst-international</t>
  </si>
  <si>
    <t>/funding-round/4acb4764ef7dfd98f446a7bfe8b55f41</t>
  </si>
  <si>
    <t>/Organization/Embrella-Cardiovascular</t>
  </si>
  <si>
    <t>Embrella Cardiovascular</t>
  </si>
  <si>
    <t>http://www.embrella.net</t>
  </si>
  <si>
    <t>/organization/catalyst-it-services</t>
  </si>
  <si>
    <t>/funding-round/2e2fbfca45f6ef9ee340392b50b2ad93</t>
  </si>
  <si>
    <t>/Organization/Embria-Technologies</t>
  </si>
  <si>
    <t>EMBRIA Technologies</t>
  </si>
  <si>
    <t>http://www.embria.com.br</t>
  </si>
  <si>
    <t>Automotive|Enterprise Software|PaaS|SaaS|Security</t>
  </si>
  <si>
    <t>/funding-round/5010f5294d630473c0d0435676ad85e0</t>
  </si>
  <si>
    <t>/Organization/Embryotrans-Biotech</t>
  </si>
  <si>
    <t>EmbryoTrans Biotech</t>
  </si>
  <si>
    <t>http://www.etbiotech.com</t>
  </si>
  <si>
    <t>/funding-round/855d43a9e6847790f55cfef1d2abaedb</t>
  </si>
  <si>
    <t>/Organization/Embt</t>
  </si>
  <si>
    <t>PrivacyProtector</t>
  </si>
  <si>
    <t>http://www.privacyprotector.eu</t>
  </si>
  <si>
    <t>Data Security|Identity|Privacy|Security|Trusted Networks</t>
  </si>
  <si>
    <t>/funding-round/c001f5287355dd63b493b956a2784491</t>
  </si>
  <si>
    <t>/Organization/Embuda-Me</t>
  </si>
  <si>
    <t>Embuda.me</t>
  </si>
  <si>
    <t>http://www.embuda.me/</t>
  </si>
  <si>
    <t>Retail|Retail Technology|Service Providers</t>
  </si>
  <si>
    <t>/funding-round/eecdab8b04108ca74349909a68438004</t>
  </si>
  <si>
    <t>/Organization/Embue</t>
  </si>
  <si>
    <t>Embue</t>
  </si>
  <si>
    <t>http://embue.com</t>
  </si>
  <si>
    <t>Big Data Analytics|Energy Efficiency|Hardware + Software|Sensors</t>
  </si>
  <si>
    <t>/organization/catalyst-mobile</t>
  </si>
  <si>
    <t>/funding-round/8d194ca87fd1e48646e6e901553cdee3</t>
  </si>
  <si>
    <t>/Organization/Emcas</t>
  </si>
  <si>
    <t>EMCAS</t>
  </si>
  <si>
    <t>http://www.emcasclaims.co.uk</t>
  </si>
  <si>
    <t>W1</t>
  </si>
  <si>
    <t>Crook Of Devon</t>
  </si>
  <si>
    <t>/organization/catalyst-secure</t>
  </si>
  <si>
    <t>/funding-round/0a8caff26891f82e1d6cc3298381f45c</t>
  </si>
  <si>
    <t>/Organization/Emcore</t>
  </si>
  <si>
    <t>Emcore</t>
  </si>
  <si>
    <t>http://www.emcore.com</t>
  </si>
  <si>
    <t>/organization/catalystpharma</t>
  </si>
  <si>
    <t>/funding-round/b2672866592252de9495f081f4c79976</t>
  </si>
  <si>
    <t>/Organization/Emcube</t>
  </si>
  <si>
    <t>EMcube</t>
  </si>
  <si>
    <t>http://www.digitalmaker.cl</t>
  </si>
  <si>
    <t>/organization/catalytic-2</t>
  </si>
  <si>
    <t>/funding-round/9f367a7153672bf61913f66b56e92cb8</t>
  </si>
  <si>
    <t>/Organization/Eme-International</t>
  </si>
  <si>
    <t>EME International</t>
  </si>
  <si>
    <t>http://emeintl.com</t>
  </si>
  <si>
    <t>/organization/catalytic-solutions</t>
  </si>
  <si>
    <t>/funding-round/16595a1a2adab73338ee702462920fe7</t>
  </si>
  <si>
    <t>/Organization/Emed-Co</t>
  </si>
  <si>
    <t>EMED Co</t>
  </si>
  <si>
    <t>http://www.emedco.com</t>
  </si>
  <si>
    <t>/funding-round/b1b9c0ca81790bab5724fe882c8e8086</t>
  </si>
  <si>
    <t>/Organization/Emefcy</t>
  </si>
  <si>
    <t>Emefcy</t>
  </si>
  <si>
    <t>http://www.emefcy.com</t>
  </si>
  <si>
    <t>/funding-round/cc0443191d8a3aeac7adbb885b904943</t>
  </si>
  <si>
    <t>/Organization/Emelody-Worldwide</t>
  </si>
  <si>
    <t>Emelody Worldwide</t>
  </si>
  <si>
    <t>http://www.emelodyworldwide.com</t>
  </si>
  <si>
    <t>/organization/catalyze</t>
  </si>
  <si>
    <t>/funding-round/38d0d26f33e37110006434604ba61520</t>
  </si>
  <si>
    <t>/Organization/Emerald-Bioagriculture-Corporation</t>
  </si>
  <si>
    <t>Emerald BioAgriculture Corporation</t>
  </si>
  <si>
    <t>http://www.emeraldbio.com/</t>
  </si>
  <si>
    <t>/funding-round/a5f1c1499d0ee1fd7278af5fdd1b6611</t>
  </si>
  <si>
    <t>/Organization/Emerald-City-Beer-Company</t>
  </si>
  <si>
    <t>Emerald City Beer Company</t>
  </si>
  <si>
    <t>http://emeraldcitybeer.com/</t>
  </si>
  <si>
    <t>/funding-round/d3525d031d0dc88e4d46056bdd61972d</t>
  </si>
  <si>
    <t>/Organization/Emerald-Logic</t>
  </si>
  <si>
    <t>Emerald Logic</t>
  </si>
  <si>
    <t>http://emeraldlogic.com</t>
  </si>
  <si>
    <t>/organization/catamaran-2</t>
  </si>
  <si>
    <t>/funding-round/fc9fecbc6ea1f2eaf91144033a22765b</t>
  </si>
  <si>
    <t>29/11/1999</t>
  </si>
  <si>
    <t>/Organization/Emerald-Therapeutics</t>
  </si>
  <si>
    <t>Emerald Therapeutics</t>
  </si>
  <si>
    <t>http://www.emeraldtherapeutics.com</t>
  </si>
  <si>
    <t>/organization/catapooolt</t>
  </si>
  <si>
    <t>/funding-round/e039acc88952bc470d71393f14f8fe70</t>
  </si>
  <si>
    <t>/Organization/Emere-Inc</t>
  </si>
  <si>
    <t>emere</t>
  </si>
  <si>
    <t>http://www.emeremobile.com</t>
  </si>
  <si>
    <t>30-05-2012</t>
  </si>
  <si>
    <t>/organization/catapult</t>
  </si>
  <si>
    <t>/funding-round/3b5f729ea48e853c2d216bfd6bbaa859</t>
  </si>
  <si>
    <t>/Organization/Emerge-Americas</t>
  </si>
  <si>
    <t>eMerge Americas</t>
  </si>
  <si>
    <t>http://emergeamericas.org/</t>
  </si>
  <si>
    <t>Miami Springs</t>
  </si>
  <si>
    <t>/organization/catapult-genetics</t>
  </si>
  <si>
    <t>/funding-round/b78c607cfaccf88b9472fecf163872ba</t>
  </si>
  <si>
    <t>/Organization/Emerge-Diagnostics</t>
  </si>
  <si>
    <t>Emerge Diagnostics</t>
  </si>
  <si>
    <t>https://emergedx.com/</t>
  </si>
  <si>
    <t>Diagnostics|Health Care|Medical Devices</t>
  </si>
  <si>
    <t>/organization/catapult-health</t>
  </si>
  <si>
    <t>/funding-round/0d6483a886e72743669bcaddc8ccb408</t>
  </si>
  <si>
    <t>/Organization/Emerge-Health-Solutions</t>
  </si>
  <si>
    <t>eMerge Health Solutions</t>
  </si>
  <si>
    <t>http://www.emergehealth.com</t>
  </si>
  <si>
    <t>/funding-round/14ddb467c899ceda6a434e450c4ed771</t>
  </si>
  <si>
    <t>/Organization/Emerge-Studio</t>
  </si>
  <si>
    <t>Emerge Studio</t>
  </si>
  <si>
    <t>http://www.emergestudio.net</t>
  </si>
  <si>
    <t>Cloud Computing|Enterprise Software|SaaS|Social Business|Software</t>
  </si>
  <si>
    <t>/funding-round/1f305b409520a5b71b80a2472badfadd</t>
  </si>
  <si>
    <t>/Organization/Emergency-Allworks</t>
  </si>
  <si>
    <t>Emergency CallWorks</t>
  </si>
  <si>
    <t>http://www.emergencycallworks.com</t>
  </si>
  <si>
    <t>/funding-round/33e60b6e4d0e39bc341f60075d57fde1</t>
  </si>
  <si>
    <t>/Organization/Emergency-Service-Partners</t>
  </si>
  <si>
    <t>Emergency Service Partners</t>
  </si>
  <si>
    <t>http://emergencyservicepartners.com</t>
  </si>
  <si>
    <t>/funding-round/fc98e05e887880ff767952d14e0e4d37</t>
  </si>
  <si>
    <t>/Organization/Emergensee-App</t>
  </si>
  <si>
    <t>EmergenSee</t>
  </si>
  <si>
    <t>http://www.EmergenSee.com</t>
  </si>
  <si>
    <t>Security|Video</t>
  </si>
  <si>
    <t>/organization/catapult-international</t>
  </si>
  <si>
    <t>/funding-round/a9226fb0cb8127ad72d91330ab0803f4</t>
  </si>
  <si>
    <t>/Organization/Emergent</t>
  </si>
  <si>
    <t>Emergent Game Technologies</t>
  </si>
  <si>
    <t>http://www.emergent.net</t>
  </si>
  <si>
    <t>/organization/catapulter</t>
  </si>
  <si>
    <t>/funding-round/bb0ff21e83c3e1aa4374190c3f687f30</t>
  </si>
  <si>
    <t>/Organization/Emergent-Biosolutions</t>
  </si>
  <si>
    <t>Emergent BioSolutions</t>
  </si>
  <si>
    <t>http://emergentbiosolutions.com</t>
  </si>
  <si>
    <t>/organization/catarizm</t>
  </si>
  <si>
    <t>/funding-round/4323ccd368e3a9594636d4a43196f1fe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catasys</t>
  </si>
  <si>
    <t>/funding-round/0059b7a275ca3e8c9cf395c1ec01bafd</t>
  </si>
  <si>
    <t>/Organization/Emergent-Health</t>
  </si>
  <si>
    <t>Emergent Health</t>
  </si>
  <si>
    <t>http://emergenthealth.com</t>
  </si>
  <si>
    <t>/funding-round/015efd94b6de83a485a2e71a8fb71d34</t>
  </si>
  <si>
    <t>/Organization/Emergent-Labs</t>
  </si>
  <si>
    <t>Emergent Labs</t>
  </si>
  <si>
    <t>http://emergentlabs.org</t>
  </si>
  <si>
    <t>/funding-round/21975ee04a6c060385292e54b40a9512</t>
  </si>
  <si>
    <t>/Organization/Emergent-One</t>
  </si>
  <si>
    <t>Emergent One</t>
  </si>
  <si>
    <t>http://emergentone.com</t>
  </si>
  <si>
    <t>Developer APIs|Enterprises|Finance|PaaS|Software</t>
  </si>
  <si>
    <t>/funding-round/39844c3c06eb5397844eb94116af1bad</t>
  </si>
  <si>
    <t>/Organization/Emergent-Payments</t>
  </si>
  <si>
    <t>Emergent Payments</t>
  </si>
  <si>
    <t>http://www.emergentpayments.net/</t>
  </si>
  <si>
    <t>Games|Monetization|Virtual Goods</t>
  </si>
  <si>
    <t>/funding-round/40fefeb846eb4d63489c72755bf2eab8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funding-round/6e621ff2ef26c31bca9508dc342ede40</t>
  </si>
  <si>
    <t>/Organization/Emergent-Trading-Solutions</t>
  </si>
  <si>
    <t>Emergent Trading Solutions</t>
  </si>
  <si>
    <t>http://www.modelroute.com</t>
  </si>
  <si>
    <t>Cohasset</t>
  </si>
  <si>
    <t>/funding-round/73e211afa99ba890cd84020d4dd1c39f</t>
  </si>
  <si>
    <t>/Organization/Emergent-Ventures-India</t>
  </si>
  <si>
    <t>Emergent Ventures India</t>
  </si>
  <si>
    <t>http://www.emergent-ventures.com</t>
  </si>
  <si>
    <t>/funding-round/91f59f48d5087a89e4f0fe8396dd2be5</t>
  </si>
  <si>
    <t>/Organization/Emergent-Views</t>
  </si>
  <si>
    <t>Emergent Views</t>
  </si>
  <si>
    <t>http://emergentviews.com</t>
  </si>
  <si>
    <t>/funding-round/bd27ebd414c0cb1f2a30ca9d01fdd783</t>
  </si>
  <si>
    <t>/Organization/Emergent-Vr</t>
  </si>
  <si>
    <t>Emergent VR</t>
  </si>
  <si>
    <t>http://www.emergentvr.com/</t>
  </si>
  <si>
    <t>Startups|Technology|Virtual Worlds</t>
  </si>
  <si>
    <t>Francisco</t>
  </si>
  <si>
    <t>/funding-round/c6fece0934061ff0d0a943b619e2e874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funding-round/ef876c37c799739eb5646de9f0956804</t>
  </si>
  <si>
    <t>/Organization/Emergeo</t>
  </si>
  <si>
    <t>EmerGeo Solutions</t>
  </si>
  <si>
    <t>http://www.emergeo.com</t>
  </si>
  <si>
    <t>/funding-round/f4700922d12bb7a84a24bedf34bc9a6e</t>
  </si>
  <si>
    <t>/Organization/Emerging-Media-2</t>
  </si>
  <si>
    <t>Emerging media</t>
  </si>
  <si>
    <t>http://www.emerging-media.co.uk</t>
  </si>
  <si>
    <t>/organization/catavolt</t>
  </si>
  <si>
    <t>/funding-round/144225480630a716a9170180a3020327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funding-round/259f94bb426827ffa9197105a7a966ef</t>
  </si>
  <si>
    <t>/Organization/Emerging-Technology-Center</t>
  </si>
  <si>
    <t>Emerging Technology Center - ETC</t>
  </si>
  <si>
    <t>http://etcbaltimore.com</t>
  </si>
  <si>
    <t>/organization/catawiki</t>
  </si>
  <si>
    <t>/funding-round/9cd4ee8d76231aef5b459c1394f6d57d</t>
  </si>
  <si>
    <t>/Organization/Emerging-Threats-Pro</t>
  </si>
  <si>
    <t>Emerging Threats</t>
  </si>
  <si>
    <t>http://www.emergingthreats.net</t>
  </si>
  <si>
    <t>/funding-round/c2988223d51e8362a10369e5aefcf9cd</t>
  </si>
  <si>
    <t>/Organization/Emerging-Tigers</t>
  </si>
  <si>
    <t>Emerging Tigers</t>
  </si>
  <si>
    <t>http://www.emergingtigers.com</t>
  </si>
  <si>
    <t>/organization/catbird</t>
  </si>
  <si>
    <t>/funding-round/ac2d53f535ccf93fa0c76d558a9a225b</t>
  </si>
  <si>
    <t>/Organization/Emerging-Travel</t>
  </si>
  <si>
    <t>Emerging Travel</t>
  </si>
  <si>
    <t>/funding-round/b3b1011d63c8959c0eec63f1796a7303</t>
  </si>
  <si>
    <t>/Organization/Emerus-Hospital-Partners</t>
  </si>
  <si>
    <t>Emerus Hospital Partners</t>
  </si>
  <si>
    <t>http://www.emerus.com</t>
  </si>
  <si>
    <t>/organization/catch-2</t>
  </si>
  <si>
    <t>/funding-round/940836fd087b3ddc436e882f713c9ed1</t>
  </si>
  <si>
    <t>/Organization/Emeter</t>
  </si>
  <si>
    <t>eMeter</t>
  </si>
  <si>
    <t>http://www.emeter.com</t>
  </si>
  <si>
    <t>/organization/catch-com</t>
  </si>
  <si>
    <t>/funding-round/0fbdf75c9f1d70cb8f35967f9c4c25de</t>
  </si>
  <si>
    <t>/Organization/Emgo</t>
  </si>
  <si>
    <t>Emgo</t>
  </si>
  <si>
    <t>http://www.emgo.be</t>
  </si>
  <si>
    <t>/funding-round/4760d92cc54a2fdacdd32a9304d0bad7</t>
  </si>
  <si>
    <t>/Organization/Emia</t>
  </si>
  <si>
    <t>EMIA</t>
  </si>
  <si>
    <t>http://emia.org</t>
  </si>
  <si>
    <t>/organization/catch-media</t>
  </si>
  <si>
    <t>/funding-round/82773724d2ee8e67da7ac5e9add005e1</t>
  </si>
  <si>
    <t>/Organization/Emic-Networks</t>
  </si>
  <si>
    <t>Emic Networks</t>
  </si>
  <si>
    <t>http://www.emicnetworks.com</t>
  </si>
  <si>
    <t>/organization/catch-resources</t>
  </si>
  <si>
    <t>/funding-round/0cbd3d21db18d2254c0fd24863cc554e</t>
  </si>
  <si>
    <t>/Organization/Emics-Inc</t>
  </si>
  <si>
    <t>Emics, Inc.</t>
  </si>
  <si>
    <t>https://chalkschools.com</t>
  </si>
  <si>
    <t>/organization/catchafire</t>
  </si>
  <si>
    <t>/funding-round/bcc999d7b449ade53914627898bd4654</t>
  </si>
  <si>
    <t>/Organization/Emida</t>
  </si>
  <si>
    <t>Emida</t>
  </si>
  <si>
    <t>http://www.emida.net</t>
  </si>
  <si>
    <t>/funding-round/c9a016b1ae606b2cb7b40b153064f6a1</t>
  </si>
  <si>
    <t>/Organization/Emids</t>
  </si>
  <si>
    <t>emids</t>
  </si>
  <si>
    <t>http://www.emids.com</t>
  </si>
  <si>
    <t>/organization/catchfree</t>
  </si>
  <si>
    <t>/funding-round/1835322c7ec97cf41ad1e9f9b337a1ef</t>
  </si>
  <si>
    <t>/Organization/Emiliem</t>
  </si>
  <si>
    <t>Emiliem</t>
  </si>
  <si>
    <t>http://www.emiliem.com/</t>
  </si>
  <si>
    <t>Biotechnology|Medical|Technology</t>
  </si>
  <si>
    <t>/organization/catchme</t>
  </si>
  <si>
    <t>/funding-round/cb1c5760f38f3f0526815579ce61b855</t>
  </si>
  <si>
    <t>/Organization/Emindful</t>
  </si>
  <si>
    <t>eMindful</t>
  </si>
  <si>
    <t>http://emindful.com</t>
  </si>
  <si>
    <t>/organization/catchoom</t>
  </si>
  <si>
    <t>/funding-round/04b2611a37d86eda8f1a9ca57a83fff9</t>
  </si>
  <si>
    <t>/Organization/Eminor</t>
  </si>
  <si>
    <t>eMinor</t>
  </si>
  <si>
    <t>http://www.eminorinc.com</t>
  </si>
  <si>
    <t>/funding-round/1ee1b34389c75cefdf62defa94091886</t>
  </si>
  <si>
    <t>/Organization/Emirates-Biodiesel</t>
  </si>
  <si>
    <t>Emirates Biodiesel</t>
  </si>
  <si>
    <t>http://www.embio.ae</t>
  </si>
  <si>
    <t>/organization/catchpoint-systems</t>
  </si>
  <si>
    <t>/funding-round/0fd29d1a1d086a2ab9b84cc528ce9944</t>
  </si>
  <si>
    <t>/Organization/Emisense-Technologies</t>
  </si>
  <si>
    <t>EmiSense Technologies</t>
  </si>
  <si>
    <t>http://www.emisense.com</t>
  </si>
  <si>
    <t>/funding-round/12a0beb0de41a80e1335c4b41fd78355</t>
  </si>
  <si>
    <t>/Organization/Emisphere-Technologies</t>
  </si>
  <si>
    <t>EMISPHERE TECHNOLOGIES</t>
  </si>
  <si>
    <t>http://www.emisphere.com</t>
  </si>
  <si>
    <t>/funding-round/1946138e90dddad49d835e35a283445b</t>
  </si>
  <si>
    <t>/Organization/Emissary</t>
  </si>
  <si>
    <t>Emissary</t>
  </si>
  <si>
    <t>http://www.emissary.io/</t>
  </si>
  <si>
    <t>Advice|Consulting|Marketplaces|Publishing</t>
  </si>
  <si>
    <t>/funding-round/3ae8a486100e03f3641086a5de81223d</t>
  </si>
  <si>
    <t>/Organization/Emit-Corporation</t>
  </si>
  <si>
    <t>EMIT Corporation</t>
  </si>
  <si>
    <t>http://www.emitcorp.com/</t>
  </si>
  <si>
    <t>/funding-round/3b51a4a61a392dd3293d256e699aa779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funding-round/98bf2b4615706ed9417ca3cefa2afa2f</t>
  </si>
  <si>
    <t>/Organization/Emitless</t>
  </si>
  <si>
    <t>Emitless</t>
  </si>
  <si>
    <t>http://emitless.co/</t>
  </si>
  <si>
    <t>Clean Technology|Environmental Innovation|GreenTech</t>
  </si>
  <si>
    <t>/organization/catchsquare</t>
  </si>
  <si>
    <t>/funding-round/70b859e8d750e40f2b99b5b89eda7f5c</t>
  </si>
  <si>
    <t>/Organization/Emkinetics</t>
  </si>
  <si>
    <t>EMKinetics</t>
  </si>
  <si>
    <t>http://www.emkinetics.com</t>
  </si>
  <si>
    <t>/organization/catchthatbus</t>
  </si>
  <si>
    <t>/funding-round/21487eb6b325f1f212ba3f67cb6ecd88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funding-round/63dd94101035b8f82a88811b0b8e2ceb</t>
  </si>
  <si>
    <t>/Organization/Emmaus-Medical</t>
  </si>
  <si>
    <t>Emmaus Medical</t>
  </si>
  <si>
    <t>http://emmausmedical.com</t>
  </si>
  <si>
    <t>/funding-round/da8422c39b02da5e39bb90e4ab10192c</t>
  </si>
  <si>
    <t>/Organization/Emme-E2Ms</t>
  </si>
  <si>
    <t>Emme E2MS</t>
  </si>
  <si>
    <t>http://www.getemme.com</t>
  </si>
  <si>
    <t>/organization/catchtheeye</t>
  </si>
  <si>
    <t>/funding-round/1a41a446c1f3d22f24b5d7be58d89597</t>
  </si>
  <si>
    <t>/Organization/Emms-Inc-3</t>
  </si>
  <si>
    <t>eMMs, Inc.</t>
  </si>
  <si>
    <t>https://www.emmscorp.com</t>
  </si>
  <si>
    <t>Computers|Cyber Security|Information Technology|Software</t>
  </si>
  <si>
    <t>/funding-round/2483b5b566a7993e80c27dbe71eb6b48</t>
  </si>
  <si>
    <t>/Organization/Emmunity</t>
  </si>
  <si>
    <t>Emmunity</t>
  </si>
  <si>
    <t>http://www.emmunityinc.com/</t>
  </si>
  <si>
    <t>/organization/catchthereview</t>
  </si>
  <si>
    <t>/funding-round/3232754da0364aaa0a3e76da40ebc55e</t>
  </si>
  <si>
    <t>/Organization/Emn8</t>
  </si>
  <si>
    <t>Tillster</t>
  </si>
  <si>
    <t>http://tillster.com/</t>
  </si>
  <si>
    <t>Enterprise Software|Mobile Commerce|Mobile Payments</t>
  </si>
  <si>
    <t>/organization/catchtup</t>
  </si>
  <si>
    <t>/funding-round/13a2b853831450f13dd3fb54e6faf6fc</t>
  </si>
  <si>
    <t>/Organization/Emo2</t>
  </si>
  <si>
    <t>emo2 Inc</t>
  </si>
  <si>
    <t>http://www.emo2.com</t>
  </si>
  <si>
    <t>/funding-round/4b89779a1fef761ba9031d18b72dac2a</t>
  </si>
  <si>
    <t>/Organization/Emocha</t>
  </si>
  <si>
    <t>emocha Mobile Health</t>
  </si>
  <si>
    <t>http://www.emocha.com</t>
  </si>
  <si>
    <t>Health and Wellness|Health Care Information Technology|Mobile Health</t>
  </si>
  <si>
    <t>/organization/categorical</t>
  </si>
  <si>
    <t>/funding-round/311183793a71cd4f05e125136bef057e</t>
  </si>
  <si>
    <t>/Organization/Emoda-Showroom</t>
  </si>
  <si>
    <t>eModa Showroom</t>
  </si>
  <si>
    <t>http://www.emoda.com.br</t>
  </si>
  <si>
    <t>B2B|Fashion|Marketplaces|Wholesale</t>
  </si>
  <si>
    <t>/funding-round/b76a701507867dca049086a61c58f638</t>
  </si>
  <si>
    <t>/Organization/Emogi</t>
  </si>
  <si>
    <t>Emogi</t>
  </si>
  <si>
    <t>http://www.emogi.com/</t>
  </si>
  <si>
    <t>Big Data|Big Data Analytics|Information Technology|Publishing|Services</t>
  </si>
  <si>
    <t>/organization/catena-networks</t>
  </si>
  <si>
    <t>/funding-round/76a6cee8b908fe5f1fb055aef7549085</t>
  </si>
  <si>
    <t>/Organization/Emoh</t>
  </si>
  <si>
    <t>EMOH</t>
  </si>
  <si>
    <t>http://www.emoh.com</t>
  </si>
  <si>
    <t>Marketplaces|Property Management|Real Estate</t>
  </si>
  <si>
    <t>/organization/cater-to-u</t>
  </si>
  <si>
    <t>/funding-round/eac351916d3c78b62e530b4b021d037a</t>
  </si>
  <si>
    <t>/Organization/Emolument</t>
  </si>
  <si>
    <t>Emolument</t>
  </si>
  <si>
    <t>http://www.emolument.com</t>
  </si>
  <si>
    <t>/organization/catercow</t>
  </si>
  <si>
    <t>/funding-round/c964feb50639bf14f1b5bfacef0c42bf</t>
  </si>
  <si>
    <t>/Organization/Emoneypool</t>
  </si>
  <si>
    <t>eMoneyPool</t>
  </si>
  <si>
    <t>https://www.emoneypool.com</t>
  </si>
  <si>
    <t>Communities|Internet|Technology</t>
  </si>
  <si>
    <t>/organization/caterna</t>
  </si>
  <si>
    <t>/funding-round/740db86fec327f67db3b245dfe4bee0e</t>
  </si>
  <si>
    <t>/Organization/Emoneyunion</t>
  </si>
  <si>
    <t>eMoneyUnion</t>
  </si>
  <si>
    <t>http://emoneyunion.com</t>
  </si>
  <si>
    <t>Alderley Edge</t>
  </si>
  <si>
    <t>/organization/caterva</t>
  </si>
  <si>
    <t>/funding-round/13c2575a68449dbb0a407173e02ad95e</t>
  </si>
  <si>
    <t>/Organization/Emony</t>
  </si>
  <si>
    <t>Emony</t>
  </si>
  <si>
    <t>http://www.emonysoft.com/</t>
  </si>
  <si>
    <t>/funding-round/34e4c6cba9cae66a254c2e8f289adcc8</t>
  </si>
  <si>
    <t>/Organization/Emoov</t>
  </si>
  <si>
    <t>eMoov</t>
  </si>
  <si>
    <t>https://www.emoov.co.uk/</t>
  </si>
  <si>
    <t>E-Commerce|Internet|Real Estate|Rental Housing</t>
  </si>
  <si>
    <t>/funding-round/9de0b4f51b152973c0c372b248322535</t>
  </si>
  <si>
    <t>/Organization/Emoquo</t>
  </si>
  <si>
    <t>emoquo</t>
  </si>
  <si>
    <t>http://www.emoquo.com</t>
  </si>
  <si>
    <t>/organization/catfi</t>
  </si>
  <si>
    <t>/funding-round/04f8e7fe4096fb1f44a8ca249e21afb4</t>
  </si>
  <si>
    <t>/Organization/Emoree-De</t>
  </si>
  <si>
    <t>Emoree.de</t>
  </si>
  <si>
    <t>http://www.emoree.de</t>
  </si>
  <si>
    <t>Online Education|Services</t>
  </si>
  <si>
    <t>/organization/catfoxtail</t>
  </si>
  <si>
    <t>/funding-round/3442a1309c05a9f1b1a508f7e06da050</t>
  </si>
  <si>
    <t>/Organization/Emory-University</t>
  </si>
  <si>
    <t>Emory University</t>
  </si>
  <si>
    <t>http://www.emory.edu/</t>
  </si>
  <si>
    <t>/organization/catglobe</t>
  </si>
  <si>
    <t>/funding-round/ca616fb77377f0ea420d84b6c31328ef</t>
  </si>
  <si>
    <t>/Organization/Emos-Futures</t>
  </si>
  <si>
    <t>Emos Futures</t>
  </si>
  <si>
    <t>http://www.emos.net</t>
  </si>
  <si>
    <t>/organization/cathartic</t>
  </si>
  <si>
    <t>/funding-round/186a530d204ce447094c3bd934babdba</t>
  </si>
  <si>
    <t>/Organization/Emospeech</t>
  </si>
  <si>
    <t>EMOSpeech</t>
  </si>
  <si>
    <t>http://emospeech.net</t>
  </si>
  <si>
    <t>Business Intelligence|Enterprise Software</t>
  </si>
  <si>
    <t>/organization/cathay-industrial-biotech</t>
  </si>
  <si>
    <t>/funding-round/556df9d7e05b25cd7fdc9cb3b39d52d2</t>
  </si>
  <si>
    <t>/Organization/Emote-Games</t>
  </si>
  <si>
    <t>Emote Games</t>
  </si>
  <si>
    <t>http://www.emotegames.co.uk</t>
  </si>
  <si>
    <t>/organization/cathera</t>
  </si>
  <si>
    <t>/funding-round/fb2e0f677c795fe6e7d4bd9eb5ed8d65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catherines-health-center</t>
  </si>
  <si>
    <t>/funding-round/61129a9394c902c92b2d4965f9dae74a</t>
  </si>
  <si>
    <t>/Organization/Emoticast-2</t>
  </si>
  <si>
    <t>Emoticast</t>
  </si>
  <si>
    <t>http://emoticast.com/</t>
  </si>
  <si>
    <t>Apps|Messaging|Services</t>
  </si>
  <si>
    <t>/organization/catheter-connections</t>
  </si>
  <si>
    <t>/funding-round/498e8f60a3f8cbf1abd5aa1d27ec887c</t>
  </si>
  <si>
    <t>/Organization/Emotient</t>
  </si>
  <si>
    <t>Emotient</t>
  </si>
  <si>
    <t>http://emotient.com</t>
  </si>
  <si>
    <t>/funding-round/a268b155a0b5380c86d00b219ddb0e56</t>
  </si>
  <si>
    <t>/Organization/Emotify</t>
  </si>
  <si>
    <t>Emotify</t>
  </si>
  <si>
    <t>http://www.emotify.com</t>
  </si>
  <si>
    <t>Curated Web|Semantic Web|Social Media</t>
  </si>
  <si>
    <t>16-12-2008</t>
  </si>
  <si>
    <t>/organization/cathys-business-services</t>
  </si>
  <si>
    <t>/funding-round/a1d3966770b06530462560c91a22a22c</t>
  </si>
  <si>
    <t>/Organization/Emotion</t>
  </si>
  <si>
    <t>eMotion</t>
  </si>
  <si>
    <t>http://www.emotion.com/</t>
  </si>
  <si>
    <t>/organization/catie-s-closet</t>
  </si>
  <si>
    <t>/funding-round/12baee991ec4f8e5204d0fe2980a50c6</t>
  </si>
  <si>
    <t>/Organization/Emotion-Group</t>
  </si>
  <si>
    <t>eMotion Group</t>
  </si>
  <si>
    <t>http://emotioncorporation.com</t>
  </si>
  <si>
    <t>/organization/catinet</t>
  </si>
  <si>
    <t>/funding-round/31de39c11f4888ef618957ec62559eb1</t>
  </si>
  <si>
    <t>/Organization/Emotion-Me</t>
  </si>
  <si>
    <t>emotion.me</t>
  </si>
  <si>
    <t>http://emotion.me</t>
  </si>
  <si>
    <t>Marketplaces|Subscription Businesses|Weddings</t>
  </si>
  <si>
    <t>/organization/catmoji</t>
  </si>
  <si>
    <t>/funding-round/5c7fd6425d8eb1eff2277fb3246c7e87</t>
  </si>
  <si>
    <t>/Organization/Emotion-Media</t>
  </si>
  <si>
    <t>Emotion Media</t>
  </si>
  <si>
    <t>http://www.emotionmedia.com</t>
  </si>
  <si>
    <t>Graphics|Photography|Presentations|Social Media|Video</t>
  </si>
  <si>
    <t>/organization/catnip</t>
  </si>
  <si>
    <t>/funding-round/89b04cce0aa737695178aba86330b9fb</t>
  </si>
  <si>
    <t>/Organization/Emotion-Technologies</t>
  </si>
  <si>
    <t>eMotion Technologies</t>
  </si>
  <si>
    <t>http://www.emotion-platform.com</t>
  </si>
  <si>
    <t>Affula</t>
  </si>
  <si>
    <t>/organization/cato-networks</t>
  </si>
  <si>
    <t>/funding-round/518db196757295c59585097d7e9b6abb</t>
  </si>
  <si>
    <t>/Organization/Emotions</t>
  </si>
  <si>
    <t>Emotions</t>
  </si>
  <si>
    <t>/organization/catwalk15</t>
  </si>
  <si>
    <t>/funding-round/143017e062ba35cc92b0b02417b1b2a0</t>
  </si>
  <si>
    <t>/Organization/Emotionsar</t>
  </si>
  <si>
    <t>emotionsAR</t>
  </si>
  <si>
    <t>http://www.emotions-ar.com</t>
  </si>
  <si>
    <t>Photo Editing</t>
  </si>
  <si>
    <t>/organization/cauli-rice</t>
  </si>
  <si>
    <t>/funding-round/3ea15aa0e49953d3af795af46d93eb78</t>
  </si>
  <si>
    <t>/Organization/Emotiv</t>
  </si>
  <si>
    <t>Emotiv</t>
  </si>
  <si>
    <t>http://emotiv.com</t>
  </si>
  <si>
    <t>Crowdsourcing</t>
  </si>
  <si>
    <t>/organization/causata</t>
  </si>
  <si>
    <t>/funding-round/35fd3be4389ca44294918507e48c628b</t>
  </si>
  <si>
    <t>/Organization/Emotive</t>
  </si>
  <si>
    <t>Emotive</t>
  </si>
  <si>
    <t>http://rocketpun.ch/company/emotive</t>
  </si>
  <si>
    <t>/funding-round/d8e40270cce4d8964d81d074f14d2250</t>
  </si>
  <si>
    <t>/Organization/Emotive-Communications</t>
  </si>
  <si>
    <t>Emotive Communications</t>
  </si>
  <si>
    <t>http://www.emotive.com</t>
  </si>
  <si>
    <t>/organization/cause-it</t>
  </si>
  <si>
    <t>/funding-round/3cf274292a81d63ed5909839764ca9f3</t>
  </si>
  <si>
    <t>/Organization/Emotte-It</t>
  </si>
  <si>
    <t>Emotte IT</t>
  </si>
  <si>
    <t>http://www.emotte.com/</t>
  </si>
  <si>
    <t>/funding-round/62ee7f1669ed6b0ae5f533173a902af1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causecast</t>
  </si>
  <si>
    <t>/funding-round/28661e4ad1a13eb5971f4d5410d8e15d</t>
  </si>
  <si>
    <t>/Organization/Empact-Interactive-Media-Inc</t>
  </si>
  <si>
    <t>Empact Interactive Media</t>
  </si>
  <si>
    <t>Advertising|Media|News</t>
  </si>
  <si>
    <t>/organization/causemo</t>
  </si>
  <si>
    <t>/funding-round/531d73fe4002279cfcedb6668a8ea9a7</t>
  </si>
  <si>
    <t>/Organization/Empact-Solutions</t>
  </si>
  <si>
    <t>Empact Solutions</t>
  </si>
  <si>
    <t>https://www.empactsolutions.com</t>
  </si>
  <si>
    <t>Enterprise Software|Services|Technology</t>
  </si>
  <si>
    <t>/organization/causeplay</t>
  </si>
  <si>
    <t>/funding-round/178beaa72513c46754bd9eaad6bd6cc8</t>
  </si>
  <si>
    <t>30/01/2010</t>
  </si>
  <si>
    <t>/Organization/Empathetics</t>
  </si>
  <si>
    <t>Empathetics</t>
  </si>
  <si>
    <t>http://empathetics.com</t>
  </si>
  <si>
    <t>/organization/causes</t>
  </si>
  <si>
    <t>/funding-round/0ff10d5b2ea27aef06fe6c2c4973a886</t>
  </si>
  <si>
    <t>/Organization/Empathica</t>
  </si>
  <si>
    <t>Empathica</t>
  </si>
  <si>
    <t>http://www.empathica.com</t>
  </si>
  <si>
    <t>/funding-round/46c99240aa9f6a37bc4c8948a8c80f75</t>
  </si>
  <si>
    <t>/Organization/Empathy-Co</t>
  </si>
  <si>
    <t>Empathy Co</t>
  </si>
  <si>
    <t>http://www.empathy.co.jp/eng/index.php</t>
  </si>
  <si>
    <t>Hardware + Software|Information Technology|SaaS</t>
  </si>
  <si>
    <t>/funding-round/b5bac43a746330f7fdf066e898902ef8</t>
  </si>
  <si>
    <t>/Organization/Empathy-Marketing</t>
  </si>
  <si>
    <t>Empathy Marketing</t>
  </si>
  <si>
    <t>http://www.empathymarketing.com</t>
  </si>
  <si>
    <t>Saggart</t>
  </si>
  <si>
    <t>/organization/caustic-graphics</t>
  </si>
  <si>
    <t>/funding-round/1570eaabf55d877fdca42ca2d7b3a40e</t>
  </si>
  <si>
    <t>/Organization/Emphasys</t>
  </si>
  <si>
    <t>Emphasys Medical</t>
  </si>
  <si>
    <t>/funding-round/e54c2f38cb5f507bf76f64c50a0f500e</t>
  </si>
  <si>
    <t>/Organization/Empire-Avenue</t>
  </si>
  <si>
    <t>Empire Avenue</t>
  </si>
  <si>
    <t>http://www.empireavenue.com</t>
  </si>
  <si>
    <t>Advertising|Curated Web|Social Media|Stock Exchanges</t>
  </si>
  <si>
    <t>/organization/cauwill-technologies</t>
  </si>
  <si>
    <t>/funding-round/57ead619d9e4ba7e78295351b94dd1d7</t>
  </si>
  <si>
    <t>/Organization/Empire-Beauty-School-Pottsville</t>
  </si>
  <si>
    <t>Empire Beauty School, Pottsville</t>
  </si>
  <si>
    <t>http://www.empire.edu/</t>
  </si>
  <si>
    <t>Pottsville</t>
  </si>
  <si>
    <t>/organization/cava-grill</t>
  </si>
  <si>
    <t>/funding-round/343362c8229f1e7ff653aaf7900ffff6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funding-round/77ef898bf6746fd07111513596876c81</t>
  </si>
  <si>
    <t>/Organization/Empire-Genomics</t>
  </si>
  <si>
    <t>Empire Genomics</t>
  </si>
  <si>
    <t>http://www.empiregenomics.com/</t>
  </si>
  <si>
    <t>/funding-round/b8e13b503d6f7960f668588b92ed222a</t>
  </si>
  <si>
    <t>/Organization/Empire-Robotics</t>
  </si>
  <si>
    <t>Empire Robotics</t>
  </si>
  <si>
    <t>http://www.empirerobotics.com</t>
  </si>
  <si>
    <t>Industrial Automation|Robotics</t>
  </si>
  <si>
    <t>/organization/cavalry</t>
  </si>
  <si>
    <t>/funding-round/a38709e543fda11d28d1e421a209b62c</t>
  </si>
  <si>
    <t>/Organization/Empiribox</t>
  </si>
  <si>
    <t>Empiribox</t>
  </si>
  <si>
    <t>http://empiribox.com</t>
  </si>
  <si>
    <t>/organization/cavender-real-estate-group</t>
  </si>
  <si>
    <t>/funding-round/a9cd6c96369080dd9f8a37724f0ad5e4</t>
  </si>
  <si>
    <t>/Organization/Empirical-Bioscience</t>
  </si>
  <si>
    <t>Empirical Bioscience</t>
  </si>
  <si>
    <t>http://empiricalbioscience.com</t>
  </si>
  <si>
    <t>/organization/cavendish-kinetics</t>
  </si>
  <si>
    <t>/funding-round/03b32c717082f9c7c2dcb2abed2aeafe</t>
  </si>
  <si>
    <t>/Organization/Empliant</t>
  </si>
  <si>
    <t>Empliant</t>
  </si>
  <si>
    <t>https://empliant.com</t>
  </si>
  <si>
    <t>/funding-round/08c80672b9ca52d4acd123b8d84b053f</t>
  </si>
  <si>
    <t>/Organization/Employable</t>
  </si>
  <si>
    <t>EmployAble</t>
  </si>
  <si>
    <t>Internet|Training</t>
  </si>
  <si>
    <t>/funding-round/16c6505f5f15810074f74f90d213ce18</t>
  </si>
  <si>
    <t>/Organization/Employease</t>
  </si>
  <si>
    <t>Employease</t>
  </si>
  <si>
    <t>http://www.employease.com</t>
  </si>
  <si>
    <t>/funding-round/ce8134a02a87da5961a4da0f2fd7ce8b</t>
  </si>
  <si>
    <t>/Organization/Employee-Benefit-Plans</t>
  </si>
  <si>
    <t>Employee Benefit Plans</t>
  </si>
  <si>
    <t>/organization/cavewire</t>
  </si>
  <si>
    <t>/funding-round/454e8e95d4ee907487ab5567bf642d94</t>
  </si>
  <si>
    <t>/Organization/Employee-Benefit-Solutions</t>
  </si>
  <si>
    <t>Employee Benefit Solutions</t>
  </si>
  <si>
    <t>http://differencecard.com</t>
  </si>
  <si>
    <t>Health and Wellness|Health Care|Hospitality</t>
  </si>
  <si>
    <t>/funding-round/d40c0cb04be09daef45ef2d750b44d8a</t>
  </si>
  <si>
    <t>/Organization/Employeereferrals-Com</t>
  </si>
  <si>
    <t>EmployeeReferrals.com</t>
  </si>
  <si>
    <t>https://employeereferrals.com</t>
  </si>
  <si>
    <t>/organization/cavi-int-gmbh</t>
  </si>
  <si>
    <t>/funding-round/783285347e061d9b7d82b5a71eae65f3</t>
  </si>
  <si>
    <t>/Organization/Employeereferrals-Com-2</t>
  </si>
  <si>
    <t>ZABC</t>
  </si>
  <si>
    <t>/organization/cavi-video-shopping</t>
  </si>
  <si>
    <t>/funding-round/e0e3ed8c2eafe2d07f196e008e9bc6d5</t>
  </si>
  <si>
    <t>/Organization/Employinsight</t>
  </si>
  <si>
    <t>EmployInsight</t>
  </si>
  <si>
    <t>http://employinsight.com</t>
  </si>
  <si>
    <t>/organization/caviar</t>
  </si>
  <si>
    <t>/funding-round/cc66d0e8c2587628c27d7e05a5307239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funding-round/d26ea915f3a5ced90827eb8e3b031abd</t>
  </si>
  <si>
    <t>/Organization/Employment-Com</t>
  </si>
  <si>
    <t>Employment.com</t>
  </si>
  <si>
    <t>/organization/cavion</t>
  </si>
  <si>
    <t>/funding-round/08953a76648446deac71cf383476eae1</t>
  </si>
  <si>
    <t>22/12/2005</t>
  </si>
  <si>
    <t>/Organization/Employment-Hero</t>
  </si>
  <si>
    <t>Employment Hero</t>
  </si>
  <si>
    <t>http://www.employmenthero.com/</t>
  </si>
  <si>
    <t>Employer Benefits Programs|Employment|SaaS</t>
  </si>
  <si>
    <t>/funding-round/b383d90691ef6ca3244aad5de08202ff</t>
  </si>
  <si>
    <t>/Organization/Employus</t>
  </si>
  <si>
    <t>EmployUs</t>
  </si>
  <si>
    <t>http://www.employusapp.com</t>
  </si>
  <si>
    <t>/organization/cavis-microcaps</t>
  </si>
  <si>
    <t>/funding-round/9fdb20cc8b177f993e3a88ab7ed52942</t>
  </si>
  <si>
    <t>/Organization/Employyd-Com</t>
  </si>
  <si>
    <t>Employyd.com</t>
  </si>
  <si>
    <t>http://www.employyd.com</t>
  </si>
  <si>
    <t>Human Resources|Recruiting</t>
  </si>
  <si>
    <t>/organization/cavitation-technologies</t>
  </si>
  <si>
    <t>/funding-round/d34daf39398c7e76d4e0c2fad7b48f2e</t>
  </si>
  <si>
    <t>/Organization/Emporiocompras</t>
  </si>
  <si>
    <t>EmporioCompras</t>
  </si>
  <si>
    <t>http://emporiocompras.com.ar</t>
  </si>
  <si>
    <t>/organization/cavitronix</t>
  </si>
  <si>
    <t>/funding-round/49cbce6fcb196d60c02683e4f0f38e39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cavium-networks</t>
  </si>
  <si>
    <t>/funding-round/255840024625c444369743d48d1ab29d</t>
  </si>
  <si>
    <t>/Organization/Empow-Studios</t>
  </si>
  <si>
    <t>Empow Studios</t>
  </si>
  <si>
    <t>http://empow.me/</t>
  </si>
  <si>
    <t>EdTech|Education|Educational Games</t>
  </si>
  <si>
    <t>/funding-round/6cba7402ca6e97c60b21377a11a561ec</t>
  </si>
  <si>
    <t>/Organization/Empower-Energies-Inc</t>
  </si>
  <si>
    <t>Empower Energies Inc.</t>
  </si>
  <si>
    <t>http://www.empowerenergies.com</t>
  </si>
  <si>
    <t>Rochester Hills</t>
  </si>
  <si>
    <t>/funding-round/990825c440e395bec054100f05dbed6c</t>
  </si>
  <si>
    <t>/Organization/Empower-Futures</t>
  </si>
  <si>
    <t>CollegeBol.com</t>
  </si>
  <si>
    <t>http://www.collegebol.com</t>
  </si>
  <si>
    <t>Colleges|Education|Reviews and Recommendations|Technology</t>
  </si>
  <si>
    <t>/funding-round/a0555e41f12c6789c79de76135bd9d7e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cawood-scientific</t>
  </si>
  <si>
    <t>/funding-round/a53e769b2b75342573b3972db7a3f987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caxa</t>
  </si>
  <si>
    <t>/funding-round/fcf7038f2888c1a21a39df47a9a4e349</t>
  </si>
  <si>
    <t>/Organization/Empower-Rf-Systems</t>
  </si>
  <si>
    <t>Empower RF Systems</t>
  </si>
  <si>
    <t>http://www.empowerrf.com</t>
  </si>
  <si>
    <t>/organization/cayenne-medical</t>
  </si>
  <si>
    <t>/funding-round/012f0bef165bba08ee8c6192270aa16c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funding-round/24106c4dc0088d9e4d192f9aeaee327f</t>
  </si>
  <si>
    <t>/Organization/Empower2Adapt</t>
  </si>
  <si>
    <t>Empower2adapt</t>
  </si>
  <si>
    <t>http://www.empower2adapt.com</t>
  </si>
  <si>
    <t>/funding-round/4505f26699a59b7c14f9e3ffb50e6bda</t>
  </si>
  <si>
    <t>/Organization/Empowering-Technologies-Usa</t>
  </si>
  <si>
    <t>Empowering Technologies USA</t>
  </si>
  <si>
    <t>/funding-round/4e17565ddae9dfce3928c01b409a4797</t>
  </si>
  <si>
    <t>/Organization/Empowertheuser</t>
  </si>
  <si>
    <t>EmpowerTheUser</t>
  </si>
  <si>
    <t>http://www.etu.ie</t>
  </si>
  <si>
    <t>Software|Technology|Training</t>
  </si>
  <si>
    <t>/funding-round/af8ded25e34ec6715a1b6179383ff27b</t>
  </si>
  <si>
    <t>/Organization/Empowrnet</t>
  </si>
  <si>
    <t>EmpowrNet</t>
  </si>
  <si>
    <t>http://EmpowrNet.com</t>
  </si>
  <si>
    <t>/funding-round/b9514c9995c685b841376a5bda5c2a16</t>
  </si>
  <si>
    <t>/Organization/Emprego-Ligado</t>
  </si>
  <si>
    <t>Emprego Ligado</t>
  </si>
  <si>
    <t>http://www.empregoligado.com.br</t>
  </si>
  <si>
    <t>Apps|Employment|Mobile|SMS</t>
  </si>
  <si>
    <t>/funding-round/e33b3bd2a957ba147110cb28c7197249</t>
  </si>
  <si>
    <t>/Organization/Empressr</t>
  </si>
  <si>
    <t>Empressr</t>
  </si>
  <si>
    <t>http://www.empressr.com</t>
  </si>
  <si>
    <t>Curated Web|Presentations|Software</t>
  </si>
  <si>
    <t>/organization/caymas-systems</t>
  </si>
  <si>
    <t>/funding-round/64371edf5c945b3a077df751e7b8cb36</t>
  </si>
  <si>
    <t>13/10/2005</t>
  </si>
  <si>
    <t>/Organization/Emprivo</t>
  </si>
  <si>
    <t>Emprivo</t>
  </si>
  <si>
    <t>http://www.emprivo.com</t>
  </si>
  <si>
    <t>/funding-round/9ddca411f6e24e48d22d35cbdfe7771d</t>
  </si>
  <si>
    <t>/Organization/Emptoris</t>
  </si>
  <si>
    <t>Emptoris</t>
  </si>
  <si>
    <t>http://www.emptoris.com</t>
  </si>
  <si>
    <t>/organization/caymay-education</t>
  </si>
  <si>
    <t>/funding-round/2e173dd243f9c7880dea11667f7b2b24</t>
  </si>
  <si>
    <t>/Organization/Empyrean-Benefit-Solutions</t>
  </si>
  <si>
    <t>Empyrean Benefit Solutions</t>
  </si>
  <si>
    <t>http://www.goempyrean.com</t>
  </si>
  <si>
    <t>/funding-round/3902e010b0856d604a6f9123f9e59fc8</t>
  </si>
  <si>
    <t>/Organization/Emres-Technologies</t>
  </si>
  <si>
    <t>EMRes Technologies</t>
  </si>
  <si>
    <t>/organization/caymus-medical</t>
  </si>
  <si>
    <t>/funding-round/7e65b0b00f41463ca1787233f5786d9f</t>
  </si>
  <si>
    <t>/Organization/Emsense</t>
  </si>
  <si>
    <t>EmSense</t>
  </si>
  <si>
    <t>http://emsense.com</t>
  </si>
  <si>
    <t>/organization/cayo-tech</t>
  </si>
  <si>
    <t>/funding-round/42c2001890a58c95b5eceb0a31d93634</t>
  </si>
  <si>
    <t>/Organization/Emsystems</t>
  </si>
  <si>
    <t>EMSystems</t>
  </si>
  <si>
    <t>http://www.emsystem.com</t>
  </si>
  <si>
    <t>/organization/cazena</t>
  </si>
  <si>
    <t>/funding-round/02c94f44161aae452c642891a35531dd</t>
  </si>
  <si>
    <t>/Organization/Emtele</t>
  </si>
  <si>
    <t>Emtele</t>
  </si>
  <si>
    <t>http://www.emtele.com/index.php/home/en/</t>
  </si>
  <si>
    <t>/funding-round/d84548e1ed3cef46e86dac04d374f848</t>
  </si>
  <si>
    <t>/Organization/Emtrics</t>
  </si>
  <si>
    <t>Emtrics</t>
  </si>
  <si>
    <t>http://www.emtrics.com</t>
  </si>
  <si>
    <t>Reviews and Recommendations|Services|Software|Trading</t>
  </si>
  <si>
    <t>/organization/cazoodle</t>
  </si>
  <si>
    <t>/funding-round/134337cda012ff6be9e824cab5fc8df8</t>
  </si>
  <si>
    <t>/Organization/Emu-Chat</t>
  </si>
  <si>
    <t>Emu Messenger</t>
  </si>
  <si>
    <t>http://emu.is</t>
  </si>
  <si>
    <t>Android|Chat|Messaging|Mobile|Productivity Software|SMS</t>
  </si>
  <si>
    <t>/organization/cazoomi</t>
  </si>
  <si>
    <t>/funding-round/ee0a38f60633bf8cd9078cc28b68891a</t>
  </si>
  <si>
    <t>/Organization/Emu-Solutions</t>
  </si>
  <si>
    <t>Emu Solutions</t>
  </si>
  <si>
    <t>http://emutechnology.com</t>
  </si>
  <si>
    <t>Big Data|Data Centers|Technology</t>
  </si>
  <si>
    <t>/organization/cb-biotechnologies</t>
  </si>
  <si>
    <t>/funding-round/5765bb9968024b3a6efa35e4d186364f</t>
  </si>
  <si>
    <t>/Organization/Emulate</t>
  </si>
  <si>
    <t>Emulate</t>
  </si>
  <si>
    <t>http://emulatebio.com</t>
  </si>
  <si>
    <t>Agriculture|Chemicals|Medical</t>
  </si>
  <si>
    <t>/organization/cb-insights</t>
  </si>
  <si>
    <t>/funding-round/98dfd5a8d6bc6fa5dc203e5ea08a445e</t>
  </si>
  <si>
    <t>/Organization/Emulation-And-Verification-Engineering</t>
  </si>
  <si>
    <t>Emulation and Verification Engineering</t>
  </si>
  <si>
    <t>http://www.eve-team.com</t>
  </si>
  <si>
    <t>/funding-round/f5050fd9028fc08afa57c538cd9eded2</t>
  </si>
  <si>
    <t>/Organization/Emulis</t>
  </si>
  <si>
    <t>Emulis</t>
  </si>
  <si>
    <t>http://www.emulis.net</t>
  </si>
  <si>
    <t>/organization/cba-pharma</t>
  </si>
  <si>
    <t>/funding-round/31c97470b4e10d7a73ef579471b84458</t>
  </si>
  <si>
    <t>/Organization/Emunamedica</t>
  </si>
  <si>
    <t>Emunamedica</t>
  </si>
  <si>
    <t>http://emunamedica.com</t>
  </si>
  <si>
    <t>/funding-round/c241688146ff6a7fc03ab5b57fdfa292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funding-round/fc33022f96cae9843dfebb2367537047</t>
  </si>
  <si>
    <t>/Organization/En-Gauge</t>
  </si>
  <si>
    <t>en-Gauge</t>
  </si>
  <si>
    <t>http://www.engaugeinc.net</t>
  </si>
  <si>
    <t>Hardware|Security</t>
  </si>
  <si>
    <t>/organization/cbanc-network</t>
  </si>
  <si>
    <t>/funding-round/3a9ea2455a8a7797c3bcf59ddbb15f49</t>
  </si>
  <si>
    <t>/Organization/En-Noir</t>
  </si>
  <si>
    <t>En Noir</t>
  </si>
  <si>
    <t>http://www.viveennnoir.com/</t>
  </si>
  <si>
    <t>/organization/cbazaar</t>
  </si>
  <si>
    <t>/funding-round/7b629900208f70534d822fd34d2aa0ce</t>
  </si>
  <si>
    <t>/Organization/Enable-Healthcare</t>
  </si>
  <si>
    <t>Enable Healthcare</t>
  </si>
  <si>
    <t>http://ehiconnect.com</t>
  </si>
  <si>
    <t>East Hanover</t>
  </si>
  <si>
    <t>/organization/cbazaar-com</t>
  </si>
  <si>
    <t>/funding-round/fe6f2f4b2f8f145fb474a1dcf784a396</t>
  </si>
  <si>
    <t>/Organization/Enable-Holdings</t>
  </si>
  <si>
    <t>Enable Holdings</t>
  </si>
  <si>
    <t>/organization/cbc-broadband-holdings</t>
  </si>
  <si>
    <t>/funding-round/7eada7e27b88003ac25090cc4b59f1d9</t>
  </si>
  <si>
    <t>/Organization/Enable-Injections</t>
  </si>
  <si>
    <t>Enable Injections</t>
  </si>
  <si>
    <t>http://www.enableinjections.com/</t>
  </si>
  <si>
    <t>/organization/cbca</t>
  </si>
  <si>
    <t>/funding-round/0c43594f01a8a6fcdd24e70bca78b24e</t>
  </si>
  <si>
    <t>/Organization/Enable-Quality-Health</t>
  </si>
  <si>
    <t>Enable Quality Health</t>
  </si>
  <si>
    <t>http://www.sesscoring.com</t>
  </si>
  <si>
    <t>/organization/cbd-biosciences</t>
  </si>
  <si>
    <t>/funding-round/f1cc300fab07fb153d44bb671e3ef2ec</t>
  </si>
  <si>
    <t>/Organization/Enable-Systems</t>
  </si>
  <si>
    <t>Enable Systems</t>
  </si>
  <si>
    <t>http://www.enablesystems.com/</t>
  </si>
  <si>
    <t>/organization/cbg-holdings</t>
  </si>
  <si>
    <t>/funding-round/f4087d5812129daceebd50a4b00dad13</t>
  </si>
  <si>
    <t>/Organization/Enabled-Employment</t>
  </si>
  <si>
    <t>Enabled Employment</t>
  </si>
  <si>
    <t>http://www.enabledemployment.com</t>
  </si>
  <si>
    <t>Canberra</t>
  </si>
  <si>
    <t>/organization/cbit-a-s</t>
  </si>
  <si>
    <t>/funding-round/afc5d0992ec4bcf5289728125072ba80</t>
  </si>
  <si>
    <t>/Organization/Enablence-Technologies</t>
  </si>
  <si>
    <t>Enablence Technologies</t>
  </si>
  <si>
    <t>http://www.enablence.com</t>
  </si>
  <si>
    <t>/organization/cbl-systems</t>
  </si>
  <si>
    <t>/funding-round/385a8ea909754bb494b4a7aaaf56ae56</t>
  </si>
  <si>
    <t>/Organization/Enablon</t>
  </si>
  <si>
    <t>Enablon</t>
  </si>
  <si>
    <t>http://enablon.com</t>
  </si>
  <si>
    <t>/organization/cblpath</t>
  </si>
  <si>
    <t>/funding-round/1f52d337cc7ba574d1b491d1e44a4f3a</t>
  </si>
  <si>
    <t>/Organization/Enact-Systems</t>
  </si>
  <si>
    <t>Enact Systems</t>
  </si>
  <si>
    <t>http://www.enact-systems.com/</t>
  </si>
  <si>
    <t>Cloud Computing|Energy|SaaS</t>
  </si>
  <si>
    <t>/organization/cbrite</t>
  </si>
  <si>
    <t>/funding-round/39f1aa2407d1746c6764a28d5b655207</t>
  </si>
  <si>
    <t>/Organization/Enanta-Pharmaceuticals</t>
  </si>
  <si>
    <t>Enanta Pharmaceuticals</t>
  </si>
  <si>
    <t>http://www.enanta.com</t>
  </si>
  <si>
    <t>/funding-round/6f2e2fd23810f5d536eef8952e807012</t>
  </si>
  <si>
    <t>/Organization/Enavu</t>
  </si>
  <si>
    <t>enavu</t>
  </si>
  <si>
    <t>http://enavu.com</t>
  </si>
  <si>
    <t>Apps|Curated Web|Design|Internet|Project Management|Web Development</t>
  </si>
  <si>
    <t>/funding-round/a01d91b76289220e286e223c990fcd1f</t>
  </si>
  <si>
    <t>/Organization/Enb-Therapeutics</t>
  </si>
  <si>
    <t>ENB Therapeutics</t>
  </si>
  <si>
    <t>http://enbpharma.com/</t>
  </si>
  <si>
    <t>/funding-round/b536e607eb6f2f22c582b8946b933251</t>
  </si>
  <si>
    <t>/Organization/Enbala-Power-Networks</t>
  </si>
  <si>
    <t>ENBALA Power Networks</t>
  </si>
  <si>
    <t>http://enbala.com</t>
  </si>
  <si>
    <t>/organization/cbtec</t>
  </si>
  <si>
    <t>/funding-round/64b2c6ae5f809200b27e49f0b3e0fc5b</t>
  </si>
  <si>
    <t>/Organization/Enbase</t>
  </si>
  <si>
    <t>Enbase</t>
  </si>
  <si>
    <t>http://enbasesolutions.com</t>
  </si>
  <si>
    <t>/organization/cc-betty</t>
  </si>
  <si>
    <t>/funding-round/d9d09ce7eed1808f8ecfd6f820e7951d</t>
  </si>
  <si>
    <t>/Organization/Enbridge</t>
  </si>
  <si>
    <t>Enbridge</t>
  </si>
  <si>
    <t>http://www.enbridge.com</t>
  </si>
  <si>
    <t>/funding-round/f8026b6406c9097db2a131cddf6273a5</t>
  </si>
  <si>
    <t>/Organization/Enbrite-Ly</t>
  </si>
  <si>
    <t>Enbrite.ly</t>
  </si>
  <si>
    <t>https://enbrite.ly/</t>
  </si>
  <si>
    <t>/organization/cc-investment-co</t>
  </si>
  <si>
    <t>/funding-round/8ea3879434065c974741bfc066022804</t>
  </si>
  <si>
    <t>/Organization/Encaff-Energy-Stix</t>
  </si>
  <si>
    <t>Encaff Energy Stix</t>
  </si>
  <si>
    <t>http://encaffenergy.com</t>
  </si>
  <si>
    <t>/organization/cc-video</t>
  </si>
  <si>
    <t>/funding-round/3a61fb98875023b2c8e3bb3f419bfe89</t>
  </si>
  <si>
    <t>/Organization/Encap</t>
  </si>
  <si>
    <t>Encap</t>
  </si>
  <si>
    <t>http://www.encapsecurity.com</t>
  </si>
  <si>
    <t>Fornebu</t>
  </si>
  <si>
    <t>/funding-round/3e08549c21546329d990fa9c67a265c0</t>
  </si>
  <si>
    <t>/Organization/Encapson</t>
  </si>
  <si>
    <t>Encapson</t>
  </si>
  <si>
    <t>http://encapson.eu</t>
  </si>
  <si>
    <t>Health Care|Medical Devices|New Technologies</t>
  </si>
  <si>
    <t>/funding-round/edba15c9ea4204648c3fcfffdd93916a</t>
  </si>
  <si>
    <t>/Organization/Encapsule-Medical</t>
  </si>
  <si>
    <t>Encapsule Medical</t>
  </si>
  <si>
    <t>http://encapsule.com/</t>
  </si>
  <si>
    <t>Health Diagnostics|Medical|Women</t>
  </si>
  <si>
    <t>/organization/ccam-biotherapeutics</t>
  </si>
  <si>
    <t>/funding-round/897c1f986e998f6fd3c7a9582b558852</t>
  </si>
  <si>
    <t>/Organization/Encare-Biotech</t>
  </si>
  <si>
    <t>EnCare Biotech</t>
  </si>
  <si>
    <t>http://encarebiotech.com</t>
  </si>
  <si>
    <t>Biotechnology|Medical|Services</t>
  </si>
  <si>
    <t>/organization/ccb-research-group</t>
  </si>
  <si>
    <t>/funding-round/497e650912dc8913a3a4a51da77a087c</t>
  </si>
  <si>
    <t>/Organization/Encarnate</t>
  </si>
  <si>
    <t>Encarnate</t>
  </si>
  <si>
    <t>http://www.encarnate.com</t>
  </si>
  <si>
    <t>/organization/ccbr-synarc</t>
  </si>
  <si>
    <t>/funding-round/e9166bced85f3967d6bdae1dbd920e73</t>
  </si>
  <si>
    <t>/Organization/Encelium-Technologies</t>
  </si>
  <si>
    <t>Encelium Technologies</t>
  </si>
  <si>
    <t>http://www.encelium.com</t>
  </si>
  <si>
    <t>/organization/ccloop</t>
  </si>
  <si>
    <t>/funding-round/9164eb25010c6695dce9835c88b9a669</t>
  </si>
  <si>
    <t>/Organization/Encelle</t>
  </si>
  <si>
    <t>Encelle</t>
  </si>
  <si>
    <t>http://www.encelle.com/</t>
  </si>
  <si>
    <t>/organization/ccm-benchmark</t>
  </si>
  <si>
    <t>/funding-round/afd5a1dd5ec83d471c77f919d0181712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ccp-games</t>
  </si>
  <si>
    <t>/funding-round/6f78df6a7daf229722e6e06cb659cb5e</t>
  </si>
  <si>
    <t>/Organization/Encentuate</t>
  </si>
  <si>
    <t>Encentuate</t>
  </si>
  <si>
    <t>http://www.encentuate.com</t>
  </si>
  <si>
    <t>/funding-round/9694471361000c62d52279d454a8a3bc</t>
  </si>
  <si>
    <t>/Organization/Enchanted-Circle-Fair</t>
  </si>
  <si>
    <t>Enchanted Circle Fair</t>
  </si>
  <si>
    <t>http://enchantedcirclefair.com</t>
  </si>
  <si>
    <t>Arroyo Seco</t>
  </si>
  <si>
    <t>/funding-round/da11124fc37ff207ed10669e59fbcba8</t>
  </si>
  <si>
    <t>/Organization/Enchanted-Diamonds</t>
  </si>
  <si>
    <t>Enchanted Diamonds</t>
  </si>
  <si>
    <t>http://www.enchanteddiamonds.com</t>
  </si>
  <si>
    <t>E-Commerce|Fashion|Social Commerce</t>
  </si>
  <si>
    <t>/organization/ccrewards</t>
  </si>
  <si>
    <t>/funding-round/670f411a4dc8ae3a32700cf7b779c2d3</t>
  </si>
  <si>
    <t>27/08/2000</t>
  </si>
  <si>
    <t>/Organization/Enchanted-Lighting</t>
  </si>
  <si>
    <t>Enchanted Lighting</t>
  </si>
  <si>
    <t>/organization/ccrm</t>
  </si>
  <si>
    <t>/funding-round/86cea5a71b20780e84bf8332add2e6e5</t>
  </si>
  <si>
    <t>/Organization/Enchantment-Holding-Company</t>
  </si>
  <si>
    <t>Enchantment Holding Company</t>
  </si>
  <si>
    <t>Moriarty</t>
  </si>
  <si>
    <t>/organization/ccs-environmental</t>
  </si>
  <si>
    <t>/funding-round/6fc824e6e15aa8eb833702721c98dc31</t>
  </si>
  <si>
    <t>/Organization/Enchroma</t>
  </si>
  <si>
    <t>EnChroma</t>
  </si>
  <si>
    <t>http://enchroma.com</t>
  </si>
  <si>
    <t>Hardware + Software|Medical Devices</t>
  </si>
  <si>
    <t>/organization/ccs-holding</t>
  </si>
  <si>
    <t>/funding-round/655045befcf3c5b2805a0fbd73300e78</t>
  </si>
  <si>
    <t>/Organization/Encirq-Corporation</t>
  </si>
  <si>
    <t>Encirq Corporation</t>
  </si>
  <si>
    <t>http://www.encirq.com</t>
  </si>
  <si>
    <t>Apps|Software|Systems</t>
  </si>
  <si>
    <t>/organization/cctv-wireless</t>
  </si>
  <si>
    <t>/funding-round/ee7d977efc79435017b42208104ab02b</t>
  </si>
  <si>
    <t>/Organization/Encision</t>
  </si>
  <si>
    <t>Encision</t>
  </si>
  <si>
    <t>http://encision.com</t>
  </si>
  <si>
    <t>/organization/ccure</t>
  </si>
  <si>
    <t>/funding-round/c37439e233eb3a52566af4a4450c4cd9</t>
  </si>
  <si>
    <t>/Organization/Encite</t>
  </si>
  <si>
    <t>Encite</t>
  </si>
  <si>
    <t>/organization/ccw-breakaways</t>
  </si>
  <si>
    <t>/funding-round/66ab8cce1af5389570eb93445e18fb5c</t>
  </si>
  <si>
    <t>/Organization/Enclara-Health</t>
  </si>
  <si>
    <t>Enclara Health</t>
  </si>
  <si>
    <t>http://www.enclarahealth.com</t>
  </si>
  <si>
    <t>/organization/cd-diagnostics</t>
  </si>
  <si>
    <t>/funding-round/4ff7f7e13bc74ac5ff342d1fb84bf463</t>
  </si>
  <si>
    <t>/Organization/Enclarity</t>
  </si>
  <si>
    <t>Enclarity</t>
  </si>
  <si>
    <t>http://www.enclarity.com</t>
  </si>
  <si>
    <t>Health and Wellness|Health Care|Information Technology</t>
  </si>
  <si>
    <t>/funding-round/bde213a2e42b5a1f823ee580535f2926</t>
  </si>
  <si>
    <t>/Organization/Enclothed</t>
  </si>
  <si>
    <t>Enclothed</t>
  </si>
  <si>
    <t>http://enclothed.co.uk</t>
  </si>
  <si>
    <t>Fashion|Mens Specific|Online Shopping</t>
  </si>
  <si>
    <t>/organization/cdb-infotek</t>
  </si>
  <si>
    <t>/funding-round/79ea179d8f5fd459df1fca507dc09eab</t>
  </si>
  <si>
    <t>/Organization/Encoate</t>
  </si>
  <si>
    <t>EnCoate</t>
  </si>
  <si>
    <t>http://www.encoate.com</t>
  </si>
  <si>
    <t>/organization/cdc-corp</t>
  </si>
  <si>
    <t>/funding-round/3bc6ba76184a149fb83e7700e5813ea9</t>
  </si>
  <si>
    <t>/Organization/Encode</t>
  </si>
  <si>
    <t>Encode</t>
  </si>
  <si>
    <t>http://www.encodegroup.com</t>
  </si>
  <si>
    <t>Cyber Security|Predictive Analytics|Security|Software</t>
  </si>
  <si>
    <t>21-04-2001</t>
  </si>
  <si>
    <t>/organization/cdc-software-corporation</t>
  </si>
  <si>
    <t>/funding-round/3ea20ab50cba9054dd6447a8c4797ede</t>
  </si>
  <si>
    <t>/Organization/Encoded-Genomics</t>
  </si>
  <si>
    <t>Encoded Genomics</t>
  </si>
  <si>
    <t>http://www.encodedgenomics.com/</t>
  </si>
  <si>
    <t>Bio-Pharm|Biotechnology|Pharmaceuticals</t>
  </si>
  <si>
    <t>/funding-round/86402773ff0e9b82f105e4ac06792f95</t>
  </si>
  <si>
    <t>/Organization/Encoder-Design-Group</t>
  </si>
  <si>
    <t>Encoder Design Group</t>
  </si>
  <si>
    <t>26-10-2014</t>
  </si>
  <si>
    <t>/funding-round/e86f8bb528c72997ef2add486ba0d8e3</t>
  </si>
  <si>
    <t>/Organization/Encoding-Com</t>
  </si>
  <si>
    <t>Encoding.com</t>
  </si>
  <si>
    <t>http://encoding.com</t>
  </si>
  <si>
    <t>/organization/cdel</t>
  </si>
  <si>
    <t>/funding-round/26545b94825ef8fc17cd92cc1d0a3e3d</t>
  </si>
  <si>
    <t>/Organization/Encompass-Media</t>
  </si>
  <si>
    <t>Encompass Media</t>
  </si>
  <si>
    <t>Communications Infrastructure|Media|News</t>
  </si>
  <si>
    <t>/funding-round/dd37bfe674934802c9ddf87d415276ec</t>
  </si>
  <si>
    <t>/Organization/Encompass-Office-Solutions</t>
  </si>
  <si>
    <t>Encompass Office Solutions</t>
  </si>
  <si>
    <t>http://encompassoffice.com</t>
  </si>
  <si>
    <t>/organization/cdex</t>
  </si>
  <si>
    <t>/funding-round/e61501820fe7133c626b4c646abe3513</t>
  </si>
  <si>
    <t>/Organization/Enconcert</t>
  </si>
  <si>
    <t>Electriqcity</t>
  </si>
  <si>
    <t>/organization/cdi</t>
  </si>
  <si>
    <t>/funding-round/4c845cf234905a0330a2233f82bbe30e</t>
  </si>
  <si>
    <t>/Organization/Encontre-Um-Nerd</t>
  </si>
  <si>
    <t>Encontre um Nerd</t>
  </si>
  <si>
    <t>https://encontreumnerd.com.br/</t>
  </si>
  <si>
    <t>Corporate IT|Information Technology|Marketplaces</t>
  </si>
  <si>
    <t>25-08-2014</t>
  </si>
  <si>
    <t>/organization/cdi-bioscience</t>
  </si>
  <si>
    <t>/funding-round/74d81636ca195281c9278d3feeb9beb2</t>
  </si>
  <si>
    <t>/Organization/Encore</t>
  </si>
  <si>
    <t>Encore Alert</t>
  </si>
  <si>
    <t>http://encorealert.com</t>
  </si>
  <si>
    <t>Analytics|Internet|Sales and Marketing</t>
  </si>
  <si>
    <t>/organization/cdi-computer-distribution-inc</t>
  </si>
  <si>
    <t>/funding-round/e8e600427664f349a9f90567045f24b1</t>
  </si>
  <si>
    <t>/Organization/Encore-Career-Institute</t>
  </si>
  <si>
    <t>Empowered Careers</t>
  </si>
  <si>
    <t>http://empoweredu.com</t>
  </si>
  <si>
    <t>/organization/cdi-laboratories</t>
  </si>
  <si>
    <t>/funding-round/0c0e7589dfcb1535d73430e290208611</t>
  </si>
  <si>
    <t>/Organization/Encore-Dermatology</t>
  </si>
  <si>
    <t>Encore Dermatology</t>
  </si>
  <si>
    <t>http://www.encorederm.com/</t>
  </si>
  <si>
    <t>/organization/cdice-software</t>
  </si>
  <si>
    <t>/funding-round/e31b369fa9cf9b659e5ea3c5ca2f83ac</t>
  </si>
  <si>
    <t>/Organization/Encore-Fm</t>
  </si>
  <si>
    <t>Encore.fm</t>
  </si>
  <si>
    <t>http://encore.fm</t>
  </si>
  <si>
    <t>Concerts|iPhone|Mobile|Music|Photography|Ticketing|Video</t>
  </si>
  <si>
    <t>/organization/cdl-warrior</t>
  </si>
  <si>
    <t>/funding-round/5e2bb66dc7f50040a173867161f163ab</t>
  </si>
  <si>
    <t>/Organization/Encore-Gaming</t>
  </si>
  <si>
    <t>Encore Gaming</t>
  </si>
  <si>
    <t>/funding-round/d386b51a968500b6735a8b1315cd5973</t>
  </si>
  <si>
    <t>/Organization/Encore-Interactive</t>
  </si>
  <si>
    <t>Encore Interactive</t>
  </si>
  <si>
    <t>http://www.encoreinteractive.ca</t>
  </si>
  <si>
    <t>/funding-round/e1f00224729d8c22468add9239355ca2</t>
  </si>
  <si>
    <t>/Organization/Encore-Rehabilitation</t>
  </si>
  <si>
    <t>Encore Rehabilitation</t>
  </si>
  <si>
    <t>http://www.encorerehabilitation.net/</t>
  </si>
  <si>
    <t>/organization/cdnetworks</t>
  </si>
  <si>
    <t>/funding-round/93e96bd93c385cb14d2b3b8b081cddfe</t>
  </si>
  <si>
    <t>/Organization/Encore-Rehabilitation-Services</t>
  </si>
  <si>
    <t>Encore Rehabilitation Services</t>
  </si>
  <si>
    <t>Customer Service|Employment</t>
  </si>
  <si>
    <t>/organization/cdnlion</t>
  </si>
  <si>
    <t>/funding-round/a6daf6362854f35b5af90a904f3c3bc7</t>
  </si>
  <si>
    <t>/Organization/Encore-Technologies</t>
  </si>
  <si>
    <t>Encore Technologies</t>
  </si>
  <si>
    <t>https://joinencore.com/</t>
  </si>
  <si>
    <t>/organization/cdp</t>
  </si>
  <si>
    <t>/funding-round/50ebbbb129f1e5930c973ff8160691d5</t>
  </si>
  <si>
    <t>/Organization/Encore-Vision-Inc</t>
  </si>
  <si>
    <t>Encore Vision Inc.</t>
  </si>
  <si>
    <t>http://encorevisioninc.com</t>
  </si>
  <si>
    <t>/funding-round/ace82edaf37f282b3df1f11a9bc66261</t>
  </si>
  <si>
    <t>/Organization/Encored-Technologies</t>
  </si>
  <si>
    <t>Encored Technologies</t>
  </si>
  <si>
    <t>http://www.encoredtech.com</t>
  </si>
  <si>
    <t>Big Data|Energy IT|Internet of Things|Technology</t>
  </si>
  <si>
    <t>/organization/cdream-network</t>
  </si>
  <si>
    <t>/funding-round/8a2920754698ef2e6f724be8483941b7</t>
  </si>
  <si>
    <t>/Organization/Encorp</t>
  </si>
  <si>
    <t>Encorp</t>
  </si>
  <si>
    <t>http://www.encorp.com/</t>
  </si>
  <si>
    <t>/organization/cdsm-interactive-solutions</t>
  </si>
  <si>
    <t>/funding-round/4abaeb6ffeadda6bb3b19bbb0c59a809</t>
  </si>
  <si>
    <t>/Organization/Encounter-2</t>
  </si>
  <si>
    <t>Encounter</t>
  </si>
  <si>
    <t>http://tryencounter.com</t>
  </si>
  <si>
    <t>15-05-2015</t>
  </si>
  <si>
    <t>/organization/cdt-systems</t>
  </si>
  <si>
    <t>/funding-round/470a2fd8bbaf65743d1acfcfa9d477ef</t>
  </si>
  <si>
    <t>/Organization/Encover</t>
  </si>
  <si>
    <t>Encover</t>
  </si>
  <si>
    <t>http://www.encover.com</t>
  </si>
  <si>
    <t>/organization/cdw-corporation</t>
  </si>
  <si>
    <t>/funding-round/2226f05db0e709c7f4add5c536f0b244</t>
  </si>
  <si>
    <t>/Organization/Encryptanet-Inc</t>
  </si>
  <si>
    <t>Encryptanet, Inc.</t>
  </si>
  <si>
    <t>Content|Digital Media|Software</t>
  </si>
  <si>
    <t>/organization/cdx-life</t>
  </si>
  <si>
    <t>/funding-round/f2f1f28a77b905d1fac77cb769316e66</t>
  </si>
  <si>
    <t>/Organization/Encrypted-Labs</t>
  </si>
  <si>
    <t>Encrypted Labs</t>
  </si>
  <si>
    <t>http://encryptedlabs.com/</t>
  </si>
  <si>
    <t>Finance Technology|Social Commerce|Software</t>
  </si>
  <si>
    <t>/organization/ce-info-systems</t>
  </si>
  <si>
    <t>/funding-round/34f0c5e26262096a3d19de3f47a39af3</t>
  </si>
  <si>
    <t>/Organization/Encryptix</t>
  </si>
  <si>
    <t>Encryptix</t>
  </si>
  <si>
    <t>/funding-round/d57117ddaccb125fd20820b29c58116f</t>
  </si>
  <si>
    <t>15/02/2009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ce-interactive</t>
  </si>
  <si>
    <t>/funding-round/11379ecbc341d1672c451e088902016a</t>
  </si>
  <si>
    <t>/Organization/Encycle-Therapeutics</t>
  </si>
  <si>
    <t>Encycle Therapeutics</t>
  </si>
  <si>
    <t>http://encycletherapeutics.com/</t>
  </si>
  <si>
    <t>/funding-round/36f5f738a9003ff36d3dc6646c9a29d8</t>
  </si>
  <si>
    <t>/Organization/Encysive-Pharmaceuticals</t>
  </si>
  <si>
    <t>Encysive Pharmaceuticals</t>
  </si>
  <si>
    <t>http://pfizer.com/home</t>
  </si>
  <si>
    <t>/funding-round/397b7f2d0cb9e83759768eeb0aef089f</t>
  </si>
  <si>
    <t>/Organization/End</t>
  </si>
  <si>
    <t>END</t>
  </si>
  <si>
    <t>15-01-2007</t>
  </si>
  <si>
    <t>/funding-round/770095208a7d82d829d12d083959dbc7</t>
  </si>
  <si>
    <t>/Organization/Endado</t>
  </si>
  <si>
    <t>Endado</t>
  </si>
  <si>
    <t>http://www.endado.com</t>
  </si>
  <si>
    <t>/organization/ce2-carbon-capital</t>
  </si>
  <si>
    <t>/funding-round/df85ccc651612a167de4d489b7991e7d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ceannate</t>
  </si>
  <si>
    <t>/funding-round/26b0d8aff52df1fb3c4735d3602a1007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cearna</t>
  </si>
  <si>
    <t>/funding-round/bc79da0a8c7cae9eae357b0269c7f869</t>
  </si>
  <si>
    <t>/Organization/Endeavor-Commerce</t>
  </si>
  <si>
    <t>Endeavor Commerce</t>
  </si>
  <si>
    <t>http://endeavorcpq.com</t>
  </si>
  <si>
    <t>/organization/cebatech</t>
  </si>
  <si>
    <t>/funding-round/3e2fccec945f88b82f5534c9ecab2769</t>
  </si>
  <si>
    <t>/Organization/Endeavor-Energy</t>
  </si>
  <si>
    <t>Endeavor Energy</t>
  </si>
  <si>
    <t>http://www.endeavor-energy.com</t>
  </si>
  <si>
    <t>/funding-round/bdb0a25a2513320b8f5c6c129eb5118c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14-01-2002</t>
  </si>
  <si>
    <t>/organization/cebix</t>
  </si>
  <si>
    <t>/funding-round/306e9f645dbdd1b16deb094dadd58465</t>
  </si>
  <si>
    <t>/Organization/Endeca</t>
  </si>
  <si>
    <t>Endeca</t>
  </si>
  <si>
    <t>http://endeca.com</t>
  </si>
  <si>
    <t>E-Commerce|Enterprises|Enterprise Software|Search</t>
  </si>
  <si>
    <t>/funding-round/7e72b4d1720d74e2e5e6db8aa337bb98</t>
  </si>
  <si>
    <t>/Organization/Endeka-Group</t>
  </si>
  <si>
    <t>Endeka Group</t>
  </si>
  <si>
    <t>http://www.endekagroup.com</t>
  </si>
  <si>
    <t>/funding-round/8683ad25b1fccac52e9cc815e6d88d4d</t>
  </si>
  <si>
    <t>/Organization/Ender-Labs</t>
  </si>
  <si>
    <t>Ender Labs</t>
  </si>
  <si>
    <t>https://enderlabs.com</t>
  </si>
  <si>
    <t>Enterprise Software|iOS|SaaS</t>
  </si>
  <si>
    <t>/funding-round/c470821e94c1a04168cd2d079edc4b11</t>
  </si>
  <si>
    <t>/Organization/Enders-Fund</t>
  </si>
  <si>
    <t>Enders Fund</t>
  </si>
  <si>
    <t>http://endersfund.com</t>
  </si>
  <si>
    <t>/funding-round/cbc71f253fc60ff81837db5ff041d115</t>
  </si>
  <si>
    <t>/Organization/Endforce-Inc</t>
  </si>
  <si>
    <t>ENDFORCE Inc.</t>
  </si>
  <si>
    <t>http://endforce.com/</t>
  </si>
  <si>
    <t>/organization/cedar-books</t>
  </si>
  <si>
    <t>/funding-round/86ca7fc0142d3a7d49c46da917f7d808</t>
  </si>
  <si>
    <t>/Organization/Endgame-Inc</t>
  </si>
  <si>
    <t>Endgame</t>
  </si>
  <si>
    <t>http://www.endgame.com</t>
  </si>
  <si>
    <t>/organization/cedar-capital</t>
  </si>
  <si>
    <t>/funding-round/87353eb8d7f1219ef3aa56b9408f3f24</t>
  </si>
  <si>
    <t>/Organization/Endgenitor-Technologies</t>
  </si>
  <si>
    <t>EndGenitor Technologies</t>
  </si>
  <si>
    <t>http://endgenitor.com</t>
  </si>
  <si>
    <t>/organization/cedar-point-communications</t>
  </si>
  <si>
    <t>/funding-round/171ea30bf9164d4e473d46ab859e02e6</t>
  </si>
  <si>
    <t>/Organization/Endicott-Biofuels</t>
  </si>
  <si>
    <t>Endicott Biofuels</t>
  </si>
  <si>
    <t>http://www.endicottbiofuels.com/</t>
  </si>
  <si>
    <t>Biofuels</t>
  </si>
  <si>
    <t>/funding-round/56f2711bfa54ff6a029885be61c993e9</t>
  </si>
  <si>
    <t>25/02/2002</t>
  </si>
  <si>
    <t>/Organization/Endo-Tools-Therapeutics</t>
  </si>
  <si>
    <t>Endo Tools Therapeutics</t>
  </si>
  <si>
    <t>http://www.endotools.be</t>
  </si>
  <si>
    <t>/funding-round/5ed4c88ba4969d6fbd7c3f6c264168b3</t>
  </si>
  <si>
    <t>/Organization/Endoart</t>
  </si>
  <si>
    <t>Endoart</t>
  </si>
  <si>
    <t>/funding-round/980044bf7c50f763ba5cb6e563b7b369</t>
  </si>
  <si>
    <t>/Organization/Endobiologics-International</t>
  </si>
  <si>
    <t>EndoBiologics International</t>
  </si>
  <si>
    <t>/funding-round/ca914f697ebfa5f066a5925ebb1c4049</t>
  </si>
  <si>
    <t>/Organization/Endochoice</t>
  </si>
  <si>
    <t>EndoChoice</t>
  </si>
  <si>
    <t>http://www.endochoice.com</t>
  </si>
  <si>
    <t>/organization/cedar-realty-trust</t>
  </si>
  <si>
    <t>/funding-round/100f7f8bf1cdb73d0b18ce94e58b6c7a</t>
  </si>
  <si>
    <t>/Organization/Endoclear</t>
  </si>
  <si>
    <t>Endoclear</t>
  </si>
  <si>
    <t>http://endoclearinc.com</t>
  </si>
  <si>
    <t>Petoskey</t>
  </si>
  <si>
    <t>/funding-round/4851a23662c45e177536ed9b4d69111a</t>
  </si>
  <si>
    <t>/Organization/Endocrine-Technology</t>
  </si>
  <si>
    <t>Endocrine Technology</t>
  </si>
  <si>
    <t>http://www.etbondusa.com</t>
  </si>
  <si>
    <t>/organization/cedar-ridge-research</t>
  </si>
  <si>
    <t>/funding-round/666f5fdc8168556103d8afb40541c9fc</t>
  </si>
  <si>
    <t>/Organization/Endocyte</t>
  </si>
  <si>
    <t>Endocyte</t>
  </si>
  <si>
    <t>http://www.endocyte.com</t>
  </si>
  <si>
    <t>/organization/cedarburg-hauser-pharmaceuticals</t>
  </si>
  <si>
    <t>/funding-round/6d5598206fcac915f7aca29ec8e2d505</t>
  </si>
  <si>
    <t>/Organization/Endodex</t>
  </si>
  <si>
    <t>EndoDex</t>
  </si>
  <si>
    <t>http://endodex.com</t>
  </si>
  <si>
    <t>Hardware + Software|Real Time</t>
  </si>
  <si>
    <t>/organization/cedato</t>
  </si>
  <si>
    <t>/funding-round/c18fa9e578d984d9015d58631346a258</t>
  </si>
  <si>
    <t>/Organization/Endoevolution</t>
  </si>
  <si>
    <t>EndoEvolution</t>
  </si>
  <si>
    <t>http://endoevolution.com</t>
  </si>
  <si>
    <t>/organization/cede-group</t>
  </si>
  <si>
    <t>/funding-round/0931d127d659353251ca5e7bd638586e</t>
  </si>
  <si>
    <t>/Organization/Endogastric-Solutions</t>
  </si>
  <si>
    <t>EndoGastric Solutions</t>
  </si>
  <si>
    <t>http://www.endogastricsolutions.com</t>
  </si>
  <si>
    <t>/organization/cedexis</t>
  </si>
  <si>
    <t>/funding-round/455520745a0c48bbd61c6bde27ff7493</t>
  </si>
  <si>
    <t>/Organization/Endogenx</t>
  </si>
  <si>
    <t>ENDOGENX</t>
  </si>
  <si>
    <t>/funding-round/bc27fc5af781899b8512dc0c4e339abd</t>
  </si>
  <si>
    <t>/Organization/Endoinsight</t>
  </si>
  <si>
    <t>EndoInSight</t>
  </si>
  <si>
    <t>http://www.endoinsight.com</t>
  </si>
  <si>
    <t>/organization/cedip-infrared-systems</t>
  </si>
  <si>
    <t>/funding-round/754fa40e6702f4194e2e627e25cd3891</t>
  </si>
  <si>
    <t>/Organization/Endologix</t>
  </si>
  <si>
    <t>Endologix</t>
  </si>
  <si>
    <t>http://www.endologix.com</t>
  </si>
  <si>
    <t>/organization/cedu</t>
  </si>
  <si>
    <t>/funding-round/444db02f12e3834c688ee2145652f123</t>
  </si>
  <si>
    <t>/Organization/Endoluminal-Sciences</t>
  </si>
  <si>
    <t>Endoluminal Sciences</t>
  </si>
  <si>
    <t>http://endoluminalsciences.com</t>
  </si>
  <si>
    <t>/funding-round/dc69e9ecc0cc4cbf62fe8e633250121d</t>
  </si>
  <si>
    <t>/Organization/Endolumix-Technology</t>
  </si>
  <si>
    <t>EndoLumix Technology</t>
  </si>
  <si>
    <t>/organization/ceed-tech</t>
  </si>
  <si>
    <t>/funding-round/a06d127af9ffbae4a795a5c053332745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ceedo-technologies</t>
  </si>
  <si>
    <t>/funding-round/322f236d715a302d88d86c712c8839a9</t>
  </si>
  <si>
    <t>/Organization/Endomedix</t>
  </si>
  <si>
    <t>Endomedix</t>
  </si>
  <si>
    <t>http://www.endomedix.com</t>
  </si>
  <si>
    <t>/organization/ceelite</t>
  </si>
  <si>
    <t>/funding-round/df31b6576e3c91ae5eb77e9001a82f3e</t>
  </si>
  <si>
    <t>/Organization/Endometabolic-Solutions</t>
  </si>
  <si>
    <t>EndoMetabolic Solutions</t>
  </si>
  <si>
    <t>/organization/ceen</t>
  </si>
  <si>
    <t>/funding-round/d8a4892e504253908e3366d44124046b</t>
  </si>
  <si>
    <t>/Organization/Endomondo</t>
  </si>
  <si>
    <t>Endomondo</t>
  </si>
  <si>
    <t>http://www.endomondo.com</t>
  </si>
  <si>
    <t>Gps|Health and Wellness|Social Media|Tracking</t>
  </si>
  <si>
    <t>/organization/cega-innovations</t>
  </si>
  <si>
    <t>/funding-round/a5ddfc0e1fc71ec503e0bb660232209a</t>
  </si>
  <si>
    <t>/Organization/Endonovo-Therapeutics</t>
  </si>
  <si>
    <t>Endonovo Therapeutics</t>
  </si>
  <si>
    <t>http://endonovo.com/</t>
  </si>
  <si>
    <t>/organization/cegal</t>
  </si>
  <si>
    <t>/funding-round/902a442ad6cdaa9f144e75952ec78189</t>
  </si>
  <si>
    <t>/Organization/Endor</t>
  </si>
  <si>
    <t>Endor</t>
  </si>
  <si>
    <t>http://www.endor.com/</t>
  </si>
  <si>
    <t>Humanitarian|Predictive Analytics|Services</t>
  </si>
  <si>
    <t>/organization/ceint</t>
  </si>
  <si>
    <t>/funding-round/dcb1ff7e626f757af706b8e90826db65</t>
  </si>
  <si>
    <t>/Organization/Endorphin-Me</t>
  </si>
  <si>
    <t>Endorphin</t>
  </si>
  <si>
    <t>http://endorphin.me</t>
  </si>
  <si>
    <t>Data Mining|Enterprise Software|Social Search</t>
  </si>
  <si>
    <t>/organization/cel-sci</t>
  </si>
  <si>
    <t>/funding-round/c2341c4021e37424563acfd8d434d29b</t>
  </si>
  <si>
    <t>/Organization/Endorphme</t>
  </si>
  <si>
    <t>EndorphMe</t>
  </si>
  <si>
    <t>http://www.endorph.me</t>
  </si>
  <si>
    <t>Content|Health and Wellness|Marketplaces|Personal Health</t>
  </si>
  <si>
    <t>30-07-2014</t>
  </si>
  <si>
    <t>/organization/celaton</t>
  </si>
  <si>
    <t>/funding-round/506ff7691838fdf2d4e382c28eadd997</t>
  </si>
  <si>
    <t>/Organization/Endorse</t>
  </si>
  <si>
    <t>Endorse</t>
  </si>
  <si>
    <t>http://www.endorse.com</t>
  </si>
  <si>
    <t>Brand Marketing|Coupons|Loyalty Programs|Mobile|Shopping</t>
  </si>
  <si>
    <t>/organization/celator-pharmaceuticals</t>
  </si>
  <si>
    <t>/funding-round/1abb78d2eee423ea1a9e374b905b7d80</t>
  </si>
  <si>
    <t>/Organization/Endorse-For-A-Cause</t>
  </si>
  <si>
    <t>Endorse For A Cause</t>
  </si>
  <si>
    <t>http://www.endorseforacause.com</t>
  </si>
  <si>
    <t>Charity|Internet|Social Media</t>
  </si>
  <si>
    <t>/funding-round/34786d2c3b96afed96a215922fd574b7</t>
  </si>
  <si>
    <t>/Organization/Endosee</t>
  </si>
  <si>
    <t>Endosee</t>
  </si>
  <si>
    <t>http://www.endosee.com</t>
  </si>
  <si>
    <t>Bioinformatics|Biotechnology</t>
  </si>
  <si>
    <t>/funding-round/aa75c803da489e1bdcd7f66d99a3f6ff</t>
  </si>
  <si>
    <t>/Organization/Endosense</t>
  </si>
  <si>
    <t>Endosense</t>
  </si>
  <si>
    <t>http://www.endosense.com</t>
  </si>
  <si>
    <t>/funding-round/e59a260ea60a593930a307ec7849879a</t>
  </si>
  <si>
    <t>/Organization/Endoshape</t>
  </si>
  <si>
    <t>EndoShape</t>
  </si>
  <si>
    <t>http://endoshape.com</t>
  </si>
  <si>
    <t>/funding-round/e6f56dc8d0fd19dcd9cf76276669dba4</t>
  </si>
  <si>
    <t>/Organization/Endospan</t>
  </si>
  <si>
    <t>EndoSpan</t>
  </si>
  <si>
    <t>http://www.endospan.com</t>
  </si>
  <si>
    <t>/funding-round/fcfe99b36a011ee5b3cf5000bb14c5c2</t>
  </si>
  <si>
    <t>/Organization/Endosphere</t>
  </si>
  <si>
    <t>EndoSphere</t>
  </si>
  <si>
    <t>http://www.endo-sphere.com</t>
  </si>
  <si>
    <t>/organization/celcuity</t>
  </si>
  <si>
    <t>/funding-round/cc7c035ba32f880f6d3e09361cb47a7b</t>
  </si>
  <si>
    <t>/Organization/Endostim</t>
  </si>
  <si>
    <t>EndoStim</t>
  </si>
  <si>
    <t>http://www.endostim.com</t>
  </si>
  <si>
    <t>/organization/celdara-medical</t>
  </si>
  <si>
    <t>/funding-round/60037af5e470a04619472d71450e6ec9</t>
  </si>
  <si>
    <t>/Organization/Endothelix</t>
  </si>
  <si>
    <t>Endothelix</t>
  </si>
  <si>
    <t>http://www.endothelix.com/</t>
  </si>
  <si>
    <t>/organization/celebcalls</t>
  </si>
  <si>
    <t>/funding-round/1a65fdcf339c0717c8fba71da88d20de</t>
  </si>
  <si>
    <t>/Organization/Endotis</t>
  </si>
  <si>
    <t>Endotis</t>
  </si>
  <si>
    <t>/funding-round/2c53b2b687b5b719bb1747ecfe66d1dd</t>
  </si>
  <si>
    <t>/Organization/Endotronix</t>
  </si>
  <si>
    <t>ENDOTRONIX</t>
  </si>
  <si>
    <t>http://endotronix.com</t>
  </si>
  <si>
    <t>East Peoria</t>
  </si>
  <si>
    <t>/organization/celebration-creation</t>
  </si>
  <si>
    <t>/funding-round/eb5e388aaf0aa4cad3afcb308d0c03b2</t>
  </si>
  <si>
    <t>/Organization/Endovalve</t>
  </si>
  <si>
    <t>ENDOVALVE</t>
  </si>
  <si>
    <t>http://www.endovalve.com</t>
  </si>
  <si>
    <t>/organization/celebvidy</t>
  </si>
  <si>
    <t>/funding-round/c2ec0f0f54e842ee777a9891c60bc7b5</t>
  </si>
  <si>
    <t>/Organization/Endovantage</t>
  </si>
  <si>
    <t>EndoVantage</t>
  </si>
  <si>
    <t>http://endovantage.com</t>
  </si>
  <si>
    <t>/organization/celect</t>
  </si>
  <si>
    <t>/funding-round/261b27c075ca08240d8dc3d4ef61aabd</t>
  </si>
  <si>
    <t>/Organization/Endovention</t>
  </si>
  <si>
    <t>Endovention</t>
  </si>
  <si>
    <t>/funding-round/56d3e1ee4bd779fd3060d52d377f06ec</t>
  </si>
  <si>
    <t>/Organization/Endplay</t>
  </si>
  <si>
    <t>EndPlay</t>
  </si>
  <si>
    <t>http://www.endplay.com</t>
  </si>
  <si>
    <t>Advertising|SaaS|Web CMS</t>
  </si>
  <si>
    <t>/organization/celemi</t>
  </si>
  <si>
    <t>/funding-round/af0943a12bdef59b498fad4f48f0c291</t>
  </si>
  <si>
    <t>22/06/2001</t>
  </si>
  <si>
    <t>/Organization/Endpoint-Clinical</t>
  </si>
  <si>
    <t>Endpoint Clinical</t>
  </si>
  <si>
    <t>http://www.endpointclinical.com</t>
  </si>
  <si>
    <t>/organization/celeno</t>
  </si>
  <si>
    <t>/funding-round/0c1f0eb28a6fcd3af7cfa2a038d6eefa</t>
  </si>
  <si>
    <t>/Organization/Endra</t>
  </si>
  <si>
    <t>Endra</t>
  </si>
  <si>
    <t>http://endrainc.com</t>
  </si>
  <si>
    <t>/funding-round/9ccad2826043b208fcc6c2bd23914918</t>
  </si>
  <si>
    <t>19/03/2007</t>
  </si>
  <si>
    <t>/Organization/Enduracare-Acutecare</t>
  </si>
  <si>
    <t>EnduraCare AcuteCare</t>
  </si>
  <si>
    <t>http://enduracareacutecare.com</t>
  </si>
  <si>
    <t>/funding-round/b7d174796aef7ab2ce178b06322968b8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funding-round/cb661ef686aef9b9b8fd2244fe3b35d3</t>
  </si>
  <si>
    <t>/Organization/Endurance-Biotech</t>
  </si>
  <si>
    <t>Endurance Biotech</t>
  </si>
  <si>
    <t>/funding-round/cc76622c48e7710dd9c22a322462025e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funding-round/fdcfb7fe71fa04fd2650901dbd75a44a</t>
  </si>
  <si>
    <t>/Organization/Endurance-Specialty-Holdings</t>
  </si>
  <si>
    <t>Endurance Specialty Holdings</t>
  </si>
  <si>
    <t>http://endurance.bm</t>
  </si>
  <si>
    <t>BMU</t>
  </si>
  <si>
    <t>Bermuda</t>
  </si>
  <si>
    <t>/organization/celepost</t>
  </si>
  <si>
    <t>/funding-round/517380a4c14f6dc4159ed107fb49815e</t>
  </si>
  <si>
    <t>/Organization/Endurance-Wind-Power</t>
  </si>
  <si>
    <t>Endurance Wind Power</t>
  </si>
  <si>
    <t>http://endurancewindpower.com</t>
  </si>
  <si>
    <t>/organization/celequest-corp</t>
  </si>
  <si>
    <t>/funding-round/a5062cd231478af399f242ddf18e9c86</t>
  </si>
  <si>
    <t>/Organization/Enduring-Hydro-Llc</t>
  </si>
  <si>
    <t>Enduring Hydro</t>
  </si>
  <si>
    <t>http://enduringhydro.com</t>
  </si>
  <si>
    <t>/organization/celer-logistics-group</t>
  </si>
  <si>
    <t>/funding-round/e1c5802d187432a1c25ca115d7fca8ec</t>
  </si>
  <si>
    <t>/Organization/Endymed</t>
  </si>
  <si>
    <t>Endymed</t>
  </si>
  <si>
    <t>http://www.endymed.com</t>
  </si>
  <si>
    <t>/organization/celergo</t>
  </si>
  <si>
    <t>/funding-round/e55e06f63aaefbd314165257e12c967e</t>
  </si>
  <si>
    <t>/Organization/Endymion</t>
  </si>
  <si>
    <t>ENDYMION</t>
  </si>
  <si>
    <t>http://quchi.jp</t>
  </si>
  <si>
    <t>/organization/celerica</t>
  </si>
  <si>
    <t>/funding-round/cec53bb0e05b4a2a8c73d9eec7f8227a</t>
  </si>
  <si>
    <t>19/02/2002</t>
  </si>
  <si>
    <t>/Organization/Enecsys</t>
  </si>
  <si>
    <t>Enecsys</t>
  </si>
  <si>
    <t>http://www.enecsys.com</t>
  </si>
  <si>
    <t>/organization/celeris-corporation</t>
  </si>
  <si>
    <t>/funding-round/59da4522b6cfe9ca124149d0f67d7ff0</t>
  </si>
  <si>
    <t>/Organization/Eneedo</t>
  </si>
  <si>
    <t>Eneedo</t>
  </si>
  <si>
    <t>http://ios.eneedo.com</t>
  </si>
  <si>
    <t>Curated Web|E-Commerce|Online Shopping|Social Media</t>
  </si>
  <si>
    <t>/organization/celeritascloud</t>
  </si>
  <si>
    <t>/funding-round/b7278777647ca2ec9479b2b708619553</t>
  </si>
  <si>
    <t>/Organization/Enefgy</t>
  </si>
  <si>
    <t>Enefgy</t>
  </si>
  <si>
    <t>http://www.enefgy.com</t>
  </si>
  <si>
    <t>Clean Energy|Clean Technology|Consumer Electronics|Energy</t>
  </si>
  <si>
    <t>/organization/celerus-diagnostics</t>
  </si>
  <si>
    <t>/funding-round/d30f7532ff7fb3f60c9d38593c8035c8</t>
  </si>
  <si>
    <t>/Organization/Enefpro</t>
  </si>
  <si>
    <t>ENEFpro</t>
  </si>
  <si>
    <t>http://enefpro.com/</t>
  </si>
  <si>
    <t>Energy|Oil|Oil and Gas</t>
  </si>
  <si>
    <t>/organization/celery</t>
  </si>
  <si>
    <t>/funding-round/678520adf2756a128da5564c59f0bb20</t>
  </si>
  <si>
    <t>/Organization/Enel-Ogk</t>
  </si>
  <si>
    <t>Enel OGK-5</t>
  </si>
  <si>
    <t>http://www.ogk5.ru</t>
  </si>
  <si>
    <t>/organization/celestial-semiconductor</t>
  </si>
  <si>
    <t>/funding-round/c9a47b1004e067376f22661302bb1a15</t>
  </si>
  <si>
    <t>28/02/2008</t>
  </si>
  <si>
    <t>/Organization/Eneo-Solutions</t>
  </si>
  <si>
    <t>Eneo Solutions</t>
  </si>
  <si>
    <t>http://eneosolutions.se/</t>
  </si>
  <si>
    <t>Renewable Energies|Services|Solar</t>
  </si>
  <si>
    <t>/organization/celframe</t>
  </si>
  <si>
    <t>/funding-round/67bd344f1667c3170b76cee82c6821a0</t>
  </si>
  <si>
    <t>19/02/2005</t>
  </si>
  <si>
    <t>/Organization/Ener-Co</t>
  </si>
  <si>
    <t>Ener.co</t>
  </si>
  <si>
    <t>http://www.ener.co</t>
  </si>
  <si>
    <t>/funding-round/8ae6299e22c2af8a729b69cc9f25b6cd</t>
  </si>
  <si>
    <t>/Organization/Ener-G-Rotors</t>
  </si>
  <si>
    <t>Ener-G-Rotors</t>
  </si>
  <si>
    <t>http://www.ener-g-rotors.com</t>
  </si>
  <si>
    <t>/organization/celiro</t>
  </si>
  <si>
    <t>/funding-round/12cf44676575e824ac16fa477436a1f9</t>
  </si>
  <si>
    <t>/Organization/Ener1</t>
  </si>
  <si>
    <t>Ener1</t>
  </si>
  <si>
    <t>http://www.ener1.com</t>
  </si>
  <si>
    <t>/organization/cell-a-spot</t>
  </si>
  <si>
    <t>/funding-round/fdc6c623e39102ceab0ec1032d52cb04</t>
  </si>
  <si>
    <t>/Organization/Enerbee</t>
  </si>
  <si>
    <t>Enerbee</t>
  </si>
  <si>
    <t>http://www.enerbee.fr/</t>
  </si>
  <si>
    <t>/organization/cell-again</t>
  </si>
  <si>
    <t>/funding-round/052c8d268cbf2bae154f270d2276b47d</t>
  </si>
  <si>
    <t>/Organization/Enercast</t>
  </si>
  <si>
    <t>enercast</t>
  </si>
  <si>
    <t>http://enercast.de</t>
  </si>
  <si>
    <t>/funding-round/734d74ace921a4a0f9742484d9ceac21</t>
  </si>
  <si>
    <t>/Organization/Energ2</t>
  </si>
  <si>
    <t>EnerG2</t>
  </si>
  <si>
    <t>http://www.energ2.com</t>
  </si>
  <si>
    <t>/organization/cell-biosciences</t>
  </si>
  <si>
    <t>/funding-round/18aba11437e6884dde428df47fa02985</t>
  </si>
  <si>
    <t>/Organization/Energate</t>
  </si>
  <si>
    <t>Energate</t>
  </si>
  <si>
    <t>http://www.energateinc.com</t>
  </si>
  <si>
    <t>/funding-round/54428a0601b339cc00f36c752058287a</t>
  </si>
  <si>
    <t>/Organization/Energatix-Studio</t>
  </si>
  <si>
    <t>Energatix Studio</t>
  </si>
  <si>
    <t>http://www.energatixstudio.com</t>
  </si>
  <si>
    <t>/funding-round/951e44e727c6b933eb05160c03705497</t>
  </si>
  <si>
    <t>/Organization/Energenetics-Energies</t>
  </si>
  <si>
    <t>EnerGenetics Energies</t>
  </si>
  <si>
    <t>http://egembrs.com</t>
  </si>
  <si>
    <t>Fort Madison</t>
  </si>
  <si>
    <t>/funding-round/b35b7dfb6f318b076ccb08eb106dcec1</t>
  </si>
  <si>
    <t>/Organization/Energeno</t>
  </si>
  <si>
    <t>Energeno</t>
  </si>
  <si>
    <t>http://www.energeno.com/</t>
  </si>
  <si>
    <t>/funding-round/dcb19b03e8a1b6c0afb74e1f71a086c4</t>
  </si>
  <si>
    <t>/Organization/Energesis-Pharmaceuticals</t>
  </si>
  <si>
    <t>Energesis Pharmaceuticals</t>
  </si>
  <si>
    <t>http://www.energesispharma.com</t>
  </si>
  <si>
    <t>/funding-round/e77cf1e06f9ea10d6245ef733ee8e1e6</t>
  </si>
  <si>
    <t>/Organization/Energia</t>
  </si>
  <si>
    <t>Energia</t>
  </si>
  <si>
    <t>http://www.energia.ie</t>
  </si>
  <si>
    <t>/organization/cell-cure-neurosciences</t>
  </si>
  <si>
    <t>/funding-round/5e32a731530452b239b119f1c4c3449a</t>
  </si>
  <si>
    <t>/Organization/Energia-2</t>
  </si>
  <si>
    <t>energia</t>
  </si>
  <si>
    <t>http://www.energia.xyz/</t>
  </si>
  <si>
    <t>Energy|Environmental Innovation|Renewable Energies</t>
  </si>
  <si>
    <t>/funding-round/6b21c2d6469179d1656b2fc3e21e1f7b</t>
  </si>
  <si>
    <t>/Organization/Energiachiara-It</t>
  </si>
  <si>
    <t>Energiachiara.it</t>
  </si>
  <si>
    <t>http://www.energiachiara.it</t>
  </si>
  <si>
    <t>Consulting|Internet|Price Comparison</t>
  </si>
  <si>
    <t>/funding-round/9f81619e423e915b6ce6cbd858504de1</t>
  </si>
  <si>
    <t>/Organization/Energid-Technologies</t>
  </si>
  <si>
    <t>Energid Technologies</t>
  </si>
  <si>
    <t>http://www.energid.com</t>
  </si>
  <si>
    <t>15-01-2002</t>
  </si>
  <si>
    <t>/organization/cell-gate-usa</t>
  </si>
  <si>
    <t>/funding-round/9f91f391cc1a7f2ae3e16d3f99b737ed</t>
  </si>
  <si>
    <t>/Organization/Energie-Etiche</t>
  </si>
  <si>
    <t>Energie Etiche</t>
  </si>
  <si>
    <t>http://www.energieetiche.com</t>
  </si>
  <si>
    <t>Skill Assessment|Software|Wind</t>
  </si>
  <si>
    <t>/organization/cell-genesys</t>
  </si>
  <si>
    <t>/funding-round/bd86e1dcd64452146fe447d7341a88d6</t>
  </si>
  <si>
    <t>/Organization/Energreen</t>
  </si>
  <si>
    <t>Energreen</t>
  </si>
  <si>
    <t>http://www.energreen.no</t>
  </si>
  <si>
    <t>/organization/cell-guidance-systems</t>
  </si>
  <si>
    <t>/funding-round/b6420c487161fdcf00d730993bff8e09</t>
  </si>
  <si>
    <t>/Organization/Energryn</t>
  </si>
  <si>
    <t>Energryn</t>
  </si>
  <si>
    <t>http://www.energryn.com</t>
  </si>
  <si>
    <t>Yucatan</t>
  </si>
  <si>
    <t>Cancún</t>
  </si>
  <si>
    <t>/organization/cell-guidance-systems-limited</t>
  </si>
  <si>
    <t>/funding-round/9d97cb2e2b2d79475206086ba7f511ff</t>
  </si>
  <si>
    <t>/Organization/Energy</t>
  </si>
  <si>
    <t>http://www.theenergydetective.com</t>
  </si>
  <si>
    <t>/organization/cell-medica</t>
  </si>
  <si>
    <t>/funding-round/22abaa6b1f9eaba5d02899840066f1f4</t>
  </si>
  <si>
    <t>/Organization/Energy-51</t>
  </si>
  <si>
    <t>Energy 51</t>
  </si>
  <si>
    <t>http://www.energy51.ca/</t>
  </si>
  <si>
    <t>Gas|Natural Resources|Oil</t>
  </si>
  <si>
    <t>/funding-round/620c0423affe5db092fbbdc21e7142c9</t>
  </si>
  <si>
    <t>/Organization/Energy-And-Power-Solutions</t>
  </si>
  <si>
    <t>Energy and Power Solutions</t>
  </si>
  <si>
    <t>http://www.eps-trading.com</t>
  </si>
  <si>
    <t>Trabuco Canyon</t>
  </si>
  <si>
    <t>/funding-round/c5f2f065f2ff2a2f28531dd7a5fd6c2d</t>
  </si>
  <si>
    <t>/Organization/Energy-Assets-Develoopment</t>
  </si>
  <si>
    <t>Energy Assets Develoopment</t>
  </si>
  <si>
    <t>http://energyassets.com/</t>
  </si>
  <si>
    <t>/funding-round/d5752323f481e7276fce95d95eeb2d26</t>
  </si>
  <si>
    <t>/Organization/Energy-Automation-System</t>
  </si>
  <si>
    <t>Energy Automation System</t>
  </si>
  <si>
    <t>http://www.energyautomation.com</t>
  </si>
  <si>
    <t>Hendersonville</t>
  </si>
  <si>
    <t>/funding-round/f1c51e84458301417d0bffc822f08783</t>
  </si>
  <si>
    <t>/Organization/Energy-Aware-Technology-Inc</t>
  </si>
  <si>
    <t>Neurio Technology</t>
  </si>
  <si>
    <t>http://www.neur.io</t>
  </si>
  <si>
    <t>Clean Technology|Internet of Things</t>
  </si>
  <si>
    <t>/organization/cell-medx</t>
  </si>
  <si>
    <t>/funding-round/cc6e26ce8e7afda0aa71edfbdfedb054</t>
  </si>
  <si>
    <t>/Organization/Energy-Cool</t>
  </si>
  <si>
    <t>Energy Cool</t>
  </si>
  <si>
    <t>http://energy-cool.com</t>
  </si>
  <si>
    <t>Fredericia</t>
  </si>
  <si>
    <t>/organization/cell-mining</t>
  </si>
  <si>
    <t>/funding-round/7e95b745ad8ac5123256f26d607be33d</t>
  </si>
  <si>
    <t>/Organization/Energy-Curb</t>
  </si>
  <si>
    <t>Energy Curb</t>
  </si>
  <si>
    <t>http://energycurb.com/</t>
  </si>
  <si>
    <t>Energy|Energy Efficiency|Energy Management|Home Automation|Internet of Things</t>
  </si>
  <si>
    <t>13-05-2012</t>
  </si>
  <si>
    <t>/organization/cell-point</t>
  </si>
  <si>
    <t>/funding-round/4aac3948f44f688bdb49a45376cc5d6b</t>
  </si>
  <si>
    <t>/Organization/Energy-Excelerator</t>
  </si>
  <si>
    <t>Energy Excelerator</t>
  </si>
  <si>
    <t>http://www.energyexcelerator.com</t>
  </si>
  <si>
    <t>Clean Technology|Energy|Entrepreneur|Startups</t>
  </si>
  <si>
    <t>/funding-round/7b3166d5aed8feed9b3250ac854f988a</t>
  </si>
  <si>
    <t>/Organization/Energy-Focus</t>
  </si>
  <si>
    <t>Energy Focus</t>
  </si>
  <si>
    <t>http://www.energyfocusinc.com</t>
  </si>
  <si>
    <t>/funding-round/7f33364b2d61ab93cad19e0ca1642c3f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cell-scope</t>
  </si>
  <si>
    <t>/funding-round/3d42a21fc1844b660d843c2548d5eedc</t>
  </si>
  <si>
    <t>/Organization/Energy-Informatics</t>
  </si>
  <si>
    <t>Energy Informatics</t>
  </si>
  <si>
    <t>http://www.energyinformatics.com</t>
  </si>
  <si>
    <t>Energy Management|SaaS|Solar</t>
  </si>
  <si>
    <t>/funding-round/48bc209e85fae229d6ca18f24f891f36</t>
  </si>
  <si>
    <t>/Organization/Energy-Innovations</t>
  </si>
  <si>
    <t>Energy Innovations</t>
  </si>
  <si>
    <t>Energy Efficiency|Innovation Management|Solar</t>
  </si>
  <si>
    <t>/funding-round/c657555dca86977c28f03ba4ac2e016b</t>
  </si>
  <si>
    <t>/Organization/Energy-Management-Security-Solutions</t>
  </si>
  <si>
    <t>Energy Management &amp; Security Solutions</t>
  </si>
  <si>
    <t>/organization/cell-source</t>
  </si>
  <si>
    <t>/funding-round/7b0613580e8c8ac8286f87a54b4916f6</t>
  </si>
  <si>
    <t>/Organization/Energy-Micro</t>
  </si>
  <si>
    <t>Energy Micro</t>
  </si>
  <si>
    <t>http://www.energymicro.com</t>
  </si>
  <si>
    <t>/organization/cell-therapeutics</t>
  </si>
  <si>
    <t>/funding-round/0c1978b95707210c3bcbf62ac78f499b</t>
  </si>
  <si>
    <t>/Organization/Energy-Pioneer-Solutions</t>
  </si>
  <si>
    <t>Energy Pioneer Solutions</t>
  </si>
  <si>
    <t>http://energypioneersolutions.com</t>
  </si>
  <si>
    <t>/funding-round/97e459f9726dd10f5cb6c3b3d65b80fa</t>
  </si>
  <si>
    <t>19/08/2009</t>
  </si>
  <si>
    <t>/Organization/Energy-Points</t>
  </si>
  <si>
    <t>Energy Points</t>
  </si>
  <si>
    <t>http://www.energypoints.com//?CrunchBase</t>
  </si>
  <si>
    <t>/funding-round/b5336734c668358311e36b015bfdb55b</t>
  </si>
  <si>
    <t>/Organization/Energy-Solutions-Forum-Esf</t>
  </si>
  <si>
    <t>EnerKnol</t>
  </si>
  <si>
    <t>http://www.enerknol.com</t>
  </si>
  <si>
    <t>Analytics|Data Mining|SaaS</t>
  </si>
  <si>
    <t>/funding-round/d8adf0c2462adf719e105d97f80c8c8b</t>
  </si>
  <si>
    <t>/Organization/Energy-Solutions-International</t>
  </si>
  <si>
    <t>Energy Solutions International</t>
  </si>
  <si>
    <t>http://www.esilighting.com</t>
  </si>
  <si>
    <t>/funding-round/fc94602917cdb02c0ef130ede7621ad0</t>
  </si>
  <si>
    <t>/Organization/Energy-Solutions-International-2</t>
  </si>
  <si>
    <t>http://www.energy-solutions.com/</t>
  </si>
  <si>
    <t>/organization/cell-therapy</t>
  </si>
  <si>
    <t>/funding-round/2b1271f0d7b99d706854b5d6973b45e2</t>
  </si>
  <si>
    <t>/Organization/Energy-Storage-Systems</t>
  </si>
  <si>
    <t>Energy Storage Systems</t>
  </si>
  <si>
    <t>http://www.energystoragesystems.com/</t>
  </si>
  <si>
    <t>/funding-round/9d29aff45455e479722d0f12cf065bfd</t>
  </si>
  <si>
    <t>/Organization/Energy-Surety-Partners</t>
  </si>
  <si>
    <t>Energy Surety Partners</t>
  </si>
  <si>
    <t>http://www.energy-surety.com/</t>
  </si>
  <si>
    <t>21-08-2013</t>
  </si>
  <si>
    <t>/organization/cella-energy</t>
  </si>
  <si>
    <t>/funding-round/6a586e83c0446d9a4b686bd77f838d75</t>
  </si>
  <si>
    <t>/Organization/Energy-Telecom</t>
  </si>
  <si>
    <t>Energy Telecom</t>
  </si>
  <si>
    <t>http://energytele.com</t>
  </si>
  <si>
    <t>/organization/cellabus</t>
  </si>
  <si>
    <t>/funding-round/7e0862adf1ba5276f1884dc97de19c03</t>
  </si>
  <si>
    <t>/Organization/Energy-Watch</t>
  </si>
  <si>
    <t>Energy watch</t>
  </si>
  <si>
    <t>/organization/celladon</t>
  </si>
  <si>
    <t>/funding-round/2044c26b54607b36b3b382746a02278e</t>
  </si>
  <si>
    <t>/Organization/Energychest</t>
  </si>
  <si>
    <t>EnergyChest</t>
  </si>
  <si>
    <t>http://energychest.io</t>
  </si>
  <si>
    <t>/funding-round/20acd523490100eab65e7860d1700177</t>
  </si>
  <si>
    <t>/Organization/Energyclimate-Solutions</t>
  </si>
  <si>
    <t>EnergyClimate Solutions</t>
  </si>
  <si>
    <t>http://www.energyclimatesolutions.com</t>
  </si>
  <si>
    <t>/funding-round/253dded5818e8690b6fbeee32a9c1960</t>
  </si>
  <si>
    <t>/Organization/Energydeck</t>
  </si>
  <si>
    <t>EnergyDeck</t>
  </si>
  <si>
    <t>http://www.energydeck.com</t>
  </si>
  <si>
    <t>/funding-round/46f204bab3d373d2b0169fad4eec9a62</t>
  </si>
  <si>
    <t>/Organization/Energyhub</t>
  </si>
  <si>
    <t>EnergyHub</t>
  </si>
  <si>
    <t>http://www.energyhub.com</t>
  </si>
  <si>
    <t>/funding-round/6dd61616c281429cfa02ad7a3e7808ed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funding-round/78b46ee6db1c429262549123f27839d5</t>
  </si>
  <si>
    <t>/Organization/Energysavvy-Com</t>
  </si>
  <si>
    <t>EnergySavvy</t>
  </si>
  <si>
    <t>http://www.energysavvy.com</t>
  </si>
  <si>
    <t>17-11-2008</t>
  </si>
  <si>
    <t>/funding-round/9997d3008b057db2ff03ff0211cc9403</t>
  </si>
  <si>
    <t xml:space="preserve">/Organization/Energystone-Games-?    ? ? </t>
  </si>
  <si>
    <t>EnergyStone Games ????</t>
  </si>
  <si>
    <t>Mobile Games|Online Gaming</t>
  </si>
  <si>
    <t>/funding-round/a8c6c2ab2cfbc1ae37b0fc560fc653c9</t>
  </si>
  <si>
    <t>/Organization/Energyusa-Propane</t>
  </si>
  <si>
    <t>EnergyUSA Propane</t>
  </si>
  <si>
    <t>http://www.energyusapropane.com</t>
  </si>
  <si>
    <t>/funding-round/b1b5626af749dca32a14daa45b70dced</t>
  </si>
  <si>
    <t>/Organization/Energyweb-Solutions</t>
  </si>
  <si>
    <t>EnergyWeb Solutions</t>
  </si>
  <si>
    <t>http://www.energywebsolutions.com</t>
  </si>
  <si>
    <t>E-Commerce|Internet Marketing|Web Design</t>
  </si>
  <si>
    <t>/funding-round/bb697b6158a167fdd33c1405e9dc496e</t>
  </si>
  <si>
    <t>/Organization/Energywindow</t>
  </si>
  <si>
    <t>EnergyWindow</t>
  </si>
  <si>
    <t>http://www.energywindow.com</t>
  </si>
  <si>
    <t>/funding-round/e42bb6c6450aa40a1f5b77f45b72974e</t>
  </si>
  <si>
    <t>/Organization/Enerkem</t>
  </si>
  <si>
    <t>Enerkem</t>
  </si>
  <si>
    <t>http://www.enerkem.com</t>
  </si>
  <si>
    <t>/funding-round/ecb8a3b2bb73fe42c70de3e922f486b1</t>
  </si>
  <si>
    <t>/Organization/Enerlume-Energy-Management</t>
  </si>
  <si>
    <t>EnerLume Energy Management</t>
  </si>
  <si>
    <t>/organization/cellaegis-devices</t>
  </si>
  <si>
    <t>/funding-round/0e08dceb155c3fca89b2d7ed83fdc455</t>
  </si>
  <si>
    <t>/Organization/Enerlyte</t>
  </si>
  <si>
    <t>Enerlyte</t>
  </si>
  <si>
    <t>https://www.enerlyte.com/</t>
  </si>
  <si>
    <t>/organization/cellara</t>
  </si>
  <si>
    <t>/funding-round/92d5ad081399eb0d47b93a40ce7fa136</t>
  </si>
  <si>
    <t>/Organization/Enermotion</t>
  </si>
  <si>
    <t>EnerMotion</t>
  </si>
  <si>
    <t>http://enermotion.com</t>
  </si>
  <si>
    <t>/organization/cellaride</t>
  </si>
  <si>
    <t>/funding-round/03d974550e25b1a3fa6d3ab7c3822431</t>
  </si>
  <si>
    <t>/Organization/Enernetics</t>
  </si>
  <si>
    <t>Enernetics</t>
  </si>
  <si>
    <t>http://www.enernetics.com</t>
  </si>
  <si>
    <t>/funding-round/2c5af05a854a8651e4902fc9b39f9f1b</t>
  </si>
  <si>
    <t>/Organization/Enernoc</t>
  </si>
  <si>
    <t>EnerNOC</t>
  </si>
  <si>
    <t>http://www.enernoc.com</t>
  </si>
  <si>
    <t>Clean Energy|Clean Technology|Energy Efficiency|Software</t>
  </si>
  <si>
    <t>/funding-round/9266e72b199b38729ff0687f4745551b</t>
  </si>
  <si>
    <t>/Organization/Enerplant</t>
  </si>
  <si>
    <t>Enerplant</t>
  </si>
  <si>
    <t>http://www.enerplant.com/web/en/</t>
  </si>
  <si>
    <t>Dubuque</t>
  </si>
  <si>
    <t>/funding-round/97da8ecfb3ee5c579c137e71207b8533</t>
  </si>
  <si>
    <t>/Organization/Enerpulse</t>
  </si>
  <si>
    <t>Enerpulse</t>
  </si>
  <si>
    <t>http://www.pulstar.com</t>
  </si>
  <si>
    <t>/funding-round/d110cf6c737cdf3f6b0c3af52445b8bf</t>
  </si>
  <si>
    <t>/Organization/Enersave</t>
  </si>
  <si>
    <t>Enersave</t>
  </si>
  <si>
    <t>http://www.myLEDhome.com</t>
  </si>
  <si>
    <t>20-10-2013</t>
  </si>
  <si>
    <t>/organization/cellarstone</t>
  </si>
  <si>
    <t>/funding-round/d467e66ecf2b60acdf64d8cc5c9c7e4c</t>
  </si>
  <si>
    <t>/Organization/Enerscore-Inc</t>
  </si>
  <si>
    <t>EnerScore Inc.</t>
  </si>
  <si>
    <t>http://www.enerscore.com/</t>
  </si>
  <si>
    <t>Energy Efficiency|Home &amp; Garden|Real Estate</t>
  </si>
  <si>
    <t>/organization/cellartis</t>
  </si>
  <si>
    <t>/funding-round/df39964c839eda5a1d902154e4409ce8</t>
  </si>
  <si>
    <t>/Organization/Enerskin</t>
  </si>
  <si>
    <t>Enerskin</t>
  </si>
  <si>
    <t>http://www.enerskinamerica.com/</t>
  </si>
  <si>
    <t>/organization/cellay</t>
  </si>
  <si>
    <t>/funding-round/460c3424ed04939654146fabcd294b6c</t>
  </si>
  <si>
    <t>/Organization/Enertec-Systems</t>
  </si>
  <si>
    <t>Enertec Systems</t>
  </si>
  <si>
    <t>http://enertec.co.il</t>
  </si>
  <si>
    <t>Tirat Karmel</t>
  </si>
  <si>
    <t>/organization/cellbreaker</t>
  </si>
  <si>
    <t>/funding-round/4f6fe611080ab01c480a24dd031a2309</t>
  </si>
  <si>
    <t>/Organization/Enertech-Environmental</t>
  </si>
  <si>
    <t>EnerTech Environmental</t>
  </si>
  <si>
    <t>http://www.enertech.com</t>
  </si>
  <si>
    <t>/funding-round/960c4d845c79f4c2e0f813e8acacd1dc</t>
  </si>
  <si>
    <t>/Organization/Enertime</t>
  </si>
  <si>
    <t>ENERTIME</t>
  </si>
  <si>
    <t>http://www.enertime.com</t>
  </si>
  <si>
    <t>Energy Efficiency|Energy Storage|Renewable Energies</t>
  </si>
  <si>
    <t>28-02-2008</t>
  </si>
  <si>
    <t>/funding-round/b488b80f181675d5c5a4e3307a62b315</t>
  </si>
  <si>
    <t>/Organization/Enertiv</t>
  </si>
  <si>
    <t>Enertiv</t>
  </si>
  <si>
    <t>http://www.enertiv.com</t>
  </si>
  <si>
    <t>Analytics|Energy Efficiency</t>
  </si>
  <si>
    <t>/funding-round/bf32ebf35af67ea5a8479b4067cb040f</t>
  </si>
  <si>
    <t>/Organization/Enertrac</t>
  </si>
  <si>
    <t>EnerTrac</t>
  </si>
  <si>
    <t>http://www.enertrac.com</t>
  </si>
  <si>
    <t>/organization/cellca</t>
  </si>
  <si>
    <t>/funding-round/77184e0d942841056e4d8ab34318157b</t>
  </si>
  <si>
    <t>24/05/2006</t>
  </si>
  <si>
    <t>/Organization/Enervault</t>
  </si>
  <si>
    <t>EnerVault</t>
  </si>
  <si>
    <t>http://www.enervault.com</t>
  </si>
  <si>
    <t>/organization/cellcap-technologies</t>
  </si>
  <si>
    <t>/funding-round/a16822a72ac9ea022e81aeb1c7814f1b</t>
  </si>
  <si>
    <t>/Organization/Enervee</t>
  </si>
  <si>
    <t>Enervee</t>
  </si>
  <si>
    <t>http://enervee.com</t>
  </si>
  <si>
    <t>Analytics|Clean Energy|E-Commerce|Energy Efficiency</t>
  </si>
  <si>
    <t>/organization/cellcast</t>
  </si>
  <si>
    <t>/funding-round/a7de7f21d69ae38fb2e112d3da382dc1</t>
  </si>
  <si>
    <t>/Organization/Eneura-Therapeutics</t>
  </si>
  <si>
    <t>eNeura Therapeutics</t>
  </si>
  <si>
    <t>http://eneura.com</t>
  </si>
  <si>
    <t>/organization/cellcentric</t>
  </si>
  <si>
    <t>/funding-round/cc8c7c7df2e8a56cd8a69de1497830ea</t>
  </si>
  <si>
    <t>/Organization/Enevate</t>
  </si>
  <si>
    <t>Enevate</t>
  </si>
  <si>
    <t>http://www.enevate.com</t>
  </si>
  <si>
    <t>/organization/cellceuticals-skin-care</t>
  </si>
  <si>
    <t>/funding-round/1ddd4b1ab143000f12e59acfc6817a3a</t>
  </si>
  <si>
    <t>/Organization/Enevo</t>
  </si>
  <si>
    <t>Enevo</t>
  </si>
  <si>
    <t>http://www.enevo.com</t>
  </si>
  <si>
    <t>Clean Technology|Fleet Management|Internet of Things|Waste Management</t>
  </si>
  <si>
    <t>/funding-round/251c9e394445fcca4e8513410b764abe</t>
  </si>
  <si>
    <t>/Organization/Enevolv</t>
  </si>
  <si>
    <t>enEvolv</t>
  </si>
  <si>
    <t>http://enevolv.com</t>
  </si>
  <si>
    <t>/organization/cellceutix</t>
  </si>
  <si>
    <t>/funding-round/5d3842aa33462aaa4bda3b364383702d</t>
  </si>
  <si>
    <t>/Organization/Enexion-Gmbh</t>
  </si>
  <si>
    <t>enexion GmbH</t>
  </si>
  <si>
    <t>http://www.enexion.de/</t>
  </si>
  <si>
    <t>/organization/cellcontrol</t>
  </si>
  <si>
    <t>/funding-round/c0a4ba0aef5373fc8df1581396926be8</t>
  </si>
  <si>
    <t>/Organization/Enflick</t>
  </si>
  <si>
    <t>Enflick</t>
  </si>
  <si>
    <t>http://www.enflick.com</t>
  </si>
  <si>
    <t>15-02-2009</t>
  </si>
  <si>
    <t>/organization/cellcrypt</t>
  </si>
  <si>
    <t>/funding-round/d318778321cf5238367e151540742717</t>
  </si>
  <si>
    <t>/Organization/Enfold-Inc</t>
  </si>
  <si>
    <t>Enfold, Inc.</t>
  </si>
  <si>
    <t>http://www.enfold.com</t>
  </si>
  <si>
    <t>Digital Media|Information Technology</t>
  </si>
  <si>
    <t>/organization/celldex-therapeutics</t>
  </si>
  <si>
    <t>/funding-round/976d2fc17dffc072564aa9c671565758</t>
  </si>
  <si>
    <t>/Organization/Enfora</t>
  </si>
  <si>
    <t>Enfora</t>
  </si>
  <si>
    <t>http://www.enfora.com</t>
  </si>
  <si>
    <t>/organization/cellectar</t>
  </si>
  <si>
    <t>/funding-round/2fecb3448019f73e9abff6a8a21e26a7</t>
  </si>
  <si>
    <t>/Organization/Enforcer-Ecoaching</t>
  </si>
  <si>
    <t>Enforcer eCoaching</t>
  </si>
  <si>
    <t>http://www.youdocs.com</t>
  </si>
  <si>
    <t>Gates Mills</t>
  </si>
  <si>
    <t>/funding-round/dac2aa09d7908359ae45ad58a8dbb311</t>
  </si>
  <si>
    <t>/Organization/Enforta</t>
  </si>
  <si>
    <t>Enforta</t>
  </si>
  <si>
    <t>http://www.enforta.ru/home-en.html</t>
  </si>
  <si>
    <t>Internet|Mobile|Service Providers|Telecommunications|Wireless</t>
  </si>
  <si>
    <t>/funding-round/dd7c0557fcac9eb38b200b792067b283</t>
  </si>
  <si>
    <t>/Organization/Engage</t>
  </si>
  <si>
    <t>Engage</t>
  </si>
  <si>
    <t>http://www.engage.com</t>
  </si>
  <si>
    <t>Match-Making|Online Dating|Private Social Networking|Social Media</t>
  </si>
  <si>
    <t>/funding-round/f30d5e881544ed1a5ec3f6478303cd94</t>
  </si>
  <si>
    <t>/Organization/Engage-Cx</t>
  </si>
  <si>
    <t>Engage.cx</t>
  </si>
  <si>
    <t>http://www.engage.cx/</t>
  </si>
  <si>
    <t>/funding-round/fe08cc915e7e9467101d6943a6ebf248</t>
  </si>
  <si>
    <t>/Organization/Engage-Mobility</t>
  </si>
  <si>
    <t>Engage Mobility</t>
  </si>
  <si>
    <t>http://www.engagemobility.com</t>
  </si>
  <si>
    <t>App Marketing|Mobile</t>
  </si>
  <si>
    <t>/organization/cellectis</t>
  </si>
  <si>
    <t>/funding-round/645bee2f3b702f2daf818a5d9d9f6a4b</t>
  </si>
  <si>
    <t>/Organization/Engage-Resources</t>
  </si>
  <si>
    <t>Engage Resources</t>
  </si>
  <si>
    <t>http://engagenrc.com</t>
  </si>
  <si>
    <t>/funding-round/775856f52e1193ded3d83489eda22acc</t>
  </si>
  <si>
    <t>/Organization/Engagedly</t>
  </si>
  <si>
    <t>Engagedly</t>
  </si>
  <si>
    <t>http://www.engagedly.com</t>
  </si>
  <si>
    <t>Human Resources|SaaS</t>
  </si>
  <si>
    <t>/funding-round/c25cd032fabcf180f3ca196b55060a38</t>
  </si>
  <si>
    <t>/Organization/Engagement-Labs</t>
  </si>
  <si>
    <t>Engagement Labs</t>
  </si>
  <si>
    <t>http://www.engagementlabs.com</t>
  </si>
  <si>
    <t>Analytics|Optimization|Social Media</t>
  </si>
  <si>
    <t>/organization/cellectricon</t>
  </si>
  <si>
    <t>/funding-round/66edf2ac957817ada7cc57e0d42855e8</t>
  </si>
  <si>
    <t>/Organization/Engagement-Media-Technologies</t>
  </si>
  <si>
    <t>Engagement Media Technologies</t>
  </si>
  <si>
    <t>http://engage.me</t>
  </si>
  <si>
    <t>Enterprise Software|Performance Marketing</t>
  </si>
  <si>
    <t>/organization/cellera</t>
  </si>
  <si>
    <t>/funding-round/31c736d4688677f7d4cef8609c3452d8</t>
  </si>
  <si>
    <t>/Organization/Engagementhealth</t>
  </si>
  <si>
    <t>EngagementHealth</t>
  </si>
  <si>
    <t>http://engagementhealth.com</t>
  </si>
  <si>
    <t>/funding-round/36a544c616ccd67ec6903abadd3152a4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cellerant-therapeutics</t>
  </si>
  <si>
    <t>/funding-round/11a675fe62e01bd973fb01b3846d86f6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funding-round/19010ff60b8ae8e00af0cb1e7ca7641b</t>
  </si>
  <si>
    <t>/Organization/Engagesimply</t>
  </si>
  <si>
    <t>engageSimply</t>
  </si>
  <si>
    <t>http://engagesimply.com</t>
  </si>
  <si>
    <t>Analytics|Content Discovery|Content Syndication|E-Commerce|Media|Social Media</t>
  </si>
  <si>
    <t>/funding-round/2a9397fc1b1d67e28f15684e03d2d533</t>
  </si>
  <si>
    <t>/Organization/Engaging-Care</t>
  </si>
  <si>
    <t>Engaging Care</t>
  </si>
  <si>
    <t>http://www.engaging.care/english/</t>
  </si>
  <si>
    <t>Lifestyle</t>
  </si>
  <si>
    <t>/funding-round/2fea27833ca7dcd84ee886b694993220</t>
  </si>
  <si>
    <t>/Organization/Engagio</t>
  </si>
  <si>
    <t>Engagio (old)</t>
  </si>
  <si>
    <t>http://www.engag.io</t>
  </si>
  <si>
    <t>/funding-round/6529f3380314ee679eaec88cb8c18a6b</t>
  </si>
  <si>
    <t>/Organization/Engagio-2</t>
  </si>
  <si>
    <t>Engagio</t>
  </si>
  <si>
    <t>http://www.engagio.com</t>
  </si>
  <si>
    <t>Accounting|Marketing Automation</t>
  </si>
  <si>
    <t>14-03-2015</t>
  </si>
  <si>
    <t>/funding-round/7324ccf96c3a3e73dfd015cd5b173e2e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funding-round/7b27370bb4c82da467c1b3d6d745ce15</t>
  </si>
  <si>
    <t>/Organization/Engajer</t>
  </si>
  <si>
    <t>Engajer, Inc.</t>
  </si>
  <si>
    <t>http://engajer.com</t>
  </si>
  <si>
    <t>Online Video Advertising|Sales and Marketing|Software|Video</t>
  </si>
  <si>
    <t>/funding-round/884bffbe8065a9e9f3effc3e4f6acc71</t>
  </si>
  <si>
    <t>/Organization/Engana-Pty</t>
  </si>
  <si>
    <t>Engana Pty</t>
  </si>
  <si>
    <t>http://www.engana.com</t>
  </si>
  <si>
    <t>/funding-round/e19c8a8812725512e8560db5e772bd98</t>
  </si>
  <si>
    <t>/Organization/Engene</t>
  </si>
  <si>
    <t>enGene</t>
  </si>
  <si>
    <t>http://www.engeneinc.com</t>
  </si>
  <si>
    <t>/organization/celleration</t>
  </si>
  <si>
    <t>/funding-round/da9e51a52cdbe8413c3b93262602bd93</t>
  </si>
  <si>
    <t>/Organization/Engeneic</t>
  </si>
  <si>
    <t>EnGeneIC</t>
  </si>
  <si>
    <t>http://engeneic.com</t>
  </si>
  <si>
    <t>/funding-round/dd6b002650221b436124e9bd1e98169f</t>
  </si>
  <si>
    <t>/Organization/Engezni</t>
  </si>
  <si>
    <t>Engezni</t>
  </si>
  <si>
    <t>http://www.engezni.com</t>
  </si>
  <si>
    <t>Advertising Platforms|E-Commerce|Internet|Web Development</t>
  </si>
  <si>
    <t>/funding-round/ee599dbc49970cf55cb935d1e80774e0</t>
  </si>
  <si>
    <t>/Organization/Engie</t>
  </si>
  <si>
    <t>Engie</t>
  </si>
  <si>
    <t>http://engie.co.il</t>
  </si>
  <si>
    <t>/organization/cellerix</t>
  </si>
  <si>
    <t>/funding-round/3f5e78eb5f0c5f1de66f1fa33104c4ff</t>
  </si>
  <si>
    <t>/Organization/Engim</t>
  </si>
  <si>
    <t>Engim</t>
  </si>
  <si>
    <t>http://www.engim.com/</t>
  </si>
  <si>
    <t>/funding-round/695a9b776acc0645103255a99818ce94</t>
  </si>
  <si>
    <t>/Organization/Engine-Ecology</t>
  </si>
  <si>
    <t>Engine Ecology</t>
  </si>
  <si>
    <t>http://www.engineecology.com/</t>
  </si>
  <si>
    <t>Automotive|Cars|Technology|Utility Land Vehicles</t>
  </si>
  <si>
    <t>/funding-round/9933d8d4fd7eaf994a475022fed8074a</t>
  </si>
  <si>
    <t>/Organization/Engineered-Carbon-Solutions</t>
  </si>
  <si>
    <t>Engineered Carbon Solutions</t>
  </si>
  <si>
    <t>http://frogcityfuel.com</t>
  </si>
  <si>
    <t>/organization/celles</t>
  </si>
  <si>
    <t>/funding-round/cfdc32de627cb18bf6edb8203a869917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celletra</t>
  </si>
  <si>
    <t>/funding-round/b3109ecff010a2c70d10e969fca59116</t>
  </si>
  <si>
    <t>/Organization/Engineered-Style</t>
  </si>
  <si>
    <t>Engineered Style</t>
  </si>
  <si>
    <t>/organization/cellexchange</t>
  </si>
  <si>
    <t>/funding-round/b68660238b2b82cc7d5de050f710bc9b</t>
  </si>
  <si>
    <t>/Organization/Engineering-Ideas</t>
  </si>
  <si>
    <t>Engineering Ideas</t>
  </si>
  <si>
    <t>http://www.engineeringideas.co.za</t>
  </si>
  <si>
    <t>Apps|Consulting|Services</t>
  </si>
  <si>
    <t>14-05-2008</t>
  </si>
  <si>
    <t>/funding-round/e3721b81100bfc026c64b93b18a37471</t>
  </si>
  <si>
    <t>/Organization/Engineering-Solutions-Products</t>
  </si>
  <si>
    <t>Engineering Solutions &amp; Products</t>
  </si>
  <si>
    <t>http://www.espcorp.org</t>
  </si>
  <si>
    <t>/organization/cellfire</t>
  </si>
  <si>
    <t>/funding-round/17aca7461bcd8b76d27f88c9e18ed19d</t>
  </si>
  <si>
    <t>/Organization/Enginelab</t>
  </si>
  <si>
    <t>EngineLab</t>
  </si>
  <si>
    <t>http://enginelab.net</t>
  </si>
  <si>
    <t>/funding-round/46706b9135d3364e692b2b18ef12edd6</t>
  </si>
  <si>
    <t>/Organization/Engineyard</t>
  </si>
  <si>
    <t>Engine Yard</t>
  </si>
  <si>
    <t>http://www.engineyard.com</t>
  </si>
  <si>
    <t>Apps|Infrastructure|PaaS|Software|Web Development|Web Hosting</t>
  </si>
  <si>
    <t>/funding-round/69b960f9f394c8d4f339c298efb554df</t>
  </si>
  <si>
    <t>/Organization/Engiver</t>
  </si>
  <si>
    <t>Engiver</t>
  </si>
  <si>
    <t>http://engiver.com</t>
  </si>
  <si>
    <t>/organization/cellfor</t>
  </si>
  <si>
    <t>/funding-round/9c96fdd1936ffaf016a02fc02b5d9653</t>
  </si>
  <si>
    <t>/Organization/English-Helper</t>
  </si>
  <si>
    <t>English Helper</t>
  </si>
  <si>
    <t>http://englishhelper.com</t>
  </si>
  <si>
    <t>/funding-round/a04054e2dc619cf6d9ed02efd751e2c0</t>
  </si>
  <si>
    <t>/Organization/English-Tv</t>
  </si>
  <si>
    <t>English TV</t>
  </si>
  <si>
    <t>http://www.campuschannels.com</t>
  </si>
  <si>
    <t>Education|Video Conferencing</t>
  </si>
  <si>
    <t>/funding-round/ae0b0d713ae24414672e9c121ad62ffd</t>
  </si>
  <si>
    <t>/Organization/Englishcentral</t>
  </si>
  <si>
    <t>EnglishCentral</t>
  </si>
  <si>
    <t>http://englishcentral.com</t>
  </si>
  <si>
    <t>/organization/cellity</t>
  </si>
  <si>
    <t>/funding-round/653d7ea7b0541b21c95b97a25865c5af</t>
  </si>
  <si>
    <t>/Organization/Englishleap-Com</t>
  </si>
  <si>
    <t>Englishleap.com</t>
  </si>
  <si>
    <t>http://www.englishleap.com/</t>
  </si>
  <si>
    <t>/organization/cellix-limited</t>
  </si>
  <si>
    <t>/funding-round/f7df5592cab8f282df46dd7dbb9591bd</t>
  </si>
  <si>
    <t>/Organization/Englishup</t>
  </si>
  <si>
    <t>EnglishUp</t>
  </si>
  <si>
    <t>http://www.englishup.com</t>
  </si>
  <si>
    <t>Cotia</t>
  </si>
  <si>
    <t>/organization/cellixis</t>
  </si>
  <si>
    <t>/funding-round/668aa67842701fb6f0c5461e14d4a9fd</t>
  </si>
  <si>
    <t>/Organization/Engrade</t>
  </si>
  <si>
    <t>Engrade</t>
  </si>
  <si>
    <t>http://www.engrade.com</t>
  </si>
  <si>
    <t>Colleges|Education|High Schools|Software|Teachers|Universities</t>
  </si>
  <si>
    <t>/funding-round/9c806cea36e206a33f24b9ebea38baee</t>
  </si>
  <si>
    <t>/Organization/Engreet</t>
  </si>
  <si>
    <t>enGreet</t>
  </si>
  <si>
    <t>http://www.engreet.com</t>
  </si>
  <si>
    <t>Curated Web|Gift Card|Personalization|Printing</t>
  </si>
  <si>
    <t>/organization/cellmax</t>
  </si>
  <si>
    <t>/funding-round/f6395cd522c4acb5e4529118d7e22dc4</t>
  </si>
  <si>
    <t>/Organization/Engtechnow</t>
  </si>
  <si>
    <t>EngTechNow</t>
  </si>
  <si>
    <t>http://engtechnow.com</t>
  </si>
  <si>
    <t>/organization/cellmax-2</t>
  </si>
  <si>
    <t>/funding-round/e360094cef892586d8d2c6e5c0813ba1</t>
  </si>
  <si>
    <t>/Organization/Ength-Degree</t>
  </si>
  <si>
    <t>Ength Degree</t>
  </si>
  <si>
    <t>http://engthdegree.com</t>
  </si>
  <si>
    <t>Apps|Internet of Things|Social Network Media</t>
  </si>
  <si>
    <t>/organization/cellmemore</t>
  </si>
  <si>
    <t>/funding-round/535702e387cc80afe0f331f8106534e3</t>
  </si>
  <si>
    <t>/Organization/Enhance-Biotech</t>
  </si>
  <si>
    <t>Enhance Biotech</t>
  </si>
  <si>
    <t>http://www.enhancelifesciences.com/</t>
  </si>
  <si>
    <t>/organization/cellnovo</t>
  </si>
  <si>
    <t>/funding-round/dc94a8720e7475204264dcdb595cb256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cellogic</t>
  </si>
  <si>
    <t>/funding-round/68a576634c2f918001ba07759dc38a19</t>
  </si>
  <si>
    <t>/Organization/Enhanced-Medical-Decisions</t>
  </si>
  <si>
    <t>Enhanced Medical Decisions</t>
  </si>
  <si>
    <t>http://enhancedmd.com</t>
  </si>
  <si>
    <t>/funding-round/764a66af7d44c2bbdca89288fbea0154</t>
  </si>
  <si>
    <t>/Organization/Enhanced-Surface-Dynamics</t>
  </si>
  <si>
    <t>Enhanced Surface Dynamics</t>
  </si>
  <si>
    <t>/funding-round/a2a73fdf92e63c211f583eaa666000dc</t>
  </si>
  <si>
    <t>/Organization/Enhancedcaremd</t>
  </si>
  <si>
    <t>enhancedcareMD</t>
  </si>
  <si>
    <t>https://www.enhancedcaremd.com</t>
  </si>
  <si>
    <t>Doctors|Healthcare Services|Medical Professionals</t>
  </si>
  <si>
    <t>/organization/cellomics-technology</t>
  </si>
  <si>
    <t>/funding-round/eb7251d81d16d269c7fbaf1171b16d31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cellon</t>
  </si>
  <si>
    <t>/funding-round/58f1a794305ac8a0ac7f1be8730e9092</t>
  </si>
  <si>
    <t>/Organization/Enhancv</t>
  </si>
  <si>
    <t>Enhancv</t>
  </si>
  <si>
    <t>https://enhancv.com/</t>
  </si>
  <si>
    <t>/organization/cellphire</t>
  </si>
  <si>
    <t>/funding-round/14bdda6311cbc5f1554690e1e508ebda</t>
  </si>
  <si>
    <t>/Organization/Enhatch</t>
  </si>
  <si>
    <t>Enhatch</t>
  </si>
  <si>
    <t>http://www.enhatch.com</t>
  </si>
  <si>
    <t>CRM|Mobile|Sales and Marketing|Software</t>
  </si>
  <si>
    <t>/organization/cellply</t>
  </si>
  <si>
    <t>/funding-round/afdade8f62a07c01e805dd1eb989dd59</t>
  </si>
  <si>
    <t>/Organization/Enigma-Digital</t>
  </si>
  <si>
    <t>Enigma Digital</t>
  </si>
  <si>
    <t>http://enigmadigital.com/</t>
  </si>
  <si>
    <t>/organization/cellpoint-diagnostics</t>
  </si>
  <si>
    <t>/funding-round/85a11b8d63cb49e01524a6b0e1012c37</t>
  </si>
  <si>
    <t>/Organization/Enigma-Semiconductor</t>
  </si>
  <si>
    <t>Enigma Semiconductor</t>
  </si>
  <si>
    <t>http://enigmasemi.com</t>
  </si>
  <si>
    <t>Semiconductor Manufacturing Equipment</t>
  </si>
  <si>
    <t>/organization/cellrox</t>
  </si>
  <si>
    <t>/funding-round/719f431df0c474c337c1663477502dea</t>
  </si>
  <si>
    <t>/Organization/Enigma-Software-Productions</t>
  </si>
  <si>
    <t>Enigma Software Productions</t>
  </si>
  <si>
    <t>http://www.enigmasp.com</t>
  </si>
  <si>
    <t>/funding-round/845adc1d056184869d090e9266d00cb3</t>
  </si>
  <si>
    <t>/Organization/Enigma-Technologies</t>
  </si>
  <si>
    <t>Enigma Technologies</t>
  </si>
  <si>
    <t>http://enigma.io</t>
  </si>
  <si>
    <t>/organization/cells-power</t>
  </si>
  <si>
    <t>/funding-round/a48de11ab66327f4ba5c0ac41f8fafaa</t>
  </si>
  <si>
    <t>/Organization/Enigmatic</t>
  </si>
  <si>
    <t>Enigmatec</t>
  </si>
  <si>
    <t>http://enigmatec.com</t>
  </si>
  <si>
    <t>/organization/cellscape</t>
  </si>
  <si>
    <t>/funding-round/1389c65aa0a2c9b51d84b10cd380a5d0</t>
  </si>
  <si>
    <t>/Organization/Enigmedia</t>
  </si>
  <si>
    <t>Enigmedia</t>
  </si>
  <si>
    <t>https://enigmedia.es</t>
  </si>
  <si>
    <t>Data Security|Security|Software</t>
  </si>
  <si>
    <t>San Sebastian</t>
  </si>
  <si>
    <t>/funding-round/69832346f35ce1e235701fcaf572fa92</t>
  </si>
  <si>
    <t>/Organization/Enikos</t>
  </si>
  <si>
    <t>Enikos</t>
  </si>
  <si>
    <t>http://www.enikos.com</t>
  </si>
  <si>
    <t>Advertising|Content Syndication|Facebook Applications|iPhone|Software|Video|Web Tools</t>
  </si>
  <si>
    <t>/funding-round/b29e2832882cc74f7878359eff5653b4</t>
  </si>
  <si>
    <t>/Organization/Eniram</t>
  </si>
  <si>
    <t>Eniram</t>
  </si>
  <si>
    <t>http://www.eniram.fi</t>
  </si>
  <si>
    <t>/funding-round/be47fe48346e407f9c069a682559f2b9</t>
  </si>
  <si>
    <t>/Organization/Enish</t>
  </si>
  <si>
    <t>Enish</t>
  </si>
  <si>
    <t>http://www.enish.jp</t>
  </si>
  <si>
    <t>Roppongi</t>
  </si>
  <si>
    <t>/funding-round/f29aff5633adb105babb0ab0041faca3</t>
  </si>
  <si>
    <t>/Organization/Enistic</t>
  </si>
  <si>
    <t>Enistic</t>
  </si>
  <si>
    <t>http://www.enistic.com/</t>
  </si>
  <si>
    <t>/funding-round/fc283ccae46c7ea32ce9d2d4bf377fb7</t>
  </si>
  <si>
    <t>/Organization/Enject</t>
  </si>
  <si>
    <t>Enject</t>
  </si>
  <si>
    <t>http://enject.com</t>
  </si>
  <si>
    <t>Battle Ground</t>
  </si>
  <si>
    <t>/organization/cellseed</t>
  </si>
  <si>
    <t>/funding-round/97615cde81b2f185adb3c7460a353091</t>
  </si>
  <si>
    <t>/Organization/Enjoei</t>
  </si>
  <si>
    <t>enjoei :P</t>
  </si>
  <si>
    <t>http://www.enjoei.com.br</t>
  </si>
  <si>
    <t>24-04-2009</t>
  </si>
  <si>
    <t>/organization/cellspin</t>
  </si>
  <si>
    <t>/funding-round/fc98f49f51a28be4c4c1274d5d577185</t>
  </si>
  <si>
    <t>/Organization/Enjoi</t>
  </si>
  <si>
    <t>Enjoi</t>
  </si>
  <si>
    <t>http://www.enjoi.it/</t>
  </si>
  <si>
    <t>/organization/celltech-metals</t>
  </si>
  <si>
    <t>/funding-round/9857926698429dba37f54de694fc6ed2</t>
  </si>
  <si>
    <t>/Organization/Enjore</t>
  </si>
  <si>
    <t>ENJORE</t>
  </si>
  <si>
    <t>http://www.enjore.com</t>
  </si>
  <si>
    <t>Sports|Video Games</t>
  </si>
  <si>
    <t>Capurso</t>
  </si>
  <si>
    <t>/funding-round/ab2de8b282bd69f2b59772ec5205ae60</t>
  </si>
  <si>
    <t>/Organization/Enjoy</t>
  </si>
  <si>
    <t>Enjoy</t>
  </si>
  <si>
    <t>https://www.enjoy.com</t>
  </si>
  <si>
    <t>/funding-round/b8aab5553b54946f8b26c20a83e78ba2</t>
  </si>
  <si>
    <t>/Organization/Enjoyor</t>
  </si>
  <si>
    <t>Enjoyor</t>
  </si>
  <si>
    <t>http://www.enjoyor.net/</t>
  </si>
  <si>
    <t>/organization/celltex-therapeutics</t>
  </si>
  <si>
    <t>/funding-round/0468aedd4f923387be4d3ae0502aefda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celltick-technologies</t>
  </si>
  <si>
    <t>/funding-round/7370d192f693be870a77d4bc5d16c995</t>
  </si>
  <si>
    <t>/Organization/Enki-Labs</t>
  </si>
  <si>
    <t>Enki Labs</t>
  </si>
  <si>
    <t>http://enkilabs.com</t>
  </si>
  <si>
    <t>Business Services|Consulting|Software|Web Development</t>
  </si>
  <si>
    <t>/funding-round/7c72d9ba319e41cfff22f41f35a9c70d</t>
  </si>
  <si>
    <t>/Organization/Enkia</t>
  </si>
  <si>
    <t>Enkia</t>
  </si>
  <si>
    <t>http://www.enkia.com</t>
  </si>
  <si>
    <t>Artificial Intelligence|Opinions|Social Media|Software</t>
  </si>
  <si>
    <t>/funding-round/9a24b5f22876d7a84d50383b00127a1f</t>
  </si>
  <si>
    <t>/Organization/Enlearn</t>
  </si>
  <si>
    <t>Enlearn</t>
  </si>
  <si>
    <t>http://www.enlearn.org/</t>
  </si>
  <si>
    <t>Education|Information Technology|Non Profit</t>
  </si>
  <si>
    <t>/funding-round/dced8124d4efde85b11a172a2ff205c9</t>
  </si>
  <si>
    <t>/Organization/Enlibrium</t>
  </si>
  <si>
    <t>Enlibrium</t>
  </si>
  <si>
    <t>/funding-round/f89f16f8f6e1ba8c87b6eaf866c9eeeb</t>
  </si>
  <si>
    <t>/Organization/Enlight-Research</t>
  </si>
  <si>
    <t>Enlight Research</t>
  </si>
  <si>
    <t>http://www.enlightresearch.com</t>
  </si>
  <si>
    <t>Big Data|Consulting</t>
  </si>
  <si>
    <t>/organization/celltran</t>
  </si>
  <si>
    <t>/funding-round/37a8f9d3d16ca059ae4628d6b1b1af11</t>
  </si>
  <si>
    <t>/Organization/Enlighted</t>
  </si>
  <si>
    <t>Enlighted</t>
  </si>
  <si>
    <t>http://enlightedinc.com</t>
  </si>
  <si>
    <t>Analytics|Clean Technology|Internet of Things|Lighting|Networking|Sensors|Smart Building</t>
  </si>
  <si>
    <t>/funding-round/924c7e709d7af05c88f834be86e0c7c8</t>
  </si>
  <si>
    <t>/Organization/Enlightened-Lifestyle</t>
  </si>
  <si>
    <t>Enlightened Lifestyle</t>
  </si>
  <si>
    <t>http://www.enlightened.org/</t>
  </si>
  <si>
    <t>Business Development|SaaS|Software</t>
  </si>
  <si>
    <t>/funding-round/c8b2ee1ccbfdf9c1fdabba837c4c8f4c</t>
  </si>
  <si>
    <t>21/08/2007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celltrix</t>
  </si>
  <si>
    <t>/funding-round/379a831554605295f220b5cf719d2ee8</t>
  </si>
  <si>
    <t>/Organization/Enliken</t>
  </si>
  <si>
    <t>Enliken</t>
  </si>
  <si>
    <t>http://enliken.com</t>
  </si>
  <si>
    <t>/organization/celltrust</t>
  </si>
  <si>
    <t>/funding-round/5f8319c9e84d15b9dcfa087fa43632cd</t>
  </si>
  <si>
    <t>/Organization/Enlink-Geoenergy</t>
  </si>
  <si>
    <t>EnLink Geoenergy Services</t>
  </si>
  <si>
    <t>http://www.enlinkgeoenergy.com</t>
  </si>
  <si>
    <t>/organization/cellucomp</t>
  </si>
  <si>
    <t>/funding-round/fdd3d244ef14937c4b28f7fcce6f5abf</t>
  </si>
  <si>
    <t>/Organization/Enlitic</t>
  </si>
  <si>
    <t>Enlitic</t>
  </si>
  <si>
    <t>http://www.enlitic.com/</t>
  </si>
  <si>
    <t>Health and Wellness|Health Diagnostics|Machine Learning</t>
  </si>
  <si>
    <t>/organization/cellufuel</t>
  </si>
  <si>
    <t>/funding-round/2336b5e9afe8f16a8ef539a5b03270bd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cellufun</t>
  </si>
  <si>
    <t>/funding-round/04d73f48008f3432a318a98891ef3bb1</t>
  </si>
  <si>
    <t>26/07/2009</t>
  </si>
  <si>
    <t>/Organization/Enlivex-Therapeutics</t>
  </si>
  <si>
    <t>Enlivex Therapeutics</t>
  </si>
  <si>
    <t>http://enlivexpharm.com</t>
  </si>
  <si>
    <t>Health Care Information Technology|Medical Devices|Therapeutics</t>
  </si>
  <si>
    <t>/funding-round/0f088aed4a7603d8997d9d4080293b13</t>
  </si>
  <si>
    <t>/Organization/Enlyton</t>
  </si>
  <si>
    <t>Enlyton</t>
  </si>
  <si>
    <t>http://www.enlyton.com</t>
  </si>
  <si>
    <t>Apps|Content|Enterprises|Search|Semantic Search</t>
  </si>
  <si>
    <t>/funding-round/1ad0a7ba81241e32283f4e7f59b967dd</t>
  </si>
  <si>
    <t>/Organization/Enmarkit</t>
  </si>
  <si>
    <t>enMarkit</t>
  </si>
  <si>
    <t>http://www.enmarkit.com</t>
  </si>
  <si>
    <t>Analytics|Big Data|E-Commerce|Social Commerce</t>
  </si>
  <si>
    <t>/funding-round/a6d18a5b73602ecdc81ba12cd8618299</t>
  </si>
  <si>
    <t>/Organization/Enmetric-Systems</t>
  </si>
  <si>
    <t>Enmetric Systems</t>
  </si>
  <si>
    <t>http://www.enmetric.com</t>
  </si>
  <si>
    <t>/funding-round/b4d856f9daee164c199b0e05bc0c5b78</t>
  </si>
  <si>
    <t>/Organization/Enmodus</t>
  </si>
  <si>
    <t>enModus</t>
  </si>
  <si>
    <t>http://www.enmodus.com</t>
  </si>
  <si>
    <t>/organization/cellular-bioengineering</t>
  </si>
  <si>
    <t>/funding-round/28083a8f37244e36e9135063b52bdc48</t>
  </si>
  <si>
    <t>/Organization/Enmotus</t>
  </si>
  <si>
    <t>Enmotus</t>
  </si>
  <si>
    <t>http://www.enmotus.com</t>
  </si>
  <si>
    <t>/organization/cellular-biomedicine-group-cbmg</t>
  </si>
  <si>
    <t>/funding-round/22628f04a30a34ff3ee71d1c56dd487d</t>
  </si>
  <si>
    <t>/Organization/Ennatura-Technology-Ventures</t>
  </si>
  <si>
    <t>EnNatura Technology Ventures</t>
  </si>
  <si>
    <t>http://ennatura.com/</t>
  </si>
  <si>
    <t>/funding-round/bf2102e2b369b9153bbd3940863ab995</t>
  </si>
  <si>
    <t>/Organization/Ennetix</t>
  </si>
  <si>
    <t>Ennetix</t>
  </si>
  <si>
    <t>http://ennetix.com/</t>
  </si>
  <si>
    <t>/organization/cellular-dynamics-international</t>
  </si>
  <si>
    <t>/funding-round/4cc354df1581c85a2acc2b7665d054e7</t>
  </si>
  <si>
    <t>/Organization/Ennouns</t>
  </si>
  <si>
    <t>Ennouns</t>
  </si>
  <si>
    <t>http://ennouns.com</t>
  </si>
  <si>
    <t>Events|Marketplaces|Ticketing</t>
  </si>
  <si>
    <t>/funding-round/85370a8ae9f007643e3b71aee18b27e0</t>
  </si>
  <si>
    <t>/Organization/Eno-Information-Technologies</t>
  </si>
  <si>
    <t>ENO Information Technologies</t>
  </si>
  <si>
    <t>http://www.eno.com.tr</t>
  </si>
  <si>
    <t>Consulting|Services</t>
  </si>
  <si>
    <t>/funding-round/905d95b588dc5d10c9f9779b5acf9cd5</t>
  </si>
  <si>
    <t>/Organization/Enobia-Pharma</t>
  </si>
  <si>
    <t>Enobia Pharma</t>
  </si>
  <si>
    <t>http://www.enobia.com</t>
  </si>
  <si>
    <t>/funding-round/ff245fcf5dbefb03514992c1edbc596d</t>
  </si>
  <si>
    <t>/Organization/Enocean</t>
  </si>
  <si>
    <t>EnOcean</t>
  </si>
  <si>
    <t>http://www.enocean.com</t>
  </si>
  <si>
    <t>Oberhaching</t>
  </si>
  <si>
    <t>/organization/cellular-machines</t>
  </si>
  <si>
    <t>/funding-round/d0d5525d1e36e716e8d0b080150b5213</t>
  </si>
  <si>
    <t>/Organization/Enodo-Software</t>
  </si>
  <si>
    <t>Enodo Software</t>
  </si>
  <si>
    <t>http://www.enodosoftware.com</t>
  </si>
  <si>
    <t>Analytics|SaaS|Sales and Marketing|Software</t>
  </si>
  <si>
    <t>/organization/cellum-group</t>
  </si>
  <si>
    <t>/funding-round/a28f0e6267c77ee9ccd4da8d90b161b9</t>
  </si>
  <si>
    <t>/Organization/Enohm</t>
  </si>
  <si>
    <t>Enohm</t>
  </si>
  <si>
    <t>http://www.enohm.com/</t>
  </si>
  <si>
    <t>Lifestyle Products|Manufacturing|Product Design</t>
  </si>
  <si>
    <t>/organization/cellumen</t>
  </si>
  <si>
    <t>/funding-round/86653972f809cfdef67d01dc38f96c29</t>
  </si>
  <si>
    <t>/Organization/Enolyse-2</t>
  </si>
  <si>
    <t>Enolyse</t>
  </si>
  <si>
    <t>http://enolyse.com/</t>
  </si>
  <si>
    <t>Brezice</t>
  </si>
  <si>
    <t>/funding-round/b6ee32029063c10949653720e18bdbdb</t>
  </si>
  <si>
    <t>/Organization/Enomaly</t>
  </si>
  <si>
    <t>Enomaly</t>
  </si>
  <si>
    <t>http://www.enomaly.com</t>
  </si>
  <si>
    <t>Cloud Computing|Software|Utilities</t>
  </si>
  <si>
    <t>Etobicoke</t>
  </si>
  <si>
    <t>19-01-2004</t>
  </si>
  <si>
    <t>/funding-round/df5294821c99b54c477a99dd16f66323</t>
  </si>
  <si>
    <t>/Organization/Enoron</t>
  </si>
  <si>
    <t>Enoron</t>
  </si>
  <si>
    <t>https://www.enoron.com/</t>
  </si>
  <si>
    <t>Legal|Mobile|SaaS</t>
  </si>
  <si>
    <t>/organization/cellutions-biosystems</t>
  </si>
  <si>
    <t>/funding-round/a68e6d4a65201659a7a2c2b03dc53062</t>
  </si>
  <si>
    <t>/Organization/Enosix</t>
  </si>
  <si>
    <t>enosiX</t>
  </si>
  <si>
    <t>http://enosix.com/</t>
  </si>
  <si>
    <t>Enterprise Software|Productivity Software|Software</t>
  </si>
  <si>
    <t>/organization/cellvine</t>
  </si>
  <si>
    <t>/funding-round/1a56188f1adb49c3712ac54a6b87f40b</t>
  </si>
  <si>
    <t>/Organization/Enova-Systems</t>
  </si>
  <si>
    <t>Enova Systems</t>
  </si>
  <si>
    <t>http://www.enovasystems.com</t>
  </si>
  <si>
    <t>/organization/cellvir</t>
  </si>
  <si>
    <t>/funding-round/3264bf2ceb2489910ffe94ac943342ff</t>
  </si>
  <si>
    <t>16/06/2008</t>
  </si>
  <si>
    <t>/Organization/Enovalys</t>
  </si>
  <si>
    <t>eNovalys</t>
  </si>
  <si>
    <t>http://www.enovalys.com/</t>
  </si>
  <si>
    <t>Chemicals|Databases|Search</t>
  </si>
  <si>
    <t>/organization/cellwitch</t>
  </si>
  <si>
    <t>/funding-round/3fadf5aa164e9f44c8e3f167d1d664ab</t>
  </si>
  <si>
    <t>/Organization/Enovance</t>
  </si>
  <si>
    <t>eNovance</t>
  </si>
  <si>
    <t>http://enovance.com/en</t>
  </si>
  <si>
    <t>Cloud Computing|Open Source|Software</t>
  </si>
  <si>
    <t>/organization/cellwize</t>
  </si>
  <si>
    <t>/funding-round/94c8463999ad81ef7cb12420e9a6f8d4</t>
  </si>
  <si>
    <t>/Organization/Enovex</t>
  </si>
  <si>
    <t>Enovex</t>
  </si>
  <si>
    <t>http://www.enovexcorp.com</t>
  </si>
  <si>
    <t>/funding-round/cab91cc520a8c7e3d66390561af9e87b</t>
  </si>
  <si>
    <t>/Organization/Enovix</t>
  </si>
  <si>
    <t>ENOVIX</t>
  </si>
  <si>
    <t>http://enovix.com</t>
  </si>
  <si>
    <t>Energy|Energy Storage|Renewable Energies</t>
  </si>
  <si>
    <t>/organization/cellworks</t>
  </si>
  <si>
    <t>/funding-round/418fdcf77c9a53b051cea40e76ea0768</t>
  </si>
  <si>
    <t>/Organization/Enow</t>
  </si>
  <si>
    <t>eNow</t>
  </si>
  <si>
    <t>http://www.enow.com</t>
  </si>
  <si>
    <t>/funding-round/75b7eef0915be4ff8062df6b4c9e4513</t>
  </si>
  <si>
    <t>/Organization/Enoware</t>
  </si>
  <si>
    <t>enOware</t>
  </si>
  <si>
    <t>http://www.enoware.de/</t>
  </si>
  <si>
    <t>/funding-round/afe6d7362b0a0691f40ff25ada2b8b11</t>
  </si>
  <si>
    <t>/Organization/Enphase-Energy</t>
  </si>
  <si>
    <t>Enphase Energy</t>
  </si>
  <si>
    <t>http://www.enphaseenergy.com</t>
  </si>
  <si>
    <t>/organization/celly</t>
  </si>
  <si>
    <t>/funding-round/c6f825038d853cde742b24a77546d9e0</t>
  </si>
  <si>
    <t>/Organization/Enpirion</t>
  </si>
  <si>
    <t>Enpirion</t>
  </si>
  <si>
    <t>http://www.enpirion.com</t>
  </si>
  <si>
    <t>/organization/cellzdirect</t>
  </si>
  <si>
    <t>/funding-round/20f7e2586e90900b85ee553f7da4a0db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cellzome</t>
  </si>
  <si>
    <t>/funding-round/5fca6b26761f84fadcb0207f46d7a8ba</t>
  </si>
  <si>
    <t>/Organization/Enpocket</t>
  </si>
  <si>
    <t>Enpocket</t>
  </si>
  <si>
    <t>http://advertising.nokia.com</t>
  </si>
  <si>
    <t>/funding-round/f4da9ef7aaf70030eb6ebbb50c185d01</t>
  </si>
  <si>
    <t>/Organization/Enprise-Solutions</t>
  </si>
  <si>
    <t>Enprise Solutions</t>
  </si>
  <si>
    <t>http://www.enprise.com</t>
  </si>
  <si>
    <t>Avondale</t>
  </si>
  <si>
    <t>/organization/celmatix</t>
  </si>
  <si>
    <t>/funding-round/d2d4918c3468af71fd4dfa066fcc00c0</t>
  </si>
  <si>
    <t>/Organization/Enqii</t>
  </si>
  <si>
    <t>ComQi</t>
  </si>
  <si>
    <t>http://www.comqi.com</t>
  </si>
  <si>
    <t>/organization/celnyx</t>
  </si>
  <si>
    <t>/funding-round/caaced46241ae8743b0a4f32381c9773</t>
  </si>
  <si>
    <t>/Organization/Enquiro-Search-Solutions</t>
  </si>
  <si>
    <t>Enquiro Search Solutions</t>
  </si>
  <si>
    <t>http://www.enquiro.com</t>
  </si>
  <si>
    <t>/organization/celon-laboratories</t>
  </si>
  <si>
    <t>/funding-round/81b2b8513f3899c858a642997ebca590</t>
  </si>
  <si>
    <t>/Organization/Enreach</t>
  </si>
  <si>
    <t>Enreach</t>
  </si>
  <si>
    <t>http://www.enreach.me</t>
  </si>
  <si>
    <t>/organization/celona-technologies</t>
  </si>
  <si>
    <t>/funding-round/495fda48b04605e30d61bd2cdd73c2a5</t>
  </si>
  <si>
    <t>/Organization/Enrich-In</t>
  </si>
  <si>
    <t>enrich-in</t>
  </si>
  <si>
    <t>http://getenrichinapp.com</t>
  </si>
  <si>
    <t>Communities|Fitness|Social Media|Sports</t>
  </si>
  <si>
    <t>/funding-round/7ba0b95ae26cbd1dc1ee41e8abe0983a</t>
  </si>
  <si>
    <t>/Organization/Enrich-Social-Productions</t>
  </si>
  <si>
    <t>Enrich Social Productions</t>
  </si>
  <si>
    <t>/funding-round/aab296b83017c1e2dbd4aa3875918b18</t>
  </si>
  <si>
    <t>/Organization/Enrou</t>
  </si>
  <si>
    <t>Enrou</t>
  </si>
  <si>
    <t>http://www.enrou.co</t>
  </si>
  <si>
    <t>E-Commerce|Enterprises|Fashion</t>
  </si>
  <si>
    <t>/organization/celonova</t>
  </si>
  <si>
    <t>/funding-round/0597ee8faa59cc55f5b0d42f6e5e98c4</t>
  </si>
  <si>
    <t>/Organization/Enroute-Systems</t>
  </si>
  <si>
    <t>Enroute Systems</t>
  </si>
  <si>
    <t>http://www.enroutecorp.com</t>
  </si>
  <si>
    <t>/funding-round/763363a6a19850bd360cb8d3aeb99a04</t>
  </si>
  <si>
    <t>/Organization/Ensa</t>
  </si>
  <si>
    <t>ensa</t>
  </si>
  <si>
    <t>http://ensa.com</t>
  </si>
  <si>
    <t>Artificial Intelligence|Health and Wellness|Internet of Things|Machine Learning|Mobile</t>
  </si>
  <si>
    <t>/organization/celotor</t>
  </si>
  <si>
    <t>/funding-round/0313d91637d6a6f341ba3a72d95425ed</t>
  </si>
  <si>
    <t>/Organization/Ensconce-Data-Technology</t>
  </si>
  <si>
    <t>Ensconce Data Technology</t>
  </si>
  <si>
    <t>http://deadondemand.com</t>
  </si>
  <si>
    <t>Clean Technology IT|Computers|Hardware + Software</t>
  </si>
  <si>
    <t>/funding-round/14004b17eee38e1559432654d251ce49</t>
  </si>
  <si>
    <t>/Organization/Ensemble-Discovery</t>
  </si>
  <si>
    <t>Ensemble Discovery</t>
  </si>
  <si>
    <t>http://www.ensemblediscovery.com</t>
  </si>
  <si>
    <t>/funding-round/6490e8919147362d130bc25f916967ac</t>
  </si>
  <si>
    <t>/Organization/Ensembli</t>
  </si>
  <si>
    <t>ensembli</t>
  </si>
  <si>
    <t>http://ensembli.com</t>
  </si>
  <si>
    <t>/funding-round/d38d8d66c280f31a365e637446ea7970</t>
  </si>
  <si>
    <t>/Organization/Ensenda-Inc</t>
  </si>
  <si>
    <t>Ensenda</t>
  </si>
  <si>
    <t>http://www.ensenda.com</t>
  </si>
  <si>
    <t>Cloud Computing|Enterprise Software|Logistics|SaaS|Transportation</t>
  </si>
  <si>
    <t>/funding-round/f1439495b3663351c9c370929cc496b2</t>
  </si>
  <si>
    <t>/Organization/Ensequence</t>
  </si>
  <si>
    <t>Ensequence</t>
  </si>
  <si>
    <t>http://www.ensequence.com</t>
  </si>
  <si>
    <t>/organization/celox-networks</t>
  </si>
  <si>
    <t>/funding-round/2d22161924ce58d07aa702037f5464f6</t>
  </si>
  <si>
    <t>/Organization/Enservco-Corporation</t>
  </si>
  <si>
    <t>Enservco Corporation</t>
  </si>
  <si>
    <t>http://www.enservco.com/</t>
  </si>
  <si>
    <t>Customer Service|Oil|Oil and Gas|Services</t>
  </si>
  <si>
    <t>/funding-round/9004c79649f7d81d3df61f8c76c0750c</t>
  </si>
  <si>
    <t>16/07/2001</t>
  </si>
  <si>
    <t>/Organization/Enservio</t>
  </si>
  <si>
    <t>Enservio</t>
  </si>
  <si>
    <t>http://www.enservio.com</t>
  </si>
  <si>
    <t>Finance|Insurance|Software</t>
  </si>
  <si>
    <t>/organization/celoxica</t>
  </si>
  <si>
    <t>/funding-round/094981bae5b7e7fb4d3c2d0ba5af53c1</t>
  </si>
  <si>
    <t>/Organization/Enshape</t>
  </si>
  <si>
    <t>Enshape</t>
  </si>
  <si>
    <t>http://www.enshape.de/</t>
  </si>
  <si>
    <t>3D|Photo Sharing|Software</t>
  </si>
  <si>
    <t>/funding-round/66324c2fedacbbafe447b1972d18e659</t>
  </si>
  <si>
    <t>/Organization/Ensibuuko</t>
  </si>
  <si>
    <t>Ensibuuko</t>
  </si>
  <si>
    <t>http://ensibuuko.com/</t>
  </si>
  <si>
    <t>Financial Services|Rural Energy|Software</t>
  </si>
  <si>
    <t>/funding-round/92570cb3e7371c7d187ee8eaf5b8c4e9</t>
  </si>
  <si>
    <t>/Organization/Ensight-Media</t>
  </si>
  <si>
    <t>EnSight Media</t>
  </si>
  <si>
    <t>http://ensightapps.com</t>
  </si>
  <si>
    <t>/funding-round/992ffc1aa00a2e9b91151d9a27206bfa</t>
  </si>
  <si>
    <t>/Organization/Ensighten</t>
  </si>
  <si>
    <t>Ensighten</t>
  </si>
  <si>
    <t>http://www.ensighten.com/</t>
  </si>
  <si>
    <t>E-Commerce|Enterprise Software</t>
  </si>
  <si>
    <t>/funding-round/b59613fe49b68e514700cb8e92c89230</t>
  </si>
  <si>
    <t>/Organization/Ensilo</t>
  </si>
  <si>
    <t>enSilo</t>
  </si>
  <si>
    <t>https://www.ensilo.com/</t>
  </si>
  <si>
    <t>Information Security</t>
  </si>
  <si>
    <t>/funding-round/c27698c17c752479143b89646defe2c5</t>
  </si>
  <si>
    <t>/Organization/Enso</t>
  </si>
  <si>
    <t>?nso.fm</t>
  </si>
  <si>
    <t>http://enso.fm</t>
  </si>
  <si>
    <t>Algorithms|Casual Games|Content Discovery|Ediscovery|Entertainment|iOS|Mobile|Music</t>
  </si>
  <si>
    <t>/funding-round/dd63f2427349c37b8ee6cbea491cd629</t>
  </si>
  <si>
    <t>/Organization/Enso-Holding</t>
  </si>
  <si>
    <t>Enso Detego GmbH</t>
  </si>
  <si>
    <t>http://www.detego.com</t>
  </si>
  <si>
    <t>26-10-2011</t>
  </si>
  <si>
    <t>/funding-round/e329f501aca29cffebb73ba4c1c61aca</t>
  </si>
  <si>
    <t>/Organization/Ensocare</t>
  </si>
  <si>
    <t>Ensocare</t>
  </si>
  <si>
    <t>http://ensocare.com</t>
  </si>
  <si>
    <t>/funding-round/ff38f56b880a4a2a1ed3f368c127c1f6</t>
  </si>
  <si>
    <t>16/10/2001</t>
  </si>
  <si>
    <t>/Organization/Ensogo</t>
  </si>
  <si>
    <t>Ensogo</t>
  </si>
  <si>
    <t>http://www.ensogo.com</t>
  </si>
  <si>
    <t>/organization/celsense</t>
  </si>
  <si>
    <t>/funding-round/03553fec6de607ce50863cf59e79f3e7</t>
  </si>
  <si>
    <t>/Organization/Ensol-Inc</t>
  </si>
  <si>
    <t>EnSol</t>
  </si>
  <si>
    <t>http://www.ensolinc.com/</t>
  </si>
  <si>
    <t>Energy|Environmental Innovation|Manufacturing</t>
  </si>
  <si>
    <t>Brownsboro</t>
  </si>
  <si>
    <t>/funding-round/60e15cf2d530a537a7a74bdc53f73ee5</t>
  </si>
  <si>
    <t>/Organization/Ensolve-Biosystems</t>
  </si>
  <si>
    <t>EnSolve Biosystems</t>
  </si>
  <si>
    <t>http://www.ensolve.com</t>
  </si>
  <si>
    <t>/funding-round/9fe24baae211569f2676871db559e6aa</t>
  </si>
  <si>
    <t>/Organization/Ensphere-Solutions</t>
  </si>
  <si>
    <t>Ensphere Solutions</t>
  </si>
  <si>
    <t>http://www.enspheresolutions.com</t>
  </si>
  <si>
    <t>/funding-round/cc56ca6ba2477f85a3efb26781be0996</t>
  </si>
  <si>
    <t>/Organization/Enstage</t>
  </si>
  <si>
    <t>enStage</t>
  </si>
  <si>
    <t>http://www.enstage.com</t>
  </si>
  <si>
    <t>Marketplaces|Mobile|Payments</t>
  </si>
  <si>
    <t>/funding-round/d44a864cf624dd07b31a5e39a82bd197</t>
  </si>
  <si>
    <t>/Organization/Enstorage</t>
  </si>
  <si>
    <t>EnStorage</t>
  </si>
  <si>
    <t>http://www.enstorageinc.com</t>
  </si>
  <si>
    <t>/funding-round/e66659d4dded6bc1b1e6c25ba314b8f1</t>
  </si>
  <si>
    <t>/Organization/Enstratus</t>
  </si>
  <si>
    <t>Enstratius</t>
  </si>
  <si>
    <t>http://www.enstratius.com</t>
  </si>
  <si>
    <t>Cloud Computing|Cloud Management|Enterprise Software|Security</t>
  </si>
  <si>
    <t>/funding-round/f32fe6ee620d037c3f54f2e5a4dacf86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celsias</t>
  </si>
  <si>
    <t>/funding-round/50316cef937c921d13382626713fe68f</t>
  </si>
  <si>
    <t>/Organization/Enswers</t>
  </si>
  <si>
    <t>Enswers</t>
  </si>
  <si>
    <t>http://www.enswer.net</t>
  </si>
  <si>
    <t>Cloud Computing|Hardware + Software|Information Services|Information Technology</t>
  </si>
  <si>
    <t>/organization/celsion</t>
  </si>
  <si>
    <t>/funding-round/0331f31b3803f37e521989cf40a92ec7</t>
  </si>
  <si>
    <t>/Organization/Ensygnia</t>
  </si>
  <si>
    <t>Ensygnia</t>
  </si>
  <si>
    <t>http://www.ensygnia.com</t>
  </si>
  <si>
    <t>E-Commerce|Identity|Mobile|Mobile Commerce|NFC|Payments|Retail|Security</t>
  </si>
  <si>
    <t>/funding-round/4f7bc7c51f8807292131762762114f68</t>
  </si>
  <si>
    <t>/Organization/Ensyn</t>
  </si>
  <si>
    <t>Ensyn</t>
  </si>
  <si>
    <t>http://www.ensyn.com</t>
  </si>
  <si>
    <t>/funding-round/9bf3f64d30582900bc00f3ec51f1488f</t>
  </si>
  <si>
    <t>14/06/2011</t>
  </si>
  <si>
    <t>/Organization/Ensysce-Biosciences</t>
  </si>
  <si>
    <t>Ensysce Biosciences</t>
  </si>
  <si>
    <t>http://www.ensysce.com</t>
  </si>
  <si>
    <t>/organization/celsius-game-studios</t>
  </si>
  <si>
    <t>/funding-round/1af6e21ba3d266f7dda83994997230b0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celsus-therapeutics</t>
  </si>
  <si>
    <t>/funding-round/0735d9ba77aae5953d4f663a45edc8cf</t>
  </si>
  <si>
    <t>/Organization/Ent-Surgical</t>
  </si>
  <si>
    <t>ENT Surgical</t>
  </si>
  <si>
    <t>http://www.ent-surgical.com</t>
  </si>
  <si>
    <t>Stow</t>
  </si>
  <si>
    <t>/funding-round/2aaf2ee91a45df78bb467ccc1507a597</t>
  </si>
  <si>
    <t>/Organization/Entaire-Global-Companies</t>
  </si>
  <si>
    <t>Entaire Global Companies</t>
  </si>
  <si>
    <t>https://www.entaire.com/</t>
  </si>
  <si>
    <t>/organization/celtaxsys</t>
  </si>
  <si>
    <t>/funding-round/3b3bf093e2f871e124614bb7805e7b9f</t>
  </si>
  <si>
    <t>/Organization/Entangled-Media</t>
  </si>
  <si>
    <t>Entangled Media</t>
  </si>
  <si>
    <t>http://getyounity.com</t>
  </si>
  <si>
    <t>Synchronization|Web Hosting</t>
  </si>
  <si>
    <t>/funding-round/cab00d2a5bc3842e7a857dae8ecd41d3</t>
  </si>
  <si>
    <t>/Organization/Entangled-Ventures</t>
  </si>
  <si>
    <t>Entangled Ventures</t>
  </si>
  <si>
    <t>http://entangled.ventures</t>
  </si>
  <si>
    <t>EdTech|Education|Incubators</t>
  </si>
  <si>
    <t>/funding-round/f8ff42f2e0ec31a321a910a2735b0c4d</t>
  </si>
  <si>
    <t>/Organization/Entasso</t>
  </si>
  <si>
    <t>Entasso</t>
  </si>
  <si>
    <t>http://entasso.com</t>
  </si>
  <si>
    <t>/organization/celtic-renewables</t>
  </si>
  <si>
    <t>/funding-round/fb2c14f3d93365d142ed30b6ae16877f</t>
  </si>
  <si>
    <t>/Organization/Entech-Solar</t>
  </si>
  <si>
    <t>Entech Solar</t>
  </si>
  <si>
    <t>http://www.entechsolar.com</t>
  </si>
  <si>
    <t>/organization/celtic-therapeutics-holdings</t>
  </si>
  <si>
    <t>/funding-round/91555a7718920836083d45b5357ca66b</t>
  </si>
  <si>
    <t>/Organization/Entefy</t>
  </si>
  <si>
    <t>Entefy</t>
  </si>
  <si>
    <t>http://www.entefy.com</t>
  </si>
  <si>
    <t>Artificial Intelligence|Big Data|Internet of Things|Mobile|Search|Security|Storage</t>
  </si>
  <si>
    <t>/organization/celtra-inc</t>
  </si>
  <si>
    <t>/funding-round/03ce0c42e66aca8b7acd53815e3831a6</t>
  </si>
  <si>
    <t>/Organization/Entegra-Technologies</t>
  </si>
  <si>
    <t>entegra technologies</t>
  </si>
  <si>
    <t>http://entegratec.com</t>
  </si>
  <si>
    <t>/funding-round/1c74e01f780afa14ae1965aabbe68a31</t>
  </si>
  <si>
    <t>/Organization/Entegreat</t>
  </si>
  <si>
    <t>EnteGreat</t>
  </si>
  <si>
    <t>http://www.entegreat.com</t>
  </si>
  <si>
    <t>/funding-round/36037dbb4335bbbf95bd8d3bae5e3de8</t>
  </si>
  <si>
    <t>25/01/2011</t>
  </si>
  <si>
    <t>/Organization/Entegrion</t>
  </si>
  <si>
    <t>Entegrion</t>
  </si>
  <si>
    <t>http://Entegrion.com</t>
  </si>
  <si>
    <t>/organization/celtrak</t>
  </si>
  <si>
    <t>/funding-round/e74508214c38a65ec80595af1f876ce9</t>
  </si>
  <si>
    <t>/Organization/Entelec-Control-Systems</t>
  </si>
  <si>
    <t>Entelec Control Systems</t>
  </si>
  <si>
    <t>http://www.entelec.be</t>
  </si>
  <si>
    <t>/organization/celtro</t>
  </si>
  <si>
    <t>/funding-round/2417efb50a56ea5dac414397ed62a89b</t>
  </si>
  <si>
    <t>/Organization/Entelios-Ag</t>
  </si>
  <si>
    <t>Entelios AG</t>
  </si>
  <si>
    <t>http://entelios.de/entelios/</t>
  </si>
  <si>
    <t>/funding-round/5303fd83d4bb620942c5b7653abb1f72</t>
  </si>
  <si>
    <t>/Organization/Entelligo-Bv</t>
  </si>
  <si>
    <t>Entelligo</t>
  </si>
  <si>
    <t>http://entelligo.com/</t>
  </si>
  <si>
    <t>Android|B2B|iOS|iPad|iPhone|Mobile Software Tools|Renewable Energies|SaaS</t>
  </si>
  <si>
    <t>/funding-round/7d5cea0da6880513510ecb112c9a3ff2</t>
  </si>
  <si>
    <t>/Organization/Entellium</t>
  </si>
  <si>
    <t>Entellium</t>
  </si>
  <si>
    <t>/funding-round/c6976264f6c82133b5719049e1f4f810</t>
  </si>
  <si>
    <t>/Organization/Entellus-Medical</t>
  </si>
  <si>
    <t>Entellus Medical</t>
  </si>
  <si>
    <t>http://www.entellusmedical.com</t>
  </si>
  <si>
    <t>/organization/celtx</t>
  </si>
  <si>
    <t>/funding-round/638be2435dafe356554d947a6047c305</t>
  </si>
  <si>
    <t>/Organization/Entelo</t>
  </si>
  <si>
    <t>Entelo</t>
  </si>
  <si>
    <t>http://www.entelo.com</t>
  </si>
  <si>
    <t>Career Management|Human Resources|Recruiting|SaaS|Software</t>
  </si>
  <si>
    <t>/organization/celula-inc</t>
  </si>
  <si>
    <t>/funding-round/82181242122fa489e1c65b02e66a3fac</t>
  </si>
  <si>
    <t>/Organization/Entelos</t>
  </si>
  <si>
    <t>Entelos</t>
  </si>
  <si>
    <t>http://www.entelos.com</t>
  </si>
  <si>
    <t>/organization/celulares-com</t>
  </si>
  <si>
    <t>/funding-round/a477b3d6e003f9da7d126c8beaad7a36</t>
  </si>
  <si>
    <t>/Organization/Entercloud-Solutions</t>
  </si>
  <si>
    <t>EnterCloud Solutions</t>
  </si>
  <si>
    <t>http://www.hostedatandvoice.com/</t>
  </si>
  <si>
    <t>/organization/celvibe</t>
  </si>
  <si>
    <t>/funding-round/37d0984848ac7f8a50145a6a2b389687</t>
  </si>
  <si>
    <t>16/01/2001</t>
  </si>
  <si>
    <t>/Organization/Entermedia</t>
  </si>
  <si>
    <t>EnterMedia</t>
  </si>
  <si>
    <t>http://entermedia.ru</t>
  </si>
  <si>
    <t>/organization/cemaphore-systems</t>
  </si>
  <si>
    <t>/funding-round/4f5deca3350b30d6522cd9f03a4e533c</t>
  </si>
  <si>
    <t>/Organization/Enterome</t>
  </si>
  <si>
    <t>ENTEROME Bioscience</t>
  </si>
  <si>
    <t>http://www.enterome.com</t>
  </si>
  <si>
    <t>/funding-round/f2847f2206a4da3b9e89f326bc40a87b</t>
  </si>
  <si>
    <t>/Organization/Enteromedics</t>
  </si>
  <si>
    <t>EnteroMedics</t>
  </si>
  <si>
    <t>http://enteromedics.com</t>
  </si>
  <si>
    <t>/funding-round/f36a1c2ce87d195f4e5aa10fe3d83185</t>
  </si>
  <si>
    <t>/Organization/Enterprise-Communication-Media</t>
  </si>
  <si>
    <t>Enterprise Communication Media</t>
  </si>
  <si>
    <t>http://ecmmanagement.com</t>
  </si>
  <si>
    <t>/organization/cemmerce</t>
  </si>
  <si>
    <t>/funding-round/1299af62e3fcbeeff52ca7841cbc54d6</t>
  </si>
  <si>
    <t>/Organization/Enterprise-Data-Safe-Ltd</t>
  </si>
  <si>
    <t>Enterprise Data Safe Ltd.</t>
  </si>
  <si>
    <t>http://www.enterprisedatasafe.net</t>
  </si>
  <si>
    <t>Maidstone</t>
  </si>
  <si>
    <t>/organization/cempra</t>
  </si>
  <si>
    <t>/funding-round/2bb61dcf87aafb3f890e96149f4ee84e</t>
  </si>
  <si>
    <t>/Organization/Enterprise-Merchantile</t>
  </si>
  <si>
    <t>Enterprise Merchantile</t>
  </si>
  <si>
    <t>/funding-round/5e29325da88760184fa346904b969a9a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funding-round/a02a2a88873badbbebe513b2cc96470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funding-round/c713d1ff6be3bc885956d9721698e000</t>
  </si>
  <si>
    <t>/Organization/Enterpriseactivities</t>
  </si>
  <si>
    <t>EnterpriseActivities</t>
  </si>
  <si>
    <t>http://www.enterpriseactivities.com/</t>
  </si>
  <si>
    <t>Local Businesses|Market Research|Software</t>
  </si>
  <si>
    <t>/funding-round/ea55ed9702f4bababb3a78fbc14f98e5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cempra-pharmaceuticals-inc</t>
  </si>
  <si>
    <t>/funding-round/c57e3f9d7e336ad1ff67339ccb89bb70</t>
  </si>
  <si>
    <t>/Organization/Enterra-Feed</t>
  </si>
  <si>
    <t>Enterra Feed</t>
  </si>
  <si>
    <t>http://enterrafeed.com</t>
  </si>
  <si>
    <t>/organization/cenerx-biopharma</t>
  </si>
  <si>
    <t>/funding-round/27c7055dbf8610e81c814ff00b2d16ea</t>
  </si>
  <si>
    <t>/Organization/Enterra-Solutions</t>
  </si>
  <si>
    <t>Enterra Solutions</t>
  </si>
  <si>
    <t>http://www.enterrasolutions.com</t>
  </si>
  <si>
    <t>/funding-round/91a9bdd2da52007abcbd0dc5e18899e6</t>
  </si>
  <si>
    <t>/Organization/Enterslice-Ites-Private-Limited</t>
  </si>
  <si>
    <t>Enterslice</t>
  </si>
  <si>
    <t>http://www.enterslice.com</t>
  </si>
  <si>
    <t>Enterprises|Information Technology|Startups</t>
  </si>
  <si>
    <t>/funding-round/97ce7c30f42af759830765ea77c55ed0</t>
  </si>
  <si>
    <t>/Organization/Entertainment-Cruises</t>
  </si>
  <si>
    <t>Entertainment Cruises</t>
  </si>
  <si>
    <t>http://www.entertainmentcruises.com/</t>
  </si>
  <si>
    <t>/funding-round/9a2d7a9967ced6ca8c966d0aec4680ef</t>
  </si>
  <si>
    <t>/Organization/Entertainment-Cruises-International</t>
  </si>
  <si>
    <t>Entertainment Cruises International</t>
  </si>
  <si>
    <t>http://www.encr.com/</t>
  </si>
  <si>
    <t>Entertainment|Gamification|Internet</t>
  </si>
  <si>
    <t>/funding-round/bab0c6336a20c123a686af694086b146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funding-round/ec4e102aeb5bc4b81cf2747f1afcdbb6</t>
  </si>
  <si>
    <t>/Organization/Entertainment-Magpie</t>
  </si>
  <si>
    <t>Entertainment Magpie</t>
  </si>
  <si>
    <t>http://www.musicmagpie.co.uk/</t>
  </si>
  <si>
    <t>/organization/cenify</t>
  </si>
  <si>
    <t>/funding-round/31f726c6d2082e2076f8170edbe8e812</t>
  </si>
  <si>
    <t>/Organization/Entertainment-Media-Works</t>
  </si>
  <si>
    <t>Entertainment Media Works</t>
  </si>
  <si>
    <t>http://www.entmediaworks.com</t>
  </si>
  <si>
    <t>/organization/cennox</t>
  </si>
  <si>
    <t>/funding-round/2e96d57200af24889973b14faac7cff4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cenoplex</t>
  </si>
  <si>
    <t>/funding-round/fff4f4e39e2917976eda9cfca8e70420</t>
  </si>
  <si>
    <t>/Organization/Entheos-Enterprises-Public-Benefit-Corporation</t>
  </si>
  <si>
    <t>en*theos Enterprises, Public Benefit Corporation</t>
  </si>
  <si>
    <t>http://www.entheos.com</t>
  </si>
  <si>
    <t>/organization/censio</t>
  </si>
  <si>
    <t>/funding-round/50d71ba4fcf5821e56b1a47ad431c429</t>
  </si>
  <si>
    <t>/Organization/Enthrill-Distribution</t>
  </si>
  <si>
    <t>Enthrill Distribution</t>
  </si>
  <si>
    <t>http://www.enthrill.com/</t>
  </si>
  <si>
    <t>/organization/censis-technologies</t>
  </si>
  <si>
    <t>/funding-round/535b9e6804f6f70349938e2d9fbf7a82</t>
  </si>
  <si>
    <t>/Organization/Enthuse</t>
  </si>
  <si>
    <t>Enthuse</t>
  </si>
  <si>
    <t>http://enthuse.com</t>
  </si>
  <si>
    <t>/organization/censornet</t>
  </si>
  <si>
    <t>/funding-round/2d8fb13641418e8c9f3d6938d2f5c75a</t>
  </si>
  <si>
    <t>/Organization/Entia-Biosciences</t>
  </si>
  <si>
    <t>Entia Biosciences</t>
  </si>
  <si>
    <t>http://entiabio.com</t>
  </si>
  <si>
    <t>/funding-round/fde96445e79a7f9d7dfc802e8a181020</t>
  </si>
  <si>
    <t>/Organization/Entic</t>
  </si>
  <si>
    <t>Entic</t>
  </si>
  <si>
    <t>http://www.entic.com</t>
  </si>
  <si>
    <t>Analytics|Cloud Computing|Enterprise Software|Information Technology|Internet of Things|SaaS</t>
  </si>
  <si>
    <t>19-01-2011</t>
  </si>
  <si>
    <t>/organization/centage-corporation</t>
  </si>
  <si>
    <t>/funding-round/04fa72eb3db314931910c22bf83b05fe</t>
  </si>
  <si>
    <t>/Organization/Enticelabs</t>
  </si>
  <si>
    <t>EnticeLabs</t>
  </si>
  <si>
    <t>http://www.enticelabs.com</t>
  </si>
  <si>
    <t>Enterprises|Enterprise Software|Human Resources|Recruiting</t>
  </si>
  <si>
    <t>/organization/centaur</t>
  </si>
  <si>
    <t>/funding-round/0d217e9429f643c712d0ce6bed7fcb1f</t>
  </si>
  <si>
    <t>/Organization/Entigo</t>
  </si>
  <si>
    <t>Entigo</t>
  </si>
  <si>
    <t>http://www.entigo.com/</t>
  </si>
  <si>
    <t>Automotive|Services</t>
  </si>
  <si>
    <t>/funding-round/4c3907b889da22824e9b6a21f63fa750</t>
  </si>
  <si>
    <t>/Organization/Entigral-Systems</t>
  </si>
  <si>
    <t>Entigral Systems</t>
  </si>
  <si>
    <t>http://www.entigral.com</t>
  </si>
  <si>
    <t>/organization/centec-networks</t>
  </si>
  <si>
    <t>/funding-round/643f8c1c807ae84e5bd98a160225714b</t>
  </si>
  <si>
    <t>/Organization/Entirely-Inc</t>
  </si>
  <si>
    <t>Entirely, Inc.</t>
  </si>
  <si>
    <t>http://entire.ly</t>
  </si>
  <si>
    <t>Consumer Electronics|Entrepreneur|Invention|Networking|Social Media|Startups</t>
  </si>
  <si>
    <t>/funding-round/d82fa1587c5c0884ab4109003598d7cc</t>
  </si>
  <si>
    <t>/Organization/Entitle</t>
  </si>
  <si>
    <t>Entitle</t>
  </si>
  <si>
    <t>http://entitlebooks.com</t>
  </si>
  <si>
    <t>/organization/centene-corporation</t>
  </si>
  <si>
    <t>/funding-round/f564fdcbf984a96b25d8e1f23cbb7d9b</t>
  </si>
  <si>
    <t>/Organization/Ento</t>
  </si>
  <si>
    <t>Ento</t>
  </si>
  <si>
    <t>https://ento.com</t>
  </si>
  <si>
    <t>/organization/center-for-devices-radiological-health-cdrh</t>
  </si>
  <si>
    <t>/funding-round/df6564a0803f0789abf42d41790da1b8</t>
  </si>
  <si>
    <t>/Organization/Entomed</t>
  </si>
  <si>
    <t>Entomed</t>
  </si>
  <si>
    <t>http://www.entomed.se/</t>
  </si>
  <si>
    <t>Health Services Industry|Manufacturing|Medical Devices</t>
  </si>
  <si>
    <t>/organization/center-for-open-science</t>
  </si>
  <si>
    <t>/funding-round/aced1e7529a2fc8cfd3f1bee50a32d16</t>
  </si>
  <si>
    <t>/Organization/Entomo</t>
  </si>
  <si>
    <t>Entomo</t>
  </si>
  <si>
    <t>http://entomo.com</t>
  </si>
  <si>
    <t>/organization/centerbeam-inc</t>
  </si>
  <si>
    <t>/funding-round/ca921ee436f46575a9915757fb5daae3</t>
  </si>
  <si>
    <t>/Organization/Entomopharm</t>
  </si>
  <si>
    <t>EntomoPharm</t>
  </si>
  <si>
    <t>http://www.entomopharm.com</t>
  </si>
  <si>
    <t>/organization/centerboard</t>
  </si>
  <si>
    <t>/funding-round/e48ab299f5f1a428a8b030e25655c755</t>
  </si>
  <si>
    <t>/Organization/Entone-Technologies</t>
  </si>
  <si>
    <t>Entone Technologies</t>
  </si>
  <si>
    <t>http://www.entone.com</t>
  </si>
  <si>
    <t>/organization/centerd</t>
  </si>
  <si>
    <t>/funding-round/3624b9ebf5a44e864045758ff8cd6ab3</t>
  </si>
  <si>
    <t>/Organization/Entopsis</t>
  </si>
  <si>
    <t>Entopsis</t>
  </si>
  <si>
    <t>http://entopsis.com/</t>
  </si>
  <si>
    <t>Hialeah</t>
  </si>
  <si>
    <t>/funding-round/d265ef165a7bb73ad1dc0e0ab38669f6</t>
  </si>
  <si>
    <t>/Organization/Entouch-Controls</t>
  </si>
  <si>
    <t>EnTouch Controls</t>
  </si>
  <si>
    <t>http://www.entouchcontrols.com</t>
  </si>
  <si>
    <t>/funding-round/d4296cf5283f95faacf0ab4d614107e6</t>
  </si>
  <si>
    <t>/Organization/Entourage-Medical-Technologies</t>
  </si>
  <si>
    <t>Entourage Medical Technologies</t>
  </si>
  <si>
    <t>/funding-round/f760721d5af6a5a284b94e16d625fd52</t>
  </si>
  <si>
    <t>/Organization/Entrada</t>
  </si>
  <si>
    <t>Entrada</t>
  </si>
  <si>
    <t>http://www.entradahealth.com</t>
  </si>
  <si>
    <t>/funding-round/faebc19505099a8aa7b788804a0919e4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centeris-corporation</t>
  </si>
  <si>
    <t>/funding-round/60ecb5280f9e27a7e461d52d157878ce</t>
  </si>
  <si>
    <t>29/10/2005</t>
  </si>
  <si>
    <t>/Organization/Entratympanic</t>
  </si>
  <si>
    <t>EntraTympanic</t>
  </si>
  <si>
    <t>http://entratympanic.com</t>
  </si>
  <si>
    <t>/funding-round/9450f88a43067790aa18aa17a6a1d215</t>
  </si>
  <si>
    <t>22/03/2006</t>
  </si>
  <si>
    <t>/Organization/Entravision-Communications-Corporation</t>
  </si>
  <si>
    <t>Entravision Communications Corporation</t>
  </si>
  <si>
    <t>http://www.entravision.com</t>
  </si>
  <si>
    <t>/organization/centerline-biomedical</t>
  </si>
  <si>
    <t>/funding-round/a485573694132259106ac60ab26270b2</t>
  </si>
  <si>
    <t>/Organization/Entrec</t>
  </si>
  <si>
    <t>Entrec</t>
  </si>
  <si>
    <t>http://entrec.com</t>
  </si>
  <si>
    <t>Spruce Grove</t>
  </si>
  <si>
    <t>/organization/centerphase-solutions</t>
  </si>
  <si>
    <t>/funding-round/e9bc51b605a31986e07927d460866911</t>
  </si>
  <si>
    <t>/Organization/Entrecard</t>
  </si>
  <si>
    <t>Entrecard</t>
  </si>
  <si>
    <t>http://entrecard.com</t>
  </si>
  <si>
    <t>/organization/centerpoint-broadband-technologies</t>
  </si>
  <si>
    <t>/funding-round/7ee0dae7a8b9b396da67f933d2dbebf0</t>
  </si>
  <si>
    <t>/Organization/Entreda</t>
  </si>
  <si>
    <t>Entreda</t>
  </si>
  <si>
    <t>http://www.entreda.com</t>
  </si>
  <si>
    <t>/organization/centerpoint-connective-software-engineering</t>
  </si>
  <si>
    <t>/funding-round/2b17661041a8299490abba3224339450</t>
  </si>
  <si>
    <t>/Organization/Entremed</t>
  </si>
  <si>
    <t>EntreMed</t>
  </si>
  <si>
    <t>http://www.entremed.com</t>
  </si>
  <si>
    <t>/organization/centerpost-communications</t>
  </si>
  <si>
    <t>/funding-round/9c3955d781f5196723d8c4d566d9e430</t>
  </si>
  <si>
    <t>/Organization/Entrenarme</t>
  </si>
  <si>
    <t>Entrenarme</t>
  </si>
  <si>
    <t>http://www.entrenar.me</t>
  </si>
  <si>
    <t>/organization/centersonic</t>
  </si>
  <si>
    <t>/funding-round/2c272c497d9e40ea65cbb82b9637c637</t>
  </si>
  <si>
    <t>/Organization/Entrenaya</t>
  </si>
  <si>
    <t>EntrenaYa</t>
  </si>
  <si>
    <t>http://www.entrenaya.com</t>
  </si>
  <si>
    <t>/organization/centerstone-software</t>
  </si>
  <si>
    <t>/funding-round/47fede6f6e87664aaea7735a1ef11ef8</t>
  </si>
  <si>
    <t>/Organization/Entrepreneur-Education-Management-Corporation</t>
  </si>
  <si>
    <t>Entrepreneur Education Management Corporation</t>
  </si>
  <si>
    <t>/funding-round/962e51a1268912456e3989639da66e7c</t>
  </si>
  <si>
    <t>/Organization/Entrepreneur-First</t>
  </si>
  <si>
    <t>Entrepreneur First</t>
  </si>
  <si>
    <t>http://www.joinef.com</t>
  </si>
  <si>
    <t>/organization/centerstone-technologies</t>
  </si>
  <si>
    <t>/funding-round/275a3287c07afd10ce690d4c80340db6</t>
  </si>
  <si>
    <t>31/05/2005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funding-round/9c48bb084344dc435e6cbc81672ce088</t>
  </si>
  <si>
    <t>/Organization/Entrepreneurship-Center-Incubator</t>
  </si>
  <si>
    <t>Entrepreneurship Center/Incubator</t>
  </si>
  <si>
    <t>http://cccneb.edu</t>
  </si>
  <si>
    <t>/funding-round/a3bbc19f5d64bf76ccbae933da643698</t>
  </si>
  <si>
    <t>/Organization/Entrigue-Surgical</t>
  </si>
  <si>
    <t>ENTrigue Surgical</t>
  </si>
  <si>
    <t>http://entriguesurgical.com</t>
  </si>
  <si>
    <t>/funding-round/e85c4c68e44e07d479e8295b5f720e31</t>
  </si>
  <si>
    <t>/Organization/Entrisphere</t>
  </si>
  <si>
    <t>Entrisphere</t>
  </si>
  <si>
    <t>http://www.entrisphere.com</t>
  </si>
  <si>
    <t>/organization/centice</t>
  </si>
  <si>
    <t>/funding-round/1402f4ee4e52720aed11734e3c9e69ea</t>
  </si>
  <si>
    <t>/Organization/Entropic</t>
  </si>
  <si>
    <t>Entropic</t>
  </si>
  <si>
    <t>http://www.entropic.com</t>
  </si>
  <si>
    <t>/funding-round/1c3a61c079f5f48138359356ab90212a</t>
  </si>
  <si>
    <t>/Organization/Entropix</t>
  </si>
  <si>
    <t>ENTROPIX</t>
  </si>
  <si>
    <t>http://www.entropix.com</t>
  </si>
  <si>
    <t>/funding-round/1e13b6421cf0bf0d7a76da00e70f7a23</t>
  </si>
  <si>
    <t>/Organization/Entropysoft</t>
  </si>
  <si>
    <t>EntropySoft</t>
  </si>
  <si>
    <t>http://www.entropysoft.net</t>
  </si>
  <si>
    <t>Cloud Computing|Data Integration|Enterprises|Software|Synchronization|Web CMS</t>
  </si>
  <si>
    <t>/funding-round/3df7f6016e780700e0637c170328330a</t>
  </si>
  <si>
    <t>/Organization/Entrustet</t>
  </si>
  <si>
    <t>Entrustet</t>
  </si>
  <si>
    <t>http://www.entrustet.com</t>
  </si>
  <si>
    <t>/funding-round/4e95ac5cb5dd44f5d0ad2380627301f3</t>
  </si>
  <si>
    <t>/Organization/Entuity</t>
  </si>
  <si>
    <t>Entuity</t>
  </si>
  <si>
    <t>http://entuity.com/</t>
  </si>
  <si>
    <t>/funding-round/691d6c78e8b9df3bef3181261896f65a</t>
  </si>
  <si>
    <t>/Organization/Entvantagedx</t>
  </si>
  <si>
    <t>ENTvantageDX</t>
  </si>
  <si>
    <t>http://entvantagedx.com/</t>
  </si>
  <si>
    <t>/funding-round/add1d9f4e0d504545d83f523ad800e24</t>
  </si>
  <si>
    <t>/Organization/Entytle</t>
  </si>
  <si>
    <t>Entytle, Inc.</t>
  </si>
  <si>
    <t>http://www.entytle.com</t>
  </si>
  <si>
    <t>B2B|Enterprise Software|Machine Learning|Predictive Analytics|SaaS|Sales Automation</t>
  </si>
  <si>
    <t>/funding-round/ceff6fc968177917eeacb27b627c7c0b</t>
  </si>
  <si>
    <t>/Organization/Enuclia-Semiconductor</t>
  </si>
  <si>
    <t>Enuclia Semiconductor</t>
  </si>
  <si>
    <t>/funding-round/e8cd056eb2be109469846ccbf4d077de</t>
  </si>
  <si>
    <t>/Organization/Enumeral-Biomedical</t>
  </si>
  <si>
    <t>Enumeral Biomedical</t>
  </si>
  <si>
    <t>http://enumeral.com</t>
  </si>
  <si>
    <t>/funding-round/fd2db9a6d49bcc73380ea425e6394e0f</t>
  </si>
  <si>
    <t>/Organization/Enure-Networks</t>
  </si>
  <si>
    <t>Enure Networks</t>
  </si>
  <si>
    <t>http://www.enure.com</t>
  </si>
  <si>
    <t>/organization/centive</t>
  </si>
  <si>
    <t>/funding-round/2257b508ad54b5ecaf05fcfa64ecd59a</t>
  </si>
  <si>
    <t>/Organization/Enutrition</t>
  </si>
  <si>
    <t>eNutrition</t>
  </si>
  <si>
    <t>http://www.enutrition.com</t>
  </si>
  <si>
    <t>/funding-round/5a90bc19eec86237a1dc9026c603ee5a</t>
  </si>
  <si>
    <t>/Organization/Enuvis</t>
  </si>
  <si>
    <t>Enuvis</t>
  </si>
  <si>
    <t>http://enuvis.com/</t>
  </si>
  <si>
    <t>Infrastructure|Services|Wireless</t>
  </si>
  <si>
    <t>/organization/centrafuse</t>
  </si>
  <si>
    <t>/funding-round/4cad3862c60a055c015573f0d55d1262</t>
  </si>
  <si>
    <t>23/09/2010</t>
  </si>
  <si>
    <t>/Organization/Enuygun-Com</t>
  </si>
  <si>
    <t>Enuygun.com</t>
  </si>
  <si>
    <t>http://enuygun.com</t>
  </si>
  <si>
    <t>Finance|Online Travel|Price Comparison</t>
  </si>
  <si>
    <t>28-12-2008</t>
  </si>
  <si>
    <t>/organization/central-conveyor</t>
  </si>
  <si>
    <t>/funding-round/9f91148a9078be821ddcadfdfb4ce489</t>
  </si>
  <si>
    <t>/Organization/Enval</t>
  </si>
  <si>
    <t>Enval</t>
  </si>
  <si>
    <t>http://enval.com</t>
  </si>
  <si>
    <t>/organization/central-desktop</t>
  </si>
  <si>
    <t>/funding-round/e15d961215b7581d59a7c1bbce9d064d</t>
  </si>
  <si>
    <t>/Organization/Enval-Limited</t>
  </si>
  <si>
    <t>Enval Limited</t>
  </si>
  <si>
    <t>/organization/central-logic</t>
  </si>
  <si>
    <t>/funding-round/aa90a6e64a63a514cd67401ad7ab3d1c</t>
  </si>
  <si>
    <t>/Organization/Envelop</t>
  </si>
  <si>
    <t>Envelop</t>
  </si>
  <si>
    <t>http://envelop.us/</t>
  </si>
  <si>
    <t>Communities|Media|Non Profit</t>
  </si>
  <si>
    <t>/funding-round/ea031f5aeff210e82ff0582d9c9efbc7</t>
  </si>
  <si>
    <t>/Organization/Envelop-Vr</t>
  </si>
  <si>
    <t>Envelop VR</t>
  </si>
  <si>
    <t>http://www.envelopvr.com</t>
  </si>
  <si>
    <t>/organization/central-security-group</t>
  </si>
  <si>
    <t>/funding-round/393bd064f73c640d30eedfdef4268846</t>
  </si>
  <si>
    <t>/Organization/Envenergy</t>
  </si>
  <si>
    <t>Envenergy</t>
  </si>
  <si>
    <t>/funding-round/b8e21caa96bcef7d16882c3e9e82fd16</t>
  </si>
  <si>
    <t>/Organization/Enventum</t>
  </si>
  <si>
    <t>Enventum</t>
  </si>
  <si>
    <t>http://enventum.com/enterprise</t>
  </si>
  <si>
    <t>/organization/central-test</t>
  </si>
  <si>
    <t>/funding-round/256fec5c923871b83371a59cab1042ce</t>
  </si>
  <si>
    <t>/Organization/Enverid</t>
  </si>
  <si>
    <t>enVerid</t>
  </si>
  <si>
    <t>http://enverid.com</t>
  </si>
  <si>
    <t>/organization/centralbos-3</t>
  </si>
  <si>
    <t>/funding-round/2935474195e864ae308731bb260081d1</t>
  </si>
  <si>
    <t>/Organization/Enverv</t>
  </si>
  <si>
    <t>Enverv</t>
  </si>
  <si>
    <t>http://www.enverv.com</t>
  </si>
  <si>
    <t>/organization/centrality-communications</t>
  </si>
  <si>
    <t>/funding-round/9cb5c327af28d916dd77952b98e3d21b</t>
  </si>
  <si>
    <t>/Organization/Envestnet</t>
  </si>
  <si>
    <t>Envestnet</t>
  </si>
  <si>
    <t>http://www.envestnet.com</t>
  </si>
  <si>
    <t>Chicago Heights</t>
  </si>
  <si>
    <t>/organization/centralmayoreo-com</t>
  </si>
  <si>
    <t>/funding-round/265728574e9be8eacc6531f23f215332</t>
  </si>
  <si>
    <t>/Organization/Envi-Detailing-On-Demand</t>
  </si>
  <si>
    <t>ENVi - Detailing on Demand</t>
  </si>
  <si>
    <t>http://www.envi.com</t>
  </si>
  <si>
    <t>/funding-round/9a04a10fdb5577e91cf9a83680c82775</t>
  </si>
  <si>
    <t>/Organization/Envia-L</t>
  </si>
  <si>
    <t>Envia Lá</t>
  </si>
  <si>
    <t>http://beta.envia.la</t>
  </si>
  <si>
    <t>/funding-round/bbc9915d3d1260f1607390abb7be776c</t>
  </si>
  <si>
    <t>/Organization/Envia-Systems</t>
  </si>
  <si>
    <t>Envia Systems</t>
  </si>
  <si>
    <t>http://www.enviasystems.com</t>
  </si>
  <si>
    <t>/organization/centrana-health</t>
  </si>
  <si>
    <t>/funding-round/cafee13707694a6896c8c75561fa0c49</t>
  </si>
  <si>
    <t>/Organization/Enviable-Abode</t>
  </si>
  <si>
    <t>Enviable Abode</t>
  </si>
  <si>
    <t>Katy</t>
  </si>
  <si>
    <t>/organization/centre-for-sight</t>
  </si>
  <si>
    <t>/funding-round/409e41d62076ba665657f3fc5a1c3dc2</t>
  </si>
  <si>
    <t>/Organization/Enviance</t>
  </si>
  <si>
    <t>Enviance</t>
  </si>
  <si>
    <t>http://www.enviance.com/index.aspx</t>
  </si>
  <si>
    <t>/organization/centrepath</t>
  </si>
  <si>
    <t>/funding-round/2d76a3481fad6b793c1c6233e379970d</t>
  </si>
  <si>
    <t>/Organization/Envie-De-Fraises</t>
  </si>
  <si>
    <t>Envie de Fraises</t>
  </si>
  <si>
    <t>http://enviedefraises.com</t>
  </si>
  <si>
    <t>/funding-round/9f9b79ac06db6a72a25bf943d33330a2</t>
  </si>
  <si>
    <t>/Organization/Envio-Networks</t>
  </si>
  <si>
    <t>Envio Networks</t>
  </si>
  <si>
    <t>http://www.envionetworks.com</t>
  </si>
  <si>
    <t>/funding-round/a9128908e8aaf1e00be430929305254c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funding-round/ac04a7e1710d32de241f7b640ce2d19b</t>
  </si>
  <si>
    <t>13/02/2001</t>
  </si>
  <si>
    <t>/Organization/Envirogene</t>
  </si>
  <si>
    <t>EnviroGene</t>
  </si>
  <si>
    <t>http://www.envirogene.co.uk</t>
  </si>
  <si>
    <t>Hengoed</t>
  </si>
  <si>
    <t>/organization/centri-technology</t>
  </si>
  <si>
    <t>/funding-round/11d7623bee36af1f4948b9bc038c0c3b</t>
  </si>
  <si>
    <t>/Organization/Envirokure</t>
  </si>
  <si>
    <t>EnviroKure</t>
  </si>
  <si>
    <t>http://www.envirokure.com/</t>
  </si>
  <si>
    <t>Farmers Market|Home &amp; Garden|Manufacturing|Renewable Tech</t>
  </si>
  <si>
    <t>/funding-round/353481efe5bfc4e5689fe2407d7abf66</t>
  </si>
  <si>
    <t>/Organization/Enviromission</t>
  </si>
  <si>
    <t>EnviroMission</t>
  </si>
  <si>
    <t>http://www.enviromission.com.au</t>
  </si>
  <si>
    <t>/funding-round/3cb88f495f84da2e2db6cc6c27024c3c</t>
  </si>
  <si>
    <t>/Organization/Environmental-Home-Center</t>
  </si>
  <si>
    <t>Environmental Home Center</t>
  </si>
  <si>
    <t>http://www.environmentalhomecenter.com/</t>
  </si>
  <si>
    <t>/funding-round/6d1946c27e90c64706ad926c6bdcb7f1</t>
  </si>
  <si>
    <t>/Organization/Environmental-Operating-Solutions</t>
  </si>
  <si>
    <t>Environmental Operating Solutions</t>
  </si>
  <si>
    <t>http://www.eosenvironmental.com</t>
  </si>
  <si>
    <t>/funding-round/7e670122d4a57128e1c00ba6fa6a0fe2</t>
  </si>
  <si>
    <t>/Organization/Environmental-Operations</t>
  </si>
  <si>
    <t>Environmental Operations</t>
  </si>
  <si>
    <t>http://www.environmentalops.com</t>
  </si>
  <si>
    <t>/funding-round/8b16a96d0c3dd071375cb6f7a9b6fcfa</t>
  </si>
  <si>
    <t>/Organization/Environmental-Support-Solutions</t>
  </si>
  <si>
    <t>Environmental Support Solutions</t>
  </si>
  <si>
    <t>http://www.ess-home.com</t>
  </si>
  <si>
    <t>/organization/centric-software</t>
  </si>
  <si>
    <t>/funding-round/77d31a4311d31510011bfc3007d3c87e</t>
  </si>
  <si>
    <t>/Organization/Environmentiq</t>
  </si>
  <si>
    <t>EnvironmentIQ</t>
  </si>
  <si>
    <t>/funding-round/78170ad0a487d60b4b479e774dfd61a2</t>
  </si>
  <si>
    <t>21/12/2004</t>
  </si>
  <si>
    <t>/Organization/Enviroo</t>
  </si>
  <si>
    <t>Enviroo</t>
  </si>
  <si>
    <t>http://enviroo.com</t>
  </si>
  <si>
    <t>/funding-round/a6d567ef2fd6eb97e1a15250bccc4936</t>
  </si>
  <si>
    <t>/Organization/Envirosystems-Inc</t>
  </si>
  <si>
    <t>Anpath Group</t>
  </si>
  <si>
    <t>http://anpathgroup.com</t>
  </si>
  <si>
    <t>/funding-round/bad01cbfa02acee8fb46d9190f50b0c4</t>
  </si>
  <si>
    <t>/Organization/Envirotower</t>
  </si>
  <si>
    <t>EnviroTower</t>
  </si>
  <si>
    <t>http://www.envirotower.com/</t>
  </si>
  <si>
    <t>/funding-round/c84c560d6e7030f7597e8d058b5a7818</t>
  </si>
  <si>
    <t>/Organization/Envis</t>
  </si>
  <si>
    <t>Envis</t>
  </si>
  <si>
    <t>http://www.envis.com</t>
  </si>
  <si>
    <t>/funding-round/ee8880d85296c129c5764fc5eb75624c</t>
  </si>
  <si>
    <t>/Organization/Envisage-Technologies</t>
  </si>
  <si>
    <t>Envisage Technologies</t>
  </si>
  <si>
    <t>http://www.envisagenow.com</t>
  </si>
  <si>
    <t>/organization/centrifuge-systems</t>
  </si>
  <si>
    <t>/funding-round/36f55a31acc6a2915ad9330a544e850c</t>
  </si>
  <si>
    <t>/Organization/Envisia-Therapeutics</t>
  </si>
  <si>
    <t>Envisia Therapeutics</t>
  </si>
  <si>
    <t>http://envisiatherapeutics.com</t>
  </si>
  <si>
    <t>/funding-round/6f1953b06cdacb3f04e0f689166cfafa</t>
  </si>
  <si>
    <t>/Organization/Envision-Blue-Green</t>
  </si>
  <si>
    <t>Envision Blue Green</t>
  </si>
  <si>
    <t>http://www.envisionbluegreen.com/</t>
  </si>
  <si>
    <t>/organization/centrify</t>
  </si>
  <si>
    <t>/funding-round/3f773189aa909651cf8cacae0aaceb86</t>
  </si>
  <si>
    <t>/Organization/Envision-Healthcare</t>
  </si>
  <si>
    <t>Envision Healthcare</t>
  </si>
  <si>
    <t>http://www.envisionhealthcare.com</t>
  </si>
  <si>
    <t>/funding-round/5fbcf235bfe49809db77d2081b7b843d</t>
  </si>
  <si>
    <t>/Organization/Envision-Pharmaceutical</t>
  </si>
  <si>
    <t>Envision Pharmaceutical</t>
  </si>
  <si>
    <t>http://www.envisionrx.com</t>
  </si>
  <si>
    <t>Delivery|Medical|Pharmaceuticals</t>
  </si>
  <si>
    <t>/funding-round/b40b8a7ea6bf2d2c30735f1faf50b56a</t>
  </si>
  <si>
    <t>/Organization/Envision-Solar</t>
  </si>
  <si>
    <t>Envision Solar</t>
  </si>
  <si>
    <t>http://envisionsolar.com</t>
  </si>
  <si>
    <t>/funding-round/c1043572bc7021c7a67c6043bee1c1bb</t>
  </si>
  <si>
    <t>/Organization/Envista</t>
  </si>
  <si>
    <t>enVista</t>
  </si>
  <si>
    <t>http://www.envistacorp.com</t>
  </si>
  <si>
    <t>/funding-round/cc2b771b179d98d0fc79ff6eb659a92d</t>
  </si>
  <si>
    <t>/Organization/Envivio</t>
  </si>
  <si>
    <t>Envivio</t>
  </si>
  <si>
    <t>http://www.envivio.com</t>
  </si>
  <si>
    <t>Broadcasting|Software|Technology</t>
  </si>
  <si>
    <t>/organization/centrillion-biosciences</t>
  </si>
  <si>
    <t>/funding-round/1383d46ab1f55d265d627edfba9b379d</t>
  </si>
  <si>
    <t>/Organization/Envoimoinscher</t>
  </si>
  <si>
    <t>Envoimoinscher</t>
  </si>
  <si>
    <t>http://www.envoimoinscher.com</t>
  </si>
  <si>
    <t>/funding-round/1b45f0d7740ba7f49577db54b7baadd9</t>
  </si>
  <si>
    <t>/Organization/Envotherm</t>
  </si>
  <si>
    <t>Envotherm</t>
  </si>
  <si>
    <t>http://www.envotherm.com</t>
  </si>
  <si>
    <t>Haderslev</t>
  </si>
  <si>
    <t>/funding-round/4e82583c50d4375df019d7dbdaf41ae6</t>
  </si>
  <si>
    <t>/Organization/Envox-Group</t>
  </si>
  <si>
    <t>Envox Group</t>
  </si>
  <si>
    <t>http://www.envox.com</t>
  </si>
  <si>
    <t>/funding-round/766b3f9b5a32b2020d12b36dd1440e93</t>
  </si>
  <si>
    <t>/Organization/Envoy</t>
  </si>
  <si>
    <t>Envoy</t>
  </si>
  <si>
    <t>https://envoy.co</t>
  </si>
  <si>
    <t>Business Productivity|Software</t>
  </si>
  <si>
    <t>/organization/centripetal-software</t>
  </si>
  <si>
    <t>/funding-round/927808106a6f2514e0342a391a38bad9</t>
  </si>
  <si>
    <t>/Organization/Envoy-4</t>
  </si>
  <si>
    <t>Envoy - helloenvoy.com</t>
  </si>
  <si>
    <t>http://www.helloenvoy.com</t>
  </si>
  <si>
    <t>Elder Care|Internet|Marketplaces</t>
  </si>
  <si>
    <t>/organization/centrix-2</t>
  </si>
  <si>
    <t>/funding-round/335846a984b5c3a31b143c5c44052535</t>
  </si>
  <si>
    <t>/Organization/Envoy-Investments-Lp</t>
  </si>
  <si>
    <t>Envoy Investments LP</t>
  </si>
  <si>
    <t>http://www.envoyinvestmentslp.com</t>
  </si>
  <si>
    <t>/organization/centrix-software</t>
  </si>
  <si>
    <t>/funding-round/3fc18ec71fb3aeb626fe1ed99e90e5f8</t>
  </si>
  <si>
    <t>/Organization/Envoy-Medical</t>
  </si>
  <si>
    <t>Envoy Medical</t>
  </si>
  <si>
    <t>http://envoymedical.com</t>
  </si>
  <si>
    <t>/organization/centrl</t>
  </si>
  <si>
    <t>/funding-round/86e380800db706e52205584a6c0af609</t>
  </si>
  <si>
    <t>/Organization/Envoy-Therapeutics</t>
  </si>
  <si>
    <t>Envoy Therapeutics</t>
  </si>
  <si>
    <t>http://www.envoytherapeutics.com</t>
  </si>
  <si>
    <t>/organization/centro</t>
  </si>
  <si>
    <t>/funding-round/140cb676bbac859130ff8953192a8fdf</t>
  </si>
  <si>
    <t>/Organization/Envoy-Worldwide</t>
  </si>
  <si>
    <t>EnvoyWorldWide</t>
  </si>
  <si>
    <t>/funding-round/738b780adb1709031b66425c4ef2def6</t>
  </si>
  <si>
    <t>/Organization/Envy-Modular-Wall-Systems</t>
  </si>
  <si>
    <t>Envy Modular Wall Systems</t>
  </si>
  <si>
    <t>http://envymws.com/</t>
  </si>
  <si>
    <t>Construction|Services</t>
  </si>
  <si>
    <t>/organization/centro-ventures</t>
  </si>
  <si>
    <t>/funding-round/e38cdcabcabe3650f35ff50ac05eb652</t>
  </si>
  <si>
    <t>/Organization/Envysion</t>
  </si>
  <si>
    <t>Envysion</t>
  </si>
  <si>
    <t>http://envysion.com</t>
  </si>
  <si>
    <t>SaaS|Software|Video</t>
  </si>
  <si>
    <t>/organization/centrobit-agora</t>
  </si>
  <si>
    <t>/funding-round/8eb7a37d57334a211660156b773bf7bc</t>
  </si>
  <si>
    <t>/Organization/Enwake</t>
  </si>
  <si>
    <t>EnWake</t>
  </si>
  <si>
    <t>http://enwake.me/</t>
  </si>
  <si>
    <t>Energy|Optimization|Technology</t>
  </si>
  <si>
    <t>/organization/centromine</t>
  </si>
  <si>
    <t>/funding-round/cbb18f1a2e7f4fa57fe0aab93c0ce671</t>
  </si>
  <si>
    <t>/Organization/Enwave</t>
  </si>
  <si>
    <t>EnWave</t>
  </si>
  <si>
    <t>http://enwave.net</t>
  </si>
  <si>
    <t>/organization/centros-plaza</t>
  </si>
  <si>
    <t>/funding-round/db5631515d4b567a7c1f05a2ee10b6bd</t>
  </si>
  <si>
    <t>/Organization/Enxue-Com</t>
  </si>
  <si>
    <t>Enxue.com</t>
  </si>
  <si>
    <t>http://enxue.com/</t>
  </si>
  <si>
    <t>/organization/centrose</t>
  </si>
  <si>
    <t>/funding-round/5db8cda683efd7b0327eacd6b96f2afc</t>
  </si>
  <si>
    <t>/Organization/Enymotion</t>
  </si>
  <si>
    <t>enymotion</t>
  </si>
  <si>
    <t>http://www.enymotion.com</t>
  </si>
  <si>
    <t>Heilbronn</t>
  </si>
  <si>
    <t>/funding-round/6618b424a3fa0c2699cbbb1eb8b4cf7c</t>
  </si>
  <si>
    <t>/Organization/Enzymerx</t>
  </si>
  <si>
    <t>EnzymeRx</t>
  </si>
  <si>
    <t>http://www.enzymerx.com</t>
  </si>
  <si>
    <t>/funding-round/aa1321a61680b7db5244752b9c169aaf</t>
  </si>
  <si>
    <t>/Organization/Enzymotec</t>
  </si>
  <si>
    <t>Enzymotec</t>
  </si>
  <si>
    <t>http://www.enzymotec.com</t>
  </si>
  <si>
    <t>Migdal Hameq</t>
  </si>
  <si>
    <t>/funding-round/f3c292acd811425090c13c072a2c4bf8</t>
  </si>
  <si>
    <t>/Organization/Enzysurge</t>
  </si>
  <si>
    <t>EnzySurge</t>
  </si>
  <si>
    <t>http://www.enzysurge.com</t>
  </si>
  <si>
    <t>/organization/centrport</t>
  </si>
  <si>
    <t>/funding-round/505a73713778af42a758dc7a865b5d9d</t>
  </si>
  <si>
    <t>22/01/2001</t>
  </si>
  <si>
    <t>/Organization/Eo2</t>
  </si>
  <si>
    <t>EO2 Concepts</t>
  </si>
  <si>
    <t>http://eo2.com</t>
  </si>
  <si>
    <t>/organization/centscere</t>
  </si>
  <si>
    <t>/funding-round/034f4707bfd44f0b650625264c162b6a</t>
  </si>
  <si>
    <t>/Organization/Eon-Communications</t>
  </si>
  <si>
    <t>eOn Communications</t>
  </si>
  <si>
    <t>http://eoncc.com</t>
  </si>
  <si>
    <t>Corinth</t>
  </si>
  <si>
    <t>/funding-round/1e52695203669f919f31aeab5d7fe62c</t>
  </si>
  <si>
    <t>/Organization/Eon-Sports-Vr</t>
  </si>
  <si>
    <t>EON Sports VR</t>
  </si>
  <si>
    <t>http://www.eonsportsvr.com</t>
  </si>
  <si>
    <t>Augmented Reality|Sports|Virtual Workforces</t>
  </si>
  <si>
    <t>/funding-round/8fa3b364cdf40b55cbb8bebd5d765848</t>
  </si>
  <si>
    <t>/Organization/Eone-Timepieces</t>
  </si>
  <si>
    <t>Eone Timepieces</t>
  </si>
  <si>
    <t>http://www.eone-time.com</t>
  </si>
  <si>
    <t>Fashion|Innovation Management|Product Design</t>
  </si>
  <si>
    <t>19-06-2012</t>
  </si>
  <si>
    <t>/funding-round/eaab210d0d174704faada66ab08ab771</t>
  </si>
  <si>
    <t>/Organization/Eons</t>
  </si>
  <si>
    <t>Eons</t>
  </si>
  <si>
    <t>http://www.eons.com</t>
  </si>
  <si>
    <t>Senior Citizens|Social Media|Social Network Media</t>
  </si>
  <si>
    <t>/organization/century</t>
  </si>
  <si>
    <t>/funding-round/6f99b0204464c1e72772b8e327b0148a</t>
  </si>
  <si>
    <t>/Organization/Eonsmoke</t>
  </si>
  <si>
    <t>Eonsmoke, LLC</t>
  </si>
  <si>
    <t>http://www.eonsmoke.com</t>
  </si>
  <si>
    <t>Fashion|Lifestyle Products|Online Shopping</t>
  </si>
  <si>
    <t>/organization/century-hospice</t>
  </si>
  <si>
    <t>/funding-round/8f2ae2f0593917b63d2f60b42ac33eef</t>
  </si>
  <si>
    <t>/Organization/Eonstreams</t>
  </si>
  <si>
    <t>Eonstreams</t>
  </si>
  <si>
    <t>http://www.eonstreams.com/</t>
  </si>
  <si>
    <t>/organization/century-labs</t>
  </si>
  <si>
    <t>/funding-round/dd5eb2a56879b9c7176cebf3921359cb</t>
  </si>
  <si>
    <t>/Organization/Eoplex-Technologies</t>
  </si>
  <si>
    <t>EoPlex Technologies</t>
  </si>
  <si>
    <t>http://www.eoplex.com</t>
  </si>
  <si>
    <t>/organization/century-maritime-fund</t>
  </si>
  <si>
    <t>/funding-round/b4653858140954071d222105fc559d9d</t>
  </si>
  <si>
    <t>/Organization/Eoriginal</t>
  </si>
  <si>
    <t>eOriginal</t>
  </si>
  <si>
    <t>http://www.eoriginal.com</t>
  </si>
  <si>
    <t>/organization/centurylink</t>
  </si>
  <si>
    <t>/funding-round/6ec832ba0a7d4330fef07f70f46a141c</t>
  </si>
  <si>
    <t>/Organization/Eos-Climate-Inc-</t>
  </si>
  <si>
    <t>EOS Climate, Inc.</t>
  </si>
  <si>
    <t>http://eosclimate.com/</t>
  </si>
  <si>
    <t>Clean Technology|Environmental Innovation|Mobile Software Tools|Technology</t>
  </si>
  <si>
    <t>31-12-2008</t>
  </si>
  <si>
    <t>/organization/cenx</t>
  </si>
  <si>
    <t>/funding-round/88e47b10714f00d325e1b119eab74075</t>
  </si>
  <si>
    <t>/Organization/Eos-Data-Analytics</t>
  </si>
  <si>
    <t>EOS Data Analytics</t>
  </si>
  <si>
    <t>http://eosda.com/</t>
  </si>
  <si>
    <t>Analytics|Databases|Services</t>
  </si>
  <si>
    <t>/funding-round/8b90d6e105e9093bd95c0477f8d1f7d0</t>
  </si>
  <si>
    <t>/Organization/Eos-Energy-Storgae</t>
  </si>
  <si>
    <t>Eos Energy Storage</t>
  </si>
  <si>
    <t>http://eosenergystorage.com</t>
  </si>
  <si>
    <t>/funding-round/d33519ce5188965ed6634c77ec0767a6</t>
  </si>
  <si>
    <t>/Organization/Eos-Imaging</t>
  </si>
  <si>
    <t>EOS Imaging</t>
  </si>
  <si>
    <t>http://www.eos-imaging.com/</t>
  </si>
  <si>
    <t>/funding-round/defa2e455cdab804de7b6a7f7325beae</t>
  </si>
  <si>
    <t>/Organization/Eos-Systems</t>
  </si>
  <si>
    <t>Eos Systems</t>
  </si>
  <si>
    <t>http://www.eos.systems</t>
  </si>
  <si>
    <t>/organization/cenzic</t>
  </si>
  <si>
    <t>/funding-round/c4d7f52d784363866eb1b604509185c5</t>
  </si>
  <si>
    <t>/Organization/Eoscene</t>
  </si>
  <si>
    <t>Eoscene</t>
  </si>
  <si>
    <t>http://www.eoscene.com</t>
  </si>
  <si>
    <t>Enterprise Software|Health Care|SaaS</t>
  </si>
  <si>
    <t>/funding-round/ecb06f1a4de0b16426715e5d60f12e6f</t>
  </si>
  <si>
    <t>/Organization/Eosemi</t>
  </si>
  <si>
    <t>eoSemi</t>
  </si>
  <si>
    <t>http://www.eosemi.co.uk</t>
  </si>
  <si>
    <t>L3</t>
  </si>
  <si>
    <t>Rotherham</t>
  </si>
  <si>
    <t>/organization/ceon</t>
  </si>
  <si>
    <t>/funding-round/649996dbcc88a4d6c56f3e89dfd76a4f</t>
  </si>
  <si>
    <t>/Organization/Eoshealth</t>
  </si>
  <si>
    <t>EosHealth</t>
  </si>
  <si>
    <t>http://eoshealth.com</t>
  </si>
  <si>
    <t>/organization/ceon-solutions-pvt</t>
  </si>
  <si>
    <t>/funding-round/0ce74ac4898f7b115350931cc8598f07</t>
  </si>
  <si>
    <t>/Organization/Epac</t>
  </si>
  <si>
    <t>ePAC Technologies</t>
  </si>
  <si>
    <t>http://www.epac.com</t>
  </si>
  <si>
    <t>/organization/cepa-safe-drive</t>
  </si>
  <si>
    <t>/funding-round/1c7163b55457fd2b8e161fccb1d98a8a</t>
  </si>
  <si>
    <t>/Organization/Epac-Software-Technologies</t>
  </si>
  <si>
    <t>EPAC Software Technologies</t>
  </si>
  <si>
    <t>http://www.epacst.com</t>
  </si>
  <si>
    <t>East Greenwich</t>
  </si>
  <si>
    <t>/organization/cephasonics</t>
  </si>
  <si>
    <t>/funding-round/20adc76ef75c3bce1c841213a22bfcc3</t>
  </si>
  <si>
    <t>/Organization/Epact-Network</t>
  </si>
  <si>
    <t>ePACT Network</t>
  </si>
  <si>
    <t>http://www.epactnetwork.com</t>
  </si>
  <si>
    <t>SaaS|Social Media|Software</t>
  </si>
  <si>
    <t>/funding-round/83f2449d83abb3cffae828fae4f37fc2</t>
  </si>
  <si>
    <t>/Organization/Epacube</t>
  </si>
  <si>
    <t>epacube</t>
  </si>
  <si>
    <t>http://epacube.com</t>
  </si>
  <si>
    <t>/funding-round/e2cb2e96f47f1c8fa4709128d9bceb03</t>
  </si>
  <si>
    <t>/Organization/Epaisa</t>
  </si>
  <si>
    <t>ePaisa - Enabling Commerce</t>
  </si>
  <si>
    <t>https://epaisa.com</t>
  </si>
  <si>
    <t>Mobile Commerce|Mobile Payments|Mobile Software Tools</t>
  </si>
  <si>
    <t>/organization/cephea-valve-technologies</t>
  </si>
  <si>
    <t>/funding-round/18a0a278e397cb3e07c6a4374acea3e9</t>
  </si>
  <si>
    <t>/Organization/Epals</t>
  </si>
  <si>
    <t>Cricket Media</t>
  </si>
  <si>
    <t>http://www.cricketmedia.com</t>
  </si>
  <si>
    <t>Education|Enterprise Software</t>
  </si>
  <si>
    <t>/funding-round/695107e39c3fc9240eccafc92735215b</t>
  </si>
  <si>
    <t>/Organization/Epam-Systems</t>
  </si>
  <si>
    <t>EPAM Systems</t>
  </si>
  <si>
    <t>http://www.epam.com</t>
  </si>
  <si>
    <t>Outsourcing|Software|Technology</t>
  </si>
  <si>
    <t>/organization/cept-systems</t>
  </si>
  <si>
    <t>/funding-round/14dec9cef90608f21ecb7a16904beef4</t>
  </si>
  <si>
    <t>/Organization/Epantry-Llc</t>
  </si>
  <si>
    <t>ePantry</t>
  </si>
  <si>
    <t>http://www.epantry.com</t>
  </si>
  <si>
    <t>E-Commerce|Internet|Retail|Sustainability</t>
  </si>
  <si>
    <t>/funding-round/47e116d6255d50e5005a090a4c1bc1dd</t>
  </si>
  <si>
    <t>/Organization/Epar</t>
  </si>
  <si>
    <t>ePAR</t>
  </si>
  <si>
    <t>/funding-round/b46d4bb75ffea42d815437f8d093d7fd</t>
  </si>
  <si>
    <t>/Organization/Eparachute</t>
  </si>
  <si>
    <t>eParachute</t>
  </si>
  <si>
    <t>http://parachute.capella.edu</t>
  </si>
  <si>
    <t>/organization/ceptaris-therapeutics</t>
  </si>
  <si>
    <t>/funding-round/2caa46294e00e3310eb9236736be8012</t>
  </si>
  <si>
    <t>/Organization/Epark-Systems</t>
  </si>
  <si>
    <t>ePark Systems</t>
  </si>
  <si>
    <t>http://parknetplus.us</t>
  </si>
  <si>
    <t>/funding-round/555d93bb15588e34db15acdea2562b40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ception-therapeutics</t>
  </si>
  <si>
    <t>/funding-round/b5bc41542f1ed0312142b292abcd361a</t>
  </si>
  <si>
    <t>/Organization/Epatientfinder</t>
  </si>
  <si>
    <t>ePatientFinder</t>
  </si>
  <si>
    <t>http://www.epatientfinder.com</t>
  </si>
  <si>
    <t>/funding-round/bc1cbab60c60c6c25e5cb3bfe1753ae4</t>
  </si>
  <si>
    <t>/Organization/Epawn</t>
  </si>
  <si>
    <t>ePawn</t>
  </si>
  <si>
    <t>http://www.epawn.fr/</t>
  </si>
  <si>
    <t>Real Time|Technology</t>
  </si>
  <si>
    <t>/organization/cequel-data</t>
  </si>
  <si>
    <t>/funding-round/442f6faf9ba7013e356aba6d8a5a2a7f</t>
  </si>
  <si>
    <t>/Organization/Epay-Systems</t>
  </si>
  <si>
    <t>Epay Systems</t>
  </si>
  <si>
    <t>http://www.epaysystems.com</t>
  </si>
  <si>
    <t>/organization/cequence-energy</t>
  </si>
  <si>
    <t>/funding-round/8f192edb20cef145553f39d3649e9e73</t>
  </si>
  <si>
    <t>/Organization/Epayselect</t>
  </si>
  <si>
    <t>ePaySelect</t>
  </si>
  <si>
    <t>http://www.epayselect.com/</t>
  </si>
  <si>
    <t>Midland</t>
  </si>
  <si>
    <t>/organization/cequens</t>
  </si>
  <si>
    <t>/funding-round/1ca8e69fbf79278f4ee3b320885590f9</t>
  </si>
  <si>
    <t>/Organization/Epazz</t>
  </si>
  <si>
    <t>Epazz</t>
  </si>
  <si>
    <t>http://www.epazz.com</t>
  </si>
  <si>
    <t>23-03-2000</t>
  </si>
  <si>
    <t>/funding-round/51387a4846051e5188e7114c5af6e739</t>
  </si>
  <si>
    <t>/Organization/Epcglobal</t>
  </si>
  <si>
    <t>EPCglobal</t>
  </si>
  <si>
    <t>http://www.epcglobal.com</t>
  </si>
  <si>
    <t>/organization/cequent-pharmaceuticals</t>
  </si>
  <si>
    <t>/funding-round/482dbe7c9846b1fad797303b4013be43</t>
  </si>
  <si>
    <t>/Organization/Eperi-Gmbh</t>
  </si>
  <si>
    <t>eperi GmbH</t>
  </si>
  <si>
    <t>http://eperi.de</t>
  </si>
  <si>
    <t>/funding-round/783496a3a690424a88e383ce173de54f</t>
  </si>
  <si>
    <t>/Organization/Epetworld</t>
  </si>
  <si>
    <t>ePetWorld</t>
  </si>
  <si>
    <t>/organization/cequint</t>
  </si>
  <si>
    <t>/funding-round/526add5ad4b67769d465a8d65885f4b8</t>
  </si>
  <si>
    <t>/Organization/Eph-Apparel-Inc</t>
  </si>
  <si>
    <t>Eph Apparel Inc.</t>
  </si>
  <si>
    <t>https://ephapparel.com</t>
  </si>
  <si>
    <t>/funding-round/57ff540f7a4b958271ad0a7900ea101f</t>
  </si>
  <si>
    <t>/Organization/Epharmix</t>
  </si>
  <si>
    <t>Epharmix</t>
  </si>
  <si>
    <t>https://www.epharmix.com</t>
  </si>
  <si>
    <t>/funding-round/6c6fec24c782fb0b43e52c0d614d6b5d</t>
  </si>
  <si>
    <t>/Organization/Ephemeral-Solutions</t>
  </si>
  <si>
    <t>Ephemeral Solutions</t>
  </si>
  <si>
    <t>http://www.ephemeraltattoos.com</t>
  </si>
  <si>
    <t>/funding-round/74a7dc62e406782b061fa6b0178cc316</t>
  </si>
  <si>
    <t>/Organization/Ephesus-Lighting</t>
  </si>
  <si>
    <t>Ephesus Lighting</t>
  </si>
  <si>
    <t>http://ephesuslighting.com</t>
  </si>
  <si>
    <t>/organization/cequr</t>
  </si>
  <si>
    <t>/funding-round/9009fc19a428e4b5517d804a7838e4ae</t>
  </si>
  <si>
    <t>/Organization/Ephox</t>
  </si>
  <si>
    <t>Ephox</t>
  </si>
  <si>
    <t>http://www.ephox.com</t>
  </si>
  <si>
    <t>Developer APIs|Developer Tools|Enterprises|Software|Web Development</t>
  </si>
  <si>
    <t>/funding-round/d5b6e022bf78525b45f2b207db8f3e3a</t>
  </si>
  <si>
    <t>/Organization/Epiance</t>
  </si>
  <si>
    <t>Epiance</t>
  </si>
  <si>
    <t>http://www.epiplex500.com/</t>
  </si>
  <si>
    <t>/funding-round/f7c735da89c6a771a24dd1783d23528e</t>
  </si>
  <si>
    <t>/Organization/Epibiome</t>
  </si>
  <si>
    <t>EpiBiome</t>
  </si>
  <si>
    <t>http://www.epibiome.com/</t>
  </si>
  <si>
    <t>/organization/cerac</t>
  </si>
  <si>
    <t>/funding-round/3da35a8058ca24dba58139a71b5c65ae</t>
  </si>
  <si>
    <t>/Organization/Epibone</t>
  </si>
  <si>
    <t>EpiBone</t>
  </si>
  <si>
    <t>http://epibone.com</t>
  </si>
  <si>
    <t>Biotechnology|Health Services Industry|Hospitals|Medical</t>
  </si>
  <si>
    <t>/organization/ceracarbon</t>
  </si>
  <si>
    <t>/funding-round/731303d30db143d0d18f0066a7d07f00</t>
  </si>
  <si>
    <t>/Organization/Epic</t>
  </si>
  <si>
    <t>Epic!</t>
  </si>
  <si>
    <t>http://www.getepic.com</t>
  </si>
  <si>
    <t>Digital Media|E-Books|Education|Kids|Publishing|Subscription Businesses|Textbooks</t>
  </si>
  <si>
    <t>/organization/ceradis</t>
  </si>
  <si>
    <t>/funding-round/690d6549ad5b56aa9e92510da14dc668</t>
  </si>
  <si>
    <t>/Organization/Epic-Magazine</t>
  </si>
  <si>
    <t>Epic Magazine</t>
  </si>
  <si>
    <t>http://epicmagazine.com</t>
  </si>
  <si>
    <t>/organization/ceragon-networks</t>
  </si>
  <si>
    <t>/funding-round/1f7c0b06953a590a32a87596962dec69</t>
  </si>
  <si>
    <t>/Organization/Epic-Playground</t>
  </si>
  <si>
    <t>Epic Playground</t>
  </si>
  <si>
    <t>http://epicplayground.com</t>
  </si>
  <si>
    <t>Analytics|Audio|Finance|Video|Weddings</t>
  </si>
  <si>
    <t>30-01-2009</t>
  </si>
  <si>
    <t>/organization/cerahelix</t>
  </si>
  <si>
    <t>/funding-round/3d551a018613b4eaa802fad842cf9cbd</t>
  </si>
  <si>
    <t>/Organization/Epic-Production-Technologies</t>
  </si>
  <si>
    <t>Epic Production Technologies</t>
  </si>
  <si>
    <t>http://www.epicpt.com</t>
  </si>
  <si>
    <t>/organization/ceram-hyd</t>
  </si>
  <si>
    <t>/funding-round/989364cfff06dfaf65630bcffd70bb2a</t>
  </si>
  <si>
    <t>/Organization/Epic-Research-Diagnostics</t>
  </si>
  <si>
    <t>EPIC Research &amp; Diagnostics</t>
  </si>
  <si>
    <t>http://epicdiagnostics.com</t>
  </si>
  <si>
    <t>/organization/cerana-beverages</t>
  </si>
  <si>
    <t>/funding-round/de8927be42b95a68d1161de59683dd3c</t>
  </si>
  <si>
    <t>/Organization/Epic-Sciences</t>
  </si>
  <si>
    <t>Epic Sciences</t>
  </si>
  <si>
    <t>http://www.epicsciences.com</t>
  </si>
  <si>
    <t>/organization/cerapedics</t>
  </si>
  <si>
    <t>/funding-round/5525180b4bb014cc7051e744f83d269d</t>
  </si>
  <si>
    <t>/Organization/Epic-Sky</t>
  </si>
  <si>
    <t>Epic Sky</t>
  </si>
  <si>
    <t>http://epicsky.co</t>
  </si>
  <si>
    <t>/funding-round/5d9e55378c27456a3149e3d9b1e11e67</t>
  </si>
  <si>
    <t>/Organization/Epicentric</t>
  </si>
  <si>
    <t>Epicentric</t>
  </si>
  <si>
    <t>Computers|Internet|Software Compliance</t>
  </si>
  <si>
    <t>/funding-round/94636a3f8387972f814bf030f3e7013e</t>
  </si>
  <si>
    <t>28/02/2007</t>
  </si>
  <si>
    <t>/Organization/Epicept-Corporation</t>
  </si>
  <si>
    <t>EpiCept Corporation</t>
  </si>
  <si>
    <t>http://www.epicept.com</t>
  </si>
  <si>
    <t>Englewood Cliffs</t>
  </si>
  <si>
    <t>/funding-round/b3f58fc530387e854cd1410c7453b665</t>
  </si>
  <si>
    <t>/Organization/Epicerie</t>
  </si>
  <si>
    <t>Evino</t>
  </si>
  <si>
    <t>http://www.evino.com.br</t>
  </si>
  <si>
    <t>/funding-round/b74c8315b1e3b75655f75c372e6d2a4b</t>
  </si>
  <si>
    <t>/Organization/Epicerie-2</t>
  </si>
  <si>
    <t>Epicerie</t>
  </si>
  <si>
    <t>http://m.epicerie.kr/intro/intro_main/?</t>
  </si>
  <si>
    <t>Delivery|Groceries|Services</t>
  </si>
  <si>
    <t>/funding-round/c80ff2dfb5eac7ca64e93373b4fcc707</t>
  </si>
  <si>
    <t>/Organization/Epicforce</t>
  </si>
  <si>
    <t>EpicForce</t>
  </si>
  <si>
    <t>http://www.epicforce.com</t>
  </si>
  <si>
    <t>/funding-round/ddbc4ac241e9b440ede4379bc1ff8efd</t>
  </si>
  <si>
    <t>/Organization/Epiclist</t>
  </si>
  <si>
    <t>Epiclist</t>
  </si>
  <si>
    <t>http://epiclist.io</t>
  </si>
  <si>
    <t>iOS|Mobile Commerce|Social Media|Social Travel</t>
  </si>
  <si>
    <t>/funding-round/eba787a845ca0bb88cf59ab37b24c636</t>
  </si>
  <si>
    <t>/Organization/Epicor</t>
  </si>
  <si>
    <t>Epicor Software</t>
  </si>
  <si>
    <t>http://www.epicor.com</t>
  </si>
  <si>
    <t>/organization/ceraphin-entertainment</t>
  </si>
  <si>
    <t>/funding-round/0eac72014765c7542a351f98b52cb637</t>
  </si>
  <si>
    <t>/Organization/Epicpledge</t>
  </si>
  <si>
    <t>EpicPledge</t>
  </si>
  <si>
    <t>http://epicpledge.com</t>
  </si>
  <si>
    <t>/organization/cerberus-co</t>
  </si>
  <si>
    <t>/funding-round/44632ce9c430e019ac7e82f2283f9c5d</t>
  </si>
  <si>
    <t>/Organization/Epicrisis</t>
  </si>
  <si>
    <t>Epicrisis</t>
  </si>
  <si>
    <t>http://www.epicrisisweb.com/</t>
  </si>
  <si>
    <t>Health Care|Hospitals|Virtualization</t>
  </si>
  <si>
    <t>/organization/cerebrex</t>
  </si>
  <si>
    <t>/funding-round/079992ccbb052a3b02722f3ee0822d5d</t>
  </si>
  <si>
    <t>/Organization/Epicrystals</t>
  </si>
  <si>
    <t>EpiCrystals</t>
  </si>
  <si>
    <t>http://www.epicrystals.com</t>
  </si>
  <si>
    <t>/organization/cerebrotech-medical-systems</t>
  </si>
  <si>
    <t>/funding-round/55e8d119fa3363cec03c751880bee613</t>
  </si>
  <si>
    <t>/Organization/Epicsell</t>
  </si>
  <si>
    <t>Epicsell</t>
  </si>
  <si>
    <t>http://epicsell.ru</t>
  </si>
  <si>
    <t>/funding-round/5c1cb55d3a57e71d0e79a30428306f01</t>
  </si>
  <si>
    <t>/Organization/Epictopic</t>
  </si>
  <si>
    <t>EpicTopic</t>
  </si>
  <si>
    <t>http://www.epictopic.com</t>
  </si>
  <si>
    <t>Content|Curated Web|Social Media|Trading</t>
  </si>
  <si>
    <t>/funding-round/b46ffed178a6493914f3c3f95ca43e4c</t>
  </si>
  <si>
    <t>/Organization/Epicurio</t>
  </si>
  <si>
    <t>Epicurio</t>
  </si>
  <si>
    <t>http://epicurio.net/</t>
  </si>
  <si>
    <t>/funding-round/ca580a217e819f20bbda064e4baf0c8f</t>
  </si>
  <si>
    <t>/Organization/Epidemic-Sound</t>
  </si>
  <si>
    <t>Epidemic Sound</t>
  </si>
  <si>
    <t>http://www.epidemicsound.com</t>
  </si>
  <si>
    <t>Film|Music|Television</t>
  </si>
  <si>
    <t>/funding-round/d16b8cea7bc14190219270e5c04becaf</t>
  </si>
  <si>
    <t>/Organization/Epiep</t>
  </si>
  <si>
    <t>EpiEP</t>
  </si>
  <si>
    <t>http://www.epiep.com</t>
  </si>
  <si>
    <t>/funding-round/d2a17c9f42d26ea7ae575f93f4c905a8</t>
  </si>
  <si>
    <t>/Organization/Epig-Games</t>
  </si>
  <si>
    <t>ePig Games</t>
  </si>
  <si>
    <t>http://www.epiggames.com</t>
  </si>
  <si>
    <t>/organization/cerecor</t>
  </si>
  <si>
    <t>/funding-round/5b143eae46b04d7fe92e2bfd1640dc6f</t>
  </si>
  <si>
    <t>/Organization/Epigami</t>
  </si>
  <si>
    <t>Epigami</t>
  </si>
  <si>
    <t>http://www.epigami.sg</t>
  </si>
  <si>
    <t>/funding-round/71c64d98a657b7c6d802ec58a40ea1af</t>
  </si>
  <si>
    <t>/Organization/Epigan</t>
  </si>
  <si>
    <t>EpiGaN</t>
  </si>
  <si>
    <t>http://www.epigan.com</t>
  </si>
  <si>
    <t>/funding-round/f211623f082649c0d762e3f9bd3c281f</t>
  </si>
  <si>
    <t>/Organization/Epigenomics-Ag</t>
  </si>
  <si>
    <t>Epigenomics AG</t>
  </si>
  <si>
    <t>http://epigenomics.com</t>
  </si>
  <si>
    <t>/organization/ceregene</t>
  </si>
  <si>
    <t>/funding-round/588100223f940096fd1d679576310692</t>
  </si>
  <si>
    <t>/Organization/Epignosis</t>
  </si>
  <si>
    <t>Epignosis</t>
  </si>
  <si>
    <t>http://www.efrontlearning.net</t>
  </si>
  <si>
    <t>Education|SaaS</t>
  </si>
  <si>
    <t>/funding-round/d42651c5c8b9209f7289fea4fe07a230</t>
  </si>
  <si>
    <t>/Organization/Epilogger</t>
  </si>
  <si>
    <t>Epilogger</t>
  </si>
  <si>
    <t>http://epilogger.com</t>
  </si>
  <si>
    <t>Analytics|Cloud Computing|SaaS</t>
  </si>
  <si>
    <t>/funding-round/e2f6a2e42b1b07eda6a47f8e7bbd80d7</t>
  </si>
  <si>
    <t>/Organization/Epinex-Diagnostics</t>
  </si>
  <si>
    <t>EPINEX DIAGNOSTICS</t>
  </si>
  <si>
    <t>http://epinex.com</t>
  </si>
  <si>
    <t>/organization/cerego-japan-inc</t>
  </si>
  <si>
    <t>/funding-round/bc6e2e4428f4ce9e0945cb97bc7440e7</t>
  </si>
  <si>
    <t>/Organization/Epinions</t>
  </si>
  <si>
    <t>Epinions</t>
  </si>
  <si>
    <t>http://www.epinions.com</t>
  </si>
  <si>
    <t>/organization/cerelink</t>
  </si>
  <si>
    <t>/funding-round/1f353e37440c701c1bd1ccd45038fa0c</t>
  </si>
  <si>
    <t>/Organization/Epinomics</t>
  </si>
  <si>
    <t>Epinomics</t>
  </si>
  <si>
    <t>/funding-round/25ca0f8eca2446fce6a2eb36ffc5ccce</t>
  </si>
  <si>
    <t>/Organization/Epiomed-Therapeutics</t>
  </si>
  <si>
    <t>EPIOMED THERAPEUTICS</t>
  </si>
  <si>
    <t>http://www.epiomed.com</t>
  </si>
  <si>
    <t>/funding-round/d8fa6f7a3b70060282dde1a50ed8462c</t>
  </si>
  <si>
    <t>/Organization/Epion-Health</t>
  </si>
  <si>
    <t>Epion Health</t>
  </si>
  <si>
    <t>http://www.epionhealth.com</t>
  </si>
  <si>
    <t>Cloud Data Services|Medical|Mobile Commerce</t>
  </si>
  <si>
    <t>/organization/cerenis-therapeutics</t>
  </si>
  <si>
    <t>/funding-round/1d0cfbbfdbdd66702dadfe5e4c48bb37</t>
  </si>
  <si>
    <t>/Organization/Epiphany</t>
  </si>
  <si>
    <t>Epiphany</t>
  </si>
  <si>
    <t>http://www.epiphanybio.com</t>
  </si>
  <si>
    <t>/funding-round/76981a70fb2a2fcb74b9d9436da28ad5</t>
  </si>
  <si>
    <t>/Organization/Epiphany-Digital</t>
  </si>
  <si>
    <t>Epiphany Ai (Digital)</t>
  </si>
  <si>
    <t>https://epiphanyai.com</t>
  </si>
  <si>
    <t>Advertising|Media|Online Video Advertising</t>
  </si>
  <si>
    <t>/funding-round/7d3bbb58d2efdcf9ea4933c32abef76d</t>
  </si>
  <si>
    <t>/Organization/Epiphany-Inc</t>
  </si>
  <si>
    <t>Epiphany Inc</t>
  </si>
  <si>
    <t>http://www.epiphanyinc.net</t>
  </si>
  <si>
    <t>Cypress</t>
  </si>
  <si>
    <t>/funding-round/8d6050fc64f5e6d06f94fa937a915f66</t>
  </si>
  <si>
    <t>/Organization/Epiphyte</t>
  </si>
  <si>
    <t>Epiphyte</t>
  </si>
  <si>
    <t>http://www.epiphyte.us/</t>
  </si>
  <si>
    <t>/funding-round/ed7cf571a620bdd8de88b0f075022568</t>
  </si>
  <si>
    <t>/Organization/Epirus-Biopharmaceuticals</t>
  </si>
  <si>
    <t>Epirus Biopharmaceuticals</t>
  </si>
  <si>
    <t>http://www.epirusbiopharma.com</t>
  </si>
  <si>
    <t>/organization/cerephex</t>
  </si>
  <si>
    <t>/funding-round/10ae79ee29447202c2a8ccaf62f1ed91</t>
  </si>
  <si>
    <t>/Organization/Epis</t>
  </si>
  <si>
    <t>EPIS</t>
  </si>
  <si>
    <t>http://epis.com/</t>
  </si>
  <si>
    <t>Sandpoint</t>
  </si>
  <si>
    <t>/organization/ceres</t>
  </si>
  <si>
    <t>/funding-round/7debd3badc15fe02e34d03daafca8900</t>
  </si>
  <si>
    <t>/Organization/Episencial</t>
  </si>
  <si>
    <t>Episencial</t>
  </si>
  <si>
    <t>https://episencial.com</t>
  </si>
  <si>
    <t>E-Commerce|Personal Health</t>
  </si>
  <si>
    <t>/funding-round/a42eebec60721cc3931f4b8ff92b2339</t>
  </si>
  <si>
    <t>/Organization/Episensor</t>
  </si>
  <si>
    <t>EpiSensor</t>
  </si>
  <si>
    <t>http://episensor.com</t>
  </si>
  <si>
    <t>Energy Management|Enterprise Software</t>
  </si>
  <si>
    <t>/organization/ceres-3</t>
  </si>
  <si>
    <t>/funding-round/547bcec1a61a2adf1e456883e01a811b</t>
  </si>
  <si>
    <t>/Organization/Episerver</t>
  </si>
  <si>
    <t>EPiServer</t>
  </si>
  <si>
    <t>http://www.episerver.com</t>
  </si>
  <si>
    <t>/organization/ceres-imaging</t>
  </si>
  <si>
    <t>/funding-round/7d083ac71f8747e3beeb1388c262fc0a</t>
  </si>
  <si>
    <t>/Organization/Episona-Inc</t>
  </si>
  <si>
    <t>Episona</t>
  </si>
  <si>
    <t>http://episona.com</t>
  </si>
  <si>
    <t>/organization/ceres-nanosciences</t>
  </si>
  <si>
    <t>/funding-round/46c207b9e0650075f3758c447cc0d925</t>
  </si>
  <si>
    <t>/Organization/Epistates</t>
  </si>
  <si>
    <t>Epistates</t>
  </si>
  <si>
    <t>/organization/cerescan</t>
  </si>
  <si>
    <t>/funding-round/05ee1c8518daf73d67e20bb316a5153f</t>
  </si>
  <si>
    <t>/Organization/Epistema</t>
  </si>
  <si>
    <t>Epistema</t>
  </si>
  <si>
    <t>http://www.episte.ma</t>
  </si>
  <si>
    <t>/funding-round/fe86221e512e06a74025d5d0df9097db</t>
  </si>
  <si>
    <t>/Organization/Epitiro</t>
  </si>
  <si>
    <t>Epitiro</t>
  </si>
  <si>
    <t>http://www.epitiro.com</t>
  </si>
  <si>
    <t>Internet|Testing|Web Hosting</t>
  </si>
  <si>
    <t>/funding-round/feb049cc99b9a58dccfe0b51122251b1</t>
  </si>
  <si>
    <t>/Organization/Epivax</t>
  </si>
  <si>
    <t>EpiVax</t>
  </si>
  <si>
    <t>http://www.epivax.com</t>
  </si>
  <si>
    <t>/organization/ceresoft</t>
  </si>
  <si>
    <t>/funding-round/e2338985d4484679226496f70054ec0e</t>
  </si>
  <si>
    <t>/Organization/Epivios</t>
  </si>
  <si>
    <t>Epivios</t>
  </si>
  <si>
    <t>http://epivios.de/en</t>
  </si>
  <si>
    <t>/organization/cereva-networks</t>
  </si>
  <si>
    <t>/funding-round/124915284e7c9a4dd4ff919fa3404c72</t>
  </si>
  <si>
    <t>/Organization/Epizyme</t>
  </si>
  <si>
    <t>Epizyme</t>
  </si>
  <si>
    <t>http://www.epizyme.com</t>
  </si>
  <si>
    <t>/funding-round/83fa78bcefb023a2c1dfca9fbd90ba05</t>
  </si>
  <si>
    <t>14/05/2000</t>
  </si>
  <si>
    <t>/Organization/Eplata</t>
  </si>
  <si>
    <t>ePlata</t>
  </si>
  <si>
    <t>http://www.eplata.com</t>
  </si>
  <si>
    <t>Finance|Financial Services|Mobile</t>
  </si>
  <si>
    <t>/organization/cerevast-therapeutics</t>
  </si>
  <si>
    <t>/funding-round/2b7741b0a662002a92d5bb10b6b206a1</t>
  </si>
  <si>
    <t>/Organization/Eplication</t>
  </si>
  <si>
    <t>Eplication</t>
  </si>
  <si>
    <t>http://www.eplication.com/</t>
  </si>
  <si>
    <t>/funding-round/6fca768ba1a349676a3ae5c7941b0210</t>
  </si>
  <si>
    <t>/Organization/Eplug</t>
  </si>
  <si>
    <t>ePlug</t>
  </si>
  <si>
    <t>http://kenCode.de/projects</t>
  </si>
  <si>
    <t>Bitcoin|Data Security|Information Security|Internet of Things|Network Security</t>
  </si>
  <si>
    <t>/funding-round/780012a461b226576c37ed69003fbbdd</t>
  </si>
  <si>
    <t>/Organization/Epocal</t>
  </si>
  <si>
    <t>Epocal</t>
  </si>
  <si>
    <t>/funding-round/ecf152adbef8b992040f88e3b8a90a36</t>
  </si>
  <si>
    <t>/Organization/Epoch</t>
  </si>
  <si>
    <t>Epoch Entertainment</t>
  </si>
  <si>
    <t>http://www.watchepoch.com</t>
  </si>
  <si>
    <t>Entertainment|Games|Internet TV|iPad|Mobile|Photography|Social Media|Video</t>
  </si>
  <si>
    <t>/funding-round/edce6166fe5efd752b26c9b7dfdc8576</t>
  </si>
  <si>
    <t>/Organization/Epocrates</t>
  </si>
  <si>
    <t>Epocrates</t>
  </si>
  <si>
    <t>http://www.epocrates.com</t>
  </si>
  <si>
    <t>Health and Wellness|Health Care|Mobile|Software</t>
  </si>
  <si>
    <t>/funding-round/f7782a1901da884411080f5bdca4f116</t>
  </si>
  <si>
    <t>/Organization/Epod-Solar</t>
  </si>
  <si>
    <t>ePod Solar</t>
  </si>
  <si>
    <t>http://www.epodsolar.com</t>
  </si>
  <si>
    <t>/organization/cerevellum-design</t>
  </si>
  <si>
    <t>/funding-round/f64760e726e36e50aecfd227eebeff04</t>
  </si>
  <si>
    <t>/Organization/Epoise</t>
  </si>
  <si>
    <t>ePoise</t>
  </si>
  <si>
    <t>http://www.epoise.com/</t>
  </si>
  <si>
    <t>General Public Worldwide|SaaS|Technology</t>
  </si>
  <si>
    <t>/organization/cerevo</t>
  </si>
  <si>
    <t>/funding-round/5c5183d43c53cfc2d48ba959bd3b3aed</t>
  </si>
  <si>
    <t>/Organization/Epom</t>
  </si>
  <si>
    <t>Epom Ad Server</t>
  </si>
  <si>
    <t>http://epom.com</t>
  </si>
  <si>
    <t>Advertising|Advertising Platforms</t>
  </si>
  <si>
    <t>/funding-round/914f52f25539da15882713a3151c1cc8</t>
  </si>
  <si>
    <t>/Organization/Epona-Biotech-2</t>
  </si>
  <si>
    <t>Epona Biotech</t>
  </si>
  <si>
    <t>Alumni|Health Care</t>
  </si>
  <si>
    <t>/organization/cerimon-pharmaceuticals</t>
  </si>
  <si>
    <t>/funding-round/1378fe222405d761cc0ceb0d20c1bc60</t>
  </si>
  <si>
    <t>/Organization/Eponym</t>
  </si>
  <si>
    <t>Eponym</t>
  </si>
  <si>
    <t>http://eponymous.co</t>
  </si>
  <si>
    <t>/funding-round/3ddfc070a5ffe5be41d37422abef692b</t>
  </si>
  <si>
    <t>/Organization/Epoq</t>
  </si>
  <si>
    <t>Epoq</t>
  </si>
  <si>
    <t>http://www.epoq.co.uk</t>
  </si>
  <si>
    <t>/funding-round/4ecd56c1a256048251304f4d6ce689a2</t>
  </si>
  <si>
    <t>/Organization/Epos</t>
  </si>
  <si>
    <t>Epos</t>
  </si>
  <si>
    <t>http://www.epos-ps.com</t>
  </si>
  <si>
    <t>/organization/cerion-technology</t>
  </si>
  <si>
    <t>/funding-round/6ed1d5ed70f3dc62f6c610c22a25f06a</t>
  </si>
  <si>
    <t>/Organization/Epoxy</t>
  </si>
  <si>
    <t>Epoxy</t>
  </si>
  <si>
    <t>http://epoxy.tv</t>
  </si>
  <si>
    <t>Digital Media|SaaS|Social Media|Social Network Media|Software|Video</t>
  </si>
  <si>
    <t>/organization/cerkl</t>
  </si>
  <si>
    <t>/funding-round/ab523090443e996227a134f690d1d7e5</t>
  </si>
  <si>
    <t>/Organization/Epplament-Energy</t>
  </si>
  <si>
    <t>Epplament Energy</t>
  </si>
  <si>
    <t>http://www.epplament.com</t>
  </si>
  <si>
    <t>/organization/cermati</t>
  </si>
  <si>
    <t>/funding-round/c72bb5680e2ecf231876ca388878ae43</t>
  </si>
  <si>
    <t>/Organization/Eprep</t>
  </si>
  <si>
    <t>ePrep</t>
  </si>
  <si>
    <t>http://www.eprep.com</t>
  </si>
  <si>
    <t>Colleges|Education|Finance|Testing|Tutoring|Video</t>
  </si>
  <si>
    <t>/organization/cernium</t>
  </si>
  <si>
    <t>/funding-round/2022ff8077df6029f19748780f5fe79b</t>
  </si>
  <si>
    <t>/Organization/Epresence</t>
  </si>
  <si>
    <t>Captual</t>
  </si>
  <si>
    <t>http://desire2learn.com/products/capture</t>
  </si>
  <si>
    <t>Education|Media|Software|Video Streaming</t>
  </si>
  <si>
    <t>/funding-round/7c4b42f4365be03102c46717494e1535</t>
  </si>
  <si>
    <t>/Organization/Eprimecare</t>
  </si>
  <si>
    <t>ePrimeCare</t>
  </si>
  <si>
    <t>http://www.eprimecare.com.br</t>
  </si>
  <si>
    <t>Health and Wellness|Software|Technology</t>
  </si>
  <si>
    <t>/funding-round/b75d2b646eb51141f5c30243658c5625</t>
  </si>
  <si>
    <t>/Organization/Eprise</t>
  </si>
  <si>
    <t>Eprise</t>
  </si>
  <si>
    <t>http://www.eprise.com</t>
  </si>
  <si>
    <t>/organization/cernostics</t>
  </si>
  <si>
    <t>/funding-round/00c6b0471862baf3728f54262b65439f</t>
  </si>
  <si>
    <t>/Organization/Eprivatehire</t>
  </si>
  <si>
    <t>ePrivateHire</t>
  </si>
  <si>
    <t>http://www.eprivatehire.com</t>
  </si>
  <si>
    <t>Mobile|Software|Web Development</t>
  </si>
  <si>
    <t>/funding-round/342a49a10a1ce47c5542ea47292451db</t>
  </si>
  <si>
    <t>/Organization/Eprodigy-Financial</t>
  </si>
  <si>
    <t>eProdigy Financial</t>
  </si>
  <si>
    <t>http://www.e-prodigy.com</t>
  </si>
  <si>
    <t>Business Services|Finance Technology</t>
  </si>
  <si>
    <t>/funding-round/48a2d1ff62a78d6d4ba6b0edcece0065</t>
  </si>
  <si>
    <t>/Organization/Eprof-Education-Inc</t>
  </si>
  <si>
    <t>eProf Education Inc</t>
  </si>
  <si>
    <t>http://eProf.com</t>
  </si>
  <si>
    <t>/funding-round/84279ca5f1bcd1bc85d5e08135bc98e6</t>
  </si>
  <si>
    <t>/Organization/Eproject</t>
  </si>
  <si>
    <t>eProject</t>
  </si>
  <si>
    <t>http://www.eproject.com</t>
  </si>
  <si>
    <t>Project Management|Services|Software</t>
  </si>
  <si>
    <t>/funding-round/b7c780d12ad0e1023a11238cf23ab217</t>
  </si>
  <si>
    <t>/Organization/Eprooft</t>
  </si>
  <si>
    <t>eProoft</t>
  </si>
  <si>
    <t>/funding-round/c609fbed2d39f00b2cdd74cea67490e6</t>
  </si>
  <si>
    <t>/Organization/Epropertydata</t>
  </si>
  <si>
    <t>ePropertyData</t>
  </si>
  <si>
    <t>http://www.epropertydata.com</t>
  </si>
  <si>
    <t>Gig Harbor</t>
  </si>
  <si>
    <t>/organization/cerona-networks</t>
  </si>
  <si>
    <t>/funding-round/52969c27b539e7993c90475ac3a1d37b</t>
  </si>
  <si>
    <t>/Organization/Eps</t>
  </si>
  <si>
    <t>EPS</t>
  </si>
  <si>
    <t>http://www.energynpower.com</t>
  </si>
  <si>
    <t>/organization/cerora</t>
  </si>
  <si>
    <t>/funding-round/19954211035fe83609d8c8425cc278ae</t>
  </si>
  <si>
    <t>/Organization/Epsilon-Imaging</t>
  </si>
  <si>
    <t>Epsilon Imaging</t>
  </si>
  <si>
    <t>http://www.epsilonimaging.com/</t>
  </si>
  <si>
    <t>Analytics|Medical|Services</t>
  </si>
  <si>
    <t>/funding-round/5d42c4add3768076eec3188b35d1cc4c</t>
  </si>
  <si>
    <t>/Organization/Epteca</t>
  </si>
  <si>
    <t>Epteca</t>
  </si>
  <si>
    <t>http://www.epteca.com/</t>
  </si>
  <si>
    <t>E-Commerce|Information Technology|Real Time|Services</t>
  </si>
  <si>
    <t>/organization/ceros</t>
  </si>
  <si>
    <t>/funding-round/62020a0ad39563d02bebcd064490d2c2</t>
  </si>
  <si>
    <t>/Organization/Eptica</t>
  </si>
  <si>
    <t>Eptica</t>
  </si>
  <si>
    <t>http://www.eptica.com</t>
  </si>
  <si>
    <t>/funding-round/9e471dc16eb702257b094c4406399b38</t>
  </si>
  <si>
    <t>/Organization/Epub-Direct</t>
  </si>
  <si>
    <t>ePub Direct</t>
  </si>
  <si>
    <t>http://www.epubdirect.com</t>
  </si>
  <si>
    <t>Advertising|Apps|Distribution|Publishing|SaaS</t>
  </si>
  <si>
    <t>/organization/cerrx</t>
  </si>
  <si>
    <t>/funding-round/9d1d6bbdc10c3212686a5eb1989caf5c</t>
  </si>
  <si>
    <t>/Organization/Epubli-Gmbh</t>
  </si>
  <si>
    <t>epubli GmbH</t>
  </si>
  <si>
    <t>http://www.epubli.de/</t>
  </si>
  <si>
    <t>EBooks|E-Books|Printing|Publishing|Writers</t>
  </si>
  <si>
    <t>/organization/certain-communications</t>
  </si>
  <si>
    <t>/funding-round/0aae1e30fb4f96e2343b7a9cb546d94d</t>
  </si>
  <si>
    <t>/Organization/Epuls</t>
  </si>
  <si>
    <t>Epuls</t>
  </si>
  <si>
    <t>http://www.epuls.pl</t>
  </si>
  <si>
    <t>/organization/certain-software</t>
  </si>
  <si>
    <t>/funding-round/6bcfaf68ffdead1730bfade6a3e1abfb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funding-round/f17f72d2fa5c52ab61dab7a197b5677e</t>
  </si>
  <si>
    <t>/Organization/Epuramat</t>
  </si>
  <si>
    <t>Epuramat</t>
  </si>
  <si>
    <t>http://www.epuramat.com</t>
  </si>
  <si>
    <t>/organization/certaj-networks-limited</t>
  </si>
  <si>
    <t>/funding-round/7ef625958cc35058a464fe6948e72420</t>
  </si>
  <si>
    <t>/Organization/Epv-Solar</t>
  </si>
  <si>
    <t>EPV SOLAR</t>
  </si>
  <si>
    <t>http://www.epv.net</t>
  </si>
  <si>
    <t>Robbinsville</t>
  </si>
  <si>
    <t>/organization/certalia</t>
  </si>
  <si>
    <t>/funding-round/c0f3a63e6c7e5a310b3ec972242c2310</t>
  </si>
  <si>
    <t>/Organization/Epy-Io</t>
  </si>
  <si>
    <t>Epy.io</t>
  </si>
  <si>
    <t>http://epy.io</t>
  </si>
  <si>
    <t>Analytics|Big Data|Health and Wellness|News|Simulation|Web Development</t>
  </si>
  <si>
    <t>/organization/certeon</t>
  </si>
  <si>
    <t>/funding-round/02f7143dbddff83a622e58ad4f74643d</t>
  </si>
  <si>
    <t>/Organization/Epylon</t>
  </si>
  <si>
    <t>Epylon</t>
  </si>
  <si>
    <t>http://epylon.com</t>
  </si>
  <si>
    <t>/funding-round/d65848fbce2d0d8c24b08c4d301febd4</t>
  </si>
  <si>
    <t>/Organization/Epyon</t>
  </si>
  <si>
    <t>Epyon</t>
  </si>
  <si>
    <t>http://www.epyon.nl</t>
  </si>
  <si>
    <t>/organization/certes-networks</t>
  </si>
  <si>
    <t>/funding-round/0d548706cc5cbda0b9a83c9310adfd2a</t>
  </si>
  <si>
    <t>/Organization/Eq-Works</t>
  </si>
  <si>
    <t>EQ works</t>
  </si>
  <si>
    <t>http://www.eqworks.com</t>
  </si>
  <si>
    <t>/funding-round/5522af11fcc1f2923bcfb7c53a47f4f7</t>
  </si>
  <si>
    <t>/Organization/Eqal</t>
  </si>
  <si>
    <t>EQAL</t>
  </si>
  <si>
    <t>http://www.EQAL.com</t>
  </si>
  <si>
    <t>Curated Web|Entertainment|Media|Television|Video</t>
  </si>
  <si>
    <t>/organization/certess</t>
  </si>
  <si>
    <t>/funding-round/544d32ff6c031c8fd21e0d56f13a7209</t>
  </si>
  <si>
    <t>/Organization/Eqalix</t>
  </si>
  <si>
    <t>Eqalix</t>
  </si>
  <si>
    <t>http://eqalix.com</t>
  </si>
  <si>
    <t>/funding-round/662fc96bfe08a154fdb31201e1e9d7ae</t>
  </si>
  <si>
    <t>/Organization/Eqiancheng-Com</t>
  </si>
  <si>
    <t>Eqiancheng.com</t>
  </si>
  <si>
    <t>/organization/certia</t>
  </si>
  <si>
    <t>/funding-round/8577fe2f4cef126bff1a40d90ce606cd</t>
  </si>
  <si>
    <t>/Organization/Eqis</t>
  </si>
  <si>
    <t>EQIS</t>
  </si>
  <si>
    <t>http://www.public.eqis.com</t>
  </si>
  <si>
    <t>/organization/certica-solutions</t>
  </si>
  <si>
    <t>/funding-round/1ce8039041646d0af36e2b1d6adb8f12</t>
  </si>
  <si>
    <t>/Organization/Eqlim</t>
  </si>
  <si>
    <t>Eqlim</t>
  </si>
  <si>
    <t>http://www.eqlim.com/</t>
  </si>
  <si>
    <t>Analytics|Big Data|Infrastructure|Risk Management</t>
  </si>
  <si>
    <t>/funding-round/6758614ebedc906c0d3f3394a1e12fac</t>
  </si>
  <si>
    <t>/Organization/Eqo</t>
  </si>
  <si>
    <t>EQO</t>
  </si>
  <si>
    <t>http://www.eqo.com</t>
  </si>
  <si>
    <t>Messaging|Mobile|Software|VoIP</t>
  </si>
  <si>
    <t>/funding-round/b56551e23e6e279344a745525c1aeb0d</t>
  </si>
  <si>
    <t>/Organization/Eqol</t>
  </si>
  <si>
    <t>eQOL</t>
  </si>
  <si>
    <t>http://eqol.ca/</t>
  </si>
  <si>
    <t>/organization/certification-europe</t>
  </si>
  <si>
    <t>/funding-round/8325af115cbb0cf60206aed352188544</t>
  </si>
  <si>
    <t>/Organization/Eqsquest</t>
  </si>
  <si>
    <t>EqsQuest</t>
  </si>
  <si>
    <t>http://www.symbolab.com</t>
  </si>
  <si>
    <t>/organization/certificationpoint</t>
  </si>
  <si>
    <t>/funding-round/ab1fea8cbe76983a3631f336a3158a33</t>
  </si>
  <si>
    <t>/Organization/Equafy</t>
  </si>
  <si>
    <t>Equafy</t>
  </si>
  <si>
    <t>https://www.equafy.com</t>
  </si>
  <si>
    <t>/organization/certified-security-solutions</t>
  </si>
  <si>
    <t>/funding-round/2b73da8cec8ebc2c4668df798bb30753</t>
  </si>
  <si>
    <t>/Organization/Equaleyes</t>
  </si>
  <si>
    <t>EqualEyes</t>
  </si>
  <si>
    <t>http://www.equaleyes.com/</t>
  </si>
  <si>
    <t>/funding-round/6e390ba7e4fe37709b005aec4b8e7df1</t>
  </si>
  <si>
    <t>/Organization/Equallogic</t>
  </si>
  <si>
    <t>Equallogic</t>
  </si>
  <si>
    <t>http://www.equallogic.com</t>
  </si>
  <si>
    <t>/funding-round/dcb0eaf6f8ce4a1a1944d8e8b12f9299</t>
  </si>
  <si>
    <t>/Organization/Equalmetrics</t>
  </si>
  <si>
    <t>EqualMetrics</t>
  </si>
  <si>
    <t>http://www.equalmetrics.com</t>
  </si>
  <si>
    <t>/organization/certify</t>
  </si>
  <si>
    <t>/funding-round/1b353c8c69919f4be1d1603090f8db95</t>
  </si>
  <si>
    <t>/Organization/Equals6</t>
  </si>
  <si>
    <t>Equals6</t>
  </si>
  <si>
    <t>http://www.equals6.com</t>
  </si>
  <si>
    <t>/funding-round/c33fc5ce90d6749b365e18e6c3f01b1f</t>
  </si>
  <si>
    <t>/Organization/Equanimity</t>
  </si>
  <si>
    <t>Equanimity</t>
  </si>
  <si>
    <t>http://www.equinimityretreat.com/</t>
  </si>
  <si>
    <t>/organization/certify-data-systems</t>
  </si>
  <si>
    <t>/funding-round/4a6f08bfd990f9e3b7cbb5e017a2eaf7</t>
  </si>
  <si>
    <t>/Organization/Equarius-Risk-Analytics-Llc</t>
  </si>
  <si>
    <t>Equarius Risk Analytics LLC</t>
  </si>
  <si>
    <t>http://www.equariusrisk.com</t>
  </si>
  <si>
    <t>/funding-round/d80f8edc3f02d6152711de474c918f78</t>
  </si>
  <si>
    <t>/Organization/Equidam</t>
  </si>
  <si>
    <t>Equidam</t>
  </si>
  <si>
    <t>http://equidam.com</t>
  </si>
  <si>
    <t>/funding-round/e91fac2fff33bc344022bc4ac416c2f5</t>
  </si>
  <si>
    <t>/Organization/Equidate</t>
  </si>
  <si>
    <t>Equidate</t>
  </si>
  <si>
    <t>https://www.equidateinc.com</t>
  </si>
  <si>
    <t>Finance|Finance Technology|Financial Services|FinTech|Marketplaces</t>
  </si>
  <si>
    <t>/funding-round/ed7b8b23f64a48c9043b057b95e4d028</t>
  </si>
  <si>
    <t>/Organization/Equiendo</t>
  </si>
  <si>
    <t>Equiendo</t>
  </si>
  <si>
    <t>http://www.equiendo.com</t>
  </si>
  <si>
    <t>Mobile|Software|Telecommunications</t>
  </si>
  <si>
    <t>/organization/certirx</t>
  </si>
  <si>
    <t>/funding-round/19c72a545394cd60a05f7106af4cd8ae</t>
  </si>
  <si>
    <t>/Organization/Equifax</t>
  </si>
  <si>
    <t>Equifax</t>
  </si>
  <si>
    <t>http://www.equifax.com</t>
  </si>
  <si>
    <t>/funding-round/ffce22e2ca1645ac7a7862eb89e02831</t>
  </si>
  <si>
    <t>/Organization/Equigerminal</t>
  </si>
  <si>
    <t>Equigerminal</t>
  </si>
  <si>
    <t>http://www.equigerminal.org</t>
  </si>
  <si>
    <t>/organization/certivox</t>
  </si>
  <si>
    <t>/funding-round/18206fef12985726ae09e4eb320613f0</t>
  </si>
  <si>
    <t>/Organization/Equilibrium-Energy</t>
  </si>
  <si>
    <t>Equilibrium Energy</t>
  </si>
  <si>
    <t>/funding-round/3d539ae8b9a4ed8dc64113d16d4c6051</t>
  </si>
  <si>
    <t>/Organization/Equilume</t>
  </si>
  <si>
    <t>Equilume</t>
  </si>
  <si>
    <t>http://equilume.com</t>
  </si>
  <si>
    <t>Health Care|Medical Devices|Pharmaceuticals</t>
  </si>
  <si>
    <t>Kildare</t>
  </si>
  <si>
    <t>/funding-round/66c70c70f9471282940931d29c49e586</t>
  </si>
  <si>
    <t>/Organization/Equinext</t>
  </si>
  <si>
    <t>Equinext</t>
  </si>
  <si>
    <t>http://equinext.net</t>
  </si>
  <si>
    <t>/funding-round/6d93d0fa9ca9bf8767a22854ebb37a86</t>
  </si>
  <si>
    <t>/Organization/Equinix</t>
  </si>
  <si>
    <t>Equinix</t>
  </si>
  <si>
    <t>http://www.equinix.com</t>
  </si>
  <si>
    <t>/funding-round/d18d78c1720af2f2c476e40b9917fa78</t>
  </si>
  <si>
    <t>/Organization/Equinox-Converged-Solutions</t>
  </si>
  <si>
    <t>Equinox Converged Solutions</t>
  </si>
  <si>
    <t>Design|Optical Communications|Wireless</t>
  </si>
  <si>
    <t>/organization/certona</t>
  </si>
  <si>
    <t>/funding-round/1fd181b45a3490c45137235ca2648634</t>
  </si>
  <si>
    <t>/Organization/Equinvest</t>
  </si>
  <si>
    <t>Equinvest</t>
  </si>
  <si>
    <t>http://www.equinvest.it/</t>
  </si>
  <si>
    <t>Banking|Financial Services|Venture Capital</t>
  </si>
  <si>
    <t>/organization/certpoint-systems</t>
  </si>
  <si>
    <t>/funding-round/e983605e725ca24edeedbbfb0d02d74c</t>
  </si>
  <si>
    <t>/Organization/Equiom-Inc</t>
  </si>
  <si>
    <t>Equiom</t>
  </si>
  <si>
    <t>http://equiom.im</t>
  </si>
  <si>
    <t>/organization/certus</t>
  </si>
  <si>
    <t>/funding-round/6bac9342df68b281114f2b1bcc2c3665</t>
  </si>
  <si>
    <t>/Organization/Equip-Advantage</t>
  </si>
  <si>
    <t>EQUIP Advantage</t>
  </si>
  <si>
    <t>http://www.equipadvantage.com/about-equip/</t>
  </si>
  <si>
    <t>Gas|Oil|Services</t>
  </si>
  <si>
    <t>/organization/certus-group</t>
  </si>
  <si>
    <t>/funding-round/e268c95d093bb84dd5f7e5f970992bdf</t>
  </si>
  <si>
    <t>/Organization/Equip-Outdoor-Technologies</t>
  </si>
  <si>
    <t>Equip Outdoor Technologies</t>
  </si>
  <si>
    <t>http://www.equipuk.com</t>
  </si>
  <si>
    <t>D3</t>
  </si>
  <si>
    <t>Alfreton</t>
  </si>
  <si>
    <t>/organization/certusnet</t>
  </si>
  <si>
    <t>/funding-round/1ee1b1a646e1f4c2416b9b72fb01d14c</t>
  </si>
  <si>
    <t>/Organization/Equipboard</t>
  </si>
  <si>
    <t>Equipboard</t>
  </si>
  <si>
    <t>http://equipboard.com</t>
  </si>
  <si>
    <t>Curated Web|E-Commerce|Social Commerce</t>
  </si>
  <si>
    <t>/funding-round/5ea9d2495fd25ac9e2b33194b2de90b5</t>
  </si>
  <si>
    <t>/Organization/Equipe-Zorgbedrijven</t>
  </si>
  <si>
    <t>Equipe Zorgbedrijven</t>
  </si>
  <si>
    <t>http://www.equipezorgbedrijven.nl/</t>
  </si>
  <si>
    <t>/funding-round/d3c01c736113a9a33ccc9f03ea4dd8fe</t>
  </si>
  <si>
    <t>/Organization/Equiphon</t>
  </si>
  <si>
    <t>Equiphon</t>
  </si>
  <si>
    <t>http://www.equiphon.com</t>
  </si>
  <si>
    <t>/organization/cerulean</t>
  </si>
  <si>
    <t>/funding-round/019c4f84cb833753afee6a9b5a85ae63</t>
  </si>
  <si>
    <t>/Organization/Equipio-Com</t>
  </si>
  <si>
    <t>Equipio.com</t>
  </si>
  <si>
    <t>http://equipio.com</t>
  </si>
  <si>
    <t>/funding-round/1645b295c08d84246262185e6133397b</t>
  </si>
  <si>
    <t>/Organization/Equipmentondemand</t>
  </si>
  <si>
    <t>EquipmentOnDemand</t>
  </si>
  <si>
    <t>http://www.equipmentondemand.com</t>
  </si>
  <si>
    <t>/funding-round/200b54d116212b524cac5f058d502e40</t>
  </si>
  <si>
    <t>/Organization/Equipmentshare-Com</t>
  </si>
  <si>
    <t>EquipmentShare.com</t>
  </si>
  <si>
    <t>https://equipmentshare.com/</t>
  </si>
  <si>
    <t>Online Rental</t>
  </si>
  <si>
    <t>/funding-round/25c80c19a880d9c4984e4ad9121d2c00</t>
  </si>
  <si>
    <t>/Organization/Equipnet-Inc</t>
  </si>
  <si>
    <t>EquipNet, Inc.</t>
  </si>
  <si>
    <t>http://www.equipnet.com/</t>
  </si>
  <si>
    <t>Biotechnology|Business Services|Industrial|Pharmaceuticals</t>
  </si>
  <si>
    <t>/funding-round/460f4dda7a3ee297738a844796949680</t>
  </si>
  <si>
    <t>/Organization/Equipois</t>
  </si>
  <si>
    <t>Equipois</t>
  </si>
  <si>
    <t>http://www.equipoisinc.com</t>
  </si>
  <si>
    <t>/funding-round/57c17489a73eea4d7f9312d52c4b9bac</t>
  </si>
  <si>
    <t>/Organization/Equippo</t>
  </si>
  <si>
    <t>Equippo</t>
  </si>
  <si>
    <t>http://www.equippo.com/en</t>
  </si>
  <si>
    <t>/funding-round/6159bbd256d1ba9de0cde51c44994458</t>
  </si>
  <si>
    <t>/Organization/Equiprent-Com</t>
  </si>
  <si>
    <t>EquipRent.com</t>
  </si>
  <si>
    <t>http://equiprent.com</t>
  </si>
  <si>
    <t>Construction|Databases|Service Providers</t>
  </si>
  <si>
    <t>/funding-round/9653d60c3752beb01547eab5004b63a5</t>
  </si>
  <si>
    <t>/Organization/Equiso</t>
  </si>
  <si>
    <t>EQUISO</t>
  </si>
  <si>
    <t>http://www.equiso.com</t>
  </si>
  <si>
    <t>Content|Games|Hardware|Hardware + Software|Technology|Television|Video|Video Streaming</t>
  </si>
  <si>
    <t>/funding-round/b1c9c184b43ebc8d9a66c79c165ce678</t>
  </si>
  <si>
    <t>/Organization/Equitas-Holdings</t>
  </si>
  <si>
    <t>Equitas Holdings</t>
  </si>
  <si>
    <t>http://www.equitas.in</t>
  </si>
  <si>
    <t>/funding-round/e1a2388eecf7e827232731c3755dafbd</t>
  </si>
  <si>
    <t>/Organization/Equities</t>
  </si>
  <si>
    <t>Equities.com</t>
  </si>
  <si>
    <t>http://www.equities.com</t>
  </si>
  <si>
    <t>Finance Technology|Internet Marketing|News|Social Media</t>
  </si>
  <si>
    <t>/funding-round/fd036885a2d79c2eaa26320a1aedb89f</t>
  </si>
  <si>
    <t>/Organization/Equitise</t>
  </si>
  <si>
    <t>Equitise</t>
  </si>
  <si>
    <t>https://equitise.co.nz/</t>
  </si>
  <si>
    <t>Crowdfunding|Financial Services|Startups|Venture Capital</t>
  </si>
  <si>
    <t>/organization/cerus-corporation</t>
  </si>
  <si>
    <t>/funding-round/77606260180438fb6e54e90e2f51804f</t>
  </si>
  <si>
    <t>/Organization/Equity-Administration-Solutions</t>
  </si>
  <si>
    <t>Equity Administration Solutions</t>
  </si>
  <si>
    <t>http://www.easiadmin.com</t>
  </si>
  <si>
    <t>/organization/cerus-endovascular</t>
  </si>
  <si>
    <t>/funding-round/10b27613258bc3a63b3541b99585e16c</t>
  </si>
  <si>
    <t>/Organization/Equity-Investors-Group</t>
  </si>
  <si>
    <t>Equity Investors Group</t>
  </si>
  <si>
    <t>http://www.equity-investors.com/</t>
  </si>
  <si>
    <t>/organization/cervalis</t>
  </si>
  <si>
    <t>/funding-round/a6ee6bd64232703f99807c4c4fa83ec7</t>
  </si>
  <si>
    <t>/Organization/Equitykey</t>
  </si>
  <si>
    <t>EquityKey</t>
  </si>
  <si>
    <t>https://www.equitykey.com/</t>
  </si>
  <si>
    <t>Finance|Real Estate|Service Providers</t>
  </si>
  <si>
    <t>/organization/cervel-neurotech</t>
  </si>
  <si>
    <t>/funding-round/112820145bf40aa55a3567c7ddb90c59</t>
  </si>
  <si>
    <t>/Organization/Equitylancer</t>
  </si>
  <si>
    <t>EquityLancer</t>
  </si>
  <si>
    <t>http://www.equitylancer.com</t>
  </si>
  <si>
    <t>/funding-round/3f3dfa0d6f0d15b4bb173d144562221b</t>
  </si>
  <si>
    <t>/Organization/Equitymetrix</t>
  </si>
  <si>
    <t>EquityMetrix</t>
  </si>
  <si>
    <t>http://www.equitymetrix.com</t>
  </si>
  <si>
    <t>Big Data|Big Data Analytics|Oil &amp; Gas</t>
  </si>
  <si>
    <t>/funding-round/41e57649a3e7088386723db35ed7d3a5</t>
  </si>
  <si>
    <t>/Organization/Equitymultiple</t>
  </si>
  <si>
    <t>EQUITYMULTIPLE</t>
  </si>
  <si>
    <t>http://www.equitymultiple.com</t>
  </si>
  <si>
    <t>Personal Finance|Privacy|Real Estate</t>
  </si>
  <si>
    <t>/funding-round/65bf2490310eb177c6c425884b5ab2b2</t>
  </si>
  <si>
    <t>/Organization/Equitynet</t>
  </si>
  <si>
    <t>EquityNet</t>
  </si>
  <si>
    <t>http://www.equitynet.com</t>
  </si>
  <si>
    <t>Business Development|Crowdfunding|Entrepreneur|Finance|Software</t>
  </si>
  <si>
    <t>/funding-round/8c3a4487166e97ced682ae1782b9da13</t>
  </si>
  <si>
    <t>/Organization/Equityroots-Inc</t>
  </si>
  <si>
    <t>Equityroots, Inc.</t>
  </si>
  <si>
    <t>http://www.equityroots.com</t>
  </si>
  <si>
    <t>/organization/cervilenz</t>
  </si>
  <si>
    <t>/funding-round/3af347c10c20ebae1555fdd415143d6c</t>
  </si>
  <si>
    <t>/Organization/Equityzen</t>
  </si>
  <si>
    <t>EquityZen</t>
  </si>
  <si>
    <t>http://www.equityzen.com</t>
  </si>
  <si>
    <t>/funding-round/479889d766be1dedd2825bd5f46886cb</t>
  </si>
  <si>
    <t>/Organization/Equivalent-Data</t>
  </si>
  <si>
    <t>Equivalent DATA</t>
  </si>
  <si>
    <t>http://www.equivalentdata.com</t>
  </si>
  <si>
    <t>/funding-round/7217cad1e4086a08a63d19029687eccf</t>
  </si>
  <si>
    <t>/Organization/Eqvilibria</t>
  </si>
  <si>
    <t>Eqvilibria</t>
  </si>
  <si>
    <t>http://eqvilibria.ru</t>
  </si>
  <si>
    <t>Banking|Loyalty Programs</t>
  </si>
  <si>
    <t>/funding-round/ad390d5635f5e299d45aea8a4babdd67</t>
  </si>
  <si>
    <t>/Organization/Era</t>
  </si>
  <si>
    <t>Era</t>
  </si>
  <si>
    <t>Aerospace|Industrial|New Technologies</t>
  </si>
  <si>
    <t>/funding-round/be9bda57fbcdaba2784b5d0db3104ac8</t>
  </si>
  <si>
    <t>/Organization/Era-Biotech</t>
  </si>
  <si>
    <t>ERA Biotech</t>
  </si>
  <si>
    <t>http://www.erabiotech.com</t>
  </si>
  <si>
    <t>/funding-round/d95fbd69a0043c9b4f4c6f7778da1304</t>
  </si>
  <si>
    <t>22/08/2008</t>
  </si>
  <si>
    <t>/Organization/Eragen-Biosciences</t>
  </si>
  <si>
    <t>EraGen Biosciences</t>
  </si>
  <si>
    <t>http://www.eragen.com</t>
  </si>
  <si>
    <t>/funding-round/e5412bffe43db9d71d52f724b467b50a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ces-acquisition-corp</t>
  </si>
  <si>
    <t>/funding-round/43c0a4c25b0f113c1e5b511a069f5be1</t>
  </si>
  <si>
    <t>/Organization/Erbix-Beetux-Software</t>
  </si>
  <si>
    <t>Beetux Software</t>
  </si>
  <si>
    <t>http://www.beetux.com</t>
  </si>
  <si>
    <t>Cloud Computing|PaaS|Productivity Software|Software</t>
  </si>
  <si>
    <t>/funding-round/f116e0570a93dde5b452d55d26ae88ad</t>
  </si>
  <si>
    <t>/Organization/Erc-Eye-Care</t>
  </si>
  <si>
    <t>ERC Eye Care</t>
  </si>
  <si>
    <t>http://erceyecare.com</t>
  </si>
  <si>
    <t>Jorhat</t>
  </si>
  <si>
    <t>/organization/cesanta</t>
  </si>
  <si>
    <t>/funding-round/1dee280e02b184a86066dedc976d1602</t>
  </si>
  <si>
    <t>/Organization/Ercom</t>
  </si>
  <si>
    <t>ERCOM</t>
  </si>
  <si>
    <t>http://www.ercom.fr</t>
  </si>
  <si>
    <t>/organization/cesc</t>
  </si>
  <si>
    <t>/funding-round/07bda34b1a2bd977d3e57c9a7d06edd8</t>
  </si>
  <si>
    <t>/Organization/Ereceipts</t>
  </si>
  <si>
    <t>eReceipts</t>
  </si>
  <si>
    <t>http://ereceipts.co.uk</t>
  </si>
  <si>
    <t>/organization/cesscorp-world-wide</t>
  </si>
  <si>
    <t>/funding-round/5cd08d6304e3f2c643b649c84bbefbb8</t>
  </si>
  <si>
    <t>/Organization/Erecruit</t>
  </si>
  <si>
    <t>Erecruit</t>
  </si>
  <si>
    <t>http://erecruit.com</t>
  </si>
  <si>
    <t>/organization/cetek-corporation</t>
  </si>
  <si>
    <t>/funding-round/a337461843b2454856c71b569fc59bda</t>
  </si>
  <si>
    <t>/Organization/Erecycling-Corps</t>
  </si>
  <si>
    <t>HYLA Mobile</t>
  </si>
  <si>
    <t>http://www.hylamobile.com</t>
  </si>
  <si>
    <t>/funding-round/fc435219a7fa7f29e15be9b2d066e024</t>
  </si>
  <si>
    <t>/Organization/Erelevance-Corporation</t>
  </si>
  <si>
    <t>eRelevance Corporation</t>
  </si>
  <si>
    <t>http://www.erelevancecorp.com/#introduction</t>
  </si>
  <si>
    <t>/organization/ceterix-orthopaedics</t>
  </si>
  <si>
    <t>/funding-round/56a2f5874dd4b9900545511c2699d5f3</t>
  </si>
  <si>
    <t>/Organization/Erelyx</t>
  </si>
  <si>
    <t>eRelyx</t>
  </si>
  <si>
    <t>http://erelyx.com</t>
  </si>
  <si>
    <t>/funding-round/c1a2e588acdb5b0c79218d03bcf7b3c1</t>
  </si>
  <si>
    <t>/Organization/Erenis</t>
  </si>
  <si>
    <t>Erenis</t>
  </si>
  <si>
    <t>/organization/ceterus-networks</t>
  </si>
  <si>
    <t>/funding-round/ecbbde6a3a1c6e784835021b1114ba37</t>
  </si>
  <si>
    <t>/Organization/Erento</t>
  </si>
  <si>
    <t>erento</t>
  </si>
  <si>
    <t>http://www.erento.com</t>
  </si>
  <si>
    <t>Marketplaces|Online Rental</t>
  </si>
  <si>
    <t>/organization/ceuticare</t>
  </si>
  <si>
    <t>/funding-round/b35d80d7c465906a204aefe14bf7de78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funding-round/e63ce15509eb3f9091fd8812e4fe983e</t>
  </si>
  <si>
    <t>/Organization/Ereplicant</t>
  </si>
  <si>
    <t>eReplicant</t>
  </si>
  <si>
    <t>http://www.ereplicant.com/prod</t>
  </si>
  <si>
    <t>Analytics|Artificial Intelligence|Customer Service</t>
  </si>
  <si>
    <t>/organization/cevec-pharmaceuticals</t>
  </si>
  <si>
    <t>/funding-round/af3c1b5bc7987afe5e3f5469956bc918</t>
  </si>
  <si>
    <t>/Organization/Erepublik</t>
  </si>
  <si>
    <t>eRepublik</t>
  </si>
  <si>
    <t>http://www.erepublik.com/en#BrandyMel</t>
  </si>
  <si>
    <t>Business Services|Content|Game|Games|Social Network Media|Virtual Worlds</t>
  </si>
  <si>
    <t>19-02-2007</t>
  </si>
  <si>
    <t>/funding-round/b95a3110618ac6b8bd0f10dd19736924</t>
  </si>
  <si>
    <t>/Organization/Eribis-Pharmaceuticals</t>
  </si>
  <si>
    <t>Eribis Pharmaceuticals</t>
  </si>
  <si>
    <t>http://www.eribispharma.se</t>
  </si>
  <si>
    <t>/organization/ceyx</t>
  </si>
  <si>
    <t>/funding-round/3dfa3a5b0d6f1903d87636c1b0fca9be</t>
  </si>
  <si>
    <t>/Organization/Eridan-Technology</t>
  </si>
  <si>
    <t>Eridan Technology</t>
  </si>
  <si>
    <t>Bio-Pharm|Technology</t>
  </si>
  <si>
    <t>/organization/cfares</t>
  </si>
  <si>
    <t>/funding-round/4663b10ae9df086488bebd0d5ca6c629</t>
  </si>
  <si>
    <t>/Organization/Eridania-Sadam</t>
  </si>
  <si>
    <t>Eridania Sadam</t>
  </si>
  <si>
    <t>http://eridaniasadam.it/</t>
  </si>
  <si>
    <t>/funding-round/7ec7cdc98ad354ec5b9c9f5bafd1b71e</t>
  </si>
  <si>
    <t>/Organization/Eriqoo</t>
  </si>
  <si>
    <t>eriQoo</t>
  </si>
  <si>
    <t>http://www.eriQoo.com</t>
  </si>
  <si>
    <t>/funding-round/cce699fa74898472c90da3274ab257c3</t>
  </si>
  <si>
    <t>/Organization/Eris-Exchange</t>
  </si>
  <si>
    <t>Eris Exchange</t>
  </si>
  <si>
    <t>http://www.erisfutures.com</t>
  </si>
  <si>
    <t>/organization/cfbank</t>
  </si>
  <si>
    <t>/funding-round/4ed24adf1e58c32b1aa22c1054f6a0bd</t>
  </si>
  <si>
    <t>/Organization/Eris-Industries</t>
  </si>
  <si>
    <t>Eris Industries</t>
  </si>
  <si>
    <t>https://erisindustries.com</t>
  </si>
  <si>
    <t>Enterprise Software|Finance Technology|FinTech</t>
  </si>
  <si>
    <t>/organization/cfengine</t>
  </si>
  <si>
    <t>/funding-round/3d97eea01607f02e8a394321b4ceba85</t>
  </si>
  <si>
    <t>/Organization/Erlang-Technology</t>
  </si>
  <si>
    <t>Erlang Technology</t>
  </si>
  <si>
    <t>http://www.erlangtech.com/</t>
  </si>
  <si>
    <t>Design|Semiconductors|Technology</t>
  </si>
  <si>
    <t>/funding-round/add5b7f9ff04f78ac3b25ae9b7c58ca3</t>
  </si>
  <si>
    <t>/Organization/Erle-Robotics</t>
  </si>
  <si>
    <t>Erle Robotics</t>
  </si>
  <si>
    <t>http://erlerobot.com</t>
  </si>
  <si>
    <t>Drones|Education|Open Source|Robotics|Technology</t>
  </si>
  <si>
    <t>Álava</t>
  </si>
  <si>
    <t>/organization/cfgadvance</t>
  </si>
  <si>
    <t>/funding-round/c7eec4a969a64779b1377c8813a909d0</t>
  </si>
  <si>
    <t>/Organization/Erlink</t>
  </si>
  <si>
    <t>ERLink</t>
  </si>
  <si>
    <t>http://erlink.com</t>
  </si>
  <si>
    <t>/organization/cfo-com</t>
  </si>
  <si>
    <t>/funding-round/53540ef436ac375e2f8567c56e7b7a60</t>
  </si>
  <si>
    <t>/Organization/Erly</t>
  </si>
  <si>
    <t>Erly</t>
  </si>
  <si>
    <t>http://erly.com</t>
  </si>
  <si>
    <t>/organization/cfra</t>
  </si>
  <si>
    <t>/funding-round/46e7c5c24d4a0f3fb04cb0793c5112c7</t>
  </si>
  <si>
    <t>/Organization/Erms-Corporation</t>
  </si>
  <si>
    <t>ERMS Corporation</t>
  </si>
  <si>
    <t>http://ermscorp.com</t>
  </si>
  <si>
    <t>/organization/cfs2</t>
  </si>
  <si>
    <t>/funding-round/365aba194f13213857eee583c7166c87</t>
  </si>
  <si>
    <t>/Organization/Ern</t>
  </si>
  <si>
    <t>ERN</t>
  </si>
  <si>
    <t>http://www.ernglobal.com</t>
  </si>
  <si>
    <t>/funding-round/c0bcb222854bd2e0e67459b21a563a71</t>
  </si>
  <si>
    <t>/Organization/Ernie</t>
  </si>
  <si>
    <t>Ernie's</t>
  </si>
  <si>
    <t>http://erniesgrocery.com</t>
  </si>
  <si>
    <t>/organization/cfx-battery</t>
  </si>
  <si>
    <t>/funding-round/6d2ed123371ec50fac6a90174c98b585</t>
  </si>
  <si>
    <t>/Organization/Eroi-Inc</t>
  </si>
  <si>
    <t>eROI</t>
  </si>
  <si>
    <t>http://www.eroi.com</t>
  </si>
  <si>
    <t>/organization/cg-scholar</t>
  </si>
  <si>
    <t>/funding-round/46721b9f98fcd6be650818e657431e4e</t>
  </si>
  <si>
    <t>/Organization/Eroom-Technology</t>
  </si>
  <si>
    <t>eRoom Technology</t>
  </si>
  <si>
    <t>Services|Software|Technology</t>
  </si>
  <si>
    <t>/organization/cga-endowment</t>
  </si>
  <si>
    <t>/funding-round/1e3008ea8d1c883ab46f9e40ce2b47d1</t>
  </si>
  <si>
    <t>/Organization/Erpflex</t>
  </si>
  <si>
    <t>ERPFlex</t>
  </si>
  <si>
    <t>http://www.erpflex.com.br</t>
  </si>
  <si>
    <t>/organization/cgi-pharmaceuticals</t>
  </si>
  <si>
    <t>/funding-round/20744bf5110b119d0e0789e576f4e1a8</t>
  </si>
  <si>
    <t>21/01/2004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funding-round/3ced98de7ed6797f13217b8a93166171</t>
  </si>
  <si>
    <t>/Organization/Errand-Boy-Delivery-Business-Plan</t>
  </si>
  <si>
    <t>Errand Boy Delivery Business Plan</t>
  </si>
  <si>
    <t>http://www.MyErrandBoyLLC.com</t>
  </si>
  <si>
    <t>Mount Vernon</t>
  </si>
  <si>
    <t>/organization/cgon</t>
  </si>
  <si>
    <t>/funding-round/20811446c635c2d484e5f9c5cccb27e5</t>
  </si>
  <si>
    <t>/Organization/Errn-Io</t>
  </si>
  <si>
    <t>errnio</t>
  </si>
  <si>
    <t>https://errnio.com/</t>
  </si>
  <si>
    <t>Advertising|Mobile|Monetization|Web Tools</t>
  </si>
  <si>
    <t>/organization/cgtrader</t>
  </si>
  <si>
    <t>/funding-round/4b35da67ae1c6c46015ab963fa6b5ca9</t>
  </si>
  <si>
    <t>/Organization/Errplane</t>
  </si>
  <si>
    <t>Errplane</t>
  </si>
  <si>
    <t>http://errplane.com</t>
  </si>
  <si>
    <t>/funding-round/59c5310df44cf98572c93cb53b7fd655</t>
  </si>
  <si>
    <t>/Organization/Errund</t>
  </si>
  <si>
    <t>Errund</t>
  </si>
  <si>
    <t>http://errund.com</t>
  </si>
  <si>
    <t>Home &amp; Garden|Services</t>
  </si>
  <si>
    <t>/organization/ch-mack</t>
  </si>
  <si>
    <t>/funding-round/0b52a666b9dc85d07808d988ee04dc16</t>
  </si>
  <si>
    <t>/Organization/Ert-Systems</t>
  </si>
  <si>
    <t>ERT Systems</t>
  </si>
  <si>
    <t>http://www.onsiteert.com/</t>
  </si>
  <si>
    <t>Risk Management|Services</t>
  </si>
  <si>
    <t>/funding-round/3c51be8f974c0bd21ade252d4d93d00b</t>
  </si>
  <si>
    <t>/Organization/Erth-Technologies</t>
  </si>
  <si>
    <t>ERTH Technologies</t>
  </si>
  <si>
    <t>http://www.erthinc.com</t>
  </si>
  <si>
    <t>/funding-round/bd9784aed45d0d3cd00cc3bb6fe8096a</t>
  </si>
  <si>
    <t>/Organization/Eruces</t>
  </si>
  <si>
    <t>ERUCES</t>
  </si>
  <si>
    <t>http://www.eruces.com</t>
  </si>
  <si>
    <t>/funding-round/c9c5ac323b9e459b6e9a33f723a821fb</t>
  </si>
  <si>
    <t>/Organization/Erudite-Science</t>
  </si>
  <si>
    <t>Erudite Science</t>
  </si>
  <si>
    <t>http://www.eruditescience.com</t>
  </si>
  <si>
    <t>Education|Software|Tutoring</t>
  </si>
  <si>
    <t>Montréal-est</t>
  </si>
  <si>
    <t>/organization/ch2m-hill</t>
  </si>
  <si>
    <t>/funding-round/ee0dd7efd6731d732bfb121d20fe6521</t>
  </si>
  <si>
    <t>/Organization/Eruditor</t>
  </si>
  <si>
    <t>Eruditor Group</t>
  </si>
  <si>
    <t>http://eruditor-group.com</t>
  </si>
  <si>
    <t>/organization/ch4e</t>
  </si>
  <si>
    <t>/funding-round/6308070462ff2cbd7f25ea4f36e21af8</t>
  </si>
  <si>
    <t>/Organization/Eruptive-Games</t>
  </si>
  <si>
    <t>Eruptive Games</t>
  </si>
  <si>
    <t>http://eruptivegames.com</t>
  </si>
  <si>
    <t>/organization/chaayos</t>
  </si>
  <si>
    <t>/funding-round/9cd7f2144f648e6d6c9e17e75de5778d</t>
  </si>
  <si>
    <t>/Organization/Eruvaka-Technologies</t>
  </si>
  <si>
    <t>Eruvaka Technologies</t>
  </si>
  <si>
    <t>http://www.eruvaka.com</t>
  </si>
  <si>
    <t>Vijayawada</t>
  </si>
  <si>
    <t>/organization/chabot-space-science-center</t>
  </si>
  <si>
    <t>/funding-round/690f658ae9fee5ecc59411bedc7bf46b</t>
  </si>
  <si>
    <t>/Organization/Erydel</t>
  </si>
  <si>
    <t>Erydel</t>
  </si>
  <si>
    <t>http://www.erydel.com</t>
  </si>
  <si>
    <t>/funding-round/ecc9706b77e6d2751e9c2dbb2ba2ad48</t>
  </si>
  <si>
    <t>/Organization/Erytech-Pharma</t>
  </si>
  <si>
    <t>ERYtech Pharma</t>
  </si>
  <si>
    <t>http://www.erytech.com</t>
  </si>
  <si>
    <t>/organization/chacha</t>
  </si>
  <si>
    <t>/funding-round/038c047cdb06c03bb0468119ddf49741</t>
  </si>
  <si>
    <t>/Organization/Es-Holdings</t>
  </si>
  <si>
    <t>ES Holdings</t>
  </si>
  <si>
    <t>/funding-round/54f3be31759a54704cfe92bf1a80ce82</t>
  </si>
  <si>
    <t>/Organization/Esale-Solutions</t>
  </si>
  <si>
    <t>eSale Solutions</t>
  </si>
  <si>
    <t>http://www.esalesolutions.com</t>
  </si>
  <si>
    <t>/funding-round/6fde7b563194dcacc4da79aa9b4705ad</t>
  </si>
  <si>
    <t>/Organization/Esali-Ebusiness-Agency</t>
  </si>
  <si>
    <t>esali - ebusiness agency</t>
  </si>
  <si>
    <t>http://www.esali.com</t>
  </si>
  <si>
    <t>Content|SEO|Services</t>
  </si>
  <si>
    <t>17-03-2010</t>
  </si>
  <si>
    <t>/funding-round/746ba6199d80331048794f494b0fe5a4</t>
  </si>
  <si>
    <t>/Organization/Esanex</t>
  </si>
  <si>
    <t>Esanex</t>
  </si>
  <si>
    <t>/funding-round/890ae9507999368bf6c7206f2e5e719e</t>
  </si>
  <si>
    <t>/Organization/Esbatech</t>
  </si>
  <si>
    <t>ESBATech</t>
  </si>
  <si>
    <t>http://www.esbatech.com</t>
  </si>
  <si>
    <t>/funding-round/91297e3e8489c188113f99caed8aa000</t>
  </si>
  <si>
    <t>/Organization/Esc-Company</t>
  </si>
  <si>
    <t>ESC Company</t>
  </si>
  <si>
    <t>http://www.holapet.com</t>
  </si>
  <si>
    <t>/funding-round/cde5aa0e5e02fa435120c62f40e2ddbc</t>
  </si>
  <si>
    <t>/Organization/Escadrille--Inc-</t>
  </si>
  <si>
    <t>Escadrille, Inc.</t>
  </si>
  <si>
    <t>http://www.escadrille.cc</t>
  </si>
  <si>
    <t>Fashion|Lifestyle|Sports</t>
  </si>
  <si>
    <t>/funding-round/d97a6806a2b7228e2e2c1b64b47295e9</t>
  </si>
  <si>
    <t>/Organization/Escalate</t>
  </si>
  <si>
    <t>Escalate</t>
  </si>
  <si>
    <t>http://www.escalate.com</t>
  </si>
  <si>
    <t>/funding-round/edd3e104ecc1950bbcfa215ee9834105</t>
  </si>
  <si>
    <t>/Organization/Escale</t>
  </si>
  <si>
    <t>Escale</t>
  </si>
  <si>
    <t>http://www.escaleseo.com.br/</t>
  </si>
  <si>
    <t>/organization/chaffee-county-telecom</t>
  </si>
  <si>
    <t>/funding-round/3ae843972245df9d0225de5e87f9d76e</t>
  </si>
  <si>
    <t>/Organization/Escapadarural-Com</t>
  </si>
  <si>
    <t>EscapadaRural, Servicios para propietarios</t>
  </si>
  <si>
    <t>http://www.escapadarural.com</t>
  </si>
  <si>
    <t>/organization/chai</t>
  </si>
  <si>
    <t>/funding-round/02e89eb0a9e16d0e3e012859622c3b66</t>
  </si>
  <si>
    <t>/Organization/Escapar</t>
  </si>
  <si>
    <t>Viajala</t>
  </si>
  <si>
    <t>http://viajala.com/</t>
  </si>
  <si>
    <t>/organization/chai-energy</t>
  </si>
  <si>
    <t>/funding-round/03691c61cd2e0757292b6abfda0526a8</t>
  </si>
  <si>
    <t>/Organization/Escape-Dynamics</t>
  </si>
  <si>
    <t>Escape Dynamics</t>
  </si>
  <si>
    <t>http://escapedynamics.com</t>
  </si>
  <si>
    <t>/funding-round/0dc79949d767bf7a859e80c101600378</t>
  </si>
  <si>
    <t>/Organization/Escape-The-City</t>
  </si>
  <si>
    <t>Escape the City</t>
  </si>
  <si>
    <t>http://www.escapethecity.org</t>
  </si>
  <si>
    <t>Curated Web|Recruiting</t>
  </si>
  <si>
    <t>/funding-round/dbb9af9566000b1443d54af62f0dba3b</t>
  </si>
  <si>
    <t>/Organization/Escapeer-Com</t>
  </si>
  <si>
    <t>Escapeer.com</t>
  </si>
  <si>
    <t>http://www.escapeer.com</t>
  </si>
  <si>
    <t>Adventure Travel|Curated Web|Online Reservations|Sports</t>
  </si>
  <si>
    <t>/organization/chai-point</t>
  </si>
  <si>
    <t>/funding-round/d40413cd302a9501f87ebcc648675295</t>
  </si>
  <si>
    <t>/Organization/Escapeswithyou</t>
  </si>
  <si>
    <t>ESCAPESwithYOU</t>
  </si>
  <si>
    <t>http://www.escapeswithyou.com</t>
  </si>
  <si>
    <t>/organization/chaikin-analytics</t>
  </si>
  <si>
    <t>/funding-round/1b371ab45089e290102f068c104a3394</t>
  </si>
  <si>
    <t>/Organization/Escapia</t>
  </si>
  <si>
    <t>Escapia</t>
  </si>
  <si>
    <t>http://www.escapia.com</t>
  </si>
  <si>
    <t>/funding-round/50987db9b56d3f5945749f317c6c30c7</t>
  </si>
  <si>
    <t>/Organization/Escapio</t>
  </si>
  <si>
    <t>Escapio</t>
  </si>
  <si>
    <t>http://en.escapio.com</t>
  </si>
  <si>
    <t>Lifestyle|Travel</t>
  </si>
  <si>
    <t>/funding-round/5f6d1debbf1fdc33e1d828636925b5b1</t>
  </si>
  <si>
    <t>/Organization/Escapism-Media</t>
  </si>
  <si>
    <t>Escapism Media</t>
  </si>
  <si>
    <t>http://www.escapism-media.com</t>
  </si>
  <si>
    <t>Chewton Mendip</t>
  </si>
  <si>
    <t>/funding-round/69452a683057baaf6319f1c5a9cd8eeb</t>
  </si>
  <si>
    <t>/Organization/Escend-Technologies</t>
  </si>
  <si>
    <t>Escend Technologies</t>
  </si>
  <si>
    <t>http://www.escend.com/</t>
  </si>
  <si>
    <t>SaaS|Technology|Web Design</t>
  </si>
  <si>
    <t>/funding-round/8113cc3f6e38bd46e94cb57c45cc7732</t>
  </si>
  <si>
    <t>/Organization/Esco-Technologies</t>
  </si>
  <si>
    <t>ESCO Technologies</t>
  </si>
  <si>
    <t>http://www.careconnectbyesco.com</t>
  </si>
  <si>
    <t>/funding-round/b669af65bd05c2d1be1cf1a4228233ef</t>
  </si>
  <si>
    <t>/Organization/Escort</t>
  </si>
  <si>
    <t>Escort</t>
  </si>
  <si>
    <t>https://www.escortradar.com/</t>
  </si>
  <si>
    <t>Communications Hardware|Communications Infrastructure|Wireless</t>
  </si>
  <si>
    <t>/funding-round/f54b6ce8519fe5d81d0f434c2db0c36d</t>
  </si>
  <si>
    <t>/Organization/Escoublac</t>
  </si>
  <si>
    <t>Escoublac</t>
  </si>
  <si>
    <t>/organization/chaikin-stock-research</t>
  </si>
  <si>
    <t>/funding-round/40204ed732691476b9e9db2397579dfb</t>
  </si>
  <si>
    <t>/Organization/Escreen</t>
  </si>
  <si>
    <t>eScreen</t>
  </si>
  <si>
    <t>http://www.escreen.com</t>
  </si>
  <si>
    <t>Employment|Human Resources|Recruiting|Services</t>
  </si>
  <si>
    <t>/funding-round/d36daf92090f416911e593e87d3ca3b3</t>
  </si>
  <si>
    <t>/Organization/Esds-Software-Solution</t>
  </si>
  <si>
    <t>ESDS Software Solution Private Limited</t>
  </si>
  <si>
    <t>https://www.esds.co.in</t>
  </si>
  <si>
    <t>Nasik</t>
  </si>
  <si>
    <t>/funding-round/fde770175441011b734198ab428d70c0</t>
  </si>
  <si>
    <t>25/07/2010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chailabs</t>
  </si>
  <si>
    <t>/funding-round/4b8600a5e1669d4b191a82e2eab3f570</t>
  </si>
  <si>
    <t>/Organization/Esecure-Systems-Llc</t>
  </si>
  <si>
    <t>eSecure Systems</t>
  </si>
  <si>
    <t>http://www.esecure.com</t>
  </si>
  <si>
    <t>/funding-round/4fdfb30ce240fc8d5e0f21b3728dd234</t>
  </si>
  <si>
    <t>/Organization/Esee-Rescue-Corporation</t>
  </si>
  <si>
    <t>eSee/Rescue Corporation</t>
  </si>
  <si>
    <t>http://seerescuestreamer.com</t>
  </si>
  <si>
    <t>Manufacturing|Outdoors|Sporting Goods</t>
  </si>
  <si>
    <t>/organization/chain---network-builder</t>
  </si>
  <si>
    <t>/funding-round/d8737ecf3544a6c3e3194fa26080885b</t>
  </si>
  <si>
    <t>/Organization/Eseekers</t>
  </si>
  <si>
    <t>eSeekers</t>
  </si>
  <si>
    <t>/organization/chain-2</t>
  </si>
  <si>
    <t>/funding-round/2126776a39fdbd261f0bea6e9e4b793b</t>
  </si>
  <si>
    <t>/Organization/Esellerpro</t>
  </si>
  <si>
    <t>Volo Commerce</t>
  </si>
  <si>
    <t>http://www.volocommerce.com</t>
  </si>
  <si>
    <t>CRM|E-Commerce|Retail|Software</t>
  </si>
  <si>
    <t>/funding-round/373213e7f0a990b3cae00216274a043e</t>
  </si>
  <si>
    <t>/Organization/Esentire</t>
  </si>
  <si>
    <t>eSentire</t>
  </si>
  <si>
    <t>http://www.esentire.com</t>
  </si>
  <si>
    <t>Cyber Security|Data Security|Information Security|Network Security</t>
  </si>
  <si>
    <t>/funding-round/c051a16fc202b77368189c62445c05c0</t>
  </si>
  <si>
    <t>/Organization/Eseye</t>
  </si>
  <si>
    <t>Eseye</t>
  </si>
  <si>
    <t>http://www.eseye.com</t>
  </si>
  <si>
    <t>Internet of Things|M2M|Mobile</t>
  </si>
  <si>
    <t>/funding-round/d6d3fcbdd375e3608f9da65a88012fe5</t>
  </si>
  <si>
    <t>/Organization/Eshakti-Com</t>
  </si>
  <si>
    <t>eShakti.com</t>
  </si>
  <si>
    <t>http://www.eshakti.com</t>
  </si>
  <si>
    <t>/organization/chain-reaction-ecommerce</t>
  </si>
  <si>
    <t>/funding-round/689311e531cb59e39751e97cf5d80411</t>
  </si>
  <si>
    <t>/Organization/Eshares</t>
  </si>
  <si>
    <t>eShares</t>
  </si>
  <si>
    <t>http://esharesinc.com</t>
  </si>
  <si>
    <t>/organization/chainalytics</t>
  </si>
  <si>
    <t>/funding-round/83917aa540dc96aa2f0b3211944f7843</t>
  </si>
  <si>
    <t>/Organization/Eshop-Ventures</t>
  </si>
  <si>
    <t>eShop Ventures</t>
  </si>
  <si>
    <t>http://www.eshopventures.com/</t>
  </si>
  <si>
    <t>/organization/chainels</t>
  </si>
  <si>
    <t>/funding-round/629eef845436998a8f82d542da34d91d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chainsync</t>
  </si>
  <si>
    <t>/funding-round/62306eed72f8b82645889f04e030cf65</t>
  </si>
  <si>
    <t>/Organization/Esight</t>
  </si>
  <si>
    <t>eSight</t>
  </si>
  <si>
    <t>http://www.esighteyewear.com</t>
  </si>
  <si>
    <t>/organization/chairish</t>
  </si>
  <si>
    <t>/funding-round/6097b6898eff673530b9fa743af95e07</t>
  </si>
  <si>
    <t>/Organization/Esilicon</t>
  </si>
  <si>
    <t>eSilicon</t>
  </si>
  <si>
    <t>http://www.esilicon.com</t>
  </si>
  <si>
    <t>/funding-round/cf84a7ac4b8c90b9479856ce60db2c4d</t>
  </si>
  <si>
    <t>/Organization/Esillage</t>
  </si>
  <si>
    <t>ESILLAGE</t>
  </si>
  <si>
    <t>http://www.esillage.fr/</t>
  </si>
  <si>
    <t>Marketing Automation|Real Time|Web Hosting</t>
  </si>
  <si>
    <t>Le Rheu</t>
  </si>
  <si>
    <t>/organization/chakpak-media</t>
  </si>
  <si>
    <t>/funding-round/adf8b78d8d5330fb6af36acb1c634149</t>
  </si>
  <si>
    <t>22/12/2008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chakratec</t>
  </si>
  <si>
    <t>/funding-round/a4973dc4077c154b2d2c8d1d29bfda50</t>
  </si>
  <si>
    <t>/Organization/Esky</t>
  </si>
  <si>
    <t>ESKY</t>
  </si>
  <si>
    <t>http://www.esky.ru/</t>
  </si>
  <si>
    <t>/organization/chalet-tech</t>
  </si>
  <si>
    <t>/funding-round/cffdbb8a0f119b0d6e478d0b7aa07c42</t>
  </si>
  <si>
    <t>/Organization/Esky-Pl</t>
  </si>
  <si>
    <t>eSKY.pl</t>
  </si>
  <si>
    <t>http://www.esky.pl</t>
  </si>
  <si>
    <t>Katowice</t>
  </si>
  <si>
    <t>/organization/chalk</t>
  </si>
  <si>
    <t>/funding-round/b567b8823e0dbed3eebe28688c4c45bc</t>
  </si>
  <si>
    <t>/Organization/Esl-Consulting</t>
  </si>
  <si>
    <t>ESL Consulting</t>
  </si>
  <si>
    <t>/organization/chalk-com</t>
  </si>
  <si>
    <t>/funding-round/35e81a38d7a0a42d6e6fb0d4f466485c</t>
  </si>
  <si>
    <t>/Organization/Eslife</t>
  </si>
  <si>
    <t>EsLife</t>
  </si>
  <si>
    <t>http://www.eslife.es</t>
  </si>
  <si>
    <t>E-Commerce|Service Providers</t>
  </si>
  <si>
    <t>/organization/chalk-digital</t>
  </si>
  <si>
    <t>/funding-round/ad79df269a62bc574cf5709834db9100</t>
  </si>
  <si>
    <t>/Organization/Esmertec-Ag</t>
  </si>
  <si>
    <t>Esmertec AG</t>
  </si>
  <si>
    <t>/funding-round/ef3f9158d27dfae1230707247155a0ef</t>
  </si>
  <si>
    <t>/Organization/Esnf</t>
  </si>
  <si>
    <t>eSNF</t>
  </si>
  <si>
    <t>/organization/chalkable</t>
  </si>
  <si>
    <t>/funding-round/4008c25d5f2406d2fbe3721d4c7fce37</t>
  </si>
  <si>
    <t>/Organization/Esnips</t>
  </si>
  <si>
    <t>eSnips</t>
  </si>
  <si>
    <t>http://www.esnips.com</t>
  </si>
  <si>
    <t>File Sharing|Media|Social Media|Storage|Web Hosting</t>
  </si>
  <si>
    <t>/organization/chalkboard</t>
  </si>
  <si>
    <t>/funding-round/1f21021536bea6ad7e31a0d9cc3b4627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chalkfly</t>
  </si>
  <si>
    <t>/funding-round/229731d46189d056a896be9dd7a85641</t>
  </si>
  <si>
    <t>/Organization/Eso-Solutions</t>
  </si>
  <si>
    <t>ESO Solutions</t>
  </si>
  <si>
    <t>http://esosolutions.com</t>
  </si>
  <si>
    <t>/funding-round/620c8a3b5d61e683f9edbc673923238f</t>
  </si>
  <si>
    <t>/Organization/Eso-Technologies</t>
  </si>
  <si>
    <t>Eso Technologies</t>
  </si>
  <si>
    <t>http://www.esotechinc.com</t>
  </si>
  <si>
    <t>/funding-round/84bdc1ced8ce9f28aa3662f08e92c085</t>
  </si>
  <si>
    <t>/Organization/Esoft</t>
  </si>
  <si>
    <t>eSoft</t>
  </si>
  <si>
    <t>http://www.esoft.com</t>
  </si>
  <si>
    <t>/organization/chalkrow-ventures</t>
  </si>
  <si>
    <t>/funding-round/177ae05b2843995b7281af2a591658e3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chalkup</t>
  </si>
  <si>
    <t>/funding-round/cfe658db7e1e39ad957b5d53ad9b5e2d</t>
  </si>
  <si>
    <t>/Organization/Esolar</t>
  </si>
  <si>
    <t>eSolar</t>
  </si>
  <si>
    <t>http://www.esolar.com</t>
  </si>
  <si>
    <t>/organization/challenge-games</t>
  </si>
  <si>
    <t>/funding-round/118a9710057ad9bfb77e3c13b9600c8e</t>
  </si>
  <si>
    <t>/Organization/Esolidar</t>
  </si>
  <si>
    <t>esolidar</t>
  </si>
  <si>
    <t>http://esolidar.com</t>
  </si>
  <si>
    <t>Communities|Non Profit|Social Media</t>
  </si>
  <si>
    <t>/funding-round/c9f48d172385103525b1231dda06f998</t>
  </si>
  <si>
    <t>/Organization/Esolutions</t>
  </si>
  <si>
    <t>eSolutions</t>
  </si>
  <si>
    <t>http://www.esolutionsinc.com/</t>
  </si>
  <si>
    <t>/organization/challenge-online</t>
  </si>
  <si>
    <t>/funding-round/da03c844157b439f4ff2b76aea50f330</t>
  </si>
  <si>
    <t>/Organization/Esp-Pharma</t>
  </si>
  <si>
    <t>ESP Pharma</t>
  </si>
  <si>
    <t>http://www.esppharma.com/</t>
  </si>
  <si>
    <t>Bio-Pharm|Health and Wellness|Health Care|Pharmaceuticals</t>
  </si>
  <si>
    <t>/organization/challenged</t>
  </si>
  <si>
    <t>/funding-round/cc89f2ff66944ce572f3323eab037cbf</t>
  </si>
  <si>
    <t>/Organization/Esp-Systems</t>
  </si>
  <si>
    <t>ESP Systems</t>
  </si>
  <si>
    <t>http://espsystems.net</t>
  </si>
  <si>
    <t>/organization/challengepost</t>
  </si>
  <si>
    <t>/funding-round/35f488b16424b1a5d3a32b15a8bf66fe</t>
  </si>
  <si>
    <t>/Organization/Esp-Technologies</t>
  </si>
  <si>
    <t>ESP Technologies</t>
  </si>
  <si>
    <t>http://www.esptech.com/</t>
  </si>
  <si>
    <t>/funding-round/94359ed6359a7834534882e85278da1d</t>
  </si>
  <si>
    <t>/Organization/Espace</t>
  </si>
  <si>
    <t>eSpace</t>
  </si>
  <si>
    <t>http://www.espace.com.eg</t>
  </si>
  <si>
    <t>Architecture|Big Data|Mobile|Open Source|Web Development</t>
  </si>
  <si>
    <t>/funding-round/ba690233df83e2ac12f1c4902fcd569c</t>
  </si>
  <si>
    <t>/Organization/Espacemax</t>
  </si>
  <si>
    <t>Arlettie</t>
  </si>
  <si>
    <t>http://espacemax.privateoutlet.com/showroom</t>
  </si>
  <si>
    <t>/organization/challenger-mode</t>
  </si>
  <si>
    <t>/funding-round/e1022b64787c3c8e3727cc84fdeb9d0b</t>
  </si>
  <si>
    <t>/Organization/Espark</t>
  </si>
  <si>
    <t>eSpark</t>
  </si>
  <si>
    <t>http://esparklearning.com</t>
  </si>
  <si>
    <t>EdTech|Education|K-12 Education</t>
  </si>
  <si>
    <t>/organization/chamate</t>
  </si>
  <si>
    <t>/funding-round/2993a357611c8245e2e85dfa9e5e2e1b</t>
  </si>
  <si>
    <t>/Organization/Esperance-Pharmaceuticals</t>
  </si>
  <si>
    <t>Esperance Pharmaceuticals</t>
  </si>
  <si>
    <t>http://www.esperancepharma.com</t>
  </si>
  <si>
    <t>/funding-round/6e613b12cbc82b9de662ebe55acd49a0</t>
  </si>
  <si>
    <t>/Organization/Esperas-Pharma</t>
  </si>
  <si>
    <t>Esperas Pharma</t>
  </si>
  <si>
    <t>/funding-round/a7727735f7a2fbe1228cae51c6ee20e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chameleon-ad</t>
  </si>
  <si>
    <t>/funding-round/4f1e2152e428431ce1823c9db93b7f72</t>
  </si>
  <si>
    <t>/Organization/Esperotia-Energy-Investments</t>
  </si>
  <si>
    <t>Esperotia Energy Investments</t>
  </si>
  <si>
    <t>http://www.esperotia.eu/</t>
  </si>
  <si>
    <t>/organization/chameleon-biosurfaces</t>
  </si>
  <si>
    <t>/funding-round/b13cc7900844dac0f346f624100dbf79</t>
  </si>
  <si>
    <t>19/10/2006</t>
  </si>
  <si>
    <t>/Organization/Esphion</t>
  </si>
  <si>
    <t>Esphion</t>
  </si>
  <si>
    <t>http://www.esphion.com</t>
  </si>
  <si>
    <t>/organization/chameleon-collective</t>
  </si>
  <si>
    <t>/funding-round/e5610f9a64e0f7a449d46ef4eac29bf9</t>
  </si>
  <si>
    <t>/Organization/Espial-Group</t>
  </si>
  <si>
    <t>Espial Group</t>
  </si>
  <si>
    <t>http://www.espial.com</t>
  </si>
  <si>
    <t>/organization/chamelic</t>
  </si>
  <si>
    <t>/funding-round/1d107168b2fc65ef7255fb8cb403b30e</t>
  </si>
  <si>
    <t>/Organization/Espinela</t>
  </si>
  <si>
    <t>Espinela</t>
  </si>
  <si>
    <t>http://www.espinelashop.com</t>
  </si>
  <si>
    <t>/organization/champio</t>
  </si>
  <si>
    <t>/funding-round/f20c4f4bb39d59e4bdb7d5fc0db367c0</t>
  </si>
  <si>
    <t>/Organization/Espiral-2</t>
  </si>
  <si>
    <t>espiral Technologies, Inc.</t>
  </si>
  <si>
    <t>http://espiralapp.com</t>
  </si>
  <si>
    <t>/organization/champion-medical-technologies</t>
  </si>
  <si>
    <t>/funding-round/53ca699a3523c37f5a8bb31d10e01f1a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champion-windows</t>
  </si>
  <si>
    <t>/funding-round/673978661f161bb4eec1d0e0f8dfec54</t>
  </si>
  <si>
    <t>/Organization/Esportics</t>
  </si>
  <si>
    <t>eSportics</t>
  </si>
  <si>
    <t>http://www.esportics.com</t>
  </si>
  <si>
    <t>Entertainment|SaaS|Social Media|Sports</t>
  </si>
  <si>
    <t>25-11-2012</t>
  </si>
  <si>
    <t>/organization/champions-oncology</t>
  </si>
  <si>
    <t>/funding-round/4371ccba03d3dfd929e50e4e69d16691</t>
  </si>
  <si>
    <t>/Organization/Esports-Hero</t>
  </si>
  <si>
    <t>eSports Hero</t>
  </si>
  <si>
    <t>http://www.esportshero.com</t>
  </si>
  <si>
    <t>Skill Gaming</t>
  </si>
  <si>
    <t>21-10-2014</t>
  </si>
  <si>
    <t>/funding-round/71c5f802d9c2f495e47e2a7c48a666b8</t>
  </si>
  <si>
    <t>/Organization/Espresa</t>
  </si>
  <si>
    <t>Espresa</t>
  </si>
  <si>
    <t>/funding-round/aea5174fab7e713066c0b66e123a90e1</t>
  </si>
  <si>
    <t>/Organization/Espressi</t>
  </si>
  <si>
    <t>Espressi</t>
  </si>
  <si>
    <t>http://mypressi.com</t>
  </si>
  <si>
    <t>/funding-round/b13d61a6ad813e6ce963820c0a8f5c88</t>
  </si>
  <si>
    <t>/Organization/Espresso-Logic</t>
  </si>
  <si>
    <t>Espresso Logic</t>
  </si>
  <si>
    <t>http://www.espressologic.com</t>
  </si>
  <si>
    <t>/funding-round/efc5c068bdbbe0e87e63f11651006e6f</t>
  </si>
  <si>
    <t>/Organization/Esquire-Shirts-Co</t>
  </si>
  <si>
    <t>Esquire Shirts Co.</t>
  </si>
  <si>
    <t>https://equireshirts.com</t>
  </si>
  <si>
    <t>/organization/championvillage</t>
  </si>
  <si>
    <t>/funding-round/644dbd9252eed5b732148e9118968b5f</t>
  </si>
  <si>
    <t>/Organization/Essay-Mama</t>
  </si>
  <si>
    <t>Essay Mama</t>
  </si>
  <si>
    <t>http://www.essaymama.com</t>
  </si>
  <si>
    <t>/organization/chamson-group</t>
  </si>
  <si>
    <t>/funding-round/a9d7c6536332d0cecc6607b42feb2b5d</t>
  </si>
  <si>
    <t>/Organization/Essenbioscience</t>
  </si>
  <si>
    <t>Essen BioScience</t>
  </si>
  <si>
    <t>http://www.essenbioscience.com/</t>
  </si>
  <si>
    <t>/organization/chance-app</t>
  </si>
  <si>
    <t>/funding-round/40dec2afc472f955a6530a782107403b</t>
  </si>
  <si>
    <t>/Organization/Essence-Group-Holdings</t>
  </si>
  <si>
    <t>Essence Group Holdings</t>
  </si>
  <si>
    <t>http://lumeris.com</t>
  </si>
  <si>
    <t>Maryland Heights</t>
  </si>
  <si>
    <t>/organization/chance-fm</t>
  </si>
  <si>
    <t>/funding-round/6a34f451365477a739db5cc5eab1965e</t>
  </si>
  <si>
    <t>/Organization/Essensium</t>
  </si>
  <si>
    <t>Essensium</t>
  </si>
  <si>
    <t>http://www.essensium.com</t>
  </si>
  <si>
    <t>/organization/changba</t>
  </si>
  <si>
    <t>/funding-round/dda77ec4a23ec2fb51bad82ee4b76196</t>
  </si>
  <si>
    <t>/Organization/Essent-Healthcare</t>
  </si>
  <si>
    <t>Essent Healthcare</t>
  </si>
  <si>
    <t>http://www.essenthealthcare.com</t>
  </si>
  <si>
    <t>/organization/change-collective</t>
  </si>
  <si>
    <t>/funding-round/bf4d47963ba401dacbc8c142ccbedc3e</t>
  </si>
  <si>
    <t>/Organization/Essentia-Biosystems</t>
  </si>
  <si>
    <t>Essentia Biosystems</t>
  </si>
  <si>
    <t>http://essentiabio.com</t>
  </si>
  <si>
    <t>Health Care|Pharmaceuticals|Therapeutics</t>
  </si>
  <si>
    <t>/organization/change-healthcare</t>
  </si>
  <si>
    <t>/funding-round/02dc7f27a2409c187d0523ad7762644b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funding-round/1d854ca2196af9ee5adc3aebf9c77060</t>
  </si>
  <si>
    <t>/Organization/Essential-Testing</t>
  </si>
  <si>
    <t>Essential Testing</t>
  </si>
  <si>
    <t>http://etlab.org</t>
  </si>
  <si>
    <t>/funding-round/6103e3ada8aea4e951bbc1fd5406e039</t>
  </si>
  <si>
    <t>/Organization/Essential-Viewing</t>
  </si>
  <si>
    <t>Essential Viewing</t>
  </si>
  <si>
    <t>http://www.essential-viewing.com</t>
  </si>
  <si>
    <t>/funding-round/d186eeed8c518a3eb021baa7dd10f832</t>
  </si>
  <si>
    <t>/Organization/Essentialmarkets-Inc</t>
  </si>
  <si>
    <t>EssentialMarkets Inc</t>
  </si>
  <si>
    <t>/funding-round/dc50ec777c462f0c8000508e1c7816c1</t>
  </si>
  <si>
    <t>/Organization/Essenza-Software-Inc</t>
  </si>
  <si>
    <t>Essenza Software</t>
  </si>
  <si>
    <t>http://essenzasoftware.com</t>
  </si>
  <si>
    <t>/funding-round/ea10598996f85d536fc5433b0809a47a</t>
  </si>
  <si>
    <t>/Organization/Essess</t>
  </si>
  <si>
    <t>Essess, Inc</t>
  </si>
  <si>
    <t>http://www.essess.com</t>
  </si>
  <si>
    <t>Big Data|Clean Energy|Clean Technology</t>
  </si>
  <si>
    <t>/organization/change-labs</t>
  </si>
  <si>
    <t>/funding-round/11a8eabab0c1a39ec767a0df7fbb927a</t>
  </si>
  <si>
    <t>/Organization/Essia-Health</t>
  </si>
  <si>
    <t>Essia Health</t>
  </si>
  <si>
    <t>http://essiahealth.com</t>
  </si>
  <si>
    <t>/organization/change-org</t>
  </si>
  <si>
    <t>/funding-round/2c17359790ccdc1b551031d877678464</t>
  </si>
  <si>
    <t>/Organization/Est-Corporation</t>
  </si>
  <si>
    <t>EST corporation</t>
  </si>
  <si>
    <t>http://est-corporation.jp/</t>
  </si>
  <si>
    <t>Electronics|Health Care Information Technology|Information Technology</t>
  </si>
  <si>
    <t>/funding-round/2d7b42ad6a3828cd54a41c7abf9c2d3d</t>
  </si>
  <si>
    <t>/Organization/Establishment-Labs</t>
  </si>
  <si>
    <t>Establishment Labs</t>
  </si>
  <si>
    <t>http://establishmentlabs.com/</t>
  </si>
  <si>
    <t>Manufacturing|Medical Devices|Women</t>
  </si>
  <si>
    <t>/funding-round/918467fa0a0928987b8bdf79535c27ec</t>
  </si>
  <si>
    <t>/Organization/Estadeboda</t>
  </si>
  <si>
    <t>Estadeboda</t>
  </si>
  <si>
    <t>http://www.estadeboda.com</t>
  </si>
  <si>
    <t>Information Services|Portals|Weddings</t>
  </si>
  <si>
    <t>/organization/changeagain-me</t>
  </si>
  <si>
    <t>/funding-round/d475b7e614b6f3205c20ce58c0d16a92</t>
  </si>
  <si>
    <t>/Organization/Estar-2</t>
  </si>
  <si>
    <t>eStar</t>
  </si>
  <si>
    <t>http://estar.com/</t>
  </si>
  <si>
    <t>/organization/changecoin</t>
  </si>
  <si>
    <t>/funding-round/d172737c306a65bb341dd51b20d97fee</t>
  </si>
  <si>
    <t>/Organization/Estartacademy-Com</t>
  </si>
  <si>
    <t>eStartAcademy.com</t>
  </si>
  <si>
    <t>http://estartacademy.com</t>
  </si>
  <si>
    <t>Jacksonville Beach</t>
  </si>
  <si>
    <t>/organization/changecorp</t>
  </si>
  <si>
    <t>/funding-round/7d31acd351816c684938c7bcbcf89a38</t>
  </si>
  <si>
    <t>/Organization/Estate</t>
  </si>
  <si>
    <t>Estate</t>
  </si>
  <si>
    <t>http://tryestate.com/</t>
  </si>
  <si>
    <t>/organization/changelight</t>
  </si>
  <si>
    <t>/funding-round/613dfa4fde3a1c514680e44ada5f1baa</t>
  </si>
  <si>
    <t>/Organization/Estate-Assist</t>
  </si>
  <si>
    <t>Estate Assist</t>
  </si>
  <si>
    <t>https://www.estateassist.com</t>
  </si>
  <si>
    <t>/organization/changemob</t>
  </si>
  <si>
    <t>/funding-round/f94f4b6b1212e93eb80218cae069703f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changepanda</t>
  </si>
  <si>
    <t>/funding-round/39c1febb6417c5a3a074c28c4eb31f64</t>
  </si>
  <si>
    <t>/Organization/Estately</t>
  </si>
  <si>
    <t>Estately</t>
  </si>
  <si>
    <t>http://www.estately.com</t>
  </si>
  <si>
    <t>/organization/changers</t>
  </si>
  <si>
    <t>/funding-round/25481b63f6ef04d759f352352d43e923</t>
  </si>
  <si>
    <t>/Organization/Estatesdirect-Com</t>
  </si>
  <si>
    <t>EstatesDirect.com</t>
  </si>
  <si>
    <t>http://estatesdirect.com</t>
  </si>
  <si>
    <t>/organization/changetip</t>
  </si>
  <si>
    <t>/funding-round/4985c68553b471de5a2634ae241538d6</t>
  </si>
  <si>
    <t>/Organization/Estech</t>
  </si>
  <si>
    <t>Estech</t>
  </si>
  <si>
    <t>http://www.estech.com</t>
  </si>
  <si>
    <t>/funding-round/9fde3a02635c3bf533dccc55b44d3b08</t>
  </si>
  <si>
    <t>/Organization/Estify</t>
  </si>
  <si>
    <t>Estify</t>
  </si>
  <si>
    <t>http://estify.com</t>
  </si>
  <si>
    <t>/funding-round/a26ff4cb197c41425c6645baae3a6c16</t>
  </si>
  <si>
    <t>/Organization/Estimeet</t>
  </si>
  <si>
    <t>Estimeet</t>
  </si>
  <si>
    <t>http://www.estimeet.co.nz/</t>
  </si>
  <si>
    <t>Apps|Messaging|Mobile</t>
  </si>
  <si>
    <t>/organization/changex</t>
  </si>
  <si>
    <t>/funding-round/d78f168955f94e5d1153f63e4d402136</t>
  </si>
  <si>
    <t>/Organization/Estimize</t>
  </si>
  <si>
    <t>Estimize</t>
  </si>
  <si>
    <t>http://estimize.com</t>
  </si>
  <si>
    <t>Crowdsourcing|Finance</t>
  </si>
  <si>
    <t>/organization/changing-environments</t>
  </si>
  <si>
    <t>/funding-round/92b2bf07bce10c5db6ab5a6f2bf39c21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chango</t>
  </si>
  <si>
    <t>/funding-round/0fa8ad856c61de347af6322c66100fc0</t>
  </si>
  <si>
    <t>/Organization/Estmob</t>
  </si>
  <si>
    <t>Estmob, Inc.</t>
  </si>
  <si>
    <t>https://send-anywhere.com</t>
  </si>
  <si>
    <t>File Sharing|Mobile|Peer-to-Peer|Productivity Software</t>
  </si>
  <si>
    <t>/funding-round/2e3c7f3a618e09ced2d47518ab8787c5</t>
  </si>
  <si>
    <t>/Organization/Estoreify</t>
  </si>
  <si>
    <t>Estoreify</t>
  </si>
  <si>
    <t>http://estoreify.com</t>
  </si>
  <si>
    <t>Browser Extensions|E-Commerce|Mobile Commerce</t>
  </si>
  <si>
    <t>/funding-round/b2b3ed7ad99b6da3288fd7897e547ff0</t>
  </si>
  <si>
    <t>/Organization/Estorian</t>
  </si>
  <si>
    <t>Estorian</t>
  </si>
  <si>
    <t>/funding-round/db759164073b3c52ebc58a12945e8911</t>
  </si>
  <si>
    <t>/Organization/Estrada-Beisbol</t>
  </si>
  <si>
    <t>Estrada Beisbol</t>
  </si>
  <si>
    <t>http://www.estradabeisbol.com</t>
  </si>
  <si>
    <t>/organization/channel-breeze</t>
  </si>
  <si>
    <t>/funding-round/93f1a30b2527cacd881cfb947bd02b97</t>
  </si>
  <si>
    <t>/Organization/Estrakon</t>
  </si>
  <si>
    <t>Estrakon</t>
  </si>
  <si>
    <t>http://estrakon.com</t>
  </si>
  <si>
    <t>Wixom</t>
  </si>
  <si>
    <t>/funding-round/a461933b8e0b8838411eddff81392e9d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channel-control-merchants</t>
  </si>
  <si>
    <t>/funding-round/0eafab19f903d874bbc72a9401168004</t>
  </si>
  <si>
    <t>/Organization/Estrela-Digital</t>
  </si>
  <si>
    <t>Estrela Digital</t>
  </si>
  <si>
    <t>http://www.estreladigital.mobi</t>
  </si>
  <si>
    <t>Advertising|App Marketing|Games|Mobile|Social Media</t>
  </si>
  <si>
    <t>/organization/channel-h-inc</t>
  </si>
  <si>
    <t>/funding-round/fafbc153f3d9de7e3d0f11edceff1598</t>
  </si>
  <si>
    <t>/Organization/Estrogen-Gene-Test</t>
  </si>
  <si>
    <t>Estrogen Gene Test</t>
  </si>
  <si>
    <t>http://www.estrogengenetest.com/</t>
  </si>
  <si>
    <t>/organization/channel-intellect</t>
  </si>
  <si>
    <t>/funding-round/5c3572825f14d73aa26afc58df0c62ac</t>
  </si>
  <si>
    <t>/Organization/Estudysite</t>
  </si>
  <si>
    <t>eStudySite</t>
  </si>
  <si>
    <t>http://www.estudysite.com/</t>
  </si>
  <si>
    <t>Clinical Trials</t>
  </si>
  <si>
    <t>/organization/channel-intelligence</t>
  </si>
  <si>
    <t>/funding-round/819b12a02ca6c2c3acc02349f442c61f</t>
  </si>
  <si>
    <t>/Organization/Estyle</t>
  </si>
  <si>
    <t>eStyle</t>
  </si>
  <si>
    <t>/funding-round/962f4e40f73a653e3f57952679eeafd0</t>
  </si>
  <si>
    <t>/Organization/Esurface</t>
  </si>
  <si>
    <t>eSurface</t>
  </si>
  <si>
    <t>http://esurface.com/</t>
  </si>
  <si>
    <t>Consumer Electronics|Manufacturing</t>
  </si>
  <si>
    <t>/organization/channel-iq</t>
  </si>
  <si>
    <t>/funding-round/7629dca65a1937f5758121092c6afbef</t>
  </si>
  <si>
    <t>/Organization/Et-Discovery</t>
  </si>
  <si>
    <t>ET Discovery</t>
  </si>
  <si>
    <t>http://etdiscovery.com/</t>
  </si>
  <si>
    <t>All Students|Education|Recruiting</t>
  </si>
  <si>
    <t>/funding-round/aba03f27912fed1978ee76cf8840b8a8</t>
  </si>
  <si>
    <t>/Organization/Et-Network</t>
  </si>
  <si>
    <t>ET Network</t>
  </si>
  <si>
    <t>http://etnetwork.org/</t>
  </si>
  <si>
    <t>/organization/channel-m</t>
  </si>
  <si>
    <t>/funding-round/8f4fe3b14b46ae4dc585d9e1dab87a07</t>
  </si>
  <si>
    <t>/Organization/Et-Solar-Group</t>
  </si>
  <si>
    <t>ET Solar Group</t>
  </si>
  <si>
    <t>http://www.etsolar.com</t>
  </si>
  <si>
    <t>/organization/channel-medsystems</t>
  </si>
  <si>
    <t>/funding-round/33a7f557d0765df9281f62f4376d1b45</t>
  </si>
  <si>
    <t>/Organization/Et-Water</t>
  </si>
  <si>
    <t>ET Water</t>
  </si>
  <si>
    <t>http://www.etwater.com</t>
  </si>
  <si>
    <t>/funding-round/5cb9ac64e44716f5fdc77aabdcd5a2e2</t>
  </si>
  <si>
    <t>/Organization/Et3Arraf</t>
  </si>
  <si>
    <t>Et3arraf</t>
  </si>
  <si>
    <t>http://et3arraf.com</t>
  </si>
  <si>
    <t>Application Platforms|Match-Making|Service Providers</t>
  </si>
  <si>
    <t>/funding-round/ae590fffa0f20dfb4e28768b29f72f7c</t>
  </si>
  <si>
    <t>/Organization/Etable</t>
  </si>
  <si>
    <t>Etable</t>
  </si>
  <si>
    <t>http://www.etable.in</t>
  </si>
  <si>
    <t>26-01-2012</t>
  </si>
  <si>
    <t>/organization/channel-mentor-it</t>
  </si>
  <si>
    <t>/funding-round/54c6cfc73e73c08fd0361e8fe7b2cde8</t>
  </si>
  <si>
    <t>/Organization/Etacts</t>
  </si>
  <si>
    <t>Etacts</t>
  </si>
  <si>
    <t>http://www.etacts.com</t>
  </si>
  <si>
    <t>/organization/channel-partners-capital</t>
  </si>
  <si>
    <t>/funding-round/ea86008fc57feb578525ae892633c634</t>
  </si>
  <si>
    <t>/Organization/Etalia</t>
  </si>
  <si>
    <t>Etalia</t>
  </si>
  <si>
    <t>http://www.etalia.net</t>
  </si>
  <si>
    <t>Information Technology|Journalism|Media|News|Social Network Media</t>
  </si>
  <si>
    <t>/organization/channel-pilot-solutions</t>
  </si>
  <si>
    <t>/funding-round/bd45dc44ee2c99ffd24bb8781533de4f</t>
  </si>
  <si>
    <t>/Organization/Etaoi-Systems-Ltd</t>
  </si>
  <si>
    <t>ETAOI Systems Ltd</t>
  </si>
  <si>
    <t>http://fivetiles.com/</t>
  </si>
  <si>
    <t>/organization/channel-safety-systems</t>
  </si>
  <si>
    <t>/funding-round/a5a6a57d330b3caefdf5d175a6b53030</t>
  </si>
  <si>
    <t>/Organization/Etaoshi</t>
  </si>
  <si>
    <t>Etaoshi</t>
  </si>
  <si>
    <t>http://www.etaoshi.com</t>
  </si>
  <si>
    <t>/organization/channel1</t>
  </si>
  <si>
    <t>/funding-round/49ad2edd885b9aee4888b41b20db106f</t>
  </si>
  <si>
    <t>/Organization/Etapestry</t>
  </si>
  <si>
    <t>eTapestry</t>
  </si>
  <si>
    <t>http://www.etapestry.com</t>
  </si>
  <si>
    <t>/funding-round/75163b55f76ccc7de5fc242ca9cdbcb1</t>
  </si>
  <si>
    <t>/Organization/Etaphase</t>
  </si>
  <si>
    <t>Etaphase</t>
  </si>
  <si>
    <t>http://etaphase.com</t>
  </si>
  <si>
    <t>/organization/channeladvisor</t>
  </si>
  <si>
    <t>/funding-round/29dc6fce08247d842e809c8695cafd55</t>
  </si>
  <si>
    <t>/Organization/Etarget</t>
  </si>
  <si>
    <t>ETARGET</t>
  </si>
  <si>
    <t>http://www.etargetnet.com</t>
  </si>
  <si>
    <t>/funding-round/3c8940e8a7972b82a314d987a5002159</t>
  </si>
  <si>
    <t>22/01/2004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funding-round/8bc3e664a8ad57aca435a6ff804c2a0e</t>
  </si>
  <si>
    <t>/Organization/Etaskr</t>
  </si>
  <si>
    <t>etaskr</t>
  </si>
  <si>
    <t>http://etaskr.com</t>
  </si>
  <si>
    <t>/funding-round/eb18ca849df8d28eaf4cf9da0e0900d6</t>
  </si>
  <si>
    <t>/Organization/Etax-Credit-Exchange</t>
  </si>
  <si>
    <t>eTax Credit Exchange</t>
  </si>
  <si>
    <t>http://www.etaxcreditexchange.com</t>
  </si>
  <si>
    <t>/organization/channelbreeze</t>
  </si>
  <si>
    <t>/funding-round/7a2002ec17d44f2d0c9306214910e52b</t>
  </si>
  <si>
    <t>/Organization/Etc-Education</t>
  </si>
  <si>
    <t>ETC Education</t>
  </si>
  <si>
    <t>http://www.educatablet.com/</t>
  </si>
  <si>
    <t>/funding-round/e1fd283193b6dd150e5998e87114b91a</t>
  </si>
  <si>
    <t>/Organization/Etcetera-Edutainment</t>
  </si>
  <si>
    <t>Etcetera Edutainment</t>
  </si>
  <si>
    <t>http://www.etceteraedutainment.com</t>
  </si>
  <si>
    <t>/organization/channeleyes</t>
  </si>
  <si>
    <t>/funding-round/9037b8433827dade399a35f63282b1cb</t>
  </si>
  <si>
    <t>/Organization/Etec</t>
  </si>
  <si>
    <t>eTec</t>
  </si>
  <si>
    <t>http://www.etecevs.com</t>
  </si>
  <si>
    <t>/organization/channelinsight-a-business-unit-of-infonow</t>
  </si>
  <si>
    <t>/funding-round/2316d0b917810eaa65b7574cc921645d</t>
  </si>
  <si>
    <t>/Organization/Etece</t>
  </si>
  <si>
    <t>Etece</t>
  </si>
  <si>
    <t>http://etece.es</t>
  </si>
  <si>
    <t>Curated Web|Internet|Services</t>
  </si>
  <si>
    <t>/funding-round/fe0d8caae424f2cb03d708204ac7d2cf</t>
  </si>
  <si>
    <t>/Organization/Etech-Money</t>
  </si>
  <si>
    <t>eTech Money</t>
  </si>
  <si>
    <t>http://etechmoney.com</t>
  </si>
  <si>
    <t>/organization/channelkit</t>
  </si>
  <si>
    <t>/funding-round/f8757c4f2e57c6c3cff8d0646aa328bf</t>
  </si>
  <si>
    <t>/Organization/Etechies-In</t>
  </si>
  <si>
    <t>Etechies.in</t>
  </si>
  <si>
    <t>http://etechies.in/</t>
  </si>
  <si>
    <t>/organization/channelmeter</t>
  </si>
  <si>
    <t>/funding-round/7eb325565429fb76b030870f3dae1cd3</t>
  </si>
  <si>
    <t>/Organization/Etect</t>
  </si>
  <si>
    <t>eTect</t>
  </si>
  <si>
    <t>http://www.etectbio.com</t>
  </si>
  <si>
    <t>Health Care|Intelligent Systems|Medical|Real Time</t>
  </si>
  <si>
    <t>Newberry</t>
  </si>
  <si>
    <t>/funding-round/81a71dda369bf73740220500bf1d1349</t>
  </si>
  <si>
    <t>/Organization/Etelemetry</t>
  </si>
  <si>
    <t>eTelemetry</t>
  </si>
  <si>
    <t>http://www.etelemetry.com</t>
  </si>
  <si>
    <t>/funding-round/ace875b840328d07f52f6b3a4643e53b</t>
  </si>
  <si>
    <t>/Organization/Etelos</t>
  </si>
  <si>
    <t>Etelos</t>
  </si>
  <si>
    <t>http://etelos.com</t>
  </si>
  <si>
    <t>CRM|Enterprise Software|Services|Web Development</t>
  </si>
  <si>
    <t>/funding-round/f56873b8cde79d5668f2ad8d5193dc4e</t>
  </si>
  <si>
    <t>/Organization/Eternal-Sun</t>
  </si>
  <si>
    <t>Eternal Sun</t>
  </si>
  <si>
    <t>http://www.eternalsun.com</t>
  </si>
  <si>
    <t>Clean Technology|Solar|Test and Measurement</t>
  </si>
  <si>
    <t>/organization/channels-com</t>
  </si>
  <si>
    <t>/funding-round/edd88637f3db70806b1861d32a31e8bf</t>
  </si>
  <si>
    <t>/Organization/Eterniam</t>
  </si>
  <si>
    <t>Eterniam</t>
  </si>
  <si>
    <t>http://eterniam.com</t>
  </si>
  <si>
    <t>Internet|Photography</t>
  </si>
  <si>
    <t>/organization/channelsight</t>
  </si>
  <si>
    <t>/funding-round/4f8cf2daa193a0329065a529e1231a01</t>
  </si>
  <si>
    <t>/Organization/Eternime</t>
  </si>
  <si>
    <t>Eternime</t>
  </si>
  <si>
    <t>http://www.eterni.me</t>
  </si>
  <si>
    <t>Artificial Intelligence|Big Data|Social Media</t>
  </si>
  <si>
    <t>/organization/channelsoft-beijing-technology</t>
  </si>
  <si>
    <t>/funding-round/d01d1be08541b6dab21d696e24cc72c6</t>
  </si>
  <si>
    <t>25/11/2005</t>
  </si>
  <si>
    <t>/Organization/Eternity-Medicine-Institute</t>
  </si>
  <si>
    <t>Eternity Medicine Institute</t>
  </si>
  <si>
    <t>http://www.eternitymedicine.com</t>
  </si>
  <si>
    <t>/organization/channelwave</t>
  </si>
  <si>
    <t>/funding-round/371d3fd283733dd57b1fef6749d4d1a2</t>
  </si>
  <si>
    <t>/Organization/Eternogen</t>
  </si>
  <si>
    <t>EternoGen</t>
  </si>
  <si>
    <t>http://eternogen.com</t>
  </si>
  <si>
    <t>Biotechnology|Healthcare Services|Medical</t>
  </si>
  <si>
    <t>/organization/channelyst</t>
  </si>
  <si>
    <t>/funding-round/0f90785d5ec7397105eb5f8c41a69a96</t>
  </si>
  <si>
    <t>/Organization/Etf-Com</t>
  </si>
  <si>
    <t>ETF.com</t>
  </si>
  <si>
    <t>http://www.etf.com</t>
  </si>
  <si>
    <t>/organization/chanrx-corp</t>
  </si>
  <si>
    <t>/funding-round/20b6e79b1f3f2b02e33c89317cab779e</t>
  </si>
  <si>
    <t>/Organization/Etf-Securities</t>
  </si>
  <si>
    <t>ETF Securities</t>
  </si>
  <si>
    <t>http://www.etfsecurities.com/</t>
  </si>
  <si>
    <t>/funding-round/98cf6516589f5d68f4feb214908d9ead</t>
  </si>
  <si>
    <t>/Organization/Ether-Optronics-Suzhou-Co-Ltd</t>
  </si>
  <si>
    <t>Ether Optronics (Suzhou) Co., Ltd.</t>
  </si>
  <si>
    <t>http://www.ethero.com</t>
  </si>
  <si>
    <t>/funding-round/c683d8ca98f97da66d4082c0119c683d</t>
  </si>
  <si>
    <t>/Organization/Ethera</t>
  </si>
  <si>
    <t>ETHERA</t>
  </si>
  <si>
    <t>http://www.ethera-labs.com</t>
  </si>
  <si>
    <t>/funding-round/c704f00bc91da98c43737e29dc143419</t>
  </si>
  <si>
    <t>/Organization/Etherapeutics</t>
  </si>
  <si>
    <t>eTherapeutics</t>
  </si>
  <si>
    <t>http://www.etherapeutics.co.uk</t>
  </si>
  <si>
    <t>/organization/chantest</t>
  </si>
  <si>
    <t>/funding-round/7978835dce4811c47865b6991c86cf1c</t>
  </si>
  <si>
    <t>/Organization/Etherfax</t>
  </si>
  <si>
    <t>etherFAX</t>
  </si>
  <si>
    <t>http://etherfax.net</t>
  </si>
  <si>
    <t>/organization/chanticleer-holdings</t>
  </si>
  <si>
    <t>/funding-round/d8791d2ca81747be0b017897f7f41d59</t>
  </si>
  <si>
    <t>/Organization/Etherios-Consulting</t>
  </si>
  <si>
    <t>Etherios</t>
  </si>
  <si>
    <t>http://etherios.com</t>
  </si>
  <si>
    <t>/organization/chanyouji</t>
  </si>
  <si>
    <t>/funding-round/7f3b11c8384edbd307be616eb8be2594</t>
  </si>
  <si>
    <t>/Organization/Etherpad</t>
  </si>
  <si>
    <t>Etherpad</t>
  </si>
  <si>
    <t>http://etherpad.org/</t>
  </si>
  <si>
    <t>Data Security|Document Management|Real Time</t>
  </si>
  <si>
    <t>/organization/chaoli-hi-tech</t>
  </si>
  <si>
    <t>/funding-round/9db6ed9b93da45449aec9654c1242be4</t>
  </si>
  <si>
    <t>/Organization/Etherstack</t>
  </si>
  <si>
    <t>Etherstack</t>
  </si>
  <si>
    <t>http://www.etherstack.com/</t>
  </si>
  <si>
    <t>Defense|Manufacturing|Utilities|Wireless</t>
  </si>
  <si>
    <t>/organization/chaologix</t>
  </si>
  <si>
    <t>/funding-round/067ef493d697c72997112041bd3c7aff</t>
  </si>
  <si>
    <t>/Organization/Ethertronics</t>
  </si>
  <si>
    <t>Ethertronics</t>
  </si>
  <si>
    <t>http://www.ethertronics.com</t>
  </si>
  <si>
    <t>/organization/chaordix</t>
  </si>
  <si>
    <t>/funding-round/fc52637baf69ce696c74858f40e2fe0f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chaowifi</t>
  </si>
  <si>
    <t>/funding-round/58106742e37c95809736baccccdb8d8d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chaparral-network-storage</t>
  </si>
  <si>
    <t>/funding-round/377b8810ca9b31df0444cb0ee113de32</t>
  </si>
  <si>
    <t>/Organization/Ethical-Ocean</t>
  </si>
  <si>
    <t>Ethical Ocean</t>
  </si>
  <si>
    <t>http://ethicalocean.com</t>
  </si>
  <si>
    <t>/organization/chapatiz</t>
  </si>
  <si>
    <t>/funding-round/4ad2911687b244202e1bf81f853e5704</t>
  </si>
  <si>
    <t>/Organization/Ethicalbox</t>
  </si>
  <si>
    <t>EthicalBox</t>
  </si>
  <si>
    <t>https://ethicalbox.co</t>
  </si>
  <si>
    <t>Lifestyle|Lifestyle Products</t>
  </si>
  <si>
    <t>/organization/chapdrive</t>
  </si>
  <si>
    <t>/funding-round/abbce8e2d43cfca2248c8e816a762954</t>
  </si>
  <si>
    <t>/Organization/Ethicalsuperstore-Com</t>
  </si>
  <si>
    <t>EthicalSuperstore.Com</t>
  </si>
  <si>
    <t>http://www.ethicalsuperstore.com</t>
  </si>
  <si>
    <t>E5</t>
  </si>
  <si>
    <t>Gateshead</t>
  </si>
  <si>
    <t>/organization/chapeau</t>
  </si>
  <si>
    <t>/funding-round/0fea8fea422acf567a935eac37f4227e</t>
  </si>
  <si>
    <t>/Organization/Ethics-Resource-Group</t>
  </si>
  <si>
    <t>Ethics Resource Group</t>
  </si>
  <si>
    <t>http://chuckgallagher.com</t>
  </si>
  <si>
    <t>/organization/chaperone-technologies</t>
  </si>
  <si>
    <t>/funding-round/d57ae3c909a508c790a0c1922f300894</t>
  </si>
  <si>
    <t>/Organization/Ethicsgame</t>
  </si>
  <si>
    <t>EthicsGame</t>
  </si>
  <si>
    <t>http://ethicsgame.com</t>
  </si>
  <si>
    <t>/organization/chapman-instruments</t>
  </si>
  <si>
    <t>/funding-round/a94f91524386b52c34154371a63cb16c</t>
  </si>
  <si>
    <t>/Organization/Ethoca</t>
  </si>
  <si>
    <t>Ethoca</t>
  </si>
  <si>
    <t>https://www.ethoca.com/</t>
  </si>
  <si>
    <t>/organization/character-booster</t>
  </si>
  <si>
    <t>/funding-round/c1becca0af84be4f26e72a1bce4033de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charge-on-international-webtv-production</t>
  </si>
  <si>
    <t>/funding-round/d8547cdb54655c6daff89359630241d0</t>
  </si>
  <si>
    <t>/Organization/Ethonova</t>
  </si>
  <si>
    <t>Ethonova</t>
  </si>
  <si>
    <t>http://www.ethonova.org</t>
  </si>
  <si>
    <t>/organization/charge-payment</t>
  </si>
  <si>
    <t>/funding-round/507db2a450bcff3dd92961bd3c7e8483</t>
  </si>
  <si>
    <t>/Organization/Ethor-Media</t>
  </si>
  <si>
    <t>eThor.com</t>
  </si>
  <si>
    <t>http://www.ethor.com</t>
  </si>
  <si>
    <t>E-Commerce|Restaurants</t>
  </si>
  <si>
    <t>/organization/chargebee</t>
  </si>
  <si>
    <t>/funding-round/0cd7bbd4f75bad7138f92710b56101d3</t>
  </si>
  <si>
    <t>/Organization/Ethority</t>
  </si>
  <si>
    <t>ethority</t>
  </si>
  <si>
    <t>http://www.ethority.net</t>
  </si>
  <si>
    <t>Direct Marketing|Market Research|Sales and Marketing|Social Media</t>
  </si>
  <si>
    <t>/funding-round/0f9889303b22a48f1f59b0cb680fc771</t>
  </si>
  <si>
    <t>/Organization/Ethos-Lending</t>
  </si>
  <si>
    <t>Ethos Lending</t>
  </si>
  <si>
    <t>http://www.ethoslending.com</t>
  </si>
  <si>
    <t>Banking|Financial Services|FinTech|Technology</t>
  </si>
  <si>
    <t>/funding-round/5c69bd16bbfd2733a92dc99645b4cc04</t>
  </si>
  <si>
    <t>/Organization/Ethos-Networks</t>
  </si>
  <si>
    <t>Ethos Networks</t>
  </si>
  <si>
    <t>http://www.ethos-networks.com</t>
  </si>
  <si>
    <t>/organization/charged-fm</t>
  </si>
  <si>
    <t>/funding-round/e23607f55824c3c12877552ebabfcd0b</t>
  </si>
  <si>
    <t>/Organization/Ethosgen</t>
  </si>
  <si>
    <t>EthosGen</t>
  </si>
  <si>
    <t>http://ethosgen.com</t>
  </si>
  <si>
    <t>/organization/chargeitspot</t>
  </si>
  <si>
    <t>/funding-round/72a1175cfe8320906d6a23672f6cf91e</t>
  </si>
  <si>
    <t>/Organization/Eti-International</t>
  </si>
  <si>
    <t>ETI International</t>
  </si>
  <si>
    <t>http://www.eti.com</t>
  </si>
  <si>
    <t>/organization/chargemaster</t>
  </si>
  <si>
    <t>/funding-round/7cd25bca401de5477ff2a79f31209406</t>
  </si>
  <si>
    <t>/Organization/Etica</t>
  </si>
  <si>
    <t>eÓtica</t>
  </si>
  <si>
    <t>http://www.eotica.com.br</t>
  </si>
  <si>
    <t>E-Commerce|Internet|Sunglasses</t>
  </si>
  <si>
    <t>/funding-round/923283d09e954a9595294d19adbe8746</t>
  </si>
  <si>
    <t>28/07/2013</t>
  </si>
  <si>
    <t>/Organization/Etimesheets-Com</t>
  </si>
  <si>
    <t>eTimesheets.com</t>
  </si>
  <si>
    <t>http://www.eTimesheets.com</t>
  </si>
  <si>
    <t>21-12-1999</t>
  </si>
  <si>
    <t>/organization/chargepartner-gmbh</t>
  </si>
  <si>
    <t>/funding-round/4cfc73b498bd043d8e25c6307be0c9f1</t>
  </si>
  <si>
    <t>/Organization/Etipping</t>
  </si>
  <si>
    <t>eTipping</t>
  </si>
  <si>
    <t>/organization/chargepoint-technology</t>
  </si>
  <si>
    <t>/funding-round/3806e2951e15b2cfcdecc1a4a035eb24</t>
  </si>
  <si>
    <t>/Organization/Etive-Technologies</t>
  </si>
  <si>
    <t>Etive Technologies</t>
  </si>
  <si>
    <t>http://etive.org</t>
  </si>
  <si>
    <t>/organization/chargespot-wireless-power</t>
  </si>
  <si>
    <t>/funding-round/f79060413f8375b5465a3e210fc2b93e</t>
  </si>
  <si>
    <t>/Organization/Etix</t>
  </si>
  <si>
    <t>Etix</t>
  </si>
  <si>
    <t>http://sales.etix.com</t>
  </si>
  <si>
    <t>E-Commerce|Events|Music Venues|Sports|Ticketing</t>
  </si>
  <si>
    <t>/organization/chargifi</t>
  </si>
  <si>
    <t>/funding-round/027d8580ab0ea23cce2a3f4c62b9c18a</t>
  </si>
  <si>
    <t>/Organization/Etix-Everywhere</t>
  </si>
  <si>
    <t>Etix Everywhere</t>
  </si>
  <si>
    <t>http://www.etixeverywhere.com</t>
  </si>
  <si>
    <t>Data Centers</t>
  </si>
  <si>
    <t>/funding-round/4ae45857a4354db6f357de16a209c934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funding-round/4c288cdfc9bbcaedf08695487bc35524</t>
  </si>
  <si>
    <t>/Organization/Etogas</t>
  </si>
  <si>
    <t>Etogas</t>
  </si>
  <si>
    <t>http://www.etogas.com/en/home/home</t>
  </si>
  <si>
    <t>/organization/chariot-3</t>
  </si>
  <si>
    <t>/funding-round/685fa136efc214005ba5562351f79e0e</t>
  </si>
  <si>
    <t>/Organization/Etohum</t>
  </si>
  <si>
    <t>Etohum</t>
  </si>
  <si>
    <t>http://english.etohum.com</t>
  </si>
  <si>
    <t>Entrepreneur|Finance|Investment Management|Startups|Venture Capital</t>
  </si>
  <si>
    <t>/organization/charitas</t>
  </si>
  <si>
    <t>/funding-round/5d249d108843411cffb4cf091cba3113</t>
  </si>
  <si>
    <t>/Organization/Etology</t>
  </si>
  <si>
    <t>Etology.com</t>
  </si>
  <si>
    <t>http://www.etology.com</t>
  </si>
  <si>
    <t>/organization/charitic</t>
  </si>
  <si>
    <t>/funding-round/8c27488e08f6326d6dd3b96b23e319a8</t>
  </si>
  <si>
    <t>/Organization/Etonkids</t>
  </si>
  <si>
    <t>Etonkids</t>
  </si>
  <si>
    <t>http://www.etonkids.com</t>
  </si>
  <si>
    <t>/organization/charitweet</t>
  </si>
  <si>
    <t>/funding-round/f6c64a33863a5337d7492e2a306d099b</t>
  </si>
  <si>
    <t xml:space="preserve">/Organization/Etool-Io </t>
  </si>
  <si>
    <t>eTool.io”</t>
  </si>
  <si>
    <t>http://www.eTool.io</t>
  </si>
  <si>
    <t>/organization/charity-water</t>
  </si>
  <si>
    <t>/funding-round/2b18758824283b41bc7062b254b64eff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charitybuzz</t>
  </si>
  <si>
    <t>/funding-round/fc24b905a4962599670d26a73c27a2f8</t>
  </si>
  <si>
    <t>/Organization/Etoro</t>
  </si>
  <si>
    <t>eToro</t>
  </si>
  <si>
    <t>http://www.etoro.com</t>
  </si>
  <si>
    <t>Finance|FinTech|Trading</t>
  </si>
  <si>
    <t>/organization/charitystars</t>
  </si>
  <si>
    <t>/funding-round/10b6336f63514615add22ca03cdfb29a</t>
  </si>
  <si>
    <t>/Organization/Etouches</t>
  </si>
  <si>
    <t>etouches</t>
  </si>
  <si>
    <t>http://www.etouches.com</t>
  </si>
  <si>
    <t>/funding-round/f1b1453e39157887d386cc08eda08a14</t>
  </si>
  <si>
    <t>/Organization/Etown-India-Services</t>
  </si>
  <si>
    <t>Etown India Services</t>
  </si>
  <si>
    <t>http://etownkovilpatti.com</t>
  </si>
  <si>
    <t>Kovilpatti</t>
  </si>
  <si>
    <t>/organization/charles-chocolates</t>
  </si>
  <si>
    <t>/funding-round/4970f3eb6df644fdc457adbe38b31822</t>
  </si>
  <si>
    <t>/Organization/Etransmedia-Technology</t>
  </si>
  <si>
    <t>Etransmedia Technology</t>
  </si>
  <si>
    <t>http://etransmedia.com</t>
  </si>
  <si>
    <t>/organization/charles-colvard-ltd</t>
  </si>
  <si>
    <t>/funding-round/1ee5ab36d8303b7af820ed0feae9891c</t>
  </si>
  <si>
    <t>/Organization/Etre-Gourmand</t>
  </si>
  <si>
    <t>Etre Gourmand</t>
  </si>
  <si>
    <t>http://www.etregourmand.com/</t>
  </si>
  <si>
    <t>/organization/charles-river-advisors</t>
  </si>
  <si>
    <t>/funding-round/c81a3117284c6ccf28252ecca4eba3f6</t>
  </si>
  <si>
    <t>/Organization/Etreasurebox</t>
  </si>
  <si>
    <t>Etreasurebox</t>
  </si>
  <si>
    <t>http://etreasurebox.com</t>
  </si>
  <si>
    <t>/organization/charles-river-laboratories-international</t>
  </si>
  <si>
    <t>/funding-round/9b28f300df6187f5805baca281ea0de3</t>
  </si>
  <si>
    <t>/Organization/Etrials-Worldwide</t>
  </si>
  <si>
    <t>ETrials Worldwide</t>
  </si>
  <si>
    <t>http://etrials.com/</t>
  </si>
  <si>
    <t>Biotechnology|Information Technology|Pharmaceuticals|Services</t>
  </si>
  <si>
    <t>/organization/charles-schwab</t>
  </si>
  <si>
    <t>/funding-round/f423121f3a7b3cb23530a1c62bbe7775</t>
  </si>
  <si>
    <t>/Organization/Etrigg</t>
  </si>
  <si>
    <t>etrigg</t>
  </si>
  <si>
    <t>http://etrigg.com</t>
  </si>
  <si>
    <t>Curated Web|Databases|Events|Location Based Services|Maps|Search</t>
  </si>
  <si>
    <t>/organization/charleston-laboratories</t>
  </si>
  <si>
    <t>/funding-round/0186e3be1c948fd09caccc9604ba8b02</t>
  </si>
  <si>
    <t>/Organization/Etruck</t>
  </si>
  <si>
    <t>eTruck</t>
  </si>
  <si>
    <t>/organization/charlestonpharma-llc</t>
  </si>
  <si>
    <t>/funding-round/8792f260f98817b4a6614b697d88911f</t>
  </si>
  <si>
    <t>/Organization/Etruckbiz-Com</t>
  </si>
  <si>
    <t>eTruckBiz.com</t>
  </si>
  <si>
    <t>http://www.etruckbiz.com</t>
  </si>
  <si>
    <t>/organization/charlie-app</t>
  </si>
  <si>
    <t>/funding-round/8a25167871442e48ac647df737f25947</t>
  </si>
  <si>
    <t>/Organization/Etsy</t>
  </si>
  <si>
    <t>Etsy</t>
  </si>
  <si>
    <t>http://www.etsy.com</t>
  </si>
  <si>
    <t>E-Commerce|Peer-to-Peer</t>
  </si>
  <si>
    <t>18-06-2005</t>
  </si>
  <si>
    <t>/funding-round/d53349214c3ee192058ec75667ae92ee</t>
  </si>
  <si>
    <t>/Organization/Ettain-Group-Inc</t>
  </si>
  <si>
    <t>Ettain Group Inc.</t>
  </si>
  <si>
    <t>http://www.ettaingroup.com</t>
  </si>
  <si>
    <t>/organization/charlottes-book</t>
  </si>
  <si>
    <t>/funding-round/16e2afd8a4fee1be67afd1c77361aeb5</t>
  </si>
  <si>
    <t>/Organization/Etu6-Com</t>
  </si>
  <si>
    <t>Etu6.com</t>
  </si>
  <si>
    <t>http://www.etu6.com/</t>
  </si>
  <si>
    <t>/organization/charm-city-food-tours</t>
  </si>
  <si>
    <t>/funding-round/bc1dfb1cd7603aa7800c775b7e1ffad9</t>
  </si>
  <si>
    <t>/Organization/Etubics</t>
  </si>
  <si>
    <t>Etubics</t>
  </si>
  <si>
    <t>/organization/charmcastle-entertainment-ltd</t>
  </si>
  <si>
    <t>/funding-round/8ba5b8ed060813b5102dc561c3486f84</t>
  </si>
  <si>
    <t>/Organization/Etuktuk</t>
  </si>
  <si>
    <t>eTukTuk</t>
  </si>
  <si>
    <t>http://www.etuktuk.com</t>
  </si>
  <si>
    <t>Mobility|Sustainability|Travel</t>
  </si>
  <si>
    <t>/funding-round/b044a488397ca4adbcfc4c1745d1b05a</t>
  </si>
  <si>
    <t>/Organization/Etulipa</t>
  </si>
  <si>
    <t>Etulipa</t>
  </si>
  <si>
    <t>http://www.etulipa.com</t>
  </si>
  <si>
    <t>/funding-round/b333fa5c9d41667598b62860d18b18e7</t>
  </si>
  <si>
    <t>/Organization/Etuma</t>
  </si>
  <si>
    <t>Etuma</t>
  </si>
  <si>
    <t>http://www.etuma.com</t>
  </si>
  <si>
    <t>/organization/charming-charlie</t>
  </si>
  <si>
    <t>/funding-round/590bd7128c0af97a09e82caebcec85a7</t>
  </si>
  <si>
    <t>/Organization/Etutor</t>
  </si>
  <si>
    <t>eTutor</t>
  </si>
  <si>
    <t>/organization/charms-ppec</t>
  </si>
  <si>
    <t>/funding-round/a5c0b229207888618d71863040b164a6</t>
  </si>
  <si>
    <t>28/09/2013</t>
  </si>
  <si>
    <t>/Organization/Eubios-Therapeutica-Private-Limited</t>
  </si>
  <si>
    <t>Eubios Therapeutica Private Limited</t>
  </si>
  <si>
    <t>http://www.eubiostherapeutica.com</t>
  </si>
  <si>
    <t>/organization/chart-io</t>
  </si>
  <si>
    <t>/funding-round/2da95ec640fcdd1c508ecbdf19d9c0ad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funding-round/867262ecf2424ff74d56223f50a4e901</t>
  </si>
  <si>
    <t>/Organization/Eucl3D</t>
  </si>
  <si>
    <t>eucl3D</t>
  </si>
  <si>
    <t>http://eucl3d.com/</t>
  </si>
  <si>
    <t>3D Printing|SaaS|Video Games</t>
  </si>
  <si>
    <t>/funding-round/cc35ec622c0b9b94398884ee894e9a9f</t>
  </si>
  <si>
    <t>/Organization/Euclid</t>
  </si>
  <si>
    <t>Euclid Analytics</t>
  </si>
  <si>
    <t>http://euclidanalytics.com</t>
  </si>
  <si>
    <t>Analytics|B2B|Big Data|Retail|Software</t>
  </si>
  <si>
    <t>/funding-round/edf1f3a37801a306dbb5253fac434d06</t>
  </si>
  <si>
    <t>/Organization/Euclid-2</t>
  </si>
  <si>
    <t>http://www.euclidnet.com/</t>
  </si>
  <si>
    <t>/organization/chartbeat</t>
  </si>
  <si>
    <t>/funding-round/1036b1f95337d3674a57790b411b8dde</t>
  </si>
  <si>
    <t>/Organization/Euclid-Inc</t>
  </si>
  <si>
    <t>http://www.euclid.com/</t>
  </si>
  <si>
    <t>/funding-round/33fdc8af37d0466578e1caaf2a41cc71</t>
  </si>
  <si>
    <t>/Organization/Euclid-Media</t>
  </si>
  <si>
    <t>Euclid Media</t>
  </si>
  <si>
    <t>http://euclidmedia.com</t>
  </si>
  <si>
    <t>/funding-round/60a20b5ec44a054befb628928384d4fb</t>
  </si>
  <si>
    <t>/Organization/Euclid-Systems</t>
  </si>
  <si>
    <t>Euclid Systems</t>
  </si>
  <si>
    <t>http://www.euclidsys.com</t>
  </si>
  <si>
    <t>/funding-round/6d772758f93022b9deab939aa067bc67</t>
  </si>
  <si>
    <t>/Organization/Euclises-Pharmaceuticals</t>
  </si>
  <si>
    <t>Euclises Pharmaceuticals</t>
  </si>
  <si>
    <t>http://www.euclises.com/</t>
  </si>
  <si>
    <t>/funding-round/a6442ff5b1bf726fc288d474ba5bfd64</t>
  </si>
  <si>
    <t>/Organization/Eucodis-Bioscience</t>
  </si>
  <si>
    <t>EUCODIS Bioscience</t>
  </si>
  <si>
    <t>http://www.eucodisbioscience.com</t>
  </si>
  <si>
    <t>/organization/chartboost</t>
  </si>
  <si>
    <t>/funding-round/c7e3d172c3fea9def39a804ff5e40165</t>
  </si>
  <si>
    <t>/Organization/Eucon</t>
  </si>
  <si>
    <t>Eucon</t>
  </si>
  <si>
    <t>http://www.eucon.de/</t>
  </si>
  <si>
    <t>Münster</t>
  </si>
  <si>
    <t>/funding-round/cbcecab21616070b366e152c3f7d4c41</t>
  </si>
  <si>
    <t>/Organization/Eudecido</t>
  </si>
  <si>
    <t>EuDecido</t>
  </si>
  <si>
    <t>Automotive|Cars|Direct Sales</t>
  </si>
  <si>
    <t>/funding-round/db5487a649171e8daac8a5b6588c844b</t>
  </si>
  <si>
    <t>/Organization/Eudoweb</t>
  </si>
  <si>
    <t>EUDOWEB</t>
  </si>
  <si>
    <t>http://www.eudoweb.com</t>
  </si>
  <si>
    <t>/organization/chartcube</t>
  </si>
  <si>
    <t>/funding-round/1ca9cba0aae608aa89ca1e789d08b8d9</t>
  </si>
  <si>
    <t>/Organization/Eugro</t>
  </si>
  <si>
    <t>Eugro</t>
  </si>
  <si>
    <t>http://www.eugro.com/</t>
  </si>
  <si>
    <t>/funding-round/27cae2e93d111934db8b0b8bea822b4c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funding-round/4cb5e973eff88c9f388b4edcc1303e92</t>
  </si>
  <si>
    <t>/Organization/Eunice-Ventures-3</t>
  </si>
  <si>
    <t>Eunice Ventures</t>
  </si>
  <si>
    <t>http://www.euniceventures.com</t>
  </si>
  <si>
    <t>Consulting|Media|Publishing|Social Media Management</t>
  </si>
  <si>
    <t>/organization/charter-communications</t>
  </si>
  <si>
    <t>/funding-round/6116d086807f9ad517f05d50bed55db5</t>
  </si>
  <si>
    <t>/Organization/Eunomic</t>
  </si>
  <si>
    <t>Eunomic</t>
  </si>
  <si>
    <t>Information Technology|Network Security|Software</t>
  </si>
  <si>
    <t>/funding-round/b824aaa35157899b942a05577e3b0aec</t>
  </si>
  <si>
    <t>21/11/2009</t>
  </si>
  <si>
    <t>/Organization/Euphoria-Com</t>
  </si>
  <si>
    <t>Euphoria App</t>
  </si>
  <si>
    <t>http://euphoria-app.com</t>
  </si>
  <si>
    <t>Apps|Hospitality|Mobile</t>
  </si>
  <si>
    <t>/organization/charter-venture-capital</t>
  </si>
  <si>
    <t>/funding-round/3aa88bfb477407f834e55943619d9d28</t>
  </si>
  <si>
    <t>/Organization/Eupraxia-Pharmaceuticals</t>
  </si>
  <si>
    <t>Eupraxia Pharmaceuticals</t>
  </si>
  <si>
    <t>http://eupraxiapharma.com</t>
  </si>
  <si>
    <t>/organization/chartiq</t>
  </si>
  <si>
    <t>/funding-round/bd2465a21f83a31f12cd165de7e4e4cf</t>
  </si>
  <si>
    <t>/Organization/Eureka</t>
  </si>
  <si>
    <t>Eureka</t>
  </si>
  <si>
    <t>http://joineureka.com</t>
  </si>
  <si>
    <t>E-Commerce|Ediscovery|Hardware|Mobile</t>
  </si>
  <si>
    <t>/organization/chartitright</t>
  </si>
  <si>
    <t>/funding-round/8f7252244369d593a8481a4db7729e58</t>
  </si>
  <si>
    <t>/Organization/Eureka-Genomics</t>
  </si>
  <si>
    <t>Eureka Genomics</t>
  </si>
  <si>
    <t>http://www.eurekagenomics.com</t>
  </si>
  <si>
    <t>/organization/chartmogul</t>
  </si>
  <si>
    <t>/funding-round/85f77abb589f4dd16e9451a0834eb76f</t>
  </si>
  <si>
    <t>/Organization/Eureka-Ggn</t>
  </si>
  <si>
    <t>EurekaGGN</t>
  </si>
  <si>
    <t>http://www.eurekaggn.com/</t>
  </si>
  <si>
    <t>/funding-round/95ee45fa1da1d887d0c69c94862c41e7</t>
  </si>
  <si>
    <t>/Organization/Eureka-King</t>
  </si>
  <si>
    <t>Eureka King</t>
  </si>
  <si>
    <t>http://www.eurekaking.com</t>
  </si>
  <si>
    <t>Advertising|B2B|E-Commerce</t>
  </si>
  <si>
    <t>/organization/chartspan-medical-technologies</t>
  </si>
  <si>
    <t>/funding-round/218dc1bc70e95c43126c6908082157b9</t>
  </si>
  <si>
    <t>/Organization/Eureka-Restaurant-Group</t>
  </si>
  <si>
    <t>Eureka Restaurant Group</t>
  </si>
  <si>
    <t>http://www.eurekarestaurantgroup.com/</t>
  </si>
  <si>
    <t>/funding-round/4f64a6c5de39b93b1d0bfa528f5352e3</t>
  </si>
  <si>
    <t>/Organization/Eureka-Startups</t>
  </si>
  <si>
    <t>Eureka-Startups</t>
  </si>
  <si>
    <t>http://eureka-startups.com</t>
  </si>
  <si>
    <t>Enterprises|Enterprise Software|Sales and Marketing|Startups</t>
  </si>
  <si>
    <t>/funding-round/83e7e1332aa37c6ae404d0ad966f47c3</t>
  </si>
  <si>
    <t>/Organization/Eureka-Therapeutics</t>
  </si>
  <si>
    <t>Eureka Therapeutics</t>
  </si>
  <si>
    <t>http://eurekainc.com</t>
  </si>
  <si>
    <t>/organization/chartwise-medical-systems</t>
  </si>
  <si>
    <t>/funding-round/23b68ac46ea51ce5871176000c7d411f</t>
  </si>
  <si>
    <t>/Organization/Eurekite</t>
  </si>
  <si>
    <t>Eurekite</t>
  </si>
  <si>
    <t>http://www.eurekite.com/</t>
  </si>
  <si>
    <t>/funding-round/f27a81fb24422f566d786d467e060499</t>
  </si>
  <si>
    <t>/Organization/Eurekster</t>
  </si>
  <si>
    <t>Eurekster</t>
  </si>
  <si>
    <t>http://www.eurekster.com</t>
  </si>
  <si>
    <t>/organization/chase-federal-bank</t>
  </si>
  <si>
    <t>/funding-round/43747945158d6b824e749b75f5018c8f</t>
  </si>
  <si>
    <t>30/08/1993</t>
  </si>
  <si>
    <t>/Organization/Euro-Card-Spain</t>
  </si>
  <si>
    <t>Euro Card Spain</t>
  </si>
  <si>
    <t>http://euro-card.es/</t>
  </si>
  <si>
    <t>Discounts</t>
  </si>
  <si>
    <t>/organization/chase-medical</t>
  </si>
  <si>
    <t>/funding-round/0335b4e9cdc18eb8aebda03788c04219</t>
  </si>
  <si>
    <t>/Organization/Euro-Dream-Heat</t>
  </si>
  <si>
    <t>Euro Dream Heat</t>
  </si>
  <si>
    <t>http://www.eurodreamheat.com/</t>
  </si>
  <si>
    <t>/funding-round/fb6c4e3055b9a8b89e3263265afd28f0</t>
  </si>
  <si>
    <t>/Organization/Euro-Freelancers</t>
  </si>
  <si>
    <t>Euro Freelancers</t>
  </si>
  <si>
    <t>http://www.euro-freelancers.eu</t>
  </si>
  <si>
    <t>Collaborative Consumption|Consulting|Freelancers</t>
  </si>
  <si>
    <t>/organization/chase-pharmaceuticals</t>
  </si>
  <si>
    <t>/funding-round/183e67c37a4eb4324fc2a8a1afadebc6</t>
  </si>
  <si>
    <t>/Organization/Eurobistros</t>
  </si>
  <si>
    <t>EuroBistros</t>
  </si>
  <si>
    <t>http://www.eurobistros.com/</t>
  </si>
  <si>
    <t>/funding-round/3e67d3b4d138acec924288079582b523</t>
  </si>
  <si>
    <t>/Organization/Eurobox</t>
  </si>
  <si>
    <t>EUROBOX</t>
  </si>
  <si>
    <t>http://eurobox.co/</t>
  </si>
  <si>
    <t>/funding-round/b2b2e26cc45aa1514fce2ac2c77221e9</t>
  </si>
  <si>
    <t>/Organization/Eurocapital-Bitex</t>
  </si>
  <si>
    <t>EuroCapital BITEX</t>
  </si>
  <si>
    <t>http://www.bitex.com</t>
  </si>
  <si>
    <t>/organization/chase-ya-dreamz----crazyy-frog-pvt-ltd</t>
  </si>
  <si>
    <t>/funding-round/9b43c8a0366e18c2fbb14db110d594f8</t>
  </si>
  <si>
    <t>/Organization/Eurocept</t>
  </si>
  <si>
    <t>Eurocept</t>
  </si>
  <si>
    <t>http://eurocept.nl</t>
  </si>
  <si>
    <t>Ankeveen</t>
  </si>
  <si>
    <t>/organization/chasefuture</t>
  </si>
  <si>
    <t>/funding-round/76c3a2ca8116cde7b720bda5142e74d9</t>
  </si>
  <si>
    <t>/Organization/Euroffice</t>
  </si>
  <si>
    <t>Euroffice</t>
  </si>
  <si>
    <t>http://www.euroffice.co.uk</t>
  </si>
  <si>
    <t>/funding-round/7d276c362448215589a372fb07ec1ab7</t>
  </si>
  <si>
    <t>/Organization/Eurogenyx</t>
  </si>
  <si>
    <t>EUROgenyx</t>
  </si>
  <si>
    <t>http://eurogenyx.com/wordpress/en/</t>
  </si>
  <si>
    <t>Nis</t>
  </si>
  <si>
    <t>/organization/chaser</t>
  </si>
  <si>
    <t>/funding-round/de002128db0f75cabfdb99eab25de1d4</t>
  </si>
  <si>
    <t>/Organization/Euroling</t>
  </si>
  <si>
    <t>Euroling</t>
  </si>
  <si>
    <t>http://www.siteseeker.se/en</t>
  </si>
  <si>
    <t>/organization/chasing-savings</t>
  </si>
  <si>
    <t>/funding-round/587bb9088058040cb2f464185f42585f</t>
  </si>
  <si>
    <t>/Organization/Euromillions-Co-Ltd</t>
  </si>
  <si>
    <t>EuroMillions.co Ltd.</t>
  </si>
  <si>
    <t>http://www.euromillions.co</t>
  </si>
  <si>
    <t>/organization/chasm-io</t>
  </si>
  <si>
    <t>/funding-round/3455054d3c56aa7ad132663ba3f104ce</t>
  </si>
  <si>
    <t>/Organization/Europart</t>
  </si>
  <si>
    <t>Europart</t>
  </si>
  <si>
    <t>/funding-round/dc2780b4d3177aab1df2670595d92821</t>
  </si>
  <si>
    <t>/Organization/European-Batteries</t>
  </si>
  <si>
    <t>European Batteries</t>
  </si>
  <si>
    <t>http://www.europeanbatteries.com</t>
  </si>
  <si>
    <t>/organization/chasqui-bus</t>
  </si>
  <si>
    <t>/funding-round/c287e242083a9bf10140bf0371b12920</t>
  </si>
  <si>
    <t>/Organization/Euroscreen</t>
  </si>
  <si>
    <t>Euroscreen</t>
  </si>
  <si>
    <t>http://www.euroscreen.pro/</t>
  </si>
  <si>
    <t>/organization/chat-sports-inc</t>
  </si>
  <si>
    <t>/funding-round/0a486b0e0fa5f4e3322bbc35af08a84a</t>
  </si>
  <si>
    <t>/Organization/Eurosender</t>
  </si>
  <si>
    <t>Eurosender</t>
  </si>
  <si>
    <t>http://www.eurosender.com/</t>
  </si>
  <si>
    <t>E-Commerce Platforms|Logistics|Postal and Courier Services|Shipping</t>
  </si>
  <si>
    <t>/funding-round/0d82d64427b22491c30daa5fdc57dd10</t>
  </si>
  <si>
    <t>/Organization/Eurosite-Power</t>
  </si>
  <si>
    <t>EuroSite Power</t>
  </si>
  <si>
    <t>http://www.eurositepower.co.uk/</t>
  </si>
  <si>
    <t>/funding-round/bfc30fe825be520f1670075a419afca4</t>
  </si>
  <si>
    <t>/Organization/Eurotech-2</t>
  </si>
  <si>
    <t>EuroTech</t>
  </si>
  <si>
    <t>http://www.eurotechltd.com/</t>
  </si>
  <si>
    <t>Information Technology|Intellectual Asset Management|Services</t>
  </si>
  <si>
    <t>/funding-round/e4f3736244f3c34033c1be8b92ee0b60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funding-round/fe77219383c1469f4f2c18eae5a440bc</t>
  </si>
  <si>
    <t>/Organization/Eurotri</t>
  </si>
  <si>
    <t>Eurotri</t>
  </si>
  <si>
    <t>http://eurotri.com</t>
  </si>
  <si>
    <t>Events|Shopping|Sports|Training</t>
  </si>
  <si>
    <t>/organization/chatads</t>
  </si>
  <si>
    <t>/funding-round/9da091f66068c212c20c8a45fee064e0</t>
  </si>
  <si>
    <t>/Organization/Eurus-Energy-Holdings</t>
  </si>
  <si>
    <t>Eurus Energy Holdings</t>
  </si>
  <si>
    <t>http://www.eurus-energy.com</t>
  </si>
  <si>
    <t>Minato</t>
  </si>
  <si>
    <t>/organization/chatalog</t>
  </si>
  <si>
    <t>/funding-round/8095b2bf10a3feb3314255c203b21a31</t>
  </si>
  <si>
    <t>/Organization/Eusa-Pharma</t>
  </si>
  <si>
    <t>EUSA Pharma</t>
  </si>
  <si>
    <t>http://www.eusapharma.com</t>
  </si>
  <si>
    <t>/organization/chatand</t>
  </si>
  <si>
    <t>/funding-round/a547ae726e853179f9ed2803e253350e</t>
  </si>
  <si>
    <t>/Organization/Eutechnyx</t>
  </si>
  <si>
    <t>Eutechnyx</t>
  </si>
  <si>
    <t>http://press.eutechnyx.com</t>
  </si>
  <si>
    <t>/funding-round/e25cdfa80645e96dcfadaa3056540cd0</t>
  </si>
  <si>
    <t>/Organization/Euthymics-Bioscience</t>
  </si>
  <si>
    <t>Euthymics Bioscience</t>
  </si>
  <si>
    <t>http://www.euthymics.com</t>
  </si>
  <si>
    <t>/organization/chatbooks</t>
  </si>
  <si>
    <t>/funding-round/2e81daca38eb071af8ab8797ddedac22</t>
  </si>
  <si>
    <t>/Organization/Ev-Connect</t>
  </si>
  <si>
    <t>EV Connect</t>
  </si>
  <si>
    <t>http://www.evconnect.com</t>
  </si>
  <si>
    <t>/funding-round/f59b068e614cb75df96bb6ae398c5b60</t>
  </si>
  <si>
    <t>/Organization/Ev-Juice</t>
  </si>
  <si>
    <t>EV Juice</t>
  </si>
  <si>
    <t>Environmental Innovation|Green|Services</t>
  </si>
  <si>
    <t>/organization/chatcenter</t>
  </si>
  <si>
    <t>/funding-round/9ac058b16f3f5f46e894552903c517b6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chatham-therapeutics</t>
  </si>
  <si>
    <t>/funding-round/ce2594de8dc6da215e6464d1be1fa383</t>
  </si>
  <si>
    <t>/Organization/Ev3-Inc</t>
  </si>
  <si>
    <t>ev3, Inc</t>
  </si>
  <si>
    <t>http://ev3.net</t>
  </si>
  <si>
    <t>/organization/chatid</t>
  </si>
  <si>
    <t>/funding-round/36ac7d19d71b72480af3f01f2a105871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funding-round/5afc6ad69fe9fd898115c5bc2d25b51e</t>
  </si>
  <si>
    <t>/Organization/Evals-Net</t>
  </si>
  <si>
    <t>EVALS.NET</t>
  </si>
  <si>
    <t>http://evals.net</t>
  </si>
  <si>
    <t>EdTech|SaaS|Technical Continuing Education</t>
  </si>
  <si>
    <t>/funding-round/93ce0269464adf71443fdbfb9afc9c5f</t>
  </si>
  <si>
    <t>/Organization/Evaluagent</t>
  </si>
  <si>
    <t>EvaluAgent</t>
  </si>
  <si>
    <t>http://www.evaluagent.net</t>
  </si>
  <si>
    <t>Customer Service|Enterprise Software|SaaS</t>
  </si>
  <si>
    <t>/funding-round/f1c679a6cf2e68fc37e9e9796fdbb12e</t>
  </si>
  <si>
    <t>/Organization/Evalve</t>
  </si>
  <si>
    <t>Evalve</t>
  </si>
  <si>
    <t>http://www.evalveinc.com</t>
  </si>
  <si>
    <t>/organization/chatlingual</t>
  </si>
  <si>
    <t>/funding-round/fafa9a00170ed8d902aacf4dae7e6ae6</t>
  </si>
  <si>
    <t>/Organization/Evalyou</t>
  </si>
  <si>
    <t>EvalYou</t>
  </si>
  <si>
    <t>http://evalyou.net</t>
  </si>
  <si>
    <t>Consulting|Human Resources|Recruiting</t>
  </si>
  <si>
    <t>25-01-2011</t>
  </si>
  <si>
    <t>/organization/chatosity</t>
  </si>
  <si>
    <t>/funding-round/cd8b927e703e6f95f97ce9a652c16b24</t>
  </si>
  <si>
    <t>/Organization/Evaneos</t>
  </si>
  <si>
    <t>Evaneos</t>
  </si>
  <si>
    <t>http://www.evaneos.com</t>
  </si>
  <si>
    <t>/organization/chatous</t>
  </si>
  <si>
    <t>/funding-round/9274b345bd865e73104c7492d7138edf</t>
  </si>
  <si>
    <t>/Organization/Evans-Easyspace</t>
  </si>
  <si>
    <t>Evans Easyspace</t>
  </si>
  <si>
    <t>http://www.evanseasyspace.com/</t>
  </si>
  <si>
    <t>/organization/chatsim</t>
  </si>
  <si>
    <t>/funding-round/ad848742309d31314b2e18802c17992f</t>
  </si>
  <si>
    <t>/Organization/Evant</t>
  </si>
  <si>
    <t>Evant</t>
  </si>
  <si>
    <t>http://www.evant.com/</t>
  </si>
  <si>
    <t>/organization/chatstat</t>
  </si>
  <si>
    <t>/funding-round/0370e2ec0d1d9b720babc894ca59cfad</t>
  </si>
  <si>
    <t>/Organization/Evaporcool</t>
  </si>
  <si>
    <t>Evaporcool</t>
  </si>
  <si>
    <t>http://evaporcool.com</t>
  </si>
  <si>
    <t>/organization/chatterblock</t>
  </si>
  <si>
    <t>/funding-round/29e2f71d82c2293de02279b0ea46b446</t>
  </si>
  <si>
    <t>/Organization/Evargrah-Entertainment-Group</t>
  </si>
  <si>
    <t>Evargrah Entertainment Group</t>
  </si>
  <si>
    <t>http://www.evargrah.com</t>
  </si>
  <si>
    <t>/organization/chatterbox-analytics</t>
  </si>
  <si>
    <t>/funding-round/0457e0bedfdd0c6c6c467f0ed01f8528</t>
  </si>
  <si>
    <t>/Organization/Evariant</t>
  </si>
  <si>
    <t>Evariant</t>
  </si>
  <si>
    <t>http://www.evariant.com</t>
  </si>
  <si>
    <t>Business Services|Health Care|Hospitals|Medical</t>
  </si>
  <si>
    <t>29-10-2008</t>
  </si>
  <si>
    <t>/funding-round/9bd3b78182e4dd804a0c0588ef1cd323</t>
  </si>
  <si>
    <t>/Organization/Evatran-Group</t>
  </si>
  <si>
    <t>Evatran Group</t>
  </si>
  <si>
    <t>https://www.pluglesspower.com/</t>
  </si>
  <si>
    <t>/organization/chatterfly</t>
  </si>
  <si>
    <t>/funding-round/326bbf01483ca600142b6ed76a61c67d</t>
  </si>
  <si>
    <t>/Organization/Evature</t>
  </si>
  <si>
    <t>Evature</t>
  </si>
  <si>
    <t>http://evature.com</t>
  </si>
  <si>
    <t>Neuroscience|Search|Semantic Web|Software|Travel</t>
  </si>
  <si>
    <t>/organization/chattering-pixels</t>
  </si>
  <si>
    <t>/funding-round/979b98773c54eeb1897602fca1251e09</t>
  </si>
  <si>
    <t>15/08/2005</t>
  </si>
  <si>
    <t>/Organization/Evault</t>
  </si>
  <si>
    <t>EVault</t>
  </si>
  <si>
    <t>http://www.evault.com</t>
  </si>
  <si>
    <t>Data Security|Homeland Security|Software|Storage</t>
  </si>
  <si>
    <t>/organization/chattermill</t>
  </si>
  <si>
    <t>/funding-round/cc60259dc0a4ea296cf410824b110bdd</t>
  </si>
  <si>
    <t>/Organization/Evcarco</t>
  </si>
  <si>
    <t>Evcarco</t>
  </si>
  <si>
    <t>http://evcarco.com</t>
  </si>
  <si>
    <t>/organization/chatterous</t>
  </si>
  <si>
    <t>/funding-round/5350359709e57c7656716ca98f911c9a</t>
  </si>
  <si>
    <t>/Organization/Eve</t>
  </si>
  <si>
    <t>Eve</t>
  </si>
  <si>
    <t>http://www.chris-granger.com/2014/10/01/beyond-light-table/</t>
  </si>
  <si>
    <t>Computers|Developer APIs|Developer Tools</t>
  </si>
  <si>
    <t>/organization/chatterplug</t>
  </si>
  <si>
    <t>/funding-round/e6c352704445a85eaab6efc644cc226a</t>
  </si>
  <si>
    <t>/Organization/Eve-2</t>
  </si>
  <si>
    <t>Eve Mattress</t>
  </si>
  <si>
    <t>http://www.evemattress.co.uk</t>
  </si>
  <si>
    <t>/organization/chatty</t>
  </si>
  <si>
    <t>/funding-round/842da35ac1f1d080134dd50299ee553c</t>
  </si>
  <si>
    <t>/Organization/Eve-Biomedical</t>
  </si>
  <si>
    <t>Eve Biomedical</t>
  </si>
  <si>
    <t>http://www.evebiomedical.com</t>
  </si>
  <si>
    <t>/organization/chatventure</t>
  </si>
  <si>
    <t>/funding-round/187c36f641a6c5db55d75d03d89f1381</t>
  </si>
  <si>
    <t>/Organization/Eve-Com</t>
  </si>
  <si>
    <t>Eve.com</t>
  </si>
  <si>
    <t>http://eve.com/</t>
  </si>
  <si>
    <t>Application Platforms|Games|Gamification</t>
  </si>
  <si>
    <t>/organization/chatwala</t>
  </si>
  <si>
    <t>/funding-round/c5fcd83d817165129397c5a00e223ffc</t>
  </si>
  <si>
    <t>/Organization/Eve-Snow</t>
  </si>
  <si>
    <t>Eve Snow</t>
  </si>
  <si>
    <t>http://www.evesnow.com</t>
  </si>
  <si>
    <t>/organization/chatwork</t>
  </si>
  <si>
    <t>/funding-round/6b1fa3a89a10316a024834dd16759a00</t>
  </si>
  <si>
    <t>/Organization/Eve-Tab</t>
  </si>
  <si>
    <t>Eve Tab</t>
  </si>
  <si>
    <t>http://evetab.com/</t>
  </si>
  <si>
    <t>Apps|Big Data|E-Commerce|Mobile|Mobile Commerce|Nightclubs|Nightlife|Payments</t>
  </si>
  <si>
    <t>/organization/chatx</t>
  </si>
  <si>
    <t>/funding-round/2c9c32ec8b101590e5b5524613a8fbc0</t>
  </si>
  <si>
    <t>/Organization/Eved</t>
  </si>
  <si>
    <t>Eved</t>
  </si>
  <si>
    <t>http://eved.com</t>
  </si>
  <si>
    <t>/organization/chauf4u</t>
  </si>
  <si>
    <t>/funding-round/4fad073cf2b566a09e50a59a0b0ae20a</t>
  </si>
  <si>
    <t>/Organization/Evelo-Therapeutics</t>
  </si>
  <si>
    <t>Evelo Therapeutics</t>
  </si>
  <si>
    <t>http://www.evelotx.com/#evelo-therapeutics</t>
  </si>
  <si>
    <t>/organization/chauffeur-prive</t>
  </si>
  <si>
    <t>/funding-round/1ab323f32004be6fdcf39af1d1e47a15</t>
  </si>
  <si>
    <t>/Organization/Even</t>
  </si>
  <si>
    <t>Even</t>
  </si>
  <si>
    <t>https://whatiseven.com/</t>
  </si>
  <si>
    <t>/organization/chayamuni</t>
  </si>
  <si>
    <t>/funding-round/7d84bbd2a98667514393ec91ffc53de5</t>
  </si>
  <si>
    <t>/Organization/Even-Financial</t>
  </si>
  <si>
    <t>EVEN Financial</t>
  </si>
  <si>
    <t>http://www.evenfinancial.com</t>
  </si>
  <si>
    <t>Financial Services|Marketplaces|Technology</t>
  </si>
  <si>
    <t>/organization/cheap-data-communications</t>
  </si>
  <si>
    <t>/funding-round/3c99d93372da4efc74e170fbed927441</t>
  </si>
  <si>
    <t>/Organization/Evena-Medical</t>
  </si>
  <si>
    <t>Evena Medical</t>
  </si>
  <si>
    <t>http://evenamed.com</t>
  </si>
  <si>
    <t>/organization/cheap-flights-finder</t>
  </si>
  <si>
    <t>/funding-round/b8b64ce1edfed73f7818ece752e8d067</t>
  </si>
  <si>
    <t>/Organization/Evendor-Check</t>
  </si>
  <si>
    <t>eVendor Check</t>
  </si>
  <si>
    <t>http://www.evendorcheck.com</t>
  </si>
  <si>
    <t>Hawley</t>
  </si>
  <si>
    <t>/organization/cheasapeake-bay-roasting-company</t>
  </si>
  <si>
    <t>/funding-round/62d231c93b702cd7f5cfb1e99547b8b6</t>
  </si>
  <si>
    <t>/Organization/Eveningflavors-Com</t>
  </si>
  <si>
    <t>Eveningflavors.com</t>
  </si>
  <si>
    <t>http://www.eveningflavors.com</t>
  </si>
  <si>
    <t>E-Commerce|Hotels</t>
  </si>
  <si>
    <t>/organization/chec-pr</t>
  </si>
  <si>
    <t>/funding-round/00d4709d4bc816ac81f89d8fc47b4903</t>
  </si>
  <si>
    <t>/Organization/Event-38-Unmanned-Technology</t>
  </si>
  <si>
    <t>Event 38 Unmanned Systems</t>
  </si>
  <si>
    <t>http://www.event38.com</t>
  </si>
  <si>
    <t>Unmanned Air Systems</t>
  </si>
  <si>
    <t>/organization/check</t>
  </si>
  <si>
    <t>/funding-round/e6077f0014cbf763cd2e538e54b32c08</t>
  </si>
  <si>
    <t>/Organization/Event-Cardio-Group</t>
  </si>
  <si>
    <t>Event Cardio Group</t>
  </si>
  <si>
    <t>http://www.eventcardiogroup.com</t>
  </si>
  <si>
    <t>/organization/check-cap</t>
  </si>
  <si>
    <t>/funding-round/6d47ec9071819044e559051e2456e514</t>
  </si>
  <si>
    <t>19/10/2014</t>
  </si>
  <si>
    <t>/Organization/Event-Developers</t>
  </si>
  <si>
    <t>Event Developers</t>
  </si>
  <si>
    <t>http://eventdevelopers..com</t>
  </si>
  <si>
    <t>Event Management|Events|Innovation Management</t>
  </si>
  <si>
    <t>/funding-round/815c4ad4c03a0d5b1db9f59ca6775264</t>
  </si>
  <si>
    <t>/Organization/Event-Farm</t>
  </si>
  <si>
    <t>Event Farm</t>
  </si>
  <si>
    <t>http://www.eventfarm.com</t>
  </si>
  <si>
    <t>Brand Marketing|Event Management|Events|Software</t>
  </si>
  <si>
    <t>/organization/check-im-here</t>
  </si>
  <si>
    <t>/funding-round/b0c669fc28a5653ed3fb20d44e5d8644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24-11-2010</t>
  </si>
  <si>
    <t>/organization/check-point</t>
  </si>
  <si>
    <t>/funding-round/8f47112e49ed62378d76600fad25234a</t>
  </si>
  <si>
    <t>/Organization/Event-Innovation</t>
  </si>
  <si>
    <t>Event Innovation</t>
  </si>
  <si>
    <t>http://www.eventinnovation.com</t>
  </si>
  <si>
    <t>CRM|Networking|Software</t>
  </si>
  <si>
    <t>/organization/check-t</t>
  </si>
  <si>
    <t>/funding-round/6d4042afadd1b662b6058da7a19eab21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check24</t>
  </si>
  <si>
    <t>/funding-round/516b5e08e3b02f43b09cc6fbb80badb9</t>
  </si>
  <si>
    <t>15/04/2005</t>
  </si>
  <si>
    <t>/Organization/Event-Park-Pro</t>
  </si>
  <si>
    <t>Event Park Pro</t>
  </si>
  <si>
    <t>Events</t>
  </si>
  <si>
    <t>/organization/check4cancer-ltd</t>
  </si>
  <si>
    <t>/funding-round/2819badf772a48095c46b8307305c084</t>
  </si>
  <si>
    <t>13/09/2015</t>
  </si>
  <si>
    <t>/Organization/Event-Source</t>
  </si>
  <si>
    <t>Event Source</t>
  </si>
  <si>
    <t>http://www.eventsource.net/</t>
  </si>
  <si>
    <t>/organization/checkbonus</t>
  </si>
  <si>
    <t>/funding-round/d69abdc02c3c15acc3e8a259a6f91e56</t>
  </si>
  <si>
    <t>/Organization/Event0-From-Zero-To-Hero</t>
  </si>
  <si>
    <t>Event0 - From Zero To Hero</t>
  </si>
  <si>
    <t>http://www.event0.com</t>
  </si>
  <si>
    <t>Event Management|Events|Promotional</t>
  </si>
  <si>
    <t>/organization/checkd-as</t>
  </si>
  <si>
    <t>/funding-round/a8097d89b15ea532d7b0caaf9214c2d7</t>
  </si>
  <si>
    <t>/Organization/Eventable</t>
  </si>
  <si>
    <t>Eventable</t>
  </si>
  <si>
    <t>https://eventable.com</t>
  </si>
  <si>
    <t>Advertising|Big Data|Events</t>
  </si>
  <si>
    <t>/funding-round/cfbf940d5ab7270766de60359d93d925</t>
  </si>
  <si>
    <t>/Organization/Eventap</t>
  </si>
  <si>
    <t>Eventap</t>
  </si>
  <si>
    <t>http://www.eventap.me</t>
  </si>
  <si>
    <t>Apps|Career Planning|Events|iOS|Mobile</t>
  </si>
  <si>
    <t>/organization/checkd-in</t>
  </si>
  <si>
    <t>/funding-round/46479cf37a682b0f3ce27fe01c5c1944</t>
  </si>
  <si>
    <t>/Organization/Eventbase</t>
  </si>
  <si>
    <t>Eventbase</t>
  </si>
  <si>
    <t>http://www.eventbase.com</t>
  </si>
  <si>
    <t>19-03-2009</t>
  </si>
  <si>
    <t>/funding-round/68b0847598df4ff16f7249cf44a725a0</t>
  </si>
  <si>
    <t>/Organization/Eventblimp</t>
  </si>
  <si>
    <t>eventblimp</t>
  </si>
  <si>
    <t>http://www.eventblimp.com</t>
  </si>
  <si>
    <t>Events|Search|Social Media</t>
  </si>
  <si>
    <t>/funding-round/83fe9aac95b77152e03a652e3f7832df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funding-round/c801c1dc13bc3b0a48c1f6312389c865</t>
  </si>
  <si>
    <t>/Organization/Eventbrite</t>
  </si>
  <si>
    <t>Eventbrite</t>
  </si>
  <si>
    <t>http://www.eventbrite.com</t>
  </si>
  <si>
    <t>Event Management|Events|Online Reservations|Ticketing</t>
  </si>
  <si>
    <t>/organization/checkfront</t>
  </si>
  <si>
    <t>/funding-round/211a31f87b1417d6eb0fe51c29e2a381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checkinon-me</t>
  </si>
  <si>
    <t>/funding-round/6782da1ad903f3ef6de4cb73af686b89</t>
  </si>
  <si>
    <t>/Organization/Eventbug</t>
  </si>
  <si>
    <t>GeoHangout</t>
  </si>
  <si>
    <t>http://geohangout.com/</t>
  </si>
  <si>
    <t>Location Based Services|Messaging|Social Commerce</t>
  </si>
  <si>
    <t>/funding-round/7bfc9b8dab61ad31cf0921473c9bf288</t>
  </si>
  <si>
    <t>/Organization/Eventbuilder</t>
  </si>
  <si>
    <t>EventBuilder</t>
  </si>
  <si>
    <t>http://www.eventbuilder.com</t>
  </si>
  <si>
    <t>Audio|Software|Video Conferencing</t>
  </si>
  <si>
    <t>/organization/checkinpage</t>
  </si>
  <si>
    <t>/funding-round/c3457d9d5aeb10dfb4eb56672e9e6d20</t>
  </si>
  <si>
    <t>/Organization/Eventcheq</t>
  </si>
  <si>
    <t>Eventcheq</t>
  </si>
  <si>
    <t>http://www.eventcheq.com</t>
  </si>
  <si>
    <t>/organization/checkio</t>
  </si>
  <si>
    <t>/funding-round/aa755a168bc58fd9c9d7b405512d9f47</t>
  </si>
  <si>
    <t>/Organization/Eventcombo</t>
  </si>
  <si>
    <t>EventCombo</t>
  </si>
  <si>
    <t>http://www.eventcombo.com</t>
  </si>
  <si>
    <t>Digital Media|E-Commerce|Ticketing</t>
  </si>
  <si>
    <t>/organization/checkmarx</t>
  </si>
  <si>
    <t>/funding-round/205ddbda8328da0dd2ebb6e51ef7f7d0</t>
  </si>
  <si>
    <t>/Organization/Eventdoo</t>
  </si>
  <si>
    <t>Eventdoo</t>
  </si>
  <si>
    <t>http://www.eventdoo.com</t>
  </si>
  <si>
    <t>Crowdfunding|Crowdsourcing|E-Commerce|Events|Ticketing</t>
  </si>
  <si>
    <t>/funding-round/38f6f398e4e3313f040596250218ad09</t>
  </si>
  <si>
    <t>/Organization/Eventerprise</t>
  </si>
  <si>
    <t>Eventerprise AG</t>
  </si>
  <si>
    <t>http://www.eventerprise.com</t>
  </si>
  <si>
    <t>Cloud Data Services|Events|Marketplaces|SaaS</t>
  </si>
  <si>
    <t>/funding-round/8fa3caf20762a2e5cfdb87f546c35c11</t>
  </si>
  <si>
    <t>/Organization/Eventfinder</t>
  </si>
  <si>
    <t>Eventfinda</t>
  </si>
  <si>
    <t>http://www.eventfinda.com</t>
  </si>
  <si>
    <t>/organization/checkmate-pharmaceuticals</t>
  </si>
  <si>
    <t>/funding-round/57b6bd5371ef3bebffefd46861271516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checkout-ru</t>
  </si>
  <si>
    <t>/funding-round/7bd302f4c4130437e5a5a4eb3b742207</t>
  </si>
  <si>
    <t>/Organization/Eventful</t>
  </si>
  <si>
    <t>Eventful</t>
  </si>
  <si>
    <t>http://eventful.com</t>
  </si>
  <si>
    <t>Curated Web|Events|Local|Search|Social Media</t>
  </si>
  <si>
    <t>/organization/checkout10</t>
  </si>
  <si>
    <t>/funding-round/dc51df3a254d6e38f61d52822b71480f</t>
  </si>
  <si>
    <t>/Organization/Eventhive</t>
  </si>
  <si>
    <t>EventHive</t>
  </si>
  <si>
    <t>http://eventhive.com</t>
  </si>
  <si>
    <t>/organization/checkoutsmart</t>
  </si>
  <si>
    <t>/funding-round/a984a882fde7898670d55d2fbf842ad0</t>
  </si>
  <si>
    <t>/Organization/Eventials</t>
  </si>
  <si>
    <t>Eventials</t>
  </si>
  <si>
    <t>http://eventials.com</t>
  </si>
  <si>
    <t>Curated Web|Events|Internet</t>
  </si>
  <si>
    <t>/organization/checkpass-business-solutions</t>
  </si>
  <si>
    <t>/funding-round/fd5c1a5aa197e363de578b66070c69ea</t>
  </si>
  <si>
    <t>/Organization/Eventifier</t>
  </si>
  <si>
    <t>Eventifier</t>
  </si>
  <si>
    <t>http://eventifier.co</t>
  </si>
  <si>
    <t>/organization/checkphone-technologies</t>
  </si>
  <si>
    <t>/funding-round/1c4506394e6c08333e4c1522ea2209ba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checkpoint-hr</t>
  </si>
  <si>
    <t>/funding-round/4c189c3ff711ccb84aac537a8ccb6e6d</t>
  </si>
  <si>
    <t>/Organization/Eventjoy</t>
  </si>
  <si>
    <t>Eventjoy</t>
  </si>
  <si>
    <t>http://eventjoy.com</t>
  </si>
  <si>
    <t>Event Management|Events|Technology</t>
  </si>
  <si>
    <t>/funding-round/bec8b335e73aa803e7e8e64d2b4ff3e7</t>
  </si>
  <si>
    <t>/Organization/Eventmag-Ru</t>
  </si>
  <si>
    <t>Eventmag.ru</t>
  </si>
  <si>
    <t>http://www.eventmag.ru</t>
  </si>
  <si>
    <t>/organization/checkpoint-surgical</t>
  </si>
  <si>
    <t>/funding-round/1a226200f7eacd191a34d1c25425a1d2</t>
  </si>
  <si>
    <t>/Organization/Eventmama</t>
  </si>
  <si>
    <t>EventMama</t>
  </si>
  <si>
    <t>http://eventmama.com</t>
  </si>
  <si>
    <t>Event Management|Games|Services</t>
  </si>
  <si>
    <t>/funding-round/654045c3d49ddb63e54fa79f5d9fd5fc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funding-round/ac8767ac1ee2095beba8137db4c087d3</t>
  </si>
  <si>
    <t>/Organization/Eventory</t>
  </si>
  <si>
    <t>Eventory</t>
  </si>
  <si>
    <t>http://www.eventory.cc</t>
  </si>
  <si>
    <t>/organization/checkpoints</t>
  </si>
  <si>
    <t>/funding-round/5dcdf166485b286faa866a1d88118b3f</t>
  </si>
  <si>
    <t>/Organization/Eventpig</t>
  </si>
  <si>
    <t>Eventpig</t>
  </si>
  <si>
    <t>http://www.eventpig.com</t>
  </si>
  <si>
    <t>Event Management|Events|Networking|Social Media|Ticketing</t>
  </si>
  <si>
    <t>30-07-2012</t>
  </si>
  <si>
    <t>/funding-round/96c243c961a15080edd83aa3b590ae85</t>
  </si>
  <si>
    <t>/Organization/Eventradar</t>
  </si>
  <si>
    <t>EventRadar</t>
  </si>
  <si>
    <t>http://www.eventradar.com.ve/</t>
  </si>
  <si>
    <t>Internet|Publishing|Social Media</t>
  </si>
  <si>
    <t>/organization/checkr</t>
  </si>
  <si>
    <t>/funding-round/7f4529b23b4c727582ca3c436e4b2c1e</t>
  </si>
  <si>
    <t>/Organization/Eventregist</t>
  </si>
  <si>
    <t>EventRegist</t>
  </si>
  <si>
    <t>http://eventregist.com//?lang=en_US</t>
  </si>
  <si>
    <t>/funding-round/963684889cda99714700866641af28ba</t>
  </si>
  <si>
    <t>/Organization/Events-Com</t>
  </si>
  <si>
    <t>Events.com</t>
  </si>
  <si>
    <t>http://www.events.com</t>
  </si>
  <si>
    <t>Apps|Cloud Computing|Design|Events</t>
  </si>
  <si>
    <t>/funding-round/f2dcf4d7dbdc07b9d246df608137f85b</t>
  </si>
  <si>
    <t>/Organization/Events-Core</t>
  </si>
  <si>
    <t>Events Core</t>
  </si>
  <si>
    <t>http://www.azionecapital.com</t>
  </si>
  <si>
    <t>/organization/checkster</t>
  </si>
  <si>
    <t>/funding-round/773e3f29420eb884ceabd09e2a2e8457</t>
  </si>
  <si>
    <t>/Organization/Eventsid-Co</t>
  </si>
  <si>
    <t>EventsID.co</t>
  </si>
  <si>
    <t>http://www.eventsid.co</t>
  </si>
  <si>
    <t>Cilandak</t>
  </si>
  <si>
    <t>/organization/checkventory</t>
  </si>
  <si>
    <t>/funding-round/8f32cc382da0a67f0b4b61297e045bd2</t>
  </si>
  <si>
    <t>/Organization/Eventsneaker</t>
  </si>
  <si>
    <t>EventSneaker</t>
  </si>
  <si>
    <t>http://www.eventsneaker.com</t>
  </si>
  <si>
    <t>Internet Marketing|Software</t>
  </si>
  <si>
    <t>/organization/checkvenues</t>
  </si>
  <si>
    <t>/funding-round/d914b9d62cc1671d894e76ed9b29102a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funding-round/f74afac2bb2b9afb6b4ac57778e1a6eb</t>
  </si>
  <si>
    <t>/Organization/Eventstagr-Am</t>
  </si>
  <si>
    <t>Eventstagram (now EventsTag)</t>
  </si>
  <si>
    <t>http://eventstag.com</t>
  </si>
  <si>
    <t>Events|Photography|Photo Sharing|Social Media</t>
  </si>
  <si>
    <t>/organization/cheddar-up</t>
  </si>
  <si>
    <t>/funding-round/16cf6e661584fa7b253dd76624715037</t>
  </si>
  <si>
    <t>/Organization/Eventtus</t>
  </si>
  <si>
    <t>Eventtus</t>
  </si>
  <si>
    <t>http://eventtus.com</t>
  </si>
  <si>
    <t>Events|Guides|Meeting Software|Mobile|Music|Networking|Social Media|Software|Technology</t>
  </si>
  <si>
    <t>/funding-round/5d88891d08cf4d07e3a0ce737859e348</t>
  </si>
  <si>
    <t>/Organization/Eventuosity</t>
  </si>
  <si>
    <t>eventuosity</t>
  </si>
  <si>
    <t>http://www.eventuosity.com</t>
  </si>
  <si>
    <t>Event Management|Events|SaaS|Software</t>
  </si>
  <si>
    <t>/organization/cheeki-brand</t>
  </si>
  <si>
    <t>/funding-round/610497cc1d74eb3f9aed695f282d4838</t>
  </si>
  <si>
    <t>/Organization/Eventup</t>
  </si>
  <si>
    <t>EVENTup</t>
  </si>
  <si>
    <t>http://EVENTup.com</t>
  </si>
  <si>
    <t>Curated Web|Events|Internet Marketing|Marketplaces</t>
  </si>
  <si>
    <t>/organization/cheerapp</t>
  </si>
  <si>
    <t>/funding-round/d20bb4a4db18998878c780467c126530</t>
  </si>
  <si>
    <t>/Organization/Eventure-Interactive</t>
  </si>
  <si>
    <t>Eventure Interactive</t>
  </si>
  <si>
    <t>http://eventure.com</t>
  </si>
  <si>
    <t>Events|Photo Sharing|Video</t>
  </si>
  <si>
    <t>/organization/cheers</t>
  </si>
  <si>
    <t>/funding-round/aa44f9fd1a4484e1a1b84052bae4b5c8</t>
  </si>
  <si>
    <t>/Organization/Eventus-Diagnostics</t>
  </si>
  <si>
    <t>Eventus Diagnostics</t>
  </si>
  <si>
    <t>http://eventusdx.com</t>
  </si>
  <si>
    <t>/organization/cheers-2</t>
  </si>
  <si>
    <t>/funding-round/e82bec5df37b085d136ef611a56ac507</t>
  </si>
  <si>
    <t>/Organization/Eventus-Software-Pvt</t>
  </si>
  <si>
    <t>Eventus Software Pvt</t>
  </si>
  <si>
    <t>http://eventjini.com/</t>
  </si>
  <si>
    <t>/organization/cheers-in</t>
  </si>
  <si>
    <t>/funding-round/d615f0e3d1fa9d32841636361a41437a</t>
  </si>
  <si>
    <t>/Organization/Eventus-Systems</t>
  </si>
  <si>
    <t>Eventus Systems</t>
  </si>
  <si>
    <t>/organization/cheerz</t>
  </si>
  <si>
    <t>/funding-round/179675910821a31a75126f27ad76d8d9</t>
  </si>
  <si>
    <t>/Organization/Eventvue</t>
  </si>
  <si>
    <t>EventVue</t>
  </si>
  <si>
    <t>http://www.eventvue.com</t>
  </si>
  <si>
    <t>Curated Web|Events|Finance|FinTech</t>
  </si>
  <si>
    <t>/organization/cheerz-2</t>
  </si>
  <si>
    <t>/funding-round/64a719aadbdda9cfff299e2521fc4d00</t>
  </si>
  <si>
    <t>/Organization/Eventwith</t>
  </si>
  <si>
    <t>EventWith</t>
  </si>
  <si>
    <t>http://www.eventwith.com</t>
  </si>
  <si>
    <t>/organization/cheetah-medical</t>
  </si>
  <si>
    <t>/funding-round/80f77805b036d0c2bef4c287c5612f21</t>
  </si>
  <si>
    <t>/Organization/Eventyard</t>
  </si>
  <si>
    <t>Eventyard</t>
  </si>
  <si>
    <t>http://eventyard.net</t>
  </si>
  <si>
    <t>Curated Web|Event Management|Events|Internet|Mobile</t>
  </si>
  <si>
    <t>/funding-round/96b573139ba65a400cc7569de1103d8e</t>
  </si>
  <si>
    <t>/Organization/Evenues</t>
  </si>
  <si>
    <t>eVenues</t>
  </si>
  <si>
    <t>http://www.evenues.com</t>
  </si>
  <si>
    <t>/funding-round/b0e66efc375f5504e30ff2d326eb348f</t>
  </si>
  <si>
    <t>/Organization/Eveo</t>
  </si>
  <si>
    <t>Eveo</t>
  </si>
  <si>
    <t>http://www.eveo.com</t>
  </si>
  <si>
    <t>/organization/chef</t>
  </si>
  <si>
    <t>/funding-round/14fc0c73bd94ec671e5cc3f5834e4756</t>
  </si>
  <si>
    <t>/Organization/Ever-2</t>
  </si>
  <si>
    <t>Ever</t>
  </si>
  <si>
    <t>http://www.everapp.co</t>
  </si>
  <si>
    <t>E-Commerce|Fashion|Mobile Commerce|Services</t>
  </si>
  <si>
    <t>/funding-round/916ef47bba0d92d1c8b39fb71d4ea16e</t>
  </si>
  <si>
    <t>/Organization/Evera-Medical</t>
  </si>
  <si>
    <t>Evera Medical</t>
  </si>
  <si>
    <t>http://www.everamedical.com</t>
  </si>
  <si>
    <t>/funding-round/b2cda5cb4129a7fc455bbf6d07e89ca2</t>
  </si>
  <si>
    <t>25/03/2012</t>
  </si>
  <si>
    <t>/Organization/Everbill</t>
  </si>
  <si>
    <t>everbill</t>
  </si>
  <si>
    <t>http://www.everbill.com</t>
  </si>
  <si>
    <t>Accounting|Billing|Enterprise Software|Software</t>
  </si>
  <si>
    <t>/funding-round/d223b3d10dd34da0101a9f9ad99e6066</t>
  </si>
  <si>
    <t>/Organization/Everbots</t>
  </si>
  <si>
    <t>Everbots</t>
  </si>
  <si>
    <t>http://www.everbots.com</t>
  </si>
  <si>
    <t>Big Data|Cloud Computing|Consumer Goods|Drones|E-Commerce|Internet of Things|Mobile</t>
  </si>
  <si>
    <t>/funding-round/d2461c4fd2a108ac424945aa909e7f61</t>
  </si>
  <si>
    <t>/Organization/Everbridge</t>
  </si>
  <si>
    <t>Everbridge</t>
  </si>
  <si>
    <t>http://www.everbridge.com</t>
  </si>
  <si>
    <t>/organization/chef-d</t>
  </si>
  <si>
    <t>/funding-round/dbfab138fbc4b99ee8e0977320708004</t>
  </si>
  <si>
    <t>/Organization/Evercam</t>
  </si>
  <si>
    <t>Evercam</t>
  </si>
  <si>
    <t>http://www.evercam.io</t>
  </si>
  <si>
    <t>App Stores|Developer APIs|Developer Tools|Development Platforms|Software|Video</t>
  </si>
  <si>
    <t>/organization/chef-dovunque</t>
  </si>
  <si>
    <t>/funding-round/7325645239583d945b370e628d4ccf6a</t>
  </si>
  <si>
    <t>/Organization/Evercharge</t>
  </si>
  <si>
    <t>EverCharge</t>
  </si>
  <si>
    <t>http://www.evercharge.net</t>
  </si>
  <si>
    <t>Clean Technology|Transportation</t>
  </si>
  <si>
    <t>/organization/chef-s-basket</t>
  </si>
  <si>
    <t>/funding-round/b4d86bd15405c6a70ebbf724befc214a</t>
  </si>
  <si>
    <t>/Organization/Everclassic</t>
  </si>
  <si>
    <t>Everclassic</t>
  </si>
  <si>
    <t>http://www.everclassic.com/da/</t>
  </si>
  <si>
    <t>Trading</t>
  </si>
  <si>
    <t>/organization/chef-s-plate</t>
  </si>
  <si>
    <t>/funding-round/00c15c3623404fd263c83cc324fa4fa0</t>
  </si>
  <si>
    <t>/Organization/Evercloud</t>
  </si>
  <si>
    <t>EverCloud</t>
  </si>
  <si>
    <t>http://www.evercloud.net</t>
  </si>
  <si>
    <t>Cloud Computing|Information Technology|SaaS|Virtualization</t>
  </si>
  <si>
    <t>/funding-round/79d54a1f21eeeaab6e0f1d5d0ab75d5b</t>
  </si>
  <si>
    <t>/Organization/Evercompliant</t>
  </si>
  <si>
    <t>Evercompliant</t>
  </si>
  <si>
    <t>http://www.evercompliant.com/</t>
  </si>
  <si>
    <t>Cyber Security|FinTech|Fraud Detection|Security</t>
  </si>
  <si>
    <t>/organization/chef-surfing</t>
  </si>
  <si>
    <t>/funding-round/ad4a1ec3ee8f49e252ed3d71bf966760</t>
  </si>
  <si>
    <t>/Organization/Everconnect</t>
  </si>
  <si>
    <t>EverConnect</t>
  </si>
  <si>
    <t>http://everconnect.me</t>
  </si>
  <si>
    <t>Messaging|Social Media|Social Network Media</t>
  </si>
  <si>
    <t>21-09-2010</t>
  </si>
  <si>
    <t>/organization/chefhost</t>
  </si>
  <si>
    <t>/funding-round/089a0abfd882d4042576c94c26911561</t>
  </si>
  <si>
    <t>/Organization/Everdream</t>
  </si>
  <si>
    <t>Everdream</t>
  </si>
  <si>
    <t>http://www.everdream.com</t>
  </si>
  <si>
    <t>Databases|Software|Technology</t>
  </si>
  <si>
    <t>/organization/chefmarket-ru</t>
  </si>
  <si>
    <t>/funding-round/9cc0308cffb361bf93ddfb4de5dc1f67</t>
  </si>
  <si>
    <t>/Organization/Everest</t>
  </si>
  <si>
    <t>Everest</t>
  </si>
  <si>
    <t>http://everest.com</t>
  </si>
  <si>
    <t>/funding-round/d560cebe14c0630c19f3ef8c3374a86d</t>
  </si>
  <si>
    <t>/Organization/Everest-Software</t>
  </si>
  <si>
    <t>Everest Software</t>
  </si>
  <si>
    <t>http://www.everestsoftwareinc.com</t>
  </si>
  <si>
    <t>/organization/chefs-feed</t>
  </si>
  <si>
    <t>/funding-round/165752aa822f454a638432655f079e7a</t>
  </si>
  <si>
    <t>/Organization/Evereve</t>
  </si>
  <si>
    <t>Evereve</t>
  </si>
  <si>
    <t>http://www.evereve.com/</t>
  </si>
  <si>
    <t>/funding-round/1dba51db60dbc6dadc9e9cad6583ae90</t>
  </si>
  <si>
    <t>/Organization/Everfest-Com</t>
  </si>
  <si>
    <t>Everfest.com</t>
  </si>
  <si>
    <t>https://www.everfest.com</t>
  </si>
  <si>
    <t>Entertainment|Events|Media|Social Travel|Travel</t>
  </si>
  <si>
    <t>/funding-round/adca195749ae9ace84684723fbe75e5b</t>
  </si>
  <si>
    <t>/Organization/Everfi</t>
  </si>
  <si>
    <t>Everfi</t>
  </si>
  <si>
    <t>http://www.everfi.com</t>
  </si>
  <si>
    <t>EdTech|Education|Internet</t>
  </si>
  <si>
    <t>/funding-round/f08a7c47685b2b9e1b573dabc8f8f5cf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chefsclub</t>
  </si>
  <si>
    <t>/funding-round/cd27dbd90a08f65b724e0e81b0103d67</t>
  </si>
  <si>
    <t>/Organization/Evergage</t>
  </si>
  <si>
    <t>Evergage</t>
  </si>
  <si>
    <t>http://www.evergage.com</t>
  </si>
  <si>
    <t>Analytics|CRM|Personalization|SaaS|Software</t>
  </si>
  <si>
    <t>/organization/chegg</t>
  </si>
  <si>
    <t>/funding-round/05e9772efbddb1257ddf611aa96c271b</t>
  </si>
  <si>
    <t>/Organization/Evergig</t>
  </si>
  <si>
    <t>Evergig</t>
  </si>
  <si>
    <t>http://www.evergig.com</t>
  </si>
  <si>
    <t>Artificial Intelligence|Curated Web|Music|Photography|Social Network Media</t>
  </si>
  <si>
    <t>/funding-round/141b66fd90715b890d4bee8959e08d01</t>
  </si>
  <si>
    <t>/Organization/Evergram</t>
  </si>
  <si>
    <t>Evergram</t>
  </si>
  <si>
    <t>http://www.evergram.com</t>
  </si>
  <si>
    <t>Digital Media|Gift Card|Messaging|Mobile|Video</t>
  </si>
  <si>
    <t>/funding-round/289ee20d591692205eb925ca548e4f24</t>
  </si>
  <si>
    <t>/Organization/Evergreen-Enterprises</t>
  </si>
  <si>
    <t>Evergreen Enterprises</t>
  </si>
  <si>
    <t>http://www.myevergreenonline.com</t>
  </si>
  <si>
    <t>/funding-round/2e90e129a4fb5aff82ed221e496282f8</t>
  </si>
  <si>
    <t>/Organization/Evergreen-Real-Estate</t>
  </si>
  <si>
    <t>Evergreen Real Estate</t>
  </si>
  <si>
    <t>http://evergreenrei.com</t>
  </si>
  <si>
    <t>/funding-round/372cfb16b8d8c2d15dbbe041b28c90a3</t>
  </si>
  <si>
    <t>/Organization/Evergreenhealth</t>
  </si>
  <si>
    <t>EvergreenHealth</t>
  </si>
  <si>
    <t>http://www.evergreenhealth.com</t>
  </si>
  <si>
    <t>/funding-round/3a866106adf11ead98d5fc653e29d371</t>
  </si>
  <si>
    <t>/Organization/Everist-Genomics</t>
  </si>
  <si>
    <t>Everist Health</t>
  </si>
  <si>
    <t>http://everisthealth.com</t>
  </si>
  <si>
    <t>/funding-round/7ae0c903cb57365ad5483fd4b457975e</t>
  </si>
  <si>
    <t>/Organization/Everitas-Inc</t>
  </si>
  <si>
    <t>eVeritas, Inc.</t>
  </si>
  <si>
    <t>http://www.everitasinc.com</t>
  </si>
  <si>
    <t>/funding-round/d80bfaa7002c6a55eedd21724a06575e</t>
  </si>
  <si>
    <t>17/07/2011</t>
  </si>
  <si>
    <t>/Organization/Everlane</t>
  </si>
  <si>
    <t>Everlane</t>
  </si>
  <si>
    <t>http://www.everlane.com</t>
  </si>
  <si>
    <t>/funding-round/d844eafdb51c0de3871adc8d473a3184</t>
  </si>
  <si>
    <t>/Organization/Everlasting-Footprint</t>
  </si>
  <si>
    <t>Everlasting Footprint</t>
  </si>
  <si>
    <t>http://everlastingfootprint.com</t>
  </si>
  <si>
    <t>/funding-round/da5f77686cabe3007417895ba74a5118</t>
  </si>
  <si>
    <t>/Organization/Everlasting-Values-Organized-Through-Love</t>
  </si>
  <si>
    <t>Everlasting Values Organized Through Love</t>
  </si>
  <si>
    <t>/organization/cheggin</t>
  </si>
  <si>
    <t>/funding-round/373affe861fade6f8e4fb2395ac3fa44</t>
  </si>
  <si>
    <t>/Organization/Everlater</t>
  </si>
  <si>
    <t>Everlater</t>
  </si>
  <si>
    <t>http://www.everlater.com</t>
  </si>
  <si>
    <t>Finance|FinTech|Travel</t>
  </si>
  <si>
    <t>15-08-2008</t>
  </si>
  <si>
    <t>/organization/chegongfang</t>
  </si>
  <si>
    <t>/funding-round/070a62487f6700e131b2776ea2554ca3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chegue-l</t>
  </si>
  <si>
    <t>/funding-round/433694a6484dbc3ce545666c80e75bfd</t>
  </si>
  <si>
    <t>/Organization/Everloop</t>
  </si>
  <si>
    <t>Everloop</t>
  </si>
  <si>
    <t>http://www.everloop.com</t>
  </si>
  <si>
    <t>/funding-round/cf613c2ed53b74b85b8a7afafeda1773</t>
  </si>
  <si>
    <t>/Organization/Everly-2</t>
  </si>
  <si>
    <t>Everly</t>
  </si>
  <si>
    <t>http://goeverly.com/</t>
  </si>
  <si>
    <t>/organization/chekkt-com</t>
  </si>
  <si>
    <t>/funding-round/cf5f2290a1582c5be21616401d7ba293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funding-round/f20fe8dffaa3cdf7b7ff2779e2f0865d</t>
  </si>
  <si>
    <t>/Organization/Evermind</t>
  </si>
  <si>
    <t>Evermind</t>
  </si>
  <si>
    <t>http://www.evermind.us</t>
  </si>
  <si>
    <t>/organization/chelaile</t>
  </si>
  <si>
    <t>/funding-round/681a253c68bcba187e23bd8506b8eb1c</t>
  </si>
  <si>
    <t>/Organization/Evernote</t>
  </si>
  <si>
    <t>Evernote</t>
  </si>
  <si>
    <t>http://www.evernote.com</t>
  </si>
  <si>
    <t>Business Productivity|Productivity Software|Software</t>
  </si>
  <si>
    <t>/funding-round/a4aa0868fdfd0a88e2a65831927605ae</t>
  </si>
  <si>
    <t>/Organization/Everpay</t>
  </si>
  <si>
    <t>Everpay</t>
  </si>
  <si>
    <t>http://www.everpayinc.com/</t>
  </si>
  <si>
    <t>/organization/chelazo</t>
  </si>
  <si>
    <t>/funding-round/b3abbfbe072e1d1ba219ea20ed314efb</t>
  </si>
  <si>
    <t>/Organization/Everpix</t>
  </si>
  <si>
    <t>Everpix</t>
  </si>
  <si>
    <t>http://www.everpix.com</t>
  </si>
  <si>
    <t>/organization/chelexa-biosciences</t>
  </si>
  <si>
    <t>/funding-round/bd4a0ace80c128cbfe55469c5d42a2cc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chelsea-therapeutics-international</t>
  </si>
  <si>
    <t>/funding-round/18b502cae1d19d5501dde75d9e6a2ae3</t>
  </si>
  <si>
    <t>/Organization/Everplans</t>
  </si>
  <si>
    <t>Everplans</t>
  </si>
  <si>
    <t>http://www.everplans.com</t>
  </si>
  <si>
    <t>Business Information Systems|Event Management|Information Services</t>
  </si>
  <si>
    <t>/funding-round/539e049b1a66e8d13ca9f6153e81fe53</t>
  </si>
  <si>
    <t>/Organization/Everpower</t>
  </si>
  <si>
    <t>EverPower</t>
  </si>
  <si>
    <t>http://www.everpower.com</t>
  </si>
  <si>
    <t>/funding-round/b7a6252b4d3bce444a52e24e87300b2d</t>
  </si>
  <si>
    <t>/Organization/Everpresent</t>
  </si>
  <si>
    <t>EverPresent</t>
  </si>
  <si>
    <t>http://everpresentonline.com</t>
  </si>
  <si>
    <t>Archiving|Digital Media|Photo Sharing</t>
  </si>
  <si>
    <t>/funding-round/fae1fe1f00d7d693cad6c4aa7fe32871</t>
  </si>
  <si>
    <t>/Organization/Everpurse</t>
  </si>
  <si>
    <t>Everpurse</t>
  </si>
  <si>
    <t>http://everpurse.com</t>
  </si>
  <si>
    <t>Internet of Things|Mobile</t>
  </si>
  <si>
    <t>/organization/chelsey-henry</t>
  </si>
  <si>
    <t>/funding-round/efa8ce0e062b62532afe3c97e2f8204f</t>
  </si>
  <si>
    <t>27/12/2006</t>
  </si>
  <si>
    <t>/Organization/Everquest</t>
  </si>
  <si>
    <t>EverQuest</t>
  </si>
  <si>
    <t>https://www.everquest.com/home</t>
  </si>
  <si>
    <t>16-03-1999</t>
  </si>
  <si>
    <t>/organization/chelsio-communications</t>
  </si>
  <si>
    <t>/funding-round/028fc115d80f24bdba813f3c97190a35</t>
  </si>
  <si>
    <t>/Organization/Everquote</t>
  </si>
  <si>
    <t>EverQuote</t>
  </si>
  <si>
    <t>https://www.everquote.com/</t>
  </si>
  <si>
    <t>/funding-round/88da3eece2c8d211c9157c77f62bbee6</t>
  </si>
  <si>
    <t>/Organization/Everseat</t>
  </si>
  <si>
    <t>Everseat</t>
  </si>
  <si>
    <t>https://www.everseat.com/</t>
  </si>
  <si>
    <t>Health Care|Internet|Mobile|SaaS</t>
  </si>
  <si>
    <t>/funding-round/abedb33fbee48f1449fa7e1ba3342c64</t>
  </si>
  <si>
    <t>/Organization/Everset-Acquisition-Holdings</t>
  </si>
  <si>
    <t>Everset Acquisition Holdings</t>
  </si>
  <si>
    <t>Financial Services|Technology</t>
  </si>
  <si>
    <t>/funding-round/be65ececdff15f9094ecb6a050374d78</t>
  </si>
  <si>
    <t>/Organization/Eversight</t>
  </si>
  <si>
    <t>Eversight</t>
  </si>
  <si>
    <t>http://eversightlabs.com/</t>
  </si>
  <si>
    <t>Consumer Goods|Innovation Management|Retail</t>
  </si>
  <si>
    <t>/organization/chemayi</t>
  </si>
  <si>
    <t>/funding-round/51591119b85796253d95ca70a94cc825</t>
  </si>
  <si>
    <t>/Organization/Everspin-Technologies</t>
  </si>
  <si>
    <t>EverSpin Technologies</t>
  </si>
  <si>
    <t>http://www.everspin.com</t>
  </si>
  <si>
    <t>/funding-round/b9a19b054090ff631324767cfe6d756d</t>
  </si>
  <si>
    <t>/Organization/Eversport</t>
  </si>
  <si>
    <t>Eversport</t>
  </si>
  <si>
    <t>http://www.eversport.at</t>
  </si>
  <si>
    <t>Local Search|Online Reservations|Sports</t>
  </si>
  <si>
    <t>/organization/chemclin</t>
  </si>
  <si>
    <t>/funding-round/0ae578d8629c8a4c10c66af6402a89c1</t>
  </si>
  <si>
    <t>/Organization/Eversport-Media</t>
  </si>
  <si>
    <t>EverSport Media</t>
  </si>
  <si>
    <t>http://www.eversport.tv</t>
  </si>
  <si>
    <t>/funding-round/93b22dd1eef53755b3dd8aa6a7499877</t>
  </si>
  <si>
    <t>/Organization/Everspring</t>
  </si>
  <si>
    <t>Everspring</t>
  </si>
  <si>
    <t>http://everspringpartners.com</t>
  </si>
  <si>
    <t>/organization/chemdaq</t>
  </si>
  <si>
    <t>/funding-round/b5c3749cce8b7ef2dafdf1aefedfc515</t>
  </si>
  <si>
    <t>25/05/2007</t>
  </si>
  <si>
    <t>/Organization/Everstream-Solutions</t>
  </si>
  <si>
    <t>Everstream Solutions</t>
  </si>
  <si>
    <t>http://everstream.net/</t>
  </si>
  <si>
    <t>/organization/chemisense</t>
  </si>
  <si>
    <t>/funding-round/9a0e6c4e7a286519b172ddc606c58976</t>
  </si>
  <si>
    <t>/Organization/Everstring</t>
  </si>
  <si>
    <t>EverString</t>
  </si>
  <si>
    <t>http://everstring.com</t>
  </si>
  <si>
    <t>/funding-round/a16d69dcf2ab17c320bb88e4028cef20</t>
  </si>
  <si>
    <t>/Organization/Eversync-Solutions</t>
  </si>
  <si>
    <t>Eversync Solutions: Now part of Infrascale</t>
  </si>
  <si>
    <t>http://www.eversyncsolutions.com</t>
  </si>
  <si>
    <t>/organization/chemistdirect</t>
  </si>
  <si>
    <t>/funding-round/a2b3b3e79fdf6cc85e586be96d3af02b</t>
  </si>
  <si>
    <t>/Organization/Evertale</t>
  </si>
  <si>
    <t>Evertale</t>
  </si>
  <si>
    <t>http://evertale.com</t>
  </si>
  <si>
    <t>/organization/chemistry-2</t>
  </si>
  <si>
    <t>/funding-round/57fe69a1e3734e8bc72043af17156c36</t>
  </si>
  <si>
    <t>/Organization/Evertrue</t>
  </si>
  <si>
    <t>EverTrue</t>
  </si>
  <si>
    <t>http://www.evertrue.com/</t>
  </si>
  <si>
    <t>Alumni|Mobile|Nonprofits|Predictive Analytics|SaaS</t>
  </si>
  <si>
    <t>/funding-round/cf7b352cddc72404c09bc50f1be3ad7e</t>
  </si>
  <si>
    <t>/Organization/Evertune</t>
  </si>
  <si>
    <t>EverTune</t>
  </si>
  <si>
    <t>http://evertune.com</t>
  </si>
  <si>
    <t>/organization/chemo-beanies</t>
  </si>
  <si>
    <t>/funding-round/5341cd9c20e623212decc1091ce82e20</t>
  </si>
  <si>
    <t>/Organization/Everwise</t>
  </si>
  <si>
    <t>Everwise</t>
  </si>
  <si>
    <t>http://www.geteverwise.com</t>
  </si>
  <si>
    <t>Human Resources|SaaS|Software</t>
  </si>
  <si>
    <t>/organization/chemocentryx</t>
  </si>
  <si>
    <t>/funding-round/49cf042f2947525f7e868685e485e506</t>
  </si>
  <si>
    <t>24/08/2006</t>
  </si>
  <si>
    <t>/Organization/Everwrite</t>
  </si>
  <si>
    <t>EverWrite</t>
  </si>
  <si>
    <t>http://myeverwrite.com</t>
  </si>
  <si>
    <t>Content|Search|SEO</t>
  </si>
  <si>
    <t>/funding-round/b477d2d5dd1dd74db0331388f0ab186b</t>
  </si>
  <si>
    <t>/Organization/Every-Labs</t>
  </si>
  <si>
    <t>Every Labs</t>
  </si>
  <si>
    <t>http://chefnightly.com</t>
  </si>
  <si>
    <t>/funding-round/b6a7f604ae3cca58f77074c02fb812d3</t>
  </si>
  <si>
    <t>17/06/2004</t>
  </si>
  <si>
    <t>/Organization/Every-Last-Morsel</t>
  </si>
  <si>
    <t>Every Last Morsel</t>
  </si>
  <si>
    <t>http://www.everylastmorsel.com</t>
  </si>
  <si>
    <t>/organization/chemrec</t>
  </si>
  <si>
    <t>/funding-round/cde3758972e3f9c80cc9744c1991b0c6</t>
  </si>
  <si>
    <t>27/11/2008</t>
  </si>
  <si>
    <t>/Organization/Every1Mobile</t>
  </si>
  <si>
    <t>Every1Mobile</t>
  </si>
  <si>
    <t>http://www.every1mobile.net</t>
  </si>
  <si>
    <t>/organization/chenal-media</t>
  </si>
  <si>
    <t>/funding-round/756f6aeb5a173908ed9c4c7004a2fc99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chenavari-investment-managers</t>
  </si>
  <si>
    <t>/funding-round/5909493947c69b5ef375a81dadcd85d9</t>
  </si>
  <si>
    <t>/Organization/Everyart</t>
  </si>
  <si>
    <t>everyArt</t>
  </si>
  <si>
    <t>http://everyart.com</t>
  </si>
  <si>
    <t>/organization/chengdu-everimaging-technology</t>
  </si>
  <si>
    <t>/funding-round/a9ea5cee05db499003a783dbd9986af9</t>
  </si>
  <si>
    <t>/Organization/Everybodycar</t>
  </si>
  <si>
    <t>EverybodyCar</t>
  </si>
  <si>
    <t>http://www.everybodycar.com</t>
  </si>
  <si>
    <t>Brand Marketing|Discounts|Social Media|Social Network Media</t>
  </si>
  <si>
    <t>/funding-round/c692f9c16e25535786cd45848ff2dc73</t>
  </si>
  <si>
    <t>/Organization/Everyclick</t>
  </si>
  <si>
    <t>Everyclick</t>
  </si>
  <si>
    <t>http://www.everyclick.com</t>
  </si>
  <si>
    <t>/organization/chengdu-jule-game</t>
  </si>
  <si>
    <t>/funding-round/16e3ea0b5cf2653e41fc2d208a2b1498</t>
  </si>
  <si>
    <t>/Organization/Everyday-Health</t>
  </si>
  <si>
    <t>Everyday Health</t>
  </si>
  <si>
    <t>http://corporate.everydayhealth.com</t>
  </si>
  <si>
    <t>Business Services|Health and Wellness</t>
  </si>
  <si>
    <t>/organization/chengdu-santai-electronics-industry</t>
  </si>
  <si>
    <t>/funding-round/460cf3d95e8fbeb895a76b956fb2ff69</t>
  </si>
  <si>
    <t>/Organization/Everyday-Me</t>
  </si>
  <si>
    <t>Everyday.me</t>
  </si>
  <si>
    <t>http://everyday.me</t>
  </si>
  <si>
    <t>/organization/chengdu-tinman-tech</t>
  </si>
  <si>
    <t>/funding-round/7a380d1a6f1b26372675633552e22693</t>
  </si>
  <si>
    <t>/Organization/Everyday-Solutions</t>
  </si>
  <si>
    <t>Everyday Solutions</t>
  </si>
  <si>
    <t>http://www.everydaywireless.com</t>
  </si>
  <si>
    <t>/funding-round/ec170882e63d6db7c8f7dca671a57509</t>
  </si>
  <si>
    <t>/Organization/Everyday-Wireless</t>
  </si>
  <si>
    <t>Everyday Wireless</t>
  </si>
  <si>
    <t>/organization/chenghai-technology</t>
  </si>
  <si>
    <t>/funding-round/162e3254b4c28a841281afec661590f3</t>
  </si>
  <si>
    <t>/Organization/Everyglobe</t>
  </si>
  <si>
    <t>everyglobe Ltd</t>
  </si>
  <si>
    <t>http://everyglobe.biz</t>
  </si>
  <si>
    <t>/organization/chenguang-biotech-group-co-ltd</t>
  </si>
  <si>
    <t>/funding-round/c4fb292e2b629cd086846c27570919d1</t>
  </si>
  <si>
    <t>/Organization/Everykey</t>
  </si>
  <si>
    <t>Everykey</t>
  </si>
  <si>
    <t>https://everykey.com/</t>
  </si>
  <si>
    <t>/organization/cheqroom</t>
  </si>
  <si>
    <t>/funding-round/9c4a4cb9328eb723e0c70169a0eca6e7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chequed-com</t>
  </si>
  <si>
    <t>/funding-round/0236e3a53cff16bb516a0182726bfbba</t>
  </si>
  <si>
    <t>/Organization/Everymove</t>
  </si>
  <si>
    <t>EveryMove</t>
  </si>
  <si>
    <t>http://everymove.org</t>
  </si>
  <si>
    <t>Corporate Wellness|Finance|Fitness|Health and Wellness</t>
  </si>
  <si>
    <t>/funding-round/3fd0464adb1668811ed0eeca0a38dfe8</t>
  </si>
  <si>
    <t>/Organization/Everyone-Counts</t>
  </si>
  <si>
    <t>Everyone Counts</t>
  </si>
  <si>
    <t>http://www.everyonecounts.com</t>
  </si>
  <si>
    <t>/funding-round/e6b34d524e7725b55cb3a3314c5f7226</t>
  </si>
  <si>
    <t>/Organization/Everypath-2</t>
  </si>
  <si>
    <t>Everypath</t>
  </si>
  <si>
    <t>http://www.everypath.com/</t>
  </si>
  <si>
    <t>/organization/cherrish</t>
  </si>
  <si>
    <t>/funding-round/d04d29669e7878242f834c2d574c81f6</t>
  </si>
  <si>
    <t>/Organization/Everypoint</t>
  </si>
  <si>
    <t>Everypoint</t>
  </si>
  <si>
    <t>/organization/cherry</t>
  </si>
  <si>
    <t>/funding-round/47e43c6300c31a892f7a2b80085d682d</t>
  </si>
  <si>
    <t>/Organization/Everypost</t>
  </si>
  <si>
    <t>Everypost</t>
  </si>
  <si>
    <t>http://www.everypost.me</t>
  </si>
  <si>
    <t>Internet|Mobile|Social Media</t>
  </si>
  <si>
    <t>/funding-round/ce3215f4149d29398a6f03278cc28879</t>
  </si>
  <si>
    <t>/Organization/Everyrack</t>
  </si>
  <si>
    <t>EveryRack</t>
  </si>
  <si>
    <t>http://everyrack.com</t>
  </si>
  <si>
    <t>/organization/cherry-bird</t>
  </si>
  <si>
    <t>/funding-round/128d7fe214b5948af675610ebc30cc36</t>
  </si>
  <si>
    <t>/Organization/Everyscape</t>
  </si>
  <si>
    <t>EveryScape</t>
  </si>
  <si>
    <t>http://www.everyscape.com</t>
  </si>
  <si>
    <t>/funding-round/1a5d5567966bf1f37fde709570224fe0</t>
  </si>
  <si>
    <t>/Organization/Everyscreenmedia</t>
  </si>
  <si>
    <t>EveryScreenMedia</t>
  </si>
  <si>
    <t>http://www.everyscreenmedia.com</t>
  </si>
  <si>
    <t>/funding-round/89772033b0cce996f0b40bb2b5852a43</t>
  </si>
  <si>
    <t>/Organization/Everysignal</t>
  </si>
  <si>
    <t>EverySignal</t>
  </si>
  <si>
    <t>http://www.everysignal.com</t>
  </si>
  <si>
    <t>/organization/cherry-blossom-bakery</t>
  </si>
  <si>
    <t>/funding-round/482c15474b3bf20c5c386a4a76f940b5</t>
  </si>
  <si>
    <t>/Organization/Everystory</t>
  </si>
  <si>
    <t>everyStory</t>
  </si>
  <si>
    <t>http://www.everystory.us/</t>
  </si>
  <si>
    <t>/funding-round/7c849c4c44333277cc5896e89e73beee</t>
  </si>
  <si>
    <t>/Organization/Everything-But-The-House</t>
  </si>
  <si>
    <t>Everything But The House (EBTH)</t>
  </si>
  <si>
    <t>http://www.EBTH.com</t>
  </si>
  <si>
    <t>Auctions|E-Commerce|Online Auctions</t>
  </si>
  <si>
    <t>/funding-round/9565df35196ef061a0af063ac3b8944f</t>
  </si>
  <si>
    <t>/Organization/Everything-Club</t>
  </si>
  <si>
    <t>Everything Club</t>
  </si>
  <si>
    <t>http://everythingclub.org</t>
  </si>
  <si>
    <t>/funding-round/a9d4677589725b7cf205b214b00e343f</t>
  </si>
  <si>
    <t>/Organization/Everythingme</t>
  </si>
  <si>
    <t>EverythingMe</t>
  </si>
  <si>
    <t>http://everything.me</t>
  </si>
  <si>
    <t>Mobile|Web Development</t>
  </si>
  <si>
    <t>13-05-2010</t>
  </si>
  <si>
    <t>/funding-round/d33b5a26b16c8ee180c24b76c46dcd6b</t>
  </si>
  <si>
    <t>/Organization/Everyware-Global</t>
  </si>
  <si>
    <t>Everyware Global</t>
  </si>
  <si>
    <t>http://everywareglobal.com/</t>
  </si>
  <si>
    <t>Groceries|Manufacturing</t>
  </si>
  <si>
    <t>/organization/cherry-bugs</t>
  </si>
  <si>
    <t>/funding-round/0b7e2222927eb726f3827e288ee3f564</t>
  </si>
  <si>
    <t>/Organization/Everywear</t>
  </si>
  <si>
    <t>Everywear</t>
  </si>
  <si>
    <t>/organization/cherry-tree-dental</t>
  </si>
  <si>
    <t>/funding-round/3ff1663cee9c90d139ab6f711b37a2f6</t>
  </si>
  <si>
    <t>/Organization/Everywear-Games</t>
  </si>
  <si>
    <t>Everywear Games</t>
  </si>
  <si>
    <t>http://everyweargames.com/</t>
  </si>
  <si>
    <t>/organization/cherry-works</t>
  </si>
  <si>
    <t>/funding-round/8cd2368cb59b375777037aa4c3d8d9bc</t>
  </si>
  <si>
    <t>/Organization/Everywun</t>
  </si>
  <si>
    <t>Everywun</t>
  </si>
  <si>
    <t>Business Services|Consumers|Credit</t>
  </si>
  <si>
    <t>/organization/cherwell-software</t>
  </si>
  <si>
    <t>/funding-round/3bf671f81e2646bba084c6a9a2f8772b</t>
  </si>
  <si>
    <t>/Organization/Everzero</t>
  </si>
  <si>
    <t>EverZero</t>
  </si>
  <si>
    <t>http://www.everzero.com/</t>
  </si>
  <si>
    <t>Credit Cards|Mobile Payments</t>
  </si>
  <si>
    <t>/funding-round/6ae75060fc9ff9a51f4413f7e9610ccd</t>
  </si>
  <si>
    <t>/Organization/Evestment-Alliance</t>
  </si>
  <si>
    <t>eVestment</t>
  </si>
  <si>
    <t>http://www.evestment.com</t>
  </si>
  <si>
    <t>/organization/chesapeake-perl</t>
  </si>
  <si>
    <t>/funding-round/a1568e80f2637630f9c5d4d6bbb6500b</t>
  </si>
  <si>
    <t>/Organization/Evestra</t>
  </si>
  <si>
    <t>Evestra</t>
  </si>
  <si>
    <t>http://evestra.com</t>
  </si>
  <si>
    <t>/organization/chesapeake-therapeutics</t>
  </si>
  <si>
    <t>/funding-round/2492656e7dcd587398177c73e78aa7c4</t>
  </si>
  <si>
    <t>/Organization/Evgen</t>
  </si>
  <si>
    <t>Evgen</t>
  </si>
  <si>
    <t>http://www.evgen.com</t>
  </si>
  <si>
    <t>/organization/chess-ix</t>
  </si>
  <si>
    <t>/funding-round/cc29eaa6de376a203f0ba9f9a49f7144</t>
  </si>
  <si>
    <t>/Organization/Evi</t>
  </si>
  <si>
    <t>Evi</t>
  </si>
  <si>
    <t>http://www.evi.com</t>
  </si>
  <si>
    <t>Mobile|Search</t>
  </si>
  <si>
    <t>/organization/chess-payment-technology</t>
  </si>
  <si>
    <t>/funding-round/0bc8e8da8a9927915a3fec6a34eb476b</t>
  </si>
  <si>
    <t>/Organization/Eviagenics</t>
  </si>
  <si>
    <t>EVIAGENICS</t>
  </si>
  <si>
    <t>http://eviagenics.com</t>
  </si>
  <si>
    <t>/organization/chess-vision</t>
  </si>
  <si>
    <t>/funding-round/1bdd46758cf50b95350b9c6c6850d707</t>
  </si>
  <si>
    <t>/Organization/Eviant</t>
  </si>
  <si>
    <t>Eviant</t>
  </si>
  <si>
    <t>/organization/chesscube-com</t>
  </si>
  <si>
    <t>/funding-round/69598b20df9801e9a410f98abbb72c97</t>
  </si>
  <si>
    <t>/Organization/Evidanza</t>
  </si>
  <si>
    <t>evidanza</t>
  </si>
  <si>
    <t>http://www.evidanza.de</t>
  </si>
  <si>
    <t>Heroldsberg</t>
  </si>
  <si>
    <t>/organization/chesson-laboratory-associates-in</t>
  </si>
  <si>
    <t>/funding-round/442f81ed4e15004a573ed5385c59f51b</t>
  </si>
  <si>
    <t>/Organization/Evidation-Health</t>
  </si>
  <si>
    <t>Evidation Health</t>
  </si>
  <si>
    <t>http://www.evidation.com/</t>
  </si>
  <si>
    <t>/funding-round/bf98304862c5417ead1c814ee8318cfd</t>
  </si>
  <si>
    <t>/Organization/Evidea</t>
  </si>
  <si>
    <t>Evidea</t>
  </si>
  <si>
    <t>http://www.evidea.com/</t>
  </si>
  <si>
    <t>/funding-round/ea6dc0dbcfb97d0dabc3d587ca198def</t>
  </si>
  <si>
    <t>/Organization/Evidence-Prime</t>
  </si>
  <si>
    <t>Evidence Prime</t>
  </si>
  <si>
    <t>http://www.evidenceprime.com</t>
  </si>
  <si>
    <t>Health Care Information Technology|Knowledge Management</t>
  </si>
  <si>
    <t>/organization/chesspark</t>
  </si>
  <si>
    <t>/funding-round/4023753610c2d66000d37748e4574246</t>
  </si>
  <si>
    <t>/Organization/Evident-Health</t>
  </si>
  <si>
    <t>Evident Health</t>
  </si>
  <si>
    <t>http://evidenthealth.com</t>
  </si>
  <si>
    <t>/organization/chesswood-group</t>
  </si>
  <si>
    <t>/funding-round/fdad80fb828f271d40dd5d3dc8ebe70f</t>
  </si>
  <si>
    <t>/Organization/Evident-Io</t>
  </si>
  <si>
    <t>Evident.io</t>
  </si>
  <si>
    <t>http://evident.io</t>
  </si>
  <si>
    <t>Cloud Security|Security|Web Tools</t>
  </si>
  <si>
    <t>/organization/chesterfield-house</t>
  </si>
  <si>
    <t>/funding-round/716003a2eba45117258284e983989211</t>
  </si>
  <si>
    <t>/Organization/Evident-Software</t>
  </si>
  <si>
    <t>Evident Software</t>
  </si>
  <si>
    <t>http://www.evidentsoftware.com</t>
  </si>
  <si>
    <t>/organization/chestnut-medical</t>
  </si>
  <si>
    <t>/funding-round/1c36834339097ccbaec4c66ef8f0b674</t>
  </si>
  <si>
    <t>/Organization/Evigilo</t>
  </si>
  <si>
    <t>eVigilo</t>
  </si>
  <si>
    <t>http://www.evigilo.net</t>
  </si>
  <si>
    <t>/organization/chevia</t>
  </si>
  <si>
    <t>/funding-round/7cac034c3f113dfd66fe03f2baef7fdb</t>
  </si>
  <si>
    <t>/Organization/Eviivo</t>
  </si>
  <si>
    <t>EVIIVO</t>
  </si>
  <si>
    <t>http://www.eviivo.com</t>
  </si>
  <si>
    <t>/organization/chevin</t>
  </si>
  <si>
    <t>/funding-round/c6c35e705f430d3dc7be72e2199eb3b2</t>
  </si>
  <si>
    <t>/Organization/Evikon-Mci</t>
  </si>
  <si>
    <t>Evikon MCI</t>
  </si>
  <si>
    <t>http://www.evikon.ee</t>
  </si>
  <si>
    <t>/organization/chew</t>
  </si>
  <si>
    <t>/funding-round/19b5c5e337af524facdc5a5b97f1c964</t>
  </si>
  <si>
    <t>/Organization/Evil-City-Blues</t>
  </si>
  <si>
    <t>Evil City Blues</t>
  </si>
  <si>
    <t>http://evilcityblues.com</t>
  </si>
  <si>
    <t>/funding-round/42dac89a1ae5cc75f75a45cea572a6c3</t>
  </si>
  <si>
    <t>/Organization/Evim-Net</t>
  </si>
  <si>
    <t>Evim.net</t>
  </si>
  <si>
    <t>http://evim.net</t>
  </si>
  <si>
    <t>17-12-2010</t>
  </si>
  <si>
    <t>/organization/chewse</t>
  </si>
  <si>
    <t>/funding-round/3805950d7187e7df52ba13f3addeb2e6</t>
  </si>
  <si>
    <t>/Organization/Evinance-Innovation</t>
  </si>
  <si>
    <t>Evinance Innovation</t>
  </si>
  <si>
    <t>http://evinance.com</t>
  </si>
  <si>
    <t>Health and Wellness|Health Care|Personal Health</t>
  </si>
  <si>
    <t>/funding-round/4cc5c2406ab9812632454e77775e230b</t>
  </si>
  <si>
    <t>/Organization/Evince</t>
  </si>
  <si>
    <t>Evince</t>
  </si>
  <si>
    <t>http://www.evincetechnology.com</t>
  </si>
  <si>
    <t>/funding-round/7ced9fffdcd418a770c64cccc10a2c14</t>
  </si>
  <si>
    <t>/Organization/Evinyard</t>
  </si>
  <si>
    <t>eVinyard</t>
  </si>
  <si>
    <t>http://www.evineyardapp.com/</t>
  </si>
  <si>
    <t>Green|Wine And Spirits</t>
  </si>
  <si>
    <t>Gornja Radgona</t>
  </si>
  <si>
    <t>/funding-round/824e02e4454484e375c2648f5ab0fb09</t>
  </si>
  <si>
    <t>/Organization/Evirx</t>
  </si>
  <si>
    <t>Evirx</t>
  </si>
  <si>
    <t>http://evirx.com</t>
  </si>
  <si>
    <t>EdTech|Education|Enterprise Software|Skill Assessment|Teachers|Training</t>
  </si>
  <si>
    <t>/funding-round/b8f6678628ac77630fa6a0a405431a86</t>
  </si>
  <si>
    <t>/Organization/Evision-Systems</t>
  </si>
  <si>
    <t>Evision Systems</t>
  </si>
  <si>
    <t>http://www.evision.co.il</t>
  </si>
  <si>
    <t>Cloud Infrastructure|E-Commerce|SaaS</t>
  </si>
  <si>
    <t>/organization/chexology</t>
  </si>
  <si>
    <t>/funding-round/eb5bcf6b50d7e2d01654262a00e37f7b</t>
  </si>
  <si>
    <t>/Organization/Evisit-2</t>
  </si>
  <si>
    <t>eVisit</t>
  </si>
  <si>
    <t>http://eVisit.com</t>
  </si>
  <si>
    <t>Health Care|Health Care Information Technology|Mobile Health|SaaS</t>
  </si>
  <si>
    <t>/organization/cheyenne-mountain-games</t>
  </si>
  <si>
    <t>/funding-round/003390b502ef9521d1ea56f86be84717</t>
  </si>
  <si>
    <t>/Organization/Evisors</t>
  </si>
  <si>
    <t>Firsthand</t>
  </si>
  <si>
    <t>http://firsthand.co</t>
  </si>
  <si>
    <t>Advice|Career Management|EdTech|Education|Recruiting|SaaS</t>
  </si>
  <si>
    <t>19-05-2010</t>
  </si>
  <si>
    <t>/organization/cheyipai</t>
  </si>
  <si>
    <t>/funding-round/306336706207ea501e07cc10bb4a4b3f</t>
  </si>
  <si>
    <t>/Organization/Eviti</t>
  </si>
  <si>
    <t>Eviti</t>
  </si>
  <si>
    <t>http://eviti.com</t>
  </si>
  <si>
    <t>/funding-round/b125d7edf024bd6487d40db295f4c401</t>
  </si>
  <si>
    <t>/Organization/Evly</t>
  </si>
  <si>
    <t>evly</t>
  </si>
  <si>
    <t>http://www.evly.com</t>
  </si>
  <si>
    <t>/funding-round/b4728206dcd44847b2207122a356c960</t>
  </si>
  <si>
    <t>/Organization/Evmanya-Com</t>
  </si>
  <si>
    <t>Evmanya.com</t>
  </si>
  <si>
    <t>http://www.evmanya.com</t>
  </si>
  <si>
    <t>/funding-round/d21db7fb31211d86112a612f2083e33b</t>
  </si>
  <si>
    <t>/Organization/Evntlive</t>
  </si>
  <si>
    <t>EvntLive</t>
  </si>
  <si>
    <t>http://www.evntliveinc.com</t>
  </si>
  <si>
    <t>/organization/chf-solutions</t>
  </si>
  <si>
    <t>/funding-round/ed5fef6900833c27ea3e07e2cc16c969</t>
  </si>
  <si>
    <t>/Organization/Evo-Com</t>
  </si>
  <si>
    <t>Evo.com</t>
  </si>
  <si>
    <t>Events|Fashion|Retail|Skate Wear|Sporting Goods|Sports</t>
  </si>
  <si>
    <t>/organization/chf-technologies</t>
  </si>
  <si>
    <t>/funding-round/a8db0ebe65766bc0b5b53bf7911f81f3</t>
  </si>
  <si>
    <t>/Organization/Evo-Media-Group</t>
  </si>
  <si>
    <t>EVO Media Group</t>
  </si>
  <si>
    <t>http://www.evomediagroup.com</t>
  </si>
  <si>
    <t>Domains|Finance|FinTech|Publishing</t>
  </si>
  <si>
    <t>/organization/chi-x-global-holdings</t>
  </si>
  <si>
    <t>/funding-round/a732eb9c7e667e9dd5adee8e2453daf6</t>
  </si>
  <si>
    <t>/Organization/Evoapp</t>
  </si>
  <si>
    <t>EvoApp</t>
  </si>
  <si>
    <t>http://www.evoapp.com</t>
  </si>
  <si>
    <t>Analytics|Business Intelligence|Customer Service|Enterprise Software</t>
  </si>
  <si>
    <t>/organization/chi2gel</t>
  </si>
  <si>
    <t>/funding-round/11a990c3e76a932e093d4f4fb61723ad</t>
  </si>
  <si>
    <t>/Organization/Evobooks</t>
  </si>
  <si>
    <t>EvoBooks</t>
  </si>
  <si>
    <t>http://www.evobooks.com.br</t>
  </si>
  <si>
    <t>Education|Educational Games|K-12 Education|Online Education</t>
  </si>
  <si>
    <t>/organization/chia-vida</t>
  </si>
  <si>
    <t>/funding-round/1452c2b92b1d239f4af6925af2f62863</t>
  </si>
  <si>
    <t>/Organization/Evocalize</t>
  </si>
  <si>
    <t>Evocalize</t>
  </si>
  <si>
    <t>http://evocalize.com</t>
  </si>
  <si>
    <t>Advertising|Sales and Marketing|Social Media</t>
  </si>
  <si>
    <t>/organization/chiaro-technology-ltd</t>
  </si>
  <si>
    <t>/funding-round/74167ce58d25afc5b41ac13d876a91a0</t>
  </si>
  <si>
    <t>/Organization/Evocatal</t>
  </si>
  <si>
    <t>evocatal</t>
  </si>
  <si>
    <t>http://www.evocatal.com</t>
  </si>
  <si>
    <t>/funding-round/d82e22bcb92f56bd2a1412ddebb53598</t>
  </si>
  <si>
    <t>/Organization/Evocha</t>
  </si>
  <si>
    <t>Evocha</t>
  </si>
  <si>
    <t>http://evocha.com</t>
  </si>
  <si>
    <t>/organization/chiasma</t>
  </si>
  <si>
    <t>/funding-round/32f2e15a89117660c6b7d8b89fad650d</t>
  </si>
  <si>
    <t>/Organization/Evodental</t>
  </si>
  <si>
    <t>Evodental</t>
  </si>
  <si>
    <t>http://www.evodental.com</t>
  </si>
  <si>
    <t>/funding-round/3eed3bfc8ec537ef2ac3c9359bb99c49</t>
  </si>
  <si>
    <t>/Organization/Evofem</t>
  </si>
  <si>
    <t>EVOFEM</t>
  </si>
  <si>
    <t>http://www.softcup.com</t>
  </si>
  <si>
    <t>/funding-round/60d710d39077ce68e46da17de73bb996</t>
  </si>
  <si>
    <t>/Organization/Evogen</t>
  </si>
  <si>
    <t>Evogen</t>
  </si>
  <si>
    <t>http://www.evogen.com</t>
  </si>
  <si>
    <t>/funding-round/6e47acee5f0788474c89801d6fe9b189</t>
  </si>
  <si>
    <t>/Organization/Evoinfinity</t>
  </si>
  <si>
    <t>Evoinfinity</t>
  </si>
  <si>
    <t>http://evoinfinity.com/</t>
  </si>
  <si>
    <t>Business Services|Technology|Video</t>
  </si>
  <si>
    <t>/funding-round/a88cf6a23084a2ce10c2c68a3c550fb7</t>
  </si>
  <si>
    <t>/Organization/Evoke-Pharma</t>
  </si>
  <si>
    <t>Evoke Pharma</t>
  </si>
  <si>
    <t>http://evokepharma.com</t>
  </si>
  <si>
    <t>/funding-round/e4577bb170adf74fef22a52d8f5f3746</t>
  </si>
  <si>
    <t>/Organization/Evoled</t>
  </si>
  <si>
    <t>evOLED</t>
  </si>
  <si>
    <t>http://evoled.eu</t>
  </si>
  <si>
    <t>/funding-round/f3251cfd5654cc9f1db8f51b278bcd6d</t>
  </si>
  <si>
    <t>/Organization/Evoleen</t>
  </si>
  <si>
    <t>Evoleen</t>
  </si>
  <si>
    <t>http://evoleen.com</t>
  </si>
  <si>
    <t>/organization/chibwe</t>
  </si>
  <si>
    <t>/funding-round/f195471b99daa5c293cd414ff7053975</t>
  </si>
  <si>
    <t>/Organization/Evolent-Health</t>
  </si>
  <si>
    <t>Evolent Health</t>
  </si>
  <si>
    <t>http://evolenthealth.com</t>
  </si>
  <si>
    <t>/organization/chic-by-choice</t>
  </si>
  <si>
    <t>/funding-round/955a32898f21001e3d54a5b4140baf80</t>
  </si>
  <si>
    <t>/Organization/Evolero</t>
  </si>
  <si>
    <t>Evolero</t>
  </si>
  <si>
    <t>http://evolero.com</t>
  </si>
  <si>
    <t>Event Management|Events|Networking|Social Media Marketing</t>
  </si>
  <si>
    <t>/funding-round/fc4368fa17da9a43230bd19b975fb0e2</t>
  </si>
  <si>
    <t>/Organization/Evolita</t>
  </si>
  <si>
    <t>Evolita</t>
  </si>
  <si>
    <t>http://alpha.evolita.com</t>
  </si>
  <si>
    <t>/organization/chic-tv</t>
  </si>
  <si>
    <t>/funding-round/db1fece54209214e2714996c6a2c9206</t>
  </si>
  <si>
    <t>/Organization/Evolso</t>
  </si>
  <si>
    <t>evolso</t>
  </si>
  <si>
    <t>http://evolso.com</t>
  </si>
  <si>
    <t>Events|Mobile|Networking|Social Media</t>
  </si>
  <si>
    <t>/organization/chicago-hustles-magazine</t>
  </si>
  <si>
    <t>/funding-round/1d80ccf5941b0453c57d64695b199d17</t>
  </si>
  <si>
    <t>/Organization/Evolucion-Innovations</t>
  </si>
  <si>
    <t>Evolucion Innovations</t>
  </si>
  <si>
    <t>http://www.evo.com</t>
  </si>
  <si>
    <t>/organization/chicago-internet-marketing</t>
  </si>
  <si>
    <t>/funding-round/cca9063c7e1dcc1c2f3a962229e9d419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chicago-miniature-lighting</t>
  </si>
  <si>
    <t>/funding-round/0ae3eddd906bc41f6028918097851efc</t>
  </si>
  <si>
    <t>/Organization/Evolution-Mobile-Platform</t>
  </si>
  <si>
    <t>Evolution Mobile Platform</t>
  </si>
  <si>
    <t>http://empuk.net</t>
  </si>
  <si>
    <t>/funding-round/11477c422baea3c08501347a7e8252f8</t>
  </si>
  <si>
    <t>/Organization/Evolution-Networks</t>
  </si>
  <si>
    <t>eVolution Networks</t>
  </si>
  <si>
    <t>http://www.evolution-networks.com</t>
  </si>
  <si>
    <t>Energy Efficiency|Public Relations</t>
  </si>
  <si>
    <t>/organization/chicbaby-com</t>
  </si>
  <si>
    <t>/funding-round/dfc6ea5d11ac7d6e85baa9067210c394</t>
  </si>
  <si>
    <t>/Organization/Evolution-Nutrition</t>
  </si>
  <si>
    <t>Evolution Nutrition</t>
  </si>
  <si>
    <t>http://evolutionnutrition.com</t>
  </si>
  <si>
    <t>/organization/chicfy</t>
  </si>
  <si>
    <t>/funding-round/2f20558ca76110d0b24490afb19e73d6</t>
  </si>
  <si>
    <t>/Organization/Evolution-Robotics</t>
  </si>
  <si>
    <t>Evolution Robotics</t>
  </si>
  <si>
    <t>http://www.evolution.com</t>
  </si>
  <si>
    <t>/funding-round/7f625b0f0c5b84741aef299b1b91d3a8</t>
  </si>
  <si>
    <t>/Organization/Evolutionary-Genomics</t>
  </si>
  <si>
    <t>Evolutionary Genomics</t>
  </si>
  <si>
    <t>http://www.evolgen.com</t>
  </si>
  <si>
    <t>/organization/chicisimo</t>
  </si>
  <si>
    <t>/funding-round/55b73da083984ea2a4e83606ce2e1464</t>
  </si>
  <si>
    <t>/Organization/Evolv-On-Demand</t>
  </si>
  <si>
    <t>Evolv</t>
  </si>
  <si>
    <t>http://www.cornerstoneondemand.com/evolv</t>
  </si>
  <si>
    <t>Analytics|Career Management|Enterprise Software</t>
  </si>
  <si>
    <t>/organization/chicken-out-rotisserie</t>
  </si>
  <si>
    <t>/funding-round/03098d036246eacf20bcdcc56172aacc</t>
  </si>
  <si>
    <t>14/10/2002</t>
  </si>
  <si>
    <t>/Organization/Evolv-Sports-Designs</t>
  </si>
  <si>
    <t>Evolv Sports &amp; Designs</t>
  </si>
  <si>
    <t>http://www.evolvsports.com/</t>
  </si>
  <si>
    <t>Design|Lifestyle|Retail|Sports</t>
  </si>
  <si>
    <t>/organization/chicken-salad-chick</t>
  </si>
  <si>
    <t>/funding-round/40d244939a323902488481b847008994</t>
  </si>
  <si>
    <t>/Organization/Evolv-Technologies</t>
  </si>
  <si>
    <t>Evolv Technologies</t>
  </si>
  <si>
    <t>http://evolvtechnology.com</t>
  </si>
  <si>
    <t>Algorithms|Physical Security|Public Safety</t>
  </si>
  <si>
    <t>/organization/chickrx</t>
  </si>
  <si>
    <t>/funding-round/63e89098d7b08bc3b234a01e3c90344b</t>
  </si>
  <si>
    <t>/Organization/Evolva</t>
  </si>
  <si>
    <t>Evolva</t>
  </si>
  <si>
    <t>http://www.evolva.com</t>
  </si>
  <si>
    <t>Reinach</t>
  </si>
  <si>
    <t>/funding-round/76081978a5eb621331c6032eb9616718</t>
  </si>
  <si>
    <t>/Organization/Evolve-Biosystems</t>
  </si>
  <si>
    <t>Evolve Biosystems</t>
  </si>
  <si>
    <t>http://evolvebiosystems.com/</t>
  </si>
  <si>
    <t>/funding-round/b94348049d9b285353760ae17099bf81</t>
  </si>
  <si>
    <t>/Organization/Evolve-Corporation</t>
  </si>
  <si>
    <t>Evolve Corporation</t>
  </si>
  <si>
    <t>Financial Services|Retail|Software</t>
  </si>
  <si>
    <t>/organization/chicory</t>
  </si>
  <si>
    <t>/funding-round/a564682774a643e7abee8c0c6dac9a7f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funding-round/a791aede272575239a3690717623d266</t>
  </si>
  <si>
    <t>/Organization/Evolve-Partners</t>
  </si>
  <si>
    <t>Evolve Partners</t>
  </si>
  <si>
    <t>http://www.evolvepartners.com</t>
  </si>
  <si>
    <t>/organization/chicplace</t>
  </si>
  <si>
    <t>/funding-round/3b05cff723c27771c07bf2479f37ea61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funding-round/dedf78c9e70c1e5efd2a1bf399eddc76</t>
  </si>
  <si>
    <t>/Organization/Evolvemol</t>
  </si>
  <si>
    <t>EvolveMol</t>
  </si>
  <si>
    <t>http://www.evolvemol.com</t>
  </si>
  <si>
    <t>/organization/chictini</t>
  </si>
  <si>
    <t>/funding-round/a365e856a242e717f024647b344a4ca6</t>
  </si>
  <si>
    <t>/Organization/Evolven-Software</t>
  </si>
  <si>
    <t>Evolven Software</t>
  </si>
  <si>
    <t>http://www.evolven.com</t>
  </si>
  <si>
    <t>/organization/chictypes</t>
  </si>
  <si>
    <t>/funding-round/b8521fd465891f1a928523ed3a5e82d1</t>
  </si>
  <si>
    <t>/Organization/Evolver</t>
  </si>
  <si>
    <t>Evolver</t>
  </si>
  <si>
    <t>http://www.evolver.com</t>
  </si>
  <si>
    <t>Entertainment|Games|Virtual Worlds</t>
  </si>
  <si>
    <t>/organization/chideo</t>
  </si>
  <si>
    <t>/funding-round/423c9315a37e955f6a77d62fef07ea08</t>
  </si>
  <si>
    <t>/Organization/Evomail</t>
  </si>
  <si>
    <t>Evomail</t>
  </si>
  <si>
    <t>http://evomail.io</t>
  </si>
  <si>
    <t>Android|Email|iOS|iPad|Software</t>
  </si>
  <si>
    <t>/organization/chief-trunk</t>
  </si>
  <si>
    <t>/funding-round/33c0356b6fdc56209aae771a3232eb67</t>
  </si>
  <si>
    <t>/Organization/Evomob</t>
  </si>
  <si>
    <t>EvoMob</t>
  </si>
  <si>
    <t>http://www.evomob.com</t>
  </si>
  <si>
    <t>Hardware + Software|Mobile|Mobile Commerce</t>
  </si>
  <si>
    <t>/organization/chikka</t>
  </si>
  <si>
    <t>/funding-round/62d6b13614bdcb2937319e13ddddf840</t>
  </si>
  <si>
    <t>/Organization/Evomote</t>
  </si>
  <si>
    <t>Evomote</t>
  </si>
  <si>
    <t>http://www.evomote.com/</t>
  </si>
  <si>
    <t>Entertainment|Service Providers|Television</t>
  </si>
  <si>
    <t>/organization/chil-semiconductor</t>
  </si>
  <si>
    <t>/funding-round/943e60c421e9900fc2c239e9bc14cbe7</t>
  </si>
  <si>
    <t>/Organization/Evostor</t>
  </si>
  <si>
    <t>Evostor</t>
  </si>
  <si>
    <t>http://virsto.com</t>
  </si>
  <si>
    <t>/funding-round/c63f761c57e6643b039db7f1e18f065a</t>
  </si>
  <si>
    <t>/Organization/Evostream</t>
  </si>
  <si>
    <t>Evostream</t>
  </si>
  <si>
    <t>https://evostream.com/</t>
  </si>
  <si>
    <t>Content Delivery|Media|Security</t>
  </si>
  <si>
    <t>/funding-round/db588498bd63c3377751472c8b372c9f</t>
  </si>
  <si>
    <t>/Organization/Evotec-Inc</t>
  </si>
  <si>
    <t>Evotec</t>
  </si>
  <si>
    <t>http://evotec.com</t>
  </si>
  <si>
    <t>/organization/chilango</t>
  </si>
  <si>
    <t>/funding-round/039f8892c1aa17c0256c004febe8a480</t>
  </si>
  <si>
    <t>/Organization/Evotronix</t>
  </si>
  <si>
    <t>EvoTronix</t>
  </si>
  <si>
    <t>http://www.evotronix.com</t>
  </si>
  <si>
    <t>/funding-round/98346cc7f6f4d1c0a3f898953f4681d4</t>
  </si>
  <si>
    <t>/Organization/Evoucher</t>
  </si>
  <si>
    <t>Evoucher</t>
  </si>
  <si>
    <t>http://evoucher.co.id</t>
  </si>
  <si>
    <t>/funding-round/b2fabd065a9028e392f9ab92d25acb12</t>
  </si>
  <si>
    <t>/Organization/Evoxis</t>
  </si>
  <si>
    <t>Evoxis</t>
  </si>
  <si>
    <t>http://www.evoxis.com/</t>
  </si>
  <si>
    <t>/organization/childcare-bridge</t>
  </si>
  <si>
    <t>/funding-round/a672fbadc66b45e1ab357b20a36e32da</t>
  </si>
  <si>
    <t>/Organization/Evoz</t>
  </si>
  <si>
    <t>Evoz</t>
  </si>
  <si>
    <t>http://www.myevoz.com</t>
  </si>
  <si>
    <t>Big Data|Cloud Computing|Data Mining|Hardware + Software|M2M</t>
  </si>
  <si>
    <t>/organization/children-of-the-elements</t>
  </si>
  <si>
    <t>/funding-round/dab2363ee18d60145f99bc1598a98ada</t>
  </si>
  <si>
    <t>/Organization/Evozym-Biologics</t>
  </si>
  <si>
    <t>Evozym Biologics</t>
  </si>
  <si>
    <t>http://evozym.com</t>
  </si>
  <si>
    <t>/organization/childrens-healthcare-of-atlanta</t>
  </si>
  <si>
    <t>/funding-round/5e1d1e082bdbdf3e4694fc828e7653a8</t>
  </si>
  <si>
    <t>/Organization/Evrent</t>
  </si>
  <si>
    <t>Evrent</t>
  </si>
  <si>
    <t>http://evrent.ru/</t>
  </si>
  <si>
    <t>/funding-round/d9ab4c8d2c4b3bc3608b72fb9c52b30c</t>
  </si>
  <si>
    <t>/Organization/Evrgr</t>
  </si>
  <si>
    <t>EVRGR</t>
  </si>
  <si>
    <t>http://evr.gr</t>
  </si>
  <si>
    <t>Finance|Mobile|Mobile Payments|Virtual Currency</t>
  </si>
  <si>
    <t>/organization/childrens-medical-center-dallas</t>
  </si>
  <si>
    <t>/funding-round/4a033d0cad5f26ff8c596addeac653d6</t>
  </si>
  <si>
    <t>/Organization/Evri</t>
  </si>
  <si>
    <t>Evri</t>
  </si>
  <si>
    <t>http://www.evri.com</t>
  </si>
  <si>
    <t>News|Semantic Web</t>
  </si>
  <si>
    <t>/organization/chiliad-publishing</t>
  </si>
  <si>
    <t>/funding-round/d0443e51aa70e1982ebcd86308c5805f</t>
  </si>
  <si>
    <t>/Organization/Evropa</t>
  </si>
  <si>
    <t>eVropa</t>
  </si>
  <si>
    <t>http://www.evropa.co</t>
  </si>
  <si>
    <t>Cyber Security|Security|Social Network Media</t>
  </si>
  <si>
    <t>/organization/chilicon-power</t>
  </si>
  <si>
    <t>/funding-round/a0fdd6c8ad582a6810dc4db259a73b63</t>
  </si>
  <si>
    <t>/Organization/Evryx-Technologies</t>
  </si>
  <si>
    <t>Evryx Technologies</t>
  </si>
  <si>
    <t>/organization/chill</t>
  </si>
  <si>
    <t>/funding-round/cbf7d29d8a795c30e86604717403cfa8</t>
  </si>
  <si>
    <t>/Organization/Evs-Glaucoma-Therapeutics</t>
  </si>
  <si>
    <t>EVS Glaucoma Therapeutics</t>
  </si>
  <si>
    <t>/organization/chillltime</t>
  </si>
  <si>
    <t>/funding-round/70a2dd5e176ac5fb7b038fdf89b1ee59</t>
  </si>
  <si>
    <t>/Organization/Evtron</t>
  </si>
  <si>
    <t>Evtron</t>
  </si>
  <si>
    <t>http://evtron.com</t>
  </si>
  <si>
    <t>/funding-round/d5650014504ec03ab3e9e636c7beacb8</t>
  </si>
  <si>
    <t>/Organization/Evver</t>
  </si>
  <si>
    <t>Evver</t>
  </si>
  <si>
    <t>http://www.evver.com/</t>
  </si>
  <si>
    <t>Internet|Mobile|Video</t>
  </si>
  <si>
    <t>/organization/chillr-2</t>
  </si>
  <si>
    <t>/funding-round/c5477ed0c5d0f47db4d010094abcd317</t>
  </si>
  <si>
    <t>/Organization/Evvnt</t>
  </si>
  <si>
    <t>evvnt</t>
  </si>
  <si>
    <t>http://evvnt.com</t>
  </si>
  <si>
    <t>SaaS|Sales and Marketing|Software</t>
  </si>
  <si>
    <t>/funding-round/d1d4c08d8e437497b52f0c2e5371d641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chimani</t>
  </si>
  <si>
    <t>/funding-round/7dbd74def031c46236c956f00ae25632</t>
  </si>
  <si>
    <t>/Organization/Ewave-Interactive</t>
  </si>
  <si>
    <t>eWave Interactive</t>
  </si>
  <si>
    <t>Ravensburg</t>
  </si>
  <si>
    <t>/organization/chime-2</t>
  </si>
  <si>
    <t>/funding-round/50c0263e23b817389cbbe31a9274df1d</t>
  </si>
  <si>
    <t>/Organization/Ewellness-Corporation</t>
  </si>
  <si>
    <t>eWellness Corporation</t>
  </si>
  <si>
    <t>http://www.ewellnesspt.com</t>
  </si>
  <si>
    <t>/funding-round/9936b9c24d88ccd5d9f2f8fb01edec3b</t>
  </si>
  <si>
    <t>/Organization/Ewendo</t>
  </si>
  <si>
    <t>Ewendo</t>
  </si>
  <si>
    <t>http://www.ewendo.com/</t>
  </si>
  <si>
    <t>/funding-round/b890e375717595e07751a353d8df8561</t>
  </si>
  <si>
    <t>/Organization/Ewings-Com</t>
  </si>
  <si>
    <t>eWings.com</t>
  </si>
  <si>
    <t>http://www.ewings.com</t>
  </si>
  <si>
    <t>Search|Travel</t>
  </si>
  <si>
    <t>/organization/chime-4</t>
  </si>
  <si>
    <t>/funding-round/f92d0b84ed06afa62a4e93b7124e545b</t>
  </si>
  <si>
    <t>/Organization/Ewireless</t>
  </si>
  <si>
    <t>Ewireless</t>
  </si>
  <si>
    <t>http://www.ewireless.com/</t>
  </si>
  <si>
    <t>/organization/chimerix</t>
  </si>
  <si>
    <t>/funding-round/0e3d90ce37da7ea3f8631464991e93d2</t>
  </si>
  <si>
    <t>/Organization/Ewirelessgear</t>
  </si>
  <si>
    <t>Ewirelessgear</t>
  </si>
  <si>
    <t>http://ewirelessgear.com/</t>
  </si>
  <si>
    <t>Consumer Electronics|Mobile Commerce|Online Shopping</t>
  </si>
  <si>
    <t>/funding-round/107cf4c8cf2d47a170ecdaf65cb177b4</t>
  </si>
  <si>
    <t>23/02/2007</t>
  </si>
  <si>
    <t>/Organization/Ewise</t>
  </si>
  <si>
    <t>eWise</t>
  </si>
  <si>
    <t>http://www.ewise.com</t>
  </si>
  <si>
    <t>Banking|Finance|Financial Services|FinTech|Software</t>
  </si>
  <si>
    <t>Nyon</t>
  </si>
  <si>
    <t>/funding-round/401b01de267193dcb72514bda33d1929</t>
  </si>
  <si>
    <t>/Organization/Ex24-Corp</t>
  </si>
  <si>
    <t>Ex24, Corp.</t>
  </si>
  <si>
    <t>/funding-round/88143599ca86f85c14d45f8912ba7e7e</t>
  </si>
  <si>
    <t>/Organization/Exabeam</t>
  </si>
  <si>
    <t>Exabeam</t>
  </si>
  <si>
    <t>http://www.exabeam.com/</t>
  </si>
  <si>
    <t>Information Technology|Security</t>
  </si>
  <si>
    <t>/funding-round/8ac8e1012836c451491063ef62678950</t>
  </si>
  <si>
    <t>/Organization/Exablox</t>
  </si>
  <si>
    <t>Exablox</t>
  </si>
  <si>
    <t>http://www.exablox.com</t>
  </si>
  <si>
    <t>/funding-round/b847eed389cdf6d1604857d80b9b07d4</t>
  </si>
  <si>
    <t>/Organization/Exabre</t>
  </si>
  <si>
    <t>Exabre</t>
  </si>
  <si>
    <t>http://exabre.com</t>
  </si>
  <si>
    <t>Personalization|Reviews and Recommendations|Software</t>
  </si>
  <si>
    <t>/funding-round/dddcce96812f748df00df2f8309a31ac</t>
  </si>
  <si>
    <t>/Organization/Exabyte-Corporation</t>
  </si>
  <si>
    <t>Exabyte Corporation</t>
  </si>
  <si>
    <t>http://www.exabyte.com/</t>
  </si>
  <si>
    <t>/organization/chimeros</t>
  </si>
  <si>
    <t>/funding-round/36f2869865965c5b197d52f32c0d741f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funding-round/4293117e26756e5d3fb2a4095d3567ed</t>
  </si>
  <si>
    <t>/Organization/Exacly-Me</t>
  </si>
  <si>
    <t>exacly.me</t>
  </si>
  <si>
    <t>http://www.exacly.me</t>
  </si>
  <si>
    <t>Analytics|Personalization|Reviews and Recommendations|Social Opinion Platform</t>
  </si>
  <si>
    <t>/funding-round/63e5892174075bb817e612e822c95c79</t>
  </si>
  <si>
    <t>/Organization/Exact-Sciences</t>
  </si>
  <si>
    <t>Exact Sciences</t>
  </si>
  <si>
    <t>http://exactsciences.com</t>
  </si>
  <si>
    <t>/funding-round/7241f41f7b0d46f3b00e8ba7f6de6474</t>
  </si>
  <si>
    <t>/Organization/Exactearth-Ltd</t>
  </si>
  <si>
    <t>exactEarth Ltd</t>
  </si>
  <si>
    <t>http://www.exactearth.com</t>
  </si>
  <si>
    <t>/funding-round/928b93bb15603d843aa8eee95b613552</t>
  </si>
  <si>
    <t>/Organization/Exacter</t>
  </si>
  <si>
    <t>Exacter</t>
  </si>
  <si>
    <t>http://www.exacterinc.com/</t>
  </si>
  <si>
    <t>/funding-round/96038b818e8aa3c5ca4cbc37acca8203</t>
  </si>
  <si>
    <t>/Organization/Exactflat</t>
  </si>
  <si>
    <t>ExactFlat</t>
  </si>
  <si>
    <t>http://exactflat.com</t>
  </si>
  <si>
    <t>/organization/china</t>
  </si>
  <si>
    <t>/funding-round/da2e5cb21aa64ecba7e8a251f6540371</t>
  </si>
  <si>
    <t>/Organization/Exacttarget</t>
  </si>
  <si>
    <t>ExactTarget</t>
  </si>
  <si>
    <t>http://www.exacttarget.com</t>
  </si>
  <si>
    <t>Email Marketing|Marketing Automation|Software</t>
  </si>
  <si>
    <t>/organization/china-auto-rental-holdings</t>
  </si>
  <si>
    <t>/funding-round/108a4c0149b0d01a48835f1e7eeac3a3</t>
  </si>
  <si>
    <t>/Organization/Exadigm</t>
  </si>
  <si>
    <t>ExaDigm</t>
  </si>
  <si>
    <t>http://www.exadigm.com</t>
  </si>
  <si>
    <t>Financial Services|FinTech|Hardware + Software|Point of Sale</t>
  </si>
  <si>
    <t>/funding-round/cb3fccff9ebc1f3704a37c2dc9cb8df2</t>
  </si>
  <si>
    <t>/Organization/Exagan</t>
  </si>
  <si>
    <t>Exagan</t>
  </si>
  <si>
    <t>http://www.exagan.com/en/</t>
  </si>
  <si>
    <t>/funding-round/e7040ad77a9bf1b723737cacce7ccb50</t>
  </si>
  <si>
    <t>/Organization/Exagen-Diagnostics</t>
  </si>
  <si>
    <t>Exagen Diagnostics</t>
  </si>
  <si>
    <t>http://avisetest.com</t>
  </si>
  <si>
    <t>/organization/china-bank</t>
  </si>
  <si>
    <t>/funding-round/537273cf4102c2138075346d7b959eda</t>
  </si>
  <si>
    <t>/Organization/Exaget</t>
  </si>
  <si>
    <t>Exaget</t>
  </si>
  <si>
    <t>http://www.exaget.com</t>
  </si>
  <si>
    <t>Advertising Networks|Internet Radio Market|Mobile|Personalization</t>
  </si>
  <si>
    <t>/organization/china-biologic-products</t>
  </si>
  <si>
    <t>/funding-round/9c0151cdd67535f198f449e7ad9d9d80</t>
  </si>
  <si>
    <t>/Organization/Exagrid-Systems</t>
  </si>
  <si>
    <t>ExaGrid Systems</t>
  </si>
  <si>
    <t>http://www.exagrid.com</t>
  </si>
  <si>
    <t>/organization/china-broad-media</t>
  </si>
  <si>
    <t>/funding-round/a2a99021994f5962a4ef7cbadf622054</t>
  </si>
  <si>
    <t>/Organization/Exajoule</t>
  </si>
  <si>
    <t>Exajoule</t>
  </si>
  <si>
    <t>http://www.exajoule.com</t>
  </si>
  <si>
    <t>Clean Energy|Energy|Hardware + Software|Technology</t>
  </si>
  <si>
    <t>/organization/china-communications-services-corporation</t>
  </si>
  <si>
    <t>/funding-round/a576fe61bd3bbdc645c39b8c4ac40b14</t>
  </si>
  <si>
    <t>/Organization/Exakis</t>
  </si>
  <si>
    <t>Exakis</t>
  </si>
  <si>
    <t>http://www.exakis.com</t>
  </si>
  <si>
    <t>/organization/china-data-group-cdg-</t>
  </si>
  <si>
    <t>/funding-round/f1996cd274e1e33bfdf77786a7fc949f</t>
  </si>
  <si>
    <t>/Organization/Exalead</t>
  </si>
  <si>
    <t>Exalead</t>
  </si>
  <si>
    <t>http://www.exalead.com/software</t>
  </si>
  <si>
    <t>/organization/china-everbright-international</t>
  </si>
  <si>
    <t>/funding-round/fc83bd4dd7a093c7b017a12a36baca07</t>
  </si>
  <si>
    <t>/Organization/Exalt-Communications</t>
  </si>
  <si>
    <t>Exalt Communications</t>
  </si>
  <si>
    <t>http://www.exaltcom.com</t>
  </si>
  <si>
    <t>/organization/china-f-b</t>
  </si>
  <si>
    <t>/funding-round/d96d7d7d401da1b5ce307eb469b75ccd</t>
  </si>
  <si>
    <t>/Organization/Examhack-Inc</t>
  </si>
  <si>
    <t>ExamHack Inc.</t>
  </si>
  <si>
    <t>http://www.getexamhack.com</t>
  </si>
  <si>
    <t>16-04-2015</t>
  </si>
  <si>
    <t>/organization/china-garment</t>
  </si>
  <si>
    <t>/funding-round/e21b99d787c45d36fbb98e13480ec2fb</t>
  </si>
  <si>
    <t>/Organization/Examify</t>
  </si>
  <si>
    <t>Examify</t>
  </si>
  <si>
    <t>http://www.examify.com/</t>
  </si>
  <si>
    <t>Algorithms|Big Data|Education|Marketplaces</t>
  </si>
  <si>
    <t>/organization/china-health-media-co-ltd</t>
  </si>
  <si>
    <t>/funding-round/185d70db8d51f829cdbc55e8718b320f</t>
  </si>
  <si>
    <t>/Organization/Examsoft-Worldwide</t>
  </si>
  <si>
    <t>ExamSoft Worldwide</t>
  </si>
  <si>
    <t>http://learn.examsoft.com</t>
  </si>
  <si>
    <t>/funding-round/5457dd151442e1bffd21a6c5e90df406</t>
  </si>
  <si>
    <t>/Organization/Exanet</t>
  </si>
  <si>
    <t>Exanet</t>
  </si>
  <si>
    <t>http://www.exanet.com</t>
  </si>
  <si>
    <t>/organization/china-horizon-investments</t>
  </si>
  <si>
    <t>/funding-round/6d7da9a46bd25beaf2810a20c6d2d138</t>
  </si>
  <si>
    <t>/Organization/Exaprotect</t>
  </si>
  <si>
    <t>Exaprotect</t>
  </si>
  <si>
    <t>http://www.exaprotect.com</t>
  </si>
  <si>
    <t>/organization/china-intelligent-transport-system-group</t>
  </si>
  <si>
    <t>/funding-round/5bb07b135e3bfe08f82b8af2c451efc6</t>
  </si>
  <si>
    <t>/Organization/Exaptive</t>
  </si>
  <si>
    <t>Exaptive</t>
  </si>
  <si>
    <t>http://exaptive.com</t>
  </si>
  <si>
    <t>/funding-round/8101f247fd460ee1dcd0426e3d3b0da7</t>
  </si>
  <si>
    <t>/Organization/Exaqtworld</t>
  </si>
  <si>
    <t>ExaqtWorld</t>
  </si>
  <si>
    <t>http://www.exaqtworld.com</t>
  </si>
  <si>
    <t>E-Commerce|Online Shopping|Security</t>
  </si>
  <si>
    <t>Joinville-le-pont</t>
  </si>
  <si>
    <t>/funding-round/b5f7a597562dbddc560ef36848306732</t>
  </si>
  <si>
    <t>/Organization/Exara</t>
  </si>
  <si>
    <t>Exara</t>
  </si>
  <si>
    <t>http://www.exara.net/</t>
  </si>
  <si>
    <t>Big Data|Cloud Infrastructure|Information Technology|Internet of Things|Software</t>
  </si>
  <si>
    <t>/funding-round/b91c1515ee781e25acb243e52e61f472</t>
  </si>
  <si>
    <t>/Organization/Exari-Systems</t>
  </si>
  <si>
    <t>Exari Systems</t>
  </si>
  <si>
    <t>http://www.exari.com</t>
  </si>
  <si>
    <t>/organization/china-interactive-corp</t>
  </si>
  <si>
    <t>/funding-round/4b512ae93b7197ff10f329a99992a55e</t>
  </si>
  <si>
    <t>/Organization/Exavio</t>
  </si>
  <si>
    <t>Exavio</t>
  </si>
  <si>
    <t>/organization/china-linong-international</t>
  </si>
  <si>
    <t>/funding-round/a16be70616df08d92b52315b331a0521</t>
  </si>
  <si>
    <t>/Organization/Excaliard-Pharmaceuticals</t>
  </si>
  <si>
    <t>Excaliard Pharmaceuticals</t>
  </si>
  <si>
    <t>http://excaliard.com</t>
  </si>
  <si>
    <t>/organization/china-medicine-corporation</t>
  </si>
  <si>
    <t>/funding-round/fbf7784b0d37911b01d5ec07a50095a3</t>
  </si>
  <si>
    <t>/Organization/Excalibur</t>
  </si>
  <si>
    <t>Excalibur</t>
  </si>
  <si>
    <t>https://getexcalibur.com/</t>
  </si>
  <si>
    <t>/organization/china-medicine-on-line</t>
  </si>
  <si>
    <t>/funding-round/06195e9e0564a885cebb7a0376f6e4c1</t>
  </si>
  <si>
    <t>/Organization/Excalibur-Real-Estate-Solutions</t>
  </si>
  <si>
    <t>Excalibur Real Estate Solutions</t>
  </si>
  <si>
    <t>Streamwood</t>
  </si>
  <si>
    <t>/organization/china-networks-international</t>
  </si>
  <si>
    <t>/funding-round/01df739222e347a2a7b634b07e08a4aa</t>
  </si>
  <si>
    <t>/Organization/Excel-Business-Intelligence</t>
  </si>
  <si>
    <t>Excel Business Intelligence</t>
  </si>
  <si>
    <t>http://xlbin.com</t>
  </si>
  <si>
    <t>Business Services|Curated Web|Startups</t>
  </si>
  <si>
    <t>/organization/china-pacific-insurance</t>
  </si>
  <si>
    <t>/funding-round/7bf828693957b039d5eb03638ef05a9e</t>
  </si>
  <si>
    <t>/Organization/Excel-Manufacturing</t>
  </si>
  <si>
    <t>Excel Manufacturing</t>
  </si>
  <si>
    <t>/organization/china-pharmahub</t>
  </si>
  <si>
    <t>/funding-round/33d544777fc20d0becec592784339f2a</t>
  </si>
  <si>
    <t>/Organization/Excel-Pharmastudies</t>
  </si>
  <si>
    <t>Excel PharmaStudies</t>
  </si>
  <si>
    <t>http://www.excel-china.com</t>
  </si>
  <si>
    <t>Biotechnology|Hospitality</t>
  </si>
  <si>
    <t>/organization/china-power-equipment</t>
  </si>
  <si>
    <t>/funding-round/cffaa6dff8e639a09380ab62a7d04e1a</t>
  </si>
  <si>
    <t>/Organization/Excelera</t>
  </si>
  <si>
    <t>Excelera</t>
  </si>
  <si>
    <t>http://excelera.io/</t>
  </si>
  <si>
    <t>Internet of Things|Technology</t>
  </si>
  <si>
    <t>/organization/china-precision-technology</t>
  </si>
  <si>
    <t>/funding-round/160fae0e7af490ced5ac8c89677bcffc</t>
  </si>
  <si>
    <t>/Organization/Excelerarx</t>
  </si>
  <si>
    <t>ExceleraRx</t>
  </si>
  <si>
    <t>http://excelerarx.com</t>
  </si>
  <si>
    <t>/organization/china-risk-finance</t>
  </si>
  <si>
    <t>/funding-round/50ebc93c01128859d79e28005c7af79e</t>
  </si>
  <si>
    <t>/Organization/Excelergy</t>
  </si>
  <si>
    <t>Excelergy</t>
  </si>
  <si>
    <t>http://www.excelergy.com</t>
  </si>
  <si>
    <t>/funding-round/610d2f57731b16620678a65ea688989e</t>
  </si>
  <si>
    <t>/Organization/Excelimmune</t>
  </si>
  <si>
    <t>Excelimmune</t>
  </si>
  <si>
    <t>http://www.excelimmune.com</t>
  </si>
  <si>
    <t>/organization/china-select-capital</t>
  </si>
  <si>
    <t>/funding-round/6e4a0a0d75506bd02e57bef26072a8d6</t>
  </si>
  <si>
    <t>/Organization/Excellence-Engineering</t>
  </si>
  <si>
    <t>Excellence Engineering</t>
  </si>
  <si>
    <t>http://www.eeinco.com</t>
  </si>
  <si>
    <t>/organization/china-smart-hotels-management</t>
  </si>
  <si>
    <t>/funding-round/5e5cc75600b1bc0b0b01e14819fcc205</t>
  </si>
  <si>
    <t>/Organization/Excellence4U</t>
  </si>
  <si>
    <t>Excellence4u</t>
  </si>
  <si>
    <t>http://excellence4u.in</t>
  </si>
  <si>
    <t>/organization/china-south-city-holdings</t>
  </si>
  <si>
    <t>/funding-round/3e1733e615176215b71bfeaaa71ab842</t>
  </si>
  <si>
    <t>/Organization/Excellerx</t>
  </si>
  <si>
    <t>Excellerx</t>
  </si>
  <si>
    <t>/organization/china-talent-group</t>
  </si>
  <si>
    <t>/funding-round/2322dce262dc2ae9a54a53f658bca2e0</t>
  </si>
  <si>
    <t>/Organization/Excelsior</t>
  </si>
  <si>
    <t>/funding-round/a89cd9a0861e01a278a7fd1c288839d8</t>
  </si>
  <si>
    <t>/Organization/Excelsior-Industries</t>
  </si>
  <si>
    <t>Excelsior Industries</t>
  </si>
  <si>
    <t>/funding-round/bf0117a908a10c4b9c86581d47274809</t>
  </si>
  <si>
    <t>/Organization/Excelsoft</t>
  </si>
  <si>
    <t>Excelsoft</t>
  </si>
  <si>
    <t>http://www.excelindia.com</t>
  </si>
  <si>
    <t>Mysore</t>
  </si>
  <si>
    <t>/organization/china-wi-max</t>
  </si>
  <si>
    <t>/funding-round/1560641ddfa55095ffa6f40550797979</t>
  </si>
  <si>
    <t>/Organization/Excentive-International</t>
  </si>
  <si>
    <t>beqom</t>
  </si>
  <si>
    <t>http://www.beqom.com</t>
  </si>
  <si>
    <t>Enterprise Application|Enterprise Software|SaaS|Software</t>
  </si>
  <si>
    <t>/funding-round/4dd8c850f43c5c06b9394f12a945d565</t>
  </si>
  <si>
    <t>/Organization/Excentos</t>
  </si>
  <si>
    <t>excentos</t>
  </si>
  <si>
    <t>http://www.excentos.com</t>
  </si>
  <si>
    <t>/funding-round/b6432314af3f3322ac4e3efe06bd2a45</t>
  </si>
  <si>
    <t>/Organization/Excep-Apps</t>
  </si>
  <si>
    <t>Excep Apps</t>
  </si>
  <si>
    <t>/funding-round/c9778245aed7d100978068dc92551edc</t>
  </si>
  <si>
    <t>/Organization/Exceptional-2</t>
  </si>
  <si>
    <t>Airbrake.io</t>
  </si>
  <si>
    <t>http://airbrake.io</t>
  </si>
  <si>
    <t>Apps|Developer APIs|Software</t>
  </si>
  <si>
    <t>/organization/china-yongxin-pharmaceuticals</t>
  </si>
  <si>
    <t>/funding-round/2ccaf0875f42891ad3634fde749a2be9</t>
  </si>
  <si>
    <t>/Organization/Exchange-Corporation-K-K</t>
  </si>
  <si>
    <t>Exchange Corporation</t>
  </si>
  <si>
    <t>http://www.exchange.co.jp</t>
  </si>
  <si>
    <t>/funding-round/8fa0c975a87c3d2c1aeef4659eae6fc3</t>
  </si>
  <si>
    <t>/Organization/Exchange-Lab</t>
  </si>
  <si>
    <t>The Exchange Lab</t>
  </si>
  <si>
    <t>http://theexchangelab.com</t>
  </si>
  <si>
    <t>/organization/chinac-com</t>
  </si>
  <si>
    <t>/funding-round/38c3968818c769cd1758647cf2d7f914</t>
  </si>
  <si>
    <t>/Organization/Exchange-Solutions</t>
  </si>
  <si>
    <t>Exchange Solutions</t>
  </si>
  <si>
    <t>http://www.exchangesolutions.com/</t>
  </si>
  <si>
    <t>/funding-round/ec4e9c7b8e23a5d45fb65425a23a963a</t>
  </si>
  <si>
    <t>/Organization/Exchangery</t>
  </si>
  <si>
    <t>Exchangery</t>
  </si>
  <si>
    <t>http://theexchangery.com</t>
  </si>
  <si>
    <t>Commodities|Enterprise Software|Startups</t>
  </si>
  <si>
    <t>/organization/chinacache</t>
  </si>
  <si>
    <t>/funding-round/21347fc20889d9944a53e096eb3fb7fb</t>
  </si>
  <si>
    <t>/Organization/Exclusive-Networks</t>
  </si>
  <si>
    <t>Exclusive Networks</t>
  </si>
  <si>
    <t>http://www.exclusive-networks.com</t>
  </si>
  <si>
    <t>Champagne-au-mont-d'or</t>
  </si>
  <si>
    <t>/funding-round/7128a3eb612b831064b9c5f3da7dcd12</t>
  </si>
  <si>
    <t>/Organization/Exclusively-In</t>
  </si>
  <si>
    <t>Exclusively</t>
  </si>
  <si>
    <t>http://exclusively.in</t>
  </si>
  <si>
    <t>/funding-round/85cc3f28930f6c999af93c066ac00072</t>
  </si>
  <si>
    <t>/Organization/Exco-Intouch</t>
  </si>
  <si>
    <t>Exco InTouch</t>
  </si>
  <si>
    <t>http://www.excointouch.com</t>
  </si>
  <si>
    <t>/funding-round/953d71547487dead9a9445ad7f992f23</t>
  </si>
  <si>
    <t>/Organization/Excorda</t>
  </si>
  <si>
    <t>Excorda</t>
  </si>
  <si>
    <t>http://excorda.com</t>
  </si>
  <si>
    <t>/funding-round/9f164513a513b86aa86a6b509280b463</t>
  </si>
  <si>
    <t>/Organization/Exec</t>
  </si>
  <si>
    <t>Exec</t>
  </si>
  <si>
    <t>http://iamexec.com</t>
  </si>
  <si>
    <t>/funding-round/cc45ca57aa41f57dea1a1d4ed26c4519</t>
  </si>
  <si>
    <t>/Organization/Execmobile</t>
  </si>
  <si>
    <t>ExecMobile</t>
  </si>
  <si>
    <t>https://www.execmobile.co.za/</t>
  </si>
  <si>
    <t>/organization/chinacars</t>
  </si>
  <si>
    <t>/funding-round/e259a6396ab3836040039f5aa3364086</t>
  </si>
  <si>
    <t>/Organization/Execnote</t>
  </si>
  <si>
    <t>ExecNote</t>
  </si>
  <si>
    <t>http://www.execnote.com</t>
  </si>
  <si>
    <t>B2B|Enterprises|SaaS|Sales and Marketing|Social Network Media|Software</t>
  </si>
  <si>
    <t>/organization/chinada</t>
  </si>
  <si>
    <t>/funding-round/9d0c9a8b910f4f02b4e59b98699a0ec4</t>
  </si>
  <si>
    <t>/Organization/Execonline</t>
  </si>
  <si>
    <t>ExecOnline</t>
  </si>
  <si>
    <t>http://execonline.com</t>
  </si>
  <si>
    <t>/organization/chinahr</t>
  </si>
  <si>
    <t>/funding-round/47158aeb12d13953d8f01321f1a83c30</t>
  </si>
  <si>
    <t>/Organization/Execution-Labs</t>
  </si>
  <si>
    <t>Execution Labs</t>
  </si>
  <si>
    <t>http://executionlabs.com</t>
  </si>
  <si>
    <t>Games|Incubators</t>
  </si>
  <si>
    <t>/organization/chinanet-online-holdings</t>
  </si>
  <si>
    <t>/funding-round/067cff67636496c5469e17cf815495fb</t>
  </si>
  <si>
    <t>/Organization/Executive-Caddie</t>
  </si>
  <si>
    <t>Executive Caddie</t>
  </si>
  <si>
    <t>iPhone|Software|Sports|Windows Phone 7</t>
  </si>
  <si>
    <t>/organization/chinanetcenter</t>
  </si>
  <si>
    <t>/funding-round/d09ce3824855b9e59424018560611baf</t>
  </si>
  <si>
    <t>/Organization/Executive-Channel</t>
  </si>
  <si>
    <t>Executive Channel</t>
  </si>
  <si>
    <t>http://executivechannel.eu</t>
  </si>
  <si>
    <t>/funding-round/f0a6288b8eebfeaa539e8cad68acb568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chinanetcloud</t>
  </si>
  <si>
    <t>/funding-round/2cff3a22e3ea629082781083180b61bd</t>
  </si>
  <si>
    <t>/Organization/Executive-Intermediary</t>
  </si>
  <si>
    <t>Executive Intermediary</t>
  </si>
  <si>
    <t>http://www.executiveintermediary.com</t>
  </si>
  <si>
    <t>/funding-round/59d270eb68dcc78bc64c318ed070c0c1</t>
  </si>
  <si>
    <t>25/12/2010</t>
  </si>
  <si>
    <t>/Organization/Executive-Trading-Solutions</t>
  </si>
  <si>
    <t>Executive Trading Solutions</t>
  </si>
  <si>
    <t>http://my10b51.com</t>
  </si>
  <si>
    <t>/funding-round/612d75dd9e2009a51db69967f5390415</t>
  </si>
  <si>
    <t>/Organization/Exeger-Sweden-Ab</t>
  </si>
  <si>
    <t>Exeger Sweden AB</t>
  </si>
  <si>
    <t>http://exeger.com</t>
  </si>
  <si>
    <t>/funding-round/7d8ea0b2d6ef81518b5f3e607b4b588a</t>
  </si>
  <si>
    <t>/Organization/Exegy</t>
  </si>
  <si>
    <t>Exegy</t>
  </si>
  <si>
    <t>http://www.exegy.com</t>
  </si>
  <si>
    <t>/funding-round/e08916266aeee15d6b50dd8a22097916</t>
  </si>
  <si>
    <t>/Organization/Exelate</t>
  </si>
  <si>
    <t>eXelate</t>
  </si>
  <si>
    <t>http://exelate.com</t>
  </si>
  <si>
    <t>Ad Targeting|Advertising|Big Data Analytics|Internet Marketing</t>
  </si>
  <si>
    <t>/funding-round/ef6065a810abe37adc78ecfa94090c90</t>
  </si>
  <si>
    <t>/Organization/Exelenti</t>
  </si>
  <si>
    <t>Exelenti</t>
  </si>
  <si>
    <t>http://exelenti.com/</t>
  </si>
  <si>
    <t>/funding-round/f393de0e9304ce83b9cc8a786c6fae1a</t>
  </si>
  <si>
    <t>/Organization/Exelis</t>
  </si>
  <si>
    <t>Exelis</t>
  </si>
  <si>
    <t>http://exelisinc.com</t>
  </si>
  <si>
    <t>/funding-round/f6e4dc6db65b2666dd517910c22770d3</t>
  </si>
  <si>
    <t>/Organization/Exell</t>
  </si>
  <si>
    <t>EXELL</t>
  </si>
  <si>
    <t>/organization/chinapnr</t>
  </si>
  <si>
    <t>/funding-round/4890a7b66d2a9e34b1613e14568053e4</t>
  </si>
  <si>
    <t>/Organization/Exelonix</t>
  </si>
  <si>
    <t>Exelonix</t>
  </si>
  <si>
    <t>http://www.exelonix.com</t>
  </si>
  <si>
    <t>Home Automation|Software</t>
  </si>
  <si>
    <t>/organization/chinavision</t>
  </si>
  <si>
    <t>/funding-round/1093d5f0e6d79b6f389a703b2b64bd1c</t>
  </si>
  <si>
    <t>/Organization/Exendis</t>
  </si>
  <si>
    <t>EXENDIS</t>
  </si>
  <si>
    <t>http://www.exendis.com</t>
  </si>
  <si>
    <t>/organization/chinese-online</t>
  </si>
  <si>
    <t>/funding-round/41ec4a6836180c638eb79f8222a64710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funding-round/55370af145ba871a1fe2a91ec06a11c4</t>
  </si>
  <si>
    <t>/Organization/Exent</t>
  </si>
  <si>
    <t>Exent</t>
  </si>
  <si>
    <t>http://exent.com</t>
  </si>
  <si>
    <t>/funding-round/63fa8675201c47e9f2c7e2bd6161624d</t>
  </si>
  <si>
    <t>/Organization/Exeo-Entertainment</t>
  </si>
  <si>
    <t>Exeo Entertainment</t>
  </si>
  <si>
    <t>http://exeoent.com</t>
  </si>
  <si>
    <t>/organization/chinese-radio-seattle</t>
  </si>
  <si>
    <t>/funding-round/2dc212316b5409ae9b1fb9441482a9a4</t>
  </si>
  <si>
    <t>/Organization/Exepron</t>
  </si>
  <si>
    <t>Exepron</t>
  </si>
  <si>
    <t>http://www.exepron.com</t>
  </si>
  <si>
    <t>Cloud Computing|Enterprises|Project Management|SaaS|Software</t>
  </si>
  <si>
    <t>/organization/chinese-whispers-music</t>
  </si>
  <si>
    <t>/funding-round/108f9f542c173664be15431326e08d9a</t>
  </si>
  <si>
    <t>/Organization/Exercise-Com</t>
  </si>
  <si>
    <t>Exercise.com</t>
  </si>
  <si>
    <t>http://www.exercise.com</t>
  </si>
  <si>
    <t>Apps|Exercise|Fitness|Health and Wellness|SaaS|Video</t>
  </si>
  <si>
    <t>/organization/chino-io</t>
  </si>
  <si>
    <t>/funding-round/4d022b974f6616381dac2a4788dff75d</t>
  </si>
  <si>
    <t>/Organization/Exercise-The-World</t>
  </si>
  <si>
    <t>Exercise the World</t>
  </si>
  <si>
    <t>http://www.michaelrosengart.com</t>
  </si>
  <si>
    <t>/organization/chip-estimate</t>
  </si>
  <si>
    <t>/funding-round/00feed9046f6926e4ffa26b060f75314</t>
  </si>
  <si>
    <t>/Organization/Exergyn</t>
  </si>
  <si>
    <t>Exergyn</t>
  </si>
  <si>
    <t>http://exergyn.com</t>
  </si>
  <si>
    <t>Clean Technology|Design|Technical Continuing Education</t>
  </si>
  <si>
    <t>/organization/chip-path-design-systems</t>
  </si>
  <si>
    <t>/funding-round/d687292b29dfe77ee5ddc02d28e3386f</t>
  </si>
  <si>
    <t>/Organization/Exeros</t>
  </si>
  <si>
    <t>Exeros</t>
  </si>
  <si>
    <t>http://www.exeros.com</t>
  </si>
  <si>
    <t>/organization/chipcare</t>
  </si>
  <si>
    <t>/funding-round/b1fa58e9c75e0038f4e4f0461ae000c2</t>
  </si>
  <si>
    <t>/Organization/Exerscrip</t>
  </si>
  <si>
    <t>Exerscrip</t>
  </si>
  <si>
    <t>/funding-round/d2e2c52062842753fa17a49643e932da</t>
  </si>
  <si>
    <t>/Organization/Exert</t>
  </si>
  <si>
    <t>Exert Co.</t>
  </si>
  <si>
    <t>Consumer Goods|Health and Wellness</t>
  </si>
  <si>
    <t>/organization/chipidea-microelectrnica</t>
  </si>
  <si>
    <t>/funding-round/291c4415022aea034c6b516597588e61</t>
  </si>
  <si>
    <t>/Organization/Exeter-Property-Group</t>
  </si>
  <si>
    <t>Exeter Property Group</t>
  </si>
  <si>
    <t>http://exeterpg.com</t>
  </si>
  <si>
    <t>/funding-round/3ef1656835a5a744af9c7bddc1ee0cd3</t>
  </si>
  <si>
    <t>/Organization/Exeter-Swim-And-Racquet-Club</t>
  </si>
  <si>
    <t>Exeter Swim and Racquet Club</t>
  </si>
  <si>
    <t>http://exetersrc.com/</t>
  </si>
  <si>
    <t>/funding-round/974ea6811b3f1e69de11d65373896b5a</t>
  </si>
  <si>
    <t>/Organization/Exfo</t>
  </si>
  <si>
    <t>EXFO</t>
  </si>
  <si>
    <t>http://www.exfo.com</t>
  </si>
  <si>
    <t>/organization/chipin</t>
  </si>
  <si>
    <t>/funding-round/61364c1d95d54f331d3d99cd92bce2ea</t>
  </si>
  <si>
    <t>/Organization/Exg</t>
  </si>
  <si>
    <t>Exchange Group</t>
  </si>
  <si>
    <t>http://exchangegroup.co.uk</t>
  </si>
  <si>
    <t>/funding-round/adf1e26e14d70f946661a575da992733</t>
  </si>
  <si>
    <t>/Organization/Exhale-Fans</t>
  </si>
  <si>
    <t>Exhale Fans</t>
  </si>
  <si>
    <t>http://exhalefans.com/</t>
  </si>
  <si>
    <t>/funding-round/baf23f901e12a05848a916c59e95e6b4</t>
  </si>
  <si>
    <t>/Organization/Exhbit</t>
  </si>
  <si>
    <t>Exhbit</t>
  </si>
  <si>
    <t>http://www.exhbit.com/</t>
  </si>
  <si>
    <t>/organization/chipolo</t>
  </si>
  <si>
    <t>/funding-round/2b21e319c13dff234696c0f8eac155c1</t>
  </si>
  <si>
    <t>/Organization/Exhibia</t>
  </si>
  <si>
    <t>Exhibía® Auctions</t>
  </si>
  <si>
    <t>http://www.exhibia.com</t>
  </si>
  <si>
    <t>Auctions|E-Commerce|Facebook Applications|Mobile Commerce|Online Auctions|Social Buying|Social Commerce|Social Media|Startups</t>
  </si>
  <si>
    <t>/organization/chippmunk</t>
  </si>
  <si>
    <t>/funding-round/1ba0409c6b6b9377bd89438490813db0</t>
  </si>
  <si>
    <t>/Organization/Exhibition-A</t>
  </si>
  <si>
    <t>Exhibition A</t>
  </si>
  <si>
    <t>http://www.exhibitiona.com</t>
  </si>
  <si>
    <t>/organization/chiprewards</t>
  </si>
  <si>
    <t>/funding-round/e36e789ca898cbcf4120834296ab6ce0</t>
  </si>
  <si>
    <t>/Organization/Exicon</t>
  </si>
  <si>
    <t>Exicon</t>
  </si>
  <si>
    <t>http://www.exiconglobal.com</t>
  </si>
  <si>
    <t>Apps|Cloud Computing|Mobile|SaaS</t>
  </si>
  <si>
    <t>/organization/chips-and-technologies</t>
  </si>
  <si>
    <t>/funding-round/a1ebcbd1921a3ef94baa3bc40c4e7905</t>
  </si>
  <si>
    <t>/Organization/Exie</t>
  </si>
  <si>
    <t>Exie</t>
  </si>
  <si>
    <t>http://www.exie.com</t>
  </si>
  <si>
    <t>/organization/chipsensors</t>
  </si>
  <si>
    <t>/funding-round/3c5defb67f48d9e9cf28755ef41b5c00</t>
  </si>
  <si>
    <t>/Organization/Exigeapp</t>
  </si>
  <si>
    <t>ExigeApp</t>
  </si>
  <si>
    <t>http://www.exigeapp.com/</t>
  </si>
  <si>
    <t>FinTech|Online Education</t>
  </si>
  <si>
    <t>29-07-2015</t>
  </si>
  <si>
    <t>/funding-round/611382b86710a6a02a2a33bc85bb1062</t>
  </si>
  <si>
    <t>/Organization/Exigen-Group</t>
  </si>
  <si>
    <t>Exigen Group</t>
  </si>
  <si>
    <t>/organization/chipvision-design</t>
  </si>
  <si>
    <t>/funding-round/821c5e2c56b081d6cef1bc7c19cdf8d0</t>
  </si>
  <si>
    <t>/Organization/Exigen-Insurance-Solutions</t>
  </si>
  <si>
    <t>Exigen Insurance Solutions</t>
  </si>
  <si>
    <t>http://www.exigeninsurance.com</t>
  </si>
  <si>
    <t>Cloud Computing|Finance|Insurance</t>
  </si>
  <si>
    <t>/funding-round/891b29ea0064e168183472695a9277c5</t>
  </si>
  <si>
    <t>/Organization/Exiii-Inc-</t>
  </si>
  <si>
    <t>Exiii Inc.</t>
  </si>
  <si>
    <t>http://exiii.jp/index.html</t>
  </si>
  <si>
    <t>Health Care|Robotics</t>
  </si>
  <si>
    <t>/organization/chipwrights</t>
  </si>
  <si>
    <t>/funding-round/2a9773523b13910ce085c6a648751fe8</t>
  </si>
  <si>
    <t>16/07/2004</t>
  </si>
  <si>
    <t>/Organization/Exiles</t>
  </si>
  <si>
    <t>Exiles</t>
  </si>
  <si>
    <t>http://exiles-inc.com</t>
  </si>
  <si>
    <t>/funding-round/32d5fc3d0a7ba5fec38b8b1bc5a37d45</t>
  </si>
  <si>
    <t>/Organization/Eximforce</t>
  </si>
  <si>
    <t>EximForce</t>
  </si>
  <si>
    <t>http://www.eximforce.com</t>
  </si>
  <si>
    <t>/organization/chipx</t>
  </si>
  <si>
    <t>/funding-round/30a19341d2ccf0a2eeb2e4dcfff9e89a</t>
  </si>
  <si>
    <t>/Organization/Eximia</t>
  </si>
  <si>
    <t>Eximia</t>
  </si>
  <si>
    <t>http://www.eximia.it</t>
  </si>
  <si>
    <t>/funding-round/e3db5b478e93d366e7c84428e3152729</t>
  </si>
  <si>
    <t>/Organization/Eximias-Pharmaceutical-Corporation</t>
  </si>
  <si>
    <t>Eximias Pharmaceutical Corporation</t>
  </si>
  <si>
    <t>Healthcare Services|Medical|Pharmaceuticals</t>
  </si>
  <si>
    <t>/organization/chiral-quest</t>
  </si>
  <si>
    <t>/funding-round/5000cc327e81b73fd6e6a64a8af65829</t>
  </si>
  <si>
    <t>16/01/2009</t>
  </si>
  <si>
    <t>/Organization/Eximo-Medical</t>
  </si>
  <si>
    <t>Eximo Medical</t>
  </si>
  <si>
    <t>http://www.eximomedical.com</t>
  </si>
  <si>
    <t>/organization/chirp</t>
  </si>
  <si>
    <t>/funding-round/f107ab2e2638fe8344a7d1cb497370fd</t>
  </si>
  <si>
    <t>/Organization/Eximsoft-Trianz</t>
  </si>
  <si>
    <t>EximSoft-Trianz</t>
  </si>
  <si>
    <t>http://www.trianz.com</t>
  </si>
  <si>
    <t>/organization/chirp-2</t>
  </si>
  <si>
    <t>/funding-round/ee5fa6ddd4f8c89dfd07f2a65587d2a0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chirply</t>
  </si>
  <si>
    <t>/funding-round/c312468b0473f5851c51e562be9c098d</t>
  </si>
  <si>
    <t>/Organization/Exiqon</t>
  </si>
  <si>
    <t>Exiqon</t>
  </si>
  <si>
    <t>http://www.exiqon.com/</t>
  </si>
  <si>
    <t>Vedbæk</t>
  </si>
  <si>
    <t>/funding-round/ef82454169a3fb1e66289a335835e7c5</t>
  </si>
  <si>
    <t>/Organization/Exist-Global</t>
  </si>
  <si>
    <t>Exist</t>
  </si>
  <si>
    <t>http://www.exist.com</t>
  </si>
  <si>
    <t>/organization/chirpme</t>
  </si>
  <si>
    <t>/funding-round/f24395c01ed2b23be75dc683ce37c043</t>
  </si>
  <si>
    <t>/Organization/Existence-Before-Essence</t>
  </si>
  <si>
    <t>Existence Before Essence</t>
  </si>
  <si>
    <t>http://existence-before-essence.com/</t>
  </si>
  <si>
    <t>/organization/chirpvision</t>
  </si>
  <si>
    <t>/funding-round/571869e1fe8c44f1f9b3f4e7ac6a0c3c</t>
  </si>
  <si>
    <t>/Organization/Exit-Games</t>
  </si>
  <si>
    <t>Exit Games</t>
  </si>
  <si>
    <t>http://www.photonengine.com</t>
  </si>
  <si>
    <t>/organization/chiscan</t>
  </si>
  <si>
    <t>/funding-round/46106f38e3c6174eac164e7c5704795c</t>
  </si>
  <si>
    <t>/Organization/Exit-Mist</t>
  </si>
  <si>
    <t>Exit Mist</t>
  </si>
  <si>
    <t>http://exitmist.com</t>
  </si>
  <si>
    <t>Internet|Service Providers|Software</t>
  </si>
  <si>
    <t>/organization/chishenma</t>
  </si>
  <si>
    <t>/funding-round/aa4cde05f64453c60ca85a06a962f381</t>
  </si>
  <si>
    <t>/Organization/Exit41</t>
  </si>
  <si>
    <t>Exit41</t>
  </si>
  <si>
    <t>http://www.exit41.com</t>
  </si>
  <si>
    <t>/organization/chloe-isabel</t>
  </si>
  <si>
    <t>/funding-round/3a34f35928b348669b4693c6dc5cbff8</t>
  </si>
  <si>
    <t>/Organization/Exithera-Pharmaceuticals</t>
  </si>
  <si>
    <t>eXIthera Pharmaceuticals</t>
  </si>
  <si>
    <t>/funding-round/4faa04602a6f915a459302872ebdf53a</t>
  </si>
  <si>
    <t>/Organization/Exitround</t>
  </si>
  <si>
    <t>Exitround</t>
  </si>
  <si>
    <t>http://exitround.com</t>
  </si>
  <si>
    <t>/funding-round/69de4cbdc94b4c80349dcaf213d40b29</t>
  </si>
  <si>
    <t>/Organization/Exlogue</t>
  </si>
  <si>
    <t>eXlogue</t>
  </si>
  <si>
    <t>http://www.exlogue.com</t>
  </si>
  <si>
    <t>/funding-round/de87ffb40836fa241ee94f722c159065</t>
  </si>
  <si>
    <t>/Organization/Exludus-Technologies</t>
  </si>
  <si>
    <t>eXludus Technologies</t>
  </si>
  <si>
    <t>http://www.exludus.com</t>
  </si>
  <si>
    <t>/organization/chlorine-genie</t>
  </si>
  <si>
    <t>/funding-round/6ed7e3c75752666ff42907022a92090b</t>
  </si>
  <si>
    <t>/Organization/Exmovere</t>
  </si>
  <si>
    <t>Exmovere</t>
  </si>
  <si>
    <t>http://exmovere.cn</t>
  </si>
  <si>
    <t>/organization/chlorogen</t>
  </si>
  <si>
    <t>/funding-round/4eebbc613a0f84672db6448ac7c0e40b</t>
  </si>
  <si>
    <t>/Organization/Exo-Labs-Inc</t>
  </si>
  <si>
    <t>Exo Labs</t>
  </si>
  <si>
    <t>http://www.exolabs.com</t>
  </si>
  <si>
    <t>Education|Hardware|Hardware + Software|iPad|iPhone</t>
  </si>
  <si>
    <t>/funding-round/b7a51a857e8ab819e0e8d896f26f5c09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chnl</t>
  </si>
  <si>
    <t>/funding-round/305d97a5e7598090015bf2d25a15d871</t>
  </si>
  <si>
    <t>/Organization/Exo-Protein-Bars</t>
  </si>
  <si>
    <t>Exo Protein Bars</t>
  </si>
  <si>
    <t>http://exoprotein.com</t>
  </si>
  <si>
    <t>Agriculture|Consumer Goods|Hospitality</t>
  </si>
  <si>
    <t>/funding-round/7df79e90619a28edbf66db8080574cb7</t>
  </si>
  <si>
    <t>/Organization/Exo5</t>
  </si>
  <si>
    <t>EXO5</t>
  </si>
  <si>
    <t>http://www.exo5.com</t>
  </si>
  <si>
    <t>/organization/chobani</t>
  </si>
  <si>
    <t>/funding-round/0415f3c237fabcf4c713b7d994264892</t>
  </si>
  <si>
    <t>/Organization/Exodos-Life-Science-Partners</t>
  </si>
  <si>
    <t>Exodos Life Science Partners</t>
  </si>
  <si>
    <t>http://exodosls.com</t>
  </si>
  <si>
    <t>/organization/chobolabs</t>
  </si>
  <si>
    <t>/funding-round/6f55d786ca0775746ad19e44a4e24b23</t>
  </si>
  <si>
    <t>/Organization/Exodus-Communications</t>
  </si>
  <si>
    <t>Exodus Communications</t>
  </si>
  <si>
    <t>http://www.exodus.com/</t>
  </si>
  <si>
    <t>Domains|Service Providers|Web Hosting</t>
  </si>
  <si>
    <t>/funding-round/7cb52e94d58fb0177d9a6485aeb9b3d0</t>
  </si>
  <si>
    <t>/Organization/Exodus-Payment-Systems</t>
  </si>
  <si>
    <t>Exodus Payment Systems</t>
  </si>
  <si>
    <t>http://exoduspaymentsystems.com</t>
  </si>
  <si>
    <t>Blackshear</t>
  </si>
  <si>
    <t>/funding-round/bb93fc583b2ce8af17b1ca14c8a8151d</t>
  </si>
  <si>
    <t>/Organization/Exogenesis</t>
  </si>
  <si>
    <t>Exogenesis</t>
  </si>
  <si>
    <t>http://www.exogenesis.us</t>
  </si>
  <si>
    <t>/organization/chockstone</t>
  </si>
  <si>
    <t>/funding-round/a9f7f3e564fcd815a31cd9f417b467eb</t>
  </si>
  <si>
    <t>/Organization/Exogenus-Therapeutics</t>
  </si>
  <si>
    <t>Exogenus Therapeutics</t>
  </si>
  <si>
    <t>https://www.linkedin.com/company/exogenus-therapeutics</t>
  </si>
  <si>
    <t>/organization/chogger</t>
  </si>
  <si>
    <t>/funding-round/0f0c2974aca02e006b1f46fab1970a95</t>
  </si>
  <si>
    <t>/Organization/Exony</t>
  </si>
  <si>
    <t>Exony</t>
  </si>
  <si>
    <t>http://www.exony.com</t>
  </si>
  <si>
    <t>/organization/choice-sports-training</t>
  </si>
  <si>
    <t>/funding-round/33dbeed8c00884f5ff6569e11af1aee2</t>
  </si>
  <si>
    <t>/Organization/Exoprise</t>
  </si>
  <si>
    <t>Exoprise</t>
  </si>
  <si>
    <t>http://www.exoprise.com</t>
  </si>
  <si>
    <t>Cloud Management|Enterprise Software|SaaS</t>
  </si>
  <si>
    <t>/organization/choice-strategies</t>
  </si>
  <si>
    <t>/funding-round/6feec92f0e99f78ca52c35faeb9bb828</t>
  </si>
  <si>
    <t>/Organization/Exoro-System</t>
  </si>
  <si>
    <t>exoro system</t>
  </si>
  <si>
    <t>http://www.exorosystem.se</t>
  </si>
  <si>
    <t>/organization/choice-therapeutics</t>
  </si>
  <si>
    <t>/funding-round/b0bc7d7d042e5752f16f9fd4ab906574</t>
  </si>
  <si>
    <t>/Organization/Exos</t>
  </si>
  <si>
    <t>Exos</t>
  </si>
  <si>
    <t>http://exosmedical.com</t>
  </si>
  <si>
    <t>/funding-round/cdb8caf83d028ea8c86636dca5537d8f</t>
  </si>
  <si>
    <t>/Organization/Exosect</t>
  </si>
  <si>
    <t>Exosect</t>
  </si>
  <si>
    <t>http://www.exosect.com</t>
  </si>
  <si>
    <t>/organization/choicemap</t>
  </si>
  <si>
    <t>/funding-round/ace8555bffe67c023b8ea92fba7bfcb9</t>
  </si>
  <si>
    <t>/Organization/Exosite</t>
  </si>
  <si>
    <t>Exosite</t>
  </si>
  <si>
    <t>http://exosite.com</t>
  </si>
  <si>
    <t>Enterprise Software|Internet of Things</t>
  </si>
  <si>
    <t>/organization/choicepass</t>
  </si>
  <si>
    <t>/funding-round/b9a9ee1e9ce3a9b2643e5d2876e00bd5</t>
  </si>
  <si>
    <t>/Organization/Exosome-Diagnostics</t>
  </si>
  <si>
    <t>Exosome Diagnostics</t>
  </si>
  <si>
    <t>http://www.exosomedx.com</t>
  </si>
  <si>
    <t>/organization/choicestream</t>
  </si>
  <si>
    <t>/funding-round/0b8fbb59100d846ee3cefb8b26a095c1</t>
  </si>
  <si>
    <t>/Organization/Exostar</t>
  </si>
  <si>
    <t>Exostar</t>
  </si>
  <si>
    <t>http://exostar.com</t>
  </si>
  <si>
    <t>Aerospace|Collaboration|Information Technology|Services</t>
  </si>
  <si>
    <t>/funding-round/1aa823144283ed359412bdff6e9c9389</t>
  </si>
  <si>
    <t>/Organization/Exostat-Medical</t>
  </si>
  <si>
    <t>Exostat Medical</t>
  </si>
  <si>
    <t>http://exostatmedical.com</t>
  </si>
  <si>
    <t>Prior Lake</t>
  </si>
  <si>
    <t>/funding-round/1b062730e4e11cc4e5c575ac11921bd1</t>
  </si>
  <si>
    <t>/Organization/Exotel</t>
  </si>
  <si>
    <t>Exotel</t>
  </si>
  <si>
    <t>http://exotel.in</t>
  </si>
  <si>
    <t>/funding-round/6c296da95b15533290a811bb41385ca9</t>
  </si>
  <si>
    <t>/Organization/Exovite</t>
  </si>
  <si>
    <t>Exovite</t>
  </si>
  <si>
    <t>http://exovite.com</t>
  </si>
  <si>
    <t>3D Printing|Biotechnology|mHealth</t>
  </si>
  <si>
    <t>/funding-round/754b7064d3608abaa60e30c5ce7be7e0</t>
  </si>
  <si>
    <t>/Organization/Exoyou</t>
  </si>
  <si>
    <t>ExoYou</t>
  </si>
  <si>
    <t>http://www.exoyou.com</t>
  </si>
  <si>
    <t>25-07-2014</t>
  </si>
  <si>
    <t>/funding-round/8dd704f8d29f5ee38bdb92eed151ee3d</t>
  </si>
  <si>
    <t>/Organization/Exozet</t>
  </si>
  <si>
    <t>Exozet</t>
  </si>
  <si>
    <t>http://www.exozet.com</t>
  </si>
  <si>
    <t>Consulting|Digital Media|Internet TV</t>
  </si>
  <si>
    <t>/funding-round/97895173a1e204776f9742ea7c7faed1</t>
  </si>
  <si>
    <t>/Organization/Expa</t>
  </si>
  <si>
    <t>Expa</t>
  </si>
  <si>
    <t>http://www.expa.com</t>
  </si>
  <si>
    <t>/funding-round/c32f108cec0c5eb8df212f2588e79438</t>
  </si>
  <si>
    <t>22/02/2005</t>
  </si>
  <si>
    <t>/Organization/Expan</t>
  </si>
  <si>
    <t>Expan</t>
  </si>
  <si>
    <t>Information Services|Technology</t>
  </si>
  <si>
    <t>/organization/choisr</t>
  </si>
  <si>
    <t>/funding-round/40421c755a982502bac105caae9a0e67</t>
  </si>
  <si>
    <t>/Organization/Expand-Beyond</t>
  </si>
  <si>
    <t>Expand Beyond</t>
  </si>
  <si>
    <t>/organization/choister-2</t>
  </si>
  <si>
    <t>/funding-round/06f68b40621a3d07cde425ffa2c44127</t>
  </si>
  <si>
    <t>/Organization/Expand-Networks</t>
  </si>
  <si>
    <t>Expand Networks</t>
  </si>
  <si>
    <t>http://www.expand.com</t>
  </si>
  <si>
    <t>/funding-round/072d323adc430819b8b80498219a9895</t>
  </si>
  <si>
    <t>/Organization/Expanded-Io</t>
  </si>
  <si>
    <t>Expanded.IO</t>
  </si>
  <si>
    <t>https://expanded.io/</t>
  </si>
  <si>
    <t>/organization/chomp</t>
  </si>
  <si>
    <t>/funding-round/413e45a2c0d6fadb3e305660f2a28d6a</t>
  </si>
  <si>
    <t>/Organization/Expandly</t>
  </si>
  <si>
    <t>Expandly</t>
  </si>
  <si>
    <t>http://www.expandly.com</t>
  </si>
  <si>
    <t>E-Commerce|SaaS|Social Media</t>
  </si>
  <si>
    <t>/funding-round/59d8769cefb8615304f11643740c79d2</t>
  </si>
  <si>
    <t>/Organization/Expanite</t>
  </si>
  <si>
    <t>Expanite</t>
  </si>
  <si>
    <t>http://www.expanite.com/</t>
  </si>
  <si>
    <t>Engineering Firms|Industrial</t>
  </si>
  <si>
    <t>/organization/chonais-holdings</t>
  </si>
  <si>
    <t>/funding-round/2fecc5932e672d0573e62ccb2bfbf168</t>
  </si>
  <si>
    <t>/Organization/Expansion-Capital-Group</t>
  </si>
  <si>
    <t>Expansion Capital Group</t>
  </si>
  <si>
    <t>https://expansionadvance.com</t>
  </si>
  <si>
    <t>Finance Technology|Financial Services</t>
  </si>
  <si>
    <t>/funding-round/c57ebaab998b9a71810521de363aeeaa</t>
  </si>
  <si>
    <t>/Organization/Expediciones-Mx</t>
  </si>
  <si>
    <t>Expediciones.mx</t>
  </si>
  <si>
    <t>http://expediciones.mx</t>
  </si>
  <si>
    <t>/organization/chondrial-therapeutics</t>
  </si>
  <si>
    <t>/funding-round/4c84d34740b4ebf18237800dedb38e94</t>
  </si>
  <si>
    <t>/Organization/Expedit-Us</t>
  </si>
  <si>
    <t>Expedit.us</t>
  </si>
  <si>
    <t>http://expedit.us</t>
  </si>
  <si>
    <t>/organization/chongqing-bright-industry-group-co-ltd</t>
  </si>
  <si>
    <t>/funding-round/4eae6164e6ee3b4dd16f1b5c9441d077</t>
  </si>
  <si>
    <t>/Organization/Expedite-Healthcare</t>
  </si>
  <si>
    <t>Expedite HealthCare</t>
  </si>
  <si>
    <t>http://expeditehealthcare.com</t>
  </si>
  <si>
    <t>/organization/chongqing-data-control-technology-co</t>
  </si>
  <si>
    <t>/funding-round/dee77081a3740028ecd7a39aa47899cf</t>
  </si>
  <si>
    <t>/Organization/Expend</t>
  </si>
  <si>
    <t>Expend</t>
  </si>
  <si>
    <t>http://www.expend.io</t>
  </si>
  <si>
    <t>Accounting|Finance Technology|Financial Services|Mobile|Mobile Payments|Payments</t>
  </si>
  <si>
    <t>/organization/chongqing-gient-technology-co-ltd</t>
  </si>
  <si>
    <t>/funding-round/3ad0f47524c52ce1979956f03b7e521e</t>
  </si>
  <si>
    <t>/Organization/Expensas-Online</t>
  </si>
  <si>
    <t>Expensas Online</t>
  </si>
  <si>
    <t>http://www.expensasonline.pro</t>
  </si>
  <si>
    <t>Building Owners|Financial Services|Real Estate</t>
  </si>
  <si>
    <t>/organization/chongqing-haifu-technology</t>
  </si>
  <si>
    <t>/funding-round/938cdb6b87ab8cd6b6bb6ef7f3449dbe</t>
  </si>
  <si>
    <t>/Organization/Expensebot</t>
  </si>
  <si>
    <t>ExpenseBot</t>
  </si>
  <si>
    <t>https://expensebot.com</t>
  </si>
  <si>
    <t>B2B|Enterprise Software|Finance|Financial Services|Software</t>
  </si>
  <si>
    <t>/organization/chongqing-jielai-communication-co-ltd</t>
  </si>
  <si>
    <t>/funding-round/d7fdee3263b653de92f69ff683730602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chongqing-mengxun-electronic-technology-co-ltd</t>
  </si>
  <si>
    <t>/funding-round/1ff17dbbbba3df6767a11734c6f6065f</t>
  </si>
  <si>
    <t>/Organization/Experenti</t>
  </si>
  <si>
    <t>Experenti</t>
  </si>
  <si>
    <t>http://experenti.com</t>
  </si>
  <si>
    <t>Android|Augmented Reality|iOS|Mobile|Mobile Commerce|Mobile Software Tools</t>
  </si>
  <si>
    <t>/organization/chongqing-yade-technology</t>
  </si>
  <si>
    <t>/funding-round/8fa9fc564ca1a2cf30ac1f36831e7dac</t>
  </si>
  <si>
    <t>/Organization/Experfy</t>
  </si>
  <si>
    <t>Experfy</t>
  </si>
  <si>
    <t>http://www.experfy.com</t>
  </si>
  <si>
    <t>Analytics|Big Data|Business Intelligence|Marketplaces</t>
  </si>
  <si>
    <t>/organization/choomogo</t>
  </si>
  <si>
    <t>/funding-round/75c1babe6961bc099b8ce48339d35b1c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chooos</t>
  </si>
  <si>
    <t>/funding-round/8761db60b2bf43130a0adf044f800202</t>
  </si>
  <si>
    <t>/Organization/Experience-Inc</t>
  </si>
  <si>
    <t>Experience, Inc.</t>
  </si>
  <si>
    <t>http://www.experience.com</t>
  </si>
  <si>
    <t>/organization/choose-digital</t>
  </si>
  <si>
    <t>/funding-round/ed707847e1c66f5472a7a6f2a3c87103</t>
  </si>
  <si>
    <t>/Organization/Experience-Project</t>
  </si>
  <si>
    <t>Kanjoya</t>
  </si>
  <si>
    <t>http://www.kanjoya.com</t>
  </si>
  <si>
    <t>Analytics|Enterprise Software|Surveys|Text Analytics</t>
  </si>
  <si>
    <t>/organization/choose-energy</t>
  </si>
  <si>
    <t>/funding-round/27cd2d506259f378dc5d82bdd08c6bbe</t>
  </si>
  <si>
    <t>/Organization/Experifun</t>
  </si>
  <si>
    <t>Experifun</t>
  </si>
  <si>
    <t>http://experifun.com</t>
  </si>
  <si>
    <t>/funding-round/43381e928bdc25228ca112628c9d5b69</t>
  </si>
  <si>
    <t>/Organization/Experiment</t>
  </si>
  <si>
    <t>Experiment</t>
  </si>
  <si>
    <t>http://www.experiment.com</t>
  </si>
  <si>
    <t>Crowdfunding|Technology</t>
  </si>
  <si>
    <t>/funding-round/eac97f59d953b0f9f9c53e72fd047378</t>
  </si>
  <si>
    <t>/Organization/Experiment-Engine</t>
  </si>
  <si>
    <t>Experiment Engine</t>
  </si>
  <si>
    <t>http://www.experimentengine.com</t>
  </si>
  <si>
    <t>Internet|Internet of Things</t>
  </si>
  <si>
    <t>/organization/choosito</t>
  </si>
  <si>
    <t>/funding-round/6853ec04025ed9f4e4d897c61d7928cb</t>
  </si>
  <si>
    <t>/Organization/Expert</t>
  </si>
  <si>
    <t>Expert</t>
  </si>
  <si>
    <t>/organization/choosly</t>
  </si>
  <si>
    <t>/funding-round/181aeb700a491033c36ca638579b6f78</t>
  </si>
  <si>
    <t>/Organization/Expert-Cave</t>
  </si>
  <si>
    <t>Expert Cave</t>
  </si>
  <si>
    <t>http://www.expertcave.com</t>
  </si>
  <si>
    <t>Freelancers|Telecommunications|Video</t>
  </si>
  <si>
    <t>/organization/choozle</t>
  </si>
  <si>
    <t>/funding-round/0fc8995da9a1a2d1a63933227a5f91c5</t>
  </si>
  <si>
    <t>/Organization/Expert-Dynamics</t>
  </si>
  <si>
    <t>Expert Dynamics</t>
  </si>
  <si>
    <t>http://www.expertdynamics.com</t>
  </si>
  <si>
    <t>/funding-round/32379379790292ec4649dde0b9addc8e</t>
  </si>
  <si>
    <t>/Organization/Expert-Medical-Navigation</t>
  </si>
  <si>
    <t>Expert Medical Navigation</t>
  </si>
  <si>
    <t>http://www.exmednav.com</t>
  </si>
  <si>
    <t>/funding-round/f4d1d86d017cafc326bfbd87b7af03c4</t>
  </si>
  <si>
    <t>/Organization/Expert-Networks</t>
  </si>
  <si>
    <t>Expert Networks</t>
  </si>
  <si>
    <t>http://expertnetworks.us</t>
  </si>
  <si>
    <t>/organization/choozon</t>
  </si>
  <si>
    <t>/funding-round/4abb143fdc5691e4b5318512bdb91ccd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funding-round/e8a8e5e82fb04d3aa67d5fca411a02b2</t>
  </si>
  <si>
    <t>/Organization/Expert-Ta</t>
  </si>
  <si>
    <t>Expert TA</t>
  </si>
  <si>
    <t>http://www.theexpertta.com</t>
  </si>
  <si>
    <t>/organization/chop-chop</t>
  </si>
  <si>
    <t>/funding-round/25f99dd054c4d96c1593e894556fffda</t>
  </si>
  <si>
    <t>/Organization/Expert360</t>
  </si>
  <si>
    <t>Expert360</t>
  </si>
  <si>
    <t>http://expert360.com</t>
  </si>
  <si>
    <t>/organization/chopchop</t>
  </si>
  <si>
    <t>/funding-round/e1b8b38d93793650b8b86c627ddf5ef0</t>
  </si>
  <si>
    <t>/Organization/Expertbeacon</t>
  </si>
  <si>
    <t>ExpertBeacon</t>
  </si>
  <si>
    <t>http://expertbeacon.com</t>
  </si>
  <si>
    <t>Advertising|Consumers|Internet</t>
  </si>
  <si>
    <t>/organization/chope-group</t>
  </si>
  <si>
    <t>/funding-round/047ba2d778f51bfd77a96b43ccb81bb2</t>
  </si>
  <si>
    <t>/Organization/Expertbids-Com</t>
  </si>
  <si>
    <t>ExpertBids.com</t>
  </si>
  <si>
    <t>http://www.expertbids.com</t>
  </si>
  <si>
    <t>Consulting|Legal|Marketplaces|Professional Services</t>
  </si>
  <si>
    <t>/funding-round/69a95f036755685f57beda33200ea8c3</t>
  </si>
  <si>
    <t>/Organization/Expertcity</t>
  </si>
  <si>
    <t>Expertcity</t>
  </si>
  <si>
    <t>/funding-round/797a005e6afffe55f5d08bfa33c7a2bf</t>
  </si>
  <si>
    <t>/Organization/Expertcloud-De</t>
  </si>
  <si>
    <t>Expertcloud.de</t>
  </si>
  <si>
    <t>http://Expertcloud.de</t>
  </si>
  <si>
    <t>Call Center Automation|Telecommunications|Virtual Worlds</t>
  </si>
  <si>
    <t>/organization/chorafarma</t>
  </si>
  <si>
    <t>/funding-round/6c3907d442c598e1bf5775ef9f4ece63</t>
  </si>
  <si>
    <t>/Organization/Expertfile</t>
  </si>
  <si>
    <t>ExpertFile</t>
  </si>
  <si>
    <t>http://www.expertfile.com</t>
  </si>
  <si>
    <t>Advertising|B2B|Events|Lead Generation|Media|SaaS|Software</t>
  </si>
  <si>
    <t>/organization/chord</t>
  </si>
  <si>
    <t>/funding-round/3feb5f46c9d67691c51ec527b406cf09</t>
  </si>
  <si>
    <t>/Organization/Expertflyer</t>
  </si>
  <si>
    <t>ExpertFlyer</t>
  </si>
  <si>
    <t>http://www.ExpertFlyer.com</t>
  </si>
  <si>
    <t>Patchogue</t>
  </si>
  <si>
    <t>/organization/choremonster</t>
  </si>
  <si>
    <t>/funding-round/2566f2767e3ad156ef18ed6fee7b395b</t>
  </si>
  <si>
    <t>/Organization/Experticity</t>
  </si>
  <si>
    <t>Experticity</t>
  </si>
  <si>
    <t>http://www.experticity.com</t>
  </si>
  <si>
    <t>Corporate Training|Promotional|Retail|Retail Technology|Training</t>
  </si>
  <si>
    <t>/funding-round/5509d9b81e8653bd01a4e6305fb7dd74</t>
  </si>
  <si>
    <t>/Organization/Expertplan</t>
  </si>
  <si>
    <t>ExpertPlan</t>
  </si>
  <si>
    <t>https://www.expertplan.com</t>
  </si>
  <si>
    <t>/funding-round/81dbdb93a053dcee9c8221bd23d6795b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13-10-2011</t>
  </si>
  <si>
    <t>/funding-round/9ebc49637c5c71193d1f287fda16b23e</t>
  </si>
  <si>
    <t>/Organization/Expibotz-Technologies</t>
  </si>
  <si>
    <t>Expibotz Technologies</t>
  </si>
  <si>
    <t>http://www.expibotz.com</t>
  </si>
  <si>
    <t>Electronics|Social Media</t>
  </si>
  <si>
    <t>Alappuzha</t>
  </si>
  <si>
    <t>/funding-round/b57b4bd241064f7f66d82aff821fbda3</t>
  </si>
  <si>
    <t>/Organization/Expii-Inc</t>
  </si>
  <si>
    <t>Expii, Inc.</t>
  </si>
  <si>
    <t>https://www.expii.com</t>
  </si>
  <si>
    <t>Crowdsourcing|Education</t>
  </si>
  <si>
    <t>/funding-round/d557dee343b575126cadf48f4fa565a0</t>
  </si>
  <si>
    <t>/Organization/Explain-Everything</t>
  </si>
  <si>
    <t>Explain Everything</t>
  </si>
  <si>
    <t>http://explaineverything.com/</t>
  </si>
  <si>
    <t>/organization/chorppay</t>
  </si>
  <si>
    <t>/funding-round/e9db0c38db7125cea8e952255a34083a</t>
  </si>
  <si>
    <t>/Organization/Explain-My-Surgery</t>
  </si>
  <si>
    <t>Explain My Surgery</t>
  </si>
  <si>
    <t>http://explainmysurgery.com</t>
  </si>
  <si>
    <t>/organization/chorus</t>
  </si>
  <si>
    <t>/funding-round/9a6ab8b5e7901eb6abc5df450c48ed5c</t>
  </si>
  <si>
    <t>/Organization/Explara-Com</t>
  </si>
  <si>
    <t>Explara</t>
  </si>
  <si>
    <t>https://www.explara.com</t>
  </si>
  <si>
    <t>Event Management|Ticketing</t>
  </si>
  <si>
    <t>/organization/chosen-fm</t>
  </si>
  <si>
    <t>/funding-round/43da2bb71ab23c86b394ccf3fb58beac</t>
  </si>
  <si>
    <t>/Organization/Explay-Japan</t>
  </si>
  <si>
    <t>Explay Japan</t>
  </si>
  <si>
    <t>/funding-round/7fea0c1514d80aa9282cd9d9f3795238</t>
  </si>
  <si>
    <t>/Organization/Exploding-Kittens</t>
  </si>
  <si>
    <t>Exploding Kittens</t>
  </si>
  <si>
    <t>http://explodingkittens.com/</t>
  </si>
  <si>
    <t>/organization/chosenlist-com</t>
  </si>
  <si>
    <t>/funding-round/18284b642cf9e6d6d290d7f9209c1dc4</t>
  </si>
  <si>
    <t>/Organization/Exploramed</t>
  </si>
  <si>
    <t>ExploraMed</t>
  </si>
  <si>
    <t>http://www.exploramed.com</t>
  </si>
  <si>
    <t>/funding-round/a8e0c9d115ac5bb554c3afbfd1e1c8c4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chouxbox</t>
  </si>
  <si>
    <t>/funding-round/e2898e999156484c0faff6778aaaddfc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chownow</t>
  </si>
  <si>
    <t>/funding-round/1aea8aebe85b3ed12a1ea8837138fe4d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funding-round/2e564820a49ab36514c675c774da14ac</t>
  </si>
  <si>
    <t>/Organization/Exploredge</t>
  </si>
  <si>
    <t>Exploredge</t>
  </si>
  <si>
    <t>http://www.exploredge.com</t>
  </si>
  <si>
    <t>/funding-round/3403b9867e2036a39da85118c6b79fa6</t>
  </si>
  <si>
    <t>/Organization/Explorelifetraveling</t>
  </si>
  <si>
    <t>ExploreLifeTraveling</t>
  </si>
  <si>
    <t>http://www.explorelifetraveling.com</t>
  </si>
  <si>
    <t>/funding-round/df0c9b7ef3ccec1b2814a85492e89547</t>
  </si>
  <si>
    <t>/Organization/Explorer-Io</t>
  </si>
  <si>
    <t>Explorer.io</t>
  </si>
  <si>
    <t>http://explorer.io</t>
  </si>
  <si>
    <t>Hotels|Mobile|Software|Transportation</t>
  </si>
  <si>
    <t>/funding-round/e687d7b16ebfa838fb8b31710f2eec4f</t>
  </si>
  <si>
    <t>/Organization/Exploretrip</t>
  </si>
  <si>
    <t>Exploretrip</t>
  </si>
  <si>
    <t>http://www.exploretrip.com</t>
  </si>
  <si>
    <t>/organization/chrends</t>
  </si>
  <si>
    <t>/funding-round/f70420523819f1b6e688ba54ad4d4337</t>
  </si>
  <si>
    <t>/Organization/Exploride-Inc</t>
  </si>
  <si>
    <t>Exploride</t>
  </si>
  <si>
    <t>http://get.exploride.com/</t>
  </si>
  <si>
    <t>/organization/christ-salvation</t>
  </si>
  <si>
    <t>/funding-round/fe39797211a7fdf58b1b0f8ff10310bd</t>
  </si>
  <si>
    <t>29/06/2014</t>
  </si>
  <si>
    <t>/Organization/Explorra</t>
  </si>
  <si>
    <t>Explorra</t>
  </si>
  <si>
    <t>http://www.explorra.com</t>
  </si>
  <si>
    <t>Social Network Media|Travel|Vacation Rentals</t>
  </si>
  <si>
    <t>/organization/christiana-care-health-systems</t>
  </si>
  <si>
    <t>/funding-round/8ba0fad11ae34c788bedf375131eb502</t>
  </si>
  <si>
    <t>/Organization/Explorys</t>
  </si>
  <si>
    <t>Explorys</t>
  </si>
  <si>
    <t>http://www.explorys.com</t>
  </si>
  <si>
    <t>Analytics|Enterprise Software|Health Care</t>
  </si>
  <si>
    <t>/organization/christini-technologies</t>
  </si>
  <si>
    <t>/funding-round/86eb34a847f1bd1dc9583e2f0a1bdd5c</t>
  </si>
  <si>
    <t>/Organization/Expo-Communications-Inc</t>
  </si>
  <si>
    <t>EXPO Communications</t>
  </si>
  <si>
    <t>http://corp.expotv.com</t>
  </si>
  <si>
    <t>/funding-round/9a3929265c2fabd9451d1975747edad8</t>
  </si>
  <si>
    <t>/Organization/Expocentric</t>
  </si>
  <si>
    <t>Expocentric</t>
  </si>
  <si>
    <t>/organization/christophe-co</t>
  </si>
  <si>
    <t>/funding-round/ef77c05a3496d40e0c87e18cc4f80848</t>
  </si>
  <si>
    <t>/Organization/Exponential-Entertainment</t>
  </si>
  <si>
    <t>Exponential Entertainment</t>
  </si>
  <si>
    <t>http://www.exponentialent.com</t>
  </si>
  <si>
    <t>Consumer Internet|Games|Real Estate</t>
  </si>
  <si>
    <t>/funding-round/f56c8b4e8c9fde2d6903e7af053f838d</t>
  </si>
  <si>
    <t>/Organization/Expopromoter</t>
  </si>
  <si>
    <t>ExpoPromoter</t>
  </si>
  <si>
    <t>http://www.expopromoter.org</t>
  </si>
  <si>
    <t>Curated Web|Events|Internet Marketing</t>
  </si>
  <si>
    <t>/organization/christtube-llc</t>
  </si>
  <si>
    <t>/funding-round/4caa999f5fade4db2a26f0fa75a7909a</t>
  </si>
  <si>
    <t>/Organization/Exposed-Vocals</t>
  </si>
  <si>
    <t>Exposed Vocals</t>
  </si>
  <si>
    <t>http://www.exposedvocals.com</t>
  </si>
  <si>
    <t>Music|Social Media</t>
  </si>
  <si>
    <t>/organization/christy-sports</t>
  </si>
  <si>
    <t>/funding-round/68c3ce12ae922fc7109bbf23ff08bdb6</t>
  </si>
  <si>
    <t>/Organization/Expotv</t>
  </si>
  <si>
    <t>EXPO</t>
  </si>
  <si>
    <t>http://expotv.com</t>
  </si>
  <si>
    <t>/organization/chroma-energy</t>
  </si>
  <si>
    <t>/funding-round/ca11a5c9355617ec9ba919a9c71e8a68</t>
  </si>
  <si>
    <t>28/09/2005</t>
  </si>
  <si>
    <t>/Organization/Expreem</t>
  </si>
  <si>
    <t>Expreem</t>
  </si>
  <si>
    <t>http://itunes.apple.com/app/id718334302</t>
  </si>
  <si>
    <t>/organization/chroma-games</t>
  </si>
  <si>
    <t>/funding-round/5edd3efb83526111e80b1264ad5b09b9</t>
  </si>
  <si>
    <t>/Organization/Express-Engineering</t>
  </si>
  <si>
    <t>Express Engineering</t>
  </si>
  <si>
    <t>http://www.express-engineering.co.uk</t>
  </si>
  <si>
    <t>/organization/chroma-therapeutics</t>
  </si>
  <si>
    <t>/funding-round/1880bfe05c8afb0a46d6f9bd4d5ea0d2</t>
  </si>
  <si>
    <t>/Organization/Express-Fit</t>
  </si>
  <si>
    <t>Express Fit</t>
  </si>
  <si>
    <t>http://expressfit.net</t>
  </si>
  <si>
    <t>/funding-round/9d21894efafbb98740736e9898d4f6dd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chromadex</t>
  </si>
  <si>
    <t>/funding-round/3f17923151fc3b78c30ea7a859763828</t>
  </si>
  <si>
    <t>/Organization/Express-Inn-Hotel</t>
  </si>
  <si>
    <t>Express Inn Hotel</t>
  </si>
  <si>
    <t>Junction City</t>
  </si>
  <si>
    <t>29-08-2008</t>
  </si>
  <si>
    <t>/funding-round/51e9ca4b35441b9a3e619e3f006e2811</t>
  </si>
  <si>
    <t>/Organization/Express-Kcs</t>
  </si>
  <si>
    <t>Express KCS</t>
  </si>
  <si>
    <t>http://www.expresskcs.com</t>
  </si>
  <si>
    <t>BPO Services|Media|Social Media</t>
  </si>
  <si>
    <t>/funding-round/6bb26fbbd1750661bbea1e4f8c518e51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funding-round/9334b21269c0154222b559a8e7831961</t>
  </si>
  <si>
    <t>/Organization/Express-Med-Pharmacy-Services</t>
  </si>
  <si>
    <t>Express Med Pharmacy Services</t>
  </si>
  <si>
    <t>http://www.expressmedrx.com</t>
  </si>
  <si>
    <t>Monaca</t>
  </si>
  <si>
    <t>/funding-round/e7b044eb69debe9d61e9318c0e506239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chromance</t>
  </si>
  <si>
    <t>/funding-round/1c45799991b3b14eb092e400262bf247</t>
  </si>
  <si>
    <t>/Organization/Express-Mobile-Plus</t>
  </si>
  <si>
    <t>Express Mobile Plus</t>
  </si>
  <si>
    <t>Faribault</t>
  </si>
  <si>
    <t>/organization/chromaom</t>
  </si>
  <si>
    <t>/funding-round/f3f2b48ac142bb8d6b53d3d556f6fdf5</t>
  </si>
  <si>
    <t>/Organization/Express-Oil-Group</t>
  </si>
  <si>
    <t>Express Oil Group</t>
  </si>
  <si>
    <t>/organization/chromasun</t>
  </si>
  <si>
    <t>/funding-round/687fedd9d96f4ffff363c3ec97716983</t>
  </si>
  <si>
    <t>/Organization/Expresscoin</t>
  </si>
  <si>
    <t>expresscoin</t>
  </si>
  <si>
    <t>http://www.expresscoin.com</t>
  </si>
  <si>
    <t>Consumers|E-Commerce|Payments|Sales and Marketing</t>
  </si>
  <si>
    <t>/organization/chromatik</t>
  </si>
  <si>
    <t>/funding-round/8d0785c6eca54d42132a8253d2ae5b7b</t>
  </si>
  <si>
    <t>/Organization/Expresso</t>
  </si>
  <si>
    <t>eXpresso</t>
  </si>
  <si>
    <t>http://www.expressocorp.com</t>
  </si>
  <si>
    <t>Cloud Data Services|Collaboration|Communities|Hardware|Software</t>
  </si>
  <si>
    <t>/funding-round/a4a4ded33d2c1b89c76c50b132f274cf</t>
  </si>
  <si>
    <t>/Organization/Expressor-Software</t>
  </si>
  <si>
    <t>expressor software</t>
  </si>
  <si>
    <t>http://www.expressor-software.com</t>
  </si>
  <si>
    <t>Big Data Analytics|Data Integration|Software</t>
  </si>
  <si>
    <t>/organization/chromatin</t>
  </si>
  <si>
    <t>/funding-round/0a2641d45925ca8e40787954803a5263</t>
  </si>
  <si>
    <t>/Organization/Expway</t>
  </si>
  <si>
    <t>Expway</t>
  </si>
  <si>
    <t>http://http//www.expway.com</t>
  </si>
  <si>
    <t>/funding-round/2296558f27f524359b5034750972d8aa</t>
  </si>
  <si>
    <t>/Organization/Exro</t>
  </si>
  <si>
    <t>ExRo Technologies</t>
  </si>
  <si>
    <t>http://www.exro.com</t>
  </si>
  <si>
    <t>/funding-round/26735ce210d8c83ba20adc38c4ac8362</t>
  </si>
  <si>
    <t>/Organization/Exsafe</t>
  </si>
  <si>
    <t>ExSafe</t>
  </si>
  <si>
    <t>http://www.exsafe.net</t>
  </si>
  <si>
    <t>Cloud Computing|Mobile|Security|Software</t>
  </si>
  <si>
    <t>/funding-round/5c40587bee8871e1422d66f01153714c</t>
  </si>
  <si>
    <t>/Organization/Exsulin</t>
  </si>
  <si>
    <t>exsulin</t>
  </si>
  <si>
    <t>http://exsulin.com</t>
  </si>
  <si>
    <t>/funding-round/af3f01461447427e66b298a13720d351</t>
  </si>
  <si>
    <t>/Organization/Extem</t>
  </si>
  <si>
    <t>Extem</t>
  </si>
  <si>
    <t>http://www.extembio.com/</t>
  </si>
  <si>
    <t>/organization/chromatis-networks</t>
  </si>
  <si>
    <t>/funding-round/55856df8094e40bba60e519b619b347c</t>
  </si>
  <si>
    <t>/Organization/Extend-America</t>
  </si>
  <si>
    <t>Extend America</t>
  </si>
  <si>
    <t>http://www.extendamerica.com/</t>
  </si>
  <si>
    <t>/organization/chrome-capital-group</t>
  </si>
  <si>
    <t>/funding-round/01671c30ae4fd26a4d09e038803f51b0</t>
  </si>
  <si>
    <t>/Organization/Extend-Health</t>
  </si>
  <si>
    <t>Extend Health</t>
  </si>
  <si>
    <t>http://www.extendhealth.com</t>
  </si>
  <si>
    <t>/funding-round/1b66f0f42712f4d7657da9034ec6d662</t>
  </si>
  <si>
    <t>/Organization/Extend-Labs-2</t>
  </si>
  <si>
    <t>Extend Labs</t>
  </si>
  <si>
    <t>/funding-round/26acaed9f0ea2e32baef2b2f229f5409</t>
  </si>
  <si>
    <t>/Organization/Extend-Media</t>
  </si>
  <si>
    <t>Extend Media</t>
  </si>
  <si>
    <t>http://www.extend.com</t>
  </si>
  <si>
    <t>/funding-round/31eec0767b4741ce840ccaca0fc7b419</t>
  </si>
  <si>
    <t>/Organization/Extenda-Dent</t>
  </si>
  <si>
    <t>Extenda-Dent</t>
  </si>
  <si>
    <t>/funding-round/3e825eb5eef2986a59a09d75fdef8fc1</t>
  </si>
  <si>
    <t>/Organization/Extendcredit-Com</t>
  </si>
  <si>
    <t>ExtendCredit.com</t>
  </si>
  <si>
    <t>http://www.extendcredit.com</t>
  </si>
  <si>
    <t>/funding-round/a4ea00b0d8d869fc0789dca69f4f3a2f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chrome-river-technologies</t>
  </si>
  <si>
    <t>/funding-round/24b2eb8e72860393914a988deaffeb9c</t>
  </si>
  <si>
    <t>/Organization/Extended-Stay-America</t>
  </si>
  <si>
    <t>Extended Stay America</t>
  </si>
  <si>
    <t>http://extendedstayamerica.com</t>
  </si>
  <si>
    <t>Hospitality|Hotels</t>
  </si>
  <si>
    <t>/funding-round/b2a78d47b7183e63b856cd20cc184ad8</t>
  </si>
  <si>
    <t>/Organization/Extended-Systems</t>
  </si>
  <si>
    <t>Extended Systems</t>
  </si>
  <si>
    <t>/funding-round/f2e608708ac74cafb79ea4075212cff1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chromotek</t>
  </si>
  <si>
    <t>/funding-round/d478527e02ca83b4760dbdf52869d283</t>
  </si>
  <si>
    <t>/Organization/Extendtv</t>
  </si>
  <si>
    <t>ZypMedia, Inc.</t>
  </si>
  <si>
    <t>http://www.zypmedia.com/</t>
  </si>
  <si>
    <t>Advertising Platforms|Local Advertising|Online Video Advertising</t>
  </si>
  <si>
    <t>/organization/chronext-com</t>
  </si>
  <si>
    <t>/funding-round/53054fbe870e8ca030cb5d8f101b91f6</t>
  </si>
  <si>
    <t>/Organization/Extenet-Systems</t>
  </si>
  <si>
    <t>ExteNet Systems</t>
  </si>
  <si>
    <t>http://www.extenetsystems.com</t>
  </si>
  <si>
    <t>Web Hosting|Wireless</t>
  </si>
  <si>
    <t>/funding-round/67446d8edcb6e1715312a02681202f29</t>
  </si>
  <si>
    <t>/Organization/Extension-Entertainment</t>
  </si>
  <si>
    <t>Extension Entertainment</t>
  </si>
  <si>
    <t>http://ex.fm</t>
  </si>
  <si>
    <t>Curated Web|Music</t>
  </si>
  <si>
    <t>/organization/chronicity</t>
  </si>
  <si>
    <t>/funding-round/30383035b24a4c291f32ae5128ef5cc0</t>
  </si>
  <si>
    <t>/Organization/Exterity</t>
  </si>
  <si>
    <t>Exterity</t>
  </si>
  <si>
    <t>http://www.exterity.com</t>
  </si>
  <si>
    <t>/funding-round/6cb2ee2456a7d7996cc057f8365a9ae3</t>
  </si>
  <si>
    <t>/Organization/Externautics</t>
  </si>
  <si>
    <t>Externautics</t>
  </si>
  <si>
    <t>http://www.externautics.com</t>
  </si>
  <si>
    <t>Siena</t>
  </si>
  <si>
    <t>/funding-round/8223b857f68623ad00ce7d79afd50f5e</t>
  </si>
  <si>
    <t>/Organization/Exterprise</t>
  </si>
  <si>
    <t>Exterprise</t>
  </si>
  <si>
    <t>http://www.exterprise.com</t>
  </si>
  <si>
    <t>Internet|Marketplaces|Services</t>
  </si>
  <si>
    <t>/funding-round/9c1ef1cdb317c8f0cbd7a8c6b2803200</t>
  </si>
  <si>
    <t>/Organization/Exthera-Medical</t>
  </si>
  <si>
    <t>ExThera Medical</t>
  </si>
  <si>
    <t>http://extheramedical.com</t>
  </si>
  <si>
    <t>/funding-round/a89b7f77ac966fbd96e77a1096a74a17</t>
  </si>
  <si>
    <t>/Organization/Extinction-Pharmaceuticals</t>
  </si>
  <si>
    <t>Extinction Pharmaceuticals</t>
  </si>
  <si>
    <t>http://www.extinctionpharmaceuticals.com/</t>
  </si>
  <si>
    <t>/funding-round/c8e4666612d75a2ab9fc5bb6fb32ff0a</t>
  </si>
  <si>
    <t>/Organization/Extole</t>
  </si>
  <si>
    <t>Extole</t>
  </si>
  <si>
    <t>http://www.extole.com</t>
  </si>
  <si>
    <t>/organization/chronicle-solutions</t>
  </si>
  <si>
    <t>/funding-round/9a487155af76a845afbeda01fd0e450d</t>
  </si>
  <si>
    <t>/Organization/Extra-Life</t>
  </si>
  <si>
    <t>Extra Life</t>
  </si>
  <si>
    <t>http://extra-life.org</t>
  </si>
  <si>
    <t>/organization/chronicled</t>
  </si>
  <si>
    <t>/funding-round/3059fd93f54edf646c73a7fdcfb51829</t>
  </si>
  <si>
    <t>/Organization/Extrabanca</t>
  </si>
  <si>
    <t>EXTRABANCA</t>
  </si>
  <si>
    <t>http://www.extrabanca.com</t>
  </si>
  <si>
    <t>/organization/chronicles-of-earth</t>
  </si>
  <si>
    <t>/funding-round/c56a1898c656a0b40d0fa2d38aac84d9</t>
  </si>
  <si>
    <t>/Organization/Extract-Alpha</t>
  </si>
  <si>
    <t>ExtractAlpha</t>
  </si>
  <si>
    <t>http://extractalpha.com/</t>
  </si>
  <si>
    <t>Big Data Analytics|Finance Technology|FinTech|Trading</t>
  </si>
  <si>
    <t>/organization/chronix-biomedical</t>
  </si>
  <si>
    <t>/funding-round/60880a2d30871f5678c459c9b73387ca</t>
  </si>
  <si>
    <t>/Organization/Extractapps</t>
  </si>
  <si>
    <t>ExTractApps</t>
  </si>
  <si>
    <t>http://www.xaaps.com</t>
  </si>
  <si>
    <t>/funding-round/76136bf75fb7d1d211f31eb19f1641eb</t>
  </si>
  <si>
    <t>/Organization/Extrafootie</t>
  </si>
  <si>
    <t>ExtraFootie</t>
  </si>
  <si>
    <t>http://www.extrafootie.co.uk</t>
  </si>
  <si>
    <t>Media|Soccer|Social Media|Sports</t>
  </si>
  <si>
    <t>/funding-round/8ceb9300c4bea153bb69c7065cbe54fe</t>
  </si>
  <si>
    <t>/Organization/Extrahop-Networks</t>
  </si>
  <si>
    <t>ExtraHop Networks</t>
  </si>
  <si>
    <t>http://www.extrahop.com</t>
  </si>
  <si>
    <t>Enterprise Software|Information Technology|Networking</t>
  </si>
  <si>
    <t>/funding-round/af214b2198b1c2b3f47577b3b9e9f20a</t>
  </si>
  <si>
    <t>/Organization/Extraortho</t>
  </si>
  <si>
    <t>ExtraOrtho</t>
  </si>
  <si>
    <t>/funding-round/b51fc04e0cfbc36ffe7bc73769617b1e</t>
  </si>
  <si>
    <t>/Organization/Extraprise</t>
  </si>
  <si>
    <t>Extraprise</t>
  </si>
  <si>
    <t>http://www.extraprise.com</t>
  </si>
  <si>
    <t>/funding-round/d64d4859360411fff240840dd81de002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chrono-therapeutics</t>
  </si>
  <si>
    <t>/funding-round/2a4cbfacd093df6393da94ca9b574dc1</t>
  </si>
  <si>
    <t>/Organization/Extreme-Da</t>
  </si>
  <si>
    <t>Extreme DA</t>
  </si>
  <si>
    <t>http://www.extreme-da.com</t>
  </si>
  <si>
    <t>/funding-round/630be81ac51b7d870eb89d4f70a840e4</t>
  </si>
  <si>
    <t>/Organization/Extreme-Enterprises</t>
  </si>
  <si>
    <t>Extreme Enterprises</t>
  </si>
  <si>
    <t>http://eeihq.com</t>
  </si>
  <si>
    <t>Design|Enterprise Software|Internet|Media|Networking|Services|Software</t>
  </si>
  <si>
    <t>28-11-2007</t>
  </si>
  <si>
    <t>/funding-round/b0661dfad5997371424f7c439b87e5d5</t>
  </si>
  <si>
    <t>/Organization/Extreme-Fliers</t>
  </si>
  <si>
    <t>Extreme Fliers</t>
  </si>
  <si>
    <t>http://www.extremefliers.com</t>
  </si>
  <si>
    <t>Hardware + Software|Sensors</t>
  </si>
  <si>
    <t>/funding-round/fdd33dbdd0b46f5968424dfa96f2bbd7</t>
  </si>
  <si>
    <t>/Organization/Extreme-Plastics-Plus</t>
  </si>
  <si>
    <t>Extreme Plastics Plus</t>
  </si>
  <si>
    <t>http://extremeplasticsplus.com</t>
  </si>
  <si>
    <t>Fairmont</t>
  </si>
  <si>
    <t>/organization/chrono24-com</t>
  </si>
  <si>
    <t>/funding-round/01b28b032df6a7b7e547e8aec9547ac0</t>
  </si>
  <si>
    <t>/Organization/Extreme-Reach</t>
  </si>
  <si>
    <t>Extreme Reach</t>
  </si>
  <si>
    <t>http://extremereach.com</t>
  </si>
  <si>
    <t>/funding-round/14626da12622e28d9eb021c454440fd1</t>
  </si>
  <si>
    <t>/Organization/Extreme-Seo-Internet-Solution</t>
  </si>
  <si>
    <t>Extreme Seo Internet Solutions</t>
  </si>
  <si>
    <t>http://www.extreme-seo.net</t>
  </si>
  <si>
    <t>SEO</t>
  </si>
  <si>
    <t>/funding-round/249be9912a5a703628bf2c748018caf9</t>
  </si>
  <si>
    <t>/Organization/Extreme-Startups</t>
  </si>
  <si>
    <t>Extreme Startups</t>
  </si>
  <si>
    <t>http://www.extremestartups.com</t>
  </si>
  <si>
    <t>Software|Startups|Venture Capital</t>
  </si>
  <si>
    <t>/organization/chronogen</t>
  </si>
  <si>
    <t>/funding-round/8d191f0e3b8c7562184e40b16686a550</t>
  </si>
  <si>
    <t>/Organization/Extreme-Wireless-Communication</t>
  </si>
  <si>
    <t>Extreme Wireless Communication</t>
  </si>
  <si>
    <t>http://www.extreme-wireless.com</t>
  </si>
  <si>
    <t>/organization/chronogolf</t>
  </si>
  <si>
    <t>/funding-round/9a67a3a1c91141ab64ea5894451618c0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funding-round/f15824b3db0ff1005335b6ae5dc75e89</t>
  </si>
  <si>
    <t>/Organization/Extremeocean-Innovation-Inc</t>
  </si>
  <si>
    <t>ExtremeOcean Innovation</t>
  </si>
  <si>
    <t>http://www.extremeocean.ca/</t>
  </si>
  <si>
    <t>/organization/chronon-systems</t>
  </si>
  <si>
    <t>/funding-round/aedce5ef478a444a5ca3ac5efc470888</t>
  </si>
  <si>
    <t>/Organization/Extremereality</t>
  </si>
  <si>
    <t>Extreme Reality</t>
  </si>
  <si>
    <t>http://www.xtr3d.com</t>
  </si>
  <si>
    <t>3D|Games|Motion Capture</t>
  </si>
  <si>
    <t>/organization/chronos-mobile-technologies</t>
  </si>
  <si>
    <t>/funding-round/641b126c922f6f45ae70cf0bce9b3bc6</t>
  </si>
  <si>
    <t>/Organization/Extremescapes-Of-Central-Texas</t>
  </si>
  <si>
    <t>ExtremeScapes of Central Texas</t>
  </si>
  <si>
    <t>http://www.extremescapes.net/</t>
  </si>
  <si>
    <t>Hutto</t>
  </si>
  <si>
    <t>/funding-round/71635bf1e568720137ecdc9d6924e9e6</t>
  </si>
  <si>
    <t>/Organization/Extremis-Technology</t>
  </si>
  <si>
    <t>Extremis Technology</t>
  </si>
  <si>
    <t>http://www.extremistechnology.com/</t>
  </si>
  <si>
    <t>Lowestoft</t>
  </si>
  <si>
    <t>/organization/chronos-therapeutics</t>
  </si>
  <si>
    <t>/funding-round/f6a37a6891343f54df114df85e7adbe4</t>
  </si>
  <si>
    <t>/Organization/Extricom</t>
  </si>
  <si>
    <t>Extricom</t>
  </si>
  <si>
    <t>http://www.extricom.com</t>
  </si>
  <si>
    <t>/organization/chronowake</t>
  </si>
  <si>
    <t>/funding-round/3fba48e0fbf98cf66c665fd1132dff9b</t>
  </si>
  <si>
    <t>/Organization/Exuberant</t>
  </si>
  <si>
    <t>Exuberant</t>
  </si>
  <si>
    <t>/organization/chrysallis</t>
  </si>
  <si>
    <t>/funding-round/3e685766c6037b67b7bd11c1104b2324</t>
  </si>
  <si>
    <t>/Organization/Exurbe-Cosmetics</t>
  </si>
  <si>
    <t>exurbe cosmetics</t>
  </si>
  <si>
    <t>http://www.exurbecosmetics.com</t>
  </si>
  <si>
    <t>/organization/chsi-technologies</t>
  </si>
  <si>
    <t>/funding-round/e66062cbcb7c523e94b358ae56f04505</t>
  </si>
  <si>
    <t>/Organization/Exuru</t>
  </si>
  <si>
    <t>Exuru!</t>
  </si>
  <si>
    <t>http://exuru.com</t>
  </si>
  <si>
    <t>Curated Web|E-Commerce|Email</t>
  </si>
  <si>
    <t>/organization/chtiogen</t>
  </si>
  <si>
    <t>/funding-round/6b4ef186d6fc74e8c0fae4a72ccb19de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funding-round/dc7414e7812bdfa5317159311c91e489</t>
  </si>
  <si>
    <t>/Organization/Exvivo-Labs</t>
  </si>
  <si>
    <t>ExVivo Labs</t>
  </si>
  <si>
    <t>Diagnostics|Medical|Medical Devices</t>
  </si>
  <si>
    <t>/organization/chu-shu</t>
  </si>
  <si>
    <t>/funding-round/3b791c991c8511403c57ed896137bc0a</t>
  </si>
  <si>
    <t>/Organization/Eyantra-Industries</t>
  </si>
  <si>
    <t>eYantra Industries</t>
  </si>
  <si>
    <t>http://www.eyantra.net</t>
  </si>
  <si>
    <t>/organization/chubbies-shorts</t>
  </si>
  <si>
    <t>/funding-round/052b680ea21c0d40401cc00a0f1b6216</t>
  </si>
  <si>
    <t>/Organization/Eye</t>
  </si>
  <si>
    <t>EYE</t>
  </si>
  <si>
    <t>http://www.eyetel.com</t>
  </si>
  <si>
    <t>Messaging|News|Social Commerce|Social Media|Social Media Management|Video Chat</t>
  </si>
  <si>
    <t>/funding-round/2a17bc4ed03cb8e37f9307ea2a90dc4f</t>
  </si>
  <si>
    <t>/Organization/Eye-Fi</t>
  </si>
  <si>
    <t>Eye-Fi</t>
  </si>
  <si>
    <t>http://www.eye.fi</t>
  </si>
  <si>
    <t>Cloud Computing|Digital Media|Hardware + Software|Wireless</t>
  </si>
  <si>
    <t>/organization/chuffed-org</t>
  </si>
  <si>
    <t>/funding-round/e59e06b4a33420afe5f5edce98c15e3d</t>
  </si>
  <si>
    <t>/Organization/Eye-Pharma</t>
  </si>
  <si>
    <t>Eye-Pharma</t>
  </si>
  <si>
    <t>http://eye-pharma.com</t>
  </si>
  <si>
    <t>/organization/chug</t>
  </si>
  <si>
    <t>/funding-round/c6804573b8649e3442b662fe1894ab1a</t>
  </si>
  <si>
    <t>/Organization/Eye-Phone</t>
  </si>
  <si>
    <t>Eye Phone</t>
  </si>
  <si>
    <t>Photo Editing|Software|Video</t>
  </si>
  <si>
    <t>Angola</t>
  </si>
  <si>
    <t>/organization/chugachaga</t>
  </si>
  <si>
    <t>/funding-round/07c61ad6df80a3ce8f694dbbdfeaa90a</t>
  </si>
  <si>
    <t>/Organization/Eye-Q</t>
  </si>
  <si>
    <t>Eye-Q</t>
  </si>
  <si>
    <t>http://eyeqindia.com</t>
  </si>
  <si>
    <t>/organization/chuguobang</t>
  </si>
  <si>
    <t>/funding-round/40b0a80ce4383dfe72ca957ee70f3236</t>
  </si>
  <si>
    <t>/Organization/Eye-Q-Development</t>
  </si>
  <si>
    <t>Eye Q Development</t>
  </si>
  <si>
    <t>http://www.eyeqdevelopment.com/</t>
  </si>
  <si>
    <t>/funding-round/418f5da0b78cd3b9c6ed823c392c4019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chui-the-worlds-most-intelligent-doorbell</t>
  </si>
  <si>
    <t>/funding-round/0ad79500293c2aba4173124418ec456a</t>
  </si>
  <si>
    <t>/Organization/Eyeball</t>
  </si>
  <si>
    <t>Eyeball</t>
  </si>
  <si>
    <t>http://www.eyeball.io</t>
  </si>
  <si>
    <t>/organization/chuisy</t>
  </si>
  <si>
    <t>/funding-round/6cc72c473b58037d481b94fd3893e393</t>
  </si>
  <si>
    <t>/Organization/Eyeblaster</t>
  </si>
  <si>
    <t>Eyeblaster</t>
  </si>
  <si>
    <t>http://www.eyeblaster.com/</t>
  </si>
  <si>
    <t>Ad Targeting|Advertising Platforms|Data Integration</t>
  </si>
  <si>
    <t>/organization/chujian</t>
  </si>
  <si>
    <t>/funding-round/fe9be7b7727edddfa301aebcc3873f34</t>
  </si>
  <si>
    <t>/Organization/Eyebobs</t>
  </si>
  <si>
    <t>Eyebobs</t>
  </si>
  <si>
    <t>http://www.eyebobs.com</t>
  </si>
  <si>
    <t>E-Commerce|Eyewear|Fashion|Online Shopping</t>
  </si>
  <si>
    <t>/organization/chukong-technologies</t>
  </si>
  <si>
    <t>/funding-round/1be3ee95068f33b17d4ff83361dc7a8e</t>
  </si>
  <si>
    <t>/Organization/Eyebrid-Blaze</t>
  </si>
  <si>
    <t>Eyebrid Blaze</t>
  </si>
  <si>
    <t>http://eyebridblaze.com</t>
  </si>
  <si>
    <t>/funding-round/25c2a253dc94b270a2e6b4ab362af931</t>
  </si>
  <si>
    <t>/Organization/Eyecast</t>
  </si>
  <si>
    <t>Eyecast</t>
  </si>
  <si>
    <t>http://www.eyecast.com/</t>
  </si>
  <si>
    <t>Design|Information Technology|Video</t>
  </si>
  <si>
    <t>/funding-round/5f23a6358b04a9b53086d52242059eed</t>
  </si>
  <si>
    <t>/Organization/Eyeclick</t>
  </si>
  <si>
    <t>Beam</t>
  </si>
  <si>
    <t>http://joinbeam.com/</t>
  </si>
  <si>
    <t>Kids|Private School|Services</t>
  </si>
  <si>
    <t>/funding-round/7538ded4676b6909954f3b2e125d76c0</t>
  </si>
  <si>
    <t>/Organization/Eyecyte</t>
  </si>
  <si>
    <t>EyeCyte</t>
  </si>
  <si>
    <t>http://www.eyecyte.com</t>
  </si>
  <si>
    <t>/organization/chumbak</t>
  </si>
  <si>
    <t>/funding-round/6c2a7a7c4575ed9a9055cbba709addf4</t>
  </si>
  <si>
    <t>17/02/2013</t>
  </si>
  <si>
    <t>/Organization/Eyedentify</t>
  </si>
  <si>
    <t>Eyedentify</t>
  </si>
  <si>
    <t>http://eyedentify.co.nz</t>
  </si>
  <si>
    <t>/funding-round/ebc157f79f73f29b65b1b8e1aa8491c3</t>
  </si>
  <si>
    <t>/Organization/Eyeducation</t>
  </si>
  <si>
    <t>Eyeducation</t>
  </si>
  <si>
    <t>http://www.eyeducation.com.ph/</t>
  </si>
  <si>
    <t>/organization/chumbuggy</t>
  </si>
  <si>
    <t>/funding-round/a3b6b9f8e6f1ef2fb8671c1a501682c1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chumby</t>
  </si>
  <si>
    <t>/funding-round/85286868d0dc624667367ecced0c96ab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funding-round/8ccc3b9f4c30f8d0b2bbaf14e182458b</t>
  </si>
  <si>
    <t>/Organization/Eyefitu-Ag</t>
  </si>
  <si>
    <t>EYEFITU</t>
  </si>
  <si>
    <t>http://www.eyefitu.com</t>
  </si>
  <si>
    <t>Apps|Big Data|E-Commerce|Fashion|Mobile Advertising|Mobile Commerce</t>
  </si>
  <si>
    <t>/organization/chumen-wenwen</t>
  </si>
  <si>
    <t>/funding-round/436404e63a9f62aa2228c33076a10c86</t>
  </si>
  <si>
    <t>/Organization/Eyefluence</t>
  </si>
  <si>
    <t>Eyefluence</t>
  </si>
  <si>
    <t>http://eyefluence.com</t>
  </si>
  <si>
    <t>Augmented Reality|Consumer Electronics|User Experience Design|Wearables</t>
  </si>
  <si>
    <t>/organization/chunk-moto</t>
  </si>
  <si>
    <t>/funding-round/37f4aecc0161ee29a7d4520da0d30b04</t>
  </si>
  <si>
    <t>/Organization/Eyeformatics</t>
  </si>
  <si>
    <t>EyeFormatics</t>
  </si>
  <si>
    <t>http://emreyes.com/</t>
  </si>
  <si>
    <t>North Franklin</t>
  </si>
  <si>
    <t>/organization/chunnel-tv</t>
  </si>
  <si>
    <t>/funding-round/c2a6a51e1958dcccbc3a43b09bcdc69d</t>
  </si>
  <si>
    <t>/Organization/Eyefreight</t>
  </si>
  <si>
    <t>Eyefreight</t>
  </si>
  <si>
    <t>http://www.eyefreight.com</t>
  </si>
  <si>
    <t>Logistics|Shipping|Software|Supply Chain Management</t>
  </si>
  <si>
    <t>/organization/chunyu</t>
  </si>
  <si>
    <t>/funding-round/0b098940b21416b82ed80555bf8ec4aa</t>
  </si>
  <si>
    <t>/Organization/Eyegate-Pharmaceuticals</t>
  </si>
  <si>
    <t>EyeGate Pharmaceuticals</t>
  </si>
  <si>
    <t>http://www.eyegatepharma.com</t>
  </si>
  <si>
    <t>/funding-round/4e59d4e3aaf5c57756654f9d9a0486ce</t>
  </si>
  <si>
    <t>/Organization/Eyeglass24</t>
  </si>
  <si>
    <t>EYEGLASS24</t>
  </si>
  <si>
    <t>http://www.eyeglass24.de</t>
  </si>
  <si>
    <t>/funding-round/a52ae9c344c826660a8d321715c0445c</t>
  </si>
  <si>
    <t>/Organization/Eyegroove</t>
  </si>
  <si>
    <t>Eyegroove</t>
  </si>
  <si>
    <t>http://eyegroove.com</t>
  </si>
  <si>
    <t>Mobile|Music|Social Media|Video</t>
  </si>
  <si>
    <t>/organization/chupamobile</t>
  </si>
  <si>
    <t>/funding-round/2c5359f09bb9613ae50ef6dd70f5af90</t>
  </si>
  <si>
    <t>/Organization/Eyegym</t>
  </si>
  <si>
    <t>EyeGym</t>
  </si>
  <si>
    <t>http://eyegym.com</t>
  </si>
  <si>
    <t>/funding-round/90a5ecb1968d8993ed1aa7ee643b3eaa</t>
  </si>
  <si>
    <t>/Organization/Eyeic</t>
  </si>
  <si>
    <t>EyeIC</t>
  </si>
  <si>
    <t>http://www.eyeic.com</t>
  </si>
  <si>
    <t>/funding-round/c5234c26ab6fe9dd5fa0c1538321fc03</t>
  </si>
  <si>
    <t>/Organization/Eyeio</t>
  </si>
  <si>
    <t>eyeIO</t>
  </si>
  <si>
    <t>http://eyeio.com/</t>
  </si>
  <si>
    <t>Computers|Software|Technology|Video</t>
  </si>
  <si>
    <t>/organization/churchdesk</t>
  </si>
  <si>
    <t>/funding-round/233601eeeb5c1cbea2a922a52650b7bb</t>
  </si>
  <si>
    <t>/Organization/Eyejot</t>
  </si>
  <si>
    <t>EyeJot</t>
  </si>
  <si>
    <t>http://www.eyejot.com</t>
  </si>
  <si>
    <t>/funding-round/4517f96e24182da93ec9b9ca5e9a4b18</t>
  </si>
  <si>
    <t>/Organization/Eyeka</t>
  </si>
  <si>
    <t>eYeka</t>
  </si>
  <si>
    <t>http://www.eyeka.net</t>
  </si>
  <si>
    <t>Brand Marketing|Crowdsourcing|Messaging|Sales and Marketing|Social Media|Software</t>
  </si>
  <si>
    <t>/funding-round/894ee27cce9a2c8e15576f19b8dc2d58</t>
  </si>
  <si>
    <t>/Organization/Eyelation</t>
  </si>
  <si>
    <t>Eyelation</t>
  </si>
  <si>
    <t>http://www.eyelation.com/</t>
  </si>
  <si>
    <t>Tinley Park</t>
  </si>
  <si>
    <t>/organization/churchkey-can-co</t>
  </si>
  <si>
    <t>/funding-round/c4bbbe1ab59fb69b06acf958283c95b7</t>
  </si>
  <si>
    <t>/Organization/Eyelock</t>
  </si>
  <si>
    <t>EyeLock</t>
  </si>
  <si>
    <t>http://eyelock.com</t>
  </si>
  <si>
    <t>Information Technology|Privacy|Security</t>
  </si>
  <si>
    <t>/organization/churchpairing</t>
  </si>
  <si>
    <t>/funding-round/85de81dc663dd4db5c959640e18ceacb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churn-labs</t>
  </si>
  <si>
    <t>/funding-round/ac94fe98cb151f82971c5f5e2a8dc7ca</t>
  </si>
  <si>
    <t>/Organization/Eyenalyze</t>
  </si>
  <si>
    <t>Eyenalyze</t>
  </si>
  <si>
    <t>http://www.eyenalyze.com</t>
  </si>
  <si>
    <t>/organization/churnspotter</t>
  </si>
  <si>
    <t>/funding-round/5a9ddffac75eaf98e018de45297002f6</t>
  </si>
  <si>
    <t>/Organization/Eyenetra</t>
  </si>
  <si>
    <t>EyeNetra</t>
  </si>
  <si>
    <t>http://eyenetra.com</t>
  </si>
  <si>
    <t>/organization/chute</t>
  </si>
  <si>
    <t>/funding-round/6235aedc56c2ab99cbd91c365bd8a4f3</t>
  </si>
  <si>
    <t>/Organization/Eyeona</t>
  </si>
  <si>
    <t>Eyeona</t>
  </si>
  <si>
    <t>http://www.eyeona.com</t>
  </si>
  <si>
    <t>Consumers|Curated Web|Mobile|Mobile Shopping|Price Comparison|Retail|Shopping</t>
  </si>
  <si>
    <t>/funding-round/71901c3c22f1e3b6b896f4d4dd96609d</t>
  </si>
  <si>
    <t>/Organization/Eyeonix</t>
  </si>
  <si>
    <t>Eyeonix</t>
  </si>
  <si>
    <t>/funding-round/8d56d8164b61009aeede64232342afe1</t>
  </si>
  <si>
    <t>/Organization/Eyeota</t>
  </si>
  <si>
    <t>Eyeota</t>
  </si>
  <si>
    <t>http://www.eyeota.com</t>
  </si>
  <si>
    <t>Ad Targeting|Big Data|Big Data Analytics</t>
  </si>
  <si>
    <t>/funding-round/8db02351157c2c4dd781948e37e41492</t>
  </si>
  <si>
    <t>/Organization/Eyepic</t>
  </si>
  <si>
    <t>Eyepic</t>
  </si>
  <si>
    <t>http://www.eyepic.net/</t>
  </si>
  <si>
    <t>Apps|Entertainment|Internet|Mobile|Photo Sharing</t>
  </si>
  <si>
    <t>/funding-round/c9ad59114c2b4ce4a59abd62a8c8aab1</t>
  </si>
  <si>
    <t>/Organization/Eyeq</t>
  </si>
  <si>
    <t>eyeQ</t>
  </si>
  <si>
    <t>http://www.eyeqinsights.com</t>
  </si>
  <si>
    <t>Human Computer Interaction|Retail Technology|SaaS|Virtual Worlds</t>
  </si>
  <si>
    <t>/organization/chutney-technologies</t>
  </si>
  <si>
    <t>/funding-round/c5a1d66741d53f4a630bc5838bd39b8e</t>
  </si>
  <si>
    <t>19/11/2003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ück</t>
  </si>
  <si>
    <t>/organization/ciachop</t>
  </si>
  <si>
    <t>/funding-round/c700de55c32d17532c1c3ae5642ba7f7</t>
  </si>
  <si>
    <t>/Organization/Eyerim</t>
  </si>
  <si>
    <t>Eyerim</t>
  </si>
  <si>
    <t>https://www.eyerim.com/</t>
  </si>
  <si>
    <t>/organization/ciafo</t>
  </si>
  <si>
    <t>/funding-round/c86fccd4d1ac9b9d80dc08e89f9e1199</t>
  </si>
  <si>
    <t>/Organization/Eyes4Lives-Inc</t>
  </si>
  <si>
    <t>Eyes 4 Lives, Inc.</t>
  </si>
  <si>
    <t>http://www.Eyes4Lives.com/</t>
  </si>
  <si>
    <t>La Habra</t>
  </si>
  <si>
    <t>/organization/cialfo</t>
  </si>
  <si>
    <t>/funding-round/55f367d0e6d3e30ebe203761087bad6f</t>
  </si>
  <si>
    <t>/Organization/Eyes4Lives-Inc-2</t>
  </si>
  <si>
    <t>http://www.Eyes4Lives.com</t>
  </si>
  <si>
    <t>/funding-round/58f3fd7b4e0b4a8f8aa3ec784dc22bc0</t>
  </si>
  <si>
    <t>/Organization/Eyesbot</t>
  </si>
  <si>
    <t>EyesBot</t>
  </si>
  <si>
    <t>http://www.eyesbot.com</t>
  </si>
  <si>
    <t>/organization/cian-group</t>
  </si>
  <si>
    <t>/funding-round/1b5794f6980915292bc8231530527f27</t>
  </si>
  <si>
    <t>/Organization/Eyescience</t>
  </si>
  <si>
    <t>EyeScience</t>
  </si>
  <si>
    <t>http://eyescience.com</t>
  </si>
  <si>
    <t>/funding-round/d2a77bd70c3926e7d2ff747aca664b5e</t>
  </si>
  <si>
    <t>/Organization/Eyescribes</t>
  </si>
  <si>
    <t>iScribes</t>
  </si>
  <si>
    <t>https://www.iscribes.co</t>
  </si>
  <si>
    <t>/organization/cianna-medical</t>
  </si>
  <si>
    <t>/funding-round/15a5780f85df732ff905b542ea0a18c2</t>
  </si>
  <si>
    <t>/Organization/Eyesfinder</t>
  </si>
  <si>
    <t>eyesFinder</t>
  </si>
  <si>
    <t>http://eyesfinder.com/</t>
  </si>
  <si>
    <t>/funding-round/262dcc274f1895b030b2b71b48a5e02b</t>
  </si>
  <si>
    <t>/Organization/Eyesight-Mobile-Technologies</t>
  </si>
  <si>
    <t>EyeSight Mobile Technologies</t>
  </si>
  <si>
    <t>http://www.eyeSight-tech.com</t>
  </si>
  <si>
    <t>/funding-round/42bbd5675028212f4d328e5b4a0f0694</t>
  </si>
  <si>
    <t>/Organization/Eyesight-Vision-Gmbh</t>
  </si>
  <si>
    <t>Eyesight &amp; Vision GmbH</t>
  </si>
  <si>
    <t>http://www.eyesight-vision.com/en/</t>
  </si>
  <si>
    <t>/funding-round/d4a70e5a0b7d819a00fe574c8c9b31dc</t>
  </si>
  <si>
    <t>/Organization/Eyesmart-Technology</t>
  </si>
  <si>
    <t>EyeSmart Technology</t>
  </si>
  <si>
    <t>http://www.eyesmart.com.cn/</t>
  </si>
  <si>
    <t>/funding-round/da5fd429bbf476a26c215c7d8cfe34a4</t>
  </si>
  <si>
    <t>/Organization/Eyespot</t>
  </si>
  <si>
    <t>EyeSpot</t>
  </si>
  <si>
    <t>http://www.techcrunch.com/2008/10/02/deadpool-eyespot-closes-its-eyes/</t>
  </si>
  <si>
    <t>/funding-round/f1d2db26ae9dcc6f15ea111504399b94</t>
  </si>
  <si>
    <t>/Organization/Eyesquad</t>
  </si>
  <si>
    <t>Eyesquad</t>
  </si>
  <si>
    <t>Design|Technology</t>
  </si>
  <si>
    <t>/organization/cians-analytics</t>
  </si>
  <si>
    <t>/funding-round/8165ee47ae7b37f8ba92a37fd3d159e8</t>
  </si>
  <si>
    <t>/Organization/Eyestorm</t>
  </si>
  <si>
    <t>Eyestorm</t>
  </si>
  <si>
    <t>http://www.eyestorm.com</t>
  </si>
  <si>
    <t>/organization/ciao-telecom</t>
  </si>
  <si>
    <t>/funding-round/6711a253c10b00f0a6592be542ddddab</t>
  </si>
  <si>
    <t>/Organization/Eyetechcare</t>
  </si>
  <si>
    <t>EyeTechCare</t>
  </si>
  <si>
    <t>http://www.eyetechcare.com</t>
  </si>
  <si>
    <t>/funding-round/f6ec3cfc64349dbd9e5099c9f14bfa65</t>
  </si>
  <si>
    <t>/Organization/Eyetel-Imaging-Inc</t>
  </si>
  <si>
    <t>Eyetel Imaging</t>
  </si>
  <si>
    <t>http://www.eyetel-imaging.com/</t>
  </si>
  <si>
    <t>/organization/ciapple</t>
  </si>
  <si>
    <t>/funding-round/c2a142640ff696b8976317c28d424de9</t>
  </si>
  <si>
    <t>/Organization/Eyetok</t>
  </si>
  <si>
    <t>eyetok</t>
  </si>
  <si>
    <t>http://www.eyetok.com</t>
  </si>
  <si>
    <t>Apps|Ediscovery|Gps|Hardware|Maps|Mobile|Real Time|Search|Social Media|Video</t>
  </si>
  <si>
    <t>14-03-2013</t>
  </si>
  <si>
    <t>/organization/cibando</t>
  </si>
  <si>
    <t>/funding-round/4466daee3f75265bf6cdf4c180848a64</t>
  </si>
  <si>
    <t>/Organization/Eyetronics</t>
  </si>
  <si>
    <t>Eyetronics</t>
  </si>
  <si>
    <t>http://www.eyetronics.com</t>
  </si>
  <si>
    <t>/organization/cibdo-llc</t>
  </si>
  <si>
    <t>/funding-round/6c90c399578d3f56ab493de80a4aa3f1</t>
  </si>
  <si>
    <t>/Organization/Eyevensys</t>
  </si>
  <si>
    <t>Eyevensys</t>
  </si>
  <si>
    <t>http://www.eyevensys.com</t>
  </si>
  <si>
    <t>/organization/cibecs</t>
  </si>
  <si>
    <t>/funding-round/fd6abe73f24659dabf00697249a11aea</t>
  </si>
  <si>
    <t>/Organization/Eyeverify</t>
  </si>
  <si>
    <t>EyeVerify</t>
  </si>
  <si>
    <t>http://eyeverify.com</t>
  </si>
  <si>
    <t>Biometrics|Fraud Detection|Identity Management|Mobile Security|Security</t>
  </si>
  <si>
    <t>/organization/cibiem</t>
  </si>
  <si>
    <t>/funding-round/bc1072e3f67407fa9f5673770cb28109</t>
  </si>
  <si>
    <t>/Organization/Eyeview</t>
  </si>
  <si>
    <t>Eyeview</t>
  </si>
  <si>
    <t>http://www.eyeviewdigital.com</t>
  </si>
  <si>
    <t>Advertising|Online Video Advertising|Video</t>
  </si>
  <si>
    <t>/organization/cicada-semiconductor</t>
  </si>
  <si>
    <t>/funding-round/8f811c98d3bf598fa5deb93c248a04f2</t>
  </si>
  <si>
    <t>20/08/2002</t>
  </si>
  <si>
    <t>/Organization/Eyewear</t>
  </si>
  <si>
    <t>Prescription Eyewear</t>
  </si>
  <si>
    <t>/organization/cicayda</t>
  </si>
  <si>
    <t>/funding-round/9390a971bcc49c73204255c1f392cb53</t>
  </si>
  <si>
    <t>/Organization/Eyewitness-Surveillance</t>
  </si>
  <si>
    <t>Eyewitness Surveillance</t>
  </si>
  <si>
    <t>http://www.eyewitnesssurveillance.com</t>
  </si>
  <si>
    <t>/funding-round/a4a9c73ee343b694db30520b34ac9053</t>
  </si>
  <si>
    <t>/Organization/Eyewiz</t>
  </si>
  <si>
    <t>Eyewiz</t>
  </si>
  <si>
    <t>http://www.eyewiz.com</t>
  </si>
  <si>
    <t>Hotels|Mobile|Telecommunications|Travel &amp; Tourism|Video</t>
  </si>
  <si>
    <t>21-06-2014</t>
  </si>
  <si>
    <t>/funding-round/c6050088a4bd5e81a9b5f8021a68d4ab</t>
  </si>
  <si>
    <t>/Organization/Eyeyon</t>
  </si>
  <si>
    <t>EyeYon</t>
  </si>
  <si>
    <t>http://www.eye-yon.com/</t>
  </si>
  <si>
    <t>/funding-round/cfb026bdfdbe00a27c7c73c4c27f7649</t>
  </si>
  <si>
    <t>/Organization/Eykona-Technologies</t>
  </si>
  <si>
    <t>Eykona Technologies</t>
  </si>
  <si>
    <t>http://www.fuel-3d.com/eykona-redirect</t>
  </si>
  <si>
    <t>/funding-round/f0cbcc7102a27910f52ca9c4433aca63</t>
  </si>
  <si>
    <t>/Organization/Eymins-Accounts</t>
  </si>
  <si>
    <t>EyminS AccountS</t>
  </si>
  <si>
    <t>http://www.eyminsaccounts.co.nz/</t>
  </si>
  <si>
    <t>Charities</t>
  </si>
  <si>
    <t>/organization/ciccworld</t>
  </si>
  <si>
    <t>/funding-round/d89523f404bc5435c0ed0acc5fd105ee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ciceksepeti-com</t>
  </si>
  <si>
    <t>/funding-round/fec57ccdee3e767d42305ebfcbac9ed2</t>
  </si>
  <si>
    <t>/Organization/Ez-Apps</t>
  </si>
  <si>
    <t>EZ-Apps</t>
  </si>
  <si>
    <t>http://www.ez-apps.com</t>
  </si>
  <si>
    <t>Apps|Enterprise Software|Mobile</t>
  </si>
  <si>
    <t>/organization/cicero</t>
  </si>
  <si>
    <t>/funding-round/e74052117c99aa5080a7bfeba5db5031</t>
  </si>
  <si>
    <t>/Organization/Ez-Lift-Rescue-Systems</t>
  </si>
  <si>
    <t>EZ LIFT Rescue Systems</t>
  </si>
  <si>
    <t>http://ezliftrescue.com</t>
  </si>
  <si>
    <t>/organization/cicero-networks</t>
  </si>
  <si>
    <t>/funding-round/205f9a3249c84b15550b57d4e0ee7691</t>
  </si>
  <si>
    <t>/Organization/Ez-Systems</t>
  </si>
  <si>
    <t>eZ Systems</t>
  </si>
  <si>
    <t>http://ez.no</t>
  </si>
  <si>
    <t>Content|Enterprise Software|Open Source|Web CMS</t>
  </si>
  <si>
    <t>Skien</t>
  </si>
  <si>
    <t>/organization/ciceroos</t>
  </si>
  <si>
    <t>/funding-round/4390cf61807fc4c272424ab9b4407f98</t>
  </si>
  <si>
    <t>/Organization/Ez-Ticket-Com-Llc</t>
  </si>
  <si>
    <t>EZ-Ticket</t>
  </si>
  <si>
    <t>http://www.ez-ticket.com</t>
  </si>
  <si>
    <t>/organization/ciclon-semiconductor-device-corporation</t>
  </si>
  <si>
    <t>/funding-round/7e522e23c774bfc5976473eb184d7ba1</t>
  </si>
  <si>
    <t>/Organization/Ez-Wheel</t>
  </si>
  <si>
    <t>EZ Wheel</t>
  </si>
  <si>
    <t>http://www.ez-wheel.com</t>
  </si>
  <si>
    <t>Innovation Engineering</t>
  </si>
  <si>
    <t>Saint-michel-</t>
  </si>
  <si>
    <t>/funding-round/92d3e23e3eed132199b8fdbb90d815ba</t>
  </si>
  <si>
    <t>/Organization/Ez2Cad</t>
  </si>
  <si>
    <t>EZ2CAD</t>
  </si>
  <si>
    <t>http://www.easy2cad.com</t>
  </si>
  <si>
    <t>/funding-round/cdb1070a43a3d40c286887f56842a2d1</t>
  </si>
  <si>
    <t>/Organization/Ez2Companies</t>
  </si>
  <si>
    <t>EZ2Companies</t>
  </si>
  <si>
    <t>http://www.excompanies.com/</t>
  </si>
  <si>
    <t>Internet|Portals|Services</t>
  </si>
  <si>
    <t>/organization/cidara-therapeutics</t>
  </si>
  <si>
    <t>/funding-round/0db5dcd61dde4c371104bae105747d3a</t>
  </si>
  <si>
    <t>/Organization/Ez4U</t>
  </si>
  <si>
    <t>EZ4U</t>
  </si>
  <si>
    <t>http://www.ez4uteam.com</t>
  </si>
  <si>
    <t>/funding-round/5c8e544e3ad5a5f6d359735c734996cd</t>
  </si>
  <si>
    <t>/Organization/Ezakus</t>
  </si>
  <si>
    <t>Ezakus</t>
  </si>
  <si>
    <t>http://www.ezakus.com</t>
  </si>
  <si>
    <t>Ad Targeting|Advertising|Big Data</t>
  </si>
  <si>
    <t>/funding-round/f23232c36f0f88b635290d7777844843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cidco</t>
  </si>
  <si>
    <t>/funding-round/ad83b225a6128f9beb5694024d336566</t>
  </si>
  <si>
    <t>/Organization/Ezboard</t>
  </si>
  <si>
    <t>Ezboard</t>
  </si>
  <si>
    <t>/organization/cidera</t>
  </si>
  <si>
    <t>/funding-round/73daf83839882709e8bd2362a3c07a57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cidra</t>
  </si>
  <si>
    <t>/funding-round/24b79880d89989f9877621443d9d930b</t>
  </si>
  <si>
    <t>/Organization/Ezcater</t>
  </si>
  <si>
    <t>ezCater</t>
  </si>
  <si>
    <t>http://www.ezcater.com</t>
  </si>
  <si>
    <t>Curated Web|Hospitality|Office Space|Restaurants|Startups</t>
  </si>
  <si>
    <t>/funding-round/bc984142fb015d0e30fb49bd00e5d3c9</t>
  </si>
  <si>
    <t>/Organization/Ezchip</t>
  </si>
  <si>
    <t>EZChip</t>
  </si>
  <si>
    <t>http://www.ezchip.com</t>
  </si>
  <si>
    <t>/organization/cie-games</t>
  </si>
  <si>
    <t>/funding-round/35976e7a4ae2e28b02843dcbff06d46f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cie-studios</t>
  </si>
  <si>
    <t>/funding-round/ac5d8cdb9860599e37f32269c2110a0f</t>
  </si>
  <si>
    <t>/Organization/Ezeecube</t>
  </si>
  <si>
    <t>Ezeecube</t>
  </si>
  <si>
    <t>http://www.ezeecube.com/</t>
  </si>
  <si>
    <t>Internet|Mobile Devices</t>
  </si>
  <si>
    <t>/organization/ciel-medical</t>
  </si>
  <si>
    <t>/funding-round/0b128d33d3b072101e8c0528bfb501c8</t>
  </si>
  <si>
    <t>/Organization/Ezeep</t>
  </si>
  <si>
    <t>ezeep</t>
  </si>
  <si>
    <t>http://www.ezeep.com</t>
  </si>
  <si>
    <t>Cloud Computing|Enterprise Software|Printing</t>
  </si>
  <si>
    <t>/funding-round/1cd9f730de59e537e9cfab3611af8f15</t>
  </si>
  <si>
    <t>/Organization/Ezelleron</t>
  </si>
  <si>
    <t>eZelleron</t>
  </si>
  <si>
    <t>http://www.ezelleron.de</t>
  </si>
  <si>
    <t>Fuel Cells|GreenTech|Hardware + Software|Internet of Things</t>
  </si>
  <si>
    <t>/organization/cielo24</t>
  </si>
  <si>
    <t>/funding-round/4c7dc440a9fef673d67db4c0f8badce5</t>
  </si>
  <si>
    <t>/Organization/Ezetap</t>
  </si>
  <si>
    <t>Ezetap</t>
  </si>
  <si>
    <t>http://www.ezetap.com</t>
  </si>
  <si>
    <t>/funding-round/925694ff3660c148b837ad9410984e8c</t>
  </si>
  <si>
    <t>/Organization/Ezflop-A-First-Of-Its-Kind-Flip-Flop</t>
  </si>
  <si>
    <t>EzFlop - A First of Its Kind Flip Flop</t>
  </si>
  <si>
    <t>http://www.ezflop.com/</t>
  </si>
  <si>
    <t>Consumer Goods|Fashion</t>
  </si>
  <si>
    <t>/funding-round/f99735459709bbcc4e9653412e22a1d7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cienaga-systems</t>
  </si>
  <si>
    <t>/funding-round/8a2696519d3b29a9514960c3933b396c</t>
  </si>
  <si>
    <t>/Organization/Ezlike</t>
  </si>
  <si>
    <t>EzLike</t>
  </si>
  <si>
    <t>http://www.ezlike.com.br</t>
  </si>
  <si>
    <t>/organization/cieo-creative-inc</t>
  </si>
  <si>
    <t>/funding-round/5620d4c7237d2c1ccd77b925b9477dd1</t>
  </si>
  <si>
    <t>/Organization/Ezmove</t>
  </si>
  <si>
    <t>EZMove</t>
  </si>
  <si>
    <t>http://ezmove.in/</t>
  </si>
  <si>
    <t>/organization/ciespace</t>
  </si>
  <si>
    <t>/funding-round/23ded67c8d654ca3afc53b15a0a6c577</t>
  </si>
  <si>
    <t>/Organization/Eznetpay</t>
  </si>
  <si>
    <t>ezNetPay</t>
  </si>
  <si>
    <t>http://www.eznetpay.com</t>
  </si>
  <si>
    <t>/funding-round/e8bbc2846f466ebb627593ee53c3ae4a</t>
  </si>
  <si>
    <t>/Organization/Ezoic</t>
  </si>
  <si>
    <t>Ezoic</t>
  </si>
  <si>
    <t>http://www.ezoic.com</t>
  </si>
  <si>
    <t>Mobile|Monetization|Optimization|Software|Usability|Web Design</t>
  </si>
  <si>
    <t>/organization/cigital</t>
  </si>
  <si>
    <t>/funding-round/97d84cd5baeefcc5a4652a25dd873ee9</t>
  </si>
  <si>
    <t>/Organization/Ezono</t>
  </si>
  <si>
    <t>eZono</t>
  </si>
  <si>
    <t>http://www.ezono.com</t>
  </si>
  <si>
    <t>/organization/cignifi</t>
  </si>
  <si>
    <t>/funding-round/3370691d5ec7f42545cb7fc3d60c3a13</t>
  </si>
  <si>
    <t>/Organization/Ezose-Sciences</t>
  </si>
  <si>
    <t>Ezose Sciences</t>
  </si>
  <si>
    <t>http://ezose.com</t>
  </si>
  <si>
    <t>Pine Brook</t>
  </si>
  <si>
    <t>/funding-round/489c93117fd49568a15d7587ef0666ce</t>
  </si>
  <si>
    <t>/Organization/Ezprints-Com</t>
  </si>
  <si>
    <t>EZprints.com</t>
  </si>
  <si>
    <t>http://ezprints.com</t>
  </si>
  <si>
    <t>/funding-round/56fc122e24a29e1e468929edfedec191</t>
  </si>
  <si>
    <t>/Organization/Ezra-Innovations</t>
  </si>
  <si>
    <t>Ezra Innovations</t>
  </si>
  <si>
    <t>/funding-round/dfb23774a81a1fd6dbf3d73179182841</t>
  </si>
  <si>
    <t>/Organization/Eztable</t>
  </si>
  <si>
    <t>EZTABLE</t>
  </si>
  <si>
    <t>http://www.eztable.com</t>
  </si>
  <si>
    <t>/organization/cignis</t>
  </si>
  <si>
    <t>/funding-round/1d3170282d614e1e70acf36dad120b28</t>
  </si>
  <si>
    <t>/Organization/Eztaxi</t>
  </si>
  <si>
    <t>ezTaxi</t>
  </si>
  <si>
    <t>http://www.eztaxi.it</t>
  </si>
  <si>
    <t>Automotive|Mobile|Mobile Payments</t>
  </si>
  <si>
    <t>/organization/cihi</t>
  </si>
  <si>
    <t>/funding-round/b81fac29ae8306e040b60c36419dcddf</t>
  </si>
  <si>
    <t>/Organization/Ezuza</t>
  </si>
  <si>
    <t>Ezuza</t>
  </si>
  <si>
    <t>http://ezuza.com</t>
  </si>
  <si>
    <t>/organization/ciinow</t>
  </si>
  <si>
    <t>/funding-round/41652442d0edc2e7d74c0adb8893f900</t>
  </si>
  <si>
    <t>/Organization/Ezway</t>
  </si>
  <si>
    <t>eZWay</t>
  </si>
  <si>
    <t>http://ezway.pro</t>
  </si>
  <si>
    <t>/organization/ciklum</t>
  </si>
  <si>
    <t>/funding-round/31eab47ceb352454be20b3e16c01f431</t>
  </si>
  <si>
    <t>/Organization/Ezyinsights</t>
  </si>
  <si>
    <t>EzyInsights</t>
  </si>
  <si>
    <t>http://www.ezyinsights.com</t>
  </si>
  <si>
    <t>/organization/cilk-arts</t>
  </si>
  <si>
    <t>/funding-round/abb90f36d15abc5d3bbda6e08c988d6d</t>
  </si>
  <si>
    <t>/Organization/Ezysolare</t>
  </si>
  <si>
    <t>Ezysolare</t>
  </si>
  <si>
    <t>https://ezysolare.com/</t>
  </si>
  <si>
    <t>/organization/cima-nanotech</t>
  </si>
  <si>
    <t>/funding-round/18e572891280c5bcb68f0888ec54440b</t>
  </si>
  <si>
    <t>/Organization/F-8-Interactive</t>
  </si>
  <si>
    <t>F.8 Interactive</t>
  </si>
  <si>
    <t>http://f8interactive.com</t>
  </si>
  <si>
    <t>Brand Marketing|Games|Mobile|Photography|Social Media|Startups</t>
  </si>
  <si>
    <t>/funding-round/e50b4eee2897f6f9d0bbc79e84083933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cimagine-media</t>
  </si>
  <si>
    <t>/funding-round/a8e51d28db57506958d25ba05e4698de</t>
  </si>
  <si>
    <t>/Organization/F-Origin</t>
  </si>
  <si>
    <t>F-Origin</t>
  </si>
  <si>
    <t>http://www.f-origin.com</t>
  </si>
  <si>
    <t>/funding-round/e7b680800ffa06a4ddfb3843f01b7f57</t>
  </si>
  <si>
    <t>/Organization/F-Rsat-Bu-F-Rsat</t>
  </si>
  <si>
    <t>F?rsat Bu F?rsat</t>
  </si>
  <si>
    <t>http://www.firsatbufirsat.com/</t>
  </si>
  <si>
    <t>Customer Service|Internet|Shopping</t>
  </si>
  <si>
    <t>/funding-round/f516193551ee0b38df067004199914d9</t>
  </si>
  <si>
    <t>/Organization/F-S-Healthcare-Services</t>
  </si>
  <si>
    <t>F&amp;S Healthcare Services</t>
  </si>
  <si>
    <t>http://www.franklin-seidelmann.com</t>
  </si>
  <si>
    <t>/organization/cimcon-lighting</t>
  </si>
  <si>
    <t>/funding-round/ef941e00f0c20b3ed2e05698438a4c5c</t>
  </si>
  <si>
    <t>/Organization/F-Star-Biotechnologische-Forschungs-Und-Entwicklungsges-M-B-H</t>
  </si>
  <si>
    <t>F-star Biotechnology Limited</t>
  </si>
  <si>
    <t>http://www.f-star.com</t>
  </si>
  <si>
    <t>/organization/cimetrix</t>
  </si>
  <si>
    <t>/funding-round/8e63d7d30e13ae9cbf306c8433fadbca</t>
  </si>
  <si>
    <t>/Organization/F2G</t>
  </si>
  <si>
    <t>F2G</t>
  </si>
  <si>
    <t>http://www.f2g.com</t>
  </si>
  <si>
    <t>/organization/cimple-anyware</t>
  </si>
  <si>
    <t>/funding-round/eda9bf155bc6f4919d77d6eb1e52388a</t>
  </si>
  <si>
    <t>/Organization/F3-Foods</t>
  </si>
  <si>
    <t>F3 Foods</t>
  </si>
  <si>
    <t>http://f3foods.com</t>
  </si>
  <si>
    <t>/organization/cinamaker</t>
  </si>
  <si>
    <t>/funding-round/505e1e0fa35f3a0a8ef105dbb600d85b</t>
  </si>
  <si>
    <t>/Organization/F4F-Pr</t>
  </si>
  <si>
    <t>F4F PR</t>
  </si>
  <si>
    <t>http://expressionisnow.com</t>
  </si>
  <si>
    <t>/organization/cinario</t>
  </si>
  <si>
    <t>/funding-round/64ff37bd048d17eedcc44e7f28a49c3b</t>
  </si>
  <si>
    <t>22/01/2006</t>
  </si>
  <si>
    <t>/Organization/F4Samurai</t>
  </si>
  <si>
    <t>f4samurai</t>
  </si>
  <si>
    <t>http://www.f4samurai.jp/en/index.html</t>
  </si>
  <si>
    <t>/funding-round/cbc93af98ae3afd877c97ac67c794918</t>
  </si>
  <si>
    <t>17/12/2006</t>
  </si>
  <si>
    <t>/Organization/F50</t>
  </si>
  <si>
    <t>F50</t>
  </si>
  <si>
    <t>http://f50.io</t>
  </si>
  <si>
    <t>Investment Management|Startups|Technology|Venture Capital</t>
  </si>
  <si>
    <t>/organization/cinarra-systems</t>
  </si>
  <si>
    <t>/funding-round/6ca526af21436b12ff1b9b3c1b554e3b</t>
  </si>
  <si>
    <t>/Organization/F6S</t>
  </si>
  <si>
    <t>f6s</t>
  </si>
  <si>
    <t>http://f6s.com</t>
  </si>
  <si>
    <t>Employment|Finance|Social Media|Startups</t>
  </si>
  <si>
    <t>/funding-round/f2d524b004b9f52d396ea396d5c1ba1f</t>
  </si>
  <si>
    <t>/Organization/Fa-Enterprise-System</t>
  </si>
  <si>
    <t>FA Enterprise System</t>
  </si>
  <si>
    <t>Consulting|Office Space</t>
  </si>
  <si>
    <t>/organization/cinch-systems</t>
  </si>
  <si>
    <t>/funding-round/e2eebe9240c26ed391e453e061642962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cinchcast</t>
  </si>
  <si>
    <t>/funding-round/54fd325d5cd559b4c4870890e8d164b9</t>
  </si>
  <si>
    <t>/Organization/Faah-Pharma</t>
  </si>
  <si>
    <t>FAAH Pharma</t>
  </si>
  <si>
    <t>http://faahpharma.com</t>
  </si>
  <si>
    <t>/funding-round/ddb9496c12aa5a69a554cfc8eb7da9b3</t>
  </si>
  <si>
    <t>/Organization/Faaso-S</t>
  </si>
  <si>
    <t>FAASOS</t>
  </si>
  <si>
    <t>https://www.faasos.com/</t>
  </si>
  <si>
    <t>/organization/cincinnati-state-technical-and-community-college</t>
  </si>
  <si>
    <t>/funding-round/7f0ab25d56b5f549205d1a4c2f9e9c86</t>
  </si>
  <si>
    <t>/Organization/Fab-Bag</t>
  </si>
  <si>
    <t>FAB BAG</t>
  </si>
  <si>
    <t>http://www.fabbag.com</t>
  </si>
  <si>
    <t>Beauty|Cosmetics|E-Commerce|Subscription Businesses</t>
  </si>
  <si>
    <t>/organization/cine-tal-systems</t>
  </si>
  <si>
    <t>/funding-round/134cb4f51a6d9e9b7b59bc09f20f3a22</t>
  </si>
  <si>
    <t>/Organization/Fab-Com</t>
  </si>
  <si>
    <t>Fab</t>
  </si>
  <si>
    <t>http://fab.com</t>
  </si>
  <si>
    <t>Apps|Design|E-Commerce|Marketplaces</t>
  </si>
  <si>
    <t>/organization/cinebee-reviews-pvt-ltd</t>
  </si>
  <si>
    <t>/funding-round/8a03e700d3f2ba58d13aed68e946b94b</t>
  </si>
  <si>
    <t>/Organization/Fab-Solutions-Company</t>
  </si>
  <si>
    <t>Fab Solutions Company</t>
  </si>
  <si>
    <t>Takatsu-ku</t>
  </si>
  <si>
    <t>/organization/cinecore</t>
  </si>
  <si>
    <t>/funding-round/1e0551579bd527498b3ea25a781607ee</t>
  </si>
  <si>
    <t>/Organization/Faballey</t>
  </si>
  <si>
    <t>FabAlley</t>
  </si>
  <si>
    <t>http://faballey.com</t>
  </si>
  <si>
    <t>/funding-round/ea09bb61f077334dd2a004447ad03547</t>
  </si>
  <si>
    <t>/Organization/Fabbeo</t>
  </si>
  <si>
    <t>Fabbeo</t>
  </si>
  <si>
    <t>https://www.fabbeo.de/</t>
  </si>
  <si>
    <t>3D Printing|3D Technology|Graphics</t>
  </si>
  <si>
    <t>/organization/cinecoup</t>
  </si>
  <si>
    <t>/funding-round/52ef4bb53f48c9a93501daf9c1437156</t>
  </si>
  <si>
    <t>/Organization/Fabelio</t>
  </si>
  <si>
    <t>Fabelio</t>
  </si>
  <si>
    <t>http://fabelio.com/</t>
  </si>
  <si>
    <t>/funding-round/60b02f13e22ee540db7545b8e79fd71c</t>
  </si>
  <si>
    <t>/Organization/Fabentech</t>
  </si>
  <si>
    <t>Fab'entech</t>
  </si>
  <si>
    <t>http://www.fabentech.com/</t>
  </si>
  <si>
    <t>Health Care|Medical|Public Safety</t>
  </si>
  <si>
    <t>/funding-round/86cde13793a659513124845b19362483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cinedigm</t>
  </si>
  <si>
    <t>/funding-round/1acea4f684519a0b948b620e37cf998f</t>
  </si>
  <si>
    <t>/Organization/Fabhotels</t>
  </si>
  <si>
    <t>Fabhotels</t>
  </si>
  <si>
    <t>http://www.fabhotels.com/</t>
  </si>
  <si>
    <t>Hospitality|Hotels|Services</t>
  </si>
  <si>
    <t>/funding-round/1f089ea8c4b5aa09b20a0be454beb3ac</t>
  </si>
  <si>
    <t>29/07/2010</t>
  </si>
  <si>
    <t>/Organization/Fabkids</t>
  </si>
  <si>
    <t>Fabkids</t>
  </si>
  <si>
    <t>http://www.fabkids.com</t>
  </si>
  <si>
    <t>/funding-round/9e0b301008fa69c7e2286d92a58eace6</t>
  </si>
  <si>
    <t>/Organization/Fabler-Comics</t>
  </si>
  <si>
    <t>Fabler Comics</t>
  </si>
  <si>
    <t>http://thefabler.com</t>
  </si>
  <si>
    <t>Comics|Games|Social Network Media</t>
  </si>
  <si>
    <t>27-04-2009</t>
  </si>
  <si>
    <t>/funding-round/c285c55caa446efbd9d4bb767c027ae8</t>
  </si>
  <si>
    <t>/Organization/Fablic</t>
  </si>
  <si>
    <t>Fablic</t>
  </si>
  <si>
    <t>http://fablic.co.jp/</t>
  </si>
  <si>
    <t>Apps|Social Buying</t>
  </si>
  <si>
    <t>/organization/cineflow</t>
  </si>
  <si>
    <t>/funding-round/2dc7f568dd945926b528a11c7f0f7fa9</t>
  </si>
  <si>
    <t>/Organization/Fablistic</t>
  </si>
  <si>
    <t>Fablistic</t>
  </si>
  <si>
    <t>http://www.fablistic.com</t>
  </si>
  <si>
    <t>Curated Web|Networking|Social Search</t>
  </si>
  <si>
    <t>/organization/cinefuntv</t>
  </si>
  <si>
    <t>/funding-round/39af4c1415ad0e0ebd271b3e103a71e0</t>
  </si>
  <si>
    <t>/Organization/Fabpulous</t>
  </si>
  <si>
    <t>FABPulous</t>
  </si>
  <si>
    <t>http://www.fabpulous.com</t>
  </si>
  <si>
    <t>/organization/cinegif</t>
  </si>
  <si>
    <t>/funding-round/20cdeda8219d628b777a36182e474a5a</t>
  </si>
  <si>
    <t>/Organization/Fabric</t>
  </si>
  <si>
    <t>Fabric</t>
  </si>
  <si>
    <t>http://www.tryfabric.com/</t>
  </si>
  <si>
    <t>/funding-round/58b4da5383581b04a2b4596104c479db</t>
  </si>
  <si>
    <t>/Organization/Fabric-Technologies</t>
  </si>
  <si>
    <t>Fabric Engine</t>
  </si>
  <si>
    <t>http://fabricengine.com</t>
  </si>
  <si>
    <t>Browser Extensions|Software</t>
  </si>
  <si>
    <t>/organization/cinelan</t>
  </si>
  <si>
    <t>/funding-round/a8855dc150ce071ed9c05fd9def8b8a8</t>
  </si>
  <si>
    <t>/Organization/Fabric7-Systems</t>
  </si>
  <si>
    <t>Fabric7 Systems</t>
  </si>
  <si>
    <t>http://www.fabric7.com/</t>
  </si>
  <si>
    <t>/organization/cinema-one</t>
  </si>
  <si>
    <t>/funding-round/d906f08f55414db9a4c1df48394f2a8e</t>
  </si>
  <si>
    <t>/Organization/Fabrication-Games</t>
  </si>
  <si>
    <t>Fabrication Games</t>
  </si>
  <si>
    <t>http://www.fabricationgames.com</t>
  </si>
  <si>
    <t>/organization/cinemacraft</t>
  </si>
  <si>
    <t>/funding-round/25ba90c7db562946db1169214d15ff73</t>
  </si>
  <si>
    <t>/Organization/Fabricly</t>
  </si>
  <si>
    <t>Fabricly</t>
  </si>
  <si>
    <t>http://www.fabricly.com</t>
  </si>
  <si>
    <t>/funding-round/931bd4c66cb7214733035292b6508ca4</t>
  </si>
  <si>
    <t>/Organization/Fabrik</t>
  </si>
  <si>
    <t>fabrik</t>
  </si>
  <si>
    <t>http://www.fabrik.com</t>
  </si>
  <si>
    <t>File Sharing|Flash Storage|Hardware + Software|Storage</t>
  </si>
  <si>
    <t>/funding-round/a5defc4b180330c3d651f1a5c45e0d30</t>
  </si>
  <si>
    <t>/Organization/Fabrika-Online</t>
  </si>
  <si>
    <t>Fabrika Online</t>
  </si>
  <si>
    <t>http://fabrikaonline.ru/</t>
  </si>
  <si>
    <t>/funding-round/d13a44e093c1a33a865703cfb2919528</t>
  </si>
  <si>
    <t>/Organization/Fabriqate</t>
  </si>
  <si>
    <t>FabriQate</t>
  </si>
  <si>
    <t>http://fabriqate.com</t>
  </si>
  <si>
    <t>Internet|Mobile|SaaS</t>
  </si>
  <si>
    <t>/funding-round/dedd146486792ff71ee6d09d9d7d7bb3</t>
  </si>
  <si>
    <t>/Organization/Fabrooms</t>
  </si>
  <si>
    <t>fabrooms</t>
  </si>
  <si>
    <t>http://www.fabrooms.de</t>
  </si>
  <si>
    <t>Design|E-Commerce|Furniture|Home &amp; Garden</t>
  </si>
  <si>
    <t>/organization/cinemad-tv</t>
  </si>
  <si>
    <t>/funding-round/1b4d295467baa11f43044d02aeb686f1</t>
  </si>
  <si>
    <t>/Organization/Fabrus</t>
  </si>
  <si>
    <t>Fabrus</t>
  </si>
  <si>
    <t>http://www.fabrus.net</t>
  </si>
  <si>
    <t>/funding-round/3d6757b86e43f842867377865e745f21</t>
  </si>
  <si>
    <t>/Organization/Fabtask-Com</t>
  </si>
  <si>
    <t>FabTask</t>
  </si>
  <si>
    <t>http://www.fabtask.com</t>
  </si>
  <si>
    <t>Collaborative Consumption|Curated Web|Internet|Peer-to-Peer|Task Management</t>
  </si>
  <si>
    <t>/funding-round/e9bc57726da49d5f39c80d1fb8026562</t>
  </si>
  <si>
    <t>/Organization/Fabtotum</t>
  </si>
  <si>
    <t>FABtotum</t>
  </si>
  <si>
    <t>http://fabtotum.com</t>
  </si>
  <si>
    <t>/organization/cinemagram</t>
  </si>
  <si>
    <t>/funding-round/fbf672cd95a88691a5592f5819c6f870</t>
  </si>
  <si>
    <t>/Organization/Fabula</t>
  </si>
  <si>
    <t>Fabula</t>
  </si>
  <si>
    <t>https://fabula.im/</t>
  </si>
  <si>
    <t>EBooks</t>
  </si>
  <si>
    <t>/organization/cinemaki</t>
  </si>
  <si>
    <t>/funding-round/d16a848c2eb6134e592494d2ebc4f0ef</t>
  </si>
  <si>
    <t>/Organization/Fabule</t>
  </si>
  <si>
    <t>Fabule</t>
  </si>
  <si>
    <t>http://www.fabule.com</t>
  </si>
  <si>
    <t>Hardware + Software|Productivity Software|Supply Chain Management</t>
  </si>
  <si>
    <t>/organization/cinemalltec-llc</t>
  </si>
  <si>
    <t>/funding-round/f935cfa5676482f2b58326814fe76479</t>
  </si>
  <si>
    <t>/Organization/Fabulonia</t>
  </si>
  <si>
    <t>FABULONIA</t>
  </si>
  <si>
    <t>http://www.fabsecure.com</t>
  </si>
  <si>
    <t>E-Commerce|Enterprises|Enterprise Software|Legal|Manufacturing|Security</t>
  </si>
  <si>
    <t>/organization/cinemanow</t>
  </si>
  <si>
    <t>/funding-round/5b4576d668a51afc7697493e3d320f9f</t>
  </si>
  <si>
    <t>/Organization/Fabulyzer</t>
  </si>
  <si>
    <t>Fabulyzer</t>
  </si>
  <si>
    <t>http://fabulyzer.com/</t>
  </si>
  <si>
    <t>Health and Wellness|Health Care|Health Care Information Technology|Internet of Things</t>
  </si>
  <si>
    <t>/funding-round/ac3743fe19c94807b6804156b65d5bb8</t>
  </si>
  <si>
    <t>/Organization/Fabzat</t>
  </si>
  <si>
    <t>FabZat</t>
  </si>
  <si>
    <t>http://www.fabzat.com</t>
  </si>
  <si>
    <t>Bègles</t>
  </si>
  <si>
    <t>/organization/cinemas</t>
  </si>
  <si>
    <t>/funding-round/f98176e5ce4fc933c820326a9372ef29</t>
  </si>
  <si>
    <t>/Organization/Face-Com</t>
  </si>
  <si>
    <t>Face.com</t>
  </si>
  <si>
    <t>http://face.com</t>
  </si>
  <si>
    <t>/organization/cinematique</t>
  </si>
  <si>
    <t>/funding-round/8cc3ee930fca4d8b9e4f944e9d6addf0</t>
  </si>
  <si>
    <t>/Organization/Face-Me</t>
  </si>
  <si>
    <t>Face-Me</t>
  </si>
  <si>
    <t>http://face-me.pe/</t>
  </si>
  <si>
    <t>Games|Graphics|Toys</t>
  </si>
  <si>
    <t>/funding-round/f45c47684b21e4fbc6168d30ee47cd31</t>
  </si>
  <si>
    <t>/Organization/Face-To-Face-Live</t>
  </si>
  <si>
    <t>Face to Face Live</t>
  </si>
  <si>
    <t>http://www.facetofacelive.com</t>
  </si>
  <si>
    <t>/organization/cinemawell-com</t>
  </si>
  <si>
    <t>/funding-round/384c7c5af7a40e25df94a8454629b684</t>
  </si>
  <si>
    <t>/Organization/Face8</t>
  </si>
  <si>
    <t>Face8</t>
  </si>
  <si>
    <t>/organization/cinemoz</t>
  </si>
  <si>
    <t>/funding-round/8428c37fbc577cc0841df0bb04ac58ea</t>
  </si>
  <si>
    <t>/Organization/Facealerta</t>
  </si>
  <si>
    <t>FaceAlerta</t>
  </si>
  <si>
    <t>http://www.facealert.cl</t>
  </si>
  <si>
    <t>/organization/cinemur</t>
  </si>
  <si>
    <t>/funding-round/9df64e3caafd74a1e1b78f591f889889</t>
  </si>
  <si>
    <t>/Organization/Facebook</t>
  </si>
  <si>
    <t>Facebook</t>
  </si>
  <si>
    <t>http://www.facebook.com</t>
  </si>
  <si>
    <t>All Students|Colleges|Communities|Identity|Social Media</t>
  </si>
  <si>
    <t>/organization/cinepapaya</t>
  </si>
  <si>
    <t>/funding-round/027a621d66c76dbe4565cf6ae28e4d94</t>
  </si>
  <si>
    <t>/Organization/Facebuzz</t>
  </si>
  <si>
    <t>FaceBuzz</t>
  </si>
  <si>
    <t>http://www.facebuzz.com</t>
  </si>
  <si>
    <t>Messaging|Video Chat</t>
  </si>
  <si>
    <t>/funding-round/5d3e4d98477ad5cbfcadf37012ec8500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funding-round/68155b824966edbd4059633fb03323eb</t>
  </si>
  <si>
    <t>/Organization/Facefirst</t>
  </si>
  <si>
    <t>FaceFirst (Airborne Biometrics)</t>
  </si>
  <si>
    <t>http://facefirst.com</t>
  </si>
  <si>
    <t>/funding-round/a95c2df4f4f43966b4a70042cefb7db5</t>
  </si>
  <si>
    <t>/Organization/Faceit</t>
  </si>
  <si>
    <t>FACEIT</t>
  </si>
  <si>
    <t>http://play.faceit.com/</t>
  </si>
  <si>
    <t>/funding-round/b5540de35a4edf22ad30ab430c61917a</t>
  </si>
  <si>
    <t>/Organization/Faceon-Mobile</t>
  </si>
  <si>
    <t>FaceOn Mobile</t>
  </si>
  <si>
    <t>http://faceonmobile.com</t>
  </si>
  <si>
    <t>/funding-round/d876ea3f7915a2b685247c99f5d4a8dd</t>
  </si>
  <si>
    <t>/Organization/Facerig</t>
  </si>
  <si>
    <t>FaceRig</t>
  </si>
  <si>
    <t>http://facerig.com</t>
  </si>
  <si>
    <t>/funding-round/e64d4d28575cb0c9bc459afbc3326460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cinepass</t>
  </si>
  <si>
    <t>/funding-round/af7a4c5ef7827d9607d43fa26d621e57</t>
  </si>
  <si>
    <t>/Organization/Facet-Decision-System</t>
  </si>
  <si>
    <t>Facet Decision Systems</t>
  </si>
  <si>
    <t>http://www.facet.com</t>
  </si>
  <si>
    <t>Clean Energy|Location Based Services|Software|Transportation</t>
  </si>
  <si>
    <t>/funding-round/e177c4b627e7b053c2d8d9c688d0b3c4</t>
  </si>
  <si>
    <t>/Organization/Facet-Solutions</t>
  </si>
  <si>
    <t>Facet Solutions</t>
  </si>
  <si>
    <t>http://www.facetsolutions.com</t>
  </si>
  <si>
    <t>/organization/cinergy-international-uk</t>
  </si>
  <si>
    <t>/funding-round/07fab3d72732ae990bc4e45cf10cb50c</t>
  </si>
  <si>
    <t>/Organization/Facetags</t>
  </si>
  <si>
    <t>FaceTags</t>
  </si>
  <si>
    <t>http://FaceTa.gs</t>
  </si>
  <si>
    <t>Lead Generation|Photography|SaaS</t>
  </si>
  <si>
    <t>/organization/cinetraffic</t>
  </si>
  <si>
    <t>/funding-round/2ae07a98102a752c156d733c7a20a9d9</t>
  </si>
  <si>
    <t>/Organization/Facetime-Communications-Inc-2</t>
  </si>
  <si>
    <t>FaceTime Communications, Inc</t>
  </si>
  <si>
    <t>Service Providers|Social Network Media|Unifed Communications</t>
  </si>
  <si>
    <t>/organization/cinexio</t>
  </si>
  <si>
    <t>/funding-round/7df18bcc3616652f762ccf45dd1e0cce</t>
  </si>
  <si>
    <t>/Organization/Facial-Network</t>
  </si>
  <si>
    <t>Facial Network</t>
  </si>
  <si>
    <t>/funding-round/8c673a67bbc981c13d8f3c150df976f4</t>
  </si>
  <si>
    <t>/Organization/Facile-System</t>
  </si>
  <si>
    <t>Facile System</t>
  </si>
  <si>
    <t>Direct Sales|Information Technology|Internet</t>
  </si>
  <si>
    <t>/organization/cingulate-therapeutics</t>
  </si>
  <si>
    <t>/funding-round/061997a0383339a0c2f9f21047d998a6</t>
  </si>
  <si>
    <t>/Organization/Facio</t>
  </si>
  <si>
    <t>Facio</t>
  </si>
  <si>
    <t>http://www.facio.com</t>
  </si>
  <si>
    <t>Big Data|Career Management|Human Resources|Software</t>
  </si>
  <si>
    <t>/funding-round/235e6626cde1ea624edbdcc4deeef1bf</t>
  </si>
  <si>
    <t>/Organization/Facishare</t>
  </si>
  <si>
    <t>Facishare</t>
  </si>
  <si>
    <t>http://www.fxiaoke.com/</t>
  </si>
  <si>
    <t>/organization/cinnabid</t>
  </si>
  <si>
    <t>/funding-round/00e8abe3a1c3ee6d56eca014c73c5071</t>
  </si>
  <si>
    <t>/Organization/Facities</t>
  </si>
  <si>
    <t>Facities</t>
  </si>
  <si>
    <t>http://facities.com</t>
  </si>
  <si>
    <t>/funding-round/56a3eacc5653d080658d22b6b88820d4</t>
  </si>
  <si>
    <t>/Organization/Factabase</t>
  </si>
  <si>
    <t>Factabase</t>
  </si>
  <si>
    <t>http://www.factabase.com</t>
  </si>
  <si>
    <t>Analytics|Big Data Analytics|Databases</t>
  </si>
  <si>
    <t>/organization/cinnafilm</t>
  </si>
  <si>
    <t>/funding-round/5491c0bec0adf40b8cf24c1807be0ee7</t>
  </si>
  <si>
    <t>/Organization/Factery</t>
  </si>
  <si>
    <t>Factery</t>
  </si>
  <si>
    <t>http://www.factery.net</t>
  </si>
  <si>
    <t>/organization/cinnamon</t>
  </si>
  <si>
    <t>/funding-round/2d05108977208fc45336960a2565d24e</t>
  </si>
  <si>
    <t>/Organization/Factico</t>
  </si>
  <si>
    <t>FactiCo</t>
  </si>
  <si>
    <t>http://www.factico.com.mx</t>
  </si>
  <si>
    <t>Gps|Location Based Services|Maps</t>
  </si>
  <si>
    <t>San Luis Potosí</t>
  </si>
  <si>
    <t>/organization/cinnamon-social</t>
  </si>
  <si>
    <t>/funding-round/6317a768cd676a1fcc57393d8fa93bfb</t>
  </si>
  <si>
    <t>/Organization/Faction-Skis</t>
  </si>
  <si>
    <t>Faction Skis</t>
  </si>
  <si>
    <t>http://www.factionskis.com/en</t>
  </si>
  <si>
    <t>Verbier</t>
  </si>
  <si>
    <t>/funding-round/d1643344eadf87b904d7b19ec2a2d90f</t>
  </si>
  <si>
    <t>/Organization/Factivate</t>
  </si>
  <si>
    <t>Factivate</t>
  </si>
  <si>
    <t>http://www.factivate.com/</t>
  </si>
  <si>
    <t>/organization/cino-internetwork</t>
  </si>
  <si>
    <t>/funding-round/6048cd1be52f1cbf4b8e236f7b78db59</t>
  </si>
  <si>
    <t>/Organization/Factom</t>
  </si>
  <si>
    <t>Factom</t>
  </si>
  <si>
    <t>http://factom.org/</t>
  </si>
  <si>
    <t>/funding-round/68c5752cd6eb7764b3f15db57fad781d</t>
  </si>
  <si>
    <t>/Organization/Facton</t>
  </si>
  <si>
    <t>FACTON</t>
  </si>
  <si>
    <t>http://www.facton.com/</t>
  </si>
  <si>
    <t>/organization/cinpost</t>
  </si>
  <si>
    <t>/funding-round/a06729eece89f5c91994dfe49398cd39</t>
  </si>
  <si>
    <t>/Organization/Factonomy</t>
  </si>
  <si>
    <t>Factonomy</t>
  </si>
  <si>
    <t>http://www.factonomy.com</t>
  </si>
  <si>
    <t>U6</t>
  </si>
  <si>
    <t>Musselburgh</t>
  </si>
  <si>
    <t>/organization/cinq-music</t>
  </si>
  <si>
    <t>/funding-round/35109ab6bbfd120ef5589e0bcc5f5d41</t>
  </si>
  <si>
    <t>/Organization/Factor-14</t>
  </si>
  <si>
    <t>Factor 14</t>
  </si>
  <si>
    <t>http://factor-14.com</t>
  </si>
  <si>
    <t>/organization/cinsay</t>
  </si>
  <si>
    <t>/funding-round/51137a3407237e41bec67a889854d64d</t>
  </si>
  <si>
    <t>/Organization/Factor-Io</t>
  </si>
  <si>
    <t>Factor.io</t>
  </si>
  <si>
    <t>http://factor.io</t>
  </si>
  <si>
    <t>/funding-round/789ce3cab4e9f7f75f5e27654e005cbe</t>
  </si>
  <si>
    <t>/Organization/Factor-Technology-Group</t>
  </si>
  <si>
    <t>Factor Technology Group</t>
  </si>
  <si>
    <t>http://www.factortg.com</t>
  </si>
  <si>
    <t>/funding-round/ba27ac3a540b0952e0567cfe18d01228</t>
  </si>
  <si>
    <t>/Organization/Factorli</t>
  </si>
  <si>
    <t>Factorli</t>
  </si>
  <si>
    <t>http://factorli.com</t>
  </si>
  <si>
    <t>Manufacturing|Robotics|Startups</t>
  </si>
  <si>
    <t>/funding-round/d2542006b17e24fe95c80fdf5ccf4f09</t>
  </si>
  <si>
    <t>/Organization/Factortrust</t>
  </si>
  <si>
    <t>FactorTrust</t>
  </si>
  <si>
    <t>http://www.factortrust.com</t>
  </si>
  <si>
    <t>/funding-round/ea601db043be249c7149b2b271f52c39</t>
  </si>
  <si>
    <t>/Organization/Factory-Logic</t>
  </si>
  <si>
    <t>Factory Logic</t>
  </si>
  <si>
    <t>https://www.factorylogic.com</t>
  </si>
  <si>
    <t>/organization/cint</t>
  </si>
  <si>
    <t>/funding-round/034f40e80fdd7c1b3d80d1eb691fcbb8</t>
  </si>
  <si>
    <t>/Organization/Factory-Media-Limited</t>
  </si>
  <si>
    <t>Factory Media Limited</t>
  </si>
  <si>
    <t>http://MPORA.com</t>
  </si>
  <si>
    <t>Bicycles|Internet|iPhone|Sports|Video|Video on Demand</t>
  </si>
  <si>
    <t>/funding-round/9fba573f59b3d4c01e51ce51698b1237</t>
  </si>
  <si>
    <t>/Organization/Factual</t>
  </si>
  <si>
    <t>Factual</t>
  </si>
  <si>
    <t>http://www.factual.com</t>
  </si>
  <si>
    <t>/organization/cintell</t>
  </si>
  <si>
    <t>/funding-round/06c9b54ff3722473bc9dec865ca3577b</t>
  </si>
  <si>
    <t>/Organization/Facturama</t>
  </si>
  <si>
    <t>FACTURAMA INC</t>
  </si>
  <si>
    <t>https://www.facturama.mx/</t>
  </si>
  <si>
    <t>Accounting|Billing|E-Commerce|Enterprise Software</t>
  </si>
  <si>
    <t>/organization/cintric</t>
  </si>
  <si>
    <t>/funding-round/27c7951bf9c20c52aae1771d7b757ac4</t>
  </si>
  <si>
    <t>/Organization/Factyle</t>
  </si>
  <si>
    <t>Factyle</t>
  </si>
  <si>
    <t>Apps|iPhone|Mobile</t>
  </si>
  <si>
    <t>/funding-round/36551f82911afb39b47df4eaa4a8dc28</t>
  </si>
  <si>
    <t>/Organization/Faculte</t>
  </si>
  <si>
    <t>Faculte</t>
  </si>
  <si>
    <t>http://www.faculte.com</t>
  </si>
  <si>
    <t>/funding-round/efbcfe362b67d3bcbfefd080caa3d7b2</t>
  </si>
  <si>
    <t>/Organization/Fad-Io</t>
  </si>
  <si>
    <t>FAD ? IO</t>
  </si>
  <si>
    <t>http://fad.io</t>
  </si>
  <si>
    <t>Curated Web|E-Commerce|Ediscovery|Social Media</t>
  </si>
  <si>
    <t>/funding-round/ff00622831214055056a39514e7ddf2f</t>
  </si>
  <si>
    <t>/Organization/Fadel-Partners</t>
  </si>
  <si>
    <t>Fadel Partners</t>
  </si>
  <si>
    <t>http://fadelpartners.com/</t>
  </si>
  <si>
    <t>/organization/cinvolve</t>
  </si>
  <si>
    <t>/funding-round/ec5e9ce11489bacf7b7a3f31aec4ff59</t>
  </si>
  <si>
    <t>/Organization/Fadello</t>
  </si>
  <si>
    <t>Fadello</t>
  </si>
  <si>
    <t>http://www.fadello.nl</t>
  </si>
  <si>
    <t>/organization/ciosk</t>
  </si>
  <si>
    <t>/funding-round/ec0f702d1209980a9f03c0496f97832f</t>
  </si>
  <si>
    <t>/Organization/Faguo</t>
  </si>
  <si>
    <t>FAGUO</t>
  </si>
  <si>
    <t>http://www.faguo-shoes.com</t>
  </si>
  <si>
    <t>/organization/cipher-online-media</t>
  </si>
  <si>
    <t>/funding-round/ac336eb85452113b39adb1e2e108e403</t>
  </si>
  <si>
    <t>/Organization/Fahlo</t>
  </si>
  <si>
    <t>Fahlo</t>
  </si>
  <si>
    <t>http://fahlo.me</t>
  </si>
  <si>
    <t>/organization/cipher-surgical</t>
  </si>
  <si>
    <t>/funding-round/11e4e4dba1c2a56fec6cd91c1e052adb</t>
  </si>
  <si>
    <t>/Organization/Failgo-Solutions</t>
  </si>
  <si>
    <t>FailGo Solutions</t>
  </si>
  <si>
    <t>http://www.failgo.com</t>
  </si>
  <si>
    <t>Advertising|Consulting|Social Media Marketing</t>
  </si>
  <si>
    <t>/funding-round/6414dd025d68a231f2e97724732182c0</t>
  </si>
  <si>
    <t>/Organization/Fair-And-Square</t>
  </si>
  <si>
    <t>Fair and Square</t>
  </si>
  <si>
    <t>http://www.fairandsquare.ie</t>
  </si>
  <si>
    <t>Internet|Software|Technology</t>
  </si>
  <si>
    <t>/funding-round/713be163614631f2b8515155dfa52736</t>
  </si>
  <si>
    <t>/Organization/Fair-Observer</t>
  </si>
  <si>
    <t>Fair Observer</t>
  </si>
  <si>
    <t>http://www.fairobserver.com</t>
  </si>
  <si>
    <t>/funding-round/cf94ea648c6224b56d938ed663a0ad8e</t>
  </si>
  <si>
    <t>/Organization/Fair-Value</t>
  </si>
  <si>
    <t>Fair value</t>
  </si>
  <si>
    <t>http://bj.gongpingjia.com/</t>
  </si>
  <si>
    <t>/funding-round/fe1f66755c90f0ae9d000ae68cd1662b</t>
  </si>
  <si>
    <t>/Organization/Fair-Winds-Brewing</t>
  </si>
  <si>
    <t>Fair Winds Brewing</t>
  </si>
  <si>
    <t>http://fairwindsbrewing.com</t>
  </si>
  <si>
    <t>/organization/cipherapps</t>
  </si>
  <si>
    <t>/funding-round/8a425aaf5b28bdf53b48197726ec023a</t>
  </si>
  <si>
    <t>/Organization/Faira</t>
  </si>
  <si>
    <t>Faira</t>
  </si>
  <si>
    <t>https://www.faira.com</t>
  </si>
  <si>
    <t>Real Estate|Services</t>
  </si>
  <si>
    <t>/funding-round/8df280c8dee54e379d2884ddc3338f1a</t>
  </si>
  <si>
    <t>/Organization/Faircent</t>
  </si>
  <si>
    <t>Faircent</t>
  </si>
  <si>
    <t>https://www.faircent.com/</t>
  </si>
  <si>
    <t>/funding-round/ed9c691c34c297496fca104b1fdc5e35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ciphercloud</t>
  </si>
  <si>
    <t>/funding-round/39751e68c74c1caf1a143489023aae52</t>
  </si>
  <si>
    <t>/Organization/Fairfly</t>
  </si>
  <si>
    <t>FairFly</t>
  </si>
  <si>
    <t>http://www.fairfly.com</t>
  </si>
  <si>
    <t>/funding-round/ae7996e1d4e1155f905a3714c7d7a705</t>
  </si>
  <si>
    <t>/Organization/Fairlay</t>
  </si>
  <si>
    <t>Fairlay</t>
  </si>
  <si>
    <t>http://www.fairlay.com</t>
  </si>
  <si>
    <t>/funding-round/eb055c3196c8f4b27421791cd9b5006e</t>
  </si>
  <si>
    <t>/Organization/Fairphone</t>
  </si>
  <si>
    <t>Fairphone</t>
  </si>
  <si>
    <t>http://www.fairphone.com</t>
  </si>
  <si>
    <t>/organization/ciphergraph-networks</t>
  </si>
  <si>
    <t>/funding-round/241b7bf8327e1aae20c5c519c498723f</t>
  </si>
  <si>
    <t>/Organization/Fairpoint-Communications</t>
  </si>
  <si>
    <t>FairPoint Communications</t>
  </si>
  <si>
    <t>http://www.fairpoint.com</t>
  </si>
  <si>
    <t>Public Relations|Telecommunications</t>
  </si>
  <si>
    <t>/funding-round/450c2ab8bd894e162bdf383a0aff024f</t>
  </si>
  <si>
    <t>/Organization/Fairshare</t>
  </si>
  <si>
    <t>FairShare</t>
  </si>
  <si>
    <t>http://www.fairshare.cc</t>
  </si>
  <si>
    <t>/funding-round/746743db4854db286ef6e2a25964ac53</t>
  </si>
  <si>
    <t>/Organization/Fairsoftware</t>
  </si>
  <si>
    <t>FairSoftware</t>
  </si>
  <si>
    <t>http://www.fairsoftware.net</t>
  </si>
  <si>
    <t>Collaboration|Crowdsourcing|Curated Web|File Sharing|Internet</t>
  </si>
  <si>
    <t>/organization/cipherhealth</t>
  </si>
  <si>
    <t>/funding-round/3a9dce2639d4628608d86d466fa7f0b9</t>
  </si>
  <si>
    <t>/Organization/Fairwaves</t>
  </si>
  <si>
    <t>Fairwaves</t>
  </si>
  <si>
    <t>http://fairwaves.co</t>
  </si>
  <si>
    <t>/funding-round/962f54b0dbc37993e7c68478b6c0c664</t>
  </si>
  <si>
    <t>/Organization/Fairway-Medical-Technologies</t>
  </si>
  <si>
    <t>Fairway Medical Technologies</t>
  </si>
  <si>
    <t>http://www.fairwaymed.com/</t>
  </si>
  <si>
    <t>/funding-round/d40f9fc704cd1f10a7ab38c72a54470d</t>
  </si>
  <si>
    <t>/Organization/Fairwinds-Ccc</t>
  </si>
  <si>
    <t>Fairwinds CCC</t>
  </si>
  <si>
    <t>http://coylecompanies.com</t>
  </si>
  <si>
    <t>/organization/ciphermax</t>
  </si>
  <si>
    <t>/funding-round/3220a9922c354a7a535aacc28aad97d7</t>
  </si>
  <si>
    <t>/Organization/Faisonsaffaire-Com</t>
  </si>
  <si>
    <t>FaisonsAffaire.com</t>
  </si>
  <si>
    <t>Business Services|Meeting Software</t>
  </si>
  <si>
    <t>/funding-round/36642e9107a24ff5a44633ab022d687f</t>
  </si>
  <si>
    <t>/Organization/Faithful-To-Nature</t>
  </si>
  <si>
    <t>Faithful to Nature</t>
  </si>
  <si>
    <t>http://www.faithful-to-nature.co.za/</t>
  </si>
  <si>
    <t>/funding-round/38b768f334af09adc5db2d57b8246285</t>
  </si>
  <si>
    <t>/Organization/Faithstreet</t>
  </si>
  <si>
    <t>FaithStreet</t>
  </si>
  <si>
    <t>http://www.faithstreet.com</t>
  </si>
  <si>
    <t>/funding-round/460dbf945ec640bbc05c63d8d198a471</t>
  </si>
  <si>
    <t>/Organization/Fake-Company-2-0</t>
  </si>
  <si>
    <t>fake company 2.0</t>
  </si>
  <si>
    <t>/funding-round/bc461456bc60fb10983da3b3b2be3a2a</t>
  </si>
  <si>
    <t>25/02/2007</t>
  </si>
  <si>
    <t>/Organization/Fakedice</t>
  </si>
  <si>
    <t>Fakedice</t>
  </si>
  <si>
    <t>http://www.fakedice.com</t>
  </si>
  <si>
    <t>/funding-round/c40d2b8ea80d26c50525cec7c9f89804</t>
  </si>
  <si>
    <t>13/12/2004</t>
  </si>
  <si>
    <t>/Organization/Fakespace-Systems</t>
  </si>
  <si>
    <t>Fakespace Systems</t>
  </si>
  <si>
    <t>http://www.fakespacesystems.com</t>
  </si>
  <si>
    <t>Services|Systems|Visualization</t>
  </si>
  <si>
    <t>/funding-round/ce35ec44b1367810e8a7a881cf68c23c</t>
  </si>
  <si>
    <t>/Organization/Falafel-Games</t>
  </si>
  <si>
    <t>Falafel Games - Mezzabites Technologies Co., Ltd</t>
  </si>
  <si>
    <t>http://www.falafel-games.com</t>
  </si>
  <si>
    <t>/funding-round/ce8a1610d16de0589e5d4de1884dd0ff</t>
  </si>
  <si>
    <t>/Organization/Falco-Pacific-Resource-Group</t>
  </si>
  <si>
    <t>Falco Resources</t>
  </si>
  <si>
    <t>http://www.falcores.com/</t>
  </si>
  <si>
    <t>/organization/cipheroptics</t>
  </si>
  <si>
    <t>/funding-round/44dd5b58dba7d582c13d47dce1e0611a</t>
  </si>
  <si>
    <t>28/09/2004</t>
  </si>
  <si>
    <t>/Organization/Falcon-App</t>
  </si>
  <si>
    <t>Falcon App</t>
  </si>
  <si>
    <t>http://www.thefalconapp.com/index.html</t>
  </si>
  <si>
    <t>Apps|Events|Mobile</t>
  </si>
  <si>
    <t>/funding-round/8012fb9ebffa790296da00ba8c9b1ec7</t>
  </si>
  <si>
    <t>/Organization/Falcon-Expenses-Inc</t>
  </si>
  <si>
    <t>Falcon Expenses, Inc.</t>
  </si>
  <si>
    <t>http://www.falconexpenses.com</t>
  </si>
  <si>
    <t>Accounting|Mobile</t>
  </si>
  <si>
    <t>/funding-round/9e1b93238b002099bab690687fe3ed2e</t>
  </si>
  <si>
    <t>/Organization/Falcon-Isle-Resources</t>
  </si>
  <si>
    <t>Falcon Isle Resources</t>
  </si>
  <si>
    <t>http://www.falconisleresources.com/</t>
  </si>
  <si>
    <t>Fertility|Manufacturing</t>
  </si>
  <si>
    <t>/organization/ciphertooth-inc</t>
  </si>
  <si>
    <t>/funding-round/d2cc5a4939cdb5727471655fddb58fdd</t>
  </si>
  <si>
    <t>/Organization/Falcon-Social</t>
  </si>
  <si>
    <t>Falcon Social</t>
  </si>
  <si>
    <t>http://www.falconsocial.com</t>
  </si>
  <si>
    <t>Enterprises|Enterprise Software|Social Media</t>
  </si>
  <si>
    <t>/organization/ciphertrust</t>
  </si>
  <si>
    <t>/funding-round/2a0b2e6388348c8538854bde08abaf6e</t>
  </si>
  <si>
    <t>/Organization/Falcor-Equine-Enterprises-Llc</t>
  </si>
  <si>
    <t>Falcor Equine Enterprises</t>
  </si>
  <si>
    <t>/organization/ciphrex-corporation</t>
  </si>
  <si>
    <t>/funding-round/1a2d3f76f3517bced24dc390ddc01f02</t>
  </si>
  <si>
    <t>/Organization/Falk-Realtime</t>
  </si>
  <si>
    <t>Falk Realtime</t>
  </si>
  <si>
    <t>http://www.falkrealtime.com/</t>
  </si>
  <si>
    <t>/funding-round/e3b3facf89018bb4bbd08f5c65d5ed96</t>
  </si>
  <si>
    <t>/Organization/Falkon</t>
  </si>
  <si>
    <t>Falkon</t>
  </si>
  <si>
    <t>http://falkonapp.com</t>
  </si>
  <si>
    <t>Big Data|Commercial Real Estate|Mobile|Real Estate</t>
  </si>
  <si>
    <t>/organization/cipio</t>
  </si>
  <si>
    <t>/funding-round/16b75c05934594c14913b7e77b93057c</t>
  </si>
  <si>
    <t>/Organization/Fallbrook</t>
  </si>
  <si>
    <t>Fallbrook Technologies</t>
  </si>
  <si>
    <t>http://www.fallbrooktech.com</t>
  </si>
  <si>
    <t>Auto|Clean Technology|Industrial|Innovation Engineering|Technology</t>
  </si>
  <si>
    <t>/funding-round/a898577017469c9a5ad1acd604eb6d8f</t>
  </si>
  <si>
    <t>/Organization/Fallound</t>
  </si>
  <si>
    <t>Fallound</t>
  </si>
  <si>
    <t>http://fallound.com</t>
  </si>
  <si>
    <t>Mobile Social</t>
  </si>
  <si>
    <t>/organization/ciqual</t>
  </si>
  <si>
    <t>/funding-round/4d2decc02eaba9fe4d80121d5d7ed5c2</t>
  </si>
  <si>
    <t>/Organization/Fama</t>
  </si>
  <si>
    <t>Fama</t>
  </si>
  <si>
    <t>http://www.fama.io/</t>
  </si>
  <si>
    <t>/funding-round/a19d3f363d6cecf8a1d4a71d4607eb8f</t>
  </si>
  <si>
    <t>/Organization/Famebit</t>
  </si>
  <si>
    <t>FameBit</t>
  </si>
  <si>
    <t>http://famebit.com</t>
  </si>
  <si>
    <t>Advertising|Marketplaces</t>
  </si>
  <si>
    <t>/organization/ciralight-global</t>
  </si>
  <si>
    <t>/funding-round/b39ffd49aa94d856ec0dfffaa6e5e503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funding-round/d5d489049a66903e0d514d957745aba2</t>
  </si>
  <si>
    <t>/Organization/Famecount</t>
  </si>
  <si>
    <t>Starcount</t>
  </si>
  <si>
    <t>http://www.starcount.com/</t>
  </si>
  <si>
    <t>/organization/ciranova</t>
  </si>
  <si>
    <t>/funding-round/29a7a8615108b2c29ef39cd143246668</t>
  </si>
  <si>
    <t>/Organization/Famely</t>
  </si>
  <si>
    <t>Famely</t>
  </si>
  <si>
    <t>http://www.famelyapp.com/</t>
  </si>
  <si>
    <t>/funding-round/6760c5bcae9f2754f3f761b62f371714</t>
  </si>
  <si>
    <t>/Organization/Famicity</t>
  </si>
  <si>
    <t>FAMICITY</t>
  </si>
  <si>
    <t>https://www.famicity.com</t>
  </si>
  <si>
    <t>Families|Shared Services|Social Commerce</t>
  </si>
  <si>
    <t>/funding-round/c56745c4f602981da0ecc69e5ce77f7c</t>
  </si>
  <si>
    <t>/Organization/Famigo</t>
  </si>
  <si>
    <t>Famigo</t>
  </si>
  <si>
    <t>http://www.famigo.com</t>
  </si>
  <si>
    <t>/funding-round/f5b20673cf86fb3a8e44d0681e5a596a</t>
  </si>
  <si>
    <t>24/03/2008</t>
  </si>
  <si>
    <t>/Organization/Famihero</t>
  </si>
  <si>
    <t>FamiHero</t>
  </si>
  <si>
    <t>http://www.famihero.com</t>
  </si>
  <si>
    <t>/organization/cirba-inc</t>
  </si>
  <si>
    <t>/funding-round/08b18730df8433c5a946aca5b287f41a</t>
  </si>
  <si>
    <t>/Organization/Familiar</t>
  </si>
  <si>
    <t>Familiar</t>
  </si>
  <si>
    <t>http://familiar.com</t>
  </si>
  <si>
    <t>/funding-round/570a1330385803cf0e30e8c62996ba21</t>
  </si>
  <si>
    <t>/Organization/Familink</t>
  </si>
  <si>
    <t>Familink</t>
  </si>
  <si>
    <t>http://familink.us/</t>
  </si>
  <si>
    <t>Education|Internet|Web Development</t>
  </si>
  <si>
    <t>/funding-round/6f70f7df858d473145f0596bbc21389c</t>
  </si>
  <si>
    <t>/Organization/Familio</t>
  </si>
  <si>
    <t>Familio</t>
  </si>
  <si>
    <t>http://www.familio.com</t>
  </si>
  <si>
    <t>Photography|Photo Sharing|Social Network Media</t>
  </si>
  <si>
    <t>/funding-round/f72867907020c7502dfaab6c08aeefee</t>
  </si>
  <si>
    <t>/Organization/Familonet</t>
  </si>
  <si>
    <t>FAMILO</t>
  </si>
  <si>
    <t>http://www.familo.net</t>
  </si>
  <si>
    <t>Internet|Location Based Services|Startups</t>
  </si>
  <si>
    <t>23-10-2012</t>
  </si>
  <si>
    <t>/organization/circa</t>
  </si>
  <si>
    <t>/funding-round/0c1679d17038e4278886a26785a1fe72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funding-round/4c2ebcebc8be3adaac148adc20da7942</t>
  </si>
  <si>
    <t>/Organization/Family-Connect</t>
  </si>
  <si>
    <t>Family Connect</t>
  </si>
  <si>
    <t>http://www.family-connect.co</t>
  </si>
  <si>
    <t>/funding-round/53ee1661b982f2a48d18b0b9eb3596c6</t>
  </si>
  <si>
    <t>/Organization/Family-Fish-Farms-Network</t>
  </si>
  <si>
    <t>Family Fish Farms Network</t>
  </si>
  <si>
    <t>http://www.thefamilyfishfarmsnetwork.com/</t>
  </si>
  <si>
    <t>/funding-round/7bfe85c6e89f68723591a03458284fd9</t>
  </si>
  <si>
    <t>/Organization/Family-Healthcare-Network</t>
  </si>
  <si>
    <t>Family HealthCare Network</t>
  </si>
  <si>
    <t>http://fhcn.org</t>
  </si>
  <si>
    <t>Visalia</t>
  </si>
  <si>
    <t>/funding-round/af7e1ff6fc1e9b64723648e315d0f291</t>
  </si>
  <si>
    <t>/Organization/Family-Help-Wellness</t>
  </si>
  <si>
    <t>Family Help &amp; Wellness</t>
  </si>
  <si>
    <t>http://familyhelpandwellness.com</t>
  </si>
  <si>
    <t>Keizer</t>
  </si>
  <si>
    <t>/funding-round/c553c801211eaf0fa32b4e7b510964c1</t>
  </si>
  <si>
    <t>/Organization/Family-Housing-Investments</t>
  </si>
  <si>
    <t>Family Housing Investments</t>
  </si>
  <si>
    <t>http://www.familyhousinginvestments.com</t>
  </si>
  <si>
    <t>/funding-round/dee7847255d9a2976369085d39c7e18f</t>
  </si>
  <si>
    <t>/Organization/Family-Mingle</t>
  </si>
  <si>
    <t>Family-Mingle</t>
  </si>
  <si>
    <t>http://www.family-mingle.com</t>
  </si>
  <si>
    <t>/funding-round/e2e981301abc961283720b0fe23f3a31</t>
  </si>
  <si>
    <t>/Organization/Family-Nation</t>
  </si>
  <si>
    <t>Family Nation</t>
  </si>
  <si>
    <t>http://www.family-nation.com</t>
  </si>
  <si>
    <t>/funding-round/e3dc8f890c72a82afe9dda735e4a632b</t>
  </si>
  <si>
    <t>/Organization/Family-Pet</t>
  </si>
  <si>
    <t>Family Pet</t>
  </si>
  <si>
    <t>http://familypet.com</t>
  </si>
  <si>
    <t>/organization/circadence</t>
  </si>
  <si>
    <t>/funding-round/dc92024f4787a427141cb4f38f848b06</t>
  </si>
  <si>
    <t>/Organization/Family-Sky</t>
  </si>
  <si>
    <t>Family Sky</t>
  </si>
  <si>
    <t>http://www.familysky.com</t>
  </si>
  <si>
    <t>E-Commerce|Families|Photo Sharing|Social Network Media</t>
  </si>
  <si>
    <t>/organization/circalit</t>
  </si>
  <si>
    <t>/funding-round/8184b965683de7ab2ca7f88505b62ca8</t>
  </si>
  <si>
    <t>/Organization/Family-Sum</t>
  </si>
  <si>
    <t>Family Sum</t>
  </si>
  <si>
    <t>/organization/circassia</t>
  </si>
  <si>
    <t>/funding-round/1ae53442fa2f5c3f0364b5961198fbca</t>
  </si>
  <si>
    <t>/Organization/Family-Traveller</t>
  </si>
  <si>
    <t>Family Traveller</t>
  </si>
  <si>
    <t>http://www.familytraveller.com/</t>
  </si>
  <si>
    <t>/funding-round/2ac1ac162c4c240724f7592f6c0f4493</t>
  </si>
  <si>
    <t>/Organization/Familyapp</t>
  </si>
  <si>
    <t>FamilyApp</t>
  </si>
  <si>
    <t>http://www.familyapp.es/</t>
  </si>
  <si>
    <t>/funding-round/6224bd0112e2dfaa7dfe6e679c127f74</t>
  </si>
  <si>
    <t>/Organization/Familybuilder</t>
  </si>
  <si>
    <t>Familybuilder</t>
  </si>
  <si>
    <t>http://livefamily.com</t>
  </si>
  <si>
    <t>/organization/circl</t>
  </si>
  <si>
    <t>/funding-round/6929f8ba5de359460c77d12b006c1f1b</t>
  </si>
  <si>
    <t>/Organization/Familyfinds</t>
  </si>
  <si>
    <t>FamilyFinds</t>
  </si>
  <si>
    <t>http://www.familyfinds.com</t>
  </si>
  <si>
    <t>Curated Web|Flash Sales</t>
  </si>
  <si>
    <t>/organization/circle</t>
  </si>
  <si>
    <t>/funding-round/296a0901634372e45d43df662ce89397</t>
  </si>
  <si>
    <t>/Organization/Familyid</t>
  </si>
  <si>
    <t>FamilyID</t>
  </si>
  <si>
    <t>http://familyid.com</t>
  </si>
  <si>
    <t>/funding-round/d95dc9d3ef8437972bd51e1407dc289e</t>
  </si>
  <si>
    <t>/Organization/Familyleaf</t>
  </si>
  <si>
    <t>FamilyLeaf</t>
  </si>
  <si>
    <t>http://familyleaf.com</t>
  </si>
  <si>
    <t>/organization/circle-1-network</t>
  </si>
  <si>
    <t>/funding-round/fce23f61c40476d3863c890035929066</t>
  </si>
  <si>
    <t>/Organization/Familylink</t>
  </si>
  <si>
    <t>FamilyLink</t>
  </si>
  <si>
    <t>http://www.familylink.com</t>
  </si>
  <si>
    <t>/organization/circle-2</t>
  </si>
  <si>
    <t>/funding-round/638b81bc5cf33a869d15c1305b22864f</t>
  </si>
  <si>
    <t>/Organization/Familyskyline</t>
  </si>
  <si>
    <t>FamilySkyline</t>
  </si>
  <si>
    <t>Pine Bluff</t>
  </si>
  <si>
    <t>/funding-round/9466d838e5b4c8b65390e330ad9df60d</t>
  </si>
  <si>
    <t>/Organization/Familyspace-Ru</t>
  </si>
  <si>
    <t>FamilySpace.RU</t>
  </si>
  <si>
    <t>http://www.familyspace.ru</t>
  </si>
  <si>
    <t>/funding-round/9de10e901033a787902b8150bfb82390</t>
  </si>
  <si>
    <t>/Organization/Familytic</t>
  </si>
  <si>
    <t>Familytic</t>
  </si>
  <si>
    <t>http://www.familytic.com</t>
  </si>
  <si>
    <t>/organization/circle-biologics</t>
  </si>
  <si>
    <t>/funding-round/99ed054d1c07a22a52449cc75383d4d6</t>
  </si>
  <si>
    <t>/Organization/Famly</t>
  </si>
  <si>
    <t>Famly</t>
  </si>
  <si>
    <t>https://famly.co</t>
  </si>
  <si>
    <t>/funding-round/b9d9fcb7663f23ab2b11da14f0e05f6d</t>
  </si>
  <si>
    <t>/Organization/Famo-Us</t>
  </si>
  <si>
    <t>Famo.us</t>
  </si>
  <si>
    <t>http://famo.us</t>
  </si>
  <si>
    <t>Android|iPad|iPhone|Mobile|Software|Web Development</t>
  </si>
  <si>
    <t>/organization/circle-cardiovascular-imaging</t>
  </si>
  <si>
    <t>/funding-round/1b437d79e92b4268e84b09a8994feea0</t>
  </si>
  <si>
    <t>/Organization/Famoco</t>
  </si>
  <si>
    <t>FAMOCO</t>
  </si>
  <si>
    <t>http://www.famoco.com</t>
  </si>
  <si>
    <t>Hardware + Software|Loyalty Programs|NFC|Payments|Point of Sale</t>
  </si>
  <si>
    <t>/organization/circle-ci</t>
  </si>
  <si>
    <t>/funding-round/9e10269bb059d293287ec3c1055f1e4a</t>
  </si>
  <si>
    <t>/Organization/Famous-Industries</t>
  </si>
  <si>
    <t>Famous Industries</t>
  </si>
  <si>
    <t>Lombard</t>
  </si>
  <si>
    <t>/funding-round/b304406943c2ed61c55295e3b5093ad3</t>
  </si>
  <si>
    <t>/Organization/Famplus</t>
  </si>
  <si>
    <t>famPlus</t>
  </si>
  <si>
    <t>http://www.famplus.de</t>
  </si>
  <si>
    <t>/funding-round/feaec7d07804eff745f120a33a60bac7</t>
  </si>
  <si>
    <t>/Organization/Fan-Boom</t>
  </si>
  <si>
    <t>FanBoom</t>
  </si>
  <si>
    <t>http://www.fanboom.com</t>
  </si>
  <si>
    <t>/organization/circle-inc</t>
  </si>
  <si>
    <t>/funding-round/4bfe78edc6ccaa2eaa4218a2fd5c45af</t>
  </si>
  <si>
    <t>/Organization/Fan-Me</t>
  </si>
  <si>
    <t>Fan-Me</t>
  </si>
  <si>
    <t>http://www.fan-me.com</t>
  </si>
  <si>
    <t>/funding-round/4eff04c347e0ccb646ff147e8f6c712c</t>
  </si>
  <si>
    <t>/Organization/Fan-Media-Network</t>
  </si>
  <si>
    <t>Fan Media Network</t>
  </si>
  <si>
    <t>http://fanmedianetwork.com</t>
  </si>
  <si>
    <t>/organization/circle-media-inc-</t>
  </si>
  <si>
    <t>/funding-round/9118ffed62387ec0c3c080f55d2f9dcf</t>
  </si>
  <si>
    <t>/Organization/Fan-Pier</t>
  </si>
  <si>
    <t>Fan Pier</t>
  </si>
  <si>
    <t>http://www.fanpierboston.com</t>
  </si>
  <si>
    <t>/organization/circle-medical-2</t>
  </si>
  <si>
    <t>/funding-round/adb3c52ca34b87d9352855f1f86b98dc</t>
  </si>
  <si>
    <t>/Organization/Fan-Wars</t>
  </si>
  <si>
    <t>Fan Wars</t>
  </si>
  <si>
    <t>http://www.fanwars.com</t>
  </si>
  <si>
    <t>/organization/circle-of-life-odor-resistant-bedding</t>
  </si>
  <si>
    <t>/funding-round/a3399b4651830f023b56ed738ef8a2bc</t>
  </si>
  <si>
    <t>/Organization/Fanappz</t>
  </si>
  <si>
    <t>Fan Appz</t>
  </si>
  <si>
    <t>http://fanappz.com</t>
  </si>
  <si>
    <t>Mobile|Social Media|Social Media Marketing|Software</t>
  </si>
  <si>
    <t>/organization/circle-of-moms</t>
  </si>
  <si>
    <t>/funding-round/a015a1e3aa7b809e2918791546c5d10f</t>
  </si>
  <si>
    <t>/Organization/Fanarchy-Limited</t>
  </si>
  <si>
    <t>Fanarchy Limited</t>
  </si>
  <si>
    <t>http://www.fanarchy.org</t>
  </si>
  <si>
    <t>Curated Web|Sports|Weddings</t>
  </si>
  <si>
    <t>19-06-2011</t>
  </si>
  <si>
    <t>/organization/circle-pharma</t>
  </si>
  <si>
    <t>/funding-round/ea5fb835c47a527918f60d7d71b1db90</t>
  </si>
  <si>
    <t>/Organization/Fanaticall</t>
  </si>
  <si>
    <t>Fanaticall</t>
  </si>
  <si>
    <t>http://www.fanaticall.com</t>
  </si>
  <si>
    <t>B2B|Consulting|Digital Media|SaaS</t>
  </si>
  <si>
    <t>/organization/circle-plus-payments</t>
  </si>
  <si>
    <t>/funding-round/937183f6ecb816cefbc6251c1ccf3ac5</t>
  </si>
  <si>
    <t>/Organization/Fanatics</t>
  </si>
  <si>
    <t>Fanatics</t>
  </si>
  <si>
    <t>http://www.fanaticsinc.com</t>
  </si>
  <si>
    <t>/organization/circle-street</t>
  </si>
  <si>
    <t>/funding-round/9d85a40d7c88a48dd7db1c9c27505c22</t>
  </si>
  <si>
    <t>/Organization/Fanatix</t>
  </si>
  <si>
    <t>fanatix</t>
  </si>
  <si>
    <t>http://www.fanatix.com</t>
  </si>
  <si>
    <t>Mobile|Networking|Sports|Video</t>
  </si>
  <si>
    <t>/organization/circle-tech-usa</t>
  </si>
  <si>
    <t>/funding-round/629668570a474618bf9a7fddae2f01fb</t>
  </si>
  <si>
    <t>/Organization/Fanattac</t>
  </si>
  <si>
    <t>Fanattac</t>
  </si>
  <si>
    <t>http://www.fanattac.com</t>
  </si>
  <si>
    <t>Entertainment|Internet|Music|Social Media</t>
  </si>
  <si>
    <t>/organization/circle-technology</t>
  </si>
  <si>
    <t>/funding-round/7e3985bedb76ca529f80bfed25ab2c49</t>
  </si>
  <si>
    <t>/Organization/Fanbase</t>
  </si>
  <si>
    <t>Fanbase</t>
  </si>
  <si>
    <t>http://www.fanbase.com</t>
  </si>
  <si>
    <t>/organization/circle-watch</t>
  </si>
  <si>
    <t>/funding-round/d1d8b75faf2235e5aff14ec47f35e129</t>
  </si>
  <si>
    <t>/Organization/Fanbook</t>
  </si>
  <si>
    <t>fanbook Inc.</t>
  </si>
  <si>
    <t>http://www.fanbook.co.jp/english</t>
  </si>
  <si>
    <t>Advertising|Facebook Applications|Social Media</t>
  </si>
  <si>
    <t>/organization/circleback</t>
  </si>
  <si>
    <t>/funding-round/f492bc0733cd051ea31dc61ea388f9ed</t>
  </si>
  <si>
    <t>/Organization/Fanbouts</t>
  </si>
  <si>
    <t>Fanbouts</t>
  </si>
  <si>
    <t>http://www.fanbouts.com</t>
  </si>
  <si>
    <t>Digital Media|News|Sports</t>
  </si>
  <si>
    <t>/organization/circleback-lending</t>
  </si>
  <si>
    <t>/funding-round/0a47fd00080aeac11aa68fa552ecf9d3</t>
  </si>
  <si>
    <t>/Organization/Fanbread</t>
  </si>
  <si>
    <t>FanBread</t>
  </si>
  <si>
    <t>http://fanbread.com</t>
  </si>
  <si>
    <t>Content Discovery|Mobile|Mobile Advertising|Social Commerce|Social Media|Video</t>
  </si>
  <si>
    <t>/funding-round/3692138d27edba65890fa36d82e2dce6</t>
  </si>
  <si>
    <t>/Organization/Fanbridge</t>
  </si>
  <si>
    <t>FanBridge</t>
  </si>
  <si>
    <t>http://www.FanBridge.com</t>
  </si>
  <si>
    <t>Brand Marketing|Entertainment|Film|Games|Music|Sports|Television</t>
  </si>
  <si>
    <t>/funding-round/41667b487a18508156175dc6e833a2c3</t>
  </si>
  <si>
    <t>/Organization/Fanbytes</t>
  </si>
  <si>
    <t>Fanbytes</t>
  </si>
  <si>
    <t>http://fanbytes.co.uk/</t>
  </si>
  <si>
    <t>/funding-round/890e574382d72bb7921a65a7cf109020</t>
  </si>
  <si>
    <t>/Organization/Fanchatter</t>
  </si>
  <si>
    <t>FanChatter</t>
  </si>
  <si>
    <t>http://fanchatter.com</t>
  </si>
  <si>
    <t>/organization/circlebuilder</t>
  </si>
  <si>
    <t>/funding-round/58cb314fe04f5418c11dd05653b270c7</t>
  </si>
  <si>
    <t>/Organization/Fanchimp</t>
  </si>
  <si>
    <t>Fanchimp</t>
  </si>
  <si>
    <t>http://fanchimp.com</t>
  </si>
  <si>
    <t>/funding-round/6d2678debf3923e5971fc6bca6eec434</t>
  </si>
  <si>
    <t>/Organization/Fancloud</t>
  </si>
  <si>
    <t>Fancloud</t>
  </si>
  <si>
    <t>http://www.fancloud.com</t>
  </si>
  <si>
    <t>Location Based Services|Social Media|Sports</t>
  </si>
  <si>
    <t>19-02-2011</t>
  </si>
  <si>
    <t>/organization/circlefive</t>
  </si>
  <si>
    <t>/funding-round/2f80d8e83c938af1ec83f24f90a39ea0</t>
  </si>
  <si>
    <t>/Organization/Fanconnect</t>
  </si>
  <si>
    <t>FanCONNECT</t>
  </si>
  <si>
    <t>http://www.getfanconnect.com</t>
  </si>
  <si>
    <t>Loyalty Programs|Mobile Advertising|Mobile Coupons</t>
  </si>
  <si>
    <t>/organization/circlelending</t>
  </si>
  <si>
    <t>/funding-round/af675822168ff57d4c4b5ee2f4f81f8f</t>
  </si>
  <si>
    <t>/Organization/Fancorps</t>
  </si>
  <si>
    <t>Fancorps</t>
  </si>
  <si>
    <t>http://www.fancorps.com</t>
  </si>
  <si>
    <t>/organization/circlelink-health</t>
  </si>
  <si>
    <t>/funding-round/c26f73698e512356013f3fb68a5d1e28</t>
  </si>
  <si>
    <t>/Organization/Fancred</t>
  </si>
  <si>
    <t>Fancred</t>
  </si>
  <si>
    <t>http://fancred.com</t>
  </si>
  <si>
    <t>Apps|Internet|Mobile|Social Media|Social Network Media|Sports</t>
  </si>
  <si>
    <t>/organization/circlepublish</t>
  </si>
  <si>
    <t>/funding-round/090a568e63b1f939bfcdbc58b7ef1aa6</t>
  </si>
  <si>
    <t>/Organization/Fancru</t>
  </si>
  <si>
    <t>FANCRU</t>
  </si>
  <si>
    <t>http://www.fancru.com</t>
  </si>
  <si>
    <t>Consumer Goods|iPhone|Mobile|Social Media|Sports|Weddings</t>
  </si>
  <si>
    <t>/organization/circleup</t>
  </si>
  <si>
    <t>/funding-round/1155ee1cd66a6ff688751b5ee440052d</t>
  </si>
  <si>
    <t>/Organization/Fancy</t>
  </si>
  <si>
    <t>Fancy</t>
  </si>
  <si>
    <t>http://fancy.com</t>
  </si>
  <si>
    <t>Curated Web|Online Shopping|Social Media</t>
  </si>
  <si>
    <t>/funding-round/aab17827023a766ab5eed3c762b52ecc</t>
  </si>
  <si>
    <t>/Organization/Fancy-Hands</t>
  </si>
  <si>
    <t>Fancy Hands</t>
  </si>
  <si>
    <t>http://www.fancyhands.com</t>
  </si>
  <si>
    <t>Mobile|Professional Services|Virtual Workforces</t>
  </si>
  <si>
    <t>/funding-round/f2b3fc86b4a251068dd175b30ce24a3f</t>
  </si>
  <si>
    <t>/Organization/Fancybox</t>
  </si>
  <si>
    <t>FancyBox</t>
  </si>
  <si>
    <t>http://www.fancybox.com</t>
  </si>
  <si>
    <t>Beauty|Digital Media|E-Commerce|Marketplaces</t>
  </si>
  <si>
    <t>/funding-round/f617737742bcf6f8062c0c6399ee163e</t>
  </si>
  <si>
    <t>/Organization/Fancycellar</t>
  </si>
  <si>
    <t>FANCY CELLAR - ???</t>
  </si>
  <si>
    <t>http://www.fancycellar.com</t>
  </si>
  <si>
    <t>E-Commerce|Hospitality|Internet|Mobile|Wine And Spirits</t>
  </si>
  <si>
    <t>/organization/circlezon</t>
  </si>
  <si>
    <t>/funding-round/aa3567dbddb12168d9df2ac0d8987f4f</t>
  </si>
  <si>
    <t>/Organization/Fandango</t>
  </si>
  <si>
    <t>Fandango</t>
  </si>
  <si>
    <t>http://www.fandango.com</t>
  </si>
  <si>
    <t>Entertainment|Technology</t>
  </si>
  <si>
    <t>/organization/circuit-of-the-americas</t>
  </si>
  <si>
    <t>/funding-round/7e39b7f842aa065e145882449a0399fc</t>
  </si>
  <si>
    <t>/Organization/Fandealio</t>
  </si>
  <si>
    <t>Ampsy</t>
  </si>
  <si>
    <t>http://www.ampsy.com</t>
  </si>
  <si>
    <t>Analytics|Lead Generation|SaaS|Social Media</t>
  </si>
  <si>
    <t>/organization/circuithub</t>
  </si>
  <si>
    <t>/funding-round/a5fa8b5c9ea00e81fef0cf9bde966580</t>
  </si>
  <si>
    <t>/Organization/Fandeavor</t>
  </si>
  <si>
    <t>Fandeavor</t>
  </si>
  <si>
    <t>http://fandeavor.com</t>
  </si>
  <si>
    <t>Sports|Ticketing</t>
  </si>
  <si>
    <t>31-08-2011</t>
  </si>
  <si>
    <t>/organization/circuitive</t>
  </si>
  <si>
    <t>/funding-round/32a0b4c96dcabe0de804d2ec31d173b1</t>
  </si>
  <si>
    <t>/Organization/Fandistro</t>
  </si>
  <si>
    <t>FanDistro</t>
  </si>
  <si>
    <t>http://fandistro.com</t>
  </si>
  <si>
    <t>/organization/circuitlab</t>
  </si>
  <si>
    <t>/funding-round/138accaa5c12eb0cfd213b965383a3f2</t>
  </si>
  <si>
    <t>/Organization/Fandium</t>
  </si>
  <si>
    <t>Fandium</t>
  </si>
  <si>
    <t>http://fandium.com</t>
  </si>
  <si>
    <t>Fantasy Sports|Games|iPhone|Mobile|Mobile Games</t>
  </si>
  <si>
    <t>/organization/circuitsutra-technologies</t>
  </si>
  <si>
    <t>/funding-round/82d11338883769e0274019ab8b0f31e0</t>
  </si>
  <si>
    <t>/Organization/Fandom</t>
  </si>
  <si>
    <t>Fandom</t>
  </si>
  <si>
    <t>Alvin</t>
  </si>
  <si>
    <t>/organization/circular</t>
  </si>
  <si>
    <t>/funding-round/387c5216e7e659d5eec9ab19c31ededa</t>
  </si>
  <si>
    <t>/Organization/Fandor</t>
  </si>
  <si>
    <t>Fandor</t>
  </si>
  <si>
    <t>http://www.fandor.com</t>
  </si>
  <si>
    <t>Entertainment|Film|Subscription Businesses|Video|Video on Demand</t>
  </si>
  <si>
    <t>/organization/circular-energy</t>
  </si>
  <si>
    <t>/funding-round/0601d75132de8b47833dcd48962cd017</t>
  </si>
  <si>
    <t>/Organization/Fanduel</t>
  </si>
  <si>
    <t>FanDuel</t>
  </si>
  <si>
    <t>http://www.fanduel.com</t>
  </si>
  <si>
    <t>/organization/circulite</t>
  </si>
  <si>
    <t>/funding-round/1fdcecc3aaedaeb9a7b187219b255ba8</t>
  </si>
  <si>
    <t>/Organization/Fanear</t>
  </si>
  <si>
    <t>Fanear</t>
  </si>
  <si>
    <t>http://fanear.com/</t>
  </si>
  <si>
    <t>/funding-round/4665779f24fc26e4a48ea3ee5953a3e9</t>
  </si>
  <si>
    <t>/Organization/Fanergies</t>
  </si>
  <si>
    <t>Fanergies</t>
  </si>
  <si>
    <t>http://fanergies.com</t>
  </si>
  <si>
    <t>Energy|Manufacturing|Waste Management</t>
  </si>
  <si>
    <t>/funding-round/64732c40f8ee7eabeba8c696efa8dc1d</t>
  </si>
  <si>
    <t>/Organization/Fanfare-Group</t>
  </si>
  <si>
    <t>The Fanfare Group</t>
  </si>
  <si>
    <t>http://www.fanfaresoftware.com</t>
  </si>
  <si>
    <t>/funding-round/c457f9dd80d326fadcc4016860e871bd</t>
  </si>
  <si>
    <t>/Organization/Fanfou-Com</t>
  </si>
  <si>
    <t>Fanfou.com</t>
  </si>
  <si>
    <t>http://fanfou.com/</t>
  </si>
  <si>
    <t>/funding-round/ddec0b79c312388d77b263c221b8fa12</t>
  </si>
  <si>
    <t>/Organization/Fanfound</t>
  </si>
  <si>
    <t>FanFound</t>
  </si>
  <si>
    <t>http://www.fanfound.com</t>
  </si>
  <si>
    <t>Entertainment|Games|Internet|Music|Networking</t>
  </si>
  <si>
    <t>/organization/circulogene-diagnostics</t>
  </si>
  <si>
    <t>/funding-round/50c3272acef63bda18de2489ab9f0e72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circulomics-inc</t>
  </si>
  <si>
    <t>/funding-round/4e0035d345b0ef4e09db3814a5e7c35a</t>
  </si>
  <si>
    <t>/Organization/Fangcang</t>
  </si>
  <si>
    <t>Fangcang</t>
  </si>
  <si>
    <t>http://www.fangcang.com/</t>
  </si>
  <si>
    <t>Xianglong</t>
  </si>
  <si>
    <t>/funding-round/53aebb30402049826d4f1f710b0b1d5f</t>
  </si>
  <si>
    <t>/Organization/Fangdd</t>
  </si>
  <si>
    <t>FangDD.com</t>
  </si>
  <si>
    <t>http://www.fangdd.com</t>
  </si>
  <si>
    <t>Internet|Real Estate|Transaction Processing</t>
  </si>
  <si>
    <t>/funding-round/5790eefe77fff23398cbaa43f2506bc6</t>
  </si>
  <si>
    <t>/Organization/Fangdd-2</t>
  </si>
  <si>
    <t>FangDD</t>
  </si>
  <si>
    <t>/funding-round/6e82b3e1275cc5fd40ea625b217c6c25</t>
  </si>
  <si>
    <t>/Organization/Fango</t>
  </si>
  <si>
    <t>FanGo Software Systems</t>
  </si>
  <si>
    <t>http://www.thefango.com</t>
  </si>
  <si>
    <t>Mobile|Software|Startups</t>
  </si>
  <si>
    <t>/funding-round/75d8514ae17724c88b4ae4a6e85dfe91</t>
  </si>
  <si>
    <t>/Organization/Fangtek</t>
  </si>
  <si>
    <t>Fangtek</t>
  </si>
  <si>
    <t>http://www.fangtek.com.cn/chinese/index.asp</t>
  </si>
  <si>
    <t>/funding-round/be78ae622bc9e639bdc7f8a9ba9f823d</t>
  </si>
  <si>
    <t>27/09/2015</t>
  </si>
  <si>
    <t>/Organization/Fangtooth-Studios</t>
  </si>
  <si>
    <t>FangTooth Studios</t>
  </si>
  <si>
    <t>http://fangtoothstudios.com</t>
  </si>
  <si>
    <t>Application Platforms|Mobile|Mobile Social</t>
  </si>
  <si>
    <t>/funding-round/ff54ade79adab287144524f0e99128b7</t>
  </si>
  <si>
    <t>/Organization/Fangxinmei</t>
  </si>
  <si>
    <t>Fangxinmei</t>
  </si>
  <si>
    <t>http://www.lifashi.com</t>
  </si>
  <si>
    <t>/organization/circuport</t>
  </si>
  <si>
    <t>/funding-round/216b94065ae10f260ffdcc7153dd7147</t>
  </si>
  <si>
    <t>/Organization/Fanhero</t>
  </si>
  <si>
    <t>FanHero</t>
  </si>
  <si>
    <t>http://fanhero.com</t>
  </si>
  <si>
    <t>/organization/ciris-energy</t>
  </si>
  <si>
    <t>/funding-round/350f5e2f1ee97a76fe917b27734b5e87</t>
  </si>
  <si>
    <t>/Organization/Fanhuan-Com</t>
  </si>
  <si>
    <t>Fanhuan.com</t>
  </si>
  <si>
    <t>http://www.fanhuan.com/</t>
  </si>
  <si>
    <t>/funding-round/a7bf633085cfab6bfeeb4c737bab0938</t>
  </si>
  <si>
    <t>/Organization/Faniq</t>
  </si>
  <si>
    <t>FanIQ</t>
  </si>
  <si>
    <t>http://www.faniq.com</t>
  </si>
  <si>
    <t>/funding-round/e9323ebc724d2b21602bbe952b306c4a</t>
  </si>
  <si>
    <t>/Organization/Fanitics</t>
  </si>
  <si>
    <t>Fanitics</t>
  </si>
  <si>
    <t>http://www.fanitics.com</t>
  </si>
  <si>
    <t>/organization/cirqle-nl</t>
  </si>
  <si>
    <t>/funding-round/76e89226502b467eb3bfce6817906ab1</t>
  </si>
  <si>
    <t>/Organization/Fanium</t>
  </si>
  <si>
    <t>Fanium</t>
  </si>
  <si>
    <t>http://splash.fanium.com</t>
  </si>
  <si>
    <t>Mobile|Sports|Twitter Applications</t>
  </si>
  <si>
    <t>/funding-round/e63c5833187bfa2474ab8feb73a49324</t>
  </si>
  <si>
    <t>/Organization/Fankave</t>
  </si>
  <si>
    <t>FanKave</t>
  </si>
  <si>
    <t>http://www.fankave.com</t>
  </si>
  <si>
    <t>Demographies|Networking|Private Social Networking|Sports</t>
  </si>
  <si>
    <t>/organization/cirqy</t>
  </si>
  <si>
    <t>/funding-round/83298b77d95d372147520daf66615a78</t>
  </si>
  <si>
    <t>/Organization/Fanli-Website</t>
  </si>
  <si>
    <t>Fanli</t>
  </si>
  <si>
    <t>http://www.51fanli.com</t>
  </si>
  <si>
    <t>Curated Web|Market Research|Online Shopping|Shopping</t>
  </si>
  <si>
    <t>/organization/cirrascale</t>
  </si>
  <si>
    <t>/funding-round/0f4a3523c9c61a205984798666c38f5d</t>
  </si>
  <si>
    <t>/Organization/Fanlib</t>
  </si>
  <si>
    <t>FanLib</t>
  </si>
  <si>
    <t>Internet|Shared Services|Social Media</t>
  </si>
  <si>
    <t>/funding-round/1f597ca069dee3e02b696de6e82a81b3</t>
  </si>
  <si>
    <t>/Organization/Fanlime</t>
  </si>
  <si>
    <t>Fanlime</t>
  </si>
  <si>
    <t>http://www.fanlime.com</t>
  </si>
  <si>
    <t>Content|E-Commerce|Lifestyle|Sports</t>
  </si>
  <si>
    <t>/funding-round/2aee9e007a9a282069bd88bf747f8887</t>
  </si>
  <si>
    <t>/Organization/Fanly</t>
  </si>
  <si>
    <t>Fanly</t>
  </si>
  <si>
    <t>http://www.fanly.me</t>
  </si>
  <si>
    <t>/funding-round/80d83758af0e74be940ffa14ce61ca5b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cirro</t>
  </si>
  <si>
    <t>/funding-round/238eb7e96383b4a7ada5574fac3d821e</t>
  </si>
  <si>
    <t>/Organization/Fanminder</t>
  </si>
  <si>
    <t>Fanminder</t>
  </si>
  <si>
    <t>http://fanminder.com</t>
  </si>
  <si>
    <t>Advertising|App Marketing|Messaging|SaaS|Small and Medium Businesses|Social Media Marketing</t>
  </si>
  <si>
    <t>/funding-round/63841ea925b476ca22642bdc655f7e46</t>
  </si>
  <si>
    <t>/Organization/Fanmob</t>
  </si>
  <si>
    <t>FanMob</t>
  </si>
  <si>
    <t>http://www.fanmob.us</t>
  </si>
  <si>
    <t>Local Businesses|Media|Polling|Sports</t>
  </si>
  <si>
    <t>/funding-round/c7da017fdb2193661da60a787f654ef3</t>
  </si>
  <si>
    <t>/Organization/Fanmode</t>
  </si>
  <si>
    <t>Fanmode</t>
  </si>
  <si>
    <t>http://fanmode.com</t>
  </si>
  <si>
    <t>/organization/cirrosecure</t>
  </si>
  <si>
    <t>/funding-round/2cdb6a84fcff237b9911f7bbf005fc8a</t>
  </si>
  <si>
    <t>/Organization/Fannabee</t>
  </si>
  <si>
    <t>Fannabee</t>
  </si>
  <si>
    <t>http://www.fannabee.com</t>
  </si>
  <si>
    <t>Collectibles|Marketplaces|Mobile</t>
  </si>
  <si>
    <t>/funding-round/3ed8f5d1cd3ec8bb5401254df79fc042</t>
  </si>
  <si>
    <t>/Organization/Fannect</t>
  </si>
  <si>
    <t>Fannect</t>
  </si>
  <si>
    <t>http://www.fannect.me</t>
  </si>
  <si>
    <t>Curated Web|Gamification|Mobile|Social Media|Sports</t>
  </si>
  <si>
    <t>/funding-round/ba3e841eeb0b9130cb8d49fe2d9a2d8f</t>
  </si>
  <si>
    <t>/Organization/Fanpage-Com</t>
  </si>
  <si>
    <t>Fanpage</t>
  </si>
  <si>
    <t>http://Fanpage.com</t>
  </si>
  <si>
    <t>/organization/cirrus-data-solutions</t>
  </si>
  <si>
    <t>/funding-round/2ba314e5f802e43122fe31a5179ea15b</t>
  </si>
  <si>
    <t>/Organization/Fanpics</t>
  </si>
  <si>
    <t>Fanpics</t>
  </si>
  <si>
    <t>https://www.fanpics.com/</t>
  </si>
  <si>
    <t>Apps|Events|Internet|Mobile|Social Media|Sports</t>
  </si>
  <si>
    <t>/funding-round/9170641af360f8a9feb111c3e880ced1</t>
  </si>
  <si>
    <t>/Organization/Fanpictor</t>
  </si>
  <si>
    <t>Fanpictor</t>
  </si>
  <si>
    <t>http://www.fanpictor.com/en/</t>
  </si>
  <si>
    <t>/organization/cirrus-insight</t>
  </si>
  <si>
    <t>/funding-round/33567f14cb88c20c3c92c450b63ca979</t>
  </si>
  <si>
    <t>/Organization/Fanplayr</t>
  </si>
  <si>
    <t>Fanplayr</t>
  </si>
  <si>
    <t>http://www.fanplayr.com</t>
  </si>
  <si>
    <t>Ad Targeting|Big Data|Coupons|E-Commerce|Real Time|Software</t>
  </si>
  <si>
    <t>/organization/cirrus-lender-services</t>
  </si>
  <si>
    <t>/funding-round/bb5d5f3923c2e29c593e55547f3f13bd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cirrus-works</t>
  </si>
  <si>
    <t>/funding-round/5185eed4a6c8e8e63199accb559bb3e6</t>
  </si>
  <si>
    <t>/Organization/Fanpulse</t>
  </si>
  <si>
    <t>Fanvibe</t>
  </si>
  <si>
    <t>http://fanvibe.com</t>
  </si>
  <si>
    <t>Curated Web|Internet|iPhone|Social Media|Sports</t>
  </si>
  <si>
    <t>/funding-round/8e8c7a8027865f5fe3e6566549accc3d</t>
  </si>
  <si>
    <t>/Organization/Fanrank</t>
  </si>
  <si>
    <t>Fanzy</t>
  </si>
  <si>
    <t>http://www.fanzy.com</t>
  </si>
  <si>
    <t>Advertising|Enterprise Software|Facebook Applications|Incentives|Lead Generation</t>
  </si>
  <si>
    <t>/funding-round/b87ded187af7dc17142bfd26dc586c19</t>
  </si>
  <si>
    <t>/Organization/Fanreact</t>
  </si>
  <si>
    <t>FanReact</t>
  </si>
  <si>
    <t>http://FanReact.com</t>
  </si>
  <si>
    <t>14-05-2013</t>
  </si>
  <si>
    <t>/funding-round/df5c1dc31582e3aab753e8872efada96</t>
  </si>
  <si>
    <t>/Organization/Fanshout</t>
  </si>
  <si>
    <t>Fanshout</t>
  </si>
  <si>
    <t>http://www.fanshout.com/</t>
  </si>
  <si>
    <t>Consumers|Video|Video Streaming</t>
  </si>
  <si>
    <t>/funding-round/e5baf3853367820a688dac9ca66b17e2</t>
  </si>
  <si>
    <t>/Organization/Fansnap</t>
  </si>
  <si>
    <t>FanSnap</t>
  </si>
  <si>
    <t>http://www.fansnap.com</t>
  </si>
  <si>
    <t>Concerts|Curated Web|Search|Sports|Theatre|Ticketing|Vertical Search</t>
  </si>
  <si>
    <t>/organization/cirrusmd</t>
  </si>
  <si>
    <t>/funding-round/800aa335839b7f03909c1097f11a1c4f</t>
  </si>
  <si>
    <t>/Organization/Fanstreamm</t>
  </si>
  <si>
    <t>Fanstreamm</t>
  </si>
  <si>
    <t>http://fanstreamm.com/</t>
  </si>
  <si>
    <t>Mobile|Sports|Ticketing</t>
  </si>
  <si>
    <t>/organization/cirtas</t>
  </si>
  <si>
    <t>/funding-round/32fbee9b1d9042e259de23d372989339</t>
  </si>
  <si>
    <t>/Organization/Fansunite</t>
  </si>
  <si>
    <t>FansUnite</t>
  </si>
  <si>
    <t>http://www.fansunite.com</t>
  </si>
  <si>
    <t>Crowdsourcing|Social Media|Sports|Startups</t>
  </si>
  <si>
    <t>/funding-round/a31273812a59c352fbe057759e34020b</t>
  </si>
  <si>
    <t>/Organization/Fanswell</t>
  </si>
  <si>
    <t>Fanswell</t>
  </si>
  <si>
    <t>http://fanswell.com</t>
  </si>
  <si>
    <t>Entertainment Industry|Marketplaces|Music</t>
  </si>
  <si>
    <t>/organization/cirtemo</t>
  </si>
  <si>
    <t>/funding-round/5b80cf236e5c2bf2edfa99472ad93095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cis-biotech</t>
  </si>
  <si>
    <t>/funding-round/1f4423a9e868e7610410adc00c00f939</t>
  </si>
  <si>
    <t>/Organization/Fantasmo-Studios</t>
  </si>
  <si>
    <t>Fantasmo Studios</t>
  </si>
  <si>
    <t>http://www.fantasmostudios.com</t>
  </si>
  <si>
    <t>/organization/cis-international</t>
  </si>
  <si>
    <t>/funding-round/bbbca8e5dab66cfa2ce487341cf8ae51</t>
  </si>
  <si>
    <t>/Organization/Fantastec</t>
  </si>
  <si>
    <t>Fantastec</t>
  </si>
  <si>
    <t>http://www.fantastec.fi</t>
  </si>
  <si>
    <t>Educational Games|Games|Mobile Games|Online Gaming</t>
  </si>
  <si>
    <t>/organization/cisco</t>
  </si>
  <si>
    <t>/funding-round/b9911ec2e19ad490dcdeb2d0d1a87c97</t>
  </si>
  <si>
    <t>/Organization/Fantastic-Cl</t>
  </si>
  <si>
    <t>Fantastic.cl</t>
  </si>
  <si>
    <t>http://Fantastic.cl</t>
  </si>
  <si>
    <t>/organization/cisimple</t>
  </si>
  <si>
    <t>/funding-round/65ff8d915152bc7f76182e7c591d5365</t>
  </si>
  <si>
    <t>/Organization/Fantasy-Buzzer</t>
  </si>
  <si>
    <t>Fantasy Buzzer</t>
  </si>
  <si>
    <t>http://www.fantasybuzzer.com</t>
  </si>
  <si>
    <t>/organization/cisiv</t>
  </si>
  <si>
    <t>/funding-round/00ad43c0cb80cd8932f84df80d5fcafb</t>
  </si>
  <si>
    <t>/Organization/Fantasy-Feud</t>
  </si>
  <si>
    <t>Fantasy Feud</t>
  </si>
  <si>
    <t>http://www.fantasyfeud.com</t>
  </si>
  <si>
    <t>Fantasy Sports|Games|Gamification|Social Games</t>
  </si>
  <si>
    <t>/funding-round/369963d32d052b389f94f467ea91d528</t>
  </si>
  <si>
    <t>/Organization/Fantasy-Shopper</t>
  </si>
  <si>
    <t>Fantasy Shopper</t>
  </si>
  <si>
    <t>http://www.fantasyshopper.com</t>
  </si>
  <si>
    <t>Fashion|Retail|Shopping|Social Media</t>
  </si>
  <si>
    <t>/funding-round/72d033289045eada5da184e5bfe89e8d</t>
  </si>
  <si>
    <t>/Organization/Fantasybook</t>
  </si>
  <si>
    <t>FantasyBook</t>
  </si>
  <si>
    <t>http://www.fantasybookinc.com</t>
  </si>
  <si>
    <t>Facebook Applications|Fantasy Sports|Sports</t>
  </si>
  <si>
    <t>/funding-round/de63fa3aa7e1488e1ad5553a1408dbc9</t>
  </si>
  <si>
    <t>/Organization/Fantasyhub</t>
  </si>
  <si>
    <t>FantasyHub</t>
  </si>
  <si>
    <t>http://fantasyhub.com</t>
  </si>
  <si>
    <t>Games|Social Fundraising|Social Games|Sports</t>
  </si>
  <si>
    <t>/organization/cissoid</t>
  </si>
  <si>
    <t>/funding-round/bad818255f0437c67393692d8da710de</t>
  </si>
  <si>
    <t>/Organization/Fantasysalesteam</t>
  </si>
  <si>
    <t>FantasySalesTeam</t>
  </si>
  <si>
    <t>http://www.fantasysalesteam.com</t>
  </si>
  <si>
    <t>/organization/cista-system</t>
  </si>
  <si>
    <t>/funding-round/93b3ad081720e4b6149af36a94ae0026</t>
  </si>
  <si>
    <t>/Organization/Fantazzle-Fantasy-Sports-Games</t>
  </si>
  <si>
    <t>Fantazzle Fantasy Sports Games</t>
  </si>
  <si>
    <t>http://www.fantazzle.com</t>
  </si>
  <si>
    <t>/funding-round/97927d80772f37b8d9a4e77f640109b8</t>
  </si>
  <si>
    <t>/Organization/Fantd-Llc</t>
  </si>
  <si>
    <t>FantTD LLC</t>
  </si>
  <si>
    <t>/organization/citaldoc</t>
  </si>
  <si>
    <t>/funding-round/4e3db9553d26be6579e93f90c2db0786</t>
  </si>
  <si>
    <t>/Organization/Fantees</t>
  </si>
  <si>
    <t>FanTees</t>
  </si>
  <si>
    <t>https://fantees.com.au/</t>
  </si>
  <si>
    <t>/funding-round/e65e0c2b816aaac7b8f23bf8be0545c5</t>
  </si>
  <si>
    <t>/Organization/Fantex</t>
  </si>
  <si>
    <t>Fantex</t>
  </si>
  <si>
    <t>https://fantex.com</t>
  </si>
  <si>
    <t>Finance|Finance Technology|FinTech</t>
  </si>
  <si>
    <t>/organization/citeecar</t>
  </si>
  <si>
    <t>/funding-round/b4147305518f52b922549ad44c95e906</t>
  </si>
  <si>
    <t>/Organization/Fantom</t>
  </si>
  <si>
    <t>Fantom</t>
  </si>
  <si>
    <t>http://www.fantom.ie/</t>
  </si>
  <si>
    <t>Brand Marketing|Entertainment|Music|Publishing|Social Games</t>
  </si>
  <si>
    <t>/organization/citehealth</t>
  </si>
  <si>
    <t>/funding-round/6d6973144459c9780d33523cd9ea0f6c</t>
  </si>
  <si>
    <t>/Organization/Fantom-Corp</t>
  </si>
  <si>
    <t>FanTom Corp</t>
  </si>
  <si>
    <t>Employment</t>
  </si>
  <si>
    <t>Ocoee</t>
  </si>
  <si>
    <t>/organization/citel-technologies</t>
  </si>
  <si>
    <t>/funding-round/937a6f6fad8ba9f35957952a55ef544d</t>
  </si>
  <si>
    <t>/Organization/Fantoo</t>
  </si>
  <si>
    <t>Fantoo</t>
  </si>
  <si>
    <t>http://www.fantoo.net</t>
  </si>
  <si>
    <t>Email|Messaging|Networking|SaaS|Social Media|Software|Web Development</t>
  </si>
  <si>
    <t>/organization/citelighter</t>
  </si>
  <si>
    <t>/funding-round/3954c41bab13acf6e3ecd92945d86034</t>
  </si>
  <si>
    <t>27/05/2013</t>
  </si>
  <si>
    <t>/Organization/Fantrail</t>
  </si>
  <si>
    <t>FanTrail</t>
  </si>
  <si>
    <t>http://fantrail.com</t>
  </si>
  <si>
    <t>Android|iOS|iPhone|Mobile</t>
  </si>
  <si>
    <t>/funding-round/61cd3bd9b43f5414f798bcc6277396d2</t>
  </si>
  <si>
    <t>/Organization/Fantree</t>
  </si>
  <si>
    <t>FanTree</t>
  </si>
  <si>
    <t>http://thefantree.com</t>
  </si>
  <si>
    <t>30-03-2012</t>
  </si>
  <si>
    <t>/funding-round/b6570f0ca889a25526063c2a006c48bf</t>
  </si>
  <si>
    <t>/Organization/Fantrotter</t>
  </si>
  <si>
    <t>Fantrotter</t>
  </si>
  <si>
    <t>http://www.fantrotter.com</t>
  </si>
  <si>
    <t>Curated Web|Events|Music|Sports|Ticketing|Travel</t>
  </si>
  <si>
    <t>/funding-round/b96a6476e4ec136b34e24b8671fc0a26</t>
  </si>
  <si>
    <t>/Organization/Fantv</t>
  </si>
  <si>
    <t>Fan TV</t>
  </si>
  <si>
    <t>http://www.fan.tv</t>
  </si>
  <si>
    <t>Consumer Electronics|Ediscovery|Games|Search|Services</t>
  </si>
  <si>
    <t>/funding-round/e156b92a229503e1d89a8e5600d68ccc</t>
  </si>
  <si>
    <t>/Organization/Fantxico</t>
  </si>
  <si>
    <t>Fantáxico</t>
  </si>
  <si>
    <t>http://www.fantaxico.cl</t>
  </si>
  <si>
    <t>Internet|Taxis|Transportation</t>
  </si>
  <si>
    <t>/organization/citia</t>
  </si>
  <si>
    <t>/funding-round/578e91e7c4a0fed784dfbd7d9dfecbed</t>
  </si>
  <si>
    <t>/Organization/Fanwards</t>
  </si>
  <si>
    <t>Fanwards</t>
  </si>
  <si>
    <t>http://www.fanwards.com</t>
  </si>
  <si>
    <t>Gamification|Sales and Marketing|Social Media|Software</t>
  </si>
  <si>
    <t>13-07-2011</t>
  </si>
  <si>
    <t>/funding-round/5f99d848c93fa7fa63fe17d43ee92c14</t>
  </si>
  <si>
    <t>/Organization/Fanxchange</t>
  </si>
  <si>
    <t>FanXchange</t>
  </si>
  <si>
    <t>http://www.fanxchange.com</t>
  </si>
  <si>
    <t>Concerts|E-Commerce|Marketplaces|Sports|Theatre</t>
  </si>
  <si>
    <t>/organization/citibuddies</t>
  </si>
  <si>
    <t>/funding-round/1bed7def7fa7199bcc21740f2871fd77</t>
  </si>
  <si>
    <t>/Organization/Fanxt</t>
  </si>
  <si>
    <t>FanXT</t>
  </si>
  <si>
    <t>http://www.fanxt.com</t>
  </si>
  <si>
    <t>Digital Media|Fantasy Sports|Sports</t>
  </si>
  <si>
    <t>/funding-round/27bb896d5efc4078def655304a5d922e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citic-pharmaceuticals-co-ltd</t>
  </si>
  <si>
    <t>/funding-round/d88e8225f35b435ef5513c12eac440f0</t>
  </si>
  <si>
    <t>/Organization/Fanzo</t>
  </si>
  <si>
    <t>Fanzo</t>
  </si>
  <si>
    <t>http://www.fanzo.me</t>
  </si>
  <si>
    <t>Games|Mobile|Social Media</t>
  </si>
  <si>
    <t>/funding-round/e828cc75a2e3ee4c40f4374b6997da4c</t>
  </si>
  <si>
    <t>/Organization/Fanzone</t>
  </si>
  <si>
    <t>FanZone</t>
  </si>
  <si>
    <t>http://www.myfanzone.com</t>
  </si>
  <si>
    <t>Entertainment|Social Network Media|Social Travel|Sports</t>
  </si>
  <si>
    <t>/funding-round/ecb8cf490b7d2d3a907688ed11c7f997</t>
  </si>
  <si>
    <t>/Organization/Fanzter</t>
  </si>
  <si>
    <t>Fanzter</t>
  </si>
  <si>
    <t>http://fanzter.com</t>
  </si>
  <si>
    <t>Unionville</t>
  </si>
  <si>
    <t>/organization/citic-shenzhen</t>
  </si>
  <si>
    <t>/funding-round/6b0fb8f6d3b1224617347fb5df367f17</t>
  </si>
  <si>
    <t>/Organization/Fapl-Llc</t>
  </si>
  <si>
    <t>FAPL</t>
  </si>
  <si>
    <t>http://fapl.co</t>
  </si>
  <si>
    <t>Fashion|Information Technology|Social Commerce</t>
  </si>
  <si>
    <t>28-04-2015</t>
  </si>
  <si>
    <t>/funding-round/b35a061e520ec904d5ab699726246ebf</t>
  </si>
  <si>
    <t>/Organization/Fara</t>
  </si>
  <si>
    <t>Fara</t>
  </si>
  <si>
    <t>http://monogrammag.com</t>
  </si>
  <si>
    <t>/organization/cities-of-refuge-network</t>
  </si>
  <si>
    <t>/funding-round/fe35c59b2dd3d5cf5cfbcb18930478c8</t>
  </si>
  <si>
    <t>/Organization/Faraday</t>
  </si>
  <si>
    <t>Faraday</t>
  </si>
  <si>
    <t>http://faraday.io</t>
  </si>
  <si>
    <t>Clean Energy|Energy Efficiency|Software|Solar</t>
  </si>
  <si>
    <t>/organization/citifyd</t>
  </si>
  <si>
    <t>/funding-round/66014693dc2b4aa01ebaa01e5967cec3</t>
  </si>
  <si>
    <t>/Organization/Faraday-Bicycles</t>
  </si>
  <si>
    <t>Faraday Bicycles</t>
  </si>
  <si>
    <t>http://www.faradaybikes.com</t>
  </si>
  <si>
    <t>Bicycles|Consumer Goods|Transportation</t>
  </si>
  <si>
    <t>/organization/citikey</t>
  </si>
  <si>
    <t>/funding-round/a5c898f46098ded548ea8657d384abd0</t>
  </si>
  <si>
    <t>/Organization/Faraday-Pharmaceuticals</t>
  </si>
  <si>
    <t>Faraday Pharmaceuticals</t>
  </si>
  <si>
    <t>http://faradaypharma.com/</t>
  </si>
  <si>
    <t>/organization/citilog</t>
  </si>
  <si>
    <t>/funding-round/5adfc8d958a037a7bec15832702d1b71</t>
  </si>
  <si>
    <t>/Organization/Farallon-Biosciences</t>
  </si>
  <si>
    <t>Farallon Biosciences</t>
  </si>
  <si>
    <t>/organization/citilogics</t>
  </si>
  <si>
    <t>/funding-round/7c35a018524ec3771018d78ac929849d</t>
  </si>
  <si>
    <t>/Organization/Faralong-Com</t>
  </si>
  <si>
    <t>Faralong.com</t>
  </si>
  <si>
    <t>https://www.faralong.com/</t>
  </si>
  <si>
    <t>/funding-round/9882d7c4cd10854a29b62a84c27c16cd</t>
  </si>
  <si>
    <t>/Organization/Farb-Guidance-Systems-Llc</t>
  </si>
  <si>
    <t>Farb Guidance Systems Inc</t>
  </si>
  <si>
    <t>http://www.farbgs.com</t>
  </si>
  <si>
    <t>/organization/citinite-</t>
  </si>
  <si>
    <t>/funding-round/317ea33898a3a5d6f913133ae24b5e64</t>
  </si>
  <si>
    <t>/Organization/Fare-Motion</t>
  </si>
  <si>
    <t>Fare Motion</t>
  </si>
  <si>
    <t>http://www.FareMotion.com</t>
  </si>
  <si>
    <t>Automotive|Mobile</t>
  </si>
  <si>
    <t>/funding-round/4e73f78b368c367b815a82ba47c613cd</t>
  </si>
  <si>
    <t>/Organization/Farecast</t>
  </si>
  <si>
    <t>Farecast</t>
  </si>
  <si>
    <t>http://www.bing.com/travel</t>
  </si>
  <si>
    <t>Finance|Transportation|Travel</t>
  </si>
  <si>
    <t>/organization/citious</t>
  </si>
  <si>
    <t>/funding-round/999881cee5dbe427aa583491c124729a</t>
  </si>
  <si>
    <t>/Organization/Fareharbor</t>
  </si>
  <si>
    <t>FareHarbor</t>
  </si>
  <si>
    <t>http://fareharbor.com</t>
  </si>
  <si>
    <t>Online Reservations|Software|Tourism</t>
  </si>
  <si>
    <t>/organization/citisent</t>
  </si>
  <si>
    <t>/funding-round/37ff1b944c7eaf0181650c7dcfc96d89</t>
  </si>
  <si>
    <t>/Organization/Farehelper</t>
  </si>
  <si>
    <t>Farehelper</t>
  </si>
  <si>
    <t>/funding-round/3b6930756f0646a575a77a527232dcb0</t>
  </si>
  <si>
    <t>/Organization/Farelogix</t>
  </si>
  <si>
    <t>Farelogix</t>
  </si>
  <si>
    <t>http://www.farelogix.com/index-.html</t>
  </si>
  <si>
    <t>/organization/citiservi</t>
  </si>
  <si>
    <t>/funding-round/05943e218f767d2d4752c8380f68e9c9</t>
  </si>
  <si>
    <t>/Organization/Fareness</t>
  </si>
  <si>
    <t>Fareness</t>
  </si>
  <si>
    <t>http://www.fareness.com</t>
  </si>
  <si>
    <t>/funding-round/d79f40863392a1db5b9e970776d4c358</t>
  </si>
  <si>
    <t>/Organization/Farewell</t>
  </si>
  <si>
    <t>FareWell</t>
  </si>
  <si>
    <t>https://farewell.io</t>
  </si>
  <si>
    <t>Fitness|Health and Wellness|Nutrition</t>
  </si>
  <si>
    <t>/funding-round/e427d6f3d09d327ac762c2bf10c42f4f</t>
  </si>
  <si>
    <t>/Organization/Fareye-22</t>
  </si>
  <si>
    <t>Fareye</t>
  </si>
  <si>
    <t>http://www.fareye.in/</t>
  </si>
  <si>
    <t>Internet|Robotics|Software|Tracking</t>
  </si>
  <si>
    <t>/organization/citiustech</t>
  </si>
  <si>
    <t>/funding-round/d12c64ceda08faf4989142984cf3fb3b</t>
  </si>
  <si>
    <t>/Organization/Farfetch</t>
  </si>
  <si>
    <t>Farfetch</t>
  </si>
  <si>
    <t>http://www.farfetch.com</t>
  </si>
  <si>
    <t>/organization/citivox</t>
  </si>
  <si>
    <t>/funding-round/49219e5dc8a51a48a15df8de6e6c2e98</t>
  </si>
  <si>
    <t>/Organization/Fariqak</t>
  </si>
  <si>
    <t>Fariqak</t>
  </si>
  <si>
    <t>http://fariqak.com</t>
  </si>
  <si>
    <t>Fantasy Sports|Games|Mobile Games|Sports</t>
  </si>
  <si>
    <t>/organization/citizen-spaces</t>
  </si>
  <si>
    <t>/funding-round/814711a6edfdcbf66b7e6543d876f68b</t>
  </si>
  <si>
    <t>/Organization/Farm-At-Hand</t>
  </si>
  <si>
    <t>Farm At Hand</t>
  </si>
  <si>
    <t>http://www.farmathand.com</t>
  </si>
  <si>
    <t>Agriculture|Big Data|SaaS</t>
  </si>
  <si>
    <t>/organization/citizen-sports</t>
  </si>
  <si>
    <t>/funding-round/7e2b3f5858cc3d9e6b397adade04cc5a</t>
  </si>
  <si>
    <t>/Organization/Farm-Dog</t>
  </si>
  <si>
    <t>Farm Dog</t>
  </si>
  <si>
    <t>http://www.farmdog.ag</t>
  </si>
  <si>
    <t>Agriculture|Cloud Data Services|Farming|Internet of Things</t>
  </si>
  <si>
    <t>/organization/citizen-vc-2</t>
  </si>
  <si>
    <t>/funding-round/6b6387e4a58d3414e40fa07ffae83039</t>
  </si>
  <si>
    <t>/Organization/Farm-Hill</t>
  </si>
  <si>
    <t>Farm Hill</t>
  </si>
  <si>
    <t>http://www.farmhill.com</t>
  </si>
  <si>
    <t>/organization/citizendish</t>
  </si>
  <si>
    <t>/funding-round/4cbaad38ef8de798ab6da4d5a6bf3a06</t>
  </si>
  <si>
    <t>/Organization/Farmaciaclub</t>
  </si>
  <si>
    <t>FarmaciaClub</t>
  </si>
  <si>
    <t>http://farmaciaclub.com</t>
  </si>
  <si>
    <t>/organization/citizengine</t>
  </si>
  <si>
    <t>/funding-round/70cc8eb9c8e4409f32fd85b96c2234e8</t>
  </si>
  <si>
    <t>/Organization/Farmaciamarket</t>
  </si>
  <si>
    <t>farmaciamarket</t>
  </si>
  <si>
    <t>http://www.farmaciamarket.es</t>
  </si>
  <si>
    <t>Palanquinos</t>
  </si>
  <si>
    <t>/funding-round/99f27ebd572723e426d36dc1f6fb0a81</t>
  </si>
  <si>
    <t>/Organization/Farmacias-Inteligentes-24</t>
  </si>
  <si>
    <t>Farmacias Inteligentes 24</t>
  </si>
  <si>
    <t>http://www.farmaciasinteligentes24.com/</t>
  </si>
  <si>
    <t>Mérida</t>
  </si>
  <si>
    <t>/funding-round/a7fb59103a48a0abbbfa3fc4ade192fb</t>
  </si>
  <si>
    <t>/Organization/Farmainstant</t>
  </si>
  <si>
    <t>Farmainstant</t>
  </si>
  <si>
    <t>http://www.farmainstant.com</t>
  </si>
  <si>
    <t>/funding-round/c03bea1792283e7652bc0037eb5770f4</t>
  </si>
  <si>
    <t>/Organization/Farman</t>
  </si>
  <si>
    <t>Farman</t>
  </si>
  <si>
    <t>http://www.farman.it</t>
  </si>
  <si>
    <t>/funding-round/da5eaef0a3cbcd7b1fb91e7804ce4f7d</t>
  </si>
  <si>
    <t>/Organization/Farmbot</t>
  </si>
  <si>
    <t>FarmBot</t>
  </si>
  <si>
    <t>http://farmbot.com.au</t>
  </si>
  <si>
    <t>/funding-round/dd1af45dec51ad55588108aafa495c83</t>
  </si>
  <si>
    <t>/Organization/Farmbuy</t>
  </si>
  <si>
    <t>farmbuy</t>
  </si>
  <si>
    <t>http://www.farmbuy.com</t>
  </si>
  <si>
    <t>Advertising|Real Estate</t>
  </si>
  <si>
    <t>/organization/citizenhawk</t>
  </si>
  <si>
    <t>/funding-round/fe7aaa9eee50035fd1776814a4e5df0e</t>
  </si>
  <si>
    <t>/Organization/Farmdrop</t>
  </si>
  <si>
    <t>FarmDrop</t>
  </si>
  <si>
    <t>http://www.farmdrop.co.uk</t>
  </si>
  <si>
    <t>Collaboration|E-Commerce|Internet|Startups|Technology</t>
  </si>
  <si>
    <t>/organization/citizenlab</t>
  </si>
  <si>
    <t>/funding-round/4b8e67a9bc7d0d86f7a97fa08175f1e7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citizenmade</t>
  </si>
  <si>
    <t>/funding-round/359cc5216b452729fb34539aaa3dcd02</t>
  </si>
  <si>
    <t>/Organization/Farmeron</t>
  </si>
  <si>
    <t>Farmeron</t>
  </si>
  <si>
    <t>http://www.farmeron.com</t>
  </si>
  <si>
    <t>Agriculture|Analytics|Enterprise Software|Farming|Organic Food|SaaS</t>
  </si>
  <si>
    <t>/organization/citizennet</t>
  </si>
  <si>
    <t>/funding-round/589bf697a5fac9c808d97cf68e11f058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funding-round/6ebc9e4d7648407ff56e95954bc5bd68</t>
  </si>
  <si>
    <t>/Organization/Farmersweb</t>
  </si>
  <si>
    <t>FarmersWeb</t>
  </si>
  <si>
    <t>http://farmersweb.com</t>
  </si>
  <si>
    <t>/funding-round/74cda08630998d524068f56923cf2486</t>
  </si>
  <si>
    <t>/Organization/Farmeto</t>
  </si>
  <si>
    <t>Farmeto</t>
  </si>
  <si>
    <t>http://farmeto.com</t>
  </si>
  <si>
    <t>Farming|Infrastructure|Restaurants|Retail</t>
  </si>
  <si>
    <t>/organization/citizens-rx</t>
  </si>
  <si>
    <t>/funding-round/c646bfb2acb34cf660e39543ac04de41</t>
  </si>
  <si>
    <t>/Organization/Farmflo</t>
  </si>
  <si>
    <t>farmflo</t>
  </si>
  <si>
    <t>http://www.farmflo.com</t>
  </si>
  <si>
    <t>Agriculture|Enterprise Software|Farming</t>
  </si>
  <si>
    <t>17-07-2012</t>
  </si>
  <si>
    <t>/organization/citizenshipper</t>
  </si>
  <si>
    <t>/funding-round/a30a16b4690388d61b48b2f220f197b1</t>
  </si>
  <si>
    <t>/Organization/Farmfresh</t>
  </si>
  <si>
    <t>FarmFresh</t>
  </si>
  <si>
    <t>Internet|Marketplaces|Shopping</t>
  </si>
  <si>
    <t>/funding-round/f9562365451d47671d30550601813324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citizenside-2</t>
  </si>
  <si>
    <t>/funding-round/197295d9004f59d3f4416c2febe4a8f0</t>
  </si>
  <si>
    <t>/Organization/Farmhouse-Delivery</t>
  </si>
  <si>
    <t>Farmhouse Delivery</t>
  </si>
  <si>
    <t>/funding-round/76fac9592e3b10d133729cded0fd7d44</t>
  </si>
  <si>
    <t>/Organization/Farmia</t>
  </si>
  <si>
    <t>Farmia</t>
  </si>
  <si>
    <t>http://www.farmia.co</t>
  </si>
  <si>
    <t>Agriculture|Marketplaces</t>
  </si>
  <si>
    <t>/organization/citizinvestor</t>
  </si>
  <si>
    <t>/funding-round/5fd2103cae21c15a2b403d23f171698a</t>
  </si>
  <si>
    <t>/Organization/Farmigo</t>
  </si>
  <si>
    <t>Farmigo</t>
  </si>
  <si>
    <t>http://www.farmigo.com</t>
  </si>
  <si>
    <t>Consumer Goods|Green Consumer Goods|Hospitality</t>
  </si>
  <si>
    <t>/organization/citra-style-2</t>
  </si>
  <si>
    <t>/funding-round/d7662c1cbd64fd3bf70d224a05adaf93</t>
  </si>
  <si>
    <t>/Organization/Farmivore</t>
  </si>
  <si>
    <t>Farmivore</t>
  </si>
  <si>
    <t>http://www.farmivore.com</t>
  </si>
  <si>
    <t>E-Commerce|Organic Food|Subscription Businesses</t>
  </si>
  <si>
    <t>/organization/citrine-informatics</t>
  </si>
  <si>
    <t>/funding-round/47c2ede5c88a3554dc8ec1f3ac9639af</t>
  </si>
  <si>
    <t>/Organization/Farmlink</t>
  </si>
  <si>
    <t>FarmLink</t>
  </si>
  <si>
    <t>http://farmlink.com</t>
  </si>
  <si>
    <t>/organization/citrix-online</t>
  </si>
  <si>
    <t>/funding-round/8433059d0a67cf5a3c2fd76a893adc9a</t>
  </si>
  <si>
    <t>/Organization/Farmlogs</t>
  </si>
  <si>
    <t>FarmLogs</t>
  </si>
  <si>
    <t>http://farmlogs.com</t>
  </si>
  <si>
    <t>Agriculture|Big Data|Software</t>
  </si>
  <si>
    <t>/organization/citrus</t>
  </si>
  <si>
    <t>/funding-round/7fe25cf65354ef63aba03e5ace7e0b71</t>
  </si>
  <si>
    <t>/Organization/Farmnote</t>
  </si>
  <si>
    <t>Farmnote</t>
  </si>
  <si>
    <t>http://farmnote.jp/</t>
  </si>
  <si>
    <t>Obihiro</t>
  </si>
  <si>
    <t>/funding-round/a204ffee17d2ed910020c2cd9c47c95a</t>
  </si>
  <si>
    <t>/Organization/Farmol</t>
  </si>
  <si>
    <t>Farmol</t>
  </si>
  <si>
    <t>http://www.farmol.it</t>
  </si>
  <si>
    <t>Beauty|Cosmetics|Manufacturing</t>
  </si>
  <si>
    <t>Bergamo</t>
  </si>
  <si>
    <t>/funding-round/d0b32b98c686e8ab9f1034666fc4b85f</t>
  </si>
  <si>
    <t>/Organization/Farmstr</t>
  </si>
  <si>
    <t>Farmstr</t>
  </si>
  <si>
    <t>http://www.farmstr.com</t>
  </si>
  <si>
    <t>Agriculture|E-Commerce|Peer-to-Peer</t>
  </si>
  <si>
    <t>/organization/citrus-lane</t>
  </si>
  <si>
    <t>/funding-round/424220ed9429c484139134acf053da3c</t>
  </si>
  <si>
    <t>/Organization/Farr-Technologies</t>
  </si>
  <si>
    <t>FARR Technologies</t>
  </si>
  <si>
    <t>http://www.farrtechnologies.com</t>
  </si>
  <si>
    <t>Sioux City</t>
  </si>
  <si>
    <t>/funding-round/cefde87bada6f54c8780eb335bffe306</t>
  </si>
  <si>
    <t>/Organization/Farrago-Comics</t>
  </si>
  <si>
    <t>Farrago Comics</t>
  </si>
  <si>
    <t>http://www.farragocomics.com</t>
  </si>
  <si>
    <t>Application Platforms|Comics|Digital Media|Publishing</t>
  </si>
  <si>
    <t>/organization/citrus-tv</t>
  </si>
  <si>
    <t>/funding-round/603e2a11196e7d072fb98b8259cf5822</t>
  </si>
  <si>
    <t>/Organization/Farseer</t>
  </si>
  <si>
    <t>Farseer</t>
  </si>
  <si>
    <t>http://farseerinc.com</t>
  </si>
  <si>
    <t>Curated Web|Internet|Internet Marketing|Mobile|Social + Mobile + Local</t>
  </si>
  <si>
    <t>/organization/cittadino</t>
  </si>
  <si>
    <t>/funding-round/581939a0815cbe0a5256d1f0d835547a</t>
  </si>
  <si>
    <t>/Organization/Fashable</t>
  </si>
  <si>
    <t>FASHABLE</t>
  </si>
  <si>
    <t>http://www.fashable.at</t>
  </si>
  <si>
    <t>/organization/cittio</t>
  </si>
  <si>
    <t>/funding-round/9d79df26762797802869aa388af787d3</t>
  </si>
  <si>
    <t>/Organization/Fashfix</t>
  </si>
  <si>
    <t>Fashfix</t>
  </si>
  <si>
    <t>http://www.fashfix.sg</t>
  </si>
  <si>
    <t>E-Commerce|Fashion|Software</t>
  </si>
  <si>
    <t>/funding-round/bfff91867329246f002a4b26fbcd7036</t>
  </si>
  <si>
    <t>/Organization/Fashfolio</t>
  </si>
  <si>
    <t>FashFolio</t>
  </si>
  <si>
    <t>/organization/citus-data</t>
  </si>
  <si>
    <t>/funding-round/2bc23badba31c6554124448121bab7c6</t>
  </si>
  <si>
    <t>/Organization/Fashinating</t>
  </si>
  <si>
    <t>Fashinating</t>
  </si>
  <si>
    <t>http://Fashinating.com</t>
  </si>
  <si>
    <t>Fashion|News</t>
  </si>
  <si>
    <t>CYP - Other</t>
  </si>
  <si>
    <t>Larnaka</t>
  </si>
  <si>
    <t>/funding-round/8d71541d7b9b0ee828b5c19b4bca0e64</t>
  </si>
  <si>
    <t>/Organization/Fashioholic</t>
  </si>
  <si>
    <t>Fashioholic</t>
  </si>
  <si>
    <t>http://www.fashioholic.com</t>
  </si>
  <si>
    <t>/funding-round/b5e617930abf94641d1d2a071afa725f</t>
  </si>
  <si>
    <t>/Organization/Fashiolista</t>
  </si>
  <si>
    <t>Fashiolista</t>
  </si>
  <si>
    <t>http://www.fashiolista.com</t>
  </si>
  <si>
    <t>E-Commerce|Fashion|Lifestyle|Shopping|Social Buying</t>
  </si>
  <si>
    <t>28-04-2010</t>
  </si>
  <si>
    <t>/organization/city-bebe</t>
  </si>
  <si>
    <t>/funding-round/6b7d44581b579878956e04bf87a46247</t>
  </si>
  <si>
    <t>/Organization/Fashion-Evolution-Holdings</t>
  </si>
  <si>
    <t>Fashion Evolution Holdings</t>
  </si>
  <si>
    <t>http://www.fashionevolution.co.za</t>
  </si>
  <si>
    <t>/organization/city-chattr</t>
  </si>
  <si>
    <t>/funding-round/f15a33f4d0292c468de5b2823baa91dd</t>
  </si>
  <si>
    <t>/Organization/Fashion-For-Home</t>
  </si>
  <si>
    <t>Fashion For Home</t>
  </si>
  <si>
    <t>http://www.fashionforhome.com</t>
  </si>
  <si>
    <t>/organization/city-civ</t>
  </si>
  <si>
    <t>/funding-round/28222fa6d5ccd1869ca9505486de5565</t>
  </si>
  <si>
    <t>/Organization/Fashion-Genome-Project</t>
  </si>
  <si>
    <t>Fashion Genome Project</t>
  </si>
  <si>
    <t>http://fashion-genome.com</t>
  </si>
  <si>
    <t>Fashion|Information Services|Lifestyle</t>
  </si>
  <si>
    <t>/organization/city-dimensional-network-logo</t>
  </si>
  <si>
    <t>/funding-round/86acc59605a775065604f4cca3fdd2bc</t>
  </si>
  <si>
    <t>/Organization/Fashion-Gps</t>
  </si>
  <si>
    <t>Fashion GPS</t>
  </si>
  <si>
    <t>http://www.fashiongps.com</t>
  </si>
  <si>
    <t>/funding-round/c94f300a3aac3a08fbe95cd7454623ff</t>
  </si>
  <si>
    <t>/Organization/Fashion-Me</t>
  </si>
  <si>
    <t>Fashion.me</t>
  </si>
  <si>
    <t>http://fashion.me</t>
  </si>
  <si>
    <t>Fashion|Lifestyle|Social Network Media</t>
  </si>
  <si>
    <t>/funding-round/db56bdbd1ffd49839d70846c09a2cdc6</t>
  </si>
  <si>
    <t>/Organization/Fashion-Metric</t>
  </si>
  <si>
    <t>Fashion Metric</t>
  </si>
  <si>
    <t>http://www.fashionmetric.com</t>
  </si>
  <si>
    <t>Analytics|Big Data|E-Commerce|Fashion|SaaS</t>
  </si>
  <si>
    <t>/organization/city-dining-cards</t>
  </si>
  <si>
    <t>/funding-round/aaf017ffc5bf91c26e8e6bfbc3c77640</t>
  </si>
  <si>
    <t>/Organization/Fashion-Movement</t>
  </si>
  <si>
    <t>Fashion Movement</t>
  </si>
  <si>
    <t>28-02-2012</t>
  </si>
  <si>
    <t>/funding-round/d8fdffaeba2604b9a7c48104599c9d60</t>
  </si>
  <si>
    <t>/Organization/Fashion-One</t>
  </si>
  <si>
    <t>Fashion One</t>
  </si>
  <si>
    <t>http://www.fashionone.com</t>
  </si>
  <si>
    <t>/organization/city-grade</t>
  </si>
  <si>
    <t>/funding-round/f67ec32f03b01334ab86d4c701b275c9</t>
  </si>
  <si>
    <t>/Organization/Fashion-Playtes</t>
  </si>
  <si>
    <t>Fashion Playtes</t>
  </si>
  <si>
    <t>http://fashionplaytes.com</t>
  </si>
  <si>
    <t>/organization/city-invoice-finance</t>
  </si>
  <si>
    <t>/funding-round/2743e721d03e3c253fd260654465091f</t>
  </si>
  <si>
    <t>16/09/1998</t>
  </si>
  <si>
    <t>/Organization/Fashion-Project</t>
  </si>
  <si>
    <t>Fashion Project</t>
  </si>
  <si>
    <t>http://www.fashionproject.com</t>
  </si>
  <si>
    <t>Fashion|Finance</t>
  </si>
  <si>
    <t>/organization/city-labs</t>
  </si>
  <si>
    <t>/funding-round/ce9bef0da519e6b9340024b231070e11</t>
  </si>
  <si>
    <t>/Organization/Fashion-Republic</t>
  </si>
  <si>
    <t>Fashion Republic</t>
  </si>
  <si>
    <t>http://www.hsgh.com</t>
  </si>
  <si>
    <t>/organization/city-nostra</t>
  </si>
  <si>
    <t>/funding-round/69fc48ee869c1d9a5ba79ca58a3e67cd</t>
  </si>
  <si>
    <t>/Organization/Fashion-To-Figure</t>
  </si>
  <si>
    <t>Fashion To Figure</t>
  </si>
  <si>
    <t>http://fashiontofigure.com</t>
  </si>
  <si>
    <t>/organization/city-notes</t>
  </si>
  <si>
    <t>/funding-round/5a6232b7440559cad1df71872a4d1411</t>
  </si>
  <si>
    <t>/Organization/Fashion-You</t>
  </si>
  <si>
    <t>Fashion &amp; You</t>
  </si>
  <si>
    <t>http://fashionandyou.com</t>
  </si>
  <si>
    <t>E-Commerce|Fashion|Internet|Lifestyle|Retail</t>
  </si>
  <si>
    <t>/organization/city-sports</t>
  </si>
  <si>
    <t>/funding-round/4e46fe382741b037e4acaf6cab5ad639</t>
  </si>
  <si>
    <t>/Organization/Fashionattitude-Com</t>
  </si>
  <si>
    <t>FashionAttitude.com</t>
  </si>
  <si>
    <t>http://fashionattitude.com</t>
  </si>
  <si>
    <t>/organization/city-twig</t>
  </si>
  <si>
    <t>/funding-round/1af951b9d54cc9550b18d81e450148ae</t>
  </si>
  <si>
    <t>/Organization/Fashionchick</t>
  </si>
  <si>
    <t>Fashionchick</t>
  </si>
  <si>
    <t>http://www.fashionchick.com</t>
  </si>
  <si>
    <t>E-Commerce|Fashion|Retail|Sales and Marketing</t>
  </si>
  <si>
    <t>/organization/city-voice</t>
  </si>
  <si>
    <t>/funding-round/3e6c2cfa450448d2749af2ec035d1568</t>
  </si>
  <si>
    <t>/Organization/Fashioncomm</t>
  </si>
  <si>
    <t>FashionComm</t>
  </si>
  <si>
    <t>http://fashioncomm.com</t>
  </si>
  <si>
    <t>/organization/city-wide-towing-recovery-service</t>
  </si>
  <si>
    <t>/funding-round/7f9ce558faa16f12d7ba687988157f66</t>
  </si>
  <si>
    <t>/Organization/Fashionfreax-Gmbh</t>
  </si>
  <si>
    <t>FashionFreax GmbH</t>
  </si>
  <si>
    <t>http://www.fashionfreax.net</t>
  </si>
  <si>
    <t>Design|Fashion|Maps</t>
  </si>
  <si>
    <t>Wächtersbach</t>
  </si>
  <si>
    <t>/organization/cityads-media</t>
  </si>
  <si>
    <t>/funding-round/52d78711caad4e99a0b669b41e246e71</t>
  </si>
  <si>
    <t>/Organization/Fashionguide</t>
  </si>
  <si>
    <t>FashionGuide</t>
  </si>
  <si>
    <t>http://fashionguide.com.tw</t>
  </si>
  <si>
    <t>/organization/citybizlist</t>
  </si>
  <si>
    <t>/funding-round/3ff348709a2ad17e98802f8b3a3dc210</t>
  </si>
  <si>
    <t>/Organization/Fashionlady</t>
  </si>
  <si>
    <t>FashionLady</t>
  </si>
  <si>
    <t>http://www.fashionlady.in/</t>
  </si>
  <si>
    <t>/funding-round/4d7fcc7b2371aebb6deba5b749a5d2e6</t>
  </si>
  <si>
    <t>/Organization/Fashionly</t>
  </si>
  <si>
    <t>FASHIONLY</t>
  </si>
  <si>
    <t>http://www.fashionlyapp.com</t>
  </si>
  <si>
    <t>/funding-round/bce9be95ffe4a557b51b991229e83f5e</t>
  </si>
  <si>
    <t>/Organization/Fashionote</t>
  </si>
  <si>
    <t>Fashionote</t>
  </si>
  <si>
    <t>http://www.fashionote.co</t>
  </si>
  <si>
    <t>E-Commerce|Fashion|Mobile Commerce|Retail</t>
  </si>
  <si>
    <t>/organization/cityblis</t>
  </si>
  <si>
    <t>/funding-round/020883ad47dc3b18eb1c7ad96fda84f3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citybot</t>
  </si>
  <si>
    <t>/funding-round/110bed5664f423b6210d78b2fe21606d</t>
  </si>
  <si>
    <t>/Organization/Fashionreverie</t>
  </si>
  <si>
    <t>fashionreverie</t>
  </si>
  <si>
    <t>http://fashionreverie.com</t>
  </si>
  <si>
    <t>/organization/citycelebrity</t>
  </si>
  <si>
    <t>/funding-round/38439880cd3b905567ed46c28cb329c0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funding-round/d0b39fe2582ea43389793b8be7be6750</t>
  </si>
  <si>
    <t>/Organization/Fashionstake</t>
  </si>
  <si>
    <t>FashionStake</t>
  </si>
  <si>
    <t>http://fashionstake.com</t>
  </si>
  <si>
    <t>E-Commerce|Fashion|Social Media</t>
  </si>
  <si>
    <t>/organization/citydeal-de</t>
  </si>
  <si>
    <t>/funding-round/6594cd58436a88676eb11a31439dc768</t>
  </si>
  <si>
    <t>/Organization/Fashiontrot</t>
  </si>
  <si>
    <t>Fashiontrot</t>
  </si>
  <si>
    <t>Muskegon</t>
  </si>
  <si>
    <t>/organization/cityfalcon</t>
  </si>
  <si>
    <t>/funding-round/6505701a7e418aa07c0485c2f69ea26f</t>
  </si>
  <si>
    <t>/Organization/Fashionvalet</t>
  </si>
  <si>
    <t>FashionValet</t>
  </si>
  <si>
    <t>http://www.fashionvalet.com/</t>
  </si>
  <si>
    <t>E-Commerce|Fashion|Sales and Marketing</t>
  </si>
  <si>
    <t>/organization/cityfibre</t>
  </si>
  <si>
    <t>/funding-round/1c7fc0b2c8da7e7e01d570cfb88f3f44</t>
  </si>
  <si>
    <t>/Organization/Fashism</t>
  </si>
  <si>
    <t>Fashism</t>
  </si>
  <si>
    <t>http://www.fashism.com</t>
  </si>
  <si>
    <t>/organization/cityflo</t>
  </si>
  <si>
    <t>/funding-round/7ff5b5470a7a272f2fbc340955acb831</t>
  </si>
  <si>
    <t>/Organization/Fashwell-Ag</t>
  </si>
  <si>
    <t>Fashwell AG</t>
  </si>
  <si>
    <t>http://www.fashwell.com</t>
  </si>
  <si>
    <t>/organization/cityfunders</t>
  </si>
  <si>
    <t>/funding-round/1f77e84207ab98f8a8d767570d27df08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citygoo</t>
  </si>
  <si>
    <t>/funding-round/8d0d16249a4744a90ea9b2b4e6bff0ba</t>
  </si>
  <si>
    <t>/Organization/Fast-Asset</t>
  </si>
  <si>
    <t>Fast Asset</t>
  </si>
  <si>
    <t>http://www.fastasset.com</t>
  </si>
  <si>
    <t>/funding-round/a9ad98c6ace3f4de46ae10dee4f09651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citygro</t>
  </si>
  <si>
    <t>/funding-round/2e5f1ea56d5e126bbbe7adeb757c4699</t>
  </si>
  <si>
    <t>/Organization/Fast-Drinks</t>
  </si>
  <si>
    <t>Fast Drinks</t>
  </si>
  <si>
    <t>http://fastdrinks2go.com</t>
  </si>
  <si>
    <t>/organization/cityguru</t>
  </si>
  <si>
    <t>/funding-round/a49b144adc213aad4ac8ef2c33569bc8</t>
  </si>
  <si>
    <t>/Organization/Fast-Felt</t>
  </si>
  <si>
    <t>FAST FELT</t>
  </si>
  <si>
    <t>http://fastfelt.com</t>
  </si>
  <si>
    <t>Design|Technology|Wholesale</t>
  </si>
  <si>
    <t>/organization/cityheroes</t>
  </si>
  <si>
    <t>/funding-round/1db920dad35f0a4131ece2a945679acf</t>
  </si>
  <si>
    <t>/Organization/Fast-Fibr</t>
  </si>
  <si>
    <t>Fast FiBR</t>
  </si>
  <si>
    <t>http://www.fastfibr.com</t>
  </si>
  <si>
    <t>Content Delivery|Financial Services|Internet|Telecommunications</t>
  </si>
  <si>
    <t>/funding-round/f30b6209d2927b029227a1eb6c1f25ca</t>
  </si>
  <si>
    <t>/Organization/Fast-Lane-Ventures</t>
  </si>
  <si>
    <t>Fastlane Ventures</t>
  </si>
  <si>
    <t>http://fastlaneventures.ru/en</t>
  </si>
  <si>
    <t>/organization/cityhook</t>
  </si>
  <si>
    <t>/funding-round/3d2255c367670b37e9c3b4308cee43d5</t>
  </si>
  <si>
    <t>/Organization/Fast-Media</t>
  </si>
  <si>
    <t>Fast Media</t>
  </si>
  <si>
    <t>http://fastmedia.jp/</t>
  </si>
  <si>
    <t>/funding-round/6e1729637fdf1a238ecacfaab612bc88</t>
  </si>
  <si>
    <t>/Organization/Fast-Orientation</t>
  </si>
  <si>
    <t>Fast Orientation</t>
  </si>
  <si>
    <t>http://fastorientation.com/</t>
  </si>
  <si>
    <t>/funding-round/f32c009dbd7a543329e720b32a24ea9a</t>
  </si>
  <si>
    <t>/Organization/Fast-Pay-Partners</t>
  </si>
  <si>
    <t>FastPay</t>
  </si>
  <si>
    <t>http://www.gofastpay.com</t>
  </si>
  <si>
    <t>/organization/cityhour</t>
  </si>
  <si>
    <t>/funding-round/2cce39f5210388a4ce82f80f9590e70e</t>
  </si>
  <si>
    <t>/Organization/Fast-Pcr-Diagnostics</t>
  </si>
  <si>
    <t>Fast PCR Diagnostics</t>
  </si>
  <si>
    <t>Diagnostics|Healthcare Services|Medical Devices</t>
  </si>
  <si>
    <t>/funding-round/59eec297f5871c5392e0bcb3c1e6e36c</t>
  </si>
  <si>
    <t>/Organization/Fast-Society</t>
  </si>
  <si>
    <t>Fast Society</t>
  </si>
  <si>
    <t>http://www.fastsociety.com</t>
  </si>
  <si>
    <t>Messaging|Mobile|SMS</t>
  </si>
  <si>
    <t>/organization/cityin</t>
  </si>
  <si>
    <t>/funding-round/c62b6fdac1509e16a6ae57645116439a</t>
  </si>
  <si>
    <t>/Organization/Fast-Track-Asia</t>
  </si>
  <si>
    <t>Fast Track Asia</t>
  </si>
  <si>
    <t>http://fast-track.asia</t>
  </si>
  <si>
    <t>/organization/citylabs</t>
  </si>
  <si>
    <t>/funding-round/c254517a30c4c06ce990fdfaf7ad60b9</t>
  </si>
  <si>
    <t>/Organization/Fastabook</t>
  </si>
  <si>
    <t>fastabook.com</t>
  </si>
  <si>
    <t>http://fastabook.com</t>
  </si>
  <si>
    <t>/organization/citylive</t>
  </si>
  <si>
    <t>/funding-round/1046ca77309f3fdb971aa689c69bcf6d</t>
  </si>
  <si>
    <t>/Organization/Fastacash</t>
  </si>
  <si>
    <t>Fastacash</t>
  </si>
  <si>
    <t>http://fastacash.com</t>
  </si>
  <si>
    <t>FinTech|Payments|Social Commerce</t>
  </si>
  <si>
    <t>/organization/citymani</t>
  </si>
  <si>
    <t>/funding-round/d0b6a879b4de51274972194a2203b24f</t>
  </si>
  <si>
    <t>/Organization/Fastback-Networks</t>
  </si>
  <si>
    <t>Fastback Networks</t>
  </si>
  <si>
    <t>http://www.fastbacknetworks.com</t>
  </si>
  <si>
    <t>/organization/citymapper-limited</t>
  </si>
  <si>
    <t>/funding-round/46cccc4f9793f6092f5ac0438d5d803f</t>
  </si>
  <si>
    <t>/Organization/Fastbooking</t>
  </si>
  <si>
    <t>FastBooking</t>
  </si>
  <si>
    <t>http://www.fastbooking.com</t>
  </si>
  <si>
    <t>/organization/citymaps</t>
  </si>
  <si>
    <t>/funding-round/5518c8b2870074579b2e6b3482f2b436</t>
  </si>
  <si>
    <t>/Organization/Fastbuild</t>
  </si>
  <si>
    <t>FastBuild</t>
  </si>
  <si>
    <t>http://www.fastbuild.ca</t>
  </si>
  <si>
    <t>/funding-round/8cef620d7a53f161ad0bc9adee173256</t>
  </si>
  <si>
    <t>/Organization/Fastcall411</t>
  </si>
  <si>
    <t>FastCall</t>
  </si>
  <si>
    <t>http://www.fastcall.com</t>
  </si>
  <si>
    <t>CRM|Customer Service|Marketing Automation|Messaging|Sales and Marketing</t>
  </si>
  <si>
    <t>/funding-round/8fc65e86a9ad35e2cf492c72113a0adb</t>
  </si>
  <si>
    <t>/Organization/Fastcap</t>
  </si>
  <si>
    <t>FastCAP</t>
  </si>
  <si>
    <t>http://fastcapsystems.com</t>
  </si>
  <si>
    <t>/funding-round/da51cf326c043b72573569ea91086089</t>
  </si>
  <si>
    <t>/Organization/Fastclick</t>
  </si>
  <si>
    <t>Fastclick</t>
  </si>
  <si>
    <t>http://fastclick.com</t>
  </si>
  <si>
    <t>Advertising|Curated Web</t>
  </si>
  <si>
    <t>/organization/citymart</t>
  </si>
  <si>
    <t>/funding-round/df5fc24fd1a2b87c14e886129368406f</t>
  </si>
  <si>
    <t>/Organization/Fastconnect</t>
  </si>
  <si>
    <t>FastConnect</t>
  </si>
  <si>
    <t>http://www.fastconnect.fr/</t>
  </si>
  <si>
    <t>Big Data|Cloud Computing|Consulting|Engineering Firms|Information Technology</t>
  </si>
  <si>
    <t>23-01-2004</t>
  </si>
  <si>
    <t>/organization/citynews</t>
  </si>
  <si>
    <t>/funding-round/aec8e52836a720eb66f5ede6c8954b14</t>
  </si>
  <si>
    <t>/Organization/Fastcustomer</t>
  </si>
  <si>
    <t>FastCustomer</t>
  </si>
  <si>
    <t>http://www.fastcustomer.com</t>
  </si>
  <si>
    <t>Customer Service|Enterprise Software|Mobile</t>
  </si>
  <si>
    <t>/funding-round/b07342135766619f83ab3fa43db24235</t>
  </si>
  <si>
    <t>/Organization/Fastdove</t>
  </si>
  <si>
    <t>fastDove</t>
  </si>
  <si>
    <t>http://www.fastdove.com</t>
  </si>
  <si>
    <t>/organization/cityodds</t>
  </si>
  <si>
    <t>/funding-round/5aacf8e756ca8ee917acf3bd587a800d</t>
  </si>
  <si>
    <t>/Organization/Fastdue</t>
  </si>
  <si>
    <t>FastDue</t>
  </si>
  <si>
    <t>http://www.fastdue.com</t>
  </si>
  <si>
    <t>Billing|Curated Web|Freelancers</t>
  </si>
  <si>
    <t>/organization/citypockets</t>
  </si>
  <si>
    <t>/funding-round/39df347e820b956080e064a346f06700</t>
  </si>
  <si>
    <t>/Organization/Fasterbids</t>
  </si>
  <si>
    <t>Fasterbids</t>
  </si>
  <si>
    <t>http://fasterbids.com</t>
  </si>
  <si>
    <t>Analytics|Apps|Mobile|SaaS|Sales and Marketing|Technology</t>
  </si>
  <si>
    <t>/funding-round/3f3f32d856f9feacb78d0bedb882f678</t>
  </si>
  <si>
    <t>/Organization/Fasterpants</t>
  </si>
  <si>
    <t>FasterPants</t>
  </si>
  <si>
    <t>http://www.fasterpants.com</t>
  </si>
  <si>
    <t>/organization/cityraven</t>
  </si>
  <si>
    <t>/funding-round/a8ec7419754cac08990ea0fd9cbfdb9d</t>
  </si>
  <si>
    <t>/Organization/Fasterweb</t>
  </si>
  <si>
    <t>AcceloWeb</t>
  </si>
  <si>
    <t>http://acceloweb.com</t>
  </si>
  <si>
    <t>/organization/cityscan</t>
  </si>
  <si>
    <t>/funding-round/58cc313bffb4010b9aaca80e5e072814</t>
  </si>
  <si>
    <t>/Organization/Fastfig</t>
  </si>
  <si>
    <t>FastFig</t>
  </si>
  <si>
    <t>http://www.fastfig.com</t>
  </si>
  <si>
    <t>Collaboration|Education|Internet|Productivity Software</t>
  </si>
  <si>
    <t>/funding-round/86f5b9d517d4162ac8380dac39c31f96</t>
  </si>
  <si>
    <t>/Organization/Fastgen</t>
  </si>
  <si>
    <t>Fastgen</t>
  </si>
  <si>
    <t>http://fastgencorp.com</t>
  </si>
  <si>
    <t>/funding-round/d3bac362ed23c0b147138d868abee367</t>
  </si>
  <si>
    <t>/Organization/Fasthealth</t>
  </si>
  <si>
    <t>FastHealth</t>
  </si>
  <si>
    <t>http://helenkeller.com</t>
  </si>
  <si>
    <t>22-03-1921</t>
  </si>
  <si>
    <t>/organization/cityscape-residential</t>
  </si>
  <si>
    <t>/funding-round/e62215676c0932978cfe129a0f8fb207</t>
  </si>
  <si>
    <t>/Organization/Fastlease</t>
  </si>
  <si>
    <t>FastLease</t>
  </si>
  <si>
    <t>http://www.fastlease.fr/</t>
  </si>
  <si>
    <t>/organization/citysearch</t>
  </si>
  <si>
    <t>/funding-round/d419ccb5856a6b281ec1029891900ae6</t>
  </si>
  <si>
    <t>20/11/1997</t>
  </si>
  <si>
    <t>/Organization/Fastly</t>
  </si>
  <si>
    <t>Fastly</t>
  </si>
  <si>
    <t>http://www.fastly.com/</t>
  </si>
  <si>
    <t>Content Delivery</t>
  </si>
  <si>
    <t>/organization/cityslicker</t>
  </si>
  <si>
    <t>/funding-round/b85dcaf419c2cd1bedfcd2ba6c1e538f</t>
  </si>
  <si>
    <t>/Organization/Fastmobile</t>
  </si>
  <si>
    <t>Fastmobile</t>
  </si>
  <si>
    <t>http://www.fastmobile.com/</t>
  </si>
  <si>
    <t>/organization/citysocialising</t>
  </si>
  <si>
    <t>/funding-round/a596c71e307cde609288a0a0f0dbaac7</t>
  </si>
  <si>
    <t>/Organization/Fastmodel-Sports</t>
  </si>
  <si>
    <t>FastModel Sports</t>
  </si>
  <si>
    <t>http://www.fastmodelsports.com</t>
  </si>
  <si>
    <t>Apps|Mobile|Software|Sports|Teachers</t>
  </si>
  <si>
    <t>/funding-round/ac19f64bd651908cecbb9b56fe7c6172</t>
  </si>
  <si>
    <t>/Organization/Fastnet</t>
  </si>
  <si>
    <t>FASTNET</t>
  </si>
  <si>
    <t>/funding-round/e72ad21ae01898adbcd4d4f8e01ad343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citysourced</t>
  </si>
  <si>
    <t>/funding-round/2395c29384e9120c8752da623095f077</t>
  </si>
  <si>
    <t>/Organization/Fastnote</t>
  </si>
  <si>
    <t>Fastnote</t>
  </si>
  <si>
    <t>http://www.fastnote.com</t>
  </si>
  <si>
    <t>Blogging Platforms|Identity|Messaging|MicroBlogging|Opinions</t>
  </si>
  <si>
    <t>/funding-round/f28827a951d811ee53fc768ce690581e</t>
  </si>
  <si>
    <t>/Organization/Fastox</t>
  </si>
  <si>
    <t>FastOx</t>
  </si>
  <si>
    <t>http://www.fastox.com</t>
  </si>
  <si>
    <t>16-05-2015</t>
  </si>
  <si>
    <t>/organization/cityspade</t>
  </si>
  <si>
    <t>/funding-round/0ad4e04bde15afbc4b393f5ab71d6c33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29-11-2010</t>
  </si>
  <si>
    <t>/organization/cityspark</t>
  </si>
  <si>
    <t>/funding-round/09184562a7cf8a1f426d0fc7b1d2943c</t>
  </si>
  <si>
    <t>/Organization/Fastpoint-Games-2</t>
  </si>
  <si>
    <t>http://www.fastpoint.com/</t>
  </si>
  <si>
    <t>Games|Technology</t>
  </si>
  <si>
    <t>/funding-round/191a88e03fff022148ad3440598ad201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citysquares</t>
  </si>
  <si>
    <t>/funding-round/70ae993b0317db2bdc77a3a017c1d16a</t>
  </si>
  <si>
    <t>/Organization/Fastree3D</t>
  </si>
  <si>
    <t>Fastree3D</t>
  </si>
  <si>
    <t>http://www.fastree3d.com</t>
  </si>
  <si>
    <t>3D Technology|Computer Vision|Semiconductors</t>
  </si>
  <si>
    <t>/funding-round/72d6df12c708afd145f6e39edd0e3d3e</t>
  </si>
  <si>
    <t>/Organization/Fastscaletechnology</t>
  </si>
  <si>
    <t>FastScaleTechnology</t>
  </si>
  <si>
    <t>http://www.fastscale.com</t>
  </si>
  <si>
    <t>/funding-round/bdeee3e003a6decc111223b8e7428b8a</t>
  </si>
  <si>
    <t>/Organization/Fastseva-Com-2</t>
  </si>
  <si>
    <t>fastseva.com</t>
  </si>
  <si>
    <t>https://www.fastseva.com</t>
  </si>
  <si>
    <t>E-Commerce|Mobile Payments|Online Shopping</t>
  </si>
  <si>
    <t>/organization/citystash-holdings</t>
  </si>
  <si>
    <t>/funding-round/d045c8b617cb5bd73a60269b8fa6fecb</t>
  </si>
  <si>
    <t>/Organization/Fastsoft</t>
  </si>
  <si>
    <t>FastSoft</t>
  </si>
  <si>
    <t>http://www.fastsoft.com/home</t>
  </si>
  <si>
    <t>/organization/cityswag</t>
  </si>
  <si>
    <t>/funding-round/eb2808a7890495ff9ee2a7f75449dbab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citytherapy</t>
  </si>
  <si>
    <t>/funding-round/ac03ebe0f254d044857dbad3b783faac</t>
  </si>
  <si>
    <t>/Organization/Fasttrack-Company</t>
  </si>
  <si>
    <t>FastTrack Company</t>
  </si>
  <si>
    <t>http://www.eviate.com/</t>
  </si>
  <si>
    <t>Hoofddorp</t>
  </si>
  <si>
    <t>/organization/cityvice</t>
  </si>
  <si>
    <t>/funding-round/90af011a9425a233e80b75235e3a9636</t>
  </si>
  <si>
    <t>/Organization/Fat-Dragon-Games</t>
  </si>
  <si>
    <t>Fat Dragon Games</t>
  </si>
  <si>
    <t>http://www.fatdragongames.com/fdgfiles/</t>
  </si>
  <si>
    <t>/organization/cityvoter</t>
  </si>
  <si>
    <t>/funding-round/4581c05df1d30ee541e8eeb2b8839eec</t>
  </si>
  <si>
    <t>/Organization/Fat-Spaniel-Technologies</t>
  </si>
  <si>
    <t>Fat Spaniel Technologies</t>
  </si>
  <si>
    <t>http://www.fatspaniel.com</t>
  </si>
  <si>
    <t>/funding-round/d07b0fc2989671c49e8af74ae539de2f</t>
  </si>
  <si>
    <t>/Organization/Fatboy-Labs</t>
  </si>
  <si>
    <t>Fatboy Labs</t>
  </si>
  <si>
    <t>http://fatboylabs.com</t>
  </si>
  <si>
    <t>/organization/cityvox</t>
  </si>
  <si>
    <t>/funding-round/055a03ab14121d4e2156b970275cdcaa</t>
  </si>
  <si>
    <t>/Organization/Fatdoor</t>
  </si>
  <si>
    <t>fatdoor</t>
  </si>
  <si>
    <t>http://fatdoor.com</t>
  </si>
  <si>
    <t>Local|Maps|Social Network Media|Web Hosting</t>
  </si>
  <si>
    <t>/organization/cityvoz</t>
  </si>
  <si>
    <t>/funding-round/2bf852058d4897d58916336886425161</t>
  </si>
  <si>
    <t>/Organization/Fate-Therapeutics</t>
  </si>
  <si>
    <t>Fate Therapeutics</t>
  </si>
  <si>
    <t>http://www.fatetherapeutics.com</t>
  </si>
  <si>
    <t>/organization/cityzenith</t>
  </si>
  <si>
    <t>/funding-round/9be4d8c1f543cee9c620e2a793a4e73f</t>
  </si>
  <si>
    <t>/Organization/Fatfish-Internet-Group</t>
  </si>
  <si>
    <t>Fatfish Internet Group</t>
  </si>
  <si>
    <t>http://fatfish.co</t>
  </si>
  <si>
    <t>Internet|Venture Capital</t>
  </si>
  <si>
    <t>/organization/ciudad-de-mascotas</t>
  </si>
  <si>
    <t>/funding-round/1b5c66ea27dda628e67215a045f8b2cb</t>
  </si>
  <si>
    <t>/Organization/Fatherly</t>
  </si>
  <si>
    <t>Fatherly</t>
  </si>
  <si>
    <t>http://www.fatherly.com</t>
  </si>
  <si>
    <t>E-Commerce|Media</t>
  </si>
  <si>
    <t>/organization/civatech-oncology</t>
  </si>
  <si>
    <t>/funding-round/0ec5d806502b95e03427a495dfb5751f</t>
  </si>
  <si>
    <t>/Organization/Fatherson-Productions</t>
  </si>
  <si>
    <t>Fatherson Productions</t>
  </si>
  <si>
    <t>https://sites.google.com/site/fathersonproductionsllc/</t>
  </si>
  <si>
    <t>/funding-round/2f44b7c8617f8e38b1e730ef9bd95872</t>
  </si>
  <si>
    <t>/Organization/Fathom-Online</t>
  </si>
  <si>
    <t>Fathom Online</t>
  </si>
  <si>
    <t>http://fathomonline.com</t>
  </si>
  <si>
    <t>/funding-round/4777adbffaf4458b2ec5a5f2d3c8ffd0</t>
  </si>
  <si>
    <t>/Organization/Fathomd</t>
  </si>
  <si>
    <t>Fathomd</t>
  </si>
  <si>
    <t>http://www.fathomd.com</t>
  </si>
  <si>
    <t>Educational Games|Games|Gamification|Technology</t>
  </si>
  <si>
    <t>/funding-round/5b755557efa3fc2b02cb6e95db9c116a</t>
  </si>
  <si>
    <t>/Organization/Fathomdb</t>
  </si>
  <si>
    <t>FathomDB</t>
  </si>
  <si>
    <t>http://www.fathomdb.com</t>
  </si>
  <si>
    <t>Databases|Enterprise Software|Software</t>
  </si>
  <si>
    <t>/funding-round/7f898ad4522f83e21dd9d2a72ee2b5db</t>
  </si>
  <si>
    <t>/Organization/Fatigue-Science</t>
  </si>
  <si>
    <t>Fatigue Science</t>
  </si>
  <si>
    <t>http://fatiguescience.com</t>
  </si>
  <si>
    <t>/funding-round/d7e64760d1261ec4bab5ff907207d072</t>
  </si>
  <si>
    <t>/Organization/Fatlens</t>
  </si>
  <si>
    <t>FatLens</t>
  </si>
  <si>
    <t>/funding-round/e7eda2405c00402f76caabe790f025d1</t>
  </si>
  <si>
    <t>/Organization/Fatmap</t>
  </si>
  <si>
    <t>Fatmap</t>
  </si>
  <si>
    <t>http://www.fatmap.com/</t>
  </si>
  <si>
    <t>3D Technology|Maps|Navigation</t>
  </si>
  <si>
    <t>/organization/civic-artworks</t>
  </si>
  <si>
    <t>/funding-round/63b707de465461be15f2953ef0549bae</t>
  </si>
  <si>
    <t>/Organization/Fatpipe</t>
  </si>
  <si>
    <t>FatPipe</t>
  </si>
  <si>
    <t>http://www.fatpipeinc.com</t>
  </si>
  <si>
    <t>Data Integration|Internet Technology|Optimization</t>
  </si>
  <si>
    <t>/organization/civic-resource-group</t>
  </si>
  <si>
    <t>/funding-round/cf06ae8d893d30a309e6e573930c5910</t>
  </si>
  <si>
    <t>/Organization/Fatredcouch</t>
  </si>
  <si>
    <t>FatRedCouch</t>
  </si>
  <si>
    <t>http://www.fatredcouch.com</t>
  </si>
  <si>
    <t>Advertising|Apps|Digital Media|EdTech|Educational Games|Games|Mobile</t>
  </si>
  <si>
    <t>/organization/civico</t>
  </si>
  <si>
    <t>/funding-round/c2273dfc7dc0cd7f1c4c18c458570cd4</t>
  </si>
  <si>
    <t>/Organization/Fatskunk</t>
  </si>
  <si>
    <t>FatSkunk</t>
  </si>
  <si>
    <t>http://www.fatskunk.com</t>
  </si>
  <si>
    <t>/organization/civico-2</t>
  </si>
  <si>
    <t>/funding-round/490bfe4501a10672e61c4b3e82ccd1b1</t>
  </si>
  <si>
    <t>/Organization/Fatsoma</t>
  </si>
  <si>
    <t>Fatsoma</t>
  </si>
  <si>
    <t>http://www.fatsoma.com</t>
  </si>
  <si>
    <t>E-Commerce|Social Media|Ticketing</t>
  </si>
  <si>
    <t>19-01-2006</t>
  </si>
  <si>
    <t>/funding-round/8fc5995ed0f10c10769045fc92fd42e1</t>
  </si>
  <si>
    <t>/Organization/Fattail</t>
  </si>
  <si>
    <t>FatTail</t>
  </si>
  <si>
    <t>http://adserver.fattail.com/abn/public/index.html</t>
  </si>
  <si>
    <t>/organization/civicon</t>
  </si>
  <si>
    <t>/funding-round/301302792b480cabe5243c0cecae752b</t>
  </si>
  <si>
    <t>/Organization/Fattmerchant</t>
  </si>
  <si>
    <t>Fattmerchant</t>
  </si>
  <si>
    <t>http://www.fattmerchant.com</t>
  </si>
  <si>
    <t>/organization/civicscience</t>
  </si>
  <si>
    <t>/funding-round/208c074851bba5562c9411d984a9b611</t>
  </si>
  <si>
    <t>/Organization/Fatwire</t>
  </si>
  <si>
    <t>Fatwire</t>
  </si>
  <si>
    <t>http://www.fatwire.com</t>
  </si>
  <si>
    <t>Mineola</t>
  </si>
  <si>
    <t>/funding-round/65da755ee08c86fe3c8d6c5e4233a0e0</t>
  </si>
  <si>
    <t>/Organization/Fav</t>
  </si>
  <si>
    <t>FAV</t>
  </si>
  <si>
    <t>http://www.favnetwork.com/</t>
  </si>
  <si>
    <t>/funding-round/70bd17eed000ceaeca78f6fbe551ac99</t>
  </si>
  <si>
    <t>/Organization/Favbuy</t>
  </si>
  <si>
    <t>Favbuy</t>
  </si>
  <si>
    <t>http://www.favbuy.com</t>
  </si>
  <si>
    <t>Advertising|E-Commerce|Manufacturing|Sales and Marketing|Search</t>
  </si>
  <si>
    <t>/funding-round/84e003ce89433e075ad11d38bf37501e</t>
  </si>
  <si>
    <t>/Organization/Fave-Media</t>
  </si>
  <si>
    <t>Fave Media</t>
  </si>
  <si>
    <t>http://www.getfave.com</t>
  </si>
  <si>
    <t>Local|Search|Video</t>
  </si>
  <si>
    <t>/funding-round/9ba37d09b2379d8a270bf5bfb21426e9</t>
  </si>
  <si>
    <t>/Organization/Faveeo</t>
  </si>
  <si>
    <t>Faveeo</t>
  </si>
  <si>
    <t>http://www.faveeo.com</t>
  </si>
  <si>
    <t>Knowledge Management|Public Relations|Reviews and Recommendations</t>
  </si>
  <si>
    <t>24-07-2012</t>
  </si>
  <si>
    <t>/funding-round/f7638fc1d26e0b5b17c9f40e10b4384e</t>
  </si>
  <si>
    <t>/Organization/Favery</t>
  </si>
  <si>
    <t>Favery</t>
  </si>
  <si>
    <t>http://www.favery.com</t>
  </si>
  <si>
    <t>/organization/civicsolar</t>
  </si>
  <si>
    <t>/funding-round/f4585cdc0ede93c36c9d938f4adcbfde</t>
  </si>
  <si>
    <t>/Organization/Faves</t>
  </si>
  <si>
    <t>Faves</t>
  </si>
  <si>
    <t>http://blog.faves.com</t>
  </si>
  <si>
    <t>Curated Web|Web Tools</t>
  </si>
  <si>
    <t>/organization/civil-maps</t>
  </si>
  <si>
    <t>/funding-round/8d3fc68f839775789cd1fb61c5b106e9</t>
  </si>
  <si>
    <t>/Organization/Favevy</t>
  </si>
  <si>
    <t>Favevy</t>
  </si>
  <si>
    <t>http://favevy.com</t>
  </si>
  <si>
    <t>Apps|Big Data|E-Commerce|Fashion|Media|Retail</t>
  </si>
  <si>
    <t>/funding-round/b444732cc04273dca20e21e107547532</t>
  </si>
  <si>
    <t>/Organization/Favful</t>
  </si>
  <si>
    <t>Favful</t>
  </si>
  <si>
    <t>http://stayfavful.com/</t>
  </si>
  <si>
    <t>/organization/civilgeo</t>
  </si>
  <si>
    <t>/funding-round/b88d0a959c27b34270b4c19f6b36776b</t>
  </si>
  <si>
    <t>/Organization/Favim</t>
  </si>
  <si>
    <t>Favim</t>
  </si>
  <si>
    <t>http://favim.com</t>
  </si>
  <si>
    <t>/organization/civilisedmoney</t>
  </si>
  <si>
    <t>/funding-round/b270387525a7303ac192bc34bb16abcd</t>
  </si>
  <si>
    <t>/Organization/Favista-Real-Estate</t>
  </si>
  <si>
    <t>Favista Real Estate</t>
  </si>
  <si>
    <t>http://www.favista.com</t>
  </si>
  <si>
    <t>/organization/civilware-service-corporation</t>
  </si>
  <si>
    <t>/funding-round/a5709800badf3ffcd7edd720c14277d9</t>
  </si>
  <si>
    <t>/Organization/Favoe</t>
  </si>
  <si>
    <t>Favoe</t>
  </si>
  <si>
    <t>http://rocketpun.ch/company/favoe</t>
  </si>
  <si>
    <t>/organization/civiq</t>
  </si>
  <si>
    <t>/funding-round/3ba261c16c6e0d47d73a5edcc9999e91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civis-analytics</t>
  </si>
  <si>
    <t>/funding-round/e0fd297ef5279c1db0999b30660478fa</t>
  </si>
  <si>
    <t>/Organization/Favorit</t>
  </si>
  <si>
    <t>fav.or.it</t>
  </si>
  <si>
    <t>http://fav.or.it</t>
  </si>
  <si>
    <t>/organization/civitas-learning</t>
  </si>
  <si>
    <t>/funding-round/2c6fe30be0a9859f35275e413c142317</t>
  </si>
  <si>
    <t>/Organization/Favorite-Words</t>
  </si>
  <si>
    <t>Favorite Words</t>
  </si>
  <si>
    <t>http://www.favoritewords.com</t>
  </si>
  <si>
    <t>Collaboration|Internet|Social Media</t>
  </si>
  <si>
    <t>/funding-round/3d99bcf4d1f279e24bdd61915cc9cc73</t>
  </si>
  <si>
    <t>/Organization/Favoroute</t>
  </si>
  <si>
    <t>Favoroute</t>
  </si>
  <si>
    <t>http://www.favoroute.com</t>
  </si>
  <si>
    <t>E-Commerce|Media|SaaS|Travel &amp; Tourism</t>
  </si>
  <si>
    <t>/funding-round/550429e7a98c085ace882b7dd69b04ff</t>
  </si>
  <si>
    <t>/Organization/Fax-To</t>
  </si>
  <si>
    <t>Fax.to</t>
  </si>
  <si>
    <t>https://fax.to</t>
  </si>
  <si>
    <t>Geroskipou</t>
  </si>
  <si>
    <t>/funding-round/5db7740fc0a0dd9262aae65c59f4c232</t>
  </si>
  <si>
    <t>/Organization/Fayettechill-Clothing-Company</t>
  </si>
  <si>
    <t>Fayettechill Clothing Company</t>
  </si>
  <si>
    <t>http://shop.fayettechill.com/</t>
  </si>
  <si>
    <t>/organization/civitas-therapeutics</t>
  </si>
  <si>
    <t>/funding-round/16ac70bb3eaeb2c0d3445aee99d2b9c4</t>
  </si>
  <si>
    <t>/Organization/Faysee</t>
  </si>
  <si>
    <t>Faysee</t>
  </si>
  <si>
    <t>http://faysee.com</t>
  </si>
  <si>
    <t>Photo Sharing|Social Media|Video</t>
  </si>
  <si>
    <t>/funding-round/48b9de528b1619b7cb9dfbd77b818f39</t>
  </si>
  <si>
    <t>/Organization/Fazland</t>
  </si>
  <si>
    <t>Fazland</t>
  </si>
  <si>
    <t>http://www.fazland.com/</t>
  </si>
  <si>
    <t>Reggio Nell Emilia</t>
  </si>
  <si>
    <t>/funding-round/596f2659dfa87794fc53ea6c1aa0a369</t>
  </si>
  <si>
    <t>/Organization/Fazua</t>
  </si>
  <si>
    <t>FAZUA</t>
  </si>
  <si>
    <t>http://www.fazua.com</t>
  </si>
  <si>
    <t>/funding-round/f514b5ac9c407991b5034cc82c6d72ea</t>
  </si>
  <si>
    <t>/Organization/Fbc-Device</t>
  </si>
  <si>
    <t>FBC Device</t>
  </si>
  <si>
    <t>http://www.fbcdevice.com</t>
  </si>
  <si>
    <t>Risskov</t>
  </si>
  <si>
    <t>/funding-round/f7a1dd8632a4d6ce70e8f5497d9cc6ae</t>
  </si>
  <si>
    <t>/Organization/Fbcomplete</t>
  </si>
  <si>
    <t>FBComplete</t>
  </si>
  <si>
    <t>Social Media Marketing</t>
  </si>
  <si>
    <t>/organization/civitfun</t>
  </si>
  <si>
    <t>/funding-round/012ee959e533de711e7d568ba171ea8f</t>
  </si>
  <si>
    <t>/Organization/Fclub</t>
  </si>
  <si>
    <t>FClub</t>
  </si>
  <si>
    <t>/funding-round/c8398ef22ffb646fee16e48f40751cb7</t>
  </si>
  <si>
    <t>/Organization/Fd9-Group</t>
  </si>
  <si>
    <t>FD9 Group</t>
  </si>
  <si>
    <t>http://www.fd9group.com</t>
  </si>
  <si>
    <t>/organization/civo</t>
  </si>
  <si>
    <t>/funding-round/9ffaa61abb542e133e991b0850ada49e</t>
  </si>
  <si>
    <t>/Organization/Fdm-Digital-Solutions</t>
  </si>
  <si>
    <t>FDM Digital Solutions</t>
  </si>
  <si>
    <t>http://www.fdmdigitalsolutions.co.uk</t>
  </si>
  <si>
    <t>Burnley</t>
  </si>
  <si>
    <t>/organization/civocracy</t>
  </si>
  <si>
    <t>/funding-round/222d91cd3c9fb734b024cc0174193a58</t>
  </si>
  <si>
    <t>/Organization/Fdo-Holdings</t>
  </si>
  <si>
    <t>FDO Holdings</t>
  </si>
  <si>
    <t>Financial Services|Investment Management|Retail</t>
  </si>
  <si>
    <t>/funding-round/8f38c0a1669d9d851a972f2761d57820</t>
  </si>
  <si>
    <t>/Organization/Fdtek</t>
  </si>
  <si>
    <t>FDTEK</t>
  </si>
  <si>
    <t>http://www.fdtek.co.uk</t>
  </si>
  <si>
    <t>/organization/civolution</t>
  </si>
  <si>
    <t>/funding-round/b431ba14c699f63dc1110866a5c6f6a2</t>
  </si>
  <si>
    <t>/Organization/Fdx-Fluid-Dynamix</t>
  </si>
  <si>
    <t>FDX Fluid Dynamix</t>
  </si>
  <si>
    <t>http://fdx.de/en/</t>
  </si>
  <si>
    <t>Startups|Web Design|Web Development</t>
  </si>
  <si>
    <t>/organization/cj-overstreet-accounting</t>
  </si>
  <si>
    <t>/funding-round/aa16d35bbb679687e1d2f903c31bcd72</t>
  </si>
  <si>
    <t>/Organization/Fe3-Medical</t>
  </si>
  <si>
    <t>Fe3 Medical</t>
  </si>
  <si>
    <t>http://fe3medical.com</t>
  </si>
  <si>
    <t>/organization/cj-s-trash-service</t>
  </si>
  <si>
    <t>/funding-round/37ed634df424591de5370eed2ed63bc6</t>
  </si>
  <si>
    <t>/Organization/Fear-Hunters</t>
  </si>
  <si>
    <t>Fear Hunters</t>
  </si>
  <si>
    <t>http://www.fearhunters.com</t>
  </si>
  <si>
    <t>Education|Toys</t>
  </si>
  <si>
    <t>/organization/cj-trik</t>
  </si>
  <si>
    <t>/funding-round/5cdd1f5c5fd44b25f122d18f6e05d95e</t>
  </si>
  <si>
    <t>/Organization/Fear-Less-Solutions</t>
  </si>
  <si>
    <t>Revolar</t>
  </si>
  <si>
    <t>http://www.revolar.com</t>
  </si>
  <si>
    <t>/organization/cjn-and-sons-glass-works-llc</t>
  </si>
  <si>
    <t>/funding-round/7a13065ddb4ed53325b8f9056cb076f0</t>
  </si>
  <si>
    <t>/Organization/Feast</t>
  </si>
  <si>
    <t>Feast</t>
  </si>
  <si>
    <t>http://letsfeast.com</t>
  </si>
  <si>
    <t>/organization/ck-adax</t>
  </si>
  <si>
    <t>/funding-round/bd9716e3906974d09d8fb5fa5a40ef01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cke-restaurants</t>
  </si>
  <si>
    <t>/funding-round/7f5c14012edfe8ccb36396ca5cd7e0ba</t>
  </si>
  <si>
    <t>/Organization/Feasthouse-On-Wheels-Llc</t>
  </si>
  <si>
    <t>Feasthouse On Wheels</t>
  </si>
  <si>
    <t>/organization/clacendix</t>
  </si>
  <si>
    <t>/funding-round/5bada2501a261b1ade91eae1368edbbb</t>
  </si>
  <si>
    <t>/Organization/Feastie</t>
  </si>
  <si>
    <t>Feastie</t>
  </si>
  <si>
    <t>http://www.feastie.com</t>
  </si>
  <si>
    <t>/organization/cladoop</t>
  </si>
  <si>
    <t>/funding-round/75f366697dce125c595311f271873b47</t>
  </si>
  <si>
    <t>/Organization/Feastly</t>
  </si>
  <si>
    <t>Feastly</t>
  </si>
  <si>
    <t>http://eatfeastly.com</t>
  </si>
  <si>
    <t>Hospitality|Internet</t>
  </si>
  <si>
    <t>/funding-round/f5f506c591c16ce2756f8f2cbcd6b785</t>
  </si>
  <si>
    <t>/Organization/Featherlight</t>
  </si>
  <si>
    <t>Featherlight</t>
  </si>
  <si>
    <t>http://www.featherlight.co</t>
  </si>
  <si>
    <t>Enterprise Software|Human Resources|Mobile|SaaS</t>
  </si>
  <si>
    <t>/organization/cladwell</t>
  </si>
  <si>
    <t>/funding-round/2892c04cbef85f15b29fb5d5fb5e8e24</t>
  </si>
  <si>
    <t>/Organization/Feathr</t>
  </si>
  <si>
    <t>Feathr</t>
  </si>
  <si>
    <t>http://feathr.co</t>
  </si>
  <si>
    <t>/funding-round/5c75bae8874b42caacfac173c5343e33</t>
  </si>
  <si>
    <t>/Organization/Featurespace</t>
  </si>
  <si>
    <t>Featurespace</t>
  </si>
  <si>
    <t>http://www.featurespace.co.uk</t>
  </si>
  <si>
    <t>/organization/claim-di</t>
  </si>
  <si>
    <t>/funding-round/4c992b2ab41ecd677d0cb18508039154</t>
  </si>
  <si>
    <t>/Organization/Fed-Playbook</t>
  </si>
  <si>
    <t>Fed Playbook</t>
  </si>
  <si>
    <t>http://www.fedplaybook.com/</t>
  </si>
  <si>
    <t>Analytics|Data Centers|Data Visualization</t>
  </si>
  <si>
    <t>/organization/claim-maps</t>
  </si>
  <si>
    <t>/funding-round/ccc244d0a39506709fada2fdbd039075</t>
  </si>
  <si>
    <t>/Organization/Fedbid</t>
  </si>
  <si>
    <t>FedBid</t>
  </si>
  <si>
    <t>http://www.fedbid.com</t>
  </si>
  <si>
    <t>Commodities|E-Commerce|Finance|FinTech|Governments|Marketplaces|Procurement</t>
  </si>
  <si>
    <t>/organization/claimit</t>
  </si>
  <si>
    <t>/funding-round/68b4c36f24cebe5daa40b4fa4b78a592</t>
  </si>
  <si>
    <t>/Organization/Fedcyber</t>
  </si>
  <si>
    <t>FedCyber</t>
  </si>
  <si>
    <t>http://www.fedcyber.com</t>
  </si>
  <si>
    <t>/funding-round/91768e10e349cb792f24d78721545bc2</t>
  </si>
  <si>
    <t>/Organization/Federal-Finance</t>
  </si>
  <si>
    <t>Federal Finance</t>
  </si>
  <si>
    <t>http://ff.ru</t>
  </si>
  <si>
    <t>/organization/claimkit</t>
  </si>
  <si>
    <t>/funding-round/33469a2cd7e479360183718e12fc811b</t>
  </si>
  <si>
    <t>/Organization/Federated-Media-Publishing</t>
  </si>
  <si>
    <t>Federated Media Publishing</t>
  </si>
  <si>
    <t>http://federatedmedia.net/</t>
  </si>
  <si>
    <t>/funding-round/3f04ed21c2606a175118350647b271a7</t>
  </si>
  <si>
    <t>/Organization/Federated-Sample</t>
  </si>
  <si>
    <t>Lucid</t>
  </si>
  <si>
    <t>https://luc.id/</t>
  </si>
  <si>
    <t>/organization/claimreturn</t>
  </si>
  <si>
    <t>/funding-round/10f91c1cd5a495050e05629d70a050b9</t>
  </si>
  <si>
    <t>/Organization/Federatedmedia</t>
  </si>
  <si>
    <t>Federated Media</t>
  </si>
  <si>
    <t>http://federatedmedia.net</t>
  </si>
  <si>
    <t>Advertising|Brand Marketing|Business Development|Content|Digital Media</t>
  </si>
  <si>
    <t>/funding-round/d5c0b53252ca138298537d03e456a8da</t>
  </si>
  <si>
    <t>/Organization/Federspiel-Corp</t>
  </si>
  <si>
    <t>Federspiel Corp</t>
  </si>
  <si>
    <t>Artificial Intelligence|Energy Management|Green Building</t>
  </si>
  <si>
    <t>El Cerrito</t>
  </si>
  <si>
    <t>/organization/claimsync</t>
  </si>
  <si>
    <t>/funding-round/2510b8e3909c1bbe972f451d657a681d</t>
  </si>
  <si>
    <t>/Organization/Fedger-Io</t>
  </si>
  <si>
    <t>fedger.io</t>
  </si>
  <si>
    <t>https://fedger.io</t>
  </si>
  <si>
    <t>Analytics|Big Data Analytics|Business Intelligence|Technology</t>
  </si>
  <si>
    <t>/funding-round/c1abfb5cb6afb678d378e03537058bdf</t>
  </si>
  <si>
    <t>/Organization/Fedora</t>
  </si>
  <si>
    <t>Teachable</t>
  </si>
  <si>
    <t>http://teachable.com//?src=crunchbase</t>
  </si>
  <si>
    <t>/organization/clairmail</t>
  </si>
  <si>
    <t>/funding-round/71083ea46ce57b77bcf944adecd973cd</t>
  </si>
  <si>
    <t>/Organization/Fedora-Pharmaceuticals</t>
  </si>
  <si>
    <t>Fedora Pharmaceuticals</t>
  </si>
  <si>
    <t>http://fedorapharma.com</t>
  </si>
  <si>
    <t>/funding-round/7581c7d29a8d838359e1cfef3c13da53</t>
  </si>
  <si>
    <t>/Organization/Fedtax</t>
  </si>
  <si>
    <t>TaxCloud</t>
  </si>
  <si>
    <t>https://taxcloud.com</t>
  </si>
  <si>
    <t>E-Commerce|FinTech|Retail|SaaS</t>
  </si>
  <si>
    <t>/funding-round/e33c11d28f4db230864e7ee11ad8b685</t>
  </si>
  <si>
    <t>/Organization/Feebbo</t>
  </si>
  <si>
    <t>Feebbo</t>
  </si>
  <si>
    <t>http://www.feebbo.com</t>
  </si>
  <si>
    <t>Enterprise Software|Polling|Sales and Marketing|Surveys</t>
  </si>
  <si>
    <t>/organization/clairvolex</t>
  </si>
  <si>
    <t>/funding-round/782d25439715ef972c65c28cfa0c573c</t>
  </si>
  <si>
    <t>/Organization/Feed-Media</t>
  </si>
  <si>
    <t>Feed.fm</t>
  </si>
  <si>
    <t>http://feed.fm</t>
  </si>
  <si>
    <t>/funding-round/bcc0d88c894ed78f21beb597a2a5d005</t>
  </si>
  <si>
    <t>/Organization/Feedback-2</t>
  </si>
  <si>
    <t>Feedback</t>
  </si>
  <si>
    <t>http://feedback.edu.pl/#/</t>
  </si>
  <si>
    <t>/organization/clamour</t>
  </si>
  <si>
    <t>/funding-round/c63ec97e5bf5c5a9b5787bfadaf95bef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clan-fight</t>
  </si>
  <si>
    <t>/funding-round/30d56d69f5524ab1f8012a0a9a25e01f</t>
  </si>
  <si>
    <t>/Organization/Feedback-Machine</t>
  </si>
  <si>
    <t>Feedback-Machine</t>
  </si>
  <si>
    <t>http://www.feedback-machine.com</t>
  </si>
  <si>
    <t>/organization/clan-of-the-cloud-2</t>
  </si>
  <si>
    <t>/funding-round/c11da12a1647024ddf4cace34bb465bc</t>
  </si>
  <si>
    <t>/Organization/Feedbooks</t>
  </si>
  <si>
    <t>Feedbooks</t>
  </si>
  <si>
    <t>http://www.feedbooks.com</t>
  </si>
  <si>
    <t>Curated Web|E-Books|Mobile|Publishing</t>
  </si>
  <si>
    <t>/organization/clancap</t>
  </si>
  <si>
    <t>/funding-round/2d4f5ff81a3b7afcdb3464b2ef2a0da1</t>
  </si>
  <si>
    <t>/Organization/Feedburner</t>
  </si>
  <si>
    <t>FeedBurner</t>
  </si>
  <si>
    <t>http://www.feedburner.com</t>
  </si>
  <si>
    <t>/organization/clandestine-development</t>
  </si>
  <si>
    <t>/funding-round/8436ea221dce4acf57ce3a467e317918</t>
  </si>
  <si>
    <t>/Organization/Feedgen</t>
  </si>
  <si>
    <t>Feedgen</t>
  </si>
  <si>
    <t>http://www.feedgen.com</t>
  </si>
  <si>
    <t>Social CRM|Software</t>
  </si>
  <si>
    <t>/funding-round/ebeac9ed155cabd2f82a7050276d1b72</t>
  </si>
  <si>
    <t>/Organization/Feedhenry</t>
  </si>
  <si>
    <t>FeedHenry</t>
  </si>
  <si>
    <t>http://www.feedhenry.com</t>
  </si>
  <si>
    <t>Cloud Computing|Enterprise Software|Mobile|PaaS|SaaS|Web Development</t>
  </si>
  <si>
    <t>/organization/clappifieds</t>
  </si>
  <si>
    <t>/funding-round/b5a72683c3e1dcb86c03990fa2f25e4b</t>
  </si>
  <si>
    <t>/Organization/Feeding-Forward</t>
  </si>
  <si>
    <t>Feeding Forward</t>
  </si>
  <si>
    <t>http://www.feedingforward.com</t>
  </si>
  <si>
    <t>Nonprofits|Specialty Foods|Waste Management</t>
  </si>
  <si>
    <t>/organization/clapsnslaps</t>
  </si>
  <si>
    <t>/funding-round/d22d9274cea8821162fd4e95d30a5d88</t>
  </si>
  <si>
    <t>/Organization/Feedjit</t>
  </si>
  <si>
    <t>Feedjit</t>
  </si>
  <si>
    <t>http://feedjit.com</t>
  </si>
  <si>
    <t>Analytics|Curated Web|Real Time|Web Tools</t>
  </si>
  <si>
    <t>/organization/clara-foods</t>
  </si>
  <si>
    <t>/funding-round/224be749853b8298b9621387f8dcfab3</t>
  </si>
  <si>
    <t>/Organization/Feedlooks</t>
  </si>
  <si>
    <t>Feedlooks</t>
  </si>
  <si>
    <t>http://www.feedlooks.com</t>
  </si>
  <si>
    <t>News|Software|Twitter Applications</t>
  </si>
  <si>
    <t>/funding-round/33114c56470ce8405053820df4cc8aeb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funding-round/f815141fef5d3e7b0f9a1c3c4b8fefc9</t>
  </si>
  <si>
    <t>/Organization/Feedmob</t>
  </si>
  <si>
    <t>FeedMob</t>
  </si>
  <si>
    <t>http://feedmob.com</t>
  </si>
  <si>
    <t>Advertising Platforms|Apps|Services</t>
  </si>
  <si>
    <t>/organization/clarabridge</t>
  </si>
  <si>
    <t>/funding-round/2b7bdca5e2f66403a4c71e7a2957ad7f</t>
  </si>
  <si>
    <t>/Organization/Feedo</t>
  </si>
  <si>
    <t>Feedo</t>
  </si>
  <si>
    <t>http://feedo.cz</t>
  </si>
  <si>
    <t>/funding-round/30329d9804811cc970116f3f71189dfd</t>
  </si>
  <si>
    <t>/Organization/Feedpack</t>
  </si>
  <si>
    <t>feedPack</t>
  </si>
  <si>
    <t>http://www.feedpack.com</t>
  </si>
  <si>
    <t>Curated Web|Customer Support Tools|E-Commerce|Logistics</t>
  </si>
  <si>
    <t>/funding-round/5ba55f520bc5fdcdaacf71723d1189a3</t>
  </si>
  <si>
    <t>/Organization/Feedsky</t>
  </si>
  <si>
    <t>Feedsky</t>
  </si>
  <si>
    <t>http://www.feedsky.com</t>
  </si>
  <si>
    <t>/funding-round/65493db04d8f0bdf0366309e360f7a07</t>
  </si>
  <si>
    <t>/Organization/Feedster</t>
  </si>
  <si>
    <t>Feedster</t>
  </si>
  <si>
    <t>http://www.feedster.com/</t>
  </si>
  <si>
    <t>Business Services|Creative|Services</t>
  </si>
  <si>
    <t>/funding-round/8b07c7e356ee9bf2337cc662ab4df9a7</t>
  </si>
  <si>
    <t>/Organization/Feedtrace</t>
  </si>
  <si>
    <t>Feedtrace</t>
  </si>
  <si>
    <t>http://www.feedtrace.com</t>
  </si>
  <si>
    <t>Curated Web|Real Time|Reviews and Recommendations|Twitter Applications</t>
  </si>
  <si>
    <t>/organization/clarassance</t>
  </si>
  <si>
    <t>/funding-round/249bc8dd2ea2fedc57c87ab95b3b6334</t>
  </si>
  <si>
    <t>/Organization/Feedvisor</t>
  </si>
  <si>
    <t>FeedVisor</t>
  </si>
  <si>
    <t>http://feedvisor.com</t>
  </si>
  <si>
    <t>/funding-round/2a30d7e623aca0468417dd244d4cea81</t>
  </si>
  <si>
    <t>/Organization/Feedzai</t>
  </si>
  <si>
    <t>Feedzai</t>
  </si>
  <si>
    <t>http://www.feedzai.com</t>
  </si>
  <si>
    <t>/funding-round/42670ade3d5333d501bb081821b22673</t>
  </si>
  <si>
    <t>/Organization/Feel-Free-Foods</t>
  </si>
  <si>
    <t>Feel Free Foods</t>
  </si>
  <si>
    <t>http://feelfreefoods.co.uk/</t>
  </si>
  <si>
    <t>Selby</t>
  </si>
  <si>
    <t>/organization/clarastream</t>
  </si>
  <si>
    <t>/funding-round/5f431844d2c5c3078d5f35dad9b03cac</t>
  </si>
  <si>
    <t>/Organization/Feel-It</t>
  </si>
  <si>
    <t>Feel IT</t>
  </si>
  <si>
    <t>http://www.feel-italy.com</t>
  </si>
  <si>
    <t>Delivery|Service Providers|Specialty Foods</t>
  </si>
  <si>
    <t>Morbegno</t>
  </si>
  <si>
    <t>/organization/clared</t>
  </si>
  <si>
    <t>/funding-round/1c2cdf802c48559d595d85ae624eaf3c</t>
  </si>
  <si>
    <t>/Organization/Feeligo</t>
  </si>
  <si>
    <t>Feeligo</t>
  </si>
  <si>
    <t>http://www.feeligo.com</t>
  </si>
  <si>
    <t>Monetization|Social Media|Virtual Goods</t>
  </si>
  <si>
    <t>/funding-round/9f3a2d2e179e5205091a2a6893d97e0d</t>
  </si>
  <si>
    <t>/Organization/Feelit</t>
  </si>
  <si>
    <t>Feelit</t>
  </si>
  <si>
    <t>http://www.feelit.co/</t>
  </si>
  <si>
    <t>Social Media|Teenagers</t>
  </si>
  <si>
    <t>/organization/claremont-biosolutions</t>
  </si>
  <si>
    <t>/funding-round/5d7bab709e59ab5336d8bec46bfe46db</t>
  </si>
  <si>
    <t>/Organization/Feeseeker-Com-Llc</t>
  </si>
  <si>
    <t>FeeSeeker.com, LLC</t>
  </si>
  <si>
    <t>http://www.FeeSeeker.com</t>
  </si>
  <si>
    <t>Credit Cards|Curated Web|Finance</t>
  </si>
  <si>
    <t>/organization/clareos</t>
  </si>
  <si>
    <t>/funding-round/034fcaa82b5e183618927564009d596a</t>
  </si>
  <si>
    <t>/Organization/Feesheh</t>
  </si>
  <si>
    <t>Feesheh</t>
  </si>
  <si>
    <t>http://www.feesheh.com</t>
  </si>
  <si>
    <t>E-Commerce|Musical Instruments</t>
  </si>
  <si>
    <t>/organization/claret-medical</t>
  </si>
  <si>
    <t>/funding-round/0ff7c7353c946a8c8d3f1794c2233e57</t>
  </si>
  <si>
    <t>/Organization/Feetme</t>
  </si>
  <si>
    <t>FeetMe</t>
  </si>
  <si>
    <t>http://www.feetme.fr</t>
  </si>
  <si>
    <t>Versailles</t>
  </si>
  <si>
    <t>/funding-round/3257e3198864504c5609611fddea1d31</t>
  </si>
  <si>
    <t>/Organization/Feetz</t>
  </si>
  <si>
    <t>Feetz</t>
  </si>
  <si>
    <t>http://www.feetz.com</t>
  </si>
  <si>
    <t>3D Printing|Fashion|Manufacturing|Technology|Wearables</t>
  </si>
  <si>
    <t>/funding-round/33be5a709b4d1fff2c4d4aa4cda40470</t>
  </si>
  <si>
    <t>/Organization/Feex</t>
  </si>
  <si>
    <t>FeeX</t>
  </si>
  <si>
    <t>http://www.feex.com</t>
  </si>
  <si>
    <t>/funding-round/8c0ec7ac9c282c7e487e6b9d3cd76143</t>
  </si>
  <si>
    <t>/Organization/Feidee</t>
  </si>
  <si>
    <t>Feidee</t>
  </si>
  <si>
    <t>http://www.feidee.com/money</t>
  </si>
  <si>
    <t>/funding-round/afb17650a2461ec9e98a94a95bce1508</t>
  </si>
  <si>
    <t>/Organization/Feifei-Com</t>
  </si>
  <si>
    <t>Feifei.com</t>
  </si>
  <si>
    <t>http://www.feifei.com</t>
  </si>
  <si>
    <t>/organization/clari</t>
  </si>
  <si>
    <t>/funding-round/4c16890d4880ed18262f6d0fb124e9fd</t>
  </si>
  <si>
    <t>/Organization/Fem</t>
  </si>
  <si>
    <t>FEM Inc.</t>
  </si>
  <si>
    <t>http://www.fem-inc.com/</t>
  </si>
  <si>
    <t>Content Discovery|Content Syndication|Media|Video|Video Streaming</t>
  </si>
  <si>
    <t>/funding-round/787232753bdfa281347f3ae76adede64</t>
  </si>
  <si>
    <t>/Organization/Fema-Guides</t>
  </si>
  <si>
    <t>FEMA Guides</t>
  </si>
  <si>
    <t>http://femaguides.com</t>
  </si>
  <si>
    <t>South Richmond Hill</t>
  </si>
  <si>
    <t>/organization/clarient</t>
  </si>
  <si>
    <t>/funding-round/6107fe1e9f259cd61960c62cd46a787b</t>
  </si>
  <si>
    <t>/Organization/Femaledaily-Network</t>
  </si>
  <si>
    <t>FemaleDaily Network</t>
  </si>
  <si>
    <t>http://www.femaledaily.com</t>
  </si>
  <si>
    <t>Curated Web|E-Commerce|Media</t>
  </si>
  <si>
    <t>14-05-2007</t>
  </si>
  <si>
    <t>/funding-round/c4810b42a40001d106dbab49ad0e00e1</t>
  </si>
  <si>
    <t>/Organization/Femasys</t>
  </si>
  <si>
    <t>Femasys</t>
  </si>
  <si>
    <t>http://femasys.com</t>
  </si>
  <si>
    <t>/organization/clarifai</t>
  </si>
  <si>
    <t>/funding-round/fbc14b4d2df9281e1a2ca2038ef8d66f</t>
  </si>
  <si>
    <t>/Organization/Femeninas</t>
  </si>
  <si>
    <t>femeninas</t>
  </si>
  <si>
    <t>http://www.femeninas.com</t>
  </si>
  <si>
    <t>Beauty|Fashion|Social Commerce|Women</t>
  </si>
  <si>
    <t>/organization/clarifi</t>
  </si>
  <si>
    <t>/funding-round/68de2cdda101f8d9f6b74dd924ef15dc</t>
  </si>
  <si>
    <t>/Organization/Femmepharma-Global-Healthcare</t>
  </si>
  <si>
    <t>FemmePharma Global Healthcare</t>
  </si>
  <si>
    <t>http://femmepharma.com</t>
  </si>
  <si>
    <t>/organization/clarify-inc</t>
  </si>
  <si>
    <t>/funding-round/9ce606c2fe64a0c38fead7d0f8f8e5df</t>
  </si>
  <si>
    <t>/Organization/Femmes-Et-Pouvoir</t>
  </si>
  <si>
    <t>Femmes et pouvoir</t>
  </si>
  <si>
    <t>http://www.femmesetpouvoir.fr/</t>
  </si>
  <si>
    <t>/funding-round/c4bfb20a186dec9f7708c1f30020be55</t>
  </si>
  <si>
    <t>/Organization/Femta-Pharmaceuticals</t>
  </si>
  <si>
    <t>Femta Pharmaceuticals</t>
  </si>
  <si>
    <t>http://www.femtapharma.com</t>
  </si>
  <si>
    <t>/organization/clarimedix</t>
  </si>
  <si>
    <t>/funding-round/bdf0c29fc6f51bd7a04e1608ad40d7e6</t>
  </si>
  <si>
    <t>/Organization/Fena-Design</t>
  </si>
  <si>
    <t>FENA Design</t>
  </si>
  <si>
    <t>http://fenadesign.com/</t>
  </si>
  <si>
    <t>Health and Wellness|Health Care Information Technology</t>
  </si>
  <si>
    <t>/organization/clario-medical-imaging</t>
  </si>
  <si>
    <t>/funding-round/117b9fc124a967b8b5203272876a88b1</t>
  </si>
  <si>
    <t>/Organization/Fenergo</t>
  </si>
  <si>
    <t>Fenergo</t>
  </si>
  <si>
    <t>http://www.fenergo.com</t>
  </si>
  <si>
    <t>Banking|Software|Transaction Processing</t>
  </si>
  <si>
    <t>/funding-round/65508a8a1597accfdd9d2520f3afb421</t>
  </si>
  <si>
    <t>/Organization/Fengguo</t>
  </si>
  <si>
    <t>Fengguo</t>
  </si>
  <si>
    <t>http://www.fengguo.com.cn/</t>
  </si>
  <si>
    <t>/funding-round/bcbcb284eaa56f116d09625dcbb411a2</t>
  </si>
  <si>
    <t>/Organization/Fengguo-Network</t>
  </si>
  <si>
    <t>Fengguo Network</t>
  </si>
  <si>
    <t>Communications Infrastructure|Media</t>
  </si>
  <si>
    <t>/funding-round/cd70f46fc6af5b9b0f32d33aba5b31ce</t>
  </si>
  <si>
    <t>/Organization/Feniks</t>
  </si>
  <si>
    <t>Feniks</t>
  </si>
  <si>
    <t>http://rubimicrocafe.com</t>
  </si>
  <si>
    <t>/organization/clarion-research-group</t>
  </si>
  <si>
    <t>/funding-round/10d4eafc85d5a502e22e88c5ac5530a3</t>
  </si>
  <si>
    <t>/Organization/Fenix-Biotech</t>
  </si>
  <si>
    <t>Fenix Biotech</t>
  </si>
  <si>
    <t>http://www.genetrix.es/en/biomedicine_companies_fenix_biotech.html</t>
  </si>
  <si>
    <t>/funding-round/67d46b19852b74b776a43f5cf169f3ed</t>
  </si>
  <si>
    <t>/Organization/Fenix-International</t>
  </si>
  <si>
    <t>Fenix International</t>
  </si>
  <si>
    <t>http://www.fenixintl.com</t>
  </si>
  <si>
    <t>Batteries|Clean Technology|Mobile|Solar|Wind</t>
  </si>
  <si>
    <t>/funding-round/9214b3988b62acb7bda48340da8d2db6</t>
  </si>
  <si>
    <t>/Organization/Fennec-Pharma</t>
  </si>
  <si>
    <t>Fennec Pharma</t>
  </si>
  <si>
    <t>http://fennecpharma.com</t>
  </si>
  <si>
    <t>/organization/clariphy-communications</t>
  </si>
  <si>
    <t>/funding-round/775795a8d8cabdcc8713b137e557fa14</t>
  </si>
  <si>
    <t>/Organization/Fennel-Technologies</t>
  </si>
  <si>
    <t>Fennel Technologies</t>
  </si>
  <si>
    <t>Lohne</t>
  </si>
  <si>
    <t>/funding-round/a3d847e95c13888a8f6ddb9cbd65f2a6</t>
  </si>
  <si>
    <t>/Organization/Fenqile</t>
  </si>
  <si>
    <t>Fenqile</t>
  </si>
  <si>
    <t>http://fenqile.com</t>
  </si>
  <si>
    <t>Consumer Goods|Event Management|University Students</t>
  </si>
  <si>
    <t>/funding-round/ad75b6447338a483983e3058a3d1e860</t>
  </si>
  <si>
    <t>/Organization/Fenway-Summer-Llc</t>
  </si>
  <si>
    <t>Fenway Summer LLC</t>
  </si>
  <si>
    <t>http://www.fenwaysummer.com/#about-us</t>
  </si>
  <si>
    <t>/funding-round/b6a5914b363f943d5a83280e615c0acf</t>
  </si>
  <si>
    <t>/Organization/Feops</t>
  </si>
  <si>
    <t>FEops</t>
  </si>
  <si>
    <t>http://feops.com/</t>
  </si>
  <si>
    <t>Computers|Medical Devices|Simulation</t>
  </si>
  <si>
    <t>/funding-round/b78eb8374daf255b86203cb5f6190412</t>
  </si>
  <si>
    <t>/Organization/Ferevo</t>
  </si>
  <si>
    <t>Ferevo</t>
  </si>
  <si>
    <t>http://ferevo.com</t>
  </si>
  <si>
    <t>/funding-round/c8d7735b08eaa7f964fb3627c7696465</t>
  </si>
  <si>
    <t>/Organization/Ferfics</t>
  </si>
  <si>
    <t>Ferfics</t>
  </si>
  <si>
    <t>http://www.ferfics.com</t>
  </si>
  <si>
    <t>Mobile|Semiconductors|Technology</t>
  </si>
  <si>
    <t>/funding-round/d61e4990900042be9d5100cbd7a299b3</t>
  </si>
  <si>
    <t>/Organization/Fermentalg</t>
  </si>
  <si>
    <t>Fermentalg</t>
  </si>
  <si>
    <t>http://www.fermentalg.com</t>
  </si>
  <si>
    <t>Libourne</t>
  </si>
  <si>
    <t>/funding-round/ee8bdc4db04493cd1041f8a7272eabb9</t>
  </si>
  <si>
    <t>/Organization/Fermentas-International</t>
  </si>
  <si>
    <t>Fermentas International</t>
  </si>
  <si>
    <t>/funding-round/fc8f542a2b0144818e3c0af1ee825889</t>
  </si>
  <si>
    <t>/Organization/Fero</t>
  </si>
  <si>
    <t>Fero</t>
  </si>
  <si>
    <t>http://wearefero.com</t>
  </si>
  <si>
    <t>Social Network Media|Software|Sports</t>
  </si>
  <si>
    <t>/organization/clarisay</t>
  </si>
  <si>
    <t>/funding-round/0f1d7dbcd0babc28850ab75639c848f7</t>
  </si>
  <si>
    <t>/Organization/Ferric-Semiconductor</t>
  </si>
  <si>
    <t>Ferric Semiconductor</t>
  </si>
  <si>
    <t>http://ferricsemi.com</t>
  </si>
  <si>
    <t>/organization/clarisite</t>
  </si>
  <si>
    <t>/funding-round/3e8d13c25603629d3c77db054805f9fb</t>
  </si>
  <si>
    <t>/Organization/Ferris</t>
  </si>
  <si>
    <t>Ferris</t>
  </si>
  <si>
    <t>http://ferris.tv</t>
  </si>
  <si>
    <t>Apps|Mobile|Video|Video on Demand</t>
  </si>
  <si>
    <t>/organization/claritas-genomics</t>
  </si>
  <si>
    <t>/funding-round/2cc76f7e8caac830407206885b17b674</t>
  </si>
  <si>
    <t>/Organization/Ferrokin-Biosciences</t>
  </si>
  <si>
    <t>FerroKin Biosciences</t>
  </si>
  <si>
    <t>/funding-round/9c65a8ec8939896e72483b00dc722455</t>
  </si>
  <si>
    <t>/Organization/Fertile-Earth-Systems</t>
  </si>
  <si>
    <t>FERTILE EARTH SYSTEMS</t>
  </si>
  <si>
    <t>http://www.fertileearth.com</t>
  </si>
  <si>
    <t>Biotechnology|Clean Technology|Manufacturing</t>
  </si>
  <si>
    <t>/organization/clariteam</t>
  </si>
  <si>
    <t>/funding-round/e541e7876679703b4460e19407ad6c09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claritics</t>
  </si>
  <si>
    <t>/funding-round/2a655b7ee0fa75a3c413cdfe0029c024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clariture</t>
  </si>
  <si>
    <t>/funding-round/0676e4276700350fc9d6ebc56ba79782</t>
  </si>
  <si>
    <t>/Organization/Fervent-Pharmaceuticals</t>
  </si>
  <si>
    <t>Fervent Pharmaceuticals</t>
  </si>
  <si>
    <t>http://ferventpharma.com/</t>
  </si>
  <si>
    <t>Greenville, North Carolina</t>
  </si>
  <si>
    <t>/funding-round/d58c1f57c774fb1ddd9e788f436e60ce</t>
  </si>
  <si>
    <t>/Organization/Festevo</t>
  </si>
  <si>
    <t>FestEvo</t>
  </si>
  <si>
    <t>http://festevo.com</t>
  </si>
  <si>
    <t>/organization/clarity-2</t>
  </si>
  <si>
    <t>/funding-round/84629a3e5fc8fcbe810d07868bf17ee6</t>
  </si>
  <si>
    <t>/Organization/Festicket</t>
  </si>
  <si>
    <t>Festicket</t>
  </si>
  <si>
    <t>http://www.festicket.com</t>
  </si>
  <si>
    <t>E-Commerce|Music|Online Travel</t>
  </si>
  <si>
    <t>/funding-round/f78148b96a1a020a2557460eb7d98b5c</t>
  </si>
  <si>
    <t>/Organization/Fetch-It</t>
  </si>
  <si>
    <t>Fetch It</t>
  </si>
  <si>
    <t>http://www.fetchitapp.com</t>
  </si>
  <si>
    <t>Messaging|Mobile|Mobile Advertising|Private Social Networking|Social Media</t>
  </si>
  <si>
    <t>/organization/clarity-3</t>
  </si>
  <si>
    <t>/funding-round/570d08f1bcd0cb8c5e336904ca577040</t>
  </si>
  <si>
    <t>/Organization/Fetch-Md</t>
  </si>
  <si>
    <t>Fetch MD</t>
  </si>
  <si>
    <t>http://www.FetchMD.com</t>
  </si>
  <si>
    <t>Health and Wellness|Health Care|Lead Generation</t>
  </si>
  <si>
    <t>/organization/clarity-health-services</t>
  </si>
  <si>
    <t>/funding-round/069bb7839bbd96f5dbc134dcd0c6efc6</t>
  </si>
  <si>
    <t>/Organization/Fetch-Rewards</t>
  </si>
  <si>
    <t>Fetch Rewards</t>
  </si>
  <si>
    <t>http://www.fetchrewards.com/</t>
  </si>
  <si>
    <t>/funding-round/914f8ebe606dc0563754fbd9df83a2ab</t>
  </si>
  <si>
    <t>/Organization/Fetch-Robotics</t>
  </si>
  <si>
    <t>Fetch Robotics</t>
  </si>
  <si>
    <t>http://fetchrobotics.com/</t>
  </si>
  <si>
    <t>/funding-round/b6da172fe55a80dbf3e9ea81e7bae590</t>
  </si>
  <si>
    <t>/Organization/Fetch-Technologies</t>
  </si>
  <si>
    <t>Fetch Technologies</t>
  </si>
  <si>
    <t>http://www.fetch.com</t>
  </si>
  <si>
    <t>/organization/clarity-payment-solutions</t>
  </si>
  <si>
    <t>/funding-round/c45489a4c33b22311971e8d02498b916</t>
  </si>
  <si>
    <t>/Organization/Fetchback</t>
  </si>
  <si>
    <t>FetchBack</t>
  </si>
  <si>
    <t>http://www.FetchBack.com</t>
  </si>
  <si>
    <t>Ad Targeting|Advertising|Sales and Marketing</t>
  </si>
  <si>
    <t>/funding-round/f9f3727aed71215de62a937679f597fc</t>
  </si>
  <si>
    <t>/Organization/Fetchdog</t>
  </si>
  <si>
    <t>FetchDog</t>
  </si>
  <si>
    <t>http://FetchDog.com</t>
  </si>
  <si>
    <t>/organization/clarity-software-solutions</t>
  </si>
  <si>
    <t>/funding-round/d93e417e3621155bb4294ed41a32239e</t>
  </si>
  <si>
    <t>/Organization/Fetchfans-Com</t>
  </si>
  <si>
    <t>Fetch Plus, Inc Pte. Ltd.</t>
  </si>
  <si>
    <t>http://www.fetchfans.com</t>
  </si>
  <si>
    <t>/organization/clarity-technologies</t>
  </si>
  <si>
    <t>/funding-round/f6f743c60acd63c700e036dee35e07f1</t>
  </si>
  <si>
    <t>/Organization/Fetchmob</t>
  </si>
  <si>
    <t>Fetchmob</t>
  </si>
  <si>
    <t>http://www.fetchmob.com</t>
  </si>
  <si>
    <t>Mobile|Online Shopping|Shopping</t>
  </si>
  <si>
    <t>Stoughton</t>
  </si>
  <si>
    <t>/organization/clarityad</t>
  </si>
  <si>
    <t>/funding-round/1c5b25ebed9fcad752aeb2547e8f0c71</t>
  </si>
  <si>
    <t>/Organization/Fetchnotes</t>
  </si>
  <si>
    <t>Fetchnotes</t>
  </si>
  <si>
    <t>http://www.fetchnotes.com</t>
  </si>
  <si>
    <t>Apps|Collaboration|Mobile|Productivity Software</t>
  </si>
  <si>
    <t>/funding-round/edeb3e897ea7e00f3e85179829c2c221</t>
  </si>
  <si>
    <t>/Organization/Fetchr</t>
  </si>
  <si>
    <t>Fetchr</t>
  </si>
  <si>
    <t>http://fetchr.us</t>
  </si>
  <si>
    <t>/organization/clarityray</t>
  </si>
  <si>
    <t>/funding-round/10c6d2b392e567a32263c2e2156c605c</t>
  </si>
  <si>
    <t>/Organization/Fetise-Com</t>
  </si>
  <si>
    <t>Fetise.com</t>
  </si>
  <si>
    <t>http://www.fetise.com</t>
  </si>
  <si>
    <t>/organization/clarius-corp</t>
  </si>
  <si>
    <t>/funding-round/1ac266d6a765a8e6b613a33f33c1e49d</t>
  </si>
  <si>
    <t>/Organization/Feuerlabs</t>
  </si>
  <si>
    <t>Feuerlabs</t>
  </si>
  <si>
    <t>http://feuerlabs.com</t>
  </si>
  <si>
    <t>/funding-round/b1e0ab4277d655b930b24d72140aea2f</t>
  </si>
  <si>
    <t>/Organization/Feusd</t>
  </si>
  <si>
    <t>Feusd Ltd</t>
  </si>
  <si>
    <t>https://feusd.com</t>
  </si>
  <si>
    <t>/organization/clarive-software</t>
  </si>
  <si>
    <t>/funding-round/b81851c00d0f3b0402092d8b38bb73ca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clarivoy</t>
  </si>
  <si>
    <t>/funding-round/c76b482a9100492a83b027a5291371e8</t>
  </si>
  <si>
    <t>/Organization/Fewzion</t>
  </si>
  <si>
    <t>Fewzion</t>
  </si>
  <si>
    <t>http://fewzion.com</t>
  </si>
  <si>
    <t>Innovation Engineering|Mining Technologies|Software</t>
  </si>
  <si>
    <t>/organization/clarizen</t>
  </si>
  <si>
    <t>/funding-round/2ecd83af5faef3e41d6a41c7ee51dc78</t>
  </si>
  <si>
    <t>/Organization/Fezo</t>
  </si>
  <si>
    <t>FeZo</t>
  </si>
  <si>
    <t>http://www.fezo.com</t>
  </si>
  <si>
    <t>/funding-round/3d9d3995ab5d116350521ba95f78c119</t>
  </si>
  <si>
    <t>/Organization/Fffavs</t>
  </si>
  <si>
    <t>FFFavs</t>
  </si>
  <si>
    <t>http://www.fffavs.com</t>
  </si>
  <si>
    <t>/funding-round/8a25dc8585403943a133756c1e9097c4</t>
  </si>
  <si>
    <t>/Organization/Ffg-Design</t>
  </si>
  <si>
    <t>RevAmp Technologies</t>
  </si>
  <si>
    <t>http://RevAmp.tech</t>
  </si>
  <si>
    <t>Clean Technology|Energy|Renewable Energies|Utilities</t>
  </si>
  <si>
    <t>/funding-round/907811ee5209f9edb998d68dbecd4ac2</t>
  </si>
  <si>
    <t>/Organization/Ffk-Environment</t>
  </si>
  <si>
    <t>ffk environment</t>
  </si>
  <si>
    <t>http://www.ffk.de</t>
  </si>
  <si>
    <t>/funding-round/ac66194c9e5923fb1fa5f72702c74482</t>
  </si>
  <si>
    <t>27/05/2012</t>
  </si>
  <si>
    <t>/Organization/Fflap-Com</t>
  </si>
  <si>
    <t>fflap</t>
  </si>
  <si>
    <t>http://www.fflap.com</t>
  </si>
  <si>
    <t>E-Commerce|Social Media Marketing|Twitter Applications</t>
  </si>
  <si>
    <t>Harrogate</t>
  </si>
  <si>
    <t>/funding-round/cbefd393c6d7c25c27b43359293594e9</t>
  </si>
  <si>
    <t>/Organization/Fflick</t>
  </si>
  <si>
    <t>fflick</t>
  </si>
  <si>
    <t>http://fflick.com</t>
  </si>
  <si>
    <t>/funding-round/db8030cfc1b3668b0fc9c21f11972855</t>
  </si>
  <si>
    <t>/Organization/Ffrees-Family-Finance</t>
  </si>
  <si>
    <t>Ffrees Family Finance</t>
  </si>
  <si>
    <t>http://www.ffrees.co.uk</t>
  </si>
  <si>
    <t>Banking|Finance</t>
  </si>
  <si>
    <t>/organization/clark-2</t>
  </si>
  <si>
    <t>/funding-round/03dfcb5ca78f7552318fc651cc7c99ef</t>
  </si>
  <si>
    <t>/Organization/Ffwd-Vadver</t>
  </si>
  <si>
    <t>FFWD</t>
  </si>
  <si>
    <t>/organization/clark-enterprises-2000-inc</t>
  </si>
  <si>
    <t>/funding-round/9443d458897ad87a84c87b053659a8e7</t>
  </si>
  <si>
    <t>/Organization/Fg-Microtec</t>
  </si>
  <si>
    <t>fg microtec</t>
  </si>
  <si>
    <t>http://www.fgmicrotec.com</t>
  </si>
  <si>
    <t>/organization/clark-labs</t>
  </si>
  <si>
    <t>/funding-round/737cdd74746ee505c6a43b9378d23341</t>
  </si>
  <si>
    <t>/Organization/Fhp-Wireless</t>
  </si>
  <si>
    <t>FHP Wireless</t>
  </si>
  <si>
    <t>http://www.fhpwireless.com/</t>
  </si>
  <si>
    <t>Technology|Wireless</t>
  </si>
  <si>
    <t>/organization/clarke-industrial-engineering</t>
  </si>
  <si>
    <t>/funding-round/e6ee0ee7a42fa8adff5f1bf15c05955f</t>
  </si>
  <si>
    <t>/Organization/Fi-System</t>
  </si>
  <si>
    <t>Fi SYSTEM</t>
  </si>
  <si>
    <t>/organization/clarkson-eyecare</t>
  </si>
  <si>
    <t>/funding-round/32d1205c5dd2fa1842ec7925526edcf2</t>
  </si>
  <si>
    <t>/Organization/Fi-Tt</t>
  </si>
  <si>
    <t>Fi.tt</t>
  </si>
  <si>
    <t>http://fi.tt/</t>
  </si>
  <si>
    <t>Apps|Personal Health</t>
  </si>
  <si>
    <t>/organization/claro</t>
  </si>
  <si>
    <t>/funding-round/ef3364dd274f9f7cc5d0861fa0731bd2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claro-energy</t>
  </si>
  <si>
    <t>/funding-round/5203fc2a060c0df6f7bee3460d75b21f</t>
  </si>
  <si>
    <t>/Organization/Fiber-By-Products</t>
  </si>
  <si>
    <t>Fiber By-Products</t>
  </si>
  <si>
    <t>http://www.fiberby-products.com/</t>
  </si>
  <si>
    <t>White Pigeon</t>
  </si>
  <si>
    <t>/funding-round/62e1fb9057840549849ae5486beec5a8</t>
  </si>
  <si>
    <t>/Organization/Fiber-Options</t>
  </si>
  <si>
    <t>Fiber Options</t>
  </si>
  <si>
    <t>Bohemia</t>
  </si>
  <si>
    <t>/organization/claro-scientific</t>
  </si>
  <si>
    <t>/funding-round/b0440c580540760638469ce9e752098b</t>
  </si>
  <si>
    <t>/Organization/Fiberio</t>
  </si>
  <si>
    <t>FibeRio</t>
  </si>
  <si>
    <t>http://fiberiotech.com</t>
  </si>
  <si>
    <t>Harlingen</t>
  </si>
  <si>
    <t>Mcallen</t>
  </si>
  <si>
    <t>/organization/claros-diagnostics</t>
  </si>
  <si>
    <t>/funding-round/dbe0aa1b1ff0bc7d53e9442ab0276c53</t>
  </si>
  <si>
    <t>/Organization/Fiberlight</t>
  </si>
  <si>
    <t>FiberLight</t>
  </si>
  <si>
    <t>http://www.fiberlight.com</t>
  </si>
  <si>
    <t>Internet|Service Providers|Telecommunications|Wireless</t>
  </si>
  <si>
    <t>/funding-round/ec6069a57089acfe4c3ea51d1ce41822</t>
  </si>
  <si>
    <t>19/01/2007</t>
  </si>
  <si>
    <t>/Organization/Fiberlink-Communications-Corp</t>
  </si>
  <si>
    <t>Fiberlink</t>
  </si>
  <si>
    <t>http://www.fiberlink.com</t>
  </si>
  <si>
    <t>Apps|Enterprises|Mobile|Security|Software</t>
  </si>
  <si>
    <t>/organization/clarus-systems</t>
  </si>
  <si>
    <t>/funding-round/36f6adfc5efd4ba21e4e95c8f1ceaa65</t>
  </si>
  <si>
    <t>/Organization/Fibersensing</t>
  </si>
  <si>
    <t>FiberSensing</t>
  </si>
  <si>
    <t>http://www.fibersensing.com</t>
  </si>
  <si>
    <t>Maia</t>
  </si>
  <si>
    <t>/funding-round/a82516df522fd53fd82c607f9a768698</t>
  </si>
  <si>
    <t>/Organization/Fiberspar</t>
  </si>
  <si>
    <t>Fiberspar</t>
  </si>
  <si>
    <t>http://www.fiberspar.com</t>
  </si>
  <si>
    <t>/organization/clarus-therapeutics</t>
  </si>
  <si>
    <t>/funding-round/7620056133ca9803c0761d7cc43a18e6</t>
  </si>
  <si>
    <t>/Organization/Fiberstar</t>
  </si>
  <si>
    <t>Fiberstar</t>
  </si>
  <si>
    <t>http://www.fiberstar.net</t>
  </si>
  <si>
    <t>River Falls</t>
  </si>
  <si>
    <t>/funding-round/893d6f83653f3c4fe286e6708d9290c4</t>
  </si>
  <si>
    <t>/Organization/Fibertower</t>
  </si>
  <si>
    <t>FiberTower</t>
  </si>
  <si>
    <t>http://www.fibertower.com/</t>
  </si>
  <si>
    <t>Communications Infrastructure|Telecommunications|Wireless</t>
  </si>
  <si>
    <t>/organization/clarvista-medical</t>
  </si>
  <si>
    <t>/funding-round/9f2fa10a32f35e120977136b7f7d05a6</t>
  </si>
  <si>
    <t>/Organization/Fiberzone-Networks</t>
  </si>
  <si>
    <t>FiberZone Networks</t>
  </si>
  <si>
    <t>http://www.fiberzone-networks.com</t>
  </si>
  <si>
    <t>/organization/clasemovil</t>
  </si>
  <si>
    <t>/funding-round/5c3d5c24c9a0623b0dd5a7f7cd669f7f</t>
  </si>
  <si>
    <t>/Organization/Fibocom-Wireless</t>
  </si>
  <si>
    <t>Fibocom Wireless</t>
  </si>
  <si>
    <t>http://fibocom.com</t>
  </si>
  <si>
    <t>Internet of Things|Telecommunications</t>
  </si>
  <si>
    <t>/funding-round/df7e9cad3451b66030ee7dc12f0fdc40</t>
  </si>
  <si>
    <t>/Organization/Fibras-Andinas-Chile</t>
  </si>
  <si>
    <t>Fibras Andinas Chile</t>
  </si>
  <si>
    <t>http://www.fibrasandinas.com</t>
  </si>
  <si>
    <t>Business Services|Entrepreneur|Trading</t>
  </si>
  <si>
    <t>/organization/clasesd</t>
  </si>
  <si>
    <t>/funding-round/e30b6a8e5f1c3c1710886fdda7834b48</t>
  </si>
  <si>
    <t>/Organization/Fibrenetix</t>
  </si>
  <si>
    <t>Fibrenetix</t>
  </si>
  <si>
    <t>http://www.fibrenetix.com/</t>
  </si>
  <si>
    <t>Entertainment|Information Technology|Media|Storage</t>
  </si>
  <si>
    <t>/organization/clash-media-advertising</t>
  </si>
  <si>
    <t>/funding-round/6453148e9868783ab4580746126ecc4a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funding-round/c0a7515b15f0deb7c1e243817fdad37f</t>
  </si>
  <si>
    <t>/Organization/Fibrocell-Science</t>
  </si>
  <si>
    <t>Fibrocell Science</t>
  </si>
  <si>
    <t>http://fibrocellscience.com</t>
  </si>
  <si>
    <t>/funding-round/de9911696a98fa2e07fe9eb24419100c</t>
  </si>
  <si>
    <t>/Organization/Fibrogen</t>
  </si>
  <si>
    <t>FibroGen</t>
  </si>
  <si>
    <t>http://www.fibrogen.com</t>
  </si>
  <si>
    <t>/organization/clash-media-group</t>
  </si>
  <si>
    <t>/funding-round/f672b9080bfee6701004b48a36d671cd</t>
  </si>
  <si>
    <t>/Organization/Fibrtec</t>
  </si>
  <si>
    <t>Fibrtec</t>
  </si>
  <si>
    <t>http://www.fibrtec.com/</t>
  </si>
  <si>
    <t>Automotive|Manufacturing</t>
  </si>
  <si>
    <t>24-09-2008</t>
  </si>
  <si>
    <t>/organization/class-central</t>
  </si>
  <si>
    <t>/funding-round/678846d56436ba63e915207010577c81</t>
  </si>
  <si>
    <t>/Organization/Fictiontree</t>
  </si>
  <si>
    <t>Fictiontree</t>
  </si>
  <si>
    <t>http://fictiontree.com</t>
  </si>
  <si>
    <t>Games|Networking|Systems</t>
  </si>
  <si>
    <t>/organization/class-messenger</t>
  </si>
  <si>
    <t>/funding-round/203bbee7e97ba26cfa7b4aeb5de7652c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class-travel</t>
  </si>
  <si>
    <t>/funding-round/62aad1758a2110d35c7dba961291a977</t>
  </si>
  <si>
    <t>/Organization/Fid3</t>
  </si>
  <si>
    <t>FID3</t>
  </si>
  <si>
    <t>http://www.fid3.com</t>
  </si>
  <si>
    <t>/organization/class6ix-inc</t>
  </si>
  <si>
    <t>/funding-round/ed2866d502ffd46e79b0146b79887537</t>
  </si>
  <si>
    <t>/Organization/Fidbacks</t>
  </si>
  <si>
    <t>Fidbacks</t>
  </si>
  <si>
    <t>http://www.fidbacks.com</t>
  </si>
  <si>
    <t>/organization/classana</t>
  </si>
  <si>
    <t>/funding-round/46532e15641d704ca2f681961ebdedf8</t>
  </si>
  <si>
    <t>/Organization/Fiddlers-Brewing-Company</t>
  </si>
  <si>
    <t>Fiddler's Brewing Company</t>
  </si>
  <si>
    <t>/funding-round/77137b9629de8512ad73bc7ebe2c2066</t>
  </si>
  <si>
    <t>/Organization/Fidelis</t>
  </si>
  <si>
    <t>Fidelis</t>
  </si>
  <si>
    <t>http://www.fideliseducation.com</t>
  </si>
  <si>
    <t>Colleges|EdTech|Education|SaaS</t>
  </si>
  <si>
    <t>/organization/classbadges-com</t>
  </si>
  <si>
    <t>/funding-round/6304baf136dc66e794d8803225e35108</t>
  </si>
  <si>
    <t>/Organization/Fidelis-Security-Systems</t>
  </si>
  <si>
    <t>Fidelis Security Systems</t>
  </si>
  <si>
    <t>http://www.fidelissecurity.com</t>
  </si>
  <si>
    <t>/organization/classbox</t>
  </si>
  <si>
    <t>/funding-round/b2654a0baaaf7a8b7dad4be1a2e9d9cf</t>
  </si>
  <si>
    <t>/Organization/Fidelis-Seniorcare</t>
  </si>
  <si>
    <t>Fidelis SeniorCare</t>
  </si>
  <si>
    <t>http://fidelissc.com</t>
  </si>
  <si>
    <t>/organization/classbug</t>
  </si>
  <si>
    <t>/funding-round/ad2e16321a2aa359677378154de4fbc2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classconnect-technologies</t>
  </si>
  <si>
    <t>/funding-round/40885679e284f8a22d652f8997bd870e</t>
  </si>
  <si>
    <t>/Organization/Fidesic</t>
  </si>
  <si>
    <t>Fidesic</t>
  </si>
  <si>
    <t>https://www.fidesic.com/</t>
  </si>
  <si>
    <t>/organization/classdojo</t>
  </si>
  <si>
    <t>/funding-round/261640457e48aff67f7246b18c333be4</t>
  </si>
  <si>
    <t>/Organization/Fidesmo</t>
  </si>
  <si>
    <t>Fidesmo</t>
  </si>
  <si>
    <t>http://fidesmo.com</t>
  </si>
  <si>
    <t>/funding-round/289c67b9f80332be32d0df98e61c487d</t>
  </si>
  <si>
    <t>/Organization/Fididel</t>
  </si>
  <si>
    <t>Fididel</t>
  </si>
  <si>
    <t>http://www.interactnowsolutions.com</t>
  </si>
  <si>
    <t>/funding-round/62d2b122c7d877f65612623c07c87b1b</t>
  </si>
  <si>
    <t>/Organization/Fido-Labs</t>
  </si>
  <si>
    <t>Fido Labs</t>
  </si>
  <si>
    <t>http://apps.fidolabs.com</t>
  </si>
  <si>
    <t>Analytics|Artificial Intelligence|Natural Language Processing|Social Media Monitoring</t>
  </si>
  <si>
    <t>29-11-2011</t>
  </si>
  <si>
    <t>/funding-round/865c29b78d3b5817b0fd7beec2ad9779</t>
  </si>
  <si>
    <t>/Organization/Fidor-Bank-Ag</t>
  </si>
  <si>
    <t>Fidor Bank AG</t>
  </si>
  <si>
    <t>https://www.fidor.de</t>
  </si>
  <si>
    <t>/organization/classic-drive-ins</t>
  </si>
  <si>
    <t>/funding-round/68083c1f91a0296c89c710d1b59cf8eb</t>
  </si>
  <si>
    <t>/Organization/Fiducioso-Advisors</t>
  </si>
  <si>
    <t>Fiducioso Advisors</t>
  </si>
  <si>
    <t>http://www.incomediscovery.com</t>
  </si>
  <si>
    <t>/organization/classic-fine-foods</t>
  </si>
  <si>
    <t>/funding-round/9b31db36d0617f5e071256aea8f11631</t>
  </si>
  <si>
    <t>/Organization/Fidus-Writer</t>
  </si>
  <si>
    <t>Fidus Writer</t>
  </si>
  <si>
    <t>http://fiduswriter.org</t>
  </si>
  <si>
    <t>Databases|Internet|Online Education</t>
  </si>
  <si>
    <t>/organization/classic-foods</t>
  </si>
  <si>
    <t>/funding-round/2e0edd234c08d48d561207d3127d6488</t>
  </si>
  <si>
    <t>/Organization/Fidusnet</t>
  </si>
  <si>
    <t>FidusNet</t>
  </si>
  <si>
    <t>/organization/classical-connection</t>
  </si>
  <si>
    <t>/funding-round/f5829c385f84b74661a0280cfa4c84e4</t>
  </si>
  <si>
    <t>/Organization/Fidzup</t>
  </si>
  <si>
    <t>Fidzup</t>
  </si>
  <si>
    <t>http://www.fidzup.com</t>
  </si>
  <si>
    <t>Ad Targeting|Mobile|Retail|Retail Technology</t>
  </si>
  <si>
    <t>/organization/classical-diary</t>
  </si>
  <si>
    <t>/funding-round/c04070b21a8adb5c56fb527fcdf5d5f0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classics-exotics</t>
  </si>
  <si>
    <t>/funding-round/03207d24733d7359cf13972288d03e75</t>
  </si>
  <si>
    <t>/Organization/Field-Dailies</t>
  </si>
  <si>
    <t>Field Dailies</t>
  </si>
  <si>
    <t>http://fieldmanagement.us</t>
  </si>
  <si>
    <t>SaaS|Software|Telecommunications</t>
  </si>
  <si>
    <t>/funding-round/19fbe43f6776cd1e3b2b3619fd44a16a</t>
  </si>
  <si>
    <t>/Organization/Field-Squared</t>
  </si>
  <si>
    <t>Field Squared</t>
  </si>
  <si>
    <t>http://fieldsquared.com</t>
  </si>
  <si>
    <t>/funding-round/54abcdb7bd4f32fb89e46b8ddd4473a7</t>
  </si>
  <si>
    <t>/Organization/Fieldaware</t>
  </si>
  <si>
    <t>FieldAware</t>
  </si>
  <si>
    <t>http://www.fieldaware.com</t>
  </si>
  <si>
    <t>/organization/classifeye</t>
  </si>
  <si>
    <t>/funding-round/0a73b8789ec95247f6fec0358beab87c</t>
  </si>
  <si>
    <t>/Organization/Fieldbook</t>
  </si>
  <si>
    <t>Fieldbook</t>
  </si>
  <si>
    <t>https://fieldbook.com</t>
  </si>
  <si>
    <t>Enterprise Software|Freemium|SaaS</t>
  </si>
  <si>
    <t>/funding-round/31bb6890d99ca58d295543de5b9c87d3</t>
  </si>
  <si>
    <t>/Organization/Fieldcentrix</t>
  </si>
  <si>
    <t>FieldCentrix</t>
  </si>
  <si>
    <t>/organization/classiphix</t>
  </si>
  <si>
    <t>/funding-round/de509f5a1f3c7d24f03922c4d111be1f</t>
  </si>
  <si>
    <t>/Organization/Fieldez</t>
  </si>
  <si>
    <t>FieldEZ</t>
  </si>
  <si>
    <t>http://fieldez.com</t>
  </si>
  <si>
    <t>/organization/classiqs</t>
  </si>
  <si>
    <t>/funding-round/69e28a4e09a456e94341d62f675f07bf</t>
  </si>
  <si>
    <t>/Organization/Fieldglass</t>
  </si>
  <si>
    <t>Fieldglass</t>
  </si>
  <si>
    <t>http://www.fieldglass.com</t>
  </si>
  <si>
    <t>/funding-round/cd7c791fb5dd5a989ef48daa5821779f</t>
  </si>
  <si>
    <t>/Organization/Fielding-Systems</t>
  </si>
  <si>
    <t>Fielding Systems</t>
  </si>
  <si>
    <t>http://fieldingsystems.com</t>
  </si>
  <si>
    <t>Automotive|Clean Energy|M2M|Software</t>
  </si>
  <si>
    <t>/organization/classlink</t>
  </si>
  <si>
    <t>/funding-round/b21e4d739eeea7026bd69cf6c2deb83a</t>
  </si>
  <si>
    <t>/Organization/Fieldlens</t>
  </si>
  <si>
    <t>FieldLens</t>
  </si>
  <si>
    <t>http://www.fieldlens.com</t>
  </si>
  <si>
    <t>Construction|Enterprises|Mobile|SaaS</t>
  </si>
  <si>
    <t>/organization/classmarkets</t>
  </si>
  <si>
    <t>/funding-round/10ff2f022499d32fd4af6001f08a9de3</t>
  </si>
  <si>
    <t>/Organization/Fieldlevel</t>
  </si>
  <si>
    <t>FieldLevel</t>
  </si>
  <si>
    <t>http://www.fieldlevel.com</t>
  </si>
  <si>
    <t>/funding-round/91bb23f201158c582541932798177685</t>
  </si>
  <si>
    <t>/Organization/Fieldly</t>
  </si>
  <si>
    <t>Fieldly</t>
  </si>
  <si>
    <t>http://fieldly.com</t>
  </si>
  <si>
    <t>/organization/classowl-inc</t>
  </si>
  <si>
    <t>/funding-round/d258081aa072f5c2fd1b28badc32973b</t>
  </si>
  <si>
    <t>/Organization/Fieldnation</t>
  </si>
  <si>
    <t>Field Nation</t>
  </si>
  <si>
    <t>http://www.fieldnation.com</t>
  </si>
  <si>
    <t>Freelancers|Software</t>
  </si>
  <si>
    <t>/funding-round/fdb015f19c40c7c416a8026bec94e664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classpass</t>
  </si>
  <si>
    <t>/funding-round/09077871dcba5b31b84095bd471d69ef</t>
  </si>
  <si>
    <t>/Organization/Fields-China</t>
  </si>
  <si>
    <t>FIELDS CHINA</t>
  </si>
  <si>
    <t>http://www.fieldschina.com</t>
  </si>
  <si>
    <t>/funding-round/359a2dc8e136ef6c5a81ce25dd9b0637</t>
  </si>
  <si>
    <t>/Organization/Fieldsolutions</t>
  </si>
  <si>
    <t>FieldSolutions</t>
  </si>
  <si>
    <t>http://www.fieldsolutions.com</t>
  </si>
  <si>
    <t>/funding-round/6941dfaad4bbcdcbcd87cdfb55d6086b</t>
  </si>
  <si>
    <t>/Organization/Fieldtest</t>
  </si>
  <si>
    <t>FieldTest</t>
  </si>
  <si>
    <t>http://fieldtest.la</t>
  </si>
  <si>
    <t>Content|Internet|Sales and Marketing</t>
  </si>
  <si>
    <t>/funding-round/a4009ac4e00824fb50d5c8b13a077141</t>
  </si>
  <si>
    <t>/Organization/Fieldview-Solutions</t>
  </si>
  <si>
    <t>FieldView Solutions</t>
  </si>
  <si>
    <t>http://www.fieldviewsolutions.com</t>
  </si>
  <si>
    <t>/funding-round/e390840ded9e6980fd0a6c1656066033</t>
  </si>
  <si>
    <t>/Organization/Fieldwire</t>
  </si>
  <si>
    <t>Fieldwire</t>
  </si>
  <si>
    <t>http://www.fieldwire.com</t>
  </si>
  <si>
    <t>Construction|Mobile|Productivity Software|Project Management|SaaS</t>
  </si>
  <si>
    <t>/organization/classroom-iq</t>
  </si>
  <si>
    <t>/funding-round/f77566b7b44e585846bd1b71104cd118</t>
  </si>
  <si>
    <t>/Organization/Fierce-Frugal</t>
  </si>
  <si>
    <t>Fierce &amp; Frugal</t>
  </si>
  <si>
    <t>/organization/classroom-medics-ltd</t>
  </si>
  <si>
    <t>/funding-round/c8336aad9228a5db7911d101cdbda364</t>
  </si>
  <si>
    <t>/Organization/Fiesta-Frog</t>
  </si>
  <si>
    <t>Fiesta Frog</t>
  </si>
  <si>
    <t>http://fiestafrog.com</t>
  </si>
  <si>
    <t>Concerts|Events|Games|Hospitality|Nightlife</t>
  </si>
  <si>
    <t>/organization/classteacher-learning-systems</t>
  </si>
  <si>
    <t>/funding-round/8be54e916f26b7702504530e6719305f</t>
  </si>
  <si>
    <t>/Organization/Fiestah</t>
  </si>
  <si>
    <t>Fiestah</t>
  </si>
  <si>
    <t>http://www.fiestah.com</t>
  </si>
  <si>
    <t>Curated Web|Events|Sales and Marketing</t>
  </si>
  <si>
    <t>/organization/classting-inc</t>
  </si>
  <si>
    <t>/funding-round/61ad7ca9d159a1eb7c3822c060cf3407</t>
  </si>
  <si>
    <t>/Organization/Fifteen-Reasons</t>
  </si>
  <si>
    <t>Fifteen Reasons</t>
  </si>
  <si>
    <t>http://planyp.us</t>
  </si>
  <si>
    <t>Career Planning|Events|Internet|Social Media|Software</t>
  </si>
  <si>
    <t>/funding-round/7cc2423b2b8d80069ee7d793100bd919</t>
  </si>
  <si>
    <t>/Organization/Fifth-Generation-Computer</t>
  </si>
  <si>
    <t>Fifth Generation Computer</t>
  </si>
  <si>
    <t>http://fifthgen.com</t>
  </si>
  <si>
    <t>/funding-round/b84cec8b0fab404716f6f85f00529068</t>
  </si>
  <si>
    <t>/Organization/Fifth-Generation-Technologies-India-Private</t>
  </si>
  <si>
    <t>Fifth Generation Technologies India Private</t>
  </si>
  <si>
    <t>http://www.fifthgentech.com</t>
  </si>
  <si>
    <t>/organization/classwallet</t>
  </si>
  <si>
    <t>/funding-round/746e1b901c3e3e0ab33a09b3d5251ca3</t>
  </si>
  <si>
    <t>/Organization/Fifthgenerationsystems</t>
  </si>
  <si>
    <t>Fifth Generation Systems</t>
  </si>
  <si>
    <t>http://www.5g.com</t>
  </si>
  <si>
    <t>/funding-round/7e8efea544bac33839b06c1da127b51e</t>
  </si>
  <si>
    <t>/Organization/Fifty100</t>
  </si>
  <si>
    <t>Fifty100</t>
  </si>
  <si>
    <t>http://www.fifty100.com</t>
  </si>
  <si>
    <t>Artists Globally|Games|Music</t>
  </si>
  <si>
    <t>/funding-round/aa88ced97a3ef2abef971ddc16f4cf64</t>
  </si>
  <si>
    <t>/Organization/Fiftyfiver</t>
  </si>
  <si>
    <t>FiftyFiver</t>
  </si>
  <si>
    <t>http://www.fiftyfiver.com</t>
  </si>
  <si>
    <t>/funding-round/e178a1df030a1afa79688bf155b3c008</t>
  </si>
  <si>
    <t>/Organization/Fiftythree</t>
  </si>
  <si>
    <t>FiftyThree</t>
  </si>
  <si>
    <t>http://www.fiftythree.com</t>
  </si>
  <si>
    <t>/organization/classwork</t>
  </si>
  <si>
    <t>/funding-round/2eab30303337868852617192749b03b5</t>
  </si>
  <si>
    <t>/Organization/Fifully</t>
  </si>
  <si>
    <t>FiFully</t>
  </si>
  <si>
    <t>http://fitfully.me</t>
  </si>
  <si>
    <t>/funding-round/5192a6753d973c2b31784411a515241e</t>
  </si>
  <si>
    <t>/Organization/Fig-4</t>
  </si>
  <si>
    <t>Fig</t>
  </si>
  <si>
    <t>https://www.fig.co</t>
  </si>
  <si>
    <t>Crowdfunding|Investment Management|Video Games</t>
  </si>
  <si>
    <t>/organization/classy</t>
  </si>
  <si>
    <t>/funding-round/40df5e18cbf2aa74cbe867c477eb79dc</t>
  </si>
  <si>
    <t>/Organization/Figaro-Systems</t>
  </si>
  <si>
    <t>Figaro Systems</t>
  </si>
  <si>
    <t>http://www.figaro-systems.com</t>
  </si>
  <si>
    <t>/funding-round/4154a9f695b528b60b93be059aae221f</t>
  </si>
  <si>
    <t>/Organization/Figcard</t>
  </si>
  <si>
    <t>FigCard</t>
  </si>
  <si>
    <t>http://figcard.com</t>
  </si>
  <si>
    <t>/organization/clausematch</t>
  </si>
  <si>
    <t>/funding-round/cd0f1bf74a3f5ee6b9a4a639d6f24e1e</t>
  </si>
  <si>
    <t>/Organization/Figgu</t>
  </si>
  <si>
    <t>Figgu</t>
  </si>
  <si>
    <t>http://figgu.com/</t>
  </si>
  <si>
    <t>/funding-round/fdfbca5fa95e1a52bad424d8782d43cf</t>
  </si>
  <si>
    <t>/Organization/Fight-My-Monster</t>
  </si>
  <si>
    <t>Fight My Monster</t>
  </si>
  <si>
    <t>http://www.FightMyMonster.com</t>
  </si>
  <si>
    <t>Games|Kids|MMO Games</t>
  </si>
  <si>
    <t>/organization/clavis-technology</t>
  </si>
  <si>
    <t>/funding-round/3af78f885e10b9360bfbbd5b47383519</t>
  </si>
  <si>
    <t>/Organization/Fighter-Interactive</t>
  </si>
  <si>
    <t>FIGHTER Interactive</t>
  </si>
  <si>
    <t>http://wearefighter.com</t>
  </si>
  <si>
    <t>/funding-round/7388f026aadac549873c9bddf70951c6</t>
  </si>
  <si>
    <t>/Organization/Fighters</t>
  </si>
  <si>
    <t>Fighters</t>
  </si>
  <si>
    <t>http://www.fighters.com</t>
  </si>
  <si>
    <t>/funding-round/8c09762f052d5a6437ee1b7f3ab0301e</t>
  </si>
  <si>
    <t>/Organization/Fightme</t>
  </si>
  <si>
    <t>FightMe</t>
  </si>
  <si>
    <t>http://www.fightme.com</t>
  </si>
  <si>
    <t>Games|Private Social Networking|Video|Video Chat</t>
  </si>
  <si>
    <t>/funding-round/a5d0a44a213f2ce82892ed956265c3fa</t>
  </si>
  <si>
    <t>/Organization/Figleaves-Com</t>
  </si>
  <si>
    <t>Figleaves.com</t>
  </si>
  <si>
    <t>http://www.figleaves.com</t>
  </si>
  <si>
    <t>/organization/clavister</t>
  </si>
  <si>
    <t>/funding-round/9948effaf4162e09f11a67555c93254b</t>
  </si>
  <si>
    <t>/Organization/Figma</t>
  </si>
  <si>
    <t>Figma</t>
  </si>
  <si>
    <t>http://figma.com</t>
  </si>
  <si>
    <t>Information Technology|Innovation Management</t>
  </si>
  <si>
    <t>/organization/clawz</t>
  </si>
  <si>
    <t>/funding-round/7ed99f27473a659785d3904cb07931c7</t>
  </si>
  <si>
    <t>/Organization/Figmd</t>
  </si>
  <si>
    <t>FIGMD</t>
  </si>
  <si>
    <t>http://figmd.com</t>
  </si>
  <si>
    <t>Hanover Park</t>
  </si>
  <si>
    <t>/funding-round/84e0ab313dc46e4bf4577fce49dd8c5b</t>
  </si>
  <si>
    <t>/Organization/Figment</t>
  </si>
  <si>
    <t>Figment</t>
  </si>
  <si>
    <t>http://figment.com</t>
  </si>
  <si>
    <t>/organization/clay-indoor-sports-plex</t>
  </si>
  <si>
    <t>/funding-round/250d1e5bfdbf37ff7ac4aa3e9938cde0</t>
  </si>
  <si>
    <t>/Organization/Figo</t>
  </si>
  <si>
    <t>figo</t>
  </si>
  <si>
    <t>http://www.figo.io</t>
  </si>
  <si>
    <t>Banking|Credit Cards|Developer APIs|Finance|Finance Technology|Personal Finance</t>
  </si>
  <si>
    <t>/organization/clay-io</t>
  </si>
  <si>
    <t>/funding-round/6476331148b54d8da70896032f692d95</t>
  </si>
  <si>
    <t>/Organization/Figo-Pet-Insurance</t>
  </si>
  <si>
    <t>Figo Pet Insurance</t>
  </si>
  <si>
    <t>https://figopetinsurance.com/</t>
  </si>
  <si>
    <t>Insurance|Pets</t>
  </si>
  <si>
    <t>/organization/clay-piggy</t>
  </si>
  <si>
    <t>/funding-round/73715264bdda445a18963f2e65cedfff</t>
  </si>
  <si>
    <t>/Organization/Figs</t>
  </si>
  <si>
    <t>FIGS</t>
  </si>
  <si>
    <t>http://www.wearfigs.com</t>
  </si>
  <si>
    <t>Health Care|Retail|Technology</t>
  </si>
  <si>
    <t>/organization/claytonstress-com</t>
  </si>
  <si>
    <t>/funding-round/ff19db68602faf0e92e35b66f540b2fd</t>
  </si>
  <si>
    <t>/Organization/Figure</t>
  </si>
  <si>
    <t>Figure 1</t>
  </si>
  <si>
    <t>http://figure1.com</t>
  </si>
  <si>
    <t>Health Care|Health Care Information Technology|Mobile Health|Photography</t>
  </si>
  <si>
    <t>/organization/clctin</t>
  </si>
  <si>
    <t>/funding-round/6a5292319305f25a1003ea74f9cb3bd6</t>
  </si>
  <si>
    <t>/Organization/Figure-4</t>
  </si>
  <si>
    <t>Figure</t>
  </si>
  <si>
    <t>http://getfigure.io/</t>
  </si>
  <si>
    <t>Accounting|Banking|Payments</t>
  </si>
  <si>
    <t>/organization/cldi-inc</t>
  </si>
  <si>
    <t>/funding-round/72baed3e8f1eb684f2124dca1d64a435</t>
  </si>
  <si>
    <t>/Organization/Figure-8-Surgical</t>
  </si>
  <si>
    <t>Figure 8 Surgical</t>
  </si>
  <si>
    <t>http://www.figure8surgical.com</t>
  </si>
  <si>
    <t>/funding-round/e2cd3a59d6da0244dab0488229abefba</t>
  </si>
  <si>
    <t>/Organization/Fiiiling</t>
  </si>
  <si>
    <t>Fiiiling</t>
  </si>
  <si>
    <t>http://www.fiiiling.org/</t>
  </si>
  <si>
    <t>/organization/clean</t>
  </si>
  <si>
    <t>/funding-round/e25c6250cdeebd0f57ad32cdd3b57ee3</t>
  </si>
  <si>
    <t>/Organization/Fiix</t>
  </si>
  <si>
    <t>Fiix</t>
  </si>
  <si>
    <t>http://www.fiix.com.au</t>
  </si>
  <si>
    <t>Apps|Online Dating</t>
  </si>
  <si>
    <t>/organization/clean-air-power</t>
  </si>
  <si>
    <t>/funding-round/039b9e1c4bd09832fc4a65c683d1115c</t>
  </si>
  <si>
    <t>/Organization/Fik-Stores</t>
  </si>
  <si>
    <t>Fik Stores</t>
  </si>
  <si>
    <t>http://fikstores.com</t>
  </si>
  <si>
    <t>E-Commerce|Mobile Commerce</t>
  </si>
  <si>
    <t>/funding-round/1b521e034110c0b8a505c2143c5cc5f3</t>
  </si>
  <si>
    <t>/Organization/Fika-2</t>
  </si>
  <si>
    <t>Crema</t>
  </si>
  <si>
    <t>http://www.getcrema.com</t>
  </si>
  <si>
    <t>Coffee|Loyalty Programs|Mobile Payments|Sales and Marketing</t>
  </si>
  <si>
    <t>/funding-round/6e56b22eaaba912219348a671320f7cd</t>
  </si>
  <si>
    <t>/Organization/Fikra-Design</t>
  </si>
  <si>
    <t>Fikra Design</t>
  </si>
  <si>
    <t>http://www.fikra.uk/</t>
  </si>
  <si>
    <t>Design|Internet|Services</t>
  </si>
  <si>
    <t>/organization/clean-chemistry</t>
  </si>
  <si>
    <t>/funding-round/dbb93032a87cf902d68f0e4cfd699536</t>
  </si>
  <si>
    <t>/Organization/Fiksu</t>
  </si>
  <si>
    <t>Fiksu</t>
  </si>
  <si>
    <t>http://www.fiksu.com</t>
  </si>
  <si>
    <t>Apps|Mobile|Mobile Advertising</t>
  </si>
  <si>
    <t>/organization/clean-corp-janitorial</t>
  </si>
  <si>
    <t>/funding-round/4a478712be048ad6d2521739f89cf3f4</t>
  </si>
  <si>
    <t>/Organization/Filaexpress</t>
  </si>
  <si>
    <t>FilaExpress</t>
  </si>
  <si>
    <t>http://www.filaexpress.com/</t>
  </si>
  <si>
    <t>Apps|Internet|Startups</t>
  </si>
  <si>
    <t>/organization/clean-emission-fluids</t>
  </si>
  <si>
    <t>/funding-round/f10e850d1ae7fdee4fa4ecd62950b382</t>
  </si>
  <si>
    <t>/Organization/Filament-Labs</t>
  </si>
  <si>
    <t>Patient IO</t>
  </si>
  <si>
    <t>https://patientio.com/</t>
  </si>
  <si>
    <t>Big Data|Enterprise Software|Health Care|Mobile Health</t>
  </si>
  <si>
    <t>/organization/clean-energy-systems</t>
  </si>
  <si>
    <t>/funding-round/5adbc85134bbd445e7c16cd615040a42</t>
  </si>
  <si>
    <t>/Organization/Filao</t>
  </si>
  <si>
    <t>Filao</t>
  </si>
  <si>
    <t>http://www.filaomobile.com</t>
  </si>
  <si>
    <t>/funding-round/e5ce70bd69435f2ffb6f63a270f168f8</t>
  </si>
  <si>
    <t>/Organization/Fileblaze</t>
  </si>
  <si>
    <t>Fileblaze</t>
  </si>
  <si>
    <t>http://www.fileblaze.net</t>
  </si>
  <si>
    <t>/organization/clean-engines</t>
  </si>
  <si>
    <t>/funding-round/4a3a89e9d545846054b48b4fb89d37ef</t>
  </si>
  <si>
    <t>/Organization/Fileboard</t>
  </si>
  <si>
    <t>Fileboard</t>
  </si>
  <si>
    <t>http://www.fileboard.com</t>
  </si>
  <si>
    <t>Enterprise Software|Sales and Marketing</t>
  </si>
  <si>
    <t>/organization/clean-filtration-technology</t>
  </si>
  <si>
    <t>/funding-round/21d089781d2d172012ebc0d406ef0505</t>
  </si>
  <si>
    <t>/Organization/Filechat</t>
  </si>
  <si>
    <t>FileChat</t>
  </si>
  <si>
    <t>https://filechat.com</t>
  </si>
  <si>
    <t>Chat|Internet|Software</t>
  </si>
  <si>
    <t>/funding-round/49e0cec159e376af19a59bbe0b6d43da</t>
  </si>
  <si>
    <t>/Organization/Filecoin</t>
  </si>
  <si>
    <t>Filecoin</t>
  </si>
  <si>
    <t>http://filecoin.io/</t>
  </si>
  <si>
    <t>Databases|Storage</t>
  </si>
  <si>
    <t>/organization/clean-fund</t>
  </si>
  <si>
    <t>/funding-round/9314a1db84d5fec5b3a63b58eca11819</t>
  </si>
  <si>
    <t>/Organization/Filecubed</t>
  </si>
  <si>
    <t>Filecubed</t>
  </si>
  <si>
    <t>http://www.filecubed.co</t>
  </si>
  <si>
    <t>Curated Web|Design|File Sharing|User Experience Design|Web Tools</t>
  </si>
  <si>
    <t>/organization/clean-green-guy-inc</t>
  </si>
  <si>
    <t>/funding-round/5ed5b264028e0bbbb246827c9f9f9894</t>
  </si>
  <si>
    <t>/Organization/Fileforce</t>
  </si>
  <si>
    <t>Fileforce</t>
  </si>
  <si>
    <t>http://fileforce.jp/en</t>
  </si>
  <si>
    <t>/organization/clean-harbors</t>
  </si>
  <si>
    <t>/funding-round/c6d7201edacb3a9e581273ec1389c7f4</t>
  </si>
  <si>
    <t>18/08/1987</t>
  </si>
  <si>
    <t>/Organization/Filehold-Document-Management-Software</t>
  </si>
  <si>
    <t>FileHold Document Management software</t>
  </si>
  <si>
    <t>http://www.filehold.com</t>
  </si>
  <si>
    <t>/organization/clean-membranes</t>
  </si>
  <si>
    <t>/funding-round/0b38701393804a10e34b940eab2a57e0</t>
  </si>
  <si>
    <t>22/01/2011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clean-mobile</t>
  </si>
  <si>
    <t>/funding-round/99fc82c208525eecf4967c08cd7fe319</t>
  </si>
  <si>
    <t>/Organization/Filelocker-Guru</t>
  </si>
  <si>
    <t>FileLocker.Guru</t>
  </si>
  <si>
    <t>https://filelocker.guru</t>
  </si>
  <si>
    <t>/funding-round/ee4e2991789e1b1788b11cd86825c81d</t>
  </si>
  <si>
    <t>/Organization/Filement</t>
  </si>
  <si>
    <t>Filement</t>
  </si>
  <si>
    <t>http://filement.com</t>
  </si>
  <si>
    <t>/organization/clean-pet</t>
  </si>
  <si>
    <t>/funding-round/3dcd5b4cd7822b974be3a78a5ff02737</t>
  </si>
  <si>
    <t>/Organization/Filestring</t>
  </si>
  <si>
    <t>FileString</t>
  </si>
  <si>
    <t>http://www.filestring.com</t>
  </si>
  <si>
    <t>Cloud Computing|Data Security|File Sharing|SaaS</t>
  </si>
  <si>
    <t>/organization/clean-plates</t>
  </si>
  <si>
    <t>/funding-round/99a8d39fa0c00fa9568ae8fcb7400aa6</t>
  </si>
  <si>
    <t>/Organization/Filesx</t>
  </si>
  <si>
    <t>FilesX</t>
  </si>
  <si>
    <t>/organization/clean-power-finance</t>
  </si>
  <si>
    <t>/funding-round/37b3cd394c8213e015f8e7fb4cd263de</t>
  </si>
  <si>
    <t>/Organization/Filethis</t>
  </si>
  <si>
    <t>FileThis</t>
  </si>
  <si>
    <t>https://filethis.com/</t>
  </si>
  <si>
    <t>FinTech|Lifestyle|Productivity</t>
  </si>
  <si>
    <t>/funding-round/52f7b2aaa4bc9177b9a0c1abb7ed019d</t>
  </si>
  <si>
    <t>/Organization/Filetrek</t>
  </si>
  <si>
    <t>FileTrek</t>
  </si>
  <si>
    <t>http://www.filetrek.com</t>
  </si>
  <si>
    <t>Collaboration|Enterprise Software|File Sharing|Tracking</t>
  </si>
  <si>
    <t>/funding-round/7f6840022aa602b2d912d0abae627a9d</t>
  </si>
  <si>
    <t>/Organization/Filip</t>
  </si>
  <si>
    <t>Filip Technologies</t>
  </si>
  <si>
    <t>http://myfilip.com</t>
  </si>
  <si>
    <t>/funding-round/9e91eb49bc3036e09fab688105590eb2</t>
  </si>
  <si>
    <t>/Organization/Filld</t>
  </si>
  <si>
    <t>FILLD</t>
  </si>
  <si>
    <t>http://www.filld.co</t>
  </si>
  <si>
    <t>/organization/clean-power-new-york</t>
  </si>
  <si>
    <t>/funding-round/82e9da005d4994f03530b5cd51411595</t>
  </si>
  <si>
    <t>/Organization/Fillm</t>
  </si>
  <si>
    <t>Fillm</t>
  </si>
  <si>
    <t>http://www.fillm.co/</t>
  </si>
  <si>
    <t>Crowdfunding|Film|Finance</t>
  </si>
  <si>
    <t>/organization/clean-runner</t>
  </si>
  <si>
    <t>/funding-round/0be243b378e7ff2198d2bb6c2912f931</t>
  </si>
  <si>
    <t>/Organization/Film-Fresh</t>
  </si>
  <si>
    <t>Film Fresh</t>
  </si>
  <si>
    <t>http://www.filmfresh.com</t>
  </si>
  <si>
    <t>/organization/clean-teq</t>
  </si>
  <si>
    <t>/funding-round/b13d01e526535ec37eb7c222635daab5</t>
  </si>
  <si>
    <t>/Organization/Film-Maui-Aqua-Innovations-Dba-Soulstice-Endeavors</t>
  </si>
  <si>
    <t>Soulstice Endeavors</t>
  </si>
  <si>
    <t>Kula</t>
  </si>
  <si>
    <t>/organization/clean-vehicle-solutions</t>
  </si>
  <si>
    <t>/funding-round/7b991c526219c2edff8789942215d93b</t>
  </si>
  <si>
    <t>/Organization/Filmaka</t>
  </si>
  <si>
    <t>Filmaka</t>
  </si>
  <si>
    <t>http://www.filmaka.com</t>
  </si>
  <si>
    <t>/organization/clean-wave-technologies</t>
  </si>
  <si>
    <t>/funding-round/1395cacca1bd5a6e50db382abff6b67a</t>
  </si>
  <si>
    <t>/Organization/Filmaster</t>
  </si>
  <si>
    <t>Filmaster</t>
  </si>
  <si>
    <t>http://filmaster.tv</t>
  </si>
  <si>
    <t>Games|Personalization|Predictive Analytics|Social Television</t>
  </si>
  <si>
    <t>/funding-round/adc4e173bcd088bb1f04311512ad0834</t>
  </si>
  <si>
    <t>/Organization/Filmbot</t>
  </si>
  <si>
    <t>FilmBot</t>
  </si>
  <si>
    <t>http://www.filmbot.com/</t>
  </si>
  <si>
    <t>/funding-round/bbd4cf3e647b1a0cc7399792a744e3c1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clean-wave-technologies-2</t>
  </si>
  <si>
    <t>/funding-round/77c97d2bcd5918cbba2acb9dabb9ab3f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clean-world-partners</t>
  </si>
  <si>
    <t>/funding-round/ea2a1510dc4d377aa5850690d88318eb</t>
  </si>
  <si>
    <t>/Organization/Filmdoo</t>
  </si>
  <si>
    <t>FilmDoo</t>
  </si>
  <si>
    <t>http://www.filmdoo.com</t>
  </si>
  <si>
    <t>Film|Film Distribution|Video Streaming</t>
  </si>
  <si>
    <t>/organization/cleanagents-com</t>
  </si>
  <si>
    <t>/funding-round/f2f902501886906c755042bb6ff2e814</t>
  </si>
  <si>
    <t>/Organization/Filmies-2</t>
  </si>
  <si>
    <t>Filmies</t>
  </si>
  <si>
    <t>http://filmiesapp.com</t>
  </si>
  <si>
    <t>/organization/cleanapp</t>
  </si>
  <si>
    <t>/funding-round/644bfac1a28993e3bf3086e21e0d3962</t>
  </si>
  <si>
    <t>/Organization/Filmijob</t>
  </si>
  <si>
    <t>Filmijob</t>
  </si>
  <si>
    <t>http://www.filmijob.com</t>
  </si>
  <si>
    <t>/organization/cleanbeebaby</t>
  </si>
  <si>
    <t>/funding-round/71dbf763377f60670411abaf3c14c899</t>
  </si>
  <si>
    <t>/Organization/Filmloop</t>
  </si>
  <si>
    <t>FilmLoop</t>
  </si>
  <si>
    <t>http://www.techcrunch.com/2007/01/06/filmloop-dips-toes-into-the-deadpool/</t>
  </si>
  <si>
    <t>/organization/cleancheck</t>
  </si>
  <si>
    <t>/funding-round/bcea9d188299558084b94f74f131c9b1</t>
  </si>
  <si>
    <t>/Organization/Filmme</t>
  </si>
  <si>
    <t>FilmMe</t>
  </si>
  <si>
    <t>http://www.filmme.tv</t>
  </si>
  <si>
    <t>Information Technology|Social Media|Sports|Video</t>
  </si>
  <si>
    <t>/organization/cleanedison</t>
  </si>
  <si>
    <t>/funding-round/1a9246b5a0840cf1d14970d5e0e9e35f</t>
  </si>
  <si>
    <t>/Organization/Filmmortal</t>
  </si>
  <si>
    <t>Filmmortal</t>
  </si>
  <si>
    <t>http://www.filmmortal.com</t>
  </si>
  <si>
    <t>Advertising|Brand Marketing|Entertainment|Sales and Marketing</t>
  </si>
  <si>
    <t>/organization/cleanfish</t>
  </si>
  <si>
    <t>/funding-round/7ab7db07a4702530459162ebb2b70bdf</t>
  </si>
  <si>
    <t>/Organization/Filmorganic</t>
  </si>
  <si>
    <t>FilmOrganic</t>
  </si>
  <si>
    <t>http://filmorganic.com/</t>
  </si>
  <si>
    <t>/funding-round/895d79d82a2bb75e4225304fe852864e</t>
  </si>
  <si>
    <t>/Organization/Filmrise</t>
  </si>
  <si>
    <t>FilmRise</t>
  </si>
  <si>
    <t>http://filmrise.com/</t>
  </si>
  <si>
    <t>Film</t>
  </si>
  <si>
    <t>/organization/cleanify</t>
  </si>
  <si>
    <t>/funding-round/145aed51a5f3449892ed851f325ab750</t>
  </si>
  <si>
    <t>/Organization/Filmtrack</t>
  </si>
  <si>
    <t>FilmTrack</t>
  </si>
  <si>
    <t>http://filmtrack.com</t>
  </si>
  <si>
    <t>Cloud Computing|Content Delivery|Digital Rights Management|Intellectual Asset Management</t>
  </si>
  <si>
    <t>/funding-round/ee217735feb969b9ce1085f5812b62c9</t>
  </si>
  <si>
    <t>/Organization/Filmysphere-Entertainment-Pvt-Ltd</t>
  </si>
  <si>
    <t>FilmySphere Entertainment Pvt Ltd</t>
  </si>
  <si>
    <t>http://filmysphere.com</t>
  </si>
  <si>
    <t>24-12-2013</t>
  </si>
  <si>
    <t>/organization/cleaning-exec-cleaning-services-3</t>
  </si>
  <si>
    <t>/funding-round/d4282647be27b6cfbdec58cd54eaf03a</t>
  </si>
  <si>
    <t>/Organization/Filmzu</t>
  </si>
  <si>
    <t>Filmzu</t>
  </si>
  <si>
    <t>http://www.filmzu.com</t>
  </si>
  <si>
    <t>Advertising|Digital Media|Social Media|TV Production|Video|Video on Demand</t>
  </si>
  <si>
    <t>/organization/cleankeys</t>
  </si>
  <si>
    <t>/funding-round/22e2d64552977607cb17450b1ac5a97a</t>
  </si>
  <si>
    <t>/Organization/Filo</t>
  </si>
  <si>
    <t>Filo</t>
  </si>
  <si>
    <t>http://www.filotrack.com/</t>
  </si>
  <si>
    <t>/funding-round/4a969c6bb850c1f154e1bfd4b674a832</t>
  </si>
  <si>
    <t>/Organization/Filtec</t>
  </si>
  <si>
    <t>Filtec</t>
  </si>
  <si>
    <t>http://www.filtec.com</t>
  </si>
  <si>
    <t>/organization/cleanly</t>
  </si>
  <si>
    <t>/funding-round/073f9b5d511d6deb2330ec0aabe03ca4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cleanmycrm</t>
  </si>
  <si>
    <t>/funding-round/bb3d437074bf2e17e961aa7c6e759e60</t>
  </si>
  <si>
    <t>/Organization/Filter-Ly</t>
  </si>
  <si>
    <t>Filter.ly</t>
  </si>
  <si>
    <t>http://filter.ly</t>
  </si>
  <si>
    <t>Cloud Computing|Content|Subscription Businesses</t>
  </si>
  <si>
    <t>/organization/cleanng</t>
  </si>
  <si>
    <t>/funding-round/047c5035d523164b404880b9aa40eabc</t>
  </si>
  <si>
    <t>/Organization/Filter-News</t>
  </si>
  <si>
    <t>Filter</t>
  </si>
  <si>
    <t>http://www.filter.news</t>
  </si>
  <si>
    <t>Communities|News|Services</t>
  </si>
  <si>
    <t>/organization/cleanscapes</t>
  </si>
  <si>
    <t>/funding-round/ea1ef0e8b5d189bdadc5bff2b8b42fcb</t>
  </si>
  <si>
    <t>/Organization/Filter-Sensing-Technologies</t>
  </si>
  <si>
    <t>Filter Sensing Technologies</t>
  </si>
  <si>
    <t>http://www.dpfsensor.com</t>
  </si>
  <si>
    <t>/organization/cleanslate</t>
  </si>
  <si>
    <t>/funding-round/4a495e24a7ae3de262855f785bf0b45d</t>
  </si>
  <si>
    <t>/Organization/Filterboxx-Water-Environmental</t>
  </si>
  <si>
    <t>FilterBoxx Water &amp; Environmental</t>
  </si>
  <si>
    <t>http://www.filterboxx.com</t>
  </si>
  <si>
    <t>/organization/cleantie</t>
  </si>
  <si>
    <t>/funding-round/8f938c113adff627a7e57da05a40f079</t>
  </si>
  <si>
    <t>/Organization/Filtereasy</t>
  </si>
  <si>
    <t>FilterEasy</t>
  </si>
  <si>
    <t>http://www.filtereasy.com</t>
  </si>
  <si>
    <t>/organization/clear-advantage-collar</t>
  </si>
  <si>
    <t>/funding-round/c7dc5a8d9ad873fde8053c1b5eaab0df</t>
  </si>
  <si>
    <t>/Organization/Filtersquad</t>
  </si>
  <si>
    <t>Filter Squad</t>
  </si>
  <si>
    <t>http://discovr.info</t>
  </si>
  <si>
    <t>Apps|Ediscovery|Entertainment|Games|iOS|iPad|iPhone|Mac|Music</t>
  </si>
  <si>
    <t>/organization/clear-asset</t>
  </si>
  <si>
    <t>/funding-round/ee0b55e60ac8cb8055041422afc54029</t>
  </si>
  <si>
    <t>/Organization/Filtersure-Inc</t>
  </si>
  <si>
    <t>FilterSure</t>
  </si>
  <si>
    <t>http://www.filtersureinc.com</t>
  </si>
  <si>
    <t>Consumer Goods|Utilities|Water Purification</t>
  </si>
  <si>
    <t>23-06-2006</t>
  </si>
  <si>
    <t>/organization/clear-blue-technologies</t>
  </si>
  <si>
    <t>/funding-round/3e3d0887eb066f649268e25e35aa9031</t>
  </si>
  <si>
    <t>/Organization/Filtosh-Inc</t>
  </si>
  <si>
    <t>Filtosh Inc.</t>
  </si>
  <si>
    <t>http://www.filtosh.com</t>
  </si>
  <si>
    <t>Big Data Analytics|Recruiting|SaaS</t>
  </si>
  <si>
    <t>/organization/clear-creek-networks</t>
  </si>
  <si>
    <t>/funding-round/0f059715919e846b942705d4df128cbb</t>
  </si>
  <si>
    <t>/Organization/Filtr8</t>
  </si>
  <si>
    <t>Filtr8</t>
  </si>
  <si>
    <t>http://filtr8.com/</t>
  </si>
  <si>
    <t>Advertising|Content Discovery|Social Media Marketing</t>
  </si>
  <si>
    <t>/funding-round/df7f999b23a7e3bebb9facdfad843284</t>
  </si>
  <si>
    <t>/Organization/Filtrbox</t>
  </si>
  <si>
    <t>Filtrbox</t>
  </si>
  <si>
    <t>http://www.jivesoftware.com</t>
  </si>
  <si>
    <t>Content|Curated Web|Finance|FinTech</t>
  </si>
  <si>
    <t>/organization/clear-cut-medical</t>
  </si>
  <si>
    <t>/funding-round/d568666d34baf08468b055b476b1d403</t>
  </si>
  <si>
    <t>/Organization/Fimbex</t>
  </si>
  <si>
    <t>FIMBex</t>
  </si>
  <si>
    <t>http://www.fimbex.com</t>
  </si>
  <si>
    <t>/organization/clear-data-analytics</t>
  </si>
  <si>
    <t>/funding-round/6faaf67dd7fe5d633ce28b4b3c166eb2</t>
  </si>
  <si>
    <t>/Organization/Fimmic</t>
  </si>
  <si>
    <t>Fimmic</t>
  </si>
  <si>
    <t>http://www.fimmic.com/</t>
  </si>
  <si>
    <t>/organization/clear-ear</t>
  </si>
  <si>
    <t>/funding-round/3c4c5cbda02eae538b09f14904a95103</t>
  </si>
  <si>
    <t>/Organization/Fin-Quiver</t>
  </si>
  <si>
    <t>Fin Quiver</t>
  </si>
  <si>
    <t>/organization/clear-flight-solutions</t>
  </si>
  <si>
    <t>/funding-round/fce9b66a138bcee1dadcf6094fabf67e</t>
  </si>
  <si>
    <t>/Organization/Fin-Robotics</t>
  </si>
  <si>
    <t>Neyya</t>
  </si>
  <si>
    <t>http://www.myneyya.com/</t>
  </si>
  <si>
    <t>Electronics|Gadget|Software</t>
  </si>
  <si>
    <t>/organization/clear-flight-solutions-2</t>
  </si>
  <si>
    <t>/funding-round/1ba6fb6460613fad114590a9e2067a9e</t>
  </si>
  <si>
    <t>/Organization/Fina-Technologies</t>
  </si>
  <si>
    <t>Fina Technologies</t>
  </si>
  <si>
    <t>http://www.finatechnologies.com</t>
  </si>
  <si>
    <t>Analytics|Machine Learning</t>
  </si>
  <si>
    <t>/organization/clear-guide-medical</t>
  </si>
  <si>
    <t>/funding-round/07e2c43dc4e2544e8820c7f340848f00</t>
  </si>
  <si>
    <t>/Organization/Finaho</t>
  </si>
  <si>
    <t>Finaho</t>
  </si>
  <si>
    <t>http://www.finaho.com/</t>
  </si>
  <si>
    <t>/organization/clear-image-technology</t>
  </si>
  <si>
    <t>/funding-round/aef1926758de2276f602b68cd4017b48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clear-labs</t>
  </si>
  <si>
    <t>/funding-round/dcd58f9b5a61d7b9a8c41d57f8af68d2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clear-link-technologies</t>
  </si>
  <si>
    <t>/funding-round/a0ae335ef24bdb4e9e07a69ee9b6c661</t>
  </si>
  <si>
    <t>/Organization/Finale-Desserts</t>
  </si>
  <si>
    <t>Finale Desserts</t>
  </si>
  <si>
    <t>http://www.finaledesserts.com</t>
  </si>
  <si>
    <t>/organization/clear-metals</t>
  </si>
  <si>
    <t>/funding-round/6c437f0a91076f2650435790afcf201b</t>
  </si>
  <si>
    <t>/Organization/Finali</t>
  </si>
  <si>
    <t>Finali</t>
  </si>
  <si>
    <t>http://finali.com</t>
  </si>
  <si>
    <t>Customer Service|E-Commerce|Services</t>
  </si>
  <si>
    <t>/organization/clear-returns</t>
  </si>
  <si>
    <t>/funding-round/0d940258cfed7b88d32a851acffb39d3</t>
  </si>
  <si>
    <t>/Organization/Finalresting-Com</t>
  </si>
  <si>
    <t>Final Resting</t>
  </si>
  <si>
    <t>http://www.finalresting.com</t>
  </si>
  <si>
    <t>Consumers|Internet|Services</t>
  </si>
  <si>
    <t>/funding-round/e15ea7190df97f22735f7dc8c31e30e5</t>
  </si>
  <si>
    <t>/Organization/Finalsite</t>
  </si>
  <si>
    <t>finalsite</t>
  </si>
  <si>
    <t>http://www.finalsite.com</t>
  </si>
  <si>
    <t>/organization/clear-river-enviro</t>
  </si>
  <si>
    <t>/funding-round/ce099dd851cd76560d26a58587d79b52</t>
  </si>
  <si>
    <t>/Organization/Finalta</t>
  </si>
  <si>
    <t>Finalta</t>
  </si>
  <si>
    <t>http://finalta.net</t>
  </si>
  <si>
    <t>Enterprises|Finance|Finance Technology|Financial Services|FinTech|Software</t>
  </si>
  <si>
    <t>/organization/clear-shape-technologies</t>
  </si>
  <si>
    <t>/funding-round/e5d4eb502ac5c1918cb292a9ec302419</t>
  </si>
  <si>
    <t>/Organization/Finanalytica</t>
  </si>
  <si>
    <t>FinAnalytica</t>
  </si>
  <si>
    <t>http://www.finanalytica.com</t>
  </si>
  <si>
    <t>Analytics|Finance</t>
  </si>
  <si>
    <t>/organization/clear-software</t>
  </si>
  <si>
    <t>/funding-round/1256f5f5594ec7d167177b80dcb6837a</t>
  </si>
  <si>
    <t>/Organization/Financeacar</t>
  </si>
  <si>
    <t>FinanceAcar</t>
  </si>
  <si>
    <t>http://www.financeacar.co.uk</t>
  </si>
  <si>
    <t>Auto|Business Services|Cars|Consumers|Finance|Legal</t>
  </si>
  <si>
    <t>/funding-round/2e6ae2d07e9056a107128f7c6a7e5818</t>
  </si>
  <si>
    <t>/Organization/Financeit-Canada</t>
  </si>
  <si>
    <t>Financeit</t>
  </si>
  <si>
    <t>http://www.financeit.io</t>
  </si>
  <si>
    <t>Banking|Finance|Financial Services|Mobile|Payments</t>
  </si>
  <si>
    <t>/organization/clear-standards</t>
  </si>
  <si>
    <t>/funding-round/432a3cc933b6e629f58130c52960b525</t>
  </si>
  <si>
    <t>/Organization/Financetesetudes</t>
  </si>
  <si>
    <t>Financetesetudes</t>
  </si>
  <si>
    <t>http://www.financetesetudes.com/</t>
  </si>
  <si>
    <t>/organization/clear-story</t>
  </si>
  <si>
    <t>/funding-round/a02b2be02631e9c871cace2df6eaa22e</t>
  </si>
  <si>
    <t>/Organization/Financeware</t>
  </si>
  <si>
    <t>Financeware</t>
  </si>
  <si>
    <t>https://www.financeware.com/</t>
  </si>
  <si>
    <t>/organization/clear-technology-systems</t>
  </si>
  <si>
    <t>/funding-round/48caf64e49176905fcf588a3c4018189</t>
  </si>
  <si>
    <t>/Organization/Financial-Business-Solutions</t>
  </si>
  <si>
    <t>Financial Business Solutions</t>
  </si>
  <si>
    <t>Coworking|Finance|Venture Capital</t>
  </si>
  <si>
    <t>/organization/clear-vascular</t>
  </si>
  <si>
    <t>/funding-round/2877f7735998f5cdb14329d463f911b1</t>
  </si>
  <si>
    <t>/Organization/Financial-Diligence-Networks</t>
  </si>
  <si>
    <t>Financial Diligence Networks</t>
  </si>
  <si>
    <t>http://www.gofdn.com</t>
  </si>
  <si>
    <t>/funding-round/85aace69cbc6d6011bdd09d2f79f8775</t>
  </si>
  <si>
    <t>/Organization/Financial-Fairy-Tales</t>
  </si>
  <si>
    <t>Financial Fairy Tales</t>
  </si>
  <si>
    <t>http://www.thefinancialfairytales.com</t>
  </si>
  <si>
    <t>/funding-round/9eb7af61e13f59ff23d3399dd9402c37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clear-water-outdoor</t>
  </si>
  <si>
    <t>/funding-round/6faec564d7259459992d13fa00ec8a09</t>
  </si>
  <si>
    <t>/Organization/Financial-Information-Network-Operations-Pvt</t>
  </si>
  <si>
    <t>Financial Information Network &amp; Operations Pvt</t>
  </si>
  <si>
    <t>http://www.fino.co.in</t>
  </si>
  <si>
    <t>/organization/clear-water-revival</t>
  </si>
  <si>
    <t>/funding-round/ff0ebe9984a2ce0ff9e4a869872618b3</t>
  </si>
  <si>
    <t>/Organization/Financial-Investors-Insurance-Corporation</t>
  </si>
  <si>
    <t>Financial Investors Insurance Corporation</t>
  </si>
  <si>
    <t>/organization/clear-water-services</t>
  </si>
  <si>
    <t>/funding-round/9621a065891ca34134c1f15e41e75102</t>
  </si>
  <si>
    <t>/Organization/Financial-Media-Exchange-Llc</t>
  </si>
  <si>
    <t>Financial Media Exchange LLC</t>
  </si>
  <si>
    <t>http://www.fmexc.com</t>
  </si>
  <si>
    <t>Content Discovery|Finance|Real Time</t>
  </si>
  <si>
    <t>/organization/clear2pay</t>
  </si>
  <si>
    <t>/funding-round/0420a388fc6c161011852a8a643823a1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funding-round/04a9ca9de4a59bace189b2ceccdc4ff5</t>
  </si>
  <si>
    <t>/Organization/Financial-Software-Systems</t>
  </si>
  <si>
    <t>Financial Software Systems</t>
  </si>
  <si>
    <t>http://www.fsstech.com/</t>
  </si>
  <si>
    <t>/funding-round/83887dec1da490732a971325a41479b3</t>
  </si>
  <si>
    <t>/Organization/Financialforce-Com</t>
  </si>
  <si>
    <t>FinancialForce.com</t>
  </si>
  <si>
    <t>http://www.financialforce.com</t>
  </si>
  <si>
    <t>Accounting|Cloud Computing|Enterprise Resource Planning|Software</t>
  </si>
  <si>
    <t>/funding-round/99b37c395b82f88c384a0a5a2171c502</t>
  </si>
  <si>
    <t>/Organization/Financuba</t>
  </si>
  <si>
    <t>Financuba</t>
  </si>
  <si>
    <t>/funding-round/b5f4afb47135fc61d9109fd030c0e2b8</t>
  </si>
  <si>
    <t>/Organization/Finanzarel</t>
  </si>
  <si>
    <t>Finanzarel</t>
  </si>
  <si>
    <t>http://www.finanzarel.com</t>
  </si>
  <si>
    <t>Finance|Finance Technology|Financial Services|FinTech</t>
  </si>
  <si>
    <t>/funding-round/d521b5b59b4301fae43df4bf650203ca</t>
  </si>
  <si>
    <t>/Organization/Finanzcheck</t>
  </si>
  <si>
    <t>FinanzCheck</t>
  </si>
  <si>
    <t>http://www.finanzcheck.de</t>
  </si>
  <si>
    <t>Financial Services|Marketplaces|Market Research</t>
  </si>
  <si>
    <t>/funding-round/f1d705ae2dcd4f326f630ed73e7ed908</t>
  </si>
  <si>
    <t>/Organization/Finanzchef24</t>
  </si>
  <si>
    <t>Finanzchef24</t>
  </si>
  <si>
    <t>https://www.finanzchef24.de</t>
  </si>
  <si>
    <t>Finance|FinTech|Insurance</t>
  </si>
  <si>
    <t>/organization/clearaccess</t>
  </si>
  <si>
    <t>/funding-round/ecded2e910fd0dab9b2106d17925b2bc</t>
  </si>
  <si>
    <t>/Organization/Finario</t>
  </si>
  <si>
    <t>Finario</t>
  </si>
  <si>
    <t>http://finario.com</t>
  </si>
  <si>
    <t>/organization/clearapp</t>
  </si>
  <si>
    <t>/funding-round/08146a3289298f3c212932e41b5bcff3</t>
  </si>
  <si>
    <t>/Organization/Finatext-Ltd</t>
  </si>
  <si>
    <t>Finatext Ltd</t>
  </si>
  <si>
    <t>Financial Services|Mobile|Service Providers</t>
  </si>
  <si>
    <t>/funding-round/bcbd5f5c16c3470aafb94c74159231d3</t>
  </si>
  <si>
    <t>/Organization/Finatus</t>
  </si>
  <si>
    <t>Finatus</t>
  </si>
  <si>
    <t>http://www.finatus.com</t>
  </si>
  <si>
    <t>/organization/clearas-water-recovery</t>
  </si>
  <si>
    <t>/funding-round/b340c86349476b4352c086caf8bc227f</t>
  </si>
  <si>
    <t>/Organization/Finc</t>
  </si>
  <si>
    <t>FiNC</t>
  </si>
  <si>
    <t>https://www.finc.co.jp/</t>
  </si>
  <si>
    <t>Exercise|Fitness|Nutrition</t>
  </si>
  <si>
    <t>/organization/clearbit</t>
  </si>
  <si>
    <t>/funding-round/48831f8ce78292d5fbffbb9ae2332139</t>
  </si>
  <si>
    <t>/Organization/Finch-Buildings-2</t>
  </si>
  <si>
    <t>Finch Buildings</t>
  </si>
  <si>
    <t>http://www.finchbuildings.com/</t>
  </si>
  <si>
    <t>/organization/clearbon</t>
  </si>
  <si>
    <t>/funding-round/17b124d3db5e334fb94f1dc15af2343f</t>
  </si>
  <si>
    <t>/Organization/Fincluster</t>
  </si>
  <si>
    <t>Fincluster</t>
  </si>
  <si>
    <t>https://fincluster.com/</t>
  </si>
  <si>
    <t>Finance Technology|Financial Services|Information Technology</t>
  </si>
  <si>
    <t>/organization/clearbooks</t>
  </si>
  <si>
    <t>/funding-round/55228cebd95aabb13af4c6df9d431dce</t>
  </si>
  <si>
    <t>/Organization/Finco</t>
  </si>
  <si>
    <t>Finco</t>
  </si>
  <si>
    <t>http://www.fincomanagement.com</t>
  </si>
  <si>
    <t>/funding-round/8b74305e59c91d2d41a26a240df2afeb</t>
  </si>
  <si>
    <t>/Organization/Fincon</t>
  </si>
  <si>
    <t>Fincon</t>
  </si>
  <si>
    <t>http://www.fincon.co.kr</t>
  </si>
  <si>
    <t>/organization/clearbridge-accelerator</t>
  </si>
  <si>
    <t>/funding-round/c1c1bf0089eb7eed657403804c34fc1c</t>
  </si>
  <si>
    <t>/Organization/Find-Invest-Grow-Fig</t>
  </si>
  <si>
    <t>http://www.fig.vc</t>
  </si>
  <si>
    <t>All Students|Enterprise Software|Finance</t>
  </si>
  <si>
    <t>/organization/clearbridge-biomedics</t>
  </si>
  <si>
    <t>/funding-round/da54545f6d3828cfceb6e965b0d9073e</t>
  </si>
  <si>
    <t>/Organization/Find-My-Audience</t>
  </si>
  <si>
    <t>Find My Audience</t>
  </si>
  <si>
    <t>http://www.findmyaudience.com</t>
  </si>
  <si>
    <t>Big Data Analytics|Content Discovery|Publishing</t>
  </si>
  <si>
    <t>/organization/clearcare-online</t>
  </si>
  <si>
    <t>/funding-round/49cfc44a832503a3ff722236371da7b4</t>
  </si>
  <si>
    <t>/Organization/Find-That-File</t>
  </si>
  <si>
    <t>Find That File</t>
  </si>
  <si>
    <t>http://www.findthatfile.com</t>
  </si>
  <si>
    <t>Education|File Sharing|Search|Video</t>
  </si>
  <si>
    <t>/funding-round/b081e249220f097cdb2d594af74edbad</t>
  </si>
  <si>
    <t>/Organization/Findable-In</t>
  </si>
  <si>
    <t>Findable.in</t>
  </si>
  <si>
    <t>http://www.findable.in</t>
  </si>
  <si>
    <t>Mobile Shopping|Online Shopping</t>
  </si>
  <si>
    <t>/funding-round/c0f5942f6a1e1d0c10b4e3eae8b0bc08</t>
  </si>
  <si>
    <t>/Organization/Finderly</t>
  </si>
  <si>
    <t>Shpock</t>
  </si>
  <si>
    <t>https://shpock.com/en/</t>
  </si>
  <si>
    <t>/organization/clearchoice-holdings</t>
  </si>
  <si>
    <t>/funding-round/2c71597f91d1fe0449a0ea35f8d86444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funding-round/746c80f1f2a0354bf298dd4c9b45f600</t>
  </si>
  <si>
    <t>/Organization/Findery</t>
  </si>
  <si>
    <t>Findery</t>
  </si>
  <si>
    <t>http://findery.com</t>
  </si>
  <si>
    <t>/funding-round/e4443d38aef6bcca4a63f8ca63316878</t>
  </si>
  <si>
    <t>/Organization/Findguru-Me</t>
  </si>
  <si>
    <t>Preply.com</t>
  </si>
  <si>
    <t>http://preply.com/en/</t>
  </si>
  <si>
    <t>Education|Language Learning|Search|Sports</t>
  </si>
  <si>
    <t>/organization/clearcontext</t>
  </si>
  <si>
    <t>/funding-round/89d9c170476db46979302ea9c4fdc177</t>
  </si>
  <si>
    <t>/Organization/Finding-Rover</t>
  </si>
  <si>
    <t>FINDING ROVER</t>
  </si>
  <si>
    <t>http://findingrover.com</t>
  </si>
  <si>
    <t>/organization/clearcontract</t>
  </si>
  <si>
    <t>/funding-round/9344c3ddcaa8d62c3eb7f5faf6162c4f</t>
  </si>
  <si>
    <t>/Organization/Finding-Something</t>
  </si>
  <si>
    <t>Finding Something 3</t>
  </si>
  <si>
    <t>http://www.wandoujia.com/apps/com.teayelp.whereareyou</t>
  </si>
  <si>
    <t>/funding-round/b264c03233fe8026c8013e58a3920050</t>
  </si>
  <si>
    <t>/Organization/Findit</t>
  </si>
  <si>
    <t>FindIt</t>
  </si>
  <si>
    <t>http://www.getfindit.com</t>
  </si>
  <si>
    <t>Productivity Software|Search|Software</t>
  </si>
  <si>
    <t>/organization/clearcount-medical-solutions</t>
  </si>
  <si>
    <t>/funding-round/274435b09d9e3126b108be400801e7c5</t>
  </si>
  <si>
    <t>/Organization/Findline</t>
  </si>
  <si>
    <t>Findline</t>
  </si>
  <si>
    <t>http://findlineinc.com</t>
  </si>
  <si>
    <t>Enterprises|Enterprise Software|Recruiting|Software</t>
  </si>
  <si>
    <t>/funding-round/2d47946a8d0b50c00a4fa4837e44409a</t>
  </si>
  <si>
    <t>/Organization/Findmework-Limited</t>
  </si>
  <si>
    <t>Findmework Limited</t>
  </si>
  <si>
    <t>http://findmework.limited</t>
  </si>
  <si>
    <t>/funding-round/58ad0795ae1be5616d2a3ea3b1cdc017</t>
  </si>
  <si>
    <t>/Organization/Findmysong</t>
  </si>
  <si>
    <t>FindMySong</t>
  </si>
  <si>
    <t>http://www.findmysong.com</t>
  </si>
  <si>
    <t>/funding-round/862d6531b2336c38038bae088708870c</t>
  </si>
  <si>
    <t>/Organization/Findproz</t>
  </si>
  <si>
    <t>FindProz</t>
  </si>
  <si>
    <t>http://www.FindProz.com</t>
  </si>
  <si>
    <t>E-Commerce|Education|Marketplaces|Music|Training|Tutoring</t>
  </si>
  <si>
    <t>/funding-round/86f241c6993db18bb07ac8c0bccfe312</t>
  </si>
  <si>
    <t>/Organization/Findthatcourse</t>
  </si>
  <si>
    <t>FindThatCourse</t>
  </si>
  <si>
    <t>http://www.findthatcourse.com</t>
  </si>
  <si>
    <t>Education|Educational Games</t>
  </si>
  <si>
    <t>/funding-round/a07cb00632bcdbb47c6c4579442d9565</t>
  </si>
  <si>
    <t>/Organization/Findthatlead</t>
  </si>
  <si>
    <t>FindThatLead</t>
  </si>
  <si>
    <t>http://www.findthatlead.com</t>
  </si>
  <si>
    <t>Email|Social Media|Social Network Media</t>
  </si>
  <si>
    <t>/funding-round/aae29b64316c6ab8d7f7ba5dbe4f32e4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funding-round/d3ef3f46337aca66b1d02684112ed063</t>
  </si>
  <si>
    <t>/Organization/Findurclass</t>
  </si>
  <si>
    <t>FindURClass</t>
  </si>
  <si>
    <t>http://www.findurclass.com</t>
  </si>
  <si>
    <t>Education|Information Services|Search</t>
  </si>
  <si>
    <t>/funding-round/fdea122c2f5310bc931149fbf54bf858</t>
  </si>
  <si>
    <t>/Organization/Findyahan</t>
  </si>
  <si>
    <t>FindYahan</t>
  </si>
  <si>
    <t>http://www.findyahan.com/</t>
  </si>
  <si>
    <t>/organization/clearcube</t>
  </si>
  <si>
    <t>/funding-round/f309e8aff0292c7222b57f69177a2991</t>
  </si>
  <si>
    <t>/Organization/Findyogi</t>
  </si>
  <si>
    <t>FindYogi</t>
  </si>
  <si>
    <t>http://www.findyogi.com</t>
  </si>
  <si>
    <t>Consumers|Curated Web|E-Commerce|Internet|Startups</t>
  </si>
  <si>
    <t>/organization/clearcycle</t>
  </si>
  <si>
    <t>/funding-round/9b72b869c41e281ff181aa8caa95edcc</t>
  </si>
  <si>
    <t>/Organization/Findyr</t>
  </si>
  <si>
    <t>Findyr</t>
  </si>
  <si>
    <t>http://www.findyr.com</t>
  </si>
  <si>
    <t>Databases|Information Services|Marketplaces</t>
  </si>
  <si>
    <t>/organization/cleardata-networks</t>
  </si>
  <si>
    <t>/funding-round/097f132cffa8ea67521bb65275028f39</t>
  </si>
  <si>
    <t>/Organization/Fine-2</t>
  </si>
  <si>
    <t>FINE</t>
  </si>
  <si>
    <t>/funding-round/4c914000fbe30f8409326fb0404f2488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funding-round/4db0f9e7f1db9d32ffe3999e42114bb6</t>
  </si>
  <si>
    <t>/Organization/Fine-Pharm</t>
  </si>
  <si>
    <t>Fine Pharm</t>
  </si>
  <si>
    <t>http://www.finepharm.pl/</t>
  </si>
  <si>
    <t>/funding-round/692fc7ac1814dc1cfeb00cfb30cf6f14</t>
  </si>
  <si>
    <t>/Organization/Fineartmultiple</t>
  </si>
  <si>
    <t>Fineartmultiple</t>
  </si>
  <si>
    <t>http://fineartmultiple.com/en</t>
  </si>
  <si>
    <t>/organization/clearedge-power</t>
  </si>
  <si>
    <t>/funding-round/0561fad7d724cb99dfe7ac01160a29bd</t>
  </si>
  <si>
    <t>/Organization/Fineex</t>
  </si>
  <si>
    <t>FineEx</t>
  </si>
  <si>
    <t>http://www.fineex.com/</t>
  </si>
  <si>
    <t>/funding-round/152490e48e40f42c634d0596cecc1553</t>
  </si>
  <si>
    <t>/Organization/Fineeye-Color-Solutions</t>
  </si>
  <si>
    <t>FineEye Color Solutions</t>
  </si>
  <si>
    <t>http://fineeyecolor.com</t>
  </si>
  <si>
    <t>/funding-round/1db7ed9ad08163b25394b57a75841a8d</t>
  </si>
  <si>
    <t>/Organization/Fineline</t>
  </si>
  <si>
    <t>Fineline</t>
  </si>
  <si>
    <t>http://www.finelinetech.com/</t>
  </si>
  <si>
    <t>/funding-round/299331f16643beaa677d71e8c979ac37</t>
  </si>
  <si>
    <t>/Organization/Finestrella</t>
  </si>
  <si>
    <t>Finestrella</t>
  </si>
  <si>
    <t>http://www.finestrella.com</t>
  </si>
  <si>
    <t>/funding-round/794595fbed7a03bb74b4bc2cbe02f5b1</t>
  </si>
  <si>
    <t>31/08/2007</t>
  </si>
  <si>
    <t>/Organization/Fineway</t>
  </si>
  <si>
    <t>FINEWAY</t>
  </si>
  <si>
    <t>https://www.fineway.de</t>
  </si>
  <si>
    <t>/funding-round/798815164fb2794a202460c6ede66da1</t>
  </si>
  <si>
    <t>/Organization/Finexkap</t>
  </si>
  <si>
    <t>Finexkap</t>
  </si>
  <si>
    <t>http://www.finexkap.com</t>
  </si>
  <si>
    <t>Finance|Financial Services|Small and Medium Businesses</t>
  </si>
  <si>
    <t>/funding-round/8d20751d9a0322e3f04c12d1cc74847c</t>
  </si>
  <si>
    <t>/Organization/Fingerprint</t>
  </si>
  <si>
    <t>Fingerprint</t>
  </si>
  <si>
    <t>http://www.fingerprintplay.com</t>
  </si>
  <si>
    <t>Education|Games|Mobile|Online Gaming</t>
  </si>
  <si>
    <t>/funding-round/d4ea355c48836dd43f6e117253317a1e</t>
  </si>
  <si>
    <t>/Organization/Fingertips</t>
  </si>
  <si>
    <t>FingerTips</t>
  </si>
  <si>
    <t>http://www.ftips.com.br</t>
  </si>
  <si>
    <t>/organization/clearedge3d</t>
  </si>
  <si>
    <t>/funding-round/5ce56154d01843177b17e5bbf6e93937</t>
  </si>
  <si>
    <t>/Organization/Fingertouch</t>
  </si>
  <si>
    <t>Fingertouch</t>
  </si>
  <si>
    <t>http://www.fingertouch.com/</t>
  </si>
  <si>
    <t>/organization/clearent</t>
  </si>
  <si>
    <t>/funding-round/557f1191a927b0e2cb5f89e68a0438ea</t>
  </si>
  <si>
    <t>/Organization/Finggers</t>
  </si>
  <si>
    <t>Finggers</t>
  </si>
  <si>
    <t>http://finggers.com</t>
  </si>
  <si>
    <t>Apps|Mobile|Social Network Media</t>
  </si>
  <si>
    <t>/organization/clearfit</t>
  </si>
  <si>
    <t>/funding-round/0860fd7d41e57342a14f93a3a2a77514</t>
  </si>
  <si>
    <t>/Organization/Fingi</t>
  </si>
  <si>
    <t>Fingi</t>
  </si>
  <si>
    <t>http://fingi.com</t>
  </si>
  <si>
    <t>/funding-round/827b5641650b7774e7d94bcc71cacc7a</t>
  </si>
  <si>
    <t>/Organization/Fingo</t>
  </si>
  <si>
    <t>Fingo</t>
  </si>
  <si>
    <t>http://fingo.pro/en</t>
  </si>
  <si>
    <t>Apps|E-Commerce|Furniture|Home &amp; Garden|Mobile|Social Buying</t>
  </si>
  <si>
    <t>/organization/clearflow</t>
  </si>
  <si>
    <t>/funding-round/0c8d2da2238cf8836e79c3089a4e1b2c</t>
  </si>
  <si>
    <t>/Organization/Fingooroo</t>
  </si>
  <si>
    <t>Fingooroo</t>
  </si>
  <si>
    <t>http://www.fingooroo.ru</t>
  </si>
  <si>
    <t>Credit</t>
  </si>
  <si>
    <t>/funding-round/1030a64beb778d2582aa85de0ef26ca8</t>
  </si>
  <si>
    <t>/Organization/Finisar</t>
  </si>
  <si>
    <t>Finisar</t>
  </si>
  <si>
    <t>http://www.finisar.com</t>
  </si>
  <si>
    <t>/funding-round/2fa3d7708a909db7eb9e94f0613527b4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funding-round/41f55e6e5e77ab5700663a24bce74f87</t>
  </si>
  <si>
    <t>/Organization/Finlocker</t>
  </si>
  <si>
    <t>FinLocker</t>
  </si>
  <si>
    <t>http://www.finlocker.com/</t>
  </si>
  <si>
    <t>/funding-round/7cfae2833059d7e07a37ee8229633f14</t>
  </si>
  <si>
    <t>/Organization/Finomial</t>
  </si>
  <si>
    <t>Finomial</t>
  </si>
  <si>
    <t>http://finomial.com</t>
  </si>
  <si>
    <t>/funding-round/a6a4f61a3f0a4e90ff3bd882187f8a8b</t>
  </si>
  <si>
    <t>/Organization/Finovera</t>
  </si>
  <si>
    <t>Finovera</t>
  </si>
  <si>
    <t>http://www.finovera.com</t>
  </si>
  <si>
    <t>/funding-round/bcb2819d9d4dc56e2d0d7411564fc99e</t>
  </si>
  <si>
    <t>/Organization/Finrek</t>
  </si>
  <si>
    <t>finrek solutions private limited</t>
  </si>
  <si>
    <t>https://www.finrek.com</t>
  </si>
  <si>
    <t>Credit|Indians</t>
  </si>
  <si>
    <t>20-08-2014</t>
  </si>
  <si>
    <t>/funding-round/d31d1e9d102b315a20778831f8889c5f</t>
  </si>
  <si>
    <t>/Organization/Finscale</t>
  </si>
  <si>
    <t>FinScale</t>
  </si>
  <si>
    <t>http://www.finscale.com/</t>
  </si>
  <si>
    <t>/organization/clearforest</t>
  </si>
  <si>
    <t>/funding-round/58b6bd74806f44fcd14723002db95c2d</t>
  </si>
  <si>
    <t>/Organization/Finsecur</t>
  </si>
  <si>
    <t>Finsecur</t>
  </si>
  <si>
    <t>http://finsecur.com/</t>
  </si>
  <si>
    <t>Design|High Tech|Manufacturing</t>
  </si>
  <si>
    <t>/funding-round/b13d7349947014165372219e3e9e9764</t>
  </si>
  <si>
    <t>20/04/2004</t>
  </si>
  <si>
    <t>/Organization/Finsix-Corporation</t>
  </si>
  <si>
    <t>FINsix Corporation</t>
  </si>
  <si>
    <t>http://www.finsix.com</t>
  </si>
  <si>
    <t>/organization/clearfuels-technology</t>
  </si>
  <si>
    <t>/funding-round/1f1d50e37e0e66a39f47bb2741853222</t>
  </si>
  <si>
    <t>/Organization/Finsphere</t>
  </si>
  <si>
    <t>Finsphere</t>
  </si>
  <si>
    <t>http://www.finsphere.com</t>
  </si>
  <si>
    <t>Analytics|Identity Management|Mobile</t>
  </si>
  <si>
    <t>/organization/clearhaus-a-s</t>
  </si>
  <si>
    <t>/funding-round/154cd4ac589f28ed13645d1a85842ee1</t>
  </si>
  <si>
    <t>/Organization/Finstripe</t>
  </si>
  <si>
    <t>Finstripe</t>
  </si>
  <si>
    <t>http://www.finstripe.com/</t>
  </si>
  <si>
    <t>/funding-round/6912d8710ce4fb96625fd70b92ac2989</t>
  </si>
  <si>
    <t>/Organization/Fintec-Labs</t>
  </si>
  <si>
    <t>Fintec Labs</t>
  </si>
  <si>
    <t>http://finteclabs.com</t>
  </si>
  <si>
    <t>/funding-round/cdfede7cd353b467887839633ab2c2dc</t>
  </si>
  <si>
    <t>/Organization/Fintech-Asia</t>
  </si>
  <si>
    <t>Fintech Asia</t>
  </si>
  <si>
    <t>http://www.fintechasia.net</t>
  </si>
  <si>
    <t>/organization/clearkarma</t>
  </si>
  <si>
    <t>/funding-round/35787e8b21292d4195505cfd54537f91</t>
  </si>
  <si>
    <t>/Organization/Fintech-Group-Ag-3</t>
  </si>
  <si>
    <t>FinTech Group AG</t>
  </si>
  <si>
    <t>http://www.fintechgroup.com/en/</t>
  </si>
  <si>
    <t>/organization/clearleap</t>
  </si>
  <si>
    <t>/funding-round/37f1fbe0c230bd4eca4fb51fc388a411</t>
  </si>
  <si>
    <t>/Organization/Fintecsystems</t>
  </si>
  <si>
    <t>FintecSystems</t>
  </si>
  <si>
    <t>Finance|Finance Technology|Technology</t>
  </si>
  <si>
    <t>/funding-round/467cf4d3134a3e1d3ae0938a0e43b660</t>
  </si>
  <si>
    <t>/Organization/Fintonic</t>
  </si>
  <si>
    <t>fintonic</t>
  </si>
  <si>
    <t>http://fintonic.com</t>
  </si>
  <si>
    <t>Finance|FinTech|Personal Finance</t>
  </si>
  <si>
    <t>/funding-round/5578c9fc7c585f3b71b9b9d7cae05ce7</t>
  </si>
  <si>
    <t>/Organization/Fintura</t>
  </si>
  <si>
    <t>Fintura</t>
  </si>
  <si>
    <t>http://fintura.de/</t>
  </si>
  <si>
    <t>/funding-round/75439260cec39992f09099fb0470ed45</t>
  </si>
  <si>
    <t>/Organization/Finxi</t>
  </si>
  <si>
    <t>FINXI</t>
  </si>
  <si>
    <t>http://finxi.com.br</t>
  </si>
  <si>
    <t>20-03-2010</t>
  </si>
  <si>
    <t>/funding-round/792ff87c0fa9239ed41eb66bd2ec3b62</t>
  </si>
  <si>
    <t>/Organization/Fio</t>
  </si>
  <si>
    <t>Fio</t>
  </si>
  <si>
    <t>http://fio.com</t>
  </si>
  <si>
    <t>/funding-round/92b56afdd823beaf78d2c528ea2a4a97</t>
  </si>
  <si>
    <t>/Organization/Fio-2</t>
  </si>
  <si>
    <t>FIO</t>
  </si>
  <si>
    <t>http://www.fioapp.co/</t>
  </si>
  <si>
    <t>Apps|Location Based Services|Real Time</t>
  </si>
  <si>
    <t>/funding-round/e51a935855e3b697f3dbc99c1705c000</t>
  </si>
  <si>
    <t>/Organization/Fiorello-Pharmaceuticals</t>
  </si>
  <si>
    <t>Fiorello Pharmaceuticals</t>
  </si>
  <si>
    <t>http://www.fiorellopharm.com/</t>
  </si>
  <si>
    <t>/funding-round/f6b43c238cd2dfc704596936edfeb67c</t>
  </si>
  <si>
    <t>/Organization/Fios</t>
  </si>
  <si>
    <t>Fios</t>
  </si>
  <si>
    <t>http://www.fiosinc.com</t>
  </si>
  <si>
    <t>/organization/clearline-mobile</t>
  </si>
  <si>
    <t>/funding-round/25e84d0d5656f348452d54a1974812d3</t>
  </si>
  <si>
    <t>/Organization/Fipath</t>
  </si>
  <si>
    <t>FiPath</t>
  </si>
  <si>
    <t>http://www.FiPath.com</t>
  </si>
  <si>
    <t>/organization/clearly-social-angels</t>
  </si>
  <si>
    <t>/funding-round/4932f1650e24932e721276eef8637751</t>
  </si>
  <si>
    <t>/Organization/Fipeo</t>
  </si>
  <si>
    <t>Fipeo</t>
  </si>
  <si>
    <t>http://www.Fipeo.com</t>
  </si>
  <si>
    <t>Messaging|Networking|Video</t>
  </si>
  <si>
    <t>/organization/clearmatics</t>
  </si>
  <si>
    <t>/funding-round/d2f55ecfc74ce27e5852ad8682644654</t>
  </si>
  <si>
    <t>/Organization/Fippex</t>
  </si>
  <si>
    <t>Fippex</t>
  </si>
  <si>
    <t>http://www.fippex.com</t>
  </si>
  <si>
    <t>CRM|Enterprises|SaaS|Software</t>
  </si>
  <si>
    <t>/organization/clearme</t>
  </si>
  <si>
    <t>/funding-round/4b089b606c1a8798e65b14aff7ab33d4</t>
  </si>
  <si>
    <t>/Organization/Firalis</t>
  </si>
  <si>
    <t>Firalis</t>
  </si>
  <si>
    <t>http://firalis.com</t>
  </si>
  <si>
    <t>Huningue</t>
  </si>
  <si>
    <t>/organization/clearmedicare</t>
  </si>
  <si>
    <t>/funding-round/c3ca322d45261625424892bd46e29aad</t>
  </si>
  <si>
    <t>/Organization/Fire-Avert</t>
  </si>
  <si>
    <t>Fire Avert</t>
  </si>
  <si>
    <t>https://fireavert.com/</t>
  </si>
  <si>
    <t>/organization/clearmesh-networks</t>
  </si>
  <si>
    <t>/funding-round/e57c1229783f9ff633adee9fab6a7c76</t>
  </si>
  <si>
    <t>/Organization/Fire-Suppression-Specialists</t>
  </si>
  <si>
    <t>Fire Suppression Specialists</t>
  </si>
  <si>
    <t>/organization/clearmomentum</t>
  </si>
  <si>
    <t>/funding-round/5be676712cad44cf676ed882b40a5182</t>
  </si>
  <si>
    <t>/Organization/Fire1</t>
  </si>
  <si>
    <t>FIRE1</t>
  </si>
  <si>
    <t>/organization/clearmri-solutions</t>
  </si>
  <si>
    <t>/funding-round/a8ab5e8ab0b3b9e8828ac4e2dbe2f018</t>
  </si>
  <si>
    <t>/Organization/Fireapps</t>
  </si>
  <si>
    <t>FiREapps</t>
  </si>
  <si>
    <t>https://www.fireapps.com</t>
  </si>
  <si>
    <t>/organization/clearmymail</t>
  </si>
  <si>
    <t>/funding-round/bc02fc08d84a85a1c96567cbe0b433c0</t>
  </si>
  <si>
    <t>/Organization/Firebase</t>
  </si>
  <si>
    <t>Firebase</t>
  </si>
  <si>
    <t>http://www.firebase.com</t>
  </si>
  <si>
    <t>Developer Tools|Enterprise Software|Internet Infrastructure|Real Time</t>
  </si>
  <si>
    <t>/funding-round/cbb8b3cb9ec70f886ef6d0927e9a89bd</t>
  </si>
  <si>
    <t>/Organization/Fireblade</t>
  </si>
  <si>
    <t>FireBlade</t>
  </si>
  <si>
    <t>http://www.fireblade.com</t>
  </si>
  <si>
    <t>Computers|Cyber Security|Network Security|Security</t>
  </si>
  <si>
    <t>/organization/clearpath</t>
  </si>
  <si>
    <t>/funding-round/3d569a76709040fa5d8954fc2e619688</t>
  </si>
  <si>
    <t>/Organization/Firecomms</t>
  </si>
  <si>
    <t>Firecomms</t>
  </si>
  <si>
    <t>http://www.firecomms.com</t>
  </si>
  <si>
    <t>/organization/clearpath-immigration</t>
  </si>
  <si>
    <t>/funding-round/08eac9af643736f18ed73e2fea423edc</t>
  </si>
  <si>
    <t>/Organization/Fired-Up-Christian-Wear</t>
  </si>
  <si>
    <t>Fired Up Christian Wear</t>
  </si>
  <si>
    <t>Consumer Goods|Fashion|Retail</t>
  </si>
  <si>
    <t>26-10-2003</t>
  </si>
  <si>
    <t>/funding-round/0dd65071597ee45cca931411f09de013</t>
  </si>
  <si>
    <t>/Organization/Fireeye</t>
  </si>
  <si>
    <t>FireEye</t>
  </si>
  <si>
    <t>http://www.fireeye.com</t>
  </si>
  <si>
    <t>Computers|Network Security|Security</t>
  </si>
  <si>
    <t>/funding-round/3e055ed26c3fb791071d4b535a7858f6</t>
  </si>
  <si>
    <t>/Organization/Firefly-Bioworks</t>
  </si>
  <si>
    <t>Firefly BioWorks</t>
  </si>
  <si>
    <t>http://fireflybio.com</t>
  </si>
  <si>
    <t>/funding-round/65a60a301f6d3486e2cccee7966fded2</t>
  </si>
  <si>
    <t>/Organization/Firefly-Energy</t>
  </si>
  <si>
    <t>Firefly Energy</t>
  </si>
  <si>
    <t>http://www.fireflyenergy.com</t>
  </si>
  <si>
    <t>Peoria Heights</t>
  </si>
  <si>
    <t>/funding-round/71368f991c235220b396dc9715f6206b</t>
  </si>
  <si>
    <t>/Organization/Firefly-Experience</t>
  </si>
  <si>
    <t>Firefly Experience</t>
  </si>
  <si>
    <t>http://www.firef.ly</t>
  </si>
  <si>
    <t>Guides|Mobile|Social Media|Tourism|Travel</t>
  </si>
  <si>
    <t>/funding-round/7ffa18ab38a25d341f982d4db86c663b</t>
  </si>
  <si>
    <t>/Organization/Firefly-Games</t>
  </si>
  <si>
    <t>Firefly Games</t>
  </si>
  <si>
    <t>http://fireflygames.com</t>
  </si>
  <si>
    <t>Apps|Entertainment|Games|Mobile Games</t>
  </si>
  <si>
    <t>/funding-round/a37aa66c2ec6efd8be619880e00d9489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funding-round/be332eac9e736ee6cc7186bc5ab75441</t>
  </si>
  <si>
    <t>/Organization/Firefly-Media</t>
  </si>
  <si>
    <t>Firefly Media</t>
  </si>
  <si>
    <t>http://www.fireflymediaservices.com</t>
  </si>
  <si>
    <t>/funding-round/ce475d361d0b2dd35840bfafc73509c3</t>
  </si>
  <si>
    <t>/Organization/Firefly-Mobile</t>
  </si>
  <si>
    <t>Firefly Mobile</t>
  </si>
  <si>
    <t>http://www.fireflymobile.com</t>
  </si>
  <si>
    <t>/funding-round/dbee6764e71c814cecf2a318ba2fb5a3</t>
  </si>
  <si>
    <t>/Organization/Firefly-Space-Systems</t>
  </si>
  <si>
    <t>Firefly Space Systems</t>
  </si>
  <si>
    <t>http://www.fireflyspace.com</t>
  </si>
  <si>
    <t>Leander</t>
  </si>
  <si>
    <t>/funding-round/e6590b697e6c246c429f08683dd4f94f</t>
  </si>
  <si>
    <t>/Organization/Fireid</t>
  </si>
  <si>
    <t>FireID</t>
  </si>
  <si>
    <t>http://www.fireid.com</t>
  </si>
  <si>
    <t>Finance|FinTech|Mobile|Networking|Security|Software</t>
  </si>
  <si>
    <t>Stellenbosch</t>
  </si>
  <si>
    <t>/funding-round/fe2c360ea70cf0c01234d6b247aec82a</t>
  </si>
  <si>
    <t>/Organization/Firelayers</t>
  </si>
  <si>
    <t>FireLayers</t>
  </si>
  <si>
    <t>http://firelayers.com</t>
  </si>
  <si>
    <t>/organization/clearpath-robotics</t>
  </si>
  <si>
    <t>/funding-round/119659cb521dc37c250facadf77442f5</t>
  </si>
  <si>
    <t>/Organization/Firepower-Technology</t>
  </si>
  <si>
    <t>FirePower Technology</t>
  </si>
  <si>
    <t>/funding-round/70125f2ccfe71fdae5540074ace0040d</t>
  </si>
  <si>
    <t>/Organization/Firepro-Systems</t>
  </si>
  <si>
    <t>Firepro Systems</t>
  </si>
  <si>
    <t>http://www.fireprosystems.com</t>
  </si>
  <si>
    <t>/funding-round/caed37817f29f8ea1b1ec99e36350171</t>
  </si>
  <si>
    <t>/Organization/Firescope</t>
  </si>
  <si>
    <t>FireScope</t>
  </si>
  <si>
    <t>http://www.firescope.com</t>
  </si>
  <si>
    <t>Internet|IT Management|Software</t>
  </si>
  <si>
    <t>26-08-2006</t>
  </si>
  <si>
    <t>/organization/clearpoint-learning-systems</t>
  </si>
  <si>
    <t>/funding-round/231663088d7b41f60c3b218fbbfc2437</t>
  </si>
  <si>
    <t>/Organization/Firespotter-Labs</t>
  </si>
  <si>
    <t>Firespotter Labs</t>
  </si>
  <si>
    <t>http://www.firespotter.com</t>
  </si>
  <si>
    <t>/funding-round/6cad55d3a8073c3e5af9ce92e9634932</t>
  </si>
  <si>
    <t>/Organization/Firestar-Software</t>
  </si>
  <si>
    <t>FireStar Software</t>
  </si>
  <si>
    <t>http://www.firestarsoftware.com</t>
  </si>
  <si>
    <t>/organization/clearpoint-metrics</t>
  </si>
  <si>
    <t>/funding-round/08ab92109907cdd6595ba4b16bc6dd8b</t>
  </si>
  <si>
    <t>/Organization/Firestorm-Emergency-Services</t>
  </si>
  <si>
    <t>Firestorm Emergency Services</t>
  </si>
  <si>
    <t>http://www.fsems.com</t>
  </si>
  <si>
    <t>/funding-round/e4e9adcf2fdb297401545195db2c4a86</t>
  </si>
  <si>
    <t>/Organization/Firethorn</t>
  </si>
  <si>
    <t>Firethorn</t>
  </si>
  <si>
    <t>http://www.firethorn.com</t>
  </si>
  <si>
    <t>/organization/clearpool-group</t>
  </si>
  <si>
    <t>/funding-round/8582bfdce4ac0d8b383ac8351179a433</t>
  </si>
  <si>
    <t>/Organization/Firetide</t>
  </si>
  <si>
    <t>Firetide</t>
  </si>
  <si>
    <t>http://www.firetide.com</t>
  </si>
  <si>
    <t>/organization/clearrisk</t>
  </si>
  <si>
    <t>/funding-round/4f61e1cfd6fe00881460e1885d2747e8</t>
  </si>
  <si>
    <t>/Organization/Firework</t>
  </si>
  <si>
    <t>Firework</t>
  </si>
  <si>
    <t>http://huohua.in</t>
  </si>
  <si>
    <t>/organization/clearsaileing</t>
  </si>
  <si>
    <t>/funding-round/3470b4c87f205ed3e2020d37bdc5365a</t>
  </si>
  <si>
    <t>/Organization/Firm-Of-John-Dickinson-Schneider</t>
  </si>
  <si>
    <t>FIRM OF JOHN DICKINSON SCHNEIDER</t>
  </si>
  <si>
    <t>Distributors|Manufacturing|Medical Devices</t>
  </si>
  <si>
    <t>/funding-round/69e74a2da4201efc538a80d9c7b35385</t>
  </si>
  <si>
    <t>/Organization/Firm58</t>
  </si>
  <si>
    <t>Firm58</t>
  </si>
  <si>
    <t>http://www.firm58.com</t>
  </si>
  <si>
    <t>Billing|Finance|FinTech|SaaS|Software</t>
  </si>
  <si>
    <t>/organization/clearserve</t>
  </si>
  <si>
    <t>/funding-round/0fab90caa2c3692fe693035d42f6906b</t>
  </si>
  <si>
    <t>/Organization/Firmafon</t>
  </si>
  <si>
    <t>Firmafon</t>
  </si>
  <si>
    <t>http://www.firmafon.dk</t>
  </si>
  <si>
    <t>/funding-round/7e3997ed2ad8cc0a36408bba24cbb360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funding-round/931512d7b11e65e113f0ac0e82d1c66c</t>
  </si>
  <si>
    <t>/Organization/Firmex</t>
  </si>
  <si>
    <t>Firmex</t>
  </si>
  <si>
    <t>http://www.firmex.com</t>
  </si>
  <si>
    <t>Data Security|Finance Technology|Information Security|Legal|Software</t>
  </si>
  <si>
    <t>/organization/clearside-biomedical</t>
  </si>
  <si>
    <t>/funding-round/00e5c0306478b0dd07363fe5a61e977d</t>
  </si>
  <si>
    <t>/Organization/Firmpalace-Com</t>
  </si>
  <si>
    <t>Firmpalace.com</t>
  </si>
  <si>
    <t>https://firmpalace.com</t>
  </si>
  <si>
    <t>/funding-round/112edbaaa5f3925cfa6d852c7cc96cb4</t>
  </si>
  <si>
    <t>/Organization/Firrma-Ru</t>
  </si>
  <si>
    <t>TeraFirrma</t>
  </si>
  <si>
    <t>http://firrma.ru</t>
  </si>
  <si>
    <t>Entrepreneur|Information Security|Information Services</t>
  </si>
  <si>
    <t>/funding-round/662175b63e37587b498a490e2d97c75d</t>
  </si>
  <si>
    <t>/Organization/First-2</t>
  </si>
  <si>
    <t>First</t>
  </si>
  <si>
    <t>http://first.io</t>
  </si>
  <si>
    <t>Big Data|Predictive Analytics|Real Estate|SaaS</t>
  </si>
  <si>
    <t>/funding-round/6ed7efd7090c6485b4a675c953964b69</t>
  </si>
  <si>
    <t>/Organization/First-Active-Media</t>
  </si>
  <si>
    <t>First Active Media</t>
  </si>
  <si>
    <t>/funding-round/fc8279c60fff4c76f40a816aef063725</t>
  </si>
  <si>
    <t>/Organization/First-Aid-Shot-Therapy</t>
  </si>
  <si>
    <t>First Aid Shot Therapy</t>
  </si>
  <si>
    <t>http://firstaidshottherapy.com</t>
  </si>
  <si>
    <t>/organization/clearsight-systems</t>
  </si>
  <si>
    <t>/funding-round/f7a2256f27397d5071d1940dec9173aa</t>
  </si>
  <si>
    <t>/Organization/First-American-Payment-Systems</t>
  </si>
  <si>
    <t>First American Payment Systems</t>
  </si>
  <si>
    <t>https://www.first-american.net/</t>
  </si>
  <si>
    <t>/organization/clearsky-data</t>
  </si>
  <si>
    <t>/funding-round/26fc147fc2310a5dc9ea795f785a0e8b</t>
  </si>
  <si>
    <t>/Organization/First-Care-Clinics</t>
  </si>
  <si>
    <t>First Care Clinics</t>
  </si>
  <si>
    <t>http://www.firstcareclinics.com/</t>
  </si>
  <si>
    <t>/funding-round/f89548cd266365cc9e55c4a318848c01</t>
  </si>
  <si>
    <t>/Organization/First-China-Pharma-Group</t>
  </si>
  <si>
    <t>First China Pharma Group</t>
  </si>
  <si>
    <t>http://firstchinapharma.com</t>
  </si>
  <si>
    <t>/organization/clearsky-technologies</t>
  </si>
  <si>
    <t>/funding-round/48741fbf0c244531477268d4ff34edf9</t>
  </si>
  <si>
    <t>/Organization/First-Choice-Emergency-Room</t>
  </si>
  <si>
    <t>First Choice Emergency Room</t>
  </si>
  <si>
    <t>http://www.fcer.com</t>
  </si>
  <si>
    <t>/organization/clearslide</t>
  </si>
  <si>
    <t>/funding-round/504ac2aa3b7153ae2e682a2f182079f8</t>
  </si>
  <si>
    <t>/Organization/First-Choice-Green-Solutions</t>
  </si>
  <si>
    <t>First Choice Green Solutions</t>
  </si>
  <si>
    <t>http://firstchoicegreensolutions.com/</t>
  </si>
  <si>
    <t>/funding-round/75ec70b34d522e3b33c5b702f1e658cc</t>
  </si>
  <si>
    <t>/Organization/First-Choice-Healthcare-Solutions</t>
  </si>
  <si>
    <t>First Choice Healthcare Solutions</t>
  </si>
  <si>
    <t>http://www.myfchs.com</t>
  </si>
  <si>
    <t>/funding-round/9db3c6d0c47f1041a3dedf5a4baf3a8f</t>
  </si>
  <si>
    <t>/Organization/First-Choice-Pet-Care</t>
  </si>
  <si>
    <t>First Choice Pet Care</t>
  </si>
  <si>
    <t>http://firstchoicepetcare.com</t>
  </si>
  <si>
    <t>Animal Feed</t>
  </si>
  <si>
    <t>/funding-round/db585beb4ffae9e0f8dc0ca7e77b86dc</t>
  </si>
  <si>
    <t>/Organization/First-Class-Ev-Conversions</t>
  </si>
  <si>
    <t>First Class EV Conversions</t>
  </si>
  <si>
    <t>/organization/clearspec</t>
  </si>
  <si>
    <t>/funding-round/970b99d6a7f3c8e5190d856f6d1774d7</t>
  </si>
  <si>
    <t>/Organization/First-Coverage</t>
  </si>
  <si>
    <t>First Coverage</t>
  </si>
  <si>
    <t>http://www.firstcoverage.com</t>
  </si>
  <si>
    <t>/organization/clearstar</t>
  </si>
  <si>
    <t>/funding-round/318e6f2fb880aab88990f0cb1d17f85f</t>
  </si>
  <si>
    <t>/Organization/First-Data-Corporation</t>
  </si>
  <si>
    <t>First Data Corporation</t>
  </si>
  <si>
    <t>http://www.firstdata.com</t>
  </si>
  <si>
    <t>Payments|Trading</t>
  </si>
  <si>
    <t>/organization/clearstone-corporation</t>
  </si>
  <si>
    <t>/funding-round/84acd0d239ac9be2144eadf9b5f924b4</t>
  </si>
  <si>
    <t>/Organization/First-Green-Bank</t>
  </si>
  <si>
    <t>First Green Bank</t>
  </si>
  <si>
    <t>https://www.firstgreenbank.com/</t>
  </si>
  <si>
    <t>Mount Dora</t>
  </si>
  <si>
    <t>/organization/clearstory-data</t>
  </si>
  <si>
    <t>/funding-round/08f5418ed20c2c8b587e7b34afb1e69b</t>
  </si>
  <si>
    <t>/Organization/First-Hop</t>
  </si>
  <si>
    <t>First Hop</t>
  </si>
  <si>
    <t>http://www.firsthop.com/</t>
  </si>
  <si>
    <t>Insurance|Insurance Companies|Services</t>
  </si>
  <si>
    <t>/funding-round/779c94f86741f54319b942eef25fa6e4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funding-round/e619df3ef43a4cf92f383046a63a893c</t>
  </si>
  <si>
    <t>/Organization/First-Insight</t>
  </si>
  <si>
    <t>First Insight</t>
  </si>
  <si>
    <t>http://www.firstinsight.com</t>
  </si>
  <si>
    <t>Analytics|Predictive Analytics|Retail|SaaS|Software</t>
  </si>
  <si>
    <t>/organization/clearstream</t>
  </si>
  <si>
    <t>/funding-round/9cb30d1292dd25554b1c22df15a16b83</t>
  </si>
  <si>
    <t>/Organization/First-Light-Fusion</t>
  </si>
  <si>
    <t>First Light Fusion</t>
  </si>
  <si>
    <t>http://firstlightfusion.com/</t>
  </si>
  <si>
    <t>Energy|Simulation|Universities</t>
  </si>
  <si>
    <t>/organization/clearstream-tv</t>
  </si>
  <si>
    <t>/funding-round/2269c73e505090b1c7b23296e8840349</t>
  </si>
  <si>
    <t>/Organization/First-Look-Media</t>
  </si>
  <si>
    <t>First Look Media</t>
  </si>
  <si>
    <t>https://firstlook.org</t>
  </si>
  <si>
    <t>29-09-2012</t>
  </si>
  <si>
    <t>/funding-round/3797c04580caac6e139f838ee97b8e81</t>
  </si>
  <si>
    <t>/Organization/First-Marketing</t>
  </si>
  <si>
    <t>First Marketing</t>
  </si>
  <si>
    <t>/organization/clearswift</t>
  </si>
  <si>
    <t>/funding-round/b2bba2512054137d70cb4f303da7e18d</t>
  </si>
  <si>
    <t>/Organization/First-Meta</t>
  </si>
  <si>
    <t>First Meta</t>
  </si>
  <si>
    <t>http://firstmetaexchange.com/home</t>
  </si>
  <si>
    <t>Games|MMO Games|Virtual Currency|Virtual Worlds</t>
  </si>
  <si>
    <t>/organization/cleartax</t>
  </si>
  <si>
    <t>/funding-round/4805c9c3c140e4815c7b7b144dd2af66</t>
  </si>
  <si>
    <t>/Organization/First-Opinion</t>
  </si>
  <si>
    <t>First Opinion</t>
  </si>
  <si>
    <t>http://FirstOpinionApp.com</t>
  </si>
  <si>
    <t>Health and Wellness|iOS|Mobile Health|Parenting|Software</t>
  </si>
  <si>
    <t>/funding-round/80657f85bb987734bb616d4bcc251232</t>
  </si>
  <si>
    <t>/Organization/First-Rate-Medical-Transportation</t>
  </si>
  <si>
    <t>First Rate Medical Transportation</t>
  </si>
  <si>
    <t>Lincoln Park</t>
  </si>
  <si>
    <t>/organization/cleartracks</t>
  </si>
  <si>
    <t>/funding-round/b53c1be1765a5fc95abad924e949277d</t>
  </si>
  <si>
    <t>/Organization/First-Retail</t>
  </si>
  <si>
    <t>First Retail</t>
  </si>
  <si>
    <t>http://www.firstretail.com</t>
  </si>
  <si>
    <t>E-Commerce|Semantic Web</t>
  </si>
  <si>
    <t>/organization/cleartrip</t>
  </si>
  <si>
    <t>/funding-round/9948b3e11a512230539666870fe8a6fa</t>
  </si>
  <si>
    <t>/Organization/First-Sense-Medical</t>
  </si>
  <si>
    <t>First Sense Medical</t>
  </si>
  <si>
    <t>http://www.firstsensemedical.com/index.php</t>
  </si>
  <si>
    <t>Pontiac</t>
  </si>
  <si>
    <t>/funding-round/9ed6bb83d96c30bd88c2300c8101007f</t>
  </si>
  <si>
    <t>/Organization/First-Service-Networks</t>
  </si>
  <si>
    <t>First Service Networks</t>
  </si>
  <si>
    <t>http://www.firstservicenetworks.com</t>
  </si>
  <si>
    <t>/funding-round/a53839b484b8b557eb53c5eb3b3eb3cb</t>
  </si>
  <si>
    <t>/Organization/First-Solar</t>
  </si>
  <si>
    <t>First Solar</t>
  </si>
  <si>
    <t>http://www.firstsolar.com</t>
  </si>
  <si>
    <t>/funding-round/b71847894698280ebac4cadf5fc83ed4</t>
  </si>
  <si>
    <t>/Organization/First-Stop-Health</t>
  </si>
  <si>
    <t>First Stop Health, LLC</t>
  </si>
  <si>
    <t>http://www.fshealth.com</t>
  </si>
  <si>
    <t>Healthcare Services</t>
  </si>
  <si>
    <t>/organization/clearview-international</t>
  </si>
  <si>
    <t>/funding-round/42efe9309b947a74c13b30e7b10dd92a</t>
  </si>
  <si>
    <t>/Organization/First-To-File</t>
  </si>
  <si>
    <t>First To File</t>
  </si>
  <si>
    <t>http://www.cpaglobal.com</t>
  </si>
  <si>
    <t>/funding-round/98a17284d5edbb3cee6059a04d7c485f</t>
  </si>
  <si>
    <t>/Organization/First-Tracks-Publishing</t>
  </si>
  <si>
    <t>First Tracks Publishing</t>
  </si>
  <si>
    <t>http://www.firsttrackspublishing.com/</t>
  </si>
  <si>
    <t>/organization/clearview-social</t>
  </si>
  <si>
    <t>/funding-round/f05ae7ddd6202150764c773cb3d20710</t>
  </si>
  <si>
    <t>/Organization/First-V1Sion</t>
  </si>
  <si>
    <t>First V1sion</t>
  </si>
  <si>
    <t>http://firstv1sion.com</t>
  </si>
  <si>
    <t>Sports|Systems|Wearables</t>
  </si>
  <si>
    <t>/organization/clearview-tower-company</t>
  </si>
  <si>
    <t>/funding-round/c2891e6842247cdac895fa2da214f544</t>
  </si>
  <si>
    <t>/Organization/First-Warning-Systems</t>
  </si>
  <si>
    <t>Cyrcadia Health</t>
  </si>
  <si>
    <t>http://cyrcadiahealth.com/</t>
  </si>
  <si>
    <t>Biotechnology|Predictive Analytics|SaaS</t>
  </si>
  <si>
    <t>/organization/clearviewaudio</t>
  </si>
  <si>
    <t>/funding-round/48cb1493c9fd3413541ba005ff101957</t>
  </si>
  <si>
    <t>/Organization/First-Wave</t>
  </si>
  <si>
    <t>First Wave</t>
  </si>
  <si>
    <t>http://firstwaveproducts.com</t>
  </si>
  <si>
    <t>Batavia</t>
  </si>
  <si>
    <t>/organization/clearwater-analytics</t>
  </si>
  <si>
    <t>/funding-round/b59a15fe688b14205afb6337d27fb83a</t>
  </si>
  <si>
    <t>/Organization/First-Wave-Technologies</t>
  </si>
  <si>
    <t>First Wave Technologies</t>
  </si>
  <si>
    <t>http://www.firstwavetechnologies.com</t>
  </si>
  <si>
    <t>/organization/clearwater-clinical-limited</t>
  </si>
  <si>
    <t>/funding-round/cdaec8af09c1376a26031f632fe53318</t>
  </si>
  <si>
    <t>/Organization/First-Wearable</t>
  </si>
  <si>
    <t>First Wearable</t>
  </si>
  <si>
    <t>http://firstwearable.com/</t>
  </si>
  <si>
    <t>Medical|Wearables</t>
  </si>
  <si>
    <t>Euless</t>
  </si>
  <si>
    <t>/organization/clearwave</t>
  </si>
  <si>
    <t>/funding-round/731a6df55e5f9bc206fda510a088f0d7</t>
  </si>
  <si>
    <t>/Organization/First-Wind</t>
  </si>
  <si>
    <t>First Wind</t>
  </si>
  <si>
    <t>http://www.firstwind.com</t>
  </si>
  <si>
    <t>/funding-round/a65b8d7c4e5188131727099b8e48028b</t>
  </si>
  <si>
    <t>26/08/2010</t>
  </si>
  <si>
    <t>/Organization/First30Days</t>
  </si>
  <si>
    <t>First30Days</t>
  </si>
  <si>
    <t>http://www.first30days.com</t>
  </si>
  <si>
    <t>/organization/clearway-technology-partners</t>
  </si>
  <si>
    <t>/funding-round/0e7cfa3159d7bc5c3d8da9bbd24d2c8a</t>
  </si>
  <si>
    <t>/Organization/Firstbest</t>
  </si>
  <si>
    <t>FirstBest</t>
  </si>
  <si>
    <t>http://firstbest.com</t>
  </si>
  <si>
    <t>/organization/clearwell-systems</t>
  </si>
  <si>
    <t>/funding-round/318ae2dd257fc7b6a5f22b6d9fc1a68f</t>
  </si>
  <si>
    <t>/Organization/Firstbird</t>
  </si>
  <si>
    <t>firstbird</t>
  </si>
  <si>
    <t>http://www.firstbird.eu</t>
  </si>
  <si>
    <t>Recruiting|Social Recruiting|Software</t>
  </si>
  <si>
    <t>/funding-round/ff8e76bb36b5fea639dac958bb5dada4</t>
  </si>
  <si>
    <t>/Organization/Firstbrands</t>
  </si>
  <si>
    <t>Firstbrands</t>
  </si>
  <si>
    <t>http://www.firstbrands.de/</t>
  </si>
  <si>
    <t>/organization/clearwire</t>
  </si>
  <si>
    <t>/funding-round/1496384850b7d6eb10575093eb827717</t>
  </si>
  <si>
    <t>/Organization/Firstcry-Com</t>
  </si>
  <si>
    <t>FirstCry.com</t>
  </si>
  <si>
    <t>http://www.firstcry.com</t>
  </si>
  <si>
    <t>/funding-round/1db92587447f1b4b4893e166b15be32f</t>
  </si>
  <si>
    <t>/Organization/Firstdibz</t>
  </si>
  <si>
    <t>FirstDIBZ</t>
  </si>
  <si>
    <t>http://www.firstdibz.com</t>
  </si>
  <si>
    <t>Public Relations|Sports|Technology</t>
  </si>
  <si>
    <t>/funding-round/29d4f755ac4670163d89b7989741eebf</t>
  </si>
  <si>
    <t>/Organization/Firstfuel-Software</t>
  </si>
  <si>
    <t>FirstFuel Software</t>
  </si>
  <si>
    <t>http://www.firstfuel.com</t>
  </si>
  <si>
    <t>Analytics|Energy Efficiency|Energy Management</t>
  </si>
  <si>
    <t>/funding-round/9923fda8e34251287f47a8641cc05fdf</t>
  </si>
  <si>
    <t>/Organization/Firstgate-Holding</t>
  </si>
  <si>
    <t>FIRSTGATE Holding</t>
  </si>
  <si>
    <t>/funding-round/d244701f8da43da8a48e4c0403380084</t>
  </si>
  <si>
    <t>/Organization/Firsthand-Technologies</t>
  </si>
  <si>
    <t>FirstHand Technologies</t>
  </si>
  <si>
    <t>http://www.sipquest.com</t>
  </si>
  <si>
    <t>/funding-round/f6539e3e80fb92cf1318bcfaa2edc843</t>
  </si>
  <si>
    <t>/Organization/Firstjob</t>
  </si>
  <si>
    <t>FirstJob</t>
  </si>
  <si>
    <t>http://www.firstjob.com</t>
  </si>
  <si>
    <t>All Students|Colleges|Employment|Enterprise Software|Search|Social Media</t>
  </si>
  <si>
    <t>/organization/cleave-biosciences</t>
  </si>
  <si>
    <t>/funding-round/beea82f9cf805524d9615ab65068fa6d</t>
  </si>
  <si>
    <t>/Organization/Firstjob-Me</t>
  </si>
  <si>
    <t>FirstJob.me</t>
  </si>
  <si>
    <t>http://www.firstjob.me</t>
  </si>
  <si>
    <t>College Recruiting|Colleges|Employment|Human Resources|Marketplaces|Recruiting</t>
  </si>
  <si>
    <t>/funding-round/f076a5c3c9175e780932e6e2c5442353</t>
  </si>
  <si>
    <t>/Organization/Firstmonie</t>
  </si>
  <si>
    <t>Firstmonie</t>
  </si>
  <si>
    <t>http://www.firstmonieonline.com</t>
  </si>
  <si>
    <t>/organization/cleeng</t>
  </si>
  <si>
    <t>/funding-round/9cf89720642b4de910b206d6ffe3951b</t>
  </si>
  <si>
    <t>/Organization/Firstplay</t>
  </si>
  <si>
    <t>FirstPlay</t>
  </si>
  <si>
    <t>http://www.firstplaysports.com</t>
  </si>
  <si>
    <t>/funding-round/a3d5618a52f362731d2c62848de3005c</t>
  </si>
  <si>
    <t>/Organization/Firstrain</t>
  </si>
  <si>
    <t>FirstRain</t>
  </si>
  <si>
    <t>http://www.firstrain.com</t>
  </si>
  <si>
    <t>/organization/clef</t>
  </si>
  <si>
    <t>/funding-round/5a837c5560c0e18f2069234b66310e00</t>
  </si>
  <si>
    <t>/Organization/Firstride</t>
  </si>
  <si>
    <t>FirstRide</t>
  </si>
  <si>
    <t>http://www.firstride.in/</t>
  </si>
  <si>
    <t>/funding-round/eb5bef4c4c5617fcd3a6e02012f2b284</t>
  </si>
  <si>
    <t>/Organization/Firststreet-For-Boomers-Beyond</t>
  </si>
  <si>
    <t>firstSTREET for Boomers &amp; Beyond</t>
  </si>
  <si>
    <t>http://www.firststreetonline.com</t>
  </si>
  <si>
    <t>Colonial Heights</t>
  </si>
  <si>
    <t>/organization/clementia-pharmaceuticals</t>
  </si>
  <si>
    <t>/funding-round/2015f196c469a491f05659323b2a31ca</t>
  </si>
  <si>
    <t>/Organization/Firststring</t>
  </si>
  <si>
    <t>FirstString</t>
  </si>
  <si>
    <t>http://www.firststring.com</t>
  </si>
  <si>
    <t>High Schools|Soccer|Sports|Tracking</t>
  </si>
  <si>
    <t>/funding-round/3b456e71f86b2b966d59a70c2b58f659</t>
  </si>
  <si>
    <t>/Organization/Firststring-Research</t>
  </si>
  <si>
    <t>FirstString Research</t>
  </si>
  <si>
    <t>http://firststringresearch.com</t>
  </si>
  <si>
    <t>/funding-round/7d5ea17cbccc1038cf5192563cda0d49</t>
  </si>
  <si>
    <t>/Organization/Firtal</t>
  </si>
  <si>
    <t>Firtal Group</t>
  </si>
  <si>
    <t>http://www.firtal.com</t>
  </si>
  <si>
    <t>Consumer Goods|Internet|Retail</t>
  </si>
  <si>
    <t>/organization/clemson-university-4</t>
  </si>
  <si>
    <t>/funding-round/a8d693e8cc2ed472bfdde9a8d8708540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cleo-communications</t>
  </si>
  <si>
    <t>/funding-round/ee872ce42c98635ce8aee69e61129cac</t>
  </si>
  <si>
    <t>/Organization/Fischer-Block</t>
  </si>
  <si>
    <t>Fischer Block</t>
  </si>
  <si>
    <t>http://fischerblock.com/</t>
  </si>
  <si>
    <t>/organization/clerio-vision</t>
  </si>
  <si>
    <t>/funding-round/f29aff15205a1cac5ac7009bf9b7010a</t>
  </si>
  <si>
    <t>/Organization/Fischer-Medical-Technologies</t>
  </si>
  <si>
    <t>Fischer Medical Technologies</t>
  </si>
  <si>
    <t>http://fischerimaging.com</t>
  </si>
  <si>
    <t>/organization/clerk</t>
  </si>
  <si>
    <t>/funding-round/7a80faa0edc06850cdf5ebb32bc4f770</t>
  </si>
  <si>
    <t>/Organization/Fisgo</t>
  </si>
  <si>
    <t>Fisgo</t>
  </si>
  <si>
    <t>http://www.fisgo.com.br</t>
  </si>
  <si>
    <t>Cars|Classifieds|Employment|Real Estate|Search|Vertical Search</t>
  </si>
  <si>
    <t>/funding-round/d586e7dd36ca12704a35bbaadff79d6b</t>
  </si>
  <si>
    <t>/Organization/Fish-Ball-Technology</t>
  </si>
  <si>
    <t>Fish Ball Technology</t>
  </si>
  <si>
    <t>/organization/clerky</t>
  </si>
  <si>
    <t>/funding-round/fb580adacafd8a5330f8f62dd0731155</t>
  </si>
  <si>
    <t>/Organization/Fish-Bowl-Vr</t>
  </si>
  <si>
    <t>Fish Bowl VR</t>
  </si>
  <si>
    <t>https://www.fishbowlvr.com/</t>
  </si>
  <si>
    <t>Games|Gamification|Real Time</t>
  </si>
  <si>
    <t>/organization/clerts</t>
  </si>
  <si>
    <t>/funding-round/5d1a5a7c2998bba9cb3fc55a4792346f</t>
  </si>
  <si>
    <t>/Organization/Fish-City-Grill</t>
  </si>
  <si>
    <t>Fish City Grill</t>
  </si>
  <si>
    <t>http://fishcitygrill.com/</t>
  </si>
  <si>
    <t>/organization/cleu-inc-</t>
  </si>
  <si>
    <t>/funding-round/a8640b3f9e4691db711d490dfc7a9e06</t>
  </si>
  <si>
    <t>/Organization/Fish-Nature</t>
  </si>
  <si>
    <t>Fish Nature</t>
  </si>
  <si>
    <t>http://www.fishnature.com</t>
  </si>
  <si>
    <t>/organization/cleveland-biolabs</t>
  </si>
  <si>
    <t>/funding-round/174c4d8c2298113a1bc50594ebc2e3f4</t>
  </si>
  <si>
    <t>/Organization/Fishbowl</t>
  </si>
  <si>
    <t>Fishbowl</t>
  </si>
  <si>
    <t>http://www.fishbowl.com</t>
  </si>
  <si>
    <t>/funding-round/1753a43fe9272c86cf81a5915f08f876</t>
  </si>
  <si>
    <t>/Organization/Fishbrain</t>
  </si>
  <si>
    <t>FishBrain</t>
  </si>
  <si>
    <t>http://www.fishbrain.com</t>
  </si>
  <si>
    <t>Big Data|Big Data Analytics|Curated Web|Leisure|Social Media|Social Network Media</t>
  </si>
  <si>
    <t>/funding-round/a750d9a91d4d5ddc3d93f2e9b3489fac</t>
  </si>
  <si>
    <t>/Organization/Fisher-Coachworks</t>
  </si>
  <si>
    <t>Fisher Coachworks</t>
  </si>
  <si>
    <t>http://www.fishercoachworks.com</t>
  </si>
  <si>
    <t>/funding-round/ce335bfcc744a455eb6fd73c3dbe0ca6</t>
  </si>
  <si>
    <t>/Organization/Fishfishme</t>
  </si>
  <si>
    <t>fishfishme</t>
  </si>
  <si>
    <t>http://fishfishme.com</t>
  </si>
  <si>
    <t>Adventure Travel|Leisure|Travel</t>
  </si>
  <si>
    <t>/funding-round/d2a4895c51ed09bbdc90d5e7b8465505</t>
  </si>
  <si>
    <t>/Organization/Fishin-Glue</t>
  </si>
  <si>
    <t>Fishin' Glue</t>
  </si>
  <si>
    <t>http://www.fishinglue.com</t>
  </si>
  <si>
    <t>/funding-round/e22ed3c77ee6ea13a71b600c9c8c7a99</t>
  </si>
  <si>
    <t>/Organization/Fishki</t>
  </si>
  <si>
    <t>Fishki</t>
  </si>
  <si>
    <t>http://fishki.net</t>
  </si>
  <si>
    <t>/organization/cleveland-clinic</t>
  </si>
  <si>
    <t>/funding-round/752bc966cd0e2d21d4b9e96a2d48c69a</t>
  </si>
  <si>
    <t>/Organization/Fishlabs</t>
  </si>
  <si>
    <t>Fishlabs</t>
  </si>
  <si>
    <t>http://www.fishlabs.net/en/home</t>
  </si>
  <si>
    <t>3D|Games|Mobile</t>
  </si>
  <si>
    <t>/funding-round/e5df215c9c83a49d88d252b29d0ea229</t>
  </si>
  <si>
    <t>/Organization/Fishnet-Security</t>
  </si>
  <si>
    <t>FishNet Security</t>
  </si>
  <si>
    <t>http://www.fishnetsecurity.com</t>
  </si>
  <si>
    <t>/organization/cleveland-diagnostics</t>
  </si>
  <si>
    <t>/funding-round/04f39627e89e80ed1d7b9dfdeb9f8332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cleveland-heartlab</t>
  </si>
  <si>
    <t>/funding-round/3d323c1f11f2e030e7891a0d7880a253</t>
  </si>
  <si>
    <t>/Organization/Fishtrip</t>
  </si>
  <si>
    <t>Fishtrip</t>
  </si>
  <si>
    <t>https://www.fishtrip.co/</t>
  </si>
  <si>
    <t>/funding-round/7414bc295070a035f8d62603cf0dcc9c</t>
  </si>
  <si>
    <t>/Organization/Fision</t>
  </si>
  <si>
    <t>Fision</t>
  </si>
  <si>
    <t>http://www.fisiononline.com</t>
  </si>
  <si>
    <t>Brand Marketing|Digital Media|Email Marketing|Marketing Automation|SaaS|Software</t>
  </si>
  <si>
    <t>/funding-round/dad643ddf51adee29c1526125c2f4396</t>
  </si>
  <si>
    <t>/Organization/Fisker</t>
  </si>
  <si>
    <t>Fisker Automotive</t>
  </si>
  <si>
    <t>http://www.fiskerautomotive.com</t>
  </si>
  <si>
    <t>/organization/clever</t>
  </si>
  <si>
    <t>/funding-round/101d3a2dbaa61af86972cec2c6299463</t>
  </si>
  <si>
    <t>/Organization/Fiskkit</t>
  </si>
  <si>
    <t>Fiskkit</t>
  </si>
  <si>
    <t>http://fiskkit.com</t>
  </si>
  <si>
    <t>News|Social Media|Social Network Media</t>
  </si>
  <si>
    <t>/funding-round/2e8916a5ea026da807341d3866f2bc8b</t>
  </si>
  <si>
    <t>/Organization/Fisoc</t>
  </si>
  <si>
    <t>Fisoc</t>
  </si>
  <si>
    <t>http://buzzpoints.com</t>
  </si>
  <si>
    <t>Banking|Finance|Loyalty Programs</t>
  </si>
  <si>
    <t>/funding-round/3b4aeaafada09824a5e4dbac1da900a5</t>
  </si>
  <si>
    <t>/Organization/Fit-Big-Data</t>
  </si>
  <si>
    <t>FIT BIG DATA</t>
  </si>
  <si>
    <t>http://www.fit-pe.com</t>
  </si>
  <si>
    <t>Big Data|Consumer Lending|Financial Services|Information Technology</t>
  </si>
  <si>
    <t>/funding-round/b96aad49cf2975bb7b978fc82eb5348f</t>
  </si>
  <si>
    <t>/Organization/Fit-Biotech</t>
  </si>
  <si>
    <t>FIT Biotech</t>
  </si>
  <si>
    <t>http://www.fitbiotech.com</t>
  </si>
  <si>
    <t>/organization/clever-age</t>
  </si>
  <si>
    <t>/funding-round/8e304f904532fbc7ef739a181e8e133a</t>
  </si>
  <si>
    <t>/Organization/Fit-Body-Club-Co</t>
  </si>
  <si>
    <t>Fit Body Club, Co.</t>
  </si>
  <si>
    <t>http://www.fitbodyclub.co</t>
  </si>
  <si>
    <t>Fitness|Health and Wellness|Health Care|Nutrition</t>
  </si>
  <si>
    <t>/organization/clever-cloud</t>
  </si>
  <si>
    <t>/funding-round/b3f17c8f7c371b84050698073e68fb57</t>
  </si>
  <si>
    <t>/Organization/Fit-Color</t>
  </si>
  <si>
    <t>Fit&amp;Color</t>
  </si>
  <si>
    <t>http://www.fitandcolor.com</t>
  </si>
  <si>
    <t>/organization/clever-cloud-computing</t>
  </si>
  <si>
    <t>/funding-round/6594ea6b0e5e86af1e6e30da2da99ab1</t>
  </si>
  <si>
    <t>/Organization/Fit-Fugitives</t>
  </si>
  <si>
    <t>Fit Fugitives</t>
  </si>
  <si>
    <t>/organization/clever-goats-media</t>
  </si>
  <si>
    <t>/funding-round/72215fe7ed3967868a50e506e613cbe2</t>
  </si>
  <si>
    <t>/Organization/Fit-Gurus</t>
  </si>
  <si>
    <t>Fit Gurus</t>
  </si>
  <si>
    <t>https://fitgurus.com/</t>
  </si>
  <si>
    <t>/organization/clever-machine</t>
  </si>
  <si>
    <t>/funding-round/bb6112dd5d0122c06579122ed2b36897</t>
  </si>
  <si>
    <t>/Organization/Fit-Solutions</t>
  </si>
  <si>
    <t>FIT Solutions</t>
  </si>
  <si>
    <t>http://www.fit.solutions</t>
  </si>
  <si>
    <t>Cloud Computing|Enterprise Software|Finance Technology|FinTech|SaaS|Technology</t>
  </si>
  <si>
    <t>/funding-round/d8bce642327aa8cf2621aec6f49f054d</t>
  </si>
  <si>
    <t>/Organization/Fit-Steps</t>
  </si>
  <si>
    <t>Fit Steps</t>
  </si>
  <si>
    <t>/organization/clever-ppc</t>
  </si>
  <si>
    <t>/funding-round/260eade7672b52ff8b40d9eaa91bff51</t>
  </si>
  <si>
    <t>/Organization/Fit-With-Friends</t>
  </si>
  <si>
    <t>Fit with Friends</t>
  </si>
  <si>
    <t>http://fitwithfriends.tumblr.com/</t>
  </si>
  <si>
    <t>/funding-round/8ce96f3c4904be807ce252b5b6a2be37</t>
  </si>
  <si>
    <t>/Organization/Fit3D</t>
  </si>
  <si>
    <t>Fit3D</t>
  </si>
  <si>
    <t>http://www.fit3d.com</t>
  </si>
  <si>
    <t>3D Technology|Corporate Wellness|Data Visualization|Fitness|Health and Wellness</t>
  </si>
  <si>
    <t>/funding-round/a22e6e0af462fbe16878b69453548a61</t>
  </si>
  <si>
    <t>/Organization/Fit4D</t>
  </si>
  <si>
    <t>Fit4D</t>
  </si>
  <si>
    <t>http://fit4d.com/</t>
  </si>
  <si>
    <t>/funding-round/dbf1c7c6e826f4cd30acbf174165d108</t>
  </si>
  <si>
    <t>/Organization/Fitaborate</t>
  </si>
  <si>
    <t>fitaborate</t>
  </si>
  <si>
    <t>http://www.fitaborate.com</t>
  </si>
  <si>
    <t>Fitness|ICT</t>
  </si>
  <si>
    <t>/organization/cleverads</t>
  </si>
  <si>
    <t>/funding-round/44b8a8124da1f053ae42ba1d8acb6691</t>
  </si>
  <si>
    <t>/Organization/Fitbark</t>
  </si>
  <si>
    <t>FitBark</t>
  </si>
  <si>
    <t>http://www.fitbark.com</t>
  </si>
  <si>
    <t>Forest Hills</t>
  </si>
  <si>
    <t>/organization/cleverbug</t>
  </si>
  <si>
    <t>/funding-round/18307877c3326dfd3016f773590b4c7d</t>
  </si>
  <si>
    <t>/Organization/Fitbay</t>
  </si>
  <si>
    <t>Fitbay</t>
  </si>
  <si>
    <t>http://fitbay.com</t>
  </si>
  <si>
    <t>E-Commerce|Fashion|Private Social Networking</t>
  </si>
  <si>
    <t>/funding-round/1ed75b24a0e078eba259d03ed78bfd3d</t>
  </si>
  <si>
    <t>/Organization/Fitbionic</t>
  </si>
  <si>
    <t>FitBionic</t>
  </si>
  <si>
    <t>http://www.fitbionic.com</t>
  </si>
  <si>
    <t>/organization/cleverlize</t>
  </si>
  <si>
    <t>/funding-round/76c2ac2622378f131fca787c519ad794</t>
  </si>
  <si>
    <t>/Organization/Fitbit</t>
  </si>
  <si>
    <t>Fitbit</t>
  </si>
  <si>
    <t>http://www.fitbit.com</t>
  </si>
  <si>
    <t>Fitness|Hardware|Health and Wellness|Personal Health|Wearables</t>
  </si>
  <si>
    <t>/funding-round/85abb986db9c7aa56e508f326513f61b</t>
  </si>
  <si>
    <t>/Organization/Fitcircle</t>
  </si>
  <si>
    <t>FitCircle</t>
  </si>
  <si>
    <t>http://www.fitcircle.in/</t>
  </si>
  <si>
    <t>/organization/clevermiles</t>
  </si>
  <si>
    <t>/funding-round/619875b4aa573fc6dd148e5dbad59988</t>
  </si>
  <si>
    <t>/Organization/Fitcline</t>
  </si>
  <si>
    <t>Fitcline</t>
  </si>
  <si>
    <t>http://www.fitcline.com</t>
  </si>
  <si>
    <t>/organization/cleverpet</t>
  </si>
  <si>
    <t>/funding-round/dd04cb8813a49e1d2f8182e6dea3b4bc</t>
  </si>
  <si>
    <t>/Organization/Fitcode</t>
  </si>
  <si>
    <t>Fitcode</t>
  </si>
  <si>
    <t>http://www.fitcode.com</t>
  </si>
  <si>
    <t>/organization/cleversafe</t>
  </si>
  <si>
    <t>/funding-round/124303029f6fa0e73dfca34ca0d94770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funding-round/283b1d6e87609a15275b375b95d4d2d6</t>
  </si>
  <si>
    <t>/Organization/Fiteq</t>
  </si>
  <si>
    <t>FiTeq</t>
  </si>
  <si>
    <t>http://fiteq.com</t>
  </si>
  <si>
    <t>/funding-round/e4b10a85397c2ed7c532fe5645b57caa</t>
  </si>
  <si>
    <t>/Organization/Fitfocus</t>
  </si>
  <si>
    <t>FitFocus</t>
  </si>
  <si>
    <t>Health and Wellness|Software</t>
  </si>
  <si>
    <t>/funding-round/fa32aa3f873bbb8ae52c092536d4ff94</t>
  </si>
  <si>
    <t>/Organization/Fitfu</t>
  </si>
  <si>
    <t>Fitfu</t>
  </si>
  <si>
    <t>http://www.fitfu.com</t>
  </si>
  <si>
    <t>Fitness|iPhone|Software</t>
  </si>
  <si>
    <t>Ringwood</t>
  </si>
  <si>
    <t>/organization/cleverset</t>
  </si>
  <si>
    <t>/funding-round/0a8c667d182043e5b9a9fe45c50c1bfc</t>
  </si>
  <si>
    <t>/Organization/Fitfully</t>
  </si>
  <si>
    <t>Fitfully</t>
  </si>
  <si>
    <t>http://www.fitfully.me</t>
  </si>
  <si>
    <t>Computer Vision|E-Commerce|Machine Learning|Shoes</t>
  </si>
  <si>
    <t>/funding-round/6d4839b6f05ca1555ec39cf6da4fec63</t>
  </si>
  <si>
    <t>/Organization/Fitin-Inc-</t>
  </si>
  <si>
    <t>Fitin Inc.</t>
  </si>
  <si>
    <t>http://www.fitinapp.com</t>
  </si>
  <si>
    <t>Active Lifestyle|Fitness</t>
  </si>
  <si>
    <t>/funding-round/aaecb6f0b04f396c06e06fdc95ab47eb</t>
  </si>
  <si>
    <t>/Organization/Fitist</t>
  </si>
  <si>
    <t>FITiST</t>
  </si>
  <si>
    <t>http://fitist.com</t>
  </si>
  <si>
    <t>/funding-round/d8de2d697b264a8178900b818ef566fb</t>
  </si>
  <si>
    <t>/Organization/Fitkey</t>
  </si>
  <si>
    <t>FitKey</t>
  </si>
  <si>
    <t>https://www.fitkey.co.za/</t>
  </si>
  <si>
    <t>/funding-round/e892e1db8be9ae142fb7e602552de06e</t>
  </si>
  <si>
    <t>/Organization/Fitkit</t>
  </si>
  <si>
    <t>fitkit</t>
  </si>
  <si>
    <t>http://fitkit.me</t>
  </si>
  <si>
    <t>E-Commerce|Fitness|Health and Wellness</t>
  </si>
  <si>
    <t>/organization/clevex</t>
  </si>
  <si>
    <t>/funding-round/21d38ca5671df54cd2f19a7b17590490</t>
  </si>
  <si>
    <t>/Organization/Fitlinxx</t>
  </si>
  <si>
    <t>FitLinxx</t>
  </si>
  <si>
    <t>http://www.fitlinxx.net</t>
  </si>
  <si>
    <t>/funding-round/3a16a6867d18fda383f777ffb90f472f</t>
  </si>
  <si>
    <t>/Organization/Fitly</t>
  </si>
  <si>
    <t>Fitly</t>
  </si>
  <si>
    <t>http://getsmartplate.com/</t>
  </si>
  <si>
    <t>/funding-round/b20eb03be7574d603c14943ac78ceac9</t>
  </si>
  <si>
    <t>/Organization/Fitmeln</t>
  </si>
  <si>
    <t>fitmeln</t>
  </si>
  <si>
    <t>http://fitmein.in/index.html</t>
  </si>
  <si>
    <t>/organization/clevru</t>
  </si>
  <si>
    <t>/funding-round/4598b9275298a41edf0b9005ef40135e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clew</t>
  </si>
  <si>
    <t>/funding-round/cf130d0b154da178b55792b48e3e4fc8</t>
  </si>
  <si>
    <t>/Organization/Fitmob</t>
  </si>
  <si>
    <t>fitmob</t>
  </si>
  <si>
    <t>http://www.fitmob.com</t>
  </si>
  <si>
    <t>Entertainment|Exercise|Fitness|Health and Wellness</t>
  </si>
  <si>
    <t>/organization/clh-group</t>
  </si>
  <si>
    <t>/funding-round/6f99bc664052af1ab20279fd4115a638</t>
  </si>
  <si>
    <t>/Organization/Fitmoo</t>
  </si>
  <si>
    <t>Fitmoo</t>
  </si>
  <si>
    <t>http://fitmoo.com</t>
  </si>
  <si>
    <t>/funding-round/7fbdde748e1c53fe49a167a5eacef685</t>
  </si>
  <si>
    <t>/Organization/Fitness-App</t>
  </si>
  <si>
    <t>Fitness app</t>
  </si>
  <si>
    <t>http://www.fitnessant.com/</t>
  </si>
  <si>
    <t>/organization/clic-and-walk</t>
  </si>
  <si>
    <t>/funding-round/167c0699e08f4354b9105f1fad8bf73a</t>
  </si>
  <si>
    <t>/Organization/Fitness-Food-Holdings</t>
  </si>
  <si>
    <t>Fitness Food Holdings</t>
  </si>
  <si>
    <t>Consumer Goods|Fitness|Services</t>
  </si>
  <si>
    <t>/funding-round/36525d05f4f66c3e6f23df9a66e96ac2</t>
  </si>
  <si>
    <t>/Organization/Fitness-Interactive-Experience</t>
  </si>
  <si>
    <t>Fitness Interactive Experience</t>
  </si>
  <si>
    <t>http://www.fix-fit.com</t>
  </si>
  <si>
    <t>/organization/clicdata</t>
  </si>
  <si>
    <t>/funding-round/6e0201bdf7221c77a8d1816f9c44f31a</t>
  </si>
  <si>
    <t>/Organization/Fitness-On-Request</t>
  </si>
  <si>
    <t>Wellbeats</t>
  </si>
  <si>
    <t>http://wellbeats.com/</t>
  </si>
  <si>
    <t>/organization/click</t>
  </si>
  <si>
    <t>/funding-round/ed50ada1a2833f96a75ef92621b62f8a</t>
  </si>
  <si>
    <t>/Organization/Fitness-Partners</t>
  </si>
  <si>
    <t>Fitness Partners</t>
  </si>
  <si>
    <t>/organization/click-4-classes</t>
  </si>
  <si>
    <t>/funding-round/ad77f13d4c7ac17e0e23ef63c33509b2</t>
  </si>
  <si>
    <t>/Organization/Fitnesscubed</t>
  </si>
  <si>
    <t>FitnessCubed</t>
  </si>
  <si>
    <t>http://fitnesscubed.com</t>
  </si>
  <si>
    <t>Fitness|Health and Insurance|Health and Wellness|Health Care</t>
  </si>
  <si>
    <t>/organization/click-and-study</t>
  </si>
  <si>
    <t>/funding-round/3e3bcd56e0c566eff7775d70f084cd51</t>
  </si>
  <si>
    <t>/Organization/Fitnesskeeper</t>
  </si>
  <si>
    <t>FitnessKeeper</t>
  </si>
  <si>
    <t>http://www.runkeeper.com</t>
  </si>
  <si>
    <t>Fitness|Gps|Health and Wellness|iPhone|Recycling|Software|Sports</t>
  </si>
  <si>
    <t>/funding-round/4ed2f7176f1b96f8046043ebaff4f7e2</t>
  </si>
  <si>
    <t>/Organization/Fitnessmanager</t>
  </si>
  <si>
    <t>FitnessManager</t>
  </si>
  <si>
    <t>http://www.fitnessmgr.com</t>
  </si>
  <si>
    <t>iOS|Mobile|Software</t>
  </si>
  <si>
    <t>/organization/click-contact</t>
  </si>
  <si>
    <t>/funding-round/b2ab882d8d6795308db42c7070714a03</t>
  </si>
  <si>
    <t>/Organization/Fitnet</t>
  </si>
  <si>
    <t>Fitnet</t>
  </si>
  <si>
    <t>http://fit.net</t>
  </si>
  <si>
    <t>Digital Media|Enterprise Software|Fitness|Health and Wellness|Mobile</t>
  </si>
  <si>
    <t>/organization/click-fox</t>
  </si>
  <si>
    <t>/funding-round/011ff077bb2016a9905f681c74a0bee0</t>
  </si>
  <si>
    <t>/Organization/Fitocracy</t>
  </si>
  <si>
    <t>Fitocracy</t>
  </si>
  <si>
    <t>http://www.fitocracy.com</t>
  </si>
  <si>
    <t>Curated Web|Fitness|Games|Health and Wellness|Social Games</t>
  </si>
  <si>
    <t>/funding-round/35f664b9668ffd3d15b2b19797f3912b</t>
  </si>
  <si>
    <t>/Organization/Fitogram-De</t>
  </si>
  <si>
    <t>fitogram</t>
  </si>
  <si>
    <t>http://www.fitogram.de</t>
  </si>
  <si>
    <t>/funding-round/8a29d5982abe77a736e3e78a0740c015</t>
  </si>
  <si>
    <t>/Organization/Fitonic</t>
  </si>
  <si>
    <t>Fitonic AG</t>
  </si>
  <si>
    <t>http://www.fitoffice.ch</t>
  </si>
  <si>
    <t>/funding-round/97d80ed30cd579d1ed5a31c6343dcf46</t>
  </si>
  <si>
    <t>/Organization/Fitorbit</t>
  </si>
  <si>
    <t>Kumu Wellness</t>
  </si>
  <si>
    <t>http://getkumu.com</t>
  </si>
  <si>
    <t>Consumer Internet|Fitness|Health and Wellness|Mobile|Training</t>
  </si>
  <si>
    <t>/funding-round/9f076281d6ec2e65eb427b6d3a01cedc</t>
  </si>
  <si>
    <t>/Organization/Fitplan</t>
  </si>
  <si>
    <t>Fitplan</t>
  </si>
  <si>
    <t>http://www.fitplan.io</t>
  </si>
  <si>
    <t>/funding-round/fcc071db195ca0ed7ff92e10e42d6893</t>
  </si>
  <si>
    <t>/Organization/Fitrip</t>
  </si>
  <si>
    <t>FITRIP</t>
  </si>
  <si>
    <t>http://www.fitripapp.com/</t>
  </si>
  <si>
    <t>Apps|Fitness|Mobile|Travel &amp; Tourism</t>
  </si>
  <si>
    <t>26-12-2013</t>
  </si>
  <si>
    <t>/organization/click-grow</t>
  </si>
  <si>
    <t>/funding-round/567569b9c1730377499c988f394de9d4</t>
  </si>
  <si>
    <t>/Organization/Fits-Me</t>
  </si>
  <si>
    <t>Fits.me</t>
  </si>
  <si>
    <t>http://www.fits.me</t>
  </si>
  <si>
    <t>E-Commerce|Fashion|Retail Technology|SaaS</t>
  </si>
  <si>
    <t>/funding-round/70f3f8890d26bf77163f3b9a4645ae59</t>
  </si>
  <si>
    <t>/Organization/Fitscript</t>
  </si>
  <si>
    <t>Fitscript</t>
  </si>
  <si>
    <t>http://www.fitscript.com</t>
  </si>
  <si>
    <t>Biotechnology|Diabetes|Fitness|Health and Wellness</t>
  </si>
  <si>
    <t>/organization/click-notices-inc</t>
  </si>
  <si>
    <t>/funding-round/15822f2d613b59c441c3692e744d8219</t>
  </si>
  <si>
    <t>/Organization/Fitsistant</t>
  </si>
  <si>
    <t>Fitsistant</t>
  </si>
  <si>
    <t>http://www.fitsistant.com</t>
  </si>
  <si>
    <t>Fitness|Software</t>
  </si>
  <si>
    <t>/funding-round/5ad1eb506b54453f3bdb3cbcb5f188b3</t>
  </si>
  <si>
    <t>/Organization/Fitsprint</t>
  </si>
  <si>
    <t>FitSprint</t>
  </si>
  <si>
    <t>http://www.fitsprint.com</t>
  </si>
  <si>
    <t>Fitness|Health and Wellness|Internet</t>
  </si>
  <si>
    <t>/organization/click-quote-save</t>
  </si>
  <si>
    <t>/funding-round/7ca7897711dba1b23cefe61cb8ee736d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click-security</t>
  </si>
  <si>
    <t>/funding-round/835366e5ca10d64d6fa2ca03b71ca377</t>
  </si>
  <si>
    <t>/Organization/Fitstar</t>
  </si>
  <si>
    <t>FitStar</t>
  </si>
  <si>
    <t>http://fitstar.com</t>
  </si>
  <si>
    <t>/organization/click-slide</t>
  </si>
  <si>
    <t>/funding-round/91497d53aca10283f1832390e7449284</t>
  </si>
  <si>
    <t>/Organization/Fitstreamer</t>
  </si>
  <si>
    <t>Fitstreamer</t>
  </si>
  <si>
    <t>http://fitstreamer.com/</t>
  </si>
  <si>
    <t>/funding-round/b8fe7c61caf66b072e5645fb3a2a0322</t>
  </si>
  <si>
    <t>/Organization/Fitternity-Health-E-Solutions-Pvt-Ltd</t>
  </si>
  <si>
    <t>Fitternity.com</t>
  </si>
  <si>
    <t>http://www.fitternity.com/</t>
  </si>
  <si>
    <t>/organization/click-tactics-inc</t>
  </si>
  <si>
    <t>/funding-round/1d837ef04e88776e521575f31acdbf30</t>
  </si>
  <si>
    <t>17/09/2007</t>
  </si>
  <si>
    <t>/Organization/Fitting-Room-Social</t>
  </si>
  <si>
    <t>Fitting Room Social</t>
  </si>
  <si>
    <t>http://www.fittingroomsocial.com/</t>
  </si>
  <si>
    <t>/funding-round/a88acb0345a7e822d6fdfdfb81c315fd</t>
  </si>
  <si>
    <t>/Organization/Fittingroom</t>
  </si>
  <si>
    <t>WeStyle</t>
  </si>
  <si>
    <t>http://www.westyleapp.com</t>
  </si>
  <si>
    <t>Fashion|Lifestyle|Mobile|Social Commerce</t>
  </si>
  <si>
    <t>/organization/click-therapeutics</t>
  </si>
  <si>
    <t>/funding-round/9074155bc95c97fd37ae2592430808d6</t>
  </si>
  <si>
    <t>/Organization/Fittr</t>
  </si>
  <si>
    <t>Fittr</t>
  </si>
  <si>
    <t>http://www.fittr.com</t>
  </si>
  <si>
    <t>/funding-round/d2b19e55c21a0af607fef712228f9751</t>
  </si>
  <si>
    <t>/Organization/Fittrack</t>
  </si>
  <si>
    <t>Fittrack</t>
  </si>
  <si>
    <t>http://www.fittrack.io/</t>
  </si>
  <si>
    <t>/funding-round/dc09ebabc800954cfc9820b421ba52e0</t>
  </si>
  <si>
    <t>/Organization/Fittube-Inc</t>
  </si>
  <si>
    <t>FitTube</t>
  </si>
  <si>
    <t>http://fittube.tv</t>
  </si>
  <si>
    <t>File Sharing|Fitness|Health and Wellness|Messaging|Mobile|Video Streaming</t>
  </si>
  <si>
    <t>/organization/click-with-me-now</t>
  </si>
  <si>
    <t>/funding-round/0b4a6ec08fc7f6fd28388fae181ed03f</t>
  </si>
  <si>
    <t>/Organization/Fiture</t>
  </si>
  <si>
    <t>Fiture</t>
  </si>
  <si>
    <t>/funding-round/136377a72767ecdea3d1a0993fdbb0a2</t>
  </si>
  <si>
    <t>/Organization/Fitvia</t>
  </si>
  <si>
    <t>FitVia</t>
  </si>
  <si>
    <t>http://www.getfitvia.com</t>
  </si>
  <si>
    <t>Apps|Mobile|Online Scheduling</t>
  </si>
  <si>
    <t>/funding-round/8d344f9cbd63e4bc05aa1834c0b73a73</t>
  </si>
  <si>
    <t>/Organization/Fitwall</t>
  </si>
  <si>
    <t>Fitwall</t>
  </si>
  <si>
    <t>http://fitwall.com</t>
  </si>
  <si>
    <t>Exercise|Fitness|Startups</t>
  </si>
  <si>
    <t>/funding-round/d12f65fec707ab5d62ea4e7de9d95006</t>
  </si>
  <si>
    <t>/Organization/Fitwell</t>
  </si>
  <si>
    <t>FitWell</t>
  </si>
  <si>
    <t>https://www.fitwell.co</t>
  </si>
  <si>
    <t>Exercise|Fitness|Health and Wellness|Mobile|Mobile Health|Quantified Self</t>
  </si>
  <si>
    <t>/organization/click2stream</t>
  </si>
  <si>
    <t>/funding-round/345a56ff00070a7a7e9c748eac520059</t>
  </si>
  <si>
    <t>/Organization/Fitwithme</t>
  </si>
  <si>
    <t>FitWithMe</t>
  </si>
  <si>
    <t>http://FitWithMe.com</t>
  </si>
  <si>
    <t>Fitness|Health and Wellness|Social Media|Sports</t>
  </si>
  <si>
    <t>/funding-round/d1a61b1ba57531976f2bd6f2eea34569</t>
  </si>
  <si>
    <t>/Organization/Fitz-Lodge</t>
  </si>
  <si>
    <t>Fitz Lodge</t>
  </si>
  <si>
    <t>Jefferson</t>
  </si>
  <si>
    <t>21-01-2000</t>
  </si>
  <si>
    <t>/funding-round/e4c189049a63ee65f6f9d14147ac9e15</t>
  </si>
  <si>
    <t>/Organization/Fitzeal</t>
  </si>
  <si>
    <t>Fitzeal</t>
  </si>
  <si>
    <t>http://fitzeal.com</t>
  </si>
  <si>
    <t>Fitness|Sports|Training</t>
  </si>
  <si>
    <t>/funding-round/f78535ac119e7098ca327322f31a6bdb</t>
  </si>
  <si>
    <t>/Organization/Five-2</t>
  </si>
  <si>
    <t>Five</t>
  </si>
  <si>
    <t>http://www.five.com</t>
  </si>
  <si>
    <t>Chat|Messaging|Social Media|Virtual Worlds</t>
  </si>
  <si>
    <t>/organization/click4care</t>
  </si>
  <si>
    <t>/funding-round/6db284888b66998f8c5e9ae80f7d6f44</t>
  </si>
  <si>
    <t>/Organization/Five-Apes</t>
  </si>
  <si>
    <t>Five Apes</t>
  </si>
  <si>
    <t>http://5apes.com</t>
  </si>
  <si>
    <t>/funding-round/abf979e4964cdd6b61f634e8dcaae598</t>
  </si>
  <si>
    <t>/Organization/Five-Below</t>
  </si>
  <si>
    <t>Five Below</t>
  </si>
  <si>
    <t>http://www.fivebelow.com</t>
  </si>
  <si>
    <t>Specialty Retail</t>
  </si>
  <si>
    <t>/organization/click4ride</t>
  </si>
  <si>
    <t>/funding-round/d18a6e85d879a823335cfaac446f84a5</t>
  </si>
  <si>
    <t>/Organization/Five-Cool</t>
  </si>
  <si>
    <t>Five Cool</t>
  </si>
  <si>
    <t>http://www.fivecool.com</t>
  </si>
  <si>
    <t>Analytics|Games|Internet TV|Real Time|Television|Video</t>
  </si>
  <si>
    <t>/organization/clickability</t>
  </si>
  <si>
    <t>/funding-round/09f612b5e7a98f9f47ea7b2d112fc209</t>
  </si>
  <si>
    <t>/Organization/Five-Delta</t>
  </si>
  <si>
    <t>Five Delta</t>
  </si>
  <si>
    <t>http://www.fivedelta.com</t>
  </si>
  <si>
    <t>/funding-round/8c4f22a221b34a98cb8ab24eaedfc5c7</t>
  </si>
  <si>
    <t>/Organization/Five-Inc-</t>
  </si>
  <si>
    <t>FIVE Inc.</t>
  </si>
  <si>
    <t>http://www.five-corp.com/</t>
  </si>
  <si>
    <t>Art|Entertainment|Internet</t>
  </si>
  <si>
    <t>/organization/clickable</t>
  </si>
  <si>
    <t>/funding-round/284ac40295744eb69345b9275b7653c3</t>
  </si>
  <si>
    <t>/Organization/Five-Minutes</t>
  </si>
  <si>
    <t>Five minutes</t>
  </si>
  <si>
    <t>http://www.fminutes.com</t>
  </si>
  <si>
    <t>/funding-round/3072d83c315c6baf72143e6783606504</t>
  </si>
  <si>
    <t>/Organization/Five-Prime-Therapeutics</t>
  </si>
  <si>
    <t>Five Prime Therapeutics</t>
  </si>
  <si>
    <t>http://www.fiveprime.com</t>
  </si>
  <si>
    <t>Biotechnology|Health and Wellness|Health Care</t>
  </si>
  <si>
    <t>/funding-round/357a3e883ac25b4a47598b1a1d5f6596</t>
  </si>
  <si>
    <t>/Organization/Five-Star-Business-Credits</t>
  </si>
  <si>
    <t>Five Star Business Credits</t>
  </si>
  <si>
    <t>http://www.fivestarbcl.com/</t>
  </si>
  <si>
    <t>/funding-round/66c4fe0bca82189bfc4921390ee6e327</t>
  </si>
  <si>
    <t>/Organization/Five-Star-Painting</t>
  </si>
  <si>
    <t>Five Star Painting</t>
  </si>
  <si>
    <t>http://www.fivestar-painting.com/</t>
  </si>
  <si>
    <t>Consumers|Franchises|Services</t>
  </si>
  <si>
    <t>/funding-round/a51e1d58079b22aaa27362ba202c700e</t>
  </si>
  <si>
    <t>/Organization/Five-Star-Technologies</t>
  </si>
  <si>
    <t>Five Star Technologies</t>
  </si>
  <si>
    <t>http://www.fivestartech.com</t>
  </si>
  <si>
    <t>Electrical Distribution|Electronics</t>
  </si>
  <si>
    <t>/funding-round/e71e8353ad0d990efaf4ddc36b21bcd9</t>
  </si>
  <si>
    <t>/Organization/Five9</t>
  </si>
  <si>
    <t>Five9</t>
  </si>
  <si>
    <t>http://www.five9.com</t>
  </si>
  <si>
    <t>/organization/clickandbuy</t>
  </si>
  <si>
    <t>/funding-round/af5ac51a7185b6b670dd7289cf2bbc17</t>
  </si>
  <si>
    <t>/Organization/Fivecubits</t>
  </si>
  <si>
    <t>FiveCubits</t>
  </si>
  <si>
    <t>http://fivecubits.com</t>
  </si>
  <si>
    <t>/funding-round/bae24c2adb5450209205e3b8545f01fd</t>
  </si>
  <si>
    <t>/Organization/Fivejack</t>
  </si>
  <si>
    <t>Fivejack</t>
  </si>
  <si>
    <t>http://fivejack.com/</t>
  </si>
  <si>
    <t>Games|Product Design|Startups</t>
  </si>
  <si>
    <t>/funding-round/e6b6e25cc1b4fe83f50b25edb81c62e2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clickatell-inc</t>
  </si>
  <si>
    <t>/funding-round/da59042a844878507538da71b14922ab</t>
  </si>
  <si>
    <t>/Organization/Fiveruns</t>
  </si>
  <si>
    <t>FiveRuns</t>
  </si>
  <si>
    <t>http://www.fiveruns.com</t>
  </si>
  <si>
    <t>/organization/clickberry</t>
  </si>
  <si>
    <t>/funding-round/fe7cd6023d8b20435b18a8deebd259b4</t>
  </si>
  <si>
    <t>/Organization/Fivespace</t>
  </si>
  <si>
    <t>FiveSpace</t>
  </si>
  <si>
    <t>https://fivespace.org</t>
  </si>
  <si>
    <t>/organization/clickbus</t>
  </si>
  <si>
    <t>/funding-round/1ebee9d22cce138ce437198533f1c572</t>
  </si>
  <si>
    <t>/Organization/Fivesquids-Co-Uk</t>
  </si>
  <si>
    <t>fivesquid.com</t>
  </si>
  <si>
    <t>http://www.fivesquid.com</t>
  </si>
  <si>
    <t>Curated Web|Peer-to-Peer</t>
  </si>
  <si>
    <t>/funding-round/40ca4a6b257486366cc0457f4524aa8d</t>
  </si>
  <si>
    <t>/Organization/Fivestars-Loyalty</t>
  </si>
  <si>
    <t>FiveStars</t>
  </si>
  <si>
    <t>http://www.fivestars.com</t>
  </si>
  <si>
    <t>Advertising|Loyalty Programs</t>
  </si>
  <si>
    <t>/organization/clickcue-inc</t>
  </si>
  <si>
    <t>/funding-round/bf69c4d2da9f3ee5e4a9a61b4034f72f</t>
  </si>
  <si>
    <t>/Organization/Fivethirty</t>
  </si>
  <si>
    <t>FiveThirty</t>
  </si>
  <si>
    <t>http://www.fivethirty.kr</t>
  </si>
  <si>
    <t>Game|Software</t>
  </si>
  <si>
    <t>/organization/clickdaily</t>
  </si>
  <si>
    <t>/funding-round/2c0fed0bfc02f0c9a98cc1be09b69d08</t>
  </si>
  <si>
    <t>/Organization/Fivetran</t>
  </si>
  <si>
    <t>Fivetran Inc</t>
  </si>
  <si>
    <t>http://www.fivetran.com</t>
  </si>
  <si>
    <t>Analytics|Big Data Analytics|Databases|Data Integration</t>
  </si>
  <si>
    <t>/organization/clickdelivery</t>
  </si>
  <si>
    <t>/funding-round/810cda9121b40a733958816b568804c2</t>
  </si>
  <si>
    <t>/Organization/Fiveworx</t>
  </si>
  <si>
    <t>Fiveworx</t>
  </si>
  <si>
    <t>http://fiveworx.com</t>
  </si>
  <si>
    <t>Clean Technology|Consumer Behavior|Energy Efficiency|SaaS</t>
  </si>
  <si>
    <t>/organization/clickdiagnostics</t>
  </si>
  <si>
    <t>/funding-round/eddaf59921c62d64441b192a07310fcb</t>
  </si>
  <si>
    <t>/Organization/Fix-That-Bug</t>
  </si>
  <si>
    <t>Fix That Bug</t>
  </si>
  <si>
    <t>http://www.fixthatbug.com</t>
  </si>
  <si>
    <t>/organization/clickdimensions</t>
  </si>
  <si>
    <t>/funding-round/f22818e62cb332b0b344269df24d4fe1</t>
  </si>
  <si>
    <t>/Organization/Fix8</t>
  </si>
  <si>
    <t>Fix8</t>
  </si>
  <si>
    <t>http://www.fix8.com</t>
  </si>
  <si>
    <t>Entertainment|Messaging|Software|Video</t>
  </si>
  <si>
    <t>/organization/clickequations</t>
  </si>
  <si>
    <t>/funding-round/466e7f2e19bc3d649f76ca65c9b326f6</t>
  </si>
  <si>
    <t>/Organization/Fixational</t>
  </si>
  <si>
    <t>Fixational</t>
  </si>
  <si>
    <t>http://fixational.com</t>
  </si>
  <si>
    <t>iOS|Mobile|Software|Technology</t>
  </si>
  <si>
    <t>/organization/clicker</t>
  </si>
  <si>
    <t>/funding-round/59be979ab03dcaf5cfe76188ba525289</t>
  </si>
  <si>
    <t>/Organization/Fixber</t>
  </si>
  <si>
    <t>Fixber</t>
  </si>
  <si>
    <t>http://fixber.com</t>
  </si>
  <si>
    <t>Software|Testing</t>
  </si>
  <si>
    <t>/funding-round/a6b8e0c5751b12fe643bfb31c658c798</t>
  </si>
  <si>
    <t>/Organization/Fixed-Parking-Tickets</t>
  </si>
  <si>
    <t>Fixed - Parking Tickets</t>
  </si>
  <si>
    <t>http://getfixed.me</t>
  </si>
  <si>
    <t>Apps|Internet|Legal|Mobile|Parking</t>
  </si>
  <si>
    <t>/organization/clickfacts</t>
  </si>
  <si>
    <t>/funding-round/7f42a91ae5eb8c63217b461e9b46386f</t>
  </si>
  <si>
    <t>/Organization/Fixes-4-Kids</t>
  </si>
  <si>
    <t>Fixes 4 Kids</t>
  </si>
  <si>
    <t>http://www.fixes4kids.com</t>
  </si>
  <si>
    <t>/funding-round/8aa170f7bd35108e82663bc499d02085</t>
  </si>
  <si>
    <t>/Organization/Fixetude</t>
  </si>
  <si>
    <t>Fixetude</t>
  </si>
  <si>
    <t>http://www.fixetude.com</t>
  </si>
  <si>
    <t>Home Renovation|Mobile|Networking|Social Commerce</t>
  </si>
  <si>
    <t>/funding-round/b3854314e9a3864ad753a8f5eca11db2</t>
  </si>
  <si>
    <t>/Organization/Fixfinder-Com</t>
  </si>
  <si>
    <t>FixFinder.com</t>
  </si>
  <si>
    <t>http://www.FixFinder.com</t>
  </si>
  <si>
    <t>Curated Web|Local Services|Service Providers</t>
  </si>
  <si>
    <t>/organization/clickfuel</t>
  </si>
  <si>
    <t>/funding-round/a52ce00cd75e927d7a5fd9e13e8205af</t>
  </si>
  <si>
    <t>/Organization/Fixit-Express</t>
  </si>
  <si>
    <t>Fixit Express</t>
  </si>
  <si>
    <t>http://www.fixitexpress.com/</t>
  </si>
  <si>
    <t>Customer Service|Internet|Training</t>
  </si>
  <si>
    <t>/funding-round/ea195f6c333cd45aac44293d8dc0b8db</t>
  </si>
  <si>
    <t>/Organization/Fixmestick</t>
  </si>
  <si>
    <t>FixMeStick</t>
  </si>
  <si>
    <t>http://www.fixmestick.com</t>
  </si>
  <si>
    <t>/organization/clickganic</t>
  </si>
  <si>
    <t>/funding-round/711724c9379e060c6027bc2dc7b94711</t>
  </si>
  <si>
    <t>/Organization/Fixmo</t>
  </si>
  <si>
    <t>Fixmo</t>
  </si>
  <si>
    <t>http://www.fixmo.com</t>
  </si>
  <si>
    <t>/funding-round/ffdbb1fa92b1fd673d00ff9f396f40c0</t>
  </si>
  <si>
    <t>/Organization/Fixmo-Carrier-Services</t>
  </si>
  <si>
    <t>Fixmo Carrier Services</t>
  </si>
  <si>
    <t>http://www.fixmocs.com</t>
  </si>
  <si>
    <t>Mobile|SaaS|Wireless</t>
  </si>
  <si>
    <t>/organization/clickhome</t>
  </si>
  <si>
    <t>/funding-round/97557e50cabeb643af95b74900f16f81</t>
  </si>
  <si>
    <t>/Organization/Fixnix-Infosec-Solutions</t>
  </si>
  <si>
    <t>FixNix Inc.</t>
  </si>
  <si>
    <t>http://fixnix.co</t>
  </si>
  <si>
    <t>Vellore</t>
  </si>
  <si>
    <t>/organization/clickinghouse</t>
  </si>
  <si>
    <t>/funding-round/c728e100f22707006ccc073df11daa0a</t>
  </si>
  <si>
    <t>/Organization/Fixo</t>
  </si>
  <si>
    <t>FIXO</t>
  </si>
  <si>
    <t>http://www.getfixo.com</t>
  </si>
  <si>
    <t>Customer Service|Property Management|Real Estate|Rental Housing</t>
  </si>
  <si>
    <t>/organization/clickky</t>
  </si>
  <si>
    <t>/funding-round/764ac4ec3221f884f13bb5ab813326d2</t>
  </si>
  <si>
    <t>/Organization/Fixr-App</t>
  </si>
  <si>
    <t>FIXR App</t>
  </si>
  <si>
    <t>http://www.fixr-app.com</t>
  </si>
  <si>
    <t>Collaborative Consumption|Events|Mobile|Nightlife|Peer-to-Peer|Ticketing</t>
  </si>
  <si>
    <t>/organization/clickmagic</t>
  </si>
  <si>
    <t>/funding-round/4099da0b14015b23e5f0b5dbd17f3445</t>
  </si>
  <si>
    <t>/Organization/Fixstars</t>
  </si>
  <si>
    <t>Fixstars</t>
  </si>
  <si>
    <t>http://www.fixstars.com/en/index.html</t>
  </si>
  <si>
    <t>Linux|Optimization|Software</t>
  </si>
  <si>
    <t>/funding-round/fb2d0adde3aac4fee3a5c238a22caf24</t>
  </si>
  <si>
    <t>/Organization/Fixstream-Network</t>
  </si>
  <si>
    <t>Fixstream Networks Inc</t>
  </si>
  <si>
    <t>http://fixstream.com</t>
  </si>
  <si>
    <t>Big Data Analytics|Networking</t>
  </si>
  <si>
    <t>/organization/clickmechanic</t>
  </si>
  <si>
    <t>/funding-round/05813680ed361743539d653f683a341b</t>
  </si>
  <si>
    <t>/Organization/Fixy</t>
  </si>
  <si>
    <t>Fixy</t>
  </si>
  <si>
    <t>http://www.fixy.in/</t>
  </si>
  <si>
    <t>/funding-round/da443b2418cdf2138090b2de711b97cb</t>
  </si>
  <si>
    <t>/Organization/Fixya</t>
  </si>
  <si>
    <t>Fixya</t>
  </si>
  <si>
    <t>http://www.fixya.com</t>
  </si>
  <si>
    <t>Crowdsourcing|Curated Web|Customer Service|DIY|Professional Services</t>
  </si>
  <si>
    <t>/organization/clickmedix</t>
  </si>
  <si>
    <t>/funding-round/556bcfea38df71a8b03c2576b67d8452</t>
  </si>
  <si>
    <t>/Organization/Fiz</t>
  </si>
  <si>
    <t>Fiz</t>
  </si>
  <si>
    <t>http://www.fiz.com</t>
  </si>
  <si>
    <t>Tonbridge</t>
  </si>
  <si>
    <t>/funding-round/5b35cae29fced85c44bc3ddbffb45235</t>
  </si>
  <si>
    <t>/Organization/Fizza</t>
  </si>
  <si>
    <t>FIZZA</t>
  </si>
  <si>
    <t>http://www.fizzallc.com</t>
  </si>
  <si>
    <t>/funding-round/df4adbcaa62a8347a7cd7d1b05f9aa1e</t>
  </si>
  <si>
    <t>/Organization/Fjord-Media</t>
  </si>
  <si>
    <t>Fjord Media</t>
  </si>
  <si>
    <t>http://www.fjordmedia.com/</t>
  </si>
  <si>
    <t>Stranda</t>
  </si>
  <si>
    <t>/organization/clickn-kids</t>
  </si>
  <si>
    <t>/funding-round/414b28f956938d5556212aac2494e545</t>
  </si>
  <si>
    <t>/Organization/Fjord-Ventures</t>
  </si>
  <si>
    <t>Fjord Ventures</t>
  </si>
  <si>
    <t>http://www.fjordventures.com</t>
  </si>
  <si>
    <t>/organization/clicknation</t>
  </si>
  <si>
    <t>/funding-round/de75140a94b3ac24933b5e44608543a0</t>
  </si>
  <si>
    <t>/Organization/Fjuul</t>
  </si>
  <si>
    <t>Fjuul</t>
  </si>
  <si>
    <t>http://fjuul.com</t>
  </si>
  <si>
    <t>Sipoo</t>
  </si>
  <si>
    <t>/organization/clicko</t>
  </si>
  <si>
    <t>/funding-round/780834d3b362769b9d013ebcad67e3a0</t>
  </si>
  <si>
    <t>/Organization/Fk-Biotecnologia</t>
  </si>
  <si>
    <t>FK Biotecnologia</t>
  </si>
  <si>
    <t>http://www.fkbiotec.com.br/</t>
  </si>
  <si>
    <t>Biotechnology|Medical Devices|Nanotechnology</t>
  </si>
  <si>
    <t>/funding-round/b3b7ba3536a5f15c22d2c64b27ca9355</t>
  </si>
  <si>
    <t>/Organization/Fkk-Corporation</t>
  </si>
  <si>
    <t>FKK Corporation</t>
  </si>
  <si>
    <t>http://www.fkk-corporation.com</t>
  </si>
  <si>
    <t>Kyoto-shi</t>
  </si>
  <si>
    <t>1854-02-01</t>
  </si>
  <si>
    <t>/funding-round/ef232c0295e9bc42ecef03f256273438</t>
  </si>
  <si>
    <t>/Organization/Fl-Print</t>
  </si>
  <si>
    <t>FL Print - Easyflyer</t>
  </si>
  <si>
    <t>http://www.easyflyer.fr//?gclid=CJbKjOf5rcgCFSjlwgodmIkBeA</t>
  </si>
  <si>
    <t>/organization/clickon</t>
  </si>
  <si>
    <t>/funding-round/7565ad8f2dab1b68657d142ac801122f</t>
  </si>
  <si>
    <t>/Organization/Fl3Ur</t>
  </si>
  <si>
    <t>fl3ur</t>
  </si>
  <si>
    <t>http://www.fl3ur.com</t>
  </si>
  <si>
    <t>/organization/clickpass</t>
  </si>
  <si>
    <t>/funding-round/de6f63c62fd58e55376f90b5d0ad5ef4</t>
  </si>
  <si>
    <t>/Organization/Flaconi</t>
  </si>
  <si>
    <t>Flaconi</t>
  </si>
  <si>
    <t>http://www.flaconi.de</t>
  </si>
  <si>
    <t>Beauty|Cosmetics|E-Commerce|Internet|Online Shopping</t>
  </si>
  <si>
    <t>/organization/clickpay-services</t>
  </si>
  <si>
    <t>/funding-round/4ac8eab3ba889cc885c1b703d74c4f5b</t>
  </si>
  <si>
    <t>/Organization/Flag-2</t>
  </si>
  <si>
    <t>Flag</t>
  </si>
  <si>
    <t>http://fl.ag</t>
  </si>
  <si>
    <t>/funding-round/75bdf0f177e80dd03ee168968dcae76a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clicks-for-a-cause</t>
  </si>
  <si>
    <t>/funding-round/0274da394830572e6ed0af77736f731f</t>
  </si>
  <si>
    <t>/Organization/Flagr</t>
  </si>
  <si>
    <t>Flagr</t>
  </si>
  <si>
    <t>http://flagr.com</t>
  </si>
  <si>
    <t>Oyster Bay</t>
  </si>
  <si>
    <t>/organization/clicks2customers</t>
  </si>
  <si>
    <t>/funding-round/7c03e7091a8fc9d48aafe878dda665ba</t>
  </si>
  <si>
    <t>15/01/2007</t>
  </si>
  <si>
    <t>/Organization/Flagshship-Fitness</t>
  </si>
  <si>
    <t>Flagshship Fitness</t>
  </si>
  <si>
    <t>http://flagshipfitness.com</t>
  </si>
  <si>
    <t>/organization/clickscanshare</t>
  </si>
  <si>
    <t>/funding-round/dad5b28d630bd24216023c6906026969</t>
  </si>
  <si>
    <t>/Organization/Flagtap</t>
  </si>
  <si>
    <t>FlagTap</t>
  </si>
  <si>
    <t>http://www.flagtap.com</t>
  </si>
  <si>
    <t>Analytics|Curated Web|Gamification|Incentives|Weddings</t>
  </si>
  <si>
    <t>/funding-round/fa4bccf243c71fb8a246214396960bcf</t>
  </si>
  <si>
    <t>/Organization/Flair-3</t>
  </si>
  <si>
    <t>Flair</t>
  </si>
  <si>
    <t>http://www.flair.zone</t>
  </si>
  <si>
    <t>Energy|Energy Management|Energy Storage</t>
  </si>
  <si>
    <t>/organization/clickshare-service</t>
  </si>
  <si>
    <t>/funding-round/a271d61d3e8b9bbef50d90835c37322c</t>
  </si>
  <si>
    <t>/Organization/Flamencotech</t>
  </si>
  <si>
    <t>FlamencoTech</t>
  </si>
  <si>
    <t>http://flamencotech.com/</t>
  </si>
  <si>
    <t>Computers|Consulting|Information Technology</t>
  </si>
  <si>
    <t>/organization/clickshift</t>
  </si>
  <si>
    <t>/funding-round/25b39b13834c6229cc7cd7efd74609c7</t>
  </si>
  <si>
    <t>/Organization/Flamestower</t>
  </si>
  <si>
    <t>FlameStower</t>
  </si>
  <si>
    <t>http://flamestower.com</t>
  </si>
  <si>
    <t>Clean Technology|Hardware + Software</t>
  </si>
  <si>
    <t>/organization/clicksign</t>
  </si>
  <si>
    <t>/funding-round/91f71cc1e78f6b7d499bf61245052a80</t>
  </si>
  <si>
    <t>/Organization/Flamsred</t>
  </si>
  <si>
    <t>Flamsred</t>
  </si>
  <si>
    <t>/organization/clicksquared</t>
  </si>
  <si>
    <t>/funding-round/257bf32ba6e01928a9840bc873846d96</t>
  </si>
  <si>
    <t>/Organization/Flan-Technologies</t>
  </si>
  <si>
    <t>Flan Technologies</t>
  </si>
  <si>
    <t>http://fruitflan.com/</t>
  </si>
  <si>
    <t>/funding-round/a39524c8cd7688e865238b1b9bacc557</t>
  </si>
  <si>
    <t>/Organization/Flanagan-Freight-Transport</t>
  </si>
  <si>
    <t>Flanagan Freight Transport</t>
  </si>
  <si>
    <t>Centralia</t>
  </si>
  <si>
    <t>/funding-round/e3026989cbae46d47cc1894e9cb13a37</t>
  </si>
  <si>
    <t>/Organization/Flapshare</t>
  </si>
  <si>
    <t>Flapshare</t>
  </si>
  <si>
    <t>http://www.flapshare.com/</t>
  </si>
  <si>
    <t>Non Profit|Project Management</t>
  </si>
  <si>
    <t>/organization/clickst</t>
  </si>
  <si>
    <t>/funding-round/047bf167b63bf563c29a343de2233793</t>
  </si>
  <si>
    <t>/Organization/Flapus</t>
  </si>
  <si>
    <t>Flapus</t>
  </si>
  <si>
    <t>http://www.flapus.com</t>
  </si>
  <si>
    <t>Internet|Messaging|Software|Task Management</t>
  </si>
  <si>
    <t>/organization/clicktale</t>
  </si>
  <si>
    <t>/funding-round/5fcd1ccab1d29271ac32fe39877f858c</t>
  </si>
  <si>
    <t>/Organization/Flare-Code</t>
  </si>
  <si>
    <t>Flare Code</t>
  </si>
  <si>
    <t>http://www.flarecode.com</t>
  </si>
  <si>
    <t>Augmented Reality|Internet|Mobile|QR Codes|Social Media</t>
  </si>
  <si>
    <t>/funding-round/7b723b0d052580a0ef3269ebfb113d9d</t>
  </si>
  <si>
    <t>/Organization/Flare3D</t>
  </si>
  <si>
    <t>Flare3d</t>
  </si>
  <si>
    <t>http://www.flare3d.com</t>
  </si>
  <si>
    <t>3D|Games|Software</t>
  </si>
  <si>
    <t>30-08-2010</t>
  </si>
  <si>
    <t>/funding-round/8ba3bf03c8f196b2b9d8556514fed71d</t>
  </si>
  <si>
    <t>/Organization/Flaregames</t>
  </si>
  <si>
    <t>flaregames</t>
  </si>
  <si>
    <t>http://flaregames.com</t>
  </si>
  <si>
    <t>/funding-round/9c81df94cf0c22b0411b266de2edb52c</t>
  </si>
  <si>
    <t>/Organization/Flareo</t>
  </si>
  <si>
    <t>Flareo</t>
  </si>
  <si>
    <t>http://www.flareo.com</t>
  </si>
  <si>
    <t>/funding-round/f895598dc952308449f342a4b2e7c5a8</t>
  </si>
  <si>
    <t>/Organization/Flarion-Technologies</t>
  </si>
  <si>
    <t>Flarion Technologies</t>
  </si>
  <si>
    <t>http://www.flarion.com/</t>
  </si>
  <si>
    <t>Communications Hardware|Mobile|Telecommunications</t>
  </si>
  <si>
    <t>/organization/clickteez</t>
  </si>
  <si>
    <t>/funding-round/927ce1f6841191672a24730a1de44361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clicktivated</t>
  </si>
  <si>
    <t>/funding-round/99b121d53189c7931fa6e38f02d3a7a0</t>
  </si>
  <si>
    <t>/Organization/Flash-Auto-Detailing</t>
  </si>
  <si>
    <t>Flash Auto Detailing</t>
  </si>
  <si>
    <t>http://www.flashautodetailing.com/</t>
  </si>
  <si>
    <t>Automotive|Business Services|Customer Service</t>
  </si>
  <si>
    <t>/funding-round/e7f4ad69f214bc4d92cdb16a1318b172</t>
  </si>
  <si>
    <t>/Organization/Flash-Door</t>
  </si>
  <si>
    <t>Flash Door</t>
  </si>
  <si>
    <t>http://www.flashdoor.in/</t>
  </si>
  <si>
    <t>Internet|Professional Services|Services</t>
  </si>
  <si>
    <t>/organization/clicktoshop</t>
  </si>
  <si>
    <t>/funding-round/b37544faabafc14e93cc91ff29c5374d</t>
  </si>
  <si>
    <t>/Organization/Flash-Networks</t>
  </si>
  <si>
    <t>Flash Networks</t>
  </si>
  <si>
    <t>http://www.flashnetworks.com</t>
  </si>
  <si>
    <t>/organization/clicktree-labs</t>
  </si>
  <si>
    <t>/funding-round/f570233e767e149d5d5701e53b5736c4</t>
  </si>
  <si>
    <t>/Organization/Flash-Valet</t>
  </si>
  <si>
    <t>Flash Valet</t>
  </si>
  <si>
    <t>http://web.flashvalet.com</t>
  </si>
  <si>
    <t>/organization/clicktrue</t>
  </si>
  <si>
    <t>/funding-round/ee85663a48c8ba634756128fc46c1c68</t>
  </si>
  <si>
    <t>/Organization/Flash-Ventures</t>
  </si>
  <si>
    <t>Flash Ventures</t>
  </si>
  <si>
    <t>http://flashventures.com</t>
  </si>
  <si>
    <t>/organization/clickug</t>
  </si>
  <si>
    <t>/funding-round/1d515856d4194b13a8833980dd59be23</t>
  </si>
  <si>
    <t>/Organization/Flashback-Technologies</t>
  </si>
  <si>
    <t>Flashback Technologies</t>
  </si>
  <si>
    <t>http://www.flashbacktechnologies.com/</t>
  </si>
  <si>
    <t>/funding-round/6290ce7f44769cddbd8f51b1d700e53c</t>
  </si>
  <si>
    <t>/Organization/Flashbackr</t>
  </si>
  <si>
    <t>Flashbackr</t>
  </si>
  <si>
    <t>http://flashbackr.com</t>
  </si>
  <si>
    <t>Browser Extensions|Knowledge Management|Mobile|Productivity Software|Web Tools</t>
  </si>
  <si>
    <t>/funding-round/6f2add39a30d2c313a927b57bd86fe5a</t>
  </si>
  <si>
    <t>/Organization/Flashfunders</t>
  </si>
  <si>
    <t>FlashFunders</t>
  </si>
  <si>
    <t>https://www.flashfunders.com/</t>
  </si>
  <si>
    <t>Finance Technology|Investment Management|Venture Capital</t>
  </si>
  <si>
    <t>/organization/clickworker-com</t>
  </si>
  <si>
    <t>/funding-round/2b9f95fc641e7142d4614fbf2e44779f</t>
  </si>
  <si>
    <t>/Organization/Flashgap</t>
  </si>
  <si>
    <t>Flashgap</t>
  </si>
  <si>
    <t>http://www.flashgap.com/</t>
  </si>
  <si>
    <t>Information Technology|Mobile|Photo Sharing</t>
  </si>
  <si>
    <t>/funding-round/4c8f7769256d05830b7cb97c3eefae37</t>
  </si>
  <si>
    <t>/Organization/Flashline</t>
  </si>
  <si>
    <t>Flashline</t>
  </si>
  <si>
    <t>http://flashline.com/</t>
  </si>
  <si>
    <t>/funding-round/90ccccc3d72cd6042ad4d44490cd8263</t>
  </si>
  <si>
    <t>/Organization/Flashnode</t>
  </si>
  <si>
    <t>Flashnode</t>
  </si>
  <si>
    <t>http://www.flashnode.com/en</t>
  </si>
  <si>
    <t>/funding-round/9d74dd2f87f7ec939819138db244612b</t>
  </si>
  <si>
    <t>/Organization/Flashnotes</t>
  </si>
  <si>
    <t>Luvo (formerly Flashnotes)</t>
  </si>
  <si>
    <t>http://www.luvolearn.com</t>
  </si>
  <si>
    <t>/funding-round/a21caa49ae0eb5bbb2255b10b0bbd7e2</t>
  </si>
  <si>
    <t>/Organization/Flashpoint</t>
  </si>
  <si>
    <t>Flashpoint</t>
  </si>
  <si>
    <t>http://flashpoint.ie</t>
  </si>
  <si>
    <t>Advertising|Facebook Applications|Internet|Social Media|Technology</t>
  </si>
  <si>
    <t>/funding-round/b6a99ca6f7b80892e496bc7eee938fb3</t>
  </si>
  <si>
    <t>/Organization/Flashpoint-Partners</t>
  </si>
  <si>
    <t>https://www.flashpoint-intel.com</t>
  </si>
  <si>
    <t>/organization/clickyreserva</t>
  </si>
  <si>
    <t>/funding-round/f2717a29cb9e15b02f6e0a8a1d60642a</t>
  </si>
  <si>
    <t>/Organization/Flashsoft</t>
  </si>
  <si>
    <t>FlashSoft</t>
  </si>
  <si>
    <t>http://www.flashsoft.com</t>
  </si>
  <si>
    <t>Networking|Software|Storage|Virtualization</t>
  </si>
  <si>
    <t>25-11-2009</t>
  </si>
  <si>
    <t>/organization/clicvu</t>
  </si>
  <si>
    <t>/funding-round/5f4addb1f005af26e7308059a720f2e7</t>
  </si>
  <si>
    <t>25/03/1999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client-care-solutions</t>
  </si>
  <si>
    <t>/funding-round/c96364c3f4379cd04fa2cf40d042255d</t>
  </si>
  <si>
    <t>/Organization/Flashstock</t>
  </si>
  <si>
    <t>Flashstock Technology Inc.</t>
  </si>
  <si>
    <t>http://flashstock.com</t>
  </si>
  <si>
    <t>Brand Marketing|Photography|SaaS</t>
  </si>
  <si>
    <t>/organization/client-outlook</t>
  </si>
  <si>
    <t>/funding-round/8ab3bc998c97c77b27d53ea9369df406</t>
  </si>
  <si>
    <t>/Organization/Flashtalking</t>
  </si>
  <si>
    <t>Flashtalking</t>
  </si>
  <si>
    <t>http://www.flashtalking.com</t>
  </si>
  <si>
    <t>/funding-round/fdac9693b77becf4459cde66259cfec8</t>
  </si>
  <si>
    <t>/Organization/Flaskon</t>
  </si>
  <si>
    <t>Flaskon</t>
  </si>
  <si>
    <t>http://www.flaskon.com</t>
  </si>
  <si>
    <t>/organization/client24</t>
  </si>
  <si>
    <t>/funding-round/e638ba6e43ccb38149f0bfda0f6e4bea</t>
  </si>
  <si>
    <t>/Organization/Flasma</t>
  </si>
  <si>
    <t>Flasma</t>
  </si>
  <si>
    <t>http://www.flasma.com</t>
  </si>
  <si>
    <t>L8</t>
  </si>
  <si>
    <t>/organization/clientscape</t>
  </si>
  <si>
    <t>/funding-round/99aa0344a070cd3a38b10817f3669b15</t>
  </si>
  <si>
    <t>/Organization/Flat-Tire</t>
  </si>
  <si>
    <t>Flat Tire</t>
  </si>
  <si>
    <t>http://www.flattire.nl/</t>
  </si>
  <si>
    <t>/organization/clientshow</t>
  </si>
  <si>
    <t>/funding-round/bcd20d2bb850196518ddbdf5d4d06b30</t>
  </si>
  <si>
    <t>/Organization/Flat-To</t>
  </si>
  <si>
    <t>Flat.to</t>
  </si>
  <si>
    <t>http://flat.to</t>
  </si>
  <si>
    <t>/organization/clientsuccess</t>
  </si>
  <si>
    <t>/funding-round/0e36f0d978c37e39b6a70a12b932b7ee</t>
  </si>
  <si>
    <t>/Organization/Flat-World-Knowledge</t>
  </si>
  <si>
    <t>Flat World Education</t>
  </si>
  <si>
    <t>http://www.flatworld.com</t>
  </si>
  <si>
    <t>Colleges|Education|SaaS|Textbooks</t>
  </si>
  <si>
    <t>/funding-round/284cfb4ca44e4373a5fa415727c44fbe</t>
  </si>
  <si>
    <t>/Organization/Flat6Labs</t>
  </si>
  <si>
    <t>Flat6Labs</t>
  </si>
  <si>
    <t>http://www.flat6labs.com</t>
  </si>
  <si>
    <t>Apps|Finance|Software|Startups|Training|Venture Capital</t>
  </si>
  <si>
    <t>/funding-round/60011eb902a53407c9f89b792588acf9</t>
  </si>
  <si>
    <t>/Organization/Flatbook-Corp-</t>
  </si>
  <si>
    <t>Flatbook Corp.</t>
  </si>
  <si>
    <t>https://flatbook.co/</t>
  </si>
  <si>
    <t>Property Management|Rental Housing|Vacation Rentals</t>
  </si>
  <si>
    <t>/organization/clifford-thames</t>
  </si>
  <si>
    <t>/funding-round/1615a6d159b45c13b0946827386f51a5</t>
  </si>
  <si>
    <t>/Organization/Flatburger</t>
  </si>
  <si>
    <t>FlatBurger</t>
  </si>
  <si>
    <t>http://www.flatburger.com</t>
  </si>
  <si>
    <t>Lyndonville</t>
  </si>
  <si>
    <t>/organization/clifton</t>
  </si>
  <si>
    <t>/funding-round/6f62eff29165b127722fc16a01fc4530</t>
  </si>
  <si>
    <t>/Organization/Flatchat-2</t>
  </si>
  <si>
    <t>FlatChat</t>
  </si>
  <si>
    <t>https://www.flatchat.com/</t>
  </si>
  <si>
    <t>/funding-round/90392fb8ee94e8413b3f40485c8d5c68</t>
  </si>
  <si>
    <t>27/03/2006</t>
  </si>
  <si>
    <t>/Organization/Flatclub</t>
  </si>
  <si>
    <t>FlatClub</t>
  </si>
  <si>
    <t>http://www.flat-club.com</t>
  </si>
  <si>
    <t>E-Commerce|Education|Peer-to-Peer|Travel</t>
  </si>
  <si>
    <t>/organization/clikhome</t>
  </si>
  <si>
    <t>/funding-round/6e9ef5bdcc9d74626a389e94ea6abae9</t>
  </si>
  <si>
    <t>/Organization/Flatev</t>
  </si>
  <si>
    <t>flatev</t>
  </si>
  <si>
    <t>http://www.flatev.com</t>
  </si>
  <si>
    <t>20-10-2012</t>
  </si>
  <si>
    <t>/funding-round/8a5203b45513d8c90633fae8dd9c1c38</t>
  </si>
  <si>
    <t>/Organization/Flatfox-Ag</t>
  </si>
  <si>
    <t>flatfox AG</t>
  </si>
  <si>
    <t>https://flatfox.ch</t>
  </si>
  <si>
    <t>/organization/clikthrough</t>
  </si>
  <si>
    <t>/funding-round/3f3bf83a1036ffb30da22510f1f77299</t>
  </si>
  <si>
    <t>/Organization/Flatfrog-Laboratories</t>
  </si>
  <si>
    <t>FlatFrog Laboratories</t>
  </si>
  <si>
    <t>http://www.flatfrog.com</t>
  </si>
  <si>
    <t>/funding-round/482e28c9a7dff2b661b373982b6b16b4</t>
  </si>
  <si>
    <t>/Organization/Flatiron-Apps</t>
  </si>
  <si>
    <t>Flatiron Apps, LLC.</t>
  </si>
  <si>
    <t>http://zabcab.com</t>
  </si>
  <si>
    <t>Apps|Automotive|Mobile|Taxis|Transportation</t>
  </si>
  <si>
    <t>/organization/climateminder</t>
  </si>
  <si>
    <t>/funding-round/531e3d4fa86cf1a5aa57215a4532ee41</t>
  </si>
  <si>
    <t>/Organization/Flatiron-Health</t>
  </si>
  <si>
    <t>Flatiron Health</t>
  </si>
  <si>
    <t>http://flatiron.com</t>
  </si>
  <si>
    <t>/funding-round/552ab5b0a674b09b822a0d643c3440b9</t>
  </si>
  <si>
    <t>/Organization/Flatiron-School</t>
  </si>
  <si>
    <t>Flatiron School</t>
  </si>
  <si>
    <t>http://flatironschool.com</t>
  </si>
  <si>
    <t>Education|Web Development</t>
  </si>
  <si>
    <t>/funding-round/e70ba6a3e7fd54d9ea655ec5dd9a8d9f</t>
  </si>
  <si>
    <t>/Organization/Flatora</t>
  </si>
  <si>
    <t>Flatora</t>
  </si>
  <si>
    <t>http://www.flatora.ru</t>
  </si>
  <si>
    <t>/funding-round/f2130db3047cfe193b99b9e6653dc2c9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climb-factory-co---ltd-</t>
  </si>
  <si>
    <t>/funding-round/3ec15a54da29b0780680068b572dba9a</t>
  </si>
  <si>
    <t>/Organization/Flatpebble</t>
  </si>
  <si>
    <t>Flatpebble</t>
  </si>
  <si>
    <t>http://www.flatpebble.com</t>
  </si>
  <si>
    <t>/organization/climber-com</t>
  </si>
  <si>
    <t>/funding-round/42a6f584c7ef9dfa5b49e739b44aaf1f</t>
  </si>
  <si>
    <t>/Organization/Flatstack</t>
  </si>
  <si>
    <t>FlatStack</t>
  </si>
  <si>
    <t>http://www.flatstack.com</t>
  </si>
  <si>
    <t>/organization/climeworks</t>
  </si>
  <si>
    <t>/funding-round/b861260db0d50dfdbea15fe5e3d9405e</t>
  </si>
  <si>
    <t>/Organization/Flatter-World</t>
  </si>
  <si>
    <t>Flatter World</t>
  </si>
  <si>
    <t>http://flatterworld.com</t>
  </si>
  <si>
    <t>/organization/climpact</t>
  </si>
  <si>
    <t>/funding-round/6727607a1de8d703d6dafe96fa637890</t>
  </si>
  <si>
    <t>/Organization/Flattr</t>
  </si>
  <si>
    <t>Flattr</t>
  </si>
  <si>
    <t>http://flattr.com</t>
  </si>
  <si>
    <t>/funding-round/975968770da79d542edea499cddc5183</t>
  </si>
  <si>
    <t>/Organization/Flaveit</t>
  </si>
  <si>
    <t>flaveit</t>
  </si>
  <si>
    <t>http://flaveit.com</t>
  </si>
  <si>
    <t>/organization/clinc</t>
  </si>
  <si>
    <t>/funding-round/3a9d74e0f3e7dea6deedb2bc94122d3c</t>
  </si>
  <si>
    <t>/Organization/Flaviar</t>
  </si>
  <si>
    <t>Flaviar</t>
  </si>
  <si>
    <t>http://flaviar.com</t>
  </si>
  <si>
    <t>/organization/clinect-healthcare</t>
  </si>
  <si>
    <t>/funding-round/ec84e4f561cd5e40ed7c9e0069df787b</t>
  </si>
  <si>
    <t>/Organization/Flavorvanil</t>
  </si>
  <si>
    <t>Flavorvanil</t>
  </si>
  <si>
    <t>http://VanillaTemptation.info</t>
  </si>
  <si>
    <t>/organization/clinicahealth</t>
  </si>
  <si>
    <t>/funding-round/a0a6982bc30438ee7a5bb0dbad41ddee</t>
  </si>
  <si>
    <t>/Organization/Flavour</t>
  </si>
  <si>
    <t>Flavour</t>
  </si>
  <si>
    <t>http://getflavour.com</t>
  </si>
  <si>
    <t>/funding-round/c3237e9a32094170ce10ec8bbe703aa6</t>
  </si>
  <si>
    <t>/Organization/Flavourly</t>
  </si>
  <si>
    <t>Flavourly</t>
  </si>
  <si>
    <t>http://www.flavourly.com</t>
  </si>
  <si>
    <t>/organization/clinical-data</t>
  </si>
  <si>
    <t>/funding-round/90cbda989080e4bfdc4077391093823a</t>
  </si>
  <si>
    <t>/Organization/Flavours</t>
  </si>
  <si>
    <t>Flavours</t>
  </si>
  <si>
    <t>http://www.flavoursinc.com</t>
  </si>
  <si>
    <t>/funding-round/96ad0452614b3de4fc04367f65a4e372</t>
  </si>
  <si>
    <t>/Organization/Flavrbox</t>
  </si>
  <si>
    <t>Flavrbox</t>
  </si>
  <si>
    <t>http://www.flavrbox.com</t>
  </si>
  <si>
    <t>/organization/clinical-ink</t>
  </si>
  <si>
    <t>/funding-round/d2f9e059351b6fb0b9a232baf0db8ee1</t>
  </si>
  <si>
    <t>/Organization/Flayr</t>
  </si>
  <si>
    <t>Flayr</t>
  </si>
  <si>
    <t>http://www.flayr.com</t>
  </si>
  <si>
    <t>Curated Web|E-Commerce|Ediscovery|Social Buying</t>
  </si>
  <si>
    <t>/funding-round/d719ec22f59e2c96a62a0c17f541e520</t>
  </si>
  <si>
    <t>/Organization/Flayvr</t>
  </si>
  <si>
    <t>MyRoll</t>
  </si>
  <si>
    <t>http://www.myroll.com/</t>
  </si>
  <si>
    <t>Apps|Photography|Video|Video on Demand</t>
  </si>
  <si>
    <t>/organization/clinical-innovations</t>
  </si>
  <si>
    <t>/funding-round/13d6edd67dceb2e497787795e243f617</t>
  </si>
  <si>
    <t>/Organization/Flazio</t>
  </si>
  <si>
    <t>Flazio</t>
  </si>
  <si>
    <t>http://www.flazio.com</t>
  </si>
  <si>
    <t>/organization/clinical-insight</t>
  </si>
  <si>
    <t>/funding-round/bf45f54352e22170ce4b6e278064d92a</t>
  </si>
  <si>
    <t>/Organization/Flck-Me</t>
  </si>
  <si>
    <t>flck.me</t>
  </si>
  <si>
    <t>http://flck.me</t>
  </si>
  <si>
    <t>/organization/clinical-pathology-laboratories</t>
  </si>
  <si>
    <t>/funding-round/2536e2daed0195afa3537fe540d67617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clinical-pharmacy-services</t>
  </si>
  <si>
    <t>/funding-round/3d2dd67b646fd11adb6af30775f2f376</t>
  </si>
  <si>
    <t>/Organization/Fleck</t>
  </si>
  <si>
    <t>Fleck</t>
  </si>
  <si>
    <t>http://www.techcrunch.com/2008/10/16/fleck-headed-to-the-deadpool-because-nobody-wants-to-annotate-the-web/</t>
  </si>
  <si>
    <t>/organization/clinical-research-laboratories</t>
  </si>
  <si>
    <t>/funding-round/937dff1586f68ec74446e9a020fb643a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clinical-research-services-turku</t>
  </si>
  <si>
    <t>/funding-round/eacdb5a03d1abf73a7c8378f340e37c1</t>
  </si>
  <si>
    <t>/Organization/Fleecs</t>
  </si>
  <si>
    <t>Fleecs</t>
  </si>
  <si>
    <t>http://fleecs.ru/</t>
  </si>
  <si>
    <t>/organization/clinicalbox</t>
  </si>
  <si>
    <t>/funding-round/5f292955fbd986522da2f5459153dcc1</t>
  </si>
  <si>
    <t>30/06/2012</t>
  </si>
  <si>
    <t>/Organization/Fleep</t>
  </si>
  <si>
    <t>Fleep</t>
  </si>
  <si>
    <t>http://fleep.io</t>
  </si>
  <si>
    <t>/organization/clinicast</t>
  </si>
  <si>
    <t>/funding-round/1ab1a89f304ce8a435950a1f9bc9a99c</t>
  </si>
  <si>
    <t>/Organization/Fleet-Entertainment-Group</t>
  </si>
  <si>
    <t>Fleet Entertainment Group</t>
  </si>
  <si>
    <t>http://www.tvj.com.cn</t>
  </si>
  <si>
    <t>Health Care|Mobile</t>
  </si>
  <si>
    <t>/organization/clinicbook</t>
  </si>
  <si>
    <t>/funding-round/8c5e07fd2f030809fc76a354e6cd1a9b</t>
  </si>
  <si>
    <t>/Organization/Fleet-Management-Holding</t>
  </si>
  <si>
    <t>Fleet Management Holding</t>
  </si>
  <si>
    <t>Analytics|Fleet Management|Mechanical Solutions</t>
  </si>
  <si>
    <t>/organization/clinician-therapeutics</t>
  </si>
  <si>
    <t>/funding-round/e835ccd3e25e68b0474cce997e5be84c</t>
  </si>
  <si>
    <t>/Organization/Fleet-Management-Solutions</t>
  </si>
  <si>
    <t>Fleet Management Solutions</t>
  </si>
  <si>
    <t>http://www.fmsgps.com</t>
  </si>
  <si>
    <t>Data Security|Fleet Management|Gps</t>
  </si>
  <si>
    <t>/organization/clinicient</t>
  </si>
  <si>
    <t>/funding-round/460b1cd360bd55fa13ae2bbab59b6fc2</t>
  </si>
  <si>
    <t>/Organization/Fleet-One</t>
  </si>
  <si>
    <t>Fleet One</t>
  </si>
  <si>
    <t>http://www.fleetone.com/</t>
  </si>
  <si>
    <t>Antioch</t>
  </si>
  <si>
    <t>/funding-round/8f5178d2eb529e14e60c7d842c5b1818</t>
  </si>
  <si>
    <t>/Organization/Fleet-Street-Energy</t>
  </si>
  <si>
    <t>Fleet Street Energy</t>
  </si>
  <si>
    <t>Energy|Energy Efficiency</t>
  </si>
  <si>
    <t>/funding-round/9155d63e7e1475aeb70d7ae231a82a64</t>
  </si>
  <si>
    <t>/Organization/Fleetcare-International</t>
  </si>
  <si>
    <t>FleetCare International</t>
  </si>
  <si>
    <t>http://www.fleetcareinternational.com</t>
  </si>
  <si>
    <t>/funding-round/9c1ccb40f5c30b0cca73c46fb6ba5bb4</t>
  </si>
  <si>
    <t>/Organization/Fleetcor-Technologies</t>
  </si>
  <si>
    <t>FleetCor Technologies</t>
  </si>
  <si>
    <t>http://www.fleetcor.com</t>
  </si>
  <si>
    <t>Business Services|Finance|FinTech</t>
  </si>
  <si>
    <t>/funding-round/a2db2f7eaf660b41d21488f4e1ff7ade</t>
  </si>
  <si>
    <t>/Organization/Fleetglobal-Servios-Globais-A-Empresas-Na-Rea-Das-Frotas</t>
  </si>
  <si>
    <t>Fleetglobal - ServiÃ§os Globais a Empresas na Ãrea das Frotas</t>
  </si>
  <si>
    <t>http://www.fleet-global.com</t>
  </si>
  <si>
    <t>/funding-round/bc0e2379aec442579f6cd0a591ab7b14</t>
  </si>
  <si>
    <t>/Organization/Fleetmatics</t>
  </si>
  <si>
    <t>FleetMatics</t>
  </si>
  <si>
    <t>http://www.fleetmatics.com</t>
  </si>
  <si>
    <t>22-10-2004</t>
  </si>
  <si>
    <t>/funding-round/cbdaaaa1c3eb68063cb7588302df32c4</t>
  </si>
  <si>
    <t>/Organization/Fleetrover</t>
  </si>
  <si>
    <t>FleetRover</t>
  </si>
  <si>
    <t>http://fleetrover.com/</t>
  </si>
  <si>
    <t>/funding-round/dcd4667bf1312d7549e63b7bcf112ac2</t>
  </si>
  <si>
    <t>/Organization/Fleety</t>
  </si>
  <si>
    <t>Fleety</t>
  </si>
  <si>
    <t>http://www.fleety.com.br/</t>
  </si>
  <si>
    <t>Collaborative Consumption|Mobility|Transportation</t>
  </si>
  <si>
    <t>/organization/cliniciq</t>
  </si>
  <si>
    <t>/funding-round/838880ce6da389b6629a2242cd083804</t>
  </si>
  <si>
    <t>/Organization/Fleex</t>
  </si>
  <si>
    <t>Fleex</t>
  </si>
  <si>
    <t>http://fleex.tv/</t>
  </si>
  <si>
    <t>Education|Language Learning|Video</t>
  </si>
  <si>
    <t>/organization/clinicloud</t>
  </si>
  <si>
    <t>/funding-round/0514458f78b81d11909bfd2e99b33450</t>
  </si>
  <si>
    <t>/Organization/Fleksy</t>
  </si>
  <si>
    <t>Fleksy</t>
  </si>
  <si>
    <t>http://fleksy.com</t>
  </si>
  <si>
    <t>/organization/clinipace-worldwide</t>
  </si>
  <si>
    <t>/funding-round/2b592becd8b1d7fba0c18630c56ce423</t>
  </si>
  <si>
    <t>/Organization/Flemington-Pharmaceutical-Corp</t>
  </si>
  <si>
    <t>Flemington Pharmaceutical Corp</t>
  </si>
  <si>
    <t>/funding-round/32a9c4f7e86fbb41480bc73842b8754f</t>
  </si>
  <si>
    <t>/Organization/Flens</t>
  </si>
  <si>
    <t>FLENS</t>
  </si>
  <si>
    <t>http://flens.ne.jp/</t>
  </si>
  <si>
    <t>All Students|Education|Training</t>
  </si>
  <si>
    <t>/funding-round/3646167146fe04224227f97223a9a87f</t>
  </si>
  <si>
    <t>/Organization/Flett-Exchange--Llc</t>
  </si>
  <si>
    <t>Flett Exchange, LLC</t>
  </si>
  <si>
    <t>http://WWW. FlettExchange.com</t>
  </si>
  <si>
    <t>/funding-round/3b6dc6efbc918336182996756cbbe63f</t>
  </si>
  <si>
    <t>/Organization/Fleur-Du-Mal</t>
  </si>
  <si>
    <t>Fleur Du Mal</t>
  </si>
  <si>
    <t>http://fleurdumal.com</t>
  </si>
  <si>
    <t>E-Commerce|Fashion|Lingerie</t>
  </si>
  <si>
    <t>/funding-round/9e93351c4a32cb81519f04a3553a6545</t>
  </si>
  <si>
    <t>/Organization/Flex</t>
  </si>
  <si>
    <t>FLEX</t>
  </si>
  <si>
    <t>http://flex.im</t>
  </si>
  <si>
    <t>Communications Infrastructure|Security|Telecommunications|Wireless</t>
  </si>
  <si>
    <t>Davenport</t>
  </si>
  <si>
    <t>/funding-round/b4537869da0f98a6a1db304b8b56550e</t>
  </si>
  <si>
    <t>/Organization/Flex-Biomedical</t>
  </si>
  <si>
    <t>Flex Biomedical</t>
  </si>
  <si>
    <t>http://www.flexbio.com</t>
  </si>
  <si>
    <t>/funding-round/daadf9f0c77b67527b9f242beae6f5d0</t>
  </si>
  <si>
    <t>/Organization/Flex-Lighting-Ii</t>
  </si>
  <si>
    <t>FLEx Lighting II</t>
  </si>
  <si>
    <t>http://flexlighting.com</t>
  </si>
  <si>
    <t>/funding-round/dc9d11925b596220b4ea9b1069079a54</t>
  </si>
  <si>
    <t>/Organization/Flex-Logix-Technologies</t>
  </si>
  <si>
    <t>FLEX LOGIX TECHNOLOGIES</t>
  </si>
  <si>
    <t>http://www.flex-logix.com/</t>
  </si>
  <si>
    <t>/organization/cliniq-ly</t>
  </si>
  <si>
    <t>/funding-round/f1637573bd451580d8092c3b9fcdcb34</t>
  </si>
  <si>
    <t>/Organization/Flex-Pharma</t>
  </si>
  <si>
    <t>Flex Pharma</t>
  </si>
  <si>
    <t>http://www.flex-pharma.com/</t>
  </si>
  <si>
    <t>/organization/clinithink</t>
  </si>
  <si>
    <t>/funding-round/23608cb02d33dafab6e11c5ae36d6ec4</t>
  </si>
  <si>
    <t>29/07/2012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clink-2</t>
  </si>
  <si>
    <t>/funding-round/372d80cdf1f407a0ce6ef8e2c6095d4a</t>
  </si>
  <si>
    <t>/Organization/Flexcell-2</t>
  </si>
  <si>
    <t>Flexcell</t>
  </si>
  <si>
    <t>/organization/clinked</t>
  </si>
  <si>
    <t>/funding-round/11f9012ca182f09dab43d85ce6bb267a</t>
  </si>
  <si>
    <t>/Organization/Flexcom</t>
  </si>
  <si>
    <t>Flexcom</t>
  </si>
  <si>
    <t>http://www.flexcom.co.kr</t>
  </si>
  <si>
    <t>Ansan</t>
  </si>
  <si>
    <t>/funding-round/9ef15ca9092de397a0dbd7920054dacb</t>
  </si>
  <si>
    <t>/Organization/Flexdex</t>
  </si>
  <si>
    <t>FlexDex</t>
  </si>
  <si>
    <t>http://flexdexsurgical.com/</t>
  </si>
  <si>
    <t>/organization/clinkle</t>
  </si>
  <si>
    <t>/funding-round/2866fd85d39c8d8a4d53c04e2b4f06dc</t>
  </si>
  <si>
    <t>/Organization/Flexe</t>
  </si>
  <si>
    <t>FLEXE</t>
  </si>
  <si>
    <t>https://www.flexe.com/</t>
  </si>
  <si>
    <t>/funding-round/9302b4035c683d5eb6d90283464cc477</t>
  </si>
  <si>
    <t>/Organization/Flexel</t>
  </si>
  <si>
    <t>FlexEl</t>
  </si>
  <si>
    <t>http://flexelinc.com</t>
  </si>
  <si>
    <t>/funding-round/97cbcf05b95b44ff6019495c41e41e9f</t>
  </si>
  <si>
    <t>/Organization/Flexenclosure</t>
  </si>
  <si>
    <t>Flexenclosure</t>
  </si>
  <si>
    <t>http://flexenclosure.com</t>
  </si>
  <si>
    <t>/funding-round/a95007542a733959969b2941d3bbd8fd</t>
  </si>
  <si>
    <t>/Organization/Flexenergy</t>
  </si>
  <si>
    <t>FlexEnergy</t>
  </si>
  <si>
    <t>http://www.flexenergy.com</t>
  </si>
  <si>
    <t>/organization/clinovo</t>
  </si>
  <si>
    <t>/funding-round/8ff8f157e9146e217a089b174a794fa5</t>
  </si>
  <si>
    <t>/Organization/Flexeye</t>
  </si>
  <si>
    <t>Flexeye</t>
  </si>
  <si>
    <t>http://www.flexeye.com/</t>
  </si>
  <si>
    <t>/organization/clintec-international</t>
  </si>
  <si>
    <t>/funding-round/bb0dfc194217437c4d067a9d85b815b6</t>
  </si>
  <si>
    <t>/Organization/Flexgen</t>
  </si>
  <si>
    <t>FlexGen</t>
  </si>
  <si>
    <t>http://www.flexgen.nl</t>
  </si>
  <si>
    <t>/organization/clinton</t>
  </si>
  <si>
    <t>/funding-round/1f5a8343cb65b18d08ccaea0ef259bac</t>
  </si>
  <si>
    <t>/Organization/Flexgen-Power-Systems</t>
  </si>
  <si>
    <t>FlexGen Power Systems</t>
  </si>
  <si>
    <t>http://flexgenpowersystems.com/</t>
  </si>
  <si>
    <t>/organization/clinton-group</t>
  </si>
  <si>
    <t>/funding-round/5e27fcec25162e0b7015d6a45fd4e815</t>
  </si>
  <si>
    <t>15/01/2002</t>
  </si>
  <si>
    <t>/Organization/Flexiant</t>
  </si>
  <si>
    <t>Flexiant</t>
  </si>
  <si>
    <t>http://www.flexiant.com</t>
  </si>
  <si>
    <t>/organization/clinverse</t>
  </si>
  <si>
    <t>/funding-round/350dff69eea233144dd74ef5b9120ce4</t>
  </si>
  <si>
    <t>/Organization/Flexible-Medical-Systems</t>
  </si>
  <si>
    <t>Flexible Medical Systems</t>
  </si>
  <si>
    <t>http://flexmedsys.com</t>
  </si>
  <si>
    <t>Derwood</t>
  </si>
  <si>
    <t>/funding-round/5705a812276cdcb19fb336235979ed0c</t>
  </si>
  <si>
    <t>/Organization/Flexible-Technologies-Llc</t>
  </si>
  <si>
    <t>Flexible Technologies, LLC</t>
  </si>
  <si>
    <t>http://flextechutah.com</t>
  </si>
  <si>
    <t>/funding-round/842030531e8f3c780d49f924c04aebfe</t>
  </si>
  <si>
    <t>/Organization/Flexicath</t>
  </si>
  <si>
    <t>FlexiCath</t>
  </si>
  <si>
    <t>http://www.flexicath.com/</t>
  </si>
  <si>
    <t>/funding-round/eec39d456ce0b0c8a8b08a1beb7fbe31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clio</t>
  </si>
  <si>
    <t>/funding-round/5ac76acaed6b54d289c7cb413189fcf9</t>
  </si>
  <si>
    <t>/Organization/Flexion</t>
  </si>
  <si>
    <t>Flexion</t>
  </si>
  <si>
    <t>http://flexionmobile.com</t>
  </si>
  <si>
    <t>Apps|Billing|Content|Digital Rights Management|Games|Mobile|Wireless</t>
  </si>
  <si>
    <t>/funding-round/99076e376962da282aa1c105ac335df7</t>
  </si>
  <si>
    <t>/Organization/Flexion-Therapeutics</t>
  </si>
  <si>
    <t>Flexion Therapeutics</t>
  </si>
  <si>
    <t>http://www.flexiontherapeutics.com</t>
  </si>
  <si>
    <t>/organization/clip</t>
  </si>
  <si>
    <t>/funding-round/66ba86c9c7d0824beeaab515d9542730</t>
  </si>
  <si>
    <t>/Organization/Flexiroam</t>
  </si>
  <si>
    <t>FLEXIROAM</t>
  </si>
  <si>
    <t>http://www.flexiroam.com</t>
  </si>
  <si>
    <t>/organization/clip-fort-ltd-</t>
  </si>
  <si>
    <t>/funding-round/c9909297f7eab768e22eb553c15cc1de</t>
  </si>
  <si>
    <t>/Organization/Flexis</t>
  </si>
  <si>
    <t>Flexis</t>
  </si>
  <si>
    <t>http://flexis.ru</t>
  </si>
  <si>
    <t>/organization/clip-interactive</t>
  </si>
  <si>
    <t>/funding-round/0dfd11935fde9b717104668fc3490cbf</t>
  </si>
  <si>
    <t>/Organization/Flexlight-Networks</t>
  </si>
  <si>
    <t>FlexLight Networks</t>
  </si>
  <si>
    <t>Networking|Optical Communications</t>
  </si>
  <si>
    <t>/funding-round/49ed3b7dd9a988da7cdf7a8461d9371a</t>
  </si>
  <si>
    <t>/Organization/Flexminder</t>
  </si>
  <si>
    <t>FlexMinder</t>
  </si>
  <si>
    <t>http://www.flexminder.com</t>
  </si>
  <si>
    <t>Finance|FinTech|Health and Wellness|Health Care</t>
  </si>
  <si>
    <t>/funding-round/bc0d51ea824fbb4708c5c6d23115352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funding-round/f75c5f31ef95251bedb48b07d7228e10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clipabout</t>
  </si>
  <si>
    <t>/funding-round/f4c02865560755b58ac2961b7331747d</t>
  </si>
  <si>
    <t>/Organization/Flexscore</t>
  </si>
  <si>
    <t>FlexScore</t>
  </si>
  <si>
    <t>http://www.flexscore.com</t>
  </si>
  <si>
    <t>/organization/clipboard</t>
  </si>
  <si>
    <t>/funding-round/171d9e78fe83d9a2e6e9168507e5517c</t>
  </si>
  <si>
    <t>/Organization/Flexshopper</t>
  </si>
  <si>
    <t>FlexShopper</t>
  </si>
  <si>
    <t>http://www.flexshopper.com</t>
  </si>
  <si>
    <t>/organization/clipcall</t>
  </si>
  <si>
    <t>/funding-round/0f61be88582cadf7239d23ada6165af2</t>
  </si>
  <si>
    <t>/Organization/Flexspot</t>
  </si>
  <si>
    <t>Flexspot</t>
  </si>
  <si>
    <t>http://flexspot.co/</t>
  </si>
  <si>
    <t>Parking|Sustainability|Technology</t>
  </si>
  <si>
    <t>/organization/clipcard</t>
  </si>
  <si>
    <t>/funding-round/654d2e99cbe90e88ee272afe69acb876</t>
  </si>
  <si>
    <t>/Organization/Flextown</t>
  </si>
  <si>
    <t>Flextown</t>
  </si>
  <si>
    <t>http://www.flextown.com</t>
  </si>
  <si>
    <t>/funding-round/9d273f028fb1c1bd854db601a1320f38</t>
  </si>
  <si>
    <t>/Organization/Flextrip</t>
  </si>
  <si>
    <t>Flextrip</t>
  </si>
  <si>
    <t>http://flextrip.com</t>
  </si>
  <si>
    <t>Finance|FinTech|Tourism|Travel</t>
  </si>
  <si>
    <t>/organization/clipclock</t>
  </si>
  <si>
    <t>/funding-round/1e370fbffa7ad2b2503c2e0cc1c6996b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funding-round/3031927789f706718a26ed2942d60a53</t>
  </si>
  <si>
    <t>/Organization/Flexus-Biosciences</t>
  </si>
  <si>
    <t>Flexus Biosciences</t>
  </si>
  <si>
    <t>http://flexusbio.com</t>
  </si>
  <si>
    <t>Bio-Pharm|Biotechnology|Medical</t>
  </si>
  <si>
    <t>/funding-round/8cdf1b92ba19d3cb28b250b95bc5cabb</t>
  </si>
  <si>
    <t>/Organization/Flexuspine</t>
  </si>
  <si>
    <t>Flexuspine</t>
  </si>
  <si>
    <t>http://flexuspine.com</t>
  </si>
  <si>
    <t>/organization/clipcopia</t>
  </si>
  <si>
    <t>/funding-round/5e0274c89be0f58c8fad011b02d702db</t>
  </si>
  <si>
    <t>/Organization/Flexwage-Solutions</t>
  </si>
  <si>
    <t>FlexWage Solutions</t>
  </si>
  <si>
    <t>http://flexwage.com</t>
  </si>
  <si>
    <t>Banking|Financial Services|Payments</t>
  </si>
  <si>
    <t>/organization/clipik</t>
  </si>
  <si>
    <t>/funding-round/69e874386a13de88b0c480d258c192b4</t>
  </si>
  <si>
    <t>/Organization/Flexymind</t>
  </si>
  <si>
    <t>FlexyMind</t>
  </si>
  <si>
    <t>http://flexymind.com</t>
  </si>
  <si>
    <t>/organization/clipkit</t>
  </si>
  <si>
    <t>/funding-round/9cb204606667dfe22be727dbe9217181</t>
  </si>
  <si>
    <t>/Organization/Fleye</t>
  </si>
  <si>
    <t>Fleye</t>
  </si>
  <si>
    <t>http://gofleye.com</t>
  </si>
  <si>
    <t>/organization/clipmarks</t>
  </si>
  <si>
    <t>/funding-round/f260bcb85583414ffc81adf8275c8797</t>
  </si>
  <si>
    <t>/Organization/Flick-Electric</t>
  </si>
  <si>
    <t>Flick Electric</t>
  </si>
  <si>
    <t>https://www.flickelectric.co.nz/#new-about</t>
  </si>
  <si>
    <t>/organization/clipme-oy</t>
  </si>
  <si>
    <t>/funding-round/aa30a17fac3d8f92845dc47655692cb7</t>
  </si>
  <si>
    <t>/Organization/Flickim</t>
  </si>
  <si>
    <t>FlickIM</t>
  </si>
  <si>
    <t>http://www.outfittershaven.com</t>
  </si>
  <si>
    <t>Chat|Messaging|Mobile</t>
  </si>
  <si>
    <t>/organization/clipmine</t>
  </si>
  <si>
    <t>/funding-round/6ba4708e0674be639b0b1eae583d3fb7</t>
  </si>
  <si>
    <t>/Organization/Flickme</t>
  </si>
  <si>
    <t>Flickme</t>
  </si>
  <si>
    <t>http://flickme.com</t>
  </si>
  <si>
    <t>/funding-round/b9035c62ca84a0eb36e8e84488516a16</t>
  </si>
  <si>
    <t>/Organization/Flickr</t>
  </si>
  <si>
    <t>Flickr</t>
  </si>
  <si>
    <t>http://www.flickr.com</t>
  </si>
  <si>
    <t>Photography|Photo Sharing|Social Media|Video</t>
  </si>
  <si>
    <t>/organization/clipp</t>
  </si>
  <si>
    <t>/funding-round/b9f3e4373659c3fa6c3f5cbc038f086e</t>
  </si>
  <si>
    <t>/Organization/Flicstart</t>
  </si>
  <si>
    <t>Flicstart</t>
  </si>
  <si>
    <t>http://flicstart.com</t>
  </si>
  <si>
    <t>Crowdsourcing|Curated Web|Entertainment|Film|Media|Television</t>
  </si>
  <si>
    <t>/organization/clippate</t>
  </si>
  <si>
    <t>/funding-round/11f496c2aa2d20f4b3d400a35b306ddf</t>
  </si>
  <si>
    <t>/Organization/Flier-Inc-</t>
  </si>
  <si>
    <t>Flier Inc.</t>
  </si>
  <si>
    <t>https://www.flierinc.com</t>
  </si>
  <si>
    <t>/funding-round/1af2582d38ec9918980b875e73e55343</t>
  </si>
  <si>
    <t>/Organization/Fliggo</t>
  </si>
  <si>
    <t>Fliggo</t>
  </si>
  <si>
    <t>http://RevziTv.com</t>
  </si>
  <si>
    <t>/funding-round/6dd5d790fe278973e20af39861f66a24</t>
  </si>
  <si>
    <t>/Organization/Flight-Refund</t>
  </si>
  <si>
    <t>Flight Refund</t>
  </si>
  <si>
    <t>http://www.flight-refund.eu</t>
  </si>
  <si>
    <t>Legal|Travel</t>
  </si>
  <si>
    <t>/funding-round/d0f1b5a3cd7ccdf784885dcb62b30207</t>
  </si>
  <si>
    <t>/Organization/Flight-Steward</t>
  </si>
  <si>
    <t>Flight Steward</t>
  </si>
  <si>
    <t>http://www.133.cn/</t>
  </si>
  <si>
    <t>/organization/clipper-windpower</t>
  </si>
  <si>
    <t>/funding-round/0c3fe86ee51da7654a39748c18699b60</t>
  </si>
  <si>
    <t>/Organization/Flightbridge</t>
  </si>
  <si>
    <t>FlightBridge</t>
  </si>
  <si>
    <t>https://www.flightbridge.com/</t>
  </si>
  <si>
    <t>Aerospace|Internet|Online Reservations</t>
  </si>
  <si>
    <t>/organization/clippership-intl</t>
  </si>
  <si>
    <t>/funding-round/74a03c380f10a32f3a787a39c124a622</t>
  </si>
  <si>
    <t>/Organization/Flightcar</t>
  </si>
  <si>
    <t>FlightCar</t>
  </si>
  <si>
    <t>http://flightcar.com</t>
  </si>
  <si>
    <t>E-Commerce|Online Rental|Travel</t>
  </si>
  <si>
    <t>/organization/clipperz</t>
  </si>
  <si>
    <t>/funding-round/3a8d8f4db2afa25af5c9eeabdcb06ae2</t>
  </si>
  <si>
    <t>/Organization/Flightcaster</t>
  </si>
  <si>
    <t>FlightCaster</t>
  </si>
  <si>
    <t>http://www.flightcaster.com</t>
  </si>
  <si>
    <t>/organization/clipsource</t>
  </si>
  <si>
    <t>/funding-round/2f14e536fe41eb481259b418a93df84b</t>
  </si>
  <si>
    <t>/Organization/Flightfox</t>
  </si>
  <si>
    <t>Flightfox</t>
  </si>
  <si>
    <t>http://flightfox.com</t>
  </si>
  <si>
    <t>/organization/clipsync</t>
  </si>
  <si>
    <t>/funding-round/1e7b27a493a490029985f250586106a0</t>
  </si>
  <si>
    <t>/Organization/Flightoffice</t>
  </si>
  <si>
    <t>FlightOffice</t>
  </si>
  <si>
    <t>http://flightoffice.com</t>
  </si>
  <si>
    <t>Enterprises|Enterprise Software|SaaS|Transportation</t>
  </si>
  <si>
    <t>/funding-round/32ed9c5607d389e1a07bdd97c7bb0d45</t>
  </si>
  <si>
    <t>/Organization/Flightrecorder</t>
  </si>
  <si>
    <t>FlightRecorder, Inc.</t>
  </si>
  <si>
    <t>http://www.flightrecorder.io</t>
  </si>
  <si>
    <t>/organization/clipyoo</t>
  </si>
  <si>
    <t>/funding-round/11fbaa3592d7f8ee303fc05aa40c490e</t>
  </si>
  <si>
    <t>/Organization/Flightstats</t>
  </si>
  <si>
    <t>FlightStats</t>
  </si>
  <si>
    <t>http://www.flightstats.com/company</t>
  </si>
  <si>
    <t>Analytics|Business Analytics|Digital Signage|Mobile|Travel</t>
  </si>
  <si>
    <t>/funding-round/29c18b0f8b04024d0b65060302965f84</t>
  </si>
  <si>
    <t>/Organization/Flighttime</t>
  </si>
  <si>
    <t>FlightTime</t>
  </si>
  <si>
    <t>https://www.flighttime.com/</t>
  </si>
  <si>
    <t>/funding-round/eae1ac4511acac8e942839cf69740f0d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cliq</t>
  </si>
  <si>
    <t>/funding-round/d1617aa78fb5359e50e3cdfeff5ec3d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cliq-2</t>
  </si>
  <si>
    <t>/funding-round/383968b2eed55e462fb8a13ef635d16e</t>
  </si>
  <si>
    <t>/Organization/Flikdate</t>
  </si>
  <si>
    <t>flikdate</t>
  </si>
  <si>
    <t>http://flikdate.com</t>
  </si>
  <si>
    <t>Internet|Mobile|Online Dating|Real Time</t>
  </si>
  <si>
    <t>/organization/cliqr-technologies</t>
  </si>
  <si>
    <t>/funding-round/9b9816a6cbb75c9106fdb3c0a74fb6ee</t>
  </si>
  <si>
    <t>/Organization/Flikn</t>
  </si>
  <si>
    <t>Flikn</t>
  </si>
  <si>
    <t>http://flikn.com</t>
  </si>
  <si>
    <t>PER - Other</t>
  </si>
  <si>
    <t>Miraflores</t>
  </si>
  <si>
    <t>/funding-round/a0be698d50981d8bc8cd63aac255d793</t>
  </si>
  <si>
    <t>/Organization/Flimflam</t>
  </si>
  <si>
    <t>FlimFlam</t>
  </si>
  <si>
    <t>http://www.flimflamapp.com/</t>
  </si>
  <si>
    <t>Apps|Personal Data|Privacy</t>
  </si>
  <si>
    <t>/funding-round/db452af114e720be48bb0ba5d4c2b661</t>
  </si>
  <si>
    <t>/Organization/Flimmer</t>
  </si>
  <si>
    <t>Flimmer</t>
  </si>
  <si>
    <t>http://flimmer.de</t>
  </si>
  <si>
    <t>/organization/cliqsearch</t>
  </si>
  <si>
    <t>/funding-round/aa43e3dba43a1a80069ed5b717eb0d5a</t>
  </si>
  <si>
    <t>/Organization/Flimper</t>
  </si>
  <si>
    <t>Flimper</t>
  </si>
  <si>
    <t>http://www.flimper.com/</t>
  </si>
  <si>
    <t>/organization/cliqset</t>
  </si>
  <si>
    <t>/funding-round/032c252d829aa092253baa411a86b1fe</t>
  </si>
  <si>
    <t>14/09/2008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funding-round/6a57fd847bafd33db68f5e581e5cbfb9</t>
  </si>
  <si>
    <t>/Organization/Flinders-Design</t>
  </si>
  <si>
    <t>Flinders Design</t>
  </si>
  <si>
    <t>http://flinders.nl</t>
  </si>
  <si>
    <t>E-Commerce|Home Decor</t>
  </si>
  <si>
    <t>/organization/clique-chic</t>
  </si>
  <si>
    <t>/funding-round/db5421853162ae00431b8d5b8d116450</t>
  </si>
  <si>
    <t>/Organization/Fling</t>
  </si>
  <si>
    <t>Fling</t>
  </si>
  <si>
    <t>http://flingtheworld.com</t>
  </si>
  <si>
    <t>Apps|Photo Sharing|Social Network Media</t>
  </si>
  <si>
    <t>/organization/clique-intelligence</t>
  </si>
  <si>
    <t>/funding-round/065b1de1615ace503051ec5e792baad5</t>
  </si>
  <si>
    <t>/Organization/Flinja</t>
  </si>
  <si>
    <t>Flinja</t>
  </si>
  <si>
    <t>http://www.flinja.com</t>
  </si>
  <si>
    <t>All Students|Freelancers|Services|Social Media</t>
  </si>
  <si>
    <t>/organization/clique-media-3</t>
  </si>
  <si>
    <t>/funding-round/83ca92754a5bbc9a28b4482566464be0</t>
  </si>
  <si>
    <t>/Organization/Flinqer</t>
  </si>
  <si>
    <t>Flinqer</t>
  </si>
  <si>
    <t>http://www.flinqer.com</t>
  </si>
  <si>
    <t>/funding-round/90e5077e0ace8e7a9c59c3f34875448c</t>
  </si>
  <si>
    <t>/Organization/Flint</t>
  </si>
  <si>
    <t>http://www.flint.com</t>
  </si>
  <si>
    <t>/organization/clix-software</t>
  </si>
  <si>
    <t>/funding-round/8bc4b0421fe0bef71eaba7890f199125</t>
  </si>
  <si>
    <t>/Organization/Flint-And-Tinder</t>
  </si>
  <si>
    <t>Flint and Tinder</t>
  </si>
  <si>
    <t>http://www.flintandtinderusa.com</t>
  </si>
  <si>
    <t>/organization/clixtr</t>
  </si>
  <si>
    <t>/funding-round/18913bbd505d6ffd10b4f51f3063f035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clk-design-automation</t>
  </si>
  <si>
    <t>/funding-round/66de1c91031863cd752300e5f16eec76</t>
  </si>
  <si>
    <t>/Organization/Flint-Telecom-Group</t>
  </si>
  <si>
    <t>Flint Telecom Group</t>
  </si>
  <si>
    <t>http://www.flinttelecomgroup.com</t>
  </si>
  <si>
    <t>/funding-round/92ee9a63ed9a23ad77711d8a2a41af79</t>
  </si>
  <si>
    <t>/Organization/Flintgames</t>
  </si>
  <si>
    <t>Flintgames</t>
  </si>
  <si>
    <t>http://flintgames.co.kr</t>
  </si>
  <si>
    <t>/organization/clo-virtual-fashion-inc</t>
  </si>
  <si>
    <t>/funding-round/7285221d08952de92b44179f73ac9134</t>
  </si>
  <si>
    <t>/Organization/Flinto</t>
  </si>
  <si>
    <t>Flinto</t>
  </si>
  <si>
    <t>http://www.flintobox.com</t>
  </si>
  <si>
    <t>E-Commerce|Kids|Textbooks</t>
  </si>
  <si>
    <t>/funding-round/e4a135e784e9776204b37445d4504245</t>
  </si>
  <si>
    <t>/Organization/Flio</t>
  </si>
  <si>
    <t>FLIO</t>
  </si>
  <si>
    <t>http://getflio.com</t>
  </si>
  <si>
    <t>/organization/cloak</t>
  </si>
  <si>
    <t>/funding-round/655c66c4e28018ea956a778b006fd8f0</t>
  </si>
  <si>
    <t>/Organization/Flip-Flop-Shops</t>
  </si>
  <si>
    <t>Flip Flop Shops®</t>
  </si>
  <si>
    <t>/organization/cloakroom</t>
  </si>
  <si>
    <t>/funding-round/0de959e0ea87a41fe45471c1e5eda774</t>
  </si>
  <si>
    <t>/Organization/Flip-Jobs</t>
  </si>
  <si>
    <t>Flip Jobs</t>
  </si>
  <si>
    <t>/funding-round/3fc7d2f29583f93d8eeeb743ef73e69e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funding-round/6f48ff8f6c07ef71e752d43a987e7b52</t>
  </si>
  <si>
    <t>/Organization/Flip4New</t>
  </si>
  <si>
    <t>FLIP4NEW</t>
  </si>
  <si>
    <t>http://www.flip4new.de</t>
  </si>
  <si>
    <t>E-Commerce|Electronics|Gadget|Marketplaces</t>
  </si>
  <si>
    <t>/organization/cloakware</t>
  </si>
  <si>
    <t>/funding-round/4bb98c60aa597b5adaa641bfb333d142</t>
  </si>
  <si>
    <t>21/03/2005</t>
  </si>
  <si>
    <t>/Organization/Flipagram</t>
  </si>
  <si>
    <t>Flipagram</t>
  </si>
  <si>
    <t>http://flipagram.com</t>
  </si>
  <si>
    <t>/funding-round/e4deb21a53f491ac2393aef04e9f8f57</t>
  </si>
  <si>
    <t>27/06/2003</t>
  </si>
  <si>
    <t>/Organization/Flipaste</t>
  </si>
  <si>
    <t>Flipaste</t>
  </si>
  <si>
    <t>http://www.flipaste.com</t>
  </si>
  <si>
    <t>Advertising|Internet|Marketplaces|Travel &amp; Tourism</t>
  </si>
  <si>
    <t>/organization/cloapp</t>
  </si>
  <si>
    <t>/funding-round/24cd212ac24cf37506f954955738034d</t>
  </si>
  <si>
    <t>/Organization/Flipboard</t>
  </si>
  <si>
    <t>Flipboard</t>
  </si>
  <si>
    <t>http://www.flipboard.com</t>
  </si>
  <si>
    <t>/funding-round/3d26a2c1cd8392eb16e06a87e5101a71</t>
  </si>
  <si>
    <t>/Organization/Flipcause</t>
  </si>
  <si>
    <t>Flipcause</t>
  </si>
  <si>
    <t>http://www.flipcause.com</t>
  </si>
  <si>
    <t>Crowdfunding|E-Commerce|Enterprise Software|Event Management|Nonprofits|Payments|SaaS</t>
  </si>
  <si>
    <t>/funding-round/46bff83e1886bebde072b287dfee972f</t>
  </si>
  <si>
    <t>/Organization/Flipclass</t>
  </si>
  <si>
    <t>flipClass</t>
  </si>
  <si>
    <t>http://www.flipclass.com/</t>
  </si>
  <si>
    <t>/organization/clodico</t>
  </si>
  <si>
    <t>/funding-round/c16cdfe3411b13872c9028bb1edb9f97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cloe</t>
  </si>
  <si>
    <t>/funding-round/1aecc2aa3bb1893f422eff64501f7da6</t>
  </si>
  <si>
    <t>/Organization/Flipgrid</t>
  </si>
  <si>
    <t>Vidku</t>
  </si>
  <si>
    <t>http://vidku.com/</t>
  </si>
  <si>
    <t>/organization/clone-zone</t>
  </si>
  <si>
    <t>/funding-round/86c4076b3a666098bb3da1ef1eb02dfa</t>
  </si>
  <si>
    <t>/Organization/Flipiture</t>
  </si>
  <si>
    <t>Flipiture</t>
  </si>
  <si>
    <t>http://pixt.com</t>
  </si>
  <si>
    <t>/organization/clonect-solutions</t>
  </si>
  <si>
    <t>/funding-round/941ba28bcaae05f45f25fcae8c30eb87</t>
  </si>
  <si>
    <t>/Organization/Flipkart</t>
  </si>
  <si>
    <t>Flipkart</t>
  </si>
  <si>
    <t>http://www.flipkart.com</t>
  </si>
  <si>
    <t>/organization/cloneless</t>
  </si>
  <si>
    <t>/funding-round/ccacb7732781bf3ba6a3b06aa788e678</t>
  </si>
  <si>
    <t>/Organization/Flipkey</t>
  </si>
  <si>
    <t>FlipKey</t>
  </si>
  <si>
    <t>http://flipkey.com</t>
  </si>
  <si>
    <t>Reviews and Recommendations|Travel|Vacation Rentals</t>
  </si>
  <si>
    <t>/organization/clontech-laboratories-inc</t>
  </si>
  <si>
    <t>/funding-round/4c0f4ac9a28f6f0aa0535b3f8b027f9f</t>
  </si>
  <si>
    <t>/Organization/Fliplife</t>
  </si>
  <si>
    <t>Fliplife</t>
  </si>
  <si>
    <t>http://fliplife.com</t>
  </si>
  <si>
    <t>/organization/cloopen</t>
  </si>
  <si>
    <t>/funding-round/a625107b9e7426889a08c5e3707f4ba7</t>
  </si>
  <si>
    <t>/Organization/Fliplingo</t>
  </si>
  <si>
    <t>Fliplingo</t>
  </si>
  <si>
    <t>http://www.fliplingo.com</t>
  </si>
  <si>
    <t>Social Media|Translation</t>
  </si>
  <si>
    <t>/organization/clopify</t>
  </si>
  <si>
    <t>/funding-round/32238e955a856f426a84459dbb845f97</t>
  </si>
  <si>
    <t>/Organization/Flipps</t>
  </si>
  <si>
    <t>Flipps</t>
  </si>
  <si>
    <t>http://www.flipps.com</t>
  </si>
  <si>
    <t>Digital Media|Mobile|Television|Video on Demand</t>
  </si>
  <si>
    <t>/organization/closca</t>
  </si>
  <si>
    <t>/funding-round/061c5d2c9b320b977c47c4538ccac37a</t>
  </si>
  <si>
    <t>/Organization/Flipsicle</t>
  </si>
  <si>
    <t>Flipsicle</t>
  </si>
  <si>
    <t>http://flipsicle.com</t>
  </si>
  <si>
    <t>Apps|Photo Sharing</t>
  </si>
  <si>
    <t>/organization/close</t>
  </si>
  <si>
    <t>/funding-round/5e871f5d9130d9ca2935344322c458cf</t>
  </si>
  <si>
    <t>/Organization/Flipswap</t>
  </si>
  <si>
    <t>Flipswap</t>
  </si>
  <si>
    <t>http://www.flipswap.com</t>
  </si>
  <si>
    <t>Mobile|Recycling</t>
  </si>
  <si>
    <t>/funding-round/7aacb0d60ced890bdf09adc5b2af36c4</t>
  </si>
  <si>
    <t>/Organization/Flipter</t>
  </si>
  <si>
    <t>Flipter</t>
  </si>
  <si>
    <t>http://flipter.com</t>
  </si>
  <si>
    <t>Big Data|Curated Web|Polling|Social Media</t>
  </si>
  <si>
    <t>/organization/close-communications</t>
  </si>
  <si>
    <t>/funding-round/61cf864f23250e592c68ed933bb641cb</t>
  </si>
  <si>
    <t>/Organization/Fliptop</t>
  </si>
  <si>
    <t>Fliptop</t>
  </si>
  <si>
    <t>http://www.fliptop.com</t>
  </si>
  <si>
    <t>Big Data|Enterprise Software|Predictive Analytics|Software</t>
  </si>
  <si>
    <t>/organization/close-io</t>
  </si>
  <si>
    <t>/funding-round/0c091c4dd33e5b43b5da26ef57878be1</t>
  </si>
  <si>
    <t>/Organization/Flipxing-Com</t>
  </si>
  <si>
    <t>Flipxing.com</t>
  </si>
  <si>
    <t>http://Flipxing.com</t>
  </si>
  <si>
    <t>/organization/closely</t>
  </si>
  <si>
    <t>/funding-round/56065c9cc07938e767462c7bd0599e2d</t>
  </si>
  <si>
    <t>/Organization/Flipzu</t>
  </si>
  <si>
    <t>Flipzu</t>
  </si>
  <si>
    <t>http://flipzu.com</t>
  </si>
  <si>
    <t>Audio|Broadcasting|Games|Music</t>
  </si>
  <si>
    <t>/funding-round/773cdc0701d6deb06d221ddf1d3cfd17</t>
  </si>
  <si>
    <t>/Organization/Fliqq</t>
  </si>
  <si>
    <t>Fliqq</t>
  </si>
  <si>
    <t>http://fliqq.it</t>
  </si>
  <si>
    <t>/funding-round/c31ab4875187eed6fe956b73321a4470</t>
  </si>
  <si>
    <t>/Organization/Fliqz</t>
  </si>
  <si>
    <t>Fliqz</t>
  </si>
  <si>
    <t>http://www.fliqz.com</t>
  </si>
  <si>
    <t>/organization/closet-couture</t>
  </si>
  <si>
    <t>/funding-round/847f3c5b0e924926c9e2656b237fe1fd</t>
  </si>
  <si>
    <t>/Organization/Flirq</t>
  </si>
  <si>
    <t>Flirq</t>
  </si>
  <si>
    <t>http://flirq.com</t>
  </si>
  <si>
    <t>Curated Web|Online Dating|Social Media</t>
  </si>
  <si>
    <t>/organization/closetbox</t>
  </si>
  <si>
    <t>/funding-round/7b3a7c8139c3b59813e2e800e4e21c6e</t>
  </si>
  <si>
    <t>/Organization/Flirtatious-Labs</t>
  </si>
  <si>
    <t>Flirtatious Labs</t>
  </si>
  <si>
    <t>http://apps.facebook.com/flirtati</t>
  </si>
  <si>
    <t>Facebook Applications|Games|Online Dating|Social Games</t>
  </si>
  <si>
    <t>/funding-round/8b9224b86a95c2da0d0bbdae3ffbb670</t>
  </si>
  <si>
    <t>/Organization/Flirtey</t>
  </si>
  <si>
    <t>Flirtey</t>
  </si>
  <si>
    <t>http://www.flirtey.com</t>
  </si>
  <si>
    <t>Hardware|Public Transportation|Robotics</t>
  </si>
  <si>
    <t>/organization/closetdash</t>
  </si>
  <si>
    <t>/funding-round/b65ca11b92631198a76b9e9b4165234b</t>
  </si>
  <si>
    <t>/Organization/Flirtic-Com</t>
  </si>
  <si>
    <t>Flirtic.com</t>
  </si>
  <si>
    <t>http://www.flirtic.com</t>
  </si>
  <si>
    <t>Consumer Internet|Online Dating|Social Media|Startups</t>
  </si>
  <si>
    <t>/organization/closetspace</t>
  </si>
  <si>
    <t>/funding-round/9aebaf29441cbb71d53289740f8392c8</t>
  </si>
  <si>
    <t>/Organization/Flirtomatic</t>
  </si>
  <si>
    <t>Flirtomatic</t>
  </si>
  <si>
    <t>http://www.flirtomatic.com</t>
  </si>
  <si>
    <t>Mobile|Networking|Online Dating|Social Media</t>
  </si>
  <si>
    <t>/organization/closeup-fm</t>
  </si>
  <si>
    <t>/funding-round/76aa7fe35af1867c359d599fa344da75</t>
  </si>
  <si>
    <t>/Organization/Flisom</t>
  </si>
  <si>
    <t>Flisom</t>
  </si>
  <si>
    <t>http://www.flisom.ch/</t>
  </si>
  <si>
    <t>/organization/closys</t>
  </si>
  <si>
    <t>/funding-round/016442f6cb9fc64110654a8b4b4f8c3e</t>
  </si>
  <si>
    <t>/Organization/Flit</t>
  </si>
  <si>
    <t>Flit</t>
  </si>
  <si>
    <t>http://www.flit.com</t>
  </si>
  <si>
    <t>/funding-round/6e5c54f87c0070e2c6bf1120ca619fb8</t>
  </si>
  <si>
    <t>/Organization/Flite</t>
  </si>
  <si>
    <t>Flite</t>
  </si>
  <si>
    <t>http://flite.com</t>
  </si>
  <si>
    <t>Advertising|Brand Marketing|Mobile Advertising|Technology</t>
  </si>
  <si>
    <t>/funding-round/80d559ec23dfad1668828270d998eb0d</t>
  </si>
  <si>
    <t>/Organization/Flite-Lite</t>
  </si>
  <si>
    <t>Flite Lite</t>
  </si>
  <si>
    <t>Online Reservations|Search|Travel</t>
  </si>
  <si>
    <t>/funding-round/de2ff81dc55d6b15bf2e2bf26e72acb7</t>
  </si>
  <si>
    <t>/Organization/Flitto</t>
  </si>
  <si>
    <t>Flitto</t>
  </si>
  <si>
    <t>http://www.flitto.com</t>
  </si>
  <si>
    <t>Android|Crowdsourcing|iOS|Translation</t>
  </si>
  <si>
    <t>/organization/clothes-horse</t>
  </si>
  <si>
    <t>/funding-round/35d778a1373c0d5a40b35b8a29970c2b</t>
  </si>
  <si>
    <t>/Organization/Flitways</t>
  </si>
  <si>
    <t>FlitWays</t>
  </si>
  <si>
    <t>http://flitways.com</t>
  </si>
  <si>
    <t>Business Travelers|Online Travel|Travel</t>
  </si>
  <si>
    <t>/organization/clothia</t>
  </si>
  <si>
    <t>/funding-round/4f53acb0465affe03000b0995974882f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clothing-sites</t>
  </si>
  <si>
    <t>/funding-round/23614b6a1cd3aba8646620b5fc6840c6</t>
  </si>
  <si>
    <t>/Organization/Flixbus</t>
  </si>
  <si>
    <t>FlixBus</t>
  </si>
  <si>
    <t>http://www.flixbus.com</t>
  </si>
  <si>
    <t>Leisure|Public Transportation|Travel &amp; Tourism</t>
  </si>
  <si>
    <t>/organization/cloubrain</t>
  </si>
  <si>
    <t>/funding-round/6b5bbc1caa7854c8a7a4875277aad117</t>
  </si>
  <si>
    <t>/Organization/Flixchip</t>
  </si>
  <si>
    <t>FlixChip</t>
  </si>
  <si>
    <t>http://FlixChip.com/investors</t>
  </si>
  <si>
    <t>/organization/cloud-9-2</t>
  </si>
  <si>
    <t>/funding-round/f59228804fee92369941c2ae35132e02</t>
  </si>
  <si>
    <t>/Organization/Flixel-Photos</t>
  </si>
  <si>
    <t>Flixel Photos</t>
  </si>
  <si>
    <t>http://www.flixel.com</t>
  </si>
  <si>
    <t>/organization/cloud-9-wellness</t>
  </si>
  <si>
    <t>/funding-round/a9785d05cb3ab0b82909a92a65fbd9f2</t>
  </si>
  <si>
    <t>/Organization/Flixmonkey</t>
  </si>
  <si>
    <t>Flixlab</t>
  </si>
  <si>
    <t>http://www.flixlab.com</t>
  </si>
  <si>
    <t>Entertainment|Games|Presentations|Video</t>
  </si>
  <si>
    <t>/organization/cloud-amenity-private-limited</t>
  </si>
  <si>
    <t>/funding-round/c03d6889430ecb6ef78431257b80b938</t>
  </si>
  <si>
    <t>/Organization/Flixpress</t>
  </si>
  <si>
    <t>Flixpress</t>
  </si>
  <si>
    <t>http://www.flixpress.com/</t>
  </si>
  <si>
    <t>/organization/cloud-business-2</t>
  </si>
  <si>
    <t>/funding-round/b7c5602474fbb51569b81b2b7d7a5477</t>
  </si>
  <si>
    <t>/Organization/Flixster</t>
  </si>
  <si>
    <t>Flixster</t>
  </si>
  <si>
    <t>http://www.flixster.com</t>
  </si>
  <si>
    <t>Entertainment|Networking|Social Media|Social Network Media|Video Streaming</t>
  </si>
  <si>
    <t>20-01-2006</t>
  </si>
  <si>
    <t>/organization/cloud-cannon</t>
  </si>
  <si>
    <t>/funding-round/0f37a8d30be372d6f62e8894792220a8</t>
  </si>
  <si>
    <t>/Organization/Flixwagon</t>
  </si>
  <si>
    <t>Flixwagon</t>
  </si>
  <si>
    <t>http://flixwagon.com</t>
  </si>
  <si>
    <t>Broadcasting|Mobile|Video|Video Streaming</t>
  </si>
  <si>
    <t>/funding-round/23b9f0ffaac5a228b112e03ba3664a7d</t>
  </si>
  <si>
    <t>/Organization/Flo-Do</t>
  </si>
  <si>
    <t>Simpliday</t>
  </si>
  <si>
    <t>http://www.simpliday.com</t>
  </si>
  <si>
    <t>Application Platforms|Apps</t>
  </si>
  <si>
    <t>/organization/cloud-com</t>
  </si>
  <si>
    <t>/funding-round/3a4028000469ae4ba3223c1193c0b1e3</t>
  </si>
  <si>
    <t>/Organization/Flo-Water</t>
  </si>
  <si>
    <t>FloWater</t>
  </si>
  <si>
    <t>http://myflowater.com</t>
  </si>
  <si>
    <t>Consumer Goods|Sustainability|Water</t>
  </si>
  <si>
    <t>/organization/cloud-communications-and-computing-corp</t>
  </si>
  <si>
    <t>/funding-round/72fa45da63a4cb020b4e9b2ff2103f1a</t>
  </si>
  <si>
    <t>/Organization/Float-Milwaukee</t>
  </si>
  <si>
    <t>Float: Milwaukee</t>
  </si>
  <si>
    <t>http://www.floatmilwaukeeco.com/</t>
  </si>
  <si>
    <t>/funding-round/960900fdd5fb72e8527fae87b80de68e</t>
  </si>
  <si>
    <t>/Organization/Flocasts</t>
  </si>
  <si>
    <t>Flocasts</t>
  </si>
  <si>
    <t>http://www.flocasts.com</t>
  </si>
  <si>
    <t>Advertising|Internet|Media|Product Development Services|Sports|Video|Video Streaming</t>
  </si>
  <si>
    <t>17-05-2006</t>
  </si>
  <si>
    <t>/organization/cloud-content</t>
  </si>
  <si>
    <t>/funding-round/d3e6d77f94b46a667b5a8d83dc7db444</t>
  </si>
  <si>
    <t>/Organization/Flocations</t>
  </si>
  <si>
    <t>Flocations</t>
  </si>
  <si>
    <t>http://www.flocations.com</t>
  </si>
  <si>
    <t>Big Data|Consumers|Travel</t>
  </si>
  <si>
    <t>/organization/cloud-creatures</t>
  </si>
  <si>
    <t>/funding-round/dbbecc587925973f10d6b05bc9b43706</t>
  </si>
  <si>
    <t>/Organization/Flock</t>
  </si>
  <si>
    <t>Flock</t>
  </si>
  <si>
    <t>http://flock.com</t>
  </si>
  <si>
    <t>Browser Extensions|Social Media|Software</t>
  </si>
  <si>
    <t>/organization/cloud-cruiser</t>
  </si>
  <si>
    <t>/funding-round/146114aeedcfd28328e035e5242f1e12</t>
  </si>
  <si>
    <t>/Organization/Flock-5</t>
  </si>
  <si>
    <t>http://www.helloflock.com</t>
  </si>
  <si>
    <t>Apps|Employment|Human Resources|Internet|Software</t>
  </si>
  <si>
    <t>/funding-round/335736e493b610ffb00c7f08eaa814cd</t>
  </si>
  <si>
    <t>/Organization/Flockofbirds</t>
  </si>
  <si>
    <t>FlockOfBirds</t>
  </si>
  <si>
    <t>http://flockofbirds.net</t>
  </si>
  <si>
    <t>iOS|iPhone|Software|Twitter Applications</t>
  </si>
  <si>
    <t>/funding-round/72b4d5145019d40d93edab93d0b88dd8</t>
  </si>
  <si>
    <t>/Organization/Flocktag</t>
  </si>
  <si>
    <t>FlockTAG</t>
  </si>
  <si>
    <t>http://www.flocktag.com</t>
  </si>
  <si>
    <t>Advertising|Incentives|Small and Medium Businesses</t>
  </si>
  <si>
    <t>/funding-round/979b7c3c4268f422021ad4ddc6989376</t>
  </si>
  <si>
    <t>/Organization/Flocktory</t>
  </si>
  <si>
    <t>Flocktory</t>
  </si>
  <si>
    <t>http://www.flocktory.com</t>
  </si>
  <si>
    <t>/funding-round/d22bfb4c1a566fae83dd42438e4fab51</t>
  </si>
  <si>
    <t>/Organization/Flodesign-Sonics</t>
  </si>
  <si>
    <t>Flodesign Sonics</t>
  </si>
  <si>
    <t>http://www.fdsonics.com</t>
  </si>
  <si>
    <t>Wilbraham</t>
  </si>
  <si>
    <t>/organization/cloud-direct</t>
  </si>
  <si>
    <t>/funding-round/0493dbebb93a8cbd35b0e21b77d4a01e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cloud-dx-inc</t>
  </si>
  <si>
    <t>/funding-round/7aab3ff710920e10466fbce8b89aaa05</t>
  </si>
  <si>
    <t>/Organization/Flomio</t>
  </si>
  <si>
    <t>Flomio</t>
  </si>
  <si>
    <t>http://flomio.com</t>
  </si>
  <si>
    <t>FinTech|NFC|RFID</t>
  </si>
  <si>
    <t>/funding-round/b3ba2b5ba098ae2cb53e1f866a3b0300</t>
  </si>
  <si>
    <t>/Organization/Floobits</t>
  </si>
  <si>
    <t>Floobits</t>
  </si>
  <si>
    <t>http://floobits.com</t>
  </si>
  <si>
    <t>/organization/cloud-dynamics</t>
  </si>
  <si>
    <t>/funding-round/59cab814d40c5ebe1a6fff96983074b1</t>
  </si>
  <si>
    <t>/Organization/Floodkit</t>
  </si>
  <si>
    <t>FloodKit</t>
  </si>
  <si>
    <t>http://floodkit.co.uk/</t>
  </si>
  <si>
    <t>D7</t>
  </si>
  <si>
    <t>Stourbridge</t>
  </si>
  <si>
    <t>/organization/cloud-elements</t>
  </si>
  <si>
    <t>/funding-round/96a32e17750bc67c856f11bd5600f00d</t>
  </si>
  <si>
    <t>/Organization/Floodlight</t>
  </si>
  <si>
    <t>Floodlight</t>
  </si>
  <si>
    <t>http://www.floodlight.io</t>
  </si>
  <si>
    <t>Advertising|SEO|Social Media</t>
  </si>
  <si>
    <t>/funding-round/d0bf3f2c80cf012fee9bb406f1340a30</t>
  </si>
  <si>
    <t>/Organization/Floop</t>
  </si>
  <si>
    <t>Floop</t>
  </si>
  <si>
    <t>http://www.floop.com</t>
  </si>
  <si>
    <t>/organization/cloud-engines</t>
  </si>
  <si>
    <t>/funding-round/167a8999c48fd7dcaaa7807c82a1ae04</t>
  </si>
  <si>
    <t>/Organization/Floop-Technologies</t>
  </si>
  <si>
    <t>Floop Technologies</t>
  </si>
  <si>
    <t>http://www.getfloop.com</t>
  </si>
  <si>
    <t>/funding-round/3265670ec75391c330494cda6ceacc95</t>
  </si>
  <si>
    <t>/Organization/Floor64</t>
  </si>
  <si>
    <t>Floor64</t>
  </si>
  <si>
    <t>http://www.floor64.com</t>
  </si>
  <si>
    <t>Blogging Platforms|Curated Web|Technology</t>
  </si>
  <si>
    <t>/funding-round/6b7cdc97d82d2beedca92b882c75cb09</t>
  </si>
  <si>
    <t>/Organization/Floorball-Gear</t>
  </si>
  <si>
    <t>Floorball Gear</t>
  </si>
  <si>
    <t>http://www.floorballgear.com/</t>
  </si>
  <si>
    <t>Sporting Goods|Sports</t>
  </si>
  <si>
    <t>/funding-round/7f6f37e8415a340af9a01c6320ccf478</t>
  </si>
  <si>
    <t>/Organization/Floored</t>
  </si>
  <si>
    <t>Floored</t>
  </si>
  <si>
    <t>http://www.floored.com</t>
  </si>
  <si>
    <t>3D|Enterprises|Hardware|Real Estate|Software</t>
  </si>
  <si>
    <t>/funding-round/81dc1f080724a4216b634d32dbd28bdb</t>
  </si>
  <si>
    <t>/Organization/Floorprep-Solutions</t>
  </si>
  <si>
    <t>FloorPrep Solutions</t>
  </si>
  <si>
    <t>http://floorprepsolutions.net</t>
  </si>
  <si>
    <t>/funding-round/9e030e41697c8ce2dee156af8bab8970</t>
  </si>
  <si>
    <t>/Organization/Flooved</t>
  </si>
  <si>
    <t>Flooved</t>
  </si>
  <si>
    <t>http://www.flooved.com</t>
  </si>
  <si>
    <t>/funding-round/afbe0cfaefb3fff5010483409079e0a9</t>
  </si>
  <si>
    <t>/Organization/Flooz-Com</t>
  </si>
  <si>
    <t>Flooz</t>
  </si>
  <si>
    <t>http://www.flooz.com/</t>
  </si>
  <si>
    <t>/funding-round/c59e1ae867c44d1ed2ec6d54b7c42975</t>
  </si>
  <si>
    <t>/Organization/Floq</t>
  </si>
  <si>
    <t>Floq</t>
  </si>
  <si>
    <t>http://www.floqapp.com</t>
  </si>
  <si>
    <t>Curated Web|Reviews and Recommendations|SaaS|Surveys</t>
  </si>
  <si>
    <t>Osborne</t>
  </si>
  <si>
    <t>14-09-2011</t>
  </si>
  <si>
    <t>/funding-round/cb6639141c030ad1f59a1d25482e10f7</t>
  </si>
  <si>
    <t>/Organization/Floqast</t>
  </si>
  <si>
    <t>FloQast</t>
  </si>
  <si>
    <t>http://www.floqast.com</t>
  </si>
  <si>
    <t>Accounting|B2B|Enterprise Software|SaaS</t>
  </si>
  <si>
    <t>/organization/cloud-floor</t>
  </si>
  <si>
    <t>/funding-round/91184c572d7d474260ee03dcaf7dcecf</t>
  </si>
  <si>
    <t>/Organization/Floqq</t>
  </si>
  <si>
    <t>Floqq</t>
  </si>
  <si>
    <t>http://floqq.com</t>
  </si>
  <si>
    <t>Education|Marketplaces|Video</t>
  </si>
  <si>
    <t>/organization/cloud-health-care</t>
  </si>
  <si>
    <t>/funding-round/0ffdbeef9bd2b7f549ba354d922af45d</t>
  </si>
  <si>
    <t>/Organization/Florapulse</t>
  </si>
  <si>
    <t>FloraPulse</t>
  </si>
  <si>
    <t>/organization/cloud-imperium-games</t>
  </si>
  <si>
    <t>/funding-round/532336f1d7636d22d864b457e6b233ed</t>
  </si>
  <si>
    <t>/Organization/Flores-Online</t>
  </si>
  <si>
    <t>Flores Online</t>
  </si>
  <si>
    <t>http://www.floresonline.com.br</t>
  </si>
  <si>
    <t>/organization/cloud-infra-llc</t>
  </si>
  <si>
    <t>/funding-round/a266b16f1196b127a7844e0631940d1c</t>
  </si>
  <si>
    <t>/Organization/Flores-Y-Mas</t>
  </si>
  <si>
    <t>Flores Y Mas</t>
  </si>
  <si>
    <t>http://floresymas.co/</t>
  </si>
  <si>
    <t>E-Commerce|Flowers|Specialty Retail</t>
  </si>
  <si>
    <t>/organization/cloud-iq</t>
  </si>
  <si>
    <t>/funding-round/17ee90fbbb97b301a27c2beaf1d45853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funding-round/1a8e50c1b2a4fd43ed26b6b9a7ddcff6</t>
  </si>
  <si>
    <t>/Organization/Florida-Bank-Group</t>
  </si>
  <si>
    <t>Florida Bank Group</t>
  </si>
  <si>
    <t>http://flbank.com</t>
  </si>
  <si>
    <t>/organization/cloud-lending</t>
  </si>
  <si>
    <t>/funding-round/5eb1db6a83ef52601f1e04b468a59ef3</t>
  </si>
  <si>
    <t>/Organization/Florida-Biomed</t>
  </si>
  <si>
    <t>Florida Biomed</t>
  </si>
  <si>
    <t>/funding-round/a0eb2584fd98b7791a91fceb386e9244</t>
  </si>
  <si>
    <t>/Organization/Florida-Digital-Network</t>
  </si>
  <si>
    <t>Florida Digital Network</t>
  </si>
  <si>
    <t>Maitland</t>
  </si>
  <si>
    <t>/organization/cloud-logistics</t>
  </si>
  <si>
    <t>/funding-round/5c0e2d386989ea0887ff6682da6eadaa</t>
  </si>
  <si>
    <t>/Organization/Florida-Hospital</t>
  </si>
  <si>
    <t>Florida Hospital</t>
  </si>
  <si>
    <t>https://www.floridahospital.com/tampa</t>
  </si>
  <si>
    <t>/organization/cloud-nine-productions</t>
  </si>
  <si>
    <t>/funding-round/9f82b6673a5d09a7850de8a195bf2925</t>
  </si>
  <si>
    <t>/Organization/Floridas-Realty-Network</t>
  </si>
  <si>
    <t>Florida's Realty Network</t>
  </si>
  <si>
    <t>http://www.FloridasRealtyNetwork.com</t>
  </si>
  <si>
    <t>/organization/cloud-pharmaceuticals</t>
  </si>
  <si>
    <t>/funding-round/4a48ab6b6f2e20951d7ad7ad4520a12c</t>
  </si>
  <si>
    <t>/Organization/Floship</t>
  </si>
  <si>
    <t>Floship</t>
  </si>
  <si>
    <t>http://www.floship.com/</t>
  </si>
  <si>
    <t>Crowdfunding|E-Commerce|Logistics Company|Shipping|Software|Supply Chain Management</t>
  </si>
  <si>
    <t>/funding-round/4e08282c786a0aa01339abcf790d6969</t>
  </si>
  <si>
    <t>/Organization/Flosports</t>
  </si>
  <si>
    <t>FloSports</t>
  </si>
  <si>
    <t>http://www.flosports.tv/</t>
  </si>
  <si>
    <t>/organization/cloud-practice</t>
  </si>
  <si>
    <t>/funding-round/ca9460a0ea86e5e5c5334cccab780e58</t>
  </si>
  <si>
    <t>/Organization/Flossonic</t>
  </si>
  <si>
    <t>Flossonic</t>
  </si>
  <si>
    <t>http://flossonic.com</t>
  </si>
  <si>
    <t>/organization/cloud-prime</t>
  </si>
  <si>
    <t>/funding-round/adc8df39d810b6dc84fd9207651bfa37</t>
  </si>
  <si>
    <t>/Organization/Flosstime</t>
  </si>
  <si>
    <t>FlossTime</t>
  </si>
  <si>
    <t>http://flosstime.com</t>
  </si>
  <si>
    <t>/organization/cloud-security</t>
  </si>
  <si>
    <t>/funding-round/0d6ed99d78c90be5bde827e1b85225f8</t>
  </si>
  <si>
    <t>/Organization/Flotime</t>
  </si>
  <si>
    <t>FloTime</t>
  </si>
  <si>
    <t>http://flotime.com</t>
  </si>
  <si>
    <t>Application Platforms|Technology</t>
  </si>
  <si>
    <t>/funding-round/e88284af016a2975e57bd5ab1133bf44</t>
  </si>
  <si>
    <t>/Organization/Flotype</t>
  </si>
  <si>
    <t>https://www.getbridge.com/</t>
  </si>
  <si>
    <t>/organization/cloud-sherpas</t>
  </si>
  <si>
    <t>/funding-round/42c584e91f57d5dae6d3a3f87b73288d</t>
  </si>
  <si>
    <t>/Organization/Flourish-Prenatal</t>
  </si>
  <si>
    <t>Flourish Prenatal</t>
  </si>
  <si>
    <t>http://www.flourishprenatal.com</t>
  </si>
  <si>
    <t>/funding-round/51891581e3bf649d8b5e9855215f42a5</t>
  </si>
  <si>
    <t>/Organization/Flow-6</t>
  </si>
  <si>
    <t>Flow</t>
  </si>
  <si>
    <t>http://flownetwork.se/</t>
  </si>
  <si>
    <t>Content|Internet TV|Startups</t>
  </si>
  <si>
    <t>/funding-round/7f572946fabdc7ac33987fa8aae19ca9</t>
  </si>
  <si>
    <t>/Organization/Flow-Forward-Medical</t>
  </si>
  <si>
    <t>Flow Forward Medical</t>
  </si>
  <si>
    <t>http://www.flowforwardmedical.com/</t>
  </si>
  <si>
    <t>/funding-round/f2b5eb36c0a3ac1b0832dd0beeade909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funding-round/f8f24fe3488291c80298779de77814e5</t>
  </si>
  <si>
    <t>/Organization/Flow-Kana</t>
  </si>
  <si>
    <t>Flow Kana</t>
  </si>
  <si>
    <t>https://www.flowkana.com/</t>
  </si>
  <si>
    <t>Agriculture|Cannabis</t>
  </si>
  <si>
    <t>/organization/cloud-sustainability</t>
  </si>
  <si>
    <t>/funding-round/3a81956678063bcf3fec55be80014a70</t>
  </si>
  <si>
    <t>/Organization/Flow-State-Media</t>
  </si>
  <si>
    <t>Flow State Media</t>
  </si>
  <si>
    <t>http://flowstatemedia.com/</t>
  </si>
  <si>
    <t>/organization/cloud-systems</t>
  </si>
  <si>
    <t>/funding-round/e8ef62049f6bcf09d49e17e71541e926</t>
  </si>
  <si>
    <t>/Organization/Flow-Studio</t>
  </si>
  <si>
    <t>Flow Studio</t>
  </si>
  <si>
    <t>http://www.flowstudiogames.com</t>
  </si>
  <si>
    <t>Entertainment|Games|Mobile</t>
  </si>
  <si>
    <t>/organization/cloud-takeoff</t>
  </si>
  <si>
    <t>/funding-round/0e3242fdf02fcfb307a08377b35daac5</t>
  </si>
  <si>
    <t>/Organization/Flow-Traders</t>
  </si>
  <si>
    <t>Flow Traders</t>
  </si>
  <si>
    <t>http://www.flowtraders.com/home</t>
  </si>
  <si>
    <t>/funding-round/27239ef8e90def44d559e1047315715f</t>
  </si>
  <si>
    <t>/Organization/Flowbelow-Aero</t>
  </si>
  <si>
    <t>FlowBelow Aero</t>
  </si>
  <si>
    <t>http://www.flowbelow.com</t>
  </si>
  <si>
    <t>Aerospace|Fleet Management|Heavy Industry</t>
  </si>
  <si>
    <t>/organization/cloud-technology-partners</t>
  </si>
  <si>
    <t>/funding-round/106d896f6c3e2d634a824870fbcada14</t>
  </si>
  <si>
    <t>/Organization/Flowbox</t>
  </si>
  <si>
    <t>Flowbox</t>
  </si>
  <si>
    <t>http://flowbox.io</t>
  </si>
  <si>
    <t>Software|Video|Video Processing|Visualization</t>
  </si>
  <si>
    <t>/funding-round/3dbf7abadd6ca8fba19d646c89ee6116</t>
  </si>
  <si>
    <t>/Organization/Flowcardia</t>
  </si>
  <si>
    <t>FlowCardia</t>
  </si>
  <si>
    <t>http://www.flowcardia.com</t>
  </si>
  <si>
    <t>/funding-round/5136cb73084b04edc653b88e6853cbe9</t>
  </si>
  <si>
    <t>/Organization/Flowco</t>
  </si>
  <si>
    <t>FlowCo</t>
  </si>
  <si>
    <t>/funding-round/722d3a92b99bd320e3d3c4ba2d9bf449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funding-round/df37d6cd4e2813d0948ffbe815918085</t>
  </si>
  <si>
    <t>/Organization/Flower-Orthopedics</t>
  </si>
  <si>
    <t>Flower Orthopedics</t>
  </si>
  <si>
    <t>http://flowerortho.com</t>
  </si>
  <si>
    <t>/funding-round/f0662b24c97d385a60f016b41b2e793d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cloud-theory</t>
  </si>
  <si>
    <t>/funding-round/8b8afa194be6254b5626e5f982ed5a02</t>
  </si>
  <si>
    <t>/Organization/Flowgram</t>
  </si>
  <si>
    <t>Flowgram</t>
  </si>
  <si>
    <t>http://www.flowgram.com</t>
  </si>
  <si>
    <t>Curated Web|Digital Media</t>
  </si>
  <si>
    <t>/organization/cloud-your-car</t>
  </si>
  <si>
    <t>/funding-round/75dddc20073e8c16a0181892d42af8b4</t>
  </si>
  <si>
    <t>/Organization/Flowh</t>
  </si>
  <si>
    <t>Flowh</t>
  </si>
  <si>
    <t>http://flowh.com</t>
  </si>
  <si>
    <t>/organization/cloudability</t>
  </si>
  <si>
    <t>/funding-round/2d35d3ba285531dde203a55a05a919f0</t>
  </si>
  <si>
    <t>/Organization/Flowhub</t>
  </si>
  <si>
    <t>Flowhub</t>
  </si>
  <si>
    <t>http://flowhub.co/</t>
  </si>
  <si>
    <t>/funding-round/365bd97e8d7a9eeba23c1dc34e6ea0bc</t>
  </si>
  <si>
    <t>/Organization/Flowics</t>
  </si>
  <si>
    <t>Flowics</t>
  </si>
  <si>
    <t>http://www.flowics.com</t>
  </si>
  <si>
    <t>Internet Marketing|Real Time|Social Media Marketing|Social Media Monitoring</t>
  </si>
  <si>
    <t>/funding-round/b0209b1a3a17d6e04c80ed09e7b024ee</t>
  </si>
  <si>
    <t>/Organization/Flowify-Limited</t>
  </si>
  <si>
    <t>Flowify Limited</t>
  </si>
  <si>
    <t>http://www.flowify.net</t>
  </si>
  <si>
    <t>Enterprise Software|Hospitality|Restaurants|Software</t>
  </si>
  <si>
    <t>/funding-round/ea8d08b27f1ff95410e26631f1c853fe</t>
  </si>
  <si>
    <t>/Organization/Flowity</t>
  </si>
  <si>
    <t>Flowity</t>
  </si>
  <si>
    <t>http://www.flowity.com</t>
  </si>
  <si>
    <t>Enterprise Software|Messaging|Outsourcing</t>
  </si>
  <si>
    <t>/organization/cloudacademy</t>
  </si>
  <si>
    <t>/funding-round/b3c35f9a0c95c434167b9b910679a756</t>
  </si>
  <si>
    <t>/Organization/Flowjob</t>
  </si>
  <si>
    <t>FlowJob</t>
  </si>
  <si>
    <t>http://www.flowjob.com</t>
  </si>
  <si>
    <t>Bridging Online and Offline|Online Shopping|Service Providers</t>
  </si>
  <si>
    <t>/funding-round/c4a417ccaaace2129cced522b3af0ab5</t>
  </si>
  <si>
    <t>/Organization/Flowline</t>
  </si>
  <si>
    <t>Flowline</t>
  </si>
  <si>
    <t>http://www.flowlineltd.co.uk/about-flowline/</t>
  </si>
  <si>
    <t>/organization/cloudacc</t>
  </si>
  <si>
    <t>/funding-round/d94e737a437655b8a055077cfd033ca1</t>
  </si>
  <si>
    <t>/Organization/Flowmedica</t>
  </si>
  <si>
    <t>FlowMedica</t>
  </si>
  <si>
    <t>/organization/cloudaccess</t>
  </si>
  <si>
    <t>/funding-round/683d6e0bf104c67af03e77db5c6b1976</t>
  </si>
  <si>
    <t>/Organization/Flowmetric</t>
  </si>
  <si>
    <t>FlowMetric</t>
  </si>
  <si>
    <t>http://www.flowcytometryservices.com</t>
  </si>
  <si>
    <t>/organization/cloudadmin</t>
  </si>
  <si>
    <t>/funding-round/daebeddd69ef390dc8decc60d88013c8</t>
  </si>
  <si>
    <t>/Organization/Flowonix</t>
  </si>
  <si>
    <t>Flowonix</t>
  </si>
  <si>
    <t>http://www.flowonix.com</t>
  </si>
  <si>
    <t>Budd Lake</t>
  </si>
  <si>
    <t>/funding-round/ff9c1c69a608ea544f762a798745a834</t>
  </si>
  <si>
    <t>/Organization/Flowpay</t>
  </si>
  <si>
    <t>FlowPay</t>
  </si>
  <si>
    <t>http://www.flowpaycorp.com</t>
  </si>
  <si>
    <t>Finance|FinTech|Software|Venture Capital</t>
  </si>
  <si>
    <t>/organization/cloudalize</t>
  </si>
  <si>
    <t>/funding-round/3b166278387ca94c99ffd93dc8144aca</t>
  </si>
  <si>
    <t>/Organization/Flowplay</t>
  </si>
  <si>
    <t>FlowPlay</t>
  </si>
  <si>
    <t>http://www.flowplay.com</t>
  </si>
  <si>
    <t>Gambling|Games|Messaging|MMO Games|Virtual Worlds</t>
  </si>
  <si>
    <t>/organization/cloudambo</t>
  </si>
  <si>
    <t>/funding-round/dec1d9ac305ed0818ecdf5a1e220bbb2</t>
  </si>
  <si>
    <t>/Organization/Flowsion</t>
  </si>
  <si>
    <t>Flowsion</t>
  </si>
  <si>
    <t>http://www.flowsionmedical.com/</t>
  </si>
  <si>
    <t>/funding-round/ff9a6f1bd74b7a946a97000231be6fb0</t>
  </si>
  <si>
    <t>/Organization/Flowtap</t>
  </si>
  <si>
    <t>Flowtap</t>
  </si>
  <si>
    <t>http://www.getflowtap.com/</t>
  </si>
  <si>
    <t>Mobile Analytics|Mobile Enterprise|Productivity Software|SaaS</t>
  </si>
  <si>
    <t>/organization/cloudamize</t>
  </si>
  <si>
    <t>/funding-round/21114c9cee21c984d04675ea2336b854</t>
  </si>
  <si>
    <t>/Organization/Flowtown</t>
  </si>
  <si>
    <t>Flowtown</t>
  </si>
  <si>
    <t>http://flowtown.com</t>
  </si>
  <si>
    <t>/funding-round/f1be3b491fbeb29eacb4a21724cfe2df</t>
  </si>
  <si>
    <t>/Organization/Flowvella</t>
  </si>
  <si>
    <t>FlowVella</t>
  </si>
  <si>
    <t>https://flowvella.com/</t>
  </si>
  <si>
    <t>Design|Presentations|Software</t>
  </si>
  <si>
    <t>/organization/cloudant</t>
  </si>
  <si>
    <t>/funding-round/0f3cdd41c73f1fa8175c43a020fdf857</t>
  </si>
  <si>
    <t>/Organization/Floxx</t>
  </si>
  <si>
    <t>Floxx</t>
  </si>
  <si>
    <t>http://www.floxx.com</t>
  </si>
  <si>
    <t>/funding-round/2d56d5a0dbbf588193c3241223f0aa66</t>
  </si>
  <si>
    <t>/Organization/Fls-Energy</t>
  </si>
  <si>
    <t>FLS Energy</t>
  </si>
  <si>
    <t>http://flsenergy.com</t>
  </si>
  <si>
    <t>/funding-round/415a27526518bcbbe72dca095c1869cc</t>
  </si>
  <si>
    <t>/Organization/Fltcommunications-Ab</t>
  </si>
  <si>
    <t>Fältcommunications AB</t>
  </si>
  <si>
    <t>http://www.faltcom.com</t>
  </si>
  <si>
    <t>Umea</t>
  </si>
  <si>
    <t>Umeå</t>
  </si>
  <si>
    <t>/funding-round/690af1213e40ec3d710faf1b0d55cf71</t>
  </si>
  <si>
    <t>/Organization/Flubit-Limited</t>
  </si>
  <si>
    <t>Flubit Limited</t>
  </si>
  <si>
    <t>http://flubit.com</t>
  </si>
  <si>
    <t>Discounts|E-Commerce|Internet|Marketplaces|Retail|Social Commerce</t>
  </si>
  <si>
    <t>24-04-2011</t>
  </si>
  <si>
    <t>/funding-round/8d2eea654860a08e00b007e8f798c700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funding-round/8d562cd34a4ffcbce2f7487455be8613</t>
  </si>
  <si>
    <t>/Organization/Flud</t>
  </si>
  <si>
    <t>Flud</t>
  </si>
  <si>
    <t>http://t.co/btE1dAz5B3</t>
  </si>
  <si>
    <t>Enterprise Software|Mobile|News|Social Media</t>
  </si>
  <si>
    <t>/funding-round/e14fb9d8404a9df2de8a21933ba1ec6d</t>
  </si>
  <si>
    <t>/Organization/Fluencr</t>
  </si>
  <si>
    <t>Ginx</t>
  </si>
  <si>
    <t>http://www.fluencr.com</t>
  </si>
  <si>
    <t>Curated Web|Facebook Applications|Photo Sharing|Social Media|Twitter Applications</t>
  </si>
  <si>
    <t>/funding-round/fdc4b7b24bc29fdb3c4b81ca5e147b8b</t>
  </si>
  <si>
    <t>/Organization/Fluency</t>
  </si>
  <si>
    <t>Fluency</t>
  </si>
  <si>
    <t>http://www.fluency.io</t>
  </si>
  <si>
    <t>/organization/cloudapps</t>
  </si>
  <si>
    <t>/funding-round/d4c9ad2139f88b0526363022a61bba35</t>
  </si>
  <si>
    <t>/Organization/Fluency-2</t>
  </si>
  <si>
    <t>Fluency Mobile</t>
  </si>
  <si>
    <t>http://gofluency.com/</t>
  </si>
  <si>
    <t>/organization/cloudaptitude</t>
  </si>
  <si>
    <t>/funding-round/098735807667a8762f33f6f602300009</t>
  </si>
  <si>
    <t>29/01/2012</t>
  </si>
  <si>
    <t>/Organization/Fluent-Ai</t>
  </si>
  <si>
    <t>Fluent.ai</t>
  </si>
  <si>
    <t>http://fluent.ai/</t>
  </si>
  <si>
    <t>Speech Recognition|Technology</t>
  </si>
  <si>
    <t>/organization/cloudary</t>
  </si>
  <si>
    <t>/funding-round/ce311305f837ad83f665bb5435510240</t>
  </si>
  <si>
    <t>/Organization/Fluent-Home</t>
  </si>
  <si>
    <t>Fluent Home</t>
  </si>
  <si>
    <t>http://myfluenthome.com</t>
  </si>
  <si>
    <t>Home Automation|Security</t>
  </si>
  <si>
    <t>/organization/cloudbase3</t>
  </si>
  <si>
    <t>/funding-round/7f263c6a98d026b571f729d37898bf3b</t>
  </si>
  <si>
    <t>/Organization/Fluential</t>
  </si>
  <si>
    <t>Fluential</t>
  </si>
  <si>
    <t>http://fluential.com</t>
  </si>
  <si>
    <t>Artificial Intelligence|Natural Language Processing|Software</t>
  </si>
  <si>
    <t>/organization/cloudbees</t>
  </si>
  <si>
    <t>/funding-round/259cdf07d118bb98443faac40d129f62</t>
  </si>
  <si>
    <t>/Organization/Fluentify</t>
  </si>
  <si>
    <t>Fluentify</t>
  </si>
  <si>
    <t>http://www.fluentify.com</t>
  </si>
  <si>
    <t>Education|Language Learning|Marketplaces</t>
  </si>
  <si>
    <t>/funding-round/2973cd45ccfb19b9f10104b1471e37e3</t>
  </si>
  <si>
    <t>/Organization/Fluently</t>
  </si>
  <si>
    <t>fluently</t>
  </si>
  <si>
    <t>http://www.fluently.io</t>
  </si>
  <si>
    <t>Enterprise Software|SaaS|Translation</t>
  </si>
  <si>
    <t>/funding-round/73c83ecca64a50b17d286e5628265a2b</t>
  </si>
  <si>
    <t>/Organization/Flugen</t>
  </si>
  <si>
    <t>FluGen</t>
  </si>
  <si>
    <t>http://flugen.com</t>
  </si>
  <si>
    <t>/funding-round/8692f166dfbedacdd08267333b28fad4</t>
  </si>
  <si>
    <t>/Organization/Fluid</t>
  </si>
  <si>
    <t>Fluid</t>
  </si>
  <si>
    <t>http://www.fluid.com</t>
  </si>
  <si>
    <t>/funding-round/a2db6d0abf0f69173344474181e899a3</t>
  </si>
  <si>
    <t>/Organization/Fluid-1</t>
  </si>
  <si>
    <t>Fluid-1</t>
  </si>
  <si>
    <t>/organization/cloudbilt</t>
  </si>
  <si>
    <t>/funding-round/33d9c40259c8ada67f48c8bb950c100f</t>
  </si>
  <si>
    <t>/Organization/Fluid-3</t>
  </si>
  <si>
    <t>FLUID</t>
  </si>
  <si>
    <t>http://www.fluidwatermeter.com/</t>
  </si>
  <si>
    <t>/organization/cloudblocks</t>
  </si>
  <si>
    <t>/funding-round/08f57664c32a9b909f57c44fdce68d64</t>
  </si>
  <si>
    <t>/Organization/Fluid-Entertainment</t>
  </si>
  <si>
    <t>Fluid Entertainment</t>
  </si>
  <si>
    <t>http://www.fluidentertainment.com</t>
  </si>
  <si>
    <t>/funding-round/22d598d5b3f7ee14da4807bebd7ae476</t>
  </si>
  <si>
    <t>/Organization/Fluid-Imaging-Technologies</t>
  </si>
  <si>
    <t>Fluid Imaging Technologies</t>
  </si>
  <si>
    <t>http://fluidimaging.com</t>
  </si>
  <si>
    <t>Yarmouth</t>
  </si>
  <si>
    <t>/funding-round/474cb10fb252404419061ce7e7c2d58d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funding-round/54fe064966982a76a404f4055effa2f5</t>
  </si>
  <si>
    <t>/Organization/Fluid-Screen</t>
  </si>
  <si>
    <t>Fluid-Screen</t>
  </si>
  <si>
    <t>http://www.fluid-screen.com/</t>
  </si>
  <si>
    <t>Diagnostics|Nanotechnology|Technology|Testing</t>
  </si>
  <si>
    <t>/funding-round/7bc8c43d22699b1829b4cdcd9b95cc14</t>
  </si>
  <si>
    <t>/Organization/Fluid-Stone</t>
  </si>
  <si>
    <t>Fluid Stone</t>
  </si>
  <si>
    <t>http://www.fluidstone.com</t>
  </si>
  <si>
    <t>/funding-round/b4df883e23e119a77bc34aaad9c1b4ec</t>
  </si>
  <si>
    <t>/Organization/Fluidic-Analytics</t>
  </si>
  <si>
    <t>Fluidic Analytics</t>
  </si>
  <si>
    <t>http://www.fluidicanalytics.com</t>
  </si>
  <si>
    <t>/funding-round/b72c63126812af2d8cb8ad914dd01fde</t>
  </si>
  <si>
    <t>/Organization/Fluidigm</t>
  </si>
  <si>
    <t>Fluidigm</t>
  </si>
  <si>
    <t>http://www.fluidigm.com</t>
  </si>
  <si>
    <t>/organization/cloudblue-technologies</t>
  </si>
  <si>
    <t>/funding-round/9ad57d085c5453679655d538a9e4789d</t>
  </si>
  <si>
    <t>/Organization/Fluidinfo</t>
  </si>
  <si>
    <t>Fluidinfo</t>
  </si>
  <si>
    <t>http://fluidinfo.com</t>
  </si>
  <si>
    <t>Cloud Computing|Databases|Enterprise Software|Information Technology|Personalization|Search</t>
  </si>
  <si>
    <t>/funding-round/b2fe3d211670e91648f56f481f1aea6f</t>
  </si>
  <si>
    <t>/Organization/Fluidinova-Engenharia-De-Fluidos</t>
  </si>
  <si>
    <t>Fluidinova - Engenharia de Fluidos</t>
  </si>
  <si>
    <t>http://www.fluidinova.com</t>
  </si>
  <si>
    <t>/organization/cloudbolt-software</t>
  </si>
  <si>
    <t>/funding-round/200a87b0f1b59edd67e965ad2672282a</t>
  </si>
  <si>
    <t>/Organization/Fluidnet</t>
  </si>
  <si>
    <t>Fluidnet</t>
  </si>
  <si>
    <t>http://www.fluidnet.net</t>
  </si>
  <si>
    <t>Amesbury</t>
  </si>
  <si>
    <t>/funding-round/3810f7335952b061ad3ad1d72b509267</t>
  </si>
  <si>
    <t>/Organization/Fluit-Biosystems</t>
  </si>
  <si>
    <t>fluIT Biosystems</t>
  </si>
  <si>
    <t>http://www.fluit-biosystems.de</t>
  </si>
  <si>
    <t>Wendelsheim</t>
  </si>
  <si>
    <t>/organization/cloudbot</t>
  </si>
  <si>
    <t>/funding-round/0923bf06889a4b82454fe32aad81c591</t>
  </si>
  <si>
    <t>/Organization/Flukle</t>
  </si>
  <si>
    <t>Flukle</t>
  </si>
  <si>
    <t>http://flukle.com</t>
  </si>
  <si>
    <t>Curated Web|Photography|Photo Sharing</t>
  </si>
  <si>
    <t>/funding-round/ab12207a1d15877e621ec6883d57c273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cloudbuild</t>
  </si>
  <si>
    <t>/funding-round/64a56fcd5f652d12e19b98b7b0e437ae</t>
  </si>
  <si>
    <t>/Organization/Fluoresentric</t>
  </si>
  <si>
    <t>Fluoresentric</t>
  </si>
  <si>
    <t>http://fluoresentric.com</t>
  </si>
  <si>
    <t>Design|Manufacturing|Optimization</t>
  </si>
  <si>
    <t>/organization/cloudbyte</t>
  </si>
  <si>
    <t>/funding-round/1e64fe79f7d83ccb7a2742d29f531cf0</t>
  </si>
  <si>
    <t>/Organization/Fluoro2-Therapeutics</t>
  </si>
  <si>
    <t>FluorO2 Therapeutics</t>
  </si>
  <si>
    <t>http://www.fluoro2therapeutics.com</t>
  </si>
  <si>
    <t>/funding-round/8d0d2c48b01ec4d8fd53ff43f350eade</t>
  </si>
  <si>
    <t>/Organization/Fluorofinder</t>
  </si>
  <si>
    <t>Fluorofinder</t>
  </si>
  <si>
    <t>http://www.fluorofinder.com</t>
  </si>
  <si>
    <t>Biotechnology|Internet|Software</t>
  </si>
  <si>
    <t>/organization/cloudcade</t>
  </si>
  <si>
    <t>/funding-round/7c4fe12800bd7f87786024608a62db41</t>
  </si>
  <si>
    <t>/Organization/Fluoropharma</t>
  </si>
  <si>
    <t>FluoroPharma</t>
  </si>
  <si>
    <t>http://www.fluoropharma.com</t>
  </si>
  <si>
    <t>/organization/cloudcam</t>
  </si>
  <si>
    <t>/funding-round/3c09bb6efc9ac335b64c5a3c24544f6c</t>
  </si>
  <si>
    <t>/Organization/Fluorous-Technologies</t>
  </si>
  <si>
    <t>Fluorous Technologies</t>
  </si>
  <si>
    <t>http://fluorous.com/</t>
  </si>
  <si>
    <t>Ambridge</t>
  </si>
  <si>
    <t>/organization/cloudcar</t>
  </si>
  <si>
    <t>/funding-round/1f11114a3e50a66ecb4430d1c2a506aa</t>
  </si>
  <si>
    <t>/Organization/Flurry</t>
  </si>
  <si>
    <t>Flurry</t>
  </si>
  <si>
    <t>http://www.flurry.com</t>
  </si>
  <si>
    <t>/organization/cloudcase</t>
  </si>
  <si>
    <t>/funding-round/cf82ccd9707b21bc106eb7751d81dc81</t>
  </si>
  <si>
    <t>/Organization/Fluther</t>
  </si>
  <si>
    <t>Fluther</t>
  </si>
  <si>
    <t>http://www.fluther.com</t>
  </si>
  <si>
    <t>/organization/cloudcheckr</t>
  </si>
  <si>
    <t>/funding-round/66f66fc1aa63dcb1ec6d20de89f2b24d</t>
  </si>
  <si>
    <t>/Organization/Flutrends-International</t>
  </si>
  <si>
    <t>FluTrends International</t>
  </si>
  <si>
    <t>http://flutrends.com</t>
  </si>
  <si>
    <t>/funding-round/b40602202abc67b64250d8b3315ff8e7</t>
  </si>
  <si>
    <t>/Organization/Flutter-Com</t>
  </si>
  <si>
    <t>Flutter.com</t>
  </si>
  <si>
    <t>http://www.flutter.com</t>
  </si>
  <si>
    <t>/organization/cloudcherry</t>
  </si>
  <si>
    <t>/funding-round/18ad42c64f5ea617ad3244fcfec50a10</t>
  </si>
  <si>
    <t>/Organization/Flutter-Io</t>
  </si>
  <si>
    <t>Flutter</t>
  </si>
  <si>
    <t>http://flutterapp.com</t>
  </si>
  <si>
    <t>/organization/cloudcity</t>
  </si>
  <si>
    <t>/funding-round/a913ccccf223c5a7ddbad113494ff59e</t>
  </si>
  <si>
    <t>/Organization/Fluttr</t>
  </si>
  <si>
    <t>Fluttr</t>
  </si>
  <si>
    <t>http://www.gofluttr.com</t>
  </si>
  <si>
    <t>Advertising Platforms|Events</t>
  </si>
  <si>
    <t>/organization/cloudcodes-software</t>
  </si>
  <si>
    <t>/funding-round/c60677b3b7520aabde11c548fc5e956d</t>
  </si>
  <si>
    <t>/Organization/Flutura-Solutions</t>
  </si>
  <si>
    <t>Flutura Solutions</t>
  </si>
  <si>
    <t>http://www.flutura.com</t>
  </si>
  <si>
    <t>/organization/cloudcontrol</t>
  </si>
  <si>
    <t>/funding-round/accd36fa9b05a6a7a9a9957904b156dc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cloudcoreo</t>
  </si>
  <si>
    <t>/funding-round/42d030a421593f38618b76027168f48a</t>
  </si>
  <si>
    <t>/Organization/Flux-5</t>
  </si>
  <si>
    <t>Flux Inc.</t>
  </si>
  <si>
    <t>http://flux3dp.com/</t>
  </si>
  <si>
    <t>/funding-round/c79e4423337460fdd939c8f740e8bb29</t>
  </si>
  <si>
    <t>/Organization/Flux-Factory</t>
  </si>
  <si>
    <t>Flux Factory</t>
  </si>
  <si>
    <t>http://www.flux.io/</t>
  </si>
  <si>
    <t>Construction|Design|Product Design|Software</t>
  </si>
  <si>
    <t>/funding-round/ea7bbf218287ef53674c7c9b2148fd34</t>
  </si>
  <si>
    <t>/Organization/Flux-Neutrinity</t>
  </si>
  <si>
    <t>flux - neutrinity</t>
  </si>
  <si>
    <t>http://get-flux.com</t>
  </si>
  <si>
    <t>Messaging|Software|Unifed Communications</t>
  </si>
  <si>
    <t>/organization/cloudcover</t>
  </si>
  <si>
    <t>/funding-round/cddf4aca63d722043f91c0b6d4f0de05</t>
  </si>
  <si>
    <t>/Organization/Flux-Power</t>
  </si>
  <si>
    <t>Flux Power</t>
  </si>
  <si>
    <t>http://www.fluxpwr.com</t>
  </si>
  <si>
    <t>/organization/cloudcrowd</t>
  </si>
  <si>
    <t>/funding-round/0e4d0603e590652b107915f769ec3cc8</t>
  </si>
  <si>
    <t>/Organization/Fluxband</t>
  </si>
  <si>
    <t>FluxBand</t>
  </si>
  <si>
    <t>Consumer Electronics|Health Care|Personal Health|Wearables</t>
  </si>
  <si>
    <t>/organization/cloudcutout</t>
  </si>
  <si>
    <t>/funding-round/fbaadd838318fec826f419c36ea79ac0</t>
  </si>
  <si>
    <t>/Organization/Fluxdrive</t>
  </si>
  <si>
    <t>FluxDrive</t>
  </si>
  <si>
    <t>http://www.fluxdrive.com/</t>
  </si>
  <si>
    <t>South Kent</t>
  </si>
  <si>
    <t>/organization/clouddemy</t>
  </si>
  <si>
    <t>/funding-round/7ea0dd37781b63cfda081e35fe48c3e8</t>
  </si>
  <si>
    <t>/Organization/Fluxedo</t>
  </si>
  <si>
    <t>Fluxedo</t>
  </si>
  <si>
    <t>http://www.fluxedo.com</t>
  </si>
  <si>
    <t>Incubators|Social Network Media|Startups</t>
  </si>
  <si>
    <t>Lomazzo</t>
  </si>
  <si>
    <t>/organization/clouddesk</t>
  </si>
  <si>
    <t>/funding-round/c2167d74a2714873f706712c5e9afcc1</t>
  </si>
  <si>
    <t>/Organization/Fluxion-Biosciences</t>
  </si>
  <si>
    <t>Fluxion Biosciences</t>
  </si>
  <si>
    <t>http://www.fluxionbio.com</t>
  </si>
  <si>
    <t>/organization/clouddock</t>
  </si>
  <si>
    <t>/funding-round/2f2e7c737ea37730e1426b13edd0008c</t>
  </si>
  <si>
    <t>/Organization/Fluxome</t>
  </si>
  <si>
    <t>Fluxome</t>
  </si>
  <si>
    <t>http://www.fluxome.com</t>
  </si>
  <si>
    <t>Stenløse</t>
  </si>
  <si>
    <t>/funding-round/8f3a844858cb39e430782cbfe2c3a9ff</t>
  </si>
  <si>
    <t>/Organization/Fluxx</t>
  </si>
  <si>
    <t>Fluxx</t>
  </si>
  <si>
    <t>http://fluxx.io</t>
  </si>
  <si>
    <t>Big Data|Information Services|Information Technology|Non Profit</t>
  </si>
  <si>
    <t>/funding-round/d597bafe9afc522ba3fc5ae743874771</t>
  </si>
  <si>
    <t>/Organization/Fluxxion</t>
  </si>
  <si>
    <t>Fluxxion</t>
  </si>
  <si>
    <t>/organization/cloudeassurance</t>
  </si>
  <si>
    <t>/funding-round/61714391653b07b49f9dbaf2d4954bd2</t>
  </si>
  <si>
    <t>/Organization/Flx</t>
  </si>
  <si>
    <t>FLX</t>
  </si>
  <si>
    <t>http://www.flx.se/</t>
  </si>
  <si>
    <t>Film Production</t>
  </si>
  <si>
    <t>/organization/cloudendure</t>
  </si>
  <si>
    <t>/funding-round/0fdfed9555babb5e9699e6c08ef399d2</t>
  </si>
  <si>
    <t>/Organization/Flx-Micro</t>
  </si>
  <si>
    <t>FLX Micro</t>
  </si>
  <si>
    <t>/organization/cloudengage</t>
  </si>
  <si>
    <t>/funding-round/59f57a3f544d2bee6c67d1b98e87cf8f</t>
  </si>
  <si>
    <t>/Organization/Flxone</t>
  </si>
  <si>
    <t>FLXone</t>
  </si>
  <si>
    <t>http://www.flxone.com</t>
  </si>
  <si>
    <t>Advertising|Big Data|Software</t>
  </si>
  <si>
    <t>/funding-round/7ed89e9554feecfd241205ccf6abeb2d</t>
  </si>
  <si>
    <t>/Organization/Fly-Apparel</t>
  </si>
  <si>
    <t>Fly Apparel</t>
  </si>
  <si>
    <t>http://www.wearflyapparel.com</t>
  </si>
  <si>
    <t>/organization/cloudengine</t>
  </si>
  <si>
    <t>/funding-round/2cc185d84ffab1d9937c03cb9c67dfe1</t>
  </si>
  <si>
    <t>/Organization/Fly-Blade</t>
  </si>
  <si>
    <t>Fly BLADE</t>
  </si>
  <si>
    <t>http://www.flyblade.com/</t>
  </si>
  <si>
    <t>/organization/cloudera</t>
  </si>
  <si>
    <t>/funding-round/0373e1d6923873293dc9d7f09b7869ee</t>
  </si>
  <si>
    <t>/Organization/Fly-Dreamers-Llc</t>
  </si>
  <si>
    <t>Fly dreamers</t>
  </si>
  <si>
    <t>http://www.flydreamers.com</t>
  </si>
  <si>
    <t>Internet|Social Network Media|Travel &amp; Tourism</t>
  </si>
  <si>
    <t>21-09-2011</t>
  </si>
  <si>
    <t>/funding-round/59ed24ebcca2ffee924445a3afe89b44</t>
  </si>
  <si>
    <t>/Organization/Fly-Fishing-Hunter</t>
  </si>
  <si>
    <t>Fly Fishing Hunter</t>
  </si>
  <si>
    <t>http://www.flyfishinghunter.com</t>
  </si>
  <si>
    <t>/funding-round/948066bf45c4ea6984ee01fa54aa9676</t>
  </si>
  <si>
    <t>/Organization/Fly-Labs</t>
  </si>
  <si>
    <t>Fly Labs</t>
  </si>
  <si>
    <t>https://editonthefly.com/</t>
  </si>
  <si>
    <t>iPhone</t>
  </si>
  <si>
    <t>/funding-round/aa2af4b2e7d31e2d181bea2de4c444c3</t>
  </si>
  <si>
    <t>/Organization/Fly-Me-To-The-Moon</t>
  </si>
  <si>
    <t>Fly me to the Moon</t>
  </si>
  <si>
    <t>http://www.flymetothemoon.ca</t>
  </si>
  <si>
    <t>/funding-round/bcb5c712375fefed3714e1483d48795b</t>
  </si>
  <si>
    <t>/Organization/Fly-Media</t>
  </si>
  <si>
    <t>Fly Media</t>
  </si>
  <si>
    <t>http://www.notorioustalent.com</t>
  </si>
  <si>
    <t>Internet Marketing|Public Relations|Video</t>
  </si>
  <si>
    <t>/funding-round/c47e8ad2f90fcd312af1e84d89c95b52</t>
  </si>
  <si>
    <t>/Organization/Fly-Now-Pay-Later</t>
  </si>
  <si>
    <t>Fly Now Pay Later</t>
  </si>
  <si>
    <t>https://flynowpaylater.com</t>
  </si>
  <si>
    <t>/funding-round/e9405fe53ce749e61f00826efd79ba40</t>
  </si>
  <si>
    <t>/Organization/Fly-Taxi</t>
  </si>
  <si>
    <t>Fly Taxi</t>
  </si>
  <si>
    <t>http://flytaxi.me/</t>
  </si>
  <si>
    <t>Apps|Automotive|Mobile|Public Transportation</t>
  </si>
  <si>
    <t>/funding-round/e9dd83aa50ee925bf218ad8612279ff9</t>
  </si>
  <si>
    <t>/Organization/Fly6</t>
  </si>
  <si>
    <t>Fly6</t>
  </si>
  <si>
    <t>http://fly6.com</t>
  </si>
  <si>
    <t>Automated Kiosk|Batteries|Energy Efficiency</t>
  </si>
  <si>
    <t>/organization/cloudfactory</t>
  </si>
  <si>
    <t>/funding-round/2e100a2dfeecd334a3d90330e40cd495</t>
  </si>
  <si>
    <t>/Organization/Fly6-2</t>
  </si>
  <si>
    <t>Cycliq</t>
  </si>
  <si>
    <t>http://cycliq.com/</t>
  </si>
  <si>
    <t>/funding-round/4fd83be14b4c69a0545725e8810eebc5</t>
  </si>
  <si>
    <t>/Organization/Flyability</t>
  </si>
  <si>
    <t>Flyability</t>
  </si>
  <si>
    <t>http://www.flyability.com</t>
  </si>
  <si>
    <t>Consumer Electronics|Drones|Robotics|Security</t>
  </si>
  <si>
    <t>/funding-round/e24340e1541c535e94496d322e9e8b2b</t>
  </si>
  <si>
    <t>/Organization/Flybits</t>
  </si>
  <si>
    <t>Flybits, Inc.</t>
  </si>
  <si>
    <t>http://flybits.com</t>
  </si>
  <si>
    <t>Enterprise Software|Mobile Analytics|Mobile Software Tools|SaaS</t>
  </si>
  <si>
    <t>/organization/cloudfind</t>
  </si>
  <si>
    <t>/funding-round/5ebf0ab54864980f25b73300e4af5f6d</t>
  </si>
  <si>
    <t>/Organization/Flybrain</t>
  </si>
  <si>
    <t>Flybrain</t>
  </si>
  <si>
    <t>http://flybrain.com/</t>
  </si>
  <si>
    <t>Training</t>
  </si>
  <si>
    <t>/funding-round/8aa2c1abc77b4d2dae765e6765dea4df</t>
  </si>
  <si>
    <t>/Organization/Flybridge</t>
  </si>
  <si>
    <t>FlyBridGe</t>
  </si>
  <si>
    <t>http://www.flybridge.co.jp/</t>
  </si>
  <si>
    <t>/funding-round/913ce93786ef2f4262d5096932f89677</t>
  </si>
  <si>
    <t>/Organization/Flyby-Media</t>
  </si>
  <si>
    <t>Flyby Media</t>
  </si>
  <si>
    <t>http://www.flybymedia.com</t>
  </si>
  <si>
    <t>Computer Vision|Location Based Services|Mobile|Social Media|Video</t>
  </si>
  <si>
    <t>/funding-round/9f6a28e547ff98e39b8cbc48a0bb4cfa</t>
  </si>
  <si>
    <t>/Organization/Flycast</t>
  </si>
  <si>
    <t>FlyCast</t>
  </si>
  <si>
    <t>http://flytcast.fm</t>
  </si>
  <si>
    <t>/funding-round/dd348c5bcfed373779ced3aa4a37bb0e</t>
  </si>
  <si>
    <t>/Organization/Flycleaners</t>
  </si>
  <si>
    <t>FlyCleaners</t>
  </si>
  <si>
    <t>http://flycleaners.com</t>
  </si>
  <si>
    <t>Apps|Delivery|Hospitality|Local Businesses</t>
  </si>
  <si>
    <t>/organization/cloudfinder</t>
  </si>
  <si>
    <t>/funding-round/e43e03694a61a4c75fb2eeec3cfca71f</t>
  </si>
  <si>
    <t>/Organization/Flyclip</t>
  </si>
  <si>
    <t>FlyClip</t>
  </si>
  <si>
    <t>http://www.laceclips.com/</t>
  </si>
  <si>
    <t>/organization/cloudflare</t>
  </si>
  <si>
    <t>/funding-round/79a48ca1d6dbed5881d7b353b42e392f</t>
  </si>
  <si>
    <t>/Organization/Flydata</t>
  </si>
  <si>
    <t>FlyData</t>
  </si>
  <si>
    <t>http://flydata.com</t>
  </si>
  <si>
    <t>Analytics|Big Data|Cloud Computing|Databases</t>
  </si>
  <si>
    <t>/funding-round/7d625df0aeee3bc0642c9cfae7b56b4f</t>
  </si>
  <si>
    <t>/Organization/Flydog-Marine</t>
  </si>
  <si>
    <t>Flydog Marine</t>
  </si>
  <si>
    <t>http://www.flydogmarine.com/</t>
  </si>
  <si>
    <t>/funding-round/86e2df31a63247d023c375ddf7fca2ed</t>
  </si>
  <si>
    <t>/Organization/Flyer-Io</t>
  </si>
  <si>
    <t>Flyer, Inc.</t>
  </si>
  <si>
    <t>http://www.flyer.io</t>
  </si>
  <si>
    <t>23-06-2012</t>
  </si>
  <si>
    <t>/funding-round/b7b2d1b67806991ad0ea0d8146ef00a9</t>
  </si>
  <si>
    <t>/Organization/Flyezee-Com</t>
  </si>
  <si>
    <t>Flyezee.com</t>
  </si>
  <si>
    <t>http://flyezee.com</t>
  </si>
  <si>
    <t>/organization/cloudfloor</t>
  </si>
  <si>
    <t>/funding-round/f74665a5d06fa2e83d8e46e2203e02f2</t>
  </si>
  <si>
    <t>/Organization/Flyfit</t>
  </si>
  <si>
    <t>Flyfit</t>
  </si>
  <si>
    <t>http://myflyfit.com</t>
  </si>
  <si>
    <t>/organization/cloudfx</t>
  </si>
  <si>
    <t>/funding-round/7500890f3ec16e59170b7596bc800ce7</t>
  </si>
  <si>
    <t>/Organization/Flying-Fish-Creative-Services</t>
  </si>
  <si>
    <t>Flying Fish Creative Services</t>
  </si>
  <si>
    <t>/organization/cloudgenix</t>
  </si>
  <si>
    <t>/funding-round/5e954d704813806974d3208beeb451bc</t>
  </si>
  <si>
    <t>/Organization/Flying-Pig-Digital</t>
  </si>
  <si>
    <t>Flying Pig Digital</t>
  </si>
  <si>
    <t>http://www.flyingpigstudio.com</t>
  </si>
  <si>
    <t>/funding-round/a0266e48e9403d5d8f06c913410e49ac</t>
  </si>
  <si>
    <t>/Organization/Flyingcodes</t>
  </si>
  <si>
    <t>FlyingCodes</t>
  </si>
  <si>
    <t>http://www.flyingcodes.com</t>
  </si>
  <si>
    <t>Internet of Things|M2M|Technology</t>
  </si>
  <si>
    <t>/organization/cloudgifts</t>
  </si>
  <si>
    <t>/funding-round/10df7e11d783e39e4a01abea24052436</t>
  </si>
  <si>
    <t>/Organization/Flykly</t>
  </si>
  <si>
    <t>FlyKly</t>
  </si>
  <si>
    <t>http://www.flykly.com</t>
  </si>
  <si>
    <t>/organization/cloudgrid-2</t>
  </si>
  <si>
    <t>/funding-round/b54d75d85882ed3a69fb362f9626457b</t>
  </si>
  <si>
    <t>/Organization/Flykt</t>
  </si>
  <si>
    <t>Flykt</t>
  </si>
  <si>
    <t>http://www.flykt.com</t>
  </si>
  <si>
    <t>/funding-round/b6234a765d9a9d18b111477ae227b914</t>
  </si>
  <si>
    <t>/Organization/Flynn</t>
  </si>
  <si>
    <t>Flynn</t>
  </si>
  <si>
    <t>https://flynn.io/</t>
  </si>
  <si>
    <t>/funding-round/c119e8d853e4674f316cb2673df63c8b</t>
  </si>
  <si>
    <t>/Organization/Flynx</t>
  </si>
  <si>
    <t>Flynx</t>
  </si>
  <si>
    <t>http://flynxapp.com</t>
  </si>
  <si>
    <t>Android|Apps|Productivity Software</t>
  </si>
  <si>
    <t>/organization/cloudhashing</t>
  </si>
  <si>
    <t>/funding-round/d4784ab074c5765c57dcbdb9fed63fc9</t>
  </si>
  <si>
    <t>16/11/2013</t>
  </si>
  <si>
    <t>/Organization/Flypad</t>
  </si>
  <si>
    <t>Flypad</t>
  </si>
  <si>
    <t>http://flypadapp.com</t>
  </si>
  <si>
    <t>/organization/cloudhealth-technologies</t>
  </si>
  <si>
    <t>/funding-round/12cc25cf47d24f6902ba777ba3ff65c8</t>
  </si>
  <si>
    <t>/Organization/Flypaper</t>
  </si>
  <si>
    <t>Flypaper</t>
  </si>
  <si>
    <t>http://www.flypaper.com</t>
  </si>
  <si>
    <t>/funding-round/7b187d85ddabe43a1edcd46f04ff4e28</t>
  </si>
  <si>
    <t>/Organization/Flypay</t>
  </si>
  <si>
    <t>Flypay</t>
  </si>
  <si>
    <t>http://www.flypay.co.uk</t>
  </si>
  <si>
    <t>Apps|Customer Service|Restaurants</t>
  </si>
  <si>
    <t>/funding-round/b54304f0d1df9cbf00baaa87bbc331d7</t>
  </si>
  <si>
    <t>/Organization/Flypeeps</t>
  </si>
  <si>
    <t>Flypeeps</t>
  </si>
  <si>
    <t>http://www.flypeeps.com</t>
  </si>
  <si>
    <t>/organization/cloudhelix-inc</t>
  </si>
  <si>
    <t>/funding-round/062732a79c3adba1c6a7bfcb6f9e5da5</t>
  </si>
  <si>
    <t>/Organization/Flypost-Co</t>
  </si>
  <si>
    <t>Flypost.co</t>
  </si>
  <si>
    <t>http://flypost.co</t>
  </si>
  <si>
    <t>Big Data|Consumers|Mobile|Startups</t>
  </si>
  <si>
    <t>/funding-round/339955a7e69dd9863e6d0d5fc8348a78</t>
  </si>
  <si>
    <t>/Organization/Flypro-Aerospace-Technology</t>
  </si>
  <si>
    <t>Flypro Aerospace Technology</t>
  </si>
  <si>
    <t>http://www.flyprouav.com/en</t>
  </si>
  <si>
    <t>/organization/cloudhesive</t>
  </si>
  <si>
    <t>/funding-round/38a1f3ae9c79416ae253081907356134</t>
  </si>
  <si>
    <t>/Organization/Flyr</t>
  </si>
  <si>
    <t>FLYR</t>
  </si>
  <si>
    <t>http://flyrlabs.com</t>
  </si>
  <si>
    <t>Big Data|Predictive Analytics|Travel</t>
  </si>
  <si>
    <t>/organization/cloudian</t>
  </si>
  <si>
    <t>/funding-round/3b14b2a729bb4b78c74f7248043a0bd5</t>
  </si>
  <si>
    <t>/Organization/Flyreadyjet</t>
  </si>
  <si>
    <t>FlyReadyJet</t>
  </si>
  <si>
    <t>http://readyjet.com/</t>
  </si>
  <si>
    <t>/funding-round/4584345374bfe74a231ba1c92ca4788a</t>
  </si>
  <si>
    <t>/Organization/Flyreel</t>
  </si>
  <si>
    <t>Flyreel</t>
  </si>
  <si>
    <t>http://flyreel.co</t>
  </si>
  <si>
    <t>Mobile|Social Network Media|Video</t>
  </si>
  <si>
    <t>/funding-round/92efa7fb8f72104561c64d5dcdd3f435</t>
  </si>
  <si>
    <t>/Organization/Flyruby-Com</t>
  </si>
  <si>
    <t>flyRuby.com</t>
  </si>
  <si>
    <t>http://www.flyruby.com</t>
  </si>
  <si>
    <t>/organization/cloudike</t>
  </si>
  <si>
    <t>/funding-round/162a0589eb4b5ffabdf76ba34c9e15ee</t>
  </si>
  <si>
    <t>/Organization/Flytenow</t>
  </si>
  <si>
    <t>Flytenow</t>
  </si>
  <si>
    <t>http://www.flytenow.com</t>
  </si>
  <si>
    <t>Adventure Travel|Collaborative Consumption|Transportation|Travel</t>
  </si>
  <si>
    <t>/organization/cloudintelligence</t>
  </si>
  <si>
    <t>/funding-round/e827c5fc7c9ba107d00b7708911d447b</t>
  </si>
  <si>
    <t>/Organization/Flythegap</t>
  </si>
  <si>
    <t>Flythegap</t>
  </si>
  <si>
    <t>http://flythegap.com/</t>
  </si>
  <si>
    <t>/organization/cloudistics</t>
  </si>
  <si>
    <t>/funding-round/4ae39f58436e94e0125ccc5eca57de39</t>
  </si>
  <si>
    <t>/Organization/Flytivity</t>
  </si>
  <si>
    <t>Flytivity</t>
  </si>
  <si>
    <t>http://www.flytivity.com</t>
  </si>
  <si>
    <t>/organization/cloudius-systems-osv</t>
  </si>
  <si>
    <t>/funding-round/45531b85e9ba5f82d6e595bd339b1ac6</t>
  </si>
  <si>
    <t>/Organization/Flytographer</t>
  </si>
  <si>
    <t>flytographer</t>
  </si>
  <si>
    <t>http://www.techvibes.com/</t>
  </si>
  <si>
    <t>/organization/cloudjay</t>
  </si>
  <si>
    <t>/funding-round/c15c9d03a2fdd13f586743763f13526c</t>
  </si>
  <si>
    <t>/Organization/Flytxt</t>
  </si>
  <si>
    <t>Flytxt</t>
  </si>
  <si>
    <t>http://www.flytxt.com</t>
  </si>
  <si>
    <t>Big Data Analytics|Mobile Advertising</t>
  </si>
  <si>
    <t>Nieuwegein</t>
  </si>
  <si>
    <t>/organization/cloudjutsu</t>
  </si>
  <si>
    <t>/funding-round/463ba481b060faa5f49ba00af92a536d</t>
  </si>
  <si>
    <t>/Organization/Flywheel</t>
  </si>
  <si>
    <t>Flywheel</t>
  </si>
  <si>
    <t>http://getflywheel.com</t>
  </si>
  <si>
    <t>Blogging Platforms|Web Design|Web Hosting</t>
  </si>
  <si>
    <t>/organization/cloudkick</t>
  </si>
  <si>
    <t>/funding-round/45e5d21fdaecbdd25988f2134ed9adc6</t>
  </si>
  <si>
    <t>/Organization/Flywheel-Healthcare</t>
  </si>
  <si>
    <t>Flywheel Healthcare</t>
  </si>
  <si>
    <t>/funding-round/f253ecc4cc4742dca395667ccf5ba8a4</t>
  </si>
  <si>
    <t>/Organization/Flywheel-Software</t>
  </si>
  <si>
    <t>Flywheel Software</t>
  </si>
  <si>
    <t>http://www.flywheel.com</t>
  </si>
  <si>
    <t>/organization/cloudlaw--zeekbeek-</t>
  </si>
  <si>
    <t>/funding-round/2f93c40fe8cc05eea3b31919f86d70ed</t>
  </si>
  <si>
    <t>/Organization/Flywheel-Sports</t>
  </si>
  <si>
    <t>Flywheel Sports</t>
  </si>
  <si>
    <t>http://flywheelsports.com</t>
  </si>
  <si>
    <t>/funding-round/7c22fefc3d4d0cd5a72dcd59ecca8e2d</t>
  </si>
  <si>
    <t>/Organization/Flyzik</t>
  </si>
  <si>
    <t>Flyzik</t>
  </si>
  <si>
    <t>http://www.flyzik.com</t>
  </si>
  <si>
    <t>Distribution|Events|Music|Web Development</t>
  </si>
  <si>
    <t>/funding-round/e66bd2721674cd0f01ee56cdd2972ce6</t>
  </si>
  <si>
    <t>/Organization/Fm-Facility-Maintenance</t>
  </si>
  <si>
    <t>FM Facility Maintenance</t>
  </si>
  <si>
    <t>https://www.fmfacilitymaintenance.com/</t>
  </si>
  <si>
    <t>Field Support Services</t>
  </si>
  <si>
    <t>/organization/cloudlink-tech</t>
  </si>
  <si>
    <t>/funding-round/d255fae70de2f76693dcf42dfe9e3886</t>
  </si>
  <si>
    <t>/Organization/Fm-Global</t>
  </si>
  <si>
    <t>FM Global</t>
  </si>
  <si>
    <t>http://www.fmglobal.com</t>
  </si>
  <si>
    <t>/organization/cloudlock</t>
  </si>
  <si>
    <t>/funding-round/0a9adface8c1e316f3a6e785c3bcd193</t>
  </si>
  <si>
    <t>16/03/2008</t>
  </si>
  <si>
    <t>/Organization/Fmi-International</t>
  </si>
  <si>
    <t>FMI International</t>
  </si>
  <si>
    <t>Carteret</t>
  </si>
  <si>
    <t>/funding-round/36976ff15b4359b58830f2fe71afd648</t>
  </si>
  <si>
    <t>/Organization/Fmp-Products</t>
  </si>
  <si>
    <t>FMP Products</t>
  </si>
  <si>
    <t>http://www.fmpproducts.com</t>
  </si>
  <si>
    <t>/funding-round/ad4c39d5effe3a5339fef1803d1767b3</t>
  </si>
  <si>
    <t>/Organization/Fms-Hauppauge</t>
  </si>
  <si>
    <t>FMS Hauppauge</t>
  </si>
  <si>
    <t>/funding-round/be19f7af2f57bb8255a4689e57d2a651</t>
  </si>
  <si>
    <t>/Organization/Fms-Midwest-Dialysis-Centers</t>
  </si>
  <si>
    <t>FMS Midwest Dialysis Centers</t>
  </si>
  <si>
    <t>/organization/cloudmach</t>
  </si>
  <si>
    <t>/funding-round/5c863b0209c641a782b0e521be09e306</t>
  </si>
  <si>
    <t>/Organization/Fnd</t>
  </si>
  <si>
    <t>FND</t>
  </si>
  <si>
    <t>https://fnd.io/</t>
  </si>
  <si>
    <t>App Stores|Search|Service Providers</t>
  </si>
  <si>
    <t>/organization/cloudmade</t>
  </si>
  <si>
    <t>/funding-round/582b9424ea184614e2b93e86d654a434</t>
  </si>
  <si>
    <t>/Organization/Fnz</t>
  </si>
  <si>
    <t>FNZ</t>
  </si>
  <si>
    <t>http://www.fnz.com</t>
  </si>
  <si>
    <t>/funding-round/8ef533cbab97fcc31061ac25e54affa3</t>
  </si>
  <si>
    <t>/Organization/Foamix</t>
  </si>
  <si>
    <t>Foamix</t>
  </si>
  <si>
    <t>http://www.foamix.co.il/</t>
  </si>
  <si>
    <t>/funding-round/afc318f25198de4c677f1df140f357e2</t>
  </si>
  <si>
    <t>/Organization/Foap-Ab</t>
  </si>
  <si>
    <t>Foap AB</t>
  </si>
  <si>
    <t>http://www.foap.com</t>
  </si>
  <si>
    <t>Mobile|Photography|Startups</t>
  </si>
  <si>
    <t>/funding-round/d4077d8f0e79f1d850c9c13cb16ba8f9</t>
  </si>
  <si>
    <t>/Organization/Fob-Com</t>
  </si>
  <si>
    <t>FOB.com</t>
  </si>
  <si>
    <t>http://www.fob.com</t>
  </si>
  <si>
    <t>/organization/cloudmark</t>
  </si>
  <si>
    <t>/funding-round/0c41062d3806ec9f067d2a55ccc4c43c</t>
  </si>
  <si>
    <t>21/07/2003</t>
  </si>
  <si>
    <t>/Organization/Fobbler</t>
  </si>
  <si>
    <t>Fobbler</t>
  </si>
  <si>
    <t>http://www.fobbler.com</t>
  </si>
  <si>
    <t>/funding-round/7dba75172d96de4ba62ec05a46e75bd9</t>
  </si>
  <si>
    <t>/Organization/Fobo</t>
  </si>
  <si>
    <t>FOBO</t>
  </si>
  <si>
    <t>http://fobo.net</t>
  </si>
  <si>
    <t>Hardware + Software|Local|Marketplaces|Mobile</t>
  </si>
  <si>
    <t>/funding-round/ae8ed1eb7c8be682e5c4d6fa79bd34db</t>
  </si>
  <si>
    <t>/Organization/Foc-Us</t>
  </si>
  <si>
    <t>foc.us</t>
  </si>
  <si>
    <t>http://www.foc.us</t>
  </si>
  <si>
    <t>Game Mechanics|New Technologies|Sporting Goods</t>
  </si>
  <si>
    <t>/organization/cloudmask</t>
  </si>
  <si>
    <t>/funding-round/7fa79976c978fd42567f55d4ef38bd04</t>
  </si>
  <si>
    <t>/Organization/Focal-Energy</t>
  </si>
  <si>
    <t>Focal Energy</t>
  </si>
  <si>
    <t>http://www.focal-energy.com</t>
  </si>
  <si>
    <t>/funding-round/ca64aa2e24a1a788c5bd29698227a2d6</t>
  </si>
  <si>
    <t>/Organization/Focal-Point-Energy</t>
  </si>
  <si>
    <t>Focal Point Energy</t>
  </si>
  <si>
    <t>http://focalpointenergy.com</t>
  </si>
  <si>
    <t>Energy|Manufacturing|Solar</t>
  </si>
  <si>
    <t>/organization/cloudmedx</t>
  </si>
  <si>
    <t>/funding-round/a2fc47211dca4990c47473a447bd124a</t>
  </si>
  <si>
    <t>/Organization/Focal-Point-Pharmaceuticals</t>
  </si>
  <si>
    <t>Focal Point Pharmaceuticals</t>
  </si>
  <si>
    <t>/organization/cloudmeter</t>
  </si>
  <si>
    <t>/funding-round/e1e22c4c84f503a1619d7dea582c15b4</t>
  </si>
  <si>
    <t>/Organization/Focal-Therapeutics</t>
  </si>
  <si>
    <t>Focal Therapeutics</t>
  </si>
  <si>
    <t>http://focalrx.com/</t>
  </si>
  <si>
    <t>/funding-round/f2286b44250144e4acc12f6166c704a2</t>
  </si>
  <si>
    <t>/Organization/Focalcast</t>
  </si>
  <si>
    <t>FocalCast</t>
  </si>
  <si>
    <t>http://www.focalcastapp.com</t>
  </si>
  <si>
    <t>Apps|Mobile|Wireless</t>
  </si>
  <si>
    <t>/organization/cloudmeter-2</t>
  </si>
  <si>
    <t>/funding-round/6076d91dbd65a8abf1387385e17de424</t>
  </si>
  <si>
    <t>/Organization/Focaloid-Technologies</t>
  </si>
  <si>
    <t>Focaloid Technologies</t>
  </si>
  <si>
    <t>http://focaloid.com/</t>
  </si>
  <si>
    <t>Business Services|Information Technology|Mobile</t>
  </si>
  <si>
    <t>/organization/cloudmine</t>
  </si>
  <si>
    <t>/funding-round/1562894b1938e3a42302056bc418c682</t>
  </si>
  <si>
    <t>/Organization/Focaltech-Systems</t>
  </si>
  <si>
    <t>Focaltech Systems</t>
  </si>
  <si>
    <t>http://www.focaltech-systems.com/</t>
  </si>
  <si>
    <t>/funding-round/1783f70b38e259500ce6c8ef4b4a318d</t>
  </si>
  <si>
    <t>/Organization/Focus</t>
  </si>
  <si>
    <t>Focus</t>
  </si>
  <si>
    <t>http://www.focus.com</t>
  </si>
  <si>
    <t>/funding-round/26c1b736f2f9f2666bab7768205c0eba</t>
  </si>
  <si>
    <t>/Organization/Focus-Automated-Equities</t>
  </si>
  <si>
    <t>Focus Automated Equities</t>
  </si>
  <si>
    <t>/funding-round/6896091e248e9491c61382f10914cbeb</t>
  </si>
  <si>
    <t>/Organization/Focus-Financial-Partners</t>
  </si>
  <si>
    <t>Focus Financial Partners</t>
  </si>
  <si>
    <t>http://focusfinancialpartners.com</t>
  </si>
  <si>
    <t>/funding-round/6dae9c1282f9471f782c5bdd37cb7a9b</t>
  </si>
  <si>
    <t>/Organization/Focus-Ip</t>
  </si>
  <si>
    <t>Focus IP</t>
  </si>
  <si>
    <t>http://www.appdetex.com</t>
  </si>
  <si>
    <t>/funding-round/a982843e6df2537501475f7afc88e58a</t>
  </si>
  <si>
    <t>/Organization/Focus-Media-2</t>
  </si>
  <si>
    <t>Focus Media</t>
  </si>
  <si>
    <t>http://www.focusmedia.cn/</t>
  </si>
  <si>
    <t>/funding-round/d55d463472e0aa9ccc3687a4c032889a</t>
  </si>
  <si>
    <t>/Organization/Focus-Opus-Inc</t>
  </si>
  <si>
    <t>Focus Opus Inc.</t>
  </si>
  <si>
    <t>http://www.focusopus.com</t>
  </si>
  <si>
    <t>Blogging Platforms|Freelancers|Service Providers</t>
  </si>
  <si>
    <t>/organization/cloudmosa</t>
  </si>
  <si>
    <t>/funding-round/decdd2612d89d7fe83c562f10077da85</t>
  </si>
  <si>
    <t>/Organization/Focus-Research</t>
  </si>
  <si>
    <t>FOCUS RESEARCH</t>
  </si>
  <si>
    <t>/organization/cloudmunch</t>
  </si>
  <si>
    <t>/funding-round/20dec3db2b470fc0e80823ac66d76c6f</t>
  </si>
  <si>
    <t>/Organization/Focus-Telecom-Polska</t>
  </si>
  <si>
    <t>Focus Telecom Polska</t>
  </si>
  <si>
    <t>http://www.focustelecom.eu</t>
  </si>
  <si>
    <t>Communications Infrastructure|Telecommunications</t>
  </si>
  <si>
    <t>/organization/cloudnexa</t>
  </si>
  <si>
    <t>/funding-round/954dc6602b40b26c1e25f522a8d4ace8</t>
  </si>
  <si>
    <t>/Organization/Focus-Trainr</t>
  </si>
  <si>
    <t>FocusMotion</t>
  </si>
  <si>
    <t>http://focusmotion.io</t>
  </si>
  <si>
    <t>Fitness|Health and Wellness|Mobile Health|Quantified Self|Sports</t>
  </si>
  <si>
    <t>/funding-round/a83a163fada4945b7d72cb56398a59ce</t>
  </si>
  <si>
    <t>/Organization/Focus-Ventures</t>
  </si>
  <si>
    <t>Focus Ventures</t>
  </si>
  <si>
    <t>http://www.focusventures.com</t>
  </si>
  <si>
    <t>/funding-round/dde79af8588dba60c7a1142a68d5cf1f</t>
  </si>
  <si>
    <t>/Organization/Focusfeed-2</t>
  </si>
  <si>
    <t>FocusFeed</t>
  </si>
  <si>
    <t>https://www.focusfeed.com</t>
  </si>
  <si>
    <t>/organization/cloudnine-hospitals</t>
  </si>
  <si>
    <t>/funding-round/0fcdc35909aa343a5d6e71d62f535a97</t>
  </si>
  <si>
    <t>/Organization/Fodjan-Gmbh</t>
  </si>
  <si>
    <t>fodjan GmbH</t>
  </si>
  <si>
    <t>https://www.fodjan.de/</t>
  </si>
  <si>
    <t>Agriculture|Farming|Services</t>
  </si>
  <si>
    <t>/funding-round/58e5f4b433c5576722b80b69cc3d8959</t>
  </si>
  <si>
    <t>/Organization/Foenix-Co</t>
  </si>
  <si>
    <t>Foenix.co</t>
  </si>
  <si>
    <t>E-Commerce|Fashion|Marketplaces|Retail</t>
  </si>
  <si>
    <t>/organization/cloudo-2</t>
  </si>
  <si>
    <t>/funding-round/7131c05ed628e6c73a84cfa9bc2be965</t>
  </si>
  <si>
    <t>/Organization/Foex</t>
  </si>
  <si>
    <t>FOEX GmbH</t>
  </si>
  <si>
    <t>http://www.tryfoexnow.com/</t>
  </si>
  <si>
    <t>Perchtoldsdorf</t>
  </si>
  <si>
    <t>/funding-round/c331520d092984433a01cd51afa3383b</t>
  </si>
  <si>
    <t>/Organization/Fofine</t>
  </si>
  <si>
    <t>FoFine</t>
  </si>
  <si>
    <t>http://www.fofine.com</t>
  </si>
  <si>
    <t>E-Commerce|Marketplaces|Photography</t>
  </si>
  <si>
    <t>/organization/cloudon</t>
  </si>
  <si>
    <t>/funding-round/2caff79158cc0ccdedf5a3b1cc113d3a</t>
  </si>
  <si>
    <t>/Organization/Fogg-Mobile</t>
  </si>
  <si>
    <t>Fogg Mobile</t>
  </si>
  <si>
    <t>http://www.foggmobile.com</t>
  </si>
  <si>
    <t>/funding-round/accd7b0f2d84952c417d8319a3e34ac5</t>
  </si>
  <si>
    <t>/Organization/Fogger</t>
  </si>
  <si>
    <t>Fogger</t>
  </si>
  <si>
    <t>http://fogger.io</t>
  </si>
  <si>
    <t>Development Platforms|Embedded Hardware and Software|Software</t>
  </si>
  <si>
    <t>25-12-2013</t>
  </si>
  <si>
    <t>/funding-round/c79783c873eae5c56b9bed3dabf4765c</t>
  </si>
  <si>
    <t>/Organization/Foglaljorvost</t>
  </si>
  <si>
    <t>Foglaljorvost</t>
  </si>
  <si>
    <t>https://foglaljorvost.hu/</t>
  </si>
  <si>
    <t>/funding-round/fa35c7e0965a343320ce8c176d9dc31c</t>
  </si>
  <si>
    <t>/Organization/Fohboh</t>
  </si>
  <si>
    <t>FohBoh</t>
  </si>
  <si>
    <t>http://www.fohboh.com</t>
  </si>
  <si>
    <t>/organization/cloudone</t>
  </si>
  <si>
    <t>/funding-round/57abf2f992c18a65b48a28636c615b16</t>
  </si>
  <si>
    <t>/Organization/Fohr-Card</t>
  </si>
  <si>
    <t>Fohr Card</t>
  </si>
  <si>
    <t>http://www.fohrcard.com</t>
  </si>
  <si>
    <t>/funding-round/cdf26c3ecf9a8cc86dec83bbf277adf6</t>
  </si>
  <si>
    <t>/Organization/Foi-Corporation</t>
  </si>
  <si>
    <t>FOI Corporation</t>
  </si>
  <si>
    <t>http://www.foi.co.jp</t>
  </si>
  <si>
    <t>Sagamihara</t>
  </si>
  <si>
    <t>/funding-round/d1e05f3c3ca000a7697a12e96b7ba801</t>
  </si>
  <si>
    <t>/Organization/Foilchat-Oy</t>
  </si>
  <si>
    <t>Foilchat Oy</t>
  </si>
  <si>
    <t>Application Platforms|Messaging|Storage</t>
  </si>
  <si>
    <t>/funding-round/e9c8c2303ed848ae0540d84fc5f55f6a</t>
  </si>
  <si>
    <t>/Organization/Foko</t>
  </si>
  <si>
    <t>Foko Inc.</t>
  </si>
  <si>
    <t>http://www.foko.co</t>
  </si>
  <si>
    <t>/organization/cloudone-mobi</t>
  </si>
  <si>
    <t>/funding-round/1ea29326e132925025cc37eaee32d39a</t>
  </si>
  <si>
    <t>/Organization/Foldax</t>
  </si>
  <si>
    <t>Foldax</t>
  </si>
  <si>
    <t>/funding-round/47b49fce39f16c6130a9824cbf8e4b71</t>
  </si>
  <si>
    <t>/Organization/Foldees</t>
  </si>
  <si>
    <t>Foldees</t>
  </si>
  <si>
    <t>http://www.foldees.com</t>
  </si>
  <si>
    <t>Crowdsourcing|Curated Web|Design|Gift Card|Portals</t>
  </si>
  <si>
    <t>31-08-2007</t>
  </si>
  <si>
    <t>/funding-round/4f5deb8beb2954e9cadf967f5cf06e0a</t>
  </si>
  <si>
    <t>/Organization/Folderboy</t>
  </si>
  <si>
    <t>FolderBoy</t>
  </si>
  <si>
    <t>http://www.folderboy.com</t>
  </si>
  <si>
    <t>/funding-round/7456af932e1af931017288d545eb0344</t>
  </si>
  <si>
    <t>/Organization/Foldrx-Pharmaceuticals</t>
  </si>
  <si>
    <t>Foldrx Pharmaceuticals</t>
  </si>
  <si>
    <t>http://www.foldrx.com</t>
  </si>
  <si>
    <t>/organization/cloudopt</t>
  </si>
  <si>
    <t>/funding-round/2b4e6654420f0b12173c380479d02df0</t>
  </si>
  <si>
    <t>/Organization/Folica</t>
  </si>
  <si>
    <t>Folica</t>
  </si>
  <si>
    <t>http://www.folica.com</t>
  </si>
  <si>
    <t>/funding-round/a91eed56c024ef23936352e3f5327d2f</t>
  </si>
  <si>
    <t>/Organization/Folio-Holdings</t>
  </si>
  <si>
    <t>Folio Holdings</t>
  </si>
  <si>
    <t>http://folio.pictures/</t>
  </si>
  <si>
    <t>/organization/cloudpartner</t>
  </si>
  <si>
    <t>/funding-round/90977ac95cc9c396258792611fa9e6e2</t>
  </si>
  <si>
    <t>/Organization/Foliodynamix</t>
  </si>
  <si>
    <t>FolioDynamix</t>
  </si>
  <si>
    <t>http://www.foliodynamix.com</t>
  </si>
  <si>
    <t>/organization/cloudpassage</t>
  </si>
  <si>
    <t>/funding-round/1905ee122963c7c0d43284c798fa4cc5</t>
  </si>
  <si>
    <t>/Organization/Foliometrix</t>
  </si>
  <si>
    <t>FolioMetrix</t>
  </si>
  <si>
    <t>http://foliometrix.com</t>
  </si>
  <si>
    <t>Finance|Investment Management|Market Research</t>
  </si>
  <si>
    <t>/funding-round/1e487970e898f370480ae2683c33f4fc</t>
  </si>
  <si>
    <t>/Organization/Folkard-Company</t>
  </si>
  <si>
    <t>Folkard &amp; Company</t>
  </si>
  <si>
    <t>North York</t>
  </si>
  <si>
    <t>/funding-round/27d0ba912ede06f2d749a7cfc6bf0386</t>
  </si>
  <si>
    <t>/Organization/Folkstr</t>
  </si>
  <si>
    <t>Folkstr</t>
  </si>
  <si>
    <t>http://www.folkstr.com</t>
  </si>
  <si>
    <t>/funding-round/5285c4591214eec0c1318fc8d4c43ea5</t>
  </si>
  <si>
    <t>/Organization/Follica</t>
  </si>
  <si>
    <t>Follica</t>
  </si>
  <si>
    <t>http://www.follicabio.com</t>
  </si>
  <si>
    <t>Mendham</t>
  </si>
  <si>
    <t>/funding-round/549389d84a6a42888ec23e686db595b8</t>
  </si>
  <si>
    <t>/Organization/Follicum</t>
  </si>
  <si>
    <t>Follicum</t>
  </si>
  <si>
    <t>http://www.follicum.com</t>
  </si>
  <si>
    <t>/organization/cloudpay</t>
  </si>
  <si>
    <t>/funding-round/c52489fa4963ac74bd9f133de8665e9d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funding-round/db111930f130f2242cf392060cfb2a4b</t>
  </si>
  <si>
    <t>/Organization/Followap</t>
  </si>
  <si>
    <t>Followap</t>
  </si>
  <si>
    <t>https://www.followap.com</t>
  </si>
  <si>
    <t>/funding-round/e5884756511435b90b7773322b12dea1</t>
  </si>
  <si>
    <t>/Organization/Followone</t>
  </si>
  <si>
    <t>Followone</t>
  </si>
  <si>
    <t>http://www.followone.com/</t>
  </si>
  <si>
    <t>/organization/cloudpeeps</t>
  </si>
  <si>
    <t>/funding-round/a4c91a67183e8b12e1f85f3ed8da50e6</t>
  </si>
  <si>
    <t>/Organization/Folloyu</t>
  </si>
  <si>
    <t>Folloyu</t>
  </si>
  <si>
    <t>http://www.folloyu.com</t>
  </si>
  <si>
    <t>Even Yehuda</t>
  </si>
  <si>
    <t>/organization/cloudphysics</t>
  </si>
  <si>
    <t>/funding-round/2aab0873515fda3404dcaedef1ed2ce8</t>
  </si>
  <si>
    <t>/Organization/Folloze</t>
  </si>
  <si>
    <t>Folloze</t>
  </si>
  <si>
    <t>http://www.folloze.com</t>
  </si>
  <si>
    <t>Content|Enterprise Software|Productivity Software|Social Media</t>
  </si>
  <si>
    <t>/funding-round/51d02a8f4549510fd5d8a38d0cda99d5</t>
  </si>
  <si>
    <t>/Organization/Folsom-Labs</t>
  </si>
  <si>
    <t>Folsom Labs</t>
  </si>
  <si>
    <t>http://www.folsomlabs.com/</t>
  </si>
  <si>
    <t>/funding-round/60d8b0ac0ac2e72e2e3e9e71bbede692</t>
  </si>
  <si>
    <t>/Organization/Folup</t>
  </si>
  <si>
    <t>FOLUP</t>
  </si>
  <si>
    <t>http://www.folup.com</t>
  </si>
  <si>
    <t>JOR - Other</t>
  </si>
  <si>
    <t>Zarqa'</t>
  </si>
  <si>
    <t>/funding-round/c8206682cb3e3718f4210e856e339874</t>
  </si>
  <si>
    <t>/Organization/Fon</t>
  </si>
  <si>
    <t>Fon</t>
  </si>
  <si>
    <t>http://www.fon.com</t>
  </si>
  <si>
    <t>File Sharing|Mobile|Wireless</t>
  </si>
  <si>
    <t>/organization/cloudpic-global</t>
  </si>
  <si>
    <t>/funding-round/f115a50ee404d7b9a2bd3dd9fcf397ab</t>
  </si>
  <si>
    <t>/Organization/Fonality</t>
  </si>
  <si>
    <t>Fonality</t>
  </si>
  <si>
    <t>http://www.fonality.com</t>
  </si>
  <si>
    <t>/organization/cloudplan-gmbh</t>
  </si>
  <si>
    <t>/funding-round/9c38c666f9cd5bf503b0b087ba35ddbf</t>
  </si>
  <si>
    <t>/Organization/Fonbox</t>
  </si>
  <si>
    <t>Fonbox</t>
  </si>
  <si>
    <t>http://www.lineabox.com/</t>
  </si>
  <si>
    <t>/organization/cloudradigm-pte-ltd</t>
  </si>
  <si>
    <t>/funding-round/bcf893622e6605b2430bd421859ec2d6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funding-round/ec33fce2c049034f3f17910318334c7c</t>
  </si>
  <si>
    <t>/Organization/Fondu</t>
  </si>
  <si>
    <t>Fondu</t>
  </si>
  <si>
    <t>http://fondu.com</t>
  </si>
  <si>
    <t>Curated Web|Location Based Services|Reviews and Recommendations</t>
  </si>
  <si>
    <t>/funding-round/f47f9b0e3125136a49e589c6b758778f</t>
  </si>
  <si>
    <t>/Organization/Fone-Do</t>
  </si>
  <si>
    <t>fone.do</t>
  </si>
  <si>
    <t>http://fone.do</t>
  </si>
  <si>
    <t>/organization/cloudrail</t>
  </si>
  <si>
    <t>/funding-round/36985e0f1299a53035e891e85677fb0a</t>
  </si>
  <si>
    <t>/Organization/Fonemesh</t>
  </si>
  <si>
    <t>Fonemesh</t>
  </si>
  <si>
    <t>http://fonemesh.com</t>
  </si>
  <si>
    <t>/organization/cloudrunner-i-o</t>
  </si>
  <si>
    <t>/funding-round/51e4fc11a7bc1ebffe3f05a195f82bb6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funding-round/c7783e3c26b1b005c64f327ebd7c7f10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cloudsafe</t>
  </si>
  <si>
    <t>/funding-round/f724eb5d97636aa44ac42ef936b8c45d</t>
  </si>
  <si>
    <t>/Organization/Foneshow</t>
  </si>
  <si>
    <t>Foneshow</t>
  </si>
  <si>
    <t>http://www.foneshow.com</t>
  </si>
  <si>
    <t>Mobile|Music|Video Streaming</t>
  </si>
  <si>
    <t>/organization/cloudscaling</t>
  </si>
  <si>
    <t>/funding-round/5061d964099f9be7e81043b538393e28</t>
  </si>
  <si>
    <t>/Organization/Fonestarz-Media</t>
  </si>
  <si>
    <t>FoneStarz Media</t>
  </si>
  <si>
    <t>http://www.fonestarz.com</t>
  </si>
  <si>
    <t>/funding-round/ec011799be41841a98f1e68d1bcb5859</t>
  </si>
  <si>
    <t>/Organization/Foneville</t>
  </si>
  <si>
    <t>Foneville Inc. Snapfone</t>
  </si>
  <si>
    <t>http://snapfone.com</t>
  </si>
  <si>
    <t>Dania</t>
  </si>
  <si>
    <t>/organization/cloudscreener-com</t>
  </si>
  <si>
    <t>/funding-round/673cd455594437d7122ba2512c042da9</t>
  </si>
  <si>
    <t>/Organization/Fonix</t>
  </si>
  <si>
    <t>Fonix</t>
  </si>
  <si>
    <t>/organization/cloudshare</t>
  </si>
  <si>
    <t>/funding-round/ae0ff8132018da50b6e8d1604388abd8</t>
  </si>
  <si>
    <t>/Organization/Fonjax</t>
  </si>
  <si>
    <t>FonJax</t>
  </si>
  <si>
    <t>/funding-round/ca70a514debe22e6200c41a5702b51e2</t>
  </si>
  <si>
    <t>/Organization/Fonmatch</t>
  </si>
  <si>
    <t>Fonmatch</t>
  </si>
  <si>
    <t>http://www.fonmatch.com</t>
  </si>
  <si>
    <t>Apps|Chat|Mobile|Online Dating</t>
  </si>
  <si>
    <t>/organization/cloudshield-technologies</t>
  </si>
  <si>
    <t>/funding-round/8bd85fb010b680fba3e76152b3f2416c</t>
  </si>
  <si>
    <t>/Organization/Fontacto</t>
  </si>
  <si>
    <t>Fontacto</t>
  </si>
  <si>
    <t>http://fontacto.com</t>
  </si>
  <si>
    <t>Communications Hardware|Messaging|Telecommunications</t>
  </si>
  <si>
    <t>/funding-round/f7816363f045c194825d511d73bced3e</t>
  </si>
  <si>
    <t>/Organization/Fonteva</t>
  </si>
  <si>
    <t>Fonteva</t>
  </si>
  <si>
    <t>http://www.fonteva.com/</t>
  </si>
  <si>
    <t>/organization/cloudslides</t>
  </si>
  <si>
    <t>/funding-round/8f046d68e1087fa5b5adb52aeb3ae051</t>
  </si>
  <si>
    <t>/Organization/Fontself</t>
  </si>
  <si>
    <t>Fontself</t>
  </si>
  <si>
    <t>http://www.fontself.com</t>
  </si>
  <si>
    <t>/organization/cloudsnap</t>
  </si>
  <si>
    <t>/funding-round/47d5c902507c82f7c37181f2daea007d</t>
  </si>
  <si>
    <t>/Organization/Fonu2</t>
  </si>
  <si>
    <t>FONU2</t>
  </si>
  <si>
    <t>http://www.fonu2.com</t>
  </si>
  <si>
    <t>/funding-round/b1be4f92d91f6072c5f428c1a3795006</t>
  </si>
  <si>
    <t>/Organization/Fonyou-Telecom</t>
  </si>
  <si>
    <t>fonYou</t>
  </si>
  <si>
    <t>http://www.fonyou.com</t>
  </si>
  <si>
    <t>Mobile|Technology|Telecommunications|Telephony</t>
  </si>
  <si>
    <t>/funding-round/ca9e1f9a7b56a3cf735ca54c50307f56</t>
  </si>
  <si>
    <t>/Organization/Fooala</t>
  </si>
  <si>
    <t>Fooala</t>
  </si>
  <si>
    <t>http://www.fooala.com</t>
  </si>
  <si>
    <t>/organization/cloudsplit</t>
  </si>
  <si>
    <t>/funding-round/e5b47196a43f8dc8ee7564cd40d87996</t>
  </si>
  <si>
    <t>27/11/2009</t>
  </si>
  <si>
    <t>/Organization/Fooboo</t>
  </si>
  <si>
    <t>Fooboo</t>
  </si>
  <si>
    <t>http://www.fooboo.de/</t>
  </si>
  <si>
    <t>/organization/cloudsponge</t>
  </si>
  <si>
    <t>/funding-round/46ca94558d76db211005dc8e77e3f517</t>
  </si>
  <si>
    <t>/Organization/Food-And-Beverage</t>
  </si>
  <si>
    <t>Food and Beverage</t>
  </si>
  <si>
    <t>Consumer Goods|Health and Wellness|Market Research|Specialty Foods</t>
  </si>
  <si>
    <t>/organization/cloudstaff</t>
  </si>
  <si>
    <t>/funding-round/c0725d46807a30cf5414cc5c9039a1f0</t>
  </si>
  <si>
    <t>/Organization/Food-Brasil</t>
  </si>
  <si>
    <t>Food Brasil</t>
  </si>
  <si>
    <t>http://www.foodbrasil.com.br</t>
  </si>
  <si>
    <t>/organization/cloudsteel-llc</t>
  </si>
  <si>
    <t>/funding-round/bc4b952bbf4e7640d7f88d5e1ba92c4e</t>
  </si>
  <si>
    <t>/Organization/Food-De</t>
  </si>
  <si>
    <t>food.de</t>
  </si>
  <si>
    <t>http://food.de</t>
  </si>
  <si>
    <t>/organization/cloudstitch</t>
  </si>
  <si>
    <t>/funding-round/24d609621e80cc1e4bd050e46d756fa7</t>
  </si>
  <si>
    <t>/Organization/Food-Ee</t>
  </si>
  <si>
    <t>Food.ee</t>
  </si>
  <si>
    <t>http://food.ee</t>
  </si>
  <si>
    <t>Apps|Curated Web|E-Commerce</t>
  </si>
  <si>
    <t>/organization/cloudstrategies</t>
  </si>
  <si>
    <t>/funding-round/0ae18bcc6f27cb737599e62845d6dee3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cloudswave</t>
  </si>
  <si>
    <t>/funding-round/d6e33c7775f2c7b56bc4db02253b514f</t>
  </si>
  <si>
    <t>/Organization/Food-Genius</t>
  </si>
  <si>
    <t>Food Genius</t>
  </si>
  <si>
    <t>http://getfoodgenius.com</t>
  </si>
  <si>
    <t>Analytics|Startups</t>
  </si>
  <si>
    <t>/organization/cloudsway</t>
  </si>
  <si>
    <t>/funding-round/3ca85502eeb409c7f8e6128411eb18bc</t>
  </si>
  <si>
    <t>/Organization/Food-Matters-Markets</t>
  </si>
  <si>
    <t>Food Matters Markets</t>
  </si>
  <si>
    <t>http://foodmattersmarket.com/</t>
  </si>
  <si>
    <t>Health and Wellness|Marketplaces|Natural Resources</t>
  </si>
  <si>
    <t>/funding-round/dcff5303763190df5d0e35b3cb13855a</t>
  </si>
  <si>
    <t>/Organization/Food-Niche</t>
  </si>
  <si>
    <t>Food Niche</t>
  </si>
  <si>
    <t>http://foodniche.me</t>
  </si>
  <si>
    <t>/organization/cloudswitch</t>
  </si>
  <si>
    <t>/funding-round/2493976577fd69012efea916007978ce</t>
  </si>
  <si>
    <t>/Organization/Food-On-The-Fly</t>
  </si>
  <si>
    <t>Food on the Fly</t>
  </si>
  <si>
    <t>http://www.foodonthefly.com</t>
  </si>
  <si>
    <t>Application Platforms|Apps|iOS|Mobile</t>
  </si>
  <si>
    <t>29-05-2015</t>
  </si>
  <si>
    <t>/funding-round/d8e12e49c44e7eebdd4d21adc2a9c0da</t>
  </si>
  <si>
    <t>/Organization/Food-On-The-Table</t>
  </si>
  <si>
    <t>Food on the Table</t>
  </si>
  <si>
    <t>http://www.foodonthetable.com</t>
  </si>
  <si>
    <t>/organization/cloudsync</t>
  </si>
  <si>
    <t>/funding-round/c5f6acbe90560e03329073b6c1b2a3a2</t>
  </si>
  <si>
    <t>/Organization/Food-Quality-Sensor-International</t>
  </si>
  <si>
    <t>Food Quality Sensor International</t>
  </si>
  <si>
    <t>http://www.fqsinternational.com</t>
  </si>
  <si>
    <t>/organization/cloudtags</t>
  </si>
  <si>
    <t>/funding-round/55630840c3869a4b4261e144fff40d65</t>
  </si>
  <si>
    <t>/Organization/Food-Reporter</t>
  </si>
  <si>
    <t>Food Reporter</t>
  </si>
  <si>
    <t>http://www.foodreporter.net</t>
  </si>
  <si>
    <t>/funding-round/9b1de8212c165171727b50f83e8e0a57</t>
  </si>
  <si>
    <t>/Organization/Food-Runner</t>
  </si>
  <si>
    <t>Food Runners</t>
  </si>
  <si>
    <t>http://www.foodrunners.org</t>
  </si>
  <si>
    <t>/funding-round/b3da3a29e4e1c541b0d0ad267439ad4f</t>
  </si>
  <si>
    <t>/Organization/Food-Runner-2</t>
  </si>
  <si>
    <t>Food Runner</t>
  </si>
  <si>
    <t>http://www.foodrunner.com.sg/</t>
  </si>
  <si>
    <t>Delivery|Internet|Specialty Foods</t>
  </si>
  <si>
    <t>/funding-round/ba93fc0d7c3f3f416b933d517d8e0a75</t>
  </si>
  <si>
    <t>/Organization/Food-Sprout</t>
  </si>
  <si>
    <t>Food Sprout</t>
  </si>
  <si>
    <t>http://www.foodsprout.com</t>
  </si>
  <si>
    <t>Crowdsourcing|Hospitality</t>
  </si>
  <si>
    <t>/organization/cloudtalk</t>
  </si>
  <si>
    <t>/funding-round/3b3760f827ae3e3421f476b4fac38048</t>
  </si>
  <si>
    <t>/Organization/Food-Talk-India</t>
  </si>
  <si>
    <t>Food Talk India</t>
  </si>
  <si>
    <t>http://www.foodtalkindia.com</t>
  </si>
  <si>
    <t>Real Time|Restaurants|Social Media</t>
  </si>
  <si>
    <t>/funding-round/8f740ce5570c88b7cd95c7b67018fc9d</t>
  </si>
  <si>
    <t>/Organization/Food52</t>
  </si>
  <si>
    <t>Food52</t>
  </si>
  <si>
    <t>http://food52.com</t>
  </si>
  <si>
    <t>Consumer Goods|Cooking|Hospitality|Publishing</t>
  </si>
  <si>
    <t>/funding-round/a908906a9f6aa7040103f96075b21a26</t>
  </si>
  <si>
    <t>/Organization/Fooda</t>
  </si>
  <si>
    <t>Fooda</t>
  </si>
  <si>
    <t>http://www.fooda.com</t>
  </si>
  <si>
    <t>/organization/cloudtop</t>
  </si>
  <si>
    <t>/funding-round/107fcfcd053150e44f7c287bd97024bb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cloudtran</t>
  </si>
  <si>
    <t>/funding-round/42fdfd99636e4968f18c7eeacd09295a</t>
  </si>
  <si>
    <t>/Organization/Foodbox</t>
  </si>
  <si>
    <t>FoodBox</t>
  </si>
  <si>
    <t>http://www.foodbox.com</t>
  </si>
  <si>
    <t>29-08-2011</t>
  </si>
  <si>
    <t>/organization/cloudvelocity</t>
  </si>
  <si>
    <t>/funding-round/0001cbd1f7e24a56607cc57f46cc7dcb</t>
  </si>
  <si>
    <t>/Organization/Foodbuzz-Com</t>
  </si>
  <si>
    <t>FoodBuzz</t>
  </si>
  <si>
    <t>http://www.foodbuzz.com</t>
  </si>
  <si>
    <t>/funding-round/a4da54f18d4728c42b7bab91d0321a72</t>
  </si>
  <si>
    <t>/Organization/Foodbynet</t>
  </si>
  <si>
    <t>FoodByNet</t>
  </si>
  <si>
    <t>http://www.foodbynet.ru</t>
  </si>
  <si>
    <t>B2B|Consumer Goods|E-Commerce|Retail</t>
  </si>
  <si>
    <t>/funding-round/dadbb3d141aadaa4f92d1e407ec1d72b</t>
  </si>
  <si>
    <t>/Organization/Foodcloud</t>
  </si>
  <si>
    <t>Foodcloud</t>
  </si>
  <si>
    <t>http://foodcloud.net/</t>
  </si>
  <si>
    <t>Non Profit|Software|Specialty Foods|Startups</t>
  </si>
  <si>
    <t>/organization/cloudvertical</t>
  </si>
  <si>
    <t>/funding-round/b5f52ca46dd85e6415e693509d2663d6</t>
  </si>
  <si>
    <t>/Organization/Foodcrave-Inc</t>
  </si>
  <si>
    <t>FoodCrave Inc</t>
  </si>
  <si>
    <t>http://foodcrave.com</t>
  </si>
  <si>
    <t>/organization/cloudvolumes</t>
  </si>
  <si>
    <t>/funding-round/63fc1eba3bc6f0f2fb0abc6f46224a4c</t>
  </si>
  <si>
    <t>/Organization/Foodeato</t>
  </si>
  <si>
    <t>Foodeato</t>
  </si>
  <si>
    <t>http://www.foodeato.com/</t>
  </si>
  <si>
    <t>/funding-round/774a993f0ef0ef38a054b301a9a5d1ff</t>
  </si>
  <si>
    <t>/Organization/Foodem</t>
  </si>
  <si>
    <t>Foodem</t>
  </si>
  <si>
    <t>http://www.foodem.com</t>
  </si>
  <si>
    <t>Delivery|Hospitality|Restaurants</t>
  </si>
  <si>
    <t>/organization/cloudvu</t>
  </si>
  <si>
    <t>/funding-round/0dc4916217e6b6059c321498f42704c5</t>
  </si>
  <si>
    <t>/Organization/Foodessentials</t>
  </si>
  <si>
    <t>Label Insight, Inc</t>
  </si>
  <si>
    <t>https://labelinsight.com/</t>
  </si>
  <si>
    <t>Analytics|Databases|Health and Wellness|Nutrition</t>
  </si>
  <si>
    <t>/funding-round/a3335a952f9a9cbbfecf18ad9cffdd3e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funding-round/b1c8d1b43958cd817b799239a4492d42</t>
  </si>
  <si>
    <t>/Organization/Foodfly</t>
  </si>
  <si>
    <t>Foodfly</t>
  </si>
  <si>
    <t>http://www.foodfly.co.kr</t>
  </si>
  <si>
    <t>Delivery|E-Commerce|Hospitality</t>
  </si>
  <si>
    <t>/organization/cloudvue-technologies</t>
  </si>
  <si>
    <t>/funding-round/19b79b6caeb58b970d4de27d95212d29</t>
  </si>
  <si>
    <t>/Organization/Foodie-Media-Network</t>
  </si>
  <si>
    <t>Foodie Media Network</t>
  </si>
  <si>
    <t>http://www.celebritywebchefs.com</t>
  </si>
  <si>
    <t>Content|Curated Web|Digital Media|Mobile Commerce</t>
  </si>
  <si>
    <t>/funding-round/7e472fdbfd87e8b133cc4ed6c716ca97</t>
  </si>
  <si>
    <t>/Organization/Foodie-Shares</t>
  </si>
  <si>
    <t>Foodie Shares</t>
  </si>
  <si>
    <t>http://foodieshares.com</t>
  </si>
  <si>
    <t>Marketplaces|Peer-to-Peer|Specialty Foods</t>
  </si>
  <si>
    <t>/organization/cloudwalk</t>
  </si>
  <si>
    <t>/funding-round/985d045810828a00f5d03ab5d35ec125</t>
  </si>
  <si>
    <t>/Organization/Foodiebytes-Com</t>
  </si>
  <si>
    <t>FoodieBytes.com</t>
  </si>
  <si>
    <t>http://www.foodiebytes.com</t>
  </si>
  <si>
    <t>/organization/cloudwear</t>
  </si>
  <si>
    <t>/funding-round/4241a113afaf22a4a3817054247ba3f6</t>
  </si>
  <si>
    <t>/Organization/Foodieforall</t>
  </si>
  <si>
    <t>FoodieForAll</t>
  </si>
  <si>
    <t>http://www.foodieforall.com</t>
  </si>
  <si>
    <t>Delivery|Hospitality|Specialty Foods</t>
  </si>
  <si>
    <t>/funding-round/438d368345e7f299ebf93719da09e8f0</t>
  </si>
  <si>
    <t>/Organization/Foodik-Ru</t>
  </si>
  <si>
    <t>Foodik.ru</t>
  </si>
  <si>
    <t>http://foodik.ru/</t>
  </si>
  <si>
    <t>/organization/cloudwirx-inc</t>
  </si>
  <si>
    <t>/funding-round/19b6f4505ad878f76cfad0a05316f884</t>
  </si>
  <si>
    <t>/Organization/Foodily</t>
  </si>
  <si>
    <t>Foodily</t>
  </si>
  <si>
    <t>http://www.foodily.com</t>
  </si>
  <si>
    <t>Cooking|Hospitality|Recipes</t>
  </si>
  <si>
    <t>/organization/cloudwise-2</t>
  </si>
  <si>
    <t>/funding-round/97bb7da262326e4486b390e8776020e4</t>
  </si>
  <si>
    <t>/Organization/Foodini</t>
  </si>
  <si>
    <t>Foodini</t>
  </si>
  <si>
    <t>http://www.foodini.co</t>
  </si>
  <si>
    <t>Curated Web|Hospitality|Recipes|Startups</t>
  </si>
  <si>
    <t>/funding-round/d0b937670b733281621c8d090b4e6167</t>
  </si>
  <si>
    <t>/Organization/Foodist</t>
  </si>
  <si>
    <t>Foodist</t>
  </si>
  <si>
    <t>http://www.foodist.de</t>
  </si>
  <si>
    <t>E-Commerce|Hospitality|Subscription Businesses</t>
  </si>
  <si>
    <t>/funding-round/f8222513fb85169b050034361870db5e</t>
  </si>
  <si>
    <t>/Organization/Foodista</t>
  </si>
  <si>
    <t>Foodista</t>
  </si>
  <si>
    <t>http://www.foodista.com</t>
  </si>
  <si>
    <t>Cooking|Hospitality|Recipes|Web Tools</t>
  </si>
  <si>
    <t>/organization/cloudwords</t>
  </si>
  <si>
    <t>/funding-round/91b46008bcf7e96620874fa099e7d876</t>
  </si>
  <si>
    <t>/Organization/Foodit</t>
  </si>
  <si>
    <t>FOODit</t>
  </si>
  <si>
    <t>http://foodit.com</t>
  </si>
  <si>
    <t>/funding-round/a5168ea55fc9eda17b3ee3d477ad9df1</t>
  </si>
  <si>
    <t>/Organization/Foodjunky</t>
  </si>
  <si>
    <t>foodjunky.com</t>
  </si>
  <si>
    <t>http://www.foodjunky.com</t>
  </si>
  <si>
    <t>B2B|Delivery|Hospitality|SaaS</t>
  </si>
  <si>
    <t>/funding-round/e472d5e0321d041f5d57fb2b7ee370d1</t>
  </si>
  <si>
    <t>/Organization/Foodlo-Com</t>
  </si>
  <si>
    <t>Foodlo</t>
  </si>
  <si>
    <t>http://www.foodlo.com</t>
  </si>
  <si>
    <t>Food Processing|Organic Food|Restaurants|Specialty Foods</t>
  </si>
  <si>
    <t>/organization/cloudwork</t>
  </si>
  <si>
    <t>/funding-round/9c6261731188f73808919e1861bc154f</t>
  </si>
  <si>
    <t>/Organization/Foodlogiq</t>
  </si>
  <si>
    <t>FoodLogiQ</t>
  </si>
  <si>
    <t>https://www.foodlogiq.com/</t>
  </si>
  <si>
    <t>/organization/cloudx</t>
  </si>
  <si>
    <t>/funding-round/3594455df9fb61ebca17c0af1968d558</t>
  </si>
  <si>
    <t>/Organization/Foodlve</t>
  </si>
  <si>
    <t>Foodlve</t>
  </si>
  <si>
    <t>http://www.foodlve.com/</t>
  </si>
  <si>
    <t>Blogging Platforms|Health and Wellness|Social Media</t>
  </si>
  <si>
    <t>/funding-round/b2859c5ce01f133a702d41e2c5b4b9dc</t>
  </si>
  <si>
    <t>/Organization/Foodoro</t>
  </si>
  <si>
    <t>Foodoro</t>
  </si>
  <si>
    <t>http://foodoro.com</t>
  </si>
  <si>
    <t>/organization/cloudy-days</t>
  </si>
  <si>
    <t>/funding-round/2aaf6bbd6d13544aa8505136be6e8c61</t>
  </si>
  <si>
    <t>/Organization/Foodpanda</t>
  </si>
  <si>
    <t>Foodpanda</t>
  </si>
  <si>
    <t>http://foodpanda.com</t>
  </si>
  <si>
    <t>/organization/cloudy-fr</t>
  </si>
  <si>
    <t>/funding-round/f219f7a11275331639de4d425a1955d9</t>
  </si>
  <si>
    <t>/Organization/Foodport</t>
  </si>
  <si>
    <t>Foodport</t>
  </si>
  <si>
    <t>http://www.foodport.co.in/</t>
  </si>
  <si>
    <t>Consumer Goods|Delivery|Restaurants</t>
  </si>
  <si>
    <t>/organization/cloudyn</t>
  </si>
  <si>
    <t>/funding-round/20273ff2cd1f57dd6ca5ce0574b8df42</t>
  </si>
  <si>
    <t>/Organization/Foodqueue</t>
  </si>
  <si>
    <t>FoodQueue</t>
  </si>
  <si>
    <t>http://foodqueue.com</t>
  </si>
  <si>
    <t>Delivery|Restaurants</t>
  </si>
  <si>
    <t>/funding-round/92ef04b279c945ed0555871ce90a9f38</t>
  </si>
  <si>
    <t>/Organization/Foods-You-Can</t>
  </si>
  <si>
    <t>Foods You Can</t>
  </si>
  <si>
    <t>http://www.foodsyoucan.co.uk</t>
  </si>
  <si>
    <t>Fitness|Hospitality</t>
  </si>
  <si>
    <t>31-01-2009</t>
  </si>
  <si>
    <t>/organization/clouli</t>
  </si>
  <si>
    <t>/funding-round/99ea175b0a90dedd4c98ddbe38f144ce</t>
  </si>
  <si>
    <t>/Organization/Foodscovery</t>
  </si>
  <si>
    <t>Foodscovery</t>
  </si>
  <si>
    <t>http://www.foodscovery.com</t>
  </si>
  <si>
    <t>Pescara</t>
  </si>
  <si>
    <t>/organization/cloupia</t>
  </si>
  <si>
    <t>/funding-round/8f485cd90ddb93ee3a7c42929a4229ed</t>
  </si>
  <si>
    <t>/Organization/Foodscrooge</t>
  </si>
  <si>
    <t>FOODSCROOGE</t>
  </si>
  <si>
    <t>http://www.foodscrooge.com</t>
  </si>
  <si>
    <t>E-Commerce|Group Buying</t>
  </si>
  <si>
    <t>/organization/clout</t>
  </si>
  <si>
    <t>/funding-round/2f195cf77fe81c9615ff5b320f5e449b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cloutex</t>
  </si>
  <si>
    <t>/funding-round/3e2779208c7ec58a75f126fda6ef0a30</t>
  </si>
  <si>
    <t>/Organization/Foodspotting</t>
  </si>
  <si>
    <t>Foodspotting</t>
  </si>
  <si>
    <t>http://www.foodspotting.com</t>
  </si>
  <si>
    <t>Guides|Hospitality|Local|Location Based Services|Startups</t>
  </si>
  <si>
    <t>/organization/clover</t>
  </si>
  <si>
    <t>/funding-round/8fb7b5246d8aec9795746152360e5153</t>
  </si>
  <si>
    <t>/Organization/Foodtext</t>
  </si>
  <si>
    <t>FoodText</t>
  </si>
  <si>
    <t>20-01-2009</t>
  </si>
  <si>
    <t>/funding-round/adb54ab8eba2919f2ab84b9c463fab4e</t>
  </si>
  <si>
    <t>/Organization/Foodtoeat</t>
  </si>
  <si>
    <t>Foodtoeat</t>
  </si>
  <si>
    <t>http://www.foodtoeat.com</t>
  </si>
  <si>
    <t>E-Commerce|Hospitality|Restaurants</t>
  </si>
  <si>
    <t>/organization/clover-2</t>
  </si>
  <si>
    <t>/funding-round/328559c8808c458cbf6c1aa8f184f2e3</t>
  </si>
  <si>
    <t>/Organization/Fooducate</t>
  </si>
  <si>
    <t>Fooducate</t>
  </si>
  <si>
    <t>http://www.fooducate.com</t>
  </si>
  <si>
    <t>Consumers|Health and Wellness|Hospitality|Internet|Mobile|Shopping</t>
  </si>
  <si>
    <t>/funding-round/37f1b00361d452b33b312b174b5d8271</t>
  </si>
  <si>
    <t>/Organization/Foody</t>
  </si>
  <si>
    <t>Foody</t>
  </si>
  <si>
    <t>http://www.foody.vn/</t>
  </si>
  <si>
    <t>E-Commerce|Hospitality|Restaurants|Search</t>
  </si>
  <si>
    <t>/funding-round/c6cb875959edfd25fa6219aeb450e21b</t>
  </si>
  <si>
    <t>/Organization/Foodydirect</t>
  </si>
  <si>
    <t>FoodyDirect</t>
  </si>
  <si>
    <t>https://www.foodydirect.com</t>
  </si>
  <si>
    <t>E-Commerce|Specialty Foods</t>
  </si>
  <si>
    <t>/organization/clover-com</t>
  </si>
  <si>
    <t>/funding-round/183746f60f96780713d42748f375528c</t>
  </si>
  <si>
    <t>/Organization/Foodyn</t>
  </si>
  <si>
    <t>Foodyn.com</t>
  </si>
  <si>
    <t>http://www.foodyn.com</t>
  </si>
  <si>
    <t>Cooking|E-Commerce|Restaurants</t>
  </si>
  <si>
    <t>/organization/clover-game-studio</t>
  </si>
  <si>
    <t>/funding-round/eb86f0598f3f78a523f6736a1eb28ebc</t>
  </si>
  <si>
    <t>/Organization/Foodzai</t>
  </si>
  <si>
    <t>Foodzai</t>
  </si>
  <si>
    <t>http://foodzai.com</t>
  </si>
  <si>
    <t>/organization/clover-health</t>
  </si>
  <si>
    <t>/funding-round/37ea4f29f935dfff0d5f42dfcbdbc381</t>
  </si>
  <si>
    <t>/Organization/Foodzie</t>
  </si>
  <si>
    <t>Foodzie</t>
  </si>
  <si>
    <t>http://foodzie.com</t>
  </si>
  <si>
    <t>E-Commerce|Finance|FinTech|Handmade|Local|Marketplaces|Organic Food</t>
  </si>
  <si>
    <t>/organization/clover-port-thin-brick</t>
  </si>
  <si>
    <t>/funding-round/82e80cdb9eb8006fb0015dc7f41262ce</t>
  </si>
  <si>
    <t>/Organization/Fooji</t>
  </si>
  <si>
    <t>fooji</t>
  </si>
  <si>
    <t>https://fooji.co</t>
  </si>
  <si>
    <t>Delivery|E-Commerce|Hospitality|Internet|Local|Location Based Services|Mobile|Restaurants</t>
  </si>
  <si>
    <t>18-05-2015</t>
  </si>
  <si>
    <t>/organization/cloverhill-enterprises</t>
  </si>
  <si>
    <t>/funding-round/db4fce9f6b605d5d52652b67572d96f8</t>
  </si>
  <si>
    <t>/Organization/Fookyz</t>
  </si>
  <si>
    <t>FookyZ</t>
  </si>
  <si>
    <t>http://fookyz.com/fil_1./home_1.html</t>
  </si>
  <si>
    <t>/organization/cloverleaf-communications</t>
  </si>
  <si>
    <t>/funding-round/1ef9275741df9fb770e656d2a6f406fe</t>
  </si>
  <si>
    <t>/Organization/Foomanchew-Com</t>
  </si>
  <si>
    <t>Foomanchew.com</t>
  </si>
  <si>
    <t>http://foomanchew.com</t>
  </si>
  <si>
    <t>/funding-round/3647398f0d6c0f81127d9df1712d928c</t>
  </si>
  <si>
    <t>/Organization/Foonz</t>
  </si>
  <si>
    <t>Foonz</t>
  </si>
  <si>
    <t>http://www.foonz.com</t>
  </si>
  <si>
    <t>Mobile|VoIP</t>
  </si>
  <si>
    <t>/organization/cloverpop</t>
  </si>
  <si>
    <t>/funding-round/93c3520ed23a2f7c5848f81e786a119e</t>
  </si>
  <si>
    <t>/Organization/Foooblr</t>
  </si>
  <si>
    <t>Eyeonplay</t>
  </si>
  <si>
    <t>http://eyeonplay.com</t>
  </si>
  <si>
    <t>Big Data Analytics|Curated Web|Soccer|Social Media|Sports</t>
  </si>
  <si>
    <t>/organization/clovia</t>
  </si>
  <si>
    <t>/funding-round/ac583b6536d6fe7154097e01c6f8e330</t>
  </si>
  <si>
    <t>/Organization/Fooooo</t>
  </si>
  <si>
    <t>Fooooo</t>
  </si>
  <si>
    <t>http://www.fooooo.com</t>
  </si>
  <si>
    <t>/organization/clovis-oncology</t>
  </si>
  <si>
    <t>/funding-round/33d764b5c154f9733a74a5fa407f03fe</t>
  </si>
  <si>
    <t>/Organization/Foopets</t>
  </si>
  <si>
    <t>FooPets</t>
  </si>
  <si>
    <t>http://www.foopets.com</t>
  </si>
  <si>
    <t>/funding-round/c391e9db4a99b695f0b81d5fbd18153c</t>
  </si>
  <si>
    <t>/Organization/Foosye</t>
  </si>
  <si>
    <t>foosye™</t>
  </si>
  <si>
    <t>https://www.foosye.com</t>
  </si>
  <si>
    <t>Android|Information Technology|iOS|iPhone|Mobile Software Tools|SaaS</t>
  </si>
  <si>
    <t>Fuquay Varina</t>
  </si>
  <si>
    <t>22-07-2014</t>
  </si>
  <si>
    <t>/funding-round/e614aa41cca87f664bd33200efdb20ea</t>
  </si>
  <si>
    <t>/Organization/Footbalistic</t>
  </si>
  <si>
    <t>Footbalistic</t>
  </si>
  <si>
    <t>http://www.footbalistic.com</t>
  </si>
  <si>
    <t>/organization/clowdy</t>
  </si>
  <si>
    <t>/funding-round/7a96151a119f110e237e97377e497b23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funding-round/b68c02172b4abcc6a708d5f9574ade13</t>
  </si>
  <si>
    <t>/Organization/Footballscout</t>
  </si>
  <si>
    <t>FootballScout</t>
  </si>
  <si>
    <t>http://footballscout.com</t>
  </si>
  <si>
    <t>/organization/cloze</t>
  </si>
  <si>
    <t>/funding-round/a65f4ec2b950ce424618a30b4e7910f9</t>
  </si>
  <si>
    <t>/Organization/Footbo</t>
  </si>
  <si>
    <t>RocketPlay</t>
  </si>
  <si>
    <t>http://www.rocketplay.com</t>
  </si>
  <si>
    <t>/organization/clozette-co</t>
  </si>
  <si>
    <t>/funding-round/339f6701d8327e1e53bf9d75a7896f5f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funding-round/5737d8d7a5629d0b3ee6eb58b0dec24c</t>
  </si>
  <si>
    <t>/Organization/Footfalls-Heartbeats</t>
  </si>
  <si>
    <t>Footfalls &amp; Heartbeats</t>
  </si>
  <si>
    <t>http://footfallsandheartbeats.com</t>
  </si>
  <si>
    <t>/funding-round/86f080ccbefb14508c9e37ab2a628887</t>
  </si>
  <si>
    <t>/Organization/Footmall</t>
  </si>
  <si>
    <t>Footmall</t>
  </si>
  <si>
    <t>http://www.footmall.se/</t>
  </si>
  <si>
    <t>/funding-round/aa8ec1ba8947d483c02f50edb68cdadf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clp-ly</t>
  </si>
  <si>
    <t>/funding-round/9f0bda7628b7768aabc4f9179eaa73f4</t>
  </si>
  <si>
    <t>/Organization/Footnote</t>
  </si>
  <si>
    <t>Footnote</t>
  </si>
  <si>
    <t>http://Footnote.com</t>
  </si>
  <si>
    <t>/organization/clrtouch</t>
  </si>
  <si>
    <t>/funding-round/5d083b75fd831f19ac90cff4a99f4834</t>
  </si>
  <si>
    <t>/Organization/Footprints-Childcare</t>
  </si>
  <si>
    <t>Footprints Childcare</t>
  </si>
  <si>
    <t>http://www.footprintseducation.in/</t>
  </si>
  <si>
    <t>/organization/club-42cm</t>
  </si>
  <si>
    <t>/funding-round/c28f267812267fbd8cc0a89e4b506ad2</t>
  </si>
  <si>
    <t>/Organization/Footway</t>
  </si>
  <si>
    <t>Footway</t>
  </si>
  <si>
    <t>http://www.footway.se</t>
  </si>
  <si>
    <t>/organization/club-cooee</t>
  </si>
  <si>
    <t>/funding-round/84ef035960dedb73e17375e2cebb1239</t>
  </si>
  <si>
    <t>/Organization/Foound</t>
  </si>
  <si>
    <t>Foound</t>
  </si>
  <si>
    <t>http://www.foound.com</t>
  </si>
  <si>
    <t>Curated Web|iOS|iPhone|Location Based Services|Mobile|Social Media</t>
  </si>
  <si>
    <t>/funding-round/8d88be6a9c0961c5cec66691ca5a8b50</t>
  </si>
  <si>
    <t>/Organization/Fooze</t>
  </si>
  <si>
    <t>FOOZE</t>
  </si>
  <si>
    <t>http://www.foozeapp.com</t>
  </si>
  <si>
    <t>Apps|Delivery|Mobile</t>
  </si>
  <si>
    <t>/funding-round/b4756964be8b96856cc6c461b45d1944</t>
  </si>
  <si>
    <t>/Organization/For-Arts-Sake-Media</t>
  </si>
  <si>
    <t>For Art's Sake Media</t>
  </si>
  <si>
    <t>http://www.forartssakemedia.com</t>
  </si>
  <si>
    <t>Art|Curated Web|Image Recognition|Media</t>
  </si>
  <si>
    <t>/organization/club-cornerstone</t>
  </si>
  <si>
    <t>/funding-round/5e3fc9e0b775eba59e9469a9e635ffee</t>
  </si>
  <si>
    <t>/Organization/For-Md</t>
  </si>
  <si>
    <t>for[MD]</t>
  </si>
  <si>
    <t>http://www.forMD.com</t>
  </si>
  <si>
    <t>Curated Web|Health Care|Medical|Physicians</t>
  </si>
  <si>
    <t>/organization/club-domains</t>
  </si>
  <si>
    <t>/funding-round/aee671c9707f8278a9544c8ae37650e0</t>
  </si>
  <si>
    <t>/Organization/For-Robin</t>
  </si>
  <si>
    <t>For-Robin</t>
  </si>
  <si>
    <t>http://www.for-robin.com/</t>
  </si>
  <si>
    <t>/organization/club-emprende</t>
  </si>
  <si>
    <t>/funding-round/424ad3b9ad816bb12b48a23e576f4208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club-motor-estates-of-richfield</t>
  </si>
  <si>
    <t>/funding-round/3633581cd40838aef775bae42a5b95c6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club-new-york</t>
  </si>
  <si>
    <t>/funding-round/f6b7002819c0efa2e3576e72d913dfa7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club-point</t>
  </si>
  <si>
    <t>/funding-round/4e7897c75f9d7c57f6348d095b6dbb1f</t>
  </si>
  <si>
    <t>/Organization/Fora</t>
  </si>
  <si>
    <t>Fora</t>
  </si>
  <si>
    <t>http://fora.co</t>
  </si>
  <si>
    <t>/funding-round/983826c3f449f51e700f989734b81573</t>
  </si>
  <si>
    <t>/Organization/Fora-Financial</t>
  </si>
  <si>
    <t>Fora Financial</t>
  </si>
  <si>
    <t>http://www.forafinancial.com</t>
  </si>
  <si>
    <t>/funding-round/d9d0c293865c95af8fa0b73170782611</t>
  </si>
  <si>
    <t>/Organization/Fora-Tv</t>
  </si>
  <si>
    <t>FORA.tv</t>
  </si>
  <si>
    <t>http://www.fora.tv</t>
  </si>
  <si>
    <t>Events|Photography|Politics|Video|Video Streaming</t>
  </si>
  <si>
    <t>/organization/club-santa-mnica</t>
  </si>
  <si>
    <t>/funding-round/72a943130697f426427acacc39f8330b</t>
  </si>
  <si>
    <t>/Organization/Foradian</t>
  </si>
  <si>
    <t>Foradian</t>
  </si>
  <si>
    <t>http://www.foradian.com</t>
  </si>
  <si>
    <t>/organization/club-scene-network</t>
  </si>
  <si>
    <t>/funding-round/17b8e193ac833854297951e1c1268381</t>
  </si>
  <si>
    <t>/Organization/Forbes-Medi-Tech</t>
  </si>
  <si>
    <t>Forbes Medi-Tech</t>
  </si>
  <si>
    <t>http://www.forbesmedi.com</t>
  </si>
  <si>
    <t>/organization/club-tacones</t>
  </si>
  <si>
    <t>/funding-round/0d9fdd646651c7c2aee114576b64a13d</t>
  </si>
  <si>
    <t>/Organization/Forbes-Travel-Guide</t>
  </si>
  <si>
    <t>Forbes Travel Guide</t>
  </si>
  <si>
    <t>http://www.forbestravelguide.com</t>
  </si>
  <si>
    <t>/organization/club-venit</t>
  </si>
  <si>
    <t>/funding-round/ed96aa3f5508c0e9508ecf2beb35fa14</t>
  </si>
  <si>
    <t>/Organization/Forcare</t>
  </si>
  <si>
    <t>Forcare</t>
  </si>
  <si>
    <t>http://www.forcare.com/</t>
  </si>
  <si>
    <t>/organization/clube-organico-2</t>
  </si>
  <si>
    <t>/funding-round/7acbdd6807bf9fe8f9e5ad00c01a5ffc</t>
  </si>
  <si>
    <t>/Organization/Force-A</t>
  </si>
  <si>
    <t>Force-A</t>
  </si>
  <si>
    <t>http://www.force-a.eu</t>
  </si>
  <si>
    <t>/funding-round/ada6b53f5aa47650c281fc4d38653fb4</t>
  </si>
  <si>
    <t>/Organization/Force-Impact-Technologies</t>
  </si>
  <si>
    <t>Force Impact Technologies</t>
  </si>
  <si>
    <t>http://www.fitguard.me</t>
  </si>
  <si>
    <t>Sports|Young Adults</t>
  </si>
  <si>
    <t>/organization/clubhouse-software</t>
  </si>
  <si>
    <t>/funding-round/b9d3b908b43407a8e9aa156203957b80</t>
  </si>
  <si>
    <t>/Organization/Force-Therapeutics</t>
  </si>
  <si>
    <t>Force Therapeutics</t>
  </si>
  <si>
    <t>http://forcetherapeutics.com</t>
  </si>
  <si>
    <t>/organization/clubio</t>
  </si>
  <si>
    <t>/funding-round/1f34bce053c5ac5de06a9e0bf4623723</t>
  </si>
  <si>
    <t>/Organization/Force10-Networks</t>
  </si>
  <si>
    <t>Force10 Networks</t>
  </si>
  <si>
    <t>http://www.force10networks.com</t>
  </si>
  <si>
    <t>/organization/clubjumpr-com</t>
  </si>
  <si>
    <t>/funding-round/9a9b13b2e71bc92635dd388e099bbd9b</t>
  </si>
  <si>
    <t>/Organization/Forcefield-Online</t>
  </si>
  <si>
    <t>Forcefield Online</t>
  </si>
  <si>
    <t>/organization/clubkviar</t>
  </si>
  <si>
    <t>/funding-round/2c0b15066ceccdda95f02b34277fe745</t>
  </si>
  <si>
    <t>/Organization/Forcemanager</t>
  </si>
  <si>
    <t>ForceManager</t>
  </si>
  <si>
    <t>http://www.forcemanager.net</t>
  </si>
  <si>
    <t>Business Development|Mobility|Productivity Software|Sales and Marketing</t>
  </si>
  <si>
    <t>/funding-round/333b39097ec1bf46d7c0413bf5ca5a01</t>
  </si>
  <si>
    <t>/Organization/Forcura</t>
  </si>
  <si>
    <t>Forcura</t>
  </si>
  <si>
    <t>http://www.forcura.com</t>
  </si>
  <si>
    <t>/funding-round/801a62ace72c1ade2a61b9395165d9c1</t>
  </si>
  <si>
    <t>/Organization/Forefront-Capital-Management</t>
  </si>
  <si>
    <t>Forefront Capital Management</t>
  </si>
  <si>
    <t>http://www.forefrontcap.com/home.aspx</t>
  </si>
  <si>
    <t>/funding-round/81c2bf18e0960e4f566e1b7154914cf1</t>
  </si>
  <si>
    <t>/Organization/Forefront-Education</t>
  </si>
  <si>
    <t>ForeFront Education</t>
  </si>
  <si>
    <t>/organization/clublocal</t>
  </si>
  <si>
    <t>/funding-round/8057f213fb86205cc402728ed09129b3</t>
  </si>
  <si>
    <t>/Organization/Forefront-Product-Design</t>
  </si>
  <si>
    <t>ForeFront Product Design</t>
  </si>
  <si>
    <t>http://www.green-gorilla.com</t>
  </si>
  <si>
    <t>/organization/clubr</t>
  </si>
  <si>
    <t>/funding-round/e38907467565c242a9086b1eafafd8d9</t>
  </si>
  <si>
    <t>/Organization/Forefront-Telecare</t>
  </si>
  <si>
    <t>Forefront TeleCare</t>
  </si>
  <si>
    <t>http://forefronttelecare.com</t>
  </si>
  <si>
    <t>/organization/clubtrader-llc</t>
  </si>
  <si>
    <t>/funding-round/63aafca898ce67552048ff590c4b2f3d</t>
  </si>
  <si>
    <t>/Organization/Forelight</t>
  </si>
  <si>
    <t>ForeLight</t>
  </si>
  <si>
    <t>http://forelight.com/</t>
  </si>
  <si>
    <t>/organization/clubvision</t>
  </si>
  <si>
    <t>/funding-round/5dfe872828a5d405f0c91e63cdee63c0</t>
  </si>
  <si>
    <t>/Organization/Forelinx</t>
  </si>
  <si>
    <t>Forelinx</t>
  </si>
  <si>
    <t>https://forelinx.com/</t>
  </si>
  <si>
    <t>/funding-round/71b991abaecc5348cae940cf5a160a6d</t>
  </si>
  <si>
    <t>/Organization/Foremost</t>
  </si>
  <si>
    <t>Foremost</t>
  </si>
  <si>
    <t>http://www.foremostedition.com/</t>
  </si>
  <si>
    <t>/funding-round/aeebf737348a19bab4e37eb78a30085a</t>
  </si>
  <si>
    <t>/Organization/Forendo-Pharma</t>
  </si>
  <si>
    <t>Forendo Pharma</t>
  </si>
  <si>
    <t>http://forendo.com</t>
  </si>
  <si>
    <t>/organization/clubw-com</t>
  </si>
  <si>
    <t>/funding-round/27d723e2b03cf67294f9925b91d4e84b</t>
  </si>
  <si>
    <t>/Organization/Forensic-Logic</t>
  </si>
  <si>
    <t>Forensic Logic</t>
  </si>
  <si>
    <t>http://www.forensiclogic.com</t>
  </si>
  <si>
    <t>Information Services|Law Enforcement|Legal</t>
  </si>
  <si>
    <t>/funding-round/38f25c103ba40527010b69e577dcad6c</t>
  </si>
  <si>
    <t>/Organization/Forerun</t>
  </si>
  <si>
    <t>Forerun</t>
  </si>
  <si>
    <t>http://www.forerunsystems.com</t>
  </si>
  <si>
    <t>/funding-round/81a3af902cda34284a84db9990ba7e4f</t>
  </si>
  <si>
    <t>/Organization/Forescout</t>
  </si>
  <si>
    <t>ForeScout Technologies, Inc.</t>
  </si>
  <si>
    <t>http://www.forescout.com</t>
  </si>
  <si>
    <t>/funding-round/d0a00351b7690f5ebaa881d6fb214750</t>
  </si>
  <si>
    <t>/Organization/Foresee-Results</t>
  </si>
  <si>
    <t>ForeSee</t>
  </si>
  <si>
    <t>http://www.foresee.com</t>
  </si>
  <si>
    <t>Analytics|Customer Service|E-Commerce|Loyalty Programs</t>
  </si>
  <si>
    <t>/organization/cludoc-a-healthcare-network</t>
  </si>
  <si>
    <t>/funding-round/518e0c9eb630807caae392ee394a0805</t>
  </si>
  <si>
    <t>/Organization/Foresight-Biotherapeutics</t>
  </si>
  <si>
    <t>Foresight Biotherapeutics</t>
  </si>
  <si>
    <t>http://foresightbio.com</t>
  </si>
  <si>
    <t>/funding-round/66cddfc3a70d8317163d693923935df6</t>
  </si>
  <si>
    <t>/Organization/Forest-Chemical-Group</t>
  </si>
  <si>
    <t>Forest Chemical Group</t>
  </si>
  <si>
    <t>http://forestchemicalgroup.com</t>
  </si>
  <si>
    <t>Alicante</t>
  </si>
  <si>
    <t>/organization/clue-app</t>
  </si>
  <si>
    <t>/funding-round/2a97485fa971a339207d4c6da9ec4229</t>
  </si>
  <si>
    <t>/Organization/Forest2Market</t>
  </si>
  <si>
    <t>Forest2Market</t>
  </si>
  <si>
    <t>http://www.forest2market.com</t>
  </si>
  <si>
    <t>/funding-round/35d950ed129b53dc1243ad62e803baed</t>
  </si>
  <si>
    <t>/Organization/Foreup</t>
  </si>
  <si>
    <t>ForeUp</t>
  </si>
  <si>
    <t>http://www.foreupgolf.com</t>
  </si>
  <si>
    <t>Computers|Services|Software</t>
  </si>
  <si>
    <t>/funding-round/7dcebe56371d22e4d5c8c095d2bcdcde</t>
  </si>
  <si>
    <t>/Organization/Forever</t>
  </si>
  <si>
    <t>Forever</t>
  </si>
  <si>
    <t>http://forever.com</t>
  </si>
  <si>
    <t>/funding-round/9c8bc370a76278707505358e8541be63</t>
  </si>
  <si>
    <t>/Organization/Forever-His-Transport</t>
  </si>
  <si>
    <t>Forever His Transport</t>
  </si>
  <si>
    <t>/funding-round/a60a56c654f73963814597a489338149</t>
  </si>
  <si>
    <t>/Organization/Foreverboard</t>
  </si>
  <si>
    <t>foreverboard</t>
  </si>
  <si>
    <t>http://www.foreverboard.net/</t>
  </si>
  <si>
    <t>14-02-2015</t>
  </si>
  <si>
    <t>/funding-round/d79e14df8121ee9c7d01944c396aacdd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clue-inc</t>
  </si>
  <si>
    <t>/funding-round/3aaddea867d6a330dff54035376cc322</t>
  </si>
  <si>
    <t>/Organization/Forex-Express</t>
  </si>
  <si>
    <t>Forex Express</t>
  </si>
  <si>
    <t>http://forexexpresscorp.com</t>
  </si>
  <si>
    <t>/organization/cluepedia</t>
  </si>
  <si>
    <t>/funding-round/5db073d4d02a37c419267c18f663ca42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cluey</t>
  </si>
  <si>
    <t>/funding-round/02b10ba4155f12873691d7522c94714f</t>
  </si>
  <si>
    <t>/Organization/Forgame</t>
  </si>
  <si>
    <t>Forgame</t>
  </si>
  <si>
    <t>http://www.forgame.com</t>
  </si>
  <si>
    <t>/organization/clumeo</t>
  </si>
  <si>
    <t>/funding-round/20bc14ca0f559856476abc2ed4578c54</t>
  </si>
  <si>
    <t>/Organization/Forge-Life-Science</t>
  </si>
  <si>
    <t>Forge Life Science</t>
  </si>
  <si>
    <t>http://forgelifescience.com</t>
  </si>
  <si>
    <t>/organization/clumpling</t>
  </si>
  <si>
    <t>/funding-round/d908a2c30bc09356109ddcaef0ccdf40</t>
  </si>
  <si>
    <t>/Organization/Forge-Medical</t>
  </si>
  <si>
    <t>Forge Medical</t>
  </si>
  <si>
    <t>http://forgemedical.com</t>
  </si>
  <si>
    <t>/organization/clupedia</t>
  </si>
  <si>
    <t>/funding-round/99a44e64f824314d5bb2ac3096c41121</t>
  </si>
  <si>
    <t>/Organization/Forgerock</t>
  </si>
  <si>
    <t>ForgeRock</t>
  </si>
  <si>
    <t>http://www.forgerock.com</t>
  </si>
  <si>
    <t>/funding-round/a23f3d36ce450a7cca1c23d5a189627f</t>
  </si>
  <si>
    <t>/Organization/Forgotten-Chicago</t>
  </si>
  <si>
    <t>Forgotten Chicago</t>
  </si>
  <si>
    <t>http://www.forgottenchicago.com</t>
  </si>
  <si>
    <t>Consulting|Curated Web|Tourism</t>
  </si>
  <si>
    <t>/organization/cluster</t>
  </si>
  <si>
    <t>/funding-round/77bf49e248cb77cec2e09fae1a49c58d</t>
  </si>
  <si>
    <t>/Organization/Forhealth-Technologies</t>
  </si>
  <si>
    <t>Forhealth Technologies</t>
  </si>
  <si>
    <t>http://www.fhtinc.com/</t>
  </si>
  <si>
    <t>/organization/clusterflunk</t>
  </si>
  <si>
    <t>/funding-round/041a7d9a033d4c294165bb35ff64ecf7</t>
  </si>
  <si>
    <t>/Organization/Foria</t>
  </si>
  <si>
    <t>Foria</t>
  </si>
  <si>
    <t>http://foriapleasure.com/</t>
  </si>
  <si>
    <t>/funding-round/29c1245db43dac983633e1f2dd2df41d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clusterize</t>
  </si>
  <si>
    <t>/funding-round/0690edc56b50eef919cabef4ddc8be4d</t>
  </si>
  <si>
    <t>/Organization/Forkforce</t>
  </si>
  <si>
    <t>Forkforce</t>
  </si>
  <si>
    <t>http://www.theforkforce.com</t>
  </si>
  <si>
    <t>Employment|Hospitality|Restaurants|Social Network Media|Startups</t>
  </si>
  <si>
    <t>/funding-round/8dce7e137a5995d5d176e311fc986dda</t>
  </si>
  <si>
    <t>/Organization/Forks</t>
  </si>
  <si>
    <t>FORKS</t>
  </si>
  <si>
    <t>https://www.getforks.com/</t>
  </si>
  <si>
    <t>Apps|Coupons|Hospitality|Location Based Services|Restaurants</t>
  </si>
  <si>
    <t>/organization/clusterk</t>
  </si>
  <si>
    <t>/funding-round/1d2b2322a2b25ea3c022e7b2b7ec97f1</t>
  </si>
  <si>
    <t>/Organization/Forkspot</t>
  </si>
  <si>
    <t>Forkspot</t>
  </si>
  <si>
    <t>http://www.Forkspot.com</t>
  </si>
  <si>
    <t>/organization/clusterpark</t>
  </si>
  <si>
    <t>/funding-round/e4f11bc2bcc65687bf324d2d6dfe21ca</t>
  </si>
  <si>
    <t>/Organization/Forky</t>
  </si>
  <si>
    <t>Forky</t>
  </si>
  <si>
    <t>https://www.forky.gr/</t>
  </si>
  <si>
    <t>Consumer Goods|Food Processing|Logistics</t>
  </si>
  <si>
    <t>/organization/clusterpoint</t>
  </si>
  <si>
    <t>/funding-round/19b9f170b14b786e18af40ce7de515c7</t>
  </si>
  <si>
    <t>/Organization/Forkyoo</t>
  </si>
  <si>
    <t>Forkyoo</t>
  </si>
  <si>
    <t>https://www.forkyoo.com/</t>
  </si>
  <si>
    <t>Miller Place</t>
  </si>
  <si>
    <t>/funding-round/ba5f55a435b2451299032093a6d90bf6</t>
  </si>
  <si>
    <t>/Organization/Form-Devices</t>
  </si>
  <si>
    <t>Form Devices</t>
  </si>
  <si>
    <t>http://formdevices.com/</t>
  </si>
  <si>
    <t>/organization/clusterseven</t>
  </si>
  <si>
    <t>/funding-round/24c9b47806c9f1b50b6dfe6b75a5f82c</t>
  </si>
  <si>
    <t>/Organization/Form-Io</t>
  </si>
  <si>
    <t>Form.io</t>
  </si>
  <si>
    <t>https://form.io</t>
  </si>
  <si>
    <t>Developer APIs|Internet|Services</t>
  </si>
  <si>
    <t>/funding-round/52ee374afd5387a8f3cfcbca1c8ac360</t>
  </si>
  <si>
    <t>26/01/2006</t>
  </si>
  <si>
    <t>/Organization/Forma-Therapeutics</t>
  </si>
  <si>
    <t>FORMA Therapeutics</t>
  </si>
  <si>
    <t>http://www.formatherapeutics.com</t>
  </si>
  <si>
    <t>/organization/clustree</t>
  </si>
  <si>
    <t>/funding-round/1bd21d24f642ac0e41b35f2088cfe6ce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26-09-2012</t>
  </si>
  <si>
    <t>/funding-round/d39789090f9d784f8078750f8f9a7d40</t>
  </si>
  <si>
    <t>/Organization/Formac-Pharmaceuticals</t>
  </si>
  <si>
    <t>Formac Pharmaceuticals</t>
  </si>
  <si>
    <t>http://www.formacpharma.com/</t>
  </si>
  <si>
    <t>Heverlee</t>
  </si>
  <si>
    <t>/organization/clustrix</t>
  </si>
  <si>
    <t>/funding-round/195a1464960361c0f0ccf00dd4afe3f8</t>
  </si>
  <si>
    <t>/Organization/Formafina</t>
  </si>
  <si>
    <t>FormaFina</t>
  </si>
  <si>
    <t>http://www.formafina.com</t>
  </si>
  <si>
    <t>Design|E-Commerce|Lifestyle</t>
  </si>
  <si>
    <t>/funding-round/3f0cfdf9f696a667ecc7554c914bf220</t>
  </si>
  <si>
    <t>/Organization/Formarum</t>
  </si>
  <si>
    <t>Formarum</t>
  </si>
  <si>
    <t>http://formarum.com/</t>
  </si>
  <si>
    <t>Swimming</t>
  </si>
  <si>
    <t>/funding-round/47f83ff152c968e68850361f3165c1ae</t>
  </si>
  <si>
    <t>/Organization/Formate-Dynamics</t>
  </si>
  <si>
    <t>Format Dynamics</t>
  </si>
  <si>
    <t>http://www.formatdynamics.com</t>
  </si>
  <si>
    <t>/funding-round/5d5f7eae8e3fcfd62a8c0dd7fd3c8fc6</t>
  </si>
  <si>
    <t>/Organization/Formation-Data-Systems</t>
  </si>
  <si>
    <t>Formation Data Systems</t>
  </si>
  <si>
    <t>http://www.formationds.com</t>
  </si>
  <si>
    <t>/funding-round/6c917bc00f98f8e12bef6ceea145ee64</t>
  </si>
  <si>
    <t>/Organization/Formative-Labs</t>
  </si>
  <si>
    <t>Formative Labs</t>
  </si>
  <si>
    <t>http://www.formativelabs.com</t>
  </si>
  <si>
    <t>/funding-round/9117f4b0ebbc2a6162df509ee51ec5a6</t>
  </si>
  <si>
    <t>/Organization/Formatta</t>
  </si>
  <si>
    <t>Formatta</t>
  </si>
  <si>
    <t>http://www.formatta.com</t>
  </si>
  <si>
    <t>/funding-round/a203c08abe6d37f0458e7e7970d8e276</t>
  </si>
  <si>
    <t>/Organization/Formcept</t>
  </si>
  <si>
    <t>FORMCEPT</t>
  </si>
  <si>
    <t>http://www.formcept.com</t>
  </si>
  <si>
    <t>Analytics|Big Data|Big Data Analytics|Data Mining|Predictive Analytics|Software</t>
  </si>
  <si>
    <t>/funding-round/f973a63cf608a6ef852c43ee6c62c048</t>
  </si>
  <si>
    <t>/Organization/Formfree</t>
  </si>
  <si>
    <t>FormFree</t>
  </si>
  <si>
    <t>http://formfree.com</t>
  </si>
  <si>
    <t>Finance Technology|Intellectual Asset Management|SaaS</t>
  </si>
  <si>
    <t>/organization/clutch</t>
  </si>
  <si>
    <t>/funding-round/b3fb83f6ca5c289b4397010fb9254ab7</t>
  </si>
  <si>
    <t>/Organization/Formisimo</t>
  </si>
  <si>
    <t>Formisimo</t>
  </si>
  <si>
    <t>http://www.formisimo.com</t>
  </si>
  <si>
    <t>Analytics|SaaS|Software|Startups</t>
  </si>
  <si>
    <t>/funding-round/cdbfa96b34a264cd3057eb0f55fc90ad</t>
  </si>
  <si>
    <t>/Organization/Formlabs</t>
  </si>
  <si>
    <t>Formlabs</t>
  </si>
  <si>
    <t>http://www.formlabs.com</t>
  </si>
  <si>
    <t>/organization/clutch-io</t>
  </si>
  <si>
    <t>/funding-round/5cfd0e122bb3201c10a96ade2425acfe</t>
  </si>
  <si>
    <t>/Organization/Formotus</t>
  </si>
  <si>
    <t>Formotus</t>
  </si>
  <si>
    <t>http://www.formotus.com</t>
  </si>
  <si>
    <t>/organization/clutter</t>
  </si>
  <si>
    <t>/funding-round/19ae1606f755974340586e59f016a78d</t>
  </si>
  <si>
    <t>/Organization/Formprof</t>
  </si>
  <si>
    <t>FormProf</t>
  </si>
  <si>
    <t>http://formprof.com/promo</t>
  </si>
  <si>
    <t>Information Services|Professional Networking|Social Network Media</t>
  </si>
  <si>
    <t>26-05-2014</t>
  </si>
  <si>
    <t>/funding-round/74b0179d71fcb3eb9a1b3cca14afd410</t>
  </si>
  <si>
    <t>/Organization/Formspring</t>
  </si>
  <si>
    <t>Formspring</t>
  </si>
  <si>
    <t>http://www.formspring.me</t>
  </si>
  <si>
    <t>Curated Web|MicroBlogging|SaaS|Sales and Marketing|Social Network Media</t>
  </si>
  <si>
    <t>/funding-round/74b665ada26d90fea72abfbdadcac603</t>
  </si>
  <si>
    <t>/Organization/Formtaste-Innovations</t>
  </si>
  <si>
    <t>Formtaste Innovations</t>
  </si>
  <si>
    <t>http://www.formtaste.com</t>
  </si>
  <si>
    <t>Hardware + Software|Information Technology</t>
  </si>
  <si>
    <t>/funding-round/c66c20c80c22e6988f44e66830d9abd8</t>
  </si>
  <si>
    <t>/Organization/Formtek</t>
  </si>
  <si>
    <t>FORMTEK</t>
  </si>
  <si>
    <t>http://formtek.com</t>
  </si>
  <si>
    <t>25-08-1982</t>
  </si>
  <si>
    <t>/organization/clyde-biosciences</t>
  </si>
  <si>
    <t>/funding-round/08f54f4d82d89fbf4b39514e5af1f81b</t>
  </si>
  <si>
    <t>/Organization/Formula-Xo</t>
  </si>
  <si>
    <t>Formula XO</t>
  </si>
  <si>
    <t>http://www.illumai.com</t>
  </si>
  <si>
    <t>Beauty|Cosmetics</t>
  </si>
  <si>
    <t>/organization/clydetec-systems</t>
  </si>
  <si>
    <t>/funding-round/0e7361c796b75dfc0493072e535d0a3b</t>
  </si>
  <si>
    <t>/Organization/Formune</t>
  </si>
  <si>
    <t>ForMune</t>
  </si>
  <si>
    <t>Navarrés</t>
  </si>
  <si>
    <t>/organization/clypd</t>
  </si>
  <si>
    <t>/funding-round/68d275ef2aedb540f9fc2cb64c86d128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funding-round/e4419ffca174b4c025d7f3c07ce45e4e</t>
  </si>
  <si>
    <t>/Organization/Foro-Energy</t>
  </si>
  <si>
    <t>Foro Energy</t>
  </si>
  <si>
    <t>http://www.foroenergy.com</t>
  </si>
  <si>
    <t>Energy|Natural Gas Uses|Oil</t>
  </si>
  <si>
    <t>/funding-round/f1c529f0f8a6ccb26b0f20ff36002c1f</t>
  </si>
  <si>
    <t>/Organization/Forplayers</t>
  </si>
  <si>
    <t>ForPlayers</t>
  </si>
  <si>
    <t>https://forplayers.com/</t>
  </si>
  <si>
    <t>MCO</t>
  </si>
  <si>
    <t>/organization/clzby</t>
  </si>
  <si>
    <t>/funding-round/a572d4564fc8b040541f3f3361a33ec3</t>
  </si>
  <si>
    <t>/Organization/Forrst</t>
  </si>
  <si>
    <t>Forrst</t>
  </si>
  <si>
    <t>http://forrst.com</t>
  </si>
  <si>
    <t>Curated Web|Design|Social Network Media</t>
  </si>
  <si>
    <t>/organization/cm-sistemi</t>
  </si>
  <si>
    <t>/funding-round/6714f96579da2e1ba176a3543f92ea25</t>
  </si>
  <si>
    <t>/Organization/Forsake</t>
  </si>
  <si>
    <t>Forsake</t>
  </si>
  <si>
    <t>http://www.forsake.com</t>
  </si>
  <si>
    <t>Consumers|E-Commerce|Fashion|Outdoors</t>
  </si>
  <si>
    <t>/organization/cm-tecnologia</t>
  </si>
  <si>
    <t>/funding-round/3a448f790add6ca6b8c1c1a6722ca4ca</t>
  </si>
  <si>
    <t>/Organization/Forseva</t>
  </si>
  <si>
    <t>Forseva</t>
  </si>
  <si>
    <t>http://www.forseva.com/</t>
  </si>
  <si>
    <t>/organization/cmd-bioscience</t>
  </si>
  <si>
    <t>/funding-round/3de9eb188d1943f62be782664e864e3c</t>
  </si>
  <si>
    <t>/Organization/Forsight-Labs</t>
  </si>
  <si>
    <t>ForSight Labs</t>
  </si>
  <si>
    <t>http://www.forsightlabs.com</t>
  </si>
  <si>
    <t>/funding-round/95c4c50da48c1d0c6012cae3700d02a6</t>
  </si>
  <si>
    <t>/Organization/Forsight-Vision5</t>
  </si>
  <si>
    <t>ForSight VISION5</t>
  </si>
  <si>
    <t>http://forsightvision5.com</t>
  </si>
  <si>
    <t>/organization/cme</t>
  </si>
  <si>
    <t>/funding-round/bfcbb541043661ed347ae2020d687366</t>
  </si>
  <si>
    <t>/Organization/Forsitec</t>
  </si>
  <si>
    <t>Forsitec</t>
  </si>
  <si>
    <t>http://forsitec.com</t>
  </si>
  <si>
    <t>/organization/cmed</t>
  </si>
  <si>
    <t>/funding-round/eaf032c05808e151033efe7b513930c3</t>
  </si>
  <si>
    <t>/Organization/Forsyth-Technical-Community-College</t>
  </si>
  <si>
    <t>Forsyth Technical Community College</t>
  </si>
  <si>
    <t>http://www.forsythtech.edu/</t>
  </si>
  <si>
    <t>/organization/cmge</t>
  </si>
  <si>
    <t>/funding-round/f4ce6b6e3d1d21629fa4b9475f0b15ea</t>
  </si>
  <si>
    <t>/Organization/Forsythe</t>
  </si>
  <si>
    <t>Forsythe</t>
  </si>
  <si>
    <t>http://www.forsythe.com</t>
  </si>
  <si>
    <t>/organization/cmilligan-investments</t>
  </si>
  <si>
    <t>/funding-round/421053d616e6808d7c8c60d009a59a4d</t>
  </si>
  <si>
    <t>/Organization/Fort-Sanders-West</t>
  </si>
  <si>
    <t>Fort Sanders West</t>
  </si>
  <si>
    <t>http://fortsanderswest.com</t>
  </si>
  <si>
    <t>/organization/cml-versatel</t>
  </si>
  <si>
    <t>/funding-round/d7052c3603e9b0debfa1dea60326494e</t>
  </si>
  <si>
    <t>/Organization/Fortatrust</t>
  </si>
  <si>
    <t>FortaTrust</t>
  </si>
  <si>
    <t>http://www.fortatrust.com</t>
  </si>
  <si>
    <t>Pan De Azúcar</t>
  </si>
  <si>
    <t>/organization/cmosis-nv</t>
  </si>
  <si>
    <t>/funding-round/073e1cf5074d4a09d9b29fdbfa463d40</t>
  </si>
  <si>
    <t>/Organization/Forte-Design-Systems</t>
  </si>
  <si>
    <t>Forte Design Systems</t>
  </si>
  <si>
    <t>http://www.forteds.com</t>
  </si>
  <si>
    <t>/funding-round/1666898e0c19f98eafeb2d7c8e4fbf49</t>
  </si>
  <si>
    <t>/Organization/Forte-Netservices</t>
  </si>
  <si>
    <t>Forte Netservices</t>
  </si>
  <si>
    <t>http://www.fortenetservices.com</t>
  </si>
  <si>
    <t>/funding-round/afa2a93d2b0fa56cb5e9585445ad3f00</t>
  </si>
  <si>
    <t>/Organization/Forte-Research-Systems</t>
  </si>
  <si>
    <t>Forte Research Systems</t>
  </si>
  <si>
    <t>http://forteresearch.com</t>
  </si>
  <si>
    <t>/organization/cmp-ly</t>
  </si>
  <si>
    <t>/funding-round/5c21068101e16d0052d925b6ec301c98</t>
  </si>
  <si>
    <t>/Organization/Fortegra-Financial</t>
  </si>
  <si>
    <t>Fortegra Financial</t>
  </si>
  <si>
    <t>http://www.fortegrafinancial.com</t>
  </si>
  <si>
    <t>/funding-round/69fbe1efa3ad31475935d3b9ac97b4ba</t>
  </si>
  <si>
    <t>/Organization/Fortem</t>
  </si>
  <si>
    <t>Fortem</t>
  </si>
  <si>
    <t>http://www.fortem.com</t>
  </si>
  <si>
    <t>/organization/cmp-therapeutics</t>
  </si>
  <si>
    <t>/funding-round/0972522fdedc07ca6393b7dc00ee5e38</t>
  </si>
  <si>
    <t>/Organization/Fortemedia</t>
  </si>
  <si>
    <t>Fortemedia</t>
  </si>
  <si>
    <t>http://www.fortemedia.com/</t>
  </si>
  <si>
    <t>Human Computer Interaction|Semiconductors|User Experience Design</t>
  </si>
  <si>
    <t>/funding-round/c6c3a01898d716640b60f4a2a94ae116</t>
  </si>
  <si>
    <t>/Organization/Forter</t>
  </si>
  <si>
    <t>Forter</t>
  </si>
  <si>
    <t>http://www.forter.com</t>
  </si>
  <si>
    <t>Analytics|Fraud Detection|SaaS</t>
  </si>
  <si>
    <t>/organization/cms-global-technologies</t>
  </si>
  <si>
    <t>/funding-round/731f16846588a90ed205d9c2339eb619</t>
  </si>
  <si>
    <t>/Organization/Forterra-Systems</t>
  </si>
  <si>
    <t>Forterra Systems</t>
  </si>
  <si>
    <t>http://www.forterrainc.com</t>
  </si>
  <si>
    <t>/funding-round/8da480b7ed62ed0cf8f98e903fab79d1</t>
  </si>
  <si>
    <t>/Organization/Forthcast-Ltd-</t>
  </si>
  <si>
    <t>Forthcast Ltd.</t>
  </si>
  <si>
    <t>http://forthcast.com</t>
  </si>
  <si>
    <t>/funding-round/a63727eada917d5dae2946ce9439eeb1</t>
  </si>
  <si>
    <t>/Organization/Forthright-Rei</t>
  </si>
  <si>
    <t>Forthright REI</t>
  </si>
  <si>
    <t>http://www.forthrightrei.com/</t>
  </si>
  <si>
    <t>Finance|Real Estate</t>
  </si>
  <si>
    <t>/organization/cmune</t>
  </si>
  <si>
    <t>/funding-round/5e5a015856c2ce34119d0e453639a92c</t>
  </si>
  <si>
    <t>/Organization/Forticom</t>
  </si>
  <si>
    <t>Forticom</t>
  </si>
  <si>
    <t>http://www.forticom.lv</t>
  </si>
  <si>
    <t>Communities|Networking|Social Media|Social Network Media|Software</t>
  </si>
  <si>
    <t>/funding-round/757c53db42ca8f0e5d7e08153ab8c95f</t>
  </si>
  <si>
    <t>/Organization/Fortified-Bicycle</t>
  </si>
  <si>
    <t>FORTIFIED Bicycle</t>
  </si>
  <si>
    <t>http://fortifiedbike.com</t>
  </si>
  <si>
    <t>/funding-round/ea62ba27b078f69515f319cd3329f0f5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cmxtwenty</t>
  </si>
  <si>
    <t>/funding-round/b63cebc8f57a8a45ff833228aeb53d51</t>
  </si>
  <si>
    <t>/Organization/Fortify-Software</t>
  </si>
  <si>
    <t>Fortify Software</t>
  </si>
  <si>
    <t>http://www.fortify.com</t>
  </si>
  <si>
    <t>/organization/cmycasa</t>
  </si>
  <si>
    <t>/funding-round/b9f464e8426793d3ee19825b3c485a0e</t>
  </si>
  <si>
    <t>/Organization/Fortimedix</t>
  </si>
  <si>
    <t>Fortimedix</t>
  </si>
  <si>
    <t>http://www.fortimedix.com/</t>
  </si>
  <si>
    <t>Nuth</t>
  </si>
  <si>
    <t>/organization/cn-creative</t>
  </si>
  <si>
    <t>/funding-round/00b192cfffd90598509d876463846eae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cnano-technology</t>
  </si>
  <si>
    <t>/funding-round/349b4c4c8acad4f8619b8b89a64a949f</t>
  </si>
  <si>
    <t>/Organization/Fortisphere</t>
  </si>
  <si>
    <t>Fortisphere</t>
  </si>
  <si>
    <t>http://virtualization.info/en/news/2010/05/fortisphere-officially-out-of-business.html</t>
  </si>
  <si>
    <t>/funding-round/67811cb21a14f5c916ab3be6c7efe734</t>
  </si>
  <si>
    <t>/Organization/Fortiusone</t>
  </si>
  <si>
    <t>GeoIQ</t>
  </si>
  <si>
    <t>http://geoiq.com</t>
  </si>
  <si>
    <t>/funding-round/8c4a9a7830f0cc42380143730ea92b14</t>
  </si>
  <si>
    <t>/Organization/Fortiusone-2</t>
  </si>
  <si>
    <t>FortiusOne</t>
  </si>
  <si>
    <t>http://www.fortiusone.com</t>
  </si>
  <si>
    <t>/organization/cne-productions</t>
  </si>
  <si>
    <t>/funding-round/ac96011624f87bef1eb94355f0b5f0a2</t>
  </si>
  <si>
    <t>/Organization/Fortnox</t>
  </si>
  <si>
    <t>Fortnox</t>
  </si>
  <si>
    <t>http://www.fortnox.se</t>
  </si>
  <si>
    <t>/organization/cnekt</t>
  </si>
  <si>
    <t>/funding-round/af68da293314e317fb799e690605b137</t>
  </si>
  <si>
    <t>/Organization/Fortress-Equities</t>
  </si>
  <si>
    <t>Fortress Equities</t>
  </si>
  <si>
    <t>/organization/cnex-labs</t>
  </si>
  <si>
    <t>/funding-round/88954ad4ac3585b589e6a2f7a95e993b</t>
  </si>
  <si>
    <t>/Organization/Fortress-Risk-Management</t>
  </si>
  <si>
    <t>Fortress Risk Management</t>
  </si>
  <si>
    <t>http://FortressERM.com</t>
  </si>
  <si>
    <t>/funding-round/af0cd461eaaa60abd718c68926c121bf</t>
  </si>
  <si>
    <t>/Organization/Fortress-Technologies</t>
  </si>
  <si>
    <t>Fortress Technologies</t>
  </si>
  <si>
    <t>http://www.fortresstech.com</t>
  </si>
  <si>
    <t>/funding-round/dee67d65744f3471362179bba5fdd915</t>
  </si>
  <si>
    <t>/Organization/Fortressfone--Technologies-Company</t>
  </si>
  <si>
    <t>FortressFone™ Technologies Company</t>
  </si>
  <si>
    <t>http://www.fortressfone.com</t>
  </si>
  <si>
    <t>Android|Apps|Data Security|Hardware + Software|Mobile Devices|Mobile Enterprise|Mobile Security|SaaS</t>
  </si>
  <si>
    <t>/organization/cng-one</t>
  </si>
  <si>
    <t>/funding-round/081ee7afb3d1838e35321b7fd3602e91</t>
  </si>
  <si>
    <t>/Organization/Fortressware</t>
  </si>
  <si>
    <t>Fortressware</t>
  </si>
  <si>
    <t>http://www.fortressw.com</t>
  </si>
  <si>
    <t>/organization/cnoga-medical</t>
  </si>
  <si>
    <t>/funding-round/0cb8c5f1f3b6fe3f2ca67b73a65e5af3</t>
  </si>
  <si>
    <t>/Organization/Fortscale</t>
  </si>
  <si>
    <t>Fortscale</t>
  </si>
  <si>
    <t>http://www.fortscale.com</t>
  </si>
  <si>
    <t>Analytics|Big Data|Machine Learning|Security|Software</t>
  </si>
  <si>
    <t>/organization/cns-response</t>
  </si>
  <si>
    <t>/funding-round/10f219cc626cbd346134e42417b2644e</t>
  </si>
  <si>
    <t>/Organization/Fortumo</t>
  </si>
  <si>
    <t>Fortumo</t>
  </si>
  <si>
    <t>https://fortumo.com</t>
  </si>
  <si>
    <t>21-10-2007</t>
  </si>
  <si>
    <t>/funding-round/2526e90724fe3edb1ce20a0e9aa835fd</t>
  </si>
  <si>
    <t>/Organization/Fortuna-Vini</t>
  </si>
  <si>
    <t>Fortuna Vini</t>
  </si>
  <si>
    <t>http://www.fortunavini.it/fortuna</t>
  </si>
  <si>
    <t>Follina</t>
  </si>
  <si>
    <t>/funding-round/2b8c1476877f657591f3abf5716ad678</t>
  </si>
  <si>
    <t>/Organization/Fortunepay</t>
  </si>
  <si>
    <t>FortunePay</t>
  </si>
  <si>
    <t>http://fortunepay.in</t>
  </si>
  <si>
    <t>/funding-round/43d77bf1acca8b7d89df2465cfdea103</t>
  </si>
  <si>
    <t>/Organization/Fortunerock-China</t>
  </si>
  <si>
    <t>FortuneRock (China)</t>
  </si>
  <si>
    <t>http://fortunerock.com</t>
  </si>
  <si>
    <t>/funding-round/443a34cb2d7c7e09668d61d5bc995075</t>
  </si>
  <si>
    <t>/Organization/Fortunoff</t>
  </si>
  <si>
    <t>Fortunoff</t>
  </si>
  <si>
    <t>/funding-round/5d8888aa2b7406f946de399c75313869</t>
  </si>
  <si>
    <t>/Organization/Fortus-Medical</t>
  </si>
  <si>
    <t>Fortus Medical</t>
  </si>
  <si>
    <t>/funding-round/7a16ce8f7f781e783270b3b6a1b7c956</t>
  </si>
  <si>
    <t>/Organization/Fortycloud</t>
  </si>
  <si>
    <t>FortyCloud</t>
  </si>
  <si>
    <t>http://fortycloud.com</t>
  </si>
  <si>
    <t>/funding-round/9396fcc00a69abf6c90899527cc6d7fa</t>
  </si>
  <si>
    <t>/Organization/Foruforever</t>
  </si>
  <si>
    <t>Foruforever</t>
  </si>
  <si>
    <t>http://www.foruforever.com</t>
  </si>
  <si>
    <t>/funding-round/ad2fc9df4b914a6009e02b75fb132eb9</t>
  </si>
  <si>
    <t>/Organization/Forum-Info-Tech</t>
  </si>
  <si>
    <t>Forum Info-Tech</t>
  </si>
  <si>
    <t>http://foruminfotech.net</t>
  </si>
  <si>
    <t>/funding-round/ae48e29b679fadb4e5cfc850f7dd291c</t>
  </si>
  <si>
    <t>/Organization/Forum-Technologies</t>
  </si>
  <si>
    <t>Forum Technologies</t>
  </si>
  <si>
    <t>http://www.appraisalforum.com/</t>
  </si>
  <si>
    <t>/funding-round/bc380ff9c7ec23942ff504af36f722c4</t>
  </si>
  <si>
    <t>/Organization/Forumr</t>
  </si>
  <si>
    <t>ForumR</t>
  </si>
  <si>
    <t>29-09-2014</t>
  </si>
  <si>
    <t>/funding-round/bcf46053bacd3e83c17c5a3a44922590</t>
  </si>
  <si>
    <t>/Organization/Forums</t>
  </si>
  <si>
    <t>Forums</t>
  </si>
  <si>
    <t>http://www.forums.com/</t>
  </si>
  <si>
    <t>/funding-round/d2e81ea04082c842312f9984c5373c6d</t>
  </si>
  <si>
    <t>/Organization/Forus</t>
  </si>
  <si>
    <t>ForUsAll</t>
  </si>
  <si>
    <t>http://www.forusall.com</t>
  </si>
  <si>
    <t>Employer Benefits Programs|Retirement|Small and Medium Businesses</t>
  </si>
  <si>
    <t>/funding-round/f145de7e37b994b685af60f808a89059</t>
  </si>
  <si>
    <t>/Organization/Forus-Health</t>
  </si>
  <si>
    <t>Forus Health</t>
  </si>
  <si>
    <t>http://forushealth.com</t>
  </si>
  <si>
    <t>/funding-round/f8707fd2c66c2fc87db9a2fa585c6cc6</t>
  </si>
  <si>
    <t>/Organization/Forvm</t>
  </si>
  <si>
    <t>FORVM</t>
  </si>
  <si>
    <t>http://mapleentertainment.com/</t>
  </si>
  <si>
    <t>Curated Web|Forums|Lead Generation|Networking</t>
  </si>
  <si>
    <t>/organization/cns-therapeutics</t>
  </si>
  <si>
    <t>/funding-round/4bb5f809d22204eeb7cab5a2967c1c63</t>
  </si>
  <si>
    <t>/Organization/Forward-Financial-Technologies</t>
  </si>
  <si>
    <t>Forward Financial Technologies</t>
  </si>
  <si>
    <t>http://www.forwardfinancialtechnologies.com</t>
  </si>
  <si>
    <t>Tehachapi</t>
  </si>
  <si>
    <t>/funding-round/ffc1f3fcb2d58c02d6e4bd4f8acad690</t>
  </si>
  <si>
    <t>/Organization/Forward-Health-Group</t>
  </si>
  <si>
    <t>Forward Health Group</t>
  </si>
  <si>
    <t>http://forwardhealthgroup.com</t>
  </si>
  <si>
    <t>/organization/cnverg</t>
  </si>
  <si>
    <t>/funding-round/5e6cca17681cdfaf098fdb2686576a2e</t>
  </si>
  <si>
    <t>/Organization/Forward-Networks</t>
  </si>
  <si>
    <t>Forward Networks</t>
  </si>
  <si>
    <t>http://www.forwardnetworks.com/</t>
  </si>
  <si>
    <t>/funding-round/91e1356f32c54ddafd97158f60de0d69</t>
  </si>
  <si>
    <t>/Organization/Forward-Talent</t>
  </si>
  <si>
    <t>Forward Talent</t>
  </si>
  <si>
    <t>http://www.forwardtalent.co.uk</t>
  </si>
  <si>
    <t>All Students|Career Management|Curated Web|Education|Teachers</t>
  </si>
  <si>
    <t>/funding-round/a387203146978877880dd017ee7f04ff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funding-round/cc62efa5b1adfcf9401533ca0ca74cd3</t>
  </si>
  <si>
    <t>/Organization/Fos4X</t>
  </si>
  <si>
    <t>fos4X</t>
  </si>
  <si>
    <t>http://www.fos4x.de</t>
  </si>
  <si>
    <t>/organization/cnzz</t>
  </si>
  <si>
    <t>/funding-round/f4966ea631b5af3d1074f75839012af0</t>
  </si>
  <si>
    <t>/Organization/Fosbury</t>
  </si>
  <si>
    <t>Fosbury</t>
  </si>
  <si>
    <t>http://www.fosbury.co</t>
  </si>
  <si>
    <t>Consumer Electronics|Finance|iOS|Mobile|Mobile Coupons|Wireless</t>
  </si>
  <si>
    <t>/organization/co-everywhere</t>
  </si>
  <si>
    <t>/funding-round/7a50592b1a1e308caddebf47a74b41e1</t>
  </si>
  <si>
    <t>/Organization/Fosdev</t>
  </si>
  <si>
    <t>CoderBuddy</t>
  </si>
  <si>
    <t>http://www.coderbuddy.com</t>
  </si>
  <si>
    <t>/funding-round/a0b41b2aabab13b3cc1d371d2cb2466a</t>
  </si>
  <si>
    <t>/Organization/Fosho</t>
  </si>
  <si>
    <t>FOSHO</t>
  </si>
  <si>
    <t>http://www.ffosho.com</t>
  </si>
  <si>
    <t>/funding-round/fe21bc00fa32c239b75945eccc5a32f2</t>
  </si>
  <si>
    <t>/Organization/Foss-Manufacturing-Company</t>
  </si>
  <si>
    <t>Foss Manufacturing Company</t>
  </si>
  <si>
    <t>http://www.fossmfg.com</t>
  </si>
  <si>
    <t>/funding-round/fe9a333e6e24303efbfead96f68b5d30</t>
  </si>
  <si>
    <t>/Organization/Fosslr</t>
  </si>
  <si>
    <t>Fosslr</t>
  </si>
  <si>
    <t>http://fosslr.com</t>
  </si>
  <si>
    <t>Communities|Internet of Things</t>
  </si>
  <si>
    <t>/organization/co-exprise</t>
  </si>
  <si>
    <t>/funding-round/786a4ddb527a1b16aa0b9199f4e4d747</t>
  </si>
  <si>
    <t>/Organization/Fosubo</t>
  </si>
  <si>
    <t>Fosubo</t>
  </si>
  <si>
    <t>http://fosubo.com</t>
  </si>
  <si>
    <t>Customer Service|Retail|SaaS|Software</t>
  </si>
  <si>
    <t>/organization/co-import</t>
  </si>
  <si>
    <t>/funding-round/c71ed10acade0ec6506a7a57ada3a720</t>
  </si>
  <si>
    <t>/Organization/Fotech</t>
  </si>
  <si>
    <t>Fotech</t>
  </si>
  <si>
    <t>http://www.fotechsolutions.com</t>
  </si>
  <si>
    <t>Odiham</t>
  </si>
  <si>
    <t>/organization/co-scale</t>
  </si>
  <si>
    <t>/funding-round/2d4b8a04a7e862f5aa3cf0d7f12ba822</t>
  </si>
  <si>
    <t>/Organization/Fotoable</t>
  </si>
  <si>
    <t>Fotoable</t>
  </si>
  <si>
    <t>http://fotoable.com/cn/</t>
  </si>
  <si>
    <t>Apps|Mobile Commerce|Photo Editing</t>
  </si>
  <si>
    <t>/funding-round/5c8a82df633d7ca7dc9eae7add89abf4</t>
  </si>
  <si>
    <t>/Organization/Fotobabble</t>
  </si>
  <si>
    <t>fotobabble</t>
  </si>
  <si>
    <t>http://www.fotobabble.com</t>
  </si>
  <si>
    <t>Audio|Photography|Social Media Marketing|Software</t>
  </si>
  <si>
    <t>/organization/co-space-acquired-by-internap-network-services</t>
  </si>
  <si>
    <t>/funding-round/b0289430d02b8b53b0cfd454283b29d7</t>
  </si>
  <si>
    <t>/Organization/Fotobom</t>
  </si>
  <si>
    <t>Fotobom</t>
  </si>
  <si>
    <t>http://www.fotobom.com</t>
  </si>
  <si>
    <t>Mobile|Photography|Social Media|Software</t>
  </si>
  <si>
    <t>/organization/co-value</t>
  </si>
  <si>
    <t>/funding-round/247f88d6cbfb1acb17e2ed95752630bd</t>
  </si>
  <si>
    <t>/Organization/Fotofeedback</t>
  </si>
  <si>
    <t>Fotofeedback</t>
  </si>
  <si>
    <t>http://fotofeedback.com</t>
  </si>
  <si>
    <t>/organization/co-work-2</t>
  </si>
  <si>
    <t>/funding-round/eda6668e68d38f735b69322d2d48875b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co2nexus</t>
  </si>
  <si>
    <t>/funding-round/a128408ed592cb0700a9e7cf3bd7b679</t>
  </si>
  <si>
    <t>/Organization/Fotokite</t>
  </si>
  <si>
    <t>Fotokite</t>
  </si>
  <si>
    <t>http://fotokite.com/</t>
  </si>
  <si>
    <t>Drones|Photography|Robotics</t>
  </si>
  <si>
    <t>/organization/co2stats</t>
  </si>
  <si>
    <t>/funding-round/38981f5ca01ff456a78664c50bc58b1a</t>
  </si>
  <si>
    <t>/Organization/Fotolia</t>
  </si>
  <si>
    <t>Fotolia</t>
  </si>
  <si>
    <t>http://www.fotolia.com/</t>
  </si>
  <si>
    <t>Advertising|Photography</t>
  </si>
  <si>
    <t>/organization/co3-systems</t>
  </si>
  <si>
    <t>/funding-round/51056cc0df529ed45b78cd26ca169364</t>
  </si>
  <si>
    <t>/Organization/Fotolog</t>
  </si>
  <si>
    <t>Fotolog</t>
  </si>
  <si>
    <t>http://www.fotolog.com</t>
  </si>
  <si>
    <t>Networking|Photography|Photo Sharing|Social Media</t>
  </si>
  <si>
    <t>/organization/co3-ventures</t>
  </si>
  <si>
    <t>/funding-round/b26fb432a822357720c0aa4f3addebfb</t>
  </si>
  <si>
    <t>/Organization/Fotomoto</t>
  </si>
  <si>
    <t>Fotomoto</t>
  </si>
  <si>
    <t>http://www.fotomoto.com</t>
  </si>
  <si>
    <t>E-Commerce|Photography</t>
  </si>
  <si>
    <t>/organization/coachbase</t>
  </si>
  <si>
    <t>/funding-round/ca17b9007ad28e81ba9d17a93da254af</t>
  </si>
  <si>
    <t>/Organization/Fotopedia</t>
  </si>
  <si>
    <t>fotopedia</t>
  </si>
  <si>
    <t>http://fotopedia.com</t>
  </si>
  <si>
    <t>Advertising|Crowdsourcing|Curated Web|Mobile|News</t>
  </si>
  <si>
    <t>/funding-round/ec87e88c9fa290ead24862ecc6b28708</t>
  </si>
  <si>
    <t>/Organization/Fotoshkola</t>
  </si>
  <si>
    <t>Fotoshkola</t>
  </si>
  <si>
    <t>http://fotoshkola.net</t>
  </si>
  <si>
    <t>/organization/coachclub</t>
  </si>
  <si>
    <t>/funding-round/22136aa47d7f27756c5a1c5736d7bdf6</t>
  </si>
  <si>
    <t>/Organization/Fotoswipe</t>
  </si>
  <si>
    <t>FotoSwipe</t>
  </si>
  <si>
    <t>http://fotoswipe.com</t>
  </si>
  <si>
    <t>/funding-round/3f01df5de7ca0364df50a2d54a68e82c</t>
  </si>
  <si>
    <t>/Organization/Fototwics</t>
  </si>
  <si>
    <t>Fototwics</t>
  </si>
  <si>
    <t>http://www.fototwics.com</t>
  </si>
  <si>
    <t>Levittown</t>
  </si>
  <si>
    <t>/organization/coachlogix</t>
  </si>
  <si>
    <t>/funding-round/b81f3ca304cab0644b4657bf971f6ed8</t>
  </si>
  <si>
    <t>/Organization/Fotoup</t>
  </si>
  <si>
    <t>Fotoup</t>
  </si>
  <si>
    <t>http://www.fotoup.com/</t>
  </si>
  <si>
    <t>Networking|Photography</t>
  </si>
  <si>
    <t>/organization/coachmeplus</t>
  </si>
  <si>
    <t>/funding-round/8193f69f8698eda7a33d3a80d2d7444d</t>
  </si>
  <si>
    <t>/Organization/Foule-Factory</t>
  </si>
  <si>
    <t>foule factory</t>
  </si>
  <si>
    <t>http://www.foulefactory.com</t>
  </si>
  <si>
    <t>Crowdsourcing|Information Technology|Outsourcing</t>
  </si>
  <si>
    <t>/funding-round/a51c0571a2af8a5c2b441341fb641ddb</t>
  </si>
  <si>
    <t>/Organization/Founch</t>
  </si>
  <si>
    <t>Founch</t>
  </si>
  <si>
    <t>https://www.founch.com/</t>
  </si>
  <si>
    <t>Content Discovery</t>
  </si>
  <si>
    <t>/organization/coachseek</t>
  </si>
  <si>
    <t>/funding-round/55db16b9152312c8d6ad0b9ea8a4be49</t>
  </si>
  <si>
    <t>/Organization/Found-3</t>
  </si>
  <si>
    <t>Foundshopping.com</t>
  </si>
  <si>
    <t>http://foundshopping.com</t>
  </si>
  <si>
    <t>Mobile|Shopping</t>
  </si>
  <si>
    <t>/organization/coachup</t>
  </si>
  <si>
    <t>/funding-round/360f1a5fa7c2c5f61ea0ceabcc12f5b4</t>
  </si>
  <si>
    <t>/Organization/Found-Eats</t>
  </si>
  <si>
    <t>Found Eats</t>
  </si>
  <si>
    <t>https://foundeats.com/</t>
  </si>
  <si>
    <t>E-Commerce|Groceries|Specialty Foods</t>
  </si>
  <si>
    <t>/funding-round/5f8c51b3491640b9ecd063daad15e581</t>
  </si>
  <si>
    <t>/Organization/Foundation-For-Community-Partnerships</t>
  </si>
  <si>
    <t>Foundation for Community Partnerships</t>
  </si>
  <si>
    <t>http://creatinglegacies.org</t>
  </si>
  <si>
    <t>/organization/coachus</t>
  </si>
  <si>
    <t>/funding-round/614b24bd972819a91026fa0589c619cf</t>
  </si>
  <si>
    <t>/Organization/Foundation-Medicine</t>
  </si>
  <si>
    <t>Foundation Medicine</t>
  </si>
  <si>
    <t>http://www.foundationmedicine.com</t>
  </si>
  <si>
    <t>/organization/coade</t>
  </si>
  <si>
    <t>/funding-round/ee0b2528ac52bbbf1a6f0d46a5e358e5</t>
  </si>
  <si>
    <t>/Organization/Foundation-Radiology-Group</t>
  </si>
  <si>
    <t>Foundation Radiology Group</t>
  </si>
  <si>
    <t>http://www.foundationradiologygroup.com</t>
  </si>
  <si>
    <t>/organization/coadna-photonics</t>
  </si>
  <si>
    <t>/funding-round/805171c09d085f3bf8f49fffc57015a9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coagulation-sciences</t>
  </si>
  <si>
    <t>/funding-round/592231dd4cbcaf68879d6cc8ec5d0a49</t>
  </si>
  <si>
    <t>/Organization/Foundationdb</t>
  </si>
  <si>
    <t>FoundationDB</t>
  </si>
  <si>
    <t>http://www.foundationdb.com</t>
  </si>
  <si>
    <t>/organization/coal-grill-bar</t>
  </si>
  <si>
    <t>/funding-round/321c4dcb7819d3286195afb57a7e0691</t>
  </si>
  <si>
    <t>/Organization/Foundations-In-Learning</t>
  </si>
  <si>
    <t>Foundations in Learning</t>
  </si>
  <si>
    <t>http://foundations-learning.com</t>
  </si>
  <si>
    <t>/organization/coalfire-system</t>
  </si>
  <si>
    <t>/funding-round/4e94e61cb27f708c670de3dfc26f0c8a</t>
  </si>
  <si>
    <t>/Organization/Foundations-Recovery-Network</t>
  </si>
  <si>
    <t>Foundations Recovery Network</t>
  </si>
  <si>
    <t>http://foundationsrecoverynetwork.com</t>
  </si>
  <si>
    <t>/funding-round/a0c28a85191579da6ce4d794c515bd20</t>
  </si>
  <si>
    <t>/Organization/Foundd</t>
  </si>
  <si>
    <t>FOUNDD</t>
  </si>
  <si>
    <t>http://foundd.com</t>
  </si>
  <si>
    <t>13-01-2012</t>
  </si>
  <si>
    <t>/funding-round/b1554046585b1ca4735db64306f7b2f3</t>
  </si>
  <si>
    <t>/Organization/Founder-International-Software-Co-Ltd</t>
  </si>
  <si>
    <t>Founder International Software</t>
  </si>
  <si>
    <t>http://www.foundersoft.com</t>
  </si>
  <si>
    <t>/funding-round/faf9a36fc6ba409aafd336b6f649ffc2</t>
  </si>
  <si>
    <t>/Organization/Founder-Shield</t>
  </si>
  <si>
    <t>Founder Shield</t>
  </si>
  <si>
    <t>http://foundershield.com</t>
  </si>
  <si>
    <t>Insurance|Internet|Startups</t>
  </si>
  <si>
    <t>/organization/coalign</t>
  </si>
  <si>
    <t>/funding-round/3626411c0ef7f6c0b5bf103cfcdf5e20</t>
  </si>
  <si>
    <t>/Organization/Founderfox</t>
  </si>
  <si>
    <t>FounderFox</t>
  </si>
  <si>
    <t>http://www.founderfox.io</t>
  </si>
  <si>
    <t>Communities|Startups|Venture Capital|Video</t>
  </si>
  <si>
    <t>/organization/coalogix</t>
  </si>
  <si>
    <t>/funding-round/2cb1c03effbde573710fa54acc446cb2</t>
  </si>
  <si>
    <t>13/05/2008</t>
  </si>
  <si>
    <t>/Organization/Founderfuel</t>
  </si>
  <si>
    <t>FounderFuel</t>
  </si>
  <si>
    <t>http://founderfuel.com</t>
  </si>
  <si>
    <t>Finance|Internet|Startups</t>
  </si>
  <si>
    <t>/funding-round/9f647a127809d8c4afa5e421756ffc93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coaltek</t>
  </si>
  <si>
    <t>/funding-round/3878e83a44658bea7483673ceaceaa71</t>
  </si>
  <si>
    <t>/Organization/Foundersync</t>
  </si>
  <si>
    <t>FounderSync</t>
  </si>
  <si>
    <t>http://www.foundersync.com</t>
  </si>
  <si>
    <t>Entrepreneur|Social Media</t>
  </si>
  <si>
    <t>/funding-round/ae39f09b6d104b9c11837e0422a87900</t>
  </si>
  <si>
    <t>/Organization/Foundhealth-Com</t>
  </si>
  <si>
    <t>FoundHealth.com</t>
  </si>
  <si>
    <t>http://www.foundhealth.com</t>
  </si>
  <si>
    <t>Health and Wellness|Medical|Social Network Media</t>
  </si>
  <si>
    <t>/organization/coapt-systems</t>
  </si>
  <si>
    <t>/funding-round/207cb525b92c4b556068e51f22d3566b</t>
  </si>
  <si>
    <t>/Organization/Foundry-Hiring</t>
  </si>
  <si>
    <t>Foundry Hiring</t>
  </si>
  <si>
    <t>http://www.foundryhiring.com</t>
  </si>
  <si>
    <t>/funding-round/23173e08e0c4778921c3e9d8c64ce9bd</t>
  </si>
  <si>
    <t>/Organization/Foundry-Newco-Xii</t>
  </si>
  <si>
    <t>Foundry Newco XII</t>
  </si>
  <si>
    <t>/funding-round/7c419446962079dae1dddc289c2262c4</t>
  </si>
  <si>
    <t>29/03/2007</t>
  </si>
  <si>
    <t>/Organization/Foundvalue</t>
  </si>
  <si>
    <t>FoundValue</t>
  </si>
  <si>
    <t>http://foundvalue.com</t>
  </si>
  <si>
    <t>Curated Web|Employment|Freelancers</t>
  </si>
  <si>
    <t>/organization/coare-biotechnology</t>
  </si>
  <si>
    <t>/funding-round/d34d65f44f72befb76ac09f35bdbbff1</t>
  </si>
  <si>
    <t>/Organization/Fountain</t>
  </si>
  <si>
    <t>Fountain</t>
  </si>
  <si>
    <t>https://www.fountain.com/login</t>
  </si>
  <si>
    <t>Home &amp; Garden|Internet|Software</t>
  </si>
  <si>
    <t>/organization/coassets</t>
  </si>
  <si>
    <t>/funding-round/77381491b6a8d166311c97e8ffc07e92</t>
  </si>
  <si>
    <t>/Organization/Fountain-Greetings-2</t>
  </si>
  <si>
    <t>Fountain Greetings</t>
  </si>
  <si>
    <t>http://www.fountaingreetings.com</t>
  </si>
  <si>
    <t>E-Commerce|Fashion|Gift Card</t>
  </si>
  <si>
    <t>/organization/coastal-auto-restoration-performance</t>
  </si>
  <si>
    <t>/funding-round/e503d8c5c7c0280961137d2c73584b7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coastal-compassion</t>
  </si>
  <si>
    <t>/funding-round/6f76d8bb1c6d8329738f84e2e0326a24</t>
  </si>
  <si>
    <t>/Organization/Four-Eyes</t>
  </si>
  <si>
    <t>Four Eyes</t>
  </si>
  <si>
    <t>http://foureyes.com.ph</t>
  </si>
  <si>
    <t>Curated Web|Retail</t>
  </si>
  <si>
    <t>/funding-round/7cea2bec26f4bb42f7fa80ec9ab4bd88</t>
  </si>
  <si>
    <t>/Organization/Four-Eyes-Club</t>
  </si>
  <si>
    <t>Four Eyes Club</t>
  </si>
  <si>
    <t>http://www.foureyesclub.com</t>
  </si>
  <si>
    <t>Customer Service|E-Commerce|Eyewear</t>
  </si>
  <si>
    <t>/organization/coastal-risk-consulting</t>
  </si>
  <si>
    <t>/funding-round/eb00958dabde15d2fa2c23b66e73d7bc</t>
  </si>
  <si>
    <t>/Organization/Four-Guardians-Life-Sciences</t>
  </si>
  <si>
    <t>Four Guardians Life Sciences</t>
  </si>
  <si>
    <t>http://www.narhexhivaids.com/</t>
  </si>
  <si>
    <t>Avalon</t>
  </si>
  <si>
    <t>/organization/coastal-world-airways</t>
  </si>
  <si>
    <t>/funding-round/3acbe44465c667d970f9144745f9a683</t>
  </si>
  <si>
    <t>/Organization/Four-K-Entertainment</t>
  </si>
  <si>
    <t>Four K Entertainment</t>
  </si>
  <si>
    <t>Astatula</t>
  </si>
  <si>
    <t>/organization/coasttec</t>
  </si>
  <si>
    <t>/funding-round/f16396da26c940cc8e49227e094c8f2c</t>
  </si>
  <si>
    <t>22/09/2009</t>
  </si>
  <si>
    <t>/Organization/Four-Mine</t>
  </si>
  <si>
    <t>Four Mine</t>
  </si>
  <si>
    <t>http://www.fourmine.com</t>
  </si>
  <si>
    <t>Lifestyle Products|Retail|Weddings</t>
  </si>
  <si>
    <t>/organization/coaxia</t>
  </si>
  <si>
    <t>/funding-round/5f8afbc1499c8abf99e61e58963dc715</t>
  </si>
  <si>
    <t>/Organization/Four33</t>
  </si>
  <si>
    <t>Four33</t>
  </si>
  <si>
    <t>http://www.four33.co.kr</t>
  </si>
  <si>
    <t>/funding-round/bb52b020eeffb3c182cc5d2adaef815a</t>
  </si>
  <si>
    <t>/Organization/Fourandhalf</t>
  </si>
  <si>
    <t>Fourandhalf</t>
  </si>
  <si>
    <t>http://fourandhalf.com</t>
  </si>
  <si>
    <t>/organization/coaxis</t>
  </si>
  <si>
    <t>/funding-round/036fde43607b03bb7f504b897d679629</t>
  </si>
  <si>
    <t>/Organization/Fourdeg</t>
  </si>
  <si>
    <t>Fourdeg</t>
  </si>
  <si>
    <t>http://fourdeg.com/</t>
  </si>
  <si>
    <t>/funding-round/3e8bc825535678e9016cd8a3f9c70f16</t>
  </si>
  <si>
    <t>/Organization/Fourier-Education</t>
  </si>
  <si>
    <t>Fourier Education</t>
  </si>
  <si>
    <t>http://fourieredu.com</t>
  </si>
  <si>
    <t>Orland Park</t>
  </si>
  <si>
    <t>/funding-round/47e06b71b97196abd902c62f42e16d98</t>
  </si>
  <si>
    <t>/Organization/Fourier-Electric</t>
  </si>
  <si>
    <t>Fourier Electric</t>
  </si>
  <si>
    <t>http://www.fourierelectric.com/</t>
  </si>
  <si>
    <t>Construction|Engineering Firms|Innovation Engineering</t>
  </si>
  <si>
    <t>/funding-round/f00d8ff2bd45dc70cf7d8717b96613ed</t>
  </si>
  <si>
    <t>/Organization/Fourinteractive</t>
  </si>
  <si>
    <t>Four Interactive</t>
  </si>
  <si>
    <t>http://www.fourint.com</t>
  </si>
  <si>
    <t>/organization/cobalt-io</t>
  </si>
  <si>
    <t>/funding-round/2ee71e722793af1a92ab4c13e58fbb9b</t>
  </si>
  <si>
    <t>/Organization/Fourkites</t>
  </si>
  <si>
    <t>FourKites</t>
  </si>
  <si>
    <t>http://www.fourkites.com/</t>
  </si>
  <si>
    <t>/funding-round/98760abf474779b3d5d6c9035db70694</t>
  </si>
  <si>
    <t>/Organization/Fourseven</t>
  </si>
  <si>
    <t>fourseven</t>
  </si>
  <si>
    <t>http://www.fourseven.in</t>
  </si>
  <si>
    <t>/organization/cobalt-technologies</t>
  </si>
  <si>
    <t>/funding-round/0fdbedb229562c9e9abd71dc970fc826</t>
  </si>
  <si>
    <t>/Organization/Foursquare</t>
  </si>
  <si>
    <t>Foursquare</t>
  </si>
  <si>
    <t>https://foursquare.com</t>
  </si>
  <si>
    <t>/funding-round/5fcc20bd46e4a666704a34349f3e729d</t>
  </si>
  <si>
    <t>/Organization/Fourteen-Ip</t>
  </si>
  <si>
    <t>Fourteen IP</t>
  </si>
  <si>
    <t>http://fourteenip.com</t>
  </si>
  <si>
    <t>/funding-round/8d8c5d808bb5685ddc15f0001815ff90</t>
  </si>
  <si>
    <t>/Organization/Fourth-Partner-Energy</t>
  </si>
  <si>
    <t>Fourth Partner Energy</t>
  </si>
  <si>
    <t>http://fourthpartner.co/index.html</t>
  </si>
  <si>
    <t>Recycling|Service Providers|Services</t>
  </si>
  <si>
    <t>/funding-round/98de111ed5368ab87efd7f3e42055b6c</t>
  </si>
  <si>
    <t>/Organization/Fourth-Wall-Studios</t>
  </si>
  <si>
    <t>Fourth Wall Studios</t>
  </si>
  <si>
    <t>http://www.fourthwallstudios.com</t>
  </si>
  <si>
    <t>/funding-round/dc2d17ecd4e98866ebd348cf6c182a20</t>
  </si>
  <si>
    <t>/Organization/Fourthirtythree</t>
  </si>
  <si>
    <t>FourThirtyThree</t>
  </si>
  <si>
    <t>http://www.433.co.kr</t>
  </si>
  <si>
    <t>Art|Games|Graphics</t>
  </si>
  <si>
    <t>/organization/cobase</t>
  </si>
  <si>
    <t>/funding-round/7f89e4e57df74fd3230b9d5e3f913c66</t>
  </si>
  <si>
    <t>/Organization/Fourward-Thought</t>
  </si>
  <si>
    <t>FOURward Thought</t>
  </si>
  <si>
    <t>http://www.fourwardthought.com</t>
  </si>
  <si>
    <t>Collaboration|Consulting|Technology</t>
  </si>
  <si>
    <t>/organization/cobbler-union</t>
  </si>
  <si>
    <t>/funding-round/ceabdffb7fcdf9afdeece4e628bf5aed</t>
  </si>
  <si>
    <t>/Organization/Fove</t>
  </si>
  <si>
    <t>FOVE</t>
  </si>
  <si>
    <t>http://www.getfove.com/</t>
  </si>
  <si>
    <t>Hardware|Real Time|Virtualization|Virtual Worlds</t>
  </si>
  <si>
    <t>/organization/cobi</t>
  </si>
  <si>
    <t>/funding-round/daf7bc94b34029f07d4da94cd2a2cd16</t>
  </si>
  <si>
    <t>/Organization/Fovea-Pharmaceuticals</t>
  </si>
  <si>
    <t>Fovea Pharmaceuticals</t>
  </si>
  <si>
    <t>https://www.fovea-pharma.com</t>
  </si>
  <si>
    <t>/funding-round/df1cb738ca93ee2d808a840ea166babe</t>
  </si>
  <si>
    <t>/Organization/Fox-Networks</t>
  </si>
  <si>
    <t>.FOX Networks</t>
  </si>
  <si>
    <t>http://www.dotfox.com</t>
  </si>
  <si>
    <t>/organization/cobion</t>
  </si>
  <si>
    <t>/funding-round/8861f8ef79d24b39fd632a6bac4af61a</t>
  </si>
  <si>
    <t>/Organization/Fox-Technologies</t>
  </si>
  <si>
    <t>Fox Technologies</t>
  </si>
  <si>
    <t>http://www.foxt.com</t>
  </si>
  <si>
    <t>/organization/cobiscorp</t>
  </si>
  <si>
    <t>/funding-round/a3306cc3c50b07311a1ef5615ddb5b57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cobra-stylet</t>
  </si>
  <si>
    <t>/funding-round/f7314585394a80975ecb355ec396f169</t>
  </si>
  <si>
    <t>/Organization/Foxfly</t>
  </si>
  <si>
    <t>Foxfly</t>
  </si>
  <si>
    <t>http://www.foxfly.com</t>
  </si>
  <si>
    <t>Messaging|Mobile|Social Network Media</t>
  </si>
  <si>
    <t>/organization/cobrain</t>
  </si>
  <si>
    <t>/funding-round/17611728507d03276a69017ea3ff7d2c</t>
  </si>
  <si>
    <t>/Organization/Foxframe-Com</t>
  </si>
  <si>
    <t>Foxframe</t>
  </si>
  <si>
    <t>http://www.foxframe.com/</t>
  </si>
  <si>
    <t>Advertising|Digital Media|Internet|Media|SaaS|Software|Technology</t>
  </si>
  <si>
    <t>/funding-round/31a268793391df30a11142c265e2154c</t>
  </si>
  <si>
    <t>/Organization/Foxguard-Solutions</t>
  </si>
  <si>
    <t>FoxGuard Solutions</t>
  </si>
  <si>
    <t>http://foxguardsolutions.com</t>
  </si>
  <si>
    <t>Christiansburg</t>
  </si>
  <si>
    <t>/funding-round/96d491950a61b26b649cf649040bd292</t>
  </si>
  <si>
    <t>/Organization/Foxteq-Holdings</t>
  </si>
  <si>
    <t>Foxteq Holdings</t>
  </si>
  <si>
    <t>/funding-round/c659e2c7f71a1270bd8ccc48945ca583</t>
  </si>
  <si>
    <t>/Organization/Foxtown</t>
  </si>
  <si>
    <t>FOXTOWN</t>
  </si>
  <si>
    <t>http://www.foxtown.com.cn</t>
  </si>
  <si>
    <t>/organization/coc-coc</t>
  </si>
  <si>
    <t>/funding-round/6f26b65d302e1966d841825927c9d9ca</t>
  </si>
  <si>
    <t>/Organization/Foxtrot</t>
  </si>
  <si>
    <t>Foxtrot</t>
  </si>
  <si>
    <t>http://www.foxtrotco.com</t>
  </si>
  <si>
    <t>Delivery|E-Commerce|Wine And Spirits</t>
  </si>
  <si>
    <t>/organization/cocc</t>
  </si>
  <si>
    <t>/funding-round/56f3d4ac3d28136fa70a7b5d27ba3a15</t>
  </si>
  <si>
    <t>/Organization/Foxtrot-Systems</t>
  </si>
  <si>
    <t>Foxtrot Systems</t>
  </si>
  <si>
    <t>https://foxtrot.io/</t>
  </si>
  <si>
    <t>/funding-round/fb11b58640133c7354cfb78c7475f536</t>
  </si>
  <si>
    <t>/Organization/Foxtrotcode</t>
  </si>
  <si>
    <t>Foxtrot Code</t>
  </si>
  <si>
    <t>http://foxtrotcode.com</t>
  </si>
  <si>
    <t>Analytics|Marketplaces|Technology</t>
  </si>
  <si>
    <t>/organization/coches</t>
  </si>
  <si>
    <t>/funding-round/580fbcd6c0fb93f4bd7092b4369cba9e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cocina33-cocinamejor</t>
  </si>
  <si>
    <t>/funding-round/3bbe5ad9cd754cbe63d5cce22776d7c1</t>
  </si>
  <si>
    <t>/Organization/Foxy-S-Pash-Frozen-Yogurt</t>
  </si>
  <si>
    <t>Foxy's Pash Frozen Yogurt</t>
  </si>
  <si>
    <t>http://foxyspash.com/</t>
  </si>
  <si>
    <t>/organization/cockroach-labs</t>
  </si>
  <si>
    <t>/funding-round/fe7c9985aecdf548250b76c3e9df88ce</t>
  </si>
  <si>
    <t>/Organization/Foxyp2</t>
  </si>
  <si>
    <t>FoxyP2</t>
  </si>
  <si>
    <t>/organization/coco-apps</t>
  </si>
  <si>
    <t>/funding-round/dfdc9fb92826469d4dfa1f61f2e669ea</t>
  </si>
  <si>
    <t>/Organization/Foxytunes</t>
  </si>
  <si>
    <t>FoxyTunes</t>
  </si>
  <si>
    <t>http://foxytunes.com</t>
  </si>
  <si>
    <t>Browser Extensions|Music|Search|Web Browsers</t>
  </si>
  <si>
    <t>/organization/coco-communications</t>
  </si>
  <si>
    <t>/funding-round/8b556e54f4cfcb0367882221019d6121</t>
  </si>
  <si>
    <t>/Organization/Foyr</t>
  </si>
  <si>
    <t>Foyr</t>
  </si>
  <si>
    <t>http://www.foyr.com/</t>
  </si>
  <si>
    <t>Home Decor|Interior Design|Technology</t>
  </si>
  <si>
    <t>/funding-round/8e65992eb9bda0e324e25351ff7fbd64</t>
  </si>
  <si>
    <t>/Organization/Fp-Complete</t>
  </si>
  <si>
    <t>FP Complete</t>
  </si>
  <si>
    <t>http://www.fpcomplete.com</t>
  </si>
  <si>
    <t>/funding-round/cab9efbc341c3f99ce28e8447ac81088</t>
  </si>
  <si>
    <t>/Organization/Fp-Technology</t>
  </si>
  <si>
    <t>Compact Imaging</t>
  </si>
  <si>
    <t>http://www.compactimaging.com</t>
  </si>
  <si>
    <t>/funding-round/e528898a23f73acf0c2f4f1fb52ecdba</t>
  </si>
  <si>
    <t>/Organization/Fpsi</t>
  </si>
  <si>
    <t>FPSI</t>
  </si>
  <si>
    <t>http://fpsi.com</t>
  </si>
  <si>
    <t>Human Resources|Recruiting|Training</t>
  </si>
  <si>
    <t>/organization/coco-controller</t>
  </si>
  <si>
    <t>/funding-round/6503297369931cbe2875e7c2011e6da6</t>
  </si>
  <si>
    <t>/Organization/Fpt-Software</t>
  </si>
  <si>
    <t>FPT Software</t>
  </si>
  <si>
    <t>http://www.fpt-software.com/</t>
  </si>
  <si>
    <t>/organization/coco-s-coconut-company</t>
  </si>
  <si>
    <t>/funding-round/0216227f4dff3f6feff7ad490ee24764</t>
  </si>
  <si>
    <t>/Organization/Fpw-Enteprises</t>
  </si>
  <si>
    <t>FPW Enteprises</t>
  </si>
  <si>
    <t>http://soulknits.com/</t>
  </si>
  <si>
    <t>/funding-round/46bde9575d8786ab0760429f581cda45</t>
  </si>
  <si>
    <t>/Organization/Fracktal-Works</t>
  </si>
  <si>
    <t>Fracktal works</t>
  </si>
  <si>
    <t>http://www.fracktal.in</t>
  </si>
  <si>
    <t>/organization/coco-yoga</t>
  </si>
  <si>
    <t>/funding-round/e0c54efcc8800feaff0b187b89b12d33</t>
  </si>
  <si>
    <t>/Organization/Fractal-Analytics</t>
  </si>
  <si>
    <t>Fractal Analytics</t>
  </si>
  <si>
    <t>http://www.fractalanalytics.com</t>
  </si>
  <si>
    <t>Analytics|Big Data|Business Intelligence|Consulting</t>
  </si>
  <si>
    <t>/organization/cococure</t>
  </si>
  <si>
    <t>/funding-round/2608215927636ca877e2240a843f9346</t>
  </si>
  <si>
    <t>/Organization/Fractal-Oncall-Solutions</t>
  </si>
  <si>
    <t>Fractal OnCall Solutions</t>
  </si>
  <si>
    <t>http://calldr.com</t>
  </si>
  <si>
    <t>/funding-round/f4897076abcbab314015ac7e70ac752d</t>
  </si>
  <si>
    <t>/Organization/Fractal-Sciences</t>
  </si>
  <si>
    <t>Accomplice</t>
  </si>
  <si>
    <t>http://www.accomplice.io</t>
  </si>
  <si>
    <t>Advertising|Analytics|Internet Marketing|Social Media</t>
  </si>
  <si>
    <t>27-08-2013</t>
  </si>
  <si>
    <t>/organization/cocodot</t>
  </si>
  <si>
    <t>/funding-round/8db3b29bf131b5c66d2f7a9f8d751ce7</t>
  </si>
  <si>
    <t>/Organization/Fractel</t>
  </si>
  <si>
    <t>FracTEL</t>
  </si>
  <si>
    <t>https://www.fractel.net/</t>
  </si>
  <si>
    <t>Services|Telecommunications|VoIP</t>
  </si>
  <si>
    <t>Indialantic</t>
  </si>
  <si>
    <t>/funding-round/aed4c53d323b282ae8e67bb26c2eafc4</t>
  </si>
  <si>
    <t>/Organization/Fracttal</t>
  </si>
  <si>
    <t>FRACTTAL</t>
  </si>
  <si>
    <t>http://www.fracttal.com</t>
  </si>
  <si>
    <t>Intellectual Asset Management|Internet of Things|M2M</t>
  </si>
  <si>
    <t>/funding-round/c6ab080c0e16dd3e6370dbe0b979016f</t>
  </si>
  <si>
    <t>/Organization/Fracture</t>
  </si>
  <si>
    <t>Fracture</t>
  </si>
  <si>
    <t>http://www.fractureme.com</t>
  </si>
  <si>
    <t>/organization/cocodrilo-dog</t>
  </si>
  <si>
    <t>/funding-round/cc879954ee95cfdc182b10025ba85d16</t>
  </si>
  <si>
    <t>/Organization/Fractus-Sa</t>
  </si>
  <si>
    <t>Fractus SA</t>
  </si>
  <si>
    <t>http://www.fractus.com/</t>
  </si>
  <si>
    <t>Sant Cugat Del VallÃ¨s</t>
  </si>
  <si>
    <t>Sant Cugat Del Vallès</t>
  </si>
  <si>
    <t>/organization/cocollage</t>
  </si>
  <si>
    <t>/funding-round/340e3c12b969192fdb5efe21a3d484e7</t>
  </si>
  <si>
    <t>/Organization/Fractyl-Laboratories</t>
  </si>
  <si>
    <t>Fractyl Laboratories</t>
  </si>
  <si>
    <t>http://www.fractyl.com</t>
  </si>
  <si>
    <t>/organization/cocomment</t>
  </si>
  <si>
    <t>/funding-round/a38be9466ec9f3b7c447e8626f3baa3f</t>
  </si>
  <si>
    <t>26/12/2006</t>
  </si>
  <si>
    <t>/Organization/Fragegg</t>
  </si>
  <si>
    <t>Fragegg</t>
  </si>
  <si>
    <t>http://www.fragegg.com</t>
  </si>
  <si>
    <t>FreetoPlay Gaming|Games|MMO Games</t>
  </si>
  <si>
    <t>/organization/cocona</t>
  </si>
  <si>
    <t>/funding-round/47e90675a97e5ae12b9c9c79b4047779</t>
  </si>
  <si>
    <t>/Organization/Fragmob</t>
  </si>
  <si>
    <t>Fragmob</t>
  </si>
  <si>
    <t>http://www.fragmob.com</t>
  </si>
  <si>
    <t>Direct Sales|Mobile|Software|Video</t>
  </si>
  <si>
    <t>22-08-2007</t>
  </si>
  <si>
    <t>/organization/coconala</t>
  </si>
  <si>
    <t>/funding-round/73759c17b58c277ea646be1bc0204449</t>
  </si>
  <si>
    <t>29/11/2015</t>
  </si>
  <si>
    <t>/Organization/Fraktalia-Studios</t>
  </si>
  <si>
    <t>Fraktalia Studios</t>
  </si>
  <si>
    <t>http://fraktaliastudios.com/</t>
  </si>
  <si>
    <t>/funding-round/ed16b3e7573d1eed1756dd1e290d2b54</t>
  </si>
  <si>
    <t>/Organization/Frame</t>
  </si>
  <si>
    <t>Frame</t>
  </si>
  <si>
    <t>http://www.checkframe.com</t>
  </si>
  <si>
    <t>/organization/cocone</t>
  </si>
  <si>
    <t>/funding-round/0d4aa6fbf4e898d800a435a5edad1353</t>
  </si>
  <si>
    <t>/Organization/Frame-Io</t>
  </si>
  <si>
    <t>Frame.io</t>
  </si>
  <si>
    <t>http://Frame.io</t>
  </si>
  <si>
    <t>Social Network Media|Video</t>
  </si>
  <si>
    <t>/organization/cocontest</t>
  </si>
  <si>
    <t>/funding-round/1ae68208f5bdba1c4fca89e1e6a9b297</t>
  </si>
  <si>
    <t>/Organization/Frame-Media</t>
  </si>
  <si>
    <t>Thinking Screen Media</t>
  </si>
  <si>
    <t>http://www.thinkingscreen.com</t>
  </si>
  <si>
    <t>Hardware + Software|Photo Sharing</t>
  </si>
  <si>
    <t>/funding-round/b5767745bda33eec615258dbed32a16c</t>
  </si>
  <si>
    <t>/Organization/Framebench</t>
  </si>
  <si>
    <t>Framebench</t>
  </si>
  <si>
    <t>http://framebench.com</t>
  </si>
  <si>
    <t>Collaboration|Design|File Sharing|Software</t>
  </si>
  <si>
    <t>/funding-round/c035fa53ee082ce523078a1e3692937d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cocoon-2</t>
  </si>
  <si>
    <t>/funding-round/f44cf5f0a5635ae1998397bb324c5304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cocoon-biotech</t>
  </si>
  <si>
    <t>/funding-round/ef41dd165dd4b8b56eca4e4db9e53653</t>
  </si>
  <si>
    <t>/Organization/Framebuzz</t>
  </si>
  <si>
    <t>FrameBuzz</t>
  </si>
  <si>
    <t>http://framebuzz.com</t>
  </si>
  <si>
    <t>/organization/cocoon-games</t>
  </si>
  <si>
    <t>/funding-round/192f29ae348a582bdc84303333cabc0a</t>
  </si>
  <si>
    <t>/Organization/Framed-2-0</t>
  </si>
  <si>
    <t>FRAMED</t>
  </si>
  <si>
    <t>http://frm.fm/en/</t>
  </si>
  <si>
    <t>Art|Graphics</t>
  </si>
  <si>
    <t>/organization/cocoonbeat</t>
  </si>
  <si>
    <t>/funding-round/33b5b74aea3c0286ba1f57aa8391bea4</t>
  </si>
  <si>
    <t>/Organization/Framed-Data</t>
  </si>
  <si>
    <t>Framed Data</t>
  </si>
  <si>
    <t>http://www.framed.io</t>
  </si>
  <si>
    <t>Analytics|Data Mining|Machine Learning|Predictive Analytics</t>
  </si>
  <si>
    <t>/organization/cocrystal-discovery</t>
  </si>
  <si>
    <t>/funding-round/6f8256d4c88793209d9c0d23a59c862c</t>
  </si>
  <si>
    <t>/Organization/Framedia-Advertising</t>
  </si>
  <si>
    <t>Framedia Advertising</t>
  </si>
  <si>
    <t>http://www.framedia.net</t>
  </si>
  <si>
    <t>/funding-round/90048df75d9e4f7bc1b17a5d37678880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cocubes</t>
  </si>
  <si>
    <t>/funding-round/e8adfd72c4571f3ceb7c9c6177df3b16</t>
  </si>
  <si>
    <t>/Organization/Framer</t>
  </si>
  <si>
    <t>Framer</t>
  </si>
  <si>
    <t>http://framerjs.com/</t>
  </si>
  <si>
    <t>Software|Web Tools</t>
  </si>
  <si>
    <t>/organization/cocult-com</t>
  </si>
  <si>
    <t>/funding-round/b5cae27db2d96b688518fd636d41051c</t>
  </si>
  <si>
    <t>/Organization/Frameri</t>
  </si>
  <si>
    <t>Frameri</t>
  </si>
  <si>
    <t>http://frameri.com</t>
  </si>
  <si>
    <t>/organization/cocunat</t>
  </si>
  <si>
    <t>/funding-round/a8cff4afc77595849b1ec6b6cba1072a</t>
  </si>
  <si>
    <t>/Organization/Franchisee-Gladiator</t>
  </si>
  <si>
    <t>Franchisee Gladiator</t>
  </si>
  <si>
    <t>/organization/coda-automotive</t>
  </si>
  <si>
    <t>/funding-round/4c309b6825fd12f857a08e3ba5be4623</t>
  </si>
  <si>
    <t>/Organization/Frank-Dandy</t>
  </si>
  <si>
    <t>Frank Dandy</t>
  </si>
  <si>
    <t>http://www.frankdandy.com/en/</t>
  </si>
  <si>
    <t>/funding-round/4d010d15e03c6776272cf53a9eef6caf</t>
  </si>
  <si>
    <t>/Organization/Frank-Meo</t>
  </si>
  <si>
    <t>thephotocloser.com</t>
  </si>
  <si>
    <t>http://www.thephotocloser.com</t>
  </si>
  <si>
    <t>/funding-round/61c278d36efd10197e93ed475789893c</t>
  </si>
  <si>
    <t>/Organization/Frank-Oak</t>
  </si>
  <si>
    <t>Frank &amp; Oak</t>
  </si>
  <si>
    <t>http://www.frankandoak.com</t>
  </si>
  <si>
    <t>/funding-round/7e1106fae60f877cf383f6463c99370c</t>
  </si>
  <si>
    <t>/Organization/Frankis-Solutions-Limited</t>
  </si>
  <si>
    <t>Frankis Solutions Limited</t>
  </si>
  <si>
    <t>http://www.frankissolutions.com</t>
  </si>
  <si>
    <t>/funding-round/959e31a4feeee7f3a9b492e103795b9a</t>
  </si>
  <si>
    <t>/Organization/Franklin-Data</t>
  </si>
  <si>
    <t>Franklin Data Ventures Inc</t>
  </si>
  <si>
    <t>http://franklindata.com/home/</t>
  </si>
  <si>
    <t>/organization/coda-payments</t>
  </si>
  <si>
    <t>/funding-round/6c7e9bd99717d04ed77bb93059a45733</t>
  </si>
  <si>
    <t>/Organization/Frankly</t>
  </si>
  <si>
    <t>Frankly</t>
  </si>
  <si>
    <t>/funding-round/7c859e176c9245a4a5814dfed7087bbf</t>
  </si>
  <si>
    <t>/Organization/Frankly-Inc</t>
  </si>
  <si>
    <t>Frankly Inc</t>
  </si>
  <si>
    <t>http://www.franklyinc.com</t>
  </si>
  <si>
    <t>/funding-round/b09b6275eaee6dc72308d17e4f859b37</t>
  </si>
  <si>
    <t>/Organization/Frankly-Me</t>
  </si>
  <si>
    <t>Frankly.me</t>
  </si>
  <si>
    <t>http://frankly.me</t>
  </si>
  <si>
    <t>/organization/coda-system</t>
  </si>
  <si>
    <t>/funding-round/0d0c5340bade336f45d05e2ca057359b</t>
  </si>
  <si>
    <t>/Organization/Frantic-Films</t>
  </si>
  <si>
    <t>Frantic Films</t>
  </si>
  <si>
    <t>http://www.franticfilms.com/</t>
  </si>
  <si>
    <t>/funding-round/abedf18a64251ec6adcef622eb6547be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funding-round/c0fe4c2e49068063360a594c1bbe2a72</t>
  </si>
  <si>
    <t>/Organization/Fraud-Protection-Network</t>
  </si>
  <si>
    <t>Fraud Protection Network</t>
  </si>
  <si>
    <t>https://fraudprotectionnetwork.com/</t>
  </si>
  <si>
    <t>/organization/coda-therapeutics</t>
  </si>
  <si>
    <t>/funding-round/52fd62bdacfb1a12fe6c9d7feeb1b474</t>
  </si>
  <si>
    <t>/Organization/Fraud-Sciences</t>
  </si>
  <si>
    <t>Fraud Sciences</t>
  </si>
  <si>
    <t>http://www.fraudsciences.com</t>
  </si>
  <si>
    <t>/funding-round/5b422ee7bb550aff0064c6b2ca9a602b</t>
  </si>
  <si>
    <t>/Organization/Fraudmetrix</t>
  </si>
  <si>
    <t>FraudMetrix</t>
  </si>
  <si>
    <t>http://www.fraudmetrix.cn</t>
  </si>
  <si>
    <t>/funding-round/8e7bc980fad377870cc2ed2cb68c0a36</t>
  </si>
  <si>
    <t>/Organization/Fraudwalltechnologies</t>
  </si>
  <si>
    <t>Fraudwall Technologies</t>
  </si>
  <si>
    <t>http://www.fraudwall.net</t>
  </si>
  <si>
    <t>/funding-round/d54c40dd0c362cbf392ece242a007235</t>
  </si>
  <si>
    <t>/Organization/Fraxion</t>
  </si>
  <si>
    <t>Fraxion</t>
  </si>
  <si>
    <t>http://www.spendmanagement.com</t>
  </si>
  <si>
    <t>/funding-round/f8d9632de3476a18c30f6370bfd0684b</t>
  </si>
  <si>
    <t>/Organization/Frayman-Group</t>
  </si>
  <si>
    <t>Frayman Group</t>
  </si>
  <si>
    <t>http://www.fraymangroup.com</t>
  </si>
  <si>
    <t>/funding-round/fa2d3c3af1f95e9ce6e89a69d06c6f53</t>
  </si>
  <si>
    <t>/Organization/Frazr</t>
  </si>
  <si>
    <t>Frazr</t>
  </si>
  <si>
    <t>http://frazr.com</t>
  </si>
  <si>
    <t>/organization/codabox</t>
  </si>
  <si>
    <t>/funding-round/a078498434a4571b77f1cbcfb70ed601</t>
  </si>
  <si>
    <t>/Organization/Frderbar-Gmbh-Die-Frdermittelmanufaktur</t>
  </si>
  <si>
    <t>förderbar GmbH. Die Fördermittelmanufaktur</t>
  </si>
  <si>
    <t>http://www.foerderbar.de</t>
  </si>
  <si>
    <t>Consulting|ICT|Startups</t>
  </si>
  <si>
    <t>/organization/codacy</t>
  </si>
  <si>
    <t>/funding-round/69a2ac983266cd08f9fcfb3de2ee5bb9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funding-round/790ee1c2a60d0396c2b8b6c6a1821e97</t>
  </si>
  <si>
    <t>/Organization/Freakout</t>
  </si>
  <si>
    <t>FreakOut</t>
  </si>
  <si>
    <t>http://en.fout.jp</t>
  </si>
  <si>
    <t>/organization/codagenix-inc</t>
  </si>
  <si>
    <t>/funding-round/3a6766fff0ab13dc4f514a2df18a5c9a</t>
  </si>
  <si>
    <t>/Organization/Frederick</t>
  </si>
  <si>
    <t>http://hirefrederick.com</t>
  </si>
  <si>
    <t>B2B|Local Services|Marketing Automation</t>
  </si>
  <si>
    <t>/funding-round/3f0ac0c1610483dc25ff1b0956069e7a</t>
  </si>
  <si>
    <t>/Organization/Fredericks-Of-Hollywood-Group</t>
  </si>
  <si>
    <t>Frederick's of Hollywood Group</t>
  </si>
  <si>
    <t>http://fohgroup.com</t>
  </si>
  <si>
    <t>/funding-round/86f23a3d106ac70c766a9bbd88adfcbf</t>
  </si>
  <si>
    <t>/Organization/Fredio</t>
  </si>
  <si>
    <t>Fredio</t>
  </si>
  <si>
    <t>http://www.fredio.com</t>
  </si>
  <si>
    <t>/organization/codamation</t>
  </si>
  <si>
    <t>/funding-round/3778a263b612bdbd4c07f7d09427c744</t>
  </si>
  <si>
    <t>/Organization/Free-All-Media</t>
  </si>
  <si>
    <t>Free All Media</t>
  </si>
  <si>
    <t>http://www.freeallmusic.com</t>
  </si>
  <si>
    <t>/funding-round/afc3e3c2bd48d0afa8fae0df5002e28b</t>
  </si>
  <si>
    <t>19/12/2006</t>
  </si>
  <si>
    <t>/Organization/Free-Automotive-Training</t>
  </si>
  <si>
    <t>Free Automotive Training</t>
  </si>
  <si>
    <t>/funding-round/be4b5f90f483d593c7ed6496ada98935</t>
  </si>
  <si>
    <t>/Organization/Free-Clear</t>
  </si>
  <si>
    <t>Free &amp; Clear</t>
  </si>
  <si>
    <t>http://www.freeclear.com</t>
  </si>
  <si>
    <t>/organization/codarica</t>
  </si>
  <si>
    <t>/funding-round/0b8ccd72b23cf8a3ab3069cf74cbcb38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codasip</t>
  </si>
  <si>
    <t>/funding-round/505065f10f0e00c864ceb8acabc3de62</t>
  </si>
  <si>
    <t>/Organization/Free-Flow-Power</t>
  </si>
  <si>
    <t>Free Flow Power</t>
  </si>
  <si>
    <t>http://www.free-flow-power.com</t>
  </si>
  <si>
    <t>/organization/codbod-technologies</t>
  </si>
  <si>
    <t>/funding-round/9902b1e29ba3140e98ea4dba79396365</t>
  </si>
  <si>
    <t>/Organization/Free-For-Kids</t>
  </si>
  <si>
    <t>Free For Kids</t>
  </si>
  <si>
    <t>http://AMLittlejohn@freeforkids.org</t>
  </si>
  <si>
    <t>South Orange</t>
  </si>
  <si>
    <t>/organization/code-42-software</t>
  </si>
  <si>
    <t>/funding-round/de6c1f9daea1ba6b1eb15c848330624f</t>
  </si>
  <si>
    <t>/Organization/Free-Lance-Ru</t>
  </si>
  <si>
    <t>Free-lance.ru</t>
  </si>
  <si>
    <t>http://www.fl.ru</t>
  </si>
  <si>
    <t>Employment|Freelancers|Moneymaking</t>
  </si>
  <si>
    <t>/funding-round/e41d2750ab574363c68c7748e0d66d6d</t>
  </si>
  <si>
    <t>/Organization/Free-Technologies-Inc</t>
  </si>
  <si>
    <t>Upgrade, Inc</t>
  </si>
  <si>
    <t>/organization/code-blue</t>
  </si>
  <si>
    <t>/funding-round/c2c5cc8c273fd82eaad1cb3e3d8e9ce8</t>
  </si>
  <si>
    <t>/Organization/Freeagent-Central</t>
  </si>
  <si>
    <t>FreeAgent</t>
  </si>
  <si>
    <t>http://www.freeagent.com</t>
  </si>
  <si>
    <t>/organization/code-climate</t>
  </si>
  <si>
    <t>/funding-round/97e62be7a2d17d3f319f478fd1b37d04</t>
  </si>
  <si>
    <t>/Organization/Freeatm</t>
  </si>
  <si>
    <t>FreeATM</t>
  </si>
  <si>
    <t>http://thefreeatm.com</t>
  </si>
  <si>
    <t>/organization/code-fever</t>
  </si>
  <si>
    <t>/funding-round/8498e7f3a24544d428a795f6a8ba1679</t>
  </si>
  <si>
    <t>/Organization/Freebalance</t>
  </si>
  <si>
    <t>FreeBalance</t>
  </si>
  <si>
    <t>http://www.freebalance.com</t>
  </si>
  <si>
    <t>/organization/code-for-america</t>
  </si>
  <si>
    <t>/funding-round/2467fcd16c11f19bd82b09d83dada466</t>
  </si>
  <si>
    <t>/Organization/Freebase</t>
  </si>
  <si>
    <t>Freebase</t>
  </si>
  <si>
    <t>http://freebase.com</t>
  </si>
  <si>
    <t>/organization/code-fresh</t>
  </si>
  <si>
    <t>/funding-round/4b0d62242b17af173dca5a40f3121355</t>
  </si>
  <si>
    <t>/Organization/Freebee</t>
  </si>
  <si>
    <t>Freebee</t>
  </si>
  <si>
    <t>http://www.freebee.pl</t>
  </si>
  <si>
    <t>Analytics|Incentives|Lifestyle|Loyalty Programs|Mobile|Social + Mobile + Local</t>
  </si>
  <si>
    <t>/organization/code-green-networks</t>
  </si>
  <si>
    <t>/funding-round/7e5c2af293dd12d1f72c1bf6fd58df74</t>
  </si>
  <si>
    <t>/Organization/Freebeepay</t>
  </si>
  <si>
    <t>Freebeepay</t>
  </si>
  <si>
    <t>http://www.freebeepay.com</t>
  </si>
  <si>
    <t>/funding-round/ac2a3a898067a822f045ceecbff4d55b</t>
  </si>
  <si>
    <t>/Organization/Freebike-Project</t>
  </si>
  <si>
    <t>FreeBike Project</t>
  </si>
  <si>
    <t>http://freebikeproject.com</t>
  </si>
  <si>
    <t>/funding-round/d51a8b4e646aa2f30e68560b20ec528f</t>
  </si>
  <si>
    <t>/Organization/Freebird</t>
  </si>
  <si>
    <t>Freebird, Inc.</t>
  </si>
  <si>
    <t>https://www.getfreebird.com/</t>
  </si>
  <si>
    <t>/organization/code-kingdoms</t>
  </si>
  <si>
    <t>/funding-round/a4f253f2ca0cfc0d7d476229a89c2bc0</t>
  </si>
  <si>
    <t>/Organization/Freebitcoins-Com</t>
  </si>
  <si>
    <t>Freebitcoins.com</t>
  </si>
  <si>
    <t>https://freebitcoins.com</t>
  </si>
  <si>
    <t>/funding-round/dba4458d7206a0a5c78b672960691bc1</t>
  </si>
  <si>
    <t>/Organization/Freeborders</t>
  </si>
  <si>
    <t>FreeBorders</t>
  </si>
  <si>
    <t>http://symbio.com/</t>
  </si>
  <si>
    <t>/organization/code-laboration</t>
  </si>
  <si>
    <t>/funding-round/0f59e95c404be9aa7e096ce52d4996c1</t>
  </si>
  <si>
    <t>/Organization/Freebrie</t>
  </si>
  <si>
    <t>FreeBrie</t>
  </si>
  <si>
    <t>http://freebrie.net</t>
  </si>
  <si>
    <t>B2B|Peer-to-Peer|Sales and Marketing|Software|Storage</t>
  </si>
  <si>
    <t>/funding-round/2436da6dd43b9e931815cad8990bc107</t>
  </si>
  <si>
    <t>/Organization/Freecharge</t>
  </si>
  <si>
    <t>FreeCharge</t>
  </si>
  <si>
    <t>https://www.freecharge.in/</t>
  </si>
  <si>
    <t>Internet|Payments</t>
  </si>
  <si>
    <t>/funding-round/c38b47e727fa4ac0f03fa1a24f6cf8e2</t>
  </si>
  <si>
    <t>/Organization/Freecultr</t>
  </si>
  <si>
    <t>FREECULTR</t>
  </si>
  <si>
    <t>http://www.freecultr.com</t>
  </si>
  <si>
    <t>Fashion|Marketplaces|Mens Specific|Textiles|Women</t>
  </si>
  <si>
    <t>/organization/code-on-network-coding</t>
  </si>
  <si>
    <t>/funding-round/bf395d617965d37fc67725f823667a30</t>
  </si>
  <si>
    <t>/Organization/Freedcamp</t>
  </si>
  <si>
    <t>Freedcamp</t>
  </si>
  <si>
    <t>https://www.freedcamp.com</t>
  </si>
  <si>
    <t>Collaboration|Messaging|Productivity Software|Project Management</t>
  </si>
  <si>
    <t>/organization/code-org</t>
  </si>
  <si>
    <t>/funding-round/fe9bab5548bb95f37e7090126f194bde</t>
  </si>
  <si>
    <t>/Organization/Freedom-Basketball-League</t>
  </si>
  <si>
    <t>Freedom Basketball League</t>
  </si>
  <si>
    <t>Entertainment|Games|Sports</t>
  </si>
  <si>
    <t>/organization/code-rebel</t>
  </si>
  <si>
    <t>/funding-round/9e50254e9c480fcc78c24ef885d39a80</t>
  </si>
  <si>
    <t>/Organization/Freedom-Farms</t>
  </si>
  <si>
    <t>Freedom Farms</t>
  </si>
  <si>
    <t>http://www.freedomfarmsdc.com/</t>
  </si>
  <si>
    <t>17-08-2013</t>
  </si>
  <si>
    <t>/organization/code-scouts</t>
  </si>
  <si>
    <t>/funding-round/7768b8ba0f39ccde3dceab880f4f380c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code-to-work</t>
  </si>
  <si>
    <t>/funding-round/7cca60b55022aefb31c63a3972a36e6a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code71</t>
  </si>
  <si>
    <t>/funding-round/7b33e24ab9936e107ac7fb3dbb3f98be</t>
  </si>
  <si>
    <t>/Organization/Freedom-Homes-Recovery-Center</t>
  </si>
  <si>
    <t>Freedom Homes Recovery Center</t>
  </si>
  <si>
    <t>/organization/codealike</t>
  </si>
  <si>
    <t>/funding-round/17534702a580d5a8fb3f8f79909ceb15</t>
  </si>
  <si>
    <t>/Organization/Freedom-Meditech</t>
  </si>
  <si>
    <t>Freedom Meditech</t>
  </si>
  <si>
    <t>http://www.freedom-meditech.com</t>
  </si>
  <si>
    <t>/funding-round/98763f67c0e169ec8ba94911901f0b9b</t>
  </si>
  <si>
    <t>/Organization/Freedom-Of-The-Press-Foundation</t>
  </si>
  <si>
    <t>Freedom of the Press Foundation</t>
  </si>
  <si>
    <t>http://pressfreedomfoundation.org</t>
  </si>
  <si>
    <t>/organization/codeanywhere</t>
  </si>
  <si>
    <t>/funding-round/2489adaaca9bb0a6537a6123878f8c14</t>
  </si>
  <si>
    <t>/Organization/Freedom-Powersports</t>
  </si>
  <si>
    <t>Freedom Powersports</t>
  </si>
  <si>
    <t>http://www.freedompowersportstx.com/</t>
  </si>
  <si>
    <t>/funding-round/6241d6635c45ac2b649653b47d9d8198</t>
  </si>
  <si>
    <t>/Organization/Freedom-Scientific-Holdings-Llc</t>
  </si>
  <si>
    <t>Freedom Scientific Holdings, LLC</t>
  </si>
  <si>
    <t>http://www.freedomsci.com</t>
  </si>
  <si>
    <t>Assisitive Technology|Manufacturing</t>
  </si>
  <si>
    <t>/funding-round/808783d31b6660ee21ecd6e05825f71d</t>
  </si>
  <si>
    <t>/Organization/Freedom-Telecom-Services</t>
  </si>
  <si>
    <t>Freedom Telecom Services</t>
  </si>
  <si>
    <t>http://www.freedom-tele.com/</t>
  </si>
  <si>
    <t>Monkton</t>
  </si>
  <si>
    <t>/organization/codebaby</t>
  </si>
  <si>
    <t>/funding-round/21357d0a462e00910dbf2d17d1ec1f9e</t>
  </si>
  <si>
    <t>/Organization/Freedom2</t>
  </si>
  <si>
    <t>Freedom2</t>
  </si>
  <si>
    <t>http://www.freedom2inc.com</t>
  </si>
  <si>
    <t>/funding-round/3f6e83455776f7bcc67edd33597395ba</t>
  </si>
  <si>
    <t>/Organization/Freedompay</t>
  </si>
  <si>
    <t>FreedomPay</t>
  </si>
  <si>
    <t>http://freedompay.com</t>
  </si>
  <si>
    <t>/funding-round/42781fdeaf3632f6bae6ba6ec91c6ff1</t>
  </si>
  <si>
    <t>/Organization/Freedompop</t>
  </si>
  <si>
    <t>FreedomPop</t>
  </si>
  <si>
    <t>http://freedompop.com</t>
  </si>
  <si>
    <t>Mobile|Reviews and Recommendations</t>
  </si>
  <si>
    <t>West Los Angeles</t>
  </si>
  <si>
    <t>/funding-round/b6b3fe8108bfec84e7c735a2be20165e</t>
  </si>
  <si>
    <t>/Organization/Freedrive</t>
  </si>
  <si>
    <t>FreeDrive</t>
  </si>
  <si>
    <t>/funding-round/bdee9caaf863e38a1ffda928328f9a4c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codebender</t>
  </si>
  <si>
    <t>/funding-round/ab4a2f52a95eea0518d973066538e2f5</t>
  </si>
  <si>
    <t>/Organization/Freee</t>
  </si>
  <si>
    <t>freee</t>
  </si>
  <si>
    <t>http://www.freee.co.jp</t>
  </si>
  <si>
    <t>Accounting|B2B|Enterprise Software|Finance|Network Security</t>
  </si>
  <si>
    <t>/funding-round/bfabc21055a591c721a2b03c75f16104</t>
  </si>
  <si>
    <t>/Organization/Freeflow-Technologies</t>
  </si>
  <si>
    <t>Freeflow Technologies</t>
  </si>
  <si>
    <t>Electric Vehicles|Technology|Transportation</t>
  </si>
  <si>
    <t>/organization/codebox-io</t>
  </si>
  <si>
    <t>/funding-round/15bc54af11309887cf5d843c01941f19</t>
  </si>
  <si>
    <t>/Organization/Freeform-Development</t>
  </si>
  <si>
    <t>Freeform Development</t>
  </si>
  <si>
    <t>http://freeformdev.com/</t>
  </si>
  <si>
    <t>/funding-round/a1f40d62e7ae8fb299b18309ab908ae6</t>
  </si>
  <si>
    <t>/Organization/Freegamecredits</t>
  </si>
  <si>
    <t>FreeGameCredits</t>
  </si>
  <si>
    <t>http://freegamecredits.com/</t>
  </si>
  <si>
    <t>Apps|Online Gaming</t>
  </si>
  <si>
    <t>/organization/codecademy</t>
  </si>
  <si>
    <t>/funding-round/06dad2c296297705956a3bc0b9ffb21a</t>
  </si>
  <si>
    <t>/Organization/Freejit</t>
  </si>
  <si>
    <t>FREEjit</t>
  </si>
  <si>
    <t>/funding-round/335c68150ddd0235f7bbae49348b198b</t>
  </si>
  <si>
    <t>/Organization/Freelancy</t>
  </si>
  <si>
    <t>Freelancy</t>
  </si>
  <si>
    <t>http://getfreelancy.com/</t>
  </si>
  <si>
    <t>/organization/codecloud-me</t>
  </si>
  <si>
    <t>/funding-round/93f08875598cb91052c67265220999df</t>
  </si>
  <si>
    <t>/Organization/Freeliant-2</t>
  </si>
  <si>
    <t>Freeliant</t>
  </si>
  <si>
    <t>https://www.freeliant.com</t>
  </si>
  <si>
    <t>Application Platforms|Information Technology|Service Providers</t>
  </si>
  <si>
    <t>/organization/codecombat</t>
  </si>
  <si>
    <t>/funding-round/a5b8017257894bd780b749ab8cfbfc89</t>
  </si>
  <si>
    <t>19/10/2013</t>
  </si>
  <si>
    <t>/Organization/Freelibrary</t>
  </si>
  <si>
    <t>FreeLibrary</t>
  </si>
  <si>
    <t>http://www.freelibrary.org/</t>
  </si>
  <si>
    <t>Education|Knowledge Management|Local Search</t>
  </si>
  <si>
    <t>/funding-round/db602bbf83f8949eb312709c69a0b1ad</t>
  </si>
  <si>
    <t>/Organization/Freelunched</t>
  </si>
  <si>
    <t>FreeLunched</t>
  </si>
  <si>
    <t>http://www.freelunched.com</t>
  </si>
  <si>
    <t>/organization/codeeval</t>
  </si>
  <si>
    <t>/funding-round/5ec002718738ed32ff364096f9cf7740</t>
  </si>
  <si>
    <t>/Organization/Freeman-Motorbikes</t>
  </si>
  <si>
    <t>Freeman Motorbikes</t>
  </si>
  <si>
    <t>College Recruiting|Security|Virtual Workforces</t>
  </si>
  <si>
    <t>Prescott</t>
  </si>
  <si>
    <t>/organization/codefast</t>
  </si>
  <si>
    <t>/funding-round/5203c3745c1af87a39c3f6ca243264a4</t>
  </si>
  <si>
    <t>15/03/2005</t>
  </si>
  <si>
    <t>/Organization/Freemarkets</t>
  </si>
  <si>
    <t>FreeMarkets</t>
  </si>
  <si>
    <t>/organization/codefied</t>
  </si>
  <si>
    <t>/funding-round/5f8992d94f5b52eb7827b31fb8f30fe0</t>
  </si>
  <si>
    <t>/Organization/Freemonee</t>
  </si>
  <si>
    <t>FreeMonee</t>
  </si>
  <si>
    <t>http://www.freemonee.com</t>
  </si>
  <si>
    <t>/organization/codefights</t>
  </si>
  <si>
    <t>/funding-round/91e871feb92dd4320eb1a4d1f45bbd53</t>
  </si>
  <si>
    <t xml:space="preserve">/Organization/Freem </t>
  </si>
  <si>
    <t>FreeM?</t>
  </si>
  <si>
    <t>http://www.getfreemo.com</t>
  </si>
  <si>
    <t>/organization/codeglide</t>
  </si>
  <si>
    <t>/funding-round/7cb053f3fd93b0b01edaa8bfa001379a</t>
  </si>
  <si>
    <t>/Organization/Freenom</t>
  </si>
  <si>
    <t>Freenom</t>
  </si>
  <si>
    <t>http://freenom.com</t>
  </si>
  <si>
    <t>/organization/codegroup</t>
  </si>
  <si>
    <t>/funding-round/bc0c25f99b108b4e403bc12304b39614</t>
  </si>
  <si>
    <t>/Organization/Freeosk-Inc</t>
  </si>
  <si>
    <t>Freeosk Inc</t>
  </si>
  <si>
    <t>http://www.thefreeosk.com</t>
  </si>
  <si>
    <t>/organization/codeguard</t>
  </si>
  <si>
    <t>/funding-round/45702bb6b29521f67b1ccca74cd4f1a5</t>
  </si>
  <si>
    <t>/Organization/Freepath</t>
  </si>
  <si>
    <t>Freepath</t>
  </si>
  <si>
    <t>http://www.freepath.com</t>
  </si>
  <si>
    <t>/funding-round/5b4bb34ac71a98f3888702f0ad3147ed</t>
  </si>
  <si>
    <t>/Organization/Freeppie</t>
  </si>
  <si>
    <t>Freeppie</t>
  </si>
  <si>
    <t>http://www.freeppie.com</t>
  </si>
  <si>
    <t>Hotels|Restaurants|Social Network Media|Tourism|Travel</t>
  </si>
  <si>
    <t>/funding-round/dcd8accd33a3df5171ec76028c5bcdc4</t>
  </si>
  <si>
    <t>/Organization/Freepricealerts</t>
  </si>
  <si>
    <t>FreePriceAlerts</t>
  </si>
  <si>
    <t>http://www.freepricealerts.com</t>
  </si>
  <si>
    <t>/organization/codehs</t>
  </si>
  <si>
    <t>/funding-round/2f41643e9c704113379832d8a5962325</t>
  </si>
  <si>
    <t>/Organization/Freescale</t>
  </si>
  <si>
    <t>Freescale Semiconductor</t>
  </si>
  <si>
    <t>http://www.freescale.com</t>
  </si>
  <si>
    <t>/funding-round/ac7efdc791152bfb66ba522c5529c30f</t>
  </si>
  <si>
    <t>/Organization/Freespee</t>
  </si>
  <si>
    <t>Freespee</t>
  </si>
  <si>
    <t>http://www.freespee.com</t>
  </si>
  <si>
    <t>/organization/codekko</t>
  </si>
  <si>
    <t>/funding-round/ce0ef99bf0ae51b78ed0d02a93d61afc</t>
  </si>
  <si>
    <t>/Organization/Freestride-Therapeutics</t>
  </si>
  <si>
    <t>FreeStride Therapeutics</t>
  </si>
  <si>
    <t>/funding-round/e43ccb7a587c0f2c4b2df5f969768ab8</t>
  </si>
  <si>
    <t>/Organization/Freestyle-Software</t>
  </si>
  <si>
    <t>Freestyle Software</t>
  </si>
  <si>
    <t>/organization/codelearn</t>
  </si>
  <si>
    <t>/funding-round/202206fe2a768861e394e053ec347313</t>
  </si>
  <si>
    <t>/Organization/Freever</t>
  </si>
  <si>
    <t>Freever</t>
  </si>
  <si>
    <t>Application Platforms|Development Platforms|Mobile</t>
  </si>
  <si>
    <t>/organization/codelucida</t>
  </si>
  <si>
    <t>/funding-round/695882df31f3994650483d002d5f5c9c</t>
  </si>
  <si>
    <t>/Organization/Freewave-Tech-Solutions-Private-Limited</t>
  </si>
  <si>
    <t>Freewave tech-solutions private limited</t>
  </si>
  <si>
    <t>http://www.freewave.in</t>
  </si>
  <si>
    <t>27-07-2011</t>
  </si>
  <si>
    <t>/organization/codemasters</t>
  </si>
  <si>
    <t>/funding-round/936f2b5043d9619f6f8f4b1bf2c35b4f</t>
  </si>
  <si>
    <t>/Organization/Freewavz</t>
  </si>
  <si>
    <t>FreeWavz</t>
  </si>
  <si>
    <t>http://freewavz.com</t>
  </si>
  <si>
    <t>/organization/codemedia</t>
  </si>
  <si>
    <t>/funding-round/a11c3651d07deb85de9453ec0a1b1fa2</t>
  </si>
  <si>
    <t>/Organization/Freewayaudio</t>
  </si>
  <si>
    <t>freewayaudio</t>
  </si>
  <si>
    <t>http://freewayaudio.weebly.com</t>
  </si>
  <si>
    <t>/organization/codementor</t>
  </si>
  <si>
    <t>/funding-round/68aa5f2fe8cb48d13eb0e4e14e2bc297</t>
  </si>
  <si>
    <t>/Organization/Freewayworks</t>
  </si>
  <si>
    <t>FreewayWorks</t>
  </si>
  <si>
    <t>http://freewayworks.com/</t>
  </si>
  <si>
    <t>Advertising|Diving|Transportation</t>
  </si>
  <si>
    <t>/funding-round/8b8cfe2ccfa0bb7fd9e4dbe1cf88a9b9</t>
  </si>
  <si>
    <t>/Organization/Freewebs</t>
  </si>
  <si>
    <t>Webs</t>
  </si>
  <si>
    <t>http://www.webs.com</t>
  </si>
  <si>
    <t>/funding-round/a460600db8c935b547e078692078fe71</t>
  </si>
  <si>
    <t>/Organization/Freewheel</t>
  </si>
  <si>
    <t>FreeWheel</t>
  </si>
  <si>
    <t>http://www.freewheel.tv</t>
  </si>
  <si>
    <t>Advertising|Enterprise Software|Television|Video</t>
  </si>
  <si>
    <t>/funding-round/bbbf009aa6daa2304a17120817603c20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codemonkey</t>
  </si>
  <si>
    <t>/funding-round/1f3e8aebe622a8dd78ae7bd380a833f8</t>
  </si>
  <si>
    <t>/Organization/Freeze-Tag</t>
  </si>
  <si>
    <t>Freeze Tag</t>
  </si>
  <si>
    <t>http://www.freezetag.com</t>
  </si>
  <si>
    <t>/funding-round/2c8640c2c26ca664e2de79519cec1fc4</t>
  </si>
  <si>
    <t>/Organization/Freezing-Point</t>
  </si>
  <si>
    <t>Freezing Point</t>
  </si>
  <si>
    <t>http://www.bingdian.com</t>
  </si>
  <si>
    <t>/funding-round/7c1ff4cd43746bfe55c4a07e7a7c29bd</t>
  </si>
  <si>
    <t>/Organization/Freight-Connection</t>
  </si>
  <si>
    <t>Freight Connection</t>
  </si>
  <si>
    <t>http://FreightConnection.com</t>
  </si>
  <si>
    <t>/funding-round/a6faa3790d02e6e9c26e80a4a8998030</t>
  </si>
  <si>
    <t>/Organization/Freight-Farms</t>
  </si>
  <si>
    <t>Freight Farms</t>
  </si>
  <si>
    <t>http://freightfarms.com</t>
  </si>
  <si>
    <t>Agriculture|Internet of Things|Mobile|Mobile Commerce|Technology</t>
  </si>
  <si>
    <t>/organization/codengo</t>
  </si>
  <si>
    <t>/funding-round/93803289962bf953054bf68715fe8472</t>
  </si>
  <si>
    <t>/Organization/Freightos</t>
  </si>
  <si>
    <t>Freightos</t>
  </si>
  <si>
    <t>https://www.freightos.com</t>
  </si>
  <si>
    <t>B2B|Logistics|Shipping|Software|Supply Chain Management|Transportation</t>
  </si>
  <si>
    <t>/organization/codenomicon-ltd</t>
  </si>
  <si>
    <t>/funding-round/f0dd25911158c48d901905c7c10cd73c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codenow</t>
  </si>
  <si>
    <t>/funding-round/b5c5a1dc1f2cdde21bfb4bd1721843f5</t>
  </si>
  <si>
    <t>/Organization/French-Girls</t>
  </si>
  <si>
    <t>French Girls</t>
  </si>
  <si>
    <t>http://www.frenchgirlsapp.com</t>
  </si>
  <si>
    <t>Digital Media|Mobile Games|Photography</t>
  </si>
  <si>
    <t>/organization/codenvy</t>
  </si>
  <si>
    <t>/funding-round/9b239e07a9b1732c5b52b839fbefd22c</t>
  </si>
  <si>
    <t>/Organization/Frenchweb</t>
  </si>
  <si>
    <t>FrenchWeb</t>
  </si>
  <si>
    <t>http://frenchweb.fr</t>
  </si>
  <si>
    <t>/organization/codenxt-technologies</t>
  </si>
  <si>
    <t>/funding-round/7bbce3a4073dbb32e015bf39ebdfc84e</t>
  </si>
  <si>
    <t>/Organization/Frends-Headphones</t>
  </si>
  <si>
    <t>Frends Headphones</t>
  </si>
  <si>
    <t>http://www.wearefrends.com/</t>
  </si>
  <si>
    <t>Consumer Electronics|Electronics|Online Shopping</t>
  </si>
  <si>
    <t>/funding-round/bf32703d05b9c304623fbc43778f9b9e</t>
  </si>
  <si>
    <t>/Organization/Frengo</t>
  </si>
  <si>
    <t>Frengo</t>
  </si>
  <si>
    <t>http://www.frengo.com</t>
  </si>
  <si>
    <t>/organization/codeonline</t>
  </si>
  <si>
    <t>/funding-round/8caee61af9f86f5030d144fd38e0c398</t>
  </si>
  <si>
    <t>/Organization/Frensenius-Vascular-Care</t>
  </si>
  <si>
    <t>Frensenius Vascular Care</t>
  </si>
  <si>
    <t>http://freseniusvascularcare.com</t>
  </si>
  <si>
    <t>/organization/codeoscopic</t>
  </si>
  <si>
    <t>/funding-round/5033f5c543b1a16b119c21ac87c8ccd6</t>
  </si>
  <si>
    <t>/Organization/Frenting</t>
  </si>
  <si>
    <t>frenting</t>
  </si>
  <si>
    <t>http://www.frenting.com</t>
  </si>
  <si>
    <t>/organization/codepen</t>
  </si>
  <si>
    <t>/funding-round/a6be14ddbc521937382383ef4b3448db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codepicnic</t>
  </si>
  <si>
    <t>/funding-round/c9acc7dc3cdede0fe9f4df2980c4aa43</t>
  </si>
  <si>
    <t>/Organization/Frenzi</t>
  </si>
  <si>
    <t>Frenzi</t>
  </si>
  <si>
    <t>http://www.getfrenzi.com</t>
  </si>
  <si>
    <t>Apps|Brand Marketing|Games</t>
  </si>
  <si>
    <t>/organization/coderloan</t>
  </si>
  <si>
    <t>/funding-round/082d1db449c06cf31cd1d23f6278a0b3</t>
  </si>
  <si>
    <t>/Organization/Frenzoo</t>
  </si>
  <si>
    <t>Frenzoo</t>
  </si>
  <si>
    <t>http://frenzoo.com</t>
  </si>
  <si>
    <t>3D|Consumer Internet|Entertainment|Games|Internet|Social Games|Virtual Currency</t>
  </si>
  <si>
    <t>/organization/codersclan</t>
  </si>
  <si>
    <t>/funding-round/564787d515b263ea0fe6f7b5c06f136a</t>
  </si>
  <si>
    <t>/Organization/Freqsho</t>
  </si>
  <si>
    <t>FreqSho</t>
  </si>
  <si>
    <t>http://freqsho.tv/</t>
  </si>
  <si>
    <t>Entertainment Industry|Events|Music</t>
  </si>
  <si>
    <t>/funding-round/5c23bdc0f19e951233be31b822e99693</t>
  </si>
  <si>
    <t>/Organization/Frequency</t>
  </si>
  <si>
    <t>Frequency</t>
  </si>
  <si>
    <t>http://www.frequency.com</t>
  </si>
  <si>
    <t>Apps|Curated Web|Mobile|Social Media|Video</t>
  </si>
  <si>
    <t>/funding-round/9ea4a8863d88916a4b8fd05ec4734d99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coderstrust</t>
  </si>
  <si>
    <t>/funding-round/170366cb25db2fb84cb246fb05bbcfcb</t>
  </si>
  <si>
    <t>/Organization/Fresche-Legacy</t>
  </si>
  <si>
    <t>Fresche Legacy</t>
  </si>
  <si>
    <t>http://www.freschelegacy.com</t>
  </si>
  <si>
    <t>Consulting|Game|Professional Services</t>
  </si>
  <si>
    <t>/organization/coderwall</t>
  </si>
  <si>
    <t>/funding-round/d611a794b6fb341d1abe4f247532a45c</t>
  </si>
  <si>
    <t>/Organization/Fresco-Logic</t>
  </si>
  <si>
    <t>Fresco Logic</t>
  </si>
  <si>
    <t>http://www.frescologic.com</t>
  </si>
  <si>
    <t>/organization/coderyte</t>
  </si>
  <si>
    <t>/funding-round/12797db5c832e6f81984fc0861a34ad5</t>
  </si>
  <si>
    <t>/Organization/Fresco-Microchip</t>
  </si>
  <si>
    <t>Fresco Microchip</t>
  </si>
  <si>
    <t>http://www.frescomicrochip.com</t>
  </si>
  <si>
    <t>/funding-round/356833294102fe4ea7df4e3145e73057</t>
  </si>
  <si>
    <t>/Organization/Fresco-News</t>
  </si>
  <si>
    <t>Fresco News</t>
  </si>
  <si>
    <t>http://www.fresconews.com</t>
  </si>
  <si>
    <t>Crowdsourcing|Events|Media|News</t>
  </si>
  <si>
    <t>/funding-round/5b20daf3836dd4f2d0efd4ce1a20e964</t>
  </si>
  <si>
    <t>15/03/2006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codesealer</t>
  </si>
  <si>
    <t>/funding-round/27df8ea78ad273b59a385adcdde28ffa</t>
  </si>
  <si>
    <t>/Organization/Fresenius-Medical-Care-Himg-Dialysis-Center</t>
  </si>
  <si>
    <t>Fresenius Medical Care HIMG Dialysis Center</t>
  </si>
  <si>
    <t>/organization/codeship</t>
  </si>
  <si>
    <t>/funding-round/4d80c0d4bd4032f5f65a187531db0784</t>
  </si>
  <si>
    <t>/Organization/Fresh</t>
  </si>
  <si>
    <t>Fresh !</t>
  </si>
  <si>
    <t>http://www.agencefresh.com</t>
  </si>
  <si>
    <t>Consulting|E-Commerce|Electronics|Mobile|Web Tools</t>
  </si>
  <si>
    <t>15-05-2008</t>
  </si>
  <si>
    <t>/funding-round/7736dca3a865d7c536bb3524d6995017</t>
  </si>
  <si>
    <t>/Organization/Fresh-Coast-Lithotripsy</t>
  </si>
  <si>
    <t>Fresh Coast Lithotripsy</t>
  </si>
  <si>
    <t>/funding-round/d069007deab57d42af52cec9eaf83922</t>
  </si>
  <si>
    <t>/Organization/Fresh-Direct</t>
  </si>
  <si>
    <t>Fresh Direct</t>
  </si>
  <si>
    <t>http://freshdirect.com</t>
  </si>
  <si>
    <t>E-Commerce|Groceries|Online Shopping|Organic Food</t>
  </si>
  <si>
    <t>/organization/codesign-cooperative</t>
  </si>
  <si>
    <t>/funding-round/14c9f02939484bcbc36e01d714446e0c</t>
  </si>
  <si>
    <t>/Organization/Fresh-Dish</t>
  </si>
  <si>
    <t>Fresh Dish</t>
  </si>
  <si>
    <t>http://www.freshdish.com</t>
  </si>
  <si>
    <t>/organization/codesion</t>
  </si>
  <si>
    <t>/funding-round/03fee7cf2980dd5ef4dd4ac16de1270f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ón</t>
  </si>
  <si>
    <t>/funding-round/26b743e31e37e16e2bf43a143d5e0fff</t>
  </si>
  <si>
    <t>/Organization/Fresh-Monster</t>
  </si>
  <si>
    <t>Fresh Monster</t>
  </si>
  <si>
    <t>http://www.freshmonster.com</t>
  </si>
  <si>
    <t>Beauty|Kids</t>
  </si>
  <si>
    <t>/funding-round/5b816c8e360760bdb4f0b315106bebcd</t>
  </si>
  <si>
    <t>/Organization/Fresh-Nation</t>
  </si>
  <si>
    <t>Fresh Nation</t>
  </si>
  <si>
    <t>http://freshnation.com</t>
  </si>
  <si>
    <t>Communications Infrastructure|E-Commerce|Online Identity</t>
  </si>
  <si>
    <t>/organization/codespark</t>
  </si>
  <si>
    <t>/funding-round/28e1640147f30c495c1dfdef2fbc790e</t>
  </si>
  <si>
    <t>/Organization/Freshbag</t>
  </si>
  <si>
    <t>freshbag</t>
  </si>
  <si>
    <t>http://www.thefreshbag.com</t>
  </si>
  <si>
    <t>/funding-round/c766974d662ad1224b2cd8c30db26fd6</t>
  </si>
  <si>
    <t>/Organization/Freshbooks</t>
  </si>
  <si>
    <t>FreshBooks</t>
  </si>
  <si>
    <t>http://www.freshbooks.com</t>
  </si>
  <si>
    <t>Billing|Curated Web|Payments|Tracking</t>
  </si>
  <si>
    <t>/funding-round/efcacef221d39356442d01d14428bb85</t>
  </si>
  <si>
    <t>/Organization/Freshdesk</t>
  </si>
  <si>
    <t>Freshdesk</t>
  </si>
  <si>
    <t>http://www.freshdesk.com</t>
  </si>
  <si>
    <t>/organization/codesquare</t>
  </si>
  <si>
    <t>/funding-round/3ea24cd3b49fc7781c8e5a19043cbd28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codesters</t>
  </si>
  <si>
    <t>/funding-round/3e13a60cee6d41665a61fcbb67546174</t>
  </si>
  <si>
    <t>/Organization/Freshfetch-Pet-Foods</t>
  </si>
  <si>
    <t>Freshfetch Pet Foods</t>
  </si>
  <si>
    <t>http://freshfetchpetfoods.com</t>
  </si>
  <si>
    <t>22-01-2009</t>
  </si>
  <si>
    <t>/funding-round/56acff5880ca446f494236222eefc264</t>
  </si>
  <si>
    <t>/Organization/Freshgrade</t>
  </si>
  <si>
    <t>FreshGrade</t>
  </si>
  <si>
    <t>http://web.freshgrade.com</t>
  </si>
  <si>
    <t>/organization/codestreet</t>
  </si>
  <si>
    <t>/funding-round/9cff80a75e1a0af62df20c84ffd55d92</t>
  </si>
  <si>
    <t>/Organization/Freshires</t>
  </si>
  <si>
    <t>FresHires</t>
  </si>
  <si>
    <t>http://www.freshires.com</t>
  </si>
  <si>
    <t>Chat|Human Resources|Recruiting|Search|Social Media</t>
  </si>
  <si>
    <t>/funding-round/bd92da6656a00e9f3697eee113df2bd5</t>
  </si>
  <si>
    <t>/Organization/Freshkids</t>
  </si>
  <si>
    <t>FreshKids</t>
  </si>
  <si>
    <t>http://wearefreshkids.com/</t>
  </si>
  <si>
    <t>Hume</t>
  </si>
  <si>
    <t>/organization/codesy</t>
  </si>
  <si>
    <t>/funding-round/312b8dad14bbbcc78b9e5e569256f1d5</t>
  </si>
  <si>
    <t>/Organization/Freshly</t>
  </si>
  <si>
    <t>Freshly</t>
  </si>
  <si>
    <t>https://www.freshly.com/</t>
  </si>
  <si>
    <t>/organization/codetag</t>
  </si>
  <si>
    <t>/funding-round/f9887d3c62f84d4a4fb4c00c87b51c67</t>
  </si>
  <si>
    <t>/Organization/Freshmenu</t>
  </si>
  <si>
    <t>FreshMenu</t>
  </si>
  <si>
    <t>http://freshmenu.com/</t>
  </si>
  <si>
    <t>/organization/codetoki</t>
  </si>
  <si>
    <t>/funding-round/6a8c705d31f9226b090a27b0786c0d5a</t>
  </si>
  <si>
    <t>/Organization/Freshmilk-Nettv</t>
  </si>
  <si>
    <t>Freshmilk NetTV</t>
  </si>
  <si>
    <t>/organization/codetrails-gmbh</t>
  </si>
  <si>
    <t>/funding-round/2a66e0436318a5115ce0e87a4a8885ff</t>
  </si>
  <si>
    <t>/Organization/Freshmonk</t>
  </si>
  <si>
    <t>FreshMonk</t>
  </si>
  <si>
    <t>http://www.freshmonk.com/</t>
  </si>
  <si>
    <t>/organization/codewars</t>
  </si>
  <si>
    <t>/funding-round/9a401ff167e032efcacab662bdb865f3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funding-round/df2ed46cbb48a94e12130736a1cfac8f</t>
  </si>
  <si>
    <t>/Organization/Freshpay</t>
  </si>
  <si>
    <t>FreshPay</t>
  </si>
  <si>
    <t>http://www.freshpay.com/</t>
  </si>
  <si>
    <t>/organization/codewise</t>
  </si>
  <si>
    <t>/funding-round/6cc48374a9cca1bbc70f3ed180765f87</t>
  </si>
  <si>
    <t>/Organization/Freshplanet</t>
  </si>
  <si>
    <t>FreshPlanet</t>
  </si>
  <si>
    <t>http://www.freshplanet.com</t>
  </si>
  <si>
    <t>/organization/codex-genetics</t>
  </si>
  <si>
    <t>/funding-round/c6d65631033a344de4b170bb36368839</t>
  </si>
  <si>
    <t>/Organization/Freshplum</t>
  </si>
  <si>
    <t>Freshplum</t>
  </si>
  <si>
    <t>http://www.freshplum.com</t>
  </si>
  <si>
    <t>Analytics|E-Commerce|Optimization</t>
  </si>
  <si>
    <t>/organization/codexa-2</t>
  </si>
  <si>
    <t>/funding-round/7c1d4e4e9441b550182fa78e477e5122</t>
  </si>
  <si>
    <t>/Organization/Freshrealm</t>
  </si>
  <si>
    <t>FreshRealm</t>
  </si>
  <si>
    <t>http://freshrealm.co/</t>
  </si>
  <si>
    <t>/organization/codexis</t>
  </si>
  <si>
    <t>/funding-round/eaf8b8f4b4859e9881c6c62247b7c858</t>
  </si>
  <si>
    <t>/Organization/Fresht</t>
  </si>
  <si>
    <t>FreshT</t>
  </si>
  <si>
    <t>/organization/codiak-biosciences</t>
  </si>
  <si>
    <t>/funding-round/4db9a7092e95e2508136e0f0d4cc9ee5</t>
  </si>
  <si>
    <t>/Organization/Freshtake-Media</t>
  </si>
  <si>
    <t>Freshtake Media</t>
  </si>
  <si>
    <t>/organization/codie</t>
  </si>
  <si>
    <t>/funding-round/29220021316cad53e3d15446f8b9ff4a</t>
  </si>
  <si>
    <t>/Organization/Freshtemp</t>
  </si>
  <si>
    <t>FreshTemp</t>
  </si>
  <si>
    <t>http://www.freshtemp.com/</t>
  </si>
  <si>
    <t>Restaurants|Shipping</t>
  </si>
  <si>
    <t>/organization/codifique</t>
  </si>
  <si>
    <t>/funding-round/1b787bc2b443d7df026e7c2759e15e0b</t>
  </si>
  <si>
    <t>/Organization/Freshtoweb</t>
  </si>
  <si>
    <t>FreshToWeb</t>
  </si>
  <si>
    <t>http://freshtoweb.com</t>
  </si>
  <si>
    <t>/funding-round/e7685e7c17daa9025e0559d6c48c48d6</t>
  </si>
  <si>
    <t>/Organization/Freshworld</t>
  </si>
  <si>
    <t>Freshworld</t>
  </si>
  <si>
    <t>http://www.freshworld.in/</t>
  </si>
  <si>
    <t>/organization/codigames</t>
  </si>
  <si>
    <t>/funding-round/ff0e6746a38dce7432b5733efa8ee1f9</t>
  </si>
  <si>
    <t>/Organization/Fress</t>
  </si>
  <si>
    <t>FRESS</t>
  </si>
  <si>
    <t>http://www.getfress.com</t>
  </si>
  <si>
    <t>Apps|Mobile Emergency&amp;Health|Social Media</t>
  </si>
  <si>
    <t>/organization/codility</t>
  </si>
  <si>
    <t>/funding-round/5d34e93864210fbb21b00e3a6f3a75da</t>
  </si>
  <si>
    <t>/Organization/Frest-Marketing</t>
  </si>
  <si>
    <t>Frest Marketing</t>
  </si>
  <si>
    <t>http://www.frestmarketing.com</t>
  </si>
  <si>
    <t>/organization/coding-3</t>
  </si>
  <si>
    <t>/funding-round/c12dc2f7016b97d028dab3c6c4d20e03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coding-technologies</t>
  </si>
  <si>
    <t>/funding-round/90c620394527c74f2c030ca1b744a335</t>
  </si>
  <si>
    <t>/Organization/Fresvii</t>
  </si>
  <si>
    <t>Fresvii</t>
  </si>
  <si>
    <t>https://fresvii.com/</t>
  </si>
  <si>
    <t>Cloud Computing|Mobile</t>
  </si>
  <si>
    <t>/organization/codingame</t>
  </si>
  <si>
    <t>/funding-round/6a58b22b79a8d30e3703ae505e06fa08</t>
  </si>
  <si>
    <t>/Organization/Freta-L</t>
  </si>
  <si>
    <t>Freta.lá</t>
  </si>
  <si>
    <t>https://freta.la/</t>
  </si>
  <si>
    <t>E-Commerce|Internet|Services</t>
  </si>
  <si>
    <t>/funding-round/d4a687cefe27b6f2a87ec3d15200c6a8</t>
  </si>
  <si>
    <t>/Organization/Fretbay</t>
  </si>
  <si>
    <t>FRETBAY</t>
  </si>
  <si>
    <t>https://fretbay.com/fr/</t>
  </si>
  <si>
    <t>Marketplaces|Transportation</t>
  </si>
  <si>
    <t>/organization/codingpeople</t>
  </si>
  <si>
    <t>/funding-round/b581d29e3ee2d008e3c10ab13c20e9c6</t>
  </si>
  <si>
    <t>/Organization/Frevvo</t>
  </si>
  <si>
    <t>Frevvo</t>
  </si>
  <si>
    <t>http://www.frevvo.com</t>
  </si>
  <si>
    <t>/organization/codipark</t>
  </si>
  <si>
    <t>/funding-round/974a5f7b98c0770888b9a8904b0a1f77</t>
  </si>
  <si>
    <t>/Organization/Frh-Consumer-Services</t>
  </si>
  <si>
    <t>FRH Consumer Services</t>
  </si>
  <si>
    <t>http://onelogos.com</t>
  </si>
  <si>
    <t>/organization/codiscope</t>
  </si>
  <si>
    <t>/funding-round/5c78ac338cec93a32d6238878750f08e</t>
  </si>
  <si>
    <t>/Organization/Frichti</t>
  </si>
  <si>
    <t>Frichti</t>
  </si>
  <si>
    <t>http://frichti.co/</t>
  </si>
  <si>
    <t>Cooking|Delivery|E-Commerce</t>
  </si>
  <si>
    <t>/organization/codo</t>
  </si>
  <si>
    <t>/funding-round/d710b2710d4fc807d8767c1026a89868</t>
  </si>
  <si>
    <t>/Organization/Frictionless-Commerce</t>
  </si>
  <si>
    <t>Frictionless Commerce</t>
  </si>
  <si>
    <t>Westland</t>
  </si>
  <si>
    <t>/organization/codon-devices</t>
  </si>
  <si>
    <t>/funding-round/0946e221ec88d80aeff7d7e8e868f272</t>
  </si>
  <si>
    <t>/Organization/Friday</t>
  </si>
  <si>
    <t>Friday</t>
  </si>
  <si>
    <t>/funding-round/322eae611fefc0e92067c015fa3cf7c1</t>
  </si>
  <si>
    <t>30/05/2005</t>
  </si>
  <si>
    <t>/Organization/Friday-3</t>
  </si>
  <si>
    <t>Tourism</t>
  </si>
  <si>
    <t>/organization/codoon</t>
  </si>
  <si>
    <t>/funding-round/18c357676fc99e77c90b6e0e81689b03</t>
  </si>
  <si>
    <t>/Organization/Fridom</t>
  </si>
  <si>
    <t>Marerua Ltda</t>
  </si>
  <si>
    <t>http://www.fridom.com.br</t>
  </si>
  <si>
    <t>E-Commerce|Emerging Markets|Fashion|Lifestyle|Surfing Community</t>
  </si>
  <si>
    <t>/funding-round/200060f5d7a20e27fcd09e24abde9709</t>
  </si>
  <si>
    <t>/Organization/Friend-Ly</t>
  </si>
  <si>
    <t>Friend.ly</t>
  </si>
  <si>
    <t>http://friend.ly</t>
  </si>
  <si>
    <t>Curated Web|MicroBlogging|Social Media|Social Network Media</t>
  </si>
  <si>
    <t>/funding-round/cb6328821353bb1c031b5b6999c929d6</t>
  </si>
  <si>
    <t>/Organization/Friend-Traveler</t>
  </si>
  <si>
    <t>Friend Traveler</t>
  </si>
  <si>
    <t>http://friendtraveler.com</t>
  </si>
  <si>
    <t>/organization/codota</t>
  </si>
  <si>
    <t>/funding-round/5dcbe516ed1e74988466831fb1ae9960</t>
  </si>
  <si>
    <t>/Organization/Friend-Trip</t>
  </si>
  <si>
    <t>Friend Trip</t>
  </si>
  <si>
    <t>http://www.frientrip.co.kr/</t>
  </si>
  <si>
    <t>/organization/cody</t>
  </si>
  <si>
    <t>/funding-round/39a32cd0bd4eee06d92e308fa5c3be77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funding-round/755904ed952092b418a9671569b67aaf</t>
  </si>
  <si>
    <t>/Organization/Friendbuy</t>
  </si>
  <si>
    <t>Friendbuy</t>
  </si>
  <si>
    <t>http://www.friendbuy.com</t>
  </si>
  <si>
    <t>Enterprise Software|SaaS|Social Media|Web Tools</t>
  </si>
  <si>
    <t>/funding-round/cc5935a2665c14675df6282164ed876b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coefficient</t>
  </si>
  <si>
    <t>/funding-round/4035eae6499cd80ffc06768731999418</t>
  </si>
  <si>
    <t>/Organization/Friendfeed</t>
  </si>
  <si>
    <t>FriendFeed</t>
  </si>
  <si>
    <t>http://friendfeed.com</t>
  </si>
  <si>
    <t>/funding-round/740e6dca95f0127bb5484569c58ab934</t>
  </si>
  <si>
    <t>/Organization/Friendfer</t>
  </si>
  <si>
    <t>Friendfer</t>
  </si>
  <si>
    <t>Advertising Networks|Ediscovery|iPhone|Location Based Services|Mobile|Private Social Networking|Social Media</t>
  </si>
  <si>
    <t>17-09-2010</t>
  </si>
  <si>
    <t>/funding-round/84bccce47fe09c4c4956b2f2b14464f3</t>
  </si>
  <si>
    <t>/Organization/Friendfinder-Networks</t>
  </si>
  <si>
    <t>FriendFinder Networks</t>
  </si>
  <si>
    <t>http://www.ffn.com</t>
  </si>
  <si>
    <t>Games|Services|Social Network Media</t>
  </si>
  <si>
    <t>/funding-round/a0b4eed464b59f67774fb8d31ca10143</t>
  </si>
  <si>
    <t>/Organization/Friendfit</t>
  </si>
  <si>
    <t>FriendFit</t>
  </si>
  <si>
    <t>http://friendfit.com</t>
  </si>
  <si>
    <t>Fitness|Maps|Social Media|Sports</t>
  </si>
  <si>
    <t>/organization/coeurative</t>
  </si>
  <si>
    <t>/funding-round/3d74fe1c0c4d434b7928abfd0e4458b7</t>
  </si>
  <si>
    <t>/Organization/Friendfund</t>
  </si>
  <si>
    <t>friendfund</t>
  </si>
  <si>
    <t>http://www.friendfund.com</t>
  </si>
  <si>
    <t>Crowdfunding|Crowdsourcing|E-Commerce|Social Commerce|Social Media</t>
  </si>
  <si>
    <t>/organization/cofactor-genomics</t>
  </si>
  <si>
    <t>/funding-round/a91827c330ee873e734f3515d18c6540</t>
  </si>
  <si>
    <t>/Organization/Friendite-2</t>
  </si>
  <si>
    <t>Friendite</t>
  </si>
  <si>
    <t>http://friendite.com</t>
  </si>
  <si>
    <t>Awka</t>
  </si>
  <si>
    <t>/funding-round/c75df2fb24099028de0f4ec4956da679</t>
  </si>
  <si>
    <t>/Organization/Frienditeplus</t>
  </si>
  <si>
    <t>Frienditeplus.com</t>
  </si>
  <si>
    <t>http://frienditeplus.com</t>
  </si>
  <si>
    <t>Advertising Platforms|Chat|Social Network Media|Teenagers</t>
  </si>
  <si>
    <t>/organization/cofco</t>
  </si>
  <si>
    <t>/funding-round/7f059d8196942eef754fbc859b5f306f</t>
  </si>
  <si>
    <t>/Organization/Friendly-Score</t>
  </si>
  <si>
    <t>FriendlyScore</t>
  </si>
  <si>
    <t>http://www.friendlyscore.com/</t>
  </si>
  <si>
    <t>/organization/coferon</t>
  </si>
  <si>
    <t>/funding-round/02156039b8b074ee6820a2621fed98f5</t>
  </si>
  <si>
    <t>/Organization/Friendly-Wager</t>
  </si>
  <si>
    <t>Friendly Wager App</t>
  </si>
  <si>
    <t>http://www.friendlywager.me</t>
  </si>
  <si>
    <t>/funding-round/2e234bdf47bdbeebeb5c5fa64af636f4</t>
  </si>
  <si>
    <t>/Organization/Friends-Around-Me</t>
  </si>
  <si>
    <t>Friends Around</t>
  </si>
  <si>
    <t>http://friendsaround.com</t>
  </si>
  <si>
    <t>Mobile|Mobile Social|Social Network Media</t>
  </si>
  <si>
    <t>/funding-round/b0031b7e14b457ab4117c368c2f0b456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funding-round/cdae8aff00c8cc2b68256cd50e35c7a7</t>
  </si>
  <si>
    <t>/Organization/Friendsclear</t>
  </si>
  <si>
    <t>FriendsClear</t>
  </si>
  <si>
    <t>http://www.friendsclear.com</t>
  </si>
  <si>
    <t>/funding-round/d5f7ca2960bdb8970a96ecfb2f588009</t>
  </si>
  <si>
    <t>/Organization/Friendseat</t>
  </si>
  <si>
    <t>FriendsEAT</t>
  </si>
  <si>
    <t>http://friendseat.com</t>
  </si>
  <si>
    <t>Coupons|Hospitality|Local Coupons|Local Search|Recipes|Social Network Media</t>
  </si>
  <si>
    <t>/funding-round/e6cd0f3ab3b9d99f4e006796271984fd</t>
  </si>
  <si>
    <t>/Organization/Friendsee</t>
  </si>
  <si>
    <t>Friendsee</t>
  </si>
  <si>
    <t>http://www.friendsee.com</t>
  </si>
  <si>
    <t>/funding-round/ec556c4768fce43e8f036d1cb6ad112d</t>
  </si>
  <si>
    <t>/Organization/Friendshippr</t>
  </si>
  <si>
    <t>Friendshippr</t>
  </si>
  <si>
    <t>http://www.friendshippr.com</t>
  </si>
  <si>
    <t>/organization/coffee-and-power</t>
  </si>
  <si>
    <t>/funding-round/6fa60785e4b466badad81b5ca7cc60fc</t>
  </si>
  <si>
    <t>/Organization/Friendsignia</t>
  </si>
  <si>
    <t>Friendsignia</t>
  </si>
  <si>
    <t>http://friendsignia.com</t>
  </si>
  <si>
    <t>Contact Management|Curated Web|Networking|Social Media</t>
  </si>
  <si>
    <t>29-01-2012</t>
  </si>
  <si>
    <t>/organization/coffee-meets-bagel</t>
  </si>
  <si>
    <t>/funding-round/3f7a5683c45e1d981b4650e1d09cddaf</t>
  </si>
  <si>
    <t>/Organization/Friendster</t>
  </si>
  <si>
    <t>Friendster</t>
  </si>
  <si>
    <t>http://www.friendster.com</t>
  </si>
  <si>
    <t>Networking|Private Social Networking|Social Media</t>
  </si>
  <si>
    <t>/funding-round/bffa4ce8b79bea05f417ea84de17a2b9</t>
  </si>
  <si>
    <t>/Organization/Friendsurance</t>
  </si>
  <si>
    <t>Friendsurance</t>
  </si>
  <si>
    <t>http://www.friendsurance.de</t>
  </si>
  <si>
    <t>Financial Services|Insurance|Internet Service Providers</t>
  </si>
  <si>
    <t>/funding-round/dc2c4f5957c118d601dc26604b7291cd</t>
  </si>
  <si>
    <t>/Organization/Friendsy</t>
  </si>
  <si>
    <t>Friendsy</t>
  </si>
  <si>
    <t>http://friendsyapp.com</t>
  </si>
  <si>
    <t>/organization/coffeetable-com</t>
  </si>
  <si>
    <t>/funding-round/09cd9df0c5e490f078a3dc894f080b74</t>
  </si>
  <si>
    <t>/Organization/Friendz</t>
  </si>
  <si>
    <t>Friendz</t>
  </si>
  <si>
    <t>http://friendz-app.com/</t>
  </si>
  <si>
    <t>28-07-2015</t>
  </si>
  <si>
    <t>/organization/cofio-software</t>
  </si>
  <si>
    <t>/funding-round/0df14aeff750eeb5dc9e93b7c3aa8903</t>
  </si>
  <si>
    <t>/Organization/Frientrip</t>
  </si>
  <si>
    <t>Frientrip</t>
  </si>
  <si>
    <t>http://frientrip.com/</t>
  </si>
  <si>
    <t>Outdoors|Sports|Travel</t>
  </si>
  <si>
    <t>/funding-round/271f3c4f118f7a37ea64470016d175b1</t>
  </si>
  <si>
    <t>/Organization/Frilp</t>
  </si>
  <si>
    <t>Frilp</t>
  </si>
  <si>
    <t>http://frilp.com</t>
  </si>
  <si>
    <t>/funding-round/46f40d20c1b8cf2b9312a2cd369fa8a9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cofluent-design</t>
  </si>
  <si>
    <t>/funding-round/d71fcf93e918d28031146aa405b392f7</t>
  </si>
  <si>
    <t>19/02/2007</t>
  </si>
  <si>
    <t>/Organization/Fringe-Corp</t>
  </si>
  <si>
    <t>Fringe Corp</t>
  </si>
  <si>
    <t>http://fringecorp.com</t>
  </si>
  <si>
    <t>Sandwich</t>
  </si>
  <si>
    <t>/organization/cofounderslab</t>
  </si>
  <si>
    <t>/funding-round/189c17209e1e4a84fa3ea9b670d6a1d0</t>
  </si>
  <si>
    <t>/Organization/Fringe-Cosmetics</t>
  </si>
  <si>
    <t>FRINGE COSMETICS</t>
  </si>
  <si>
    <t>Cosmetics|Retail|Retail Technology</t>
  </si>
  <si>
    <t>/funding-round/34d84804079b339186bd6f014436f17e</t>
  </si>
  <si>
    <t>/Organization/Fringe81-Inc</t>
  </si>
  <si>
    <t>Fringe81, Inc.</t>
  </si>
  <si>
    <t>http://www.fringe81.com</t>
  </si>
  <si>
    <t>/funding-round/6ca897360aa94701349934f1c6b94309</t>
  </si>
  <si>
    <t>/Organization/Fringefy</t>
  </si>
  <si>
    <t>Fringefy</t>
  </si>
  <si>
    <t>http://www.fringefy.com</t>
  </si>
  <si>
    <t>/funding-round/784e2aca2fd4dbc5140032b42c85764f</t>
  </si>
  <si>
    <t>/Organization/Frintit</t>
  </si>
  <si>
    <t>frintit</t>
  </si>
  <si>
    <t>http://www.frintit.at</t>
  </si>
  <si>
    <t>Advertising|Postal and Courier Services|Startups</t>
  </si>
  <si>
    <t>/funding-round/8bb5c87f54ac2585ef39081d09dc7ec1</t>
  </si>
  <si>
    <t>/Organization/Frio-Distributors</t>
  </si>
  <si>
    <t>Frio Distributors</t>
  </si>
  <si>
    <t>http://www.icepopfactory.com/</t>
  </si>
  <si>
    <t>Plant City</t>
  </si>
  <si>
    <t>/funding-round/d2e52d42dadea57b5344ef4444b94f1b</t>
  </si>
  <si>
    <t>/Organization/Frisco-Pl</t>
  </si>
  <si>
    <t>Frisco.pl</t>
  </si>
  <si>
    <t>http://www.frisco.pl</t>
  </si>
  <si>
    <t>/funding-round/e643f94d208acb813bbbc8119942a91e</t>
  </si>
  <si>
    <t>/Organization/Fritter</t>
  </si>
  <si>
    <t>Fritter</t>
  </si>
  <si>
    <t>http://fritter.co</t>
  </si>
  <si>
    <t>Mooresville</t>
  </si>
  <si>
    <t>/organization/cofund360</t>
  </si>
  <si>
    <t>/funding-round/5a02d01bafccae94e5307f6725af31db</t>
  </si>
  <si>
    <t>/Organization/Frm-Study-Course</t>
  </si>
  <si>
    <t>FRM Study Course</t>
  </si>
  <si>
    <t>http://Www.frmstudycourse.com</t>
  </si>
  <si>
    <t>Education|Risk Management|Training</t>
  </si>
  <si>
    <t>/organization/cogbooks</t>
  </si>
  <si>
    <t>/funding-round/83e479fe9b34eda85b8f42dadb26daec</t>
  </si>
  <si>
    <t>/Organization/Frnz-Labs</t>
  </si>
  <si>
    <t>FRNZ labs</t>
  </si>
  <si>
    <t>https://frnz.me</t>
  </si>
  <si>
    <t>SNS</t>
  </si>
  <si>
    <t>16-10-2014</t>
  </si>
  <si>
    <t>/organization/cogeco-cable</t>
  </si>
  <si>
    <t>/funding-round/743a0a8d39eedbd7148787192dfecd19</t>
  </si>
  <si>
    <t>/Organization/Frock-Advisor</t>
  </si>
  <si>
    <t>Frock Advisor</t>
  </si>
  <si>
    <t>http://frockadvisor.com</t>
  </si>
  <si>
    <t>Customer Service|Fashion|Online Shopping|Retail</t>
  </si>
  <si>
    <t>/funding-round/b9527b7b7912d638951b833d8b0109fb</t>
  </si>
  <si>
    <t>/Organization/Frodio</t>
  </si>
  <si>
    <t>Frodio</t>
  </si>
  <si>
    <t>http://frodio.com</t>
  </si>
  <si>
    <t>Enterprises|Enterprise Software|iPad|iPhone|Music|Startups</t>
  </si>
  <si>
    <t>/organization/cogency-software</t>
  </si>
  <si>
    <t>/funding-round/5bb073c400dd2ab5473d7296df5bc9b8</t>
  </si>
  <si>
    <t>/Organization/Frog-Industry</t>
  </si>
  <si>
    <t>Frog Industry</t>
  </si>
  <si>
    <t>http://www.frogindustry.com</t>
  </si>
  <si>
    <t>Information Technology|Web Design|Web Development</t>
  </si>
  <si>
    <t>/organization/cogenics</t>
  </si>
  <si>
    <t>/funding-round/1478655f50b46817e5929030b35fa2ce</t>
  </si>
  <si>
    <t>21/04/2005</t>
  </si>
  <si>
    <t>/Organization/Frogapps</t>
  </si>
  <si>
    <t>FrogApps</t>
  </si>
  <si>
    <t>http://www.frogapps.com</t>
  </si>
  <si>
    <t>/organization/cogent</t>
  </si>
  <si>
    <t>/funding-round/27df34fbe7669861de6b48d1e57bc2a4</t>
  </si>
  <si>
    <t>/Organization/Frogdice</t>
  </si>
  <si>
    <t>Frogdice</t>
  </si>
  <si>
    <t>http://frogdice.com</t>
  </si>
  <si>
    <t>/funding-round/61fb81e2114d69f15d6722e997c866dd</t>
  </si>
  <si>
    <t>19/06/2003</t>
  </si>
  <si>
    <t>/Organization/Frogdog-Labs-Llc</t>
  </si>
  <si>
    <t>Frogdog Labs LLC</t>
  </si>
  <si>
    <t>/organization/cogent3d</t>
  </si>
  <si>
    <t>/funding-round/9016d2cd9d9472a4ffec960a4045a206</t>
  </si>
  <si>
    <t>/Organization/Frogmetrics</t>
  </si>
  <si>
    <t>Frogmetrics</t>
  </si>
  <si>
    <t>http://frogmetrics.com</t>
  </si>
  <si>
    <t>Analytics|Reviews and Recommendations</t>
  </si>
  <si>
    <t>/organization/cogenta-systems</t>
  </si>
  <si>
    <t>/funding-round/4a4e8b0980973084cd73875f5435f979</t>
  </si>
  <si>
    <t>/Organization/Frograms</t>
  </si>
  <si>
    <t>Frograms</t>
  </si>
  <si>
    <t>http://www.frograms.com</t>
  </si>
  <si>
    <t>/funding-round/e5cefb65786e5ec99247f076ac948f60</t>
  </si>
  <si>
    <t>/Organization/Frogtek-Bop</t>
  </si>
  <si>
    <t>Frogtek Bop</t>
  </si>
  <si>
    <t>http://frogtek.org</t>
  </si>
  <si>
    <t>/organization/cogentus-pharmaceuticals</t>
  </si>
  <si>
    <t>/funding-round/9183191987c33cf90eaaa0c07a124b68</t>
  </si>
  <si>
    <t>/Organization/Frolik</t>
  </si>
  <si>
    <t>Frolik</t>
  </si>
  <si>
    <t>http://frolik.com</t>
  </si>
  <si>
    <t>/funding-round/ac5e95dbf7ff99a796a42b9dcda22435</t>
  </si>
  <si>
    <t>/Organization/From-Scratch</t>
  </si>
  <si>
    <t>from scratch</t>
  </si>
  <si>
    <t>https://f-scratch.co.jp/</t>
  </si>
  <si>
    <t>/organization/cogeon</t>
  </si>
  <si>
    <t>/funding-round/0fd486113e90c99be3172124f449c3c7</t>
  </si>
  <si>
    <t>/Organization/From-The-Bench</t>
  </si>
  <si>
    <t>From The Bench</t>
  </si>
  <si>
    <t>http://fromthebenchgames.com</t>
  </si>
  <si>
    <t>Elda</t>
  </si>
  <si>
    <t>/organization/coghead</t>
  </si>
  <si>
    <t>/funding-round/85becc4e0a0f15c41a981e16365aab47</t>
  </si>
  <si>
    <t>/Organization/Fromatob</t>
  </si>
  <si>
    <t>fromAtoB</t>
  </si>
  <si>
    <t>http://www.fromatob.com</t>
  </si>
  <si>
    <t>Automotive|Curated Web|Training|Travel</t>
  </si>
  <si>
    <t>/funding-round/f15aa9fbb90fb621160dd7e62925478a</t>
  </si>
  <si>
    <t>/Organization/Fromlab</t>
  </si>
  <si>
    <t>Fromlab</t>
  </si>
  <si>
    <t>http://www.fromlab.com</t>
  </si>
  <si>
    <t>Crowdfunding|Design|Product Design</t>
  </si>
  <si>
    <t>/organization/cogicogi-inc-</t>
  </si>
  <si>
    <t>/funding-round/fdaa029fa8d4fabc0a4f52285af4c189</t>
  </si>
  <si>
    <t>/Organization/Fromography</t>
  </si>
  <si>
    <t>Fromography</t>
  </si>
  <si>
    <t>http://fromography.com</t>
  </si>
  <si>
    <t>/organization/cogito</t>
  </si>
  <si>
    <t>/funding-round/c276438705245a116a25a429a23be598</t>
  </si>
  <si>
    <t>24/02/2005</t>
  </si>
  <si>
    <t>/Organization/Fromus</t>
  </si>
  <si>
    <t>FromUs</t>
  </si>
  <si>
    <t>http://from.us/</t>
  </si>
  <si>
    <t>Gift Exchange|Social Media|Video</t>
  </si>
  <si>
    <t>/organization/cogito-2</t>
  </si>
  <si>
    <t>/funding-round/cb6ac8241adb68b53ada594a2aa0b70f</t>
  </si>
  <si>
    <t>/Organization/Front</t>
  </si>
  <si>
    <t>Front Studio</t>
  </si>
  <si>
    <t>http://www.designbyfront.com</t>
  </si>
  <si>
    <t>Consulting|Design|User Experience Design</t>
  </si>
  <si>
    <t>/organization/cogito-corp</t>
  </si>
  <si>
    <t>/funding-round/4e14025d620d7ad0b57aed512ef266f0</t>
  </si>
  <si>
    <t>/Organization/Front-App</t>
  </si>
  <si>
    <t>Front App</t>
  </si>
  <si>
    <t>http://frontapp.com</t>
  </si>
  <si>
    <t>Apps|B2B|Email|Software</t>
  </si>
  <si>
    <t>/funding-round/df41b210d0ab8fc49a88195f53f5ddab</t>
  </si>
  <si>
    <t>/Organization/Front-Desk-Hq</t>
  </si>
  <si>
    <t>Front Desk HQ</t>
  </si>
  <si>
    <t>http://frontdeskhq.com</t>
  </si>
  <si>
    <t>Mobile|Online Scheduling|Payments|SaaS</t>
  </si>
  <si>
    <t>/organization/cogmetal</t>
  </si>
  <si>
    <t>/funding-round/f894dea8b911de994dc0525c69c7e2ef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cognea</t>
  </si>
  <si>
    <t>/funding-round/24937c4c4d1a6b73f053f7cc6387f1c1</t>
  </si>
  <si>
    <t>/Organization/Front-Row</t>
  </si>
  <si>
    <t>Front Row</t>
  </si>
  <si>
    <t>http://www.frontrowed.com</t>
  </si>
  <si>
    <t>Data Centers|Educational Games</t>
  </si>
  <si>
    <t>/organization/cognection</t>
  </si>
  <si>
    <t>/funding-round/b2719f1199c9997c22945fecd866add2</t>
  </si>
  <si>
    <t>/Organization/Front-Stream-Payments</t>
  </si>
  <si>
    <t>Front Stream Payments</t>
  </si>
  <si>
    <t>http://www.frontstreampayments.com</t>
  </si>
  <si>
    <t>23-02-2007</t>
  </si>
  <si>
    <t>/organization/cognia</t>
  </si>
  <si>
    <t>/funding-round/11f279eb2eb6cb6ec0faa2b313f557d8</t>
  </si>
  <si>
    <t>/Organization/Front-Up</t>
  </si>
  <si>
    <t>Front Up</t>
  </si>
  <si>
    <t>http://www.frontup.co.uk</t>
  </si>
  <si>
    <t>Sutton Coldfield</t>
  </si>
  <si>
    <t>/funding-round/1e505d6f1ece088bb4a9837a13fe8b59</t>
  </si>
  <si>
    <t>/Organization/Frontalrain-Technologies</t>
  </si>
  <si>
    <t>FrontalRain Technologies</t>
  </si>
  <si>
    <t>http://www.frontalrain.com</t>
  </si>
  <si>
    <t>/funding-round/580066dcac5cdc689dbe7a1cf392c17d</t>
  </si>
  <si>
    <t>/Organization/Frontback</t>
  </si>
  <si>
    <t>Frontback</t>
  </si>
  <si>
    <t>http://frontback.me</t>
  </si>
  <si>
    <t>Curated Web|Finance|Identity</t>
  </si>
  <si>
    <t>/funding-round/ae762e78601c23250e44d491d5842b09</t>
  </si>
  <si>
    <t>/Organization/Frontbridge-Technologies</t>
  </si>
  <si>
    <t>Frontbridge Technologies</t>
  </si>
  <si>
    <t>http://www.frontbridge.com</t>
  </si>
  <si>
    <t>/organization/cognical</t>
  </si>
  <si>
    <t>/funding-round/c3992cfe05534e92781999d6d61f3000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cognical-2</t>
  </si>
  <si>
    <t>/funding-round/99199df0ae6d861cedf1185654a9db08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cognicor-technologies</t>
  </si>
  <si>
    <t>/funding-round/64944158b5b8d2f3a2a100e7cf1d5966</t>
  </si>
  <si>
    <t>/Organization/Frontenac-Ks</t>
  </si>
  <si>
    <t>Frontenac</t>
  </si>
  <si>
    <t>http://frontenacks.net</t>
  </si>
  <si>
    <t>Communities|Public Safety|Services</t>
  </si>
  <si>
    <t>1886-01-01</t>
  </si>
  <si>
    <t>/funding-round/7058df12138b19b4045ccf10a1803344</t>
  </si>
  <si>
    <t>/Organization/Frontera-Films</t>
  </si>
  <si>
    <t>Frontera Films</t>
  </si>
  <si>
    <t>/funding-round/89762f6d5bee90e6e55e39f17a0c1305</t>
  </si>
  <si>
    <t>/Organization/Frontier-Market-Intelligence</t>
  </si>
  <si>
    <t>Matchdeck Ltd</t>
  </si>
  <si>
    <t>http://www.matchdeck.com</t>
  </si>
  <si>
    <t>Big Data|News|Search|Semantic Web</t>
  </si>
  <si>
    <t>/funding-round/971cc060fdf42363faa72fd00f8aefeb</t>
  </si>
  <si>
    <t>/Organization/Frontier-Mea-2</t>
  </si>
  <si>
    <t>Frontier MEA</t>
  </si>
  <si>
    <t>http://www.frontiermea.com/</t>
  </si>
  <si>
    <t>Business Intelligence|Business Services|Information Services</t>
  </si>
  <si>
    <t>/organization/cognifit</t>
  </si>
  <si>
    <t>/funding-round/02848de82a900220d81b5cfd1d846ab2</t>
  </si>
  <si>
    <t>/Organization/Frontier-Nanosystems</t>
  </si>
  <si>
    <t>Frontier NanoSystems</t>
  </si>
  <si>
    <t>http://frontiernano.com/</t>
  </si>
  <si>
    <t>/organization/cognigine</t>
  </si>
  <si>
    <t>/funding-round/5ddb8e2321942e5a0c07b59ac97cf3e5</t>
  </si>
  <si>
    <t>/Organization/Frontier-Pte</t>
  </si>
  <si>
    <t>Frontier pte</t>
  </si>
  <si>
    <t>http://www.frontier-ehr.com</t>
  </si>
  <si>
    <t>/organization/cognii</t>
  </si>
  <si>
    <t>/funding-round/b7e1826ec972076f6c4e39482b308c87</t>
  </si>
  <si>
    <t>/Organization/Frontier-Silicon</t>
  </si>
  <si>
    <t>Frontier Silicon</t>
  </si>
  <si>
    <t>http://www.frontier-silicon.com</t>
  </si>
  <si>
    <t>/funding-round/dc9f3f792e9f76a37aeacb499649d0a0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cognilab-technologies</t>
  </si>
  <si>
    <t>/funding-round/73ac700f7429cf11b6f9a58ad8f1517e</t>
  </si>
  <si>
    <t>/Organization/Frontier-Toxicology</t>
  </si>
  <si>
    <t>Frontier Toxicology</t>
  </si>
  <si>
    <t>http://www.frontiertox.com</t>
  </si>
  <si>
    <t>/funding-round/b772c448ff8b0960d0d466822e050053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cognilyze</t>
  </si>
  <si>
    <t>/funding-round/0ecc75f735103f964569233b772540f6</t>
  </si>
  <si>
    <t>/Organization/Frontiermetrix</t>
  </si>
  <si>
    <t>FrontierMetrix</t>
  </si>
  <si>
    <t>http://www.frontiermetrix.com</t>
  </si>
  <si>
    <t>/funding-round/c7da1453347d65bdbb993e45b0426eed</t>
  </si>
  <si>
    <t>/Organization/Frontierre</t>
  </si>
  <si>
    <t>Frontierre</t>
  </si>
  <si>
    <t>/organization/cognio</t>
  </si>
  <si>
    <t>/funding-round/1312a9e6888eafaf189de6907e31084b</t>
  </si>
  <si>
    <t>/Organization/Frontify</t>
  </si>
  <si>
    <t>Frontify</t>
  </si>
  <si>
    <t>http://www.frontify.com</t>
  </si>
  <si>
    <t>Collaboration|Services|Software|Web Design|Web Development</t>
  </si>
  <si>
    <t>/funding-round/3d6aebefa688fed19edf5366f9af06a8</t>
  </si>
  <si>
    <t>/Organization/Frontiir</t>
  </si>
  <si>
    <t>Frontiir</t>
  </si>
  <si>
    <t>http://www.frontiir.com</t>
  </si>
  <si>
    <t>MMR</t>
  </si>
  <si>
    <t>Yangon</t>
  </si>
  <si>
    <t>/organization/cogniscan</t>
  </si>
  <si>
    <t>/funding-round/e30e3675ff36880ddfb7082309c8624e</t>
  </si>
  <si>
    <t>/Organization/Frontleaf</t>
  </si>
  <si>
    <t>Frontleaf</t>
  </si>
  <si>
    <t>http://frontleaf.com</t>
  </si>
  <si>
    <t>/organization/cognisens</t>
  </si>
  <si>
    <t>/funding-round/c7bbd33d501c851c354b8f0056a7062e</t>
  </si>
  <si>
    <t>/Organization/Frontline-Aerospace</t>
  </si>
  <si>
    <t>Frontline Aerospace</t>
  </si>
  <si>
    <t>http://frontlineaerospace.com/</t>
  </si>
  <si>
    <t>/organization/cognisess</t>
  </si>
  <si>
    <t>/funding-round/1b095442e7edf4b6bd588421ccc16d93</t>
  </si>
  <si>
    <t>/Organization/Frontline-Gmbh</t>
  </si>
  <si>
    <t>Frontline GmbH</t>
  </si>
  <si>
    <t>http://www.frontlineshop.com/Home.html</t>
  </si>
  <si>
    <t>/funding-round/2a2a1ec8715b6d6a3406728d35199813</t>
  </si>
  <si>
    <t>/Organization/Fronto</t>
  </si>
  <si>
    <t>Fronto</t>
  </si>
  <si>
    <t>http://www.fronto.co</t>
  </si>
  <si>
    <t>Digital Media|Mobile|Mobile Coupons|News</t>
  </si>
  <si>
    <t>/organization/cognitea</t>
  </si>
  <si>
    <t>/funding-round/7bdd93aef543fecf52dffc41e270c2fb</t>
  </si>
  <si>
    <t>/Organization/Frontstart</t>
  </si>
  <si>
    <t>Frontstart</t>
  </si>
  <si>
    <t>http://www.frontstart.com</t>
  </si>
  <si>
    <t>/organization/cognitens</t>
  </si>
  <si>
    <t>/funding-round/ae5bd5daa536e5e9f351e765962ba9e0</t>
  </si>
  <si>
    <t>/Organization/Froodies-Gmbh</t>
  </si>
  <si>
    <t>froodies GmbH</t>
  </si>
  <si>
    <t>http://www.froodies.de</t>
  </si>
  <si>
    <t>Groceries|Hospitality|Internet</t>
  </si>
  <si>
    <t>/organization/cognitics</t>
  </si>
  <si>
    <t>/funding-round/b3fb88cf10af88f3b1adf485d5b2fb20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cognition-health-partners</t>
  </si>
  <si>
    <t>/funding-round/ce8c67f1d2e959ee4ae14755f0f4d512</t>
  </si>
  <si>
    <t>/Organization/Froont</t>
  </si>
  <si>
    <t>Froont</t>
  </si>
  <si>
    <t>http://www.froont.com</t>
  </si>
  <si>
    <t>Internet|Software|Web Design</t>
  </si>
  <si>
    <t>/organization/cognition-technologies</t>
  </si>
  <si>
    <t>/funding-round/0b7c56f4d1aad784d555850c0510e800</t>
  </si>
  <si>
    <t>/Organization/Froshmonster</t>
  </si>
  <si>
    <t>coJuvo</t>
  </si>
  <si>
    <t>http://cojuvo.com</t>
  </si>
  <si>
    <t>Consumers|Education</t>
  </si>
  <si>
    <t>/funding-round/0d036adba029f747a6ade973c917aaf8</t>
  </si>
  <si>
    <t>/Organization/Frostbyte-Video-Inc</t>
  </si>
  <si>
    <t>FrostByte Video, Inc.</t>
  </si>
  <si>
    <t>http://www.FrostByteVideo.com</t>
  </si>
  <si>
    <t>Gps|Hardware + Software|Social Media|Video</t>
  </si>
  <si>
    <t>/organization/cognition-therapeutics</t>
  </si>
  <si>
    <t>/funding-round/0c85696c373fb06cfb127bad55c2b1eb</t>
  </si>
  <si>
    <t>/Organization/Frrole</t>
  </si>
  <si>
    <t>Frrole</t>
  </si>
  <si>
    <t>http://frrole.com</t>
  </si>
  <si>
    <t>/funding-round/1ed0a52cf3a2f4f4c894d71def6484df</t>
  </si>
  <si>
    <t>/Organization/Frs</t>
  </si>
  <si>
    <t>FRS</t>
  </si>
  <si>
    <t>http://www.frs.com</t>
  </si>
  <si>
    <t>/funding-round/335df7d450130d027c8f1cd5ff89ed90</t>
  </si>
  <si>
    <t>/Organization/Frsh</t>
  </si>
  <si>
    <t>FRSH</t>
  </si>
  <si>
    <t>http://frsh.com/</t>
  </si>
  <si>
    <t>E-Commerce|Health and Wellness|Organic Food|Specialty Foods</t>
  </si>
  <si>
    <t>/funding-round/63d4f66b9e70cd32bd9b94383f9ed77c</t>
  </si>
  <si>
    <t>/Organization/Fruct</t>
  </si>
  <si>
    <t>FRUCT</t>
  </si>
  <si>
    <t>http://fruct.org</t>
  </si>
  <si>
    <t>Computers|Telecommunications|Wireless</t>
  </si>
  <si>
    <t>/funding-round/676667ecdde0b2ad1913c3fc40cbe579</t>
  </si>
  <si>
    <t>/Organization/Frugalmechanic</t>
  </si>
  <si>
    <t>FrugalMechanic</t>
  </si>
  <si>
    <t>http://frugalmechanic.com</t>
  </si>
  <si>
    <t>/funding-round/9796030bebe0e8d711fc66f4990e9dca</t>
  </si>
  <si>
    <t>/Organization/Frugalo</t>
  </si>
  <si>
    <t>Frugalo</t>
  </si>
  <si>
    <t>http://frugalo.com</t>
  </si>
  <si>
    <t>/funding-round/a721dc1fb8f8600796223551b8a6408b</t>
  </si>
  <si>
    <t>/Organization/Frugoton</t>
  </si>
  <si>
    <t>Frugoton</t>
  </si>
  <si>
    <t>http://www.frugoton.com</t>
  </si>
  <si>
    <t>Education|Mobile|Parenting|Tablets</t>
  </si>
  <si>
    <t>/funding-round/ad6c5deeee27c14cca1088ebf7d5dab8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funding-round/cf86c67d5bc8cc0fa6fae81560e1b141</t>
  </si>
  <si>
    <t>/Organization/Fruitday-Com</t>
  </si>
  <si>
    <t>Fruitday</t>
  </si>
  <si>
    <t>http://fruitday.com</t>
  </si>
  <si>
    <t>/funding-round/f7353af2fa1b7fd131489278f63c2d40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cognitive-electronics</t>
  </si>
  <si>
    <t>/funding-round/710a104cfaf352d4e0771a58f9f2902b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cognitive-health-innovations</t>
  </si>
  <si>
    <t>/funding-round/dd67b9a8f5736530afaec0f29a88d62c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cognitive-match</t>
  </si>
  <si>
    <t>/funding-round/241ecc924213812d5e23fedfe2725bea</t>
  </si>
  <si>
    <t>/Organization/Fruxar</t>
  </si>
  <si>
    <t>SecondLeap</t>
  </si>
  <si>
    <t>http://www.secondleap.com</t>
  </si>
  <si>
    <t>Curated Web|Education|High Schools</t>
  </si>
  <si>
    <t>/funding-round/62979d9e3d3154ad5ec068b9226c7c1f</t>
  </si>
  <si>
    <t>/Organization/Frwd-Technologies</t>
  </si>
  <si>
    <t>FRWD Technologies</t>
  </si>
  <si>
    <t>http://www.frwd.fi</t>
  </si>
  <si>
    <t>/funding-round/766d421431255d426088ba01a0a315d3</t>
  </si>
  <si>
    <t>/Organization/Frx-Polymers</t>
  </si>
  <si>
    <t>FRX Polymers</t>
  </si>
  <si>
    <t>http://www.frxpolymers.com</t>
  </si>
  <si>
    <t>/organization/cognitive-networks</t>
  </si>
  <si>
    <t>/funding-round/0ba548a3c54e4476321e6b3760efa4e5</t>
  </si>
  <si>
    <t>/Organization/Fry-Multimedia</t>
  </si>
  <si>
    <t>Fry Multimedia</t>
  </si>
  <si>
    <t>http://www.fry.com</t>
  </si>
  <si>
    <t>Consumer Goods|Design|Retail</t>
  </si>
  <si>
    <t>/funding-round/0ce1ec51dad6a227618fdd4b429c7ecd</t>
  </si>
  <si>
    <t>/Organization/Fr Quentiel</t>
  </si>
  <si>
    <t>Fréquentiel</t>
  </si>
  <si>
    <t>http://www.frequentiel.com/fr/accueil/</t>
  </si>
  <si>
    <t>Colomiers</t>
  </si>
  <si>
    <t>/funding-round/467acac10e9970e7370dbdc203b59a34</t>
  </si>
  <si>
    <t>/Organization/Fsa-Store</t>
  </si>
  <si>
    <t>FSAstore.com</t>
  </si>
  <si>
    <t>http://fsastore.com</t>
  </si>
  <si>
    <t>/funding-round/ad3ccbcd566132e2f17eaab74b1e795d</t>
  </si>
  <si>
    <t>/Organization/Fsbowow</t>
  </si>
  <si>
    <t>fsboWOW</t>
  </si>
  <si>
    <t>Chesapeake</t>
  </si>
  <si>
    <t>/organization/cognitive-security</t>
  </si>
  <si>
    <t>/funding-round/8511f6f17a6c68af57c93a61312c94e1</t>
  </si>
  <si>
    <t>/Organization/Fsi</t>
  </si>
  <si>
    <t>FSI</t>
  </si>
  <si>
    <t>http://www.myfsi.net</t>
  </si>
  <si>
    <t>/organization/cognitivecode</t>
  </si>
  <si>
    <t>/funding-round/7c05fe0635027bbcffbd4c06ce061e04</t>
  </si>
  <si>
    <t>/Organization/Fsi-International</t>
  </si>
  <si>
    <t>FSI International</t>
  </si>
  <si>
    <t>http://www.fsi-intl.com</t>
  </si>
  <si>
    <t>Chaska</t>
  </si>
  <si>
    <t>/funding-round/b9051a5cf4d92289e87d398d1913123e</t>
  </si>
  <si>
    <t>/Organization/Fslogix</t>
  </si>
  <si>
    <t>FSLogix</t>
  </si>
  <si>
    <t>http://fslogix.com</t>
  </si>
  <si>
    <t>/organization/cognitives</t>
  </si>
  <si>
    <t>/funding-round/e794d5c7df2d04426646dd63fa278b16</t>
  </si>
  <si>
    <t>/Organization/Fsp-Instruments</t>
  </si>
  <si>
    <t>FSP Instruments</t>
  </si>
  <si>
    <t>http://fspinstruments.com</t>
  </si>
  <si>
    <t>/organization/cognitum</t>
  </si>
  <si>
    <t>/funding-round/eee4a17667d68394180c4d757e4bb60b</t>
  </si>
  <si>
    <t>/Organization/Fst-Biometrics</t>
  </si>
  <si>
    <t>FST Biometrics</t>
  </si>
  <si>
    <t>http://fstbm.com/</t>
  </si>
  <si>
    <t>Public Safety|Security</t>
  </si>
  <si>
    <t>Rishon Le Zion</t>
  </si>
  <si>
    <t>/organization/cognoptix-inc</t>
  </si>
  <si>
    <t>/funding-round/01d153624b16376f07aea0c94a24e298</t>
  </si>
  <si>
    <t>/Organization/Fst-Life-Sciences</t>
  </si>
  <si>
    <t>FST Life Sciences</t>
  </si>
  <si>
    <t>/funding-round/60cdcfd91bab7dd0135ff2f0b30593da</t>
  </si>
  <si>
    <t>/Organization/Fsv-Payment-Systems</t>
  </si>
  <si>
    <t>FSV Payment Systems</t>
  </si>
  <si>
    <t>http://www.fsvpaymentsystems.com</t>
  </si>
  <si>
    <t>Curated Web|FinTech|Payments</t>
  </si>
  <si>
    <t>/funding-round/7a85cb1772892abac50b59ff78b43264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cognotion</t>
  </si>
  <si>
    <t>/funding-round/009bbd0a28e08af327a72d399edd557a</t>
  </si>
  <si>
    <t>/Organization/Ftf-Technologies</t>
  </si>
  <si>
    <t>FTF Technologies</t>
  </si>
  <si>
    <t>Document Management|Intellectual Property|Legal</t>
  </si>
  <si>
    <t>/funding-round/21806ac338733cfe3a5a09c7389011b3</t>
  </si>
  <si>
    <t>/Organization/Ftl-Global-Solutions</t>
  </si>
  <si>
    <t>FTL Global Solutions</t>
  </si>
  <si>
    <t>http://www.ftlglobal.net/</t>
  </si>
  <si>
    <t>Communications Infrastructure|Medical|Systems</t>
  </si>
  <si>
    <t>/funding-round/219c04f4b34e6730ad5da48ceb633af9</t>
  </si>
  <si>
    <t>/Organization/Ftl-Solar</t>
  </si>
  <si>
    <t>FTL SOLAR</t>
  </si>
  <si>
    <t>http://www.ftlsolar.com</t>
  </si>
  <si>
    <t>/funding-round/e611aac26ddaa79d5ded029812bda258</t>
  </si>
  <si>
    <t>/Organization/Ftopia</t>
  </si>
  <si>
    <t>ftopia</t>
  </si>
  <si>
    <t>http://www.ftopia.com</t>
  </si>
  <si>
    <t>Cloud Computing|File Sharing|Software|Storage</t>
  </si>
  <si>
    <t>/organization/cognovant</t>
  </si>
  <si>
    <t>/funding-round/c19e94870ed6e88f43623d8eb398a92f</t>
  </si>
  <si>
    <t>/Organization/Ftrans</t>
  </si>
  <si>
    <t>FTRANS</t>
  </si>
  <si>
    <t>http://www.ftrans.net</t>
  </si>
  <si>
    <t>/funding-round/c1d7b71c598d878eb8523f41ecf25854</t>
  </si>
  <si>
    <t>/Organization/Fubles</t>
  </si>
  <si>
    <t>Fubles</t>
  </si>
  <si>
    <t>http://www.fubles.com</t>
  </si>
  <si>
    <t>/organization/cognuse</t>
  </si>
  <si>
    <t>/funding-round/4d2bcb5a7ad20bf3f67a51be025b648b</t>
  </si>
  <si>
    <t>/Organization/Fubotv</t>
  </si>
  <si>
    <t>fuboTV</t>
  </si>
  <si>
    <t>http://www.fubo.tv</t>
  </si>
  <si>
    <t>Sports|Subscription Service|Television</t>
  </si>
  <si>
    <t>/funding-round/770b2414f3a410dd5b4b607cd0733fee</t>
  </si>
  <si>
    <t>/Organization/Fuego</t>
  </si>
  <si>
    <t>Fuego</t>
  </si>
  <si>
    <t>http://www.fuego.com/</t>
  </si>
  <si>
    <t>/funding-round/a664e6e850dcbcb87b98289b43b0cb76</t>
  </si>
  <si>
    <t>/Organization/Fuego-Nation</t>
  </si>
  <si>
    <t>Fuego Nation</t>
  </si>
  <si>
    <t>http://www.fuegonation.com</t>
  </si>
  <si>
    <t>/organization/cognutria</t>
  </si>
  <si>
    <t>/funding-round/8ce0a73f74ece0e2e858f21360b40628</t>
  </si>
  <si>
    <t>/Organization/Fuel-Station</t>
  </si>
  <si>
    <t>Fuel Station</t>
  </si>
  <si>
    <t>http://www.fuel-station.co.uk/</t>
  </si>
  <si>
    <t>Consumers|Gas|Services</t>
  </si>
  <si>
    <t>/organization/coguan-group</t>
  </si>
  <si>
    <t>/funding-round/8e87ab8d426a79bb438d50263a31e8bf</t>
  </si>
  <si>
    <t>/Organization/Fuel3D</t>
  </si>
  <si>
    <t>Fuel3D</t>
  </si>
  <si>
    <t>http://www.fuel-3d.com</t>
  </si>
  <si>
    <t>3D|3D Technology|Hardware + Software</t>
  </si>
  <si>
    <t>/organization/coh</t>
  </si>
  <si>
    <t>/funding-round/c25682f2a69f94065acb34190dbeaa5c</t>
  </si>
  <si>
    <t>/Organization/Fuelcell-Energy-Inc</t>
  </si>
  <si>
    <t>FuelCell Energy Inc</t>
  </si>
  <si>
    <t>http://www.fuelcellenergy.com</t>
  </si>
  <si>
    <t>/funding-round/ffc1819208c103e5a5f66e3954f22564</t>
  </si>
  <si>
    <t>/Organization/Fuelfilm</t>
  </si>
  <si>
    <t>FuelFilm</t>
  </si>
  <si>
    <t>/organization/cohbar</t>
  </si>
  <si>
    <t>/funding-round/88e163abdeb19307a7b41e49c99d1398</t>
  </si>
  <si>
    <t>/Organization/Fuelmaxx-Inc</t>
  </si>
  <si>
    <t>Fuelmaxx Inc</t>
  </si>
  <si>
    <t>http://myfuelmaxx.com/</t>
  </si>
  <si>
    <t>/organization/cohda-wireless</t>
  </si>
  <si>
    <t>/funding-round/c5aa0a2a30c51ca5d071034c1e52b3fc</t>
  </si>
  <si>
    <t>31/01/2006</t>
  </si>
  <si>
    <t>/Organization/Fuelminer</t>
  </si>
  <si>
    <t>FuelMiner</t>
  </si>
  <si>
    <t>http://www.fuelminer.com</t>
  </si>
  <si>
    <t>Design|Fuels|Transportation</t>
  </si>
  <si>
    <t>/organization/cohealo</t>
  </si>
  <si>
    <t>/funding-round/1410131cbab9cfb52150ec23576ba6e7</t>
  </si>
  <si>
    <t>/Organization/Fuelmyblog</t>
  </si>
  <si>
    <t>FuelMyBlog</t>
  </si>
  <si>
    <t>http://www.fuelmyblog.com</t>
  </si>
  <si>
    <t>/funding-round/3933c88e422459cf9fc16d6dfc150952</t>
  </si>
  <si>
    <t>/Organization/Fuelogistics</t>
  </si>
  <si>
    <t>FUELogistics</t>
  </si>
  <si>
    <t>http://www.fuelogistics.com/</t>
  </si>
  <si>
    <t>Duchesne</t>
  </si>
  <si>
    <t>/funding-round/5ee704de1434457c83118ef680b7300c</t>
  </si>
  <si>
    <t>/Organization/Fuelup</t>
  </si>
  <si>
    <t>FUELUP</t>
  </si>
  <si>
    <t>http://www.fuelup.co</t>
  </si>
  <si>
    <t>/funding-round/7c863af20283d26c0f5a1f84beb71c93</t>
  </si>
  <si>
    <t>/Organization/Fuelzee</t>
  </si>
  <si>
    <t>Fuelzee</t>
  </si>
  <si>
    <t>http://www.fuelzee.com</t>
  </si>
  <si>
    <t>Gamification|Gas|Incentives|iOS|Mobile|Software|Technology</t>
  </si>
  <si>
    <t>/funding-round/98262eb310d28c3de4fd93d47e2bcd12</t>
  </si>
  <si>
    <t>/Organization/Fuerst-Land-And-Livestock</t>
  </si>
  <si>
    <t>fuerst land and livestock</t>
  </si>
  <si>
    <t>/funding-round/bb8418b4610a87dd03184786e5c87077</t>
  </si>
  <si>
    <t>/Organization/Fugate-Cl</t>
  </si>
  <si>
    <t>Fugate.cl</t>
  </si>
  <si>
    <t>http://www.fugate.cl</t>
  </si>
  <si>
    <t>/funding-round/cb66cb9f4cea293329adde5eae43f26b</t>
  </si>
  <si>
    <t>/Organization/Fugen-Solutions</t>
  </si>
  <si>
    <t>FuGen Solutions</t>
  </si>
  <si>
    <t>http://fugensolutions.com</t>
  </si>
  <si>
    <t>/organization/cohera-medical</t>
  </si>
  <si>
    <t>/funding-round/25b844cb98bbca80c4ad2b067d4fa2cc</t>
  </si>
  <si>
    <t>/Organization/Fugoo-2</t>
  </si>
  <si>
    <t>Fugoo</t>
  </si>
  <si>
    <t>http://fugoo.com</t>
  </si>
  <si>
    <t>/funding-round/3c54d7ceca434b97164e4f9fcc428454</t>
  </si>
  <si>
    <t>/Organization/Fuhu</t>
  </si>
  <si>
    <t>Fuhu</t>
  </si>
  <si>
    <t>http://www.fuhu.com/en</t>
  </si>
  <si>
    <t>/funding-round/4785517c05b3169ea9f3a1e1fd162ae9</t>
  </si>
  <si>
    <t>/Organization/Fuhuajie-Industrial-Shenzhen</t>
  </si>
  <si>
    <t>Fuhuajie Industrial (SHENZHEN)</t>
  </si>
  <si>
    <t>/funding-round/4ab6e6b184fca176c7c2d8673aebf113</t>
  </si>
  <si>
    <t>/Organization/Fuisz-Media</t>
  </si>
  <si>
    <t>Fuisz</t>
  </si>
  <si>
    <t>http://www.fuiszvideo.com/</t>
  </si>
  <si>
    <t>Analytics|User Experience Design|Video</t>
  </si>
  <si>
    <t>/funding-round/ad4747d5bfc036b25cb93ca0e175955d</t>
  </si>
  <si>
    <t>/Organization/Fuji-Food-Products</t>
  </si>
  <si>
    <t>Fuji Food Products</t>
  </si>
  <si>
    <t>http://fujifood.com/</t>
  </si>
  <si>
    <t>/funding-round/cf5c74bb55a3c7e6c22d21f9dc7e7e23</t>
  </si>
  <si>
    <t>/Organization/Fujian-Hanyuan</t>
  </si>
  <si>
    <t>FUJIAN HAIYUAN</t>
  </si>
  <si>
    <t>http://www.haiyuan-group.com</t>
  </si>
  <si>
    <t>/funding-round/e644d4b8aad24e3b3fdec07186911915</t>
  </si>
  <si>
    <t>/Organization/Fujian-Sunnada-Communications</t>
  </si>
  <si>
    <t>Fujian Sunnada Communications</t>
  </si>
  <si>
    <t>http://www.sunnada.com</t>
  </si>
  <si>
    <t>Fuzhou</t>
  </si>
  <si>
    <t>/organization/cohere-communications</t>
  </si>
  <si>
    <t>/funding-round/8419dca119ba9a736089c2450c3674ca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cohere-technologies</t>
  </si>
  <si>
    <t>/funding-round/944b340f5bc8210e16b953ef21585843</t>
  </si>
  <si>
    <t>/Organization/Fukurou-Labo</t>
  </si>
  <si>
    <t>Fukurou Labo</t>
  </si>
  <si>
    <t>http://fukurou-labo.co.jp/</t>
  </si>
  <si>
    <t>/organization/coherent-labs</t>
  </si>
  <si>
    <t>/funding-round/bfca07103c31566695a9c73035e25553</t>
  </si>
  <si>
    <t>/Organization/Fulcrum-Bioenergy</t>
  </si>
  <si>
    <t>Fulcrum Bioenergy</t>
  </si>
  <si>
    <t>http://www.fulcrum-bioenergy.com</t>
  </si>
  <si>
    <t>/organization/coherent-path</t>
  </si>
  <si>
    <t>/funding-round/2b57925bbaf64adc75d66385cbd8d423</t>
  </si>
  <si>
    <t>/Organization/Fulcrum-Composites</t>
  </si>
  <si>
    <t>Fulcrum Composites</t>
  </si>
  <si>
    <t>http://www.fulcrumcomposites.com/</t>
  </si>
  <si>
    <t>/funding-round/5c0b7652c6d91a58e197f32a1b8bd2c3</t>
  </si>
  <si>
    <t>/Organization/Fulcrum-Microsystems</t>
  </si>
  <si>
    <t>Fulcrum Microsystems</t>
  </si>
  <si>
    <t>http://www.fulcrummicro.com</t>
  </si>
  <si>
    <t>/organization/coherex-medical</t>
  </si>
  <si>
    <t>/funding-round/4777e41f40296a3106431bd2f391cb06</t>
  </si>
  <si>
    <t>/Organization/Fulcrum-Pharmaceuticals</t>
  </si>
  <si>
    <t>Fulcrum Pharmaceuticals</t>
  </si>
  <si>
    <t>http://www.fulcrumpharmaceuticals.com</t>
  </si>
  <si>
    <t>/funding-round/58aee5b9ed6a3d591b870fe916db2e36</t>
  </si>
  <si>
    <t>19/04/2007</t>
  </si>
  <si>
    <t>/Organization/Fulcrum-Sp-Materials</t>
  </si>
  <si>
    <t>SP Nano Ltd.</t>
  </si>
  <si>
    <t>http://www.spnano.com</t>
  </si>
  <si>
    <t>/funding-round/eab97c4ad55424121c56ab1c024ac291</t>
  </si>
  <si>
    <t>/Organization/Fulgent-Therapeutics</t>
  </si>
  <si>
    <t>Fulgent Therapeutics</t>
  </si>
  <si>
    <t>http://fulgent-therapeutics.com/</t>
  </si>
  <si>
    <t>Temple City</t>
  </si>
  <si>
    <t>/organization/coherix</t>
  </si>
  <si>
    <t>/funding-round/e62d868cc8df91608657399333e5886f</t>
  </si>
  <si>
    <t>/Organization/Fulham</t>
  </si>
  <si>
    <t>Fulham</t>
  </si>
  <si>
    <t>http://www.fulham.com</t>
  </si>
  <si>
    <t>Lighting|Manufacturing</t>
  </si>
  <si>
    <t>/organization/cohero-health</t>
  </si>
  <si>
    <t>/funding-round/12cf1d6fdbe1d431fdf6456f9526ee2b</t>
  </si>
  <si>
    <t>/Organization/Full-Capture-Solutions</t>
  </si>
  <si>
    <t>Full Capture Solutions</t>
  </si>
  <si>
    <t>/organization/coherus-biosciences</t>
  </si>
  <si>
    <t>/funding-round/17f3ccd570ba6f48c9fe4fabf5753a8c</t>
  </si>
  <si>
    <t>/Organization/Full-Circle-Biochar</t>
  </si>
  <si>
    <t>Full Circle Biochar</t>
  </si>
  <si>
    <t>http://fullcirclebiochar.com</t>
  </si>
  <si>
    <t>/funding-round/832ae79f13261ce7130ad0d899318c31</t>
  </si>
  <si>
    <t>/Organization/Full-Circle-Crm</t>
  </si>
  <si>
    <t>Full Circle Insights</t>
  </si>
  <si>
    <t>http://fullcircleinsights.com</t>
  </si>
  <si>
    <t>31-12-2010</t>
  </si>
  <si>
    <t>/funding-round/ba5b7073eb1e059f30bcbe3c156ed4ef</t>
  </si>
  <si>
    <t>/Organization/Full-Circle-Technologies</t>
  </si>
  <si>
    <t>Full Circle Technologies</t>
  </si>
  <si>
    <t>http://www.quantumpolymer.com/</t>
  </si>
  <si>
    <t>13-02-2001</t>
  </si>
  <si>
    <t>/funding-round/bf3cbae6bb8e3aed1fd65fd80709f333</t>
  </si>
  <si>
    <t>/Organization/Full-Color-Games</t>
  </si>
  <si>
    <t>Full Color Games</t>
  </si>
  <si>
    <t>http://www.fullcolorsolitaire.com</t>
  </si>
  <si>
    <t>/organization/cohesity</t>
  </si>
  <si>
    <t>/funding-round/76480ef3fd08e0dd2c042d2bd4974dc0</t>
  </si>
  <si>
    <t>/Organization/Full-Genomes-Corporation</t>
  </si>
  <si>
    <t>Full Genomes Corporation</t>
  </si>
  <si>
    <t>http://fullgenomes.com</t>
  </si>
  <si>
    <t>/funding-round/a97e31b83d4332a98822a1a9524ff41f</t>
  </si>
  <si>
    <t>/Organization/Full-Measure-Education</t>
  </si>
  <si>
    <t>Full Measure Education</t>
  </si>
  <si>
    <t>http://www.fullmeasureed.com/</t>
  </si>
  <si>
    <t>/organization/cohesive-technologies</t>
  </si>
  <si>
    <t>/funding-round/1da10a2efb01eff23ee0ef23de047645</t>
  </si>
  <si>
    <t>/Organization/Full-Of-Fashion</t>
  </si>
  <si>
    <t>Full of Fashion</t>
  </si>
  <si>
    <t>http://fulloffashion.com.pl/</t>
  </si>
  <si>
    <t>E-Commerce Platforms|Fashion|Online Shopping</t>
  </si>
  <si>
    <t>/funding-round/e0cd442c2727e2600416468c63c3c23a</t>
  </si>
  <si>
    <t>/Organization/Full-Spectrum-Laser</t>
  </si>
  <si>
    <t>Full Spectrum Laser</t>
  </si>
  <si>
    <t>http://fslaser.com/</t>
  </si>
  <si>
    <t>/organization/cohesivenet</t>
  </si>
  <si>
    <t>/funding-round/6e86a8d73d61172c5be242d1c7f2c976</t>
  </si>
  <si>
    <t>/Organization/Full-Speed-Inc</t>
  </si>
  <si>
    <t>Full Speed Inc.</t>
  </si>
  <si>
    <t>/organization/coho-data</t>
  </si>
  <si>
    <t>/funding-round/2a4172e0e7ae2f0dd233ee567f55b834</t>
  </si>
  <si>
    <t>/Organization/Full-Stack-Media</t>
  </si>
  <si>
    <t>Full Stack Media</t>
  </si>
  <si>
    <t>Lifestyle|Media|News|Social Media</t>
  </si>
  <si>
    <t>/funding-round/bcb84fe400c67f485e3fdce31ae60321</t>
  </si>
  <si>
    <t>/Organization/Full-Throttle-Indoor-Kart-Racing</t>
  </si>
  <si>
    <t>Full Throttle Indoor Kart Racing</t>
  </si>
  <si>
    <t>http://www.fullthrottleikr.com</t>
  </si>
  <si>
    <t>Game|Racing|Young Adults</t>
  </si>
  <si>
    <t>/funding-round/f309b5c48041308dc1528f39b5f1de16</t>
  </si>
  <si>
    <t>/Organization/Fullbottle-Group</t>
  </si>
  <si>
    <t>Fullbottle</t>
  </si>
  <si>
    <t>http://fullbottle.co/</t>
  </si>
  <si>
    <t>Digital Media|Services|Technology</t>
  </si>
  <si>
    <t>/organization/cohortable</t>
  </si>
  <si>
    <t>/funding-round/6c1a3a2fd9c11a09ff8d36877d0cdc94</t>
  </si>
  <si>
    <t>/Organization/Fullbridge</t>
  </si>
  <si>
    <t>Fullbridge</t>
  </si>
  <si>
    <t>http://fullbridge.com</t>
  </si>
  <si>
    <t>/organization/cohuman</t>
  </si>
  <si>
    <t>/funding-round/aab644fa782fb962a913dd12058dd67f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funding-round/d1644c8cc602c9482cec217152238560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coimbra-genomics</t>
  </si>
  <si>
    <t>/funding-round/cad2e37a9d18c9aafc4ad1937a19ea37</t>
  </si>
  <si>
    <t>/Organization/Fullcontact</t>
  </si>
  <si>
    <t>FullContact</t>
  </si>
  <si>
    <t>https://fullcontact.com</t>
  </si>
  <si>
    <t>Contact Management|Databases|Developer APIs|Enterprise Software|Search</t>
  </si>
  <si>
    <t>/organization/coin</t>
  </si>
  <si>
    <t>/funding-round/083643be50fc270e90c2eab6537c0c2a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coin-co-2</t>
  </si>
  <si>
    <t>/funding-round/e0ed4748084bb812f2c86cb8250fd8dd</t>
  </si>
  <si>
    <t>/Organization/Fuller</t>
  </si>
  <si>
    <t>Fuller</t>
  </si>
  <si>
    <t>http://fuller.co.jp/en_us/</t>
  </si>
  <si>
    <t>Big Data Analytics|Mobile Analytics</t>
  </si>
  <si>
    <t>/organization/coin-space-hd-wallet</t>
  </si>
  <si>
    <t>/funding-round/21419469eb832158119e6b447a69eb5e</t>
  </si>
  <si>
    <t>/Organization/Fullfact</t>
  </si>
  <si>
    <t>Fullfact</t>
  </si>
  <si>
    <t>http://oeetoolkit.com/en/</t>
  </si>
  <si>
    <t>Lieshout</t>
  </si>
  <si>
    <t>/organization/coin-tech</t>
  </si>
  <si>
    <t>/funding-round/aeed8185097d766301ba54ae3f26ced8</t>
  </si>
  <si>
    <t>/Organization/Fullplateapp</t>
  </si>
  <si>
    <t>FullPlateApp</t>
  </si>
  <si>
    <t>http://fullplateapp.com</t>
  </si>
  <si>
    <t>/organization/coin4ce</t>
  </si>
  <si>
    <t>/funding-round/87d2b0e647de6c1aac28799e1ddc365c</t>
  </si>
  <si>
    <t>/Organization/Fullscreen</t>
  </si>
  <si>
    <t>Fullscreen</t>
  </si>
  <si>
    <t>http://www.fullscreen.net</t>
  </si>
  <si>
    <t>Digital Media|News</t>
  </si>
  <si>
    <t>/organization/coinalytics-co</t>
  </si>
  <si>
    <t>/funding-round/6beb7428896a6f3ed248319c803804a6</t>
  </si>
  <si>
    <t>/Organization/Fullstory</t>
  </si>
  <si>
    <t>FullStory</t>
  </si>
  <si>
    <t>http://www.fullstory.com</t>
  </si>
  <si>
    <t>/funding-round/76590fd3b620cf28c5a28cb23a6c3d99</t>
  </si>
  <si>
    <t>/Organization/Fulltech-Fiber-Glass</t>
  </si>
  <si>
    <t>Fulltech Fiber Glass</t>
  </si>
  <si>
    <t>http://www.ffg.com.tw/</t>
  </si>
  <si>
    <t>Building Products|Manufacturing|Service Providers</t>
  </si>
  <si>
    <t>/funding-round/77a11b3fbf37ae7c2bc13ad7fc2d7637</t>
  </si>
  <si>
    <t>/Organization/Fultec-Semiconductor</t>
  </si>
  <si>
    <t>Fultec Semiconductor</t>
  </si>
  <si>
    <t>/organization/coinapult</t>
  </si>
  <si>
    <t>/funding-round/0bb1d37725abc1a8bd300b8825c1edb9</t>
  </si>
  <si>
    <t>/Organization/Fulton-Waters</t>
  </si>
  <si>
    <t>Fulton Waters</t>
  </si>
  <si>
    <t>http://www.fultonwaters.com/</t>
  </si>
  <si>
    <t>/organization/coinarch</t>
  </si>
  <si>
    <t>/funding-round/023c606e6cf10a26766d81fa6b55a46d</t>
  </si>
  <si>
    <t>/Organization/Funambol</t>
  </si>
  <si>
    <t>Funambol</t>
  </si>
  <si>
    <t>http://www.funambol.com</t>
  </si>
  <si>
    <t>Cloud Data Services|Mobile|Synchronization|Wireless</t>
  </si>
  <si>
    <t>/funding-round/062c193b26e667fbdf1d6ffd04bbee13</t>
  </si>
  <si>
    <t>/Organization/Funanga</t>
  </si>
  <si>
    <t>Funanga</t>
  </si>
  <si>
    <t>http://www.funanga.com</t>
  </si>
  <si>
    <t>E-Commerce|Internet|Media</t>
  </si>
  <si>
    <t>/organization/coinbase</t>
  </si>
  <si>
    <t>/funding-round/392e8db15a9a13a478853bc295fcab1a</t>
  </si>
  <si>
    <t>/Organization/Funbrush-Ltd</t>
  </si>
  <si>
    <t>FunBrush Ltd.</t>
  </si>
  <si>
    <t>http://funnybrush.com</t>
  </si>
  <si>
    <t>Apps|Gadget|Kids|Mobile</t>
  </si>
  <si>
    <t>/funding-round/480e9ee65a455e5c5f56e37c24941395</t>
  </si>
  <si>
    <t>/Organization/Funbuilt</t>
  </si>
  <si>
    <t>Funbuilt</t>
  </si>
  <si>
    <t>Advertising|Entertainment|Social Games</t>
  </si>
  <si>
    <t>/funding-round/59a33b3abf9a54adeebc0b8e5f5455d1</t>
  </si>
  <si>
    <t>/Organization/Funcaptcha</t>
  </si>
  <si>
    <t>FunCaptcha</t>
  </si>
  <si>
    <t>https://www.funcaptcha.com/</t>
  </si>
  <si>
    <t>Advertising|Blogging Platforms|Business Analytics|Forums|Security|Web Tools</t>
  </si>
  <si>
    <t>26-01-2013</t>
  </si>
  <si>
    <t>/funding-round/d406d17f1218ae8139cdee30eedb3dd0</t>
  </si>
  <si>
    <t>/Organization/Function-Space</t>
  </si>
  <si>
    <t>Function Space</t>
  </si>
  <si>
    <t>http://functionspace.com</t>
  </si>
  <si>
    <t>/organization/coinbatch</t>
  </si>
  <si>
    <t>/funding-round/7988e15ed05bc648782fdccf3f95635e</t>
  </si>
  <si>
    <t>/Organization/Functional-Family-Medicine</t>
  </si>
  <si>
    <t>Functional Family Medicine</t>
  </si>
  <si>
    <t>https://functionalfamilymedicine.net/</t>
  </si>
  <si>
    <t>/organization/coinding</t>
  </si>
  <si>
    <t>/funding-round/eadfab02550ecd9c1fe4987287bf3c6c</t>
  </si>
  <si>
    <t>/Organization/Functional-Neuromodulation</t>
  </si>
  <si>
    <t>Functional Neuromodulation</t>
  </si>
  <si>
    <t>http://www.functionalneuromodulation.com</t>
  </si>
  <si>
    <t>/organization/coinex-io</t>
  </si>
  <si>
    <t>/funding-round/58d8f451105a4057e1ad3cdb89d2c00d</t>
  </si>
  <si>
    <t>/Organization/Functionalize</t>
  </si>
  <si>
    <t>Functionalize</t>
  </si>
  <si>
    <t>http://functionalize.com/</t>
  </si>
  <si>
    <t>/organization/coiney</t>
  </si>
  <si>
    <t>/funding-round/6696d024c5ff981c4c7f346cd4661843</t>
  </si>
  <si>
    <t>22/11/2012</t>
  </si>
  <si>
    <t>/Organization/Fund-Recs</t>
  </si>
  <si>
    <t>Fund Recs</t>
  </si>
  <si>
    <t>https://www.fundrecs.com</t>
  </si>
  <si>
    <t>Finance Technology|FinTech|SaaS</t>
  </si>
  <si>
    <t>/funding-round/babcf391e9005659d8a0c3704ba30617</t>
  </si>
  <si>
    <t>/Organization/Fund-That-Flip</t>
  </si>
  <si>
    <t>Fund That Flip</t>
  </si>
  <si>
    <t>http://www.fundthatflip.com/</t>
  </si>
  <si>
    <t>/organization/coinfloor</t>
  </si>
  <si>
    <t>/funding-round/6b35ab106250d20ed68147a08bebe258</t>
  </si>
  <si>
    <t>/Organization/Funda-3</t>
  </si>
  <si>
    <t>Funda</t>
  </si>
  <si>
    <t>http://www.funda.ac/</t>
  </si>
  <si>
    <t>/funding-round/c855793beed605af0d262163b041f467</t>
  </si>
  <si>
    <t>/Organization/Fundability</t>
  </si>
  <si>
    <t>Fundability</t>
  </si>
  <si>
    <t>http://www.fundability.com</t>
  </si>
  <si>
    <t>/organization/coinholdings</t>
  </si>
  <si>
    <t>/funding-round/b1f69c5bdf617d08840de6b0746ee99b</t>
  </si>
  <si>
    <t>/Organization/Fundaci-N-Bases</t>
  </si>
  <si>
    <t>Fundación Bases</t>
  </si>
  <si>
    <t>http://www.fundacionbases.es/</t>
  </si>
  <si>
    <t>Business Development|Entrepreneur</t>
  </si>
  <si>
    <t>Leon</t>
  </si>
  <si>
    <t>/organization/coinify-com</t>
  </si>
  <si>
    <t>/funding-round/26dfcf2c407d5e26d7f43126f0993376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funding-round/f9bc51260af28fd3ef028bf03253cbcf</t>
  </si>
  <si>
    <t>/Organization/Fundafeast</t>
  </si>
  <si>
    <t>PieShell</t>
  </si>
  <si>
    <t>http://pieshell.com</t>
  </si>
  <si>
    <t>Crowdfunding|Financial Services|Restaurants|Technology</t>
  </si>
  <si>
    <t>/organization/coinify-inc</t>
  </si>
  <si>
    <t>/funding-round/76acfd9dd7c0e1f55c859762801629f9</t>
  </si>
  <si>
    <t>/Organization/Fundamerica</t>
  </si>
  <si>
    <t>Arctic Island LLC</t>
  </si>
  <si>
    <t>http://www.arcticisland.com</t>
  </si>
  <si>
    <t>Angels|Crowdfunding|Employment|Finance</t>
  </si>
  <si>
    <t>/funding-round/ae36a5a2571712fc6a56f369a97edd9f</t>
  </si>
  <si>
    <t>/Organization/Fundamerica-2</t>
  </si>
  <si>
    <t>FundAmerica Technologies</t>
  </si>
  <si>
    <t>http://www.fundamerica.com/</t>
  </si>
  <si>
    <t>Crowdfunding|Finance|Venture Capital</t>
  </si>
  <si>
    <t>/organization/coinigy</t>
  </si>
  <si>
    <t>/funding-round/dda02629429ee50436d4eed0319c1414</t>
  </si>
  <si>
    <t>/Organization/Fundamo-Proprietary</t>
  </si>
  <si>
    <t>Fundamo (Proprietary)</t>
  </si>
  <si>
    <t>http://www.fundamo.com</t>
  </si>
  <si>
    <t>/organization/coinjar</t>
  </si>
  <si>
    <t>/funding-round/d69ad9590feefd184002804b8050a61c</t>
  </si>
  <si>
    <t>/Organization/Fundapps</t>
  </si>
  <si>
    <t>FundApps</t>
  </si>
  <si>
    <t>http://www.fundapps.co</t>
  </si>
  <si>
    <t>Hedge Funds|Software</t>
  </si>
  <si>
    <t>/funding-round/dbd58963cb41cbce8e258310e458f43c</t>
  </si>
  <si>
    <t>/Organization/Fundation</t>
  </si>
  <si>
    <t>Fundation Small Business Loans</t>
  </si>
  <si>
    <t>http://www.fundation.com</t>
  </si>
  <si>
    <t>/organization/coinkeeper</t>
  </si>
  <si>
    <t>/funding-round/a8453c9a2a2ef36e567af4198bc92842</t>
  </si>
  <si>
    <t>/Organization/Fundbase</t>
  </si>
  <si>
    <t>Fundbase</t>
  </si>
  <si>
    <t>http://www.fundbase.com</t>
  </si>
  <si>
    <t>/organization/coinkite</t>
  </si>
  <si>
    <t>/funding-round/9f8bc1ba33efa725821c8731e0b25aab</t>
  </si>
  <si>
    <t>/Organization/Fundbox</t>
  </si>
  <si>
    <t>Fundbox</t>
  </si>
  <si>
    <t>http://fundbox.com</t>
  </si>
  <si>
    <t>Business Analytics|Enterprise Software|Payments|Software</t>
  </si>
  <si>
    <t>/organization/coinlab</t>
  </si>
  <si>
    <t>/funding-round/1ff362b65ccf037ca136eccffa7f3fcf</t>
  </si>
  <si>
    <t>/Organization/Funded-City</t>
  </si>
  <si>
    <t>Funded City</t>
  </si>
  <si>
    <t>http://fundedcity.com/</t>
  </si>
  <si>
    <t>/funding-round/43c076e4389aa790dfe431c6ce9db1a1</t>
  </si>
  <si>
    <t>/Organization/Fundedbyme</t>
  </si>
  <si>
    <t>FundedByMe</t>
  </si>
  <si>
    <t>https://www.fundedbyme.com</t>
  </si>
  <si>
    <t>Crowdfunding|Crowdsourcing|Finance|Finance Technology</t>
  </si>
  <si>
    <t>/organization/coinpass</t>
  </si>
  <si>
    <t>/funding-round/b40f0b587e3190176e45dc1105c7a8fd</t>
  </si>
  <si>
    <t>/Organization/Fundera</t>
  </si>
  <si>
    <t>Fundera</t>
  </si>
  <si>
    <t>http://fundera.com</t>
  </si>
  <si>
    <t>/funding-round/b6d0478ba302344e73e479756407462c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coinpay</t>
  </si>
  <si>
    <t>/funding-round/abfc78150972298f39a4ab59e99a54eb</t>
  </si>
  <si>
    <t>/Organization/Funderful</t>
  </si>
  <si>
    <t>Funderful</t>
  </si>
  <si>
    <t>https://www.itsfunderful.com/</t>
  </si>
  <si>
    <t>/organization/coinpayments</t>
  </si>
  <si>
    <t>/funding-round/2b5b56e858117230196e28699c2d72e2</t>
  </si>
  <si>
    <t>/Organization/Fundersclub</t>
  </si>
  <si>
    <t>FundersClub</t>
  </si>
  <si>
    <t>http://fundersclub.com</t>
  </si>
  <si>
    <t>/organization/coinpip</t>
  </si>
  <si>
    <t>/funding-round/86b397455e54e8714754572afafc3008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17-10-2007</t>
  </si>
  <si>
    <t>/organization/coinplug</t>
  </si>
  <si>
    <t>/funding-round/5f9c944b5d5ed1c5fb74394edfce2814</t>
  </si>
  <si>
    <t>/Organization/Fundgrazing-Com</t>
  </si>
  <si>
    <t>Fundgrazing</t>
  </si>
  <si>
    <t>http://www.fundgrazing.com</t>
  </si>
  <si>
    <t>24-03-2009</t>
  </si>
  <si>
    <t>/funding-round/7ddfc80605ff1e417997ca0a3e8ab223</t>
  </si>
  <si>
    <t>/Organization/Funding-Circle</t>
  </si>
  <si>
    <t>Funding Circle</t>
  </si>
  <si>
    <t>http://www.fundingcircle.com</t>
  </si>
  <si>
    <t>13-08-2010</t>
  </si>
  <si>
    <t>/funding-round/a7af814769c207e490d596bb66117188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funding-round/b93f13d64b9f16ce1d8ddfc0437f89da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coinplus</t>
  </si>
  <si>
    <t>/funding-round/6763dfc7c3e4dead0028e8dda96667d8</t>
  </si>
  <si>
    <t>/Organization/Funding-Profiles</t>
  </si>
  <si>
    <t>Funding Profiles</t>
  </si>
  <si>
    <t>http://fundingprofiles.com</t>
  </si>
  <si>
    <t>/funding-round/e2e67bc861aac263a7d7b47d152a0b5f</t>
  </si>
  <si>
    <t>/Organization/Funding-Tree-2</t>
  </si>
  <si>
    <t>Funding Tree</t>
  </si>
  <si>
    <t>http://www.fundingtree.co.uk/</t>
  </si>
  <si>
    <t>Crowdfunding|Financial Services|Marketplaces</t>
  </si>
  <si>
    <t>/organization/coins-ph</t>
  </si>
  <si>
    <t>/funding-round/3a13973fd1c49ae14394ba2db1f96172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coinseed</t>
  </si>
  <si>
    <t>/funding-round/38925df0ec14201207ad9768f6e58d3b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coinsetter</t>
  </si>
  <si>
    <t>/funding-round/34a78b76cff3f6f6fdb17f2cb4c94e90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funding-round/620c6f411bc87cd389aff2b317c1b076</t>
  </si>
  <si>
    <t>/Organization/Fundraise-Com</t>
  </si>
  <si>
    <t>Fundraise.com</t>
  </si>
  <si>
    <t>http://www.fundraise.com</t>
  </si>
  <si>
    <t>Curated Web|Finance|Nonprofits</t>
  </si>
  <si>
    <t>/funding-round/6b54b9f527edf759e1e3125478ed3a6f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18-09-2008</t>
  </si>
  <si>
    <t>/funding-round/803f49af9ddfd17f5eea4735e34c3449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coinsnap-b-v-</t>
  </si>
  <si>
    <t>/funding-round/10f947001ab5d7473a925781d512b85b</t>
  </si>
  <si>
    <t>/Organization/Funds-India</t>
  </si>
  <si>
    <t>FundsIndia</t>
  </si>
  <si>
    <t>http://www.fundsindia.com/</t>
  </si>
  <si>
    <t>/organization/cointent</t>
  </si>
  <si>
    <t>/funding-round/5e2c5329854bae15b5aaa3d145b0cdc1</t>
  </si>
  <si>
    <t>/Organization/Fundsxpress-Financial-Network</t>
  </si>
  <si>
    <t>FundsXpress Financial Network</t>
  </si>
  <si>
    <t>/organization/cointerra</t>
  </si>
  <si>
    <t>/funding-round/1724da78e751fae5d8eeb73c2ba00319</t>
  </si>
  <si>
    <t>/Organization/Fundthrough</t>
  </si>
  <si>
    <t>FundThrough</t>
  </si>
  <si>
    <t>https://www.fundthrough.com/</t>
  </si>
  <si>
    <t>/funding-round/537a7c26491592e01aaae7357cc4894b</t>
  </si>
  <si>
    <t>/Organization/Fundwell</t>
  </si>
  <si>
    <t>FundWell</t>
  </si>
  <si>
    <t>http://www.thefundwell.com/</t>
  </si>
  <si>
    <t>/organization/coinzone</t>
  </si>
  <si>
    <t>/funding-round/3945c565d0218aaff7a9322d62235571</t>
  </si>
  <si>
    <t>/Organization/Fundwise</t>
  </si>
  <si>
    <t>Fundwise</t>
  </si>
  <si>
    <t>http://fundwise.me/</t>
  </si>
  <si>
    <t>Investment Management|Small and Medium Businesses|Venture Capital</t>
  </si>
  <si>
    <t>/organization/cojoin</t>
  </si>
  <si>
    <t>/funding-round/25723e6444241cdd9d90660321a2c0d2</t>
  </si>
  <si>
    <t>/Organization/Fundz</t>
  </si>
  <si>
    <t>Fundz</t>
  </si>
  <si>
    <t>http://fundz.co</t>
  </si>
  <si>
    <t>/funding-round/4ab87bf4ced1d5a7c136f56228f84385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cokitchen</t>
  </si>
  <si>
    <t>/funding-round/d29dd020a768eab1d1af63f2425c9c42</t>
  </si>
  <si>
    <t>/Organization/Fungo-Studios</t>
  </si>
  <si>
    <t>FUNGO STUDIOS</t>
  </si>
  <si>
    <t>http://www.fungostudios.com</t>
  </si>
  <si>
    <t>Treviso</t>
  </si>
  <si>
    <t>/organization/cokonnect</t>
  </si>
  <si>
    <t>/funding-round/cd9043b65a3787987e3a6d718814a159</t>
  </si>
  <si>
    <t>/Organization/Fungoplay</t>
  </si>
  <si>
    <t>FunGoPlay</t>
  </si>
  <si>
    <t>/funding-round/f1f9f4296bbbce9d452b75ef60263d45</t>
  </si>
  <si>
    <t>/Organization/Fungos-Llc</t>
  </si>
  <si>
    <t>Fungos</t>
  </si>
  <si>
    <t>/organization/cola</t>
  </si>
  <si>
    <t>/funding-round/244ad46f6ec5cacddafca1057b227b63</t>
  </si>
  <si>
    <t>/Organization/Funguy-Fungi-Incorporated</t>
  </si>
  <si>
    <t>Funguy Fungi Incorporated</t>
  </si>
  <si>
    <t>/organization/colab-re</t>
  </si>
  <si>
    <t>/funding-round/04354a353357bc849b8b3d6d9302c439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funding-round/9f1bc4a62f84cecfa3f16302a1a0a1a6</t>
  </si>
  <si>
    <t>/Organization/Funifi</t>
  </si>
  <si>
    <t>Funifi</t>
  </si>
  <si>
    <t>http://www.funifi.com</t>
  </si>
  <si>
    <t>16-06-2013</t>
  </si>
  <si>
    <t>/organization/colabo</t>
  </si>
  <si>
    <t>/funding-round/3c750a2bd85bc1c64015b0923c080fd3</t>
  </si>
  <si>
    <t>/Organization/Funifier</t>
  </si>
  <si>
    <t>Funifier Holdings</t>
  </si>
  <si>
    <t>http://www.funifier.com</t>
  </si>
  <si>
    <t>Development Platforms|Gamification|Services</t>
  </si>
  <si>
    <t>/funding-round/b520d7c3e2ad0801bb85cf67b63bdfc7</t>
  </si>
  <si>
    <t>/Organization/Funiglobal-Development-S-L</t>
  </si>
  <si>
    <t>Funiglobal Development S.L.</t>
  </si>
  <si>
    <t>http://www.funiglobal.com</t>
  </si>
  <si>
    <t>E-Commerce|Fashion|Shopping</t>
  </si>
  <si>
    <t>/funding-round/f8f59202cc3c51373df7a6e24750ef28</t>
  </si>
  <si>
    <t>/Organization/Funinhand</t>
  </si>
  <si>
    <t>Funinhand</t>
  </si>
  <si>
    <t>http://www.funinhand.com/v3/index.jsp</t>
  </si>
  <si>
    <t>/organization/cold-crate</t>
  </si>
  <si>
    <t>/funding-round/eadbd49cd5cac243fd01e75008ad6573</t>
  </si>
  <si>
    <t>/Organization/Funium</t>
  </si>
  <si>
    <t>Funium</t>
  </si>
  <si>
    <t>http://familyvillagegame.com</t>
  </si>
  <si>
    <t>Mapleton</t>
  </si>
  <si>
    <t>/organization/cold-futures</t>
  </si>
  <si>
    <t>/funding-round/52f4eb05e247c6e35c7337905c3f1ea6</t>
  </si>
  <si>
    <t>/Organization/Funizen</t>
  </si>
  <si>
    <t>Funizen</t>
  </si>
  <si>
    <t>Online Gaming|Publishing|Services</t>
  </si>
  <si>
    <t>/funding-round/632fbb9fff632f327122dde81c182cf6</t>
  </si>
  <si>
    <t>/Organization/Funji</t>
  </si>
  <si>
    <t>Funji</t>
  </si>
  <si>
    <t>http://www.funji.me</t>
  </si>
  <si>
    <t>21-08-2008</t>
  </si>
  <si>
    <t>/organization/cold-genesys</t>
  </si>
  <si>
    <t>/funding-round/0671db4f66f5b2d6bbec6256d0045a40</t>
  </si>
  <si>
    <t>/Organization/Funkedup</t>
  </si>
  <si>
    <t>FunkedUp</t>
  </si>
  <si>
    <t>http://www.funkedupfixies.com/</t>
  </si>
  <si>
    <t>/funding-round/d6ccca69f8f91545d4102db6344e4be7</t>
  </si>
  <si>
    <t>/Organization/Funkmartini</t>
  </si>
  <si>
    <t>Funkmartini</t>
  </si>
  <si>
    <t>http://www.funkmartini.gr</t>
  </si>
  <si>
    <t>/organization/cold-plasma-medical-technologies</t>
  </si>
  <si>
    <t>/funding-round/389eab4df171390f5c73e2e71158a939</t>
  </si>
  <si>
    <t>/Organization/Funksac</t>
  </si>
  <si>
    <t>FunkSac</t>
  </si>
  <si>
    <t>http://www.funksac.com/</t>
  </si>
  <si>
    <t>/funding-round/456c88dc6841552d4e5295dea945c684</t>
  </si>
  <si>
    <t>/Organization/Funky-Android</t>
  </si>
  <si>
    <t>Funky Android</t>
  </si>
  <si>
    <t>http://www.funkyandroid.com</t>
  </si>
  <si>
    <t>Android|Internet|Security|Software</t>
  </si>
  <si>
    <t>Paddock Wood</t>
  </si>
  <si>
    <t>/funding-round/479e3019c0dba8a9eec49a7e3bb72933</t>
  </si>
  <si>
    <t>/Organization/Funky-Moves</t>
  </si>
  <si>
    <t>Funky Moves</t>
  </si>
  <si>
    <t>http://www.funky-moves.co.uk</t>
  </si>
  <si>
    <t>/funding-round/851ec65dfd06110caf22931e77c11b61</t>
  </si>
  <si>
    <t>/Organization/Funky-Panda-Games</t>
  </si>
  <si>
    <t>Funky Panda Games</t>
  </si>
  <si>
    <t>http://www.funkypandagame.com</t>
  </si>
  <si>
    <t>Apps|Developer APIs|Development Platforms|Games</t>
  </si>
  <si>
    <t>/funding-round/a219b65ec68658b6e27c862233c12341</t>
  </si>
  <si>
    <t>/Organization/Funnelfire</t>
  </si>
  <si>
    <t>FunnelFire</t>
  </si>
  <si>
    <t>http://www.funnelfire.com</t>
  </si>
  <si>
    <t>/funding-round/a485c82b015df5cecbe5ecc0873489b2</t>
  </si>
  <si>
    <t>/Organization/Funnely</t>
  </si>
  <si>
    <t>Funnely</t>
  </si>
  <si>
    <t>http://www.funne.ly</t>
  </si>
  <si>
    <t>Advertising|E-Commerce|Performance Marketing|SaaS|Sales and Marketing|Software</t>
  </si>
  <si>
    <t>/funding-round/a52d92649b20059597dffcd73e00c172</t>
  </si>
  <si>
    <t>/Organization/Funny-Or-Die</t>
  </si>
  <si>
    <t>Funny Or Die</t>
  </si>
  <si>
    <t>http://funnyordie.com</t>
  </si>
  <si>
    <t>Celebrity|Entertainment|Games|Video</t>
  </si>
  <si>
    <t>/funding-round/dc4644005398adfda22f7ca2ca6547d5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coldlight-solutions</t>
  </si>
  <si>
    <t>/funding-round/03741fdb61b07b2e144f050286683da0</t>
  </si>
  <si>
    <t>/Organization/Funplus-Game</t>
  </si>
  <si>
    <t>Funplus</t>
  </si>
  <si>
    <t>http://funplus.com</t>
  </si>
  <si>
    <t>/funding-round/35dc2becfced9a13f5058e32aa927e29</t>
  </si>
  <si>
    <t>/Organization/Funpuntos</t>
  </si>
  <si>
    <t>FunPuntos</t>
  </si>
  <si>
    <t>http://www.funpuntos.com</t>
  </si>
  <si>
    <t>/funding-round/d9b5fbe52c44cc6c447186ee5a5d67a0</t>
  </si>
  <si>
    <t>/Organization/Funsherpa</t>
  </si>
  <si>
    <t>Funsherpa</t>
  </si>
  <si>
    <t>http://www.funsherpa.com/</t>
  </si>
  <si>
    <t>/organization/coldspark</t>
  </si>
  <si>
    <t>/funding-round/62ba47b7ad6384e1391d6c0f0fd588b2</t>
  </si>
  <si>
    <t>/Organization/Funtactix</t>
  </si>
  <si>
    <t>Funtactix</t>
  </si>
  <si>
    <t>http://funtactix.com</t>
  </si>
  <si>
    <t>/organization/coldwatt</t>
  </si>
  <si>
    <t>/funding-round/42f48834b56419c2127c3a71baf9fa86</t>
  </si>
  <si>
    <t>/Organization/Funteek</t>
  </si>
  <si>
    <t>Funteek</t>
  </si>
  <si>
    <t>http://funteek.com/</t>
  </si>
  <si>
    <t>Gamification|Loyalty Programs|Social Media</t>
  </si>
  <si>
    <t>/funding-round/54d3e3a154c7d4dadc4d98d3fe407e9e</t>
  </si>
  <si>
    <t>/Organization/Funtigo-Corporation</t>
  </si>
  <si>
    <t>Funtigo Corporation</t>
  </si>
  <si>
    <t>/organization/cole-martin</t>
  </si>
  <si>
    <t>/funding-round/c16d7b7cc32c033733158a19340a2dd6</t>
  </si>
  <si>
    <t>/Organization/Funxional-Therapeutics</t>
  </si>
  <si>
    <t>Funxional Therapeutics</t>
  </si>
  <si>
    <t>http://www.funxionaltherapeutics.com</t>
  </si>
  <si>
    <t>/organization/coleccionarte</t>
  </si>
  <si>
    <t>/funding-round/73022cbb7100508114e07ca2db028dc8</t>
  </si>
  <si>
    <t>/Organization/Funzi</t>
  </si>
  <si>
    <t>Funzi</t>
  </si>
  <si>
    <t>http://www.funzi.fi</t>
  </si>
  <si>
    <t>/organization/colectica</t>
  </si>
  <si>
    <t>/funding-round/96701378b2d20fad3c09b02384018549</t>
  </si>
  <si>
    <t>/Organization/Funzing</t>
  </si>
  <si>
    <t>Funzing</t>
  </si>
  <si>
    <t>http://www.funzing.com</t>
  </si>
  <si>
    <t>Communities|Entertainment|Leisure|Social Media</t>
  </si>
  <si>
    <t>/funding-round/b56a323301eba19719ac3f1e17734cbf</t>
  </si>
  <si>
    <t>30/09/2006</t>
  </si>
  <si>
    <t>/Organization/Funzio</t>
  </si>
  <si>
    <t>Funzio</t>
  </si>
  <si>
    <t>http://www.funzio.com</t>
  </si>
  <si>
    <t>/organization/coled-display-technology</t>
  </si>
  <si>
    <t>/funding-round/27e631fee2a6bbfba2f0a9149f3d8c93</t>
  </si>
  <si>
    <t>/Organization/Fur-And-Mask</t>
  </si>
  <si>
    <t>Fur and Mask</t>
  </si>
  <si>
    <t>/funding-round/a533bf2e2789164c575b518813aaf5ee</t>
  </si>
  <si>
    <t>/Organization/Furdo</t>
  </si>
  <si>
    <t>Furdo</t>
  </si>
  <si>
    <t>http://www.furdo.com/</t>
  </si>
  <si>
    <t>/organization/colego</t>
  </si>
  <si>
    <t>/funding-round/1b79b0e53d5248f9a6511483bd37a5bc</t>
  </si>
  <si>
    <t>/Organization/Furie-Operating-Alaska</t>
  </si>
  <si>
    <t>Furie Operating Alaska</t>
  </si>
  <si>
    <t>http://www.furiealaska.com/</t>
  </si>
  <si>
    <t>Manufacturing|Natural Resources|Oil &amp; Gas</t>
  </si>
  <si>
    <t>/funding-round/4d68d1f47f0400965da528e20025f742</t>
  </si>
  <si>
    <t>/Organization/Furiex-Pharmaceuticals</t>
  </si>
  <si>
    <t>Furiex Pharmaceuticals</t>
  </si>
  <si>
    <t>http://furiex.com</t>
  </si>
  <si>
    <t>/organization/coleman-natural-foods</t>
  </si>
  <si>
    <t>/funding-round/d5f74c67a5105d40753e0118a5b44915</t>
  </si>
  <si>
    <t>20/08/2003</t>
  </si>
  <si>
    <t>/Organization/Furious</t>
  </si>
  <si>
    <t>Furious</t>
  </si>
  <si>
    <t>http://www.furiouscorp.com/</t>
  </si>
  <si>
    <t>Advertising|Enterprise Software|Online Video Advertising</t>
  </si>
  <si>
    <t>/organization/coletivy</t>
  </si>
  <si>
    <t>/funding-round/6b42685c8d2ac9f0d41bcb47f1443749</t>
  </si>
  <si>
    <t>/Organization/Furious-Corp</t>
  </si>
  <si>
    <t>Furious Corp</t>
  </si>
  <si>
    <t>http://www.furiouscorp.com</t>
  </si>
  <si>
    <t>Publishing|Television|Video</t>
  </si>
  <si>
    <t>/organization/coley-pharmaceutical-group</t>
  </si>
  <si>
    <t>/funding-round/05953fca0655238f48c5a8f42d1af871</t>
  </si>
  <si>
    <t>/Organization/Furlenco</t>
  </si>
  <si>
    <t>Furlenco</t>
  </si>
  <si>
    <t>http://www.furlenco.com</t>
  </si>
  <si>
    <t>/funding-round/cfb7cbf3d665facc815196c261534871</t>
  </si>
  <si>
    <t>/Organization/Furlocity</t>
  </si>
  <si>
    <t>Furlocity</t>
  </si>
  <si>
    <t>http://www.furlocity.com</t>
  </si>
  <si>
    <t>Curated Web|E-Commerce|Online Reservations|Online Travel</t>
  </si>
  <si>
    <t>/organization/colibr</t>
  </si>
  <si>
    <t>/funding-round/ca238c81ace8d94f3c8c64e48a192532</t>
  </si>
  <si>
    <t>/Organization/Furnish-Co-Uk</t>
  </si>
  <si>
    <t>Furnish.co.uk</t>
  </si>
  <si>
    <t>http://furnish.co.uk</t>
  </si>
  <si>
    <t>Curated Web|Home &amp; Garden</t>
  </si>
  <si>
    <t>/organization/colibri-heart-valve</t>
  </si>
  <si>
    <t>/funding-round/1fe0dbd3140c43745a607192e4ea5330</t>
  </si>
  <si>
    <t>/Organization/Furnsh</t>
  </si>
  <si>
    <t>Furnésh</t>
  </si>
  <si>
    <t>http://furnesh.com</t>
  </si>
  <si>
    <t>E-Commerce|Furniture|Home &amp; Garden|Lighting</t>
  </si>
  <si>
    <t>/funding-round/f2e59ed326cd7f92c8c222379cbf7515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colibri-tool</t>
  </si>
  <si>
    <t>/funding-round/4ee48040a8ca0679317ac48cc2080df1</t>
  </si>
  <si>
    <t>/Organization/Further-2</t>
  </si>
  <si>
    <t>Further</t>
  </si>
  <si>
    <t>http://www.further.media</t>
  </si>
  <si>
    <t>Brand Marketing|Content|Digital Media|Publishing</t>
  </si>
  <si>
    <t>/organization/colibria</t>
  </si>
  <si>
    <t>/funding-round/cb1a5c50278619ffbcd32d26aadaae0f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colign</t>
  </si>
  <si>
    <t>/funding-round/137d6e9714a2ade0835d584ff426634f</t>
  </si>
  <si>
    <t>/Organization/Fuse-2</t>
  </si>
  <si>
    <t>Fuse</t>
  </si>
  <si>
    <t>http://www.fusetools.com/</t>
  </si>
  <si>
    <t>/organization/colingo</t>
  </si>
  <si>
    <t>/funding-round/d8b6fdc64b0249c724a8e6ff99c2f5ae</t>
  </si>
  <si>
    <t>/Organization/Fuse-Powered</t>
  </si>
  <si>
    <t>Fuse Powered Inc.</t>
  </si>
  <si>
    <t>http://www.fusepowered.com</t>
  </si>
  <si>
    <t>Advertising Platforms|Mobile|Mobile Advertising|Mobile Games</t>
  </si>
  <si>
    <t>/organization/colixo</t>
  </si>
  <si>
    <t>/funding-round/66d2aeb697bea3a529828b077c65f0d3</t>
  </si>
  <si>
    <t>/Organization/Fuse-Science</t>
  </si>
  <si>
    <t>Fuse Science</t>
  </si>
  <si>
    <t>http://fusescience.com</t>
  </si>
  <si>
    <t>Consumer Goods|Design</t>
  </si>
  <si>
    <t>/organization/colizer</t>
  </si>
  <si>
    <t>/funding-round/c12d954432ab67fce75b2984a67b6167</t>
  </si>
  <si>
    <t>/Organization/Fuse-Universal</t>
  </si>
  <si>
    <t>Fuse Universal</t>
  </si>
  <si>
    <t>http://www.fuseuniversal.com</t>
  </si>
  <si>
    <t>Education|Internet|Social Media</t>
  </si>
  <si>
    <t>/organization/collaaj</t>
  </si>
  <si>
    <t>/funding-round/10c80630d6659b16119fe84aca6a753a</t>
  </si>
  <si>
    <t>/Organization/Fusebill</t>
  </si>
  <si>
    <t>Fusebill</t>
  </si>
  <si>
    <t>http://www.fusebill.com</t>
  </si>
  <si>
    <t>Billing|Finance|Payments</t>
  </si>
  <si>
    <t>/organization/collabco</t>
  </si>
  <si>
    <t>/funding-round/58a8f1d50a19e9ccb4ac9dd69e76f5e3</t>
  </si>
  <si>
    <t>/Organization/Fusemachines</t>
  </si>
  <si>
    <t>Fusemachines</t>
  </si>
  <si>
    <t>http://fusemachines.com/</t>
  </si>
  <si>
    <t>Artificial Intelligence|Big Data|Big Data Analytics|Software</t>
  </si>
  <si>
    <t>/organization/collabee</t>
  </si>
  <si>
    <t>/funding-round/35c5e86f8d82d6899c71b7813562cf55</t>
  </si>
  <si>
    <t>/Organization/Fusepoint-Managed-Services</t>
  </si>
  <si>
    <t>Fusepoint Managed Services</t>
  </si>
  <si>
    <t>http://www.fusepoint.com</t>
  </si>
  <si>
    <t>/funding-round/8d09b1b3aac9cd8243ba6b52c5d343b5</t>
  </si>
  <si>
    <t>/Organization/Fusesport</t>
  </si>
  <si>
    <t>fuseSPORT</t>
  </si>
  <si>
    <t>http://fusesport.com/</t>
  </si>
  <si>
    <t>/organization/collabera</t>
  </si>
  <si>
    <t>/funding-round/2735b6498ed83f0de7b084d304cfcdcb</t>
  </si>
  <si>
    <t>/Organization/Fusion-Antibodies</t>
  </si>
  <si>
    <t>Fusion Antibodies</t>
  </si>
  <si>
    <t>http://www.fusionantibodies.com</t>
  </si>
  <si>
    <t>/organization/collabfinder</t>
  </si>
  <si>
    <t>/funding-round/367b59235ba9a1d5c8f2f2c49f4c7f7a</t>
  </si>
  <si>
    <t>/Organization/Fusion-Coolant-Systems</t>
  </si>
  <si>
    <t>Fusion Coolant Systems</t>
  </si>
  <si>
    <t>http://www.fusioncoolant.com</t>
  </si>
  <si>
    <t>/organization/collabip</t>
  </si>
  <si>
    <t>/funding-round/da3af0d7cc479734fa978b865c50ffd5</t>
  </si>
  <si>
    <t>/Organization/Fusion-Dynamic</t>
  </si>
  <si>
    <t>Fusion Dynamic</t>
  </si>
  <si>
    <t>/funding-round/f0dd13e8963f2e1abc509453dd3c06c0</t>
  </si>
  <si>
    <t>/Organization/Fusion-Garage</t>
  </si>
  <si>
    <t>Fusion Garage</t>
  </si>
  <si>
    <t>http://www.engadget.com/2012/01/09/fusion-garage-killed-dead-liquidation/</t>
  </si>
  <si>
    <t>/organization/collabnet</t>
  </si>
  <si>
    <t>/funding-round/119287cb18c4f29a327f2acbcd30f797</t>
  </si>
  <si>
    <t>20/01/2003</t>
  </si>
  <si>
    <t>/Organization/Fusion-Genomics-Corporation</t>
  </si>
  <si>
    <t>Fusion Genomics Corporation</t>
  </si>
  <si>
    <t>http://www.fusiongenomics.com</t>
  </si>
  <si>
    <t>/funding-round/3daf4ca69448f05c44869339a533034b</t>
  </si>
  <si>
    <t>/Organization/Fusion-Housing</t>
  </si>
  <si>
    <t>Fusion Housing</t>
  </si>
  <si>
    <t>http://fusionhousing.org.uk</t>
  </si>
  <si>
    <t>/funding-round/4a8cd4a18764fe873395dfc638c112b6</t>
  </si>
  <si>
    <t>/Organization/Fusion-Io</t>
  </si>
  <si>
    <t>Fusion-io</t>
  </si>
  <si>
    <t>http://www.fusionio.com</t>
  </si>
  <si>
    <t>/funding-round/6394185930d209b1f1568fc9e2beecf8</t>
  </si>
  <si>
    <t>/Organization/Fusion-Media-Group</t>
  </si>
  <si>
    <t>Fusion Media Group</t>
  </si>
  <si>
    <t>http://www.fusionmediagroup.com/</t>
  </si>
  <si>
    <t>Design|Graphic Design|User Experience Design</t>
  </si>
  <si>
    <t>/funding-round/a81b4f8453668058cce3a25211a0d367</t>
  </si>
  <si>
    <t>/Organization/Fusion-Microfinance</t>
  </si>
  <si>
    <t>Fusion Microfinance</t>
  </si>
  <si>
    <t>http://fusionmicrofinance.com/</t>
  </si>
  <si>
    <t>/organization/collaborate-cloud</t>
  </si>
  <si>
    <t>/funding-round/07a353fccd758a384f63377745d0fce2</t>
  </si>
  <si>
    <t>/Organization/Fusion-Mobile</t>
  </si>
  <si>
    <t>Fusion Mobile</t>
  </si>
  <si>
    <t>http://www.gofusionmobile.com/</t>
  </si>
  <si>
    <t>/organization/collaborate-com</t>
  </si>
  <si>
    <t>/funding-round/4348a380a2e2c3253f9303d3627fb7a1</t>
  </si>
  <si>
    <t>/Organization/Fusion-Networks</t>
  </si>
  <si>
    <t>Fusion Networks</t>
  </si>
  <si>
    <t>http://www.latinfusion.com</t>
  </si>
  <si>
    <t>/funding-round/665d96b3008f56dacc48bbbc60b779d4</t>
  </si>
  <si>
    <t>/Organization/Fusion-Sheep</t>
  </si>
  <si>
    <t>Fusion Sheep</t>
  </si>
  <si>
    <t>http://www.fusionsheep.com</t>
  </si>
  <si>
    <t>Media|Mobile|Software|Video</t>
  </si>
  <si>
    <t>31-07-2010</t>
  </si>
  <si>
    <t>/funding-round/c4a767994c59807e4a25a9f13f50cc06</t>
  </si>
  <si>
    <t>/Organization/Fusion-Smoothies-Llc</t>
  </si>
  <si>
    <t>Fusion Smoothies</t>
  </si>
  <si>
    <t>/organization/collaborative-medical-technology</t>
  </si>
  <si>
    <t>/funding-round/f5e92a25fa41545682e11ba7349f5458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collaborative-software-initiative</t>
  </si>
  <si>
    <t>/funding-round/3ca476e8ddb766e9d9ee8dcc90cd212f</t>
  </si>
  <si>
    <t>/Organization/Fusionads</t>
  </si>
  <si>
    <t>FusionAds</t>
  </si>
  <si>
    <t>/funding-round/cc314d2bf65b9d5023b7a957c06f27d0</t>
  </si>
  <si>
    <t>/Organization/Fusionone</t>
  </si>
  <si>
    <t>FusionOne</t>
  </si>
  <si>
    <t>http://fusionone.com</t>
  </si>
  <si>
    <t>/funding-round/d7017a5f5593d7dbd4456ff96e6b7681</t>
  </si>
  <si>
    <t>16/04/2007</t>
  </si>
  <si>
    <t>/Organization/Fusionone-Electronic-Healthcare</t>
  </si>
  <si>
    <t>Fusionone Electronic Healthcare</t>
  </si>
  <si>
    <t>http://fusiononeinc.com</t>
  </si>
  <si>
    <t>/funding-round/e72d2d1b194744a1b4f7871ca094abd4</t>
  </si>
  <si>
    <t>/Organization/Fusionops</t>
  </si>
  <si>
    <t>FusionOps</t>
  </si>
  <si>
    <t>http://www.fusionops.com</t>
  </si>
  <si>
    <t>Analytics|SaaS|Subscription Businesses</t>
  </si>
  <si>
    <t>/organization/collaborent-group--ltd-</t>
  </si>
  <si>
    <t>/funding-round/7a23a49890fd7d9c8ea102bb66b6c2ec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collaborizm</t>
  </si>
  <si>
    <t>/funding-round/b2fe8a899d9954aafc99286f6988afb7</t>
  </si>
  <si>
    <t>/Organization/Fusionstorm</t>
  </si>
  <si>
    <t>FusionStorm</t>
  </si>
  <si>
    <t>http://www.fusionstorm.com</t>
  </si>
  <si>
    <t>/organization/collaborne</t>
  </si>
  <si>
    <t>/funding-round/59c1abd7d14aff65285c77119ad226f4</t>
  </si>
  <si>
    <t>/Organization/Futalis-Gmbh-2</t>
  </si>
  <si>
    <t>futalis GmbH</t>
  </si>
  <si>
    <t>http://www.futalis.de</t>
  </si>
  <si>
    <t>Pets|Specialty Foods</t>
  </si>
  <si>
    <t>/organization/collabra</t>
  </si>
  <si>
    <t>/funding-round/02e9142ab3a7113deb4904b4db7a7cb9</t>
  </si>
  <si>
    <t>/Organization/Futon</t>
  </si>
  <si>
    <t>Futon</t>
  </si>
  <si>
    <t>http://futonapp.com/</t>
  </si>
  <si>
    <t>Payments|Rental Housing|Social Media</t>
  </si>
  <si>
    <t>/organization/collabrx</t>
  </si>
  <si>
    <t>/funding-round/34b08b8bc9d4970096ca62378512492d</t>
  </si>
  <si>
    <t>/Organization/Futubank</t>
  </si>
  <si>
    <t>Futubank</t>
  </si>
  <si>
    <t>http://mybw.ru</t>
  </si>
  <si>
    <t>Banking|Financial Services|Internet</t>
  </si>
  <si>
    <t>/organization/collabrx-inc</t>
  </si>
  <si>
    <t>/funding-round/11fdb519c5657b6dffb1cda975dfe1c7</t>
  </si>
  <si>
    <t>/Organization/Futubra</t>
  </si>
  <si>
    <t>Futubra</t>
  </si>
  <si>
    <t>http://futubra.com</t>
  </si>
  <si>
    <t>Blogging Platforms|Service Providers|Social Media</t>
  </si>
  <si>
    <t>/organization/collabspot</t>
  </si>
  <si>
    <t>/funding-round/23b276908f018f9c800e8f72c5819651</t>
  </si>
  <si>
    <t>/Organization/Futura-Acorp</t>
  </si>
  <si>
    <t>Futura Acorp</t>
  </si>
  <si>
    <t>http://www.smartfutura.com</t>
  </si>
  <si>
    <t>Discounts|Hardware + Software|Technology</t>
  </si>
  <si>
    <t>/funding-round/6da54e2aadcab66d52b14814328f8f5e</t>
  </si>
  <si>
    <t>/Organization/Futura-Medical</t>
  </si>
  <si>
    <t>Futura Medical</t>
  </si>
  <si>
    <t>http://futuramedical.com</t>
  </si>
  <si>
    <t>/funding-round/f135a250f63e34b9bebc65cfd3f7e066</t>
  </si>
  <si>
    <t>/Organization/Futuramedia</t>
  </si>
  <si>
    <t>FuturaMedia</t>
  </si>
  <si>
    <t>http://www.futuramedia.fr</t>
  </si>
  <si>
    <t>/organization/collactive</t>
  </si>
  <si>
    <t>/funding-round/5c61e1288dc912086e8f47a231eb1a5f</t>
  </si>
  <si>
    <t>/Organization/Future-Ad-Labs</t>
  </si>
  <si>
    <t>Adludio</t>
  </si>
  <si>
    <t>http://www.adludio.com</t>
  </si>
  <si>
    <t>Advertising|Mobile Advertising</t>
  </si>
  <si>
    <t>/organization/collar-club</t>
  </si>
  <si>
    <t>/funding-round/5de2baa4ca1f92aefd93941ac0867b88</t>
  </si>
  <si>
    <t>/Organization/Future-Domain</t>
  </si>
  <si>
    <t>Future Domain</t>
  </si>
  <si>
    <t>/organization/collarity</t>
  </si>
  <si>
    <t>/funding-round/32fea5ce7b5b3fb4cb744cfff29c4bcb</t>
  </si>
  <si>
    <t>/Organization/Future-Fleet</t>
  </si>
  <si>
    <t>Future Fleet</t>
  </si>
  <si>
    <t>http://www.futurefleet.com.au</t>
  </si>
  <si>
    <t>/funding-round/850fb135d94b5a1c40088a4a0249dced</t>
  </si>
  <si>
    <t>/Organization/Future-Gov</t>
  </si>
  <si>
    <t>Future Gov</t>
  </si>
  <si>
    <t>http://wearefuturegov.com/</t>
  </si>
  <si>
    <t>Design|Governments|Technology</t>
  </si>
  <si>
    <t>/funding-round/9402c6c0680b5c9110d30efb51c3b4ef</t>
  </si>
  <si>
    <t>/Organization/Future-Health-Software</t>
  </si>
  <si>
    <t>Future Health Software</t>
  </si>
  <si>
    <t>http://futurehealthsoftware.com</t>
  </si>
  <si>
    <t>/organization/collatebox</t>
  </si>
  <si>
    <t>/funding-round/dee5602bba107bfb5542cd300f131012</t>
  </si>
  <si>
    <t>/Organization/Future-Healthcare-Of-America</t>
  </si>
  <si>
    <t>Future Healthcare of America</t>
  </si>
  <si>
    <t>http://futurehealthcareofamerica.com</t>
  </si>
  <si>
    <t>/organization/collax</t>
  </si>
  <si>
    <t>/funding-round/505a6c0e3b4a314cb6fd8bfd2eaec73c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collect-it</t>
  </si>
  <si>
    <t>/funding-round/dd555c394fd163a932e027db90cbcdda</t>
  </si>
  <si>
    <t>/Organization/Future-Insight</t>
  </si>
  <si>
    <t>Future Insight</t>
  </si>
  <si>
    <t>http://www.futureinsightsoftware.com/</t>
  </si>
  <si>
    <t>Business Services|Data Mining|Internet</t>
  </si>
  <si>
    <t>/organization/collecta</t>
  </si>
  <si>
    <t>/funding-round/243eade68b580ee18c57bee8b9b73b00</t>
  </si>
  <si>
    <t>/Organization/Future-Medical-Technologies</t>
  </si>
  <si>
    <t>Future Medical Technologies</t>
  </si>
  <si>
    <t>/funding-round/f29023eb4c73a0aa60b77ac8cdae8bb5</t>
  </si>
  <si>
    <t>/Organization/Future-Path-Medical-Holding-Company</t>
  </si>
  <si>
    <t>Future Path Medical Holding Company</t>
  </si>
  <si>
    <t>http://future-path.net</t>
  </si>
  <si>
    <t>New Concord</t>
  </si>
  <si>
    <t>/organization/collectabillia-com</t>
  </si>
  <si>
    <t>/funding-round/3f8a09e3a1b7115d5f9d87fa712306b2</t>
  </si>
  <si>
    <t>/Organization/Future-Simple</t>
  </si>
  <si>
    <t>Future Simple</t>
  </si>
  <si>
    <t>http://www.futuresimple.com/</t>
  </si>
  <si>
    <t>CRM|Tracking</t>
  </si>
  <si>
    <t>/funding-round/8c84532aaa164d60c613bfedc5173503</t>
  </si>
  <si>
    <t>/Organization/Future-Soft</t>
  </si>
  <si>
    <t>Future soft</t>
  </si>
  <si>
    <t>/funding-round/c94486e9c05029392f88ab5ec9c1fd70</t>
  </si>
  <si>
    <t>/Organization/Future-Vision-Energy</t>
  </si>
  <si>
    <t>Future Vision Energy</t>
  </si>
  <si>
    <t>http://www.futurevisionenergy.com/</t>
  </si>
  <si>
    <t>/organization/collected-inc</t>
  </si>
  <si>
    <t>/funding-round/96a07d80a50966d76caa2880d3536946</t>
  </si>
  <si>
    <t>/Organization/Futureadvisor</t>
  </si>
  <si>
    <t>FutureAdvisor</t>
  </si>
  <si>
    <t>http://www.futureadvisor.com</t>
  </si>
  <si>
    <t>Finance|Financial Services|Investment Management|Software</t>
  </si>
  <si>
    <t>/funding-round/b2ab2cb57f01c75825742843542d57a8</t>
  </si>
  <si>
    <t>/Organization/Futurederm</t>
  </si>
  <si>
    <t>Futurederm</t>
  </si>
  <si>
    <t>http://www.futurederm.com</t>
  </si>
  <si>
    <t>Beauty|Cosmetics|E-Commerce|Social Media</t>
  </si>
  <si>
    <t>/organization/collectim</t>
  </si>
  <si>
    <t>/funding-round/78160947c4b99526b67f35cb456c232e</t>
  </si>
  <si>
    <t>/Organization/Futuredial</t>
  </si>
  <si>
    <t>FutureDial</t>
  </si>
  <si>
    <t>http://www.futuredial.com/</t>
  </si>
  <si>
    <t>Mobile Commerce|Software|Wireless</t>
  </si>
  <si>
    <t>/organization/collections</t>
  </si>
  <si>
    <t>/funding-round/42a464515cd5c1e281d207df0e922581</t>
  </si>
  <si>
    <t>/Organization/Futurefleet</t>
  </si>
  <si>
    <t>Futurefleet</t>
  </si>
  <si>
    <t>http://www.pandabus.cn</t>
  </si>
  <si>
    <t>Mobile|Navigation|Real Time</t>
  </si>
  <si>
    <t>Dalian Shi</t>
  </si>
  <si>
    <t>/organization/collections-marketing-center</t>
  </si>
  <si>
    <t>/funding-round/1630fe5d275219026a120b796a451826</t>
  </si>
  <si>
    <t>/Organization/Futurefly</t>
  </si>
  <si>
    <t>Futurefly</t>
  </si>
  <si>
    <t>http://futurefly.net</t>
  </si>
  <si>
    <t>/funding-round/41a19ed7460cf0721d8197f5c81cc047</t>
  </si>
  <si>
    <t>/Organization/Futuregen-Capital</t>
  </si>
  <si>
    <t>FutureGen Capital</t>
  </si>
  <si>
    <t>http://www.futuregenco.com</t>
  </si>
  <si>
    <t>/funding-round/57a3fc6bbc41b0780feaa20599d5373e</t>
  </si>
  <si>
    <t>/Organization/Futurelytics</t>
  </si>
  <si>
    <t>Futurelytics</t>
  </si>
  <si>
    <t>http://www.futurelytics.com</t>
  </si>
  <si>
    <t>/funding-round/6497f5c7e5e1ce16b4decae1759ee120</t>
  </si>
  <si>
    <t>/Organization/Futurenet-Group</t>
  </si>
  <si>
    <t>FutureNet Group</t>
  </si>
  <si>
    <t>http://www.futurenetgroup.com</t>
  </si>
  <si>
    <t>Consulting|Web Development</t>
  </si>
  <si>
    <t>/funding-round/e079bd5892e59d0007fad8b096aeb78a</t>
  </si>
  <si>
    <t>/Organization/Futureplay-Games</t>
  </si>
  <si>
    <t>Futureplay Games</t>
  </si>
  <si>
    <t>http://www.futureplaygames.com/</t>
  </si>
  <si>
    <t>/funding-round/fd9248b54c2d2e91501c64c67202152f</t>
  </si>
  <si>
    <t>/Organization/Futurepump</t>
  </si>
  <si>
    <t>Futurepump</t>
  </si>
  <si>
    <t>http://www.futurepump.com/</t>
  </si>
  <si>
    <t>/organization/collective-bias</t>
  </si>
  <si>
    <t>/funding-round/23c3882e548b60a7a56d61e88a22c5c9</t>
  </si>
  <si>
    <t>/Organization/Futurestateit</t>
  </si>
  <si>
    <t>FuturestateIT</t>
  </si>
  <si>
    <t>http://www.futurestateit.com</t>
  </si>
  <si>
    <t>/funding-round/49e90faac8f06b9822bf7e3cc09a00fa</t>
  </si>
  <si>
    <t>/Organization/Futurestay</t>
  </si>
  <si>
    <t>Futurestay</t>
  </si>
  <si>
    <t>http://futurestay.com/</t>
  </si>
  <si>
    <t>Tourism|Travel|Vacation Rentals</t>
  </si>
  <si>
    <t>/funding-round/6517e184a23d4bb40ca272febd6bd75c</t>
  </si>
  <si>
    <t>/Organization/Futurestream-Networks</t>
  </si>
  <si>
    <t>Futurestream Networks</t>
  </si>
  <si>
    <t>http://www.futurestream.co.kr</t>
  </si>
  <si>
    <t>/organization/collective-digital-studio</t>
  </si>
  <si>
    <t>/funding-round/52c3ae63ee7c5b5a44439f02236d4cbb</t>
  </si>
  <si>
    <t>/Organization/Futuretec</t>
  </si>
  <si>
    <t>Futuretec</t>
  </si>
  <si>
    <t>http://www.futuretec-ltd.com</t>
  </si>
  <si>
    <t>/organization/collective-intellect</t>
  </si>
  <si>
    <t>/funding-round/44180ab630ba005c33d7ba8a7143f2a6</t>
  </si>
  <si>
    <t>/Organization/Futuretense-Inc</t>
  </si>
  <si>
    <t>FutureTense</t>
  </si>
  <si>
    <t>Content Delivery|Delivery|Design|Technology</t>
  </si>
  <si>
    <t>/funding-round/5841cb18f5598b8aee568fb992360856</t>
  </si>
  <si>
    <t>/Organization/Futureware</t>
  </si>
  <si>
    <t>Futureware Inc</t>
  </si>
  <si>
    <t>http://futureware.co.jp</t>
  </si>
  <si>
    <t>/funding-round/7c18aa39552463428378a2af9f2e1634</t>
  </si>
  <si>
    <t>/Organization/Futuris-Tk</t>
  </si>
  <si>
    <t>Futuris.tk</t>
  </si>
  <si>
    <t>http://www.futuris.tk</t>
  </si>
  <si>
    <t>Curated Web|Internet|Messaging|Social Network Media</t>
  </si>
  <si>
    <t>/funding-round/923e922fac66f495782c5050653814ef</t>
  </si>
  <si>
    <t>/Organization/Futuristic-Data-Management</t>
  </si>
  <si>
    <t>Futuristic Data Management</t>
  </si>
  <si>
    <t>/funding-round/a3da415779b0b7c8d2da56a2e0985d1a</t>
  </si>
  <si>
    <t>/Organization/Futurlink</t>
  </si>
  <si>
    <t>Futurlink</t>
  </si>
  <si>
    <t>http://www.futurlink.com</t>
  </si>
  <si>
    <t>App Marketing|Augmented Reality|Digital Signage|Internet Marketing|Mobile</t>
  </si>
  <si>
    <t>20-06-2003</t>
  </si>
  <si>
    <t>/funding-round/f302cbee4c0030be26052eb34ae5b619</t>
  </si>
  <si>
    <t>/Organization/Futurpreneur</t>
  </si>
  <si>
    <t>Futurpreneur</t>
  </si>
  <si>
    <t>http://www.futurpreneur.ca/</t>
  </si>
  <si>
    <t>/organization/collective22-media</t>
  </si>
  <si>
    <t>/funding-round/8d15fb3c8705ad9762e0757aff0b250c</t>
  </si>
  <si>
    <t>/Organization/Fuze</t>
  </si>
  <si>
    <t>Fuze</t>
  </si>
  <si>
    <t>http://www.fuze.com</t>
  </si>
  <si>
    <t>Collaboration|Enterprise Application|Enterprise Software|SaaS|Software|Video Conferencing</t>
  </si>
  <si>
    <t>/organization/collectivehealth</t>
  </si>
  <si>
    <t>/funding-round/1a71bd5562fc3b98ca61d690760fda98</t>
  </si>
  <si>
    <t>/Organization/Fuze-Fit-For-A-Kid</t>
  </si>
  <si>
    <t>FUZE Fit For A Kid!</t>
  </si>
  <si>
    <t>http://www.fuzefit.com</t>
  </si>
  <si>
    <t>Fitness|Games|Kids</t>
  </si>
  <si>
    <t>/funding-round/4a227a6aa60045969c357429bba10d03</t>
  </si>
  <si>
    <t>/Organization/Fuze-Game</t>
  </si>
  <si>
    <t>Fuze Game</t>
  </si>
  <si>
    <t>http://www.fuzegame.tv/</t>
  </si>
  <si>
    <t>/funding-round/ee0802c5565bc96d93b3aca05cf11e43</t>
  </si>
  <si>
    <t>/Organization/Fuze-Network</t>
  </si>
  <si>
    <t>Fuze Network</t>
  </si>
  <si>
    <t>http://www.fuzenetwork.com</t>
  </si>
  <si>
    <t>Finance|FinTech|Mobile Payments|Payments</t>
  </si>
  <si>
    <t>/organization/collectively-3</t>
  </si>
  <si>
    <t>/funding-round/32afa7d624c8c2d8779abc8ee4cccd78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collectivemedia</t>
  </si>
  <si>
    <t>/funding-round/2f2cd0a35bc88b2651db52763fe21eae</t>
  </si>
  <si>
    <t>/Organization/Fuzhou-Online-Game-Information-Technology</t>
  </si>
  <si>
    <t>Fuzhou Online Game Information Technology</t>
  </si>
  <si>
    <t>http://www.766.com/</t>
  </si>
  <si>
    <t>/funding-round/386d0fc705a17281500184a3bb3fef46</t>
  </si>
  <si>
    <t>/Organization/Fuzmo</t>
  </si>
  <si>
    <t>Fuzmo</t>
  </si>
  <si>
    <t>http://fuzmo.com</t>
  </si>
  <si>
    <t>Y9</t>
  </si>
  <si>
    <t>Pontypridd</t>
  </si>
  <si>
    <t>/funding-round/486b260412e3a1f699046395ed312957</t>
  </si>
  <si>
    <t>/Organization/Fuzu</t>
  </si>
  <si>
    <t>Fuzu</t>
  </si>
  <si>
    <t>http://www.fuzu.com</t>
  </si>
  <si>
    <t>Career Management|Consulting|Services</t>
  </si>
  <si>
    <t>/funding-round/c9ba3e39991cd6b9064aac2170158719</t>
  </si>
  <si>
    <t>/Organization/Fuzz</t>
  </si>
  <si>
    <t>Fuzz</t>
  </si>
  <si>
    <t>http://fuzz.com</t>
  </si>
  <si>
    <t>Artists Globally|Games|Music|Promotional</t>
  </si>
  <si>
    <t>/funding-round/d257ba2614dece20805b628ae5f30e98</t>
  </si>
  <si>
    <t>/Organization/Fuzzwich</t>
  </si>
  <si>
    <t>Conecta 2</t>
  </si>
  <si>
    <t>http://fuzzwich.com</t>
  </si>
  <si>
    <t>Consulting|Graphics|Venture Capital</t>
  </si>
  <si>
    <t>/organization/collectivex</t>
  </si>
  <si>
    <t>/funding-round/d300529dd10d6064dd396c7d16f49338</t>
  </si>
  <si>
    <t>/Organization/Fuzzy-Logix</t>
  </si>
  <si>
    <t>Fuzzy Logix</t>
  </si>
  <si>
    <t>http://www.fuzzyl.com/</t>
  </si>
  <si>
    <t>/organization/collectric</t>
  </si>
  <si>
    <t>/funding-round/bc5173be59e90b023ed208f3dfb3edee</t>
  </si>
  <si>
    <t>/Organization/Fvrier-46</t>
  </si>
  <si>
    <t>FÃ©vrier 46</t>
  </si>
  <si>
    <t>http://www.fevrier46.com</t>
  </si>
  <si>
    <t>/organization/college-annex</t>
  </si>
  <si>
    <t>/funding-round/928a5b09f658f464b30cebc7b8b486aa</t>
  </si>
  <si>
    <t>/Organization/Fwd-Power-Llc</t>
  </si>
  <si>
    <t>Fwd: Power</t>
  </si>
  <si>
    <t>http://www.fwdpower.com/</t>
  </si>
  <si>
    <t>/organization/college-book-renter</t>
  </si>
  <si>
    <t>/funding-round/e5e93ea276221593ab2dbdf5de90737e</t>
  </si>
  <si>
    <t>/Organization/Fwdhealth</t>
  </si>
  <si>
    <t>FwdHealth</t>
  </si>
  <si>
    <t>http://fwdhealth.co</t>
  </si>
  <si>
    <t>/organization/college-brewer</t>
  </si>
  <si>
    <t>/funding-round/b9535f96edf7babcbce9d4c9882ecd7c</t>
  </si>
  <si>
    <t>/Organization/Fx-Aligned</t>
  </si>
  <si>
    <t>FX Aligned</t>
  </si>
  <si>
    <t>http://fxaligned.com</t>
  </si>
  <si>
    <t>/organization/college-nannies-and-tutors</t>
  </si>
  <si>
    <t>/funding-round/e37bfa35d5367f6c031ff459227c40de</t>
  </si>
  <si>
    <t>/Organization/Fx-Bridge</t>
  </si>
  <si>
    <t>FX Bridge</t>
  </si>
  <si>
    <t>http://www.fxbridge.com</t>
  </si>
  <si>
    <t>/funding-round/e6e1a8534f466e6ae3a5c012f13fc1aa</t>
  </si>
  <si>
    <t>/Organization/Fxkart-Com</t>
  </si>
  <si>
    <t>Fxkart.com</t>
  </si>
  <si>
    <t>http://fxkart.com</t>
  </si>
  <si>
    <t>/organization/college-of-nursing-and-health-sciences-cnhs</t>
  </si>
  <si>
    <t>/funding-round/8592bc04a1898ece56e417c0df23883e</t>
  </si>
  <si>
    <t>/Organization/Fxtrader360</t>
  </si>
  <si>
    <t>FxTrader360.com</t>
  </si>
  <si>
    <t>https://www.fxtrader360.com/</t>
  </si>
  <si>
    <t>/organization/college-press-club</t>
  </si>
  <si>
    <t>/funding-round/3182970973651e049fc03e038c7d04e7</t>
  </si>
  <si>
    <t>/Organization/Fxtrip</t>
  </si>
  <si>
    <t>FXTrip</t>
  </si>
  <si>
    <t>http://www.fxtrip.com/</t>
  </si>
  <si>
    <t>/funding-round/b0cab414dc04fecafbf960a59efc8db8</t>
  </si>
  <si>
    <t>/Organization/Fylet</t>
  </si>
  <si>
    <t>Fylet</t>
  </si>
  <si>
    <t>http://fylet.com</t>
  </si>
  <si>
    <t>Computers|Mobile|Photography|Tablets|Video</t>
  </si>
  <si>
    <t>/organization/college-publisher</t>
  </si>
  <si>
    <t>/funding-round/13249e914c59317df6b0bc90d280d2a6</t>
  </si>
  <si>
    <t>/Organization/Fynd-2</t>
  </si>
  <si>
    <t>Fynd</t>
  </si>
  <si>
    <t>http://gofynd.com</t>
  </si>
  <si>
    <t>22-10-2015</t>
  </si>
  <si>
    <t>/organization/college-raptor</t>
  </si>
  <si>
    <t>/funding-round/a43fb2cff2d0d4d1815c36519bea9e06</t>
  </si>
  <si>
    <t>/Organization/Fyndiq</t>
  </si>
  <si>
    <t>Fyndiq</t>
  </si>
  <si>
    <t>https://fyndiq.se/</t>
  </si>
  <si>
    <t>/organization/college-snack-attack</t>
  </si>
  <si>
    <t>/funding-round/991b6c4e310aeee9105e7430578cdcf2</t>
  </si>
  <si>
    <t>/Organization/Fyoosion-Llc</t>
  </si>
  <si>
    <t>Fyoosion LLC</t>
  </si>
  <si>
    <t>http://fyoosion.com/</t>
  </si>
  <si>
    <t>Advertising|Business Services|Lead Generation|Marketing Automation|Public Relations</t>
  </si>
  <si>
    <t>17-01-2014</t>
  </si>
  <si>
    <t>/funding-round/9ecb0fe9802b0ae70d1c12a7e743baa3</t>
  </si>
  <si>
    <t>/Organization/Fypio</t>
  </si>
  <si>
    <t>fypio</t>
  </si>
  <si>
    <t>http://www.fyp.io/</t>
  </si>
  <si>
    <t>Big Data|Big Data Analytics|Machine Learning|Match-Making|Mobile|Real Estate</t>
  </si>
  <si>
    <t>/organization/college-sports-television</t>
  </si>
  <si>
    <t>/funding-round/cf7d2609738b8c7c16f4edca48ee40d8</t>
  </si>
  <si>
    <t>14/09/2004</t>
  </si>
  <si>
    <t>/Organization/Fypp</t>
  </si>
  <si>
    <t>Fypp</t>
  </si>
  <si>
    <t>http://fypp.com</t>
  </si>
  <si>
    <t>E-Commerce|Real Estate|Search</t>
  </si>
  <si>
    <t>/organization/college-student-apartments</t>
  </si>
  <si>
    <t>/funding-round/989f130666fddc3ecdf3ba7cb47b75fe</t>
  </si>
  <si>
    <t>/Organization/Fyreball</t>
  </si>
  <si>
    <t>Fyreball</t>
  </si>
  <si>
    <t>http://www.fyreball.com</t>
  </si>
  <si>
    <t>/organization/college-wingman</t>
  </si>
  <si>
    <t>/funding-round/084a9ffa9095496c570718c3ebbbe0dd</t>
  </si>
  <si>
    <t>18/08/2008</t>
  </si>
  <si>
    <t>/Organization/Fyusion</t>
  </si>
  <si>
    <t>Fyusion</t>
  </si>
  <si>
    <t>http://fyusion.com/</t>
  </si>
  <si>
    <t>3D|3D Printing|3D Technology</t>
  </si>
  <si>
    <t>/organization/collegeappz</t>
  </si>
  <si>
    <t>/funding-round/ba534364c25a7e22fbab0db71b1e3892</t>
  </si>
  <si>
    <t>/Organization/G-And-A-Innovative-Solutions</t>
  </si>
  <si>
    <t>G and A Innovative Solutions</t>
  </si>
  <si>
    <t>Biotechnology|Intellectual Property|Organic</t>
  </si>
  <si>
    <t>/organization/collegebound-airlines</t>
  </si>
  <si>
    <t>/funding-round/898e7400b2fcefc5203f68129aa228ec</t>
  </si>
  <si>
    <t>/Organization/G-Banker</t>
  </si>
  <si>
    <t>G-Banker</t>
  </si>
  <si>
    <t>Gold|Internet|Trading</t>
  </si>
  <si>
    <t>/organization/collegebound-bus</t>
  </si>
  <si>
    <t>/funding-round/dd385a3eebdf62dc5917437c3ddee3c6</t>
  </si>
  <si>
    <t>/Organization/G-Cluster</t>
  </si>
  <si>
    <t>G-cluster</t>
  </si>
  <si>
    <t>http://www.g-cluster.com</t>
  </si>
  <si>
    <t>/organization/collegebrain</t>
  </si>
  <si>
    <t>/funding-round/317e09cf0c1eb0cd1e0e858f3f0b0e3c</t>
  </si>
  <si>
    <t>/Organization/G-Con</t>
  </si>
  <si>
    <t>G-CON</t>
  </si>
  <si>
    <t>http://gconbio.com</t>
  </si>
  <si>
    <t>College Station</t>
  </si>
  <si>
    <t>/organization/collegeclub-com</t>
  </si>
  <si>
    <t>/funding-round/6175320af3a91e9478c9d13c30be1a4e</t>
  </si>
  <si>
    <t>/Organization/G-Dpod</t>
  </si>
  <si>
    <t>Güdpod</t>
  </si>
  <si>
    <t>http://www.gudpod.com</t>
  </si>
  <si>
    <t>Dietary Supplements|Health and Wellness|Internet of Things|Nutrition</t>
  </si>
  <si>
    <t>/organization/collegedekho</t>
  </si>
  <si>
    <t>/funding-round/9d3d94e83fbb78df5f5fa53bc4e33e5f</t>
  </si>
  <si>
    <t>/Organization/G-Ho-St</t>
  </si>
  <si>
    <t>G.ho.st</t>
  </si>
  <si>
    <t>http://g.ho.st</t>
  </si>
  <si>
    <t>/organization/collegedunia</t>
  </si>
  <si>
    <t>/funding-round/480217d6bbe3330ecd79e330d94480e0</t>
  </si>
  <si>
    <t>/Organization/G-I-Java</t>
  </si>
  <si>
    <t>G.I. Java</t>
  </si>
  <si>
    <t>Berkeley Springs</t>
  </si>
  <si>
    <t>/organization/collegefanz</t>
  </si>
  <si>
    <t>/funding-round/8de96f8e425b4ce2b5d29b29497b76bb</t>
  </si>
  <si>
    <t>/Organization/G-I-Joe-S</t>
  </si>
  <si>
    <t>G.I. Joe’s</t>
  </si>
  <si>
    <t>http://www.gijoes.com/</t>
  </si>
  <si>
    <t>Automotive|Customer Service|Sporting Goods</t>
  </si>
  <si>
    <t>Wilsonville</t>
  </si>
  <si>
    <t>/funding-round/baa2d882814c6e95c0987690241538ad</t>
  </si>
  <si>
    <t>/Organization/G-I-Windows</t>
  </si>
  <si>
    <t>G.I. Windows</t>
  </si>
  <si>
    <t>/organization/collegefeed</t>
  </si>
  <si>
    <t>/funding-round/99f01c86187144871b4e6e785724b443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collegefrog</t>
  </si>
  <si>
    <t>/funding-round/14e81703819a0f32de93bc07aa0dcb15</t>
  </si>
  <si>
    <t>/Organization/G-Keep</t>
  </si>
  <si>
    <t>G-KEEP</t>
  </si>
  <si>
    <t>http://www.g-keep.com/</t>
  </si>
  <si>
    <t>Farmers Market|Fuels|Transportation</t>
  </si>
  <si>
    <t>/funding-round/7eff4db38697b6ed73cfc6b99eca36c9</t>
  </si>
  <si>
    <t>/Organization/G-Mode</t>
  </si>
  <si>
    <t>G-mode</t>
  </si>
  <si>
    <t>https://gmodecorp.com/</t>
  </si>
  <si>
    <t>Games|Intellectual Property</t>
  </si>
  <si>
    <t>27-07-2000</t>
  </si>
  <si>
    <t>/organization/collegehumor</t>
  </si>
  <si>
    <t>/funding-round/661b6ab9e6ef0b80d57a6e690f4ca46b</t>
  </si>
  <si>
    <t>/Organization/G-Nostics</t>
  </si>
  <si>
    <t>g-Nostics</t>
  </si>
  <si>
    <t>/organization/collegejobconnect</t>
  </si>
  <si>
    <t>/funding-round/3dd9996bb0f5ddb9f84c003d256cd4d4</t>
  </si>
  <si>
    <t>/Organization/G-Plus-Games</t>
  </si>
  <si>
    <t>G plus games</t>
  </si>
  <si>
    <t>http://www.gplusgames.com</t>
  </si>
  <si>
    <t>/organization/collegemapper</t>
  </si>
  <si>
    <t>/funding-round/87d134bc8230777c62eecfa90f90672c</t>
  </si>
  <si>
    <t>/Organization/G-Predictive-Gradient-Gmbh</t>
  </si>
  <si>
    <t>GPredictive GmbH</t>
  </si>
  <si>
    <t>http://www.gpredictive.com</t>
  </si>
  <si>
    <t>Big Data Analytics|SaaS|Sales and Marketing</t>
  </si>
  <si>
    <t>/funding-round/ac49eac727a44d9129384db77a4ee958</t>
  </si>
  <si>
    <t>/Organization/G-R-Management</t>
  </si>
  <si>
    <t>G&amp;R Management</t>
  </si>
  <si>
    <t>http://goldenpondretirement.ca/</t>
  </si>
  <si>
    <t>Medical|Senior Citizens</t>
  </si>
  <si>
    <t>/funding-round/f6b42d8a322b98323c669e1bccc283bc</t>
  </si>
  <si>
    <t>/Organization/G-Ro</t>
  </si>
  <si>
    <t>G-RO</t>
  </si>
  <si>
    <t>http://g-ro.com/</t>
  </si>
  <si>
    <t>/organization/collegepostings</t>
  </si>
  <si>
    <t>/funding-round/d010b2221653be4eea868ad1716eb579</t>
  </si>
  <si>
    <t>/Organization/G-Tech-Medical</t>
  </si>
  <si>
    <t>G-Tech Medical</t>
  </si>
  <si>
    <t>http://gtechmedical.com</t>
  </si>
  <si>
    <t>Clinical Trials|Diagnostics|Health Diagnostics|Medical Devices</t>
  </si>
  <si>
    <t>/organization/collegescoutingreports-com</t>
  </si>
  <si>
    <t>/funding-round/eeb6ad7db6b80ed7b9ffb253f05d9bce</t>
  </si>
  <si>
    <t>/Organization/G-Venrehberi</t>
  </si>
  <si>
    <t>GüvenRehberi</t>
  </si>
  <si>
    <t>https://www.guvenrehberi.com</t>
  </si>
  <si>
    <t>Advertising|Business Services|Service Providers</t>
  </si>
  <si>
    <t>/organization/collegesolved</t>
  </si>
  <si>
    <t>/funding-round/df0471f5a72d5b4636e671eea22e6f05</t>
  </si>
  <si>
    <t>/Organization/G-Volution</t>
  </si>
  <si>
    <t>G-volution</t>
  </si>
  <si>
    <t>http://www.g-volution.co.uk</t>
  </si>
  <si>
    <t>/organization/collegetonight</t>
  </si>
  <si>
    <t>/funding-round/18f7f9859e1ca125546359ec91186eaf</t>
  </si>
  <si>
    <t>/Organization/G-Zero-Therapeutics</t>
  </si>
  <si>
    <t>G-Zero Therapeutics</t>
  </si>
  <si>
    <t>/funding-round/2512471366e42278aa2e5ca7849a1a64</t>
  </si>
  <si>
    <t>/Organization/G1-Therapeutics</t>
  </si>
  <si>
    <t>G1 Therapeutics, Inc.</t>
  </si>
  <si>
    <t>http://www.g1therapeutics.com</t>
  </si>
  <si>
    <t>/organization/collegewikis</t>
  </si>
  <si>
    <t>/funding-round/8aefc6d6ae2f7d5e7e0c731c22811b80</t>
  </si>
  <si>
    <t>/Organization/G10-Entertainment</t>
  </si>
  <si>
    <t>G10 Entertainment</t>
  </si>
  <si>
    <t>http://www.g10korea.com</t>
  </si>
  <si>
    <t>/organization/collegezen</t>
  </si>
  <si>
    <t>/funding-round/e665c56bfc0719afb81de51a4d53c37d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collegiate-presswire</t>
  </si>
  <si>
    <t>/funding-round/9648772c6b5fefb29357a773ffb1bb9c</t>
  </si>
  <si>
    <t>/Organization/G2-Microsystems</t>
  </si>
  <si>
    <t>G2 Microsystems</t>
  </si>
  <si>
    <t>http://www.g2microsystems.com</t>
  </si>
  <si>
    <t>/organization/collegium-pharmaceutical</t>
  </si>
  <si>
    <t>/funding-round/02870e49041161f87b918aa82cdfc437</t>
  </si>
  <si>
    <t>/Organization/G2-Switchworks</t>
  </si>
  <si>
    <t>G2 SwitchWorks</t>
  </si>
  <si>
    <t>http://www.g2switchworks.com</t>
  </si>
  <si>
    <t>/funding-round/3b8349a8dd1fecef603afee31b642fc8</t>
  </si>
  <si>
    <t>/Organization/G2-Web-Services</t>
  </si>
  <si>
    <t>G2 Web Services</t>
  </si>
  <si>
    <t>http://www.g2webservices.com</t>
  </si>
  <si>
    <t>/funding-round/4535637e1a72c8b3508b8e116d43293e</t>
  </si>
  <si>
    <t>/Organization/G2-Works</t>
  </si>
  <si>
    <t>G2 Works</t>
  </si>
  <si>
    <t>http://www.g2works.com</t>
  </si>
  <si>
    <t>Hospitals|Software</t>
  </si>
  <si>
    <t>21-07-2014</t>
  </si>
  <si>
    <t>/funding-round/864c85205260bf2ed8c017340ae4e14e</t>
  </si>
  <si>
    <t>/Organization/G2B-Pharma</t>
  </si>
  <si>
    <t>G2B Pharma</t>
  </si>
  <si>
    <t>http://g2bpharma.com</t>
  </si>
  <si>
    <t>/funding-round/a67046ab2b0ba5acdaddeae9890c4efc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funding-round/e62409533965e9eb52df658f0ccdb4ce</t>
  </si>
  <si>
    <t>/Organization/G2Mobility</t>
  </si>
  <si>
    <t>G2MOBILITY</t>
  </si>
  <si>
    <t>http://www.g2mobility.com</t>
  </si>
  <si>
    <t>Electric Vehicles|Electronics|Information Technology</t>
  </si>
  <si>
    <t>18-09-2009</t>
  </si>
  <si>
    <t>/organization/collete-davis-racing-llc</t>
  </si>
  <si>
    <t>/funding-round/9efe5b0a77799af642a0e4bfcaa48cf5</t>
  </si>
  <si>
    <t>/Organization/G2One</t>
  </si>
  <si>
    <t>g2One</t>
  </si>
  <si>
    <t>http://www.g2one.com</t>
  </si>
  <si>
    <t>/organization/collexpo</t>
  </si>
  <si>
    <t>/funding-round/5c55ea6604d53a9b859fb689c6d7eea7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collibra</t>
  </si>
  <si>
    <t>/funding-round/ab39c8c12c735acfe1386dbfb067876b</t>
  </si>
  <si>
    <t>/Organization/G3</t>
  </si>
  <si>
    <t>G3</t>
  </si>
  <si>
    <t>http://www.growth3.com</t>
  </si>
  <si>
    <t>Port Huron</t>
  </si>
  <si>
    <t>/funding-round/e9943caba171531b0650832a1f9656c2</t>
  </si>
  <si>
    <t>/Organization/G3P-Technologies</t>
  </si>
  <si>
    <t>G3P Technologies</t>
  </si>
  <si>
    <t>http://www.g3pt.pt/</t>
  </si>
  <si>
    <t>Odivelas</t>
  </si>
  <si>
    <t>/organization/collider-media</t>
  </si>
  <si>
    <t>/funding-round/1f38ae9a7a5b72b525fb1dc2b3a07b81</t>
  </si>
  <si>
    <t>/Organization/G4Interactive</t>
  </si>
  <si>
    <t>g4interactive</t>
  </si>
  <si>
    <t>http://www.myposeo.com/en</t>
  </si>
  <si>
    <t>/funding-round/5e12ca3d99fc11630749fe774bcf532a</t>
  </si>
  <si>
    <t>/Organization/G4S</t>
  </si>
  <si>
    <t>G4S</t>
  </si>
  <si>
    <t>http://g4s.com</t>
  </si>
  <si>
    <t>/organization/colligo-networks-inc</t>
  </si>
  <si>
    <t>/funding-round/48f84fdf4429c291fe0ae74f5bd9970e</t>
  </si>
  <si>
    <t>/Organization/G5-Search-Marketing</t>
  </si>
  <si>
    <t>http://www.GetG5.com</t>
  </si>
  <si>
    <t>Internet Marketing|Local Search|Software</t>
  </si>
  <si>
    <t>/organization/collinear</t>
  </si>
  <si>
    <t>/funding-round/c35f8dbdcacc5118f66aa886e45578c0</t>
  </si>
  <si>
    <t>/Organization/Gaana</t>
  </si>
  <si>
    <t>Gaana</t>
  </si>
  <si>
    <t>http://gaana.com</t>
  </si>
  <si>
    <t>/organization/collision-communications</t>
  </si>
  <si>
    <t>/funding-round/793531494ef4e95e1a64279e6fdb3357</t>
  </si>
  <si>
    <t>/Organization/Gaatu</t>
  </si>
  <si>
    <t>Gaatu</t>
  </si>
  <si>
    <t>http://gaatu.com</t>
  </si>
  <si>
    <t>Automotive|E-Commerce|Enterprise Software|SaaS</t>
  </si>
  <si>
    <t>/organization/collision-hub</t>
  </si>
  <si>
    <t>/funding-round/874cf2549423d6c58400123e4b37b8e0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collisionable</t>
  </si>
  <si>
    <t>/funding-round/a244d6811a54ddc59a5d3e009a89e40a</t>
  </si>
  <si>
    <t>/Organization/Gabstr</t>
  </si>
  <si>
    <t>Gabstr</t>
  </si>
  <si>
    <t>http://www.gabstr.com</t>
  </si>
  <si>
    <t>Interest Graph|Local|Mobile|Proximity Internet|Social Media</t>
  </si>
  <si>
    <t>/organization/collplant</t>
  </si>
  <si>
    <t>/funding-round/4899826098b8ed66fb84cdb569c9ee5d</t>
  </si>
  <si>
    <t>/Organization/Gabuduck-Inc</t>
  </si>
  <si>
    <t>Gabuduck, Inc.</t>
  </si>
  <si>
    <t>http://Gabuduck.com</t>
  </si>
  <si>
    <t>Games|Kids|Music</t>
  </si>
  <si>
    <t>/funding-round/5aa7b03fb6c6c9616c1ed44426c4e2bb</t>
  </si>
  <si>
    <t>/Organization/Gada-Group</t>
  </si>
  <si>
    <t>Gada Group</t>
  </si>
  <si>
    <t>http://www.gadagroup.com</t>
  </si>
  <si>
    <t>/funding-round/63230326cd63fa0b8a8acc54fc0a6bd6</t>
  </si>
  <si>
    <t>/Organization/Gadgetatm</t>
  </si>
  <si>
    <t>GadgetATM</t>
  </si>
  <si>
    <t>http://www.GadgetATM.com</t>
  </si>
  <si>
    <t>Electronics|Gadget|Hardware + Software|iPad|iPhone|Mobile</t>
  </si>
  <si>
    <t>/funding-round/bb10341a5f6ba18a03f56c584b35876e</t>
  </si>
  <si>
    <t>/Organization/Gadgets-360</t>
  </si>
  <si>
    <t>Gadgets 360°</t>
  </si>
  <si>
    <t>http://gadgets.ndtv.com/</t>
  </si>
  <si>
    <t>Broadcasting|Media</t>
  </si>
  <si>
    <t>/funding-round/c1f0abc1aa1efedac88863427ab0c742</t>
  </si>
  <si>
    <t>/Organization/Gadgetwood</t>
  </si>
  <si>
    <t>Gadgetwood</t>
  </si>
  <si>
    <t>http://www.gadgetwood.com/</t>
  </si>
  <si>
    <t>/organization/collusion</t>
  </si>
  <si>
    <t>/funding-round/4f386ed5b78c070e3345ef1747f78e83</t>
  </si>
  <si>
    <t>/Organization/Gaelectric</t>
  </si>
  <si>
    <t>Gaelectric</t>
  </si>
  <si>
    <t>http://www.gaelectric.ie</t>
  </si>
  <si>
    <t>Ringsend</t>
  </si>
  <si>
    <t>/organization/colombio</t>
  </si>
  <si>
    <t>/funding-round/728d7ee69c1a50c73b3447a4c6ade74c</t>
  </si>
  <si>
    <t>/Organization/Gaga-Sports-Entertainment</t>
  </si>
  <si>
    <t>GAGA Sports &amp; Entertainment</t>
  </si>
  <si>
    <t>http://www.gaga-inc.com</t>
  </si>
  <si>
    <t>Internet|Social CRM|Social Network Media|Sports</t>
  </si>
  <si>
    <t>/funding-round/d835d990e72f9e39183dad11ed191bfc</t>
  </si>
  <si>
    <t>/Organization/Gagein</t>
  </si>
  <si>
    <t>GageIn</t>
  </si>
  <si>
    <t>http://www.gagein.com</t>
  </si>
  <si>
    <t>Enterprise Software|Networking|SaaS</t>
  </si>
  <si>
    <t>/organization/colomob-network-and-technology</t>
  </si>
  <si>
    <t>/funding-round/b8a37516a7c2f9fb78a2669513f796d6</t>
  </si>
  <si>
    <t>/Organization/Gaia</t>
  </si>
  <si>
    <t>Gaia Interactive</t>
  </si>
  <si>
    <t>http://www.gaiainteractive.com</t>
  </si>
  <si>
    <t>/organization/colonaryconcepts</t>
  </si>
  <si>
    <t>/funding-round/596a5c499f7f90fa8d2fe11915b871b5</t>
  </si>
  <si>
    <t>/Organization/Gaia-Design</t>
  </si>
  <si>
    <t>Gaia Design</t>
  </si>
  <si>
    <t>http://www.gaiadesign.com.mx</t>
  </si>
  <si>
    <t>Home Decor|Internet|Shopping</t>
  </si>
  <si>
    <t>/funding-round/597e2248f56daa808c2f8d4b85483865</t>
  </si>
  <si>
    <t>/Organization/Gaia-Herbs</t>
  </si>
  <si>
    <t>Gaia Herbs</t>
  </si>
  <si>
    <t>http://gaiaherbs.com</t>
  </si>
  <si>
    <t>/organization/color-eight</t>
  </si>
  <si>
    <t>/funding-round/cdc74eeb91787a61ca6c5d56696a8687</t>
  </si>
  <si>
    <t>/Organization/Gaia-Metrics</t>
  </si>
  <si>
    <t>Gaia Metrics</t>
  </si>
  <si>
    <t>/organization/color-genomics</t>
  </si>
  <si>
    <t>/funding-round/f8a3946f2298206b15d96dd3116cffe5</t>
  </si>
  <si>
    <t>/Organization/Gaia-Power-Technologies</t>
  </si>
  <si>
    <t>Gaia Power Technologies</t>
  </si>
  <si>
    <t>/organization/color-kinetics-incorporated</t>
  </si>
  <si>
    <t>/funding-round/8bcc9e8ddb6acbfea63b29339b6804c2</t>
  </si>
  <si>
    <t>16/02/2004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color-labs</t>
  </si>
  <si>
    <t>/funding-round/f8fb4499db930e9e9d9a8396a5e970f5</t>
  </si>
  <si>
    <t>/Organization/Gaiacom-Wireless-Networks</t>
  </si>
  <si>
    <t>Gaiacom Wireless Networks</t>
  </si>
  <si>
    <t>http://www.gaiacomwn.com</t>
  </si>
  <si>
    <t>Apps|Cable|Mobile</t>
  </si>
  <si>
    <t>/organization/color-promos-inc</t>
  </si>
  <si>
    <t>/funding-round/c7c61e804848c314b1e8bc20c436415e</t>
  </si>
  <si>
    <t>/Organization/Gaiax-Co-Ltd</t>
  </si>
  <si>
    <t>GaiaX</t>
  </si>
  <si>
    <t>http://en.gaiax.com/home</t>
  </si>
  <si>
    <t>Customer Support Tools|FreetoPlay Gaming|Games|Social Games</t>
  </si>
  <si>
    <t>/organization/color-talking</t>
  </si>
  <si>
    <t>/funding-round/211c9fafa315ba0f3c111bd506832ee3</t>
  </si>
  <si>
    <t>/Organization/Gaifong-App</t>
  </si>
  <si>
    <t>Gaifong</t>
  </si>
  <si>
    <t>http://gaifongapp.com</t>
  </si>
  <si>
    <t>Apps|Internet|Social Network Media</t>
  </si>
  <si>
    <t>/organization/coloraderdam</t>
  </si>
  <si>
    <t>/funding-round/89edcd87747d9e5d4f7800c7ec434ae2</t>
  </si>
  <si>
    <t>/Organization/Gaikai</t>
  </si>
  <si>
    <t>Gaikai</t>
  </si>
  <si>
    <t>http://www.gaikai.com</t>
  </si>
  <si>
    <t>/organization/colorado-green-tours</t>
  </si>
  <si>
    <t>/funding-round/9f51f2e964f4a3438d12a638639faf82</t>
  </si>
  <si>
    <t>/Organization/Gain-Capital</t>
  </si>
  <si>
    <t>GAIN Capital</t>
  </si>
  <si>
    <t>http://www.gaincapital.com</t>
  </si>
  <si>
    <t>/organization/colorado-used-gym-equipment</t>
  </si>
  <si>
    <t>/funding-round/9a5fed73a984f1b94af6ddd04f6328b5</t>
  </si>
  <si>
    <t>/Organization/Gain-Fitness</t>
  </si>
  <si>
    <t>GAIN Fitness</t>
  </si>
  <si>
    <t>http://gainfitness.com</t>
  </si>
  <si>
    <t>/organization/colorchip</t>
  </si>
  <si>
    <t>/funding-round/0d0a37b6ee0ed002b067210a30516dc9</t>
  </si>
  <si>
    <t>/Organization/Gainbit</t>
  </si>
  <si>
    <t>GainBit</t>
  </si>
  <si>
    <t>https://gainbit.com/</t>
  </si>
  <si>
    <t>/funding-round/3729be879e15d5c54ea9e43e771e84ae</t>
  </si>
  <si>
    <t>/Organization/Gainsight</t>
  </si>
  <si>
    <t>Gainsight</t>
  </si>
  <si>
    <t>http://www.gainsight.com</t>
  </si>
  <si>
    <t>Enterprise Software|Sales Automation</t>
  </si>
  <si>
    <t>/funding-round/7b38de2c430a09d750bcbb01bc8d4ad0</t>
  </si>
  <si>
    <t>/Organization/Gainspan</t>
  </si>
  <si>
    <t>GainSpan</t>
  </si>
  <si>
    <t>http://www.gainspan.com</t>
  </si>
  <si>
    <t>/funding-round/813da0455e698aa54b9f344c1b00e38b</t>
  </si>
  <si>
    <t>21/02/2001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funding-round/946c29951d88652e8b95f66fff21c0d3</t>
  </si>
  <si>
    <t>/Organization/Gaither-Design</t>
  </si>
  <si>
    <t>Gaither Design</t>
  </si>
  <si>
    <t>http://www.gaitherdesign.com</t>
  </si>
  <si>
    <t>/funding-round/9f1d507be115bada8b31fcc2fcb64ba9</t>
  </si>
  <si>
    <t>/Organization/Galado</t>
  </si>
  <si>
    <t>GalaDo</t>
  </si>
  <si>
    <t>/funding-round/cd02cf68deda55959667bfb217882226</t>
  </si>
  <si>
    <t>/Organization/Galantos-Pharma</t>
  </si>
  <si>
    <t>Galantos Pharma</t>
  </si>
  <si>
    <t>http://www.galantos.com</t>
  </si>
  <si>
    <t>/organization/colorescience</t>
  </si>
  <si>
    <t>/funding-round/7ea9c151953f94842f4e3548df4a7b7b</t>
  </si>
  <si>
    <t>/Organization/Galapagos</t>
  </si>
  <si>
    <t>Galapagos</t>
  </si>
  <si>
    <t>http://www.glpg.com</t>
  </si>
  <si>
    <t>/funding-round/81e25559eb001471d98c69b1cc0c2438</t>
  </si>
  <si>
    <t>/Organization/Galavantier</t>
  </si>
  <si>
    <t>Galavantier</t>
  </si>
  <si>
    <t>http://www.Galavantier.com</t>
  </si>
  <si>
    <t>Hotels|Tourism|Travel</t>
  </si>
  <si>
    <t>/organization/colorful-board-inc</t>
  </si>
  <si>
    <t>/funding-round/7db55b52d1774c054a3cdda151a99585</t>
  </si>
  <si>
    <t>/Organization/Galaxy-Diagnostics</t>
  </si>
  <si>
    <t>Galaxy Diagnostics</t>
  </si>
  <si>
    <t>http://www.galaxydx.com</t>
  </si>
  <si>
    <t>/organization/colormodules</t>
  </si>
  <si>
    <t>/funding-round/9a70eff123a1c2f107b93369907bb881</t>
  </si>
  <si>
    <t>/Organization/Galaxy-Digital</t>
  </si>
  <si>
    <t>Galaxy Digital</t>
  </si>
  <si>
    <t>http://galaxydigital.com</t>
  </si>
  <si>
    <t>/organization/colorplaza</t>
  </si>
  <si>
    <t>/funding-round/f026e7fd09d1470baef252ea0218d3da</t>
  </si>
  <si>
    <t>/Organization/Galaxyadvisors</t>
  </si>
  <si>
    <t>galaxyadvisors</t>
  </si>
  <si>
    <t>http://www.galaxyadvisors.com</t>
  </si>
  <si>
    <t>Analytics|Business Intelligence</t>
  </si>
  <si>
    <t>/organization/colosseoeas</t>
  </si>
  <si>
    <t>/funding-round/841447577a2659de48711414b9d493c5</t>
  </si>
  <si>
    <t>/Organization/Galazar</t>
  </si>
  <si>
    <t>Galazar</t>
  </si>
  <si>
    <t>http://www.galazar.com</t>
  </si>
  <si>
    <t>/organization/colourlovers</t>
  </si>
  <si>
    <t>/funding-round/b2f7919459dc2c1b6405e6a32ecfd315</t>
  </si>
  <si>
    <t>/Organization/Galecto-Biotech</t>
  </si>
  <si>
    <t>Galecto Biotech</t>
  </si>
  <si>
    <t>http://galecto.com/</t>
  </si>
  <si>
    <t>Biotechnology|Health Care|New Technologies</t>
  </si>
  <si>
    <t>/organization/colovore</t>
  </si>
  <si>
    <t>/funding-round/a3337c8df3607a5bc60a22695d023780</t>
  </si>
  <si>
    <t>/Organization/Galeforce-Solutions</t>
  </si>
  <si>
    <t>GaleForce Solutions</t>
  </si>
  <si>
    <t>http://www.galeforcesolutions.com</t>
  </si>
  <si>
    <t>/organization/colowrap</t>
  </si>
  <si>
    <t>/funding-round/5fb1ec4c02ac417014867934e7dbd3b1</t>
  </si>
  <si>
    <t>/Organization/Galenea</t>
  </si>
  <si>
    <t>Galenea</t>
  </si>
  <si>
    <t>http://www.galenea.com</t>
  </si>
  <si>
    <t>/organization/colppy</t>
  </si>
  <si>
    <t>/funding-round/866903609da398f0273e0ef982e64168</t>
  </si>
  <si>
    <t>/Organization/Galeno-Plus</t>
  </si>
  <si>
    <t>Galeno Plus</t>
  </si>
  <si>
    <t>http://www.galenoplus.com</t>
  </si>
  <si>
    <t>/funding-round/cd42deda1c80d9b8b985e43086ed037a</t>
  </si>
  <si>
    <t>/Organization/Galera-Therapeutics</t>
  </si>
  <si>
    <t>Galera Therapeutics</t>
  </si>
  <si>
    <t>http://www.galeratx.com</t>
  </si>
  <si>
    <t>/funding-round/e5dbe093c494e663c9f1a6b836c97506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colt-defense</t>
  </si>
  <si>
    <t>/funding-round/6af4f23d8494c7693ea0d27f3582fa2c</t>
  </si>
  <si>
    <t>/Organization/Galil-Medical</t>
  </si>
  <si>
    <t>Galil Medical</t>
  </si>
  <si>
    <t>http://www.galil-medical.com</t>
  </si>
  <si>
    <t>/organization/coltello-ristorante</t>
  </si>
  <si>
    <t>/funding-round/756156c9a82990fc8a2a9a3c46f784d4</t>
  </si>
  <si>
    <t>/Organization/Galileo-Genomics</t>
  </si>
  <si>
    <t>Galileo Genomics</t>
  </si>
  <si>
    <t>http://www.galileogenomics.com</t>
  </si>
  <si>
    <t>/organization/colto</t>
  </si>
  <si>
    <t>/funding-round/ef71647059acb2ff32980727e1ae02b8</t>
  </si>
  <si>
    <t>/Organization/Galileo-Inc-</t>
  </si>
  <si>
    <t>Galileo Inc.</t>
  </si>
  <si>
    <t>http://galileousa.com</t>
  </si>
  <si>
    <t>/organization/colu</t>
  </si>
  <si>
    <t>/funding-round/d7d88ef07410250d086aa0b21ba3b509</t>
  </si>
  <si>
    <t>/Organization/Gallantcloud-Games</t>
  </si>
  <si>
    <t>Gallantcloud Games</t>
  </si>
  <si>
    <t>http://www.gallantcloud.com/</t>
  </si>
  <si>
    <t>Design|Games</t>
  </si>
  <si>
    <t>/organization/colubris</t>
  </si>
  <si>
    <t>/funding-round/3793c78559a6fe313605f5157b57d01c</t>
  </si>
  <si>
    <t>/Organization/Galleon-Ph-Incorporated</t>
  </si>
  <si>
    <t>Galleon</t>
  </si>
  <si>
    <t>http://www.galleon.ph/</t>
  </si>
  <si>
    <t>/funding-round/9557cdc34e9ddf38276469d26a0f8cbc</t>
  </si>
  <si>
    <t>/Organization/Galleon-Pharmaceuticals</t>
  </si>
  <si>
    <t>Galleon Pharmaceuticals</t>
  </si>
  <si>
    <t>http://www.galleonpharma.com</t>
  </si>
  <si>
    <t>/funding-round/fe9d912ff578cff2e414aa44d18105db</t>
  </si>
  <si>
    <t>/Organization/Gallery-Alsharq</t>
  </si>
  <si>
    <t>Gallery AlSharq</t>
  </si>
  <si>
    <t>http://galleryalsharq.com/UserLanding/default.aspx</t>
  </si>
  <si>
    <t>Content|Photography</t>
  </si>
  <si>
    <t>/organization/colucid-pharmaceuticals</t>
  </si>
  <si>
    <t>/funding-round/2d3cbce1ec1840a2a852c2585b0039ef</t>
  </si>
  <si>
    <t>/Organization/Gallery-Player</t>
  </si>
  <si>
    <t>Gallery Player</t>
  </si>
  <si>
    <t>http://www.galleryplayer.com</t>
  </si>
  <si>
    <t>/funding-round/38ea4f5f1651b67f55ad2b5283006a94</t>
  </si>
  <si>
    <t>/Organization/Gallop-Labs</t>
  </si>
  <si>
    <t>Gallop Labs</t>
  </si>
  <si>
    <t>http://www.galloplabs.com</t>
  </si>
  <si>
    <t>Advertising|Analytics|Sales and Marketing</t>
  </si>
  <si>
    <t>/funding-round/5882b7fa8062442767eeb34061a493a2</t>
  </si>
  <si>
    <t>/Organization/Galloway-Realty</t>
  </si>
  <si>
    <t>Galloway Realty</t>
  </si>
  <si>
    <t>http://www.gallowayrealty.com/</t>
  </si>
  <si>
    <t>/funding-round/8ca88b0a21b159d6882af25b48e4f6a2</t>
  </si>
  <si>
    <t>/Organization/Gallus-Biopharmaceuticals</t>
  </si>
  <si>
    <t>Gallus BioPharmaceuticals</t>
  </si>
  <si>
    <t>http://www.gallusbiopharma.com</t>
  </si>
  <si>
    <t>/funding-round/90a5349f832fd264f9a2a1c08dbc53d0</t>
  </si>
  <si>
    <t>/Organization/Galtney-Group</t>
  </si>
  <si>
    <t>Galtney Group</t>
  </si>
  <si>
    <t>/organization/columbia-gorge-teen-camps</t>
  </si>
  <si>
    <t>/funding-round/1b205c2eeecf7b15fc1c59324775f5e7</t>
  </si>
  <si>
    <t>/Organization/Galvanize-2</t>
  </si>
  <si>
    <t>Galvanize</t>
  </si>
  <si>
    <t>http://galvanize.com</t>
  </si>
  <si>
    <t>Communities|Education|Venture Capital</t>
  </si>
  <si>
    <t>/organization/columbia-green-technologies</t>
  </si>
  <si>
    <t>/funding-round/cb5335beb019dd314e01f57b7c8d3202</t>
  </si>
  <si>
    <t>/Organization/Galxyz</t>
  </si>
  <si>
    <t>Galxyz</t>
  </si>
  <si>
    <t>http://www.galxyz.com/</t>
  </si>
  <si>
    <t>Creative Industries|Education|Material Science</t>
  </si>
  <si>
    <t>/organization/columbia-property-managers</t>
  </si>
  <si>
    <t>/funding-round/546e0ab42ac0d47c9523548dce13772c</t>
  </si>
  <si>
    <t>/Organization/Gamaby</t>
  </si>
  <si>
    <t>Gamaby</t>
  </si>
  <si>
    <t>http://www.stellarbabies.com/</t>
  </si>
  <si>
    <t>/organization/columbitech</t>
  </si>
  <si>
    <t>/funding-round/2385d273dc954aefc8071d035ba1839c</t>
  </si>
  <si>
    <t>/Organization/Gamador</t>
  </si>
  <si>
    <t>Gamador</t>
  </si>
  <si>
    <t>http://www.gamador.com</t>
  </si>
  <si>
    <t>/funding-round/5deaf272359952cc40061004b0e3ddf5</t>
  </si>
  <si>
    <t>/Organization/Gamaliel</t>
  </si>
  <si>
    <t>Gamaliel</t>
  </si>
  <si>
    <t>https://gamailielconsulting.com</t>
  </si>
  <si>
    <t>/organization/column-health</t>
  </si>
  <si>
    <t>/funding-round/99c278d60e4c4d44684d867be248a574</t>
  </si>
  <si>
    <t>/Organization/Gamamabs-Pharma</t>
  </si>
  <si>
    <t>GamaMabs Pharma</t>
  </si>
  <si>
    <t>http://www.gamamabs.com</t>
  </si>
  <si>
    <t>/organization/colyar-consulting-group</t>
  </si>
  <si>
    <t>/funding-round/e64fe86ea5d3f456441afe2de8d544e2</t>
  </si>
  <si>
    <t>/Organization/Gamar</t>
  </si>
  <si>
    <t>Gamar</t>
  </si>
  <si>
    <t>http://gamar.com</t>
  </si>
  <si>
    <t>Augmented Reality|Educational Games|Games</t>
  </si>
  <si>
    <t>/organization/com-dev</t>
  </si>
  <si>
    <t>/funding-round/2dfdfb6df407c14d45d1e435ef801425</t>
  </si>
  <si>
    <t>/Organization/Gamaya</t>
  </si>
  <si>
    <t>Gamaya</t>
  </si>
  <si>
    <t>http://gamaya.com/</t>
  </si>
  <si>
    <t>Agriculture|Big Data|Drones|Technology|Unmanned Air Systems</t>
  </si>
  <si>
    <t>/funding-round/8a1edaeb3269e081aeb8d7c904ee2327</t>
  </si>
  <si>
    <t>/Organization/Gamba-Inc-</t>
  </si>
  <si>
    <t>gamba! inc.</t>
  </si>
  <si>
    <t>http://www.getgamba.com/top</t>
  </si>
  <si>
    <t>Apps|Information Technology|Shared Services|Software</t>
  </si>
  <si>
    <t>/organization/com2us-corp</t>
  </si>
  <si>
    <t>/funding-round/26c055d514a4d2c85847125513b46df1</t>
  </si>
  <si>
    <t>/Organization/Gamblino</t>
  </si>
  <si>
    <t>Gamblino</t>
  </si>
  <si>
    <t>http://gamblino.com</t>
  </si>
  <si>
    <t>Entertainment|Gambling|Games|Social Media|Sports</t>
  </si>
  <si>
    <t>/organization/com4loves</t>
  </si>
  <si>
    <t>/funding-round/523ebedf11098f3fa97c9fcd28dce3a1</t>
  </si>
  <si>
    <t>/Organization/Gamblit-Gaming</t>
  </si>
  <si>
    <t>Gamblit Gaming</t>
  </si>
  <si>
    <t>http://gamblitgaming.com</t>
  </si>
  <si>
    <t>/funding-round/b8b2e8b961e5b849b678ae34c67fcbed</t>
  </si>
  <si>
    <t>14/04/2012</t>
  </si>
  <si>
    <t>/Organization/Gambody</t>
  </si>
  <si>
    <t>Gambody</t>
  </si>
  <si>
    <t>http://gambody.com</t>
  </si>
  <si>
    <t>3D Printing|Games|Marketplaces|Online Gaming|Video Games</t>
  </si>
  <si>
    <t>/organization/comability</t>
  </si>
  <si>
    <t>/funding-round/539e8ff75138220ef7c252b89e616145</t>
  </si>
  <si>
    <t>/Organization/Game-Blisters</t>
  </si>
  <si>
    <t>Game Blisters</t>
  </si>
  <si>
    <t>/organization/comactivity</t>
  </si>
  <si>
    <t>/funding-round/e880838c93f454f4d50f56ed490c563e</t>
  </si>
  <si>
    <t>/Organization/Game-Closure</t>
  </si>
  <si>
    <t>Game Closure</t>
  </si>
  <si>
    <t>http://www.gameclosure.com</t>
  </si>
  <si>
    <t>Games|Software|Web Development</t>
  </si>
  <si>
    <t>/organization/comarco</t>
  </si>
  <si>
    <t>/funding-round/b27b093b33240bdcf6d56a06ef72f3b1</t>
  </si>
  <si>
    <t>/Organization/Game-Cooks</t>
  </si>
  <si>
    <t>Game Cooks</t>
  </si>
  <si>
    <t>http://www.gamecooks.net</t>
  </si>
  <si>
    <t>Android|Entertainment|Games|iOS|iPad|iPhone|Mobile</t>
  </si>
  <si>
    <t>/funding-round/da496805376ccc0d5a6c6f8a6357ef76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comat-technologies</t>
  </si>
  <si>
    <t>/funding-round/3a62b7a293f2025a1c74c89a016ae791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funding-round/4d24857fc321f2d54c16573a085b090c</t>
  </si>
  <si>
    <t>/Organization/Game-Craft</t>
  </si>
  <si>
    <t>Game Craft</t>
  </si>
  <si>
    <t>http://www.game-craft.com</t>
  </si>
  <si>
    <t>Consulting|Gamification|Software</t>
  </si>
  <si>
    <t>/funding-round/9a1af2d2d53e39daf7f16e2f61141130</t>
  </si>
  <si>
    <t>/Organization/Game-Face-Hockey-Llc</t>
  </si>
  <si>
    <t>Game Face Hockey</t>
  </si>
  <si>
    <t>/organization/combagroup</t>
  </si>
  <si>
    <t>/funding-round/6558b097dbe7f7f918cfeebe2fabbe29</t>
  </si>
  <si>
    <t>/Organization/Game-Insight</t>
  </si>
  <si>
    <t>Game Insight</t>
  </si>
  <si>
    <t>http://game-insight.com</t>
  </si>
  <si>
    <t>Facebook Applications|Games|Networking</t>
  </si>
  <si>
    <t>/organization/combat-medical</t>
  </si>
  <si>
    <t>/funding-round/5502c2d86100acd8889b30a0bb3c44a2</t>
  </si>
  <si>
    <t>/Organization/Game-It-Inc</t>
  </si>
  <si>
    <t>gameit</t>
  </si>
  <si>
    <t>http://gameit.us/</t>
  </si>
  <si>
    <t>Advertising Platforms|Apps|Brand Marketing|Mobile Games|Retail</t>
  </si>
  <si>
    <t>/funding-round/5859916b9ee6a067ddced3f978fa67de</t>
  </si>
  <si>
    <t>/Organization/Game-Nation</t>
  </si>
  <si>
    <t>Game Nation</t>
  </si>
  <si>
    <t>http://gamenationparks.com</t>
  </si>
  <si>
    <t>/organization/combat-stroke</t>
  </si>
  <si>
    <t>/funding-round/e5bbcca49c8aed74ec36681fb3bcc704</t>
  </si>
  <si>
    <t>/Organization/Game-Plan-Holdings</t>
  </si>
  <si>
    <t>Game Plan Holdings</t>
  </si>
  <si>
    <t>http://gameplan.com</t>
  </si>
  <si>
    <t>/organization/combat2career-c2c</t>
  </si>
  <si>
    <t>/funding-round/3d4647cc083766788f7bfa1934288322</t>
  </si>
  <si>
    <t>/Organization/Game-Studio</t>
  </si>
  <si>
    <t>Game Studio</t>
  </si>
  <si>
    <t>/funding-round/411822a7fc4ec37ac9b5a797116a2890</t>
  </si>
  <si>
    <t>/Organization/Game-Time-Arena</t>
  </si>
  <si>
    <t>Game Time Arena</t>
  </si>
  <si>
    <t>http://www.gametimearena.com</t>
  </si>
  <si>
    <t>/organization/combatant-gentlemen</t>
  </si>
  <si>
    <t>/funding-round/4720e2c49d1ca92abcac8ef60b23a0da</t>
  </si>
  <si>
    <t>/Organization/Game-Time-Giving-Inc</t>
  </si>
  <si>
    <t>Game Time Giving, Inc</t>
  </si>
  <si>
    <t>http://www.gametimegiving.com</t>
  </si>
  <si>
    <t>Gamification|Nonprofits|Social Fundraising</t>
  </si>
  <si>
    <t>/organization/combimatrix</t>
  </si>
  <si>
    <t>/funding-round/049c9d0874d9267542a1e2c1208a6497</t>
  </si>
  <si>
    <t>/Organization/Game-Time-Tickets</t>
  </si>
  <si>
    <t>Game Time Tickets</t>
  </si>
  <si>
    <t>Lewis Center</t>
  </si>
  <si>
    <t>/funding-round/44372983a5c17610086818522afa9457</t>
  </si>
  <si>
    <t>/Organization/Game-Trading-Technologies-Inc</t>
  </si>
  <si>
    <t>Game Trading technologies, Inc.</t>
  </si>
  <si>
    <t>http://www.gtti.com</t>
  </si>
  <si>
    <t>/funding-round/71494064436272e9e312047c1b932c12</t>
  </si>
  <si>
    <t>/Organization/Game-Trust</t>
  </si>
  <si>
    <t>Game Trust</t>
  </si>
  <si>
    <t>http://gametrust.com</t>
  </si>
  <si>
    <t>/funding-round/afa0c3412479c84f7216df1ab361ca6f</t>
  </si>
  <si>
    <t>/Organization/Game-Ventures</t>
  </si>
  <si>
    <t>Game Ventures</t>
  </si>
  <si>
    <t>http://gameventures.com</t>
  </si>
  <si>
    <t>Games|Social Games|Virtual Worlds</t>
  </si>
  <si>
    <t>/funding-round/c89671b22548b4c3d3fea573511926df</t>
  </si>
  <si>
    <t>/Organization/Game9Z</t>
  </si>
  <si>
    <t>Game9z</t>
  </si>
  <si>
    <t>http://www.game9z.com/</t>
  </si>
  <si>
    <t>/funding-round/e87ac44a154558a7565968ab4f6af694</t>
  </si>
  <si>
    <t>/Organization/Gameaccount-Network</t>
  </si>
  <si>
    <t>GameAccount Network</t>
  </si>
  <si>
    <t>http://gameaccountnetwork.com</t>
  </si>
  <si>
    <t>/organization/combinature-biopharm</t>
  </si>
  <si>
    <t>/funding-round/c8302e21825ca4ed394d84a3911c75da</t>
  </si>
  <si>
    <t>/Organization/Gameanalytics</t>
  </si>
  <si>
    <t>GameAnalytics</t>
  </si>
  <si>
    <t>http://www.gameanalytics.com</t>
  </si>
  <si>
    <t>/organization/combined-effort</t>
  </si>
  <si>
    <t>/funding-round/e9fdcc8608b1ea93b8319173b9fbbb6b</t>
  </si>
  <si>
    <t>/Organization/Gamebuilder-Studio</t>
  </si>
  <si>
    <t>GameBuilder Studio</t>
  </si>
  <si>
    <t>http://gamebuilderstudio.com</t>
  </si>
  <si>
    <t>/organization/combined-power</t>
  </si>
  <si>
    <t>/funding-round/7408a2049da1550f195213b467cfa056</t>
  </si>
  <si>
    <t>/Organization/Gamechanger-Media</t>
  </si>
  <si>
    <t>GameChanger Media</t>
  </si>
  <si>
    <t>http://www.gameChanger.io</t>
  </si>
  <si>
    <t>Apps|Digital Media|iPhone|Local|Mobile|Software|Sports</t>
  </si>
  <si>
    <t>/organization/combinenet</t>
  </si>
  <si>
    <t>/funding-round/a2a6dec9511f6be378092f5b6badc9a0</t>
  </si>
  <si>
    <t>/Organization/Gameco-Inc</t>
  </si>
  <si>
    <t>GameCo Inc</t>
  </si>
  <si>
    <t>http://gco.gg</t>
  </si>
  <si>
    <t>/funding-round/a9565e3ce8466ee633812dae11a00f6d</t>
  </si>
  <si>
    <t>/Organization/Gamecrush</t>
  </si>
  <si>
    <t>GameCrush</t>
  </si>
  <si>
    <t>http://www.gamecrush.com</t>
  </si>
  <si>
    <t>/funding-round/c4ba5cca40feb999f366753c9f8e4923</t>
  </si>
  <si>
    <t>/Organization/Gamedate-Llc</t>
  </si>
  <si>
    <t>GameDate LLC</t>
  </si>
  <si>
    <t>http://www.joingamedate.com</t>
  </si>
  <si>
    <t>iOS|Mobile|Online Dating</t>
  </si>
  <si>
    <t>/organization/combinent-biomedical-systems</t>
  </si>
  <si>
    <t>/funding-round/3d6c809ba99b1cde32c56a60623760a6</t>
  </si>
  <si>
    <t>/Organization/Gameduell</t>
  </si>
  <si>
    <t>GameDuell</t>
  </si>
  <si>
    <t>http://www.gameduell.com</t>
  </si>
  <si>
    <t>Entertainment|Games|Social Media</t>
  </si>
  <si>
    <t>/funding-round/59b9bcaf98abb9813c62cb24fd6d7316</t>
  </si>
  <si>
    <t>/Organization/Gamee</t>
  </si>
  <si>
    <t>Gamee</t>
  </si>
  <si>
    <t>http://www.gameeapp.com/get</t>
  </si>
  <si>
    <t>Apps|Casual Games|Game|Mobile|Social Network Media</t>
  </si>
  <si>
    <t>/funding-round/69a69f8945087ce4b0274cd6976d5998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funding-round/af9421f947978a5ca2e06422bba2fa62</t>
  </si>
  <si>
    <t>/Organization/Gameffective</t>
  </si>
  <si>
    <t>GamEffective</t>
  </si>
  <si>
    <t>http://www.gameffective.com</t>
  </si>
  <si>
    <t>/funding-round/e74549f7fa16202efa1b82e087ae4590</t>
  </si>
  <si>
    <t>/Organization/Gamefly</t>
  </si>
  <si>
    <t>GameFly</t>
  </si>
  <si>
    <t>http://www.gamefly.com</t>
  </si>
  <si>
    <t>/funding-round/f103a9481b961e05f1cb240fe97166c7</t>
  </si>
  <si>
    <t>/Organization/Gamegenetics</t>
  </si>
  <si>
    <t>GameGenetics</t>
  </si>
  <si>
    <t>http://gamegenetics.com</t>
  </si>
  <si>
    <t>Distribution|Games|Mobile</t>
  </si>
  <si>
    <t>/organization/combionic</t>
  </si>
  <si>
    <t>/funding-round/3f580cf582730334e494a5808a0ecd68</t>
  </si>
  <si>
    <t>/Organization/Gameground</t>
  </si>
  <si>
    <t>GameGround</t>
  </si>
  <si>
    <t>http://www.gameground.com</t>
  </si>
  <si>
    <t>Fashion|Games|Gamification|Internet|Online Gaming</t>
  </si>
  <si>
    <t>14-10-2007</t>
  </si>
  <si>
    <t>/funding-round/960e9d4da4047d212626f39da6095f96</t>
  </si>
  <si>
    <t>/Organization/Gamehuddle</t>
  </si>
  <si>
    <t>GameHuddle</t>
  </si>
  <si>
    <t>http://www.gamehuddle.com</t>
  </si>
  <si>
    <t>Games|Social Media|Social Network Media</t>
  </si>
  <si>
    <t>/organization/combyne</t>
  </si>
  <si>
    <t>/funding-round/a0217208abe9303d7cc3dc0431bd2a5b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comcam</t>
  </si>
  <si>
    <t>/funding-round/1d2c6234b4705ebde33a74b09f661aed</t>
  </si>
  <si>
    <t>/Organization/Gameiq</t>
  </si>
  <si>
    <t>GameIQ</t>
  </si>
  <si>
    <t>/funding-round/58867dc3f765e18ca4c0f9c65203ecdc</t>
  </si>
  <si>
    <t>/Organization/Gamelayers</t>
  </si>
  <si>
    <t>GameLayers</t>
  </si>
  <si>
    <t>http://gamelayers.com</t>
  </si>
  <si>
    <t>Browser Extensions|Games|Web Browsers</t>
  </si>
  <si>
    <t>/funding-round/61ec381d24d4016adc1188a5d01859ec</t>
  </si>
  <si>
    <t>/Organization/Gameleon</t>
  </si>
  <si>
    <t>Gameleon</t>
  </si>
  <si>
    <t>http://www.gameleon.net</t>
  </si>
  <si>
    <t>Games|Public Relations|Social Media</t>
  </si>
  <si>
    <t>Bruges</t>
  </si>
  <si>
    <t>/organization/comcast</t>
  </si>
  <si>
    <t>/funding-round/2b7c91a03d262a431569cc918155ded0</t>
  </si>
  <si>
    <t>/Organization/Gamelet</t>
  </si>
  <si>
    <t>Gamelet</t>
  </si>
  <si>
    <t>http://gamelet.com</t>
  </si>
  <si>
    <t>/organization/comcrowd</t>
  </si>
  <si>
    <t>/funding-round/24ca5876bda4863b6990e66446d0bcfd</t>
  </si>
  <si>
    <t>/Organization/Gamelogic</t>
  </si>
  <si>
    <t>GameLogic</t>
  </si>
  <si>
    <t>http://gamelogic.com</t>
  </si>
  <si>
    <t>/funding-round/88d7bf9b21a9020c752fa2140be58eb9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comdominio</t>
  </si>
  <si>
    <t>/funding-round/f39abc561eeeb14307837363e54d7e16</t>
  </si>
  <si>
    <t>/Organization/Gamemaster</t>
  </si>
  <si>
    <t>Gamemaster</t>
  </si>
  <si>
    <t>http://www.gamemaster.co</t>
  </si>
  <si>
    <t>Entertainment|Events|Games</t>
  </si>
  <si>
    <t>/organization/comecer</t>
  </si>
  <si>
    <t>/funding-round/7f4fd4bed7ab00ead7a19e7e5e8de304</t>
  </si>
  <si>
    <t>/Organization/Gamemix</t>
  </si>
  <si>
    <t>GameMix</t>
  </si>
  <si>
    <t>http://www.GameMix.com</t>
  </si>
  <si>
    <t>Games|Mobile|Monetization|Promotional|Web Development</t>
  </si>
  <si>
    <t>/organization/comed</t>
  </si>
  <si>
    <t>/funding-round/7efb675cd4e365edb13837651772a015</t>
  </si>
  <si>
    <t>/Organization/Gameology</t>
  </si>
  <si>
    <t>Gameology</t>
  </si>
  <si>
    <t>http://tournament1.com</t>
  </si>
  <si>
    <t>/organization/comedy-com</t>
  </si>
  <si>
    <t>/funding-round/4748ba3f356a78a199dcd21e7917d77a</t>
  </si>
  <si>
    <t>/Organization/Gameon</t>
  </si>
  <si>
    <t>GameOn</t>
  </si>
  <si>
    <t>http://gameonfund.nl</t>
  </si>
  <si>
    <t>/organization/comedy-world</t>
  </si>
  <si>
    <t>/funding-round/7fa3afaa7045212c554d416c051d59ca</t>
  </si>
  <si>
    <t>16/10/2000</t>
  </si>
  <si>
    <t>/Organization/Gameon-2</t>
  </si>
  <si>
    <t>http://www.getgameonapp.com</t>
  </si>
  <si>
    <t>Chat|Digital Media|Social Media|Sports</t>
  </si>
  <si>
    <t>/organization/comeet</t>
  </si>
  <si>
    <t>/funding-round/a354fe1607581d4a2849d2b1b383d4d6</t>
  </si>
  <si>
    <t>/Organization/Gameon-Media-Gmbh-Co-Kg</t>
  </si>
  <si>
    <t>GameOn Media GmbH &amp; Co. KG</t>
  </si>
  <si>
    <t>http://gameonberlin.com</t>
  </si>
  <si>
    <t>18-06-2012</t>
  </si>
  <si>
    <t>/organization/comeks</t>
  </si>
  <si>
    <t>/funding-round/282f2c49041a7b4d0003861705adb779</t>
  </si>
  <si>
    <t>/Organization/Gameotic-2</t>
  </si>
  <si>
    <t>Gameotic</t>
  </si>
  <si>
    <t>http://www.gameotic.com</t>
  </si>
  <si>
    <t>17-07-2014</t>
  </si>
  <si>
    <t>/organization/comenta-tv</t>
  </si>
  <si>
    <t>/funding-round/1090f14834810d55755aeb79115ca8dd</t>
  </si>
  <si>
    <t>/Organization/Gamepix</t>
  </si>
  <si>
    <t>GamePix</t>
  </si>
  <si>
    <t>http://www.gamepix.com/</t>
  </si>
  <si>
    <t>Content Delivery|Distribution|Games|Publishing</t>
  </si>
  <si>
    <t>/funding-round/3b79621766cebabd16e33771a946408b</t>
  </si>
  <si>
    <t>/Organization/Gameplan-Learning</t>
  </si>
  <si>
    <t>GamePlan Learning</t>
  </si>
  <si>
    <t>http://www.gameplanlearning.com</t>
  </si>
  <si>
    <t>Career Planning|Corporate Training|EdTech|Skill Assessment</t>
  </si>
  <si>
    <t>/funding-round/b68668e49bf4500fb35de1ce27344a93</t>
  </si>
  <si>
    <t>/Organization/Gameplan-Technologies</t>
  </si>
  <si>
    <t>GamePlan Technologies</t>
  </si>
  <si>
    <t>http://www.gogameplan.com</t>
  </si>
  <si>
    <t>/funding-round/dcfd8c25ae6cdd57d953526b83fff24c</t>
  </si>
  <si>
    <t>/Organization/Gameplay-Fm</t>
  </si>
  <si>
    <t>Gameplay.fm</t>
  </si>
  <si>
    <t>http://www.gameplay.fm/</t>
  </si>
  <si>
    <t>/organization/comentis</t>
  </si>
  <si>
    <t>/funding-round/0998bb42af55b7741cd650c8a55f475c</t>
  </si>
  <si>
    <t>/Organization/Gamepress</t>
  </si>
  <si>
    <t>GamePress</t>
  </si>
  <si>
    <t>http://www.gamepressapp.com</t>
  </si>
  <si>
    <t>Content|Creative|Games|iPad|Mobile Games</t>
  </si>
  <si>
    <t>/funding-round/0ce450c778ebaf285e1ed4d7d11635da</t>
  </si>
  <si>
    <t>/Organization/Gamer-Guides</t>
  </si>
  <si>
    <t>Gamer Guides</t>
  </si>
  <si>
    <t>http://www.gamerguides.com</t>
  </si>
  <si>
    <t>/funding-round/690eebd3925a1b33f23b5cb10bb042fc</t>
  </si>
  <si>
    <t>/Organization/Gamerdna</t>
  </si>
  <si>
    <t>GamerDNA</t>
  </si>
  <si>
    <t>http://gamerdna.com</t>
  </si>
  <si>
    <t>/organization/comergent-technologies</t>
  </si>
  <si>
    <t>/funding-round/81951d6d01ba14c19cb32b2b0f8ec675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comet-biorefining</t>
  </si>
  <si>
    <t>/funding-round/94bb73e7b6794ed930ece10a6432734d</t>
  </si>
  <si>
    <t>/Organization/Gamerizon-Studio</t>
  </si>
  <si>
    <t>Gamerizon Studio</t>
  </si>
  <si>
    <t>http://gamerizon.com</t>
  </si>
  <si>
    <t>/organization/comet-solutions</t>
  </si>
  <si>
    <t>/funding-round/12894449a2d03523eb6de68b1f391b0e</t>
  </si>
  <si>
    <t>/Organization/Gamers-Com</t>
  </si>
  <si>
    <t>Gamers.com</t>
  </si>
  <si>
    <t>http://en.gamers.com</t>
  </si>
  <si>
    <t>/funding-round/45699f182c8737a59e60bf7e2fcdf04b</t>
  </si>
  <si>
    <t>/Organization/Gamersband</t>
  </si>
  <si>
    <t>Gamersband</t>
  </si>
  <si>
    <t>http://www.gamersband.com</t>
  </si>
  <si>
    <t>/funding-round/543d05db3a0c767f3bb52117fe0aaf6f</t>
  </si>
  <si>
    <t>/Organization/Gamervision</t>
  </si>
  <si>
    <t>Gamervision</t>
  </si>
  <si>
    <t>http://www.gamervision.com</t>
  </si>
  <si>
    <t>/funding-round/6e5bb7c7141108838dc0ccc8e0442374</t>
  </si>
  <si>
    <t>/Organization/Games2Win</t>
  </si>
  <si>
    <t>Games2Win</t>
  </si>
  <si>
    <t>http://www.games2win.com</t>
  </si>
  <si>
    <t>/funding-round/7ad6d5fd113d8a2d1623dc821aaa9118</t>
  </si>
  <si>
    <t>/Organization/Gamesalad</t>
  </si>
  <si>
    <t>GameSalad</t>
  </si>
  <si>
    <t>http://www.gamesalad.com</t>
  </si>
  <si>
    <t>Content|Game|Games|iOS|iPad|iPhone|iPod Touch|Mac|Mobile|Mobile Games|Software</t>
  </si>
  <si>
    <t>/funding-round/844bbb7718140cbe8ac5a38c6f1c12f5</t>
  </si>
  <si>
    <t>/Organization/Gamesco</t>
  </si>
  <si>
    <t>Gamesco</t>
  </si>
  <si>
    <t>http://www.gamesco.com/</t>
  </si>
  <si>
    <t>/funding-round/ccba12c3e488081ea532557e933c215f</t>
  </si>
  <si>
    <t>/Organization/Gamesgrabr</t>
  </si>
  <si>
    <t>gamesGRABR</t>
  </si>
  <si>
    <t>http://gamesgrabr.com</t>
  </si>
  <si>
    <t>/funding-round/cdc8ce46fb79ec8deeb7f513e6160fe0</t>
  </si>
  <si>
    <t>/Organization/Gameskinny</t>
  </si>
  <si>
    <t>GameSkinny</t>
  </si>
  <si>
    <t>http://www.gameskinny.com</t>
  </si>
  <si>
    <t>Games|Internet|Publishing|Video Games</t>
  </si>
  <si>
    <t>/funding-round/d753e113de6a3503a2a65057b10a180f</t>
  </si>
  <si>
    <t>/Organization/Gamestaq</t>
  </si>
  <si>
    <t>Gamestaq</t>
  </si>
  <si>
    <t>http://gamestaq.com</t>
  </si>
  <si>
    <t>/funding-round/ffc96cefd616daa9248ea25ccd376cbf</t>
  </si>
  <si>
    <t>/Organization/Gametime</t>
  </si>
  <si>
    <t>Gametime</t>
  </si>
  <si>
    <t>http://www.gametime.co</t>
  </si>
  <si>
    <t>Apps|Mobile|Mobile Commerce|Sports|Ticketing</t>
  </si>
  <si>
    <t>/organization/cometa</t>
  </si>
  <si>
    <t>/funding-round/3c143f2bbb84651e18e7c7a2768f7e78</t>
  </si>
  <si>
    <t>/Organization/Gametube-Sas</t>
  </si>
  <si>
    <t>GameTube</t>
  </si>
  <si>
    <t>http://www.gametube.org</t>
  </si>
  <si>
    <t>Advertising|Games|Networking|Video Games|Video on Demand|Video Streaming</t>
  </si>
  <si>
    <t>24-01-2008</t>
  </si>
  <si>
    <t>/organization/comfee</t>
  </si>
  <si>
    <t>/funding-round/9ec95524a1260a87eb94436a2401d415</t>
  </si>
  <si>
    <t>/Organization/Gameview-Studios</t>
  </si>
  <si>
    <t>Gameview Studios</t>
  </si>
  <si>
    <t>http://gameviewstudios.com</t>
  </si>
  <si>
    <t>/funding-round/a54920a04b3aa8cd1dd85c63c1ebf2f7</t>
  </si>
  <si>
    <t>/Organization/Gamevil</t>
  </si>
  <si>
    <t>GAMEVIL</t>
  </si>
  <si>
    <t>http://gamevil.com</t>
  </si>
  <si>
    <t>/organization/comforce-cloudagents</t>
  </si>
  <si>
    <t>/funding-round/0578e7a42a1e785aa23532b032e80cb0</t>
  </si>
  <si>
    <t>29/12/2008</t>
  </si>
  <si>
    <t>/Organization/Gamewheel</t>
  </si>
  <si>
    <t>Gamewheel</t>
  </si>
  <si>
    <t>http://gamewheel.co</t>
  </si>
  <si>
    <t>Brand Marketing|Game|Mobile Advertising|Social Media Marketing</t>
  </si>
  <si>
    <t>/funding-round/603fa521b12f9d06d2fa4540e6c44574</t>
  </si>
  <si>
    <t>/Organization/Gamewith</t>
  </si>
  <si>
    <t>GameWith</t>
  </si>
  <si>
    <t>http://www.gamewith.co.jp</t>
  </si>
  <si>
    <t>Games|News</t>
  </si>
  <si>
    <t>/organization/comfort-line</t>
  </si>
  <si>
    <t>/funding-round/c0da156665674a48451de8681a8100e9</t>
  </si>
  <si>
    <t>/Organization/Gameworld-Assocites</t>
  </si>
  <si>
    <t>GameWorld Assocites</t>
  </si>
  <si>
    <t>http://www.gameworldvegas.com</t>
  </si>
  <si>
    <t>/organization/comfortway-inc</t>
  </si>
  <si>
    <t>/funding-round/22894ca11f8027467a68583a1c331ba8</t>
  </si>
  <si>
    <t>/Organization/Gamexs</t>
  </si>
  <si>
    <t>GameXS</t>
  </si>
  <si>
    <t>http://www.gamexs.in/</t>
  </si>
  <si>
    <t>21-04-2012</t>
  </si>
  <si>
    <t>/organization/comfy</t>
  </si>
  <si>
    <t>/funding-round/5312883af09bfbadfac968d0fb472608</t>
  </si>
  <si>
    <t>/Organization/Gameyeeeah</t>
  </si>
  <si>
    <t>Gameyeeeah</t>
  </si>
  <si>
    <t>http://www.gameyeeeah.com</t>
  </si>
  <si>
    <t>/funding-round/60841d1a032476e286ae968322eea93b</t>
  </si>
  <si>
    <t>/Organization/Gameyola</t>
  </si>
  <si>
    <t>Gameyola</t>
  </si>
  <si>
    <t>http://gameyola.com/#top_this</t>
  </si>
  <si>
    <t>Social Games|Social Media|Virtual Goods</t>
  </si>
  <si>
    <t>/organization/comfyware</t>
  </si>
  <si>
    <t>/funding-round/5bd5f4f0c60756e69539981a749ea8a6</t>
  </si>
  <si>
    <t>/Organization/Gamgee</t>
  </si>
  <si>
    <t>Gamgee</t>
  </si>
  <si>
    <t>/organization/comhear</t>
  </si>
  <si>
    <t>/funding-round/b3d43934185f07739771be3aebba106f</t>
  </si>
  <si>
    <t>/Organization/Gamida-Cell</t>
  </si>
  <si>
    <t>Gamida Cell</t>
  </si>
  <si>
    <t>http://www.gamida-cell.com</t>
  </si>
  <si>
    <t>/organization/comic-reply</t>
  </si>
  <si>
    <t>/funding-round/eaec7e8d97160cb852c9ef1061ac3372</t>
  </si>
  <si>
    <t>/Organization/Gamify</t>
  </si>
  <si>
    <t>Gamify</t>
  </si>
  <si>
    <t>http://gamify.com</t>
  </si>
  <si>
    <t>Curated Web|Gambling|Game Mechanics|Games|Gamification|Virtual Worlds|Web Development</t>
  </si>
  <si>
    <t>/organization/comic-rocket</t>
  </si>
  <si>
    <t>/funding-round/f03e7b031ec8a3ba72762f541d55062d</t>
  </si>
  <si>
    <t>/Organization/Gamigo</t>
  </si>
  <si>
    <t>gamigo</t>
  </si>
  <si>
    <t>http://de.gamigo.com</t>
  </si>
  <si>
    <t>/organization/comic-wonder</t>
  </si>
  <si>
    <t>/funding-round/ba6dd773bf9948234779fbe4412a8222</t>
  </si>
  <si>
    <t>/Organization/Gaming-Battleground</t>
  </si>
  <si>
    <t>Gaming Battleground</t>
  </si>
  <si>
    <t>http://www.gamingbattleground.com/</t>
  </si>
  <si>
    <t>/organization/comilion</t>
  </si>
  <si>
    <t>/funding-round/80bf7949f6a29dfa6b80983aafa80bd3</t>
  </si>
  <si>
    <t>/Organization/Gaming-For-Good</t>
  </si>
  <si>
    <t>Gaming for Good</t>
  </si>
  <si>
    <t>http://gamingforgood.net</t>
  </si>
  <si>
    <t>/organization/comixology</t>
  </si>
  <si>
    <t>/funding-round/06ced4ab594023439b2a205dbbc17381</t>
  </si>
  <si>
    <t>/Organization/Gaming-Live-Tv</t>
  </si>
  <si>
    <t>Gaming Live TV</t>
  </si>
  <si>
    <t>http://www.gaminglive.tv</t>
  </si>
  <si>
    <t>/funding-round/1d20371cabdd2ff304d3e436e7a37bf2</t>
  </si>
  <si>
    <t>/Organization/Gamingturf</t>
  </si>
  <si>
    <t>GamingTurf</t>
  </si>
  <si>
    <t>/funding-round/53a0c60c9318265ae52bc73fa4b8d85c</t>
  </si>
  <si>
    <t>/Organization/Gaminside</t>
  </si>
  <si>
    <t>GAMINSIDE</t>
  </si>
  <si>
    <t>http://www.gaminside.com</t>
  </si>
  <si>
    <t>Gamification|Loyalty Programs|SaaS|Software|Weddings</t>
  </si>
  <si>
    <t>/funding-round/a873f20739d6d41b8be5be07ae6a2b80</t>
  </si>
  <si>
    <t>/Organization/Gamisfaction</t>
  </si>
  <si>
    <t>Gamisfaction</t>
  </si>
  <si>
    <t>http://gamisfaction.com</t>
  </si>
  <si>
    <t>Villaviciosa De Odón</t>
  </si>
  <si>
    <t>/funding-round/acbf0ea6cc2089905b13e37003e07fc4</t>
  </si>
  <si>
    <t>/Organization/Gamma-2-Robotics</t>
  </si>
  <si>
    <t>Gamma 2 Robotics</t>
  </si>
  <si>
    <t>http://gamma2robotics.com</t>
  </si>
  <si>
    <t>/funding-round/eb8ad83aea12ff8c31a33c97332ab5c5</t>
  </si>
  <si>
    <t>/Organization/Gamma-Basics</t>
  </si>
  <si>
    <t>Gamma Basics</t>
  </si>
  <si>
    <t>http://www.GammaBasics.com</t>
  </si>
  <si>
    <t>/organization/comixtoon-inc</t>
  </si>
  <si>
    <t>/funding-round/27c93df608c5cb361186f3907ac16fe0</t>
  </si>
  <si>
    <t>/Organization/Gamma-Enterprise-Technologies</t>
  </si>
  <si>
    <t>Gamma Enterprise Technologies</t>
  </si>
  <si>
    <t>/funding-round/b8fde19e3efac07407a3c18836d4a560</t>
  </si>
  <si>
    <t>/Organization/Gamma-Medica</t>
  </si>
  <si>
    <t>Gamma Medica</t>
  </si>
  <si>
    <t>http://www.gammamedica.com</t>
  </si>
  <si>
    <t>/organization/command-information</t>
  </si>
  <si>
    <t>/funding-round/63abbe395e047e0366a3ee4cf5789b9c</t>
  </si>
  <si>
    <t>/Organization/Gamma-Medica-Ideas</t>
  </si>
  <si>
    <t>Gamma Medica-Ideas</t>
  </si>
  <si>
    <t>http://www.gm-ideas.com</t>
  </si>
  <si>
    <t>/funding-round/78b88cc4cc8cc99bbc2a48db9cbf47b4</t>
  </si>
  <si>
    <t>20/09/2006</t>
  </si>
  <si>
    <t>/Organization/Gammasite</t>
  </si>
  <si>
    <t>GammaSite</t>
  </si>
  <si>
    <t>http://www.gammasite.com/</t>
  </si>
  <si>
    <t>/organization/commando-lubricant</t>
  </si>
  <si>
    <t>/funding-round/d2f76a668a324ad82fb5ee8c6bdf07a5</t>
  </si>
  <si>
    <t>/Organization/Gammastar-Medical-Group</t>
  </si>
  <si>
    <t>Gammastar Medical Group</t>
  </si>
  <si>
    <t>http://www.gammastar.com</t>
  </si>
  <si>
    <t>/organization/commeasure</t>
  </si>
  <si>
    <t>/funding-round/2787b49f4f77d74f72c0a08d15e8a7fc</t>
  </si>
  <si>
    <t>/Organization/Gamned</t>
  </si>
  <si>
    <t>Gamned</t>
  </si>
  <si>
    <t>Brand Marketing|Services|Technology</t>
  </si>
  <si>
    <t>/organization/comment-com</t>
  </si>
  <si>
    <t>/funding-round/17dbcc889c87f4bcb7cea9be3692a8d2</t>
  </si>
  <si>
    <t>/Organization/Gamook</t>
  </si>
  <si>
    <t>Gamook</t>
  </si>
  <si>
    <t>http://gamook.com</t>
  </si>
  <si>
    <t>/organization/commerce-bank</t>
  </si>
  <si>
    <t>/funding-round/2d6f0f4446ea79fa445b39b06afcb29d</t>
  </si>
  <si>
    <t>/Organization/Gamurs</t>
  </si>
  <si>
    <t>Gamurs</t>
  </si>
  <si>
    <t>http://gamurs.com</t>
  </si>
  <si>
    <t>/organization/commerce-decisions</t>
  </si>
  <si>
    <t>/funding-round/b7407654befc217210b6956336cadd49</t>
  </si>
  <si>
    <t>/Organization/Gamytech</t>
  </si>
  <si>
    <t>GamyTech</t>
  </si>
  <si>
    <t>http://www.gamytech.com</t>
  </si>
  <si>
    <t>/organization/commerce-guys</t>
  </si>
  <si>
    <t>/funding-round/5f247d9f4dfc0b4ab83cfcf7f5b8dc78</t>
  </si>
  <si>
    <t>/Organization/Gamzee</t>
  </si>
  <si>
    <t>Gamzee</t>
  </si>
  <si>
    <t>http://www.gamzee.com</t>
  </si>
  <si>
    <t>/funding-round/8152f608b7e95bac3aed6c1bc7e780a3</t>
  </si>
  <si>
    <t>/Organization/Gamzoo-Media</t>
  </si>
  <si>
    <t>Gamzoo Media</t>
  </si>
  <si>
    <t>http://www.gamzoomedia.com</t>
  </si>
  <si>
    <t>Consumer Lending|Financial Services|FinTech|Internet</t>
  </si>
  <si>
    <t>/organization/commerce-one</t>
  </si>
  <si>
    <t>/funding-round/a91b62676815547037ae91e16a40758c</t>
  </si>
  <si>
    <t>/Organization/Gan-Lee-Pharmaceutical-Co-Ltd</t>
  </si>
  <si>
    <t>Gan &amp; Lee Pharmaceutical</t>
  </si>
  <si>
    <t>http://www.ganlee.com</t>
  </si>
  <si>
    <t>/organization/commerce-resources</t>
  </si>
  <si>
    <t>/funding-round/83fa58520fb2badb78e9fa0751f9a85c</t>
  </si>
  <si>
    <t>/Organization/Gan-Systems</t>
  </si>
  <si>
    <t>GaN Systems</t>
  </si>
  <si>
    <t>http://www.gansystems.com</t>
  </si>
  <si>
    <t>/organization/commerce-sciences</t>
  </si>
  <si>
    <t>/funding-round/2276c8b0fe8f96f5832a4a579c7e3247</t>
  </si>
  <si>
    <t>/Organization/Gander-Mountain</t>
  </si>
  <si>
    <t>Gander Mountain</t>
  </si>
  <si>
    <t>http://gandermountain.com</t>
  </si>
  <si>
    <t>/funding-round/40752b0724fee265e57c3216eda336aa</t>
  </si>
  <si>
    <t>/Organization/Ganeden-Biotech</t>
  </si>
  <si>
    <t>Ganeden Biotech</t>
  </si>
  <si>
    <t>http://www.ganedenprobiotics.com/</t>
  </si>
  <si>
    <t>Biotechnology|Fitness|Manufacturing</t>
  </si>
  <si>
    <t>/organization/commerce-signals</t>
  </si>
  <si>
    <t>/funding-round/561d757a6103a837a3baef10922ebd39</t>
  </si>
  <si>
    <t>/Organization/Ganeselo-Com</t>
  </si>
  <si>
    <t>Ganeselo.com</t>
  </si>
  <si>
    <t>http://www.ganeselo.com</t>
  </si>
  <si>
    <t>Auctions|E-Commerce|Social Games</t>
  </si>
  <si>
    <t>/organization/commercesimple</t>
  </si>
  <si>
    <t>/funding-round/c2f0cbc4fcf367b7a87e3a800470f641</t>
  </si>
  <si>
    <t>/Organization/Gangkr</t>
  </si>
  <si>
    <t>Gangkr</t>
  </si>
  <si>
    <t>http://www.gangker.com/index_pc.html</t>
  </si>
  <si>
    <t>/organization/commercetools</t>
  </si>
  <si>
    <t>/funding-round/9e2c7cb2817893608695495776192a80</t>
  </si>
  <si>
    <t>/Organization/Gangpiaoquan-Cultural-Communication</t>
  </si>
  <si>
    <t>Gangpiaoquan Cultural Communication</t>
  </si>
  <si>
    <t>/funding-round/f7a9546aa84f0bffa6d765c546f8409e</t>
  </si>
  <si>
    <t>/Organization/Ganipara</t>
  </si>
  <si>
    <t>Ganipara</t>
  </si>
  <si>
    <t>http://www.ganipara.com</t>
  </si>
  <si>
    <t>E-Commerce|Services</t>
  </si>
  <si>
    <t>20-05-2012</t>
  </si>
  <si>
    <t>/organization/commercial-mortgage-capital</t>
  </si>
  <si>
    <t>/funding-round/1f1436210b664a417f155ba40fd8e187</t>
  </si>
  <si>
    <t>/Organization/Ganja-Boxes</t>
  </si>
  <si>
    <t>Ganja Boxes</t>
  </si>
  <si>
    <t>http://www.ganjaboxes.com</t>
  </si>
  <si>
    <t>/organization/commercializetv-ctv</t>
  </si>
  <si>
    <t>/funding-round/9b7bb954b6e5c5f0cb825f1efc85a1ca</t>
  </si>
  <si>
    <t>/Organization/Ganji</t>
  </si>
  <si>
    <t>Ganji</t>
  </si>
  <si>
    <t>http://bj.ganji.com</t>
  </si>
  <si>
    <t>/organization/commercialtribe</t>
  </si>
  <si>
    <t>/funding-round/5a1bce1bf4d27319989e656117bdb416</t>
  </si>
  <si>
    <t>/Organization/Ganos</t>
  </si>
  <si>
    <t>Ganos</t>
  </si>
  <si>
    <t>http://ganos.biz</t>
  </si>
  <si>
    <t>E-Commerce|Mobile|Open Source|Project Management|Software</t>
  </si>
  <si>
    <t>/funding-round/c3292784521cf12728e3a18c3507d007</t>
  </si>
  <si>
    <t>/Organization/Gant</t>
  </si>
  <si>
    <t>Gant</t>
  </si>
  <si>
    <t>http://www.gant.com/</t>
  </si>
  <si>
    <t>/organization/commerciant</t>
  </si>
  <si>
    <t>/funding-round/2facd8262e1ee8b0b1c22eca4c77d4dd</t>
  </si>
  <si>
    <t>/Organization/Gantec</t>
  </si>
  <si>
    <t>GANTEC</t>
  </si>
  <si>
    <t>http://gantecinc.com</t>
  </si>
  <si>
    <t>/organization/commex-technologies</t>
  </si>
  <si>
    <t>/funding-round/13612b4b990c223c30be301c8fd11f25</t>
  </si>
  <si>
    <t>/Organization/Gantto</t>
  </si>
  <si>
    <t>gantto</t>
  </si>
  <si>
    <t>http://gantto.com</t>
  </si>
  <si>
    <t>Curated Web|Internet|SaaS</t>
  </si>
  <si>
    <t>/funding-round/68a048a538043ba138fde40d7813394f</t>
  </si>
  <si>
    <t>/Organization/Ganymed-Pharmaceuticals</t>
  </si>
  <si>
    <t>Ganymed Pharmaceuticals</t>
  </si>
  <si>
    <t>http://ganymed-pharmaceuticals.de</t>
  </si>
  <si>
    <t>/organization/commil</t>
  </si>
  <si>
    <t>/funding-round/fdaf33970022d2f91c2ace93b84b14d2</t>
  </si>
  <si>
    <t>/Organization/Ganymede</t>
  </si>
  <si>
    <t>Ganymede Ltd.</t>
  </si>
  <si>
    <t>http://www.ganymede.eu</t>
  </si>
  <si>
    <t>/organization/commissioner</t>
  </si>
  <si>
    <t>/funding-round/9dd25c1031734f8255741e0ac1895020</t>
  </si>
  <si>
    <t>/Organization/Gaopeng</t>
  </si>
  <si>
    <t>Gaopeng</t>
  </si>
  <si>
    <t>http://www.gaopeng.com/city</t>
  </si>
  <si>
    <t>/funding-round/f02a4276e3eb32feba82b570f0ce7c76</t>
  </si>
  <si>
    <t>/Organization/Gaosi-Education-Group</t>
  </si>
  <si>
    <t>Gaosi Education Group</t>
  </si>
  <si>
    <t>http://www.gaosiedu.com/</t>
  </si>
  <si>
    <t>/organization/commissiontrac</t>
  </si>
  <si>
    <t>/funding-round/d16178ff6a56658e2388e655fd3aa2f8</t>
  </si>
  <si>
    <t>/Organization/Gaosouyi</t>
  </si>
  <si>
    <t>Gaosouyi</t>
  </si>
  <si>
    <t>http://www.gaosouyi.com/</t>
  </si>
  <si>
    <t>Stock Exchanges</t>
  </si>
  <si>
    <t>/organization/commitchange</t>
  </si>
  <si>
    <t>/funding-round/49e9b5d6f9a94a76fec44c095ec31ae0</t>
  </si>
  <si>
    <t>/Organization/Gaoxing-Co-Ltd</t>
  </si>
  <si>
    <t>Gaoxing Co., Ltd</t>
  </si>
  <si>
    <t>/funding-round/f1c608c3fd76bec40176e92315550636</t>
  </si>
  <si>
    <t>/Organization/Gap-Designs</t>
  </si>
  <si>
    <t>Gap Designs</t>
  </si>
  <si>
    <t>http://www.gapdesigns.co.za/</t>
  </si>
  <si>
    <t>28-01-2009</t>
  </si>
  <si>
    <t>/funding-round/fee8a14b5fe31e5b888975dc4b8b5566</t>
  </si>
  <si>
    <t>/Organization/Gap-Miners</t>
  </si>
  <si>
    <t>GAP Miners</t>
  </si>
  <si>
    <t>http://www.gapminers.com</t>
  </si>
  <si>
    <t>Curated Web|Discounts|Sales and Marketing|Software</t>
  </si>
  <si>
    <t>/organization/commnet-wireless</t>
  </si>
  <si>
    <t>/funding-round/b8f9e8ea41e7131e009681a739a7e899</t>
  </si>
  <si>
    <t>23/12/2003</t>
  </si>
  <si>
    <t>/Organization/Gapi</t>
  </si>
  <si>
    <t>GAPI</t>
  </si>
  <si>
    <t>http://www.gapi.com.br</t>
  </si>
  <si>
    <t>Online Education|Skill Assessment|Teachers</t>
  </si>
  <si>
    <t>/organization/commodity-goods</t>
  </si>
  <si>
    <t>/funding-round/2a6626fa5fe9d7cbdba595b63bff4c70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funding-round/5c45b3f1f764460f292cba1ef803f960</t>
  </si>
  <si>
    <t>/Organization/Gapoon-Online-Consumer-Services-Pvt-Ltd</t>
  </si>
  <si>
    <t>Gapoon</t>
  </si>
  <si>
    <t>http://www.gapoon.com</t>
  </si>
  <si>
    <t>E-Commerce Platforms</t>
  </si>
  <si>
    <t>/organization/common-2</t>
  </si>
  <si>
    <t>/funding-round/710bd1e1c4c03d8c840f33fd79b9b776</t>
  </si>
  <si>
    <t>/Organization/Gappless</t>
  </si>
  <si>
    <t>Gappless</t>
  </si>
  <si>
    <t>http://www.gappless.com/en/</t>
  </si>
  <si>
    <t>Halfweg</t>
  </si>
  <si>
    <t>/organization/common-curriculum</t>
  </si>
  <si>
    <t>/funding-round/8a2bb1dff8a815092e23d5ffc006da6a</t>
  </si>
  <si>
    <t>/Organization/Garage-Guys</t>
  </si>
  <si>
    <t>Garage Guys</t>
  </si>
  <si>
    <t>Pilot Point</t>
  </si>
  <si>
    <t>/organization/common-ground</t>
  </si>
  <si>
    <t>/funding-round/74ae5d45128ff093fd9bf6676fdb57a3</t>
  </si>
  <si>
    <t>/Organization/Garageio</t>
  </si>
  <si>
    <t>Garageio</t>
  </si>
  <si>
    <t>https://garageio.com/</t>
  </si>
  <si>
    <t>/organization/common-interest-communities</t>
  </si>
  <si>
    <t>/funding-round/8195587cbd5e51af7514ee92ef4ba6ba</t>
  </si>
  <si>
    <t>/Organization/Garages2Envy</t>
  </si>
  <si>
    <t>Garages2Envy</t>
  </si>
  <si>
    <t>http://www.garages2envy.com</t>
  </si>
  <si>
    <t>/organization/common-ledger</t>
  </si>
  <si>
    <t>/funding-round/56bef4dbee31706c6bed8323b8038fed</t>
  </si>
  <si>
    <t>/Organization/Garageskins</t>
  </si>
  <si>
    <t>GarageSkins</t>
  </si>
  <si>
    <t>http://www.garageskins.com/</t>
  </si>
  <si>
    <t>Creswell</t>
  </si>
  <si>
    <t>/funding-round/906526743e0db422e2c31782fb857d12</t>
  </si>
  <si>
    <t>/Organization/Garajyeri</t>
  </si>
  <si>
    <t>garajyeri</t>
  </si>
  <si>
    <t>http://www.garajyeri.com</t>
  </si>
  <si>
    <t>/organization/common-sense-media</t>
  </si>
  <si>
    <t>/funding-round/94a674f989dd6819c5e10bfda44c2425</t>
  </si>
  <si>
    <t>/Organization/Garbage-Guru</t>
  </si>
  <si>
    <t>garbage guru</t>
  </si>
  <si>
    <t>http://garbageguru.net</t>
  </si>
  <si>
    <t>Oelwein</t>
  </si>
  <si>
    <t>/funding-round/c802f6e571336601becab874bf712707</t>
  </si>
  <si>
    <t>/Organization/Garbs</t>
  </si>
  <si>
    <t>garbs</t>
  </si>
  <si>
    <t>http://www.garbs.co.jp</t>
  </si>
  <si>
    <t>/organization/common-sensing</t>
  </si>
  <si>
    <t>/funding-round/b6d2405fa10435445780c1e693895768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funding-round/f55e31452984be097bffa30477fa975b</t>
  </si>
  <si>
    <t>/Organization/Garden-Price</t>
  </si>
  <si>
    <t>Garden Price</t>
  </si>
  <si>
    <t>http://www.gardenprice.com</t>
  </si>
  <si>
    <t>Maurepas</t>
  </si>
  <si>
    <t>/funding-round/fe03f5482763f0dcb96de327ed6793f2</t>
  </si>
  <si>
    <t>/Organization/Gardenstory</t>
  </si>
  <si>
    <t>GardenStory</t>
  </si>
  <si>
    <t>http://www.gardenstory.com</t>
  </si>
  <si>
    <t>Design|E-Commerce|Home &amp; Garden</t>
  </si>
  <si>
    <t>/organization/common-trip</t>
  </si>
  <si>
    <t>/funding-round/d7c3d5d02f00f0d5b086fe334edc1b85</t>
  </si>
  <si>
    <t>/Organization/Garena</t>
  </si>
  <si>
    <t>Garena</t>
  </si>
  <si>
    <t>http://www.garena.com</t>
  </si>
  <si>
    <t>Content Creators|Messaging|Mobile Games|Online Gaming|Payments|Social Network Media</t>
  </si>
  <si>
    <t>/organization/commonbond</t>
  </si>
  <si>
    <t>/funding-round/181ce47d063eef7735902e2423c02aa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funding-round/420e1e1b958e4e56327807341b3ea8ab</t>
  </si>
  <si>
    <t>/Organization/Garmentory</t>
  </si>
  <si>
    <t>Garmentory</t>
  </si>
  <si>
    <t>http://www.garmentory.com</t>
  </si>
  <si>
    <t>E-Commerce|Fashion|Marketplaces|Online Shopping|Retail</t>
  </si>
  <si>
    <t>/funding-round/d3b5e4364849b93e2bc91bb4cfd8b89d</t>
  </si>
  <si>
    <t>/Organization/Garmor</t>
  </si>
  <si>
    <t>Garmor</t>
  </si>
  <si>
    <t>http://www.garmortech.com</t>
  </si>
  <si>
    <t>Carbon|Manufacturing|Material Science</t>
  </si>
  <si>
    <t>/funding-round/dd8ed8fcc79a43bc8dc15166bc0418b8</t>
  </si>
  <si>
    <t>/Organization/Garnet-Biotherapeutics</t>
  </si>
  <si>
    <t>Garnet Biotherapeutics</t>
  </si>
  <si>
    <t>http://www.garnetbio.com</t>
  </si>
  <si>
    <t>/organization/commonfloor</t>
  </si>
  <si>
    <t>/funding-round/2d3d9f68e6902613d06d2aa77852381c</t>
  </si>
  <si>
    <t>/Organization/Garpun</t>
  </si>
  <si>
    <t>Garpun</t>
  </si>
  <si>
    <t>http://garpun.com</t>
  </si>
  <si>
    <t>/funding-round/63882a911a107e223645342d8bf785e6</t>
  </si>
  <si>
    <t>/Organization/Gasbuddy</t>
  </si>
  <si>
    <t>GasBuddy</t>
  </si>
  <si>
    <t>http://www.GasBuddy.com</t>
  </si>
  <si>
    <t>Crowdsourcing|Curated Web|Gas|Mobile|Oil|Travel</t>
  </si>
  <si>
    <t>29-06-1999</t>
  </si>
  <si>
    <t>/funding-round/a12ed1c351c03594637defd5dc1d58b4</t>
  </si>
  <si>
    <t>/Organization/Gasky</t>
  </si>
  <si>
    <t>Gasky</t>
  </si>
  <si>
    <t>http://gasky.co</t>
  </si>
  <si>
    <t>Mobile|Oil and Gas|Transportation</t>
  </si>
  <si>
    <t>/funding-round/f7b71e84e72efc3f9575acd23ed3e694</t>
  </si>
  <si>
    <t>/Organization/Gasngo</t>
  </si>
  <si>
    <t>Gasngo</t>
  </si>
  <si>
    <t>http://gasngo.com</t>
  </si>
  <si>
    <t>/organization/commonkey</t>
  </si>
  <si>
    <t>/funding-round/d929116eeaa5e6b21ce27fc0ebc3dc5a</t>
  </si>
  <si>
    <t>/Organization/Gasp-Solar</t>
  </si>
  <si>
    <t>Gasp Solar</t>
  </si>
  <si>
    <t>http://www.gaspsolar.com/</t>
  </si>
  <si>
    <t>/organization/commonplace-digital</t>
  </si>
  <si>
    <t>/funding-round/48992e35fd626eb9fb5afdaa9457904a</t>
  </si>
  <si>
    <t>/Organization/Gastke</t>
  </si>
  <si>
    <t>AuditFile</t>
  </si>
  <si>
    <t>http://www.auditfile.com</t>
  </si>
  <si>
    <t>Accounting|Cloud Computing|Enterprise Software|SaaS</t>
  </si>
  <si>
    <t>/funding-round/f2907f4e5218cb7d4b6945ed680effce</t>
  </si>
  <si>
    <t>/Organization/Gaston-Labs</t>
  </si>
  <si>
    <t>Gaston Labs</t>
  </si>
  <si>
    <t>http://GastonLabs.com</t>
  </si>
  <si>
    <t>/organization/commonplace-ventures</t>
  </si>
  <si>
    <t>/funding-round/982431dd4b475766c1b61d377aa45bc5</t>
  </si>
  <si>
    <t>/Organization/Gastroclub</t>
  </si>
  <si>
    <t>GastroClub</t>
  </si>
  <si>
    <t>http://www.gastroclub.com.tr/</t>
  </si>
  <si>
    <t>/organization/commontime</t>
  </si>
  <si>
    <t>/funding-round/84432b42f5c6db34121d1222bf7ca95c</t>
  </si>
  <si>
    <t>/Organization/Gastrofy</t>
  </si>
  <si>
    <t>Gastrofy</t>
  </si>
  <si>
    <t>https://www.gastrofy.se</t>
  </si>
  <si>
    <t>Groceries|Retail|Subscription Service</t>
  </si>
  <si>
    <t>/organization/commontime-limited</t>
  </si>
  <si>
    <t>/funding-round/465efbb01e17cd6baea4eee362efc139</t>
  </si>
  <si>
    <t>/Organization/Gastrotech-Pharma</t>
  </si>
  <si>
    <t>Gastrotech Pharma</t>
  </si>
  <si>
    <t>http://www.gastrotechpharma.com/</t>
  </si>
  <si>
    <t>/organization/commonweal-housing</t>
  </si>
  <si>
    <t>/funding-round/2fe4909fa0fa1ff27d82acfddd007897</t>
  </si>
  <si>
    <t>/Organization/Gate-53-10-Technologies</t>
  </si>
  <si>
    <t>Gate 53|10 Technologies</t>
  </si>
  <si>
    <t>http://www.gate5310.com</t>
  </si>
  <si>
    <t>/organization/commpartners</t>
  </si>
  <si>
    <t>/funding-round/2242587697c812abd70da752f0cab0a9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funding-round/6f16ccdeb32f47e4fee9644a5422e236</t>
  </si>
  <si>
    <t>/Organization/Gate2Play</t>
  </si>
  <si>
    <t>Gate2Play</t>
  </si>
  <si>
    <t>http://www.gate2play.com</t>
  </si>
  <si>
    <t>Local|Mobile Payments</t>
  </si>
  <si>
    <t>/organization/commprove</t>
  </si>
  <si>
    <t>/funding-round/0db2390da015b0f58f2a3a1cd91984d2</t>
  </si>
  <si>
    <t>/Organization/Gate5</t>
  </si>
  <si>
    <t>gate5</t>
  </si>
  <si>
    <t>http://www.gate5.net</t>
  </si>
  <si>
    <t>Maps|Mobile|Navigation</t>
  </si>
  <si>
    <t>/funding-round/65a1f08a8addfe07fc18dde342f04959</t>
  </si>
  <si>
    <t>/Organization/Gatecoin</t>
  </si>
  <si>
    <t>Gatecoin</t>
  </si>
  <si>
    <t>https://gatecoin.com</t>
  </si>
  <si>
    <t>Bitcoin|Finance|Financial Services|Payments</t>
  </si>
  <si>
    <t>/organization/commscope-enterprise-solutions</t>
  </si>
  <si>
    <t>/funding-round/f97ed853ddbcee1e195c2f9b924de88b</t>
  </si>
  <si>
    <t>/Organization/Gateguru</t>
  </si>
  <si>
    <t>GateGuru</t>
  </si>
  <si>
    <t>http://gateguruapp.com</t>
  </si>
  <si>
    <t>/organization/commsignia</t>
  </si>
  <si>
    <t>/funding-round/1491a90889187e9c40020bb3f1404a68</t>
  </si>
  <si>
    <t>/Organization/Gatekeeper-System</t>
  </si>
  <si>
    <t>Gatekeeper System</t>
  </si>
  <si>
    <t>http://www.gatekeepersystems.com</t>
  </si>
  <si>
    <t>/organization/commtag</t>
  </si>
  <si>
    <t>/funding-round/4e54ed3317658063f96550745c42e251</t>
  </si>
  <si>
    <t>/Organization/Gateme</t>
  </si>
  <si>
    <t>GateMe</t>
  </si>
  <si>
    <t>http://www.gateme.com</t>
  </si>
  <si>
    <t>E-Commerce|Events|Nightlife</t>
  </si>
  <si>
    <t>/organization/commtimize</t>
  </si>
  <si>
    <t>/funding-round/aa53226c7c23aa390912124698c2df90</t>
  </si>
  <si>
    <t>/Organization/Gaterocket</t>
  </si>
  <si>
    <t>GateRocket</t>
  </si>
  <si>
    <t>http://www.gaterocket.com</t>
  </si>
  <si>
    <t>/organization/commtouch</t>
  </si>
  <si>
    <t>/funding-round/1264029e3eb2760a52662cf2675c4cc0</t>
  </si>
  <si>
    <t>/Organization/Gateshop</t>
  </si>
  <si>
    <t>Gateshop</t>
  </si>
  <si>
    <t>http://gateshop.com</t>
  </si>
  <si>
    <t>/funding-round/b13da4b6f7fa68aabe37e0b1a06b8879</t>
  </si>
  <si>
    <t>/Organization/Gateway-3D</t>
  </si>
  <si>
    <t>Gateway 3D</t>
  </si>
  <si>
    <t>http://www.gateway3d.com</t>
  </si>
  <si>
    <t>3D|Business Services|Design|E-Commerce|Mass Customization|Personalization</t>
  </si>
  <si>
    <t>/funding-round/d3e377a91641c494cd8cf96c4bf71229</t>
  </si>
  <si>
    <t>/Organization/Gateway-Development-Group</t>
  </si>
  <si>
    <t>Gateway Development Group</t>
  </si>
  <si>
    <t>http://www.gatewaydevelopmentgroup.com</t>
  </si>
  <si>
    <t>/organization/commun-it</t>
  </si>
  <si>
    <t>/funding-round/804593bca9ea7b2bc0f949d2578d4fbd</t>
  </si>
  <si>
    <t>/Organization/Gateway-Edi</t>
  </si>
  <si>
    <t>Gateway EDI</t>
  </si>
  <si>
    <t>http://www.gatewayedi.com</t>
  </si>
  <si>
    <t>Financial Services|Health and Insurance|Health Care</t>
  </si>
  <si>
    <t>/organization/communicado</t>
  </si>
  <si>
    <t>/funding-round/b46a55c20c8d85505480b254d3eb637f</t>
  </si>
  <si>
    <t>/Organization/Gateway-Interactive</t>
  </si>
  <si>
    <t>Gateway Interactive</t>
  </si>
  <si>
    <t>http://gatewayinteractive.co.uk</t>
  </si>
  <si>
    <t>/funding-round/c11f3e889300c069c2bfbed59138274b</t>
  </si>
  <si>
    <t>/Organization/Gatfol-Technology</t>
  </si>
  <si>
    <t>Gatfol Technology</t>
  </si>
  <si>
    <t>http://www.gatfol.com</t>
  </si>
  <si>
    <t>/organization/communication-intelligence</t>
  </si>
  <si>
    <t>/funding-round/14ae7b1e4e461c471686b2b77d066795</t>
  </si>
  <si>
    <t>/Organization/Gather</t>
  </si>
  <si>
    <t>http://www.gather.com</t>
  </si>
  <si>
    <t>Networking|News</t>
  </si>
  <si>
    <t>/funding-round/439762b62a1d697aa8476e35d7b639cb</t>
  </si>
  <si>
    <t>/Organization/Gather-2</t>
  </si>
  <si>
    <t>http://gathertheapp.com</t>
  </si>
  <si>
    <t>/funding-round/4c9d0d360cc4ad6ff5ee81dc22dcb49f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funding-round/542cc8f5a053c0f8bdf03668c46577f1</t>
  </si>
  <si>
    <t>/Organization/Gather-Central-Inc</t>
  </si>
  <si>
    <t>Gather Central</t>
  </si>
  <si>
    <t>http://gathercentral.org</t>
  </si>
  <si>
    <t>/funding-round/57a91b74d43a4c0ef8b641b381b6068a</t>
  </si>
  <si>
    <t>/Organization/Gather-Md</t>
  </si>
  <si>
    <t>Gather.md</t>
  </si>
  <si>
    <t>http://gather.md</t>
  </si>
  <si>
    <t>Health Care Information Technology|Predictive Analytics</t>
  </si>
  <si>
    <t>/funding-round/5d46eadac985b5145d7e0b664c1dc0de</t>
  </si>
  <si>
    <t>/Organization/Gather-Save</t>
  </si>
  <si>
    <t>GATHER &amp; SAVE</t>
  </si>
  <si>
    <t>http://gatherandsave.com</t>
  </si>
  <si>
    <t>/funding-round/651f821ffe52fdc0e1ee2aa4e0a54bd4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communication-science</t>
  </si>
  <si>
    <t>/funding-round/328a7c4483a2b5dbe533966aa7b2964d</t>
  </si>
  <si>
    <t>/Organization/Gatheric</t>
  </si>
  <si>
    <t>Gatheric</t>
  </si>
  <si>
    <t>http://www.gatheric.com</t>
  </si>
  <si>
    <t>Event Management|Events|Ticketing</t>
  </si>
  <si>
    <t>/funding-round/caf1e74fc986cdd3da4c5fcd0a183fa3</t>
  </si>
  <si>
    <t>/Organization/Gati-Infrastructure</t>
  </si>
  <si>
    <t>Gati Infrastructure</t>
  </si>
  <si>
    <t>http://www.gatiinfra.com</t>
  </si>
  <si>
    <t>/organization/communication-specialist-limited</t>
  </si>
  <si>
    <t>/funding-round/a7b41327c6b2db6f9cf930f97fd09f1f</t>
  </si>
  <si>
    <t>/Organization/Gatr-Technologies</t>
  </si>
  <si>
    <t>GATR Technologies</t>
  </si>
  <si>
    <t>http://www.gatr.com</t>
  </si>
  <si>
    <t>18-06-2004</t>
  </si>
  <si>
    <t>/organization/communication-synergy-technologies</t>
  </si>
  <si>
    <t>/funding-round/71a6cce795763b43bcb014459a11334d</t>
  </si>
  <si>
    <t>/Organization/Gatsby-2</t>
  </si>
  <si>
    <t>Gatsby</t>
  </si>
  <si>
    <t>/organization/communications-infrastructure-investments</t>
  </si>
  <si>
    <t>/funding-round/889b0ccd1b2930bc2e044d46a882d0ff</t>
  </si>
  <si>
    <t>/Organization/Gaudena</t>
  </si>
  <si>
    <t>Gaudena</t>
  </si>
  <si>
    <t>http://www.gaudena.com</t>
  </si>
  <si>
    <t>/organization/communiclique</t>
  </si>
  <si>
    <t>/funding-round/7c2c6941fcc0e0338578cb63a258b0d9</t>
  </si>
  <si>
    <t>/Organization/Gault-Millau</t>
  </si>
  <si>
    <t>Gault Millau</t>
  </si>
  <si>
    <t>http://www.gaultmillau.fr/</t>
  </si>
  <si>
    <t>/organization/communify</t>
  </si>
  <si>
    <t>/funding-round/76c2e5c776a96783b3bfe843f03e8db7</t>
  </si>
  <si>
    <t>/Organization/Gauntlet-Pi</t>
  </si>
  <si>
    <t>Gauntlet Pi</t>
  </si>
  <si>
    <t>http://gauntletpi.com/</t>
  </si>
  <si>
    <t>/organization/communify-health</t>
  </si>
  <si>
    <t>/funding-round/d0488d26c54a9717db874102b5d8f4ec</t>
  </si>
  <si>
    <t>/Organization/Gauss-Surgical</t>
  </si>
  <si>
    <t>Gauss Surgical</t>
  </si>
  <si>
    <t>http://www.gausssurgical.com</t>
  </si>
  <si>
    <t>Biotechnology|Computer Vision|Medical|Mobile|Wireless</t>
  </si>
  <si>
    <t>/organization/communigift</t>
  </si>
  <si>
    <t>/funding-round/231c87fef2081b891842049ea4429288</t>
  </si>
  <si>
    <t>/Organization/Gauto</t>
  </si>
  <si>
    <t>gAuto</t>
  </si>
  <si>
    <t>http://www.gAuto.com</t>
  </si>
  <si>
    <t>/funding-round/fa01b8c8eab17a015b3c471708edb2c8</t>
  </si>
  <si>
    <t>/Organization/Gauzy</t>
  </si>
  <si>
    <t>Gauzy</t>
  </si>
  <si>
    <t>http://www.gauzy.co.il</t>
  </si>
  <si>
    <t>/organization/communities-for-cause</t>
  </si>
  <si>
    <t>/funding-round/35fe97711e7d2db7e7457e54bff8907b</t>
  </si>
  <si>
    <t>/Organization/Gauzz</t>
  </si>
  <si>
    <t>gauzz</t>
  </si>
  <si>
    <t>http://gauzz.com.br</t>
  </si>
  <si>
    <t>Consumer Behavior|Offline Businesses|Wireless</t>
  </si>
  <si>
    <t>17-03-2013</t>
  </si>
  <si>
    <t>/funding-round/b19e911f01d76f1db6e08f6b776c4405</t>
  </si>
  <si>
    <t>/Organization/Gayatrishakti-Paper-Boards</t>
  </si>
  <si>
    <t>Gayatrishakti Paper &amp; Boards</t>
  </si>
  <si>
    <t>http://gspbl.com</t>
  </si>
  <si>
    <t>Gujrat</t>
  </si>
  <si>
    <t>/funding-round/d4f53b64eafe340f3add05cf30975846</t>
  </si>
  <si>
    <t>/Organization/Gaytravel-Com</t>
  </si>
  <si>
    <t>gaytravel.com</t>
  </si>
  <si>
    <t>http://www.gaytravel.com</t>
  </si>
  <si>
    <t>/organization/community-baptist-mission</t>
  </si>
  <si>
    <t>/funding-round/bdc511cb16615786d16f97e97b928cb0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community-bound</t>
  </si>
  <si>
    <t>/funding-round/1795ac767d2ac4dd2ac85f26acb774a9</t>
  </si>
  <si>
    <t>/Organization/Gazebo-Io</t>
  </si>
  <si>
    <t>Gazebo.io</t>
  </si>
  <si>
    <t>https://gazebo.io/</t>
  </si>
  <si>
    <t>/organization/community-cash</t>
  </si>
  <si>
    <t>/funding-round/6435c19ca77a42d3e86ff0f2b1a24f90</t>
  </si>
  <si>
    <t>/Organization/Gazehawk</t>
  </si>
  <si>
    <t>GazeHawk</t>
  </si>
  <si>
    <t>http://www.gazehawk.com</t>
  </si>
  <si>
    <t>/funding-round/6a605c5c362c574d1ff1fc0aa8a9aeda</t>
  </si>
  <si>
    <t>/Organization/Gazelle</t>
  </si>
  <si>
    <t>Gazelle</t>
  </si>
  <si>
    <t>http://www.gazelle.com</t>
  </si>
  <si>
    <t>E-Commerce|Green|Marketplaces</t>
  </si>
  <si>
    <t>/organization/community-college-of-rhode-island</t>
  </si>
  <si>
    <t>/funding-round/076674c5b0d44b8dfe81d8254e60cf6a</t>
  </si>
  <si>
    <t>/Organization/Gazelle-Integrated-Media</t>
  </si>
  <si>
    <t>Gazelle Integrated Media</t>
  </si>
  <si>
    <t>http://www.gazelleim.com/</t>
  </si>
  <si>
    <t>/organization/community-elf</t>
  </si>
  <si>
    <t>/funding-round/3b6887bea4fae3fd5416e94ce197bc32</t>
  </si>
  <si>
    <t>/Organization/Gazelle-Semiconductor</t>
  </si>
  <si>
    <t>Gazelle Semiconductor</t>
  </si>
  <si>
    <t>http://gazellesemi.com</t>
  </si>
  <si>
    <t>/funding-round/6f8ff526c88b86f05c1107831b9e7f8a</t>
  </si>
  <si>
    <t>/Organization/Gazelles-Growth-Institute</t>
  </si>
  <si>
    <t>Gazelles Growth Institute</t>
  </si>
  <si>
    <t>http://growthinstitute.com</t>
  </si>
  <si>
    <t>/organization/community-energy</t>
  </si>
  <si>
    <t>/funding-round/ce6fc62d480c96db5d205ed947964680</t>
  </si>
  <si>
    <t>/Organization/Gazillion-Entertainment</t>
  </si>
  <si>
    <t>Gazillion Entertainment</t>
  </si>
  <si>
    <t>http://gazillion.com</t>
  </si>
  <si>
    <t>/organization/community-fuels</t>
  </si>
  <si>
    <t>/funding-round/c30eb39efe9ba23a703b1a143ae23b33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community-infopoint</t>
  </si>
  <si>
    <t>/funding-round/026545bc423a993acf9496b0ec733214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community-informatics</t>
  </si>
  <si>
    <t>/funding-round/998b541b3e34d95bf247ed7da5a465c1</t>
  </si>
  <si>
    <t>/Organization/Gazoob</t>
  </si>
  <si>
    <t>Gazoob</t>
  </si>
  <si>
    <t>http://www.gazoob.com</t>
  </si>
  <si>
    <t>Apps|Education|Kids</t>
  </si>
  <si>
    <t>/organization/community-investment-strategies</t>
  </si>
  <si>
    <t>/funding-round/4ee7b696326a28bd1a56591bdcad0faf</t>
  </si>
  <si>
    <t>/Organization/Gazzang</t>
  </si>
  <si>
    <t>Gazzang</t>
  </si>
  <si>
    <t>http://www.gazzang.com</t>
  </si>
  <si>
    <t>Analytics|Cloud Security|Linux</t>
  </si>
  <si>
    <t>/organization/community-investors</t>
  </si>
  <si>
    <t>/funding-round/d027d49d2738cd7f91a28d584fe24158</t>
  </si>
  <si>
    <t>/Organization/Gb-Environmental</t>
  </si>
  <si>
    <t>GB Environmental</t>
  </si>
  <si>
    <t>http://www.gb-environmental.com</t>
  </si>
  <si>
    <t>/organization/community-leader</t>
  </si>
  <si>
    <t>/funding-round/be5e3e70e1476e7e83a712a8c2b4f7da</t>
  </si>
  <si>
    <t>/Organization/Gbatteries</t>
  </si>
  <si>
    <t>Gbatteries</t>
  </si>
  <si>
    <t>http://www.gbatteries.com</t>
  </si>
  <si>
    <t>/organization/community-links</t>
  </si>
  <si>
    <t>/funding-round/f7652fb6b8cecd48a17fe933324c8b2a</t>
  </si>
  <si>
    <t>/Organization/Gbooking</t>
  </si>
  <si>
    <t>GBooking</t>
  </si>
  <si>
    <t>http://gbooking.biz</t>
  </si>
  <si>
    <t>Information Services|Information Technology|Small and Medium Businesses|Software</t>
  </si>
  <si>
    <t>/organization/community-medical-centers</t>
  </si>
  <si>
    <t>/funding-round/d6ca9b09b4bc870212fc47c12f9843ba</t>
  </si>
  <si>
    <t>/Organization/Gbox</t>
  </si>
  <si>
    <t>gBox</t>
  </si>
  <si>
    <t>http://en.wikipedia.org/wiki/GBox</t>
  </si>
  <si>
    <t>Curated Web|Gift Card|Web Tools</t>
  </si>
  <si>
    <t>/organization/community-networkz</t>
  </si>
  <si>
    <t>/funding-round/a0faaffe4cffa87b4577244c808d40ba</t>
  </si>
  <si>
    <t>/Organization/Gbs</t>
  </si>
  <si>
    <t>GBS</t>
  </si>
  <si>
    <t>http://gbs.com</t>
  </si>
  <si>
    <t>/organization/community-peace-developers-inc</t>
  </si>
  <si>
    <t>/funding-round/a3064d39ad49b3a29d29bc82ba95a20f</t>
  </si>
  <si>
    <t>/Organization/Gc-Aesthetics</t>
  </si>
  <si>
    <t>GC Aesthetics</t>
  </si>
  <si>
    <t>http://www.gcaesthetics.com</t>
  </si>
  <si>
    <t>Sandyford</t>
  </si>
  <si>
    <t>/organization/community-pharmacy</t>
  </si>
  <si>
    <t>/funding-round/fc1aeb299a30be33e1f021f80cf9fa2e</t>
  </si>
  <si>
    <t>/Organization/Gc-Holdings</t>
  </si>
  <si>
    <t>GC Holdings</t>
  </si>
  <si>
    <t>http://www.gcholdings.com.au/</t>
  </si>
  <si>
    <t>Event Management|Service Providers|Weddings</t>
  </si>
  <si>
    <t>/organization/community-research-associates</t>
  </si>
  <si>
    <t>/funding-round/608e879dc647382d541f5475e185d145</t>
  </si>
  <si>
    <t>/Organization/Gc-Lifeline</t>
  </si>
  <si>
    <t>GC Lifeline</t>
  </si>
  <si>
    <t>/organization/community-sourced-capital</t>
  </si>
  <si>
    <t>/funding-round/23204be19600a62ab5fadb69ef648cb8</t>
  </si>
  <si>
    <t>/Organization/Gc-Rise-Pharmaceutical</t>
  </si>
  <si>
    <t>GC-Rise Pharmaceutical</t>
  </si>
  <si>
    <t>http://gc-rise.com/english/</t>
  </si>
  <si>
    <t>/organization/community-ventures-4</t>
  </si>
  <si>
    <t>/funding-round/9dbe2b6d9b8920272a15f1952242c84d</t>
  </si>
  <si>
    <t>/Organization/Gca-Services-Group</t>
  </si>
  <si>
    <t>GCA Services Group</t>
  </si>
  <si>
    <t>http://www.gcaservices.com/</t>
  </si>
  <si>
    <t>/organization/community-veterinary-partners</t>
  </si>
  <si>
    <t>/funding-round/620d67bf456671fe35086e50ced2d9e3</t>
  </si>
  <si>
    <t>/Organization/Gcd-Systeme</t>
  </si>
  <si>
    <t>GCD Systeme</t>
  </si>
  <si>
    <t>http://www.gcd-systeme.de</t>
  </si>
  <si>
    <t>/funding-round/ce2e3f695dbbf53f698e6f5ee329f1de</t>
  </si>
  <si>
    <t>/Organization/Gci-Com</t>
  </si>
  <si>
    <t>GCI Com</t>
  </si>
  <si>
    <t>http://www.gcicom.net</t>
  </si>
  <si>
    <t>/organization/communityforce</t>
  </si>
  <si>
    <t>/funding-round/b844fe825674df4b2805545feb9bb04a</t>
  </si>
  <si>
    <t>/Organization/Gclabs-Gamechanger-Labs</t>
  </si>
  <si>
    <t>GCLABS (Gamechanger LABS)</t>
  </si>
  <si>
    <t>http://info.gclabsinc.com</t>
  </si>
  <si>
    <t>/organization/communityone-bank</t>
  </si>
  <si>
    <t>/funding-round/f1c4a42970023e7a43ba4b29df83835c</t>
  </si>
  <si>
    <t>/Organization/Gcommerce</t>
  </si>
  <si>
    <t>GCommerce</t>
  </si>
  <si>
    <t>http://www.gcommerceinc.com</t>
  </si>
  <si>
    <t>/organization/commutable</t>
  </si>
  <si>
    <t>/funding-round/25ff5712b32555d9bc137b2403ea592a</t>
  </si>
  <si>
    <t>/Organization/Gcorelab-Pte-Ltd</t>
  </si>
  <si>
    <t>Gcorelab Pte Ltd</t>
  </si>
  <si>
    <t>http://gcorelab.com</t>
  </si>
  <si>
    <t>Electric Vehicles|Technology</t>
  </si>
  <si>
    <t>/organization/commutepays</t>
  </si>
  <si>
    <t>/funding-round/159f57d9147e406153cee0dc20874da8</t>
  </si>
  <si>
    <t>/Organization/Gcpay-Com</t>
  </si>
  <si>
    <t>GCPay.com</t>
  </si>
  <si>
    <t>https://www.gcpay.com</t>
  </si>
  <si>
    <t>Billing</t>
  </si>
  <si>
    <t>/funding-round/5dcbd812f299cf6693035d642f7485b3</t>
  </si>
  <si>
    <t>/Organization/Gct-Semiconductor</t>
  </si>
  <si>
    <t>GCT Semiconductor</t>
  </si>
  <si>
    <t>http://www.gctsemi.com</t>
  </si>
  <si>
    <t>/organization/commuterclub</t>
  </si>
  <si>
    <t>/funding-round/340ce216b9cfb82df0bce40a201f92a0</t>
  </si>
  <si>
    <t>/Organization/Gcw</t>
  </si>
  <si>
    <t>GCW</t>
  </si>
  <si>
    <t>/funding-round/4e5184fced7eb6210a73e31b41f58386</t>
  </si>
  <si>
    <t>/Organization/Gdecide</t>
  </si>
  <si>
    <t>gDecide</t>
  </si>
  <si>
    <t>http://gdecide.com</t>
  </si>
  <si>
    <t>/funding-round/e704f7c1941e1edb49a4e90ebf1b59c2</t>
  </si>
  <si>
    <t>/Organization/Gdeslon</t>
  </si>
  <si>
    <t>GdeSlon</t>
  </si>
  <si>
    <t>http://gdeslon.ru</t>
  </si>
  <si>
    <t>/organization/comnio</t>
  </si>
  <si>
    <t>/funding-round/16a795e273c53905e7cf0bc009453586</t>
  </si>
  <si>
    <t>/Organization/Gdgt</t>
  </si>
  <si>
    <t>gdgt</t>
  </si>
  <si>
    <t>http://gdgt.com</t>
  </si>
  <si>
    <t>Blogging Platforms|Consumer Electronics|Electronics|Gadget|Hardware + Software</t>
  </si>
  <si>
    <t>/funding-round/4987ad26e84a35ff488723e4f809a2bf</t>
  </si>
  <si>
    <t>/Organization/Gdiapers</t>
  </si>
  <si>
    <t>gDiapers</t>
  </si>
  <si>
    <t>http://www.gdiapers.com/</t>
  </si>
  <si>
    <t>/organization/comnitel</t>
  </si>
  <si>
    <t>/funding-round/e8e956b95bb8303d60a2adf8f511ab6b</t>
  </si>
  <si>
    <t>/Organization/Gdine</t>
  </si>
  <si>
    <t>gDine</t>
  </si>
  <si>
    <t>http://www.gDine.com</t>
  </si>
  <si>
    <t>Hospitality|Internet|Online Reservations|Restaurants</t>
  </si>
  <si>
    <t>/organization/comnovo-gmbh</t>
  </si>
  <si>
    <t>/funding-round/17e7ba29cd16465415e149e47aa471f5</t>
  </si>
  <si>
    <t>/Organization/Gds-Gentlemen-Destine-2-Succeed-Gl-2Ours</t>
  </si>
  <si>
    <t>GL 2ours</t>
  </si>
  <si>
    <t>Kearny</t>
  </si>
  <si>
    <t>/organization/comodule</t>
  </si>
  <si>
    <t>/funding-round/0548420f5083309bf427e62a18c7b8d2</t>
  </si>
  <si>
    <t>/Organization/Ge-Antares</t>
  </si>
  <si>
    <t>GE Antares</t>
  </si>
  <si>
    <t>http://www.geantares.com</t>
  </si>
  <si>
    <t>/funding-round/39747832e19cadd37a6905ba991d1641</t>
  </si>
  <si>
    <t>/Organization/Ge-Global-Research</t>
  </si>
  <si>
    <t>GE Global Research</t>
  </si>
  <si>
    <t>http://ge.geglobalresearch.com</t>
  </si>
  <si>
    <t>/funding-round/48d2072fc558fd3cd28b4d486ecc7452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comp-d--omaha</t>
  </si>
  <si>
    <t>/funding-round/954b5e1f9a5e41a1b92f3fd93daeaeb7</t>
  </si>
  <si>
    <t>/Organization/Geacom</t>
  </si>
  <si>
    <t>GeaCom</t>
  </si>
  <si>
    <t>http://myphrazer.com</t>
  </si>
  <si>
    <t>/organization/compact-media-group</t>
  </si>
  <si>
    <t>/funding-round/d79fea113fa5a36d2b4ef50e35a69835</t>
  </si>
  <si>
    <t>/Organization/Gear-Energy</t>
  </si>
  <si>
    <t>Gear Energy</t>
  </si>
  <si>
    <t>http://gearenergy.com</t>
  </si>
  <si>
    <t>/organization/compact-particle-acceleration</t>
  </si>
  <si>
    <t>/funding-round/39a88286a4921ca470e7569d4f871589</t>
  </si>
  <si>
    <t>/Organization/Gear-Peer</t>
  </si>
  <si>
    <t>Gear Peer</t>
  </si>
  <si>
    <t>http://www.gearpeer.com</t>
  </si>
  <si>
    <t>Communities|Peer-to-Peer|Software Compliance</t>
  </si>
  <si>
    <t>/organization/compact-power-equipment-centers</t>
  </si>
  <si>
    <t>/funding-round/e4c0eb1bb44e8c2cc858b897e7f63ab9</t>
  </si>
  <si>
    <t>/Organization/Gear4Music-Com</t>
  </si>
  <si>
    <t>Gear4music.com</t>
  </si>
  <si>
    <t>http://www.gear4music.com</t>
  </si>
  <si>
    <t>/organization/compagnie-generale-de-geophysique</t>
  </si>
  <si>
    <t>/funding-round/01b1ed08d6532a1412eab32b686b5ae2</t>
  </si>
  <si>
    <t>/Organization/Gear6</t>
  </si>
  <si>
    <t>Gear6</t>
  </si>
  <si>
    <t>http://gear6.com</t>
  </si>
  <si>
    <t>Databases|Web Hosting</t>
  </si>
  <si>
    <t>/organization/companion-canine</t>
  </si>
  <si>
    <t>/funding-round/a90a27e52c946e84e90c55f73f583f71</t>
  </si>
  <si>
    <t>/Organization/Gearbox</t>
  </si>
  <si>
    <t>GearBox</t>
  </si>
  <si>
    <t>http://gearbox.co.ke/index.php</t>
  </si>
  <si>
    <t>/organization/companion-medical</t>
  </si>
  <si>
    <t>/funding-round/eb8a285dd862c36eb2d7ebc00f225ffd</t>
  </si>
  <si>
    <t>/Organization/Gearbox-Software</t>
  </si>
  <si>
    <t>Gearbox Software</t>
  </si>
  <si>
    <t>http://gearboxsoftware.com</t>
  </si>
  <si>
    <t>/organization/companion-pharma</t>
  </si>
  <si>
    <t>/funding-round/7b6dfbdd5e18ab0be5375e884e42ad1d</t>
  </si>
  <si>
    <t>/Organization/Geared-For-Imagination</t>
  </si>
  <si>
    <t>Geared For Imagination</t>
  </si>
  <si>
    <t>http://www.gearedforimagination.com</t>
  </si>
  <si>
    <t>Consumer Goods|Games|Kids|Toys</t>
  </si>
  <si>
    <t>/funding-round/afb118ff511df0e3d73367d3b263d4df</t>
  </si>
  <si>
    <t>/Organization/Gearmunk-Com</t>
  </si>
  <si>
    <t>Gearmunk</t>
  </si>
  <si>
    <t>http://gearmunk.com</t>
  </si>
  <si>
    <t>Outdoors|Sports</t>
  </si>
  <si>
    <t>/funding-round/ba5a23ef7d8f4664c0bbe5651de69b2e</t>
  </si>
  <si>
    <t>/Organization/Geartranslations</t>
  </si>
  <si>
    <t>GearTranslations</t>
  </si>
  <si>
    <t>http://www.geartranslations.com</t>
  </si>
  <si>
    <t>/organization/companisto</t>
  </si>
  <si>
    <t>/funding-round/6116299da171b8b1e3c2cfdc87fe39ba</t>
  </si>
  <si>
    <t>22/03/2014</t>
  </si>
  <si>
    <t>/Organization/Gearworks</t>
  </si>
  <si>
    <t>Gearworks</t>
  </si>
  <si>
    <t>http://www.gearworks.com</t>
  </si>
  <si>
    <t>Gps|Location Based Services|Mobile|SaaS|Wireless</t>
  </si>
  <si>
    <t>/funding-round/8206c7293836563b1a6d47d232010338</t>
  </si>
  <si>
    <t>/Organization/Gecad-Epayment</t>
  </si>
  <si>
    <t>GECAD ePayment</t>
  </si>
  <si>
    <t>http://www.corporate.payu.com/</t>
  </si>
  <si>
    <t>/organization/company</t>
  </si>
  <si>
    <t>/funding-round/c8a231676042df43826d49f4ac1404bd</t>
  </si>
  <si>
    <t>/Organization/Gecad-Net</t>
  </si>
  <si>
    <t>GECAD NET</t>
  </si>
  <si>
    <t>http://www.gecadnet.ro/</t>
  </si>
  <si>
    <t>CAD|Information Technology|Web Design</t>
  </si>
  <si>
    <t>/organization/company-com</t>
  </si>
  <si>
    <t>/funding-round/1d7c719b23cc8becf918b9c33c6d9e2a</t>
  </si>
  <si>
    <t>/Organization/Gecad-Technologies</t>
  </si>
  <si>
    <t>Axigen</t>
  </si>
  <si>
    <t>http://www.axigen.com</t>
  </si>
  <si>
    <t>Collaboration|Email|Linux|Messaging|Networking|Software</t>
  </si>
  <si>
    <t>15-02-2001</t>
  </si>
  <si>
    <t>/funding-round/bb035a2b3df38c92cb90c3568ba2b88a</t>
  </si>
  <si>
    <t>/Organization/Gecko</t>
  </si>
  <si>
    <t>Gecko</t>
  </si>
  <si>
    <t>http://www.indiegogo.com</t>
  </si>
  <si>
    <t>/organization/company-cubed</t>
  </si>
  <si>
    <t>/funding-round/68be5a08b23f76a4b6c05948c341e5a8</t>
  </si>
  <si>
    <t>/Organization/Gecko-2</t>
  </si>
  <si>
    <t>http://shane-brett2002.wix.com/consulting-manager</t>
  </si>
  <si>
    <t>Consulting|Project Management|Software|Task Management</t>
  </si>
  <si>
    <t>/organization/company-data-trees</t>
  </si>
  <si>
    <t>/funding-round/037dcd838b21ea2de2d6d6704aa7de50</t>
  </si>
  <si>
    <t>/Organization/Gecko-Audio</t>
  </si>
  <si>
    <t>Gecko Audio</t>
  </si>
  <si>
    <t>http://www.geckoaudio.com</t>
  </si>
  <si>
    <t>/organization/companyloop</t>
  </si>
  <si>
    <t>/funding-round/e13a7e1413695431a1c7b6431f90e0b5</t>
  </si>
  <si>
    <t>/Organization/Gecko-Biomedical</t>
  </si>
  <si>
    <t>Gecko Biomedical</t>
  </si>
  <si>
    <t>http://geckobiomedical.com</t>
  </si>
  <si>
    <t>/organization/companymatch-me</t>
  </si>
  <si>
    <t>/funding-round/7242ea9d45a4ad2ff054d349578dda40</t>
  </si>
  <si>
    <t>/Organization/Gecko-Tail-Holdings</t>
  </si>
  <si>
    <t>Gecko Tail Holdings</t>
  </si>
  <si>
    <t>http://gekkotel.com/</t>
  </si>
  <si>
    <t>/organization/comparabien-com</t>
  </si>
  <si>
    <t>/funding-round/12e2b6991cdc5c4ca719696ae8cb504f</t>
  </si>
  <si>
    <t>/Organization/Gecko-Tv</t>
  </si>
  <si>
    <t>Gecko TV</t>
  </si>
  <si>
    <t>http://www.bihuart.com</t>
  </si>
  <si>
    <t>/organization/comparaencasa-com</t>
  </si>
  <si>
    <t>/funding-round/6c09fe7a542aa94e6efb9a0033fb4c8e</t>
  </si>
  <si>
    <t>/Organization/Geckoboard</t>
  </si>
  <si>
    <t>Geckoboard</t>
  </si>
  <si>
    <t>https://www.geckoboard.com</t>
  </si>
  <si>
    <t>Analytics|Data Integration|Data Visualization|SaaS|Software</t>
  </si>
  <si>
    <t>/funding-round/7e7b1d220dca0dcb6a2e120ef946cd51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funding-round/91cadfcd165a36657d575f41312e9c24</t>
  </si>
  <si>
    <t>/Organization/Geckogo</t>
  </si>
  <si>
    <t>GeckoGo</t>
  </si>
  <si>
    <t>http://www.geckogo.com</t>
  </si>
  <si>
    <t>Reviews and Recommendations|Travel</t>
  </si>
  <si>
    <t>/organization/comparaguru</t>
  </si>
  <si>
    <t>/funding-round/95ced18c929d5281c5559c5abbc83949</t>
  </si>
  <si>
    <t>/Organization/Geckolabs</t>
  </si>
  <si>
    <t>GeckoLabs</t>
  </si>
  <si>
    <t>http://www.geckolabs.co.uk/</t>
  </si>
  <si>
    <t>/organization/comparameglio-it</t>
  </si>
  <si>
    <t>/funding-round/a7cda489b7a5dc37d1c05d5b176f13c3</t>
  </si>
  <si>
    <t>27/04/2013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comparamejor-com</t>
  </si>
  <si>
    <t>/funding-round/5bb64cf1b0c11962faa05370f4aae516</t>
  </si>
  <si>
    <t>/Organization/Geddit</t>
  </si>
  <si>
    <t>Geddit</t>
  </si>
  <si>
    <t>http://letsgeddit.com</t>
  </si>
  <si>
    <t>Education|K-12 Education|Mobile</t>
  </si>
  <si>
    <t>/funding-round/6c200f28c3c7ca8653dc694fd530e21e</t>
  </si>
  <si>
    <t>/Organization/Geekangels</t>
  </si>
  <si>
    <t>Geekangels</t>
  </si>
  <si>
    <t>http://www.geekangels.eu</t>
  </si>
  <si>
    <t>Curated Web|Information Services|Social Media</t>
  </si>
  <si>
    <t>/organization/comparaonline</t>
  </si>
  <si>
    <t>/funding-round/64d2f77a11d6277862bc990bdea1808b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funding-round/742962533e567e1897d7bcd78cf06c01</t>
  </si>
  <si>
    <t>/Organization/Geekchicdaily</t>
  </si>
  <si>
    <t>GeekChicDaily</t>
  </si>
  <si>
    <t>http://www.geekchicdaily.com</t>
  </si>
  <si>
    <t>/funding-round/ff46e82ddb51a253f3da10ce1cf31c06</t>
  </si>
  <si>
    <t>/Organization/Geekie</t>
  </si>
  <si>
    <t>Geekie</t>
  </si>
  <si>
    <t>http://www.geekie.com.br/</t>
  </si>
  <si>
    <t>/organization/compare-and-share</t>
  </si>
  <si>
    <t>/funding-round/82259debbd799cb6a224d4e9265b9baa</t>
  </si>
  <si>
    <t>/Organization/Geeklist</t>
  </si>
  <si>
    <t>Geeklist</t>
  </si>
  <si>
    <t>http://geekli.st</t>
  </si>
  <si>
    <t>Social Commerce|Social Media|Social Recruiting</t>
  </si>
  <si>
    <t>/funding-round/842b61a64c116dcaf985de477ff3b2cd</t>
  </si>
  <si>
    <t>/Organization/Geekmaister-Com</t>
  </si>
  <si>
    <t>GEEKmaister.com</t>
  </si>
  <si>
    <t>http://www.geekmaister.com</t>
  </si>
  <si>
    <t>Gadget|Mobile|News|Shopping</t>
  </si>
  <si>
    <t>/organization/compare-asia-group</t>
  </si>
  <si>
    <t>/funding-round/2af1b304b26c8c285e8d3ef6ec2c6e30</t>
  </si>
  <si>
    <t>/Organization/Geeksaveworld-Incorporation</t>
  </si>
  <si>
    <t>GeekSaveWorld Incorporation</t>
  </si>
  <si>
    <t>Consumer Goods|Specialty Foods</t>
  </si>
  <si>
    <t>/funding-round/b79878e41c27916ebecfc04af7b209fc</t>
  </si>
  <si>
    <t>/Organization/Geeksphone</t>
  </si>
  <si>
    <t>Geeksphone</t>
  </si>
  <si>
    <t>http://www.geeksphone.com</t>
  </si>
  <si>
    <t>Android|Hardware|Manufacturing|Mobile|Telecommunications</t>
  </si>
  <si>
    <t>/funding-round/f24a9501b71be329343ca1084c0d8dfc</t>
  </si>
  <si>
    <t>/Organization/Geekstatus</t>
  </si>
  <si>
    <t>GeekStatus</t>
  </si>
  <si>
    <t>http://geekstatus.com</t>
  </si>
  <si>
    <t>Curated Web|Games|Reviews and Recommendations|Social Media|Technology</t>
  </si>
  <si>
    <t>/organization/compare-metrics</t>
  </si>
  <si>
    <t>/funding-round/2e308b52a602b26e6a4d7ec363d924ca</t>
  </si>
  <si>
    <t>/Organization/Geelbe</t>
  </si>
  <si>
    <t>Geelbe</t>
  </si>
  <si>
    <t>http://www.geelbe.com</t>
  </si>
  <si>
    <t>Brand Marketing|Fashion|Nightclubs|Shopping</t>
  </si>
  <si>
    <t>/funding-round/743b0525cb6e7ea922c7a6997b6107b6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25-04-2013</t>
  </si>
  <si>
    <t>/funding-round/f113c79f4f97b459dabd6043a10c4677</t>
  </si>
  <si>
    <t>/Organization/Geenio</t>
  </si>
  <si>
    <t>Geenio</t>
  </si>
  <si>
    <t>https://geen.io/</t>
  </si>
  <si>
    <t>Education|Knowledge Management|Online Education</t>
  </si>
  <si>
    <t>/organization/compare-the-man-and-van</t>
  </si>
  <si>
    <t>/funding-round/d952428fc2cb9ad8d51c2c0a643547a3</t>
  </si>
  <si>
    <t>/Organization/Geev-Me-Tech</t>
  </si>
  <si>
    <t>Geev.Me Tech</t>
  </si>
  <si>
    <t>http://www.sqwik.com</t>
  </si>
  <si>
    <t>/organization/compare88</t>
  </si>
  <si>
    <t>/funding-round/e61f62781f3026f8b39117d92c080843</t>
  </si>
  <si>
    <t>/Organization/Geewa</t>
  </si>
  <si>
    <t>Geewa</t>
  </si>
  <si>
    <t>http://www.geewa.com</t>
  </si>
  <si>
    <t>Games|Mobile|Software|Television</t>
  </si>
  <si>
    <t>/organization/compareaway</t>
  </si>
  <si>
    <t>/funding-round/2837e8ab026a01884d11f5858a59b854</t>
  </si>
  <si>
    <t>/Organization/Geeyee</t>
  </si>
  <si>
    <t>GeeYee</t>
  </si>
  <si>
    <t>http://www.geeyee.com</t>
  </si>
  <si>
    <t>/organization/comparedownload-com-2</t>
  </si>
  <si>
    <t>/funding-round/0f9d4bb39d0314e46b28160efff21f6a</t>
  </si>
  <si>
    <t>/Organization/Geeyuu</t>
  </si>
  <si>
    <t>GeeYuu</t>
  </si>
  <si>
    <t>http://www.geeyuu.com/</t>
  </si>
  <si>
    <t>/organization/compareit4me</t>
  </si>
  <si>
    <t>/funding-round/f3326d48d0e6640594971540dd8a004a</t>
  </si>
  <si>
    <t>/Organization/Gehry-Technologies</t>
  </si>
  <si>
    <t>Gehry Technologies</t>
  </si>
  <si>
    <t>http://www.gehrytech.com</t>
  </si>
  <si>
    <t>/funding-round/fa3458657948522acb40b1929e6e7199</t>
  </si>
  <si>
    <t>/Organization/Geili-Giving</t>
  </si>
  <si>
    <t>Geili Giving</t>
  </si>
  <si>
    <t>http://geiligiving.com/</t>
  </si>
  <si>
    <t>/organization/compareking-no</t>
  </si>
  <si>
    <t>/funding-round/96d7cad45b0b8bdf65d45c38d2c360d7</t>
  </si>
  <si>
    <t>/Organization/Gekko</t>
  </si>
  <si>
    <t>Gekko</t>
  </si>
  <si>
    <t>http://www.gekko.com</t>
  </si>
  <si>
    <t>E-Commerce|Hospitality|Hotels|Leisure|Restaurants|Travel</t>
  </si>
  <si>
    <t>/organization/comparemyfare</t>
  </si>
  <si>
    <t>/funding-round/35f0c4dfec57ef55d399911b04dbac4b</t>
  </si>
  <si>
    <t>/Organization/Gekko-Global-Markets</t>
  </si>
  <si>
    <t>Gekko Global Markets</t>
  </si>
  <si>
    <t>http://www.gekkomarkets.com</t>
  </si>
  <si>
    <t>/organization/comparenetworks</t>
  </si>
  <si>
    <t>/funding-round/8126fe771245bf9f1ce4ab324717d1c0</t>
  </si>
  <si>
    <t>/Organization/Gekko-Technology</t>
  </si>
  <si>
    <t>Gekko Technology</t>
  </si>
  <si>
    <t>http://www.gekkotechnology.com</t>
  </si>
  <si>
    <t>Kenilworth</t>
  </si>
  <si>
    <t>/organization/comparisign-com</t>
  </si>
  <si>
    <t>/funding-round/55322edfde529c862875655351a5b268</t>
  </si>
  <si>
    <t>/Organization/Gelato-Fiasco</t>
  </si>
  <si>
    <t>Gelato Fiasco</t>
  </si>
  <si>
    <t>http://www.gelatofiasco.com</t>
  </si>
  <si>
    <t>/organization/comparisim</t>
  </si>
  <si>
    <t>/funding-round/94e3ee7d051eb7c997e7670a746485e4</t>
  </si>
  <si>
    <t>/Organization/Gelato-Group</t>
  </si>
  <si>
    <t>Gelato Group</t>
  </si>
  <si>
    <t>http://www.gelatogroup.com/</t>
  </si>
  <si>
    <t>Cloud Computing|Printing|Software</t>
  </si>
  <si>
    <t>/organization/comparison-creator</t>
  </si>
  <si>
    <t>/funding-round/99d8cb92c1037fc708dfe8b544375172</t>
  </si>
  <si>
    <t>/Organization/Gelato-Io</t>
  </si>
  <si>
    <t>Gelato.io</t>
  </si>
  <si>
    <t>https://gelato.io</t>
  </si>
  <si>
    <t>/organization/compass</t>
  </si>
  <si>
    <t>/funding-round/eb2e4a8c86d8bc8f6f96505815e659c3</t>
  </si>
  <si>
    <t>/Organization/Gelesis</t>
  </si>
  <si>
    <t>Gelesis</t>
  </si>
  <si>
    <t>http://www.gelesis.com</t>
  </si>
  <si>
    <t>/organization/compass-co</t>
  </si>
  <si>
    <t>/funding-round/13784b7bc803ccb01d5a4b4be4d9e9fc</t>
  </si>
  <si>
    <t>/Organization/Gelexir-Healthcare</t>
  </si>
  <si>
    <t>Gelexir Healthcare</t>
  </si>
  <si>
    <t>http://gelexir-healthcare.co.uk/</t>
  </si>
  <si>
    <t>/funding-round/4e783f62ba0795a4866e686de5b1622c</t>
  </si>
  <si>
    <t>/Organization/Geli</t>
  </si>
  <si>
    <t>Geli</t>
  </si>
  <si>
    <t>http://www.geli.net</t>
  </si>
  <si>
    <t>/funding-round/d08af0936c33b31ee5b373c791674c8c</t>
  </si>
  <si>
    <t>/Organization/Geliyoo</t>
  </si>
  <si>
    <t>Geliyoo</t>
  </si>
  <si>
    <t>http://www.geliyoo.com</t>
  </si>
  <si>
    <t>Internet|Operating Systems|Search|Web Browsers</t>
  </si>
  <si>
    <t>/organization/compass-datacenters</t>
  </si>
  <si>
    <t>/funding-round/25d005ed7ec193005c65665f8f96786a</t>
  </si>
  <si>
    <t>/Organization/Gelsight</t>
  </si>
  <si>
    <t>GelSight</t>
  </si>
  <si>
    <t>http://gelsight.com</t>
  </si>
  <si>
    <t>Aerospace|Nanotechnology|Sensors|Test and Measurement</t>
  </si>
  <si>
    <t>/funding-round/a50799f29acbb8823671e1a0da8cedb9</t>
  </si>
  <si>
    <t>/Organization/Gelzen</t>
  </si>
  <si>
    <t>Gelzen</t>
  </si>
  <si>
    <t>http://www.gelzen.com/</t>
  </si>
  <si>
    <t>/funding-round/a63c654ff7c626c56f3a81b1a2543aea</t>
  </si>
  <si>
    <t>/Organization/Gem-Pharmaceuticals</t>
  </si>
  <si>
    <t>Gem Pharmaceuticals</t>
  </si>
  <si>
    <t>http://gempharmaceuticals.com</t>
  </si>
  <si>
    <t>/funding-round/f2365427ced236a1ba75285a43d742dc</t>
  </si>
  <si>
    <t>/Organization/Gema</t>
  </si>
  <si>
    <t>Gema</t>
  </si>
  <si>
    <t>http://gemadx.com</t>
  </si>
  <si>
    <t>/organization/compass-diversified-holdings</t>
  </si>
  <si>
    <t>/funding-round/ff8b77378363e4c423704e89184d0de6</t>
  </si>
  <si>
    <t>/Organization/Gema-Touch</t>
  </si>
  <si>
    <t>Gema Touch</t>
  </si>
  <si>
    <t>http://www.gematouch.com</t>
  </si>
  <si>
    <t>/organization/compass-engine</t>
  </si>
  <si>
    <t>/funding-round/df46e334488ed634fd7073495b16a673</t>
  </si>
  <si>
    <t>/Organization/Gemba-Solutions</t>
  </si>
  <si>
    <t>Gemba Solutions</t>
  </si>
  <si>
    <t>http://www.gembasolutions.co.uk/production-efficiency-oee-software-lean.aspx</t>
  </si>
  <si>
    <t>Nuneaton</t>
  </si>
  <si>
    <t>/organization/compass-eos</t>
  </si>
  <si>
    <t>/funding-round/72e00f0787b824e0ad9d3350bae17118</t>
  </si>
  <si>
    <t>/Organization/Gemetec-Metrology</t>
  </si>
  <si>
    <t>GeMeTec Metrology</t>
  </si>
  <si>
    <t>http://www.gemetec.com</t>
  </si>
  <si>
    <t>/funding-round/84d2313ca98a330a6d5708b4d1f54c6c</t>
  </si>
  <si>
    <t>/Organization/Gemfire</t>
  </si>
  <si>
    <t>Gemfire</t>
  </si>
  <si>
    <t>http://www.gemfire.com</t>
  </si>
  <si>
    <t>/funding-round/c58e6638538be10cf26c1469628e7cae</t>
  </si>
  <si>
    <t>/Organization/Gemidis</t>
  </si>
  <si>
    <t>Gemidis</t>
  </si>
  <si>
    <t>http://www.gemidis.com</t>
  </si>
  <si>
    <t>/funding-round/fbc7c4d63da1ac17f66cdcd001909427</t>
  </si>
  <si>
    <t>/Organization/Gemin-X-Pharmaceuticals</t>
  </si>
  <si>
    <t>Gemin X Pharmaceuticals</t>
  </si>
  <si>
    <t>http://www.geminx.com</t>
  </si>
  <si>
    <t>/organization/compass-inc</t>
  </si>
  <si>
    <t>/funding-round/381bfbb348f1286fbdb39138a9b1f0bf</t>
  </si>
  <si>
    <t>/Organization/Geminare</t>
  </si>
  <si>
    <t>Geminare</t>
  </si>
  <si>
    <t>http://www.geminare.com</t>
  </si>
  <si>
    <t>/organization/compass-labs</t>
  </si>
  <si>
    <t>/funding-round/09ee406a7ed456a760a3f2d8f7393fe3</t>
  </si>
  <si>
    <t>/Organization/Gemini</t>
  </si>
  <si>
    <t>Gemini Mobile Technologies</t>
  </si>
  <si>
    <t>http://www.geminimobile.com</t>
  </si>
  <si>
    <t>/funding-round/0ed8d6615d5199b07dae696ae85618b2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funding-round/3bddfcc6a3a7abf07e3944be4e48395e</t>
  </si>
  <si>
    <t>27/09/2009</t>
  </si>
  <si>
    <t>/Organization/Gemino-Healthcare-Finance</t>
  </si>
  <si>
    <t>Gemino Healthcare Finance</t>
  </si>
  <si>
    <t>http://www.gemino.com</t>
  </si>
  <si>
    <t>/organization/compass-quality-insights</t>
  </si>
  <si>
    <t>/funding-round/2003b2cd0d390e2b0bfc3afc9102b362</t>
  </si>
  <si>
    <t>/Organization/Gemio</t>
  </si>
  <si>
    <t>Gemio</t>
  </si>
  <si>
    <t>http://www.gogemio.com/</t>
  </si>
  <si>
    <t>/organization/compass-therapeutics</t>
  </si>
  <si>
    <t>/funding-round/5a4a15321655dcfe5c3aee6047332c48</t>
  </si>
  <si>
    <t>/Organization/Gemisimo</t>
  </si>
  <si>
    <t>Gemisimo</t>
  </si>
  <si>
    <t>http://www.gemisimo.com</t>
  </si>
  <si>
    <t>Jewelry|Public Relations</t>
  </si>
  <si>
    <t>/funding-round/e91e9a8d39ac2c78d7a5786aa386ea5e</t>
  </si>
  <si>
    <t>/Organization/Gemmus-Pharma</t>
  </si>
  <si>
    <t>Gemmus Pharma</t>
  </si>
  <si>
    <t>http://www.gemmuspharma.com</t>
  </si>
  <si>
    <t>/organization/compassinc</t>
  </si>
  <si>
    <t>/funding-round/0af986568cc292748a295167c0a7cf91</t>
  </si>
  <si>
    <t>/Organization/Gemmyo</t>
  </si>
  <si>
    <t>Gemmyo</t>
  </si>
  <si>
    <t>http://www.gemmyo.com</t>
  </si>
  <si>
    <t>/funding-round/15a4957fa4086dab58ecc488773df405</t>
  </si>
  <si>
    <t>/Organization/Gemphire-Therapeutics</t>
  </si>
  <si>
    <t>Gemphire Therapeutics</t>
  </si>
  <si>
    <t>Northville</t>
  </si>
  <si>
    <t>/funding-round/dcc763d2a62a4f58faba69366acdf0ee</t>
  </si>
  <si>
    <t>/Organization/Gemphones</t>
  </si>
  <si>
    <t>GemPhones</t>
  </si>
  <si>
    <t>http://www.gemphones.com</t>
  </si>
  <si>
    <t>/funding-round/e4162d254edae7abd7bf876ffcde74bf</t>
  </si>
  <si>
    <t>/Organization/Gempundit</t>
  </si>
  <si>
    <t>GemPundit</t>
  </si>
  <si>
    <t>http://www.gempundit.com/</t>
  </si>
  <si>
    <t>E-Commerce|Internet|Jewelry</t>
  </si>
  <si>
    <t>19-11-2012</t>
  </si>
  <si>
    <t>/organization/compassionate-care-center</t>
  </si>
  <si>
    <t>/funding-round/1f29225c0ec9c14d784b145c8b8696e0</t>
  </si>
  <si>
    <t>/Organization/Gemr</t>
  </si>
  <si>
    <t>Gemr</t>
  </si>
  <si>
    <t>http://www.gemr.com/</t>
  </si>
  <si>
    <t>Apps|Collectibles|Social Network Media</t>
  </si>
  <si>
    <t>/organization/compassmd</t>
  </si>
  <si>
    <t>/funding-round/1a5bcc702ce1858dfe4bd2ac6e919897</t>
  </si>
  <si>
    <t>/Organization/Gemshare</t>
  </si>
  <si>
    <t>GemShare</t>
  </si>
  <si>
    <t>http://www.gemshare.com</t>
  </si>
  <si>
    <t>Local|Mobile|Privacy|Reviews and Recommendations|Services|Social Media</t>
  </si>
  <si>
    <t>/organization/compassoft</t>
  </si>
  <si>
    <t>/funding-round/2b258c5e04f6215f76fdf81e3f1e2748</t>
  </si>
  <si>
    <t>/Organization/Gemshelf</t>
  </si>
  <si>
    <t>GemShelf</t>
  </si>
  <si>
    <t>http://www.gemshelf.com/</t>
  </si>
  <si>
    <t>/funding-round/7e7e7e949565ec963312569f6fc22b4e</t>
  </si>
  <si>
    <t>/Organization/Gemstone-Biotherapeutics</t>
  </si>
  <si>
    <t>Gemstone Biotherapeutics</t>
  </si>
  <si>
    <t>http://www.gemstonebio.com/</t>
  </si>
  <si>
    <t>/organization/compath-me-inc</t>
  </si>
  <si>
    <t>/funding-round/1539afd8dac28ae4f92e64be0415e19c</t>
  </si>
  <si>
    <t>/Organization/Gemvara</t>
  </si>
  <si>
    <t>Gemvara</t>
  </si>
  <si>
    <t>http://www.gemvara.com</t>
  </si>
  <si>
    <t>/organization/compblue</t>
  </si>
  <si>
    <t>/funding-round/6349c315e36475b300f8f5dc3932685e</t>
  </si>
  <si>
    <t>/Organization/Gemvara-Com</t>
  </si>
  <si>
    <t>Gemvara.com</t>
  </si>
  <si>
    <t>http://gemvara.com</t>
  </si>
  <si>
    <t>/organization/compellent-technologies</t>
  </si>
  <si>
    <t>/funding-round/0d7c06bdbd8fb6ee88ccd90c575d610f</t>
  </si>
  <si>
    <t>/Organization/Gen-One-Cig</t>
  </si>
  <si>
    <t>Gen One Cig</t>
  </si>
  <si>
    <t>/funding-round/f0e20e4805764c49835c073f09cedea9</t>
  </si>
  <si>
    <t>25/09/2006</t>
  </si>
  <si>
    <t>/Organization/Gen110</t>
  </si>
  <si>
    <t>Gen110</t>
  </si>
  <si>
    <t>http://gen110.com</t>
  </si>
  <si>
    <t>Clean Energy|Clean Technology|Energy|Green|Solar|Utilities</t>
  </si>
  <si>
    <t>/organization/compellon</t>
  </si>
  <si>
    <t>/funding-round/100086b59402e923871c7923e0cb9838</t>
  </si>
  <si>
    <t>/Organization/Gen3-Partners</t>
  </si>
  <si>
    <t>Gen3 Partners</t>
  </si>
  <si>
    <t>http://www.gen3partners.com</t>
  </si>
  <si>
    <t>Consumer Goods|Innovation Management|Manufacturing|Medical Devices</t>
  </si>
  <si>
    <t>/funding-round/9391f24421e8d7886a58c93f2313143f</t>
  </si>
  <si>
    <t>/Organization/Gen9</t>
  </si>
  <si>
    <t>Gen9</t>
  </si>
  <si>
    <t>http://www.gen9bio.com</t>
  </si>
  <si>
    <t>/funding-round/b891613e52b5e19a3f590538f980729c</t>
  </si>
  <si>
    <t>/Organization/Genability</t>
  </si>
  <si>
    <t>Genability</t>
  </si>
  <si>
    <t>http://www.genability.com</t>
  </si>
  <si>
    <t>Clean Technology|Energy Management</t>
  </si>
  <si>
    <t>/organization/compendia-bioscience</t>
  </si>
  <si>
    <t>/funding-round/1717e50dc512766392130eb10b0dad57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compendium-blogware</t>
  </si>
  <si>
    <t>/funding-round/284dc25f5b5269e3e02f250f0ff40a44</t>
  </si>
  <si>
    <t>/Organization/Genalyte</t>
  </si>
  <si>
    <t>Genalyte</t>
  </si>
  <si>
    <t>http://www.genalyte.com</t>
  </si>
  <si>
    <t>/funding-round/5b91cce439434ce752d12ad46b3709b3</t>
  </si>
  <si>
    <t>/Organization/Genapsys</t>
  </si>
  <si>
    <t>Genapsys</t>
  </si>
  <si>
    <t>http://genapsys.com</t>
  </si>
  <si>
    <t>/funding-round/5e4a16e78c529d05cd249c4d4684a697</t>
  </si>
  <si>
    <t>/Organization/Genarts</t>
  </si>
  <si>
    <t>GenArts</t>
  </si>
  <si>
    <t>http://genarts.com</t>
  </si>
  <si>
    <t>Graphics|Software</t>
  </si>
  <si>
    <t>/funding-round/7299a0e8bacb8c4014d647edfa2b4441</t>
  </si>
  <si>
    <t>/Organization/Genasys</t>
  </si>
  <si>
    <t>Genasys</t>
  </si>
  <si>
    <t>http://www.genasys.com</t>
  </si>
  <si>
    <t>/organization/compeon</t>
  </si>
  <si>
    <t>/funding-round/e331e6c5650c9350e3992f529526bf4f</t>
  </si>
  <si>
    <t>/Organization/Genaudio</t>
  </si>
  <si>
    <t>GenAudio</t>
  </si>
  <si>
    <t>http://www.genaudioinc.com</t>
  </si>
  <si>
    <t>/organization/compete</t>
  </si>
  <si>
    <t>/funding-round/740f2787439b2c16a5165dc39513ba20</t>
  </si>
  <si>
    <t>/Organization/Genband</t>
  </si>
  <si>
    <t>GENBAND</t>
  </si>
  <si>
    <t>http://www.genband.com</t>
  </si>
  <si>
    <t>Internet|Networking|VoIP|Web Hosting</t>
  </si>
  <si>
    <t>/funding-round/77a028b59ef417656fa5be7237ba4c90</t>
  </si>
  <si>
    <t>/Organization/Genbook</t>
  </si>
  <si>
    <t>Genbook</t>
  </si>
  <si>
    <t>http://www.genbook.com</t>
  </si>
  <si>
    <t>Local Search|Mobile|Reviews and Recommendations|Software</t>
  </si>
  <si>
    <t>/funding-round/d4624c2fb4f86ee883653a2c9d624074</t>
  </si>
  <si>
    <t>/Organization/Gencell-Biosystems</t>
  </si>
  <si>
    <t>GenCell Biosystems</t>
  </si>
  <si>
    <t>http://www.gencellbio.com</t>
  </si>
  <si>
    <t>Biotechnology|Clinical Trials|Genetic Testing|Health Care</t>
  </si>
  <si>
    <t>/funding-round/ef2bd19648212ab552bcbfec107216eb</t>
  </si>
  <si>
    <t>/Organization/Gencia</t>
  </si>
  <si>
    <t>Gencia</t>
  </si>
  <si>
    <t>/organization/competitive-power-ventures</t>
  </si>
  <si>
    <t>/funding-round/9aa59a4568ecdd2c8e9e9d40a78d73a2</t>
  </si>
  <si>
    <t>/Organization/Gencore-Systems</t>
  </si>
  <si>
    <t>Gencore</t>
  </si>
  <si>
    <t>http://gencore.io</t>
  </si>
  <si>
    <t>/organization/competitive-technologies</t>
  </si>
  <si>
    <t>/funding-round/c3fb3e8f4b22a65b20b1483b0ba3143a</t>
  </si>
  <si>
    <t>/Organization/Gendel</t>
  </si>
  <si>
    <t>Gendel</t>
  </si>
  <si>
    <t>/organization/competitoor-2</t>
  </si>
  <si>
    <t>/funding-round/e4d0b80ccd4175041ad0577700aaf984</t>
  </si>
  <si>
    <t>/Organization/Gene-Solutions</t>
  </si>
  <si>
    <t>Gene Solutions</t>
  </si>
  <si>
    <t>http://www.mitodna.com</t>
  </si>
  <si>
    <t>/organization/competitor</t>
  </si>
  <si>
    <t>/funding-round/607c77aee9d759fad1ccb7561da887cb</t>
  </si>
  <si>
    <t>/Organization/Gene-Techno-Science</t>
  </si>
  <si>
    <t>Gene Techno Science</t>
  </si>
  <si>
    <t>http://g-gts.com</t>
  </si>
  <si>
    <t>Sapporo</t>
  </si>
  <si>
    <t>/funding-round/d47c01fedc19e838db9d47bb1e39106d</t>
  </si>
  <si>
    <t>/Organization/Geneassess</t>
  </si>
  <si>
    <t>GeneAssess</t>
  </si>
  <si>
    <t>/organization/compiere</t>
  </si>
  <si>
    <t>/funding-round/5c7e12b8485b65078db7b3aa74957441</t>
  </si>
  <si>
    <t>/Organization/Genecapture</t>
  </si>
  <si>
    <t>GeneCapture</t>
  </si>
  <si>
    <t>http://genecapture.com</t>
  </si>
  <si>
    <t>Biotechnology|Genetic Testing|Medical Devices</t>
  </si>
  <si>
    <t>/organization/compilr</t>
  </si>
  <si>
    <t>/funding-round/b8fa917cc1ad3d991d7af72baa9b7705</t>
  </si>
  <si>
    <t>/Organization/Genecentric-Diagnostics</t>
  </si>
  <si>
    <t>GeneCentric Diagnostics</t>
  </si>
  <si>
    <t>http://www.genecentric.com</t>
  </si>
  <si>
    <t>/organization/complete-genomics</t>
  </si>
  <si>
    <t>/funding-round/4311ddf19db96dbbe01186df3f2161d8</t>
  </si>
  <si>
    <t>/Organization/Genecentrix-Inc</t>
  </si>
  <si>
    <t>GeneCentrix, Inc.</t>
  </si>
  <si>
    <t>http://www.genecentrix.com/</t>
  </si>
  <si>
    <t>/funding-round/70d769e154f9252096901190254b3cfc</t>
  </si>
  <si>
    <t>/Organization/Genecure</t>
  </si>
  <si>
    <t>Genecure</t>
  </si>
  <si>
    <t>http://genecure.com</t>
  </si>
  <si>
    <t>/funding-round/e2a2dd9cb33bc9281ec1978bf38e7f48</t>
  </si>
  <si>
    <t>/Organization/Genee</t>
  </si>
  <si>
    <t>Genee</t>
  </si>
  <si>
    <t>http://www.genee.me</t>
  </si>
  <si>
    <t>Apps|Artificial Intelligence|Mobile Software Tools|Technology|Virtual Workforces</t>
  </si>
  <si>
    <t>/funding-round/e3cd3adc5c0022dee02d657beb0d0d48</t>
  </si>
  <si>
    <t>/Organization/Geneexcel</t>
  </si>
  <si>
    <t>GeneExcel</t>
  </si>
  <si>
    <t>/organization/complete-holdings-group</t>
  </si>
  <si>
    <t>/funding-round/c2eb22c4e6b3244d31edf0542ea840c7</t>
  </si>
  <si>
    <t>/Organization/Geneformics-Data-Systems-Ltd</t>
  </si>
  <si>
    <t>Geneformics Data Systems Ltd.</t>
  </si>
  <si>
    <t>Data Visualization|IT Management|Software</t>
  </si>
  <si>
    <t>/funding-round/e0830045eee1c69bc211edfa7a39887b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complete-innovations</t>
  </si>
  <si>
    <t>/funding-round/86d83ac100ddbeb0fd46b62229539027</t>
  </si>
  <si>
    <t>/Organization/Geneius</t>
  </si>
  <si>
    <t>Geneius</t>
  </si>
  <si>
    <t>http://www.geneius.com/</t>
  </si>
  <si>
    <t>/organization/complete-labs-inc</t>
  </si>
  <si>
    <t>/funding-round/a6a77c138bcda7b290b86edb0871f812</t>
  </si>
  <si>
    <t>/Organization/Geneix</t>
  </si>
  <si>
    <t>Geneix</t>
  </si>
  <si>
    <t>http://www.geneix.com</t>
  </si>
  <si>
    <t>/organization/complete-network-integration</t>
  </si>
  <si>
    <t>/funding-round/4940ada1650f89d0a6f28777d6bfd03a</t>
  </si>
  <si>
    <t>/Organization/Genelabs-Technologies</t>
  </si>
  <si>
    <t>Genelabs Technologies</t>
  </si>
  <si>
    <t>http://www.genelabs.com</t>
  </si>
  <si>
    <t>/funding-round/9b2568ce883a76c1e90b926b60b2ad0c</t>
  </si>
  <si>
    <t>/Organization/Genelink</t>
  </si>
  <si>
    <t>GENELINK</t>
  </si>
  <si>
    <t>http://www.genelinkbio.com</t>
  </si>
  <si>
    <t>/organization/complete-network-technology</t>
  </si>
  <si>
    <t>/funding-round/82596ad34327dc0d70b88d405b533ae5</t>
  </si>
  <si>
    <t>/Organization/Genelux</t>
  </si>
  <si>
    <t>Genelux</t>
  </si>
  <si>
    <t>http://genelux.com</t>
  </si>
  <si>
    <t>/organization/complete-solar-solution</t>
  </si>
  <si>
    <t>/funding-round/037ef6e4348eb267b4299fc1decc5203</t>
  </si>
  <si>
    <t>/Organization/Genemation</t>
  </si>
  <si>
    <t>Genemation</t>
  </si>
  <si>
    <t>/funding-round/b7853ba04c7a226b19396d280a65cf80</t>
  </si>
  <si>
    <t>/Organization/Genenews</t>
  </si>
  <si>
    <t>GeneNews</t>
  </si>
  <si>
    <t>http://www.genenews.com</t>
  </si>
  <si>
    <t>/organization/completecar-com</t>
  </si>
  <si>
    <t>/funding-round/6882b93274afbd21f88c2cf529b8a576</t>
  </si>
  <si>
    <t>30/03/1999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completeset</t>
  </si>
  <si>
    <t>/funding-round/2c8efaf9fdf8365acfdc52a15caee140</t>
  </si>
  <si>
    <t>/Organization/Genepeeks</t>
  </si>
  <si>
    <t>GenePeeks</t>
  </si>
  <si>
    <t>http://www.genepeeks.com/about_us/genepeeks_mission//?iau=false</t>
  </si>
  <si>
    <t>/funding-round/59547c4567cb4567161d25d2c9bec461</t>
  </si>
  <si>
    <t>/Organization/Genequine-Biotherapeutics-Gmbh-2</t>
  </si>
  <si>
    <t>GeneQuine Biotherapeutics GmbH</t>
  </si>
  <si>
    <t>http://www.genequine.com/de/</t>
  </si>
  <si>
    <t>/funding-round/767e71aa7ca86278ad33058713814a90</t>
  </si>
  <si>
    <t>/Organization/Gener8Tor</t>
  </si>
  <si>
    <t>gener8tor</t>
  </si>
  <si>
    <t>http://www.gener8tor.com</t>
  </si>
  <si>
    <t>/funding-round/9e5de23b8f404dee6a4e9227fb816a6a</t>
  </si>
  <si>
    <t>/Organization/Genera-Energy</t>
  </si>
  <si>
    <t>Genera Energy</t>
  </si>
  <si>
    <t>http://generaenergy.com</t>
  </si>
  <si>
    <t>Vonore</t>
  </si>
  <si>
    <t>/funding-round/d975ffd9ec29317dea5f743fd90f16a9</t>
  </si>
  <si>
    <t>/Organization/General-Assembly</t>
  </si>
  <si>
    <t>General Assembly</t>
  </si>
  <si>
    <t>http://generalassemb.ly</t>
  </si>
  <si>
    <t>EdTech|Education|Startups</t>
  </si>
  <si>
    <t>/organization/complex</t>
  </si>
  <si>
    <t>/funding-round/193c25d2ba3e3914869c66b1ed77d2f8</t>
  </si>
  <si>
    <t>/Organization/General-Atomics</t>
  </si>
  <si>
    <t>General Atomics</t>
  </si>
  <si>
    <t>http://www.ga.com</t>
  </si>
  <si>
    <t>Sensors|Systems|Wireless</t>
  </si>
  <si>
    <t>/funding-round/360db34daf2aba6156c3ecd05ab9b6b3</t>
  </si>
  <si>
    <t>/Organization/General-Blood</t>
  </si>
  <si>
    <t>HemaVista</t>
  </si>
  <si>
    <t>http://www.hemavista.com/</t>
  </si>
  <si>
    <t>Biotechnology|Health Care Information Technology|Supply Chain Management</t>
  </si>
  <si>
    <t>/funding-round/89bc8bf27f80711e37a1ff691033b2e8</t>
  </si>
  <si>
    <t>/Organization/General-Communication</t>
  </si>
  <si>
    <t>General Communication</t>
  </si>
  <si>
    <t>http://gci.com</t>
  </si>
  <si>
    <t>/funding-round/959ac7757550b06a7faf68799dc88293</t>
  </si>
  <si>
    <t>/Organization/General-Compression</t>
  </si>
  <si>
    <t>General Compression</t>
  </si>
  <si>
    <t>http://www.generalcompression.com</t>
  </si>
  <si>
    <t>/organization/complex-polygon</t>
  </si>
  <si>
    <t>/funding-round/3a200a7aae2d02dd5390912f03aed9b2</t>
  </si>
  <si>
    <t>/Organization/General-Cybernetics</t>
  </si>
  <si>
    <t>General Cybernetics</t>
  </si>
  <si>
    <t>http://generalcybernetics.net/</t>
  </si>
  <si>
    <t>Consumers|Publishing</t>
  </si>
  <si>
    <t>/organization/complexa</t>
  </si>
  <si>
    <t>/funding-round/32b285de5edff01247dedb9ba706b94c</t>
  </si>
  <si>
    <t>/Organization/General-Dynamics</t>
  </si>
  <si>
    <t>General Dynamics</t>
  </si>
  <si>
    <t>http://www.gd.com</t>
  </si>
  <si>
    <t>/funding-round/3a7cacd732162136aa189a4f2f5a6f2e</t>
  </si>
  <si>
    <t>/Organization/General-Electric</t>
  </si>
  <si>
    <t>General Electric (GE)</t>
  </si>
  <si>
    <t>http://www.ge.com</t>
  </si>
  <si>
    <t>Electronics|Finance|Media</t>
  </si>
  <si>
    <t>1878-01-01</t>
  </si>
  <si>
    <t>/funding-round/694e2a97e8783c4e25096dbb333deda6</t>
  </si>
  <si>
    <t>/Organization/General-Fusion</t>
  </si>
  <si>
    <t>General Fusion</t>
  </si>
  <si>
    <t>http://www.generalfusion.com</t>
  </si>
  <si>
    <t>Energy|Energy Management|Renewable Energies</t>
  </si>
  <si>
    <t>/funding-round/694e9d1594d554bbc4f1c1d13c074c45</t>
  </si>
  <si>
    <t>/Organization/General-Graphene</t>
  </si>
  <si>
    <t>General Graphene</t>
  </si>
  <si>
    <t>http://www.generalgraphenecorp.com/</t>
  </si>
  <si>
    <t>/funding-round/6fbd5a3552ebc4a02551f14f834ac2eb</t>
  </si>
  <si>
    <t>/Organization/General-Lasertronics-Corporation</t>
  </si>
  <si>
    <t>General Lasertronics Corporation</t>
  </si>
  <si>
    <t>http://lasertronics.com</t>
  </si>
  <si>
    <t>/funding-round/96cc8402d4ce8239b57e0b32f81691d7</t>
  </si>
  <si>
    <t>/Organization/General-Medical-Merate</t>
  </si>
  <si>
    <t>GENERAL MEDICAL MERATE</t>
  </si>
  <si>
    <t>http://www.gmmspa.com</t>
  </si>
  <si>
    <t>/funding-round/bce0a45ab4b7556df1ab016054508741</t>
  </si>
  <si>
    <t>/Organization/General-Mobile-Corporation</t>
  </si>
  <si>
    <t>General Mobile Corporation</t>
  </si>
  <si>
    <t>http://generalmobi.com/en</t>
  </si>
  <si>
    <t>/organization/complexcare-solutions</t>
  </si>
  <si>
    <t>/funding-round/fa2b2639c721e29d2834aaee921127a4</t>
  </si>
  <si>
    <t>/Organization/General-Sentiment</t>
  </si>
  <si>
    <t>General Sentiment</t>
  </si>
  <si>
    <t>http://generalsentiment.com</t>
  </si>
  <si>
    <t>Brownville</t>
  </si>
  <si>
    <t>/organization/compliance</t>
  </si>
  <si>
    <t>/funding-round/4cd19aa5b96681f912d4a4edecb7efef</t>
  </si>
  <si>
    <t>/Organization/General-Specific</t>
  </si>
  <si>
    <t>General Specific</t>
  </si>
  <si>
    <t>Advertising|Business Services|Consulting</t>
  </si>
  <si>
    <t>/funding-round/8ecb218970697ed04b6cbf3ff7c50c48</t>
  </si>
  <si>
    <t>/Organization/Generate</t>
  </si>
  <si>
    <t>Generate</t>
  </si>
  <si>
    <t>http://www.generatela.com</t>
  </si>
  <si>
    <t>Career Management|Entertainment|Games|Product Development Services|Television|Video</t>
  </si>
  <si>
    <t>/funding-round/aef4bab0a7313fed49b030d002855011</t>
  </si>
  <si>
    <t>/Organization/Generation-Tux</t>
  </si>
  <si>
    <t>Generation Tux</t>
  </si>
  <si>
    <t>https://www.generationtux.com/</t>
  </si>
  <si>
    <t>E-Commerce|Fashion|Online Rental</t>
  </si>
  <si>
    <t>/organization/compliance-360</t>
  </si>
  <si>
    <t>/funding-round/717764851fbe2fa8295d54cef14fb839</t>
  </si>
  <si>
    <t>/Organization/Generationone</t>
  </si>
  <si>
    <t>GenerationOne</t>
  </si>
  <si>
    <t>http://generationone.com</t>
  </si>
  <si>
    <t>/funding-round/73f95921f7019edb058e7b83d9df8e9e</t>
  </si>
  <si>
    <t>/Organization/Generations-Bbq</t>
  </si>
  <si>
    <t>GENERATIONS BBQ</t>
  </si>
  <si>
    <t>/organization/compliance-assurance</t>
  </si>
  <si>
    <t>/funding-round/df9a2e9714b86e1430cda671f4c126dc</t>
  </si>
  <si>
    <t>/Organization/Generations-Home-Repair</t>
  </si>
  <si>
    <t>Generations Home Repair</t>
  </si>
  <si>
    <t>21-08-2010</t>
  </si>
  <si>
    <t>/organization/compliance-control</t>
  </si>
  <si>
    <t>/funding-round/4c9a53784c62631910b687d91a223cd4</t>
  </si>
  <si>
    <t>/Organization/Generationstation</t>
  </si>
  <si>
    <t>GenerationStation</t>
  </si>
  <si>
    <t>http://www.generationstation.com</t>
  </si>
  <si>
    <t>/organization/compliance-innovations</t>
  </si>
  <si>
    <t>/funding-round/6c8765c99b950593cc55d613ddef70ce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compliance-science</t>
  </si>
  <si>
    <t>/funding-round/948890ecc37e11476213a725f8125207</t>
  </si>
  <si>
    <t>/Organization/Generex-Biotechnology</t>
  </si>
  <si>
    <t>Generex Biotechnology</t>
  </si>
  <si>
    <t>http://www.generex.com</t>
  </si>
  <si>
    <t>/organization/complient</t>
  </si>
  <si>
    <t>/funding-round/0f8456fc22922590d9e71aec7d249df9</t>
  </si>
  <si>
    <t>/Organization/Generic-Media</t>
  </si>
  <si>
    <t>Generic Media</t>
  </si>
  <si>
    <t>http://www.genericmedia.com</t>
  </si>
  <si>
    <t>/organization/complion</t>
  </si>
  <si>
    <t>/funding-round/c850240bc5e00bd4edb283a309738728</t>
  </si>
  <si>
    <t>/Organization/Generico</t>
  </si>
  <si>
    <t>GeneriCo</t>
  </si>
  <si>
    <t>http://genericopharma.com</t>
  </si>
  <si>
    <t>/funding-round/ee4bc78466b267ae73289ed1e9ada5fa</t>
  </si>
  <si>
    <t>/Organization/Generimed</t>
  </si>
  <si>
    <t>GeneriMed</t>
  </si>
  <si>
    <t>/organization/complix</t>
  </si>
  <si>
    <t>/funding-round/27a2874ce2f74563f910ae483d0b1e42</t>
  </si>
  <si>
    <t>/Organization/Genero</t>
  </si>
  <si>
    <t>Genero</t>
  </si>
  <si>
    <t>http://genero.tv/</t>
  </si>
  <si>
    <t>/funding-round/6b5dd6aa82379702e3a97997880e6baa</t>
  </si>
  <si>
    <t>/Organization/Generous-Deals</t>
  </si>
  <si>
    <t>Generous Deals</t>
  </si>
  <si>
    <t>http://www.GenerousDeals.com</t>
  </si>
  <si>
    <t>Discounts|E-Commerce|Retail</t>
  </si>
  <si>
    <t>/funding-round/f476aa81e94bf7647ccd557856f19218</t>
  </si>
  <si>
    <t>/Organization/Genesant</t>
  </si>
  <si>
    <t>Genesant</t>
  </si>
  <si>
    <t>http://www.genesant.com</t>
  </si>
  <si>
    <t>/organization/comply-serve</t>
  </si>
  <si>
    <t>/funding-round/7c15eb1c546b5b7312a8b33d714873bb</t>
  </si>
  <si>
    <t>/Organization/Genesco</t>
  </si>
  <si>
    <t>Genesco</t>
  </si>
  <si>
    <t>http://genesco.com</t>
  </si>
  <si>
    <t>/funding-round/fd19da67cc4c1708926b9c06a8cb19e5</t>
  </si>
  <si>
    <t>/Organization/Genesis-Biopharma</t>
  </si>
  <si>
    <t>Genesis Biopharma</t>
  </si>
  <si>
    <t>http://www.genesis-biopharma.com</t>
  </si>
  <si>
    <t>/organization/comply365</t>
  </si>
  <si>
    <t>/funding-round/78d180305f3bb61989dfcd673d10ba4b</t>
  </si>
  <si>
    <t>/Organization/Genesis-Dna</t>
  </si>
  <si>
    <t>Genesis DNA</t>
  </si>
  <si>
    <t>http://www.genesisdna.com/</t>
  </si>
  <si>
    <t>/funding-round/d1f8377ce8defd9ca2ba0f5ebc55e982</t>
  </si>
  <si>
    <t>/Organization/Genesis-Financial-Solutions</t>
  </si>
  <si>
    <t>Genesis Financial Solutions</t>
  </si>
  <si>
    <t>http://genesis-fs.com</t>
  </si>
  <si>
    <t>/organization/comply7</t>
  </si>
  <si>
    <t>/funding-round/bb6cc64470bf9408cf50a469066491ab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complyglobal-2</t>
  </si>
  <si>
    <t>/funding-round/4598adee7968653a0a68e7863e40aa40</t>
  </si>
  <si>
    <t>/Organization/Genesis-Nanotechnology</t>
  </si>
  <si>
    <t>Genesis Nanotechnology</t>
  </si>
  <si>
    <t>http://genesisnanotech.com/</t>
  </si>
  <si>
    <t>/organization/complymd</t>
  </si>
  <si>
    <t>/funding-round/37487a7af80b2c2cbe842c2435f450c7</t>
  </si>
  <si>
    <t>/Organization/Genesis-Networks</t>
  </si>
  <si>
    <t>Genesis Networks</t>
  </si>
  <si>
    <t>http://www.gen-networks.com</t>
  </si>
  <si>
    <t>/organization/compology</t>
  </si>
  <si>
    <t>/funding-round/69c1888f5f7fe553bd1fefb2d76f4c4f</t>
  </si>
  <si>
    <t>/Organization/Genesis-Operating-System</t>
  </si>
  <si>
    <t>Genesis Operating System</t>
  </si>
  <si>
    <t>/organization/componentlab</t>
  </si>
  <si>
    <t>/funding-round/02f9053f8992889e3d6d019ec69867a7</t>
  </si>
  <si>
    <t>/Organization/Genesius-Pictures</t>
  </si>
  <si>
    <t>Genesius Pictures</t>
  </si>
  <si>
    <t>http://genesiuspictures.com/</t>
  </si>
  <si>
    <t>/funding-round/539295bdaafb8eff49f629a199d3e51f</t>
  </si>
  <si>
    <t>/Organization/Genesys-Systems</t>
  </si>
  <si>
    <t>Genesys Systems</t>
  </si>
  <si>
    <t>http://genesys-ballasts.com</t>
  </si>
  <si>
    <t>/funding-round/98a7be8acd0524acc08fb36c6f36cae9</t>
  </si>
  <si>
    <t>/Organization/Genetex</t>
  </si>
  <si>
    <t>GeneTex</t>
  </si>
  <si>
    <t>http://genetex.com</t>
  </si>
  <si>
    <t>/funding-round/e95a84aaa2c17a86d1047705a6aef890</t>
  </si>
  <si>
    <t>/Organization/Genetic-Anomalies</t>
  </si>
  <si>
    <t>Genetic Anomalies</t>
  </si>
  <si>
    <t>/organization/componentsource</t>
  </si>
  <si>
    <t>/funding-round/55f36da55ecaee7c0182c257fa46bde6</t>
  </si>
  <si>
    <t>/Organization/Genetic-Finance</t>
  </si>
  <si>
    <t>Sentient Technologies</t>
  </si>
  <si>
    <t>http://Sentient.Ai</t>
  </si>
  <si>
    <t>/organization/composecure</t>
  </si>
  <si>
    <t>/funding-round/8550c04a4c307978d485a840aa0b28c3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composeright</t>
  </si>
  <si>
    <t>/funding-round/1014436fafcf5d079663d445f2793c3b</t>
  </si>
  <si>
    <t>/Organization/Genetic-Solutions-Pty-Ltd</t>
  </si>
  <si>
    <t>Genetic Solutions Pty Ltd</t>
  </si>
  <si>
    <t>/funding-round/a7e643562e62670fdf5372762fbc29cd</t>
  </si>
  <si>
    <t>/Organization/Genetic-Technologies-2</t>
  </si>
  <si>
    <t>Genetic Technologies</t>
  </si>
  <si>
    <t>http://www.gtgcorporate.com</t>
  </si>
  <si>
    <t>/organization/composite-software-inc</t>
  </si>
  <si>
    <t>/funding-round/0cb957c01c1211976ac7c309a1996844</t>
  </si>
  <si>
    <t>/Organization/Genetic-Technologies-Inc</t>
  </si>
  <si>
    <t>Genetic Technologies inc</t>
  </si>
  <si>
    <t>http://genetictechnologies.com</t>
  </si>
  <si>
    <t>/funding-round/8bc7c56de6dc0f0552d153da9608ba52</t>
  </si>
  <si>
    <t>/Organization/Genetics-Squared</t>
  </si>
  <si>
    <t>Genetics Squared</t>
  </si>
  <si>
    <t>http://www.genetics2.com</t>
  </si>
  <si>
    <t>Health and Wellness|Life Sciences|Medical</t>
  </si>
  <si>
    <t>/funding-round/acc5fa53beb47453822dfe8a7338546c</t>
  </si>
  <si>
    <t>/Organization/Genetix-Fusion</t>
  </si>
  <si>
    <t>Genetix Fusion</t>
  </si>
  <si>
    <t>http://www.genetixfusion.com</t>
  </si>
  <si>
    <t>Biotechnology|EdTech|Education|Pharmaceuticals</t>
  </si>
  <si>
    <t>/funding-round/afa54bb8192bec3080104dbbf5a721a2</t>
  </si>
  <si>
    <t>/Organization/Geneva-Healthcare</t>
  </si>
  <si>
    <t>Geneva Healthcare</t>
  </si>
  <si>
    <t>http://genevahealthcare.com</t>
  </si>
  <si>
    <t>Health and Wellness|Health Care|Hospitals|Medical Devices</t>
  </si>
  <si>
    <t>/funding-round/d8836d6a1a3273f9ca08f28c125352a0</t>
  </si>
  <si>
    <t>/Organization/Geneva-Mars</t>
  </si>
  <si>
    <t>Geneva Mars</t>
  </si>
  <si>
    <t>http://www.genevamars.com</t>
  </si>
  <si>
    <t>/organization/compositence</t>
  </si>
  <si>
    <t>/funding-round/c9c9d59e667420482ac4e6613896ec44</t>
  </si>
  <si>
    <t>/Organization/Geneva-Technology</t>
  </si>
  <si>
    <t>Geneva Technology</t>
  </si>
  <si>
    <t>http://www.gtl.com</t>
  </si>
  <si>
    <t>/funding-round/fb2b7875e3787c8f68bccbffff3c3092</t>
  </si>
  <si>
    <t>/Organization/Genevolve-Vision-Diagnostics</t>
  </si>
  <si>
    <t>Genevolve Vision Diagnostics</t>
  </si>
  <si>
    <t>http://genevolve.com</t>
  </si>
  <si>
    <t>/organization/compound-semiconductor-technologies</t>
  </si>
  <si>
    <t>/funding-round/93d965dbaad79d7a3e78944bb5722147</t>
  </si>
  <si>
    <t>/Organization/Geneweave-Biosciences</t>
  </si>
  <si>
    <t>GeneWEAVE</t>
  </si>
  <si>
    <t>http://www.geneweave.com</t>
  </si>
  <si>
    <t>/funding-round/9d515237f7a90c3a456a02315b434415</t>
  </si>
  <si>
    <t>/Organization/Geneyouin</t>
  </si>
  <si>
    <t>GeneYouIn</t>
  </si>
  <si>
    <t>http://www.geneyouin.ca</t>
  </si>
  <si>
    <t>/organization/compound-time</t>
  </si>
  <si>
    <t>/funding-round/3a535da2241542d66c3dd8a13aa0f48c</t>
  </si>
  <si>
    <t>/Organization/Gengo</t>
  </si>
  <si>
    <t>Gengo</t>
  </si>
  <si>
    <t>http://gengo.com</t>
  </si>
  <si>
    <t>Crowdsourcing|Curated Web|English-Speaking|Translation</t>
  </si>
  <si>
    <t>/organization/compoze</t>
  </si>
  <si>
    <t>/funding-round/21a6823dcaeb4ef9be2d13fd7436837b</t>
  </si>
  <si>
    <t>/Organization/Geni</t>
  </si>
  <si>
    <t>Geni</t>
  </si>
  <si>
    <t>http://www.geni.com</t>
  </si>
  <si>
    <t>/organization/comprea</t>
  </si>
  <si>
    <t>/funding-round/ad30eca5971a1a13e69d81c3e69ceb28</t>
  </si>
  <si>
    <t>/Organization/Genia-Photonics</t>
  </si>
  <si>
    <t>Genia Photonics</t>
  </si>
  <si>
    <t>http://www.geniaphotonics.com/</t>
  </si>
  <si>
    <t>/organization/comprehend-systems</t>
  </si>
  <si>
    <t>/funding-round/3fd88729537f8380e1201a19210db782</t>
  </si>
  <si>
    <t>/Organization/Genia-Technologies</t>
  </si>
  <si>
    <t>Genia Technologies</t>
  </si>
  <si>
    <t>http://geniachip.com</t>
  </si>
  <si>
    <t>/funding-round/b09b566980cc22854c5a10dbde54ede0</t>
  </si>
  <si>
    <t>/Organization/Geniac</t>
  </si>
  <si>
    <t>GENIAC</t>
  </si>
  <si>
    <t>http://www.geniac.com</t>
  </si>
  <si>
    <t>Accounting|Business Services|Human Resources|Legal|Small and Medium Businesses</t>
  </si>
  <si>
    <t>/funding-round/c5c8e8bfb56aeb0c1667dea52808cfaa</t>
  </si>
  <si>
    <t>/Organization/Genially</t>
  </si>
  <si>
    <t>Genially</t>
  </si>
  <si>
    <t>http://www.genial.ly</t>
  </si>
  <si>
    <t>Content|Content Creators|Developer Tools</t>
  </si>
  <si>
    <t>Cordoba</t>
  </si>
  <si>
    <t>/organization/comprehensive-care</t>
  </si>
  <si>
    <t>/funding-round/708fd55198b6f1b9dfbf19bc1444b3a4</t>
  </si>
  <si>
    <t>/Organization/Genicon</t>
  </si>
  <si>
    <t>Genicon</t>
  </si>
  <si>
    <t>http://geniconendo.com/</t>
  </si>
  <si>
    <t>/organization/comprendio</t>
  </si>
  <si>
    <t>/funding-round/694b840917b28bb6b4c6d2dc28992f48</t>
  </si>
  <si>
    <t>/Organization/Genicon-Sciences</t>
  </si>
  <si>
    <t>Genicon Sciences</t>
  </si>
  <si>
    <t>Advanced Materials|Life Sciences</t>
  </si>
  <si>
    <t>/funding-round/9e6fc26be1d5c1099e442d618a73c015</t>
  </si>
  <si>
    <t>/Organization/Geniebelt</t>
  </si>
  <si>
    <t>GenieBelt</t>
  </si>
  <si>
    <t>http://geniebelt.com</t>
  </si>
  <si>
    <t>Architecture|Construction|Real Estate</t>
  </si>
  <si>
    <t>/funding-round/d765a1991198d01dd88fe568e53863e4</t>
  </si>
  <si>
    <t>/Organization/Geniedb</t>
  </si>
  <si>
    <t>GenieDB</t>
  </si>
  <si>
    <t>http://www.geniedb.com</t>
  </si>
  <si>
    <t>Cloud Data Services|Databases</t>
  </si>
  <si>
    <t>/organization/compression-kinetics</t>
  </si>
  <si>
    <t>/funding-round/221228691f004c5e30f57e587d182ab2</t>
  </si>
  <si>
    <t>/Organization/Geniemd-Llc</t>
  </si>
  <si>
    <t>GenieMD, LLC</t>
  </si>
  <si>
    <t>http://www.GenieMD.com</t>
  </si>
  <si>
    <t>/organization/compressus</t>
  </si>
  <si>
    <t>/funding-round/ade4e8df58d3adee8b8ca18cd70bd3a8</t>
  </si>
  <si>
    <t>/Organization/Genieo</t>
  </si>
  <si>
    <t>Genieo Innovation</t>
  </si>
  <si>
    <t>http://www.genieo.com</t>
  </si>
  <si>
    <t>Ad Targeting|CRM|Internet|News|Personalization|Privacy|Web Design</t>
  </si>
  <si>
    <t>/organization/comprimato</t>
  </si>
  <si>
    <t>/funding-round/0a7474b46c22f9310a4282f338faee6f</t>
  </si>
  <si>
    <t>/Organization/Genietown</t>
  </si>
  <si>
    <t>GenieTown</t>
  </si>
  <si>
    <t>http://www.genietown.com</t>
  </si>
  <si>
    <t>/funding-round/2e6794ffb58ebbb085744ac225641cc9</t>
  </si>
  <si>
    <t>/Organization/Genii-Technologies</t>
  </si>
  <si>
    <t>Genii Technologies</t>
  </si>
  <si>
    <t>http://genii.in</t>
  </si>
  <si>
    <t>Mobile|New Product Development|Software|Startups|Web Development</t>
  </si>
  <si>
    <t>/organization/compring</t>
  </si>
  <si>
    <t>/funding-round/c9d61da809bb3a9a3bc16d23566ec8e1</t>
  </si>
  <si>
    <t>/Organization/Genio-Studio-Ltd</t>
  </si>
  <si>
    <t>Genio Studio Ltd</t>
  </si>
  <si>
    <t>http://www.geniostudio.com/</t>
  </si>
  <si>
    <t>Mobile Commerce|Web Development</t>
  </si>
  <si>
    <t>/organization/compropago</t>
  </si>
  <si>
    <t>/funding-round/b0907f19c0714602bea37071837641ad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comps-com</t>
  </si>
  <si>
    <t>/funding-round/d6ba8c6c85347c4b6305c33e3cae1f49</t>
  </si>
  <si>
    <t>/Organization/Genius-Blends</t>
  </si>
  <si>
    <t>Genius Blends</t>
  </si>
  <si>
    <t>http://www.geniusblends.com</t>
  </si>
  <si>
    <t>Consumer Goods|Enterprise Software|Health Care</t>
  </si>
  <si>
    <t>27-12-2010</t>
  </si>
  <si>
    <t>/organization/compstak</t>
  </si>
  <si>
    <t>/funding-round/2ca911cc775dcd609a94434c596b40dc</t>
  </si>
  <si>
    <t>/Organization/Genius-Central-Systems</t>
  </si>
  <si>
    <t>GENIUS CENTRAL SYSTEMS</t>
  </si>
  <si>
    <t>http://www.geniuscentral.com/</t>
  </si>
  <si>
    <t>Brand Marketing|Corporate Wellness|Retail</t>
  </si>
  <si>
    <t>/funding-round/9195f6f4ae6475b8080dbac4b0c3e879</t>
  </si>
  <si>
    <t>/Organization/Genius-Com</t>
  </si>
  <si>
    <t>Genius</t>
  </si>
  <si>
    <t>http://www.genius.com</t>
  </si>
  <si>
    <t>Content|Digital Media|Music|Software|Text Analytics</t>
  </si>
  <si>
    <t>/funding-round/a930d5008ffea09d72e8dbc62d10bc3d</t>
  </si>
  <si>
    <t>/Organization/Genius-Com-Inc</t>
  </si>
  <si>
    <t>Genius.com</t>
  </si>
  <si>
    <t>http://genius.com/</t>
  </si>
  <si>
    <t>Internet|Music|Software|Startups</t>
  </si>
  <si>
    <t>/funding-round/b8f81f8123b84bf0b308187fc2926b8c</t>
  </si>
  <si>
    <t>/Organization/Genius-Digital</t>
  </si>
  <si>
    <t>Genius Digital</t>
  </si>
  <si>
    <t>http://geniusdigital.tv</t>
  </si>
  <si>
    <t>Sales and Marketing|Software|Television|User Experience Design</t>
  </si>
  <si>
    <t>/funding-round/f691d9639097511e5c0284226b650d24</t>
  </si>
  <si>
    <t>/Organization/Genius-Monkey</t>
  </si>
  <si>
    <t>Genius Monkey</t>
  </si>
  <si>
    <t>http://geniusmonkey.com</t>
  </si>
  <si>
    <t>/organization/compttia</t>
  </si>
  <si>
    <t>/funding-round/27183635b38052ede121ecad0e2a90ee</t>
  </si>
  <si>
    <t>/Organization/Genius-Pack</t>
  </si>
  <si>
    <t>Genius Pack</t>
  </si>
  <si>
    <t>http://geniuspack.com</t>
  </si>
  <si>
    <t>Consumer Goods|E-Commerce|Technology|Travel</t>
  </si>
  <si>
    <t>/organization/compubank</t>
  </si>
  <si>
    <t>/funding-round/d374777ff562ecce16f2be6134801e5d</t>
  </si>
  <si>
    <t>/Organization/Geniusco-Op-National-Housing-Cooperative</t>
  </si>
  <si>
    <t>GeniusCo-op National Housing Cooperative</t>
  </si>
  <si>
    <t>http://www.geniusbox.org/</t>
  </si>
  <si>
    <t>/organization/compucom-systems-holding</t>
  </si>
  <si>
    <t>/funding-round/ad50f274859e5a1fe5b7ffed8dcdb3d7</t>
  </si>
  <si>
    <t>/Organization/Geniusmatcher</t>
  </si>
  <si>
    <t>GeniusMatcher</t>
  </si>
  <si>
    <t>http://www.geniusmatcher.com</t>
  </si>
  <si>
    <t>3D|Indoor Positioning|Software|Virtual Worlds</t>
  </si>
  <si>
    <t>/organization/compufirst</t>
  </si>
  <si>
    <t>/funding-round/7a23b627c10f441f78bdae4104e037cd</t>
  </si>
  <si>
    <t>/Organization/Geniuzz</t>
  </si>
  <si>
    <t>Geniuzz</t>
  </si>
  <si>
    <t>http://geniuzz.com</t>
  </si>
  <si>
    <t>Design|Enterprise Software|Graphics|Internet Marketing</t>
  </si>
  <si>
    <t>/organization/compumatrix</t>
  </si>
  <si>
    <t>/funding-round/4029288de20888e3321a57e7c0b6a901</t>
  </si>
  <si>
    <t>/Organization/Genizon-Biosciences</t>
  </si>
  <si>
    <t>Genizon BioSciences</t>
  </si>
  <si>
    <t>http://www.genizon.com</t>
  </si>
  <si>
    <t>/funding-round/89a2271d4c45e149d44e4746b64a0542</t>
  </si>
  <si>
    <t>/Organization/Genjuice</t>
  </si>
  <si>
    <t>GenJuice</t>
  </si>
  <si>
    <t>Advertising|Blogging Platforms|Media|Social Media</t>
  </si>
  <si>
    <t>/organization/compumed</t>
  </si>
  <si>
    <t>/funding-round/9cc74b97a8a1135effdc47415f7df4a5</t>
  </si>
  <si>
    <t>/Organization/Genkyotex</t>
  </si>
  <si>
    <t>Genkyotex</t>
  </si>
  <si>
    <t>http://www.genkyotex.com</t>
  </si>
  <si>
    <t>/organization/compupay</t>
  </si>
  <si>
    <t>/funding-round/f6e12fb4d64ba1db88f6b2922f342507</t>
  </si>
  <si>
    <t>/Organization/Genlot</t>
  </si>
  <si>
    <t>Genlot</t>
  </si>
  <si>
    <t>http://www.genlot.com</t>
  </si>
  <si>
    <t>/organization/computable-genomix</t>
  </si>
  <si>
    <t>/funding-round/051edca47a0863cc077aaaa8aa452bfb</t>
  </si>
  <si>
    <t>/Organization/Genmab</t>
  </si>
  <si>
    <t>Genmab</t>
  </si>
  <si>
    <t>http://www.genmab.com</t>
  </si>
  <si>
    <t>/funding-round/226a0c256393039d01ebec71d18f37e6</t>
  </si>
  <si>
    <t>/Organization/Genmedica-Therapeutics</t>
  </si>
  <si>
    <t>Genmedica Therapeutics</t>
  </si>
  <si>
    <t>http://www.genmedica.com</t>
  </si>
  <si>
    <t>/funding-round/507e950c53e2757ad1485f8feebdd4e9</t>
  </si>
  <si>
    <t>/Organization/Gennext-Media</t>
  </si>
  <si>
    <t>GenNext Media</t>
  </si>
  <si>
    <t>Education|Internet Marketing|Media</t>
  </si>
  <si>
    <t>/funding-round/784c54927a5547ea81ed727ec51c5e5f</t>
  </si>
  <si>
    <t>/Organization/Gennio</t>
  </si>
  <si>
    <t>Gennio</t>
  </si>
  <si>
    <t>http://www.gennio.com</t>
  </si>
  <si>
    <t>Search|Web Tools</t>
  </si>
  <si>
    <t>/funding-round/c2d74c382de40abfdab62b6a7688b1c0</t>
  </si>
  <si>
    <t>/Organization/Gennius</t>
  </si>
  <si>
    <t>Gennius</t>
  </si>
  <si>
    <t>http://gennius.com</t>
  </si>
  <si>
    <t>/organization/compute</t>
  </si>
  <si>
    <t>/funding-round/1daba81ca0ece3deba52e9d2d77fdd09</t>
  </si>
  <si>
    <t>/Organization/Geno</t>
  </si>
  <si>
    <t>Geno</t>
  </si>
  <si>
    <t>http://genollc.com</t>
  </si>
  <si>
    <t>Cocoa</t>
  </si>
  <si>
    <t>/organization/computek-industries-llc</t>
  </si>
  <si>
    <t>/funding-round/49678ca5defdcd4e7b7c710a43dd0943</t>
  </si>
  <si>
    <t>/Organization/Genoa-Color-Technologies</t>
  </si>
  <si>
    <t>Genoa Color Technologies</t>
  </si>
  <si>
    <t>/organization/computenext</t>
  </si>
  <si>
    <t>/funding-round/0aaf5af6b9b1d866f32da32aba30e72f</t>
  </si>
  <si>
    <t>/Organization/Genoa-Pharmaceuticals</t>
  </si>
  <si>
    <t>Genoa Pharmaceuticals</t>
  </si>
  <si>
    <t>http://www.genoapharma.com</t>
  </si>
  <si>
    <t>/funding-round/458931728fdb7f2b9c9c1e460dec27c6</t>
  </si>
  <si>
    <t>/Organization/Genocea-Biosciences</t>
  </si>
  <si>
    <t>Genocea Biosciences</t>
  </si>
  <si>
    <t>http://www.genocea.com</t>
  </si>
  <si>
    <t>/funding-round/5e3f866f5518999b45a7d5595621702a</t>
  </si>
  <si>
    <t>/Organization/Genoil</t>
  </si>
  <si>
    <t>GenOil</t>
  </si>
  <si>
    <t>http://genoil.ca</t>
  </si>
  <si>
    <t>Oil|Technology|Water Purification</t>
  </si>
  <si>
    <t>/funding-round/63a1f83704f6daf28ba0fcd23b4e5e10</t>
  </si>
  <si>
    <t>/Organization/Genologics</t>
  </si>
  <si>
    <t>GenoLogics</t>
  </si>
  <si>
    <t>http://www.genologics.com</t>
  </si>
  <si>
    <t>/funding-round/809f889c93aafddf93d34c99a76760d1</t>
  </si>
  <si>
    <t>/Organization/Genomas-2</t>
  </si>
  <si>
    <t>Genomas</t>
  </si>
  <si>
    <t>http://genomas.net</t>
  </si>
  <si>
    <t>/funding-round/9bdbf221d1c4645b87ed63544c238b8b</t>
  </si>
  <si>
    <t>/Organization/Genomatica</t>
  </si>
  <si>
    <t>Genomatica</t>
  </si>
  <si>
    <t>http://www.genomatica.com</t>
  </si>
  <si>
    <t>/organization/computer-network-solutions</t>
  </si>
  <si>
    <t>/funding-round/bfd72b6dd10d7db0c67705e15b90f41f</t>
  </si>
  <si>
    <t>/Organization/Genomcore</t>
  </si>
  <si>
    <t>Made of Genes</t>
  </si>
  <si>
    <t>http://www.madeofgenes.com</t>
  </si>
  <si>
    <t>Big Data|Biotechnology</t>
  </si>
  <si>
    <t>/organization/computer-software-innovations</t>
  </si>
  <si>
    <t>/funding-round/28d64b6a2dc43a075a568bd90b9c497c</t>
  </si>
  <si>
    <t>/Organization/Genome</t>
  </si>
  <si>
    <t>Genome</t>
  </si>
  <si>
    <t>/organization/computer-systems-and-software-innovation-group</t>
  </si>
  <si>
    <t>/funding-round/77e4ab7990d19cb2016980d99b168ed4</t>
  </si>
  <si>
    <t>/Organization/Genome-Compiler</t>
  </si>
  <si>
    <t>Genome Compiler</t>
  </si>
  <si>
    <t>http://www.genomecompiler.com/</t>
  </si>
  <si>
    <t>Biotechnology|Collaboration|Design</t>
  </si>
  <si>
    <t>/organization/computerlogy-co-ltd</t>
  </si>
  <si>
    <t>/funding-round/03b878e00073bd56025b5dc34ae6c51f</t>
  </si>
  <si>
    <t>/Organization/Genomed</t>
  </si>
  <si>
    <t>Genomed</t>
  </si>
  <si>
    <t>http://www.genomed.pl</t>
  </si>
  <si>
    <t>/organization/computication</t>
  </si>
  <si>
    <t>/funding-round/04e7b9a77cd87e242f5c0d8063fd9f3e</t>
  </si>
  <si>
    <t>/Organization/Genomed-2</t>
  </si>
  <si>
    <t>GenoMed</t>
  </si>
  <si>
    <t>http://www.genomedics.com/</t>
  </si>
  <si>
    <t>/organization/computime</t>
  </si>
  <si>
    <t>/funding-round/3d82b52d7fa9c1303acb356496eb59ae</t>
  </si>
  <si>
    <t>/Organization/Genomedx-Biosciences</t>
  </si>
  <si>
    <t>GenomeDx Biosciences</t>
  </si>
  <si>
    <t>http://www.genomedx.com</t>
  </si>
  <si>
    <t>/organization/computomics-gmbh</t>
  </si>
  <si>
    <t>/funding-round/cf6aa15bed6a3a5d34e5e216f459039e</t>
  </si>
  <si>
    <t>/Organization/Genomenon</t>
  </si>
  <si>
    <t>Genomenon</t>
  </si>
  <si>
    <t>http://www.genomenon.com</t>
  </si>
  <si>
    <t>/organization/comr-se</t>
  </si>
  <si>
    <t>/funding-round/075d8922d05017efaf535702312ae236</t>
  </si>
  <si>
    <t>/Organization/Genomequest</t>
  </si>
  <si>
    <t>GQ Life Sciences</t>
  </si>
  <si>
    <t>https://www.gqlifesciences.com</t>
  </si>
  <si>
    <t>/funding-round/8379551e9b537330c7f3965416b76e37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funding-round/84438b8ef9bf1f0c4245b29bfd2e0f5c</t>
  </si>
  <si>
    <t>/Organization/Genometry</t>
  </si>
  <si>
    <t>Genometry</t>
  </si>
  <si>
    <t>http://www.genometry.com</t>
  </si>
  <si>
    <t>/funding-round/d3356f9c665a5ea20e024faa9954d9be</t>
  </si>
  <si>
    <t>/Organization/Genomic-Expression</t>
  </si>
  <si>
    <t>Genomic Expression</t>
  </si>
  <si>
    <t>http://genomicexpression.com</t>
  </si>
  <si>
    <t>/funding-round/da8d4f55f3d4998e29912a872df9168f</t>
  </si>
  <si>
    <t>/Organization/Genomic-Vision</t>
  </si>
  <si>
    <t>Genomic Vision</t>
  </si>
  <si>
    <t>http://www.genomicvision.com</t>
  </si>
  <si>
    <t>/organization/coms-interactive</t>
  </si>
  <si>
    <t>/funding-round/68bf858f6b98c6d1c14181b5f80b588f</t>
  </si>
  <si>
    <t>/Organization/Genomics</t>
  </si>
  <si>
    <t>Genomics</t>
  </si>
  <si>
    <t>Big Data Analytics|Health and Wellness|Health Care</t>
  </si>
  <si>
    <t>/funding-round/e84f57b1a81442e497221e31ffe68b75</t>
  </si>
  <si>
    <t>/Organization/Genomics-Usa</t>
  </si>
  <si>
    <t>Genomics USA</t>
  </si>
  <si>
    <t>http://gmsbiotech.com</t>
  </si>
  <si>
    <t>/organization/comscore</t>
  </si>
  <si>
    <t>/funding-round/326f4befbec149c0ee494cceed6ccdd3</t>
  </si>
  <si>
    <t>13/08/2001</t>
  </si>
  <si>
    <t>/Organization/Genomind</t>
  </si>
  <si>
    <t>Genomind</t>
  </si>
  <si>
    <t>http://www.genomind.com</t>
  </si>
  <si>
    <t>Chalfont</t>
  </si>
  <si>
    <t>/funding-round/8ef3d36c85316ecfa7a7b7953258dd75</t>
  </si>
  <si>
    <t>/Organization/Genomoncology</t>
  </si>
  <si>
    <t>GenomOncology</t>
  </si>
  <si>
    <t>http://www.genomoncology.com</t>
  </si>
  <si>
    <t>/funding-round/979fce7b5a79f8c553d9079cb95125c8</t>
  </si>
  <si>
    <t>/Organization/Genoom</t>
  </si>
  <si>
    <t>Genoom</t>
  </si>
  <si>
    <t>http://www.genoom.com</t>
  </si>
  <si>
    <t>/funding-round/e16467a2d575a78f6948f6461395d0c8</t>
  </si>
  <si>
    <t>/Organization/Genoox</t>
  </si>
  <si>
    <t>Genoox</t>
  </si>
  <si>
    <t>http://genoox.com/</t>
  </si>
  <si>
    <t>/organization/comsense-technology</t>
  </si>
  <si>
    <t>/funding-round/cf5e487da649a756fc7aca75d1f0fe5b</t>
  </si>
  <si>
    <t>/Organization/Genophen</t>
  </si>
  <si>
    <t>BaseHealth</t>
  </si>
  <si>
    <t>http://www.basehealth.com/</t>
  </si>
  <si>
    <t>Biotechnology|Fitness|Health and Wellness|Medical Professionals</t>
  </si>
  <si>
    <t>/organization/comsenz</t>
  </si>
  <si>
    <t>/funding-round/8a7da6469a616da3562bc30cb21ed56e</t>
  </si>
  <si>
    <t>/Organization/Genospace</t>
  </si>
  <si>
    <t>Genospace</t>
  </si>
  <si>
    <t>http://genospace.com</t>
  </si>
  <si>
    <t>Big Data|Information Technology|Software</t>
  </si>
  <si>
    <t>/organization/comsys-ab</t>
  </si>
  <si>
    <t>/funding-round/bab0270c86df7a76bc2cfbffc2f6d105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comtica</t>
  </si>
  <si>
    <t>/funding-round/5ee4942f8f57fad3ebe3651546cd24c3</t>
  </si>
  <si>
    <t>/Organization/Genprex</t>
  </si>
  <si>
    <t>Genprex</t>
  </si>
  <si>
    <t>http://www.genprex.com</t>
  </si>
  <si>
    <t>/organization/comuni-chiamo</t>
  </si>
  <si>
    <t>/funding-round/d77092f71bc2cb9a36572acc37b8dbce</t>
  </si>
  <si>
    <t>/Organization/Genprime</t>
  </si>
  <si>
    <t>GenPrime</t>
  </si>
  <si>
    <t>http://genprime.com</t>
  </si>
  <si>
    <t>/organization/comunitae</t>
  </si>
  <si>
    <t>/funding-round/76d0eb662d4d6f091f235e41065b8b63</t>
  </si>
  <si>
    <t>/Organization/Genqual-Corporation</t>
  </si>
  <si>
    <t>GenQual Corporation</t>
  </si>
  <si>
    <t>http://genqual.com</t>
  </si>
  <si>
    <t>/funding-round/99d023dcfc9773dd279648fe40666f18</t>
  </si>
  <si>
    <t>/Organization/Genscript-Technology</t>
  </si>
  <si>
    <t>Genscript Technology</t>
  </si>
  <si>
    <t>http://u34423.yy960.com/</t>
  </si>
  <si>
    <t>/funding-round/a7ca8c6b330bd0cee4d10c2b0f94885e</t>
  </si>
  <si>
    <t>/Organization/Genshuixue</t>
  </si>
  <si>
    <t>Genshuixue</t>
  </si>
  <si>
    <t>http://genshuixue.com/</t>
  </si>
  <si>
    <t>All Students|Education|Teachers</t>
  </si>
  <si>
    <t>/organization/comunitee</t>
  </si>
  <si>
    <t>/funding-round/be082b93987fae1c989d2f99a402b1ee</t>
  </si>
  <si>
    <t>/Organization/Gensight</t>
  </si>
  <si>
    <t>GenSight</t>
  </si>
  <si>
    <t>http://www.gensight.com/</t>
  </si>
  <si>
    <t>/organization/comuto</t>
  </si>
  <si>
    <t>/funding-round/c2a554bd2c5eeda745aeeae16c7966ec</t>
  </si>
  <si>
    <t>/Organization/Gensight-Biologics</t>
  </si>
  <si>
    <t>GenSight Biologics</t>
  </si>
  <si>
    <t>http://www.gensight-biologics.com</t>
  </si>
  <si>
    <t>/organization/comverge</t>
  </si>
  <si>
    <t>/funding-round/9d5ad894d8914a8812744053297c9cc2</t>
  </si>
  <si>
    <t>29/09/2003</t>
  </si>
  <si>
    <t>/Organization/Genspera</t>
  </si>
  <si>
    <t>GenSpera</t>
  </si>
  <si>
    <t>http://www.genspera.com</t>
  </si>
  <si>
    <t>/organization/comverging-technologies</t>
  </si>
  <si>
    <t>/funding-round/ba55ca1e784fbc4fbd422a69376546e5</t>
  </si>
  <si>
    <t>/Organization/Gentel-Biosciences</t>
  </si>
  <si>
    <t>Gentel Biosciences</t>
  </si>
  <si>
    <t>/organization/comvibe</t>
  </si>
  <si>
    <t>/funding-round/69b41225cb4c8061943473e4534a1a9e</t>
  </si>
  <si>
    <t>/Organization/Genterpret</t>
  </si>
  <si>
    <t>Genterpret</t>
  </si>
  <si>
    <t>http://www.genterpret.com</t>
  </si>
  <si>
    <t>Data Integration|Health and Wellness|Medical|Personalization</t>
  </si>
  <si>
    <t>/funding-round/6fe6748f03e69417ec0415a48900b87d</t>
  </si>
  <si>
    <t>/Organization/Genticel</t>
  </si>
  <si>
    <t>Genticel</t>
  </si>
  <si>
    <t>http://www.genticel.com</t>
  </si>
  <si>
    <t>/funding-round/b08bb0518cc589b29d5298f0e7c0d9a4</t>
  </si>
  <si>
    <t>/Organization/Gentis</t>
  </si>
  <si>
    <t>Gentis</t>
  </si>
  <si>
    <t>http://www.gentisinc.com</t>
  </si>
  <si>
    <t>/funding-round/f733127764f82863e92ec9bc902bd27a</t>
  </si>
  <si>
    <t>/Organization/Gentor-Resources</t>
  </si>
  <si>
    <t>Gentor Resources</t>
  </si>
  <si>
    <t>http://gentorresources.com</t>
  </si>
  <si>
    <t>/organization/comviva</t>
  </si>
  <si>
    <t>/funding-round/cc1eccff287c2243c2df2159bce81c72</t>
  </si>
  <si>
    <t>/Organization/Gentris</t>
  </si>
  <si>
    <t>Gentris</t>
  </si>
  <si>
    <t>http://www.gentris.com/</t>
  </si>
  <si>
    <t>/organization/conarrative</t>
  </si>
  <si>
    <t>/funding-round/fc89d63fe4f0cec4fda8ced4a072b8ce</t>
  </si>
  <si>
    <t>/Organization/Gentronix</t>
  </si>
  <si>
    <t>Gentronix</t>
  </si>
  <si>
    <t>http://www.gentronix.co.uk</t>
  </si>
  <si>
    <t>/organization/conatix</t>
  </si>
  <si>
    <t>/funding-round/ac35cb42a7ccc98eb5ae33cf692e96d0</t>
  </si>
  <si>
    <t>/Organization/Genufood-Energy-Enzymes</t>
  </si>
  <si>
    <t>Genufood Energy Enzymes</t>
  </si>
  <si>
    <t>http://geecenzymes.com</t>
  </si>
  <si>
    <t>/organization/conatus-pharmaceuticals</t>
  </si>
  <si>
    <t>/funding-round/14753c21d39e1ddb812f405e87b2b483</t>
  </si>
  <si>
    <t>/Organization/Genuine-People</t>
  </si>
  <si>
    <t>Genuine People</t>
  </si>
  <si>
    <t>http://www.genuine-people.com</t>
  </si>
  <si>
    <t>/funding-round/3e16887ae7f4442c71837c8fc3872ffb</t>
  </si>
  <si>
    <t>/Organization/Genus-Oncology</t>
  </si>
  <si>
    <t>Genus Oncology</t>
  </si>
  <si>
    <t>http://www.genusoncology.com</t>
  </si>
  <si>
    <t>/funding-round/6e33744c0237c23f235fc0111b386090</t>
  </si>
  <si>
    <t>/Organization/Genus-Zero</t>
  </si>
  <si>
    <t>GeoLens</t>
  </si>
  <si>
    <t>https://www.geolens.biz/</t>
  </si>
  <si>
    <t>Geospatial|Real Estate|SaaS|Software</t>
  </si>
  <si>
    <t>/funding-round/a2551d4bf1c3481d4f7b2a56267e4f69</t>
  </si>
  <si>
    <t>/Organization/Genvault</t>
  </si>
  <si>
    <t>GenVault</t>
  </si>
  <si>
    <t>http://www.genvault.com</t>
  </si>
  <si>
    <t>Biotechnology|Health Care|Medical|Storage|Transportation</t>
  </si>
  <si>
    <t>/funding-round/d08b4310b6f7b5fb9050df3859e61dc9</t>
  </si>
  <si>
    <t>/Organization/Genvec-Inc</t>
  </si>
  <si>
    <t>GenVec Inc.</t>
  </si>
  <si>
    <t>http://genvec.com</t>
  </si>
  <si>
    <t>/funding-round/ffcd244be692259450a16f4658b4ec30</t>
  </si>
  <si>
    <t>/Organization/Genwi</t>
  </si>
  <si>
    <t>GENWI</t>
  </si>
  <si>
    <t>http://www.genwi.com</t>
  </si>
  <si>
    <t>/organization/concard</t>
  </si>
  <si>
    <t>/funding-round/77e7a33c8085631491e37835c4ad99ba</t>
  </si>
  <si>
    <t>/Organization/Genwords</t>
  </si>
  <si>
    <t>Genwords</t>
  </si>
  <si>
    <t>http://www.genwords.com</t>
  </si>
  <si>
    <t>Internet Marketing|SaaS</t>
  </si>
  <si>
    <t>/organization/concealfab-corporation</t>
  </si>
  <si>
    <t>/funding-round/23025c20fd5b2c1081a687788509b857</t>
  </si>
  <si>
    <t>/Organization/Geny-Medium</t>
  </si>
  <si>
    <t>GenY Medium</t>
  </si>
  <si>
    <t>http://genymedium.com</t>
  </si>
  <si>
    <t>/organization/concealium-software</t>
  </si>
  <si>
    <t>/funding-round/909a131a8ecb833bfc9afa7eed88649b</t>
  </si>
  <si>
    <t>/Organization/Genymobile-Inc</t>
  </si>
  <si>
    <t>Genymobile, Inc</t>
  </si>
  <si>
    <t>http://www.genymobile.com</t>
  </si>
  <si>
    <t>Android|Developer Tools|Enterprise Software|Software</t>
  </si>
  <si>
    <t>/organization/conceivable</t>
  </si>
  <si>
    <t>/funding-round/540c8027d56c1ecd4ce8b23e53ab443e</t>
  </si>
  <si>
    <t>/Organization/Genzum-Life-Sciences</t>
  </si>
  <si>
    <t>GenZum Life Sciences</t>
  </si>
  <si>
    <t>http://genzum.com</t>
  </si>
  <si>
    <t>/organization/conceivex</t>
  </si>
  <si>
    <t>/funding-round/e60f283f40404965549a11e6b0461206</t>
  </si>
  <si>
    <t>/Organization/Geo-Adventures-Inc-</t>
  </si>
  <si>
    <t>Geo Adventures Inc.</t>
  </si>
  <si>
    <t>http://www.geoad.co.jp/</t>
  </si>
  <si>
    <t>Information Technology|Recruiting</t>
  </si>
  <si>
    <t>/organization/concentra</t>
  </si>
  <si>
    <t>/funding-round/5dd9527cbfa114b4daae773f112cb581</t>
  </si>
  <si>
    <t>/Organization/Geo-Renewables</t>
  </si>
  <si>
    <t>Geo Renewables</t>
  </si>
  <si>
    <t>http://georenewables.pl</t>
  </si>
  <si>
    <t>/organization/concentric-visions-2</t>
  </si>
  <si>
    <t>/funding-round/71e6c80382a0474b8859ba62617d6e74</t>
  </si>
  <si>
    <t>/Organization/Geo-Semiconductor</t>
  </si>
  <si>
    <t>Geo Semiconductor</t>
  </si>
  <si>
    <t>http://www.geosemi.com</t>
  </si>
  <si>
    <t>/organization/concept-inbox</t>
  </si>
  <si>
    <t>/funding-round/9b949734343a4eadc7b7df59271459fb</t>
  </si>
  <si>
    <t>/Organization/Geoblink</t>
  </si>
  <si>
    <t>Geoblink</t>
  </si>
  <si>
    <t>http://www.geoblink.com</t>
  </si>
  <si>
    <t>/funding-round/cab48b0cdd9a819ff57b5b6b32f1c373</t>
  </si>
  <si>
    <t>/Organization/Geocities</t>
  </si>
  <si>
    <t>GeoCities</t>
  </si>
  <si>
    <t>/organization/concept-io</t>
  </si>
  <si>
    <t>/funding-round/30073c24999fa0d51738fdd197c8238a</t>
  </si>
  <si>
    <t>/Organization/Geocommand</t>
  </si>
  <si>
    <t>GEOcommand</t>
  </si>
  <si>
    <t>http://www.geocommand.com/</t>
  </si>
  <si>
    <t>/funding-round/566bd52feecf0c280651db7c6f7f5514</t>
  </si>
  <si>
    <t>/Organization/Geocomtms</t>
  </si>
  <si>
    <t>GEOCOMtms</t>
  </si>
  <si>
    <t>/organization/concept-red</t>
  </si>
  <si>
    <t>/funding-round/45010d03ef02b825939305fa28b3406f</t>
  </si>
  <si>
    <t>/Organization/Geocv</t>
  </si>
  <si>
    <t>GeoCV</t>
  </si>
  <si>
    <t>http://geocv.com</t>
  </si>
  <si>
    <t>3D Technology|Apps|Mobile</t>
  </si>
  <si>
    <t>/organization/concept-shopping</t>
  </si>
  <si>
    <t>/funding-round/37993f163c4f42369a549e36c1d0c36e</t>
  </si>
  <si>
    <t>/Organization/Geodelic-Systems</t>
  </si>
  <si>
    <t>Geodelic Systems</t>
  </si>
  <si>
    <t>http://www.geodelic.com</t>
  </si>
  <si>
    <t>/organization/concept3d</t>
  </si>
  <si>
    <t>/funding-round/958037eeb2a4a2e05623a224b891814d</t>
  </si>
  <si>
    <t>/Organization/Geodesic-Dome-Houston</t>
  </si>
  <si>
    <t>Geodesic dome Houston</t>
  </si>
  <si>
    <t>/organization/concepta-diagnostics</t>
  </si>
  <si>
    <t>/funding-round/8c06976b481f453465aa71b477d86a29</t>
  </si>
  <si>
    <t>/Organization/Geodigital</t>
  </si>
  <si>
    <t>GeoDigital</t>
  </si>
  <si>
    <t>http://geodigital.com</t>
  </si>
  <si>
    <t>/organization/conceptboard</t>
  </si>
  <si>
    <t>/funding-round/92defdca392ddc5ba5225dc7276dce1c</t>
  </si>
  <si>
    <t>/Organization/Geodruid</t>
  </si>
  <si>
    <t>Geodruid</t>
  </si>
  <si>
    <t>http://www.geodruid.com</t>
  </si>
  <si>
    <t>Curated Web|Local|Local Search|Social Media</t>
  </si>
  <si>
    <t>/organization/conceptdrop</t>
  </si>
  <si>
    <t>/funding-round/71d793ff83ac1e08c949458a127e11dc</t>
  </si>
  <si>
    <t>/Organization/Geodynamics</t>
  </si>
  <si>
    <t>Geodynamics</t>
  </si>
  <si>
    <t>http://www.geodynamics.com.au</t>
  </si>
  <si>
    <t>/funding-round/7eb8d188a75c0be7ee4521b7b08dfe09</t>
  </si>
  <si>
    <t>/Organization/Geoeye</t>
  </si>
  <si>
    <t>GeoEye</t>
  </si>
  <si>
    <t>http://www.geoeye.com</t>
  </si>
  <si>
    <t>Geospatial|Hi Tech|Image Recognition</t>
  </si>
  <si>
    <t>/funding-round/a2b4b1381fa43d27303e3ca7b784ad59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funding-round/d6c244c44ed5d3a6c1fd5b04a7024621</t>
  </si>
  <si>
    <t>/Organization/Geoforce</t>
  </si>
  <si>
    <t>Geoforce</t>
  </si>
  <si>
    <t>http://www.geoforce.com</t>
  </si>
  <si>
    <t>/organization/conceptomed</t>
  </si>
  <si>
    <t>/funding-round/3ae4c5eb213970c5ceab43e73dbfeec2</t>
  </si>
  <si>
    <t>/Organization/Geofusion</t>
  </si>
  <si>
    <t>Geofusion</t>
  </si>
  <si>
    <t>https://www.geofusion.com.br</t>
  </si>
  <si>
    <t>Data Visualization|Geospatial|Internet</t>
  </si>
  <si>
    <t>/funding-round/55f2cefbae77f41ed4f9de50888d4820</t>
  </si>
  <si>
    <t>/Organization/Geogames</t>
  </si>
  <si>
    <t>GeoGames</t>
  </si>
  <si>
    <t>http://geogames.me</t>
  </si>
  <si>
    <t>/funding-round/6470a65337fdbce96de1cb2ceede3164</t>
  </si>
  <si>
    <t>/Organization/Geogoer</t>
  </si>
  <si>
    <t>Geogoer</t>
  </si>
  <si>
    <t>http://www.geogoer.com</t>
  </si>
  <si>
    <t>/funding-round/b4d2069040ffa56c371dbb92093b0e2e</t>
  </si>
  <si>
    <t>/Organization/Geograffiti</t>
  </si>
  <si>
    <t>GeoGraffiti</t>
  </si>
  <si>
    <t>http://www.geograffiti.com</t>
  </si>
  <si>
    <t>Gps|Messaging|Mobile|Opinions|Reviews and Recommendations</t>
  </si>
  <si>
    <t>/organization/conceptua-math</t>
  </si>
  <si>
    <t>/funding-round/ff40de95c770375be3caed61a92b93d4</t>
  </si>
  <si>
    <t>/Organization/Geografi</t>
  </si>
  <si>
    <t>GeoGRAFI</t>
  </si>
  <si>
    <t>http://geografi.co.uk</t>
  </si>
  <si>
    <t>Investment Management|Mobile|Services</t>
  </si>
  <si>
    <t>/organization/concerntrak</t>
  </si>
  <si>
    <t>/funding-round/96758e3452477e5fa0005b6f1795c905</t>
  </si>
  <si>
    <t>/Organization/Geohangout</t>
  </si>
  <si>
    <t>Apps|Content|Mobile</t>
  </si>
  <si>
    <t>/organization/concert-pharmaceuticals</t>
  </si>
  <si>
    <t>/funding-round/0dd95ece2c6b8a5c00f1765d0ca2d825</t>
  </si>
  <si>
    <t>/Organization/Geolab-It</t>
  </si>
  <si>
    <t>Geolab-IT</t>
  </si>
  <si>
    <t>http://geolab-it.ru</t>
  </si>
  <si>
    <t>Algorithms|Oil and Gas|Service Providers|Software</t>
  </si>
  <si>
    <t>/funding-round/15fc221d0f185c5de1e0d6cbbc59dbae</t>
  </si>
  <si>
    <t>/Organization/Geolad-Gmbh</t>
  </si>
  <si>
    <t>geolad GmbH</t>
  </si>
  <si>
    <t>/funding-round/589bbb400a3829e28341b677678fd0b7</t>
  </si>
  <si>
    <t>30/11/2006</t>
  </si>
  <si>
    <t>/Organization/Geolearning</t>
  </si>
  <si>
    <t>GeoLearning</t>
  </si>
  <si>
    <t>http://www.geolearning.com</t>
  </si>
  <si>
    <t>Education|Systems</t>
  </si>
  <si>
    <t>West Des Moines</t>
  </si>
  <si>
    <t>/funding-round/d77e132f8edbd031f0842c3777e86795</t>
  </si>
  <si>
    <t>/Organization/Geoli-St</t>
  </si>
  <si>
    <t>Geoli.st Classifieds</t>
  </si>
  <si>
    <t>http://geoli.st</t>
  </si>
  <si>
    <t>Classifieds|Mobile|Mobile Advertising|Mobile Social</t>
  </si>
  <si>
    <t>/organization/concert-window</t>
  </si>
  <si>
    <t>/funding-round/23b666c88cfd6d6099cbb7b23137c1f4</t>
  </si>
  <si>
    <t>/Organization/Geolid</t>
  </si>
  <si>
    <t>GEOLID</t>
  </si>
  <si>
    <t>http://www.geolid.com</t>
  </si>
  <si>
    <t>/organization/concerto-healthcare</t>
  </si>
  <si>
    <t>/funding-round/217f8af27c96e9f96006ba6c5fe8346e</t>
  </si>
  <si>
    <t>/Organization/Geologic</t>
  </si>
  <si>
    <t>geoLOGIC</t>
  </si>
  <si>
    <t>http://www.geologic.com/</t>
  </si>
  <si>
    <t>/organization/concierge-technologies</t>
  </si>
  <si>
    <t>/funding-round/dac93ea65b8734a69cc00c177a2b04fa</t>
  </si>
  <si>
    <t>/Organization/Geoloqi</t>
  </si>
  <si>
    <t>Geoloqi</t>
  </si>
  <si>
    <t>http://geoloqi.com</t>
  </si>
  <si>
    <t>Developer APIs|Enterprise Software|File Sharing|Location Based Services|Open Source</t>
  </si>
  <si>
    <t>/organization/concilio-labs</t>
  </si>
  <si>
    <t>/funding-round/85128e9083916d482a8cbb65b0f1d7aa</t>
  </si>
  <si>
    <t>/Organization/Geomagic</t>
  </si>
  <si>
    <t>Geomagic</t>
  </si>
  <si>
    <t>http://www.geomagic.com</t>
  </si>
  <si>
    <t>/organization/concilio-networks</t>
  </si>
  <si>
    <t>/funding-round/d139eca2302357ec08d90f615f89e525</t>
  </si>
  <si>
    <t>/Organization/Geome</t>
  </si>
  <si>
    <t>GeoMe</t>
  </si>
  <si>
    <t>http://www.geo-me.com</t>
  </si>
  <si>
    <t>/organization/concloud</t>
  </si>
  <si>
    <t>/funding-round/63430b58f9175d0b68487e90f96bc017</t>
  </si>
  <si>
    <t>/Organization/Geomerics</t>
  </si>
  <si>
    <t>Geomerics</t>
  </si>
  <si>
    <t>http://geomerics.com</t>
  </si>
  <si>
    <t>/organization/conclusive-marketing</t>
  </si>
  <si>
    <t>/funding-round/2c0611366d5daddf251598d7f7f542ab</t>
  </si>
  <si>
    <t>/Organization/Geometwatch</t>
  </si>
  <si>
    <t>GeoMetWatch</t>
  </si>
  <si>
    <t>http://geometwatch.com</t>
  </si>
  <si>
    <t>/funding-round/31cd6d1960a9befb582163cc449aa9a1</t>
  </si>
  <si>
    <t>/Organization/Geoop</t>
  </si>
  <si>
    <t>GeoOp</t>
  </si>
  <si>
    <t>http://www.geoop.com</t>
  </si>
  <si>
    <t>Business Productivity|Mobile|SaaS</t>
  </si>
  <si>
    <t>/funding-round/9093a5f3faf0103a35e9e343374482b1</t>
  </si>
  <si>
    <t>/Organization/Geooptics</t>
  </si>
  <si>
    <t>GeoOptics</t>
  </si>
  <si>
    <t>http://www.geooptics.com</t>
  </si>
  <si>
    <t>Environmental Innovation|Geospatial|Gps</t>
  </si>
  <si>
    <t>/funding-round/ab9f3ace53710893a4d84f9d0f7e3db8</t>
  </si>
  <si>
    <t>17/11/2006</t>
  </si>
  <si>
    <t>/Organization/Geopage</t>
  </si>
  <si>
    <t>GeoPage</t>
  </si>
  <si>
    <t>http://www.geopage.com</t>
  </si>
  <si>
    <t>/funding-round/b15fc768529ecf0e0fe447d81707faf5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concord-music-group</t>
  </si>
  <si>
    <t>/funding-round/fe30891ebd11da356cdd8c8e37c5a97f</t>
  </si>
  <si>
    <t>/Organization/Geopalz</t>
  </si>
  <si>
    <t>GeoPalz</t>
  </si>
  <si>
    <t>http://geopalz.com/</t>
  </si>
  <si>
    <t>Fitness|Toys</t>
  </si>
  <si>
    <t>25-11-2008</t>
  </si>
  <si>
    <t>/organization/concord-worldwide-inc</t>
  </si>
  <si>
    <t>/funding-round/055ab64b4264d990aec40e29aa4576e5</t>
  </si>
  <si>
    <t>/Organization/Geopay</t>
  </si>
  <si>
    <t>GeoPay</t>
  </si>
  <si>
    <t>http://www.geopayinc.com</t>
  </si>
  <si>
    <t>/organization/concorde-solutions</t>
  </si>
  <si>
    <t>/funding-round/5c2d03a6f56a1e97faa5d011fded29e8</t>
  </si>
  <si>
    <t>/Organization/Geopoll</t>
  </si>
  <si>
    <t>GeoPoll</t>
  </si>
  <si>
    <t>http://GeoPoll.com</t>
  </si>
  <si>
    <t>Analytics|Mobile</t>
  </si>
  <si>
    <t>/funding-round/9fbcc77b4ceec01fd4211343dad20a29</t>
  </si>
  <si>
    <t>24/11/2011</t>
  </si>
  <si>
    <t>/Organization/Geoquip</t>
  </si>
  <si>
    <t>GeoQuip</t>
  </si>
  <si>
    <t>http://geoquip-marine.com</t>
  </si>
  <si>
    <t>/organization/concordia-coffee-systems</t>
  </si>
  <si>
    <t>/funding-round/69b02ae1ee513cf893c4027e83cc1ec6</t>
  </si>
  <si>
    <t>/Organization/Georama</t>
  </si>
  <si>
    <t>Georama</t>
  </si>
  <si>
    <t>http://www.georama.com</t>
  </si>
  <si>
    <t>Education|Online Travel|SaaS|Travel|Travel &amp; Tourism|Video Streaming</t>
  </si>
  <si>
    <t>/organization/concordia-fibers</t>
  </si>
  <si>
    <t>/funding-round/f79c9419d2da822e92c364683427a985</t>
  </si>
  <si>
    <t>/Organization/George-Gee-Automotive-Companies</t>
  </si>
  <si>
    <t>George Gee Automotive Companies</t>
  </si>
  <si>
    <t>http://goseegee.com</t>
  </si>
  <si>
    <t>Coeur D'alene</t>
  </si>
  <si>
    <t>/organization/concordia-healthcare</t>
  </si>
  <si>
    <t>/funding-round/b531f60613c0f1e3b75038e84495a39e</t>
  </si>
  <si>
    <t>/Organization/George-Mobile</t>
  </si>
  <si>
    <t>George Mobile</t>
  </si>
  <si>
    <t>http://www.getgeorgemobile.com</t>
  </si>
  <si>
    <t>Android|iPhone|Messaging|VoIP</t>
  </si>
  <si>
    <t>/funding-round/e76faba7d8f8862aa20b52d495e6f81f</t>
  </si>
  <si>
    <t>/Organization/Georgetown-University</t>
  </si>
  <si>
    <t>Georgetown University</t>
  </si>
  <si>
    <t>http://www.georgetown.edu</t>
  </si>
  <si>
    <t>1789-01-01</t>
  </si>
  <si>
    <t>/organization/concrete-sensors</t>
  </si>
  <si>
    <t>/funding-round/b9a08f47c3c40be3ccc35fd9379540c8</t>
  </si>
  <si>
    <t>/Organization/Georgia-Blue</t>
  </si>
  <si>
    <t>Georgia Blue</t>
  </si>
  <si>
    <t>Thomasville</t>
  </si>
  <si>
    <t>/organization/concrete-starts</t>
  </si>
  <si>
    <t>/funding-round/076db52a1d0b2b1a254aee4dbe2b4fff</t>
  </si>
  <si>
    <t>/Organization/Georgia-Community-Health</t>
  </si>
  <si>
    <t>Georgia community health</t>
  </si>
  <si>
    <t>https://dch.georgia.gov/</t>
  </si>
  <si>
    <t>Governments</t>
  </si>
  <si>
    <t>/organization/concuity</t>
  </si>
  <si>
    <t>/funding-round/4d42fdea25b5d1640b001df549834b65</t>
  </si>
  <si>
    <t>/Organization/Georgia-State-University-2</t>
  </si>
  <si>
    <t>Georgia State University</t>
  </si>
  <si>
    <t>http://www.gsu.edu/</t>
  </si>
  <si>
    <t>/funding-round/875003595e1261bac08586481f4c9043</t>
  </si>
  <si>
    <t>21/08/2002</t>
  </si>
  <si>
    <t>/Organization/Georgina-Goodman</t>
  </si>
  <si>
    <t>Georgina Goodman</t>
  </si>
  <si>
    <t>http://www.georginagoodman.com</t>
  </si>
  <si>
    <t>/organization/concur-japan</t>
  </si>
  <si>
    <t>/funding-round/0e12291992b59468471a9903727022a1</t>
  </si>
  <si>
    <t>/Organization/Geos-Communications</t>
  </si>
  <si>
    <t>Geos Communications</t>
  </si>
  <si>
    <t>http://geoscommunications.com</t>
  </si>
  <si>
    <t>/funding-round/4c3eeb9c2b6f2ade92ad405ca7e55476</t>
  </si>
  <si>
    <t>/Organization/Geosafe</t>
  </si>
  <si>
    <t>GeoSafe</t>
  </si>
  <si>
    <t>http://geosafecorp.com</t>
  </si>
  <si>
    <t>/funding-round/7cfd742e7149db00b87c6f014bf37ac2</t>
  </si>
  <si>
    <t>/Organization/Geosatis</t>
  </si>
  <si>
    <t>Geosatis</t>
  </si>
  <si>
    <t>http://geo-satis.com/intro.php</t>
  </si>
  <si>
    <t>Assisitive Technology</t>
  </si>
  <si>
    <t>Le Noirmont</t>
  </si>
  <si>
    <t>/organization/concur-technologies</t>
  </si>
  <si>
    <t>/funding-round/9aedb121606754d86a976390c6598e9f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funding-round/d47d7cdbbe1a01c9109136a19988d16f</t>
  </si>
  <si>
    <t>/Organization/Geosentric</t>
  </si>
  <si>
    <t>GeoSentric</t>
  </si>
  <si>
    <t>http://www.geosentric.com</t>
  </si>
  <si>
    <t>/organization/concurix-corporation</t>
  </si>
  <si>
    <t>/funding-round/3dec0f9889b6f1cccc224c6912a2aa99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funding-round/a95392e7033ece38e485095460134a1d</t>
  </si>
  <si>
    <t>/Organization/Geosign</t>
  </si>
  <si>
    <t>Geosign</t>
  </si>
  <si>
    <t>/organization/concurrent-inc</t>
  </si>
  <si>
    <t>/funding-round/019304fd43bf39c5db45329c5027ef56</t>
  </si>
  <si>
    <t>/Organization/Geosophic</t>
  </si>
  <si>
    <t>Geosophic</t>
  </si>
  <si>
    <t>http://www.geosophic.com</t>
  </si>
  <si>
    <t>Android|Games|iOS|Mobile</t>
  </si>
  <si>
    <t>/funding-round/3bb8c87db87da70ee0ddc8d8ab9f6de4</t>
  </si>
  <si>
    <t>/Organization/Geospatial</t>
  </si>
  <si>
    <t>Geospatial</t>
  </si>
  <si>
    <t>http://www.geospatialcorporation.com/</t>
  </si>
  <si>
    <t>Sarver</t>
  </si>
  <si>
    <t>/funding-round/edab4a8645a10c8f57a7a87540cdd937</t>
  </si>
  <si>
    <t>/Organization/Geospiza</t>
  </si>
  <si>
    <t>Geospiza</t>
  </si>
  <si>
    <t>http://www.geospiza.com</t>
  </si>
  <si>
    <t>/organization/concurrent-thinking</t>
  </si>
  <si>
    <t>/funding-round/97660657928be4172510f4142786f8bd</t>
  </si>
  <si>
    <t>/Organization/Geospock-Ltd-</t>
  </si>
  <si>
    <t>GeoSpock Ltd.</t>
  </si>
  <si>
    <t>http://www.geospock.com</t>
  </si>
  <si>
    <t>Application Platforms|Databases|Real Time</t>
  </si>
  <si>
    <t>/funding-round/99607407299fb4cbbbe0624d5b46ea15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22-02-2011</t>
  </si>
  <si>
    <t>/funding-round/ee841cabe934dd126ffc3d286892e2a0</t>
  </si>
  <si>
    <t>25/10/2006</t>
  </si>
  <si>
    <t>/Organization/Geosupp</t>
  </si>
  <si>
    <t>GEO'Supp</t>
  </si>
  <si>
    <t>http://www.geosupp.com/</t>
  </si>
  <si>
    <t>/organization/condition-one</t>
  </si>
  <si>
    <t>/funding-round/0d868a311466c08c016db7b038c1fc56</t>
  </si>
  <si>
    <t>/Organization/Geotechnologies</t>
  </si>
  <si>
    <t>Geotechnologies</t>
  </si>
  <si>
    <t>/funding-round/46b624b8802e7506adf9c317482e5229</t>
  </si>
  <si>
    <t>/Organization/Geotender</t>
  </si>
  <si>
    <t>Geotender</t>
  </si>
  <si>
    <t>http://www.geotender.com</t>
  </si>
  <si>
    <t>Databases|Events|Hotels|Nightlife|Social Media</t>
  </si>
  <si>
    <t>/funding-round/7fe88b8e825d91ce2451789b58129036</t>
  </si>
  <si>
    <t>/Organization/Geothermal-Engineering</t>
  </si>
  <si>
    <t>Geothermal Engineering</t>
  </si>
  <si>
    <t>http://geothermalengineering.co.uk</t>
  </si>
  <si>
    <t>/funding-round/e4cc02f49069d3fe517ce41235c37084</t>
  </si>
  <si>
    <t>/Organization/Geothermal-International</t>
  </si>
  <si>
    <t>Geothermal International</t>
  </si>
  <si>
    <t>http://www.gienergy.net</t>
  </si>
  <si>
    <t>/organization/condodomain</t>
  </si>
  <si>
    <t>/funding-round/4fa8a9ea4bad4f89cf575f4d0e561c89</t>
  </si>
  <si>
    <t>/Organization/Geotrac-Inc</t>
  </si>
  <si>
    <t>GeoTrac</t>
  </si>
  <si>
    <t>Business Development|Enterprise Software|Software</t>
  </si>
  <si>
    <t>27-01-2008</t>
  </si>
  <si>
    <t>/organization/condogala</t>
  </si>
  <si>
    <t>/funding-round/728f2f026eadf85f9ba07ace209c8743</t>
  </si>
  <si>
    <t>/Organization/Geovantage</t>
  </si>
  <si>
    <t>GeoVantage</t>
  </si>
  <si>
    <t>http://www.geovantage.com</t>
  </si>
  <si>
    <t>Peabody</t>
  </si>
  <si>
    <t>/organization/condograde</t>
  </si>
  <si>
    <t>/funding-round/20c802327ef6ee37764e472c154dbcdc</t>
  </si>
  <si>
    <t>/Organization/Geovario</t>
  </si>
  <si>
    <t>GeoVario</t>
  </si>
  <si>
    <t>http://www.geovario.com</t>
  </si>
  <si>
    <t>/organization/condomani</t>
  </si>
  <si>
    <t>/funding-round/b877c917300bc4d8314f083740bd4b1b</t>
  </si>
  <si>
    <t>/Organization/Geovax</t>
  </si>
  <si>
    <t>GeoVax</t>
  </si>
  <si>
    <t>http://geovax.com</t>
  </si>
  <si>
    <t>/organization/condor-travel</t>
  </si>
  <si>
    <t>/funding-round/0454d331d9f2ed40281d301de653d215</t>
  </si>
  <si>
    <t>/Organization/Geovs</t>
  </si>
  <si>
    <t>GeoVS</t>
  </si>
  <si>
    <t>http://www.geovs.com</t>
  </si>
  <si>
    <t>/organization/conduce</t>
  </si>
  <si>
    <t>/funding-round/b64067868f16524a4b3d6a048ed1dc3d</t>
  </si>
  <si>
    <t>/Organization/Geowaggle</t>
  </si>
  <si>
    <t>GEOWAGGLE</t>
  </si>
  <si>
    <t>/organization/conduco-com</t>
  </si>
  <si>
    <t>/funding-round/f3a4fb4b780bfbc001a9a64235b965c7</t>
  </si>
  <si>
    <t>/Organization/Geozate</t>
  </si>
  <si>
    <t>Geozate</t>
  </si>
  <si>
    <t>http://www.geozate-team.com/</t>
  </si>
  <si>
    <t>Events|Gamification</t>
  </si>
  <si>
    <t>/organization/conductiv</t>
  </si>
  <si>
    <t>/funding-round/f3bca2f6d0c600adc9a6fa0702bea0b1</t>
  </si>
  <si>
    <t>/Organization/Gera-It</t>
  </si>
  <si>
    <t>Gera-IT</t>
  </si>
  <si>
    <t>http://www.gera-it.com</t>
  </si>
  <si>
    <t>/organization/conductor</t>
  </si>
  <si>
    <t>/funding-round/6b9c8f93fcc88dbb9111e9b99ab985a3</t>
  </si>
  <si>
    <t>/Organization/Gerijoy</t>
  </si>
  <si>
    <t>GeriJoy</t>
  </si>
  <si>
    <t>http://www.gerijoy.com</t>
  </si>
  <si>
    <t>Health Care|Senior Health</t>
  </si>
  <si>
    <t>/funding-round/78b1fd8149caf911907251828706aeb7</t>
  </si>
  <si>
    <t>/Organization/Germin8</t>
  </si>
  <si>
    <t>Germin8</t>
  </si>
  <si>
    <t>http://germin8.com</t>
  </si>
  <si>
    <t>Analytics|Big Data|Social Media</t>
  </si>
  <si>
    <t>/funding-round/7e24833b77fedf8bfd720e5c76bdf25d</t>
  </si>
  <si>
    <t>/Organization/Germmatters</t>
  </si>
  <si>
    <t>Germmatters</t>
  </si>
  <si>
    <t>http://Germmatters.com</t>
  </si>
  <si>
    <t>/funding-round/bc4cf89da11079e7c70090b2df58ddc4</t>
  </si>
  <si>
    <t>/Organization/Geron-Corp</t>
  </si>
  <si>
    <t>Geron</t>
  </si>
  <si>
    <t>http://www.geron.com</t>
  </si>
  <si>
    <t>28-08-1990</t>
  </si>
  <si>
    <t>/funding-round/ee6cea1968aaddbe1cf6585748b0cb8a</t>
  </si>
  <si>
    <t>/Organization/Gers</t>
  </si>
  <si>
    <t>GERS</t>
  </si>
  <si>
    <t>/organization/conductrics</t>
  </si>
  <si>
    <t>/funding-round/706d0012e623a74832ddbd5416b7f8b3</t>
  </si>
  <si>
    <t>/Organization/Gerson-Lehrman-Group</t>
  </si>
  <si>
    <t>GLG</t>
  </si>
  <si>
    <t>http://GLG.it</t>
  </si>
  <si>
    <t>/funding-round/a64384ea8aacd52b9f1106e92b63ae19</t>
  </si>
  <si>
    <t>/Organization/Gertrude-Inc</t>
  </si>
  <si>
    <t>ArtList</t>
  </si>
  <si>
    <t>http://www.artlist.co</t>
  </si>
  <si>
    <t>Art|Design|Fashion</t>
  </si>
  <si>
    <t>/organization/conductus</t>
  </si>
  <si>
    <t>/funding-round/23ba7537e0f6b40e0fb648db5844217f</t>
  </si>
  <si>
    <t>/Organization/Gesplan</t>
  </si>
  <si>
    <t>Gesplan</t>
  </si>
  <si>
    <t>http://www.gesplan.com.br/pt/</t>
  </si>
  <si>
    <t>Finance|Financial Services|Services</t>
  </si>
  <si>
    <t>/organization/conduit</t>
  </si>
  <si>
    <t>/funding-round/12faf4141f1eb5070b8b7a0bc1ce154b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funding-round/13d6cbfa1cc3342c8c90910e3a3017ca</t>
  </si>
  <si>
    <t>/Organization/Gestion-T2C2-Bio-Inc</t>
  </si>
  <si>
    <t>Gestion T2C2/Bio Inc</t>
  </si>
  <si>
    <t>Finance|Insurance|Intellectual Asset Management</t>
  </si>
  <si>
    <t>/funding-round/9445b9f3bf686cc01fed871897623210</t>
  </si>
  <si>
    <t>/Organization/Gesto-Sa de-E-Tecnologia-3</t>
  </si>
  <si>
    <t>Gesto Saúde e Tecnologia</t>
  </si>
  <si>
    <t>http://www.gestosaude.com.br/</t>
  </si>
  <si>
    <t>/organization/conduitlabs</t>
  </si>
  <si>
    <t>/funding-round/dd8602765587bbda5e4b109e38451321</t>
  </si>
  <si>
    <t>/Organization/Gestsure</t>
  </si>
  <si>
    <t>GestSure</t>
  </si>
  <si>
    <t>http://www.gestsure.com</t>
  </si>
  <si>
    <t>/funding-round/f6280a6284ca13d10634db59188df752</t>
  </si>
  <si>
    <t>/Organization/Gesturetek</t>
  </si>
  <si>
    <t>GestureTek</t>
  </si>
  <si>
    <t>http://www.gesturetek.com</t>
  </si>
  <si>
    <t>/organization/cone-health</t>
  </si>
  <si>
    <t>/funding-round/c8d78089bcf16aa2479f420d6c75498e</t>
  </si>
  <si>
    <t>/Organization/Gestvision</t>
  </si>
  <si>
    <t>GestVision</t>
  </si>
  <si>
    <t>http://gestvision.com</t>
  </si>
  <si>
    <t>Diagnostics|Mothers|Parenting</t>
  </si>
  <si>
    <t>/organization/conecte-link</t>
  </si>
  <si>
    <t>/funding-round/9a5f91a394bb50100a4575b1cfbf8ab7</t>
  </si>
  <si>
    <t>/Organization/Geswind</t>
  </si>
  <si>
    <t>Geswind</t>
  </si>
  <si>
    <t>/organization/conectric</t>
  </si>
  <si>
    <t>/funding-round/a2bb3184b82d580740b437b3e9cf0b90</t>
  </si>
  <si>
    <t>/Organization/Get-2-It-Sales</t>
  </si>
  <si>
    <t>Get 2 It Sales</t>
  </si>
  <si>
    <t>http://get2itsales.com</t>
  </si>
  <si>
    <t>Mt Pleasant</t>
  </si>
  <si>
    <t>/funding-round/f6050c3f638889884e88710815288064</t>
  </si>
  <si>
    <t>/Organization/Get-Bizzy</t>
  </si>
  <si>
    <t>Get Bizzy Inc.</t>
  </si>
  <si>
    <t>http://www.bizzycoffee.com</t>
  </si>
  <si>
    <t>/organization/conekta</t>
  </si>
  <si>
    <t>/funding-round/5f210c50f85f5f3dee61fb9628a928c3</t>
  </si>
  <si>
    <t>/Organization/Get-Com</t>
  </si>
  <si>
    <t>Get.com</t>
  </si>
  <si>
    <t>http://get.com</t>
  </si>
  <si>
    <t>/funding-round/72457f0e4d3fb42736ce9e25fa8cc117</t>
  </si>
  <si>
    <t>/Organization/Get-Connected-Inc</t>
  </si>
  <si>
    <t>Get Connected Inc</t>
  </si>
  <si>
    <t>Television|Wireless</t>
  </si>
  <si>
    <t>/funding-round/82cf36c6ff9775619d83ff0abb7b18fa</t>
  </si>
  <si>
    <t>/Organization/Get-Fractal</t>
  </si>
  <si>
    <t>Get Fractal</t>
  </si>
  <si>
    <t>http://getfractal.com</t>
  </si>
  <si>
    <t>Design|Email Marketing|Messaging|Web Design</t>
  </si>
  <si>
    <t>/organization/conelum</t>
  </si>
  <si>
    <t>/funding-round/2c9b0f3c4e474b731fadc12f4ec2beb7</t>
  </si>
  <si>
    <t>/Organization/Get-Gone-Traveler</t>
  </si>
  <si>
    <t>Get Gone Traveler</t>
  </si>
  <si>
    <t>http://www.getgonetraveler.com</t>
  </si>
  <si>
    <t>/organization/conergy</t>
  </si>
  <si>
    <t>/funding-round/0640daf18c645201acf7f6e6f0a3fbc3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funding-round/dae24be66311959a03d226779a6ae006</t>
  </si>
  <si>
    <t>/Organization/Get-In</t>
  </si>
  <si>
    <t>Get In</t>
  </si>
  <si>
    <t>http://www.getinlive.com</t>
  </si>
  <si>
    <t>Analytics|Data Visualization|Gambling|Soccer|Sports</t>
  </si>
  <si>
    <t>/organization/conex-med</t>
  </si>
  <si>
    <t>/funding-round/dddaf423688d9ad3b1ef22e3d7a3aca1</t>
  </si>
  <si>
    <t>/Organization/Get-Invited</t>
  </si>
  <si>
    <t>Get Invited</t>
  </si>
  <si>
    <t>http://getinvited.to</t>
  </si>
  <si>
    <t>Registrars|Services|Ticketing</t>
  </si>
  <si>
    <t>/organization/conexance-md</t>
  </si>
  <si>
    <t>/funding-round/66d2b7ceab2646c44126c472e0e6d909</t>
  </si>
  <si>
    <t>20/03/2006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conexlink-llc</t>
  </si>
  <si>
    <t>/funding-round/b3631f1b0e57cc157ae8b206e86db1a6</t>
  </si>
  <si>
    <t>/Organization/Get-It-Mobile</t>
  </si>
  <si>
    <t>GET IT Mobile</t>
  </si>
  <si>
    <t>http://getitmobile.com</t>
  </si>
  <si>
    <t>Ad Targeting|Mobile</t>
  </si>
  <si>
    <t>/organization/conexus-it</t>
  </si>
  <si>
    <t>/funding-round/069747422e74fdc8bbad20aae0cbaa15</t>
  </si>
  <si>
    <t>/Organization/Get-Living-It-Ltd</t>
  </si>
  <si>
    <t>Get Living It Ltd</t>
  </si>
  <si>
    <t>http://www.getlivingit.co.uk/</t>
  </si>
  <si>
    <t>F7</t>
  </si>
  <si>
    <t>Hereford</t>
  </si>
  <si>
    <t>/organization/confabb</t>
  </si>
  <si>
    <t>/funding-round/7d96b414cf588ed0fec0899b199124c6</t>
  </si>
  <si>
    <t>/Organization/Get-Me-Listed</t>
  </si>
  <si>
    <t>Get Me Listed</t>
  </si>
  <si>
    <t>http://www.sweetiq.com</t>
  </si>
  <si>
    <t>Local Advertising|Local Search|Search</t>
  </si>
  <si>
    <t>/organization/confer</t>
  </si>
  <si>
    <t>/funding-round/64cfc9fa388cd836eb8baddf1d32303b</t>
  </si>
  <si>
    <t>/Organization/Get-My-Peon</t>
  </si>
  <si>
    <t>Get My Peon</t>
  </si>
  <si>
    <t>http://getmypeon.com</t>
  </si>
  <si>
    <t>Professional Services</t>
  </si>
  <si>
    <t>/funding-round/8eabab4ee951f1d206aa6a59e3c02749</t>
  </si>
  <si>
    <t>/Organization/Get-Myo</t>
  </si>
  <si>
    <t>Thalmic Labs</t>
  </si>
  <si>
    <t>http://thalmic.com</t>
  </si>
  <si>
    <t>/organization/confer-technologies</t>
  </si>
  <si>
    <t>/funding-round/92bed61f465ad8adcc33b77967b37fc1</t>
  </si>
  <si>
    <t>/Organization/Get-N-Post</t>
  </si>
  <si>
    <t>Get-n-Post</t>
  </si>
  <si>
    <t>http://get-n-post.ru/</t>
  </si>
  <si>
    <t>/funding-round/cabbc3277b01e46fc0f7c8ce35a443a9</t>
  </si>
  <si>
    <t>/Organization/Get-Real-Health</t>
  </si>
  <si>
    <t>Get Real Health</t>
  </si>
  <si>
    <t>http://www.getrealhealth.com</t>
  </si>
  <si>
    <t>/organization/conference-hound</t>
  </si>
  <si>
    <t>/funding-round/277ce31e3282a3b5495f2986ba0fe21c</t>
  </si>
  <si>
    <t>/Organization/Get-Sat</t>
  </si>
  <si>
    <t>Get SAT</t>
  </si>
  <si>
    <t>http://getsat.com/</t>
  </si>
  <si>
    <t>/funding-round/2f1e353028b3abe60e2669cdfbd7e13c</t>
  </si>
  <si>
    <t>/Organization/Get-Site-Tracked</t>
  </si>
  <si>
    <t>SoleTrader.com</t>
  </si>
  <si>
    <t>http://soletrader.com</t>
  </si>
  <si>
    <t>B2B|Domains|Search</t>
  </si>
  <si>
    <t>/funding-round/74dd7413f4538f267bdfb4857b244820</t>
  </si>
  <si>
    <t>/Organization/Get-Smart-Content</t>
  </si>
  <si>
    <t>Get Smart Content</t>
  </si>
  <si>
    <t>http://www.getsmartcontent.com</t>
  </si>
  <si>
    <t>Ad Targeting|Optimization|Personalization|Software</t>
  </si>
  <si>
    <t>/funding-round/bc578064f65620c56dcd6de975960ce3</t>
  </si>
  <si>
    <t>/Organization/Get-Together</t>
  </si>
  <si>
    <t>Get Together</t>
  </si>
  <si>
    <t>http://www.gettogether.co.kr</t>
  </si>
  <si>
    <t>Recruiting|Service Providers|Social Media|Staffing Firms</t>
  </si>
  <si>
    <t>/funding-round/d44aa07a68243920fd76e8e6d83d198b</t>
  </si>
  <si>
    <t>/Organization/Get-Your-Job-</t>
  </si>
  <si>
    <t>Get your job!</t>
  </si>
  <si>
    <t>http://getyourjob.com.my</t>
  </si>
  <si>
    <t>Employment|Human Resources|Recruiting|Training</t>
  </si>
  <si>
    <t>/organization/conferenceedge</t>
  </si>
  <si>
    <t>/funding-round/5839ab90d3de78d42303abb2383ecabd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conferensum</t>
  </si>
  <si>
    <t>/funding-round/3f07ae6b92cdd79245601768291e5310</t>
  </si>
  <si>
    <t>/Organization/Get2Play</t>
  </si>
  <si>
    <t>get2play</t>
  </si>
  <si>
    <t>http://www.get2play.com</t>
  </si>
  <si>
    <t>Education|Music</t>
  </si>
  <si>
    <t>/organization/conferize</t>
  </si>
  <si>
    <t>/funding-round/200f97668b8559719220b8b63d1d2e5e</t>
  </si>
  <si>
    <t>/Organization/Getable</t>
  </si>
  <si>
    <t>Getable</t>
  </si>
  <si>
    <t>http://www.getable.com</t>
  </si>
  <si>
    <t>Construction|Online Rental</t>
  </si>
  <si>
    <t>/funding-round/fb68d4540f0d908dee9511f9da71c6e1</t>
  </si>
  <si>
    <t>/Organization/Getafive</t>
  </si>
  <si>
    <t>GetAFive</t>
  </si>
  <si>
    <t>http://www.getafive.com</t>
  </si>
  <si>
    <t>All Students|Education|Startups|Video</t>
  </si>
  <si>
    <t>/organization/confetti-games</t>
  </si>
  <si>
    <t>/funding-round/276808696358da578c96bcc8cfb53cb4</t>
  </si>
  <si>
    <t>/Organization/Getafreelancer</t>
  </si>
  <si>
    <t>Freelancer</t>
  </si>
  <si>
    <t>http://www.freelancer.com</t>
  </si>
  <si>
    <t>Contests|Crowdsourcing|Curated Web|Freelancers|Outsourcing</t>
  </si>
  <si>
    <t>/funding-round/c92be0017aedca153da6f36aaafd3d78</t>
  </si>
  <si>
    <t>/Organization/Getagent</t>
  </si>
  <si>
    <t>GetAgent</t>
  </si>
  <si>
    <t>http://www.getagent.co.uk/</t>
  </si>
  <si>
    <t>/organization/confianet</t>
  </si>
  <si>
    <t>/funding-round/db886c452170beaff5309f7b816973ca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confide</t>
  </si>
  <si>
    <t>/funding-round/88ce38004761f80276dfdd4ba87e5314</t>
  </si>
  <si>
    <t>/Organization/Getaround</t>
  </si>
  <si>
    <t>Getaround</t>
  </si>
  <si>
    <t>http://www.getaround.com</t>
  </si>
  <si>
    <t>Collaborative Consumption|Mobile|Peer-to-Peer|Transportation</t>
  </si>
  <si>
    <t>/organization/confident-technologies</t>
  </si>
  <si>
    <t>/funding-round/08822860f4a47d1a5fcfd4d9fbf9a35e</t>
  </si>
  <si>
    <t>/Organization/Getat</t>
  </si>
  <si>
    <t>GetAt</t>
  </si>
  <si>
    <t>http://getatapp.com</t>
  </si>
  <si>
    <t>Collaborative Consumption|Communities|Consumer Internet|Mobile Commerce|Search</t>
  </si>
  <si>
    <t>/funding-round/1225d6711aebd11ed39ec060d6d76c88</t>
  </si>
  <si>
    <t>/Organization/Getautobids</t>
  </si>
  <si>
    <t>GetAutoBids</t>
  </si>
  <si>
    <t>/organization/confidential-cc</t>
  </si>
  <si>
    <t>/funding-round/cbcd3da124f39f4a27254e285627cf6e</t>
  </si>
  <si>
    <t>/Organization/Getaway-2</t>
  </si>
  <si>
    <t>Getaway</t>
  </si>
  <si>
    <t>http://getaway.house/</t>
  </si>
  <si>
    <t>Hospitality|Travel|Vacation Rentals</t>
  </si>
  <si>
    <t>/organization/confidex</t>
  </si>
  <si>
    <t>/funding-round/4be789388b08b398d5032219ecf7a8ae</t>
  </si>
  <si>
    <t>/Organization/Getback</t>
  </si>
  <si>
    <t>GetBack</t>
  </si>
  <si>
    <t>http://www.getback.com</t>
  </si>
  <si>
    <t>/funding-round/b093d2de0635e26ad9c76a5904d5c0a4</t>
  </si>
  <si>
    <t>/Organization/Getbazza</t>
  </si>
  <si>
    <t>Getbazza</t>
  </si>
  <si>
    <t>http://getbazza.com</t>
  </si>
  <si>
    <t>Venezia</t>
  </si>
  <si>
    <t>/organization/config-consultants</t>
  </si>
  <si>
    <t>/funding-round/44561462ff3f222e14400140b03cd333</t>
  </si>
  <si>
    <t>/Organization/Getbetter</t>
  </si>
  <si>
    <t>getbetter!</t>
  </si>
  <si>
    <t>http://appgetbetter.com</t>
  </si>
  <si>
    <t>Email Marketing|Health and Wellness|Health Care|Medical|Networking</t>
  </si>
  <si>
    <t>/organization/confirm</t>
  </si>
  <si>
    <t>/funding-round/cfa957854f26256c223e204369e9c056</t>
  </si>
  <si>
    <t>/Organization/Getbulb</t>
  </si>
  <si>
    <t>GetBulb</t>
  </si>
  <si>
    <t>http://getbulb.com</t>
  </si>
  <si>
    <t>Analytics|Graphics|Media|Sales and Marketing</t>
  </si>
  <si>
    <t>/organization/confirma</t>
  </si>
  <si>
    <t>/funding-round/23ef3916f5c04431ab5cda55f2dcb94e</t>
  </si>
  <si>
    <t>/Organization/Geteat</t>
  </si>
  <si>
    <t>GetEat</t>
  </si>
  <si>
    <t>http://geteat.co/</t>
  </si>
  <si>
    <t>/funding-round/34eae66e63d9272509fd89534c1ed1b3</t>
  </si>
  <si>
    <t>/Organization/Getexperts</t>
  </si>
  <si>
    <t>getExperts</t>
  </si>
  <si>
    <t>/organization/confirmtkt-com</t>
  </si>
  <si>
    <t>/funding-round/9caa74e47fe89136fd5944a2d797649b</t>
  </si>
  <si>
    <t>/Organization/Getfeedback</t>
  </si>
  <si>
    <t>GetFeedback</t>
  </si>
  <si>
    <t>http://www.getfeedback.com</t>
  </si>
  <si>
    <t>Polling|Reviews and Recommendations|Software|Surveys</t>
  </si>
  <si>
    <t>/organization/confluence</t>
  </si>
  <si>
    <t>/funding-round/fdec85580bd14e4d4837bda07c5b4b89</t>
  </si>
  <si>
    <t>/Organization/Getfound-Ie</t>
  </si>
  <si>
    <t>getFound.ie</t>
  </si>
  <si>
    <t>http://www.getfound.ie</t>
  </si>
  <si>
    <t>Advertising|Internet Marketing|Semantic Search|SEO</t>
  </si>
  <si>
    <t>30-11-2010</t>
  </si>
  <si>
    <t>/organization/confluence-discovery-technologies</t>
  </si>
  <si>
    <t>/funding-round/41a4e6c0b90004ddc43ae2a9f6b10377</t>
  </si>
  <si>
    <t>/Organization/Getfresh</t>
  </si>
  <si>
    <t>GetFresh</t>
  </si>
  <si>
    <t>http://www.getfresh.com</t>
  </si>
  <si>
    <t>Crowdfunding|Curated Web|Hardware + Software|Social Commerce</t>
  </si>
  <si>
    <t>/organization/confluence-life-sciences</t>
  </si>
  <si>
    <t>/funding-round/4fdccbc7ae1b3f4c8df00b76506fb309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funding-round/5839cb450e75afea43191184d5bf6356</t>
  </si>
  <si>
    <t>/Organization/Getgems</t>
  </si>
  <si>
    <t>GetGems</t>
  </si>
  <si>
    <t>http://getgems.org/</t>
  </si>
  <si>
    <t>Apps|Bitcoin|Messaging|Mobile Payments|Social Commerce|Virtual Currency</t>
  </si>
  <si>
    <t>/funding-round/7f3690e6631eb4b9dafe4ef72b69bcbc</t>
  </si>
  <si>
    <t>/Organization/Getgifted</t>
  </si>
  <si>
    <t>GetGifted</t>
  </si>
  <si>
    <t>http://getgifted.com/</t>
  </si>
  <si>
    <t>PE</t>
  </si>
  <si>
    <t>Charlottetown</t>
  </si>
  <si>
    <t>/funding-round/9fc5fb8545b72908830be9da4e23ad8f</t>
  </si>
  <si>
    <t>/Organization/Getgoing-Inc</t>
  </si>
  <si>
    <t>GetGoing</t>
  </si>
  <si>
    <t>http://www.getgoing.com</t>
  </si>
  <si>
    <t>/funding-round/bcfe728b9e268d4377fb4d44a7fb24e9</t>
  </si>
  <si>
    <t>/Organization/Gethired-Com</t>
  </si>
  <si>
    <t>GetHired.com</t>
  </si>
  <si>
    <t>http://www.GetHired.com</t>
  </si>
  <si>
    <t>Career Management|Curated Web|Employment|Human Resources|Search</t>
  </si>
  <si>
    <t>/funding-round/e281cd97a87184d64d095b81d08955b1</t>
  </si>
  <si>
    <t>/Organization/Getinsyde</t>
  </si>
  <si>
    <t>GetInsyde</t>
  </si>
  <si>
    <t>25-12-2014</t>
  </si>
  <si>
    <t>/organization/confluence-solar</t>
  </si>
  <si>
    <t>/funding-round/890a9b85f0278c5c6010a1d28b722a46</t>
  </si>
  <si>
    <t>/Organization/Getintent</t>
  </si>
  <si>
    <t>GetIntent</t>
  </si>
  <si>
    <t>http://getintent.com</t>
  </si>
  <si>
    <t>Advertising|Advertising Platforms|Technology</t>
  </si>
  <si>
    <t>/organization/confluent</t>
  </si>
  <si>
    <t>/funding-round/586a69375a580618e9978ebe89cf9dbe</t>
  </si>
  <si>
    <t>/Organization/Getit-Infoservices</t>
  </si>
  <si>
    <t>Getit InfoServices</t>
  </si>
  <si>
    <t>http://www.getit.in</t>
  </si>
  <si>
    <t>/funding-round/cefd1ee2443b1faa2ed8e5da2233d043</t>
  </si>
  <si>
    <t>/Organization/Getix</t>
  </si>
  <si>
    <t>Getix</t>
  </si>
  <si>
    <t>Cloud Management</t>
  </si>
  <si>
    <t>/organization/confluent-oblix-oracle</t>
  </si>
  <si>
    <t>/funding-round/8b13d059215d8767f02299d4804119dd</t>
  </si>
  <si>
    <t>16/07/2002</t>
  </si>
  <si>
    <t>/Organization/Getjar</t>
  </si>
  <si>
    <t>GetJar Inc.</t>
  </si>
  <si>
    <t>http://wwww.getjar.com</t>
  </si>
  <si>
    <t>Android|App Stores|Mobile|Wireless</t>
  </si>
  <si>
    <t>/organization/confluent-photonics</t>
  </si>
  <si>
    <t>/funding-round/1fa594711d93ebbdd043c0fe1e7b1806</t>
  </si>
  <si>
    <t>/Organization/Getjob</t>
  </si>
  <si>
    <t>GetJob</t>
  </si>
  <si>
    <t>http://www.getjobapp.com/</t>
  </si>
  <si>
    <t>Human Resources|Marketplaces|Mobile|Recruiting|Small and Medium Businesses</t>
  </si>
  <si>
    <t>/funding-round/fe56769633492fd641ed01e8c9ceba6c</t>
  </si>
  <si>
    <t>/Organization/Getlenses-Co-Uk</t>
  </si>
  <si>
    <t>Getlenses.co.uk</t>
  </si>
  <si>
    <t>http://www.visiondirect.co.uk/</t>
  </si>
  <si>
    <t>/organization/confluent-surgical</t>
  </si>
  <si>
    <t>/funding-round/4a634efe9d9e733df7140448f72dc0c9</t>
  </si>
  <si>
    <t>/Organization/Getlikeminds</t>
  </si>
  <si>
    <t>GetLikeminds</t>
  </si>
  <si>
    <t>http://www.getlikeminds.com</t>
  </si>
  <si>
    <t>Human Resources|Recruiting|Software</t>
  </si>
  <si>
    <t>/funding-round/79f86369c3a75681fbfc87201c77c5a9</t>
  </si>
  <si>
    <t>/Organization/Getlook</t>
  </si>
  <si>
    <t>GetLook</t>
  </si>
  <si>
    <t>http://www.getlook.in/</t>
  </si>
  <si>
    <t>/organization/conformia-software</t>
  </si>
  <si>
    <t>/funding-round/05f16f5a322162b2823102f7fd11db0b</t>
  </si>
  <si>
    <t>/Organization/Getlunchin-Com</t>
  </si>
  <si>
    <t>GetLunchin.com</t>
  </si>
  <si>
    <t>http://www.getlunchin.com</t>
  </si>
  <si>
    <t>/funding-round/4a1c32a517a70439a10c9e953baae6dc</t>
  </si>
  <si>
    <t>/Organization/Getmaid</t>
  </si>
  <si>
    <t>GetMaid</t>
  </si>
  <si>
    <t>http://getmaid.com</t>
  </si>
  <si>
    <t>iPhone|Mobile Commerce|Online Scheduling|Service Providers</t>
  </si>
  <si>
    <t>/funding-round/ddd8f3006b6a9217be522c6f1d04eb76</t>
  </si>
  <si>
    <t>/Organization/Getmemedia</t>
  </si>
  <si>
    <t>GetMeMedia</t>
  </si>
  <si>
    <t>http://www.getmemedia.com</t>
  </si>
  <si>
    <t>/organization/conformiq</t>
  </si>
  <si>
    <t>/funding-round/1b113d0ed71c859bf9c07df9efdc7361</t>
  </si>
  <si>
    <t>13/02/2009</t>
  </si>
  <si>
    <t>/Organization/Getmerated</t>
  </si>
  <si>
    <t>Butter</t>
  </si>
  <si>
    <t>http://www.getbutter.me/iphone</t>
  </si>
  <si>
    <t>Messaging|Mobile|Photo Sharing|Social Network Media</t>
  </si>
  <si>
    <t>/funding-round/33744a5265e511569e5848d311d71550</t>
  </si>
  <si>
    <t>/Organization/Getmyboat</t>
  </si>
  <si>
    <t>GetMyBoat</t>
  </si>
  <si>
    <t>http://www.getmyboat.com</t>
  </si>
  <si>
    <t>/funding-round/930267f118f46dfa52e9b092429192c1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conformis</t>
  </si>
  <si>
    <t>/funding-round/5f58baef5691b7efa92c63a3324738b3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funding-round/9a2cc31d58d6f5f006e37c3a009e9a5f</t>
  </si>
  <si>
    <t>/Organization/Getnotes</t>
  </si>
  <si>
    <t>GetNotes</t>
  </si>
  <si>
    <t>http://getnotes.co</t>
  </si>
  <si>
    <t>Audio|Colleges|Document Management</t>
  </si>
  <si>
    <t>/funding-round/e398783d9a7a94821b77ec9b7e15455f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conformity</t>
  </si>
  <si>
    <t>/funding-round/d2ab4af2a7154df3665b326b007d3dac</t>
  </si>
  <si>
    <t>/Organization/Geto2</t>
  </si>
  <si>
    <t>GetO2</t>
  </si>
  <si>
    <t>http://geto2.com</t>
  </si>
  <si>
    <t>/organization/confortvisuel</t>
  </si>
  <si>
    <t>/funding-round/c181acd8de617c0dcd17fa860c82359f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confovis</t>
  </si>
  <si>
    <t>/funding-round/56eaed4642933788e2a24a9414797935</t>
  </si>
  <si>
    <t>/Organization/Getone-Rewards</t>
  </si>
  <si>
    <t>GetOne Rewards</t>
  </si>
  <si>
    <t>http://getonerewards.com</t>
  </si>
  <si>
    <t>/funding-round/e8b336e9eda816375342b3c79f7c8eb6</t>
  </si>
  <si>
    <t>/Organization/Getonic</t>
  </si>
  <si>
    <t>Getonic</t>
  </si>
  <si>
    <t>http://getonic.com</t>
  </si>
  <si>
    <t>/organization/confyrm</t>
  </si>
  <si>
    <t>/funding-round/33b7a38b82c51fc3d37acf138c9003ce</t>
  </si>
  <si>
    <t>/Organization/Getourguide</t>
  </si>
  <si>
    <t>Getourguide</t>
  </si>
  <si>
    <t>http://www.getourguide.com</t>
  </si>
  <si>
    <t>/organization/conga-2</t>
  </si>
  <si>
    <t>/funding-round/365f9e7393492ef48c248229ef9c320e</t>
  </si>
  <si>
    <t>/Organization/Getoutfitted</t>
  </si>
  <si>
    <t>GetOutfitted</t>
  </si>
  <si>
    <t>http://www.getoutfitted.com</t>
  </si>
  <si>
    <t>/organization/congenica</t>
  </si>
  <si>
    <t>/funding-round/1875c0f5d45d7742a4801007033816f6</t>
  </si>
  <si>
    <t>/Organization/Getprice</t>
  </si>
  <si>
    <t>GetPrice</t>
  </si>
  <si>
    <t>http://www.getprice.com.au</t>
  </si>
  <si>
    <t>Comparison Shopping|E-Commerce|Online Shopping|Price Comparison|Software</t>
  </si>
  <si>
    <t>/funding-round/600c3deb38898e0a3645c5365b83f17c</t>
  </si>
  <si>
    <t>/Organization/Getpromotd</t>
  </si>
  <si>
    <t>GetPromotd</t>
  </si>
  <si>
    <t>http://www.getpromotd.com</t>
  </si>
  <si>
    <t>/organization/congo</t>
  </si>
  <si>
    <t>/funding-round/5e74d2542b9690f3d2ed13870cb39207</t>
  </si>
  <si>
    <t>/Organization/Getqd</t>
  </si>
  <si>
    <t>GetQd</t>
  </si>
  <si>
    <t>https://app.getqd.me/</t>
  </si>
  <si>
    <t>Hospitality|Mobile|Nightlife</t>
  </si>
  <si>
    <t>/organization/congo-capital-management</t>
  </si>
  <si>
    <t>/funding-round/30ba35113a0e552f3fc265eb9b8d3bdf</t>
  </si>
  <si>
    <t>/Organization/Getquik</t>
  </si>
  <si>
    <t>GetQuik</t>
  </si>
  <si>
    <t>http://www.getquik.com</t>
  </si>
  <si>
    <t>/funding-round/85e93c7ab5e8b63fb8531a09a310f0d2</t>
  </si>
  <si>
    <t>/Organization/Getrobin</t>
  </si>
  <si>
    <t>Robin</t>
  </si>
  <si>
    <t>https://robinpowered.com</t>
  </si>
  <si>
    <t>Business Analytics|Internet of Things|Meeting Software|Office Space|Sensors</t>
  </si>
  <si>
    <t>/organization/coni-seal</t>
  </si>
  <si>
    <t>/funding-round/e008217e03d80136da60e518dc3a9e07</t>
  </si>
  <si>
    <t>/Organization/Getscale</t>
  </si>
  <si>
    <t>GetScale</t>
  </si>
  <si>
    <t>http://delta.getscale.com/</t>
  </si>
  <si>
    <t>/organization/conichi</t>
  </si>
  <si>
    <t>/funding-round/0dd822d5d28aa42270231616afc6ff1f</t>
  </si>
  <si>
    <t>/Organization/Getset</t>
  </si>
  <si>
    <t>GetSet</t>
  </si>
  <si>
    <t>http://getset.com</t>
  </si>
  <si>
    <t>/organization/conisus</t>
  </si>
  <si>
    <t>/funding-round/1b1e82586267988019ed10b19227525b</t>
  </si>
  <si>
    <t>/Organization/Getshopapp</t>
  </si>
  <si>
    <t>GetShopApp</t>
  </si>
  <si>
    <t>http://www.GetShopApp.com</t>
  </si>
  <si>
    <t>Android|Freemium|iOS|Mobile|SaaS|Web CMS</t>
  </si>
  <si>
    <t>/organization/conject</t>
  </si>
  <si>
    <t>/funding-round/7c94b21b6ce4545a14a3f0055a9a6b64</t>
  </si>
  <si>
    <t>/Organization/Getsmily</t>
  </si>
  <si>
    <t>GetSmily</t>
  </si>
  <si>
    <t>http://getsmily.com</t>
  </si>
  <si>
    <t>/organization/conjecta</t>
  </si>
  <si>
    <t>/funding-round/bed19fff303ecf17cf9f943c31749493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conjectur</t>
  </si>
  <si>
    <t>/funding-round/c10b67db1ff39016c5fff11680f7e3ed</t>
  </si>
  <si>
    <t>/Organization/Getsocial</t>
  </si>
  <si>
    <t>GetSocial</t>
  </si>
  <si>
    <t>http://www.getsocial.io</t>
  </si>
  <si>
    <t>Content|SaaS|Social Media Marketing|Software</t>
  </si>
  <si>
    <t>/organization/conjuchem-biotechnologies</t>
  </si>
  <si>
    <t>/funding-round/a9d5c3ffe11b3c61c54db391d363169a</t>
  </si>
  <si>
    <t>/Organization/Getstream-Io</t>
  </si>
  <si>
    <t>Stream.io Inc</t>
  </si>
  <si>
    <t>https://getstream.io</t>
  </si>
  <si>
    <t>Cloud Computing|Enterprise Software|Infrastructure|PaaS|Social Media</t>
  </si>
  <si>
    <t>/organization/conjugon</t>
  </si>
  <si>
    <t>/funding-round/0928aa15d5e9575ff84edcb637a5b323</t>
  </si>
  <si>
    <t>/Organization/Gettag</t>
  </si>
  <si>
    <t>Tag</t>
  </si>
  <si>
    <t>http://www.gettagapp.com/</t>
  </si>
  <si>
    <t>Apps|Mobile|Private Social Networking</t>
  </si>
  <si>
    <t>/funding-round/6d899e0feeb615549a680ab7c6f855a1</t>
  </si>
  <si>
    <t>13/12/2006</t>
  </si>
  <si>
    <t>/Organization/Gettaxi</t>
  </si>
  <si>
    <t>Gett</t>
  </si>
  <si>
    <t>http://www.gett.com</t>
  </si>
  <si>
    <t>Consumer Internet|Marketplaces|Mobile|Mobile Payments|Transportation|Travel</t>
  </si>
  <si>
    <t>/funding-round/b66d09fd6667ed502b2fa56e8a268ced</t>
  </si>
  <si>
    <t>/Organization/Getter</t>
  </si>
  <si>
    <t>GETTER</t>
  </si>
  <si>
    <t>http://www.getter.io</t>
  </si>
  <si>
    <t>Analytics|Big Data|Content Discovery|Demographies|Ediscovery|Machine Learning</t>
  </si>
  <si>
    <t>/organization/conjunct</t>
  </si>
  <si>
    <t>/funding-round/8c7f951c3d211eb323c4550effd08b1e</t>
  </si>
  <si>
    <t>/Organization/Getthis</t>
  </si>
  <si>
    <t>GetThis</t>
  </si>
  <si>
    <t>http://GetThis.tv</t>
  </si>
  <si>
    <t>Playa Del Rey</t>
  </si>
  <si>
    <t>/funding-round/ddd8af62308e71d9daa3a04fa303052e</t>
  </si>
  <si>
    <t>/Organization/Getting-In</t>
  </si>
  <si>
    <t>Getting-in</t>
  </si>
  <si>
    <t>http://www.getting-in.com</t>
  </si>
  <si>
    <t>Education|Sales and Marketing</t>
  </si>
  <si>
    <t>/organization/conjur</t>
  </si>
  <si>
    <t>/funding-round/b8618d81f9038ad6f8eb2794c02d0aaf</t>
  </si>
  <si>
    <t>/Organization/Gettinghired</t>
  </si>
  <si>
    <t>GettingHired</t>
  </si>
  <si>
    <t>http://www.gettinghired.com</t>
  </si>
  <si>
    <t>/funding-round/fb08b935ccdce5cae319aa4548c731ea</t>
  </si>
  <si>
    <t>/Organization/Getui</t>
  </si>
  <si>
    <t>Getui</t>
  </si>
  <si>
    <t>http://www.igetui.com/</t>
  </si>
  <si>
    <t>Service Providers|Services|Technology</t>
  </si>
  <si>
    <t>/organization/conjure</t>
  </si>
  <si>
    <t>/funding-round/0789a47e5108e238f418ac47b11b374e</t>
  </si>
  <si>
    <t>/Organization/Getunity</t>
  </si>
  <si>
    <t>Getunity</t>
  </si>
  <si>
    <t>https://getunity.org</t>
  </si>
  <si>
    <t>Charities|Finance Technology|Lifestyle|Nonprofits|Social Network Media</t>
  </si>
  <si>
    <t>/organization/conker</t>
  </si>
  <si>
    <t>/funding-round/7add226b0c822e63d3c28626d1293a41</t>
  </si>
  <si>
    <t>/Organization/Getup-Cloud</t>
  </si>
  <si>
    <t>Getup Cloud</t>
  </si>
  <si>
    <t>https://getupcloud.com</t>
  </si>
  <si>
    <t>Cloud Computing|PaaS|Web Hosting</t>
  </si>
  <si>
    <t>/funding-round/9b287b31ab2e4c09d494bd9d77e1a0f8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20-12-2012</t>
  </si>
  <si>
    <t>/funding-round/d23c3862a8f8e9332cbda14896c27783</t>
  </si>
  <si>
    <t>/Organization/Getupp</t>
  </si>
  <si>
    <t>getupp</t>
  </si>
  <si>
    <t>http://www.getupp.com</t>
  </si>
  <si>
    <t>Health and Wellness|Mobile|Networking</t>
  </si>
  <si>
    <t>/organization/conkwest</t>
  </si>
  <si>
    <t>/funding-round/0682d25d5d0426a16b0574c1c3b06744</t>
  </si>
  <si>
    <t>/Organization/Getvu</t>
  </si>
  <si>
    <t>GetVu</t>
  </si>
  <si>
    <t>http://www.getvu.net</t>
  </si>
  <si>
    <t>Information Technology|Innovation Management|Service Providers</t>
  </si>
  <si>
    <t>/funding-round/11dad1f25c90100345a472c5121a7044</t>
  </si>
  <si>
    <t>/Organization/Getwellnetwork-Inc</t>
  </si>
  <si>
    <t>GetWellNetwork, Inc.</t>
  </si>
  <si>
    <t>http://www.getwellnetwork.com</t>
  </si>
  <si>
    <t>/funding-round/94d43b41ec93562bc05595a88e18e7f1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funding-round/c06993790fd4cb3316f1528e63342b98</t>
  </si>
  <si>
    <t>/Organization/Getyou</t>
  </si>
  <si>
    <t>GetYou</t>
  </si>
  <si>
    <t>http://www.getyou.com</t>
  </si>
  <si>
    <t>Mobile Social|Social Media</t>
  </si>
  <si>
    <t>/organization/conmio</t>
  </si>
  <si>
    <t>/funding-round/59315ad5ef171afb4ae6ff7848164f7a</t>
  </si>
  <si>
    <t>/Organization/Getyourguide</t>
  </si>
  <si>
    <t>GetYourGuide</t>
  </si>
  <si>
    <t>http://www.getyourguide.com</t>
  </si>
  <si>
    <t>Internet|Marketplaces|Online Travel|Tourism|Travel</t>
  </si>
  <si>
    <t>/organization/connatix</t>
  </si>
  <si>
    <t>/funding-round/d3228c6fdecb21916564b4c85825f1de</t>
  </si>
  <si>
    <t>/Organization/Getyourhero</t>
  </si>
  <si>
    <t>GetYourHero</t>
  </si>
  <si>
    <t>http://www.getyourhero.com</t>
  </si>
  <si>
    <t>/organization/connec</t>
  </si>
  <si>
    <t>/funding-round/e639b75f1ed1339d10e198c53f512a5e</t>
  </si>
  <si>
    <t>21/10/2006</t>
  </si>
  <si>
    <t>/Organization/Gev-Global</t>
  </si>
  <si>
    <t>GEV Global</t>
  </si>
  <si>
    <t>http://www.gevgroup.com/</t>
  </si>
  <si>
    <t>Great Yarmouth</t>
  </si>
  <si>
    <t>/organization/connect-com</t>
  </si>
  <si>
    <t>/funding-round/06ff1a802d98cae8de5e369b1e4f0122</t>
  </si>
  <si>
    <t>/Organization/Gevity-Hr-Inc</t>
  </si>
  <si>
    <t>Gevity HR</t>
  </si>
  <si>
    <t>Human Resources|Outsourcing|Small and Medium Businesses</t>
  </si>
  <si>
    <t>/funding-round/3d7aa4907f1aa2bae5f0a10baf8eea66</t>
  </si>
  <si>
    <t>/Organization/Gevo</t>
  </si>
  <si>
    <t>Gevo</t>
  </si>
  <si>
    <t>http://www.gevo.com</t>
  </si>
  <si>
    <t>Chemicals|Clean Technology</t>
  </si>
  <si>
    <t>/funding-round/77cb9bd11858daf1d0c8feaba88746a7</t>
  </si>
  <si>
    <t>/Organization/Gewara</t>
  </si>
  <si>
    <t>Gewara</t>
  </si>
  <si>
    <t>http://www.gewara.com</t>
  </si>
  <si>
    <t>/funding-round/dbc8cb4cddd74f0daa2e9e386b43d280</t>
  </si>
  <si>
    <t>/Organization/Gextech-Holdings</t>
  </si>
  <si>
    <t>Gextech Holdings</t>
  </si>
  <si>
    <t>/organization/connect-consignment-inc</t>
  </si>
  <si>
    <t>/funding-round/14da4a9bc4ba16d78bfd84fbb1eaa30b</t>
  </si>
  <si>
    <t>/Organization/Gezlong</t>
  </si>
  <si>
    <t>Gezlong</t>
  </si>
  <si>
    <t>http://www.gezlong.com/</t>
  </si>
  <si>
    <t>Hotels|Online Reservations|Travel</t>
  </si>
  <si>
    <t>/funding-round/d2524b4e2e0332cad24603f932302ed5</t>
  </si>
  <si>
    <t>/Organization/Gfg-Group</t>
  </si>
  <si>
    <t>GFG Group</t>
  </si>
  <si>
    <t>http://www.gfg-group.com</t>
  </si>
  <si>
    <t>/organization/connect-controls</t>
  </si>
  <si>
    <t>/funding-round/1e7672ee710a3ae89a955688cc0ae501</t>
  </si>
  <si>
    <t>/Organization/Gfi</t>
  </si>
  <si>
    <t>GFI Software</t>
  </si>
  <si>
    <t>http://www.gfi.com</t>
  </si>
  <si>
    <t>/funding-round/23688a3fec6972bc6c3e7d4a247654f7</t>
  </si>
  <si>
    <t>/Organization/Gfranq</t>
  </si>
  <si>
    <t>GFRANQ</t>
  </si>
  <si>
    <t>http://gfranq.com</t>
  </si>
  <si>
    <t>Android|iPhone|Photography|Startups</t>
  </si>
  <si>
    <t>/funding-round/ae4c4e3fd9ae7446260f19ba11543e45</t>
  </si>
  <si>
    <t>/Organization/Gfs-It</t>
  </si>
  <si>
    <t>GFS IT</t>
  </si>
  <si>
    <t>http://www.gamingdelivernetwork.com</t>
  </si>
  <si>
    <t>Business Services|Curated Web|Design|Games|Internet Marketing|Social Media|Sports</t>
  </si>
  <si>
    <t>/funding-round/e158fd171bd5f26cd063f3f32af925bb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connect-financial-software-solutions</t>
  </si>
  <si>
    <t>/funding-round/355ea11eb40103fd23b431a1614fb0c9</t>
  </si>
  <si>
    <t>/Organization/Ghash-Io</t>
  </si>
  <si>
    <t>GHash.IO</t>
  </si>
  <si>
    <t>http://ghash.io</t>
  </si>
  <si>
    <t>/funding-round/38905aeb053827aec1e36fb0493730c0</t>
  </si>
  <si>
    <t>/Organization/Ghen-Materials-Llc</t>
  </si>
  <si>
    <t>GHEN MATERIALS</t>
  </si>
  <si>
    <t>http://www.ghenmaterials.com/</t>
  </si>
  <si>
    <t>Chemicals|Material Science|Small and Medium Businesses</t>
  </si>
  <si>
    <t>/funding-round/781201b88c3c9b2e4a59e49a91c4c5d9</t>
  </si>
  <si>
    <t>/Organization/Ghh-Commerce</t>
  </si>
  <si>
    <t>GHH Commerce</t>
  </si>
  <si>
    <t>http://ghhcommerce.com</t>
  </si>
  <si>
    <t>/funding-round/7dad566f631ca40a9f32fe19bc254a78</t>
  </si>
  <si>
    <t>/Organization/Ghost</t>
  </si>
  <si>
    <t>Ghost</t>
  </si>
  <si>
    <t>https://ghost.org</t>
  </si>
  <si>
    <t>Blogging Platforms|Digital Media|Nonprofits|Open Source</t>
  </si>
  <si>
    <t>/funding-round/8448a0e003808c778a2934a6c330a216</t>
  </si>
  <si>
    <t>/Organization/Ghostery</t>
  </si>
  <si>
    <t>Ghostery</t>
  </si>
  <si>
    <t>https://www.ghostery.com/en/</t>
  </si>
  <si>
    <t>Analytics|Cloud Management|Internet|Privacy</t>
  </si>
  <si>
    <t>/funding-round/f46eeba8a998d90d35ac6d88d89894bc</t>
  </si>
  <si>
    <t>/Organization/Ghostruck</t>
  </si>
  <si>
    <t>Ghostruck</t>
  </si>
  <si>
    <t>http://ghostruck.com</t>
  </si>
  <si>
    <t>Logistics|Marketplaces|Mobile</t>
  </si>
  <si>
    <t>/organization/connect-media-interactive</t>
  </si>
  <si>
    <t>/funding-round/5fe6ab2674893187f0dcf2fa0f2f1c25</t>
  </si>
  <si>
    <t>/Organization/Ghz-Technology</t>
  </si>
  <si>
    <t>Ghz Technology</t>
  </si>
  <si>
    <t>/organization/connect-technology-group</t>
  </si>
  <si>
    <t>/funding-round/7a0735a053556601089e02e830f86b0d</t>
  </si>
  <si>
    <t>/Organization/Gi-Bike</t>
  </si>
  <si>
    <t>Gi FlyBike</t>
  </si>
  <si>
    <t>http://www.giflybike.com/</t>
  </si>
  <si>
    <t>Bicycles|Electric Vehicles|GreenTech</t>
  </si>
  <si>
    <t>/organization/connect2care</t>
  </si>
  <si>
    <t>/funding-round/7a89d0233c79f36b5a3d9778f3604b4e</t>
  </si>
  <si>
    <t>/Organization/Gi-Dynamics</t>
  </si>
  <si>
    <t>GI Dynamics</t>
  </si>
  <si>
    <t>http://www.gidynamics.com</t>
  </si>
  <si>
    <t>/organization/connect2me</t>
  </si>
  <si>
    <t>/funding-round/12575a259d3244a55d57705cc998ec01</t>
  </si>
  <si>
    <t>/Organization/Gi-Track</t>
  </si>
  <si>
    <t>GI Track</t>
  </si>
  <si>
    <t>http://mygitrack.com</t>
  </si>
  <si>
    <t>/funding-round/98312307919e338b6d82502ed6f4bfaa</t>
  </si>
  <si>
    <t>/Organization/Gi-View-Ltd</t>
  </si>
  <si>
    <t>GI-View</t>
  </si>
  <si>
    <t>http://www.giview.com</t>
  </si>
  <si>
    <t>/organization/connectabank</t>
  </si>
  <si>
    <t>/funding-round/96232f18882d895576939662f9e55332</t>
  </si>
  <si>
    <t>/Organization/Giant-Interactive</t>
  </si>
  <si>
    <t>Giant Interactive Group</t>
  </si>
  <si>
    <t>http://www.ga-me.com</t>
  </si>
  <si>
    <t>Business Services|Games</t>
  </si>
  <si>
    <t>/funding-round/a7b918d232ccabc0d450b122e6a7e10d</t>
  </si>
  <si>
    <t>/Organization/Giant-Petro</t>
  </si>
  <si>
    <t>Giant Petro</t>
  </si>
  <si>
    <t>Oil</t>
  </si>
  <si>
    <t>/organization/connectandsell</t>
  </si>
  <si>
    <t>/funding-round/357d07b64b098c3b7a20e7c2ed2b8eba</t>
  </si>
  <si>
    <t>/Organization/Giant-Propeller</t>
  </si>
  <si>
    <t>Giant Propeller</t>
  </si>
  <si>
    <t>http://www.giantpropeller.com</t>
  </si>
  <si>
    <t>/funding-round/4fc80d1c6d6b5f967963605d801b0236</t>
  </si>
  <si>
    <t>/Organization/Giant-Realm</t>
  </si>
  <si>
    <t>Giant Realm</t>
  </si>
  <si>
    <t>http://www.giantrealm.com</t>
  </si>
  <si>
    <t>/funding-round/c5551181ccc86188e9be17d0fe0b6d4a</t>
  </si>
  <si>
    <t>/Organization/Giant-Swarm</t>
  </si>
  <si>
    <t>Giant Swarm</t>
  </si>
  <si>
    <t>http://giantswarm.io</t>
  </si>
  <si>
    <t>Cloud Computing|Developer Tools|Development Platforms|IaaS|PaaS|Software|Web Hosting</t>
  </si>
  <si>
    <t>/funding-round/d914a111b3aaa7ccc867ae20e223cb75</t>
  </si>
  <si>
    <t>/Organization/Giatec-Scientific</t>
  </si>
  <si>
    <t>Giatec Scientific</t>
  </si>
  <si>
    <t>http://www.giatecscientific.com</t>
  </si>
  <si>
    <t>/organization/connectbeam</t>
  </si>
  <si>
    <t>/funding-round/f46cbe17afd1cd8179e84b0a45f9abff</t>
  </si>
  <si>
    <t>/Organization/Giaura</t>
  </si>
  <si>
    <t>Giaura</t>
  </si>
  <si>
    <t>http://giaura.com</t>
  </si>
  <si>
    <t>/organization/connectbright</t>
  </si>
  <si>
    <t>/funding-round/492a4d0c31591249fac249db8576391a</t>
  </si>
  <si>
    <t>/Organization/Gibberin</t>
  </si>
  <si>
    <t>Gibberin</t>
  </si>
  <si>
    <t>http://www.Gibberin.com</t>
  </si>
  <si>
    <t>/organization/connected</t>
  </si>
  <si>
    <t>/funding-round/cae1a1c0b195074699f41c9fa4ffda65</t>
  </si>
  <si>
    <t>/Organization/Gibi-Technologies</t>
  </si>
  <si>
    <t>Gibi Technologies</t>
  </si>
  <si>
    <t>http://gibitechnologies.com</t>
  </si>
  <si>
    <t>Gps|Local Search|Pets|Software</t>
  </si>
  <si>
    <t>/organization/connected-benefits</t>
  </si>
  <si>
    <t>/funding-round/96dbfc0e1bd3c442b71109bcafbae962</t>
  </si>
  <si>
    <t>/Organization/Giblet-Ventures</t>
  </si>
  <si>
    <t>Giblet Ventures</t>
  </si>
  <si>
    <t>http://www.getgiblet.com</t>
  </si>
  <si>
    <t>/funding-round/c73ff689cd104ad201b1569018fad484</t>
  </si>
  <si>
    <t>/Organization/Gibss</t>
  </si>
  <si>
    <t>GIBSS</t>
  </si>
  <si>
    <t>http://www.gibss.in/</t>
  </si>
  <si>
    <t>/organization/connected-corporation</t>
  </si>
  <si>
    <t>/funding-round/23da739ca39594d7fdf9abf8d1ff9b5d</t>
  </si>
  <si>
    <t>/Organization/Gicare-Pharma</t>
  </si>
  <si>
    <t>gIcare Pharma</t>
  </si>
  <si>
    <t>http://gicarepharma.com</t>
  </si>
  <si>
    <t>/funding-round/49c12dea6a2c8418e1f73bf569c54a09</t>
  </si>
  <si>
    <t>/Organization/Gid-Group</t>
  </si>
  <si>
    <t>GID Group</t>
  </si>
  <si>
    <t>http://thegidgroup.com</t>
  </si>
  <si>
    <t>/organization/connected-creatives-inc-dba-music180</t>
  </si>
  <si>
    <t>/funding-round/9066e81f6c78a6d867413e07350b086c</t>
  </si>
  <si>
    <t>/Organization/Giddy</t>
  </si>
  <si>
    <t>giddy</t>
  </si>
  <si>
    <t>Consumer Goods|E-Commerce|Health and Wellness</t>
  </si>
  <si>
    <t>/organization/connected-data</t>
  </si>
  <si>
    <t>/funding-round/059a93f5ec3a8ac59164249792a3dcb0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16-11-2013</t>
  </si>
  <si>
    <t>/funding-round/7f8f7923b0703d39901416dca0cf9a51</t>
  </si>
  <si>
    <t>/Organization/Gideros-Mobile</t>
  </si>
  <si>
    <t>Gideros Mobile</t>
  </si>
  <si>
    <t>http://www.giderosmobile.com</t>
  </si>
  <si>
    <t>/funding-round/935c16bc7020bb2a29abca507d1ec71f</t>
  </si>
  <si>
    <t>/Organization/Gidsy</t>
  </si>
  <si>
    <t>Gidsy</t>
  </si>
  <si>
    <t>http://www.gidsy.com</t>
  </si>
  <si>
    <t>Collaborative Consumption|E-Commerce|Marketplaces|Tourism|Travel</t>
  </si>
  <si>
    <t>/organization/connected-living</t>
  </si>
  <si>
    <t>/funding-round/9809277f8185a32c72106f313e4f7e23</t>
  </si>
  <si>
    <t>/Organization/Giferent</t>
  </si>
  <si>
    <t>DEKOSAS</t>
  </si>
  <si>
    <t>https://www.dekosas.com</t>
  </si>
  <si>
    <t>23-08-2012</t>
  </si>
  <si>
    <t>/organization/connected-sports-ventures</t>
  </si>
  <si>
    <t>/funding-round/5ae69df7caa9feebe1500cbc7e3acb0d</t>
  </si>
  <si>
    <t>/Organization/Gifi</t>
  </si>
  <si>
    <t>Gifi</t>
  </si>
  <si>
    <t>http://www.givegifi.com</t>
  </si>
  <si>
    <t>/organization/connected2-me</t>
  </si>
  <si>
    <t>/funding-round/32d30c74da51a0d13ec7e47e840d6f05</t>
  </si>
  <si>
    <t>/Organization/Gift-Card-Combo</t>
  </si>
  <si>
    <t>Gift Card Combo</t>
  </si>
  <si>
    <t>http://igendesignstudio.com/GCC/index.html</t>
  </si>
  <si>
    <t>/funding-round/a9efceee74c2a06ce71828a40f5958e8</t>
  </si>
  <si>
    <t>/Organization/Gift-Card-Impressions</t>
  </si>
  <si>
    <t>Gift Card Impressions</t>
  </si>
  <si>
    <t>http://www.giftcardimpressions.com/</t>
  </si>
  <si>
    <t>/organization/connected2fiber</t>
  </si>
  <si>
    <t>/funding-round/d82878d594fdc840b2692b7c281c068f</t>
  </si>
  <si>
    <t>/Organization/Gift-Cardlab</t>
  </si>
  <si>
    <t>GiftCard.com</t>
  </si>
  <si>
    <t>http://www.giftcardlab.com</t>
  </si>
  <si>
    <t>E-Commerce|Gift Card|Internet|Retail|Services</t>
  </si>
  <si>
    <t>/organization/connectedhealth</t>
  </si>
  <si>
    <t>/funding-round/d0bfad6ffbd9f2100fee6e383a45b4c4</t>
  </si>
  <si>
    <t>/Organization/Gift-Off</t>
  </si>
  <si>
    <t>Gift Off</t>
  </si>
  <si>
    <t>http://giftoff.com/</t>
  </si>
  <si>
    <t>/organization/connectedu</t>
  </si>
  <si>
    <t>/funding-round/138979662522302f82c0423654a4fd6d</t>
  </si>
  <si>
    <t>/Organization/Gift-Pinpoint</t>
  </si>
  <si>
    <t>Gift Pinpoint</t>
  </si>
  <si>
    <t>http://www.giftpinpoint.com</t>
  </si>
  <si>
    <t>Gift Exchange|Gift Registries|Services</t>
  </si>
  <si>
    <t>/funding-round/7a129fd54de8de24d670ce0f100e73a1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funding-round/810a90816d01b49e71760c5a04e07dfe</t>
  </si>
  <si>
    <t>/Organization/Gift2Greet-Com</t>
  </si>
  <si>
    <t>Gift2Greet.com</t>
  </si>
  <si>
    <t>http://www.gift2greet.com</t>
  </si>
  <si>
    <t>Madhapur</t>
  </si>
  <si>
    <t>/funding-round/bd42b8813ae28fbaf6afa994ca9a94cd</t>
  </si>
  <si>
    <t>/Organization/Giftah</t>
  </si>
  <si>
    <t>Giftah</t>
  </si>
  <si>
    <t>http://giftah.com</t>
  </si>
  <si>
    <t>Auctions|Discounts|E-Commerce|Gift Card|Marketplaces|Shopping</t>
  </si>
  <si>
    <t>/funding-round/f4c7128feb0c20d1c897ba5bb670c017</t>
  </si>
  <si>
    <t>/Organization/Giftango</t>
  </si>
  <si>
    <t>Giftango</t>
  </si>
  <si>
    <t>http://www.giftango.com</t>
  </si>
  <si>
    <t>/organization/connectem</t>
  </si>
  <si>
    <t>/funding-round/31f3663b2b89c9b7c6186f903df63482</t>
  </si>
  <si>
    <t>/Organization/Giftbar</t>
  </si>
  <si>
    <t>Giftbar</t>
  </si>
  <si>
    <t>http://newyork.giftbar.com/about/us</t>
  </si>
  <si>
    <t>Gift Card|Marketplaces</t>
  </si>
  <si>
    <t>/organization/connectfree</t>
  </si>
  <si>
    <t>/funding-round/e9f57e36a27b3789dd1c45f698ebeaca</t>
  </si>
  <si>
    <t>/Organization/Giftbit</t>
  </si>
  <si>
    <t>Giftbit</t>
  </si>
  <si>
    <t>https://www.giftbit.com</t>
  </si>
  <si>
    <t>/organization/connectfu</t>
  </si>
  <si>
    <t>/funding-round/021dd247e42250def08f3191a8841dc7</t>
  </si>
  <si>
    <t>/Organization/Giftcard-Co-Id</t>
  </si>
  <si>
    <t>Giftcard.co.id.</t>
  </si>
  <si>
    <t>http://giftcard.co.id</t>
  </si>
  <si>
    <t>/organization/connecthings</t>
  </si>
  <si>
    <t>/funding-round/3fee160831cb3019fcdabe185dde1964</t>
  </si>
  <si>
    <t>/Organization/Giftcardsindia</t>
  </si>
  <si>
    <t>GiftCardsIndia</t>
  </si>
  <si>
    <t>http://www.gcinetwork.co/index.cfm</t>
  </si>
  <si>
    <t>Malad</t>
  </si>
  <si>
    <t>/organization/connecticut-childrens-medical-center</t>
  </si>
  <si>
    <t>/funding-round/1e0ec687ea75a63490696276f616a75e</t>
  </si>
  <si>
    <t>/Organization/Giftcertificates-Com</t>
  </si>
  <si>
    <t>GiftCertificates.com</t>
  </si>
  <si>
    <t>http://www.giftcertificates.com</t>
  </si>
  <si>
    <t>/organization/connecticutt-flight-academy</t>
  </si>
  <si>
    <t>/funding-round/1eedfdcf5ac3a4a416a863163d84beed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connectifier</t>
  </si>
  <si>
    <t>/funding-round/06b61cd1e9909517f0a19eaa7b007060</t>
  </si>
  <si>
    <t>/Organization/Giftee</t>
  </si>
  <si>
    <t>giftee</t>
  </si>
  <si>
    <t>http://giftee.co</t>
  </si>
  <si>
    <t>/funding-round/3d8fc14812b15f10c6e8221676759c74</t>
  </si>
  <si>
    <t>/Organization/Gifter-2</t>
  </si>
  <si>
    <t>Gifter</t>
  </si>
  <si>
    <t>http://www.gifter.com.br</t>
  </si>
  <si>
    <t>/funding-round/92d3a5889269f80107dd5531fdfcf2a8</t>
  </si>
  <si>
    <t>/Organization/Giftgaming</t>
  </si>
  <si>
    <t>giftgaming</t>
  </si>
  <si>
    <t>http://www.giftgaming.com</t>
  </si>
  <si>
    <t>Brand Marketing|Games</t>
  </si>
  <si>
    <t>/organization/connectify</t>
  </si>
  <si>
    <t>/funding-round/3d591021897fe36cdf9d01b0e2b98137</t>
  </si>
  <si>
    <t>/Organization/Giftiki</t>
  </si>
  <si>
    <t>Giftiki</t>
  </si>
  <si>
    <t>http://www.giftiki.com</t>
  </si>
  <si>
    <t>/organization/connectionplus</t>
  </si>
  <si>
    <t>/funding-round/cea34b47da88aa62271929fff91dd778</t>
  </si>
  <si>
    <t>/Organization/Giftindia24X7-Com</t>
  </si>
  <si>
    <t>Giftindia24x7.com</t>
  </si>
  <si>
    <t>http://www.giftindia24x7.com</t>
  </si>
  <si>
    <t>Gift Exchange|Online Shopping|Shopping</t>
  </si>
  <si>
    <t>/organization/connectipity</t>
  </si>
  <si>
    <t>/funding-round/523e0bdc86a518bad25c39cb9e099b76</t>
  </si>
  <si>
    <t>/Organization/Giftlauncher</t>
  </si>
  <si>
    <t>GiftLauncher</t>
  </si>
  <si>
    <t>http://www.giftlauncher.com</t>
  </si>
  <si>
    <t>Crowdfunding|E-Commerce|Gift Registries</t>
  </si>
  <si>
    <t>/funding-round/b8c6f11e90bcd31476c2b2040f105f03</t>
  </si>
  <si>
    <t>/Organization/Giftly</t>
  </si>
  <si>
    <t>Giftly</t>
  </si>
  <si>
    <t>http://www.giftly.com</t>
  </si>
  <si>
    <t>Consumers|Curated Web|Gift Card|Sales and Marketing</t>
  </si>
  <si>
    <t>/organization/connectiva-systems</t>
  </si>
  <si>
    <t>/funding-round/3e9de7924119558830eaefd9aa14dfca</t>
  </si>
  <si>
    <t>/Organization/Giftme</t>
  </si>
  <si>
    <t>GiftMe</t>
  </si>
  <si>
    <t>http://giftme.de</t>
  </si>
  <si>
    <t>E-Commerce|Facebook Applications</t>
  </si>
  <si>
    <t>/organization/connectivity</t>
  </si>
  <si>
    <t>/funding-round/0378b6b3545d286dd13878b45cc2f8c3</t>
  </si>
  <si>
    <t>/Organization/Giftology</t>
  </si>
  <si>
    <t>Giftology</t>
  </si>
  <si>
    <t>http://giftology.com</t>
  </si>
  <si>
    <t>/organization/connectivity-data-systems</t>
  </si>
  <si>
    <t>/funding-round/eb81fbe3cd1ea606ceda0f71ea76cd42</t>
  </si>
  <si>
    <t>/Organization/Giftpass</t>
  </si>
  <si>
    <t>Giftpass</t>
  </si>
  <si>
    <t>https://www.giftpass.cn/</t>
  </si>
  <si>
    <t>/organization/connectloud</t>
  </si>
  <si>
    <t>/funding-round/573b50352cd8620ac0c611c088dd5976</t>
  </si>
  <si>
    <t>/Organization/Giftrocket</t>
  </si>
  <si>
    <t>GiftRocket</t>
  </si>
  <si>
    <t>http://www.giftrocket.com</t>
  </si>
  <si>
    <t>Curated Web|Gift Card|Mobile Payments</t>
  </si>
  <si>
    <t>/funding-round/65fe741d5f03a8dfad7cfa97d43615b8</t>
  </si>
  <si>
    <t>/Organization/Gifts-That-Give</t>
  </si>
  <si>
    <t>Gifts that Give</t>
  </si>
  <si>
    <t>http://www.giftsthatgive.com</t>
  </si>
  <si>
    <t>/organization/connectm-technology-solutions</t>
  </si>
  <si>
    <t>/funding-round/b64d033525ae5c31db0909a662139373</t>
  </si>
  <si>
    <t>/Organization/Giftstarter</t>
  </si>
  <si>
    <t>GiftStarter</t>
  </si>
  <si>
    <t>http://www.giftstarter.com</t>
  </si>
  <si>
    <t>E-Commerce|FinTech|Software</t>
  </si>
  <si>
    <t>23-03-2014</t>
  </si>
  <si>
    <t>/funding-round/d6b855117c4da75810e0570b66004a06</t>
  </si>
  <si>
    <t>/Organization/Giftxoxo</t>
  </si>
  <si>
    <t>Giftxoxo</t>
  </si>
  <si>
    <t>http://www.giftxoxo.com</t>
  </si>
  <si>
    <t>/organization/connectnigeria-com</t>
  </si>
  <si>
    <t>/funding-round/375fd2db590798b8941b6a93eecaa151</t>
  </si>
  <si>
    <t>/Organization/Gifyoutube</t>
  </si>
  <si>
    <t>Gifyoutube</t>
  </si>
  <si>
    <t>http://www.gifyoutube.com/</t>
  </si>
  <si>
    <t>/organization/connectquest</t>
  </si>
  <si>
    <t>/funding-round/189e90953b0724610688c64e01b968f4</t>
  </si>
  <si>
    <t>/Organization/Giga-Entertainment-Media</t>
  </si>
  <si>
    <t>Giga Entertainment Media</t>
  </si>
  <si>
    <t>http://gigaentertainmentmedia.com/</t>
  </si>
  <si>
    <t>Entertainment|Entertainment Industry|Media</t>
  </si>
  <si>
    <t>/funding-round/609ce39c23157095c9a6d207d3ac4a3f</t>
  </si>
  <si>
    <t>/Organization/Giga-Tronics</t>
  </si>
  <si>
    <t>GIGA TRONICS</t>
  </si>
  <si>
    <t>http://gigatronics.com</t>
  </si>
  <si>
    <t>/funding-round/8a8d46ce7a352a835b638e6350b8e1cf</t>
  </si>
  <si>
    <t>/Organization/Gigabit-Optics</t>
  </si>
  <si>
    <t>Gigabit Optics</t>
  </si>
  <si>
    <t>http://gigabitoptics.com/</t>
  </si>
  <si>
    <t>/funding-round/8ddfa98497b34697a60a77b25c07ffc7</t>
  </si>
  <si>
    <t>/Organization/Gigabit-Squared</t>
  </si>
  <si>
    <t>Gigabit Squared</t>
  </si>
  <si>
    <t>http://gbps2.com</t>
  </si>
  <si>
    <t>/funding-round/c145939c5da06ce2efb464745ff8b37c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funding-round/e0b5e9b10e5decd04d4c54f3dda081dc</t>
  </si>
  <si>
    <t>/Organization/Gigaclear</t>
  </si>
  <si>
    <t>Gigaclear</t>
  </si>
  <si>
    <t>http://www.gigaclear.com</t>
  </si>
  <si>
    <t>Chipping Norton</t>
  </si>
  <si>
    <t>/funding-round/e98036aa09e3be55e4ad856645211f48</t>
  </si>
  <si>
    <t>/Organization/Gigacrete</t>
  </si>
  <si>
    <t>GigaCrete</t>
  </si>
  <si>
    <t>http://gigacrete.com</t>
  </si>
  <si>
    <t>/organization/connectsoft</t>
  </si>
  <si>
    <t>/funding-round/5b39afd2bf44d0f379fe2936150110ac</t>
  </si>
  <si>
    <t>/Organization/Gigafin-Networks</t>
  </si>
  <si>
    <t>GigaFin Networks</t>
  </si>
  <si>
    <t>http://www.gigafin.com</t>
  </si>
  <si>
    <t>/funding-round/8fcdcbbdbc630e441ab025e30bcb8a36</t>
  </si>
  <si>
    <t>/Organization/Gigagen</t>
  </si>
  <si>
    <t>GigaGen</t>
  </si>
  <si>
    <t>http://www.gigagen.com/</t>
  </si>
  <si>
    <t>/organization/connectsolutions</t>
  </si>
  <si>
    <t>/funding-round/548c59333d239e4eb1618289a6e6ba85</t>
  </si>
  <si>
    <t>/Organization/Gigalo</t>
  </si>
  <si>
    <t>Gigalo</t>
  </si>
  <si>
    <t>http://www.gigalo.de/</t>
  </si>
  <si>
    <t>Crowdsourcing|Enterprise Software|Freelancers</t>
  </si>
  <si>
    <t>/funding-round/bf2591bf9fc9b14861f4ae3b16a54ad3</t>
  </si>
  <si>
    <t>/Organization/Gigalocal</t>
  </si>
  <si>
    <t>Gigalocal</t>
  </si>
  <si>
    <t>http://www.gigalocal.de</t>
  </si>
  <si>
    <t>/organization/connecttohome</t>
  </si>
  <si>
    <t>/funding-round/e007a0e31f841dcd3ba7df07373b5f79</t>
  </si>
  <si>
    <t>/Organization/Gigalogix</t>
  </si>
  <si>
    <t>GigaLogix</t>
  </si>
  <si>
    <t>http://gigalogix.com</t>
  </si>
  <si>
    <t>/organization/connecture</t>
  </si>
  <si>
    <t>/funding-round/3fd8af45c371882457c4df0c960600a8</t>
  </si>
  <si>
    <t>/Organization/Gigamedia</t>
  </si>
  <si>
    <t>GigaMedia</t>
  </si>
  <si>
    <t>http://www.gigamedia.com</t>
  </si>
  <si>
    <t>/funding-round/6f6f6d5e56c4133989cc938f0d085490</t>
  </si>
  <si>
    <t>/Organization/Gigamon</t>
  </si>
  <si>
    <t>Gigamon</t>
  </si>
  <si>
    <t>http://www.gigamon.com</t>
  </si>
  <si>
    <t>Networking|Technology|Web Hosting</t>
  </si>
  <si>
    <t>/organization/connectus</t>
  </si>
  <si>
    <t>/funding-round/922a92b0a6f49cbd08b2fab775fb0b03</t>
  </si>
  <si>
    <t>/Organization/Gigantt</t>
  </si>
  <si>
    <t>Gigantt</t>
  </si>
  <si>
    <t>http://www.gigantt.com</t>
  </si>
  <si>
    <t>Career Planning|Productivity Software|Project Management|Software</t>
  </si>
  <si>
    <t>/organization/connectv-com</t>
  </si>
  <si>
    <t>/funding-round/27fb850650f0863472038b4a42010c63</t>
  </si>
  <si>
    <t>/Organization/Gigaom</t>
  </si>
  <si>
    <t>Gigaom</t>
  </si>
  <si>
    <t>http://gigaom.com</t>
  </si>
  <si>
    <t>Consulting|Events|Market Research|News|Technology</t>
  </si>
  <si>
    <t>/funding-round/34af9cc4e00917c5ec02dbd7e3a0dedb</t>
  </si>
  <si>
    <t>/Organization/Gigapan</t>
  </si>
  <si>
    <t>GigaPan</t>
  </si>
  <si>
    <t>http://gigapan.com</t>
  </si>
  <si>
    <t>/organization/connectyard</t>
  </si>
  <si>
    <t>/funding-round/29a01ab8634f7e919c06419e3f754ed5</t>
  </si>
  <si>
    <t>/Organization/Gigas</t>
  </si>
  <si>
    <t>GIGAS</t>
  </si>
  <si>
    <t>http://gigas.com/en</t>
  </si>
  <si>
    <t>Cloud Computing|Networking|Virtualization|Web Hosting</t>
  </si>
  <si>
    <t>/funding-round/531000a12e014a4e78adefc14089cecc</t>
  </si>
  <si>
    <t>/Organization/Gigaspaces-Technologies</t>
  </si>
  <si>
    <t>GigaSpaces</t>
  </si>
  <si>
    <t>http://www.gigaspaces.com</t>
  </si>
  <si>
    <t>/funding-round/a86280a80f04576bbebb1b62ed61d112</t>
  </si>
  <si>
    <t>/Organization/Gigathlete</t>
  </si>
  <si>
    <t>Gigathlete</t>
  </si>
  <si>
    <t>http://www.gigathlete.com</t>
  </si>
  <si>
    <t>/funding-round/bc7f4d4467e6b0fabd30e142b717a69d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connectyourcare</t>
  </si>
  <si>
    <t>/funding-round/5a9cc24b8079ed314d2861962487f1c4</t>
  </si>
  <si>
    <t>/Organization/Gigawatt</t>
  </si>
  <si>
    <t>Gigawatt</t>
  </si>
  <si>
    <t>https://www.gigawatt.co/</t>
  </si>
  <si>
    <t>Crowdfunding|Finance|Marketing Automation</t>
  </si>
  <si>
    <t>/organization/connectyx-technologies</t>
  </si>
  <si>
    <t>/funding-round/85b55b99dd6aac7b77813889a826699c</t>
  </si>
  <si>
    <t>/Organization/Gigawatt-Farms</t>
  </si>
  <si>
    <t>Gigawatt Farms</t>
  </si>
  <si>
    <t>http://www.gigawattfarms.com</t>
  </si>
  <si>
    <t>Indio</t>
  </si>
  <si>
    <t>/organization/connehito-inc-</t>
  </si>
  <si>
    <t>/funding-round/66ad1cfbef082144a5bb0d603650ae09</t>
  </si>
  <si>
    <t>/Organization/Gigbeats</t>
  </si>
  <si>
    <t>Gigbeats</t>
  </si>
  <si>
    <t>http://www.gigbeats.com/</t>
  </si>
  <si>
    <t>B2B|Music|Musicians</t>
  </si>
  <si>
    <t>/organization/connesta</t>
  </si>
  <si>
    <t>/funding-round/da793694f86ba3a64fb5a542c13bebe5</t>
  </si>
  <si>
    <t>/Organization/Gigdropper</t>
  </si>
  <si>
    <t>GigDropper</t>
  </si>
  <si>
    <t>http://gigdropper.com</t>
  </si>
  <si>
    <t>/organization/connex-io</t>
  </si>
  <si>
    <t>/funding-round/4f667f622910238880e6b8a3aa7efc3e</t>
  </si>
  <si>
    <t>/Organization/Gigex</t>
  </si>
  <si>
    <t>Gigex</t>
  </si>
  <si>
    <t>/organization/connexica</t>
  </si>
  <si>
    <t>/funding-round/3dc4bd160e478fcc005943166dda538c</t>
  </si>
  <si>
    <t>/Organization/Gigfairy</t>
  </si>
  <si>
    <t>Gigfairy</t>
  </si>
  <si>
    <t>http://www.gigfairy.com</t>
  </si>
  <si>
    <t>/organization/connexient</t>
  </si>
  <si>
    <t>/funding-round/57c00022b5c7672aa4d045a4c0e13bb1</t>
  </si>
  <si>
    <t>/Organization/Giggedin</t>
  </si>
  <si>
    <t>GiggedIn</t>
  </si>
  <si>
    <t>https://www.giggedin.com/</t>
  </si>
  <si>
    <t>Artists Globally|Innovation Management|Services</t>
  </si>
  <si>
    <t>/funding-round/e0b0475ef4abaeb437b16d402e7dfecb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connexin-software</t>
  </si>
  <si>
    <t>/funding-round/22cbd085c81340af84f06afedd046248</t>
  </si>
  <si>
    <t>/Organization/Giggin-It</t>
  </si>
  <si>
    <t>Giggin.it</t>
  </si>
  <si>
    <t>http://giggin.it</t>
  </si>
  <si>
    <t>Events|Temporary Staffing</t>
  </si>
  <si>
    <t>/organization/connexions</t>
  </si>
  <si>
    <t>/funding-round/f004b70b348f2bc95ada3f226bfa9445</t>
  </si>
  <si>
    <t>/Organization/Giggle</t>
  </si>
  <si>
    <t>Giggle</t>
  </si>
  <si>
    <t>http://www.giggle.com</t>
  </si>
  <si>
    <t>Baby Accessories|E-Commerce|Kids|Retail</t>
  </si>
  <si>
    <t>/organization/connexionsasia</t>
  </si>
  <si>
    <t>/funding-round/166f6671ba3e349b944f2849aa0ad89f</t>
  </si>
  <si>
    <t>/Organization/Giggling-Squid</t>
  </si>
  <si>
    <t>Giggling Squid</t>
  </si>
  <si>
    <t>http://www.gigglingsquid.com/</t>
  </si>
  <si>
    <t>/organization/connexity</t>
  </si>
  <si>
    <t>/funding-round/5f7430f187571df04fa42dff2b82e3d6</t>
  </si>
  <si>
    <t>/Organization/Giggzo</t>
  </si>
  <si>
    <t>Giggzo</t>
  </si>
  <si>
    <t>http://www.giggzo.com</t>
  </si>
  <si>
    <t>Consulting|Consumers</t>
  </si>
  <si>
    <t>/funding-round/7aa09b63183c01920ec22b1fa140dbcc</t>
  </si>
  <si>
    <t>/Organization/Gigi-Hill</t>
  </si>
  <si>
    <t>Gigi Hill</t>
  </si>
  <si>
    <t>http://www.gigihillbags.com</t>
  </si>
  <si>
    <t>/funding-round/d52fea93f85f2fdb2c9ce8a38e849c01</t>
  </si>
  <si>
    <t>/Organization/Gigit</t>
  </si>
  <si>
    <t>Gigit</t>
  </si>
  <si>
    <t>http://gigit.com</t>
  </si>
  <si>
    <t>/organization/connolly</t>
  </si>
  <si>
    <t>/funding-round/c9c72965bb354899fc910dd06dfd9dc7</t>
  </si>
  <si>
    <t>/Organization/Gigle-Semiconductor</t>
  </si>
  <si>
    <t>Gigle Networks</t>
  </si>
  <si>
    <t>http://www.giglenetworks.com</t>
  </si>
  <si>
    <t>Networking|Semiconductors|Telecommunications|Wireless</t>
  </si>
  <si>
    <t>/organization/connora-technologies</t>
  </si>
  <si>
    <t>/funding-round/338f32bb79712106d156e9772d7915da</t>
  </si>
  <si>
    <t>/Organization/Gigmasters</t>
  </si>
  <si>
    <t>GigMasters</t>
  </si>
  <si>
    <t>http://www.gigmasters.com</t>
  </si>
  <si>
    <t>Entertainment|Events|Local|Photography</t>
  </si>
  <si>
    <t>/organization/connoshoer</t>
  </si>
  <si>
    <t>/funding-round/23ec5d167f6577845bfa771850e252ce</t>
  </si>
  <si>
    <t>/Organization/Gigmax</t>
  </si>
  <si>
    <t>Gigmax</t>
  </si>
  <si>
    <t>http://www.gigmax.com</t>
  </si>
  <si>
    <t>Cloud Computing|File Sharing|Flash Storage|Software|Storage</t>
  </si>
  <si>
    <t>/organization/connotate</t>
  </si>
  <si>
    <t>/funding-round/eb9c63d7eabadbe8f21c2e10aed9359d</t>
  </si>
  <si>
    <t>/Organization/Gigoptix</t>
  </si>
  <si>
    <t>Gigoptix</t>
  </si>
  <si>
    <t>http://www.gigoptix.com</t>
  </si>
  <si>
    <t>/funding-round/f076023550950ab4c3ae4343faba1dd3</t>
  </si>
  <si>
    <t>/Organization/Gigowl</t>
  </si>
  <si>
    <t>GigOwl</t>
  </si>
  <si>
    <t>http://gigowl.co.uk</t>
  </si>
  <si>
    <t>Sittingbourne</t>
  </si>
  <si>
    <t>/organization/connxus</t>
  </si>
  <si>
    <t>/funding-round/3f8c3b184bec5bb65fe54f9bd1fe8df8</t>
  </si>
  <si>
    <t>/Organization/Gigpark</t>
  </si>
  <si>
    <t>GigPark</t>
  </si>
  <si>
    <t>http://www.gigpark.com</t>
  </si>
  <si>
    <t>Networking|Reviews and Recommendations|Services|Social Media</t>
  </si>
  <si>
    <t>/funding-round/dc89c7112e2906ae1cf30e421dbfa3fc</t>
  </si>
  <si>
    <t>/Organization/Gigsjam</t>
  </si>
  <si>
    <t>GigsJam</t>
  </si>
  <si>
    <t>http://gigsjam.com/</t>
  </si>
  <si>
    <t>Music|Music Services|Social Network Media</t>
  </si>
  <si>
    <t>/funding-round/e7ffbf2403b6a7adca074f0fdda67bb5</t>
  </si>
  <si>
    <t>/Organization/Gigsky</t>
  </si>
  <si>
    <t>GigSky</t>
  </si>
  <si>
    <t>http://www.gigsky.com</t>
  </si>
  <si>
    <t>/organization/cono-c</t>
  </si>
  <si>
    <t>/funding-round/4ed0a34bb5c0cec391ba19e3cfab6058</t>
  </si>
  <si>
    <t>/Organization/Gigsocial</t>
  </si>
  <si>
    <t>GigSocial</t>
  </si>
  <si>
    <t>http://www.gigsocial.com</t>
  </si>
  <si>
    <t>/organization/conquest</t>
  </si>
  <si>
    <t>/funding-round/3b5fbcf5e116cbeb33301f892cdc4dce</t>
  </si>
  <si>
    <t>/Organization/Gigstart</t>
  </si>
  <si>
    <t>Gigstart</t>
  </si>
  <si>
    <t>http://www.gigstart.com</t>
  </si>
  <si>
    <t>Enterprises|Marketplaces</t>
  </si>
  <si>
    <t>/organization/conrig-pharma</t>
  </si>
  <si>
    <t>/funding-round/1b26ba96e4d09e6ab5dd1b1feb3aa39b</t>
  </si>
  <si>
    <t>26/11/2010</t>
  </si>
  <si>
    <t>/Organization/Gigstarter</t>
  </si>
  <si>
    <t>Gigstarter</t>
  </si>
  <si>
    <t>http://www.gigstarter.com</t>
  </si>
  <si>
    <t>Crowdfunding|Crowdsourcing|Music Services|Ticketing</t>
  </si>
  <si>
    <t>/funding-round/3958eab9b25ce0fea5b9009e6d236dd0</t>
  </si>
  <si>
    <t>/Organization/Gigster</t>
  </si>
  <si>
    <t>Gigster</t>
  </si>
  <si>
    <t>https://gigster.com/</t>
  </si>
  <si>
    <t>/organization/consano</t>
  </si>
  <si>
    <t>/funding-round/cc7db69443db4af6fdabacdfb2cd3170</t>
  </si>
  <si>
    <t>/Organization/Gigstime</t>
  </si>
  <si>
    <t>GigsTime</t>
  </si>
  <si>
    <t>http://GigsTime.com</t>
  </si>
  <si>
    <t>/organization/consano-medical-inc</t>
  </si>
  <si>
    <t>/funding-round/51c3dc3b80d4f60681b419a449ea414b</t>
  </si>
  <si>
    <t>/Organization/Gigswiz</t>
  </si>
  <si>
    <t>GigsWiz</t>
  </si>
  <si>
    <t>http://www.gigswiz.com</t>
  </si>
  <si>
    <t>/organization/conscious-box</t>
  </si>
  <si>
    <t>/funding-round/625bb1538ab49ed937f5f2f93ad9c864</t>
  </si>
  <si>
    <t>/Organization/Gigturn</t>
  </si>
  <si>
    <t>Gigturn</t>
  </si>
  <si>
    <t>http://www.gigturn.com</t>
  </si>
  <si>
    <t>/organization/consector</t>
  </si>
  <si>
    <t>/funding-round/7e73aab2f475fd59b57ba26993ecb9a8</t>
  </si>
  <si>
    <t>/Organization/Gigwalk</t>
  </si>
  <si>
    <t>Gigwalk</t>
  </si>
  <si>
    <t>http://www.gigwalk.com</t>
  </si>
  <si>
    <t>Crowdsourcing|Location Based Services|Mobile|Software</t>
  </si>
  <si>
    <t>/organization/consensus-orthopedics</t>
  </si>
  <si>
    <t>/funding-round/76ddc1ae33377d2670c2a7cd96bf0518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funding-round/f1d6e093b5fcd8d7948e87d7b40145de</t>
  </si>
  <si>
    <t>/Organization/Gigya</t>
  </si>
  <si>
    <t>Gigya</t>
  </si>
  <si>
    <t>http://www.gigya.com</t>
  </si>
  <si>
    <t>Enterprise Software|Identity Management</t>
  </si>
  <si>
    <t>/organization/consensus-point</t>
  </si>
  <si>
    <t>/funding-round/11ad1d209af6e06e87467f3432aa735f</t>
  </si>
  <si>
    <t>/Organization/Gigzolo</t>
  </si>
  <si>
    <t>Gigzolo</t>
  </si>
  <si>
    <t>http://www.gigzolo.com</t>
  </si>
  <si>
    <t>Databases|Enterprise Software|Marketplaces|Music|Photography|Software</t>
  </si>
  <si>
    <t>/funding-round/44e3b739a61624553a044c2e142f5c67</t>
  </si>
  <si>
    <t>/Organization/Gigzon</t>
  </si>
  <si>
    <t>Gigzon</t>
  </si>
  <si>
    <t>http://www.gigzon.com</t>
  </si>
  <si>
    <t>E-Commerce|Freelancers</t>
  </si>
  <si>
    <t>/funding-round/7cdac9335cdc78285e8dcd1932f8729b</t>
  </si>
  <si>
    <t>/Organization/Giiv</t>
  </si>
  <si>
    <t>Giiv</t>
  </si>
  <si>
    <t>http://www.giiv.com</t>
  </si>
  <si>
    <t>/funding-round/82d3691e7b92eced4173ebc42499c063</t>
  </si>
  <si>
    <t>/Organization/Gild</t>
  </si>
  <si>
    <t>Gild</t>
  </si>
  <si>
    <t>http://www.gild.com</t>
  </si>
  <si>
    <t>/funding-round/a1187b579c6db99d01558bb5eed92131</t>
  </si>
  <si>
    <t>/Organization/Gild-Collective</t>
  </si>
  <si>
    <t>Gild Collective</t>
  </si>
  <si>
    <t>http://www.gildcollective.com/</t>
  </si>
  <si>
    <t>DIY|Events</t>
  </si>
  <si>
    <t>/funding-round/bbd2829d97b3b0d7dcd6918b40a0a722</t>
  </si>
  <si>
    <t>/Organization/Gilian-Technologies</t>
  </si>
  <si>
    <t>Gilian Technologies</t>
  </si>
  <si>
    <t>http://www.gilian.com/</t>
  </si>
  <si>
    <t>/organization/consentry-networks</t>
  </si>
  <si>
    <t>/funding-round/7abe595b94560567d2626acd7aad2fdb</t>
  </si>
  <si>
    <t>/Organization/Gilon-Business-Insight</t>
  </si>
  <si>
    <t>Gilon Business Insight</t>
  </si>
  <si>
    <t>http://www.gilon.com</t>
  </si>
  <si>
    <t>Business Intelligence|Enterprises|Information Services</t>
  </si>
  <si>
    <t>/funding-round/cb8275bdce1f1153604f23d2b0ac20f1</t>
  </si>
  <si>
    <t>18/07/2005</t>
  </si>
  <si>
    <t>/Organization/Gilt-Groupe</t>
  </si>
  <si>
    <t>Gilt Groupe</t>
  </si>
  <si>
    <t>http://www.gilt.com</t>
  </si>
  <si>
    <t>Design|E-Commerce|Fashion|Furniture|Lifestyle|Shopping|Travel</t>
  </si>
  <si>
    <t>/funding-round/ceefd29d2eece071f757d0e95b2e9818</t>
  </si>
  <si>
    <t>/Organization/Gilupi</t>
  </si>
  <si>
    <t>GILUPI</t>
  </si>
  <si>
    <t>http://www.gilupi.com</t>
  </si>
  <si>
    <t>/funding-round/f953d0e6192bf27ade4f827374ee6c54</t>
  </si>
  <si>
    <t>19/01/2009</t>
  </si>
  <si>
    <t>/Organization/Gimado</t>
  </si>
  <si>
    <t>Gimado</t>
  </si>
  <si>
    <t>http://Gimado.com</t>
  </si>
  <si>
    <t>Music|Search</t>
  </si>
  <si>
    <t>/organization/consera-software</t>
  </si>
  <si>
    <t>/funding-round/08555b4e7d6e861f37b1583216eb98c1</t>
  </si>
  <si>
    <t>/Organization/Gimahhot-Gmbh</t>
  </si>
  <si>
    <t>Gimahhot</t>
  </si>
  <si>
    <t>http://www.gimahhot.de</t>
  </si>
  <si>
    <t>Auctions|E-Commerce|Price Comparison|Retail|Sales and Marketing|Shopping</t>
  </si>
  <si>
    <t>/organization/consero-global-solution</t>
  </si>
  <si>
    <t>/funding-round/86b0eb3b3b820044b21df241782e4fa2</t>
  </si>
  <si>
    <t>/Organization/Gimalon-Ag</t>
  </si>
  <si>
    <t>Gimalon AG</t>
  </si>
  <si>
    <t>http://www.gimalon.com</t>
  </si>
  <si>
    <t>/organization/consert</t>
  </si>
  <si>
    <t>/funding-round/1e54c13dab8be25432396a7995c38a05</t>
  </si>
  <si>
    <t>/Organization/Gimao-Networks</t>
  </si>
  <si>
    <t>Gimao Networks</t>
  </si>
  <si>
    <t>http://www.gimao.com</t>
  </si>
  <si>
    <t>/funding-round/21eed89b3ae7cbacee301278200e387d</t>
  </si>
  <si>
    <t>/Organization/Gimlet-Media</t>
  </si>
  <si>
    <t>Gimlet Media</t>
  </si>
  <si>
    <t>http://gimletmedia.com/</t>
  </si>
  <si>
    <t>/funding-round/7bd7422ff9a475e0d3415ab3d8e8497a</t>
  </si>
  <si>
    <t>/Organization/Gimmevend</t>
  </si>
  <si>
    <t>Gimme Vending LLC</t>
  </si>
  <si>
    <t>http://www.GimmeVending.com</t>
  </si>
  <si>
    <t>Vending and Concessions</t>
  </si>
  <si>
    <t>/funding-round/c60c0d26db416ab49b590158cc0bdf56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conservis</t>
  </si>
  <si>
    <t>/funding-round/050f7708fbac16683bf4ec83f0a8725b</t>
  </si>
  <si>
    <t>/Organization/Gina-Alexander</t>
  </si>
  <si>
    <t>Gina Alexander Design</t>
  </si>
  <si>
    <t>http://ginaalexander.com</t>
  </si>
  <si>
    <t>/funding-round/4b99edeb42df3845319e0de829a75268</t>
  </si>
  <si>
    <t>/Organization/Gine-Inc</t>
  </si>
  <si>
    <t>Gine, Inc.</t>
  </si>
  <si>
    <t>http://gineapp.com</t>
  </si>
  <si>
    <t>Application Platforms|Apps|Consumers</t>
  </si>
  <si>
    <t>/funding-round/ca19eda3a8a89c0c5279931283cae986</t>
  </si>
  <si>
    <t>/Organization/Giner-Electrochemical-Systems</t>
  </si>
  <si>
    <t>Giner Electrochemical Systems</t>
  </si>
  <si>
    <t>http://www.ginerinc.com</t>
  </si>
  <si>
    <t>/organization/conservus-international</t>
  </si>
  <si>
    <t>/funding-round/014ffe521a01248258798db9d32ad766</t>
  </si>
  <si>
    <t>/Organization/Ginger</t>
  </si>
  <si>
    <t>Ginger</t>
  </si>
  <si>
    <t>http://mygingerapp.com/</t>
  </si>
  <si>
    <t>/organization/considerc</t>
  </si>
  <si>
    <t>/funding-round/b328b3e958e6e6df810136f3c43857e3</t>
  </si>
  <si>
    <t>/Organization/Ginger-Io</t>
  </si>
  <si>
    <t>Ginger.io</t>
  </si>
  <si>
    <t>http://ginger.io</t>
  </si>
  <si>
    <t>Analytics|Big Data|Health and Wellness|Mobile</t>
  </si>
  <si>
    <t>/organization/consignd</t>
  </si>
  <si>
    <t>/funding-round/13da8843182044e60694293e85aa2d66</t>
  </si>
  <si>
    <t>/Organization/Ginger-Software</t>
  </si>
  <si>
    <t>Ginger Software</t>
  </si>
  <si>
    <t>http://www.gingersoftware.com</t>
  </si>
  <si>
    <t>/organization/consilium-software</t>
  </si>
  <si>
    <t>/funding-round/3bca2777aa212f653e7662a766c40c6d</t>
  </si>
  <si>
    <t>/Organization/Gingercrush</t>
  </si>
  <si>
    <t>Gingercrush</t>
  </si>
  <si>
    <t>http://www.gingercrush.com/</t>
  </si>
  <si>
    <t>/funding-round/7d352c0a8097e972d45c44a9d359c8fe</t>
  </si>
  <si>
    <t>/Organization/Gingercube</t>
  </si>
  <si>
    <t>gingerCube</t>
  </si>
  <si>
    <t>http://gingercube.com</t>
  </si>
  <si>
    <t>/organization/consistel</t>
  </si>
  <si>
    <t>/funding-round/7f1df539a02a972f8aff0158e89ea204</t>
  </si>
  <si>
    <t>/Organization/Gingerd</t>
  </si>
  <si>
    <t>Gingerd</t>
  </si>
  <si>
    <t>http://www.gingerd.com</t>
  </si>
  <si>
    <t>/organization/consmr</t>
  </si>
  <si>
    <t>/funding-round/6254361eda54244ade5acde1fd22c794</t>
  </si>
  <si>
    <t>/Organization/Gingersoft-Media</t>
  </si>
  <si>
    <t>Gingersoft Media</t>
  </si>
  <si>
    <t>http://mginger.com</t>
  </si>
  <si>
    <t>/organization/consolidated-credit-acquisitions-llc</t>
  </si>
  <si>
    <t>/funding-round/8e0831ed5ad9dad017beadc51bc1d48b</t>
  </si>
  <si>
    <t>26/05/2012</t>
  </si>
  <si>
    <t>/Organization/Gingr</t>
  </si>
  <si>
    <t>Gingr</t>
  </si>
  <si>
    <t>http://www.gingr.me</t>
  </si>
  <si>
    <t>/organization/consolidated-energy</t>
  </si>
  <si>
    <t>/funding-round/221119bbf30e7f8d2a03f319e56bd0fc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consolo-services-group</t>
  </si>
  <si>
    <t>/funding-round/119161f146a983e303707ad766ddf8e8</t>
  </si>
  <si>
    <t>/Organization/Gini-Jony</t>
  </si>
  <si>
    <t>Gini &amp; Jony</t>
  </si>
  <si>
    <t>http://www.giniandjony.com</t>
  </si>
  <si>
    <t>/organization/consortemedia</t>
  </si>
  <si>
    <t>/funding-round/22d93989805d526a56ef67b694539b99</t>
  </si>
  <si>
    <t>/Organization/Ginio</t>
  </si>
  <si>
    <t>Ginio.com</t>
  </si>
  <si>
    <t>http://www.ginio.com</t>
  </si>
  <si>
    <t>Colleges|EdTech|Education|Search|Universities</t>
  </si>
  <si>
    <t>/funding-round/71ff7acadbaa8f15cff722d195293b60</t>
  </si>
  <si>
    <t>/Organization/Ginkgo-Bioworks</t>
  </si>
  <si>
    <t>Ginkgo Bioworks</t>
  </si>
  <si>
    <t>http://ginkgobioworks.com/</t>
  </si>
  <si>
    <t>/organization/consortiex</t>
  </si>
  <si>
    <t>/funding-round/3d72f5684bef5fcbb71166594af6a6e9</t>
  </si>
  <si>
    <t>/Organization/Ginkgotree</t>
  </si>
  <si>
    <t>GINKGOTREE</t>
  </si>
  <si>
    <t>http://ginkgotree.com</t>
  </si>
  <si>
    <t>/funding-round/6fbbe558d9d8ad9d34accbbec0938f7f</t>
  </si>
  <si>
    <t>/Organization/Ginmon-Gmbh</t>
  </si>
  <si>
    <t>Ginmon GmbH</t>
  </si>
  <si>
    <t>http://www.ginmon.de</t>
  </si>
  <si>
    <t>Finance Technology|Financial Services|Wealth Management</t>
  </si>
  <si>
    <t>17-12-2014</t>
  </si>
  <si>
    <t>/funding-round/b0e1c879ec1968f6ca99870ba97d37e9</t>
  </si>
  <si>
    <t>/Organization/Ginx</t>
  </si>
  <si>
    <t>http://www.ginx.com</t>
  </si>
  <si>
    <t>/organization/conspire</t>
  </si>
  <si>
    <t>/funding-round/4c9c09bed2b268de90f9dc4ba99ebc2d</t>
  </si>
  <si>
    <t>/Organization/Ginzametrics</t>
  </si>
  <si>
    <t>GinzaMetrics</t>
  </si>
  <si>
    <t>http://ginzametrics.com</t>
  </si>
  <si>
    <t>Analytics|E-Commerce|Enterprises|Enterprise Software|SEO</t>
  </si>
  <si>
    <t>/funding-round/5bb01fd35645fad338c81da2b75f78f5</t>
  </si>
  <si>
    <t>/Organization/Gioia-Systems</t>
  </si>
  <si>
    <t>Gioia Systems</t>
  </si>
  <si>
    <t>http://www.gioiasystems.com</t>
  </si>
  <si>
    <t>/funding-round/d69599e61e11b0aface88ab7aa61c64c</t>
  </si>
  <si>
    <t>/Organization/Giosis</t>
  </si>
  <si>
    <t>Giosis</t>
  </si>
  <si>
    <t>http://qoo10.sg</t>
  </si>
  <si>
    <t>Brand Marketing|E-Commerce|Online Shopping</t>
  </si>
  <si>
    <t>/organization/constant-care-of-colorado-springs</t>
  </si>
  <si>
    <t>/funding-round/2599efb7fdb4937c8ac0a6e3d4877859</t>
  </si>
  <si>
    <t>/Organization/Giphy</t>
  </si>
  <si>
    <t>Giphy</t>
  </si>
  <si>
    <t>http://giphy.com</t>
  </si>
  <si>
    <t>Internet|Search|Service Providers</t>
  </si>
  <si>
    <t>/organization/constant-contact</t>
  </si>
  <si>
    <t>/funding-round/383d094835544d6fc0039b41a7aba6a7</t>
  </si>
  <si>
    <t>/Organization/Gipis</t>
  </si>
  <si>
    <t>Gipis</t>
  </si>
  <si>
    <t>http://gip.is</t>
  </si>
  <si>
    <t>Fitness|Health Care|Mobile|Sports</t>
  </si>
  <si>
    <t>/funding-round/3c1564702f969fca53f401a51834eb70</t>
  </si>
  <si>
    <t>/Organization/Gipstech</t>
  </si>
  <si>
    <t>GiPStech</t>
  </si>
  <si>
    <t>http://www.gipstech.com</t>
  </si>
  <si>
    <t>Rende</t>
  </si>
  <si>
    <t>/organization/constant-insight</t>
  </si>
  <si>
    <t>/funding-round/ad0c56e492f8a4072df9d289d6786ef7</t>
  </si>
  <si>
    <t>/Organization/Giraffe-Friend</t>
  </si>
  <si>
    <t>Giraffe Friend</t>
  </si>
  <si>
    <t>http://www.giraffe-tech.com/</t>
  </si>
  <si>
    <t>/organization/constant-therapy</t>
  </si>
  <si>
    <t>/funding-round/eaf529fcecf807bd8770d8eadb40f4f4</t>
  </si>
  <si>
    <t>/Organization/Giraffic</t>
  </si>
  <si>
    <t>Giraffic</t>
  </si>
  <si>
    <t>http://giraffic.com</t>
  </si>
  <si>
    <t>Consumer Electronics|Content|Software|Video|Video on Demand|Video Streaming</t>
  </si>
  <si>
    <t>/organization/constantcommerce</t>
  </si>
  <si>
    <t>/funding-round/0994cff0e282c66f0da54d99005149be</t>
  </si>
  <si>
    <t>/Organization/Girihlet</t>
  </si>
  <si>
    <t>Girihlet</t>
  </si>
  <si>
    <t>http://www.girihlet.com/</t>
  </si>
  <si>
    <t>/funding-round/800689ad0fe3d23ec0cf1d3de01523b9</t>
  </si>
  <si>
    <t>/Organization/Girissima</t>
  </si>
  <si>
    <t>Girissima</t>
  </si>
  <si>
    <t>http://www.girissima.com/pt/</t>
  </si>
  <si>
    <t>/funding-round/921f468ea80f2d1f038280240fae9d7a</t>
  </si>
  <si>
    <t>/Organization/Giritech</t>
  </si>
  <si>
    <t>Giritech</t>
  </si>
  <si>
    <t>http://www.giritech.com</t>
  </si>
  <si>
    <t>/funding-round/b226a904d846cbb1b2f073262ada460a</t>
  </si>
  <si>
    <t>/Organization/Girl-Makeover</t>
  </si>
  <si>
    <t>dabanniu.com</t>
  </si>
  <si>
    <t>http://www.dabanniu.com</t>
  </si>
  <si>
    <t>/organization/constella-group</t>
  </si>
  <si>
    <t>/funding-round/647957e255f5fda815152c7bd219c55c</t>
  </si>
  <si>
    <t>21/01/2005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constellation-pharmaceuticals</t>
  </si>
  <si>
    <t>/funding-round/01a16640314175b45560ac0f98ee4b86</t>
  </si>
  <si>
    <t>/Organization/Girlsaskguys</t>
  </si>
  <si>
    <t>GirlsAskGuys.com</t>
  </si>
  <si>
    <t>http://www.girlsaskguys.com</t>
  </si>
  <si>
    <t>Advice|Apps|Communities|Curated Web|Media|Mobile|Social Media</t>
  </si>
  <si>
    <t>/funding-round/1faa0ba8cd164d59f09aa2ace6794c58</t>
  </si>
  <si>
    <t>/Organization/Girlsguideto</t>
  </si>
  <si>
    <t>Girls Guide To</t>
  </si>
  <si>
    <t>http://www.girlsguideto.com</t>
  </si>
  <si>
    <t>Curated Web|Social Network Media|Women</t>
  </si>
  <si>
    <t>/funding-round/57db7868abf4e7293531f4d97478fa4a</t>
  </si>
  <si>
    <t>/Organization/Girltank</t>
  </si>
  <si>
    <t>Girltank</t>
  </si>
  <si>
    <t>http://www.girltank.org</t>
  </si>
  <si>
    <t>Communities|Content Delivery|Women</t>
  </si>
  <si>
    <t>/funding-round/6db95c2388013e4e1486f6bf37252a4c</t>
  </si>
  <si>
    <t>/Organization/Girly-Stuff-Inc</t>
  </si>
  <si>
    <t>Girly Stuff</t>
  </si>
  <si>
    <t>http://www.girlystuffinc.com</t>
  </si>
  <si>
    <t>/funding-round/ce844aa2d4185edfc6e0461a4f9e89d5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constellation-research</t>
  </si>
  <si>
    <t>/funding-round/9b51dd521be2bf1661baddfb09ca2562</t>
  </si>
  <si>
    <t>/Organization/Girnarsoft</t>
  </si>
  <si>
    <t>GirnarSoft</t>
  </si>
  <si>
    <t>http://www.girnarsoft.com</t>
  </si>
  <si>
    <t>Enterprise Software|Mobile Software Tools|Mobility|Web Development</t>
  </si>
  <si>
    <t>/organization/constitution-medical-investors</t>
  </si>
  <si>
    <t>/funding-round/47c9269977b007d63c20aaded6726e73</t>
  </si>
  <si>
    <t>/Organization/Giroptic</t>
  </si>
  <si>
    <t>GIROPTIC</t>
  </si>
  <si>
    <t>http://www.giroptic.com</t>
  </si>
  <si>
    <t>/funding-round/a940fcaec09586321e2099a682b39006</t>
  </si>
  <si>
    <t>/Organization/Gis-Cloud</t>
  </si>
  <si>
    <t>GIS Cloud</t>
  </si>
  <si>
    <t>http://www.giscloud.com</t>
  </si>
  <si>
    <t>Cloud Computing|Enterprise Software|Geospatial|Maps</t>
  </si>
  <si>
    <t>/funding-round/c31c01ae2bacc8b4a3bf25874deb669f</t>
  </si>
  <si>
    <t>/Organization/Gis-To</t>
  </si>
  <si>
    <t>gis.to</t>
  </si>
  <si>
    <t>http://gis.to</t>
  </si>
  <si>
    <t>/organization/construct</t>
  </si>
  <si>
    <t>/funding-round/5c46697b7acb5eb2fc95ef9d8cf0cc96</t>
  </si>
  <si>
    <t>/Organization/Gismo-Therapeutics</t>
  </si>
  <si>
    <t>Gismo Therapeutics</t>
  </si>
  <si>
    <t>http://gismotherapeutics.com/</t>
  </si>
  <si>
    <t>/organization/construct-ed-inc-</t>
  </si>
  <si>
    <t>/funding-round/6c3c36504e410aa3b2f759d23f80007a</t>
  </si>
  <si>
    <t>/Organization/Gist</t>
  </si>
  <si>
    <t>Gist</t>
  </si>
  <si>
    <t>http://www.gist.com</t>
  </si>
  <si>
    <t>/organization/construction-automation-inc</t>
  </si>
  <si>
    <t>/funding-round/675e732327660becc1ce0c0238a36f75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construction-software-technologies</t>
  </si>
  <si>
    <t>/funding-round/41ea6257f527a830f7cc638fa148f193</t>
  </si>
  <si>
    <t>/Organization/Gitcafe</t>
  </si>
  <si>
    <t>GitCafe</t>
  </si>
  <si>
    <t>http://gitcafe.com/</t>
  </si>
  <si>
    <t>/funding-round/6574d213ced9c8fecdd3d62b20bec83b</t>
  </si>
  <si>
    <t>/Organization/Github</t>
  </si>
  <si>
    <t>GitHub</t>
  </si>
  <si>
    <t>https://github.com</t>
  </si>
  <si>
    <t>29-02-2008</t>
  </si>
  <si>
    <t>/organization/constrvct</t>
  </si>
  <si>
    <t>/funding-round/a9680ad755a9148751b442096825541b</t>
  </si>
  <si>
    <t>/Organization/Gitlab-Com</t>
  </si>
  <si>
    <t>GitLab Inc</t>
  </si>
  <si>
    <t>http://about.gitlab.com</t>
  </si>
  <si>
    <t>/organization/consul-risk-management-international</t>
  </si>
  <si>
    <t>/funding-round/37b1ec50af7ba9665ef5e1bde92b569b</t>
  </si>
  <si>
    <t>24/09/2011</t>
  </si>
  <si>
    <t>/Organization/Gitprime</t>
  </si>
  <si>
    <t>GitPrime</t>
  </si>
  <si>
    <t>http://gitprime.com</t>
  </si>
  <si>
    <t>Big Data Analytics|Engineering Firms|Enterprise Software|SaaS</t>
  </si>
  <si>
    <t>/funding-round/856505caacfb87f8db01d18aaa86d6cf</t>
  </si>
  <si>
    <t>/Organization/Gitr</t>
  </si>
  <si>
    <t>GITR</t>
  </si>
  <si>
    <t>/funding-round/fc81dfd0cd651a6bec96ba8b92a6e6e9</t>
  </si>
  <si>
    <t>/Organization/Gitter</t>
  </si>
  <si>
    <t>Gitter</t>
  </si>
  <si>
    <t>http://gitter.im</t>
  </si>
  <si>
    <t>/organization/consult-a-doctor</t>
  </si>
  <si>
    <t>/funding-round/d9ea6959a2812bbed0126850e6311f75</t>
  </si>
  <si>
    <t>/Organization/Giv-To</t>
  </si>
  <si>
    <t>Giv.to</t>
  </si>
  <si>
    <t>http://giv.to</t>
  </si>
  <si>
    <t>/organization/consult-mango-inc</t>
  </si>
  <si>
    <t>/funding-round/6baca13b438e6be40984849d39701aac</t>
  </si>
  <si>
    <t>/Organization/Givecorps</t>
  </si>
  <si>
    <t>GiveCorps</t>
  </si>
  <si>
    <t>http://givecorps.com</t>
  </si>
  <si>
    <t>/funding-round/869dff48d32cc0e5796039dae578b830</t>
  </si>
  <si>
    <t>/Organization/Giveffect</t>
  </si>
  <si>
    <t>Giveffect</t>
  </si>
  <si>
    <t>https://www.giveffect.com/</t>
  </si>
  <si>
    <t>/organization/consultant-marketplace</t>
  </si>
  <si>
    <t>/funding-round/e6e3b2fea897e83d386eaa75b54152df</t>
  </si>
  <si>
    <t>/Organization/Giveforward</t>
  </si>
  <si>
    <t>GiveForward</t>
  </si>
  <si>
    <t>http://www.giveforward.com</t>
  </si>
  <si>
    <t>Crowdfunding|Startups</t>
  </si>
  <si>
    <t>/organization/consulted</t>
  </si>
  <si>
    <t>/funding-round/b3e3bb52376f3f2dfc6b010e30f2f335</t>
  </si>
  <si>
    <t>/Organization/Givegab</t>
  </si>
  <si>
    <t>GiveGab</t>
  </si>
  <si>
    <t>http://www.givegab.com</t>
  </si>
  <si>
    <t>/organization/consulting-services</t>
  </si>
  <si>
    <t>/funding-round/79d5f5d91796e007ea7f6b61f7b5e46d</t>
  </si>
  <si>
    <t>/Organization/Giveit100</t>
  </si>
  <si>
    <t>Giveit100</t>
  </si>
  <si>
    <t>https://giveit100.com/</t>
  </si>
  <si>
    <t>Curated Web|Fitness|Media|Self Development|Social Media|Video</t>
  </si>
  <si>
    <t>/organization/consumable-science</t>
  </si>
  <si>
    <t>/funding-round/a5bfe276a7621d9dd4b776049a12966e</t>
  </si>
  <si>
    <t>/Organization/Givella-Llc</t>
  </si>
  <si>
    <t>Givella, LLC</t>
  </si>
  <si>
    <t>http://www.givella.com</t>
  </si>
  <si>
    <t>Analytics|Predictive Analytics|Social Search</t>
  </si>
  <si>
    <t>/organization/consumer-agent-portal-cap</t>
  </si>
  <si>
    <t>/funding-round/3c455f8fcb47fcb773822b3b752a13f0</t>
  </si>
  <si>
    <t>/Organization/Giveloop</t>
  </si>
  <si>
    <t>GiveLoop</t>
  </si>
  <si>
    <t>http://www.giveloop.com</t>
  </si>
  <si>
    <t>/funding-round/3eb10d07b601cf022ee82822fb15aee8</t>
  </si>
  <si>
    <t>/Organization/Givemesport</t>
  </si>
  <si>
    <t>GiveMeSport</t>
  </si>
  <si>
    <t>http://givemesport.com</t>
  </si>
  <si>
    <t>Digital Media|Publishing|Sports</t>
  </si>
  <si>
    <t>/funding-round/8419ff0f582a3875bb0b3222c9bf004d</t>
  </si>
  <si>
    <t>/Organization/Givemetap</t>
  </si>
  <si>
    <t>GiveMeTap</t>
  </si>
  <si>
    <t>http://www.givemetap.com</t>
  </si>
  <si>
    <t>/funding-round/ea6a6ab613d22bdee29f91b05aeb868d</t>
  </si>
  <si>
    <t>/Organization/Given-Goods</t>
  </si>
  <si>
    <t>Given Goods</t>
  </si>
  <si>
    <t>http://givengoods.co</t>
  </si>
  <si>
    <t>E-Commerce|Finance</t>
  </si>
  <si>
    <t>/organization/consumer-brands</t>
  </si>
  <si>
    <t>/funding-round/7ada9a8e72e2533bcef2bebfe1c40aed</t>
  </si>
  <si>
    <t>/Organization/Given-To</t>
  </si>
  <si>
    <t>Given.to</t>
  </si>
  <si>
    <t>http://Given.to</t>
  </si>
  <si>
    <t>/funding-round/de431fa294ccb57873e90f10b35f0947</t>
  </si>
  <si>
    <t>/Organization/Givenext</t>
  </si>
  <si>
    <t>GiveNext</t>
  </si>
  <si>
    <t>http://givenext.com</t>
  </si>
  <si>
    <t>/organization/consumer-health-advisers</t>
  </si>
  <si>
    <t>/funding-round/670bde39ef22588fbdc9642ff17891d6</t>
  </si>
  <si>
    <t>/Organization/Giveo</t>
  </si>
  <si>
    <t>Giveo</t>
  </si>
  <si>
    <t>http://giveo.com</t>
  </si>
  <si>
    <t>/funding-round/ea7b4b8893546fa1b8492310065ae3bd</t>
  </si>
  <si>
    <t>/Organization/Giveprops</t>
  </si>
  <si>
    <t>GiveProps, Inc.</t>
  </si>
  <si>
    <t>/organization/consumer-physics</t>
  </si>
  <si>
    <t>/funding-round/12ca181ae803a90ad5ad8a73154d87de</t>
  </si>
  <si>
    <t>/Organization/Giver</t>
  </si>
  <si>
    <t>Giver</t>
  </si>
  <si>
    <t>http://giver.com.br</t>
  </si>
  <si>
    <t>/funding-round/5696f687ea91632f4f3a592558ffc1b4</t>
  </si>
  <si>
    <t>/Organization/Givespark</t>
  </si>
  <si>
    <t>Givespark</t>
  </si>
  <si>
    <t>http://givespark.com</t>
  </si>
  <si>
    <t>/funding-round/a6f0850cd73844870cde3a6b526e27ac</t>
  </si>
  <si>
    <t>/Organization/Givesurance</t>
  </si>
  <si>
    <t>Givesurance</t>
  </si>
  <si>
    <t>http://givesurance.org</t>
  </si>
  <si>
    <t>Charity|Insurance</t>
  </si>
  <si>
    <t>/funding-round/b1d86abb83654d279fc369a243837a2e</t>
  </si>
  <si>
    <t>/Organization/Giveter</t>
  </si>
  <si>
    <t>Giveter</t>
  </si>
  <si>
    <t>http://www.giveter.com</t>
  </si>
  <si>
    <t>/funding-round/f5beb8c1d2d39137a76e1092db16931f</t>
  </si>
  <si>
    <t>/Organization/Givetoken</t>
  </si>
  <si>
    <t>GiveToken</t>
  </si>
  <si>
    <t>https://www.givetoken.com</t>
  </si>
  <si>
    <t>Non Profit|Small and Medium Businesses</t>
  </si>
  <si>
    <t>/funding-round/fcf8257ba71e8bbb283315bd978f4ed3</t>
  </si>
  <si>
    <t>/Organization/Givey</t>
  </si>
  <si>
    <t>Givey</t>
  </si>
  <si>
    <t>http://www.givey.com</t>
  </si>
  <si>
    <t>Curated Web|Humanitarian|Mobile|Social Media</t>
  </si>
  <si>
    <t>Langley-on-tyne</t>
  </si>
  <si>
    <t>/organization/consumer-powerline</t>
  </si>
  <si>
    <t>/funding-round/56fd96a5b329cead3e2ed9b931f6cb41</t>
  </si>
  <si>
    <t>/Organization/Giving-Assistant</t>
  </si>
  <si>
    <t>Giving Assistant</t>
  </si>
  <si>
    <t>https://givingassistant.org</t>
  </si>
  <si>
    <t>E-Commerce|Nonprofits|Performance Marketing|Retail</t>
  </si>
  <si>
    <t>/organization/consumer-united</t>
  </si>
  <si>
    <t>/funding-round/24e82b26749a97ea784f4171e74e1da2</t>
  </si>
  <si>
    <t>/Organization/Giving-Gets-Results</t>
  </si>
  <si>
    <t>GIVINGtrax</t>
  </si>
  <si>
    <t>http://www.givingtrax.com</t>
  </si>
  <si>
    <t>Enterprise Software|Humanitarian|Life Sciences|Nonprofits</t>
  </si>
  <si>
    <t>/funding-round/66a2c36ee67d0b5fa910c569ac90092e</t>
  </si>
  <si>
    <t>/Organization/Givit</t>
  </si>
  <si>
    <t>Givit</t>
  </si>
  <si>
    <t>http://www.givit.com</t>
  </si>
  <si>
    <t>Apps|File Sharing|iPhone|Mobile|Video</t>
  </si>
  <si>
    <t>/funding-round/c4c3fabc56882dc515e8df9ce5220c1a</t>
  </si>
  <si>
    <t>/Organization/Givkwik</t>
  </si>
  <si>
    <t>Givkwik</t>
  </si>
  <si>
    <t>https://givkwik.com</t>
  </si>
  <si>
    <t>Nonprofits|SaaS|Technology</t>
  </si>
  <si>
    <t>/organization/consumerbell</t>
  </si>
  <si>
    <t>/funding-round/67b9a0fd900c87afaba4d5d8b4cfb6c1</t>
  </si>
  <si>
    <t>/Organization/Givted</t>
  </si>
  <si>
    <t>GIVTED</t>
  </si>
  <si>
    <t>http://givted.com</t>
  </si>
  <si>
    <t>Crowdfunding|Crowdsourcing|Curated Web|Gift Card|Social Network Media</t>
  </si>
  <si>
    <t>/organization/consumermedical</t>
  </si>
  <si>
    <t>/funding-round/957abff67482cdaaa1d1aa63e34e62eb</t>
  </si>
  <si>
    <t>/Organization/Givu</t>
  </si>
  <si>
    <t>GivU</t>
  </si>
  <si>
    <t>http://givu.net/</t>
  </si>
  <si>
    <t>Digital Media|E-Commerce|Fashion|Marketplaces</t>
  </si>
  <si>
    <t>/organization/consumerreview</t>
  </si>
  <si>
    <t>/funding-round/7b3e18b3e494c08bad1ff2d0e0bcd12c</t>
  </si>
  <si>
    <t>/Organization/Givver</t>
  </si>
  <si>
    <t>GIVVER</t>
  </si>
  <si>
    <t>http://givver.com</t>
  </si>
  <si>
    <t>/organization/cont3nt-com</t>
  </si>
  <si>
    <t>/funding-round/0e8195af1603b293433c9d34377c7ef2</t>
  </si>
  <si>
    <t>/Organization/Gix</t>
  </si>
  <si>
    <t>GIX</t>
  </si>
  <si>
    <t>/funding-round/7868b9ddba7e771e9116118d15b58005</t>
  </si>
  <si>
    <t>/Organization/Giysicini</t>
  </si>
  <si>
    <t>Giysicini</t>
  </si>
  <si>
    <t>https://www.giysicini.com/</t>
  </si>
  <si>
    <t>Fashion|Location Based Services|Mobile|Reviews and Recommendations</t>
  </si>
  <si>
    <t>/organization/contaazul</t>
  </si>
  <si>
    <t>/funding-round/5c1a611c6e8cf89dfb255eea4c795dba</t>
  </si>
  <si>
    <t>/Organization/Gizlo</t>
  </si>
  <si>
    <t>Gizlo</t>
  </si>
  <si>
    <t>http://www.gizlo.com/</t>
  </si>
  <si>
    <t>Crowdsourcing|Retail Technology|SaaS</t>
  </si>
  <si>
    <t>/funding-round/9154bf713ebf45c7bf326367abbfcc55</t>
  </si>
  <si>
    <t>/Organization/Gizmo</t>
  </si>
  <si>
    <t>Gizmo.com</t>
  </si>
  <si>
    <t>http://www.gizmo.com</t>
  </si>
  <si>
    <t>Advertising|App Marketing|Cloud Computing|Enterprises|Enterprise Software|Web Development</t>
  </si>
  <si>
    <t>/funding-round/dd0c9490a15f06a830cceed80cf93c39</t>
  </si>
  <si>
    <t>/Organization/Gizmofive</t>
  </si>
  <si>
    <t>Gizmo5</t>
  </si>
  <si>
    <t>http://gizmo5.com</t>
  </si>
  <si>
    <t>/funding-round/faaceebb69629095b654260195b74e63</t>
  </si>
  <si>
    <t>/Organization/Gizmox</t>
  </si>
  <si>
    <t>Gizmox</t>
  </si>
  <si>
    <t>http://www.gizmox.com</t>
  </si>
  <si>
    <t>Enterprise Software|Software|Web Design|Web Development|Web Tools</t>
  </si>
  <si>
    <t>/organization/contabilizei-contabilidade-online</t>
  </si>
  <si>
    <t>/funding-round/1eefc9492f24668cc01636d80dc0ac00</t>
  </si>
  <si>
    <t>/Organization/Gizmoz</t>
  </si>
  <si>
    <t>Gizmoz</t>
  </si>
  <si>
    <t>http://gizmoz.com</t>
  </si>
  <si>
    <t>3D|Curated Web|Entertainment|Web Tools</t>
  </si>
  <si>
    <t>/funding-round/b6b70282181d69fb508443789fc89c4d</t>
  </si>
  <si>
    <t>/Organization/Gjestland-Film</t>
  </si>
  <si>
    <t>Gjestland Film</t>
  </si>
  <si>
    <t>/organization/contact-at-once</t>
  </si>
  <si>
    <t>/funding-round/5dd9f5e134615bbc45d62c8a9efd9adb</t>
  </si>
  <si>
    <t>/Organization/Gkill-City</t>
  </si>
  <si>
    <t>GkillCity</t>
  </si>
  <si>
    <t>http://gkillcity.com/</t>
  </si>
  <si>
    <t>Audio|Content|Digital Media</t>
  </si>
  <si>
    <t>Guayaquil</t>
  </si>
  <si>
    <t>/organization/contact-solutions</t>
  </si>
  <si>
    <t>/funding-round/98db805d3d890a8a7634d4bdee64fbcd</t>
  </si>
  <si>
    <t>/Organization/Gkn-Globokasnet</t>
  </si>
  <si>
    <t>GKN - GloboKasNet</t>
  </si>
  <si>
    <t>http://www.globokas.net</t>
  </si>
  <si>
    <t>Finance|Financial Services|Payments</t>
  </si>
  <si>
    <t>/organization/contactable</t>
  </si>
  <si>
    <t>/funding-round/51cdd654ce986715caae8aa33552f2b1</t>
  </si>
  <si>
    <t>/Organization/Glaceau</t>
  </si>
  <si>
    <t>Glaceau</t>
  </si>
  <si>
    <t>Consumer Goods|Manufacturing|Specialty Foods</t>
  </si>
  <si>
    <t>/organization/contactis-group-sp--z-o-o-</t>
  </si>
  <si>
    <t>/funding-round/0359bc425bef62d69f5d035fb2a34997</t>
  </si>
  <si>
    <t>/Organization/Glaciar-Music</t>
  </si>
  <si>
    <t>Glaciar Music</t>
  </si>
  <si>
    <t>http://glaciarmusic.com/</t>
  </si>
  <si>
    <t>/funding-round/0812af1835e0a640f5e53180a1361506</t>
  </si>
  <si>
    <t>/Organization/Glacier-Bay</t>
  </si>
  <si>
    <t>Glacier Bay</t>
  </si>
  <si>
    <t>http://www.glacierbay.com</t>
  </si>
  <si>
    <t>/organization/contactlab</t>
  </si>
  <si>
    <t>/funding-round/421f39bc338dec42a045f07be21a28b0</t>
  </si>
  <si>
    <t>/Organization/Glad-To-Have-You</t>
  </si>
  <si>
    <t>Glad to Have You</t>
  </si>
  <si>
    <t>http://gladtohaveyou.com</t>
  </si>
  <si>
    <t>Santa Rosa Beach</t>
  </si>
  <si>
    <t>/organization/contactmonkey</t>
  </si>
  <si>
    <t>/funding-round/47c715ce4db6b8bc759f63a327a714fa</t>
  </si>
  <si>
    <t>/Organization/Gladfly-2</t>
  </si>
  <si>
    <t>GladFly</t>
  </si>
  <si>
    <t>http://www.gladfly.co</t>
  </si>
  <si>
    <t>/organization/contactoffice</t>
  </si>
  <si>
    <t>/funding-round/303293df009f6cd8448f6a2068eb0fca</t>
  </si>
  <si>
    <t>23/02/2001</t>
  </si>
  <si>
    <t>/Organization/Gladitood</t>
  </si>
  <si>
    <t>Gladitood</t>
  </si>
  <si>
    <t>https://gladitood.com/</t>
  </si>
  <si>
    <t>Adventure Travel|Services|Social Travel</t>
  </si>
  <si>
    <t>/organization/contacts</t>
  </si>
  <si>
    <t>/funding-round/55fc11d1214f9009057479f529388324</t>
  </si>
  <si>
    <t>/Organization/Gladius-Pharmaceuticals</t>
  </si>
  <si>
    <t>Gladius Pharmaceuticals</t>
  </si>
  <si>
    <t>/organization/contactual</t>
  </si>
  <si>
    <t>/funding-round/163837993b24ced03b881b623598bb15</t>
  </si>
  <si>
    <t>/Organization/Gladstone-Analytics</t>
  </si>
  <si>
    <t>Gladstone Analytics</t>
  </si>
  <si>
    <t>http://www.gladstoneanalytics.com/</t>
  </si>
  <si>
    <t>/organization/contactually</t>
  </si>
  <si>
    <t>/funding-round/364a53a06c07bafb5e7b75048688e5da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funding-round/5b334133f92e167365ee4f5f1c6bbffd</t>
  </si>
  <si>
    <t>/Organization/Glam-2</t>
  </si>
  <si>
    <t>Glam .fr France</t>
  </si>
  <si>
    <t>http://www.glam.fr</t>
  </si>
  <si>
    <t>Curated Web|Social Media|Social Network Media</t>
  </si>
  <si>
    <t>/funding-round/76fd3516833ad3fc5b94ed2dd9689324</t>
  </si>
  <si>
    <t>/Organization/Glambox</t>
  </si>
  <si>
    <t>GlamBox</t>
  </si>
  <si>
    <t>http://glambox.me</t>
  </si>
  <si>
    <t>/funding-round/801a483785fc2ba74f53b2b8748da797</t>
  </si>
  <si>
    <t>/Organization/Glamcorner</t>
  </si>
  <si>
    <t>GlamCorner</t>
  </si>
  <si>
    <t>https://www.glamcorner.com.au/index.html</t>
  </si>
  <si>
    <t>/funding-round/89cb62ac397579e1cfcff9365637464d</t>
  </si>
  <si>
    <t>/Organization/Glamit</t>
  </si>
  <si>
    <t>Glamit</t>
  </si>
  <si>
    <t>http://www.glamit.com.ar</t>
  </si>
  <si>
    <t>E-Commerce|Fashion|Retail Technology|Soccer</t>
  </si>
  <si>
    <t>/organization/contactus-com</t>
  </si>
  <si>
    <t>/funding-round/2bb5e1cfbc67bb839025fa5e317777f2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funding-round/6723c4c0e6d410f567e1ccfbf15a0dc5</t>
  </si>
  <si>
    <t>/Organization/Glamorous-Travel</t>
  </si>
  <si>
    <t>Glamorous Travel</t>
  </si>
  <si>
    <t>http://www.glamorous-travel.com</t>
  </si>
  <si>
    <t>/funding-round/8f6909dd225a401936644e31484c43b6</t>
  </si>
  <si>
    <t>/Organization/Glamorsky-Inc</t>
  </si>
  <si>
    <t>GlamorSky Inc</t>
  </si>
  <si>
    <t>http://www.glamorsky.com</t>
  </si>
  <si>
    <t>/organization/containership</t>
  </si>
  <si>
    <t>/funding-round/bbf6908c1f28fc42fc855d6e20a4609d</t>
  </si>
  <si>
    <t>/Organization/Glamour-Com-Ng</t>
  </si>
  <si>
    <t>Glamour.com.ng</t>
  </si>
  <si>
    <t>http://glamour.com.ng</t>
  </si>
  <si>
    <t>/organization/contap-inc</t>
  </si>
  <si>
    <t>/funding-round/3ef221f806559528dc4ff228d9c3f83a</t>
  </si>
  <si>
    <t>/Organization/Glamour-Sales-Holding</t>
  </si>
  <si>
    <t>Glamour Sales Holding</t>
  </si>
  <si>
    <t>http://www.glamour-sales.com</t>
  </si>
  <si>
    <t>/organization/contastic</t>
  </si>
  <si>
    <t>/funding-round/4eabc11976b760e46faa23f1b33ffdae</t>
  </si>
  <si>
    <t>/Organization/Glampinghub-Com</t>
  </si>
  <si>
    <t>GlampingHub.com</t>
  </si>
  <si>
    <t>http://glampinghub.com</t>
  </si>
  <si>
    <t>Hospitality|Sustainability|Travel &amp; Tourism</t>
  </si>
  <si>
    <t>/organization/contatta-inc</t>
  </si>
  <si>
    <t>/funding-round/66005c2fa99e5d041d9a4a864c7edff9</t>
  </si>
  <si>
    <t>/Organization/Glamsquad</t>
  </si>
  <si>
    <t>GLAMSQUAD</t>
  </si>
  <si>
    <t>http://glamsquad.com</t>
  </si>
  <si>
    <t>Beauty|Cosmetics|Curated Web|Personal Health</t>
  </si>
  <si>
    <t>/funding-round/e225d544e79f0b74fa2883f862e969a0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funding-round/f109f8524d7e51317b4b4734979582f3</t>
  </si>
  <si>
    <t>/Organization/Glance-2</t>
  </si>
  <si>
    <t>GlanceAt</t>
  </si>
  <si>
    <t>http://www.glance.at/</t>
  </si>
  <si>
    <t>/organization/contech</t>
  </si>
  <si>
    <t>/funding-round/3a7f7a78ba05368978b3c5d96e663dc0</t>
  </si>
  <si>
    <t>/Organization/Glance-App</t>
  </si>
  <si>
    <t>Glance App</t>
  </si>
  <si>
    <t>Apps|Mobile|Mobile Devices</t>
  </si>
  <si>
    <t>/organization/contech-holdings</t>
  </si>
  <si>
    <t>/funding-round/ad707403c314e6682d3beb259399ae47</t>
  </si>
  <si>
    <t>/Organization/Glance-Labs</t>
  </si>
  <si>
    <t>Glance Labs</t>
  </si>
  <si>
    <t>http://glancelabs.com/</t>
  </si>
  <si>
    <t>Application Platforms|Development Platforms|Mobile Commerce</t>
  </si>
  <si>
    <t>/organization/contego-fraud-solutions</t>
  </si>
  <si>
    <t>/funding-round/1c39262ac5f4cbd7035eaac01af7caa0</t>
  </si>
  <si>
    <t>/Organization/Glancenews</t>
  </si>
  <si>
    <t>GlanceNews</t>
  </si>
  <si>
    <t>http://www.glancenews.com</t>
  </si>
  <si>
    <t>/funding-round/75383a7947216d94e57beca6abb30aca</t>
  </si>
  <si>
    <t>/Organization/Gland-Pharma</t>
  </si>
  <si>
    <t>Gland Pharma</t>
  </si>
  <si>
    <t>/funding-round/ba180ff4d6efdb3a8d2169161725ec3b</t>
  </si>
  <si>
    <t>/Organization/Glanse</t>
  </si>
  <si>
    <t>Glanse</t>
  </si>
  <si>
    <t>http://glan.se</t>
  </si>
  <si>
    <t>/funding-round/e7143057f3a1c4139765887e0a252bac</t>
  </si>
  <si>
    <t>/Organization/Glarity</t>
  </si>
  <si>
    <t>Glarity</t>
  </si>
  <si>
    <t>http://www.glarity.com</t>
  </si>
  <si>
    <t>E-Commerce|Media|News</t>
  </si>
  <si>
    <t>/organization/contego-medical</t>
  </si>
  <si>
    <t>/funding-round/65f783651f9733f744c8f59c865773e1</t>
  </si>
  <si>
    <t>/Organization/Glass</t>
  </si>
  <si>
    <t>Glass</t>
  </si>
  <si>
    <t>http://www.shopglass.com</t>
  </si>
  <si>
    <t>E-Commerce|Fashion|Mobile Commerce|Social Commerce</t>
  </si>
  <si>
    <t>/organization/contemporary-analysis</t>
  </si>
  <si>
    <t>/funding-round/eef7b39208888af8422685feb82602a8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contenido</t>
  </si>
  <si>
    <t>/funding-round/1c9a9d0979a2da8f13cd725ff3ddb23b</t>
  </si>
  <si>
    <t>/Organization/Glass-Media</t>
  </si>
  <si>
    <t>Glass Media</t>
  </si>
  <si>
    <t>http://www.glass-media.com</t>
  </si>
  <si>
    <t>/funding-round/c9b8ab3d07726a75b85b62579aef3292</t>
  </si>
  <si>
    <t>/Organization/Glass-Robot-Studios-2</t>
  </si>
  <si>
    <t>Glass Robot Studios</t>
  </si>
  <si>
    <t>http://glassrobot.com</t>
  </si>
  <si>
    <t>Service Providers|Services</t>
  </si>
  <si>
    <t>/organization/content-analytics</t>
  </si>
  <si>
    <t>/funding-round/52d983999d0e9c621621c73998203fe2</t>
  </si>
  <si>
    <t>/Organization/Glassbeam-Inc</t>
  </si>
  <si>
    <t>Glassbeam</t>
  </si>
  <si>
    <t>http://www.glassbeam.com</t>
  </si>
  <si>
    <t>/funding-round/8f032f201413d91f4fa74e57ff252d1c</t>
  </si>
  <si>
    <t>/Organization/Glassbox</t>
  </si>
  <si>
    <t>GlassBox</t>
  </si>
  <si>
    <t>http://www.glassbox.tv</t>
  </si>
  <si>
    <t>/funding-round/abb12ad34d429cebe9284cdb53e12fff</t>
  </si>
  <si>
    <t>/Organization/Glassbreakers</t>
  </si>
  <si>
    <t>Glassbreakers</t>
  </si>
  <si>
    <t>http://www.glassbreakers.co/</t>
  </si>
  <si>
    <t>Enterprise Software|Internet|SaaS</t>
  </si>
  <si>
    <t>/organization/content-blvd</t>
  </si>
  <si>
    <t>/funding-round/932949f75a5697ce3200d785fd57d9ba</t>
  </si>
  <si>
    <t>/Organization/Glassdoor</t>
  </si>
  <si>
    <t>Glassdoor</t>
  </si>
  <si>
    <t>https://www.glassdoor.com/index.htm</t>
  </si>
  <si>
    <t>Career Management|Employment|Recruiting|Social Media</t>
  </si>
  <si>
    <t>/organization/content-calendr</t>
  </si>
  <si>
    <t>/funding-round/15c1716ef0c3260548b2c936511806bd</t>
  </si>
  <si>
    <t>/Organization/Glassesgroupglobal</t>
  </si>
  <si>
    <t>GlassesGroupGlobal</t>
  </si>
  <si>
    <t>http://www.glassesgroupglobal.com/</t>
  </si>
  <si>
    <t>E-Commerce|Eyewear|Marketplaces|Sunglasses</t>
  </si>
  <si>
    <t>/organization/content-care</t>
  </si>
  <si>
    <t>/funding-round/3af0d807f296ae81e21f13c543b2eee3</t>
  </si>
  <si>
    <t>/Organization/Glassesoff</t>
  </si>
  <si>
    <t>GlassesOff</t>
  </si>
  <si>
    <t>http://glassesoff.com</t>
  </si>
  <si>
    <t>/organization/content-circles</t>
  </si>
  <si>
    <t>/funding-round/f3d993e2287d30228603c56a4751149b</t>
  </si>
  <si>
    <t>/Organization/Glassesusa</t>
  </si>
  <si>
    <t>GlassesUSA</t>
  </si>
  <si>
    <t>http://www.glassesusa.com/</t>
  </si>
  <si>
    <t>Eyewear|Fashion|Online Shopping</t>
  </si>
  <si>
    <t>/organization/content-fleet</t>
  </si>
  <si>
    <t>/funding-round/48b77f9de33a2453f6bfc0a89a8aca7e</t>
  </si>
  <si>
    <t>/Organization/Glassful</t>
  </si>
  <si>
    <t>Glassful</t>
  </si>
  <si>
    <t>http://glassful.com</t>
  </si>
  <si>
    <t>/funding-round/f819c912fdebfe6786f2e20a23dd7ef9</t>
  </si>
  <si>
    <t>/Organization/Glasshous</t>
  </si>
  <si>
    <t>Glasshous</t>
  </si>
  <si>
    <t>http://www.glasshous.com</t>
  </si>
  <si>
    <t>/organization/content-launch</t>
  </si>
  <si>
    <t>/funding-round/09da626ee1465d3a38bada81a1eb30d3</t>
  </si>
  <si>
    <t>/Organization/Glasshouse-International</t>
  </si>
  <si>
    <t>Glasshouse International</t>
  </si>
  <si>
    <t>http://www.glasshouse.us.com</t>
  </si>
  <si>
    <t>/funding-round/82d2276ee4587e8a996ba1a1a0105e3e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content-now</t>
  </si>
  <si>
    <t>/funding-round/61bdfb67bd0ec786c80e9669fb39c6c3</t>
  </si>
  <si>
    <t>/Organization/Glassicam</t>
  </si>
  <si>
    <t>GlassiCam</t>
  </si>
  <si>
    <t>http://glassicam.com</t>
  </si>
  <si>
    <t>30-09-2013</t>
  </si>
  <si>
    <t>/organization/content-one</t>
  </si>
  <si>
    <t>/funding-round/598d81b5b0fcc703b9792e62950ca223</t>
  </si>
  <si>
    <t>/Organization/Glassify</t>
  </si>
  <si>
    <t>Glassify</t>
  </si>
  <si>
    <t>https://www.glassify.me</t>
  </si>
  <si>
    <t>Analytics|Consumer Electronics|Software</t>
  </si>
  <si>
    <t>/organization/content-ramen</t>
  </si>
  <si>
    <t>/funding-round/39a9c638481cf6ee67e85ccf5b7c53de</t>
  </si>
  <si>
    <t>/Organization/Glassjar</t>
  </si>
  <si>
    <t>Glassjar</t>
  </si>
  <si>
    <t>http://www.glassjar.co</t>
  </si>
  <si>
    <t>Finance Technology|FinTech|Mobile|Mobile Payments|Online Rental|Payments</t>
  </si>
  <si>
    <t>/organization/content-raven</t>
  </si>
  <si>
    <t>/funding-round/10e9f3db52a9b6322b8aaeb9278f5c93</t>
  </si>
  <si>
    <t>/Organization/Glassmap</t>
  </si>
  <si>
    <t>Glassmap</t>
  </si>
  <si>
    <t>http://www.glassmap.com</t>
  </si>
  <si>
    <t>/organization/content-reach</t>
  </si>
  <si>
    <t>/funding-round/9a24702f93645ef9ee4b0decb8f00959</t>
  </si>
  <si>
    <t>/Organization/Glassnetic</t>
  </si>
  <si>
    <t>Glassnetic</t>
  </si>
  <si>
    <t>http://www.glassnetic.com/</t>
  </si>
  <si>
    <t>/organization/content-savvy</t>
  </si>
  <si>
    <t>/funding-round/16f4f3ed169a3f8e8c8b5a136752df22</t>
  </si>
  <si>
    <t>/Organization/Glasspoint-Solar</t>
  </si>
  <si>
    <t>GlassPoint Solar</t>
  </si>
  <si>
    <t>http://www.glasspoint.com</t>
  </si>
  <si>
    <t>Concentrated Solar Power|Oil &amp; Gas</t>
  </si>
  <si>
    <t>/funding-round/43a8cd2c953d84cd5e9b75346be3cb09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funding-round/ea191f1c3dc3e24ee1e444e30e5f92f3</t>
  </si>
  <si>
    <t>/Organization/Glassy-Pro</t>
  </si>
  <si>
    <t>Glassy Pro</t>
  </si>
  <si>
    <t>http://glassy.pro</t>
  </si>
  <si>
    <t>Hardware|Software|Sports</t>
  </si>
  <si>
    <t>27-08-2012</t>
  </si>
  <si>
    <t>/organization/content-syndicate-words-on-demand</t>
  </si>
  <si>
    <t>/funding-round/38661846a04df823b0220a986b3cb54d</t>
  </si>
  <si>
    <t>/Organization/Glaukos</t>
  </si>
  <si>
    <t>Glaukos</t>
  </si>
  <si>
    <t>http://www.glaukos.com</t>
  </si>
  <si>
    <t>/funding-round/c40df43f9af82f1e811df22f83b4727e</t>
  </si>
  <si>
    <t>/Organization/Glaxstar</t>
  </si>
  <si>
    <t>Glaxstar</t>
  </si>
  <si>
    <t>http://www.glaxstar.com</t>
  </si>
  <si>
    <t>/organization/content360</t>
  </si>
  <si>
    <t>/funding-round/01bc4d5cd68f2cf6a23a794ae7c42685</t>
  </si>
  <si>
    <t>/Organization/Glazeon</t>
  </si>
  <si>
    <t>Glazeon</t>
  </si>
  <si>
    <t>http://www.glazeon.com</t>
  </si>
  <si>
    <t>/funding-round/cedbc298bceb4f8795d8e318f0df7b99</t>
  </si>
  <si>
    <t>/Organization/Gleam</t>
  </si>
  <si>
    <t>Gleam</t>
  </si>
  <si>
    <t>http://www.gleamworld.com</t>
  </si>
  <si>
    <t>Analytics|Apps|Fashion|Lifestyle|Mobile</t>
  </si>
  <si>
    <t>/funding-round/cfdc31f05ab4fc562c98158abafcde3e</t>
  </si>
  <si>
    <t>/Organization/Glean-In</t>
  </si>
  <si>
    <t>Glean.in</t>
  </si>
  <si>
    <t>http://gleanin.com/</t>
  </si>
  <si>
    <t>Enterprise Software|Events|SaaS|Social Media Marketing</t>
  </si>
  <si>
    <t>/organization/contentchecked</t>
  </si>
  <si>
    <t>/funding-round/bb7a74e11b7081f4551f1bcb3de6e2c0</t>
  </si>
  <si>
    <t>/Organization/Gleanster-Research</t>
  </si>
  <si>
    <t>Gleanster Research</t>
  </si>
  <si>
    <t>http://www.gleanster.com</t>
  </si>
  <si>
    <t>/organization/contentdj</t>
  </si>
  <si>
    <t>/funding-round/4f2992c2d8a169369c635d3521a7dd1b</t>
  </si>
  <si>
    <t>/Organization/Gleemaster</t>
  </si>
  <si>
    <t>GleeMaster</t>
  </si>
  <si>
    <t>http://www.gleemaster.com</t>
  </si>
  <si>
    <t>Brand Marketing|Design|Fashion|Lifestyle|Shopping|Travel</t>
  </si>
  <si>
    <t>/organization/contentforest</t>
  </si>
  <si>
    <t>/funding-round/606327e0093b9bf44917f99e9dd0c3b1</t>
  </si>
  <si>
    <t>/Organization/Glencoe-Software</t>
  </si>
  <si>
    <t>Glencoe Software</t>
  </si>
  <si>
    <t>http://glencoesoftware.com/</t>
  </si>
  <si>
    <t>/organization/contentful</t>
  </si>
  <si>
    <t>/funding-round/6867021ae548ff66f3e27fc54e68cbb4</t>
  </si>
  <si>
    <t>/Organization/Glenrose-Instruments</t>
  </si>
  <si>
    <t>GlenRose Instruments</t>
  </si>
  <si>
    <t>http://www.glenroseinstruments.com</t>
  </si>
  <si>
    <t>/funding-round/e9bd04932adbe8abf977b7eca3c344c6</t>
  </si>
  <si>
    <t>/Organization/Glentel</t>
  </si>
  <si>
    <t>GLENTEL</t>
  </si>
  <si>
    <t>http://glentel.com/</t>
  </si>
  <si>
    <t>/organization/contentivo</t>
  </si>
  <si>
    <t>/funding-round/f989ed7b294e8b9e50005ec599a25420</t>
  </si>
  <si>
    <t>/Organization/Glenveigh-Medical</t>
  </si>
  <si>
    <t>Glenveigh Medical</t>
  </si>
  <si>
    <t>http://glenveigh.com</t>
  </si>
  <si>
    <t>/organization/contently</t>
  </si>
  <si>
    <t>/funding-round/24bca33f8cd6d6d12f22f47d7a412e11</t>
  </si>
  <si>
    <t>/Organization/Glg-Partners</t>
  </si>
  <si>
    <t>GLG Partners</t>
  </si>
  <si>
    <t>http://www.glgpartners.com</t>
  </si>
  <si>
    <t>/funding-round/293e03c198df9da71da8a5b12de13a15</t>
  </si>
  <si>
    <t>/Organization/Gliacure</t>
  </si>
  <si>
    <t>GliaCure</t>
  </si>
  <si>
    <t>http://gliacure.com</t>
  </si>
  <si>
    <t>/funding-round/64ab4694a71f41b5b83a1443213f8460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funding-round/780cc9400c452b4484fea72f61dcfb5f</t>
  </si>
  <si>
    <t>/Organization/Gliatech</t>
  </si>
  <si>
    <t>Gliatech</t>
  </si>
  <si>
    <t>/funding-round/af25bc9aee6faf819a576a634f291702</t>
  </si>
  <si>
    <t>/Organization/Glickon</t>
  </si>
  <si>
    <t>Glickon</t>
  </si>
  <si>
    <t>http://www.glickon.com</t>
  </si>
  <si>
    <t>Education|Employment|Gamification|Human Resources|Skill Assessment</t>
  </si>
  <si>
    <t>/organization/contentmart-in</t>
  </si>
  <si>
    <t>/funding-round/cf2883d92989d5c57d3d2917da652da3</t>
  </si>
  <si>
    <t>/Organization/Glide</t>
  </si>
  <si>
    <t>Glide</t>
  </si>
  <si>
    <t>http://www.glide.me</t>
  </si>
  <si>
    <t>/organization/contentment-ltd</t>
  </si>
  <si>
    <t>/funding-round/b6c56f901aebf90451924bffcf4a6081</t>
  </si>
  <si>
    <t>/Organization/Glide-Health</t>
  </si>
  <si>
    <t>Glide Health</t>
  </si>
  <si>
    <t>http://www.glidehealth.us</t>
  </si>
  <si>
    <t>Doctors|Health and Insurance|Health Care|Hospitals|Medical|Mobile</t>
  </si>
  <si>
    <t>/organization/contentoro</t>
  </si>
  <si>
    <t>/funding-round/72955bcfcd043f8715da5567b143793b</t>
  </si>
  <si>
    <t>/Organization/Glide-Pharma</t>
  </si>
  <si>
    <t>Glide Pharma</t>
  </si>
  <si>
    <t>http://www.glidepharma.com</t>
  </si>
  <si>
    <t>/organization/contentrealtime</t>
  </si>
  <si>
    <t>/funding-round/802d5b2781eb05eec404dbd051dbe73a</t>
  </si>
  <si>
    <t>/Organization/Glide-Technologies</t>
  </si>
  <si>
    <t>Glide Technologies</t>
  </si>
  <si>
    <t>http://www.glidetechnologies.com</t>
  </si>
  <si>
    <t>/organization/contents-first</t>
  </si>
  <si>
    <t>/funding-round/34ec42ced4151e617ae84fcd40d90fca</t>
  </si>
  <si>
    <t>/Organization/Glidepath-Power</t>
  </si>
  <si>
    <t>Glidepath Power</t>
  </si>
  <si>
    <t>/funding-round/6ac10ee76875c07cf531c8bbb8350c3a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contentwatch</t>
  </si>
  <si>
    <t>/funding-round/137d0e6269dd1985b8d19c684dae4020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conterra-broadband-services</t>
  </si>
  <si>
    <t>/funding-round/62302a0e8dd7b19ba6de4c7b624ca788</t>
  </si>
  <si>
    <t>/Organization/Glider-Io</t>
  </si>
  <si>
    <t>Glider.io</t>
  </si>
  <si>
    <t>http://www.glider.io</t>
  </si>
  <si>
    <t>Email|Messaging|Productivity Software</t>
  </si>
  <si>
    <t>/funding-round/87f8e754e4f4e421c0ec13180374f4cc</t>
  </si>
  <si>
    <t>/Organization/Glidera</t>
  </si>
  <si>
    <t>Glidera</t>
  </si>
  <si>
    <t>http://www.glidera.com/</t>
  </si>
  <si>
    <t>/organization/contessa-health</t>
  </si>
  <si>
    <t>/funding-round/814269227e95e289839858d9fe867ef0</t>
  </si>
  <si>
    <t>/Organization/Glidetv</t>
  </si>
  <si>
    <t>GlideTV</t>
  </si>
  <si>
    <t>http://glidetv.com</t>
  </si>
  <si>
    <t>Consumer Electronics|Hardware|Hardware + Software|Internet TV|Software</t>
  </si>
  <si>
    <t>/organization/contestmachine</t>
  </si>
  <si>
    <t>/funding-round/2931256c4e17e6b22376e261a22b4311</t>
  </si>
  <si>
    <t>/Organization/Gliimpse</t>
  </si>
  <si>
    <t>Gliimpse</t>
  </si>
  <si>
    <t>http://www.gliimpse.com</t>
  </si>
  <si>
    <t>/organization/contestomatik</t>
  </si>
  <si>
    <t>/funding-round/45e484436bfd087cf0619210ffae7453</t>
  </si>
  <si>
    <t>/Organization/Gliknik</t>
  </si>
  <si>
    <t>Gliknik</t>
  </si>
  <si>
    <t>http://www.gliknik.com</t>
  </si>
  <si>
    <t>/organization/contests4causes</t>
  </si>
  <si>
    <t>/funding-round/4015e91109f3afdaa937d7a9f34a326d</t>
  </si>
  <si>
    <t>/Organization/Glimmerglass-Networks</t>
  </si>
  <si>
    <t>Glimmerglass Networks</t>
  </si>
  <si>
    <t>http://www.glimmerglass.com</t>
  </si>
  <si>
    <t>/organization/context-app</t>
  </si>
  <si>
    <t>/funding-round/3993d6335274079fbcddb9ba4f8ef8a7</t>
  </si>
  <si>
    <t>/Organization/Glimpse-Com</t>
  </si>
  <si>
    <t>Glimpse.com</t>
  </si>
  <si>
    <t>http://glimpse.com</t>
  </si>
  <si>
    <t>Fashion|Search</t>
  </si>
  <si>
    <t>/organization/context-aware-solutions</t>
  </si>
  <si>
    <t>/funding-round/0df37dfbdae0e7ca99c7e35865253259</t>
  </si>
  <si>
    <t>/Organization/Glimr</t>
  </si>
  <si>
    <t>GLIMR</t>
  </si>
  <si>
    <t>http://www.glimr.io</t>
  </si>
  <si>
    <t>Ad Targeting|Advertising|Customer Service|Retail|Shopping</t>
  </si>
  <si>
    <t>/organization/context-engines</t>
  </si>
  <si>
    <t>/funding-round/2ca5b4a5e48f5b6dfd13d4aa22c0f56d</t>
  </si>
  <si>
    <t>/Organization/Glimr-Inc</t>
  </si>
  <si>
    <t>Glimr, Inc.</t>
  </si>
  <si>
    <t>http://glimr-app.com</t>
  </si>
  <si>
    <t>/organization/context-labs</t>
  </si>
  <si>
    <t>/funding-round/8929bb2f3b5ab2b8fe374f8a6cadce7e</t>
  </si>
  <si>
    <t>/Organization/Glint</t>
  </si>
  <si>
    <t>Glint</t>
  </si>
  <si>
    <t>http://www.glintinc.com</t>
  </si>
  <si>
    <t>/organization/context-matters</t>
  </si>
  <si>
    <t>/funding-round/3aec15cfc6c5629339926d5101c4578e</t>
  </si>
  <si>
    <t>/Organization/Glints</t>
  </si>
  <si>
    <t>Glints</t>
  </si>
  <si>
    <t>http://www.glints.com</t>
  </si>
  <si>
    <t>Education|Human Resource Automation</t>
  </si>
  <si>
    <t>/funding-round/6ab3fe298690a44f67eb5d2246b4a9e5</t>
  </si>
  <si>
    <t>/Organization/Glio</t>
  </si>
  <si>
    <t>Glio</t>
  </si>
  <si>
    <t>https://glio.com</t>
  </si>
  <si>
    <t>/funding-round/ccaaefa6c856b16d109fc183d748ef30</t>
  </si>
  <si>
    <t>/Organization/Gliph</t>
  </si>
  <si>
    <t>Gliph</t>
  </si>
  <si>
    <t>https://gli.ph</t>
  </si>
  <si>
    <t>Bitcoin|Data Security|Messaging|Networking|Privacy|Security</t>
  </si>
  <si>
    <t>/organization/context-relevant</t>
  </si>
  <si>
    <t>/funding-round/9247b75b79a64b9efc679a96eee473fb</t>
  </si>
  <si>
    <t>/Organization/Glipho</t>
  </si>
  <si>
    <t>Glipho</t>
  </si>
  <si>
    <t>http://glipho.com</t>
  </si>
  <si>
    <t>/funding-round/c42645e1983cd8517d81f12754866660</t>
  </si>
  <si>
    <t>/Organization/Glisser</t>
  </si>
  <si>
    <t>Glisser</t>
  </si>
  <si>
    <t>http://glisser.com</t>
  </si>
  <si>
    <t>Polling|Presentations</t>
  </si>
  <si>
    <t>/funding-round/da83a6be4ca556156258f6536bece281</t>
  </si>
  <si>
    <t>/Organization/Glisten</t>
  </si>
  <si>
    <t>Glisten</t>
  </si>
  <si>
    <t>http://www.glisten.com</t>
  </si>
  <si>
    <t>/funding-round/e9e15e37ce0c327fdbe9a30834dc5d49</t>
  </si>
  <si>
    <t>/Organization/Glitter-Fix</t>
  </si>
  <si>
    <t>Glitter Fix</t>
  </si>
  <si>
    <t>http://www.glitterfix.com/</t>
  </si>
  <si>
    <t>/funding-round/eda3842253ca58b4f7f2f54ca1635886</t>
  </si>
  <si>
    <t>/Organization/Glm-Co--Ltd-</t>
  </si>
  <si>
    <t>GLM.Co.,Ltd.</t>
  </si>
  <si>
    <t>http://glm.jp/</t>
  </si>
  <si>
    <t>/organization/contextbroker</t>
  </si>
  <si>
    <t>/funding-round/b6256769588ccf4f7f99f2c4e6767e41</t>
  </si>
  <si>
    <t>/Organization/Glo</t>
  </si>
  <si>
    <t>GLO</t>
  </si>
  <si>
    <t>http://www.glo.se</t>
  </si>
  <si>
    <t>Nanotechnology|Semiconductor Manufacturing Equipment|UV LEDs</t>
  </si>
  <si>
    <t>/funding-round/e199e53ed2bcb80162a7352cf28521f9</t>
  </si>
  <si>
    <t>/Organization/Glo-Bags-Llc</t>
  </si>
  <si>
    <t>Glo Bags</t>
  </si>
  <si>
    <t>http://www.theglobag.com</t>
  </si>
  <si>
    <t>/organization/contextool</t>
  </si>
  <si>
    <t>/funding-round/f03b4f4ce604c105883351fa6a69e0f1</t>
  </si>
  <si>
    <t>/Organization/Glo-Science</t>
  </si>
  <si>
    <t>GLO Science</t>
  </si>
  <si>
    <t>/organization/contextors</t>
  </si>
  <si>
    <t>/funding-round/559f5bb2e7acb83a617bbc293aa32fbb</t>
  </si>
  <si>
    <t>/Organization/Globa-Li</t>
  </si>
  <si>
    <t>Globa.li</t>
  </si>
  <si>
    <t>http://www.globa.li</t>
  </si>
  <si>
    <t>B2B|Emerging Markets|Hospitality|Hotels|Mobile|Online Travel|SaaS|Software|Travel</t>
  </si>
  <si>
    <t>/funding-round/f015a74491b7989d69fb9d59fe22330a</t>
  </si>
  <si>
    <t>/Organization/Globa-Ly</t>
  </si>
  <si>
    <t>globa.ly</t>
  </si>
  <si>
    <t>http://www.globa.ly</t>
  </si>
  <si>
    <t>iPhone|Local Search|Location Based Services|Maps|Messaging</t>
  </si>
  <si>
    <t>/organization/contextplane</t>
  </si>
  <si>
    <t>/funding-round/06fc68ac3b1df7acb8630a6df1a73f8d</t>
  </si>
  <si>
    <t>/Organization/Global-Acquisition-Partners</t>
  </si>
  <si>
    <t>Global Acquisition Partners</t>
  </si>
  <si>
    <t>http://www.g-acq.com/</t>
  </si>
  <si>
    <t>/organization/contextream</t>
  </si>
  <si>
    <t>/funding-round/7bb7540d4b45c0824211ec122c6064f4</t>
  </si>
  <si>
    <t>/Organization/Global-Active</t>
  </si>
  <si>
    <t>Global Active</t>
  </si>
  <si>
    <t>/funding-round/90eb5330d182c308e34be50ce794a29f</t>
  </si>
  <si>
    <t>/Organization/Global-Analytics</t>
  </si>
  <si>
    <t>Global Analytics</t>
  </si>
  <si>
    <t>http://www.global-analytics.com</t>
  </si>
  <si>
    <t>/funding-round/e596a90c80f8a9023a9b34dc60cc115e</t>
  </si>
  <si>
    <t>/Organization/Global-Animationz</t>
  </si>
  <si>
    <t>Global Animationz</t>
  </si>
  <si>
    <t>http://www.medmavins.com</t>
  </si>
  <si>
    <t>West Fargo</t>
  </si>
  <si>
    <t>/organization/contextweb</t>
  </si>
  <si>
    <t>/funding-round/561d9c1d43de69dea3bce554954c3c57</t>
  </si>
  <si>
    <t>/Organization/Global-Axcess</t>
  </si>
  <si>
    <t>Global Axcess</t>
  </si>
  <si>
    <t>http://www.globalaxcess.biz</t>
  </si>
  <si>
    <t>/funding-round/a0cb19916cde28770c79d7503d0387ac</t>
  </si>
  <si>
    <t>/Organization/Global-Bay-Mobile</t>
  </si>
  <si>
    <t>Global Bay Mobile</t>
  </si>
  <si>
    <t>http://www.globalbay.com</t>
  </si>
  <si>
    <t>/funding-round/bc09d2f38a701e1bf7722e7ca1b07b00</t>
  </si>
  <si>
    <t>/Organization/Global-Biodiagnostics</t>
  </si>
  <si>
    <t>Global BioDiagnostics</t>
  </si>
  <si>
    <t>http://www.globalbiodiagnostics.com</t>
  </si>
  <si>
    <t>Temple</t>
  </si>
  <si>
    <t>/funding-round/ce0b1426025edbe65adcbd115e90d055</t>
  </si>
  <si>
    <t>/Organization/Global-Blood-Therapeutics</t>
  </si>
  <si>
    <t>Global Blood Therapeutics</t>
  </si>
  <si>
    <t>http://globalbloodtx.com</t>
  </si>
  <si>
    <t>/funding-round/f6f2776e06aabfb00cb65edf6db08923</t>
  </si>
  <si>
    <t>/Organization/Global-Capacity-Group</t>
  </si>
  <si>
    <t>GC Pivotal LLC dba Global Capacity</t>
  </si>
  <si>
    <t>http://www.globalcapacity.com</t>
  </si>
  <si>
    <t>/organization/contigo-financial</t>
  </si>
  <si>
    <t>/funding-round/704624ca86314ab895adb3aeeae89fb6</t>
  </si>
  <si>
    <t>/Organization/Global-Capital-Partners</t>
  </si>
  <si>
    <t>Global Capital Partners</t>
  </si>
  <si>
    <t>/organization/contigo-systems--inc-</t>
  </si>
  <si>
    <t>/funding-round/ce7e5f98434094f1c3adb8318e16d6dc</t>
  </si>
  <si>
    <t>/Organization/Global-Care-Quest</t>
  </si>
  <si>
    <t>Global Care Quest</t>
  </si>
  <si>
    <t>http://www.globalcarequest.com</t>
  </si>
  <si>
    <t>/organization/continental-coal</t>
  </si>
  <si>
    <t>/funding-round/a05c4f15ed5128e7f3dfdf4acee9f59b</t>
  </si>
  <si>
    <t>/Organization/Global-Cell-Solutions</t>
  </si>
  <si>
    <t>Global Cell Solutions</t>
  </si>
  <si>
    <t>http://globalcellsolutions.com</t>
  </si>
  <si>
    <t>/organization/continental-renewable-energy</t>
  </si>
  <si>
    <t>/funding-round/c225a0498a2c222ce52b5f6a96f2264b</t>
  </si>
  <si>
    <t>/Organization/Global-Charger</t>
  </si>
  <si>
    <t>Global charger</t>
  </si>
  <si>
    <t>http://www.globalcharger.fr</t>
  </si>
  <si>
    <t>13-06-2015</t>
  </si>
  <si>
    <t>/organization/continental-wrestling-federation</t>
  </si>
  <si>
    <t>/funding-round/bc5d6173a293a4be4d4eaee37807e54d</t>
  </si>
  <si>
    <t>/Organization/Global-Cio</t>
  </si>
  <si>
    <t>Global CIO</t>
  </si>
  <si>
    <t>http://globalcio.ru</t>
  </si>
  <si>
    <t>Information Services|Information Technology|Social Network Media</t>
  </si>
  <si>
    <t>/organization/continuent</t>
  </si>
  <si>
    <t>/funding-round/d5c2e3d74fbb888e1895929a35a2c76d</t>
  </si>
  <si>
    <t>31/10/2005</t>
  </si>
  <si>
    <t>/Organization/Global-Commerce-Systems</t>
  </si>
  <si>
    <t>Global Commerce Systems</t>
  </si>
  <si>
    <t>http://commerce.com/</t>
  </si>
  <si>
    <t>/organization/continuing-education-records-resources</t>
  </si>
  <si>
    <t>/funding-round/04f7fb6fb3437b1522bcb441a688a324</t>
  </si>
  <si>
    <t>/Organization/Global-Connection-Holdings</t>
  </si>
  <si>
    <t>GLOBAL CONNECTION HOLDINGS</t>
  </si>
  <si>
    <t>http://www.connectwithglobal.com</t>
  </si>
  <si>
    <t>/organization/continuity-engine</t>
  </si>
  <si>
    <t>/funding-round/0f6b413b4042a98a776056ffa50a63e2</t>
  </si>
  <si>
    <t>/Organization/Global-Crossing</t>
  </si>
  <si>
    <t>Global Crossing</t>
  </si>
  <si>
    <t>http://www.globalcrossing.com</t>
  </si>
  <si>
    <t>Florham Park</t>
  </si>
  <si>
    <t>/funding-round/0f911a4de09742defa458e5db036fea5</t>
  </si>
  <si>
    <t>/Organization/Global-Data-Machine</t>
  </si>
  <si>
    <t>Building Radar</t>
  </si>
  <si>
    <t>http://buildingradar.com</t>
  </si>
  <si>
    <t>Analytics|Big Data|Big Data Analytics|Construction|Lead Generation</t>
  </si>
  <si>
    <t>/funding-round/3f17f2fa2ec4accb5bb66a0ff964ae1d</t>
  </si>
  <si>
    <t>/Organization/Global-Data-Management-Software</t>
  </si>
  <si>
    <t>Global Data Management Software</t>
  </si>
  <si>
    <t>/funding-round/41ecb22a68d24c49979b1a63697823f9</t>
  </si>
  <si>
    <t>/Organization/Global-Data-Solutions</t>
  </si>
  <si>
    <t>Global Data Solutions</t>
  </si>
  <si>
    <t>http://www.gds-services.com</t>
  </si>
  <si>
    <t>/funding-round/8b8beb3ab88f0709bef2be87e9c38a5c</t>
  </si>
  <si>
    <t>/Organization/Global-Database</t>
  </si>
  <si>
    <t>Global Database</t>
  </si>
  <si>
    <t>http://www.globaldatabase.com</t>
  </si>
  <si>
    <t>/organization/continuity-software</t>
  </si>
  <si>
    <t>/funding-round/321ac2db7e775456fa3a5fe8bfab9792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funding-round/91cccba66533e6307f25fd72cb726e6f</t>
  </si>
  <si>
    <t>/Organization/Global-Development-Systems</t>
  </si>
  <si>
    <t>Global Development Systems</t>
  </si>
  <si>
    <t>http://www.gdsystems.net/</t>
  </si>
  <si>
    <t>/organization/continuityx-solutions</t>
  </si>
  <si>
    <t>/funding-round/8f0591762a15fbf47ba290874e9d8632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continuous-computing</t>
  </si>
  <si>
    <t>/funding-round/05660a6fd0c7a94713dd8c7f914500f8</t>
  </si>
  <si>
    <t>/Organization/Global-Employment-Solutions</t>
  </si>
  <si>
    <t>Global Employment Solutions</t>
  </si>
  <si>
    <t>http://gesnetwork.com</t>
  </si>
  <si>
    <t>/funding-round/10fb027b5da1e18a5558629e56f20c53</t>
  </si>
  <si>
    <t>/Organization/Global-Energy-Innovation</t>
  </si>
  <si>
    <t>Global Energy Innovation</t>
  </si>
  <si>
    <t>http://www.geiglobal.com</t>
  </si>
  <si>
    <t>/organization/continuum-analytics</t>
  </si>
  <si>
    <t>/funding-round/085adfe43a07e2709d1e596498ea2ec6</t>
  </si>
  <si>
    <t>/Organization/Global-Exchange-Technologies</t>
  </si>
  <si>
    <t>Global Exchange Technologies</t>
  </si>
  <si>
    <t>http://globextec.com</t>
  </si>
  <si>
    <t>/funding-round/2a5571947e195cb60a6734d2d135b252</t>
  </si>
  <si>
    <t>/Organization/Global-Experience</t>
  </si>
  <si>
    <t>Global Experience</t>
  </si>
  <si>
    <t>/funding-round/c12875654cd1b3aa57da34e723345e66</t>
  </si>
  <si>
    <t>/Organization/Global-Fashion-Group</t>
  </si>
  <si>
    <t>Global Fashion Group</t>
  </si>
  <si>
    <t>http://global-fashion-group.com/</t>
  </si>
  <si>
    <t>/funding-round/ff677edd1a5fddc4e2c37d43e7dd6da3</t>
  </si>
  <si>
    <t>/Organization/Global-Fashion-Group-</t>
  </si>
  <si>
    <t>Héienhaff</t>
  </si>
  <si>
    <t>/funding-round/ff9166fb6358b5a04ff4b6ec91d01267</t>
  </si>
  <si>
    <t>/Organization/Global-Filmdemic</t>
  </si>
  <si>
    <t>Global Filmdemic</t>
  </si>
  <si>
    <t>http://filmdemic.com</t>
  </si>
  <si>
    <t>Curated Web|Video on Demand</t>
  </si>
  <si>
    <t>/organization/continuum-care</t>
  </si>
  <si>
    <t>/funding-round/e6ecdda2e42d7a1ce880ac9904cc8678</t>
  </si>
  <si>
    <t>/Organization/Global-Food-Technologies</t>
  </si>
  <si>
    <t>GLOBAL FOOD TECHNOLOGIES</t>
  </si>
  <si>
    <t>http://globalfoodtech.com</t>
  </si>
  <si>
    <t>Hanford</t>
  </si>
  <si>
    <t>/organization/continuum-health-alliance</t>
  </si>
  <si>
    <t>/funding-round/91a3a69bc7a150bc5ff1155a06c7b033</t>
  </si>
  <si>
    <t>/Organization/Global-Green-Capitals-Corporation</t>
  </si>
  <si>
    <t>Global Green Capitals Corporation</t>
  </si>
  <si>
    <t>Medical|Retail|Wholesale</t>
  </si>
  <si>
    <t>/organization/continuum-healthcare</t>
  </si>
  <si>
    <t>/funding-round/2577e4cfed12cb34781a628183ba6817</t>
  </si>
  <si>
    <t>/Organization/Global-Imaging-Online</t>
  </si>
  <si>
    <t>Global Imaging Online</t>
  </si>
  <si>
    <t>http://www.global-imaging.net</t>
  </si>
  <si>
    <t>Montreuil</t>
  </si>
  <si>
    <t>/funding-round/8e23582696cf98299585f106497c711f</t>
  </si>
  <si>
    <t>/Organization/Global-Indian-International-School</t>
  </si>
  <si>
    <t>Global Indian International School</t>
  </si>
  <si>
    <t>http://globalindian.org.sg</t>
  </si>
  <si>
    <t>/organization/continuum-llc</t>
  </si>
  <si>
    <t>/funding-round/06ab1d915b6aa4acd3964744f6188dbe</t>
  </si>
  <si>
    <t>19/02/2008</t>
  </si>
  <si>
    <t>/Organization/Global-Industry</t>
  </si>
  <si>
    <t>Global Industry</t>
  </si>
  <si>
    <t>Distribution|Industrial</t>
  </si>
  <si>
    <t>/organization/continuum-managed-services</t>
  </si>
  <si>
    <t>/funding-round/4b999a65305e8b390b915e19892d7ac7</t>
  </si>
  <si>
    <t>/Organization/Global-Integrity</t>
  </si>
  <si>
    <t>Global Integrity</t>
  </si>
  <si>
    <t>http://www.globalintegrity.org</t>
  </si>
  <si>
    <t>/organization/continuum-photonics</t>
  </si>
  <si>
    <t>/funding-round/60c83b372fdaa54bdcd50661744121cd</t>
  </si>
  <si>
    <t>/Organization/Global-Investor-Services</t>
  </si>
  <si>
    <t>Global Investor Services</t>
  </si>
  <si>
    <t>http://globalinvestorservices.com</t>
  </si>
  <si>
    <t>/organization/continuum-rehabilitation</t>
  </si>
  <si>
    <t>/funding-round/9125ce7bef187ac1b3493a78912729ad</t>
  </si>
  <si>
    <t>/Organization/Global-Its</t>
  </si>
  <si>
    <t>Global iTS</t>
  </si>
  <si>
    <t>http://www.globalits.bh</t>
  </si>
  <si>
    <t>/organization/continuumrx</t>
  </si>
  <si>
    <t>/funding-round/603493698fae02284735e258aafdf2ad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funding-round/f2abf751c2ebc6d1fb957e093f2aa4af</t>
  </si>
  <si>
    <t>/Organization/Global-Locate</t>
  </si>
  <si>
    <t>Global Locate</t>
  </si>
  <si>
    <t>/organization/continuus-pharmaceuticals</t>
  </si>
  <si>
    <t>/funding-round/0a7f564ddf48c2346606d2d4818bb5c3</t>
  </si>
  <si>
    <t>/Organization/Global-Lumber-Solutions-Usa</t>
  </si>
  <si>
    <t>Global Lumber Solutions USA</t>
  </si>
  <si>
    <t>http://www.glsolutions.com.hk</t>
  </si>
  <si>
    <t>19-11-2004</t>
  </si>
  <si>
    <t>/funding-round/c49603cfdcf056c534fdadcfd5479a8d</t>
  </si>
  <si>
    <t>/Organization/Global-Mailexpress</t>
  </si>
  <si>
    <t>Global MailExpress</t>
  </si>
  <si>
    <t>http://globalmailexp.com/</t>
  </si>
  <si>
    <t>Delivery|Services</t>
  </si>
  <si>
    <t>/organization/contivo</t>
  </si>
  <si>
    <t>/funding-round/f517a2edfe200685c4438c627aef0c51</t>
  </si>
  <si>
    <t>/Organization/Global-Nano-Products-Ltd</t>
  </si>
  <si>
    <t>Global Nano Products</t>
  </si>
  <si>
    <t>http://www.gnpnano.com/</t>
  </si>
  <si>
    <t>Crowdfunding|Licensing|Nanotechnology</t>
  </si>
  <si>
    <t>/organization/contix</t>
  </si>
  <si>
    <t>/funding-round/a0094b08b3a8712a575c716d2de47482</t>
  </si>
  <si>
    <t>/Organization/Global-Netoptex</t>
  </si>
  <si>
    <t>Global Netoptex</t>
  </si>
  <si>
    <t>http://www.gni.com</t>
  </si>
  <si>
    <t>Digital Media|IaaS|Online Gaming|SaaS</t>
  </si>
  <si>
    <t>/organization/contorion</t>
  </si>
  <si>
    <t>/funding-round/7d59da01541a040b05d81950bea8e15c</t>
  </si>
  <si>
    <t>/Organization/Global-New-Media</t>
  </si>
  <si>
    <t>Global New Media</t>
  </si>
  <si>
    <t>Consulting|Web Design|Web Development</t>
  </si>
  <si>
    <t>/organization/contour-energy-systems</t>
  </si>
  <si>
    <t>/funding-round/6932e3c0a65f55a0dfd3f6f83f50a06d</t>
  </si>
  <si>
    <t>/Organization/Global-News-Enterprises</t>
  </si>
  <si>
    <t>Global News Enterprises</t>
  </si>
  <si>
    <t>http://www.globalpost.com</t>
  </si>
  <si>
    <t>/funding-round/807538bcd56fd4dee7474d29f3f9def1</t>
  </si>
  <si>
    <t>/Organization/Global-One-Financial</t>
  </si>
  <si>
    <t>Global One Financial</t>
  </si>
  <si>
    <t>http://g1financial.com</t>
  </si>
  <si>
    <t>/funding-round/bbaf5fb7c67fdd233a4cf7b774226d08</t>
  </si>
  <si>
    <t>/Organization/Global-Online-Devices</t>
  </si>
  <si>
    <t>Global Online Devices</t>
  </si>
  <si>
    <t>http://www.god-i.com</t>
  </si>
  <si>
    <t>Social Network Media|Startups|Technology</t>
  </si>
  <si>
    <t>/organization/contour-innovations</t>
  </si>
  <si>
    <t>/funding-round/4aea4789fedac566215833b28b566c03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contour-semiconductor</t>
  </si>
  <si>
    <t>/funding-round/45c9e6557003bab6c9b6fe71ca92d7ee</t>
  </si>
  <si>
    <t>/Organization/Global-Paint-For-Charity</t>
  </si>
  <si>
    <t>Global Paint for Charity</t>
  </si>
  <si>
    <t>http://www.globalpaints.org</t>
  </si>
  <si>
    <t>Charity|Consumers|Non Profit|Waste Management</t>
  </si>
  <si>
    <t>/funding-round/c5c0f54a94a23ef5a8db6287317b11d9</t>
  </si>
  <si>
    <t>/Organization/Global-Pari-Mutuel-Services</t>
  </si>
  <si>
    <t>Global Pari-Mutuel Services</t>
  </si>
  <si>
    <t>/organization/contra-capital</t>
  </si>
  <si>
    <t>/funding-round/f49a416f38da2c8a3d7036fe2476cf7c</t>
  </si>
  <si>
    <t>/Organization/Global-Pharm-Holdings-Group</t>
  </si>
  <si>
    <t>Global Pharm Holdings Group</t>
  </si>
  <si>
    <t>http://globalpharmholdings.com</t>
  </si>
  <si>
    <t>/organization/contract-cloud</t>
  </si>
  <si>
    <t>/funding-round/e39d3090818db7ef92b3d227c93c4c6e</t>
  </si>
  <si>
    <t>/Organization/Global-Photonic-Energy</t>
  </si>
  <si>
    <t>Global Photonic Energy</t>
  </si>
  <si>
    <t>http://globalphotonic.com</t>
  </si>
  <si>
    <t>/organization/contract-live</t>
  </si>
  <si>
    <t>/funding-round/31ccd14324517c9e38cd49737e1d4d7b</t>
  </si>
  <si>
    <t>/Organization/Global-Power-Electronics</t>
  </si>
  <si>
    <t>Global Power Electronics</t>
  </si>
  <si>
    <t>http://www.gpe-energy.com</t>
  </si>
  <si>
    <t>/funding-round/8520240bf90ece85b861ea5f2b7fe6a1</t>
  </si>
  <si>
    <t>/Organization/Global-Protein-Solutions</t>
  </si>
  <si>
    <t>Global Protein Solutions</t>
  </si>
  <si>
    <t>http://www.globalproteinsolutions.com</t>
  </si>
  <si>
    <t>Loughton</t>
  </si>
  <si>
    <t>/funding-round/a2cb6207566e90e728a4b49a1c4913a4</t>
  </si>
  <si>
    <t>/Organization/Global-Quorum</t>
  </si>
  <si>
    <t>Global Quorum</t>
  </si>
  <si>
    <t>http://www.globalquorum.com</t>
  </si>
  <si>
    <t>Collaboration|Software|Video Conferencing</t>
  </si>
  <si>
    <t>/organization/contract-room</t>
  </si>
  <si>
    <t>/funding-round/c140c8569a6a4378cb52418b0cbfbd17</t>
  </si>
  <si>
    <t>/Organization/Global-Rallycross-Championship</t>
  </si>
  <si>
    <t>Global RallyCross Championship</t>
  </si>
  <si>
    <t>http://www.global-rallycross.com</t>
  </si>
  <si>
    <t>/organization/contractor-copilot</t>
  </si>
  <si>
    <t>/funding-round/6847f00c9e212b56925a1dc5a0f7a141</t>
  </si>
  <si>
    <t>/Organization/Global-Real-Estate-Partners-Llc</t>
  </si>
  <si>
    <t>Global Real Estate Partners</t>
  </si>
  <si>
    <t>Commercial Real Estate|Real Estate|Real Estate Investors</t>
  </si>
  <si>
    <t>/organization/contractors-aid</t>
  </si>
  <si>
    <t>/funding-round/7d318f7005741fe4b282c2aad36c0f5d</t>
  </si>
  <si>
    <t>/Organization/Global-Registry-Of-Biorepositories</t>
  </si>
  <si>
    <t>Global Registry of Biorepositories</t>
  </si>
  <si>
    <t>http://grbio.org</t>
  </si>
  <si>
    <t>/organization/contracts-and-grants-llc</t>
  </si>
  <si>
    <t>/funding-round/7c210e1dff8275ea0af72d412648cd26</t>
  </si>
  <si>
    <t>25/11/2012</t>
  </si>
  <si>
    <t>/Organization/Global-Renewables</t>
  </si>
  <si>
    <t>Global Renewables</t>
  </si>
  <si>
    <t>http://globalrenewables.co.uk</t>
  </si>
  <si>
    <t>Farington</t>
  </si>
  <si>
    <t>/organization/contractually</t>
  </si>
  <si>
    <t>/funding-round/b2a5101f5c16ad506e463363505798e0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contrafect</t>
  </si>
  <si>
    <t>/funding-round/1407654480f0f3e3f617584defbea7f2</t>
  </si>
  <si>
    <t>/Organization/Global-Rig-Strategies</t>
  </si>
  <si>
    <t>Global Rig Strategies</t>
  </si>
  <si>
    <t>/funding-round/2564571e8a84a91028bd2867bdfc2cf1</t>
  </si>
  <si>
    <t>/Organization/Global-Roaming</t>
  </si>
  <si>
    <t>Global Roaming</t>
  </si>
  <si>
    <t>http://www.globalroaming.us</t>
  </si>
  <si>
    <t>/funding-round/96e4433c36d5ce12bba268516f4a05de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funding-round/a393c00aff3f425be960b9b8846fc82d</t>
  </si>
  <si>
    <t>/Organization/Global-Rooms-Limited</t>
  </si>
  <si>
    <t>Global Rooms Limited</t>
  </si>
  <si>
    <t>http://www.nidarooms.com</t>
  </si>
  <si>
    <t>Hospitality|Online Reservations</t>
  </si>
  <si>
    <t>/organization/contrail-systems</t>
  </si>
  <si>
    <t>/funding-round/39cf89028f0ec5f8c41c28f80ab38664</t>
  </si>
  <si>
    <t>/Organization/Global-Service-Bureau</t>
  </si>
  <si>
    <t>Global Service Bureau</t>
  </si>
  <si>
    <t>/organization/contraqer</t>
  </si>
  <si>
    <t>/funding-round/39c69e0c6d12fdd0b7d2ef698113adc3</t>
  </si>
  <si>
    <t>/Organization/Global-Silicon</t>
  </si>
  <si>
    <t>Global Silicon</t>
  </si>
  <si>
    <t>/organization/contrast-security</t>
  </si>
  <si>
    <t>/funding-round/2cd9160b7c6665adc7e703c262437c3d</t>
  </si>
  <si>
    <t>/Organization/Global-Sports-Affinity-Marketing</t>
  </si>
  <si>
    <t>Global Sports Affinity Marketing</t>
  </si>
  <si>
    <t>http://digitallegends.net</t>
  </si>
  <si>
    <t>/organization/contratan-do</t>
  </si>
  <si>
    <t>/funding-round/0061eb97df274e965e1af4c91e37050c</t>
  </si>
  <si>
    <t>/Organization/Global-Sugar-Art</t>
  </si>
  <si>
    <t>Global Sugar Art</t>
  </si>
  <si>
    <t>http://globalsugarart.com</t>
  </si>
  <si>
    <t>Plattsburgh</t>
  </si>
  <si>
    <t>/organization/contrato-rã¡pido</t>
  </si>
  <si>
    <t>/funding-round/33fe7ab355ca20d8993d8dbe3dcd62d2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contravir-pharmaceuticals</t>
  </si>
  <si>
    <t>/funding-round/04a7ec54417a0f9a6c99cf8db2eac819</t>
  </si>
  <si>
    <t>/Organization/Global-Telecom-Technology</t>
  </si>
  <si>
    <t>Global Telecom &amp; Technology</t>
  </si>
  <si>
    <t>http://www.gtt.net</t>
  </si>
  <si>
    <t>Cloud Computing|Enterprise Software|Mobile</t>
  </si>
  <si>
    <t>/funding-round/328384053df3a992ca6d5da55ca0420e</t>
  </si>
  <si>
    <t>/Organization/Global-Top-Level</t>
  </si>
  <si>
    <t>Global Top Level</t>
  </si>
  <si>
    <t>/funding-round/9a7cc724deba554585e2b79c14605866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control</t>
  </si>
  <si>
    <t>/funding-round/3b4af4069a6eb8a6b7f347e9deddff98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control-de-pacientes</t>
  </si>
  <si>
    <t>/funding-round/3bac39f7819373c6962fbb4fcfe8e28b</t>
  </si>
  <si>
    <t>/Organization/Global-Velocity</t>
  </si>
  <si>
    <t>Global Velocity</t>
  </si>
  <si>
    <t>http://www.globalvelocity.com</t>
  </si>
  <si>
    <t>/organization/control-medical-technology</t>
  </si>
  <si>
    <t>/funding-round/095a73a03be67e0216186d9746629c79</t>
  </si>
  <si>
    <t>/Organization/Global-Weather</t>
  </si>
  <si>
    <t>Global Weather</t>
  </si>
  <si>
    <t>http://globalweathercorp.com</t>
  </si>
  <si>
    <t>Boulder Creek</t>
  </si>
  <si>
    <t>/organization/control-writer-software</t>
  </si>
  <si>
    <t>/funding-round/8464c8f399d456f7611b4a074ebfd5e5</t>
  </si>
  <si>
    <t>/Organization/Global-Wine-Export</t>
  </si>
  <si>
    <t>Global Wine Export</t>
  </si>
  <si>
    <t>http://globalwineexport.com</t>
  </si>
  <si>
    <t>Talent</t>
  </si>
  <si>
    <t>/organization/control4</t>
  </si>
  <si>
    <t>/funding-round/0aff694bbdded965d30386d0f0f42607</t>
  </si>
  <si>
    <t>/Organization/Global-Yodel</t>
  </si>
  <si>
    <t>Global Yodel</t>
  </si>
  <si>
    <t>http://www.globalyodel.com/</t>
  </si>
  <si>
    <t>Anacortes</t>
  </si>
  <si>
    <t>/funding-round/54d6dc832ebc28dc3ff3f1fe9a6338da</t>
  </si>
  <si>
    <t>/Organization/Globalbased-Technologies</t>
  </si>
  <si>
    <t>GLOBALBASED TECHNOLOGIES</t>
  </si>
  <si>
    <t>Media|Technology|Trading</t>
  </si>
  <si>
    <t>/funding-round/59226f3e002176ffd718a9c1b8010da2</t>
  </si>
  <si>
    <t>18/08/2004</t>
  </si>
  <si>
    <t>/Organization/Globalcrypto</t>
  </si>
  <si>
    <t>GlobalCrypto</t>
  </si>
  <si>
    <t>http://www.globalcrypto.com</t>
  </si>
  <si>
    <t>/funding-round/a05127a35434fb6400494b1ce0d5685d</t>
  </si>
  <si>
    <t>/Organization/Globaldrum</t>
  </si>
  <si>
    <t>GLOBALDRUM</t>
  </si>
  <si>
    <t>http://www.global-drum.com</t>
  </si>
  <si>
    <t>/funding-round/a879f93bb8795c7422a8736c4ea45491</t>
  </si>
  <si>
    <t>29/05/2008</t>
  </si>
  <si>
    <t>/Organization/Globalgrind</t>
  </si>
  <si>
    <t>Global Grind</t>
  </si>
  <si>
    <t>http://www.globalgrind.com</t>
  </si>
  <si>
    <t>Digital Media|Ediscovery|Hip Hop|Music|News|Social Media|Software|Video</t>
  </si>
  <si>
    <t>/funding-round/c9f5f674bb52dd315866b63f0386a0a9</t>
  </si>
  <si>
    <t>/Organization/Globalgroup-Investment-Holdings</t>
  </si>
  <si>
    <t>GLOBALGROUP INVESTMENT HOLDINGS</t>
  </si>
  <si>
    <t>http://www.globalgroupinvestmentholdings.com</t>
  </si>
  <si>
    <t>/funding-round/cef77a513fc5d669425ddb637c42d375</t>
  </si>
  <si>
    <t>/Organization/Globalia</t>
  </si>
  <si>
    <t>Globalia</t>
  </si>
  <si>
    <t>http://www.globalia.ca</t>
  </si>
  <si>
    <t>/organization/controladora-comercial-mexicana</t>
  </si>
  <si>
    <t>/funding-round/b7d45fef15d0de81fa5e2f838fb505f1</t>
  </si>
  <si>
    <t>/Organization/Globality-Inc</t>
  </si>
  <si>
    <t>Globality</t>
  </si>
  <si>
    <t>http://www.globality.com/</t>
  </si>
  <si>
    <t>/organization/controlcircle</t>
  </si>
  <si>
    <t>/funding-round/7bb8a75e028f39658dfeac65befefbf6</t>
  </si>
  <si>
    <t>/Organization/Globallab</t>
  </si>
  <si>
    <t>GlobalLab</t>
  </si>
  <si>
    <t>http://globallab.ru</t>
  </si>
  <si>
    <t>Online Education|Skill Assessment|University Students</t>
  </si>
  <si>
    <t>/organization/controlled-power-technologies</t>
  </si>
  <si>
    <t>/funding-round/ffc65dfdc3efc8a920c213275e5b8a26</t>
  </si>
  <si>
    <t>/Organization/Globallogic</t>
  </si>
  <si>
    <t>GlobalLogic</t>
  </si>
  <si>
    <t>http://www.globallogic.com</t>
  </si>
  <si>
    <t>/organization/controlrad-systems</t>
  </si>
  <si>
    <t>/funding-round/7c634d6c7168f0a1a8f5f1b5deebc77f</t>
  </si>
  <si>
    <t>/Organization/Globalmedia-Group</t>
  </si>
  <si>
    <t>GlobalMedia Group</t>
  </si>
  <si>
    <t>http://www.globalmed.com</t>
  </si>
  <si>
    <t>/funding-round/c8b947f8af246cd2d83c06ee24d8e2b1</t>
  </si>
  <si>
    <t>/Organization/Globalmotion</t>
  </si>
  <si>
    <t>GlobalMotion</t>
  </si>
  <si>
    <t>http://globalmotion.com</t>
  </si>
  <si>
    <t>/organization/controlscan</t>
  </si>
  <si>
    <t>/funding-round/139cbae81810d72e687da730fe743b0a</t>
  </si>
  <si>
    <t>/Organization/Globalone-Group</t>
  </si>
  <si>
    <t>GlobalOne Group</t>
  </si>
  <si>
    <t>http://www.globalone.com</t>
  </si>
  <si>
    <t>/funding-round/343f6d284844b0c170a28c0821aaca32</t>
  </si>
  <si>
    <t>/Organization/Globaloria</t>
  </si>
  <si>
    <t>Globaloria</t>
  </si>
  <si>
    <t>http://globaloria.com</t>
  </si>
  <si>
    <t>Digital Media|EdTech|Educational Games|K-12 Education</t>
  </si>
  <si>
    <t>/funding-round/5d79ad55f3bf2e519ec1ed0381a171c7</t>
  </si>
  <si>
    <t>/Organization/Globalpay-2</t>
  </si>
  <si>
    <t>GlobalPay</t>
  </si>
  <si>
    <t>http://www.globalpaysoftware.com</t>
  </si>
  <si>
    <t>/funding-round/a8045fe4cc72b4fc61bb718d5f0594a9</t>
  </si>
  <si>
    <t>/Organization/Globalpitch</t>
  </si>
  <si>
    <t>GlobalPitch</t>
  </si>
  <si>
    <t>http://www.globalpitch.com</t>
  </si>
  <si>
    <t>/funding-round/fba8d2f0777a7dea851d5d2c5b1330e0</t>
  </si>
  <si>
    <t>/Organization/Globalprint-Systems</t>
  </si>
  <si>
    <t>GlobalPrint Systems</t>
  </si>
  <si>
    <t>http://globalprintsystems.net</t>
  </si>
  <si>
    <t>Hardware + Software|Printing</t>
  </si>
  <si>
    <t>/organization/controlus</t>
  </si>
  <si>
    <t>/funding-round/97a0df12d7d90529dd4f28ac0438a4af</t>
  </si>
  <si>
    <t>/Organization/Globalreader</t>
  </si>
  <si>
    <t>GlobalReader</t>
  </si>
  <si>
    <t>https://globalreader.eu/en/</t>
  </si>
  <si>
    <t>/organization/contros-systems-solutions-gmbh</t>
  </si>
  <si>
    <t>/funding-round/fbbcffdc7e560bf8c1bdbc2fc6276144</t>
  </si>
  <si>
    <t>/Organization/Globalscholar-Com</t>
  </si>
  <si>
    <t>globalscholar.com</t>
  </si>
  <si>
    <t>http://www.globalscholar.com</t>
  </si>
  <si>
    <t>/organization/contur</t>
  </si>
  <si>
    <t>/funding-round/273d872af4aa852a7affc91a83271633</t>
  </si>
  <si>
    <t>/Organization/Globalserve</t>
  </si>
  <si>
    <t>GlobalServe</t>
  </si>
  <si>
    <t>http://www.global-serve.com</t>
  </si>
  <si>
    <t>/organization/convegenius</t>
  </si>
  <si>
    <t>/funding-round/f0e159e4b19eaa15d7db5796a5fa409e</t>
  </si>
  <si>
    <t>/Organization/Globaltmail-Usa</t>
  </si>
  <si>
    <t>Globaltmail USA</t>
  </si>
  <si>
    <t>http://groupcaller.com</t>
  </si>
  <si>
    <t>Tooele</t>
  </si>
  <si>
    <t>/organization/convene</t>
  </si>
  <si>
    <t>/funding-round/25db18afdc6fcc65dafb8be5307a1742</t>
  </si>
  <si>
    <t>/Organization/Globaltranz</t>
  </si>
  <si>
    <t>GlobalTranz</t>
  </si>
  <si>
    <t>http://www.globaltranz.com</t>
  </si>
  <si>
    <t>Public Transportation|Software</t>
  </si>
  <si>
    <t>/funding-round/fc187ce7a801c5a6b27a8e765302dc7b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conveneer</t>
  </si>
  <si>
    <t>/funding-round/19c63243b6533c0ad2df6dd6dedae7f9</t>
  </si>
  <si>
    <t>/Organization/Globalwise-Investments</t>
  </si>
  <si>
    <t>GlobalWise Investments</t>
  </si>
  <si>
    <t>http://globalwiseinvestments.com</t>
  </si>
  <si>
    <t>/funding-round/4564c920335d93e5809ba44aa852123e</t>
  </si>
  <si>
    <t>/Organization/Globalworx</t>
  </si>
  <si>
    <t>GlobalWorx</t>
  </si>
  <si>
    <t>/funding-round/beb51ff1523577bee57f023800da7ffd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convenience-driving-school</t>
  </si>
  <si>
    <t>/funding-round/cec942c4301d0c660776832f9faa28f2</t>
  </si>
  <si>
    <t>/Organization/Globatrek</t>
  </si>
  <si>
    <t>GlobaTrek</t>
  </si>
  <si>
    <t>http://globatrek.com</t>
  </si>
  <si>
    <t>/organization/convenience-select</t>
  </si>
  <si>
    <t>/funding-round/5dcbea766fcc57de4663156343dbebef</t>
  </si>
  <si>
    <t>/Organization/Globavir</t>
  </si>
  <si>
    <t>Globavir</t>
  </si>
  <si>
    <t>http://globavir.com</t>
  </si>
  <si>
    <t>/organization/conventus-orthopaedics</t>
  </si>
  <si>
    <t>/funding-round/0f78eb157a2772688d44ee21f3cc3a99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funding-round/5485b472e9e37ec08192fccc555514f0</t>
  </si>
  <si>
    <t>/Organization/Globe-Wireless</t>
  </si>
  <si>
    <t>Globe Wireless</t>
  </si>
  <si>
    <t>http://globewireless.com</t>
  </si>
  <si>
    <t>Palm Bay</t>
  </si>
  <si>
    <t>/funding-round/97a900d2c8b3a7bd9f09b502569f2e49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funding-round/98035ed6bff53d8452dc484828a9aeff</t>
  </si>
  <si>
    <t>/Organization/Globecomm-Systems</t>
  </si>
  <si>
    <t>Globecomm Systems</t>
  </si>
  <si>
    <t>http://www.globecommsystems.com</t>
  </si>
  <si>
    <t>/funding-round/9ca0374b20419a5b5b64699c89b9cf7a</t>
  </si>
  <si>
    <t>/Organization/Globecon-Group</t>
  </si>
  <si>
    <t>Globecon Group</t>
  </si>
  <si>
    <t>http://www.globecon.com</t>
  </si>
  <si>
    <t>EdTech|Education|Software|Universities</t>
  </si>
  <si>
    <t>/organization/convercent</t>
  </si>
  <si>
    <t>/funding-round/b0a4f52735bf38df74a96db1abe299bb</t>
  </si>
  <si>
    <t>/Organization/Globeecom-International</t>
  </si>
  <si>
    <t>Globeecom International</t>
  </si>
  <si>
    <t>Trois-rivières</t>
  </si>
  <si>
    <t>/funding-round/bc45cc8976c14d900bb6fbf2f1b56b7b</t>
  </si>
  <si>
    <t>/Organization/Globehook</t>
  </si>
  <si>
    <t>Globehook</t>
  </si>
  <si>
    <t>http://www.globehook.com</t>
  </si>
  <si>
    <t>Enterprise Software|Recruiting|Search</t>
  </si>
  <si>
    <t>23-11-2014</t>
  </si>
  <si>
    <t>/funding-round/ec08c7d4b946d6a20ed71920de7b226f</t>
  </si>
  <si>
    <t>/Organization/Globeimmune</t>
  </si>
  <si>
    <t>GlobeImmune</t>
  </si>
  <si>
    <t>http://www.globeimmune.com</t>
  </si>
  <si>
    <t>/organization/converge-2</t>
  </si>
  <si>
    <t>/funding-round/b5c8a8a7fe6331d7007c11c9acd0349a</t>
  </si>
  <si>
    <t>/Organization/Globein</t>
  </si>
  <si>
    <t>GlobeIn</t>
  </si>
  <si>
    <t>http://globein.com</t>
  </si>
  <si>
    <t>/organization/converged-access</t>
  </si>
  <si>
    <t>/funding-round/faee3236aabd1208ccb768ccd969af25</t>
  </si>
  <si>
    <t>/Organization/Globel-Direct</t>
  </si>
  <si>
    <t>Globel Direct</t>
  </si>
  <si>
    <t>http://www.globel.com</t>
  </si>
  <si>
    <t>/organization/convergence</t>
  </si>
  <si>
    <t>/funding-round/56c8c4e950dc9e0544f9409fe5afac83</t>
  </si>
  <si>
    <t>25/11/2007</t>
  </si>
  <si>
    <t>/Organization/Globelmoney</t>
  </si>
  <si>
    <t>GlobelMoney</t>
  </si>
  <si>
    <t>http://www.globelmoney.com</t>
  </si>
  <si>
    <t>Financial Services|P2P Money Transfer</t>
  </si>
  <si>
    <t>/organization/convergence-pharmaceuticals</t>
  </si>
  <si>
    <t>/funding-round/4193a8e697a0473e0ff07c1566e7dfd9</t>
  </si>
  <si>
    <t>/Organization/Globeop-Financial-Services</t>
  </si>
  <si>
    <t>GlobeOp Financial Services</t>
  </si>
  <si>
    <t>/organization/convergent-dental</t>
  </si>
  <si>
    <t>/funding-round/087506c182397ca464d7210c174eed8a</t>
  </si>
  <si>
    <t>/Organization/Globeranger</t>
  </si>
  <si>
    <t>GlobeRanger</t>
  </si>
  <si>
    <t>http://www.globeranger.com</t>
  </si>
  <si>
    <t>RFID|Software|Supply Chain Management|Tracking</t>
  </si>
  <si>
    <t>/funding-round/30647a441d4bf1445d7ebbd0908f471c</t>
  </si>
  <si>
    <t>/Organization/Globesherpa</t>
  </si>
  <si>
    <t>GlobeSherpa</t>
  </si>
  <si>
    <t>http://www.globesherpa.com</t>
  </si>
  <si>
    <t>/funding-round/329f5158438cc6e9cedb65b0842065e8</t>
  </si>
  <si>
    <t>/Organization/Globetrotr-Com</t>
  </si>
  <si>
    <t>GlobeTrotr.com</t>
  </si>
  <si>
    <t>https://www.smore.com</t>
  </si>
  <si>
    <t>Adventure Travel|Mobile|Social Media|Travel</t>
  </si>
  <si>
    <t>/funding-round/bfbf50dfcd9bcefb253035737313c593</t>
  </si>
  <si>
    <t>/Organization/Globevestor</t>
  </si>
  <si>
    <t>Globevestor</t>
  </si>
  <si>
    <t>http://www.globevestor.com</t>
  </si>
  <si>
    <t>/funding-round/c367d1456aba3a89c63e9cf91bd4640a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convergent-io-technologies</t>
  </si>
  <si>
    <t>/funding-round/710c852a10e2ff92d1d595115c1e266c</t>
  </si>
  <si>
    <t>/Organization/Globili</t>
  </si>
  <si>
    <t>Globili</t>
  </si>
  <si>
    <t>http://globili.com</t>
  </si>
  <si>
    <t>/organization/convergent-radiotherapy</t>
  </si>
  <si>
    <t>/funding-round/ccbd6b416b99d271e2a30b99da1289e0</t>
  </si>
  <si>
    <t>/Organization/Globitel</t>
  </si>
  <si>
    <t>Globitel</t>
  </si>
  <si>
    <t>http://www.globitel.com</t>
  </si>
  <si>
    <t>/organization/convergin</t>
  </si>
  <si>
    <t>/funding-round/8f8d0ade4fd7eab4c38a6e784f502cfb</t>
  </si>
  <si>
    <t>/Organization/Globix-Corporation</t>
  </si>
  <si>
    <t>Globix Corporation</t>
  </si>
  <si>
    <t>http://www.globix.com/</t>
  </si>
  <si>
    <t>Internet Infrastructure|Services|Web Hosting</t>
  </si>
  <si>
    <t>/organization/conversa-health</t>
  </si>
  <si>
    <t>/funding-round/f32115b99139e34012c3f73f0f0690e6</t>
  </si>
  <si>
    <t>/Organization/Globo-Air</t>
  </si>
  <si>
    <t>Globo Air</t>
  </si>
  <si>
    <t>http://htttp//www.globoair.me</t>
  </si>
  <si>
    <t>Fantasy Sports|Services</t>
  </si>
  <si>
    <t>/organization/conversant-bio</t>
  </si>
  <si>
    <t>/funding-round/59a913eea55a4f5f089584441c3c1efb</t>
  </si>
  <si>
    <t>/Organization/Globoforce</t>
  </si>
  <si>
    <t>Globoforce</t>
  </si>
  <si>
    <t>http://www.globoforce.com</t>
  </si>
  <si>
    <t>Human Resources|SaaS|Services|Software</t>
  </si>
  <si>
    <t>/organization/conversant-labs</t>
  </si>
  <si>
    <t>/funding-round/04e90e9d19e47c53474fe1cf3beadca3</t>
  </si>
  <si>
    <t>/Organization/Globr</t>
  </si>
  <si>
    <t>Globr</t>
  </si>
  <si>
    <t>http://globr.co/</t>
  </si>
  <si>
    <t>/organization/conversation-media</t>
  </si>
  <si>
    <t>/funding-round/5f4cbe340421cf7260a80f0f06113cb6</t>
  </si>
  <si>
    <t>/Organization/Globus-Medical</t>
  </si>
  <si>
    <t>Globus Medical</t>
  </si>
  <si>
    <t>http://www.globusmedical.com</t>
  </si>
  <si>
    <t>Audubon</t>
  </si>
  <si>
    <t>/organization/conversio-health</t>
  </si>
  <si>
    <t>/funding-round/5c65a427568618670dfa4364820d5e48</t>
  </si>
  <si>
    <t>/Organization/Glocal</t>
  </si>
  <si>
    <t>Glocal</t>
  </si>
  <si>
    <t>http://glocal.com</t>
  </si>
  <si>
    <t>Curated Web|File Sharing|Lifestyle|Local|News|Social Media|Sports</t>
  </si>
  <si>
    <t>/organization/conversion-associates</t>
  </si>
  <si>
    <t>/funding-round/9ff36a892c1fd591bcba26278db89147</t>
  </si>
  <si>
    <t>/Organization/Glocalreach</t>
  </si>
  <si>
    <t>GlocalReach</t>
  </si>
  <si>
    <t>http://www.glocalreach.com</t>
  </si>
  <si>
    <t>/organization/conversion-innovations</t>
  </si>
  <si>
    <t>/funding-round/7c6e0bb7ef33de121187e2027125ac14</t>
  </si>
  <si>
    <t>/Organization/Glofox</t>
  </si>
  <si>
    <t>Glofox</t>
  </si>
  <si>
    <t>http://www.glofox.com</t>
  </si>
  <si>
    <t>Cloud Management|Fitness|Health and Wellness|Software</t>
  </si>
  <si>
    <t>/funding-round/b5277feace2e0b4ad968721de92a8e5f</t>
  </si>
  <si>
    <t>/Organization/Glog</t>
  </si>
  <si>
    <t>GLOG</t>
  </si>
  <si>
    <t>http://www.gloghome.com</t>
  </si>
  <si>
    <t>19-02-2013</t>
  </si>
  <si>
    <t>/funding-round/d0d230570a4b97f2737a9fde700d4b6d</t>
  </si>
  <si>
    <t>/Organization/Glokalise</t>
  </si>
  <si>
    <t>Glokalise</t>
  </si>
  <si>
    <t>http://www.glokalise.com</t>
  </si>
  <si>
    <t>All Students|Private Social Networking|Social Media|Travel</t>
  </si>
  <si>
    <t>/organization/conversion-logic</t>
  </si>
  <si>
    <t>/funding-round/8822b45d573a9856c6dc616299510177</t>
  </si>
  <si>
    <t>/Organization/Glomera</t>
  </si>
  <si>
    <t>Glomera</t>
  </si>
  <si>
    <t>http://www.glomera.com</t>
  </si>
  <si>
    <t>Internet TV|Online Scheduling|Software|Television</t>
  </si>
  <si>
    <t>/funding-round/a3a68d0c95bcc76b0c067476fe8f6a5b</t>
  </si>
  <si>
    <t>/Organization/Glomeria-Therapeutics</t>
  </si>
  <si>
    <t>Glomeria Therapeutics</t>
  </si>
  <si>
    <t>http://www.glomeria.com/en/</t>
  </si>
  <si>
    <t>Chieti</t>
  </si>
  <si>
    <t>/organization/conversion-sound</t>
  </si>
  <si>
    <t>/funding-round/726687cd6057b6b91e77923558896e03</t>
  </si>
  <si>
    <t>/Organization/Glonav</t>
  </si>
  <si>
    <t>GloNav</t>
  </si>
  <si>
    <t>/organization/conversions-for-sale</t>
  </si>
  <si>
    <t>/funding-round/c414a4e9942bccff5712504b266a43bb</t>
  </si>
  <si>
    <t>/Organization/Glooko</t>
  </si>
  <si>
    <t>Glooko</t>
  </si>
  <si>
    <t>http://www.glooko.com</t>
  </si>
  <si>
    <t>Android|Diabetes|Health and Wellness|Health Care|iPhone|mHealth</t>
  </si>
  <si>
    <t>/organization/conversocial</t>
  </si>
  <si>
    <t>/funding-round/05d05a36ce0157fe23831e1c46e2a0e3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funding-round/3cb50ed7b5e0b8bc4f4f382707868de6</t>
  </si>
  <si>
    <t>/Organization/Glopho</t>
  </si>
  <si>
    <t>Glopho</t>
  </si>
  <si>
    <t>http://www.glopho.com</t>
  </si>
  <si>
    <t>/funding-round/8ba13ed0ba12da148809acf382ab55d0</t>
  </si>
  <si>
    <t>/Organization/Glopos-Technology</t>
  </si>
  <si>
    <t>GloPos Technology</t>
  </si>
  <si>
    <t>http://www.glopos.com</t>
  </si>
  <si>
    <t>/funding-round/95cbe3f9ce66818be20e9e810699e0d5</t>
  </si>
  <si>
    <t>/Organization/Glori-Energy</t>
  </si>
  <si>
    <t>Glori Energy</t>
  </si>
  <si>
    <t>http://www.glorienergy.com</t>
  </si>
  <si>
    <t>/funding-round/b6362335c685bad9d623f2419cdf2c44</t>
  </si>
  <si>
    <t>/Organization/Glory-Medical-Co-Ltd</t>
  </si>
  <si>
    <t>Glory Medical</t>
  </si>
  <si>
    <t>http://www.glory-medical.com.cn</t>
  </si>
  <si>
    <t>/funding-round/c58e1d8d3276bc7ffdeed77dd1759d82</t>
  </si>
  <si>
    <t>/Organization/Gloss48</t>
  </si>
  <si>
    <t>Gloss48</t>
  </si>
  <si>
    <t>http://gloss48.com</t>
  </si>
  <si>
    <t>/organization/convert-insights</t>
  </si>
  <si>
    <t>/funding-round/9c9dfc8ba5d417a92cd280fc45de42bd</t>
  </si>
  <si>
    <t>/Organization/Glossgenius</t>
  </si>
  <si>
    <t>GlossGenius</t>
  </si>
  <si>
    <t>https://glossgenius.com</t>
  </si>
  <si>
    <t>30-05-2015</t>
  </si>
  <si>
    <t>/funding-round/b2ecda482e3c806b863e5589f5d7d547</t>
  </si>
  <si>
    <t>/Organization/Glossi-Inc</t>
  </si>
  <si>
    <t>Glossi, Inc</t>
  </si>
  <si>
    <t>http://go.slipp.it/</t>
  </si>
  <si>
    <t>Advertising|Digital Media|Media|News|Publishing</t>
  </si>
  <si>
    <t>/organization/convertigo</t>
  </si>
  <si>
    <t>/funding-round/3611d7723e21023d6864f06550d44e2d</t>
  </si>
  <si>
    <t>/Organization/Glossier</t>
  </si>
  <si>
    <t>Glossier</t>
  </si>
  <si>
    <t>https://www.glossier.com/</t>
  </si>
  <si>
    <t>Beauty|Consumer Goods</t>
  </si>
  <si>
    <t>/funding-round/704d0d9e16b923d0f8a910bfbd1ae2a6</t>
  </si>
  <si>
    <t>/Organization/Glossybox</t>
  </si>
  <si>
    <t>GLOSSYBOX</t>
  </si>
  <si>
    <t>http://www.glossybox.com</t>
  </si>
  <si>
    <t>Beauty|Communities|E-Commerce</t>
  </si>
  <si>
    <t>/organization/convertio-co</t>
  </si>
  <si>
    <t>/funding-round/98bc20c825dc875d11bfb4d91b616cb7</t>
  </si>
  <si>
    <t>/Organization/Glostream</t>
  </si>
  <si>
    <t>gloStream</t>
  </si>
  <si>
    <t>http://www.glostream.com</t>
  </si>
  <si>
    <t>/organization/convertmedia</t>
  </si>
  <si>
    <t>/funding-round/36d06542ba9a9e467d243c9ff2052745</t>
  </si>
  <si>
    <t>/Organization/Gloucester-Pharmaceuticals</t>
  </si>
  <si>
    <t>Gloucester Pharmaceuticals</t>
  </si>
  <si>
    <t>http://www.gloucesterpharma.com</t>
  </si>
  <si>
    <t>/funding-round/bad8304ced3c1c61b8729402e3563f18</t>
  </si>
  <si>
    <t>/Organization/Glovico</t>
  </si>
  <si>
    <t>Glovico</t>
  </si>
  <si>
    <t>http://www.glovico.org</t>
  </si>
  <si>
    <t>/funding-round/bf824bf5b21c5ee8385422d716af67e4</t>
  </si>
  <si>
    <t>/Organization/Glovo-App</t>
  </si>
  <si>
    <t>Glovo App</t>
  </si>
  <si>
    <t>http://www.glovoapp.com</t>
  </si>
  <si>
    <t>Delivery|Local|Mobile|Transportation</t>
  </si>
  <si>
    <t>/organization/convertro</t>
  </si>
  <si>
    <t>/funding-round/199adb5cb758c887d49f6aa594dd95a9</t>
  </si>
  <si>
    <t>/Organization/Glow</t>
  </si>
  <si>
    <t>Glow</t>
  </si>
  <si>
    <t>http://glowing.com</t>
  </si>
  <si>
    <t>Health and Wellness|Mobile Health|Women</t>
  </si>
  <si>
    <t>/funding-round/9daf59d7ee9c8cd044cd6879f08a7563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27-03-2011</t>
  </si>
  <si>
    <t>/funding-round/d2b08607a39ddb394d521c49a0773cbe</t>
  </si>
  <si>
    <t>/Organization/Glowbiotics</t>
  </si>
  <si>
    <t>Glowbiotics</t>
  </si>
  <si>
    <t>/organization/converus</t>
  </si>
  <si>
    <t>/funding-round/2ba1c689347327227da481c49b7a2f97</t>
  </si>
  <si>
    <t>/Organization/Glowbl</t>
  </si>
  <si>
    <t>Glowbl</t>
  </si>
  <si>
    <t>http://www.glowbl.com</t>
  </si>
  <si>
    <t>Collaboration|Internet Marketing|Real Time|Social Media|Video Conferencing</t>
  </si>
  <si>
    <t>/funding-round/8dd698cd0e6463a01e7ff63be72f41d7</t>
  </si>
  <si>
    <t>/Organization/Glowdx</t>
  </si>
  <si>
    <t>GlowDx</t>
  </si>
  <si>
    <t>http://glowdx.com/</t>
  </si>
  <si>
    <t>/funding-round/f6eac02b67fd76fa2b01828f6960a552</t>
  </si>
  <si>
    <t>/Organization/Glowforge</t>
  </si>
  <si>
    <t>Glowforge</t>
  </si>
  <si>
    <t>http://glowforge.com</t>
  </si>
  <si>
    <t>/organization/converzone</t>
  </si>
  <si>
    <t>/funding-round/0363b9420056eb67269c314c4827dc99</t>
  </si>
  <si>
    <t>/Organization/Glowforth</t>
  </si>
  <si>
    <t>Glowforth</t>
  </si>
  <si>
    <t>http://www.glowforth.com/</t>
  </si>
  <si>
    <t>/organization/convey-computer</t>
  </si>
  <si>
    <t>/funding-round/5af9f61537b67fed881c0ab90f8743e6</t>
  </si>
  <si>
    <t>/Organization/Glowing-Plant</t>
  </si>
  <si>
    <t>Glowing Plant</t>
  </si>
  <si>
    <t>http://www.glowingplant.com</t>
  </si>
  <si>
    <t>/funding-round/697dea188b840f26db3692da462cc9ad</t>
  </si>
  <si>
    <t>/Organization/Glownet</t>
  </si>
  <si>
    <t>Glownet</t>
  </si>
  <si>
    <t>http://www.glownet.com</t>
  </si>
  <si>
    <t>Events|NFC|RFID</t>
  </si>
  <si>
    <t>/funding-round/b4ce6b5e6d04b6592a5a2f938cfdc51d</t>
  </si>
  <si>
    <t>/Organization/Glowpoint</t>
  </si>
  <si>
    <t>Glowpoint</t>
  </si>
  <si>
    <t>http://www.glowpoint.com</t>
  </si>
  <si>
    <t>/funding-round/d349b2246925db4ceb7eb346256bd5c0</t>
  </si>
  <si>
    <t>/Organization/Glowship</t>
  </si>
  <si>
    <t>Glowship</t>
  </si>
  <si>
    <t>http://www.glowship.com/</t>
  </si>
  <si>
    <t>/organization/convio</t>
  </si>
  <si>
    <t>/funding-round/4a4ab28657cafade30444440d24a9b09</t>
  </si>
  <si>
    <t>/Organization/Glp-Great-Little-Place</t>
  </si>
  <si>
    <t>GLP - Great Little Place</t>
  </si>
  <si>
    <t>http://www.glpapp.com</t>
  </si>
  <si>
    <t>E-Books|Location Based Services</t>
  </si>
  <si>
    <t>/funding-round/86649425a2457a013de7dafbd65225c2</t>
  </si>
  <si>
    <t>/Organization/Glss</t>
  </si>
  <si>
    <t>GLSS</t>
  </si>
  <si>
    <t>/funding-round/ad48d16466945f706a42fe1c703db967</t>
  </si>
  <si>
    <t>29/03/2001</t>
  </si>
  <si>
    <t>/Organization/Glu-Mobile</t>
  </si>
  <si>
    <t>Glu Mobile</t>
  </si>
  <si>
    <t>http://www.glu.com</t>
  </si>
  <si>
    <t>Freemium|Games|Mobile|Technology</t>
  </si>
  <si>
    <t>/funding-round/d0d5a0a85bc1cd9dd53addb82f581e63</t>
  </si>
  <si>
    <t>28/02/2003</t>
  </si>
  <si>
    <t>/Organization/Glucoiq</t>
  </si>
  <si>
    <t>GlucoIQ</t>
  </si>
  <si>
    <t>http://www.glucoiq.com</t>
  </si>
  <si>
    <t>Analytics|Health Care|Health Care Information Technology</t>
  </si>
  <si>
    <t>/organization/convirza</t>
  </si>
  <si>
    <t>/funding-round/0c9d4887118141a95a78ca0bcfaa9df8</t>
  </si>
  <si>
    <t>/Organization/Glucon-2</t>
  </si>
  <si>
    <t>Glucon</t>
  </si>
  <si>
    <t>http://www.glucon.com/</t>
  </si>
  <si>
    <t>/funding-round/51c2bbb8df74fe975c57bed4d17445d6</t>
  </si>
  <si>
    <t>/Organization/Glucosentient</t>
  </si>
  <si>
    <t>GlucoSentient</t>
  </si>
  <si>
    <t>http://glucosentient.com/</t>
  </si>
  <si>
    <t>/funding-round/64ccd57fe6096d482e922febfecdc5a1</t>
  </si>
  <si>
    <t>/Organization/Glucotec</t>
  </si>
  <si>
    <t>GlucoTec</t>
  </si>
  <si>
    <t>http://www.glucotec.com</t>
  </si>
  <si>
    <t>/funding-round/6f1958bde077c56646c8a2a22ba4aed6</t>
  </si>
  <si>
    <t>/Organization/Glucovista</t>
  </si>
  <si>
    <t>GlucoVista</t>
  </si>
  <si>
    <t>http://glucovista.com</t>
  </si>
  <si>
    <t>/funding-round/c79f152c578695a4e2577f3b531de18d</t>
  </si>
  <si>
    <t>/Organization/Glue-Networks</t>
  </si>
  <si>
    <t>Glue Networks</t>
  </si>
  <si>
    <t>http://www.gluenetworks.com</t>
  </si>
  <si>
    <t>/organization/conviva</t>
  </si>
  <si>
    <t>/funding-round/18686f59d20d110b17d363208fb270df</t>
  </si>
  <si>
    <t>/Organization/Glued</t>
  </si>
  <si>
    <t>Glued</t>
  </si>
  <si>
    <t>http://www.glued.to</t>
  </si>
  <si>
    <t>Families|Mobile|Parenting</t>
  </si>
  <si>
    <t>/funding-round/54bd9697cecb56d66b97c27c939c67a2</t>
  </si>
  <si>
    <t>/Organization/Glukos</t>
  </si>
  <si>
    <t>Glukos</t>
  </si>
  <si>
    <t>http://glukosenergy.com/</t>
  </si>
  <si>
    <t>/funding-round/72a397560f58d3edb5dba762029a9365</t>
  </si>
  <si>
    <t>/Organization/Glumetrics</t>
  </si>
  <si>
    <t>GluMetrics</t>
  </si>
  <si>
    <t>http://www.glumetrics.com</t>
  </si>
  <si>
    <t>/funding-round/a45ce12f19ac00e51fda9b6d04da0b4d</t>
  </si>
  <si>
    <t>/Organization/Gluon-Networks</t>
  </si>
  <si>
    <t>Gluon Networks</t>
  </si>
  <si>
    <t>/funding-round/fa8e0f0fce97bc23d97e2afaf339fdcf</t>
  </si>
  <si>
    <t>/Organization/Gluru</t>
  </si>
  <si>
    <t>Gluru</t>
  </si>
  <si>
    <t>https://gluru.co/</t>
  </si>
  <si>
    <t>/organization/convo</t>
  </si>
  <si>
    <t>/funding-round/5a44c4bf46f304d44feb531855733ebb</t>
  </si>
  <si>
    <t>/Organization/Gluster</t>
  </si>
  <si>
    <t>Gluster</t>
  </si>
  <si>
    <t>http://gluster.org/</t>
  </si>
  <si>
    <t>/funding-round/8be3b502db9886416ae1f1e1330c1d4d</t>
  </si>
  <si>
    <t>/Organization/Gluu-Io</t>
  </si>
  <si>
    <t>Gluu IO</t>
  </si>
  <si>
    <t>http://gluu.io</t>
  </si>
  <si>
    <t>/funding-round/a099b48111928cdf82fb12fd2dbd5b5e</t>
  </si>
  <si>
    <t>/Organization/Gluvi</t>
  </si>
  <si>
    <t>Gluvi</t>
  </si>
  <si>
    <t>Content|Video</t>
  </si>
  <si>
    <t>/funding-round/f425885c0762b9af63771559102895fe</t>
  </si>
  <si>
    <t>/Organization/Glwl-Research</t>
  </si>
  <si>
    <t>GLWL Research</t>
  </si>
  <si>
    <t>/organization/convo-communications</t>
  </si>
  <si>
    <t>/funding-round/a666871a52c5838bda28eec8e6cfc4ec</t>
  </si>
  <si>
    <t>/Organization/Glya</t>
  </si>
  <si>
    <t>Glya</t>
  </si>
  <si>
    <t>http://glya.co/</t>
  </si>
  <si>
    <t>Health and Wellness|Medical Professionals|Social Network Media</t>
  </si>
  <si>
    <t>/organization/convoe</t>
  </si>
  <si>
    <t>/funding-round/f507cefb66a16bfc50662406675e8a0e</t>
  </si>
  <si>
    <t>/Organization/Glyb</t>
  </si>
  <si>
    <t>Glyb</t>
  </si>
  <si>
    <t>http://www.glybapp.com</t>
  </si>
  <si>
    <t>Apps|Chat|Location Based Services</t>
  </si>
  <si>
    <t>/organization/convoke-systems</t>
  </si>
  <si>
    <t>/funding-round/63fb8b48be914bde7e2375eef6fd18ba</t>
  </si>
  <si>
    <t>/Organization/Glycart-Biotechnology-Ag</t>
  </si>
  <si>
    <t>Glycart Biotechnology AG</t>
  </si>
  <si>
    <t>/organization/convoq-inc</t>
  </si>
  <si>
    <t>/funding-round/eedc37b0bf7c59f233a1e19f6d63b4f4</t>
  </si>
  <si>
    <t>/Organization/Glyco-Vaxyn</t>
  </si>
  <si>
    <t>GlycoVaxyn</t>
  </si>
  <si>
    <t>http://www.glycovaxyn.com</t>
  </si>
  <si>
    <t>/organization/convore</t>
  </si>
  <si>
    <t>/funding-round/96ddf836acebbcdd3a2766e8ef02de49</t>
  </si>
  <si>
    <t>/Organization/Glycobia</t>
  </si>
  <si>
    <t>Glycobia</t>
  </si>
  <si>
    <t>http://glycobia.com/</t>
  </si>
  <si>
    <t>/organization/convoy-3</t>
  </si>
  <si>
    <t>/funding-round/f9ee9e60cc3398711f69b3d895c5dfe0</t>
  </si>
  <si>
    <t>/Organization/Glycode</t>
  </si>
  <si>
    <t>Glycode</t>
  </si>
  <si>
    <t>http://www.glycode.fr</t>
  </si>
  <si>
    <t>Uzerche</t>
  </si>
  <si>
    <t>/organization/convoy-therapeutics</t>
  </si>
  <si>
    <t>/funding-round/4c517ecfdf7ca7fe2527166b2187f1e6</t>
  </si>
  <si>
    <t>/Organization/Glycomimetics</t>
  </si>
  <si>
    <t>GlycoMimetics</t>
  </si>
  <si>
    <t>http://www.glycomimetics.com</t>
  </si>
  <si>
    <t>/organization/convozine</t>
  </si>
  <si>
    <t>/funding-round/297fe2d9615e5ff581feee0ac5672e55</t>
  </si>
  <si>
    <t>/Organization/Glycominds</t>
  </si>
  <si>
    <t>Glycominds</t>
  </si>
  <si>
    <t>http://www.glycominds.com</t>
  </si>
  <si>
    <t>/organization/convrrt</t>
  </si>
  <si>
    <t>/funding-round/39b9e54d8dd005e3bc2697fb9d360abe</t>
  </si>
  <si>
    <t>/Organization/Glycopure</t>
  </si>
  <si>
    <t>GlycoPure</t>
  </si>
  <si>
    <t>/organization/conweaver</t>
  </si>
  <si>
    <t>/funding-round/80dd9c4b0870f450d2aafd78ac084f5e</t>
  </si>
  <si>
    <t>/Organization/Glycoregimmune</t>
  </si>
  <si>
    <t>Glycoregimmune</t>
  </si>
  <si>
    <t>http://gribio.com</t>
  </si>
  <si>
    <t>/funding-round/cdcbcc5b185645930b5a9f7a9844b820</t>
  </si>
  <si>
    <t>/Organization/Glycos-Biotechnologies</t>
  </si>
  <si>
    <t>Glycos Biotechnologies</t>
  </si>
  <si>
    <t>http://www.glycosbio.com</t>
  </si>
  <si>
    <t>/organization/conxt</t>
  </si>
  <si>
    <t>/funding-round/2dddb812aaf69298877249cd82c3cba7</t>
  </si>
  <si>
    <t>/Organization/Glycosan</t>
  </si>
  <si>
    <t>Glycosan</t>
  </si>
  <si>
    <t>http://glycosan.com</t>
  </si>
  <si>
    <t>/funding-round/dfea00755944861fa1c802c93006cb60</t>
  </si>
  <si>
    <t>/Organization/Glycostasis</t>
  </si>
  <si>
    <t>Glycostasis</t>
  </si>
  <si>
    <t>http://www.glycostasis.com/</t>
  </si>
  <si>
    <t>/organization/conxtech</t>
  </si>
  <si>
    <t>/funding-round/749ebaa89334837686f7a0e7838d0e36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funding-round/c24669a877a86efc9086fff9a7c30333</t>
  </si>
  <si>
    <t>/Organization/Glygenix-Therapeutics</t>
  </si>
  <si>
    <t>GlyGenix Therapeutics</t>
  </si>
  <si>
    <t>http://glygenixtherapeutics.com</t>
  </si>
  <si>
    <t>/organization/conyac</t>
  </si>
  <si>
    <t>/funding-round/06f19d4f4135576e9ecfd903d6c99118</t>
  </si>
  <si>
    <t>/Organization/Glympse</t>
  </si>
  <si>
    <t>Glympse</t>
  </si>
  <si>
    <t>http://www.glympse.com</t>
  </si>
  <si>
    <t>Location Based Services|Mobile|Mobile Software Tools</t>
  </si>
  <si>
    <t>/funding-round/3128e7d43fdf6ffdc03aa79fd63030a9</t>
  </si>
  <si>
    <t>/Organization/Glysens</t>
  </si>
  <si>
    <t>GlySens</t>
  </si>
  <si>
    <t>http://www.glysens.com</t>
  </si>
  <si>
    <t>/funding-round/9fa1ada8674d057e5fd80a6fdc1f30eb</t>
  </si>
  <si>
    <t>/Organization/Glysure</t>
  </si>
  <si>
    <t>GlySure</t>
  </si>
  <si>
    <t>http://www.glysure.com</t>
  </si>
  <si>
    <t>/organization/conzoom</t>
  </si>
  <si>
    <t>/funding-round/446e6784c2c7539b98a13110ea5df5d4</t>
  </si>
  <si>
    <t>/Organization/Glythera</t>
  </si>
  <si>
    <t>Glythera</t>
  </si>
  <si>
    <t>http://www.glythera.com</t>
  </si>
  <si>
    <t>/organization/conztanz</t>
  </si>
  <si>
    <t>/funding-round/0d9c94806d9db39e5e491e6c53b81562</t>
  </si>
  <si>
    <t>/Organization/Gm-Europe</t>
  </si>
  <si>
    <t>GM Europe</t>
  </si>
  <si>
    <t>Information Technology|Manufacturing</t>
  </si>
  <si>
    <t>/organization/cooala-your-brands</t>
  </si>
  <si>
    <t>/funding-round/960269427b55ac284416521d0b6ff3c6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coocoo</t>
  </si>
  <si>
    <t>/funding-round/085251070100848119ed899a1d5d3943</t>
  </si>
  <si>
    <t>/Organization/Gme-Medical-Engineering</t>
  </si>
  <si>
    <t>GME Medical Engineering</t>
  </si>
  <si>
    <t>http://www.gmeonline.de</t>
  </si>
  <si>
    <t>/funding-round/91cddd656fbb2c1945a6c36bfd4ae98a</t>
  </si>
  <si>
    <t>/Organization/Gmex</t>
  </si>
  <si>
    <t>GMEX</t>
  </si>
  <si>
    <t>http://www.gmex.com/%23</t>
  </si>
  <si>
    <t>/organization/cook-angels</t>
  </si>
  <si>
    <t>/funding-round/fbf0d04493a749143b729c24c2ca675f</t>
  </si>
  <si>
    <t>/Organization/Gmg33</t>
  </si>
  <si>
    <t>GMG33</t>
  </si>
  <si>
    <t>Consumer Electronics|Hardware|New Technologies|Wearables</t>
  </si>
  <si>
    <t>/organization/cook-taste-eat</t>
  </si>
  <si>
    <t>/funding-round/bf74e7e0632b8594693fb7e694a6a6aa</t>
  </si>
  <si>
    <t>/Organization/Gmh-Ventures</t>
  </si>
  <si>
    <t>GMH Ventures</t>
  </si>
  <si>
    <t>http://www.gmh-ventures.com</t>
  </si>
  <si>
    <t>/organization/cook123</t>
  </si>
  <si>
    <t>/funding-round/d8634b162cd2c15682ae0ec7f656f644</t>
  </si>
  <si>
    <t>/Organization/Gmi</t>
  </si>
  <si>
    <t>GMI</t>
  </si>
  <si>
    <t>http://www.gmi-mr.com</t>
  </si>
  <si>
    <t>/organization/cookapp</t>
  </si>
  <si>
    <t>/funding-round/c1ecad560fd8ab95ddfff221cc080e65</t>
  </si>
  <si>
    <t>/Organization/Gmi-Ratings</t>
  </si>
  <si>
    <t>GMI Ratings</t>
  </si>
  <si>
    <t>http://www.gmiratings.com</t>
  </si>
  <si>
    <t>/organization/cookbiz-co-ltd</t>
  </si>
  <si>
    <t>/funding-round/a0ea341d49225535412bb9c17a7a7e9f</t>
  </si>
  <si>
    <t>/Organization/Gmp-Companies</t>
  </si>
  <si>
    <t>GMP Companies</t>
  </si>
  <si>
    <t>/organization/cookbooth</t>
  </si>
  <si>
    <t>/funding-round/3cc6810648da00de199decc3f644b55f</t>
  </si>
  <si>
    <t>/Organization/Gmr-Group</t>
  </si>
  <si>
    <t>GMR Group</t>
  </si>
  <si>
    <t>http://www.gmrgroup.in</t>
  </si>
  <si>
    <t>/funding-round/479c22a29abe898a373c47f003a99066</t>
  </si>
  <si>
    <t>/Organization/Gmz-Energy</t>
  </si>
  <si>
    <t>GMZ Energy</t>
  </si>
  <si>
    <t>http://www.gmzenergy.com</t>
  </si>
  <si>
    <t>/organization/cookbrite</t>
  </si>
  <si>
    <t>/funding-round/0b75265e33d99776ae2f7d5fa855d3c0</t>
  </si>
  <si>
    <t>/Organization/Gna-Biosolutions</t>
  </si>
  <si>
    <t>GNA Biosolutions</t>
  </si>
  <si>
    <t>http://www.gna-bio.com/</t>
  </si>
  <si>
    <t>/organization/cookdinner</t>
  </si>
  <si>
    <t>/funding-round/a84a9a61280b42a29c37bbb3e934e90d</t>
  </si>
  <si>
    <t>/Organization/Gnamgnam</t>
  </si>
  <si>
    <t>GnamGnam</t>
  </si>
  <si>
    <t>http://www.gnamgnamapp.com</t>
  </si>
  <si>
    <t>/organization/cooked4u-com</t>
  </si>
  <si>
    <t>/funding-round/129d227dedc715d9a849feb695113e95</t>
  </si>
  <si>
    <t>/Organization/Gnammo</t>
  </si>
  <si>
    <t>Gnammo</t>
  </si>
  <si>
    <t>http://gnammo.com</t>
  </si>
  <si>
    <t>/organization/cookee</t>
  </si>
  <si>
    <t>/funding-round/e43627ee331b3755b704e53a97330da4</t>
  </si>
  <si>
    <t>/Organization/Gnarus-Systems</t>
  </si>
  <si>
    <t>Gnarus Systems</t>
  </si>
  <si>
    <t>http://gnarus-systems.com</t>
  </si>
  <si>
    <t>/organization/cookies-labs-ug</t>
  </si>
  <si>
    <t>/funding-round/3afea15fed64efd46246158abe1a7cd8</t>
  </si>
  <si>
    <t>/Organization/Gnex</t>
  </si>
  <si>
    <t>GNEX</t>
  </si>
  <si>
    <t>http://globalnet-ex.com/</t>
  </si>
  <si>
    <t>/organization/cooking-com</t>
  </si>
  <si>
    <t>/funding-round/4f8f00ec48b356cef06129d7edffb350</t>
  </si>
  <si>
    <t>/Organization/Gnie-Numrique</t>
  </si>
  <si>
    <t>Génie Numérique</t>
  </si>
  <si>
    <t>http://www.genienum.com</t>
  </si>
  <si>
    <t>/funding-round/68a12dd25f2030d5f52a0fb257c54e21</t>
  </si>
  <si>
    <t>/Organization/Gnip</t>
  </si>
  <si>
    <t>Gnip</t>
  </si>
  <si>
    <t>http://www.gnip.com</t>
  </si>
  <si>
    <t>/funding-round/a0d5a8ff7d0bb647c81d2eb69df57d85</t>
  </si>
  <si>
    <t>/Organization/Gnodal</t>
  </si>
  <si>
    <t>Gnodal</t>
  </si>
  <si>
    <t>http://www.gnodal.com</t>
  </si>
  <si>
    <t>Design|Infrastructure|Systems|Web Hosting</t>
  </si>
  <si>
    <t>/funding-round/cb63ef91c5969eb8a0fc0e76e219e756</t>
  </si>
  <si>
    <t>/Organization/Gnome-Extract</t>
  </si>
  <si>
    <t>Gnome Extract</t>
  </si>
  <si>
    <t>http://www.gnomeextract.com/</t>
  </si>
  <si>
    <t>Retail|Wholesale</t>
  </si>
  <si>
    <t>/funding-round/d39fe38e9da47a3611e1c7e6c9baaf45</t>
  </si>
  <si>
    <t>/Organization/Gnosis-Analytics</t>
  </si>
  <si>
    <t>GNosis Analytics</t>
  </si>
  <si>
    <t>http://gnosis-analytics.com</t>
  </si>
  <si>
    <t>/funding-round/e3b21cf8465014da04e83c657be9e116</t>
  </si>
  <si>
    <t>/Organization/Gnowsis</t>
  </si>
  <si>
    <t>Refinder by Gnowsis</t>
  </si>
  <si>
    <t>http://www.getrefinder.com</t>
  </si>
  <si>
    <t>Enterprises|Enterprise Software|Information Services|Technology</t>
  </si>
  <si>
    <t>/funding-round/eab1821f456c1985c7add0f7c6f25ef2</t>
  </si>
  <si>
    <t>/Organization/Gns-Healthcare</t>
  </si>
  <si>
    <t>GNS Healthcare</t>
  </si>
  <si>
    <t>http://www.gnshealthcare.com</t>
  </si>
  <si>
    <t>/organization/cookisto</t>
  </si>
  <si>
    <t>/funding-round/5fef4ae8e8a1ab90fdf140bdccbd79c6</t>
  </si>
  <si>
    <t>/Organization/Gns3</t>
  </si>
  <si>
    <t>GNS3 Technologies Inc.</t>
  </si>
  <si>
    <t>http://www.gns3.com</t>
  </si>
  <si>
    <t>Cloud Computing|Networking|Network Security|Software</t>
  </si>
  <si>
    <t>/organization/cookitfor-us</t>
  </si>
  <si>
    <t>/funding-round/704a8da67d70f06010a4a811aab4aaef</t>
  </si>
  <si>
    <t>/Organization/Gnubio</t>
  </si>
  <si>
    <t>GnuBIO</t>
  </si>
  <si>
    <t>http://gnubio.com</t>
  </si>
  <si>
    <t>/organization/cookman-enterprises</t>
  </si>
  <si>
    <t>/funding-round/9206d68b3fdf5d78d28f0e6892094354</t>
  </si>
  <si>
    <t>/Organization/Gnum</t>
  </si>
  <si>
    <t>GNum</t>
  </si>
  <si>
    <t>http://gnum.com/</t>
  </si>
  <si>
    <t>/organization/cookmood</t>
  </si>
  <si>
    <t>/funding-round/e518feeddc79b275ae18969e221373ce</t>
  </si>
  <si>
    <t>/Organization/Go-3</t>
  </si>
  <si>
    <t>goplusplatform</t>
  </si>
  <si>
    <t>http://goplusplatform.com</t>
  </si>
  <si>
    <t>Developer APIs|Internet of Things|M2M</t>
  </si>
  <si>
    <t>/organization/cookstr</t>
  </si>
  <si>
    <t>/funding-round/4b7f8e48c391e04618e5b428598e43bb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cookstream</t>
  </si>
  <si>
    <t>/funding-round/02f7dc18df8115eee8c07a9f86713803</t>
  </si>
  <si>
    <t>/Organization/Go-Barnacle</t>
  </si>
  <si>
    <t>Barnacle</t>
  </si>
  <si>
    <t>http://www.GoBarnacle.com</t>
  </si>
  <si>
    <t>Logistics|Peer-to-Peer|Public Transportation|Shipping|Transportation</t>
  </si>
  <si>
    <t>/funding-round/483f2cb29f79746e28350ddcdd0e1027</t>
  </si>
  <si>
    <t>25/08/2013</t>
  </si>
  <si>
    <t>/Organization/Go-Beyond</t>
  </si>
  <si>
    <t>Go Beyond Investing</t>
  </si>
  <si>
    <t>http://www.go-beyond.biz</t>
  </si>
  <si>
    <t>/funding-round/749117f935aa1590d6a0b7e04ee8a1dc</t>
  </si>
  <si>
    <t>/Organization/Go-Capital</t>
  </si>
  <si>
    <t>Go Capital</t>
  </si>
  <si>
    <t>http://www.GoCapitalUSA.com</t>
  </si>
  <si>
    <t>/organization/cookunity</t>
  </si>
  <si>
    <t>/funding-round/b58bcdc28d409731fbc5bf8f9624ae3c</t>
  </si>
  <si>
    <t>/Organization/Go-Club-Golf</t>
  </si>
  <si>
    <t>Go Club Golf</t>
  </si>
  <si>
    <t>http://goclubgolf.com</t>
  </si>
  <si>
    <t>/funding-round/fe199e91297ff8815803332acbf08737</t>
  </si>
  <si>
    <t>/Organization/Go-Dayuse</t>
  </si>
  <si>
    <t>go.dayuse</t>
  </si>
  <si>
    <t>http://godayuse.com/</t>
  </si>
  <si>
    <t>Adventure Travel|Travel</t>
  </si>
  <si>
    <t>/organization/cool-city-avionics</t>
  </si>
  <si>
    <t>/funding-round/a5441e81d611ac5e5846d6decf9307ad</t>
  </si>
  <si>
    <t>/Organization/Go-Dish</t>
  </si>
  <si>
    <t>Go Dish</t>
  </si>
  <si>
    <t>http://www.getgodish.com</t>
  </si>
  <si>
    <t>Hospitality|Mobile Commerce|Restaurants</t>
  </si>
  <si>
    <t>/organization/cool-containers</t>
  </si>
  <si>
    <t>/funding-round/03760dfb4f839c921ef475cb15d019ca</t>
  </si>
  <si>
    <t>/Organization/Go-Factory-Inc</t>
  </si>
  <si>
    <t>Go Factory, Inc.</t>
  </si>
  <si>
    <t>http://www.go-factory.com</t>
  </si>
  <si>
    <t>Cloud Computing|Optimization|Predictive Analytics|Sensors</t>
  </si>
  <si>
    <t>/funding-round/f16dbe9caf85cb15b86ddc19450a167f</t>
  </si>
  <si>
    <t>/Organization/Go-Foton</t>
  </si>
  <si>
    <t>Go!Foton</t>
  </si>
  <si>
    <t>http://gofoton.com</t>
  </si>
  <si>
    <t>/organization/cool-de-sac</t>
  </si>
  <si>
    <t>/funding-round/17f68fd996b37d25da90587f82759e93</t>
  </si>
  <si>
    <t>/Organization/Go-Green-Auto-Centers</t>
  </si>
  <si>
    <t>Go-Green Auto Centers</t>
  </si>
  <si>
    <t>http://gogreenautocenters.com</t>
  </si>
  <si>
    <t>Ronkonkoma</t>
  </si>
  <si>
    <t>/organization/cool-inc-ubator</t>
  </si>
  <si>
    <t>/funding-round/8f745342165bf0f653bce86ca81fcc48</t>
  </si>
  <si>
    <t>/Organization/Go-Hitlist</t>
  </si>
  <si>
    <t>HITLIST</t>
  </si>
  <si>
    <t>http://www.gohitlist.com/</t>
  </si>
  <si>
    <t>Ad Targeting|Content|Data Integration|Internet</t>
  </si>
  <si>
    <t>/organization/cool-lumens</t>
  </si>
  <si>
    <t>/funding-round/1432d1e7d0ec503a9145f7f59f1a7024</t>
  </si>
  <si>
    <t>/Organization/Go-Hopscotch</t>
  </si>
  <si>
    <t>Go Hopscotch</t>
  </si>
  <si>
    <t>http://www.gohopscotch.com/</t>
  </si>
  <si>
    <t>Mobile|SaaS|Sports|Technology</t>
  </si>
  <si>
    <t>/organization/cool-planet-energy-systems</t>
  </si>
  <si>
    <t>/funding-round/027b0299b9f9c04dbd60a9bacab8a5ff</t>
  </si>
  <si>
    <t>/Organization/Go-Kin-Packs</t>
  </si>
  <si>
    <t>Go Kin Packs</t>
  </si>
  <si>
    <t>http://www.gokinpacks.com/</t>
  </si>
  <si>
    <t>Thunder Bay</t>
  </si>
  <si>
    <t>/funding-round/0f3fd9e03593e276422c24fb30cf6ef7</t>
  </si>
  <si>
    <t>/Organization/Go-Long-Wireless</t>
  </si>
  <si>
    <t>Go Long Wireless</t>
  </si>
  <si>
    <t>http://golongwireless.com</t>
  </si>
  <si>
    <t>/funding-round/484f367472318b77d433a202f6452785</t>
  </si>
  <si>
    <t>/Organization/Go-Moment</t>
  </si>
  <si>
    <t>Go Moment</t>
  </si>
  <si>
    <t>http://www.gomoment.com</t>
  </si>
  <si>
    <t>Enterprise Software|Hospitality|Hotels|Mobile|Travel</t>
  </si>
  <si>
    <t>/funding-round/6a39a78c0445a0a95b5dcd8334bed39c</t>
  </si>
  <si>
    <t>/Organization/Go-Net-Systems</t>
  </si>
  <si>
    <t>GO Net Systems</t>
  </si>
  <si>
    <t>http://www.GoNetworks.com</t>
  </si>
  <si>
    <t>/funding-round/906941aef65d97388b4a364bc0217129</t>
  </si>
  <si>
    <t>/Organization/Go-Noogie</t>
  </si>
  <si>
    <t>GoNoogie</t>
  </si>
  <si>
    <t>http://gonoogie.com/</t>
  </si>
  <si>
    <t>/funding-round/a863ac9bb720b3e8107c0e1ffde0adf8</t>
  </si>
  <si>
    <t>/Organization/Go-Out-Corp</t>
  </si>
  <si>
    <t>Hango</t>
  </si>
  <si>
    <t>http://www.Hangoapp.me</t>
  </si>
  <si>
    <t>Apps|B2B|Lifestyle|Location Based Services|Messaging|Music Services|Photo Sharing</t>
  </si>
  <si>
    <t>/funding-round/eda4ba7f90bae858b65883da26c2f625</t>
  </si>
  <si>
    <t>/Organization/Go-Outdoors</t>
  </si>
  <si>
    <t>GO Outdoors</t>
  </si>
  <si>
    <t>http://www.gooutdoors.co.uk</t>
  </si>
  <si>
    <t>/organization/cooladata</t>
  </si>
  <si>
    <t>/funding-round/53032089d2bb8096408ea3baa2902098</t>
  </si>
  <si>
    <t>/Organization/Go-Overseas</t>
  </si>
  <si>
    <t>Go Overseas</t>
  </si>
  <si>
    <t>http://www.gooverseas.com</t>
  </si>
  <si>
    <t>/funding-round/f385b379b76eba72a09fedaa5b728be6</t>
  </si>
  <si>
    <t>/Organization/Go-Pool-And-Spa</t>
  </si>
  <si>
    <t>Go Pool and Spa</t>
  </si>
  <si>
    <t>http://www.gopoolandspa.com</t>
  </si>
  <si>
    <t>/organization/coolan</t>
  </si>
  <si>
    <t>/funding-round/5667b259f754bc44f731ee296ffdb4ef</t>
  </si>
  <si>
    <t>/Organization/Go-Sim</t>
  </si>
  <si>
    <t>GO-SIM</t>
  </si>
  <si>
    <t>http://www.gosim.com</t>
  </si>
  <si>
    <t>/funding-round/d2dcc6306b90c5fba50c7e1c09db98cd</t>
  </si>
  <si>
    <t>/Organization/Go-Solar-Plus</t>
  </si>
  <si>
    <t>Go Solar Plus</t>
  </si>
  <si>
    <t>http://www.microfit.info</t>
  </si>
  <si>
    <t>/organization/coolchip-technologies</t>
  </si>
  <si>
    <t>/funding-round/1d60e373b87eed025360b22f7b8c4d82</t>
  </si>
  <si>
    <t>/Organization/Go-Stan</t>
  </si>
  <si>
    <t>GO STAN</t>
  </si>
  <si>
    <t>http://gostan.ca/home/</t>
  </si>
  <si>
    <t>/funding-round/3220de52011fee5e734502021c31b020</t>
  </si>
  <si>
    <t>/Organization/Go-Try-It-On</t>
  </si>
  <si>
    <t>Go Try It On</t>
  </si>
  <si>
    <t>http://www.gotryiton.com</t>
  </si>
  <si>
    <t>Fashion|Lifestyle|Photography|Real Time</t>
  </si>
  <si>
    <t>/funding-round/32f8d497583b80915622500cb9a54a1f</t>
  </si>
  <si>
    <t>/Organization/Go-Vocab</t>
  </si>
  <si>
    <t>Go Vocab</t>
  </si>
  <si>
    <t>http://govocab.com</t>
  </si>
  <si>
    <t>/funding-round/7bb8670d41838e26fd2f910632b2cb8f</t>
  </si>
  <si>
    <t>/Organization/Go-World</t>
  </si>
  <si>
    <t>Go World!</t>
  </si>
  <si>
    <t>/funding-round/9dbee2bfc4ee9adbcf3b032c50a8bf02</t>
  </si>
  <si>
    <t>/Organization/Go007-Com</t>
  </si>
  <si>
    <t>go007.com</t>
  </si>
  <si>
    <t>http://www.go007.com/</t>
  </si>
  <si>
    <t>/funding-round/ea270f1360b5526f7b185696a61cbaa7</t>
  </si>
  <si>
    <t>/Organization/Go1</t>
  </si>
  <si>
    <t>GO1</t>
  </si>
  <si>
    <t>http://www.go1.com</t>
  </si>
  <si>
    <t>Business Development|CRM|Education|Software</t>
  </si>
  <si>
    <t>/funding-round/f3fdb516a4706a02ad1b10754eabfbb4</t>
  </si>
  <si>
    <t>/Organization/Go2-Media</t>
  </si>
  <si>
    <t>go2 media</t>
  </si>
  <si>
    <t>http://goto.com</t>
  </si>
  <si>
    <t>Advertising|Consumers|Content</t>
  </si>
  <si>
    <t>/organization/coolclouds</t>
  </si>
  <si>
    <t>/funding-round/ebbcca5c35d656a248646d69ab5bba50</t>
  </si>
  <si>
    <t>/Organization/Go2Call-Com</t>
  </si>
  <si>
    <t>Go2call.com</t>
  </si>
  <si>
    <t>http://www.go2call.com/</t>
  </si>
  <si>
    <t>Technology|VoIP</t>
  </si>
  <si>
    <t>/organization/cooleaf</t>
  </si>
  <si>
    <t>/funding-round/1c58fc31e6579538ae6d4e114b27731a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coolearth</t>
  </si>
  <si>
    <t>/funding-round/1817b4092b014acf8a7eb88df7009fb3</t>
  </si>
  <si>
    <t>/Organization/Go800</t>
  </si>
  <si>
    <t>Go800</t>
  </si>
  <si>
    <t>http://go800corp.com</t>
  </si>
  <si>
    <t>/funding-round/96d94aa44c5734403c2e36ad60ac0847</t>
  </si>
  <si>
    <t>/Organization/Goact</t>
  </si>
  <si>
    <t>goAct</t>
  </si>
  <si>
    <t>http://goact.com.au</t>
  </si>
  <si>
    <t>Health Care|Internet|Medical|Therapeutics</t>
  </si>
  <si>
    <t>/funding-round/e4da6933f8746306916f741af6f1bcae</t>
  </si>
  <si>
    <t>/Organization/Goahead-Software</t>
  </si>
  <si>
    <t>GoAhead Software</t>
  </si>
  <si>
    <t>http://www.goahead.com</t>
  </si>
  <si>
    <t>/organization/cooledge-lighting</t>
  </si>
  <si>
    <t>/funding-round/23341a69d5dac3c0a8c13c0ef10b4161</t>
  </si>
  <si>
    <t>/Organization/Goal-Semiconductor</t>
  </si>
  <si>
    <t>Goal Semiconductor</t>
  </si>
  <si>
    <t>/funding-round/4f68b48900701e5d766e99e7a29b9413</t>
  </si>
  <si>
    <t>/Organization/Goal-Zero</t>
  </si>
  <si>
    <t>Goal Zero</t>
  </si>
  <si>
    <t>http://goalzero.com</t>
  </si>
  <si>
    <t>Clean Technology|Consumer Goods|Hardware + Software|Solar</t>
  </si>
  <si>
    <t>/funding-round/5d8f1cd4f72017d808c46f6128429afd</t>
  </si>
  <si>
    <t>/Organization/Goalbert</t>
  </si>
  <si>
    <t>GoAlbert</t>
  </si>
  <si>
    <t>http://www.amisw.com</t>
  </si>
  <si>
    <t>/funding-round/90e996811aa8b925cbf4044e4f9f32e8</t>
  </si>
  <si>
    <t>/Organization/Goalbook</t>
  </si>
  <si>
    <t>Goalbook</t>
  </si>
  <si>
    <t>http://goalbookapp.com</t>
  </si>
  <si>
    <t>/funding-round/c752797e3d3490ee09e38ec3c4d3476a</t>
  </si>
  <si>
    <t>/Organization/Goalshare-Com</t>
  </si>
  <si>
    <t>GoalShare.com</t>
  </si>
  <si>
    <t>http://goalshare.com</t>
  </si>
  <si>
    <t>/organization/cooler-planet</t>
  </si>
  <si>
    <t>/funding-round/be5735c872eff67dcc2ec2341b737ca6</t>
  </si>
  <si>
    <t>/Organization/Goalspring-Financial</t>
  </si>
  <si>
    <t>GoalSpring Financial</t>
  </si>
  <si>
    <t>http://www.goalspring.com</t>
  </si>
  <si>
    <t>/organization/coolerado-corp</t>
  </si>
  <si>
    <t>/funding-round/ba80ff5f503568c96a31c66e412a8c44</t>
  </si>
  <si>
    <t>/Organization/Goaly-Com</t>
  </si>
  <si>
    <t>GOALY.COM</t>
  </si>
  <si>
    <t>http://www.goaly.com</t>
  </si>
  <si>
    <t>Personal Health|Quantified Self|Self Development</t>
  </si>
  <si>
    <t>/organization/coolest-cooler</t>
  </si>
  <si>
    <t>/funding-round/46b41d1b5808b81e29db28145b780d3b</t>
  </si>
  <si>
    <t>/Organization/Goatapp</t>
  </si>
  <si>
    <t>Goatapp</t>
  </si>
  <si>
    <t>https://airgoat.com</t>
  </si>
  <si>
    <t>E-Commerce|Mobile|Mobile Commerce|Social Commerce</t>
  </si>
  <si>
    <t>/organization/coolfire-solutions</t>
  </si>
  <si>
    <t>/funding-round/98236065afe919fe754b40f8cf196337</t>
  </si>
  <si>
    <t>/Organization/Goavio</t>
  </si>
  <si>
    <t>GoAvio</t>
  </si>
  <si>
    <t>http://www.goavio.com</t>
  </si>
  <si>
    <t>/funding-round/c7cddc95cca47e4d51de0429e782047d</t>
  </si>
  <si>
    <t>/Organization/Goba</t>
  </si>
  <si>
    <t>GOBA</t>
  </si>
  <si>
    <t>http://www.goba.mobi</t>
  </si>
  <si>
    <t>/organization/coolhotnot-corporation</t>
  </si>
  <si>
    <t>/funding-round/2cb2c16d73f7ff9615ecc7482dfae8ac</t>
  </si>
  <si>
    <t>/Organization/Gobalto</t>
  </si>
  <si>
    <t>goBalto</t>
  </si>
  <si>
    <t>http://www.gobalto.com</t>
  </si>
  <si>
    <t>23-10-2008</t>
  </si>
  <si>
    <t>/funding-round/8a1fe87df95f7e2a79b15a86dc7b938d</t>
  </si>
  <si>
    <t>15/05/2010</t>
  </si>
  <si>
    <t>/Organization/Gobble</t>
  </si>
  <si>
    <t>Gobble</t>
  </si>
  <si>
    <t>http://gobble.com</t>
  </si>
  <si>
    <t>Cooking|Delivery|E-Commerce|Hospitality|Software</t>
  </si>
  <si>
    <t>/organization/coolio</t>
  </si>
  <si>
    <t>/funding-round/83391ad9a00384afc1684b7e33e518f8</t>
  </si>
  <si>
    <t>/Organization/Gobbler</t>
  </si>
  <si>
    <t>Gobbler</t>
  </si>
  <si>
    <t>http://www.gobbler.com</t>
  </si>
  <si>
    <t>Cloud Computing|Digital Media|Enterprise Software</t>
  </si>
  <si>
    <t>/funding-round/b8e10807c40f1aef99072e5cf873eb96</t>
  </si>
  <si>
    <t>/Organization/Gobe</t>
  </si>
  <si>
    <t>GoBe Groups</t>
  </si>
  <si>
    <t>http://www.gobegroups.com</t>
  </si>
  <si>
    <t>/organization/cooliris</t>
  </si>
  <si>
    <t>/funding-round/439fa809999456f95c8bd5720836b47c</t>
  </si>
  <si>
    <t>/Organization/Gobeme</t>
  </si>
  <si>
    <t>GoBeMe</t>
  </si>
  <si>
    <t>http://gobe.me</t>
  </si>
  <si>
    <t>Big Data|Mobile|SaaS|Training</t>
  </si>
  <si>
    <t>/funding-round/6c95f839b9c910798c474e27430098a0</t>
  </si>
  <si>
    <t>/Organization/Gobi-Gear</t>
  </si>
  <si>
    <t>Gobi Gear</t>
  </si>
  <si>
    <t>http://gobigear.com/</t>
  </si>
  <si>
    <t>Outdoors|Sporting Goods|Travel</t>
  </si>
  <si>
    <t>/funding-round/b185862985f8cd1a6d9aece144090ca5</t>
  </si>
  <si>
    <t>/Organization/Gobiquity-Inc</t>
  </si>
  <si>
    <t>Gobiquity, Inc.</t>
  </si>
  <si>
    <t>http://gobiquity.com</t>
  </si>
  <si>
    <t>/organization/coolit-systems</t>
  </si>
  <si>
    <t>/funding-round/ae447e7e16d4fb5e2fce1f86d3fbe97e</t>
  </si>
  <si>
    <t>/Organization/Goblack-2</t>
  </si>
  <si>
    <t>GoBlack</t>
  </si>
  <si>
    <t>http://www.goblack.com.br</t>
  </si>
  <si>
    <t>15-08-2015</t>
  </si>
  <si>
    <t>/funding-round/f3c8ea20ba31131d6ef3017689f89738</t>
  </si>
  <si>
    <t>/Organization/Goblinworks</t>
  </si>
  <si>
    <t>Goblinworks</t>
  </si>
  <si>
    <t>http://www.goblinworks.com</t>
  </si>
  <si>
    <t>Game|Games|MMO Games</t>
  </si>
  <si>
    <t>/organization/cooljunk</t>
  </si>
  <si>
    <t>/funding-round/89959a648a9ad63b0f50c41c0e4cca3b</t>
  </si>
  <si>
    <t>/Organization/Gobold</t>
  </si>
  <si>
    <t>gobold</t>
  </si>
  <si>
    <t>http://www.gobold.com/</t>
  </si>
  <si>
    <t>Banking|Payments</t>
  </si>
  <si>
    <t>/organization/coolr</t>
  </si>
  <si>
    <t>/funding-round/f9e4499f342b942e99fafaaa2c088531</t>
  </si>
  <si>
    <t>/Organization/Gobooks</t>
  </si>
  <si>
    <t>Gobooks</t>
  </si>
  <si>
    <t>http://gobooks.com.br/</t>
  </si>
  <si>
    <t>E-Commerce|Education|Textbooks</t>
  </si>
  <si>
    <t>/organization/coolstuff</t>
  </si>
  <si>
    <t>/funding-round/1596cec5979cfde28683ac5f0c4ced07</t>
  </si>
  <si>
    <t>/Organization/Gobox</t>
  </si>
  <si>
    <t>GoBox</t>
  </si>
  <si>
    <t>https://gobox.dk/</t>
  </si>
  <si>
    <t>/organization/coolsystems</t>
  </si>
  <si>
    <t>/funding-round/4e1f9c6e50086d08383de6b18cd6519d</t>
  </si>
  <si>
    <t>/Organization/Gobramble</t>
  </si>
  <si>
    <t>goBramble</t>
  </si>
  <si>
    <t>http://www.gobramble.com</t>
  </si>
  <si>
    <t>/funding-round/9a362b5ad78573627f964c13a0f93a3d</t>
  </si>
  <si>
    <t>/Organization/Gobutler</t>
  </si>
  <si>
    <t>GoButler</t>
  </si>
  <si>
    <t>http://www.gobutler.com</t>
  </si>
  <si>
    <t>Apps|Internet|Online Reservations</t>
  </si>
  <si>
    <t>/funding-round/a5724c9bff57f4d9e53e5f21cc386832</t>
  </si>
  <si>
    <t>/Organization/Goby</t>
  </si>
  <si>
    <t>Goby</t>
  </si>
  <si>
    <t>http://www.goby.com</t>
  </si>
  <si>
    <t>/funding-round/ac89c99e64da9bdbf4771ae806973b5f</t>
  </si>
  <si>
    <t>/Organization/Goby-Llc</t>
  </si>
  <si>
    <t>Goby LLC</t>
  </si>
  <si>
    <t>http://www.gobyllc.com/</t>
  </si>
  <si>
    <t>/organization/cooltech-applications</t>
  </si>
  <si>
    <t>/funding-round/380b4a91751e1cd550c8c86a8995a2a5</t>
  </si>
  <si>
    <t>/Organization/Gocaddy-International</t>
  </si>
  <si>
    <t>GoCaddy International</t>
  </si>
  <si>
    <t>http://www.mygocaddy.com/</t>
  </si>
  <si>
    <t>Automotive|Golf Equipment</t>
  </si>
  <si>
    <t>/funding-round/81d679df887c49bc93af7952707b128d</t>
  </si>
  <si>
    <t>/Organization/Gocardless</t>
  </si>
  <si>
    <t>GoCardless</t>
  </si>
  <si>
    <t>http://gocardless.com</t>
  </si>
  <si>
    <t>E-Commerce|Financial Services|Payments|Trading</t>
  </si>
  <si>
    <t>/organization/coolture</t>
  </si>
  <si>
    <t>/funding-round/4f1e0e28cabdadeb35f9b392c8cb52ab</t>
  </si>
  <si>
    <t>/Organization/Gocarshare-Com</t>
  </si>
  <si>
    <t>gocarshare.com</t>
  </si>
  <si>
    <t>http://gocarshare.com</t>
  </si>
  <si>
    <t>/organization/coomuna</t>
  </si>
  <si>
    <t>/funding-round/cf7f917ffd3c6fb07508086589eb1364</t>
  </si>
  <si>
    <t>/Organization/Gocatch</t>
  </si>
  <si>
    <t>goCatch</t>
  </si>
  <si>
    <t>http://gocatch.com</t>
  </si>
  <si>
    <t>Software|Taxis|Transportation</t>
  </si>
  <si>
    <t>/organization/cooolio-online</t>
  </si>
  <si>
    <t>/funding-round/53553cf555c4e9483cc1c57b14b7c638</t>
  </si>
  <si>
    <t>/Organization/Gocella</t>
  </si>
  <si>
    <t>Gocella</t>
  </si>
  <si>
    <t>App Marketing|Mobile|Polling|SMS|Social Media Marketing|Surveys</t>
  </si>
  <si>
    <t>/organization/cooper-human-systems</t>
  </si>
  <si>
    <t>/funding-round/b710c75540f60a8057506cea2e9a85af</t>
  </si>
  <si>
    <t>/Organization/Gochime</t>
  </si>
  <si>
    <t>GoChime</t>
  </si>
  <si>
    <t>http://www.gochime.com</t>
  </si>
  <si>
    <t>Advertising|Marketing Automation|Social Media</t>
  </si>
  <si>
    <t>/organization/cooperation-technology</t>
  </si>
  <si>
    <t>/funding-round/9d2ddd37dc45406a9d8dd2820836004b</t>
  </si>
  <si>
    <t>/Organization/Gochongo</t>
  </si>
  <si>
    <t>GoChongo</t>
  </si>
  <si>
    <t>http://www.gochongo.com</t>
  </si>
  <si>
    <t>/organization/coopers-classics</t>
  </si>
  <si>
    <t>/funding-round/679e8a2eb67aacac902606771c28ce03</t>
  </si>
  <si>
    <t>/Organization/Gociety</t>
  </si>
  <si>
    <t>Gociety</t>
  </si>
  <si>
    <t>http://www.gociety.com/</t>
  </si>
  <si>
    <t>Internet|Outdoors|Social Media</t>
  </si>
  <si>
    <t>/organization/coopers-sports-picks</t>
  </si>
  <si>
    <t>/funding-round/879b5e3bae88554a91543e01969e8a98</t>
  </si>
  <si>
    <t>/Organization/Goco-Io-Inc</t>
  </si>
  <si>
    <t>GoCo.io Inc</t>
  </si>
  <si>
    <t>http://www.goco.io</t>
  </si>
  <si>
    <t>Human Resource Automation|Human Resources|Recruiting</t>
  </si>
  <si>
    <t>/funding-round/e7d232c10d35e3047b975af9971c61b6</t>
  </si>
  <si>
    <t>/Organization/Goco-Op</t>
  </si>
  <si>
    <t>GoCo-op</t>
  </si>
  <si>
    <t>http://www.goco-op.com</t>
  </si>
  <si>
    <t>/organization/coopkanics</t>
  </si>
  <si>
    <t>/funding-round/92b08bbf4c734abd0a9e86a54400bce1</t>
  </si>
  <si>
    <t>/Organization/Gocoin</t>
  </si>
  <si>
    <t>GoCoin</t>
  </si>
  <si>
    <t>http://www.gocoin.com</t>
  </si>
  <si>
    <t>Bitcoin|Mobile Payments</t>
  </si>
  <si>
    <t>/funding-round/a011c231436e2cadb428e3ba34313648</t>
  </si>
  <si>
    <t>/Organization/Gocomm</t>
  </si>
  <si>
    <t>GoComm</t>
  </si>
  <si>
    <t>http://gocomm.com</t>
  </si>
  <si>
    <t>/organization/cooptions-technologies</t>
  </si>
  <si>
    <t>/funding-round/f9ef30574e688d362085cedb688e8fda</t>
  </si>
  <si>
    <t>/Organization/Gocoop</t>
  </si>
  <si>
    <t>GoCoop</t>
  </si>
  <si>
    <t>http://gocoop.com</t>
  </si>
  <si>
    <t>/organization/coordi-care-s</t>
  </si>
  <si>
    <t>/funding-round/ebdf19c8e72e8cae29809936e3641329</t>
  </si>
  <si>
    <t>/Organization/Gocrosscampus</t>
  </si>
  <si>
    <t>GoCrossCampus</t>
  </si>
  <si>
    <t>http://gocrosscampus.com</t>
  </si>
  <si>
    <t>Colleges|Game|Games|MMO Games|Networking|Social Games|Universities</t>
  </si>
  <si>
    <t>/organization/coordinated-care-systems</t>
  </si>
  <si>
    <t>/funding-round/feeeb11c01fbe765343ea0ee8fc21cae</t>
  </si>
  <si>
    <t>/Organization/Goddard-Labs</t>
  </si>
  <si>
    <t>Goddard Labs</t>
  </si>
  <si>
    <t>http://www.goddardlab.com/index.html</t>
  </si>
  <si>
    <t>/organization/coorpacademy</t>
  </si>
  <si>
    <t>/funding-round/07bd2f0be4752e2f5cac993f370fe5bf</t>
  </si>
  <si>
    <t>/Organization/Godengo</t>
  </si>
  <si>
    <t>Godengo</t>
  </si>
  <si>
    <t>http://gtxcel.com</t>
  </si>
  <si>
    <t>/funding-round/6038efd968eb64bb374df24b9da1872d</t>
  </si>
  <si>
    <t>/Organization/Godesic</t>
  </si>
  <si>
    <t>Cutover</t>
  </si>
  <si>
    <t>http://www.cutover.com/</t>
  </si>
  <si>
    <t>Financial Services|Information Technology|Project Management</t>
  </si>
  <si>
    <t>/organization/copacast</t>
  </si>
  <si>
    <t>/funding-round/c95a10d5db59a2ce38170b73fca7f499</t>
  </si>
  <si>
    <t>/Organization/Godigex</t>
  </si>
  <si>
    <t>Godigex</t>
  </si>
  <si>
    <t>http://godigex.com</t>
  </si>
  <si>
    <t>/organization/copan-systems</t>
  </si>
  <si>
    <t>/funding-round/0596341db9b2efd3b386a883266e0f51</t>
  </si>
  <si>
    <t>/Organization/Godog-Fetch</t>
  </si>
  <si>
    <t>goDog Fetch</t>
  </si>
  <si>
    <t>http://godogfetch.com</t>
  </si>
  <si>
    <t>/funding-round/56f2c59d4dc098877cb9304920044483</t>
  </si>
  <si>
    <t>/Organization/Godtube</t>
  </si>
  <si>
    <t>GodTube</t>
  </si>
  <si>
    <t>http://www.godtube.com</t>
  </si>
  <si>
    <t>Religion|Social Media|Social Network Media</t>
  </si>
  <si>
    <t>/funding-round/71b6dd59eeef1c84d32669d7cc97dbeb</t>
  </si>
  <si>
    <t>/Organization/Goeuro</t>
  </si>
  <si>
    <t>GoEuro</t>
  </si>
  <si>
    <t>http://www.GoEuro.com</t>
  </si>
  <si>
    <t>Search|Startups|Travel</t>
  </si>
  <si>
    <t>/funding-round/bb83000bd20340051ecd1e5247eaa999</t>
  </si>
  <si>
    <t>/Organization/Gofish</t>
  </si>
  <si>
    <t>GoFish</t>
  </si>
  <si>
    <t>http://gofishcorp.com</t>
  </si>
  <si>
    <t>15-03-2003</t>
  </si>
  <si>
    <t>/organization/copanion</t>
  </si>
  <si>
    <t>/funding-round/1d12821ac220faecb70e7eaff4dd3d83</t>
  </si>
  <si>
    <t>/Organization/Goflow-Surf</t>
  </si>
  <si>
    <t>goFlow Surf</t>
  </si>
  <si>
    <t>http://goflow.me/</t>
  </si>
  <si>
    <t>/funding-round/7052b2e9adfa48ba3f72279285476843</t>
  </si>
  <si>
    <t>/Organization/Goformz</t>
  </si>
  <si>
    <t>GoFormz</t>
  </si>
  <si>
    <t>http://www.goformz.com</t>
  </si>
  <si>
    <t>Business Productivity|Cloud Computing|Mobile Software Tools|SaaS</t>
  </si>
  <si>
    <t>/organization/copark-gmbh</t>
  </si>
  <si>
    <t>/funding-round/214b49ab2991ff5929936ec611766da3</t>
  </si>
  <si>
    <t>/Organization/Gofundme</t>
  </si>
  <si>
    <t>GoFundMe</t>
  </si>
  <si>
    <t>http://www.gofundme.com</t>
  </si>
  <si>
    <t>/organization/copatient</t>
  </si>
  <si>
    <t>/funding-round/2c1aa2ba3d255e2a4bf9247cb4108f64</t>
  </si>
  <si>
    <t>/Organization/Gogamingo</t>
  </si>
  <si>
    <t>gogamingo</t>
  </si>
  <si>
    <t>http://www.goprezzo.com</t>
  </si>
  <si>
    <t>Games|Monetization|Social Games</t>
  </si>
  <si>
    <t>/funding-round/85541f02029133dc2ec7a67e592d1e16</t>
  </si>
  <si>
    <t>/Organization/Gogarden</t>
  </si>
  <si>
    <t>GoGarden</t>
  </si>
  <si>
    <t>http://gogarden.co</t>
  </si>
  <si>
    <t>Mobile|Social CRM</t>
  </si>
  <si>
    <t>/organization/cope-it</t>
  </si>
  <si>
    <t>/funding-round/c522d7cc1e5f669f557bbe737fe9d426</t>
  </si>
  <si>
    <t>/Organization/Gogetit</t>
  </si>
  <si>
    <t>Gogetit</t>
  </si>
  <si>
    <t>http://www.gogetit.com.pa</t>
  </si>
  <si>
    <t>/organization/copier-how-to</t>
  </si>
  <si>
    <t>/funding-round/3ca637ddf02a8105da85bb3dfd67a1a2</t>
  </si>
  <si>
    <t>/Organization/Gogetmi</t>
  </si>
  <si>
    <t>sherut.net / ?????.??</t>
  </si>
  <si>
    <t>http://www.sherut.net</t>
  </si>
  <si>
    <t>Contact Centers|Customer Service|Software</t>
  </si>
  <si>
    <t>25-08-2009</t>
  </si>
  <si>
    <t>/organization/copilot-labs</t>
  </si>
  <si>
    <t>/funding-round/3a3df5b84a72455100ebc5d8847fb820</t>
  </si>
  <si>
    <t>/Organization/Gogetwet</t>
  </si>
  <si>
    <t>GoGetWet</t>
  </si>
  <si>
    <t>https://gogetwet.com</t>
  </si>
  <si>
    <t>Leisure|Online Reservations|Sports|Water</t>
  </si>
  <si>
    <t>/funding-round/9410de39bbbf08936503eff1cb6ebd6e</t>
  </si>
  <si>
    <t>/Organization/Gogig</t>
  </si>
  <si>
    <t>GoGig</t>
  </si>
  <si>
    <t>https://www.gogig.com</t>
  </si>
  <si>
    <t>Human Resources|Mobile|Professional Networking</t>
  </si>
  <si>
    <t>/funding-round/bab1341dac50ef7a7fdc95a235216d8b</t>
  </si>
  <si>
    <t>/Organization/Gogii-Games</t>
  </si>
  <si>
    <t>Gogii Games</t>
  </si>
  <si>
    <t>http://www.gogiigames.com</t>
  </si>
  <si>
    <t>/organization/copilot-networks</t>
  </si>
  <si>
    <t>/funding-round/3c139f1a0c05ea5fb0d6f40d7bb1e08c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copilot-systems</t>
  </si>
  <si>
    <t>/funding-round/82abc8174566f5bb459ae42e45688f73</t>
  </si>
  <si>
    <t>/Organization/Gogo</t>
  </si>
  <si>
    <t>Gogo</t>
  </si>
  <si>
    <t>http://gogoair.com</t>
  </si>
  <si>
    <t>/organization/copiny</t>
  </si>
  <si>
    <t>/funding-round/2021c5b1b655a46fc24c65d37a45feef</t>
  </si>
  <si>
    <t>/Organization/Gogo-Fit</t>
  </si>
  <si>
    <t>GoGo Fit</t>
  </si>
  <si>
    <t>/organization/copious</t>
  </si>
  <si>
    <t>/funding-round/163883ee65c59a25c91cda2ba7428b2d</t>
  </si>
  <si>
    <t>/Organization/Gogo-Labs</t>
  </si>
  <si>
    <t>GoGo Labs</t>
  </si>
  <si>
    <t>http://gogolabs.net</t>
  </si>
  <si>
    <t>/funding-round/3412dea022a35de09959f4453f9b6761</t>
  </si>
  <si>
    <t>/Organization/Gogobeans</t>
  </si>
  <si>
    <t>Gogobeans</t>
  </si>
  <si>
    <t>http://www.gogobeans.com</t>
  </si>
  <si>
    <t>File Sharing|Mobile</t>
  </si>
  <si>
    <t>/organization/copiun</t>
  </si>
  <si>
    <t>/funding-round/02528a782f10daaee17c115f171cb902</t>
  </si>
  <si>
    <t>/Organization/Gogobot</t>
  </si>
  <si>
    <t>Gogobot</t>
  </si>
  <si>
    <t>http://www.gogobot.com</t>
  </si>
  <si>
    <t>Local Search|Mobile|Reviews and Recommendations|Social Media|Travel</t>
  </si>
  <si>
    <t>/funding-round/29bc186f9e07b7c490a131fd33079c63</t>
  </si>
  <si>
    <t>/Organization/Gogocoin</t>
  </si>
  <si>
    <t>GogoCoin</t>
  </si>
  <si>
    <t>https://gogocoin.com/</t>
  </si>
  <si>
    <t>/funding-round/4a7ee76ba6c2972d2575407dd1126398</t>
  </si>
  <si>
    <t>/Organization/Gogogab</t>
  </si>
  <si>
    <t>GoGoGab</t>
  </si>
  <si>
    <t>http://www.gogogab.com</t>
  </si>
  <si>
    <t>Digital Entertainment|Digital Media|Entertainment|Social Media|Social Television</t>
  </si>
  <si>
    <t>/organization/coplex</t>
  </si>
  <si>
    <t>/funding-round/5ae1ae583ea5d5bd25c64f96aae4c739</t>
  </si>
  <si>
    <t>/Organization/Gogold-Resources</t>
  </si>
  <si>
    <t>GoGold Resources</t>
  </si>
  <si>
    <t>http://gogoldresources.com</t>
  </si>
  <si>
    <t>/organization/copley-retention-systems</t>
  </si>
  <si>
    <t>/funding-round/47e790a2d09ad151ce79f75eda0ef4de</t>
  </si>
  <si>
    <t>/Organization/Gogopin</t>
  </si>
  <si>
    <t>GoGoPin</t>
  </si>
  <si>
    <t>http://www.gogopin.com</t>
  </si>
  <si>
    <t>Classifieds|Curated Web|Real Estate|Realtors|Web CMS|Web Tools</t>
  </si>
  <si>
    <t>19-03-2007</t>
  </si>
  <si>
    <t>/funding-round/b32e15a0b9877391f8f498a286bcd3dd</t>
  </si>
  <si>
    <t>/Organization/Gogoro</t>
  </si>
  <si>
    <t>Gogoro</t>
  </si>
  <si>
    <t>http://gogoro.com</t>
  </si>
  <si>
    <t>/funding-round/b6887385783a0eaa91a3c0575f527500</t>
  </si>
  <si>
    <t>/Organization/Gogovan</t>
  </si>
  <si>
    <t>GoGoVan</t>
  </si>
  <si>
    <t>http://gogovan.com.hk/en/</t>
  </si>
  <si>
    <t>Apps|iOS|Logistics|Mobile|Services|Transportation</t>
  </si>
  <si>
    <t>/organization/copower</t>
  </si>
  <si>
    <t>/funding-round/557c6f7f76da954d164878dc3547ba0f</t>
  </si>
  <si>
    <t>/Organization/Gogoyoko</t>
  </si>
  <si>
    <t>Gogoyoko</t>
  </si>
  <si>
    <t>http://www.gogoyoko.com</t>
  </si>
  <si>
    <t>Charity|Internet|Music|Social Network Media|Video Streaming</t>
  </si>
  <si>
    <t>/organization/copper-mobile</t>
  </si>
  <si>
    <t>/funding-round/55b2a55d3f2e86f84ef6ef280e926b47</t>
  </si>
  <si>
    <t>/Organization/Gogreyorange</t>
  </si>
  <si>
    <t>GreyOrange</t>
  </si>
  <si>
    <t>http://www.greyorange.com/</t>
  </si>
  <si>
    <t>Hardware + Software|High Tech|Industrial Automation|Logistics|Robotics</t>
  </si>
  <si>
    <t>/funding-round/9e760d3b93d68145e5bf30fa40957591</t>
  </si>
  <si>
    <t>/Organization/Gogroceries-Business-Plan</t>
  </si>
  <si>
    <t>GoGroceries Business Plan</t>
  </si>
  <si>
    <t>/funding-round/b753627e3fcff4c3868933908350c2ee</t>
  </si>
  <si>
    <t>/Organization/Goguide</t>
  </si>
  <si>
    <t>GoGuide</t>
  </si>
  <si>
    <t>http://gyde.ly</t>
  </si>
  <si>
    <t>/organization/copperegg-corporation</t>
  </si>
  <si>
    <t>/funding-round/56f115afb97f53b5019b90376f2b62cc</t>
  </si>
  <si>
    <t>/Organization/Gohealth</t>
  </si>
  <si>
    <t>GoHealth</t>
  </si>
  <si>
    <t>http://www.gohealthinsurance.com</t>
  </si>
  <si>
    <t>/funding-round/f4ba1aaa0696132896347128777e78f9</t>
  </si>
  <si>
    <t>/Organization/Gohello</t>
  </si>
  <si>
    <t>GoHello</t>
  </si>
  <si>
    <t>http://www.speakanet.com/</t>
  </si>
  <si>
    <t>Design|Internet|Mobile|Telephony</t>
  </si>
  <si>
    <t>/organization/copperfasten</t>
  </si>
  <si>
    <t>/funding-round/7fa02115beb342e63ed92814ab7b600e</t>
  </si>
  <si>
    <t>/Organization/Gohome</t>
  </si>
  <si>
    <t>GoHome</t>
  </si>
  <si>
    <t>http://gohome.hr</t>
  </si>
  <si>
    <t>/organization/coppergate-communications</t>
  </si>
  <si>
    <t>/funding-round/966373df0f122ddd1c49ee9558af6703</t>
  </si>
  <si>
    <t>/Organization/Going</t>
  </si>
  <si>
    <t>Going</t>
  </si>
  <si>
    <t>http://www.going.com</t>
  </si>
  <si>
    <t>/organization/copperkey</t>
  </si>
  <si>
    <t>/funding-round/e08498d704a79db28d86afbfd9f5bcc1</t>
  </si>
  <si>
    <t>/Organization/Going-Green-Today</t>
  </si>
  <si>
    <t>Going Green Today</t>
  </si>
  <si>
    <t>http://www.goinggreentoday.com</t>
  </si>
  <si>
    <t>Advertising|Curated Web|Green|Sustainability</t>
  </si>
  <si>
    <t>/organization/copperleaf-technologies</t>
  </si>
  <si>
    <t>/funding-round/86d3a4d41f1f4910ca00a181b824743f</t>
  </si>
  <si>
    <t>/Organization/Going-My-Way</t>
  </si>
  <si>
    <t>Going My Way</t>
  </si>
  <si>
    <t>/organization/coppertino</t>
  </si>
  <si>
    <t>/funding-round/1741a55a61dff6a4aa0515b5c9667f6d</t>
  </si>
  <si>
    <t>/Organization/Goingon</t>
  </si>
  <si>
    <t>GoingOn</t>
  </si>
  <si>
    <t>http://www.goingon.com</t>
  </si>
  <si>
    <t>Enterprises|Networking|Social Media|Software</t>
  </si>
  <si>
    <t>/funding-round/e4fcd123b105f2d4cf8a0d8644d6ad83</t>
  </si>
  <si>
    <t>/Organization/Goinstant</t>
  </si>
  <si>
    <t>GoInstant</t>
  </si>
  <si>
    <t>http://goinstant.com</t>
  </si>
  <si>
    <t>/organization/coprix-media</t>
  </si>
  <si>
    <t>/funding-round/1d8ad6a0df1e4982d3da6121f3b338b1</t>
  </si>
  <si>
    <t>/Organization/Gointegro</t>
  </si>
  <si>
    <t>GOintegro</t>
  </si>
  <si>
    <t>http://www.gointegro.com</t>
  </si>
  <si>
    <t>Employer Benefits Programs|Human Resources|Incentives|Social Media</t>
  </si>
  <si>
    <t>/funding-round/c27ba7b0a31f2966b348e0c0f2554ff6</t>
  </si>
  <si>
    <t>/Organization/Goip-Global</t>
  </si>
  <si>
    <t>GoIP Global</t>
  </si>
  <si>
    <t>http://www.goigcorp.com</t>
  </si>
  <si>
    <t>/organization/coprix-media-bg</t>
  </si>
  <si>
    <t>/funding-round/e8c7afa364f53503d85a27c1fa1dfd16</t>
  </si>
  <si>
    <t>/Organization/Goip-International</t>
  </si>
  <si>
    <t>GoIP International</t>
  </si>
  <si>
    <t>http://www.goipint.com</t>
  </si>
  <si>
    <t>/organization/copromote</t>
  </si>
  <si>
    <t>/funding-round/194a4736c0455d9b4986682260d329cc</t>
  </si>
  <si>
    <t>/Organization/Gojavas</t>
  </si>
  <si>
    <t>GoJavas</t>
  </si>
  <si>
    <t>http://gojavas.com</t>
  </si>
  <si>
    <t>/funding-round/2166935721cb24b1c36e43ab9ecb413f</t>
  </si>
  <si>
    <t>/Organization/Gojee</t>
  </si>
  <si>
    <t>Gojee</t>
  </si>
  <si>
    <t>http://www.gojee.com</t>
  </si>
  <si>
    <t>/funding-round/2500ac5291162ca9079000468d54fc73</t>
  </si>
  <si>
    <t>/Organization/Gojimo</t>
  </si>
  <si>
    <t>Gojimo</t>
  </si>
  <si>
    <t>http://educationapps.co.uk</t>
  </si>
  <si>
    <t>/funding-round/3347aefd51aeb257dc0aa137777d4530</t>
  </si>
  <si>
    <t>/Organization/Gojobhero</t>
  </si>
  <si>
    <t>JobHero</t>
  </si>
  <si>
    <t>https://gojobhero.com</t>
  </si>
  <si>
    <t>Employment|Enterprises|Enterprise Software|Human Resources|Recruiting|Startups</t>
  </si>
  <si>
    <t>/funding-round/68229bb0d59ec8bd57c8b7232c260b1c</t>
  </si>
  <si>
    <t>/Organization/Gokey</t>
  </si>
  <si>
    <t>GOkey</t>
  </si>
  <si>
    <t>http://www.mygokey.com/</t>
  </si>
  <si>
    <t>/funding-round/743965a66bde53ecd0659be6f6a47175</t>
  </si>
  <si>
    <t>/Organization/Gokit</t>
  </si>
  <si>
    <t>gokit</t>
  </si>
  <si>
    <t>http://gokit.me</t>
  </si>
  <si>
    <t>Curated Web|Identity|Social Network Media|Technology|Web Presence Management</t>
  </si>
  <si>
    <t>/funding-round/8fb89a46da80ac33f7c6e162db88728c</t>
  </si>
  <si>
    <t>/Organization/Goko</t>
  </si>
  <si>
    <t>Goko</t>
  </si>
  <si>
    <t>http://www.playdominion.com/Dominion/gameClient.html</t>
  </si>
  <si>
    <t>/funding-round/90bd96c7d5401b25785d5673b4471a4d</t>
  </si>
  <si>
    <t>/Organization/Gokuai-Technology</t>
  </si>
  <si>
    <t>Gokuai Technology</t>
  </si>
  <si>
    <t>http://www.gokuai.com</t>
  </si>
  <si>
    <t>/funding-round/a33a1be1e72503a882239f184561f8bb</t>
  </si>
  <si>
    <t>/Organization/Golark</t>
  </si>
  <si>
    <t>GoLark</t>
  </si>
  <si>
    <t>http://www.golark.com</t>
  </si>
  <si>
    <t>/funding-round/d0a2003b9e14fc981b0ac08aeac62f42</t>
  </si>
  <si>
    <t>/Organization/Gold-America</t>
  </si>
  <si>
    <t>Gold America</t>
  </si>
  <si>
    <t>http://gldamerica.com</t>
  </si>
  <si>
    <t>/funding-round/d5d271eaf399660667cf1f5132b1a9ab</t>
  </si>
  <si>
    <t>/Organization/Gold-Capital</t>
  </si>
  <si>
    <t>Gold Capital</t>
  </si>
  <si>
    <t>http://goldcapitalky.com</t>
  </si>
  <si>
    <t>Paducah</t>
  </si>
  <si>
    <t>/funding-round/ee4467bccee46e97d50c97a92a6e920b</t>
  </si>
  <si>
    <t>/Organization/Gold-Coast-Solar</t>
  </si>
  <si>
    <t>Colored Solar</t>
  </si>
  <si>
    <t>http://www.ColoredSolar.com</t>
  </si>
  <si>
    <t>Clean Energy|Clean Technology|Solar</t>
  </si>
  <si>
    <t>/funding-round/f32c93f074c4e7187fad5e49d09e4d94</t>
  </si>
  <si>
    <t>/Organization/Gold-Lasso</t>
  </si>
  <si>
    <t>Gold Lasso</t>
  </si>
  <si>
    <t>http://www.goldlasso.com</t>
  </si>
  <si>
    <t>Advertising|Advertising Networks|Email|Messaging|Monetization</t>
  </si>
  <si>
    <t>/organization/copsforhire</t>
  </si>
  <si>
    <t>/funding-round/c2b9be1bca96b8aeac001ba6c9652744</t>
  </si>
  <si>
    <t>/Organization/Gold-Prairie</t>
  </si>
  <si>
    <t>Gold Prairie LLC</t>
  </si>
  <si>
    <t>http://www.goldprairie.com</t>
  </si>
  <si>
    <t>20-01-2001</t>
  </si>
  <si>
    <t>/organization/copsync</t>
  </si>
  <si>
    <t>/funding-round/2b8a164796dba86a754d25ba05da1b0d</t>
  </si>
  <si>
    <t>/Organization/Gold-Standard-Diagnostics</t>
  </si>
  <si>
    <t>Gold Standard Diagnostics</t>
  </si>
  <si>
    <t>http://gsdx.us</t>
  </si>
  <si>
    <t>/funding-round/4b6028215cbe1aafaa255ecc4a9b1b37</t>
  </si>
  <si>
    <t>/Organization/Goldbely</t>
  </si>
  <si>
    <t>Goldbely</t>
  </si>
  <si>
    <t>https://www.goldbely.com</t>
  </si>
  <si>
    <t>E-Commerce|Marketplaces|Social Commerce|Specialty Foods</t>
  </si>
  <si>
    <t>/funding-round/4d9f92f1a18bdc8c89e0c616c523c623</t>
  </si>
  <si>
    <t>/Organization/Goldcleats-Global</t>
  </si>
  <si>
    <t>GoldCleats Global</t>
  </si>
  <si>
    <t>http://www.goldcleats.com</t>
  </si>
  <si>
    <t>Recruiting|Soccer|Social Media|Social Media Agent|Sports</t>
  </si>
  <si>
    <t>/funding-round/5293cd1ab244217a48fd33e9124a1cb0</t>
  </si>
  <si>
    <t>/Organization/Goldcoll-Games</t>
  </si>
  <si>
    <t>Goldcoll Games</t>
  </si>
  <si>
    <t>http://www.12ha.com</t>
  </si>
  <si>
    <t>/funding-round/a460d560469cd47b548a658a648d7031</t>
  </si>
  <si>
    <t>/Organization/Golden-Avatar</t>
  </si>
  <si>
    <t>Golden Avatar</t>
  </si>
  <si>
    <t>http://goldenavatarmgmt.com/</t>
  </si>
  <si>
    <t>Parker</t>
  </si>
  <si>
    <t>/funding-round/b1a11e1dcac87fb6a1f97cb1deaac567</t>
  </si>
  <si>
    <t>/Organization/Golden-Dragon-Holdings</t>
  </si>
  <si>
    <t>Golden Dragon Holdings</t>
  </si>
  <si>
    <t>http://gdhcl.com</t>
  </si>
  <si>
    <t>/organization/copygram</t>
  </si>
  <si>
    <t>/funding-round/d2262153da90179edfc590b99ec5924e</t>
  </si>
  <si>
    <t>/Organization/Golden-Gate-Jsc</t>
  </si>
  <si>
    <t>Golden Gate JSC</t>
  </si>
  <si>
    <t>http://www.ggg.com.vn/</t>
  </si>
  <si>
    <t>Consumer Goods|Restaurants|Services</t>
  </si>
  <si>
    <t>/organization/copypants-inc</t>
  </si>
  <si>
    <t>/funding-round/47e24643f8b2ed192d1826342b84522d</t>
  </si>
  <si>
    <t>/Organization/Golden-Gate-Technology</t>
  </si>
  <si>
    <t>Golden Gate Technology</t>
  </si>
  <si>
    <t>http://www.ggtcorp.com</t>
  </si>
  <si>
    <t>Design|Developer Tools|Electronics|Technology</t>
  </si>
  <si>
    <t>/organization/copyright-agent</t>
  </si>
  <si>
    <t>/funding-round/e52835d1480e7c6a26b140dde575850f</t>
  </si>
  <si>
    <t>/Organization/Golden-Gateway-Financial-Inc</t>
  </si>
  <si>
    <t>Golden Gateway Financial</t>
  </si>
  <si>
    <t>http://www.goldengateway.com</t>
  </si>
  <si>
    <t>/organization/copyrightnow</t>
  </si>
  <si>
    <t>/funding-round/d1a9ab08e0b6d74e05214b44ac54fc93</t>
  </si>
  <si>
    <t>/Organization/Golden-Gekko</t>
  </si>
  <si>
    <t>Golden Gekko</t>
  </si>
  <si>
    <t>http://goldengekko.com</t>
  </si>
  <si>
    <t>Information Services|Information Technology|Mobile|Mobile Advertising</t>
  </si>
  <si>
    <t>/organization/copytele</t>
  </si>
  <si>
    <t>/funding-round/46b6a40c45a3eeb8978107c11fee0b04</t>
  </si>
  <si>
    <t>/Organization/Golden-Hill-Paugussetts</t>
  </si>
  <si>
    <t>Golden Hill Paugussetts</t>
  </si>
  <si>
    <t>29-08-2014</t>
  </si>
  <si>
    <t>/funding-round/83fb3f102f8306252d21e044b44cbd6e</t>
  </si>
  <si>
    <t>/Organization/Golden-Link-Plus</t>
  </si>
  <si>
    <t>Golden Link Plus</t>
  </si>
  <si>
    <t>http://www.goldenlinkplus.com</t>
  </si>
  <si>
    <t>Rosemead</t>
  </si>
  <si>
    <t>14-07-2013</t>
  </si>
  <si>
    <t>/funding-round/90369ac5c997612e5c5aee3bb0677475</t>
  </si>
  <si>
    <t>/Organization/Golden-Pacific-Capital</t>
  </si>
  <si>
    <t>Golden Pacific Capital</t>
  </si>
  <si>
    <t>http://www.goldenpacificcapital.com/</t>
  </si>
  <si>
    <t>/funding-round/d85194c28014bc918f3097cf6b8976e7</t>
  </si>
  <si>
    <t>/Organization/Golden-Pages</t>
  </si>
  <si>
    <t>Golden Pages</t>
  </si>
  <si>
    <t>http://www.goldenpages.bg/en</t>
  </si>
  <si>
    <t>Advertising|Direct Marketing|Services</t>
  </si>
  <si>
    <t>/funding-round/e19df5a7a865039375c8b3e8085e40b4</t>
  </si>
  <si>
    <t>/Organization/Golden-Property-Capital</t>
  </si>
  <si>
    <t>Golden Property Capital</t>
  </si>
  <si>
    <t>/funding-round/f3c82995536a7aa96dc577426c2c064d</t>
  </si>
  <si>
    <t>/Organization/Golden-Reviews</t>
  </si>
  <si>
    <t>Golden Reviews</t>
  </si>
  <si>
    <t>http://www.GoldenReviews.com</t>
  </si>
  <si>
    <t>/organization/copã©-active-ltd</t>
  </si>
  <si>
    <t>/funding-round/962d2256a1d52ffd07536d03cd90e5b3</t>
  </si>
  <si>
    <t>/Organization/Golden-Spike</t>
  </si>
  <si>
    <t>Golden Spike</t>
  </si>
  <si>
    <t>http://goldenspikecompany.com/</t>
  </si>
  <si>
    <t>/organization/coquelux</t>
  </si>
  <si>
    <t>/funding-round/586264251edd73b13e576495d30a40d1</t>
  </si>
  <si>
    <t>/Organization/Golden-Star-Resources-Ltd</t>
  </si>
  <si>
    <t>Golden Star Resources</t>
  </si>
  <si>
    <t>http://gsr.com</t>
  </si>
  <si>
    <t>Gold|Mining Technologies</t>
  </si>
  <si>
    <t>/organization/coradiant</t>
  </si>
  <si>
    <t>/funding-round/34488457000dfe363add881519c0fb29</t>
  </si>
  <si>
    <t>/Organization/Goldencare-Group</t>
  </si>
  <si>
    <t>Goldencare Group</t>
  </si>
  <si>
    <t>http://www.goldencare.sg</t>
  </si>
  <si>
    <t>Elder Care|Health Care|Mobile Emergency&amp;Health|Mobile Health</t>
  </si>
  <si>
    <t>/funding-round/8b0672c1cd94330ec4bf90640c72830e</t>
  </si>
  <si>
    <t>/Organization/Goldengate-Software</t>
  </si>
  <si>
    <t>GoldenGate Software</t>
  </si>
  <si>
    <t>Databases|Real Time|Software</t>
  </si>
  <si>
    <t>/organization/coraid</t>
  </si>
  <si>
    <t>/funding-round/2463a4b146a8c48912ca02ed16be8cda</t>
  </si>
  <si>
    <t>/Organization/Goldensun</t>
  </si>
  <si>
    <t>GoldenSUN</t>
  </si>
  <si>
    <t>http://www.goldensun.sk</t>
  </si>
  <si>
    <t>/funding-round/376c658a704bc90322f55666ba4fa0be</t>
  </si>
  <si>
    <t>/Organization/Goldk</t>
  </si>
  <si>
    <t>Goldk</t>
  </si>
  <si>
    <t>/funding-round/4fd5981c2f6790dd9883c9112c1baa29</t>
  </si>
  <si>
    <t>/Organization/Goldkey-Resources</t>
  </si>
  <si>
    <t>GoldKey Resources</t>
  </si>
  <si>
    <t>http://www.goldkeyresources.com</t>
  </si>
  <si>
    <t>/funding-round/bd4886bc92a6a7cb43a6d6c2f0b34090</t>
  </si>
  <si>
    <t>/Organization/Goldpocket-Interactive</t>
  </si>
  <si>
    <t>Goldpocket Interactive</t>
  </si>
  <si>
    <t>/organization/coral-networks</t>
  </si>
  <si>
    <t>/funding-round/1e787f3fc7585bca52713482aedb9634</t>
  </si>
  <si>
    <t>/Organization/Goldspot-Media</t>
  </si>
  <si>
    <t>GoldSpot Media</t>
  </si>
  <si>
    <t>http://www.goldspotmedia.com</t>
  </si>
  <si>
    <t>Advertising|Mobile|Video</t>
  </si>
  <si>
    <t>/funding-round/63f4c06c0d02ef2088b94dd72ceb7161</t>
  </si>
  <si>
    <t>/Organization/Goldstar-Events</t>
  </si>
  <si>
    <t>Goldstar Events</t>
  </si>
  <si>
    <t>https://www.goldstar.com/</t>
  </si>
  <si>
    <t>/funding-round/9d18f4e0f543efd96dafbc72349d39c1</t>
  </si>
  <si>
    <t>/Organization/Goldvip-Technology-Solutions-Crown-It</t>
  </si>
  <si>
    <t>GoldVIP Technology Solutions (Crown-it)</t>
  </si>
  <si>
    <t>https://crownit.in/</t>
  </si>
  <si>
    <t>/funding-round/ab773e642290b39cedf1e204102b3aaa</t>
  </si>
  <si>
    <t>/Organization/Golf-4-Millions</t>
  </si>
  <si>
    <t>Golf 4 Millions</t>
  </si>
  <si>
    <t>https://www.golf4millions.com</t>
  </si>
  <si>
    <t>/funding-round/f43075a769efcf66f31533999842c454</t>
  </si>
  <si>
    <t>/Organization/Golf-Digg</t>
  </si>
  <si>
    <t>Golfdigg</t>
  </si>
  <si>
    <t>http://www.golfdigg.com/</t>
  </si>
  <si>
    <t>/organization/coralogix</t>
  </si>
  <si>
    <t>/funding-round/648eaf964cd62e0f2633f4b7735e3dd7</t>
  </si>
  <si>
    <t>17/08/2014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coramaze-technologies</t>
  </si>
  <si>
    <t>/funding-round/1dc5c996cc249b80a321e7652e7cf133</t>
  </si>
  <si>
    <t>/Organization/Golf-Post-Ag</t>
  </si>
  <si>
    <t>Golf Post AG</t>
  </si>
  <si>
    <t>http://www.golfpost.de/</t>
  </si>
  <si>
    <t>/funding-round/ab20b0548f97a399eb1936f697575ae9</t>
  </si>
  <si>
    <t>/Organization/Golf121</t>
  </si>
  <si>
    <t>Golf121</t>
  </si>
  <si>
    <t>http://www.golf-121.com</t>
  </si>
  <si>
    <t>/organization/corank</t>
  </si>
  <si>
    <t>/funding-round/b7173788704da3bc1958783c0d159580</t>
  </si>
  <si>
    <t>/Organization/Golflan</t>
  </si>
  <si>
    <t>GolfLAN</t>
  </si>
  <si>
    <t>http://golflan.com</t>
  </si>
  <si>
    <t>Communities|Golf Equipment|Sports</t>
  </si>
  <si>
    <t>/organization/corassist</t>
  </si>
  <si>
    <t>/funding-round/8adc86d6534b0acf8ea83168193335ad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funding-round/b2f2d9175e6d24b1342f6a75abac0c20</t>
  </si>
  <si>
    <t>/Organization/Golfmds-Inc</t>
  </si>
  <si>
    <t>GolfMDs, Inc.</t>
  </si>
  <si>
    <t>http://www.golfmds.com</t>
  </si>
  <si>
    <t>Application Platforms|Online Reservations|Social Media</t>
  </si>
  <si>
    <t>/organization/corasworks</t>
  </si>
  <si>
    <t>/funding-round/7b248f856c58edde60ddfc23a6baa844</t>
  </si>
  <si>
    <t>/Organization/Golfmiles-Inc</t>
  </si>
  <si>
    <t>Golfmiles Inc.</t>
  </si>
  <si>
    <t>https://www.golfmiles.com</t>
  </si>
  <si>
    <t>E-Commerce|Golf Equipment|Loyalty Programs|Online Travel|Travel</t>
  </si>
  <si>
    <t>/organization/coravin</t>
  </si>
  <si>
    <t>/funding-round/657516953fec0b519812fcb8f7ae2b13</t>
  </si>
  <si>
    <t>/Organization/Golfshop-Online</t>
  </si>
  <si>
    <t>Golfshop Online</t>
  </si>
  <si>
    <t>http://golfshop-online.net</t>
  </si>
  <si>
    <t>/funding-round/b6339fb98da28ea02f40419ec415bf02</t>
  </si>
  <si>
    <t>/Organization/Golfsmith</t>
  </si>
  <si>
    <t>Golfsmith</t>
  </si>
  <si>
    <t>http://www.golfsmith.com</t>
  </si>
  <si>
    <t>Golf Equipment|Online Shopping|Sports</t>
  </si>
  <si>
    <t>/funding-round/c22d6a337357f6778d5afdbd352a3ba9</t>
  </si>
  <si>
    <t>/Organization/Golgi</t>
  </si>
  <si>
    <t>Golgi</t>
  </si>
  <si>
    <t>http://golgi.io</t>
  </si>
  <si>
    <t>/funding-round/fb8dc4749a3485cdfb5eb848d47bce39</t>
  </si>
  <si>
    <t>/Organization/Golimi</t>
  </si>
  <si>
    <t>Golimi</t>
  </si>
  <si>
    <t>http://www.golimi.com/</t>
  </si>
  <si>
    <t>/funding-round/fe02a47b03c797114eb493f0d9ab0fab</t>
  </si>
  <si>
    <t>/Organization/Golims</t>
  </si>
  <si>
    <t>GoInformatics</t>
  </si>
  <si>
    <t>http://www.goinformatics.com</t>
  </si>
  <si>
    <t>Cloud Computing|Enterprise Software|Internet</t>
  </si>
  <si>
    <t>/organization/corban-direct</t>
  </si>
  <si>
    <t>/funding-round/e7c0e64eefdcb095302a7fcf885e2447</t>
  </si>
  <si>
    <t>/Organization/Golive-Mobile</t>
  </si>
  <si>
    <t>GoLive! Mobile</t>
  </si>
  <si>
    <t>http://www.golivemobile.com</t>
  </si>
  <si>
    <t>/organization/corcardia</t>
  </si>
  <si>
    <t>/funding-round/882f41608e06ef0bc95aa4632ca1eec0</t>
  </si>
  <si>
    <t>/Organization/Golocal24</t>
  </si>
  <si>
    <t>GoLocal24</t>
  </si>
  <si>
    <t>/funding-round/a3b6c4d20b0a92419d48c984e2cf53f0</t>
  </si>
  <si>
    <t>/Organization/Goloo</t>
  </si>
  <si>
    <t>Goloo</t>
  </si>
  <si>
    <t>http://www.goloo.com/</t>
  </si>
  <si>
    <t>Charlottenlund</t>
  </si>
  <si>
    <t>/organization/corcept-therapeutics</t>
  </si>
  <si>
    <t>/funding-round/19656ba96cbab962a2f6a510742885d8</t>
  </si>
  <si>
    <t>/Organization/Gomakeit-Labs</t>
  </si>
  <si>
    <t>BrandBacker</t>
  </si>
  <si>
    <t>http://www.brandbacker.com</t>
  </si>
  <si>
    <t>Advertising|Analytics|Private Social Networking|Social Media</t>
  </si>
  <si>
    <t>/funding-round/a6fffdb634cc450eb12a07068a9f7269</t>
  </si>
  <si>
    <t>/Organization/Gomango-Com</t>
  </si>
  <si>
    <t>GoMango.com</t>
  </si>
  <si>
    <t>http://gomango.com</t>
  </si>
  <si>
    <t>Auto|Cars|Finance|Insurance</t>
  </si>
  <si>
    <t>/funding-round/b381c6c3686e29bdc2f6dfabedcb9996</t>
  </si>
  <si>
    <t>/Organization/Gometro</t>
  </si>
  <si>
    <t>GoMetro</t>
  </si>
  <si>
    <t>http://gometroapp.com/</t>
  </si>
  <si>
    <t>/funding-round/ecab63b40344f98f6a290a61b4fa6bc3</t>
  </si>
  <si>
    <t>/Organization/Gomez-Inc</t>
  </si>
  <si>
    <t>Gomez, Inc.</t>
  </si>
  <si>
    <t>http://www.gomez.com</t>
  </si>
  <si>
    <t>/organization/corceuticals</t>
  </si>
  <si>
    <t>/funding-round/217e3e94718f3a5adf8f578500882922</t>
  </si>
  <si>
    <t>/Organization/Gomiles</t>
  </si>
  <si>
    <t>GoMiles</t>
  </si>
  <si>
    <t>http://www.GoMiles.com</t>
  </si>
  <si>
    <t>Finance|Travel</t>
  </si>
  <si>
    <t>/organization/cord-blood-america</t>
  </si>
  <si>
    <t>/funding-round/da47c59bcda7bca2f2fd624282483b05</t>
  </si>
  <si>
    <t>/Organization/Gomore</t>
  </si>
  <si>
    <t>GoMore</t>
  </si>
  <si>
    <t>http://gomore.com</t>
  </si>
  <si>
    <t>Peer-to-Peer|Public Transportation</t>
  </si>
  <si>
    <t>/organization/cord-blood-registry</t>
  </si>
  <si>
    <t>/funding-round/776e419e6b0c2717acf5f253e9792f59</t>
  </si>
  <si>
    <t>/Organization/Gomoto</t>
  </si>
  <si>
    <t>GoMoto</t>
  </si>
  <si>
    <t>http://www.shopgomoto.com</t>
  </si>
  <si>
    <t>Analytics|Automotive|Hardware + Software|SaaS</t>
  </si>
  <si>
    <t>/organization/cord-project</t>
  </si>
  <si>
    <t>/funding-round/521bcbc4c6e0d24cf8a6a38f11b2556a</t>
  </si>
  <si>
    <t>/Organization/Gonabit</t>
  </si>
  <si>
    <t>GoNabit</t>
  </si>
  <si>
    <t>http://www.GoNabit.com</t>
  </si>
  <si>
    <t>E-Commerce|Retail|Social Commerce</t>
  </si>
  <si>
    <t>18-02-2010</t>
  </si>
  <si>
    <t>/organization/cord-use-cord-blood-bank</t>
  </si>
  <si>
    <t>/funding-round/079d70cc07e6eb4baec15a26d645da85</t>
  </si>
  <si>
    <t>/Organization/Gondola</t>
  </si>
  <si>
    <t>Gondola</t>
  </si>
  <si>
    <t>http://gondola.io</t>
  </si>
  <si>
    <t>Analytics|Freemium|Games|Mobile|Mobile Games|Monetization</t>
  </si>
  <si>
    <t>/funding-round/51faf83c0dd2ccb885d25b67f0f801e6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cordant</t>
  </si>
  <si>
    <t>/funding-round/b5259c76d3571778fd1b349ea660c820</t>
  </si>
  <si>
    <t>/Organization/Gonetyourself</t>
  </si>
  <si>
    <t>GoNetYourself</t>
  </si>
  <si>
    <t>http://gonetyourself.com</t>
  </si>
  <si>
    <t>/organization/cordata-2</t>
  </si>
  <si>
    <t>/funding-round/e32d056f02a27bf972e4fead3e364f43</t>
  </si>
  <si>
    <t>/Organization/Gonevaca-2</t>
  </si>
  <si>
    <t>GoneVaca</t>
  </si>
  <si>
    <t>http://gonevaca.com/</t>
  </si>
  <si>
    <t>Application Platforms|Social Media|Travel</t>
  </si>
  <si>
    <t>/organization/cordata-healthcare-innovations</t>
  </si>
  <si>
    <t>/funding-round/60953b644e7b173e711fdda23bd9def9</t>
  </si>
  <si>
    <t>/Organization/Gongpingjia</t>
  </si>
  <si>
    <t>Gongpingjia</t>
  </si>
  <si>
    <t>http://gongpingjia.com</t>
  </si>
  <si>
    <t>/organization/cordia</t>
  </si>
  <si>
    <t>/funding-round/7a6a25eea9f968c06e27ca9cac50dc35</t>
  </si>
  <si>
    <t>/Organization/Gonnabe</t>
  </si>
  <si>
    <t>GonnaBe</t>
  </si>
  <si>
    <t>http://gonnabe.com</t>
  </si>
  <si>
    <t>24-07-2011</t>
  </si>
  <si>
    <t>/funding-round/8c811b8b014fd7cd2a153230d2509905</t>
  </si>
  <si>
    <t>/Organization/Gonogging</t>
  </si>
  <si>
    <t>GoNogging</t>
  </si>
  <si>
    <t>http://www.gonogging.com</t>
  </si>
  <si>
    <t>/organization/cordium</t>
  </si>
  <si>
    <t>/funding-round/4925aaaed1de866d893ccef1999c90e8</t>
  </si>
  <si>
    <t>/Organization/Gonway</t>
  </si>
  <si>
    <t>Gonway</t>
  </si>
  <si>
    <t>http://www.gonway.com</t>
  </si>
  <si>
    <t>Curated Web|Human Resources|Professional Networking</t>
  </si>
  <si>
    <t>/funding-round/f4624e7ec8f50b9ed6d1fccc9311e5be</t>
  </si>
  <si>
    <t>/Organization/Goo-Technologies</t>
  </si>
  <si>
    <t>Goo Technologies</t>
  </si>
  <si>
    <t>http://gootechnologies.com</t>
  </si>
  <si>
    <t>3D|Game|Internet|Software|Web Development</t>
  </si>
  <si>
    <t>/organization/cordium-links-llc</t>
  </si>
  <si>
    <t>/funding-round/8671e188158ad34857c1dd1be360b1b4</t>
  </si>
  <si>
    <t>/Organization/Good-Chow-Holdings</t>
  </si>
  <si>
    <t>Good Chow Holdings</t>
  </si>
  <si>
    <t>http://www.goodchow.hk</t>
  </si>
  <si>
    <t>/organization/corduro</t>
  </si>
  <si>
    <t>/funding-round/a19a1186260ea81a814a38b162a59a08</t>
  </si>
  <si>
    <t>/Organization/Good-Clean-Love</t>
  </si>
  <si>
    <t>Good Clean Love</t>
  </si>
  <si>
    <t>http://goodcleanlove.com/</t>
  </si>
  <si>
    <t>Fitness|Health and Wellness|Personal Health</t>
  </si>
  <si>
    <t>/organization/cordys-software</t>
  </si>
  <si>
    <t>/funding-round/0d9d60daa89c9dc5e5e52eef12d6d50f</t>
  </si>
  <si>
    <t>/Organization/Good-Co</t>
  </si>
  <si>
    <t>Good.Co</t>
  </si>
  <si>
    <t>http://www.good.co</t>
  </si>
  <si>
    <t>Analytics|Big Data|Human Resources|Networking|Psychology|Recruiting|Social Media</t>
  </si>
  <si>
    <t>/organization/core-audio-technology</t>
  </si>
  <si>
    <t>/funding-round/4643e905d02ba09a680cda63c716c2dc</t>
  </si>
  <si>
    <t>/Organization/Good-Data</t>
  </si>
  <si>
    <t>GoodData</t>
  </si>
  <si>
    <t>http://www.gooddata.com</t>
  </si>
  <si>
    <t>Analytics|Business Intelligence|Collaboration|Enterprise Software|SaaS</t>
  </si>
  <si>
    <t>/organization/core-brewing-distilling-co</t>
  </si>
  <si>
    <t>/funding-round/19041571889a4f83f9ce1315319afdab</t>
  </si>
  <si>
    <t>/Organization/Good-Day-Chocolate</t>
  </si>
  <si>
    <t>Good Day Chocolate</t>
  </si>
  <si>
    <t>http://gooddaychocolate.com/</t>
  </si>
  <si>
    <t>/organization/core-competence</t>
  </si>
  <si>
    <t>/funding-round/cd243ab19762b1c4eebaf40e7ae8b603</t>
  </si>
  <si>
    <t>/Organization/Good-Deal</t>
  </si>
  <si>
    <t>Good Deal</t>
  </si>
  <si>
    <t>http://gooddeal.es</t>
  </si>
  <si>
    <t>Coupons|Sales and Marketing|Shopping|Software</t>
  </si>
  <si>
    <t>/organization/core-diagnostics</t>
  </si>
  <si>
    <t>/funding-round/e8c215c48f596a3160193302d8cc09e1</t>
  </si>
  <si>
    <t>/Organization/Good-Done-Great</t>
  </si>
  <si>
    <t>Good Done Great</t>
  </si>
  <si>
    <t>http://gooddonegreat.com</t>
  </si>
  <si>
    <t>/organization/core-dynamics</t>
  </si>
  <si>
    <t>/funding-round/71fa6717e0997d360daa070c5bbd0381</t>
  </si>
  <si>
    <t>/Organization/Good-Eggs</t>
  </si>
  <si>
    <t>Good Eggs</t>
  </si>
  <si>
    <t>http://www.goodeggs.com</t>
  </si>
  <si>
    <t>Delivery|Hospitality|Local|Organic Food</t>
  </si>
  <si>
    <t>/organization/core-essence-orthopaedics</t>
  </si>
  <si>
    <t>/funding-round/12e8fecac2e34bf0a8814a8c8424a569</t>
  </si>
  <si>
    <t>/Organization/Good-Faith-Film-Fund</t>
  </si>
  <si>
    <t>Good Faith Film Fund</t>
  </si>
  <si>
    <t>Media|News|Photo Sharing</t>
  </si>
  <si>
    <t>Springville</t>
  </si>
  <si>
    <t>/funding-round/49d271b05c5e8c6b679a66b1bc8077eb</t>
  </si>
  <si>
    <t>/Organization/Good-Farma-Films-Llc</t>
  </si>
  <si>
    <t>Good Farma Films, LLC</t>
  </si>
  <si>
    <t>Film|Film Production</t>
  </si>
  <si>
    <t>Fairview</t>
  </si>
  <si>
    <t>/funding-round/9ad4bba191ad1027b39d545347ddbe63</t>
  </si>
  <si>
    <t>/Organization/Good-Game-Network</t>
  </si>
  <si>
    <t>Good Game Network</t>
  </si>
  <si>
    <t>/funding-round/ca56bfe0e6cd2b2cef4f243f26c3b67b</t>
  </si>
  <si>
    <t>/Organization/Good-Geek</t>
  </si>
  <si>
    <t>Attentive.ly</t>
  </si>
  <si>
    <t>http://attentive.ly</t>
  </si>
  <si>
    <t>CRM|Email Marketing|Nonprofits|Sales and Marketing|Social CRM|Social Media</t>
  </si>
  <si>
    <t>/organization/core-informatics</t>
  </si>
  <si>
    <t>/funding-round/a11f109f1d683cdc3975168bd4b11ccc</t>
  </si>
  <si>
    <t>/Organization/Good-Greens</t>
  </si>
  <si>
    <t>Good Greens</t>
  </si>
  <si>
    <t>http://goodgreens.com</t>
  </si>
  <si>
    <t>/funding-round/eff10370f348da144ea7853e95b53bbf</t>
  </si>
  <si>
    <t>/Organization/Good-Health-Media</t>
  </si>
  <si>
    <t>Good Health Media</t>
  </si>
  <si>
    <t>http://www.sideeffectsof.co</t>
  </si>
  <si>
    <t>/organization/core-learning-exchange--core-lx-com-</t>
  </si>
  <si>
    <t>/funding-round/d995bc90a007deccead84f3b42796c18</t>
  </si>
  <si>
    <t>/Organization/Good-Men-Media</t>
  </si>
  <si>
    <t>Good Men Media</t>
  </si>
  <si>
    <t>http://goodmenproject.com</t>
  </si>
  <si>
    <t>/organization/core-mobile-networks</t>
  </si>
  <si>
    <t>/funding-round/d7dfa66e186c5c142b22bb34c3dc9121</t>
  </si>
  <si>
    <t>/Organization/Good-People</t>
  </si>
  <si>
    <t>GoodPeople</t>
  </si>
  <si>
    <t>http://www.goodpeople.com</t>
  </si>
  <si>
    <t>/organization/core-natural</t>
  </si>
  <si>
    <t>/funding-round/182ae5393ed56a898552000ea9f59687</t>
  </si>
  <si>
    <t>/Organization/Good-Photo</t>
  </si>
  <si>
    <t>Good Photo</t>
  </si>
  <si>
    <t>http://www.haozhaopian.com</t>
  </si>
  <si>
    <t>/organization/core-oncology</t>
  </si>
  <si>
    <t>/funding-round/fd6c945e1bad62950b242c9d2a2a48b5</t>
  </si>
  <si>
    <t>/Organization/Good-Seed</t>
  </si>
  <si>
    <t>Good Seed</t>
  </si>
  <si>
    <t>http://www.goodseedburger.com/</t>
  </si>
  <si>
    <t>/organization/core-security</t>
  </si>
  <si>
    <t>/funding-round/dd7f0377e5d6948a39c86366ba619e7a</t>
  </si>
  <si>
    <t>/Organization/Good-Start-Genetics</t>
  </si>
  <si>
    <t>Good Start Genetics</t>
  </si>
  <si>
    <t>http://www.goodstartgenetics.com</t>
  </si>
  <si>
    <t>/organization/core-solutions</t>
  </si>
  <si>
    <t>/funding-round/6799af4888df4a378aa29944acb760a6</t>
  </si>
  <si>
    <t>/Organization/Good-Super</t>
  </si>
  <si>
    <t>Good Super</t>
  </si>
  <si>
    <t>https://www.goodsuper.com.au</t>
  </si>
  <si>
    <t>Finance|Investment Management|Wealth Management</t>
  </si>
  <si>
    <t>/funding-round/dff075fa21dcfe587a7e5456469a0ae5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core-stix</t>
  </si>
  <si>
    <t>/funding-round/0cc6d5195f5eaeaffae68fbd315a79f5</t>
  </si>
  <si>
    <t>/Organization/Good-Thing</t>
  </si>
  <si>
    <t>Good Thing</t>
  </si>
  <si>
    <t>http://www.komati.co.jp</t>
  </si>
  <si>
    <t>/organization/core2-group</t>
  </si>
  <si>
    <t>/funding-round/c8e1bc08a6b0de71beb4a9949baf9cd9</t>
  </si>
  <si>
    <t>/Organization/Good-Times-Restaurants</t>
  </si>
  <si>
    <t>Good Times Restaurants</t>
  </si>
  <si>
    <t>http://goodtimesburgers.com</t>
  </si>
  <si>
    <t>/organization/core5-studio</t>
  </si>
  <si>
    <t>/funding-round/260f91036b897f6fd5259ead136c760f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corebook</t>
  </si>
  <si>
    <t>/funding-round/9d9776a858bef970d03ad63aad6ec08b</t>
  </si>
  <si>
    <t>14/12/2013</t>
  </si>
  <si>
    <t>/Organization/Good-Works-Now</t>
  </si>
  <si>
    <t>Good Works Now</t>
  </si>
  <si>
    <t>http://goodworksnow.com</t>
  </si>
  <si>
    <t>E-Commerce|Nonprofits|SaaS|Startups</t>
  </si>
  <si>
    <t>/organization/corechange</t>
  </si>
  <si>
    <t>/funding-round/1a8a12f475bfe594f9f8c954bdf07aad</t>
  </si>
  <si>
    <t>/Organization/Good-World-Games</t>
  </si>
  <si>
    <t>Good World Games</t>
  </si>
  <si>
    <t>http://www.goodworldgames.com</t>
  </si>
  <si>
    <t>/organization/coredial</t>
  </si>
  <si>
    <t>/funding-round/11b80faef1b3c7f132bc84bbacc999ba</t>
  </si>
  <si>
    <t>/Organization/Good-Worldwide-Inc-Good-Magazine</t>
  </si>
  <si>
    <t>GOOD</t>
  </si>
  <si>
    <t>http://www.good.is</t>
  </si>
  <si>
    <t>/funding-round/8e2a966b1683bc270c7217758d65c413</t>
  </si>
  <si>
    <t>/Organization/Good4U</t>
  </si>
  <si>
    <t>Good4U</t>
  </si>
  <si>
    <t>http://good4u.ie</t>
  </si>
  <si>
    <t>Sligo</t>
  </si>
  <si>
    <t>/organization/coreexpress</t>
  </si>
  <si>
    <t>/funding-round/cbdb1b4d8a6391e2338fc371ec9b97e0</t>
  </si>
  <si>
    <t>/Organization/Goodappetito</t>
  </si>
  <si>
    <t>GoodAppetito</t>
  </si>
  <si>
    <t>http://goodappetito.com/</t>
  </si>
  <si>
    <t>Advertising|B2B|Groceries</t>
  </si>
  <si>
    <t>/organization/corefino</t>
  </si>
  <si>
    <t>/funding-round/591b4c50af423b50a24de24afaf1a98a</t>
  </si>
  <si>
    <t>/Organization/Goodapril</t>
  </si>
  <si>
    <t>GoodApril</t>
  </si>
  <si>
    <t>http://goodapril.com</t>
  </si>
  <si>
    <t>Finance|Personal Finance|Taxis</t>
  </si>
  <si>
    <t>/organization/coreflow</t>
  </si>
  <si>
    <t>/funding-round/7a5fbdb1eef56037b2a017ac3dda1789</t>
  </si>
  <si>
    <t>/Organization/Goodbelly</t>
  </si>
  <si>
    <t>GoodBelly</t>
  </si>
  <si>
    <t>http://www.goodbelly.com</t>
  </si>
  <si>
    <t>/organization/corelytics</t>
  </si>
  <si>
    <t>/funding-round/e0d037a63c7d5faaaf1d14712a51e888</t>
  </si>
  <si>
    <t>/Organization/Goodbox</t>
  </si>
  <si>
    <t>GoodBox</t>
  </si>
  <si>
    <t>http://goodbox.in</t>
  </si>
  <si>
    <t>/organization/coremetrics</t>
  </si>
  <si>
    <t>/funding-round/1a511d97b6cdf10482c8c293f297083d</t>
  </si>
  <si>
    <t>/Organization/Goodchime</t>
  </si>
  <si>
    <t>GoodChime!</t>
  </si>
  <si>
    <t>http://www.goodchime.com</t>
  </si>
  <si>
    <t>E-Commerce|Health and Wellness|Social Media</t>
  </si>
  <si>
    <t>/funding-round/75ad6e5dfa90561bda2dd42373f24f4c</t>
  </si>
  <si>
    <t>/Organization/Goodclic</t>
  </si>
  <si>
    <t>GoodClic</t>
  </si>
  <si>
    <t>http://goodclic.com</t>
  </si>
  <si>
    <t>Apps|Mobile|Mobile Commerce|Mobile Payments|Web Development</t>
  </si>
  <si>
    <t>/organization/corenergy-infrastructure-trust</t>
  </si>
  <si>
    <t>/funding-round/2c148908577bf52bfd7d35d57667ff6d</t>
  </si>
  <si>
    <t>/Organization/Gooddler</t>
  </si>
  <si>
    <t>Gooddler</t>
  </si>
  <si>
    <t>http://gooddler.com/</t>
  </si>
  <si>
    <t>Charity|E-Commerce</t>
  </si>
  <si>
    <t>/organization/corengi</t>
  </si>
  <si>
    <t>/funding-round/199116cc87d322bc4a1bd55453a6e132</t>
  </si>
  <si>
    <t>/Organization/Goodeed</t>
  </si>
  <si>
    <t>Goodeed</t>
  </si>
  <si>
    <t>http://www.goodeed.com/</t>
  </si>
  <si>
    <t>Advertising|Charity|Internet|Social Activists</t>
  </si>
  <si>
    <t>16-03-2014</t>
  </si>
  <si>
    <t>/funding-round/aea283db93612b3ad7ef3875609da936</t>
  </si>
  <si>
    <t>/Organization/Goodfilms</t>
  </si>
  <si>
    <t>Goodfilms</t>
  </si>
  <si>
    <t>http://goodfil.ms</t>
  </si>
  <si>
    <t>Entertainment|Film|Reviews and Recommendations|Social Media</t>
  </si>
  <si>
    <t>/funding-round/fe0be144c7a74ebbc30a220623515e3e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corent-technology-inc</t>
  </si>
  <si>
    <t>/funding-round/2c49109bec8ccd339c4b940411a5c844</t>
  </si>
  <si>
    <t>/Organization/Goodideazs</t>
  </si>
  <si>
    <t>goodideazs</t>
  </si>
  <si>
    <t>http://www.agreatertown.com</t>
  </si>
  <si>
    <t>Advertising|Art|Business Services|Publishing|Real Estate</t>
  </si>
  <si>
    <t>/funding-round/d9bfe9892a2e2a98c8e25154c020154e</t>
  </si>
  <si>
    <t>/Organization/Goodie-Goodie-App</t>
  </si>
  <si>
    <t>Goodie Goodie App</t>
  </si>
  <si>
    <t>http://goodiegoodieapp.com</t>
  </si>
  <si>
    <t>/funding-round/ddb988f11c2405ab075108dab74cc631</t>
  </si>
  <si>
    <t>/Organization/Goodlife-Fitness</t>
  </si>
  <si>
    <t>GoodLife Fitness</t>
  </si>
  <si>
    <t>http://www.goodlifefitness.com/</t>
  </si>
  <si>
    <t>/funding-round/f17fcc4875bef44362e322fe6186f12c</t>
  </si>
  <si>
    <t>/Organization/Goodlord</t>
  </si>
  <si>
    <t>Goodlord</t>
  </si>
  <si>
    <t>http://goodlord.co/</t>
  </si>
  <si>
    <t>Document Management|Property Management|Software</t>
  </si>
  <si>
    <t>/organization/coreobjects-software</t>
  </si>
  <si>
    <t>/funding-round/5b8475a4af4180b17dd847fbba9eaf6c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coreoptics</t>
  </si>
  <si>
    <t>/funding-round/1bf5d94fe9d359b8ed2eec2195fc22de</t>
  </si>
  <si>
    <t>/Organization/Goodmail-System</t>
  </si>
  <si>
    <t>Goodmail Systems</t>
  </si>
  <si>
    <t>http://www.goodmailsystems.com</t>
  </si>
  <si>
    <t>Email|Email Marketing|Messaging</t>
  </si>
  <si>
    <t>/funding-round/a90ca7a75f130f43db5e496fccc2cefb</t>
  </si>
  <si>
    <t>/Organization/Goodman-Asset-Protection</t>
  </si>
  <si>
    <t>Goodman Asset Protection</t>
  </si>
  <si>
    <t>/funding-round/b8f2c50fb96768c4cfb8e49d00a6b256</t>
  </si>
  <si>
    <t>/Organization/Goodman-Networks</t>
  </si>
  <si>
    <t>Goodman Networks</t>
  </si>
  <si>
    <t>http://www.goodmannetworks.com</t>
  </si>
  <si>
    <t>/funding-round/deac72e5ec0db66d5c2330cee69526c5</t>
  </si>
  <si>
    <t>/Organization/Goodmark-Capital-Group</t>
  </si>
  <si>
    <t>GoodMark Capital Group</t>
  </si>
  <si>
    <t>Seagoville</t>
  </si>
  <si>
    <t>/organization/coreos</t>
  </si>
  <si>
    <t>/funding-round/29908a1f039c6a878894cf150dd7c937</t>
  </si>
  <si>
    <t>/Organization/Goodoc</t>
  </si>
  <si>
    <t>Goodoc</t>
  </si>
  <si>
    <t>http://www.goodoc.co.kr</t>
  </si>
  <si>
    <t>/funding-round/71774272f572d40316a9619b9b358d61</t>
  </si>
  <si>
    <t>/Organization/Goodpatch</t>
  </si>
  <si>
    <t>Goodpatch</t>
  </si>
  <si>
    <t>http://goodpatch.com/en</t>
  </si>
  <si>
    <t>Interface Design|Rapidly Expanding|Software|Startups</t>
  </si>
  <si>
    <t>/funding-round/766012e107d76fdba3892aa7b977dc9d</t>
  </si>
  <si>
    <t>/Organization/Goodreads</t>
  </si>
  <si>
    <t>Goodreads</t>
  </si>
  <si>
    <t>http://www.goodreads.com</t>
  </si>
  <si>
    <t>Curated Web|Networking|Textbooks</t>
  </si>
  <si>
    <t>/funding-round/7a0cfb4090293db0a13b958abef67f30</t>
  </si>
  <si>
    <t>/Organization/Goodrich-International</t>
  </si>
  <si>
    <t>Goodrich International</t>
  </si>
  <si>
    <t>http://www.goosagourmet.com/</t>
  </si>
  <si>
    <t>/organization/corepair</t>
  </si>
  <si>
    <t>/funding-round/78dddc9588b083f36499534a06b2c579</t>
  </si>
  <si>
    <t>/Organization/Goodrx</t>
  </si>
  <si>
    <t>GoodRx</t>
  </si>
  <si>
    <t>http://www.goodrx.com</t>
  </si>
  <si>
    <t>/funding-round/d96907099943d59223100127ece5c27f</t>
  </si>
  <si>
    <t>/Organization/Goods-Platform</t>
  </si>
  <si>
    <t>Goods Platform</t>
  </si>
  <si>
    <t>http://www.goodsplatform.com/</t>
  </si>
  <si>
    <t>Business Development|Retail|Retail Technology</t>
  </si>
  <si>
    <t>/organization/corephotonics</t>
  </si>
  <si>
    <t>/funding-round/44bde82c9cecc7dd45a2f3fa351f86a2</t>
  </si>
  <si>
    <t>/Organization/Goodservice</t>
  </si>
  <si>
    <t>Goodservice</t>
  </si>
  <si>
    <t>http://www.goodservice.in/</t>
  </si>
  <si>
    <t>/organization/corepoint-health</t>
  </si>
  <si>
    <t>/funding-round/075606b0c280a62fda5fdda8d61a37fe</t>
  </si>
  <si>
    <t>/Organization/Goodsrelocate</t>
  </si>
  <si>
    <t>GoodsRelocate</t>
  </si>
  <si>
    <t>http://www.goodsrelocate.net</t>
  </si>
  <si>
    <t>/organization/corepower-yoga</t>
  </si>
  <si>
    <t>/funding-round/ceefd3d68f2119c1b42c3bd3e55948d5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corero</t>
  </si>
  <si>
    <t>/funding-round/de995dbdbb810ad314ae1eb218ba03f7</t>
  </si>
  <si>
    <t>/Organization/Goodthreads</t>
  </si>
  <si>
    <t>GoodThreads</t>
  </si>
  <si>
    <t>http://www.GoodThreads.com</t>
  </si>
  <si>
    <t>Nonprofits|Printing</t>
  </si>
  <si>
    <t>/organization/corerx</t>
  </si>
  <si>
    <t>/funding-round/301ab02da67d35d2839136787e13a83d</t>
  </si>
  <si>
    <t>/Organization/Goodtime</t>
  </si>
  <si>
    <t>Downtown</t>
  </si>
  <si>
    <t>http://www.downtownapp.co</t>
  </si>
  <si>
    <t>Local|Local Businesses|Local Commerce|Mobile Commerce|Mobile Payments</t>
  </si>
  <si>
    <t>/organization/coresonic</t>
  </si>
  <si>
    <t>/funding-round/db8575ab3bf9ab2a6d3c3936b87c73a8</t>
  </si>
  <si>
    <t>/Organization/Goodvid-Io</t>
  </si>
  <si>
    <t>Goodvid.io</t>
  </si>
  <si>
    <t>http://goodvid.io</t>
  </si>
  <si>
    <t>Content Discovery|E-Commerce|Reviews and Recommendations|Video</t>
  </si>
  <si>
    <t>/organization/corestar-financial-group</t>
  </si>
  <si>
    <t>/funding-round/879e38744607c69266d156e1de353a33</t>
  </si>
  <si>
    <t>15/07/2004</t>
  </si>
  <si>
    <t>/Organization/Goodwall</t>
  </si>
  <si>
    <t>Goodwall</t>
  </si>
  <si>
    <t>http://www.goodwall.org</t>
  </si>
  <si>
    <t>College Recruiting|Education|Recruiting|Social Media</t>
  </si>
  <si>
    <t>/organization/coresystems</t>
  </si>
  <si>
    <t>/funding-round/19cfb4bb95b805093f9fcdea7d23db21</t>
  </si>
  <si>
    <t>/Organization/Goodwest-Industries</t>
  </si>
  <si>
    <t>GoodWest Industries</t>
  </si>
  <si>
    <t>http://www.goodwest.com/</t>
  </si>
  <si>
    <t>Warminster</t>
  </si>
  <si>
    <t>/funding-round/62e6adc106777d58cffd85f8a33e8696</t>
  </si>
  <si>
    <t>/Organization/Goodwin</t>
  </si>
  <si>
    <t>GOODWIN</t>
  </si>
  <si>
    <t>http://goodwinproject.ru</t>
  </si>
  <si>
    <t>/organization/coretek-inc</t>
  </si>
  <si>
    <t>/funding-round/e2e52905973b1d4fb4b3df792c455c4f</t>
  </si>
  <si>
    <t>/Organization/Goodworld</t>
  </si>
  <si>
    <t>GoodWorld</t>
  </si>
  <si>
    <t>https://goodworld.me</t>
  </si>
  <si>
    <t>Charity|Social Commerce|Social Fundraising</t>
  </si>
  <si>
    <t>/organization/coretrace</t>
  </si>
  <si>
    <t>/funding-round/52e585fd175cef1ba95fca0bdc821591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funding-round/9e08bd3349cabcdb7cf1098bfbeb301d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funding-round/b8e33638973b98c550841c58faa81203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funding-round/bbf4c671c0055c95a7be7254860eda0d</t>
  </si>
  <si>
    <t>/Organization/Google</t>
  </si>
  <si>
    <t>Google</t>
  </si>
  <si>
    <t>http://www.google.com</t>
  </si>
  <si>
    <t>Blogging Platforms|Email|Information Technology|Search|Software|Video Streaming</t>
  </si>
  <si>
    <t>/funding-round/fbdf557e99fbcfe5a2683c5d89db9f19</t>
  </si>
  <si>
    <t>/Organization/Goojet</t>
  </si>
  <si>
    <t>Goojet</t>
  </si>
  <si>
    <t>http://www.goojet.com</t>
  </si>
  <si>
    <t>Internet|Media|Mobile|Social Media</t>
  </si>
  <si>
    <t>LabÃ¨ge</t>
  </si>
  <si>
    <t>Labège</t>
  </si>
  <si>
    <t>/organization/coretrax-technology</t>
  </si>
  <si>
    <t>/funding-round/873108887a71653f7f6d4bb808d2a1a9</t>
  </si>
  <si>
    <t>/Organization/Goojitsu</t>
  </si>
  <si>
    <t>Goojitsu</t>
  </si>
  <si>
    <t>http://www.goojitsu.com</t>
  </si>
  <si>
    <t>/organization/corevalue-software</t>
  </si>
  <si>
    <t>/funding-round/70cada35714bd7f5dcbd2d54d5d7b09d</t>
  </si>
  <si>
    <t>/Organization/Goom-Radio</t>
  </si>
  <si>
    <t>GOOM</t>
  </si>
  <si>
    <t>http://www.goom.fr</t>
  </si>
  <si>
    <t>Apps|Games|Internet Radio Market|iPhone|Mobile|Music|Sales and Marketing</t>
  </si>
  <si>
    <t>17-03-2009</t>
  </si>
  <si>
    <t>/organization/corevalus-systems</t>
  </si>
  <si>
    <t>/funding-round/c4266449cb6a36551aced2997890e3b6</t>
  </si>
  <si>
    <t>/Organization/Goombal</t>
  </si>
  <si>
    <t>Goombal</t>
  </si>
  <si>
    <t>http://www.goombal.com</t>
  </si>
  <si>
    <t>Cloud Computing|Collaboration|Events|Sales and Marketing</t>
  </si>
  <si>
    <t>/organization/corevalve-2</t>
  </si>
  <si>
    <t>/funding-round/79d41ec6fb94cade9cbabfeba2d5d3d6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corewafer-industries</t>
  </si>
  <si>
    <t>/funding-round/1c0ea5d36ebd5fac144278c249656da0</t>
  </si>
  <si>
    <t>/Organization/Goomzee</t>
  </si>
  <si>
    <t>Goomzee</t>
  </si>
  <si>
    <t>http://goomzee.com</t>
  </si>
  <si>
    <t>/funding-round/31b8e8ab3796b480598996768f1edfb4</t>
  </si>
  <si>
    <t>/Organization/Goonies</t>
  </si>
  <si>
    <t>Goonies</t>
  </si>
  <si>
    <t>http://www.goonies.kr/</t>
  </si>
  <si>
    <t>/funding-round/5f649b75bedfba9a471399ffcf2b3b19</t>
  </si>
  <si>
    <t>/Organization/Gooodjob</t>
  </si>
  <si>
    <t>GooodJob</t>
  </si>
  <si>
    <t>http://gooodjob.com</t>
  </si>
  <si>
    <t>Mobile|Social Recruiting</t>
  </si>
  <si>
    <t>/funding-round/dfb45107f6e0b17e5c311271d2d7ba89</t>
  </si>
  <si>
    <t>/Organization/Goop</t>
  </si>
  <si>
    <t>Goop Inc.</t>
  </si>
  <si>
    <t>http://www.goop.com</t>
  </si>
  <si>
    <t>Beauty|Content|E-Commerce|Fashion|Health and Wellness|Travel</t>
  </si>
  <si>
    <t>/organization/coreworks</t>
  </si>
  <si>
    <t>/funding-round/aca7a3a6289d7eed8433c379041e42dd</t>
  </si>
  <si>
    <t>/Organization/Goosechase</t>
  </si>
  <si>
    <t>GooseChase</t>
  </si>
  <si>
    <t>http://goosechase.com</t>
  </si>
  <si>
    <t>Games|Social Games|Social Media</t>
  </si>
  <si>
    <t>/organization/coreworx</t>
  </si>
  <si>
    <t>/funding-round/225c4d315d784a6d75a93dbeffd00b27</t>
  </si>
  <si>
    <t>/Organization/Goot</t>
  </si>
  <si>
    <t>Goot</t>
  </si>
  <si>
    <t>http://www.goot.fr</t>
  </si>
  <si>
    <t>Apps|Mobile Shopping|Online Shopping</t>
  </si>
  <si>
    <t>/funding-round/2a3aade48889eefccd7799546aba7ed9</t>
  </si>
  <si>
    <t>/Organization/Gooutmap</t>
  </si>
  <si>
    <t>goOutMap</t>
  </si>
  <si>
    <t>http://www.gooutmap.com</t>
  </si>
  <si>
    <t>Adventure Travel|Entertainment|Location Based Services|Online Reservations</t>
  </si>
  <si>
    <t>/funding-round/2b4ed100116f5af5ca85db8517444305</t>
  </si>
  <si>
    <t>/Organization/Goowy</t>
  </si>
  <si>
    <t>Goowy</t>
  </si>
  <si>
    <t>http://www.goowy.com</t>
  </si>
  <si>
    <t>/organization/corexchange</t>
  </si>
  <si>
    <t>/funding-round/3349d3d889ef245f69b9ae584c68e42e</t>
  </si>
  <si>
    <t>/Organization/Goozex</t>
  </si>
  <si>
    <t>Goozex</t>
  </si>
  <si>
    <t>http://goozex.com</t>
  </si>
  <si>
    <t>14-03-2006</t>
  </si>
  <si>
    <t>/organization/corezoid</t>
  </si>
  <si>
    <t>/funding-round/37e5badbdedcba76ea382227d3984f0a</t>
  </si>
  <si>
    <t>/Organization/Goozzy</t>
  </si>
  <si>
    <t>Goozzy</t>
  </si>
  <si>
    <t>http://www.goozzy.com</t>
  </si>
  <si>
    <t>Curated Web|Facebook Applications|MicroBlogging|Social Media|Twitter Applications</t>
  </si>
  <si>
    <t>/organization/corgenix</t>
  </si>
  <si>
    <t>/funding-round/15a3c36b783a4a3e9a852ab5914b77ad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corhythm</t>
  </si>
  <si>
    <t>/funding-round/17b1b0fa907ff78f00708b6b1f9df197</t>
  </si>
  <si>
    <t>/Organization/Gopago</t>
  </si>
  <si>
    <t>GoPago</t>
  </si>
  <si>
    <t>http://www.gopago.com/</t>
  </si>
  <si>
    <t>/funding-round/ccff65d4b741952db6d89d451a343175</t>
  </si>
  <si>
    <t>/Organization/Gopath-Global</t>
  </si>
  <si>
    <t>GoPath Global</t>
  </si>
  <si>
    <t>/organization/coridea</t>
  </si>
  <si>
    <t>/funding-round/311c39c396d04cbe9e30c9a6bb0e08cc</t>
  </si>
  <si>
    <t>/Organization/Gopeers</t>
  </si>
  <si>
    <t>Gopeers</t>
  </si>
  <si>
    <t>http://www.gopeers.com/</t>
  </si>
  <si>
    <t>Cars|Mobile|Software</t>
  </si>
  <si>
    <t>/funding-round/e418ebb2e2d83a81da04226b6ac04f15</t>
  </si>
  <si>
    <t>/Organization/Gopher-Leads-Inc</t>
  </si>
  <si>
    <t>Gopher Leads Inc.</t>
  </si>
  <si>
    <t>http://gopherleads.com</t>
  </si>
  <si>
    <t>CRM|Lead Generation</t>
  </si>
  <si>
    <t>/organization/coridon</t>
  </si>
  <si>
    <t>/funding-round/a86ef3bf8d4e120b258f7aea44c4efca</t>
  </si>
  <si>
    <t>/Organization/Gopicnic</t>
  </si>
  <si>
    <t>GoPicnic</t>
  </si>
  <si>
    <t>http://www.gopicnic.com/</t>
  </si>
  <si>
    <t>/organization/corimmun</t>
  </si>
  <si>
    <t>/funding-round/2c1986fb7a4077ca505f0dca0d090f12</t>
  </si>
  <si>
    <t>/Organization/Gopixel</t>
  </si>
  <si>
    <t>GoPixel</t>
  </si>
  <si>
    <t>http://www.gopixel.me</t>
  </si>
  <si>
    <t>Advertising|Networking|Sales and Marketing|Social Media</t>
  </si>
  <si>
    <t>/funding-round/c7cd1a243459f147aa700488227ff3fd</t>
  </si>
  <si>
    <t>/Organization/Goplaceit</t>
  </si>
  <si>
    <t>GoPlaceIt</t>
  </si>
  <si>
    <t>http://www.goplaceit.com</t>
  </si>
  <si>
    <t>Classifieds|Real Estate|Realtors|Technology</t>
  </si>
  <si>
    <t>/organization/corindus</t>
  </si>
  <si>
    <t>/funding-round/0e27f939f14c8c7ec34e001b0fe8d2f4</t>
  </si>
  <si>
    <t>/Organization/Goplanit</t>
  </si>
  <si>
    <t>GoPlanit</t>
  </si>
  <si>
    <t>http://goplanit.com</t>
  </si>
  <si>
    <t>Events|Mobile|Reviews and Recommendations|Travel</t>
  </si>
  <si>
    <t>/funding-round/be484a98ee406ca2cd647ca08b25296d</t>
  </si>
  <si>
    <t>/Organization/Goplug</t>
  </si>
  <si>
    <t>GoPlug</t>
  </si>
  <si>
    <t>http://goplugbags.com/</t>
  </si>
  <si>
    <t>/funding-round/d239f68a07cb713f66a4ea2da72d2c50</t>
  </si>
  <si>
    <t>/Organization/Gopogo</t>
  </si>
  <si>
    <t>gopogo</t>
  </si>
  <si>
    <t>http://www.gopogo.com</t>
  </si>
  <si>
    <t>/organization/corinthian-ophthalmic</t>
  </si>
  <si>
    <t>/funding-round/236cf3c610141fd1fd10222a54f432a2</t>
  </si>
  <si>
    <t>/Organization/Gopollgo</t>
  </si>
  <si>
    <t>GoPollGo</t>
  </si>
  <si>
    <t>http://www.gopollgo.com</t>
  </si>
  <si>
    <t>Curated Web|Polling|Real Time|Web Tools</t>
  </si>
  <si>
    <t>/funding-round/42e17f01d58ddaf9c0d7514dc183d27d</t>
  </si>
  <si>
    <t>/Organization/Gopop-Tv</t>
  </si>
  <si>
    <t>GOPOP.TV</t>
  </si>
  <si>
    <t>http://www.gopop.tv</t>
  </si>
  <si>
    <t>Consumer Electronics|Games|Social Television|Television</t>
  </si>
  <si>
    <t>/funding-round/56346f8da109f4732f77cbb480a85d8c</t>
  </si>
  <si>
    <t>/Organization/Gopro</t>
  </si>
  <si>
    <t>GoPro</t>
  </si>
  <si>
    <t>http://www.gopro.com</t>
  </si>
  <si>
    <t>3D|Hardware|Hardware + Software|Lifestyle Products|Video|Wearables</t>
  </si>
  <si>
    <t>/funding-round/6a1bde2d2ecd8502131687a2a954bef2</t>
  </si>
  <si>
    <t>/Organization/Gopuff</t>
  </si>
  <si>
    <t>goPuff</t>
  </si>
  <si>
    <t>http://www.gopuff.com</t>
  </si>
  <si>
    <t>Delivery|E-Commerce|Groceries|Logistics|Mobile|Retail|Software</t>
  </si>
  <si>
    <t>/funding-round/c9f5eee2a19e077965caf2cd07c479cf</t>
  </si>
  <si>
    <t>/Organization/Goqii</t>
  </si>
  <si>
    <t>GOQii</t>
  </si>
  <si>
    <t>http://goqii.com</t>
  </si>
  <si>
    <t>Consumer Electronics|Fitness|Lifestyle</t>
  </si>
  <si>
    <t>/funding-round/d115750e80a4a6bf1e91bf3f1cb74463</t>
  </si>
  <si>
    <t>/Organization/Goquo</t>
  </si>
  <si>
    <t>GoQuo</t>
  </si>
  <si>
    <t>http://www.goquo.com</t>
  </si>
  <si>
    <t>/organization/coriolis-networks</t>
  </si>
  <si>
    <t>/funding-round/29b02917aaf312e780d3e38d188f7e96</t>
  </si>
  <si>
    <t>25/10/2001</t>
  </si>
  <si>
    <t>/Organization/Gorb</t>
  </si>
  <si>
    <t>Gorb</t>
  </si>
  <si>
    <t>http://gorbworld.com</t>
  </si>
  <si>
    <t>/funding-round/7ae299a39582c589aa1cb1b14144bcd7</t>
  </si>
  <si>
    <t>23/01/2004</t>
  </si>
  <si>
    <t>/Organization/Gordian-Surgical</t>
  </si>
  <si>
    <t>Gordian Surgical</t>
  </si>
  <si>
    <t>http://www.gordiansurgical.com/</t>
  </si>
  <si>
    <t>Misgav</t>
  </si>
  <si>
    <t>/organization/corium-international</t>
  </si>
  <si>
    <t>/funding-round/69d0589a8a6757f36066fafe6d8eccdf</t>
  </si>
  <si>
    <t>/Organization/Gordiantec</t>
  </si>
  <si>
    <t>GordianTec</t>
  </si>
  <si>
    <t>http://gordiantec.com</t>
  </si>
  <si>
    <t>Algorithms|Diagnostics|Health and Wellness|Health Care|Medical|Venture Capital</t>
  </si>
  <si>
    <t>25-08-2011</t>
  </si>
  <si>
    <t>/organization/corizon</t>
  </si>
  <si>
    <t>/funding-round/76ee39585e40087dc41e9ea183ba6ab7</t>
  </si>
  <si>
    <t>/Organization/Gorefi</t>
  </si>
  <si>
    <t>Lenda</t>
  </si>
  <si>
    <t>https://www.lenda.com</t>
  </si>
  <si>
    <t>/organization/corkcrm</t>
  </si>
  <si>
    <t>/funding-round/1767215eb30ce0c0a8999ccc3267b143</t>
  </si>
  <si>
    <t>/Organization/Gorest-Software</t>
  </si>
  <si>
    <t>GoRest Software</t>
  </si>
  <si>
    <t>http://www.gorest.cl</t>
  </si>
  <si>
    <t>/organization/corkshare</t>
  </si>
  <si>
    <t>/funding-round/9bc356481c0a6870a77f5efaa3537b6b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corksharing</t>
  </si>
  <si>
    <t>/funding-round/88fd67878a867a891e35e3e9327c54ea</t>
  </si>
  <si>
    <t>/Organization/Gorkha</t>
  </si>
  <si>
    <t>Gorkha</t>
  </si>
  <si>
    <t>http://digitalgorkha.com</t>
  </si>
  <si>
    <t>/organization/corlytics</t>
  </si>
  <si>
    <t>/funding-round/9d3ae6b2b2a9c8e029bdcd4963098237</t>
  </si>
  <si>
    <t>/Organization/Gormei</t>
  </si>
  <si>
    <t>Gormei</t>
  </si>
  <si>
    <t>https://www.gormei.com/en</t>
  </si>
  <si>
    <t>Marketplaces|Services|Specialty Foods</t>
  </si>
  <si>
    <t>/organization/corm-capital</t>
  </si>
  <si>
    <t>/funding-round/619fa57ba1763bc8396057f2efecaa29</t>
  </si>
  <si>
    <t>/Organization/Gorsh</t>
  </si>
  <si>
    <t>Gorsh</t>
  </si>
  <si>
    <t>http://www.gorsh.com</t>
  </si>
  <si>
    <t>E-Commerce|Product Design|Retail</t>
  </si>
  <si>
    <t>/funding-round/68c0efed5d27d7081758d01cc9141408</t>
  </si>
  <si>
    <t>/Organization/Gosave</t>
  </si>
  <si>
    <t>Tapru</t>
  </si>
  <si>
    <t>http://www.tapru.com</t>
  </si>
  <si>
    <t>Mobile Advertising</t>
  </si>
  <si>
    <t>/organization/cormatrix</t>
  </si>
  <si>
    <t>/funding-round/5307843114b0194831bddfc0fb866bde</t>
  </si>
  <si>
    <t>/Organization/Gosave-2</t>
  </si>
  <si>
    <t>GoSave</t>
  </si>
  <si>
    <t>http://gosave.com/</t>
  </si>
  <si>
    <t>/funding-round/c19f0bca808810a857e2a9e82e875a9c</t>
  </si>
  <si>
    <t>/Organization/Goshare</t>
  </si>
  <si>
    <t>GoShare Inc.</t>
  </si>
  <si>
    <t>https://www.goshare.co</t>
  </si>
  <si>
    <t>Automotive|Service Providers|Services</t>
  </si>
  <si>
    <t>/funding-round/cc09d32c29ea260b9aadb6feee569587</t>
  </si>
  <si>
    <t>/Organization/Goshen-Investment-Inc</t>
  </si>
  <si>
    <t>GOSHEN INVESTMENT INC</t>
  </si>
  <si>
    <t>Finance|Investment Management|Real Estate|Real Estate Investors</t>
  </si>
  <si>
    <t>/organization/cormedics</t>
  </si>
  <si>
    <t>/funding-round/39d9f9917cdc647e269179b9bc441d4b</t>
  </si>
  <si>
    <t>/Organization/Goshi</t>
  </si>
  <si>
    <t>Goshi</t>
  </si>
  <si>
    <t>http://www.goshi.me</t>
  </si>
  <si>
    <t>Consumers|Databases|E-Commerce|Location Based Services|Marketplaces|Mobile|Startups</t>
  </si>
  <si>
    <t>/funding-round/a27f09956bb3a69212ac83096ee58479</t>
  </si>
  <si>
    <t>/Organization/Goso</t>
  </si>
  <si>
    <t>GOSO</t>
  </si>
  <si>
    <t>http://www.goso.com</t>
  </si>
  <si>
    <t>Advertising|Automotive|Sales and Marketing|Social Media</t>
  </si>
  <si>
    <t>/organization/cormedix</t>
  </si>
  <si>
    <t>/funding-round/0e41d0ed6b0a0765382da6a17826fbe8</t>
  </si>
  <si>
    <t>/Organization/Gosolar-Africa</t>
  </si>
  <si>
    <t>GoSolar Africa</t>
  </si>
  <si>
    <t>http://gosolarafrica.org/</t>
  </si>
  <si>
    <t>Clean Energy|Energy|Solar</t>
  </si>
  <si>
    <t>/funding-round/11b93b9bb3f23d86b4c2eaca54c43c48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funding-round/9a6c607d3e3518e009ba0ccaae087226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cornerblue</t>
  </si>
  <si>
    <t>/funding-round/4af141b4dadb5a7493f80b70882678c7</t>
  </si>
  <si>
    <t>/Organization/Gosquared</t>
  </si>
  <si>
    <t>GoSquared</t>
  </si>
  <si>
    <t>https://www.gosquared.com</t>
  </si>
  <si>
    <t>/organization/cornerstone-ondemand</t>
  </si>
  <si>
    <t>/funding-round/0efb31cd5eb198c5a6d626133e785084</t>
  </si>
  <si>
    <t>/Organization/Gosurf-Accessories</t>
  </si>
  <si>
    <t>GoSurf Accessories</t>
  </si>
  <si>
    <t>http://gosurfaccessories.com/</t>
  </si>
  <si>
    <t>Retail|Sporting Goods|Water</t>
  </si>
  <si>
    <t>/funding-round/13a440a8c47fc3af66bfe09aa31a2dea</t>
  </si>
  <si>
    <t>/Organization/Gotable</t>
  </si>
  <si>
    <t>GoTable</t>
  </si>
  <si>
    <t>http://gotable.ru/</t>
  </si>
  <si>
    <t>Nightlife|Restaurants|Reviews and Recommendations</t>
  </si>
  <si>
    <t>/funding-round/a065a73002205c9d40c0d177d0dd60ea</t>
  </si>
  <si>
    <t>/Organization/Gotacopy</t>
  </si>
  <si>
    <t>GotaCopy</t>
  </si>
  <si>
    <t>http://gotacopy.com</t>
  </si>
  <si>
    <t>/organization/cornerstone-pharmaceuticals</t>
  </si>
  <si>
    <t>/funding-round/2217f8631f81b27dff4c67fb42ac1975</t>
  </si>
  <si>
    <t>/Organization/Gotaja-Com</t>
  </si>
  <si>
    <t>goTaja.com</t>
  </si>
  <si>
    <t>http://www.goTaja.com</t>
  </si>
  <si>
    <t>/funding-round/3564dab6a1db3649d68d97c0a1a53518</t>
  </si>
  <si>
    <t>/Organization/Gotcha-Ninjas</t>
  </si>
  <si>
    <t>Gotcha Ninjas</t>
  </si>
  <si>
    <t>http://gotchaninjas.com</t>
  </si>
  <si>
    <t>EdTech|Education|Services|Technology</t>
  </si>
  <si>
    <t>/funding-round/839d5d8dc545907f3644c99374918198</t>
  </si>
  <si>
    <t>/Organization/Gotchosen-Inc</t>
  </si>
  <si>
    <t>GotChosen, Inc.</t>
  </si>
  <si>
    <t>https://www.gotchosen.com/home</t>
  </si>
  <si>
    <t>Communities|Internet|Social Network Media</t>
  </si>
  <si>
    <t>/funding-round/ebcee7dbd72709d03c048b0b45c4faac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cornerstone-properties</t>
  </si>
  <si>
    <t>/funding-round/e336c4926a6dae2aaaa7dbe624661e83</t>
  </si>
  <si>
    <t>/Organization/Gotgame</t>
  </si>
  <si>
    <t>GotGame</t>
  </si>
  <si>
    <t>http://www.gotgame.com</t>
  </si>
  <si>
    <t>Chat|Games|Messaging|News|Video|Video Games</t>
  </si>
  <si>
    <t>/organization/cornerstone-therapeutics</t>
  </si>
  <si>
    <t>/funding-round/7442b122ff2af37eac55a114428f5330</t>
  </si>
  <si>
    <t>/Organization/Gotham-Tech-Labs-Inc</t>
  </si>
  <si>
    <t>Gotham Tech Labs, Inc.</t>
  </si>
  <si>
    <t>Apps|Enterprises|Finance|FinTech|Information Technology|Internet</t>
  </si>
  <si>
    <t>/organization/cornice</t>
  </si>
  <si>
    <t>/funding-round/3e871bce7b92232e82c86c1c8678739a</t>
  </si>
  <si>
    <t>27/02/2004</t>
  </si>
  <si>
    <t>/Organization/Gotime-Systems-Ltd</t>
  </si>
  <si>
    <t>GoTime Systems LTD.</t>
  </si>
  <si>
    <t>/funding-round/edc15068e3f9fa2fc6cc513e6a3a0dbf</t>
  </si>
  <si>
    <t>/Organization/Gotmarketing</t>
  </si>
  <si>
    <t>GotMarketing</t>
  </si>
  <si>
    <t>http://www.gotmarketing.com/</t>
  </si>
  <si>
    <t>Business Services|Email Marketing|SaaS</t>
  </si>
  <si>
    <t>/organization/cornova</t>
  </si>
  <si>
    <t>/funding-round/098ec29c06b0dcf655fc51d45613a605</t>
  </si>
  <si>
    <t>/Organization/Goto-Metrics</t>
  </si>
  <si>
    <t>Zettaset, Inc.</t>
  </si>
  <si>
    <t>http://www.zettaset.com</t>
  </si>
  <si>
    <t>Big Data|Data Security|Enterprise Software</t>
  </si>
  <si>
    <t>/funding-round/623cc8437cfe3336754476d7a855c877</t>
  </si>
  <si>
    <t>/Organization/Gotoky</t>
  </si>
  <si>
    <t>Gotoky</t>
  </si>
  <si>
    <t>http://gotoky.com/</t>
  </si>
  <si>
    <t>/funding-round/b5c1177851c1de2179b96c75867d5669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funding-round/c62094ed2a409c30b3eaecd3bfa11c3f</t>
  </si>
  <si>
    <t>/Organization/Gototel</t>
  </si>
  <si>
    <t>GotoTel</t>
  </si>
  <si>
    <t>http://www.gototel.com</t>
  </si>
  <si>
    <t>/organization/coro-health</t>
  </si>
  <si>
    <t>/funding-round/2adb59fd219666de1c0c47ef66f00e1f</t>
  </si>
  <si>
    <t>/Organization/Gottago-Personal-Care-Device-Inc</t>
  </si>
  <si>
    <t>Gotta'go Personal Care Device</t>
  </si>
  <si>
    <t>http://www.MyGotago.com</t>
  </si>
  <si>
    <t>Beaumont</t>
  </si>
  <si>
    <t>/organization/coromatic-group</t>
  </si>
  <si>
    <t>/funding-round/3ea8643405381de572f16083beeaf3c4</t>
  </si>
  <si>
    <t>/Organization/Gottapark</t>
  </si>
  <si>
    <t>GottaPark</t>
  </si>
  <si>
    <t>http://www.gottapark.com</t>
  </si>
  <si>
    <t>/organization/corona-labs</t>
  </si>
  <si>
    <t>/funding-round/32c3be1d16d5137f27f312a00a031541</t>
  </si>
  <si>
    <t>/Organization/Gotuitmedia</t>
  </si>
  <si>
    <t>Gotuit</t>
  </si>
  <si>
    <t>http://gotuit.com</t>
  </si>
  <si>
    <t>Curated Web|Data Integration|Development Platforms|Media</t>
  </si>
  <si>
    <t>/funding-round/6539f7b0f3beb55f91f56d6e617e6744</t>
  </si>
  <si>
    <t>/Organization/Gotunes</t>
  </si>
  <si>
    <t>GoTunes</t>
  </si>
  <si>
    <t>http://www.gotunes.net</t>
  </si>
  <si>
    <t>/funding-round/a1de2a938cae8b89e90e530323df9fe8</t>
  </si>
  <si>
    <t>/Organization/Gotv-Networks</t>
  </si>
  <si>
    <t>GoTV Networks</t>
  </si>
  <si>
    <t>http://www.phunware.com</t>
  </si>
  <si>
    <t>/organization/corona-networks</t>
  </si>
  <si>
    <t>/funding-round/2a4a921626b1bcb8f080bc882a4b26f4</t>
  </si>
  <si>
    <t>27/09/2001</t>
  </si>
  <si>
    <t>/Organization/Gotvoice</t>
  </si>
  <si>
    <t>GotVoice</t>
  </si>
  <si>
    <t>http://www.gotvoice.com</t>
  </si>
  <si>
    <t>/organization/coronado-biosciences</t>
  </si>
  <si>
    <t>/funding-round/0d7bb51c2554e44185341102fb4f5ba2</t>
  </si>
  <si>
    <t>/Organization/Gotye</t>
  </si>
  <si>
    <t>Gotye</t>
  </si>
  <si>
    <t>http://gotye.com.cn</t>
  </si>
  <si>
    <t>Chat|Information Technology|Telecommunications</t>
  </si>
  <si>
    <t>/funding-round/46e6d858bc2435107c11c178810e3e4b</t>
  </si>
  <si>
    <t>/Organization/Goumin-Com</t>
  </si>
  <si>
    <t>Goumin.com</t>
  </si>
  <si>
    <t>http://www.goumin.com/</t>
  </si>
  <si>
    <t>/funding-round/6a214c43aa06adae2122c235a3082d30</t>
  </si>
  <si>
    <t>/Organization/Gourmant</t>
  </si>
  <si>
    <t>Gourmant</t>
  </si>
  <si>
    <t>http://gourmant.com</t>
  </si>
  <si>
    <t>/funding-round/9bf1b51f1eb137e9d7eb46b694475372</t>
  </si>
  <si>
    <t>/Organization/Gourmet-Boutique</t>
  </si>
  <si>
    <t>Gourmet Boutique</t>
  </si>
  <si>
    <t>http://www.gourmetboutique.com/</t>
  </si>
  <si>
    <t>Consumer Goods|Food Processing|Specialty Foods</t>
  </si>
  <si>
    <t>/funding-round/ffcab3fc13976faa8eabdeb56018982f</t>
  </si>
  <si>
    <t>/Organization/Gourmet-Origins</t>
  </si>
  <si>
    <t>Gourmet Origins</t>
  </si>
  <si>
    <t>http://gourmetorigins.com</t>
  </si>
  <si>
    <t>/organization/corous360</t>
  </si>
  <si>
    <t>/funding-round/fe02b692abdae04de4f55c21eba5e8c4</t>
  </si>
  <si>
    <t>/Organization/Gourmetitup</t>
  </si>
  <si>
    <t>WowTables</t>
  </si>
  <si>
    <t>http://www.gourmetitup.com</t>
  </si>
  <si>
    <t>Internet|Online Reservations|Restaurants</t>
  </si>
  <si>
    <t>/organization/corp80</t>
  </si>
  <si>
    <t>/funding-round/ca0ba3a13e05ea7531357665d0996d3b</t>
  </si>
  <si>
    <t>/Organization/Gourmetzoom</t>
  </si>
  <si>
    <t>GourmetZoom</t>
  </si>
  <si>
    <t>http://www.GourmetZoom.com</t>
  </si>
  <si>
    <t>/organization/corpa</t>
  </si>
  <si>
    <t>/funding-round/ed01182fbdce9c710554ed1622df53e8</t>
  </si>
  <si>
    <t>/Organization/Gousto</t>
  </si>
  <si>
    <t>Gousto</t>
  </si>
  <si>
    <t>http://www.gousto.co.uk</t>
  </si>
  <si>
    <t>/organization/corpnet</t>
  </si>
  <si>
    <t>/funding-round/f4aadc3e7d4790c3398e60df6326738f</t>
  </si>
  <si>
    <t>/Organization/Gov-Savings</t>
  </si>
  <si>
    <t>Gov-Savings</t>
  </si>
  <si>
    <t>http://www.gov-savings.com</t>
  </si>
  <si>
    <t>/organization/corpora</t>
  </si>
  <si>
    <t>/funding-round/64a740c9cf63eb6cc62f921ff278b445</t>
  </si>
  <si>
    <t>/Organization/Govdelivery</t>
  </si>
  <si>
    <t>GovDelivery</t>
  </si>
  <si>
    <t>http://www.govdelivery.com</t>
  </si>
  <si>
    <t>/organization/corporama</t>
  </si>
  <si>
    <t>/funding-round/2f3ea2b3233a2f4ef1bcb7b47fd57b7c</t>
  </si>
  <si>
    <t>/Organization/Govecs</t>
  </si>
  <si>
    <t>GOVECS</t>
  </si>
  <si>
    <t>http://www.govecs.com</t>
  </si>
  <si>
    <t>/organization/corporate-lodging-consultants</t>
  </si>
  <si>
    <t>/funding-round/ba911c5d146e29b73d0e3bb3eea32930</t>
  </si>
  <si>
    <t>/Organization/Govenlock-Green</t>
  </si>
  <si>
    <t>Govenlock Green</t>
  </si>
  <si>
    <t>/organization/corporate-times-inc</t>
  </si>
  <si>
    <t>/funding-round/7a310bb7e6c19bed22f629851cfb2420</t>
  </si>
  <si>
    <t>/Organization/Government-Contract-Professionals</t>
  </si>
  <si>
    <t>Government Contract Professionals</t>
  </si>
  <si>
    <t>http://incometaxstrategy.tk/</t>
  </si>
  <si>
    <t>Browns Mills</t>
  </si>
  <si>
    <t>/organization/corporate360</t>
  </si>
  <si>
    <t>/funding-round/7620695ecccd39792361640f62d01266</t>
  </si>
  <si>
    <t>/Organization/Government-Grant-And-Tax-Consultants</t>
  </si>
  <si>
    <t>Government Grant and Tax Consultants</t>
  </si>
  <si>
    <t>http://www.ggtc.co.uk/</t>
  </si>
  <si>
    <t>/organization/corporateworld</t>
  </si>
  <si>
    <t>/funding-round/89ddf77e7da46fa0bc942aec032927b4</t>
  </si>
  <si>
    <t>/Organization/Govini</t>
  </si>
  <si>
    <t>Govini</t>
  </si>
  <si>
    <t>http://govini.com</t>
  </si>
  <si>
    <t>Business Intelligence</t>
  </si>
  <si>
    <t>/organization/corpower-ocean</t>
  </si>
  <si>
    <t>/funding-round/7fdb7a30a3201f96908627e4863cde3e</t>
  </si>
  <si>
    <t>/Organization/Goviral</t>
  </si>
  <si>
    <t>goviral</t>
  </si>
  <si>
    <t>http://www.goviral.com</t>
  </si>
  <si>
    <t>Advertising|Sales and Marketing|Social Media Advertising</t>
  </si>
  <si>
    <t>/funding-round/be5ace4ff34fe8df66de49ab3aa0057d</t>
  </si>
  <si>
    <t>/Organization/Govoluntr</t>
  </si>
  <si>
    <t>GoVoluntr</t>
  </si>
  <si>
    <t>http://www.govoluntr.com</t>
  </si>
  <si>
    <t>Curated Web|Network Security|Nonprofits|Social Media</t>
  </si>
  <si>
    <t>28-05-2011</t>
  </si>
  <si>
    <t>/organization/corpsolv</t>
  </si>
  <si>
    <t>/funding-round/f0a5ae3911c3819f283958a93e98b0b8</t>
  </si>
  <si>
    <t>/Organization/Govtoday</t>
  </si>
  <si>
    <t>Govtoday</t>
  </si>
  <si>
    <t>http://govtoday.co.uk</t>
  </si>
  <si>
    <t>/organization/corpu</t>
  </si>
  <si>
    <t>/funding-round/e2d98709c2a5a3c3fe75c4181e356e2e</t>
  </si>
  <si>
    <t>/Organization/Govx</t>
  </si>
  <si>
    <t>GovX</t>
  </si>
  <si>
    <t>https://www.govx.com</t>
  </si>
  <si>
    <t>/organization/corral</t>
  </si>
  <si>
    <t>/funding-round/30c68f59bdcb2b619c420f0418477f02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corral-labs</t>
  </si>
  <si>
    <t>/funding-round/839e4823e144520c6c7588e7029d43ee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correctional-healthcare-companies</t>
  </si>
  <si>
    <t>/funding-round/9db7f31ca017fdc1d8ebf62e17e4f8b7</t>
  </si>
  <si>
    <t>/Organization/Gowell</t>
  </si>
  <si>
    <t>GoWell</t>
  </si>
  <si>
    <t>http://www.gowell.com/en/</t>
  </si>
  <si>
    <t>Corporate Training|Education|Online Education</t>
  </si>
  <si>
    <t>/funding-round/c2f1b1b8824fb46bc6993341a02a0f32</t>
  </si>
  <si>
    <t>/Organization/Gowex</t>
  </si>
  <si>
    <t>GOWEX</t>
  </si>
  <si>
    <t>http://www.gowex.com/en</t>
  </si>
  <si>
    <t>Enterprise Software|Telecommunications|Wireless</t>
  </si>
  <si>
    <t>/organization/correctnet</t>
  </si>
  <si>
    <t>/funding-round/6212a4c027afa06d107a346dd95bcbf0</t>
  </si>
  <si>
    <t>/Organization/Goworkabit</t>
  </si>
  <si>
    <t>GoWorkaBit</t>
  </si>
  <si>
    <t>http://goworkabit.com</t>
  </si>
  <si>
    <t>Human Resources|Marketplaces|SaaS|Temporary Staffing</t>
  </si>
  <si>
    <t>/funding-round/cd556908085e544de527d8501d3e2138</t>
  </si>
  <si>
    <t>/Organization/Goyadayada</t>
  </si>
  <si>
    <t>goYadaYada</t>
  </si>
  <si>
    <t>http://goyadayada.com</t>
  </si>
  <si>
    <t>/funding-round/efafbd33f5ffa148c290fb4db213c8ab</t>
  </si>
  <si>
    <t>/Organization/Goyaka-Inc</t>
  </si>
  <si>
    <t>Goyaka Inc</t>
  </si>
  <si>
    <t>http://www.goyaka.com</t>
  </si>
  <si>
    <t>/organization/correlated-magnetics-research</t>
  </si>
  <si>
    <t>/funding-round/ce2eea305d105abb26c0ae41f9ad64e2</t>
  </si>
  <si>
    <t>/Organization/Goyodeo</t>
  </si>
  <si>
    <t>GoYoDeo</t>
  </si>
  <si>
    <t>http://www.GoYoDeo.com</t>
  </si>
  <si>
    <t>Document Management|File Sharing|Games|Photography|Publishing|Video</t>
  </si>
  <si>
    <t>/organization/correlec</t>
  </si>
  <si>
    <t>/funding-round/219e5842707d2074ad92da28ac38eb11</t>
  </si>
  <si>
    <t>/Organization/Gozaik</t>
  </si>
  <si>
    <t>Gozaik</t>
  </si>
  <si>
    <t>http://www.gozaik.com</t>
  </si>
  <si>
    <t>Career Management|Social Media</t>
  </si>
  <si>
    <t>/organization/correlix</t>
  </si>
  <si>
    <t>/funding-round/1a1c2c3e7f738bbea2260becc1e51038</t>
  </si>
  <si>
    <t>/Organization/Gozaround-Inc</t>
  </si>
  <si>
    <t>GozAround Inc.</t>
  </si>
  <si>
    <t>http://www.gozaround.com</t>
  </si>
  <si>
    <t>Non Profit|Social Commerce|Social Media</t>
  </si>
  <si>
    <t>/funding-round/4d847fbbce8dc86d105135f8583932e7</t>
  </si>
  <si>
    <t>/Organization/Gozent</t>
  </si>
  <si>
    <t>Gozent</t>
  </si>
  <si>
    <t>http://www.gozent.com</t>
  </si>
  <si>
    <t>/funding-round/64e8edaf0ca5143ae8a9181373dc5704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funding-round/ae28bd100bf38c842c9a40a070fbfa85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correlor-tech</t>
  </si>
  <si>
    <t>/funding-round/55dd7d897fa98cc29b8c4ae8a9a1ad43</t>
  </si>
  <si>
    <t>/Organization/Gpal</t>
  </si>
  <si>
    <t>GPal</t>
  </si>
  <si>
    <t>http://www.gpal.net</t>
  </si>
  <si>
    <t>/funding-round/b5f686b7951808b00f91be09b878f949</t>
  </si>
  <si>
    <t>/Organization/Gpb-Capital-Holdings</t>
  </si>
  <si>
    <t>GPB Capital Holdings</t>
  </si>
  <si>
    <t>http://gpb-cap.com</t>
  </si>
  <si>
    <t>/organization/correlsense</t>
  </si>
  <si>
    <t>/funding-round/51bf55740bbd79028ca8ff3572c3fa03</t>
  </si>
  <si>
    <t>/Organization/Gpb-Scientific</t>
  </si>
  <si>
    <t>GPB Scientific</t>
  </si>
  <si>
    <t>http://gpbscientific.com</t>
  </si>
  <si>
    <t>Life Sciences|Predictive Analytics|Technology</t>
  </si>
  <si>
    <t>/funding-round/c1aa81da1e6d902e3c5d19cf2204ed0c</t>
  </si>
  <si>
    <t>/Organization/Gpio</t>
  </si>
  <si>
    <t>GPiO</t>
  </si>
  <si>
    <t>http://www.discovergpio.com</t>
  </si>
  <si>
    <t>/funding-round/df26a196488c5d1b559d44a9f53fd292</t>
  </si>
  <si>
    <t>/Organization/Gpmess</t>
  </si>
  <si>
    <t>GPMESS</t>
  </si>
  <si>
    <t>http://gpmess.com</t>
  </si>
  <si>
    <t>/funding-round/e031b70d80041a119deedec95d86efbd</t>
  </si>
  <si>
    <t>/Organization/Gpnx</t>
  </si>
  <si>
    <t>GPNX</t>
  </si>
  <si>
    <t>http://www.gpnxgroup.com</t>
  </si>
  <si>
    <t>Big Data|Web Development|Web Hosting</t>
  </si>
  <si>
    <t>/funding-round/e1ccfb6aeb9f5acda69f64420261b51e</t>
  </si>
  <si>
    <t>/Organization/Gps</t>
  </si>
  <si>
    <t>GPS</t>
  </si>
  <si>
    <t>/funding-round/fd7c4422d7153dd6c6e4acda0af5a378</t>
  </si>
  <si>
    <t>/Organization/Gps-Optics</t>
  </si>
  <si>
    <t>µ-GPS Optics</t>
  </si>
  <si>
    <t>http://www.u-gps.com</t>
  </si>
  <si>
    <t>/organization/correx</t>
  </si>
  <si>
    <t>/funding-round/03726641dfc80ce2307e88003de8fda5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funding-round/afff8329e9aba1a9c71e3d2138a11374</t>
  </si>
  <si>
    <t>/Organization/Gpx-Software</t>
  </si>
  <si>
    <t>GPX Software</t>
  </si>
  <si>
    <t>http://www.gpxsoftware.com</t>
  </si>
  <si>
    <t>/funding-round/e0de8ea40ab1f0d94bc9877a82704c1a</t>
  </si>
  <si>
    <t>/Organization/Gr8-People</t>
  </si>
  <si>
    <t>gr8 People</t>
  </si>
  <si>
    <t>http://www.gr8people.com</t>
  </si>
  <si>
    <t>Collaboration|Human Resources|Recruiting</t>
  </si>
  <si>
    <t>/organization/corridor-pharmaceuticals</t>
  </si>
  <si>
    <t>/funding-round/0f5d69d56c68c80782ae175bffdc32ca</t>
  </si>
  <si>
    <t>/Organization/Gr8Code</t>
  </si>
  <si>
    <t>Gr8code</t>
  </si>
  <si>
    <t>https://gr8code.com/</t>
  </si>
  <si>
    <t>Developer APIs|Developer Tools|Web Development</t>
  </si>
  <si>
    <t>/funding-round/25f2cdc2194cc91110fad4139282e0d7</t>
  </si>
  <si>
    <t>/Organization/Gr8Erminds</t>
  </si>
  <si>
    <t>Gr8erMinds</t>
  </si>
  <si>
    <t>Android|Apps|E-Commerce|Facebook Applications|iPhone|Mobile|Search|Social Media|Social Network Media|Software</t>
  </si>
  <si>
    <t>/funding-round/6cc08dc438802fc5acce8e30e154153b</t>
  </si>
  <si>
    <t>/Organization/Graava-Inc</t>
  </si>
  <si>
    <t>Graava Inc.</t>
  </si>
  <si>
    <t>http://www.getgraava.com</t>
  </si>
  <si>
    <t>Hardware + Software|Software|Startups</t>
  </si>
  <si>
    <t>/funding-round/6d233334627c8b2cf8adbd0a0c412ccc</t>
  </si>
  <si>
    <t>/Organization/Grab-2</t>
  </si>
  <si>
    <t>Grab</t>
  </si>
  <si>
    <t>http://grab.in</t>
  </si>
  <si>
    <t>Delivery|Enterprises|Restaurants</t>
  </si>
  <si>
    <t>/organization/corrigan-and-aburn-sportswear</t>
  </si>
  <si>
    <t>/funding-round/a09efc1f58630502920ed6a197536e38</t>
  </si>
  <si>
    <t>/Organization/Grab-Networks</t>
  </si>
  <si>
    <t>Grab Media</t>
  </si>
  <si>
    <t>http://grab-media.com</t>
  </si>
  <si>
    <t>/organization/corrigo</t>
  </si>
  <si>
    <t>/funding-round/0abd6297c7c203cd396874fa47bdccc8</t>
  </si>
  <si>
    <t>/Organization/Grabbed</t>
  </si>
  <si>
    <t>Grabbed</t>
  </si>
  <si>
    <t>http://www.grabbed.com.au</t>
  </si>
  <si>
    <t>Advertising|Coupons|Group Buying</t>
  </si>
  <si>
    <t>/funding-round/2f047e65523f79c70f99e295191bc955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corrmoran</t>
  </si>
  <si>
    <t>/funding-round/edf6909f93cb0e74d94a9bc3480cf4b1</t>
  </si>
  <si>
    <t>/Organization/Grabble-2</t>
  </si>
  <si>
    <t>Grabble</t>
  </si>
  <si>
    <t>https://www.grabble.com/</t>
  </si>
  <si>
    <t>/organization/corrpro-companies</t>
  </si>
  <si>
    <t>/funding-round/71bd9cddc0538d28cd8daad4491c71f0</t>
  </si>
  <si>
    <t>21/05/2004</t>
  </si>
  <si>
    <t>/Organization/Grabcad</t>
  </si>
  <si>
    <t>GrabCAD</t>
  </si>
  <si>
    <t>http://www.grabcad.com</t>
  </si>
  <si>
    <t>CAD|Curated Web|Finance|Manufacturing</t>
  </si>
  <si>
    <t>/organization/corrupt-lace</t>
  </si>
  <si>
    <t>/funding-round/45cef2d2f119182f4ce6a41cee37bd1f</t>
  </si>
  <si>
    <t>/Organization/Grabhalo</t>
  </si>
  <si>
    <t>grabHalo</t>
  </si>
  <si>
    <t>http://www.grabhalo.com</t>
  </si>
  <si>
    <t>/organization/corsa-technology</t>
  </si>
  <si>
    <t>/funding-round/4e8051bfd8c7b1061dd005e49eecc307</t>
  </si>
  <si>
    <t>/Organization/Grabhouse</t>
  </si>
  <si>
    <t>Grabhouse</t>
  </si>
  <si>
    <t>http://grabhouse.com</t>
  </si>
  <si>
    <t>/funding-round/b60953fdcaf62e9d23807b11538238ab</t>
  </si>
  <si>
    <t>/Organization/Grabicon--Lincoln</t>
  </si>
  <si>
    <t>Grabicon</t>
  </si>
  <si>
    <t>http://www.grabicon.com/</t>
  </si>
  <si>
    <t>/organization/corsair</t>
  </si>
  <si>
    <t>/funding-round/523bbf4bbbbb78ba73136bd2393741ee</t>
  </si>
  <si>
    <t>/Organization/Grability</t>
  </si>
  <si>
    <t>Grability</t>
  </si>
  <si>
    <t>http://www.grability.com</t>
  </si>
  <si>
    <t>E-Commerce|Mobile Commerce|Retail|Shopping|User Experience Design</t>
  </si>
  <si>
    <t>/funding-round/59511868f95d0f11afd9b69b366227fd</t>
  </si>
  <si>
    <t>/Organization/Grabinbox</t>
  </si>
  <si>
    <t>GrabInbox</t>
  </si>
  <si>
    <t>http://grabinbox.com</t>
  </si>
  <si>
    <t>Facebook Applications|Social Media|Social Network Media|Twitter Applications</t>
  </si>
  <si>
    <t>/organization/corso</t>
  </si>
  <si>
    <t>/funding-round/ef9580b0a706a59385de36a808d18a78</t>
  </si>
  <si>
    <t>/Organization/Grabit</t>
  </si>
  <si>
    <t>Grabit</t>
  </si>
  <si>
    <t>http://grabitinc.com</t>
  </si>
  <si>
    <t>/organization/corso12</t>
  </si>
  <si>
    <t>/funding-round/0814376694bab6532ea3da9f84cde58c</t>
  </si>
  <si>
    <t>/Organization/Grabon</t>
  </si>
  <si>
    <t>GrabOn</t>
  </si>
  <si>
    <t>http://www.grabon.in</t>
  </si>
  <si>
    <t>Coupons|E-Commerce|Shopping|Technology</t>
  </si>
  <si>
    <t>/funding-round/f497db942f7a0fed1054df38b9a94be2</t>
  </si>
  <si>
    <t>/Organization/Grabtaxi</t>
  </si>
  <si>
    <t>GrabTaxi</t>
  </si>
  <si>
    <t>http://grabtaxi.com</t>
  </si>
  <si>
    <t>/organization/cortec</t>
  </si>
  <si>
    <t>/funding-round/9367442b8438cd6ce14d6312c3a260c4</t>
  </si>
  <si>
    <t>/Organization/Grabyo</t>
  </si>
  <si>
    <t>Grabyo</t>
  </si>
  <si>
    <t>http://grabyo.com</t>
  </si>
  <si>
    <t>Advertising|Television|Video</t>
  </si>
  <si>
    <t>/funding-round/f7a7c36eb88967741869150e00af8cee</t>
  </si>
  <si>
    <t>/Organization/Graceful-Tables</t>
  </si>
  <si>
    <t>Graceful Tables</t>
  </si>
  <si>
    <t>http://gracefultables.com</t>
  </si>
  <si>
    <t>/organization/cortechs-labs</t>
  </si>
  <si>
    <t>/funding-round/ceeccb7f0f220b93609c369788744dd5</t>
  </si>
  <si>
    <t>/Organization/Gracelock-Industries</t>
  </si>
  <si>
    <t>Gracelock Industries</t>
  </si>
  <si>
    <t>/organization/cortendo</t>
  </si>
  <si>
    <t>/funding-round/0ad31540799848f3c2e1a9052757225c</t>
  </si>
  <si>
    <t>/Organization/Gracenote</t>
  </si>
  <si>
    <t>Gracenote</t>
  </si>
  <si>
    <t>http://www.gracenote.com</t>
  </si>
  <si>
    <t>Automotive|Music|Sports|Video</t>
  </si>
  <si>
    <t>/funding-round/9b83a7189c3f699b245caf6dddc15d1d</t>
  </si>
  <si>
    <t>/Organization/Graceway-Pharma</t>
  </si>
  <si>
    <t>Graceway Pharma</t>
  </si>
  <si>
    <t>/funding-round/cb201561a0f09b9c45dff82a0baa2e62</t>
  </si>
  <si>
    <t>/Organization/Gracious-Eloise</t>
  </si>
  <si>
    <t>Gracious Eloise</t>
  </si>
  <si>
    <t>http://graciouseloise.com</t>
  </si>
  <si>
    <t>CRM|Digital Media|SaaS|Software</t>
  </si>
  <si>
    <t>/organization/cortera</t>
  </si>
  <si>
    <t>/funding-round/411f114ea9b75296853ff19a9c7eb666</t>
  </si>
  <si>
    <t>/Organization/Gradalis</t>
  </si>
  <si>
    <t>Gradalis</t>
  </si>
  <si>
    <t>http://www.gradalisinc.com</t>
  </si>
  <si>
    <t>/funding-round/9fe37d1089a9cd417417070d855e5b5a</t>
  </si>
  <si>
    <t>/Organization/Gradberry</t>
  </si>
  <si>
    <t>Gradberry</t>
  </si>
  <si>
    <t>http://www.gradberry.com</t>
  </si>
  <si>
    <t>Algorithms|Artificial Intelligence|Employment|Machine Learning|Recruiting</t>
  </si>
  <si>
    <t>/funding-round/f77ad2c5daeb14d422d1c1fa3ee2c65f</t>
  </si>
  <si>
    <t>/Organization/Grade-A-Sign---Signon-Media</t>
  </si>
  <si>
    <t>Grade A Sign + SignON Media</t>
  </si>
  <si>
    <t>http://www.signonmedia.com/</t>
  </si>
  <si>
    <t>/funding-round/fc486586baa6adc37f9d114f51886455</t>
  </si>
  <si>
    <t>/Organization/Gradeable</t>
  </si>
  <si>
    <t>Gradeable</t>
  </si>
  <si>
    <t>http://www.gradeable.com</t>
  </si>
  <si>
    <t>Analytics|Education|Productivity Software|Skill Assessment</t>
  </si>
  <si>
    <t>/organization/cortex</t>
  </si>
  <si>
    <t>/funding-round/7865012bb2515516852547acb6bcda74</t>
  </si>
  <si>
    <t>/Organization/Gradebeam</t>
  </si>
  <si>
    <t>GradeBeam</t>
  </si>
  <si>
    <t>http://www.gradebeam.com</t>
  </si>
  <si>
    <t>Communications Infrastructure|Construction|Information Technology|Software</t>
  </si>
  <si>
    <t>/organization/cortex-4</t>
  </si>
  <si>
    <t>/funding-round/796c9ef3eacaf83369b52d1f910ea50b</t>
  </si>
  <si>
    <t>/Organization/Gradefund</t>
  </si>
  <si>
    <t>GradeFund</t>
  </si>
  <si>
    <t>http://www.GradeFund.com</t>
  </si>
  <si>
    <t>Colleges|Education|Finance|High Schools</t>
  </si>
  <si>
    <t>/organization/cortex-business-solutions</t>
  </si>
  <si>
    <t>/funding-round/9414467280068c605f802eeb67b306e7</t>
  </si>
  <si>
    <t>/Organization/Gradematic-Com</t>
  </si>
  <si>
    <t>Gradematic.com</t>
  </si>
  <si>
    <t>http://www.gradematic.com</t>
  </si>
  <si>
    <t>/funding-round/a3ffc05d6d79f994758add3d678fe3b4</t>
  </si>
  <si>
    <t>/Organization/Gradestack</t>
  </si>
  <si>
    <t>GradeStack</t>
  </si>
  <si>
    <t>http://gradestack.com</t>
  </si>
  <si>
    <t>/funding-round/cfb2567dfc996e40124b30300f6227ca</t>
  </si>
  <si>
    <t>/Organization/Gradfly</t>
  </si>
  <si>
    <t>GradFly</t>
  </si>
  <si>
    <t>http://www.gradfly.co</t>
  </si>
  <si>
    <t>Crowdsourcing|EdTech|Hardware + Software</t>
  </si>
  <si>
    <t>/organization/cortex-healthcare</t>
  </si>
  <si>
    <t>/funding-round/103d2355e7ff276b536ff061646068a5</t>
  </si>
  <si>
    <t>/Organization/Gradient-Resources-Inc</t>
  </si>
  <si>
    <t>Gradient Resources Inc.</t>
  </si>
  <si>
    <t>http://www.gradientgeodata.com</t>
  </si>
  <si>
    <t>/organization/cortex-intelligence</t>
  </si>
  <si>
    <t>/funding-round/3575e7c824a0b4d90c0930083aa6e1a5</t>
  </si>
  <si>
    <t>/Organization/Gradient-X</t>
  </si>
  <si>
    <t>Gradient X</t>
  </si>
  <si>
    <t>http://gradientx.com</t>
  </si>
  <si>
    <t>/organization/cortex-pharmaceuticals</t>
  </si>
  <si>
    <t>/funding-round/21883974a2cd7170b0d72b695beed29f</t>
  </si>
  <si>
    <t>/Organization/Gradsavers</t>
  </si>
  <si>
    <t>Gradible</t>
  </si>
  <si>
    <t>http://www.gradible.com</t>
  </si>
  <si>
    <t>Crowdsourcing|Education|Outsourcing|Personal Finance</t>
  </si>
  <si>
    <t>/funding-round/d284fd8f9c6730b6d79d9266741f41f3</t>
  </si>
  <si>
    <t>/Organization/Graduateland</t>
  </si>
  <si>
    <t>Graduateland</t>
  </si>
  <si>
    <t>http://www.graduateland.com</t>
  </si>
  <si>
    <t>Education|Recruiting|Social Media</t>
  </si>
  <si>
    <t>/funding-round/f37b027dfd3d5ef124548507945d1fdb</t>
  </si>
  <si>
    <t>/Organization/Graduway</t>
  </si>
  <si>
    <t>Graduway</t>
  </si>
  <si>
    <t>http://www.graduway.com</t>
  </si>
  <si>
    <t>Career Management|Education|Networking|SaaS</t>
  </si>
  <si>
    <t>/funding-round/f8372239b0722342ab63063fe40d6e08</t>
  </si>
  <si>
    <t>/Organization/Gradwell</t>
  </si>
  <si>
    <t>Gradwell</t>
  </si>
  <si>
    <t>http://www.gradwell.com</t>
  </si>
  <si>
    <t>/organization/cortexa</t>
  </si>
  <si>
    <t>/funding-round/4a49db2462e1cd248af7c49242c1d9ad</t>
  </si>
  <si>
    <t>/Organization/Grady-Health-System</t>
  </si>
  <si>
    <t>Grady Health System</t>
  </si>
  <si>
    <t>http://www.gradyhealth.org/</t>
  </si>
  <si>
    <t>/organization/cortexica</t>
  </si>
  <si>
    <t>/funding-round/52d1dcfe118c15399e07243d1817d2ef</t>
  </si>
  <si>
    <t>/Organization/Graematter</t>
  </si>
  <si>
    <t>Graematter</t>
  </si>
  <si>
    <t>http://graematter.com</t>
  </si>
  <si>
    <t>/funding-round/84eec6b17890c99c8c79279923599e03</t>
  </si>
  <si>
    <t>/Organization/Graffiti</t>
  </si>
  <si>
    <t>Graffiti Labs</t>
  </si>
  <si>
    <t>http://graffitilabs.com</t>
  </si>
  <si>
    <t>Art|Curated Web|Facebook Applications</t>
  </si>
  <si>
    <t>Stratford</t>
  </si>
  <si>
    <t>/funding-round/eb12574a5d4e117738fa33f9ff0e7539</t>
  </si>
  <si>
    <t>/Organization/Graffiti-World</t>
  </si>
  <si>
    <t>Graffiti World</t>
  </si>
  <si>
    <t>/organization/cortexyme</t>
  </si>
  <si>
    <t>/funding-round/68e56a905cce8eba5c76a3d4835f44c4</t>
  </si>
  <si>
    <t>/Organization/Graffitigeo-Inc</t>
  </si>
  <si>
    <t>GraffitiGeo</t>
  </si>
  <si>
    <t>http://graffitigeo.com</t>
  </si>
  <si>
    <t>/funding-round/90ac3a3e51da67b04bf6f6c657458ccf</t>
  </si>
  <si>
    <t>/Organization/Graffititech</t>
  </si>
  <si>
    <t>GraffitiTech</t>
  </si>
  <si>
    <t>http://GraffitiTech.com</t>
  </si>
  <si>
    <t>/organization/corthera</t>
  </si>
  <si>
    <t>/funding-round/84d8b681e254c4268994db086ce36834</t>
  </si>
  <si>
    <t>/Organization/Graffle</t>
  </si>
  <si>
    <t>Graffle</t>
  </si>
  <si>
    <t>http://graffle.com</t>
  </si>
  <si>
    <t>/organization/cortica</t>
  </si>
  <si>
    <t>/funding-round/0cc0dcaa896925b7eec02f4f054ac859</t>
  </si>
  <si>
    <t>/Organization/Grafight</t>
  </si>
  <si>
    <t>Grafighters</t>
  </si>
  <si>
    <t>http://grafighters.com</t>
  </si>
  <si>
    <t>Art|Games|Social Games</t>
  </si>
  <si>
    <t>/funding-round/4455002714f8db44e8dcb3d17da1bc0f</t>
  </si>
  <si>
    <t>/Organization/Grafoid</t>
  </si>
  <si>
    <t>Grafoid</t>
  </si>
  <si>
    <t>http://grafoid.com</t>
  </si>
  <si>
    <t>/funding-round/754568a79e0e0b53d00581678cb3026c</t>
  </si>
  <si>
    <t>/Organization/Graft-Concepts</t>
  </si>
  <si>
    <t>Graft Concepts</t>
  </si>
  <si>
    <t>http://www.graftconcepts.com</t>
  </si>
  <si>
    <t>/funding-round/b913d383a2e8aabc987596a6ee8e9182</t>
  </si>
  <si>
    <t>/Organization/Graftec-Electronics</t>
  </si>
  <si>
    <t>Graftec Electronics</t>
  </si>
  <si>
    <t>http://graftec.com</t>
  </si>
  <si>
    <t>Fort Mill</t>
  </si>
  <si>
    <t>/organization/cortilia</t>
  </si>
  <si>
    <t>/funding-round/1eb783e115b62abaeb0443f155fef547</t>
  </si>
  <si>
    <t>/Organization/Graftworx</t>
  </si>
  <si>
    <t>GraftWorx</t>
  </si>
  <si>
    <t>http://graftworx.com</t>
  </si>
  <si>
    <t>Health Care|Health Diagnostics|Medical Devices|Mobile Health</t>
  </si>
  <si>
    <t>/funding-round/fb8365f81b27e544333a6d71486246ff</t>
  </si>
  <si>
    <t>/Organization/Graftys</t>
  </si>
  <si>
    <t>Graftys</t>
  </si>
  <si>
    <t>http://www.graftys.com/en</t>
  </si>
  <si>
    <t>/organization/cortina</t>
  </si>
  <si>
    <t>/funding-round/cf3a0db3d0e8e3257ae8fa0405014a8c</t>
  </si>
  <si>
    <t>27/04/2014</t>
  </si>
  <si>
    <t>/Organization/Grafyt</t>
  </si>
  <si>
    <t>Grafyt</t>
  </si>
  <si>
    <t>http://www.grafyt.com</t>
  </si>
  <si>
    <t>/organization/cortina-systems</t>
  </si>
  <si>
    <t>/funding-round/9170adea6ddab2901df7fda70e2a5a24</t>
  </si>
  <si>
    <t>/Organization/Grain-Management</t>
  </si>
  <si>
    <t>Grain Management</t>
  </si>
  <si>
    <t>http://graingp.com</t>
  </si>
  <si>
    <t>Local Businesses|Mobile</t>
  </si>
  <si>
    <t>/funding-round/c7f31e1a300f9e4aa8d8ba8cf93ce6ec</t>
  </si>
  <si>
    <t>/Organization/Graine-De-Cadeaux</t>
  </si>
  <si>
    <t>Graine de Cadeaux</t>
  </si>
  <si>
    <t>http://www.grainedecadeaux.fr/</t>
  </si>
  <si>
    <t>Babies|Direct Sales|E-Commerce</t>
  </si>
  <si>
    <t>/organization/cortona3d</t>
  </si>
  <si>
    <t>/funding-round/911af4ea2c119cc1ef29a840bbceb4aa</t>
  </si>
  <si>
    <t>/Organization/Graitec</t>
  </si>
  <si>
    <t>Graitec</t>
  </si>
  <si>
    <t>http://www.graitec.com</t>
  </si>
  <si>
    <t>/funding-round/ad947403a74ef70a13ddc5f496fc252a</t>
  </si>
  <si>
    <t>/Organization/Grallo-Ltd</t>
  </si>
  <si>
    <t>Grallo Ltd</t>
  </si>
  <si>
    <t>/organization/cortria-corporation</t>
  </si>
  <si>
    <t>/funding-round/396b05fa2deac252e61ddb24b79c75bb</t>
  </si>
  <si>
    <t>/Organization/Gram-Acquisition</t>
  </si>
  <si>
    <t>GRAM Acquisition</t>
  </si>
  <si>
    <t>/organization/cortrium</t>
  </si>
  <si>
    <t>/funding-round/557ca1c426a7c76573a4a7f5e6550634</t>
  </si>
  <si>
    <t>/Organization/Gram-Games</t>
  </si>
  <si>
    <t>Gram Games</t>
  </si>
  <si>
    <t>http://www.gram.gs</t>
  </si>
  <si>
    <t>/funding-round/dcdc892044afdd8a4b3bebdc193993db</t>
  </si>
  <si>
    <t>/Organization/Gram-Newco</t>
  </si>
  <si>
    <t>Grand River Aseptic Manufacturing</t>
  </si>
  <si>
    <t>http://grandriverasepticmfg.com</t>
  </si>
  <si>
    <t>/organization/cortus-sa</t>
  </si>
  <si>
    <t>/funding-round/d43415e6cfdec382791cc5b81113e1c1</t>
  </si>
  <si>
    <t>/Organization/Grama-Vidiyal-Micro-Finance</t>
  </si>
  <si>
    <t>Grama Vidiyal Micro Finance</t>
  </si>
  <si>
    <t>http://gvmfl.com</t>
  </si>
  <si>
    <t>/organization/corus-pharma</t>
  </si>
  <si>
    <t>/funding-round/74160468bb170c62de5ffa6a294f708e</t>
  </si>
  <si>
    <t>/Organization/Gramble-World</t>
  </si>
  <si>
    <t>GetSocial.im</t>
  </si>
  <si>
    <t>http://getsocial.im</t>
  </si>
  <si>
    <t>Android|Games|iOS|Mobile|Social Games|Social Network Media|Tablets</t>
  </si>
  <si>
    <t>/funding-round/83f74b36b40bbbeace93dcb00683eaa7</t>
  </si>
  <si>
    <t>/Organization/Gramco</t>
  </si>
  <si>
    <t>Gramco</t>
  </si>
  <si>
    <t>http://gramco.in</t>
  </si>
  <si>
    <t>/organization/corus-pharma-2</t>
  </si>
  <si>
    <t>/funding-round/f406caf26b7002c8f70eee5ce8a75830</t>
  </si>
  <si>
    <t>/Organization/Grameen-Financial-Services</t>
  </si>
  <si>
    <t>Grameen Financial Services</t>
  </si>
  <si>
    <t>http://gfspl.in</t>
  </si>
  <si>
    <t>/organization/corvalius</t>
  </si>
  <si>
    <t>/funding-round/ef37a32aace81b3b00b3d5aa4b0ec7e2</t>
  </si>
  <si>
    <t>/Organization/Gramitech</t>
  </si>
  <si>
    <t>Gramitech</t>
  </si>
  <si>
    <t>/organization/corventis</t>
  </si>
  <si>
    <t>/funding-round/bfb5ca7a2dda90ec4cc662c5601a48d8</t>
  </si>
  <si>
    <t>/Organization/Gramovox</t>
  </si>
  <si>
    <t>Gramovox</t>
  </si>
  <si>
    <t>http://gramovox.com/</t>
  </si>
  <si>
    <t>Consumers|Design|E-Commerce</t>
  </si>
  <si>
    <t>/organization/corvigo</t>
  </si>
  <si>
    <t>/funding-round/e70bf202826b632a67bdd21a60d4dd5b</t>
  </si>
  <si>
    <t>/Organization/Gramvaani</t>
  </si>
  <si>
    <t>GramVaani</t>
  </si>
  <si>
    <t>http://gramvaani.org</t>
  </si>
  <si>
    <t>Audio|Internet Radio Market|Social Media|Social Network Media</t>
  </si>
  <si>
    <t>/organization/corvil</t>
  </si>
  <si>
    <t>/funding-round/436d2e7bc19c5eded6aef2cf615a1725</t>
  </si>
  <si>
    <t>/Organization/Gramwzielone-Pl</t>
  </si>
  <si>
    <t>Gramwzielone.pl</t>
  </si>
  <si>
    <t>http://gramwzielone.pl/</t>
  </si>
  <si>
    <t>/funding-round/c88be5825b742846f83b8350f4c32f14</t>
  </si>
  <si>
    <t>/Organization/Grana</t>
  </si>
  <si>
    <t>Grana</t>
  </si>
  <si>
    <t>http://www.grana.com/</t>
  </si>
  <si>
    <t>/organization/corvisacloud</t>
  </si>
  <si>
    <t>/funding-round/0e070261d48acdd919f9f8205002fc16</t>
  </si>
  <si>
    <t>/Organization/Grand-Circus</t>
  </si>
  <si>
    <t>Grand Circus</t>
  </si>
  <si>
    <t>http://grandcircus.co</t>
  </si>
  <si>
    <t>/organization/corvus-pharmaceuticals</t>
  </si>
  <si>
    <t>/funding-round/431ab33a6ec66c58ed422f224f00773f</t>
  </si>
  <si>
    <t>/Organization/Grand-Cru</t>
  </si>
  <si>
    <t>Grand Cru</t>
  </si>
  <si>
    <t>http://grandcrugames.com</t>
  </si>
  <si>
    <t>/funding-round/810c2699f52981c6df33577a262b3cbb</t>
  </si>
  <si>
    <t>/Organization/Grand-Perfecta</t>
  </si>
  <si>
    <t>Grand Perfecta</t>
  </si>
  <si>
    <t>http://g-perfecta.com/en/</t>
  </si>
  <si>
    <t>Advertising|Distribution|Event Management|Racing</t>
  </si>
  <si>
    <t>/organization/corvus-technologies</t>
  </si>
  <si>
    <t>/funding-round/7711403e405dc30954dfd1fce32616c6</t>
  </si>
  <si>
    <t>/Organization/Grand-Prairie-Landfill-Gas-Production</t>
  </si>
  <si>
    <t>Grand Prairie Landfill Gas Production</t>
  </si>
  <si>
    <t>/organization/corwil-technology</t>
  </si>
  <si>
    <t>/funding-round/83494366aa782f5f8a83089594b2a8b0</t>
  </si>
  <si>
    <t>/Organization/Grand-Prix-Holdings-Usa</t>
  </si>
  <si>
    <t>Grand Prix Holdings USA</t>
  </si>
  <si>
    <t>Manufacturing|Motors</t>
  </si>
  <si>
    <t>/organization/coryton-advanced-fuels</t>
  </si>
  <si>
    <t>/funding-round/74f886685359ea48025b66d55873acb4</t>
  </si>
  <si>
    <t>/Organization/Grand-Round-Table</t>
  </si>
  <si>
    <t>Grand Round Table</t>
  </si>
  <si>
    <t>http://www.grandroundtable.com</t>
  </si>
  <si>
    <t>Health and Wellness|Health Care|Knowledge Management</t>
  </si>
  <si>
    <t>/organization/coschedule</t>
  </si>
  <si>
    <t>/funding-round/9d0a3a8c6a8fb5551e88b4c7f85f3c34</t>
  </si>
  <si>
    <t>/Organization/Grand-Rounds</t>
  </si>
  <si>
    <t>Grand Rounds</t>
  </si>
  <si>
    <t>http://www.grandrounds.com</t>
  </si>
  <si>
    <t>/organization/cosential</t>
  </si>
  <si>
    <t>/funding-round/8519f7d0969522c7e64a2416e7bcb644</t>
  </si>
  <si>
    <t>/Organization/Grand-St</t>
  </si>
  <si>
    <t>Grand St.</t>
  </si>
  <si>
    <t>http://grandst.com</t>
  </si>
  <si>
    <t>/organization/coshared</t>
  </si>
  <si>
    <t>/funding-round/8f57637eb7eae4de0d38b4d1e0ca5b5a</t>
  </si>
  <si>
    <t>/Organization/Grandata</t>
  </si>
  <si>
    <t>GranData</t>
  </si>
  <si>
    <t>http://grandata.com</t>
  </si>
  <si>
    <t>/organization/coship-electronics</t>
  </si>
  <si>
    <t>/funding-round/bb169ee485b45b91e0d732b9d1742576</t>
  </si>
  <si>
    <t>/Organization/Grandcamp</t>
  </si>
  <si>
    <t>GrandCamp</t>
  </si>
  <si>
    <t>Communities|Families|Social Commerce</t>
  </si>
  <si>
    <t>/organization/coskata</t>
  </si>
  <si>
    <t>/funding-round/28167ad35bdf072b34df213111b4f577</t>
  </si>
  <si>
    <t>/Organization/Grandcare</t>
  </si>
  <si>
    <t>GrandCare Systems</t>
  </si>
  <si>
    <t>http://www.grandcare.com</t>
  </si>
  <si>
    <t>Digital Media|Health Care Information Technology|Medical</t>
  </si>
  <si>
    <t>/funding-round/3df7fcf1649f7e80fb9e34cff2d83986</t>
  </si>
  <si>
    <t>/Organization/Grandcentral</t>
  </si>
  <si>
    <t>GrandCentral</t>
  </si>
  <si>
    <t>http://grandcentral.com</t>
  </si>
  <si>
    <t>Mobile|Telephony|VoIP</t>
  </si>
  <si>
    <t>/funding-round/41880d249a0adfdc95ee16d69b01158c</t>
  </si>
  <si>
    <t>/Organization/Grandcentrix-Gmbh</t>
  </si>
  <si>
    <t>GrandCentrix GmbH</t>
  </si>
  <si>
    <t>http://www.grandcentrix.net/</t>
  </si>
  <si>
    <t>/funding-round/aa0a7e955d69eea4e3e27e7d143a1b68</t>
  </si>
  <si>
    <t>/Organization/Grande-Communications-Networks-Llc</t>
  </si>
  <si>
    <t>Grande Communications Networks LLC</t>
  </si>
  <si>
    <t>/funding-round/b277cf49bfdc1ad7ee2807c956a070c8</t>
  </si>
  <si>
    <t>21/08/2011</t>
  </si>
  <si>
    <t>/Organization/Grandex-Inc</t>
  </si>
  <si>
    <t>Grandex Inc</t>
  </si>
  <si>
    <t>http://grandex.co</t>
  </si>
  <si>
    <t>Consumer Goods|Media|Retail</t>
  </si>
  <si>
    <t>/organization/cosmederm-bioscience</t>
  </si>
  <si>
    <t>/funding-round/55bf0a84b63bd53f0fb63a39630819ea</t>
  </si>
  <si>
    <t>/Organization/Grandis</t>
  </si>
  <si>
    <t>Grandis</t>
  </si>
  <si>
    <t>http://www.grandisinc.com</t>
  </si>
  <si>
    <t>/organization/cosmethics</t>
  </si>
  <si>
    <t>/funding-round/e4fd1487cb5cee65d8b713cb33572555</t>
  </si>
  <si>
    <t>/Organization/Grandma</t>
  </si>
  <si>
    <t>GRANDMA</t>
  </si>
  <si>
    <t>http://www.grandma.lv</t>
  </si>
  <si>
    <t>/organization/cosmetic-design-group</t>
  </si>
  <si>
    <t>/funding-round/ffc121a4eef416ac340b0e636bdfb73c</t>
  </si>
  <si>
    <t>/Organization/Grandopinion</t>
  </si>
  <si>
    <t>GrandOpinion</t>
  </si>
  <si>
    <t>https://www.grandopinion.com/</t>
  </si>
  <si>
    <t>/organization/cosmic-cart</t>
  </si>
  <si>
    <t>/funding-round/d8d27246a6c37ed656d662abb2d7ce92</t>
  </si>
  <si>
    <t>/Organization/Grandpad</t>
  </si>
  <si>
    <t>grandPad</t>
  </si>
  <si>
    <t>http://grandpad.net</t>
  </si>
  <si>
    <t>Consumer Electronics|Senior Citizens|Senior Health|Software</t>
  </si>
  <si>
    <t>/organization/cosmic-color</t>
  </si>
  <si>
    <t>/funding-round/196971da1073be4ec787c82ee6ae97d8</t>
  </si>
  <si>
    <t>/Organization/Granicus</t>
  </si>
  <si>
    <t>Granicus</t>
  </si>
  <si>
    <t>http://www.granicus.com</t>
  </si>
  <si>
    <t>Cloud Computing|Collaboration|Enterprise Software|Video Streaming</t>
  </si>
  <si>
    <t>/funding-round/c237a4ceea6d4e328d6978c69bfa4abf</t>
  </si>
  <si>
    <t>/Organization/Granify</t>
  </si>
  <si>
    <t>Granify</t>
  </si>
  <si>
    <t>http://granify.com</t>
  </si>
  <si>
    <t>Analytics|Big Data|E-Commerce|Machine Learning|Optimization</t>
  </si>
  <si>
    <t>/organization/cosmic-forces</t>
  </si>
  <si>
    <t>/funding-round/7e8aebc05c50e44783ff53cf8a227165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cosmo-company</t>
  </si>
  <si>
    <t>/funding-round/69ce3cb874df643d4723af825c6c7696</t>
  </si>
  <si>
    <t>/Organization/Granite-Investment-Group</t>
  </si>
  <si>
    <t>Granite Investment Group</t>
  </si>
  <si>
    <t>http://graniteinvestment.com</t>
  </si>
  <si>
    <t>/organization/cosmocom-inc</t>
  </si>
  <si>
    <t>/funding-round/fda2e80752c9c9d61827d357bceace47</t>
  </si>
  <si>
    <t>/Organization/Granite-Networks</t>
  </si>
  <si>
    <t>Granite Networks</t>
  </si>
  <si>
    <t>http://granite-networks.ca</t>
  </si>
  <si>
    <t>/organization/cosmogonia-caotica-sapi-de-cv</t>
  </si>
  <si>
    <t>/funding-round/1763b24e92d853ee34b264a51da4a10f</t>
  </si>
  <si>
    <t>/Organization/Granite-Properties</t>
  </si>
  <si>
    <t>Granite Properties</t>
  </si>
  <si>
    <t>http://graniteprop.com</t>
  </si>
  <si>
    <t>/organization/cosmolex</t>
  </si>
  <si>
    <t>/funding-round/7fa34fbbc1cd7c0ee29f24c6778bdc36</t>
  </si>
  <si>
    <t>/Organization/Granite-Technologies</t>
  </si>
  <si>
    <t>Granite Technologies</t>
  </si>
  <si>
    <t>http://www.granite-technology.com</t>
  </si>
  <si>
    <t>/organization/cosmopolit-home</t>
  </si>
  <si>
    <t>/funding-round/7e8153aa6a05ebd082fe9b2641c82fc1</t>
  </si>
  <si>
    <t>/Organization/Grannus</t>
  </si>
  <si>
    <t>Grannus</t>
  </si>
  <si>
    <t>http://grannusllc.com/</t>
  </si>
  <si>
    <t>/organization/cosmos</t>
  </si>
  <si>
    <t>/funding-round/760f33a3aa90a0f04928cb73be8351be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cosmosid</t>
  </si>
  <si>
    <t>/funding-round/3fff8f77d0156f149db8ef59a621481a</t>
  </si>
  <si>
    <t>/Organization/Grantadler</t>
  </si>
  <si>
    <t>GrantAdler</t>
  </si>
  <si>
    <t>http://www.grantadler.com</t>
  </si>
  <si>
    <t>/funding-round/e079d7217aa8b7157658cf9a0b19b7f2</t>
  </si>
  <si>
    <t>/Organization/Granted-Access</t>
  </si>
  <si>
    <t>Granted Access</t>
  </si>
  <si>
    <t>http://www.grantedaccess.com/</t>
  </si>
  <si>
    <t>/organization/cosmotouristgmbh-co-kg</t>
  </si>
  <si>
    <t>/funding-round/14bc2eb74a8b80073dbe1179825e7830</t>
  </si>
  <si>
    <t>/Organization/Grantoo</t>
  </si>
  <si>
    <t>FUEL (fuelpowered.com)</t>
  </si>
  <si>
    <t>http://www.fuelpowered.com</t>
  </si>
  <si>
    <t>Advertising|Games|Mobile|Mobile Games|Online Gaming|Social Games|Startups</t>
  </si>
  <si>
    <t>/funding-round/449850bcb5388b7e6c513f0f2bd90fe0</t>
  </si>
  <si>
    <t>/Organization/Granular</t>
  </si>
  <si>
    <t>Granular</t>
  </si>
  <si>
    <t>http://granular.ag</t>
  </si>
  <si>
    <t>Agriculture|Analytics|SaaS</t>
  </si>
  <si>
    <t>/organization/cosnet</t>
  </si>
  <si>
    <t>/funding-round/18a44baf5ef610d96f1d23e751adb439</t>
  </si>
  <si>
    <t>/Organization/Grape-Life</t>
  </si>
  <si>
    <t>Grape Life ????</t>
  </si>
  <si>
    <t>http://www.putao.cn</t>
  </si>
  <si>
    <t>Guides|Lifestyle Products</t>
  </si>
  <si>
    <t>/organization/cost-effective-data</t>
  </si>
  <si>
    <t>/funding-round/3e132228dbc31790470499978267d54d</t>
  </si>
  <si>
    <t>/Organization/Grapeseed</t>
  </si>
  <si>
    <t>GrapeSeed</t>
  </si>
  <si>
    <t>http://www.grapeseedwine.com</t>
  </si>
  <si>
    <t>Crowdfunding|Subscription Businesses|Wine And Spirits</t>
  </si>
  <si>
    <t>/organization/costprize</t>
  </si>
  <si>
    <t>/funding-round/6ab03649ef8b9efe5fcb93148b461568</t>
  </si>
  <si>
    <t>/Organization/Grapeshot</t>
  </si>
  <si>
    <t>Grapeshot</t>
  </si>
  <si>
    <t>http://www.grapeshot.com</t>
  </si>
  <si>
    <t>Ad Targeting|Advertising|Software</t>
  </si>
  <si>
    <t>/funding-round/dd898ad8acb9560c245793b08e3a473e</t>
  </si>
  <si>
    <t>/Organization/Grapevine-2</t>
  </si>
  <si>
    <t>http://grapevine.me</t>
  </si>
  <si>
    <t>/organization/costumeworks</t>
  </si>
  <si>
    <t>/funding-round/d55efd96c29e68e102e862d6025dced9</t>
  </si>
  <si>
    <t>/Organization/Grapevine-Talk</t>
  </si>
  <si>
    <t>Grapevine Talk</t>
  </si>
  <si>
    <t>http://grapevinetalk.com</t>
  </si>
  <si>
    <t>Audio|Collaboration|Messaging|SaaS</t>
  </si>
  <si>
    <t>/organization/cosyforyou</t>
  </si>
  <si>
    <t>/funding-round/1c036053cdec964495d07a729a579d41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cota</t>
  </si>
  <si>
    <t>/funding-round/8a993ad61972f1b6d827d9d6748c6249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cota-track</t>
  </si>
  <si>
    <t>/funding-round/1181743726473ecb598cc0638e29b92e</t>
  </si>
  <si>
    <t>/Organization/Graphalchemist</t>
  </si>
  <si>
    <t>GraphAlchemist</t>
  </si>
  <si>
    <t>http://www.graphalchemist.com/</t>
  </si>
  <si>
    <t>Analytics|Data Visualization|Internet</t>
  </si>
  <si>
    <t>/organization/cotap</t>
  </si>
  <si>
    <t>/funding-round/b7d99e276631c718ccfd8f0f9b51aab4</t>
  </si>
  <si>
    <t>/Organization/Graphdive</t>
  </si>
  <si>
    <t>Graphdive</t>
  </si>
  <si>
    <t>http://www.graphdive.com</t>
  </si>
  <si>
    <t>/funding-round/bda54d3c73732bb753f0813810f4ee75</t>
  </si>
  <si>
    <t>/Organization/Graphene-Energy</t>
  </si>
  <si>
    <t>Graphene Energy</t>
  </si>
  <si>
    <t>http://www.grapheneenergy.net</t>
  </si>
  <si>
    <t>/organization/cotendo</t>
  </si>
  <si>
    <t>/funding-round/8b1dc12b35b91f8fb8f07f1d91873285</t>
  </si>
  <si>
    <t>/Organization/Graphene-Frontiers</t>
  </si>
  <si>
    <t>Graphene Frontiers</t>
  </si>
  <si>
    <t>http://graphenefrontiers.com</t>
  </si>
  <si>
    <t>/funding-round/d346291a3326d666b4e5c6ecce93e09b</t>
  </si>
  <si>
    <t>/Organization/Graphene-Technologies</t>
  </si>
  <si>
    <t>Graphene Technologies</t>
  </si>
  <si>
    <t>http://graphenetechnologies.com</t>
  </si>
  <si>
    <t>/funding-round/e0e2506ac22ce7ff63d72798e484dea1</t>
  </si>
  <si>
    <t>/Organization/Graphenea</t>
  </si>
  <si>
    <t>Graphenea</t>
  </si>
  <si>
    <t>http://graphenea.com</t>
  </si>
  <si>
    <t>/funding-round/e99087da4915ba386ab2696afc8294cd</t>
  </si>
  <si>
    <t>/Organization/Graphenics</t>
  </si>
  <si>
    <t>Graphenics</t>
  </si>
  <si>
    <t>http://www.plusgraphene.com</t>
  </si>
  <si>
    <t>Tuscaloosa</t>
  </si>
  <si>
    <t>/organization/cotera</t>
  </si>
  <si>
    <t>/funding-round/5be1dcaa4a4787157eb821583b3f255d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funding-round/a80125dbd4eb0cb88127b33ec017e3e2</t>
  </si>
  <si>
    <t>/Organization/Graphenix-Development</t>
  </si>
  <si>
    <t>Graphenix Development</t>
  </si>
  <si>
    <t>/funding-round/c4d8c8b25cdf51e957c2bf309928a313</t>
  </si>
  <si>
    <t>/Organization/Graphflow</t>
  </si>
  <si>
    <t>Graphflow</t>
  </si>
  <si>
    <t>http://graphflow.com</t>
  </si>
  <si>
    <t>Analytics|Big Data|E-Commerce|Machine Learning|Predictive Analytics</t>
  </si>
  <si>
    <t>/organization/coterie-inc</t>
  </si>
  <si>
    <t>/funding-round/e5de601916bc3509c6b6741a2054c758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coteries</t>
  </si>
  <si>
    <t>/funding-round/e3fc6e947e550eec6ae893dd350388f0</t>
  </si>
  <si>
    <t>/Organization/Graphic-Stadium</t>
  </si>
  <si>
    <t>Graphic Stadium</t>
  </si>
  <si>
    <t>/organization/cotesa</t>
  </si>
  <si>
    <t>/funding-round/de54c725f760153bc95c4dc3f785d0fb</t>
  </si>
  <si>
    <t>/Organization/Graphicly</t>
  </si>
  <si>
    <t>Graphicly</t>
  </si>
  <si>
    <t>http://www.graphicly.com</t>
  </si>
  <si>
    <t>Advertising|Digital Media|Entertainment|Finance|Publishing</t>
  </si>
  <si>
    <t>/organization/cotopaxi</t>
  </si>
  <si>
    <t>/funding-round/a2a159d5c25e87662b17c1d2d1d3b827</t>
  </si>
  <si>
    <t>/Organization/Graphika-Inc-</t>
  </si>
  <si>
    <t>Graphika</t>
  </si>
  <si>
    <t>http://www.graphika.com</t>
  </si>
  <si>
    <t>Communities|Content|Social Media</t>
  </si>
  <si>
    <t>/funding-round/fbbc260a7f4a4181712f715acb8e1c90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cottages-of-coon-creek-lp</t>
  </si>
  <si>
    <t>/funding-round/92b33c8e93902fdcb0659b1937e175ec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cotton-reed-distillery</t>
  </si>
  <si>
    <t>/funding-round/a65a15b457366619638b4d52afa19664</t>
  </si>
  <si>
    <t>/Organization/Graphite-Systems</t>
  </si>
  <si>
    <t>Graphite Systems</t>
  </si>
  <si>
    <t>http://graphitesystems.com</t>
  </si>
  <si>
    <t>/organization/cottontracks</t>
  </si>
  <si>
    <t>/funding-round/76e5393110e1a176b3ab309954e9bf24</t>
  </si>
  <si>
    <t>/Organization/Graphlab</t>
  </si>
  <si>
    <t>Dato</t>
  </si>
  <si>
    <t>http://graphlab.com</t>
  </si>
  <si>
    <t>/funding-round/99c140a72f25a3831fd5188d9ddad1d0</t>
  </si>
  <si>
    <t>/Organization/Graphon</t>
  </si>
  <si>
    <t>GraphOn</t>
  </si>
  <si>
    <t>http://www.graphon.com</t>
  </si>
  <si>
    <t>/funding-round/f060b342284c0d6ce76658b225a00c52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cotweet</t>
  </si>
  <si>
    <t>/funding-round/6f0c0dddf4a1f90dc3e1095e7c17c824</t>
  </si>
  <si>
    <t>/Organization/Graphsql</t>
  </si>
  <si>
    <t>GraphSQL</t>
  </si>
  <si>
    <t>http://www.graphsql.com</t>
  </si>
  <si>
    <t>Big Data|Databases|Enterprises|Real Time</t>
  </si>
  <si>
    <t>/organization/coty</t>
  </si>
  <si>
    <t>/funding-round/fb2dee02d5af495fcdb9e5bbab0d17d3</t>
  </si>
  <si>
    <t>/Organization/Grasp-3</t>
  </si>
  <si>
    <t>Grasp</t>
  </si>
  <si>
    <t>http://grasplock.com</t>
  </si>
  <si>
    <t>/organization/coub</t>
  </si>
  <si>
    <t>/funding-round/526562db297751de24ed402e0b08e594</t>
  </si>
  <si>
    <t>/Organization/Graspr</t>
  </si>
  <si>
    <t>Graspr</t>
  </si>
  <si>
    <t>http://www.graspr.com</t>
  </si>
  <si>
    <t>Networking|Social Media|Video</t>
  </si>
  <si>
    <t>/funding-round/bd272acb06974a51ed2255f76134a398</t>
  </si>
  <si>
    <t>/Organization/Grass-Valley</t>
  </si>
  <si>
    <t>Grass Valley</t>
  </si>
  <si>
    <t>http://www.grassvalley.com</t>
  </si>
  <si>
    <t>Broadcasting|Media|Professional Services|Training</t>
  </si>
  <si>
    <t>/organization/coubic</t>
  </si>
  <si>
    <t>/funding-round/0576e108681ee1e5385ffa8a43ae7eff</t>
  </si>
  <si>
    <t>/Organization/Grasshoppers</t>
  </si>
  <si>
    <t>Grasshoppers!</t>
  </si>
  <si>
    <t>http://grasshoppers.in</t>
  </si>
  <si>
    <t>Handmade|Jewelry|Mobile Commerce</t>
  </si>
  <si>
    <t>/funding-round/94b5b4a6710f53eb49d2d12fcfc5e3aa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couchbase</t>
  </si>
  <si>
    <t>/funding-round/0e8046cfffe3efec12e81f000baa7068</t>
  </si>
  <si>
    <t>/Organization/Grassroots-Unwired</t>
  </si>
  <si>
    <t>Grassroots Unwired</t>
  </si>
  <si>
    <t>http://www.grassrootsunwired.com</t>
  </si>
  <si>
    <t>CRM|Mobile</t>
  </si>
  <si>
    <t>/funding-round/2cfdb724f1516723bf7088e4929d3643</t>
  </si>
  <si>
    <t>/Organization/Grasswire</t>
  </si>
  <si>
    <t>Grasswire</t>
  </si>
  <si>
    <t>http://grasswire.com</t>
  </si>
  <si>
    <t>Curated Web|News|Social Media|Social News</t>
  </si>
  <si>
    <t>/funding-round/34a35efc8b950713badc170b424857eb</t>
  </si>
  <si>
    <t>/Organization/Grata</t>
  </si>
  <si>
    <t>Grata</t>
  </si>
  <si>
    <t>http://www.grata.co</t>
  </si>
  <si>
    <t>Customer Service|Messaging|Mobile|SaaS</t>
  </si>
  <si>
    <t>/funding-round/7488a653d2c4d78a7735ce0d19bc3cc5</t>
  </si>
  <si>
    <t>/Organization/Gratafy</t>
  </si>
  <si>
    <t>Gratafy</t>
  </si>
  <si>
    <t>http://www.gratafy.com</t>
  </si>
  <si>
    <t>Gift Card|Hospitality|Mobile|Mobile Commerce|Nightlife|Social Network Media</t>
  </si>
  <si>
    <t>/funding-round/9574506434a557e6e0268ae3f15f2302</t>
  </si>
  <si>
    <t>/Organization/Gratci</t>
  </si>
  <si>
    <t>Gratci</t>
  </si>
  <si>
    <t>http://www.gratci.com/</t>
  </si>
  <si>
    <t>/funding-round/9f73d9564ec6046ee146be5e24563ac4</t>
  </si>
  <si>
    <t>/Organization/Gratis-Annonser-Sverige</t>
  </si>
  <si>
    <t>Gratis Annonser Sverige</t>
  </si>
  <si>
    <t>http://www.gratisannonsersverige.se</t>
  </si>
  <si>
    <t>/organization/couchcommerce</t>
  </si>
  <si>
    <t>/funding-round/07d2c0139d1d0a3749b3e3b86f5bff97</t>
  </si>
  <si>
    <t>/Organization/Grau-Data-Storage</t>
  </si>
  <si>
    <t>Grau Data Storage</t>
  </si>
  <si>
    <t>http://www.graudata.com/</t>
  </si>
  <si>
    <t>Data Security|Security|Software|Storage</t>
  </si>
  <si>
    <t>Schwäbisch Gmünd</t>
  </si>
  <si>
    <t>/funding-round/45569c2994b0b9179339cacbd735fbd2</t>
  </si>
  <si>
    <t>/Organization/Grauna-Aerospace</t>
  </si>
  <si>
    <t>Grauna Aerospace</t>
  </si>
  <si>
    <t>http://www.graunaaerospace.com</t>
  </si>
  <si>
    <t>Caçapava</t>
  </si>
  <si>
    <t>/funding-round/ccc2d8162d0ef3bd2b29c85eb093db99</t>
  </si>
  <si>
    <t>/Organization/Graveyard-Pizza</t>
  </si>
  <si>
    <t>Graveyard Pizza</t>
  </si>
  <si>
    <t>http://www.graveyardpizza.com/</t>
  </si>
  <si>
    <t>/funding-round/fc412ea62c66df87dc1279e9ee5ff068</t>
  </si>
  <si>
    <t>/Organization/Gravidi</t>
  </si>
  <si>
    <t>GRAVIDI, Inc</t>
  </si>
  <si>
    <t>http://GRAVIDI.tv</t>
  </si>
  <si>
    <t>iPad|Mobile|Video</t>
  </si>
  <si>
    <t>/organization/couchfunk</t>
  </si>
  <si>
    <t>/funding-round/3af8dd5d0cdcdad7dd9eecba2747c9f1</t>
  </si>
  <si>
    <t>/Organization/Gravie</t>
  </si>
  <si>
    <t>Gravie</t>
  </si>
  <si>
    <t>http://gravie.com</t>
  </si>
  <si>
    <t>/funding-round/e8f4ddd12139886986fc72e5271f45d4</t>
  </si>
  <si>
    <t>/Organization/Gravitant</t>
  </si>
  <si>
    <t>Gravitant</t>
  </si>
  <si>
    <t>http://gravitant.com</t>
  </si>
  <si>
    <t>Cloud Data Services|Information Technology|Software</t>
  </si>
  <si>
    <t>/funding-round/ebdcf6625b37b8ce83e978e1211db24f</t>
  </si>
  <si>
    <t>/Organization/Graviton</t>
  </si>
  <si>
    <t>Graviton</t>
  </si>
  <si>
    <t>Sensors|Technology|Wireless</t>
  </si>
  <si>
    <t>/organization/couchone</t>
  </si>
  <si>
    <t>/funding-round/3fcc5d9338668236c1a234c574124134</t>
  </si>
  <si>
    <t>/Organization/Gravity</t>
  </si>
  <si>
    <t>Gravity</t>
  </si>
  <si>
    <t>http://www.gravity.com/</t>
  </si>
  <si>
    <t>Advertising|Interest Graph|Personalization</t>
  </si>
  <si>
    <t>/organization/couchsurfing-international</t>
  </si>
  <si>
    <t>/funding-round/76288ecb39210e2cb0aca90d62307820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funding-round/80ba4239a51c85a63fe661a32fcbbd71</t>
  </si>
  <si>
    <t>/Organization/Gravity-Powerplants</t>
  </si>
  <si>
    <t>Gravity Powerplants</t>
  </si>
  <si>
    <t>http://fusiontoelectricity.weebly.com/index.html</t>
  </si>
  <si>
    <t>/organization/couchy-com</t>
  </si>
  <si>
    <t>/funding-round/39ef0a37c5627b48284a50f3a7e803d2</t>
  </si>
  <si>
    <t>/Organization/Gravity-Renewables</t>
  </si>
  <si>
    <t>Gravity Renewables</t>
  </si>
  <si>
    <t>http://gravityrenewables.com</t>
  </si>
  <si>
    <t>/funding-round/714026dd1357d34fd61696380741b0d0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funding-round/b8d882339c9cb230f7f98918a4e8f202</t>
  </si>
  <si>
    <t>/Organization/Gravy</t>
  </si>
  <si>
    <t>Gravy</t>
  </si>
  <si>
    <t>http://corp.findgravy.com</t>
  </si>
  <si>
    <t>/organization/couer-metrics</t>
  </si>
  <si>
    <t>/funding-round/aa729adecc84b201c3ca6da8ec0d41f8</t>
  </si>
  <si>
    <t>15/12/2004</t>
  </si>
  <si>
    <t>/Organization/Gray-Hawk-Payment-Technologies</t>
  </si>
  <si>
    <t>Gray Hawk Payment Technologies</t>
  </si>
  <si>
    <t>http://greyhawkpaytech.com</t>
  </si>
  <si>
    <t>/organization/coull</t>
  </si>
  <si>
    <t>/funding-round/669887a3b728fe92de13c7ebedcf2b70</t>
  </si>
  <si>
    <t>/Organization/Gray-Line-Of-Tennessee</t>
  </si>
  <si>
    <t>Gray Line of Tennessee</t>
  </si>
  <si>
    <t>http://graylinetn.com/</t>
  </si>
  <si>
    <t>/funding-round/beeb685ace58651b2aba81f5ef7b8cc7</t>
  </si>
  <si>
    <t>/Organization/Gray-Routes-Innovative-Distribution</t>
  </si>
  <si>
    <t>Gray Routes Innovative Distribution</t>
  </si>
  <si>
    <t>http://www.grayroutes.in</t>
  </si>
  <si>
    <t>/organization/coulomb-technologies</t>
  </si>
  <si>
    <t>/funding-round/24ca4a9b4abbe458c8256696651a4f03</t>
  </si>
  <si>
    <t>/Organization/Graybug</t>
  </si>
  <si>
    <t>GrayBug</t>
  </si>
  <si>
    <t>http://graybug.com</t>
  </si>
  <si>
    <t>/funding-round/5c8b419f048b3b93a08af81c584b6a7c</t>
  </si>
  <si>
    <t>/Organization/Grayl</t>
  </si>
  <si>
    <t>GRAYL</t>
  </si>
  <si>
    <t>http://thegrayl.com/</t>
  </si>
  <si>
    <t>Clean Technology|Health Care|Water Purification</t>
  </si>
  <si>
    <t>/funding-round/7c83f0533f886ff63b19904ee9c3c2c1</t>
  </si>
  <si>
    <t>/Organization/Graylog</t>
  </si>
  <si>
    <t>Graylog</t>
  </si>
  <si>
    <t>https://www.graylog.com</t>
  </si>
  <si>
    <t>Analytics|Enterprise Software|Open Source|Software</t>
  </si>
  <si>
    <t>/funding-round/7f2b59011a8aaf8e87d2ed7239efc79e</t>
  </si>
  <si>
    <t>/Organization/Graymark-Healthcare</t>
  </si>
  <si>
    <t>Graymark Healthcare</t>
  </si>
  <si>
    <t>http://graymarkhealthcare.com</t>
  </si>
  <si>
    <t>/funding-round/a2d73a03f537617f0b98fb9c5b995fb9</t>
  </si>
  <si>
    <t>/Organization/Graymatics</t>
  </si>
  <si>
    <t>Graymatics</t>
  </si>
  <si>
    <t>http://graymatics.com</t>
  </si>
  <si>
    <t>/funding-round/d7944b717f49e8021752588456cf6dc5</t>
  </si>
  <si>
    <t>/Organization/Graze</t>
  </si>
  <si>
    <t>Graze</t>
  </si>
  <si>
    <t>http://www.graze.com</t>
  </si>
  <si>
    <t>/funding-round/f17c00050a829d9c5c968308e53d173f</t>
  </si>
  <si>
    <t>/Organization/Greak-Lake-Carbon-Fiber-Glcf</t>
  </si>
  <si>
    <t>Greak Lake Carbon Fiber (GLCF)</t>
  </si>
  <si>
    <t>/organization/counselytics</t>
  </si>
  <si>
    <t>/funding-round/fcfc1580354d6d8044f9afc1f88dd00a</t>
  </si>
  <si>
    <t>/Organization/Greasebook</t>
  </si>
  <si>
    <t>Greasebook</t>
  </si>
  <si>
    <t>http://greasebook.com/</t>
  </si>
  <si>
    <t>Energy|Oil|Real Time|Software</t>
  </si>
  <si>
    <t>/funding-round/fedc0e41f9efd43b2972eb592fd5cad1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counsyl</t>
  </si>
  <si>
    <t>/funding-round/0c61cac578c3b4296c8a1bad7f6d46a0</t>
  </si>
  <si>
    <t>/Organization/Great-Basin-Corporation</t>
  </si>
  <si>
    <t>Great Basin</t>
  </si>
  <si>
    <t>http://www.gbscience.com</t>
  </si>
  <si>
    <t>/funding-round/2e732361fa1689e3f34f3e28e5e6233c</t>
  </si>
  <si>
    <t>/Organization/Great-Dream</t>
  </si>
  <si>
    <t>Great Dream</t>
  </si>
  <si>
    <t>http://www.greatdreams.com.cn</t>
  </si>
  <si>
    <t>/funding-round/7909cfc660490cae00496b8b596dc7a5</t>
  </si>
  <si>
    <t>/Organization/Great-East-Energy</t>
  </si>
  <si>
    <t>Great East Energy</t>
  </si>
  <si>
    <t>http://greateasternenergy.com</t>
  </si>
  <si>
    <t>/funding-round/8fef2e8d451245f9cac61798b3af11b7</t>
  </si>
  <si>
    <t>/Organization/Great-Entertaining</t>
  </si>
  <si>
    <t>Great Entertaining</t>
  </si>
  <si>
    <t>/funding-round/a61d46e335ebfb62aa789415fba78720</t>
  </si>
  <si>
    <t>/Organization/Great-Lakes-Graphite</t>
  </si>
  <si>
    <t>Great Lakes Graphite</t>
  </si>
  <si>
    <t>http://www.GreatLakesGraphite.com</t>
  </si>
  <si>
    <t>Clean Technology|Mining Technologies</t>
  </si>
  <si>
    <t>/funding-round/deaa3c3c0e22a96adb768331d8fb3a44</t>
  </si>
  <si>
    <t>/Organization/Great-Lakes-Neurotechnologies</t>
  </si>
  <si>
    <t>Great Lakes NeuroTechnologies</t>
  </si>
  <si>
    <t>https://glneurotech.com/</t>
  </si>
  <si>
    <t>/organization/countdown</t>
  </si>
  <si>
    <t>/funding-round/73c66924535a557830351cc35c124ab8</t>
  </si>
  <si>
    <t>/Organization/Great-Lakes-Pharmaceuticals</t>
  </si>
  <si>
    <t>Great Lakes Pharmaceuticals</t>
  </si>
  <si>
    <t>http://www.glpharma.com</t>
  </si>
  <si>
    <t>/organization/countdown-to-buy</t>
  </si>
  <si>
    <t>/funding-round/33be54fbc0b1c65cd827550085f6019e</t>
  </si>
  <si>
    <t>/Organization/Great-Mobile-Meetings</t>
  </si>
  <si>
    <t>Great Mobile Meetings</t>
  </si>
  <si>
    <t>http://www.greatmobilemeetings.com</t>
  </si>
  <si>
    <t>/organization/countercepts</t>
  </si>
  <si>
    <t>/funding-round/8fec788f077f88b541f7f6c1087eaa97</t>
  </si>
  <si>
    <t>/Organization/Great-Parents-Academy</t>
  </si>
  <si>
    <t>Great Parents Academy</t>
  </si>
  <si>
    <t>http://greatparentsacademy.com</t>
  </si>
  <si>
    <t>Education|Kids|Web Tools</t>
  </si>
  <si>
    <t>/funding-round/fae617d14927e8ebca72ded71408609f</t>
  </si>
  <si>
    <t>/Organization/Great-Technology</t>
  </si>
  <si>
    <t>Great Technology</t>
  </si>
  <si>
    <t>http://www.szgreat.cn</t>
  </si>
  <si>
    <t>/organization/counterpane-internet-security-inc-a-division-of-british-telecom-bt-global-services</t>
  </si>
  <si>
    <t>/funding-round/1c921d69e9590c36e44ec7a5137b255b</t>
  </si>
  <si>
    <t>14/01/2003</t>
  </si>
  <si>
    <t>/Organization/Great-Wall-Club</t>
  </si>
  <si>
    <t>GWC</t>
  </si>
  <si>
    <t>http://en.gwc.net</t>
  </si>
  <si>
    <t>Events|Mobile|Robotics|Venture Capital</t>
  </si>
  <si>
    <t>/organization/counterpoint-health-solutions</t>
  </si>
  <si>
    <t>/funding-round/c4fdce2ea7796f9b1e3eb95be56ca57e</t>
  </si>
  <si>
    <t>/Organization/Greatcall</t>
  </si>
  <si>
    <t>GreatCall</t>
  </si>
  <si>
    <t>http://www.greatcall.com</t>
  </si>
  <si>
    <t>/organization/counterstorm</t>
  </si>
  <si>
    <t>/funding-round/c5c51dbf575a9c1f0d6b49cedab165c7</t>
  </si>
  <si>
    <t>/Organization/Greatcontent-Com</t>
  </si>
  <si>
    <t>greatcontent.com</t>
  </si>
  <si>
    <t>http://www.greatcontent.com</t>
  </si>
  <si>
    <t>Content|Creative|Marketplaces|Translation</t>
  </si>
  <si>
    <t>/organization/countertack</t>
  </si>
  <si>
    <t>/funding-round/24fe1f8c11592cee3002f0fb5d965d1e</t>
  </si>
  <si>
    <t>/Organization/Greater-Works-Business-Serivces</t>
  </si>
  <si>
    <t>Greater Works Business Serivces</t>
  </si>
  <si>
    <t>Petersburg</t>
  </si>
  <si>
    <t>14-09-1998</t>
  </si>
  <si>
    <t>/funding-round/2e49cc9204d637f41ac2013c8eaa4b83</t>
  </si>
  <si>
    <t>/Organization/Greatland-Power-Corporation</t>
  </si>
  <si>
    <t>Greatland Power Corporation</t>
  </si>
  <si>
    <t>http://www.greatlandpowercorp.com/</t>
  </si>
  <si>
    <t>/funding-round/8786089629b69d01e8f29c14b6ef09f0</t>
  </si>
  <si>
    <t>/Organization/Greatpoint-Energy</t>
  </si>
  <si>
    <t>GreatPoint Energy</t>
  </si>
  <si>
    <t>http://www.greatpointenergy.com</t>
  </si>
  <si>
    <t>/funding-round/8c8cbdffceadfb246b778075dacd8411</t>
  </si>
  <si>
    <t>/Organization/Greats-Brand</t>
  </si>
  <si>
    <t>Greats</t>
  </si>
  <si>
    <t>http://greats.com</t>
  </si>
  <si>
    <t>/funding-round/9abe06aa63a562215650f91af0a6d129</t>
  </si>
  <si>
    <t>/Organization/Greatvines-Beverage-Solutions</t>
  </si>
  <si>
    <t>GreatVines Beverage Solutions</t>
  </si>
  <si>
    <t>http://www.greatvines.com</t>
  </si>
  <si>
    <t>Analytics|CRM|Information Technology|Services</t>
  </si>
  <si>
    <t>/funding-round/a811c6a9c9a81c09f003cfd799732995</t>
  </si>
  <si>
    <t>/Organization/Gree</t>
  </si>
  <si>
    <t>GREE</t>
  </si>
  <si>
    <t>http://www.gree-corp.com</t>
  </si>
  <si>
    <t>Games|Mobile|Mobile Games|Mobile Social|Social Network Media</t>
  </si>
  <si>
    <t>/funding-round/e81e625e3e0bd3209862a1825e6b5e47</t>
  </si>
  <si>
    <t>/Organization/Greekdrop</t>
  </si>
  <si>
    <t>Greekdrop</t>
  </si>
  <si>
    <t>http://www.greekdrop.com</t>
  </si>
  <si>
    <t>/organization/countly</t>
  </si>
  <si>
    <t>/funding-round/af238051f168e3c760f2619f429a9ed2</t>
  </si>
  <si>
    <t>/Organization/Green-A</t>
  </si>
  <si>
    <t>Green A</t>
  </si>
  <si>
    <t>http://www.greena.com.cn</t>
  </si>
  <si>
    <t>Kunming</t>
  </si>
  <si>
    <t>/organization/countr</t>
  </si>
  <si>
    <t>/funding-round/c671f0b8611a0210153ab6901d4eed2b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country-cabs</t>
  </si>
  <si>
    <t>/funding-round/43587dfda46fa6d216e00106b57bcfd1</t>
  </si>
  <si>
    <t>22/06/2013</t>
  </si>
  <si>
    <t>/Organization/Green-Apple-Media</t>
  </si>
  <si>
    <t>Green Apple Media</t>
  </si>
  <si>
    <t>http://www.greenapplemedia.ie</t>
  </si>
  <si>
    <t>19-08-2007</t>
  </si>
  <si>
    <t>/organization/countrywide-healthcare-supplies</t>
  </si>
  <si>
    <t>/funding-round/1cbcc479eb42c13cd9a5c5fabd19f57e</t>
  </si>
  <si>
    <t>/Organization/Green-Biofactory</t>
  </si>
  <si>
    <t>Green Biofactory</t>
  </si>
  <si>
    <t>/organization/coupa</t>
  </si>
  <si>
    <t>/funding-round/08ba77db36adc16926ea936db17b6c50</t>
  </si>
  <si>
    <t>/Organization/Green-Biologics</t>
  </si>
  <si>
    <t>Green Biologics</t>
  </si>
  <si>
    <t>http://www.greenbiologics.com</t>
  </si>
  <si>
    <t>/funding-round/4d8c1a92a77e1f123d6472fc9305ee8d</t>
  </si>
  <si>
    <t>/Organization/Green-Blender</t>
  </si>
  <si>
    <t>Green Blender</t>
  </si>
  <si>
    <t>http://greenblender.com</t>
  </si>
  <si>
    <t>/funding-round/7f83f09a70d5bad59135cfa034a5f444</t>
  </si>
  <si>
    <t>/Organization/Green-Cabriolet-Funding</t>
  </si>
  <si>
    <t>Green Cabriolet Funding</t>
  </si>
  <si>
    <t>http://alldigitalads.com/</t>
  </si>
  <si>
    <t>/funding-round/85d6c1de5e3bc29d50d0b4ab49107765</t>
  </si>
  <si>
    <t>/Organization/Green-Charge-Networks</t>
  </si>
  <si>
    <t>Green Charge Networks</t>
  </si>
  <si>
    <t>http://greenchargenet.com</t>
  </si>
  <si>
    <t>Batteries|Clean Technology|Smart Grid</t>
  </si>
  <si>
    <t>/funding-round/86811021abdb881588344febeee30798</t>
  </si>
  <si>
    <t>/Organization/Green-Chef</t>
  </si>
  <si>
    <t>Green Chef</t>
  </si>
  <si>
    <t>http://greenchef.com</t>
  </si>
  <si>
    <t>Food Processing|Health and Wellness|Organic Food</t>
  </si>
  <si>
    <t>/funding-round/a2db8a1aaaf5cd21fe867b5b41873a8e</t>
  </si>
  <si>
    <t>/Organization/Green-Chips</t>
  </si>
  <si>
    <t>Green Chips</t>
  </si>
  <si>
    <t>http://greenchips.org</t>
  </si>
  <si>
    <t>/funding-round/d7316f3022d1d00d52fe87feb81a22b2</t>
  </si>
  <si>
    <t>/Organization/Green-Clean</t>
  </si>
  <si>
    <t>Green Clean</t>
  </si>
  <si>
    <t>/organization/coupad</t>
  </si>
  <si>
    <t>/funding-round/09af2437594be8f859db1f876d98f4ea</t>
  </si>
  <si>
    <t>/Organization/Green-Creative</t>
  </si>
  <si>
    <t>GREEN CREATIVE</t>
  </si>
  <si>
    <t>http://www.green-creative.fr/</t>
  </si>
  <si>
    <t>/organization/coupang</t>
  </si>
  <si>
    <t>/funding-round/06476e557783e87d266251a594fffd10</t>
  </si>
  <si>
    <t>/Organization/Green-Cross-Services</t>
  </si>
  <si>
    <t>Green Cross Services</t>
  </si>
  <si>
    <t>http://www.greencrossalliance.com/</t>
  </si>
  <si>
    <t>Thousand Palms</t>
  </si>
  <si>
    <t>/funding-round/1248e694258aff81c642254afbde8dc0</t>
  </si>
  <si>
    <t>/Organization/Green-Day-Cafe</t>
  </si>
  <si>
    <t>Green Day Cafe</t>
  </si>
  <si>
    <t>http://www.greendaycafe.com/</t>
  </si>
  <si>
    <t>/funding-round/2653e8a4448ae3587168fa9a4436b6e4</t>
  </si>
  <si>
    <t>/Organization/Green-Desalination</t>
  </si>
  <si>
    <t>Green Desalination</t>
  </si>
  <si>
    <t>/funding-round/95723a29f8fc61f3e284026cf6c20b4b</t>
  </si>
  <si>
    <t>/Organization/Green-Dot-Corporation</t>
  </si>
  <si>
    <t>Green Dot Corporation</t>
  </si>
  <si>
    <t>http://www.greendot.com</t>
  </si>
  <si>
    <t>/funding-round/eefb6987d9b4e22bd2caf65dde8781b0</t>
  </si>
  <si>
    <t>/Organization/Green-Earth-Aerogel-Technologies</t>
  </si>
  <si>
    <t>Green Earth Aerogel Technologies</t>
  </si>
  <si>
    <t>http://green-earth-aerogel.es</t>
  </si>
  <si>
    <t>/organization/coupay</t>
  </si>
  <si>
    <t>/funding-round/8cb200bb64f60b4a9f64dfb796c997b4</t>
  </si>
  <si>
    <t>/Organization/Green-Earth-Institute</t>
  </si>
  <si>
    <t>Green Earth Institute</t>
  </si>
  <si>
    <t>http://www.gei.co.jp/index.html</t>
  </si>
  <si>
    <t>/organization/coupe-inc-</t>
  </si>
  <si>
    <t>/funding-round/e1a3ab3044fc5c628e48f578b0fd38d2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coupeez-inc</t>
  </si>
  <si>
    <t>/funding-round/c183f4f6455e237f2c1993cdb5dce78f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coupflip</t>
  </si>
  <si>
    <t>/funding-round/1f5607ff7408008d7939d4f84fd9d2c7</t>
  </si>
  <si>
    <t>/Organization/Green-Energy-Corp</t>
  </si>
  <si>
    <t>Green Energy Corp</t>
  </si>
  <si>
    <t>http://www.greenenergycorp.com/</t>
  </si>
  <si>
    <t>/organization/coupies</t>
  </si>
  <si>
    <t>/funding-round/3db1d0ff18da3a6987ff1768e0776ea7</t>
  </si>
  <si>
    <t>/Organization/Green-Energy-Group</t>
  </si>
  <si>
    <t>Green Energy Group</t>
  </si>
  <si>
    <t>http://www.geg.no/</t>
  </si>
  <si>
    <t>/funding-round/52f5571f102e332a140c824a4fc564b4</t>
  </si>
  <si>
    <t>/Organization/Green-Energy-Options</t>
  </si>
  <si>
    <t>Green Energy Options</t>
  </si>
  <si>
    <t>http://www.greenenergyoptions.co.uk</t>
  </si>
  <si>
    <t>Clean Energy|Clean Technology|Green</t>
  </si>
  <si>
    <t>/organization/couple</t>
  </si>
  <si>
    <t>/funding-round/bf39efe9bd530ea1cf24a0da1f6a3082</t>
  </si>
  <si>
    <t>/Organization/Green-Energy-Transportation-Inc</t>
  </si>
  <si>
    <t>Green Energy Transportation</t>
  </si>
  <si>
    <t>http://www.cleanelectriccars.com</t>
  </si>
  <si>
    <t>/organization/couplewise</t>
  </si>
  <si>
    <t>/funding-round/dd1b4f99e82528920a37b9a89e15edf4</t>
  </si>
  <si>
    <t>/Organization/Green-Farms-Energy-Inc</t>
  </si>
  <si>
    <t>Green Farms Energy</t>
  </si>
  <si>
    <t>http://gfeglobal.com/</t>
  </si>
  <si>
    <t>/organization/coupmon</t>
  </si>
  <si>
    <t>/funding-round/43e3136d1f8efaacf37a7e5b52ed6702</t>
  </si>
  <si>
    <t>/Organization/Green-Gas-International</t>
  </si>
  <si>
    <t>Green Gas International</t>
  </si>
  <si>
    <t>http://www.greengas.net</t>
  </si>
  <si>
    <t>Richmond Upon Thames</t>
  </si>
  <si>
    <t>/organization/coupofy</t>
  </si>
  <si>
    <t>/funding-round/14670102c2ea895b2f8e7619141939ea</t>
  </si>
  <si>
    <t>/Organization/Green-Generation-Solutions</t>
  </si>
  <si>
    <t>Green Generation Solutions</t>
  </si>
  <si>
    <t>http://www.greengenerationsolutions.com</t>
  </si>
  <si>
    <t>/organization/coupon-wallet</t>
  </si>
  <si>
    <t>/funding-round/7cf80ec2ed5a935e21e806c8e98222f6</t>
  </si>
  <si>
    <t>/Organization/Green-Genes</t>
  </si>
  <si>
    <t>Green Genes</t>
  </si>
  <si>
    <t>/organization/couponcabin</t>
  </si>
  <si>
    <t>/funding-round/a6c5a1eb71464ed1fd1a8b0b4e4ae51c</t>
  </si>
  <si>
    <t>/Organization/Green-Graphix</t>
  </si>
  <si>
    <t>Green Graphix</t>
  </si>
  <si>
    <t>/organization/couponcloud-inc</t>
  </si>
  <si>
    <t>/funding-round/8908d27e40e89c4676d48ca255e4465d</t>
  </si>
  <si>
    <t>/Organization/Green-Grow</t>
  </si>
  <si>
    <t>Green &amp; Grow</t>
  </si>
  <si>
    <t>http://www.greenandgrow.com/</t>
  </si>
  <si>
    <t>Agriculture|Biotechnology|Life Sciences|Technology</t>
  </si>
  <si>
    <t>/organization/couponroller</t>
  </si>
  <si>
    <t>/funding-round/39211c5429dc13b2913cc5e77692da3a</t>
  </si>
  <si>
    <t>/Organization/Green-Highland-Renewables</t>
  </si>
  <si>
    <t>Green Highland Renewables</t>
  </si>
  <si>
    <t>http://greenhighland.co.uk</t>
  </si>
  <si>
    <t>/organization/coupons-com</t>
  </si>
  <si>
    <t>/funding-round/1f2e59ea7b094b46be4547f5f7c0a01f</t>
  </si>
  <si>
    <t>/Organization/Green-Hills</t>
  </si>
  <si>
    <t>Green Hills</t>
  </si>
  <si>
    <t>http://greenhillsrc.com</t>
  </si>
  <si>
    <t>Ames</t>
  </si>
  <si>
    <t>/funding-round/3703194d8945620b909c8faa0eb5133b</t>
  </si>
  <si>
    <t>/Organization/Green-Horse-Games</t>
  </si>
  <si>
    <t>Green Horse Games</t>
  </si>
  <si>
    <t>http://www.greenhorsegames.com</t>
  </si>
  <si>
    <t>30-05-2013</t>
  </si>
  <si>
    <t>/funding-round/788e1ee06307a168e422b257c05a5ef8</t>
  </si>
  <si>
    <t>/Organization/Green-House-Data</t>
  </si>
  <si>
    <t>Green House Data</t>
  </si>
  <si>
    <t>https://www.greenhousedata.com</t>
  </si>
  <si>
    <t>Clean Technology|Cloud Computing|Data Centers|Web Hosting</t>
  </si>
  <si>
    <t>/funding-round/b46e9d26aba2547335f38204d0a980ab</t>
  </si>
  <si>
    <t>/Organization/Green-Is-Good</t>
  </si>
  <si>
    <t>Green Is Good</t>
  </si>
  <si>
    <t>http://giggil.com</t>
  </si>
  <si>
    <t>/funding-round/b93660ec518ede8ec728448301c50c9f</t>
  </si>
  <si>
    <t>/Organization/Green-Lake-Technology</t>
  </si>
  <si>
    <t>Green Lake Technology</t>
  </si>
  <si>
    <t>http://greenlake.co/</t>
  </si>
  <si>
    <t>App Stores|Maps|Mobile|Online Travel</t>
  </si>
  <si>
    <t>/funding-round/d2a52a337153acb71a44cc86abd4f2d3</t>
  </si>
  <si>
    <t>/Organization/Green-Leaf-Children</t>
  </si>
  <si>
    <t>Green Leaf Children</t>
  </si>
  <si>
    <t>http://www.greenleafchildren.com/</t>
  </si>
  <si>
    <t>Education|Kids</t>
  </si>
  <si>
    <t>/funding-round/efe9de5a4bfb8554f135d1c106b7843f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coupons-near-me</t>
  </si>
  <si>
    <t>/funding-round/52454425cf91d0793eb49b8a26a3c931</t>
  </si>
  <si>
    <t>/Organization/Green-Momit</t>
  </si>
  <si>
    <t>Green Momit</t>
  </si>
  <si>
    <t>http://greenmomit.com</t>
  </si>
  <si>
    <t>Clean Energy|Enterprise Software|Technology</t>
  </si>
  <si>
    <t>/organization/coupoplaces</t>
  </si>
  <si>
    <t>/funding-round/5fde4b11e20f8fe62f11ca0a74b1b894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coupoption-inc</t>
  </si>
  <si>
    <t>/funding-round/b7266c03157e99ca3fee3afaa09e6e4e</t>
  </si>
  <si>
    <t>/Organization/Green-On</t>
  </si>
  <si>
    <t>Green On</t>
  </si>
  <si>
    <t>http://www.green-on.fr/</t>
  </si>
  <si>
    <t>/organization/coupsmart</t>
  </si>
  <si>
    <t>/funding-round/531b3656f39633c710abeaa762861373</t>
  </si>
  <si>
    <t>/Organization/Green-Phosphor</t>
  </si>
  <si>
    <t>Green Phosphor</t>
  </si>
  <si>
    <t>http://greenphosphor.com</t>
  </si>
  <si>
    <t>/organization/coupsta</t>
  </si>
  <si>
    <t>/funding-round/fcb6d5dfd52af2eb0415e239a081a7c2</t>
  </si>
  <si>
    <t>/Organization/Green-Planet-Architects</t>
  </si>
  <si>
    <t>Green Planet Architects</t>
  </si>
  <si>
    <t>http://www.greenplanetarchitects.com</t>
  </si>
  <si>
    <t>DOM</t>
  </si>
  <si>
    <t>/organization/coupz</t>
  </si>
  <si>
    <t>/funding-round/293a196babbd16aaf0d8a812fb73de40</t>
  </si>
  <si>
    <t>/Organization/Green-Plate</t>
  </si>
  <si>
    <t>Green Plate</t>
  </si>
  <si>
    <t>http://agreenplate.com/</t>
  </si>
  <si>
    <t>/organization/cour-pharmaceuticals-development</t>
  </si>
  <si>
    <t>/funding-round/20bd59883d9b05d40aa842c79758bd7a</t>
  </si>
  <si>
    <t>/Organization/Green-Pleasant</t>
  </si>
  <si>
    <t>Green &amp; Pleasant</t>
  </si>
  <si>
    <t>http://www.green-and-pleasant.com</t>
  </si>
  <si>
    <t>/funding-round/39fc4c69a587b840201f1f999fb6ced9</t>
  </si>
  <si>
    <t>/Organization/Green-Plug</t>
  </si>
  <si>
    <t>Green Plug</t>
  </si>
  <si>
    <t>http://www.greenplug.us</t>
  </si>
  <si>
    <t>/organization/courbanize</t>
  </si>
  <si>
    <t>/funding-round/04742549ae35b25675ab827effdccf22</t>
  </si>
  <si>
    <t>/Organization/Green-Power-Corporation</t>
  </si>
  <si>
    <t>Green Power Corporation</t>
  </si>
  <si>
    <t>http://www.gpcorpus.com</t>
  </si>
  <si>
    <t>/funding-round/17a162ca3c3f355abd0ff5c9536afea9</t>
  </si>
  <si>
    <t>/Organization/Green-Revolution-Cooling</t>
  </si>
  <si>
    <t>Green Revolution Cooling</t>
  </si>
  <si>
    <t>http://grcooling.com</t>
  </si>
  <si>
    <t>Data Centers|Electrical Distribution|Mechanical Solutions</t>
  </si>
  <si>
    <t>/funding-round/3523133d0dc5e3c886e9410ffb9a1bbc</t>
  </si>
  <si>
    <t>/Organization/Green-Sea-Guard</t>
  </si>
  <si>
    <t>Green Sea Guard</t>
  </si>
  <si>
    <t>http://greenseaguard.com/</t>
  </si>
  <si>
    <t>Computers|Intelligent Systems|Tracking</t>
  </si>
  <si>
    <t>/organization/courion-corporation</t>
  </si>
  <si>
    <t>/funding-round/8288cb336fb2da2aa08cadc7cd0bf060</t>
  </si>
  <si>
    <t>29/01/2003</t>
  </si>
  <si>
    <t>/Organization/Green-Seed-Investments</t>
  </si>
  <si>
    <t>Green Seed Investments</t>
  </si>
  <si>
    <t>http://www.greenseedinvestments.com</t>
  </si>
  <si>
    <t>/funding-round/b2115c8a7017be542eb82c312bd51b9a</t>
  </si>
  <si>
    <t>/Organization/Green-Shoots-Distribution</t>
  </si>
  <si>
    <t>Green Shoots Distribution</t>
  </si>
  <si>
    <t>http://greenshoots.com</t>
  </si>
  <si>
    <t>/funding-round/c6fa27060585a0515a7e4be926d1cb7f</t>
  </si>
  <si>
    <t>/Organization/Green-Spirit-Farms</t>
  </si>
  <si>
    <t>Green Spirit Farms</t>
  </si>
  <si>
    <t>http://www.greenspiritfarms.com/</t>
  </si>
  <si>
    <t>New Buffalo</t>
  </si>
  <si>
    <t>/organization/course-hero</t>
  </si>
  <si>
    <t>/funding-round/041572a2e1a42068bf5cd237dbf458b8</t>
  </si>
  <si>
    <t>/Organization/Green-Sulfcrete</t>
  </si>
  <si>
    <t>Green SulfCrete</t>
  </si>
  <si>
    <t>http://sulfcrete.com/</t>
  </si>
  <si>
    <t>/funding-round/0aa05feb94baa2dcb7a505d335f84b5e</t>
  </si>
  <si>
    <t>/Organization/Green-Throttle-Games</t>
  </si>
  <si>
    <t>Green Throttle Games</t>
  </si>
  <si>
    <t>http://www.greenthrottle.com</t>
  </si>
  <si>
    <t>/funding-round/0e0a27b2bbf3ed58d3519d09862abcec</t>
  </si>
  <si>
    <t>/Organization/Green-Valley-Produce-Llc</t>
  </si>
  <si>
    <t>Green Valley Produce</t>
  </si>
  <si>
    <t>/funding-round/263509cb6421ac6806447ffdebeba081</t>
  </si>
  <si>
    <t>/Organization/Green-Vision-Systems</t>
  </si>
  <si>
    <t>Green Vision Systems</t>
  </si>
  <si>
    <t>http://www.greenvs.com</t>
  </si>
  <si>
    <t>/funding-round/a2be091e69352d44e9fd88ed79955007</t>
  </si>
  <si>
    <t>/Organization/Green-Way-Laboratories</t>
  </si>
  <si>
    <t>Green Way Laboratories, Inc.</t>
  </si>
  <si>
    <t>http://www.greenwaylabs.com</t>
  </si>
  <si>
    <t>Chemicals|Clean Technology|Intellectual Property</t>
  </si>
  <si>
    <t>/funding-round/ce18a2a41d4e3f561a0d1d4bee542605</t>
  </si>
  <si>
    <t>/Organization/Green-Web-Services</t>
  </si>
  <si>
    <t>Green Web Services</t>
  </si>
  <si>
    <t>http://www.greenwebservicesinc.com/</t>
  </si>
  <si>
    <t>/organization/course-key</t>
  </si>
  <si>
    <t>/funding-round/1aac58d3798018930a310c77bda7eb5b</t>
  </si>
  <si>
    <t>/Organization/Green-Zebra-Grocery</t>
  </si>
  <si>
    <t>Green Zebra Grocery</t>
  </si>
  <si>
    <t>http://greenzebragrocery.com</t>
  </si>
  <si>
    <t>/organization/courseadvisor</t>
  </si>
  <si>
    <t>/funding-round/453f6e63bf59355a3e39d1275f250383</t>
  </si>
  <si>
    <t>/Organization/Greenatom</t>
  </si>
  <si>
    <t>GreenAtom</t>
  </si>
  <si>
    <t>http://www.greenatom.net</t>
  </si>
  <si>
    <t>/organization/coursehorse</t>
  </si>
  <si>
    <t>/funding-round/4f78926a74e33e918c68fbcfb1302001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funding-round/9878188cb1eb53d4f59944616f4a1b21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courseload</t>
  </si>
  <si>
    <t>/funding-round/7984f6b1e85622288e5ad69f6df2e089</t>
  </si>
  <si>
    <t>/Organization/Greenbox</t>
  </si>
  <si>
    <t>Greenbox</t>
  </si>
  <si>
    <t>http://getgreenbox.com</t>
  </si>
  <si>
    <t>/organization/courseloads</t>
  </si>
  <si>
    <t>/funding-round/94d32da34d8f931e0303e48f3b5430b4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coursenetworking</t>
  </si>
  <si>
    <t>/funding-round/4fa85bf3c2a9bc0052c5517645d64f34</t>
  </si>
  <si>
    <t>/Organization/Greenboxny</t>
  </si>
  <si>
    <t>GreenBoxNY</t>
  </si>
  <si>
    <t>http://greenboxny.com/</t>
  </si>
  <si>
    <t>Environmental Innovation|Green|Waste Management</t>
  </si>
  <si>
    <t>/funding-round/556001678af9fd60afac1098f3bf5ca3</t>
  </si>
  <si>
    <t>/Organization/Greenbureau</t>
  </si>
  <si>
    <t>Greenbureau</t>
  </si>
  <si>
    <t>http://greenbureau.fr</t>
  </si>
  <si>
    <t>/organization/coursepeer</t>
  </si>
  <si>
    <t>/funding-round/4e8da784e0944b5e095bf2c49fe301dc</t>
  </si>
  <si>
    <t>/Organization/Greenbutton</t>
  </si>
  <si>
    <t>GreenButton</t>
  </si>
  <si>
    <t>http://www.greenbutton.com</t>
  </si>
  <si>
    <t>15-07-2006</t>
  </si>
  <si>
    <t>/organization/coursera</t>
  </si>
  <si>
    <t>/funding-round/3ec44b3866f1f6c6b504768711b49314</t>
  </si>
  <si>
    <t>/Organization/Greenbytes</t>
  </si>
  <si>
    <t>GreenBytes</t>
  </si>
  <si>
    <t>http://www.getgreenbytes.com</t>
  </si>
  <si>
    <t>/funding-round/72d440be1e4243621dc27917b915014f</t>
  </si>
  <si>
    <t>/Organization/Greencage-Security</t>
  </si>
  <si>
    <t>GreenCage Security</t>
  </si>
  <si>
    <t>/funding-round/940ccd2af289cc3c55b73ffb7d06af20</t>
  </si>
  <si>
    <t>/Organization/Greencart</t>
  </si>
  <si>
    <t>Greencart</t>
  </si>
  <si>
    <t>http://www.greencart.in/shop</t>
  </si>
  <si>
    <t>/funding-round/a8d4b3a013821a604e913381227174da</t>
  </si>
  <si>
    <t>/Organization/Greenchar</t>
  </si>
  <si>
    <t>GreenChar</t>
  </si>
  <si>
    <t>http://greenchar.co.ke/</t>
  </si>
  <si>
    <t>/funding-round/b41f97408dadc37bf8a24bb13ada3686</t>
  </si>
  <si>
    <t>/Organization/Greencloud</t>
  </si>
  <si>
    <t>GreenCloud</t>
  </si>
  <si>
    <t>http://www.greencloudinc.com</t>
  </si>
  <si>
    <t>Analytics|Banking|Big Data|Cloud Computing|Financial Services|FinTech</t>
  </si>
  <si>
    <t>/funding-round/e0ed9bb17ba23fa762787fba3aa9bf60</t>
  </si>
  <si>
    <t>/Organization/Greencloud-Technologies</t>
  </si>
  <si>
    <t>Greencloud Technologies</t>
  </si>
  <si>
    <t>http://www.gogreencloud.com</t>
  </si>
  <si>
    <t>/organization/courseweaver</t>
  </si>
  <si>
    <t>/funding-round/2fce145676cf9a73f986ab7c5f877279</t>
  </si>
  <si>
    <t>/Organization/Greendimes</t>
  </si>
  <si>
    <t>Greendimes</t>
  </si>
  <si>
    <t>http://www.greendimes.com</t>
  </si>
  <si>
    <t>/organization/courseyard-gmbh</t>
  </si>
  <si>
    <t>/funding-round/024c38c2cf811c6c5ffcfeab0894cf82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coursmos</t>
  </si>
  <si>
    <t>/funding-round/0cd5fcb1d7e6a125e79b31c37a3bdc5a</t>
  </si>
  <si>
    <t>/Organization/Greendot-Trans</t>
  </si>
  <si>
    <t>GreenDot Trans</t>
  </si>
  <si>
    <t>/funding-round/3319ae81b039b8c1842b724c5b5c04f9</t>
  </si>
  <si>
    <t>/Organization/Greendust</t>
  </si>
  <si>
    <t>GreenDust</t>
  </si>
  <si>
    <t>http://www.greendust.com</t>
  </si>
  <si>
    <t>/organization/court-buddy</t>
  </si>
  <si>
    <t>/funding-round/1fb397a0e2a5a68bc285e05e14c2c15c</t>
  </si>
  <si>
    <t>/Organization/Greenease</t>
  </si>
  <si>
    <t>Greenease</t>
  </si>
  <si>
    <t>/organization/courtagen-life-sciences</t>
  </si>
  <si>
    <t>/funding-round/4fafcadebdfca6976196b423ef79ba8b</t>
  </si>
  <si>
    <t>/Organization/Greenease-2</t>
  </si>
  <si>
    <t>http://www.greenease.co</t>
  </si>
  <si>
    <t>/funding-round/5e7892fbdbdc06714b7c26ca0837cd26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funding-round/6ef9b527588fa513ac47c29df7854ba2</t>
  </si>
  <si>
    <t>/Organization/Greenelectric-Power-Corp</t>
  </si>
  <si>
    <t>GreenElectric Power Corp</t>
  </si>
  <si>
    <t>http://www.greenelectricpower.com</t>
  </si>
  <si>
    <t>Pefferlaw</t>
  </si>
  <si>
    <t>/funding-round/acd4f40d059f754e27c27e44c573adea</t>
  </si>
  <si>
    <t>/Organization/Greener-Expressions</t>
  </si>
  <si>
    <t>Greener Expressions</t>
  </si>
  <si>
    <t>http://greenerexpressions.com</t>
  </si>
  <si>
    <t>/funding-round/db8cda2019bfb63eb7fe377d99dd778c</t>
  </si>
  <si>
    <t>/Organization/Greener-Solutions-Scrap-Metal-Recycling</t>
  </si>
  <si>
    <t>Greener Solutions Scrap Metal Recycling</t>
  </si>
  <si>
    <t>23-02-2012</t>
  </si>
  <si>
    <t>/organization/courtanet</t>
  </si>
  <si>
    <t>/funding-round/cc3d791da1177400e8d2fb6ef7c87bcd</t>
  </si>
  <si>
    <t>/Organization/Greener-Surfacing</t>
  </si>
  <si>
    <t>Greener Surfacing</t>
  </si>
  <si>
    <t>http://www.greenersurfacing.co.uk/</t>
  </si>
  <si>
    <t>Point of Sale|Services|Technology</t>
  </si>
  <si>
    <t>/organization/courtico-invest-ltd</t>
  </si>
  <si>
    <t>/funding-round/816e87d3aca59029345282dcc33d9865</t>
  </si>
  <si>
    <t>/Organization/Greener-World-Media</t>
  </si>
  <si>
    <t>GreenBiz Group</t>
  </si>
  <si>
    <t>http://www.greenbiz.com</t>
  </si>
  <si>
    <t>Clean Technology|Media|News</t>
  </si>
  <si>
    <t>/organization/courtlink</t>
  </si>
  <si>
    <t>/funding-round/1dcc27e64666c4f0efa3a5f130bfcb3e</t>
  </si>
  <si>
    <t>/Organization/Greeneru</t>
  </si>
  <si>
    <t>GreenerU</t>
  </si>
  <si>
    <t>http://www.greeneru.com</t>
  </si>
  <si>
    <t>/organization/courttrax</t>
  </si>
  <si>
    <t>/funding-round/df5de66f55bf5dcd459beaa86fb296a1</t>
  </si>
  <si>
    <t>/Organization/Greenext</t>
  </si>
  <si>
    <t>Greenext</t>
  </si>
  <si>
    <t>http://www.greenext.eu</t>
  </si>
  <si>
    <t>/organization/courtview-media</t>
  </si>
  <si>
    <t>/funding-round/22cbad506bd9b8bdb1c85ea0e6462a20</t>
  </si>
  <si>
    <t>/Organization/Greenfire-Energy</t>
  </si>
  <si>
    <t>GreenFire Energy</t>
  </si>
  <si>
    <t>http://www.greenfireenergy.com/</t>
  </si>
  <si>
    <t>Clean Energy|Energy</t>
  </si>
  <si>
    <t>/organization/couverts</t>
  </si>
  <si>
    <t>/funding-round/dc7e3326b487fec57e3500732986d33f</t>
  </si>
  <si>
    <t>/Organization/Greenfuel</t>
  </si>
  <si>
    <t>GreenFuel</t>
  </si>
  <si>
    <t>http://www.greenfuelonline.com</t>
  </si>
  <si>
    <t>/organization/covacsis</t>
  </si>
  <si>
    <t>/funding-round/34ccab4dfe423f395824081d2caa63e9</t>
  </si>
  <si>
    <t>/Organization/Greenfuelsusa</t>
  </si>
  <si>
    <t>GreenFuelsUSA</t>
  </si>
  <si>
    <t>http://www.greenfuelsusa1.com/</t>
  </si>
  <si>
    <t>E-Commerce|Fuels</t>
  </si>
  <si>
    <t>/funding-round/8bb69165087895a48e0015ef866e85e2</t>
  </si>
  <si>
    <t>/Organization/Greengage-Mobile</t>
  </si>
  <si>
    <t>Greengage Mobile</t>
  </si>
  <si>
    <t>http://greengagemobile.com</t>
  </si>
  <si>
    <t>/funding-round/b0e8d62667ef31d1753a1308dc865409</t>
  </si>
  <si>
    <t>/Organization/Greengar-Studios</t>
  </si>
  <si>
    <t>GreenGar</t>
  </si>
  <si>
    <t>http://www.greengar.com</t>
  </si>
  <si>
    <t>Android|Apps|App Stores|iOS|iPhone|iPod Touch|Mobile</t>
  </si>
  <si>
    <t>27-08-2008</t>
  </si>
  <si>
    <t>/organization/covagen</t>
  </si>
  <si>
    <t>/funding-round/57396e4ae1dcf43e23651acec51a4b7c</t>
  </si>
  <si>
    <t>/Organization/Greengate-Power</t>
  </si>
  <si>
    <t>Greengate Power</t>
  </si>
  <si>
    <t>http://www.greengatepower.com</t>
  </si>
  <si>
    <t>/funding-round/60e82e2e800c38485a1b0d980724af67</t>
  </si>
  <si>
    <t>/Organization/Greengo-Energy-A-S</t>
  </si>
  <si>
    <t>GreenGo Energy A/S</t>
  </si>
  <si>
    <t>http://www.greengoenergy.com</t>
  </si>
  <si>
    <t>/funding-round/6c8cd80eb46e05da5b0d8395487f1b6a</t>
  </si>
  <si>
    <t>/Organization/Greengoose</t>
  </si>
  <si>
    <t>GreenGoose!</t>
  </si>
  <si>
    <t>http://greengoose.com</t>
  </si>
  <si>
    <t>Hardware + Software|Health and Wellness|Lifestyle|Sensors</t>
  </si>
  <si>
    <t>/funding-round/88432ffaa4d3b6d3a77716e53b58eb9f</t>
  </si>
  <si>
    <t>/Organization/Greengro-Technologies</t>
  </si>
  <si>
    <t>Greengro Technologies</t>
  </si>
  <si>
    <t>http://greengrotech.com</t>
  </si>
  <si>
    <t>/funding-round/972aadf9be58842b3821ae1ea8815f6c</t>
  </si>
  <si>
    <t>/Organization/Greenhouse</t>
  </si>
  <si>
    <t>Greenhouse</t>
  </si>
  <si>
    <t>http://greenhouseci.com/</t>
  </si>
  <si>
    <t>Android|Developer Tools|Enterprise Software|iOS|SaaS</t>
  </si>
  <si>
    <t>/organization/covalent-data</t>
  </si>
  <si>
    <t>/funding-round/3e0efec2a045274c62fc0020a94ac360</t>
  </si>
  <si>
    <t>/Organization/Greenhouse-Apps</t>
  </si>
  <si>
    <t>Greenhouse Apps</t>
  </si>
  <si>
    <t>http://www.jinkapp.com/</t>
  </si>
  <si>
    <t>/funding-round/d561ff74d1a6ec4c7a4d2937d33f12be</t>
  </si>
  <si>
    <t>/Organization/Greenhouse-Software</t>
  </si>
  <si>
    <t>Greenhouse Software</t>
  </si>
  <si>
    <t>http://www.greenhouse.io</t>
  </si>
  <si>
    <t>Recruiting|SaaS|Software</t>
  </si>
  <si>
    <t>/organization/covalent-software</t>
  </si>
  <si>
    <t>/funding-round/9fdd9174bc196e7e5014e05bb2ca6e23</t>
  </si>
  <si>
    <t>/Organization/Greenhouse-Strategies</t>
  </si>
  <si>
    <t>Greenhouse Strategies</t>
  </si>
  <si>
    <t>http://ghs-led.com</t>
  </si>
  <si>
    <t>South Hackensack</t>
  </si>
  <si>
    <t>/organization/covalentcareers--inc-</t>
  </si>
  <si>
    <t>/funding-round/946b8e3b396c41d7c3c81cfd0113514d</t>
  </si>
  <si>
    <t>/Organization/Greenhunter-Energy</t>
  </si>
  <si>
    <t>GreenHunter Energy</t>
  </si>
  <si>
    <t>http://www.greenhunterenergy.com</t>
  </si>
  <si>
    <t>/organization/covalys-biosciences</t>
  </si>
  <si>
    <t>/funding-round/68472f40edfb4cb15651ce1a4c666161</t>
  </si>
  <si>
    <t>/Organization/Greeniq</t>
  </si>
  <si>
    <t>GreenIQ</t>
  </si>
  <si>
    <t>http://greeniq-systems.com</t>
  </si>
  <si>
    <t>Home Automation|Home &amp; Garden|Internet of Things</t>
  </si>
  <si>
    <t>/funding-round/ce4eeedf5180ea5deddfdf8dbb8c086c</t>
  </si>
  <si>
    <t>/Organization/Greenitaly1</t>
  </si>
  <si>
    <t>GreenItaly1</t>
  </si>
  <si>
    <t>http://www.greenitaly1.it</t>
  </si>
  <si>
    <t>/organization/covario</t>
  </si>
  <si>
    <t>/funding-round/d8d7238b2e713163e1009724720e1687</t>
  </si>
  <si>
    <t>/Organization/Greenko-Group</t>
  </si>
  <si>
    <t>Greenko Group</t>
  </si>
  <si>
    <t>http://www.greenkogroup.com</t>
  </si>
  <si>
    <t>/funding-round/f5d9c55af094a5cd5cc2c13c7292f208</t>
  </si>
  <si>
    <t>/Organization/Greenkub</t>
  </si>
  <si>
    <t>GreenKub</t>
  </si>
  <si>
    <t>http://www.greenkub.fr/</t>
  </si>
  <si>
    <t>Innovation Management|Manufacturing|Portals|Rental Housing</t>
  </si>
  <si>
    <t>/organization/covarity</t>
  </si>
  <si>
    <t>/funding-round/47e181dc54372d9d01f43bd53c5f81a2</t>
  </si>
  <si>
    <t>29/05/2006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funding-round/6f810673231db904cee2683d818b1ccf</t>
  </si>
  <si>
    <t>/Organization/Greenlancer</t>
  </si>
  <si>
    <t>GreenLancer</t>
  </si>
  <si>
    <t>http://www.greenlancer.com</t>
  </si>
  <si>
    <t>/funding-round/b5feff873fc2afeb4f5d4504f3c3d82d</t>
  </si>
  <si>
    <t>/Organization/Greenland-Hong-Kong-Holdings-Limited</t>
  </si>
  <si>
    <t>Greenland Hong Kong Holdings Limited</t>
  </si>
  <si>
    <t>http://www.greenlandhk.com</t>
  </si>
  <si>
    <t>/funding-round/bd59105efa5efdb0614f018b9fdb1172</t>
  </si>
  <si>
    <t>/Organization/Greenleaf-Book-Group</t>
  </si>
  <si>
    <t>Greenleaf Book Group</t>
  </si>
  <si>
    <t>http://www.greenleafbookgroup.com</t>
  </si>
  <si>
    <t>/organization/covaron-advanced-materials</t>
  </si>
  <si>
    <t>/funding-round/db3ac71eb22468448a774ed42a3eaaa3</t>
  </si>
  <si>
    <t>/Organization/Greenleaf-Trust</t>
  </si>
  <si>
    <t>Greenleaf Trust</t>
  </si>
  <si>
    <t>http://www.greenleaftrust.com/</t>
  </si>
  <si>
    <t>Finance|Financial Services|Wealth Management</t>
  </si>
  <si>
    <t>/funding-round/e5193ca48b2eefb037974bb346c07fc4</t>
  </si>
  <si>
    <t>/Organization/Greenlet-Technologies</t>
  </si>
  <si>
    <t>Greenlet Technologies</t>
  </si>
  <si>
    <t>http://www.greenlettechnologies.com</t>
  </si>
  <si>
    <t>/organization/covasoft</t>
  </si>
  <si>
    <t>/funding-round/6040e51bd97bb977da38bdc8a64d9b1e</t>
  </si>
  <si>
    <t>/Organization/Greenlight</t>
  </si>
  <si>
    <t>GreenLight</t>
  </si>
  <si>
    <t>http://www.greenlight.gl</t>
  </si>
  <si>
    <t>20-07-2011</t>
  </si>
  <si>
    <t>/organization/covata</t>
  </si>
  <si>
    <t>/funding-round/8b7388d598aeffcbc8351dc5d1ac4d9e</t>
  </si>
  <si>
    <t>/Organization/Greenlight-Biosciences</t>
  </si>
  <si>
    <t>Greenlight Biosciences</t>
  </si>
  <si>
    <t>http://glbiosciences.com</t>
  </si>
  <si>
    <t>/funding-round/ed3802697c6d1fa01c5e73bac1ecddac</t>
  </si>
  <si>
    <t>/Organization/Greenlight-Guru</t>
  </si>
  <si>
    <t>greenlight.guru</t>
  </si>
  <si>
    <t>http://greenlight.guru</t>
  </si>
  <si>
    <t>/organization/cove-2</t>
  </si>
  <si>
    <t>/funding-round/6067d6ef4d3f6d0bdea9b8c46bc1fed8</t>
  </si>
  <si>
    <t>/Organization/Greenlight-Payments-Inc</t>
  </si>
  <si>
    <t>Greenlight Payments</t>
  </si>
  <si>
    <t>http://www.greenlightpayments.com</t>
  </si>
  <si>
    <t>/organization/cove-financial-group</t>
  </si>
  <si>
    <t>/funding-round/388d92c989519f71f1b2b5f5e060483e</t>
  </si>
  <si>
    <t>/Organization/Greenlight-Planet</t>
  </si>
  <si>
    <t>Greenlight Planet</t>
  </si>
  <si>
    <t>http://www.greenlightplanet.com</t>
  </si>
  <si>
    <t>/funding-round/d6cb74b7dc4aff9f628b8182ed8d4276</t>
  </si>
  <si>
    <t>/Organization/Greenlight-Technologies</t>
  </si>
  <si>
    <t>Greenlight Technologies</t>
  </si>
  <si>
    <t>http://www.greenlightcorp.net</t>
  </si>
  <si>
    <t>Flemington</t>
  </si>
  <si>
    <t>/organization/covega</t>
  </si>
  <si>
    <t>/funding-round/bce57c0726746f984305097bcf968601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funding-round/da0feaec3de8acf73030e3402055ed74</t>
  </si>
  <si>
    <t>/Organization/Greenling</t>
  </si>
  <si>
    <t>Greenling</t>
  </si>
  <si>
    <t>http://www.greenling.com</t>
  </si>
  <si>
    <t>Delivery|Hospitality|Local|Organic</t>
  </si>
  <si>
    <t>/organization/covelus</t>
  </si>
  <si>
    <t>/funding-round/d4da61a7bb09b930eb2301d3c60457b5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covenant-kids-manor-inc</t>
  </si>
  <si>
    <t>/funding-round/54bd85f0720f068164a349bab41df551</t>
  </si>
  <si>
    <t>/Organization/Greenlots</t>
  </si>
  <si>
    <t>Greenlots</t>
  </si>
  <si>
    <t>http://www.greenlots.com</t>
  </si>
  <si>
    <t>/organization/covenant-surgical-partners</t>
  </si>
  <si>
    <t>/funding-round/00cd406ff3eb2db5b79c1b74ce25a2b5</t>
  </si>
  <si>
    <t>/Organization/Greenmantra-Technologies</t>
  </si>
  <si>
    <t>GreenMantra Technologies</t>
  </si>
  <si>
    <t>http://www.greenmantra.ca</t>
  </si>
  <si>
    <t>/funding-round/1d38f689d041a25105c6a5a06e6e31a9</t>
  </si>
  <si>
    <t>/Organization/Greenmonster</t>
  </si>
  <si>
    <t>Greenmonster</t>
  </si>
  <si>
    <t>http://greenmon.net</t>
  </si>
  <si>
    <t>/funding-round/2337fd887951108c4cebb197dcadcd88</t>
  </si>
  <si>
    <t>/Organization/Greennote</t>
  </si>
  <si>
    <t>GreenNote</t>
  </si>
  <si>
    <t>http://www.greennote.com</t>
  </si>
  <si>
    <t>Mather</t>
  </si>
  <si>
    <t>/funding-round/28296525244ef998b4da94409c7d6d75</t>
  </si>
  <si>
    <t>/Organization/Greenoffon</t>
  </si>
  <si>
    <t>GreenOffOn</t>
  </si>
  <si>
    <t>http://greenoffon.com</t>
  </si>
  <si>
    <t>Environmental Innovation|Green Building|Sustainability</t>
  </si>
  <si>
    <t>/funding-round/3e69543cba2d4138b87466c0aad60994</t>
  </si>
  <si>
    <t>/Organization/Greenopedia</t>
  </si>
  <si>
    <t>Greenopedia</t>
  </si>
  <si>
    <t>http://greenopedia.com</t>
  </si>
  <si>
    <t>Content Creators|Sustainability</t>
  </si>
  <si>
    <t>/funding-round/868e18edf23034c3d8811920a464ba5b</t>
  </si>
  <si>
    <t>/Organization/Greenovation-Biotech</t>
  </si>
  <si>
    <t>greenovation Biotech</t>
  </si>
  <si>
    <t>http://www.greenovation.com</t>
  </si>
  <si>
    <t>/funding-round/90ceaf8cbfa66baf48d793f578a63cb2</t>
  </si>
  <si>
    <t>/Organization/Greenowl-Mobile</t>
  </si>
  <si>
    <t>GreenOwl Mobile</t>
  </si>
  <si>
    <t>http://www.greenowlmobile.com</t>
  </si>
  <si>
    <t>Automotive|Location Based Services|Media|Mobile|Transportation</t>
  </si>
  <si>
    <t>/funding-round/ab3872e605866ebe0a43e3d9a8c54619</t>
  </si>
  <si>
    <t>/Organization/Greenpal</t>
  </si>
  <si>
    <t>loyal friend lawnscaping</t>
  </si>
  <si>
    <t>http://yourgreenpal.com</t>
  </si>
  <si>
    <t>/funding-round/c5cb92339840243314b2d4f2148ae3f6</t>
  </si>
  <si>
    <t>/Organization/Greenpeak-Technologies</t>
  </si>
  <si>
    <t>GreenPeak Technologies</t>
  </si>
  <si>
    <t>http://www.greenpeak.com</t>
  </si>
  <si>
    <t>/funding-round/c6f989f453c06e37112e9e7713a204d8</t>
  </si>
  <si>
    <t>/Organization/Greenpeptide-Co--Ltd-</t>
  </si>
  <si>
    <t>GreenPeptide Co.,Ltd.</t>
  </si>
  <si>
    <t>http://www.green-peptide.com/index.php</t>
  </si>
  <si>
    <t>/funding-round/cf8953ca5d140a2637a22381f0b12c4b</t>
  </si>
  <si>
    <t>/Organization/Greenphire</t>
  </si>
  <si>
    <t>Greenphire</t>
  </si>
  <si>
    <t>http://greenphire.com</t>
  </si>
  <si>
    <t>/funding-round/cfc75d8365f1478d82494c7aeaaca124</t>
  </si>
  <si>
    <t>/Organization/Greenpie</t>
  </si>
  <si>
    <t>Greenpie</t>
  </si>
  <si>
    <t>http://www.greenpie.net</t>
  </si>
  <si>
    <t>Vitória Do Mearim</t>
  </si>
  <si>
    <t>/funding-round/d87381e7b54b90f90dbf12e7c4f029af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funding-round/e7ce3a39f3078483250f46293afd8643</t>
  </si>
  <si>
    <t>/Organization/Greenpocket</t>
  </si>
  <si>
    <t>GreenPocket</t>
  </si>
  <si>
    <t>http://www.greenpocket.de/en</t>
  </si>
  <si>
    <t>Energy Efficiency|Software</t>
  </si>
  <si>
    <t>/organization/coventure</t>
  </si>
  <si>
    <t>/funding-round/0243beb1584b8984e014beae0a9ee662</t>
  </si>
  <si>
    <t>/Organization/Greenpoint-Partners</t>
  </si>
  <si>
    <t>GreenPoint Partners</t>
  </si>
  <si>
    <t>http://greenpsf.com</t>
  </si>
  <si>
    <t>/organization/coveo</t>
  </si>
  <si>
    <t>/funding-round/0732402967bfc163d11848043f4ceb1a</t>
  </si>
  <si>
    <t>/Organization/Greenqloud</t>
  </si>
  <si>
    <t>GreenQloud</t>
  </si>
  <si>
    <t>http://www.greenqloud.com</t>
  </si>
  <si>
    <t>Cloud Infrastructure|Enterprise Software|Information Technology</t>
  </si>
  <si>
    <t>/funding-round/4a7957257be3e6168d56ea0542a697a3</t>
  </si>
  <si>
    <t>/Organization/Greenray-Solar</t>
  </si>
  <si>
    <t>GreenRay Solar</t>
  </si>
  <si>
    <t>http://www.greenraysolar.com</t>
  </si>
  <si>
    <t>/funding-round/b38913606b54504245cbb3b71cbe8934</t>
  </si>
  <si>
    <t>/Organization/Greenroad-Technologies</t>
  </si>
  <si>
    <t>GreenRoad Technologies</t>
  </si>
  <si>
    <t>http://www.greenroad.com</t>
  </si>
  <si>
    <t>Cars|Clean Technology|Diving|Green|Internet|Software</t>
  </si>
  <si>
    <t>/funding-round/c377ca60418462f3eb86685685865204</t>
  </si>
  <si>
    <t>/Organization/Greensand</t>
  </si>
  <si>
    <t>GreenSand</t>
  </si>
  <si>
    <t>Lake Linden</t>
  </si>
  <si>
    <t>/funding-round/fceedc662fbe806e358750b6a84cbab5</t>
  </si>
  <si>
    <t>/Organization/Greenscreen-Animals</t>
  </si>
  <si>
    <t>Greenscreen Animals</t>
  </si>
  <si>
    <t>http://www.greenscreenanimals.com</t>
  </si>
  <si>
    <t>/organization/cover-lockscreen</t>
  </si>
  <si>
    <t>/funding-round/9fb0eba2cee4c570cbbde2b5579347b1</t>
  </si>
  <si>
    <t>/Organization/Greenshield</t>
  </si>
  <si>
    <t>GreenShield</t>
  </si>
  <si>
    <t>http://greenshield.io</t>
  </si>
  <si>
    <t>Optimization</t>
  </si>
  <si>
    <t>/organization/cover5</t>
  </si>
  <si>
    <t>/funding-round/6650efe29093dd45088329a9e78df0c1</t>
  </si>
  <si>
    <t>/Organization/Greenside-Holdings</t>
  </si>
  <si>
    <t>Greenside Holdings</t>
  </si>
  <si>
    <t>/organization/covercake</t>
  </si>
  <si>
    <t>/funding-round/a00e396f862de50c4801141815ec16d3</t>
  </si>
  <si>
    <t>/Organization/Greensight-Agronomics</t>
  </si>
  <si>
    <t>GreenSight Agronomics</t>
  </si>
  <si>
    <t>http://greensightag.com</t>
  </si>
  <si>
    <t>Agriculture|Drones|Robotics|Sustainability|Water</t>
  </si>
  <si>
    <t>/organization/covered</t>
  </si>
  <si>
    <t>/funding-round/a7ffe072d080c29f1b677a8aec69dffb</t>
  </si>
  <si>
    <t>/Organization/Greensmith-Energy-Management-Systems</t>
  </si>
  <si>
    <t>Greensmith Energy Management Systems</t>
  </si>
  <si>
    <t>http://greensmithenergy.com/</t>
  </si>
  <si>
    <t>/funding-round/b2983c7180f2825fc9b9b18f9f6ad5e0</t>
  </si>
  <si>
    <t>/Organization/Greensql</t>
  </si>
  <si>
    <t>GreenSQL</t>
  </si>
  <si>
    <t>http://www.greensql.com</t>
  </si>
  <si>
    <t>Accounting|Security</t>
  </si>
  <si>
    <t>/organization/coverfox-insurance-broking</t>
  </si>
  <si>
    <t>/funding-round/f5078f3a78b3f3f149be9bc105ec0214</t>
  </si>
  <si>
    <t>/Organization/Greenstack</t>
  </si>
  <si>
    <t>Greenstack</t>
  </si>
  <si>
    <t>http://greenstack.com</t>
  </si>
  <si>
    <t>/organization/coverhound</t>
  </si>
  <si>
    <t>/funding-round/1215977e0be65492b62209bdf0f1157b</t>
  </si>
  <si>
    <t>/Organization/Greenstone-Networks-Pty-Ltd</t>
  </si>
  <si>
    <t>GREENSTONE NETWORKS PTY LTD</t>
  </si>
  <si>
    <t>http://www.gsglobal.co.za</t>
  </si>
  <si>
    <t>Cable|Civil Engineers|Optical Communications</t>
  </si>
  <si>
    <t>/funding-round/7492dd7c088deb231aae7a6b975673e3</t>
  </si>
  <si>
    <t>/Organization/Greentec-Usa</t>
  </si>
  <si>
    <t>GreenTec-USA</t>
  </si>
  <si>
    <t>http://greentec-usa.com</t>
  </si>
  <si>
    <t>/funding-round/a2a6fc7222b4e0206e73e2f9cf07efee</t>
  </si>
  <si>
    <t>/Organization/Greentech-Automotive</t>
  </si>
  <si>
    <t>GreenTech Automotive</t>
  </si>
  <si>
    <t>http://www.wmgta.com</t>
  </si>
  <si>
    <t>/funding-round/b404c1eaaf510833c056099f16dcdb1d</t>
  </si>
  <si>
    <t>/Organization/Greentech-Media</t>
  </si>
  <si>
    <t>Greentech Media</t>
  </si>
  <si>
    <t>http://www.greentechmedia.com</t>
  </si>
  <si>
    <t>/funding-round/e5e538133503b20035b61bac56e3380e</t>
  </si>
  <si>
    <t>/Organization/Greentechnology-Innovations</t>
  </si>
  <si>
    <t>GreenTechnology Innovations</t>
  </si>
  <si>
    <t>/funding-round/e8887fa1e30dafd26074cda9dfe88fbc</t>
  </si>
  <si>
    <t>/Organization/Greenterrahomes</t>
  </si>
  <si>
    <t>GreenTerraHomes</t>
  </si>
  <si>
    <t>http://greenterrahomes.com</t>
  </si>
  <si>
    <t>/organization/coveritlive</t>
  </si>
  <si>
    <t>/funding-round/645c72ec24ab7241bb6b52ac17d4b9c4</t>
  </si>
  <si>
    <t>/Organization/Greentoe</t>
  </si>
  <si>
    <t>Greentoe</t>
  </si>
  <si>
    <t>http://www.greentoe.com</t>
  </si>
  <si>
    <t>E-Commerce Platforms|Marketplaces</t>
  </si>
  <si>
    <t>/organization/coverity</t>
  </si>
  <si>
    <t>/funding-round/165e36fc7152b6c796444eda2b33ef0c</t>
  </si>
  <si>
    <t>/Organization/Greentraponline</t>
  </si>
  <si>
    <t>GreenTrapOnline</t>
  </si>
  <si>
    <t>http://www.greentraponline.com</t>
  </si>
  <si>
    <t>Electronics|Security|Wireless</t>
  </si>
  <si>
    <t>/organization/covermate-products</t>
  </si>
  <si>
    <t>/funding-round/4b4c025f2ad73478c4be4625aaa13b0a</t>
  </si>
  <si>
    <t>/Organization/Greenville-Chamber</t>
  </si>
  <si>
    <t>Greenville Chamber</t>
  </si>
  <si>
    <t>http://greenvillechamber.org</t>
  </si>
  <si>
    <t>/funding-round/5ae048aa3ba07afadfef7b2a57799846</t>
  </si>
  <si>
    <t>/Organization/Greenvity-Communications</t>
  </si>
  <si>
    <t>Greenvity Communications</t>
  </si>
  <si>
    <t>http://www.greenvity.com</t>
  </si>
  <si>
    <t>/organization/coverme</t>
  </si>
  <si>
    <t>/funding-round/551fb9db43e860f560eeaa559ddce999</t>
  </si>
  <si>
    <t>/Organization/Greenvolts</t>
  </si>
  <si>
    <t>GreenVolts</t>
  </si>
  <si>
    <t>http://www.greenvolts.com</t>
  </si>
  <si>
    <t>/organization/covermymeds-com</t>
  </si>
  <si>
    <t>/funding-round/33d6de8fe4430c0a5b29cbc64049a5d5</t>
  </si>
  <si>
    <t>/Organization/Greenwatt</t>
  </si>
  <si>
    <t>GreenWatt</t>
  </si>
  <si>
    <t>http://www.greenwatt.be</t>
  </si>
  <si>
    <t>/funding-round/a4c4bcf8f77a166024d6d9de1433f6e7</t>
  </si>
  <si>
    <t>/Organization/Greenwave-Foods-Inc</t>
  </si>
  <si>
    <t>Greenwave Foods, Inc.</t>
  </si>
  <si>
    <t>http://crunchamame.com</t>
  </si>
  <si>
    <t>/organization/coveroo</t>
  </si>
  <si>
    <t>/funding-round/25477e7d5ca5148826d68f305449bd3a</t>
  </si>
  <si>
    <t>/Organization/Greenwave-Reality</t>
  </si>
  <si>
    <t>GreenWave Reality</t>
  </si>
  <si>
    <t>http://www.greenwavereality.com</t>
  </si>
  <si>
    <t>/funding-round/432d5854be61b1bb7abfe5b32443b081</t>
  </si>
  <si>
    <t>/Organization/Greenway-Health</t>
  </si>
  <si>
    <t>Greenway Health</t>
  </si>
  <si>
    <t>http://www.greenwayhealth.com</t>
  </si>
  <si>
    <t>Business Services|Software|Technology</t>
  </si>
  <si>
    <t>/organization/coverpageapp-com</t>
  </si>
  <si>
    <t>/funding-round/5ecc865e5f38574e19f4667a276225ec</t>
  </si>
  <si>
    <t>/Organization/Greenway-Medical-Technologies-3</t>
  </si>
  <si>
    <t>Greenway Medical Technologies</t>
  </si>
  <si>
    <t>http://www.greenwaymedical.com</t>
  </si>
  <si>
    <t>/organization/coversant-inc</t>
  </si>
  <si>
    <t>/funding-round/38666b430a38dc9bb3fe2a1e7d55110f</t>
  </si>
  <si>
    <t>/Organization/Greenwizard</t>
  </si>
  <si>
    <t>GreenWizard</t>
  </si>
  <si>
    <t>http://www.greenwizard.com</t>
  </si>
  <si>
    <t>/funding-round/cb027c1f78f880853e4970c3e8713073</t>
  </si>
  <si>
    <t>/Organization/Greenwood-Hall</t>
  </si>
  <si>
    <t>Greenwood Hall</t>
  </si>
  <si>
    <t>http://greenwoodhall.com</t>
  </si>
  <si>
    <t>/funding-round/dc076d0d7bfea7dad9374ecd7a802626</t>
  </si>
  <si>
    <t>/Organization/Greenzorro</t>
  </si>
  <si>
    <t>Greenzorro</t>
  </si>
  <si>
    <t>https://www.greenzorro.com</t>
  </si>
  <si>
    <t>Application Platforms|Gambling|Investment Management</t>
  </si>
  <si>
    <t>/organization/covertix</t>
  </si>
  <si>
    <t>/funding-round/0d4d3d11ec9c30459cf5d5a383bbce11</t>
  </si>
  <si>
    <t>/Organization/Greetz</t>
  </si>
  <si>
    <t>Greetz</t>
  </si>
  <si>
    <t>http://www.greetz.nl</t>
  </si>
  <si>
    <t>E-Commerce|Flowers|Gift Card|Personalization</t>
  </si>
  <si>
    <t>/funding-round/11bc6c891c2d8618e5d70a43ff338c58</t>
  </si>
  <si>
    <t>/Organization/Greg-Michaels-Inc-</t>
  </si>
  <si>
    <t>Greg Michaels, Inc.</t>
  </si>
  <si>
    <t>http://www.gregmichaelsco.com</t>
  </si>
  <si>
    <t>Fashion|Leisure|Women</t>
  </si>
  <si>
    <t>/funding-round/54252f33f1510a52b0a7417280dd9cd5</t>
  </si>
  <si>
    <t>/Organization/Gregory-Environmental</t>
  </si>
  <si>
    <t>Gregory Environmental</t>
  </si>
  <si>
    <t>Little Meadows</t>
  </si>
  <si>
    <t>/funding-round/d3609099b05db44c06da3938d315d1e5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covestor</t>
  </si>
  <si>
    <t>/funding-round/5680602dc9ffb51d3047f0cbe84e3ff9</t>
  </si>
  <si>
    <t>/Organization/Grenax-Broadcasting</t>
  </si>
  <si>
    <t>Grenax Broadcasting</t>
  </si>
  <si>
    <t>http://www.grenaxbroadcasting.com/</t>
  </si>
  <si>
    <t>/funding-round/9dd9d961435d2a26944b5138534aebc5</t>
  </si>
  <si>
    <t>/Organization/Grenville-Strategic-Royalty</t>
  </si>
  <si>
    <t>Grenville Strategic Royalty</t>
  </si>
  <si>
    <t>http://grenvillesrc.com</t>
  </si>
  <si>
    <t>/funding-round/f2f71e6e8f3ade56cb8922ac6218712f</t>
  </si>
  <si>
    <t>/Organization/Greta</t>
  </si>
  <si>
    <t>Greta</t>
  </si>
  <si>
    <t>https://greta.io/</t>
  </si>
  <si>
    <t>Peer-to-Peer</t>
  </si>
  <si>
    <t>/funding-round/fa7d05bdbe7f8d62f1174012bfba200d</t>
  </si>
  <si>
    <t>/Organization/Grex</t>
  </si>
  <si>
    <t>GREX</t>
  </si>
  <si>
    <t>https://grex.in/</t>
  </si>
  <si>
    <t>/organization/covey</t>
  </si>
  <si>
    <t>/funding-round/20b7bc5d0be8e0f06a0725d5e82e9f1b</t>
  </si>
  <si>
    <t>/Organization/Grey-Island-Energy</t>
  </si>
  <si>
    <t>Grey Island Energy</t>
  </si>
  <si>
    <t>http://www.greyislandenergy.com</t>
  </si>
  <si>
    <t>/funding-round/5f9203d9d311966cc724f937214f04af</t>
  </si>
  <si>
    <t>/Organization/Greyarea</t>
  </si>
  <si>
    <t>Grey Area</t>
  </si>
  <si>
    <t>http://greyarealabs.com</t>
  </si>
  <si>
    <t>/organization/covi-technologies</t>
  </si>
  <si>
    <t>/funding-round/17843afba9b9cb5cce7a5467e2295b7d</t>
  </si>
  <si>
    <t>/Organization/Greycork</t>
  </si>
  <si>
    <t>Greycork</t>
  </si>
  <si>
    <t>http://greycork.com</t>
  </si>
  <si>
    <t>Design|E-Commerce|Fashion|Home &amp; Garden|Interior Design</t>
  </si>
  <si>
    <t>/funding-round/d54124a313bffd9cc9cdb4862c515910</t>
  </si>
  <si>
    <t>/Organization/Greymeter</t>
  </si>
  <si>
    <t>Greymeter</t>
  </si>
  <si>
    <t>http://greymeter.com</t>
  </si>
  <si>
    <t>/funding-round/d83264c5d169a3811976e6272255e165</t>
  </si>
  <si>
    <t>/Organization/Greyson-International</t>
  </si>
  <si>
    <t>Greyson International</t>
  </si>
  <si>
    <t>http://greysonintl.com</t>
  </si>
  <si>
    <t>/organization/covia-labs</t>
  </si>
  <si>
    <t>/funding-round/d27f6420df3be4d0a01c8752902d3feb</t>
  </si>
  <si>
    <t>/Organization/Greysox</t>
  </si>
  <si>
    <t>Greysox</t>
  </si>
  <si>
    <t>http://happen.in</t>
  </si>
  <si>
    <t>/organization/covocative</t>
  </si>
  <si>
    <t>/funding-round/69148b8c18c049f1570c495379c220c7</t>
  </si>
  <si>
    <t>/Organization/Greystone</t>
  </si>
  <si>
    <t>Greystone</t>
  </si>
  <si>
    <t>http://www.greyco.com</t>
  </si>
  <si>
    <t>/funding-round/c5c1b4912d97e7dda7883af380d9d441</t>
  </si>
  <si>
    <t>/Organization/Greystripe</t>
  </si>
  <si>
    <t>Greystripe</t>
  </si>
  <si>
    <t>http://greystripe.com</t>
  </si>
  <si>
    <t>/organization/coware</t>
  </si>
  <si>
    <t>/funding-round/13220d22b02c41c323a0f63a833ea21e</t>
  </si>
  <si>
    <t>/Organization/Greytip-Software</t>
  </si>
  <si>
    <t>Greytip Software</t>
  </si>
  <si>
    <t>http://www.greytip.com</t>
  </si>
  <si>
    <t>/organization/coworking-spaces</t>
  </si>
  <si>
    <t>/funding-round/28bf50aacfeaa2449715015172a782f6</t>
  </si>
  <si>
    <t>/Organization/Grid</t>
  </si>
  <si>
    <t>GRID</t>
  </si>
  <si>
    <t>http://www.workwithgrid.com</t>
  </si>
  <si>
    <t>/organization/coworkingon</t>
  </si>
  <si>
    <t>/funding-round/b82786006e14bfd7eb9d9c2f212bbfaf</t>
  </si>
  <si>
    <t>/Organization/Grid-Ant-Technologies</t>
  </si>
  <si>
    <t>Cubeit</t>
  </si>
  <si>
    <t>http://cubeit.io</t>
  </si>
  <si>
    <t>Application Platforms|Innovation Management|Startups|Technology</t>
  </si>
  <si>
    <t>/organization/coworkr</t>
  </si>
  <si>
    <t>/funding-round/dd412e837a0ae3ba64c6b6e190da3d14</t>
  </si>
  <si>
    <t>/Organization/Grid-Dynamics</t>
  </si>
  <si>
    <t>Grid Dynamics</t>
  </si>
  <si>
    <t>http://www.griddynamics.com</t>
  </si>
  <si>
    <t>E-Commerce Platforms|Enterprise Software|Mobile Commerce</t>
  </si>
  <si>
    <t>/organization/coworks</t>
  </si>
  <si>
    <t>/funding-round/3a4ee5cb67018836195647f03ebbcfc5</t>
  </si>
  <si>
    <t>/Organization/Grid-Mobile</t>
  </si>
  <si>
    <t>Mast Mobile</t>
  </si>
  <si>
    <t>http://www.mastmobile.com</t>
  </si>
  <si>
    <t>Mobile|SaaS|Software|Wireless</t>
  </si>
  <si>
    <t>/funding-round/b498ebf44cdeed33cca2b4ece1d2ff52</t>
  </si>
  <si>
    <t>20/11/2010</t>
  </si>
  <si>
    <t>/Organization/Grid-Net</t>
  </si>
  <si>
    <t>Grid Net</t>
  </si>
  <si>
    <t>http://www.grid-net.com</t>
  </si>
  <si>
    <t>/organization/cox-communications</t>
  </si>
  <si>
    <t>/funding-round/f7d1052d425c3bb12643bc229aa7b165</t>
  </si>
  <si>
    <t>/Organization/Grid20-20</t>
  </si>
  <si>
    <t>Grid20/20</t>
  </si>
  <si>
    <t>http://grid2020.com/</t>
  </si>
  <si>
    <t>Hardware + Software|Utilities</t>
  </si>
  <si>
    <t>/organization/cox-enterprises</t>
  </si>
  <si>
    <t>/funding-round/6cf179c8065ddd6efb214df9356910a8</t>
  </si>
  <si>
    <t>/Organization/Grid2Home</t>
  </si>
  <si>
    <t>Kitu Systems</t>
  </si>
  <si>
    <t>http://www.grid2home.com</t>
  </si>
  <si>
    <t>/organization/coyno</t>
  </si>
  <si>
    <t>/funding-round/ae64213302e0a28708aaeb1908189077</t>
  </si>
  <si>
    <t>/Organization/Grid4C</t>
  </si>
  <si>
    <t>Grid4C</t>
  </si>
  <si>
    <t>http://grid4c.com</t>
  </si>
  <si>
    <t>/organization/coyote-cable</t>
  </si>
  <si>
    <t>/funding-round/7525848dcae61d34ebb314f4a73a4554</t>
  </si>
  <si>
    <t>/Organization/Gridapp-Systems</t>
  </si>
  <si>
    <t>GridApp Systems</t>
  </si>
  <si>
    <t>http://www.gridapp.com</t>
  </si>
  <si>
    <t>/organization/cozero</t>
  </si>
  <si>
    <t>/funding-round/672a79c188ab7e88bb65d8f9f49ddbfc</t>
  </si>
  <si>
    <t>/Organization/Gridbridge</t>
  </si>
  <si>
    <t>GridBridge</t>
  </si>
  <si>
    <t>http://www.grid-bridge.com</t>
  </si>
  <si>
    <t>/funding-round/a82977fb22b97bd61542da0b4e7dc264</t>
  </si>
  <si>
    <t>/Organization/Gridcentric</t>
  </si>
  <si>
    <t>Gridcentric</t>
  </si>
  <si>
    <t>http://www.gridcentric.com</t>
  </si>
  <si>
    <t>/funding-round/e9648f2d0fcf72080897317441fe16a0</t>
  </si>
  <si>
    <t>/Organization/Gridco</t>
  </si>
  <si>
    <t>Gridco</t>
  </si>
  <si>
    <t>http://www.gridcosystems.com</t>
  </si>
  <si>
    <t>/organization/cozi-inc</t>
  </si>
  <si>
    <t>/funding-round/512d71da608a329b36bddde7b6c276f7</t>
  </si>
  <si>
    <t>/Organization/Gridcom-Technologies</t>
  </si>
  <si>
    <t>GridCOM Technologies</t>
  </si>
  <si>
    <t>http://gridcomtechnologies.com</t>
  </si>
  <si>
    <t>/organization/cozigroup</t>
  </si>
  <si>
    <t>/funding-round/00d2ed4e6d7ee12721ca042ad06039d7</t>
  </si>
  <si>
    <t>15/02/2010</t>
  </si>
  <si>
    <t>/Organization/Gridcomm</t>
  </si>
  <si>
    <t>gridComm</t>
  </si>
  <si>
    <t>http://www.gridcomm-plc.com/index.php</t>
  </si>
  <si>
    <t>Clean Energy|Home Automation|Semiconductors|Smart Grid</t>
  </si>
  <si>
    <t>/funding-round/2a8e8be1ce28eccfb8017e3edbb7ea2c</t>
  </si>
  <si>
    <t>/Organization/Gridcraft</t>
  </si>
  <si>
    <t>GridCraft</t>
  </si>
  <si>
    <t>http://gridcraft.com</t>
  </si>
  <si>
    <t>Big Data Analytics|Business Intelligence|SaaS|Software|Startups</t>
  </si>
  <si>
    <t>/funding-round/32bf7f756b6e942fa646e164e1e1e06f</t>
  </si>
  <si>
    <t>/Organization/Gridcure</t>
  </si>
  <si>
    <t>GridCure</t>
  </si>
  <si>
    <t>http://www.gridcure.com</t>
  </si>
  <si>
    <t>/funding-round/450bedcd5dcc2fb22d6f34956fcb0f67</t>
  </si>
  <si>
    <t>/Organization/Griddig</t>
  </si>
  <si>
    <t>griddig</t>
  </si>
  <si>
    <t>http://www.griddig.com/</t>
  </si>
  <si>
    <t>Commercial Real Estate|Marketplaces|Real Estate|SaaS</t>
  </si>
  <si>
    <t>/funding-round/53bba54aea8a55b62c2a2864481f8c1c</t>
  </si>
  <si>
    <t>/Organization/Gridgain-Systems</t>
  </si>
  <si>
    <t>GridGain Systems</t>
  </si>
  <si>
    <t>http://www.gridgain.com</t>
  </si>
  <si>
    <t>Analytics|Big Data|Cloud Infrastructure|Transaction Processing</t>
  </si>
  <si>
    <t>/funding-round/d95fa96e7439a04deec692ef49aafee8</t>
  </si>
  <si>
    <t>/Organization/Gridiant-Corp</t>
  </si>
  <si>
    <t>GRIDiant Corporation</t>
  </si>
  <si>
    <t>http://www.gridiantcorp.com</t>
  </si>
  <si>
    <t>Distribution|Software|Utilities</t>
  </si>
  <si>
    <t>/funding-round/e5c41fa5446ca03b562d82d8763ae027</t>
  </si>
  <si>
    <t>/Organization/Gridiron-Software</t>
  </si>
  <si>
    <t>GridIron Software</t>
  </si>
  <si>
    <t>http://www.gridironsoftware.com</t>
  </si>
  <si>
    <t>/funding-round/f18b9ffcdaa09e2a3d2771ff74f6b370</t>
  </si>
  <si>
    <t>/Organization/Gridiron-Systems</t>
  </si>
  <si>
    <t>GridIron Systems</t>
  </si>
  <si>
    <t>http://www.gridironsystems.com</t>
  </si>
  <si>
    <t>Big Data|Big Data Analytics|Hardware + Software</t>
  </si>
  <si>
    <t>/organization/cozmik-body</t>
  </si>
  <si>
    <t>/funding-round/35558cdcc4853fa6e7e82319b52f71a3</t>
  </si>
  <si>
    <t>/Organization/Gridium</t>
  </si>
  <si>
    <t>Gridium</t>
  </si>
  <si>
    <t>http://www.gridium.com</t>
  </si>
  <si>
    <t>/organization/cozy</t>
  </si>
  <si>
    <t>/funding-round/977267b5199f57ac0ea27651b45b366b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funding-round/f77fc7a7e8abe706658f71f861033958</t>
  </si>
  <si>
    <t>/Organization/Gridline-Communications</t>
  </si>
  <si>
    <t>Gridline Communications</t>
  </si>
  <si>
    <t>http://mygridline.com</t>
  </si>
  <si>
    <t>/funding-round/fc21851ad1b19b4857aa7947240c4d37</t>
  </si>
  <si>
    <t>/Organization/Gridmarkets</t>
  </si>
  <si>
    <t>GridMarkets</t>
  </si>
  <si>
    <t>http://www.GridMarkets.com</t>
  </si>
  <si>
    <t>/organization/cozy-cloud</t>
  </si>
  <si>
    <t>/funding-round/ce798a23cefad3d5ff49f660473a9ed2</t>
  </si>
  <si>
    <t>/Organization/Gridnetworks</t>
  </si>
  <si>
    <t>GridNetworks</t>
  </si>
  <si>
    <t>http://gridnetworks.com</t>
  </si>
  <si>
    <t>Content Delivery|Games|Peer-to-Peer|Video Streaming</t>
  </si>
  <si>
    <t>/organization/cozy-queen</t>
  </si>
  <si>
    <t>/funding-round/83ede304f46fa74d42d932cdbfdd2645</t>
  </si>
  <si>
    <t>/Organization/Gridpoint</t>
  </si>
  <si>
    <t>GridPoint</t>
  </si>
  <si>
    <t>http://gridpoint.com</t>
  </si>
  <si>
    <t>Clean Technology|Energy Management|Sustainability</t>
  </si>
  <si>
    <t>/funding-round/af467f02cb671c3d123f6fe8f786c5b3</t>
  </si>
  <si>
    <t>/Organization/Gridpoint-Systems</t>
  </si>
  <si>
    <t>Gridpoint Systems</t>
  </si>
  <si>
    <t>http://www.gridpointsystems.com</t>
  </si>
  <si>
    <t>Ottawa Lake</t>
  </si>
  <si>
    <t>/funding-round/f1cdf6e841c13efce49fb93a50c14a1f</t>
  </si>
  <si>
    <t>/Organization/Gridpotential</t>
  </si>
  <si>
    <t>GridPotential</t>
  </si>
  <si>
    <t>Smart Grid</t>
  </si>
  <si>
    <t>/organization/cpa-exchange</t>
  </si>
  <si>
    <t>/funding-round/4336361ed933b98abca9dc55d71a9a8f</t>
  </si>
  <si>
    <t>/Organization/Gridscale</t>
  </si>
  <si>
    <t>gridscale</t>
  </si>
  <si>
    <t>https://gridscale.io</t>
  </si>
  <si>
    <t>Application Platforms|Cloud Infrastructure|Service Providers</t>
  </si>
  <si>
    <t>/organization/cpacket-networks</t>
  </si>
  <si>
    <t>/funding-round/5d30bc7361a590133e2372cd4289d40a</t>
  </si>
  <si>
    <t>/Organization/Gridspace</t>
  </si>
  <si>
    <t>Gridspace</t>
  </si>
  <si>
    <t>http://www.gridspace.com/</t>
  </si>
  <si>
    <t>/funding-round/994f0155d09020de7ecbbdd7c6e3cde6</t>
  </si>
  <si>
    <t>/Organization/Gridstone-Research</t>
  </si>
  <si>
    <t>Gridstone Research</t>
  </si>
  <si>
    <t>http://www.gridstoneresearch.com</t>
  </si>
  <si>
    <t>/funding-round/b199a5f34e65ce28f0499596577582b3</t>
  </si>
  <si>
    <t>/Organization/Gridstore</t>
  </si>
  <si>
    <t>Gridstore</t>
  </si>
  <si>
    <t>http://www.gridstore.com</t>
  </si>
  <si>
    <t>Cloud Computing|Cloud Infrastructure</t>
  </si>
  <si>
    <t>/funding-round/c0c9ae5a44d48790e0cf59f421fc6dba</t>
  </si>
  <si>
    <t>/Organization/Gridsum</t>
  </si>
  <si>
    <t>Gridsum</t>
  </si>
  <si>
    <t>http://www.gridsum.com/</t>
  </si>
  <si>
    <t>Big Data|Business Intelligence|Digital Media</t>
  </si>
  <si>
    <t>/organization/cpap-totalcare</t>
  </si>
  <si>
    <t>/funding-round/5f2e4fc9c96e2ba83dab11247aa1dd26</t>
  </si>
  <si>
    <t>/Organization/Gridtential-Energy</t>
  </si>
  <si>
    <t>Gridtential Energy</t>
  </si>
  <si>
    <t>http://www.gridtential.com</t>
  </si>
  <si>
    <t>/organization/cpg-soft</t>
  </si>
  <si>
    <t>/funding-round/e6f152f952217985ae7c556a51de35e4</t>
  </si>
  <si>
    <t>/Organization/Gridx</t>
  </si>
  <si>
    <t>GridX</t>
  </si>
  <si>
    <t>http://www.gridx.com</t>
  </si>
  <si>
    <t>/organization/cphftw</t>
  </si>
  <si>
    <t>/funding-round/ca103debfdefc9749121326a273d2bc5</t>
  </si>
  <si>
    <t>/Organization/Griffid</t>
  </si>
  <si>
    <t>Griffid</t>
  </si>
  <si>
    <t>http://www.griffid.com</t>
  </si>
  <si>
    <t>/organization/cpm-braxis</t>
  </si>
  <si>
    <t>/funding-round/28904d400732bf9a0d344bb912f95aac</t>
  </si>
  <si>
    <t>/Organization/Grillin-In-The-City</t>
  </si>
  <si>
    <t>Grillin In The City</t>
  </si>
  <si>
    <t>http://mancavenation.weebly.com/</t>
  </si>
  <si>
    <t>Sturtevant</t>
  </si>
  <si>
    <t>/organization/cpo-commerce</t>
  </si>
  <si>
    <t>/funding-round/60513a9f6bf991e22851296a0d9763aa</t>
  </si>
  <si>
    <t>/Organization/Grillo</t>
  </si>
  <si>
    <t>Grillo</t>
  </si>
  <si>
    <t>http://www.grillo.io</t>
  </si>
  <si>
    <t>Communities|Public Safety|Technology</t>
  </si>
  <si>
    <t>/organization/cpower</t>
  </si>
  <si>
    <t>/funding-round/4def1da28352a25acefa716421ab32f9</t>
  </si>
  <si>
    <t>/Organization/Grimm-Bros</t>
  </si>
  <si>
    <t>Grimm Bros</t>
  </si>
  <si>
    <t>http://grimm-bros.com/</t>
  </si>
  <si>
    <t>Console Gaming|Mobile Games|Video Games</t>
  </si>
  <si>
    <t>/funding-round/9fcfff834aa0af87de2bc844b863e203</t>
  </si>
  <si>
    <t>/Organization/Grin-Inc-</t>
  </si>
  <si>
    <t>Grin Apps</t>
  </si>
  <si>
    <t>http://www.grinapps.com</t>
  </si>
  <si>
    <t>/organization/cpusage</t>
  </si>
  <si>
    <t>/funding-round/c12213595d76b6107d65a68beaba3347</t>
  </si>
  <si>
    <t>/Organization/Grin-Publishing</t>
  </si>
  <si>
    <t>Open Publishing</t>
  </si>
  <si>
    <t>http://openpublishing.com</t>
  </si>
  <si>
    <t>Education|Printing|Publishing|SaaS|Software</t>
  </si>
  <si>
    <t>/organization/cpush-ltd</t>
  </si>
  <si>
    <t>/funding-round/5931c6c41185a24baea8cf8cb9d84913</t>
  </si>
  <si>
    <t>/Organization/Grinbath</t>
  </si>
  <si>
    <t>Grinbath</t>
  </si>
  <si>
    <t>http://www.grinbath.com</t>
  </si>
  <si>
    <t>/funding-round/7e3a332db5e009bbcd816b96cd384799</t>
  </si>
  <si>
    <t>/Organization/Grip</t>
  </si>
  <si>
    <t>Grip</t>
  </si>
  <si>
    <t>https://www.getgrip.io</t>
  </si>
  <si>
    <t>Professional Networking|Social Media</t>
  </si>
  <si>
    <t>/organization/cpxi</t>
  </si>
  <si>
    <t>/funding-round/dd33eb95dc8205cfd9aae13a7aca9b44</t>
  </si>
  <si>
    <t>/Organization/Gripati-Digital-Entertainment</t>
  </si>
  <si>
    <t>Gripati Digital Entertainment</t>
  </si>
  <si>
    <t>http://gripati.com</t>
  </si>
  <si>
    <t>17-12-2011</t>
  </si>
  <si>
    <t>/organization/cquotient</t>
  </si>
  <si>
    <t>/funding-round/95ccd09813494cbfc1062dd97036410e</t>
  </si>
  <si>
    <t>/Organization/Gripeo</t>
  </si>
  <si>
    <t>GripeO Social ReSolve</t>
  </si>
  <si>
    <t>http://www.gripeo.com/businesses</t>
  </si>
  <si>
    <t>Advertising|Curated Web|Customer Service|Mobile</t>
  </si>
  <si>
    <t>/organization/cr2</t>
  </si>
  <si>
    <t>/funding-round/061761e33f0844dfd95a8ffbc127c209</t>
  </si>
  <si>
    <t>/Organization/Gripnote</t>
  </si>
  <si>
    <t>gripNote</t>
  </si>
  <si>
    <t>http://www.gripnote.com</t>
  </si>
  <si>
    <t>/funding-round/399516479dabd0b56228c891c3f834ae</t>
  </si>
  <si>
    <t>/Organization/Grippn-Tech</t>
  </si>
  <si>
    <t>Gripp'n Tech</t>
  </si>
  <si>
    <t>http://www.grippingo.com</t>
  </si>
  <si>
    <t>/funding-round/4e5072bc4168157e00d9e281d74ec5f4</t>
  </si>
  <si>
    <t>/Organization/Grit-Media</t>
  </si>
  <si>
    <t>Grit Media</t>
  </si>
  <si>
    <t>https://www.youtube.com/gritmediaco</t>
  </si>
  <si>
    <t>/organization/crack</t>
  </si>
  <si>
    <t>/funding-round/6faca9b244b349372eed90f37c1368cb</t>
  </si>
  <si>
    <t>/Organization/Griti</t>
  </si>
  <si>
    <t>Griti</t>
  </si>
  <si>
    <t>http://www.griti.co/</t>
  </si>
  <si>
    <t>/organization/crackle</t>
  </si>
  <si>
    <t>/funding-round/082770c1ba62d4c50b20cdfa0bc0184d</t>
  </si>
  <si>
    <t>/Organization/Gritness</t>
  </si>
  <si>
    <t>Gritness</t>
  </si>
  <si>
    <t>http://www.gritness.com</t>
  </si>
  <si>
    <t>Fitness|Health and Wellness|Search|Sports|Technology</t>
  </si>
  <si>
    <t>/organization/cradle-technologies</t>
  </si>
  <si>
    <t>/funding-round/bee28266cc84cc26efec66f022bf8971</t>
  </si>
  <si>
    <t>27/05/2004</t>
  </si>
  <si>
    <t>/Organization/Gritstone-Oncology</t>
  </si>
  <si>
    <t>Gritstone oncology</t>
  </si>
  <si>
    <t>http://www.gritstoneoncology.com/</t>
  </si>
  <si>
    <t>/funding-round/cb5a2ab82a58eff926b8d2aa6b205cd7</t>
  </si>
  <si>
    <t>27/12/2005</t>
  </si>
  <si>
    <t>/Organization/Grivy</t>
  </si>
  <si>
    <t>Grivy.com</t>
  </si>
  <si>
    <t>http://www.grivy.com</t>
  </si>
  <si>
    <t>E-Commerce|Online Auctions</t>
  </si>
  <si>
    <t>/funding-round/f7b2e2cc26fbd427d0ef9954b4e00f86</t>
  </si>
  <si>
    <t>/Organization/Grizzly-Boards</t>
  </si>
  <si>
    <t>Grizzly Boards</t>
  </si>
  <si>
    <t>http://www.grizzlyboards.com</t>
  </si>
  <si>
    <t>Aspen</t>
  </si>
  <si>
    <t>28-10-2014</t>
  </si>
  <si>
    <t>/organization/cradlepoint</t>
  </si>
  <si>
    <t>/funding-round/29cb99902a0b49cf9e71c32f68866aac</t>
  </si>
  <si>
    <t>/Organization/Grj</t>
  </si>
  <si>
    <t>GRJ</t>
  </si>
  <si>
    <t>/funding-round/4834727be75046b9d56901f76f601694</t>
  </si>
  <si>
    <t>/Organization/Grm-Internet</t>
  </si>
  <si>
    <t>GRM Internet</t>
  </si>
  <si>
    <t>http://www.grminternet.com.br/about.php</t>
  </si>
  <si>
    <t>/funding-round/df5392839b3c9f9d7094b1a12a528222</t>
  </si>
  <si>
    <t>/Organization/Grne-Solutions</t>
  </si>
  <si>
    <t>GRNE Solutions</t>
  </si>
  <si>
    <t>http://grnesolutions.com</t>
  </si>
  <si>
    <t>Roca</t>
  </si>
  <si>
    <t>/funding-round/e149876dd8baffcf4cc798df21b1806f</t>
  </si>
  <si>
    <t>/Organization/Gro</t>
  </si>
  <si>
    <t>Gro</t>
  </si>
  <si>
    <t>/funding-round/fe6531b96ebca3997cc0666e19a70d52</t>
  </si>
  <si>
    <t>/Organization/Gro-Intelligence</t>
  </si>
  <si>
    <t>Gro Intelligence</t>
  </si>
  <si>
    <t>http://gro-intelligence.com</t>
  </si>
  <si>
    <t>Agriculture|Big Data|Commodities|Data Visualization</t>
  </si>
  <si>
    <t>/organization/craft-ai</t>
  </si>
  <si>
    <t>/funding-round/5477168036b7a2189573d5ad274fd60c</t>
  </si>
  <si>
    <t>/Organization/Grocerkey</t>
  </si>
  <si>
    <t>GrocerKey</t>
  </si>
  <si>
    <t>http://grocerkey.com/</t>
  </si>
  <si>
    <t>Delivery|Groceries|Internet</t>
  </si>
  <si>
    <t>/organization/craft-dragon</t>
  </si>
  <si>
    <t>/funding-round/cbc3dd3db53c0c68025ad33213eedb65</t>
  </si>
  <si>
    <t>/Organization/Grocerme</t>
  </si>
  <si>
    <t>GrocerMe</t>
  </si>
  <si>
    <t>http://grocerme.co</t>
  </si>
  <si>
    <t>Delivery|Groceries|Mobile</t>
  </si>
  <si>
    <t>/organization/craft-nation</t>
  </si>
  <si>
    <t>/funding-round/79db0a0a7943f1faa54cb6706c29978b</t>
  </si>
  <si>
    <t>/Organization/Grocery-Butler</t>
  </si>
  <si>
    <t>Grocery Butler</t>
  </si>
  <si>
    <t>http://grocerybutler.com.au/</t>
  </si>
  <si>
    <t>Groceries|Internet|Retail</t>
  </si>
  <si>
    <t>/organization/craft-vapery</t>
  </si>
  <si>
    <t>/funding-round/16b305ef44a054e51e5086813b4d5336</t>
  </si>
  <si>
    <t>/Organization/Grocery-Shopping-Network</t>
  </si>
  <si>
    <t>Grocery Shopping Network</t>
  </si>
  <si>
    <t>http://www.groceryshopping.net</t>
  </si>
  <si>
    <t>/organization/craftcoffee</t>
  </si>
  <si>
    <t>/funding-round/2fdd28721f27f1435898d3f91206593f</t>
  </si>
  <si>
    <t>/Organization/Grocio</t>
  </si>
  <si>
    <t>Grocio</t>
  </si>
  <si>
    <t>http://www.grocio.com</t>
  </si>
  <si>
    <t>Comparison Shopping|Coupons|Curated Web|Groceries</t>
  </si>
  <si>
    <t>/funding-round/b2c59beb705f6b3ccec9b2203707d4a6</t>
  </si>
  <si>
    <t>/Organization/Grockit</t>
  </si>
  <si>
    <t>Grockit</t>
  </si>
  <si>
    <t>http://grockit.com</t>
  </si>
  <si>
    <t>Certification Test|Education|Games|Kids|MMO Games|Testing</t>
  </si>
  <si>
    <t>/organization/craftistas</t>
  </si>
  <si>
    <t>/funding-round/811b70e43223561d864b08031b661ba8</t>
  </si>
  <si>
    <t>/Organization/Grocshop</t>
  </si>
  <si>
    <t>GrocShop</t>
  </si>
  <si>
    <t>http://grocshop.co.in</t>
  </si>
  <si>
    <t>Consumer Goods|E-Commerce|Emerging Markets|Groceries|Online Shopping|Retail</t>
  </si>
  <si>
    <t>/organization/craftsvilla</t>
  </si>
  <si>
    <t>/funding-round/202324577cf62d381bd3366c37a396f1</t>
  </si>
  <si>
    <t>/Organization/Groctail</t>
  </si>
  <si>
    <t>GrocTail</t>
  </si>
  <si>
    <t>http://groctail.com/</t>
  </si>
  <si>
    <t>/funding-round/c6653837589ad18792200b70c8d042aa</t>
  </si>
  <si>
    <t>/Organization/Grofers-Trusted-Delivery-Partner</t>
  </si>
  <si>
    <t>Grofers</t>
  </si>
  <si>
    <t>http://grofers.com</t>
  </si>
  <si>
    <t>Consumer Electronics|Groceries|Pharmaceuticals|Retail</t>
  </si>
  <si>
    <t>/funding-round/cdd5f9e4a065036e8534da69ff5e8b46</t>
  </si>
  <si>
    <t>/Organization/Grokker-Inc</t>
  </si>
  <si>
    <t>Grokker</t>
  </si>
  <si>
    <t>http://grokker.com</t>
  </si>
  <si>
    <t>Health and Wellness|Video</t>
  </si>
  <si>
    <t>/funding-round/f29f97105736a6de8e06e952ea55d450</t>
  </si>
  <si>
    <t>/Organization/Grokr</t>
  </si>
  <si>
    <t>Grokr</t>
  </si>
  <si>
    <t>http://grokrlabs.com</t>
  </si>
  <si>
    <t>/organization/craftunique</t>
  </si>
  <si>
    <t>/funding-round/e866c7643b6a59a8a159ef5bac3d0643</t>
  </si>
  <si>
    <t>/Organization/Grolltex</t>
  </si>
  <si>
    <t>GrollTex</t>
  </si>
  <si>
    <t>High Schools</t>
  </si>
  <si>
    <t>/organization/craig-wireless</t>
  </si>
  <si>
    <t>/funding-round/9efe1f4afaa09c7c182ae6e372bb07ad</t>
  </si>
  <si>
    <t>/Organization/Grom</t>
  </si>
  <si>
    <t>GROM</t>
  </si>
  <si>
    <t>http://www.getgrom.com</t>
  </si>
  <si>
    <t>3D Technology|Mass Customization|Retail</t>
  </si>
  <si>
    <t>/organization/craigsbluebook-com</t>
  </si>
  <si>
    <t>/funding-round/a468cd729c18f47c0942efa87699f3c9</t>
  </si>
  <si>
    <t>/Organization/Grono-Net</t>
  </si>
  <si>
    <t>Grono.net</t>
  </si>
  <si>
    <t>http://grono.net</t>
  </si>
  <si>
    <t>Poland</t>
  </si>
  <si>
    <t>/organization/craigslist</t>
  </si>
  <si>
    <t>/funding-round/6e539a09951e6a3ae2ac5bc74a3f0ea6</t>
  </si>
  <si>
    <t>14/08/2004</t>
  </si>
  <si>
    <t>/Organization/Grooblin</t>
  </si>
  <si>
    <t>Tag&amp;See</t>
  </si>
  <si>
    <t>http://tagandsee.com</t>
  </si>
  <si>
    <t>Big Data|Brand Marketing|Curated Web|Publishing|Real Time</t>
  </si>
  <si>
    <t>/organization/crailar</t>
  </si>
  <si>
    <t>/funding-round/31fddd65a9f03bb87fd02ffcaf1c2d94</t>
  </si>
  <si>
    <t>/Organization/Groom-Energy-Solutions</t>
  </si>
  <si>
    <t>Groom Energy Solutions</t>
  </si>
  <si>
    <t>http://www.groomenergy.com</t>
  </si>
  <si>
    <t>/funding-round/35ba5e65f9278b908641ec86772ab4a4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funding-round/fee6a240ec16b58557b29f9d6df2a3a2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cram-worldwide</t>
  </si>
  <si>
    <t>/funding-round/4f4b0db389570619bb611d5f7c8f4fe1</t>
  </si>
  <si>
    <t>/Organization/Groopify-Me</t>
  </si>
  <si>
    <t>Groopify</t>
  </si>
  <si>
    <t>http://www.groopify.me</t>
  </si>
  <si>
    <t>Curated Web|Internet|Private Social Networking|Social Media</t>
  </si>
  <si>
    <t>/funding-round/51dfe7ccf17142de31ba392dd5565f93</t>
  </si>
  <si>
    <t>/Organization/Groopmeup</t>
  </si>
  <si>
    <t>GroopMeUp</t>
  </si>
  <si>
    <t>http://groopmeup.com</t>
  </si>
  <si>
    <t>Business Services|Networking|Social Media|Social Network Media</t>
  </si>
  <si>
    <t>/organization/crambu</t>
  </si>
  <si>
    <t>/funding-round/2db36641a31f48a48ebfb379eb3ea2fe</t>
  </si>
  <si>
    <t>/Organization/Groopt</t>
  </si>
  <si>
    <t>Groopt</t>
  </si>
  <si>
    <t>http://www.groopt.com</t>
  </si>
  <si>
    <t>Big Data|Cloud Computing|Software</t>
  </si>
  <si>
    <t>/organization/cramer-systems</t>
  </si>
  <si>
    <t>/funding-round/0189bfe464c31f7421d2d85d546c2732</t>
  </si>
  <si>
    <t>/Organization/Groove</t>
  </si>
  <si>
    <t>Groove Customer Support</t>
  </si>
  <si>
    <t>http://www.groovehq.com</t>
  </si>
  <si>
    <t>/organization/cramster</t>
  </si>
  <si>
    <t>/funding-round/0fa1c085b9bea8bf321c7f455757772b</t>
  </si>
  <si>
    <t>/Organization/Groove-2</t>
  </si>
  <si>
    <t>Groove</t>
  </si>
  <si>
    <t>http://www.grooveapp.com/</t>
  </si>
  <si>
    <t>CRM</t>
  </si>
  <si>
    <t>/funding-round/b3f66cbd2130848fa7a3cb0dd22f143a</t>
  </si>
  <si>
    <t>/Organization/Groove-Biopharma</t>
  </si>
  <si>
    <t>Groove Biopharma</t>
  </si>
  <si>
    <t>http://www.groovebiopharma.com</t>
  </si>
  <si>
    <t>/organization/cranberry-chic</t>
  </si>
  <si>
    <t>/funding-round/04fa2ea5c01992373f83307239a72699</t>
  </si>
  <si>
    <t>/Organization/Groove-Club</t>
  </si>
  <si>
    <t>Groove Club</t>
  </si>
  <si>
    <t>http://www.MafiaMob.com</t>
  </si>
  <si>
    <t>Game|Games|Media|Television</t>
  </si>
  <si>
    <t>/funding-round/a3820c73f353756e695832918cb4d19d</t>
  </si>
  <si>
    <t>/Organization/Groove-Networks</t>
  </si>
  <si>
    <t>Groove Networks</t>
  </si>
  <si>
    <t>http://secure.groove.net</t>
  </si>
  <si>
    <t>Collaboration|File Sharing|Software</t>
  </si>
  <si>
    <t>/organization/craneware</t>
  </si>
  <si>
    <t>/funding-round/9c92f2dbaea5f3824a2ace7fdbc85f92</t>
  </si>
  <si>
    <t>/Organization/Groovejar</t>
  </si>
  <si>
    <t>GrooveJar</t>
  </si>
  <si>
    <t>https://www.groovejar.com</t>
  </si>
  <si>
    <t>/organization/cranite-systems</t>
  </si>
  <si>
    <t>/funding-round/758c715e092495ae65fde0e4dfa7b9d9</t>
  </si>
  <si>
    <t>/Organization/Grooves</t>
  </si>
  <si>
    <t>grooves</t>
  </si>
  <si>
    <t>http://www.grooves.com</t>
  </si>
  <si>
    <t>/funding-round/b9f9ee78a26cb418a36613bf2261aae8</t>
  </si>
  <si>
    <t>/Organization/Grooveshark</t>
  </si>
  <si>
    <t>Grooveshark</t>
  </si>
  <si>
    <t>http://grooveshark.com</t>
  </si>
  <si>
    <t>File Sharing|Monetization|Music</t>
  </si>
  <si>
    <t>/organization/cranium-cafe-llc</t>
  </si>
  <si>
    <t>/funding-round/05281ea123c1cd0ff2a0bc6853cb9df6</t>
  </si>
  <si>
    <t>/Organization/Groovice</t>
  </si>
  <si>
    <t>Groovice</t>
  </si>
  <si>
    <t>http://www.groovice.com</t>
  </si>
  <si>
    <t>Home Automation|Marketplaces|Services</t>
  </si>
  <si>
    <t>/funding-round/cf288b4f61aeb03642afe2364e4d3415</t>
  </si>
  <si>
    <t>/Organization/Groovideo</t>
  </si>
  <si>
    <t>Groovideo</t>
  </si>
  <si>
    <t>http://www.groovideo.com</t>
  </si>
  <si>
    <t>/organization/crashlytics</t>
  </si>
  <si>
    <t>/funding-round/164d2f40f622d07fc00b2d861d2ab226</t>
  </si>
  <si>
    <t>/Organization/Groovinads</t>
  </si>
  <si>
    <t>GroovinAds</t>
  </si>
  <si>
    <t>http://www.groovinads.com</t>
  </si>
  <si>
    <t>Advertising|Displays|E-Commerce</t>
  </si>
  <si>
    <t>/funding-round/93ee16eccec015b77d99ed86fbef7f5a</t>
  </si>
  <si>
    <t>/Organization/Groovychannel</t>
  </si>
  <si>
    <t>Groovy Corp.</t>
  </si>
  <si>
    <t>http://groovycorp.com</t>
  </si>
  <si>
    <t>/organization/crashmob</t>
  </si>
  <si>
    <t>/funding-round/032fa773fbe700f9cdfa5ba7d94b26ba</t>
  </si>
  <si>
    <t>/Organization/Grosocial</t>
  </si>
  <si>
    <t>GroSocial</t>
  </si>
  <si>
    <t>http://www.grosocial.com</t>
  </si>
  <si>
    <t>/organization/crashpadder</t>
  </si>
  <si>
    <t>/funding-round/987db6a20377003ede7bf1dd9f6bd872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crate-canada</t>
  </si>
  <si>
    <t>/funding-round/292841759618a687a1b03b5c01e22002</t>
  </si>
  <si>
    <t>/Organization/Grou-Ps</t>
  </si>
  <si>
    <t>GymGroups</t>
  </si>
  <si>
    <t>http://gymgroups.com/</t>
  </si>
  <si>
    <t>/organization/crate-technology</t>
  </si>
  <si>
    <t>/funding-round/5dc8fc2cd191034de9d27b04c5e7cf47</t>
  </si>
  <si>
    <t>/Organization/Grouapp</t>
  </si>
  <si>
    <t>Grou App</t>
  </si>
  <si>
    <t>http://www.grouapp.com</t>
  </si>
  <si>
    <t>/organization/cratejoy</t>
  </si>
  <si>
    <t>/funding-round/371cb5fc74f8645a11c3c2b3749ebafd</t>
  </si>
  <si>
    <t>/Organization/Groulion</t>
  </si>
  <si>
    <t>Groulion</t>
  </si>
  <si>
    <t>/organization/craton-roche</t>
  </si>
  <si>
    <t>/funding-round/984e9287dbab2d61349b7244c511710f</t>
  </si>
  <si>
    <t>/Organization/Ground-Floor-Communications</t>
  </si>
  <si>
    <t>Ground Floor Communications</t>
  </si>
  <si>
    <t>http://www.groundfloorcommunications.com/</t>
  </si>
  <si>
    <t>/organization/crave</t>
  </si>
  <si>
    <t>/funding-round/a90a014bd64a56a768e66a628054c7ae</t>
  </si>
  <si>
    <t>/Organization/Ground-Up-Biosolutions</t>
  </si>
  <si>
    <t>Ground Up Biosolutions</t>
  </si>
  <si>
    <t>Biotechnology|Recycling|Waste Management</t>
  </si>
  <si>
    <t>/funding-round/afd6edde069e907d891bc26823afde4e</t>
  </si>
  <si>
    <t>/Organization/Ground-Zero-Group-Corporation</t>
  </si>
  <si>
    <t>Ground Zero Group Corporation</t>
  </si>
  <si>
    <t>http://gztwincities.com</t>
  </si>
  <si>
    <t>Consulting|Web Design|Web Development|Web Hosting</t>
  </si>
  <si>
    <t>25-05-2009</t>
  </si>
  <si>
    <t>/organization/crave-com</t>
  </si>
  <si>
    <t>/funding-round/5690aceb13bfcc2fa7b50a489ab7ad49</t>
  </si>
  <si>
    <t>/Organization/Groundbooth</t>
  </si>
  <si>
    <t>GROUNDBOOTH</t>
  </si>
  <si>
    <t>http://www.groundbooth.com</t>
  </si>
  <si>
    <t>/organization/crawford-scientific</t>
  </si>
  <si>
    <t>/funding-round/2fcffe1b86c851cffc5d31d5f9490770</t>
  </si>
  <si>
    <t>/Organization/Groundcntrl</t>
  </si>
  <si>
    <t>Bnocular</t>
  </si>
  <si>
    <t>http://www.bnocular.com</t>
  </si>
  <si>
    <t>Big Data Analytics|Mobile</t>
  </si>
  <si>
    <t>/organization/crayon-2</t>
  </si>
  <si>
    <t>/funding-round/e9799222a1c004e8b54473973c7da789</t>
  </si>
  <si>
    <t>/Organization/Groundedpower</t>
  </si>
  <si>
    <t>GroundedPower</t>
  </si>
  <si>
    <t>http://www.groundedpower.com</t>
  </si>
  <si>
    <t>/organization/crayon-data-pte-ltd</t>
  </si>
  <si>
    <t>/funding-round/0d076997bc75542acc4a9a5cbf195462</t>
  </si>
  <si>
    <t>/Organization/Groundfloor-2</t>
  </si>
  <si>
    <t>GROUNDFLOOR</t>
  </si>
  <si>
    <t>http://groundfloor.us</t>
  </si>
  <si>
    <t>/funding-round/1f7451ded6e3926ba23d817daac26367</t>
  </si>
  <si>
    <t>/Organization/Groundlink</t>
  </si>
  <si>
    <t>GroundLink</t>
  </si>
  <si>
    <t>http://www.groundlink.com</t>
  </si>
  <si>
    <t>Limousines|Travel</t>
  </si>
  <si>
    <t>/funding-round/8fa1a1b455f61817f69d24a6c8ce84bb</t>
  </si>
  <si>
    <t>/Organization/Groundmetrics</t>
  </si>
  <si>
    <t>GroundMetrics</t>
  </si>
  <si>
    <t>http://www.groundmetrics.com</t>
  </si>
  <si>
    <t>/organization/crayonpixel</t>
  </si>
  <si>
    <t>/funding-round/940ae487dc7a3d6618aa46de19ddd9cc</t>
  </si>
  <si>
    <t>/Organization/Groundswell-Technologies</t>
  </si>
  <si>
    <t>Groundswell Technologies</t>
  </si>
  <si>
    <t>http://www.groundswelltech.com</t>
  </si>
  <si>
    <t>/organization/craze</t>
  </si>
  <si>
    <t>/funding-round/b934fcd3382d1a2d871696fb46dc8de0</t>
  </si>
  <si>
    <t>/Organization/Groundwork-Bioag</t>
  </si>
  <si>
    <t>Groundwork BioAg</t>
  </si>
  <si>
    <t>http://www.groundworkbioag.com/</t>
  </si>
  <si>
    <t>/organization/crazideamobile-brainstorming-platform</t>
  </si>
  <si>
    <t>/funding-round/1810c5df613ac86bd63f467153f8e867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crazy-for-education-llc</t>
  </si>
  <si>
    <t>/funding-round/e4fb5bbc03b110b630c1fea2dbbae87c</t>
  </si>
  <si>
    <t>/Organization/Group-47</t>
  </si>
  <si>
    <t>Group 47</t>
  </si>
  <si>
    <t>http://www.group47.com</t>
  </si>
  <si>
    <t>/organization/crazy-parrot-labs</t>
  </si>
  <si>
    <t>/funding-round/fe38fee33f05e83f13e8dfe999043080</t>
  </si>
  <si>
    <t>/Organization/Group-Commerce</t>
  </si>
  <si>
    <t>Group Commerce</t>
  </si>
  <si>
    <t>http://www.groupcommerce.com</t>
  </si>
  <si>
    <t>/organization/crazylister</t>
  </si>
  <si>
    <t>/funding-round/d19c1736f8a856367bed24c8bd9c0046</t>
  </si>
  <si>
    <t>/Organization/Group-Ib</t>
  </si>
  <si>
    <t>Group-IB</t>
  </si>
  <si>
    <t>http://www.group-ib.com/</t>
  </si>
  <si>
    <t>Cyber Security|Data Security|Fraud Detection</t>
  </si>
  <si>
    <t>/funding-round/fea961e24a5b7d1398fd2be954a9d91e</t>
  </si>
  <si>
    <t>/Organization/Group-Phoebe-Ingenica</t>
  </si>
  <si>
    <t>Group Phoebe Ingenica</t>
  </si>
  <si>
    <t>http://www.ingenica.fr</t>
  </si>
  <si>
    <t>Construction|Energy|Innovation Engineering</t>
  </si>
  <si>
    <t>/organization/cre-apps</t>
  </si>
  <si>
    <t>/funding-round/7703dc116870f764f469647e96b59c0b</t>
  </si>
  <si>
    <t>/Organization/Group-Therapy-Records</t>
  </si>
  <si>
    <t>Group Therapy Records</t>
  </si>
  <si>
    <t>Entertainment|Innovation Management|Music</t>
  </si>
  <si>
    <t>/organization/creabilis</t>
  </si>
  <si>
    <t>/funding-round/4cdcd03d30f3179adb42beec408773be</t>
  </si>
  <si>
    <t>/Organization/Groupahead</t>
  </si>
  <si>
    <t>GroupAhead</t>
  </si>
  <si>
    <t>http://groupahead.com/</t>
  </si>
  <si>
    <t>Apps|Collaboration|Communities|Private Social Networking</t>
  </si>
  <si>
    <t>/funding-round/f444d0ef7625ecc82faa48b492c0a363</t>
  </si>
  <si>
    <t>/Organization/Groupalia</t>
  </si>
  <si>
    <t>Groupalia</t>
  </si>
  <si>
    <t>http://www.groupalia.com</t>
  </si>
  <si>
    <t>Price Comparison|Retail|Software</t>
  </si>
  <si>
    <t>/organization/creactives</t>
  </si>
  <si>
    <t>/funding-round/5ec1e6b867102c7aaccffb3be5aaacb7</t>
  </si>
  <si>
    <t>/Organization/Groupanizer</t>
  </si>
  <si>
    <t>Groupanizer</t>
  </si>
  <si>
    <t>http://groupanizer.com</t>
  </si>
  <si>
    <t>Apps|Web Development</t>
  </si>
  <si>
    <t>/organization/creads</t>
  </si>
  <si>
    <t>/funding-round/95609505144aa1575e01e148a7420012</t>
  </si>
  <si>
    <t>/Organization/Groupay</t>
  </si>
  <si>
    <t>GrouPAY</t>
  </si>
  <si>
    <t>http://www.groupay.co.uk</t>
  </si>
  <si>
    <t>Payments|Software</t>
  </si>
  <si>
    <t>/organization/crealytics</t>
  </si>
  <si>
    <t>/funding-round/22f0108737916d8f321b0228ff92ebfd</t>
  </si>
  <si>
    <t>/Organization/Groupby</t>
  </si>
  <si>
    <t>GroupBy Inc.</t>
  </si>
  <si>
    <t>http://www.groupbyinc.com</t>
  </si>
  <si>
    <t>Big Data|E-Commerce|Enterprise Search|Software</t>
  </si>
  <si>
    <t>/funding-round/5a872ad1720dd1f6ff73d2ce7c7c7e79</t>
  </si>
  <si>
    <t>/Organization/Groupcard</t>
  </si>
  <si>
    <t>GroupCard</t>
  </si>
  <si>
    <t>http://www.groupcard.com</t>
  </si>
  <si>
    <t>Facebook Applications|Gift Card|Payments|Social Media</t>
  </si>
  <si>
    <t>/funding-round/60995a5b0c7995e6e09b68720900c4e4</t>
  </si>
  <si>
    <t>/Organization/Groupcharger</t>
  </si>
  <si>
    <t>GroupCharger</t>
  </si>
  <si>
    <t>http://groupcharger.com</t>
  </si>
  <si>
    <t>/funding-round/a34c761e27a4ae11b1a3a145413fa607</t>
  </si>
  <si>
    <t>/Organization/Groupe-Adeuza</t>
  </si>
  <si>
    <t>Groupe Adeuza</t>
  </si>
  <si>
    <t>/organization/cream-entertainment-group</t>
  </si>
  <si>
    <t>/funding-round/2ddfba6434f187623b9290c1e1c731f4</t>
  </si>
  <si>
    <t>/Organization/Groupe-Allomedia</t>
  </si>
  <si>
    <t>Groupe-Allomedia</t>
  </si>
  <si>
    <t>http://www.groupe-allomedia.com/</t>
  </si>
  <si>
    <t>/organization/cream-style</t>
  </si>
  <si>
    <t>/funding-round/53ce77ebfbc7953332c162d30124cdc3</t>
  </si>
  <si>
    <t>/Organization/Groupe-Athena</t>
  </si>
  <si>
    <t>Groupe Athena</t>
  </si>
  <si>
    <t>http://groupeathena.com</t>
  </si>
  <si>
    <t>/organization/creamalicious</t>
  </si>
  <si>
    <t>/funding-round/a7e54eb0f47b11f105214897659e54a2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creamfinance</t>
  </si>
  <si>
    <t>/funding-round/a9ddb2e7b74db607890c9d9a79ec90b3</t>
  </si>
  <si>
    <t>/Organization/Grouper-2</t>
  </si>
  <si>
    <t>Grouper</t>
  </si>
  <si>
    <t>http://joingrouper.com</t>
  </si>
  <si>
    <t>/organization/creat</t>
  </si>
  <si>
    <t>/funding-round/858b5728ed9a9c77044b0270fc90ea54</t>
  </si>
  <si>
    <t>/Organization/Groupflier</t>
  </si>
  <si>
    <t>GroupFlier</t>
  </si>
  <si>
    <t>http://groupflier.com</t>
  </si>
  <si>
    <t>/organization/create-a-habit-llc</t>
  </si>
  <si>
    <t>/funding-round/766f3ae8a16322a589ce226d06a01792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create-art-collective</t>
  </si>
  <si>
    <t>/funding-round/0002db7cd74928a17c56578d92132174</t>
  </si>
  <si>
    <t>/Organization/Groupiter</t>
  </si>
  <si>
    <t>Groupiter</t>
  </si>
  <si>
    <t>http://groupiter.com/</t>
  </si>
  <si>
    <t>/organization/create-intelligence</t>
  </si>
  <si>
    <t>/funding-round/8498e09ce8b08560e22c11857090cbd8</t>
  </si>
  <si>
    <t>/Organization/Groupize-Com</t>
  </si>
  <si>
    <t>Groupize.com</t>
  </si>
  <si>
    <t>http://Groupize.com</t>
  </si>
  <si>
    <t>/organization/create-real-estate</t>
  </si>
  <si>
    <t>/funding-round/53611700d8a7ccb2289464cac0d2823e</t>
  </si>
  <si>
    <t>/Organization/Groupjump</t>
  </si>
  <si>
    <t>Groupjump</t>
  </si>
  <si>
    <t>Communities|Internet|Real Time</t>
  </si>
  <si>
    <t>/funding-round/f3001391c9a560b05a56010a2d88b7d6</t>
  </si>
  <si>
    <t>/Organization/Grouplend</t>
  </si>
  <si>
    <t>Grouplend</t>
  </si>
  <si>
    <t>http://www.grouplend.ca</t>
  </si>
  <si>
    <t>Consumer Lending|Finance Technology|FinTech|Peer-to-Peer</t>
  </si>
  <si>
    <t>/organization/createthegroup</t>
  </si>
  <si>
    <t>/funding-round/f2c706f41448b480f9de470aa7ee8e77</t>
  </si>
  <si>
    <t>/Organization/Grouply</t>
  </si>
  <si>
    <t>Grouply</t>
  </si>
  <si>
    <t>http://www.grouply.com</t>
  </si>
  <si>
    <t>/organization/createtrips</t>
  </si>
  <si>
    <t>/funding-round/598d6a7b1befd61bff3e7af047e977d1</t>
  </si>
  <si>
    <t>/Organization/Groupme</t>
  </si>
  <si>
    <t>GroupMe</t>
  </si>
  <si>
    <t>http://groupme.com</t>
  </si>
  <si>
    <t>/funding-round/d9a5324b520173b9b1ffad12c33085d9</t>
  </si>
  <si>
    <t>/Organization/Groupoff</t>
  </si>
  <si>
    <t>Groupoff</t>
  </si>
  <si>
    <t>http://groupoff.me</t>
  </si>
  <si>
    <t>/organization/createtv-inc</t>
  </si>
  <si>
    <t>/funding-round/cfccbe1416dd3ce64bbfc71b31b02b56</t>
  </si>
  <si>
    <t>/Organization/Groupon</t>
  </si>
  <si>
    <t>Groupon</t>
  </si>
  <si>
    <t>http://www.groupon.com</t>
  </si>
  <si>
    <t>Advertising|Discounts|Internet|Local Commerce|Retail|Social Media|Technology</t>
  </si>
  <si>
    <t>/organization/creating-solutions-consulting</t>
  </si>
  <si>
    <t>/funding-round/9d44238b5e6c4895c660a97c292045f5</t>
  </si>
  <si>
    <t>/Organization/Groupon-India</t>
  </si>
  <si>
    <t>Groupon India</t>
  </si>
  <si>
    <t>http://www.groupon.co.in</t>
  </si>
  <si>
    <t>/organization/creation-technologies</t>
  </si>
  <si>
    <t>/funding-round/12d5f503dbd18c54e8964e243b3b36b6</t>
  </si>
  <si>
    <t>/Organization/Groupprice</t>
  </si>
  <si>
    <t>GroupPrice</t>
  </si>
  <si>
    <t>http://www.groupprice.com</t>
  </si>
  <si>
    <t>Small and Medium Businesses|Software</t>
  </si>
  <si>
    <t>/funding-round/2a4b46aeaa5428d0ab1ed9725690d798</t>
  </si>
  <si>
    <t>/Organization/Groups360</t>
  </si>
  <si>
    <t>Groups360</t>
  </si>
  <si>
    <t>http://groups360.com</t>
  </si>
  <si>
    <t>/funding-round/484cf6236bde81a9fd540be06aaa6022</t>
  </si>
  <si>
    <t>/Organization/Groupspaces</t>
  </si>
  <si>
    <t>GroupSpaces</t>
  </si>
  <si>
    <t>http://groupspaces.com</t>
  </si>
  <si>
    <t>/funding-round/57255863551676dda1eb5d4fe13d7c58</t>
  </si>
  <si>
    <t>/Organization/Groupspeak</t>
  </si>
  <si>
    <t>Groupspeak</t>
  </si>
  <si>
    <t>http://www.groupspeak.com</t>
  </si>
  <si>
    <t>30-08-2007</t>
  </si>
  <si>
    <t>/funding-round/5936d0c355ee67feab0570cef8051e20</t>
  </si>
  <si>
    <t>/Organization/Groupstream</t>
  </si>
  <si>
    <t>GroupStream</t>
  </si>
  <si>
    <t>http://groupstre.am</t>
  </si>
  <si>
    <t>Collaboration|Media|Shared Services</t>
  </si>
  <si>
    <t>/funding-round/631efdd42552cd889dfe363a17e157a7</t>
  </si>
  <si>
    <t>/Organization/Groupswim</t>
  </si>
  <si>
    <t>GroupSwim</t>
  </si>
  <si>
    <t>http://www.groupswim.com</t>
  </si>
  <si>
    <t>Collaboration|Enterprise 2.0|Enterprises|Forums|SaaS|Social Network Media|Software</t>
  </si>
  <si>
    <t>/funding-round/bfa2695d3d3c646c350938505ca59b77</t>
  </si>
  <si>
    <t>/Organization/Grouptalent</t>
  </si>
  <si>
    <t>GroupTalent</t>
  </si>
  <si>
    <t>http://www.grouptalent.com</t>
  </si>
  <si>
    <t>Design|Finance|Marketplaces|Software</t>
  </si>
  <si>
    <t>/funding-round/d5c6e307907410a35fa74b50b5f4338d</t>
  </si>
  <si>
    <t>/Organization/Groupthat-Inc</t>
  </si>
  <si>
    <t>GroupThat, Inc.</t>
  </si>
  <si>
    <t>http://www.groupthat.com</t>
  </si>
  <si>
    <t>/funding-round/e5db8bfb7dfc388ff47c2aa9af29d1cc</t>
  </si>
  <si>
    <t>/Organization/Grouptie</t>
  </si>
  <si>
    <t>GroupTie</t>
  </si>
  <si>
    <t>http://www.grouptie.com</t>
  </si>
  <si>
    <t>Collaboration|Email|Enterprises|Enterprise Software</t>
  </si>
  <si>
    <t>/organization/creationflow</t>
  </si>
  <si>
    <t>/funding-round/0a8f92292b7d070e28d1a9130ca619d6</t>
  </si>
  <si>
    <t>/Organization/Groupvisual-Io</t>
  </si>
  <si>
    <t>GroupVisual.io</t>
  </si>
  <si>
    <t>http://groupvisual.io</t>
  </si>
  <si>
    <t>/organization/creativ</t>
  </si>
  <si>
    <t>/funding-round/330c0e3be1fc7eeca81199cb3e4f7dd9</t>
  </si>
  <si>
    <t>/Organization/Groupvox</t>
  </si>
  <si>
    <t>GroupVox</t>
  </si>
  <si>
    <t>http://vkracia.ru</t>
  </si>
  <si>
    <t>Android|Chat|Facebook Applications|iPhone|Music|Social Media|Social Network Media</t>
  </si>
  <si>
    <t>/funding-round/56d6f4a5ead91e25f8262ce9aef69a3f</t>
  </si>
  <si>
    <t>/Organization/Groupzoom</t>
  </si>
  <si>
    <t>GroupZoom</t>
  </si>
  <si>
    <t>http://groupzoom.com</t>
  </si>
  <si>
    <t>/funding-round/5cb069c3cf8b70def40d68628dc14d67</t>
  </si>
  <si>
    <t>/Organization/Grouvly</t>
  </si>
  <si>
    <t>Grouvly</t>
  </si>
  <si>
    <t>https://www.grouvly.com/</t>
  </si>
  <si>
    <t>Lifestyle|Online Dating|Social Network Media</t>
  </si>
  <si>
    <t>/funding-round/834be57550294bbe73790d3ddc501328</t>
  </si>
  <si>
    <t>/Organization/Grovac</t>
  </si>
  <si>
    <t>Grovac</t>
  </si>
  <si>
    <t>http://grovac.com</t>
  </si>
  <si>
    <t>/organization/creativ-media-group</t>
  </si>
  <si>
    <t>/funding-round/525602760875bc86bfe32ae96d8173b2</t>
  </si>
  <si>
    <t>/Organization/Grove-Instruments</t>
  </si>
  <si>
    <t>Grove Instruments</t>
  </si>
  <si>
    <t>http://www.groveinstruments.com</t>
  </si>
  <si>
    <t>/funding-round/54ed6067d66139b1ad9b3bf11e40d719</t>
  </si>
  <si>
    <t>/Organization/Grove-Labs</t>
  </si>
  <si>
    <t>Grove Labs</t>
  </si>
  <si>
    <t>http://www.grovelabs.io</t>
  </si>
  <si>
    <t>Agriculture|Organic Food</t>
  </si>
  <si>
    <t>/funding-round/d355ea66f95291f65d9f1acbab04b42e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creativasc-medical</t>
  </si>
  <si>
    <t>/funding-round/14f149bcd0787f1b4520d4cedbca086e</t>
  </si>
  <si>
    <t>/Organization/Grovia</t>
  </si>
  <si>
    <t>GroVia</t>
  </si>
  <si>
    <t>http://www.grovia.com</t>
  </si>
  <si>
    <t>/organization/creative-allies</t>
  </si>
  <si>
    <t>/funding-round/153c6dfef9d108fc9819421b4307c3ab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funding-round/16e5c5d868dd044f1c8ddec1e206e20c</t>
  </si>
  <si>
    <t>/Organization/Grow-2</t>
  </si>
  <si>
    <t>Grow</t>
  </si>
  <si>
    <t>http://www.grow.com</t>
  </si>
  <si>
    <t>/organization/creative-artists-agency</t>
  </si>
  <si>
    <t>/funding-round/0d3363d57bf072da53f85a77531ec639</t>
  </si>
  <si>
    <t>/Organization/Grow-Mobile</t>
  </si>
  <si>
    <t>Grow Mobile</t>
  </si>
  <si>
    <t>http://www.growmobile.com</t>
  </si>
  <si>
    <t>App Marketing|Apps|Mobile|Mobile Games</t>
  </si>
  <si>
    <t>/funding-round/759b6e2f05a37f0b136d63adf5aa71ae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creative-bioinformatics-consultants-llc</t>
  </si>
  <si>
    <t>/funding-round/030df36af9c34337ac3d743888c3d106</t>
  </si>
  <si>
    <t>/Organization/Growblox</t>
  </si>
  <si>
    <t>GrowBLOX</t>
  </si>
  <si>
    <t>http://growbloxsciences.com/</t>
  </si>
  <si>
    <t>Biotechnology|Manufacturing|Medical</t>
  </si>
  <si>
    <t>/organization/creative-brain-studios</t>
  </si>
  <si>
    <t>/funding-round/af9efd7ebabdb68c7963789ddf444f38</t>
  </si>
  <si>
    <t>/Organization/Growbots</t>
  </si>
  <si>
    <t>Growbots</t>
  </si>
  <si>
    <t>http://growbots.com</t>
  </si>
  <si>
    <t>B2B|Lead Generation|SaaS|Sales Automation</t>
  </si>
  <si>
    <t>/organization/creative-byline</t>
  </si>
  <si>
    <t>/funding-round/bce5c4fad76768f9fa7574aaca6ad858</t>
  </si>
  <si>
    <t>13/01/2009</t>
  </si>
  <si>
    <t>/Organization/Growbuddy</t>
  </si>
  <si>
    <t>GrowBuddy</t>
  </si>
  <si>
    <t>http://www.growbuddy.com</t>
  </si>
  <si>
    <t>Agriculture|Analytics|Cannabis|Mobile|Software</t>
  </si>
  <si>
    <t>/organization/creative-circle-advertising-solutions</t>
  </si>
  <si>
    <t>/funding-round/ef31fe3c00ee98214ca2db0bde470d5e</t>
  </si>
  <si>
    <t>/Organization/Growconnections</t>
  </si>
  <si>
    <t>Connequity</t>
  </si>
  <si>
    <t>http://connequity.com</t>
  </si>
  <si>
    <t>Business Intelligence|Marketing Automation|Software</t>
  </si>
  <si>
    <t>/organization/creative-citizen</t>
  </si>
  <si>
    <t>/funding-round/29cc6872f14d7f84b368787bbbce516c</t>
  </si>
  <si>
    <t>/Organization/Growers-Secret</t>
  </si>
  <si>
    <t>Grower's Secret</t>
  </si>
  <si>
    <t>http://growerssecret.com</t>
  </si>
  <si>
    <t>/organization/creative-gig</t>
  </si>
  <si>
    <t>/funding-round/e2167e0dd6045142bded21970bcb5c1a</t>
  </si>
  <si>
    <t>/Organization/Growgeneration</t>
  </si>
  <si>
    <t>GrowGeneration</t>
  </si>
  <si>
    <t>http://www.growgeneration.com</t>
  </si>
  <si>
    <t>Home &amp; Garden|Retail|Shopping</t>
  </si>
  <si>
    <t>/organization/creative-hothouse</t>
  </si>
  <si>
    <t>/funding-round/02ac55f7e45d7c0f4373b7fc1f2bdb05</t>
  </si>
  <si>
    <t>/Organization/Growing-Stars</t>
  </si>
  <si>
    <t>Growing Stars</t>
  </si>
  <si>
    <t>http://growingstars.com</t>
  </si>
  <si>
    <t>/funding-round/8996a7d0ee0b998fb871666edd248c10</t>
  </si>
  <si>
    <t>/Organization/Growingio</t>
  </si>
  <si>
    <t>GrowingIO</t>
  </si>
  <si>
    <t>https://www.growingio.com/</t>
  </si>
  <si>
    <t>Big Data Analytics|Business Services</t>
  </si>
  <si>
    <t>/funding-round/bed492a61858859ccaf59c4ad071dc71</t>
  </si>
  <si>
    <t>/Organization/Growish</t>
  </si>
  <si>
    <t>Growish</t>
  </si>
  <si>
    <t>http://www.growish.com</t>
  </si>
  <si>
    <t>Gift Card|Social Media|Startups</t>
  </si>
  <si>
    <t>/organization/creative-logic-media</t>
  </si>
  <si>
    <t>/funding-round/b9d5b6bad79d378c42b10f02919d79f7</t>
  </si>
  <si>
    <t>/Organization/Growl-Media</t>
  </si>
  <si>
    <t>Growl Media</t>
  </si>
  <si>
    <t>http://growlmedia.com/</t>
  </si>
  <si>
    <t>/organization/creative-realities</t>
  </si>
  <si>
    <t>/funding-round/b7b0d0be0359268ce8f63ab39ccffe6e</t>
  </si>
  <si>
    <t>/Organization/Growlife</t>
  </si>
  <si>
    <t>Growlife</t>
  </si>
  <si>
    <t>http://growlifeinc.com</t>
  </si>
  <si>
    <t>Farming|Logistics|Manufacturing|Service Providers|Supply Chain Management</t>
  </si>
  <si>
    <t>/organization/creativecloud</t>
  </si>
  <si>
    <t>/funding-round/5456b14cd698fbd07eddf1634270dafa</t>
  </si>
  <si>
    <t>/Organization/Grownetics</t>
  </si>
  <si>
    <t>Grownetics</t>
  </si>
  <si>
    <t>http://grownetics.co/</t>
  </si>
  <si>
    <t>Agriculture|Big Data Analytics|Industrial Automation|Internet of Things</t>
  </si>
  <si>
    <t>/funding-round/b112261e091384b7d1793f86dc0cd47f</t>
  </si>
  <si>
    <t>/Organization/Grownout</t>
  </si>
  <si>
    <t>GrownOut</t>
  </si>
  <si>
    <t>http://www.grownout.com/</t>
  </si>
  <si>
    <t>Enterprise Software|Information Technology|Social Network Media</t>
  </si>
  <si>
    <t>/funding-round/ba2e9ff33f29f4235b29051b502fd797</t>
  </si>
  <si>
    <t>/Organization/Growop-Technology</t>
  </si>
  <si>
    <t>GrowOp Technology</t>
  </si>
  <si>
    <t>http://growopltd.com</t>
  </si>
  <si>
    <t>/funding-round/be3bb0879e8c2e319850269f5851906a</t>
  </si>
  <si>
    <t>/Organization/Grows-Up</t>
  </si>
  <si>
    <t>Grows Up</t>
  </si>
  <si>
    <t>http://www.growsup.com</t>
  </si>
  <si>
    <t>Babies|E-Commerce|Kids|Marketplaces</t>
  </si>
  <si>
    <t>/funding-round/dd486c70afaad49917e130606a7b52d6</t>
  </si>
  <si>
    <t>/Organization/Growth-Creators</t>
  </si>
  <si>
    <t>Growth Creators</t>
  </si>
  <si>
    <t>http://radekal.com</t>
  </si>
  <si>
    <t>Ridgecrest</t>
  </si>
  <si>
    <t>/organization/creatived</t>
  </si>
  <si>
    <t>/funding-round/4377737b44ba9d4c486aa3db45c01e60</t>
  </si>
  <si>
    <t>/Organization/Growth-Geeks</t>
  </si>
  <si>
    <t>Growth Geeks</t>
  </si>
  <si>
    <t>http://www.growthgeeks.com/</t>
  </si>
  <si>
    <t>Marketplaces|Sales and Marketing|Temporary Staffing</t>
  </si>
  <si>
    <t>/organization/creativelive</t>
  </si>
  <si>
    <t>/funding-round/9b42989ad9ba6ee0b1c569f28e981784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funding-round/b3a5625ee2fcabc6319a7a1f71937fa6</t>
  </si>
  <si>
    <t>/Organization/Growth-Networks</t>
  </si>
  <si>
    <t>Growth Networks</t>
  </si>
  <si>
    <t>http://www.growthnetworks.com/</t>
  </si>
  <si>
    <t>Electronics|Networking|Systems</t>
  </si>
  <si>
    <t>/funding-round/f7e4216b0556b9348fe5b296c2866ca2</t>
  </si>
  <si>
    <t>/Organization/Growth-Oriented-Development-Software</t>
  </si>
  <si>
    <t>Growth Oriented Development Software</t>
  </si>
  <si>
    <t>/organization/creativemarket</t>
  </si>
  <si>
    <t>/funding-round/1d6df0991d1ddb31f086bee6bf593a4c</t>
  </si>
  <si>
    <t>/Organization/Growth-Street</t>
  </si>
  <si>
    <t>Growth Street</t>
  </si>
  <si>
    <t>https://www.growthstreet.co.uk</t>
  </si>
  <si>
    <t>/funding-round/6e80754bca1ffca128679385d5c0a4bb</t>
  </si>
  <si>
    <t>/Organization/Growyo</t>
  </si>
  <si>
    <t>GrowYo</t>
  </si>
  <si>
    <t>http://www.growyo.co</t>
  </si>
  <si>
    <t>/organization/creativit-studiios</t>
  </si>
  <si>
    <t>/funding-round/f16b451f2f48fa9c55e4ce7503085a0d</t>
  </si>
  <si>
    <t>/Organization/Groxis</t>
  </si>
  <si>
    <t>Groxis</t>
  </si>
  <si>
    <t>http://arnoldit.com/wordpress/2009/08/22/grokker-mystery/</t>
  </si>
  <si>
    <t>/organization/creativity-software</t>
  </si>
  <si>
    <t>/funding-round/5fc244af0d73b1bb7d268b6c1d90dc45</t>
  </si>
  <si>
    <t>/Organization/Grr-Systems-Inc</t>
  </si>
  <si>
    <t>GRR Systems</t>
  </si>
  <si>
    <t>http://www.grrsystems.com</t>
  </si>
  <si>
    <t>/funding-round/7fde3f178a348df1c6199559442261bf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creator-up</t>
  </si>
  <si>
    <t>/funding-round/92743541955be9f324d52cf39f56f7f9</t>
  </si>
  <si>
    <t>/Organization/Grubhub</t>
  </si>
  <si>
    <t>GrubHub</t>
  </si>
  <si>
    <t>http://www.grubhub.com</t>
  </si>
  <si>
    <t>Business Services|Delivery|Hospitality|Restaurants</t>
  </si>
  <si>
    <t>/organization/creatorbox</t>
  </si>
  <si>
    <t>/funding-round/add3b53e4152183b18cd3cd116fff17b</t>
  </si>
  <si>
    <t>/Organization/Grubmarket-Inc</t>
  </si>
  <si>
    <t>GrubMarket Inc</t>
  </si>
  <si>
    <t>https://www.grubmarket.com</t>
  </si>
  <si>
    <t>E-Commerce|Organic Food|Specialty Foods</t>
  </si>
  <si>
    <t>/organization/creawor</t>
  </si>
  <si>
    <t>/funding-round/082ed9efe226350070eedccd7b4b84eb</t>
  </si>
  <si>
    <t>/Organization/Grubster</t>
  </si>
  <si>
    <t>Grubster</t>
  </si>
  <si>
    <t>http://www.grubster.com.br</t>
  </si>
  <si>
    <t>/organization/crecercloud</t>
  </si>
  <si>
    <t>/funding-round/9cc362345bc4b5fd213db3348d0a1900</t>
  </si>
  <si>
    <t>/Organization/Gruburg</t>
  </si>
  <si>
    <t>Gruburg</t>
  </si>
  <si>
    <t>http://www.gruburg.com</t>
  </si>
  <si>
    <t>Hospitality|Reviews and Recommendations|Startups</t>
  </si>
  <si>
    <t>/funding-round/a98ae92d9a36f29e599fc59c6790de3c</t>
  </si>
  <si>
    <t>/Organization/Grupa-Lew</t>
  </si>
  <si>
    <t>Grupa Lew</t>
  </si>
  <si>
    <t>http://www.lew.com.pl/</t>
  </si>
  <si>
    <t>/organization/credant-technologies</t>
  </si>
  <si>
    <t>/funding-round/179e97a209386cbd6019c96b0f7cb833</t>
  </si>
  <si>
    <t>/Organization/Grupa-Wirtualna-Polska</t>
  </si>
  <si>
    <t>Grupa Wirtualna Polska</t>
  </si>
  <si>
    <t>http://www.wp.pl/</t>
  </si>
  <si>
    <t>News|Portals|Visual Search</t>
  </si>
  <si>
    <t>Pomorskie</t>
  </si>
  <si>
    <t>/funding-round/2b688f23dd3dd73a630b732dc2a2284b</t>
  </si>
  <si>
    <t>/Organization/Grupanya</t>
  </si>
  <si>
    <t>Grupanya</t>
  </si>
  <si>
    <t>http://www.grupanya.com</t>
  </si>
  <si>
    <t>/funding-round/6aaa4cc696e04d63ce835102eeb7cd42</t>
  </si>
  <si>
    <t>/Organization/Gruphediye</t>
  </si>
  <si>
    <t>GrupHediye</t>
  </si>
  <si>
    <t>http://www.gruphediye.com</t>
  </si>
  <si>
    <t>E-Commerce|Social Network Media</t>
  </si>
  <si>
    <t>/organization/credentialedcare</t>
  </si>
  <si>
    <t>/funding-round/0c94d0220f86215ab061c5de9a92ad86</t>
  </si>
  <si>
    <t>/Organization/Grupo-A</t>
  </si>
  <si>
    <t>Grupo A</t>
  </si>
  <si>
    <t>http://www.grupoa.com.br/</t>
  </si>
  <si>
    <t>E-Books|E-Commerce|Publishing</t>
  </si>
  <si>
    <t>/organization/credentialenvironmental</t>
  </si>
  <si>
    <t>/funding-round/58365cf1db2e06b12a35bf31131e96e1</t>
  </si>
  <si>
    <t>/Organization/Grupo-Imo</t>
  </si>
  <si>
    <t>Grupo IMO</t>
  </si>
  <si>
    <t>http://www.grupoimo.com</t>
  </si>
  <si>
    <t>/organization/credible</t>
  </si>
  <si>
    <t>/funding-round/5e66e6da9c3451b7fe03f508eb61e8fd</t>
  </si>
  <si>
    <t>/Organization/Grupo-Intercros</t>
  </si>
  <si>
    <t>Grupo Intercros</t>
  </si>
  <si>
    <t>http://www.artibelle.com/</t>
  </si>
  <si>
    <t>/funding-round/9c301e24e2b49835e6d38c08c5ba45ec</t>
  </si>
  <si>
    <t>/Organization/Grupo-Le-Oso-Sacv</t>
  </si>
  <si>
    <t>Grupo Leñoso SACV</t>
  </si>
  <si>
    <t>Los Cabos</t>
  </si>
  <si>
    <t>Cabo San Lucas</t>
  </si>
  <si>
    <t>/funding-round/a17a5789d478f0bba019373997836bb0</t>
  </si>
  <si>
    <t>/Organization/Grupo-Phoenix</t>
  </si>
  <si>
    <t>Grupo Phoenix</t>
  </si>
  <si>
    <t>http://www.grupophoenix.com</t>
  </si>
  <si>
    <t>Cuautitlán Izcalli</t>
  </si>
  <si>
    <t>/funding-round/e3d6da52d6a8087c08e2e08e995754cf</t>
  </si>
  <si>
    <t>/Organization/Grupo-Terratest</t>
  </si>
  <si>
    <t>Grupo Terratest</t>
  </si>
  <si>
    <t>http://www.terratest.es</t>
  </si>
  <si>
    <t>Construction|Property Management|Real Estate</t>
  </si>
  <si>
    <t>/organization/credible-behavioral-health-software</t>
  </si>
  <si>
    <t>/funding-round/e1577fc4461610a1953f9bdd541c78a7</t>
  </si>
  <si>
    <t>/Organization/Grupo-Xango</t>
  </si>
  <si>
    <t>Grupo Xango</t>
  </si>
  <si>
    <t>http://www.grupoxango.com/</t>
  </si>
  <si>
    <t>Cloud Computing|Software|Startups|Technology</t>
  </si>
  <si>
    <t>/organization/credifi</t>
  </si>
  <si>
    <t>/funding-round/325523f86e2f1802e2304cb6467893f0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credii</t>
  </si>
  <si>
    <t>/funding-round/710ddcc31ef638c474c60f69daa5ed7d</t>
  </si>
  <si>
    <t>/Organization/Gruppo-Argenta</t>
  </si>
  <si>
    <t>Gruppo Argenta</t>
  </si>
  <si>
    <t>http://gruppoargenta.it</t>
  </si>
  <si>
    <t>Hospitality|Recreation</t>
  </si>
  <si>
    <t>/funding-round/91832ead6ef9eba2c4c2aaf7f4cebcfc</t>
  </si>
  <si>
    <t>/Organization/Gruppo-La-Patria</t>
  </si>
  <si>
    <t>Gruppo La Patria</t>
  </si>
  <si>
    <t>/funding-round/fd85c4715742b8969b84254285e20fd4</t>
  </si>
  <si>
    <t>/Organization/Gruppo-Maasi</t>
  </si>
  <si>
    <t>Gruppo MAASI</t>
  </si>
  <si>
    <t>http://www.maasi.eu/</t>
  </si>
  <si>
    <t>14-06-2008</t>
  </si>
  <si>
    <t>/organization/credilike-me</t>
  </si>
  <si>
    <t>/funding-round/538f39a03e88d67871cd65e4dd246433</t>
  </si>
  <si>
    <t>/Organization/Gruppo-Mutuionline</t>
  </si>
  <si>
    <t>Gruppo MutuiOnline</t>
  </si>
  <si>
    <t>http://www.gruppomol.it</t>
  </si>
  <si>
    <t>Brokers|Financial Services|Outsourcing|Retail</t>
  </si>
  <si>
    <t>/organization/credit-aid-software</t>
  </si>
  <si>
    <t>/funding-round/76684e54bbcf128ba6d5a98db9d76270</t>
  </si>
  <si>
    <t>/Organization/Gruppo-Waste-Italia</t>
  </si>
  <si>
    <t>Gruppo Waste Italia</t>
  </si>
  <si>
    <t>http://www.wasteitalia.it</t>
  </si>
  <si>
    <t>/funding-round/d2d77f32b8a7d9e29343120f34fe8e02</t>
  </si>
  <si>
    <t>/Organization/Gruupmeet</t>
  </si>
  <si>
    <t>GruupMeet</t>
  </si>
  <si>
    <t>http://www.gruupmeet.com</t>
  </si>
  <si>
    <t>Online Travel|SaaS|Software|Travel</t>
  </si>
  <si>
    <t>/organization/credit-benchmark</t>
  </si>
  <si>
    <t>/funding-round/3bde5b9f450d4c44d6a7ea9eced8c5e9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funding-round/e4c463a3dd645e0b140d0a3bc4a21611</t>
  </si>
  <si>
    <t>/Organization/Gruvie</t>
  </si>
  <si>
    <t>Gruvie</t>
  </si>
  <si>
    <t>http://www.gruvie.com</t>
  </si>
  <si>
    <t>/organization/credit-coach-electronic-services</t>
  </si>
  <si>
    <t>/funding-round/1a3efa7a43d789087ccd7e3d0b38b76e</t>
  </si>
  <si>
    <t>/Organization/Gruvit</t>
  </si>
  <si>
    <t>GruvIt</t>
  </si>
  <si>
    <t>http://www.gruvit.com</t>
  </si>
  <si>
    <t>Concerts|Entertainment|Events|Marketplaces|Music|Social Commerce</t>
  </si>
  <si>
    <t>/funding-round/a07e4cbf9eab304dbc81c2f6a844bfbe</t>
  </si>
  <si>
    <t>/Organization/Gruzobzor</t>
  </si>
  <si>
    <t>GRUZOBZOR</t>
  </si>
  <si>
    <t>http://gruzobzor.ru</t>
  </si>
  <si>
    <t>/organization/credit-fair-e</t>
  </si>
  <si>
    <t>/funding-round/f59d30ff15e3e3d065592d0552b3d955</t>
  </si>
  <si>
    <t>/Organization/Gruzopoisk</t>
  </si>
  <si>
    <t>Gruzopoisk</t>
  </si>
  <si>
    <t>http://gruzopoisk.ru/</t>
  </si>
  <si>
    <t>Russian Mission</t>
  </si>
  <si>
    <t>/organization/credit-karma</t>
  </si>
  <si>
    <t>/funding-round/0c68de157bbf63f7fa1267146b806a16</t>
  </si>
  <si>
    <t>/Organization/Grwth-Limited</t>
  </si>
  <si>
    <t>GRWTH Limited</t>
  </si>
  <si>
    <t>/funding-round/21b4cc5b96805cd0d1b4c89848b9e1cd</t>
  </si>
  <si>
    <t>/Organization/Gryphn</t>
  </si>
  <si>
    <t>ArmorText</t>
  </si>
  <si>
    <t>http://armortext.co</t>
  </si>
  <si>
    <t>/funding-round/6cf53ded6fa57d141b836f777062f57c</t>
  </si>
  <si>
    <t>/Organization/Gryphon-Networks</t>
  </si>
  <si>
    <t>Gryphon Networks</t>
  </si>
  <si>
    <t>http://www.gryphonnetworks.com</t>
  </si>
  <si>
    <t>Norwood</t>
  </si>
  <si>
    <t>/funding-round/7001caaaefd5940a231277315fa6a85c</t>
  </si>
  <si>
    <t>/Organization/Gryphon-Therapeutics</t>
  </si>
  <si>
    <t>Gryphon Therapeutics</t>
  </si>
  <si>
    <t>http://www.gryphonsci.com</t>
  </si>
  <si>
    <t>Bio-Pharm|Medical|Therapeutics</t>
  </si>
  <si>
    <t>/funding-round/bfbbfce3f2bef460ec063a63e3b5b2a3</t>
  </si>
  <si>
    <t>/Organization/Gr Fica-En-L Nea</t>
  </si>
  <si>
    <t>Gráfica en línea</t>
  </si>
  <si>
    <t>http://otw2.vsoft.cl</t>
  </si>
  <si>
    <t>/funding-round/f466142472fce48ef32f897992479450</t>
  </si>
  <si>
    <t>/Organization/Gshift-Labs</t>
  </si>
  <si>
    <t>gShift</t>
  </si>
  <si>
    <t>http://gshift.it/cb</t>
  </si>
  <si>
    <t>Search|SEO|Social Media|Software</t>
  </si>
  <si>
    <t>Barrie</t>
  </si>
  <si>
    <t>/organization/credit-re-inventors</t>
  </si>
  <si>
    <t>/funding-round/a380fd049fecb5480bc5fdad33be6a79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credit-sesame</t>
  </si>
  <si>
    <t>/funding-round/0b6fdad1c3a3f02cde74297249b64651</t>
  </si>
  <si>
    <t>/Organization/Gsi-Health</t>
  </si>
  <si>
    <t>GSI Health</t>
  </si>
  <si>
    <t>http://www.gsihealth.com</t>
  </si>
  <si>
    <t>/funding-round/210230849fbe5a089d33ba6aed4f4398</t>
  </si>
  <si>
    <t>/Organization/Gsip-Holdings</t>
  </si>
  <si>
    <t>GSIP Holdings</t>
  </si>
  <si>
    <t>/funding-round/5c24d8ec2cadec0791b0a69afaa1b1dd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funding-round/a9ae04f2c75772c0fbda40584aa9f286</t>
  </si>
  <si>
    <t>/Organization/Gspoon</t>
  </si>
  <si>
    <t>Gspoon</t>
  </si>
  <si>
    <t>http://www.gspoon.com/</t>
  </si>
  <si>
    <t>Apps|Kids|Publishing</t>
  </si>
  <si>
    <t>/organization/credit-union-travel-club</t>
  </si>
  <si>
    <t>/funding-round/280f153a7bef221a819c51c803cd4b2b</t>
  </si>
  <si>
    <t>/Organization/Gt-Advanced-Technologies</t>
  </si>
  <si>
    <t>GT Advanced Technologies</t>
  </si>
  <si>
    <t>http://www.gtat.com</t>
  </si>
  <si>
    <t>Clean Technology|Technology</t>
  </si>
  <si>
    <t>/funding-round/361b27ba503eddae8d0b75e7e0171cb9</t>
  </si>
  <si>
    <t>/Organization/Gt-Channel</t>
  </si>
  <si>
    <t>GT Channel</t>
  </si>
  <si>
    <t>http://www.gtchannel.com</t>
  </si>
  <si>
    <t>Automotive|Social Media Marketing</t>
  </si>
  <si>
    <t>/organization/creditable-2</t>
  </si>
  <si>
    <t>/funding-round/10cc8caee5524e06e1f801d4b782b3b7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creditcall</t>
  </si>
  <si>
    <t>/funding-round/c1128a9c4added044344c23039efa52c</t>
  </si>
  <si>
    <t>/Organization/Gt-Nexus</t>
  </si>
  <si>
    <t>GT Nexus</t>
  </si>
  <si>
    <t>http://www.gtnexus.com</t>
  </si>
  <si>
    <t>/organization/creditcards-com</t>
  </si>
  <si>
    <t>/funding-round/a3eefb2e577eda0bf269e22b933f49dc</t>
  </si>
  <si>
    <t>/Organization/Gt-Solar</t>
  </si>
  <si>
    <t>GT Solar</t>
  </si>
  <si>
    <t>http://www.gtsolar.com</t>
  </si>
  <si>
    <t>/organization/creditcardsonline</t>
  </si>
  <si>
    <t>/funding-round/7b485eb4f9053f0b8a4b8d764d8366a8</t>
  </si>
  <si>
    <t>/Organization/Gt-Urological</t>
  </si>
  <si>
    <t>GT Urological</t>
  </si>
  <si>
    <t>http://gturological.com</t>
  </si>
  <si>
    <t>/funding-round/a4a80556f3844df1743ee9010140fe0c</t>
  </si>
  <si>
    <t>/Organization/Gtc-Systems</t>
  </si>
  <si>
    <t>GTC Systems</t>
  </si>
  <si>
    <t>http://www.gtcsystems.com</t>
  </si>
  <si>
    <t>/organization/creditease</t>
  </si>
  <si>
    <t>/funding-round/34ff01b76d8739a6522b180dc3d894c6</t>
  </si>
  <si>
    <t>/Organization/Gte-Mangement-Corp</t>
  </si>
  <si>
    <t>GTE Mangement Corp</t>
  </si>
  <si>
    <t>/funding-round/8bef27188a2a28eb5cd39bc918f75a19</t>
  </si>
  <si>
    <t>/Organization/Gtess-Corp</t>
  </si>
  <si>
    <t>GTESS Corp</t>
  </si>
  <si>
    <t>http://www.gtess.com/</t>
  </si>
  <si>
    <t>/organization/creditera</t>
  </si>
  <si>
    <t>/funding-round/3797461244eec3be668e81e9ec6e90c2</t>
  </si>
  <si>
    <t>/Organization/Gtfo-Ventures</t>
  </si>
  <si>
    <t>GTFO Ventures</t>
  </si>
  <si>
    <t>http://www.calmighty.info</t>
  </si>
  <si>
    <t>Android|Apps|Events|iPhone|Mobile|Sports</t>
  </si>
  <si>
    <t>/funding-round/a39a9027464080b3897132d3b6acf260</t>
  </si>
  <si>
    <t>/Organization/Gti</t>
  </si>
  <si>
    <t>GTI</t>
  </si>
  <si>
    <t>/organization/creditmantri</t>
  </si>
  <si>
    <t>/funding-round/eb6ce6531bffecb1c2dc3e6aea7e524f</t>
  </si>
  <si>
    <t>/Organization/Gti-Capital-Group</t>
  </si>
  <si>
    <t>GTI Capital Group</t>
  </si>
  <si>
    <t>http://www.gticapitalgroup.com</t>
  </si>
  <si>
    <t>/organization/creditmontoring-com</t>
  </si>
  <si>
    <t>/funding-round/6b9dd095203728e30aa464d3be42e1ea</t>
  </si>
  <si>
    <t>/Organization/Gtran</t>
  </si>
  <si>
    <t>GTRAN</t>
  </si>
  <si>
    <t>http://www.gtran.com</t>
  </si>
  <si>
    <t>/organization/creditping-com</t>
  </si>
  <si>
    <t>/funding-round/74584a98ebad267f14af16036ae85272</t>
  </si>
  <si>
    <t>/Organization/Gtronix</t>
  </si>
  <si>
    <t>Gtronix</t>
  </si>
  <si>
    <t>/organization/creditpoint-software</t>
  </si>
  <si>
    <t>/funding-round/76c5431633e859fb8e56378794ba947f</t>
  </si>
  <si>
    <t>24/02/2009</t>
  </si>
  <si>
    <t>/Organization/Gtt</t>
  </si>
  <si>
    <t>GTT</t>
  </si>
  <si>
    <t>http://www.gtt.net/</t>
  </si>
  <si>
    <t>Cloud Management|Internet|Telecommunications</t>
  </si>
  <si>
    <t>/funding-round/dc8f77053b75819eee70c099f7e3633f</t>
  </si>
  <si>
    <t>/Organization/Gtv-Corporation</t>
  </si>
  <si>
    <t>GTV Corporation</t>
  </si>
  <si>
    <t>http://www.GTV.com</t>
  </si>
  <si>
    <t>Content|Digital Media|Mobile|News|Television|Video</t>
  </si>
  <si>
    <t>/organization/creditseva-com</t>
  </si>
  <si>
    <t>/funding-round/306d212951f832c126e480909611cb6a</t>
  </si>
  <si>
    <t>/Organization/Gtx</t>
  </si>
  <si>
    <t>GTx</t>
  </si>
  <si>
    <t>http://www.gtxinc.com</t>
  </si>
  <si>
    <t>/organization/creditshop</t>
  </si>
  <si>
    <t>/funding-round/02b211a0787905238780a70a0e5e38f2</t>
  </si>
  <si>
    <t>/Organization/Gtx-Messaging</t>
  </si>
  <si>
    <t>GTX Messaging</t>
  </si>
  <si>
    <t>http://www.gtx-messaging.com</t>
  </si>
  <si>
    <t>/funding-round/8a99d6d752da7cca386b0b044461f763</t>
  </si>
  <si>
    <t>/Organization/Gtxcel</t>
  </si>
  <si>
    <t>GTxcel</t>
  </si>
  <si>
    <t>http://www.GTxcel.com</t>
  </si>
  <si>
    <t>/organization/creditsuppliers</t>
  </si>
  <si>
    <t>/funding-round/8ade54550deecde2a9a88fc73c5b10f6</t>
  </si>
  <si>
    <t>/Organization/Gtxh</t>
  </si>
  <si>
    <t>Gtxh</t>
  </si>
  <si>
    <t>http://gtxh.com/</t>
  </si>
  <si>
    <t>/organization/credivalores-crediservicios</t>
  </si>
  <si>
    <t>/funding-round/b4a7c4ea1ed55f3c8d6983854f39ec0a</t>
  </si>
  <si>
    <t>/Organization/Guaam-Method</t>
  </si>
  <si>
    <t>Guaam Method</t>
  </si>
  <si>
    <t>http://www.guaam.com/</t>
  </si>
  <si>
    <t>Cosmetics|E-Commerce|Lifestyle Products|Manufacturing|Retail</t>
  </si>
  <si>
    <t>/organization/credo-semiconductor</t>
  </si>
  <si>
    <t>/funding-round/41a0424b155d60c354e13ddefd02ce0c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credo-semiconductor-2</t>
  </si>
  <si>
    <t>/funding-round/d69ace25dbba2b2c93926951e3067f0f</t>
  </si>
  <si>
    <t>/Organization/Guahao</t>
  </si>
  <si>
    <t>Guahao</t>
  </si>
  <si>
    <t>http://guahao.com</t>
  </si>
  <si>
    <t>Weiji</t>
  </si>
  <si>
    <t>/organization/credorax</t>
  </si>
  <si>
    <t>/funding-round/2b27138830fbfcbc08a0793bf7395375</t>
  </si>
  <si>
    <t>/Organization/Guam-Pak-Express</t>
  </si>
  <si>
    <t>Guam Pak Express</t>
  </si>
  <si>
    <t>http://guampak.com/</t>
  </si>
  <si>
    <t>GU</t>
  </si>
  <si>
    <t>/funding-round/51e1abf94a7a8e38761b053c8bce2ce1</t>
  </si>
  <si>
    <t>/Organization/Guang-Lian-Shi-Dai</t>
  </si>
  <si>
    <t>Guang Lian Shi Dai</t>
  </si>
  <si>
    <t>http://www.bjglsd.com</t>
  </si>
  <si>
    <t>/funding-round/c878ca80565ac09791ea574df26abbac</t>
  </si>
  <si>
    <t>/Organization/Guangdong-Baolihua-New-Energy-Stock</t>
  </si>
  <si>
    <t>Guangdong Baolihua New Energy Stock</t>
  </si>
  <si>
    <t>Construction|Consulting|Energy</t>
  </si>
  <si>
    <t>/funding-round/dbb003c4c9ea1e9ede38018f18774ff1</t>
  </si>
  <si>
    <t>/Organization/Guangdong-Delian-Group</t>
  </si>
  <si>
    <t>Guangdong Delian Group</t>
  </si>
  <si>
    <t>http://www.delian.cn/</t>
  </si>
  <si>
    <t>/organization/credport</t>
  </si>
  <si>
    <t>/funding-round/a838c0e36b07a0f34b5d0a8453fc425c</t>
  </si>
  <si>
    <t>/Organization/Guangdong-Guofang-Medical-Technology</t>
  </si>
  <si>
    <t>Guangdong Guofang Medical Technology</t>
  </si>
  <si>
    <t>http://www.gdgfmt.com</t>
  </si>
  <si>
    <t>/organization/credsimple</t>
  </si>
  <si>
    <t>/funding-round/b3e31c6824c4e200bf4f3aaa410f9e7d</t>
  </si>
  <si>
    <t>/Organization/Guangdong-Hengxing-Group</t>
  </si>
  <si>
    <t>Guangdong Hengxing Group</t>
  </si>
  <si>
    <t>http://www.hx888.com</t>
  </si>
  <si>
    <t>/funding-round/c11ed862565e8c65b6ece79b5e5a6a76</t>
  </si>
  <si>
    <t>/Organization/Guangdong-Lily-Blueflame-Culture-Media-Co-Ltd</t>
  </si>
  <si>
    <t>Lily BlueFlame Culture Media</t>
  </si>
  <si>
    <t>http://www.blueflame.net.cn</t>
  </si>
  <si>
    <t>/organization/cree</t>
  </si>
  <si>
    <t>/funding-round/0cb7ab6fb89a5743e7980d1195a43349</t>
  </si>
  <si>
    <t>/Organization/Guangdong-Mingyang-Electric-Group</t>
  </si>
  <si>
    <t>Guangdong Mingyang Electric Group</t>
  </si>
  <si>
    <t>http://www.mingyang.com.cn</t>
  </si>
  <si>
    <t>/funding-round/94e079dcf11a81d7bb9d0a02138551d8</t>
  </si>
  <si>
    <t>/Organization/Guanghetang</t>
  </si>
  <si>
    <t>Guanghetang</t>
  </si>
  <si>
    <t>http://www.guanghetang.com</t>
  </si>
  <si>
    <t>/organization/creekpath-system</t>
  </si>
  <si>
    <t>/funding-round/0b9d1c457fdfa530afbe0d769c3185b3</t>
  </si>
  <si>
    <t>/Organization/Guangzhou-Broad-Vision-Telecom</t>
  </si>
  <si>
    <t>Guangzhou Broad Vision Telecom</t>
  </si>
  <si>
    <t>http://www.chinabroadvision.com</t>
  </si>
  <si>
    <t>/funding-round/0df8b0477c65a344c78c90ce53fde000</t>
  </si>
  <si>
    <t>/Organization/Guangzhou-Ck1</t>
  </si>
  <si>
    <t>Guangzhou CK1</t>
  </si>
  <si>
    <t>http://www.chukou1.com/</t>
  </si>
  <si>
    <t>/organization/creelio</t>
  </si>
  <si>
    <t>/funding-round/833ec96224d48ffab0f934867fa543b7</t>
  </si>
  <si>
    <t>/Organization/Guangzhou-Huafeng-Biotech-Co-Ltd</t>
  </si>
  <si>
    <t>Huafeng Biotech</t>
  </si>
  <si>
    <t>http://www.hfbiotech.cn</t>
  </si>
  <si>
    <t>/organization/creema</t>
  </si>
  <si>
    <t>/funding-round/c16d609134472ad8ca402090378d0a19</t>
  </si>
  <si>
    <t>/Organization/Guangzhou-Huan-Company</t>
  </si>
  <si>
    <t>Guangzhou Huan Company</t>
  </si>
  <si>
    <t>http://www.huan.tv</t>
  </si>
  <si>
    <t>/organization/creeper-crawlers</t>
  </si>
  <si>
    <t>/funding-round/e98d96028a86b76f83490f55dd2ca4d0</t>
  </si>
  <si>
    <t>/Organization/Guangzhou-Hugue-Digital-Technology-Company</t>
  </si>
  <si>
    <t>Huayue Digital</t>
  </si>
  <si>
    <t>http://www.mymumu.com</t>
  </si>
  <si>
    <t>/organization/crelow</t>
  </si>
  <si>
    <t>/funding-round/015a6fb20d2fb7b6f6b9b3beb619ecbe</t>
  </si>
  <si>
    <t>/Organization/Guangzhou-Kulv-Travel-Agency-Co-Ltd</t>
  </si>
  <si>
    <t>Kulv Travel Agency</t>
  </si>
  <si>
    <t>http://www.yaochufa.com</t>
  </si>
  <si>
    <t>/organization/crent</t>
  </si>
  <si>
    <t>/funding-round/34602fa7981325b805a3712ea9157e17</t>
  </si>
  <si>
    <t>/Organization/Guangzhou-Metech</t>
  </si>
  <si>
    <t>Guangzhou Metech</t>
  </si>
  <si>
    <t>http://www.huineng.net</t>
  </si>
  <si>
    <t>/organization/creo-2</t>
  </si>
  <si>
    <t>/funding-round/9976220071245c4b186c98134ae2baad</t>
  </si>
  <si>
    <t>/Organization/Guangzhou-Teiron-Network-Science-And-Technology</t>
  </si>
  <si>
    <t>Guangzhou Teiron Network Science and Technology</t>
  </si>
  <si>
    <t>http://www.teiron.com</t>
  </si>
  <si>
    <t>/organization/creo-medical</t>
  </si>
  <si>
    <t>/funding-round/2510d948a166df9f78dea2205c338ffb</t>
  </si>
  <si>
    <t>/Organization/Guangzhou-Times-Pace-Intelligent-Technology-Co-Ltd</t>
  </si>
  <si>
    <t>Times pace Intelligent Technology</t>
  </si>
  <si>
    <t>http://www.timespace.org.cn</t>
  </si>
  <si>
    <t>/funding-round/9d977eb5d6a7713ef4c8d9c691d72c8e</t>
  </si>
  <si>
    <t>/Organization/Guangzhou-Yingzheng-Information-Technology</t>
  </si>
  <si>
    <t>Guangzhou Yingzheng Information Technology</t>
  </si>
  <si>
    <t>http://www.3guu.com/</t>
  </si>
  <si>
    <t>/organization/creopoint</t>
  </si>
  <si>
    <t>/funding-round/37953118363313324267bf548d9767e0</t>
  </si>
  <si>
    <t>/Organization/Guangzhou-Youboy-Network</t>
  </si>
  <si>
    <t>Guangzhou Youboy Network</t>
  </si>
  <si>
    <t>http://www.youboy.com</t>
  </si>
  <si>
    <t>/organization/creopop</t>
  </si>
  <si>
    <t>/funding-round/30aaa94ac4057bccd3bd265e31124489</t>
  </si>
  <si>
    <t>/Organization/Guanri</t>
  </si>
  <si>
    <t>Guanri</t>
  </si>
  <si>
    <t>http://www.guanri.com.cn</t>
  </si>
  <si>
    <t>/funding-round/4259a03caeb229b5869aec6be1dd2a54</t>
  </si>
  <si>
    <t>/Organization/Guanxi-Me</t>
  </si>
  <si>
    <t>Guanxi.me</t>
  </si>
  <si>
    <t>http://www.guanxi.me</t>
  </si>
  <si>
    <t>/funding-round/539a6d01924c78a1a21461fc8ebb2f31</t>
  </si>
  <si>
    <t>/Organization/Guanya-Education-Group</t>
  </si>
  <si>
    <t>Guanya Education Group</t>
  </si>
  <si>
    <t>Sheyang</t>
  </si>
  <si>
    <t>/funding-round/edbbd79b6db1c05cb995ff90583a5825</t>
  </si>
  <si>
    <t>/Organization/Guaranteach</t>
  </si>
  <si>
    <t>Guaranteach</t>
  </si>
  <si>
    <t>http://www.guaranteach.com</t>
  </si>
  <si>
    <t>/organization/creoptix</t>
  </si>
  <si>
    <t>/funding-round/70c66b75537f5c7c58cb51c87c93cd5f</t>
  </si>
  <si>
    <t>/Organization/Guard-Llama</t>
  </si>
  <si>
    <t>Guard Llama</t>
  </si>
  <si>
    <t>http://www.theguardllama.com/</t>
  </si>
  <si>
    <t>/organization/crepeguys</t>
  </si>
  <si>
    <t>/funding-round/9a75ae86bf2e6f9f953aaa5a3bcf130d</t>
  </si>
  <si>
    <t>/Organization/Guard-Rfid-Solutions</t>
  </si>
  <si>
    <t>Guard RFID Solutions</t>
  </si>
  <si>
    <t>http://www.guardrfid.com</t>
  </si>
  <si>
    <t>/organization/crescel</t>
  </si>
  <si>
    <t>/funding-round/a0efe28603ecda17b324333e20056248</t>
  </si>
  <si>
    <t>/Organization/Guardant-Health</t>
  </si>
  <si>
    <t>Guardant Health</t>
  </si>
  <si>
    <t>http://guardanthealth.com</t>
  </si>
  <si>
    <t>/organization/crescendo-biologics</t>
  </si>
  <si>
    <t>/funding-round/3e689da1ec78476f6e48024a372e4eaf</t>
  </si>
  <si>
    <t>/Organization/Guardednet</t>
  </si>
  <si>
    <t>GuardedNet</t>
  </si>
  <si>
    <t>Enterprise Software|Logistics|Security</t>
  </si>
  <si>
    <t>/funding-round/76fab78cf8c3b1cdb20d7200575abdc1</t>
  </si>
  <si>
    <t>/Organization/Guardent</t>
  </si>
  <si>
    <t>Guardent</t>
  </si>
  <si>
    <t>http://www.guardent.com/</t>
  </si>
  <si>
    <t>/funding-round/b28b9a62214f8774e253f805b2318506</t>
  </si>
  <si>
    <t>/Organization/Guardian-8-Holdings</t>
  </si>
  <si>
    <t>Guardian 8 Holdings</t>
  </si>
  <si>
    <t>http://guardian8.com</t>
  </si>
  <si>
    <t>/funding-round/e953f738cecbd5774d3f5f591262dbdb</t>
  </si>
  <si>
    <t>/Organization/Guardian-Angel</t>
  </si>
  <si>
    <t>Guardian Angel</t>
  </si>
  <si>
    <t>/organization/crescendo-bioscience</t>
  </si>
  <si>
    <t>/funding-round/167f735d20a743d71b8ac69c4c6859da</t>
  </si>
  <si>
    <t>/Organization/Guardian-Ems-Products</t>
  </si>
  <si>
    <t>Guardian EMS Products</t>
  </si>
  <si>
    <t>http://guardianemsproducts.com</t>
  </si>
  <si>
    <t>/funding-round/36e9318aaf5199bd4928432bf08772ea</t>
  </si>
  <si>
    <t>/Organization/Guardian-Healthcare</t>
  </si>
  <si>
    <t>Guardian Healthcare</t>
  </si>
  <si>
    <t>http://guardmyhealth.com</t>
  </si>
  <si>
    <t>/funding-round/85544d3706be11d5fa4ac1788290fda4</t>
  </si>
  <si>
    <t>/Organization/Guardian-Maritime</t>
  </si>
  <si>
    <t>Guardian Maritime</t>
  </si>
  <si>
    <t>http://www.guardian-maritime.com/</t>
  </si>
  <si>
    <t>Defense|Oil|Security</t>
  </si>
  <si>
    <t>/funding-round/dd67b5d3f559bb7b363d481c9557b953</t>
  </si>
  <si>
    <t>/Organization/Guardiananalytics</t>
  </si>
  <si>
    <t>Guardian Analytics</t>
  </si>
  <si>
    <t>http://www.guardiananalytics.com</t>
  </si>
  <si>
    <t>/funding-round/ef05037002ae670f7fc0e241b0dba9a9</t>
  </si>
  <si>
    <t>/Organization/Guardianedge-Technologies</t>
  </si>
  <si>
    <t>GuardianEdge Technologies</t>
  </si>
  <si>
    <t>http://www.guardianedge.com</t>
  </si>
  <si>
    <t>/organization/crescendo-networks</t>
  </si>
  <si>
    <t>/funding-round/5135a3a31c125dfba47182573abea81f</t>
  </si>
  <si>
    <t>/Organization/Guardicore</t>
  </si>
  <si>
    <t>GuardiCore</t>
  </si>
  <si>
    <t>http://guardicore.com</t>
  </si>
  <si>
    <t>/funding-round/657e0187314220fcb6c4fb6cb5de72e5</t>
  </si>
  <si>
    <t>/Organization/Guardion-Health-Sciences</t>
  </si>
  <si>
    <t>Guardion Health Sciences</t>
  </si>
  <si>
    <t>http://guardionhealth.com/</t>
  </si>
  <si>
    <t>/funding-round/c7b4bfc386bf1b2dec4dd2f351c6413c</t>
  </si>
  <si>
    <t>/Organization/Guardity-Technologies</t>
  </si>
  <si>
    <t>Guardity Technologies</t>
  </si>
  <si>
    <t>http://angelguard.net</t>
  </si>
  <si>
    <t>/organization/crescent-diagnostics</t>
  </si>
  <si>
    <t>/funding-round/84fe73afd448fcee765a1d278101656d</t>
  </si>
  <si>
    <t>/Organization/Guardium</t>
  </si>
  <si>
    <t>Guardium</t>
  </si>
  <si>
    <t>http://www.guardium.com</t>
  </si>
  <si>
    <t>Databases|Hardware + Software|Networking|Security</t>
  </si>
  <si>
    <t>/organization/crescent-unmanned-systems</t>
  </si>
  <si>
    <t>/funding-round/12a4d270b1d26a40f040d0106a920562</t>
  </si>
  <si>
    <t>/Organization/Guardly</t>
  </si>
  <si>
    <t>Guardly</t>
  </si>
  <si>
    <t>https://www.guardly.com</t>
  </si>
  <si>
    <t>Enterprises|Mobile|Mobile Emergency&amp;Health|Security</t>
  </si>
  <si>
    <t>24-08-2010</t>
  </si>
  <si>
    <t>/organization/crescentrating</t>
  </si>
  <si>
    <t>/funding-round/cf823175f402d949bb3a5de7ffb14599</t>
  </si>
  <si>
    <t>/Organization/Guardsquare</t>
  </si>
  <si>
    <t>GuardSquare</t>
  </si>
  <si>
    <t>https://www.guardsquare.com/</t>
  </si>
  <si>
    <t>Apps|Developer Tools|Internet of Things|Mobile|Software Compliance</t>
  </si>
  <si>
    <t>/organization/crescerance</t>
  </si>
  <si>
    <t>/funding-round/f37ade15fd6268d1c1abaf712642aaa8</t>
  </si>
  <si>
    <t>/Organization/Guarnerix-Inc</t>
  </si>
  <si>
    <t>Guarnerix Inc.</t>
  </si>
  <si>
    <t>http://www.guarnerix.com</t>
  </si>
  <si>
    <t>/organization/crest-optics</t>
  </si>
  <si>
    <t>/funding-round/0a9be90e90559171808969244290cdc5</t>
  </si>
  <si>
    <t>/Organization/Guarnic</t>
  </si>
  <si>
    <t>Guarnic</t>
  </si>
  <si>
    <t>http://www.guarnic.com/</t>
  </si>
  <si>
    <t>Mobile|Real Time|Security</t>
  </si>
  <si>
    <t>/organization/crestatech</t>
  </si>
  <si>
    <t>/funding-round/00834f59f4ddb6b01916599f46097d5e</t>
  </si>
  <si>
    <t>/Organization/Guava-Technologies</t>
  </si>
  <si>
    <t>Guava Technologies</t>
  </si>
  <si>
    <t>http://www.guavatechnologies.com</t>
  </si>
  <si>
    <t>/funding-round/2f50f78825c52b46c4469e4cb5ce7bbd</t>
  </si>
  <si>
    <t>/Organization/Guavus</t>
  </si>
  <si>
    <t>Guavus</t>
  </si>
  <si>
    <t>http://www.guavus.com</t>
  </si>
  <si>
    <t>/funding-round/ab89937105cc5850afab1bdc4f4be978</t>
  </si>
  <si>
    <t>/Organization/Gucash</t>
  </si>
  <si>
    <t>Gucash</t>
  </si>
  <si>
    <t>http://www.gucash.com</t>
  </si>
  <si>
    <t>Banking|Content|E-Commerce|Music|Payments|Social Games|Virtual Goods</t>
  </si>
  <si>
    <t>/funding-round/c7cc4772330b38ad48317d5536400377</t>
  </si>
  <si>
    <t>/Organization/Gudeng-Precision</t>
  </si>
  <si>
    <t>Gudeng Precision</t>
  </si>
  <si>
    <t>http://www.gudeng.com.tw/</t>
  </si>
  <si>
    <t>/organization/cresthire</t>
  </si>
  <si>
    <t>/funding-round/fa1fae6173dddc0ce1983e5658100723</t>
  </si>
  <si>
    <t>/Organization/Gudog</t>
  </si>
  <si>
    <t>Gudog</t>
  </si>
  <si>
    <t>https://gudog.com</t>
  </si>
  <si>
    <t>Collaborative Consumption|Marketplaces|Peer-to-Peer|Pets</t>
  </si>
  <si>
    <t>/organization/crestock</t>
  </si>
  <si>
    <t>/funding-round/eeb4dc40b05f0b28dd20017906e55f80</t>
  </si>
  <si>
    <t>/Organization/Gudville</t>
  </si>
  <si>
    <t>Gudville</t>
  </si>
  <si>
    <t>http://www.gudville.com</t>
  </si>
  <si>
    <t>Charity|Humanitarian|Nonprofits|Social Media|Social Network Media</t>
  </si>
  <si>
    <t>/organization/crestone-telecom</t>
  </si>
  <si>
    <t>/funding-round/03fd4fedb55a5492f23669bcde34b9ad</t>
  </si>
  <si>
    <t>/Organization/Guerillapps</t>
  </si>
  <si>
    <t>Guerillapps</t>
  </si>
  <si>
    <t>http://www.guerillapps.com</t>
  </si>
  <si>
    <t>Games|Green|Mobile Games|Social Games|Sustainability</t>
  </si>
  <si>
    <t>/organization/cretias-creations</t>
  </si>
  <si>
    <t>/funding-round/3460fd02b90c2ff144be2fc73eb2643d</t>
  </si>
  <si>
    <t>/Organization/Guerrilla-Rf</t>
  </si>
  <si>
    <t>Guerrilla RF</t>
  </si>
  <si>
    <t>http://www.guerrilla-rf.com</t>
  </si>
  <si>
    <t>Infrastructure|Mobile|Networking|Semiconductors|Wireless</t>
  </si>
  <si>
    <t>/organization/crew</t>
  </si>
  <si>
    <t>/funding-round/737bbc9bbab8c02350c6f7d99eadc9eb</t>
  </si>
  <si>
    <t>/Organization/Guess-Your-Songs</t>
  </si>
  <si>
    <t>Guess Your Songs</t>
  </si>
  <si>
    <t>http://www.guessyoursongs.com</t>
  </si>
  <si>
    <t>/funding-round/8db477d2b4bef23c2cb297af2e0a2955</t>
  </si>
  <si>
    <t>/Organization/Guest-Innovations-Inc</t>
  </si>
  <si>
    <t>Guest Innovations, Inc</t>
  </si>
  <si>
    <t>23-12-2014</t>
  </si>
  <si>
    <t>/funding-round/d2bd8934555f8b5bf7db77e3ac1ddcaf</t>
  </si>
  <si>
    <t>/Organization/Guest-Of-A-Guest</t>
  </si>
  <si>
    <t>Guest of a Guest</t>
  </si>
  <si>
    <t>http://guestofaguest.com</t>
  </si>
  <si>
    <t>/organization/crew32</t>
  </si>
  <si>
    <t>/funding-round/21308ddcef0a8a11f7d43a45a288351b</t>
  </si>
  <si>
    <t>/Organization/Guestcentric</t>
  </si>
  <si>
    <t>GuestCentric Systems</t>
  </si>
  <si>
    <t>http://www.guestcentric.com</t>
  </si>
  <si>
    <t>/organization/creww</t>
  </si>
  <si>
    <t>/funding-round/c1ab6ad41c2e7d97119ee019f67df8fd</t>
  </si>
  <si>
    <t>/Organization/Guestcrew-Com</t>
  </si>
  <si>
    <t>GuestCrew.com</t>
  </si>
  <si>
    <t>http://GuestCrew.com</t>
  </si>
  <si>
    <t>Blogging Platforms|Crowdsourcing|Social Media</t>
  </si>
  <si>
    <t>/funding-round/cb40ad08ae550bfff56ce4c34b87464c</t>
  </si>
  <si>
    <t>/Organization/Guestdriven</t>
  </si>
  <si>
    <t>GuestDriven</t>
  </si>
  <si>
    <t>http://guestdriven.com</t>
  </si>
  <si>
    <t>/funding-round/ee47c5c7072c83466cbb00a33d8fcd29</t>
  </si>
  <si>
    <t>/Organization/Guesthouse-Network</t>
  </si>
  <si>
    <t>Guesthouse Network</t>
  </si>
  <si>
    <t>http://www.guesthousenetwork.com</t>
  </si>
  <si>
    <t>Hospitality|Vacation Rentals</t>
  </si>
  <si>
    <t>/organization/crexendo</t>
  </si>
  <si>
    <t>/funding-round/fd65b413f679645ec1c5086ab9d84125</t>
  </si>
  <si>
    <t>/Organization/Guestmetrics</t>
  </si>
  <si>
    <t>GuestMetrics</t>
  </si>
  <si>
    <t>http://www.guestmetrics.com</t>
  </si>
  <si>
    <t>/organization/crh-medical</t>
  </si>
  <si>
    <t>/funding-round/3bdbf35afeb17666164aea1df65c3d2c</t>
  </si>
  <si>
    <t>/Organization/Guestmob</t>
  </si>
  <si>
    <t>Guestmob</t>
  </si>
  <si>
    <t>http://www.guestmob.com</t>
  </si>
  <si>
    <t>E-Commerce|Hospitality|Hotels|Travel</t>
  </si>
  <si>
    <t>/organization/cri-technologies</t>
  </si>
  <si>
    <t>/funding-round/7cb76b5865323d25f249fe6809aea057</t>
  </si>
  <si>
    <t>/Organization/Guestshots</t>
  </si>
  <si>
    <t>GuestShots</t>
  </si>
  <si>
    <t>http://guestshots.com</t>
  </si>
  <si>
    <t>/funding-round/92842011d9eeed60fc367f62c016be8a</t>
  </si>
  <si>
    <t>/Organization/Guestspan</t>
  </si>
  <si>
    <t>GuestSpan</t>
  </si>
  <si>
    <t>http://guestspan.com</t>
  </si>
  <si>
    <t>/organization/cribfrog</t>
  </si>
  <si>
    <t>/funding-round/9509c860f2f40f8fe5e0cb05705967ee</t>
  </si>
  <si>
    <t>/Organization/Guestu</t>
  </si>
  <si>
    <t>GuestU - Your Mobile Concierge</t>
  </si>
  <si>
    <t>http://guestu.com</t>
  </si>
  <si>
    <t>Hospitality|SaaS</t>
  </si>
  <si>
    <t>/organization/cribspot</t>
  </si>
  <si>
    <t>/funding-round/828a6bd90a0dfd9214a5e1ea1fe85717</t>
  </si>
  <si>
    <t>/Organization/Guggler-Com</t>
  </si>
  <si>
    <t>Huggler.com</t>
  </si>
  <si>
    <t>http://www.huggler.com</t>
  </si>
  <si>
    <t>E-Commerce|Photo Sharing</t>
  </si>
  <si>
    <t>/funding-round/b7ba3fb8a206cf1ba643059f05e38923</t>
  </si>
  <si>
    <t>/Organization/Guguchu</t>
  </si>
  <si>
    <t>Guguchu</t>
  </si>
  <si>
    <t>http://www.guguchu.com</t>
  </si>
  <si>
    <t>DIY|Music|P2P Money Transfer</t>
  </si>
  <si>
    <t>/organization/crichq</t>
  </si>
  <si>
    <t>/funding-round/0e34eb6b3388785acc3dfac37dfbf2f2</t>
  </si>
  <si>
    <t>/Organization/Guiabolso</t>
  </si>
  <si>
    <t>GuiaBolso</t>
  </si>
  <si>
    <t>http://www.guiabolso.com.br</t>
  </si>
  <si>
    <t>Finance Technology|Financial Services|FinTech|Personal Finance</t>
  </si>
  <si>
    <t>/funding-round/6028924c8866861c2d28da9223f1b7ed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funding-round/7a0b875326dd0bac7e9565a86fed19d1</t>
  </si>
  <si>
    <t>/Organization/Guidance-Software</t>
  </si>
  <si>
    <t>Guidance Software</t>
  </si>
  <si>
    <t>http://www.guidancesoftware.com</t>
  </si>
  <si>
    <t>Data Security|Ediscovery|Software</t>
  </si>
  <si>
    <t>/funding-round/8c905fdbdb39d80d2766855feef74623</t>
  </si>
  <si>
    <t>/Organization/Guidance-Solutions</t>
  </si>
  <si>
    <t>Guidance Solutions</t>
  </si>
  <si>
    <t>http://www.guidance.com</t>
  </si>
  <si>
    <t>/funding-round/ac955147ec20dd7bdbef97903cdb124b</t>
  </si>
  <si>
    <t>/Organization/Guiddoo-Tours</t>
  </si>
  <si>
    <t>Guiddoo World</t>
  </si>
  <si>
    <t>http://www.guiddoo.com</t>
  </si>
  <si>
    <t>Audio|Mobile|Travel &amp; Tourism</t>
  </si>
  <si>
    <t>/organization/crickets-circle</t>
  </si>
  <si>
    <t>/funding-round/0405191e3717bb3c8f41881ee7ec64e1</t>
  </si>
  <si>
    <t>/Organization/Guide</t>
  </si>
  <si>
    <t>Guide</t>
  </si>
  <si>
    <t>Apps|Guides|Software|Television</t>
  </si>
  <si>
    <t>/funding-round/1ba45e764b742d91593519fcb533a372</t>
  </si>
  <si>
    <t>/Organization/Guide-Financial</t>
  </si>
  <si>
    <t>Guide Financial</t>
  </si>
  <si>
    <t>http://www.guidefinancial.com</t>
  </si>
  <si>
    <t>Financial Services|FinTech|Personal Finance</t>
  </si>
  <si>
    <t>/organization/criers-podium</t>
  </si>
  <si>
    <t>/funding-round/b5bb33d8b6afe2a558ca571d45613500</t>
  </si>
  <si>
    <t>/Organization/Guide-Me-Right</t>
  </si>
  <si>
    <t>Guide Me Right</t>
  </si>
  <si>
    <t>http://www.guidemeright.com</t>
  </si>
  <si>
    <t>Bridging Online and Offline|Tourism|Travel &amp; Tourism</t>
  </si>
  <si>
    <t>/organization/cril-telecom-software</t>
  </si>
  <si>
    <t>/funding-round/86e0be109cadcb43422e168622c11894</t>
  </si>
  <si>
    <t>/Organization/Guidebase-Gmbh</t>
  </si>
  <si>
    <t>GuideBase GmbH</t>
  </si>
  <si>
    <t>http://www.guidebase.com</t>
  </si>
  <si>
    <t>Adventure Travel|Leisure|Online Reservations</t>
  </si>
  <si>
    <t>/organization/crimereports</t>
  </si>
  <si>
    <t>/funding-round/03327f7b5e6ea96d188ed36806a1c6f2</t>
  </si>
  <si>
    <t>/Organization/Guideboat</t>
  </si>
  <si>
    <t>GUIDEBOAT</t>
  </si>
  <si>
    <t>http://www.guideboat.com/</t>
  </si>
  <si>
    <t>/funding-round/19e0d689c24f46f691f349366c5ed87a</t>
  </si>
  <si>
    <t>/Organization/Guidebook</t>
  </si>
  <si>
    <t>Guidebook</t>
  </si>
  <si>
    <t>http://www.guidebook.com</t>
  </si>
  <si>
    <t>/funding-round/2fd28c61d1241f7229b67009827924c3</t>
  </si>
  <si>
    <t>/Organization/Guidecentral</t>
  </si>
  <si>
    <t>Guidecentral</t>
  </si>
  <si>
    <t>https://www.guidecentr.al/download</t>
  </si>
  <si>
    <t>Content|DIY|Education|Mobile</t>
  </si>
  <si>
    <t>/organization/crimewatch-us</t>
  </si>
  <si>
    <t>/funding-round/bcd71eddb50d5c9baa22a4ff339d9ed3</t>
  </si>
  <si>
    <t>/Organization/Guidecity</t>
  </si>
  <si>
    <t>GuideCity</t>
  </si>
  <si>
    <t>Apps|Travel|Travel &amp; Tourism</t>
  </si>
  <si>
    <t>/organization/crimson-forest-entertainment-group-inc</t>
  </si>
  <si>
    <t>/funding-round/4f231d5368d857d7b247d02a0aaf87f4</t>
  </si>
  <si>
    <t>/Organization/Guided-Delivery-Systems</t>
  </si>
  <si>
    <t>Guided Delivery Systems</t>
  </si>
  <si>
    <t>http://www.gdsmed.com</t>
  </si>
  <si>
    <t>/organization/crimson-hexagon</t>
  </si>
  <si>
    <t>/funding-round/a83bf4352db927f325b816bc68d19c9e</t>
  </si>
  <si>
    <t>/Organization/Guided-Interventions</t>
  </si>
  <si>
    <t>Guided Interventions</t>
  </si>
  <si>
    <t>http://www.guidedinterventions.com/</t>
  </si>
  <si>
    <t>/funding-round/aa6734999fc049f434a87a39244e0d97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funding-round/e74717d395910c02807baf26964381b9</t>
  </si>
  <si>
    <t>/Organization/Guided-Therapeutics</t>
  </si>
  <si>
    <t>Guided Therapeutics</t>
  </si>
  <si>
    <t>http://guidedinc.com</t>
  </si>
  <si>
    <t>/funding-round/e789366b20143433a92c9faf6eb242b8</t>
  </si>
  <si>
    <t>/Organization/Guidefitter</t>
  </si>
  <si>
    <t>Guidefitter</t>
  </si>
  <si>
    <t>http://guidefitter.com</t>
  </si>
  <si>
    <t>Communities|Hunting Industry|Outdoors|Sports</t>
  </si>
  <si>
    <t>/funding-round/f7c26ff82cf8f6994452bb613034dc95</t>
  </si>
  <si>
    <t>/Organization/Guideit</t>
  </si>
  <si>
    <t>GuideIT</t>
  </si>
  <si>
    <t>http://guideit.com</t>
  </si>
  <si>
    <t>/organization/crimson-informatics</t>
  </si>
  <si>
    <t>/funding-round/cab25c2a22861db44ee31affeb1bc739</t>
  </si>
  <si>
    <t>/Organization/Guidekick</t>
  </si>
  <si>
    <t>Guidekick</t>
  </si>
  <si>
    <t>http://www.guidekick.co</t>
  </si>
  <si>
    <t>/funding-round/fb27af758e62d0a0308c4984f987e1c8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crimson-renewable</t>
  </si>
  <si>
    <t>/funding-round/548846524e28816db682925e99ea83a1</t>
  </si>
  <si>
    <t>/Organization/Guideon</t>
  </si>
  <si>
    <t>GuideOn</t>
  </si>
  <si>
    <t>http://www.guide-on.com</t>
  </si>
  <si>
    <t>Big Data Analytics|Recruiting</t>
  </si>
  <si>
    <t>/organization/crimson-waters-games</t>
  </si>
  <si>
    <t>/funding-round/492ccbaa8ea9738cdd669ccc53d698a4</t>
  </si>
  <si>
    <t>/Organization/Guidepal</t>
  </si>
  <si>
    <t>GuidePal</t>
  </si>
  <si>
    <t>http://www.guidepal.com</t>
  </si>
  <si>
    <t>/organization/crinetics-pharmaceuticals</t>
  </si>
  <si>
    <t>/funding-round/29d9e3320161857b1eb7a0863fa5b6ae</t>
  </si>
  <si>
    <t>/Organization/Guides-Co</t>
  </si>
  <si>
    <t>Guides.co</t>
  </si>
  <si>
    <t>http://www.guides.co</t>
  </si>
  <si>
    <t>E-Commerce|Lead Generation|Publishing</t>
  </si>
  <si>
    <t>/funding-round/72491a1ae9a89b1a4cea12ebd6d2795d</t>
  </si>
  <si>
    <t>/Organization/Guidesly</t>
  </si>
  <si>
    <t>Guidesly</t>
  </si>
  <si>
    <t>http://www.guidesly.com</t>
  </si>
  <si>
    <t>Curated Web|Media|Mobile</t>
  </si>
  <si>
    <t>/organization/cringle</t>
  </si>
  <si>
    <t>/funding-round/b8d880b0c40e987d2ba0afe2f53f20f8</t>
  </si>
  <si>
    <t>/Organization/Guidesmob</t>
  </si>
  <si>
    <t>GuidesMob</t>
  </si>
  <si>
    <t>http://www.guidesmob.com</t>
  </si>
  <si>
    <t>Information Services|Mobile|Restaurants</t>
  </si>
  <si>
    <t>/organization/criptext</t>
  </si>
  <si>
    <t>/funding-round/225b6b69c511331a74b104401b355816</t>
  </si>
  <si>
    <t>/Organization/Guidespark</t>
  </si>
  <si>
    <t>GuideSpark</t>
  </si>
  <si>
    <t>http://www.guidespark.com</t>
  </si>
  <si>
    <t>/funding-round/43a311abfbbdb2c0be911aa40a022ca7</t>
  </si>
  <si>
    <t>/Organization/Guidetrip</t>
  </si>
  <si>
    <t>GuideTrip</t>
  </si>
  <si>
    <t>http://www.guidetrip.com/</t>
  </si>
  <si>
    <t>/organization/crisis-text-line</t>
  </si>
  <si>
    <t>/funding-round/524367033a776783bc7358fa40cad36a</t>
  </si>
  <si>
    <t>/Organization/Guildery</t>
  </si>
  <si>
    <t>Guildery</t>
  </si>
  <si>
    <t>http://www.guildery.com/</t>
  </si>
  <si>
    <t>/organization/criskco</t>
  </si>
  <si>
    <t>/funding-round/1cbd42acf76cfc6ca9b3ed9e51133cf5</t>
  </si>
  <si>
    <t>/Organization/Guiltlessbeauty-Com</t>
  </si>
  <si>
    <t>Guiltlessbeauty.com</t>
  </si>
  <si>
    <t>http://Guiltlessbeauty.com</t>
  </si>
  <si>
    <t>/organization/crisolteq-oy</t>
  </si>
  <si>
    <t>/funding-round/c967d15db4f37ccea7f072439bd0f18c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crisp</t>
  </si>
  <si>
    <t>/funding-round/a3ca952a101e11ca6853d7891e4d3abb</t>
  </si>
  <si>
    <t>/Organization/Guitar-Party</t>
  </si>
  <si>
    <t>Guitar Party</t>
  </si>
  <si>
    <t>http://www.guitarparty.com</t>
  </si>
  <si>
    <t>/funding-round/ba4b2b386c5b8052f0b187f6ed914c68</t>
  </si>
  <si>
    <t>/Organization/Gulf-States-Cryotherapy</t>
  </si>
  <si>
    <t>Gulf States Cryotherapy</t>
  </si>
  <si>
    <t>/organization/crisp-wireless</t>
  </si>
  <si>
    <t>/funding-round/1756bc3d65a896c16d988b5633827b63</t>
  </si>
  <si>
    <t>/Organization/Gulfstream-Technologies</t>
  </si>
  <si>
    <t>Gulfstream Technologies</t>
  </si>
  <si>
    <t>http://gulfstreamtechnologies.com</t>
  </si>
  <si>
    <t>Hackberry</t>
  </si>
  <si>
    <t>/funding-round/23b4726ccd103c5ba4cf22341c54524f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28-10-2009</t>
  </si>
  <si>
    <t>/funding-round/50279c1da1f0b744b4f497873c4b94e3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crispify</t>
  </si>
  <si>
    <t>/funding-round/5dd2d0bf76282bfaa6385155e06692db</t>
  </si>
  <si>
    <t>/Organization/Gulu-Com</t>
  </si>
  <si>
    <t>gulu.com</t>
  </si>
  <si>
    <t>http://gulu.com</t>
  </si>
  <si>
    <t>Chat|Curated Web|Mobile|Social Network Media</t>
  </si>
  <si>
    <t>17-05-2011</t>
  </si>
  <si>
    <t>/organization/crispr-therapeutics</t>
  </si>
  <si>
    <t>/funding-round/61ebd776dfe2b7688dfa16ef5475b935</t>
  </si>
  <si>
    <t>/Organization/Gumball</t>
  </si>
  <si>
    <t>Gumball</t>
  </si>
  <si>
    <t>http://www.getgumball.com/</t>
  </si>
  <si>
    <t>/funding-round/88b76300a027ee8941694d0c871751e9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crispy-driven-pixels</t>
  </si>
  <si>
    <t>/funding-round/7a3caeb47e39d0cf78d5f6771ceb068b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funding-round/8beb50e2644e48ac3ea738cf30bfe9cd</t>
  </si>
  <si>
    <t>/Organization/Gumhouse</t>
  </si>
  <si>
    <t>Gumhouse</t>
  </si>
  <si>
    <t>http://www.gumhouse.com</t>
  </si>
  <si>
    <t>/organization/crispy-gamer</t>
  </si>
  <si>
    <t>/funding-round/3422cd9280185efcbf0a1c413315c691</t>
  </si>
  <si>
    <t>/Organization/Gumi</t>
  </si>
  <si>
    <t>gumi</t>
  </si>
  <si>
    <t>http://gu3.co.jp</t>
  </si>
  <si>
    <t>/organization/crispy-games-private-limited</t>
  </si>
  <si>
    <t>/funding-round/1cfde8b86d777fe401eed35e0531c8e4</t>
  </si>
  <si>
    <t>/Organization/Gumiyo</t>
  </si>
  <si>
    <t>Gumiyo</t>
  </si>
  <si>
    <t>http://www.gumiyo.com</t>
  </si>
  <si>
    <t>Cloud Computing|Mobile|Publishing|SaaS</t>
  </si>
  <si>
    <t>/organization/cristal-studios</t>
  </si>
  <si>
    <t>/funding-round/1e200a0d28d5cf1975bbc2c769cfd3c4</t>
  </si>
  <si>
    <t>/Organization/Gummicube</t>
  </si>
  <si>
    <t>Gummicube</t>
  </si>
  <si>
    <t>http://www.gummicube.com</t>
  </si>
  <si>
    <t>/organization/cristal-therapeutics</t>
  </si>
  <si>
    <t>/funding-round/58a0d42a1b729ac79dbcf74416c706de</t>
  </si>
  <si>
    <t>/Organization/Gummii</t>
  </si>
  <si>
    <t>Gummii</t>
  </si>
  <si>
    <t>http://www.gummii.com</t>
  </si>
  <si>
    <t>/organization/cristcot</t>
  </si>
  <si>
    <t>/funding-round/99bdeaec3d6300cfb5e9c6d82993f074</t>
  </si>
  <si>
    <t>/Organization/Gumroad</t>
  </si>
  <si>
    <t>Gumroad</t>
  </si>
  <si>
    <t>http://gumroad.com</t>
  </si>
  <si>
    <t>/organization/criteo</t>
  </si>
  <si>
    <t>/funding-round/2788d5bae01369aa4c9cc2f802bc5b69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funding-round/854db453f2ea77d34cd6a84611af0286</t>
  </si>
  <si>
    <t>/Organization/Gunify</t>
  </si>
  <si>
    <t>gUnify</t>
  </si>
  <si>
    <t>http://www.gunify.com/site/</t>
  </si>
  <si>
    <t>/funding-round/cab25a7eb078862ae7597842207a5ad3</t>
  </si>
  <si>
    <t>/Organization/Gunjin-Games</t>
  </si>
  <si>
    <t>Gunjin Games</t>
  </si>
  <si>
    <t>http://www.gunjingames.com</t>
  </si>
  <si>
    <t>/funding-round/cd651d3cbc3fe57366e116d0a4d8999a</t>
  </si>
  <si>
    <t>/Organization/Gunosy</t>
  </si>
  <si>
    <t>Gunosy</t>
  </si>
  <si>
    <t>http://gunosy.com</t>
  </si>
  <si>
    <t>14-11-2012</t>
  </si>
  <si>
    <t>/organization/criterion-security</t>
  </si>
  <si>
    <t>/funding-round/a7db497e6a9e6a2f8ca639d518fec735</t>
  </si>
  <si>
    <t>/Organization/Gunup</t>
  </si>
  <si>
    <t>GunUp</t>
  </si>
  <si>
    <t>http://GunUp.com</t>
  </si>
  <si>
    <t>Advertising|Defense|Digital Media</t>
  </si>
  <si>
    <t>/organization/critical-biologics-corporation</t>
  </si>
  <si>
    <t>/funding-round/cd76ca987bea87d493b6b9cb872f72d6</t>
  </si>
  <si>
    <t>/Organization/Gunzoo</t>
  </si>
  <si>
    <t>Gnzo</t>
  </si>
  <si>
    <t>http://gnzo.com</t>
  </si>
  <si>
    <t>/organization/critical-diagnostics</t>
  </si>
  <si>
    <t>/funding-round/0e3e6f36bb25f4183aacc4595da57573</t>
  </si>
  <si>
    <t>/Organization/Guo-Xian-Scientific-And-Technical-Corporation</t>
  </si>
  <si>
    <t>Guo Xian Scientific and Technical Corporation</t>
  </si>
  <si>
    <t>http://www.kd-lcd.com/index.html</t>
  </si>
  <si>
    <t>/organization/critical-links-solutions</t>
  </si>
  <si>
    <t>/funding-round/e01dddc697b8ce89b3244d7ac2a3edbe</t>
  </si>
  <si>
    <t>/Organization/Guocool-Com</t>
  </si>
  <si>
    <t>Guocool.com</t>
  </si>
  <si>
    <t>http://guocool.com/</t>
  </si>
  <si>
    <t>/funding-round/e1b4c11ea3125ecfda8448afa688cb52</t>
  </si>
  <si>
    <t>30/10/2007</t>
  </si>
  <si>
    <t>/Organization/Guokang-Health-Management</t>
  </si>
  <si>
    <t>Guokang Health Management</t>
  </si>
  <si>
    <t>http://www.guokang.com</t>
  </si>
  <si>
    <t>/organization/critical-media</t>
  </si>
  <si>
    <t>/funding-round/38ed4292b9e0d4dad4593b0a6c22df5f</t>
  </si>
  <si>
    <t>/Organization/Guokr</t>
  </si>
  <si>
    <t>Guokr</t>
  </si>
  <si>
    <t>http://www.guokr.com/</t>
  </si>
  <si>
    <t>/funding-round/40de71aee985155aea15dd7420011b0d</t>
  </si>
  <si>
    <t>/Organization/Guomai</t>
  </si>
  <si>
    <t>Guomai</t>
  </si>
  <si>
    <t>http://guomai.cc</t>
  </si>
  <si>
    <t>/funding-round/6dba70b9feae7e35d4febfdd0c5c7446</t>
  </si>
  <si>
    <t>/Organization/Gupshup-Technology-India-Pvt-Ltd</t>
  </si>
  <si>
    <t>GupShup</t>
  </si>
  <si>
    <t>http://gupshup.me</t>
  </si>
  <si>
    <t>/organization/critical-mention</t>
  </si>
  <si>
    <t>/funding-round/6f011c962b5465cc61ed90c39fbe05f1</t>
  </si>
  <si>
    <t>/Organization/Gura-Gear</t>
  </si>
  <si>
    <t>Gura Gear</t>
  </si>
  <si>
    <t>http://guragear.com/</t>
  </si>
  <si>
    <t>Local Businesses|Professional Services|Retail|Shopping</t>
  </si>
  <si>
    <t>/organization/critical-outcome-technologies</t>
  </si>
  <si>
    <t>/funding-round/42060b7dd76ecdcab43ebce736abc67c</t>
  </si>
  <si>
    <t>/Organization/Gurnard-Perch-Sophisticated-Technologies</t>
  </si>
  <si>
    <t>Gurnard Perch Sophisticated Technologies</t>
  </si>
  <si>
    <t>http://gperch.com</t>
  </si>
  <si>
    <t>/funding-round/4560442abbc215099ea916a7e4fbb0c3</t>
  </si>
  <si>
    <t>/Organization/Guroo</t>
  </si>
  <si>
    <t>Guroo</t>
  </si>
  <si>
    <t>http://www.guroo.co.uk</t>
  </si>
  <si>
    <t>Houghton Le Spring</t>
  </si>
  <si>
    <t>/funding-round/bc28f88935c6b31e3f7b289b99612561</t>
  </si>
  <si>
    <t>/Organization/Guru</t>
  </si>
  <si>
    <t>Guru</t>
  </si>
  <si>
    <t>http://www.guru.com</t>
  </si>
  <si>
    <t>Business Services|Marketplaces|Market Research</t>
  </si>
  <si>
    <t>/funding-round/beac4488c5c5b76829080dab4408ccb1</t>
  </si>
  <si>
    <t>/Organization/Guru-Technologies</t>
  </si>
  <si>
    <t>http://www.getguru.com</t>
  </si>
  <si>
    <t>/funding-round/d304a8e0287e329975e9ab30dc15695b</t>
  </si>
  <si>
    <t>/Organization/Gurubooks</t>
  </si>
  <si>
    <t>Gurubooks</t>
  </si>
  <si>
    <t>http://gurubooks.com</t>
  </si>
  <si>
    <t>Publishing|Services|Technology</t>
  </si>
  <si>
    <t>/organization/critical-pharmaceuticals</t>
  </si>
  <si>
    <t>/funding-round/31f698db0d3e39e87a69eb054a5532f9</t>
  </si>
  <si>
    <t>/Organization/Gurucargo-Com</t>
  </si>
  <si>
    <t>gurucargo.com</t>
  </si>
  <si>
    <t>https://www.gurucargo.com</t>
  </si>
  <si>
    <t>/funding-round/e874e9c06741a4e078f3de22421c450d</t>
  </si>
  <si>
    <t>/Organization/Guruclique</t>
  </si>
  <si>
    <t>GuruClique</t>
  </si>
  <si>
    <t>https://www.guruclique.com</t>
  </si>
  <si>
    <t>/organization/critical-signal-technologies</t>
  </si>
  <si>
    <t>/funding-round/b36a7a6e600fd2a9f3f03ee058e804f0</t>
  </si>
  <si>
    <t>/Organization/Guruji</t>
  </si>
  <si>
    <t>Guruji</t>
  </si>
  <si>
    <t>http://guruji.com</t>
  </si>
  <si>
    <t>/organization/critical-technologies</t>
  </si>
  <si>
    <t>/funding-round/983580e0bc75e46ee5807112e048085d</t>
  </si>
  <si>
    <t>/Organization/Gurushots</t>
  </si>
  <si>
    <t>Gurushots</t>
  </si>
  <si>
    <t>http://gurushots.com</t>
  </si>
  <si>
    <t>/organization/critical-telecom</t>
  </si>
  <si>
    <t>/funding-round/dbff8557dc7b294e2f2e313c9b5a52a0</t>
  </si>
  <si>
    <t>/Organization/Gushcloud</t>
  </si>
  <si>
    <t>Gushcloud</t>
  </si>
  <si>
    <t>http://gushcloud.com</t>
  </si>
  <si>
    <t>Advertising|Internet|Mobile|Sales and Marketing|Social Network Media</t>
  </si>
  <si>
    <t>/organization/critical-therapeutics-inc</t>
  </si>
  <si>
    <t>/funding-round/addbcb829d9b3d3cba8962ccf71cae50</t>
  </si>
  <si>
    <t>/Organization/Gust</t>
  </si>
  <si>
    <t>Gust</t>
  </si>
  <si>
    <t>http://gust.com</t>
  </si>
  <si>
    <t>Collaboration|Finance</t>
  </si>
  <si>
    <t>/organization/criticalarc-pty</t>
  </si>
  <si>
    <t>/funding-round/7a9970c3bdc51e2f4740221e5a5ec5c9</t>
  </si>
  <si>
    <t>/Organization/Gust-2</t>
  </si>
  <si>
    <t>GUST</t>
  </si>
  <si>
    <t>https://www.gustpay.com/</t>
  </si>
  <si>
    <t>Mobile Payments|Payments|Wearables</t>
  </si>
  <si>
    <t>/organization/criticalblue</t>
  </si>
  <si>
    <t>/funding-round/0c5f7d8a3ea908e8d3bcbe4d7bf88dad</t>
  </si>
  <si>
    <t>/Organization/Gustave-Rosalie</t>
  </si>
  <si>
    <t>Gustave &amp; Rosalie</t>
  </si>
  <si>
    <t>http://www.gustave-et-rosalie.com/</t>
  </si>
  <si>
    <t>/funding-round/8109aa50f79490f3eed2df725a7d11b9</t>
  </si>
  <si>
    <t>/Organization/Gusto</t>
  </si>
  <si>
    <t>Gusto</t>
  </si>
  <si>
    <t>http://gustoemail.com</t>
  </si>
  <si>
    <t>/funding-round/9b1185859227ab1de5fa14f579c40331</t>
  </si>
  <si>
    <t>/Organization/Gusto-Technologies</t>
  </si>
  <si>
    <t>Gusto Technologies</t>
  </si>
  <si>
    <t>http://www.fittripapp.com</t>
  </si>
  <si>
    <t>/funding-round/e89f48a260b29fee0c8b777357f52618</t>
  </si>
  <si>
    <t>/Organization/Gutcheck</t>
  </si>
  <si>
    <t>GutCheck</t>
  </si>
  <si>
    <t>http://gutcheckit.com</t>
  </si>
  <si>
    <t>/funding-round/eef1861e6783779997631fa0dba2b77d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criticalmetrics</t>
  </si>
  <si>
    <t>/funding-round/de85ab56c6b47bafdc333820e7797415</t>
  </si>
  <si>
    <t>/Organization/Gutenbergz</t>
  </si>
  <si>
    <t>Gutenbergz</t>
  </si>
  <si>
    <t>http://www.gutenbergz.com</t>
  </si>
  <si>
    <t>Art|Graphics|Publishing</t>
  </si>
  <si>
    <t>/organization/criticmania-com</t>
  </si>
  <si>
    <t>/funding-round/8d996cee315242a03f21aa30e609b0b5</t>
  </si>
  <si>
    <t>/Organization/Guterman-Partners</t>
  </si>
  <si>
    <t>Guterman Partners</t>
  </si>
  <si>
    <t>http://gutermanpartners.com/</t>
  </si>
  <si>
    <t>/funding-round/d9bfd803d14b7eff9508ffce7d9448fd</t>
  </si>
  <si>
    <t>/Organization/Gutmojo</t>
  </si>
  <si>
    <t>GutMojo</t>
  </si>
  <si>
    <t>http://www.gutmojo.com</t>
  </si>
  <si>
    <t>Apps|Internet|Social Media</t>
  </si>
  <si>
    <t>/organization/critique-it</t>
  </si>
  <si>
    <t>/funding-round/a8b5c41d78071cc817a40e43b80589b6</t>
  </si>
  <si>
    <t>/Organization/Guuf</t>
  </si>
  <si>
    <t>Guuf</t>
  </si>
  <si>
    <t>https://guuf.com</t>
  </si>
  <si>
    <t>/organization/critisense</t>
  </si>
  <si>
    <t>/funding-round/46b6c3119a94d5c8202dd4f0bb45c4ae</t>
  </si>
  <si>
    <t>/Organization/Guusto</t>
  </si>
  <si>
    <t>Guusto</t>
  </si>
  <si>
    <t>http://www.guusto.com</t>
  </si>
  <si>
    <t>Apps|Restaurants|Search</t>
  </si>
  <si>
    <t>/funding-round/cd7f57f1dda278f1e36f1c43eeb33bb3</t>
  </si>
  <si>
    <t>/Organization/Guvera</t>
  </si>
  <si>
    <t>Guvera</t>
  </si>
  <si>
    <t>http://www.guvera.com</t>
  </si>
  <si>
    <t>/organization/crititech</t>
  </si>
  <si>
    <t>/funding-round/42b1c2ad3966fed5cf47d168ba8cc278</t>
  </si>
  <si>
    <t>/Organization/Guykat</t>
  </si>
  <si>
    <t>GuyKat</t>
  </si>
  <si>
    <t>http://www.guykat.com/</t>
  </si>
  <si>
    <t>/funding-round/8019275a5c701339012101dd7f71ffc3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funding-round/c2385bec26f03b0d2037d147cd138e2b</t>
  </si>
  <si>
    <t>/Organization/Guzzmobile</t>
  </si>
  <si>
    <t>GuzzMobile</t>
  </si>
  <si>
    <t>http://www.guzzmobile.com</t>
  </si>
  <si>
    <t>Games|Mobile|Services|SMS|Web Development</t>
  </si>
  <si>
    <t>31-10-2007</t>
  </si>
  <si>
    <t>/organization/crittercism</t>
  </si>
  <si>
    <t>/funding-round/47b0e750fa4c6f816898aec3b685f529</t>
  </si>
  <si>
    <t>/Organization/Gvisp</t>
  </si>
  <si>
    <t>GVISP 1</t>
  </si>
  <si>
    <t>http://www.gvisp1.com</t>
  </si>
  <si>
    <t>/funding-round/8eac9367a7236e0762a3b07a96266971</t>
  </si>
  <si>
    <t>/Organization/Gvk-Biosciences</t>
  </si>
  <si>
    <t>GVK Biosciences</t>
  </si>
  <si>
    <t>http://www.gvkbio.com/</t>
  </si>
  <si>
    <t>Analytics|Manufacturing|Service Providers</t>
  </si>
  <si>
    <t>/funding-round/aa26c8907b99635bc5307a426f7e700e</t>
  </si>
  <si>
    <t>/Organization/Gvmachines</t>
  </si>
  <si>
    <t>GVMachines</t>
  </si>
  <si>
    <t>http://www.gvmachines.com/</t>
  </si>
  <si>
    <t>E-Commerce|Groceries|Retail</t>
  </si>
  <si>
    <t>/funding-round/db512330c1810a36a356ec1d24660b8f</t>
  </si>
  <si>
    <t>/Organization/Gw-Pharmaceuticals</t>
  </si>
  <si>
    <t>GW Pharmaceuticals</t>
  </si>
  <si>
    <t>http://gwpharm.com</t>
  </si>
  <si>
    <t>/funding-round/f2db9c057eddb7e41a9619bbce710184</t>
  </si>
  <si>
    <t>/Organization/Gw-Services</t>
  </si>
  <si>
    <t>GW Services</t>
  </si>
  <si>
    <t>/organization/crix-labs</t>
  </si>
  <si>
    <t>/funding-round/f8fd754f5946c96e980c1cabe3c85150</t>
  </si>
  <si>
    <t>/Organization/Gweepi-Medical</t>
  </si>
  <si>
    <t>Gweepi Medical</t>
  </si>
  <si>
    <t>http://www.gweepi.com</t>
  </si>
  <si>
    <t>/organization/crm-manager</t>
  </si>
  <si>
    <t>/funding-round/007f432a30927189bec629dd7213dec6</t>
  </si>
  <si>
    <t>/Organization/Gws-Photonics</t>
  </si>
  <si>
    <t>GWS Photonics</t>
  </si>
  <si>
    <t>http://www.gws-photonics.com/</t>
  </si>
  <si>
    <t>Internet|Networking|Services</t>
  </si>
  <si>
    <t>/organization/crm-software</t>
  </si>
  <si>
    <t>/funding-round/fe59393fee5098a1c579fecd2ab46820</t>
  </si>
  <si>
    <t>/Organization/Gwynnie-Bee</t>
  </si>
  <si>
    <t>Gwynnie Bee</t>
  </si>
  <si>
    <t>https://closet.gwynniebee.com/</t>
  </si>
  <si>
    <t>Consumer Goods|Fashion|Online Shopping</t>
  </si>
  <si>
    <t>/organization/crmgamified</t>
  </si>
  <si>
    <t>/funding-round/22067ca0e77e5b3ff34be6787020d5eb</t>
  </si>
  <si>
    <t>/Organization/Gyan-Lab</t>
  </si>
  <si>
    <t>GyanLab</t>
  </si>
  <si>
    <t>http://www.gyanlab.com</t>
  </si>
  <si>
    <t>Analytics|EdTech|K-12 Education|Parenting</t>
  </si>
  <si>
    <t>/organization/crmnext</t>
  </si>
  <si>
    <t>/funding-round/f9482966ea266f81ba794b3a93e725fa</t>
  </si>
  <si>
    <t>/Organization/Gyana</t>
  </si>
  <si>
    <t>Gyana</t>
  </si>
  <si>
    <t>http://www.gyana.space</t>
  </si>
  <si>
    <t>/organization/cro-analytics</t>
  </si>
  <si>
    <t>/funding-round/4c47de6e29d68327b865ae6ef75b2fd0</t>
  </si>
  <si>
    <t>/Organization/Gydget</t>
  </si>
  <si>
    <t>Gydget</t>
  </si>
  <si>
    <t>http://www.gydget.com</t>
  </si>
  <si>
    <t>Games|Networking|Web Tools</t>
  </si>
  <si>
    <t>/funding-round/72b60a0e3c76977183d29d3e0e9dacac</t>
  </si>
  <si>
    <t>/Organization/Gyft</t>
  </si>
  <si>
    <t>Gyft</t>
  </si>
  <si>
    <t>http://www.gyft.com</t>
  </si>
  <si>
    <t>Gift Card|Mobile|Social Network Media</t>
  </si>
  <si>
    <t>/organization/cro-yachting</t>
  </si>
  <si>
    <t>/funding-round/c0d9c1eafd44a56786769a12cbe15c6d</t>
  </si>
  <si>
    <t>20/02/2010</t>
  </si>
  <si>
    <t>/Organization/Gyld-Bv</t>
  </si>
  <si>
    <t>GYLD</t>
  </si>
  <si>
    <t>http://gyld.nl/</t>
  </si>
  <si>
    <t>/organization/croak-it</t>
  </si>
  <si>
    <t>/funding-round/e69e26c10ba511d511742406b85aef12</t>
  </si>
  <si>
    <t>/Organization/Gymbox</t>
  </si>
  <si>
    <t>Gymbox</t>
  </si>
  <si>
    <t>http://www.gymbox.co.uk</t>
  </si>
  <si>
    <t>/organization/crobo</t>
  </si>
  <si>
    <t>/funding-round/494f3ff56955783e865bff98ffb09847</t>
  </si>
  <si>
    <t>/Organization/Gymflow</t>
  </si>
  <si>
    <t>GymFlow</t>
  </si>
  <si>
    <t>http://www.mygymflow.com</t>
  </si>
  <si>
    <t>Curated Web|Fitness|Location Based Services|Mobile</t>
  </si>
  <si>
    <t>/organization/crocodile-gold</t>
  </si>
  <si>
    <t>/funding-round/a5274175d839e0033b59aebafc545786</t>
  </si>
  <si>
    <t>/Organization/Gymforless</t>
  </si>
  <si>
    <t>GymForLess</t>
  </si>
  <si>
    <t>http://www.gymforless.com</t>
  </si>
  <si>
    <t>/organization/crocodoc</t>
  </si>
  <si>
    <t>/funding-round/2fb16eeb1db1ef35a50a80a6b5093ad9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crocs</t>
  </si>
  <si>
    <t>/funding-round/12f0e8f73f5dc1e8a350f6c77580068f</t>
  </si>
  <si>
    <t>/Organization/Gymlion</t>
  </si>
  <si>
    <t>GymLion</t>
  </si>
  <si>
    <t>http://www.gymlion.com</t>
  </si>
  <si>
    <t>Fitness|Health and Wellness|Training</t>
  </si>
  <si>
    <t>17-09-2013</t>
  </si>
  <si>
    <t>/organization/crocus-technology</t>
  </si>
  <si>
    <t>/funding-round/4803c8cd9955cea79fd1378acbefa7a3</t>
  </si>
  <si>
    <t>/Organization/Gympik</t>
  </si>
  <si>
    <t>Gympik</t>
  </si>
  <si>
    <t>http://gympik.com/</t>
  </si>
  <si>
    <t>/funding-round/6f0350e4b1e29a17c981910c0904f88f</t>
  </si>
  <si>
    <t>/Organization/Gymrealm</t>
  </si>
  <si>
    <t>GymRealm</t>
  </si>
  <si>
    <t>http://gymrealm.com</t>
  </si>
  <si>
    <t>/funding-round/aa3b136be89f754383772398c8c1ea22</t>
  </si>
  <si>
    <t>/Organization/Gymtrack</t>
  </si>
  <si>
    <t>Gymtrack</t>
  </si>
  <si>
    <t>http://www.gymtrack.co/</t>
  </si>
  <si>
    <t>Exercise|Wearables</t>
  </si>
  <si>
    <t>/funding-round/e5eb30eb028cb66a669daef5c732845f</t>
  </si>
  <si>
    <t>/Organization/Gymtrekker</t>
  </si>
  <si>
    <t>GymTrekker</t>
  </si>
  <si>
    <t>http://www.gymtrekker.com/</t>
  </si>
  <si>
    <t>/organization/croice</t>
  </si>
  <si>
    <t>/funding-round/b1749878f62ad2684e6aee07295c50cc</t>
  </si>
  <si>
    <t>/Organization/Gynesonics</t>
  </si>
  <si>
    <t>Gynesonics</t>
  </si>
  <si>
    <t>http://www.gynesonics.com</t>
  </si>
  <si>
    <t>/organization/cromoup</t>
  </si>
  <si>
    <t>/funding-round/2dc0ed2708436c9154bb4a92742d9f68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cronj-it-technologies-private-limited</t>
  </si>
  <si>
    <t>/funding-round/9aaa1ed4095b83ec9aa445dc80c4340f</t>
  </si>
  <si>
    <t>/Organization/Gynzy-2</t>
  </si>
  <si>
    <t>Gynzy</t>
  </si>
  <si>
    <t>http://www.gynzy.com/en/corporate/</t>
  </si>
  <si>
    <t>EdTech|Education|Information Technology</t>
  </si>
  <si>
    <t>/organization/cronnection</t>
  </si>
  <si>
    <t>/funding-round/82d5e01795dd2ba427cb23b89535c426</t>
  </si>
  <si>
    <t>/Organization/Gypsum-Technologies</t>
  </si>
  <si>
    <t>Gypsum Technologies</t>
  </si>
  <si>
    <t>http://www.gypsumtechnologies.com/</t>
  </si>
  <si>
    <t>/organization/crono</t>
  </si>
  <si>
    <t>/funding-round/15a02a939e3028c68a5dca205054e9cd</t>
  </si>
  <si>
    <t>/Organization/Gyros</t>
  </si>
  <si>
    <t>Gyros</t>
  </si>
  <si>
    <t>http://www.gyros.com</t>
  </si>
  <si>
    <t>/organization/cronote</t>
  </si>
  <si>
    <t>/funding-round/40bf8074e3a1403a22afc2923ce9bb0e</t>
  </si>
  <si>
    <t>/Organization/Gyroscope-Innovations</t>
  </si>
  <si>
    <t>Gyroscope Innovations</t>
  </si>
  <si>
    <t>http://gyrosco.pe</t>
  </si>
  <si>
    <t>Fitness|Personal Health|Quantified Self</t>
  </si>
  <si>
    <t>/organization/cronus-cyber-technologies</t>
  </si>
  <si>
    <t>/funding-round/90cc728fc1bc2b637a0e0200f47397c5</t>
  </si>
  <si>
    <t>/Organization/Gyst</t>
  </si>
  <si>
    <t>Gyst</t>
  </si>
  <si>
    <t>http://gyst.com</t>
  </si>
  <si>
    <t>Internet|Local|Local Search|Mobile|Search</t>
  </si>
  <si>
    <t>/organization/croosing</t>
  </si>
  <si>
    <t>/funding-round/9db23a3f3c465c17f8a71992b69f19fa</t>
  </si>
  <si>
    <t>/Organization/Gz-Com</t>
  </si>
  <si>
    <t>GZ.com</t>
  </si>
  <si>
    <t>http://www.gz.com/english</t>
  </si>
  <si>
    <t>/funding-round/d133134c20a869205b81ec569c78205b</t>
  </si>
  <si>
    <t>/Organization/H-Art-Wpp</t>
  </si>
  <si>
    <t>H-art (WPP)</t>
  </si>
  <si>
    <t>http://www.h-art.com</t>
  </si>
  <si>
    <t>/organization/crop-ventures</t>
  </si>
  <si>
    <t>/funding-round/7f6bef06532bea9a904f7fd0da77d5ec</t>
  </si>
  <si>
    <t>/Organization/H-Bloom</t>
  </si>
  <si>
    <t>H.BLOOM</t>
  </si>
  <si>
    <t>http://hbloom.com</t>
  </si>
  <si>
    <t>/organization/cropin-technologies</t>
  </si>
  <si>
    <t>/funding-round/56ae9a35dc7d24b36ebdb4b87cababdf</t>
  </si>
  <si>
    <t>/Organization/H-C-Carbon-Gmbh</t>
  </si>
  <si>
    <t>H.C. Carbon GmbH</t>
  </si>
  <si>
    <t>http://www.hc-carbon.com/index.php/de/</t>
  </si>
  <si>
    <t>/organization/cropmetrics</t>
  </si>
  <si>
    <t>/funding-round/8a141a42a67a92f2c31ee8a0db4be5e3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cropup</t>
  </si>
  <si>
    <t>/funding-round/3ee5798b08f4a104dbcdc080170c340f</t>
  </si>
  <si>
    <t>/Organization/H-D-Wireless</t>
  </si>
  <si>
    <t>H&amp;D Wireless</t>
  </si>
  <si>
    <t>http://www.hd-wireless.se</t>
  </si>
  <si>
    <t>/organization/cropx</t>
  </si>
  <si>
    <t>/funding-round/7456092a80cd20458452fda03187f852</t>
  </si>
  <si>
    <t>/Organization/H-Enable</t>
  </si>
  <si>
    <t>Henable</t>
  </si>
  <si>
    <t>http://henable.me</t>
  </si>
  <si>
    <t>/organization/cropzilla</t>
  </si>
  <si>
    <t>/funding-round/14c6df1a87f62d5042b8dd6b0090b42d</t>
  </si>
  <si>
    <t>/Organization/H-Farm</t>
  </si>
  <si>
    <t>H-FARM</t>
  </si>
  <si>
    <t>http://www.h-farmventures.com/en/</t>
  </si>
  <si>
    <t>B2B|Consumer Internet|Design|Fashion|Retail|SaaS|Travel &amp; Tourism</t>
  </si>
  <si>
    <t>/organization/croquetteland</t>
  </si>
  <si>
    <t>/funding-round/73b9d8bc6bc6d6486eccc051fd0d886e</t>
  </si>
  <si>
    <t>/Organization/H-H-Supply-Of-Tn</t>
  </si>
  <si>
    <t>H &amp; H Supply of TN</t>
  </si>
  <si>
    <t>http://handhsupply.net/</t>
  </si>
  <si>
    <t>/organization/cross-current</t>
  </si>
  <si>
    <t>/funding-round/8b69d9341f6df2ea4dc3ecc768dd2e91</t>
  </si>
  <si>
    <t>/Organization/H-L-Homes</t>
  </si>
  <si>
    <t>H L Homes</t>
  </si>
  <si>
    <t>http://hlhomestx.com</t>
  </si>
  <si>
    <t>/organization/cross-mediaworks</t>
  </si>
  <si>
    <t>/funding-round/3c1745b3fb34a21c5d6c6e4ab1667fc7</t>
  </si>
  <si>
    <t>/Organization/H-O-Services-2</t>
  </si>
  <si>
    <t>H&amp;O Services</t>
  </si>
  <si>
    <t>http://www.hnoservices.pk</t>
  </si>
  <si>
    <t>Consulting|Recruiting|Service Providers</t>
  </si>
  <si>
    <t>/organization/cross-pixel-media</t>
  </si>
  <si>
    <t>/funding-round/492e7a81c37f025afa2137bfd307b4b4</t>
  </si>
  <si>
    <t>/Organization/H-R-Century</t>
  </si>
  <si>
    <t>H&amp;R Century</t>
  </si>
  <si>
    <t>http://www.hrcp.cn</t>
  </si>
  <si>
    <t>/funding-round/88ae834a209578bd1bd46d96d35287d7</t>
  </si>
  <si>
    <t>/Organization/H-Umus</t>
  </si>
  <si>
    <t>H-umus</t>
  </si>
  <si>
    <t>http://www.h-umus.it</t>
  </si>
  <si>
    <t>/organization/cross-river-fiber</t>
  </si>
  <si>
    <t>/funding-round/c01f0e976b39b0114824b529aadbedd6</t>
  </si>
  <si>
    <t>/Organization/H-Zl-Eviri</t>
  </si>
  <si>
    <t>HIZLIÇEV?R?</t>
  </si>
  <si>
    <t>https://hizliceviri.com</t>
  </si>
  <si>
    <t>/organization/cross-roads</t>
  </si>
  <si>
    <t>/funding-round/28681e7966b7e850c8c5450112cc1156</t>
  </si>
  <si>
    <t>/Organization/H2-Inc</t>
  </si>
  <si>
    <t>Health2Sync</t>
  </si>
  <si>
    <t>http://www.health2sync.com</t>
  </si>
  <si>
    <t>/organization/crossbar</t>
  </si>
  <si>
    <t>/funding-round/467cd37bf57a48980911846a959fec30</t>
  </si>
  <si>
    <t>/Organization/H2020</t>
  </si>
  <si>
    <t>H2020</t>
  </si>
  <si>
    <t>Maps|Mobile|Water</t>
  </si>
  <si>
    <t>/funding-round/46c1d717d467472af5ef2e599b4f05c9</t>
  </si>
  <si>
    <t>/Organization/H2Hcare</t>
  </si>
  <si>
    <t>H2HCare</t>
  </si>
  <si>
    <t>/funding-round/cc62c537ecf671765627f82c36e697b7</t>
  </si>
  <si>
    <t>/Organization/H2I-Technologies</t>
  </si>
  <si>
    <t>H2i Technologies</t>
  </si>
  <si>
    <t>http://www.h2i-technologies.eu</t>
  </si>
  <si>
    <t>/organization/crossbeam-systems</t>
  </si>
  <si>
    <t>/funding-round/4cbb4a81ae5698b94f6da32b78e38a63</t>
  </si>
  <si>
    <t>/Organization/H2O-Degree</t>
  </si>
  <si>
    <t>H2O Degree</t>
  </si>
  <si>
    <t>http://www.h2odegree.com/</t>
  </si>
  <si>
    <t>Energy|Utilities|Water</t>
  </si>
  <si>
    <t>Bensalem</t>
  </si>
  <si>
    <t>/funding-round/aab3975be6f41b8cbe34e6cb6ffd1908</t>
  </si>
  <si>
    <t>/Organization/H2Scan</t>
  </si>
  <si>
    <t>H2scan</t>
  </si>
  <si>
    <t>http://www.h2scan.com</t>
  </si>
  <si>
    <t>/organization/crossborders</t>
  </si>
  <si>
    <t>/funding-round/d1a69c50c4d26836a4bf73fa871cb4bf</t>
  </si>
  <si>
    <t>/Organization/H2Sonics</t>
  </si>
  <si>
    <t>H2Sonics</t>
  </si>
  <si>
    <t>http://www.h2sonics.com</t>
  </si>
  <si>
    <t>Glastonbury</t>
  </si>
  <si>
    <t>/organization/crossbow-technologies</t>
  </si>
  <si>
    <t>/funding-round/8e4544084df1effd86b28b8db0943cf7</t>
  </si>
  <si>
    <t>/Organization/H3-Financial-Services</t>
  </si>
  <si>
    <t>H3 Financial Services</t>
  </si>
  <si>
    <t>http://h3financialservices.com/</t>
  </si>
  <si>
    <t>Financial Services|SaaS|Software</t>
  </si>
  <si>
    <t>/funding-round/93eef16e14b81a307f51525a6a198bf8</t>
  </si>
  <si>
    <t>/Organization/H4-Engineers</t>
  </si>
  <si>
    <t>H4 Engineers</t>
  </si>
  <si>
    <t>http://h4engineers.com</t>
  </si>
  <si>
    <t>/organization/crosschx</t>
  </si>
  <si>
    <t>/funding-round/87e8a2c27b74bf5cb66f75d2965c7800</t>
  </si>
  <si>
    <t>/Organization/H5</t>
  </si>
  <si>
    <t>http://h5.com</t>
  </si>
  <si>
    <t>/funding-round/9f4707f6d22897e3d5e842d33e9d56d5</t>
  </si>
  <si>
    <t>/Organization/H5-Technologies</t>
  </si>
  <si>
    <t>H5 Technologies</t>
  </si>
  <si>
    <t>Information Technology|Law Enforcement|Legal|Software</t>
  </si>
  <si>
    <t>/organization/crosscloud</t>
  </si>
  <si>
    <t>/funding-round/46ee0d78789ca6bfbb98403fcac54e4d</t>
  </si>
  <si>
    <t>/Organization/Haaartland</t>
  </si>
  <si>
    <t>HAAARTLAND</t>
  </si>
  <si>
    <t>http://www.haaartland.com/</t>
  </si>
  <si>
    <t>/funding-round/7d7ca864a45c9b200b1e8b7283691a95</t>
  </si>
  <si>
    <t>/Organization/Hab-Housing</t>
  </si>
  <si>
    <t>Hab Housing</t>
  </si>
  <si>
    <t>http://habhousing.co.uk</t>
  </si>
  <si>
    <t>Midsomer Norton</t>
  </si>
  <si>
    <t>/organization/crosscoat-medical</t>
  </si>
  <si>
    <t>/funding-round/8461db324f3d9214b6ee58b2a0dd7759</t>
  </si>
  <si>
    <t>/Organization/Habbits</t>
  </si>
  <si>
    <t>Habbits</t>
  </si>
  <si>
    <t>http://habbitsapp.com</t>
  </si>
  <si>
    <t>/organization/crosscore</t>
  </si>
  <si>
    <t>/funding-round/f97a8642713f1b13990ae50415149c7e</t>
  </si>
  <si>
    <t>/Organization/Habeas</t>
  </si>
  <si>
    <t>Habeas</t>
  </si>
  <si>
    <t>/organization/crosscurrent</t>
  </si>
  <si>
    <t>/funding-round/90e525065c61352e61f46a6a12a65247</t>
  </si>
  <si>
    <t>/Organization/Habet</t>
  </si>
  <si>
    <t>Habet</t>
  </si>
  <si>
    <t>http://habet.co/</t>
  </si>
  <si>
    <t>/funding-round/910631e0ce9e89076c3f52fc1687329b</t>
  </si>
  <si>
    <t>/Organization/Hability</t>
  </si>
  <si>
    <t>Hability</t>
  </si>
  <si>
    <t>http://www.hability.net/</t>
  </si>
  <si>
    <t>/organization/crossfader</t>
  </si>
  <si>
    <t>/funding-round/012edc6a95ef546129c67b06df48f726</t>
  </si>
  <si>
    <t>/Organization/Habit-Labs</t>
  </si>
  <si>
    <t>Habit Labs</t>
  </si>
  <si>
    <t>http://habitlabs.com</t>
  </si>
  <si>
    <t>/funding-round/4714665d720a0f5d045ae3500739b277</t>
  </si>
  <si>
    <t>/Organization/Habiteo</t>
  </si>
  <si>
    <t>Habiteo</t>
  </si>
  <si>
    <t>http://www.habiteo.com/</t>
  </si>
  <si>
    <t>/funding-round/7f160508f4fa490b10e37d3701c45751</t>
  </si>
  <si>
    <t>/Organization/Habitissimo</t>
  </si>
  <si>
    <t>Habitissimo</t>
  </si>
  <si>
    <t>http://www.habitissimo.es</t>
  </si>
  <si>
    <t>Architecture|Construction|Design|Local Businesses|Real Estate</t>
  </si>
  <si>
    <t>/funding-round/8d308928235bf554564bbce153be7c8b</t>
  </si>
  <si>
    <t>/Organization/Habitostep</t>
  </si>
  <si>
    <t>HabiToStep</t>
  </si>
  <si>
    <t>Application Platforms|Apps|Mobile</t>
  </si>
  <si>
    <t>/funding-round/da6ee85d659610cbdc53eeb71066dc47</t>
  </si>
  <si>
    <t>/Organization/Habitrpg</t>
  </si>
  <si>
    <t>HabitRPG</t>
  </si>
  <si>
    <t>http://habitrpg.com</t>
  </si>
  <si>
    <t>/funding-round/df69b49ea7fbea169fc86903d3803478</t>
  </si>
  <si>
    <t>/Organization/Hacemeunregalo-Com</t>
  </si>
  <si>
    <t>HacemeUnRegalo.com</t>
  </si>
  <si>
    <t>http://www.hacemeunregalo.com</t>
  </si>
  <si>
    <t>/organization/crossfiber</t>
  </si>
  <si>
    <t>/funding-round/036acf512809f25855a9f4eb009e837e</t>
  </si>
  <si>
    <t>/Organization/Hachi-Labs</t>
  </si>
  <si>
    <t>Hachi Labs</t>
  </si>
  <si>
    <t>http://www.gohachi.com</t>
  </si>
  <si>
    <t>/funding-round/f3e0e6f137036bb92f8c73adfcb91f4b</t>
  </si>
  <si>
    <t>/Organization/Hachiko</t>
  </si>
  <si>
    <t>Hachiko</t>
  </si>
  <si>
    <t>http://www.hachiko.me</t>
  </si>
  <si>
    <t>Consumer Electronics|Pets|Wearables</t>
  </si>
  <si>
    <t>/organization/crossfirst-bank</t>
  </si>
  <si>
    <t>/funding-round/7c7817c0eb40f55651271f46eb1da540</t>
  </si>
  <si>
    <t>/Organization/Hachimenroppi</t>
  </si>
  <si>
    <t>Hachimenroppi</t>
  </si>
  <si>
    <t>http://hachimenroppi.com/en/index.html</t>
  </si>
  <si>
    <t>/organization/crossing-automation</t>
  </si>
  <si>
    <t>/funding-round/9fd3bf91586cf1bbccf7fac5bff8c157</t>
  </si>
  <si>
    <t>/Organization/Hack-Upstate</t>
  </si>
  <si>
    <t>Hack Upstate</t>
  </si>
  <si>
    <t>http://hackupstate.com</t>
  </si>
  <si>
    <t>/funding-round/ab071268b97d30b81a2a6cb21db22c05</t>
  </si>
  <si>
    <t>/Organization/Hackajob</t>
  </si>
  <si>
    <t>hackajob</t>
  </si>
  <si>
    <t>http://www.hackajob.co</t>
  </si>
  <si>
    <t>Big Data|Human Resources|Marketplaces</t>
  </si>
  <si>
    <t>/organization/crossinx</t>
  </si>
  <si>
    <t>/funding-round/34771adbd8e5c6bf318f8cd5af9f7d86</t>
  </si>
  <si>
    <t>/Organization/Hacker-School</t>
  </si>
  <si>
    <t>Hacker School</t>
  </si>
  <si>
    <t>https://www.hackerschool.com</t>
  </si>
  <si>
    <t>/organization/crossloop</t>
  </si>
  <si>
    <t>/funding-round/0756e984feeb616dc13adbf0e84902f3</t>
  </si>
  <si>
    <t>/Organization/Hackerearth</t>
  </si>
  <si>
    <t>HackerEarth</t>
  </si>
  <si>
    <t>https://www.hackerearth.com</t>
  </si>
  <si>
    <t>/funding-round/26f76792eeefb24234862f4022abb2e1</t>
  </si>
  <si>
    <t>/Organization/Hackerhand</t>
  </si>
  <si>
    <t>HackerHAND</t>
  </si>
  <si>
    <t>http://hackerhand.com</t>
  </si>
  <si>
    <t>/funding-round/96a0e8b21344e953d0749533e87f90fa</t>
  </si>
  <si>
    <t>/Organization/Hackerhires</t>
  </si>
  <si>
    <t>Hackerhires</t>
  </si>
  <si>
    <t>/organization/crossmedia</t>
  </si>
  <si>
    <t>/funding-round/a44c33c41c116309dafff09144b33a29</t>
  </si>
  <si>
    <t>/Organization/Hackermeter</t>
  </si>
  <si>
    <t>Hackermeter</t>
  </si>
  <si>
    <t>http://www.hackermeter.com</t>
  </si>
  <si>
    <t>/organization/crossover-health-management-services</t>
  </si>
  <si>
    <t>/funding-round/c36d6022dc03e1e00b61990a76043fbf</t>
  </si>
  <si>
    <t>/Organization/Hackerone</t>
  </si>
  <si>
    <t>HackerOne</t>
  </si>
  <si>
    <t>https://hackerone.com</t>
  </si>
  <si>
    <t>/funding-round/eae3611dc0b53daf1ef61a3eef573321</t>
  </si>
  <si>
    <t>/Organization/Hackerrank</t>
  </si>
  <si>
    <t>HackerRank</t>
  </si>
  <si>
    <t>http://hackerrank.com</t>
  </si>
  <si>
    <t>/organization/crossreader</t>
  </si>
  <si>
    <t>/funding-round/897704496b265328b1059e6d15a71124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crossroads-extremity-systems</t>
  </si>
  <si>
    <t>/funding-round/60afb9b5c3580436084fd824c43c8ae7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crossroads-systems</t>
  </si>
  <si>
    <t>/funding-round/0fc1155b89be56ba00a2c023d6930bc8</t>
  </si>
  <si>
    <t>/Organization/Hackhands</t>
  </si>
  <si>
    <t>HackHands</t>
  </si>
  <si>
    <t>http://hackhands.com</t>
  </si>
  <si>
    <t>EdTech|Education|Training|Video Chat</t>
  </si>
  <si>
    <t>/funding-round/36eb4e6a31f359e0d3d26cef05989bd7</t>
  </si>
  <si>
    <t>/Organization/Hacking-The-President-Film-Partners</t>
  </si>
  <si>
    <t>Hacking the President Film Partners</t>
  </si>
  <si>
    <t>/funding-round/5450f6197bb953729584e00c54fd01ee</t>
  </si>
  <si>
    <t>/Organization/Hackmania</t>
  </si>
  <si>
    <t>Hackmania</t>
  </si>
  <si>
    <t>http://hackmania.in</t>
  </si>
  <si>
    <t>Education|Search</t>
  </si>
  <si>
    <t>/funding-round/a20dfadde0c4afe351c39f1ab19ab865</t>
  </si>
  <si>
    <t>/Organization/Hackmypic</t>
  </si>
  <si>
    <t>HackMyPic</t>
  </si>
  <si>
    <t>http://hackmypic.com</t>
  </si>
  <si>
    <t>Marketplaces|Photo Editing|Photography</t>
  </si>
  <si>
    <t>/funding-round/ade7a079c2c0a2ce2e6cd71cd8e279f6</t>
  </si>
  <si>
    <t>/Organization/Hackpad</t>
  </si>
  <si>
    <t>HackPad</t>
  </si>
  <si>
    <t>http://hackpad.com</t>
  </si>
  <si>
    <t>Business Productivity|Document Management|Productivity Software</t>
  </si>
  <si>
    <t>/organization/crosstarget</t>
  </si>
  <si>
    <t>/funding-round/368abd423e68cd8d612f59b7f2efa673</t>
  </si>
  <si>
    <t>/Organization/Hackster-Io</t>
  </si>
  <si>
    <t>Hackster, Inc.</t>
  </si>
  <si>
    <t>http://www.hackster.io</t>
  </si>
  <si>
    <t>Collaboration|Hardware|Social Media</t>
  </si>
  <si>
    <t>/organization/crosstx</t>
  </si>
  <si>
    <t>/funding-round/f11136b646b4f2a4e83753ada5220a0d</t>
  </si>
  <si>
    <t>/Organization/Hacksurfer</t>
  </si>
  <si>
    <t>SurfWatch Labs</t>
  </si>
  <si>
    <t>http://www.surfwatchlabs.com</t>
  </si>
  <si>
    <t>/organization/crossvertise</t>
  </si>
  <si>
    <t>/funding-round/1a64e846089a8c458176b7f69e05feea</t>
  </si>
  <si>
    <t>/Organization/Hacosco</t>
  </si>
  <si>
    <t>Hacosco</t>
  </si>
  <si>
    <t>http://hacosco.com/en</t>
  </si>
  <si>
    <t>/organization/crossweave</t>
  </si>
  <si>
    <t>/funding-round/2ff2dd0a96a166d0f1cfddd1b6edc357</t>
  </si>
  <si>
    <t>14/08/2001</t>
  </si>
  <si>
    <t>/Organization/Hactus</t>
  </si>
  <si>
    <t>Hactus</t>
  </si>
  <si>
    <t>http://hactus.com/notindex.php</t>
  </si>
  <si>
    <t>Entrepreneur|Events|Search</t>
  </si>
  <si>
    <t>/organization/crosswise</t>
  </si>
  <si>
    <t>/funding-round/466f52f86d7ca04078eca603cb1f9320</t>
  </si>
  <si>
    <t>/Organization/Hadapt</t>
  </si>
  <si>
    <t>Hadapt</t>
  </si>
  <si>
    <t>http://www.hadapt.com</t>
  </si>
  <si>
    <t>Analytics|Big Data|Big Data Analytics|Business Intelligence|Software</t>
  </si>
  <si>
    <t>/funding-round/d89c42fa18aa515d6e81008389b9077f</t>
  </si>
  <si>
    <t>/Organization/Hadasit-Bio-Holdings</t>
  </si>
  <si>
    <t>Hadasit Bio Holdings</t>
  </si>
  <si>
    <t>http://hbl.co.il</t>
  </si>
  <si>
    <t>/organization/crossworld-warranty</t>
  </si>
  <si>
    <t>/funding-round/01a663071199193131ac00fd2a3a7d51</t>
  </si>
  <si>
    <t>/Organization/Hadrian-Electrical-Engineering</t>
  </si>
  <si>
    <t>Hadrian Electrical Engineering</t>
  </si>
  <si>
    <t>http://hadrianee.co.uk</t>
  </si>
  <si>
    <t>/funding-round/9856f1ed071e66ffe8af084c8e15ddc7</t>
  </si>
  <si>
    <t>/Organization/Hadron-Systems</t>
  </si>
  <si>
    <t>Hadron Systems</t>
  </si>
  <si>
    <t>/organization/crovat</t>
  </si>
  <si>
    <t>/funding-round/c8cf79ac4cba71c979845258e1e109a8</t>
  </si>
  <si>
    <t>/Organization/Haebora</t>
  </si>
  <si>
    <t>Haebora</t>
  </si>
  <si>
    <t>/organization/crowd-analyzer</t>
  </si>
  <si>
    <t>/funding-round/8c819e3bed25676f7d759da328533955</t>
  </si>
  <si>
    <t>/Organization/Haemostatix</t>
  </si>
  <si>
    <t>Haemostatix</t>
  </si>
  <si>
    <t>http://www.haemostatix.com/home.html</t>
  </si>
  <si>
    <t>Clinical Trials|Medical Devices|New Technologies</t>
  </si>
  <si>
    <t>/organization/crowd-cast</t>
  </si>
  <si>
    <t>/funding-round/803878e85181708b948683bb8b1b1b31</t>
  </si>
  <si>
    <t>/Organization/Haeyoom-Media</t>
  </si>
  <si>
    <t>Haeyoom Media</t>
  </si>
  <si>
    <t>http://rocketpun.ch/company/haeyoommedia</t>
  </si>
  <si>
    <t>/funding-round/d4c6f0bcdbee7d7194bbbb04b0d281a1</t>
  </si>
  <si>
    <t>/Organization/Hagamospool-Com</t>
  </si>
  <si>
    <t>Hagamospool.com</t>
  </si>
  <si>
    <t>http://www.hagamospool.com</t>
  </si>
  <si>
    <t>Communities|Marketplaces|Travel</t>
  </si>
  <si>
    <t>/organization/crowd-fusion</t>
  </si>
  <si>
    <t>/funding-round/35b73ad42b113b13f150ff9854a60797</t>
  </si>
  <si>
    <t>/Organization/Haha-Pinche</t>
  </si>
  <si>
    <t>Haha Pinche</t>
  </si>
  <si>
    <t>http://www.hahapinche.com/</t>
  </si>
  <si>
    <t>Apps|Cars|Payments</t>
  </si>
  <si>
    <t>/organization/crowd-mics</t>
  </si>
  <si>
    <t>/funding-round/01fe210b65b34a9e3e2f2e8667862ae2</t>
  </si>
  <si>
    <t>21/12/2014</t>
  </si>
  <si>
    <t>/Organization/Haier</t>
  </si>
  <si>
    <t>Haier</t>
  </si>
  <si>
    <t>http://haier.com/in</t>
  </si>
  <si>
    <t>/funding-round/e7c710fc974f383c4994262868b3b012</t>
  </si>
  <si>
    <t>/Organization/Haiku-Deck</t>
  </si>
  <si>
    <t>Haiku Deck</t>
  </si>
  <si>
    <t>https://www.haikudeck.com</t>
  </si>
  <si>
    <t>iPad|Mobile|Presentations|Productivity Software|Startups</t>
  </si>
  <si>
    <t>/organization/crowd-mobile</t>
  </si>
  <si>
    <t>/funding-round/c37f089511a877c71a26c44adbbc5d20</t>
  </si>
  <si>
    <t>/Organization/Hail-Varsity</t>
  </si>
  <si>
    <t>Hail Varsity</t>
  </si>
  <si>
    <t>http://hailvarsity.com</t>
  </si>
  <si>
    <t>Advertising|Entertainment|Media</t>
  </si>
  <si>
    <t>/organization/crowd-play</t>
  </si>
  <si>
    <t>/funding-round/8c307f939868171f99f86c26fb462747</t>
  </si>
  <si>
    <t>/Organization/Haileo</t>
  </si>
  <si>
    <t>Haileo</t>
  </si>
  <si>
    <t>http://www.haileo.com</t>
  </si>
  <si>
    <t>/organization/crowd-reactive-ltd</t>
  </si>
  <si>
    <t>/funding-round/7249d5c83583482d656d30be43709040</t>
  </si>
  <si>
    <t>/Organization/Hailo</t>
  </si>
  <si>
    <t>Hailo</t>
  </si>
  <si>
    <t>http://hailocab.com</t>
  </si>
  <si>
    <t>Automotive|Location Based Services|Mobile|Real Time|Transportation</t>
  </si>
  <si>
    <t>/funding-round/81abf839f97f12af66463bba89338d63</t>
  </si>
  <si>
    <t>/Organization/Haima-Ticketing</t>
  </si>
  <si>
    <t>HaiMa Ticketing</t>
  </si>
  <si>
    <t>http://www.hmpiaowu.com/</t>
  </si>
  <si>
    <t>/funding-round/a080f831765158f1920dca91a8b0ef72</t>
  </si>
  <si>
    <t>/Organization/Hair-Jail</t>
  </si>
  <si>
    <t>Hair Jail</t>
  </si>
  <si>
    <t>Fitness|Retail</t>
  </si>
  <si>
    <t>/organization/crowd-science</t>
  </si>
  <si>
    <t>/funding-round/9b4f1d1cbf7d027f877e3cd5df98c8a6</t>
  </si>
  <si>
    <t>/Organization/Hair-Scynce</t>
  </si>
  <si>
    <t>Hair Scynce</t>
  </si>
  <si>
    <t>21-01-2013</t>
  </si>
  <si>
    <t>/organization/crowd-sense</t>
  </si>
  <si>
    <t>/funding-round/5f93f2cdf65e2b151e809e69081dc8eb</t>
  </si>
  <si>
    <t>/Organization/Hairbobo</t>
  </si>
  <si>
    <t>Hairbobo</t>
  </si>
  <si>
    <t>http://www.hairbobo.com</t>
  </si>
  <si>
    <t>/funding-round/88063277b7394783f7c94b00885c98db</t>
  </si>
  <si>
    <t>/Organization/Haircvt</t>
  </si>
  <si>
    <t>HAIRCVT</t>
  </si>
  <si>
    <t>http://www.haircvt.com</t>
  </si>
  <si>
    <t>/organization/crowd-source-capital-ltd</t>
  </si>
  <si>
    <t>/funding-round/9458bd33b93820aa7d40a75d35745e66</t>
  </si>
  <si>
    <t>/Organization/Hairdressr</t>
  </si>
  <si>
    <t>Hairdressr</t>
  </si>
  <si>
    <t>http://www.hairdres.sr</t>
  </si>
  <si>
    <t>/organization/crowd-sourced-story</t>
  </si>
  <si>
    <t>/funding-round/4eeaf382c1847cf381d47971e65f2c6d</t>
  </si>
  <si>
    <t>/Organization/Hairmod-Bilgi-Teknolojileri</t>
  </si>
  <si>
    <t>Hairmod</t>
  </si>
  <si>
    <t>http://hairmod.co</t>
  </si>
  <si>
    <t>Apps|Beauty|Lifestyle</t>
  </si>
  <si>
    <t>/organization/crowd-supply</t>
  </si>
  <si>
    <t>/funding-round/67ab4e488377ada2ff177b4db3720aae</t>
  </si>
  <si>
    <t>/Organization/Haitaobei</t>
  </si>
  <si>
    <t>Haitaobei</t>
  </si>
  <si>
    <t>http://www.haitaobei.com/</t>
  </si>
  <si>
    <t>/funding-round/6cd236a5ec99646836caeb98cca2eeb9</t>
  </si>
  <si>
    <t>/Organization/Haitou</t>
  </si>
  <si>
    <t>Haitou</t>
  </si>
  <si>
    <t>http://www.haitou360.com.cn/</t>
  </si>
  <si>
    <t>/funding-round/f62e330f824b6e8f882b24cb9731214c</t>
  </si>
  <si>
    <t>/Organization/Haivision</t>
  </si>
  <si>
    <t>Haivision</t>
  </si>
  <si>
    <t>http://www.haivision.com</t>
  </si>
  <si>
    <t>/organization/crowd-technologies</t>
  </si>
  <si>
    <t>/funding-round/90652ec946a11a13a62cf914a4a80ade</t>
  </si>
  <si>
    <t>/Organization/Haiziwang</t>
  </si>
  <si>
    <t>Haiziwang</t>
  </si>
  <si>
    <t>http://www.haiziwang.com/</t>
  </si>
  <si>
    <t>Baby Accessories|Kids|Retail|Shopping</t>
  </si>
  <si>
    <t>/organization/crowd-vision</t>
  </si>
  <si>
    <t>/funding-round/bb6298dea18c3fb0ef9dcdb0c1fccebf</t>
  </si>
  <si>
    <t>/Organization/Hakia</t>
  </si>
  <si>
    <t>Hakia</t>
  </si>
  <si>
    <t>http://www.hakia.com</t>
  </si>
  <si>
    <t>/organization/crowd-xchange-com</t>
  </si>
  <si>
    <t>/funding-round/f0530c7b1cda6a86794d952da19d6711</t>
  </si>
  <si>
    <t>/Organization/Hakim-Information-Technology</t>
  </si>
  <si>
    <t>HAKIM Information Technology</t>
  </si>
  <si>
    <t>http://www.hakim.com.cn/</t>
  </si>
  <si>
    <t>/organization/crowd2fund</t>
  </si>
  <si>
    <t>/funding-round/d1d95c1cb1d9e709d4027cf97c56773f</t>
  </si>
  <si>
    <t>/Organization/Hakka-Labs</t>
  </si>
  <si>
    <t>Hakka Labs</t>
  </si>
  <si>
    <t>https://www.hakkalabs.co/</t>
  </si>
  <si>
    <t>/funding-round/e4673b83cddbef2ee8d6a8d0a278fe61</t>
  </si>
  <si>
    <t>/Organization/Haku</t>
  </si>
  <si>
    <t>haku</t>
  </si>
  <si>
    <t>http://www.hakuapp.com</t>
  </si>
  <si>
    <t>/organization/crowdability</t>
  </si>
  <si>
    <t>/funding-round/c540e3604d02184c6a3ddf991311dca9</t>
  </si>
  <si>
    <t>/Organization/Hal-Knowledge-Solutions</t>
  </si>
  <si>
    <t>HAL Knowledge Solutions</t>
  </si>
  <si>
    <t>/organization/crowdalbum</t>
  </si>
  <si>
    <t>/funding-round/7b5185a22dae96bb4f79f2506c4614c2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crowdanalytix-inc</t>
  </si>
  <si>
    <t>/funding-round/ab7615e26b68c3925522bb902061cd78</t>
  </si>
  <si>
    <t>/Organization/Hale-Hau-Oli-Adult-Day-Care</t>
  </si>
  <si>
    <t>Hale Hau'oli Adult Day Care</t>
  </si>
  <si>
    <t>http://www.hhadultdaycare.com/</t>
  </si>
  <si>
    <t>/organization/crowdasaurus</t>
  </si>
  <si>
    <t>/funding-round/a2b8d3b2428aa46ac0578aad66cc929e</t>
  </si>
  <si>
    <t>/Organization/Half-Off-Depot</t>
  </si>
  <si>
    <t>Half Off Depot</t>
  </si>
  <si>
    <t>http://www.halfoffdepot.com</t>
  </si>
  <si>
    <t>Coupons|Discounts|Search|Social Commerce</t>
  </si>
  <si>
    <t>/organization/crowdbabble</t>
  </si>
  <si>
    <t>/funding-round/1c085f7703bc16872c97eacaa1f8214c</t>
  </si>
  <si>
    <t>/Organization/Half2</t>
  </si>
  <si>
    <t>Half2</t>
  </si>
  <si>
    <t>/funding-round/281727d7dff0707972cd73f65c648491</t>
  </si>
  <si>
    <t>/Organization/Halfbrick-Studios</t>
  </si>
  <si>
    <t>Halfbrick Studios</t>
  </si>
  <si>
    <t>http://www.halfbrick.com</t>
  </si>
  <si>
    <t>Games|Information Services|Information Technology</t>
  </si>
  <si>
    <t>/organization/crowdbaron</t>
  </si>
  <si>
    <t>/funding-round/0eed7c581fc303add4fefabbac73c1ae</t>
  </si>
  <si>
    <t>/Organization/Halfpenny-Technologies</t>
  </si>
  <si>
    <t>Halfpenny Technologies</t>
  </si>
  <si>
    <t>http://www.halfpenny.com</t>
  </si>
  <si>
    <t>/organization/crowdbase</t>
  </si>
  <si>
    <t>/funding-round/4f6e76c7b4f1035649f3b82a919ceb92</t>
  </si>
  <si>
    <t>23/09/2012</t>
  </si>
  <si>
    <t>/Organization/Halfpops</t>
  </si>
  <si>
    <t>HALFPOPS</t>
  </si>
  <si>
    <t>http://www.halfpops.com</t>
  </si>
  <si>
    <t>/organization/crowdberry</t>
  </si>
  <si>
    <t>/funding-round/d2984b2720e69d81e9e0fb3ec018ff2a</t>
  </si>
  <si>
    <t>/Organization/Halfstack-Magazine</t>
  </si>
  <si>
    <t>Halfstack Magazine</t>
  </si>
  <si>
    <t>http://issuu.com/halfstackmag</t>
  </si>
  <si>
    <t>Fashion|Lifestyle|Media|Publishing</t>
  </si>
  <si>
    <t>/organization/crowdbooster</t>
  </si>
  <si>
    <t>/funding-round/2b874d25d5f6d0909a76e8872029ee77</t>
  </si>
  <si>
    <t>/Organization/Halgi</t>
  </si>
  <si>
    <t>HALGI</t>
  </si>
  <si>
    <t>http://www.halgi.rsitez.com</t>
  </si>
  <si>
    <t>/funding-round/334c786caefa3837507178c965f77e72</t>
  </si>
  <si>
    <t>/Organization/Halkar</t>
  </si>
  <si>
    <t>HALKAR</t>
  </si>
  <si>
    <t>http://www.halkar.com/</t>
  </si>
  <si>
    <t>/organization/crowdbouncer</t>
  </si>
  <si>
    <t>/funding-round/a66f8c03f8ca7ea471427547657afaf4</t>
  </si>
  <si>
    <t>/Organization/Hall</t>
  </si>
  <si>
    <t>Hall</t>
  </si>
  <si>
    <t>https://hall.com</t>
  </si>
  <si>
    <t>Collaboration|Enterprises|Messaging|Mobile</t>
  </si>
  <si>
    <t>/organization/crowdcan-do</t>
  </si>
  <si>
    <t>/funding-round/b50fd6d6cd89d7b3e8b1d9acec1ae205</t>
  </si>
  <si>
    <t>/Organization/Halldis</t>
  </si>
  <si>
    <t>Halldis</t>
  </si>
  <si>
    <t>http://www.it.halldis.com</t>
  </si>
  <si>
    <t>Office Space|Real Estate|Rental Housing</t>
  </si>
  <si>
    <t>/organization/crowdcare</t>
  </si>
  <si>
    <t>/funding-round/18aefc6cae39ae442ab21482dfb53078</t>
  </si>
  <si>
    <t>/Organization/Hallpass-Media</t>
  </si>
  <si>
    <t>Hallpass Media</t>
  </si>
  <si>
    <t>http://www.hallpassmedia.com</t>
  </si>
  <si>
    <t>/funding-round/df5bce18ddd3e0efe684c54e8a8cbd9f</t>
  </si>
  <si>
    <t>/Organization/Hallspot</t>
  </si>
  <si>
    <t>Hallspot</t>
  </si>
  <si>
    <t>http://hallspot.com</t>
  </si>
  <si>
    <t>Colleges|Curated Web|Mobile|Software</t>
  </si>
  <si>
    <t>/funding-round/f11f81c8215889e29ba0a6722f27aaec</t>
  </si>
  <si>
    <t>/Organization/Hallway-Social-Learning-Network</t>
  </si>
  <si>
    <t>Hallway Social Learning Network</t>
  </si>
  <si>
    <t>http://www.hallway.co</t>
  </si>
  <si>
    <t>/organization/crowdcast</t>
  </si>
  <si>
    <t>/funding-round/ec55a3abb3c377d2be53df7d1bc21a87</t>
  </si>
  <si>
    <t>/Organization/Halo-Beverages</t>
  </si>
  <si>
    <t>Halo Beverages</t>
  </si>
  <si>
    <t>http://bettersweetdrinks.com/</t>
  </si>
  <si>
    <t>/organization/crowdchat</t>
  </si>
  <si>
    <t>/funding-round/bd51a54c1da0136c7b8b06419d62e767</t>
  </si>
  <si>
    <t>/Organization/Halo-Car-Hire-Insurance</t>
  </si>
  <si>
    <t>Halo Car Hire Insurance</t>
  </si>
  <si>
    <t>http://www.icarhireinsurance.com</t>
  </si>
  <si>
    <t>/organization/crowdclear</t>
  </si>
  <si>
    <t>/funding-round/55b185ae19694295d04ddfb745a92f6f</t>
  </si>
  <si>
    <t>/Organization/Halo-Computing</t>
  </si>
  <si>
    <t>Halo Computing</t>
  </si>
  <si>
    <t>/organization/crowdclock</t>
  </si>
  <si>
    <t>/funding-round/0b27474131b4591d722ae2d493cb6b74</t>
  </si>
  <si>
    <t>/Organization/Halo-Maritime</t>
  </si>
  <si>
    <t>HALO Maritime Defense Systems</t>
  </si>
  <si>
    <t>http://www.halodefense.com</t>
  </si>
  <si>
    <t>/organization/crowdcomfort</t>
  </si>
  <si>
    <t>/funding-round/3cc298585d0df9e94f6b41df7a789ceb</t>
  </si>
  <si>
    <t>/Organization/Halo-Medical-Technologies</t>
  </si>
  <si>
    <t>HALO Medical Technologies</t>
  </si>
  <si>
    <t>http://halomedtech.com</t>
  </si>
  <si>
    <t>/funding-round/74aef3b9ec8cd369a039b80adb2a151d</t>
  </si>
  <si>
    <t>/Organization/Halo-Neuroscience</t>
  </si>
  <si>
    <t>Halo Neuroscience</t>
  </si>
  <si>
    <t>http://haloneuro.com/</t>
  </si>
  <si>
    <t>Health and Wellness|Health Care Information Technology|Wearables</t>
  </si>
  <si>
    <t>/funding-round/c20e35539ad75a958ffd8e1b8dde1240</t>
  </si>
  <si>
    <t>/Organization/Halo-Pharmaceutical</t>
  </si>
  <si>
    <t>Halo Pharmaceutical</t>
  </si>
  <si>
    <t>http://halopharma.com/</t>
  </si>
  <si>
    <t>Whippany</t>
  </si>
  <si>
    <t>/organization/crowdcompass</t>
  </si>
  <si>
    <t>/funding-round/5a5c96342571480651b69c2c3f372d92</t>
  </si>
  <si>
    <t>/Organization/Halo-Smart-Labs</t>
  </si>
  <si>
    <t>Halo Smart Labs</t>
  </si>
  <si>
    <t>http://www.halosmartlabs.com/</t>
  </si>
  <si>
    <t>/organization/crowdcomputing-systems</t>
  </si>
  <si>
    <t>/funding-round/0c3f3e8df5d6685d6e3d2067bc922f62</t>
  </si>
  <si>
    <t>/Organization/Halo2Cloud</t>
  </si>
  <si>
    <t>HALO2CLOUD</t>
  </si>
  <si>
    <t>http://halo2cloud.com</t>
  </si>
  <si>
    <t>/funding-round/0d1ecbb5efebc8c0492883e55caa5a0b</t>
  </si>
  <si>
    <t>/Organization/Haload</t>
  </si>
  <si>
    <t>Haload</t>
  </si>
  <si>
    <t>http://www.haload.com</t>
  </si>
  <si>
    <t>E-Commerce|Mobile Commerce|Price Comparison|Public Transportation|Transportation</t>
  </si>
  <si>
    <t>22-09-2012</t>
  </si>
  <si>
    <t>/funding-round/e84196957b7b8eb99e92ac4ed05ab231</t>
  </si>
  <si>
    <t>/Organization/Haloband</t>
  </si>
  <si>
    <t>Haloband</t>
  </si>
  <si>
    <t>http://www.haloband.me</t>
  </si>
  <si>
    <t>Fashion|Hardware + Software|Wearables</t>
  </si>
  <si>
    <t>/organization/crowdcredit</t>
  </si>
  <si>
    <t>/funding-round/0e6a5cb2e1bc9f96c2c35e71e2cb7f91</t>
  </si>
  <si>
    <t>/Organization/Halon-Security</t>
  </si>
  <si>
    <t>Halon Security</t>
  </si>
  <si>
    <t>http://www.halon.se</t>
  </si>
  <si>
    <t>Cloud Security|Network Security|Security|Service Providers</t>
  </si>
  <si>
    <t>/funding-round/537e617b2cadfc1fc3a8017f49775049</t>
  </si>
  <si>
    <t>/Organization/Halona-Foundation</t>
  </si>
  <si>
    <t>Halona Foundation</t>
  </si>
  <si>
    <t>http://www.halonafoundation.com/</t>
  </si>
  <si>
    <t>Steamboat Springs</t>
  </si>
  <si>
    <t>/organization/crowdcube</t>
  </si>
  <si>
    <t>/funding-round/2722c99cd9bb140a09720f0260d142b4</t>
  </si>
  <si>
    <t>/Organization/Halosource</t>
  </si>
  <si>
    <t>HaloSource</t>
  </si>
  <si>
    <t>http://www.halosource.com</t>
  </si>
  <si>
    <t>Clean Energy|Clean Technology|Environmental Innovation</t>
  </si>
  <si>
    <t>/funding-round/383ee7f0eccd2725e34deaf83b8dd478</t>
  </si>
  <si>
    <t>/Organization/Halotechnics</t>
  </si>
  <si>
    <t>Halotechnics</t>
  </si>
  <si>
    <t>http://halotechnics.com</t>
  </si>
  <si>
    <t>/organization/crowdengineering</t>
  </si>
  <si>
    <t>/funding-round/9c9c823515890d7eb9a6df2bdfb890b2</t>
  </si>
  <si>
    <t>/Organization/Halozyme-Therapeutics</t>
  </si>
  <si>
    <t>Halozyme Therapeutics</t>
  </si>
  <si>
    <t>http://www.halozyme.com</t>
  </si>
  <si>
    <t>/funding-round/edde0e55e48e496abc9fa9ea4ace2d4e</t>
  </si>
  <si>
    <t>/Organization/Halsamd</t>
  </si>
  <si>
    <t>HALSAmd</t>
  </si>
  <si>
    <t>http://halsamd.com/</t>
  </si>
  <si>
    <t>/organization/crowdentials</t>
  </si>
  <si>
    <t>/funding-round/253efde6491a22680db5d2036935d8eb</t>
  </si>
  <si>
    <t>/Organization/Halscion</t>
  </si>
  <si>
    <t>HALSCION</t>
  </si>
  <si>
    <t>http://halscion.net</t>
  </si>
  <si>
    <t>/funding-round/d4c33d41bcbe7d94fe82cc906885f4cf</t>
  </si>
  <si>
    <t>/Organization/Halt-Medical</t>
  </si>
  <si>
    <t>Halt Medical</t>
  </si>
  <si>
    <t>http://www.haltmedical.com</t>
  </si>
  <si>
    <t>/organization/crowdera</t>
  </si>
  <si>
    <t>/funding-round/b56b896e8671ef1513f1a0ba557b27ca</t>
  </si>
  <si>
    <t>/Organization/Halton</t>
  </si>
  <si>
    <t>Halton</t>
  </si>
  <si>
    <t>http://halton.com</t>
  </si>
  <si>
    <t>Scottsville</t>
  </si>
  <si>
    <t>/organization/crowdery</t>
  </si>
  <si>
    <t>/funding-round/812136d5ea0c18d15844e3660560b303</t>
  </si>
  <si>
    <t>/Organization/Ham-It</t>
  </si>
  <si>
    <t>HAM-IT</t>
  </si>
  <si>
    <t>http://www.ham-it.com</t>
  </si>
  <si>
    <t>/organization/crowdestates</t>
  </si>
  <si>
    <t>/funding-round/41a1f3c7c7a89c75a91f39e7d2c48404</t>
  </si>
  <si>
    <t>/Organization/Hamac</t>
  </si>
  <si>
    <t>Hamac</t>
  </si>
  <si>
    <t>http://www.hamac-paris.co.uk/</t>
  </si>
  <si>
    <t>/organization/crowdfactory</t>
  </si>
  <si>
    <t>/funding-round/0b4eb7cc0d0803b2eccf0d6038b41b0f</t>
  </si>
  <si>
    <t>/Organization/Hamilton-County-Development-Company</t>
  </si>
  <si>
    <t>HCDC</t>
  </si>
  <si>
    <t>http://www.hcdc.com</t>
  </si>
  <si>
    <t>/funding-round/86e21eeda595dbc253986917d7afc211</t>
  </si>
  <si>
    <t>/Organization/Hamilton-Insurance-Group</t>
  </si>
  <si>
    <t>Hamilton Insurance Group</t>
  </si>
  <si>
    <t>http://hamiltongroup.com</t>
  </si>
  <si>
    <t>Finance|Insurance|Risk Management</t>
  </si>
  <si>
    <t>/organization/crowdfanatic</t>
  </si>
  <si>
    <t>/funding-round/59f95789f89c3c90a018bc70cbe00ac5</t>
  </si>
  <si>
    <t>/Organization/Hamilton-Thorne</t>
  </si>
  <si>
    <t>Hamilton Thorne</t>
  </si>
  <si>
    <t>http://www.hamiltonthorne.com</t>
  </si>
  <si>
    <t>/organization/crowdfeed</t>
  </si>
  <si>
    <t>/funding-round/36bf67c3676fca25da2cea65b8ecf704</t>
  </si>
  <si>
    <t>/Organization/Hamlethub-2</t>
  </si>
  <si>
    <t>HamletHub</t>
  </si>
  <si>
    <t>http://www.hamlethub.com/</t>
  </si>
  <si>
    <t>Digital Media|Events|Local Advertising</t>
  </si>
  <si>
    <t>/funding-round/4d6c7729db81aed642854354fbde98ff</t>
  </si>
  <si>
    <t>/Organization/Hammer-And-Chisel</t>
  </si>
  <si>
    <t>Hammer &amp; Chisel</t>
  </si>
  <si>
    <t>http://www.hammerandchisel.com</t>
  </si>
  <si>
    <t>/organization/crowdflik</t>
  </si>
  <si>
    <t>/funding-round/12f982805259f786525080c5ab773a49</t>
  </si>
  <si>
    <t>/Organization/Hammer-And-Grind</t>
  </si>
  <si>
    <t>Hammer and Grind</t>
  </si>
  <si>
    <t>http://www.hammerandgrind.com/</t>
  </si>
  <si>
    <t>Castle Rock</t>
  </si>
  <si>
    <t>/funding-round/bbb4e77d57cb248bf423e2025b37d168</t>
  </si>
  <si>
    <t>/Organization/Hammerhead-Navigation</t>
  </si>
  <si>
    <t>Hammerhead</t>
  </si>
  <si>
    <t>http://www.hammerhead.io</t>
  </si>
  <si>
    <t>/organization/crowdflow</t>
  </si>
  <si>
    <t>/funding-round/34c1b0d2e9c01f7472d238efd3243520</t>
  </si>
  <si>
    <t>/Organization/Hammerhead-Systems</t>
  </si>
  <si>
    <t>Hammerhead Systems</t>
  </si>
  <si>
    <t>http://stephenlaughlin.posterous.com/hammerhead-systems-shuts-down</t>
  </si>
  <si>
    <t>/organization/crowdflower</t>
  </si>
  <si>
    <t>/funding-round/1eef0f51bb85bec2e35ccc0c8c92434d</t>
  </si>
  <si>
    <t>/Organization/Hammerkit</t>
  </si>
  <si>
    <t>HammerKit</t>
  </si>
  <si>
    <t>http://www.hammerkit.com</t>
  </si>
  <si>
    <t>Curated Web|Services|Web Presence Management</t>
  </si>
  <si>
    <t>30-11-2006</t>
  </si>
  <si>
    <t>/funding-round/39a3645105187d1d5afeddbe4303d4b1</t>
  </si>
  <si>
    <t>/Organization/Hammerless</t>
  </si>
  <si>
    <t>Hammerless</t>
  </si>
  <si>
    <t>Retail|Retail Technology</t>
  </si>
  <si>
    <t>/funding-round/3c9bd11fa69c68c9723963faecb58253</t>
  </si>
  <si>
    <t>/Organization/Hampoo-Science-Technology</t>
  </si>
  <si>
    <t>Hampoo Science &amp; Technology</t>
  </si>
  <si>
    <t>http://www.hampoo.com/</t>
  </si>
  <si>
    <t>/funding-round/79e4d6ac7a52028ef09eac66c4409aff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crowdfunder</t>
  </si>
  <si>
    <t>/funding-round/b46ba4eacf5ffe93723e2b0174ec5a89</t>
  </si>
  <si>
    <t>/Organization/Hamstersoft</t>
  </si>
  <si>
    <t>Hamstersoft</t>
  </si>
  <si>
    <t>http://www.Hamstersoft.com</t>
  </si>
  <si>
    <t>Software|Video Editing</t>
  </si>
  <si>
    <t>/funding-round/c3a65ea8c4e5272fb106b017fc9fe1f7</t>
  </si>
  <si>
    <t>/Organization/Han-Benefits-Advantage</t>
  </si>
  <si>
    <t>HAN Benefits Advantage</t>
  </si>
  <si>
    <t>http://www.hanbenefitadvantageinc.com/</t>
  </si>
  <si>
    <t>/funding-round/fbfd8297ebfab0c066fc855cfbba258f</t>
  </si>
  <si>
    <t>/Organization/Han-Grass-Biomass</t>
  </si>
  <si>
    <t>Han grass biomass</t>
  </si>
  <si>
    <t>http://www.hancao.tech-food.com</t>
  </si>
  <si>
    <t>/funding-round/fda81633af0afdefb3174939ac2f4bd9</t>
  </si>
  <si>
    <t>/Organization/Hana-Biosciences</t>
  </si>
  <si>
    <t>Hana Biosciences</t>
  </si>
  <si>
    <t>http://www.hanabiosciences.com</t>
  </si>
  <si>
    <t>/organization/crowdfunder-co-uk</t>
  </si>
  <si>
    <t>/funding-round/d31ec946ebe70f527b4505307ed4f507</t>
  </si>
  <si>
    <t>/Organization/Hand-Talk</t>
  </si>
  <si>
    <t>Hand Talk</t>
  </si>
  <si>
    <t>http://www.handtalk.me</t>
  </si>
  <si>
    <t>Maceió</t>
  </si>
  <si>
    <t>/organization/crowdfynd-inc</t>
  </si>
  <si>
    <t>/funding-round/1354dd19ddd06fcc5f9841285671f238</t>
  </si>
  <si>
    <t>/Organization/Hand-Therapy-Solutions</t>
  </si>
  <si>
    <t>Hand Therapy Solutions</t>
  </si>
  <si>
    <t>http://www.4handtherapy.com</t>
  </si>
  <si>
    <t>/funding-round/4a806741beb0843bc2025a88d95d9b20</t>
  </si>
  <si>
    <t>/Organization/Handa-Pharmaceuticals</t>
  </si>
  <si>
    <t>Handa Pharmaceuticals</t>
  </si>
  <si>
    <t>http://handapharma.com</t>
  </si>
  <si>
    <t>/funding-round/dd05c764aa5ec8121638c4c3e92a3aee</t>
  </si>
  <si>
    <t>/Organization/Handango</t>
  </si>
  <si>
    <t>Handango</t>
  </si>
  <si>
    <t>http://www.handango.com/homepage/Homepage.jsp</t>
  </si>
  <si>
    <t>/organization/crowdgather</t>
  </si>
  <si>
    <t>/funding-round/1ba3bb1cf3948c8ecc00723a724294ce</t>
  </si>
  <si>
    <t>/Organization/Handelabragames</t>
  </si>
  <si>
    <t>HandelabraGames</t>
  </si>
  <si>
    <t>http://handelabra.com</t>
  </si>
  <si>
    <t>/funding-round/cc8a3116546d1fe40a2ecb0c9673f124</t>
  </si>
  <si>
    <t>/Organization/Handinscan</t>
  </si>
  <si>
    <t>HandInScan</t>
  </si>
  <si>
    <t>http://www.handinscan.com</t>
  </si>
  <si>
    <t>Health and Wellness|Image Recognition</t>
  </si>
  <si>
    <t>/funding-round/ff16d9e49225096a519f7ab5d291abc7</t>
  </si>
  <si>
    <t>/Organization/Handipoints</t>
  </si>
  <si>
    <t>Handipoints</t>
  </si>
  <si>
    <t>http://handipoints.com</t>
  </si>
  <si>
    <t>/organization/crowdhall</t>
  </si>
  <si>
    <t>/funding-round/6610700886eced4e98412df05869ec7c</t>
  </si>
  <si>
    <t>/Organization/Handkrafted</t>
  </si>
  <si>
    <t>Handkrafted</t>
  </si>
  <si>
    <t>http://www.handkrafted.com</t>
  </si>
  <si>
    <t>Design|Handmade</t>
  </si>
  <si>
    <t>/funding-round/9ad1fbf2c9f07b311f363100116add62</t>
  </si>
  <si>
    <t>/Organization/Handle</t>
  </si>
  <si>
    <t>Handle</t>
  </si>
  <si>
    <t>http://handle.com</t>
  </si>
  <si>
    <t>Email|Messaging|Productivity Software|Task Management</t>
  </si>
  <si>
    <t>/organization/crowdio</t>
  </si>
  <si>
    <t>/funding-round/5d0a75ad94f1db4257a804b148c4b1b4</t>
  </si>
  <si>
    <t>/Organization/Handle-My-Health</t>
  </si>
  <si>
    <t>Handle My Health</t>
  </si>
  <si>
    <t>http://www.handlemyhealth.co.uk</t>
  </si>
  <si>
    <t>Health and Wellness|mHealth|Software</t>
  </si>
  <si>
    <t>/organization/crowdit-ltd</t>
  </si>
  <si>
    <t>/funding-round/918223a063cad3b9891b810c4a925c4d</t>
  </si>
  <si>
    <t>/Organization/Handll</t>
  </si>
  <si>
    <t>HANDLL</t>
  </si>
  <si>
    <t>http://handll.com/</t>
  </si>
  <si>
    <t>/funding-round/e4bc5690425a5ce5c0f0734a9ae3104c</t>
  </si>
  <si>
    <t>/Organization/Handmade-Mobile-Entertainment</t>
  </si>
  <si>
    <t>Handmade Mobile</t>
  </si>
  <si>
    <t>http://handmademobile.com</t>
  </si>
  <si>
    <t>/organization/crowdlinker</t>
  </si>
  <si>
    <t>/funding-round/0591fe6078211ab022c66c83bbd5f03e</t>
  </si>
  <si>
    <t>/Organization/Handmark</t>
  </si>
  <si>
    <t>Handmark</t>
  </si>
  <si>
    <t>http://www.handmark.com</t>
  </si>
  <si>
    <t>/funding-round/8c8d1deab5053ae9e152a6eaf77917e5</t>
  </si>
  <si>
    <t>/Organization/Handminder</t>
  </si>
  <si>
    <t>HandMinder</t>
  </si>
  <si>
    <t>http://www.handminder.com</t>
  </si>
  <si>
    <t>/funding-round/c030bff011d31c2319638562e4c10fe9</t>
  </si>
  <si>
    <t>/Organization/Handpay-Information-Technology-Co-Ltd</t>
  </si>
  <si>
    <t>Handpay</t>
  </si>
  <si>
    <t>http://www.handpay.com.cn</t>
  </si>
  <si>
    <t>/funding-round/d6524578b51661fd383c166111eb6327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crowdlottery-com</t>
  </si>
  <si>
    <t>/funding-round/41f010922d53f7e61a5baeaab2557383</t>
  </si>
  <si>
    <t>/Organization/Handpressions-2</t>
  </si>
  <si>
    <t>Handpressions</t>
  </si>
  <si>
    <t>http://www.handpressions.com</t>
  </si>
  <si>
    <t>Art|Photography|Project Management</t>
  </si>
  <si>
    <t>/organization/crowdly</t>
  </si>
  <si>
    <t>/funding-round/4019fdbc7dec20741927c2d99109f105</t>
  </si>
  <si>
    <t>/Organization/Handprint</t>
  </si>
  <si>
    <t>Handprint</t>
  </si>
  <si>
    <t>http://handprint.me</t>
  </si>
  <si>
    <t>/funding-round/7a11f4caa5e8bcf63805f99671f63ec6</t>
  </si>
  <si>
    <t>/Organization/Hands</t>
  </si>
  <si>
    <t>Hands</t>
  </si>
  <si>
    <t>http://www.hands.com.br</t>
  </si>
  <si>
    <t>Advertising|Advertising Networks|App Marketing|Mobile</t>
  </si>
  <si>
    <t>/funding-round/88ff9c960a528192516ce50b56717489</t>
  </si>
  <si>
    <t>/Organization/Hands-Company</t>
  </si>
  <si>
    <t>Hands Company</t>
  </si>
  <si>
    <t>http://www.handscompany.it</t>
  </si>
  <si>
    <t>Artificial Intelligence|Hardware + Software|Robotics|Security</t>
  </si>
  <si>
    <t>/funding-round/cb0b77cdd905af39c2cab83a37f7fcb4</t>
  </si>
  <si>
    <t>/Organization/Hands-Hq</t>
  </si>
  <si>
    <t>Hands HQ</t>
  </si>
  <si>
    <t>https://www.handshq.com/</t>
  </si>
  <si>
    <t>Construction|Health and Wellness|Risk Management|Software</t>
  </si>
  <si>
    <t>/funding-round/dafadb0a4766c449f75d54cef978f3f4</t>
  </si>
  <si>
    <t>/Organization/Hands-On-Mobile</t>
  </si>
  <si>
    <t>Hands-On Mobile</t>
  </si>
  <si>
    <t>http://www.handson.com</t>
  </si>
  <si>
    <t>/funding-round/e1d3111a5684b85ca430b8bcb9550ea9</t>
  </si>
  <si>
    <t>/Organization/Handscape</t>
  </si>
  <si>
    <t>HandScape</t>
  </si>
  <si>
    <t>http://handscape.com</t>
  </si>
  <si>
    <t>/organization/crowdmark</t>
  </si>
  <si>
    <t>/funding-round/4b1bf33adbac0a3cf16f9142b1562cbb</t>
  </si>
  <si>
    <t>/Organization/Handseeing-Information</t>
  </si>
  <si>
    <t>Handseeing Information</t>
  </si>
  <si>
    <t>http://www.handseeing.com</t>
  </si>
  <si>
    <t>Games|Software|Video</t>
  </si>
  <si>
    <t>/funding-round/824e624e60f8693d45d059e68ab2ac83</t>
  </si>
  <si>
    <t>/Organization/Handsfree-Networks</t>
  </si>
  <si>
    <t>HandsFree Networks</t>
  </si>
  <si>
    <t>http://nanoheal.com/</t>
  </si>
  <si>
    <t>/funding-round/9932780755fa3e5cbc5ffb514c646024</t>
  </si>
  <si>
    <t>/Organization/Handshake-5</t>
  </si>
  <si>
    <t>Handshake</t>
  </si>
  <si>
    <t>https://www.handshake.com/</t>
  </si>
  <si>
    <t>B2B|SaaS|Sales Automation</t>
  </si>
  <si>
    <t>/funding-round/d0bcb0c0d677682e454317d6b3ac0de3</t>
  </si>
  <si>
    <t>/Organization/Handshake-7</t>
  </si>
  <si>
    <t>https://handshake.com.au/</t>
  </si>
  <si>
    <t>Credit Cards|Mobile Payments|Payments</t>
  </si>
  <si>
    <t>Blackburn</t>
  </si>
  <si>
    <t>/funding-round/d4d2eb3af99310551857b6071b88b00a</t>
  </si>
  <si>
    <t>/Organization/Handsignal</t>
  </si>
  <si>
    <t>HandSignal</t>
  </si>
  <si>
    <t>https://www.handsignal.com</t>
  </si>
  <si>
    <t>Enterprises|Service Providers|Wireless</t>
  </si>
  <si>
    <t>Prairie Village</t>
  </si>
  <si>
    <t>/funding-round/dad0d19fabafef0711638211425a1b27</t>
  </si>
  <si>
    <t>/Organization/Handsomexcutive</t>
  </si>
  <si>
    <t>handsomexcutive</t>
  </si>
  <si>
    <t>http://www.handsomexecutive.com</t>
  </si>
  <si>
    <t>E-Commerce|Fashion|iPhone</t>
  </si>
  <si>
    <t>/funding-round/de7beb0f9dd45eb9b8df78783ec2f29f</t>
  </si>
  <si>
    <t>/Organization/Handup</t>
  </si>
  <si>
    <t>Handup</t>
  </si>
  <si>
    <t>http://www.handup.com</t>
  </si>
  <si>
    <t>/organization/crowdmed</t>
  </si>
  <si>
    <t>/funding-round/2c2306568a95968a86144a4f580583d1</t>
  </si>
  <si>
    <t>/Organization/Handup-Pbc</t>
  </si>
  <si>
    <t>HandUp PBC</t>
  </si>
  <si>
    <t>http://www.handup.org</t>
  </si>
  <si>
    <t>Crowdfunding|Mobile Payments|Social Fundraising</t>
  </si>
  <si>
    <t>/funding-round/8ff64f9accab01289450a15d1726c368</t>
  </si>
  <si>
    <t>/Organization/Handy</t>
  </si>
  <si>
    <t>Tink Labs</t>
  </si>
  <si>
    <t>http://handy.travel/</t>
  </si>
  <si>
    <t>Mobile|Online Travel|Travel</t>
  </si>
  <si>
    <t>/funding-round/e0b7711161e0033386be4c1db50babcd</t>
  </si>
  <si>
    <t>/Organization/Handybook</t>
  </si>
  <si>
    <t>Handy</t>
  </si>
  <si>
    <t>http://handy.com</t>
  </si>
  <si>
    <t>Apps|Home &amp; Garden|Services|Software</t>
  </si>
  <si>
    <t>/funding-round/fdd1a954f903a323dce9e4a9828622b6</t>
  </si>
  <si>
    <t>/Organization/Handyhome</t>
  </si>
  <si>
    <t>HandyHome</t>
  </si>
  <si>
    <t>http://handyhome.in/</t>
  </si>
  <si>
    <t>/organization/crowdmedia</t>
  </si>
  <si>
    <t>/funding-round/2f47f5815ae7285a820e415845343def</t>
  </si>
  <si>
    <t>/Organization/Handylab</t>
  </si>
  <si>
    <t>HandyLab</t>
  </si>
  <si>
    <t>http://www.handylab.com</t>
  </si>
  <si>
    <t>/funding-round/65320f6bc51e2b7a33a16359f6d17f1f</t>
  </si>
  <si>
    <t>/Organization/Hang-W</t>
  </si>
  <si>
    <t>Hang w/</t>
  </si>
  <si>
    <t>http://hangwith.com</t>
  </si>
  <si>
    <t>Android|Celebrity|iPhone|Media|Mobile|Photography|Social Media|Video|Video Streaming</t>
  </si>
  <si>
    <t>/funding-round/6a4e3ddd3fc194e988d60a326a6bf515</t>
  </si>
  <si>
    <t>/Organization/Hangar-Seven</t>
  </si>
  <si>
    <t>Hangar Seven</t>
  </si>
  <si>
    <t>http://www.hangarseven.co.uk</t>
  </si>
  <si>
    <t>/organization/crowdmix</t>
  </si>
  <si>
    <t>/funding-round/f36d0035e069b57a7dd581be6489a2e6</t>
  </si>
  <si>
    <t>/Organization/Hanger-Network-In-Home-Media</t>
  </si>
  <si>
    <t>Hanger Network In-Home Media</t>
  </si>
  <si>
    <t>http://www.hangernetwork.com</t>
  </si>
  <si>
    <t>/organization/crowdmob</t>
  </si>
  <si>
    <t>/funding-round/8888e45daa8362866b11ab8391a9cd87</t>
  </si>
  <si>
    <t>/Organization/Hangfeng-Kewei-Equipment-Technology</t>
  </si>
  <si>
    <t>Hangfeng Kewei Equipment Technology</t>
  </si>
  <si>
    <t>/organization/crowdnetic</t>
  </si>
  <si>
    <t>/funding-round/14c71f4209b1c95e91d36216fe13dd34</t>
  </si>
  <si>
    <t>/Organization/Hangit</t>
  </si>
  <si>
    <t>HangIt</t>
  </si>
  <si>
    <t>http://www.hangit.com</t>
  </si>
  <si>
    <t>/organization/crowdonomic-media</t>
  </si>
  <si>
    <t>/funding-round/73777489472335c0c9f6a043c630bd87</t>
  </si>
  <si>
    <t>/Organization/Hangout-Industries</t>
  </si>
  <si>
    <t>Hangout Industries</t>
  </si>
  <si>
    <t>http://hangout.net</t>
  </si>
  <si>
    <t>/funding-round/8ba170f049c37c2fd2122a12b1c9128b</t>
  </si>
  <si>
    <t>/Organization/Hangr</t>
  </si>
  <si>
    <t>Hangr</t>
  </si>
  <si>
    <t>http://hangrofficial.com/</t>
  </si>
  <si>
    <t>Apps|Retail Technology|Technology</t>
  </si>
  <si>
    <t>/organization/crowdoptic</t>
  </si>
  <si>
    <t>/funding-round/1fd5154d8611024d154e077ff2b72b44</t>
  </si>
  <si>
    <t>/Organization/Hangtime</t>
  </si>
  <si>
    <t>Hangtime</t>
  </si>
  <si>
    <t>http://www.hangtime.com</t>
  </si>
  <si>
    <t>/funding-round/34ad633e7f1af9121b4cdab5d07d9829</t>
  </si>
  <si>
    <t>/Organization/Hangzhou-Chuangye-Software</t>
  </si>
  <si>
    <t>Hangzhou Chuangye Software</t>
  </si>
  <si>
    <t>/funding-round/72b3665a6c49603c7c7c97177999fc6b</t>
  </si>
  <si>
    <t>/Organization/Hangzhou-Fun-City</t>
  </si>
  <si>
    <t>Fun City</t>
  </si>
  <si>
    <t>http://funcity.cc/</t>
  </si>
  <si>
    <t>/funding-round/94a1783f3a4c5221a5a206bc9488f321</t>
  </si>
  <si>
    <t>/Organization/Hangzhou-Huato-Software</t>
  </si>
  <si>
    <t>Hangzhou Huato Software</t>
  </si>
  <si>
    <t>http://www.huatusoft.com/</t>
  </si>
  <si>
    <t>/funding-round/a2af0da70df8c50c1fb4804506c3d6f4</t>
  </si>
  <si>
    <t>/Organization/Hangzhou-Jielan-Information-Company</t>
  </si>
  <si>
    <t>Jielan Information Company</t>
  </si>
  <si>
    <t>http://www.188jielan.net</t>
  </si>
  <si>
    <t>/funding-round/a7fa48b96d6056c98b4045a171731713</t>
  </si>
  <si>
    <t>/Organization/Hangzhou-Kubao-Science-And-Technology-Co-Ltd</t>
  </si>
  <si>
    <t>Hangzhou Kubao Science and Technology</t>
  </si>
  <si>
    <t>/funding-round/bc820797626f7514011e30c52d8a5f7e</t>
  </si>
  <si>
    <t>/Organization/Hangzhou-Netops-Technology-Co-Ltd</t>
  </si>
  <si>
    <t>Netops Technology</t>
  </si>
  <si>
    <t>http://www.netopstec.com</t>
  </si>
  <si>
    <t>/funding-round/c2c3b47ce640f2fcfe8add3dde7a3bf6</t>
  </si>
  <si>
    <t>/Organization/Hangzhou-Shunwang-Technology-Co-Ltd</t>
  </si>
  <si>
    <t>ShunWang Technology</t>
  </si>
  <si>
    <t>/funding-round/d17a52af1c4a03f8fe76fc5304951d06</t>
  </si>
  <si>
    <t>/Organization/Hangzhou-Tigermed-Technology-Co-Ltd</t>
  </si>
  <si>
    <t>Tigermed</t>
  </si>
  <si>
    <t>http://www.tigermed.net</t>
  </si>
  <si>
    <t>/funding-round/e9547f7d1ec02945b8eeb70a81530d74</t>
  </si>
  <si>
    <t>/Organization/Hanintel</t>
  </si>
  <si>
    <t>Hanintel</t>
  </si>
  <si>
    <t>http://www.hanintel.com</t>
  </si>
  <si>
    <t>Collaborative Consumption|Hotels|Travel</t>
  </si>
  <si>
    <t>/funding-round/f1a8d3fe0c60fb19ad9b783be13391c2</t>
  </si>
  <si>
    <t>/Organization/Hansa-Customer</t>
  </si>
  <si>
    <t>Hansa Customer</t>
  </si>
  <si>
    <t>http://hansacequity.com/</t>
  </si>
  <si>
    <t>/organization/crowdpac</t>
  </si>
  <si>
    <t>/funding-round/b490e85486f7bdafba80e5688c3a9340</t>
  </si>
  <si>
    <t>/Organization/Hansen-And-Son-Llc</t>
  </si>
  <si>
    <t>Hansen And Son</t>
  </si>
  <si>
    <t>/organization/crowdpatent</t>
  </si>
  <si>
    <t>/funding-round/e443310989751dd7d895da07010ddfac</t>
  </si>
  <si>
    <t>/Organization/Hansen-Medical</t>
  </si>
  <si>
    <t>Hansen Medical</t>
  </si>
  <si>
    <t>http://www.hansenmedical.com</t>
  </si>
  <si>
    <t>/organization/crowdpc-inc</t>
  </si>
  <si>
    <t>/funding-round/323261519f6d7cd2ae22e31411dd3c48</t>
  </si>
  <si>
    <t>/Organization/Hansoft</t>
  </si>
  <si>
    <t>Hansoft</t>
  </si>
  <si>
    <t>http://www.hansoft.com</t>
  </si>
  <si>
    <t>Career Management|Document Management|Health and Wellness|Software|Tracking</t>
  </si>
  <si>
    <t>/funding-round/6045e682adb73d87a45042d7b7fa4bd1</t>
  </si>
  <si>
    <t>/Organization/Hantec-Markets</t>
  </si>
  <si>
    <t>Hantec Markets</t>
  </si>
  <si>
    <t>http://www.hantecfx.com</t>
  </si>
  <si>
    <t>/funding-round/bec25b64a558ae8afb338773fe16b926</t>
  </si>
  <si>
    <t>/Organization/Hantele</t>
  </si>
  <si>
    <t>Hantele</t>
  </si>
  <si>
    <t>http://www.hantele.com</t>
  </si>
  <si>
    <t>/organization/crowdplat</t>
  </si>
  <si>
    <t>/funding-round/e3db523fb7629aee3dfdc8eae97f80c5</t>
  </si>
  <si>
    <t>/Organization/Hanwha-Solarone</t>
  </si>
  <si>
    <t>Hanwha SolarOne</t>
  </si>
  <si>
    <t>http://hanwha-solarone.com</t>
  </si>
  <si>
    <t>/organization/crowdprocess</t>
  </si>
  <si>
    <t>/funding-round/7164ab65fe5e91f8f32a1507aa178196</t>
  </si>
  <si>
    <t>/Organization/Hanzo-Archives</t>
  </si>
  <si>
    <t>Hanzo Archives</t>
  </si>
  <si>
    <t>http://www.hanzoarchives.com</t>
  </si>
  <si>
    <t>/funding-round/b06e83a403e9c9890d0a5198de1c5d93</t>
  </si>
  <si>
    <t>/Organization/Haoche51-Com</t>
  </si>
  <si>
    <t>Haoche51.com</t>
  </si>
  <si>
    <t>http://bj.haoche51.com/</t>
  </si>
  <si>
    <t>/funding-round/ea28cb5e5220b6fb36c3f0afb2cf32db</t>
  </si>
  <si>
    <t>/Organization/Haochushi</t>
  </si>
  <si>
    <t>Haochushi</t>
  </si>
  <si>
    <t>http://www.chushi007.com/</t>
  </si>
  <si>
    <t>Apps|Consumer Goods|Internet</t>
  </si>
  <si>
    <t>/organization/crowdrally</t>
  </si>
  <si>
    <t>/funding-round/d71c301295f1983a036b2afb3119c92e</t>
  </si>
  <si>
    <t>/Organization/Haodf-Com</t>
  </si>
  <si>
    <t>Haodf.com</t>
  </si>
  <si>
    <t>http://www.haodf.com</t>
  </si>
  <si>
    <t>/organization/crowdrating</t>
  </si>
  <si>
    <t>/funding-round/ca0fc3f35da7e1c40d9d658decd447d0</t>
  </si>
  <si>
    <t>/Organization/Haofangtong</t>
  </si>
  <si>
    <t>Haofangtong</t>
  </si>
  <si>
    <t>http://www.hftsoft.com/</t>
  </si>
  <si>
    <t>/organization/crowdrise</t>
  </si>
  <si>
    <t>/funding-round/7173e2ea47a56aeb357ccbbba54fa22f</t>
  </si>
  <si>
    <t>/Organization/Haoguihua</t>
  </si>
  <si>
    <t>Haoguihua</t>
  </si>
  <si>
    <t>http://www.guihua.com/</t>
  </si>
  <si>
    <t>/funding-round/c5862ad3ec6007b76bf2dfe24c60590b</t>
  </si>
  <si>
    <t>/Organization/Haolianluo</t>
  </si>
  <si>
    <t>Haolianluo</t>
  </si>
  <si>
    <t>http://www.snailmobile.com</t>
  </si>
  <si>
    <t>/funding-round/f53fd0e8859b2b1d947130a3d3fc50e4</t>
  </si>
  <si>
    <t>/Organization/Haoqiao-Cn</t>
  </si>
  <si>
    <t>Haoqiao.cn</t>
  </si>
  <si>
    <t>http://www.haoqiao.cn/</t>
  </si>
  <si>
    <t>/organization/crowdsavings</t>
  </si>
  <si>
    <t>/funding-round/91189112bf8b0cd86e11b296e4aaf37d</t>
  </si>
  <si>
    <t>/Organization/Haoxiangni-Jujube-Industry</t>
  </si>
  <si>
    <t>Haoxiangni Jujube Industry</t>
  </si>
  <si>
    <t>http://www.haoxiangni.cn</t>
  </si>
  <si>
    <t>/funding-round/9cb1cad30b92a56ed92b20b6e1eda2d4</t>
  </si>
  <si>
    <t>/Organization/Haozu-Com</t>
  </si>
  <si>
    <t>Haozu.com</t>
  </si>
  <si>
    <t>http://www.haozu.com</t>
  </si>
  <si>
    <t>Pudong</t>
  </si>
  <si>
    <t>/funding-round/d7887a3f595d0223dc092fb3972a150a</t>
  </si>
  <si>
    <t>/Organization/Hapara</t>
  </si>
  <si>
    <t>Hapara</t>
  </si>
  <si>
    <t>http://hapara.com</t>
  </si>
  <si>
    <t>EdTech|Education|K-12 Education|Underserved Children</t>
  </si>
  <si>
    <t>/organization/crowdscannerr</t>
  </si>
  <si>
    <t>/funding-round/b906f46dddc1fa01bc5ec8ba2534395b</t>
  </si>
  <si>
    <t>/Organization/Hapboo</t>
  </si>
  <si>
    <t>HapBoo</t>
  </si>
  <si>
    <t>https://www.hapboo.com</t>
  </si>
  <si>
    <t>Internet|Lifestyle|Mobile Social|Private Social Networking</t>
  </si>
  <si>
    <t>São José Dos Campos</t>
  </si>
  <si>
    <t>/organization/crowdscores</t>
  </si>
  <si>
    <t>/funding-round/447f800f844becbe91bc7e8b79eb18ea</t>
  </si>
  <si>
    <t>/Organization/Hapila-Gmbh</t>
  </si>
  <si>
    <t>HAPILA GmbH</t>
  </si>
  <si>
    <t>http://www.hapila.de/home.html</t>
  </si>
  <si>
    <t>/funding-round/87595c7b4c1329de787792a1ecf911b6</t>
  </si>
  <si>
    <t>/Organization/Happay</t>
  </si>
  <si>
    <t>Happay</t>
  </si>
  <si>
    <t>http://www.happay.in/</t>
  </si>
  <si>
    <t>Whitefield</t>
  </si>
  <si>
    <t>/organization/crowdskout</t>
  </si>
  <si>
    <t>/funding-round/c80ca34bcf5ca5381b2c8e3d79782ee5</t>
  </si>
  <si>
    <t>/Organization/Happier-Inc</t>
  </si>
  <si>
    <t>Happier Inc.</t>
  </si>
  <si>
    <t>http://www.happier.com</t>
  </si>
  <si>
    <t>/organization/crowdsling</t>
  </si>
  <si>
    <t>/funding-round/4912dd10b62e87acf61d787d4f8e2e3b</t>
  </si>
  <si>
    <t>/Organization/Happiest-Minds</t>
  </si>
  <si>
    <t>Happiest Minds Technolgoies</t>
  </si>
  <si>
    <t>http://www.happiestminds.com</t>
  </si>
  <si>
    <t>/organization/crowdsourced-testing-co</t>
  </si>
  <si>
    <t>/funding-round/21a0e1806642cb83b481d0fd4398a6da</t>
  </si>
  <si>
    <t>/Organization/Happify</t>
  </si>
  <si>
    <t>Happify</t>
  </si>
  <si>
    <t>http://www.happify.com</t>
  </si>
  <si>
    <t>Apps|Content|Games|Health and Wellness|Psychology</t>
  </si>
  <si>
    <t>/funding-round/821b094d60b2ff46bd3a8830f86783cd</t>
  </si>
  <si>
    <t>/Organization/Happigo-Com</t>
  </si>
  <si>
    <t>Happigo.com</t>
  </si>
  <si>
    <t>http://www.happigo.com/</t>
  </si>
  <si>
    <t>/funding-round/bebfa6c307502ab93ed48ff56e783de2</t>
  </si>
  <si>
    <t>/Organization/Happily</t>
  </si>
  <si>
    <t>Happily</t>
  </si>
  <si>
    <t>https://happily.io</t>
  </si>
  <si>
    <t>Events|Marketplaces|Weddings</t>
  </si>
  <si>
    <t>/organization/crowdsourcing-org</t>
  </si>
  <si>
    <t>/funding-round/3a27168f9015530bf36e291346503d8b</t>
  </si>
  <si>
    <t>/Organization/Happin</t>
  </si>
  <si>
    <t>happin!</t>
  </si>
  <si>
    <t>http://happin.net</t>
  </si>
  <si>
    <t>Journalism|Location Based Services|Networking|Social Media</t>
  </si>
  <si>
    <t>/organization/crowdspring</t>
  </si>
  <si>
    <t>/funding-round/c740404cc5d70c5c7f2b29899b7371ff</t>
  </si>
  <si>
    <t>/Organization/Happiness</t>
  </si>
  <si>
    <t>Happiness</t>
  </si>
  <si>
    <t>http://lyckafrozenyogurt.de</t>
  </si>
  <si>
    <t>Health and Wellness|Organic Food|Personal Health</t>
  </si>
  <si>
    <t>/organization/crowdstar</t>
  </si>
  <si>
    <t>/funding-round/2e3be2f0766d99ad99813b88b8756b47</t>
  </si>
  <si>
    <t>/Organization/Happiour</t>
  </si>
  <si>
    <t>Happiour</t>
  </si>
  <si>
    <t>http://www.happiour.com/</t>
  </si>
  <si>
    <t>/funding-round/47aa02b00787fd54ffdbbda2de6a443b</t>
  </si>
  <si>
    <t>/Organization/Happitoo</t>
  </si>
  <si>
    <t>Happitoo</t>
  </si>
  <si>
    <t>http://www.happitoo.com</t>
  </si>
  <si>
    <t>/funding-round/8820c90847ca486f1f62bd3deec8ff56</t>
  </si>
  <si>
    <t>/Organization/Happlink</t>
  </si>
  <si>
    <t>Happlink</t>
  </si>
  <si>
    <t>http://happlink.ru/</t>
  </si>
  <si>
    <t>Publishing|Services|Social Network Media</t>
  </si>
  <si>
    <t>/funding-round/c6dd85fa6dfe668bee2b4dbb2ab8a212</t>
  </si>
  <si>
    <t>/Organization/Happn</t>
  </si>
  <si>
    <t>Happn</t>
  </si>
  <si>
    <t>http://www.happn.fr/en</t>
  </si>
  <si>
    <t>/organization/crowdstreet</t>
  </si>
  <si>
    <t>/funding-round/c846db3c2755381780e5c7b3765b60ae</t>
  </si>
  <si>
    <t>/Organization/Happy-Bits-Company</t>
  </si>
  <si>
    <t>Happy Bits Company</t>
  </si>
  <si>
    <t>http://www.happybits.co</t>
  </si>
  <si>
    <t>Consumer Goods|Distribution|Food Processing|Restaurants</t>
  </si>
  <si>
    <t>/funding-round/d6194b1be2d93ca6386bfbf861e90ed3</t>
  </si>
  <si>
    <t>/Organization/Happy-Cloud</t>
  </si>
  <si>
    <t>Happy Cloud</t>
  </si>
  <si>
    <t>http://www.thehappycloud.com</t>
  </si>
  <si>
    <t>/organization/crowdstrike</t>
  </si>
  <si>
    <t>/funding-round/31b6d93ca01b68f3d3653d977eddc54c</t>
  </si>
  <si>
    <t>/Organization/Happy-Cosas</t>
  </si>
  <si>
    <t>Happy Cosas</t>
  </si>
  <si>
    <t>http://www.happycosas.com</t>
  </si>
  <si>
    <t>/funding-round/7cbd7df98a790550146810bbf4870705</t>
  </si>
  <si>
    <t>/Organization/Happy-Couple</t>
  </si>
  <si>
    <t>Happy Couple</t>
  </si>
  <si>
    <t>http://www.happycouple.co</t>
  </si>
  <si>
    <t>/funding-round/af1fafb2f4ce298f40abecab1ca2a13f</t>
  </si>
  <si>
    <t>/Organization/Happy-Days</t>
  </si>
  <si>
    <t>Happy Days</t>
  </si>
  <si>
    <t>http://www.happydaysnurseries.com</t>
  </si>
  <si>
    <t>/organization/crowdsync</t>
  </si>
  <si>
    <t>/funding-round/5d1e2326e8d451b927cf4363bf0413d2</t>
  </si>
  <si>
    <t>/Organization/Happy-Days-A-New-Musical</t>
  </si>
  <si>
    <t>Happy Days - A New Musical</t>
  </si>
  <si>
    <t>http://happydaysthemusical.com</t>
  </si>
  <si>
    <t>/organization/crowdsystems</t>
  </si>
  <si>
    <t>/funding-round/688679d79f40972cbc21082d0d98f395</t>
  </si>
  <si>
    <t>/Organization/Happy-Elements</t>
  </si>
  <si>
    <t>Happy Elements</t>
  </si>
  <si>
    <t>http://www.happyelements.cn</t>
  </si>
  <si>
    <t>/funding-round/880edf11411f3f22d17cc32978f8ab1c</t>
  </si>
  <si>
    <t>/Organization/Happy-Hour-Pal</t>
  </si>
  <si>
    <t>Happy Hour Pal</t>
  </si>
  <si>
    <t>Apps|Business Services</t>
  </si>
  <si>
    <t>/organization/crowdtangle</t>
  </si>
  <si>
    <t>/funding-round/ff6302310b978f393d354ca747182dba</t>
  </si>
  <si>
    <t>/Organization/Happy-Hour-Party-Supplies-Rentals</t>
  </si>
  <si>
    <t>Happy Hour party supplies &amp; rentals</t>
  </si>
  <si>
    <t>Customer Service|Events|Wholesale</t>
  </si>
  <si>
    <t>/organization/crowdtap</t>
  </si>
  <si>
    <t>/funding-round/05d3b55d168ff5ab603aebf6dadfcb9d</t>
  </si>
  <si>
    <t>/Organization/Happy-Industry</t>
  </si>
  <si>
    <t>Happy Industry</t>
  </si>
  <si>
    <t>http://www.bjjoyworks.com/</t>
  </si>
  <si>
    <t>/funding-round/36a80ff07eb57073df5ae54f8279e50e</t>
  </si>
  <si>
    <t>/Organization/Happy-Inspector</t>
  </si>
  <si>
    <t>Happy Inspector</t>
  </si>
  <si>
    <t>http://www.happyinspector.com</t>
  </si>
  <si>
    <t>Apps|Mobile|Property Management|Real Estate|SaaS</t>
  </si>
  <si>
    <t>/funding-round/8ca6b13e1cbce1acad4776a490e6bad6</t>
  </si>
  <si>
    <t>/Organization/Happy-Kidz</t>
  </si>
  <si>
    <t>Happy Kidz</t>
  </si>
  <si>
    <t>http://happy-kidz.com</t>
  </si>
  <si>
    <t>/organization/crowdtilt</t>
  </si>
  <si>
    <t>/funding-round/10e45e98ac7602df82578f1cba351b1e</t>
  </si>
  <si>
    <t>/Organization/Happy-Metrix</t>
  </si>
  <si>
    <t>Happy Metrix</t>
  </si>
  <si>
    <t>http://www.happymetrix.com</t>
  </si>
  <si>
    <t>Analytics|Information Technology|Internet|Services|Software</t>
  </si>
  <si>
    <t>/funding-round/5742c73ab84bd46d957d856964b2c794</t>
  </si>
  <si>
    <t>/Organization/Happy-Studio</t>
  </si>
  <si>
    <t>Happy Studio</t>
  </si>
  <si>
    <t>http://www.happystudio.com</t>
  </si>
  <si>
    <t>Families|Games|Kids</t>
  </si>
  <si>
    <t>/funding-round/77707a72508db03563a57878f015568e</t>
  </si>
  <si>
    <t>/Organization/Happy-Tax</t>
  </si>
  <si>
    <t>Happy Tax</t>
  </si>
  <si>
    <t>http://www.gethappytax.com</t>
  </si>
  <si>
    <t>/funding-round/e1f90db77d82dcfda0b8b434cb8a6b08</t>
  </si>
  <si>
    <t>/Organization/Happy-Tom</t>
  </si>
  <si>
    <t>Happy Tom</t>
  </si>
  <si>
    <t>http://happytom.co/</t>
  </si>
  <si>
    <t>Consumer Goods|Pets|Subscription Service</t>
  </si>
  <si>
    <t>/organization/crowdtogether</t>
  </si>
  <si>
    <t>/funding-round/f4af961ec72a677dc7398c71774304d0</t>
  </si>
  <si>
    <t>/Organization/Happybox</t>
  </si>
  <si>
    <t>HappyBox</t>
  </si>
  <si>
    <t>http://happyboxcms.com</t>
  </si>
  <si>
    <t>/organization/crowdtorch</t>
  </si>
  <si>
    <t>/funding-round/bd3609685f50f44c31cf5fcfe0a1e7a5</t>
  </si>
  <si>
    <t>/Organization/Happycar</t>
  </si>
  <si>
    <t>HappyCar</t>
  </si>
  <si>
    <t>https://www.happycar.de/</t>
  </si>
  <si>
    <t>Cars|Online Rental|Transportation</t>
  </si>
  <si>
    <t>/organization/crowdtransfer</t>
  </si>
  <si>
    <t>/funding-round/07c1987c2e8a3c53b68f9a27481e1414</t>
  </si>
  <si>
    <t>/Organization/Happyfactory</t>
  </si>
  <si>
    <t>HappyFactory</t>
  </si>
  <si>
    <t>http://i-note.kr</t>
  </si>
  <si>
    <t>/organization/crowdtunes</t>
  </si>
  <si>
    <t>/funding-round/00b8aa22e9ff4182d530b5cf63087d41</t>
  </si>
  <si>
    <t>/Organization/Happyfresh</t>
  </si>
  <si>
    <t>HappyFresh</t>
  </si>
  <si>
    <t>http://happyfresh.com</t>
  </si>
  <si>
    <t>E-Commerce Platforms|Groceries|Mobile Commerce</t>
  </si>
  <si>
    <t>/funding-round/368855f34adb88f638b163fe4d7d0345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funding-round/3c8c76b715fca7adc64c770b45758f46</t>
  </si>
  <si>
    <t>/Organization/Happyshoppinglife-Inc</t>
  </si>
  <si>
    <t>happyshoppinglife inc.</t>
  </si>
  <si>
    <t>http://happyshoppinglife.com</t>
  </si>
  <si>
    <t>Consumer Electronics|E-Commerce|Security</t>
  </si>
  <si>
    <t>28-09-2006</t>
  </si>
  <si>
    <t>/funding-round/6982557ca028acd2905f06ed61d5d0a7</t>
  </si>
  <si>
    <t>/Organization/Happytables-Ltd</t>
  </si>
  <si>
    <t>Happytables, Ltd.</t>
  </si>
  <si>
    <t>http://happytables.com</t>
  </si>
  <si>
    <t>Developer APIs|Restaurants|Technology</t>
  </si>
  <si>
    <t>/organization/crowdtwist</t>
  </si>
  <si>
    <t>/funding-round/348701dfc81201ee37e5d7ff9d0b361d</t>
  </si>
  <si>
    <t>/Organization/Happytail</t>
  </si>
  <si>
    <t>HappyTail</t>
  </si>
  <si>
    <t>http://www.happytail.com/</t>
  </si>
  <si>
    <t>/funding-round/5812cf3df345dc0ec06032b5f39e290a</t>
  </si>
  <si>
    <t>/Organization/Happyview</t>
  </si>
  <si>
    <t>happyview</t>
  </si>
  <si>
    <t>http://www.happyview.fr</t>
  </si>
  <si>
    <t>/funding-round/ac41fdd437a400c1e42bca78b120e399</t>
  </si>
  <si>
    <t>/Organization/Hapten-Sciences</t>
  </si>
  <si>
    <t>Hapten Sciences</t>
  </si>
  <si>
    <t>http://haptensciences.com</t>
  </si>
  <si>
    <t>/funding-round/b2e9ed85d7a3d172b11f341f042869a3</t>
  </si>
  <si>
    <t>/Organization/Haptico</t>
  </si>
  <si>
    <t>ElastiMed</t>
  </si>
  <si>
    <t>http://www.elastimed.com</t>
  </si>
  <si>
    <t>/funding-round/b97fb4a542706f0074327adace9c2f23</t>
  </si>
  <si>
    <t>/Organization/Hapticom</t>
  </si>
  <si>
    <t>Hapticom</t>
  </si>
  <si>
    <t>http://www.hapticom.com/</t>
  </si>
  <si>
    <t>Internet|Startups</t>
  </si>
  <si>
    <t>/funding-round/f46fc9c15c8e9d104e56692784310b63</t>
  </si>
  <si>
    <t>/Organization/Haptik</t>
  </si>
  <si>
    <t>Haptik</t>
  </si>
  <si>
    <t>http://haptik.co</t>
  </si>
  <si>
    <t>Customer Service|Customer Support Tools|Messaging|Tech Field Support</t>
  </si>
  <si>
    <t>/organization/crowdvance</t>
  </si>
  <si>
    <t>/funding-round/10a4f324f016ad6b09e95e113c3602e9</t>
  </si>
  <si>
    <t>/Organization/Hapyak</t>
  </si>
  <si>
    <t>HapYak Interactive Video</t>
  </si>
  <si>
    <t>http://www.hapyak.com</t>
  </si>
  <si>
    <t>Brand Marketing|Corporate Training|Education|Enterprise Software|SaaS|Video</t>
  </si>
  <si>
    <t>/funding-round/3287ee2df4a07e4bf8f27d117ef44993</t>
  </si>
  <si>
    <t>/Organization/Hapzing</t>
  </si>
  <si>
    <t>Hapzing</t>
  </si>
  <si>
    <t>http://www.hapzing.com</t>
  </si>
  <si>
    <t>Events|Local|Mobile</t>
  </si>
  <si>
    <t>/funding-round/b97f759436754fbec28c5500e04e8753</t>
  </si>
  <si>
    <t>/Organization/Hara</t>
  </si>
  <si>
    <t>Hara</t>
  </si>
  <si>
    <t>http://www.hara.com</t>
  </si>
  <si>
    <t>/organization/crowdwave</t>
  </si>
  <si>
    <t>/funding-round/2db8e6cd27486c6162514a1e5b5c4230</t>
  </si>
  <si>
    <t>/Organization/Harbin-Pharmaceutical</t>
  </si>
  <si>
    <t>Harbin Pharmaceutical</t>
  </si>
  <si>
    <t>Biotechnology|Business Services|Pharmaceuticals</t>
  </si>
  <si>
    <t>/organization/crowdway</t>
  </si>
  <si>
    <t>/funding-round/382e6653f15c5134c29012aefbc4a52f</t>
  </si>
  <si>
    <t>/Organization/Harbinger-Medical</t>
  </si>
  <si>
    <t>Harbinger Medical</t>
  </si>
  <si>
    <t>http://harbingermedical.com</t>
  </si>
  <si>
    <t>/organization/crowdworks</t>
  </si>
  <si>
    <t>/funding-round/6d85d729cb2efd328a4239f7690085ae</t>
  </si>
  <si>
    <t>/Organization/Harbinger-Tech-Solutions</t>
  </si>
  <si>
    <t>Harbinger Tech Solutions</t>
  </si>
  <si>
    <t>/funding-round/94ba28291adab04da8d1828ca185434b</t>
  </si>
  <si>
    <t>/Organization/Harbor-Biosciences</t>
  </si>
  <si>
    <t>Harbor BioSciences</t>
  </si>
  <si>
    <t>http://harbortx.com</t>
  </si>
  <si>
    <t>/funding-round/a2d6cb40132f73e9bdc5f02e375fd8ff</t>
  </si>
  <si>
    <t>/Organization/Harbor-Medtech</t>
  </si>
  <si>
    <t>Harbor MedTech</t>
  </si>
  <si>
    <t>http://harbormedtech.com</t>
  </si>
  <si>
    <t>/funding-round/b2c0e4be17cd5246d48edf0a174864db</t>
  </si>
  <si>
    <t>/Organization/Harbor-Payments</t>
  </si>
  <si>
    <t>Harbor Payments</t>
  </si>
  <si>
    <t>http://www.harborpayments.com</t>
  </si>
  <si>
    <t>/funding-round/b6bae7ee679ee5de46ef6e8e86fa054f</t>
  </si>
  <si>
    <t>/Organization/Harbor-Technologies</t>
  </si>
  <si>
    <t>Harbor Technologies</t>
  </si>
  <si>
    <t>http://www.harbortech.us</t>
  </si>
  <si>
    <t>/organization/crowdyhouse</t>
  </si>
  <si>
    <t>/funding-round/194031a438aa7f410f9a8f8e23011cd8</t>
  </si>
  <si>
    <t>/Organization/Harbor-Wing-Technologies</t>
  </si>
  <si>
    <t>Harbor Wing Technologies</t>
  </si>
  <si>
    <t>http://harborwingtech.com</t>
  </si>
  <si>
    <t>/funding-round/4dfb5aa52f237f17266c51f0412b0b7f</t>
  </si>
  <si>
    <t>/Organization/Harbour-Antibodies</t>
  </si>
  <si>
    <t>Harbour Antibodies</t>
  </si>
  <si>
    <t>http://harbourantibodies.com</t>
  </si>
  <si>
    <t>/funding-round/99d383806d8c6b397374e7f189c792ce</t>
  </si>
  <si>
    <t>/Organization/Harbour-Networks-Holdings</t>
  </si>
  <si>
    <t>Harbour Networks Holdings</t>
  </si>
  <si>
    <t>/organization/crowdynews</t>
  </si>
  <si>
    <t>/funding-round/458785d3ed4c0a32d9364bb5b77666f5</t>
  </si>
  <si>
    <t>/Organization/Hard-8-Games</t>
  </si>
  <si>
    <t>Hard 8 Games</t>
  </si>
  <si>
    <t>/organization/crowdzone</t>
  </si>
  <si>
    <t>/funding-round/f63c714bf5c526886bccfde0a76a06ef</t>
  </si>
  <si>
    <t>/Organization/Hard-Candy-Cases</t>
  </si>
  <si>
    <t>Hard Candy Cases</t>
  </si>
  <si>
    <t>http://www.HardCandyCases.com</t>
  </si>
  <si>
    <t>/organization/crowdzu</t>
  </si>
  <si>
    <t>/funding-round/844c7d9fcf46a6c7b0098835b321866e</t>
  </si>
  <si>
    <t>/Organization/Hardaway-Net-Works</t>
  </si>
  <si>
    <t>Hardaway Net-Works</t>
  </si>
  <si>
    <t>http://hardawaynet-works.com</t>
  </si>
  <si>
    <t>/organization/crowle-wharfe-engineers-limited</t>
  </si>
  <si>
    <t>/funding-round/6c8d8148d810ab027587e13f3a44689d</t>
  </si>
  <si>
    <t>/Organization/Harddrones</t>
  </si>
  <si>
    <t>HardDrones</t>
  </si>
  <si>
    <t>http://www.harddrones.com/</t>
  </si>
  <si>
    <t>Drones|Industrial Automation|Robotics</t>
  </si>
  <si>
    <t>/organization/crown-bioscience</t>
  </si>
  <si>
    <t>/funding-round/125b621892aef8c16820f05969f9ce8b</t>
  </si>
  <si>
    <t>/Organization/Hardide-Coatings</t>
  </si>
  <si>
    <t>Hardide Coatings</t>
  </si>
  <si>
    <t>http://www.hardide.com</t>
  </si>
  <si>
    <t>Industrial|Material Science|Mechanical Solutions</t>
  </si>
  <si>
    <t>/funding-round/1daab5f10fb88f824741a89f1914c4a4</t>
  </si>
  <si>
    <t>/Organization/Hardmetrics</t>
  </si>
  <si>
    <t>HardMetrics</t>
  </si>
  <si>
    <t>http://www.hardmetrics.com</t>
  </si>
  <si>
    <t>/funding-round/375b031dc10ed45672d64dbd4e159406</t>
  </si>
  <si>
    <t>/Organization/Hardpoint-Protective-Group</t>
  </si>
  <si>
    <t>HardPoint Protective Group</t>
  </si>
  <si>
    <t>Meriden</t>
  </si>
  <si>
    <t>/funding-round/8b0eef2f16f59e28f8ba3f36ad20b8eb</t>
  </si>
  <si>
    <t>/Organization/Hardscore-Games</t>
  </si>
  <si>
    <t>Hardscore Games</t>
  </si>
  <si>
    <t>http://www.hardscoregames.com</t>
  </si>
  <si>
    <t>/funding-round/bdcbf6ca019ef1d3e025dbc44efed1da</t>
  </si>
  <si>
    <t>/Organization/Hardware-Club</t>
  </si>
  <si>
    <t>Hardware Club</t>
  </si>
  <si>
    <t>http://www.hardwareclub.co/</t>
  </si>
  <si>
    <t>/organization/crown-in-town</t>
  </si>
  <si>
    <t>/funding-round/60ecacb9729c2868210130799ae9fe4d</t>
  </si>
  <si>
    <t>/Organization/Hari-Mari</t>
  </si>
  <si>
    <t>Hari Mari</t>
  </si>
  <si>
    <t>http://www.harimari.com</t>
  </si>
  <si>
    <t>/funding-round/7bfa2ce4f9d8850e18b1d1f17205672a</t>
  </si>
  <si>
    <t>/Organization/Hari-Seldon-Corporation</t>
  </si>
  <si>
    <t>Hari Seldon Corporation</t>
  </si>
  <si>
    <t>http://www.datosperu.org</t>
  </si>
  <si>
    <t>Analytics|Information Technology|Search</t>
  </si>
  <si>
    <t>/organization/crowned-grace-international</t>
  </si>
  <si>
    <t>/funding-round/651ff0580a1d857a730281caef6391bc</t>
  </si>
  <si>
    <t>/Organization/Harimata</t>
  </si>
  <si>
    <t>Harimata</t>
  </si>
  <si>
    <t>http://harimata.co</t>
  </si>
  <si>
    <t>Big Data Analytics|Child Care|Diagnostics|Health and Wellness|Mobile</t>
  </si>
  <si>
    <t>/organization/crownpeak</t>
  </si>
  <si>
    <t>/funding-round/00db7196a950db95a6a3fa9e1241af1d</t>
  </si>
  <si>
    <t>/Organization/Harir</t>
  </si>
  <si>
    <t>Harir</t>
  </si>
  <si>
    <t>http://www.harir.com</t>
  </si>
  <si>
    <t>Brand Marketing|Discounts|E-Commerce|Fashion</t>
  </si>
  <si>
    <t>/funding-round/1eaf73a1e2f309dddcc08babdb6e607e</t>
  </si>
  <si>
    <t>/Organization/Hark</t>
  </si>
  <si>
    <t>Hark</t>
  </si>
  <si>
    <t>http://www.hark.com</t>
  </si>
  <si>
    <t>Entertainment|News|Politics|Social Media|Sports|Television</t>
  </si>
  <si>
    <t>22-10-2007</t>
  </si>
  <si>
    <t>/funding-round/953fefa436cf3a20ac027534b9f2db3b</t>
  </si>
  <si>
    <t>/Organization/Harland-Medical-Systems</t>
  </si>
  <si>
    <t>Harland Medical Systems</t>
  </si>
  <si>
    <t>http://www.harlandmedical.com/</t>
  </si>
  <si>
    <t>/organization/crowsnest-labs</t>
  </si>
  <si>
    <t>/funding-round/483bb652da0aaf2bca6f8eefb6614f19</t>
  </si>
  <si>
    <t>/Organization/Harlyn-Medical</t>
  </si>
  <si>
    <t>Harlyn Medical</t>
  </si>
  <si>
    <t>http://www.harlynmedical.com/</t>
  </si>
  <si>
    <t>Saint Helens</t>
  </si>
  <si>
    <t>/funding-round/950a56e700d7e5299720d0ee014ad2d4</t>
  </si>
  <si>
    <t>/Organization/Harmoney</t>
  </si>
  <si>
    <t>Harmoney</t>
  </si>
  <si>
    <t>https://www.harmoney.com</t>
  </si>
  <si>
    <t>/organization/crozdesk</t>
  </si>
  <si>
    <t>/funding-round/1acd718b50fba0a438679ad443235783</t>
  </si>
  <si>
    <t>/Organization/Harmonia</t>
  </si>
  <si>
    <t>Harmonia</t>
  </si>
  <si>
    <t>http://www.harmonia.si</t>
  </si>
  <si>
    <t>Beauty|Healthcare Services|Marketplaces</t>
  </si>
  <si>
    <t>/organization/crr--energi---ikke-yderomr--</t>
  </si>
  <si>
    <t>/funding-round/a25b7633861338467dc39dec9de3df23</t>
  </si>
  <si>
    <t>/Organization/Harmonix-Music-Systems</t>
  </si>
  <si>
    <t>Harmonix Music Systems</t>
  </si>
  <si>
    <t>http://www.harmonixmusic.com</t>
  </si>
  <si>
    <t>/organization/crs-electronics</t>
  </si>
  <si>
    <t>/funding-round/ea26d220cdac1b0adf881bbd711615a9</t>
  </si>
  <si>
    <t>/Organization/Harmony-Information-Systems</t>
  </si>
  <si>
    <t>Harmony Information Systems</t>
  </si>
  <si>
    <t>http://www.harmonyis.com</t>
  </si>
  <si>
    <t>/organization/crs-reprocessing-services</t>
  </si>
  <si>
    <t>/funding-round/74c9a78eee4af72a6b711ecdd11b87fe</t>
  </si>
  <si>
    <t>/Organization/Harness-Handitouch</t>
  </si>
  <si>
    <t>Harness Handitouch</t>
  </si>
  <si>
    <t>http://harnesstouch.com</t>
  </si>
  <si>
    <t>/organization/crs-retail-systems</t>
  </si>
  <si>
    <t>/funding-round/781a800b81b547549dd7e860677bfb03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crucell</t>
  </si>
  <si>
    <t>/funding-round/00fe4338e94f325934feeeb7fa5b3403</t>
  </si>
  <si>
    <t>/Organization/Harper-Love-Adhesive</t>
  </si>
  <si>
    <t>Harper Love Adhesive</t>
  </si>
  <si>
    <t>http://www.harperlove.com/</t>
  </si>
  <si>
    <t>/organization/crucialtec</t>
  </si>
  <si>
    <t>/funding-round/71fd8d9189511076e25d29fc8f54c915</t>
  </si>
  <si>
    <t>/Organization/Harper-Swakum-Corporation</t>
  </si>
  <si>
    <t>Harper-Swakum Corporation</t>
  </si>
  <si>
    <t>Lower Nicola</t>
  </si>
  <si>
    <t>/organization/crude-area</t>
  </si>
  <si>
    <t>/funding-round/04f480ddf19f264fbfb2a99343eb3d9c</t>
  </si>
  <si>
    <t>/Organization/Harperlabz</t>
  </si>
  <si>
    <t>Harperlabz</t>
  </si>
  <si>
    <t>/funding-round/21ba3eed5bf934d0f64bb663a2b4b74b</t>
  </si>
  <si>
    <t>/Organization/Harpoon-Medical</t>
  </si>
  <si>
    <t>Harpoon Medical</t>
  </si>
  <si>
    <t>http://www.harpoonmedical.com/</t>
  </si>
  <si>
    <t>Stevensville</t>
  </si>
  <si>
    <t>/organization/cruise</t>
  </si>
  <si>
    <t>/funding-round/6b03c87c21ff30810e4fd701a618abc9</t>
  </si>
  <si>
    <t>/Organization/Harqen</t>
  </si>
  <si>
    <t>HarQen</t>
  </si>
  <si>
    <t>http://www.harqen.com</t>
  </si>
  <si>
    <t>Audio|Big Data|Collaboration|Enterprise Software|Human Resources</t>
  </si>
  <si>
    <t>/funding-round/ca477be238f918f06c41e7d15b5424da</t>
  </si>
  <si>
    <t>/Organization/Harri</t>
  </si>
  <si>
    <t>Harri</t>
  </si>
  <si>
    <t>http://www.harri.com</t>
  </si>
  <si>
    <t>Hospitality|Recruiting|Restaurants|Technology</t>
  </si>
  <si>
    <t>/organization/cruise-compare</t>
  </si>
  <si>
    <t>/funding-round/a5ffd5f7dcb37b0109581b8375cc3da1</t>
  </si>
  <si>
    <t>/Organization/Harris-Research</t>
  </si>
  <si>
    <t>Harris Research</t>
  </si>
  <si>
    <t>Business Services|Clean Technology|Service Providers</t>
  </si>
  <si>
    <t>/funding-round/e399063af5b6548ae08bf3e87bff709c</t>
  </si>
  <si>
    <t>/Organization/Harrow-Sports</t>
  </si>
  <si>
    <t>Harrow Sports</t>
  </si>
  <si>
    <t>http://www.harrowsports.com/</t>
  </si>
  <si>
    <t>/organization/cruiseo</t>
  </si>
  <si>
    <t>/funding-round/05247cb8d7f61bff87af94847848e3c5</t>
  </si>
  <si>
    <t>/Organization/Harry-And-David</t>
  </si>
  <si>
    <t>Harry and David</t>
  </si>
  <si>
    <t>http://www.harryanddavid.com</t>
  </si>
  <si>
    <t>/organization/cruisewise</t>
  </si>
  <si>
    <t>/funding-round/41ed2689fbccc84c533127192ff7c294</t>
  </si>
  <si>
    <t>/Organization/Harrys</t>
  </si>
  <si>
    <t>Harry's</t>
  </si>
  <si>
    <t>http://www.harrys.com</t>
  </si>
  <si>
    <t>Fashion|Lifestyle|Price Comparison|Social Commerce</t>
  </si>
  <si>
    <t>/funding-round/84837a5ce7f7e432f6ef6c0e8436afd0</t>
  </si>
  <si>
    <t>/Organization/Hart-Intercivic</t>
  </si>
  <si>
    <t>Hart InterCivic</t>
  </si>
  <si>
    <t>http://www.internetvoting.com</t>
  </si>
  <si>
    <t>/funding-round/c1d88d0d6c0ae50531b313320918f28d</t>
  </si>
  <si>
    <t>/Organization/Hartman-Wright</t>
  </si>
  <si>
    <t>Hartman Wright</t>
  </si>
  <si>
    <t>http://www.hartmanwright.com</t>
  </si>
  <si>
    <t>/funding-round/cc58ee2a568a7c971eab9d37739e705d</t>
  </si>
  <si>
    <t>/Organization/Harukaedu</t>
  </si>
  <si>
    <t>HarukaEdu</t>
  </si>
  <si>
    <t>http://www.harukaedu.com/</t>
  </si>
  <si>
    <t>/organization/cruitway</t>
  </si>
  <si>
    <t>/funding-round/690aabceb43725edf0773b5493ebc54a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crumbs-bake-shop</t>
  </si>
  <si>
    <t>/funding-round/d17f0791b9b255af4961ded3b93d6bef</t>
  </si>
  <si>
    <t>/Organization/Harvest</t>
  </si>
  <si>
    <t>Harvest</t>
  </si>
  <si>
    <t>http://www.getharvest.com</t>
  </si>
  <si>
    <t>Billing|Enterprise Software|Project Management|Tracking</t>
  </si>
  <si>
    <t>/organization/crumpet-cashmere</t>
  </si>
  <si>
    <t>/funding-round/b928e16329dc70532701b527c8813f3e</t>
  </si>
  <si>
    <t>/Organization/Harvest-Ai</t>
  </si>
  <si>
    <t>harvest.ai</t>
  </si>
  <si>
    <t>http://harvest.ai/</t>
  </si>
  <si>
    <t>Cloud Security|Cyber Security|Data Security|Startups</t>
  </si>
  <si>
    <t>/organization/crunch</t>
  </si>
  <si>
    <t>/funding-round/0bc7a4908f2ba0c584ea09ff3ddea4ed</t>
  </si>
  <si>
    <t>/Organization/Harvest-Automation</t>
  </si>
  <si>
    <t>Harvest Automation</t>
  </si>
  <si>
    <t>http://www.harvestautomation.com</t>
  </si>
  <si>
    <t>/funding-round/4b9dd5c8a9b1417f0cf2fa85594c3c08</t>
  </si>
  <si>
    <t>/Organization/Harvest-Exchange</t>
  </si>
  <si>
    <t>Harvest Exchange</t>
  </si>
  <si>
    <t>http://www.hvst.com</t>
  </si>
  <si>
    <t>Financial Services|Investment Management|Marketplaces</t>
  </si>
  <si>
    <t>/funding-round/ea52eb4664dbb1bb7878ceecf4ab5d20</t>
  </si>
  <si>
    <t>/Organization/Harvest-Labs</t>
  </si>
  <si>
    <t>Harvest Labs</t>
  </si>
  <si>
    <t>Crowley</t>
  </si>
  <si>
    <t>/organization/crunch-data</t>
  </si>
  <si>
    <t>/funding-round/fb98bbb4519b357f039843212e7c5ca2</t>
  </si>
  <si>
    <t>/Organization/Harvest-Power</t>
  </si>
  <si>
    <t>Harvest Power</t>
  </si>
  <si>
    <t>http://www.harvestpower.com</t>
  </si>
  <si>
    <t>/organization/crunch-e</t>
  </si>
  <si>
    <t>/funding-round/08c7081c8f855e7ee61245f1a61453fc</t>
  </si>
  <si>
    <t>/Organization/Harvest-Trends</t>
  </si>
  <si>
    <t>Harvest Trends</t>
  </si>
  <si>
    <t>http://www.harvesttrends.com</t>
  </si>
  <si>
    <t>Biloxi - Gulfport</t>
  </si>
  <si>
    <t>Ocean Springs</t>
  </si>
  <si>
    <t>/organization/crunch-pic</t>
  </si>
  <si>
    <t>/funding-round/b8e899dcbfcf7a1d91554f274d351aaa</t>
  </si>
  <si>
    <t>/Organization/Hasgeek</t>
  </si>
  <si>
    <t>HasGeek</t>
  </si>
  <si>
    <t>http://hasgeek.com</t>
  </si>
  <si>
    <t>Events|Public Relations|Training</t>
  </si>
  <si>
    <t>15-12-2010</t>
  </si>
  <si>
    <t>/organization/crunchbase</t>
  </si>
  <si>
    <t>/funding-round/df072e4661d5aeae4469c6d6125e952c</t>
  </si>
  <si>
    <t>/Organization/Hash</t>
  </si>
  <si>
    <t>HASH</t>
  </si>
  <si>
    <t>http://www.hash.me</t>
  </si>
  <si>
    <t>Emerging Markets|Identity|Messaging|Privacy</t>
  </si>
  <si>
    <t>/organization/crunchbutton</t>
  </si>
  <si>
    <t>/funding-round/b4e0d4a2c3d01900751acc456b5f4a2d</t>
  </si>
  <si>
    <t>/Organization/Hashable</t>
  </si>
  <si>
    <t>Hashable</t>
  </si>
  <si>
    <t>http://hashable.com</t>
  </si>
  <si>
    <t>Contact Management|Mobile|Networking</t>
  </si>
  <si>
    <t>/organization/crunchfish</t>
  </si>
  <si>
    <t>/funding-round/846d23b9056f0ce9ec12fd80e69388e6</t>
  </si>
  <si>
    <t>/Organization/Hashbang-Games</t>
  </si>
  <si>
    <t>Hashbang Games</t>
  </si>
  <si>
    <t>http://www.hashbanggames.com</t>
  </si>
  <si>
    <t>Wildomar</t>
  </si>
  <si>
    <t>/funding-round/a20789cc6e595654759f454ca80ba892</t>
  </si>
  <si>
    <t>/Organization/Hashcube</t>
  </si>
  <si>
    <t>HashCube</t>
  </si>
  <si>
    <t>http://www.hashcube.com</t>
  </si>
  <si>
    <t>Games|Internet|Social Games</t>
  </si>
  <si>
    <t>/funding-round/e4ffc6c409aaea674874a0b5fa87fd89</t>
  </si>
  <si>
    <t>/Organization/Hashdoc</t>
  </si>
  <si>
    <t>Hashdoc</t>
  </si>
  <si>
    <t>http://www.hashdoc.com</t>
  </si>
  <si>
    <t>Consulting|Content|Curated Web|Knowledge Management</t>
  </si>
  <si>
    <t>/organization/crunchyroll</t>
  </si>
  <si>
    <t>/funding-round/1faa8bfc1bf78c62ba26b308465e8145</t>
  </si>
  <si>
    <t>/Organization/Hashgo</t>
  </si>
  <si>
    <t>Hashgo</t>
  </si>
  <si>
    <t>http://hashgo.com</t>
  </si>
  <si>
    <t>/funding-round/ab51ea8439d43318d2a7707c7c0c1826</t>
  </si>
  <si>
    <t>/Organization/Hashicorp</t>
  </si>
  <si>
    <t>HashiCorp</t>
  </si>
  <si>
    <t>https://hashicorp.com</t>
  </si>
  <si>
    <t>Development Platforms|Enterprise Software</t>
  </si>
  <si>
    <t>/funding-round/ea87c38c6f9a23bcb600b947b6073f10</t>
  </si>
  <si>
    <t>/Organization/Hashoff</t>
  </si>
  <si>
    <t>#HASHOFF</t>
  </si>
  <si>
    <t>http://www.hashoff.com</t>
  </si>
  <si>
    <t>Digital Media|Internet|Social Media</t>
  </si>
  <si>
    <t>/organization/crusader-vapor</t>
  </si>
  <si>
    <t>/funding-round/2c025dbc5dff22665ec68dad4e57784f</t>
  </si>
  <si>
    <t>/Organization/Hashparade</t>
  </si>
  <si>
    <t>HashParade</t>
  </si>
  <si>
    <t>http://hashparade.com/</t>
  </si>
  <si>
    <t>Analytics|Displays|Loyalty Programs|Social Media Platforms</t>
  </si>
  <si>
    <t>/organization/cruse-environmental-technology</t>
  </si>
  <si>
    <t>/funding-round/a0a6baaefebe1339eda9abd3c7cf1ab9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crush-mobile</t>
  </si>
  <si>
    <t>/funding-round/8be92a635db6cb07119e27d666ef1fb1</t>
  </si>
  <si>
    <t>/Organization/Hashplex</t>
  </si>
  <si>
    <t>Hashplex</t>
  </si>
  <si>
    <t>http://hashplex.com</t>
  </si>
  <si>
    <t>/organization/crush-on-original-products</t>
  </si>
  <si>
    <t>/funding-round/4837d11d02600c7dbb6204b96baa1fc7</t>
  </si>
  <si>
    <t>/Organization/Hashrabbit</t>
  </si>
  <si>
    <t>HashRabbit</t>
  </si>
  <si>
    <t>https://hashrabbit.co/</t>
  </si>
  <si>
    <t>/organization/crushblvd</t>
  </si>
  <si>
    <t>/funding-round/cb861319d58f69b556b4e441426f29ac</t>
  </si>
  <si>
    <t>/Organization/Hashsnap</t>
  </si>
  <si>
    <t>Hashsnap</t>
  </si>
  <si>
    <t>http://www.hashsnap.me</t>
  </si>
  <si>
    <t>Application Platforms|Apps|Match-Making|Mobile|Online Dating</t>
  </si>
  <si>
    <t>/organization/crushpath</t>
  </si>
  <si>
    <t>/funding-round/45bccac5fbac90904587ac204bbcbd6d</t>
  </si>
  <si>
    <t>/Organization/Hashtaggy-Inc</t>
  </si>
  <si>
    <t>Hashtaggy, Inc.</t>
  </si>
  <si>
    <t>/funding-round/90553462273b7e73aa47eb1d0904845f</t>
  </si>
  <si>
    <t>/Organization/Hashtago</t>
  </si>
  <si>
    <t>Hashtago</t>
  </si>
  <si>
    <t>http://www.hashtago.com</t>
  </si>
  <si>
    <t>Big Data|Internet Marketing|SaaS|Social Media|Social Media Marketing</t>
  </si>
  <si>
    <t>/funding-round/f74eccd28d9bf561e57003fdd4f8d051</t>
  </si>
  <si>
    <t>/Organization/Hashtip</t>
  </si>
  <si>
    <t>HashTip</t>
  </si>
  <si>
    <t>http://www.hashtip.com</t>
  </si>
  <si>
    <t>Curated Web|Mobile|Reviews and Recommendations|Social Commerce|Social Media</t>
  </si>
  <si>
    <t>/organization/crux</t>
  </si>
  <si>
    <t>/funding-round/58f9740a719ef526142077ada1e181ef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crux-biomedical</t>
  </si>
  <si>
    <t>/funding-round/7b8972ec118ed6b433d13d57560a97b5</t>
  </si>
  <si>
    <t>/Organization/Hasselblad</t>
  </si>
  <si>
    <t>Hasselblad</t>
  </si>
  <si>
    <t>http://www.hasselblad.com</t>
  </si>
  <si>
    <t>Manufacturing|Photography</t>
  </si>
  <si>
    <t>/organization/crx-markets</t>
  </si>
  <si>
    <t>/funding-round/53759ed75b92195186c78dd73bc962b5</t>
  </si>
  <si>
    <t>/Organization/Hassle-Com</t>
  </si>
  <si>
    <t>Hassle.com</t>
  </si>
  <si>
    <t>http://hassle.com</t>
  </si>
  <si>
    <t>CRM|E-Commerce|Local|Local Based Services|Small and Medium Businesses</t>
  </si>
  <si>
    <t>/organization/cryex</t>
  </si>
  <si>
    <t>/funding-round/382c45fde61023c9ab87bd9743e3ab3a</t>
  </si>
  <si>
    <t>/Organization/Hastify</t>
  </si>
  <si>
    <t>Hastify</t>
  </si>
  <si>
    <t>http://hastify.com</t>
  </si>
  <si>
    <t>/funding-round/abea9e2ecccc70c098b40556174fc237</t>
  </si>
  <si>
    <t>/Organization/Hastings-Manufacturing-Company</t>
  </si>
  <si>
    <t>Hastings Manufacturing Company</t>
  </si>
  <si>
    <t>https://www.hastingspistonrings.com/</t>
  </si>
  <si>
    <t>/organization/cryo-innovation</t>
  </si>
  <si>
    <t>/funding-round/94a52808ed5bf7ec89524704dbe9c893</t>
  </si>
  <si>
    <t>/Organization/Hatch</t>
  </si>
  <si>
    <t>Hatch</t>
  </si>
  <si>
    <t>http://www.hatch.co</t>
  </si>
  <si>
    <t>E-Commerce|Marketplaces|Mass Customization</t>
  </si>
  <si>
    <t>/organization/cryocor-inc</t>
  </si>
  <si>
    <t>/funding-round/12593e500d5f6ff8a665f690e1546bbb</t>
  </si>
  <si>
    <t>/Organization/Hatch-Baby</t>
  </si>
  <si>
    <t>Hatch Baby</t>
  </si>
  <si>
    <t>http://www.hatchbaby.com/</t>
  </si>
  <si>
    <t>/funding-round/9ee133255d6325ac5c9b9d4a3bc83e36</t>
  </si>
  <si>
    <t>/Organization/Hatch-Inc-</t>
  </si>
  <si>
    <t>Hatch Inc.</t>
  </si>
  <si>
    <t>https://corp.talentio.com</t>
  </si>
  <si>
    <t>Human Resources|Services|Software</t>
  </si>
  <si>
    <t>/organization/cryolife</t>
  </si>
  <si>
    <t>/funding-round/4b55c6977a61ab05a27c912e03fc8a8f</t>
  </si>
  <si>
    <t>/Organization/Hatch-Marketing-Plans</t>
  </si>
  <si>
    <t>Hatch Marketing Plans</t>
  </si>
  <si>
    <t>http://www.hatchmarketingplans.com</t>
  </si>
  <si>
    <t>18-04-2015</t>
  </si>
  <si>
    <t>/organization/cryomedix</t>
  </si>
  <si>
    <t>/funding-round/ed068432c170022eeef739c4ccdd8a41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cryoocyte</t>
  </si>
  <si>
    <t>/funding-round/0f8fb039ce84d17266afb03e5f7083e7</t>
  </si>
  <si>
    <t>/Organization/Hatcher-Associates</t>
  </si>
  <si>
    <t>Hatcher Associates</t>
  </si>
  <si>
    <t>/organization/cryoport</t>
  </si>
  <si>
    <t>/funding-round/41974194465bdb59a2ebcee16fedaf61</t>
  </si>
  <si>
    <t>/Organization/Hatchery-4</t>
  </si>
  <si>
    <t>Hatchery</t>
  </si>
  <si>
    <t>http://hatchery.co</t>
  </si>
  <si>
    <t>E-Commerce Platforms|Specialty Foods</t>
  </si>
  <si>
    <t>/funding-round/723d6076b066d9ea1b593150467d89c0</t>
  </si>
  <si>
    <t>/Organization/Hatchtech</t>
  </si>
  <si>
    <t>Hatchtech</t>
  </si>
  <si>
    <t>http://www.hatchtech.com.au</t>
  </si>
  <si>
    <t>/funding-round/74baff22a0ce6c48027434b8cacec702</t>
  </si>
  <si>
    <t>/Organization/Hathaway-Renewable-Energy</t>
  </si>
  <si>
    <t>Hathaway Renewable Energy</t>
  </si>
  <si>
    <t>Leoma</t>
  </si>
  <si>
    <t>/funding-round/86cbdfc0309084c2ac5da8886d4bf92f</t>
  </si>
  <si>
    <t>/Organization/Hats-Off-Technology</t>
  </si>
  <si>
    <t>Hats Off Technology</t>
  </si>
  <si>
    <t>http://www.hatsofftech.com/</t>
  </si>
  <si>
    <t>/funding-round/88e52ea3601a175276c251921ee2bff3</t>
  </si>
  <si>
    <t>/Organization/Hatsize</t>
  </si>
  <si>
    <t>Hatsize</t>
  </si>
  <si>
    <t>http://www.hatsize.com</t>
  </si>
  <si>
    <t>/funding-round/a006dfb16c2dd385a83f9f0a99b0a3c3</t>
  </si>
  <si>
    <t>/Organization/Hatteras-Networks</t>
  </si>
  <si>
    <t>Hatteras Networks</t>
  </si>
  <si>
    <t>http://www.hatterasnetworks.com</t>
  </si>
  <si>
    <t>/funding-round/afbdb25c43debab66c957244b2e79eb9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funding-round/f8a1ea307e7606aaccdfd3f872969dcc</t>
  </si>
  <si>
    <t>/Organization/Haul-Io</t>
  </si>
  <si>
    <t>Haul</t>
  </si>
  <si>
    <t>http://www.haul.io</t>
  </si>
  <si>
    <t>/organization/cryotherapeutics</t>
  </si>
  <si>
    <t>/funding-round/2ca2ac933dced21264f7121a512e1245</t>
  </si>
  <si>
    <t>/Organization/Haul-Zing</t>
  </si>
  <si>
    <t>Haul Zing.</t>
  </si>
  <si>
    <t>http://www.haulzing.com/</t>
  </si>
  <si>
    <t>/funding-round/53c1e5a1120385f5399c65345dbe8f59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cryothermic-systems-inc</t>
  </si>
  <si>
    <t>/funding-round/2ced213dd25f8ab92f272949a719e309</t>
  </si>
  <si>
    <t>/Organization/Haunted-Ozarks</t>
  </si>
  <si>
    <t>Haunted Ozarks</t>
  </si>
  <si>
    <t>http://www.hauntedozarks.com/</t>
  </si>
  <si>
    <t>/funding-round/d748644e3a74d514a51ad8c764de5c6c</t>
  </si>
  <si>
    <t>/Organization/Haus-Bioceuticals</t>
  </si>
  <si>
    <t>Haus Bioceuticals</t>
  </si>
  <si>
    <t>Bio-Pharm|Health and Wellness|Medical</t>
  </si>
  <si>
    <t>/organization/cryoxtract-instruments</t>
  </si>
  <si>
    <t>/funding-round/e6182335e3f55a97c61e45c62fbc8e67</t>
  </si>
  <si>
    <t>/Organization/Hauscare</t>
  </si>
  <si>
    <t>Hauscare</t>
  </si>
  <si>
    <t>http://hauscare.net</t>
  </si>
  <si>
    <t>Elder Care|Health Care Information Technology|Mobile Health</t>
  </si>
  <si>
    <t>/funding-round/f0f47384654d39bfdc9bc249061b3b1f</t>
  </si>
  <si>
    <t>/Organization/Haute-App</t>
  </si>
  <si>
    <t>Haute App</t>
  </si>
  <si>
    <t>http://www.hauteapp.co</t>
  </si>
  <si>
    <t>Curated Web|E-Commerce|Mobile Commerce|Shopping</t>
  </si>
  <si>
    <t>16-06-2011</t>
  </si>
  <si>
    <t>/organization/crypteia-networks</t>
  </si>
  <si>
    <t>/funding-round/3f8aee89bfa22da6ee75f19c83b65101</t>
  </si>
  <si>
    <t>/Organization/Haute-Secure</t>
  </si>
  <si>
    <t>Haute Secure</t>
  </si>
  <si>
    <t>http://hautesecure.com</t>
  </si>
  <si>
    <t>/funding-round/530db18d64010664376b1f565a177847</t>
  </si>
  <si>
    <t>/Organization/Hauteday</t>
  </si>
  <si>
    <t>HauteDay</t>
  </si>
  <si>
    <t>http://hauteday.com/</t>
  </si>
  <si>
    <t>/funding-round/a38b1c7c21dcc6150028ea03b9c2b7eb</t>
  </si>
  <si>
    <t>/Organization/Hautelook</t>
  </si>
  <si>
    <t>HauteLook</t>
  </si>
  <si>
    <t>http://www.hautelook.com</t>
  </si>
  <si>
    <t>E-Commerce|Fashion|Flash Sales|Shopping</t>
  </si>
  <si>
    <t>/funding-round/cd0f4a287453c17c966a519b73f24a5c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cryptic-software</t>
  </si>
  <si>
    <t>/funding-round/e45651b4b553047076f542f284d2e28f</t>
  </si>
  <si>
    <t>/Organization/Have-A-Nice-Beer</t>
  </si>
  <si>
    <t>Have a Nice Beer</t>
  </si>
  <si>
    <t>http://www.haveanicebeer.com</t>
  </si>
  <si>
    <t>/organization/cryptmint</t>
  </si>
  <si>
    <t>/funding-round/b0984a94824273961a0eab601aee46d4</t>
  </si>
  <si>
    <t>/Organization/Havelide-Systems</t>
  </si>
  <si>
    <t>Havelide Systems</t>
  </si>
  <si>
    <t>http://havelide.com</t>
  </si>
  <si>
    <t>Blue Point</t>
  </si>
  <si>
    <t>/organization/crypto-next-plc</t>
  </si>
  <si>
    <t>/funding-round/7ecd0bc2673df6e5b89d9315a0b7dd99</t>
  </si>
  <si>
    <t>/Organization/Havemyshift</t>
  </si>
  <si>
    <t>HaveMyShift</t>
  </si>
  <si>
    <t>http://www.havemyshift.com</t>
  </si>
  <si>
    <t>/organization/cryptocurrency-inc</t>
  </si>
  <si>
    <t>/funding-round/34411db08c006a713b78e2d8935d07ad</t>
  </si>
  <si>
    <t>/Organization/Haven</t>
  </si>
  <si>
    <t>Haven</t>
  </si>
  <si>
    <t>http://haveninc.com/</t>
  </si>
  <si>
    <t>Logistics|Marketplaces</t>
  </si>
  <si>
    <t>/organization/cryptocurrency-research-group</t>
  </si>
  <si>
    <t>/funding-round/e789427ddc30cb6a62ccd669223e7855</t>
  </si>
  <si>
    <t>/Organization/Haven-Behavioral</t>
  </si>
  <si>
    <t>Haven Behavioral</t>
  </si>
  <si>
    <t>http://www.havenbehavioral.com</t>
  </si>
  <si>
    <t>/organization/cryptonator</t>
  </si>
  <si>
    <t>/funding-round/d0551297a3e11da75a21594ddd899452</t>
  </si>
  <si>
    <t>/Organization/Haven-Hill-Homestead</t>
  </si>
  <si>
    <t>Haven Hill Homestead</t>
  </si>
  <si>
    <t>Consumer Goods|Handmade|Lifestyle</t>
  </si>
  <si>
    <t>/organization/cryptopay</t>
  </si>
  <si>
    <t>/funding-round/3a61238bdc2c649ed3ab5897d0087ced</t>
  </si>
  <si>
    <t>/Organization/Haven-Lock</t>
  </si>
  <si>
    <t>Haven Lock</t>
  </si>
  <si>
    <t>http://havenlock.com</t>
  </si>
  <si>
    <t>/organization/cryptophoto</t>
  </si>
  <si>
    <t>/funding-round/42c66c5df391cb3ed3a1c925a6eed9e6</t>
  </si>
  <si>
    <t>/Organization/Havenly</t>
  </si>
  <si>
    <t>Havenly</t>
  </si>
  <si>
    <t>http://www.havenly.com</t>
  </si>
  <si>
    <t>Curated Web|Design|Services</t>
  </si>
  <si>
    <t>/organization/cryptopick-canada</t>
  </si>
  <si>
    <t>/funding-round/67c75468bededfae5cdae2d9d6f0ba7a</t>
  </si>
  <si>
    <t>/Organization/Haversack</t>
  </si>
  <si>
    <t>Haversack</t>
  </si>
  <si>
    <t>Curated Web|Leisure|Online Shopping</t>
  </si>
  <si>
    <t>/organization/cryptoseal</t>
  </si>
  <si>
    <t>/funding-round/15c82c58efefbba9776ffb8fbe5750e9</t>
  </si>
  <si>
    <t>/Organization/Havgul-Clean-Energy</t>
  </si>
  <si>
    <t>Havgul Clean Energy</t>
  </si>
  <si>
    <t>http://www.havgul.no</t>
  </si>
  <si>
    <t>/organization/cryptosense</t>
  </si>
  <si>
    <t>/funding-round/d2ea23286d7b61bd451288d4b46259de</t>
  </si>
  <si>
    <t>/Organization/Havkraft</t>
  </si>
  <si>
    <t>Havkraft</t>
  </si>
  <si>
    <t>http://www.havkraft.no</t>
  </si>
  <si>
    <t>Måløy</t>
  </si>
  <si>
    <t>/organization/cryptosigma</t>
  </si>
  <si>
    <t>/funding-round/1bd34e2571f9b231a4d1bbe309cd0dae</t>
  </si>
  <si>
    <t>/Organization/Havsjo-Delikatesser</t>
  </si>
  <si>
    <t>Havsjo Delikatesser</t>
  </si>
  <si>
    <t>http://www.jonasbroncksspirit.com/</t>
  </si>
  <si>
    <t>Bodafors</t>
  </si>
  <si>
    <t>/funding-round/ae943164e8b0361cc1f713dfa42aba57</t>
  </si>
  <si>
    <t>/Organization/Hawaii-Biotech</t>
  </si>
  <si>
    <t>Hawaii Biotech</t>
  </si>
  <si>
    <t>http://www.hibiotech.com</t>
  </si>
  <si>
    <t>/organization/cryptotrustpoint</t>
  </si>
  <si>
    <t>/funding-round/a8cfc264ccad76a5fb0d56b2a45f9612</t>
  </si>
  <si>
    <t>/Organization/Hawhire</t>
  </si>
  <si>
    <t>EntryWire</t>
  </si>
  <si>
    <t>https://entrywire.com</t>
  </si>
  <si>
    <t>Recruiting|Services|University Students</t>
  </si>
  <si>
    <t>/organization/cryptovision</t>
  </si>
  <si>
    <t>/funding-round/255bcb19caea5bb8a32b048fd4049649</t>
  </si>
  <si>
    <t>/Organization/Hawkeye-Aircraft-Corporation</t>
  </si>
  <si>
    <t>HawkEye Aircraft Corporation</t>
  </si>
  <si>
    <t>http://www.hawkeyeaircraft.com/</t>
  </si>
  <si>
    <t>/organization/cryptzone</t>
  </si>
  <si>
    <t>/funding-round/d1689bc364ec52ef4f6ac30d91a53f57</t>
  </si>
  <si>
    <t>/Organization/Hawthorne</t>
  </si>
  <si>
    <t>http://www.hawthornedowntown.com/</t>
  </si>
  <si>
    <t>Brewing|Startups|Wine And Spirits</t>
  </si>
  <si>
    <t>/organization/crysalin</t>
  </si>
  <si>
    <t>/funding-round/c3682fafd5b7f93cb2bf24f69ca80f08</t>
  </si>
  <si>
    <t>/Organization/Hawthorne-Entertainment-Enterprises</t>
  </si>
  <si>
    <t>Hawthorne Entertainment Enterprises</t>
  </si>
  <si>
    <t>Creedmoor</t>
  </si>
  <si>
    <t>/organization/crystal-clear-vision</t>
  </si>
  <si>
    <t>/funding-round/7a613ce4c16db36049fe7829217c0edf</t>
  </si>
  <si>
    <t>/Organization/Hawthorne-Labs</t>
  </si>
  <si>
    <t>Hawthorne Labs</t>
  </si>
  <si>
    <t>http://www.hawthornelabs.com</t>
  </si>
  <si>
    <t>/organization/crystal-is</t>
  </si>
  <si>
    <t>/funding-round/874ba41a54a7a8cdad9e1c618f345a68</t>
  </si>
  <si>
    <t>/Organization/Haxi</t>
  </si>
  <si>
    <t>Haxi</t>
  </si>
  <si>
    <t>http://haxiapp.com</t>
  </si>
  <si>
    <t>Lifestyle|Private Social Networking|Transportation|Travel</t>
  </si>
  <si>
    <t>/funding-round/9f792c536e9937769e6cb51af6fb5111</t>
  </si>
  <si>
    <t>/Organization/Haxiu-Com</t>
  </si>
  <si>
    <t>Haxiu.com</t>
  </si>
  <si>
    <t>http://www.haxiu.com/</t>
  </si>
  <si>
    <t>/funding-round/d4826fbc1787f8dc31ce745457ccf46c</t>
  </si>
  <si>
    <t>/Organization/Haymap-Llc</t>
  </si>
  <si>
    <t>HayMap LLC</t>
  </si>
  <si>
    <t>http://www.HayMap.com</t>
  </si>
  <si>
    <t>/organization/crystal-project</t>
  </si>
  <si>
    <t>/funding-round/de4b96444c0f01871665d96f5330332f</t>
  </si>
  <si>
    <t>/Organization/Hayneedle</t>
  </si>
  <si>
    <t>Hayneedle</t>
  </si>
  <si>
    <t>http://www.hayneedle.com</t>
  </si>
  <si>
    <t>/organization/crystal-view-capital</t>
  </si>
  <si>
    <t>/funding-round/5670ea87a9b5b7c9565eec051746dfb9</t>
  </si>
  <si>
    <t>/Organization/Haystac</t>
  </si>
  <si>
    <t>Haystac</t>
  </si>
  <si>
    <t>http://www.haystac.com</t>
  </si>
  <si>
    <t>Content Discovery|Text Analytics</t>
  </si>
  <si>
    <t>/organization/crystalcommerce</t>
  </si>
  <si>
    <t>/funding-round/51f5c657f88de840718cb10b578b17af</t>
  </si>
  <si>
    <t>/Organization/Haystacktv</t>
  </si>
  <si>
    <t>Haystack TV</t>
  </si>
  <si>
    <t>http://www.haystack.tv/</t>
  </si>
  <si>
    <t>Entertainment|News|Video Streaming</t>
  </si>
  <si>
    <t>/organization/crystalgenomics</t>
  </si>
  <si>
    <t>/funding-round/36e4f4a13cbb621aad04f18bab5f6790</t>
  </si>
  <si>
    <t>/Organization/Haystagg</t>
  </si>
  <si>
    <t>haystagg</t>
  </si>
  <si>
    <t>http://www.haystagg.com</t>
  </si>
  <si>
    <t>Advertising Platforms|Digital Media</t>
  </si>
  <si>
    <t>/funding-round/98393c962681613a1bc729b13d0dcabc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crystallize</t>
  </si>
  <si>
    <t>/funding-round/bf8303eacbe4ae1f255a1f9ca5da9a22</t>
  </si>
  <si>
    <t>/Organization/Hazel-Mail</t>
  </si>
  <si>
    <t>Hazel Mail</t>
  </si>
  <si>
    <t>http://www.hazelmail.com</t>
  </si>
  <si>
    <t>Customer Service|Postal and Courier Services</t>
  </si>
  <si>
    <t>/organization/crystalplex</t>
  </si>
  <si>
    <t>/funding-round/04ca236fb7ea032be5eadb4928663510</t>
  </si>
  <si>
    <t>/Organization/Hazelcast</t>
  </si>
  <si>
    <t>Hazelcast</t>
  </si>
  <si>
    <t>http://www.hazelcast.com</t>
  </si>
  <si>
    <t>Big Data|Cloud Computing|Databases|Enterprise Software|Software</t>
  </si>
  <si>
    <t>20-12-2008</t>
  </si>
  <si>
    <t>/funding-round/3785a9b18eaa972feed0f03bbd71ee68</t>
  </si>
  <si>
    <t>/Organization/Hazelmail</t>
  </si>
  <si>
    <t>HazelMail</t>
  </si>
  <si>
    <t>/funding-round/49ef9568c3c76ac8d73ead7cc70340bb</t>
  </si>
  <si>
    <t>/Organization/Hazeltree</t>
  </si>
  <si>
    <t>HazelTree</t>
  </si>
  <si>
    <t>http://hazeltree.com</t>
  </si>
  <si>
    <t>/funding-round/7579bb9947b7ab7f696fd514180afb7b</t>
  </si>
  <si>
    <t>/Organization/Hazinem-Com</t>
  </si>
  <si>
    <t>Hazinem.com</t>
  </si>
  <si>
    <t>http://www.hazinem.com</t>
  </si>
  <si>
    <t>/funding-round/8e3762ac2a7f044a9ebb835083bec399</t>
  </si>
  <si>
    <t>/Organization/Haztucesta</t>
  </si>
  <si>
    <t>Haztucesta</t>
  </si>
  <si>
    <t>http://www.haztucesta.com</t>
  </si>
  <si>
    <t>La Muela</t>
  </si>
  <si>
    <t>/funding-round/de67cfb9e91d2778d2c9807757458a14</t>
  </si>
  <si>
    <t>/Organization/Hb-Home-Bistro</t>
  </si>
  <si>
    <t>HB Home Bistro</t>
  </si>
  <si>
    <t>http://homebistrochicago.com</t>
  </si>
  <si>
    <t>/organization/crystalsol</t>
  </si>
  <si>
    <t>/funding-round/6a6b6ec96e9c1c20f8a7301c9fde6ede</t>
  </si>
  <si>
    <t>/Organization/Hbcs</t>
  </si>
  <si>
    <t>HBCS</t>
  </si>
  <si>
    <t>http://hbcs.org</t>
  </si>
  <si>
    <t>/organization/crystax-pharmaceuticals</t>
  </si>
  <si>
    <t>/funding-round/53d361e5da49f365a2a7e6466b777e0f</t>
  </si>
  <si>
    <t>30/09/2005</t>
  </si>
  <si>
    <t>/Organization/Hbi-Solutions</t>
  </si>
  <si>
    <t>HBI Solutions</t>
  </si>
  <si>
    <t>http://hbisolutions.com/</t>
  </si>
  <si>
    <t>/organization/crzyfish</t>
  </si>
  <si>
    <t>/funding-round/9872fe747258d86b65307822d58ef6ad</t>
  </si>
  <si>
    <t>/Organization/Hbo2-Therapeutics</t>
  </si>
  <si>
    <t>HbO2 Therapeutics</t>
  </si>
  <si>
    <t>http://www.hbo2therapeutics.com</t>
  </si>
  <si>
    <t>/funding-round/ed24bb5c41e5fa155580defd8cacb4b5</t>
  </si>
  <si>
    <t>/Organization/Hc-Rods-And-Customs</t>
  </si>
  <si>
    <t>HC Rods and Customs</t>
  </si>
  <si>
    <t>/organization/crã¨me-ciseaux</t>
  </si>
  <si>
    <t>/funding-round/0aeedf03903b6ff7a7c5d02871842588</t>
  </si>
  <si>
    <t>/Organization/Hc1-Com</t>
  </si>
  <si>
    <t>hc1.com</t>
  </si>
  <si>
    <t>http://www.hc1.com</t>
  </si>
  <si>
    <t>/funding-round/c05eea4d4b53eac40f29b4ea9ea67838</t>
  </si>
  <si>
    <t>/Organization/Hcentive</t>
  </si>
  <si>
    <t>hCentive</t>
  </si>
  <si>
    <t>http://www.hcentive.com</t>
  </si>
  <si>
    <t>Health and Insurance|Health Care Information Technology|Payments</t>
  </si>
  <si>
    <t>/organization/cs-disco</t>
  </si>
  <si>
    <t>/funding-round/5ee16b985e7bcca068a00620c9dcb00b</t>
  </si>
  <si>
    <t>/Organization/Hchb-Cressey</t>
  </si>
  <si>
    <t>HCHB Cressey</t>
  </si>
  <si>
    <t>/funding-round/7676073542c10ee25dcc23d9bcecf293</t>
  </si>
  <si>
    <t>/Organization/Hci</t>
  </si>
  <si>
    <t>HCI</t>
  </si>
  <si>
    <t>http://hcinnovations.nl</t>
  </si>
  <si>
    <t>Shipping|Software</t>
  </si>
  <si>
    <t>/organization/cs-identity</t>
  </si>
  <si>
    <t>/funding-round/6b2cb91915cf613036e2f4fb233c06f0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cs-keys</t>
  </si>
  <si>
    <t>/funding-round/2b294fd2d0824653b1b78c8ed7988fce</t>
  </si>
  <si>
    <t>/Organization/Hct-Group</t>
  </si>
  <si>
    <t>HCT Group</t>
  </si>
  <si>
    <t>http://hctgroup.org</t>
  </si>
  <si>
    <t>/funding-round/36f9c62a0b65f36c1e748e6c11244233</t>
  </si>
  <si>
    <t>/Organization/Hd-Biosciences</t>
  </si>
  <si>
    <t>HD Biosciences</t>
  </si>
  <si>
    <t>http://www.hdbiosciences.com</t>
  </si>
  <si>
    <t>/organization/cs-networks</t>
  </si>
  <si>
    <t>/funding-round/62d6f32c723fb12c3cde1193b2eb1500</t>
  </si>
  <si>
    <t>/Organization/Hd-Fantasy-Football</t>
  </si>
  <si>
    <t>HD Fantasy Football</t>
  </si>
  <si>
    <t>Entertainment|Fantasy Sports|Sports</t>
  </si>
  <si>
    <t>/organization/cs-products</t>
  </si>
  <si>
    <t>/funding-round/036526eb0cb9d4626f297008b8c37f6b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csa-medical</t>
  </si>
  <si>
    <t>/funding-round/97fe2f30c874ec4dbc48d73c02f81c96</t>
  </si>
  <si>
    <t>/Organization/Hdb-Newco</t>
  </si>
  <si>
    <t>HDB Newco</t>
  </si>
  <si>
    <t>/funding-round/bed2e265dd53d0ab84ebe461cb49fc4f</t>
  </si>
  <si>
    <t>/Organization/Hdf</t>
  </si>
  <si>
    <t>HDF</t>
  </si>
  <si>
    <t>http://www.hdfconcept.com/</t>
  </si>
  <si>
    <t>E-Commerce|Product Design|Retail|Technology</t>
  </si>
  <si>
    <t>/funding-round/d50eb41c48387989fd0242b0bb79aacd</t>
  </si>
  <si>
    <t>/Organization/Hdl-Therapeutics</t>
  </si>
  <si>
    <t>hdl therapeutics</t>
  </si>
  <si>
    <t>/funding-round/ec8d2bae4cce9510a2b36392e3f3b363</t>
  </si>
  <si>
    <t>/Organization/Hdmessaging</t>
  </si>
  <si>
    <t>HDmessaging</t>
  </si>
  <si>
    <t>http://hdmessaging.com</t>
  </si>
  <si>
    <t>/organization/csa-performance-wheels-limited</t>
  </si>
  <si>
    <t>/funding-round/60bedb90c57ad5a50e60d9627817548e</t>
  </si>
  <si>
    <t>/Organization/Hds-International</t>
  </si>
  <si>
    <t>HDS INTERNATIONAL</t>
  </si>
  <si>
    <t>http://www.hdsicorp.com</t>
  </si>
  <si>
    <t>/organization/csafe</t>
  </si>
  <si>
    <t>/funding-round/e2011bb250a0002a16dd65374c5d6f64</t>
  </si>
  <si>
    <t>/Organization/Hdtmedia</t>
  </si>
  <si>
    <t>hdtMEDIA</t>
  </si>
  <si>
    <t>http://hdtmedia.com</t>
  </si>
  <si>
    <t>/organization/csats</t>
  </si>
  <si>
    <t>/funding-round/6b704de4f3cdd3ca1fa2b0eb456421a0</t>
  </si>
  <si>
    <t>/Organization/Head-58-Technologies</t>
  </si>
  <si>
    <t>Head 58 Technologies</t>
  </si>
  <si>
    <t>/organization/csd-e-p-water-service-co-ltd</t>
  </si>
  <si>
    <t>/funding-round/09527175aaf73cc15f614d334bf7e65f</t>
  </si>
  <si>
    <t>/Organization/Head-Held-High</t>
  </si>
  <si>
    <t>Head Held High</t>
  </si>
  <si>
    <t>http://head-held-high.org</t>
  </si>
  <si>
    <t>30-06-2007</t>
  </si>
  <si>
    <t>/funding-round/df9f8686b8cc3100e2347fcec518064a</t>
  </si>
  <si>
    <t>/Organization/Headbox</t>
  </si>
  <si>
    <t>HeadBox</t>
  </si>
  <si>
    <t>http://headbox.com</t>
  </si>
  <si>
    <t>Application Platforms|Mobile</t>
  </si>
  <si>
    <t>/organization/csdn</t>
  </si>
  <si>
    <t>/funding-round/ac5b8dea2fbb4b7304b604d5fdd3a6fe</t>
  </si>
  <si>
    <t>/Organization/Headcase-Humanufacturing</t>
  </si>
  <si>
    <t>HeadCase Humanufacturing</t>
  </si>
  <si>
    <t>http://www.headcaselabs.com</t>
  </si>
  <si>
    <t>/funding-round/c6626743122c5a13cfdac3e685c628e3</t>
  </si>
  <si>
    <t>/Organization/Headliner</t>
  </si>
  <si>
    <t>Headliner</t>
  </si>
  <si>
    <t>http://www.headliner.io/</t>
  </si>
  <si>
    <t>Entertainment|Events|Marketplaces</t>
  </si>
  <si>
    <t>/organization/csg-solar</t>
  </si>
  <si>
    <t>/funding-round/6ec8d6789b054c2f2efd04bf2f6f924a</t>
  </si>
  <si>
    <t>/Organization/Headmix</t>
  </si>
  <si>
    <t>HeadMix</t>
  </si>
  <si>
    <t>http://www.headmix.com</t>
  </si>
  <si>
    <t>/organization/csi-protection</t>
  </si>
  <si>
    <t>/funding-round/60051ecf6d02eb92105339f06628676a</t>
  </si>
  <si>
    <t>/Organization/Headplay</t>
  </si>
  <si>
    <t>Headplay</t>
  </si>
  <si>
    <t>http://www.headplay.com/home.html</t>
  </si>
  <si>
    <t>/organization/csidentity</t>
  </si>
  <si>
    <t>/funding-round/200eb9785366fc1ca28f265964c84ad2</t>
  </si>
  <si>
    <t>/Organization/Headr</t>
  </si>
  <si>
    <t>vive</t>
  </si>
  <si>
    <t>http://vive.me</t>
  </si>
  <si>
    <t>Communities|Curated Web|iPhone|Social Network Media|Video Chat</t>
  </si>
  <si>
    <t>/funding-round/5d61c9bff42980f6c87dfb2af94fde2a</t>
  </si>
  <si>
    <t>/Organization/Headright-Games</t>
  </si>
  <si>
    <t>Headright Games</t>
  </si>
  <si>
    <t>http://headrightgames.com</t>
  </si>
  <si>
    <t>3D|Casual Games|Games</t>
  </si>
  <si>
    <t>/funding-round/ea9cd70eb7584a90f501bd422f102ed1</t>
  </si>
  <si>
    <t>/Organization/Headroom</t>
  </si>
  <si>
    <t>Headroom</t>
  </si>
  <si>
    <t>/organization/csl-dualcom</t>
  </si>
  <si>
    <t>/funding-round/5ca8057b5ea596fabb7bfa70391f51a2</t>
  </si>
  <si>
    <t>/Organization/Heads-Up-Display-Inc-</t>
  </si>
  <si>
    <t>Heads Up Display, Inc.</t>
  </si>
  <si>
    <t>http://www.headsupdisplay.co</t>
  </si>
  <si>
    <t>Electronics|Hardware|Manufacturing</t>
  </si>
  <si>
    <t>/funding-round/c296b0de3467fd4aa7133bb11079a731</t>
  </si>
  <si>
    <t>/Organization/Headsense-Medical</t>
  </si>
  <si>
    <t>HeadSense Medical</t>
  </si>
  <si>
    <t>http://head-sense-med.com</t>
  </si>
  <si>
    <t>/organization/csmg</t>
  </si>
  <si>
    <t>/funding-round/b6dfdb6ca66bde249453f218151be308</t>
  </si>
  <si>
    <t>/Organization/Headset</t>
  </si>
  <si>
    <t>Headset</t>
  </si>
  <si>
    <t>http://headset.io/</t>
  </si>
  <si>
    <t>/organization/cspsource-com</t>
  </si>
  <si>
    <t>/funding-round/acd22cec8d08d464557e2dba86b6121e</t>
  </si>
  <si>
    <t>/Organization/Headspace</t>
  </si>
  <si>
    <t>Headspace</t>
  </si>
  <si>
    <t>http://www.headspace.com</t>
  </si>
  <si>
    <t>/organization/csr</t>
  </si>
  <si>
    <t>/funding-round/18772b4fa680e0608a149c980a68a42d</t>
  </si>
  <si>
    <t>/Organization/Headsprout</t>
  </si>
  <si>
    <t>HeadSprout</t>
  </si>
  <si>
    <t>http://www.headsprout.com</t>
  </si>
  <si>
    <t>/funding-round/b0ee559446a46951f98558878e8de3bb</t>
  </si>
  <si>
    <t>/Organization/Headstrong</t>
  </si>
  <si>
    <t>Headstrong</t>
  </si>
  <si>
    <t>http://www.headstrong.com</t>
  </si>
  <si>
    <t>/organization/csrware</t>
  </si>
  <si>
    <t>/funding-round/a561f965052e570eafada8de05feee4e</t>
  </si>
  <si>
    <t>/Organization/Headsup</t>
  </si>
  <si>
    <t>HeadsUP!</t>
  </si>
  <si>
    <t>http://www.getheadsup.com</t>
  </si>
  <si>
    <t>/organization/css</t>
  </si>
  <si>
    <t>/funding-round/3d86f3f282d74c77ca4aedcb30224e59</t>
  </si>
  <si>
    <t>/Organization/Headtalk</t>
  </si>
  <si>
    <t>Headtalk</t>
  </si>
  <si>
    <t>http://www.usemagnet.com</t>
  </si>
  <si>
    <t>/funding-round/d3a2a8229bdd6ad54b726876a176dced</t>
  </si>
  <si>
    <t>/Organization/Headwater-Partners</t>
  </si>
  <si>
    <t>Headwater Partners</t>
  </si>
  <si>
    <t>http://headwaterllc.com</t>
  </si>
  <si>
    <t>/organization/css99</t>
  </si>
  <si>
    <t>/funding-round/dce23bbcf43f2834a684cb5cf364730d</t>
  </si>
  <si>
    <t>/Organization/Headway-Workforce-Solutions</t>
  </si>
  <si>
    <t>Headway Workforce Solutions</t>
  </si>
  <si>
    <t>http://www.headwaycorp.com/</t>
  </si>
  <si>
    <t>/organization/cstorepro</t>
  </si>
  <si>
    <t>/funding-round/f811e94b67db311a0db062c9f6930fe5</t>
  </si>
  <si>
    <t>/Organization/Heal</t>
  </si>
  <si>
    <t>Heal</t>
  </si>
  <si>
    <t>http://getheal.com/</t>
  </si>
  <si>
    <t>/organization/cswitch</t>
  </si>
  <si>
    <t>/funding-round/6f0fa7954a976bf266878ed238b90910</t>
  </si>
  <si>
    <t>/Organization/Healarium</t>
  </si>
  <si>
    <t>Healarium, Inc.</t>
  </si>
  <si>
    <t>http://www.healarium.com</t>
  </si>
  <si>
    <t>/organization/csx-corporation</t>
  </si>
  <si>
    <t>/funding-round/484011b5338fcf9b0da50cac65f34dad</t>
  </si>
  <si>
    <t>/Organization/Healbe</t>
  </si>
  <si>
    <t>HEALBE</t>
  </si>
  <si>
    <t>http://healbe.com</t>
  </si>
  <si>
    <t>/organization/ct-atlantic</t>
  </si>
  <si>
    <t>/funding-round/9213b9265356e083d83f763bb427e41f</t>
  </si>
  <si>
    <t>/Organization/Healcerion</t>
  </si>
  <si>
    <t>Healcerion</t>
  </si>
  <si>
    <t>http://healcerion.com</t>
  </si>
  <si>
    <t>/organization/ctadventure-sp-z-o-o</t>
  </si>
  <si>
    <t>/funding-round/925daae5954856953914d23da1087d65</t>
  </si>
  <si>
    <t>/Organization/Heald-College</t>
  </si>
  <si>
    <t>Heald College</t>
  </si>
  <si>
    <t>http://www.heald.edu</t>
  </si>
  <si>
    <t>Career Management|Colleges|Education|Health Care|Legal</t>
  </si>
  <si>
    <t>/organization/ctb-group</t>
  </si>
  <si>
    <t>/funding-round/226612f5a67ad53bb827a50b2657d654</t>
  </si>
  <si>
    <t>/Organization/Healers-At-Home</t>
  </si>
  <si>
    <t>Healers at Home</t>
  </si>
  <si>
    <t>http://www.healersathome.com/</t>
  </si>
  <si>
    <t>/organization/ctc-technical-fabrics</t>
  </si>
  <si>
    <t>/funding-round/0845226b243512fb3d6a3b498298b94d</t>
  </si>
  <si>
    <t>/Organization/Healint</t>
  </si>
  <si>
    <t>Healint</t>
  </si>
  <si>
    <t>http://www.healint.com</t>
  </si>
  <si>
    <t>Big Data|Health and Wellness|Machine Learning|Medical|Mobile|Sensors</t>
  </si>
  <si>
    <t>/organization/ctd-holdings</t>
  </si>
  <si>
    <t>/funding-round/5dd581815ea52c19635de9703fb31185</t>
  </si>
  <si>
    <t>/Organization/Healionics</t>
  </si>
  <si>
    <t>Healionics</t>
  </si>
  <si>
    <t>http://www.healionics.com</t>
  </si>
  <si>
    <t>/funding-round/fd1f191905c55ff830f60caf25104750</t>
  </si>
  <si>
    <t>/Organization/Healios-K-K</t>
  </si>
  <si>
    <t>Healios K.K</t>
  </si>
  <si>
    <t>http://healios.co.jp</t>
  </si>
  <si>
    <t>/organization/ctedras-libres</t>
  </si>
  <si>
    <t>/funding-round/4b457aa1685fa66c0000eaeee51bc1bb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ctera-networks</t>
  </si>
  <si>
    <t>/funding-round/bcf4dc9fdd6e6eb539284c6273f23c25</t>
  </si>
  <si>
    <t>/Organization/Healogica</t>
  </si>
  <si>
    <t>Healogica</t>
  </si>
  <si>
    <t>http://www.healogica.com</t>
  </si>
  <si>
    <t>Clinical Trials|Curated Web</t>
  </si>
  <si>
    <t>/funding-round/c44bf23e91016d1ea5ddfc18b4874cf8</t>
  </si>
  <si>
    <t>/Organization/Healor</t>
  </si>
  <si>
    <t>HealOr</t>
  </si>
  <si>
    <t>http://www.healor.com</t>
  </si>
  <si>
    <t>/funding-round/f0f5498b2e788375d9ff89be4e21e648</t>
  </si>
  <si>
    <t>/Organization/Healpay</t>
  </si>
  <si>
    <t>HealPay</t>
  </si>
  <si>
    <t>http://www.healpay.com</t>
  </si>
  <si>
    <t>Billing|Finance|Payments|Software</t>
  </si>
  <si>
    <t>/organization/cti-science</t>
  </si>
  <si>
    <t>/funding-round/5df3d487b3569195fd73608a3aed1f96</t>
  </si>
  <si>
    <t>/Organization/Health-123</t>
  </si>
  <si>
    <t>Health 123</t>
  </si>
  <si>
    <t>http://health123.com</t>
  </si>
  <si>
    <t>/funding-round/e8619692872757a443b0bd3bd898111b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cti-towers</t>
  </si>
  <si>
    <t>/funding-round/4128dc46ac68ea3f1385e5015a32133f</t>
  </si>
  <si>
    <t>/Organization/Health-And-Wealth-Property-Mnagement</t>
  </si>
  <si>
    <t>Health and Wealth Property Mnagement</t>
  </si>
  <si>
    <t>http://www.hwrental.com/</t>
  </si>
  <si>
    <t>Fishkill</t>
  </si>
  <si>
    <t>/organization/ctic-dakar</t>
  </si>
  <si>
    <t>/funding-round/d415398536f370d1cf76e525051d95c5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ctmg</t>
  </si>
  <si>
    <t>/funding-round/3c2ed720e5aca94dc3d8f1b3fe955b40</t>
  </si>
  <si>
    <t>/Organization/Health-Benefits-Direct</t>
  </si>
  <si>
    <t>Health Benefits Direct</t>
  </si>
  <si>
    <t>http://www.healthbenefitsdirect.com</t>
  </si>
  <si>
    <t>/funding-round/9a7437c012161dbc1db1a1644b571b77</t>
  </si>
  <si>
    <t>/Organization/Health-Bliss</t>
  </si>
  <si>
    <t>Health &amp; Bliss</t>
  </si>
  <si>
    <t>http://healthandblissinc.com</t>
  </si>
  <si>
    <t>/funding-round/f8bd304c2b71295307aa51122dc6661d</t>
  </si>
  <si>
    <t>/Organization/Health-Care-Dataworks</t>
  </si>
  <si>
    <t>HEALTH CARE DATAWORKS</t>
  </si>
  <si>
    <t>http://www.hcdataworks.com</t>
  </si>
  <si>
    <t>/organization/ctquan</t>
  </si>
  <si>
    <t>/funding-round/c3d54af02bcabca1fb4bc405000e60ae</t>
  </si>
  <si>
    <t>/Organization/Health-Catalyst</t>
  </si>
  <si>
    <t>Health Catalyst</t>
  </si>
  <si>
    <t>http://healthcatalyst.com</t>
  </si>
  <si>
    <t>/organization/ctrax</t>
  </si>
  <si>
    <t>/funding-round/b1f46bc5b71d5abeffbc440f16846bf1</t>
  </si>
  <si>
    <t>/Organization/Health-Connected</t>
  </si>
  <si>
    <t>Health-Connected</t>
  </si>
  <si>
    <t>http://health-connected.com</t>
  </si>
  <si>
    <t>Health and Wellness|Medical Devices|Psychology</t>
  </si>
  <si>
    <t>/organization/ctrip</t>
  </si>
  <si>
    <t>/funding-round/341c2ec636ff572aed9be5212a0412c5</t>
  </si>
  <si>
    <t>/Organization/Health-Data-Intelligence</t>
  </si>
  <si>
    <t>Health Data Intelligence</t>
  </si>
  <si>
    <t>http://healthdataintel.com/</t>
  </si>
  <si>
    <t>/funding-round/6e88c73c0a796066b9e30c005f5ac0de</t>
  </si>
  <si>
    <t>/Organization/Health-Data-Minder</t>
  </si>
  <si>
    <t>Health Data Minder</t>
  </si>
  <si>
    <t>http://healthdataminder.com/</t>
  </si>
  <si>
    <t>/funding-round/c0dd2f6c71caf386e137bc3cf312e11e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ctrl+console</t>
  </si>
  <si>
    <t>/funding-round/1551c55baa0e5c146675b6e09c57c742</t>
  </si>
  <si>
    <t>/Organization/Health-Diagnostic-Laboratory</t>
  </si>
  <si>
    <t>Health Diagnostic Laboratory</t>
  </si>
  <si>
    <t>http://hdlabinc.com</t>
  </si>
  <si>
    <t>/organization/ctrl-me-robotics</t>
  </si>
  <si>
    <t>/funding-round/e0d1a6d9b4f5e2a0696751494119a3ec</t>
  </si>
  <si>
    <t>/Organization/Health-Discovery</t>
  </si>
  <si>
    <t>Health Discovery</t>
  </si>
  <si>
    <t>http://www.healthdiscoverycorp.com</t>
  </si>
  <si>
    <t>Savannah</t>
  </si>
  <si>
    <t>/organization/ctrlio</t>
  </si>
  <si>
    <t>/funding-round/61d196b7a44c75dce1154bbd2ce61d20</t>
  </si>
  <si>
    <t>/Organization/Health-E-Medrecord</t>
  </si>
  <si>
    <t>Health-e-MedRecord</t>
  </si>
  <si>
    <t>http://health-e-medrecord.com</t>
  </si>
  <si>
    <t>/funding-round/671e3bf19ff39fc312bd6f6ef778ee08</t>
  </si>
  <si>
    <t>/Organization/Health-Efilings</t>
  </si>
  <si>
    <t>Health eFilings</t>
  </si>
  <si>
    <t>http://www.healthefilings.com</t>
  </si>
  <si>
    <t>/organization/ctrlworks</t>
  </si>
  <si>
    <t>/funding-round/9418e4a4a3e92c6cc8488e4c0c24f32a</t>
  </si>
  <si>
    <t>/Organization/Health-Elements</t>
  </si>
  <si>
    <t>Health Elements</t>
  </si>
  <si>
    <t>http://www.healthelements.com</t>
  </si>
  <si>
    <t>/organization/ctsmedia</t>
  </si>
  <si>
    <t>/funding-round/380e16eb116d328b6141f6ac28359575</t>
  </si>
  <si>
    <t>/Organization/Health-Elt</t>
  </si>
  <si>
    <t>Health: Elt</t>
  </si>
  <si>
    <t>http://healthelt.com</t>
  </si>
  <si>
    <t>/funding-round/5ef7ecd4cc3a7f4728a943585682b184</t>
  </si>
  <si>
    <t>/Organization/Health-Enhancement-Products</t>
  </si>
  <si>
    <t>Health Enhancement Products</t>
  </si>
  <si>
    <t>http://www.health-enhancement-products.com</t>
  </si>
  <si>
    <t>/funding-round/7a0199e22a87e45c46863d0319b97cc8</t>
  </si>
  <si>
    <t>/Organization/Health-Equity-Labs</t>
  </si>
  <si>
    <t>Health Equity Labs</t>
  </si>
  <si>
    <t>http://healthequitylabs.com</t>
  </si>
  <si>
    <t>/funding-round/f1f647d98bcf9b53f5519fa0b6e2852e</t>
  </si>
  <si>
    <t>/Organization/Health-Essentials</t>
  </si>
  <si>
    <t>Health Essentials</t>
  </si>
  <si>
    <t>http://healthessentials.com</t>
  </si>
  <si>
    <t>/organization/ctx-virtual-technologies</t>
  </si>
  <si>
    <t>/funding-round/93d2c7d48178bc3ae72f6544307ac9bb</t>
  </si>
  <si>
    <t>/Organization/Health-Evillages</t>
  </si>
  <si>
    <t>Health eVillages</t>
  </si>
  <si>
    <t>http://healthevillages.org</t>
  </si>
  <si>
    <t>/funding-round/a47b4654be93c59d4dbd52690e8a7922</t>
  </si>
  <si>
    <t>/Organization/Health-Fidelity</t>
  </si>
  <si>
    <t>Health Fidelity</t>
  </si>
  <si>
    <t>http://healthfidelity.com</t>
  </si>
  <si>
    <t>Data Integration|Health and Wellness|Health Care Information Technology</t>
  </si>
  <si>
    <t>/funding-round/ae2ff2766cdc80433857048df0db7b57</t>
  </si>
  <si>
    <t>/Organization/Health-Global-Connect</t>
  </si>
  <si>
    <t>Health Global Connect</t>
  </si>
  <si>
    <t>Communications Infrastructure|Health Care|Shared Services</t>
  </si>
  <si>
    <t>/funding-round/e7d5ad613076c959ec3436a46a63d880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funding-round/f32ce40fb90cab54994723f010e82ea0</t>
  </si>
  <si>
    <t>/Organization/Health-Hero-Network-Bosch-Healthcare</t>
  </si>
  <si>
    <t>Health Hero Network(Bosch Healthcare)</t>
  </si>
  <si>
    <t>http://www.healthbuddy.com</t>
  </si>
  <si>
    <t>/organization/cu-appraisal-services</t>
  </si>
  <si>
    <t>/funding-round/6f7f3addcc2827ad7d7fb84c70ac97b1</t>
  </si>
  <si>
    <t>/Organization/Health-Impact-Solutions</t>
  </si>
  <si>
    <t>Health Impact Solutions</t>
  </si>
  <si>
    <t>http://www.healthimpactsolutions.nl</t>
  </si>
  <si>
    <t>Ede</t>
  </si>
  <si>
    <t>/organization/cuaqea</t>
  </si>
  <si>
    <t>/funding-round/17a2baddd5a312da47de434fc3e43a7a</t>
  </si>
  <si>
    <t>/Organization/Health-In-Reach</t>
  </si>
  <si>
    <t>Health in Reach</t>
  </si>
  <si>
    <t>https://www.healthinreach.com/</t>
  </si>
  <si>
    <t>/funding-round/4aab50c7b99b1905ea0eddaa6f4a48cc</t>
  </si>
  <si>
    <t>/Organization/Health-Informatics</t>
  </si>
  <si>
    <t>Health Informatics</t>
  </si>
  <si>
    <t>http://hiiweb.com</t>
  </si>
  <si>
    <t>/organization/cubbi-co</t>
  </si>
  <si>
    <t>/funding-round/e7c68ff17bcbdc9e778ee050344389a6</t>
  </si>
  <si>
    <t>/Organization/Health-Information-Associates</t>
  </si>
  <si>
    <t>Health Information Associates</t>
  </si>
  <si>
    <t>/organization/cubby</t>
  </si>
  <si>
    <t>/funding-round/528d3d30e86c0725cbb817315d43b9bc</t>
  </si>
  <si>
    <t>/Organization/Health-Information-Designs</t>
  </si>
  <si>
    <t>Health Information Designs</t>
  </si>
  <si>
    <t>http://www.hidinc.com</t>
  </si>
  <si>
    <t>/organization/cubbying</t>
  </si>
  <si>
    <t>/funding-round/8a007df27a38c513a37728b3bd5b5469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cube-26</t>
  </si>
  <si>
    <t>/funding-round/56b2d9a176feddbd262833eb2d537719</t>
  </si>
  <si>
    <t>/Organization/Health-Integrated</t>
  </si>
  <si>
    <t>Health Integrated</t>
  </si>
  <si>
    <t>http://www.healthintegrated.com</t>
  </si>
  <si>
    <t>/organization/cube-biotech</t>
  </si>
  <si>
    <t>/funding-round/ed84a83c7967db1c393ae9acce03f497</t>
  </si>
  <si>
    <t>/Organization/Health-Iq</t>
  </si>
  <si>
    <t>Hi.Q</t>
  </si>
  <si>
    <t>http://www.healthiq.com/</t>
  </si>
  <si>
    <t>Bioinformatics|Biotechnology|Health and Wellness</t>
  </si>
  <si>
    <t>/organization/cube-cleantech</t>
  </si>
  <si>
    <t>/funding-round/19c1f6548e3697b50d2430e37dd01c79</t>
  </si>
  <si>
    <t>/Organization/Health-Language-Inc</t>
  </si>
  <si>
    <t>Health Language,Inc.</t>
  </si>
  <si>
    <t>Health Care|Services|Software</t>
  </si>
  <si>
    <t>/organization/cube-music</t>
  </si>
  <si>
    <t>/funding-round/d6050a15eeca9b1208737879e7b99085</t>
  </si>
  <si>
    <t>/Organization/Health-Market-Science</t>
  </si>
  <si>
    <t>Health Market Science</t>
  </si>
  <si>
    <t>http://www.healthmarketscience.com</t>
  </si>
  <si>
    <t>/organization/cube-optics</t>
  </si>
  <si>
    <t>/funding-round/f28d152551bec72a71abc1da983ea0b5</t>
  </si>
  <si>
    <t>/Organization/Health-News</t>
  </si>
  <si>
    <t>Health News</t>
  </si>
  <si>
    <t>http://healthnews.com</t>
  </si>
  <si>
    <t>/organization/cube-route</t>
  </si>
  <si>
    <t>/funding-round/f1172394b2dff21064f81a3e3038817d</t>
  </si>
  <si>
    <t>/Organization/Health-Options-Worldwide</t>
  </si>
  <si>
    <t>Health Options Worldwide</t>
  </si>
  <si>
    <t>http://www.myhint.co</t>
  </si>
  <si>
    <t>/organization/cube19</t>
  </si>
  <si>
    <t>/funding-round/186312cc965f0bc3b5de21c16328a06f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funding-round/79b1af50f118512348b6f1026f5961fe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cubeacon</t>
  </si>
  <si>
    <t>/funding-round/ccf67be3574e2b79ceddcfb2e878c963</t>
  </si>
  <si>
    <t>/Organization/Health-Plan-One</t>
  </si>
  <si>
    <t>Health Plan One</t>
  </si>
  <si>
    <t>http://www.healthplanone.com</t>
  </si>
  <si>
    <t>/organization/cubed</t>
  </si>
  <si>
    <t>/funding-round/5965ff2da39bc3d99e050c9265498457</t>
  </si>
  <si>
    <t>/Organization/Health-Plotter</t>
  </si>
  <si>
    <t>HealthPlotter</t>
  </si>
  <si>
    <t>http://healthplotter.com</t>
  </si>
  <si>
    <t>/funding-round/d3f65c694f966f70c2f76329e4afe162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cubehub</t>
  </si>
  <si>
    <t>/funding-round/abf74ec7da1ab42570fc360205a05e68</t>
  </si>
  <si>
    <t>/Organization/Health-Revenue-Assurance-Holdings</t>
  </si>
  <si>
    <t>Health Revenue Assurance Holdings</t>
  </si>
  <si>
    <t>http://healthrevenue.com</t>
  </si>
  <si>
    <t>/organization/cuberon</t>
  </si>
  <si>
    <t>/funding-round/5b1822ae55461520613d025627306de5</t>
  </si>
  <si>
    <t>/Organization/Health-Strategies-Group</t>
  </si>
  <si>
    <t>Health Strategies Group</t>
  </si>
  <si>
    <t>http://healthstrategies.com</t>
  </si>
  <si>
    <t>Lambertville</t>
  </si>
  <si>
    <t>/organization/cubesensors</t>
  </si>
  <si>
    <t>/funding-round/755d0dce0b7ed71eb5e8b51eb59f95f5</t>
  </si>
  <si>
    <t>/Organization/Health-Warrior</t>
  </si>
  <si>
    <t>Health Warrior</t>
  </si>
  <si>
    <t>http://healthwarrior.com/</t>
  </si>
  <si>
    <t>/funding-round/f88f66ddc63976870ba8d19a089255db</t>
  </si>
  <si>
    <t>/Organization/Health-Wave</t>
  </si>
  <si>
    <t>HealthWave</t>
  </si>
  <si>
    <t>http://healthwave.co/</t>
  </si>
  <si>
    <t>/organization/cubeteam</t>
  </si>
  <si>
    <t>/funding-round/827330e1eb7443bf8a8b1a728ca010a0</t>
  </si>
  <si>
    <t>/Organization/Health-Wildcatters</t>
  </si>
  <si>
    <t>Health Wildcatters</t>
  </si>
  <si>
    <t>http://healthwildcatters.com</t>
  </si>
  <si>
    <t>Finance|Health Diagnostics|Startups</t>
  </si>
  <si>
    <t>/organization/cubetree</t>
  </si>
  <si>
    <t>/funding-round/05a90bfc3b736364f36be7fb20b9d7cf</t>
  </si>
  <si>
    <t>/Organization/Healthagen</t>
  </si>
  <si>
    <t>Healthagen</t>
  </si>
  <si>
    <t>http://www.healthagen.com</t>
  </si>
  <si>
    <t>Health and Wellness|Health Care|Insurance</t>
  </si>
  <si>
    <t>/funding-round/b591fbda71dbb1d5c7342a2ea5bbbb47</t>
  </si>
  <si>
    <t>/Organization/Healthaxis-Com</t>
  </si>
  <si>
    <t>HealthAxis.com</t>
  </si>
  <si>
    <t>http://www.healthaxis.com/</t>
  </si>
  <si>
    <t>/funding-round/da9cf062174967a85a24f40114677591</t>
  </si>
  <si>
    <t>/Organization/Healthbox</t>
  </si>
  <si>
    <t>Healthbox</t>
  </si>
  <si>
    <t>http://www.healthbox.com</t>
  </si>
  <si>
    <t>Automotive|Entrepreneur|Health Care|Incubators|Startups|Venture Capital</t>
  </si>
  <si>
    <t>/organization/cubeyou</t>
  </si>
  <si>
    <t>/funding-round/6c06ddd1f0ea24b13949ca5df9e35d3a</t>
  </si>
  <si>
    <t>/Organization/Healthcare-Bluebook</t>
  </si>
  <si>
    <t>Healthcare Bluebook</t>
  </si>
  <si>
    <t>http://www.healthcarebluebook.com</t>
  </si>
  <si>
    <t>/funding-round/f0e741169d947f25badaa28ed0983cbf</t>
  </si>
  <si>
    <t>/Organization/Healthcare-Com</t>
  </si>
  <si>
    <t>HealthCare.com</t>
  </si>
  <si>
    <t>http://www.healthcare.com</t>
  </si>
  <si>
    <t>Health and Insurance|Health and Wellness</t>
  </si>
  <si>
    <t>/organization/cubic-robotics</t>
  </si>
  <si>
    <t>/funding-round/df211149b753eb04f71b85dd6c113c1b</t>
  </si>
  <si>
    <t>/Organization/Healthcare-Corporation-Of-America</t>
  </si>
  <si>
    <t>Healthcare Corporation of America</t>
  </si>
  <si>
    <t>http://hcahealthcare.com</t>
  </si>
  <si>
    <t>/organization/cubicl</t>
  </si>
  <si>
    <t>/funding-round/114fc5e6b3b2e7649b830cf26c2e6472</t>
  </si>
  <si>
    <t>/Organization/Healthcare-Engagement-Solutions</t>
  </si>
  <si>
    <t>Uniphy Health</t>
  </si>
  <si>
    <t>http://www.uniphyhealth.com/</t>
  </si>
  <si>
    <t>/funding-round/6c97896110fdd09884aad61c22a966c5</t>
  </si>
  <si>
    <t>/Organization/Healthcare-Impact-Associates</t>
  </si>
  <si>
    <t>HealthCare Impact Associates</t>
  </si>
  <si>
    <t>http://healthefx.us</t>
  </si>
  <si>
    <t>/organization/cubicle</t>
  </si>
  <si>
    <t>/funding-round/a89c957c2691d2ed2af123fce2f4102a</t>
  </si>
  <si>
    <t>/Organization/Healthcare-Interactive</t>
  </si>
  <si>
    <t>Healthcare Interactive</t>
  </si>
  <si>
    <t>http://www.hciactive.com/</t>
  </si>
  <si>
    <t>Glenwood</t>
  </si>
  <si>
    <t>/organization/cubictelecom</t>
  </si>
  <si>
    <t>/funding-round/0cf557f7874a0e79472096284868a06d</t>
  </si>
  <si>
    <t>/Organization/Healthcare-It</t>
  </si>
  <si>
    <t>Healthcare IT</t>
  </si>
  <si>
    <t>/funding-round/4fac3842aa1bbccbccba896a9a2f0dc5</t>
  </si>
  <si>
    <t>/Organization/Healthcare-Management-Directions</t>
  </si>
  <si>
    <t>Healthcare Management Directions</t>
  </si>
  <si>
    <t>http://www.thesmarthospital.com</t>
  </si>
  <si>
    <t>Consulting|Design|Hospitals</t>
  </si>
  <si>
    <t>/funding-round/6c92428ca53f505be51d8da438a720f5</t>
  </si>
  <si>
    <t>/Organization/Healthcare-Marketmaker</t>
  </si>
  <si>
    <t>Healthcare MarketMaker</t>
  </si>
  <si>
    <t>Health Care|Hospitals|Marketplaces</t>
  </si>
  <si>
    <t>/funding-round/b9f6ddd525b739650bb7100f1c331800</t>
  </si>
  <si>
    <t>/Organization/Healthcare-Partners</t>
  </si>
  <si>
    <t>HealthCare Partners</t>
  </si>
  <si>
    <t>http://www.healthcarepartners.com</t>
  </si>
  <si>
    <t>/funding-round/c214e87776689444e135d7ce14404956</t>
  </si>
  <si>
    <t>/Organization/Healthcare-Ttu</t>
  </si>
  <si>
    <t>Healthcare TTU</t>
  </si>
  <si>
    <t>/organization/cubie</t>
  </si>
  <si>
    <t>/funding-round/416e0fa6991c1e58c253ea99db4a1a58</t>
  </si>
  <si>
    <t>/Organization/Healthcareamerica-Com</t>
  </si>
  <si>
    <t>HealthCareAmerica.com</t>
  </si>
  <si>
    <t>http://www.healthcareamerica.com/</t>
  </si>
  <si>
    <t>/funding-round/501cd58f8a24cccc305c2ea1514d40ca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cubiez</t>
  </si>
  <si>
    <t>/funding-round/d4dc32c8147b4ddde04fe2add1fe0293</t>
  </si>
  <si>
    <t>/Organization/Healthcaresource</t>
  </si>
  <si>
    <t>HealthcareSource</t>
  </si>
  <si>
    <t>http://www.healthcaresource.com</t>
  </si>
  <si>
    <t>/organization/cubikal</t>
  </si>
  <si>
    <t>/funding-round/d40c7b09dc3d6924113c25cbc1eab267</t>
  </si>
  <si>
    <t>/Organization/Healthcentral</t>
  </si>
  <si>
    <t>HealthCentral</t>
  </si>
  <si>
    <t>http://www.healthcentral.com</t>
  </si>
  <si>
    <t>Health and Wellness|News</t>
  </si>
  <si>
    <t>/organization/cubilog-ltd-</t>
  </si>
  <si>
    <t>/funding-round/38ece63af85dfa2c0e42ae3a7d050a54</t>
  </si>
  <si>
    <t>/Organization/Healthcentrix</t>
  </si>
  <si>
    <t>Healthcentrix</t>
  </si>
  <si>
    <t>http://www.healthcentrix.com</t>
  </si>
  <si>
    <t>/funding-round/9e42ec561d224cbc50b088e0c7933609</t>
  </si>
  <si>
    <t>/Organization/Healthclinicplus</t>
  </si>
  <si>
    <t>HealthClinicPlus</t>
  </si>
  <si>
    <t>http://www.healthclinicplus.com</t>
  </si>
  <si>
    <t>Health Care|Hospitals|Therapeutics|Video</t>
  </si>
  <si>
    <t>/organization/cubito</t>
  </si>
  <si>
    <t>/funding-round/5b9201ac639642e16ba7eb612cdf1369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funding-round/b04321ec461969a5a54b7da0c727c28e</t>
  </si>
  <si>
    <t>/Organization/Healthcrowd</t>
  </si>
  <si>
    <t>HealthCrowd</t>
  </si>
  <si>
    <t>http://www.healthcrowd.com</t>
  </si>
  <si>
    <t>Big Data|Enterprise Software|Health and Wellness|Mobile Health|SaaS</t>
  </si>
  <si>
    <t>/funding-round/fb09dfdb9b9c4ad948a3c6b89645a282</t>
  </si>
  <si>
    <t>/Organization/Healthdatainsights</t>
  </si>
  <si>
    <t>HealthDataInsights</t>
  </si>
  <si>
    <t>http://www.healthdatainsights.com</t>
  </si>
  <si>
    <t>/organization/cubitz-com</t>
  </si>
  <si>
    <t>/funding-round/754b72fd8166b0937c6ac378d9ea0c56</t>
  </si>
  <si>
    <t>/Organization/Healthedge-Software</t>
  </si>
  <si>
    <t>HealthEdge</t>
  </si>
  <si>
    <t>http://www.healthedge.com</t>
  </si>
  <si>
    <t>/organization/cubresa</t>
  </si>
  <si>
    <t>/funding-round/5b995a37bd208711a68ac820972ae98a</t>
  </si>
  <si>
    <t>/Organization/Healthengine</t>
  </si>
  <si>
    <t>HealthEngine</t>
  </si>
  <si>
    <t>http://healthengine.com.au</t>
  </si>
  <si>
    <t>Curated Web|Dental|Doctors|Health and Wellness|Medical|Software</t>
  </si>
  <si>
    <t>/organization/cuciniale</t>
  </si>
  <si>
    <t>/funding-round/95ef96aedb8cc54ec28ec64baa229421</t>
  </si>
  <si>
    <t>/Organization/Healthentic</t>
  </si>
  <si>
    <t>Healthentic</t>
  </si>
  <si>
    <t>http://www.healthentic.com/</t>
  </si>
  <si>
    <t>/organization/cuckoo-systems-limited</t>
  </si>
  <si>
    <t>/funding-round/dbb9578baf8b16231e991320009e09a6</t>
  </si>
  <si>
    <t>/Organization/Healtheo360</t>
  </si>
  <si>
    <t>Healtheo360</t>
  </si>
  <si>
    <t>http://healtheo360.com</t>
  </si>
  <si>
    <t>/organization/cuckoo-workout</t>
  </si>
  <si>
    <t>/funding-round/44dfed7d877bd5d8784fb066150681c1</t>
  </si>
  <si>
    <t>/Organization/Healthequity</t>
  </si>
  <si>
    <t>HealthEquity</t>
  </si>
  <si>
    <t>http://healthequity.com</t>
  </si>
  <si>
    <t>/funding-round/99d3ae673da18d18abfa626f740cf65a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cuculus</t>
  </si>
  <si>
    <t>/funding-round/1e368fd008c4bff5dc0c8b649e4dbb6f</t>
  </si>
  <si>
    <t>/Organization/Healthfinch</t>
  </si>
  <si>
    <t>healthfinch</t>
  </si>
  <si>
    <t>http://www.healthfinch.com</t>
  </si>
  <si>
    <t>/funding-round/3d4bef1884c0926e4daa8e30ec56366f</t>
  </si>
  <si>
    <t>/Organization/Healthfleet-Com</t>
  </si>
  <si>
    <t>HealthFleet.com</t>
  </si>
  <si>
    <t>http://healthfleet.com</t>
  </si>
  <si>
    <t>/organization/cucumbertown</t>
  </si>
  <si>
    <t>/funding-round/30c3081d4126955d8c618b7e6c5e25d5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cudate</t>
  </si>
  <si>
    <t>/funding-round/2900781a5b12b1aa2b7dcaecc431d248</t>
  </si>
  <si>
    <t>/Organization/Healthhiway</t>
  </si>
  <si>
    <t>HealthHiway</t>
  </si>
  <si>
    <t>http://www.healthhiway.com</t>
  </si>
  <si>
    <t>Enterprise Software|Health Care|Information Technology</t>
  </si>
  <si>
    <t>/organization/cue</t>
  </si>
  <si>
    <t>/funding-round/a8d93299bcbbf802f3b4324c80c74acf</t>
  </si>
  <si>
    <t>/Organization/Healthid-Profile</t>
  </si>
  <si>
    <t>HealthID Profile</t>
  </si>
  <si>
    <t>http://www.healthid.com</t>
  </si>
  <si>
    <t>/funding-round/cf1b3494d8bbc410633ffbfc7fdffc3e</t>
  </si>
  <si>
    <t>/Organization/Healthiest-Employer</t>
  </si>
  <si>
    <t>Healthiest Employer</t>
  </si>
  <si>
    <t>http://healthiestemployers.com/</t>
  </si>
  <si>
    <t>/funding-round/fa8ff9f9997844bf49d2ed086c72142c</t>
  </si>
  <si>
    <t>/Organization/Healthiest-You</t>
  </si>
  <si>
    <t>Healthiest You</t>
  </si>
  <si>
    <t>http://www.healthiestyou.com</t>
  </si>
  <si>
    <t>Fitness|Health and Wellness|Health Care|Neuroscience</t>
  </si>
  <si>
    <t>/organization/cue-2</t>
  </si>
  <si>
    <t>/funding-round/53afc7b638257aecf158beb5b92da412</t>
  </si>
  <si>
    <t>/Organization/Healthify</t>
  </si>
  <si>
    <t>Healthify</t>
  </si>
  <si>
    <t>http://www.healthify.us</t>
  </si>
  <si>
    <t>/organization/cued</t>
  </si>
  <si>
    <t>/funding-round/8dfd116c5a610961857b25585f0393db</t>
  </si>
  <si>
    <t>/Organization/Healthifyme</t>
  </si>
  <si>
    <t>HealthifyMe</t>
  </si>
  <si>
    <t>http://healthifyme.com/</t>
  </si>
  <si>
    <t>/organization/cuedd-2</t>
  </si>
  <si>
    <t>/funding-round/9525ac70b1f9e11b194d4a9730f99531</t>
  </si>
  <si>
    <t>/Organization/Healthination</t>
  </si>
  <si>
    <t>HealthiNation</t>
  </si>
  <si>
    <t>http://www.healthination.com</t>
  </si>
  <si>
    <t>Fitness|Health and Wellness|Lifestyle|Video</t>
  </si>
  <si>
    <t>/organization/cuelearn</t>
  </si>
  <si>
    <t>/funding-round/0433480eeb30d474c238a1b9ccdec53c</t>
  </si>
  <si>
    <t>/Organization/Healthipass</t>
  </si>
  <si>
    <t>HealthiPASS</t>
  </si>
  <si>
    <t>https://healthipass.com/</t>
  </si>
  <si>
    <t>Healthcare Services|Information Services</t>
  </si>
  <si>
    <t>/organization/cuesongs</t>
  </si>
  <si>
    <t>/funding-round/89e95c376ac9138c68e468c0eeac121c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cuethink</t>
  </si>
  <si>
    <t>/funding-round/1e46d417e8cd4bf384371c870f36e977</t>
  </si>
  <si>
    <t>/Organization/Healthkart</t>
  </si>
  <si>
    <t>Healthkart</t>
  </si>
  <si>
    <t>http://healthkart.com</t>
  </si>
  <si>
    <t>/funding-round/5c594fd876b162b0c203122191513db4</t>
  </si>
  <si>
    <t>/Organization/Healthkart-Plus</t>
  </si>
  <si>
    <t>1mg</t>
  </si>
  <si>
    <t>https://www.1mg.com/</t>
  </si>
  <si>
    <t>/organization/cuff</t>
  </si>
  <si>
    <t>/funding-round/51618800313c40d341e36ca9ae7736b6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funding-round/c349229ef26ed699874dbe5b2dbc5010</t>
  </si>
  <si>
    <t>/Organization/Healthlinknow</t>
  </si>
  <si>
    <t>HealthLinkNow</t>
  </si>
  <si>
    <t>http://www.healthlinknow.com</t>
  </si>
  <si>
    <t>Fitness|Health and Wellness|Health Care|Healthcare Services</t>
  </si>
  <si>
    <t>/organization/cuff-protect</t>
  </si>
  <si>
    <t>/funding-round/614c9b8d7940096073e0737e4f257a0a</t>
  </si>
  <si>
    <t>/Organization/Healthlok</t>
  </si>
  <si>
    <t>HealthLok</t>
  </si>
  <si>
    <t>http://www.HealthLok.com</t>
  </si>
  <si>
    <t>/organization/cuffed-and-wanted</t>
  </si>
  <si>
    <t>/funding-round/79d9918054f0c356508784bcb92ecc4b</t>
  </si>
  <si>
    <t>/Organization/Healthloop</t>
  </si>
  <si>
    <t>HealthLoop</t>
  </si>
  <si>
    <t>http://healthloop.com</t>
  </si>
  <si>
    <t>/organization/cui-global</t>
  </si>
  <si>
    <t>/funding-round/5efd8c62e68732bf958ec54ac997326d</t>
  </si>
  <si>
    <t>/Organization/Healthmedia</t>
  </si>
  <si>
    <t>HealthMedia</t>
  </si>
  <si>
    <t>http://www.healthmedia.com/index.htm</t>
  </si>
  <si>
    <t>/organization/cuiker</t>
  </si>
  <si>
    <t>/funding-round/85c7a458cbb7a7d2f58b6147d517f3c1</t>
  </si>
  <si>
    <t>/Organization/Healthmyne</t>
  </si>
  <si>
    <t>HealthMyne</t>
  </si>
  <si>
    <t>http://www.healthmyne.com</t>
  </si>
  <si>
    <t>/funding-round/97911adc0798b28ec41eaf7908fbd6d7</t>
  </si>
  <si>
    <t>/Organization/Healthonomy</t>
  </si>
  <si>
    <t>Healthonomy</t>
  </si>
  <si>
    <t>http://healthonomy.com</t>
  </si>
  <si>
    <t>/funding-round/a064e9fa82117fcc138dbb1096f1e40c</t>
  </si>
  <si>
    <t>/Organization/Healthplan-Data-Solutions</t>
  </si>
  <si>
    <t>HealthPlan Data Solutions</t>
  </si>
  <si>
    <t>http://hds-rx.com</t>
  </si>
  <si>
    <t>/funding-round/f65791b432b4df70d2b7b4ae48441626</t>
  </si>
  <si>
    <t>/Organization/Healthpocket</t>
  </si>
  <si>
    <t>HealthPocket</t>
  </si>
  <si>
    <t>http://www.healthpocket.com</t>
  </si>
  <si>
    <t>/organization/cuil</t>
  </si>
  <si>
    <t>/funding-round/26256e78105f4ae10b905057561704d1</t>
  </si>
  <si>
    <t>/Organization/Healthpoint-Services-Global</t>
  </si>
  <si>
    <t>Healthpoint Services Global</t>
  </si>
  <si>
    <t>http://ehealthpoint.com</t>
  </si>
  <si>
    <t>/funding-round/5ff6a2e6544573ba0959aec0639ebaf2</t>
  </si>
  <si>
    <t>/Organization/Healthpointz</t>
  </si>
  <si>
    <t>Healthpointz</t>
  </si>
  <si>
    <t>http://www.healthpointz.net</t>
  </si>
  <si>
    <t>Gamification|Health Care</t>
  </si>
  <si>
    <t>14-12-2013</t>
  </si>
  <si>
    <t>/organization/cuipo</t>
  </si>
  <si>
    <t>/funding-round/6527abb9f350e55a5e4418b952596ace</t>
  </si>
  <si>
    <t>/Organization/Healthprize-Technologies</t>
  </si>
  <si>
    <t>HealthPrize Technologies</t>
  </si>
  <si>
    <t>http://www.healthprize.com</t>
  </si>
  <si>
    <t>/organization/cuisinelinks</t>
  </si>
  <si>
    <t>/funding-round/7cea06c88aa029ca98bcf7b0f17f6056</t>
  </si>
  <si>
    <t>/Organization/Healthpro</t>
  </si>
  <si>
    <t>HealthPRO</t>
  </si>
  <si>
    <t>http://www.healthpro.com/</t>
  </si>
  <si>
    <t>Fitness|Health and Wellness|Mobile Devices|Training</t>
  </si>
  <si>
    <t>/organization/cujo</t>
  </si>
  <si>
    <t>/funding-round/8ee569a7f14e30307a79ac446e9063b4</t>
  </si>
  <si>
    <t>/Organization/Healthqx</t>
  </si>
  <si>
    <t>HealthQx</t>
  </si>
  <si>
    <t>http://healthqx.com</t>
  </si>
  <si>
    <t>/organization/culhanimal-productions</t>
  </si>
  <si>
    <t>/funding-round/c08acd7e446ebf22553856e97188b2f1</t>
  </si>
  <si>
    <t>/Organization/Healthrageous</t>
  </si>
  <si>
    <t>Healthrageous</t>
  </si>
  <si>
    <t>http://www.healthrageous.com</t>
  </si>
  <si>
    <t>/organization/culinary-agents</t>
  </si>
  <si>
    <t>/funding-round/155d7e679721e3bc16ee8fcc6345e759</t>
  </si>
  <si>
    <t>/Organization/Healthrally</t>
  </si>
  <si>
    <t>HealthRally</t>
  </si>
  <si>
    <t>http://www.healthrally.com</t>
  </si>
  <si>
    <t>/funding-round/49ec2f4825437ffe372fb65e17b09e05</t>
  </si>
  <si>
    <t>/Organization/Healthscripts-Of-America</t>
  </si>
  <si>
    <t>HealthScripts of America</t>
  </si>
  <si>
    <t>/funding-round/ffe06bd3b3631842227d6720e92d3005</t>
  </si>
  <si>
    <t>/Organization/Healthsense</t>
  </si>
  <si>
    <t>Healthsense</t>
  </si>
  <si>
    <t>http://www.healthsense.com</t>
  </si>
  <si>
    <t>Mendota</t>
  </si>
  <si>
    <t>/organization/cull-micro-imaging</t>
  </si>
  <si>
    <t>/funding-round/b99a8c34080c67f463e25ff8b5fa8af5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culpepper-s-bar-grill</t>
  </si>
  <si>
    <t>/funding-round/2d407079374f5594cea260e566db8fa4</t>
  </si>
  <si>
    <t>/Organization/Healthsherpa</t>
  </si>
  <si>
    <t>HealthSherpa</t>
  </si>
  <si>
    <t>https://www.healthsherpa.com/</t>
  </si>
  <si>
    <t>Health and Insurance</t>
  </si>
  <si>
    <t>/organization/culqi</t>
  </si>
  <si>
    <t>/funding-round/41af45c42d52eb3e9c67eecbea442a58</t>
  </si>
  <si>
    <t>/Organization/Healthsmart-Holdings</t>
  </si>
  <si>
    <t>HealthSmart Holdings</t>
  </si>
  <si>
    <t>http://healthsmart.com</t>
  </si>
  <si>
    <t>Boulevard</t>
  </si>
  <si>
    <t>/funding-round/e56a71aee9c856eaca46d7937f7e2462</t>
  </si>
  <si>
    <t>/Organization/Healthsolutionsone</t>
  </si>
  <si>
    <t>HealthSolutionsOne</t>
  </si>
  <si>
    <t>http://www.healthsolutionsone.com/</t>
  </si>
  <si>
    <t>Health Diagnostics</t>
  </si>
  <si>
    <t>/organization/cultivate-it-solutions-management-pvt-ltd</t>
  </si>
  <si>
    <t>/funding-round/5f02ca751be317d9e978383bfa6ad26e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cultur</t>
  </si>
  <si>
    <t>/funding-round/eaaed34c6dfbb718050284a3d3e07e00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culturalite</t>
  </si>
  <si>
    <t>/funding-round/29f6cee39984c35c74e5f79ddfdab656</t>
  </si>
  <si>
    <t>/Organization/Healthspek</t>
  </si>
  <si>
    <t>Healthspek</t>
  </si>
  <si>
    <t>http://www.healthspek.com/</t>
  </si>
  <si>
    <t>/organization/culture-connect</t>
  </si>
  <si>
    <t>/funding-round/eceb09ce9bf7039f20addacc29624f89</t>
  </si>
  <si>
    <t>/Organization/Healthspot</t>
  </si>
  <si>
    <t>HealthSpot</t>
  </si>
  <si>
    <t>http://healthspot.net</t>
  </si>
  <si>
    <t>/organization/culture-kitchen</t>
  </si>
  <si>
    <t>/funding-round/51abb4ccc6222c59a8340f0c79959026</t>
  </si>
  <si>
    <t>/Organization/Healthspring</t>
  </si>
  <si>
    <t>HealthSpring</t>
  </si>
  <si>
    <t>http://www.healthspring.com</t>
  </si>
  <si>
    <t>Biotechnology|Hospitals</t>
  </si>
  <si>
    <t>/organization/culture-machine</t>
  </si>
  <si>
    <t>/funding-round/35000d2594865c7e61335435f01fc01c</t>
  </si>
  <si>
    <t>/Organization/Healthstream</t>
  </si>
  <si>
    <t>HealthStream</t>
  </si>
  <si>
    <t>http://www.healthstream.com</t>
  </si>
  <si>
    <t>/funding-round/79d0dc9121121b1147932b1401c6215a</t>
  </si>
  <si>
    <t>/Organization/Healthsynch</t>
  </si>
  <si>
    <t>HealthSynch</t>
  </si>
  <si>
    <t>/organization/culturealley</t>
  </si>
  <si>
    <t>/funding-round/5162564bf6ce99641ed23c6bfb988284</t>
  </si>
  <si>
    <t>/Organization/Healthtap</t>
  </si>
  <si>
    <t>HealthTap</t>
  </si>
  <si>
    <t>http://www.healthtap.com</t>
  </si>
  <si>
    <t>Doctors|Games|Health and Wellness|Health Care|mHealth|Mobile Health|Physicians</t>
  </si>
  <si>
    <t>/funding-round/8107d0d5c443863b81fc2551341fff5a</t>
  </si>
  <si>
    <t>/Organization/Healthteacher</t>
  </si>
  <si>
    <t>HealthTeacher / GoNoodle</t>
  </si>
  <si>
    <t>http://www.gonoodle.com</t>
  </si>
  <si>
    <t>Health and Wellness|K-12 Education</t>
  </si>
  <si>
    <t>/funding-round/e12b008b75901d1fa7dcd3ea4edb655b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funding-round/fc4642fbb326d3cea61fc49dedaa2212</t>
  </si>
  <si>
    <t>/Organization/Healthtone</t>
  </si>
  <si>
    <t>Healthtone</t>
  </si>
  <si>
    <t>http://healthtoneapp.com/</t>
  </si>
  <si>
    <t>/organization/cultureamp</t>
  </si>
  <si>
    <t>/funding-round/11e5fd4166c04b3f6685af5da0a129f7</t>
  </si>
  <si>
    <t>/Organization/Healthunity</t>
  </si>
  <si>
    <t>HealthUnity</t>
  </si>
  <si>
    <t>http://healthunity.com</t>
  </si>
  <si>
    <t>/organization/cultured-beans</t>
  </si>
  <si>
    <t>/funding-round/763ed54444d7f6a2abe45b40678eeec9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cultureiq</t>
  </si>
  <si>
    <t>/funding-round/b63010dd591e6e2d76a805a916f6bea2</t>
  </si>
  <si>
    <t>/Organization/Healthvana</t>
  </si>
  <si>
    <t>Healthvana</t>
  </si>
  <si>
    <t>http://www.Healthvana.com</t>
  </si>
  <si>
    <t>/organization/culturelabel</t>
  </si>
  <si>
    <t>/funding-round/b6bae7a10a3bcf06d78ae51b94110d67</t>
  </si>
  <si>
    <t>/Organization/Healthvest-Craig-Ranch</t>
  </si>
  <si>
    <t>Healthvest Craig Ranch</t>
  </si>
  <si>
    <t>/organization/cumed</t>
  </si>
  <si>
    <t>/funding-round/6293f00f1e5a491c0fc1e38cd5eff554</t>
  </si>
  <si>
    <t>/Organization/Healthvest-Holdings</t>
  </si>
  <si>
    <t>Healthvest Holdings</t>
  </si>
  <si>
    <t>/organization/cumulocity</t>
  </si>
  <si>
    <t>/funding-round/294ac035b86907649defea835428d515</t>
  </si>
  <si>
    <t>/Organization/Healthwarehouse-Com</t>
  </si>
  <si>
    <t>HealthWarehouse.com</t>
  </si>
  <si>
    <t>http://www.healthwarehouse.com</t>
  </si>
  <si>
    <t>/organization/cumulogic</t>
  </si>
  <si>
    <t>/funding-round/1a9b44c7ab60473697322c5ed7c22bb3</t>
  </si>
  <si>
    <t>/Organization/Healthwave</t>
  </si>
  <si>
    <t>HealthWave - Korea</t>
  </si>
  <si>
    <t>http://www.healthwave.co.kr/</t>
  </si>
  <si>
    <t>18-05-2009</t>
  </si>
  <si>
    <t>/funding-round/22b30361bed01fe2f538b1ffad06266b</t>
  </si>
  <si>
    <t>/Organization/Healthways</t>
  </si>
  <si>
    <t>Healthways</t>
  </si>
  <si>
    <t>http://www.healthways.com</t>
  </si>
  <si>
    <t>/funding-round/8b994a666d0ccba6b945d444745dad4c</t>
  </si>
  <si>
    <t>/Organization/Healthwyse</t>
  </si>
  <si>
    <t>HealthWyse</t>
  </si>
  <si>
    <t>http://www.healthwyse.com</t>
  </si>
  <si>
    <t>/organization/cumulus-funding</t>
  </si>
  <si>
    <t>/funding-round/a4b6c701ef08d4a4d2786c92dae45e54</t>
  </si>
  <si>
    <t>/Organization/Healthy-Bytes</t>
  </si>
  <si>
    <t>Healthy Bytes</t>
  </si>
  <si>
    <t>http://www.healthybytesapp.com/</t>
  </si>
  <si>
    <t>/organization/cumulus-networks</t>
  </si>
  <si>
    <t>/funding-round/979561d6d7e448764f13e291e28b9a89</t>
  </si>
  <si>
    <t>/Organization/Healthy-Crowdfunder</t>
  </si>
  <si>
    <t>Healthy Crowdfunder</t>
  </si>
  <si>
    <t>http://www.healthycrowdfunder.com</t>
  </si>
  <si>
    <t>Crowdfunding|Finance|FinTech</t>
  </si>
  <si>
    <t>/funding-round/c862bcd9a1874b649afecd4c7947e533</t>
  </si>
  <si>
    <t>/Organization/Healthy-Harvest</t>
  </si>
  <si>
    <t>Healthy Harvest</t>
  </si>
  <si>
    <t>Agriculture|Chemicals|Engineering Firms</t>
  </si>
  <si>
    <t>/organization/cumulux</t>
  </si>
  <si>
    <t>/funding-round/24b478200527d2ed5e816623ba9618c7</t>
  </si>
  <si>
    <t>/Organization/Healthy-Headie-Lifestyle</t>
  </si>
  <si>
    <t>Healthy Headie Lifestyle</t>
  </si>
  <si>
    <t>http://www.healthyheadie.com/</t>
  </si>
  <si>
    <t>/organization/cunesoft-gmbh</t>
  </si>
  <si>
    <t>/funding-round/c373a78df5e7b2bd75b1ca3b29209c37</t>
  </si>
  <si>
    <t>/Organization/Healthy-Humans</t>
  </si>
  <si>
    <t>Healthy Humans</t>
  </si>
  <si>
    <t>http://www.healthyhumans.com</t>
  </si>
  <si>
    <t>Diabetes|Health and Wellness|Medical|Nutrition</t>
  </si>
  <si>
    <t>/organization/cunexus-solutions</t>
  </si>
  <si>
    <t>/funding-round/e04f9243a7e5e5583baa17b905dec902</t>
  </si>
  <si>
    <t>/Organization/Healthy-Labs</t>
  </si>
  <si>
    <t>Healthy Labs</t>
  </si>
  <si>
    <t>http://crohnology.com</t>
  </si>
  <si>
    <t>/organization/cupcake-other-things-you-bake</t>
  </si>
  <si>
    <t>/funding-round/7ff28e17e67d096bcde513844461b4df</t>
  </si>
  <si>
    <t>/Organization/Healthy-Soda-Inc</t>
  </si>
  <si>
    <t>Healthy Soda, Inc.</t>
  </si>
  <si>
    <t>http://www.chillsoda.com/</t>
  </si>
  <si>
    <t>/organization/cupcake-sweet-entertainment</t>
  </si>
  <si>
    <t>/funding-round/0fc4e0c8e52ba8cbdeda7b3cee0eb513</t>
  </si>
  <si>
    <t>/Organization/Healthy-Stove</t>
  </si>
  <si>
    <t>Healthy Stove, Inc.</t>
  </si>
  <si>
    <t>http://healthystove.com</t>
  </si>
  <si>
    <t>/organization/cupenya</t>
  </si>
  <si>
    <t>/funding-round/3b94f0800a88fbe86686d2a219756975</t>
  </si>
  <si>
    <t>/Organization/Healthychic</t>
  </si>
  <si>
    <t>HealthyChic</t>
  </si>
  <si>
    <t>http://www.healthychic.com/TS/Protected/Sale/SaleHome5909.aspx</t>
  </si>
  <si>
    <t>/organization/cupick</t>
  </si>
  <si>
    <t>/funding-round/d0f1c82efeafa6c603f5bfa45b91d015</t>
  </si>
  <si>
    <t>/Organization/Healthyme-Mobile-Solutions</t>
  </si>
  <si>
    <t>HealthyMe Mobile Solutions</t>
  </si>
  <si>
    <t>http://healthymehub.com</t>
  </si>
  <si>
    <t>Diabetes|Health and Wellness|Hospitals</t>
  </si>
  <si>
    <t>/organization/cupid-labs</t>
  </si>
  <si>
    <t>/funding-round/ae42fa5a12baf5ca4bf3445a004ef117</t>
  </si>
  <si>
    <t>/Organization/Healthyout</t>
  </si>
  <si>
    <t>HealthyOut</t>
  </si>
  <si>
    <t>http://www.healthyout.com</t>
  </si>
  <si>
    <t>Health and Wellness|Internet|Nutrition|Personal Health</t>
  </si>
  <si>
    <t>/organization/cupidlinked</t>
  </si>
  <si>
    <t>/funding-round/520554dcf95b4fb52c3b1358f2ab55f7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cupoint</t>
  </si>
  <si>
    <t>/funding-round/8acbccbb8644ea0495ea5743975c1002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cupomnow</t>
  </si>
  <si>
    <t>/funding-round/509e21d4fe66a66d07e71266267ebcf6</t>
  </si>
  <si>
    <t>/Organization/Healthyworld-In</t>
  </si>
  <si>
    <t>HealthyWorld.in</t>
  </si>
  <si>
    <t>http://www.healthyworld.in/</t>
  </si>
  <si>
    <t>/funding-round/5609f82af6c3e468ae77cf1db501baa9</t>
  </si>
  <si>
    <t>/Organization/Healvo</t>
  </si>
  <si>
    <t>Healvo</t>
  </si>
  <si>
    <t>https://healvo.com</t>
  </si>
  <si>
    <t>Delivery|Health Care|Medical</t>
  </si>
  <si>
    <t>/organization/cuponomia</t>
  </si>
  <si>
    <t>/funding-round/889b9e2cdc96d415cb73aec4cf356105</t>
  </si>
  <si>
    <t>/Organization/Heap</t>
  </si>
  <si>
    <t>Heap</t>
  </si>
  <si>
    <t>http://heapanalytics.com</t>
  </si>
  <si>
    <t>/organization/cuponzote</t>
  </si>
  <si>
    <t>/funding-round/27150a3d0f76a2c9428f502eecd5302c</t>
  </si>
  <si>
    <t>/Organization/Heaps</t>
  </si>
  <si>
    <t>Heaps</t>
  </si>
  <si>
    <t>http://heapsapp.com/</t>
  </si>
  <si>
    <t>/funding-round/4ffaf29bb06ede39c903b5d219dc0249</t>
  </si>
  <si>
    <t>28/05/2011</t>
  </si>
  <si>
    <t>/Organization/Heapsylon</t>
  </si>
  <si>
    <t>Sensoria Inc.</t>
  </si>
  <si>
    <t>http://www.sensoriafitness.com/</t>
  </si>
  <si>
    <t>Consumers|Fitness|Hardware + Software|Health and Wellness|Sensors|Wearables</t>
  </si>
  <si>
    <t>/funding-round/9a8f305d1e4f7956e8563b793db13194</t>
  </si>
  <si>
    <t>/Organization/Hear-It-First</t>
  </si>
  <si>
    <t>Hear It First</t>
  </si>
  <si>
    <t>http://www.hearitfirst.com/</t>
  </si>
  <si>
    <t>Music|Music Services|Television</t>
  </si>
  <si>
    <t>/funding-round/e27f72f1386208e95834f1baa4ff8f1f</t>
  </si>
  <si>
    <t>/Organization/Hearing-Health-Science</t>
  </si>
  <si>
    <t>Hearing Health Science</t>
  </si>
  <si>
    <t>http://soundbites.org</t>
  </si>
  <si>
    <t>/organization/cupp-computing</t>
  </si>
  <si>
    <t>/funding-round/2a58ffd887122349b20c66acac04a9eb</t>
  </si>
  <si>
    <t>/Organization/Hearing-Plus</t>
  </si>
  <si>
    <t>Hearing Plus</t>
  </si>
  <si>
    <t>http://hearingplus.in/</t>
  </si>
  <si>
    <t>/organization/cupple</t>
  </si>
  <si>
    <t>/funding-round/b1f2a61f8f4bcb6bb6aad7d1a05f6ea8</t>
  </si>
  <si>
    <t>/Organization/Hearmeout</t>
  </si>
  <si>
    <t>HearMeOut</t>
  </si>
  <si>
    <t>http://hearmeoutapp.com</t>
  </si>
  <si>
    <t>Apps|Audio|Entertainment|Social Network Media</t>
  </si>
  <si>
    <t>/organization/cups</t>
  </si>
  <si>
    <t>/funding-round/5482bc8732897ad377aa852c64b9e946</t>
  </si>
  <si>
    <t>/Organization/Hearn-Transit-Corporation</t>
  </si>
  <si>
    <t>Hearn Transit Corporation</t>
  </si>
  <si>
    <t>Harvey</t>
  </si>
  <si>
    <t>/funding-round/7ab4691185f96bc54345a50feeea810f</t>
  </si>
  <si>
    <t>/Organization/Hearnotes</t>
  </si>
  <si>
    <t>HearNotes Inc.</t>
  </si>
  <si>
    <t>http://www.hearnotes.com</t>
  </si>
  <si>
    <t>/organization/cur-media</t>
  </si>
  <si>
    <t>/funding-round/44c051259958d5dfb0967dbf06469921</t>
  </si>
  <si>
    <t>/Organization/Hearo-Fm</t>
  </si>
  <si>
    <t>hearo.fm</t>
  </si>
  <si>
    <t>http://hearo.fm</t>
  </si>
  <si>
    <t>Artists Globally|Consumer Goods|Music|Music Venues|Social Media|Ticketing</t>
  </si>
  <si>
    <t>/funding-round/9220f5b1bdb8cb30cc67ff680ae5405e</t>
  </si>
  <si>
    <t>/Organization/Hearsay-It</t>
  </si>
  <si>
    <t>Hearsay.it</t>
  </si>
  <si>
    <t>http://hearsay.it</t>
  </si>
  <si>
    <t>/organization/cura-healthcare</t>
  </si>
  <si>
    <t>/funding-round/9541dbe3d0c92742116ed2873e904353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funding-round/fc80e3aa5f32fe007fd35f570b0887ed</t>
  </si>
  <si>
    <t>/Organization/Heart-Buddy</t>
  </si>
  <si>
    <t>Heart Buddy</t>
  </si>
  <si>
    <t>Hardware|Mobile|Technology</t>
  </si>
  <si>
    <t>/organization/curacao</t>
  </si>
  <si>
    <t>/funding-round/5ad6edd298035d73dc7fd5c781f219ea</t>
  </si>
  <si>
    <t>/Organization/Heart-Genetics</t>
  </si>
  <si>
    <t>Heart Genetics</t>
  </si>
  <si>
    <t>http://www.heartgenetics.com</t>
  </si>
  <si>
    <t>Arruda Dos Vinhos</t>
  </si>
  <si>
    <t>/organization/curagami</t>
  </si>
  <si>
    <t>/funding-round/903c8ec773b47931b31cb630ee36c047</t>
  </si>
  <si>
    <t>/Organization/Heart-Health</t>
  </si>
  <si>
    <t>Heart Health</t>
  </si>
  <si>
    <t>/organization/curaicty</t>
  </si>
  <si>
    <t>/funding-round/13b6b346e515c8a7a480c50d45a0c149</t>
  </si>
  <si>
    <t>/Organization/Heart-Metabolics</t>
  </si>
  <si>
    <t>Heart Metabolics</t>
  </si>
  <si>
    <t>http://www.heartmetabolics.com</t>
  </si>
  <si>
    <t>/funding-round/6744827725c69cfe5d80dc755d799e35</t>
  </si>
  <si>
    <t>/Organization/Heart-Test-Laboratories</t>
  </si>
  <si>
    <t>Heart Test Laboratories</t>
  </si>
  <si>
    <t>http://hearttestlabs.com</t>
  </si>
  <si>
    <t>Colleyville</t>
  </si>
  <si>
    <t>/organization/curalate</t>
  </si>
  <si>
    <t>/funding-round/66a2b673576e5d17b8dde11189496dab</t>
  </si>
  <si>
    <t>/Organization/Heart-To-Heart-Hospice</t>
  </si>
  <si>
    <t>Heart to Heart Hospice</t>
  </si>
  <si>
    <t>http://www.hearttohearthospice.com</t>
  </si>
  <si>
    <t>/funding-round/d47afc85cb19a24c6333c5a945d3ec26</t>
  </si>
  <si>
    <t>/Organization/Heartbeat-2</t>
  </si>
  <si>
    <t>Heartbeat</t>
  </si>
  <si>
    <t>http://heartbeat.com</t>
  </si>
  <si>
    <t>/funding-round/f61f182cc36a8c40b3d53a4cb7ff5629</t>
  </si>
  <si>
    <t>/Organization/Heartbeater-Com</t>
  </si>
  <si>
    <t>Heartbeater.com</t>
  </si>
  <si>
    <t>http://Heartbeater.com</t>
  </si>
  <si>
    <t>Holliday</t>
  </si>
  <si>
    <t>/organization/curasight</t>
  </si>
  <si>
    <t>/funding-round/680527653eef8f5e8361c2fd607876e1</t>
  </si>
  <si>
    <t>/Organization/Heartflow</t>
  </si>
  <si>
    <t>HeartFlow</t>
  </si>
  <si>
    <t>http://heartflow.com</t>
  </si>
  <si>
    <t>/funding-round/c850a7573c3e270d03c98335146f92c4</t>
  </si>
  <si>
    <t>/Organization/Hearthside-Food-Solutions</t>
  </si>
  <si>
    <t>Hearthside Food Solutions</t>
  </si>
  <si>
    <t>http://www.hearthsidefoods.com/</t>
  </si>
  <si>
    <t>Downers Grove</t>
  </si>
  <si>
    <t>/organization/curatedby</t>
  </si>
  <si>
    <t>/funding-round/8e23d1e1be7f71b46f0d234228b198b9</t>
  </si>
  <si>
    <t>/Organization/Hearticus</t>
  </si>
  <si>
    <t>Hearticus</t>
  </si>
  <si>
    <t>http://hearticus.com/</t>
  </si>
  <si>
    <t>Kids|Parenting|Services|Technology</t>
  </si>
  <si>
    <t>/organization/curatio</t>
  </si>
  <si>
    <t>/funding-round/86e572a2f8215c1e296d92d168e284de</t>
  </si>
  <si>
    <t>/Organization/Heartland-Cider-Company</t>
  </si>
  <si>
    <t>Heartland Cider Company</t>
  </si>
  <si>
    <t>Saint James</t>
  </si>
  <si>
    <t>/organization/curatio-healthcare</t>
  </si>
  <si>
    <t>/funding-round/a4575b018b192739056222b96b5f4b31</t>
  </si>
  <si>
    <t>/Organization/Heartland-Dental-Care</t>
  </si>
  <si>
    <t>Heartland Dental Care</t>
  </si>
  <si>
    <t>http://www.heartland.com</t>
  </si>
  <si>
    <t>Effingham</t>
  </si>
  <si>
    <t>/organization/curaxis-pharmaceutical</t>
  </si>
  <si>
    <t>/funding-round/01998ea0bd79da61f229bd7b98fc027a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curazy</t>
  </si>
  <si>
    <t>/funding-round/d0880510492c641cbc52dd10d3d7429a</t>
  </si>
  <si>
    <t>/Organization/Hearts-For-Art</t>
  </si>
  <si>
    <t>Hearts For Art</t>
  </si>
  <si>
    <t>/organization/curb-call</t>
  </si>
  <si>
    <t>/funding-round/c928972e10c4fc859d7042642b00f4e6</t>
  </si>
  <si>
    <t>/Organization/Hearts-N-Hand</t>
  </si>
  <si>
    <t>Hearts N Hand</t>
  </si>
  <si>
    <t>http://www.heartsnhand.org</t>
  </si>
  <si>
    <t>/funding-round/f88a885dcc858698e217475042394f59</t>
  </si>
  <si>
    <t>/Organization/Heartscan</t>
  </si>
  <si>
    <t>HeartScan</t>
  </si>
  <si>
    <t>http://www.heartscan.com/</t>
  </si>
  <si>
    <t>/organization/curbed</t>
  </si>
  <si>
    <t>/funding-round/0d4cc92822612cf90387c5ddd0e6a887</t>
  </si>
  <si>
    <t>/Organization/Heartscape</t>
  </si>
  <si>
    <t>Heartscape</t>
  </si>
  <si>
    <t>http://www.primeecg.uk.com</t>
  </si>
  <si>
    <t>/organization/curbed-com</t>
  </si>
  <si>
    <t>/funding-round/ef73bd9af06a7d211ddbae667c5563f0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curbside</t>
  </si>
  <si>
    <t>/funding-round/0a8112095f79eb8bd0d62828a170fc01</t>
  </si>
  <si>
    <t>/Organization/Heartthis</t>
  </si>
  <si>
    <t>HeartThis</t>
  </si>
  <si>
    <t>http://www.heartthis.com</t>
  </si>
  <si>
    <t>E-Commerce|Online Shopping|Reviews and Recommendations</t>
  </si>
  <si>
    <t>/funding-round/4cf636ee75d980d2080affb9f4e7c700</t>
  </si>
  <si>
    <t>/Organization/Heartware-International</t>
  </si>
  <si>
    <t>HeartWare International</t>
  </si>
  <si>
    <t>http://www.heartware.com.au</t>
  </si>
  <si>
    <t>/funding-round/9bffc3541f8efca22a377225ed41a5ae</t>
  </si>
  <si>
    <t>/Organization/Heartwork-Inc-</t>
  </si>
  <si>
    <t>HEARTWORK, Inc.</t>
  </si>
  <si>
    <t>http://www.heartwork.com</t>
  </si>
  <si>
    <t>/organization/curbstand</t>
  </si>
  <si>
    <t>/funding-round/28f2e1aca2189d1eda586b68d5972291</t>
  </si>
  <si>
    <t>/Organization/Heat-Biologics</t>
  </si>
  <si>
    <t>Heat Biologics</t>
  </si>
  <si>
    <t>http://heatbio.com</t>
  </si>
  <si>
    <t>/funding-round/96026c87445c27917570fc3995a6526f</t>
  </si>
  <si>
    <t>/Organization/Heatgear</t>
  </si>
  <si>
    <t>HeatGear</t>
  </si>
  <si>
    <t>http://www.heatgear.dk</t>
  </si>
  <si>
    <t>Electrical Distribution|Semiconductors|Water</t>
  </si>
  <si>
    <t>Skanderborg</t>
  </si>
  <si>
    <t>/funding-round/b1329a34aac3008d9bf322fdc8275ef6</t>
  </si>
  <si>
    <t>/Organization/Heatgenie</t>
  </si>
  <si>
    <t>HeatGenie</t>
  </si>
  <si>
    <t>http://www.heatgenie.com</t>
  </si>
  <si>
    <t>Assisitive Technology|Energy|Food Processing</t>
  </si>
  <si>
    <t>/organization/curbsy</t>
  </si>
  <si>
    <t>/funding-round/17a454c4cdab8425e52ac4a15a99f13c</t>
  </si>
  <si>
    <t>/Organization/Heath-Robinson-Museum</t>
  </si>
  <si>
    <t>Heath Robinson Museum</t>
  </si>
  <si>
    <t>http://heathrobinson.org</t>
  </si>
  <si>
    <t>/organization/cure-forward</t>
  </si>
  <si>
    <t>/funding-round/7e42c2c2891defadaf13897ba9cb6fce</t>
  </si>
  <si>
    <t>/Organization/Heatmaper</t>
  </si>
  <si>
    <t>Heatmaper</t>
  </si>
  <si>
    <t>http://www.heatmaper.com/en/</t>
  </si>
  <si>
    <t>Cloud Data Services|Consumer Behavior|Video</t>
  </si>
  <si>
    <t>/funding-round/a4b8b7f775c731ba96051bf5351384ab</t>
  </si>
  <si>
    <t>/Organization/Heatmaps</t>
  </si>
  <si>
    <t>Heatmaps</t>
  </si>
  <si>
    <t>http://heatmaps.io</t>
  </si>
  <si>
    <t>/organization/cureatr</t>
  </si>
  <si>
    <t>/funding-round/543867af5f88bc6976f9ea4e0eb90c4f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funding-round/6f85e80c79063129009cda1cb3756c74</t>
  </si>
  <si>
    <t>/Organization/Heatsync</t>
  </si>
  <si>
    <t>HeatSync</t>
  </si>
  <si>
    <t>http://www.heatsync.com</t>
  </si>
  <si>
    <t>/funding-round/abcb26ae8e2472f2f8c3d7ce625040c2</t>
  </si>
  <si>
    <t>/Organization/Heatwave-Interactive</t>
  </si>
  <si>
    <t>Heatwave Interactive</t>
  </si>
  <si>
    <t>http://heatwave.com</t>
  </si>
  <si>
    <t>/organization/curebit</t>
  </si>
  <si>
    <t>/funding-round/0743a056281e887c8a085ba1d2918003</t>
  </si>
  <si>
    <t>/Organization/Heavenly-Foods</t>
  </si>
  <si>
    <t>Heavenly Foods</t>
  </si>
  <si>
    <t>http://www.heavenlyfoods.net</t>
  </si>
  <si>
    <t>Somers Point</t>
  </si>
  <si>
    <t>28-02-2005</t>
  </si>
  <si>
    <t>/funding-round/cb7f5c0fcafbaa6ff9932f1339cd261d</t>
  </si>
  <si>
    <t>/Organization/Heavy</t>
  </si>
  <si>
    <t>Heavy</t>
  </si>
  <si>
    <t>http://heavy.com</t>
  </si>
  <si>
    <t>/organization/curediva</t>
  </si>
  <si>
    <t>/funding-round/d532834f91829e39f74914e1b2c1c962</t>
  </si>
  <si>
    <t>/Organization/Heavybit-Industries</t>
  </si>
  <si>
    <t>Heavybit Industries</t>
  </si>
  <si>
    <t>http://heavybit.com</t>
  </si>
  <si>
    <t>Developer Tools|SaaS|Sales and Marketing|Software</t>
  </si>
  <si>
    <t>/organization/curedm</t>
  </si>
  <si>
    <t>/funding-round/7a533f0c353ed220af9d912a7038514f</t>
  </si>
  <si>
    <t>/Organization/Hecare</t>
  </si>
  <si>
    <t>Hecare</t>
  </si>
  <si>
    <t>http://hecare.dk/</t>
  </si>
  <si>
    <t>Healthcare Services|Manufacturing|Medical Devices</t>
  </si>
  <si>
    <t>/funding-round/de2bbc529001b73dfdcbe5f050979674</t>
  </si>
  <si>
    <t>/Organization/Heck-Food</t>
  </si>
  <si>
    <t>Heck Food</t>
  </si>
  <si>
    <t>http://heckfood.co.uk/</t>
  </si>
  <si>
    <t>/organization/cureeo</t>
  </si>
  <si>
    <t>/funding-round/d2845edc19cd7db835ece2c29523920b</t>
  </si>
  <si>
    <t>/Organization/Heckyl</t>
  </si>
  <si>
    <t>Heckyl</t>
  </si>
  <si>
    <t>http://www.Heckyl.com</t>
  </si>
  <si>
    <t>/organization/curefab</t>
  </si>
  <si>
    <t>/funding-round/2c76d0a0176294128a6e81356936d07d</t>
  </si>
  <si>
    <t>/Organization/Hectoplant</t>
  </si>
  <si>
    <t>HectoPlant</t>
  </si>
  <si>
    <t>http://www.hectoplant.com/</t>
  </si>
  <si>
    <t>/organization/curejoy</t>
  </si>
  <si>
    <t>/funding-round/c42c5ebeb1357df9401503e7c34208c6</t>
  </si>
  <si>
    <t>/Organization/Hector-Beverages</t>
  </si>
  <si>
    <t>Hector Beverages</t>
  </si>
  <si>
    <t>http://hectorbeverages.com</t>
  </si>
  <si>
    <t>/organization/curelauncher</t>
  </si>
  <si>
    <t>/funding-round/6834b0b296a238e26304ae6e6b220ef8</t>
  </si>
  <si>
    <t>/Organization/Hedge-Community</t>
  </si>
  <si>
    <t>Hedge Community</t>
  </si>
  <si>
    <t>http://www.hedgecommunity.com</t>
  </si>
  <si>
    <t>/funding-round/98f5775a9fea690fed78ea21d7ec0cf3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funding-round/bbabbc943f3a64ae31a386bad25a3ea2</t>
  </si>
  <si>
    <t>/Organization/Hedgechatter</t>
  </si>
  <si>
    <t>HedgeChatter</t>
  </si>
  <si>
    <t>http://www.HedgeChatter.com</t>
  </si>
  <si>
    <t>Finance|Investment Management|Psychology|Social Media|Software|Stock Exchanges</t>
  </si>
  <si>
    <t>/funding-round/f0ae5cf2c2fecd2cb2bd96a5e131bf84</t>
  </si>
  <si>
    <t>/Organization/Hedgeco</t>
  </si>
  <si>
    <t>HedgeCo</t>
  </si>
  <si>
    <t>http://www.hedgeco.net</t>
  </si>
  <si>
    <t>Advertising|Consulting|Curated Web|Finance|Hedge Funds|Internet|Investment Management</t>
  </si>
  <si>
    <t>/funding-round/f282e6761effa901bdafdd2b96cdd7d8</t>
  </si>
  <si>
    <t>/Organization/Hedgeye-Risk-Management</t>
  </si>
  <si>
    <t>Hedgeye Risk Management</t>
  </si>
  <si>
    <t>http://www.hedgeye.com</t>
  </si>
  <si>
    <t>Analytics|Finance|Media</t>
  </si>
  <si>
    <t>/organization/curely</t>
  </si>
  <si>
    <t>/funding-round/0809dbcc0fbc69b5830c39f11bab59e4</t>
  </si>
  <si>
    <t>/Organization/Hedgy</t>
  </si>
  <si>
    <t>Hedgy</t>
  </si>
  <si>
    <t>https://hedgy.co</t>
  </si>
  <si>
    <t>Bitcoin|Finance Technology|FinTech|Peer-to-Peer|Trading</t>
  </si>
  <si>
    <t>26-04-2014</t>
  </si>
  <si>
    <t>/organization/curemark</t>
  </si>
  <si>
    <t>/funding-round/2cd3bff10118a4bc8062dfc63ce81a26</t>
  </si>
  <si>
    <t>/Organization/Hedvig</t>
  </si>
  <si>
    <t>Hedvig</t>
  </si>
  <si>
    <t>http://hedviginc.com</t>
  </si>
  <si>
    <t>Cloud Infrastructure|Data Center Infrastructure|Software|Storage</t>
  </si>
  <si>
    <t>/funding-round/3f11071f44e135129636865982ce1f8c</t>
  </si>
  <si>
    <t>/Organization/Heekya</t>
  </si>
  <si>
    <t>Heekya</t>
  </si>
  <si>
    <t>http://www.heekya.com</t>
  </si>
  <si>
    <t>Facebook Applications|Photo Sharing|Semantic Search|Social Media|Video Streaming</t>
  </si>
  <si>
    <t>/funding-round/65a23bf39f165921384eef9e26bf54c4</t>
  </si>
  <si>
    <t>/Organization/Heelosophy</t>
  </si>
  <si>
    <t>Heelosophy</t>
  </si>
  <si>
    <t>http://www.heelosophy.net</t>
  </si>
  <si>
    <t>Fashion|Personal Health|Shoes|Women</t>
  </si>
  <si>
    <t>/funding-round/7804b161af78d83714a60131d6ca0f4f</t>
  </si>
  <si>
    <t>/Organization/Heels-Com-Ng</t>
  </si>
  <si>
    <t>Heels.com.ng</t>
  </si>
  <si>
    <t>http://www.heels.com.ng/</t>
  </si>
  <si>
    <t>/funding-round/8b67be29c856442a4449f840acbe58cc</t>
  </si>
  <si>
    <t>/Organization/Heetch</t>
  </si>
  <si>
    <t>Heetch</t>
  </si>
  <si>
    <t>http://www.heetch.com/</t>
  </si>
  <si>
    <t>Apps|Services|Transportation</t>
  </si>
  <si>
    <t>/funding-round/ba3960b25b24719ae0b8a89901855df3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funding-round/fdfbfc88b32ad9d6ef22a857ccacf2a3</t>
  </si>
  <si>
    <t>/Organization/Heidi-Coast-Advertising</t>
  </si>
  <si>
    <t>Heidi Coast Advertising</t>
  </si>
  <si>
    <t>http://www.dachannels.com</t>
  </si>
  <si>
    <t>/organization/curenci</t>
  </si>
  <si>
    <t>/funding-round/0b8d1ee1c2842a50c21d5bfeddf20140</t>
  </si>
  <si>
    <t>/Organization/Heidi-Shaulis</t>
  </si>
  <si>
    <t>Heidi Shaulis</t>
  </si>
  <si>
    <t>http://www.heidishaulis.com/</t>
  </si>
  <si>
    <t>15-02-1999</t>
  </si>
  <si>
    <t>/organization/cureseq</t>
  </si>
  <si>
    <t>/funding-round/e0796ac88594d0d88bf287c7a8eadc6e</t>
  </si>
  <si>
    <t>/Organization/Heighten</t>
  </si>
  <si>
    <t>Heighten</t>
  </si>
  <si>
    <t>http://www.heighten.com/</t>
  </si>
  <si>
    <t>/organization/curesquare</t>
  </si>
  <si>
    <t>/funding-round/d779fa798a14df83efdceae79d0f46bc</t>
  </si>
  <si>
    <t>/Organization/Heilongjiang-Binxi-Cattle-Industry</t>
  </si>
  <si>
    <t>Heilongjiang Binxi Cattle Industry</t>
  </si>
  <si>
    <t>http://www.hljbxny.com/</t>
  </si>
  <si>
    <t>Harbin</t>
  </si>
  <si>
    <t>/organization/curetech</t>
  </si>
  <si>
    <t>/funding-round/9f24e3a4164caa96cea742c86fbd7932</t>
  </si>
  <si>
    <t>/Organization/Heilongjiang-Weikang-Bio-Tech-Group</t>
  </si>
  <si>
    <t>Heilongjiang Weikang Bio-Tech Group</t>
  </si>
  <si>
    <t>http://hljweikang.com/english</t>
  </si>
  <si>
    <t>/organization/curetis</t>
  </si>
  <si>
    <t>/funding-round/822977bdb60502995e870cae4e6969c6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funding-round/bc5c60422a6ae70e9cb1a9efdca22d1e</t>
  </si>
  <si>
    <t>31/05/2010</t>
  </si>
  <si>
    <t>/Organization/Heirloom-Inc</t>
  </si>
  <si>
    <t>Heirloom, Inc.</t>
  </si>
  <si>
    <t>Consumer Internet|Digital Media|Social Media</t>
  </si>
  <si>
    <t>/funding-round/ce2f33964e0e8ff86ef640a7263e5517</t>
  </si>
  <si>
    <t>/Organization/Heirloom-Technology-Inc</t>
  </si>
  <si>
    <t>Heirloom Technology, Inc.</t>
  </si>
  <si>
    <t>http://www.heirloom.net</t>
  </si>
  <si>
    <t>Android|Apps|App Stores|iOS|Photo Sharing|Social Media</t>
  </si>
  <si>
    <t>/funding-round/d0b0c835083a4c53f0cfeff62928d7e0</t>
  </si>
  <si>
    <t>/Organization/Helbiz-Inc</t>
  </si>
  <si>
    <t>Helbiz, Inc.</t>
  </si>
  <si>
    <t>http://www.helbiz.com</t>
  </si>
  <si>
    <t>E-Commerce Platforms|Employment|Online Rental|Peer-to-Peer|Shared Services</t>
  </si>
  <si>
    <t>16-10-2015</t>
  </si>
  <si>
    <t>/funding-round/f7bc4d602cac8d1272cde13c40ce2c49</t>
  </si>
  <si>
    <t>/Organization/Hele-Massage</t>
  </si>
  <si>
    <t>Hele Massage</t>
  </si>
  <si>
    <t>http://helemassage.com</t>
  </si>
  <si>
    <t>/organization/curevac</t>
  </si>
  <si>
    <t>/funding-round/5af73e0cbf1edf4ae1f9300c29e6f5e8</t>
  </si>
  <si>
    <t>/Organization/Heliae</t>
  </si>
  <si>
    <t>Heliae</t>
  </si>
  <si>
    <t>http://www.heliae.com</t>
  </si>
  <si>
    <t>/funding-round/7b2ec32cedcafe5a046d0d6043ff6024</t>
  </si>
  <si>
    <t>/Organization/Heliatek</t>
  </si>
  <si>
    <t>Heliatek</t>
  </si>
  <si>
    <t>http://www.heliatek.com/</t>
  </si>
  <si>
    <t>/funding-round/89daa93405adf1677adbe6bb5abe07ab</t>
  </si>
  <si>
    <t>/Organization/Helical-It-Solutions</t>
  </si>
  <si>
    <t>Helical IT Solutions</t>
  </si>
  <si>
    <t>http://www.helicaltech.com</t>
  </si>
  <si>
    <t>Business Intelligence|Data Mining|Data Visualization|Software</t>
  </si>
  <si>
    <t>/funding-round/b223201cf5bbac5d9d0f9ed95ac9e134</t>
  </si>
  <si>
    <t>18/01/2006</t>
  </si>
  <si>
    <t>/Organization/Helico-Aerospace-Industries</t>
  </si>
  <si>
    <t>Airdog, Inc</t>
  </si>
  <si>
    <t>https://www.airdog.com/</t>
  </si>
  <si>
    <t>Aerospace|Embedded Hardware and Software|Innovation Engineering</t>
  </si>
  <si>
    <t>/funding-round/b3bda6ce26515ad5c355ec9654256e22</t>
  </si>
  <si>
    <t>/Organization/Helicomm</t>
  </si>
  <si>
    <t>Helicomm</t>
  </si>
  <si>
    <t>http://www.helicomm.com</t>
  </si>
  <si>
    <t>/organization/curex-co</t>
  </si>
  <si>
    <t>/funding-round/84fa7a058b21f3f015691b558990e0d7</t>
  </si>
  <si>
    <t>/Organization/Helicon-Therapeutics</t>
  </si>
  <si>
    <t>Helicon Therapeutics</t>
  </si>
  <si>
    <t>http://www.helicontherapeutics.com</t>
  </si>
  <si>
    <t>Biotechnology|Hardware</t>
  </si>
  <si>
    <t>/organization/curexo-technology</t>
  </si>
  <si>
    <t>/funding-round/5bfbb89552d1b6596273037aa14c4664</t>
  </si>
  <si>
    <t>/Organization/Helicos-Biosciences</t>
  </si>
  <si>
    <t>Helicos BioSciences</t>
  </si>
  <si>
    <t>http://www.helicosbio.com</t>
  </si>
  <si>
    <t>/organization/curio</t>
  </si>
  <si>
    <t>/funding-round/e4bd2d044b6150ad30c8b8d894eaee1d</t>
  </si>
  <si>
    <t>/Organization/Helidyne</t>
  </si>
  <si>
    <t>Helidyne</t>
  </si>
  <si>
    <t>http://helidynepower.com</t>
  </si>
  <si>
    <t>/organization/curioos</t>
  </si>
  <si>
    <t>/funding-round/35d2b80905d6067309d2d951106e7821</t>
  </si>
  <si>
    <t>/Organization/Heliex-Power</t>
  </si>
  <si>
    <t>Heliex Power</t>
  </si>
  <si>
    <t>http://www.heliexpower.com/</t>
  </si>
  <si>
    <t>Electrical Distribution|Energy Management|Environmental Innovation</t>
  </si>
  <si>
    <t>/funding-round/b2fef2e6db72c61ef845865012b33578</t>
  </si>
  <si>
    <t>/Organization/Helijia</t>
  </si>
  <si>
    <t>Helijia</t>
  </si>
  <si>
    <t>http://helijia.com</t>
  </si>
  <si>
    <t>/organization/curiosidy</t>
  </si>
  <si>
    <t>/funding-round/c1422737cf7f5676b801ced06f9a3f64</t>
  </si>
  <si>
    <t>/Organization/Heliko-Aviation-Services</t>
  </si>
  <si>
    <t>HeliKo Aviation Services</t>
  </si>
  <si>
    <t>http://www.helokoaviation.com</t>
  </si>
  <si>
    <t>Sullivans Island</t>
  </si>
  <si>
    <t>/organization/curiosity</t>
  </si>
  <si>
    <t>/funding-round/395718f1ace2ed383d2998ec882875e2</t>
  </si>
  <si>
    <t>/Organization/Helinet</t>
  </si>
  <si>
    <t>Helinet</t>
  </si>
  <si>
    <t>http://www.helinet.com</t>
  </si>
  <si>
    <t>Aerospace|Governments|Medical</t>
  </si>
  <si>
    <t>/organization/curiosityville</t>
  </si>
  <si>
    <t>/funding-round/3ec96bd34c0124ab263cd591f1008aef</t>
  </si>
  <si>
    <t>/Organization/Helion-Energy</t>
  </si>
  <si>
    <t>Helion Energy</t>
  </si>
  <si>
    <t>http://www.helionenergy.com/</t>
  </si>
  <si>
    <t>/funding-round/cb309939d8485c04fb592ec69e546270</t>
  </si>
  <si>
    <t>/Organization/Helios</t>
  </si>
  <si>
    <t>Helios</t>
  </si>
  <si>
    <t>http://www.ridehelios.com</t>
  </si>
  <si>
    <t>Bicycles|Gps|Hardware</t>
  </si>
  <si>
    <t>/organization/curious-com</t>
  </si>
  <si>
    <t>/funding-round/95737c6d393affa7077a8cec73fc5d19</t>
  </si>
  <si>
    <t>/Organization/Helios-Digital-Learning</t>
  </si>
  <si>
    <t>Helios Digital Learning</t>
  </si>
  <si>
    <t>http://www.heliosdigital.com/</t>
  </si>
  <si>
    <t>/funding-round/98da4f6b949e51ae0ed3dfe5921d44f6</t>
  </si>
  <si>
    <t>/Organization/Helios-Health</t>
  </si>
  <si>
    <t>Helios Health</t>
  </si>
  <si>
    <t>http://www.helioshealth.com</t>
  </si>
  <si>
    <t>/organization/curious-hat</t>
  </si>
  <si>
    <t>/funding-round/8aa58ba650aaaa48c3b22ee311d3b07f</t>
  </si>
  <si>
    <t>/Organization/Helios-Innovative-Technologies</t>
  </si>
  <si>
    <t>Helios Innovative Technologies</t>
  </si>
  <si>
    <t>http://heliosintech.com</t>
  </si>
  <si>
    <t>/organization/curious-sense</t>
  </si>
  <si>
    <t>/funding-round/f838b5cadc4033b15baf31594233510b</t>
  </si>
  <si>
    <t>/Organization/Helios-Towers-Africa</t>
  </si>
  <si>
    <t>Helios Towers Africa</t>
  </si>
  <si>
    <t>http://www.heliostowersafrica.com</t>
  </si>
  <si>
    <t>/organization/curiously</t>
  </si>
  <si>
    <t>/funding-round/5b195568005f3ff5d506056c65f77fd2</t>
  </si>
  <si>
    <t>/Organization/Heliospectra</t>
  </si>
  <si>
    <t>Heliospectra</t>
  </si>
  <si>
    <t>http://www.heliospectra.com</t>
  </si>
  <si>
    <t>/organization/curis</t>
  </si>
  <si>
    <t>/funding-round/c778bc8e248d6cee46a60ff59ec323b7</t>
  </si>
  <si>
    <t>/Organization/Heliotrope-Technologies</t>
  </si>
  <si>
    <t>Heliotrope Technologies</t>
  </si>
  <si>
    <t>http://www.heliotropetech.com</t>
  </si>
  <si>
    <t>/funding-round/ec761b3dbef7f02d2890d0179758bb00</t>
  </si>
  <si>
    <t>/Organization/Heliovolt</t>
  </si>
  <si>
    <t>HelioVolt</t>
  </si>
  <si>
    <t>http://www.heliovolt.net</t>
  </si>
  <si>
    <t>/funding-round/f54ecddd6c6af91c648e4123bd7f6c90</t>
  </si>
  <si>
    <t>/Organization/Heliox</t>
  </si>
  <si>
    <t>Heliox</t>
  </si>
  <si>
    <t>http://www.heliox.nl</t>
  </si>
  <si>
    <t>Best</t>
  </si>
  <si>
    <t>/funding-round/f856ce3e72859f525956282a985c496c</t>
  </si>
  <si>
    <t>/Organization/Helioz-R-D</t>
  </si>
  <si>
    <t>Helioz R&amp;D</t>
  </si>
  <si>
    <t>http://www.helioz.org</t>
  </si>
  <si>
    <t>26-06-2010</t>
  </si>
  <si>
    <t>/organization/curiyo</t>
  </si>
  <si>
    <t>/funding-round/00357763a751bd29c1cc408306d38a56</t>
  </si>
  <si>
    <t>/Organization/Helishopter</t>
  </si>
  <si>
    <t>Helishopter</t>
  </si>
  <si>
    <t>http://helishopter.com</t>
  </si>
  <si>
    <t>E-Commerce|Networking|Social Commerce</t>
  </si>
  <si>
    <t>/funding-round/271cfba185d8dd6f1b2be2e5f49ea004</t>
  </si>
  <si>
    <t>/Organization/Helium</t>
  </si>
  <si>
    <t>Helium</t>
  </si>
  <si>
    <t>http://helium.com</t>
  </si>
  <si>
    <t>Curated Web|Journalism|Publishing</t>
  </si>
  <si>
    <t>/organization/curl</t>
  </si>
  <si>
    <t>/funding-round/b8fac2ca40b08903c88d8c22ff5de9ab</t>
  </si>
  <si>
    <t>17/12/2002</t>
  </si>
  <si>
    <t>/Organization/Helium-Systems-Inc</t>
  </si>
  <si>
    <t>https://www.helium.com</t>
  </si>
  <si>
    <t>Hardware + Software|Internet of Things|Wireless</t>
  </si>
  <si>
    <t>/organization/curl-stone-entertainment</t>
  </si>
  <si>
    <t>/funding-round/8a6f25144fd33974e97df72ac90049c7</t>
  </si>
  <si>
    <t>/Organization/Helius-Medical-Technologies</t>
  </si>
  <si>
    <t>Helius Medical Technologies</t>
  </si>
  <si>
    <t>http://www.heliusmedical.com/</t>
  </si>
  <si>
    <t>/organization/curofy</t>
  </si>
  <si>
    <t>/funding-round/8b3d6254ffe9dc14f7c16432e32d9d50</t>
  </si>
  <si>
    <t>/Organization/Helix-Biomedix</t>
  </si>
  <si>
    <t>HELIX BIOMEDIX</t>
  </si>
  <si>
    <t>http://helixbiomedix.com</t>
  </si>
  <si>
    <t>/organization/curoverse</t>
  </si>
  <si>
    <t>/funding-round/5dea56c1d767ed0fd51b082082df0c9d</t>
  </si>
  <si>
    <t>/Organization/Helix-Health</t>
  </si>
  <si>
    <t>Helix Health</t>
  </si>
  <si>
    <t>http://helixhealth.com</t>
  </si>
  <si>
    <t>/organization/currencybird</t>
  </si>
  <si>
    <t>/funding-round/b7f88baf1cf2626f0821f30edf490d98</t>
  </si>
  <si>
    <t>/Organization/Helix-Micro</t>
  </si>
  <si>
    <t>Helix Micro</t>
  </si>
  <si>
    <t>Batteries|Manufacturing|Services</t>
  </si>
  <si>
    <t>/organization/currencyfair</t>
  </si>
  <si>
    <t>/funding-round/134de7e58d0d2926aa37d48cb46e0379</t>
  </si>
  <si>
    <t>/Organization/Helix-Sleep</t>
  </si>
  <si>
    <t>Helix Sleep</t>
  </si>
  <si>
    <t>https://www.helixsleep.com</t>
  </si>
  <si>
    <t>/funding-round/1ee9b87a14507710c54296bd887b1c2c</t>
  </si>
  <si>
    <t>/Organization/Helix-Therapeutics</t>
  </si>
  <si>
    <t>Helix Therapeutics</t>
  </si>
  <si>
    <t>http://helixtherapeutics.com</t>
  </si>
  <si>
    <t>/funding-round/633ce6180575bc1ed442891051040b54</t>
  </si>
  <si>
    <t>/Organization/Helixbind</t>
  </si>
  <si>
    <t>Helixbind</t>
  </si>
  <si>
    <t>/funding-round/6ade604dad2872cc97a7b394756f073b</t>
  </si>
  <si>
    <t>/Organization/Helixis</t>
  </si>
  <si>
    <t>Helixis</t>
  </si>
  <si>
    <t>/funding-round/b6a5d98eab0f8b5aa8e1cc3a92ce5657</t>
  </si>
  <si>
    <t>/Organization/Helleroy</t>
  </si>
  <si>
    <t>Helleroy</t>
  </si>
  <si>
    <t>http://www.helleroy.com/</t>
  </si>
  <si>
    <t>Consumer Electronics|Hardware + Software|Music|Sports</t>
  </si>
  <si>
    <t>/funding-round/bc53845e4f99a49fa102df4203e83ad7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20-11-2004</t>
  </si>
  <si>
    <t>/funding-round/d16484c9d9c9c37e214ded666a497965</t>
  </si>
  <si>
    <t>/Organization/Hello</t>
  </si>
  <si>
    <t>Hello</t>
  </si>
  <si>
    <t>https://hello.is</t>
  </si>
  <si>
    <t>E-Commerce|Hardware|Software</t>
  </si>
  <si>
    <t>/funding-round/d9d71929b732fd376d62add864600727</t>
  </si>
  <si>
    <t>/Organization/Hello-Agent</t>
  </si>
  <si>
    <t>Hello Agent</t>
  </si>
  <si>
    <t>http://www.helloagent.com</t>
  </si>
  <si>
    <t>/organization/currencyspot</t>
  </si>
  <si>
    <t>/funding-round/0f74eb3c295ff66b0ae7456f9c4d73b9</t>
  </si>
  <si>
    <t>/Organization/Hello-Baby-2</t>
  </si>
  <si>
    <t>Hell'o Baby</t>
  </si>
  <si>
    <t>http://babyalbum.com</t>
  </si>
  <si>
    <t>Audio|Babies|Photo Sharing|Video|Web Development</t>
  </si>
  <si>
    <t>/organization/currencytransfer</t>
  </si>
  <si>
    <t>/funding-round/dab649ab3fc2913f721f3866a8ee0717</t>
  </si>
  <si>
    <t>/Organization/Hello-Block</t>
  </si>
  <si>
    <t>Hello Block</t>
  </si>
  <si>
    <t>https://helloblock.io/</t>
  </si>
  <si>
    <t>Design|Developer APIs|Open Source|Service Providers</t>
  </si>
  <si>
    <t>/organization/currensee</t>
  </si>
  <si>
    <t>/funding-round/24d755fa4e3e2f753ab05c525cb04279</t>
  </si>
  <si>
    <t>/Organization/Hello-Chair</t>
  </si>
  <si>
    <t>Hello Chair</t>
  </si>
  <si>
    <t>http://www.hellochair.com</t>
  </si>
  <si>
    <t>/funding-round/3d61cb24ad699896e996c6ba901c5ec5</t>
  </si>
  <si>
    <t>/Organization/Hello-Curry</t>
  </si>
  <si>
    <t>Hello Curry</t>
  </si>
  <si>
    <t>http://hellocurry.in</t>
  </si>
  <si>
    <t>/funding-round/96ef3ef82bcd6a6b3abb0db2f8b66dcb</t>
  </si>
  <si>
    <t>/Organization/Hello-Doctor</t>
  </si>
  <si>
    <t>Hello Heart</t>
  </si>
  <si>
    <t>http://helloheartapp.com</t>
  </si>
  <si>
    <t>/funding-round/cac62970546652076a5078d3a934801d</t>
  </si>
  <si>
    <t>/Organization/Hello-Giggles</t>
  </si>
  <si>
    <t>Hello Giggles</t>
  </si>
  <si>
    <t>http://www.hellogiggles.com</t>
  </si>
  <si>
    <t>/organization/current</t>
  </si>
  <si>
    <t>/funding-round/3b8c754345ea20ee9f782382c81caffc</t>
  </si>
  <si>
    <t>/Organization/Hello-Health</t>
  </si>
  <si>
    <t>Hello Health</t>
  </si>
  <si>
    <t>http://hellohealth.com</t>
  </si>
  <si>
    <t>24-11-2007</t>
  </si>
  <si>
    <t>/organization/current-communications-group</t>
  </si>
  <si>
    <t>/funding-round/75dd552737168dfa61e7fcf5f9318739</t>
  </si>
  <si>
    <t>/Organization/Hello-Local-Media-Hlm</t>
  </si>
  <si>
    <t>Hello Local Media ( HLM )</t>
  </si>
  <si>
    <t>http://helloaround.me</t>
  </si>
  <si>
    <t>Local|Media|Messaging|Mobile|News</t>
  </si>
  <si>
    <t>/organization/current-motor-company</t>
  </si>
  <si>
    <t>/funding-round/023b8f68f5fd3b1f7f688f91de8d9b15</t>
  </si>
  <si>
    <t>/Organization/Hello-Market</t>
  </si>
  <si>
    <t>HelloMarket</t>
  </si>
  <si>
    <t>http://company.hellomarket.com</t>
  </si>
  <si>
    <t>Classifieds|E-Commerce|Mobile Commerce|Startups</t>
  </si>
  <si>
    <t>/funding-round/ce572ec8f632d8d8e9b7a4cab3e30237</t>
  </si>
  <si>
    <t>/Organization/Hello-Mobile-Inc</t>
  </si>
  <si>
    <t>Hello Mobile Inc.</t>
  </si>
  <si>
    <t>http://www.myhello.co</t>
  </si>
  <si>
    <t>PaaS|Social Media</t>
  </si>
  <si>
    <t>/organization/currently</t>
  </si>
  <si>
    <t>/funding-round/5b2be84cf4e179111905b6a9ea4f4dac</t>
  </si>
  <si>
    <t>/Organization/Hello-Music</t>
  </si>
  <si>
    <t>Hello Music</t>
  </si>
  <si>
    <t>http://www.hellomusic.com</t>
  </si>
  <si>
    <t>/organization/currenttv</t>
  </si>
  <si>
    <t>/funding-round/60ba404c9b440a715ae81a1827d91c64</t>
  </si>
  <si>
    <t>29/07/2005</t>
  </si>
  <si>
    <t>/Organization/Hello-Products</t>
  </si>
  <si>
    <t>Hello Products</t>
  </si>
  <si>
    <t>http://www.hello-products.com</t>
  </si>
  <si>
    <t>/organization/curriculet</t>
  </si>
  <si>
    <t>/funding-round/03068f376d2a9432ff207091318a8ec7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curried-away-catering</t>
  </si>
  <si>
    <t>/funding-round/6b926642b7c9ac59135cceeb6868cf7a</t>
  </si>
  <si>
    <t>/Organization/Hello-Scout-Inc</t>
  </si>
  <si>
    <t>Hello Scout Inc.</t>
  </si>
  <si>
    <t>http://helloscout.com</t>
  </si>
  <si>
    <t>/organization/cursa-me</t>
  </si>
  <si>
    <t>/funding-round/257095e53fdeed13f7847f131b6c3608</t>
  </si>
  <si>
    <t>/Organization/Hello-Stage</t>
  </si>
  <si>
    <t>HELLO STAGE</t>
  </si>
  <si>
    <t>http://www.hellostage.com</t>
  </si>
  <si>
    <t>Entertainment|Music|Music Services|Professional Networking</t>
  </si>
  <si>
    <t>/funding-round/99ae1d10858dd4ce2bd26c930a3b99fd</t>
  </si>
  <si>
    <t>/Organization/Hello-Universe</t>
  </si>
  <si>
    <t>Hello Universe</t>
  </si>
  <si>
    <t>http://www.hellouniverse.com.br/</t>
  </si>
  <si>
    <t>Human Computer Interaction|Professional Services|Translation</t>
  </si>
  <si>
    <t>/funding-round/b15ecf879d26e0daa3e933cd58a99634</t>
  </si>
  <si>
    <t>/Organization/Hello-World-Mobile</t>
  </si>
  <si>
    <t>Onomondo</t>
  </si>
  <si>
    <t>http://onomondo.com</t>
  </si>
  <si>
    <t>Internet of Things|Software|Telecommunications</t>
  </si>
  <si>
    <t>/organization/curse</t>
  </si>
  <si>
    <t>/funding-round/15a8350da9853c78743be0f89e48d095</t>
  </si>
  <si>
    <t>/Organization/Hellobit</t>
  </si>
  <si>
    <t>Hellobit</t>
  </si>
  <si>
    <t>https://hellobit.com/</t>
  </si>
  <si>
    <t>Banking|Payments|Technology</t>
  </si>
  <si>
    <t>/funding-round/1be27363441cd3a8a56cb9b0e7a6c1b7</t>
  </si>
  <si>
    <t>/Organization/Hellobooks</t>
  </si>
  <si>
    <t>HelloBooks</t>
  </si>
  <si>
    <t>http://hellobooks.com</t>
  </si>
  <si>
    <t>/funding-round/52aafa7578a01e4215b036700c81d3bc</t>
  </si>
  <si>
    <t>/Organization/Hellocafe</t>
  </si>
  <si>
    <t>Hellocafe</t>
  </si>
  <si>
    <t>http://www.hellocafe.com</t>
  </si>
  <si>
    <t>Education|Marketplaces|Mobile</t>
  </si>
  <si>
    <t>/funding-round/64e58eb6a5d32a2d3a05635f2208e9d5</t>
  </si>
  <si>
    <t>/Organization/Hellocare</t>
  </si>
  <si>
    <t>Hellocare</t>
  </si>
  <si>
    <t>https://hellocare.de/</t>
  </si>
  <si>
    <t>Health Care|Internet</t>
  </si>
  <si>
    <t>/funding-round/cddd5b69cd42bf7087da1656baa61548</t>
  </si>
  <si>
    <t>/Organization/Hellocasa</t>
  </si>
  <si>
    <t>hellocasa</t>
  </si>
  <si>
    <t>https://hellocasa.fr</t>
  </si>
  <si>
    <t>/organization/cursive-labs</t>
  </si>
  <si>
    <t>/funding-round/360a8039fdc0ffd87d4c4d34cce0647c</t>
  </si>
  <si>
    <t>/Organization/Hellodisplay</t>
  </si>
  <si>
    <t>HelloDisplay</t>
  </si>
  <si>
    <t>http://www.hellodisplay.de</t>
  </si>
  <si>
    <t>/organization/cursogram</t>
  </si>
  <si>
    <t>/funding-round/4aaf2b4515ce5f6167c948ad1b988a88</t>
  </si>
  <si>
    <t>/Organization/Hellofax</t>
  </si>
  <si>
    <t>HelloFax</t>
  </si>
  <si>
    <t>http://www.hellofax.com</t>
  </si>
  <si>
    <t>Hardware|Printing|Public Relations|Telecommunications</t>
  </si>
  <si>
    <t>/funding-round/a7877ac15f7586603aee725d94fe6aa3</t>
  </si>
  <si>
    <t>/Organization/Hellofresh</t>
  </si>
  <si>
    <t>HelloFresh</t>
  </si>
  <si>
    <t>http://www.hellofreshgroup.com</t>
  </si>
  <si>
    <t>Content Delivery|Hospitality|Recipes|Specialty Foods</t>
  </si>
  <si>
    <t>/organization/cursostotales-com</t>
  </si>
  <si>
    <t>/funding-round/3a544270dfc39f4bfa2cf59c8b582203</t>
  </si>
  <si>
    <t>/Organization/Hellonature</t>
  </si>
  <si>
    <t>HelloNature</t>
  </si>
  <si>
    <t>http://www.hellonature.net</t>
  </si>
  <si>
    <t>/funding-round/6c30515028a36b28aa90ecf466cf08ec</t>
  </si>
  <si>
    <t>/Organization/Helloparent</t>
  </si>
  <si>
    <t>Hello Parent</t>
  </si>
  <si>
    <t>http://www.helloparent.com</t>
  </si>
  <si>
    <t>Entertainment|Events|Kids</t>
  </si>
  <si>
    <t>/organization/curtco-media-group</t>
  </si>
  <si>
    <t>/funding-round/80b0bf675ff33360862ae107182c7d90</t>
  </si>
  <si>
    <t>/Organization/Hellosign</t>
  </si>
  <si>
    <t>HelloSign</t>
  </si>
  <si>
    <t>https://www.hellosign.com//?crunchbase</t>
  </si>
  <si>
    <t>Document Management|Legal|Mobile</t>
  </si>
  <si>
    <t>/organization/curtis-berryman-son-cremation</t>
  </si>
  <si>
    <t>/funding-round/e3628a3267b7048a0a3a41364eba5fe5</t>
  </si>
  <si>
    <t>/Organization/Hellosoft</t>
  </si>
  <si>
    <t>HelloSoft</t>
  </si>
  <si>
    <t>http://hellosoft.com</t>
  </si>
  <si>
    <t>/organization/curtran</t>
  </si>
  <si>
    <t>/funding-round/ba1758f8e0bf3da984cb55308d3f15a5</t>
  </si>
  <si>
    <t>/Organization/Hellosponsor</t>
  </si>
  <si>
    <t>HelloSponsor</t>
  </si>
  <si>
    <t>http://hellosponsor.com</t>
  </si>
  <si>
    <t>Advertising|Events|Public Relations|Sales and Marketing|Sponsorship</t>
  </si>
  <si>
    <t>/organization/curtume-er</t>
  </si>
  <si>
    <t>/funding-round/180c9ab38e64d3abd4bfadd291519475</t>
  </si>
  <si>
    <t>/Organization/Hellotech</t>
  </si>
  <si>
    <t>HelloTech</t>
  </si>
  <si>
    <t>http://hellotech.com/</t>
  </si>
  <si>
    <t>New Technologies|Sales Automation|Tech Field Support</t>
  </si>
  <si>
    <t>/organization/curvature</t>
  </si>
  <si>
    <t>/funding-round/559d5dfb83253e44fb136d1665b69cb9</t>
  </si>
  <si>
    <t>/Organization/Hellotel</t>
  </si>
  <si>
    <t>HelloTel</t>
  </si>
  <si>
    <t>http://www.hellotelapp.com</t>
  </si>
  <si>
    <t>/funding-round/c5056e7e53592c017cb2da5c6116c7cd</t>
  </si>
  <si>
    <t>/Organization/Hellotravel</t>
  </si>
  <si>
    <t>Hellotravel</t>
  </si>
  <si>
    <t>http://hellotravel.com</t>
  </si>
  <si>
    <t>/organization/curve</t>
  </si>
  <si>
    <t>/funding-round/7e117813c3710c46dbd9cadc430debc7</t>
  </si>
  <si>
    <t>/Organization/Hellowallet</t>
  </si>
  <si>
    <t>HelloWallet</t>
  </si>
  <si>
    <t>http://www.hellowallet.com</t>
  </si>
  <si>
    <t>/organization/curverider</t>
  </si>
  <si>
    <t>/funding-round/6c230148916cfcad2a8b0ce45a1161c0</t>
  </si>
  <si>
    <t>/Organization/Helloworld</t>
  </si>
  <si>
    <t>Helloworld</t>
  </si>
  <si>
    <t>http://www.helloworlds.co.kr/</t>
  </si>
  <si>
    <t>/organization/curves</t>
  </si>
  <si>
    <t>/funding-round/79a6f649fc5eb2f77a480b0baedd7731</t>
  </si>
  <si>
    <t>/Organization/Helm-Boots</t>
  </si>
  <si>
    <t>HELM Boots</t>
  </si>
  <si>
    <t>http://helmboots.com</t>
  </si>
  <si>
    <t>/organization/curvo</t>
  </si>
  <si>
    <t>/funding-round/f87a7da62b13d56df876ef13d03ea00f</t>
  </si>
  <si>
    <t>/Organization/Helmedix</t>
  </si>
  <si>
    <t>Helmedix</t>
  </si>
  <si>
    <t>/organization/custex</t>
  </si>
  <si>
    <t>/funding-round/98a78d806cf4e5ff17b07e1987f4af52</t>
  </si>
  <si>
    <t>/Organization/Helmi-Technologies</t>
  </si>
  <si>
    <t>Helmi Technologies</t>
  </si>
  <si>
    <t>/funding-round/e269b04a86a34477410d2ae5cc81334d</t>
  </si>
  <si>
    <t>/Organization/Helms-Inspection-And-Consulting</t>
  </si>
  <si>
    <t>Helms Inspection and Consulting</t>
  </si>
  <si>
    <t>Consulting|Industrial|Service Providers|Specialty Chemicals</t>
  </si>
  <si>
    <t>/organization/custom-control-concepts</t>
  </si>
  <si>
    <t>/funding-round/38ac6bc118d935ed054ed5f47deb6139</t>
  </si>
  <si>
    <t>/Organization/Help</t>
  </si>
  <si>
    <t>Help.com</t>
  </si>
  <si>
    <t>http://www.help.com/</t>
  </si>
  <si>
    <t>/organization/custom-coup</t>
  </si>
  <si>
    <t>/funding-round/2086f4e267a0f9e867724fbe7ce7d418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customapp</t>
  </si>
  <si>
    <t>/funding-round/df0f77ca4c944e98038ee149e0db83bd</t>
  </si>
  <si>
    <t>/Organization/Help-Remedies</t>
  </si>
  <si>
    <t>Help Remedies</t>
  </si>
  <si>
    <t>http://helpineedhelp.com</t>
  </si>
  <si>
    <t>West Nyack</t>
  </si>
  <si>
    <t>/funding-round/e38cdb7c4fddc63b549f29fef0b6ac7d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customcells</t>
  </si>
  <si>
    <t>/funding-round/00c3b63d437c64c28c796f37d9ef3988</t>
  </si>
  <si>
    <t>/Organization/Help-Systems</t>
  </si>
  <si>
    <t>Help/Systems</t>
  </si>
  <si>
    <t>http://www.helpsystems.com</t>
  </si>
  <si>
    <t>Information Technology|IT Management|Security|Software</t>
  </si>
  <si>
    <t>/organization/customer-alliance</t>
  </si>
  <si>
    <t>/funding-round/1155df590d6508ae805570f7a77f9872</t>
  </si>
  <si>
    <t>/Organization/Helpa</t>
  </si>
  <si>
    <t>Helpa</t>
  </si>
  <si>
    <t>http://www.helpa.com</t>
  </si>
  <si>
    <t>Advertising|Ediscovery|Games|Privacy|Security</t>
  </si>
  <si>
    <t>/funding-round/6a178b4fa3df8370da4011ab7f6e174e</t>
  </si>
  <si>
    <t>/Organization/Helparound</t>
  </si>
  <si>
    <t>HelpAround</t>
  </si>
  <si>
    <t>http://www.helparound.co</t>
  </si>
  <si>
    <t>Big Data|Diabetes|Health Care|Mobile Emergency&amp;Health|Mobile Health</t>
  </si>
  <si>
    <t>/funding-round/7f9f3324cbd80881167f3b49bd95e0b6</t>
  </si>
  <si>
    <t>/Organization/Helpcrunch</t>
  </si>
  <si>
    <t>HelpCrunch</t>
  </si>
  <si>
    <t>http://helpcrunch.com/</t>
  </si>
  <si>
    <t>Apps|Customer Service|Customer Support Tools</t>
  </si>
  <si>
    <t>/funding-round/caf7e34cb8f4c6c3f92e8b8d47526f31</t>
  </si>
  <si>
    <t>/Organization/Helpful-Alliance</t>
  </si>
  <si>
    <t>Helpful Alliance</t>
  </si>
  <si>
    <t>Project Management|Technology</t>
  </si>
  <si>
    <t>/funding-round/fe034f88cb7693346f50a8ed9b9bfcfa</t>
  </si>
  <si>
    <t>/Organization/Helpful-Technologies</t>
  </si>
  <si>
    <t>Helpful Technologies</t>
  </si>
  <si>
    <t>http://HelpfulTechnologies.com</t>
  </si>
  <si>
    <t>Automotive|Clean Technology|Software</t>
  </si>
  <si>
    <t>/organization/customer-clever</t>
  </si>
  <si>
    <t>/funding-round/b805df25390f7da294a03ec41663eb9b</t>
  </si>
  <si>
    <t>/Organization/Helpfulpeeps</t>
  </si>
  <si>
    <t>Helpfulpeeps</t>
  </si>
  <si>
    <t>http://www.helpfulpeeps.com</t>
  </si>
  <si>
    <t>Internet|Reputation|Social Network Media</t>
  </si>
  <si>
    <t>/organization/customer-io</t>
  </si>
  <si>
    <t>/funding-round/266201407048cae8658ad5fccddf4c07</t>
  </si>
  <si>
    <t>/Organization/Helphive</t>
  </si>
  <si>
    <t>HelpHive</t>
  </si>
  <si>
    <t>http://www.helphive.com</t>
  </si>
  <si>
    <t>Curated Web|Local|Reviews and Recommendations</t>
  </si>
  <si>
    <t>/funding-round/4c8b4267f0acb325d1c22ee678adcc1f</t>
  </si>
  <si>
    <t>/Organization/Helphub</t>
  </si>
  <si>
    <t>HelpHub</t>
  </si>
  <si>
    <t>http://helphub.me</t>
  </si>
  <si>
    <t>E-Commerce|Education|Marketplaces|Mobile|Tutoring</t>
  </si>
  <si>
    <t>/funding-round/891fc9189537242f41bbea2a0d4f56b3</t>
  </si>
  <si>
    <t>/Organization/Helpingdoc</t>
  </si>
  <si>
    <t>HelpingDoc</t>
  </si>
  <si>
    <t>http://www.helpingdoc.com</t>
  </si>
  <si>
    <t>/funding-round/c5065796fe4358666e700d3350c72c9b</t>
  </si>
  <si>
    <t>/Organization/Helpjuice-Com</t>
  </si>
  <si>
    <t>Helpjuice.com</t>
  </si>
  <si>
    <t>http://helpjuice.com</t>
  </si>
  <si>
    <t>/organization/customer-labs</t>
  </si>
  <si>
    <t>/funding-round/c1281c0583db5a4945c68f080155c249</t>
  </si>
  <si>
    <t>/Organization/Helpling</t>
  </si>
  <si>
    <t>Helpling</t>
  </si>
  <si>
    <t>https://www.helpling.de/</t>
  </si>
  <si>
    <t>Curated Web|Home &amp; Garden|Service Providers</t>
  </si>
  <si>
    <t>/organization/customer360</t>
  </si>
  <si>
    <t>/funding-round/63c42641d5658a0ff1fdac2a5572071a</t>
  </si>
  <si>
    <t>/Organization/Helpmenow</t>
  </si>
  <si>
    <t>HelpMeNow</t>
  </si>
  <si>
    <t>http://helpme-now.com/</t>
  </si>
  <si>
    <t>/funding-round/e704adc3476fc8548479aeba9c77c944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customeradvocacy-com</t>
  </si>
  <si>
    <t>/funding-round/f99a99f3b78150e16520ce3cda9e9c29</t>
  </si>
  <si>
    <t>/Organization/Helpmycash</t>
  </si>
  <si>
    <t>Helpmycash</t>
  </si>
  <si>
    <t>http://www.helpmycash.com</t>
  </si>
  <si>
    <t>/organization/customermatrix</t>
  </si>
  <si>
    <t>/funding-round/71cdd57367b6abe4c525dbe298b5ac3d</t>
  </si>
  <si>
    <t>/Organization/Helpr</t>
  </si>
  <si>
    <t>Helpr</t>
  </si>
  <si>
    <t>http://www.helpr.me</t>
  </si>
  <si>
    <t>Consumers|Customer Service|Services</t>
  </si>
  <si>
    <t>/funding-round/bceca351ef65065578e2fafa0fa77243</t>
  </si>
  <si>
    <t>/Organization/Helpr-4</t>
  </si>
  <si>
    <t>http://www.helpr-app.com</t>
  </si>
  <si>
    <t>/organization/customershq</t>
  </si>
  <si>
    <t>/funding-round/0a3b58218b1cea2cf0572241f9dc74ac</t>
  </si>
  <si>
    <t>/Organization/Helpr-Asia</t>
  </si>
  <si>
    <t>http://helprnow.com/</t>
  </si>
  <si>
    <t>/funding-round/72fe5b0505a8009b54c7ffdd0a66d33c</t>
  </si>
  <si>
    <t>/Organization/Helpsa-De-Com</t>
  </si>
  <si>
    <t>HelpSaúde.com</t>
  </si>
  <si>
    <t>http://www.helpsaude.com</t>
  </si>
  <si>
    <t>Curated Web|Health and Wellness|Health Care|Search</t>
  </si>
  <si>
    <t>/organization/customerxps-software</t>
  </si>
  <si>
    <t>/funding-round/06d100629e53df4885af58c2f1cd5712</t>
  </si>
  <si>
    <t>/Organization/Helpshift-Inc</t>
  </si>
  <si>
    <t>Helpshift</t>
  </si>
  <si>
    <t>http://www.helpshift.com</t>
  </si>
  <si>
    <t>Customer Service|Customer Support Tools|Mobile</t>
  </si>
  <si>
    <t>/funding-round/df3123a7ac2626eb9a9898922f7e5742</t>
  </si>
  <si>
    <t>/Organization/Helpsocial</t>
  </si>
  <si>
    <t>HelpSocial</t>
  </si>
  <si>
    <t>https://helpsocial.com</t>
  </si>
  <si>
    <t>Apps|B2B|Business Services|Curated Web|Customer Service</t>
  </si>
  <si>
    <t>/organization/customfurnish-com</t>
  </si>
  <si>
    <t>/funding-round/75576b21c776eebed69a8ef64aefe7bc</t>
  </si>
  <si>
    <t>/Organization/Helpsquad-Llc</t>
  </si>
  <si>
    <t>HelpSquad, LLC</t>
  </si>
  <si>
    <t>http://www.helpsquad.com</t>
  </si>
  <si>
    <t>Customer Service|Lead Generation</t>
  </si>
  <si>
    <t>/organization/customink</t>
  </si>
  <si>
    <t>/funding-round/1dbb7ba95bbb18930b00ba4a48b415be</t>
  </si>
  <si>
    <t>/Organization/Helpstream</t>
  </si>
  <si>
    <t>Helpstream</t>
  </si>
  <si>
    <t>http://www.helpstream.com</t>
  </si>
  <si>
    <t>Curated Web|Customer Service</t>
  </si>
  <si>
    <t>/funding-round/5bffa250e819da72489120058dfe55fb</t>
  </si>
  <si>
    <t>/Organization/Helveta</t>
  </si>
  <si>
    <t>Helveta</t>
  </si>
  <si>
    <t>http://www.helveta.com</t>
  </si>
  <si>
    <t>/funding-round/79d90d5472168d8417d47ed469cae95c</t>
  </si>
  <si>
    <t>/Organization/Hemaquest-Pharmaceuticals</t>
  </si>
  <si>
    <t>HemaQuest Pharmaceuticals</t>
  </si>
  <si>
    <t>http://www.hemaquest.com</t>
  </si>
  <si>
    <t>/organization/customized-bartending-solutions</t>
  </si>
  <si>
    <t>/funding-round/217c21cd2e497b6fc95cce450e7977d1</t>
  </si>
  <si>
    <t>/Organization/Hemarina</t>
  </si>
  <si>
    <t>Hemarina</t>
  </si>
  <si>
    <t>http://www.hemarina.com</t>
  </si>
  <si>
    <t>Morlaix</t>
  </si>
  <si>
    <t>/organization/customizer-storage-solutions-llc</t>
  </si>
  <si>
    <t>/funding-round/28bb1fdf87ce09106a235290d1610df9</t>
  </si>
  <si>
    <t>/Organization/Hemasource</t>
  </si>
  <si>
    <t>HemaSource</t>
  </si>
  <si>
    <t>http://hemasource.com</t>
  </si>
  <si>
    <t>West Jordan</t>
  </si>
  <si>
    <t>/organization/custommade-ventures</t>
  </si>
  <si>
    <t>/funding-round/0dea6af3b1e6cf627b25e0baaec69199</t>
  </si>
  <si>
    <t>/Organization/Hematris-Wound-Care</t>
  </si>
  <si>
    <t>Hematris Wound Care</t>
  </si>
  <si>
    <t>http://www.hematris.de/wEnglish/index.shtml</t>
  </si>
  <si>
    <t>/funding-round/55cd367389727f53b33f98ae919045be</t>
  </si>
  <si>
    <t>/Organization/Hemcon-Medical-Technologies</t>
  </si>
  <si>
    <t>HemCon Medical Technologies</t>
  </si>
  <si>
    <t>http://www.hemcon.com/</t>
  </si>
  <si>
    <t>/funding-round/74ad541e5a83a8ccb16b6664d414e3bb</t>
  </si>
  <si>
    <t>/Organization/Hemenkiralik-Com</t>
  </si>
  <si>
    <t>Flat4Day (HemenKiralik)</t>
  </si>
  <si>
    <t>http://www.flat4day.com</t>
  </si>
  <si>
    <t>/funding-round/b45bdc70a670d2028f902b38eb1537ea</t>
  </si>
  <si>
    <t>/Organization/Hemera-Biosciences</t>
  </si>
  <si>
    <t>Hemera Biosciences</t>
  </si>
  <si>
    <t>http://hemerabiosciences.com</t>
  </si>
  <si>
    <t>/funding-round/ef6ba6b2cb5b16483f08c9945d92b230</t>
  </si>
  <si>
    <t>/Organization/Hemics</t>
  </si>
  <si>
    <t>Hemics</t>
  </si>
  <si>
    <t>http://www.hemics.com/</t>
  </si>
  <si>
    <t>/organization/customvine</t>
  </si>
  <si>
    <t>/funding-round/c5f79b13c6a5088409e5b9fd8217099e</t>
  </si>
  <si>
    <t>/Organization/Hemingway-And-Associates</t>
  </si>
  <si>
    <t>HEMINGWAY</t>
  </si>
  <si>
    <t>Analytics|Consulting|Investment Management</t>
  </si>
  <si>
    <t>/organization/custopharm</t>
  </si>
  <si>
    <t>/funding-round/b627edb275273327f2b781a4af967e8c</t>
  </si>
  <si>
    <t>/Organization/Hemobiotech-Inc</t>
  </si>
  <si>
    <t>HemoBioTech,Inc</t>
  </si>
  <si>
    <t>/organization/custora</t>
  </si>
  <si>
    <t>/funding-round/0193f755c79fd21de2fa8f84db81d28a</t>
  </si>
  <si>
    <t>/Organization/Hemogenyx</t>
  </si>
  <si>
    <t>HemoGenyx</t>
  </si>
  <si>
    <t>http://www.hemogenyx.com/</t>
  </si>
  <si>
    <t>/funding-round/2b718c715e0a0db33242f21c57bb7259</t>
  </si>
  <si>
    <t>/Organization/Hemophilia-Resources-Of-America</t>
  </si>
  <si>
    <t>Hemophilia Resources of America</t>
  </si>
  <si>
    <t>/funding-round/e3d09fd1c4e80cc28458c4e970c44250</t>
  </si>
  <si>
    <t>/Organization/Hemoshear</t>
  </si>
  <si>
    <t>HemoShear</t>
  </si>
  <si>
    <t>http://www.hemoshear.com</t>
  </si>
  <si>
    <t>/organization/cut-a-long-story</t>
  </si>
  <si>
    <t>/funding-round/2a2d7ae360c8b01405ea7d7d98983133</t>
  </si>
  <si>
    <t>/Organization/Hemosonics</t>
  </si>
  <si>
    <t>HemoSonics</t>
  </si>
  <si>
    <t>http://hemosonics.com</t>
  </si>
  <si>
    <t>/organization/cutanea-life-sciences</t>
  </si>
  <si>
    <t>/funding-round/ef867b920a7f56c9f56cbc9b066c64d7</t>
  </si>
  <si>
    <t>/Organization/Hemosphere</t>
  </si>
  <si>
    <t>Hemosphere</t>
  </si>
  <si>
    <t>http://www.hemosphere.net</t>
  </si>
  <si>
    <t>/organization/cute-attack</t>
  </si>
  <si>
    <t>/funding-round/054505b8525803aed4c40ac24f623b76</t>
  </si>
  <si>
    <t>/Organization/Hemoteq</t>
  </si>
  <si>
    <t>Hemoteq</t>
  </si>
  <si>
    <t>http://www.hemoteq.de</t>
  </si>
  <si>
    <t>Clinical Trials|Life Sciences|Medical Devices</t>
  </si>
  <si>
    <t>Würselen</t>
  </si>
  <si>
    <t>/organization/cutefund</t>
  </si>
  <si>
    <t>/funding-round/3407bba0147fab498ef55652406085d4</t>
  </si>
  <si>
    <t>/Organization/Hemova-Medical</t>
  </si>
  <si>
    <t>Hemova Medical</t>
  </si>
  <si>
    <t>http://www.hemovamedical.com</t>
  </si>
  <si>
    <t>Innovation Management|Medical|Medical Devices</t>
  </si>
  <si>
    <t>/organization/cutetown</t>
  </si>
  <si>
    <t>/funding-round/343d8b36ec814033d1ed67e49cd17bcd</t>
  </si>
  <si>
    <t>/Organization/Hemp-4-Haiti</t>
  </si>
  <si>
    <t>Hemp 4 Haiti</t>
  </si>
  <si>
    <t>/organization/cutispharma</t>
  </si>
  <si>
    <t>/funding-round/4bd03d176e54a9cbe10db37e74a3d72a</t>
  </si>
  <si>
    <t>/Organization/Hemp-Victory-Exchange</t>
  </si>
  <si>
    <t>Hemp Victory Exchange</t>
  </si>
  <si>
    <t>http://HempVictoryExchange.com</t>
  </si>
  <si>
    <t>/funding-round/be989bbc94e69e6341f09a20359dc6ab</t>
  </si>
  <si>
    <t>/Organization/Hemptech</t>
  </si>
  <si>
    <t>HempTech</t>
  </si>
  <si>
    <t>https://hemptechcorp.com/main/</t>
  </si>
  <si>
    <t>Agriculture|Networking|Web Hosting</t>
  </si>
  <si>
    <t>/organization/cuttime-fm</t>
  </si>
  <si>
    <t>/funding-round/091fbfe4bf56cad006cd401d564a9ab1</t>
  </si>
  <si>
    <t>/Organization/Hems-Technology</t>
  </si>
  <si>
    <t>HEMS Technology</t>
  </si>
  <si>
    <t>http://www.hemstech.com</t>
  </si>
  <si>
    <t>Clean Technology|Energy Management|Home Automation|Smart Grid</t>
  </si>
  <si>
    <t>/organization/cutting-edge-wheels</t>
  </si>
  <si>
    <t>/funding-round/13bdd87df564650dd31ed23693554740</t>
  </si>
  <si>
    <t>/Organization/Hengzhi</t>
  </si>
  <si>
    <t>HengZhi</t>
  </si>
  <si>
    <t>http://www.hengzhi.cc</t>
  </si>
  <si>
    <t>Professional Networking|Social Media|Social Network Media</t>
  </si>
  <si>
    <t>/funding-round/68d974d4ad8e6d7caeaec1155657e72a</t>
  </si>
  <si>
    <t>/Organization/Henley-Brands</t>
  </si>
  <si>
    <t>Henley Brands</t>
  </si>
  <si>
    <t>http://henleybrands.com</t>
  </si>
  <si>
    <t>E-Commerce|Lifestyle Products|Manufacturing|Retail</t>
  </si>
  <si>
    <t>/organization/cuturia</t>
  </si>
  <si>
    <t>/funding-round/06fe1f0023686b768249aae4d15dabb4</t>
  </si>
  <si>
    <t>/Organization/Henley-Putnam-University</t>
  </si>
  <si>
    <t>Henley-Putnam University</t>
  </si>
  <si>
    <t>http://www.henley-putnam.edu</t>
  </si>
  <si>
    <t>/organization/cutwater-asset-management</t>
  </si>
  <si>
    <t>/funding-round/0e158b9f8bf1b7d4976f6f9e60125860</t>
  </si>
  <si>
    <t>/Organization/Hennessey-Wellness</t>
  </si>
  <si>
    <t>Hennessey Wellness</t>
  </si>
  <si>
    <t>/organization/cuurio</t>
  </si>
  <si>
    <t>/funding-round/8819e416ee32a71bb3d27f68c2f465fd</t>
  </si>
  <si>
    <t>/Organization/Henniges-Automotive</t>
  </si>
  <si>
    <t>Henniges Automotive</t>
  </si>
  <si>
    <t>http://www.hennigesautomotive.com/</t>
  </si>
  <si>
    <t>Auburn Hills</t>
  </si>
  <si>
    <t>/organization/cuutio-software</t>
  </si>
  <si>
    <t>/funding-round/8d6527c0ee45477f001dda6aded55697</t>
  </si>
  <si>
    <t>/Organization/Henri-Miller</t>
  </si>
  <si>
    <t>Henri Miller</t>
  </si>
  <si>
    <t>http://www.henrimiller.com</t>
  </si>
  <si>
    <t>/organization/cuvepia</t>
  </si>
  <si>
    <t>/funding-round/f65ba449975f4dab099a76820c92e5f4</t>
  </si>
  <si>
    <t>/Organization/Henry-Ford-Innovation-Institute</t>
  </si>
  <si>
    <t>Henry Ford Innovation Institute</t>
  </si>
  <si>
    <t>http://henryfordinnovation.com</t>
  </si>
  <si>
    <t>/organization/cuvva</t>
  </si>
  <si>
    <t>/funding-round/7f2e036dd6d94989059508ad0f738a86</t>
  </si>
  <si>
    <t>/Organization/Henry-Inc</t>
  </si>
  <si>
    <t>Henry INC.</t>
  </si>
  <si>
    <t>http://www.henryinc.net</t>
  </si>
  <si>
    <t>/organization/cuyana</t>
  </si>
  <si>
    <t>/funding-round/5cc74de34420a8e332ca9a0d798385d8</t>
  </si>
  <si>
    <t>/Organization/Hepa-Wash</t>
  </si>
  <si>
    <t>Hepa Wash</t>
  </si>
  <si>
    <t>http://www.hepawash.com</t>
  </si>
  <si>
    <t>/organization/cuztomise</t>
  </si>
  <si>
    <t>/funding-round/1467dd0521b32587ad09f79b87107d79</t>
  </si>
  <si>
    <t>/Organization/Hepatochem</t>
  </si>
  <si>
    <t>HepatoChem</t>
  </si>
  <si>
    <t>http://www.hepatochem.com</t>
  </si>
  <si>
    <t>/organization/cv-ingenuity</t>
  </si>
  <si>
    <t>/funding-round/0b812cfbf46549ba97d902068f599ccf</t>
  </si>
  <si>
    <t>/Organization/Hephaestus-Limited</t>
  </si>
  <si>
    <t>Hephaestus Limited</t>
  </si>
  <si>
    <t>http://www.hephaestus.biz</t>
  </si>
  <si>
    <t>Agriculture|Environmental Innovation|Service Providers</t>
  </si>
  <si>
    <t>/funding-round/5b5a03927a4a05ec302450c1fcb455ae</t>
  </si>
  <si>
    <t>/Organization/Heppe-Medical-Chitosan</t>
  </si>
  <si>
    <t>Heppe Medical Chitosan</t>
  </si>
  <si>
    <t>http://www.medical-chitosan.com</t>
  </si>
  <si>
    <t>Halle An Der Saale</t>
  </si>
  <si>
    <t>/funding-round/5e9f1d9964b24b3e5b5f4442a144155d</t>
  </si>
  <si>
    <t>/Organization/Heppee</t>
  </si>
  <si>
    <t>Heppee</t>
  </si>
  <si>
    <t>http://heppee.com/</t>
  </si>
  <si>
    <t>Apps|Entertainment|Social Media</t>
  </si>
  <si>
    <t>/funding-round/90d4b1cacd1c113140dbacabf37669a3</t>
  </si>
  <si>
    <t>/Organization/Hepregen</t>
  </si>
  <si>
    <t>Hepregen</t>
  </si>
  <si>
    <t>http://www.hepregen.com</t>
  </si>
  <si>
    <t>/organization/cv-online</t>
  </si>
  <si>
    <t>/funding-round/6f12604cfdb0001b9025c941b6c18e42</t>
  </si>
  <si>
    <t>/Organization/Heptagon-Advanced-Micro-Optics</t>
  </si>
  <si>
    <t>Heptagon Advanced Micro Optics</t>
  </si>
  <si>
    <t>http://www.hptg.com/</t>
  </si>
  <si>
    <t>Lighting|Mobile|Sensors</t>
  </si>
  <si>
    <t>/organization/cv-properties</t>
  </si>
  <si>
    <t>/funding-round/716a3c4b7232c873b3448e15f4955062</t>
  </si>
  <si>
    <t>/Organization/Heptares-Therapeutics</t>
  </si>
  <si>
    <t>Heptares Therapeutics</t>
  </si>
  <si>
    <t>http://www.heptares.com</t>
  </si>
  <si>
    <t>/organization/cv-sight</t>
  </si>
  <si>
    <t>/funding-round/78e1acad1b8285f7495a2dd5e677aad2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16-09-2009</t>
  </si>
  <si>
    <t>/organization/cvac-systems-inc</t>
  </si>
  <si>
    <t>/funding-round/eca8d56b5f739b654fae10fd58b06b5e</t>
  </si>
  <si>
    <t>/Organization/Hera-Systems-Inc</t>
  </si>
  <si>
    <t>Hera Systems, Inc.</t>
  </si>
  <si>
    <t>http://www.herasys.com</t>
  </si>
  <si>
    <t>Aerospace|Communications Infrastructure|Geospatial</t>
  </si>
  <si>
    <t>/organization/cvalue</t>
  </si>
  <si>
    <t>/funding-round/d3b53df7d09528baf7ec9c934fe5cf31</t>
  </si>
  <si>
    <t>/Organization/Hera-Therapeutics</t>
  </si>
  <si>
    <t>Hera Therapeutics</t>
  </si>
  <si>
    <t>/organization/cvcertify</t>
  </si>
  <si>
    <t>/funding-round/222318ed7971025325c7734a7409a757</t>
  </si>
  <si>
    <t>/Organization/Herbabyshower</t>
  </si>
  <si>
    <t>HerBabyShower</t>
  </si>
  <si>
    <t>http://www.herbabyshower.com</t>
  </si>
  <si>
    <t>/funding-round/e15ba5066c6d650f7997563a29b2cf57</t>
  </si>
  <si>
    <t>/Organization/Herbfront-Inc</t>
  </si>
  <si>
    <t>HerbFront, Inc</t>
  </si>
  <si>
    <t>http://www.HerbFront.com</t>
  </si>
  <si>
    <t>Cannabis|Maps|Predictive Analytics|Real Estate</t>
  </si>
  <si>
    <t>/organization/cve-group</t>
  </si>
  <si>
    <t>/funding-round/e82d0fada182df50aecd0ca94faccd61</t>
  </si>
  <si>
    <t>/Organization/Herborium-Group</t>
  </si>
  <si>
    <t>Herborium Group</t>
  </si>
  <si>
    <t>http://herborium.com</t>
  </si>
  <si>
    <t>/organization/cvent</t>
  </si>
  <si>
    <t>/funding-round/6674fa59bfe5f7455c6a62781392f538</t>
  </si>
  <si>
    <t>/Organization/Hercamoshop</t>
  </si>
  <si>
    <t>HERCAMOSHOP</t>
  </si>
  <si>
    <t>http://www.hercamoshop.com</t>
  </si>
  <si>
    <t>/funding-round/76036a2d6a412903b41b85e6e93365a9</t>
  </si>
  <si>
    <t>/Organization/Hercutech</t>
  </si>
  <si>
    <t>HercuTech</t>
  </si>
  <si>
    <t>http://hercutech.com/</t>
  </si>
  <si>
    <t>Development Platforms|Innovation Management|Project Management</t>
  </si>
  <si>
    <t>/funding-round/9e6bb8fb95472ec6ab457c5becef1687</t>
  </si>
  <si>
    <t>/Organization/Herd</t>
  </si>
  <si>
    <t>Herd</t>
  </si>
  <si>
    <t>iOS|Transportation</t>
  </si>
  <si>
    <t>/organization/cvergenx</t>
  </si>
  <si>
    <t>/funding-round/7d571b8ba15087dfe99c13b538e6fa30</t>
  </si>
  <si>
    <t>/Organization/Here-Inc-2</t>
  </si>
  <si>
    <t>HERE Inc</t>
  </si>
  <si>
    <t>http://here-inc.com/</t>
  </si>
  <si>
    <t>/organization/cvgram-me</t>
  </si>
  <si>
    <t>/funding-round/6d487e422b342baff1edd13f341ab7dd</t>
  </si>
  <si>
    <t>/Organization/Here-Networks</t>
  </si>
  <si>
    <t>Here@ Networks</t>
  </si>
  <si>
    <t>http://www.hereat.net/</t>
  </si>
  <si>
    <t>/funding-round/f9e9fd6157c78e7e96a285c612a7d598</t>
  </si>
  <si>
    <t>/Organization/Here-On-Biz</t>
  </si>
  <si>
    <t>Here On Biz</t>
  </si>
  <si>
    <t>http://www.hereon.biz</t>
  </si>
  <si>
    <t>Apps|iOS|Location Based Services|Mobile|Networking|Real Time|Social Media</t>
  </si>
  <si>
    <t>/organization/cvn-networks</t>
  </si>
  <si>
    <t>/funding-round/0681ab17b2fab9923964b6f5bcebf078</t>
  </si>
  <si>
    <t>/Organization/Hereo</t>
  </si>
  <si>
    <t>hereO</t>
  </si>
  <si>
    <t>http://www.hereofamily.com</t>
  </si>
  <si>
    <t>/organization/cvrx</t>
  </si>
  <si>
    <t>/funding-round/0ec60d20dd239372f067ac9155b7e7f0</t>
  </si>
  <si>
    <t>/Organization/Hereorthere</t>
  </si>
  <si>
    <t>HereOrThere</t>
  </si>
  <si>
    <t>http://hereorthere.com</t>
  </si>
  <si>
    <t>/funding-round/286ce51a8660ebf307a4744cf18eadc9</t>
  </si>
  <si>
    <t>/Organization/Heretic</t>
  </si>
  <si>
    <t>Heretic Films</t>
  </si>
  <si>
    <t>http://www.heretic.com/</t>
  </si>
  <si>
    <t>/funding-round/4045e26b82d70aa1e48cfc1b8d2a64ca</t>
  </si>
  <si>
    <t>/Organization/Heritage-Pharmaceuticals</t>
  </si>
  <si>
    <t>Heritage Pharmaceuticals</t>
  </si>
  <si>
    <t>http://www.heritagepharma.com/</t>
  </si>
  <si>
    <t>Health Care|Pharmaceuticals|Supply Chain Management</t>
  </si>
  <si>
    <t>/funding-round/c774d5cd882c9392a4c9f04f130c126b</t>
  </si>
  <si>
    <t>/Organization/Hermel-Delor</t>
  </si>
  <si>
    <t>HERMEL DELOR</t>
  </si>
  <si>
    <t>http://www.HermelDelor.com</t>
  </si>
  <si>
    <t>Design|Fashion|Lifestyle</t>
  </si>
  <si>
    <t>/funding-round/ceb1d85640803cb8f1973e60f3b1a6d9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cvtech-group</t>
  </si>
  <si>
    <t>/funding-round/20948d6c164ddae47a0101866205fcfa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cwavesoft</t>
  </si>
  <si>
    <t>/funding-round/19aea1030eb3075e5769107d7fc40c83</t>
  </si>
  <si>
    <t>/Organization/Hermo</t>
  </si>
  <si>
    <t>Hermo</t>
  </si>
  <si>
    <t>http://www.hermo.my/</t>
  </si>
  <si>
    <t>Skudai</t>
  </si>
  <si>
    <t>/organization/cwb-tech-limited</t>
  </si>
  <si>
    <t>/funding-round/de1d2aa84b524528aaa4d644ff78a1b1</t>
  </si>
  <si>
    <t>/Organization/Hero-Boyfriend</t>
  </si>
  <si>
    <t>HeroBoyfriend</t>
  </si>
  <si>
    <t>http://www.heroboyfriend.com</t>
  </si>
  <si>
    <t>Apps|Media|Online Dating</t>
  </si>
  <si>
    <t>17-04-2015</t>
  </si>
  <si>
    <t>/organization/cwr-mobility</t>
  </si>
  <si>
    <t>/funding-round/2d43b1cebc990decb652ece69c406f11</t>
  </si>
  <si>
    <t>/Organization/Hero-Card-Management-As</t>
  </si>
  <si>
    <t>Hero Card Management AS</t>
  </si>
  <si>
    <t>http://herocard.com</t>
  </si>
  <si>
    <t>Mobile Games|Mobile Social</t>
  </si>
  <si>
    <t>/funding-round/bfb1be84dcd1d07a68e9f4234da461d7</t>
  </si>
  <si>
    <t>/Organization/Heroes2U</t>
  </si>
  <si>
    <t>Heroes2u</t>
  </si>
  <si>
    <t>http://www.heroes2u.com</t>
  </si>
  <si>
    <t>Charity|Social Commerce|Video Chat</t>
  </si>
  <si>
    <t>/organization/cwyze</t>
  </si>
  <si>
    <t>/funding-round/4a1401e2643b5674d6e7560e5bca5970</t>
  </si>
  <si>
    <t>/Organization/Heroic</t>
  </si>
  <si>
    <t>Heroic</t>
  </si>
  <si>
    <t>http://beheroic.com</t>
  </si>
  <si>
    <t>/organization/cx</t>
  </si>
  <si>
    <t>/funding-round/07263ea6b6b0d92282c327bb7f150a04</t>
  </si>
  <si>
    <t>/Organization/Heroic-Ly</t>
  </si>
  <si>
    <t>Heroic.ly</t>
  </si>
  <si>
    <t>http://www.heroic.ly/</t>
  </si>
  <si>
    <t>/funding-round/3a79c15afa8832c2f3ae21cf0c256fa7</t>
  </si>
  <si>
    <t>/Organization/Heroicnet</t>
  </si>
  <si>
    <t>HeroicNet</t>
  </si>
  <si>
    <t>http://www.heroicnet.com</t>
  </si>
  <si>
    <t>Services|Web Hosting|Web Tools</t>
  </si>
  <si>
    <t>/funding-round/8a8f5259f974def68eae474ef05a2138</t>
  </si>
  <si>
    <t>/Organization/Heroku</t>
  </si>
  <si>
    <t>Heroku</t>
  </si>
  <si>
    <t>http://www.heroku.com</t>
  </si>
  <si>
    <t>Enterprise Software|Venture Capital|Web Development</t>
  </si>
  <si>
    <t>/organization/cx-ray</t>
  </si>
  <si>
    <t>/funding-round/9c2ff9414abe0d5f46a9445d28d36ce1</t>
  </si>
  <si>
    <t>/Organization/Herotainment</t>
  </si>
  <si>
    <t>Herotainment</t>
  </si>
  <si>
    <t>http://www.herotainment.com</t>
  </si>
  <si>
    <t>Games|MMO Games|Online Gaming|Virtual Worlds</t>
  </si>
  <si>
    <t>/organization/cxo-systems</t>
  </si>
  <si>
    <t>/funding-round/8f2b787e73a0ff2c11ac34495582911d</t>
  </si>
  <si>
    <t>/Organization/Heroz</t>
  </si>
  <si>
    <t>HEROZ</t>
  </si>
  <si>
    <t>http://heroz.co.jp/</t>
  </si>
  <si>
    <t>Media|Mobile|Mobile Commerce</t>
  </si>
  <si>
    <t>/organization/cxoware</t>
  </si>
  <si>
    <t>/funding-round/52257b1e628afb1c78da94d7eb7f58d4</t>
  </si>
  <si>
    <t>/Organization/Herrenschmiede</t>
  </si>
  <si>
    <t>Herrenschmiede</t>
  </si>
  <si>
    <t>http://www.herrenschmiede.de</t>
  </si>
  <si>
    <t>E-Commerce|Mass Customization|Shopping</t>
  </si>
  <si>
    <t>/organization/cxr-biosciences</t>
  </si>
  <si>
    <t>/funding-round/23921830fc52be1af960258d08017ab0</t>
  </si>
  <si>
    <t>/Organization/Hers</t>
  </si>
  <si>
    <t>Hers</t>
  </si>
  <si>
    <t>http://www.hers.com.cn</t>
  </si>
  <si>
    <t>28-04-2008</t>
  </si>
  <si>
    <t>/organization/cya-technologies</t>
  </si>
  <si>
    <t>/funding-round/ba0c779b7a9097bd64a465f5b981a68a</t>
  </si>
  <si>
    <t>23/08/2007</t>
  </si>
  <si>
    <t>/Organization/Hersha-Hospitality-Trust</t>
  </si>
  <si>
    <t>Hersha Hospitality Trust</t>
  </si>
  <si>
    <t>http://hersha.com</t>
  </si>
  <si>
    <t>/organization/cyactive</t>
  </si>
  <si>
    <t>/funding-round/997c87a2e1a4825d046fe682e6af1be1</t>
  </si>
  <si>
    <t>/Organization/Herzio</t>
  </si>
  <si>
    <t>Herzio</t>
  </si>
  <si>
    <t>http://www.herzio.com</t>
  </si>
  <si>
    <t>E-Commerce|Facebook Applications|Music|Ticketing</t>
  </si>
  <si>
    <t>/organization/cyalume-technologies</t>
  </si>
  <si>
    <t>/funding-round/b9c6cfdf0b7585b077000f5927ea74f8</t>
  </si>
  <si>
    <t>/Organization/Hesapno-Numaralari</t>
  </si>
  <si>
    <t>Hesapno Numaralari</t>
  </si>
  <si>
    <t>http://www.hesapno.com</t>
  </si>
  <si>
    <t>/funding-round/edeffe4df9a4ed5aae0c594e3504dba0</t>
  </si>
  <si>
    <t>/Organization/Hesiodo</t>
  </si>
  <si>
    <t>HESIODO</t>
  </si>
  <si>
    <t>http://www.hesiodo.com</t>
  </si>
  <si>
    <t>Education|Internet|Textbooks</t>
  </si>
  <si>
    <t>/organization/cyan</t>
  </si>
  <si>
    <t>/funding-round/040e2f3e9436922b90b7331d96d06c5e</t>
  </si>
  <si>
    <t>/Organization/Heska</t>
  </si>
  <si>
    <t>HESKA</t>
  </si>
  <si>
    <t>http://heska.com</t>
  </si>
  <si>
    <t>/funding-round/17947efa16a9012167451b76276bcfd1</t>
  </si>
  <si>
    <t>/Organization/Hetexted</t>
  </si>
  <si>
    <t>HeTexted</t>
  </si>
  <si>
    <t>http://HeTexted.com</t>
  </si>
  <si>
    <t>Advice|Curated Web</t>
  </si>
  <si>
    <t>/funding-round/3506c8ee45250e416406b8e787957552</t>
  </si>
  <si>
    <t>/Organization/Hetras</t>
  </si>
  <si>
    <t>hetras</t>
  </si>
  <si>
    <t>http://www.hetras.com</t>
  </si>
  <si>
    <t>/funding-round/414a6083c8e37d03bccb1021deda1aa0</t>
  </si>
  <si>
    <t>15/09/2006</t>
  </si>
  <si>
    <t>/Organization/Heureka-Software-Llc</t>
  </si>
  <si>
    <t>Heureka Software</t>
  </si>
  <si>
    <t>http://www.heurekasoftware.com</t>
  </si>
  <si>
    <t>Data Integration|Data Security|Software</t>
  </si>
  <si>
    <t>/funding-round/6fcca80ad34bb2dff7996d2519b5bf18</t>
  </si>
  <si>
    <t>/Organization/Heuresis-Corporation</t>
  </si>
  <si>
    <t>Heuresis Corporation</t>
  </si>
  <si>
    <t>http://heuresistech.com</t>
  </si>
  <si>
    <t>/funding-round/bc3ce9d6435fa9037fec40eba3a1da53</t>
  </si>
  <si>
    <t>/Organization/Heurika-Geographics</t>
  </si>
  <si>
    <t>Heurika Geographics</t>
  </si>
  <si>
    <t>http://www.heurika-geo.com/</t>
  </si>
  <si>
    <t>Construction|Transportation</t>
  </si>
  <si>
    <t>/funding-round/beac4e2f11067f07c6082d167f0bfc95</t>
  </si>
  <si>
    <t>/Organization/Heverest-Ru</t>
  </si>
  <si>
    <t>Heverest.ru</t>
  </si>
  <si>
    <t>http://www.heverest.ru</t>
  </si>
  <si>
    <t>/organization/cyanogen</t>
  </si>
  <si>
    <t>/funding-round/06699835396d5d475635de3ddf1152c2</t>
  </si>
  <si>
    <t>/Organization/Hex-Labs-Inc</t>
  </si>
  <si>
    <t>Hex Labs, Inc.</t>
  </si>
  <si>
    <t>Information Services|Services|Software</t>
  </si>
  <si>
    <t>/funding-round/335ba3ffe155c9f605f86d6602c8463e</t>
  </si>
  <si>
    <t>/Organization/Hexadite</t>
  </si>
  <si>
    <t>Hexadite</t>
  </si>
  <si>
    <t>http://www.hexadite.com/</t>
  </si>
  <si>
    <t>/funding-round/fd0254e4720828d92ace5b869fe0bf20</t>
  </si>
  <si>
    <t>/Organization/Hexaformer</t>
  </si>
  <si>
    <t>Hexaformer</t>
  </si>
  <si>
    <t>http://www.hexaformer.com</t>
  </si>
  <si>
    <t>/organization/cyanto</t>
  </si>
  <si>
    <t>/funding-round/ae5790959a650470e9c7ee890831b5f3</t>
  </si>
  <si>
    <t>/Organization/Hexago</t>
  </si>
  <si>
    <t>Hexago</t>
  </si>
  <si>
    <t>/organization/cybelangel</t>
  </si>
  <si>
    <t>/funding-round/4a9ef5f96c1ea83586f0993d94c839a9</t>
  </si>
  <si>
    <t>/Organization/Hexagram-49</t>
  </si>
  <si>
    <t>Hexagram 49</t>
  </si>
  <si>
    <t>/organization/cyber-adapt</t>
  </si>
  <si>
    <t>/funding-round/5e5f53f9f0284cb8599ab785edd55876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cyber-ark-software</t>
  </si>
  <si>
    <t>/funding-round/57dfa7cf8f4e322ef6dbfc8363b8f851</t>
  </si>
  <si>
    <t>/Organization/Hexatech</t>
  </si>
  <si>
    <t>HexaTech</t>
  </si>
  <si>
    <t>http://hexatechinc.com</t>
  </si>
  <si>
    <t>/funding-round/958903085a688645ea36f9a2d73a2306</t>
  </si>
  <si>
    <t>27/08/2006</t>
  </si>
  <si>
    <t>/Organization/Hexibot</t>
  </si>
  <si>
    <t>Hexibot</t>
  </si>
  <si>
    <t>/organization/cyber-gifts</t>
  </si>
  <si>
    <t>/funding-round/6dd2e0b68f67d121c98e97ab9ffc067f</t>
  </si>
  <si>
    <t>/Organization/Hexio</t>
  </si>
  <si>
    <t>HEXIO</t>
  </si>
  <si>
    <t>http://hex.io</t>
  </si>
  <si>
    <t>Kennebunk</t>
  </si>
  <si>
    <t>/organization/cyber-holdings-inc</t>
  </si>
  <si>
    <t>/funding-round/4f3f39e9422c2d631b0399a1c2bd65f3</t>
  </si>
  <si>
    <t>/Organization/Hexology</t>
  </si>
  <si>
    <t>Hexology</t>
  </si>
  <si>
    <t>http://hexology.co/</t>
  </si>
  <si>
    <t>/organization/cyber-interns</t>
  </si>
  <si>
    <t>/funding-round/4051172dc09aa8ab1938ec27daa2feec</t>
  </si>
  <si>
    <t>/Organization/Hexoskin</t>
  </si>
  <si>
    <t>Hexoskin (Carré Technologies)</t>
  </si>
  <si>
    <t>http://www.hexoskin.com</t>
  </si>
  <si>
    <t>Hardware + Software|Mobile Health</t>
  </si>
  <si>
    <t>/organization/cyber-kiosk-solutions</t>
  </si>
  <si>
    <t>/funding-round/6b99cc146e872666d5f8a14013b45923</t>
  </si>
  <si>
    <t>25/01/2014</t>
  </si>
  <si>
    <t>/Organization/Hey</t>
  </si>
  <si>
    <t>Heyday</t>
  </si>
  <si>
    <t>http://hey.co</t>
  </si>
  <si>
    <t>/organization/cyber-rain</t>
  </si>
  <si>
    <t>/funding-round/6d257ef0bd3fef3593e26d8ee09c10c5</t>
  </si>
  <si>
    <t>/Organization/Hey-Bread</t>
  </si>
  <si>
    <t>Hey! Bread</t>
  </si>
  <si>
    <t>http://www.heybread.com</t>
  </si>
  <si>
    <t>/funding-round/a102eb164beb9bee9abd7af31732241d</t>
  </si>
  <si>
    <t>/Organization/Hey-Gorgeous</t>
  </si>
  <si>
    <t>Hey Gorgeous</t>
  </si>
  <si>
    <t>http://www.heygorgeous.com</t>
  </si>
  <si>
    <t>Beauty|Fashion|Online Shopping|Retail|Women</t>
  </si>
  <si>
    <t>/funding-round/caa61564af47a982f715d1b035598269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cyber-reliant-corp</t>
  </si>
  <si>
    <t>/funding-round/79b676f9935c1d67c2b4623ffa3996a2</t>
  </si>
  <si>
    <t>/Organization/Hey-Social-Media-Inc</t>
  </si>
  <si>
    <t>Hey!</t>
  </si>
  <si>
    <t>/funding-round/d2dfadaffd4cc1a54a6a446cfa56b840</t>
  </si>
  <si>
    <t>/Organization/Heyanita-Inc</t>
  </si>
  <si>
    <t>HeyAnita</t>
  </si>
  <si>
    <t>http://www.heyanita.com</t>
  </si>
  <si>
    <t>/organization/cyber-solutions-international</t>
  </si>
  <si>
    <t>/funding-round/9365f0ba5e7b1c408da5cb5f60cc46e6</t>
  </si>
  <si>
    <t>/Organization/Heybadges</t>
  </si>
  <si>
    <t>Heybadges</t>
  </si>
  <si>
    <t>http://heybadges.com/</t>
  </si>
  <si>
    <t>Application Platforms|Business Services|Games</t>
  </si>
  <si>
    <t>/organization/cybera</t>
  </si>
  <si>
    <t>/funding-round/4a7959ba7895a5ade4eab403b94db7cb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funding-round/5b330280e6537bc7d07aed68ae23e4b2</t>
  </si>
  <si>
    <t>/Organization/Heycrowd</t>
  </si>
  <si>
    <t>HeyCrowd</t>
  </si>
  <si>
    <t>http://heycrowd.com</t>
  </si>
  <si>
    <t>Market Research|Polling|Web Hosting</t>
  </si>
  <si>
    <t>/funding-round/c4f4b4e1ca66df8b2e95d88310d046d8</t>
  </si>
  <si>
    <t>/Organization/Heyhotels</t>
  </si>
  <si>
    <t>HeyHotels</t>
  </si>
  <si>
    <t>http://heyhotels.asia/</t>
  </si>
  <si>
    <t>Hotels</t>
  </si>
  <si>
    <t>/funding-round/ef4168b0360d0dea38103c16a4f7d4dd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cyberarts</t>
  </si>
  <si>
    <t>/funding-round/444fb5d65803b54f6f01fa6d96541529</t>
  </si>
  <si>
    <t>/Organization/Heyku</t>
  </si>
  <si>
    <t>Ku</t>
  </si>
  <si>
    <t>http://www.kuapp.me</t>
  </si>
  <si>
    <t>iPhone|Mobile|Networking|Social Media</t>
  </si>
  <si>
    <t>/funding-round/fb3c67f5eadf7013af39774cd9bc03cb</t>
  </si>
  <si>
    <t>/Organization/Heylets</t>
  </si>
  <si>
    <t>HeyLets</t>
  </si>
  <si>
    <t>http://heylets.com/</t>
  </si>
  <si>
    <t>/organization/cybercity</t>
  </si>
  <si>
    <t>/funding-round/2beac1b62ad9a3ccb9ddcf5eaa5dbb36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funding-round/ed9ab7637afefcaafdabe525ab5bd50e</t>
  </si>
  <si>
    <t>/Organization/Heyou-Games</t>
  </si>
  <si>
    <t>HeYoU Games</t>
  </si>
  <si>
    <t>http://heyougames.com</t>
  </si>
  <si>
    <t>/organization/cybercity-3d</t>
  </si>
  <si>
    <t>/funding-round/6dc501e17793c1cbbbc9566266ff9c52</t>
  </si>
  <si>
    <t>/Organization/Heypal</t>
  </si>
  <si>
    <t>HeyPal</t>
  </si>
  <si>
    <t>http://TheSharingEngine.com</t>
  </si>
  <si>
    <t>E-Commerce|File Sharing|Peer-to-Peer|Social Media</t>
  </si>
  <si>
    <t>/funding-round/78f0982b37f7a72ca76597008701697d</t>
  </si>
  <si>
    <t>/Organization/Heypillow</t>
  </si>
  <si>
    <t>HeyPillow</t>
  </si>
  <si>
    <t>http://www.heypillow.com/</t>
  </si>
  <si>
    <t>/funding-round/e4320a14bac63706c430a2ed47d42b3c</t>
  </si>
  <si>
    <t>/Organization/Heysan</t>
  </si>
  <si>
    <t>Heysan</t>
  </si>
  <si>
    <t>http://www.heysan.com</t>
  </si>
  <si>
    <t>24-01-2007</t>
  </si>
  <si>
    <t>/funding-round/e541a3d2568961e2db5ac0aa3656d897</t>
  </si>
  <si>
    <t>/Organization/Heyshop</t>
  </si>
  <si>
    <t>HeyShop</t>
  </si>
  <si>
    <t>http://www.heyshop.pe</t>
  </si>
  <si>
    <t>/organization/cyberdefender</t>
  </si>
  <si>
    <t>/funding-round/24f35f93b3c0fade2e0fc8ddb3f952c3</t>
  </si>
  <si>
    <t>/Organization/Heyshops</t>
  </si>
  <si>
    <t>Heyshops</t>
  </si>
  <si>
    <t>http://heyshops.com</t>
  </si>
  <si>
    <t>Apps|Fashion|Lifestyle|Mobile</t>
  </si>
  <si>
    <t>/funding-round/2f16799ba53f07830d0b37f8e8696d32</t>
  </si>
  <si>
    <t>/Organization/Heyspace</t>
  </si>
  <si>
    <t>HeySpace</t>
  </si>
  <si>
    <t>http://www.heyspace.com</t>
  </si>
  <si>
    <t>/funding-round/817920c217ea51a1d474ae13d516c796</t>
  </si>
  <si>
    <t>/Organization/Heystaks</t>
  </si>
  <si>
    <t>HeyStaks</t>
  </si>
  <si>
    <t>http://www.heystaks.com</t>
  </si>
  <si>
    <t>Ad Targeting|Advertising|Analytics|Big Data Analytics|E-Commerce|Personalization|Search</t>
  </si>
  <si>
    <t>/funding-round/967356b5fd7ed6783fa376058bbcfc29</t>
  </si>
  <si>
    <t>/Organization/Heysuccess</t>
  </si>
  <si>
    <t>HeySuccess</t>
  </si>
  <si>
    <t>http://www.heysuccess.com/</t>
  </si>
  <si>
    <t>Education|Recruiting|University Students</t>
  </si>
  <si>
    <t>19-12-2013</t>
  </si>
  <si>
    <t>/funding-round/d211f62066957881add7d9d67382fb67</t>
  </si>
  <si>
    <t>/Organization/Heywire</t>
  </si>
  <si>
    <t>Heywire</t>
  </si>
  <si>
    <t>http://www.heywire.com</t>
  </si>
  <si>
    <t>CRM|Customer Service|Customer Support Tools|Messaging|Mobile|Networking|SMS</t>
  </si>
  <si>
    <t>/funding-round/f4187005d16d87870e82cb78e9b36077</t>
  </si>
  <si>
    <t>/Organization/Heyy</t>
  </si>
  <si>
    <t>Heyy</t>
  </si>
  <si>
    <t>http://heyy.us</t>
  </si>
  <si>
    <t>Apps|Mobile|Online Dating</t>
  </si>
  <si>
    <t>/funding-round/fb31705c291fd98f564ec353e081c894</t>
  </si>
  <si>
    <t>/Organization/Heyythere</t>
  </si>
  <si>
    <t>HeyyThere</t>
  </si>
  <si>
    <t>http://www.heyythere.com</t>
  </si>
  <si>
    <t>/organization/cybereason</t>
  </si>
  <si>
    <t>/funding-round/1eb5a6ac06a3fe7c164d180947e7119b</t>
  </si>
  <si>
    <t>/Organization/Heyzap</t>
  </si>
  <si>
    <t>Heyzap</t>
  </si>
  <si>
    <t>http://www.heyzap.com</t>
  </si>
  <si>
    <t>Advertising|Mobile|Mobile Advertising</t>
  </si>
  <si>
    <t>/funding-round/3ea8c3977af0877a2d2a454ba6a75cfb</t>
  </si>
  <si>
    <t>/Organization/Hezmedia-Interactive</t>
  </si>
  <si>
    <t>Hezmedia Interactive</t>
  </si>
  <si>
    <t>http://www.hezmedia.com</t>
  </si>
  <si>
    <t>/funding-round/bf05fd6b210ae49dca07cf995ae54ceb</t>
  </si>
  <si>
    <t>/Organization/Hf-Food-Technologies</t>
  </si>
  <si>
    <t>HF Food Technologies</t>
  </si>
  <si>
    <t>Clean Technology|Food Processing</t>
  </si>
  <si>
    <t>/organization/cyberextruder</t>
  </si>
  <si>
    <t>/funding-round/a5679208f4c70733d2df6107a10e8d03</t>
  </si>
  <si>
    <t>/Organization/Hfield-Technologies</t>
  </si>
  <si>
    <t>hField Technologies</t>
  </si>
  <si>
    <t>http://www.hfield.com</t>
  </si>
  <si>
    <t>/organization/cyberflow-analytics</t>
  </si>
  <si>
    <t>/funding-round/36d3c5df13d348b62bc2755db5726c11</t>
  </si>
  <si>
    <t>/Organization/Hg-Data-Company</t>
  </si>
  <si>
    <t>HG Data Company</t>
  </si>
  <si>
    <t>http://www.hgdata.com</t>
  </si>
  <si>
    <t>Analytics|Big Data|Lead Generation</t>
  </si>
  <si>
    <t>/funding-round/4a3321430e15dd2ed0dcaf8154e7b6c8</t>
  </si>
  <si>
    <t>/Organization/Hg-Intelligence</t>
  </si>
  <si>
    <t>HG Intelligence S.A.</t>
  </si>
  <si>
    <t>http://hgintelligence.com</t>
  </si>
  <si>
    <t>Analytics|B2B|Hardware + Software|Software</t>
  </si>
  <si>
    <t>/organization/cybergnostic</t>
  </si>
  <si>
    <t>/funding-round/b6c5b93f23ef722ddf7c48b72bf469e7</t>
  </si>
  <si>
    <t>22/12/2000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cybergrants</t>
  </si>
  <si>
    <t>/funding-round/57d62f8997bc301cbab1cddfc2905a92</t>
  </si>
  <si>
    <t>/Organization/Hi-Art</t>
  </si>
  <si>
    <t>Hi-Art</t>
  </si>
  <si>
    <t>http://hi-art.me/</t>
  </si>
  <si>
    <t>/organization/cyberhawk-innovations</t>
  </si>
  <si>
    <t>/funding-round/7f2ec08d66f8e67b95ac741b75da8a13</t>
  </si>
  <si>
    <t>/Organization/Hi-Dis-Mosen</t>
  </si>
  <si>
    <t>Hi-Dis(Mosen)</t>
  </si>
  <si>
    <t>/funding-round/b14ad0dfa5e84b72002daf70f8db9341</t>
  </si>
  <si>
    <t>/Organization/Hi-G-Tek</t>
  </si>
  <si>
    <t>Hi-G-Tek</t>
  </si>
  <si>
    <t>http://www.higtek.com</t>
  </si>
  <si>
    <t>/organization/cyberheart</t>
  </si>
  <si>
    <t>/funding-round/0179c75d3b4331dc1cb890fd3ff9ae3a</t>
  </si>
  <si>
    <t>/Organization/Hi-Lo-Lodge</t>
  </si>
  <si>
    <t>Hi-Lo Lodge</t>
  </si>
  <si>
    <t>Entertainment|Games|Real Estate</t>
  </si>
  <si>
    <t>/funding-round/3de5ca3e578d8ba5024b109a1bf3f703</t>
  </si>
  <si>
    <t>/Organization/Hi-Midia</t>
  </si>
  <si>
    <t>Hi-Midia</t>
  </si>
  <si>
    <t>http://www.hi-midia.com</t>
  </si>
  <si>
    <t>Advertising|Incentives|Performance Marketing|Semantic Search|SEO</t>
  </si>
  <si>
    <t>/funding-round/6626ed2f7e5ca54d573d90ac39157339</t>
  </si>
  <si>
    <t>/Organization/Hi-Stor-Technologies</t>
  </si>
  <si>
    <t>Hi-Stor Technologies</t>
  </si>
  <si>
    <t>http://www.histor.fr</t>
  </si>
  <si>
    <t>/funding-round/cb4cef2a32cc6f4253a842cef6347dfc</t>
  </si>
  <si>
    <t>/Organization/Hi-Tech-Solutions</t>
  </si>
  <si>
    <t>Hi-Tech Solutions</t>
  </si>
  <si>
    <t>http://www.htsol.com</t>
  </si>
  <si>
    <t>/organization/cyberiq-services</t>
  </si>
  <si>
    <t>/funding-round/263dab7ba8159cb5e611102b94f5e974</t>
  </si>
  <si>
    <t>/Organization/Hi5</t>
  </si>
  <si>
    <t>hi5</t>
  </si>
  <si>
    <t>http://hi5.com</t>
  </si>
  <si>
    <t>/funding-round/4c21398434f3ee0c4b66a479a7eba33d</t>
  </si>
  <si>
    <t>/Organization/Hibeam-Internet-Voice</t>
  </si>
  <si>
    <t>HiBeam Internet &amp; Voice</t>
  </si>
  <si>
    <t>http://www.MyHiBeam.com</t>
  </si>
  <si>
    <t>Chesterfield</t>
  </si>
  <si>
    <t>/organization/cyberith</t>
  </si>
  <si>
    <t>/funding-round/367344ab1772d37d914c98b8ad60ff39</t>
  </si>
  <si>
    <t>/Organization/Hibergene-Diagnostics</t>
  </si>
  <si>
    <t>HiberGene Diagnostics</t>
  </si>
  <si>
    <t>http://www.hibergene.com/</t>
  </si>
  <si>
    <t>Biotechnology|Diagnostics|Medical</t>
  </si>
  <si>
    <t>/funding-round/a64455d4885c43cea7c19dcaaa8de91b</t>
  </si>
  <si>
    <t>/Organization/Hiberna</t>
  </si>
  <si>
    <t>Hiberna</t>
  </si>
  <si>
    <t>/funding-round/f92dfbd05ea48352417ee813768f3074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cyberkinetics</t>
  </si>
  <si>
    <t>/funding-round/060281cba137b29a8d27179d54df72a7</t>
  </si>
  <si>
    <t>/Organization/Hibernia-Atlantic</t>
  </si>
  <si>
    <t>Hibernia Atlantic</t>
  </si>
  <si>
    <t>http://www.hiberniaatlantic.com</t>
  </si>
  <si>
    <t>/organization/cyberlightning-ltd</t>
  </si>
  <si>
    <t>/funding-round/cf9cfbc14a17d0899c2b7720588514c3</t>
  </si>
  <si>
    <t>/Organization/Hibernia-Networks</t>
  </si>
  <si>
    <t>Hibernia Networks</t>
  </si>
  <si>
    <t>http://hibernianetworks.com</t>
  </si>
  <si>
    <t>/organization/cybernet-software-systems</t>
  </si>
  <si>
    <t>/funding-round/a4763bb862e3a2d7a5a8617c1ead8fd6</t>
  </si>
  <si>
    <t>/Organization/Hibernum-Creations</t>
  </si>
  <si>
    <t>Hibernum Creations</t>
  </si>
  <si>
    <t>http://www.hibernum.com</t>
  </si>
  <si>
    <t>/organization/cyberoad-com</t>
  </si>
  <si>
    <t>/funding-round/47d3708aa6167037b3017c4fd7ceea70</t>
  </si>
  <si>
    <t>/Organization/Hibot</t>
  </si>
  <si>
    <t>Hibot</t>
  </si>
  <si>
    <t>http://www.hibot.co.jp/jp/home</t>
  </si>
  <si>
    <t>Robotics|Services|Technology</t>
  </si>
  <si>
    <t>/organization/cyberpatrol</t>
  </si>
  <si>
    <t>/funding-round/b592d6f290e22b8ccac21ca9096fbdce</t>
  </si>
  <si>
    <t>/Organization/Hichina</t>
  </si>
  <si>
    <t>HiChina</t>
  </si>
  <si>
    <t>http://www.net.cn</t>
  </si>
  <si>
    <t>/organization/cyberpen-inc</t>
  </si>
  <si>
    <t>/funding-round/239b53814f0a65161fc0066717ed5c80</t>
  </si>
  <si>
    <t>/Organization/Hicker</t>
  </si>
  <si>
    <t>Suzhou Hicker Science and Technology</t>
  </si>
  <si>
    <t>http://www.yhiker.com</t>
  </si>
  <si>
    <t>/funding-round/e8b25f59b297c0934ecefda892cdea83</t>
  </si>
  <si>
    <t>/Organization/Hickies</t>
  </si>
  <si>
    <t>Hickies</t>
  </si>
  <si>
    <t>http://hickies.com</t>
  </si>
  <si>
    <t>/organization/cyberport</t>
  </si>
  <si>
    <t>/funding-round/0919406870933fb7602fe59495669884</t>
  </si>
  <si>
    <t>/Organization/Hiconversion</t>
  </si>
  <si>
    <t>HiConversion</t>
  </si>
  <si>
    <t>http://www.hiconversion.com</t>
  </si>
  <si>
    <t>Analytics|E-Commerce|Optimization|Sales and Marketing|Software</t>
  </si>
  <si>
    <t>/organization/cybersense</t>
  </si>
  <si>
    <t>/funding-round/e965f2c6d805bb33be4d14b7842e085b</t>
  </si>
  <si>
    <t>/Organization/Hiconversion-Ru</t>
  </si>
  <si>
    <t>HiConversion.ru</t>
  </si>
  <si>
    <t>http://hiconversion.ru</t>
  </si>
  <si>
    <t>/organization/cybersettle</t>
  </si>
  <si>
    <t>/funding-round/1880f91bc8703fa5f547a6798a490172</t>
  </si>
  <si>
    <t>/Organization/Hid-Global</t>
  </si>
  <si>
    <t>HID Global</t>
  </si>
  <si>
    <t>http://www.hidglobal.com</t>
  </si>
  <si>
    <t>/funding-round/5797ebf27c9ffb44577336848ae1e4eb</t>
  </si>
  <si>
    <t>/Organization/Hidden-City-Games</t>
  </si>
  <si>
    <t>Hidden City Games</t>
  </si>
  <si>
    <t>http://www.hiddencitygames.com</t>
  </si>
  <si>
    <t>/funding-round/93f858e3677981dafd75eaeebe292d16</t>
  </si>
  <si>
    <t>/Organization/Hidden-Radio</t>
  </si>
  <si>
    <t>Hidden Radio</t>
  </si>
  <si>
    <t>http://hiddenradiodesign.com</t>
  </si>
  <si>
    <t>/funding-round/f0c559346250dd2ea366612c58d35dd2</t>
  </si>
  <si>
    <t>/Organization/Hiddenbed</t>
  </si>
  <si>
    <t>Hiddenbed</t>
  </si>
  <si>
    <t>http://hiddenbed.com</t>
  </si>
  <si>
    <t>/funding-round/f94b33f969af153aebf8094d7cd6f434</t>
  </si>
  <si>
    <t>/Organization/Hiddenmind-Technology</t>
  </si>
  <si>
    <t>HiddenMind Technology</t>
  </si>
  <si>
    <t>Application Platforms|Mobile|Software</t>
  </si>
  <si>
    <t>/organization/cybershop</t>
  </si>
  <si>
    <t>/funding-round/0bb34592a69eb445577e98910ad23185</t>
  </si>
  <si>
    <t>/Organization/Hidinimage</t>
  </si>
  <si>
    <t>HidInImage</t>
  </si>
  <si>
    <t>http://hidinimage.co.uk</t>
  </si>
  <si>
    <t>/organization/cybersource</t>
  </si>
  <si>
    <t>/funding-round/553b28a1909e7e7a2e85d0a5816a5cda</t>
  </si>
  <si>
    <t>/Organization/Hidrate</t>
  </si>
  <si>
    <t>Hidrate</t>
  </si>
  <si>
    <t>http://hidrate.me/</t>
  </si>
  <si>
    <t>/funding-round/bf4b768fd94f7c3325781ff9ea7792cc</t>
  </si>
  <si>
    <t>20/10/1998</t>
  </si>
  <si>
    <t>/Organization/Hifi-Engineering</t>
  </si>
  <si>
    <t>Hifi Engineering</t>
  </si>
  <si>
    <t>http://hifieng.com</t>
  </si>
  <si>
    <t>/organization/cybersponse</t>
  </si>
  <si>
    <t>/funding-round/1c6efc43ccf23a2ed8778b7bdb4dc37b</t>
  </si>
  <si>
    <t>/Organization/Hifi-Kids-Corp</t>
  </si>
  <si>
    <t>HiFiKids Corp</t>
  </si>
  <si>
    <t>http://www.hifikids.com</t>
  </si>
  <si>
    <t>Gurnee</t>
  </si>
  <si>
    <t>/funding-round/a756b95f913ffa98c39ab272bcc7aa2a</t>
  </si>
  <si>
    <t>/Organization/Hifikiddo</t>
  </si>
  <si>
    <t>HiFiKiddo</t>
  </si>
  <si>
    <t>http://hifikiddo.com</t>
  </si>
  <si>
    <t>Internet|Security|Social Media Management</t>
  </si>
  <si>
    <t>/funding-round/a92416a98caf44217a2a33d78bfaa55c</t>
  </si>
  <si>
    <t>/Organization/Higear</t>
  </si>
  <si>
    <t>HiGear</t>
  </si>
  <si>
    <t>http://www.higear.com</t>
  </si>
  <si>
    <t>/funding-round/dc172a4be018e7fa34e7db71bbe2de83</t>
  </si>
  <si>
    <t>/Organization/Higgle</t>
  </si>
  <si>
    <t>Higgle</t>
  </si>
  <si>
    <t>http://www.higgle.com</t>
  </si>
  <si>
    <t>E-Commerce|Group Buying|Social Commerce|Social Network Media|Software</t>
  </si>
  <si>
    <t>/organization/cyberstep</t>
  </si>
  <si>
    <t>/funding-round/12cced030389fd6e9c302ce4fc898d5d</t>
  </si>
  <si>
    <t>/Organization/Higgs-Corp</t>
  </si>
  <si>
    <t>Higgs Corp</t>
  </si>
  <si>
    <t>Cayce</t>
  </si>
  <si>
    <t>/organization/cybertimez</t>
  </si>
  <si>
    <t>/funding-round/e3cf362be3725858b521c33945e9ddc6</t>
  </si>
  <si>
    <t>/Organization/High-Alpha</t>
  </si>
  <si>
    <t>High Alpha</t>
  </si>
  <si>
    <t>http://highalpha.com/</t>
  </si>
  <si>
    <t>B2B|Enterprise 2.0|SaaS|Venture Capital</t>
  </si>
  <si>
    <t>/organization/cybertonica</t>
  </si>
  <si>
    <t>/funding-round/ca24fb852e0342094a48e9f30104a246</t>
  </si>
  <si>
    <t>/Organization/High-Basin-Imaging</t>
  </si>
  <si>
    <t>High Basin Imaging</t>
  </si>
  <si>
    <t>http://highbasinimaging.com/</t>
  </si>
  <si>
    <t>Pinedale</t>
  </si>
  <si>
    <t>/organization/cybervision-text</t>
  </si>
  <si>
    <t>/funding-round/27fe195a1a196f49698978d5efb651e8</t>
  </si>
  <si>
    <t>/Organization/High-Brew-Coffee</t>
  </si>
  <si>
    <t>High Brew Coffee</t>
  </si>
  <si>
    <t>http://highbrewcoffee.com</t>
  </si>
  <si>
    <t>Brewing|Coffee|Consumer Goods</t>
  </si>
  <si>
    <t>/organization/cyberx</t>
  </si>
  <si>
    <t>/funding-round/5732bb3747de2e3ea67eacbf6a704d50</t>
  </si>
  <si>
    <t>/Organization/High-Cloud-Security</t>
  </si>
  <si>
    <t>High Cloud Security</t>
  </si>
  <si>
    <t>http://www.highcloudsecurity.com</t>
  </si>
  <si>
    <t>/funding-round/f23abafe54b26f4a42b8f6953eef1ad7</t>
  </si>
  <si>
    <t>/Organization/High-Density-Networks</t>
  </si>
  <si>
    <t>High Density Networks</t>
  </si>
  <si>
    <t>http://www.hdn.net</t>
  </si>
  <si>
    <t>/organization/cybeye</t>
  </si>
  <si>
    <t>/funding-round/81f01b55c4de1af53826a0130e41c3b2</t>
  </si>
  <si>
    <t>/Organization/High-Fidelity</t>
  </si>
  <si>
    <t>High Fidelity</t>
  </si>
  <si>
    <t>http://highfidelity.io</t>
  </si>
  <si>
    <t>Hardware + Software|Virtual Worlds</t>
  </si>
  <si>
    <t>/organization/cybint</t>
  </si>
  <si>
    <t>/funding-round/a2d3447e2fc7dcf604dabf3838dadb8c</t>
  </si>
  <si>
    <t>/Organization/High-Gear-Media</t>
  </si>
  <si>
    <t>High Gear Media</t>
  </si>
  <si>
    <t>http://www.highgearmedia.com</t>
  </si>
  <si>
    <t>/organization/cybits</t>
  </si>
  <si>
    <t>/funding-round/e9908b387fba0949bde2214b5a7b2bd3</t>
  </si>
  <si>
    <t>/Organization/High-Integrity-Solutions</t>
  </si>
  <si>
    <t>High Integrity Solutions</t>
  </si>
  <si>
    <t>Romsey</t>
  </si>
  <si>
    <t>/organization/cybra</t>
  </si>
  <si>
    <t>/funding-round/375e288094707dae823a8e977e2dec69</t>
  </si>
  <si>
    <t>/Organization/High-Mobility</t>
  </si>
  <si>
    <t>HIGH MOBILITY</t>
  </si>
  <si>
    <t>http://www.high-mobility.com</t>
  </si>
  <si>
    <t>Automotive|Internet of Things|Mobile|Mobile Software Tools|Product Design</t>
  </si>
  <si>
    <t>/funding-round/5ce4ea7a5a8080ba82475fc14f5400a5</t>
  </si>
  <si>
    <t>/Organization/High-Performance-Smartebuilding</t>
  </si>
  <si>
    <t>High Performance SmarteBuilding</t>
  </si>
  <si>
    <t>http://smartebuilding.com</t>
  </si>
  <si>
    <t>/organization/cybrant</t>
  </si>
  <si>
    <t>/funding-round/6439dc63ccb5642e59924073aefda757</t>
  </si>
  <si>
    <t>/Organization/High-Plains-Surgery-Center</t>
  </si>
  <si>
    <t>High Plains Surgery Center</t>
  </si>
  <si>
    <t>http://cheyennesurgical.com</t>
  </si>
  <si>
    <t>/organization/cybrary</t>
  </si>
  <si>
    <t>/funding-round/8feff323c252597d16b689b840089e3e</t>
  </si>
  <si>
    <t>/Organization/High-Side-Solutions-Llc</t>
  </si>
  <si>
    <t>High Side Solutions</t>
  </si>
  <si>
    <t>http://www.hsides.com/#</t>
  </si>
  <si>
    <t>/organization/cybrata-networks</t>
  </si>
  <si>
    <t>/funding-round/011154cd6c0f5519b06609cc0b30303a</t>
  </si>
  <si>
    <t>/Organization/High-Society-Clothing-Line</t>
  </si>
  <si>
    <t>High Society Clothing Line</t>
  </si>
  <si>
    <t>/organization/cybric</t>
  </si>
  <si>
    <t>/funding-round/ee14d912081153f64fc027e80ab8a63b</t>
  </si>
  <si>
    <t>/Organization/High-Society-Freeride-Company</t>
  </si>
  <si>
    <t>High Society Freeride Company</t>
  </si>
  <si>
    <t>http://highsocietyfreeride.com</t>
  </si>
  <si>
    <t>/organization/cybronics</t>
  </si>
  <si>
    <t>/funding-round/50f34fba44d532f9b69e93321e2a5b24</t>
  </si>
  <si>
    <t>/Organization/High-Street-Partners</t>
  </si>
  <si>
    <t>High Street Partners</t>
  </si>
  <si>
    <t>http://www.hsp.com</t>
  </si>
  <si>
    <t>/organization/cycell</t>
  </si>
  <si>
    <t>/funding-round/0520d6df70e2bc84994c5e414562250f</t>
  </si>
  <si>
    <t>/Organization/High-Tech-Bridge</t>
  </si>
  <si>
    <t>High-Tech Bridge</t>
  </si>
  <si>
    <t>http://www.htbridge.com</t>
  </si>
  <si>
    <t>/funding-round/144bb83ff2d963d0fe2ec66f91fe3572</t>
  </si>
  <si>
    <t>/Organization/High-Tech-Youth-Network</t>
  </si>
  <si>
    <t>High Tech Youth Network</t>
  </si>
  <si>
    <t>http://www.hightechyouth.org/</t>
  </si>
  <si>
    <t>Manukau</t>
  </si>
  <si>
    <t>/organization/cyclacel-pharmaceuticals</t>
  </si>
  <si>
    <t>/funding-round/0d51a3a1693cc3612addc365110d81ff</t>
  </si>
  <si>
    <t>/Organization/High-There-</t>
  </si>
  <si>
    <t>High There!</t>
  </si>
  <si>
    <t>http://www.highthere.com</t>
  </si>
  <si>
    <t>Apps|Computers|Lifestyle|Mobile|Network Security|Social Media</t>
  </si>
  <si>
    <t>/funding-round/1213ebec88a92d21f3082ad3bdb7fb9c</t>
  </si>
  <si>
    <t>/Organization/High-Throughput-Genomics</t>
  </si>
  <si>
    <t>High Throughput Genomics</t>
  </si>
  <si>
    <t>http://www.htgenomics.com</t>
  </si>
  <si>
    <t>/funding-round/32719e19fda4d29b13dab4b5d1790723</t>
  </si>
  <si>
    <t>/Organization/High-Tower-Software</t>
  </si>
  <si>
    <t>High Tower Software</t>
  </si>
  <si>
    <t>/funding-round/5df7ab706209ce01518341bfa6da2da3</t>
  </si>
  <si>
    <t>/Organization/Highbeam-Research</t>
  </si>
  <si>
    <t>HighBeam Research</t>
  </si>
  <si>
    <t>http://www.highbeam.com</t>
  </si>
  <si>
    <t>/funding-round/6400dc73528acfdcd4e5e06c6c5f373a</t>
  </si>
  <si>
    <t>/Organization/Highcon</t>
  </si>
  <si>
    <t>Highcon</t>
  </si>
  <si>
    <t>http://www.highcon.net</t>
  </si>
  <si>
    <t>Consumer Goods|Manufacturing|Service Providers</t>
  </si>
  <si>
    <t>/funding-round/8b4f43c20ee454e89cd25c447ded2218</t>
  </si>
  <si>
    <t>/Organization/Higher-Admission</t>
  </si>
  <si>
    <t>Higher Admission</t>
  </si>
  <si>
    <t>https://www.higheradmission.com/</t>
  </si>
  <si>
    <t>/funding-round/9d784abddc23b3d79628b5eb4838e3d0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31-05-2012</t>
  </si>
  <si>
    <t>/organization/cycle</t>
  </si>
  <si>
    <t>/funding-round/cee7074491bb45687294e49acbc8f7be</t>
  </si>
  <si>
    <t>/Organization/Higher-One</t>
  </si>
  <si>
    <t>Higher One</t>
  </si>
  <si>
    <t>http://www.higherone.com</t>
  </si>
  <si>
    <t>/organization/cycle-gear</t>
  </si>
  <si>
    <t>/funding-round/0779ef6ef19b99e0b8bd958468347089</t>
  </si>
  <si>
    <t>/Organization/Higherme</t>
  </si>
  <si>
    <t>HigherMe</t>
  </si>
  <si>
    <t>http://www.higherme.com/</t>
  </si>
  <si>
    <t>Recruiting|Retail Technology|SaaS</t>
  </si>
  <si>
    <t>/organization/cycle-money</t>
  </si>
  <si>
    <t>/funding-round/4012dd32890251eb667683b40bb5b057</t>
  </si>
  <si>
    <t>/Organization/Highernext</t>
  </si>
  <si>
    <t>HigherNext</t>
  </si>
  <si>
    <t>http://highernext.com</t>
  </si>
  <si>
    <t>Education|Testing</t>
  </si>
  <si>
    <t>/organization/cyclewood-solutions</t>
  </si>
  <si>
    <t>/funding-round/2ad24a39fbfe04a188c8ad1e843b3f36</t>
  </si>
  <si>
    <t>/Organization/Highfive</t>
  </si>
  <si>
    <t>Highfive</t>
  </si>
  <si>
    <t>https://highfive.com</t>
  </si>
  <si>
    <t>Collaboration|Communications Hardware|Enterprise Software|Messaging|Video Conferencing</t>
  </si>
  <si>
    <t>/funding-round/a633759c2887100635390714783972f9</t>
  </si>
  <si>
    <t>/Organization/Highfive-Mobile</t>
  </si>
  <si>
    <t>HighFive Mobile</t>
  </si>
  <si>
    <t>http://www.highfive.me</t>
  </si>
  <si>
    <t>/funding-round/cd705eb5aebb81301480a2fc67a93be8</t>
  </si>
  <si>
    <t>/Organization/Highgate-Labs</t>
  </si>
  <si>
    <t>Highgate Labs</t>
  </si>
  <si>
    <t>http://www.highgatelabs.com/</t>
  </si>
  <si>
    <t>/organization/cyclics</t>
  </si>
  <si>
    <t>/funding-round/b2487be5a56cb441d97bc602173401c9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cyclomedia-technology</t>
  </si>
  <si>
    <t>/funding-round/dc4921cb9fa17710a17ff2cccb1ee4cd</t>
  </si>
  <si>
    <t>/Organization/Highjump-Software</t>
  </si>
  <si>
    <t>HighJump Software</t>
  </si>
  <si>
    <t>http://www.highjump.com</t>
  </si>
  <si>
    <t>/organization/cyclone-power-technologies</t>
  </si>
  <si>
    <t>/funding-round/6be75838522dc9530655f099039b88c7</t>
  </si>
  <si>
    <t>/Organization/Highland-Creek-Partners</t>
  </si>
  <si>
    <t>Highland Creek Partners</t>
  </si>
  <si>
    <t>http://hlcpartners.com</t>
  </si>
  <si>
    <t>/funding-round/8c454638cdced6cf014dc796e532cfa8</t>
  </si>
  <si>
    <t>/Organization/Highland-Therapeutics</t>
  </si>
  <si>
    <t>Highland Therapeutics</t>
  </si>
  <si>
    <t>http://highlandtherapeutics.com</t>
  </si>
  <si>
    <t>/organization/cyclops-medtech-private-limited</t>
  </si>
  <si>
    <t>/funding-round/a35353d44bed02625c3ad7e9eb6567b2</t>
  </si>
  <si>
    <t>/Organization/Highlight</t>
  </si>
  <si>
    <t>Highlight</t>
  </si>
  <si>
    <t>http://highlig.ht</t>
  </si>
  <si>
    <t>Mobile|Social + Mobile + Local|Social Search</t>
  </si>
  <si>
    <t>/organization/cyclos-semiconductor</t>
  </si>
  <si>
    <t>/funding-round/0e828ec2671b91b28d5d1e8b1ca95ef5</t>
  </si>
  <si>
    <t>/Organization/Highlightcam</t>
  </si>
  <si>
    <t>HighlightCam</t>
  </si>
  <si>
    <t>http://www.HighlightCam.com</t>
  </si>
  <si>
    <t>/organization/cyclr-automation</t>
  </si>
  <si>
    <t>/funding-round/acb982d79f6be089a857f4e3f8fb6910</t>
  </si>
  <si>
    <t>/Organization/Highlighter</t>
  </si>
  <si>
    <t>Highlighter</t>
  </si>
  <si>
    <t>http://highlighter.com</t>
  </si>
  <si>
    <t>/organization/cydan</t>
  </si>
  <si>
    <t>/funding-round/2d70e94a523ce6d9369cdfb42efa97be</t>
  </si>
  <si>
    <t>/Organization/Highmark</t>
  </si>
  <si>
    <t>Highmark Health</t>
  </si>
  <si>
    <t>http://www.highmarkhealth.org</t>
  </si>
  <si>
    <t>/funding-round/352717d4ca65c77980d1df49b58090b0</t>
  </si>
  <si>
    <t>/Organization/Highpoint-Solutions</t>
  </si>
  <si>
    <t>HighPoint Solutions</t>
  </si>
  <si>
    <t>http://www.highpoint-solutions.com/</t>
  </si>
  <si>
    <t>/organization/cydas</t>
  </si>
  <si>
    <t>/funding-round/eaae7d115ab3adc8edf00b1ab964b195</t>
  </si>
  <si>
    <t>/Organization/Highres-Biosolutions</t>
  </si>
  <si>
    <t>HighRes Biosolutions</t>
  </si>
  <si>
    <t>http://www.highresbio.com/</t>
  </si>
  <si>
    <t>/organization/cydcor</t>
  </si>
  <si>
    <t>/funding-round/08852c0398545adff13f919f3d7a09e2</t>
  </si>
  <si>
    <t>/Organization/Highroads</t>
  </si>
  <si>
    <t>HighRoads</t>
  </si>
  <si>
    <t>http://www.highroads.com</t>
  </si>
  <si>
    <t>/organization/cyfuse-biomedical</t>
  </si>
  <si>
    <t>/funding-round/281d1964d1a6019bc0bc3fd88ef1e6c1</t>
  </si>
  <si>
    <t>/Organization/Highscore-House</t>
  </si>
  <si>
    <t>HighScore House</t>
  </si>
  <si>
    <t>http://www.highscorehouse.com</t>
  </si>
  <si>
    <t>Games|Kids|Parenting</t>
  </si>
  <si>
    <t>/organization/cygnus-medicare</t>
  </si>
  <si>
    <t>/funding-round/065553b66fba530b1a316816c3c4c9d1</t>
  </si>
  <si>
    <t>/Organization/Highspot-2</t>
  </si>
  <si>
    <t>Highspot</t>
  </si>
  <si>
    <t>https://www.highspot.com</t>
  </si>
  <si>
    <t>/organization/cylance</t>
  </si>
  <si>
    <t>/funding-round/58c7355bfa1a2088907d7ae970839e54</t>
  </si>
  <si>
    <t>/Organization/Highstreet-It-Solutions</t>
  </si>
  <si>
    <t>Highstreet IT Solutions</t>
  </si>
  <si>
    <t>http://www.highstreetit.com</t>
  </si>
  <si>
    <t>/funding-round/86c6c3a307bb28ec73c2193da78241f0</t>
  </si>
  <si>
    <t>/Organization/Hightail</t>
  </si>
  <si>
    <t>Hightail</t>
  </si>
  <si>
    <t>http://www.hightail.com</t>
  </si>
  <si>
    <t>Collaboration|File Sharing|Mobile|Storage</t>
  </si>
  <si>
    <t>/funding-round/bca004f7f022300e57b738589e403f4f</t>
  </si>
  <si>
    <t>/Organization/Hightower</t>
  </si>
  <si>
    <t>Hightower</t>
  </si>
  <si>
    <t>http://gethightower.com</t>
  </si>
  <si>
    <t>Mobile Enterprise|Real Estate|Software</t>
  </si>
  <si>
    <t>/organization/cylande</t>
  </si>
  <si>
    <t>/funding-round/11328baeaded5b13cac1ab4d454d8ad1</t>
  </si>
  <si>
    <t>/Organization/Hightower-Advisors</t>
  </si>
  <si>
    <t>HighTower Advisors</t>
  </si>
  <si>
    <t>http://www.hightoweradvisors.com</t>
  </si>
  <si>
    <t>/funding-round/d7bc6d05a7c5b1a07554cfba54e48e7a</t>
  </si>
  <si>
    <t>/Organization/Highview</t>
  </si>
  <si>
    <t>Highview</t>
  </si>
  <si>
    <t>/organization/cylene-pharmaceuticals</t>
  </si>
  <si>
    <t>/funding-round/3432754168a39045ada0634695001bc6</t>
  </si>
  <si>
    <t>/Organization/Highview-Healthcare-Partners</t>
  </si>
  <si>
    <t>HIGHVIEW HEALTHCARE PARTNERS</t>
  </si>
  <si>
    <t>/funding-round/a12c85232a751d25a9106c40e71712ec</t>
  </si>
  <si>
    <t>/Organization/Highwinds</t>
  </si>
  <si>
    <t>Highwinds</t>
  </si>
  <si>
    <t>http://www.highwinds.com</t>
  </si>
  <si>
    <t>/funding-round/e3de33eaacfd3c4a1f860e29939ab928</t>
  </si>
  <si>
    <t>/Organization/Highwire-Press</t>
  </si>
  <si>
    <t>HighWire Press</t>
  </si>
  <si>
    <t>http://home.highwire.org/</t>
  </si>
  <si>
    <t>/funding-round/f8df69a1396777bb4704267f33d14aa1</t>
  </si>
  <si>
    <t>/Organization/Hihey-Com</t>
  </si>
  <si>
    <t>HIHEY.COM</t>
  </si>
  <si>
    <t>http://hihey.com/</t>
  </si>
  <si>
    <t>Art|Electrical Distribution|Retail</t>
  </si>
  <si>
    <t>/funding-round/fbfdae63ea5b88c897fa2c8e9e2d72dd</t>
  </si>
  <si>
    <t>/Organization/Hihocoder</t>
  </si>
  <si>
    <t>HihoCoder</t>
  </si>
  <si>
    <t>http://www.hihocoder.com</t>
  </si>
  <si>
    <t>/organization/cylent-systems</t>
  </si>
  <si>
    <t>/funding-round/6b7feb0137f7ae97ef262d4a508f78e7</t>
  </si>
  <si>
    <t>/Organization/Hii-Def-Inc</t>
  </si>
  <si>
    <t>Hii Def Inc.</t>
  </si>
  <si>
    <t>http://hiidef.com</t>
  </si>
  <si>
    <t>/funding-round/718bc56a7b600b71cf0744ed1b904093</t>
  </si>
  <si>
    <t>/Organization/Hii-Technologies</t>
  </si>
  <si>
    <t>HII Technologies</t>
  </si>
  <si>
    <t>http://hiitinc.com/</t>
  </si>
  <si>
    <t>Energy|Energy Management|Services</t>
  </si>
  <si>
    <t>/organization/cylex</t>
  </si>
  <si>
    <t>/funding-round/1b488fd1fc511ef699039fe37dfed783</t>
  </si>
  <si>
    <t>/Organization/Hijup-Com</t>
  </si>
  <si>
    <t>HijUp.com</t>
  </si>
  <si>
    <t>http://hijup.com</t>
  </si>
  <si>
    <t>/funding-round/d0c600a488c8bcdb6e6ddfe4ec8ff9c7</t>
  </si>
  <si>
    <t>/Organization/Hike</t>
  </si>
  <si>
    <t>hike</t>
  </si>
  <si>
    <t>http://get.hike.in</t>
  </si>
  <si>
    <t>/organization/cylindo</t>
  </si>
  <si>
    <t>/funding-round/1094f059e5ea7f14fc774c612f71b0c5</t>
  </si>
  <si>
    <t>/Organization/Hilco</t>
  </si>
  <si>
    <t>Hilco</t>
  </si>
  <si>
    <t>http://www.hilco.com/</t>
  </si>
  <si>
    <t>Distribution|Manufacturing|Services</t>
  </si>
  <si>
    <t>Plainville</t>
  </si>
  <si>
    <t>/funding-round/a580ddbff138e4d9a26d7d4bf0860abb</t>
  </si>
  <si>
    <t>/Organization/Hiline-Coffee-Company</t>
  </si>
  <si>
    <t>HiLine Coffee Company</t>
  </si>
  <si>
    <t>https://www.HiLineCoffee.com</t>
  </si>
  <si>
    <t>/organization/cylon-controls</t>
  </si>
  <si>
    <t>/funding-round/a40fcf979057a7797deef1a876052814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cymabay-therapeutics</t>
  </si>
  <si>
    <t>/funding-round/1c32285bba3fd0a5cfb802d7d47cf62e</t>
  </si>
  <si>
    <t>/Organization/Hillel-International</t>
  </si>
  <si>
    <t>Hillel International</t>
  </si>
  <si>
    <t>http://hillel.org/</t>
  </si>
  <si>
    <t>/funding-round/24071ce462479511445583c5525ba582</t>
  </si>
  <si>
    <t>/Organization/Hillerich-Bradsby</t>
  </si>
  <si>
    <t>Hillerich &amp; Bradsby</t>
  </si>
  <si>
    <t>http://slugger.com</t>
  </si>
  <si>
    <t>1884-01-01</t>
  </si>
  <si>
    <t>/funding-round/45607d4b75fca6f15349392223f86588</t>
  </si>
  <si>
    <t>/Organization/Hilltop-Connections</t>
  </si>
  <si>
    <t>Hilltop Connections</t>
  </si>
  <si>
    <t>/funding-round/6acf16f6c5efca0e5a4348530234d990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funding-round/aa39b848324ec6ad261ebd587a9e6c2c</t>
  </si>
  <si>
    <t>/Organization/Hilosoft</t>
  </si>
  <si>
    <t>Hilosoft</t>
  </si>
  <si>
    <t>http://www.hilosoft.com</t>
  </si>
  <si>
    <t>/funding-round/ca8aa343d24b73f0728b733676f1ea0c</t>
  </si>
  <si>
    <t>/Organization/Hilumz-Usa</t>
  </si>
  <si>
    <t>HiLumz USA</t>
  </si>
  <si>
    <t>http://hilumz.com</t>
  </si>
  <si>
    <t>/funding-round/ed12fde16433525188fcb624cbe75347</t>
  </si>
  <si>
    <t>/Organization/Himily</t>
  </si>
  <si>
    <t>Himily</t>
  </si>
  <si>
    <t>/funding-round/f101055e5b48de9b87f45aa212e9c6df</t>
  </si>
  <si>
    <t>/Organization/Himom</t>
  </si>
  <si>
    <t>HiMom</t>
  </si>
  <si>
    <t>http://www.himom.me</t>
  </si>
  <si>
    <t>/organization/cymax</t>
  </si>
  <si>
    <t>/funding-round/36127c0b579ebb99f827f67cbefd0a04</t>
  </si>
  <si>
    <t>/Organization/Hinacom</t>
  </si>
  <si>
    <t>Hinacom</t>
  </si>
  <si>
    <t>http://www.hinacom.com</t>
  </si>
  <si>
    <t>/funding-round/aba26cc680b0219ef8b7cab22b7a2517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cymbal</t>
  </si>
  <si>
    <t>/funding-round/9e0693cffb9455862c106be721990cb7</t>
  </si>
  <si>
    <t>/Organization/Hingi</t>
  </si>
  <si>
    <t>Hingi</t>
  </si>
  <si>
    <t>/organization/cymbet</t>
  </si>
  <si>
    <t>/funding-round/0d1d3803084a716da10a332cd4e11a3c</t>
  </si>
  <si>
    <t>/Organization/Hint</t>
  </si>
  <si>
    <t>hint</t>
  </si>
  <si>
    <t>http://hint.io</t>
  </si>
  <si>
    <t>/funding-round/45e7239c44e3f440783a35c2f9cba2bf</t>
  </si>
  <si>
    <t>/Organization/Hint-Inc</t>
  </si>
  <si>
    <t>Hint Inc</t>
  </si>
  <si>
    <t>http://www.drinkhint.com</t>
  </si>
  <si>
    <t>Consumer Goods|Health and Wellness|Water</t>
  </si>
  <si>
    <t>/funding-round/49c8f6f1b692b1a5fe39d38e578c4fbc</t>
  </si>
  <si>
    <t>/Organization/Hintsoft</t>
  </si>
  <si>
    <t>Hintsoft</t>
  </si>
  <si>
    <t>http://www.hintsoft.com.cn</t>
  </si>
  <si>
    <t>/funding-round/7a6e148dd653d2de0311027155f6f48a</t>
  </si>
  <si>
    <t>/Organization/Hiogi</t>
  </si>
  <si>
    <t>hiogi</t>
  </si>
  <si>
    <t>http://www.hiogi.de</t>
  </si>
  <si>
    <t>Curated Web|Mobile|SaaS|SEO</t>
  </si>
  <si>
    <t>17-05-2007</t>
  </si>
  <si>
    <t>/funding-round/8a8a9e445b95e55cb4ccddece03333c2</t>
  </si>
  <si>
    <t>/Organization/Hip-Innovation-Technology</t>
  </si>
  <si>
    <t>Hip Innovation Technology</t>
  </si>
  <si>
    <t>http://hipinnovationtechnology.com</t>
  </si>
  <si>
    <t>/funding-round/add5d0fe1800d19d7cc9c7f74dd92705</t>
  </si>
  <si>
    <t>/Organization/Hip-Pocket</t>
  </si>
  <si>
    <t>Hip Pocket</t>
  </si>
  <si>
    <t>http://www.hippocket.net</t>
  </si>
  <si>
    <t>Banking|Consumers|Curated Web|Finance</t>
  </si>
  <si>
    <t>/funding-round/cf5f80a079481d82e4f4c6678aac6cb3</t>
  </si>
  <si>
    <t>/Organization/Hipaamart</t>
  </si>
  <si>
    <t>HipaaMart</t>
  </si>
  <si>
    <t>http://www.hipaamart.com/</t>
  </si>
  <si>
    <t>/funding-round/d1fc2bf652e43ecc2ef6e6d62ee6f0f1</t>
  </si>
  <si>
    <t>/Organization/Hipages-Group</t>
  </si>
  <si>
    <t>hipages Group</t>
  </si>
  <si>
    <t>http://www.hipagesgroup.com.au</t>
  </si>
  <si>
    <t>Advertising|Home Renovation|Lead Generation|Local Businesses|Marketplaces</t>
  </si>
  <si>
    <t>/funding-round/d9c1a294b7b5a960757cd03c5080d138</t>
  </si>
  <si>
    <t>/Organization/Hipbone</t>
  </si>
  <si>
    <t>Hipbone</t>
  </si>
  <si>
    <t>Analytics|Customer Service|Software</t>
  </si>
  <si>
    <t>/funding-round/e285d5c4c0eaa50952094d4a63ff9fb2</t>
  </si>
  <si>
    <t>/Organization/Hipcamp</t>
  </si>
  <si>
    <t>Hipcamp</t>
  </si>
  <si>
    <t>http://www.hipcamp.com</t>
  </si>
  <si>
    <t>Content|Content Discovery|Outdoors</t>
  </si>
  <si>
    <t>/organization/cymedica-orthopedics</t>
  </si>
  <si>
    <t>/funding-round/1c24aa259a8b493f2643dcd4e46c0954</t>
  </si>
  <si>
    <t>/Organization/Hipchat</t>
  </si>
  <si>
    <t>HipChat</t>
  </si>
  <si>
    <t>http://www.hipchat.com</t>
  </si>
  <si>
    <t>Chat|Collaboration|Enterprises|Messaging</t>
  </si>
  <si>
    <t>/organization/cymfony</t>
  </si>
  <si>
    <t>/funding-round/2ec86a5cc711c700ee8c45425f736e45</t>
  </si>
  <si>
    <t>/Organization/Hipclub</t>
  </si>
  <si>
    <t>HipClub</t>
  </si>
  <si>
    <t>http://hipclub.ru/</t>
  </si>
  <si>
    <t>/organization/cymmetria</t>
  </si>
  <si>
    <t>/funding-round/1655979a3f6bcd97ae4150a8264daf1b</t>
  </si>
  <si>
    <t>/Organization/Hipcricket</t>
  </si>
  <si>
    <t>Hipcricket</t>
  </si>
  <si>
    <t>http://www.hipcricket.com/home</t>
  </si>
  <si>
    <t>Advertising|Business Analytics|Mobile Commerce</t>
  </si>
  <si>
    <t>/funding-round/439e5831ef7387dceab258571c508f06</t>
  </si>
  <si>
    <t>/Organization/Hipcricket-Inc</t>
  </si>
  <si>
    <t>Hipcricket, Inc.</t>
  </si>
  <si>
    <t>http://www.hipcricket.com</t>
  </si>
  <si>
    <t>/funding-round/d94a953228159bbd12cf5aef166e8a28</t>
  </si>
  <si>
    <t>/Organization/Hiper-Technology-Inc</t>
  </si>
  <si>
    <t>HiPer Technology</t>
  </si>
  <si>
    <t>http://hiper-technology.com/</t>
  </si>
  <si>
    <t>/organization/cymogen-dx</t>
  </si>
  <si>
    <t>/funding-round/f0ba3f1226db1d68d5882661552417bc</t>
  </si>
  <si>
    <t>/Organization/Hiperos</t>
  </si>
  <si>
    <t>Hiperos</t>
  </si>
  <si>
    <t>http://www.hiperos.com</t>
  </si>
  <si>
    <t>/organization/cympel</t>
  </si>
  <si>
    <t>/funding-round/0d929e3533c2be4a74065cf1b7bc97d0</t>
  </si>
  <si>
    <t>/Organization/Hiperscan</t>
  </si>
  <si>
    <t>HiperScan</t>
  </si>
  <si>
    <t>http://www.hiperscan.com</t>
  </si>
  <si>
    <t>/organization/cymphonix</t>
  </si>
  <si>
    <t>/funding-round/1937e73198cd8577cc690a42a9200e7c</t>
  </si>
  <si>
    <t>/Organization/Hipflat</t>
  </si>
  <si>
    <t>HipFlat</t>
  </si>
  <si>
    <t>http://www.hipflat.co.th/en</t>
  </si>
  <si>
    <t>/funding-round/79d5140026953cd071d392210d299d8d</t>
  </si>
  <si>
    <t>/Organization/Hipgeo</t>
  </si>
  <si>
    <t>HipGeo</t>
  </si>
  <si>
    <t>http://hipgeo.com</t>
  </si>
  <si>
    <t>Fullerton</t>
  </si>
  <si>
    <t>/funding-round/e2e479c39e4eb7c479bbcf19d21de1f0</t>
  </si>
  <si>
    <t>/Organization/Hiphunters</t>
  </si>
  <si>
    <t>Hiphunters</t>
  </si>
  <si>
    <t>http://www.hiphunters.com</t>
  </si>
  <si>
    <t>/organization/cymtec-systems</t>
  </si>
  <si>
    <t>/funding-round/301757ab5ca3309f04d2a6ae3becc0b4</t>
  </si>
  <si>
    <t>/Organization/Hipix</t>
  </si>
  <si>
    <t>hipix</t>
  </si>
  <si>
    <t>http://www.hipixpro.com</t>
  </si>
  <si>
    <t>/funding-round/99c9d8325795a3aeaa3e34bd047f29ce</t>
  </si>
  <si>
    <t>/Organization/Hiplink</t>
  </si>
  <si>
    <t>HipLink</t>
  </si>
  <si>
    <t>http://www.hiplink.com/</t>
  </si>
  <si>
    <t>/funding-round/b30ab2ef6b1de533d28bd3bd5284fb63</t>
  </si>
  <si>
    <t>/Organization/Hiplogic</t>
  </si>
  <si>
    <t>HipLogic</t>
  </si>
  <si>
    <t>http://www.hiplogic.com</t>
  </si>
  <si>
    <t>/organization/cynapsus-therapeutics</t>
  </si>
  <si>
    <t>/funding-round/0a7046d4570a66747357df3fd391c1fd</t>
  </si>
  <si>
    <t>/Organization/Hiplogiq</t>
  </si>
  <si>
    <t>HipLogiq</t>
  </si>
  <si>
    <t>http://www.HipLogiq.com</t>
  </si>
  <si>
    <t>Curated Web|Lead Generation|Social Media|Social Media Marketing|Software</t>
  </si>
  <si>
    <t>/funding-round/1807ab756f9fd92f93a937cd2ee4733d</t>
  </si>
  <si>
    <t>/Organization/Hipmunk</t>
  </si>
  <si>
    <t>Hipmunk</t>
  </si>
  <si>
    <t>http://www.hipmunk.com</t>
  </si>
  <si>
    <t>/funding-round/9d9bae5cd6597f623b5b2e76c11f5cbb</t>
  </si>
  <si>
    <t>/Organization/Hipotekaexpress</t>
  </si>
  <si>
    <t>Hipotekaexpress</t>
  </si>
  <si>
    <t>/funding-round/d69f022836126cab5d0e644c21951e59</t>
  </si>
  <si>
    <t>/Organization/Hippflow</t>
  </si>
  <si>
    <t>Hippflow</t>
  </si>
  <si>
    <t>http://www.hippflow.com</t>
  </si>
  <si>
    <t>/funding-round/ecc842162fc3fcb7646473a178e8ace3</t>
  </si>
  <si>
    <t>/Organization/Hippo-Manager-Software-Inc</t>
  </si>
  <si>
    <t>Hippo Manager Software</t>
  </si>
  <si>
    <t>http://www.hippomanager.com</t>
  </si>
  <si>
    <t>Medical|Software</t>
  </si>
  <si>
    <t>/organization/cyndx</t>
  </si>
  <si>
    <t>/funding-round/6f9b78836123bcca15976955603876b7</t>
  </si>
  <si>
    <t>/Organization/Hippocampus-Learning-Centres</t>
  </si>
  <si>
    <t>Hippocampus Learning Centres</t>
  </si>
  <si>
    <t>http://www.hlc.org.in</t>
  </si>
  <si>
    <t>/organization/cynergen</t>
  </si>
  <si>
    <t>/funding-round/9d84272348d410adbf337ac62ff41609</t>
  </si>
  <si>
    <t>/Organization/Hippocket</t>
  </si>
  <si>
    <t>HipPocket</t>
  </si>
  <si>
    <t>http://hippocket.com/</t>
  </si>
  <si>
    <t>Private Social Networking|Real Estate</t>
  </si>
  <si>
    <t>/organization/cynny-inc</t>
  </si>
  <si>
    <t>/funding-round/14077a0f2b752177397196a1cb4e7d39</t>
  </si>
  <si>
    <t>/Organization/Hippocrates-Gate</t>
  </si>
  <si>
    <t>Hippocrates Gate</t>
  </si>
  <si>
    <t>http://accesshsi.com</t>
  </si>
  <si>
    <t>/funding-round/1730151c672cb7d3a3e3435fc4a24e93</t>
  </si>
  <si>
    <t>/Organization/Hippomap-Technology</t>
  </si>
  <si>
    <t>Hippomap Technology</t>
  </si>
  <si>
    <t>/funding-round/5ec618402dd6b1165ea4cd75a6dcb641</t>
  </si>
  <si>
    <t>/Organization/Hipscan</t>
  </si>
  <si>
    <t>Hipscan</t>
  </si>
  <si>
    <t>http://www.hipscan.com</t>
  </si>
  <si>
    <t>/funding-round/cc9f9f6d5c2c4b08404d31995e44644f</t>
  </si>
  <si>
    <t>/Organization/Hipship</t>
  </si>
  <si>
    <t>Hipship</t>
  </si>
  <si>
    <t>https://www.hipship.com/</t>
  </si>
  <si>
    <t>Logistics|Postal and Courier Services</t>
  </si>
  <si>
    <t>/funding-round/f1f13d001d09ef261e46bce0acb25b03</t>
  </si>
  <si>
    <t>/Organization/Hipsnip</t>
  </si>
  <si>
    <t>HipSnip</t>
  </si>
  <si>
    <t>http://www.hipsnip.com</t>
  </si>
  <si>
    <t>Curated Web|E-Commerce|Publishing|Reviews and Recommendations|Social Buying</t>
  </si>
  <si>
    <t>/organization/cyntellect</t>
  </si>
  <si>
    <t>/funding-round/4901d69cd016188879c7f4a7f29941a9</t>
  </si>
  <si>
    <t>/Organization/Hipster</t>
  </si>
  <si>
    <t>Hipster</t>
  </si>
  <si>
    <t>http://www.Hipster.com</t>
  </si>
  <si>
    <t>/funding-round/7a78968140c57fbbf9a9b766494d41eb</t>
  </si>
  <si>
    <t>/Organization/Hipswap</t>
  </si>
  <si>
    <t>HipSwap</t>
  </si>
  <si>
    <t>http://www.hipswap.com/</t>
  </si>
  <si>
    <t>/funding-round/bacc3496af01eddb76fa094e465e14b4</t>
  </si>
  <si>
    <t>/Organization/Hiptype</t>
  </si>
  <si>
    <t>Hiptype</t>
  </si>
  <si>
    <t>http://www.hiptype.com</t>
  </si>
  <si>
    <t>Advertising|Analytics|Big Data|Publishing</t>
  </si>
  <si>
    <t>/funding-round/d5324679d92b0975e9751ffbabc49ed2</t>
  </si>
  <si>
    <t>/Organization/Hipui</t>
  </si>
  <si>
    <t>Hipui</t>
  </si>
  <si>
    <t>http://www.hipui.com</t>
  </si>
  <si>
    <t>Interface Design|Location Based Services|Mobile|User Experience Design</t>
  </si>
  <si>
    <t>/organization/cynvec</t>
  </si>
  <si>
    <t>/funding-round/c3590e64d48b72f31c16f78903404aa0</t>
  </si>
  <si>
    <t>/Organization/Hipvan</t>
  </si>
  <si>
    <t>Hipvan</t>
  </si>
  <si>
    <t>http://hipvan.com</t>
  </si>
  <si>
    <t>/organization/cynvenio-biosystems</t>
  </si>
  <si>
    <t>/funding-round/1d9f9cf9241244d8c4d4ee93ab9d37e9</t>
  </si>
  <si>
    <t>/Organization/Hipvilla</t>
  </si>
  <si>
    <t>HIPVILLA</t>
  </si>
  <si>
    <t>http://www.hipvilla.com</t>
  </si>
  <si>
    <t>E-Commerce|Lifestyle Products|Marketplaces|Retail</t>
  </si>
  <si>
    <t>/funding-round/2bf4a8b3eca1d0e5ad4f63fa1f92d145</t>
  </si>
  <si>
    <t>/Organization/Hipway</t>
  </si>
  <si>
    <t>HipWay</t>
  </si>
  <si>
    <t>http://hipclub.ru</t>
  </si>
  <si>
    <t>Online Travel|Startups|Travel|Venture Capital</t>
  </si>
  <si>
    <t>/funding-round/30673988665f61e92150e2f6abade5c8</t>
  </si>
  <si>
    <t>/Organization/Hiq-Labs</t>
  </si>
  <si>
    <t>hiQ Labs</t>
  </si>
  <si>
    <t>http://www.hiqlabs.com/</t>
  </si>
  <si>
    <t>Analytics|Big Data Analytics|Enterprises|Human Resources</t>
  </si>
  <si>
    <t>/funding-round/47712aef5a7cdd854932fab6f66367d8</t>
  </si>
  <si>
    <t>/Organization/Hiq-Solar</t>
  </si>
  <si>
    <t>HiQ Solar</t>
  </si>
  <si>
    <t>http://www.hiqsolar.com/</t>
  </si>
  <si>
    <t>Design|Services|Solar</t>
  </si>
  <si>
    <t>/funding-round/8f5154be60a2f0fcf1c55d9996046ee8</t>
  </si>
  <si>
    <t>/Organization/Hire-A-3D-Pro</t>
  </si>
  <si>
    <t>Hire a 3D Pro</t>
  </si>
  <si>
    <t>http://hirea3dpro.com/</t>
  </si>
  <si>
    <t>/funding-round/a019ecf6941d7b1e59808ba04d2572fa</t>
  </si>
  <si>
    <t>/Organization/Hire-An-Esquire</t>
  </si>
  <si>
    <t>Hire An Esquire</t>
  </si>
  <si>
    <t>http://hireanesquire.com</t>
  </si>
  <si>
    <t>/funding-round/a5721caf199695ac6c5048170dfa25a9</t>
  </si>
  <si>
    <t>/Organization/Hire-Intelligence</t>
  </si>
  <si>
    <t>Hire-Intelligence</t>
  </si>
  <si>
    <t>http://www.hire-intelligence.com</t>
  </si>
  <si>
    <t>/funding-round/f04b2e0bca00073e2dad39d70b744743</t>
  </si>
  <si>
    <t>/Organization/Hire-Jungle</t>
  </si>
  <si>
    <t>Hire Jungle</t>
  </si>
  <si>
    <t>http://www.hirejungle.co.uk</t>
  </si>
  <si>
    <t>/funding-round/fada1f240bf2441a3a7434a05f537105</t>
  </si>
  <si>
    <t>/Organization/Hire-Space</t>
  </si>
  <si>
    <t>Hire Space</t>
  </si>
  <si>
    <t>http://www.hirespace.com</t>
  </si>
  <si>
    <t>E-Commerce|Human Resources|Music Venues</t>
  </si>
  <si>
    <t>/funding-round/ff33b59a0283869349a29f62d7c2ad21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cyoptics</t>
  </si>
  <si>
    <t>/funding-round/65421014ef5d8d1cdd951bf363c67b4a</t>
  </si>
  <si>
    <t>/Organization/Hireahelper</t>
  </si>
  <si>
    <t>HireAHelper</t>
  </si>
  <si>
    <t>http://www.hireahelper.com/</t>
  </si>
  <si>
    <t>/funding-round/ff3f40d5fc4fdc6d49a50fd3b0bdf027</t>
  </si>
  <si>
    <t>/Organization/Hireart</t>
  </si>
  <si>
    <t>HireArt</t>
  </si>
  <si>
    <t>http://www.hireart.com</t>
  </si>
  <si>
    <t>/organization/cyota</t>
  </si>
  <si>
    <t>/funding-round/16b6b9ac4984eaee11bb2c35b7e2d565</t>
  </si>
  <si>
    <t>24/01/2001</t>
  </si>
  <si>
    <t>/Organization/Hirecanvas</t>
  </si>
  <si>
    <t>HireCanvas</t>
  </si>
  <si>
    <t>http://www.hirecanvas.com</t>
  </si>
  <si>
    <t>College Recruiting|Enterprise Software|Recruiting</t>
  </si>
  <si>
    <t>/funding-round/a95ed222e6bca43e88b97545c5f46404</t>
  </si>
  <si>
    <t>/Organization/Hired</t>
  </si>
  <si>
    <t>Hired</t>
  </si>
  <si>
    <t>http://hired.com</t>
  </si>
  <si>
    <t>Curated Web|Internet|Marketplaces|Recruiting</t>
  </si>
  <si>
    <t>/funding-round/b6e96ac54614028ae8b05a557b31fdfb</t>
  </si>
  <si>
    <t>/Organization/Hiredmyway-Com</t>
  </si>
  <si>
    <t>hiredMYway.com</t>
  </si>
  <si>
    <t>http://www.hiredmyway.com</t>
  </si>
  <si>
    <t>Information Technology|Recruiting|Search|Tracking</t>
  </si>
  <si>
    <t>/funding-round/ff423e452831b7aceb8340c4f0fba47e</t>
  </si>
  <si>
    <t>22/12/2004</t>
  </si>
  <si>
    <t>/Organization/Hirehive</t>
  </si>
  <si>
    <t>HireHive</t>
  </si>
  <si>
    <t>http://hirehive.com</t>
  </si>
  <si>
    <t>Collaborative Consumption|Film Production|Marketplaces|Shared Services</t>
  </si>
  <si>
    <t>21-02-2011</t>
  </si>
  <si>
    <t>/organization/cyp-design</t>
  </si>
  <si>
    <t>/funding-round/287daf8b4c8107a2751b6c6f2a8c8f40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cyph</t>
  </si>
  <si>
    <t>/funding-round/d256b8fbd699b71f49a2671817ad2dc6</t>
  </si>
  <si>
    <t>/Organization/Hirenetics</t>
  </si>
  <si>
    <t>Hirenetics</t>
  </si>
  <si>
    <t>http://www.hirenetics.com</t>
  </si>
  <si>
    <t>Employment|Human Resources|Recruiting|SaaS</t>
  </si>
  <si>
    <t>/organization/cypher</t>
  </si>
  <si>
    <t>/funding-round/2cbaa4a5aeceb17bc0098623a4a49b33</t>
  </si>
  <si>
    <t>/Organization/Hireology</t>
  </si>
  <si>
    <t>Hireology</t>
  </si>
  <si>
    <t>http://www.hireology.com</t>
  </si>
  <si>
    <t>Analytics|Human Resources|Identity Management|Recruiting|SaaS|Software</t>
  </si>
  <si>
    <t>/funding-round/91c9b20a31fcd702a04447c503ec9b63</t>
  </si>
  <si>
    <t>/Organization/Hireteammate</t>
  </si>
  <si>
    <t>HireTeamMate</t>
  </si>
  <si>
    <t>https://hireteammate.com/</t>
  </si>
  <si>
    <t>/funding-round/a62af26b0cd87429145e98eedd8171ca</t>
  </si>
  <si>
    <t>/Organization/Hireteammate-2</t>
  </si>
  <si>
    <t>Uber for Hiring</t>
  </si>
  <si>
    <t>https://hireteammate.com</t>
  </si>
  <si>
    <t>/funding-round/cd0b7351c2ee4f69a0b01adac2f8b7c6</t>
  </si>
  <si>
    <t>/Organization/Hirevue</t>
  </si>
  <si>
    <t>HireVue</t>
  </si>
  <si>
    <t>http://www.hirevue.com</t>
  </si>
  <si>
    <t>Curated Web|Human Resources|Recruiting|Software</t>
  </si>
  <si>
    <t>/organization/cypherpath</t>
  </si>
  <si>
    <t>/funding-round/b7cdf3df64b2e79b85097a3d313e65d1</t>
  </si>
  <si>
    <t>/Organization/Hirewheel</t>
  </si>
  <si>
    <t>HireWheel</t>
  </si>
  <si>
    <t>https://www.hirewheel.com/</t>
  </si>
  <si>
    <t>Home Owners|Home Renovation|Local Businesses|Local Search</t>
  </si>
  <si>
    <t>/organization/cypherworx</t>
  </si>
  <si>
    <t>/funding-round/1b139c24443da4889538f7e48e337e3c</t>
  </si>
  <si>
    <t>/Organization/Hirexperience</t>
  </si>
  <si>
    <t>HireXperience</t>
  </si>
  <si>
    <t>http://www.hirexperience.com/</t>
  </si>
  <si>
    <t>Outsourcing|Recruiting|Staffing Firms</t>
  </si>
  <si>
    <t>/organization/cyphoma</t>
  </si>
  <si>
    <t>/funding-round/d17a249ae83b40315e0c08f9bd7f3ee1</t>
  </si>
  <si>
    <t>/Organization/Hiri</t>
  </si>
  <si>
    <t>Hiri</t>
  </si>
  <si>
    <t>http://www.hiri.com</t>
  </si>
  <si>
    <t>Computers|Enterprise Software|SaaS|Technology</t>
  </si>
  <si>
    <t>/organization/cyphort</t>
  </si>
  <si>
    <t>/funding-round/3b96ccb5d89bbbe660133798d34db189</t>
  </si>
  <si>
    <t>/Organization/Hiring-Hub</t>
  </si>
  <si>
    <t>Hiring Hub</t>
  </si>
  <si>
    <t>http://www.hiring-hub.com</t>
  </si>
  <si>
    <t>/funding-round/8cb9fa62e5800a2e727aa719f4395734</t>
  </si>
  <si>
    <t>/Organization/Hiring-Screen-2</t>
  </si>
  <si>
    <t>Hiring Screen</t>
  </si>
  <si>
    <t>https://www.hiringscreen.com//?lang=en</t>
  </si>
  <si>
    <t>/funding-round/a0c91e32f26597b08187cca74b8d5de8</t>
  </si>
  <si>
    <t>/Organization/Hiringsolved</t>
  </si>
  <si>
    <t>HiringSolved</t>
  </si>
  <si>
    <t>http://hiringsolved.com</t>
  </si>
  <si>
    <t>/funding-round/d12e7a2c005735bb4e4b206f84d510cd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cyphy-works</t>
  </si>
  <si>
    <t>/funding-round/1e391cd4ebe2c5b3e8cc4d3027041f12</t>
  </si>
  <si>
    <t>/Organization/Hiro-Media</t>
  </si>
  <si>
    <t>HIRO Media</t>
  </si>
  <si>
    <t>http://hiro-media.com</t>
  </si>
  <si>
    <t>Advertising|Internet|Media|Video</t>
  </si>
  <si>
    <t>/funding-round/489319c9cd0c98971bf409d07711f2ef</t>
  </si>
  <si>
    <t>/Organization/Hispanic-Media</t>
  </si>
  <si>
    <t>Hispanic Media</t>
  </si>
  <si>
    <t>/funding-round/4f9138df2d8f184d63f55b2c12d3feea</t>
  </si>
  <si>
    <t>/Organization/Histide</t>
  </si>
  <si>
    <t>Histide</t>
  </si>
  <si>
    <t>http://histide.com</t>
  </si>
  <si>
    <t>Biotechnology|Environmental Innovation|Medical</t>
  </si>
  <si>
    <t>Schindellegi</t>
  </si>
  <si>
    <t>/funding-round/89813bcfaf8f34b4ba8b0f3297893dc6</t>
  </si>
  <si>
    <t>/Organization/Histogen</t>
  </si>
  <si>
    <t>Histogen</t>
  </si>
  <si>
    <t>http://www.histogen.com</t>
  </si>
  <si>
    <t>/funding-round/bab23f33a8261bc09d1fa3b21e1bef4f</t>
  </si>
  <si>
    <t>/Organization/Histogenics</t>
  </si>
  <si>
    <t>Histogenics</t>
  </si>
  <si>
    <t>http://www.histogenics.com</t>
  </si>
  <si>
    <t>/funding-round/ca2ddab227b907232678606a3273f28f</t>
  </si>
  <si>
    <t>/Organization/Histopathway</t>
  </si>
  <si>
    <t>HistoPathway</t>
  </si>
  <si>
    <t>/organization/cypress-blind-and-shutter</t>
  </si>
  <si>
    <t>/funding-round/057cc022800ceef10b3041307330d073</t>
  </si>
  <si>
    <t>/Organization/Historic-Futures</t>
  </si>
  <si>
    <t>Historic Futures</t>
  </si>
  <si>
    <t>http://www.historicfutures.com</t>
  </si>
  <si>
    <t>/organization/cypress-envirosystems</t>
  </si>
  <si>
    <t>/funding-round/45483028cfd8e28fdd45bdd5222144a0</t>
  </si>
  <si>
    <t>/Organization/Historx</t>
  </si>
  <si>
    <t>HistoRx</t>
  </si>
  <si>
    <t>http://www.historx.com</t>
  </si>
  <si>
    <t>/organization/cyprotex</t>
  </si>
  <si>
    <t>/funding-round/28d272738adb057c34f07dd13d633894</t>
  </si>
  <si>
    <t>/Organization/Historyfile</t>
  </si>
  <si>
    <t>HistoryFile</t>
  </si>
  <si>
    <t>http://www.historyfile.net</t>
  </si>
  <si>
    <t>/organization/cyrano-sciences</t>
  </si>
  <si>
    <t>/funding-round/45a89f2bc65d1f1b2b6db72500e7ac03</t>
  </si>
  <si>
    <t>/Organization/Histosonics</t>
  </si>
  <si>
    <t>HistoSonics</t>
  </si>
  <si>
    <t>http://www.histosonics.com</t>
  </si>
  <si>
    <t>/organization/cyrba</t>
  </si>
  <si>
    <t>/funding-round/fbf29aaeaead695e5a342440110ff58a</t>
  </si>
  <si>
    <t>/Organization/Histowiz</t>
  </si>
  <si>
    <t>HistoWiz</t>
  </si>
  <si>
    <t>http://histowiz.com/</t>
  </si>
  <si>
    <t>Governments|Universities|Veterinary</t>
  </si>
  <si>
    <t>/organization/cyren-call-communications</t>
  </si>
  <si>
    <t>/funding-round/d74357f78fb57fe2469aed9dba47d63b</t>
  </si>
  <si>
    <t>/Organization/Histros</t>
  </si>
  <si>
    <t>Histros</t>
  </si>
  <si>
    <t>http://www.myhistro.com</t>
  </si>
  <si>
    <t>Content|Education|Social Media</t>
  </si>
  <si>
    <t>/organization/cyrium-technologies</t>
  </si>
  <si>
    <t>/funding-round/3a954755c1d8134dbd08b130577a7d96</t>
  </si>
  <si>
    <t>/Organization/Hit-Application-Solutions</t>
  </si>
  <si>
    <t>HIT Application Solutions</t>
  </si>
  <si>
    <t>http://www.healthitservices.com</t>
  </si>
  <si>
    <t>/funding-round/605d913927e09841aa1301bc56968fd3</t>
  </si>
  <si>
    <t>/Organization/Hit-Community</t>
  </si>
  <si>
    <t>HIT Community</t>
  </si>
  <si>
    <t>http://www.thehitcommunity.org</t>
  </si>
  <si>
    <t>/organization/cyrus-biotechnology</t>
  </si>
  <si>
    <t>/funding-round/fd8f7330fba4605deb181ba6b990808a</t>
  </si>
  <si>
    <t>/Organization/Hit-Labs</t>
  </si>
  <si>
    <t>Hit Labs</t>
  </si>
  <si>
    <t>http://picjoyapp.com</t>
  </si>
  <si>
    <t>/organization/cyrusone</t>
  </si>
  <si>
    <t>/funding-round/4bd859036d26334f001e7afba90308d8</t>
  </si>
  <si>
    <t>/Organization/Hit-Streak-Music-Llc</t>
  </si>
  <si>
    <t>Hit Streak Music</t>
  </si>
  <si>
    <t>/funding-round/521ba21e0d4490ae87168fa1cf12da68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cysal-gmbh-2</t>
  </si>
  <si>
    <t>/funding-round/0d80e7839943d3a28003f402b025d920</t>
  </si>
  <si>
    <t>/Organization/Hita</t>
  </si>
  <si>
    <t>Hita</t>
  </si>
  <si>
    <t>http://www.hita.me/</t>
  </si>
  <si>
    <t>/organization/cystinosis-research-foundation</t>
  </si>
  <si>
    <t>/funding-round/2f0095a0e6692efb97f1fb9d45f32591</t>
  </si>
  <si>
    <t>/Organization/Hitbox-Entertainment</t>
  </si>
  <si>
    <t>Hitbox Entertainment GmbH</t>
  </si>
  <si>
    <t>http://www.hitbox.tv</t>
  </si>
  <si>
    <t>/funding-round/913ea84d2d9dc2da547a7816642f302f</t>
  </si>
  <si>
    <t>/Organization/Hitch-2</t>
  </si>
  <si>
    <t>http://www.hitchapp.co</t>
  </si>
  <si>
    <t>Mobile Commerce|Online Dating|Social Network Media</t>
  </si>
  <si>
    <t>/organization/cytegic</t>
  </si>
  <si>
    <t>/funding-round/0466cafa02a1f4475d5c81cca9fe2b48</t>
  </si>
  <si>
    <t>/Organization/Hitch-Radio</t>
  </si>
  <si>
    <t>Hitch Radio</t>
  </si>
  <si>
    <t>http://hyperurl.co/hitchradio</t>
  </si>
  <si>
    <t>Disruptive Models|Internet Radio Market|Messaging</t>
  </si>
  <si>
    <t>/organization/cyteir-therapeutics</t>
  </si>
  <si>
    <t>/funding-round/e2bc71d19e41a813f6f0ce4dd9837eb7</t>
  </si>
  <si>
    <t>/Organization/Hitchedpic</t>
  </si>
  <si>
    <t>HitchedPic</t>
  </si>
  <si>
    <t>http://hitchedpic.com</t>
  </si>
  <si>
    <t>/organization/cytena</t>
  </si>
  <si>
    <t>/funding-round/368b66c26b76d353c3f6de4ef553746a</t>
  </si>
  <si>
    <t>/Organization/Hitfix</t>
  </si>
  <si>
    <t>HitFix</t>
  </si>
  <si>
    <t>http://www.hitfix.com</t>
  </si>
  <si>
    <t>Entertainment|Events|Games|Music|Television</t>
  </si>
  <si>
    <t>/organization/cyterix-pharmaceuticals</t>
  </si>
  <si>
    <t>/funding-round/2849195af23eba0495252475e4062804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funding-round/a866c7c936b2c467ca8fe049168d3073</t>
  </si>
  <si>
    <t>/Organization/Hithru</t>
  </si>
  <si>
    <t>Hithru</t>
  </si>
  <si>
    <t>http://www.hithru.co</t>
  </si>
  <si>
    <t>Chat|Mobile|Social Network Media</t>
  </si>
  <si>
    <t>/organization/cythera</t>
  </si>
  <si>
    <t>/funding-round/f1fe17342f595f1287fb9d21235f9a01</t>
  </si>
  <si>
    <t>/Organization/Hitlab</t>
  </si>
  <si>
    <t>Hitlab</t>
  </si>
  <si>
    <t>http://www.hitlab.com</t>
  </si>
  <si>
    <t>/organization/cytheris</t>
  </si>
  <si>
    <t>/funding-round/65be5b9754bca1e6b950227f8e2795f2</t>
  </si>
  <si>
    <t>/Organization/Hitlantis</t>
  </si>
  <si>
    <t>Hitlantis</t>
  </si>
  <si>
    <t>http://www.hitlantis.com</t>
  </si>
  <si>
    <t>/funding-round/e1b3f92efa1797c6048bb3ad36a4c672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cytimmune-sciences</t>
  </si>
  <si>
    <t>/funding-round/1ec9117d61d41240220cf7ad0b65f29e</t>
  </si>
  <si>
    <t>/Organization/Hitmeup</t>
  </si>
  <si>
    <t>HitMeUp</t>
  </si>
  <si>
    <t>http://www.hitmeup.co</t>
  </si>
  <si>
    <t>E-Commerce|Promotional|Real Time</t>
  </si>
  <si>
    <t>/funding-round/6411bf7a5522fd8e591f5874de60d040</t>
  </si>
  <si>
    <t>/Organization/Hitomedia-Inc</t>
  </si>
  <si>
    <t>eduplanet KK</t>
  </si>
  <si>
    <t>http://eduplan.net</t>
  </si>
  <si>
    <t>Education|Investment Management</t>
  </si>
  <si>
    <t>20-12-1986</t>
  </si>
  <si>
    <t>/funding-round/85483a973186637e11f14302bff4bc16</t>
  </si>
  <si>
    <t>/Organization/Hitpoint</t>
  </si>
  <si>
    <t>HitPoint</t>
  </si>
  <si>
    <t>http://www.hitpointinc.com/</t>
  </si>
  <si>
    <t>/funding-round/aec2d2504146affa6c517a7cf7a61c40</t>
  </si>
  <si>
    <t>/Organization/Hitpost</t>
  </si>
  <si>
    <t>Hitpost</t>
  </si>
  <si>
    <t>http://www.hitpost.com</t>
  </si>
  <si>
    <t>Databases|Local|Mobile|Photography|Social Media|Sports</t>
  </si>
  <si>
    <t>/funding-round/f48348a4f965f399060543b053916507</t>
  </si>
  <si>
    <t>/Organization/Hitrium</t>
  </si>
  <si>
    <t>Hitrium</t>
  </si>
  <si>
    <t>http://www.hitrium.com</t>
  </si>
  <si>
    <t>Games|Social Games|Sports</t>
  </si>
  <si>
    <t>22-11-2013</t>
  </si>
  <si>
    <t>/organization/cytiot-inc</t>
  </si>
  <si>
    <t>/funding-round/3e3cc542d5c96f0bc06acc5cb1d0f70d</t>
  </si>
  <si>
    <t>/Organization/Hitsbook</t>
  </si>
  <si>
    <t>h</t>
  </si>
  <si>
    <t>/organization/cyto-wave-technologies</t>
  </si>
  <si>
    <t>/funding-round/ac19640f78e706dc9572c556894ee130</t>
  </si>
  <si>
    <t>/Organization/Hitsbook-Inc</t>
  </si>
  <si>
    <t>Hitsbook Inc</t>
  </si>
  <si>
    <t>http://www.hitsbook.com</t>
  </si>
  <si>
    <t>Entertainment Industry|Online Video Advertising|Social Media Marketing</t>
  </si>
  <si>
    <t>19-11-2011</t>
  </si>
  <si>
    <t>/organization/cytocentrics</t>
  </si>
  <si>
    <t>/funding-round/30bc3a980e7da45340d0f3123193e27f</t>
  </si>
  <si>
    <t>24/01/2008</t>
  </si>
  <si>
    <t>/Organization/Hittahem</t>
  </si>
  <si>
    <t>Hittahem</t>
  </si>
  <si>
    <t>http://www.hittahem.se</t>
  </si>
  <si>
    <t>/funding-round/6c015c36f7217caef5e768d00ceedde0</t>
  </si>
  <si>
    <t>/Organization/Hittite-Microwave</t>
  </si>
  <si>
    <t>Hittite Microwave</t>
  </si>
  <si>
    <t>http://www.hittite.com</t>
  </si>
  <si>
    <t>/funding-round/6c23ce27584144620433ca27f3e8cd7c</t>
  </si>
  <si>
    <t>/Organization/Hitviews</t>
  </si>
  <si>
    <t>HItviews</t>
  </si>
  <si>
    <t>http://Hitviews.COM</t>
  </si>
  <si>
    <t>Games|Networking|Video</t>
  </si>
  <si>
    <t>14-11-2007</t>
  </si>
  <si>
    <t>/organization/cytochroma</t>
  </si>
  <si>
    <t>/funding-round/10cb5d69e9596acd8a3ab0b084c3cc8f</t>
  </si>
  <si>
    <t>/Organization/Hitwise</t>
  </si>
  <si>
    <t>Hitwise</t>
  </si>
  <si>
    <t>http://hitwise.com</t>
  </si>
  <si>
    <t>/funding-round/5731fb5c07c1c8e0dc05f2a0beabd3bf</t>
  </si>
  <si>
    <t>/Organization/Hive-6</t>
  </si>
  <si>
    <t>Hive</t>
  </si>
  <si>
    <t>http://hiverevenue.com/</t>
  </si>
  <si>
    <t>/funding-round/65152a0dd1cf079f68474743063a15fe</t>
  </si>
  <si>
    <t>18/01/2007</t>
  </si>
  <si>
    <t>/Organization/Hive-Equity</t>
  </si>
  <si>
    <t>MassVenture</t>
  </si>
  <si>
    <t>http://www.massventure.com</t>
  </si>
  <si>
    <t>Commercial Real Estate|Crowdfunding|Real Estate Investors</t>
  </si>
  <si>
    <t>/funding-round/d055eb1a836ea7e4b2da2ecd1e4f375b</t>
  </si>
  <si>
    <t>/Organization/Hive-Guard-Unlimited</t>
  </si>
  <si>
    <t>Hive guard unlimited</t>
  </si>
  <si>
    <t>/organization/cytodome-inc</t>
  </si>
  <si>
    <t>/funding-round/57706370f97679457d100a3c6c10b5be</t>
  </si>
  <si>
    <t>/Organization/Hive-Im</t>
  </si>
  <si>
    <t>Hive.im</t>
  </si>
  <si>
    <t>https://www.hive.im/</t>
  </si>
  <si>
    <t>Cloud Data Services|File Sharing|Music</t>
  </si>
  <si>
    <t>/funding-round/6a3b509110bd24230593864fa5c45145</t>
  </si>
  <si>
    <t>/Organization/Hive-Media</t>
  </si>
  <si>
    <t>Hive Media</t>
  </si>
  <si>
    <t>http://hivemedia.tv</t>
  </si>
  <si>
    <t>/funding-round/7ff2e12fd301e314cbd37df0ee8af06f</t>
  </si>
  <si>
    <t>/Organization/Hive-Social-Inc</t>
  </si>
  <si>
    <t>Hive Social</t>
  </si>
  <si>
    <t>http://www.hivesocial.com</t>
  </si>
  <si>
    <t>/funding-round/c525c0ecf833a133669efb5db7286648</t>
  </si>
  <si>
    <t>/Organization/Hive-Social-Media-Management</t>
  </si>
  <si>
    <t>Hive Social Media Management</t>
  </si>
  <si>
    <t>https://hive.am</t>
  </si>
  <si>
    <t>18-12-2014</t>
  </si>
  <si>
    <t>/funding-round/cff3885487e575f984602094f82ae1d0</t>
  </si>
  <si>
    <t>/Organization/Hive01</t>
  </si>
  <si>
    <t>hive01</t>
  </si>
  <si>
    <t>http://www.hive01.com</t>
  </si>
  <si>
    <t>Linux|Open Source|Software|Web Development</t>
  </si>
  <si>
    <t>/funding-round/f85787649172d776b1d6d1e3e3ab9b0a</t>
  </si>
  <si>
    <t>23/09/2004</t>
  </si>
  <si>
    <t>/Organization/Hive7</t>
  </si>
  <si>
    <t>Hive7</t>
  </si>
  <si>
    <t>http://hive7.com</t>
  </si>
  <si>
    <t>Entertainment|Facebook Applications|Games|Internet|MMO Games|Social Media</t>
  </si>
  <si>
    <t>/organization/cytodyn</t>
  </si>
  <si>
    <t>/funding-round/0a7f30822a41cc79d7e70901cc4d80e4</t>
  </si>
  <si>
    <t>/Organization/Hive9</t>
  </si>
  <si>
    <t>Hive9</t>
  </si>
  <si>
    <t>http://www.hive9.com/</t>
  </si>
  <si>
    <t>B2B|Delivery</t>
  </si>
  <si>
    <t>/funding-round/1bf0924c3b25d92d8047f1b36f36d233</t>
  </si>
  <si>
    <t>/Organization/Hivebeat</t>
  </si>
  <si>
    <t>Hivebeat</t>
  </si>
  <si>
    <t>https://www.hivebeat.com/</t>
  </si>
  <si>
    <t>/funding-round/3fb2340ceccd0e0ad224d1edf6ed6d67</t>
  </si>
  <si>
    <t>/Organization/Hivelive</t>
  </si>
  <si>
    <t>HiveLive</t>
  </si>
  <si>
    <t>http://hivelive.com</t>
  </si>
  <si>
    <t>B2B|Blogging Platforms|Forums|Networking|Social Media|Web Tools</t>
  </si>
  <si>
    <t>/funding-round/4eb36d05b5bf74bc61e9368149ceed2e</t>
  </si>
  <si>
    <t>/Organization/Hivelocity</t>
  </si>
  <si>
    <t>Hivelocity</t>
  </si>
  <si>
    <t>http://www.hivelocity.co.jp</t>
  </si>
  <si>
    <t>Facebook Applications|Social Media|Software</t>
  </si>
  <si>
    <t>/funding-round/5e3aea0f267f90faf3ef981e8209d01e</t>
  </si>
  <si>
    <t>/Organization/Hively</t>
  </si>
  <si>
    <t>Hively</t>
  </si>
  <si>
    <t>http://teamhively.com</t>
  </si>
  <si>
    <t>/funding-round/6b26feb5b05ec62ffb8ae90165164a35</t>
  </si>
  <si>
    <t>/Organization/Hivemapper</t>
  </si>
  <si>
    <t>Hivemapper</t>
  </si>
  <si>
    <t>http://hivemapper.com/</t>
  </si>
  <si>
    <t>Drones|Maps|Navigation|Software</t>
  </si>
  <si>
    <t>/funding-round/b0a572416ef6a957a73603fb9299ed07</t>
  </si>
  <si>
    <t>/Organization/Hiveoo</t>
  </si>
  <si>
    <t>Hiveoo</t>
  </si>
  <si>
    <t>http://hiveoo.com</t>
  </si>
  <si>
    <t>/funding-round/bb652402a16b33249cf7133c4d52f136</t>
  </si>
  <si>
    <t>/Organization/Hiveplay</t>
  </si>
  <si>
    <t>Hiveplay</t>
  </si>
  <si>
    <t>http://www.hiveplay.com</t>
  </si>
  <si>
    <t>Apps|Mobile|Music|Social Media|Software</t>
  </si>
  <si>
    <t>/funding-round/eecb2d25f0e7ee090be7ff931ad5f0fc</t>
  </si>
  <si>
    <t>/Organization/Hiver</t>
  </si>
  <si>
    <t>hiver</t>
  </si>
  <si>
    <t>http://hiverhq.com/</t>
  </si>
  <si>
    <t>Collaboration|Enterprise 2.0|Messaging|Project Management</t>
  </si>
  <si>
    <t>/funding-round/fcd8defa29d802cff93502f897d31eb7</t>
  </si>
  <si>
    <t>/Organization/Hiway-Muzik-Productions</t>
  </si>
  <si>
    <t>HiWay Muzik Productions</t>
  </si>
  <si>
    <t>Creative|Music|Music Services</t>
  </si>
  <si>
    <t>/organization/cytogel-pharma</t>
  </si>
  <si>
    <t>/funding-round/17c7fe4310748f999834094833fb06d7</t>
  </si>
  <si>
    <t>/Organization/Hiwifi</t>
  </si>
  <si>
    <t>HiWiFi</t>
  </si>
  <si>
    <t>http://hiwifi.com</t>
  </si>
  <si>
    <t>/funding-round/bae51e2c92add1c144f366b8a7aaa416</t>
  </si>
  <si>
    <t>/Organization/Hiwired</t>
  </si>
  <si>
    <t>HiWired</t>
  </si>
  <si>
    <t>http://www.hiwired.com</t>
  </si>
  <si>
    <t>/funding-round/f1d889799c5a27b135a93bcda542b8a0</t>
  </si>
  <si>
    <t>/Organization/Hixme-Inc</t>
  </si>
  <si>
    <t>Hixme Inc</t>
  </si>
  <si>
    <t>https://www.hixme.com/</t>
  </si>
  <si>
    <t>/organization/cytoguide</t>
  </si>
  <si>
    <t>/funding-round/b64ee799548b2354ceab215b7653c600</t>
  </si>
  <si>
    <t>/Organization/Hiyacar</t>
  </si>
  <si>
    <t>HiyaCar</t>
  </si>
  <si>
    <t>http://www.hiyacar.co.uk/</t>
  </si>
  <si>
    <t>Cars|Leisure|Peer-to-Peer|Ride Sharing|Travel &amp; Tourism</t>
  </si>
  <si>
    <t>/organization/cytokinetics-inc</t>
  </si>
  <si>
    <t>/funding-round/e56e653b7dff07a3925c25787cda7fdc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cytologic</t>
  </si>
  <si>
    <t>/funding-round/9a1ab2af8fd8a9da71de7be5471f7bc0</t>
  </si>
  <si>
    <t>/Organization/Hizliyol-Technology</t>
  </si>
  <si>
    <t>HizliYOL Technology</t>
  </si>
  <si>
    <t>http://www.hizliyol.com</t>
  </si>
  <si>
    <t>Consulting|Information Technology|Software</t>
  </si>
  <si>
    <t>/funding-round/a33573a044353f674bedfc68c40080f8</t>
  </si>
  <si>
    <t>/Organization/Hks-Mediagroup</t>
  </si>
  <si>
    <t>HKS MediaGroup</t>
  </si>
  <si>
    <t>http://www.hksmediagroup.com</t>
  </si>
  <si>
    <t>/organization/cytomedix</t>
  </si>
  <si>
    <t>/funding-round/03a4e33166331f4fe9132c463dc491a9</t>
  </si>
  <si>
    <t>/Organization/Hla-Data-Systems</t>
  </si>
  <si>
    <t>HLA Data Systems</t>
  </si>
  <si>
    <t>/funding-round/31d22a8049f2fb73b5795146736dbb3d</t>
  </si>
  <si>
    <t>/Organization/Hlh-Electronics</t>
  </si>
  <si>
    <t>HLH ELECTRONICS</t>
  </si>
  <si>
    <t>http://www.hlh-electronics.dk</t>
  </si>
  <si>
    <t>Korsør</t>
  </si>
  <si>
    <t>/funding-round/40b436262c46566fb3523c9935a0041a</t>
  </si>
  <si>
    <t>/Organization/Hlidacky-Cz</t>
  </si>
  <si>
    <t>Hlidacky.cz</t>
  </si>
  <si>
    <t>http://www.hlidacky.cz</t>
  </si>
  <si>
    <t>/funding-round/46e888426f6aef794b0f1323db3bb940</t>
  </si>
  <si>
    <t>/Organization/Hlongwane-Capital</t>
  </si>
  <si>
    <t>Hlongwane Capital</t>
  </si>
  <si>
    <t>/funding-round/56181c24f6bee42f56fbf9306e17d717</t>
  </si>
  <si>
    <t>/Organization/Hlr-Properties</t>
  </si>
  <si>
    <t>HLR Properties</t>
  </si>
  <si>
    <t>Consulting|Oil and Gas</t>
  </si>
  <si>
    <t>/funding-round/5f0bf28eebbf464013fd39bca16c9984</t>
  </si>
  <si>
    <t>/Organization/Hls-Therapeutics</t>
  </si>
  <si>
    <t>HLS Therapeutics</t>
  </si>
  <si>
    <t>http://www.hlstherapeutics.com/</t>
  </si>
  <si>
    <t>Caledon</t>
  </si>
  <si>
    <t>/funding-round/84a3c1f7bc038c01b485e6305957a3dd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funding-round/90f329516627f55e9bb0095bed6415ca</t>
  </si>
  <si>
    <t>/Organization/Hmicro</t>
  </si>
  <si>
    <t>HMicro</t>
  </si>
  <si>
    <t>http://hmicro.com/</t>
  </si>
  <si>
    <t>Design|Health and Wellness|Health Care|Manufacturing|Semiconductors</t>
  </si>
  <si>
    <t>/organization/cytomics-pharmaceuticals</t>
  </si>
  <si>
    <t>/funding-round/70f1da1e008608f9a95a08a79a296103</t>
  </si>
  <si>
    <t>/Organization/Hmizate-Ma</t>
  </si>
  <si>
    <t>Hmizate.ma</t>
  </si>
  <si>
    <t>http://www.Hmizate.ma</t>
  </si>
  <si>
    <t>/organization/cytomx-therapeutics</t>
  </si>
  <si>
    <t>/funding-round/342aee58b3b3053cec68e872ca962104</t>
  </si>
  <si>
    <t>/Organization/Hmp-Communications</t>
  </si>
  <si>
    <t>HMP Communications</t>
  </si>
  <si>
    <t>http://www.hmpcommunications.com/</t>
  </si>
  <si>
    <t>/funding-round/74d8f37150fcb96aa47cc4f5a099622f</t>
  </si>
  <si>
    <t>/Organization/Hms-Health</t>
  </si>
  <si>
    <t>HMS Health</t>
  </si>
  <si>
    <t>http://hmshealth.com</t>
  </si>
  <si>
    <t>/funding-round/a6edd6915f5cfde2640c48d147e8d20b</t>
  </si>
  <si>
    <t>/Organization/Hmt-Technology</t>
  </si>
  <si>
    <t>HMT Technology</t>
  </si>
  <si>
    <t>Application Performance Monitoring|Film|Media</t>
  </si>
  <si>
    <t>/funding-round/c3c3eda7086f31d9cba42dca3dbba990</t>
  </si>
  <si>
    <t>/Organization/Hn-Discounts-Corporation</t>
  </si>
  <si>
    <t>HN Discounts Corporation</t>
  </si>
  <si>
    <t>http://www.hndiscounts.com</t>
  </si>
  <si>
    <t>/funding-round/e450c1e4a671ac2eb704b2936097bf7d</t>
  </si>
  <si>
    <t>/Organization/Hnng</t>
  </si>
  <si>
    <t>HNNG</t>
  </si>
  <si>
    <t>http://www.hnngdevelopment.com/</t>
  </si>
  <si>
    <t>/organization/cytonics</t>
  </si>
  <si>
    <t>/funding-round/a826ef9c71c2c4a46f4d15c51825dc6a</t>
  </si>
  <si>
    <t>18/05/2009</t>
  </si>
  <si>
    <t>/Organization/Hoana-Medical</t>
  </si>
  <si>
    <t>Hoana Medical</t>
  </si>
  <si>
    <t>http://hoana.com</t>
  </si>
  <si>
    <t>/funding-round/f4cbaaeba58265a763a3a91e938432d3</t>
  </si>
  <si>
    <t>/Organization/Hoard</t>
  </si>
  <si>
    <t>Hoard</t>
  </si>
  <si>
    <t>http://www.hoardspot.com/</t>
  </si>
  <si>
    <t>/organization/cytoo</t>
  </si>
  <si>
    <t>/funding-round/4757af5c6b84b4064aab4d331c733d30</t>
  </si>
  <si>
    <t>/Organization/Hoardspot</t>
  </si>
  <si>
    <t>Hoardspot</t>
  </si>
  <si>
    <t>https://www.hoardspot.com/en</t>
  </si>
  <si>
    <t>/funding-round/4a764150b08ff1e5e9de0f458d659844</t>
  </si>
  <si>
    <t>/Organization/Hobby</t>
  </si>
  <si>
    <t>Hobby</t>
  </si>
  <si>
    <t>/organization/cytopherx</t>
  </si>
  <si>
    <t>/funding-round/10e3edededbe7547324b70bc0a78f298</t>
  </si>
  <si>
    <t>/Organization/Hobbydb</t>
  </si>
  <si>
    <t>hobbyDB</t>
  </si>
  <si>
    <t>https://www.hobbydb.com</t>
  </si>
  <si>
    <t>Collectibles|Internet|Marketplaces</t>
  </si>
  <si>
    <t>/funding-round/2c231cf1f95da061ee7ec523ce072b16</t>
  </si>
  <si>
    <t>/Organization/Hoblee</t>
  </si>
  <si>
    <t>Hoblee</t>
  </si>
  <si>
    <t>http://www.hoblee.com</t>
  </si>
  <si>
    <t>Curated Web|Mobile|Social Media|Social Network Media</t>
  </si>
  <si>
    <t>18-12-2012</t>
  </si>
  <si>
    <t>/funding-round/ddce834960be69bbd60363213a8cd07f</t>
  </si>
  <si>
    <t>/Organization/Hobo-Labs</t>
  </si>
  <si>
    <t>Hobo Labs</t>
  </si>
  <si>
    <t>http://hobolabs.com/</t>
  </si>
  <si>
    <t>/organization/cytora</t>
  </si>
  <si>
    <t>/funding-round/07e4b8b311ec2fc1e57b6cdd7a08bf5f</t>
  </si>
  <si>
    <t>/Organization/Hobobe</t>
  </si>
  <si>
    <t>Hobobe</t>
  </si>
  <si>
    <t>http://prelaunch.hobobe.com/</t>
  </si>
  <si>
    <t>/organization/cytori-therapeutics</t>
  </si>
  <si>
    <t>/funding-round/38dd9ac57e9e5f04c00a464b31f9b940</t>
  </si>
  <si>
    <t>/Organization/Hobzy</t>
  </si>
  <si>
    <t>Hobzy</t>
  </si>
  <si>
    <t>http://hobzy.com</t>
  </si>
  <si>
    <t>/funding-round/8426735c9a475fe9b7e0f062efc7640d</t>
  </si>
  <si>
    <t>/Organization/Hoccer</t>
  </si>
  <si>
    <t>hoccer</t>
  </si>
  <si>
    <t>http://hoccer.com</t>
  </si>
  <si>
    <t>/funding-round/9be88bdd12f99e7b042e02abade92904</t>
  </si>
  <si>
    <t>/Organization/Hochy-Eto</t>
  </si>
  <si>
    <t>Hochy eto</t>
  </si>
  <si>
    <t>http://hochu-eto.ru/</t>
  </si>
  <si>
    <t>Hotels|Property Management|Real Estate</t>
  </si>
  <si>
    <t>/funding-round/d4083b144c0f7c9c42f4081f7466af88</t>
  </si>
  <si>
    <t>/Organization/Hoffman-Family-Cellars</t>
  </si>
  <si>
    <t>Hoffman Family Cellars</t>
  </si>
  <si>
    <t>http://www.drinkheadbanger.com</t>
  </si>
  <si>
    <t>/organization/cytosolv</t>
  </si>
  <si>
    <t>/funding-round/2db857ee62dcb30deac78f7dfb85a6a6</t>
  </si>
  <si>
    <t>/Organization/Hoffmeister-Leuchten</t>
  </si>
  <si>
    <t>Hoffmeister Leuchten</t>
  </si>
  <si>
    <t>http://www.hoffmeister.de</t>
  </si>
  <si>
    <t>Schalksmühle</t>
  </si>
  <si>
    <t>/organization/cytosorbents</t>
  </si>
  <si>
    <t>/funding-round/8d22bfcee44730eea5e09f82cdbe232e</t>
  </si>
  <si>
    <t>/Organization/Hoita-Inc</t>
  </si>
  <si>
    <t>Hoita Inc</t>
  </si>
  <si>
    <t>http://www.hoita.com</t>
  </si>
  <si>
    <t>Mobile|Mobile Commerce|Technology</t>
  </si>
  <si>
    <t>/funding-round/c7fb067393f52a999dfeffc72649eecc</t>
  </si>
  <si>
    <t>/Organization/Hojah-Food-Delivey</t>
  </si>
  <si>
    <t>Hojah Food Delivery</t>
  </si>
  <si>
    <t>https://hojah.com</t>
  </si>
  <si>
    <t>Ilorin</t>
  </si>
  <si>
    <t>/organization/cytosport</t>
  </si>
  <si>
    <t>/funding-round/a9300216c6424b54df466aa46da60acc</t>
  </si>
  <si>
    <t>/Organization/Hojo-Pl</t>
  </si>
  <si>
    <t>Hojo.pl</t>
  </si>
  <si>
    <t>http://www.hojo.pl</t>
  </si>
  <si>
    <t>/organization/cytovale</t>
  </si>
  <si>
    <t>/funding-round/1626687ea27bd0d83d47e86854d09d03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funding-round/775eec4737e28889f5038b245f9fd262</t>
  </si>
  <si>
    <t>/Organization/Hokey-Pokey</t>
  </si>
  <si>
    <t>Hokey Pokey</t>
  </si>
  <si>
    <t>http://hokeypokey.in</t>
  </si>
  <si>
    <t>Consumer Goods|Distribution|Services</t>
  </si>
  <si>
    <t>/organization/cytovance-biologics</t>
  </si>
  <si>
    <t>/funding-round/a219b56189f2c118465927713c0da73b</t>
  </si>
  <si>
    <t>/Organization/Hokolinks</t>
  </si>
  <si>
    <t>HOKO</t>
  </si>
  <si>
    <t>http://hoko.io</t>
  </si>
  <si>
    <t>App Discovery|App Marketing|Software</t>
  </si>
  <si>
    <t>/funding-round/eab71a0ab229bc2ef532373c29deb4bd</t>
  </si>
  <si>
    <t>/Organization/Hola</t>
  </si>
  <si>
    <t>Hola</t>
  </si>
  <si>
    <t>http://hola.org</t>
  </si>
  <si>
    <t>/organization/cytoviva</t>
  </si>
  <si>
    <t>/funding-round/b58251354a4f916ca6d1e0ffe521d4fd</t>
  </si>
  <si>
    <t>/Organization/Holachef</t>
  </si>
  <si>
    <t>Holachef</t>
  </si>
  <si>
    <t>http://www.holachef.com/</t>
  </si>
  <si>
    <t>/organization/cytox</t>
  </si>
  <si>
    <t>/funding-round/102df3ff993bddfd749961b044d5c896</t>
  </si>
  <si>
    <t>/Organization/Holaira</t>
  </si>
  <si>
    <t>Holaira</t>
  </si>
  <si>
    <t>http://holaira.com</t>
  </si>
  <si>
    <t>/organization/cytrellis-biosystems</t>
  </si>
  <si>
    <t>/funding-round/8c28f37e0438cd46e86171b60b312ab1</t>
  </si>
  <si>
    <t>/Organization/Holdaway-Medical-Holdings</t>
  </si>
  <si>
    <t>Holdaway Medical Holdings</t>
  </si>
  <si>
    <t>/organization/cytrx-corporation</t>
  </si>
  <si>
    <t>/funding-round/66a35930f53b1bc878279f7777003f52</t>
  </si>
  <si>
    <t>/Organization/Holdings-Industries</t>
  </si>
  <si>
    <t>Holdings Industries</t>
  </si>
  <si>
    <t>http://www.holdingsindustries.com</t>
  </si>
  <si>
    <t>Finance|Media|Software|Venture Capital</t>
  </si>
  <si>
    <t>21-11-2014</t>
  </si>
  <si>
    <t>/organization/cytura-corp</t>
  </si>
  <si>
    <t>/funding-round/d3b7c17432de2b4744db13d3df7b79b8</t>
  </si>
  <si>
    <t>/Organization/Hole-19</t>
  </si>
  <si>
    <t>Hole 19</t>
  </si>
  <si>
    <t>http://www.hole19golf.com</t>
  </si>
  <si>
    <t>Évora</t>
  </si>
  <si>
    <t>/organization/cyvek</t>
  </si>
  <si>
    <t>/funding-round/034adecab98ac9291ef69f5168ec8119</t>
  </si>
  <si>
    <t>/Organization/Holganix</t>
  </si>
  <si>
    <t>Holganix</t>
  </si>
  <si>
    <t>http://www.holganix.com</t>
  </si>
  <si>
    <t>Biotechnology|Health and Wellness|Nutrition</t>
  </si>
  <si>
    <t>Glen Mills</t>
  </si>
  <si>
    <t>/funding-round/03853d62e91d125170c5af520f9f5d0b</t>
  </si>
  <si>
    <t>/Organization/Holiday-Propane</t>
  </si>
  <si>
    <t>Holiday Propane</t>
  </si>
  <si>
    <t>http://www.holidaypropane.com/</t>
  </si>
  <si>
    <t>/funding-round/33f2d3c2607cbbf5151ec17ff6224124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funding-round/64f07ecf3d7e0f44074a29dd9eb0e379</t>
  </si>
  <si>
    <t>/Organization/Holidaygang-Com</t>
  </si>
  <si>
    <t>HolidayGang.com</t>
  </si>
  <si>
    <t>Active Lifestyle|Lifestyle|Social Media|Social Media Marketing|Travel|Travel &amp; Tourism</t>
  </si>
  <si>
    <t>/funding-round/83e2aa2457e741fa9dde9db493fb8200</t>
  </si>
  <si>
    <t>/Organization/Holidayiq-Com</t>
  </si>
  <si>
    <t>HolidayIQ</t>
  </si>
  <si>
    <t>http://www.holidayiq.com</t>
  </si>
  <si>
    <t>Resorts|Surveys|Travel</t>
  </si>
  <si>
    <t>/organization/cyvenio-biosystems</t>
  </si>
  <si>
    <t>/funding-round/4ca36a939e61aca97314bd30b7ac0b29</t>
  </si>
  <si>
    <t>/Organization/Holidayme</t>
  </si>
  <si>
    <t>HolidayMe</t>
  </si>
  <si>
    <t>https://www.holidayme.com/</t>
  </si>
  <si>
    <t>/organization/cyvera</t>
  </si>
  <si>
    <t>/funding-round/1d63fd6fdfe81e1e88a436dc5ada0afd</t>
  </si>
  <si>
    <t>/Organization/Holidify</t>
  </si>
  <si>
    <t>Holidify</t>
  </si>
  <si>
    <t>http://www.holidify.com</t>
  </si>
  <si>
    <t>/funding-round/969115a3fd8ff45178c90856d110ad10</t>
  </si>
  <si>
    <t>/Organization/Holidog</t>
  </si>
  <si>
    <t>Holidog</t>
  </si>
  <si>
    <t>http://us.holidog.com</t>
  </si>
  <si>
    <t>Marketplaces|Pets|Travel</t>
  </si>
  <si>
    <t>/funding-round/eba8321a37c277290532b66536727084</t>
  </si>
  <si>
    <t>/Organization/Holidu</t>
  </si>
  <si>
    <t>Holidu</t>
  </si>
  <si>
    <t>http://www.holidu.com/</t>
  </si>
  <si>
    <t>Vacation Rentals</t>
  </si>
  <si>
    <t>/organization/cyzone</t>
  </si>
  <si>
    <t>/funding-round/112ecf5af6d05a7103f59043f8ef0bf0</t>
  </si>
  <si>
    <t>/Organization/Holimetrix</t>
  </si>
  <si>
    <t>Holimetrix</t>
  </si>
  <si>
    <t>http://holimetrix.com</t>
  </si>
  <si>
    <t>/organization/czen</t>
  </si>
  <si>
    <t>/funding-round/952546df252dd46f830cbaa1211a7c6f</t>
  </si>
  <si>
    <t>/Organization/Holisol-Logistics</t>
  </si>
  <si>
    <t>Holisol logistics</t>
  </si>
  <si>
    <t>http://www.holisollogistics.com/</t>
  </si>
  <si>
    <t>/organization/d---b-risk-management</t>
  </si>
  <si>
    <t>/funding-round/2c75b6aea2d957b1c4b1d81123731cd3</t>
  </si>
  <si>
    <t>/Organization/Holla-Me</t>
  </si>
  <si>
    <t>Holla@Me</t>
  </si>
  <si>
    <t>https://www.holla.com</t>
  </si>
  <si>
    <t>Search|Social Media|Social Media Platforms|Social Network Media</t>
  </si>
  <si>
    <t>/funding-round/89612e0b3a44accb3f53e527ad7c6280</t>
  </si>
  <si>
    <t>/Organization/Hollar</t>
  </si>
  <si>
    <t>Hollar</t>
  </si>
  <si>
    <t>https://www.hollar.com</t>
  </si>
  <si>
    <t>/organization/d-a-m-good-media-limited</t>
  </si>
  <si>
    <t>/funding-round/07e70857c6a97fb5bfe6ef6c633bbda6</t>
  </si>
  <si>
    <t>/Organization/Hollison-Technologies</t>
  </si>
  <si>
    <t>Hollison Technologies</t>
  </si>
  <si>
    <t>http://www.hollison.com</t>
  </si>
  <si>
    <t>Owensboro</t>
  </si>
  <si>
    <t>/funding-round/4f99fa8d08d82f7d6577559ef8b168b2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funding-round/5ee205714d0236cbbbb584f5e3be9ce6</t>
  </si>
  <si>
    <t>/Organization/Hollywood-Interactive-Group</t>
  </si>
  <si>
    <t>Hollywood Interactive Group</t>
  </si>
  <si>
    <t>http://www.myhollywood.com</t>
  </si>
  <si>
    <t>/funding-round/83d8ea3140bfca6b151f263703d426d8</t>
  </si>
  <si>
    <t>/Organization/Hollywood-Vision-Center</t>
  </si>
  <si>
    <t>Hollywood Vision Center</t>
  </si>
  <si>
    <t>http://www.hollywoodvision.com/vision-therapy.html</t>
  </si>
  <si>
    <t>/funding-round/b4857f8222adbd176f2a10f78849eb56</t>
  </si>
  <si>
    <t>/Organization/Holochip</t>
  </si>
  <si>
    <t>Holochip</t>
  </si>
  <si>
    <t>http://www.holochip.com/</t>
  </si>
  <si>
    <t>3D|Electronics|Manufacturing</t>
  </si>
  <si>
    <t>/organization/d-and-k-interprises</t>
  </si>
  <si>
    <t>/funding-round/b7d47237046d7835cfe23e6802836d95</t>
  </si>
  <si>
    <t>14/06/2014</t>
  </si>
  <si>
    <t>/Organization/Hologic</t>
  </si>
  <si>
    <t>Hologic</t>
  </si>
  <si>
    <t>http://www.hologic.com</t>
  </si>
  <si>
    <t>/organization/d-b-auto-solutions</t>
  </si>
  <si>
    <t>/funding-round/ddf4838dfcfb1b000cfa9b49411e935e</t>
  </si>
  <si>
    <t>/Organization/Holograam</t>
  </si>
  <si>
    <t>Holograam</t>
  </si>
  <si>
    <t>http://www.holograam.com</t>
  </si>
  <si>
    <t>Advertising|Concerts|Entertainment</t>
  </si>
  <si>
    <t>/organization/d-b-company</t>
  </si>
  <si>
    <t>/funding-round/4f1d250578dc19c960e563f02f7d893d</t>
  </si>
  <si>
    <t>/Organization/Holographic-Projection-For-Architecture</t>
  </si>
  <si>
    <t>Holographic Projection for Architecture</t>
  </si>
  <si>
    <t>Architecture|Design</t>
  </si>
  <si>
    <t>/organization/d-canty-investments-loans-services</t>
  </si>
  <si>
    <t>/funding-round/47437986511e0a19a07253f7a20eb074</t>
  </si>
  <si>
    <t>/Organization/Holvi</t>
  </si>
  <si>
    <t>Holvi</t>
  </si>
  <si>
    <t>http://holvi.com</t>
  </si>
  <si>
    <t>Banking|Finance|FinTech|Technology</t>
  </si>
  <si>
    <t>/organization/d-g-thermoset</t>
  </si>
  <si>
    <t>/funding-round/ebaa15bc49af145413882b19dc0bfad1</t>
  </si>
  <si>
    <t>/Organization/Holytransaction</t>
  </si>
  <si>
    <t>HolyTransaction</t>
  </si>
  <si>
    <t>http://holytransaction.com/</t>
  </si>
  <si>
    <t>Finance|FinTech|Payments|Personal Finance</t>
  </si>
  <si>
    <t>/organization/d-labs-2</t>
  </si>
  <si>
    <t>/funding-round/0fc99eed973159c28733f523aa91e37b</t>
  </si>
  <si>
    <t>/Organization/Home-Account</t>
  </si>
  <si>
    <t>Home-Account</t>
  </si>
  <si>
    <t>http://www.home-account.com/home</t>
  </si>
  <si>
    <t>/funding-round/79886051ab1dd0f448ef92fc91a95932</t>
  </si>
  <si>
    <t>/Organization/Home-And-Deed</t>
  </si>
  <si>
    <t>HOME AND DEED</t>
  </si>
  <si>
    <t>30-12-2014</t>
  </si>
  <si>
    <t>/organization/d-light-design</t>
  </si>
  <si>
    <t>/funding-round/61a12f9914c22cdbc30a21825e6a9615</t>
  </si>
  <si>
    <t>/Organization/Home-Bancorp</t>
  </si>
  <si>
    <t>Home Bancorp</t>
  </si>
  <si>
    <t>http://www.home24bank.com</t>
  </si>
  <si>
    <t>/funding-round/72d66c8a4ace7f8146401867f1efc07a</t>
  </si>
  <si>
    <t>/Organization/Home-Comfort-Zones</t>
  </si>
  <si>
    <t>Home Comfort Zones</t>
  </si>
  <si>
    <t>http://www.homecomfortzones.com</t>
  </si>
  <si>
    <t>/funding-round/8a44a7c1661897d1b0ca9a410acb45aa</t>
  </si>
  <si>
    <t>/Organization/Home-Decor-Products</t>
  </si>
  <si>
    <t>Home Decor Products</t>
  </si>
  <si>
    <t>http://www.hdpi.com/</t>
  </si>
  <si>
    <t>/funding-round/af8fcb99d1beb79128f02319251df0c3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d-lisi-food-systems</t>
  </si>
  <si>
    <t>/funding-round/0676f72c8d8579e441823f149c4ad9f0</t>
  </si>
  <si>
    <t>28/01/2004</t>
  </si>
  <si>
    <t>/Organization/Home-Dialysis-Plus</t>
  </si>
  <si>
    <t>Home Dialysis Plus</t>
  </si>
  <si>
    <t>http://homedialysisplus.com</t>
  </si>
  <si>
    <t>/organization/d-orbit</t>
  </si>
  <si>
    <t>/funding-round/73da49bcd5d08495e99cdf2d437d7fd6</t>
  </si>
  <si>
    <t>/Organization/Home-Eat-Home</t>
  </si>
  <si>
    <t>Home eat Home</t>
  </si>
  <si>
    <t>http://www.home-eat-home.de/</t>
  </si>
  <si>
    <t>/organization/d-pharm-ltd</t>
  </si>
  <si>
    <t>/funding-round/6586d4cce26a7c6bc93d7c2255558906</t>
  </si>
  <si>
    <t>/Organization/Home-Environmental-Systems</t>
  </si>
  <si>
    <t>Home Environmental Systems</t>
  </si>
  <si>
    <t>http://www.cmeoc.org</t>
  </si>
  <si>
    <t>Cheraw</t>
  </si>
  <si>
    <t>/funding-round/8cd2cfbbb8647e52fa6f2960c7997a1b</t>
  </si>
  <si>
    <t>/Organization/Home-Health-Corporation-Of-America</t>
  </si>
  <si>
    <t>Home Health Corporation of America</t>
  </si>
  <si>
    <t>/organization/d-share</t>
  </si>
  <si>
    <t>/funding-round/1da9bbed2482e3d5bee9588e1eafb059</t>
  </si>
  <si>
    <t>/Organization/Home-Inns</t>
  </si>
  <si>
    <t>Home Inns</t>
  </si>
  <si>
    <t>http://www.homeinns.com</t>
  </si>
  <si>
    <t>/organization/d-sight</t>
  </si>
  <si>
    <t>/funding-round/7925500f01b370610b88bdabcd83ed5e</t>
  </si>
  <si>
    <t>/Organization/Home-Inventory-S-Pecialists-Llc</t>
  </si>
  <si>
    <t>Home Inventory S[pecialists</t>
  </si>
  <si>
    <t>Finance|Financial Services|Insurance</t>
  </si>
  <si>
    <t>Boonville</t>
  </si>
  <si>
    <t>/organization/d-square-nv</t>
  </si>
  <si>
    <t>/funding-round/1417181c0e6a4a34c7e0b31eaba3b62e</t>
  </si>
  <si>
    <t>/Organization/Home-Leasing</t>
  </si>
  <si>
    <t>Home Leasing</t>
  </si>
  <si>
    <t>http://www.homeleasing.net</t>
  </si>
  <si>
    <t>/funding-round/26fe622d1a856fd5f789a3f0948f799c</t>
  </si>
  <si>
    <t>/Organization/Home-On-Demand</t>
  </si>
  <si>
    <t>Home on Demand</t>
  </si>
  <si>
    <t>/funding-round/960cf80f6d877d85f00a019bc3fa5f27</t>
  </si>
  <si>
    <t>/Organization/Home-Online-Income-Systems</t>
  </si>
  <si>
    <t>Home Online Income Systems</t>
  </si>
  <si>
    <t>http://getmobileready4u.info</t>
  </si>
  <si>
    <t>/organization/d-vision-systems</t>
  </si>
  <si>
    <t>/funding-round/d7d83e62d1d290d3641ca1c1954ce9ce</t>
  </si>
  <si>
    <t>/Organization/Home-Team-Therapy</t>
  </si>
  <si>
    <t>Home Team Therapy</t>
  </si>
  <si>
    <t>http://hometeamtherapy.com</t>
  </si>
  <si>
    <t>/organization/d-wave-systems</t>
  </si>
  <si>
    <t>/funding-round/1578757a151ef49da0fcbba7c93f7779</t>
  </si>
  <si>
    <t>/Organization/Home24</t>
  </si>
  <si>
    <t>Home24</t>
  </si>
  <si>
    <t>http://www.home24.de</t>
  </si>
  <si>
    <t>/funding-round/2a2ed5d2c5eff0a40509d727065826e1</t>
  </si>
  <si>
    <t>/Organization/Home61</t>
  </si>
  <si>
    <t>Home61</t>
  </si>
  <si>
    <t>https://www.home61.com</t>
  </si>
  <si>
    <t>/funding-round/4d71741a1cc9964d852d8afbfd5cd9b4</t>
  </si>
  <si>
    <t>/Organization/Homeaway</t>
  </si>
  <si>
    <t>HomeAway</t>
  </si>
  <si>
    <t>http://www.homeaway.com</t>
  </si>
  <si>
    <t>Advertising|Services|Technology|Travel|Vacation Rentals</t>
  </si>
  <si>
    <t>/funding-round/62937adc9386142524c2bcf8d619c13b</t>
  </si>
  <si>
    <t>/Organization/Homebay</t>
  </si>
  <si>
    <t>HomeBay</t>
  </si>
  <si>
    <t>http://www.homebay.com</t>
  </si>
  <si>
    <t>/funding-round/6dc53617339c4ec8df1ebdf169db0144</t>
  </si>
  <si>
    <t>/Organization/Homebrew-Ventures</t>
  </si>
  <si>
    <t>Homebrew</t>
  </si>
  <si>
    <t>http://homebrew.co</t>
  </si>
  <si>
    <t>/funding-round/6f6c54bdbb049679ecdce829dcd28d28</t>
  </si>
  <si>
    <t>/Organization/Homebrew-Ventures-I</t>
  </si>
  <si>
    <t>Homebrew Ventures I</t>
  </si>
  <si>
    <t>/funding-round/870be7cf73f586aacebcfcddd73de04c</t>
  </si>
  <si>
    <t>/Organization/Homecanvasr</t>
  </si>
  <si>
    <t>HomeCanvasr</t>
  </si>
  <si>
    <t>http://www.homecanvasr.com</t>
  </si>
  <si>
    <t>Home &amp; Garden|Property Management|Real Estate</t>
  </si>
  <si>
    <t>/funding-round/95bdce5205250156d1ad44706014ea86</t>
  </si>
  <si>
    <t>/Organization/Homecare-Homebase</t>
  </si>
  <si>
    <t>Homecare Homebase</t>
  </si>
  <si>
    <t>http://www.hchb.com</t>
  </si>
  <si>
    <t>/funding-round/e293fa2d8ead66925c4b210b3d1a9c83</t>
  </si>
  <si>
    <t>/Organization/Homecon</t>
  </si>
  <si>
    <t>HomeCon</t>
  </si>
  <si>
    <t>http://www.Homecon.ca</t>
  </si>
  <si>
    <t>/funding-round/e2c0dfe030eeba31da14007075f3c4be</t>
  </si>
  <si>
    <t>/Organization/Homeday</t>
  </si>
  <si>
    <t>Homeday</t>
  </si>
  <si>
    <t>http://www.homeday.de</t>
  </si>
  <si>
    <t>/organization/d1g</t>
  </si>
  <si>
    <t>/funding-round/54d0804b5660a066d2e530868be49c61</t>
  </si>
  <si>
    <t>/Organization/Homedeco2U</t>
  </si>
  <si>
    <t>homedeco2u</t>
  </si>
  <si>
    <t>http://www.homedeco2u.com</t>
  </si>
  <si>
    <t>Curated Web|Home Renovation|Marketplaces|Social Commerce</t>
  </si>
  <si>
    <t>/funding-round/8c064e75c968542a17aed75a72b5f0d9</t>
  </si>
  <si>
    <t>/Organization/Homee-2</t>
  </si>
  <si>
    <t>Homee</t>
  </si>
  <si>
    <t>http://homeeapp.com/</t>
  </si>
  <si>
    <t>20-11-2015</t>
  </si>
  <si>
    <t>/organization/d1g-com</t>
  </si>
  <si>
    <t>/funding-round/ba63c600427c1b288608e684ef051c09</t>
  </si>
  <si>
    <t>/Organization/Homeforswap</t>
  </si>
  <si>
    <t>Homeforswap</t>
  </si>
  <si>
    <t>http://www.homeforswap.com</t>
  </si>
  <si>
    <t>/organization/d2audio</t>
  </si>
  <si>
    <t>/funding-round/57e1921eb18deb1d57696507e67895d7</t>
  </si>
  <si>
    <t>/Organization/Homefront-Learning-Center</t>
  </si>
  <si>
    <t>Hopebridge</t>
  </si>
  <si>
    <t>http://hopebridge.com</t>
  </si>
  <si>
    <t>Kokomo</t>
  </si>
  <si>
    <t>/organization/d2c-games</t>
  </si>
  <si>
    <t>/funding-round/206dc1b54620af2e29e2bce4a30aa795</t>
  </si>
  <si>
    <t>/Organization/Homegrocer-Com</t>
  </si>
  <si>
    <t>HomeGrocer.com</t>
  </si>
  <si>
    <t>http://www.homegrocer.com/</t>
  </si>
  <si>
    <t>Consumer Goods|E-Commerce|Groceries</t>
  </si>
  <si>
    <t>/funding-round/73add2f1b87af55ba584111fdd3b7628</t>
  </si>
  <si>
    <t>/Organization/Homegrown-Partners</t>
  </si>
  <si>
    <t>Homegrown Partners</t>
  </si>
  <si>
    <t>http://www.eathomegrown.com/</t>
  </si>
  <si>
    <t>/organization/d2s</t>
  </si>
  <si>
    <t>/funding-round/4f78a1ea225908981ac019d988a44c3d</t>
  </si>
  <si>
    <t>/Organization/Homehero</t>
  </si>
  <si>
    <t>HomeHero</t>
  </si>
  <si>
    <t>http://www.homehero.org</t>
  </si>
  <si>
    <t>Health and Wellness|Health Care|Senior Citizens|Senior Health</t>
  </si>
  <si>
    <t>/funding-round/f0e86f7ae620dc6c704578496f8e6ce7</t>
  </si>
  <si>
    <t>/Organization/Homehey</t>
  </si>
  <si>
    <t>Homehey</t>
  </si>
  <si>
    <t>http://Homehey.com</t>
  </si>
  <si>
    <t>Online Rental|Real Estate|Rental Housing</t>
  </si>
  <si>
    <t>/organization/d3-technology</t>
  </si>
  <si>
    <t>/funding-round/9c18e54464184b8e06959c822f9eb88a</t>
  </si>
  <si>
    <t>/Organization/Homehoop</t>
  </si>
  <si>
    <t>Homehoop</t>
  </si>
  <si>
    <t>http://homehoop.com</t>
  </si>
  <si>
    <t>Consumer Goods|Lifestyle|Lifestyle Products</t>
  </si>
  <si>
    <t>/funding-round/da080e5ef87894074a7724c6cb11f07f</t>
  </si>
  <si>
    <t>/Organization/Homejab</t>
  </si>
  <si>
    <t>HomeJab</t>
  </si>
  <si>
    <t>http://www.homejab.com/</t>
  </si>
  <si>
    <t>/organization/d3-unified-communications</t>
  </si>
  <si>
    <t>/funding-round/f53cc798c371be202290ec12513ced3b</t>
  </si>
  <si>
    <t>/Organization/Homejoy</t>
  </si>
  <si>
    <t>Homejoy</t>
  </si>
  <si>
    <t>http://www.Homejoy.com</t>
  </si>
  <si>
    <t>/organization/d3o</t>
  </si>
  <si>
    <t>/funding-round/5473b0ad34e7bda22497eea3a14f4247</t>
  </si>
  <si>
    <t>/Organization/Homelane</t>
  </si>
  <si>
    <t>homelane</t>
  </si>
  <si>
    <t>http://www.homelane.com</t>
  </si>
  <si>
    <t>/organization/d4p</t>
  </si>
  <si>
    <t>/funding-round/3b26ce5dc47adae154a4914cc6c87934</t>
  </si>
  <si>
    <t>/Organization/Homelight</t>
  </si>
  <si>
    <t>HomeLight</t>
  </si>
  <si>
    <t>http://www.homelight.com</t>
  </si>
  <si>
    <t>/organization/d7-sounds-llc</t>
  </si>
  <si>
    <t>/funding-round/d12ae7f2d7bf8ab22241209e6333378d</t>
  </si>
  <si>
    <t>/Organization/Homeloc</t>
  </si>
  <si>
    <t>Homeloc</t>
  </si>
  <si>
    <t>http://www.homeloc.com</t>
  </si>
  <si>
    <t>Online Rental|Travel</t>
  </si>
  <si>
    <t>/organization/d8a-group</t>
  </si>
  <si>
    <t>/funding-round/472644b41321fd838e455d4098ca9f8e</t>
  </si>
  <si>
    <t>/Organization/Homelyst</t>
  </si>
  <si>
    <t>Homelyst</t>
  </si>
  <si>
    <t>http://homelyst.com/</t>
  </si>
  <si>
    <t>/funding-round/4ecd7aec5a4bedd5c6abe1760e3e2c90</t>
  </si>
  <si>
    <t>/Organization/Homeme-Ru</t>
  </si>
  <si>
    <t>HomeMe.ru</t>
  </si>
  <si>
    <t>http://www.homeme.ru/</t>
  </si>
  <si>
    <t>Furniture|Home Decor|Interior Design|Manufacturing</t>
  </si>
  <si>
    <t>/organization/da-relm-collectibles</t>
  </si>
  <si>
    <t>/funding-round/ba1e7db1ce93cc8dae83f8d112870316</t>
  </si>
  <si>
    <t>/Organization/Homeostasis-Labs</t>
  </si>
  <si>
    <t>HOMEOSTASIS LABS</t>
  </si>
  <si>
    <t>http://www.homeostasislabs.com</t>
  </si>
  <si>
    <t>/organization/da-village</t>
  </si>
  <si>
    <t>/funding-round/930a1b05507196d6234b736ab7eeeab6</t>
  </si>
  <si>
    <t>24/05/2014</t>
  </si>
  <si>
    <t>/Organization/Homeowners-Of-America-Holding</t>
  </si>
  <si>
    <t>Homeowners of America Holding</t>
  </si>
  <si>
    <t>http://www.hoaic.com</t>
  </si>
  <si>
    <t>/organization/daalder</t>
  </si>
  <si>
    <t>/funding-round/373ceeae2a2c73998af428f5a079fcbd</t>
  </si>
  <si>
    <t>/Organization/Homepage-Com</t>
  </si>
  <si>
    <t>Homepage.com</t>
  </si>
  <si>
    <t>http://www.homepage.com</t>
  </si>
  <si>
    <t>/organization/dabba</t>
  </si>
  <si>
    <t>/funding-round/351615ecb878684a4929097275f6f8fa</t>
  </si>
  <si>
    <t>/Organization/Homer-Logistics</t>
  </si>
  <si>
    <t>Homer Logistics</t>
  </si>
  <si>
    <t>http://www.homerlogistics.com</t>
  </si>
  <si>
    <t>/funding-round/5c9c5cbc6beb0b09fa3e99915661d255</t>
  </si>
  <si>
    <t>/Organization/Homers-In</t>
  </si>
  <si>
    <t>homers.in</t>
  </si>
  <si>
    <t>http://homers.in</t>
  </si>
  <si>
    <t>/organization/dabbl</t>
  </si>
  <si>
    <t>/funding-round/89eb7e3f8ba79229f69f609fef71ecf0</t>
  </si>
  <si>
    <t>/Organization/Homerun</t>
  </si>
  <si>
    <t>HomeRun</t>
  </si>
  <si>
    <t>http://homerun.com/apply</t>
  </si>
  <si>
    <t>/organization/dabble</t>
  </si>
  <si>
    <t>/funding-round/495cddc413dca4c88877d3fccffcc856</t>
  </si>
  <si>
    <t>/Organization/Homes-At-Henbest-Farms</t>
  </si>
  <si>
    <t>Homes at Henbest Farms</t>
  </si>
  <si>
    <t>Commercial Real Estate|Office Space|Real Estate</t>
  </si>
  <si>
    <t>/organization/dabbledb</t>
  </si>
  <si>
    <t>/funding-round/17cc89ba9d562294f9696404820d518b</t>
  </si>
  <si>
    <t>/Organization/Homes-Nexus</t>
  </si>
  <si>
    <t>Homes Nexus</t>
  </si>
  <si>
    <t>http://www.homesnexus.com</t>
  </si>
  <si>
    <t>/organization/dabblehq</t>
  </si>
  <si>
    <t>/funding-round/1998f9ca27e607dafa9d2603c1215d27</t>
  </si>
  <si>
    <t>/Organization/Homesav</t>
  </si>
  <si>
    <t>HomeSav</t>
  </si>
  <si>
    <t>http://www.homesav.com</t>
  </si>
  <si>
    <t>/funding-round/267be9f0e62d97db5a36688e7f155430</t>
  </si>
  <si>
    <t>/Organization/Homeschool-Snowboarding</t>
  </si>
  <si>
    <t>Homeschool Snowboarding</t>
  </si>
  <si>
    <t>http://www.homeschoolsnowboarding.com</t>
  </si>
  <si>
    <t>/funding-round/ceedd9057466092d2e286cf0782e3866</t>
  </si>
  <si>
    <t>/Organization/Homeschooling-Through-The-Ages</t>
  </si>
  <si>
    <t>Homeschooling Through the Ages</t>
  </si>
  <si>
    <t>http://www.htta-online.com/</t>
  </si>
  <si>
    <t>Acworth</t>
  </si>
  <si>
    <t>/funding-round/ff9591fac8fdecd61af5785f90197c96</t>
  </si>
  <si>
    <t>/Organization/Homeshop18</t>
  </si>
  <si>
    <t>HomeShop18</t>
  </si>
  <si>
    <t>http://www.homeshop18.com</t>
  </si>
  <si>
    <t>/organization/dabkick</t>
  </si>
  <si>
    <t>/funding-round/05ef13730953f7766a10a9d893bd691a</t>
  </si>
  <si>
    <t>/Organization/Homeslice-2</t>
  </si>
  <si>
    <t>HomeSlice</t>
  </si>
  <si>
    <t>http://www.homesliceapp.com</t>
  </si>
  <si>
    <t>/funding-round/312bfcbdcbdfd17d07bf8f2928e0db12</t>
  </si>
  <si>
    <t>/Organization/Homesnap</t>
  </si>
  <si>
    <t>Homesnap</t>
  </si>
  <si>
    <t>http://www.homesnap.com</t>
  </si>
  <si>
    <t>Analytics|Finance|Real Estate</t>
  </si>
  <si>
    <t>/funding-round/770172319267b506be8074937180e53c</t>
  </si>
  <si>
    <t>/Organization/Homespace</t>
  </si>
  <si>
    <t>HomeSpace</t>
  </si>
  <si>
    <t>http://www.homespace.sg</t>
  </si>
  <si>
    <t>Internet|Maps|Property Management|Real Estate|Search</t>
  </si>
  <si>
    <t>/organization/dabo-health</t>
  </si>
  <si>
    <t>/funding-round/dd2cdb6f7a16e1cdfc9d0b2cdddeb52b</t>
  </si>
  <si>
    <t>/Organization/Homespace-2</t>
  </si>
  <si>
    <t>Homespace</t>
  </si>
  <si>
    <t>http://www.homespace.com</t>
  </si>
  <si>
    <t>/organization/dacadoo</t>
  </si>
  <si>
    <t>/funding-round/4a2ee716a3ae6518d0d555bb4f78dc52</t>
  </si>
  <si>
    <t>/Organization/Homesphere</t>
  </si>
  <si>
    <t>HomeSphere</t>
  </si>
  <si>
    <t>http://homesphere.com</t>
  </si>
  <si>
    <t>SaaS|Software|Supply Chain Management</t>
  </si>
  <si>
    <t>/funding-round/592f920e475ad0916c37f9b59d715e07</t>
  </si>
  <si>
    <t>/Organization/Homest</t>
  </si>
  <si>
    <t>Homest</t>
  </si>
  <si>
    <t>http://www.homest.com.br</t>
  </si>
  <si>
    <t>Apps|Interior Design|Mobile</t>
  </si>
  <si>
    <t>/organization/dacentec</t>
  </si>
  <si>
    <t>/funding-round/13813728e6b596e16a1e0a2741d7a521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dacheng-network</t>
  </si>
  <si>
    <t>/funding-round/94240adc5eccd199bffb4ebcc6cc80aa</t>
  </si>
  <si>
    <t>/Organization/Homestay</t>
  </si>
  <si>
    <t>HomeStay</t>
  </si>
  <si>
    <t>http://www.homestayplan.com</t>
  </si>
  <si>
    <t>/organization/dachis-group</t>
  </si>
  <si>
    <t>/funding-round/aeee46d6cefd5e05e72bbd6e0bb60b2f</t>
  </si>
  <si>
    <t>/Organization/Homestay-Com</t>
  </si>
  <si>
    <t>Homestay.com</t>
  </si>
  <si>
    <t>http://www.homestay.com</t>
  </si>
  <si>
    <t>Hospitality|Leisure|Marketplaces|Travel</t>
  </si>
  <si>
    <t>/funding-round/e8adbf12fe63ce906d5e40eed89fac73</t>
  </si>
  <si>
    <t>/Organization/Homesuite</t>
  </si>
  <si>
    <t>Homesuite</t>
  </si>
  <si>
    <t>http://www.yourhomesuite.com/</t>
  </si>
  <si>
    <t>Portals|Rental Housing|Service Providers</t>
  </si>
  <si>
    <t>/organization/dacos-software</t>
  </si>
  <si>
    <t>/funding-round/2544325bc331c18d5f23d56973768d82</t>
  </si>
  <si>
    <t>/Organization/Homeswipe</t>
  </si>
  <si>
    <t>HomeSwipe</t>
  </si>
  <si>
    <t>http://www.homeswipe.com</t>
  </si>
  <si>
    <t>/organization/dacuda</t>
  </si>
  <si>
    <t>/funding-round/561ea29e4bc2acdecd65ed1158e48b85</t>
  </si>
  <si>
    <t>/Organization/Hometapper</t>
  </si>
  <si>
    <t>Hometapper</t>
  </si>
  <si>
    <t>http://www.hometapper.com</t>
  </si>
  <si>
    <t>Real Estate|Rental Housing</t>
  </si>
  <si>
    <t>/funding-round/bd14f3894d2ae87324a14ba22bc4a3e4</t>
  </si>
  <si>
    <t>/Organization/Hometeam</t>
  </si>
  <si>
    <t>Hometeam</t>
  </si>
  <si>
    <t>https://www.hometeamcare.com/</t>
  </si>
  <si>
    <t>/organization/dada-company</t>
  </si>
  <si>
    <t>/funding-round/5daa19d8b76f6669518796b3a8ca477f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dada-room</t>
  </si>
  <si>
    <t>/funding-round/1a7d797a4c5d4ee525fb5117651dd422</t>
  </si>
  <si>
    <t>/Organization/Hometogo</t>
  </si>
  <si>
    <t>HomeToGo</t>
  </si>
  <si>
    <t>http://www.hometogo.com/</t>
  </si>
  <si>
    <t>Local Search|Navigation|Travel|Vacation Rentals</t>
  </si>
  <si>
    <t>/funding-round/c0b73b213ff0fb3346cceae03beda60f</t>
  </si>
  <si>
    <t>/Organization/Hometouch</t>
  </si>
  <si>
    <t>HomeTouch</t>
  </si>
  <si>
    <t>http://www.myhometouch.com</t>
  </si>
  <si>
    <t>Health Care|SaaS|Software</t>
  </si>
  <si>
    <t>/funding-round/c3e4f457ec180fc901408243d8df647b</t>
  </si>
  <si>
    <t>/Organization/Hometrackr</t>
  </si>
  <si>
    <t>HomeTrackR</t>
  </si>
  <si>
    <t>https://hometrackr.com/</t>
  </si>
  <si>
    <t>Home &amp; Garden|Real Estate</t>
  </si>
  <si>
    <t>/funding-round/c4a1a17ec836121774f505137a621304</t>
  </si>
  <si>
    <t>/Organization/Hometrax</t>
  </si>
  <si>
    <t>HOMETRAX</t>
  </si>
  <si>
    <t>Edwards</t>
  </si>
  <si>
    <t>/organization/dada-soft</t>
  </si>
  <si>
    <t>/funding-round/5452f78e47c7c04e1dc72b5c34e872d7</t>
  </si>
  <si>
    <t>/Organization/Homeunion-Services</t>
  </si>
  <si>
    <t>HomeUnion</t>
  </si>
  <si>
    <t>https://www.HomeUnion.com/</t>
  </si>
  <si>
    <t>13-11-2009</t>
  </si>
  <si>
    <t>/funding-round/fe78cc5473bef2fdc1f9dce8b1b35fdd</t>
  </si>
  <si>
    <t>/Organization/Homeviva</t>
  </si>
  <si>
    <t>HomeViva</t>
  </si>
  <si>
    <t>http://homeviva.com</t>
  </si>
  <si>
    <t>/organization/dada-spa</t>
  </si>
  <si>
    <t>/funding-round/6a20498465247448fb6d30c3c4835461</t>
  </si>
  <si>
    <t>/Organization/Homevv-Com</t>
  </si>
  <si>
    <t>Homevv.com</t>
  </si>
  <si>
    <t>http://homevv.com</t>
  </si>
  <si>
    <t>Baoshan</t>
  </si>
  <si>
    <t>/organization/dadabus</t>
  </si>
  <si>
    <t>/funding-round/2ee24f236912b4cab6319e97c0aeb239</t>
  </si>
  <si>
    <t>/Organization/Homewellness</t>
  </si>
  <si>
    <t>HomeWellness</t>
  </si>
  <si>
    <t>http://homewellness.co</t>
  </si>
  <si>
    <t>/funding-round/8d9746879bfe238fcacfba6b37ff132b</t>
  </si>
  <si>
    <t>/Organization/Homey</t>
  </si>
  <si>
    <t>Homey</t>
  </si>
  <si>
    <t>http://athom.com</t>
  </si>
  <si>
    <t>/organization/dadajoe-com</t>
  </si>
  <si>
    <t>/funding-round/66c0a239dac2d6835678c1d1b480aacd</t>
  </si>
  <si>
    <t>/Organization/Homezada</t>
  </si>
  <si>
    <t>HomeZada</t>
  </si>
  <si>
    <t>http://www.HomeZada.com</t>
  </si>
  <si>
    <t>Curated Web|Home Renovation|Real Estate|Sales and Marketing</t>
  </si>
  <si>
    <t>/organization/dadam-game</t>
  </si>
  <si>
    <t>/funding-round/eeaa9329f5b55074af4cf19ece2994db</t>
  </si>
  <si>
    <t>/Organization/Homi</t>
  </si>
  <si>
    <t>Homi</t>
  </si>
  <si>
    <t>http://homi.io</t>
  </si>
  <si>
    <t>All Students|Alumni|Career Management</t>
  </si>
  <si>
    <t>/organization/dadoof</t>
  </si>
  <si>
    <t>/funding-round/a1aa34d12765ee84315112400f41be6d</t>
  </si>
  <si>
    <t>/Organization/Homie-3</t>
  </si>
  <si>
    <t>Homie</t>
  </si>
  <si>
    <t>https://www.homie.com/</t>
  </si>
  <si>
    <t>/funding-round/b855ed7510ebdc17e05bde79c9b7ca08</t>
  </si>
  <si>
    <t>/Organization/Homigo</t>
  </si>
  <si>
    <t>Homigo</t>
  </si>
  <si>
    <t>http://homigo.in/</t>
  </si>
  <si>
    <t>/organization/dadshed</t>
  </si>
  <si>
    <t>/funding-round/37442403dfc3bfb141108e7b30de8cd0</t>
  </si>
  <si>
    <t>/Organization/Hommily</t>
  </si>
  <si>
    <t>Hommily</t>
  </si>
  <si>
    <t>http://www.hommily.com</t>
  </si>
  <si>
    <t>Marketplaces|Tourism|Travel</t>
  </si>
  <si>
    <t>/funding-round/56d2dcc6b02d000dcae8da52010da8a3</t>
  </si>
  <si>
    <t>/Organization/Homuork</t>
  </si>
  <si>
    <t>Homuork</t>
  </si>
  <si>
    <t>http://www.homuork.com</t>
  </si>
  <si>
    <t>/funding-round/5994303e988b488d12c399b58d0b160c</t>
  </si>
  <si>
    <t>/Organization/Hone-And-Strop</t>
  </si>
  <si>
    <t>Hone and Strop</t>
  </si>
  <si>
    <t>http://www.honeandstrop.com</t>
  </si>
  <si>
    <t>Fashion|Mens Specific|Mobile|Social Media|Wireless</t>
  </si>
  <si>
    <t>/funding-round/a527da85d848922b8eb2ec9a1ae2014d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funding-round/b26a05a0314ac3dfe1c4c5805cb6519b</t>
  </si>
  <si>
    <t>/Organization/Honest-Buildings</t>
  </si>
  <si>
    <t>Honest Buildings</t>
  </si>
  <si>
    <t>http://www.honestbuildings.com</t>
  </si>
  <si>
    <t>Commercial Real Estate|Curated Web</t>
  </si>
  <si>
    <t>/funding-round/e6c6b02cdfae8c366dd91d6051beb52a</t>
  </si>
  <si>
    <t>/Organization/Honest-Dollar</t>
  </si>
  <si>
    <t>Honest Dollar</t>
  </si>
  <si>
    <t>http://www.honestdollar.com</t>
  </si>
  <si>
    <t>/organization/dadwilldoit</t>
  </si>
  <si>
    <t>/funding-round/0ea2a5dba7655a79139379bb383b4699</t>
  </si>
  <si>
    <t>/Organization/Honest-Tea</t>
  </si>
  <si>
    <t>Honest Tea</t>
  </si>
  <si>
    <t>https://www.honesttea.com/</t>
  </si>
  <si>
    <t>Consumer Goods|Customer Service|Tea</t>
  </si>
  <si>
    <t>/funding-round/0ec7e8b7e9a4bf983debd0380c972e44</t>
  </si>
  <si>
    <t>/Organization/Honestbee</t>
  </si>
  <si>
    <t>honestbee</t>
  </si>
  <si>
    <t>https://www.honestbee.com/</t>
  </si>
  <si>
    <t>/organization/daegis</t>
  </si>
  <si>
    <t>/funding-round/fab1c5f2dc41949c756079f3ffb5864a</t>
  </si>
  <si>
    <t>/Organization/Honestbrew</t>
  </si>
  <si>
    <t>HonestBrew</t>
  </si>
  <si>
    <t>http://honestbrew.co.uk/</t>
  </si>
  <si>
    <t>/organization/daemonic-labs</t>
  </si>
  <si>
    <t>/funding-round/228ee884669ec2049334e899beff9f9d</t>
  </si>
  <si>
    <t>/Organization/Honestly-Com</t>
  </si>
  <si>
    <t>Honestly.com</t>
  </si>
  <si>
    <t>http://www.honestly.com</t>
  </si>
  <si>
    <t>/funding-round/400258637113016f4dbf54c275a83ddb</t>
  </si>
  <si>
    <t>/Organization/Honestly-Now</t>
  </si>
  <si>
    <t>Honestly Now</t>
  </si>
  <si>
    <t>http://www.honestlynow.com</t>
  </si>
  <si>
    <t>Advice|Games|Internet|Mobile|Parenting|Social Games|Women</t>
  </si>
  <si>
    <t>/funding-round/41a4a74eeb7f61b6e60ba64d03a0717f</t>
  </si>
  <si>
    <t>/Organization/Honesty-Online</t>
  </si>
  <si>
    <t>Honesty Online</t>
  </si>
  <si>
    <t>http://www.honestyonline.com</t>
  </si>
  <si>
    <t>Employment|Identity|Identity Management|Security</t>
  </si>
  <si>
    <t>/organization/dafiti</t>
  </si>
  <si>
    <t>/funding-round/194ed76ceef522af2ea7008279253d2b</t>
  </si>
  <si>
    <t>/Organization/Honey</t>
  </si>
  <si>
    <t>Honey</t>
  </si>
  <si>
    <t>http://www.sharehoney.com</t>
  </si>
  <si>
    <t>B2B|Enterprises|Enterprise Software|File Sharing|Media|Networking|News|Social Media</t>
  </si>
  <si>
    <t>/funding-round/1ccef5f5e575213451d02b8756d8aff8</t>
  </si>
  <si>
    <t>/Organization/Honey-Science</t>
  </si>
  <si>
    <t>http://www.joinhoney.com</t>
  </si>
  <si>
    <t>Coupons|Curated Web|E-Commerce|Retail|Shopping</t>
  </si>
  <si>
    <t>/funding-round/591a89dd9df98a345b2b02dc22ab0d40</t>
  </si>
  <si>
    <t>/Organization/Honeybook</t>
  </si>
  <si>
    <t>HoneyBook Inc.</t>
  </si>
  <si>
    <t>http://www.honeybook.com</t>
  </si>
  <si>
    <t>Apps|Curated Web|Digital Media|Events|Marketplaces</t>
  </si>
  <si>
    <t>/funding-round/8f17d0e8b46c199580acd44eb7e4383b</t>
  </si>
  <si>
    <t>/Organization/Honeycomb-Corporation</t>
  </si>
  <si>
    <t>HoneyComb Corporation</t>
  </si>
  <si>
    <t>http://honeycombcorp.com</t>
  </si>
  <si>
    <t>Agriculture|Big Data|Cloud Data Services|Drones|Software</t>
  </si>
  <si>
    <t>/funding-round/95b2134d2cb20aac870760f31a062d45</t>
  </si>
  <si>
    <t>/Organization/Honeycomb-Security-Solutions</t>
  </si>
  <si>
    <t>Honeycomb Security Solutions</t>
  </si>
  <si>
    <t>http://www.honeycombsolutions.co.uk</t>
  </si>
  <si>
    <t>/organization/daggerfoil-group</t>
  </si>
  <si>
    <t>/funding-round/5a025afbbf5cdf6fc03748d7610b7048</t>
  </si>
  <si>
    <t>/Organization/Honeygrow</t>
  </si>
  <si>
    <t>honeygrow</t>
  </si>
  <si>
    <t>http://www.honeygrow.com/</t>
  </si>
  <si>
    <t>/organization/dagne-dover</t>
  </si>
  <si>
    <t>/funding-round/d054409a46e15a19166910150f45d114</t>
  </si>
  <si>
    <t>/Organization/Honeymate</t>
  </si>
  <si>
    <t>Honeymate</t>
  </si>
  <si>
    <t>http://www.hunimei.com/</t>
  </si>
  <si>
    <t>E-Commerce|Product Design|Women</t>
  </si>
  <si>
    <t>/funding-round/fe177a16efc42fc21eb4b715e872dd03</t>
  </si>
  <si>
    <t>/Organization/Honeywell</t>
  </si>
  <si>
    <t>Honeywell</t>
  </si>
  <si>
    <t>http://www.honeywell.com</t>
  </si>
  <si>
    <t>23-04-1985</t>
  </si>
  <si>
    <t>/organization/dahu</t>
  </si>
  <si>
    <t>/funding-round/7ab8130389d8480aceaf386dfdd79e29</t>
  </si>
  <si>
    <t>/Organization/Hongdianzhibo</t>
  </si>
  <si>
    <t>Hongdianzhibo</t>
  </si>
  <si>
    <t>http://www.dian.fm</t>
  </si>
  <si>
    <t>/organization/daily-aisle</t>
  </si>
  <si>
    <t>/funding-round/a96959e3aecf02a66edd9514a4548c9c</t>
  </si>
  <si>
    <t>/Organization/Hongkong-Thankyou99-Hotel-Chain-Management-Group</t>
  </si>
  <si>
    <t>Hongkong Thankyou99 Hotel Chain Management Group</t>
  </si>
  <si>
    <t>http://www.thankyou99.com/</t>
  </si>
  <si>
    <t>/organization/daily-bits-of</t>
  </si>
  <si>
    <t>/funding-round/cb25c1b37e7d703d58dddbc6134677c3</t>
  </si>
  <si>
    <t>/Organization/Honglian-Communication-Networks-Systems-Co-Ltd</t>
  </si>
  <si>
    <t>Honglian Communication Networks Systems Co. Ltd</t>
  </si>
  <si>
    <t>http://company.ch.gongchang.com/info/61594086_77bf</t>
  </si>
  <si>
    <t>/organization/daily-deals-for-moms-2</t>
  </si>
  <si>
    <t>/funding-round/b6e085de0e69a100429cb39718cde5ca</t>
  </si>
  <si>
    <t>/Organization/Honglin-Technology-Group-Limited</t>
  </si>
  <si>
    <t>Honglin Technology Group Limited</t>
  </si>
  <si>
    <t>http://www.hong-lin.com.cn</t>
  </si>
  <si>
    <t>Weihai</t>
  </si>
  <si>
    <t>/organization/daily-dealy</t>
  </si>
  <si>
    <t>/funding-round/2d1255c0039f55657a75249a18699373</t>
  </si>
  <si>
    <t>/Organization/Honk</t>
  </si>
  <si>
    <t>Honk</t>
  </si>
  <si>
    <t>http://www.honk.com</t>
  </si>
  <si>
    <t>Automotive|Consumer Internet|Media|Networking</t>
  </si>
  <si>
    <t>/organization/daily-grommet</t>
  </si>
  <si>
    <t>/funding-round/00b11dae2751743f594c104151a7f8fb</t>
  </si>
  <si>
    <t>/Organization/Honk-2</t>
  </si>
  <si>
    <t>HONK</t>
  </si>
  <si>
    <t>http://www.honkforhelp.com</t>
  </si>
  <si>
    <t>Automotive|Field Support Services</t>
  </si>
  <si>
    <t>/funding-round/6ea7aa0a49a25259eac8f389628c7f35</t>
  </si>
  <si>
    <t>/Organization/Honkmobile</t>
  </si>
  <si>
    <t>HonkMobile</t>
  </si>
  <si>
    <t>http://www.honkmobile.com/</t>
  </si>
  <si>
    <t>Consumers|Parking|Transportation</t>
  </si>
  <si>
    <t>/funding-round/78adafa9cd4cfdac9b5d7b3f96b15aab</t>
  </si>
  <si>
    <t>/Organization/Honor-2</t>
  </si>
  <si>
    <t>Honor</t>
  </si>
  <si>
    <t>http://joinhonor.com</t>
  </si>
  <si>
    <t>Medical|Senior Health</t>
  </si>
  <si>
    <t>/funding-round/b77983eb1effbc1fd850720f7cb13ca3</t>
  </si>
  <si>
    <t>/Organization/Hoodi</t>
  </si>
  <si>
    <t>Hoodi</t>
  </si>
  <si>
    <t>http://www.hoodi.co</t>
  </si>
  <si>
    <t>/funding-round/d2feba1e5c6d2337065cc9e7ece19ecd</t>
  </si>
  <si>
    <t>/Organization/Hoodin</t>
  </si>
  <si>
    <t>Hoodin</t>
  </si>
  <si>
    <t>http://www.hoodin.com</t>
  </si>
  <si>
    <t>/organization/daily-interactive-networks</t>
  </si>
  <si>
    <t>/funding-round/c26f2a7d9d0d2fd72a696bad444ebd7f</t>
  </si>
  <si>
    <t>/Organization/Hoodinn</t>
  </si>
  <si>
    <t>Hoodinn</t>
  </si>
  <si>
    <t>http://www.hoodinn.com</t>
  </si>
  <si>
    <t>/funding-round/edc4fe16f61d06bf926a3e259fd8f585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daily-ninja</t>
  </si>
  <si>
    <t>/funding-round/aa71dd63e0e1271c7a82d663da9af42c</t>
  </si>
  <si>
    <t>/Organization/Hoodline</t>
  </si>
  <si>
    <t>Hoodline</t>
  </si>
  <si>
    <t>http://hoodline.com/</t>
  </si>
  <si>
    <t>/organization/daily-pic</t>
  </si>
  <si>
    <t>/funding-round/43c8106a465d64447b23552950a02456</t>
  </si>
  <si>
    <t>/Organization/Hoods</t>
  </si>
  <si>
    <t>Hoods</t>
  </si>
  <si>
    <t>http://www.hoods.io/</t>
  </si>
  <si>
    <t>Local|Location Based Services|Mobile</t>
  </si>
  <si>
    <t>/organization/daily-sales-exchange</t>
  </si>
  <si>
    <t>/funding-round/e3ce9ddb4cf3796e5913e28c3abc99f3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funding-round/f3cac169379df7e4571aaff8c8c92b41</t>
  </si>
  <si>
    <t>/Organization/Hoohbe</t>
  </si>
  <si>
    <t>hoohbe</t>
  </si>
  <si>
    <t>http://www.hooh.be</t>
  </si>
  <si>
    <t>Sports|Video</t>
  </si>
  <si>
    <t>/organization/daily-secret</t>
  </si>
  <si>
    <t>/funding-round/24e6e7689e1eb2ac50605411e79dad55</t>
  </si>
  <si>
    <t>/Organization/Hooja</t>
  </si>
  <si>
    <t>Hooja</t>
  </si>
  <si>
    <t>http://www.hooja.com</t>
  </si>
  <si>
    <t>Mobile|SMS</t>
  </si>
  <si>
    <t>/funding-round/2c64ee52fc47332fc8c5d7ddab8bc701</t>
  </si>
  <si>
    <t>/Organization/Hook-Games</t>
  </si>
  <si>
    <t>Hook Games</t>
  </si>
  <si>
    <t>/funding-round/72ce7506c034866f064897d17ab103a7</t>
  </si>
  <si>
    <t>/Organization/Hook-Ladder</t>
  </si>
  <si>
    <t>Hook &amp; Ladder</t>
  </si>
  <si>
    <t>/funding-round/aa2040e2569fa9040c38a87ff29ef819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dailybooth</t>
  </si>
  <si>
    <t>/funding-round/73b82e65ae221e13d95fbf6ea1bdb9a9</t>
  </si>
  <si>
    <t>/Organization/Hooked-Media-Group</t>
  </si>
  <si>
    <t>Hooked Media Group</t>
  </si>
  <si>
    <t>http://hookedmediagroup.com</t>
  </si>
  <si>
    <t>Advertising|Distribution|Games|Mobile Games|Monetization</t>
  </si>
  <si>
    <t>/funding-round/cf71e5866cb2b16deff35cdfc9a67d80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funding-round/d4d2b3ba16215ff5e351898f07f61669</t>
  </si>
  <si>
    <t>/Organization/Hookipa-Biotech</t>
  </si>
  <si>
    <t>Hookipa Biotech</t>
  </si>
  <si>
    <t>http://hookipabiotech.com</t>
  </si>
  <si>
    <t>/organization/dailyburn</t>
  </si>
  <si>
    <t>/funding-round/5a7429bea6e5cc78ef78e9d1f0080e71</t>
  </si>
  <si>
    <t>/Organization/Hookit</t>
  </si>
  <si>
    <t>Hookit</t>
  </si>
  <si>
    <t>http://www.hookit.com</t>
  </si>
  <si>
    <t>Analytics|Brand Marketing|E-Commerce|Events|Media|Mobile|Networking|Social Media|Sports</t>
  </si>
  <si>
    <t>/funding-round/b0785e5f880a98a6d6b91b899c4e6d9e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dailycred</t>
  </si>
  <si>
    <t>/funding-round/29fcfa1b34f9141f46074a17db2bfca0</t>
  </si>
  <si>
    <t>/Organization/Hooks</t>
  </si>
  <si>
    <t>Hooks</t>
  </si>
  <si>
    <t>http://gethooksapp.com/</t>
  </si>
  <si>
    <t>Apps|Internet of Things|Wearables</t>
  </si>
  <si>
    <t>/funding-round/ab5e650518ba04e66bb67eb60e2c52e8</t>
  </si>
  <si>
    <t>/Organization/Hoolai</t>
  </si>
  <si>
    <t>Hoolai Games</t>
  </si>
  <si>
    <t>http://www.hoolaigames.com</t>
  </si>
  <si>
    <t>Android|Entertainment|Games|Mobile Games|Social Games</t>
  </si>
  <si>
    <t>/organization/dailydeal</t>
  </si>
  <si>
    <t>/funding-round/4283eaf92c5035f8634f4f39b6f37069</t>
  </si>
  <si>
    <t>/Organization/Hoolux-Medical</t>
  </si>
  <si>
    <t>Hoolux Medical</t>
  </si>
  <si>
    <t>http://hooluxmedical.com</t>
  </si>
  <si>
    <t>/organization/dailydigital</t>
  </si>
  <si>
    <t>/funding-round/0c4402657456577b354b92c6e10fbfd9</t>
  </si>
  <si>
    <t>/Organization/Hoonto</t>
  </si>
  <si>
    <t>Hoonto</t>
  </si>
  <si>
    <t>http://www.hoonto.com</t>
  </si>
  <si>
    <t>/funding-round/e73759e842fb96d69f0ab493e34ffd82</t>
  </si>
  <si>
    <t>/Organization/Hoopayz</t>
  </si>
  <si>
    <t>HooPayz</t>
  </si>
  <si>
    <t>http://www.hoopayz.com/</t>
  </si>
  <si>
    <t>/organization/dailyevent</t>
  </si>
  <si>
    <t>/funding-round/bff0ed70fe79a12f7662277b6526325f</t>
  </si>
  <si>
    <t>/Organization/Hoopla-Pl</t>
  </si>
  <si>
    <t>Hoopla.pl</t>
  </si>
  <si>
    <t>http://Hoopla.pl</t>
  </si>
  <si>
    <t>/organization/dailygobble</t>
  </si>
  <si>
    <t>/funding-round/ebb2eca26e6f1b515de094b8167a7284</t>
  </si>
  <si>
    <t>/Organization/Hoopla-Software</t>
  </si>
  <si>
    <t>Hoopla</t>
  </si>
  <si>
    <t>http://hoopla.net</t>
  </si>
  <si>
    <t>/organization/dailylook</t>
  </si>
  <si>
    <t>/funding-round/c031bc3d48886bae5c307133c505a3c4</t>
  </si>
  <si>
    <t>/Organization/Hooplo-Media</t>
  </si>
  <si>
    <t>Hooplo Media</t>
  </si>
  <si>
    <t>/organization/dailymotion</t>
  </si>
  <si>
    <t>/funding-round/252d36d562db3fb6b73da17762bf1356</t>
  </si>
  <si>
    <t>/Organization/Hoopos-Com</t>
  </si>
  <si>
    <t>hoopos.com</t>
  </si>
  <si>
    <t>http://www.hoopos.com</t>
  </si>
  <si>
    <t>/funding-round/8c3a8cd1749cfc78ffb943058821c2fe</t>
  </si>
  <si>
    <t>/Organization/Hooptap</t>
  </si>
  <si>
    <t>Hooptap</t>
  </si>
  <si>
    <t>http://hooptap.com</t>
  </si>
  <si>
    <t>Games|Mobile|Social Games</t>
  </si>
  <si>
    <t>/funding-round/f745734e38a378eb1a9dbab434770ffb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28-03-2011</t>
  </si>
  <si>
    <t>/organization/dailyobjects-com</t>
  </si>
  <si>
    <t>/funding-round/c2665824765e2d35f08a880b9094973d</t>
  </si>
  <si>
    <t>/Organization/Hooray-Learning</t>
  </si>
  <si>
    <t>Hooray Learning</t>
  </si>
  <si>
    <t>http://hooraylearning.com/</t>
  </si>
  <si>
    <t>/organization/dailypath</t>
  </si>
  <si>
    <t>/funding-round/e1fb69a345659dfba76c11b868df9172</t>
  </si>
  <si>
    <t>/Organization/Hoosier-Hot-Dogs-Inc</t>
  </si>
  <si>
    <t>Hoosier Hot Dogs</t>
  </si>
  <si>
    <t>27-04-2010</t>
  </si>
  <si>
    <t>/organization/dailyplaces-gmbh</t>
  </si>
  <si>
    <t>/funding-round/d603671c6b4b4077b553dfa6acc27186</t>
  </si>
  <si>
    <t>/Organization/Hoot</t>
  </si>
  <si>
    <t>Hoot.Me</t>
  </si>
  <si>
    <t>http://www.hoot.me</t>
  </si>
  <si>
    <t>Collaboration|Education|Tutoring</t>
  </si>
  <si>
    <t>/funding-round/f9812eb78dc908e8b8db171604f6447c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dailysingle</t>
  </si>
  <si>
    <t>/funding-round/b33a2ff6525ef5db8750b93db6f0b862</t>
  </si>
  <si>
    <t>/Organization/Hoover-Container-Solutions</t>
  </si>
  <si>
    <t>Hoover Container Solutions</t>
  </si>
  <si>
    <t>http://www.hooversolutions.com/</t>
  </si>
  <si>
    <t>/organization/dailystrength</t>
  </si>
  <si>
    <t>/funding-round/305a0bc6f5ce3bea9c2e09f488d00619</t>
  </si>
  <si>
    <t>/Organization/Hoozin</t>
  </si>
  <si>
    <t>hoozin</t>
  </si>
  <si>
    <t>http://hoozin.me</t>
  </si>
  <si>
    <t>Apps|Messaging|Mobile|Social Media</t>
  </si>
  <si>
    <t>/organization/dailythem-es</t>
  </si>
  <si>
    <t>/funding-round/dda40c9ef20b75c99187d5779b434028</t>
  </si>
  <si>
    <t>/Organization/Hoozon</t>
  </si>
  <si>
    <t>HoozOn</t>
  </si>
  <si>
    <t>http://hoozonyourteam.com</t>
  </si>
  <si>
    <t>/organization/dailyticket</t>
  </si>
  <si>
    <t>/funding-round/eb88a54a16875bc5a46bbb85164602b9</t>
  </si>
  <si>
    <t>/Organization/Hop-2</t>
  </si>
  <si>
    <t>Hop</t>
  </si>
  <si>
    <t>http://gethop.com/</t>
  </si>
  <si>
    <t>/organization/dailyworth</t>
  </si>
  <si>
    <t>/funding-round/0c7b645f608b604cc7c37f5559464e50</t>
  </si>
  <si>
    <t>/Organization/Hop-Skip-Connect</t>
  </si>
  <si>
    <t>Hop Skip Connect</t>
  </si>
  <si>
    <t>/funding-round/1d5aaf8c3937436c3178f9edaa367358</t>
  </si>
  <si>
    <t>/Organization/Hopcab</t>
  </si>
  <si>
    <t>Hopcab</t>
  </si>
  <si>
    <t>http://hopcab.com/</t>
  </si>
  <si>
    <t>/funding-round/83c78db186e06dacd4c430e61a449e05</t>
  </si>
  <si>
    <t>/Organization/Hope-Foods</t>
  </si>
  <si>
    <t>Hope Foods</t>
  </si>
  <si>
    <t>http://www.hopefoods.com</t>
  </si>
  <si>
    <t>/funding-round/ea6efbf8b1d2e5064ef8a1330dbb079b</t>
  </si>
  <si>
    <t>/Organization/Hope-Street-Media</t>
  </si>
  <si>
    <t>Hope Street Media</t>
  </si>
  <si>
    <t>http://www.hopestreetmedia.co.uk/</t>
  </si>
  <si>
    <t>/organization/daintree-networks</t>
  </si>
  <si>
    <t>/funding-round/47e2b96a2ed6d0f15373dae7590a8d12</t>
  </si>
  <si>
    <t>/Organization/Hopela</t>
  </si>
  <si>
    <t>Hopela</t>
  </si>
  <si>
    <t>http://hopela.com</t>
  </si>
  <si>
    <t>Charity|Mobile</t>
  </si>
  <si>
    <t>/funding-round/4c9c5415a60bde04408ac1f24667491e</t>
  </si>
  <si>
    <t>/Organization/Hopelab</t>
  </si>
  <si>
    <t>HopeLab</t>
  </si>
  <si>
    <t>http://www.hopelab.org</t>
  </si>
  <si>
    <t>Health and Wellness|Nonprofits|Technology</t>
  </si>
  <si>
    <t>/organization/daio</t>
  </si>
  <si>
    <t>/funding-round/28f0df80cf3a02c884884048a5e787b5</t>
  </si>
  <si>
    <t>/Organization/Hopin</t>
  </si>
  <si>
    <t>Hop.in</t>
  </si>
  <si>
    <t>http://hop.in</t>
  </si>
  <si>
    <t>Design|File Sharing|Mobile</t>
  </si>
  <si>
    <t>/funding-round/5a3c44d2f7a9957dfcfc2add9440c36e</t>
  </si>
  <si>
    <t>/Organization/Hopkins-Golf</t>
  </si>
  <si>
    <t>Hopkins Golf</t>
  </si>
  <si>
    <t>http://hopkinsgolf.com</t>
  </si>
  <si>
    <t>/organization/dairyvative-technologies</t>
  </si>
  <si>
    <t>/funding-round/5951269b84c9e70bbf50b2f1f04a6ba1</t>
  </si>
  <si>
    <t>/Organization/Hopon--Inc-</t>
  </si>
  <si>
    <t>hopOn, Inc.</t>
  </si>
  <si>
    <t>https://www.hopOn.com</t>
  </si>
  <si>
    <t>Internet|Social Travel|Travel</t>
  </si>
  <si>
    <t>/organization/daishu-com</t>
  </si>
  <si>
    <t>/funding-round/72188e45a93b1283bd36847eaa170258</t>
  </si>
  <si>
    <t>/Organization/Hopper</t>
  </si>
  <si>
    <t>Hopper</t>
  </si>
  <si>
    <t>http://www.hopper.com</t>
  </si>
  <si>
    <t>Big Data|Mobile|Travel</t>
  </si>
  <si>
    <t>/funding-round/94fdd78c36ef75b85607ce175dfcf1cb</t>
  </si>
  <si>
    <t>/Organization/Hopper-Dynamics</t>
  </si>
  <si>
    <t>Hopper Dynamics</t>
  </si>
  <si>
    <t>/organization/daisybill</t>
  </si>
  <si>
    <t>/funding-round/059763b694f9af97e49567ea4a6fbcd0</t>
  </si>
  <si>
    <t>/Organization/Hoppit</t>
  </si>
  <si>
    <t>Hoppit</t>
  </si>
  <si>
    <t>http://www.hoppit.com</t>
  </si>
  <si>
    <t>Machine Learning|Personalization|Reviews and Recommendations|Search</t>
  </si>
  <si>
    <t>/organization/daitan-group</t>
  </si>
  <si>
    <t>/funding-round/f95be6c6462e6471844217ebe5a4b246</t>
  </si>
  <si>
    <t>/Organization/Hopscot-Ch</t>
  </si>
  <si>
    <t>Hopscot.ch</t>
  </si>
  <si>
    <t>http://www.hopscot.ch</t>
  </si>
  <si>
    <t>/organization/daixe</t>
  </si>
  <si>
    <t>/funding-round/a22f5643253c6f44a11de6865d0ff97e</t>
  </si>
  <si>
    <t>/Organization/Hopscotch</t>
  </si>
  <si>
    <t>Hopscotch</t>
  </si>
  <si>
    <t>http://www.usehopscotch.com</t>
  </si>
  <si>
    <t>/organization/dajiabao</t>
  </si>
  <si>
    <t>/funding-round/6b1f53b196e8a791206129f2b7b077fc</t>
  </si>
  <si>
    <t>/Organization/Hopscotch-2</t>
  </si>
  <si>
    <t>https://www.gethopscotch.com/</t>
  </si>
  <si>
    <t>K-12 Education|Kids|Mobile Games|Social Network Media</t>
  </si>
  <si>
    <t>/organization/dajie</t>
  </si>
  <si>
    <t>/funding-round/480caa5f6971554bf2a1ef5d370464f7</t>
  </si>
  <si>
    <t>/Organization/Hopscotch-4</t>
  </si>
  <si>
    <t>http://www.hopscotch.in/special/FB/Paid</t>
  </si>
  <si>
    <t>Baby Accessories|Consumer Goods|E-Commerce|Kids|Online Shopping|Retail</t>
  </si>
  <si>
    <t>/funding-round/9426b9d65fab0772cfe06bc91425cc31</t>
  </si>
  <si>
    <t>/Organization/Hopscout</t>
  </si>
  <si>
    <t>hopscout</t>
  </si>
  <si>
    <t>http://www.hopscout.com</t>
  </si>
  <si>
    <t>/organization/dakick</t>
  </si>
  <si>
    <t>/funding-round/c74eccdf3fead728dd7ba831077abc4f</t>
  </si>
  <si>
    <t>/Organization/Hopsfromvirginia-Com</t>
  </si>
  <si>
    <t>HopsFromVirginia.com</t>
  </si>
  <si>
    <t>http://www.hopsfromvirginia.com/</t>
  </si>
  <si>
    <t>Strasburg</t>
  </si>
  <si>
    <t>/organization/dakim</t>
  </si>
  <si>
    <t>/funding-round/2ac253a0d908b3c672c01f4268c51297</t>
  </si>
  <si>
    <t>/Organization/Hopskipdrive</t>
  </si>
  <si>
    <t>HopSkipDrive</t>
  </si>
  <si>
    <t>http://www.hopskipdrive.com</t>
  </si>
  <si>
    <t>Child Care</t>
  </si>
  <si>
    <t>/funding-round/a0e63afab1b7de97813f35f129f4725c</t>
  </si>
  <si>
    <t>/Organization/Hopster-Tv</t>
  </si>
  <si>
    <t>Hopster TV</t>
  </si>
  <si>
    <t>http://www.hopster.tv</t>
  </si>
  <si>
    <t>Apps|Education|Games|iPad|Kids|Subscription Businesses|Television</t>
  </si>
  <si>
    <t>/organization/daksh-eservices</t>
  </si>
  <si>
    <t>/funding-round/572828ffb590ffae8c8145b1d751588f</t>
  </si>
  <si>
    <t>/Organization/Hopstop-Com</t>
  </si>
  <si>
    <t>HopStop.com</t>
  </si>
  <si>
    <t>http://www.HopStop.com</t>
  </si>
  <si>
    <t>All Markets|Android|Curated Web|iPad|Navigation</t>
  </si>
  <si>
    <t>/funding-round/f46bcb7cf713a7c4112dcdc2127345ef</t>
  </si>
  <si>
    <t>16/10/2002</t>
  </si>
  <si>
    <t>/Organization/Hopstuff-Brewery</t>
  </si>
  <si>
    <t>Hopstuff Brewery</t>
  </si>
  <si>
    <t>http://www.hopstuffbrewery.com/</t>
  </si>
  <si>
    <t>Woolwich</t>
  </si>
  <si>
    <t>/organization/daksh-infosoft</t>
  </si>
  <si>
    <t>/funding-round/06e911ef9150414ccfa3f1b2de74d7c0</t>
  </si>
  <si>
    <t>/Organization/Hopsy</t>
  </si>
  <si>
    <t>Hopsy</t>
  </si>
  <si>
    <t>https://www.hopsy.beer</t>
  </si>
  <si>
    <t>/organization/daktari-diagnostics</t>
  </si>
  <si>
    <t>/funding-round/0449eb1a129f00e9ac49aa6ae7b4516b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funding-round/110aeb7cc8ca1a20c8d60cdfc5999f94</t>
  </si>
  <si>
    <t>/Organization/Hopwork</t>
  </si>
  <si>
    <t>HOPWORK</t>
  </si>
  <si>
    <t>http://hopwork.com</t>
  </si>
  <si>
    <t>Designers|Freelancers|Marketplaces|Search</t>
  </si>
  <si>
    <t>/funding-round/1909a8d1b061592d28c42ab7ecb8b2a6</t>
  </si>
  <si>
    <t>/Organization/Horam-Vr</t>
  </si>
  <si>
    <t>Horam VR</t>
  </si>
  <si>
    <t>http://www.horam.fr</t>
  </si>
  <si>
    <t>Creative|Services|Virtual Worlds</t>
  </si>
  <si>
    <t>/funding-round/386da60d3dd17d506326f4f7a050bfff</t>
  </si>
  <si>
    <t>/Organization/Horbury-Group</t>
  </si>
  <si>
    <t>Horbury Group</t>
  </si>
  <si>
    <t>http://horburygroup.com</t>
  </si>
  <si>
    <t>Logistics|Service Providers|Trading</t>
  </si>
  <si>
    <t>/funding-round/7fdb940922e88b1749d28a7e98431f70</t>
  </si>
  <si>
    <t>/Organization/Hordspot</t>
  </si>
  <si>
    <t>Hordspot</t>
  </si>
  <si>
    <t>/funding-round/837be6e8448c15edabc33e674840daba</t>
  </si>
  <si>
    <t>/Organization/Horizon-2</t>
  </si>
  <si>
    <t>Horizon</t>
  </si>
  <si>
    <t>http://www.horizonapp.co/</t>
  </si>
  <si>
    <t>Alumni|Online Travel|Private Social Networking</t>
  </si>
  <si>
    <t>/funding-round/fe4aab65e67829ea0eaed72a1880e741</t>
  </si>
  <si>
    <t>/Organization/Horizon-3</t>
  </si>
  <si>
    <t>Assisted Living|Medical</t>
  </si>
  <si>
    <t>/organization/dakwak</t>
  </si>
  <si>
    <t>/funding-round/7b662a36e7ff9d204462f2ed02d68808</t>
  </si>
  <si>
    <t>/Organization/Horizon-Discovery</t>
  </si>
  <si>
    <t>Horizon Discovery</t>
  </si>
  <si>
    <t>http://www.horizondiscovery.com</t>
  </si>
  <si>
    <t>/organization/dale-power-solutions</t>
  </si>
  <si>
    <t>/funding-round/a75f01ef3a8fbe9afd244b40b119217b</t>
  </si>
  <si>
    <t>/Organization/Horizon-Fuel-Cell-Technologies</t>
  </si>
  <si>
    <t>Horizon Fuel Cell Technologies</t>
  </si>
  <si>
    <t>http://www.horizonfuelcell.com</t>
  </si>
  <si>
    <t>/organization/daleeli</t>
  </si>
  <si>
    <t>/funding-round/43ed7ca8ccdbc5aeebda29b764157963</t>
  </si>
  <si>
    <t>/Organization/Horizon-Oilfield-Services</t>
  </si>
  <si>
    <t>Horizon Oilfield Services</t>
  </si>
  <si>
    <t>http://horizonofs.com/</t>
  </si>
  <si>
    <t>Oil and Gas|Waste Management|Water</t>
  </si>
  <si>
    <t>/organization/daleen-holdings</t>
  </si>
  <si>
    <t>/funding-round/f8587080b4d08a87b272b4ef6d7c9018</t>
  </si>
  <si>
    <t>/Organization/Horizon-Studios</t>
  </si>
  <si>
    <t>Horizon Studios</t>
  </si>
  <si>
    <t>http://www.horizn.com</t>
  </si>
  <si>
    <t>/organization/dali-wireless</t>
  </si>
  <si>
    <t>/funding-round/088ef720ac86bfa50ad9d83b444a4c4c</t>
  </si>
  <si>
    <t>/Organization/Horizon-Technology-Finance</t>
  </si>
  <si>
    <t>Horizon Technology Finance</t>
  </si>
  <si>
    <t>http://www.horizontechnologyfinancecorp.com/</t>
  </si>
  <si>
    <t>/funding-round/21a83db5aae96f67ca31cc55cc86fcb2</t>
  </si>
  <si>
    <t>/Organization/Horizon-Therapeutics</t>
  </si>
  <si>
    <t>Horizon Pharma</t>
  </si>
  <si>
    <t>http://www.horizonpharma.com</t>
  </si>
  <si>
    <t>/funding-round/72bdf38ad5beb1fd733365370d67bf0f</t>
  </si>
  <si>
    <t>/Organization/Horizon-Therapeutics-2</t>
  </si>
  <si>
    <t>Horizon Therapeutics</t>
  </si>
  <si>
    <t>http://www.horizontherapeutics.com/</t>
  </si>
  <si>
    <t>/funding-round/f06f42b95f5bcc577d6bc1b8b11ff455</t>
  </si>
  <si>
    <t>/Organization/Horizon-Wind-Energy</t>
  </si>
  <si>
    <t>Horizon Wind Energy</t>
  </si>
  <si>
    <t>http://www.horizonwind.com</t>
  </si>
  <si>
    <t>/organization/dalia-research</t>
  </si>
  <si>
    <t>/funding-round/0b13ae73b77f8b5140180bc21f88bd84</t>
  </si>
  <si>
    <t>/Organization/Horizontal-Systems</t>
  </si>
  <si>
    <t>Horizontal Systems</t>
  </si>
  <si>
    <t>/funding-round/814fffe63c514317cd72b1dfb604e0ab</t>
  </si>
  <si>
    <t>/Organization/Horizontal-Well-Testing</t>
  </si>
  <si>
    <t>Horizontal Well Testing</t>
  </si>
  <si>
    <t>http://www.horizontalwelltesting.com/</t>
  </si>
  <si>
    <t>/funding-round/d355f9c19a2242fca142c7912698bfb5</t>
  </si>
  <si>
    <t>/Organization/Hormiplast</t>
  </si>
  <si>
    <t>Hormiplast</t>
  </si>
  <si>
    <t>http://b-green.net/hormiplast</t>
  </si>
  <si>
    <t>/organization/dalinuosi-lt</t>
  </si>
  <si>
    <t>/funding-round/f7501ccc87d7f02a76b7b148d24b47fd</t>
  </si>
  <si>
    <t>/Organization/Hornet-Networks</t>
  </si>
  <si>
    <t>Hornet Networks</t>
  </si>
  <si>
    <t>https://hornetapp.com</t>
  </si>
  <si>
    <t>/organization/dallen-medical</t>
  </si>
  <si>
    <t>/funding-round/da796aca0abdb62314caaa98c04addbe</t>
  </si>
  <si>
    <t>/Organization/Horrance</t>
  </si>
  <si>
    <t>Horrance</t>
  </si>
  <si>
    <t>http://horrance.com</t>
  </si>
  <si>
    <t>/organization/dalloulnw</t>
  </si>
  <si>
    <t>/funding-round/64b322e000a3bfa7a486a78e1edcaeeb</t>
  </si>
  <si>
    <t>/Organization/Horse-Collaborative</t>
  </si>
  <si>
    <t>Horse Collaborative</t>
  </si>
  <si>
    <t>http://horsecollaborative.com</t>
  </si>
  <si>
    <t>Digital Media|Internet|Social Network Media|Video</t>
  </si>
  <si>
    <t>/organization/dalradian-resources</t>
  </si>
  <si>
    <t>/funding-round/29a33d5501c8d68810d68d4e29e2495c</t>
  </si>
  <si>
    <t>/Organization/Horse-Creek-Entertainment</t>
  </si>
  <si>
    <t>Horse Creek Entertainment</t>
  </si>
  <si>
    <t>http://www.hometvint.com</t>
  </si>
  <si>
    <t>Solna</t>
  </si>
  <si>
    <t>/organization/damage-hounds</t>
  </si>
  <si>
    <t>/funding-round/c9bbb15f053f805d8e73282da2787e04</t>
  </si>
  <si>
    <t>/Organization/Horse-Sense-Shoes</t>
  </si>
  <si>
    <t>Horse Sense Shoes</t>
  </si>
  <si>
    <t>http://horsesenseshoes.com</t>
  </si>
  <si>
    <t>/organization/damai-cn</t>
  </si>
  <si>
    <t>/funding-round/c8ac55afc2077b950e00409a73fa90f2</t>
  </si>
  <si>
    <t>/Organization/Horsealot</t>
  </si>
  <si>
    <t>Horsealot</t>
  </si>
  <si>
    <t>http://www.horsealot.com</t>
  </si>
  <si>
    <t>Communities|Networking|Social Media|Sports</t>
  </si>
  <si>
    <t>/organization/damballa</t>
  </si>
  <si>
    <t>/funding-round/01bc0ce79018df72847ce972dc322926</t>
  </si>
  <si>
    <t>/Organization/Horsehead-Holding</t>
  </si>
  <si>
    <t>Horsehead Holding</t>
  </si>
  <si>
    <t>http://www.horsehead.net/main_menu.php</t>
  </si>
  <si>
    <t>/funding-round/3d49ecc40bff69c22964d2c4878b96e4</t>
  </si>
  <si>
    <t>/Organization/Horseman-Investigations</t>
  </si>
  <si>
    <t>Horseman Investigations</t>
  </si>
  <si>
    <t>http://www.horsemeninc.com</t>
  </si>
  <si>
    <t>Consulting|Insurance Companies</t>
  </si>
  <si>
    <t>15-11-1995</t>
  </si>
  <si>
    <t>/funding-round/6fe14faadabfb64fcfc8420de0889dfa</t>
  </si>
  <si>
    <t>/Organization/Hortau</t>
  </si>
  <si>
    <t>Hortau</t>
  </si>
  <si>
    <t>http://www.hortau.com</t>
  </si>
  <si>
    <t>/funding-round/810b6b0088b3aa17d9be7ea033078a59</t>
  </si>
  <si>
    <t>/Organization/Horticultural-Asset-Management</t>
  </si>
  <si>
    <t>Horticultural Asset Management</t>
  </si>
  <si>
    <t>http://www.moneygrowsontrees.com</t>
  </si>
  <si>
    <t>/funding-round/a5c8a59049bef93d8a65576ded81ca4e</t>
  </si>
  <si>
    <t>/Organization/Hortonworks</t>
  </si>
  <si>
    <t>Hortonworks</t>
  </si>
  <si>
    <t>http://www.hortonworks.com</t>
  </si>
  <si>
    <t>Big Data|Enterprise Software|Search|Software</t>
  </si>
  <si>
    <t>/funding-round/e4bcba516bd5bbc6264a42e3468fd7d0</t>
  </si>
  <si>
    <t>/Organization/Hortor</t>
  </si>
  <si>
    <t>Hortor</t>
  </si>
  <si>
    <t>http://www.hortor.net</t>
  </si>
  <si>
    <t>/organization/damien-memorial-school</t>
  </si>
  <si>
    <t>/funding-round/46c27222dc787549ed0f8ce505eac308</t>
  </si>
  <si>
    <t>/Organization/Hoseanna</t>
  </si>
  <si>
    <t>Hoseanna</t>
  </si>
  <si>
    <t>http://www.hoseanna.com</t>
  </si>
  <si>
    <t>/organization/damntheradio</t>
  </si>
  <si>
    <t>/funding-round/df92c750b026e0f9b7fc00b8d7307c81</t>
  </si>
  <si>
    <t>/Organization/Hospicelink</t>
  </si>
  <si>
    <t>Hospicelink</t>
  </si>
  <si>
    <t>http://hospicelink.com</t>
  </si>
  <si>
    <t>/organization/dana-farber-cancer-institute</t>
  </si>
  <si>
    <t>/funding-round/e0690b3fc0bf500eb35885fdb67a0d05</t>
  </si>
  <si>
    <t>/Organization/Hospital-Services-Limited</t>
  </si>
  <si>
    <t>Hospital Services Limited</t>
  </si>
  <si>
    <t>http://www.hsl.ie/index.html#</t>
  </si>
  <si>
    <t>/organization/dana-translation</t>
  </si>
  <si>
    <t>/funding-round/78427836f6a28f51265e69fc98e18afd</t>
  </si>
  <si>
    <t>/Organization/Hospitalists-Now</t>
  </si>
  <si>
    <t>Hospitalists Now</t>
  </si>
  <si>
    <t>http://www.hospitalistsnow.com</t>
  </si>
  <si>
    <t>/organization/danal</t>
  </si>
  <si>
    <t>/funding-round/4262f3a7ae4cbd6461fc2ce1438b7b6a</t>
  </si>
  <si>
    <t>/Organization/Hospitality-Leaders</t>
  </si>
  <si>
    <t>Hospitality Leaders</t>
  </si>
  <si>
    <t>http://www.hospitality.pro</t>
  </si>
  <si>
    <t>Hospitality|Professional Networking|Social Media</t>
  </si>
  <si>
    <t>/funding-round/ed049d05709c73ec50e86fdef70966be</t>
  </si>
  <si>
    <t>/Organization/Hospitality-Mints</t>
  </si>
  <si>
    <t>Hospitality Mints</t>
  </si>
  <si>
    <t>http://hospitalitymints.com/</t>
  </si>
  <si>
    <t>/organization/dance-biopharm</t>
  </si>
  <si>
    <t>/funding-round/c66e4ac0a987689a3d3bfcd703889729</t>
  </si>
  <si>
    <t>/Organization/Host-Analytics</t>
  </si>
  <si>
    <t>Host Analytics</t>
  </si>
  <si>
    <t>http://www.hostanalytics.com</t>
  </si>
  <si>
    <t>Advertising|Cloud Computing|Enterprises|Enterprise Software|Finance|SaaS</t>
  </si>
  <si>
    <t>/funding-round/f2c3a61b0d85e43d9326e4c24af10eaf</t>
  </si>
  <si>
    <t>/Organization/Host-Committee</t>
  </si>
  <si>
    <t>Host Committee</t>
  </si>
  <si>
    <t>http://www.hostcommittee.com</t>
  </si>
  <si>
    <t>/organization/dancejam</t>
  </si>
  <si>
    <t>/funding-round/108182e32e0d3e075497bc1fda655e10</t>
  </si>
  <si>
    <t>/Organization/Host-Wise</t>
  </si>
  <si>
    <t>HostWise</t>
  </si>
  <si>
    <t>http://hostwise.com</t>
  </si>
  <si>
    <t>Hospitality|Technology|Vacation Rentals</t>
  </si>
  <si>
    <t>/funding-round/22cacd5286a7c94c985c63f5c8ff4908</t>
  </si>
  <si>
    <t>/Organization/Hosted-America</t>
  </si>
  <si>
    <t>Hosted America</t>
  </si>
  <si>
    <t>http://hostedamerica.com</t>
  </si>
  <si>
    <t>/organization/danceon</t>
  </si>
  <si>
    <t>/funding-round/51160b6413a6b25338297f1446bae6eb</t>
  </si>
  <si>
    <t>/Organization/Hosted-Systems-Inc</t>
  </si>
  <si>
    <t>Hosted Systems</t>
  </si>
  <si>
    <t>Maumelle</t>
  </si>
  <si>
    <t>/funding-round/5ecd1dc32d43eeb85bc25e36c91574bd</t>
  </si>
  <si>
    <t>/Organization/Hostel-Rocket</t>
  </si>
  <si>
    <t>Hostel Rocket</t>
  </si>
  <si>
    <t>https://www.hostelrocket.com/</t>
  </si>
  <si>
    <t>Adventure Travel|Online Travel</t>
  </si>
  <si>
    <t>/organization/dancetrippin</t>
  </si>
  <si>
    <t>/funding-round/998358cfd31871d82f7bdcb3226c4717</t>
  </si>
  <si>
    <t>/Organization/Hostex</t>
  </si>
  <si>
    <t>HOSTEX</t>
  </si>
  <si>
    <t>http://www.hostex.lt</t>
  </si>
  <si>
    <t>Data Centers|Internet|Networking|SaaS|Web Hosting</t>
  </si>
  <si>
    <t>/organization/dancing-deer-baking-co</t>
  </si>
  <si>
    <t>/funding-round/ac7c42f3a857b8770919735bfd37ea09</t>
  </si>
  <si>
    <t>/Organization/Hosting-Com</t>
  </si>
  <si>
    <t>HOSTING</t>
  </si>
  <si>
    <t>http://www.hosting.com</t>
  </si>
  <si>
    <t>/organization/dancinganchovy</t>
  </si>
  <si>
    <t>/funding-round/51c830bc3a17678ed47d8c5ebf8179ef</t>
  </si>
  <si>
    <t>/Organization/Hostmaker</t>
  </si>
  <si>
    <t>Hostmaker</t>
  </si>
  <si>
    <t>http://hostmaker.co/</t>
  </si>
  <si>
    <t>/funding-round/ab9265f73b4c68656da15a70b0d33da6</t>
  </si>
  <si>
    <t>/Organization/Hostmonster</t>
  </si>
  <si>
    <t>Hostmonster</t>
  </si>
  <si>
    <t>http://www.hostmonster.com</t>
  </si>
  <si>
    <t>/organization/dandelion</t>
  </si>
  <si>
    <t>/funding-round/0cbec691c34a629f32defdc6b673f1ac</t>
  </si>
  <si>
    <t>/Organization/Hostspot</t>
  </si>
  <si>
    <t>Hostspot</t>
  </si>
  <si>
    <t>http://www.hostspot.mx/</t>
  </si>
  <si>
    <t>/organization/dandong-xintai-electrics-co-ltd</t>
  </si>
  <si>
    <t>/funding-round/4878fd8d9bdb62cae858ac8346d18f6c</t>
  </si>
  <si>
    <t>/Organization/Hostway</t>
  </si>
  <si>
    <t>Hostway</t>
  </si>
  <si>
    <t>http://www.hostway.com</t>
  </si>
  <si>
    <t>/organization/dandyloop</t>
  </si>
  <si>
    <t>/funding-round/29a05a9e9bd5a8c315aebbf48d886cc2</t>
  </si>
  <si>
    <t>/Organization/Hot</t>
  </si>
  <si>
    <t>Hot Hotels</t>
  </si>
  <si>
    <t>http://hot.es/</t>
  </si>
  <si>
    <t>Apps|Hotels|Mobile|Sustainability|Tourism|Travel</t>
  </si>
  <si>
    <t>/organization/danforth-pewterers</t>
  </si>
  <si>
    <t>/funding-round/2271531f76ae41e3ece727634cdf074f</t>
  </si>
  <si>
    <t>/Organization/Hot-Dot</t>
  </si>
  <si>
    <t>Hot Dot</t>
  </si>
  <si>
    <t>http://hotdotalert.com</t>
  </si>
  <si>
    <t>/organization/danfoss-ixa-sensor-technologies</t>
  </si>
  <si>
    <t>/funding-round/87694731e1018b672a3ef274574b6dcd</t>
  </si>
  <si>
    <t>/Organization/Hot-Mix-Mobile</t>
  </si>
  <si>
    <t>Hot Mix Mobile</t>
  </si>
  <si>
    <t>/organization/dang-le</t>
  </si>
  <si>
    <t>/funding-round/1c989423d5ad470ee139cf97278368ac</t>
  </si>
  <si>
    <t>/Organization/Hot-Pot</t>
  </si>
  <si>
    <t>Hot Pot</t>
  </si>
  <si>
    <t>https://www.hotpot-restaurants.com</t>
  </si>
  <si>
    <t>/funding-round/a5681892c5db61eda6def928ac95bf55</t>
  </si>
  <si>
    <t>/Organization/Hot-Salsa-Interactive</t>
  </si>
  <si>
    <t>Hot Salsa Interactive</t>
  </si>
  <si>
    <t>http://hotsalsainteractive.com/</t>
  </si>
  <si>
    <t>Brand Marketing|Entertainment|Mobile Games</t>
  </si>
  <si>
    <t>/organization/dangdang-com</t>
  </si>
  <si>
    <t>/funding-round/c636f2dcf231b99b36840c82c939e811</t>
  </si>
  <si>
    <t>/Organization/Hotalert</t>
  </si>
  <si>
    <t>HotAlert</t>
  </si>
  <si>
    <t>http://hotalert.com</t>
  </si>
  <si>
    <t>/funding-round/ca5bfc65b39eb7f8da31c6c8caf19579</t>
  </si>
  <si>
    <t>/Organization/Hotalot</t>
  </si>
  <si>
    <t>Hotalot</t>
  </si>
  <si>
    <t>http://www.hotalot.com</t>
  </si>
  <si>
    <t>21-11-2008</t>
  </si>
  <si>
    <t>/organization/danger</t>
  </si>
  <si>
    <t>/funding-round/3a5c7225c57ed6e622066dcd7dc780ce</t>
  </si>
  <si>
    <t>/Organization/Hotchalk</t>
  </si>
  <si>
    <t>Hotchalk</t>
  </si>
  <si>
    <t>http://www.hotchalk.com</t>
  </si>
  <si>
    <t>/funding-round/79ba4a8d7dd4b514823e59a194119890</t>
  </si>
  <si>
    <t>/Organization/Hotclick-Video</t>
  </si>
  <si>
    <t>HotClickVideo</t>
  </si>
  <si>
    <t>http://www.hotclicktv.com</t>
  </si>
  <si>
    <t>E-Commerce|Marketplaces|Monetization|Software|Technology|Television</t>
  </si>
  <si>
    <t>/funding-round/bfd8f47262c1638a738883926ba2272c</t>
  </si>
  <si>
    <t>/Organization/Hotdesk</t>
  </si>
  <si>
    <t>HotDesk</t>
  </si>
  <si>
    <t>http://hotdesk.com.au</t>
  </si>
  <si>
    <t>/funding-round/c071488bcf3d4d7f274fc89efaaa40ef</t>
  </si>
  <si>
    <t>/Organization/Hotdoc</t>
  </si>
  <si>
    <t>HotDoc</t>
  </si>
  <si>
    <t>http://www.hotdoc.com.au</t>
  </si>
  <si>
    <t>Dental|Doctors|Health and Wellness|Medical|Web Hosting</t>
  </si>
  <si>
    <t>/funding-round/f88a8dfa6dff1c6e344b4b678b1a9974</t>
  </si>
  <si>
    <t>/Organization/Hotdog-Systems</t>
  </si>
  <si>
    <t>HotDog Systems</t>
  </si>
  <si>
    <t>Squamish</t>
  </si>
  <si>
    <t>/organization/danger-room-gaming</t>
  </si>
  <si>
    <t>/funding-round/b6887cd6bfd76b340da998e5d2fa3cd9</t>
  </si>
  <si>
    <t>/Organization/Hotdot-Tv</t>
  </si>
  <si>
    <t>hotdot.tv</t>
  </si>
  <si>
    <t>http://www.hotdot.tv</t>
  </si>
  <si>
    <t>Advertising|E-Commerce|Entertainment|Social Network Media</t>
  </si>
  <si>
    <t>/funding-round/f71408a356675bbc5fd7ee8c8f82dc03</t>
  </si>
  <si>
    <t>/Organization/Hotel-Booking-Solutions-Incorporated</t>
  </si>
  <si>
    <t>Hotel Booking Solutions Incorporated</t>
  </si>
  <si>
    <t>http://www.hotelbookingsolutions.com</t>
  </si>
  <si>
    <t>/organization/daniel-e-dutterer-cpa---accounting-and-consulting</t>
  </si>
  <si>
    <t>/funding-round/a75f8aa7807add37d19a2f15b2807a12</t>
  </si>
  <si>
    <t>/Organization/Hotel-Paradise-Africa</t>
  </si>
  <si>
    <t>Hotel Paradise Africa</t>
  </si>
  <si>
    <t>http://www.hotelparadiseafrica.com/</t>
  </si>
  <si>
    <t>27-03-2008</t>
  </si>
  <si>
    <t>/organization/daniel-s-jewelers</t>
  </si>
  <si>
    <t>/funding-round/79f478bad56cc55fbb16a0bd5386173f</t>
  </si>
  <si>
    <t>/Organization/Hotel-Tablet-Themes</t>
  </si>
  <si>
    <t>Hotel Tablet Themes</t>
  </si>
  <si>
    <t>/organization/daniel-vosovic</t>
  </si>
  <si>
    <t>/funding-round/940270ac07552e4c4ec04f174af0716a</t>
  </si>
  <si>
    <t>/Organization/Hotel-Top-Level-Domain</t>
  </si>
  <si>
    <t>HOTEL Top-Level Domain</t>
  </si>
  <si>
    <t>http://www.dothotel.info</t>
  </si>
  <si>
    <t>/organization/danlan-website</t>
  </si>
  <si>
    <t>/funding-round/354b048e65d96072fc205671646ec515</t>
  </si>
  <si>
    <t>/Organization/Hotel-Urbano</t>
  </si>
  <si>
    <t>Hotel Urbano</t>
  </si>
  <si>
    <t>http://www.hotelurbano.com</t>
  </si>
  <si>
    <t>/funding-round/fef63a80979887f6471e0ec68710bcee</t>
  </si>
  <si>
    <t>/Organization/Hotelbar</t>
  </si>
  <si>
    <t>Hotelbar</t>
  </si>
  <si>
    <t>http://www.hotelbar.com.br/</t>
  </si>
  <si>
    <t>Hospitality|Hotels|Service Providers</t>
  </si>
  <si>
    <t>/organization/danny-group</t>
  </si>
  <si>
    <t>/funding-round/ad559019b8f0ade66f57e12d5d52c631</t>
  </si>
  <si>
    <t>/Organization/Hotelbeat</t>
  </si>
  <si>
    <t>HOTELbeat</t>
  </si>
  <si>
    <t>http://hotelbeat.com</t>
  </si>
  <si>
    <t>Hospitality|SaaS|Web Development</t>
  </si>
  <si>
    <t>/organization/dano</t>
  </si>
  <si>
    <t>/funding-round/c59532569be9fdcc036c43754d34c656</t>
  </si>
  <si>
    <t>/Organization/Hotelcloud</t>
  </si>
  <si>
    <t>Hotelcloud</t>
  </si>
  <si>
    <t>http://thehotelcloud.com</t>
  </si>
  <si>
    <t>/organization/danotek-motion-technologies</t>
  </si>
  <si>
    <t>/funding-round/62c72e36b5cb33b4a5452db9ae85411a</t>
  </si>
  <si>
    <t>/Organization/Hotelements</t>
  </si>
  <si>
    <t>Hotelements</t>
  </si>
  <si>
    <t>http://www.hotelement.com/</t>
  </si>
  <si>
    <t>/funding-round/8f83160e792c36da2f0b9be8588a218d</t>
  </si>
  <si>
    <t>/Organization/Hoteles-Y-Clubs-De-Vacaciones-Sa</t>
  </si>
  <si>
    <t>Hoteles y Clubs de Vacaciones SA</t>
  </si>
  <si>
    <t>Entertainment|Hotels|Sports</t>
  </si>
  <si>
    <t>Palma Del RÃ­o</t>
  </si>
  <si>
    <t>Palma Del Río</t>
  </si>
  <si>
    <t>/funding-round/dc1ba46c1669ce361d781bc550238da8</t>
  </si>
  <si>
    <t>/Organization/Hotelevision</t>
  </si>
  <si>
    <t>Hotelevision</t>
  </si>
  <si>
    <t>http://www.hotelevision.com/</t>
  </si>
  <si>
    <t>Cable|Hotels|Television</t>
  </si>
  <si>
    <t>/organization/dansk-bredband</t>
  </si>
  <si>
    <t>/funding-round/4efcef1f632e4a22a91080eaede38d37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dao-cloud</t>
  </si>
  <si>
    <t>/funding-round/5e186e0e832a5c94e8986c5720e34962</t>
  </si>
  <si>
    <t>/Organization/Hotellauncher-Com</t>
  </si>
  <si>
    <t>Hotellauncher.com</t>
  </si>
  <si>
    <t>http://hotellauncher.com</t>
  </si>
  <si>
    <t>Distribution|Hospitality|Hotels</t>
  </si>
  <si>
    <t>/funding-round/c47a52cf0c3bd6078bb551a522971584</t>
  </si>
  <si>
    <t>/Organization/Hotelogix</t>
  </si>
  <si>
    <t>Hotelogix</t>
  </si>
  <si>
    <t>http://www.hotelogix.com</t>
  </si>
  <si>
    <t>Enterprise Software|Hospitality|Hotels</t>
  </si>
  <si>
    <t>/funding-round/d1804ede8be4d020b464aebe126ed052</t>
  </si>
  <si>
    <t>/Organization/Hotelquickly</t>
  </si>
  <si>
    <t>HotelQuickly</t>
  </si>
  <si>
    <t>http://www.hotelquickly.com</t>
  </si>
  <si>
    <t>Hospitality|Hotels|Mobile|Travel</t>
  </si>
  <si>
    <t>/organization/daogames</t>
  </si>
  <si>
    <t>/funding-round/d15551fdc31f518964579d4491f5a3d0</t>
  </si>
  <si>
    <t>/Organization/Hotelrunner</t>
  </si>
  <si>
    <t>HotelRunner</t>
  </si>
  <si>
    <t>http://www.hotelrunner.com</t>
  </si>
  <si>
    <t>Online Reservations|Software|Travel|Travel &amp; Tourism</t>
  </si>
  <si>
    <t>/organization/daojia</t>
  </si>
  <si>
    <t>/funding-round/27c6037b96a401fecf65568b3d85b26c</t>
  </si>
  <si>
    <t>/Organization/Hotels-Ng</t>
  </si>
  <si>
    <t>Hotels.ng</t>
  </si>
  <si>
    <t>http://www.hotels.ng</t>
  </si>
  <si>
    <t>E-Commerce|Hotels|Tourism|Travel</t>
  </si>
  <si>
    <t>/funding-round/286e78ebc5268addf37e2f278b73c62a</t>
  </si>
  <si>
    <t>/Organization/Hotelsaroundyou</t>
  </si>
  <si>
    <t>HotelsAroundYou</t>
  </si>
  <si>
    <t>https://www.hotelsaroundyou.com</t>
  </si>
  <si>
    <t>/funding-round/2b32be3f9edf63dbbd694014a1a7b74f</t>
  </si>
  <si>
    <t>/Organization/Hotelscan</t>
  </si>
  <si>
    <t>Hotelscan</t>
  </si>
  <si>
    <t>http://www.hotelscan.com</t>
  </si>
  <si>
    <t>/funding-round/cb404eb7495c2265283cde9e401c59d3</t>
  </si>
  <si>
    <t>/Organization/Hotelsmap-Com</t>
  </si>
  <si>
    <t>hotelsmap.com</t>
  </si>
  <si>
    <t>http://www.hotelsmap.com</t>
  </si>
  <si>
    <t>Enterprise Software|Hotels|Maps|Travel</t>
  </si>
  <si>
    <t>20-06-2010</t>
  </si>
  <si>
    <t>/organization/daolicloud-information-technology-beijing-co-ltd</t>
  </si>
  <si>
    <t>/funding-round/0f6f302b6c61d3317b8befee87762202</t>
  </si>
  <si>
    <t>/Organization/Hoteltonight</t>
  </si>
  <si>
    <t>HotelTonight</t>
  </si>
  <si>
    <t>http://www.hoteltonight.com</t>
  </si>
  <si>
    <t>Hotels|Mobile|Travel</t>
  </si>
  <si>
    <t>/organization/daopay-2</t>
  </si>
  <si>
    <t>/funding-round/04482a3b634be575f6695b0fba2a3928</t>
  </si>
  <si>
    <t>/Organization/Hotelwards</t>
  </si>
  <si>
    <t>HotelWards</t>
  </si>
  <si>
    <t>https://www.hotelwards.com/</t>
  </si>
  <si>
    <t>/organization/daoxila-com</t>
  </si>
  <si>
    <t>/funding-round/55048ac4473487ae8b0c223002ddfe0a</t>
  </si>
  <si>
    <t>/Organization/Hotelzilla</t>
  </si>
  <si>
    <t>Hotelzilla</t>
  </si>
  <si>
    <t>/funding-round/f38691e4b5b82a3348f1b505b9222f97</t>
  </si>
  <si>
    <t>/Organization/Hotgrinds</t>
  </si>
  <si>
    <t>HotGrinds</t>
  </si>
  <si>
    <t>http://www.hotgrinds.com</t>
  </si>
  <si>
    <t>Internet|Real Time|Surveys</t>
  </si>
  <si>
    <t>/organization/dapasoft</t>
  </si>
  <si>
    <t>/funding-round/e915090336c5f27754c61ea38d8cef33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dapper</t>
  </si>
  <si>
    <t>/funding-round/4a1fa5439c255d888f121df6e8914c3d</t>
  </si>
  <si>
    <t>/Organization/Hotlease-Com</t>
  </si>
  <si>
    <t>Hotlease.Com</t>
  </si>
  <si>
    <t>http://www.hotlease.com</t>
  </si>
  <si>
    <t>Curated Web|Lead Generation|Software</t>
  </si>
  <si>
    <t>/funding-round/6480f35ff1f292eea7ad5d6953c6015f</t>
  </si>
  <si>
    <t>/Organization/Hotlink</t>
  </si>
  <si>
    <t>HotLink</t>
  </si>
  <si>
    <t>http://www.hotlink.com</t>
  </si>
  <si>
    <t>Enterprises|Software|Virtualization</t>
  </si>
  <si>
    <t>/organization/dapt</t>
  </si>
  <si>
    <t>/funding-round/42e9c56753ac67c717f8dd5b43f8dd81</t>
  </si>
  <si>
    <t>/Organization/Hotlist</t>
  </si>
  <si>
    <t>Hotlist</t>
  </si>
  <si>
    <t>http://www.hotlist.com</t>
  </si>
  <si>
    <t>Colleges|Events|Facebook Applications|Private Social Networking|Social Media</t>
  </si>
  <si>
    <t>/organization/daptiv</t>
  </si>
  <si>
    <t>/funding-round/09639cef3f991c0557f1eef8da5e4d73</t>
  </si>
  <si>
    <t>/Organization/Hotpads-Com</t>
  </si>
  <si>
    <t>HotPads</t>
  </si>
  <si>
    <t>http://hotpads.com</t>
  </si>
  <si>
    <t>Hotels|Online Rental|Real Estate|Search|Vacation Rentals</t>
  </si>
  <si>
    <t>/funding-round/18db161c8fda89e4030c7cbc9208fd96</t>
  </si>
  <si>
    <t>/Organization/Hotpathz</t>
  </si>
  <si>
    <t>Hotpathz</t>
  </si>
  <si>
    <t>http://www.hotpathz.com/</t>
  </si>
  <si>
    <t>Training|Video|Video Streaming</t>
  </si>
  <si>
    <t>/funding-round/cfc6bfc67be5a16a50a3d4f09086a909</t>
  </si>
  <si>
    <t>/Organization/Hotpathz-Inc</t>
  </si>
  <si>
    <t>Hotpathz Inc.</t>
  </si>
  <si>
    <t>http://www.hotpathz.com</t>
  </si>
  <si>
    <t>3D|3D Technology|Services</t>
  </si>
  <si>
    <t>/funding-round/ee01cf6c6cae19ab1ed5379ad305b1c6</t>
  </si>
  <si>
    <t>27/06/2005</t>
  </si>
  <si>
    <t>/Organization/Hotpotato</t>
  </si>
  <si>
    <t>Hot Potato</t>
  </si>
  <si>
    <t>http://www.hotpotato.com</t>
  </si>
  <si>
    <t>/organization/dapu-com</t>
  </si>
  <si>
    <t>/funding-round/c814c393cf306f4ea29188238d049e7b</t>
  </si>
  <si>
    <t>/Organization/Hotpotato-Media</t>
  </si>
  <si>
    <t>HOTPOTATO MEDIA</t>
  </si>
  <si>
    <t>Events|Services|Social Media</t>
  </si>
  <si>
    <t>/organization/dapulse</t>
  </si>
  <si>
    <t>/funding-round/12cda7f662c6176302f37e5f262c5996</t>
  </si>
  <si>
    <t>/Organization/Hotreader</t>
  </si>
  <si>
    <t>Hotreader</t>
  </si>
  <si>
    <t>http://hotreader.ru/</t>
  </si>
  <si>
    <t>Information Services|Internet|News</t>
  </si>
  <si>
    <t>/funding-round/e425382db1ece49edfda7950aa507b76</t>
  </si>
  <si>
    <t>/Organization/Hotroof</t>
  </si>
  <si>
    <t>HotRoof</t>
  </si>
  <si>
    <t>Great Barrington</t>
  </si>
  <si>
    <t>/organization/daqi</t>
  </si>
  <si>
    <t>/funding-round/35f4ea1a639e2ec839c1e3d1be9295b8</t>
  </si>
  <si>
    <t>/Organization/Hotsip</t>
  </si>
  <si>
    <t>Hotsip</t>
  </si>
  <si>
    <t>Communications Infrastructure|Service Providers|Telecommunications</t>
  </si>
  <si>
    <t>/funding-round/a34c7a3598dfe6ab3433e9a346c29304</t>
  </si>
  <si>
    <t>/Organization/Hotspots</t>
  </si>
  <si>
    <t>Hotspots</t>
  </si>
  <si>
    <t>http://hotspots.co</t>
  </si>
  <si>
    <t>/funding-round/cd94d71142c058f66927b9b34d389493</t>
  </si>
  <si>
    <t>/Organization/Hotspur-Technologies</t>
  </si>
  <si>
    <t>Hotspur Technologies</t>
  </si>
  <si>
    <t>http://hotspur-inc.com</t>
  </si>
  <si>
    <t>Customer Service|Health Care|Medical Devices</t>
  </si>
  <si>
    <t>/organization/daqo-new-energy-corp</t>
  </si>
  <si>
    <t>/funding-round/ef3606344ea2e5c8ddc43c5f9103400a</t>
  </si>
  <si>
    <t>/Organization/Hotswap</t>
  </si>
  <si>
    <t>Hotswap</t>
  </si>
  <si>
    <t>http://www.hotswap.com</t>
  </si>
  <si>
    <t>Cars|E-Commerce</t>
  </si>
  <si>
    <t>/organization/daqri</t>
  </si>
  <si>
    <t>/funding-round/fc5a3aa044830821c96ef6315c8333b2</t>
  </si>
  <si>
    <t>/Organization/Hottolink</t>
  </si>
  <si>
    <t>Hottolink</t>
  </si>
  <si>
    <t>http://www.hottolink.co.jp/english</t>
  </si>
  <si>
    <t>Analytics|Databases|Social Media</t>
  </si>
  <si>
    <t>/organization/dara-biosciences</t>
  </si>
  <si>
    <t>/funding-round/4dce78af922fe7dd64ac3bfd38fad3b1</t>
  </si>
  <si>
    <t>/Organization/Houdini-Inc</t>
  </si>
  <si>
    <t>Houdini</t>
  </si>
  <si>
    <t>http://houdiniapp.com</t>
  </si>
  <si>
    <t>/funding-round/589539c44f069e87eeb5beb86c777253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dara-technologies</t>
  </si>
  <si>
    <t>/funding-round/4afcd5af8b1edd5b3a2d2362dc2fea91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daraz-pk</t>
  </si>
  <si>
    <t>/funding-round/7b84b425072543437e73879c49882c10</t>
  </si>
  <si>
    <t>/Organization/Housatonic-Community-College</t>
  </si>
  <si>
    <t>Housatonic Community College</t>
  </si>
  <si>
    <t>http://www.hcc.commnet.edu/</t>
  </si>
  <si>
    <t>/organization/darberry</t>
  </si>
  <si>
    <t>/funding-round/ebc0205f278da640ff442ccc48be615a</t>
  </si>
  <si>
    <t>/Organization/House-Of-Blues-Entertainment</t>
  </si>
  <si>
    <t>House of Blues Entertainment</t>
  </si>
  <si>
    <t>http://www.houseofblues.com/</t>
  </si>
  <si>
    <t>/organization/darby-smart</t>
  </si>
  <si>
    <t>/funding-round/505a7c97ee6eec53f666a0aa525d446e</t>
  </si>
  <si>
    <t>/Organization/House-Of-Control</t>
  </si>
  <si>
    <t>House of Control</t>
  </si>
  <si>
    <t>http://www.houseofcontrol.no/</t>
  </si>
  <si>
    <t>/funding-round/e3a5101ebe3a6ef3a1e719a75e6afcda</t>
  </si>
  <si>
    <t>/Organization/House-Of-Patels</t>
  </si>
  <si>
    <t>House of Patels</t>
  </si>
  <si>
    <t>http://www.houseofpatels.com/group.html</t>
  </si>
  <si>
    <t>/organization/daredevil-project</t>
  </si>
  <si>
    <t>/funding-round/4da6bd5f9e81ff69ceff62a45635bf28</t>
  </si>
  <si>
    <t>/Organization/House-Of-Television</t>
  </si>
  <si>
    <t>House of Television</t>
  </si>
  <si>
    <t>http://houseoftelevision.com</t>
  </si>
  <si>
    <t>Consumer Goods|Home Decor|Home Renovation</t>
  </si>
  <si>
    <t>/funding-round/4e4d7fa6ab7fed271b31ab553112dd33</t>
  </si>
  <si>
    <t>/Organization/House-Party</t>
  </si>
  <si>
    <t>House Party</t>
  </si>
  <si>
    <t>http://www.houseparty.com</t>
  </si>
  <si>
    <t>Irvington</t>
  </si>
  <si>
    <t>/organization/darenta</t>
  </si>
  <si>
    <t>/funding-round/e47fc69493350ec2c86cb3e02e5d23da</t>
  </si>
  <si>
    <t>/Organization/House-Trip</t>
  </si>
  <si>
    <t>HouseTrip</t>
  </si>
  <si>
    <t>http://www.housetrip.com</t>
  </si>
  <si>
    <t>Internet|Online Rental|Privacy|Real Estate|Startups|Technology|Travel</t>
  </si>
  <si>
    <t>/organization/daric</t>
  </si>
  <si>
    <t>/funding-round/7ce7faddd99ba66eedd89087017f69e2</t>
  </si>
  <si>
    <t>/Organization/House365-Com</t>
  </si>
  <si>
    <t>365net</t>
  </si>
  <si>
    <t>http://www.house365.com/</t>
  </si>
  <si>
    <t>Jianyang</t>
  </si>
  <si>
    <t>/organization/dark-angel-productions</t>
  </si>
  <si>
    <t>/funding-round/9167b5162280fb44f7c5d674a64a0a1b</t>
  </si>
  <si>
    <t>/Organization/Housebites</t>
  </si>
  <si>
    <t>Housebites</t>
  </si>
  <si>
    <t>http://www.housebites.com</t>
  </si>
  <si>
    <t>Hospitality|Restaurants|Social Media</t>
  </si>
  <si>
    <t>/organization/dark-cubed</t>
  </si>
  <si>
    <t>/funding-round/63112607013441a82781666abb30ef74</t>
  </si>
  <si>
    <t>/Organization/Houseboat-Resort-Club</t>
  </si>
  <si>
    <t>Houseboat Resort Club</t>
  </si>
  <si>
    <t>http://www.houseboatresortclub.com/</t>
  </si>
  <si>
    <t>Port Orange</t>
  </si>
  <si>
    <t>/organization/dark-fibre-africa</t>
  </si>
  <si>
    <t>/funding-round/9b238a8353f4c48a3aa492ce24fadc01</t>
  </si>
  <si>
    <t>/Organization/Housecall</t>
  </si>
  <si>
    <t>HouseCall</t>
  </si>
  <si>
    <t>http://tryhousecall.com</t>
  </si>
  <si>
    <t>/organization/dark-gateway-games</t>
  </si>
  <si>
    <t>/funding-round/0c0ce5dd376176ca7a6affa8b7de1b47</t>
  </si>
  <si>
    <t>/Organization/Housecanary</t>
  </si>
  <si>
    <t>HouseCanary, Inc.</t>
  </si>
  <si>
    <t>http://www.housecanary.com</t>
  </si>
  <si>
    <t>Big Data Analytics|Predictive Analytics|Real Estate</t>
  </si>
  <si>
    <t>/organization/dark-mail-alliance</t>
  </si>
  <si>
    <t>/funding-round/88a0eb299a1cf5f5f1d387442ac3fd08</t>
  </si>
  <si>
    <t>/Organization/Housecare</t>
  </si>
  <si>
    <t>Housecare</t>
  </si>
  <si>
    <t>http://housecare.tokyo/</t>
  </si>
  <si>
    <t>Customer Service|Services</t>
  </si>
  <si>
    <t>/organization/dark-oasis-studios</t>
  </si>
  <si>
    <t>/funding-round/e87de13dd45f4ecbe6b8e0b1e79bcdb4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dark-skull-studios</t>
  </si>
  <si>
    <t>/funding-round/dbfc4143c020cb99ec7209a91a73af98</t>
  </si>
  <si>
    <t>/Organization/Housegoat-Inc-</t>
  </si>
  <si>
    <t>HouseGoat, Inc.</t>
  </si>
  <si>
    <t>http://www.HouseGoat.com</t>
  </si>
  <si>
    <t>/organization/darkstrand</t>
  </si>
  <si>
    <t>/funding-round/fa75da81ded2c3bb89906a2dcd9ff0e2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darktrace</t>
  </si>
  <si>
    <t>/funding-round/c3a2ab87079329dc84c62d45247900a0</t>
  </si>
  <si>
    <t>/Organization/Housejoy</t>
  </si>
  <si>
    <t>Housejoy</t>
  </si>
  <si>
    <t>http://www.housejoy.in/</t>
  </si>
  <si>
    <t>/funding-round/e6cf893ac06761af6747341ce547b2f5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darkworks</t>
  </si>
  <si>
    <t>/funding-round/d4cf070add3096bdfa237008d1b8dc51</t>
  </si>
  <si>
    <t>/Organization/Houselens</t>
  </si>
  <si>
    <t>HouseLens</t>
  </si>
  <si>
    <t>http://houselens.com</t>
  </si>
  <si>
    <t>/organization/darma-inc</t>
  </si>
  <si>
    <t>/funding-round/1fbd2e29466a98f4e3f0940b76acbf05</t>
  </si>
  <si>
    <t>/Organization/Houserie</t>
  </si>
  <si>
    <t>Houserie</t>
  </si>
  <si>
    <t>http://www.houserie.com</t>
  </si>
  <si>
    <t>/funding-round/9a654b7862243905ceb88b50f1a1f7a0</t>
  </si>
  <si>
    <t>/Organization/Housetab</t>
  </si>
  <si>
    <t>HouseTab</t>
  </si>
  <si>
    <t>http://myhousetab.com</t>
  </si>
  <si>
    <t>Hospitality|Mobile|Mobile Payments|Social Commerce|Social Media</t>
  </si>
  <si>
    <t>/funding-round/fcbca3e5bf348ea20528684cdebe6b09</t>
  </si>
  <si>
    <t>/Organization/Housevalues</t>
  </si>
  <si>
    <t>HouseValues</t>
  </si>
  <si>
    <t>http://www.housevalues.com</t>
  </si>
  <si>
    <t>Innovation Engineering|Real Estate|Technology</t>
  </si>
  <si>
    <t>/organization/dart-therapeutics</t>
  </si>
  <si>
    <t>/funding-round/5e9956c2b9ae72adf072b4fdd944050d</t>
  </si>
  <si>
    <t>/Organization/Housing-Com</t>
  </si>
  <si>
    <t>Housing.com</t>
  </si>
  <si>
    <t>https://housing.com</t>
  </si>
  <si>
    <t>/organization/dartdevices</t>
  </si>
  <si>
    <t>/funding-round/02e79faeeee27b0028dc128531db4aea</t>
  </si>
  <si>
    <t>/Organization/Housinganywhere-Com</t>
  </si>
  <si>
    <t>HousingAnywhere.com</t>
  </si>
  <si>
    <t>http://www.HousingAnywhere.com</t>
  </si>
  <si>
    <t>Mobile Payments|Payments|Rental Housing</t>
  </si>
  <si>
    <t>/organization/dartfish</t>
  </si>
  <si>
    <t>/funding-round/5f0e4264d6df1416c15b10d9e1eeccc6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dartpoints</t>
  </si>
  <si>
    <t>/funding-round/94675d94944c3b31b6170659ce90101e</t>
  </si>
  <si>
    <t>/Organization/Houston-Medical-Robotics</t>
  </si>
  <si>
    <t>Houston Medical Robotics</t>
  </si>
  <si>
    <t>http://www.hmrobotics.com</t>
  </si>
  <si>
    <t>/funding-round/ba64d472065be0f8be8fa33c863634ae</t>
  </si>
  <si>
    <t>/Organization/Houston-Metro-Ortho-Spine-Surgery</t>
  </si>
  <si>
    <t>Houston Metro Ortho &amp; Spine Surgery</t>
  </si>
  <si>
    <t>http://houstonmetrosurgery.com</t>
  </si>
  <si>
    <t>/funding-round/d8adcd0e84b665be28aaa6210c26c363</t>
  </si>
  <si>
    <t>/Organization/Houzeme</t>
  </si>
  <si>
    <t>HouzeMe</t>
  </si>
  <si>
    <t>http://houzeme.com/#/</t>
  </si>
  <si>
    <t>/organization/darudar</t>
  </si>
  <si>
    <t>/funding-round/285b8be9557f42c77c804367b4879aaf</t>
  </si>
  <si>
    <t>/Organization/Houzz</t>
  </si>
  <si>
    <t>Houzz</t>
  </si>
  <si>
    <t>http://www.houzz.com</t>
  </si>
  <si>
    <t>Curated Web|Design|Home Renovation</t>
  </si>
  <si>
    <t>/funding-round/33a26b5eef320f59225284256006c7cf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darwin-lab</t>
  </si>
  <si>
    <t>/funding-round/4f627adb49ce0ff5e8fa40fca48bd4c0</t>
  </si>
  <si>
    <t>/Organization/Hover-3D</t>
  </si>
  <si>
    <t>Hover 3D</t>
  </si>
  <si>
    <t>http://www.hover.to</t>
  </si>
  <si>
    <t>Computer Vision|Mobile|Software</t>
  </si>
  <si>
    <t>/organization/darwin-marketing</t>
  </si>
  <si>
    <t>/funding-round/0b8011d8a491c006df2408654796cd5d</t>
  </si>
  <si>
    <t>/Organization/Hoverchat</t>
  </si>
  <si>
    <t>HoverChat</t>
  </si>
  <si>
    <t>http://hoverchat.com</t>
  </si>
  <si>
    <t>/funding-round/feb5231b9f9148b04d6b5e7dab135be9</t>
  </si>
  <si>
    <t>/Organization/Hoverink-Inc</t>
  </si>
  <si>
    <t>Hoverink</t>
  </si>
  <si>
    <t>http://www.crowdfunder.com/hoverink</t>
  </si>
  <si>
    <t>Consumer Electronics|Hardware + Software|Marketplaces</t>
  </si>
  <si>
    <t>/organization/darwinsuzsoft</t>
  </si>
  <si>
    <t>/funding-round/ac321aab596543d7de7a3e29df182547</t>
  </si>
  <si>
    <t>/Organization/Hoverwind</t>
  </si>
  <si>
    <t>HoverWind</t>
  </si>
  <si>
    <t>http://www.hoverwind.com</t>
  </si>
  <si>
    <t>23-06-2014</t>
  </si>
  <si>
    <t>/organization/das-group-of-solutions</t>
  </si>
  <si>
    <t>/funding-round/ce2f9277fa7dabc693d1bb576ef347a7</t>
  </si>
  <si>
    <t>/Organization/How-Do-You-Roll</t>
  </si>
  <si>
    <t>How do you roll?</t>
  </si>
  <si>
    <t>http://www.howdoyouroll.com/</t>
  </si>
  <si>
    <t>/organization/dasan-networks</t>
  </si>
  <si>
    <t>/funding-round/d39326cf913b08afe6af22d37a6e407c</t>
  </si>
  <si>
    <t>/Organization/Howaboutwe</t>
  </si>
  <si>
    <t>HowAboutWe</t>
  </si>
  <si>
    <t>http://www.howaboutwe.com</t>
  </si>
  <si>
    <t>/organization/dasdak</t>
  </si>
  <si>
    <t>/funding-round/979cdf05a8d9153dd0c933e6d55f3391</t>
  </si>
  <si>
    <t>/Organization/Howbuy</t>
  </si>
  <si>
    <t>Howbuy</t>
  </si>
  <si>
    <t>http://howbuy.com</t>
  </si>
  <si>
    <t>/organization/dash</t>
  </si>
  <si>
    <t>/funding-round/091c3088a4524ed18c1753ae03d833d1</t>
  </si>
  <si>
    <t>/Organization/Howcast</t>
  </si>
  <si>
    <t>Howcast</t>
  </si>
  <si>
    <t>http://www.howcast.com</t>
  </si>
  <si>
    <t>Content|Online Education|Portals|Video</t>
  </si>
  <si>
    <t>/funding-round/8502ff622969b7ccd4762e451915f8c3</t>
  </si>
  <si>
    <t>/Organization/Howcloud</t>
  </si>
  <si>
    <t>HowCloud</t>
  </si>
  <si>
    <t>http://howcloud.co.uk/</t>
  </si>
  <si>
    <t>/funding-round/8ca964059ef8e386df5325d2c4f254d5</t>
  </si>
  <si>
    <t>/Organization/Howdo</t>
  </si>
  <si>
    <t>HowDo</t>
  </si>
  <si>
    <t>http://www.how.do</t>
  </si>
  <si>
    <t>/organization/dash-data-inc-</t>
  </si>
  <si>
    <t>/funding-round/f4fc569a0dbde9965296bcffcf5bc289</t>
  </si>
  <si>
    <t>/Organization/Howdy-3</t>
  </si>
  <si>
    <t>Howdy</t>
  </si>
  <si>
    <t>http://www.howdy.ai/</t>
  </si>
  <si>
    <t>Information Technology|Operating Systems|SaaS</t>
  </si>
  <si>
    <t>/organization/dash-electric</t>
  </si>
  <si>
    <t>/funding-round/812e0d38577cd91fdf98cacd970e4b65</t>
  </si>
  <si>
    <t>/Organization/Howfactory</t>
  </si>
  <si>
    <t>HowFactory</t>
  </si>
  <si>
    <t>http://www.howfactory.com</t>
  </si>
  <si>
    <t>29-10-2014</t>
  </si>
  <si>
    <t>/organization/dash-hudson</t>
  </si>
  <si>
    <t>/funding-round/4e388b6c752a584a5c468711f5418ed9</t>
  </si>
  <si>
    <t>/Organization/Howgood</t>
  </si>
  <si>
    <t>HowGood</t>
  </si>
  <si>
    <t>http://howgood.com/</t>
  </si>
  <si>
    <t>/funding-round/ab9ddc8da8974ed0e7477fd8e6cacba7</t>
  </si>
  <si>
    <t>/Organization/Howler-2</t>
  </si>
  <si>
    <t>Howler</t>
  </si>
  <si>
    <t>http://www.howler.at</t>
  </si>
  <si>
    <t>Advertising Platforms|Big Data|Retail</t>
  </si>
  <si>
    <t>/organization/dash-labs-inc</t>
  </si>
  <si>
    <t>/funding-round/80a9181b07b09d73a0d4985192283c12</t>
  </si>
  <si>
    <t>/Organization/Howsimple</t>
  </si>
  <si>
    <t>howsimple</t>
  </si>
  <si>
    <t>http://www.howsimple.com</t>
  </si>
  <si>
    <t>Browser Extensions|Curated Web</t>
  </si>
  <si>
    <t>Idyllwild</t>
  </si>
  <si>
    <t>20-04-2008</t>
  </si>
  <si>
    <t>/funding-round/e6e826e400dd62a88238b9239caf5e4f</t>
  </si>
  <si>
    <t>/Organization/Howstuffworks</t>
  </si>
  <si>
    <t>HowStuffWorks</t>
  </si>
  <si>
    <t>http://www.howstuffworks.com</t>
  </si>
  <si>
    <t>/organization/dash-radio-inc</t>
  </si>
  <si>
    <t>/funding-round/a8f0390b7585a17ab9f785114fad3767</t>
  </si>
  <si>
    <t>/Organization/Hoyos-Corporation</t>
  </si>
  <si>
    <t>Hoyos Corporation</t>
  </si>
  <si>
    <t>http://www.hoyosgroup.com</t>
  </si>
  <si>
    <t>/organization/dash-robotics</t>
  </si>
  <si>
    <t>/funding-round/e87ddb8a651ae0ac71f4a096ecdc8755</t>
  </si>
  <si>
    <t>/Organization/Hpc-Brasil</t>
  </si>
  <si>
    <t>HPC Brasil</t>
  </si>
  <si>
    <t>http://www.hpcbrasil.com</t>
  </si>
  <si>
    <t>/funding-round/ed199e15bee6767029640bf01837d00c</t>
  </si>
  <si>
    <t>/Organization/Hpc-Energy-Services</t>
  </si>
  <si>
    <t>HPC Energy Services</t>
  </si>
  <si>
    <t>http://hpcenergyservices.com/</t>
  </si>
  <si>
    <t>/funding-round/f4571072c0299125b17dc1a8697f791a</t>
  </si>
  <si>
    <t>/Organization/Hq-3</t>
  </si>
  <si>
    <t>HQ</t>
  </si>
  <si>
    <t>http://www.hqtheapp.com</t>
  </si>
  <si>
    <t>Finance|Payments|Software</t>
  </si>
  <si>
    <t>/organization/dash-software</t>
  </si>
  <si>
    <t>/funding-round/417fcdc9bd971625c3decbb4077a55ce</t>
  </si>
  <si>
    <t>/Organization/Hq-Plus</t>
  </si>
  <si>
    <t>HQ plus</t>
  </si>
  <si>
    <t>http://hqplus.de</t>
  </si>
  <si>
    <t>Hospitality|Hotels|Software</t>
  </si>
  <si>
    <t>/funding-round/c5a4d00d088db6dc4879fe58c9cdcc7c</t>
  </si>
  <si>
    <t>/Organization/Hr-Path</t>
  </si>
  <si>
    <t>HR Path</t>
  </si>
  <si>
    <t>http://www.hr-path.com/en</t>
  </si>
  <si>
    <t>/organization/dashba</t>
  </si>
  <si>
    <t>/funding-round/c459399df594596f479c0fa70ee94bbd</t>
  </si>
  <si>
    <t>/Organization/Hr-Pipapai</t>
  </si>
  <si>
    <t>Hr.Pipapai</t>
  </si>
  <si>
    <t>http://hr.pipapai.com</t>
  </si>
  <si>
    <t>Cloud Computing|Cloud Infrastructure|Recruiting</t>
  </si>
  <si>
    <t>/organization/dashbid</t>
  </si>
  <si>
    <t>/funding-round/06d537ce3df974c2ad6f8a6c480b1b2d</t>
  </si>
  <si>
    <t>/Organization/Hrboss-2</t>
  </si>
  <si>
    <t>HRBoss</t>
  </si>
  <si>
    <t>https://hrboss.com/</t>
  </si>
  <si>
    <t>/funding-round/56142cd0c5ac4a9a9b9d21342a790132</t>
  </si>
  <si>
    <t>/Organization/Hrel</t>
  </si>
  <si>
    <t>H?REL</t>
  </si>
  <si>
    <t>http://www.hurelcorp.com</t>
  </si>
  <si>
    <t>/funding-round/c684995a32c9b85fad3cc7febce9fa3b</t>
  </si>
  <si>
    <t>/Organization/Hrmatches-Com</t>
  </si>
  <si>
    <t>Hrmatches.com</t>
  </si>
  <si>
    <t>http://www.hrmatches.com</t>
  </si>
  <si>
    <t>Career Management|Human Resources|Recruiting</t>
  </si>
  <si>
    <t>/funding-round/d16622d8fd486742d250b5194324056d</t>
  </si>
  <si>
    <t>/Organization/Hrsoft</t>
  </si>
  <si>
    <t>HRsoft</t>
  </si>
  <si>
    <t>http://www.hrsoft.com</t>
  </si>
  <si>
    <t>/organization/dashboard-systems</t>
  </si>
  <si>
    <t>/funding-round/1f1c7dca19c63d7034261331652b7561</t>
  </si>
  <si>
    <t>/Organization/Hs-Pharmaceuticals</t>
  </si>
  <si>
    <t>HS Pharmaceuticals</t>
  </si>
  <si>
    <t>http://hspharma.com</t>
  </si>
  <si>
    <t>/organization/dashbook</t>
  </si>
  <si>
    <t>/funding-round/0fdd344155b1c43c4ddae7a77735b67c</t>
  </si>
  <si>
    <t>/Organization/Hse-Motorsports</t>
  </si>
  <si>
    <t>HSE Motorsports</t>
  </si>
  <si>
    <t>/organization/dashburst</t>
  </si>
  <si>
    <t>/funding-round/950755c3ffa002dd79385fed5c94888a</t>
  </si>
  <si>
    <t>/Organization/Hstreaming</t>
  </si>
  <si>
    <t>HStreaming</t>
  </si>
  <si>
    <t>http://www.hstreaming.com</t>
  </si>
  <si>
    <t>/organization/dasher</t>
  </si>
  <si>
    <t>/funding-round/f0e28a649a88cbd571ee7dc4fd6d13af</t>
  </si>
  <si>
    <t>/Organization/Hstry</t>
  </si>
  <si>
    <t>HSTRY</t>
  </si>
  <si>
    <t>http://www.hstry.co</t>
  </si>
  <si>
    <t>/funding-round/f4f4faf7749cd0cec2d93395da74edb4</t>
  </si>
  <si>
    <t>/Organization/Hstyle</t>
  </si>
  <si>
    <t>HSTYLE</t>
  </si>
  <si>
    <t>http://www.handu.com</t>
  </si>
  <si>
    <t>Jinan</t>
  </si>
  <si>
    <t>/organization/dasheroo</t>
  </si>
  <si>
    <t>/funding-round/16264ccd705fb4ab866cdb382b111a40</t>
  </si>
  <si>
    <t>/Organization/Hsystem</t>
  </si>
  <si>
    <t>HSystem</t>
  </si>
  <si>
    <t>http://www.hsystem.com.br</t>
  </si>
  <si>
    <t>/organization/dashlane</t>
  </si>
  <si>
    <t>/funding-round/b50c9f833392686cb3979e722c12bf60</t>
  </si>
  <si>
    <t>/Organization/Htg-Molecular-Diagnostics</t>
  </si>
  <si>
    <t>HTG Molecular Diagnostics</t>
  </si>
  <si>
    <t>http://www.htgmolecular.com</t>
  </si>
  <si>
    <t>/funding-round/bfe2b55abff346dc076b6f1ecb87155e</t>
  </si>
  <si>
    <t>/Organization/Htp</t>
  </si>
  <si>
    <t>HTP</t>
  </si>
  <si>
    <t>/funding-round/ffe94e253d37bb8c7d6d98cdb7b2b3a7</t>
  </si>
  <si>
    <t>/Organization/Htp-Solution</t>
  </si>
  <si>
    <t>HTP Solution</t>
  </si>
  <si>
    <t>http://www.htp.com.br</t>
  </si>
  <si>
    <t>Logistics|Technology|Transportation</t>
  </si>
  <si>
    <t>/organization/dashluxe</t>
  </si>
  <si>
    <t>/funding-round/2eba3a5530742ddb2025748c572fb06d</t>
  </si>
  <si>
    <t>/Organization/Http-Chargeback-Com</t>
  </si>
  <si>
    <t>Chargeback</t>
  </si>
  <si>
    <t>http://chargeback.com</t>
  </si>
  <si>
    <t>/funding-round/57daf7e697c1466b15d3dd85d0a2d98e</t>
  </si>
  <si>
    <t>/Organization/Http-Skilledjob-Co</t>
  </si>
  <si>
    <t>Skilledjob</t>
  </si>
  <si>
    <t>http://skilledjob.co/</t>
  </si>
  <si>
    <t>/organization/dashmote</t>
  </si>
  <si>
    <t>/funding-round/bf7dba1d616ffb2739c8a99ddcf1a83a</t>
  </si>
  <si>
    <t>/Organization/Http-Valuklik-Com</t>
  </si>
  <si>
    <t>valuklik</t>
  </si>
  <si>
    <t>http://valuklik.com/</t>
  </si>
  <si>
    <t>Search Marketing</t>
  </si>
  <si>
    <t>/organization/dashride</t>
  </si>
  <si>
    <t>/funding-round/5f528370480e59a6be099d0b2c613f28</t>
  </si>
  <si>
    <t>/Organization/Http-Www-Centrak-Com</t>
  </si>
  <si>
    <t>CenTrak</t>
  </si>
  <si>
    <t>http://www.centrak.com</t>
  </si>
  <si>
    <t>/funding-round/9d5c81587a3d01f096473b18a24b4159</t>
  </si>
  <si>
    <t>/Organization/Hua-Kang</t>
  </si>
  <si>
    <t>Hua Kang</t>
  </si>
  <si>
    <t>http://www.hkfs.cn</t>
  </si>
  <si>
    <t>/organization/dashtag</t>
  </si>
  <si>
    <t>/funding-round/670b40ff54cfa58dd05e046a8d3c6db4</t>
  </si>
  <si>
    <t>/Organization/Hua-Medicine</t>
  </si>
  <si>
    <t>Hua Medicine</t>
  </si>
  <si>
    <t>http://www.huamedicine.com/</t>
  </si>
  <si>
    <t>/organization/dashthis</t>
  </si>
  <si>
    <t>/funding-round/ba7aa291ca0d58d05fdd1a75d9b292f8</t>
  </si>
  <si>
    <t>/Organization/Huaat</t>
  </si>
  <si>
    <t>Huaat</t>
  </si>
  <si>
    <t>http://www.huaat.com</t>
  </si>
  <si>
    <t>/organization/dashwire</t>
  </si>
  <si>
    <t>/funding-round/48f554544c163e8d1cbeabcac8ce156b</t>
  </si>
  <si>
    <t>/Organization/Huaban-Com</t>
  </si>
  <si>
    <t>Huaban.com</t>
  </si>
  <si>
    <t>http://huaban.com</t>
  </si>
  <si>
    <t>/funding-round/bbeedc972792e35b77c38c405eb16675</t>
  </si>
  <si>
    <t>/Organization/Huakang-Mobile-Health</t>
  </si>
  <si>
    <t>Huakang Mobile Health</t>
  </si>
  <si>
    <t>http://hk515.com</t>
  </si>
  <si>
    <t>Health Care|Mobile|Mobile Health</t>
  </si>
  <si>
    <t>/organization/dasient</t>
  </si>
  <si>
    <t>/funding-round/cf99e875205edce717e84334888d90bf</t>
  </si>
  <si>
    <t>/Organization/Huami</t>
  </si>
  <si>
    <t>Huami</t>
  </si>
  <si>
    <t>http://huami-usa.com</t>
  </si>
  <si>
    <t>Fitness|Health and Wellness|Lifestyle Products|Wearables</t>
  </si>
  <si>
    <t>/organization/dastrong</t>
  </si>
  <si>
    <t>/funding-round/bab556aa7bb4ae8adce6386487d9ab09</t>
  </si>
  <si>
    <t>/Organization/Huaneng-Renewables-Corporation-Limited</t>
  </si>
  <si>
    <t>Huaneng Renewables</t>
  </si>
  <si>
    <t>http://www.hnr.com.cn</t>
  </si>
  <si>
    <t>/organization/data-and-email-marketing</t>
  </si>
  <si>
    <t>/funding-round/47a0a085d60adc119403898f63051206</t>
  </si>
  <si>
    <t>/Organization/Huango-Cn</t>
  </si>
  <si>
    <t>Huango.cn</t>
  </si>
  <si>
    <t>http://www.huango.cn</t>
  </si>
  <si>
    <t>/organization/data-camp</t>
  </si>
  <si>
    <t>/funding-round/10188fb2b359f302df0f15683c28ccb5</t>
  </si>
  <si>
    <t>/Organization/Huaxia-Dairy-Farm</t>
  </si>
  <si>
    <t>Huaxia Dairy Farm</t>
  </si>
  <si>
    <t>http://www.huaxiadairyfarm.cn/</t>
  </si>
  <si>
    <t>Consumer Goods|Distributors</t>
  </si>
  <si>
    <t>Sanhe</t>
  </si>
  <si>
    <t>/funding-round/106dc8c48a26c19312be4027a33dd97b</t>
  </si>
  <si>
    <t>/Organization/Huayi</t>
  </si>
  <si>
    <t>Huayi</t>
  </si>
  <si>
    <t>/funding-round/dca8ebf9ecd4d02a678f8338e8bebe3d</t>
  </si>
  <si>
    <t>/Organization/Huayi-Brothers-Media-Group</t>
  </si>
  <si>
    <t>Huayi Brothers Media Group</t>
  </si>
  <si>
    <t>http://www.huayimedia.com</t>
  </si>
  <si>
    <t>/organization/data-com-international</t>
  </si>
  <si>
    <t>/funding-round/72bf783d76f0753c5eff39b7980005e9</t>
  </si>
  <si>
    <t>/Organization/Huayin</t>
  </si>
  <si>
    <t>HuaYin</t>
  </si>
  <si>
    <t>http://huayinjapan.com</t>
  </si>
  <si>
    <t>Beauty|Cosmetics|E-Commerce</t>
  </si>
  <si>
    <t>Japan</t>
  </si>
  <si>
    <t>/organization/data-connect-corporation</t>
  </si>
  <si>
    <t>/funding-round/5a15a407766180ad984bc92f8a19cf60</t>
  </si>
  <si>
    <t>/Organization/Hub-Scan-Inc-</t>
  </si>
  <si>
    <t>Hub'Scan Inc.</t>
  </si>
  <si>
    <t>http://www.hub-scan.com</t>
  </si>
  <si>
    <t>Analytics|Optimization|SEO</t>
  </si>
  <si>
    <t>/organization/data-council</t>
  </si>
  <si>
    <t>/funding-round/7d6d19a2ad3c0650ea3acbe41185648a</t>
  </si>
  <si>
    <t>/Organization/Hubba</t>
  </si>
  <si>
    <t>Hubba</t>
  </si>
  <si>
    <t>http://www.hubba.com</t>
  </si>
  <si>
    <t>/organization/data-craft-and-magic</t>
  </si>
  <si>
    <t>/funding-round/198810c524dd1898d34b1e71eb42e158</t>
  </si>
  <si>
    <t>/Organization/Hubba-2</t>
  </si>
  <si>
    <t>http://hubbathailand.com</t>
  </si>
  <si>
    <t>Coworking|Office Space</t>
  </si>
  <si>
    <t>/funding-round/4d0fef46249b85ee7796a93e42f774ba</t>
  </si>
  <si>
    <t>/Organization/Hubbed</t>
  </si>
  <si>
    <t>Hubbed</t>
  </si>
  <si>
    <t>http://www.hubbed.com.au/</t>
  </si>
  <si>
    <t>/organization/data-design-corp</t>
  </si>
  <si>
    <t>/funding-round/5f9c2cac0c2413b0c63bb618086be385</t>
  </si>
  <si>
    <t>/Organization/Hubble-Telemedical</t>
  </si>
  <si>
    <t>Hubble Telemedical</t>
  </si>
  <si>
    <t>http://hubbletelemedical.com</t>
  </si>
  <si>
    <t>/organization/data-dimensions</t>
  </si>
  <si>
    <t>/funding-round/a32c44a39ce72b93978769545729042d</t>
  </si>
  <si>
    <t>/Organization/Hubblehq</t>
  </si>
  <si>
    <t>HubbleHQ</t>
  </si>
  <si>
    <t>https://hubblehq.com</t>
  </si>
  <si>
    <t>B2B|Collaborative Consumption|Marketplaces|Office Space</t>
  </si>
  <si>
    <t>/organization/data-domain</t>
  </si>
  <si>
    <t>/funding-round/fef4d4317a861c76a64f055d0099c1ef</t>
  </si>
  <si>
    <t>17/12/2003</t>
  </si>
  <si>
    <t>/Organization/Hubblr</t>
  </si>
  <si>
    <t>Hubblr</t>
  </si>
  <si>
    <t>http://hubblr.com</t>
  </si>
  <si>
    <t>/organization/data-driven-delivery-system</t>
  </si>
  <si>
    <t>/funding-round/8560c6859861934b3fac8e0b90712b82</t>
  </si>
  <si>
    <t>/Organization/Hubbly-Bubbly</t>
  </si>
  <si>
    <t>Hubbly Bubbly</t>
  </si>
  <si>
    <t>http://hubblybubbly.uk.com/</t>
  </si>
  <si>
    <t>/funding-round/986c2ea6f9f309c3f9a36ee4db81ff60</t>
  </si>
  <si>
    <t>/Organization/Hubbub</t>
  </si>
  <si>
    <t>Hubbub</t>
  </si>
  <si>
    <t>http://www.hubbub.fm</t>
  </si>
  <si>
    <t>Audio|Broadcasting|File Sharing|Messaging|Music|News|Social Media|Video Streaming</t>
  </si>
  <si>
    <t>/funding-round/c3a71daf36c3c2f1baca291d3a41c342</t>
  </si>
  <si>
    <t>/Organization/Hubbub-3</t>
  </si>
  <si>
    <t>https://hubbub.net/</t>
  </si>
  <si>
    <t>Crowdfunding|Education|Social Fundraising</t>
  </si>
  <si>
    <t>/organization/data-elite</t>
  </si>
  <si>
    <t>/funding-round/77b4dd4f583121971d167cc03d1d6e6b</t>
  </si>
  <si>
    <t>/Organization/Hubbub-Uk</t>
  </si>
  <si>
    <t>https://www.hubbub.co.uk/hello</t>
  </si>
  <si>
    <t>E-Commerce|Groceries|Local|Marketplaces|Online Shopping|Shopping</t>
  </si>
  <si>
    <t>/organization/data-expedition</t>
  </si>
  <si>
    <t>/funding-round/704d3d29277f478020506d6ada2c2f95</t>
  </si>
  <si>
    <t>/Organization/Hubbuzz</t>
  </si>
  <si>
    <t>hubbuzz.com</t>
  </si>
  <si>
    <t>http://www.hubbuzz.com</t>
  </si>
  <si>
    <t>/funding-round/d021c44704aa2a7575b288a06bf4593d</t>
  </si>
  <si>
    <t>/Organization/Hubcast</t>
  </si>
  <si>
    <t>HubCast</t>
  </si>
  <si>
    <t>http://www.hubcast.com</t>
  </si>
  <si>
    <t>/organization/data-impact</t>
  </si>
  <si>
    <t>/funding-round/0706b1bc341a1040e72884016e74bb1f</t>
  </si>
  <si>
    <t>/Organization/Hubchilla</t>
  </si>
  <si>
    <t>HubChilla</t>
  </si>
  <si>
    <t>http://www.hubchilla.com</t>
  </si>
  <si>
    <t>/organization/data-locker-inc</t>
  </si>
  <si>
    <t>/funding-round/15259d81eac6ebb33adf3e57083f9687</t>
  </si>
  <si>
    <t>/Organization/Hubei-Kento-Electronic-Co-Ltd</t>
  </si>
  <si>
    <t>Hubei Kento Electronic</t>
  </si>
  <si>
    <t>http://www.kuangtong.com</t>
  </si>
  <si>
    <t>Yichang</t>
  </si>
  <si>
    <t>/funding-round/4183466674d47fab0b34a41d6475e08e</t>
  </si>
  <si>
    <t>/Organization/Hubei-Xunda-Pharmaceutical-Co-Ltd</t>
  </si>
  <si>
    <t>Xunda Pharmaceutical</t>
  </si>
  <si>
    <t>http://www.xundapharm.com</t>
  </si>
  <si>
    <t>Wuxue</t>
  </si>
  <si>
    <t>/organization/data-machine</t>
  </si>
  <si>
    <t>/funding-round/b444c8fa86fd5324dfa3f1e44b523e2d</t>
  </si>
  <si>
    <t>/Organization/Hubgets</t>
  </si>
  <si>
    <t>Hubgets</t>
  </si>
  <si>
    <t>https://www.hubgets.com</t>
  </si>
  <si>
    <t>Collaboration|SaaS</t>
  </si>
  <si>
    <t>Bucarest</t>
  </si>
  <si>
    <t>/organization/data-maid</t>
  </si>
  <si>
    <t>/funding-round/18015380d29177a1e429961e11109a86</t>
  </si>
  <si>
    <t>/Organization/Hubhub</t>
  </si>
  <si>
    <t>HubHub</t>
  </si>
  <si>
    <t>http://hubhub.nl</t>
  </si>
  <si>
    <t>/organization/data-marketplace</t>
  </si>
  <si>
    <t>/funding-round/cbde0e2568a2cce0d44e861ae509bc76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data-minded-solutions</t>
  </si>
  <si>
    <t>/funding-round/460cefb9441256240e9defb325a677c2</t>
  </si>
  <si>
    <t>/Organization/Hubitus</t>
  </si>
  <si>
    <t>Hubitus</t>
  </si>
  <si>
    <t>http://www.hubitus.com/</t>
  </si>
  <si>
    <t>All Students|Communities|Freelancers|Video Streaming</t>
  </si>
  <si>
    <t>/funding-round/cfb7168604ffd8b6df14c195921b3f6e</t>
  </si>
  <si>
    <t>/Organization/Hubkick</t>
  </si>
  <si>
    <t>Hubkick</t>
  </si>
  <si>
    <t>http://www.hubkick.com</t>
  </si>
  <si>
    <t>Productivity Software|Social Media|Software|Task Management</t>
  </si>
  <si>
    <t>/organization/data-physics-corporation</t>
  </si>
  <si>
    <t>/funding-round/7c9772235177d68b7a75257b6e9ed5f1</t>
  </si>
  <si>
    <t>/Organization/Hublished</t>
  </si>
  <si>
    <t>Hublished</t>
  </si>
  <si>
    <t>http://hublished.com</t>
  </si>
  <si>
    <t>/organization/data-sciences-international</t>
  </si>
  <si>
    <t>/funding-round/91184fa41439570d7cbad2c8b6cdb832</t>
  </si>
  <si>
    <t>/Organization/Hublo</t>
  </si>
  <si>
    <t>Hublo</t>
  </si>
  <si>
    <t>http://www.hublo.com</t>
  </si>
  <si>
    <t>Advertising|Analytics</t>
  </si>
  <si>
    <t>/organization/data-security-systems-solutions</t>
  </si>
  <si>
    <t>/funding-round/d0d149bd0bc7bff9e2f604b4cfe5a3d2</t>
  </si>
  <si>
    <t>/Organization/Hublogix</t>
  </si>
  <si>
    <t>HubLogix</t>
  </si>
  <si>
    <t>https://hublogix.com/</t>
  </si>
  <si>
    <t>/organization/data-sentry-solutions</t>
  </si>
  <si>
    <t>/funding-round/aef8ae10d8f5f666a3f8de96a35ee62d</t>
  </si>
  <si>
    <t>/Organization/Hubnami</t>
  </si>
  <si>
    <t>HubNami</t>
  </si>
  <si>
    <t>http://www.hubNami.com</t>
  </si>
  <si>
    <t>Social Media|Social Media Marketing</t>
  </si>
  <si>
    <t>/organization/data-storage-group</t>
  </si>
  <si>
    <t>/funding-round/3abfa25bb80925790f78d51d7e8858de</t>
  </si>
  <si>
    <t>/Organization/Hubpages</t>
  </si>
  <si>
    <t>HubPages</t>
  </si>
  <si>
    <t>http://hubpages.com</t>
  </si>
  <si>
    <t>Crowdsourcing|Curated Web|Journalism</t>
  </si>
  <si>
    <t>/organization/data-stream-cbot</t>
  </si>
  <si>
    <t>/funding-round/383c3f1ddce4dba412a340fc984389ed</t>
  </si>
  <si>
    <t>/Organization/Hubs1</t>
  </si>
  <si>
    <t>Hubs1</t>
  </si>
  <si>
    <t>http://www.hubs1.net</t>
  </si>
  <si>
    <t>/organization/data-symmetry</t>
  </si>
  <si>
    <t>/funding-round/df7f9de3ae4fddf8b5a8ae6fbc910683</t>
  </si>
  <si>
    <t>/Organization/Hubskip</t>
  </si>
  <si>
    <t>Hubskip</t>
  </si>
  <si>
    <t>http://hubskip.com</t>
  </si>
  <si>
    <t>Analytics|Machine Learning|Travel</t>
  </si>
  <si>
    <t>/organization/data-tv-networks</t>
  </si>
  <si>
    <t>/funding-round/23c23edb332a49d2673936eb42443edc</t>
  </si>
  <si>
    <t>/Organization/Hubspan</t>
  </si>
  <si>
    <t>Hubspan</t>
  </si>
  <si>
    <t>http://www.hubspan.com</t>
  </si>
  <si>
    <t>/funding-round/e4c878fa09003abc8889ab3ff13a2e4d</t>
  </si>
  <si>
    <t>/Organization/Hubspot</t>
  </si>
  <si>
    <t>HubSpot</t>
  </si>
  <si>
    <t>http://www.hubspot.com</t>
  </si>
  <si>
    <t>Lead Generation|Software</t>
  </si>
  <si>
    <t>/organization/data-virtuality</t>
  </si>
  <si>
    <t>/funding-round/76154fc51f64ec92905178ac0d50d9a6</t>
  </si>
  <si>
    <t>/Organization/Hubub</t>
  </si>
  <si>
    <t>Hubub</t>
  </si>
  <si>
    <t>http://www.hubub.com</t>
  </si>
  <si>
    <t>/organization/data-visualization-software</t>
  </si>
  <si>
    <t>/funding-round/5fa5a8db237ac9d8e1ac2cea039d8379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data3sixty</t>
  </si>
  <si>
    <t>/funding-round/90ee55f75af653c8b0c9f5421e52e3f8</t>
  </si>
  <si>
    <t>/Organization/Hud-Inc</t>
  </si>
  <si>
    <t>HUD Inc.</t>
  </si>
  <si>
    <t>http://www.hud-on.com</t>
  </si>
  <si>
    <t>Construction|Consumer Electronics|Consumer Goods|Interior Design|Real Estate</t>
  </si>
  <si>
    <t>/funding-round/9fc98d369377817c8bf380ac642fce1d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dataart</t>
  </si>
  <si>
    <t>/funding-round/d5423f8b30477bbed3142eb1822d799d</t>
  </si>
  <si>
    <t>/Organization/Huddleapp</t>
  </si>
  <si>
    <t>HuddleApp</t>
  </si>
  <si>
    <t>http://huddleapp.me/</t>
  </si>
  <si>
    <t>Apps|Events|Mobile|Optimization</t>
  </si>
  <si>
    <t>/organization/databanq</t>
  </si>
  <si>
    <t>/funding-round/e83e170588306a6f23c081220a0afcdb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database-angel</t>
  </si>
  <si>
    <t>/funding-round/363a962ccd27696e6965eeec198018a6</t>
  </si>
  <si>
    <t>/Organization/Huddler</t>
  </si>
  <si>
    <t>Huddler</t>
  </si>
  <si>
    <t>http://www.huddler.com</t>
  </si>
  <si>
    <t>Advertising|Curated Web|Forums|Mobile|Shopping</t>
  </si>
  <si>
    <t>/organization/database-solutions</t>
  </si>
  <si>
    <t>/funding-round/dd6ff018b8b2fbcb543f5a261836f45b</t>
  </si>
  <si>
    <t>/Organization/Hudgeons-Temple</t>
  </si>
  <si>
    <t>Hudgeons &amp; Temple</t>
  </si>
  <si>
    <t>/organization/datablade</t>
  </si>
  <si>
    <t>/funding-round/8ab0af66a1a41116afa50f7f1ff88396</t>
  </si>
  <si>
    <t>/Organization/Hudl</t>
  </si>
  <si>
    <t>Hudl</t>
  </si>
  <si>
    <t>http://www.hudl.com</t>
  </si>
  <si>
    <t>Software|Sports|Video</t>
  </si>
  <si>
    <t>/organization/databox</t>
  </si>
  <si>
    <t>/funding-round/1a7fceaa1b0b62fd5c7d2031e9469f36</t>
  </si>
  <si>
    <t>/Organization/Hudooku-Inc</t>
  </si>
  <si>
    <t>Hudooku, Inc.</t>
  </si>
  <si>
    <t>https://www.hudooku.com</t>
  </si>
  <si>
    <t>Chat|Social Media|Social Network Media</t>
  </si>
  <si>
    <t>/funding-round/8219c405f71ce66a60a6ba50b98188f3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databraid</t>
  </si>
  <si>
    <t>/funding-round/773b159e1228ae7d386d134af5947c89</t>
  </si>
  <si>
    <t>/Organization/Hudway</t>
  </si>
  <si>
    <t>HUDWAY</t>
  </si>
  <si>
    <t>http://hudwayglass.com/</t>
  </si>
  <si>
    <t>Google Glass</t>
  </si>
  <si>
    <t>27-10-2013</t>
  </si>
  <si>
    <t>/organization/databricks</t>
  </si>
  <si>
    <t>/funding-round/2793ec19f8a63849b769287f973a5eb5</t>
  </si>
  <si>
    <t>/Organization/Huedoku</t>
  </si>
  <si>
    <t>Huedoku</t>
  </si>
  <si>
    <t>http://huedoku.com/</t>
  </si>
  <si>
    <t>Apps|Art|Design|Educational Games</t>
  </si>
  <si>
    <t>/funding-round/f0c822daf994ea2d8240f5e2f010128a</t>
  </si>
  <si>
    <t>/Organization/Huffingtonpost</t>
  </si>
  <si>
    <t>The Huffington Post</t>
  </si>
  <si>
    <t>http://www.huffingtonpost.com</t>
  </si>
  <si>
    <t>/organization/datacastle</t>
  </si>
  <si>
    <t>/funding-round/0044d61407161a9b8c319310b0c336bc</t>
  </si>
  <si>
    <t>/Organization/Hug-Co</t>
  </si>
  <si>
    <t>Hug &amp; Co</t>
  </si>
  <si>
    <t>http://hugandco.com</t>
  </si>
  <si>
    <t>Truro</t>
  </si>
  <si>
    <t>/funding-round/25bb9f22a00965c1b948352a209fd78b</t>
  </si>
  <si>
    <t>/Organization/Hug-Energy</t>
  </si>
  <si>
    <t>Hug Energy</t>
  </si>
  <si>
    <t>http://www.hugenergy.com</t>
  </si>
  <si>
    <t>/funding-round/57b96e9a147eae0f9acbd8e7287be19e</t>
  </si>
  <si>
    <t>/Organization/Hugefan</t>
  </si>
  <si>
    <t>HugeFan</t>
  </si>
  <si>
    <t>http://www.hugefan.com</t>
  </si>
  <si>
    <t>/funding-round/ac95f30c1efdf7843bc675357c0260f5</t>
  </si>
  <si>
    <t>/Organization/Hugefly-Techonologies</t>
  </si>
  <si>
    <t>Hugefly Techonologies</t>
  </si>
  <si>
    <t>http://www.hugefly.com/</t>
  </si>
  <si>
    <t>/funding-round/cc3302e176c3cbc314773d609331feba</t>
  </si>
  <si>
    <t>/Organization/Hughes-Telematics</t>
  </si>
  <si>
    <t>Hughes Telematics</t>
  </si>
  <si>
    <t>http://www.hughestelematics.com</t>
  </si>
  <si>
    <t>/organization/datacentred</t>
  </si>
  <si>
    <t>/funding-round/7e4a590d7773a1509bd1a03aa4d62c62</t>
  </si>
  <si>
    <t>/Organization/Hugo</t>
  </si>
  <si>
    <t>Hugo</t>
  </si>
  <si>
    <t>http://hugo.events/</t>
  </si>
  <si>
    <t>Big Data Analytics|E-Commerce Platforms|Entertainment Industry|Events</t>
  </si>
  <si>
    <t>/organization/datacert</t>
  </si>
  <si>
    <t>/funding-round/167c226455f0edbdb0993486d247d188</t>
  </si>
  <si>
    <t>/Organization/Hugo-Debra-Natural</t>
  </si>
  <si>
    <t>Hugo &amp; Debra Natural</t>
  </si>
  <si>
    <t>http://hugonaturals.com</t>
  </si>
  <si>
    <t>/funding-round/6ebcfa29c503a37e97a72835c5803ad1</t>
  </si>
  <si>
    <t>/Organization/Huimio</t>
  </si>
  <si>
    <t>Huimio</t>
  </si>
  <si>
    <t>http://www.huimio.com/</t>
  </si>
  <si>
    <t>Apps|Music|Software</t>
  </si>
  <si>
    <t>/funding-round/e78d7360a1ff8e684214c7f497d7c110</t>
  </si>
  <si>
    <t>/Organization/Huitongda</t>
  </si>
  <si>
    <t>Huitongda</t>
  </si>
  <si>
    <t>http://www.htd.cn</t>
  </si>
  <si>
    <t>/organization/datacom-2</t>
  </si>
  <si>
    <t>/funding-round/f542f2bbf0fa8770621e35741b2909bc</t>
  </si>
  <si>
    <t>/Organization/Huixiaoer</t>
  </si>
  <si>
    <t>Huixiaoer</t>
  </si>
  <si>
    <t>http://www.huixiaoer.com/</t>
  </si>
  <si>
    <t>/organization/datacontact</t>
  </si>
  <si>
    <t>/funding-round/ad0e5375ce147f88d20771f9ac71cd06</t>
  </si>
  <si>
    <t>/Organization/Huiyuan</t>
  </si>
  <si>
    <t>Huiyuan</t>
  </si>
  <si>
    <t>http://www.huiyuan.com.cn</t>
  </si>
  <si>
    <t>/organization/datacore-software</t>
  </si>
  <si>
    <t>/funding-round/450429a15935306a7348017f7daf7e3a</t>
  </si>
  <si>
    <t>/Organization/Huizuche-Com-? ? ?</t>
  </si>
  <si>
    <t>Huizuche.com ???</t>
  </si>
  <si>
    <t>http://huizuche.com</t>
  </si>
  <si>
    <t>/funding-round/84ac75639e1191e988fd17aa6ae0e632</t>
  </si>
  <si>
    <t>30/10/2001</t>
  </si>
  <si>
    <t>/Organization/Huje-Labs</t>
  </si>
  <si>
    <t>HuJe labs</t>
  </si>
  <si>
    <t>http://hujelabs.com</t>
  </si>
  <si>
    <t>Internet|Internet Marketing|Mobile|SEO|Software|Web Tools</t>
  </si>
  <si>
    <t>/organization/datacoup</t>
  </si>
  <si>
    <t>/funding-round/705cc46cfca58dde403afac9be2261e7</t>
  </si>
  <si>
    <t>/Organization/Hujiang-Com</t>
  </si>
  <si>
    <t>Hujiang.com</t>
  </si>
  <si>
    <t>http://www.hujiang.com/</t>
  </si>
  <si>
    <t>/organization/datacraft-solutions</t>
  </si>
  <si>
    <t>/funding-round/7d1fcc4f3a9ac78a007f565804986a7a</t>
  </si>
  <si>
    <t>/Organization/Hukkster</t>
  </si>
  <si>
    <t>Hukkster</t>
  </si>
  <si>
    <t>http://www.hukkster.com</t>
  </si>
  <si>
    <t>Curated Web|E-Commerce|Fashion|Retail</t>
  </si>
  <si>
    <t>/organization/datacratic</t>
  </si>
  <si>
    <t>/funding-round/f1ae69637c7b8f51868643d5aedc3f4c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datactics</t>
  </si>
  <si>
    <t>/funding-round/0a89afd87c4a2c3cb310a29d4f9d60d5</t>
  </si>
  <si>
    <t>/Organization/Hulbee</t>
  </si>
  <si>
    <t>Hulbee</t>
  </si>
  <si>
    <t>http://www.hulbee.com</t>
  </si>
  <si>
    <t>Egnach</t>
  </si>
  <si>
    <t>/organization/datadecision</t>
  </si>
  <si>
    <t>/funding-round/69d6910892d11996a8a57c8d7bd3f119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datadog</t>
  </si>
  <si>
    <t>/funding-round/2af9d3b03e2818e6e2e1bc7fb2031984</t>
  </si>
  <si>
    <t>/Organization/Hullabalu</t>
  </si>
  <si>
    <t>Hullabalu</t>
  </si>
  <si>
    <t>http://hullabalu.com</t>
  </si>
  <si>
    <t>Digital Media|Education|Kids|Mobile</t>
  </si>
  <si>
    <t>/funding-round/3efe56cc01d7936b431005b724f7ce9b</t>
  </si>
  <si>
    <t>/Organization/Hulmidi</t>
  </si>
  <si>
    <t>Hulmidi</t>
  </si>
  <si>
    <t>Analytics|Big Data|Visualization</t>
  </si>
  <si>
    <t>/funding-round/a07a89ba77a570af29d3e15d2738ef9a</t>
  </si>
  <si>
    <t>/Organization/Hulu</t>
  </si>
  <si>
    <t>Hulu</t>
  </si>
  <si>
    <t>http://www.hulu.com</t>
  </si>
  <si>
    <t>Content|Entertainment|Games|Office Space|Television|Video</t>
  </si>
  <si>
    <t>/funding-round/b54a79d695d846c2f0e724431c4e7ccc</t>
  </si>
  <si>
    <t>/Organization/Hum</t>
  </si>
  <si>
    <t>Hum</t>
  </si>
  <si>
    <t>http://letshum.com</t>
  </si>
  <si>
    <t>/funding-round/da5c1fb421858ae0d0f601629c0dcc2b</t>
  </si>
  <si>
    <t>/Organization/Humacyte</t>
  </si>
  <si>
    <t>Humacyte</t>
  </si>
  <si>
    <t>http://humacyte.com</t>
  </si>
  <si>
    <t>/organization/datadog-health</t>
  </si>
  <si>
    <t>/funding-round/f5bfe3ad3579e245dd303551d34e80b7</t>
  </si>
  <si>
    <t>/Organization/Humagade</t>
  </si>
  <si>
    <t>Humagade</t>
  </si>
  <si>
    <t>/organization/dataflow</t>
  </si>
  <si>
    <t>/funding-round/61f5e00a2120f004f2aff4ec1ee829b2</t>
  </si>
  <si>
    <t>/Organization/Human-Capital</t>
  </si>
  <si>
    <t>Human Capital</t>
  </si>
  <si>
    <t>/organization/dataflyte</t>
  </si>
  <si>
    <t>/funding-round/276d439dcec03b360dc8c4b1092174f1</t>
  </si>
  <si>
    <t>/Organization/Human-Demand</t>
  </si>
  <si>
    <t>Human Demand</t>
  </si>
  <si>
    <t>http://www.humandemand.com</t>
  </si>
  <si>
    <t>Mobile|Mobile Advertising|Startups</t>
  </si>
  <si>
    <t>/organization/datafox</t>
  </si>
  <si>
    <t>/funding-round/31bbefccbafdd0290cf90b4feb11d262</t>
  </si>
  <si>
    <t>/Organization/Human-Factor-Analytics-Inc</t>
  </si>
  <si>
    <t>Human Factor Analytics</t>
  </si>
  <si>
    <t>http://www.humanfactoranalytics.com</t>
  </si>
  <si>
    <t>Russellville</t>
  </si>
  <si>
    <t>/funding-round/623e1194b32bcff59efd51bd6aad446a</t>
  </si>
  <si>
    <t>/Organization/Human-Genome-Research-Institutes</t>
  </si>
  <si>
    <t>Human Genome Research Institutes</t>
  </si>
  <si>
    <t>http://genome.gov</t>
  </si>
  <si>
    <t>/funding-round/e1c0bf5dea83656b2dd8f30ac27ab017</t>
  </si>
  <si>
    <t>/Organization/Human-Longevity</t>
  </si>
  <si>
    <t>Human Longevity</t>
  </si>
  <si>
    <t>http://www.humanlongevity.com</t>
  </si>
  <si>
    <t>/organization/datagravity</t>
  </si>
  <si>
    <t>/funding-round/5659c24b95842f1e58222513f845b40d</t>
  </si>
  <si>
    <t>/Organization/Human-Network-Labs</t>
  </si>
  <si>
    <t>Human Network Labs</t>
  </si>
  <si>
    <t>http://www.humannetworklabs.com/HNL_Positions_files/hnl_logo.png</t>
  </si>
  <si>
    <t>/funding-round/a5fa3e8504a22874c35cdb606e497696</t>
  </si>
  <si>
    <t>/Organization/Human-Performance-Integrated-Systems</t>
  </si>
  <si>
    <t>Human Performance Integrated Systems</t>
  </si>
  <si>
    <t>/funding-round/b42e9dfc1251fd5d60451fd62558adf9</t>
  </si>
  <si>
    <t>/Organization/Human-Planet</t>
  </si>
  <si>
    <t>Human Planet</t>
  </si>
  <si>
    <t>http://www.humanpla.net</t>
  </si>
  <si>
    <t>/organization/datagres-technologies</t>
  </si>
  <si>
    <t>/funding-round/22317bf7a32b3ea04ed90ce57fcf731f</t>
  </si>
  <si>
    <t>/Organization/Humanapi</t>
  </si>
  <si>
    <t>HumanAPI</t>
  </si>
  <si>
    <t>http://humanapi.co</t>
  </si>
  <si>
    <t>Developer APIs|Software</t>
  </si>
  <si>
    <t>/organization/dataguise</t>
  </si>
  <si>
    <t>/funding-round/0cbba724928107c58457e9d829f3b3a0</t>
  </si>
  <si>
    <t>/Organization/Humancentric-Performance</t>
  </si>
  <si>
    <t>HumanCentric Performance</t>
  </si>
  <si>
    <t>http://humancentricperformance.com</t>
  </si>
  <si>
    <t>/funding-round/dbb2de84bdc5b5fb25c12a20ae6cdeef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datahero</t>
  </si>
  <si>
    <t>/funding-round/563a6df71d9d4ec78e2c9fcefebc45a7</t>
  </si>
  <si>
    <t>/Organization/Humanco</t>
  </si>
  <si>
    <t>Humanco</t>
  </si>
  <si>
    <t>/funding-round/bc1780b5cb6d88a1c6fb9215420609ae</t>
  </si>
  <si>
    <t>/Organization/Humanity</t>
  </si>
  <si>
    <t>Humanity</t>
  </si>
  <si>
    <t>http://www.humanity.com</t>
  </si>
  <si>
    <t>Business Services|Internet|Software</t>
  </si>
  <si>
    <t>/funding-round/fde936b46da15666913b15214cbbfc99</t>
  </si>
  <si>
    <t>/Organization/Humanlink</t>
  </si>
  <si>
    <t>Humanlink</t>
  </si>
  <si>
    <t>https://www.humanlink.co</t>
  </si>
  <si>
    <t>/organization/datahug</t>
  </si>
  <si>
    <t>/funding-round/0e9864ecb903a106e72931d9e6a5ee44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funding-round/ed70bab8b9a595c2658ddc495579390c</t>
  </si>
  <si>
    <t>/Organization/Humanrank</t>
  </si>
  <si>
    <t>Humanrank</t>
  </si>
  <si>
    <t>http://humanrank.us</t>
  </si>
  <si>
    <t>Big Data Analytics|Recruiting|Social Recruiting|Software</t>
  </si>
  <si>
    <t>/organization/dataiku</t>
  </si>
  <si>
    <t>/funding-round/c98542d95571c6f4715453335167e6db</t>
  </si>
  <si>
    <t>/Organization/Humansized</t>
  </si>
  <si>
    <t>Humansized</t>
  </si>
  <si>
    <t>http://www.humansized.com</t>
  </si>
  <si>
    <t>/organization/dataium</t>
  </si>
  <si>
    <t>/funding-round/13e3a052da73c484d0a604c7d2f7e305</t>
  </si>
  <si>
    <t>/Organization/Humanyze</t>
  </si>
  <si>
    <t>Humanyze</t>
  </si>
  <si>
    <t>http://www.humanyze.com</t>
  </si>
  <si>
    <t>Analytics|Business Productivity|Human Resources</t>
  </si>
  <si>
    <t>/funding-round/66165a7e963abb6dcb9f4aee4eff5433</t>
  </si>
  <si>
    <t>/Organization/Humble-Bundle</t>
  </si>
  <si>
    <t>Humble Bundle</t>
  </si>
  <si>
    <t>http://www.humblebundle.com</t>
  </si>
  <si>
    <t>Digital Media|Games|Nonprofits</t>
  </si>
  <si>
    <t>/funding-round/ab41edc93689514cebc1a6ba83c6a1bd</t>
  </si>
  <si>
    <t>/Organization/Humble-Grape</t>
  </si>
  <si>
    <t>Humble Grape</t>
  </si>
  <si>
    <t>/funding-round/b84feeec8a7b4490cd1ec143f6183556</t>
  </si>
  <si>
    <t>/Organization/Humbug-Telecom-Labs</t>
  </si>
  <si>
    <t>Humbug Telecom Labs</t>
  </si>
  <si>
    <t>http://www.humbuglabs.org</t>
  </si>
  <si>
    <t>Analytics|Telecommunications|VoIP</t>
  </si>
  <si>
    <t>/funding-round/ce182a884db216b91abe60fb85efa2a4</t>
  </si>
  <si>
    <t>/Organization/Humedica</t>
  </si>
  <si>
    <t>Humedica</t>
  </si>
  <si>
    <t>http://www.humedica.com</t>
  </si>
  <si>
    <t>/funding-round/fff82d502a5aaab84d7e5bc2afb1f6f0</t>
  </si>
  <si>
    <t>/Organization/Humedics</t>
  </si>
  <si>
    <t>Humedics</t>
  </si>
  <si>
    <t>http://www.humedics.de</t>
  </si>
  <si>
    <t>/organization/datakraft</t>
  </si>
  <si>
    <t>/funding-round/b427ec8d45c7807310be0ac28c603fbd</t>
  </si>
  <si>
    <t>/Organization/Humin</t>
  </si>
  <si>
    <t>Humin</t>
  </si>
  <si>
    <t>http://www.Humin.com</t>
  </si>
  <si>
    <t>Contact Management|iOS|iPhone|Mobile</t>
  </si>
  <si>
    <t>/organization/datalase</t>
  </si>
  <si>
    <t>/funding-round/9089790eb6d7dd2596e1ae39f3aa0c59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datalink</t>
  </si>
  <si>
    <t>/funding-round/ce9912da3f371f113396d1988cc2514f</t>
  </si>
  <si>
    <t>/Organization/Hummingbird-Mobile-Dental</t>
  </si>
  <si>
    <t>Hummingbird Mobile Dental</t>
  </si>
  <si>
    <t>http://www.hummingbirdmobiledental.com/</t>
  </si>
  <si>
    <t>/organization/datallegro</t>
  </si>
  <si>
    <t>/funding-round/14bfb854939d2dd9688edabe77b14abd</t>
  </si>
  <si>
    <t>/Organization/Hummock-Island-Shellfish</t>
  </si>
  <si>
    <t>Hummock Island Shellfish</t>
  </si>
  <si>
    <t>http://www.hummockisland.com</t>
  </si>
  <si>
    <t>Aquaculture|Clean Technology|Farming|Organic Food</t>
  </si>
  <si>
    <t>/funding-round/3aabbd4a3337802a293e4c8c10279791</t>
  </si>
  <si>
    <t>/Organization/Humn-Pharmaceuticals</t>
  </si>
  <si>
    <t>HUMN Pharmaceuticals</t>
  </si>
  <si>
    <t>http://www.humnpharmaceuticals.com/</t>
  </si>
  <si>
    <t>/funding-round/48dca624d98f5b64492f33ef0575d445</t>
  </si>
  <si>
    <t>/Organization/Humtap-Inc</t>
  </si>
  <si>
    <t>Humtap</t>
  </si>
  <si>
    <t>http://www.humtap.com/app</t>
  </si>
  <si>
    <t>/funding-round/e051e1510a705156776a0ddd37c67702</t>
  </si>
  <si>
    <t>/Organization/Hunan-Meijing-Creative-Exhibition-Display-Co-Ltd</t>
  </si>
  <si>
    <t>Hunan Meijing Creative Exhibition Display</t>
  </si>
  <si>
    <t>http://www.cymj.cc</t>
  </si>
  <si>
    <t>/organization/datalogix</t>
  </si>
  <si>
    <t>/funding-round/011b41a48309848988c45191aa16dec1</t>
  </si>
  <si>
    <t>/Organization/Hunch</t>
  </si>
  <si>
    <t>Hunch</t>
  </si>
  <si>
    <t>http://hunch.com</t>
  </si>
  <si>
    <t>/funding-round/8ec938d11a872ef6594de8be1c3cda06</t>
  </si>
  <si>
    <t>/Organization/Hundo</t>
  </si>
  <si>
    <t>Hundo</t>
  </si>
  <si>
    <t>http://www.hundo.it</t>
  </si>
  <si>
    <t>/funding-round/8ffa966b07796bc4b405cf4c1547c29a</t>
  </si>
  <si>
    <t>/Organization/Hundredapples</t>
  </si>
  <si>
    <t>HundredApples</t>
  </si>
  <si>
    <t>http://www.hundredapples.com</t>
  </si>
  <si>
    <t>/funding-round/997f2b58793fa5ca85b28d4ef5f78875</t>
  </si>
  <si>
    <t>/Organization/Hundredrooms</t>
  </si>
  <si>
    <t>HundredRooms</t>
  </si>
  <si>
    <t>http://www.hundredrooms.com/</t>
  </si>
  <si>
    <t>/funding-round/ac5f9df6885a236367e2a0f6d11ffb7a</t>
  </si>
  <si>
    <t>/Organization/Hundsun-Technologies</t>
  </si>
  <si>
    <t>Hundsun Technologies</t>
  </si>
  <si>
    <t>http://hundsun.com</t>
  </si>
  <si>
    <t>/funding-round/bc24c08e7757a7d7045eb0020c05b1ea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dataloop-io</t>
  </si>
  <si>
    <t>/funding-round/2516e0f0a8435a4634353a9640314e59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funding-round/92e0d2d73936f32f0cb3904430c0c1ab</t>
  </si>
  <si>
    <t>/Organization/Hungertime</t>
  </si>
  <si>
    <t>HungerTime</t>
  </si>
  <si>
    <t>http://hungertime.com</t>
  </si>
  <si>
    <t>/funding-round/9ab1be965b58757ae965255467fd227c</t>
  </si>
  <si>
    <t>/Organization/Hungr-Gmbh</t>
  </si>
  <si>
    <t>Hungr GmbH</t>
  </si>
  <si>
    <t>http://hungr.co</t>
  </si>
  <si>
    <t>/organization/datalot-inc</t>
  </si>
  <si>
    <t>/funding-round/03b5f81a98201104d21793aa8c26137f</t>
  </si>
  <si>
    <t>/Organization/Hungrio</t>
  </si>
  <si>
    <t>Hungrio</t>
  </si>
  <si>
    <t>http://hungr.io</t>
  </si>
  <si>
    <t>/organization/datam</t>
  </si>
  <si>
    <t>/funding-round/24d0d39b5de9cb08d7b473e4e7614fd1</t>
  </si>
  <si>
    <t>/Organization/Hungry-Harvest</t>
  </si>
  <si>
    <t>Hungry Harvest</t>
  </si>
  <si>
    <t>http://www.hungryharvest.net/</t>
  </si>
  <si>
    <t>Groceries|Organic|Organic Food|Service Providers</t>
  </si>
  <si>
    <t>/organization/datamarket</t>
  </si>
  <si>
    <t>/funding-round/7d72854a269cdf62c17a32066fd08655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datamars</t>
  </si>
  <si>
    <t>/funding-round/bd785e6d62fffe33981a3b1deef34914</t>
  </si>
  <si>
    <t>/Organization/Hungrybuddies-Com</t>
  </si>
  <si>
    <t>HungryBuddies.com</t>
  </si>
  <si>
    <t>http://www.hungrybuddies.com</t>
  </si>
  <si>
    <t>Delivery|Restaurants|Services</t>
  </si>
  <si>
    <t>/organization/datameer</t>
  </si>
  <si>
    <t>/funding-round/297cef8c7e46a9e287aaca2932334123</t>
  </si>
  <si>
    <t>/Organization/Hunington-Properties</t>
  </si>
  <si>
    <t>Hunington Properties</t>
  </si>
  <si>
    <t>http://www.hpiproperties.com/</t>
  </si>
  <si>
    <t>/funding-round/5a3fcdab90ee315a656789ec778a6962</t>
  </si>
  <si>
    <t>/Organization/Hunite</t>
  </si>
  <si>
    <t>Hunite</t>
  </si>
  <si>
    <t>http://hunite.com/</t>
  </si>
  <si>
    <t>/funding-round/9407a4e7c2c85346cdf09975d9a5f0c2</t>
  </si>
  <si>
    <t>/Organization/Hunner-Retail-India-Private-Limited</t>
  </si>
  <si>
    <t>Hunner Retail India Private Limited</t>
  </si>
  <si>
    <t>http://www.bluebarn.in/</t>
  </si>
  <si>
    <t>/funding-round/d446727170f49f588fa4d794ef3a21de</t>
  </si>
  <si>
    <t>/Organization/Hunt-Country-Hops</t>
  </si>
  <si>
    <t>Hunt Country Hops</t>
  </si>
  <si>
    <t>Old Chatham</t>
  </si>
  <si>
    <t>/funding-round/de9ddd5564f50d0665a36079b529f234</t>
  </si>
  <si>
    <t>/Organization/Hunt-M-Ads</t>
  </si>
  <si>
    <t>HUNT Mobile Ads</t>
  </si>
  <si>
    <t>http://www.HUNTmads.com</t>
  </si>
  <si>
    <t>Advertising|Mobile|Publishing|Sales and Marketing</t>
  </si>
  <si>
    <t>/organization/datamentors</t>
  </si>
  <si>
    <t>/funding-round/2947a74a82a450914ce1d05beddc5392</t>
  </si>
  <si>
    <t>/Organization/Hunter-Naturals</t>
  </si>
  <si>
    <t>Hunter Naturals</t>
  </si>
  <si>
    <t>General Public Worldwide</t>
  </si>
  <si>
    <t>Jensen Beach</t>
  </si>
  <si>
    <t>/organization/dataminr</t>
  </si>
  <si>
    <t>/funding-round/3698dff5aab0820f98efb417ead4a570</t>
  </si>
  <si>
    <t>/Organization/Hunteron</t>
  </si>
  <si>
    <t>HunterOn</t>
  </si>
  <si>
    <t>http://www.hunteron.com/</t>
  </si>
  <si>
    <t>/funding-round/4976c3a4708eea7e5bde20764c964c0b</t>
  </si>
  <si>
    <t>/Organization/Huntforce</t>
  </si>
  <si>
    <t>HuntForce</t>
  </si>
  <si>
    <t>http://www.huntforce.com</t>
  </si>
  <si>
    <t>/funding-round/6e288e26079dba1bf2802b6f86054f4b</t>
  </si>
  <si>
    <t>/Organization/Hunting-Locator</t>
  </si>
  <si>
    <t>Hunting Locator</t>
  </si>
  <si>
    <t>http://huntinglocator.com</t>
  </si>
  <si>
    <t>/funding-round/74bf17ae63289aaa046e2c041f1f0fd8</t>
  </si>
  <si>
    <t>/Organization/Hunton-Oil</t>
  </si>
  <si>
    <t>Hunton Oil</t>
  </si>
  <si>
    <t>/funding-round/d1e1724faeb68be9fd03b815ffe3322e</t>
  </si>
  <si>
    <t>/Organization/Huobi</t>
  </si>
  <si>
    <t>HuoBi</t>
  </si>
  <si>
    <t>http://www.huobi.com/</t>
  </si>
  <si>
    <t>Bitcoin|Mobile</t>
  </si>
  <si>
    <t>/funding-round/f0ce34f221ed785cb12f3b7c735f61ab</t>
  </si>
  <si>
    <t>/Organization/Huodongxing</t>
  </si>
  <si>
    <t>Huodongxing</t>
  </si>
  <si>
    <t>http://www.huodongxing.com</t>
  </si>
  <si>
    <t>/organization/datamolino</t>
  </si>
  <si>
    <t>/funding-round/0ad37624c14d9cdbc5cd884644356ce3</t>
  </si>
  <si>
    <t>/Organization/Huoli</t>
  </si>
  <si>
    <t>Huoli</t>
  </si>
  <si>
    <t>http://www.huoli.com</t>
  </si>
  <si>
    <t>/funding-round/303a564f4b142f1a72b270a208f68430</t>
  </si>
  <si>
    <t>/Organization/Huoshi</t>
  </si>
  <si>
    <t>Huoshi</t>
  </si>
  <si>
    <t>http://www.huoshi.com</t>
  </si>
  <si>
    <t>/organization/datamotion</t>
  </si>
  <si>
    <t>/funding-round/2d4906e1ca6a04ed799fe6842997261a</t>
  </si>
  <si>
    <t>/Organization/Hupu</t>
  </si>
  <si>
    <t>Hupu</t>
  </si>
  <si>
    <t>http://hupu.com</t>
  </si>
  <si>
    <t>Media|News|Social Media|Sports</t>
  </si>
  <si>
    <t>/funding-round/463ab3de7919f70a56b12b504b7c8d63</t>
  </si>
  <si>
    <t>/Organization/Huq-Industries</t>
  </si>
  <si>
    <t>Huq Industries</t>
  </si>
  <si>
    <t>http://huq.io</t>
  </si>
  <si>
    <t>/organization/datamyne</t>
  </si>
  <si>
    <t>/funding-round/00cc52eb9b1c37953addc1dfa7b085d0</t>
  </si>
  <si>
    <t>/Organization/Hurikat</t>
  </si>
  <si>
    <t>Hurikat</t>
  </si>
  <si>
    <t>http://www.hurikat.com</t>
  </si>
  <si>
    <t>Communities|Consumers|Services</t>
  </si>
  <si>
    <t>/organization/datanext</t>
  </si>
  <si>
    <t>/funding-round/4ff41bcaa3048cf2329454b983556328</t>
  </si>
  <si>
    <t>/Organization/Hurix-Systems-Private</t>
  </si>
  <si>
    <t>Hurix Systems Private</t>
  </si>
  <si>
    <t>http://www.hurix.com</t>
  </si>
  <si>
    <t>/organization/datang-mobile-communications-equipment</t>
  </si>
  <si>
    <t>/funding-round/6aa1d45c96ba364f27b9c7ea53f20612</t>
  </si>
  <si>
    <t>/Organization/Hurleypalmerflatt</t>
  </si>
  <si>
    <t>hurleypalmerflatt</t>
  </si>
  <si>
    <t>http://www.hurleypalmerflatt.com</t>
  </si>
  <si>
    <t>/organization/datango</t>
  </si>
  <si>
    <t>/funding-round/28daae35f5f4b53251c31e2f5eed1857</t>
  </si>
  <si>
    <t>/Organization/Hurray</t>
  </si>
  <si>
    <t>Hurray!</t>
  </si>
  <si>
    <t>http://www.hurray.com.cn/main.php</t>
  </si>
  <si>
    <t>/organization/datanitro</t>
  </si>
  <si>
    <t>/funding-round/4947beec82739a378d985fc4540496f9</t>
  </si>
  <si>
    <t>/Organization/Hurree</t>
  </si>
  <si>
    <t>Hurree</t>
  </si>
  <si>
    <t>http://54.254.239.126/hurree/index.php/home</t>
  </si>
  <si>
    <t>/organization/datanomic</t>
  </si>
  <si>
    <t>/funding-round/092755afdcf2bdcc1afa9aefad83da44</t>
  </si>
  <si>
    <t>/Organization/Hurricane-Party</t>
  </si>
  <si>
    <t>Hurricane Party</t>
  </si>
  <si>
    <t>http://hurricaneparty.com</t>
  </si>
  <si>
    <t>Group Buying|Location Based Services|Mobile|Networking</t>
  </si>
  <si>
    <t>/funding-round/89370a703ea4f5302a2aac8051213d32</t>
  </si>
  <si>
    <t>/Organization/Hurrier</t>
  </si>
  <si>
    <t>Hurrier</t>
  </si>
  <si>
    <t>http://www.usehurrier.com</t>
  </si>
  <si>
    <t>E-Commerce|E-Commerce Platforms|Mobile|Transportation</t>
  </si>
  <si>
    <t>/funding-round/b9ad6137c37ece1da0591663c96a77ec</t>
  </si>
  <si>
    <t>/Organization/Husarion</t>
  </si>
  <si>
    <t>Husarion</t>
  </si>
  <si>
    <t>https://husarion.com/</t>
  </si>
  <si>
    <t>Embedded Hardware and Software|Hardware + Software|Internet of Things|Robotics|Technology</t>
  </si>
  <si>
    <t>/funding-round/ecba2bff5a89150a4de5b8c15e8558e1</t>
  </si>
  <si>
    <t>/Organization/Hustle-Con</t>
  </si>
  <si>
    <t>Hustle Con</t>
  </si>
  <si>
    <t>http://www.hustlecon.com/</t>
  </si>
  <si>
    <t>/funding-round/f1523cf54042d9c8f5e3214c3efdec8a</t>
  </si>
  <si>
    <t>/Organization/Hustream</t>
  </si>
  <si>
    <t>HuStream</t>
  </si>
  <si>
    <t>http://www.hustream.com</t>
  </si>
  <si>
    <t>/organization/datanyze</t>
  </si>
  <si>
    <t>/funding-round/c53186c723fbb2bda509d224d97cf8ef</t>
  </si>
  <si>
    <t>/Organization/Hutchinson-Technology</t>
  </si>
  <si>
    <t>Hutchinson Technology</t>
  </si>
  <si>
    <t>http://htch.com</t>
  </si>
  <si>
    <t>St. Cloud</t>
  </si>
  <si>
    <t>Hutchinson</t>
  </si>
  <si>
    <t>/organization/dataoceans</t>
  </si>
  <si>
    <t>/funding-round/81437e39630b48c39155f01e587e5671</t>
  </si>
  <si>
    <t>/Organization/Hutchison-Medipharma</t>
  </si>
  <si>
    <t>Hutchison MediPharma</t>
  </si>
  <si>
    <t>http://www.hmplglobal.com</t>
  </si>
  <si>
    <t>/organization/datapad-inc</t>
  </si>
  <si>
    <t>/funding-round/40bcbf467dd63c9af3fd4e6f1b66159f</t>
  </si>
  <si>
    <t>/Organization/Huterra</t>
  </si>
  <si>
    <t>HuTerra</t>
  </si>
  <si>
    <t>http://www.huterra.com</t>
  </si>
  <si>
    <t>De Pere</t>
  </si>
  <si>
    <t>/organization/dataparenting</t>
  </si>
  <si>
    <t>/funding-round/3ca97dd43380bb7adaff21d0975afbb8</t>
  </si>
  <si>
    <t>/Organization/Hutgrip</t>
  </si>
  <si>
    <t>HutGrip</t>
  </si>
  <si>
    <t>http://hutgrip.com/</t>
  </si>
  <si>
    <t>Big Data|Information Technology|Manufacturing|SaaS</t>
  </si>
  <si>
    <t>/organization/datapath-io</t>
  </si>
  <si>
    <t>/funding-round/6d25c56c923915d7c7b45127272b8795</t>
  </si>
  <si>
    <t>/Organization/Huupy</t>
  </si>
  <si>
    <t>Huupy</t>
  </si>
  <si>
    <t>/organization/datapine</t>
  </si>
  <si>
    <t>/funding-round/0e22b7dc36a0a738b4d44c59cf36ea5e</t>
  </si>
  <si>
    <t>/Organization/Huuuge-Games</t>
  </si>
  <si>
    <t>Huuuge Games</t>
  </si>
  <si>
    <t>http://www.huuugegames.com</t>
  </si>
  <si>
    <t>Entertainment|Games|Social Games</t>
  </si>
  <si>
    <t>/funding-round/1a5dd025dc32ed417f44a0c250a7483b</t>
  </si>
  <si>
    <t>/Organization/Huvrdata</t>
  </si>
  <si>
    <t>HUVRData</t>
  </si>
  <si>
    <t>http://www.huvrdata.com/#about</t>
  </si>
  <si>
    <t>/funding-round/3a9f78e7f4d40698061828cd09faf1f2</t>
  </si>
  <si>
    <t>/Organization/Huxiu-Com</t>
  </si>
  <si>
    <t>Huxiu.com</t>
  </si>
  <si>
    <t>http://www.huxiu.com</t>
  </si>
  <si>
    <t>/funding-round/a1a51611daed872cb41f574e3d44c4af</t>
  </si>
  <si>
    <t>/Organization/Huy-Vietnam</t>
  </si>
  <si>
    <t>Huy Vietnam</t>
  </si>
  <si>
    <t>http://www.huyvietnam.com/</t>
  </si>
  <si>
    <t>/funding-round/b3cb238000a401774848014a318e400c</t>
  </si>
  <si>
    <t>/Organization/Huya-Bioscience-International</t>
  </si>
  <si>
    <t>HUYA Bioscience International</t>
  </si>
  <si>
    <t>http://huyabio.com</t>
  </si>
  <si>
    <t>/organization/datapipe</t>
  </si>
  <si>
    <t>/funding-round/56620efa79f0851ec7e8481b404f1ec2</t>
  </si>
  <si>
    <t>/Organization/Huzco</t>
  </si>
  <si>
    <t>Huzco</t>
  </si>
  <si>
    <t>Consulting|Local Businesses</t>
  </si>
  <si>
    <t>Hampshire</t>
  </si>
  <si>
    <t>/funding-round/5deea2c997c6381ed62d2b703ad0b23a</t>
  </si>
  <si>
    <t>/Organization/Hvding</t>
  </si>
  <si>
    <t>Hövding</t>
  </si>
  <si>
    <t>http://www.hovding.com</t>
  </si>
  <si>
    <t>/funding-round/79495712592749ba9795780bb4f4a182</t>
  </si>
  <si>
    <t>/Organization/Hw</t>
  </si>
  <si>
    <t>HW</t>
  </si>
  <si>
    <t>http://www.empowhermedia.com</t>
  </si>
  <si>
    <t>/organization/dataplay</t>
  </si>
  <si>
    <t>/funding-round/1e4bca40936022dda6ea54ba704da069</t>
  </si>
  <si>
    <t>/Organization/Hwtrek</t>
  </si>
  <si>
    <t>HWTrek</t>
  </si>
  <si>
    <t>http://hwtrek.com</t>
  </si>
  <si>
    <t>/organization/datapop</t>
  </si>
  <si>
    <t>/funding-round/6fd69af4966b7d8b1cd5c02f80ab536b</t>
  </si>
  <si>
    <t>/Organization/Hx-Diagnostics</t>
  </si>
  <si>
    <t>HX Diagnostics</t>
  </si>
  <si>
    <t>http://www.hxdiagnostics.com</t>
  </si>
  <si>
    <t>/funding-round/bf5ded361c2c44c448e7df037fa8ce63</t>
  </si>
  <si>
    <t>/Organization/Hy-Drive</t>
  </si>
  <si>
    <t>Hy-Drive</t>
  </si>
  <si>
    <t>http://www.hy-drive.com</t>
  </si>
  <si>
    <t>/funding-round/f73f9a44206202417d0baa6424fc3cf8</t>
  </si>
  <si>
    <t>/Organization/Hy2Care-Bv2014</t>
  </si>
  <si>
    <t>Hy2Care</t>
  </si>
  <si>
    <t>http://www.hy2care.com</t>
  </si>
  <si>
    <t>/organization/datappraise</t>
  </si>
  <si>
    <t>/funding-round/ac9ea08a79cd86e123897ce5cdd77214</t>
  </si>
  <si>
    <t>/Organization/Hyannis-Port-Research</t>
  </si>
  <si>
    <t>Hyannis Port Research</t>
  </si>
  <si>
    <t>http://hyannisportresearch.com</t>
  </si>
  <si>
    <t>/organization/dataprom</t>
  </si>
  <si>
    <t>/funding-round/e58089ad129ada010c404799771bd110</t>
  </si>
  <si>
    <t>/Organization/Hyaqu</t>
  </si>
  <si>
    <t>hyaqu</t>
  </si>
  <si>
    <t>http://www.hyaqu.com</t>
  </si>
  <si>
    <t>/organization/dataram</t>
  </si>
  <si>
    <t>/funding-round/172920e87d1058977877edc1bdaf15fc</t>
  </si>
  <si>
    <t>/Organization/Hyasynth-Bio</t>
  </si>
  <si>
    <t>Hyasynth Bio</t>
  </si>
  <si>
    <t>http://hyasynthbio.com</t>
  </si>
  <si>
    <t>Biotechnology|Cannabis|Pharmaceuticals</t>
  </si>
  <si>
    <t>/funding-round/bd6eec0c2c0faf5c6a670d4d500ae8c8</t>
  </si>
  <si>
    <t>/Organization/Hyb-Battery</t>
  </si>
  <si>
    <t>HYB Battery</t>
  </si>
  <si>
    <t>http://www.hyb-battery.com/</t>
  </si>
  <si>
    <t>/organization/datarank</t>
  </si>
  <si>
    <t>/funding-round/80960695676b20f375433935a29625d2</t>
  </si>
  <si>
    <t>/Organization/Hybrent</t>
  </si>
  <si>
    <t>Hybrent</t>
  </si>
  <si>
    <t>http://hybrent.com/</t>
  </si>
  <si>
    <t>/funding-round/b6806e8de28decc37c5644678f3c012b</t>
  </si>
  <si>
    <t>/Organization/Hybrid-Apparel</t>
  </si>
  <si>
    <t>Hybrid Apparel</t>
  </si>
  <si>
    <t>http://hybridapparel.com/</t>
  </si>
  <si>
    <t>/funding-round/bcf8cd26338c3f83b50b5d515226d475</t>
  </si>
  <si>
    <t>/Organization/Hybrid-Electric-Vehicle-Technologies</t>
  </si>
  <si>
    <t>Hybrid Electric Vehicle Technologies</t>
  </si>
  <si>
    <t>/organization/dataresolve-technologies</t>
  </si>
  <si>
    <t>/funding-round/1039ed920fefb8c5719bee67bd0906c6</t>
  </si>
  <si>
    <t>/Organization/Hybrid-Energy-Solutions</t>
  </si>
  <si>
    <t>Hybrid Energy Solutions</t>
  </si>
  <si>
    <t>http://www.hybrid.ie</t>
  </si>
  <si>
    <t>Clean Technology|Energy|Manufacturing</t>
  </si>
  <si>
    <t>/funding-round/12329a4a1009e1e6423cdf7565a09ab7</t>
  </si>
  <si>
    <t>/Organization/Hybrid-Paytech</t>
  </si>
  <si>
    <t>Hybrid Paytech</t>
  </si>
  <si>
    <t>http://www.hybridpaytech.com.ph/</t>
  </si>
  <si>
    <t>/organization/datarobot</t>
  </si>
  <si>
    <t>/funding-round/225727def5ded849c84b28e336828723</t>
  </si>
  <si>
    <t>/Organization/Hybrid-Security</t>
  </si>
  <si>
    <t>Hybrid Security</t>
  </si>
  <si>
    <t>http://hybridsec.com</t>
  </si>
  <si>
    <t>E-Commerce|Finance|Security|Telecommunications</t>
  </si>
  <si>
    <t>/funding-round/407f52d29c1b57448c4b23c87f71bb23</t>
  </si>
  <si>
    <t>/Organization/Hybridcluster</t>
  </si>
  <si>
    <t>ClusterHQ</t>
  </si>
  <si>
    <t>https://clusterhq.com/</t>
  </si>
  <si>
    <t>/funding-round/be124b2e336cadd6fd0dcd7c411f2359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datarose</t>
  </si>
  <si>
    <t>/funding-round/c075d7e6beb65c2ce9302d4010a0f1d0</t>
  </si>
  <si>
    <t>/Organization/Hybrigenics</t>
  </si>
  <si>
    <t>Hybrigenics</t>
  </si>
  <si>
    <t>http://www.hybrigenics.com</t>
  </si>
  <si>
    <t>/organization/datarpm</t>
  </si>
  <si>
    <t>/funding-round/01a1e7c89113012b798c6903a709d653</t>
  </si>
  <si>
    <t>/Organization/Hybris</t>
  </si>
  <si>
    <t>hybris</t>
  </si>
  <si>
    <t>http://www.hybris.com</t>
  </si>
  <si>
    <t>Content|Enterprise Software|Services</t>
  </si>
  <si>
    <t>/funding-round/746932460a779cb228b07642f75cedcf</t>
  </si>
  <si>
    <t>/Organization/Hycrete-2</t>
  </si>
  <si>
    <t>Hycrete</t>
  </si>
  <si>
    <t>http://www.hycrete.com</t>
  </si>
  <si>
    <t>Building Products</t>
  </si>
  <si>
    <t>/organization/datascience-inc-</t>
  </si>
  <si>
    <t>/funding-round/1be5c727d48dad86972f4ec1d63bc1ac</t>
  </si>
  <si>
    <t>/Organization/Hydra-Biosciences</t>
  </si>
  <si>
    <t>Hydra Biosciences</t>
  </si>
  <si>
    <t>http://www.hydrabiosciences.com</t>
  </si>
  <si>
    <t>/funding-round/511fb08cd61db05c27aca3667442cbf3</t>
  </si>
  <si>
    <t>/Organization/Hydra-Dx</t>
  </si>
  <si>
    <t>Hydra Dx</t>
  </si>
  <si>
    <t>http://hydradx.com</t>
  </si>
  <si>
    <t>/organization/datasection</t>
  </si>
  <si>
    <t>/funding-round/9f68875c228c3af9ce5cb062d17e7806</t>
  </si>
  <si>
    <t>/Organization/Hydra-Renewable-Resources</t>
  </si>
  <si>
    <t>Hydra Renewable Resources</t>
  </si>
  <si>
    <t>http://hydraresources.com/</t>
  </si>
  <si>
    <t>Courtenay</t>
  </si>
  <si>
    <t>/organization/datashield</t>
  </si>
  <si>
    <t>/funding-round/6cccf09e16e53cb9fcb0f42835b9eca3</t>
  </si>
  <si>
    <t>/Organization/Hydration-Labs</t>
  </si>
  <si>
    <t>Hydration Labs</t>
  </si>
  <si>
    <t>Clean Technology|Environmental Innovation|Startups</t>
  </si>
  <si>
    <t>/organization/datasift</t>
  </si>
  <si>
    <t>/funding-round/072c053f1bf935b8ad314081c70e1813</t>
  </si>
  <si>
    <t>/Organization/Hydrelis</t>
  </si>
  <si>
    <t>Hydrelis</t>
  </si>
  <si>
    <t>http://www.hydrelis.com</t>
  </si>
  <si>
    <t>Isques</t>
  </si>
  <si>
    <t>/funding-round/4dcaaff1ac5b8d5ec1b144ea7f683201</t>
  </si>
  <si>
    <t>/Organization/Hydro-Alternative-Energy</t>
  </si>
  <si>
    <t>Hydro Alternative Energy</t>
  </si>
  <si>
    <t>http://haeturbines.com/</t>
  </si>
  <si>
    <t>/funding-round/5e9166279aa69d1329f4e1fb32d15ad8</t>
  </si>
  <si>
    <t>/Organization/Hydro-Photon</t>
  </si>
  <si>
    <t>Hydro-Photon</t>
  </si>
  <si>
    <t>http://www.steripen.com</t>
  </si>
  <si>
    <t>Blue Hill</t>
  </si>
  <si>
    <t>/funding-round/720f67e67bd6904fa89663f1e5beebdd</t>
  </si>
  <si>
    <t>/Organization/Hydro-Run</t>
  </si>
  <si>
    <t>Hydro-Run</t>
  </si>
  <si>
    <t>http://hydro-run.com/</t>
  </si>
  <si>
    <t>Fitness|Sporting Goods|Sports</t>
  </si>
  <si>
    <t>/funding-round/afbe252f7d5978b21dda3f401e0ad1a5</t>
  </si>
  <si>
    <t>/Organization/Hydro66</t>
  </si>
  <si>
    <t>Hydro66</t>
  </si>
  <si>
    <t>http://hydro66.com/</t>
  </si>
  <si>
    <t>/funding-round/b6a32feb67bd993fabb7bd93382f7626</t>
  </si>
  <si>
    <t>/Organization/Hydrobee</t>
  </si>
  <si>
    <t>Hydrobee</t>
  </si>
  <si>
    <t>http://hydrobee.com</t>
  </si>
  <si>
    <t>Clean Energy|Hardware + Software|Outdoors</t>
  </si>
  <si>
    <t>/organization/dataslide</t>
  </si>
  <si>
    <t>/funding-round/40485e2e71ab31ea271d7c396638c018</t>
  </si>
  <si>
    <t>25/07/2005</t>
  </si>
  <si>
    <t>/Organization/Hydrobolt</t>
  </si>
  <si>
    <t>Hydrobolt</t>
  </si>
  <si>
    <t>http://www.hydrobolt.co.uk</t>
  </si>
  <si>
    <t>Q3</t>
  </si>
  <si>
    <t>Wolverhampton</t>
  </si>
  <si>
    <t>/organization/datasmoothie</t>
  </si>
  <si>
    <t>/funding-round/d8f4fb15e053846b79761fca1c9b56f7</t>
  </si>
  <si>
    <t>/Organization/Hydrobuilder-Com</t>
  </si>
  <si>
    <t>HydroBuilder.com</t>
  </si>
  <si>
    <t>http://hydrobuilder.com</t>
  </si>
  <si>
    <t>E-Commerce|Home &amp; Garden</t>
  </si>
  <si>
    <t>/organization/datasnap-io</t>
  </si>
  <si>
    <t>/funding-round/79d3effab41ee2a4569f079f8cfc5415</t>
  </si>
  <si>
    <t>/Organization/Hydrocapsule</t>
  </si>
  <si>
    <t>Hydrocapsule</t>
  </si>
  <si>
    <t>http://hydrocapsule.com</t>
  </si>
  <si>
    <t>Jasper</t>
  </si>
  <si>
    <t>/organization/datasphere</t>
  </si>
  <si>
    <t>/funding-round/0cffd8473cd8697a9517b47c586944d4</t>
  </si>
  <si>
    <t>/Organization/Hydrocision</t>
  </si>
  <si>
    <t>Hydrocision</t>
  </si>
  <si>
    <t>http://www.hydrocision.com</t>
  </si>
  <si>
    <t>/funding-round/197bd54e34ab1b8904ba46211324ca64</t>
  </si>
  <si>
    <t>/Organization/Hydrogenics</t>
  </si>
  <si>
    <t>Hydrogenics</t>
  </si>
  <si>
    <t>http://www.hydrogenics.com/</t>
  </si>
  <si>
    <t>/funding-round/e5d89ffb623053ebc5421ea442193706</t>
  </si>
  <si>
    <t>/Organization/Hydroglobe</t>
  </si>
  <si>
    <t>HydroGlobe</t>
  </si>
  <si>
    <t>http://hydroglobe.com/</t>
  </si>
  <si>
    <t>/organization/datasquid</t>
  </si>
  <si>
    <t>/funding-round/0e162f25150702ce43e347b9d3fdcba4</t>
  </si>
  <si>
    <t>/Organization/Hydrologex-Llc</t>
  </si>
  <si>
    <t>HydroLogex</t>
  </si>
  <si>
    <t>http://www.hydrologex.com</t>
  </si>
  <si>
    <t>19-08-2009</t>
  </si>
  <si>
    <t>/organization/datastax</t>
  </si>
  <si>
    <t>/funding-round/33e774e7b37c98d55de1f390b1522072</t>
  </si>
  <si>
    <t>/Organization/Hydronovation</t>
  </si>
  <si>
    <t>HydroNovation</t>
  </si>
  <si>
    <t>http://www.hydronovation.com</t>
  </si>
  <si>
    <t>/funding-round/534221e53c8627181af6263664c2995d</t>
  </si>
  <si>
    <t>/Organization/Hydrophi</t>
  </si>
  <si>
    <t>Hydrophi</t>
  </si>
  <si>
    <t>http://www.hydrophi.com</t>
  </si>
  <si>
    <t>Automotive|Fuels|Transportation</t>
  </si>
  <si>
    <t>/funding-round/55a8118415e605fac7e0d681ffea4b58</t>
  </si>
  <si>
    <t>/Organization/Hydropoint-Data-Systems</t>
  </si>
  <si>
    <t>HydroPoint Data Systems</t>
  </si>
  <si>
    <t>http://www.hydropoint.com</t>
  </si>
  <si>
    <t>Agriculture|Analytics|Water</t>
  </si>
  <si>
    <t>/funding-round/766df481091da45939dcb0c116c70f1a</t>
  </si>
  <si>
    <t>/Organization/Hydrostor</t>
  </si>
  <si>
    <t>Hydrostor</t>
  </si>
  <si>
    <t>http://hydrostor.ca/home</t>
  </si>
  <si>
    <t>/funding-round/ba7af401cda929365b6bdb6855c2963f</t>
  </si>
  <si>
    <t>/Organization/Hydroxsys</t>
  </si>
  <si>
    <t>HydrOxSys</t>
  </si>
  <si>
    <t>http://www.hydroxsys.com</t>
  </si>
  <si>
    <t>Industrial|Technology|Water Purification</t>
  </si>
  <si>
    <t>/funding-round/f822d79bef88a32c134d628e420719fd</t>
  </si>
  <si>
    <t>/Organization/Hygea-Holdings</t>
  </si>
  <si>
    <t>Hygea Holdings</t>
  </si>
  <si>
    <t>http://hygeaholdings.com</t>
  </si>
  <si>
    <t>Doral</t>
  </si>
  <si>
    <t>/organization/datastreamx</t>
  </si>
  <si>
    <t>/funding-round/11880efd50c58e92f5f3bddad0d456eb</t>
  </si>
  <si>
    <t>/Organization/Hygeia-Personal-Care-Products</t>
  </si>
  <si>
    <t>Hygeia Personal Care Products</t>
  </si>
  <si>
    <t>http://www.hygeiapcp.com</t>
  </si>
  <si>
    <t>Curated Web|Parenting</t>
  </si>
  <si>
    <t>/funding-round/660c252b3a0777ff968b32c44b8b3a73</t>
  </si>
  <si>
    <t>/Organization/Hygeia-Therapeutics</t>
  </si>
  <si>
    <t>Hygeia Therapeutics</t>
  </si>
  <si>
    <t>http://www.hygeiatherapeutics.com</t>
  </si>
  <si>
    <t>Holden</t>
  </si>
  <si>
    <t>/organization/datasynapse</t>
  </si>
  <si>
    <t>/funding-round/7b7d7891317dbf8318cd545e212782ad</t>
  </si>
  <si>
    <t>/Organization/Hygia-Health-Services</t>
  </si>
  <si>
    <t>Hygia Health Services</t>
  </si>
  <si>
    <t>http://hygia.net</t>
  </si>
  <si>
    <t>/organization/datasync</t>
  </si>
  <si>
    <t>/funding-round/03a0768f6128b7effabd3319173173b1</t>
  </si>
  <si>
    <t>/Organization/Hygieia</t>
  </si>
  <si>
    <t>HYGIEIA</t>
  </si>
  <si>
    <t>http://hygieia.com</t>
  </si>
  <si>
    <t>/funding-round/be1a60ff28da7a53583aa082a0c6981b</t>
  </si>
  <si>
    <t>/Organization/Hyginex</t>
  </si>
  <si>
    <t>Hyginex</t>
  </si>
  <si>
    <t>http://www.hyginex.com</t>
  </si>
  <si>
    <t>/organization/datatorrent</t>
  </si>
  <si>
    <t>/funding-round/0d7a6dfc8f7df3c72ab16af85f4b779b</t>
  </si>
  <si>
    <t>/Organization/Hyglos</t>
  </si>
  <si>
    <t>Hyglos</t>
  </si>
  <si>
    <t>http://www.hyglos.de</t>
  </si>
  <si>
    <t>Bernried</t>
  </si>
  <si>
    <t>/funding-round/531635ec985518d35c3ad7e433326ada</t>
  </si>
  <si>
    <t>/Organization/Hylete</t>
  </si>
  <si>
    <t>Hylete</t>
  </si>
  <si>
    <t>http://hylete.com</t>
  </si>
  <si>
    <t>/funding-round/5e8dd88daa945b73c8a14c3848f6a73e</t>
  </si>
  <si>
    <t>/Organization/Hyliosoft</t>
  </si>
  <si>
    <t>HylioSoft</t>
  </si>
  <si>
    <t>http://www.hyliosoft.com</t>
  </si>
  <si>
    <t>Metz-tessy</t>
  </si>
  <si>
    <t>/organization/datatracker</t>
  </si>
  <si>
    <t>/funding-round/f35e65aca9f82538d9612c2325eb8a2e</t>
  </si>
  <si>
    <t>/Organization/Hymite</t>
  </si>
  <si>
    <t>Hymite</t>
  </si>
  <si>
    <t>http://www.hymite.com</t>
  </si>
  <si>
    <t>AllerÃ¸d</t>
  </si>
  <si>
    <t>Allerød</t>
  </si>
  <si>
    <t>/organization/dataupia</t>
  </si>
  <si>
    <t>/funding-round/00e9a24cb544044cdc3375e7f3656779</t>
  </si>
  <si>
    <t>/Organization/Hyp3R</t>
  </si>
  <si>
    <t>HYP3R</t>
  </si>
  <si>
    <t>http://www.hyp3r.com</t>
  </si>
  <si>
    <t>Customer Service|Location Based Services|Real Time</t>
  </si>
  <si>
    <t>/funding-round/88aa9dfd0dcb719e17f2144ce037b082</t>
  </si>
  <si>
    <t>/Organization/Hypaship</t>
  </si>
  <si>
    <t>HypaShip</t>
  </si>
  <si>
    <t>http://www.hypaship.com/</t>
  </si>
  <si>
    <t>/funding-round/9a0ef7da7a9978353e0a99b4e4cb3c62</t>
  </si>
  <si>
    <t>/Organization/Hype</t>
  </si>
  <si>
    <t>Hype Innovation</t>
  </si>
  <si>
    <t>http://www.hypeinnovation.com</t>
  </si>
  <si>
    <t>/organization/datavail</t>
  </si>
  <si>
    <t>/funding-round/011d184d94e3a2c91300c51f90df769f</t>
  </si>
  <si>
    <t>/Organization/Hype-App</t>
  </si>
  <si>
    <t>Hype App</t>
  </si>
  <si>
    <t>http://hypeapp.co/</t>
  </si>
  <si>
    <t>/funding-round/0dbc05909d18b2fbfffa0260151f8732</t>
  </si>
  <si>
    <t>/Organization/Hypecal</t>
  </si>
  <si>
    <t>Hypecal</t>
  </si>
  <si>
    <t>http://hypecal.com</t>
  </si>
  <si>
    <t>Apps|Events|Mobile|Search|Social Media</t>
  </si>
  <si>
    <t>/funding-round/e75d9811af41d5cd3bfb1cc7880afa8a</t>
  </si>
  <si>
    <t>/Organization/Hypejar</t>
  </si>
  <si>
    <t>Hypejar</t>
  </si>
  <si>
    <t>http://hypejar.com</t>
  </si>
  <si>
    <t>Consumers|Curated Web|Reviews and Recommendations|Social Media|Web Tools</t>
  </si>
  <si>
    <t>/funding-round/e8de23dba78155ff38e5b6ece3533468</t>
  </si>
  <si>
    <t>/Organization/Hypepoints</t>
  </si>
  <si>
    <t>HypePoints</t>
  </si>
  <si>
    <t>http://www.hypepoints.com</t>
  </si>
  <si>
    <t>Entertainment|File Sharing|Social Media</t>
  </si>
  <si>
    <t>/organization/datavisor</t>
  </si>
  <si>
    <t>/funding-round/c6eb9c396be0c307252be0c960170400</t>
  </si>
  <si>
    <t>/Organization/Hyper-2</t>
  </si>
  <si>
    <t>Hyper</t>
  </si>
  <si>
    <t>http://www.watchhyper.com/</t>
  </si>
  <si>
    <t>Content Delivery|Content Discovery|Curated Web|Media|Video|Video Streaming</t>
  </si>
  <si>
    <t>/organization/datavisual</t>
  </si>
  <si>
    <t>/funding-round/710006a1770bea74e5b07486260cb2a7</t>
  </si>
  <si>
    <t>/Organization/Hyper-Games</t>
  </si>
  <si>
    <t>Hyper Games</t>
  </si>
  <si>
    <t>http://www.hypergames.no/</t>
  </si>
  <si>
    <t>/organization/datavolution</t>
  </si>
  <si>
    <t>/funding-round/31da7a6cee916ee0a49b30b7b1deef9c</t>
  </si>
  <si>
    <t>/Organization/Hyper-Martial-Arts</t>
  </si>
  <si>
    <t>Hyper Martial Arts</t>
  </si>
  <si>
    <t>http://hypermartialarts.com/</t>
  </si>
  <si>
    <t>/organization/datavote</t>
  </si>
  <si>
    <t>/funding-round/e260fc232d4b5ed2310f74eab9b7c0f7</t>
  </si>
  <si>
    <t>/Organization/Hyper-Urban-Level-User-Sweden</t>
  </si>
  <si>
    <t>Hyper Urban Level User Sweden</t>
  </si>
  <si>
    <t>/organization/dataware-ventures</t>
  </si>
  <si>
    <t>/funding-round/316104140f39aa6ac9c7c1772c299263</t>
  </si>
  <si>
    <t>/Organization/Hyper-Wear</t>
  </si>
  <si>
    <t>Hyper Wear</t>
  </si>
  <si>
    <t>http://www.hyperwear.com</t>
  </si>
  <si>
    <t>/organization/datawatch-corp</t>
  </si>
  <si>
    <t>/funding-round/9653fd8caa8f57edc0ac0a0aadac2ac1</t>
  </si>
  <si>
    <t>/Organization/Hyper8</t>
  </si>
  <si>
    <t>Hyper8</t>
  </si>
  <si>
    <t>Event Management|Events|Information Technology|Service Providers</t>
  </si>
  <si>
    <t>/organization/datawire-communication-networks</t>
  </si>
  <si>
    <t>/funding-round/f3577268f1b30840e2f816328fef584d</t>
  </si>
  <si>
    <t>/Organization/Hyper9</t>
  </si>
  <si>
    <t>Hyper9</t>
  </si>
  <si>
    <t>http://www.hyper9.com</t>
  </si>
  <si>
    <t>/organization/datawiz-io</t>
  </si>
  <si>
    <t>/funding-round/039e6809fc67ab0ab8aa164ddc81dea0</t>
  </si>
  <si>
    <t>/Organization/Hyperactive-Media-Gmbh</t>
  </si>
  <si>
    <t>Hyperactive Media</t>
  </si>
  <si>
    <t>http://www.hyperactivemedia.de</t>
  </si>
  <si>
    <t>Creative|Fashion|News</t>
  </si>
  <si>
    <t>/organization/dataxu</t>
  </si>
  <si>
    <t>/funding-round/98644cb03b0d2921c6b126f113f6341d</t>
  </si>
  <si>
    <t>/Organization/Hyperactive-Technologies</t>
  </si>
  <si>
    <t>HyperActive Technologies</t>
  </si>
  <si>
    <t>http://www.gohyper.com</t>
  </si>
  <si>
    <t>Hospitality|Restaurants|Software</t>
  </si>
  <si>
    <t>/funding-round/c4a198886cb52dc0362d0ffe2e565042</t>
  </si>
  <si>
    <t>/Organization/Hyperbanner-Networks</t>
  </si>
  <si>
    <t>HyperBanner Networks</t>
  </si>
  <si>
    <t>http://www.HyperBanner.net</t>
  </si>
  <si>
    <t>/funding-round/cc2c278ad3a6af90d32669cbbb193934</t>
  </si>
  <si>
    <t>/Organization/Hyperbees</t>
  </si>
  <si>
    <t>Dataspin</t>
  </si>
  <si>
    <t>http://dataspin.io</t>
  </si>
  <si>
    <t>Games|Mobile|Monetization|Publishing</t>
  </si>
  <si>
    <t>/funding-round/ef7572ef3467c6b97b283dded07c5a73</t>
  </si>
  <si>
    <t>/Organization/Hyperbranch-Medical-Technology</t>
  </si>
  <si>
    <t>HyperBranch Medical Technology</t>
  </si>
  <si>
    <t>http://hyperbranch.com</t>
  </si>
  <si>
    <t>/organization/date-check-pro</t>
  </si>
  <si>
    <t>/funding-round/536de8c656b26c9c58c20c34a7cd1c79</t>
  </si>
  <si>
    <t>/Organization/Hyperchip</t>
  </si>
  <si>
    <t>Hyperchip</t>
  </si>
  <si>
    <t>http://www.hyperchip.com/</t>
  </si>
  <si>
    <t>/funding-round/5a1c44b33dd06ebf22c1dc9e1fe53683</t>
  </si>
  <si>
    <t>/Organization/Hyperconnect</t>
  </si>
  <si>
    <t>Hyperconnect</t>
  </si>
  <si>
    <t>http://www.hpcnt.com/</t>
  </si>
  <si>
    <t>Development Platforms|Mobile Commerce|Software</t>
  </si>
  <si>
    <t>/funding-round/aedaeed89b1b3ec494e350236d4e2750</t>
  </si>
  <si>
    <t>/Organization/Hypercontext</t>
  </si>
  <si>
    <t>Hypercontext</t>
  </si>
  <si>
    <t>http://www.zazna.com</t>
  </si>
  <si>
    <t>/funding-round/b72115064efa3550337f019c5a4bcb70</t>
  </si>
  <si>
    <t>/Organization/Hypereight</t>
  </si>
  <si>
    <t>Hypereight</t>
  </si>
  <si>
    <t>http://hypereight.com</t>
  </si>
  <si>
    <t>/funding-round/c4a704c0083f86bffeb7c655cb36d8d4</t>
  </si>
  <si>
    <t>/Organization/Hyperfair</t>
  </si>
  <si>
    <t>Hyperfair</t>
  </si>
  <si>
    <t>http://www.hyperfair.com</t>
  </si>
  <si>
    <t>3D|Curated Web</t>
  </si>
  <si>
    <t>/funding-round/dc9d1040655ebcb3f40cdac68f635053</t>
  </si>
  <si>
    <t>/Organization/Hyperformix</t>
  </si>
  <si>
    <t>Hyperformix</t>
  </si>
  <si>
    <t>http://www.hyperformix.com</t>
  </si>
  <si>
    <t>/organization/datebox</t>
  </si>
  <si>
    <t>/funding-round/047e09c3dde20dff8eaed5d527560d6a</t>
  </si>
  <si>
    <t>/Organization/Hyperic</t>
  </si>
  <si>
    <t>Hyperic</t>
  </si>
  <si>
    <t>http://www.hyperic.com</t>
  </si>
  <si>
    <t>/organization/dateiitians</t>
  </si>
  <si>
    <t>/funding-round/32262644d50d854103696ec3f04d66b5</t>
  </si>
  <si>
    <t>/Organization/Hyperink</t>
  </si>
  <si>
    <t>Hyperink</t>
  </si>
  <si>
    <t>http://www.hyperink.com</t>
  </si>
  <si>
    <t>/organization/datemyfamily-com</t>
  </si>
  <si>
    <t>/funding-round/6d06bf4ab24d392e21f8d254c8a2f124</t>
  </si>
  <si>
    <t>/Organization/Hyperion</t>
  </si>
  <si>
    <t>Hyperion Therapeutics</t>
  </si>
  <si>
    <t>http://www.hyperiontx.com</t>
  </si>
  <si>
    <t>/organization/datesalad</t>
  </si>
  <si>
    <t>/funding-round/b116183351f40efe84a14fc0804b5baa</t>
  </si>
  <si>
    <t>/Organization/Hyperion-Power-Generation</t>
  </si>
  <si>
    <t>Gen4 Energy</t>
  </si>
  <si>
    <t>http://gen4energy.com</t>
  </si>
  <si>
    <t>/organization/datezr</t>
  </si>
  <si>
    <t>/funding-round/c40c87567005fd9ec58cbeeabc3298fe</t>
  </si>
  <si>
    <t>/Organization/Hyperion-Solutions</t>
  </si>
  <si>
    <t>Hyperion Solutions</t>
  </si>
  <si>
    <t>Business Productivity|Financial Services|Web Tools</t>
  </si>
  <si>
    <t>/organization/datical</t>
  </si>
  <si>
    <t>/funding-round/04a5657d399553d186032381083d31ef</t>
  </si>
  <si>
    <t>/Organization/Hyperlite-Mountain-Gear</t>
  </si>
  <si>
    <t>Hyperlite Mountain Gear</t>
  </si>
  <si>
    <t>http://hyperlitemountaingear.com</t>
  </si>
  <si>
    <t>Biddeford Pool</t>
  </si>
  <si>
    <t>/funding-round/0f9b51e5f87955be9f54729909d0f8a4</t>
  </si>
  <si>
    <t>/Organization/Hyperlive</t>
  </si>
  <si>
    <t>HyperLive</t>
  </si>
  <si>
    <t>/funding-round/23847ffdf5640488449a1055dc89f6b8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funding-round/a897a76cf05079baa674dd25599ffb1a</t>
  </si>
  <si>
    <t>/Organization/Hyperloop-Technolgies</t>
  </si>
  <si>
    <t>Hyperloop Technologies</t>
  </si>
  <si>
    <t>http://hyperlooptech.com/</t>
  </si>
  <si>
    <t>Technology|Transportation</t>
  </si>
  <si>
    <t>/funding-round/ee9fe55bd6817d71981857465b190251</t>
  </si>
  <si>
    <t>/Organization/Hypermed</t>
  </si>
  <si>
    <t>HyperMed</t>
  </si>
  <si>
    <t>http://www.hypermed-inc.com</t>
  </si>
  <si>
    <t>/organization/dating-headshots-inc</t>
  </si>
  <si>
    <t>/funding-round/6ee5c3afda23326453456fbca1f862c1</t>
  </si>
  <si>
    <t>/Organization/Hypernumbers</t>
  </si>
  <si>
    <t>HyperNumbers</t>
  </si>
  <si>
    <t>http://www.hypernumbers.com</t>
  </si>
  <si>
    <t>Curated Web|Startups</t>
  </si>
  <si>
    <t>/funding-round/82a744212000d5f9285141ca1bba65c9</t>
  </si>
  <si>
    <t>/Organization/Hyperoptic</t>
  </si>
  <si>
    <t>Hyperoptic</t>
  </si>
  <si>
    <t>http://hyperoptic.com</t>
  </si>
  <si>
    <t>/funding-round/8bfc30357164b666f477b430ac58a048</t>
  </si>
  <si>
    <t>/Organization/Hyperpia</t>
  </si>
  <si>
    <t>Hyperpia</t>
  </si>
  <si>
    <t>/funding-round/b7db8f9f951706ce43cfb2b99f30a4f4</t>
  </si>
  <si>
    <t>/Organization/Hyperpot</t>
  </si>
  <si>
    <t>Hyperpot</t>
  </si>
  <si>
    <t>http://www.hyperpot.com</t>
  </si>
  <si>
    <t>/funding-round/c9211f603aa48d03ab364dd025a3dad9</t>
  </si>
  <si>
    <t>/Organization/Hyperpublic</t>
  </si>
  <si>
    <t>Hyperpublic</t>
  </si>
  <si>
    <t>http://hyperpublic.com</t>
  </si>
  <si>
    <t>Analytics|Ediscovery|Local|Search</t>
  </si>
  <si>
    <t>/organization/dating-latam</t>
  </si>
  <si>
    <t>/funding-round/edb80a241143998260e3441eb5a83c2f</t>
  </si>
  <si>
    <t>/Organization/Hyperquality</t>
  </si>
  <si>
    <t>HyperQuality</t>
  </si>
  <si>
    <t>http://www.hyperquality.com/</t>
  </si>
  <si>
    <t>Analytics|Outsourcing|Professional Services|Surveys</t>
  </si>
  <si>
    <t>/organization/datiphy</t>
  </si>
  <si>
    <t>/funding-round/de510baba5d04ea4098e82d608b9d2c6</t>
  </si>
  <si>
    <t>/Organization/Hyperquest</t>
  </si>
  <si>
    <t>HyperQuest</t>
  </si>
  <si>
    <t>http://www.hyperquest.com</t>
  </si>
  <si>
    <t>Developer Tools|Software|Web Development</t>
  </si>
  <si>
    <t>/organization/dato-capital</t>
  </si>
  <si>
    <t>/funding-round/16f7fe0ee55cba5c91d53e34fce5e234</t>
  </si>
  <si>
    <t>/Organization/Hyperroll</t>
  </si>
  <si>
    <t>HyperRoll</t>
  </si>
  <si>
    <t>/funding-round/656189ab388627308228534b83e0b924</t>
  </si>
  <si>
    <t>/Organization/Hyperscience</t>
  </si>
  <si>
    <t>HyperScience</t>
  </si>
  <si>
    <t>http://hypernet.io/</t>
  </si>
  <si>
    <t>Artificial Intelligence|Big Data|Machine Learning|Predictive Analytics</t>
  </si>
  <si>
    <t>/organization/datometry</t>
  </si>
  <si>
    <t>/funding-round/24949a7e529b1ae0dcfb61002d43ae50</t>
  </si>
  <si>
    <t>/Organization/Hypersciences</t>
  </si>
  <si>
    <t>Hypersciences</t>
  </si>
  <si>
    <t>http://www.hypersciences.com/</t>
  </si>
  <si>
    <t>/organization/datorama</t>
  </si>
  <si>
    <t>/funding-round/9184756c428ba57bcebfd5bb62cfca3e</t>
  </si>
  <si>
    <t>/Organization/Hypersoft-Information-Systems</t>
  </si>
  <si>
    <t>Hypersoft Information Systems</t>
  </si>
  <si>
    <t>http://hypersoft.com</t>
  </si>
  <si>
    <t>/funding-round/c64943fb6f9cd44e8191c3a38163884a</t>
  </si>
  <si>
    <t>/Organization/Hyperstealth-Biotechnology</t>
  </si>
  <si>
    <t>HyperStealth Biotechnology</t>
  </si>
  <si>
    <t>http://hyperstealth.com</t>
  </si>
  <si>
    <t>/organization/datos-io</t>
  </si>
  <si>
    <t>/funding-round/a22f97ff2ebcd6cf11bf51ace8a1ad87</t>
  </si>
  <si>
    <t>/Organization/Hypertension-Diagnostics</t>
  </si>
  <si>
    <t>Hypertension Diagnostics</t>
  </si>
  <si>
    <t>http://hypertensiondiagnostics.com</t>
  </si>
  <si>
    <t>/funding-round/f94320693655bb02ef0fe3948e0e5866</t>
  </si>
  <si>
    <t>/Organization/Hyperverge</t>
  </si>
  <si>
    <t>HyperVerge</t>
  </si>
  <si>
    <t>http://www.hyperverge.co/</t>
  </si>
  <si>
    <t>Computer Vision|Machine Learning|Startups</t>
  </si>
  <si>
    <t>/organization/datranmedia</t>
  </si>
  <si>
    <t>/funding-round/662755cba456c28277c04dce55d7c3b3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funding-round/cfd0dbd2c89c8fdc7585af1768e509d4</t>
  </si>
  <si>
    <t>/Organization/Hyperwave</t>
  </si>
  <si>
    <t>Hyperwave</t>
  </si>
  <si>
    <t>http://www.hyperwave.com/e/</t>
  </si>
  <si>
    <t>Document Management|Internet|Knowledge Management</t>
  </si>
  <si>
    <t>/organization/datria-systems</t>
  </si>
  <si>
    <t>/funding-round/660137e9217db8ad12aac4442160f890</t>
  </si>
  <si>
    <t>/Organization/Hyperweek</t>
  </si>
  <si>
    <t>HyperWeek</t>
  </si>
  <si>
    <t>http://www.hyperweek.com</t>
  </si>
  <si>
    <t>Social Media|Web Tools</t>
  </si>
  <si>
    <t>/funding-round/a594c2f71a33344db964164b852975e2</t>
  </si>
  <si>
    <t>/Organization/Hypespark</t>
  </si>
  <si>
    <t>HypeSpark</t>
  </si>
  <si>
    <t>http://www.hypespark.com</t>
  </si>
  <si>
    <t>/organization/dattch</t>
  </si>
  <si>
    <t>/funding-round/19cead0b2ea8bd9ba0aa6d21d1172ced</t>
  </si>
  <si>
    <t>/Organization/Hyphen8</t>
  </si>
  <si>
    <t>Hyphen 8</t>
  </si>
  <si>
    <t>http://hyphen-8.com</t>
  </si>
  <si>
    <t>/funding-round/864073bbfded1ee397197a45630aa037</t>
  </si>
  <si>
    <t>/Organization/Hypios</t>
  </si>
  <si>
    <t>Hypios</t>
  </si>
  <si>
    <t>http://www.hypios.com</t>
  </si>
  <si>
    <t>Collaboration|Curated Web|EdTech|Education|Health and Wellness</t>
  </si>
  <si>
    <t>/funding-round/cf782a10e6080d8a2ea5e10e1f869139</t>
  </si>
  <si>
    <t>/Organization/Hypnion</t>
  </si>
  <si>
    <t>Hypnion</t>
  </si>
  <si>
    <t>http://www.hypnion.com/</t>
  </si>
  <si>
    <t>Diagnostics|Medical|Therapeutics</t>
  </si>
  <si>
    <t>/funding-round/ec04173c7df6102b5ac953c5d2d5e125</t>
  </si>
  <si>
    <t>/Organization/Hypnotic</t>
  </si>
  <si>
    <t>Hypnotic</t>
  </si>
  <si>
    <t>/organization/datto</t>
  </si>
  <si>
    <t>/funding-round/20f281c4e7ef581aec7a341214e56cd3</t>
  </si>
  <si>
    <t>/Organization/Hyporex-Technologies</t>
  </si>
  <si>
    <t>Hyporex Technologies</t>
  </si>
  <si>
    <t>http://www.hyporex.ca</t>
  </si>
  <si>
    <t>/funding-round/8b7add947d610262652e7e6d2815256d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datumate</t>
  </si>
  <si>
    <t>/funding-round/afe95470630e7ad64af0b5d701b5cf04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datumize</t>
  </si>
  <si>
    <t>/funding-round/908c252ff054c20c029bd1e6bc16d368</t>
  </si>
  <si>
    <t>/Organization/Hypur</t>
  </si>
  <si>
    <t>Hypur</t>
  </si>
  <si>
    <t>http://hypur.com</t>
  </si>
  <si>
    <t>/funding-round/d320c86e45aae4589c7e53923c999552</t>
  </si>
  <si>
    <t>/Organization/Hyrecar</t>
  </si>
  <si>
    <t>HyreCar</t>
  </si>
  <si>
    <t>http://www.hyrecar.com</t>
  </si>
  <si>
    <t>/organization/daty</t>
  </si>
  <si>
    <t>/funding-round/bbd8fd2e31202207e3410f14406d6446</t>
  </si>
  <si>
    <t>/Organization/Hythiam</t>
  </si>
  <si>
    <t>Hythiam</t>
  </si>
  <si>
    <t>http://www.hythiam.com</t>
  </si>
  <si>
    <t>/organization/dauntless-1</t>
  </si>
  <si>
    <t>/funding-round/3d09320ff6e3cab16fc03c7090bf9b20</t>
  </si>
  <si>
    <t>/Organization/Hytle</t>
  </si>
  <si>
    <t>Hytle</t>
  </si>
  <si>
    <t>http://www.hytle.com</t>
  </si>
  <si>
    <t>Curated Web|Education|Software</t>
  </si>
  <si>
    <t>/funding-round/b03c8ad310e111a5852baaffe3fb6d6b</t>
  </si>
  <si>
    <t>/Organization/Hytrust</t>
  </si>
  <si>
    <t>HyTrust</t>
  </si>
  <si>
    <t>http://www.hytrust.com</t>
  </si>
  <si>
    <t>/organization/dauria-aerospace</t>
  </si>
  <si>
    <t>/funding-round/39581da5b024eba38f6f5a95c36a543e</t>
  </si>
  <si>
    <t>/Organization/Hzo</t>
  </si>
  <si>
    <t>HZO</t>
  </si>
  <si>
    <t>http://www.hzo.com</t>
  </si>
  <si>
    <t>Consumer Electronics|Customer Service|Hardware + Software|Life Sciences|Sales and Marketing</t>
  </si>
  <si>
    <t>/funding-round/401a505ca1b1af35e47b26afd4ffa12c</t>
  </si>
  <si>
    <t>/Organization/I-Am-Advertising</t>
  </si>
  <si>
    <t>I Am Advertising</t>
  </si>
  <si>
    <t>http://www.iamadvertising.com</t>
  </si>
  <si>
    <t>Advertising|Brand Marketing|Lead Generation</t>
  </si>
  <si>
    <t>/funding-round/fb9bd91b6684762645399d18946fdc77</t>
  </si>
  <si>
    <t>/Organization/I-Am-At</t>
  </si>
  <si>
    <t>I AM AT</t>
  </si>
  <si>
    <t>http://iamat.com</t>
  </si>
  <si>
    <t>Broadcasting|Consumer Electronics|Event Management|Games|Real Time</t>
  </si>
  <si>
    <t>/organization/davgar-holdings-group</t>
  </si>
  <si>
    <t>/funding-round/b7cf368b4228dac75d3acf9c5f30a340</t>
  </si>
  <si>
    <t>/Organization/I-Am-Plus-Electronics</t>
  </si>
  <si>
    <t>i.am+</t>
  </si>
  <si>
    <t>http://iamplus.com</t>
  </si>
  <si>
    <t>/organization/davi-luxury-brand-group</t>
  </si>
  <si>
    <t>/funding-round/6fead4563bf476bd2427d562e0c945a0</t>
  </si>
  <si>
    <t>/Organization/I-Am-Puls</t>
  </si>
  <si>
    <t>i.am PULS</t>
  </si>
  <si>
    <t>http://www.puls.com/</t>
  </si>
  <si>
    <t>/funding-round/e7aebc018536712e46c38b58903dc5c9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davia</t>
  </si>
  <si>
    <t>/funding-round/77833b0d97fa4b79e65f8556290959ac</t>
  </si>
  <si>
    <t>/Organization/I-Am-Smart-Technology</t>
  </si>
  <si>
    <t>I Am Smart Technology</t>
  </si>
  <si>
    <t>http://www.iamsmarttechnology.com</t>
  </si>
  <si>
    <t>14-01-2008</t>
  </si>
  <si>
    <t>/organization/davidson-green-center</t>
  </si>
  <si>
    <t>/funding-round/5d6f9c198252c47f7098746c1a2792de</t>
  </si>
  <si>
    <t>/Organization/I-And-C-Cruise-Co-Ltd</t>
  </si>
  <si>
    <t>I AND C-Cruise.Co,Ltd.</t>
  </si>
  <si>
    <t>http://www.iacc.co.jp</t>
  </si>
  <si>
    <t>13-06-2008</t>
  </si>
  <si>
    <t>/organization/davidson-instruments</t>
  </si>
  <si>
    <t>/funding-round/051ca59908d085bfca074d1a1ae24162</t>
  </si>
  <si>
    <t>/Organization/I-And-Love-And-You</t>
  </si>
  <si>
    <t>I and love and you</t>
  </si>
  <si>
    <t>http://www.iandloveandyou.com/</t>
  </si>
  <si>
    <t>/funding-round/14ad77553998ccdfabf0bd911b1c3511</t>
  </si>
  <si>
    <t>/Organization/I-Bankers-Direct</t>
  </si>
  <si>
    <t>I-Bankers Direct</t>
  </si>
  <si>
    <t>http://ibankers.com/homepage-lp/</t>
  </si>
  <si>
    <t>/funding-round/b77eb4aaa780d5e8f63f097da9118929</t>
  </si>
  <si>
    <t>/Organization/I-Can-Systems</t>
  </si>
  <si>
    <t>I-CAN Systems</t>
  </si>
  <si>
    <t>http://i-can.co</t>
  </si>
  <si>
    <t>28-09-2010</t>
  </si>
  <si>
    <t>/funding-round/e40ff220b7db733a7917f38fc684d45d</t>
  </si>
  <si>
    <t>/Organization/I-Combine</t>
  </si>
  <si>
    <t>I &amp; Combine</t>
  </si>
  <si>
    <t>http://www.bapul.net</t>
  </si>
  <si>
    <t>Social Bookmarking|Social Network Media</t>
  </si>
  <si>
    <t>/organization/davidstea</t>
  </si>
  <si>
    <t>/funding-round/de00bc06ec5b5dfc6c40408d860f60fa</t>
  </si>
  <si>
    <t>/Organization/I-Cube</t>
  </si>
  <si>
    <t>i-Cube</t>
  </si>
  <si>
    <t>/organization/davinci-home-health-services</t>
  </si>
  <si>
    <t>/funding-round/edd8dba98e10219c48d72b8048b03a8e</t>
  </si>
  <si>
    <t>/Organization/I-Cubed-Systems</t>
  </si>
  <si>
    <t>i cubed systems</t>
  </si>
  <si>
    <t>http://www.i3-systems.com</t>
  </si>
  <si>
    <t>Information Technology|Mobile Commerce|Network Security</t>
  </si>
  <si>
    <t>/organization/davincian-healthcare</t>
  </si>
  <si>
    <t>/funding-round/e5d477db5a4db67f4efc12e60afdf4be</t>
  </si>
  <si>
    <t>/Organization/I-Design-Multimedia</t>
  </si>
  <si>
    <t>i-design Multimedia</t>
  </si>
  <si>
    <t>Newport-on-tay</t>
  </si>
  <si>
    <t>/organization/davis-auto-works</t>
  </si>
  <si>
    <t>/funding-round/a5ff27ee7aeda4ca0b548b342d1de577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davis-medical-holdings</t>
  </si>
  <si>
    <t>/funding-round/a49970eb572c988afe99dc26f293b15f</t>
  </si>
  <si>
    <t>/Organization/I-Dispo-Com</t>
  </si>
  <si>
    <t>i-dispo.com</t>
  </si>
  <si>
    <t>http://sara.i-dispo.com/</t>
  </si>
  <si>
    <t>/organization/davo-technologies</t>
  </si>
  <si>
    <t>/funding-round/c8bc8008cacad754de25fa2efd6ea16f</t>
  </si>
  <si>
    <t>/Organization/I-Do-Now-I-Dont</t>
  </si>
  <si>
    <t>I Do Now I Don't</t>
  </si>
  <si>
    <t>http://idonowidont.com</t>
  </si>
  <si>
    <t>/organization/davra-networks</t>
  </si>
  <si>
    <t>/funding-round/42f7b09d70f2563aa768f63b8f782ba9</t>
  </si>
  <si>
    <t>/Organization/I-Do-Venues</t>
  </si>
  <si>
    <t>I Do Venues</t>
  </si>
  <si>
    <t>http://www.idovenues.com</t>
  </si>
  <si>
    <t>/funding-round/86331468e65beaf27019385f9fcd5c27</t>
  </si>
  <si>
    <t>/Organization/I-Drills-Apps</t>
  </si>
  <si>
    <t>i-Drills Apps</t>
  </si>
  <si>
    <t>http://www.i-drills.com</t>
  </si>
  <si>
    <t>Apps|Internet|Sports|Training</t>
  </si>
  <si>
    <t>Wymondham</t>
  </si>
  <si>
    <t>/organization/dawanda</t>
  </si>
  <si>
    <t>/funding-round/0fbe2327f99c5a38b149fb27d7998be7</t>
  </si>
  <si>
    <t>/Organization/I-Drive</t>
  </si>
  <si>
    <t>i-drive</t>
  </si>
  <si>
    <t>http://www.idrivellc.com</t>
  </si>
  <si>
    <t>Cordova</t>
  </si>
  <si>
    <t>/funding-round/486cb64b6570e9d4d96a8c1d68638e4f</t>
  </si>
  <si>
    <t>/Organization/I-Epub</t>
  </si>
  <si>
    <t>i-ePUB</t>
  </si>
  <si>
    <t>http://www.i-epub.com/</t>
  </si>
  <si>
    <t>Digital Media|E-Books|Publishing</t>
  </si>
  <si>
    <t>/funding-round/51a507ba57679482175c889e94f35737</t>
  </si>
  <si>
    <t>/Organization/I-Frontdesk</t>
  </si>
  <si>
    <t>I-frontdesk</t>
  </si>
  <si>
    <t>http://i-frontdesk.com/</t>
  </si>
  <si>
    <t>Hotels|Resorts|Travel</t>
  </si>
  <si>
    <t>/funding-round/535a1e684411d44dc802280a73eebdaf</t>
  </si>
  <si>
    <t>22/02/2007</t>
  </si>
  <si>
    <t>/Organization/I-Gotchu</t>
  </si>
  <si>
    <t>I Gotchu</t>
  </si>
  <si>
    <t>/funding-round/87eaca57b4b627b458896257488dc97d</t>
  </si>
  <si>
    <t>/Organization/I-Had-Cancer</t>
  </si>
  <si>
    <t>I Had Cancer</t>
  </si>
  <si>
    <t>http://www.ihadcancer.com</t>
  </si>
  <si>
    <t>Health and Wellness|Networking|Social Media</t>
  </si>
  <si>
    <t>/organization/dax-asparna</t>
  </si>
  <si>
    <t>/funding-round/0e6a9280dd741638f8971fc15776a659</t>
  </si>
  <si>
    <t>/Organization/I-Human-Patients</t>
  </si>
  <si>
    <t>i-Human Patients</t>
  </si>
  <si>
    <t>http://www.i-human.com</t>
  </si>
  <si>
    <t>Education|Health Care Information Technology|Medical Professionals</t>
  </si>
  <si>
    <t>/funding-round/269ac627ec67c57dc152937403a0bcec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daxko</t>
  </si>
  <si>
    <t>/funding-round/20ddf28d786497d23623ecf734c2e31f</t>
  </si>
  <si>
    <t>/Organization/I-Just-Shared</t>
  </si>
  <si>
    <t>I Just Shared</t>
  </si>
  <si>
    <t>http://www.ijustshared.com</t>
  </si>
  <si>
    <t>/funding-round/6c0ceb8fdd7e43fbd119b12ab4487889</t>
  </si>
  <si>
    <t>/Organization/I-Lighting</t>
  </si>
  <si>
    <t>I-lighting</t>
  </si>
  <si>
    <t>http://ilighting.co</t>
  </si>
  <si>
    <t>North East</t>
  </si>
  <si>
    <t>/organization/day-6-sports-group</t>
  </si>
  <si>
    <t>/funding-round/9044898230feb40de8b72ccb579ee206</t>
  </si>
  <si>
    <t>/Organization/I-Like-My-Waitress</t>
  </si>
  <si>
    <t>I Like My Waitress</t>
  </si>
  <si>
    <t>http://www.ilikemywaitress.com</t>
  </si>
  <si>
    <t>/organization/day-zero-project</t>
  </si>
  <si>
    <t>/funding-round/a69ddfbcf109bec54c5feb50e4aa98bd</t>
  </si>
  <si>
    <t>/Organization/I-Logix</t>
  </si>
  <si>
    <t>I-Logix</t>
  </si>
  <si>
    <t>/organization/day1-solutions</t>
  </si>
  <si>
    <t>/funding-round/99b84ad451e4ed3448c9fb8241048b8f</t>
  </si>
  <si>
    <t>/Organization/I-Love-Qc</t>
  </si>
  <si>
    <t>I Love QC</t>
  </si>
  <si>
    <t>http://iloveqc.org</t>
  </si>
  <si>
    <t>/organization/day4-energy</t>
  </si>
  <si>
    <t>/funding-round/2e6def036c062211bfc3d642333c8eed</t>
  </si>
  <si>
    <t>/Organization/I-Marker</t>
  </si>
  <si>
    <t>i-marker</t>
  </si>
  <si>
    <t>http://www.i-marker.com</t>
  </si>
  <si>
    <t>Mobile|QR Codes|Search</t>
  </si>
  <si>
    <t>/funding-round/91875354f1a5e83bbeb8d4781763eae6</t>
  </si>
  <si>
    <t>/Organization/I-Market</t>
  </si>
  <si>
    <t>I-Market</t>
  </si>
  <si>
    <t>http://www.imarket-store.com</t>
  </si>
  <si>
    <t>Rex</t>
  </si>
  <si>
    <t>/organization/dayak</t>
  </si>
  <si>
    <t>/funding-round/1c3a268b0b5fa66e0f2f620cbb688520</t>
  </si>
  <si>
    <t>/Organization/I-Md</t>
  </si>
  <si>
    <t>I-MD</t>
  </si>
  <si>
    <t>http://www.i-md.com</t>
  </si>
  <si>
    <t>/organization/dayanas-one-stop-salon</t>
  </si>
  <si>
    <t>/funding-round/fe93adce67deb4f207c6f289021542d5</t>
  </si>
  <si>
    <t>/Organization/I-Me</t>
  </si>
  <si>
    <t>i.me</t>
  </si>
  <si>
    <t>http://www.i.me/</t>
  </si>
  <si>
    <t>Credit|Finance|Fraud Detection</t>
  </si>
  <si>
    <t>/organization/daybreak-intellectual-capital-solutions</t>
  </si>
  <si>
    <t>/funding-round/7570ee49d8ab1218128db01f4d5bb89d</t>
  </si>
  <si>
    <t>/Organization/I-Med-Network-Radiology</t>
  </si>
  <si>
    <t>I-MED Network Radiology</t>
  </si>
  <si>
    <t>http://i-med.com.au</t>
  </si>
  <si>
    <t>/organization/daychamp</t>
  </si>
  <si>
    <t>/funding-round/1769eb9fb83677b928b686efa5c747f6</t>
  </si>
  <si>
    <t>/Organization/I-Met</t>
  </si>
  <si>
    <t>I Met</t>
  </si>
  <si>
    <t>http://i-met.co</t>
  </si>
  <si>
    <t>Databases|Networking|Social Media</t>
  </si>
  <si>
    <t>/organization/daydaycook</t>
  </si>
  <si>
    <t>/funding-round/0fb2697e19b09517e66c7599169069d5</t>
  </si>
  <si>
    <t>/Organization/I-Meter</t>
  </si>
  <si>
    <t>i.Meter</t>
  </si>
  <si>
    <t>/organization/daydream-education</t>
  </si>
  <si>
    <t>/funding-round/59eb049b1e263a342b5e957ca9ff906c</t>
  </si>
  <si>
    <t>/Organization/I-Mob-Holdings</t>
  </si>
  <si>
    <t>I-Mob Holdings</t>
  </si>
  <si>
    <t>/organization/daydream-io</t>
  </si>
  <si>
    <t>/funding-round/97a7b4e694e256f028d54a6a7c95de54</t>
  </si>
  <si>
    <t>/Organization/I-Move-You</t>
  </si>
  <si>
    <t>I Move You</t>
  </si>
  <si>
    <t>/organization/dayforce</t>
  </si>
  <si>
    <t>/funding-round/2908b66c09e82acb7f6882a4d280ba1f</t>
  </si>
  <si>
    <t>/Organization/I-Nalysis</t>
  </si>
  <si>
    <t>i-Nalysis</t>
  </si>
  <si>
    <t>http://www.i-nalysis.com</t>
  </si>
  <si>
    <t>/funding-round/4ccfdfdf5332fe8bd77c812979b7188b</t>
  </si>
  <si>
    <t>/Organization/I-Neumaticos</t>
  </si>
  <si>
    <t>i-Neumaticos</t>
  </si>
  <si>
    <t>http://www.i-neumaticos.es</t>
  </si>
  <si>
    <t>E-Commerce|Mobile|Services</t>
  </si>
  <si>
    <t>/funding-round/c4beae3b759fa0196d1a638ba99696b8</t>
  </si>
  <si>
    <t>/Organization/I-Nexus</t>
  </si>
  <si>
    <t>i-nexus</t>
  </si>
  <si>
    <t>http://www.i-nexus.com</t>
  </si>
  <si>
    <t>Business Services|Software|Software Compliance</t>
  </si>
  <si>
    <t>/organization/dayima</t>
  </si>
  <si>
    <t>/funding-round/1a050c050a7f47e4483a48aaa84edfba</t>
  </si>
  <si>
    <t>/Organization/I-O-Data-Centers</t>
  </si>
  <si>
    <t>IO.com</t>
  </si>
  <si>
    <t>http://www.io.com</t>
  </si>
  <si>
    <t>/funding-round/43884e5f85984d604d2e8ff615631cb9</t>
  </si>
  <si>
    <t>/Organization/I-O-T-Shirt</t>
  </si>
  <si>
    <t>I/O T-shirt</t>
  </si>
  <si>
    <t>Services|Technology|Wearables</t>
  </si>
  <si>
    <t>/funding-round/cb0cae1bafce25e243072b44dd04780f</t>
  </si>
  <si>
    <t>/Organization/I-Omagic</t>
  </si>
  <si>
    <t>I/OMagic</t>
  </si>
  <si>
    <t>http://www.iomagic.com/</t>
  </si>
  <si>
    <t>/funding-round/d24961583975dc26586ae8391693efdf</t>
  </si>
  <si>
    <t>/Organization/I-Optics</t>
  </si>
  <si>
    <t>i-Optics</t>
  </si>
  <si>
    <t>http://www.i-optics.com</t>
  </si>
  <si>
    <t>/organization/dayjet</t>
  </si>
  <si>
    <t>/funding-round/7896916518e5b7d0332cdea1302e6262</t>
  </si>
  <si>
    <t>/Organization/I-Playdate</t>
  </si>
  <si>
    <t>i-Playdate</t>
  </si>
  <si>
    <t>/organization/daylife</t>
  </si>
  <si>
    <t>/funding-round/4cedb207a1e94c6ef4565212bd6b8ff9</t>
  </si>
  <si>
    <t>/Organization/I-Pop-Networks</t>
  </si>
  <si>
    <t>i-POP Networks</t>
  </si>
  <si>
    <t>http://www.i-pop.net/</t>
  </si>
  <si>
    <t>/funding-round/c3d9cbd136fdeda3f0e1ee23e955f744</t>
  </si>
  <si>
    <t>/Organization/I-Predictus</t>
  </si>
  <si>
    <t>i.Predictus</t>
  </si>
  <si>
    <t>http://ipredictus.com</t>
  </si>
  <si>
    <t>Advertising Platforms|Analytics|Marketing Automation</t>
  </si>
  <si>
    <t>/organization/daylight-digital</t>
  </si>
  <si>
    <t>/funding-round/502b2ad56a0b216595ad8724c9115ff5</t>
  </si>
  <si>
    <t>/Organization/I-Pulse</t>
  </si>
  <si>
    <t>I-Pulse</t>
  </si>
  <si>
    <t>/organization/daylight-solutions</t>
  </si>
  <si>
    <t>/funding-round/2113c7ff151d6642009c8ebd66cee9b3</t>
  </si>
  <si>
    <t>/Organization/I-Quest</t>
  </si>
  <si>
    <t>I-Quest</t>
  </si>
  <si>
    <t>Internet Service Providers|Networking|Wireless</t>
  </si>
  <si>
    <t>/funding-round/4b4dd2f8e67cb338a82dd4e339a355a7</t>
  </si>
  <si>
    <t>/Organization/I-Read-Books</t>
  </si>
  <si>
    <t>I Read Books</t>
  </si>
  <si>
    <t>/funding-round/8f3947a02c09ba38321b530541605490</t>
  </si>
  <si>
    <t>/Organization/I-Scientifica</t>
  </si>
  <si>
    <t>i-Scientifica</t>
  </si>
  <si>
    <t>http://www.i-scientifica.com/</t>
  </si>
  <si>
    <t>Jewelry|Manufacturing</t>
  </si>
  <si>
    <t>Pretoria</t>
  </si>
  <si>
    <t>/funding-round/9faec794e29958584f7f92203a2e6661</t>
  </si>
  <si>
    <t>/Organization/I-Scream-Scoops</t>
  </si>
  <si>
    <t>I Scream Scoops</t>
  </si>
  <si>
    <t>http://www.benjerry/jacklondonsquare.com</t>
  </si>
  <si>
    <t>/organization/daylight-studios</t>
  </si>
  <si>
    <t>/funding-round/ab56caced109552727d02c0ecd51ba9a</t>
  </si>
  <si>
    <t>/Organization/I-Sec</t>
  </si>
  <si>
    <t>i.Sec</t>
  </si>
  <si>
    <t>http://isec.ng</t>
  </si>
  <si>
    <t>/funding-round/eb8fb155c5c7512038ab5efae877182c</t>
  </si>
  <si>
    <t>/Organization/I-Shake</t>
  </si>
  <si>
    <t>I-Shake</t>
  </si>
  <si>
    <t>http://i-shake.com</t>
  </si>
  <si>
    <t>/organization/daymen-u-s</t>
  </si>
  <si>
    <t>/funding-round/38f5a5c2e54a11c6b13ceac74522324d</t>
  </si>
  <si>
    <t>/Organization/I-Stand</t>
  </si>
  <si>
    <t>I-Stand</t>
  </si>
  <si>
    <t>http://www.talkeasier.com</t>
  </si>
  <si>
    <t>/organization/daynine-consulting-inc</t>
  </si>
  <si>
    <t>/funding-round/214fa968d7243efab1e5daec7cd22561</t>
  </si>
  <si>
    <t>/Organization/I-Systems</t>
  </si>
  <si>
    <t>I.Systems</t>
  </si>
  <si>
    <t>http://www.is-brasil.com</t>
  </si>
  <si>
    <t>13-07-2007</t>
  </si>
  <si>
    <t>/organization/days-of-wonder</t>
  </si>
  <si>
    <t>/funding-round/66dc26560623af5895723191192deef0</t>
  </si>
  <si>
    <t>/Organization/I-Tech</t>
  </si>
  <si>
    <t>I-Tech</t>
  </si>
  <si>
    <t>http://www.i-tech.se</t>
  </si>
  <si>
    <t>Chemicals|Manufacturing|Market Research</t>
  </si>
  <si>
    <t>/organization/daysoft</t>
  </si>
  <si>
    <t>/funding-round/8930c480d7052389233d3e27d10dac32</t>
  </si>
  <si>
    <t>/Organization/I-Tech-2</t>
  </si>
  <si>
    <t>i-Tech</t>
  </si>
  <si>
    <t>http://itech.wanye.cc/</t>
  </si>
  <si>
    <t>/funding-round/9cd23baab6fb02bc60b22841a454df9b</t>
  </si>
  <si>
    <t>18/03/2001</t>
  </si>
  <si>
    <t>/Organization/I-Tech-3</t>
  </si>
  <si>
    <t>i-tech</t>
  </si>
  <si>
    <t>/funding-round/ac223704ab1ada00228f29553aa3b857</t>
  </si>
  <si>
    <t>/Organization/I-Tooling-Manufacturing-Group</t>
  </si>
  <si>
    <t>I-Tooling Manufacturing Group</t>
  </si>
  <si>
    <t>http://www.i-tooling.com</t>
  </si>
  <si>
    <t>/organization/dayuse-com</t>
  </si>
  <si>
    <t>/funding-round/5caa8c3f9884146d8901ae0d188c7570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daz-3d</t>
  </si>
  <si>
    <t>/funding-round/31fe79f68e705e0096ca42ea81620442</t>
  </si>
  <si>
    <t>/Organization/I-Want-It-Now</t>
  </si>
  <si>
    <t>iWIN</t>
  </si>
  <si>
    <t>http://iwantitnow.me/</t>
  </si>
  <si>
    <t>/organization/dazo</t>
  </si>
  <si>
    <t>/funding-round/12e674bfeeafce0832339c370645005b</t>
  </si>
  <si>
    <t>/Organization/I-Want-It-Now-Llc</t>
  </si>
  <si>
    <t>iWin - I Want It Now, LLC.</t>
  </si>
  <si>
    <t>http://iwantitnow.me</t>
  </si>
  <si>
    <t>Apps|Lifestyle|Services</t>
  </si>
  <si>
    <t>/organization/dazzling-beauty-group</t>
  </si>
  <si>
    <t>/funding-round/85e8d39a8d58d0a49aa85ad6662d52b8</t>
  </si>
  <si>
    <t>/Organization/I-Want-To-See-Dentist-Website</t>
  </si>
  <si>
    <t>51aiya.com</t>
  </si>
  <si>
    <t>http://www.51kanya.com</t>
  </si>
  <si>
    <t>/organization/db---corporate-social-platforms--db-csp-</t>
  </si>
  <si>
    <t>/funding-round/35296593d20ea0160995da9711ac5566</t>
  </si>
  <si>
    <t>/Organization/I-Wireless</t>
  </si>
  <si>
    <t>I-Wireless</t>
  </si>
  <si>
    <t>https://krogeriwireless.com/</t>
  </si>
  <si>
    <t>Mobile Devices|Service Providers|Telecommunications</t>
  </si>
  <si>
    <t>/organization/db-networks</t>
  </si>
  <si>
    <t>/funding-round/17f011d8099e02530768d6e766ac59ec</t>
  </si>
  <si>
    <t>/Organization/I-Works</t>
  </si>
  <si>
    <t>I-Works</t>
  </si>
  <si>
    <t>/funding-round/f6b57e6064c17308f3f2c19b53299bfa</t>
  </si>
  <si>
    <t>/Organization/I2-Capital</t>
  </si>
  <si>
    <t>i2 Capital</t>
  </si>
  <si>
    <t>http://i2capitalcorp.com/</t>
  </si>
  <si>
    <t>/funding-round/fa33629f3bb3018431e3f938573795cd</t>
  </si>
  <si>
    <t>/Organization/I2-Telecom-Internationa</t>
  </si>
  <si>
    <t>I2 TELECOM INTERNATIONA</t>
  </si>
  <si>
    <t>Communications Infrastructure|Telecommunications|VoIP</t>
  </si>
  <si>
    <t>/organization/db4objects</t>
  </si>
  <si>
    <t>/funding-round/7a185e384d76e256aef489d5d2c2953f</t>
  </si>
  <si>
    <t>/Organization/I2-Telecom-Ip-Holdings</t>
  </si>
  <si>
    <t>i2 Telecom IP Holdings</t>
  </si>
  <si>
    <t>/organization/dba-group</t>
  </si>
  <si>
    <t>/funding-round/cca6b2a9051d7243838a73aee3c658c7</t>
  </si>
  <si>
    <t>/Organization/I2C-Technologies</t>
  </si>
  <si>
    <t>I2C Technologies</t>
  </si>
  <si>
    <t>http://gethdip.com</t>
  </si>
  <si>
    <t>/organization/dbassociates-it</t>
  </si>
  <si>
    <t>/funding-round/a12f12ebc1f86fce67ba6c6b7a50cd5e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dbi-services</t>
  </si>
  <si>
    <t>/funding-round/871f7386fc1abeae5d5564e0e871f549</t>
  </si>
  <si>
    <t>/Organization/I2I-Logic</t>
  </si>
  <si>
    <t>i2i Logic</t>
  </si>
  <si>
    <t>http://i2ilogic.com/</t>
  </si>
  <si>
    <t>/organization/dbj-financial-services</t>
  </si>
  <si>
    <t>/funding-round/9a88521617c3861d72734b444f25c66b</t>
  </si>
  <si>
    <t>/Organization/I2Ic-Corporation</t>
  </si>
  <si>
    <t>I2IC Corporation</t>
  </si>
  <si>
    <t>/organization/dbl-acquisition</t>
  </si>
  <si>
    <t>/funding-round/63fb5e04f728759158617598021d3337</t>
  </si>
  <si>
    <t>/Organization/I2O-Water</t>
  </si>
  <si>
    <t>i2O Water</t>
  </si>
  <si>
    <t>http://www.i2owater.com/default.aspx</t>
  </si>
  <si>
    <t>/organization/dblur-technologies</t>
  </si>
  <si>
    <t>/funding-round/ec760723a9c55ab073f194343b508ef4</t>
  </si>
  <si>
    <t>/Organization/I2We</t>
  </si>
  <si>
    <t>i2we</t>
  </si>
  <si>
    <t>http://www.i2we.com</t>
  </si>
  <si>
    <t>/organization/dbmaestro</t>
  </si>
  <si>
    <t>/funding-round/d7b128947bf7d454e0c8745e4f07db36</t>
  </si>
  <si>
    <t>/Organization/I3-Brands</t>
  </si>
  <si>
    <t>i3 Brands</t>
  </si>
  <si>
    <t>http://i3brands.com/</t>
  </si>
  <si>
    <t>/organization/dbmedx</t>
  </si>
  <si>
    <t>/funding-round/4ed06bf4a6774bd12d878e2b75a316a2</t>
  </si>
  <si>
    <t>/Organization/I3-Membrane</t>
  </si>
  <si>
    <t>i3 membrane</t>
  </si>
  <si>
    <t>http://www.i3membrane.de/</t>
  </si>
  <si>
    <t>Life Sciences|Technology</t>
  </si>
  <si>
    <t>/funding-round/d61e789b8c6c9bbe001a3928385be40a</t>
  </si>
  <si>
    <t>/Organization/I3-Precision</t>
  </si>
  <si>
    <t>I3 Precision</t>
  </si>
  <si>
    <t>http://i3precision.com/</t>
  </si>
  <si>
    <t>Health Care|Healthcare Services|Hospitals|Product Design</t>
  </si>
  <si>
    <t>/funding-round/f27dac6d79899d6ed55444583c0449e2</t>
  </si>
  <si>
    <t>/Organization/I3Zif-Com</t>
  </si>
  <si>
    <t>i3zif.com</t>
  </si>
  <si>
    <t>Music|Music Services|Music Venues</t>
  </si>
  <si>
    <t>/funding-round/fc49165c8134f4eaf3fd9086284e6306</t>
  </si>
  <si>
    <t>/Organization/I4-Ms</t>
  </si>
  <si>
    <t>i4.ms</t>
  </si>
  <si>
    <t>Big Data|Cloud Data Services|Enterprise Software</t>
  </si>
  <si>
    <t>/organization/dbs-communications</t>
  </si>
  <si>
    <t>/funding-round/e0921a5f25601cd42562bdce48d0a3fd</t>
  </si>
  <si>
    <t>/Organization/I4Cp</t>
  </si>
  <si>
    <t>i4cp</t>
  </si>
  <si>
    <t>http://www.i4cp.com</t>
  </si>
  <si>
    <t>/organization/dbtwang</t>
  </si>
  <si>
    <t>/funding-round/943acb31f44d738326b12846ca1e9bc7</t>
  </si>
  <si>
    <t>/Organization/I7-Networks</t>
  </si>
  <si>
    <t>i7 Networks</t>
  </si>
  <si>
    <t>http://www.i7nw.com</t>
  </si>
  <si>
    <t>/funding-round/bfe448c59b210e447e0d7b85bcf8a331</t>
  </si>
  <si>
    <t>19/12/2008</t>
  </si>
  <si>
    <t>/Organization/Iacademic</t>
  </si>
  <si>
    <t>iAcademic</t>
  </si>
  <si>
    <t>/organization/dbv-technologies</t>
  </si>
  <si>
    <t>/funding-round/1e5515dcc5a1eae72b8c3284104651a7</t>
  </si>
  <si>
    <t>/Organization/Iactionable</t>
  </si>
  <si>
    <t>IActionable</t>
  </si>
  <si>
    <t>http://IActionable.com</t>
  </si>
  <si>
    <t>Developer APIs|Game Mechanics|Games|Gamification</t>
  </si>
  <si>
    <t>/funding-round/4f266e08baa8ef8d715768474e91c7de</t>
  </si>
  <si>
    <t>/Organization/Iactive</t>
  </si>
  <si>
    <t>IActive</t>
  </si>
  <si>
    <t>http://www.iactiveit.com</t>
  </si>
  <si>
    <t>Artificial Intelligence|Business Development|Software</t>
  </si>
  <si>
    <t>/funding-round/6db69550ae9b1b9aac03d3bd5207490b</t>
  </si>
  <si>
    <t>/Organization/Iadvize</t>
  </si>
  <si>
    <t>iAdvize</t>
  </si>
  <si>
    <t>http://www.iadvize.com</t>
  </si>
  <si>
    <t>Advertising|E-Commerce|Telecommunications</t>
  </si>
  <si>
    <t>/organization/dbvu</t>
  </si>
  <si>
    <t>/funding-round/f20704d8e64c8440a378a8687da1deef</t>
  </si>
  <si>
    <t>/Organization/Iagnosis</t>
  </si>
  <si>
    <t>Iagnosis</t>
  </si>
  <si>
    <t>http://iagnosis.com</t>
  </si>
  <si>
    <t>Health and Wellness|Health Care|Health Care Information Technology|Mobile Health</t>
  </si>
  <si>
    <t>/organization/dc-devices</t>
  </si>
  <si>
    <t>/funding-round/1d651ad6b8b6aeed5c8aa5d3d5d91b26</t>
  </si>
  <si>
    <t>/Organization/Iagree</t>
  </si>
  <si>
    <t>iAgree</t>
  </si>
  <si>
    <t>Document Management|Mobile Video|Web Tools</t>
  </si>
  <si>
    <t>/funding-round/95fa4c90c014673d20b712b3650e3ef8</t>
  </si>
  <si>
    <t>/Organization/Iahorro-Business-Solutions</t>
  </si>
  <si>
    <t>Iahorro Business Solutions</t>
  </si>
  <si>
    <t>http://www.iahorro.com</t>
  </si>
  <si>
    <t>/organization/dcblox-inc</t>
  </si>
  <si>
    <t>/funding-round/1325c3650b9ad352f1cfecd750be9259</t>
  </si>
  <si>
    <t>/Organization/Iam-Bulbash</t>
  </si>
  <si>
    <t>iAM Bulbash</t>
  </si>
  <si>
    <t>http://www.iambulbash.com/en/</t>
  </si>
  <si>
    <t>Android|iOS|Mobile Games</t>
  </si>
  <si>
    <t>/funding-round/21d0a54847190c09b8e4e8d3e532a26b</t>
  </si>
  <si>
    <t>/Organization/Iam-Bulbash-The-Villager-Mmo</t>
  </si>
  <si>
    <t>iAM Bulbash / The Villager MMO</t>
  </si>
  <si>
    <t>http://bulbash.com/</t>
  </si>
  <si>
    <t>/organization/dcf-technologies</t>
  </si>
  <si>
    <t>/funding-round/a7e34a7366f0f391a941fa08a8b9445a</t>
  </si>
  <si>
    <t>/Organization/Iam-Robotics</t>
  </si>
  <si>
    <t>Iam Robotics</t>
  </si>
  <si>
    <t>http://www.iamrobotics.com</t>
  </si>
  <si>
    <t>/organization/dci-design-communications</t>
  </si>
  <si>
    <t>/funding-round/0204ad703f57327100f83a972f6c4090</t>
  </si>
  <si>
    <t>/Organization/Iamat</t>
  </si>
  <si>
    <t>Iamat</t>
  </si>
  <si>
    <t>http://www.iamat.com</t>
  </si>
  <si>
    <t>Events|Internet|Mobile</t>
  </si>
  <si>
    <t>/organization/dcits</t>
  </si>
  <si>
    <t>/funding-round/fe16f9e1f2f9c706817834ec1f030abe</t>
  </si>
  <si>
    <t>/Organization/Iamba-Networks</t>
  </si>
  <si>
    <t>Iamba Networks</t>
  </si>
  <si>
    <t>/organization/dcl-ventures-inc</t>
  </si>
  <si>
    <t>/funding-round/10171d1b4ee0201a4e98373473b5d5f5</t>
  </si>
  <si>
    <t>/Organization/Iamcompany-2</t>
  </si>
  <si>
    <t>iamcompany</t>
  </si>
  <si>
    <t>Education|Mobile|Startups</t>
  </si>
  <si>
    <t>/organization/dcmm--llc</t>
  </si>
  <si>
    <t>/funding-round/6761dba0c8b76cf0e91a438b4d6a110d</t>
  </si>
  <si>
    <t>/Organization/Iamon</t>
  </si>
  <si>
    <t>IamOn</t>
  </si>
  <si>
    <t>http://iamon.com</t>
  </si>
  <si>
    <t>Databases|Data Mining|Services</t>
  </si>
  <si>
    <t>/funding-round/e82aecb11b1c7679c057e3ed52e942dd</t>
  </si>
  <si>
    <t>/Organization/Iamplify</t>
  </si>
  <si>
    <t>iAmplify</t>
  </si>
  <si>
    <t>http://www.iamplify.com</t>
  </si>
  <si>
    <t>/organization/dcmobility</t>
  </si>
  <si>
    <t>/funding-round/28d7f2bae94aabc41e4fe332a2725f74</t>
  </si>
  <si>
    <t>/Organization/Iamwire</t>
  </si>
  <si>
    <t>iamWire</t>
  </si>
  <si>
    <t>http://www.iamwire.com</t>
  </si>
  <si>
    <t>/organization/dcs-plus</t>
  </si>
  <si>
    <t>/funding-round/674d82e20f69f73d42d8ebad45c05ad6</t>
  </si>
  <si>
    <t>/Organization/Iangels</t>
  </si>
  <si>
    <t>iAngels</t>
  </si>
  <si>
    <t>http://www.iangels.co</t>
  </si>
  <si>
    <t>/organization/dctio</t>
  </si>
  <si>
    <t>/funding-round/25c70cce4c1594fd44d7b1657dea11e5</t>
  </si>
  <si>
    <t>/Organization/Iapp4Me</t>
  </si>
  <si>
    <t>iApp4Me</t>
  </si>
  <si>
    <t>http://iapp4me.com</t>
  </si>
  <si>
    <t>/organization/dcwafers</t>
  </si>
  <si>
    <t>/funding-round/951c06d2b62c00318e0b0c04d814ebbf</t>
  </si>
  <si>
    <t>/Organization/Iasis-Healthcare</t>
  </si>
  <si>
    <t>IASIS Healthcare</t>
  </si>
  <si>
    <t>http://www.iasishealthcare.com/</t>
  </si>
  <si>
    <t>/organization/ddmap-com</t>
  </si>
  <si>
    <t>/funding-round/1fbcbb06cd37ee650e7d0056f21e28da</t>
  </si>
  <si>
    <t>/Organization/Iaso-Pharma</t>
  </si>
  <si>
    <t>IASO Pharma</t>
  </si>
  <si>
    <t>/funding-round/5c0e5437ad932c2b5bd2ef12becb4f1b</t>
  </si>
  <si>
    <t>/Organization/Iat-Auto</t>
  </si>
  <si>
    <t>IAT-Auto</t>
  </si>
  <si>
    <t>http://www.iat-auto.com</t>
  </si>
  <si>
    <t>/funding-round/6eb621fa874bb3d90489514a56f91742</t>
  </si>
  <si>
    <t>/Organization/Iatroquest-Corporation</t>
  </si>
  <si>
    <t>IatroQuest Corporation</t>
  </si>
  <si>
    <t>http://www.iatroquest.com</t>
  </si>
  <si>
    <t>/funding-round/9b936e3816f6d576a9d8d76542174025</t>
  </si>
  <si>
    <t>/Organization/Ibaax</t>
  </si>
  <si>
    <t>iBaax</t>
  </si>
  <si>
    <t>http://www.iBaax.com</t>
  </si>
  <si>
    <t>/funding-round/a5eaff3858ae749168cc56df489764f3</t>
  </si>
  <si>
    <t>/Organization/Ibaby-Labs</t>
  </si>
  <si>
    <t>iBaby Labs</t>
  </si>
  <si>
    <t>http://www.ibabylabs.com</t>
  </si>
  <si>
    <t>Babies|Gadget|Health and Wellness|Mobile|Technology</t>
  </si>
  <si>
    <t>/organization/ddn</t>
  </si>
  <si>
    <t>/funding-round/0b34e83b8fbd7ed534330b35b6061599</t>
  </si>
  <si>
    <t>/Organization/Ibabybox</t>
  </si>
  <si>
    <t>ibabybox</t>
  </si>
  <si>
    <t>http://www.ibabybox.com</t>
  </si>
  <si>
    <t>/organization/ddrdrive</t>
  </si>
  <si>
    <t>/funding-round/38d4f7985e2dce31b27b25d886699b0c</t>
  </si>
  <si>
    <t>/Organization/Ibalance-Medical</t>
  </si>
  <si>
    <t>iBalance Medical</t>
  </si>
  <si>
    <t>http://www.ibalancemedical.com/</t>
  </si>
  <si>
    <t>/funding-round/d3f4b7c515f7a0b73c889031a6b191f6</t>
  </si>
  <si>
    <t>/Organization/Ibcc</t>
  </si>
  <si>
    <t>IBCC</t>
  </si>
  <si>
    <t>http://ibcccorp.com/index.htm</t>
  </si>
  <si>
    <t>Engineering Firms|Technology</t>
  </si>
  <si>
    <t>/funding-round/e7ff15e865f59f118a3eee1ed61617a7</t>
  </si>
  <si>
    <t>/Organization/Ibeatyou</t>
  </si>
  <si>
    <t>ibeatyou</t>
  </si>
  <si>
    <t>http://www.ibeatyou.com</t>
  </si>
  <si>
    <t>/organization/ddstocks</t>
  </si>
  <si>
    <t>/funding-round/75eef15c37781387b9ea0216c06e56fe</t>
  </si>
  <si>
    <t>/Organization/Ibeifeng</t>
  </si>
  <si>
    <t>IBeiFeng</t>
  </si>
  <si>
    <t>http://www.ibeifeng.com</t>
  </si>
  <si>
    <t>/organization/ddvtech</t>
  </si>
  <si>
    <t>/funding-round/4c971e3466c0f3805faab7115c84be66</t>
  </si>
  <si>
    <t>/Organization/Ibelem</t>
  </si>
  <si>
    <t>Ibelem</t>
  </si>
  <si>
    <t>http://www.ibelem.com</t>
  </si>
  <si>
    <t>Le Chesnay</t>
  </si>
  <si>
    <t>/organization/ddx-media</t>
  </si>
  <si>
    <t>/funding-round/8924e647d2fbc9345471b6955695bd77</t>
  </si>
  <si>
    <t>/Organization/Ibelong</t>
  </si>
  <si>
    <t>iBelong</t>
  </si>
  <si>
    <t>Customer Service|Service Providers</t>
  </si>
  <si>
    <t>/organization/de-correspondent</t>
  </si>
  <si>
    <t>/funding-round/9e8d1d2c54b2fa9f2d3a069f23b5718e</t>
  </si>
  <si>
    <t>/Organization/Ibercheck</t>
  </si>
  <si>
    <t>Ibercheck</t>
  </si>
  <si>
    <t>http://www.ibercheck.com</t>
  </si>
  <si>
    <t>/organization/de-novo</t>
  </si>
  <si>
    <t>/funding-round/670ec763a93e24adee94eb48a1c365d9</t>
  </si>
  <si>
    <t>/Organization/Iberic-Premium</t>
  </si>
  <si>
    <t>Iberic Premium</t>
  </si>
  <si>
    <t>/organization/de-revolutione</t>
  </si>
  <si>
    <t>/funding-round/70e715ce7d50a4244c397cd6c8c99425</t>
  </si>
  <si>
    <t>/Organization/Ibetor</t>
  </si>
  <si>
    <t>Ibetor</t>
  </si>
  <si>
    <t>http://ibetor.es</t>
  </si>
  <si>
    <t>Aerospace|Drones|Hardware + Software</t>
  </si>
  <si>
    <t>Las Rozas</t>
  </si>
  <si>
    <t>/funding-round/ccb8d7529f75d4b3b7a2f5c4e7ec2973</t>
  </si>
  <si>
    <t>/Organization/Ibex-Outdoor-Clothing</t>
  </si>
  <si>
    <t>Ibex Outdoor Clothing</t>
  </si>
  <si>
    <t>http://www.ibexwear.com</t>
  </si>
  <si>
    <t>/organization/de-spirits</t>
  </si>
  <si>
    <t>/funding-round/197ac87e670bcd01ab97db791edd158b</t>
  </si>
  <si>
    <t>/Organization/Ibexis-Technologies</t>
  </si>
  <si>
    <t>Ibexis Technologies</t>
  </si>
  <si>
    <t>http://www.ibexis.com</t>
  </si>
  <si>
    <t>Data Visualization|Networking|Sensors</t>
  </si>
  <si>
    <t>/funding-round/29a67ff0765d589bbcc8430d748d8330</t>
  </si>
  <si>
    <t>/Organization/Ibi-International-Bilingual-Institute</t>
  </si>
  <si>
    <t>IBI (International Bilingual Institute)</t>
  </si>
  <si>
    <t>http://ibi-global.com/</t>
  </si>
  <si>
    <t>Online Education</t>
  </si>
  <si>
    <t>17-10-2009</t>
  </si>
  <si>
    <t>/funding-round/ebe2386d065214a915049bbdfa93f380</t>
  </si>
  <si>
    <t>/Organization/Ibid2Save</t>
  </si>
  <si>
    <t>iBid2Save</t>
  </si>
  <si>
    <t>http://ibid2save.com</t>
  </si>
  <si>
    <t>Advertising|Auctions|E-Commerce|Internet Marketing|Lead Generation</t>
  </si>
  <si>
    <t>/organization/dead-inventory-management-system</t>
  </si>
  <si>
    <t>/funding-round/395689dcf2671956d7dd189e204add4d</t>
  </si>
  <si>
    <t>/Organization/Ibidex</t>
  </si>
  <si>
    <t>Ibidex</t>
  </si>
  <si>
    <t>http://www.ibidex.com</t>
  </si>
  <si>
    <t>/organization/deadeye-marksmanship-inc</t>
  </si>
  <si>
    <t>/funding-round/a26d2c8157bcf8a7caa217ce98485236</t>
  </si>
  <si>
    <t>/Organization/Ibillionaire</t>
  </si>
  <si>
    <t>IBillionaire</t>
  </si>
  <si>
    <t>http://www.ibillionaire.me</t>
  </si>
  <si>
    <t>Finance|Finance Technology|FinTech|Investment Management</t>
  </si>
  <si>
    <t>/organization/deadstock-network</t>
  </si>
  <si>
    <t>/funding-round/91954d6fd3f7d52ece124954babc6895</t>
  </si>
  <si>
    <t>/Organization/Ibinom</t>
  </si>
  <si>
    <t>iBinom</t>
  </si>
  <si>
    <t>http://www.ibinom.com</t>
  </si>
  <si>
    <t>Big Data|Biotechnology|Machine Learning|SaaS</t>
  </si>
  <si>
    <t>/organization/deako</t>
  </si>
  <si>
    <t>/funding-round/434624ff8e345df8d11154c7994f602b</t>
  </si>
  <si>
    <t>/Organization/Ibio</t>
  </si>
  <si>
    <t>iBio</t>
  </si>
  <si>
    <t>http://ibioinc.com</t>
  </si>
  <si>
    <t>/organization/deal-acceleration</t>
  </si>
  <si>
    <t>/funding-round/d7c387ab53300b10527843270d9c81f6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deal-co-op</t>
  </si>
  <si>
    <t>/funding-round/702ed68ceea130d43a8a47b981848617</t>
  </si>
  <si>
    <t>/Organization/Ibiz-Software</t>
  </si>
  <si>
    <t>iBiz Software</t>
  </si>
  <si>
    <t>http://www.ibizsoftinc.com</t>
  </si>
  <si>
    <t>Cloud Data Services|Consulting|E-Commerce Platforms|Payments</t>
  </si>
  <si>
    <t>22-06-2001</t>
  </si>
  <si>
    <t>/funding-round/e359a6db5be5cdb507866d23faf6e763</t>
  </si>
  <si>
    <t>/Organization/Ibloks</t>
  </si>
  <si>
    <t>iBloks</t>
  </si>
  <si>
    <t>http://www.ibloks.com/</t>
  </si>
  <si>
    <t>Entertainment|Internet|Media|Personalization</t>
  </si>
  <si>
    <t>/organization/deal-com-sg</t>
  </si>
  <si>
    <t>/funding-round/510efe61b626bc5ff2e88dcf70b90802</t>
  </si>
  <si>
    <t>/Organization/Ibloom-Technologies</t>
  </si>
  <si>
    <t>iBloom Technologies</t>
  </si>
  <si>
    <t>http://www.HelloExpert.com</t>
  </si>
  <si>
    <t>/organization/deal-decor</t>
  </si>
  <si>
    <t>/funding-round/202ee656fdd57f5f176f3efd2b7e2189</t>
  </si>
  <si>
    <t>/Organization/Iblueopen</t>
  </si>
  <si>
    <t>iBlueOpen</t>
  </si>
  <si>
    <t>/organization/deal-in-city</t>
  </si>
  <si>
    <t>/funding-round/4244bcfbf755d2523611c24f17630eaa</t>
  </si>
  <si>
    <t>/Organization/Ibn-Media</t>
  </si>
  <si>
    <t>IBN Media</t>
  </si>
  <si>
    <t>http://www.instoreaudionetwork.com</t>
  </si>
  <si>
    <t>/funding-round/68408234b34ee581cf3925cc962fa7ec</t>
  </si>
  <si>
    <t>/Organization/Iboss-Cybersecurity</t>
  </si>
  <si>
    <t>iboss Cybersecurity</t>
  </si>
  <si>
    <t>http://iboss.com</t>
  </si>
  <si>
    <t>/organization/deal-pepper</t>
  </si>
  <si>
    <t>/funding-round/dd1468697bb599f22ad58f76b84976ab</t>
  </si>
  <si>
    <t>/Organization/Ibotta</t>
  </si>
  <si>
    <t>Ibotta</t>
  </si>
  <si>
    <t>http://ibotta.com</t>
  </si>
  <si>
    <t>/organization/deal-united</t>
  </si>
  <si>
    <t>/funding-round/55f5a8f29c6cd17f771de4de1c0fe9ea</t>
  </si>
  <si>
    <t>/Organization/Ibox</t>
  </si>
  <si>
    <t>ibox Holding Limited</t>
  </si>
  <si>
    <t>http://www.iboxmpos.com</t>
  </si>
  <si>
    <t>Credit Cards|E-Commerce|Mobile|Mobile Payments</t>
  </si>
  <si>
    <t>20-02-2012</t>
  </si>
  <si>
    <t>/funding-round/59a7f966e22328325f5aec743a30bca7</t>
  </si>
  <si>
    <t>/Organization/Iboxpay</t>
  </si>
  <si>
    <t>iBoxPay</t>
  </si>
  <si>
    <t>http://iboxpay.com</t>
  </si>
  <si>
    <t>/funding-round/ff14c72b04cc4e29d242061a39cb5c27</t>
  </si>
  <si>
    <t>/Organization/Ibragu</t>
  </si>
  <si>
    <t>Ibragu</t>
  </si>
  <si>
    <t>/organization/deal-wheel-inc</t>
  </si>
  <si>
    <t>/funding-round/db0f2092e69c3fd5852aaa08fe312d2c</t>
  </si>
  <si>
    <t>/Organization/Ibs-Software-Services-P</t>
  </si>
  <si>
    <t>IBS Software Services (P)</t>
  </si>
  <si>
    <t>http://www.ibsplc.com</t>
  </si>
  <si>
    <t>/organization/dealangel</t>
  </si>
  <si>
    <t>/funding-round/ac52e18f27ec6929a5cdfc0b587a5b22</t>
  </si>
  <si>
    <t>/Organization/Ibsn</t>
  </si>
  <si>
    <t>IBSN</t>
  </si>
  <si>
    <t>http://ibsncentral.com/</t>
  </si>
  <si>
    <t>/funding-round/d9fff7aef0d62a44b97a5d1f9bca8934</t>
  </si>
  <si>
    <t>/Organization/Ibtgames</t>
  </si>
  <si>
    <t>IBTgames</t>
  </si>
  <si>
    <t>http://www.ibtgames.com</t>
  </si>
  <si>
    <t>Game|Games|Mobile Social|Social Games|Sports</t>
  </si>
  <si>
    <t>/funding-round/eab522ed796fce8565cfbf9104fff6be</t>
  </si>
  <si>
    <t>/Organization/Ibuildapp</t>
  </si>
  <si>
    <t>iBuildApp</t>
  </si>
  <si>
    <t>http://ibuildapp.com</t>
  </si>
  <si>
    <t>Android|Business Productivity|iPhone|Mobile|Publishing</t>
  </si>
  <si>
    <t>/organization/dealbase-corporation</t>
  </si>
  <si>
    <t>/funding-round/8a579d74721240b2b4106f302b04c082</t>
  </si>
  <si>
    <t>/Organization/Ibuildea</t>
  </si>
  <si>
    <t>Ibuildea</t>
  </si>
  <si>
    <t>3D|3D Printing|Printing</t>
  </si>
  <si>
    <t>/organization/dealbird</t>
  </si>
  <si>
    <t>/funding-round/b2420154c6759526590451d074c0d2a8</t>
  </si>
  <si>
    <t>/Organization/Ibuonline</t>
  </si>
  <si>
    <t>IBUonline</t>
  </si>
  <si>
    <t>http://www.ibuonline.com</t>
  </si>
  <si>
    <t>B2B|E-Commerce|Networking|Small and Medium Businesses|Web Hosting</t>
  </si>
  <si>
    <t>/organization/dealcircle</t>
  </si>
  <si>
    <t>/funding-round/8a09c57636cc39f076a017bc3d836ec0</t>
  </si>
  <si>
    <t>/Organization/Ibuyitbetter</t>
  </si>
  <si>
    <t>iBuyitBetter</t>
  </si>
  <si>
    <t>http://www.ibuyitbetter.com</t>
  </si>
  <si>
    <t>Curated Web|E-Commerce|Online Shopping|Retail</t>
  </si>
  <si>
    <t>/organization/dealcloud</t>
  </si>
  <si>
    <t>/funding-round/898a24d69fd3b19bc549dd0887524b8b</t>
  </si>
  <si>
    <t>/Organization/Ic-Media-Corporation</t>
  </si>
  <si>
    <t>IC Media Corporation</t>
  </si>
  <si>
    <t>/organization/dealcurious</t>
  </si>
  <si>
    <t>/funding-round/53cb6df2f2988c61c1ba788390b559c3</t>
  </si>
  <si>
    <t>/Organization/Ic-Solutions</t>
  </si>
  <si>
    <t>IC Solutions</t>
  </si>
  <si>
    <t>http://icsolutions.pl/</t>
  </si>
  <si>
    <t>/organization/dealdash</t>
  </si>
  <si>
    <t>/funding-round/4cf1bcaf02940e6dfc6f3ff8a1cf68a1</t>
  </si>
  <si>
    <t>/Organization/Icabbi</t>
  </si>
  <si>
    <t>iCabbi</t>
  </si>
  <si>
    <t>http://www.iCabbi.com</t>
  </si>
  <si>
    <t>Computers|Enterprise Software|Services|Transportation</t>
  </si>
  <si>
    <t>/organization/dealdey-limited</t>
  </si>
  <si>
    <t>/funding-round/102f045f173fcc4999a8d12303b881e4</t>
  </si>
  <si>
    <t>/Organization/Icad</t>
  </si>
  <si>
    <t>iCAD</t>
  </si>
  <si>
    <t>http://www.icadmed.com</t>
  </si>
  <si>
    <t>/organization/dealdrive</t>
  </si>
  <si>
    <t>/funding-round/0a97faa1e9bed6e4d3db6e835cc591cf</t>
  </si>
  <si>
    <t>/Organization/Icagen</t>
  </si>
  <si>
    <t>ICAgen</t>
  </si>
  <si>
    <t>/organization/dealentra</t>
  </si>
  <si>
    <t>/funding-round/b840c7c50e801948c813501f86cdfb0f</t>
  </si>
  <si>
    <t>/Organization/Ican</t>
  </si>
  <si>
    <t>Ican</t>
  </si>
  <si>
    <t>http://www.ican.com</t>
  </si>
  <si>
    <t>Application Platforms|Health and Wellness|Information Services</t>
  </si>
  <si>
    <t>/organization/dealer-com</t>
  </si>
  <si>
    <t>/funding-round/516bb7913caeeb658503776828bb5327</t>
  </si>
  <si>
    <t>/Organization/Ican-3</t>
  </si>
  <si>
    <t>iCAN</t>
  </si>
  <si>
    <t>http://www.ican.su</t>
  </si>
  <si>
    <t>/funding-round/58baa5c6e52f8acf458561873a12dcda</t>
  </si>
  <si>
    <t>/Organization/Icanbesponsored</t>
  </si>
  <si>
    <t>Icanbesponsored</t>
  </si>
  <si>
    <t>http://www.icanbesponsored.com</t>
  </si>
  <si>
    <t>/organization/dealer-ignition</t>
  </si>
  <si>
    <t>/funding-round/b2e4960c7c76d38a5865bd4271fc0fff</t>
  </si>
  <si>
    <t>/Organization/Icanbuy</t>
  </si>
  <si>
    <t>icanbuy</t>
  </si>
  <si>
    <t>http://www.icanbuy.com</t>
  </si>
  <si>
    <t>Finance|FinTech|Real Estate</t>
  </si>
  <si>
    <t>/organization/dealer-inspire</t>
  </si>
  <si>
    <t>/funding-round/78ce3c68c01f530ec84b15fff6cc2630</t>
  </si>
  <si>
    <t>/Organization/Icapital-Network</t>
  </si>
  <si>
    <t>iCapital Network</t>
  </si>
  <si>
    <t>http://www.icapitalnetwork.com</t>
  </si>
  <si>
    <t>/organization/dealer-tire</t>
  </si>
  <si>
    <t>/funding-round/2ce5ab4710f89f52a0427ad9731604f2</t>
  </si>
  <si>
    <t>/Organization/Icar-Asia</t>
  </si>
  <si>
    <t>iCar Asia</t>
  </si>
  <si>
    <t>http://icarasia.com</t>
  </si>
  <si>
    <t>/organization/dealerdirect</t>
  </si>
  <si>
    <t>/funding-round/45b76a72be53ef14d7be9eec9b6e7e20</t>
  </si>
  <si>
    <t>/Organization/Icardiac-Technologies</t>
  </si>
  <si>
    <t>iCardiac Technologies</t>
  </si>
  <si>
    <t>http://icardiac.com</t>
  </si>
  <si>
    <t>/organization/dealerrater</t>
  </si>
  <si>
    <t>/funding-round/149b269743fc6804ce9af197bf51bb10</t>
  </si>
  <si>
    <t>/Organization/Icare-Intelligence</t>
  </si>
  <si>
    <t>iCare Intelligence</t>
  </si>
  <si>
    <t>http://www.icareintelligence.com</t>
  </si>
  <si>
    <t>/organization/dealersocket</t>
  </si>
  <si>
    <t>/funding-round/a5903bbd20f2d49f22c2ee136d09bfec</t>
  </si>
  <si>
    <t>/Organization/Icare-Technology</t>
  </si>
  <si>
    <t>iCare Technology</t>
  </si>
  <si>
    <t>Assisitive Technology|Elder Care|Services</t>
  </si>
  <si>
    <t>/organization/dealertrack</t>
  </si>
  <si>
    <t>/funding-round/44019af09e60d8d47323ed1549916ea5</t>
  </si>
  <si>
    <t>/Organization/Icarezz</t>
  </si>
  <si>
    <t>Holland Haptics</t>
  </si>
  <si>
    <t>http://www.hollandhaptics.com</t>
  </si>
  <si>
    <t>/funding-round/dc567fa8797396eb039c72cb6ba0572d</t>
  </si>
  <si>
    <t>/Organization/Icarsclub</t>
  </si>
  <si>
    <t>iCarsClub</t>
  </si>
  <si>
    <t>http://www.icarsclub.com</t>
  </si>
  <si>
    <t>/organization/dealflicks</t>
  </si>
  <si>
    <t>/funding-round/04fa3a02f242d4ad67fe66c2d1ccb943</t>
  </si>
  <si>
    <t>/Organization/Icarus-2</t>
  </si>
  <si>
    <t>Icarus</t>
  </si>
  <si>
    <t>http://www.pixative.com/</t>
  </si>
  <si>
    <t>/funding-round/06f2a23eb2224efefb9baa2cfe5683d8</t>
  </si>
  <si>
    <t>/Organization/Icarus-Ascending</t>
  </si>
  <si>
    <t>Icarus Ascending</t>
  </si>
  <si>
    <t>http://www.icarusascending.net</t>
  </si>
  <si>
    <t>Android|Apps|Hardware + Software|iPhone|Music</t>
  </si>
  <si>
    <t>/funding-round/2b427ac361490bc2d3a4bf41a945c021</t>
  </si>
  <si>
    <t>/Organization/Icarus-Studios</t>
  </si>
  <si>
    <t>Icarus Studios</t>
  </si>
  <si>
    <t>http://www.icarusstudios.com</t>
  </si>
  <si>
    <t>/organization/dealflow-com</t>
  </si>
  <si>
    <t>/funding-round/e9fa57f2fa45b3343023b02ae8fbaebc</t>
  </si>
  <si>
    <t>/Organization/Icatapult</t>
  </si>
  <si>
    <t>iCatapult</t>
  </si>
  <si>
    <t>http://www.icatapult.co</t>
  </si>
  <si>
    <t>Business Development|Finance|Startups</t>
  </si>
  <si>
    <t>/organization/dealhamster</t>
  </si>
  <si>
    <t>/funding-round/11e11869d944f31823b59c32fe1632a4</t>
  </si>
  <si>
    <t>/Organization/Icb-International</t>
  </si>
  <si>
    <t>ICB International</t>
  </si>
  <si>
    <t>http://icbii.com</t>
  </si>
  <si>
    <t>/organization/dealised</t>
  </si>
  <si>
    <t>/funding-round/cc88c5abcd6cf0dd5e41ce96e6435dd6</t>
  </si>
  <si>
    <t>/Organization/Ice</t>
  </si>
  <si>
    <t>ice</t>
  </si>
  <si>
    <t>http://ice.com</t>
  </si>
  <si>
    <t>/organization/dealitlive-com</t>
  </si>
  <si>
    <t>/funding-round/a7afa4263f72eded7b675470ae4b81a5</t>
  </si>
  <si>
    <t>/Organization/Ice-Angel-Id</t>
  </si>
  <si>
    <t>iCE Angel ? ID</t>
  </si>
  <si>
    <t>http://www.iceangelid.com/</t>
  </si>
  <si>
    <t>/organization/dealmarket</t>
  </si>
  <si>
    <t>/funding-round/4042d319788f2686d9fdc8bf1a77647c</t>
  </si>
  <si>
    <t>/Organization/Ice-Energy-Inc</t>
  </si>
  <si>
    <t>Ice Energy</t>
  </si>
  <si>
    <t>http://www.ice-energy.com</t>
  </si>
  <si>
    <t>Clean Technology|Local Businesses|Smart Grid</t>
  </si>
  <si>
    <t>/organization/dealmonk</t>
  </si>
  <si>
    <t>/funding-round/a6ee168981b0f0d62608f2868987968d</t>
  </si>
  <si>
    <t>/Organization/Ice-Gateway-Gmbh</t>
  </si>
  <si>
    <t>ICE-Gateway GmbH</t>
  </si>
  <si>
    <t>http://www.ice-gateway.com/de</t>
  </si>
  <si>
    <t>/organization/dealo</t>
  </si>
  <si>
    <t>/funding-round/f4e138aa916dd58c5cc971e91b343b03</t>
  </si>
  <si>
    <t>/Organization/Ice-Information-Technology-Shanghai-Co-Ltd</t>
  </si>
  <si>
    <t>ICE Entertainment</t>
  </si>
  <si>
    <t>http://www.playcool.com</t>
  </si>
  <si>
    <t>/organization/dealoka</t>
  </si>
  <si>
    <t>/funding-round/42ad65a60a00797600cd9998673c0129</t>
  </si>
  <si>
    <t>/Organization/Ice-Mobility</t>
  </si>
  <si>
    <t>Ice Mobility</t>
  </si>
  <si>
    <t>http://icemobility.com</t>
  </si>
  <si>
    <t>Distribution|Telecommunications|Wireless</t>
  </si>
  <si>
    <t>/funding-round/d09b0055eb4e6fd5b3e07798643d9674</t>
  </si>
  <si>
    <t>/Organization/Ice-Technologies</t>
  </si>
  <si>
    <t>ICE Technologies</t>
  </si>
  <si>
    <t>http://www.icetech-inc.com/</t>
  </si>
  <si>
    <t>Mobile Advertising|Mobile Commerce|Mobile Payments</t>
  </si>
  <si>
    <t>/organization/dealorer-com</t>
  </si>
  <si>
    <t>/funding-round/5f44239feedd57f6593d02cf62ea9bd4</t>
  </si>
  <si>
    <t>/Organization/Iceberg</t>
  </si>
  <si>
    <t>Iceberg</t>
  </si>
  <si>
    <t>http://www.geticeberg.com</t>
  </si>
  <si>
    <t>Business Development|PaaS|SaaS|Software|Web Tools</t>
  </si>
  <si>
    <t>/funding-round/7311a70858c0443ae0161ff86dc07eb5</t>
  </si>
  <si>
    <t>/Organization/Iceberg-Marketplace</t>
  </si>
  <si>
    <t>IZBERG Marketplace</t>
  </si>
  <si>
    <t>http://www.izberg-marketplace.com</t>
  </si>
  <si>
    <t>E-Commerce|Marketplaces|Mobile|Software</t>
  </si>
  <si>
    <t>/organization/dealperk</t>
  </si>
  <si>
    <t>/funding-round/e46a9a68737fd8da49af4389ebcffe0c</t>
  </si>
  <si>
    <t>/Organization/Icebreaker</t>
  </si>
  <si>
    <t>IceBreaker</t>
  </si>
  <si>
    <t>http://www.icebreaker.mobi</t>
  </si>
  <si>
    <t>Chat|Events|Mobile|Social Network Media</t>
  </si>
  <si>
    <t>/organization/dealping</t>
  </si>
  <si>
    <t>/funding-round/3028e6f3b286000b2323a249c180514d</t>
  </si>
  <si>
    <t>/Organization/Icebreaker-Health</t>
  </si>
  <si>
    <t>Icebreaker Health</t>
  </si>
  <si>
    <t>http://icebreakerhealth.com/</t>
  </si>
  <si>
    <t>Android|iOS|Medical|Technology</t>
  </si>
  <si>
    <t>/organization/dealradar</t>
  </si>
  <si>
    <t>/funding-round/ff37bb4279a989cc700d1dffbfffb99a</t>
  </si>
  <si>
    <t>/Organization/Icebrg</t>
  </si>
  <si>
    <t>Icebrg</t>
  </si>
  <si>
    <t>http://icebrg.io/</t>
  </si>
  <si>
    <t>/organization/dealroom-co</t>
  </si>
  <si>
    <t>/funding-round/0bc4aca0568a5fd585a179ca84cbcf16</t>
  </si>
  <si>
    <t>/Organization/Icecream</t>
  </si>
  <si>
    <t>IceCream</t>
  </si>
  <si>
    <t>http://www.givemeicecream.com</t>
  </si>
  <si>
    <t>Apps|Photography|Photo Sharing|Storage</t>
  </si>
  <si>
    <t>/organization/dealsandyou-com</t>
  </si>
  <si>
    <t>/funding-round/1d10b4023785820d9c51de60274d0e22</t>
  </si>
  <si>
    <t>/Organization/Icecreamlabs</t>
  </si>
  <si>
    <t>Icecream Labs</t>
  </si>
  <si>
    <t>http://www.icecreamlabs.com</t>
  </si>
  <si>
    <t>Computer Vision|Machine Learning|Mobile|Visual Search</t>
  </si>
  <si>
    <t>/funding-round/a891dd9b826883c20cd98e17b72cf6e0</t>
  </si>
  <si>
    <t>/Organization/Icecure-Medical</t>
  </si>
  <si>
    <t>IceCure Medical</t>
  </si>
  <si>
    <t>http://icecure-medical.com</t>
  </si>
  <si>
    <t>/organization/dealsnear-me</t>
  </si>
  <si>
    <t>/funding-round/69cc56b74bca3bdd018e8b5f9317c2d4</t>
  </si>
  <si>
    <t>/Organization/Icedot</t>
  </si>
  <si>
    <t>ICEdot</t>
  </si>
  <si>
    <t>http://icedotathletes.com</t>
  </si>
  <si>
    <t>Hardware + Software|Outdoors|Sporting Goods</t>
  </si>
  <si>
    <t>/organization/dealstreet</t>
  </si>
  <si>
    <t>/funding-round/69aa672fe465f3eace8302396339e6be</t>
  </si>
  <si>
    <t>/Organization/Icedtea</t>
  </si>
  <si>
    <t>IcedTea</t>
  </si>
  <si>
    <t>http://www.icedtea.io</t>
  </si>
  <si>
    <t>/organization/dealstruck</t>
  </si>
  <si>
    <t>/funding-round/26ab588c3b90057d8770da780c9ca3d2</t>
  </si>
  <si>
    <t>/Organization/Icefyre-Semiconductor</t>
  </si>
  <si>
    <t>IceFyre Semiconductor</t>
  </si>
  <si>
    <t>Semiconductor Manufacturing Equipment|Semiconductors|Wireless</t>
  </si>
  <si>
    <t>/funding-round/5490b456bd75bdbdea00f14c8b6601df</t>
  </si>
  <si>
    <t>/Organization/Icelandic-Glacial</t>
  </si>
  <si>
    <t>Icelandic Glacial</t>
  </si>
  <si>
    <t>http://www.icelandicglacial.com</t>
  </si>
  <si>
    <t>/funding-round/8100776d3b66210f01666c28b6f7c8c6</t>
  </si>
  <si>
    <t>/Organization/Iceleads</t>
  </si>
  <si>
    <t>Iceleads</t>
  </si>
  <si>
    <t>http://www.iceleads.com</t>
  </si>
  <si>
    <t>E-Commerce|Lead Generation</t>
  </si>
  <si>
    <t>/funding-round/a3c558da8a694720f3dc6dceea82ee57</t>
  </si>
  <si>
    <t>/Organization/Icelerate</t>
  </si>
  <si>
    <t>iCelerate</t>
  </si>
  <si>
    <t>/funding-round/c00e93bd30807b54e7ccc7734f9117e8</t>
  </si>
  <si>
    <t>/Organization/Icemos-Technology</t>
  </si>
  <si>
    <t>IceMos Technology</t>
  </si>
  <si>
    <t>http://icemostech.com</t>
  </si>
  <si>
    <t>/funding-round/d4f4c9d53acd31c8525c0cd7bcca169c</t>
  </si>
  <si>
    <t>/Organization/Iceni-Technology</t>
  </si>
  <si>
    <t>Iceni Technology</t>
  </si>
  <si>
    <t>http://www.iceni.com/infix.htm</t>
  </si>
  <si>
    <t>/organization/dealtaker</t>
  </si>
  <si>
    <t>/funding-round/4096b055085424cb407d8a066d0adf2a</t>
  </si>
  <si>
    <t>/Organization/Iceni-Therapeutics</t>
  </si>
  <si>
    <t>Iceni Therapeutics</t>
  </si>
  <si>
    <t>/organization/dealtraction</t>
  </si>
  <si>
    <t>/funding-round/6ad29a7d213843a80087536233df3d73</t>
  </si>
  <si>
    <t>/Organization/Icentera</t>
  </si>
  <si>
    <t>iCentera</t>
  </si>
  <si>
    <t>http://www.icentera.com</t>
  </si>
  <si>
    <t>/organization/dealupa</t>
  </si>
  <si>
    <t>/funding-round/7a2e840f48085e3a2f6f985a5dfe96f5</t>
  </si>
  <si>
    <t>/Organization/Icents-Net</t>
  </si>
  <si>
    <t>iCents.net</t>
  </si>
  <si>
    <t>http://www.icents.net</t>
  </si>
  <si>
    <t>E-Commerce|Non Profit|Payments</t>
  </si>
  <si>
    <t>26-04-2007</t>
  </si>
  <si>
    <t>/organization/dealyze</t>
  </si>
  <si>
    <t>/funding-round/db14e7f94c01d130fb534540c6b65d91</t>
  </si>
  <si>
    <t>/Organization/Iceotope</t>
  </si>
  <si>
    <t>Iceotope</t>
  </si>
  <si>
    <t>http://www.iceotope.com</t>
  </si>
  <si>
    <t>Clean Technology|Networking</t>
  </si>
  <si>
    <t>/organization/dean-evans-associates</t>
  </si>
  <si>
    <t>/funding-round/5e1ecb873849841a03ea133d34575b5c</t>
  </si>
  <si>
    <t>/Organization/Icera</t>
  </si>
  <si>
    <t>Icera</t>
  </si>
  <si>
    <t>http://www.icerasemi.com</t>
  </si>
  <si>
    <t>/organization/deanslist</t>
  </si>
  <si>
    <t>/funding-round/0b0e922474d5f9f36524ed43e804e4a3</t>
  </si>
  <si>
    <t>/Organization/Icerocket</t>
  </si>
  <si>
    <t>IceRocket</t>
  </si>
  <si>
    <t>http://www.icerocket.com</t>
  </si>
  <si>
    <t>/funding-round/f41dff71aaeb79bff5962e01ae1ffa7b</t>
  </si>
  <si>
    <t>/Organization/Icertis</t>
  </si>
  <si>
    <t>Icertis</t>
  </si>
  <si>
    <t>http://icertis.com</t>
  </si>
  <si>
    <t>Cloud Data Services|Enterprise Software|SaaS|Software</t>
  </si>
  <si>
    <t>29-05-2009</t>
  </si>
  <si>
    <t>/organization/deanslist-inc</t>
  </si>
  <si>
    <t>/funding-round/0efe9248cb479e81471542baf137d8db</t>
  </si>
  <si>
    <t>/Organization/Icetana</t>
  </si>
  <si>
    <t>iCetana</t>
  </si>
  <si>
    <t>http://icetana.com</t>
  </si>
  <si>
    <t>Software|Surveys|Video</t>
  </si>
  <si>
    <t>/organization/dearjane</t>
  </si>
  <si>
    <t>/funding-round/5286996cef3c0dbcc2a1195248064bae</t>
  </si>
  <si>
    <t>/Organization/Iceutica</t>
  </si>
  <si>
    <t>iCeutica</t>
  </si>
  <si>
    <t>http://www.iceutica.com</t>
  </si>
  <si>
    <t>/organization/dearlocal</t>
  </si>
  <si>
    <t>/funding-round/d82eac010adcc11303c3d1cb0e023309</t>
  </si>
  <si>
    <t>/Organization/Iceweb</t>
  </si>
  <si>
    <t>IceWEB</t>
  </si>
  <si>
    <t>http://www.iceweb.com</t>
  </si>
  <si>
    <t>/organization/dearmissj</t>
  </si>
  <si>
    <t>/funding-round/ccd863c9dd795175d8ebb6f08b78a19b</t>
  </si>
  <si>
    <t>/Organization/Icex</t>
  </si>
  <si>
    <t>ICEX</t>
  </si>
  <si>
    <t>http://claimcatcher.com</t>
  </si>
  <si>
    <t>/organization/death-buy-fashion</t>
  </si>
  <si>
    <t>/funding-round/3f90aa96359a1367f56ec9d9dca58ca5</t>
  </si>
  <si>
    <t>/Organization/Iceye</t>
  </si>
  <si>
    <t>Iceye</t>
  </si>
  <si>
    <t>http://www.iceye.fi/</t>
  </si>
  <si>
    <t>/organization/death-by-party</t>
  </si>
  <si>
    <t>/funding-round/a8759b5e79589ae3b313a8e2ff26a955</t>
  </si>
  <si>
    <t>/Organization/Ichamp</t>
  </si>
  <si>
    <t>iCHAMPSPORTS Inc</t>
  </si>
  <si>
    <t>http://www.ichampsports.com/</t>
  </si>
  <si>
    <t>Analytics|Big Data|Marketplaces|Sports</t>
  </si>
  <si>
    <t>/organization/debitos</t>
  </si>
  <si>
    <t>/funding-round/65204776016f970de121eb83ba0cc6c7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debt-market</t>
  </si>
  <si>
    <t>/funding-round/081177785d42096138068226b7124fe0</t>
  </si>
  <si>
    <t>/Organization/Icharts</t>
  </si>
  <si>
    <t>iCharts</t>
  </si>
  <si>
    <t>http://www.icharts.net</t>
  </si>
  <si>
    <t>Analytics|Business Intelligence|Data Visualization|SaaS</t>
  </si>
  <si>
    <t>/funding-round/12262e2c67914f18ed18f46345632e2a</t>
  </si>
  <si>
    <t>/Organization/Ichefin</t>
  </si>
  <si>
    <t>iChefin</t>
  </si>
  <si>
    <t>http://ichef.in/</t>
  </si>
  <si>
    <t>/funding-round/2f10f8f5c596a56d5241271d49c86298</t>
  </si>
  <si>
    <t>/Organization/Ichiba</t>
  </si>
  <si>
    <t>Ichiba</t>
  </si>
  <si>
    <t>http://Ichiba.ru</t>
  </si>
  <si>
    <t>E-Commerce|Marketplaces|Retail</t>
  </si>
  <si>
    <t>/funding-round/565d4a4e0f154cbcffdb028a0f53ac57</t>
  </si>
  <si>
    <t>/Organization/Ichoose-Applications-Ltd-</t>
  </si>
  <si>
    <t>iChoose Applications LTD.</t>
  </si>
  <si>
    <t>http://www.ichooseapp.com</t>
  </si>
  <si>
    <t>/funding-round/7ff8f47f4e7274ebcc48438b1fb6db90</t>
  </si>
  <si>
    <t>/Organization/Ichor-Therapeutics</t>
  </si>
  <si>
    <t>Ichor Therapeutics</t>
  </si>
  <si>
    <t>http://www.ichortherapeutics.com</t>
  </si>
  <si>
    <t>La Fayette</t>
  </si>
  <si>
    <t>/organization/debt-resolve</t>
  </si>
  <si>
    <t>/funding-round/00afe52dfa891da721bec553af2ceb7b</t>
  </si>
  <si>
    <t>/Organization/Ichuanyi</t>
  </si>
  <si>
    <t>Ichuanyi</t>
  </si>
  <si>
    <t>http://ichuanyi.com/</t>
  </si>
  <si>
    <t>/funding-round/ef6f0d311c2008856a04d3cf229fcc9d</t>
  </si>
  <si>
    <t>/Organization/Ici-Montreuil</t>
  </si>
  <si>
    <t>Ici Montreuil</t>
  </si>
  <si>
    <t>http://www.icimontreuil.com</t>
  </si>
  <si>
    <t>Customer Service|Design|Entrepreneur|Innovation Management</t>
  </si>
  <si>
    <t>/organization/debt-wealth-builders-company</t>
  </si>
  <si>
    <t>/funding-round/4f2671dbd7d9e76d0f0dbe5c144e2a98</t>
  </si>
  <si>
    <t>/Organization/Icims</t>
  </si>
  <si>
    <t>iCIMS</t>
  </si>
  <si>
    <t>http://www.icims.com</t>
  </si>
  <si>
    <t>Matawan</t>
  </si>
  <si>
    <t>/organization/debteye</t>
  </si>
  <si>
    <t>/funding-round/af2fbdb1a22be49b2f606ebc607d6e34</t>
  </si>
  <si>
    <t>/Organization/Icinetic</t>
  </si>
  <si>
    <t>Icinetic</t>
  </si>
  <si>
    <t>http://www.icinetic.com</t>
  </si>
  <si>
    <t>/organization/debtfolio</t>
  </si>
  <si>
    <t>/funding-round/44c257ccf6ddabf3e6a04b8a61d7d5bd</t>
  </si>
  <si>
    <t>/Organization/Icix-International</t>
  </si>
  <si>
    <t>icix</t>
  </si>
  <si>
    <t>http://www.icix.com</t>
  </si>
  <si>
    <t>/funding-round/dc04e42021f0ffd9612b51ea1bc30662</t>
  </si>
  <si>
    <t>/Organization/Iclick-Interactive</t>
  </si>
  <si>
    <t>iClick Interactive Asia</t>
  </si>
  <si>
    <t>http://www.i-click.com/</t>
  </si>
  <si>
    <t>/organization/debtless-community</t>
  </si>
  <si>
    <t>/funding-round/512f5a9c5e40de8e44b1edb7176bd2c9</t>
  </si>
  <si>
    <t>/Organization/Iclinical</t>
  </si>
  <si>
    <t>iClinical Inc</t>
  </si>
  <si>
    <t>http://iclinical.co/</t>
  </si>
  <si>
    <t>Clinical Trials|Enterprise Software|Pharmaceuticals</t>
  </si>
  <si>
    <t>/funding-round/8f2c62183e11ccc7d7b820fe052a9bab</t>
  </si>
  <si>
    <t>/Organization/Iclinix</t>
  </si>
  <si>
    <t>iClinix</t>
  </si>
  <si>
    <t>http://www.iclinix.com.au/</t>
  </si>
  <si>
    <t>Clinical Trials|Health Care|Pharmaceuticals</t>
  </si>
  <si>
    <t>Ryde</t>
  </si>
  <si>
    <t>/funding-round/be66ca12e15d090bda29b0d0c6e02765</t>
  </si>
  <si>
    <t>/Organization/Iclio</t>
  </si>
  <si>
    <t>iClio</t>
  </si>
  <si>
    <t>http://www.iclio.net/</t>
  </si>
  <si>
    <t>Coimbra</t>
  </si>
  <si>
    <t>/organization/deca-tv</t>
  </si>
  <si>
    <t>/funding-round/1480819f63f55137026ce12202f8aeb6</t>
  </si>
  <si>
    <t>/Organization/Icn-Intelligent-Clearing-Network</t>
  </si>
  <si>
    <t>Intelligent Clearing Network</t>
  </si>
  <si>
    <t>http://www.icn-net.com</t>
  </si>
  <si>
    <t>/funding-round/8930bc71fafc62facf6f0e71cfd34d2d</t>
  </si>
  <si>
    <t>/Organization/Icnh</t>
  </si>
  <si>
    <t>DrDoctor</t>
  </si>
  <si>
    <t>http://www.drdoctor.co.uk</t>
  </si>
  <si>
    <t>Electronic Health Records|Health Care|Mobile Health|Software</t>
  </si>
  <si>
    <t>/organization/decade-worldwide</t>
  </si>
  <si>
    <t>/funding-round/e5ae628528833721faf0c2a7ba982a31</t>
  </si>
  <si>
    <t>/Organization/Ico-Therapeutics</t>
  </si>
  <si>
    <t>iCo Therapeutics</t>
  </si>
  <si>
    <t>http://icotherapeutics.com</t>
  </si>
  <si>
    <t>/organization/decalog</t>
  </si>
  <si>
    <t>/funding-round/dc1a4e302416d93cb75e0b948e33169d</t>
  </si>
  <si>
    <t>/Organization/Icomasoft</t>
  </si>
  <si>
    <t>icomasoft</t>
  </si>
  <si>
    <t>http://www.icomasoft.com</t>
  </si>
  <si>
    <t>/organization/decarta</t>
  </si>
  <si>
    <t>/funding-round/011c224d403d18911e10457126792475</t>
  </si>
  <si>
    <t>/Organization/Icomply</t>
  </si>
  <si>
    <t>icomply</t>
  </si>
  <si>
    <t>http://www.i-comply.co.uk</t>
  </si>
  <si>
    <t>/funding-round/4f1386b2f26a8a40bed791233754354d</t>
  </si>
  <si>
    <t>17/03/2005</t>
  </si>
  <si>
    <t>/Organization/Icomputing-Technologies</t>
  </si>
  <si>
    <t>iComputing Technologies</t>
  </si>
  <si>
    <t>http://icomputing.us.com</t>
  </si>
  <si>
    <t>/funding-round/9e28d8bd798d2542bb83bf31058589b8</t>
  </si>
  <si>
    <t>/Organization/Icon</t>
  </si>
  <si>
    <t>ICON Aircraft</t>
  </si>
  <si>
    <t>http://www.iconaircraft.com</t>
  </si>
  <si>
    <t>/funding-round/c72b8f9adb9ccecf6f53b23d328fbe3c</t>
  </si>
  <si>
    <t>/Organization/Icon-Bioscience</t>
  </si>
  <si>
    <t>Icon Bioscience</t>
  </si>
  <si>
    <t>http://iconbioscience.com</t>
  </si>
  <si>
    <t>/funding-round/d908c983015d1708f95e4f437015e4c9</t>
  </si>
  <si>
    <t>/Organization/Icon-Medical-Corp</t>
  </si>
  <si>
    <t>Icon Medical Corp.</t>
  </si>
  <si>
    <t>/funding-round/edd05d95c9b466a3f29ab9b196627bd7</t>
  </si>
  <si>
    <t>/Organization/Icon-Technologies</t>
  </si>
  <si>
    <t>Icon Technologies</t>
  </si>
  <si>
    <t>http://iconlabs.co</t>
  </si>
  <si>
    <t>/organization/decawave</t>
  </si>
  <si>
    <t>/funding-round/026b6fb3475c114973399f9dd187b0ca</t>
  </si>
  <si>
    <t>/Organization/Iconclude</t>
  </si>
  <si>
    <t>iConclude</t>
  </si>
  <si>
    <t>http://iconcloud.co.uk</t>
  </si>
  <si>
    <t>/funding-round/3344a66a35654d56b16c6e06588cb09c</t>
  </si>
  <si>
    <t>/Organization/Icondial</t>
  </si>
  <si>
    <t>iconDial</t>
  </si>
  <si>
    <t>http://www.icondial.com</t>
  </si>
  <si>
    <t>/funding-round/56c297952afb1c27abd072946b122da2</t>
  </si>
  <si>
    <t>/Organization/Iconery-Com</t>
  </si>
  <si>
    <t>Iconery</t>
  </si>
  <si>
    <t>http://www.Iconery.com</t>
  </si>
  <si>
    <t>3D Printing|E-Commerce|Fashion|Jewelry|Marketplaces</t>
  </si>
  <si>
    <t>/funding-round/8e1f6cf423d0a8a8292b46a42cd899a7</t>
  </si>
  <si>
    <t>/Organization/Iconfinder</t>
  </si>
  <si>
    <t>Iconfinder</t>
  </si>
  <si>
    <t>http://www.iconfinder.com</t>
  </si>
  <si>
    <t>Crowdsourcing|Design|Internet|Search</t>
  </si>
  <si>
    <t>/funding-round/8e8704053b52d9c95e3b4150d1f800aa</t>
  </si>
  <si>
    <t>/Organization/Iconic</t>
  </si>
  <si>
    <t>ICONIC</t>
  </si>
  <si>
    <t>http://iconicideas.co/</t>
  </si>
  <si>
    <t>Jonesboro</t>
  </si>
  <si>
    <t>/funding-round/a2bfefb1135eb293db158a1aa526202e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funding-round/affca20167577c5a2f7a570ec1ff9779</t>
  </si>
  <si>
    <t>/Organization/Iconic-Therapeutics</t>
  </si>
  <si>
    <t>Iconic Therapeutics</t>
  </si>
  <si>
    <t>http://www.iconictherapeutics.com</t>
  </si>
  <si>
    <t>/funding-round/bd35b0644ed8a3471f0d9b31d4a19968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funding-round/c5a6da49dda30b21d1a525b75afa2883</t>
  </si>
  <si>
    <t>/Organization/Iconicfuture</t>
  </si>
  <si>
    <t>Iconicfuture</t>
  </si>
  <si>
    <t>http://www.iconicfuture.com</t>
  </si>
  <si>
    <t>Brand Marketing|Games|Licensing|Monetization|Software</t>
  </si>
  <si>
    <t>/funding-round/dcd94629f39c7aefde5c8c73ad371897</t>
  </si>
  <si>
    <t>/Organization/Iconix-Biosciences</t>
  </si>
  <si>
    <t>Iconix Biosciences</t>
  </si>
  <si>
    <t>http://www.iconixbiosciences.com</t>
  </si>
  <si>
    <t>/organization/decell-technologies</t>
  </si>
  <si>
    <t>/funding-round/52e3e89d14b593b848c4256343ca0373</t>
  </si>
  <si>
    <t>/Organization/Iconix-Brand-Group</t>
  </si>
  <si>
    <t>ICONIX BRAND GROUP</t>
  </si>
  <si>
    <t>http://www.iconixbrand.com</t>
  </si>
  <si>
    <t>/organization/decibel-music-systems</t>
  </si>
  <si>
    <t>/funding-round/1bbe8095dd9530a5ea7a87faa07d1217</t>
  </si>
  <si>
    <t>/Organization/Iconixx-Software</t>
  </si>
  <si>
    <t>Iconixx Software</t>
  </si>
  <si>
    <t>http://www.iconixx.com</t>
  </si>
  <si>
    <t>/organization/decibel-therapeutics</t>
  </si>
  <si>
    <t>/funding-round/c1de8dc295ca7da274002f1a5bf907d3</t>
  </si>
  <si>
    <t>/Organization/Iconnect-Crm</t>
  </si>
  <si>
    <t>iConnect CRM</t>
  </si>
  <si>
    <t>Communications Infrastructure|Social CRM|Social Media</t>
  </si>
  <si>
    <t>Sliedrecht</t>
  </si>
  <si>
    <t>/organization/decibol--inc</t>
  </si>
  <si>
    <t>/funding-round/06704ce63279707ae7f3bedc5418cb22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decide-com</t>
  </si>
  <si>
    <t>/funding-round/256d965e0e057b39c87acbb37e9aa336</t>
  </si>
  <si>
    <t>/Organization/Iconografico</t>
  </si>
  <si>
    <t>ICONOGRAFICO</t>
  </si>
  <si>
    <t>http://www.iconografico.pe</t>
  </si>
  <si>
    <t>/funding-round/3cde70a03a478cd470cfc1628bc960a8</t>
  </si>
  <si>
    <t>/Organization/Iconpulse</t>
  </si>
  <si>
    <t>IconPulse</t>
  </si>
  <si>
    <t>http://Iconpulse.com</t>
  </si>
  <si>
    <t>/funding-round/73814dd339d8f18b6b3782332f5cd62c</t>
  </si>
  <si>
    <t>/Organization/Icontact</t>
  </si>
  <si>
    <t>iContact</t>
  </si>
  <si>
    <t>http://icontact.com</t>
  </si>
  <si>
    <t>Email|Email Marketing|Email Newsletters|Messaging|Social Media Marketing|Surveys</t>
  </si>
  <si>
    <t>/organization/decidequick</t>
  </si>
  <si>
    <t>/funding-round/e3776911cb50c66bab45f59e63d14346</t>
  </si>
  <si>
    <t>14/01/2012</t>
  </si>
  <si>
    <t>/Organization/Icontainers</t>
  </si>
  <si>
    <t>iContainers</t>
  </si>
  <si>
    <t>http://www.icontainers.com</t>
  </si>
  <si>
    <t>Public Transportation|Shipping|Trading</t>
  </si>
  <si>
    <t>/organization/decimal-software-ltd</t>
  </si>
  <si>
    <t>/funding-round/0f69f2b92a13929712acc17b5bc99a57</t>
  </si>
  <si>
    <t>/Organization/Icontext</t>
  </si>
  <si>
    <t>iConText</t>
  </si>
  <si>
    <t>http://icontext.ru/</t>
  </si>
  <si>
    <t>Ad Targeting|Advertising|Promotional</t>
  </si>
  <si>
    <t>/funding-round/2f62ea7daad54eaaf733dffb0cc16736</t>
  </si>
  <si>
    <t>/Organization/Icontracts</t>
  </si>
  <si>
    <t>iContracts</t>
  </si>
  <si>
    <t>http://www.icontracts.com</t>
  </si>
  <si>
    <t>/funding-round/9f793f336ce86658b4baa6d473b02338</t>
  </si>
  <si>
    <t>/Organization/Icontrol</t>
  </si>
  <si>
    <t>iControl Networks</t>
  </si>
  <si>
    <t>http://www.icontrol.com</t>
  </si>
  <si>
    <t>/funding-round/aa56bbe7af32b6d2585245bf23dedee5</t>
  </si>
  <si>
    <t>/Organization/Icontrol-Systems</t>
  </si>
  <si>
    <t>iControl Systems</t>
  </si>
  <si>
    <t>http://www.icucsolutions.com/index.php</t>
  </si>
  <si>
    <t>Analytics|Big Data Analytics|Outsourcing</t>
  </si>
  <si>
    <t>/funding-round/e5a6b260a651692beebd96777de90f22</t>
  </si>
  <si>
    <t>/Organization/Icook-Tw</t>
  </si>
  <si>
    <t>iCook.tw</t>
  </si>
  <si>
    <t>http://icook.tw</t>
  </si>
  <si>
    <t>/funding-round/ebb52f761d426a713ae779accc685ab2</t>
  </si>
  <si>
    <t>/Organization/Icoolhunt</t>
  </si>
  <si>
    <t>iCoolhunt</t>
  </si>
  <si>
    <t>http://www.icoolhunt.com</t>
  </si>
  <si>
    <t>Crowdsourcing|Mobile|Photo Sharing|Social Games</t>
  </si>
  <si>
    <t>/funding-round/ff6de0386fdecb12afa8e929f7a125f7</t>
  </si>
  <si>
    <t>/Organization/Icopyright</t>
  </si>
  <si>
    <t>iCopyright</t>
  </si>
  <si>
    <t>http://info.icopyright.com</t>
  </si>
  <si>
    <t>/organization/decimmune-therapeutics</t>
  </si>
  <si>
    <t>/funding-round/38323cebbdd86bf16726306ac3cb235b</t>
  </si>
  <si>
    <t>/Organization/Icouch</t>
  </si>
  <si>
    <t>iCouch</t>
  </si>
  <si>
    <t>https://icouch.me</t>
  </si>
  <si>
    <t>Health and Wellness|Predictive Analytics|Psychology|Therapeutics</t>
  </si>
  <si>
    <t>25-04-2010</t>
  </si>
  <si>
    <t>/funding-round/5e3985c3d7e478803102a0e2753b4764</t>
  </si>
  <si>
    <t>/Organization/Icount-Com</t>
  </si>
  <si>
    <t>Icount.com</t>
  </si>
  <si>
    <t>http://www.icount.com</t>
  </si>
  <si>
    <t>Law Enforcement|Messaging|Politics|Polling|SaaS|Social Media</t>
  </si>
  <si>
    <t>/funding-round/bbd2c52dbf3e7115ffbc566ad0007c0b</t>
  </si>
  <si>
    <t>/Organization/Icr-Web-Agency</t>
  </si>
  <si>
    <t>ICR Web Agency</t>
  </si>
  <si>
    <t>Sarno</t>
  </si>
  <si>
    <t>20-06-2008</t>
  </si>
  <si>
    <t>/organization/decipher</t>
  </si>
  <si>
    <t>/funding-round/dba8f2bacc12f73713a6ecfa531f8ba6</t>
  </si>
  <si>
    <t>/Organization/Icracked</t>
  </si>
  <si>
    <t>iCracked</t>
  </si>
  <si>
    <t>http://www.icracked.com</t>
  </si>
  <si>
    <t>Electronics|Hardware + Software|iPhone|Local Services|Mobile Devices</t>
  </si>
  <si>
    <t>/organization/deciphera-pharmaceuticals</t>
  </si>
  <si>
    <t>/funding-round/f5f9942be17fbca587ccb8c70191a904</t>
  </si>
  <si>
    <t>/Organization/Icreate</t>
  </si>
  <si>
    <t>iCreate</t>
  </si>
  <si>
    <t>http://www.icreatetoeducate.com</t>
  </si>
  <si>
    <t>/organization/decisio-health</t>
  </si>
  <si>
    <t>/funding-round/fdb6aa01063abfbd30f1b20ffb96598e</t>
  </si>
  <si>
    <t>/Organization/Icreate-Software</t>
  </si>
  <si>
    <t>iCreate Software</t>
  </si>
  <si>
    <t>http://www.icreate.in</t>
  </si>
  <si>
    <t>/organization/decision-curve</t>
  </si>
  <si>
    <t>/funding-round/27134e5ac4479bfb859c491540d5a049</t>
  </si>
  <si>
    <t>/Organization/Icrederity</t>
  </si>
  <si>
    <t>iCrederity</t>
  </si>
  <si>
    <t>http://www.icrederity.com</t>
  </si>
  <si>
    <t>Identity Management|Nonprofits|Security</t>
  </si>
  <si>
    <t>/organization/decision-diagnostics</t>
  </si>
  <si>
    <t>/funding-round/155c9c3192ee40e2fe7a2f3a88c0a31a</t>
  </si>
  <si>
    <t>/Organization/Icredit</t>
  </si>
  <si>
    <t>iCredit</t>
  </si>
  <si>
    <t>http://www.icredit-us.com</t>
  </si>
  <si>
    <t>Small and Medium Businesses|Startups|Technology</t>
  </si>
  <si>
    <t>/organization/decision-lens</t>
  </si>
  <si>
    <t>/funding-round/170ee6e2029f6a14f1fd0520b683cd85</t>
  </si>
  <si>
    <t>/Organization/Icrimefighter</t>
  </si>
  <si>
    <t>iCrimefighter</t>
  </si>
  <si>
    <t>http://icrimefigher.com</t>
  </si>
  <si>
    <t>/funding-round/a1d7cfb55d60a1a73b93146cc43a3b97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funding-round/b336ff990bf4def6f8103ab59ba3d004</t>
  </si>
  <si>
    <t>/Organization/Icrtec</t>
  </si>
  <si>
    <t>ICRTec</t>
  </si>
  <si>
    <t>http://www.icrtec.com</t>
  </si>
  <si>
    <t>/organization/decision-management-international</t>
  </si>
  <si>
    <t>/funding-round/7335bd2df06b1c8611b81a76bf850a99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decision-pace</t>
  </si>
  <si>
    <t>/funding-round/5e1bf55e0c2a545fbfe65a82bd7242f5</t>
  </si>
  <si>
    <t>/Organization/Icrushiflush</t>
  </si>
  <si>
    <t>ICrushiFlush</t>
  </si>
  <si>
    <t>https://icrushiflush.com/</t>
  </si>
  <si>
    <t>/organization/decision-rocket-2</t>
  </si>
  <si>
    <t>/funding-round/d544f51e151957c6cc8e7a2e62f81fb4</t>
  </si>
  <si>
    <t>/Organization/Ics-Mobile</t>
  </si>
  <si>
    <t>ICS Mobile</t>
  </si>
  <si>
    <t>http://www.icsmobile.com</t>
  </si>
  <si>
    <t>/organization/decision-science-labs</t>
  </si>
  <si>
    <t>/funding-round/4c33f60ae7be4f6d66254f1d4684463e</t>
  </si>
  <si>
    <t>/Organization/Ictc-Group</t>
  </si>
  <si>
    <t>ICTC GROUP</t>
  </si>
  <si>
    <t>http://ictcgroup.net</t>
  </si>
  <si>
    <t>/organization/decision-sciences</t>
  </si>
  <si>
    <t>/funding-round/230be80d74dd694fac94ad1abd69f861</t>
  </si>
  <si>
    <t>/Organization/Icu-Metrix</t>
  </si>
  <si>
    <t>ICU Metrix</t>
  </si>
  <si>
    <t>http://icumetrix.com</t>
  </si>
  <si>
    <t>/funding-round/a6eafb553f5fa79f51990d14119c1838</t>
  </si>
  <si>
    <t>/Organization/Icurrent</t>
  </si>
  <si>
    <t>iCurrent</t>
  </si>
  <si>
    <t>http://www.icurrent.com</t>
  </si>
  <si>
    <t>/funding-round/fd604159d348d30f1a7082243645d348</t>
  </si>
  <si>
    <t>/Organization/Icustommadeit</t>
  </si>
  <si>
    <t>Icustommadeit</t>
  </si>
  <si>
    <t>http://www.icustommadeit.com</t>
  </si>
  <si>
    <t>/organization/decision-simulation</t>
  </si>
  <si>
    <t>/funding-round/92722132f567a49e07db3c7c58a98243</t>
  </si>
  <si>
    <t>/Organization/Icvrx</t>
  </si>
  <si>
    <t>ICVRx</t>
  </si>
  <si>
    <t>/organization/decisiondesk</t>
  </si>
  <si>
    <t>/funding-round/337bba801fccd647ca25228e5eb09d33</t>
  </si>
  <si>
    <t>/Organization/Icx-Technologies</t>
  </si>
  <si>
    <t>ICx Technologies</t>
  </si>
  <si>
    <t>http://www.icxt.com</t>
  </si>
  <si>
    <t>Defense|Homeland Security|Public Safety|Sensors</t>
  </si>
  <si>
    <t>/funding-round/51c19f9fb31ae1dbc58296f3abb22b4a</t>
  </si>
  <si>
    <t>/Organization/Icyt-Mission-Technology</t>
  </si>
  <si>
    <t>iCyt Mission Technology</t>
  </si>
  <si>
    <t>http://i-cyt.com</t>
  </si>
  <si>
    <t>/funding-round/53822ca4878ee5c976e3f445eb13938d</t>
  </si>
  <si>
    <t>/Organization/Id-America</t>
  </si>
  <si>
    <t>ID AMERICA</t>
  </si>
  <si>
    <t>http://www.idamericany.com/</t>
  </si>
  <si>
    <t>iPhone|Manufacturing|Mobile</t>
  </si>
  <si>
    <t>/funding-round/5b9ca481306848fa9003e1856419916b</t>
  </si>
  <si>
    <t>/Organization/Id-Analytics</t>
  </si>
  <si>
    <t>ID Analytics</t>
  </si>
  <si>
    <t>http://www.idanalytics.com</t>
  </si>
  <si>
    <t>/funding-round/859702ded7a0290735df4a7121a20a76</t>
  </si>
  <si>
    <t>/Organization/Id-Fresh-Food</t>
  </si>
  <si>
    <t>iD Fresh Food</t>
  </si>
  <si>
    <t>http://idspecial.com/</t>
  </si>
  <si>
    <t>Consumer Goods|Online Shopping|Retail|Specialty Foods</t>
  </si>
  <si>
    <t>/funding-round/91660096ad4ef60affee7fe4b2d1f24b</t>
  </si>
  <si>
    <t>/Organization/Id-Global-Solutions</t>
  </si>
  <si>
    <t>ID Global Solutions</t>
  </si>
  <si>
    <t>http://www.id-global.com.mx/</t>
  </si>
  <si>
    <t>Coahuila</t>
  </si>
  <si>
    <t>/funding-round/ad2e599633b0c4d65cff245b2ceb5d0c</t>
  </si>
  <si>
    <t>/Organization/Id-Me</t>
  </si>
  <si>
    <t>ID.me</t>
  </si>
  <si>
    <t>http://www.id.me</t>
  </si>
  <si>
    <t>Data Privacy|E-Commerce Platforms|Identity Management|Online Identity</t>
  </si>
  <si>
    <t>/funding-round/eb3394d75e583536ce10098c8e47cac6</t>
  </si>
  <si>
    <t>/Organization/Id-Quantique</t>
  </si>
  <si>
    <t>ID Quantique</t>
  </si>
  <si>
    <t>http://idquantique.com</t>
  </si>
  <si>
    <t>/funding-round/ed9abeb668ca3fd418838d64e3018c26</t>
  </si>
  <si>
    <t>/Organization/Id-Theft-Solutions-Of-America</t>
  </si>
  <si>
    <t>ID Theft Solutions of America</t>
  </si>
  <si>
    <t>http://idtsoa.com</t>
  </si>
  <si>
    <t>/organization/decisionlink</t>
  </si>
  <si>
    <t>/funding-round/6049fb4a08ab84b3fdb4559ca139f462</t>
  </si>
  <si>
    <t>/Organization/Id-Watchdog</t>
  </si>
  <si>
    <t>ID Watchdog</t>
  </si>
  <si>
    <t>http://www.idwatchdog.com</t>
  </si>
  <si>
    <t>/organization/decisionnext</t>
  </si>
  <si>
    <t>/funding-round/2f3e443114c4243e80c2d77c1738e6e4</t>
  </si>
  <si>
    <t>/Organization/Id4A-Llc</t>
  </si>
  <si>
    <t>ID4A LLC.</t>
  </si>
  <si>
    <t>http://www.id4a.com</t>
  </si>
  <si>
    <t>3D Printing|Early-Stage Technology|Industrial Automation</t>
  </si>
  <si>
    <t>/organization/decisionpoint-systems</t>
  </si>
  <si>
    <t>/funding-round/47e1dbbee3f71ba17cfbe1212f8160dd</t>
  </si>
  <si>
    <t>/Organization/Id8-Mobile</t>
  </si>
  <si>
    <t>ID8-Mobile</t>
  </si>
  <si>
    <t>http://www.id8-mobile.com</t>
  </si>
  <si>
    <t>/funding-round/ed69dd42266a154e15755e7ccefb6909</t>
  </si>
  <si>
    <t>/Organization/Id90T</t>
  </si>
  <si>
    <t>ID90T</t>
  </si>
  <si>
    <t>http://corp.id90travel.com/</t>
  </si>
  <si>
    <t>/funding-round/f66a948a5884fe91499576faa92c4371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decisionsim</t>
  </si>
  <si>
    <t>/funding-round/69a54d07814a9801b4e5082802bd3a90</t>
  </si>
  <si>
    <t>/Organization/Idata-Insights</t>
  </si>
  <si>
    <t>iData Insights</t>
  </si>
  <si>
    <t>http://www.idatainsights.com</t>
  </si>
  <si>
    <t>Consulting|Databases|Market Research</t>
  </si>
  <si>
    <t>/organization/decisionview</t>
  </si>
  <si>
    <t>/funding-round/16a33840195225919a7f4faa02f8e5a0</t>
  </si>
  <si>
    <t>/Organization/Idavatars</t>
  </si>
  <si>
    <t>iDAvatars</t>
  </si>
  <si>
    <t>http://idavatars.com/</t>
  </si>
  <si>
    <t>Mequon</t>
  </si>
  <si>
    <t>/funding-round/26f6cfb9a6e4bf610a612dc2a8dc1004</t>
  </si>
  <si>
    <t>/Organization/Idbyme</t>
  </si>
  <si>
    <t>IDbyME</t>
  </si>
  <si>
    <t>/funding-round/91b40edaf77d3493e910eef2120d1fcc</t>
  </si>
  <si>
    <t>/Organization/Idc-Westinghouse</t>
  </si>
  <si>
    <t>IDC Westinghouse</t>
  </si>
  <si>
    <t>http://www.westinghousesolarlights.com/</t>
  </si>
  <si>
    <t>/funding-round/e9a2f714ecf82470651053ab51887701</t>
  </si>
  <si>
    <t>/Organization/Idc917</t>
  </si>
  <si>
    <t>Idc917</t>
  </si>
  <si>
    <t>http://cloud.idc917.com</t>
  </si>
  <si>
    <t>Baoji</t>
  </si>
  <si>
    <t>/organization/decisiv</t>
  </si>
  <si>
    <t>/funding-round/29589e143addc2403b8ad0f9cad20e50</t>
  </si>
  <si>
    <t>/Organization/Iddiction</t>
  </si>
  <si>
    <t>Iddiction</t>
  </si>
  <si>
    <t>http://www.iddiction.com</t>
  </si>
  <si>
    <t>Apps|Distribution|Ediscovery|Games|iOS|Mobile</t>
  </si>
  <si>
    <t>/funding-round/dd1bf3d9387e6bfab5c253361c780c2f</t>
  </si>
  <si>
    <t>/Organization/Idea-Device</t>
  </si>
  <si>
    <t>Idea Device</t>
  </si>
  <si>
    <t>http://ideadevice.com</t>
  </si>
  <si>
    <t>Data Center Automation|Data Centers|Enterprises</t>
  </si>
  <si>
    <t>/funding-round/e90ac856af4eea52ba52dbf81dab43c3</t>
  </si>
  <si>
    <t>/Organization/Idea-Market</t>
  </si>
  <si>
    <t>Idea Market</t>
  </si>
  <si>
    <t>http://ideamarket.com</t>
  </si>
  <si>
    <t>/funding-round/fe8053ce5efdd54d2fb5f65e6f088b7d</t>
  </si>
  <si>
    <t>/Organization/Idea-Me</t>
  </si>
  <si>
    <t>Idea.me</t>
  </si>
  <si>
    <t>http://idea.me</t>
  </si>
  <si>
    <t>/organization/decisive</t>
  </si>
  <si>
    <t>/funding-round/d467e8f305ed69c6bcd12587bf3e2ec6</t>
  </si>
  <si>
    <t>/Organization/Idea-Shower</t>
  </si>
  <si>
    <t>Idea Shower</t>
  </si>
  <si>
    <t>http://ideashower.com</t>
  </si>
  <si>
    <t>Public Relations|Startups|Web Development</t>
  </si>
  <si>
    <t>29-09-2007</t>
  </si>
  <si>
    <t>/organization/decisive-bi</t>
  </si>
  <si>
    <t>/funding-round/90a28740b8de148a507f9e7276154cbf</t>
  </si>
  <si>
    <t>/Organization/Idea-Sphere</t>
  </si>
  <si>
    <t>IDEA SPHERE</t>
  </si>
  <si>
    <t>/organization/decisyon</t>
  </si>
  <si>
    <t>/funding-round/02fd3a2bbc6edac002c42a8fade60b97</t>
  </si>
  <si>
    <t>/Organization/Idea-Village</t>
  </si>
  <si>
    <t>Idea Village</t>
  </si>
  <si>
    <t>http://ideavillage.org</t>
  </si>
  <si>
    <t>/funding-round/4e3c889629ed4c7d833e3eafc86e902f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funding-round/86631567c6beb5a14df784867263e733</t>
  </si>
  <si>
    <t>/Organization/Ideabove</t>
  </si>
  <si>
    <t>Ideabove</t>
  </si>
  <si>
    <t>http://ideabove.com</t>
  </si>
  <si>
    <t>Curated Web|Music|Video Streaming</t>
  </si>
  <si>
    <t>/funding-round/8ee1d1250ce05bae4a8a7b19e5384981</t>
  </si>
  <si>
    <t>/Organization/Ideacentric</t>
  </si>
  <si>
    <t>Ideacentric</t>
  </si>
  <si>
    <t>http://www.ideacentricglobal.com</t>
  </si>
  <si>
    <t>Internet|Mobile Commerce|Web Development</t>
  </si>
  <si>
    <t>/funding-round/e6b4bdd9c2b90526ea4d29147863560a</t>
  </si>
  <si>
    <t>/Organization/Ideacts-Innovations</t>
  </si>
  <si>
    <t>ideacts innovations</t>
  </si>
  <si>
    <t>http://www.ideacts.com</t>
  </si>
  <si>
    <t>/organization/decizium</t>
  </si>
  <si>
    <t>/funding-round/144c6d479b550eb53384b426ae5942f8</t>
  </si>
  <si>
    <t>/Organization/Ideaforest</t>
  </si>
  <si>
    <t>IdeaForest</t>
  </si>
  <si>
    <t>Web Browsers|Web Development|Web Hosting</t>
  </si>
  <si>
    <t>/organization/deck-app-technologies</t>
  </si>
  <si>
    <t>/funding-round/c2aa37f0ec680927f56f57e392cebcb8</t>
  </si>
  <si>
    <t>/Organization/Ideaforge-Technology</t>
  </si>
  <si>
    <t>ideaForge</t>
  </si>
  <si>
    <t>http://www.ideaforge.co.in</t>
  </si>
  <si>
    <t>Photography|Security</t>
  </si>
  <si>
    <t>/organization/deckdaq</t>
  </si>
  <si>
    <t>/funding-round/0bf575b209438022e8b988387cfdfa78</t>
  </si>
  <si>
    <t>/Organization/Ideagen</t>
  </si>
  <si>
    <t>Ideagen</t>
  </si>
  <si>
    <t>http://www.ideagenplc.com</t>
  </si>
  <si>
    <t>Matlock</t>
  </si>
  <si>
    <t>/funding-round/0f66bb67144dee08cd0c1ef9f8fef5e9</t>
  </si>
  <si>
    <t>/Organization/Ideaglobal</t>
  </si>
  <si>
    <t>IDEAglobal</t>
  </si>
  <si>
    <t>http://www.ideaglobal.com</t>
  </si>
  <si>
    <t>/organization/deckerton</t>
  </si>
  <si>
    <t>/funding-round/29150d1a2646d8ce23eb2ba2f1c86d61</t>
  </si>
  <si>
    <t>/Organization/Ideal-Candidate</t>
  </si>
  <si>
    <t>Ideal Candidate</t>
  </si>
  <si>
    <t>http://www.idealcandidate.com</t>
  </si>
  <si>
    <t>/organization/declara</t>
  </si>
  <si>
    <t>/funding-round/30210d5e4eb5d8eb085af523418685fe</t>
  </si>
  <si>
    <t>/Organization/Ideal-Implant</t>
  </si>
  <si>
    <t>Ideal Implant</t>
  </si>
  <si>
    <t>http://www.idealimplant.com</t>
  </si>
  <si>
    <t>/funding-round/a5c353beed1775c7b84dd94823e5f846</t>
  </si>
  <si>
    <t>/Organization/Ideal-Me-2</t>
  </si>
  <si>
    <t>Ideal Me</t>
  </si>
  <si>
    <t>http://idealme.com/</t>
  </si>
  <si>
    <t>/funding-round/b93c538e9c24a64f731486611533b1ea</t>
  </si>
  <si>
    <t>/Organization/Ideal-Network</t>
  </si>
  <si>
    <t>Ideal Network</t>
  </si>
  <si>
    <t>http://idealnetwork.com</t>
  </si>
  <si>
    <t>Non Profit|Services|Shopping</t>
  </si>
  <si>
    <t>/organization/decnut</t>
  </si>
  <si>
    <t>/funding-round/ba2c214a723a8e95c5493eb70a5fbbb9</t>
  </si>
  <si>
    <t>/Organization/Ideal-Power</t>
  </si>
  <si>
    <t>Ideal Power</t>
  </si>
  <si>
    <t>http://idealpower.com</t>
  </si>
  <si>
    <t>/organization/decohunt</t>
  </si>
  <si>
    <t>/funding-round/a76bfba423ca5ee9db52336a19cfb53f</t>
  </si>
  <si>
    <t>/Organization/Ideal-Protein</t>
  </si>
  <si>
    <t>Ideal Protein</t>
  </si>
  <si>
    <t>http://www.idealprotein.com/</t>
  </si>
  <si>
    <t>/organization/decolar-com</t>
  </si>
  <si>
    <t>/funding-round/db30dc1209a5d6479e983c25d88532b1</t>
  </si>
  <si>
    <t>/Organization/Idealista-Com</t>
  </si>
  <si>
    <t>idealista.com</t>
  </si>
  <si>
    <t>http://www.idealista.com</t>
  </si>
  <si>
    <t>/funding-round/dcf5ada3e984a840894093816dacb94e</t>
  </si>
  <si>
    <t>/Organization/Idealists</t>
  </si>
  <si>
    <t>The Idealists</t>
  </si>
  <si>
    <t>http://theidealists.com</t>
  </si>
  <si>
    <t>/organization/decorama-world</t>
  </si>
  <si>
    <t>/funding-round/546ce698feda86e9ce853f8c13dfa48c</t>
  </si>
  <si>
    <t>/Organization/Idealresponse</t>
  </si>
  <si>
    <t>iDealResponse</t>
  </si>
  <si>
    <t>http://www.idealresponse.com</t>
  </si>
  <si>
    <t>/funding-round/d2ea370b853609f460cf8ba45581fd8d</t>
  </si>
  <si>
    <t>25/10/2015</t>
  </si>
  <si>
    <t>/Organization/Idealseat</t>
  </si>
  <si>
    <t>IdealSeat</t>
  </si>
  <si>
    <t>http://idealseat.com</t>
  </si>
  <si>
    <t>Music|Sports|Technology|Ticketing</t>
  </si>
  <si>
    <t>/organization/decorative-hardware-inc</t>
  </si>
  <si>
    <t>/funding-round/b4a479360f2865cb0031b3362068b4f8</t>
  </si>
  <si>
    <t>/Organization/Ideaoffer</t>
  </si>
  <si>
    <t>IdeaOffer</t>
  </si>
  <si>
    <t>http://www.ideaoffer.com</t>
  </si>
  <si>
    <t>/organization/decorist</t>
  </si>
  <si>
    <t>/funding-round/481cfe2544aa02e14891c54c9542d5e4</t>
  </si>
  <si>
    <t>/Organization/Ideapaint</t>
  </si>
  <si>
    <t>IdeaPaint</t>
  </si>
  <si>
    <t>http://www.ideapaint.com</t>
  </si>
  <si>
    <t>Collaboration|E-Commerce|Technology</t>
  </si>
  <si>
    <t>/organization/decoslide</t>
  </si>
  <si>
    <t>/funding-round/e4f6d19a578cbc6c1ad2bc017083df52</t>
  </si>
  <si>
    <t>/Organization/Ideapod</t>
  </si>
  <si>
    <t>Ideapod</t>
  </si>
  <si>
    <t>http://www.ideapod.com/</t>
  </si>
  <si>
    <t>/organization/decosnap-com</t>
  </si>
  <si>
    <t>/funding-round/92e15205bfbc82a223daf8f8aa9df0e3</t>
  </si>
  <si>
    <t>/Organization/Ideas-Britain</t>
  </si>
  <si>
    <t>Ideas Britain</t>
  </si>
  <si>
    <t>http://ideasbritain.com/</t>
  </si>
  <si>
    <t>/organization/decru</t>
  </si>
  <si>
    <t>/funding-round/6ccbc98e9f4d20e70f747a254aab366d</t>
  </si>
  <si>
    <t>/Organization/Ideasoft</t>
  </si>
  <si>
    <t>ideasoft</t>
  </si>
  <si>
    <t>http://www.eticaret.com</t>
  </si>
  <si>
    <t>23-03-2005</t>
  </si>
  <si>
    <t>/organization/decuma-ab</t>
  </si>
  <si>
    <t>/funding-round/d4a4ce52a6c193f6671775deda915416</t>
  </si>
  <si>
    <t>/Organization/Ideasquares</t>
  </si>
  <si>
    <t>IdeaSquares</t>
  </si>
  <si>
    <t>http://ideasquares.com/</t>
  </si>
  <si>
    <t>/organization/decurate</t>
  </si>
  <si>
    <t>/funding-round/c96b2b3db610e4d3902ad609ac7c4695</t>
  </si>
  <si>
    <t>/Organization/Ideastring</t>
  </si>
  <si>
    <t>IdeaString</t>
  </si>
  <si>
    <t>http://www.ideastring.com</t>
  </si>
  <si>
    <t>Analytics|Collaboration|CRM|Enterprise Software</t>
  </si>
  <si>
    <t>/organization/dedalus-group</t>
  </si>
  <si>
    <t>/funding-round/709d3627def859f93ebf6e394bb3f618</t>
  </si>
  <si>
    <t>/Organization/Ideatory</t>
  </si>
  <si>
    <t>Ideatory</t>
  </si>
  <si>
    <t>http://www.ideatory.co</t>
  </si>
  <si>
    <t>/organization/dedicated-devices</t>
  </si>
  <si>
    <t>/funding-round/5e2457df9a6b63d5a5384d1fab932744</t>
  </si>
  <si>
    <t>/Organization/Ideatree</t>
  </si>
  <si>
    <t>ideaTree - innovate | mentor | invest</t>
  </si>
  <si>
    <t>http://ideaTree.com</t>
  </si>
  <si>
    <t>Incubators|Mobile|Startups|Technology</t>
  </si>
  <si>
    <t>/funding-round/d80eafb2d62661e7ad7402c309486432</t>
  </si>
  <si>
    <t>30/04/2004</t>
  </si>
  <si>
    <t>/Organization/Ideaxis</t>
  </si>
  <si>
    <t>Ideaxis</t>
  </si>
  <si>
    <t>http://ideaxis.com</t>
  </si>
  <si>
    <t>/organization/dediserve</t>
  </si>
  <si>
    <t>/funding-round/04c0c9e321a0fac9f2feb197a2e403f1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dedrone</t>
  </si>
  <si>
    <t>/funding-round/715fc9c4c0c915b7a19b03b5534e9a7d</t>
  </si>
  <si>
    <t>/Organization/Ideeli</t>
  </si>
  <si>
    <t>ideeli</t>
  </si>
  <si>
    <t>http://www.ideeli.com</t>
  </si>
  <si>
    <t>/organization/dee-piping-systems</t>
  </si>
  <si>
    <t>/funding-round/0c9837fd9ad7a4937f856eff71462e99</t>
  </si>
  <si>
    <t>/Organization/Idemama</t>
  </si>
  <si>
    <t>idemama</t>
  </si>
  <si>
    <t>http://www.idemama.com</t>
  </si>
  <si>
    <t>Advertising|Crowdsourcing|Design|Freelancers</t>
  </si>
  <si>
    <t>/organization/dee-s-ventures</t>
  </si>
  <si>
    <t>/funding-round/948b611c07c3294b7992271ed0df2d83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deed</t>
  </si>
  <si>
    <t>/funding-round/01183e3d9105cbee82255b2e18521dea</t>
  </si>
  <si>
    <t>/Organization/Idenix-Pharmaceuticals</t>
  </si>
  <si>
    <t>Idenix Pharmaceuticals</t>
  </si>
  <si>
    <t>http://www.idenix.com</t>
  </si>
  <si>
    <t>/funding-round/33c45f88f7cba262e4547d28f3a481d8</t>
  </si>
  <si>
    <t>/Organization/Ident-Technology</t>
  </si>
  <si>
    <t>IDENT Technology</t>
  </si>
  <si>
    <t>http://www.ident-technology.com</t>
  </si>
  <si>
    <t>Weßling</t>
  </si>
  <si>
    <t>/funding-round/55ce2977ef0b9380d0ff08024748cfcd</t>
  </si>
  <si>
    <t>/Organization/Identec-Group</t>
  </si>
  <si>
    <t>IDENTEC GROUP</t>
  </si>
  <si>
    <t>http://www.identecgroup.com</t>
  </si>
  <si>
    <t>LIE</t>
  </si>
  <si>
    <t>LIE - Other</t>
  </si>
  <si>
    <t>Eschen</t>
  </si>
  <si>
    <t>/funding-round/e5cdaf530a081cf64676cd2fcc12e433</t>
  </si>
  <si>
    <t>/Organization/Identec-Solutions</t>
  </si>
  <si>
    <t>Identec Solutions</t>
  </si>
  <si>
    <t>http://www.identecsolutions.com</t>
  </si>
  <si>
    <t>RFID|Software|Tracking|Wireless</t>
  </si>
  <si>
    <t>/organization/deehubs</t>
  </si>
  <si>
    <t>/funding-round/4391297fed1a90950f3388fdf8da795c</t>
  </si>
  <si>
    <t>/Organization/Identia</t>
  </si>
  <si>
    <t>Identia</t>
  </si>
  <si>
    <t>http://www.idvantages.com/</t>
  </si>
  <si>
    <t>/funding-round/6f9ccfdcf34a121bba2275e7f8f34f57</t>
  </si>
  <si>
    <t>/Organization/Identica-Holdings</t>
  </si>
  <si>
    <t>Identica Holdings</t>
  </si>
  <si>
    <t>/funding-round/a392bbe41a6771d8b8af884c63544b1b</t>
  </si>
  <si>
    <t>/Organization/Identification-International</t>
  </si>
  <si>
    <t>Identification International</t>
  </si>
  <si>
    <t>http://www.idintl.com</t>
  </si>
  <si>
    <t>/organization/deekit</t>
  </si>
  <si>
    <t>/funding-round/e05c52faa9315820a60e3064269388db</t>
  </si>
  <si>
    <t>/Organization/Identification-Solutions</t>
  </si>
  <si>
    <t>Identification Solutions</t>
  </si>
  <si>
    <t>http://identificationsolutions.us</t>
  </si>
  <si>
    <t>/organization/deem</t>
  </si>
  <si>
    <t>/funding-round/0b19a22c71e987a0c650f4a89c656489</t>
  </si>
  <si>
    <t>/Organization/Identified-Com</t>
  </si>
  <si>
    <t>Identified</t>
  </si>
  <si>
    <t>http://www.identified.com</t>
  </si>
  <si>
    <t>Analytics|Networking|Recruiting|Social Media</t>
  </si>
  <si>
    <t>/funding-round/4711bc34bfcd5a849a12c7d823ad482b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funding-round/497dc922528d0b115cdd487c1791a363</t>
  </si>
  <si>
    <t>/Organization/Identify</t>
  </si>
  <si>
    <t>Identify</t>
  </si>
  <si>
    <t>http://identify.com</t>
  </si>
  <si>
    <t>Brand Marketing|Domains|Intellectual Property|Internet|Law Enforcement|Security</t>
  </si>
  <si>
    <t>/funding-round/5093906361b20c373854198b4597f7a3</t>
  </si>
  <si>
    <t>/Organization/Identify-Software</t>
  </si>
  <si>
    <t>Identify Software</t>
  </si>
  <si>
    <t>/funding-round/750f7a953fb8ca205d740f062ba74afd</t>
  </si>
  <si>
    <t>/Organization/Identify3D</t>
  </si>
  <si>
    <t>Identify3D</t>
  </si>
  <si>
    <t>http://www.identify3d.com</t>
  </si>
  <si>
    <t>/funding-round/a9db0dc44c027687c4994ed5ec988be8</t>
  </si>
  <si>
    <t>/Organization/Identigen</t>
  </si>
  <si>
    <t>IdentiGEN</t>
  </si>
  <si>
    <t>http://www.identigen.com</t>
  </si>
  <si>
    <t>Agriculture|Biotechnology|Diagnostics|Organic Food</t>
  </si>
  <si>
    <t>/funding-round/ca3b5c917792b66863ec1a63ffe0b4ec</t>
  </si>
  <si>
    <t>/Organization/Identimob-2</t>
  </si>
  <si>
    <t>iDentiMob</t>
  </si>
  <si>
    <t>http://www.identimob.com</t>
  </si>
  <si>
    <t>Apps|Mobile|Security</t>
  </si>
  <si>
    <t>/funding-round/dc687f1c43ce40715ec25416113fbd62</t>
  </si>
  <si>
    <t>/Organization/Identity-Engines</t>
  </si>
  <si>
    <t>Identity Engines</t>
  </si>
  <si>
    <t>http://idengines.com/</t>
  </si>
  <si>
    <t>/funding-round/e7513e4935ffd960c06c6403e271c080</t>
  </si>
  <si>
    <t>/Organization/Identityforge</t>
  </si>
  <si>
    <t>IdentityForge</t>
  </si>
  <si>
    <t>http://www.identityforge.com</t>
  </si>
  <si>
    <t>Sugar Hill</t>
  </si>
  <si>
    <t>/organization/deeme-2</t>
  </si>
  <si>
    <t>/funding-round/5f54fd3046732ea2acfdd1bbf3835391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funding-round/86e7ae718ca544f3a6da68afe1d48abf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funding-round/a3f44f131b46881b70e59f9020e37997</t>
  </si>
  <si>
    <t>/Organization/Identropy</t>
  </si>
  <si>
    <t>Identropy</t>
  </si>
  <si>
    <t>http://www.identropy.com</t>
  </si>
  <si>
    <t>/organization/deemelo</t>
  </si>
  <si>
    <t>/funding-round/ba33482df99241a6b037963d96b5ee0a</t>
  </si>
  <si>
    <t>/Organization/Identrust</t>
  </si>
  <si>
    <t>IdenTrust</t>
  </si>
  <si>
    <t>http://www.identrust.com</t>
  </si>
  <si>
    <t>/organization/deenty</t>
  </si>
  <si>
    <t>/funding-round/99e8b216efc14bbf7333c757522fd3c4</t>
  </si>
  <si>
    <t>/Organization/Identyx</t>
  </si>
  <si>
    <t>Identyx</t>
  </si>
  <si>
    <t>http://www.identyx.com</t>
  </si>
  <si>
    <t>Identity Management|Software</t>
  </si>
  <si>
    <t>/organization/deep-casing-tools</t>
  </si>
  <si>
    <t>/funding-round/33324ee8bf95b9c76c527474f236461f</t>
  </si>
  <si>
    <t>/Organization/Idera-Pharmaceuticals</t>
  </si>
  <si>
    <t>Idera Pharmaceuticals</t>
  </si>
  <si>
    <t>http://www.iderapharma.com</t>
  </si>
  <si>
    <t>/funding-round/ea6f4b71b71605787f7ae02d96fa517b</t>
  </si>
  <si>
    <t>/Organization/Ides-Technologies</t>
  </si>
  <si>
    <t>IDES Technologies</t>
  </si>
  <si>
    <t>http://www.ides-technologies.com</t>
  </si>
  <si>
    <t>/organization/deep-domain</t>
  </si>
  <si>
    <t>/funding-round/42649bbaf1a67a394a3c2cdd1818e19a</t>
  </si>
  <si>
    <t>/Organization/Idesia</t>
  </si>
  <si>
    <t>IDesia</t>
  </si>
  <si>
    <t>http://idesia-biometrics.com/</t>
  </si>
  <si>
    <t>/funding-round/50e55bdde405a367615b42d41a111d5c</t>
  </si>
  <si>
    <t>/Organization/Idev-Technologies</t>
  </si>
  <si>
    <t>IDEV Technologies</t>
  </si>
  <si>
    <t>http://www.idevmd.com</t>
  </si>
  <si>
    <t>Webster</t>
  </si>
  <si>
    <t>/funding-round/e6db769ab3b6869187369053af8cf613</t>
  </si>
  <si>
    <t>/Organization/Idevices</t>
  </si>
  <si>
    <t>iDevices</t>
  </si>
  <si>
    <t>http://www.idevicesinc.com</t>
  </si>
  <si>
    <t>Canton Center</t>
  </si>
  <si>
    <t>/funding-round/f5a8498f5241ba8fa7e4634bbd41bae6</t>
  </si>
  <si>
    <t>/Organization/Idfy</t>
  </si>
  <si>
    <t>IDfy</t>
  </si>
  <si>
    <t>https://www.idfy.com/</t>
  </si>
  <si>
    <t>/organization/deep-driver</t>
  </si>
  <si>
    <t>/funding-round/f97ddf5f8c0079a4b7d12067958b63fc</t>
  </si>
  <si>
    <t>/Organization/Idhasoft</t>
  </si>
  <si>
    <t>Idhasoft</t>
  </si>
  <si>
    <t>http://www.idhasoft.com</t>
  </si>
  <si>
    <t>/organization/deep-fiber-solutions</t>
  </si>
  <si>
    <t>/funding-round/22d2f13a26e0d9c16e21af511dbc6525</t>
  </si>
  <si>
    <t>/Organization/Idi-2</t>
  </si>
  <si>
    <t>IDI</t>
  </si>
  <si>
    <t>http://ididata.com</t>
  </si>
  <si>
    <t>/funding-round/7bdf7306048a798aa54524cf4c9efbbd</t>
  </si>
  <si>
    <t>/Organization/Idiag</t>
  </si>
  <si>
    <t>idiag</t>
  </si>
  <si>
    <t>http://www.idiag.ch</t>
  </si>
  <si>
    <t>/funding-round/f0cd684e377ccaacadcbbc7100a39163</t>
  </si>
  <si>
    <t>/Organization/Idialogs</t>
  </si>
  <si>
    <t>iDialogs</t>
  </si>
  <si>
    <t>http://idialogs.com</t>
  </si>
  <si>
    <t>Health and Wellness|Health Care Information Technology|Personal Health</t>
  </si>
  <si>
    <t>/organization/deep-forest-media</t>
  </si>
  <si>
    <t>/funding-round/31059cc50551d45c265809a03e56737b</t>
  </si>
  <si>
    <t>/Organization/Idibon</t>
  </si>
  <si>
    <t>Idibon</t>
  </si>
  <si>
    <t>http://idibon.com</t>
  </si>
  <si>
    <t>Enterprise Software|Machine Learning|Natural Language Processing</t>
  </si>
  <si>
    <t>/funding-round/343c9a1275b53575b68cef012e3f90c2</t>
  </si>
  <si>
    <t>/Organization/Ididid</t>
  </si>
  <si>
    <t>iDiDiD</t>
  </si>
  <si>
    <t>http://www.ididid.eu</t>
  </si>
  <si>
    <t>/funding-round/6eb6ea1aad9dcabac5d5294f1b793cec</t>
  </si>
  <si>
    <t>/Organization/Ididwork</t>
  </si>
  <si>
    <t>ididwork</t>
  </si>
  <si>
    <t>http://www.ididwork.com</t>
  </si>
  <si>
    <t>Curated Web|Employment</t>
  </si>
  <si>
    <t>/organization/deep-genomics</t>
  </si>
  <si>
    <t>/funding-round/6f7acd423d35c54ee082026d6e85f09c</t>
  </si>
  <si>
    <t>/Organization/Idincu</t>
  </si>
  <si>
    <t>IDINCU</t>
  </si>
  <si>
    <t>http://www.idincu.com/</t>
  </si>
  <si>
    <t>Customer Service|Market Research|Software|Surveys</t>
  </si>
  <si>
    <t>/organization/deep-glint</t>
  </si>
  <si>
    <t>/funding-round/429087af8bbd8f038ec92b318fb3815a</t>
  </si>
  <si>
    <t>/Organization/Idinteract</t>
  </si>
  <si>
    <t>IDInteract</t>
  </si>
  <si>
    <t>http://www.idinteract.com</t>
  </si>
  <si>
    <t>/funding-round/85451514c8d773d16abe4987246baa62</t>
  </si>
  <si>
    <t>/Organization/Idio</t>
  </si>
  <si>
    <t>idio</t>
  </si>
  <si>
    <t>http://idioplatform.com</t>
  </si>
  <si>
    <t>Advertising|Consulting|CRM|Customer Service|Marketing Automation|Semantic Web|Social Media|Web CMS</t>
  </si>
  <si>
    <t>/funding-round/b12fd7f0d6dd62e8b090e13fc84af9d0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deep-identity</t>
  </si>
  <si>
    <t>/funding-round/66444852131d171a56e9fc44e81c6267</t>
  </si>
  <si>
    <t>/Organization/Idiscount-Ltd</t>
  </si>
  <si>
    <t>iDiscount Ltd</t>
  </si>
  <si>
    <t>http://idiscount.by</t>
  </si>
  <si>
    <t>Advertising|Apps|Electronics</t>
  </si>
  <si>
    <t>/organization/deep-imaging-technologies</t>
  </si>
  <si>
    <t>/funding-round/41af3c40875e6c543ca2b96bff3070ab</t>
  </si>
  <si>
    <t>/Organization/Idkliendikaart</t>
  </si>
  <si>
    <t>IDkliendikaart</t>
  </si>
  <si>
    <t>https://www.kliendikaardid.ee</t>
  </si>
  <si>
    <t>Loyalty Programs|Marketing Automation|Retail Technology</t>
  </si>
  <si>
    <t>/funding-round/4f60781ab0b32e6c45bdd4ed62341cf1</t>
  </si>
  <si>
    <t>/Organization/Idle-Free-Systems</t>
  </si>
  <si>
    <t>Idle Free Systems</t>
  </si>
  <si>
    <t>http://idlefreesystems.com</t>
  </si>
  <si>
    <t>/funding-round/5ebb82bd12f79d5ac4d6f28fb46e3a77</t>
  </si>
  <si>
    <t>/Organization/Idle-Gaming</t>
  </si>
  <si>
    <t>Idle Gaming</t>
  </si>
  <si>
    <t>http://idle-gaming.com</t>
  </si>
  <si>
    <t>/funding-round/6253b26ff6ce97cf4ffd3ed03d92765c</t>
  </si>
  <si>
    <t>/Organization/Idleair</t>
  </si>
  <si>
    <t>IdleAir</t>
  </si>
  <si>
    <t>http://www.idleair.com</t>
  </si>
  <si>
    <t>/funding-round/7361fa83e541c5f55d2f0e5a77f45954</t>
  </si>
  <si>
    <t>/Organization/Idlinker</t>
  </si>
  <si>
    <t>idLinker</t>
  </si>
  <si>
    <t>http://idlinker.co</t>
  </si>
  <si>
    <t>Contact Management|Mobile|Private Social Networking|Productivity Software</t>
  </si>
  <si>
    <t>/funding-round/91620a13347493816b1efcc5ede78895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funding-round/bb7453213450c2b7e819c1c2759ab20c</t>
  </si>
  <si>
    <t>/Organization/Idmission</t>
  </si>
  <si>
    <t>IDMission</t>
  </si>
  <si>
    <t>http://idmission.com/</t>
  </si>
  <si>
    <t>/funding-round/c124d40cc7de3c4ea8c377699e31ac78</t>
  </si>
  <si>
    <t>/Organization/Idntimes</t>
  </si>
  <si>
    <t>IDNtimes</t>
  </si>
  <si>
    <t>http://www.idntimes.com/</t>
  </si>
  <si>
    <t>/funding-round/ff515afaf9f02e3aefdf45b10ad649e4</t>
  </si>
  <si>
    <t>/Organization/Idoc24</t>
  </si>
  <si>
    <t>iDoc24</t>
  </si>
  <si>
    <t>http://www.iDoc24.com</t>
  </si>
  <si>
    <t>Curated Web|Health and Wellness|Medical|mHealth|Startups|Telecommunications</t>
  </si>
  <si>
    <t>/organization/deep-information-sciences-inc</t>
  </si>
  <si>
    <t>/funding-round/28cb686d07f944d835be1b43e8a46100</t>
  </si>
  <si>
    <t>/Organization/Idomoo</t>
  </si>
  <si>
    <t>Idomoo</t>
  </si>
  <si>
    <t>http://www.idomoo.com</t>
  </si>
  <si>
    <t>/funding-round/4cbe573c7e59f129853157e13e85cc27</t>
  </si>
  <si>
    <t>/Organization/Idomotics</t>
  </si>
  <si>
    <t>idomotics</t>
  </si>
  <si>
    <t>http://www.idomotics.com</t>
  </si>
  <si>
    <t>Home Automation|Internet of Things|Sensors|Smart Building</t>
  </si>
  <si>
    <t>20-09-2011</t>
  </si>
  <si>
    <t>/organization/deep-liquidity</t>
  </si>
  <si>
    <t>/funding-round/b170664369b7962b89a100827377def9</t>
  </si>
  <si>
    <t>/Organization/Idonate-2</t>
  </si>
  <si>
    <t>iDonate</t>
  </si>
  <si>
    <t>http://idonate.com</t>
  </si>
  <si>
    <t>/organization/deep-nines</t>
  </si>
  <si>
    <t>/funding-round/5e201014e3120b6a264635bfad0c15a3</t>
  </si>
  <si>
    <t>/Organization/Idonethis</t>
  </si>
  <si>
    <t>iDoneThis</t>
  </si>
  <si>
    <t>http://idonethis.com</t>
  </si>
  <si>
    <t>/organization/deep-sea-marketing-s-a</t>
  </si>
  <si>
    <t>/funding-round/3fbbbfcef1a178bcdb4e2d6824671a22</t>
  </si>
  <si>
    <t>/Organization/Idooble</t>
  </si>
  <si>
    <t>Idooble</t>
  </si>
  <si>
    <t>http://www.idooble.com</t>
  </si>
  <si>
    <t>Comparison Shopping|Curated Web|Search|Social Buying</t>
  </si>
  <si>
    <t>/funding-round/cba455b4f4aa0478b6177729c5447fbc</t>
  </si>
  <si>
    <t>/Organization/Idoorcam</t>
  </si>
  <si>
    <t>SkyBell</t>
  </si>
  <si>
    <t>http://www.skybell.com</t>
  </si>
  <si>
    <t>/organization/deep-secure</t>
  </si>
  <si>
    <t>/funding-round/d4a66c04c3d5b8b1bcfba363708285d2</t>
  </si>
  <si>
    <t>/Organization/Idos-Corp</t>
  </si>
  <si>
    <t>IDOS CORP</t>
  </si>
  <si>
    <t>https://www.myidos.com:9443/</t>
  </si>
  <si>
    <t>Accounting|Finance Technology|Information Technology|Software</t>
  </si>
  <si>
    <t>/organization/deep-space-industries---dsi</t>
  </si>
  <si>
    <t>/funding-round/12a4b6c39f1d9b2e3a6c7d2f0b2e0e08</t>
  </si>
  <si>
    <t>/Organization/Idream-Career</t>
  </si>
  <si>
    <t>iDream Career</t>
  </si>
  <si>
    <t>http://www.idreamcareer.com/</t>
  </si>
  <si>
    <t>/funding-round/89d15694b5934c1f3974c44ba908eb07</t>
  </si>
  <si>
    <t>/Organization/Idreambooks</t>
  </si>
  <si>
    <t>iDreamBooks</t>
  </si>
  <si>
    <t>http://idreambooks.com/</t>
  </si>
  <si>
    <t>Reviews and Recommendations|Search|Software</t>
  </si>
  <si>
    <t>16-07-2012</t>
  </si>
  <si>
    <t>/organization/deepclass</t>
  </si>
  <si>
    <t>/funding-round/59509ff68d9ce1526fd5280efe1f322f</t>
  </si>
  <si>
    <t>/Organization/Idreamsky-Technology</t>
  </si>
  <si>
    <t>iDreamsky Technology</t>
  </si>
  <si>
    <t>http://www.idreamsky.com/</t>
  </si>
  <si>
    <t>Android|Games</t>
  </si>
  <si>
    <t>/organization/deepdyve</t>
  </si>
  <si>
    <t>/funding-round/a0c82269edb42bd2a14a46e6de2db62c</t>
  </si>
  <si>
    <t>/Organization/Idri-Infectious-Disease-Research-Institute</t>
  </si>
  <si>
    <t>IDRI (Infectious Disease Research Institute)</t>
  </si>
  <si>
    <t>http://idri.org</t>
  </si>
  <si>
    <t>/funding-round/a8f8ef0b66ce3b8631c5ceafd2cddd3a</t>
  </si>
  <si>
    <t>/Organization/Ids-Logic-2</t>
  </si>
  <si>
    <t>Testt</t>
  </si>
  <si>
    <t>http://testt.com/</t>
  </si>
  <si>
    <t>/organization/deepfield</t>
  </si>
  <si>
    <t>/funding-round/fc1b40fad47cdceb2b93114dce18d802</t>
  </si>
  <si>
    <t>/Organization/Idss-Holdings</t>
  </si>
  <si>
    <t>IDSS Holdings</t>
  </si>
  <si>
    <t>http://www.idsscorp.net</t>
  </si>
  <si>
    <t>/organization/deepflex</t>
  </si>
  <si>
    <t>/funding-round/b39d459970ca928985185e047b3920f7</t>
  </si>
  <si>
    <t>/Organization/Idtx-Systems</t>
  </si>
  <si>
    <t>iDTx Systems</t>
  </si>
  <si>
    <t>http://idtxsystems.com</t>
  </si>
  <si>
    <t>/funding-round/b6e67958131ba64fc663dc0eb593418e</t>
  </si>
  <si>
    <t>/Organization/Idubba</t>
  </si>
  <si>
    <t>http://www.getchaska.com</t>
  </si>
  <si>
    <t>/organization/deeplocal</t>
  </si>
  <si>
    <t>/funding-round/0ce2c1c6f4f2906774ed1aa88bc88b4a</t>
  </si>
  <si>
    <t>/Organization/Idun-Pharmaceuticals</t>
  </si>
  <si>
    <t>Idun Pharmaceuticals</t>
  </si>
  <si>
    <t>/organization/deepmile-networks</t>
  </si>
  <si>
    <t>/funding-round/5ac20285187d62a34bbb2989cdff76d2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deepomatic</t>
  </si>
  <si>
    <t>/funding-round/9875d2c6768f34316d2dfa82458fc37f</t>
  </si>
  <si>
    <t>/Organization/Idverge</t>
  </si>
  <si>
    <t>IDverge</t>
  </si>
  <si>
    <t>http://idverge.com</t>
  </si>
  <si>
    <t>Security|Startups|Technology</t>
  </si>
  <si>
    <t>/organization/deeprockdrive</t>
  </si>
  <si>
    <t>/funding-round/87c02a5dd784d4d2b3483d11bc7670eb</t>
  </si>
  <si>
    <t>/Organization/Idx-2</t>
  </si>
  <si>
    <t>IDx</t>
  </si>
  <si>
    <t>http://eyediagnosis.net</t>
  </si>
  <si>
    <t>/organization/deepsense-io</t>
  </si>
  <si>
    <t>/funding-round/32906e9fe81dce94c4cac46ac13c2e62</t>
  </si>
  <si>
    <t>/Organization/Idx-Corp</t>
  </si>
  <si>
    <t>IDX Corp</t>
  </si>
  <si>
    <t>http://idxcorporation.com</t>
  </si>
  <si>
    <t>Earth City</t>
  </si>
  <si>
    <t>/funding-round/37e48606060673781982fe4a5a61a966</t>
  </si>
  <si>
    <t>/Organization/Idyia-Innovations</t>
  </si>
  <si>
    <t>IDYIA Innovations</t>
  </si>
  <si>
    <t>http://www.idyia.com</t>
  </si>
  <si>
    <t>/organization/deepstream-technologies</t>
  </si>
  <si>
    <t>/funding-round/e892eac46163045281a65cc292d33b25</t>
  </si>
  <si>
    <t>/Organization/Idylis</t>
  </si>
  <si>
    <t>Idylis</t>
  </si>
  <si>
    <t>http://www.idylis.com</t>
  </si>
  <si>
    <t>/organization/deepwater-corrosion-services</t>
  </si>
  <si>
    <t>/funding-round/b2ad520da5e051399842a0ce46290e59</t>
  </si>
  <si>
    <t>/Organization/Iec-Electronics</t>
  </si>
  <si>
    <t>IEC Electronics</t>
  </si>
  <si>
    <t>http://www.iec-electronics.com</t>
  </si>
  <si>
    <t>Newark Valley</t>
  </si>
  <si>
    <t>/organization/deerpath-energy</t>
  </si>
  <si>
    <t>/funding-round/969b9c37f80b669e889345cb2ce2cbb3</t>
  </si>
  <si>
    <t>/Organization/Iec-Technology-Co</t>
  </si>
  <si>
    <t>IEC Technology Co</t>
  </si>
  <si>
    <t>http://www.iectechnology.co.th</t>
  </si>
  <si>
    <t>/organization/deetectee-microsystems</t>
  </si>
  <si>
    <t>/funding-round/42e9e4bf112813ead269955aeceeb9d4</t>
  </si>
  <si>
    <t>/Organization/Iecrowd</t>
  </si>
  <si>
    <t>ieCrowd</t>
  </si>
  <si>
    <t>http://iecrowd.com</t>
  </si>
  <si>
    <t>/organization/deets</t>
  </si>
  <si>
    <t>/funding-round/b6e495d0a27d95c4e745ed28dccaca5f</t>
  </si>
  <si>
    <t>/Organization/Ieducative-Com</t>
  </si>
  <si>
    <t>iEducative.com</t>
  </si>
  <si>
    <t>http://www.iEducative.com</t>
  </si>
  <si>
    <t>Digital Media|High Schools|K-12 Education</t>
  </si>
  <si>
    <t>/organization/deezer</t>
  </si>
  <si>
    <t>/funding-round/17848975ff1f0e82bf7746f81696ce1d</t>
  </si>
  <si>
    <t>/Organization/Iee</t>
  </si>
  <si>
    <t>IEE</t>
  </si>
  <si>
    <t>http://www.iee.lu/</t>
  </si>
  <si>
    <t>Automotive|Cars|Sensors</t>
  </si>
  <si>
    <t>Contern</t>
  </si>
  <si>
    <t>/funding-round/5f63fcbbd561e12e1793cccab002e490</t>
  </si>
  <si>
    <t>/Organization/Ieimpact-Appraisal-Data-Entry-Service</t>
  </si>
  <si>
    <t>ieIMPACT Appraisal Data Entry Service</t>
  </si>
  <si>
    <t>http://ieimpact.com</t>
  </si>
  <si>
    <t>/funding-round/f845513421ac3f958f2a337bc46f6590</t>
  </si>
  <si>
    <t>/Organization/Iemg</t>
  </si>
  <si>
    <t>Gemsco Education</t>
  </si>
  <si>
    <t>http://www.gemscoedu.com/</t>
  </si>
  <si>
    <t>/organization/defencall</t>
  </si>
  <si>
    <t>/funding-round/00e0c15cce20a6fc8aba79c2977cac10</t>
  </si>
  <si>
    <t>/Organization/Iemo</t>
  </si>
  <si>
    <t>IEMO</t>
  </si>
  <si>
    <t>http://iemo.jp</t>
  </si>
  <si>
    <t>Curated Web|Interior Design|Lifestyle</t>
  </si>
  <si>
    <t>/organization/defend-your-head</t>
  </si>
  <si>
    <t>/funding-round/c60c668fbbe689f03a75587c58c2fdec</t>
  </si>
  <si>
    <t>/Organization/Iencuentra</t>
  </si>
  <si>
    <t>Iencuentra</t>
  </si>
  <si>
    <t>http://www.iencuentra.com/</t>
  </si>
  <si>
    <t>Application Platforms|Mobile|Web Development</t>
  </si>
  <si>
    <t>/funding-round/f0385fc161a5641fd609c671c945a416</t>
  </si>
  <si>
    <t>/Organization/Ies</t>
  </si>
  <si>
    <t>IES</t>
  </si>
  <si>
    <t>http://www.iesltd.com</t>
  </si>
  <si>
    <t>Midland Park</t>
  </si>
  <si>
    <t>/organization/defense-mobile</t>
  </si>
  <si>
    <t>/funding-round/2ed63479104a9e77acb6b40a2ead143e</t>
  </si>
  <si>
    <t>/Organization/Ies-Diagnostics</t>
  </si>
  <si>
    <t>IES Diagnostics</t>
  </si>
  <si>
    <t>http://iesdiagnostics.com</t>
  </si>
  <si>
    <t>/funding-round/7759dd919bc2c080bde28808c3005604</t>
  </si>
  <si>
    <t>/Organization/Ietty</t>
  </si>
  <si>
    <t>ietty</t>
  </si>
  <si>
    <t>http://ietty.co.jp</t>
  </si>
  <si>
    <t>Information Services|Property Management|Real Estate</t>
  </si>
  <si>
    <t>/funding-round/86584030a598e5bcd2393754a83128a7</t>
  </si>
  <si>
    <t>/Organization/Iev</t>
  </si>
  <si>
    <t>IEV</t>
  </si>
  <si>
    <t>http://www.ieve.dk/</t>
  </si>
  <si>
    <t>/funding-round/889dc84bd6eb2186c95997c02f95bf98</t>
  </si>
  <si>
    <t>/Organization/Iex</t>
  </si>
  <si>
    <t>IEX Group</t>
  </si>
  <si>
    <t>http://iextrading.com</t>
  </si>
  <si>
    <t>Finance|Financial Exchanges|Financial Services|Stock Exchanges</t>
  </si>
  <si>
    <t>/organization/defense-net</t>
  </si>
  <si>
    <t>/funding-round/332e4929bf18b8ab6ac1dbc7ce304bf7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defensoft</t>
  </si>
  <si>
    <t>/funding-round/71b033ef9e21dba4571d29d14db62c6f</t>
  </si>
  <si>
    <t>/Organization/Iexplore</t>
  </si>
  <si>
    <t>iExplore</t>
  </si>
  <si>
    <t>http://www.iexplore.com/</t>
  </si>
  <si>
    <t>/organization/defiant-games</t>
  </si>
  <si>
    <t>/funding-round/7148317791180e170b6dd085b6dde732</t>
  </si>
  <si>
    <t>/Organization/If-Technologies-Inc</t>
  </si>
  <si>
    <t>IF Technologies, Inc.</t>
  </si>
  <si>
    <t>http://www.ThinkIFT.com</t>
  </si>
  <si>
    <t>/organization/define-my-style</t>
  </si>
  <si>
    <t>/funding-round/75f2087868d3716319ff5e9ccbded589</t>
  </si>
  <si>
    <t>/Organization/If-This-Then-That</t>
  </si>
  <si>
    <t>IFTTT</t>
  </si>
  <si>
    <t>https://ifttt.com/</t>
  </si>
  <si>
    <t>Consumer Internet|Curated Web|Mobile|Productivity Software</t>
  </si>
  <si>
    <t>/organization/definicare</t>
  </si>
  <si>
    <t>/funding-round/cc1a5e0c4fad03989103b81823c66465</t>
  </si>
  <si>
    <t>/Organization/If-You-Can</t>
  </si>
  <si>
    <t>If You Can</t>
  </si>
  <si>
    <t>http://ifyoucan.org</t>
  </si>
  <si>
    <t>EdTech|Education|Games</t>
  </si>
  <si>
    <t>/organization/definiens</t>
  </si>
  <si>
    <t>/funding-round/3ed753a4bab34c2def61c2d48e3351b0</t>
  </si>
  <si>
    <t>/Organization/Ifbyphone</t>
  </si>
  <si>
    <t>DialogTech</t>
  </si>
  <si>
    <t>http://www.dialogtech.com</t>
  </si>
  <si>
    <t>Chat|Marketing Automation|Software|Telecommunications</t>
  </si>
  <si>
    <t>/funding-round/d3f5e08081c0a1998efd40d561a4188c</t>
  </si>
  <si>
    <t>/Organization/Ifco-Systems</t>
  </si>
  <si>
    <t>IFCO Systems</t>
  </si>
  <si>
    <t>http://ifco.com</t>
  </si>
  <si>
    <t>/organization/definigen</t>
  </si>
  <si>
    <t>/funding-round/2f12f60911fab7ee874f88da4ea201d1</t>
  </si>
  <si>
    <t>/Organization/Ifeelgoods</t>
  </si>
  <si>
    <t>Ifeelgoods</t>
  </si>
  <si>
    <t>http://www.ifeelgoods.com</t>
  </si>
  <si>
    <t>Advertising|E-Commerce|Loyalty Programs|Retail|Social Games|Virtual Goods</t>
  </si>
  <si>
    <t>/funding-round/e8e6fb9a1233712d5a606deade1a881a</t>
  </si>
  <si>
    <t>/Organization/Ifensi-Com</t>
  </si>
  <si>
    <t>Ifensi.com</t>
  </si>
  <si>
    <t>http://www.ifensi.com/</t>
  </si>
  <si>
    <t>20-11-2005</t>
  </si>
  <si>
    <t>/organization/definition6</t>
  </si>
  <si>
    <t>/funding-round/db0829f77f644f580b517f40f6647485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definitive-healthcare</t>
  </si>
  <si>
    <t>/funding-round/eac28916bff6f9d6a20bb0206ea5bf59</t>
  </si>
  <si>
    <t>/Organization/Ifit</t>
  </si>
  <si>
    <t>iFit</t>
  </si>
  <si>
    <t>http://www.i-fit.com.tw</t>
  </si>
  <si>
    <t>/organization/defixo</t>
  </si>
  <si>
    <t>/funding-round/89e1bcea9a3cad7dacc1e64a4bb368a4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defywire</t>
  </si>
  <si>
    <t>/funding-round/0abc527c312ef711906e362ca2f31ec1</t>
  </si>
  <si>
    <t>/Organization/Iflipd</t>
  </si>
  <si>
    <t>iFlipd</t>
  </si>
  <si>
    <t>http://iflipd.com</t>
  </si>
  <si>
    <t>/funding-round/d44e3df39ef0acb8efcf59b99323376e</t>
  </si>
  <si>
    <t>/Organization/Iflix</t>
  </si>
  <si>
    <t>iflix</t>
  </si>
  <si>
    <t>http://www.iflix.com/</t>
  </si>
  <si>
    <t>/funding-round/eeb119f175f1c94cbef5253713ff727a</t>
  </si>
  <si>
    <t>/Organization/Iflyer</t>
  </si>
  <si>
    <t>iFLYER</t>
  </si>
  <si>
    <t>http://iflyer.tv</t>
  </si>
  <si>
    <t>Concerts|Events|Media|Music|Music Venues|Nightclubs|Ticketing</t>
  </si>
  <si>
    <t>/organization/degania-silicone</t>
  </si>
  <si>
    <t>/funding-round/cd2657d3a9f645784dab1c2c2fe43a3d</t>
  </si>
  <si>
    <t>/Organization/Ifmr-Capital</t>
  </si>
  <si>
    <t>IFMR Capital</t>
  </si>
  <si>
    <t>http://capital.ifmr.co.in</t>
  </si>
  <si>
    <t>/organization/degordian</t>
  </si>
  <si>
    <t>/funding-round/545e317df92d5d13c9dc443b0d43d1ae</t>
  </si>
  <si>
    <t>/Organization/Ifmr-Holdings</t>
  </si>
  <si>
    <t>IFMR Holdings</t>
  </si>
  <si>
    <t>http://www.ifmr.co.in/</t>
  </si>
  <si>
    <t>/organization/degree-controls</t>
  </si>
  <si>
    <t>/funding-round/9921dc86989c2cce4dceb8ce0b022526</t>
  </si>
  <si>
    <t>/Organization/Ifmr-Rural-Channels-And-Services</t>
  </si>
  <si>
    <t>IFMR Rural Channels and Services</t>
  </si>
  <si>
    <t>http://ruralchannels.ifmr.co.in</t>
  </si>
  <si>
    <t>/organization/degreed</t>
  </si>
  <si>
    <t>/funding-round/13048e8b67eb99064512891252445398</t>
  </si>
  <si>
    <t>/Organization/Ifollo</t>
  </si>
  <si>
    <t>iFollo</t>
  </si>
  <si>
    <t>http://ifollo.com</t>
  </si>
  <si>
    <t>Celebrity|Entertainment|Fashion|News</t>
  </si>
  <si>
    <t>/funding-round/23a1ce52e3cf93673d2c635b7ed48ad7</t>
  </si>
  <si>
    <t>/Organization/Ifonly</t>
  </si>
  <si>
    <t>IfOnly</t>
  </si>
  <si>
    <t>http://www.ifonly.com</t>
  </si>
  <si>
    <t>Celebrity|E-Commerce|Entertainment|Fashion|Lifestyle|Local|Music|Retail|Sports|Wine And Spirits</t>
  </si>
  <si>
    <t>/funding-round/f9c96c5f874533486c069af6f7789392</t>
  </si>
  <si>
    <t>/Organization/Ifood</t>
  </si>
  <si>
    <t>iFood</t>
  </si>
  <si>
    <t>http://www.ifood.com.br/</t>
  </si>
  <si>
    <t>Delivery|Mobile Commerce|Restaurants</t>
  </si>
  <si>
    <t>/organization/deitek-systems</t>
  </si>
  <si>
    <t>/funding-round/20fa77cf2ad8b14a47324f8a9454cf33</t>
  </si>
  <si>
    <t>/Organization/Iforem</t>
  </si>
  <si>
    <t>IForem</t>
  </si>
  <si>
    <t>http://www.iforem.com</t>
  </si>
  <si>
    <t>/organization/deja-view-concepts</t>
  </si>
  <si>
    <t>/funding-round/22ed9d4fedf62e9dc1b1e1444a1c9108</t>
  </si>
  <si>
    <t>/Organization/Iformulary</t>
  </si>
  <si>
    <t>iFormulary</t>
  </si>
  <si>
    <t>http://www.fitnessformulary.com</t>
  </si>
  <si>
    <t>Consumer Internet|E-Commerce|Fitness|Health and Wellness|Nutrition</t>
  </si>
  <si>
    <t>/funding-round/a9feb2f4b2e7a78dd59968e67a0ca478</t>
  </si>
  <si>
    <t>/Organization/Iframe-Apps</t>
  </si>
  <si>
    <t>Iframe Apps</t>
  </si>
  <si>
    <t>http://www.iframe-apps.com</t>
  </si>
  <si>
    <t>Facebook Applications|Software</t>
  </si>
  <si>
    <t>/organization/dejamor</t>
  </si>
  <si>
    <t>/funding-round/39192a0b282d1518a61f1705bd2b3bd2</t>
  </si>
  <si>
    <t>/Organization/Ifrat-Wars</t>
  </si>
  <si>
    <t>iFrat Wars</t>
  </si>
  <si>
    <t>http://www.iFratwars.com</t>
  </si>
  <si>
    <t>Colleges|Social Media|Social Network Media</t>
  </si>
  <si>
    <t>/organization/dejero-labs</t>
  </si>
  <si>
    <t>/funding-round/322da55666112484c61aff68a823e637</t>
  </si>
  <si>
    <t>/Organization/Iftech</t>
  </si>
  <si>
    <t>IFTech</t>
  </si>
  <si>
    <t>/funding-round/da3f35f8a98dbe928f99183d120f376e</t>
  </si>
  <si>
    <t>/Organization/Ifthisfits</t>
  </si>
  <si>
    <t>IfThisFits</t>
  </si>
  <si>
    <t>/organization/dejour-energy</t>
  </si>
  <si>
    <t>/funding-round/2189bbcc5681607ead24945ff39c7bec</t>
  </si>
  <si>
    <t>/Organization/Ifulfillment</t>
  </si>
  <si>
    <t>iFulfillment</t>
  </si>
  <si>
    <t>/organization/dekalb-surgical-alliance</t>
  </si>
  <si>
    <t>/funding-round/28a29ef416aef9b071bd907cefd5ebe6</t>
  </si>
  <si>
    <t>/Organization/Ifunding</t>
  </si>
  <si>
    <t>iFunding</t>
  </si>
  <si>
    <t>https://www.ifunding.co/</t>
  </si>
  <si>
    <t>Crowdfunding|Financial Services|FinTech|Real Estate</t>
  </si>
  <si>
    <t>/organization/dekko</t>
  </si>
  <si>
    <t>/funding-round/97445527a2720316118a8c357c6b2331</t>
  </si>
  <si>
    <t>/Organization/Ifunfactory</t>
  </si>
  <si>
    <t>iFunFactory</t>
  </si>
  <si>
    <t>http://ifunfactory.com/</t>
  </si>
  <si>
    <t>/funding-round/b84820877b60348bc8ec1d050853415c</t>
  </si>
  <si>
    <t>/Organization/Ifussss</t>
  </si>
  <si>
    <t>ifussss</t>
  </si>
  <si>
    <t>https://itunes.apple.com/gb/app/ifussss/id694743097/?mt=8</t>
  </si>
  <si>
    <t>Apps|Location Based Services|Marketplaces|Video</t>
  </si>
  <si>
    <t>/funding-round/ec61ee95353aa8824a6802e1b70e4237</t>
  </si>
  <si>
    <t>/Organization/Ifx-Corporation</t>
  </si>
  <si>
    <t>IFX Corporation</t>
  </si>
  <si>
    <t>http://www.ifxcorp.com/</t>
  </si>
  <si>
    <t>/organization/dekkun</t>
  </si>
  <si>
    <t>/funding-round/4b8a37874ef6022c3d4a8947f8aa74ce</t>
  </si>
  <si>
    <t>/Organization/Ig-Guitars</t>
  </si>
  <si>
    <t>IG Guitars</t>
  </si>
  <si>
    <t>/organization/del-mar-pharmaceuticals</t>
  </si>
  <si>
    <t>/funding-round/34be595e607f7ae5bd57eded0c185114</t>
  </si>
  <si>
    <t>/Organization/Igadget-Asia</t>
  </si>
  <si>
    <t>igadget.asia</t>
  </si>
  <si>
    <t>http://www.igadget.asia</t>
  </si>
  <si>
    <t>/funding-round/9e8708c231d6e5d0ae0f78113483aed0</t>
  </si>
  <si>
    <t>/Organization/Igate-Patni-Computers</t>
  </si>
  <si>
    <t>iGATE/Patni Computers</t>
  </si>
  <si>
    <t>http://www.igate.com/</t>
  </si>
  <si>
    <t>/organization/del-palma-orthopedics</t>
  </si>
  <si>
    <t>/funding-round/24d4fb906aaebb0bb9f44035ae543ef6</t>
  </si>
  <si>
    <t>/Organization/Igaworks</t>
  </si>
  <si>
    <t>IGAWorks</t>
  </si>
  <si>
    <t>http://igaworks.com</t>
  </si>
  <si>
    <t>/organization/del-sol-espana</t>
  </si>
  <si>
    <t>/funding-round/5a206750e65954bb72c3cd5d4791bbd2</t>
  </si>
  <si>
    <t>/Organization/Igaworldwide</t>
  </si>
  <si>
    <t>IGA Worldwide</t>
  </si>
  <si>
    <t>http://www.igaworldwide.com</t>
  </si>
  <si>
    <t>/organization/del-taco</t>
  </si>
  <si>
    <t>/funding-round/045f501ef522da152c53512ec8cd7c4f</t>
  </si>
  <si>
    <t>/Organization/Igea</t>
  </si>
  <si>
    <t>Igea</t>
  </si>
  <si>
    <t>http://www.igea.it/index.php</t>
  </si>
  <si>
    <t>/organization/delafield-solutions</t>
  </si>
  <si>
    <t>/funding-round/17ca2c03c77c54cd255b0ccf44024912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delaget</t>
  </si>
  <si>
    <t>/funding-round/a912f5d319aa9a5c537f0210f60c19d2</t>
  </si>
  <si>
    <t>/Organization/Igenica</t>
  </si>
  <si>
    <t>Igenica</t>
  </si>
  <si>
    <t>http://www.igenica.com</t>
  </si>
  <si>
    <t>/organization/delaware-valley-industrial-resource-center-dvirc</t>
  </si>
  <si>
    <t>/funding-round/97a4ac31e72506c16adbbb7ec05797e7</t>
  </si>
  <si>
    <t>/Organization/Igetbetter</t>
  </si>
  <si>
    <t>iGetBetter</t>
  </si>
  <si>
    <t>http://igetbetter.com</t>
  </si>
  <si>
    <t>Digital Media|Health Care Information Technology|Hospitals</t>
  </si>
  <si>
    <t>/organization/delcom</t>
  </si>
  <si>
    <t>/funding-round/ccf347e6c66256f8445711ca943ad201</t>
  </si>
  <si>
    <t>/Organization/Igg</t>
  </si>
  <si>
    <t>IGG</t>
  </si>
  <si>
    <t>http://www.igg.com</t>
  </si>
  <si>
    <t>/organization/delectable</t>
  </si>
  <si>
    <t>/funding-round/39c304c54b754893b45c9e0cf095f2be</t>
  </si>
  <si>
    <t>/Organization/Iggli</t>
  </si>
  <si>
    <t>Iggli</t>
  </si>
  <si>
    <t>http://www.iggli.com</t>
  </si>
  <si>
    <t>/funding-round/8b000a7b8ec479a18610a42831c4d595</t>
  </si>
  <si>
    <t>/Organization/Igi-Laboratories</t>
  </si>
  <si>
    <t>IGI LABORATORIES</t>
  </si>
  <si>
    <t>http://www.igilabs.com</t>
  </si>
  <si>
    <t>Buena</t>
  </si>
  <si>
    <t>/funding-round/ca7dde54c55d3895c7133859b4004bd7</t>
  </si>
  <si>
    <t>/Organization/Igigi</t>
  </si>
  <si>
    <t>IGIGI</t>
  </si>
  <si>
    <t>http://www.igigi.com</t>
  </si>
  <si>
    <t>Designers|E-Commerce|Fashion|Retail|Social Media|Women</t>
  </si>
  <si>
    <t>/organization/delenex-therapeutics</t>
  </si>
  <si>
    <t>/funding-round/544a82da99fe687b955d541c0d6dbed9</t>
  </si>
  <si>
    <t>/Organization/Igistics</t>
  </si>
  <si>
    <t>iGistics</t>
  </si>
  <si>
    <t>/funding-round/795bfa8e46e4afba59b39a7611a6d77c</t>
  </si>
  <si>
    <t>/Organization/Igloo-2</t>
  </si>
  <si>
    <t>igloo</t>
  </si>
  <si>
    <t>http://www.getigloo.co/</t>
  </si>
  <si>
    <t>/funding-round/d95ce4ec7e1f453b6c43cbfde1d23c59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delfigo-security</t>
  </si>
  <si>
    <t>/funding-round/008238268ed9113f299b46f0c2820169</t>
  </si>
  <si>
    <t>/Organization/Igloo-Vision</t>
  </si>
  <si>
    <t>Igloo Vision</t>
  </si>
  <si>
    <t>http://www.igloovision.com</t>
  </si>
  <si>
    <t>L6</t>
  </si>
  <si>
    <t>/funding-round/f8be32e93b174088f1e39ccb47ea4e8e</t>
  </si>
  <si>
    <t>/Organization/Iglu-Com</t>
  </si>
  <si>
    <t>Iglu.com</t>
  </si>
  <si>
    <t>http://www.iglu.com</t>
  </si>
  <si>
    <t>I4</t>
  </si>
  <si>
    <t>Wimbledon</t>
  </si>
  <si>
    <t>/organization/delfmems</t>
  </si>
  <si>
    <t>/funding-round/9799b209c5765cb892f109751224c3c1</t>
  </si>
  <si>
    <t>/Organization/Iglue</t>
  </si>
  <si>
    <t>iGlue</t>
  </si>
  <si>
    <t>http://www.iglue.com</t>
  </si>
  <si>
    <t>Search|Semantic Search|Semantic Web</t>
  </si>
  <si>
    <t>25-08-2007</t>
  </si>
  <si>
    <t>/funding-round/c4d331b0fa93c0a4254d3fee2824b7e0</t>
  </si>
  <si>
    <t>/Organization/Igm-Resins</t>
  </si>
  <si>
    <t>IGM Resins</t>
  </si>
  <si>
    <t>http://igmresins.com/</t>
  </si>
  <si>
    <t>Waalwijk</t>
  </si>
  <si>
    <t>/funding-round/ef4ec97a79d9438d09f37d4388980743</t>
  </si>
  <si>
    <t>/Organization/Igneous-Systems</t>
  </si>
  <si>
    <t>Igneous Systems</t>
  </si>
  <si>
    <t>http://igneous.io/</t>
  </si>
  <si>
    <t>Big Data|Storage|Technology</t>
  </si>
  <si>
    <t>/organization/delhivery</t>
  </si>
  <si>
    <t>/funding-round/27c2b90e53406c8a2c696a2a2c8a6522</t>
  </si>
  <si>
    <t>/Organization/Ignia-Bienes-Ra Ces</t>
  </si>
  <si>
    <t>IGNIA Bienes Raíces</t>
  </si>
  <si>
    <t>http://www.casaspremin.com.mx</t>
  </si>
  <si>
    <t>/funding-round/6d6cae963a5e7de8ea6dfd2bda1ab4c6</t>
  </si>
  <si>
    <t>/Organization/Ignia-Shared-Services</t>
  </si>
  <si>
    <t>IGNIA Shared Services</t>
  </si>
  <si>
    <t>http://igniasharedservices.com/</t>
  </si>
  <si>
    <t>/funding-round/e08082bf9ee57eed440a4ae8e0d960f9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funding-round/ee26d7aa2abb51e1d72f6655a1afcaed</t>
  </si>
  <si>
    <t>/Organization/Ignios</t>
  </si>
  <si>
    <t>Ignios</t>
  </si>
  <si>
    <t>http://www.ignios.com/</t>
  </si>
  <si>
    <t>Development Platforms|Intelligent Systems|Systems</t>
  </si>
  <si>
    <t>/organization/delias</t>
  </si>
  <si>
    <t>/funding-round/30e9385a318b3f6d6588e92668e5a349</t>
  </si>
  <si>
    <t>/Organization/Ignis-Energy</t>
  </si>
  <si>
    <t>Ignis Energy</t>
  </si>
  <si>
    <t>http://www.ignis-energy.com</t>
  </si>
  <si>
    <t>/organization/delicious</t>
  </si>
  <si>
    <t>/funding-round/66da71ceb1e90c0e929d5d03c46f1e41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delight-2</t>
  </si>
  <si>
    <t>/funding-round/f20bc0cf15ac7bdcae1d0575185a97a6</t>
  </si>
  <si>
    <t>/Organization/Ignitad</t>
  </si>
  <si>
    <t>IgnitAd</t>
  </si>
  <si>
    <t>http://ignitad.com</t>
  </si>
  <si>
    <t>/organization/delight-foods</t>
  </si>
  <si>
    <t>/funding-round/566d4fa561f067e1cd370e9677252602</t>
  </si>
  <si>
    <t>/Organization/Ignite-Accelerator</t>
  </si>
  <si>
    <t>Ignite Accelerator</t>
  </si>
  <si>
    <t>http://ignite.io/</t>
  </si>
  <si>
    <t>Finance|Incubators|Startups</t>
  </si>
  <si>
    <t>/organization/delighted</t>
  </si>
  <si>
    <t>/funding-round/ba669ab34448adf8a818b5f7d2fd3523</t>
  </si>
  <si>
    <t>/Organization/Ignite-Dance-Studios</t>
  </si>
  <si>
    <t>Ignite Dance Studios</t>
  </si>
  <si>
    <t>http://ignitedancestudios.com</t>
  </si>
  <si>
    <t>Canmore</t>
  </si>
  <si>
    <t>/organization/deligic</t>
  </si>
  <si>
    <t>/funding-round/2bc9e89e838b6d469a5d97f435c977c6</t>
  </si>
  <si>
    <t>/Organization/Ignite-Game-Technologies</t>
  </si>
  <si>
    <t>Ignite Game Technologies</t>
  </si>
  <si>
    <t>http://www.ignitegt.com</t>
  </si>
  <si>
    <t>/organization/delille-cellars</t>
  </si>
  <si>
    <t>/funding-round/ce3b0ac94edd0704a665afef8013dec1</t>
  </si>
  <si>
    <t>/Organization/Ignite-Media-Solutions</t>
  </si>
  <si>
    <t>Ignite Media Solutions</t>
  </si>
  <si>
    <t>http://www.ignitemedia.com</t>
  </si>
  <si>
    <t>/organization/delimedia</t>
  </si>
  <si>
    <t>/funding-round/0216f764c1b8c4a7961046d328c68b41</t>
  </si>
  <si>
    <t>/Organization/Ignite-Solar</t>
  </si>
  <si>
    <t>Ignite Solar</t>
  </si>
  <si>
    <t>http://www.ignitesolar.com/</t>
  </si>
  <si>
    <t>Information Technology|Services|Utilities</t>
  </si>
  <si>
    <t>/funding-round/599504289447ccf7a9cd2812f35e1f76</t>
  </si>
  <si>
    <t>/Organization/Ignited-Artists</t>
  </si>
  <si>
    <t>Ignited Artists</t>
  </si>
  <si>
    <t>https://www.ignitedartists.com/</t>
  </si>
  <si>
    <t>/funding-round/75ea0cafbc6ad441758c8a9b34596e38</t>
  </si>
  <si>
    <t>/Organization/Ignitefeedback</t>
  </si>
  <si>
    <t>IgniteFeedback</t>
  </si>
  <si>
    <t>http://ignitefeedback.com</t>
  </si>
  <si>
    <t>Analytics|Business Analytics|CRM|Market Research</t>
  </si>
  <si>
    <t>/funding-round/d2c1fdb36dcbf03986c557e14d857c04</t>
  </si>
  <si>
    <t>/Organization/Ignyta</t>
  </si>
  <si>
    <t>Ignyta</t>
  </si>
  <si>
    <t>http://www.ignyta.com</t>
  </si>
  <si>
    <t>/organization/deline-jy-inc</t>
  </si>
  <si>
    <t>/funding-round/8898d7201c488c8e3d2dd81e309996f3</t>
  </si>
  <si>
    <t>/Organization/Ignyte-3</t>
  </si>
  <si>
    <t>Ignyte</t>
  </si>
  <si>
    <t>http://ignytelab.com/</t>
  </si>
  <si>
    <t>/organization/delio-3</t>
  </si>
  <si>
    <t>/funding-round/27aa812b00d048eb3b405b19d10f89ca</t>
  </si>
  <si>
    <t>/Organization/Igo</t>
  </si>
  <si>
    <t>iGo</t>
  </si>
  <si>
    <t>http://www.igo.com</t>
  </si>
  <si>
    <t>Electronics|Mobile|Software</t>
  </si>
  <si>
    <t>/organization/deliradio-concert-network</t>
  </si>
  <si>
    <t>/funding-round/5b91f23425c75805a59d9d17bca23dc3</t>
  </si>
  <si>
    <t>/Organization/Igobubble</t>
  </si>
  <si>
    <t>igobubble</t>
  </si>
  <si>
    <t>http://www.igobubble.com</t>
  </si>
  <si>
    <t>Apps|iPhone|Location Based Services|Mobile|Social Media|Virtualization</t>
  </si>
  <si>
    <t>/organization/delirium</t>
  </si>
  <si>
    <t>/funding-round/3d24c7619755cbeb68d4652e23b04d56</t>
  </si>
  <si>
    <t>/Organization/Igoon-S-R-L</t>
  </si>
  <si>
    <t>iGoOn s.r.l.</t>
  </si>
  <si>
    <t>http://www.igoon.city</t>
  </si>
  <si>
    <t>ICT|Mobile|Mobility|Sustainability</t>
  </si>
  <si>
    <t>Napoli</t>
  </si>
  <si>
    <t>/organization/delishery</t>
  </si>
  <si>
    <t>/funding-round/0d64e39c72f5f2139ca14bf5e9a9b39b</t>
  </si>
  <si>
    <t>/Organization/Igor-2</t>
  </si>
  <si>
    <t>Igor</t>
  </si>
  <si>
    <t>http://www.igor-tech.com/</t>
  </si>
  <si>
    <t>/funding-round/7866b622dffd328669079981c2839291</t>
  </si>
  <si>
    <t>/Organization/Igov</t>
  </si>
  <si>
    <t>iGov</t>
  </si>
  <si>
    <t>http://www.igov.com/</t>
  </si>
  <si>
    <t>/organization/deliv</t>
  </si>
  <si>
    <t>/funding-round/31755b64aa32860663562e5399405dd1</t>
  </si>
  <si>
    <t>/Organization/Igreet</t>
  </si>
  <si>
    <t>iGreet</t>
  </si>
  <si>
    <t>http://igreet.co</t>
  </si>
  <si>
    <t>/funding-round/422830fd1a444079b7889127b06070f7</t>
  </si>
  <si>
    <t>/Organization/Igrez-Llc</t>
  </si>
  <si>
    <t>iGrez LLC</t>
  </si>
  <si>
    <t>http://www.igrez.com</t>
  </si>
  <si>
    <t>/funding-round/514265f2d459b711273a894f6b3c2f19</t>
  </si>
  <si>
    <t>/Organization/Igroup-Network</t>
  </si>
  <si>
    <t>iGroup Network</t>
  </si>
  <si>
    <t>/funding-round/90bbf016ccbd101068863151dea2a55c</t>
  </si>
  <si>
    <t>/Organization/Igrow-Dein-Lernprogramm-Im-Leben</t>
  </si>
  <si>
    <t>iGrow - Dein Lernprogramm im Leben</t>
  </si>
  <si>
    <t>http://www.igrow.academy</t>
  </si>
  <si>
    <t>/organization/delivercarerx</t>
  </si>
  <si>
    <t>/funding-round/5f7da3280d320985697a9a02407bf82e</t>
  </si>
  <si>
    <t>/Organization/Iguanabee-In-China</t>
  </si>
  <si>
    <t>IguanaBee in China</t>
  </si>
  <si>
    <t>http://iguanabee.com</t>
  </si>
  <si>
    <t>/funding-round/705c2b7ce5e5a3d05dbaa3edcc35cd60</t>
  </si>
  <si>
    <t>/Organization/Iguanafix</t>
  </si>
  <si>
    <t>IguanaFix</t>
  </si>
  <si>
    <t>http://www.iguanafix.com</t>
  </si>
  <si>
    <t>Home Renovation|Marketplaces|Mobile Commerce|Service Providers</t>
  </si>
  <si>
    <t>/organization/delivered</t>
  </si>
  <si>
    <t>/funding-round/923a09308ee3f781c255697eac758215</t>
  </si>
  <si>
    <t>/Organization/Iguaz-Io</t>
  </si>
  <si>
    <t>Iguaz.io</t>
  </si>
  <si>
    <t>http://iguaz.io/</t>
  </si>
  <si>
    <t>/organization/deliveree</t>
  </si>
  <si>
    <t>/funding-round/951cf30a7fe4500b4717a18970b2de77</t>
  </si>
  <si>
    <t>/Organization/Iguiders</t>
  </si>
  <si>
    <t>iGuiders</t>
  </si>
  <si>
    <t>http://www.iguiders.com</t>
  </si>
  <si>
    <t>/organization/deliveright</t>
  </si>
  <si>
    <t>/funding-round/f318c98320c77ed6d58e851ad91fd27f</t>
  </si>
  <si>
    <t>/Organization/Igy-Immune-Technologies-Life-Sciences</t>
  </si>
  <si>
    <t>IgY Immune Technologies &amp; Life Sciences</t>
  </si>
  <si>
    <t>http://igylifesciences.com</t>
  </si>
  <si>
    <t>/funding-round/f512e83c3bc53c4a9b12af78df9ab8d3</t>
  </si>
  <si>
    <t>/Organization/Ihandle</t>
  </si>
  <si>
    <t>iHandle</t>
  </si>
  <si>
    <t>http://www.ihandle.cn</t>
  </si>
  <si>
    <t>/funding-round/f7d65d42df50e73539ccccaa85ee0509</t>
  </si>
  <si>
    <t>/Organization/Ihaveu-Com</t>
  </si>
  <si>
    <t>Ihaveu.com</t>
  </si>
  <si>
    <t>http://www.ihaveu.com</t>
  </si>
  <si>
    <t>/organization/deliveroo</t>
  </si>
  <si>
    <t>/funding-round/4152825237d653f9a787b753aab2077d</t>
  </si>
  <si>
    <t>/Organization/Ihealth-Lab-Inc</t>
  </si>
  <si>
    <t>iHealth Labs</t>
  </si>
  <si>
    <t>http://www.ihealthlabs.com/</t>
  </si>
  <si>
    <t>/funding-round/810ede7e3d1d6c2a67580c9cf5aa830b</t>
  </si>
  <si>
    <t>/Organization/Ihealthhome</t>
  </si>
  <si>
    <t>iHealthHome</t>
  </si>
  <si>
    <t>http://ihealthhome.net/</t>
  </si>
  <si>
    <t>Health Care|Hospitals|SaaS</t>
  </si>
  <si>
    <t>/funding-round/f6f9ce77341e8b1a74915e74058f0bfb</t>
  </si>
  <si>
    <t>/Organization/Ihealthnetworks</t>
  </si>
  <si>
    <t>iHealthNetworks</t>
  </si>
  <si>
    <t>http://ihealthnetworks.com</t>
  </si>
  <si>
    <t>/funding-round/feaa28c170587ea57def4a5f08749dcd</t>
  </si>
  <si>
    <t>/Organization/Ihear-Medical</t>
  </si>
  <si>
    <t>iHear Medical, Inc.</t>
  </si>
  <si>
    <t>http://www.ihearmedical.com</t>
  </si>
  <si>
    <t>/organization/delivery-club</t>
  </si>
  <si>
    <t>/funding-round/07bc408164d83e1b02fbbb7757f83efd</t>
  </si>
  <si>
    <t>/Organization/Iheart</t>
  </si>
  <si>
    <t>iHeart</t>
  </si>
  <si>
    <t>http://www.iheartcenters.com</t>
  </si>
  <si>
    <t>/funding-round/5badda3b35143e41510991350a478903</t>
  </si>
  <si>
    <t>/Organization/Ihelp-World</t>
  </si>
  <si>
    <t>iHELP World</t>
  </si>
  <si>
    <t>http://www.ihelp-world.com/</t>
  </si>
  <si>
    <t>/organization/delivery-hero</t>
  </si>
  <si>
    <t>/funding-round/095a1459ba07caf9ffb7ebb7300095ae</t>
  </si>
  <si>
    <t>/Organization/Ihigh</t>
  </si>
  <si>
    <t>iHigh</t>
  </si>
  <si>
    <t>http://www.ihigh.com</t>
  </si>
  <si>
    <t>/funding-round/369249b16e1c7c672d2c0ce89beeed7a</t>
  </si>
  <si>
    <t>/Organization/Ihiji</t>
  </si>
  <si>
    <t>ihiji</t>
  </si>
  <si>
    <t>http://ihiji.com</t>
  </si>
  <si>
    <t>/funding-round/5d36f9e7bd4d2db4541ea3647855e8db</t>
  </si>
  <si>
    <t>/Organization/Ihirehelp</t>
  </si>
  <si>
    <t>iHireHelp</t>
  </si>
  <si>
    <t>http://www.iHireHelp.com</t>
  </si>
  <si>
    <t>/funding-round/60814bdaed79184f020657f0fe717ccc</t>
  </si>
  <si>
    <t>/Organization/Ihj-Media-Group</t>
  </si>
  <si>
    <t>IHJ Media Group AB</t>
  </si>
  <si>
    <t>Search|Web Development</t>
  </si>
  <si>
    <t>/funding-round/6b6696a21fe993ed16fd0338395f254d</t>
  </si>
  <si>
    <t>/Organization/Ihookup-Social</t>
  </si>
  <si>
    <t>iHookup Social</t>
  </si>
  <si>
    <t>http://www.ihookupsocial.com/</t>
  </si>
  <si>
    <t>/funding-round/879af3a8ec2c04db96f23e7ebbe743b1</t>
  </si>
  <si>
    <t>/Organization/Ihs-Holding</t>
  </si>
  <si>
    <t>IHS Holding</t>
  </si>
  <si>
    <t>http://ihstowers.com</t>
  </si>
  <si>
    <t>/funding-round/8ba8851b63ce053ecd63db9449a979c9</t>
  </si>
  <si>
    <t>/Organization/Ihush-Com</t>
  </si>
  <si>
    <t>ihush.com</t>
  </si>
  <si>
    <t>http://ihush.com</t>
  </si>
  <si>
    <t>/funding-round/9340ef66f00c67e7c761b755cab1494d</t>
  </si>
  <si>
    <t>/Organization/Ihydrate</t>
  </si>
  <si>
    <t>iHydrate</t>
  </si>
  <si>
    <t>http://www.redgarage.co</t>
  </si>
  <si>
    <t>/funding-round/9ac38223b27bb09d3ce7970608aeff32</t>
  </si>
  <si>
    <t>/Organization/Ii4B</t>
  </si>
  <si>
    <t>ii4b</t>
  </si>
  <si>
    <t>http://www.ii4b.com</t>
  </si>
  <si>
    <t>Facebook Applications|Finance</t>
  </si>
  <si>
    <t>/funding-round/9e471b62679379c61ebd1b73085719c5</t>
  </si>
  <si>
    <t>/Organization/Iifl</t>
  </si>
  <si>
    <t>IIFL</t>
  </si>
  <si>
    <t>http://www.indiainfoline.com</t>
  </si>
  <si>
    <t>/funding-round/ac1bd6f936a0199ef3cb0d64edc61701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funding-round/fe1a710a2370f2f739e9435f426cadd2</t>
  </si>
  <si>
    <t>/Organization/Iiko</t>
  </si>
  <si>
    <t>iiko</t>
  </si>
  <si>
    <t>http://iiko.ru/</t>
  </si>
  <si>
    <t>Entrepreneur|Hospitality|Industrial Automation</t>
  </si>
  <si>
    <t>/organization/delivery-republic</t>
  </si>
  <si>
    <t>/funding-round/b2e0dee40dab3eda36633d0d84f9a02c</t>
  </si>
  <si>
    <t>/Organization/Iimonde</t>
  </si>
  <si>
    <t>iiMonde</t>
  </si>
  <si>
    <t>http://www.iiNewYork.com</t>
  </si>
  <si>
    <t>E-Commerce|Internet|Ticketing</t>
  </si>
  <si>
    <t>/organization/delivery-science</t>
  </si>
  <si>
    <t>/funding-round/f087e2dffe405e8326d6347d6fd1ec49</t>
  </si>
  <si>
    <t>/Organization/Iix-Inc</t>
  </si>
  <si>
    <t>IIX Inc.</t>
  </si>
  <si>
    <t>http://www.console.to</t>
  </si>
  <si>
    <t>Internet|Networking|Open Source|SaaS|Software</t>
  </si>
  <si>
    <t>/organization/deliveryagent</t>
  </si>
  <si>
    <t>/funding-round/22217be7f9066de7a76c940733822281</t>
  </si>
  <si>
    <t>/Organization/Iiyuma</t>
  </si>
  <si>
    <t>iiyuma</t>
  </si>
  <si>
    <t>http://itunes.apple.com/us/app/id396128235</t>
  </si>
  <si>
    <t>Facebook Applications|Online Dating|Social Media</t>
  </si>
  <si>
    <t>/funding-round/3bf27fe5d5984a7b075016f6a272280d</t>
  </si>
  <si>
    <t>/Organization/Iizi-Group</t>
  </si>
  <si>
    <t>IIZI group</t>
  </si>
  <si>
    <t>http://www.iizi.eu/</t>
  </si>
  <si>
    <t>/funding-round/3ed7c1012c2ac9fe22f1b44be587383a</t>
  </si>
  <si>
    <t>/Organization/Iizuu</t>
  </si>
  <si>
    <t>Iizuu</t>
  </si>
  <si>
    <t>http://iizuu.com</t>
  </si>
  <si>
    <t>E-Commerce|Hotels|Marketplaces|Online Reservations</t>
  </si>
  <si>
    <t>/funding-round/6f9460f2800ce969fd456d41d4ada304</t>
  </si>
  <si>
    <t>/Organization/Ijendu</t>
  </si>
  <si>
    <t>Ijendu.com</t>
  </si>
  <si>
    <t>http://ijendu.com</t>
  </si>
  <si>
    <t>Discounts|Ticketing|Travel|Travel &amp; Tourism</t>
  </si>
  <si>
    <t>/funding-round/afba535bd717dde4bccedb2048bbe5fe</t>
  </si>
  <si>
    <t>/Organization/Ijento</t>
  </si>
  <si>
    <t>iJento</t>
  </si>
  <si>
    <t>http://www.ijento.com</t>
  </si>
  <si>
    <t>/funding-round/b2d01dd71830eb3385b363aca7f5264a</t>
  </si>
  <si>
    <t>/Organization/Ijet-International</t>
  </si>
  <si>
    <t>iJET International</t>
  </si>
  <si>
    <t>http://ijet.com</t>
  </si>
  <si>
    <t>Business Intelligence|Business Travelers|Travel</t>
  </si>
  <si>
    <t>/funding-round/bbbfd88960da09e0f8f22f12184e5a02</t>
  </si>
  <si>
    <t>/Organization/Ijigg</t>
  </si>
  <si>
    <t>iJigg.com</t>
  </si>
  <si>
    <t>http://ijigg.com</t>
  </si>
  <si>
    <t>/funding-round/c036ecf8d88d8a862d7ed754e85ce301</t>
  </si>
  <si>
    <t>/Organization/Ijj-Corp</t>
  </si>
  <si>
    <t>IJJ CORP</t>
  </si>
  <si>
    <t>Governments|Information Technology|Mechanical Solutions</t>
  </si>
  <si>
    <t>Capitol Heights</t>
  </si>
  <si>
    <t>/funding-round/c1c4a6e8a243b3ff891e37a42de24e30</t>
  </si>
  <si>
    <t>/Organization/Ijoule</t>
  </si>
  <si>
    <t>iJoule</t>
  </si>
  <si>
    <t>http://www.ijoule.com</t>
  </si>
  <si>
    <t>Fitness|Health and Wellness|Internet|Nutrition</t>
  </si>
  <si>
    <t>/funding-round/cadef942c01e4eddbf61ff5c9255dbce</t>
  </si>
  <si>
    <t>/Organization/Ijukebox</t>
  </si>
  <si>
    <t>iJukebox</t>
  </si>
  <si>
    <t>http://www.myijukebox.com</t>
  </si>
  <si>
    <t>/funding-round/d67f4b305f6cab04bd6b71a791cbc1e1</t>
  </si>
  <si>
    <t>/Organization/Ikaaz</t>
  </si>
  <si>
    <t>iKaaz</t>
  </si>
  <si>
    <t>http://ikaaz.com</t>
  </si>
  <si>
    <t>Financial Services|Mobile|Mobile Payments|NFC|Software</t>
  </si>
  <si>
    <t>/funding-round/f36ffd540772b6c5a8c47d01f6aa0cef</t>
  </si>
  <si>
    <t>/Organization/Ikadega</t>
  </si>
  <si>
    <t>Ikadega</t>
  </si>
  <si>
    <t>http://www.ikadega.com/</t>
  </si>
  <si>
    <t>Content Delivery|Delivery|Media|Storage</t>
  </si>
  <si>
    <t>/organization/deliverycheetah</t>
  </si>
  <si>
    <t>/funding-round/5ef99be55e997e20308290a89fee1882</t>
  </si>
  <si>
    <t>/Organization/Ikamva-Youth</t>
  </si>
  <si>
    <t>Ikamva Youth</t>
  </si>
  <si>
    <t>http://ikamvayouth.org/</t>
  </si>
  <si>
    <t>Education|Social Entrepreneurship</t>
  </si>
  <si>
    <t>/organization/deliverychef-in</t>
  </si>
  <si>
    <t>/funding-round/e4e871a49eea7ce211ba404331bcedeb</t>
  </si>
  <si>
    <t>/Organization/Ikang-Healthcare-Group</t>
  </si>
  <si>
    <t>iKang Healthcare Group</t>
  </si>
  <si>
    <t>http://www.ikang.com</t>
  </si>
  <si>
    <t>/organization/deliverycube</t>
  </si>
  <si>
    <t>/funding-round/86b3aa720f5c202442991233979f31a1</t>
  </si>
  <si>
    <t>/Organization/Ikano-Communications</t>
  </si>
  <si>
    <t>IKANO Communications</t>
  </si>
  <si>
    <t>http://www.ikano.com</t>
  </si>
  <si>
    <t>/organization/delizioso-skincare</t>
  </si>
  <si>
    <t>/funding-round/02633024eb241de0c6d2c0d41f8e4402</t>
  </si>
  <si>
    <t>/Organization/Ikanos</t>
  </si>
  <si>
    <t>Ikanos</t>
  </si>
  <si>
    <t>http://www.ikanos.com</t>
  </si>
  <si>
    <t>/organization/delos</t>
  </si>
  <si>
    <t>/funding-round/dddb5e6457cecfb658f830184f7d0e1c</t>
  </si>
  <si>
    <t>/Organization/Ikaria</t>
  </si>
  <si>
    <t>Ikaria</t>
  </si>
  <si>
    <t>http://ikaria.com</t>
  </si>
  <si>
    <t>/organization/delouge</t>
  </si>
  <si>
    <t>/funding-round/241642c1e4d9cf486e2365207cc6168a</t>
  </si>
  <si>
    <t>/Organization/Ikasystems</t>
  </si>
  <si>
    <t>ikaSystems</t>
  </si>
  <si>
    <t>http://www.ikasystems.com</t>
  </si>
  <si>
    <t>/organization/delphi</t>
  </si>
  <si>
    <t>/funding-round/3fc379fe0b42bbcd9839a6c29b9b3ac1</t>
  </si>
  <si>
    <t>/Organization/Ikeebon</t>
  </si>
  <si>
    <t>iKeebon</t>
  </si>
  <si>
    <t>http://ikeebon.com</t>
  </si>
  <si>
    <t>/organization/delphi-optics-gmbh</t>
  </si>
  <si>
    <t>/funding-round/c0ac53e4111262177120bae51ac2d27e</t>
  </si>
  <si>
    <t>/Organization/Ikegps</t>
  </si>
  <si>
    <t>ikeGPS</t>
  </si>
  <si>
    <t>http://ikegps.com</t>
  </si>
  <si>
    <t>Analytics|Public Transportation</t>
  </si>
  <si>
    <t>/organization/delphinus-medical-technologies</t>
  </si>
  <si>
    <t>/funding-round/173dd595f906efb7160726d6c9649d44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funding-round/3a248762e29d485451b7f52f07694dde</t>
  </si>
  <si>
    <t>/Organization/Ikerchem</t>
  </si>
  <si>
    <t>IkerChem</t>
  </si>
  <si>
    <t>http://www.ikerchem.com</t>
  </si>
  <si>
    <t>/funding-round/df0202bc3d8eeb24619f008d1ba1dbe0</t>
  </si>
  <si>
    <t>/Organization/Ikig Nde-Com</t>
  </si>
  <si>
    <t>Ikigünde.com</t>
  </si>
  <si>
    <t>http://www.ikigunde.com/</t>
  </si>
  <si>
    <t>/organization/delphix</t>
  </si>
  <si>
    <t>/funding-round/2d9b69271e92ea0a6149eac02fc06d44</t>
  </si>
  <si>
    <t>/Organization/Ikimbo</t>
  </si>
  <si>
    <t>Ikimbo</t>
  </si>
  <si>
    <t>/funding-round/44523fa5e646ee1ae6687b65f83b43fd</t>
  </si>
  <si>
    <t>/Organization/Ikkos</t>
  </si>
  <si>
    <t>IKKOS</t>
  </si>
  <si>
    <t>http://www.ikkos.com</t>
  </si>
  <si>
    <t>Fitness|Health and Wellness|Personal Health|Sports</t>
  </si>
  <si>
    <t>/funding-round/84eca02b342c872183dd869fecee6b88</t>
  </si>
  <si>
    <t>/Organization/Ikks</t>
  </si>
  <si>
    <t>IKKS</t>
  </si>
  <si>
    <t>http://www.ikks.com/</t>
  </si>
  <si>
    <t>/funding-round/c085caa4daa4641af4c2ccb1175a8570</t>
  </si>
  <si>
    <t>/Organization/Iklax-Media</t>
  </si>
  <si>
    <t>iKlax Media</t>
  </si>
  <si>
    <t>http://www.iklaxmedia.com</t>
  </si>
  <si>
    <t>Audio|Music|Photo Editing|Software|Tracking</t>
  </si>
  <si>
    <t>28-01-2008</t>
  </si>
  <si>
    <t>/organization/delphx</t>
  </si>
  <si>
    <t>/funding-round/668273ffe0a783920011b7b99676080e</t>
  </si>
  <si>
    <t>/Organization/Iklyk</t>
  </si>
  <si>
    <t>iKlyk</t>
  </si>
  <si>
    <t>http://www.premierss.ca/</t>
  </si>
  <si>
    <t>Dental|Innovation Management|Software</t>
  </si>
  <si>
    <t>/organization/delpor</t>
  </si>
  <si>
    <t>/funding-round/7c41e325c89e1ff15c44fcb97a74f603</t>
  </si>
  <si>
    <t>/Organization/Iknowl</t>
  </si>
  <si>
    <t>iKnowl</t>
  </si>
  <si>
    <t>http://www.artsly.co/</t>
  </si>
  <si>
    <t>/funding-round/92cf7fffba46432b68a11aeacfb92b80</t>
  </si>
  <si>
    <t>/Organization/Iko</t>
  </si>
  <si>
    <t>IKO System</t>
  </si>
  <si>
    <t>http://www.iko-system.com</t>
  </si>
  <si>
    <t>Lead Generation|Predictive Analytics|Productivity Software|Software</t>
  </si>
  <si>
    <t>/organization/delta-data-software</t>
  </si>
  <si>
    <t>/funding-round/4a6d438c37c32f0342ff23aea12ddca5</t>
  </si>
  <si>
    <t>/Organization/Ikoa</t>
  </si>
  <si>
    <t>iKoa</t>
  </si>
  <si>
    <t>http://www.ikoa.com</t>
  </si>
  <si>
    <t>/organization/delta-energy---communications--llc</t>
  </si>
  <si>
    <t>/funding-round/2bada7ea013fba9b93b66c578bf31233</t>
  </si>
  <si>
    <t>/Organization/Ikon-Semiconductor</t>
  </si>
  <si>
    <t>Ikon Semiconductor</t>
  </si>
  <si>
    <t>http://www.ikonsemi.com</t>
  </si>
  <si>
    <t>Consumer Electronics|Electronics|Semiconductors|Technology</t>
  </si>
  <si>
    <t>/funding-round/4105c0c454dd4d6acba496c46930202b</t>
  </si>
  <si>
    <t>/Organization/Ikonfete</t>
  </si>
  <si>
    <t>Ikonfete</t>
  </si>
  <si>
    <t>http://www.ikonfete.com</t>
  </si>
  <si>
    <t>Analytics|Mobile|Musicians|Social Network Media</t>
  </si>
  <si>
    <t>/funding-round/b2d53f89ef7349a8acec0053ec114236</t>
  </si>
  <si>
    <t>/Organization/Ikonisys</t>
  </si>
  <si>
    <t>Ikonisys</t>
  </si>
  <si>
    <t>http://www.ikonisys.com</t>
  </si>
  <si>
    <t>/organization/delta-hydrocarbons</t>
  </si>
  <si>
    <t>/funding-round/e7659ddbb1222187ccb43576ab38b26d</t>
  </si>
  <si>
    <t>/Organization/Ikonopedia</t>
  </si>
  <si>
    <t>Ikonopedia, Inc.</t>
  </si>
  <si>
    <t>http://www.ikonopedia.com</t>
  </si>
  <si>
    <t>/organization/delta-id</t>
  </si>
  <si>
    <t>/funding-round/90e43e6c8db9d01423e1ec57e9cb13a7</t>
  </si>
  <si>
    <t>/Organization/Ikonverse</t>
  </si>
  <si>
    <t>iKONVERSE</t>
  </si>
  <si>
    <t>http://iKONVERSE.com</t>
  </si>
  <si>
    <t>/funding-round/9cfe68eec37922c2386f30f98896ec2b</t>
  </si>
  <si>
    <t>/Organization/Ikor-Metering</t>
  </si>
  <si>
    <t>IKOR METERING</t>
  </si>
  <si>
    <t>http://www.ikormetering.com</t>
  </si>
  <si>
    <t xml:space="preserve">San Sebastian </t>
  </si>
  <si>
    <t>Donostia-san Sebastián</t>
  </si>
  <si>
    <t>/organization/delta-plant-technologies</t>
  </si>
  <si>
    <t>/funding-round/92e9e18e0b5d20a97b20d68ac36927d2</t>
  </si>
  <si>
    <t>/Organization/Ikotech</t>
  </si>
  <si>
    <t>IKOTECH</t>
  </si>
  <si>
    <t>http://ikotech.com</t>
  </si>
  <si>
    <t>/organization/delta-systems</t>
  </si>
  <si>
    <t>/funding-round/0d0d80dc6d35cea913fd34576efd8625</t>
  </si>
  <si>
    <t>/Organization/Ikro</t>
  </si>
  <si>
    <t>Ikro</t>
  </si>
  <si>
    <t>http://www.ikro.com.br/</t>
  </si>
  <si>
    <t>Automotive|Heavy Industry|Manufacturing</t>
  </si>
  <si>
    <t>Canoas</t>
  </si>
  <si>
    <t>/organization/delta-systems-engineering</t>
  </si>
  <si>
    <t>/funding-round/12d93a9b3b5257df1a31aa7737dbcde3</t>
  </si>
  <si>
    <t>27/07/2014</t>
  </si>
  <si>
    <t>/Organization/Ikure-Techsoft</t>
  </si>
  <si>
    <t>iKure Techsoft</t>
  </si>
  <si>
    <t>http://ikuretechsoft.com</t>
  </si>
  <si>
    <t>Health Care|Social Entrepreneurship|Software</t>
  </si>
  <si>
    <t>/organization/deltabid-com</t>
  </si>
  <si>
    <t>/funding-round/7faea37c77c529dd0d755b98daa86f8e</t>
  </si>
  <si>
    <t>/Organization/Ikwa-Orientao-Profissional</t>
  </si>
  <si>
    <t>Ikwa OrientaÃ§Ã£o Profissional</t>
  </si>
  <si>
    <t>http://www.ikwa.com.br</t>
  </si>
  <si>
    <t>All Students|Social Network Media</t>
  </si>
  <si>
    <t>/organization/deltadna</t>
  </si>
  <si>
    <t>/funding-round/3ebd658b8ec60047b91a1af9a405b16c</t>
  </si>
  <si>
    <t>/Organization/Il-Bisonte</t>
  </si>
  <si>
    <t>Il Bisonte</t>
  </si>
  <si>
    <t>http://www.ilbisonte.com/eng/</t>
  </si>
  <si>
    <t>Consumer Goods|Designers|Fashion</t>
  </si>
  <si>
    <t>Pontassieve</t>
  </si>
  <si>
    <t>/funding-round/e30c3100b070489174b83ff41c750def</t>
  </si>
  <si>
    <t>/Organization/Ilab-Accelerator</t>
  </si>
  <si>
    <t>ilab Accelerator</t>
  </si>
  <si>
    <t>http://www.ilabaccelerator.com</t>
  </si>
  <si>
    <t>Entrepreneur|Startups</t>
  </si>
  <si>
    <t>/organization/deltadot</t>
  </si>
  <si>
    <t>/funding-round/052e51b97ab7d11ec2ac6961465ab514</t>
  </si>
  <si>
    <t>/Organization/Ilantus-Technologies</t>
  </si>
  <si>
    <t>ILANTUS Technologies</t>
  </si>
  <si>
    <t>http://www.ilantus.com</t>
  </si>
  <si>
    <t>/organization/deltagen</t>
  </si>
  <si>
    <t>/funding-round/d7ccc176055ad047602889363ccbcd3a</t>
  </si>
  <si>
    <t>/Organization/Ild-Teleservices</t>
  </si>
  <si>
    <t>ILD Teleservices</t>
  </si>
  <si>
    <t>http://www.ildteleservices.com</t>
  </si>
  <si>
    <t>/organization/deltamethod</t>
  </si>
  <si>
    <t>/funding-round/d4c12be6a96a1c8daa4a46e68685f55a</t>
  </si>
  <si>
    <t>/Organization/Ilenze</t>
  </si>
  <si>
    <t>iLenze</t>
  </si>
  <si>
    <t>http://ilenze.com/</t>
  </si>
  <si>
    <t>/organization/deltanoid-pharmaceuticals</t>
  </si>
  <si>
    <t>/funding-round/c057c53fc3155d0478db0bcb4a525d3e</t>
  </si>
  <si>
    <t>/Organization/Ilesfay-Technology-Group</t>
  </si>
  <si>
    <t>Ilesfay Technology Group</t>
  </si>
  <si>
    <t>http://www.ilesfay.com</t>
  </si>
  <si>
    <t>/organization/deltasight</t>
  </si>
  <si>
    <t>/funding-round/760bd44caa82951cd92a4df5dd576568</t>
  </si>
  <si>
    <t>/Organization/Ilevel-Solutions</t>
  </si>
  <si>
    <t>iLEVEL Solutions</t>
  </si>
  <si>
    <t>http://www.ilevelsolutions.com</t>
  </si>
  <si>
    <t>/funding-round/8dccbb76401d19b6d8ad283a32dc19c8</t>
  </si>
  <si>
    <t>/Organization/Ilex-Consumer-Products-Group</t>
  </si>
  <si>
    <t>Ilex Consumer Products Group</t>
  </si>
  <si>
    <t>/funding-round/8f285fe6d9a4276083079125f4a3558b</t>
  </si>
  <si>
    <t>/Organization/Iliad-Biotechnologies</t>
  </si>
  <si>
    <t>ILiAD Biotechnologies</t>
  </si>
  <si>
    <t>http://iliadbio.com/</t>
  </si>
  <si>
    <t>/organization/deltax</t>
  </si>
  <si>
    <t>/funding-round/02513876f411fa1da5dd110d1eb1212e</t>
  </si>
  <si>
    <t>/Organization/Iliant</t>
  </si>
  <si>
    <t>iLIANT</t>
  </si>
  <si>
    <t>/organization/deltek</t>
  </si>
  <si>
    <t>/funding-round/0062398bd820564863e0776329a118af</t>
  </si>
  <si>
    <t>/Organization/Ilias-Medical-Gmbh</t>
  </si>
  <si>
    <t>ILIAS-medical GmbH</t>
  </si>
  <si>
    <t>/organization/deltron-intelligence-technology</t>
  </si>
  <si>
    <t>/funding-round/45f428a51377819027b8d51a6e15e416</t>
  </si>
  <si>
    <t>/Organization/Ilike</t>
  </si>
  <si>
    <t>APOCOLOPS</t>
  </si>
  <si>
    <t>http://www.ilike.com/</t>
  </si>
  <si>
    <t>Artists Globally|Social Media</t>
  </si>
  <si>
    <t>28-04-2012</t>
  </si>
  <si>
    <t>/organization/deluux</t>
  </si>
  <si>
    <t>/funding-round/b143938f868f45e10bebef60b79a070f</t>
  </si>
  <si>
    <t>/Organization/Ilikethisgrape</t>
  </si>
  <si>
    <t>I Like This Grape (ILTG)</t>
  </si>
  <si>
    <t>http://www.ilikethisgrape.com</t>
  </si>
  <si>
    <t>Digital Media|Fashion|Music|Wine And Spirits</t>
  </si>
  <si>
    <t>/organization/deluxebox</t>
  </si>
  <si>
    <t>/funding-round/d579c7981af7765617f4ea074baab03d</t>
  </si>
  <si>
    <t>/Organization/Ilinc</t>
  </si>
  <si>
    <t>iLinc</t>
  </si>
  <si>
    <t>http://www.ilinc.com</t>
  </si>
  <si>
    <t>/organization/delve-networks</t>
  </si>
  <si>
    <t>/funding-round/9aa55a027f51a37c5ace27c2397529d5</t>
  </si>
  <si>
    <t>/Organization/Ilink</t>
  </si>
  <si>
    <t>iLink</t>
  </si>
  <si>
    <t>/funding-round/be1757822adff480d59602e8f2eb2817</t>
  </si>
  <si>
    <t>/Organization/Ilink-Global</t>
  </si>
  <si>
    <t>ILink Global</t>
  </si>
  <si>
    <t>Logistics|Shipping</t>
  </si>
  <si>
    <t>Glen Ellyn</t>
  </si>
  <si>
    <t>/funding-round/fc013c1a778c9039fb3a3d50b8728bac</t>
  </si>
  <si>
    <t>/Organization/Ilink-Systems</t>
  </si>
  <si>
    <t>Ilink Systems</t>
  </si>
  <si>
    <t>http://ilink-systems.com</t>
  </si>
  <si>
    <t>/organization/delver</t>
  </si>
  <si>
    <t>/funding-round/623064d6157a972d7926d97902bbb941</t>
  </si>
  <si>
    <t>19/07/2008</t>
  </si>
  <si>
    <t>/Organization/Ilist</t>
  </si>
  <si>
    <t>iList</t>
  </si>
  <si>
    <t>http://ilist.com</t>
  </si>
  <si>
    <t>Classifieds|E-Commerce|Networking</t>
  </si>
  <si>
    <t>/funding-round/e949cd35c6e5ebbba5acc1dce74fd9fb</t>
  </si>
  <si>
    <t>/Organization/Ilive</t>
  </si>
  <si>
    <t>iLive</t>
  </si>
  <si>
    <t>http://www.iliveelectronics.com</t>
  </si>
  <si>
    <t>/organization/delver-ltd</t>
  </si>
  <si>
    <t>/funding-round/00c3a191e61f895a86efb71969970278</t>
  </si>
  <si>
    <t>/Organization/Illumagear</t>
  </si>
  <si>
    <t>Illumagear</t>
  </si>
  <si>
    <t>http://illumagear.com</t>
  </si>
  <si>
    <t>Consumer Goods|Manufacturing|Public Safety</t>
  </si>
  <si>
    <t>/funding-round/ee49445134526a5844b86fdcecdd45a2</t>
  </si>
  <si>
    <t>/Organization/Illume-Software</t>
  </si>
  <si>
    <t>Illume Software</t>
  </si>
  <si>
    <t>http://illumesoftware.com</t>
  </si>
  <si>
    <t>/organization/delvetica</t>
  </si>
  <si>
    <t>/funding-round/a47edc78a3779f7f9eb852e1a63286c1</t>
  </si>
  <si>
    <t>/Organization/Illuminate-Labs</t>
  </si>
  <si>
    <t>Illuminate Labs</t>
  </si>
  <si>
    <t>http://www.illuminatelabs.com</t>
  </si>
  <si>
    <t>Development Platforms|Game|Gamification</t>
  </si>
  <si>
    <t>/organization/delvv</t>
  </si>
  <si>
    <t>/funding-round/12c27ad63b270d65cbc1af4af729a06c</t>
  </si>
  <si>
    <t>/Organization/Illuminate-Solutions</t>
  </si>
  <si>
    <t>illuminate Solutions</t>
  </si>
  <si>
    <t>http://www.illuminateinc.com</t>
  </si>
  <si>
    <t>Business Intelligence|Software</t>
  </si>
  <si>
    <t>/organization/dely</t>
  </si>
  <si>
    <t>/funding-round/8768dd6a327482ca46f048762c6adaa3</t>
  </si>
  <si>
    <t>/Organization/Illuminations-2</t>
  </si>
  <si>
    <t>Illuminations</t>
  </si>
  <si>
    <t>http://www.illuminations.com/</t>
  </si>
  <si>
    <t>/organization/delysee</t>
  </si>
  <si>
    <t>/funding-round/291414fede1ecf7dcf968dbb589e4a2c</t>
  </si>
  <si>
    <t>/Organization/Illuminator-4D</t>
  </si>
  <si>
    <t>Illuminator 4D</t>
  </si>
  <si>
    <t>/organization/delyver-com</t>
  </si>
  <si>
    <t>/funding-round/e9d7f5b885ed73f17a2764f74b9cb2f8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dem-ly-srl</t>
  </si>
  <si>
    <t>/funding-round/c1116096379c1bf6515dfb83fa791609</t>
  </si>
  <si>
    <t>/Organization/Illuminoss-Medical</t>
  </si>
  <si>
    <t>IlluminOss Medical</t>
  </si>
  <si>
    <t>http://www.illuminoss.com</t>
  </si>
  <si>
    <t>/funding-round/f60a3d4d6c84c2a760573a3580f9c969</t>
  </si>
  <si>
    <t>/Organization/Illumio</t>
  </si>
  <si>
    <t>Illumio</t>
  </si>
  <si>
    <t>http://www.illumio.com</t>
  </si>
  <si>
    <t>Data Centers|Enterprise Software|Security|Software</t>
  </si>
  <si>
    <t>/organization/dem-solutions</t>
  </si>
  <si>
    <t>/funding-round/47fd665be07e71fb4b9ca17a92e3be62</t>
  </si>
  <si>
    <t>/Organization/Illumitex</t>
  </si>
  <si>
    <t>Illumitex</t>
  </si>
  <si>
    <t>http://www.illumitex.com</t>
  </si>
  <si>
    <t>Agriculture|Architecture|Energy|Energy Efficiency|Hardware + Software</t>
  </si>
  <si>
    <t>/funding-round/c6fc6a8c051aa0a822bc469cc2a519e4</t>
  </si>
  <si>
    <t>/Organization/Illumix-Software</t>
  </si>
  <si>
    <t>Illumix Software</t>
  </si>
  <si>
    <t>http://www.illumix.com</t>
  </si>
  <si>
    <t>/organization/demand-energy-networks</t>
  </si>
  <si>
    <t>/funding-round/5dbdab291723235ed5a23780673c9f82</t>
  </si>
  <si>
    <t>/Organization/Illumr</t>
  </si>
  <si>
    <t>illumr</t>
  </si>
  <si>
    <t>http://www.illumr.com</t>
  </si>
  <si>
    <t>Analytics|Big Data|Machine Learning</t>
  </si>
  <si>
    <t>/funding-round/d8e60723756edd681488e002cad5253a</t>
  </si>
  <si>
    <t>/Organization/Illusive-Networks</t>
  </si>
  <si>
    <t>illusive networks</t>
  </si>
  <si>
    <t>http://illusivenetworks.com/</t>
  </si>
  <si>
    <t>/organization/demand-solutions-group</t>
  </si>
  <si>
    <t>/funding-round/f2e8737ba928bea747452e5af9814b2b</t>
  </si>
  <si>
    <t>/Organization/Ilogon</t>
  </si>
  <si>
    <t>iLogon</t>
  </si>
  <si>
    <t>http://www.ilogon.com</t>
  </si>
  <si>
    <t>Curated Web|Freemium|Internet|Portals|Subscription Businesses</t>
  </si>
  <si>
    <t>/organization/demandbase</t>
  </si>
  <si>
    <t>/funding-round/0d2485c568b802b8bf8ef9c37a382293</t>
  </si>
  <si>
    <t>/Organization/Iloho</t>
  </si>
  <si>
    <t>iloho</t>
  </si>
  <si>
    <t>http://www.iloho.com</t>
  </si>
  <si>
    <t>Curated Web|Messaging|Networking|Photo Sharing|Social Media|Travel</t>
  </si>
  <si>
    <t>/funding-round/375c175234c056497de9e19d6ecdb8b0</t>
  </si>
  <si>
    <t>/Organization/Iloop-Mobile</t>
  </si>
  <si>
    <t>iLoop Mobile</t>
  </si>
  <si>
    <t>http://www.iLoopMobile.com</t>
  </si>
  <si>
    <t>/funding-round/3dba04b0bc54568ff5784c4abdbd1254</t>
  </si>
  <si>
    <t>/Organization/Ilost</t>
  </si>
  <si>
    <t>iLost</t>
  </si>
  <si>
    <t>http://ilost.co</t>
  </si>
  <si>
    <t>Consumer Internet|Information Services|SaaS</t>
  </si>
  <si>
    <t>/funding-round/5461fce4d1f3440942bf0cde21fb95b2</t>
  </si>
  <si>
    <t>/Organization/Ilumen</t>
  </si>
  <si>
    <t>iLumen</t>
  </si>
  <si>
    <t>http://www.ilumen.com</t>
  </si>
  <si>
    <t>/funding-round/74ddf8982c0099925b37825909c3fbff</t>
  </si>
  <si>
    <t>/Organization/Ilumi-Solutions</t>
  </si>
  <si>
    <t>iLumi Solutions</t>
  </si>
  <si>
    <t>http://ilumi.co</t>
  </si>
  <si>
    <t>Hardware + Software|Manufacturing</t>
  </si>
  <si>
    <t>/funding-round/f33d8ecb1e0e91ffde382ac7ba3360b0</t>
  </si>
  <si>
    <t>/Organization/Ilumin-Software</t>
  </si>
  <si>
    <t>iLumin Software</t>
  </si>
  <si>
    <t>/organization/demandforce</t>
  </si>
  <si>
    <t>/funding-round/0ea7e88e92d6c87a45e7eeded8273c30</t>
  </si>
  <si>
    <t>/Organization/Iluminage-Beauty</t>
  </si>
  <si>
    <t>Iluminage Beauty</t>
  </si>
  <si>
    <t>http://iluminagebeauty.com</t>
  </si>
  <si>
    <t>/funding-round/5268f3a5b1375f5e8fdde395f82e65a8</t>
  </si>
  <si>
    <t>/Organization/Ilusis</t>
  </si>
  <si>
    <t>Ilusis</t>
  </si>
  <si>
    <t>http://www.ilusis.com</t>
  </si>
  <si>
    <t>/funding-round/b9e8102a7a4e01c6b105f45296d882cf</t>
  </si>
  <si>
    <t>/Organization/Ilustrum</t>
  </si>
  <si>
    <t>ilustrum</t>
  </si>
  <si>
    <t>http://www.ilustrum.com</t>
  </si>
  <si>
    <t>Collectibles|Crowdsourcing|Games|Social Network Media</t>
  </si>
  <si>
    <t>/organization/demandit</t>
  </si>
  <si>
    <t>/funding-round/7172fb1597b081422de518607d9611ff</t>
  </si>
  <si>
    <t>/Organization/Ilyngo</t>
  </si>
  <si>
    <t>iLyngo</t>
  </si>
  <si>
    <t>http://www.ilyngo.net</t>
  </si>
  <si>
    <t>/organization/demandjump</t>
  </si>
  <si>
    <t>/funding-round/09ae2df32c9db388ec21d1b081897d59</t>
  </si>
  <si>
    <t>/Organization/Im-Sense</t>
  </si>
  <si>
    <t>IM-Sense</t>
  </si>
  <si>
    <t>http://www.im-sense.com</t>
  </si>
  <si>
    <t>/organization/demandmart</t>
  </si>
  <si>
    <t>/funding-round/d4b5aa63331a75bc80abaf24ed240976</t>
  </si>
  <si>
    <t>/Organization/Im-Your-Doc</t>
  </si>
  <si>
    <t>IM Your Doc</t>
  </si>
  <si>
    <t>https://www.imyourdoc.com/</t>
  </si>
  <si>
    <t>/organization/demandmedia</t>
  </si>
  <si>
    <t>/funding-round/b04e6f8efed3ac95cbf18dec7a58a4c7</t>
  </si>
  <si>
    <t>/Organization/Im3D</t>
  </si>
  <si>
    <t>im3D</t>
  </si>
  <si>
    <t>http://www.i-m3d.com</t>
  </si>
  <si>
    <t>/organization/demandpoint</t>
  </si>
  <si>
    <t>/funding-round/bf5eb939f39e74e6d7886297aeff2751</t>
  </si>
  <si>
    <t>/Organization/Im3Dical</t>
  </si>
  <si>
    <t>iM3Dical</t>
  </si>
  <si>
    <t>http://www.im3dical.com/en/Home.aspx</t>
  </si>
  <si>
    <t>/funding-round/e9264a01dcd3d6c04541334ba830942b</t>
  </si>
  <si>
    <t>/Organization/Im5</t>
  </si>
  <si>
    <t>Suggest It</t>
  </si>
  <si>
    <t>http://suggest.it</t>
  </si>
  <si>
    <t>/organization/demandtec</t>
  </si>
  <si>
    <t>/funding-round/b072792d69eae2cfc408a2db99da943d</t>
  </si>
  <si>
    <t>/Organization/Imacor</t>
  </si>
  <si>
    <t>ImaCor</t>
  </si>
  <si>
    <t>http://www.imacorinc.com</t>
  </si>
  <si>
    <t>/organization/demandware</t>
  </si>
  <si>
    <t>/funding-round/051b9414ace9d8a39313656b12318e90</t>
  </si>
  <si>
    <t>/Organization/Imacox-Financial-Technologies</t>
  </si>
  <si>
    <t>IMACOX Financial Technologies</t>
  </si>
  <si>
    <t>http://www.imacox.com/</t>
  </si>
  <si>
    <t>/funding-round/12ea3db737a1d7dec0a4bc730e16baef</t>
  </si>
  <si>
    <t>/Organization/Image-Analysis</t>
  </si>
  <si>
    <t>Image Analysis</t>
  </si>
  <si>
    <t>http://www.imageanalysis.org.uk</t>
  </si>
  <si>
    <t>Clinical Trials|Health Care|Software</t>
  </si>
  <si>
    <t>/funding-round/32e7652a2e550372ba58619b7489ab34</t>
  </si>
  <si>
    <t>/Organization/Image-Engine-Design</t>
  </si>
  <si>
    <t>Image Engine Design</t>
  </si>
  <si>
    <t>http://www.image-engine.com</t>
  </si>
  <si>
    <t>/funding-round/35ca5fb18104320660f29c63683864d0</t>
  </si>
  <si>
    <t>/Organization/Image-Entertainment</t>
  </si>
  <si>
    <t>Image Entertainment</t>
  </si>
  <si>
    <t>http://www.image-entertainment.com/</t>
  </si>
  <si>
    <t>/funding-round/a85c93ba8eb2a5326abcb2ea4f393bd3</t>
  </si>
  <si>
    <t>/Organization/Image-Insight</t>
  </si>
  <si>
    <t>Image Insight</t>
  </si>
  <si>
    <t>http://gammapix.com</t>
  </si>
  <si>
    <t>/organization/demantra</t>
  </si>
  <si>
    <t>/funding-round/16f9aac4bb990d3c37439d93d6f23600</t>
  </si>
  <si>
    <t>/Organization/Image-Metrics</t>
  </si>
  <si>
    <t>Image Metrics</t>
  </si>
  <si>
    <t>http://www.image-metrics.com</t>
  </si>
  <si>
    <t>Games|Graphics|Mobile|Social Media|Software|Technology</t>
  </si>
  <si>
    <t>/organization/demdex</t>
  </si>
  <si>
    <t>/funding-round/12abf9aa1e22c4cea16990bceda8632e</t>
  </si>
  <si>
    <t>/Organization/Image-Searcher</t>
  </si>
  <si>
    <t>Cloud Sight</t>
  </si>
  <si>
    <t>http://cloudsightapi.com/</t>
  </si>
  <si>
    <t>/funding-round/740246ac9e5616c8778dd2d28697b153</t>
  </si>
  <si>
    <t>/Organization/Image-Skincare</t>
  </si>
  <si>
    <t>Image skincare</t>
  </si>
  <si>
    <t>http://www.imageskincare.com</t>
  </si>
  <si>
    <t>Palm Beach Shores</t>
  </si>
  <si>
    <t>/funding-round/b220ad9347f1e9b47207634ebb7d8c69</t>
  </si>
  <si>
    <t>/Organization/Image-Socket</t>
  </si>
  <si>
    <t>Image Socket</t>
  </si>
  <si>
    <t>http://www.imagesocket.com</t>
  </si>
  <si>
    <t>/organization/demerx</t>
  </si>
  <si>
    <t>/funding-round/3a920624b65d5c0c6787e38b610b8c2d</t>
  </si>
  <si>
    <t>/Organization/Image-Stream-Medical</t>
  </si>
  <si>
    <t>Image Stream Medical</t>
  </si>
  <si>
    <t>http://www.imagestreammedical.com</t>
  </si>
  <si>
    <t>/organization/demeter-power-group-inc</t>
  </si>
  <si>
    <t>/funding-round/61c3a268729ee8e47a5445a31a60946a</t>
  </si>
  <si>
    <t>/Organization/Image32</t>
  </si>
  <si>
    <t>image32</t>
  </si>
  <si>
    <t>http://www.image32.com</t>
  </si>
  <si>
    <t>Health Care|Health Care Information Technology|Mobile Health|Software</t>
  </si>
  <si>
    <t>/organization/demeure</t>
  </si>
  <si>
    <t>/funding-round/353dba2865f82e80b746ae6767a7a12f</t>
  </si>
  <si>
    <t>/Organization/Imageamerica</t>
  </si>
  <si>
    <t>MedAlliance</t>
  </si>
  <si>
    <t>/funding-round/44c7d0c639e73c388d8996432fd7f2c6</t>
  </si>
  <si>
    <t>/Organization/Imagebrief</t>
  </si>
  <si>
    <t>ImageBrief</t>
  </si>
  <si>
    <t>http://www.imagebrief.com</t>
  </si>
  <si>
    <t>Advertising|Crowdsourcing|Curated Web|Photography</t>
  </si>
  <si>
    <t>/organization/demibooks</t>
  </si>
  <si>
    <t>/funding-round/0dcf7163e1a2da2aa60ca4ecabb36e6d</t>
  </si>
  <si>
    <t>/Organization/Imageids</t>
  </si>
  <si>
    <t>PlayerTakesAll</t>
  </si>
  <si>
    <t>http://www.playertakesall.com</t>
  </si>
  <si>
    <t>/funding-round/1fbf98f405099f3342802ca0d75b9a33</t>
  </si>
  <si>
    <t>/Organization/Imagekind</t>
  </si>
  <si>
    <t>Imagekind</t>
  </si>
  <si>
    <t>http://www.imagekind.com</t>
  </si>
  <si>
    <t>Art|Artists Globally|Curated Web|Digital Media|Photography|Printing</t>
  </si>
  <si>
    <t>/funding-round/52f5d40f19ac34c4aefcbe8b11d42c29</t>
  </si>
  <si>
    <t>/Organization/Imagelooop-Gmbh</t>
  </si>
  <si>
    <t>imageloop</t>
  </si>
  <si>
    <t>http://ima.gy</t>
  </si>
  <si>
    <t>Apps|Mobile|Photography|Photo Sharing|Social Media</t>
  </si>
  <si>
    <t>/funding-round/85c678619ca75a5ca75b04f7aa605a76</t>
  </si>
  <si>
    <t>/Organization/Imagen-Biopharma</t>
  </si>
  <si>
    <t>Imagen Biopharma</t>
  </si>
  <si>
    <t>/organization/deminos</t>
  </si>
  <si>
    <t>/funding-round/15296559865df5d844835fb0eb3f7ab1</t>
  </si>
  <si>
    <t>/Organization/Imagen-Biotech</t>
  </si>
  <si>
    <t>Imagen Biotech</t>
  </si>
  <si>
    <t>http://www.imagenbiotech.com</t>
  </si>
  <si>
    <t>/organization/demo-lesson-inc</t>
  </si>
  <si>
    <t>/funding-round/e211ca76f44275e374bbdcfa883dc91f</t>
  </si>
  <si>
    <t>/Organization/Imageprotect</t>
  </si>
  <si>
    <t>ImageProtect</t>
  </si>
  <si>
    <t>https://imageprotect.com/</t>
  </si>
  <si>
    <t>/organization/demochimp</t>
  </si>
  <si>
    <t>/funding-round/3b2903de862379da30aaba62f5a93cf9</t>
  </si>
  <si>
    <t>/Organization/Imagescan-Inc</t>
  </si>
  <si>
    <t>ImageScan Inc.</t>
  </si>
  <si>
    <t>http://www.imagespan.com</t>
  </si>
  <si>
    <t>/funding-round/4de48a231cce7414ff514fe81c1569d1</t>
  </si>
  <si>
    <t>/Organization/Imageshack</t>
  </si>
  <si>
    <t>ImageShack</t>
  </si>
  <si>
    <t>https://imageshack.com/</t>
  </si>
  <si>
    <t>/organization/democracy-com</t>
  </si>
  <si>
    <t>/funding-round/15233935053e0bffc2624d3cb8a2c5f7</t>
  </si>
  <si>
    <t>/Organization/Imagespike</t>
  </si>
  <si>
    <t>ImageSpike</t>
  </si>
  <si>
    <t>http://www.imagespike.com</t>
  </si>
  <si>
    <t>/funding-round/b4c561deba3226dee38ed7294931900d</t>
  </si>
  <si>
    <t>/Organization/Imagetag</t>
  </si>
  <si>
    <t>ImageTag</t>
  </si>
  <si>
    <t>http://imagetag.com</t>
  </si>
  <si>
    <t>/funding-round/f57f97e85ea76eb8b33103dfcc588720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democracy-engine</t>
  </si>
  <si>
    <t>/funding-round/26e7411820d3495afb75c319e50b7ab6</t>
  </si>
  <si>
    <t>/Organization/Imageware-Systems</t>
  </si>
  <si>
    <t>ImageWare Systems</t>
  </si>
  <si>
    <t>http://www.iwsinc.com</t>
  </si>
  <si>
    <t>/organization/democracy-works</t>
  </si>
  <si>
    <t>/funding-round/94a5c09af074ef29194d8b5180cd68d0</t>
  </si>
  <si>
    <t>/Organization/Imagga</t>
  </si>
  <si>
    <t>Imagga</t>
  </si>
  <si>
    <t>http://www.imagga.com</t>
  </si>
  <si>
    <t>Big Data|Image Recognition|Machine Learning|Photography|Startups|Visual Search</t>
  </si>
  <si>
    <t>/organization/democracyos</t>
  </si>
  <si>
    <t>/funding-round/26a80681d2e161cc07dbeaa2dfea0303</t>
  </si>
  <si>
    <t>/Organization/Imagiin</t>
  </si>
  <si>
    <t>Imagiin.</t>
  </si>
  <si>
    <t>http://www.imagiin.com</t>
  </si>
  <si>
    <t>Accounting|Advertising|Direct Marketing|SEO</t>
  </si>
  <si>
    <t>/funding-round/c87c16c37cfa3d52cb6499c07bc6e333</t>
  </si>
  <si>
    <t>/Organization/Imagimob</t>
  </si>
  <si>
    <t>Imagimob</t>
  </si>
  <si>
    <t>http://imagimob.com</t>
  </si>
  <si>
    <t>/organization/democravise</t>
  </si>
  <si>
    <t>/funding-round/1ce8b0e7fe669d68164cfe149c472e03</t>
  </si>
  <si>
    <t>/Organization/Imagimod</t>
  </si>
  <si>
    <t>Imagimod</t>
  </si>
  <si>
    <t>http://imagimod.com</t>
  </si>
  <si>
    <t>Old Lyme</t>
  </si>
  <si>
    <t>/organization/demografies</t>
  </si>
  <si>
    <t>/funding-round/55b98fabe05c28ded5fcaaa878a2c183</t>
  </si>
  <si>
    <t>/Organization/Imaginab</t>
  </si>
  <si>
    <t>ImaginAb</t>
  </si>
  <si>
    <t>http://imaginab.com</t>
  </si>
  <si>
    <t>/organization/demohire</t>
  </si>
  <si>
    <t>/funding-round/9dfe66612081e04b76330225904807d2</t>
  </si>
  <si>
    <t>/Organization/Imaginary-Number</t>
  </si>
  <si>
    <t>Imaginary Number</t>
  </si>
  <si>
    <t>http://mathbreakers.com/</t>
  </si>
  <si>
    <t>/organization/demohour</t>
  </si>
  <si>
    <t>/funding-round/235daf28cf10c0af9157d1528eeff3a4</t>
  </si>
  <si>
    <t>/Organization/Imaginate-Technovating-Reality</t>
  </si>
  <si>
    <t>IMAGINATE - Technovating Reality</t>
  </si>
  <si>
    <t>http://www.imaginate.in</t>
  </si>
  <si>
    <t>/funding-round/3d01bb66e64a187e02b43d616f4a2b21</t>
  </si>
  <si>
    <t>/Organization/Imaginatik</t>
  </si>
  <si>
    <t>Imaginatik</t>
  </si>
  <si>
    <t>http://www.imaginatik.com</t>
  </si>
  <si>
    <t>/organization/demonstranda</t>
  </si>
  <si>
    <t>/funding-round/1972acceb5af6c90b283cde1f7c73e09</t>
  </si>
  <si>
    <t>/Organization/Imagination-Technologies</t>
  </si>
  <si>
    <t>Imagination Technologies</t>
  </si>
  <si>
    <t>http://www.imgtec.com</t>
  </si>
  <si>
    <t>Kings Langley</t>
  </si>
  <si>
    <t>/funding-round/57e60fdb365063189c6d97c9dc0dd58e</t>
  </si>
  <si>
    <t>/Organization/Imagine-3</t>
  </si>
  <si>
    <t>imagine</t>
  </si>
  <si>
    <t>http://imaginedc.net</t>
  </si>
  <si>
    <t>Manassa</t>
  </si>
  <si>
    <t>13-12-2004</t>
  </si>
  <si>
    <t>/funding-round/599356ab0761665481ae82e86b05d711</t>
  </si>
  <si>
    <t>/Organization/Imagine-Communications</t>
  </si>
  <si>
    <t>Imagine Communications</t>
  </si>
  <si>
    <t>http://www.imagine-com.com</t>
  </si>
  <si>
    <t>Software|Video|Video Streaming</t>
  </si>
  <si>
    <t>/funding-round/c75a92680b785220a6e0b0d1bd7efc4b</t>
  </si>
  <si>
    <t>/Organization/Imagine-Health</t>
  </si>
  <si>
    <t>Imagine Health</t>
  </si>
  <si>
    <t>http://imagine-health.net</t>
  </si>
  <si>
    <t>Employment|Health Care</t>
  </si>
  <si>
    <t>/funding-round/fb90f3d9741537e7ea6dfda3867603d2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demoup</t>
  </si>
  <si>
    <t>/funding-round/50aff151b321ba81388c8b8e946348d9</t>
  </si>
  <si>
    <t>/Organization/Imagine-K12</t>
  </si>
  <si>
    <t>Imagine K12</t>
  </si>
  <si>
    <t>http://www.imaginek12.com</t>
  </si>
  <si>
    <t>17-03-2011</t>
  </si>
  <si>
    <t>/organization/demystdata</t>
  </si>
  <si>
    <t>/funding-round/3022f2fb9adc8f9b5c044817563d8b81</t>
  </si>
  <si>
    <t>/Organization/Imagine-Learning</t>
  </si>
  <si>
    <t>Imagine Learning</t>
  </si>
  <si>
    <t>http://www.imaginelearning.com</t>
  </si>
  <si>
    <t>High School Students|Language Learning|Training</t>
  </si>
  <si>
    <t>14-06-2004</t>
  </si>
  <si>
    <t>/funding-round/36660b1d502221353f72d7466a16f4cb</t>
  </si>
  <si>
    <t>/Organization/Imagineair</t>
  </si>
  <si>
    <t>ImagineAir</t>
  </si>
  <si>
    <t>http://flyimagineair.com/</t>
  </si>
  <si>
    <t>/funding-round/fe500cc3f9a7c8b0b106cbc26fff5bc9</t>
  </si>
  <si>
    <t>/Organization/Imagineer-Systems</t>
  </si>
  <si>
    <t>Imagineer Systems</t>
  </si>
  <si>
    <t>http://www.imagineersystems.com</t>
  </si>
  <si>
    <t>/organization/den-2</t>
  </si>
  <si>
    <t>/funding-round/2d6607ce8c85e24bbdf2675cd9b244e0</t>
  </si>
  <si>
    <t>/Organization/Imagineoptix</t>
  </si>
  <si>
    <t>ImagineOptix</t>
  </si>
  <si>
    <t>http://www.imagineoptix.com</t>
  </si>
  <si>
    <t>/funding-round/bbed31cffcd51de8450ef1ab9fe2e3c0</t>
  </si>
  <si>
    <t>/Organization/Imaging-Advantage</t>
  </si>
  <si>
    <t>Imaging Advantage</t>
  </si>
  <si>
    <t>http://imagingadvantage.com</t>
  </si>
  <si>
    <t>/organization/dena</t>
  </si>
  <si>
    <t>/funding-round/1963cd1b1602698a02c9ea98709c0d6d</t>
  </si>
  <si>
    <t>23/03/2000</t>
  </si>
  <si>
    <t>/Organization/Imaging-Automation</t>
  </si>
  <si>
    <t>Imaging Automation</t>
  </si>
  <si>
    <t>Biometrics|Databases|Technology</t>
  </si>
  <si>
    <t>/funding-round/ce26a2497bb918c3e9c91a85d6f689c9</t>
  </si>
  <si>
    <t>30/11/2001</t>
  </si>
  <si>
    <t>/Organization/Imaging3</t>
  </si>
  <si>
    <t>Imaging3</t>
  </si>
  <si>
    <t>http://imaging3.com</t>
  </si>
  <si>
    <t>23-10-1993</t>
  </si>
  <si>
    <t>/funding-round/dda06fa9a460bbbe08a221bc7344dd81</t>
  </si>
  <si>
    <t>30/03/2001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denali-gold-alaska</t>
  </si>
  <si>
    <t>/funding-round/14d52e94433b1fe657188bd9a2b3dfc3</t>
  </si>
  <si>
    <t>/Organization/Imaginova</t>
  </si>
  <si>
    <t>Imaginova</t>
  </si>
  <si>
    <t>http://www.imaginova.com</t>
  </si>
  <si>
    <t>Comics|E-Commerce|Entertainment|Life Sciences|News|Publishing</t>
  </si>
  <si>
    <t>/organization/denali-medical</t>
  </si>
  <si>
    <t>/funding-round/94ea2781d2942f48f5a3c59c342f3f93</t>
  </si>
  <si>
    <t>/Organization/Imagiscore</t>
  </si>
  <si>
    <t>Imagiscore</t>
  </si>
  <si>
    <t>http://sktekkiproject.info/sktekkiproject/imagiscore/home.aspx</t>
  </si>
  <si>
    <t>Cloud-Based Music|Photo Sharing|Social Media</t>
  </si>
  <si>
    <t>/funding-round/cd851aec9ae1c963e43d5d79355c5f0a</t>
  </si>
  <si>
    <t>21/08/2009</t>
  </si>
  <si>
    <t>/Organization/Imagistx</t>
  </si>
  <si>
    <t>Imagistx</t>
  </si>
  <si>
    <t>http://www.imagistxprostate.com</t>
  </si>
  <si>
    <t>/organization/denali-therapeutics</t>
  </si>
  <si>
    <t>/funding-round/575ccb01549191275b0e145968b17324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denator</t>
  </si>
  <si>
    <t>/funding-round/4a398ab76022733c4cfd681bb1f56795</t>
  </si>
  <si>
    <t>/Organization/Imago-Biosciences</t>
  </si>
  <si>
    <t>Imago BioSciences</t>
  </si>
  <si>
    <t>http://imagobio.com/</t>
  </si>
  <si>
    <t>/funding-round/6589b729993ab8984cc756dba5bfc80e</t>
  </si>
  <si>
    <t>/Organization/Imago-Scientific-Instruments</t>
  </si>
  <si>
    <t>Imago Scientific Instruments</t>
  </si>
  <si>
    <t>Analytics|Manufacturing|Market Research</t>
  </si>
  <si>
    <t>/funding-round/7345ebc6c534869c40fcb4d14f2d563b</t>
  </si>
  <si>
    <t>/Organization/Imagoo</t>
  </si>
  <si>
    <t>imagoo</t>
  </si>
  <si>
    <t>http://www.imagoo.com</t>
  </si>
  <si>
    <t>Apps|Curated Web|Mobile|Startups</t>
  </si>
  <si>
    <t>/funding-round/b5aea5f1d14cecd9dd3894d52939ddbd</t>
  </si>
  <si>
    <t>/Organization/Imagry</t>
  </si>
  <si>
    <t>Imagry</t>
  </si>
  <si>
    <t>http://www.imagry.co</t>
  </si>
  <si>
    <t>Crowdsourcing|Mobile|Publishing|Software</t>
  </si>
  <si>
    <t>/organization/dengi-online</t>
  </si>
  <si>
    <t>/funding-round/4a0f0a2e3f5c21cdac486c181b2e77c3</t>
  </si>
  <si>
    <t>/Organization/Imall</t>
  </si>
  <si>
    <t>iMall.eu</t>
  </si>
  <si>
    <t>http://www.imall.eu</t>
  </si>
  <si>
    <t>/organization/denison-entertainment</t>
  </si>
  <si>
    <t>/funding-round/483e277f9011563cbc63fd7ec6356c12</t>
  </si>
  <si>
    <t>/Organization/Imalogix</t>
  </si>
  <si>
    <t>Imalogix</t>
  </si>
  <si>
    <t>http://www.imalogix.com</t>
  </si>
  <si>
    <t>/organization/dennoo</t>
  </si>
  <si>
    <t>/funding-round/0b8bfca7f334894d31866c712eabff23</t>
  </si>
  <si>
    <t>/Organization/Imalux-Corporation</t>
  </si>
  <si>
    <t>Imalux Corporation</t>
  </si>
  <si>
    <t>http://imalux.com</t>
  </si>
  <si>
    <t>/funding-round/3a2be5aad10164118093cde1922492ae</t>
  </si>
  <si>
    <t>/Organization/Imanagerent</t>
  </si>
  <si>
    <t>IManageRent</t>
  </si>
  <si>
    <t>http://www.imanagerent.com</t>
  </si>
  <si>
    <t>Property Management|SaaS</t>
  </si>
  <si>
    <t>/funding-round/818eb51f7ef7f2d273d75790c0df011d</t>
  </si>
  <si>
    <t>/Organization/Imanin</t>
  </si>
  <si>
    <t>IMANIN</t>
  </si>
  <si>
    <t>Diagnostics|Health and Wellness|Health Care|Medical</t>
  </si>
  <si>
    <t>/organization/denovamed</t>
  </si>
  <si>
    <t>/funding-round/ed5c0b671835482d26bc01473b94f42a</t>
  </si>
  <si>
    <t>/Organization/Imanis-Life-Sciences</t>
  </si>
  <si>
    <t>Imanis Life Sciences</t>
  </si>
  <si>
    <t>http://imanislife.com</t>
  </si>
  <si>
    <t>/organization/denovis</t>
  </si>
  <si>
    <t>/funding-round/26fa5d6ea5f4532489c4307c42a6deae</t>
  </si>
  <si>
    <t>/Organization/Imapdata</t>
  </si>
  <si>
    <t>iMapData</t>
  </si>
  <si>
    <t>http://www.imapdata.com</t>
  </si>
  <si>
    <t>/organization/denovo-sciences</t>
  </si>
  <si>
    <t>/funding-round/264449652fa02156a315f3f74422fa24</t>
  </si>
  <si>
    <t>/Organization/Imarketing-Platform-Inc-</t>
  </si>
  <si>
    <t>iMarketing Platform</t>
  </si>
  <si>
    <t>http://www.imarketingplatform.com</t>
  </si>
  <si>
    <t>Marketing Automation|SaaS|Sales and Marketing</t>
  </si>
  <si>
    <t>/funding-round/a746bd1afdf7843dedc3667fcb220012</t>
  </si>
  <si>
    <t>/Organization/Imarx-Therapeutics</t>
  </si>
  <si>
    <t>ImaRX Therapeutics</t>
  </si>
  <si>
    <t>http://www.imarx.com</t>
  </si>
  <si>
    <t>/funding-round/e7264a0a4a17c9ec13992f82e82a5f2a</t>
  </si>
  <si>
    <t>/Organization/Imaste</t>
  </si>
  <si>
    <t>IMASTE</t>
  </si>
  <si>
    <t>http://www.imaste-ips.com</t>
  </si>
  <si>
    <t>Enterprise Software|Internet Marketing|Semantic Web|Video Streaming|Web Development</t>
  </si>
  <si>
    <t>/funding-round/e853b2a9568e7788ab8fb3f8d797a919</t>
  </si>
  <si>
    <t>/Organization/Imatchative</t>
  </si>
  <si>
    <t>IMatchative</t>
  </si>
  <si>
    <t>http://imatchative.com/</t>
  </si>
  <si>
    <t>Algorithms|Information Technology|Services|Technology</t>
  </si>
  <si>
    <t>/funding-round/f05c75e9734f90f035ba62ccf9cf70ee</t>
  </si>
  <si>
    <t>/Organization/Imaxio</t>
  </si>
  <si>
    <t>Imaxio</t>
  </si>
  <si>
    <t>http://www.imaxio.com</t>
  </si>
  <si>
    <t>/organization/densbits-technologies</t>
  </si>
  <si>
    <t>/funding-round/dca8583c487dbb7b77f1ef27efc5fa35</t>
  </si>
  <si>
    <t>/Organization/Imaygou</t>
  </si>
  <si>
    <t>IMayGou</t>
  </si>
  <si>
    <t>http://www.imaygou.com/</t>
  </si>
  <si>
    <t>/organization/denselight</t>
  </si>
  <si>
    <t>/funding-round/02bda24815fe6286aa1aa390aa2c58fe</t>
  </si>
  <si>
    <t>/Organization/Imbed-Biosciences</t>
  </si>
  <si>
    <t>Imbed Biosciences</t>
  </si>
  <si>
    <t>http://imbedbio.com</t>
  </si>
  <si>
    <t>Biometrics|Health and Wellness|Health Care</t>
  </si>
  <si>
    <t>/organization/densitas</t>
  </si>
  <si>
    <t>/funding-round/529de26937faaba39de47a5f2005a50d</t>
  </si>
  <si>
    <t>/Organization/Imbera-Electronics</t>
  </si>
  <si>
    <t>Imbera Electronics</t>
  </si>
  <si>
    <t>http://www.imberacorp.com</t>
  </si>
  <si>
    <t>/organization/dental-corp</t>
  </si>
  <si>
    <t>/funding-round/55b78502a17e5d45bc72717a03fa4c6c</t>
  </si>
  <si>
    <t>/Organization/Imbio</t>
  </si>
  <si>
    <t>Imbio</t>
  </si>
  <si>
    <t>http://imbio.com</t>
  </si>
  <si>
    <t>/organization/dental-fix-rx</t>
  </si>
  <si>
    <t>/funding-round/b6560c9b306d55c10357c3b2e2cd007d</t>
  </si>
  <si>
    <t>/Organization/Imcompany</t>
  </si>
  <si>
    <t>Iamcompany</t>
  </si>
  <si>
    <t>http://www.iamcompany.net</t>
  </si>
  <si>
    <t>/organization/dental-kidz</t>
  </si>
  <si>
    <t>/funding-round/57a05bfff9fd5223f983d319ea5276cc</t>
  </si>
  <si>
    <t>/Organization/Imcs-Group</t>
  </si>
  <si>
    <t>IMCS Group</t>
  </si>
  <si>
    <t>http://www.imcsgroup.net/</t>
  </si>
  <si>
    <t>/organization/dentaldoctors</t>
  </si>
  <si>
    <t>/funding-round/75a0976fbfdda11ee010cac65f8a5133</t>
  </si>
  <si>
    <t>/Organization/Ime-Technologies</t>
  </si>
  <si>
    <t>IME Technologies</t>
  </si>
  <si>
    <t>http://www.imetechnologies.nl/</t>
  </si>
  <si>
    <t>Geldrop</t>
  </si>
  <si>
    <t>/organization/dentalfran-mid-atlantic-partnership</t>
  </si>
  <si>
    <t>/funding-round/8c16e2f7ccc7adea0ebbe46b1fb7c5a3</t>
  </si>
  <si>
    <t>/Organization/Imedex-Holdco</t>
  </si>
  <si>
    <t>Imedex Holdco</t>
  </si>
  <si>
    <t>Education|Healthcare Services|Medical</t>
  </si>
  <si>
    <t>/organization/dentalink</t>
  </si>
  <si>
    <t>/funding-round/bd9216acc7d38868b3bef4f66364b33b</t>
  </si>
  <si>
    <t>/Organization/Imedexchange</t>
  </si>
  <si>
    <t>IMedExchange</t>
  </si>
  <si>
    <t>http://www.imedexchange.com</t>
  </si>
  <si>
    <t>/funding-round/ee82272c720e263fa27ca8072b88eea2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dentazoom</t>
  </si>
  <si>
    <t>/funding-round/cd4f6fdf810bf6403a146988776b8a81</t>
  </si>
  <si>
    <t>/Organization/Imedia-Fm</t>
  </si>
  <si>
    <t>iMedia.fm</t>
  </si>
  <si>
    <t>http://playa7.com</t>
  </si>
  <si>
    <t>/organization/denteractive</t>
  </si>
  <si>
    <t>/funding-round/a4913800c98b0546d9c81adf68c9d297</t>
  </si>
  <si>
    <t>/Organization/Imedicare</t>
  </si>
  <si>
    <t>iMedicare</t>
  </si>
  <si>
    <t>http://www.imedicare.com</t>
  </si>
  <si>
    <t>Health Care|Mobile|PaaS|SaaS</t>
  </si>
  <si>
    <t>/organization/dentist-defender</t>
  </si>
  <si>
    <t>/funding-round/673f9ebdde13d0ac0ead68f63cf207d4</t>
  </si>
  <si>
    <t>/Organization/Imedicor</t>
  </si>
  <si>
    <t>iMedicor</t>
  </si>
  <si>
    <t>http://www.imedicor.com</t>
  </si>
  <si>
    <t>Winter Garden</t>
  </si>
  <si>
    <t>/organization/dentlight</t>
  </si>
  <si>
    <t>/funding-round/d02f4c343b8aa1ddec40cdb18a47e103</t>
  </si>
  <si>
    <t>/Organization/Imedix</t>
  </si>
  <si>
    <t>iMedix Inc.</t>
  </si>
  <si>
    <t>http://www.imedix.com</t>
  </si>
  <si>
    <t>/organization/denton-bio-fuels</t>
  </si>
  <si>
    <t>/funding-round/f5ee68e48ed8501d0b704c14f4d524ab</t>
  </si>
  <si>
    <t>/Organization/Imedo</t>
  </si>
  <si>
    <t>imedo</t>
  </si>
  <si>
    <t>http://www.imedo.de</t>
  </si>
  <si>
    <t>Health and Wellness|Health Care Information Technology|Internet|Medical</t>
  </si>
  <si>
    <t>Nürnberg</t>
  </si>
  <si>
    <t>/organization/dentys</t>
  </si>
  <si>
    <t>/funding-round/6f1bbef1f8ad62cf129d8d197aa5ab33</t>
  </si>
  <si>
    <t>/Organization/Imedx</t>
  </si>
  <si>
    <t>iMedX</t>
  </si>
  <si>
    <t>http://www.imedx.com</t>
  </si>
  <si>
    <t>/organization/denwa-communications</t>
  </si>
  <si>
    <t>/funding-round/f51fa4bc01cef6a88b9213a32d568a8d</t>
  </si>
  <si>
    <t>/Organization/Imeem</t>
  </si>
  <si>
    <t>imeem</t>
  </si>
  <si>
    <t>http://www.imeem.com</t>
  </si>
  <si>
    <t>Music|Photography|Video</t>
  </si>
  <si>
    <t>/organization/deolan</t>
  </si>
  <si>
    <t>/funding-round/30ca5965f46022e0e560c47ccf012561</t>
  </si>
  <si>
    <t>/Organization/Imega</t>
  </si>
  <si>
    <t>iMega</t>
  </si>
  <si>
    <t>http://www.imegagroup.com/</t>
  </si>
  <si>
    <t>/organization/deontics</t>
  </si>
  <si>
    <t>/funding-round/1d4de7560824d9d8a161988be88e43a8</t>
  </si>
  <si>
    <t>/Organization/Imeigu</t>
  </si>
  <si>
    <t>iMeigu</t>
  </si>
  <si>
    <t>http://www.imeigu.com/</t>
  </si>
  <si>
    <t>/organization/dep-xplora</t>
  </si>
  <si>
    <t>/funding-round/ed3f47429d5b3228dbcbbf2964fdaa7e</t>
  </si>
  <si>
    <t>/Organization/Imemories</t>
  </si>
  <si>
    <t>iMemories</t>
  </si>
  <si>
    <t>http://www.imemories.com</t>
  </si>
  <si>
    <t>Enterprise Software|Film|Video|Video Editing</t>
  </si>
  <si>
    <t>/organization/departing</t>
  </si>
  <si>
    <t>/funding-round/be94df05632f2280f3e689163abcf280</t>
  </si>
  <si>
    <t>/Organization/Imente</t>
  </si>
  <si>
    <t>iMente</t>
  </si>
  <si>
    <t>http://www.imente.com</t>
  </si>
  <si>
    <t>Media|Social Media|Software</t>
  </si>
  <si>
    <t>/organization/department-of-health-and-human-services</t>
  </si>
  <si>
    <t>/funding-round/d248708408a919eefe14ee44e3f39c00</t>
  </si>
  <si>
    <t>/Organization/Imer</t>
  </si>
  <si>
    <t>iMER</t>
  </si>
  <si>
    <t>http://imer.biz/</t>
  </si>
  <si>
    <t>/organization/depaul-uk</t>
  </si>
  <si>
    <t>/funding-round/7a809a115f08718f307bcb6db592dfc5</t>
  </si>
  <si>
    <t>/Organization/Imergy-Power-Systems-Inc</t>
  </si>
  <si>
    <t>Imergy Power Systems, Inc.</t>
  </si>
  <si>
    <t>http://www.imergypower.com</t>
  </si>
  <si>
    <t>/organization/depict</t>
  </si>
  <si>
    <t>/funding-round/f8166ffd0ed0c31d948443c8528b40d9</t>
  </si>
  <si>
    <t>/Organization/Imerit</t>
  </si>
  <si>
    <t>iMerit</t>
  </si>
  <si>
    <t>http://imerit.net/</t>
  </si>
  <si>
    <t>/organization/deploy-solution</t>
  </si>
  <si>
    <t>/funding-round/a50ee5cf561a013a5381bf0009a8f893</t>
  </si>
  <si>
    <t>23/11/1999</t>
  </si>
  <si>
    <t>/Organization/Imerit-Technology</t>
  </si>
  <si>
    <t>iMerit Technology</t>
  </si>
  <si>
    <t>http://imerit.net</t>
  </si>
  <si>
    <t>Information Technology|Mobile|SEO</t>
  </si>
  <si>
    <t>/funding-round/f76f5408639fa34ba2bcb47e3df5af19</t>
  </si>
  <si>
    <t>14/02/2003</t>
  </si>
  <si>
    <t>/Organization/Imevax</t>
  </si>
  <si>
    <t>ImevaX</t>
  </si>
  <si>
    <t>http://imevax.com</t>
  </si>
  <si>
    <t>Health and Wellness|Medical|Medical Devices|Pharmaceuticals</t>
  </si>
  <si>
    <t>/organization/depomed</t>
  </si>
  <si>
    <t>/funding-round/d56bdb17f2aa65d3120d4c7d99301acc</t>
  </si>
  <si>
    <t>/Organization/Img-Ads</t>
  </si>
  <si>
    <t>img.Ads</t>
  </si>
  <si>
    <t>http://img-ads.com/</t>
  </si>
  <si>
    <t>/funding-round/d8152c4016fbdcf2cebb027fa26688e2</t>
  </si>
  <si>
    <t>/Organization/Imgfave</t>
  </si>
  <si>
    <t>imgfave</t>
  </si>
  <si>
    <t>http://imgfave.com</t>
  </si>
  <si>
    <t>/organization/depop</t>
  </si>
  <si>
    <t>/funding-round/20b7c17f658d17c3a0381725b91031da</t>
  </si>
  <si>
    <t>/Organization/Imgix</t>
  </si>
  <si>
    <t>imgix</t>
  </si>
  <si>
    <t>https://www.imgix.com</t>
  </si>
  <si>
    <t>Internet Infrastructure|Web Tools</t>
  </si>
  <si>
    <t>/funding-round/8affaaa7f58edc56d3e5388bd5f7d320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funding-round/90de6d18e86889b74749abdf3d1ad236</t>
  </si>
  <si>
    <t>/Organization/Imguest</t>
  </si>
  <si>
    <t>IMGuest</t>
  </si>
  <si>
    <t>http://www.imguest.com</t>
  </si>
  <si>
    <t>Business Services|Hotels|Networking|Social Media|Social Network Media|Travel</t>
  </si>
  <si>
    <t>/funding-round/aa3a2f0a4c6dd88010914c81943ea780</t>
  </si>
  <si>
    <t>/Organization/Imgur</t>
  </si>
  <si>
    <t>Imgur</t>
  </si>
  <si>
    <t>http://www.imgur.com</t>
  </si>
  <si>
    <t>Communities|Content Creators|Photography|Social Media|Social News</t>
  </si>
  <si>
    <t>/funding-round/b12c8ddcf773cb5d6b8b0f6e07a1739c</t>
  </si>
  <si>
    <t>/Organization/Imicroq</t>
  </si>
  <si>
    <t>iMICROQ</t>
  </si>
  <si>
    <t>http://www.imicroq.com</t>
  </si>
  <si>
    <t>Hardware + Software|Technology</t>
  </si>
  <si>
    <t>Tarragona</t>
  </si>
  <si>
    <t>/funding-round/e41eccbc0e446e2afb6678d646180df2</t>
  </si>
  <si>
    <t>/Organization/Imimobile</t>
  </si>
  <si>
    <t>IMImobile</t>
  </si>
  <si>
    <t>http://openhouse.imimobile.com</t>
  </si>
  <si>
    <t>/funding-round/e8009314599e3c5a94e016afae696898</t>
  </si>
  <si>
    <t>/Organization/Imimtek</t>
  </si>
  <si>
    <t>Imimtek</t>
  </si>
  <si>
    <t>http://www.imimtek.com</t>
  </si>
  <si>
    <t>/organization/deporvillage</t>
  </si>
  <si>
    <t>/funding-round/1e3b0f5ec08d542c19288e25d5892648</t>
  </si>
  <si>
    <t>/Organization/Imina-Technologies</t>
  </si>
  <si>
    <t>Imina Technologies</t>
  </si>
  <si>
    <t>http://www.imina.ch</t>
  </si>
  <si>
    <t>/funding-round/827c5f0134fdae7186abf26385b09e95</t>
  </si>
  <si>
    <t>/Organization/Imindi</t>
  </si>
  <si>
    <t>Imindi</t>
  </si>
  <si>
    <t>http://www.imindi.com</t>
  </si>
  <si>
    <t>Curated Web|Semantic Web</t>
  </si>
  <si>
    <t>/funding-round/d9e58b010ff4c305cfecdd3304a15829</t>
  </si>
  <si>
    <t>/Organization/Imio</t>
  </si>
  <si>
    <t>imio</t>
  </si>
  <si>
    <t>http://imio.co.jp/</t>
  </si>
  <si>
    <t>E-Commerce|Sporting Goods|Sports</t>
  </si>
  <si>
    <t>17-04-2006</t>
  </si>
  <si>
    <t>/funding-round/ff07cfda8d7101cad166d204a32e63d9</t>
  </si>
  <si>
    <t>/Organization/Imitix</t>
  </si>
  <si>
    <t>Imitix</t>
  </si>
  <si>
    <t>http://imitix.com</t>
  </si>
  <si>
    <t>/organization/deposco</t>
  </si>
  <si>
    <t>/funding-round/fbfe9253cd944a9324e0c7a576634522</t>
  </si>
  <si>
    <t>/Organization/Imlogic-Inc</t>
  </si>
  <si>
    <t>IMlogic,Inc</t>
  </si>
  <si>
    <t>http://www.imlogic.com</t>
  </si>
  <si>
    <t>Enterprises|Enterprise Software|Messaging</t>
  </si>
  <si>
    <t>/organization/depositphotos</t>
  </si>
  <si>
    <t>/funding-round/a23d8a50f0bc9d41425fc51e79ce8358</t>
  </si>
  <si>
    <t>/Organization/Imly</t>
  </si>
  <si>
    <t>Imly</t>
  </si>
  <si>
    <t>http://imly.in</t>
  </si>
  <si>
    <t>Hospitality|Local</t>
  </si>
  <si>
    <t>/organization/depotpoint</t>
  </si>
  <si>
    <t>/funding-round/3629589400b0d0fc63321ec05c08e735</t>
  </si>
  <si>
    <t>/Organization/Imma</t>
  </si>
  <si>
    <t>i'mma</t>
  </si>
  <si>
    <t>http://im.ma</t>
  </si>
  <si>
    <t>/funding-round/bfb33ce998d5f78e04670873a64afc34</t>
  </si>
  <si>
    <t>/Organization/Immaculate-Baking</t>
  </si>
  <si>
    <t>Immaculate Baking</t>
  </si>
  <si>
    <t>http://immaculatebaking.com</t>
  </si>
  <si>
    <t>/funding-round/e0ef4f6ba44032ed080f89674e42ea45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deptracker</t>
  </si>
  <si>
    <t>/funding-round/9e0b3602907f9125cc62ed5e648f1c54</t>
  </si>
  <si>
    <t>/Organization/Immatics-Us</t>
  </si>
  <si>
    <t>Immatics US</t>
  </si>
  <si>
    <t>http://immatics.com/immatics-us-inc/</t>
  </si>
  <si>
    <t>/organization/deq</t>
  </si>
  <si>
    <t>/funding-round/fecb50b562b769b334e66115490ad5e0</t>
  </si>
  <si>
    <t>/Organization/Immco-Diagnostics</t>
  </si>
  <si>
    <t>Immco Diagnostics</t>
  </si>
  <si>
    <t>http://www.immcodiagnostics.com</t>
  </si>
  <si>
    <t>/organization/der-grne-punkt-duales-system-deutschland</t>
  </si>
  <si>
    <t>/funding-round/1285a17e6975a1389d7a3ee6533921c0</t>
  </si>
  <si>
    <t>/Organization/Immedia</t>
  </si>
  <si>
    <t>Immedia</t>
  </si>
  <si>
    <t>http://immediasemi.com</t>
  </si>
  <si>
    <t>/organization/der-kanzlei-fotograf</t>
  </si>
  <si>
    <t>/funding-round/1506656bd561c3fd9e8de21b09acfbde</t>
  </si>
  <si>
    <t>/Organization/Immediad</t>
  </si>
  <si>
    <t>Immediad</t>
  </si>
  <si>
    <t>http://www.immediad.com</t>
  </si>
  <si>
    <t>Media|Technology</t>
  </si>
  <si>
    <t>/organization/derbyjackpot</t>
  </si>
  <si>
    <t>/funding-round/33a5e951c516475e940f2b567c5652c2</t>
  </si>
  <si>
    <t>/Organization/Immediately</t>
  </si>
  <si>
    <t>Immediately</t>
  </si>
  <si>
    <t>http://www.immediatelyapp.com/</t>
  </si>
  <si>
    <t>Business Productivity|Email|SaaS|Sales and Marketing</t>
  </si>
  <si>
    <t>/funding-round/fd6703e875d8996245157aa32e77b63a</t>
  </si>
  <si>
    <t>/Organization/Immerse-Learning</t>
  </si>
  <si>
    <t>Immerse Learning</t>
  </si>
  <si>
    <t>http://www.immerselearning.com</t>
  </si>
  <si>
    <t>/organization/derbysoft</t>
  </si>
  <si>
    <t>/funding-round/3688c6664d2d2564456cb2a4ecc44a6a</t>
  </si>
  <si>
    <t>/Organization/Immersed-Games-3</t>
  </si>
  <si>
    <t>Immersed Games</t>
  </si>
  <si>
    <t>http://immersedgames.com</t>
  </si>
  <si>
    <t>/funding-round/3744a3785c0dbd9f52e6f29fb6802f95</t>
  </si>
  <si>
    <t>/Organization/Immersia</t>
  </si>
  <si>
    <t>Immersia</t>
  </si>
  <si>
    <t>http://www.immersia.org</t>
  </si>
  <si>
    <t>/funding-round/62f0073e83a614fcc8cc5d4eb85c087b</t>
  </si>
  <si>
    <t>/Organization/Immersight</t>
  </si>
  <si>
    <t>ImmerSight</t>
  </si>
  <si>
    <t>http://www.immersight.de</t>
  </si>
  <si>
    <t>Tracking|Video|Virtual Worlds</t>
  </si>
  <si>
    <t>Ulm</t>
  </si>
  <si>
    <t>/funding-round/eb21979c0362c4c17198c47586cc9879</t>
  </si>
  <si>
    <t>/Organization/Immerss</t>
  </si>
  <si>
    <t>Immerss</t>
  </si>
  <si>
    <t>http://immerss.com</t>
  </si>
  <si>
    <t>Content Discovery|Marketplaces|Video Streaming</t>
  </si>
  <si>
    <t>/organization/derbywire</t>
  </si>
  <si>
    <t>/funding-round/1fa040aab1091dbd55b5dc770e544ed1</t>
  </si>
  <si>
    <t>/Organization/Immi</t>
  </si>
  <si>
    <t>Integrated Media Measurement (IMMI)</t>
  </si>
  <si>
    <t>http://www.immi.com</t>
  </si>
  <si>
    <t>/funding-round/788ce45c140d7ae50cae19603e44222c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derceto</t>
  </si>
  <si>
    <t>/funding-round/37523265277c895135b9828116cf9515</t>
  </si>
  <si>
    <t>/Organization/Immigreat-Now-Llc</t>
  </si>
  <si>
    <t>Immigreat Now</t>
  </si>
  <si>
    <t>http://www.immigreatnow.com/</t>
  </si>
  <si>
    <t>/organization/dering-hall</t>
  </si>
  <si>
    <t>/funding-round/2c4635e86915fe096e30127224fd02e7</t>
  </si>
  <si>
    <t>/Organization/Imminent-Digital</t>
  </si>
  <si>
    <t>IMMINENT Digital</t>
  </si>
  <si>
    <t>http://www.imminentdigital.com</t>
  </si>
  <si>
    <t>/funding-round/8bc133bb34754073f0259718e084113e</t>
  </si>
  <si>
    <t>/Organization/Immomatch</t>
  </si>
  <si>
    <t>Immomatch</t>
  </si>
  <si>
    <t>http://immomatch.de</t>
  </si>
  <si>
    <t>/organization/derivative-path-inc</t>
  </si>
  <si>
    <t>/funding-round/2108888b48afd957544912349a3713a3</t>
  </si>
  <si>
    <t>/Organization/Immoture-Be</t>
  </si>
  <si>
    <t>immoture.be</t>
  </si>
  <si>
    <t>http://www.immoture.be</t>
  </si>
  <si>
    <t>Pittem</t>
  </si>
  <si>
    <t>/funding-round/35d0d04c061f9c65a38d467424f38d35</t>
  </si>
  <si>
    <t>/Organization/Immumetrix</t>
  </si>
  <si>
    <t>ImmuMetrix</t>
  </si>
  <si>
    <t>http://www.immumetrix.com</t>
  </si>
  <si>
    <t>/organization/derivix</t>
  </si>
  <si>
    <t>/funding-round/a6824ca713f497ceeb0df2fd8ca42c50</t>
  </si>
  <si>
    <t>/Organization/Immune-Control</t>
  </si>
  <si>
    <t>Immune Control</t>
  </si>
  <si>
    <t>/funding-round/f5fb36b4ad0dd3bcf0587dd953fe02ce</t>
  </si>
  <si>
    <t>/Organization/Immune-Design</t>
  </si>
  <si>
    <t>Immune Design</t>
  </si>
  <si>
    <t>http://www.immunedesign.com</t>
  </si>
  <si>
    <t>/organization/derma-sciences</t>
  </si>
  <si>
    <t>/funding-round/4b1f590e5deb1e642a8e7400c989105f</t>
  </si>
  <si>
    <t>/Organization/Immune-Pharmaceuticals</t>
  </si>
  <si>
    <t>Immune Pharmaceuticals</t>
  </si>
  <si>
    <t>http://immunepharmaceuticals.com</t>
  </si>
  <si>
    <t>/organization/dermagen</t>
  </si>
  <si>
    <t>/funding-round/4e57a457ee598d179d0af467fb29713a</t>
  </si>
  <si>
    <t>/Organization/Immune-System-Therapeutics</t>
  </si>
  <si>
    <t>Immune System Therapeutics</t>
  </si>
  <si>
    <t>http://www.istl.com.au</t>
  </si>
  <si>
    <t>/organization/dermal-life</t>
  </si>
  <si>
    <t>/funding-round/0f9b8a1645b53809380da868be0a78de</t>
  </si>
  <si>
    <t>/Organization/Immune-Targeting-Systems</t>
  </si>
  <si>
    <t>Immune Targeting Systems</t>
  </si>
  <si>
    <t>http://www.its-innovation.com</t>
  </si>
  <si>
    <t>/funding-round/b5af9bafb6ce5a5319c224c5c0142bc8</t>
  </si>
  <si>
    <t>/Organization/Immunet-Corporation</t>
  </si>
  <si>
    <t>Immunet Corporation</t>
  </si>
  <si>
    <t>http://www.immunet.com</t>
  </si>
  <si>
    <t>Cloud Computing|IT and Cybersecurity|Security|Software</t>
  </si>
  <si>
    <t>/funding-round/ca292fed08d98fae5cc8286175a92d04</t>
  </si>
  <si>
    <t>/Organization/Immunethep</t>
  </si>
  <si>
    <t>IMMUNETHEP</t>
  </si>
  <si>
    <t>http://www.immunethep.com</t>
  </si>
  <si>
    <t>/organization/dermamedics</t>
  </si>
  <si>
    <t>/funding-round/2947701be31c74ee7168b5753a639cf5</t>
  </si>
  <si>
    <t>/Organization/Immunetics</t>
  </si>
  <si>
    <t>Immunetics</t>
  </si>
  <si>
    <t>http://www.immunetics.com</t>
  </si>
  <si>
    <t>/organization/dermapproved</t>
  </si>
  <si>
    <t>/funding-round/96308017c27e6fe4e646deb3d1330542</t>
  </si>
  <si>
    <t>/Organization/Immunetrics</t>
  </si>
  <si>
    <t>Immunetrics</t>
  </si>
  <si>
    <t>http://www.immunetrics.com</t>
  </si>
  <si>
    <t>/organization/dermata-therapeutics</t>
  </si>
  <si>
    <t>/funding-round/e0afa029060450b83b612b59174e12f2</t>
  </si>
  <si>
    <t>/Organization/Immuneworks</t>
  </si>
  <si>
    <t>ImmuneWorks</t>
  </si>
  <si>
    <t>http://www.immuneworks.com</t>
  </si>
  <si>
    <t>/organization/dermira</t>
  </si>
  <si>
    <t>/funding-round/a0dd88f23b1d05ca74cb8783834e27f7</t>
  </si>
  <si>
    <t>/Organization/Immunexcite</t>
  </si>
  <si>
    <t>ImmuneXcite</t>
  </si>
  <si>
    <t>http://www.immunexcite.com</t>
  </si>
  <si>
    <t>/funding-round/b8e46aab99c54df76b86954cce6c2440</t>
  </si>
  <si>
    <t>/Organization/Immunexpress</t>
  </si>
  <si>
    <t>Immunexpress</t>
  </si>
  <si>
    <t>http://www.immunexpress.com</t>
  </si>
  <si>
    <t>/funding-round/ca8ed993735210075f8ff8ff3cd0c4fc</t>
  </si>
  <si>
    <t>/Organization/Immungene</t>
  </si>
  <si>
    <t>ImmunGene</t>
  </si>
  <si>
    <t>http://immungene.com</t>
  </si>
  <si>
    <t>/organization/dermlink-inc</t>
  </si>
  <si>
    <t>/funding-round/289ff10e01d562cf0aa9ef69af343ddb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funding-round/cc4a18eb338024654271b357006b61fb</t>
  </si>
  <si>
    <t>/Organization/Immunio</t>
  </si>
  <si>
    <t>IMMUNIO</t>
  </si>
  <si>
    <t>https://www.immun.io</t>
  </si>
  <si>
    <t>Information Security|IT and Cybersecurity|Network Security|Security</t>
  </si>
  <si>
    <t>/funding-round/ee3eb785843547f7bd0d5f815b50be74</t>
  </si>
  <si>
    <t>/Organization/Immunity-Project</t>
  </si>
  <si>
    <t>Immunity Project</t>
  </si>
  <si>
    <t>http://www.immunityproject.org</t>
  </si>
  <si>
    <t>/organization/dermsearch</t>
  </si>
  <si>
    <t>/funding-round/92f16ec02f607a41ab41ee8a54dd1b28</t>
  </si>
  <si>
    <t>/Organization/Immuno-Gum</t>
  </si>
  <si>
    <t>Immuno Gum</t>
  </si>
  <si>
    <t>http://www.immuno-gum.com</t>
  </si>
  <si>
    <t>Health Care|New Product Development|Services</t>
  </si>
  <si>
    <t>/organization/dermtech-international</t>
  </si>
  <si>
    <t>/funding-round/9e99e0f21cddfc51a1823ae696ddbc4f</t>
  </si>
  <si>
    <t>/Organization/Immunocellular-Therapeutics</t>
  </si>
  <si>
    <t>ImmunoCellular Therapeutics</t>
  </si>
  <si>
    <t>http://www.imuc.com</t>
  </si>
  <si>
    <t>/funding-round/9ee30c4aa0087f6da617dbf92c307e4c</t>
  </si>
  <si>
    <t>/Organization/Immunocore</t>
  </si>
  <si>
    <t>Immunocore</t>
  </si>
  <si>
    <t>http://immunocore.com</t>
  </si>
  <si>
    <t>Biotechnology|Market Research</t>
  </si>
  <si>
    <t>/funding-round/d05adb83d9751b11a8d104b35510b59b</t>
  </si>
  <si>
    <t>/Organization/Immunogen</t>
  </si>
  <si>
    <t>ImmunoGen</t>
  </si>
  <si>
    <t>http://www.immunogen.com</t>
  </si>
  <si>
    <t>/funding-round/e4250b51d16de5ea1d6a08872bd60d16</t>
  </si>
  <si>
    <t>/Organization/Immunologix</t>
  </si>
  <si>
    <t>Immunologix</t>
  </si>
  <si>
    <t>http://www.immunologix.com</t>
  </si>
  <si>
    <t>28-09-2008</t>
  </si>
  <si>
    <t>/organization/derp-technologies</t>
  </si>
  <si>
    <t>/funding-round/1eeebd0e4aa7997ec65839da29076fc9</t>
  </si>
  <si>
    <t>/Organization/Immunome</t>
  </si>
  <si>
    <t>Immunome</t>
  </si>
  <si>
    <t>http://immunomeinc.com</t>
  </si>
  <si>
    <t>/organization/desafã­o-tã¡ctico</t>
  </si>
  <si>
    <t>/funding-round/32109a690a936b7678359619734b8cf9</t>
  </si>
  <si>
    <t>/Organization/Immunomedics</t>
  </si>
  <si>
    <t>Immunomedics</t>
  </si>
  <si>
    <t>http://immunomedics.com</t>
  </si>
  <si>
    <t>/organization/desalitech</t>
  </si>
  <si>
    <t>/funding-round/1433197099da133fb257a15b3bb85a3d</t>
  </si>
  <si>
    <t>/Organization/Immunomic-Therapeutics</t>
  </si>
  <si>
    <t>Immunomic Therapeutics</t>
  </si>
  <si>
    <t>http://www.immunomix.com</t>
  </si>
  <si>
    <t>/funding-round/c14f61b9f654c6ffd2d9e5fdc6dbb54a</t>
  </si>
  <si>
    <t>/Organization/Immunophotonics</t>
  </si>
  <si>
    <t>ImmunoPhotonics</t>
  </si>
  <si>
    <t>http://immunophotonics.com</t>
  </si>
  <si>
    <t>/funding-round/e062dde8805bef4a64def664745ca81b</t>
  </si>
  <si>
    <t>/Organization/Immunotegg</t>
  </si>
  <si>
    <t>ImmunotEGG</t>
  </si>
  <si>
    <t>http://www.immunotegg.com</t>
  </si>
  <si>
    <t>/organization/desall</t>
  </si>
  <si>
    <t>/funding-round/08c50ce32c53584e19d99654ad744a2e</t>
  </si>
  <si>
    <t>/Organization/Immunovaccine</t>
  </si>
  <si>
    <t>Immunovaccine</t>
  </si>
  <si>
    <t>http://imvaccine.com</t>
  </si>
  <si>
    <t>/organization/descargas-online</t>
  </si>
  <si>
    <t>/funding-round/d29f0e5b9cf8008d71d252bd4d309bf2</t>
  </si>
  <si>
    <t>/Organization/Immunovative-Therapies</t>
  </si>
  <si>
    <t>Immunovative Therapies</t>
  </si>
  <si>
    <t>http://www.immunovative.co.il</t>
  </si>
  <si>
    <t>/organization/descartes-labs</t>
  </si>
  <si>
    <t>/funding-round/716fc9af8faecca5ac0bfdacbb33a088</t>
  </si>
  <si>
    <t>/Organization/Immunservice-Gmbh</t>
  </si>
  <si>
    <t>Immunservice GmbH</t>
  </si>
  <si>
    <t>http://www.immunservice.com/</t>
  </si>
  <si>
    <t>/funding-round/7f107b78f9caf2614ab9f65bf8afe2d3</t>
  </si>
  <si>
    <t>/Organization/Immupharma</t>
  </si>
  <si>
    <t>ImmuPharma</t>
  </si>
  <si>
    <t>http://www.immupharma.org</t>
  </si>
  <si>
    <t>P5</t>
  </si>
  <si>
    <t>/organization/descendent-studios</t>
  </si>
  <si>
    <t>/funding-round/6e0e92a3fa0d1c93587fbc1c4fe92b94</t>
  </si>
  <si>
    <t>/Organization/Immure-Records</t>
  </si>
  <si>
    <t>Immure Records</t>
  </si>
  <si>
    <t>/organization/descomplica</t>
  </si>
  <si>
    <t>/funding-round/1f3211f8cc95162c41a0197b5881956b</t>
  </si>
  <si>
    <t>/Organization/Immurx</t>
  </si>
  <si>
    <t>ImmuRx</t>
  </si>
  <si>
    <t>http://immurx.com</t>
  </si>
  <si>
    <t>/funding-round/5be186608ad81b0fa5634e1ffad99616</t>
  </si>
  <si>
    <t>/Organization/Immusant</t>
  </si>
  <si>
    <t>ImmusanT</t>
  </si>
  <si>
    <t>http://www.immusant.com</t>
  </si>
  <si>
    <t>/funding-round/72cf0aea10e5171aa99b8ee15deaca45</t>
  </si>
  <si>
    <t>/Organization/Immusoft</t>
  </si>
  <si>
    <t>Immusoft</t>
  </si>
  <si>
    <t>http://immusoft.com</t>
  </si>
  <si>
    <t>/funding-round/98291711e0c3d1b9bd2560334129a2c0</t>
  </si>
  <si>
    <t>/Organization/Immuta</t>
  </si>
  <si>
    <t>Immuta</t>
  </si>
  <si>
    <t>http://www.immuta.com</t>
  </si>
  <si>
    <t>Big Data|Data Integration|Data Security</t>
  </si>
  <si>
    <t>25-10-2014</t>
  </si>
  <si>
    <t>/organization/describe-it</t>
  </si>
  <si>
    <t>/funding-round/c7f36a54760e0f9f0055e69f50176d48</t>
  </si>
  <si>
    <t>/Organization/Immuven</t>
  </si>
  <si>
    <t>ImmuVen</t>
  </si>
  <si>
    <t>http://www.immuven.com</t>
  </si>
  <si>
    <t>/organization/describeme</t>
  </si>
  <si>
    <t>/funding-round/269451908968f0b6a0aec72b831fd238</t>
  </si>
  <si>
    <t>/Organization/Immy</t>
  </si>
  <si>
    <t>Immy</t>
  </si>
  <si>
    <t>http://immyinc.com</t>
  </si>
  <si>
    <t>Pleasant Ridge</t>
  </si>
  <si>
    <t>/organization/describli</t>
  </si>
  <si>
    <t>/funding-round/7e89dbf6767e9a12e862f1672844cf19</t>
  </si>
  <si>
    <t>/Organization/Imn</t>
  </si>
  <si>
    <t>IMN</t>
  </si>
  <si>
    <t>http://www.imninc.com</t>
  </si>
  <si>
    <t>Automotive|Banking|Email Marketing|Internet Marketing|Networking|Software</t>
  </si>
  <si>
    <t>/funding-round/dbed84898816b79c1fe1a48a49925208</t>
  </si>
  <si>
    <t>/Organization/Imnext</t>
  </si>
  <si>
    <t>IMNEXT</t>
  </si>
  <si>
    <t>http://imnext.com/</t>
  </si>
  <si>
    <t>Local Based Services|Service Providers</t>
  </si>
  <si>
    <t>/organization/descubre-la</t>
  </si>
  <si>
    <t>/funding-round/ad153b957315d605d723ee384cc33c7b</t>
  </si>
  <si>
    <t>/Organization/Imnish</t>
  </si>
  <si>
    <t>Imnish</t>
  </si>
  <si>
    <t>/organization/descubre-la-2</t>
  </si>
  <si>
    <t>/funding-round/a17d3eb53c2b7a714905bc5b26f418ad</t>
  </si>
  <si>
    <t>/Organization/Imo-Im</t>
  </si>
  <si>
    <t>imo messenger</t>
  </si>
  <si>
    <t>http://imo.im</t>
  </si>
  <si>
    <t>Messaging|Video Chat|VoIP</t>
  </si>
  <si>
    <t>/organization/descubrimos</t>
  </si>
  <si>
    <t>/funding-round/ccb254b1f45a6b85f38cd61609a0b434</t>
  </si>
  <si>
    <t>/Organization/Imobile-Audio</t>
  </si>
  <si>
    <t>imobile-Audio</t>
  </si>
  <si>
    <t>http://www.imobileaudio.com/</t>
  </si>
  <si>
    <t>Content Delivery|Mobile|Music|Musicians|QR Codes</t>
  </si>
  <si>
    <t>/organization/deseandolo-com</t>
  </si>
  <si>
    <t>/funding-round/7f6bff10e1d9e4e3807871eafd3a144f</t>
  </si>
  <si>
    <t>/Organization/Imoff</t>
  </si>
  <si>
    <t>ImOff</t>
  </si>
  <si>
    <t>http://www.imoff.com</t>
  </si>
  <si>
    <t>/organization/desecuritrex-llc</t>
  </si>
  <si>
    <t>/funding-round/c74848b978c58aae458a8c4fb200783a</t>
  </si>
  <si>
    <t>/Organization/Imogul</t>
  </si>
  <si>
    <t>iMogul</t>
  </si>
  <si>
    <t>http://www.imogul.co</t>
  </si>
  <si>
    <t>Big Data Analytics|Entertainment Industry|Investment Management</t>
  </si>
  <si>
    <t>/organization/desert-biker-magazine</t>
  </si>
  <si>
    <t>/funding-round/c8a555b349e9aeb32cbb617dc6e941f7</t>
  </si>
  <si>
    <t>/Organization/Imoji</t>
  </si>
  <si>
    <t>imoji</t>
  </si>
  <si>
    <t>http://www.imojiapp.com</t>
  </si>
  <si>
    <t>/organization/desert-industrial-x-ray</t>
  </si>
  <si>
    <t>/funding-round/991dd8a76f3227271dfcbc1cc0b2d79d</t>
  </si>
  <si>
    <t>/Organization/Imok</t>
  </si>
  <si>
    <t>I'mOK</t>
  </si>
  <si>
    <t>http://www.imok.com</t>
  </si>
  <si>
    <t>Apps|Games|Gamification|iPhone|Kids|Location Based Services|Mobile|Parenting</t>
  </si>
  <si>
    <t>/organization/desert-power</t>
  </si>
  <si>
    <t>/funding-round/efd7f7b87854bb0d741dfff2eecf41e6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desi-hits</t>
  </si>
  <si>
    <t>/funding-round/bbe67a468ca4e79b35244fb1f3e755e2</t>
  </si>
  <si>
    <t>/Organization/Imonomi</t>
  </si>
  <si>
    <t>Imonomi</t>
  </si>
  <si>
    <t>http://www.feelpress.com/en</t>
  </si>
  <si>
    <t>iPhone|Mobile|Social Media</t>
  </si>
  <si>
    <t>/funding-round/c1d479fbebe5b32b7280879d5c5a0dea</t>
  </si>
  <si>
    <t>/Organization/Imonomy-Interactive</t>
  </si>
  <si>
    <t>Imonomy Interactive</t>
  </si>
  <si>
    <t>http://www.imonomy.com</t>
  </si>
  <si>
    <t>Advertising|Advertising Platforms|Monetization|Software</t>
  </si>
  <si>
    <t>/organization/desicrew-solutions</t>
  </si>
  <si>
    <t>/funding-round/0391607b40e8d8d1f3e4cf36e06fc6db</t>
  </si>
  <si>
    <t>/Organization/Imosphere</t>
  </si>
  <si>
    <t>iMOSPHERE</t>
  </si>
  <si>
    <t>http://www.imosphere.com</t>
  </si>
  <si>
    <t>/organization/design-a</t>
  </si>
  <si>
    <t>/funding-round/6e694d4778bb8b58f40052d5bd8a48ad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funding-round/c5b35b3e35ddc0b0c6cc377248442562</t>
  </si>
  <si>
    <t>/Organization/Imotor-Com</t>
  </si>
  <si>
    <t>iMotor.com</t>
  </si>
  <si>
    <t>/organization/design-clinicals</t>
  </si>
  <si>
    <t>/funding-round/9d61ec77548443d057d6ce8fe784adb0</t>
  </si>
  <si>
    <t>/Organization/Imove</t>
  </si>
  <si>
    <t>iMove</t>
  </si>
  <si>
    <t>http://www.imoveinc.com</t>
  </si>
  <si>
    <t>/organization/design-led-products</t>
  </si>
  <si>
    <t>/funding-round/346802404bfa7508345798439a53b53d</t>
  </si>
  <si>
    <t>/Organization/Impac-Medical-System</t>
  </si>
  <si>
    <t>IMPAC Medical System</t>
  </si>
  <si>
    <t>http://www.impac.com</t>
  </si>
  <si>
    <t>/funding-round/67e5199914f34782c1198e2af219e774</t>
  </si>
  <si>
    <t>/Organization/Impact-2</t>
  </si>
  <si>
    <t>Impact</t>
  </si>
  <si>
    <t>/organization/design-talent</t>
  </si>
  <si>
    <t>/funding-round/d60b0ab9bcaf9ac138cbc4472222d74f</t>
  </si>
  <si>
    <t>/Organization/Impact-Consulting</t>
  </si>
  <si>
    <t>Impact Consulting</t>
  </si>
  <si>
    <t>/organization/design-ventures</t>
  </si>
  <si>
    <t>/funding-round/26e0dffac0d0acc1dd4451215fe2ccbf</t>
  </si>
  <si>
    <t>/Organization/Impact-Driven</t>
  </si>
  <si>
    <t>Impact Driven</t>
  </si>
  <si>
    <t>http://impactdriven.co</t>
  </si>
  <si>
    <t>/organization/design-within-reach</t>
  </si>
  <si>
    <t>/funding-round/a28410569e71d10d0113c8a1400853bf</t>
  </si>
  <si>
    <t>/Organization/Impact-Economics</t>
  </si>
  <si>
    <t>Impact Economics</t>
  </si>
  <si>
    <t>http://www.impacteconomics.com/</t>
  </si>
  <si>
    <t>/funding-round/a496738c07d626852e81b1ed0f48ab03</t>
  </si>
  <si>
    <t>/Organization/Impact-Engine</t>
  </si>
  <si>
    <t>Impact Engine</t>
  </si>
  <si>
    <t>http://www.impactengine.com</t>
  </si>
  <si>
    <t>/organization/design-your-mark</t>
  </si>
  <si>
    <t>/funding-round/fe21ebaa0995786ff54a717d5d314d46</t>
  </si>
  <si>
    <t>/Organization/Impact-Global-Resources</t>
  </si>
  <si>
    <t>Impact Global Resources</t>
  </si>
  <si>
    <t>http://www.igroil.com/</t>
  </si>
  <si>
    <t>/organization/design2launch</t>
  </si>
  <si>
    <t>/funding-round/3c7f346e8c5801958ecb881236b1475d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funding-round/4aac0cc4aa8ff83a00e0f102dd444b62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designart-networks</t>
  </si>
  <si>
    <t>/funding-round/590ec58651afe746e92787914d6ec547</t>
  </si>
  <si>
    <t>/Organization/Impact-Products</t>
  </si>
  <si>
    <t>Impact Products</t>
  </si>
  <si>
    <t>http://www.impact-products.com/</t>
  </si>
  <si>
    <t>/funding-round/9129f51a690ce7f472fe9c90bcc29161</t>
  </si>
  <si>
    <t>/Organization/Impact-Radius</t>
  </si>
  <si>
    <t>Impact Radius</t>
  </si>
  <si>
    <t>http://www.impactradius.com</t>
  </si>
  <si>
    <t>Advertising|Performance Marketing</t>
  </si>
  <si>
    <t>/organization/designbook-2</t>
  </si>
  <si>
    <t>/funding-round/bf5396d652a9350950342e9b19bb74ad</t>
  </si>
  <si>
    <t>/Organization/Impact-Solutions-Consulting</t>
  </si>
  <si>
    <t>Impact Solutions Consulting</t>
  </si>
  <si>
    <t>http://www.impactsc.com</t>
  </si>
  <si>
    <t>/organization/designcrowd</t>
  </si>
  <si>
    <t>/funding-round/79d2928a47278684b6bc0d964ebf87fd</t>
  </si>
  <si>
    <t>/Organization/Impactflo</t>
  </si>
  <si>
    <t>ImpactFlo</t>
  </si>
  <si>
    <t>http://impactflo.com</t>
  </si>
  <si>
    <t>/funding-round/7dae8b79181e67c5a8efbbee34ec5a23</t>
  </si>
  <si>
    <t>/Organization/Impactflow</t>
  </si>
  <si>
    <t>ImpactFlow</t>
  </si>
  <si>
    <t>https://impactflow.com/</t>
  </si>
  <si>
    <t>/funding-round/df69865d30f883ef86e3d56732be62c1</t>
  </si>
  <si>
    <t>/Organization/Impactgames</t>
  </si>
  <si>
    <t>ImpactGames</t>
  </si>
  <si>
    <t>http://www.impactgames.com</t>
  </si>
  <si>
    <t>/funding-round/fffc6ad8f27f86574b0e4401a1a09d6b</t>
  </si>
  <si>
    <t>/Organization/Impactia</t>
  </si>
  <si>
    <t>Impactia</t>
  </si>
  <si>
    <t>http://www.impactia.com</t>
  </si>
  <si>
    <t>/organization/designer-material</t>
  </si>
  <si>
    <t>/funding-round/779c22ef35676fb6c192b49ef03bae89</t>
  </si>
  <si>
    <t>/Organization/Impactmedia</t>
  </si>
  <si>
    <t>ImpactMedia</t>
  </si>
  <si>
    <t>http://www.impactmedia.ie</t>
  </si>
  <si>
    <t>Design|Media|Sales and Marketing</t>
  </si>
  <si>
    <t>/organization/designer-wardrobe</t>
  </si>
  <si>
    <t>/funding-round/838405e9431f345c06017b4a06d00541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designer-whey</t>
  </si>
  <si>
    <t>/funding-round/24983ac72718c1e2dd2dcf10fb5b67db</t>
  </si>
  <si>
    <t>/Organization/Impactrx</t>
  </si>
  <si>
    <t>ImpactRx</t>
  </si>
  <si>
    <t>http://www.impactrx.com</t>
  </si>
  <si>
    <t>/organization/designerpages</t>
  </si>
  <si>
    <t>/funding-round/04c81c6ef0b7aec23b77b91282474856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funding-round/212347ba639730c42105a88cee0ffd18</t>
  </si>
  <si>
    <t>/Organization/Impaqd</t>
  </si>
  <si>
    <t>Traansmission</t>
  </si>
  <si>
    <t>http://www.traansmission.com</t>
  </si>
  <si>
    <t>Location Based Services|Logistics|Marketplaces|Transportation</t>
  </si>
  <si>
    <t>/funding-round/3f2b2dbab296d9aff1fe353ece1e6754</t>
  </si>
  <si>
    <t>/Organization/Impartner</t>
  </si>
  <si>
    <t>Impartner</t>
  </si>
  <si>
    <t>http://impartner.com</t>
  </si>
  <si>
    <t>Sales and Marketing|Software</t>
  </si>
  <si>
    <t>/funding-round/5ff06c56f760cb4476dbedd328bb3556</t>
  </si>
  <si>
    <t>/Organization/Impartus-Innovations</t>
  </si>
  <si>
    <t>Impartus Innovations</t>
  </si>
  <si>
    <t>http://impartus.com/</t>
  </si>
  <si>
    <t>/funding-round/64960ee5d4d02bd19f4863f1633eff47</t>
  </si>
  <si>
    <t>/Organization/Impath-Networks</t>
  </si>
  <si>
    <t>iMPath Networks</t>
  </si>
  <si>
    <t>http://www.impathnetworks.com</t>
  </si>
  <si>
    <t>/funding-round/99678e6b1e43eaa987298f7d79bdc878</t>
  </si>
  <si>
    <t>/Organization/Impedance-Cardiology-Systems</t>
  </si>
  <si>
    <t>Impedance Cardiology Systems</t>
  </si>
  <si>
    <t>/funding-round/b48a9e1208b867328f977aeb304070f3</t>
  </si>
  <si>
    <t>/Organization/Impedans</t>
  </si>
  <si>
    <t>Impedans</t>
  </si>
  <si>
    <t>http://www.impedans.com/</t>
  </si>
  <si>
    <t>Bioinformatics|Biotechnology|Health Care|Pharmaceuticals</t>
  </si>
  <si>
    <t>/funding-round/c085ff0696b12103f2d7347f6d901ca6</t>
  </si>
  <si>
    <t>/Organization/Impedx-Diagnostics</t>
  </si>
  <si>
    <t>ImpeDx Diagnostics</t>
  </si>
  <si>
    <t>http://impedx.com/</t>
  </si>
  <si>
    <t>/funding-round/c7013db1f7f361728c814d9dec9933b1</t>
  </si>
  <si>
    <t>/Organization/Impel-Neuropharma</t>
  </si>
  <si>
    <t>Impel NeuroPharma</t>
  </si>
  <si>
    <t>http://www.impelneuropharma.com</t>
  </si>
  <si>
    <t>/organization/designerscouch</t>
  </si>
  <si>
    <t>/funding-round/2191eb01dcb2c2954f3f2dc04cce619d</t>
  </si>
  <si>
    <t>/Organization/Imperative</t>
  </si>
  <si>
    <t>Imperative</t>
  </si>
  <si>
    <t>http://imperative.com</t>
  </si>
  <si>
    <t>Career Management|Career Planning|Diagnostics|Recruiting</t>
  </si>
  <si>
    <t>/organization/designface-it</t>
  </si>
  <si>
    <t>/funding-round/a6e97b6c7f7d1b77cd0e19e9a7bbea99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funding-round/c65cb3f2a5d9190e869336cc49b4a38b</t>
  </si>
  <si>
    <t>/Organization/Imperative-Health</t>
  </si>
  <si>
    <t>Imperative Health</t>
  </si>
  <si>
    <t>http://www.imperativehealth.com</t>
  </si>
  <si>
    <t>/organization/designgooroo</t>
  </si>
  <si>
    <t>/funding-round/81a7758c5774960b9c08f5c1933450f8</t>
  </si>
  <si>
    <t>/Organization/Imperative-Networks</t>
  </si>
  <si>
    <t>Imperative Networks</t>
  </si>
  <si>
    <t>/organization/designhub</t>
  </si>
  <si>
    <t>/funding-round/88e7ebc216aef6d46edd5d7be2b88f53</t>
  </si>
  <si>
    <t>/Organization/Imperator</t>
  </si>
  <si>
    <t>Imperator</t>
  </si>
  <si>
    <t>http://www.UltraPlay.co</t>
  </si>
  <si>
    <t>BGR - Other</t>
  </si>
  <si>
    <t>Shumen</t>
  </si>
  <si>
    <t>/organization/designlab</t>
  </si>
  <si>
    <t>/funding-round/5a804b9fd8a864f4f4ced38ff91cb9f8</t>
  </si>
  <si>
    <t>/Organization/Imperial-College-London</t>
  </si>
  <si>
    <t>Imperial College London</t>
  </si>
  <si>
    <t>http://imperial.ac.uk</t>
  </si>
  <si>
    <t>/funding-round/8d1b4a7d8504a9357fe3b080739a88bd</t>
  </si>
  <si>
    <t>/Organization/Imperial-Technology</t>
  </si>
  <si>
    <t>Imperial Technology</t>
  </si>
  <si>
    <t>/organization/designline</t>
  </si>
  <si>
    <t>/funding-round/27ad24ddf7064305c14af9722d41e2d2</t>
  </si>
  <si>
    <t>/Organization/Imperito-Networks</t>
  </si>
  <si>
    <t>Imperito Networks</t>
  </si>
  <si>
    <t>/funding-round/7cbf21199499d022e9e090dc1b1cbb4c</t>
  </si>
  <si>
    <t>/Organization/Imperium-Health-Management</t>
  </si>
  <si>
    <t>Imperium Health Management</t>
  </si>
  <si>
    <t>http://imperiumhlth.com</t>
  </si>
  <si>
    <t>/funding-round/98e4648453c2891ffcac8d269c1a9f74</t>
  </si>
  <si>
    <t>/Organization/Impermium</t>
  </si>
  <si>
    <t>Impermium</t>
  </si>
  <si>
    <t>http://www.impermium.com</t>
  </si>
  <si>
    <t>/funding-round/d54a7e1417a6a6519e1c35081d4fcd81</t>
  </si>
  <si>
    <t>/Organization/Impero-Software-Limited</t>
  </si>
  <si>
    <t>Impero Software Limited</t>
  </si>
  <si>
    <t>http://www.imperosoftware.com</t>
  </si>
  <si>
    <t>/funding-round/f6c9b698432fb837c7eaa7aa7bdbf356</t>
  </si>
  <si>
    <t>/Organization/Imperson</t>
  </si>
  <si>
    <t>Imperson</t>
  </si>
  <si>
    <t>http://imperson.com</t>
  </si>
  <si>
    <t>/organization/designmedix</t>
  </si>
  <si>
    <t>/funding-round/18de2103431f05d888f6e580953ce844</t>
  </si>
  <si>
    <t>/Organization/Imperva</t>
  </si>
  <si>
    <t>Imperva</t>
  </si>
  <si>
    <t>http://www.imperva.com/index.html</t>
  </si>
  <si>
    <t>/funding-round/7b1c76ff931dee277bdd1c85d1e8fe3d</t>
  </si>
  <si>
    <t>/Organization/Impeto-Medical</t>
  </si>
  <si>
    <t>Impeto Medical</t>
  </si>
  <si>
    <t>http://www.impeto-medical.com</t>
  </si>
  <si>
    <t>/funding-round/dfe1d0e00abc287d92bedaa7176497fa</t>
  </si>
  <si>
    <t>/Organization/Impeva</t>
  </si>
  <si>
    <t>Impeva</t>
  </si>
  <si>
    <t>http://www.impeva.com</t>
  </si>
  <si>
    <t>/funding-round/f96565940e8452c4d15c20ddfc4740a1</t>
  </si>
  <si>
    <t>/Organization/Impinj</t>
  </si>
  <si>
    <t>Impinj</t>
  </si>
  <si>
    <t>http://www.impinj.com</t>
  </si>
  <si>
    <t>Internet of Things|RFID|Semiconductors|Software</t>
  </si>
  <si>
    <t>/organization/designmynight</t>
  </si>
  <si>
    <t>/funding-round/85a17ab0b364dab6fbba7fdb21548f6d</t>
  </si>
  <si>
    <t>/Organization/Implandata-Ophthalmic-Products</t>
  </si>
  <si>
    <t>Implandata Ophthalmic Products</t>
  </si>
  <si>
    <t>http://implandata.com</t>
  </si>
  <si>
    <t>/organization/designpax</t>
  </si>
  <si>
    <t>/funding-round/88393670ed8421041fee38160b827667</t>
  </si>
  <si>
    <t>/Organization/Implanet</t>
  </si>
  <si>
    <t>Implanet</t>
  </si>
  <si>
    <t>http://www.implanet.com</t>
  </si>
  <si>
    <t>Martillac</t>
  </si>
  <si>
    <t>/organization/designplusd</t>
  </si>
  <si>
    <t>/funding-round/d9218e4ac6e3d61cc34a1e43ca7bd703</t>
  </si>
  <si>
    <t>/Organization/Implantable-Artificial-Kidney</t>
  </si>
  <si>
    <t>Implantable Artificial Kidney</t>
  </si>
  <si>
    <t>http://implantablekidney.org</t>
  </si>
  <si>
    <t>/organization/designqwest-platforms</t>
  </si>
  <si>
    <t>/funding-round/acf5b0944ead27a8016085a8166e80dd</t>
  </si>
  <si>
    <t>/Organization/Impliant</t>
  </si>
  <si>
    <t>Impliant</t>
  </si>
  <si>
    <t>http://www.premiaspine.com/</t>
  </si>
  <si>
    <t>/organization/designs-by-leonardo</t>
  </si>
  <si>
    <t>/funding-round/3046c432032d2cb7cd8e7e79e1adbe32</t>
  </si>
  <si>
    <t>/Organization/Implicit-Bioscience</t>
  </si>
  <si>
    <t>Implicit Bioscience</t>
  </si>
  <si>
    <t>http://www.implicitbioscience.com/</t>
  </si>
  <si>
    <t>/organization/designwine</t>
  </si>
  <si>
    <t>/funding-round/0d62c7234164f13773663e0e3e58ab81</t>
  </si>
  <si>
    <t>/Organization/Implicit-Monitoring-Solutions</t>
  </si>
  <si>
    <t>Implicit Monitoring Solutions</t>
  </si>
  <si>
    <t>http://www.implicitmonitoring.com</t>
  </si>
  <si>
    <t>/organization/desigual</t>
  </si>
  <si>
    <t>/funding-round/36600bef449f516a4df4bed2bff6b9f9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20-08-2013</t>
  </si>
  <si>
    <t>/organization/desino</t>
  </si>
  <si>
    <t>/funding-round/469d88af75f179b7386244998625a3dd</t>
  </si>
  <si>
    <t>/Organization/Implisit</t>
  </si>
  <si>
    <t>Implisit</t>
  </si>
  <si>
    <t>https://www.implisit.com</t>
  </si>
  <si>
    <t>/funding-round/de45469bcc56d7133367f2678bfa093f</t>
  </si>
  <si>
    <t>/Organization/Implus-Footcare-Llc</t>
  </si>
  <si>
    <t>Implus</t>
  </si>
  <si>
    <t>http://www.implus.com/</t>
  </si>
  <si>
    <t>/organization/desire2learn</t>
  </si>
  <si>
    <t>/funding-round/43b88da2004f89ee00c1e0f9db0ccb70</t>
  </si>
  <si>
    <t>/Organization/Imply-Data</t>
  </si>
  <si>
    <t>Imply Data</t>
  </si>
  <si>
    <t>http://imply.io/</t>
  </si>
  <si>
    <t>Open Source|Services|Visualization</t>
  </si>
  <si>
    <t>/funding-round/9d5a7d3041a0b235e2f3efc7af22693e</t>
  </si>
  <si>
    <t>/Organization/Impok</t>
  </si>
  <si>
    <t>impok</t>
  </si>
  <si>
    <t>http://www.impok.com</t>
  </si>
  <si>
    <t>Finance|Social Network Media</t>
  </si>
  <si>
    <t>/organization/deskactive</t>
  </si>
  <si>
    <t>/funding-round/3518ce7aeb0cc6b3b981a1afa757ef30</t>
  </si>
  <si>
    <t>/Organization/Import2</t>
  </si>
  <si>
    <t>import2</t>
  </si>
  <si>
    <t>http://www.import2.com</t>
  </si>
  <si>
    <t>Apps|Data Visualization|Personal Data</t>
  </si>
  <si>
    <t>/funding-round/e3a6b6965cb54c46b129c54b5d043e00</t>
  </si>
  <si>
    <t>/Organization/Importio</t>
  </si>
  <si>
    <t>import.io</t>
  </si>
  <si>
    <t>https://import.io</t>
  </si>
  <si>
    <t>Big Data|Software</t>
  </si>
  <si>
    <t>/organization/deskarma</t>
  </si>
  <si>
    <t>/funding-round/2c008945cb2e442abe6264863bcb3ddb</t>
  </si>
  <si>
    <t>/Organization/Impossible-Foods</t>
  </si>
  <si>
    <t>Impossible Foods</t>
  </si>
  <si>
    <t>http://impossiblefoods.com/</t>
  </si>
  <si>
    <t>/organization/deskbookers</t>
  </si>
  <si>
    <t>/funding-round/628140aaa1797f9f6ffcc11707ba7bb7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deskconnect</t>
  </si>
  <si>
    <t>/funding-round/d8206e109e180d51ce20fc44965c2fd2</t>
  </si>
  <si>
    <t>/Organization/Impossible-Software</t>
  </si>
  <si>
    <t>Impossible Software</t>
  </si>
  <si>
    <t>http://impossiblesoftware.com</t>
  </si>
  <si>
    <t>/organization/deskdoo-com</t>
  </si>
  <si>
    <t>/funding-round/fbef447e9062e76782833d85d113c433</t>
  </si>
  <si>
    <t>/Organization/Impraise</t>
  </si>
  <si>
    <t>Impraise</t>
  </si>
  <si>
    <t>http://www.impraise.com</t>
  </si>
  <si>
    <t>/organization/deskgod</t>
  </si>
  <si>
    <t>/funding-round/9ded7c13e37aed5b9357fc79a39557f8</t>
  </si>
  <si>
    <t>/Organization/Impres-Medical</t>
  </si>
  <si>
    <t>Impres Medical</t>
  </si>
  <si>
    <t>http://impresmed.com</t>
  </si>
  <si>
    <t>/organization/deskidea</t>
  </si>
  <si>
    <t>/funding-round/9c96b7cda2678570d295354aacb683a8</t>
  </si>
  <si>
    <t>/Organization/Impress-Software-Solutions</t>
  </si>
  <si>
    <t>Impress Software Solutions</t>
  </si>
  <si>
    <t>/organization/desklodge</t>
  </si>
  <si>
    <t>/funding-round/948a50ac4d7293613f14557a835ceabf</t>
  </si>
  <si>
    <t>/Organization/Impresse</t>
  </si>
  <si>
    <t>Impresse</t>
  </si>
  <si>
    <t>/organization/deskmetrics</t>
  </si>
  <si>
    <t>/funding-round/05dc7a1958619782425c2d5f1090f092</t>
  </si>
  <si>
    <t>/Organization/Impression-Technologies</t>
  </si>
  <si>
    <t>Impression Technologies</t>
  </si>
  <si>
    <t>http://www.impression-technologies.com</t>
  </si>
  <si>
    <t>/funding-round/3f8147ee824d141bc493b873d0f3b740</t>
  </si>
  <si>
    <t>/Organization/Impressive-Creative</t>
  </si>
  <si>
    <t>Impressive Creative</t>
  </si>
  <si>
    <t>/funding-round/8c9a6a2a994e37a472dcd62444bdaf08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13-06-2009</t>
  </si>
  <si>
    <t>/organization/deskom</t>
  </si>
  <si>
    <t>/funding-round/a19751036cda1ed202cbf58c31a2f8f6</t>
  </si>
  <si>
    <t>24/10/2008</t>
  </si>
  <si>
    <t>/Organization/Impressto</t>
  </si>
  <si>
    <t>Impressto</t>
  </si>
  <si>
    <t>http://www.impressto.com</t>
  </si>
  <si>
    <t>/funding-round/bdf83ded819a65f4d256213c0b36142f</t>
  </si>
  <si>
    <t>/Organization/Imprimis-Pharmaceuticals</t>
  </si>
  <si>
    <t>Imprimis Pharmaceuticals</t>
  </si>
  <si>
    <t>http://imprimispharma.com</t>
  </si>
  <si>
    <t>/organization/desktimeapp</t>
  </si>
  <si>
    <t>/funding-round/6d7f1a5dcb640fb7c6a6e561c4d8feec</t>
  </si>
  <si>
    <t>/Organization/Imprint-Energy</t>
  </si>
  <si>
    <t>Imprint Energy</t>
  </si>
  <si>
    <t>http://imprintenergy.com</t>
  </si>
  <si>
    <t>Energy|Energy Efficiency|Energy Management|Material Science</t>
  </si>
  <si>
    <t>/funding-round/92e5cace880c446fb288c81beceedd67</t>
  </si>
  <si>
    <t>/Organization/Imprivata</t>
  </si>
  <si>
    <t>Imprivata</t>
  </si>
  <si>
    <t>http://www.imprivata.com</t>
  </si>
  <si>
    <t>/organization/desktone</t>
  </si>
  <si>
    <t>/funding-round/593fa638da3ff97627b4c037e1255f98</t>
  </si>
  <si>
    <t>/Organization/Improbable</t>
  </si>
  <si>
    <t>Improbable</t>
  </si>
  <si>
    <t>http://www.improbable.io</t>
  </si>
  <si>
    <t>Cloud Computing|Games|Software|Technology</t>
  </si>
  <si>
    <t>/funding-round/6373db1f768aeeacbd3b13facb970496</t>
  </si>
  <si>
    <t>/Organization/Improve-Digital</t>
  </si>
  <si>
    <t>Improve Digital</t>
  </si>
  <si>
    <t>http://www.improvedigital.com</t>
  </si>
  <si>
    <t>/funding-round/a143c4bbcfc25ea7264f23f237c66688</t>
  </si>
  <si>
    <t>/Organization/Improveit-360</t>
  </si>
  <si>
    <t>Improveit! 360</t>
  </si>
  <si>
    <t>http://www.improveit360.com</t>
  </si>
  <si>
    <t>/funding-round/c84ddb79104cc2a43fa4a433c2c8198c</t>
  </si>
  <si>
    <t>/Organization/Improvonia</t>
  </si>
  <si>
    <t>BlueCart</t>
  </si>
  <si>
    <t>http://www.bluecart.com</t>
  </si>
  <si>
    <t>E-Commerce|Hospitality|Mobile|Mobile Commerce|Restaurants|Wholesale</t>
  </si>
  <si>
    <t>/funding-round/f678737c12545a041ae71d7478db3b07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desktop-genetics</t>
  </si>
  <si>
    <t>/funding-round/0afebb910b8ebdcbf60320c66cf25901</t>
  </si>
  <si>
    <t>/Organization/Impulse-Monitoring</t>
  </si>
  <si>
    <t>Impulse Monitoring</t>
  </si>
  <si>
    <t>http://www.impulsemonitoring.com</t>
  </si>
  <si>
    <t>/funding-round/2953f10f13a6327297fe3b7fbfb988f1</t>
  </si>
  <si>
    <t>/Organization/Impulseflyer</t>
  </si>
  <si>
    <t>ImpulseFlyer</t>
  </si>
  <si>
    <t>http://www.impulseflyer.com</t>
  </si>
  <si>
    <t>Consumers|Flash Sales|Hotels|Lifestyle|Travel</t>
  </si>
  <si>
    <t>/funding-round/3ff2b058007b884bfdee3fa4608098c8</t>
  </si>
  <si>
    <t>/Organization/Impulsesave</t>
  </si>
  <si>
    <t>ImpulseSave</t>
  </si>
  <si>
    <t>http://impulsesave.com</t>
  </si>
  <si>
    <t>Finance|FinTech|Mobile</t>
  </si>
  <si>
    <t>/funding-round/4a42fa7a0dca20d78779e36a84f5e29c</t>
  </si>
  <si>
    <t>/Organization/Impulsiv</t>
  </si>
  <si>
    <t>Impulsiv</t>
  </si>
  <si>
    <t>http://impulsivapp.com</t>
  </si>
  <si>
    <t>Event Management|Events|Service Providers</t>
  </si>
  <si>
    <t>/funding-round/65e9a683db0a30eb827d0c237d21107e</t>
  </si>
  <si>
    <t>/Organization/Impulsivity</t>
  </si>
  <si>
    <t>Impulsivity</t>
  </si>
  <si>
    <t>http://www.impulsivity.ca</t>
  </si>
  <si>
    <t>Apps|Coupons|Mobile</t>
  </si>
  <si>
    <t>/funding-round/7f398e4c9613f75c414e2253aa3c687a</t>
  </si>
  <si>
    <t>/Organization/Impulsonic</t>
  </si>
  <si>
    <t>Impulsonic</t>
  </si>
  <si>
    <t>http://impulsonic.com</t>
  </si>
  <si>
    <t>Carrboro</t>
  </si>
  <si>
    <t>/funding-round/f47cf4b2b88d9e9b9e970a9c84b0aea1</t>
  </si>
  <si>
    <t>/Organization/Imricor-Medical-Systems</t>
  </si>
  <si>
    <t>IMRICOR MEDICAL SYSTEMS</t>
  </si>
  <si>
    <t>http://imricor.com</t>
  </si>
  <si>
    <t>/organization/desktop-metal</t>
  </si>
  <si>
    <t>/funding-round/7337621de3528d69ac546a265c416023</t>
  </si>
  <si>
    <t>/Organization/Imris-Inc</t>
  </si>
  <si>
    <t>IMRIS Inc.</t>
  </si>
  <si>
    <t>http://www.imris.com</t>
  </si>
  <si>
    <t>/organization/deskwanted</t>
  </si>
  <si>
    <t>/funding-round/c1540622517da62224706c067e86966c</t>
  </si>
  <si>
    <t>/Organization/Imrsv</t>
  </si>
  <si>
    <t>IMRSV</t>
  </si>
  <si>
    <t>http://www.imrsv.com</t>
  </si>
  <si>
    <t>Analytics|Computer Vision|Market Research</t>
  </si>
  <si>
    <t>/organization/deskwolf</t>
  </si>
  <si>
    <t>/funding-round/4c10b51eba5b2e0e32d660c2366737c2</t>
  </si>
  <si>
    <t>/Organization/Imscouting</t>
  </si>
  <si>
    <t>IMScouting</t>
  </si>
  <si>
    <t>http://www.imscouting.com</t>
  </si>
  <si>
    <t>Curated Web|Sports</t>
  </si>
  <si>
    <t>/funding-round/caec48d98f09e4802659139bdb5fcc13</t>
  </si>
  <si>
    <t>/Organization/Imshopping</t>
  </si>
  <si>
    <t>IMshopping</t>
  </si>
  <si>
    <t>http://www.imshopping.com</t>
  </si>
  <si>
    <t>E-Commerce|Online Shopping|Twitter Applications</t>
  </si>
  <si>
    <t>/organization/desmos</t>
  </si>
  <si>
    <t>/funding-round/1594b2d202f33d809ce9c26e753b1b4f</t>
  </si>
  <si>
    <t>/Organization/Imspex-Diagnostics</t>
  </si>
  <si>
    <t>IMSPEX Diagnostics</t>
  </si>
  <si>
    <t>http://imspex.com/</t>
  </si>
  <si>
    <t>Abercynon</t>
  </si>
  <si>
    <t>/funding-round/25175166de068fd8e2dde1eb7da5fec0</t>
  </si>
  <si>
    <t>/Organization/Imsys</t>
  </si>
  <si>
    <t>Imsys</t>
  </si>
  <si>
    <t>http://www.imsystech.com</t>
  </si>
  <si>
    <t>Upplands-väsby</t>
  </si>
  <si>
    <t>/funding-round/cef295262281bcbc573ff246852cbdfd</t>
  </si>
  <si>
    <t>/Organization/Imt</t>
  </si>
  <si>
    <t>IMT</t>
  </si>
  <si>
    <t>http://www.imtmems.com/</t>
  </si>
  <si>
    <t>/organization/desmotec</t>
  </si>
  <si>
    <t>/funding-round/1db36a511dd851e83be71b5c213193af</t>
  </si>
  <si>
    <t>/Organization/Imt-Innovative-Micro-Technology</t>
  </si>
  <si>
    <t>IMT (Innovative Micro Technology)</t>
  </si>
  <si>
    <t>http://www.imtmems.com</t>
  </si>
  <si>
    <t>/organization/despegar</t>
  </si>
  <si>
    <t>/funding-round/15850f72d71111111f13b74da08aed25</t>
  </si>
  <si>
    <t>/Organization/Imthera-Medical</t>
  </si>
  <si>
    <t>ImThera Medical Inc</t>
  </si>
  <si>
    <t>http://www.imtheramedical.com</t>
  </si>
  <si>
    <t>/funding-round/d94ac7b75fe5f5c31b25c93afdad9e2e</t>
  </si>
  <si>
    <t>/Organization/Imubit</t>
  </si>
  <si>
    <t>Imubit</t>
  </si>
  <si>
    <t>http://imubit.com</t>
  </si>
  <si>
    <t>Internet of Things|IT and Cybersecurity|Security</t>
  </si>
  <si>
    <t>/organization/desrueda-com</t>
  </si>
  <si>
    <t>/funding-round/4bc9a175738dc68f74f5c91a525adff3</t>
  </si>
  <si>
    <t>/Organization/Imusica</t>
  </si>
  <si>
    <t>iMusica</t>
  </si>
  <si>
    <t>http://www.imusicacorp.com.br</t>
  </si>
  <si>
    <t>Digital Media|Music</t>
  </si>
  <si>
    <t>/funding-round/c97cd7ee3050d0595fedbcf64692f677</t>
  </si>
  <si>
    <t>/Organization/Imusician</t>
  </si>
  <si>
    <t>iMusician</t>
  </si>
  <si>
    <t>http://www.imusiciandigital.com/en/</t>
  </si>
  <si>
    <t>Digital Entertainment|Entertainment|Music|Musicians</t>
  </si>
  <si>
    <t>/organization/destination-media</t>
  </si>
  <si>
    <t>/funding-round/d2464ba6905d36bd43a4b5f207bf19b2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destinationrx</t>
  </si>
  <si>
    <t>/funding-round/a1f35ce1b82b490b3e92071d53892dc7</t>
  </si>
  <si>
    <t>/Organization/Imvision-Software-Technologies</t>
  </si>
  <si>
    <t>imVision Software Technologies Ltd.</t>
  </si>
  <si>
    <t>Information Technology|Telecommunications|Video</t>
  </si>
  <si>
    <t>/organization/destinator-technologies</t>
  </si>
  <si>
    <t>/funding-round/18405f4507991f51a5189a992f565628</t>
  </si>
  <si>
    <t>/Organization/Imvu</t>
  </si>
  <si>
    <t>IMVU</t>
  </si>
  <si>
    <t>http://www.imvu.com</t>
  </si>
  <si>
    <t>3D|Entertainment|Games|Social Media|Virtual Currency</t>
  </si>
  <si>
    <t>/funding-round/605684ab89d7214d57345974ba406532</t>
  </si>
  <si>
    <t>/Organization/Imyne</t>
  </si>
  <si>
    <t>IMYNE</t>
  </si>
  <si>
    <t>https://imyne.com</t>
  </si>
  <si>
    <t>/organization/destineer</t>
  </si>
  <si>
    <t>/funding-round/982afc96df2e83b8b71c3f1a945f0294</t>
  </si>
  <si>
    <t>27/04/2006</t>
  </si>
  <si>
    <t>/Organization/In-And-Out-Cash-Management-Software</t>
  </si>
  <si>
    <t>2DOLife.com</t>
  </si>
  <si>
    <t>http://2DOLife.com</t>
  </si>
  <si>
    <t>San Pablo</t>
  </si>
  <si>
    <t>/organization/destiny-pharma</t>
  </si>
  <si>
    <t>/funding-round/0c61996d38b5aacc2cd7b8120b97f3b0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29-12-2010</t>
  </si>
  <si>
    <t>/organization/desura</t>
  </si>
  <si>
    <t>/funding-round/ac766751a18c32eae6d1eef8b1913be3</t>
  </si>
  <si>
    <t>/Organization/In-Flow</t>
  </si>
  <si>
    <t>In Flow</t>
  </si>
  <si>
    <t>http://www.inflow.mobi/</t>
  </si>
  <si>
    <t>Shared Services|Social Network Media|Tracking</t>
  </si>
  <si>
    <t>/organization/detectachem</t>
  </si>
  <si>
    <t>/funding-round/c732000da15e4e026968c5d5faabb6ad</t>
  </si>
  <si>
    <t>/Organization/In-Hand-Guides</t>
  </si>
  <si>
    <t>In Hand Guides</t>
  </si>
  <si>
    <t>http://www.inhandguides.com</t>
  </si>
  <si>
    <t>Audio|Electronics|Hardware + Software</t>
  </si>
  <si>
    <t>/organization/detectent</t>
  </si>
  <si>
    <t>/funding-round/0ed45e2520acf6ed77f9f2aecda4cbad</t>
  </si>
  <si>
    <t>/Organization/In-Motion-Technology</t>
  </si>
  <si>
    <t>In Motion Technology</t>
  </si>
  <si>
    <t>http://www.inmotiontechnology.com</t>
  </si>
  <si>
    <t>New Westminster</t>
  </si>
  <si>
    <t>/funding-round/483be71453f3cc820ef2ca9a05ae6741</t>
  </si>
  <si>
    <t>/Organization/In-Ovo</t>
  </si>
  <si>
    <t>In Ovo</t>
  </si>
  <si>
    <t>http://inovo.nl/</t>
  </si>
  <si>
    <t>/funding-round/8ecba404e80868d92ff4b051323b2207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funding-round/ad47dbfb01176aec45a3f07eda3212d2</t>
  </si>
  <si>
    <t>/Organization/In-Situ-Architecture-Pllc</t>
  </si>
  <si>
    <t>In*Situ Architecture</t>
  </si>
  <si>
    <t>http://www.insituarc.com/</t>
  </si>
  <si>
    <t>Consulting|Enterprises</t>
  </si>
  <si>
    <t>/organization/detectify</t>
  </si>
  <si>
    <t>/funding-round/52fc5373006d6cd95198ee04ed1559cc</t>
  </si>
  <si>
    <t>/Organization/In-Spree</t>
  </si>
  <si>
    <t>In/Spree</t>
  </si>
  <si>
    <t>/organization/detroit-electric</t>
  </si>
  <si>
    <t>/funding-round/cfe4d5b46c8452dca2b8aeabc2c4075b</t>
  </si>
  <si>
    <t>/Organization/In-Store-Media-Company</t>
  </si>
  <si>
    <t>In-Store Media Company</t>
  </si>
  <si>
    <t>http://www.in-store-media.jp</t>
  </si>
  <si>
    <t>Yokohama-shi</t>
  </si>
  <si>
    <t>/organization/detroit-water-project</t>
  </si>
  <si>
    <t>/funding-round/bd6219eda6dd14197f99f74c1e25ce95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deus</t>
  </si>
  <si>
    <t>/funding-round/23a5083f7e69011d102b8d024c203063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deus-ex-technology-ltd</t>
  </si>
  <si>
    <t>/funding-round/9c75c0aa3ce638d135338f1acc1f01d7</t>
  </si>
  <si>
    <t>/Organization/In-Your-Stride</t>
  </si>
  <si>
    <t>In Your Stride</t>
  </si>
  <si>
    <t>/funding-round/a96689d761ff880f7a0039902a5c3b27</t>
  </si>
  <si>
    <t>/Organization/In1001-Com</t>
  </si>
  <si>
    <t>In1001.com</t>
  </si>
  <si>
    <t>http://www.in1001.com/</t>
  </si>
  <si>
    <t>/organization/deuterx-llc</t>
  </si>
  <si>
    <t>/funding-round/3cd59d8bc51d10657bc2e2807dae1463</t>
  </si>
  <si>
    <t>/Organization/In2Apps</t>
  </si>
  <si>
    <t>in2apps</t>
  </si>
  <si>
    <t>http://www.in2apps.com</t>
  </si>
  <si>
    <t>/organization/deutsche-startups</t>
  </si>
  <si>
    <t>/funding-round/1070de4da7d6cb570ed2210154df30b0</t>
  </si>
  <si>
    <t>/Organization/In2Bones</t>
  </si>
  <si>
    <t>In2Bones</t>
  </si>
  <si>
    <t>http://www.in2bones.com/en</t>
  </si>
  <si>
    <t>/organization/dev4x</t>
  </si>
  <si>
    <t>/funding-round/e96337ada8ba8cce77379c65ec2fa866</t>
  </si>
  <si>
    <t>/Organization/In2Circle-Inc</t>
  </si>
  <si>
    <t>In2Circle</t>
  </si>
  <si>
    <t>http://in2circle.com</t>
  </si>
  <si>
    <t>Communities|Interest Graph|Networking|Social Media</t>
  </si>
  <si>
    <t>/organization/dev9k</t>
  </si>
  <si>
    <t>/funding-round/720a26c16dbefa95cf3d3d0913b45905</t>
  </si>
  <si>
    <t>/Organization/In2Games</t>
  </si>
  <si>
    <t>In2Games</t>
  </si>
  <si>
    <t>http://www.in2games.uk.com</t>
  </si>
  <si>
    <t>/organization/devario</t>
  </si>
  <si>
    <t>/funding-round/3ed861cb4bb4fa73aa148d380a7594b2</t>
  </si>
  <si>
    <t>/Organization/In2Nite</t>
  </si>
  <si>
    <t>in2nite</t>
  </si>
  <si>
    <t>http://in2nite.com</t>
  </si>
  <si>
    <t>Discounts|Hotels|Mobile Commerce|Online Reservations</t>
  </si>
  <si>
    <t>/funding-round/e8e6ba052990e5b3cfb7048a610acdce</t>
  </si>
  <si>
    <t>/Organization/In3Depth</t>
  </si>
  <si>
    <t>in3Depth</t>
  </si>
  <si>
    <t>http://www.in3depth.com</t>
  </si>
  <si>
    <t>/organization/devcon-security-services</t>
  </si>
  <si>
    <t>/funding-round/7c6e3b5c4f8ecf690323475855174279</t>
  </si>
  <si>
    <t>/Organization/In3Dgallery</t>
  </si>
  <si>
    <t>in3Dgallery</t>
  </si>
  <si>
    <t>http://www.in3dgallery.com</t>
  </si>
  <si>
    <t>3D|Curated Web|Graphics|Presentations|Real Time</t>
  </si>
  <si>
    <t>/organization/devcontact</t>
  </si>
  <si>
    <t>/funding-round/9e1d51c93ad50c2bd1391ff7f0d7ed10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develogen-ag</t>
  </si>
  <si>
    <t>/funding-round/6c226f8f85579c540b30833680b430a1</t>
  </si>
  <si>
    <t>20/11/2003</t>
  </si>
  <si>
    <t>/Organization/Inaaya</t>
  </si>
  <si>
    <t>Inaaya</t>
  </si>
  <si>
    <t>http://inaayaonline.com/</t>
  </si>
  <si>
    <t>/organization/develop-link</t>
  </si>
  <si>
    <t>/funding-round/9239ac39ac5ab2a108286acc2be954bc</t>
  </si>
  <si>
    <t>/Organization/Inadco</t>
  </si>
  <si>
    <t>Inadco</t>
  </si>
  <si>
    <t>http://www.inadco.com</t>
  </si>
  <si>
    <t>/organization/developintelligence</t>
  </si>
  <si>
    <t>/funding-round/a305505912851db496d80ee67f4fef51</t>
  </si>
  <si>
    <t>/Organization/Inaika</t>
  </si>
  <si>
    <t>Inaika</t>
  </si>
  <si>
    <t>http://www.inaika.com</t>
  </si>
  <si>
    <t>/organization/developmint-solutions</t>
  </si>
  <si>
    <t>/funding-round/b3140e56b8c4799e77c8a06b389fb9c2</t>
  </si>
  <si>
    <t>/Organization/Inala-Technologies</t>
  </si>
  <si>
    <t>Inala Technologies</t>
  </si>
  <si>
    <t>http://www.inala.co.za/</t>
  </si>
  <si>
    <t>Midrand</t>
  </si>
  <si>
    <t>/organization/developonline-corporation</t>
  </si>
  <si>
    <t>/funding-round/a39c0bb7231cc08415a7a72dc8739e10</t>
  </si>
  <si>
    <t>/Organization/Inango-Systems-Ltd</t>
  </si>
  <si>
    <t>Inango Systems Ltd</t>
  </si>
  <si>
    <t>http://inango.com/</t>
  </si>
  <si>
    <t>B2B|Internet|Software</t>
  </si>
  <si>
    <t>Kafr Saba</t>
  </si>
  <si>
    <t>/organization/devhd</t>
  </si>
  <si>
    <t>/funding-round/ac3bdfb23f80970ff0f39ff91a0a3438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devialet</t>
  </si>
  <si>
    <t>/funding-round/27f6ba3810744d53b61269237e3f87da</t>
  </si>
  <si>
    <t>/Organization/Inappin</t>
  </si>
  <si>
    <t>INAPPIN</t>
  </si>
  <si>
    <t>http://www.inappin.com/</t>
  </si>
  <si>
    <t>/funding-round/afe97324999fa49903001b5a688187d6</t>
  </si>
  <si>
    <t>/Organization/Inari-Inc</t>
  </si>
  <si>
    <t>Inari Inc</t>
  </si>
  <si>
    <t>/organization/deviantart</t>
  </si>
  <si>
    <t>/funding-round/4b979ffcceeb49768601235d8c99f747</t>
  </si>
  <si>
    <t>/Organization/Inari-Medical</t>
  </si>
  <si>
    <t>Inari Medical</t>
  </si>
  <si>
    <t>http://inarimedical.com/</t>
  </si>
  <si>
    <t>/funding-round/8658488cbaa7132aa171a0bf0a35e92f</t>
  </si>
  <si>
    <t>/Organization/Inaura</t>
  </si>
  <si>
    <t>Inaura</t>
  </si>
  <si>
    <t>http://www.inaura.com</t>
  </si>
  <si>
    <t>Cyber Security|IT and Cybersecurity|Online Identity</t>
  </si>
  <si>
    <t>/organization/device-ident</t>
  </si>
  <si>
    <t>/funding-round/29e237052795e1c5e95c7b42c6a38342</t>
  </si>
  <si>
    <t>/Organization/Inauth</t>
  </si>
  <si>
    <t>InAuth</t>
  </si>
  <si>
    <t>http://www.inauth.com</t>
  </si>
  <si>
    <t>/funding-round/fd19ababc2fe04e85e7be88852fa69bb</t>
  </si>
  <si>
    <t>/Organization/Inayo</t>
  </si>
  <si>
    <t>Inayo</t>
  </si>
  <si>
    <t>http://www.inayo.in/</t>
  </si>
  <si>
    <t>/organization/device-innovation-group</t>
  </si>
  <si>
    <t>/funding-round/b6c74ffba35dc589c94dbef5a9085d78</t>
  </si>
  <si>
    <t>/Organization/Inbenta-Semantic-Search</t>
  </si>
  <si>
    <t>Inbenta</t>
  </si>
  <si>
    <t>https://www.inbenta.com</t>
  </si>
  <si>
    <t>Customer Service|E-Commerce|Semantic Search|Virtual Workforces</t>
  </si>
  <si>
    <t>/organization/device-magic</t>
  </si>
  <si>
    <t>/funding-round/aaa79ff1ab68757253bbd1665ac19d37</t>
  </si>
  <si>
    <t>/Organization/Inbep</t>
  </si>
  <si>
    <t>INBEP</t>
  </si>
  <si>
    <t>http://inbep.com.br</t>
  </si>
  <si>
    <t>/organization/device42</t>
  </si>
  <si>
    <t>/funding-round/ed2622695560a8713f1abe8548acc637</t>
  </si>
  <si>
    <t>/Organization/Inbilin</t>
  </si>
  <si>
    <t>Inbilin</t>
  </si>
  <si>
    <t>http://www.inbilin.com/</t>
  </si>
  <si>
    <t>Call Center Automation|Private Social Networking</t>
  </si>
  <si>
    <t>/funding-round/fd57ee0af8c17ade9e0480d434d7b57e</t>
  </si>
  <si>
    <t>/Organization/Inbiomotion</t>
  </si>
  <si>
    <t>Inbiomotion</t>
  </si>
  <si>
    <t>http://inbiomotion.com</t>
  </si>
  <si>
    <t>/organization/deviceauthority</t>
  </si>
  <si>
    <t>/funding-round/9ac577cc2953f41fda30634bdb7a7dff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devicefidelity</t>
  </si>
  <si>
    <t>/funding-round/1316773b2eb2e2a75e09dd5688cdaa8d</t>
  </si>
  <si>
    <t>/Organization/Inbot</t>
  </si>
  <si>
    <t>Inbot</t>
  </si>
  <si>
    <t>http://www.inbot.io/</t>
  </si>
  <si>
    <t>Apps|Artificial Intelligence|CRM</t>
  </si>
  <si>
    <t>/funding-round/396b7d931ea8292f4155763bca3d2d52</t>
  </si>
  <si>
    <t>/Organization/Inboundgeo</t>
  </si>
  <si>
    <t>Inboundgeo</t>
  </si>
  <si>
    <t>http://inboundgeo.com</t>
  </si>
  <si>
    <t>Analytics|Retail|Sales and Marketing|Services</t>
  </si>
  <si>
    <t>/funding-round/44f08d722d32ef9238428c3c004f91d9</t>
  </si>
  <si>
    <t>/Organization/Inboundwriter</t>
  </si>
  <si>
    <t>InboundWriter</t>
  </si>
  <si>
    <t>http://www.inboundwriter.com</t>
  </si>
  <si>
    <t>/funding-round/ea809501e2de8cedaa186a6534ed97df</t>
  </si>
  <si>
    <t>/Organization/Inbox-2</t>
  </si>
  <si>
    <t>Nylas</t>
  </si>
  <si>
    <t>http://www.nylas.com</t>
  </si>
  <si>
    <t>Developer APIs|Email|Social Media</t>
  </si>
  <si>
    <t>/organization/deviceknit</t>
  </si>
  <si>
    <t>/funding-round/c89d5815a8ae3812a64d40e64f5c1f43</t>
  </si>
  <si>
    <t>/Organization/Inbox-App</t>
  </si>
  <si>
    <t>Inbox Messenger</t>
  </si>
  <si>
    <t>http://www.inboxtheapp.com</t>
  </si>
  <si>
    <t>Communications Infrastructure|Messaging</t>
  </si>
  <si>
    <t>/organization/devicescape</t>
  </si>
  <si>
    <t>/funding-round/1198c9cdbb1c2ee49f82d29922bc6474</t>
  </si>
  <si>
    <t>/Organization/Inboxfever</t>
  </si>
  <si>
    <t>InboxFever</t>
  </si>
  <si>
    <t>http://www.inboxfever.com</t>
  </si>
  <si>
    <t>Email|Finance|Messaging</t>
  </si>
  <si>
    <t>/funding-round/11a6330e36443408275578a7c8c4a5dd</t>
  </si>
  <si>
    <t>/Organization/Inburst-Media</t>
  </si>
  <si>
    <t>InBurst Media</t>
  </si>
  <si>
    <t>http://www.inburstmedia.com</t>
  </si>
  <si>
    <t>Advertising|Internet|Service Providers</t>
  </si>
  <si>
    <t>/funding-round/cf3fa2f78079779bd53f106063e0473b</t>
  </si>
  <si>
    <t>/Organization/Inc42</t>
  </si>
  <si>
    <t>Inc42</t>
  </si>
  <si>
    <t>http://inc42.com/</t>
  </si>
  <si>
    <t>/funding-round/df5a8e7937144188c84741bd9a31af7f</t>
  </si>
  <si>
    <t>/Organization/Incab-Design</t>
  </si>
  <si>
    <t>InCab Design</t>
  </si>
  <si>
    <t>http://www.incabdesign.biz</t>
  </si>
  <si>
    <t>Customer Service|Design</t>
  </si>
  <si>
    <t>Avoca</t>
  </si>
  <si>
    <t>/funding-round/e153232fa97880fd1a271490df1d11c5</t>
  </si>
  <si>
    <t>/Organization/Incanthera</t>
  </si>
  <si>
    <t>Incanthera</t>
  </si>
  <si>
    <t>http://www.incanthera.com</t>
  </si>
  <si>
    <t>/organization/devicevm</t>
  </si>
  <si>
    <t>/funding-round/216c9d6ed659b60c9e4155facd8b1009</t>
  </si>
  <si>
    <t>/Organization/Incap</t>
  </si>
  <si>
    <t>Incap</t>
  </si>
  <si>
    <t>http://www.incap.fi</t>
  </si>
  <si>
    <t>/funding-round/417e9b282d13be6acec59546cf978e25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funding-round/679d65649bf6632b13e7b947ebf0b1a0</t>
  </si>
  <si>
    <t>/Organization/Incarda-Therapeutics</t>
  </si>
  <si>
    <t>InCarda Therapeutics</t>
  </si>
  <si>
    <t>http://incardatherapeutics.com</t>
  </si>
  <si>
    <t>/funding-round/b53a052a58d0456dd94b3244e5bd4fc2</t>
  </si>
  <si>
    <t>/Organization/Incast</t>
  </si>
  <si>
    <t>InCast</t>
  </si>
  <si>
    <t>http://www.incast.com.br</t>
  </si>
  <si>
    <t>Entertainment Industry|Payments|Recruiting</t>
  </si>
  <si>
    <t>/organization/devicor-medical-products-group</t>
  </si>
  <si>
    <t>/funding-round/03b12d06ae49955d37e476a48c064569</t>
  </si>
  <si>
    <t>/Organization/Incelldx</t>
  </si>
  <si>
    <t>IncellDx</t>
  </si>
  <si>
    <t>http://incelldx.com</t>
  </si>
  <si>
    <t>/organization/devign-lab</t>
  </si>
  <si>
    <t>/funding-round/4f58654e973b04d38de077d60a28a1d0</t>
  </si>
  <si>
    <t>/Organization/Incentient</t>
  </si>
  <si>
    <t>Incentient</t>
  </si>
  <si>
    <t>http://www.incentient.com</t>
  </si>
  <si>
    <t>Plainview</t>
  </si>
  <si>
    <t>/organization/deviine-llc</t>
  </si>
  <si>
    <t>/funding-round/f2195488a67e9214fb9393f80fa1d78a</t>
  </si>
  <si>
    <t>/Organization/Incentive</t>
  </si>
  <si>
    <t>Incentive</t>
  </si>
  <si>
    <t>http://www.incentive-inc.com</t>
  </si>
  <si>
    <t>Chat|Collaboration|Enterprise 2.0|Enterprise Software|File Sharing</t>
  </si>
  <si>
    <t>/organization/devilfish-poker-ltd</t>
  </si>
  <si>
    <t>/funding-round/b6c4dd03a69c35a611c9569df7b26b24</t>
  </si>
  <si>
    <t>/Organization/Incentive-Logic</t>
  </si>
  <si>
    <t>Incentive Logic</t>
  </si>
  <si>
    <t>http://www.incentivelogic.com</t>
  </si>
  <si>
    <t>/organization/devkinetic-designs</t>
  </si>
  <si>
    <t>/funding-round/06025636b46716e86d05c047167a86f1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devolia</t>
  </si>
  <si>
    <t>/funding-round/e189a8bdbc086c42187229dd83c020ae</t>
  </si>
  <si>
    <t>13/05/2007</t>
  </si>
  <si>
    <t>/Organization/Incentivyze</t>
  </si>
  <si>
    <t>Incentivyze</t>
  </si>
  <si>
    <t>http://incentivyze.co</t>
  </si>
  <si>
    <t>/organization/devonshire-reit</t>
  </si>
  <si>
    <t>/funding-round/c2700f833b7b5a0b31e2a3351fd366d1</t>
  </si>
  <si>
    <t>/Organization/Incentone</t>
  </si>
  <si>
    <t>IncentOne</t>
  </si>
  <si>
    <t>http://www.incentone.com</t>
  </si>
  <si>
    <t>/organization/devonway</t>
  </si>
  <si>
    <t>/funding-round/af7e65e63b2c09c123d53441617e5e9c</t>
  </si>
  <si>
    <t>/Organization/Incentto</t>
  </si>
  <si>
    <t>IncentTo</t>
  </si>
  <si>
    <t>/funding-round/de21d5d3863e737bf62a56ce67964786</t>
  </si>
  <si>
    <t>/Organization/Incept-Biosystems</t>
  </si>
  <si>
    <t>Incept</t>
  </si>
  <si>
    <t>http://www.inceptbio.com/Home.html</t>
  </si>
  <si>
    <t>/organization/devotee</t>
  </si>
  <si>
    <t>/funding-round/2c4fbcb435252e11eb227f5cb350eaa7</t>
  </si>
  <si>
    <t>/Organization/Inception-Sciences</t>
  </si>
  <si>
    <t>Inception Sciences</t>
  </si>
  <si>
    <t>http://inceptionsci.com</t>
  </si>
  <si>
    <t>/funding-round/6768ba38779d6d1a35b06da9a4732e7e</t>
  </si>
  <si>
    <t>/Organization/Inceptus-Medical</t>
  </si>
  <si>
    <t>Inceptus Medical</t>
  </si>
  <si>
    <t>http://inceptusmedical.com</t>
  </si>
  <si>
    <t>/organization/devshop</t>
  </si>
  <si>
    <t>/funding-round/67b6bffdf2972e3ce172ff619f9b3738</t>
  </si>
  <si>
    <t>/Organization/Incflow</t>
  </si>
  <si>
    <t>Copybar</t>
  </si>
  <si>
    <t>http://copybar.io</t>
  </si>
  <si>
    <t>Content|SaaS|Software|Web CMS</t>
  </si>
  <si>
    <t>/organization/devsisters</t>
  </si>
  <si>
    <t>/funding-round/0d7ceb3600f25f408b027477adffdb1a</t>
  </si>
  <si>
    <t>/Organization/Inchron</t>
  </si>
  <si>
    <t>INCHRON</t>
  </si>
  <si>
    <t>http://www.inchron.com</t>
  </si>
  <si>
    <t>/funding-round/7a047c5cb574097182060a454697fffb</t>
  </si>
  <si>
    <t>/Organization/Incide</t>
  </si>
  <si>
    <t>INCIDE</t>
  </si>
  <si>
    <t>http://www.incide-semi.com</t>
  </si>
  <si>
    <t>San SebastiÃ¡n De Los Reyes</t>
  </si>
  <si>
    <t>San Sebastián De Los Reyes</t>
  </si>
  <si>
    <t>/organization/devspark</t>
  </si>
  <si>
    <t>/funding-round/393a5c99d6bcd99a0fa6590d46f2ec73</t>
  </si>
  <si>
    <t>/Organization/Incident-Technologies</t>
  </si>
  <si>
    <t>Incident Technologies</t>
  </si>
  <si>
    <t>http://www.incidenttech.com</t>
  </si>
  <si>
    <t>/organization/devtap</t>
  </si>
  <si>
    <t>/funding-round/362e273f8c0b89a7b289927637de9293</t>
  </si>
  <si>
    <t>/Organization/Incights-Mobile-Solutions</t>
  </si>
  <si>
    <t>InCights Mobile Solutions</t>
  </si>
  <si>
    <t>http://incights.com</t>
  </si>
  <si>
    <t>/organization/devtodev</t>
  </si>
  <si>
    <t>/funding-round/bf50dfd042a32f2c981037b2a9d4f2f7</t>
  </si>
  <si>
    <t>/Organization/Incinerator-Studios</t>
  </si>
  <si>
    <t>Playdek</t>
  </si>
  <si>
    <t>http://www.playdekgames.com</t>
  </si>
  <si>
    <t>Android|Games|iPad|iPhone|Mobile|Technology</t>
  </si>
  <si>
    <t>/organization/devtoo</t>
  </si>
  <si>
    <t>/funding-round/43947e397ba99a9f8a0ddea9b7b04e8a</t>
  </si>
  <si>
    <t>/Organization/Incipient-Inc</t>
  </si>
  <si>
    <t>Incipient</t>
  </si>
  <si>
    <t>http://www.incipient.com</t>
  </si>
  <si>
    <t>/organization/devunity</t>
  </si>
  <si>
    <t>/funding-round/e5bdd50e963e0b65a2787eee553fead4</t>
  </si>
  <si>
    <t>/Organization/Incir-Com</t>
  </si>
  <si>
    <t>incir.com</t>
  </si>
  <si>
    <t>http://www.incir.com/</t>
  </si>
  <si>
    <t>/organization/devver</t>
  </si>
  <si>
    <t>/funding-round/6e6c7b24e09edb06524cbf8c8629bc97</t>
  </si>
  <si>
    <t>/Organization/Incisive-Surgical</t>
  </si>
  <si>
    <t>Incisive Surgical</t>
  </si>
  <si>
    <t>http://insorb.com</t>
  </si>
  <si>
    <t>/funding-round/9f70992c48a56d6f829a593fd732bd82</t>
  </si>
  <si>
    <t>/Organization/Incline-Therapeutics</t>
  </si>
  <si>
    <t>Incline Therapeutics</t>
  </si>
  <si>
    <t>http://inclinethera.com</t>
  </si>
  <si>
    <t>/organization/devzuz</t>
  </si>
  <si>
    <t>/funding-round/397f5a8a7675c03bd2d3df6cbba995dd</t>
  </si>
  <si>
    <t>/Organization/Inclinix</t>
  </si>
  <si>
    <t>Inclinix</t>
  </si>
  <si>
    <t>http://inclinix.com</t>
  </si>
  <si>
    <t>/organization/dew-mobile</t>
  </si>
  <si>
    <t>/funding-round/1054a4f37423180c927878cb2ffc3151</t>
  </si>
  <si>
    <t>/Organization/Include-Fitness</t>
  </si>
  <si>
    <t>IncludeFitness</t>
  </si>
  <si>
    <t>http://www.includefitness.com/</t>
  </si>
  <si>
    <t>/funding-round/c0cfddc6846987bc94952624e519d077</t>
  </si>
  <si>
    <t>/Organization/Incluyeme-Com</t>
  </si>
  <si>
    <t>Incluyeme.com</t>
  </si>
  <si>
    <t>http://www.incluyeme.com</t>
  </si>
  <si>
    <t>Portals</t>
  </si>
  <si>
    <t>/organization/dex-academy</t>
  </si>
  <si>
    <t>/funding-round/233695d76abe42a3fa7a897155103345</t>
  </si>
  <si>
    <t>/Organization/Incoax-Network-Europe</t>
  </si>
  <si>
    <t>InCoax Network Europe</t>
  </si>
  <si>
    <t>http://incoax.com</t>
  </si>
  <si>
    <t>Gävle</t>
  </si>
  <si>
    <t>/organization/dexawave</t>
  </si>
  <si>
    <t>/funding-round/59b380e5aa1d54dd79cc7fbef48eeb18</t>
  </si>
  <si>
    <t>/Organization/Incom-Storage</t>
  </si>
  <si>
    <t>INCOM Storage</t>
  </si>
  <si>
    <t>http://www.incom.eu</t>
  </si>
  <si>
    <t>/organization/dexcom</t>
  </si>
  <si>
    <t>/funding-round/2a75d9045590d24e29c41477b77b041a</t>
  </si>
  <si>
    <t>/Organization/Income-Technologies-Inc</t>
  </si>
  <si>
    <t>Income&amp;</t>
  </si>
  <si>
    <t>http://www.incomeand.com</t>
  </si>
  <si>
    <t>/funding-round/7ecfe60d727193f2ccd113a2a1e0cf80</t>
  </si>
  <si>
    <t>/Organization/Incoming-Media</t>
  </si>
  <si>
    <t>Incoming Media</t>
  </si>
  <si>
    <t>http://incoming.tv</t>
  </si>
  <si>
    <t>Machine Learning|Mobile|Mobile Video</t>
  </si>
  <si>
    <t>/organization/dexetra</t>
  </si>
  <si>
    <t>/funding-round/4fcc2a28d810de04b7a400060de52eb7</t>
  </si>
  <si>
    <t>/Organization/Incomm</t>
  </si>
  <si>
    <t>InComm</t>
  </si>
  <si>
    <t>http://www.incomm.com</t>
  </si>
  <si>
    <t>E-Commerce|Games|Gift Card</t>
  </si>
  <si>
    <t>/funding-round/5858300b2e90da7dc703b1c072b3a9f4</t>
  </si>
  <si>
    <t>/Organization/Incomparable-Things</t>
  </si>
  <si>
    <t>Incomparable Things</t>
  </si>
  <si>
    <t>http://incomparablethings.com</t>
  </si>
  <si>
    <t>/organization/dexin-interactive</t>
  </si>
  <si>
    <t>/funding-round/e710a7d6305cf7118e2df1c2859c1a94</t>
  </si>
  <si>
    <t>/Organization/Incont</t>
  </si>
  <si>
    <t>Incont</t>
  </si>
  <si>
    <t>http://www.incont.org/</t>
  </si>
  <si>
    <t>/organization/dexint-games</t>
  </si>
  <si>
    <t>/funding-round/929bc302fa6c9a17273450aa8860170b</t>
  </si>
  <si>
    <t>/Organization/Incontact</t>
  </si>
  <si>
    <t>inContact</t>
  </si>
  <si>
    <t>http://www.incontact.com</t>
  </si>
  <si>
    <t>Contact Centers|Customer Service|Software|Telephony</t>
  </si>
  <si>
    <t>/organization/dexma</t>
  </si>
  <si>
    <t>/funding-round/6ca8ec5efd82930ac9658f38c2efd168</t>
  </si>
  <si>
    <t>/Organization/Incontext-Solutions</t>
  </si>
  <si>
    <t>InContext Solutions</t>
  </si>
  <si>
    <t>http://www.incontextsolutions.com</t>
  </si>
  <si>
    <t>/organization/dexmo</t>
  </si>
  <si>
    <t>/funding-round/4d9087900afe75cfdaef0f372b9fd6e2</t>
  </si>
  <si>
    <t>/Organization/Incorta</t>
  </si>
  <si>
    <t>INCORTA</t>
  </si>
  <si>
    <t>http://www.incorta.com</t>
  </si>
  <si>
    <t>/organization/dexrex</t>
  </si>
  <si>
    <t>/funding-round/5ea9f2435d0aea39e776562a01bc203f</t>
  </si>
  <si>
    <t>/Organization/Increasecard</t>
  </si>
  <si>
    <t>IncreaseCard</t>
  </si>
  <si>
    <t>http://www.increasecard.com</t>
  </si>
  <si>
    <t>Finance Technology|FinTech|Mobile Payments|SaaS</t>
  </si>
  <si>
    <t>/funding-round/6dd603ba6b46e53d87f5605125fda2f1</t>
  </si>
  <si>
    <t>/Organization/Incredible-Labs</t>
  </si>
  <si>
    <t>Incredible Labs</t>
  </si>
  <si>
    <t>http://incredible.io</t>
  </si>
  <si>
    <t>/funding-round/757da31d0e4369f69edf97269277cca6</t>
  </si>
  <si>
    <t>/Organization/Incredible-Technologies-Pvt-Ltd</t>
  </si>
  <si>
    <t>Incredible Technologies (CredR)</t>
  </si>
  <si>
    <t>http://www.credr.com/</t>
  </si>
  <si>
    <t>/organization/dexstr</t>
  </si>
  <si>
    <t>/funding-round/3b2d84ee3bd6a6ced37437111c5bf6fa</t>
  </si>
  <si>
    <t>/Organization/Incrediblue</t>
  </si>
  <si>
    <t>incrediblue</t>
  </si>
  <si>
    <t>http://www.incrediblue.com</t>
  </si>
  <si>
    <t>Curated Web|Internet|Marketplaces|Startups|Travel</t>
  </si>
  <si>
    <t>/organization/dexter-chaney</t>
  </si>
  <si>
    <t>/funding-round/9465cc552a726d8fb5136414d9cc2daf</t>
  </si>
  <si>
    <t>/Organization/Increo-Solutions</t>
  </si>
  <si>
    <t>Increo Solutions</t>
  </si>
  <si>
    <t>http://www.increosolutions.com</t>
  </si>
  <si>
    <t>/organization/dexter-gilley-construction</t>
  </si>
  <si>
    <t>/funding-round/c401664cabc3141840d9af37a3e1d5a0</t>
  </si>
  <si>
    <t>/Organization/Incrowd</t>
  </si>
  <si>
    <t>InCrowd</t>
  </si>
  <si>
    <t>http://www.incrowdnow.com</t>
  </si>
  <si>
    <t>/organization/dexterra</t>
  </si>
  <si>
    <t>/funding-round/1a8a068a1b490ecc9ffeb2f94960cdc7</t>
  </si>
  <si>
    <t>/Organization/Incrowd-Capital</t>
  </si>
  <si>
    <t>InCrowd Capital</t>
  </si>
  <si>
    <t>http://www.incrowdcapital.com/</t>
  </si>
  <si>
    <t>Angels|Venture Capital</t>
  </si>
  <si>
    <t>/funding-round/6508d744aea8f5ff294b49c3a1697fe1</t>
  </si>
  <si>
    <t>17/08/2005</t>
  </si>
  <si>
    <t>/Organization/Incube-Labs</t>
  </si>
  <si>
    <t>Incube Labs</t>
  </si>
  <si>
    <t>http://www.incubelabs.com</t>
  </si>
  <si>
    <t>/funding-round/7d213eb1a0b9eb2d0682717049d93de2</t>
  </si>
  <si>
    <t>/Organization/Incubes</t>
  </si>
  <si>
    <t>INcubes</t>
  </si>
  <si>
    <t>http://INcubes.ca</t>
  </si>
  <si>
    <t>Automotive|Finance|Incubators</t>
  </si>
  <si>
    <t>/funding-round/9066eda94ba994948d347eb0df4ac528</t>
  </si>
  <si>
    <t>/Organization/Incubet</t>
  </si>
  <si>
    <t>incuBET</t>
  </si>
  <si>
    <t>http://incubet.net</t>
  </si>
  <si>
    <t>Development Platforms|Online Gaming|PC Gaming</t>
  </si>
  <si>
    <t>/funding-round/b1be4850850461540abe5bd243cdaa0f</t>
  </si>
  <si>
    <t>/Organization/Incuboom</t>
  </si>
  <si>
    <t>Incuboom</t>
  </si>
  <si>
    <t>http://baxterboo.com</t>
  </si>
  <si>
    <t>/funding-round/ce5eafd52d8d250901ae94daf1546f5b</t>
  </si>
  <si>
    <t>/Organization/Incubus</t>
  </si>
  <si>
    <t>IncuBus Ventures</t>
  </si>
  <si>
    <t>http://www.incubuslondon.com/</t>
  </si>
  <si>
    <t>/funding-round/e4dfd61a99ffce2a7c83750268db9382</t>
  </si>
  <si>
    <t>/Organization/Incuity-Software</t>
  </si>
  <si>
    <t>Incuity Software</t>
  </si>
  <si>
    <t>http://www.incuity.com</t>
  </si>
  <si>
    <t>/organization/dexterra-2</t>
  </si>
  <si>
    <t>/funding-round/5f3c60715147cee50950570f077fdf64</t>
  </si>
  <si>
    <t>/Organization/Incujector</t>
  </si>
  <si>
    <t>Incujector</t>
  </si>
  <si>
    <t>http://www.incujector.com/</t>
  </si>
  <si>
    <t>/organization/dextr</t>
  </si>
  <si>
    <t>/funding-round/c67c374c3d0df29a2a4dd80f97c5ebf5</t>
  </si>
  <si>
    <t>/Organization/Incuron</t>
  </si>
  <si>
    <t>Incuron</t>
  </si>
  <si>
    <t>/funding-round/f6f83c23f8d1866c5f364e1e83e1d99f</t>
  </si>
  <si>
    <t>/Organization/Incuvation-Labs-Llc</t>
  </si>
  <si>
    <t>Incuvation Labs LLC</t>
  </si>
  <si>
    <t>http://www.incuvationlabs.com/</t>
  </si>
  <si>
    <t>Business Productivity|Incubators|Startups</t>
  </si>
  <si>
    <t>/organization/dextro</t>
  </si>
  <si>
    <t>/funding-round/485b79ef9303e03f41b8b9bcff845db7</t>
  </si>
  <si>
    <t>/Organization/Incuvo</t>
  </si>
  <si>
    <t>Incuvo</t>
  </si>
  <si>
    <t>http://incuvo.com</t>
  </si>
  <si>
    <t>/organization/dextrophobia-rooms</t>
  </si>
  <si>
    <t>/funding-round/42132733db279f1b412a6d4e264632f8</t>
  </si>
  <si>
    <t>/Organization/Incyte-Innovations</t>
  </si>
  <si>
    <t>inCyte Innovations</t>
  </si>
  <si>
    <t>/funding-round/5aa1ce1f3c5e2615a5a48536c9d6e623</t>
  </si>
  <si>
    <t>/Organization/Incytu</t>
  </si>
  <si>
    <t>InCytu</t>
  </si>
  <si>
    <t>http://www.incytu.com</t>
  </si>
  <si>
    <t>/organization/dextrys</t>
  </si>
  <si>
    <t>/funding-round/2e7d6333fa4eadded86c13c9188dbcd3</t>
  </si>
  <si>
    <t>/Organization/Ind-Lifetech-China-Co-Ltd</t>
  </si>
  <si>
    <t>IND Lifetech</t>
  </si>
  <si>
    <t>http://www.indlifetech.com.cn</t>
  </si>
  <si>
    <t>Pingdu</t>
  </si>
  <si>
    <t>/organization/dey-storage-systems</t>
  </si>
  <si>
    <t>/funding-round/3e6ac21b7d73ab530132ab1caacf1a28</t>
  </si>
  <si>
    <t>/Organization/Indaba-Mobile</t>
  </si>
  <si>
    <t>Indaba Mobile</t>
  </si>
  <si>
    <t>http://www.indabamobile.co.za</t>
  </si>
  <si>
    <t>/organization/deyapa</t>
  </si>
  <si>
    <t>/funding-round/7188526feabb553a1a101f04d0178bc2</t>
  </si>
  <si>
    <t>/Organization/Indabox</t>
  </si>
  <si>
    <t>IndaBox</t>
  </si>
  <si>
    <t>http://indabox.it</t>
  </si>
  <si>
    <t>Content Delivery|Customer Service|Location Based Services|Online Shopping</t>
  </si>
  <si>
    <t>/organization/deyor-rooms</t>
  </si>
  <si>
    <t>/funding-round/4ea661fd16e7147d315fea0c5eef1c9c</t>
  </si>
  <si>
    <t>/Organization/Indee-2</t>
  </si>
  <si>
    <t>Indee</t>
  </si>
  <si>
    <t>http://www.indeetx.com/</t>
  </si>
  <si>
    <t>/organization/dezains-com</t>
  </si>
  <si>
    <t>/funding-round/1da25cffb3b7841499a05eafe8f54ad9</t>
  </si>
  <si>
    <t>/Organization/Indeed</t>
  </si>
  <si>
    <t>Indeed</t>
  </si>
  <si>
    <t>http://www.indeed.com</t>
  </si>
  <si>
    <t>/organization/dezide</t>
  </si>
  <si>
    <t>/funding-round/bf4e72ee8f104b692b5be736f4d15580</t>
  </si>
  <si>
    <t>/Organization/Indegree</t>
  </si>
  <si>
    <t>inDegree</t>
  </si>
  <si>
    <t>http://www.indegree.com</t>
  </si>
  <si>
    <t>Alumni|Consulting|Networking|Search|Software</t>
  </si>
  <si>
    <t>/organization/dezignable</t>
  </si>
  <si>
    <t>/funding-round/6a32482d4d3ac72011b96fd24e0036c8</t>
  </si>
  <si>
    <t>/Organization/Indegy</t>
  </si>
  <si>
    <t>Indegy</t>
  </si>
  <si>
    <t>http://www.indegy.com/</t>
  </si>
  <si>
    <t>Cyber Security|Industrial|Infrastructure</t>
  </si>
  <si>
    <t>/funding-round/8534cef9eb80edf49a64c89fbb6d1d7f</t>
  </si>
  <si>
    <t>/Organization/Indel-Therapeutics</t>
  </si>
  <si>
    <t>Indel Therapeutics</t>
  </si>
  <si>
    <t>http://www.indeltherapeutics.com</t>
  </si>
  <si>
    <t>/organization/dezineforce</t>
  </si>
  <si>
    <t>/funding-round/c0dc961a9b9e04481f4445087422204e</t>
  </si>
  <si>
    <t>/Organization/Indelsul</t>
  </si>
  <si>
    <t>Indelsul</t>
  </si>
  <si>
    <t>/organization/dezyre</t>
  </si>
  <si>
    <t>/funding-round/1de27558b5c56f68ad0d442437015eb1</t>
  </si>
  <si>
    <t>/Organization/Indemand-Interpreting</t>
  </si>
  <si>
    <t>InDemand Interpreting</t>
  </si>
  <si>
    <t>http://www.InDemandInterpreting.com</t>
  </si>
  <si>
    <t>Tukwila</t>
  </si>
  <si>
    <t>/organization/dfine-inc</t>
  </si>
  <si>
    <t>/funding-round/26e421ea491cfa728bcbb43059ae0ffc</t>
  </si>
  <si>
    <t>/Organization/Indeni</t>
  </si>
  <si>
    <t>indeni</t>
  </si>
  <si>
    <t>http://www.indeni.com</t>
  </si>
  <si>
    <t>/funding-round/6ab0eee82f66e973e2c5dca4f7ba19a6</t>
  </si>
  <si>
    <t>/Organization/Independa</t>
  </si>
  <si>
    <t>Independa</t>
  </si>
  <si>
    <t>http://www.independa.com</t>
  </si>
  <si>
    <t>Assisted Living|Curated Web</t>
  </si>
  <si>
    <t>/funding-round/7550e7ef939151eb9f745d42a73c4702</t>
  </si>
  <si>
    <t>/Organization/Independence-Resources-Management</t>
  </si>
  <si>
    <t>Independence Resources Management</t>
  </si>
  <si>
    <t>Gas|Natural Resources|Services</t>
  </si>
  <si>
    <t>/funding-round/93fcc61bbe8d8059c9fab578af4d1686</t>
  </si>
  <si>
    <t>/Organization/Independenceit</t>
  </si>
  <si>
    <t>independenceIT</t>
  </si>
  <si>
    <t>http://www.independenceit.com</t>
  </si>
  <si>
    <t>/funding-round/98054bb3f308ca18eec0ac44d240b14e</t>
  </si>
  <si>
    <t>/Organization/Independent-Artist-Competition-Assoc</t>
  </si>
  <si>
    <t>Independent Artist Competition Assoc.</t>
  </si>
  <si>
    <t>http://www.iacaiacs.com/</t>
  </si>
  <si>
    <t>/funding-round/99d2a8d27b0192b18702c9712bbb5dde</t>
  </si>
  <si>
    <t>/Organization/Independent-Bank</t>
  </si>
  <si>
    <t>Independent Bank</t>
  </si>
  <si>
    <t>http://independentbank.com</t>
  </si>
  <si>
    <t>1864-01-01</t>
  </si>
  <si>
    <t>/funding-round/e921f97d52ead3a628655e0cded8bd7d</t>
  </si>
  <si>
    <t>/Organization/Independent-Comedy-Network</t>
  </si>
  <si>
    <t>Independent Comedy Network</t>
  </si>
  <si>
    <t>http://www.icn.tv</t>
  </si>
  <si>
    <t>/organization/dfki</t>
  </si>
  <si>
    <t>/funding-round/d12b28ef070c58da4447c6eeb979166c</t>
  </si>
  <si>
    <t>/Organization/Independent-Inspections</t>
  </si>
  <si>
    <t>Independent Inspections</t>
  </si>
  <si>
    <t>http://www.independentinspections.com/</t>
  </si>
  <si>
    <t>Waukesha</t>
  </si>
  <si>
    <t>/organization/dfmeibao-com</t>
  </si>
  <si>
    <t>/funding-round/6476f220bec85043b482bdf320a4b339</t>
  </si>
  <si>
    <t>/Organization/Independent-Ip</t>
  </si>
  <si>
    <t>Independent IP</t>
  </si>
  <si>
    <t>http://fuga.com</t>
  </si>
  <si>
    <t>/organization/dfmsim</t>
  </si>
  <si>
    <t>/funding-round/09cc9a52b5f0b12f7887a6a007d4000b</t>
  </si>
  <si>
    <t>/Organization/Independent-Space</t>
  </si>
  <si>
    <t>Independent Space</t>
  </si>
  <si>
    <t>Smyrna</t>
  </si>
  <si>
    <t>/funding-round/2b0ac8d9ae96d547bd04d91c42d52596</t>
  </si>
  <si>
    <t>/Organization/Independent-Stock-Market</t>
  </si>
  <si>
    <t>Independent Stock Market</t>
  </si>
  <si>
    <t>http://www.independentstocks.com</t>
  </si>
  <si>
    <t>/funding-round/3bc036b0bf534bf3d79c386a1121ad32</t>
  </si>
  <si>
    <t>/Organization/Index</t>
  </si>
  <si>
    <t>Index</t>
  </si>
  <si>
    <t>http://www.index.com</t>
  </si>
  <si>
    <t>/funding-round/582fcde440000f200282544a77b24831</t>
  </si>
  <si>
    <t>/Organization/Index-Group</t>
  </si>
  <si>
    <t>Index Group</t>
  </si>
  <si>
    <t>http://www.index.com.tr/eng/</t>
  </si>
  <si>
    <t>Corporate IT</t>
  </si>
  <si>
    <t>/funding-round/6cfb0b6f3b1b7d8ec78be78d6f0e193f</t>
  </si>
  <si>
    <t>/Organization/Index-Pharmaceuticals</t>
  </si>
  <si>
    <t>InDex Pharmaceuticals</t>
  </si>
  <si>
    <t>http://www.indexpharmab.com</t>
  </si>
  <si>
    <t>/organization/dfr-asia</t>
  </si>
  <si>
    <t>/funding-round/81ce0c8a8162317dcf8e885ed610d95d</t>
  </si>
  <si>
    <t>/Organization/Indexing-Com</t>
  </si>
  <si>
    <t>Indexing</t>
  </si>
  <si>
    <t>/organization/dfrobot</t>
  </si>
  <si>
    <t>/funding-round/16e322f93d6a35044b6d7053cb0ae109</t>
  </si>
  <si>
    <t>/Organization/Indextank</t>
  </si>
  <si>
    <t>IndexTank</t>
  </si>
  <si>
    <t>http://indextank.com</t>
  </si>
  <si>
    <t>SaaS|Search</t>
  </si>
  <si>
    <t>/organization/dft-microsystems</t>
  </si>
  <si>
    <t>/funding-round/0ea5cdcd6197e67b1bab2a9f8d9efbec</t>
  </si>
  <si>
    <t>/Organization/Indi-E-Publishing</t>
  </si>
  <si>
    <t>Indi-e Publishing</t>
  </si>
  <si>
    <t>http://www.indi-epublishing.com/</t>
  </si>
  <si>
    <t>Tarzana</t>
  </si>
  <si>
    <t>/funding-round/db46aa7999adf78bdd4cb821ca2c1d70</t>
  </si>
  <si>
    <t>/Organization/Indi-Molecular</t>
  </si>
  <si>
    <t>Indi Molecular</t>
  </si>
  <si>
    <t>http://indimolecular.com/</t>
  </si>
  <si>
    <t>/organization/dfusion</t>
  </si>
  <si>
    <t>/funding-round/1a1ff5e3d6d3d1b850db1590de76029b</t>
  </si>
  <si>
    <t>/Organization/India-Online-Health</t>
  </si>
  <si>
    <t>India Online Health</t>
  </si>
  <si>
    <t>http://www.indiaonlinehealth.com</t>
  </si>
  <si>
    <t>/organization/dg-holdings</t>
  </si>
  <si>
    <t>/funding-round/496bfb56170b910d41f91b87a2cc3dca</t>
  </si>
  <si>
    <t>/Organization/India-Orders</t>
  </si>
  <si>
    <t>India Orders</t>
  </si>
  <si>
    <t>http://indiaorders.com</t>
  </si>
  <si>
    <t>/organization/dgf-investimentos</t>
  </si>
  <si>
    <t>/funding-round/3c715ed789aed620777b9cbbed2d7dfc</t>
  </si>
  <si>
    <t>/Organization/India-Property-Online</t>
  </si>
  <si>
    <t>India Property Online</t>
  </si>
  <si>
    <t>http://indiaproperty.com</t>
  </si>
  <si>
    <t>/organization/dgimed-ortho</t>
  </si>
  <si>
    <t>/funding-round/086632d32ad48d81ba42abc07dc452d0</t>
  </si>
  <si>
    <t>/Organization/Indiacollegesearch</t>
  </si>
  <si>
    <t>IndiaCollegeSearch</t>
  </si>
  <si>
    <t>http://www.indiacollegesearch.com</t>
  </si>
  <si>
    <t>Colleges|Curated Web|Search</t>
  </si>
  <si>
    <t>Gurdon</t>
  </si>
  <si>
    <t>/funding-round/11ea0555b6ca857240ce67cd79dfff99</t>
  </si>
  <si>
    <t>/Organization/Indiaever-Com</t>
  </si>
  <si>
    <t>IndiaEver.com</t>
  </si>
  <si>
    <t>http://www.indiaever.com</t>
  </si>
  <si>
    <t>Classifieds|Music</t>
  </si>
  <si>
    <t>/funding-round/6d85aba65a8fcbe4ff9a3e77fc3c1fc6</t>
  </si>
  <si>
    <t>/Organization/Indiahomes</t>
  </si>
  <si>
    <t>IndiaHomes</t>
  </si>
  <si>
    <t>http://www.indiahomes.com</t>
  </si>
  <si>
    <t>/funding-round/86ba6085adc6895d54578fef9beb3f5c</t>
  </si>
  <si>
    <t>/Organization/Indiaideas</t>
  </si>
  <si>
    <t>IndiaIdeas</t>
  </si>
  <si>
    <t>/funding-round/8a829a4f7709eba22b2e02a8fbd3dd21</t>
  </si>
  <si>
    <t>/Organization/Indialends</t>
  </si>
  <si>
    <t>IndiaLends</t>
  </si>
  <si>
    <t>https://indialends.com/</t>
  </si>
  <si>
    <t>/funding-round/ffb317011f91237313ec8d3e449eaefb</t>
  </si>
  <si>
    <t>/Organization/Indiamart</t>
  </si>
  <si>
    <t>IndiaMART</t>
  </si>
  <si>
    <t>http://www.indiamart.com</t>
  </si>
  <si>
    <t>B2B|E-Commerce|Marketplaces|Services</t>
  </si>
  <si>
    <t>/organization/dgplabs</t>
  </si>
  <si>
    <t>/funding-round/9ffed2e5394363a7a52a742347d43e44</t>
  </si>
  <si>
    <t>/Organization/Indiamls</t>
  </si>
  <si>
    <t>IndiaMLS</t>
  </si>
  <si>
    <t>http://www.indiamls.com/index.php/home</t>
  </si>
  <si>
    <t>/organization/dgse</t>
  </si>
  <si>
    <t>/funding-round/209ca0611908575d750a8649aa85d69d</t>
  </si>
  <si>
    <t>/Organization/Indian-Energy</t>
  </si>
  <si>
    <t>Indian Energy</t>
  </si>
  <si>
    <t>http://www.indianenergy.in</t>
  </si>
  <si>
    <t>/funding-round/a7fd7d09d43e45835faffd3eb6324460</t>
  </si>
  <si>
    <t>/Organization/Indiana-Integrated-Circuits</t>
  </si>
  <si>
    <t>Indiana Integrated Circuits</t>
  </si>
  <si>
    <t>http://www.indianaic.com</t>
  </si>
  <si>
    <t>/organization/dgts</t>
  </si>
  <si>
    <t>/funding-round/62626c9d7efe5d83e9042d62d8b0b695</t>
  </si>
  <si>
    <t>/Organization/Indianraga</t>
  </si>
  <si>
    <t>IndianRaga</t>
  </si>
  <si>
    <t>http://www.indianraga.com/</t>
  </si>
  <si>
    <t>/organization/dhaani-systems</t>
  </si>
  <si>
    <t>/funding-round/3c3fc8785b6c345bffbe3b3770f9d805</t>
  </si>
  <si>
    <t>/Organization/Indianroots</t>
  </si>
  <si>
    <t>IndianRoots</t>
  </si>
  <si>
    <t>http://www.indianroots.in/</t>
  </si>
  <si>
    <t>Designers|E-Commerce|Fashion|Online Shopping</t>
  </si>
  <si>
    <t>/funding-round/b8af1ceafeefe1a798e9924c827d53d3</t>
  </si>
  <si>
    <t>/Organization/Indianstage</t>
  </si>
  <si>
    <t>IndianStage</t>
  </si>
  <si>
    <t>http://indianstage.in</t>
  </si>
  <si>
    <t>/organization/dheere-bolo</t>
  </si>
  <si>
    <t>/funding-round/c62b33ee727988f2425ea36d83eb3c5b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dhf-taxi</t>
  </si>
  <si>
    <t>/funding-round/1bcd429dd6c1f64f01ea2434c3d3c94f</t>
  </si>
  <si>
    <t>/Organization/Indicative-Software</t>
  </si>
  <si>
    <t>Indicative Software</t>
  </si>
  <si>
    <t>/organization/dhgate</t>
  </si>
  <si>
    <t>/funding-round/7a1d021b305f982ea202455577155456</t>
  </si>
  <si>
    <t>/Organization/Indice-Semiconductor</t>
  </si>
  <si>
    <t>Indice Semiconductor</t>
  </si>
  <si>
    <t>http://indicesemi.com/</t>
  </si>
  <si>
    <t>/funding-round/c1c81c94eae4d2eebf44ef6c681abf41</t>
  </si>
  <si>
    <t>/Organization/Indicee</t>
  </si>
  <si>
    <t>Indicee</t>
  </si>
  <si>
    <t>http://www.indicee.com</t>
  </si>
  <si>
    <t>/organization/dhingana</t>
  </si>
  <si>
    <t>/funding-round/2b98c6bb89eee984a08d760b1afd3ab0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funding-round/2fc57391c393053012beeb01eeed3534</t>
  </si>
  <si>
    <t>/Organization/Indidebt</t>
  </si>
  <si>
    <t>indidebt</t>
  </si>
  <si>
    <t>Debt Collecting|Finance|Financial Services</t>
  </si>
  <si>
    <t>/organization/dhir-diamonds</t>
  </si>
  <si>
    <t>/funding-round/8cca74d6ee427ada4a86124b028b9bd5</t>
  </si>
  <si>
    <t>/Organization/Indie-Broadcast-Network</t>
  </si>
  <si>
    <t>Indie Broadcast Network</t>
  </si>
  <si>
    <t>/organization/dhomain-llc</t>
  </si>
  <si>
    <t>/funding-round/b71c16d7e54ee635eb3a47190cef3431</t>
  </si>
  <si>
    <t>/Organization/Indie-Gogo</t>
  </si>
  <si>
    <t>Indiegogo</t>
  </si>
  <si>
    <t>/organization/dhruva</t>
  </si>
  <si>
    <t>/funding-round/6035248811c9530b11bd442d9239a0b1</t>
  </si>
  <si>
    <t>/Organization/Indie-Vinos</t>
  </si>
  <si>
    <t>Indie Vinos</t>
  </si>
  <si>
    <t>http://indievinos.com</t>
  </si>
  <si>
    <t>/organization/diabetes-america</t>
  </si>
  <si>
    <t>/funding-round/59271788559f72f1bc30a68f537d6d90</t>
  </si>
  <si>
    <t>/Organization/Indieporch</t>
  </si>
  <si>
    <t>Indieporch</t>
  </si>
  <si>
    <t>http://www.indieporch.com</t>
  </si>
  <si>
    <t>Digital Entertainment|Startups</t>
  </si>
  <si>
    <t>/organization/diabetes-care-group</t>
  </si>
  <si>
    <t>/funding-round/a75f4bb6e6a1edd40934e4717dab9a1f</t>
  </si>
  <si>
    <t>/Organization/Indieu</t>
  </si>
  <si>
    <t>IndieU</t>
  </si>
  <si>
    <t>http://indieu.com</t>
  </si>
  <si>
    <t>Mobile|Music|Technology</t>
  </si>
  <si>
    <t>/funding-round/aa52c23076d2a1980fad278936b671ca</t>
  </si>
  <si>
    <t>/Organization/Indiewalls</t>
  </si>
  <si>
    <t>Indiewalls</t>
  </si>
  <si>
    <t>http://www.indiewalls.com</t>
  </si>
  <si>
    <t>Art|Consulting|E-Commerce|Hospitality|Hotels|Local|Restaurants|Technology</t>
  </si>
  <si>
    <t>/funding-round/b0d1eb3003fdd9282fb103d0d4e082a9</t>
  </si>
  <si>
    <t>/Organization/Indifi-Technologies</t>
  </si>
  <si>
    <t>Indifi Technologies</t>
  </si>
  <si>
    <t>http://www.indifi.com/</t>
  </si>
  <si>
    <t>/funding-round/bceffce9e79d4e0dd8b261fd6af81a3f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diabetica</t>
  </si>
  <si>
    <t>/funding-round/bc5a597caba881c9c07d85b726cc0828</t>
  </si>
  <si>
    <t>/Organization/Indigeo-Virtus</t>
  </si>
  <si>
    <t>Indigeo Virtus</t>
  </si>
  <si>
    <t>http://indigeovirtus.com</t>
  </si>
  <si>
    <t>/organization/diabeto</t>
  </si>
  <si>
    <t>/funding-round/00b5e28ca10c1dd11322aada762cf578</t>
  </si>
  <si>
    <t>/Organization/Indigio</t>
  </si>
  <si>
    <t>Indigio</t>
  </si>
  <si>
    <t>http://ingidio.com</t>
  </si>
  <si>
    <t>/organization/diabetomics</t>
  </si>
  <si>
    <t>/funding-round/58b2dbbdef5568a55cfee34ea60a6d07</t>
  </si>
  <si>
    <t>/Organization/Indigio-Technologies</t>
  </si>
  <si>
    <t>Indigio Technologies</t>
  </si>
  <si>
    <t>/funding-round/8c8c80a0b4e4f46a018d7c26ffaafd75</t>
  </si>
  <si>
    <t>/Organization/Indigo-Biosciences</t>
  </si>
  <si>
    <t>INDIGO Biosciences</t>
  </si>
  <si>
    <t>http://indigobiosciences.com</t>
  </si>
  <si>
    <t>Kelayres</t>
  </si>
  <si>
    <t>/funding-round/f24267346f53e2d0e7080fd9d2f41e14</t>
  </si>
  <si>
    <t>/Organization/Indigo-Biosystems</t>
  </si>
  <si>
    <t>Indigo Biosystems</t>
  </si>
  <si>
    <t>http://www.indigobio.com</t>
  </si>
  <si>
    <t>/organization/diablo-technologies</t>
  </si>
  <si>
    <t>/funding-round/04b6fad83953f0ee4bcf56f43cd273cc</t>
  </si>
  <si>
    <t>/Organization/Indigo-Clothing</t>
  </si>
  <si>
    <t>Indigo Clothing</t>
  </si>
  <si>
    <t>http://www.indigoclothing.com</t>
  </si>
  <si>
    <t>/funding-round/4d61916fed9963715f98667c38a359a2</t>
  </si>
  <si>
    <t>/Organization/Indigo-Identityware</t>
  </si>
  <si>
    <t>Indigo Identityware</t>
  </si>
  <si>
    <t>http://www.indigoidware.com</t>
  </si>
  <si>
    <t>/funding-round/f918b462aed1c5c6e548afaf126c7062</t>
  </si>
  <si>
    <t>/Organization/Indigovision</t>
  </si>
  <si>
    <t>IndigoVision</t>
  </si>
  <si>
    <t>http://www.indigovision.com</t>
  </si>
  <si>
    <t>/funding-round/fe95d576485bd111a89e66915d53b520</t>
  </si>
  <si>
    <t>/Organization/Indigoz</t>
  </si>
  <si>
    <t>Indigoz</t>
  </si>
  <si>
    <t>http://www.indigozpurplebottoms.net/</t>
  </si>
  <si>
    <t>/organization/diacarta</t>
  </si>
  <si>
    <t>/funding-round/745583a9ab7b25fc1b36aec587b30c0b</t>
  </si>
  <si>
    <t>/Organization/Indinero</t>
  </si>
  <si>
    <t>inDinero</t>
  </si>
  <si>
    <t>http://indinero.com</t>
  </si>
  <si>
    <t>/organization/diaderma-bv</t>
  </si>
  <si>
    <t>/funding-round/e7474a72d18710e5339014eee56eb816</t>
  </si>
  <si>
    <t>/Organization/Indipharm</t>
  </si>
  <si>
    <t>IndiPharm</t>
  </si>
  <si>
    <t>http://indipharm.com</t>
  </si>
  <si>
    <t>/organization/diadexus</t>
  </si>
  <si>
    <t>/funding-round/0af90d33e5d1fed51f70e5f727d1eed7</t>
  </si>
  <si>
    <t>/Organization/Indisys</t>
  </si>
  <si>
    <t>Indisys</t>
  </si>
  <si>
    <t>http://www.indisys.es</t>
  </si>
  <si>
    <t>Enterprise Software|Software|Systems</t>
  </si>
  <si>
    <t>/funding-round/7db73cdb7847523db844571194b41a68</t>
  </si>
  <si>
    <t>/Organization/Indium-Software-India</t>
  </si>
  <si>
    <t>Indium Software Inc.</t>
  </si>
  <si>
    <t>http://www.indiumsoft.com</t>
  </si>
  <si>
    <t>/funding-round/b6df05f0d63cddbaa557444b286dc0db</t>
  </si>
  <si>
    <t>/Organization/Individlabs</t>
  </si>
  <si>
    <t>Individlabs</t>
  </si>
  <si>
    <t>http://www.individlabs.com/</t>
  </si>
  <si>
    <t>Content|Information Services|Machine Learning</t>
  </si>
  <si>
    <t>/funding-round/bd4a9f269cd370a87cec74dc752ce83d</t>
  </si>
  <si>
    <t>/Organization/Individual-Digital</t>
  </si>
  <si>
    <t>Individual Digital</t>
  </si>
  <si>
    <t>http://www.individualdigital.com</t>
  </si>
  <si>
    <t>/organization/diaferon</t>
  </si>
  <si>
    <t>/funding-round/427cb013fa460b976f655aac976c4455</t>
  </si>
  <si>
    <t>/Organization/Indix</t>
  </si>
  <si>
    <t>Indix</t>
  </si>
  <si>
    <t>http://www.indix.com</t>
  </si>
  <si>
    <t>Analytics|Big Data|Retail|Retail Technology|Search|Software|Visualization</t>
  </si>
  <si>
    <t>/organization/diagnoplex</t>
  </si>
  <si>
    <t>/funding-round/5fee1ba84e4bf7297b2f5708a4cc8d31</t>
  </si>
  <si>
    <t>/Organization/Indmusic</t>
  </si>
  <si>
    <t>InDMusic</t>
  </si>
  <si>
    <t>http://www.youtube.com/indmusic</t>
  </si>
  <si>
    <t>/funding-round/cd118d30b782609fb952d9d5ee990857</t>
  </si>
  <si>
    <t>/Organization/Indochino</t>
  </si>
  <si>
    <t>Indochino</t>
  </si>
  <si>
    <t>http://www.indochino.com</t>
  </si>
  <si>
    <t>/organization/diagnose-me</t>
  </si>
  <si>
    <t>/funding-round/b7dfb4d3a639d89446d4254449affbe0</t>
  </si>
  <si>
    <t>/Organization/Indom</t>
  </si>
  <si>
    <t>INDOM</t>
  </si>
  <si>
    <t>http://www.indom.com</t>
  </si>
  <si>
    <t>/funding-round/ede9e5612e0bb0c86b1c79a57c611d7a</t>
  </si>
  <si>
    <t>/Organization/Indonesian-Times</t>
  </si>
  <si>
    <t>Indonesian Times</t>
  </si>
  <si>
    <t>http://www.idntimes.com</t>
  </si>
  <si>
    <t>/organization/diagnosia</t>
  </si>
  <si>
    <t>/funding-round/40009ca14d52d23e956b310aed153698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funding-round/9852a12dc7f9d3d571c40855389378c9</t>
  </si>
  <si>
    <t>/Organization/Indoora</t>
  </si>
  <si>
    <t>Indoora</t>
  </si>
  <si>
    <t>http://www.indoora.com</t>
  </si>
  <si>
    <t>Indoor Positioning|Mobile|Software</t>
  </si>
  <si>
    <t>/organization/diagnosoft</t>
  </si>
  <si>
    <t>/funding-round/565c83a53ae6ece82e59778442d40285</t>
  </si>
  <si>
    <t>/Organization/Indooratlas</t>
  </si>
  <si>
    <t>IndoorAtlas</t>
  </si>
  <si>
    <t>http://www.indooratlas.com</t>
  </si>
  <si>
    <t>Indoor Positioning|Mobile</t>
  </si>
  <si>
    <t>/organization/diagnostic-biochips</t>
  </si>
  <si>
    <t>/funding-round/902795a1045717dcfb7f69985a4a9062</t>
  </si>
  <si>
    <t>/Organization/Indoorgo-Navigation-Systems-Ltd</t>
  </si>
  <si>
    <t>Indoorgo Navigation Systems ltd.</t>
  </si>
  <si>
    <t>http://www.indoorgo.com</t>
  </si>
  <si>
    <t>/organization/diagnostic-biosystems</t>
  </si>
  <si>
    <t>/funding-round/fba5acbddf41cc2d301593ca081fcda3</t>
  </si>
  <si>
    <t>/Organization/Indous-Solar</t>
  </si>
  <si>
    <t>Indous Solar</t>
  </si>
  <si>
    <t>http://www.indoussolar.com/</t>
  </si>
  <si>
    <t>/organization/diagnostic-healthcare</t>
  </si>
  <si>
    <t>/funding-round/7111acc3b72aa2a384d16934d6574fd4</t>
  </si>
  <si>
    <t>/Organization/Indow-Windows</t>
  </si>
  <si>
    <t>Indow Windows</t>
  </si>
  <si>
    <t>http://www.indowwindows.com</t>
  </si>
  <si>
    <t>/organization/diagnostic-hybrids</t>
  </si>
  <si>
    <t>/funding-round/95a2744ef37dcda39a57101b77b235eb</t>
  </si>
  <si>
    <t>/Organization/Indplay</t>
  </si>
  <si>
    <t>inDplay</t>
  </si>
  <si>
    <t>http://www.indplay.com</t>
  </si>
  <si>
    <t>Games|Sales and Marketing|Video</t>
  </si>
  <si>
    <t>/organization/diagnostic-imaging-international</t>
  </si>
  <si>
    <t>/funding-round/2b306391cfb02813a654b1d8090b651c</t>
  </si>
  <si>
    <t>/Organization/Induce-Biologics</t>
  </si>
  <si>
    <t>Induce Biologics</t>
  </si>
  <si>
    <t>http://inducebiologics.com/</t>
  </si>
  <si>
    <t>/funding-round/6ec405a6af8eb6d0d45231288e19f4ae</t>
  </si>
  <si>
    <t>/Organization/Induction-Manager</t>
  </si>
  <si>
    <t>initiafy</t>
  </si>
  <si>
    <t>http://www.initiafy.com</t>
  </si>
  <si>
    <t>Business Productivity|E-Commerce|EdTech|Software|Training</t>
  </si>
  <si>
    <t>/organization/diagnostic-innovations</t>
  </si>
  <si>
    <t>/funding-round/ff8f3cd2eed1d0a223a8dc882b2e1768</t>
  </si>
  <si>
    <t>/Organization/Inductly</t>
  </si>
  <si>
    <t>Inductly</t>
  </si>
  <si>
    <t>http://www.inductly.com</t>
  </si>
  <si>
    <t>B2B|Corporate Training|Enterprise Software|Human Resources|Mobile|SaaS</t>
  </si>
  <si>
    <t>/organization/diagnostic-photonics</t>
  </si>
  <si>
    <t>/funding-round/10b7ca8dd49e8c04ff52ba7f3c1c6e78</t>
  </si>
  <si>
    <t>/Organization/Indulge-Beverages</t>
  </si>
  <si>
    <t>Indulge Beverages</t>
  </si>
  <si>
    <t>http://bonhomiaworld.com/index.php</t>
  </si>
  <si>
    <t>Lifestyle|Restaurants|Specialty Foods</t>
  </si>
  <si>
    <t>/funding-round/2f45c72a3166a0cb2b0f2675bb35d557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funding-round/45fbbe023d027bf04e11774e6d35385d</t>
  </si>
  <si>
    <t>/Organization/Indusage-Partners</t>
  </si>
  <si>
    <t>IndusAge Partners</t>
  </si>
  <si>
    <t>http://www.indusage.com/org/index.html</t>
  </si>
  <si>
    <t>/organization/diagnostic-ultrasound</t>
  </si>
  <si>
    <t>/funding-round/0da7aae58a0f1d5c3618e4db74245d01</t>
  </si>
  <si>
    <t>/Organization/Indusdiva-Com</t>
  </si>
  <si>
    <t>IndusDiva.com</t>
  </si>
  <si>
    <t>http://indusdiva.com</t>
  </si>
  <si>
    <t>/organization/diagnotes</t>
  </si>
  <si>
    <t>/funding-round/66a406e812b9b109fc6b37b340755afe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diagnovus</t>
  </si>
  <si>
    <t>/funding-round/445ee7b3b2b107a1458ff2825a5b67e9</t>
  </si>
  <si>
    <t>/Organization/Industrial-Generosity</t>
  </si>
  <si>
    <t>Industrial Generosity</t>
  </si>
  <si>
    <t>http://getsworl.com</t>
  </si>
  <si>
    <t>/funding-round/67153ee8599ba9e28187e9dba660ed36</t>
  </si>
  <si>
    <t>/Organization/Industrial-Microbes</t>
  </si>
  <si>
    <t>Industrial Microbes</t>
  </si>
  <si>
    <t>http://imicrobes.com</t>
  </si>
  <si>
    <t>/funding-round/81907def9840b059de01c8fe6f52d70c</t>
  </si>
  <si>
    <t>/Organization/Industrial-Origami</t>
  </si>
  <si>
    <t>Industrial Origami</t>
  </si>
  <si>
    <t>http://www.industrialorigami.com</t>
  </si>
  <si>
    <t>/funding-round/888b1f7ff107a106c3706b64037bcba4</t>
  </si>
  <si>
    <t>/Organization/Industrial-Technology-Group</t>
  </si>
  <si>
    <t>Industrial Technology Group</t>
  </si>
  <si>
    <t>/funding-round/b401a26eb36a88d10a455c529b93fdae</t>
  </si>
  <si>
    <t>/Organization/Industrial-Toys</t>
  </si>
  <si>
    <t>Industrial Toys</t>
  </si>
  <si>
    <t>http://industrialtoys.com</t>
  </si>
  <si>
    <t>/funding-round/b44ae667772ee4f398df6d1a6d01a952</t>
  </si>
  <si>
    <t>/Organization/Industriaplex</t>
  </si>
  <si>
    <t>Industriaplex</t>
  </si>
  <si>
    <t>http://iplex.com</t>
  </si>
  <si>
    <t>/organization/diagonal-view</t>
  </si>
  <si>
    <t>/funding-round/b9d69b8f6c2a512b117983cb41ae86cd</t>
  </si>
  <si>
    <t>/Organization/Industrias-Lebario</t>
  </si>
  <si>
    <t>Industrias Lebario</t>
  </si>
  <si>
    <t>http://www.lebario.com</t>
  </si>
  <si>
    <t>Izurza</t>
  </si>
  <si>
    <t>/organization/diakine-therapeutics</t>
  </si>
  <si>
    <t>/funding-round/68f89cc360303d19ffbdf2a89fde949c</t>
  </si>
  <si>
    <t>/Organization/Industrious-Kid</t>
  </si>
  <si>
    <t>Industrious Kid</t>
  </si>
  <si>
    <t>/organization/dial-a-dealer</t>
  </si>
  <si>
    <t>/funding-round/daf3d85b9787382c0d974e13a4483709</t>
  </si>
  <si>
    <t>/Organization/Industry</t>
  </si>
  <si>
    <t>Industry</t>
  </si>
  <si>
    <t>http://industry.co</t>
  </si>
  <si>
    <t>Consumer Goods|Hospitality|Internet|Professional Networking|SaaS|Specialty Foods</t>
  </si>
  <si>
    <t>/organization/dial2do</t>
  </si>
  <si>
    <t>/funding-round/9cff2cfa5737759131a5cfe92a25b4ba</t>
  </si>
  <si>
    <t>/Organization/Industry-Dive</t>
  </si>
  <si>
    <t>Industry Dive</t>
  </si>
  <si>
    <t>http://www.industrydive.com</t>
  </si>
  <si>
    <t>/organization/dialectica</t>
  </si>
  <si>
    <t>/funding-round/883c4c7e5b6e469493ebd31857904d7a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dialective</t>
  </si>
  <si>
    <t>/funding-round/05dff403674ce80e950b049bb018e831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funding-round/7bf5e44fe16ea1a14a4a407195f194ae</t>
  </si>
  <si>
    <t>/Organization/Industrykart-Com</t>
  </si>
  <si>
    <t>Industrykart.com</t>
  </si>
  <si>
    <t>http://www.industrykart.com</t>
  </si>
  <si>
    <t>Industrial|Internet|Online Shopping</t>
  </si>
  <si>
    <t>/organization/dialedin</t>
  </si>
  <si>
    <t>/funding-round/1035a1604a823efffa0162f068b3e929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funding-round/9b9beca01963667ac53474d2b9314d82</t>
  </si>
  <si>
    <t>/Organization/Indx-Software-Corporation</t>
  </si>
  <si>
    <t>IndX Software Corporation</t>
  </si>
  <si>
    <t>http://www.indx.com/</t>
  </si>
  <si>
    <t>/funding-round/dae4a9960d15a7817e1597516822af51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dialmyapp</t>
  </si>
  <si>
    <t>/funding-round/2fdf72c805a2ba640394e221d7b49fa0</t>
  </si>
  <si>
    <t>/Organization/Indyarocks</t>
  </si>
  <si>
    <t>Indyarocks</t>
  </si>
  <si>
    <t>http://indyarocks.com</t>
  </si>
  <si>
    <t>Entertainment|FreetoPlay Gaming|Social Media</t>
  </si>
  <si>
    <t>/organization/dialog-solutions</t>
  </si>
  <si>
    <t>/funding-round/6fe4368051dc7b38a9dbae435cb67b50</t>
  </si>
  <si>
    <t>/Organization/Indybo</t>
  </si>
  <si>
    <t>Indybo</t>
  </si>
  <si>
    <t>http://www.indybo.com/</t>
  </si>
  <si>
    <t>Educational Games|Kids|Robotics</t>
  </si>
  <si>
    <t>/funding-round/af8b8bcd6b036c329c6eec65991c029b</t>
  </si>
  <si>
    <t>/Organization/Indygeek</t>
  </si>
  <si>
    <t>IndyGeek</t>
  </si>
  <si>
    <t>http://www.indygeek.net</t>
  </si>
  <si>
    <t>Media|News|Technology|Video Streaming</t>
  </si>
  <si>
    <t>/organization/dialoggy-ru</t>
  </si>
  <si>
    <t>/funding-round/696ff21c92064feefd9f97d6cba2a4dd</t>
  </si>
  <si>
    <t>/Organization/Inea-Corporation</t>
  </si>
  <si>
    <t>INEA Corporation</t>
  </si>
  <si>
    <t>http://www.ineacorp.com/</t>
  </si>
  <si>
    <t>Financial Services|Information Technology|SaaS</t>
  </si>
  <si>
    <t>/organization/dialogic</t>
  </si>
  <si>
    <t>/funding-round/cdd18708507f84926c7c3d6ff9ca8f36</t>
  </si>
  <si>
    <t>/Organization/Inearth</t>
  </si>
  <si>
    <t>inEarth</t>
  </si>
  <si>
    <t>http://www.inearth.com</t>
  </si>
  <si>
    <t>Games|Social Games|Technology</t>
  </si>
  <si>
    <t>San Salvador</t>
  </si>
  <si>
    <t>/funding-round/d6dd7abb43691c43afb95064c29b33de</t>
  </si>
  <si>
    <t>/Organization/Ineda-Systems</t>
  </si>
  <si>
    <t>Ineda Systems</t>
  </si>
  <si>
    <t>http://www.inedasystems.com</t>
  </si>
  <si>
    <t>/organization/dials</t>
  </si>
  <si>
    <t>/funding-round/05c9efbf05fe4d4507e5c27cb4d366e2</t>
  </si>
  <si>
    <t>/Organization/Ineed</t>
  </si>
  <si>
    <t>iNeed</t>
  </si>
  <si>
    <t>http://ineed.co.uk</t>
  </si>
  <si>
    <t>/funding-round/07f60594bb6ec3313e23c3a53ccca724</t>
  </si>
  <si>
    <t>/Organization/Inentec</t>
  </si>
  <si>
    <t>InEnTec</t>
  </si>
  <si>
    <t>http://www.inentec.com</t>
  </si>
  <si>
    <t>/funding-round/88b6820ba5f3ea4bb05d773626d59e79</t>
  </si>
  <si>
    <t>/Organization/Ineomarketing</t>
  </si>
  <si>
    <t>iNeoMarketing</t>
  </si>
  <si>
    <t>http://www.ineomarketing.com</t>
  </si>
  <si>
    <t>/funding-round/9099049c18358b88cb389df0f704306c</t>
  </si>
  <si>
    <t>/Organization/Inest-Realty</t>
  </si>
  <si>
    <t>iNest Realty</t>
  </si>
  <si>
    <t>Bloomingdale</t>
  </si>
  <si>
    <t>/funding-round/dd2fe35736c1145e0c71439051c246e3</t>
  </si>
  <si>
    <t>/Organization/Inetco-Systems-Limited</t>
  </si>
  <si>
    <t>INETCO Systems Limited</t>
  </si>
  <si>
    <t>http://www.inetco.com</t>
  </si>
  <si>
    <t>Point of Sale|Software</t>
  </si>
  <si>
    <t>/organization/diameter-health</t>
  </si>
  <si>
    <t>/funding-round/bbfcccc47739eb00c36b54899e95d16a</t>
  </si>
  <si>
    <t>/Organization/Inetec</t>
  </si>
  <si>
    <t>Inetec</t>
  </si>
  <si>
    <t>Clean Technology|New Technologies|Waste Management</t>
  </si>
  <si>
    <t>Pyle</t>
  </si>
  <si>
    <t>/organization/diamond-bank</t>
  </si>
  <si>
    <t>/funding-round/246e03ea98b96d81114fb8e2fecb115a</t>
  </si>
  <si>
    <t>/Organization/Inetu-Managed-Hosting</t>
  </si>
  <si>
    <t>INetU Managed Hosting</t>
  </si>
  <si>
    <t>http://www.inetu.net</t>
  </si>
  <si>
    <t>Content|Enterprise Software|Web Hosting</t>
  </si>
  <si>
    <t>/organization/diamond-boutique</t>
  </si>
  <si>
    <t>/funding-round/eec1679537027ddb7b5e15834a1e1441</t>
  </si>
  <si>
    <t>/Organization/Inevention-Technology-Inc</t>
  </si>
  <si>
    <t>inevention Technology Inc.</t>
  </si>
  <si>
    <t>http://www.inevention.com</t>
  </si>
  <si>
    <t>/organization/diamond-communications</t>
  </si>
  <si>
    <t>/funding-round/c1d324e69e9ce9b8c600b18e61d2127b</t>
  </si>
  <si>
    <t>/Organization/Inewit</t>
  </si>
  <si>
    <t>iNEWiT</t>
  </si>
  <si>
    <t>http://www.inewit.be</t>
  </si>
  <si>
    <t>/organization/diamond-dogs</t>
  </si>
  <si>
    <t>/funding-round/4095663c1eea5975b97ca26a88feed20</t>
  </si>
  <si>
    <t>/Organization/Inexchange</t>
  </si>
  <si>
    <t>InExchange</t>
  </si>
  <si>
    <t>http://www.inexchange.com</t>
  </si>
  <si>
    <t>Skövde</t>
  </si>
  <si>
    <t>/organization/diamond-fortress-technologies</t>
  </si>
  <si>
    <t>/funding-round/32b6dd6a152ce93ea4db0d0616264609</t>
  </si>
  <si>
    <t>/Organization/Inexio</t>
  </si>
  <si>
    <t>inexio</t>
  </si>
  <si>
    <t>http://www.inexio.net</t>
  </si>
  <si>
    <t>/funding-round/40681e2c3d22af3f56af0792247e1f42</t>
  </si>
  <si>
    <t>/Organization/Ineze</t>
  </si>
  <si>
    <t>Ineze</t>
  </si>
  <si>
    <t>http://ineze.com</t>
  </si>
  <si>
    <t>/funding-round/5e68323d430be033d667ea8d9e10d2e2</t>
  </si>
  <si>
    <t>/Organization/Infacare-Pharmaceuticals</t>
  </si>
  <si>
    <t>InfaCare Pharmaceutical</t>
  </si>
  <si>
    <t>http://infacare.com</t>
  </si>
  <si>
    <t>/funding-round/71c8e5bb3ecdc40ed9ccce01a2342b9a</t>
  </si>
  <si>
    <t>/Organization/Infakt-Pl</t>
  </si>
  <si>
    <t>Infakt.pl</t>
  </si>
  <si>
    <t>http://www.infakt.pl</t>
  </si>
  <si>
    <t>Accounting|Finance Technology|Financial Services|FinTech|Mobile</t>
  </si>
  <si>
    <t>/organization/diamond-kinetics</t>
  </si>
  <si>
    <t>/funding-round/f66d5db66f6657971dc64f333fb73934</t>
  </si>
  <si>
    <t>/Organization/Infantium</t>
  </si>
  <si>
    <t>Infantium</t>
  </si>
  <si>
    <t>http://www.infantium.com</t>
  </si>
  <si>
    <t>Artificial Intelligence|EdTech|Education|Machine Learning|Technology</t>
  </si>
  <si>
    <t>/organization/diamond-microwave-devices</t>
  </si>
  <si>
    <t>/funding-round/fd03714ca913e21ff77986f26a494145</t>
  </si>
  <si>
    <t>/Organization/Infarct-Reduction-Technologies</t>
  </si>
  <si>
    <t>Infarct Reduction Technologies</t>
  </si>
  <si>
    <t>Waldwick</t>
  </si>
  <si>
    <t>/organization/diamond-mind</t>
  </si>
  <si>
    <t>/funding-round/42bacd459dde98a7cdbc7474503dd957</t>
  </si>
  <si>
    <t>/Organization/Infectious</t>
  </si>
  <si>
    <t>Infectious</t>
  </si>
  <si>
    <t>http://infectious.com</t>
  </si>
  <si>
    <t>/organization/diamond-multimedia</t>
  </si>
  <si>
    <t>/funding-round/20ea6e193062b50458a9e5725d05e546</t>
  </si>
  <si>
    <t>30/12/1994</t>
  </si>
  <si>
    <t>/Organization/Infer</t>
  </si>
  <si>
    <t>Infer</t>
  </si>
  <si>
    <t>http://www.infer.com</t>
  </si>
  <si>
    <t>CRM|Enterprise Software|Predictive Analytics</t>
  </si>
  <si>
    <t>/organization/diamond-t-livestock</t>
  </si>
  <si>
    <t>/funding-round/aab6d93521a92b695b2456002687771d</t>
  </si>
  <si>
    <t>/Organization/Infermedica</t>
  </si>
  <si>
    <t>Infermedica</t>
  </si>
  <si>
    <t>http://infermedica.com</t>
  </si>
  <si>
    <t>Artificial Intelligence|Health Care|Machine Learning|mHealth|Software</t>
  </si>
  <si>
    <t>/organization/diamond-topco</t>
  </si>
  <si>
    <t>/funding-round/96cd441318c9199b7cc78310df349de5</t>
  </si>
  <si>
    <t>/Organization/Inferno-Fitness-Nashville</t>
  </si>
  <si>
    <t>INFERNO FITNESS NASHVILLE</t>
  </si>
  <si>
    <t>http://www.infernonashville.com</t>
  </si>
  <si>
    <t>/organization/diana</t>
  </si>
  <si>
    <t>/funding-round/e20c8d9f8938e6027cd08ee444a7e0bf</t>
  </si>
  <si>
    <t>/Organization/Infernored-Technology</t>
  </si>
  <si>
    <t>InfernoRed Technology</t>
  </si>
  <si>
    <t>http://www.infernored.com</t>
  </si>
  <si>
    <t>Consulting|Web Development|Windows Phone 7</t>
  </si>
  <si>
    <t>/organization/dianboom</t>
  </si>
  <si>
    <t>/funding-round/51616d08f3232a769d819e60d9d67c56</t>
  </si>
  <si>
    <t>/Organization/Infernum-Productions-Ag</t>
  </si>
  <si>
    <t>Infernum Productions AG</t>
  </si>
  <si>
    <t>http://www.infernum.com</t>
  </si>
  <si>
    <t>/organization/diandao</t>
  </si>
  <si>
    <t>/funding-round/e0fea5461e3cf256e0241b217a1fae7d</t>
  </si>
  <si>
    <t>/Organization/Inferx</t>
  </si>
  <si>
    <t>InferX</t>
  </si>
  <si>
    <t>http://www.inferx.com</t>
  </si>
  <si>
    <t>/organization/diandian</t>
  </si>
  <si>
    <t>/funding-round/0ddddc503ef6e5c141d045a259a81b0f</t>
  </si>
  <si>
    <t>/Organization/Infibond</t>
  </si>
  <si>
    <t>infibond</t>
  </si>
  <si>
    <t>https://infibond.com/</t>
  </si>
  <si>
    <t>/organization/dianhuabang</t>
  </si>
  <si>
    <t>/funding-round/53f3b4e00dc4ceec4094c958abda4978</t>
  </si>
  <si>
    <t>/Organization/Infigo-Software</t>
  </si>
  <si>
    <t>Infigo Software</t>
  </si>
  <si>
    <t>http://www.infigosoftware.com</t>
  </si>
  <si>
    <t>E-Commerce|Printing|Retail|Software</t>
  </si>
  <si>
    <t>/organization/dianji-technology</t>
  </si>
  <si>
    <t>/funding-round/324e83704655e9b7a0d067edfd08c6a5</t>
  </si>
  <si>
    <t>/Organization/Infikno</t>
  </si>
  <si>
    <t>InfiKno</t>
  </si>
  <si>
    <t>http://www.infikno.com</t>
  </si>
  <si>
    <t>14-08-2011</t>
  </si>
  <si>
    <t>/funding-round/9e69591b990734a3a18611922d9026f8</t>
  </si>
  <si>
    <t>/Organization/Infima-Technologies</t>
  </si>
  <si>
    <t>Infima Technologies</t>
  </si>
  <si>
    <t>http://www.infima-compression.com</t>
  </si>
  <si>
    <t>24-04-2006</t>
  </si>
  <si>
    <t>/organization/dianjoy</t>
  </si>
  <si>
    <t>/funding-round/b995bbabc7847c139b94e5dc5b43a1ef</t>
  </si>
  <si>
    <t>/Organization/Infimet</t>
  </si>
  <si>
    <t>INFIMET</t>
  </si>
  <si>
    <t>http://www.infimet.com</t>
  </si>
  <si>
    <t>Chemicals|Health and Wellness|Water</t>
  </si>
  <si>
    <t>/organization/dianping</t>
  </si>
  <si>
    <t>/funding-round/560699ede1ec6f7ebd413b5875393c1f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22-12-2010</t>
  </si>
  <si>
    <t>/funding-round/82fa65e9a85451eb677344853f78c916</t>
  </si>
  <si>
    <t>/Organization/Infinancials</t>
  </si>
  <si>
    <t>Infinancials</t>
  </si>
  <si>
    <t>http://www.infinancials.com</t>
  </si>
  <si>
    <t>/funding-round/83ad62f6564bb70e6fa510102347de87</t>
  </si>
  <si>
    <t>/Organization/Infinario</t>
  </si>
  <si>
    <t>Infinario</t>
  </si>
  <si>
    <t>https://infinario.com/</t>
  </si>
  <si>
    <t>/funding-round/8d0bb2ddc5e7a0a41a4f0eac373aa0ff</t>
  </si>
  <si>
    <t>/Organization/Infindo-Technology-Sdn-Bhd</t>
  </si>
  <si>
    <t>Infindo Technology Sdn Bhd</t>
  </si>
  <si>
    <t>http://www.infindo.com</t>
  </si>
  <si>
    <t>Apps|App Stores|Mobile|Mobile Software Tools</t>
  </si>
  <si>
    <t>/funding-round/be25dedc2edd0b145956ed0e84ce8f9b</t>
  </si>
  <si>
    <t>/Organization/Infinera</t>
  </si>
  <si>
    <t>Infinera Corporation</t>
  </si>
  <si>
    <t>http://www.infinera.com</t>
  </si>
  <si>
    <t>/organization/dianrong</t>
  </si>
  <si>
    <t>/funding-round/20a971b19a2575abb53f0a65e9e7b3e2</t>
  </si>
  <si>
    <t>/Organization/Infineta-Systems</t>
  </si>
  <si>
    <t>Infineta Systems</t>
  </si>
  <si>
    <t>http://www.infineta.com</t>
  </si>
  <si>
    <t>/funding-round/4402d408562f808e52e147e6b642875c</t>
  </si>
  <si>
    <t>/Organization/Infinetics</t>
  </si>
  <si>
    <t>Infinetics Technologies</t>
  </si>
  <si>
    <t>http://www.infinetics.com</t>
  </si>
  <si>
    <t>/funding-round/addac07aa705ebc296a822c9461445c7</t>
  </si>
  <si>
    <t>/Organization/Infinia</t>
  </si>
  <si>
    <t>Infinia</t>
  </si>
  <si>
    <t>http://infiniacorp.com</t>
  </si>
  <si>
    <t>/funding-round/d7f269006a9dbef086e1c54d1392e56d</t>
  </si>
  <si>
    <t>/Organization/Infinian-Corporation</t>
  </si>
  <si>
    <t>Infinian Corporation</t>
  </si>
  <si>
    <t>http://www.infinian.com</t>
  </si>
  <si>
    <t>/organization/dianwoba</t>
  </si>
  <si>
    <t>/funding-round/891dbe2e59685bb7bc08a36e64abc527</t>
  </si>
  <si>
    <t>/Organization/Infinicon-Systems</t>
  </si>
  <si>
    <t>InfiniCon Systems</t>
  </si>
  <si>
    <t>Hardware|Networking|Technology</t>
  </si>
  <si>
    <t>/funding-round/b4e36f7e58bf1cdc3c62dfb4dfdf3578</t>
  </si>
  <si>
    <t>/Organization/Infinidat</t>
  </si>
  <si>
    <t>Infinidat</t>
  </si>
  <si>
    <t>http://www.infinidat.com/</t>
  </si>
  <si>
    <t>Databases|Data Security|Storage</t>
  </si>
  <si>
    <t>/funding-round/ebd1da5d46d6de8a89c425b667909fe5</t>
  </si>
  <si>
    <t>/Organization/Infinidb</t>
  </si>
  <si>
    <t>InfiniDB</t>
  </si>
  <si>
    <t>http://infinidb.co</t>
  </si>
  <si>
    <t>/organization/dianxin</t>
  </si>
  <si>
    <t>/funding-round/958b583c4d2dff27f954d734a60ea347</t>
  </si>
  <si>
    <t>/Organization/Infinio</t>
  </si>
  <si>
    <t>Infinio</t>
  </si>
  <si>
    <t>http://infinio.com</t>
  </si>
  <si>
    <t>/funding-round/ca8a6d25fe4aee53434776c1a0816435</t>
  </si>
  <si>
    <t>/Organization/Infinis-Energy</t>
  </si>
  <si>
    <t>Infinis Energy</t>
  </si>
  <si>
    <t>http://www.infinis.com/</t>
  </si>
  <si>
    <t>/organization/diaphonics</t>
  </si>
  <si>
    <t>/funding-round/50a4977cad8111f1d9c1eb7c238a746e</t>
  </si>
  <si>
    <t>21/02/2005</t>
  </si>
  <si>
    <t>/Organization/Infiniscene</t>
  </si>
  <si>
    <t>Infiniscene</t>
  </si>
  <si>
    <t>http://infiniscene.com</t>
  </si>
  <si>
    <t>Video|Video Games|Video Streaming</t>
  </si>
  <si>
    <t>/funding-round/94d4c8fe0882a43a2e7abb3edbf88ebc</t>
  </si>
  <si>
    <t>/Organization/Infinisource</t>
  </si>
  <si>
    <t>Infinisource</t>
  </si>
  <si>
    <t>http://www.infinisource.com</t>
  </si>
  <si>
    <t>Coldwater</t>
  </si>
  <si>
    <t>/organization/diarize</t>
  </si>
  <si>
    <t>/funding-round/5dc7543498dd5fab3734f2a660f4cbca</t>
  </si>
  <si>
    <t>/Organization/Infinit</t>
  </si>
  <si>
    <t>Infinit</t>
  </si>
  <si>
    <t>http://www.infinit.io</t>
  </si>
  <si>
    <t>File Sharing|Mobile|Mobile Software Tools|Peer-to-Peer|Privacy|Storage</t>
  </si>
  <si>
    <t>/organization/diartis-pharmaceuticals</t>
  </si>
  <si>
    <t>/funding-round/01b09d0c843c87f89d2d7318bb1fe146</t>
  </si>
  <si>
    <t>/Organization/Infinite-Analytics</t>
  </si>
  <si>
    <t>Infinite Analytics</t>
  </si>
  <si>
    <t>http://www.infiniteanalytics.com</t>
  </si>
  <si>
    <t>/organization/diary-com</t>
  </si>
  <si>
    <t>/funding-round/9e4a5d08d9b644de6186d519666fd852</t>
  </si>
  <si>
    <t>/Organization/Infinite-Energy-Llc-Dba-Infinite-Enzymes</t>
  </si>
  <si>
    <t>Infinite Enzymes</t>
  </si>
  <si>
    <t>State University</t>
  </si>
  <si>
    <t>24-07-2006</t>
  </si>
  <si>
    <t>/organization/diarymonitor</t>
  </si>
  <si>
    <t>/funding-round/6924d58458457a2526c9664c8415fee9</t>
  </si>
  <si>
    <t>/Organization/Infinite-Executive-Car-Service</t>
  </si>
  <si>
    <t>Infinite Executive Car Service</t>
  </si>
  <si>
    <t>Wylie</t>
  </si>
  <si>
    <t>/organization/diasome</t>
  </si>
  <si>
    <t>/funding-round/dc342d9187be9b831f2a4fdaf8c05603</t>
  </si>
  <si>
    <t>/Organization/Infinite-Io</t>
  </si>
  <si>
    <t>Infinite io</t>
  </si>
  <si>
    <t>http://infiniteio.com/</t>
  </si>
  <si>
    <t>/organization/diaspora</t>
  </si>
  <si>
    <t>/funding-round/e8c76f94afbbe681ed98ab5a266794f9</t>
  </si>
  <si>
    <t>/Organization/Infinite-Ly</t>
  </si>
  <si>
    <t>Infinite.ly</t>
  </si>
  <si>
    <t>http://infinite.ly</t>
  </si>
  <si>
    <t>Curated Web|Web Design</t>
  </si>
  <si>
    <t>/organization/diassess</t>
  </si>
  <si>
    <t>/funding-round/0a669e089f9dea66a6736913518a017f</t>
  </si>
  <si>
    <t>/Organization/Infinite-Monkeys</t>
  </si>
  <si>
    <t>Infinite Monkeys</t>
  </si>
  <si>
    <t>http://www.InfiniteMonkeys.mobi</t>
  </si>
  <si>
    <t>Android|DIY|iPhone|Mobile|Web Development</t>
  </si>
  <si>
    <t>/funding-round/a228d3199efbeb1a1f718d242d3c422f</t>
  </si>
  <si>
    <t>/Organization/Infinite-Power-Solutions</t>
  </si>
  <si>
    <t>Infinite Power Solutions</t>
  </si>
  <si>
    <t>http://infinitepowersolutions.com</t>
  </si>
  <si>
    <t>/organization/diatech-oncology</t>
  </si>
  <si>
    <t>/funding-round/fc0aef01e696fb1f9629dbc3fd8990f5</t>
  </si>
  <si>
    <t>/Organization/Infinite-Ventures-2</t>
  </si>
  <si>
    <t>Infinite Ventures</t>
  </si>
  <si>
    <t>Finance|Investment Management|Service Providers</t>
  </si>
  <si>
    <t>/organization/diatem-networks</t>
  </si>
  <si>
    <t>/funding-round/87f3b509465b59c525ca42f757c34044</t>
  </si>
  <si>
    <t>/Organization/Infinite-Wealth-Creations</t>
  </si>
  <si>
    <t>Infinite Wealth Creations</t>
  </si>
  <si>
    <t>http://jesus-homepage.com/</t>
  </si>
  <si>
    <t>Media|News|Photography|Theatre</t>
  </si>
  <si>
    <t>/organization/diatherix-laboratories</t>
  </si>
  <si>
    <t>/funding-round/b1ebb7ccfe8161d497731021929af33f</t>
  </si>
  <si>
    <t>/Organization/Infinite-Z</t>
  </si>
  <si>
    <t>Infinite Z</t>
  </si>
  <si>
    <t>http://www.infinitez.com</t>
  </si>
  <si>
    <t>/funding-round/e31d7867dc7ef2f5ab46c1f05cca5f36</t>
  </si>
  <si>
    <t>/Organization/Infiniteach</t>
  </si>
  <si>
    <t>Infiniteach</t>
  </si>
  <si>
    <t>http://infiniteach.com/</t>
  </si>
  <si>
    <t>/organization/diatos</t>
  </si>
  <si>
    <t>/funding-round/50bee2b14a4744310227d1041503a33a</t>
  </si>
  <si>
    <t>/Organization/Infinity-Assurance-Solutions</t>
  </si>
  <si>
    <t>Infinity Assurance Solutions</t>
  </si>
  <si>
    <t>http://www.infinityassurance.com/</t>
  </si>
  <si>
    <t>/organization/diavibe</t>
  </si>
  <si>
    <t>/funding-round/c7a9940932e7e01903248f3a81f1ad56</t>
  </si>
  <si>
    <t>/Organization/Infinity-Augmented-Reality</t>
  </si>
  <si>
    <t>Infinity Augmented Reality</t>
  </si>
  <si>
    <t>http://infinityar.com</t>
  </si>
  <si>
    <t>/organization/dibbz</t>
  </si>
  <si>
    <t>/funding-round/42ed7c264b188d6dca2220bd7c269e83</t>
  </si>
  <si>
    <t>/Organization/Infinity-Business-Group</t>
  </si>
  <si>
    <t>Infinity Business Group</t>
  </si>
  <si>
    <t>Information Security|Information Services|Information Technology|Risk Management</t>
  </si>
  <si>
    <t>/funding-round/4d193fdd1b78790bd98655d3535c3342</t>
  </si>
  <si>
    <t>/Organization/Infinity-Home-Investments</t>
  </si>
  <si>
    <t>Infinity Home Investments</t>
  </si>
  <si>
    <t>http://www.infinityhomeinvestments.com</t>
  </si>
  <si>
    <t>/funding-round/b2df1b0a893c7a1aafb174f04c251132</t>
  </si>
  <si>
    <t>/Organization/Infinity-Learning-Solutions</t>
  </si>
  <si>
    <t>DigitalChalk</t>
  </si>
  <si>
    <t>http://www.digitalchalk.com</t>
  </si>
  <si>
    <t>Education|SaaS|Software|Training</t>
  </si>
  <si>
    <t>/organization/dibcom</t>
  </si>
  <si>
    <t>/funding-round/5d7424a41bdf72fb3c8434a8004c55ea</t>
  </si>
  <si>
    <t>/Organization/Infinity-Levels</t>
  </si>
  <si>
    <t>Infinity Levels</t>
  </si>
  <si>
    <t>http://infinitylevels.com</t>
  </si>
  <si>
    <t>/funding-round/d12e3d932d9cf1f242ce15ea72e433a7</t>
  </si>
  <si>
    <t>/Organization/Infinity-Pharmaceuticals</t>
  </si>
  <si>
    <t>Infinity Pharmaceuticals</t>
  </si>
  <si>
    <t>http://www.infi.com</t>
  </si>
  <si>
    <t>/organization/dibs-3</t>
  </si>
  <si>
    <t>/funding-round/fa1d55986c9c686cc4c1de5f62936aa0</t>
  </si>
  <si>
    <t>/Organization/Infinity-Quick-Inc</t>
  </si>
  <si>
    <t>Infinity Quick, Inc.</t>
  </si>
  <si>
    <t>http://www.poptalk.me</t>
  </si>
  <si>
    <t>Chat|Messaging|Social Media</t>
  </si>
  <si>
    <t>/organization/dibsie</t>
  </si>
  <si>
    <t>/funding-round/56698c7be3a0d48e37b1ec81e4a86b7b</t>
  </si>
  <si>
    <t>/Organization/Infinity-Telemedicine-Group</t>
  </si>
  <si>
    <t>Infinity Telemedicine Group</t>
  </si>
  <si>
    <t>http://www.itelegrp.com</t>
  </si>
  <si>
    <t>/organization/dibspace</t>
  </si>
  <si>
    <t>/funding-round/bc99bdff811bdc300a19eb028009ce2b</t>
  </si>
  <si>
    <t>/Organization/Infinity-Wireless-Ltd</t>
  </si>
  <si>
    <t>Infinity Wireless Ltd</t>
  </si>
  <si>
    <t>http://www.infinity-wireless.com</t>
  </si>
  <si>
    <t>Android|Databases|SaaS</t>
  </si>
  <si>
    <t>/organization/dice</t>
  </si>
  <si>
    <t>/funding-round/adcbb1d53c2e9e447a573a56f91b4a8a</t>
  </si>
  <si>
    <t>/Organization/Infinitybox</t>
  </si>
  <si>
    <t>Infinity Box</t>
  </si>
  <si>
    <t>http://wufoo.com</t>
  </si>
  <si>
    <t>Curated Web|Lead Generation|Payments|Polling|Surveys</t>
  </si>
  <si>
    <t>/funding-round/b357cb5f89d804c1c3c45a764c317e07</t>
  </si>
  <si>
    <t>/Organization/Infiniu</t>
  </si>
  <si>
    <t>Infiniu</t>
  </si>
  <si>
    <t>http://www.instudyu.com/</t>
  </si>
  <si>
    <t>Enterprises|Oil|Services</t>
  </si>
  <si>
    <t>/funding-round/d971c929adc8bbafdbb486d513648a52</t>
  </si>
  <si>
    <t>/Organization/Infinium-Metals</t>
  </si>
  <si>
    <t>Infinium Metals</t>
  </si>
  <si>
    <t>http://www.infiniummetals.com</t>
  </si>
  <si>
    <t>/organization/dice-molecules</t>
  </si>
  <si>
    <t>/funding-round/fbad9b5c4c8bfb92dfbb7b85eee69361</t>
  </si>
  <si>
    <t>/Organization/Infinote</t>
  </si>
  <si>
    <t>Infinote</t>
  </si>
  <si>
    <t>http://infinote.com</t>
  </si>
  <si>
    <t>/organization/dicerna-pharmaceuticals</t>
  </si>
  <si>
    <t>/funding-round/282811889518099e7b607b3dcedb5105</t>
  </si>
  <si>
    <t>/Organization/Infirst-Healthcare</t>
  </si>
  <si>
    <t>infirst Healthcare</t>
  </si>
  <si>
    <t>http://www.infirst.co.uk/</t>
  </si>
  <si>
    <t>/funding-round/57af2bb2dbc72441e20fcb369764722e</t>
  </si>
  <si>
    <t>/Organization/Inflammatory-Response-Research</t>
  </si>
  <si>
    <t>Inflammatory Response Research</t>
  </si>
  <si>
    <t>http://www.irrinc.net</t>
  </si>
  <si>
    <t>/funding-round/67d831de26f10a6f79fb9415b04630a4</t>
  </si>
  <si>
    <t>/Organization/Inflarx</t>
  </si>
  <si>
    <t>InflaRx</t>
  </si>
  <si>
    <t>http://inflarx.com</t>
  </si>
  <si>
    <t>/funding-round/b2c63ced1d046fdf067321a5f2ff46ad</t>
  </si>
  <si>
    <t>/Organization/Inflection</t>
  </si>
  <si>
    <t>Inflection</t>
  </si>
  <si>
    <t>http://inflection.com</t>
  </si>
  <si>
    <t>Analytics|Big Data|Identity|Search</t>
  </si>
  <si>
    <t>/funding-round/cde38e763f564f8f47a78247118cb875</t>
  </si>
  <si>
    <t>/Organization/Inflection-Biosciences</t>
  </si>
  <si>
    <t>Inflection Biosciences</t>
  </si>
  <si>
    <t>http://www.inflectionbio.com</t>
  </si>
  <si>
    <t>Biotechnology|Development Platforms|Search</t>
  </si>
  <si>
    <t>/organization/dick-or-bro</t>
  </si>
  <si>
    <t>/funding-round/49c0c75ba02e5fb21758478ff46e862f</t>
  </si>
  <si>
    <t>/Organization/Inflection-Energy</t>
  </si>
  <si>
    <t>Inflection Energy</t>
  </si>
  <si>
    <t>http://www.inflectionenergy.com</t>
  </si>
  <si>
    <t>/organization/dicks-sporting-goods</t>
  </si>
  <si>
    <t>/funding-round/7abec18c44b71b790d1a82a36bdbb832</t>
  </si>
  <si>
    <t>/Organization/Inflexxion</t>
  </si>
  <si>
    <t>Inflexxion</t>
  </si>
  <si>
    <t>http://inflexxion.com</t>
  </si>
  <si>
    <t>/funding-round/c580e2447901bb5f0bbcae5b580b2abe</t>
  </si>
  <si>
    <t>/Organization/Inflightonline-Com</t>
  </si>
  <si>
    <t>Inflightonline.com</t>
  </si>
  <si>
    <t>http://www.inflightonline.com/</t>
  </si>
  <si>
    <t>/organization/dicom-grid</t>
  </si>
  <si>
    <t>/funding-round/29f9d5605702ac0f3e920c47073273a5</t>
  </si>
  <si>
    <t>/Organization/Inflowcontrol</t>
  </si>
  <si>
    <t>InflowControl</t>
  </si>
  <si>
    <t>http://www.inflowcontrol.no</t>
  </si>
  <si>
    <t>Engineering Firms|Oil &amp; Gas</t>
  </si>
  <si>
    <t>Porsgrunn</t>
  </si>
  <si>
    <t>/funding-round/57f194d47566399f990d06b17b28add6</t>
  </si>
  <si>
    <t>/Organization/Influads</t>
  </si>
  <si>
    <t>InfluAds</t>
  </si>
  <si>
    <t>http://influads.com</t>
  </si>
  <si>
    <t>Advertising|Advertising Networks|Finance</t>
  </si>
  <si>
    <t>/funding-round/67c098410acfde303b132214ec7d12b2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funding-round/6acc3e366e6107745a6b9d96125fe2ae</t>
  </si>
  <si>
    <t>/Organization/Influicity</t>
  </si>
  <si>
    <t>Influicity</t>
  </si>
  <si>
    <t>http://influicity.com</t>
  </si>
  <si>
    <t>Celebrity|Enterprise Software|Marketplaces|Media|Social Media</t>
  </si>
  <si>
    <t>/funding-round/9509a842b3094cfb3170e825c21f5daa</t>
  </si>
  <si>
    <t>/Organization/Influitive</t>
  </si>
  <si>
    <t>Influitive</t>
  </si>
  <si>
    <t>http://www.influitive.com</t>
  </si>
  <si>
    <t>Communities|Marketing Automation|Social CRM|Social Media Marketing</t>
  </si>
  <si>
    <t>/funding-round/bb85b51a391e4fa03e7b4fd165bada7a</t>
  </si>
  <si>
    <t>/Organization/Influx</t>
  </si>
  <si>
    <t>Influx</t>
  </si>
  <si>
    <t>http://influx.com</t>
  </si>
  <si>
    <t>B2B|Customer Service|Startups</t>
  </si>
  <si>
    <t>Collingwood</t>
  </si>
  <si>
    <t>/organization/dictacube</t>
  </si>
  <si>
    <t>/funding-round/c3a7a952ec47365a01afdaf6e9c43bc4</t>
  </si>
  <si>
    <t>/Organization/Influx-Dzine</t>
  </si>
  <si>
    <t>Influx Dzine</t>
  </si>
  <si>
    <t>http://www.influx.co.in/</t>
  </si>
  <si>
    <t>/organization/dictate-it</t>
  </si>
  <si>
    <t>/funding-round/456e1739fd27774c7ee4cfb1ca543221</t>
  </si>
  <si>
    <t>/Organization/Influxdb</t>
  </si>
  <si>
    <t>InfluxDB</t>
  </si>
  <si>
    <t>http://influxdb.com/</t>
  </si>
  <si>
    <t>Analytics|Databases|Internet|Visualization</t>
  </si>
  <si>
    <t>/organization/didasco</t>
  </si>
  <si>
    <t>/funding-round/221e5afcdcbe730d5ac823acc7d94694</t>
  </si>
  <si>
    <t>/Organization/Info</t>
  </si>
  <si>
    <t>Info</t>
  </si>
  <si>
    <t>http://info.com</t>
  </si>
  <si>
    <t>/organization/didatuan</t>
  </si>
  <si>
    <t>/funding-round/f3800326c2aa37835b62b0956be59fc0</t>
  </si>
  <si>
    <t>/Organization/Info-Assembly</t>
  </si>
  <si>
    <t>Info Assembly</t>
  </si>
  <si>
    <t>http://infoassembly.com</t>
  </si>
  <si>
    <t>Enterprise Software|Finance|Market Research</t>
  </si>
  <si>
    <t>/organization/didean-systems</t>
  </si>
  <si>
    <t>/funding-round/68a3f9062c1562d25dd184fb3b26b732</t>
  </si>
  <si>
    <t>/Organization/Info-Ctrl-Limited</t>
  </si>
  <si>
    <t>Info-CTRL Limited</t>
  </si>
  <si>
    <t>/organization/didi-dache</t>
  </si>
  <si>
    <t>/funding-round/0c3b4552054d3d4ea9d109befcfa3cb1</t>
  </si>
  <si>
    <t>/Organization/Infoactive</t>
  </si>
  <si>
    <t>InfoActive</t>
  </si>
  <si>
    <t>http://infoactive.co</t>
  </si>
  <si>
    <t>Advertising|Data Visualization|Graphics</t>
  </si>
  <si>
    <t>/funding-round/64b04a23fb15ff53b072e07c88811269</t>
  </si>
  <si>
    <t>/Organization/Infoassure</t>
  </si>
  <si>
    <t>InfoAssure</t>
  </si>
  <si>
    <t>http://infoassure.net</t>
  </si>
  <si>
    <t>/funding-round/7b01f7d3287595955453df640cb638b9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funding-round/9613daa01c54fdeefae0261b5c76c4c5</t>
  </si>
  <si>
    <t>/Organization/Infobasis</t>
  </si>
  <si>
    <t>InfoBasis</t>
  </si>
  <si>
    <t>Career Management|Financial Services|Health Care|Software</t>
  </si>
  <si>
    <t>/funding-round/ef4150ba27e7e0fbccbc80219c09b106</t>
  </si>
  <si>
    <t>/Organization/Infobionic</t>
  </si>
  <si>
    <t>InfoBionic</t>
  </si>
  <si>
    <t>http://infobionic.com</t>
  </si>
  <si>
    <t>/funding-round/f9fe13c703a5739b46321afefb146ee5</t>
  </si>
  <si>
    <t>/Organization/Infobionics</t>
  </si>
  <si>
    <t>Infobionics</t>
  </si>
  <si>
    <t>http://infobionics.com</t>
  </si>
  <si>
    <t>/funding-round/fea92b1fe060f62644d5638c77d67e79</t>
  </si>
  <si>
    <t>/Organization/Infobitt-News</t>
  </si>
  <si>
    <t>Infobitt</t>
  </si>
  <si>
    <t>http://infobitt.com</t>
  </si>
  <si>
    <t>Menifee</t>
  </si>
  <si>
    <t>/organization/didit-inc</t>
  </si>
  <si>
    <t>/funding-round/2af04af14cd592533cf2a05ac5b543e6</t>
  </si>
  <si>
    <t>/Organization/Infobizz</t>
  </si>
  <si>
    <t>infoBizz</t>
  </si>
  <si>
    <t>http://infobizz.in/</t>
  </si>
  <si>
    <t>Meerut</t>
  </si>
  <si>
    <t>/funding-round/989738db2ee11d85f343fbc7e1644c7c</t>
  </si>
  <si>
    <t>/Organization/Infoblox</t>
  </si>
  <si>
    <t>Infoblox</t>
  </si>
  <si>
    <t>http://www.infoblox.com</t>
  </si>
  <si>
    <t>Security|Technology</t>
  </si>
  <si>
    <t>/organization/diditz</t>
  </si>
  <si>
    <t>/funding-round/0854984ec90cf2bcac02ec877cfa7a5d</t>
  </si>
  <si>
    <t>/Organization/Infobright</t>
  </si>
  <si>
    <t>Infobright</t>
  </si>
  <si>
    <t>http://www.infobright.com</t>
  </si>
  <si>
    <t>/organization/didlog</t>
  </si>
  <si>
    <t>/funding-round/6dcb8f331160570cfdb81ccf1cd4496d</t>
  </si>
  <si>
    <t>/Organization/Infochimps</t>
  </si>
  <si>
    <t>Infochimps</t>
  </si>
  <si>
    <t>http://infochimps.com</t>
  </si>
  <si>
    <t>Databases|Data Mining|Enterprises|Enterprise Software|Social Network Media|Software</t>
  </si>
  <si>
    <t>14-07-2009</t>
  </si>
  <si>
    <t>/organization/diede-die-development</t>
  </si>
  <si>
    <t>/funding-round/efc489f5962026c819aa05c828b6237f</t>
  </si>
  <si>
    <t>/Organization/Infocyte-Inc</t>
  </si>
  <si>
    <t>Infocyte, Inc.</t>
  </si>
  <si>
    <t>http://www.infocyte.com</t>
  </si>
  <si>
    <t>Cyber Security|Network Security</t>
  </si>
  <si>
    <t>/organization/diet4life</t>
  </si>
  <si>
    <t>/funding-round/3045db1c017707b0089ec9d00b3e9fd1</t>
  </si>
  <si>
    <t>/Organization/Infodif</t>
  </si>
  <si>
    <t>InfoDif</t>
  </si>
  <si>
    <t>http://www.infodif.com</t>
  </si>
  <si>
    <t>/organization/dietox</t>
  </si>
  <si>
    <t>/funding-round/26aede7e771bcbc39e795c70d5b552b7</t>
  </si>
  <si>
    <t>/Organization/Infoflow</t>
  </si>
  <si>
    <t>Infoflow</t>
  </si>
  <si>
    <t>http://www.infoflow.co.uk</t>
  </si>
  <si>
    <t>/organization/diettv</t>
  </si>
  <si>
    <t>/funding-round/1774c32ed099bb5a511f008ab1b499c3</t>
  </si>
  <si>
    <t>/Organization/Infogain</t>
  </si>
  <si>
    <t>Infogain Corporation</t>
  </si>
  <si>
    <t>http://www.infogain.com/</t>
  </si>
  <si>
    <t>Consulting|Information Technology|Insurance|Retail</t>
  </si>
  <si>
    <t>/organization/diffbot</t>
  </si>
  <si>
    <t>/funding-round/121746403935f74fd4434e8730c457ec</t>
  </si>
  <si>
    <t>/Organization/Infogami</t>
  </si>
  <si>
    <t>Infogami</t>
  </si>
  <si>
    <t>http://infogami.co.uk</t>
  </si>
  <si>
    <t>Business Intelligence|Collaboration|Health Care|Information Technology|Predictive Analytics</t>
  </si>
  <si>
    <t>/funding-round/7ae931b2e70458b4c11ed6a0db236f7e</t>
  </si>
  <si>
    <t>/Organization/Infogile-Technologies</t>
  </si>
  <si>
    <t>Infogile Technologies</t>
  </si>
  <si>
    <t>http://www.infogile.com</t>
  </si>
  <si>
    <t>/organization/differential</t>
  </si>
  <si>
    <t>/funding-round/34b009d9f52fd7e6ed47e01ccc4d7933</t>
  </si>
  <si>
    <t>/Organization/Infogin</t>
  </si>
  <si>
    <t>InfoGin</t>
  </si>
  <si>
    <t>http://www.infogin.com</t>
  </si>
  <si>
    <t>Advertising|Mobile|Telecommunications</t>
  </si>
  <si>
    <t>/funding-round/4d365dc2ac23722c5a1154f91d551c64</t>
  </si>
  <si>
    <t>/Organization/Infoglide-Software-Corporation</t>
  </si>
  <si>
    <t>Infoglide Software Corporation</t>
  </si>
  <si>
    <t>http://www.infoglide.com</t>
  </si>
  <si>
    <t>/organization/differential-dynamics</t>
  </si>
  <si>
    <t>/funding-round/302a4aa357d25031ca8d2d7ecb6b4f7b</t>
  </si>
  <si>
    <t>/Organization/Infogps-Networks-Llc</t>
  </si>
  <si>
    <t>InfoGPS Networks, LLC</t>
  </si>
  <si>
    <t>http://www.infogpsnetworks.com</t>
  </si>
  <si>
    <t>Cyber|Data Security|Information Technology|IT Management</t>
  </si>
  <si>
    <t>/funding-round/ab80cdddea172534b962d690f0aa3b0c</t>
  </si>
  <si>
    <t>/Organization/Infogram</t>
  </si>
  <si>
    <t>Infogram</t>
  </si>
  <si>
    <t>http://www.infogr.am</t>
  </si>
  <si>
    <t>Data Visualization|Graphics|SaaS|Software</t>
  </si>
  <si>
    <t>/organization/diffinity-genomics</t>
  </si>
  <si>
    <t>/funding-round/296655ba57b0023455de1378f3bc0d0e</t>
  </si>
  <si>
    <t>/Organization/Infographiqs-3</t>
  </si>
  <si>
    <t>INFOGRAPHIQS</t>
  </si>
  <si>
    <t>http://www.infographiqs.com</t>
  </si>
  <si>
    <t>Optimization|Search|Technology</t>
  </si>
  <si>
    <t>/funding-round/57afcfda52f06c8c07b21f3424229300</t>
  </si>
  <si>
    <t>/Organization/Infoharmoni</t>
  </si>
  <si>
    <t>Infoharmoni</t>
  </si>
  <si>
    <t>http://www.infoharmoni.com</t>
  </si>
  <si>
    <t>/organization/diffon</t>
  </si>
  <si>
    <t>/funding-round/183a6182233a3d474640197ab7a9a3ad</t>
  </si>
  <si>
    <t>/Organization/Infohubble</t>
  </si>
  <si>
    <t>InfoHubble</t>
  </si>
  <si>
    <t>http://www.infohubble.com</t>
  </si>
  <si>
    <t>/organization/diffurence</t>
  </si>
  <si>
    <t>/funding-round/bd57f2426327f1abd3375d7780b78e7f</t>
  </si>
  <si>
    <t>/Organization/Infolibria</t>
  </si>
  <si>
    <t>Infolibria</t>
  </si>
  <si>
    <t>http://www.infolibria.com/</t>
  </si>
  <si>
    <t>Infrastructure|Software|Technology</t>
  </si>
  <si>
    <t>/organization/diffusion-pharmaceuticals</t>
  </si>
  <si>
    <t>/funding-round/14f22842e109ec41751b7d377892d62f</t>
  </si>
  <si>
    <t>/Organization/Infolinks</t>
  </si>
  <si>
    <t>Infolinks</t>
  </si>
  <si>
    <t>http://www.infolinks.com</t>
  </si>
  <si>
    <t>/funding-round/5d8a728d2ec61972224ddea411f89c54</t>
  </si>
  <si>
    <t>/Organization/Infologix</t>
  </si>
  <si>
    <t>InfoLogix</t>
  </si>
  <si>
    <t>http://www.infologix.com</t>
  </si>
  <si>
    <t>Hatboro</t>
  </si>
  <si>
    <t>/funding-round/7754b49804367a5fa619cb3e8c72c163</t>
  </si>
  <si>
    <t>/Organization/Infolytics</t>
  </si>
  <si>
    <t>ClearGist</t>
  </si>
  <si>
    <t>http://www.cleargist.com</t>
  </si>
  <si>
    <t>/funding-round/81c0532e5ad20c85a41482cf7f5d9f32</t>
  </si>
  <si>
    <t>/Organization/Infomedics</t>
  </si>
  <si>
    <t>InfoMedics</t>
  </si>
  <si>
    <t>Health Care|Pharmaceuticals|Physicians</t>
  </si>
  <si>
    <t>/funding-round/8b24291cc166a2254d5c386d9e46b198</t>
  </si>
  <si>
    <t>/Organization/Infomotion-Sports-Technologies</t>
  </si>
  <si>
    <t>InfoMotion Sports Technologies</t>
  </si>
  <si>
    <t>http://infomotionsports.com</t>
  </si>
  <si>
    <t>Fitness|Sensors|Sports</t>
  </si>
  <si>
    <t>/funding-round/96f0e741d5b396e44e9eb238cabad20f</t>
  </si>
  <si>
    <t>/Organization/Infomous</t>
  </si>
  <si>
    <t>Infomous</t>
  </si>
  <si>
    <t>http://get.infomous.com</t>
  </si>
  <si>
    <t>B2B|Data Visualization|Digital Media|Publishing</t>
  </si>
  <si>
    <t>/funding-round/ace24329a909558196a2239d9e7faf06</t>
  </si>
  <si>
    <t>/Organization/Infoniqa-Group</t>
  </si>
  <si>
    <t>Infoniqa Group</t>
  </si>
  <si>
    <t>http://www.infoniqa.com</t>
  </si>
  <si>
    <t>/funding-round/e7b8d29ca83c391335b0ebd27e90a75d</t>
  </si>
  <si>
    <t>29/07/2004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funding-round/f949e58a4b6208734e58a4298f271b1d</t>
  </si>
  <si>
    <t>/Organization/Infonow</t>
  </si>
  <si>
    <t>InfoNow</t>
  </si>
  <si>
    <t>http://www.channelinsight.com/</t>
  </si>
  <si>
    <t>/organization/dig-inn</t>
  </si>
  <si>
    <t>/funding-round/3501933d5d4144f043425c2858d4a7f3</t>
  </si>
  <si>
    <t>/Organization/Infopia</t>
  </si>
  <si>
    <t>Infopia</t>
  </si>
  <si>
    <t>http://www.infopia.com</t>
  </si>
  <si>
    <t>/funding-round/42422263eafdf4a40fa8c1a16fae2e5f</t>
  </si>
  <si>
    <t>/Organization/Infopoint</t>
  </si>
  <si>
    <t>InfoPoint</t>
  </si>
  <si>
    <t>http://navigrad.com</t>
  </si>
  <si>
    <t>Fleet Management|Mobile|Tracking</t>
  </si>
  <si>
    <t>/funding-round/bc7d5fe0196eb8e342736e2c51bac08b</t>
  </si>
  <si>
    <t>/Organization/Infor</t>
  </si>
  <si>
    <t>Infor</t>
  </si>
  <si>
    <t>http://www.infor.com</t>
  </si>
  <si>
    <t>/organization/digabit</t>
  </si>
  <si>
    <t>/funding-round/1c69b260025ccb10804d195670a1261e</t>
  </si>
  <si>
    <t>/Organization/Inforama</t>
  </si>
  <si>
    <t>Inforama</t>
  </si>
  <si>
    <t>http://www.inforama.com</t>
  </si>
  <si>
    <t>Computers|Document Management|Software</t>
  </si>
  <si>
    <t>/funding-round/2d425fe372d06c3a613aea808a092dc8</t>
  </si>
  <si>
    <t>/Organization/Inforeach</t>
  </si>
  <si>
    <t>InfoReach</t>
  </si>
  <si>
    <t>https://www.inforeachinc.com</t>
  </si>
  <si>
    <t>Enterprise Software|Risk Management|Software|Systems|Technology|Trading</t>
  </si>
  <si>
    <t>/funding-round/3a119c39322ba34fad252a7ccbdf61b8</t>
  </si>
  <si>
    <t>/Organization/Infoready-2</t>
  </si>
  <si>
    <t>InfoReady</t>
  </si>
  <si>
    <t>http://www.infoready4.com</t>
  </si>
  <si>
    <t>/funding-round/7b54501a0d159b0a15f90da1e9822458</t>
  </si>
  <si>
    <t>/Organization/Inforemate</t>
  </si>
  <si>
    <t>InfoRemate</t>
  </si>
  <si>
    <t>http://www.inforemate.cl/</t>
  </si>
  <si>
    <t>Information Services|Property Management|SaaS</t>
  </si>
  <si>
    <t>/funding-round/9f8e40cc6d50012d6703e5b1153f1017</t>
  </si>
  <si>
    <t>/Organization/Inform-Direct</t>
  </si>
  <si>
    <t>Inform Direct</t>
  </si>
  <si>
    <t>http://www.informdirect.co.uk</t>
  </si>
  <si>
    <t>/funding-round/bd182a6ef9c818fbc320d02327a05ffb</t>
  </si>
  <si>
    <t>/Organization/Inform-Genomics</t>
  </si>
  <si>
    <t>Inform Genomics</t>
  </si>
  <si>
    <t>http://informgenomics.net</t>
  </si>
  <si>
    <t>/organization/digby</t>
  </si>
  <si>
    <t>/funding-round/0f235a74da4e45cdbd35222158db0e3a</t>
  </si>
  <si>
    <t>/Organization/Inform-Technologies</t>
  </si>
  <si>
    <t>Inform Technologies</t>
  </si>
  <si>
    <t>http://www.inform.com</t>
  </si>
  <si>
    <t>Curated Web|Journalism|Media|Semantic Web</t>
  </si>
  <si>
    <t>/funding-round/6da8c05de333c9748e5228024fbde8fe</t>
  </si>
  <si>
    <t>/Organization/Informaat</t>
  </si>
  <si>
    <t>Informaat</t>
  </si>
  <si>
    <t>http://informaat.com</t>
  </si>
  <si>
    <t>Baarn</t>
  </si>
  <si>
    <t>/funding-round/794e317528823c813f8c59f9d42eea8f</t>
  </si>
  <si>
    <t>/Organization/Informance-International</t>
  </si>
  <si>
    <t>Informance International</t>
  </si>
  <si>
    <t>http://www.informance.com</t>
  </si>
  <si>
    <t>/funding-round/b510da26f85642842c465f12cf7421b2</t>
  </si>
  <si>
    <t>/Organization/Informantonline</t>
  </si>
  <si>
    <t>Informantonline</t>
  </si>
  <si>
    <t>http://www.informantonline.com</t>
  </si>
  <si>
    <t>Mchenry</t>
  </si>
  <si>
    <t>/funding-round/b600859ff69abb20bfc2de7beaa4265b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digedu</t>
  </si>
  <si>
    <t>/funding-round/31bc0b0e05809036f3f3d56d0e34e80e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digeprint</t>
  </si>
  <si>
    <t>/funding-round/5e0d72bd6c66dac2789773444609f2b2</t>
  </si>
  <si>
    <t>/Organization/Information-Assurance</t>
  </si>
  <si>
    <t>Information Assurance</t>
  </si>
  <si>
    <t>http://ia-corp.com</t>
  </si>
  <si>
    <t>/organization/digerati</t>
  </si>
  <si>
    <t>/funding-round/59cf1ac4b762367b95e6c05c73eae996</t>
  </si>
  <si>
    <t>/Organization/Information-Development-Consultants</t>
  </si>
  <si>
    <t>Information Development Consultants</t>
  </si>
  <si>
    <t>http://www.4idc.com</t>
  </si>
  <si>
    <t>/organization/digestive-disease-associates</t>
  </si>
  <si>
    <t>/funding-round/e8b557f5364044ffc7f86cf2a962ef39</t>
  </si>
  <si>
    <t>/Organization/Information-Gateway</t>
  </si>
  <si>
    <t>Information Gateway</t>
  </si>
  <si>
    <t>http://www.informationgateway.net</t>
  </si>
  <si>
    <t>/organization/digg</t>
  </si>
  <si>
    <t>/funding-round/44dc766615a29f514a7ad7015f612185</t>
  </si>
  <si>
    <t>/Organization/Information-Security-Corporation</t>
  </si>
  <si>
    <t>Information Security Corporation</t>
  </si>
  <si>
    <t>http://www.infosecuritycorp.com</t>
  </si>
  <si>
    <t>/funding-round/ab7cc513663e8b0271e3ab90e7aa980f</t>
  </si>
  <si>
    <t>/Organization/Information-Systems-Associates</t>
  </si>
  <si>
    <t>Information Systems Associates</t>
  </si>
  <si>
    <t>http://isa-inc.net</t>
  </si>
  <si>
    <t>/funding-round/cdc73a0bb0760dc2b9e67cc706258639</t>
  </si>
  <si>
    <t>/Organization/Information-Technology-2</t>
  </si>
  <si>
    <t>/funding-round/eba8d445f97992a81d5571d68aaf919b</t>
  </si>
  <si>
    <t>/Organization/Informative</t>
  </si>
  <si>
    <t>Informative</t>
  </si>
  <si>
    <t>/funding-round/fac3a91a8145d98c8dc2302afc7de82a</t>
  </si>
  <si>
    <t>/Organization/Informed-Health-Technologies</t>
  </si>
  <si>
    <t>Informed Health Technologies</t>
  </si>
  <si>
    <t>https://informedht.com</t>
  </si>
  <si>
    <t>Yuba City</t>
  </si>
  <si>
    <t>/organization/diggers-bbq-franchises</t>
  </si>
  <si>
    <t>/funding-round/3ce7461fb2e74bd714b24589cc4cfefa</t>
  </si>
  <si>
    <t>/Organization/Informed-Trades</t>
  </si>
  <si>
    <t>Informed Trades</t>
  </si>
  <si>
    <t>http://www.informedtrades.com</t>
  </si>
  <si>
    <t>Education|Finance|Trading</t>
  </si>
  <si>
    <t>/organization/diggidi</t>
  </si>
  <si>
    <t>/funding-round/3472502384ea37147ba130bef5dfe0c7</t>
  </si>
  <si>
    <t>/Organization/Informeddna</t>
  </si>
  <si>
    <t>InformedDNA</t>
  </si>
  <si>
    <t>http://informeddna.com</t>
  </si>
  <si>
    <t>/funding-round/4c3a0a6a26740efeb1771696682170d3</t>
  </si>
  <si>
    <t>/Organization/Informedika</t>
  </si>
  <si>
    <t>Health Gorilla</t>
  </si>
  <si>
    <t>http://healthgorilla.com</t>
  </si>
  <si>
    <t>Big Data|Health Care|Mobile Health</t>
  </si>
  <si>
    <t>/organization/digheon-healthcare</t>
  </si>
  <si>
    <t>/funding-round/40a153c1839a26c0297f64e99b74754d</t>
  </si>
  <si>
    <t>/Organization/Informous</t>
  </si>
  <si>
    <t>Informous</t>
  </si>
  <si>
    <t>http://www.informous.com</t>
  </si>
  <si>
    <t>/funding-round/56a87e5d97e1be6bca3f1077164b0b9c</t>
  </si>
  <si>
    <t>/Organization/Inforsense</t>
  </si>
  <si>
    <t>InforSense</t>
  </si>
  <si>
    <t>http://www.inforsense.com</t>
  </si>
  <si>
    <t>/organization/digiboo</t>
  </si>
  <si>
    <t>/funding-round/9184f4476165ef0c23a3c42797d757f9</t>
  </si>
  <si>
    <t>/Organization/Infostronomy</t>
  </si>
  <si>
    <t>Linkpass</t>
  </si>
  <si>
    <t>http://www.linkpass.com</t>
  </si>
  <si>
    <t>/funding-round/ffad8d8c2ff5f862315b96e8658a289c</t>
  </si>
  <si>
    <t>/Organization/Infoteria</t>
  </si>
  <si>
    <t>Infoteria Corporation</t>
  </si>
  <si>
    <t>http://www.infoteria.com</t>
  </si>
  <si>
    <t>/organization/digibyte</t>
  </si>
  <si>
    <t>/funding-round/4b6367846ddec4b943511c46cd062d74</t>
  </si>
  <si>
    <t>/Organization/Infotone-Communications</t>
  </si>
  <si>
    <t>Infotone Communications</t>
  </si>
  <si>
    <t>/organization/digico-europe</t>
  </si>
  <si>
    <t>/funding-round/1cc556baac982a791d80860092b4e126</t>
  </si>
  <si>
    <t>/Organization/Infotop</t>
  </si>
  <si>
    <t>Infotop</t>
  </si>
  <si>
    <t>http://www.iamtop.com</t>
  </si>
  <si>
    <t>Linyi</t>
  </si>
  <si>
    <t>/organization/digicompanion</t>
  </si>
  <si>
    <t>/funding-round/de19e2d3d8ac34c849ae492bb3769680</t>
  </si>
  <si>
    <t>/Organization/Infotope-Gmbh</t>
  </si>
  <si>
    <t>infotope technologies GmbH</t>
  </si>
  <si>
    <t>http://www.infotope.com</t>
  </si>
  <si>
    <t>Developer Tools|Networking|Security|Telecommunications</t>
  </si>
  <si>
    <t>/organization/digidentity</t>
  </si>
  <si>
    <t>/funding-round/a44c0016ecac977c4261a5bcb31ebdda</t>
  </si>
  <si>
    <t>/Organization/Infotrie-Financial-Solutions</t>
  </si>
  <si>
    <t>InfoTrie Financial Solutions</t>
  </si>
  <si>
    <t>http://www.infotrie.com</t>
  </si>
  <si>
    <t>Analytics|Big Data|Opinions</t>
  </si>
  <si>
    <t>/organization/digifabster</t>
  </si>
  <si>
    <t>/funding-round/5ee5b65ec63219a2fa8ba7518544ff0f</t>
  </si>
  <si>
    <t>/Organization/Infotrieve</t>
  </si>
  <si>
    <t>Infotrieve</t>
  </si>
  <si>
    <t>http://www.infotrieve.com</t>
  </si>
  <si>
    <t>/organization/digifeye</t>
  </si>
  <si>
    <t>/funding-round/86b6e86648c101053eca7f6f39a249b4</t>
  </si>
  <si>
    <t>/Organization/Infousa</t>
  </si>
  <si>
    <t>InfoUSA</t>
  </si>
  <si>
    <t>http://www.infousa.com/</t>
  </si>
  <si>
    <t>Advertising|Email Marketing|Internet|Search</t>
  </si>
  <si>
    <t>Papillion</t>
  </si>
  <si>
    <t>/organization/digifit</t>
  </si>
  <si>
    <t>/funding-round/29983c85b93439593435a26c75f0bc69</t>
  </si>
  <si>
    <t>/Organization/Infovista</t>
  </si>
  <si>
    <t>InfoVista</t>
  </si>
  <si>
    <t>http://www.infovista.com</t>
  </si>
  <si>
    <t>Customer Service|Enterprise Software|Information Technology|Professional Services</t>
  </si>
  <si>
    <t>/funding-round/4d8d102a90d8fb97c8e3789ef7544205</t>
  </si>
  <si>
    <t>/Organization/Infoworks</t>
  </si>
  <si>
    <t>Infoworks</t>
  </si>
  <si>
    <t>http://www.infoworks.io/</t>
  </si>
  <si>
    <t>/funding-round/5a2d67aeb43ee5aa315a59f82bc5c9f3</t>
  </si>
  <si>
    <t>/Organization/Infoxel</t>
  </si>
  <si>
    <t>Infoxel</t>
  </si>
  <si>
    <t>http://www.infoxel.com</t>
  </si>
  <si>
    <t>/organization/digifun-games</t>
  </si>
  <si>
    <t>/funding-round/2fb26fb1cf51581cc3d55c1c1a5f1c59</t>
  </si>
  <si>
    <t>/Organization/Infracommerce</t>
  </si>
  <si>
    <t>Infracommerce</t>
  </si>
  <si>
    <t>http://www.infracommerce.com.br</t>
  </si>
  <si>
    <t>E-Commerce|E-Commerce Platforms|Internet|Services</t>
  </si>
  <si>
    <t>/funding-round/faf3f62e4bf6b2ad64e583669887ac55</t>
  </si>
  <si>
    <t>/Organization/Infrafone</t>
  </si>
  <si>
    <t>Infrafone</t>
  </si>
  <si>
    <t>http://www.infrafone.se</t>
  </si>
  <si>
    <t>/organization/digify</t>
  </si>
  <si>
    <t>/funding-round/d1386762f2bd919f32cbbeed8843114e</t>
  </si>
  <si>
    <t>/Organization/Infrared-Imaging-Systems</t>
  </si>
  <si>
    <t>INFRARED IMAGING SYSTEMS</t>
  </si>
  <si>
    <t>http://irimagesys.com</t>
  </si>
  <si>
    <t>/organization/digigraph-me</t>
  </si>
  <si>
    <t>/funding-round/0ccfb04b858792da14e4e5616ac67b68</t>
  </si>
  <si>
    <t>/Organization/Infraredx</t>
  </si>
  <si>
    <t>InfraReDx</t>
  </si>
  <si>
    <t>http://www.infraredx.com</t>
  </si>
  <si>
    <t>/organization/digilab</t>
  </si>
  <si>
    <t>/funding-round/5854222874b7ca5d3e3bc02e9580a646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digilens</t>
  </si>
  <si>
    <t>/funding-round/018873ca5fd1dda4a766895427e7f503</t>
  </si>
  <si>
    <t>/Organization/Infrasearch</t>
  </si>
  <si>
    <t>InfraSearch</t>
  </si>
  <si>
    <t>/funding-round/a1b845dfbed0e514b2b874a33c533f80</t>
  </si>
  <si>
    <t>/Organization/Infrasoft-Technologies</t>
  </si>
  <si>
    <t>Infrasoft Technologies</t>
  </si>
  <si>
    <t>http://www.infrasofttech.com</t>
  </si>
  <si>
    <t>/funding-round/eabea62675e868a6668064451b58377c</t>
  </si>
  <si>
    <t>/Organization/Infrastruct-Security</t>
  </si>
  <si>
    <t>Infrastruct Security</t>
  </si>
  <si>
    <t>http://www.infrastructsecurity.com</t>
  </si>
  <si>
    <t>/organization/digimeld</t>
  </si>
  <si>
    <t>/funding-round/b58da8bd4a3079d8ecd0d3c1b20dee1e</t>
  </si>
  <si>
    <t>/Organization/Infrastructure-Networks</t>
  </si>
  <si>
    <t>Infrastructure Networks</t>
  </si>
  <si>
    <t>http://infrastructurenetworks.com</t>
  </si>
  <si>
    <t>/organization/digione-company</t>
  </si>
  <si>
    <t>/funding-round/635dee892109fd8526f215bd3a4739c5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funding-round/e65121a113005a8324498e89727e8441</t>
  </si>
  <si>
    <t>/Organization/Infratel</t>
  </si>
  <si>
    <t>Infratel</t>
  </si>
  <si>
    <t>http://www.infratel.com</t>
  </si>
  <si>
    <t>Enterprise Software|Entrepreneur|Small and Medium Businesses|Telephony</t>
  </si>
  <si>
    <t>/organization/digipath</t>
  </si>
  <si>
    <t>/funding-round/506d31559ba5fae5ec6d93bedebbd8f2</t>
  </si>
  <si>
    <t>/Organization/Infravio</t>
  </si>
  <si>
    <t>Infravio</t>
  </si>
  <si>
    <t>http://www.infravio.com/</t>
  </si>
  <si>
    <t>/funding-round/6b4d6eed9be42d519233d18844e15f54</t>
  </si>
  <si>
    <t>/Organization/Infraworks</t>
  </si>
  <si>
    <t>Infraworks</t>
  </si>
  <si>
    <t>/organization/digipix</t>
  </si>
  <si>
    <t>/funding-round/ccb92ee508ce4b31cf39712277ad38c1</t>
  </si>
  <si>
    <t>/Organization/Infreeda</t>
  </si>
  <si>
    <t>inFreeDA</t>
  </si>
  <si>
    <t>/organization/digipsych</t>
  </si>
  <si>
    <t>/funding-round/c407ddb36f94b9c5871e070d88a76491</t>
  </si>
  <si>
    <t>/Organization/Infusd</t>
  </si>
  <si>
    <t>INFUSD</t>
  </si>
  <si>
    <t>http://infusd.com</t>
  </si>
  <si>
    <t>/organization/digipuppets</t>
  </si>
  <si>
    <t>/funding-round/64c675e832dc547deaec2fce5dd3d709</t>
  </si>
  <si>
    <t>/Organization/Infused-Industries</t>
  </si>
  <si>
    <t>Infused Industries</t>
  </si>
  <si>
    <t>http://infusedindustries.com</t>
  </si>
  <si>
    <t>/funding-round/7cf5b050077d425af321ce434cf0eed3</t>
  </si>
  <si>
    <t>/Organization/Infused-Medical-Technology</t>
  </si>
  <si>
    <t>Infused Medical Technology</t>
  </si>
  <si>
    <t>http://infusedmedical.com/about.html</t>
  </si>
  <si>
    <t>/organization/digiquant</t>
  </si>
  <si>
    <t>/funding-round/6764c1aeccbd2aacd88ac7c88915860c</t>
  </si>
  <si>
    <t>23/04/2001</t>
  </si>
  <si>
    <t>/Organization/Infusion-Medical</t>
  </si>
  <si>
    <t>Infusion Medical</t>
  </si>
  <si>
    <t>/organization/digirep</t>
  </si>
  <si>
    <t>/funding-round/efa73159575767f6fcf4f15aca890565</t>
  </si>
  <si>
    <t>/Organization/Infusion-Resource</t>
  </si>
  <si>
    <t>Infusion Resource</t>
  </si>
  <si>
    <t>http://infusionresource.com</t>
  </si>
  <si>
    <t>/organization/digisat-technology</t>
  </si>
  <si>
    <t>/funding-round/63a3d79dfbfc590e0b627d844876f235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digiscend</t>
  </si>
  <si>
    <t>/funding-round/8194bb8573a4f7cebdbf7cf519e606fa</t>
  </si>
  <si>
    <t>/Organization/Ingage-Ir</t>
  </si>
  <si>
    <t>ingage IR</t>
  </si>
  <si>
    <t>https://www.ingage.com/</t>
  </si>
  <si>
    <t>/organization/digischool</t>
  </si>
  <si>
    <t>/funding-round/11b7b7aad6a0e84c330f0f58657c11b6</t>
  </si>
  <si>
    <t>/Organization/Ingageapp</t>
  </si>
  <si>
    <t>Ingageapp</t>
  </si>
  <si>
    <t>http://www.ingageapp.com</t>
  </si>
  <si>
    <t>/organization/digiserved</t>
  </si>
  <si>
    <t>/funding-round/13230ba0089a255a5eb9f37e4e8c1962</t>
  </si>
  <si>
    <t>/Organization/Ingagepatient</t>
  </si>
  <si>
    <t>IngagePatient</t>
  </si>
  <si>
    <t>http://ingagepatient.com/</t>
  </si>
  <si>
    <t>Electronic Health Records|Health Care|Mobile Health|Startups</t>
  </si>
  <si>
    <t>/organization/digisight-technologies</t>
  </si>
  <si>
    <t>/funding-round/fdcc5644991bde927e706487ab539ed7</t>
  </si>
  <si>
    <t>/Organization/Ingamenow</t>
  </si>
  <si>
    <t>InGameNow</t>
  </si>
  <si>
    <t>http://www.ingamenow.com</t>
  </si>
  <si>
    <t>/organization/digistrive</t>
  </si>
  <si>
    <t>/funding-round/8df2637f2c66549aab4b6154e0c7e9d1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digisurf-inc-</t>
  </si>
  <si>
    <t>/funding-round/3f500cf5629eb534d925d7932ee75763</t>
  </si>
  <si>
    <t>/Organization/Ingaugeit-Llc</t>
  </si>
  <si>
    <t>InGaugeIt</t>
  </si>
  <si>
    <t>http://www.ingaugeit.com</t>
  </si>
  <si>
    <t>/organization/digisynd</t>
  </si>
  <si>
    <t>/funding-round/4cc84c0119c4cf465af19c1dc5e15e61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digit-4</t>
  </si>
  <si>
    <t>/funding-round/2a68abbbed69c297306af08edd024f8b</t>
  </si>
  <si>
    <t>/Organization/Inge-Watertechnologies</t>
  </si>
  <si>
    <t>Inge Watertechnologies</t>
  </si>
  <si>
    <t>http://www.inge.ag</t>
  </si>
  <si>
    <t>Greifenberg</t>
  </si>
  <si>
    <t>/funding-round/a7d6666163b5a52110d224d248fb26a6</t>
  </si>
  <si>
    <t>/Organization/Ingeliance</t>
  </si>
  <si>
    <t>Ingeliance</t>
  </si>
  <si>
    <t>http://www.ingeliance.com/fr</t>
  </si>
  <si>
    <t>Angoulême</t>
  </si>
  <si>
    <t>/organization/digit-5</t>
  </si>
  <si>
    <t>/funding-round/85b93f3fc71029453dd2be11613043ff</t>
  </si>
  <si>
    <t>/Organization/Ingen-Io</t>
  </si>
  <si>
    <t>Ingen.io</t>
  </si>
  <si>
    <t>http://ingen.io</t>
  </si>
  <si>
    <t>Big Data|Data Mining|Education|Natural Language Processing|Neuroscience|Software</t>
  </si>
  <si>
    <t>/organization/digit-game-studios</t>
  </si>
  <si>
    <t>/funding-round/80c7849a30287632e455864e576aab67</t>
  </si>
  <si>
    <t>/Organization/Ingen-Technologies</t>
  </si>
  <si>
    <t>Ingen Technologies</t>
  </si>
  <si>
    <t>http://ingen-tech.com</t>
  </si>
  <si>
    <t>/funding-round/8122e596a8ccd0a8b8857c92fcd60cb4</t>
  </si>
  <si>
    <t>/Organization/Ingeniatrics</t>
  </si>
  <si>
    <t>Ingeniatrics</t>
  </si>
  <si>
    <t>http://www.ingeniatrics.com</t>
  </si>
  <si>
    <t>/organization/digit-wireless</t>
  </si>
  <si>
    <t>/funding-round/47a3b936ce8f325da0f87d3f39052c5a</t>
  </si>
  <si>
    <t>/Organization/Ingenic</t>
  </si>
  <si>
    <t>Ingenic</t>
  </si>
  <si>
    <t>http://ingenic.com</t>
  </si>
  <si>
    <t>All Students|EdTech|Education|Teachers</t>
  </si>
  <si>
    <t>/funding-round/7f5409d43f9051b76edcf20a63a1b93e</t>
  </si>
  <si>
    <t>14/03/2005</t>
  </si>
  <si>
    <t>/Organization/Ingenicard-America</t>
  </si>
  <si>
    <t>Ingenicard America</t>
  </si>
  <si>
    <t>http://www.ingenicard.com/</t>
  </si>
  <si>
    <t>/organization/digital-accademia</t>
  </si>
  <si>
    <t>/funding-round/0662c2c52f8db797a8fc451c02be2724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digital-air-strike</t>
  </si>
  <si>
    <t>/funding-round/48fd6808ccb1b587eeada182d061c079</t>
  </si>
  <si>
    <t>/Organization/Ingenio</t>
  </si>
  <si>
    <t>Ingenio</t>
  </si>
  <si>
    <t>http://www.ingenio.com</t>
  </si>
  <si>
    <t>E-Commerce|E-Commerce Platforms|Lead Generation|Online Shopping</t>
  </si>
  <si>
    <t>/funding-round/f912f6d18b144f225317523b661224df</t>
  </si>
  <si>
    <t>/Organization/Ingenios-Health</t>
  </si>
  <si>
    <t>Ingenios Health</t>
  </si>
  <si>
    <t>http://ingenioshealth.com/</t>
  </si>
  <si>
    <t>Big Data Analytics|Healthcare Services|Software</t>
  </si>
  <si>
    <t>/organization/digital-alliance</t>
  </si>
  <si>
    <t>/funding-round/a4e252190a7e0a746e84c7e653553907</t>
  </si>
  <si>
    <t>14/07/2002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funding-round/e44ed510326be75b26fec30dbcfc9c0b</t>
  </si>
  <si>
    <t>14/01/2001</t>
  </si>
  <si>
    <t>/Organization/Ingenium-Golf</t>
  </si>
  <si>
    <t>Ingenium Golf</t>
  </si>
  <si>
    <t>http://www.ingeniumgolf.com</t>
  </si>
  <si>
    <t>Apps|Mobile|Sports|Tablets|Technology</t>
  </si>
  <si>
    <t>/organization/digital-ally</t>
  </si>
  <si>
    <t>/funding-round/42545e7cca9c3467bf246fe5f746c887</t>
  </si>
  <si>
    <t>/Organization/Ingenius-Engineering</t>
  </si>
  <si>
    <t>inGenius Engineering</t>
  </si>
  <si>
    <t>http://www.ingeniuspeople.com</t>
  </si>
  <si>
    <t>19-02-1989</t>
  </si>
  <si>
    <t>/funding-round/76e2cb4613a10a45de99c6d14fab4f9c</t>
  </si>
  <si>
    <t>/Organization/Ingent</t>
  </si>
  <si>
    <t>Ingent</t>
  </si>
  <si>
    <t>/funding-round/c1eeecdeb42f1eb316533ed767532740</t>
  </si>
  <si>
    <t>/Organization/Ingenuity-Systems</t>
  </si>
  <si>
    <t>Ingenuity Systems</t>
  </si>
  <si>
    <t>http://www.ingenuity.com</t>
  </si>
  <si>
    <t>/organization/digital-assent</t>
  </si>
  <si>
    <t>/funding-round/5a79bcb43dc6c3c553d8fc1218d2aff5</t>
  </si>
  <si>
    <t>/Organization/Ingeny</t>
  </si>
  <si>
    <t>Ingeny</t>
  </si>
  <si>
    <t>http://www.ingeny.com/htdocs/Home.html</t>
  </si>
  <si>
    <t>Analytics|Services|Universities</t>
  </si>
  <si>
    <t>Goes</t>
  </si>
  <si>
    <t>/funding-round/71782011cd34e7ae33f8895b3a25ef1c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funding-round/eda223be47d095fb5d3e42c9962f3714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26-09-2014</t>
  </si>
  <si>
    <t>/funding-round/f371aa9acc71c8e63e409a09ae4ca86f</t>
  </si>
  <si>
    <t>/Organization/Ingo-Me</t>
  </si>
  <si>
    <t>InGo.me</t>
  </si>
  <si>
    <t>http://ingo.me/</t>
  </si>
  <si>
    <t>/organization/digital-assess</t>
  </si>
  <si>
    <t>/funding-round/b0e323a9e5589738744a78cda6962d8c</t>
  </si>
  <si>
    <t>/Organization/Ingo-Money</t>
  </si>
  <si>
    <t>Ingo Money</t>
  </si>
  <si>
    <t>http://ingomoney.com</t>
  </si>
  <si>
    <t>/funding-round/bb8042c81d3f0d9eb792e67cec80ca5c</t>
  </si>
  <si>
    <t>/Organization/Ingogo-Pty</t>
  </si>
  <si>
    <t>Ingogo</t>
  </si>
  <si>
    <t>http://ingogo.mobi</t>
  </si>
  <si>
    <t>Apps|Taxis|Travel</t>
  </si>
  <si>
    <t>Mascot</t>
  </si>
  <si>
    <t>/organization/digital-authentication-technologies</t>
  </si>
  <si>
    <t>/funding-round/185ce6d15b072980c1204bc32a43a91d</t>
  </si>
  <si>
    <t>/Organization/Ingollow</t>
  </si>
  <si>
    <t>ingollow</t>
  </si>
  <si>
    <t>http://www.ingollow.com</t>
  </si>
  <si>
    <t>Analytics|Social Commerce|Social Media|Travel</t>
  </si>
  <si>
    <t>/funding-round/2bf95655d24d3e986aae1b9679411392</t>
  </si>
  <si>
    <t>/Organization/Ingrain-Io</t>
  </si>
  <si>
    <t>ingrain.io</t>
  </si>
  <si>
    <t>http://ingrain.io</t>
  </si>
  <si>
    <t>Advertising Platforms|Computer Vision|Online Video Advertising</t>
  </si>
  <si>
    <t>/funding-round/2c2d708ce35548ea717435fb541d8d19</t>
  </si>
  <si>
    <t>/Organization/Ingram-Medical</t>
  </si>
  <si>
    <t>Ingram Medical</t>
  </si>
  <si>
    <t>http://www.ingrammedical.com</t>
  </si>
  <si>
    <t>/funding-round/a51a1dae3330530e04f4fe9e5b169597</t>
  </si>
  <si>
    <t>/Organization/Ingresse</t>
  </si>
  <si>
    <t>Ingresse</t>
  </si>
  <si>
    <t>http://site.ingresse.com</t>
  </si>
  <si>
    <t>Apps|Online Reservations|Ticketing</t>
  </si>
  <si>
    <t>/organization/digital-avenue</t>
  </si>
  <si>
    <t>/funding-round/e94f668dc0ae854360d28ab3f079882d</t>
  </si>
  <si>
    <t>/Organization/Ingrian-Networks</t>
  </si>
  <si>
    <t>Ingrian Networks</t>
  </si>
  <si>
    <t>http://www.ingrian.com</t>
  </si>
  <si>
    <t>Privacy|Security</t>
  </si>
  <si>
    <t>/organization/digital-bloom</t>
  </si>
  <si>
    <t>/funding-round/daae046dd84c159ce4cc6b04796bc167</t>
  </si>
  <si>
    <t>/Organization/Ingrid</t>
  </si>
  <si>
    <t>LifeShield</t>
  </si>
  <si>
    <t>http://www.lifeshield.com</t>
  </si>
  <si>
    <t>Curated Web|Physical Security</t>
  </si>
  <si>
    <t>/organization/digital-bridge-communications-corp</t>
  </si>
  <si>
    <t>/funding-round/129cd600995be3095e6882a6069486df</t>
  </si>
  <si>
    <t>/Organization/Ingrid-Solutions</t>
  </si>
  <si>
    <t>InGrid Solutions</t>
  </si>
  <si>
    <t>http://ingridsolutions.com</t>
  </si>
  <si>
    <t>/funding-round/4ee18cf06ff0aafd42862341bddab7bc</t>
  </si>
  <si>
    <t>/Organization/Ingrooves</t>
  </si>
  <si>
    <t>INgrooves</t>
  </si>
  <si>
    <t>http://ingrooves.com</t>
  </si>
  <si>
    <t>/funding-round/c2f406b594d3c734975b7e5929265cff</t>
  </si>
  <si>
    <t>16/01/2008</t>
  </si>
  <si>
    <t>/Organization/Inhabi</t>
  </si>
  <si>
    <t>Inhabi</t>
  </si>
  <si>
    <t>http://inhabi.com</t>
  </si>
  <si>
    <t>Online Rental|Real Estate</t>
  </si>
  <si>
    <t>/organization/digital-bridges-2</t>
  </si>
  <si>
    <t>/funding-round/8069aa3749f9a6fa9388d9e4f4cafdc3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digital-caddies</t>
  </si>
  <si>
    <t>/funding-round/f8c95c38bcfd4051d4fdda37b4e49211</t>
  </si>
  <si>
    <t>/Organization/Inhance-Media</t>
  </si>
  <si>
    <t>Inhance Media</t>
  </si>
  <si>
    <t>http://inhance.net</t>
  </si>
  <si>
    <t>/organization/digital-china-information-technology-services-company</t>
  </si>
  <si>
    <t>/funding-round/25de6333b6b20aa591d597ce8b5b29e2</t>
  </si>
  <si>
    <t>/Organization/Inhand-Networks</t>
  </si>
  <si>
    <t>InHand Networks</t>
  </si>
  <si>
    <t>http://www.inhandnetworks.com/</t>
  </si>
  <si>
    <t>/organization/digital-clipboard</t>
  </si>
  <si>
    <t>/funding-round/3ed8b338848f1a85e2d66d52c4f7894c</t>
  </si>
  <si>
    <t>/Organization/Inhibitex</t>
  </si>
  <si>
    <t>Inhibitex</t>
  </si>
  <si>
    <t>/organization/digital-code-zero</t>
  </si>
  <si>
    <t>/funding-round/2b7e12ad89c1a2709b361a0049fb301f</t>
  </si>
  <si>
    <t>/Organization/Inhibox</t>
  </si>
  <si>
    <t>InhibOx</t>
  </si>
  <si>
    <t>http://www.inhibox.com</t>
  </si>
  <si>
    <t>/organization/digital-contact</t>
  </si>
  <si>
    <t>/funding-round/8781e3d44ea73cb5d5f273d9de1d46a6</t>
  </si>
  <si>
    <t>/Organization/Inhiro</t>
  </si>
  <si>
    <t>InHiro</t>
  </si>
  <si>
    <t>http://www.inhiro.com</t>
  </si>
  <si>
    <t>Human Resources|Recruiting|SaaS|Startups</t>
  </si>
  <si>
    <t>/organization/digital-counterpart</t>
  </si>
  <si>
    <t>/funding-round/ab727af3e65733dbdc11dd498c9881e6</t>
  </si>
  <si>
    <t>/Organization/Inhome</t>
  </si>
  <si>
    <t>inHome</t>
  </si>
  <si>
    <t>http://inhome.me</t>
  </si>
  <si>
    <t>/organization/digital-currency-group</t>
  </si>
  <si>
    <t>/funding-round/6068278f4c7ced6186642b05939bec4b</t>
  </si>
  <si>
    <t>/Organization/Inhomevest</t>
  </si>
  <si>
    <t>InHomeVest</t>
  </si>
  <si>
    <t>http://inhomevest.com/</t>
  </si>
  <si>
    <t>/organization/digital-development-partners</t>
  </si>
  <si>
    <t>/funding-round/e38ba24b4e56ba1bf0ebb37975ff69f8</t>
  </si>
  <si>
    <t>/Organization/Inhousecooks</t>
  </si>
  <si>
    <t>InHouseCooks</t>
  </si>
  <si>
    <t>http://www.inhousecooks.com</t>
  </si>
  <si>
    <t>Cooking|Internet|Personalization</t>
  </si>
  <si>
    <t>/organization/digital-domain</t>
  </si>
  <si>
    <t>/funding-round/a25aa955a0cbee0ab377b46443eff807</t>
  </si>
  <si>
    <t>/Organization/Ini-Farms</t>
  </si>
  <si>
    <t>InI Farms</t>
  </si>
  <si>
    <t>http://www.inifarms.com/</t>
  </si>
  <si>
    <t>/organization/digital-domain-holdings</t>
  </si>
  <si>
    <t>/funding-round/be7298ea2592f89dbbb579473ec43b3d</t>
  </si>
  <si>
    <t>/Organization/Ini-Power-Systems</t>
  </si>
  <si>
    <t>INI Power Systems</t>
  </si>
  <si>
    <t>http://www.inipower.com</t>
  </si>
  <si>
    <t>/funding-round/c41139b5c5c89ef93fb3ff809094422d</t>
  </si>
  <si>
    <t>/Organization/Ini3-Digital</t>
  </si>
  <si>
    <t>Ini3 Digital</t>
  </si>
  <si>
    <t>http://www.ini3.co.th</t>
  </si>
  <si>
    <t>/organization/digital-domain-media-group</t>
  </si>
  <si>
    <t>/funding-round/4589868468e27150508f2a55fb27a16d</t>
  </si>
  <si>
    <t>/Organization/Inimex-Pharmaceuticals</t>
  </si>
  <si>
    <t>Inimex Pharmaceuticals</t>
  </si>
  <si>
    <t>http://www.inimexpharma.com</t>
  </si>
  <si>
    <t>/funding-round/7a2fe3903442f2cb77d336395122bf73</t>
  </si>
  <si>
    <t>/Organization/Ininal</t>
  </si>
  <si>
    <t>Ininal</t>
  </si>
  <si>
    <t>http://www.ininal.com</t>
  </si>
  <si>
    <t>FinTech|Payments</t>
  </si>
  <si>
    <t>/funding-round/c36a96e0ebe706e1983c6e056b3fd821</t>
  </si>
  <si>
    <t>/Organization/Inipop</t>
  </si>
  <si>
    <t>Inipop</t>
  </si>
  <si>
    <t>http://www.inipop.com</t>
  </si>
  <si>
    <t>30-10-2012</t>
  </si>
  <si>
    <t>/organization/digital-dream-labs</t>
  </si>
  <si>
    <t>/funding-round/58f5a73165dc63a617ef6132f09cfcc2</t>
  </si>
  <si>
    <t>/Organization/Inishtech</t>
  </si>
  <si>
    <t>InishTech</t>
  </si>
  <si>
    <t>http://www.inishtech.com</t>
  </si>
  <si>
    <t>Security|Software|Web Development</t>
  </si>
  <si>
    <t>/funding-round/64b292cc17154e906be6a8e4610b3cb8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funding-round/891a073527585dbf84d8355f419268a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funding-round/ff1581952060a7d535561ef68372c2fe</t>
  </si>
  <si>
    <t>/Organization/Initiative-Gaming</t>
  </si>
  <si>
    <t>Initiative Gaming</t>
  </si>
  <si>
    <t>http://initiativegaming.org</t>
  </si>
  <si>
    <t>Communities|Games|Online Gaming</t>
  </si>
  <si>
    <t>/organization/digital-envoy</t>
  </si>
  <si>
    <t>/funding-round/f12a8094078ad81b8eefd0dea43fdc6d</t>
  </si>
  <si>
    <t>/Organization/Initme</t>
  </si>
  <si>
    <t>InitMe</t>
  </si>
  <si>
    <t>Application Platforms|Web Development|Web Hosting</t>
  </si>
  <si>
    <t>/organization/digital-evolution</t>
  </si>
  <si>
    <t>/funding-round/274400b32504af16358f1e82e73458e7</t>
  </si>
  <si>
    <t>/Organization/Inivata</t>
  </si>
  <si>
    <t>Inivata</t>
  </si>
  <si>
    <t>http://www.inivata.com/</t>
  </si>
  <si>
    <t>/organization/digital-fitter-corporation</t>
  </si>
  <si>
    <t>/funding-round/ab33766558541fec98e29bd038c3380e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digital-folio</t>
  </si>
  <si>
    <t>/funding-round/4d8cd325c7c5cae7cfb0208a87379a7e</t>
  </si>
  <si>
    <t>/Organization/Ink</t>
  </si>
  <si>
    <t>Upswing</t>
  </si>
  <si>
    <t>http://www.upswing.io</t>
  </si>
  <si>
    <t>/organization/digital-foodie-ltd</t>
  </si>
  <si>
    <t>/funding-round/72feaeba29be361d3157923e4fbd1ee5</t>
  </si>
  <si>
    <t>/Organization/Ink-Mobility</t>
  </si>
  <si>
    <t>Filepicker.io</t>
  </si>
  <si>
    <t>http://filepicker.io</t>
  </si>
  <si>
    <t>Cloud Computing|Cloud Data Services|Content|Mobile|Software</t>
  </si>
  <si>
    <t>/funding-round/c27c1f454d3090d1c7d52c1aaff9b46a</t>
  </si>
  <si>
    <t>/Organization/Ink361</t>
  </si>
  <si>
    <t>INK limited</t>
  </si>
  <si>
    <t>Curated Web|Photography|Photo Sharing|Social Media Marketing|Video</t>
  </si>
  <si>
    <t>/organization/digital-fortress</t>
  </si>
  <si>
    <t>/funding-round/32777b3134c5e45f69b03874cbc3a43f</t>
  </si>
  <si>
    <t>/Organization/Inkd</t>
  </si>
  <si>
    <t>Inkd.com</t>
  </si>
  <si>
    <t>http://inkd.com</t>
  </si>
  <si>
    <t>Design|E-Commerce|Marketplaces|Printing</t>
  </si>
  <si>
    <t>/organization/digital-fuel</t>
  </si>
  <si>
    <t>/funding-round/b61a4e70cc10248ecdc899734c8f85b9</t>
  </si>
  <si>
    <t>/Organization/Inkerwang</t>
  </si>
  <si>
    <t>Inkerwang</t>
  </si>
  <si>
    <t>http://www.inkerwang.com</t>
  </si>
  <si>
    <t>/funding-round/e292790654ffc735f07e01f7180722e1</t>
  </si>
  <si>
    <t>/Organization/Inkive</t>
  </si>
  <si>
    <t>Inkive</t>
  </si>
  <si>
    <t>https://www.inkive.com</t>
  </si>
  <si>
    <t>/funding-round/fa89b422ca8be9d84de921ab542070d8</t>
  </si>
  <si>
    <t>21/03/2008</t>
  </si>
  <si>
    <t>/Organization/Inkkas</t>
  </si>
  <si>
    <t>INKKAS</t>
  </si>
  <si>
    <t>http://www.inkkas.com</t>
  </si>
  <si>
    <t>/organization/digital-fuel-technologies</t>
  </si>
  <si>
    <t>/funding-round/52320e440ca548e5767d59a2dc8680b8</t>
  </si>
  <si>
    <t>/Organization/Inkling</t>
  </si>
  <si>
    <t>Inkling</t>
  </si>
  <si>
    <t>http://inklingmarkets.com</t>
  </si>
  <si>
    <t>/organization/digital-genius-artificial-intelligence</t>
  </si>
  <si>
    <t>/funding-round/7a93713b83bd111856b3c4d85abe5695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funding-round/a9f48a999204602b410650940f0210a8</t>
  </si>
  <si>
    <t>/Organization/Inkmonk</t>
  </si>
  <si>
    <t>Inkmonk</t>
  </si>
  <si>
    <t>https://inkmonk.com/</t>
  </si>
  <si>
    <t>E-Commerce|Fashion|Marketplaces|Printing</t>
  </si>
  <si>
    <t>/organization/digital-global-systems</t>
  </si>
  <si>
    <t>/funding-round/3c83199c8bdf6e8ef9db70f230750ee6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funding-round/90fb98a75c7b92f3f34c706ebf6cacec</t>
  </si>
  <si>
    <t>/Organization/Inkomerce</t>
  </si>
  <si>
    <t>OfferJar</t>
  </si>
  <si>
    <t>http://www.offerjar.com/</t>
  </si>
  <si>
    <t>/funding-round/a29c40367d441354d86ca0ab147e1200</t>
  </si>
  <si>
    <t>/Organization/Inkra-Networks</t>
  </si>
  <si>
    <t>Inkra Networks</t>
  </si>
  <si>
    <t>http://inkra.com/</t>
  </si>
  <si>
    <t>Computers|Networking|Systems</t>
  </si>
  <si>
    <t>/organization/digital-h2o</t>
  </si>
  <si>
    <t>/funding-round/4ddce6a25bb18dbfc9f1cb5fa22dbdc8</t>
  </si>
  <si>
    <t>/Organization/Inksedge</t>
  </si>
  <si>
    <t>Inksedge</t>
  </si>
  <si>
    <t>http://inksedge.com</t>
  </si>
  <si>
    <t>Design|Manufacturing|Retail</t>
  </si>
  <si>
    <t>/organization/digital-harbor</t>
  </si>
  <si>
    <t>/funding-round/0a71f6cf954df3b13b7799e1c4319c32</t>
  </si>
  <si>
    <t>/Organization/Inkshares</t>
  </si>
  <si>
    <t>Inkshares</t>
  </si>
  <si>
    <t>https://www.inkshares.com</t>
  </si>
  <si>
    <t>Crowdfunding|Media|Publishing</t>
  </si>
  <si>
    <t>/organization/digital-harmony-games</t>
  </si>
  <si>
    <t>/funding-round/affafa6b121a652e445ba557b373d6d3</t>
  </si>
  <si>
    <t>/Organization/Inksig-Digital</t>
  </si>
  <si>
    <t>inkSIG Digital</t>
  </si>
  <si>
    <t>http://www.chicago.inksig.com/</t>
  </si>
  <si>
    <t>Digital Media|E-Commerce</t>
  </si>
  <si>
    <t>/organization/digital-health-dialog</t>
  </si>
  <si>
    <t>/funding-round/144c8a2e432f13d3e99bf880008c038d</t>
  </si>
  <si>
    <t>/Organization/Inktank</t>
  </si>
  <si>
    <t>Inktank</t>
  </si>
  <si>
    <t>http://inktank.com</t>
  </si>
  <si>
    <t>Cloud Computing|Enterprise Software|Open Source|Software|Storage|Web Hosting</t>
  </si>
  <si>
    <t>/organization/digital-health-outcomes</t>
  </si>
  <si>
    <t>/funding-round/bb7270acb0ae4fc23877eed8b2fd9437</t>
  </si>
  <si>
    <t>/Organization/Inktd</t>
  </si>
  <si>
    <t>Inktd</t>
  </si>
  <si>
    <t>http://www.inktd.com</t>
  </si>
  <si>
    <t>Online Scheduling|Software</t>
  </si>
  <si>
    <t>/organization/digital-intelligence-systems</t>
  </si>
  <si>
    <t>/funding-round/19afc5664ccc39171afde7f6064e7bb2</t>
  </si>
  <si>
    <t>/Organization/Inkventors</t>
  </si>
  <si>
    <t>Inkventors</t>
  </si>
  <si>
    <t>http://www.inkventors.com</t>
  </si>
  <si>
    <t>/organization/digital-karma</t>
  </si>
  <si>
    <t>/funding-round/b73294e7e640497a9c8fad61940dcbf9</t>
  </si>
  <si>
    <t>/Organization/Inkvite</t>
  </si>
  <si>
    <t>Inkvite</t>
  </si>
  <si>
    <t>http://www.inkvite.me</t>
  </si>
  <si>
    <t>/organization/digital-lab</t>
  </si>
  <si>
    <t>/funding-round/cf43be8d625925a51bd82c86089ac0af</t>
  </si>
  <si>
    <t>/Organization/Inland-Empire-Components</t>
  </si>
  <si>
    <t>Inland Empire Components</t>
  </si>
  <si>
    <t>http://www.iecsolutions.com/</t>
  </si>
  <si>
    <t>Lake Elsinore</t>
  </si>
  <si>
    <t>/organization/digital-legends</t>
  </si>
  <si>
    <t>/funding-round/3d90e63a5e094b410d16c93b8f0b4e6e</t>
  </si>
  <si>
    <t>/Organization/Inland-Pipe-Rehabilitation</t>
  </si>
  <si>
    <t>Inland Pipe Rehabilitation</t>
  </si>
  <si>
    <t>http://inlandpiperehab.com/</t>
  </si>
  <si>
    <t>/organization/digital-lifeboat</t>
  </si>
  <si>
    <t>/funding-round/51600d0baed57d74936c9000d8adf76a</t>
  </si>
  <si>
    <t>/Organization/Inlet-Technologies</t>
  </si>
  <si>
    <t>Inlet Technologies</t>
  </si>
  <si>
    <t>http://www.inlethd.com</t>
  </si>
  <si>
    <t>/funding-round/710a9c5a46b3f77760422971471bf651</t>
  </si>
  <si>
    <t>/Organization/Inlight-Solutions</t>
  </si>
  <si>
    <t>InLight Solutions</t>
  </si>
  <si>
    <t>http://inlightsolutions.com</t>
  </si>
  <si>
    <t>/organization/digital-link-corporation</t>
  </si>
  <si>
    <t>/funding-round/1c9f5321dd4378c1555c7ab7654e6611</t>
  </si>
  <si>
    <t>23/12/1987</t>
  </si>
  <si>
    <t>/Organization/Inline-Me</t>
  </si>
  <si>
    <t>Inline.me</t>
  </si>
  <si>
    <t>http://inline.me</t>
  </si>
  <si>
    <t>/organization/digital-loyalty-system</t>
  </si>
  <si>
    <t>/funding-round/7dbe432086713ffc7bfba1aa421d4bb3</t>
  </si>
  <si>
    <t>/Organization/Inline-Wireless</t>
  </si>
  <si>
    <t>Inline Wireless</t>
  </si>
  <si>
    <t>Inman</t>
  </si>
  <si>
    <t>/organization/digital-lumens</t>
  </si>
  <si>
    <t>/funding-round/059a75fff33795306737535f634c13c7</t>
  </si>
  <si>
    <t>/Organization/Inlist</t>
  </si>
  <si>
    <t>InList</t>
  </si>
  <si>
    <t>http://inlist.com</t>
  </si>
  <si>
    <t>/funding-round/311ab3818a156545d56cb9369fc7eafb</t>
  </si>
  <si>
    <t>/Organization/Inlive-Interactive</t>
  </si>
  <si>
    <t>InLive Interactive</t>
  </si>
  <si>
    <t>http://www.inlive.tv</t>
  </si>
  <si>
    <t>/funding-round/5675bf810942579824bf9a39af393de3</t>
  </si>
  <si>
    <t>/Organization/Inlogy</t>
  </si>
  <si>
    <t>Whodini</t>
  </si>
  <si>
    <t>http://whodini.com</t>
  </si>
  <si>
    <t>Enterprise Software|Natural Language Processing</t>
  </si>
  <si>
    <t>/funding-round/c507951341ae9416728fb4768d036255</t>
  </si>
  <si>
    <t>/Organization/Inmage-Systems</t>
  </si>
  <si>
    <t>InMage Systems</t>
  </si>
  <si>
    <t>http://www.inmage.com</t>
  </si>
  <si>
    <t>/funding-round/d5197ec59570387d8c36fc1f589c0fb3</t>
  </si>
  <si>
    <t>/Organization/Inmagic</t>
  </si>
  <si>
    <t>Inmagic</t>
  </si>
  <si>
    <t>http://www.inmagic.com</t>
  </si>
  <si>
    <t>/organization/digital-luxury</t>
  </si>
  <si>
    <t>/funding-round/8fcda310fc3a7cc7d57a7e9756ef1bb8</t>
  </si>
  <si>
    <t>/Organization/Inman</t>
  </si>
  <si>
    <t>INMAN</t>
  </si>
  <si>
    <t>http://www.inman.com.cn</t>
  </si>
  <si>
    <t>/funding-round/a97ad30b023b5998dd8c2830b5f91d00</t>
  </si>
  <si>
    <t>/Organization/Inmatech</t>
  </si>
  <si>
    <t>INMATECH</t>
  </si>
  <si>
    <t>http://inmatech-inc.com/</t>
  </si>
  <si>
    <t>Energy|Innovation Engineering|Technology</t>
  </si>
  <si>
    <t>/organization/digital-magics</t>
  </si>
  <si>
    <t>/funding-round/32171bedee8c4382a0dbf0c4c5556691</t>
  </si>
  <si>
    <t>/Organization/Inmedia-Corporation</t>
  </si>
  <si>
    <t>inMEDIA Corporation</t>
  </si>
  <si>
    <t>http://www.inmediacorp.com</t>
  </si>
  <si>
    <t>/funding-round/ad87e1da5245fd190a4dfb48c535f30b</t>
  </si>
  <si>
    <t>/Organization/Inmobi</t>
  </si>
  <si>
    <t>InMobi</t>
  </si>
  <si>
    <t>http://www.inmobi.com</t>
  </si>
  <si>
    <t>/organization/digital-management</t>
  </si>
  <si>
    <t>/funding-round/3b7e356585f174de3d909a6d4dd02de5</t>
  </si>
  <si>
    <t>/Organization/Inmobiliarie</t>
  </si>
  <si>
    <t>Inmobiliarie</t>
  </si>
  <si>
    <t>http://www.inmobiliarie.com</t>
  </si>
  <si>
    <t>Tuxtla Gutierres</t>
  </si>
  <si>
    <t>/funding-round/4f692b9d5b20305f77b2c13108db3488</t>
  </si>
  <si>
    <t>/Organization/Inmobly</t>
  </si>
  <si>
    <t>inmobly</t>
  </si>
  <si>
    <t>http://inmobly.com</t>
  </si>
  <si>
    <t>Digital Media|Mobile|Mobile Video|Soccer|Sports|Video</t>
  </si>
  <si>
    <t>/funding-round/7bbddc86eb01eb8fb21ea5b09102802e</t>
  </si>
  <si>
    <t>/Organization/Inmoji</t>
  </si>
  <si>
    <t>InMoji</t>
  </si>
  <si>
    <t>http://inmoji.com/</t>
  </si>
  <si>
    <t>Advertising|Messaging|Mobile</t>
  </si>
  <si>
    <t>/organization/digital-map-products</t>
  </si>
  <si>
    <t>/funding-round/b27446a4ff4caea2fb5b118ba5f81b99</t>
  </si>
  <si>
    <t>/Organization/Inmoo</t>
  </si>
  <si>
    <t>Inmoo</t>
  </si>
  <si>
    <t>http://www.inmoo.com</t>
  </si>
  <si>
    <t>Film|Games|Video</t>
  </si>
  <si>
    <t>/funding-round/d0adb6f8bf189ac87fb094658d4b96b6</t>
  </si>
  <si>
    <t>/Organization/Inmotion-Technologies</t>
  </si>
  <si>
    <t>INMOTION Technologies</t>
  </si>
  <si>
    <t>http://imscv.com/en</t>
  </si>
  <si>
    <t>/organization/digital-marketing-solutions</t>
  </si>
  <si>
    <t>/funding-round/470c3f0402b39532b4ca33227e901b3c</t>
  </si>
  <si>
    <t>/Organization/Inmotionnow</t>
  </si>
  <si>
    <t>inMotionNow</t>
  </si>
  <si>
    <t>http://www.inmotionnow.com</t>
  </si>
  <si>
    <t>/funding-round/cbc8d0123bfff22dd021a80a7892bdab</t>
  </si>
  <si>
    <t>/Organization/Inmyo</t>
  </si>
  <si>
    <t>InMyO</t>
  </si>
  <si>
    <t>http://sthorwart.wix.com/inmyo</t>
  </si>
  <si>
    <t>Apps|Crowdsourcing|Social Opinion Platform</t>
  </si>
  <si>
    <t>17-10-2015</t>
  </si>
  <si>
    <t>/organization/digital-marvels</t>
  </si>
  <si>
    <t>/funding-round/a818caa865355e733b404d0292a93bda</t>
  </si>
  <si>
    <t>/Organization/Inmyroom</t>
  </si>
  <si>
    <t>InMyRoom</t>
  </si>
  <si>
    <t>http://www.inmyroom.ru</t>
  </si>
  <si>
    <t>/organization/digital-media-broadcast</t>
  </si>
  <si>
    <t>/funding-round/89306451e1cd2715ef78831873377083</t>
  </si>
  <si>
    <t>31/12/1996</t>
  </si>
  <si>
    <t>/Organization/Inmyshow</t>
  </si>
  <si>
    <t>InMyShow</t>
  </si>
  <si>
    <t>http://www.inmyshow.com</t>
  </si>
  <si>
    <t>/organization/digital-media-group-2</t>
  </si>
  <si>
    <t>/funding-round/085f22ed917d7c504a2868cba00f41f3</t>
  </si>
  <si>
    <t>/Organization/Inn-Style-Ltd</t>
  </si>
  <si>
    <t>Inn Style Ltd</t>
  </si>
  <si>
    <t>http://innstyle.co</t>
  </si>
  <si>
    <t>Online Reservations|Online Travel|Property Management|SaaS</t>
  </si>
  <si>
    <t>/organization/digital-media-holdings</t>
  </si>
  <si>
    <t>/funding-round/4933ee469af47ded6f7da73e4c848d58</t>
  </si>
  <si>
    <t>/Organization/Innaas</t>
  </si>
  <si>
    <t>INNAAS</t>
  </si>
  <si>
    <t>http://www.innaas.com</t>
  </si>
  <si>
    <t>Analytics|Big Data|Big Data Analytics|Information Technology</t>
  </si>
  <si>
    <t>/organization/digital-message-display</t>
  </si>
  <si>
    <t>/funding-round/d8ac60fbd4db584eb64cf19b9cf08ff5</t>
  </si>
  <si>
    <t>/Organization/Innalabs-Holding</t>
  </si>
  <si>
    <t>Innalabs Holding</t>
  </si>
  <si>
    <t>http://www.innalabs.com</t>
  </si>
  <si>
    <t>/organization/digital-mines</t>
  </si>
  <si>
    <t>/funding-round/d599e04635fa29e8619fb7c6f39ad330</t>
  </si>
  <si>
    <t>/Organization/Innara-Health</t>
  </si>
  <si>
    <t>Innara Health</t>
  </si>
  <si>
    <t>http://www.innarahealth.com/</t>
  </si>
  <si>
    <t>/organization/digital-music-india</t>
  </si>
  <si>
    <t>/funding-round/433852141cc082cf32dd42427ae0c0d6</t>
  </si>
  <si>
    <t>23/12/2006</t>
  </si>
  <si>
    <t>/Organization/Innate-Pharma</t>
  </si>
  <si>
    <t>Innate Pharma</t>
  </si>
  <si>
    <t>http://innate-pharma.com</t>
  </si>
  <si>
    <t>/organization/digital-music-universe</t>
  </si>
  <si>
    <t>/funding-round/a3231af632736168e759667280f89616</t>
  </si>
  <si>
    <t>/Organization/Innavirvax</t>
  </si>
  <si>
    <t>InnaVirVax</t>
  </si>
  <si>
    <t>http://www.innavirvax.fr</t>
  </si>
  <si>
    <t>/organization/digital-news-asia</t>
  </si>
  <si>
    <t>/funding-round/50c316d343f1100e9ac0bf06c0b9b971</t>
  </si>
  <si>
    <t>/Organization/Inner-Chef</t>
  </si>
  <si>
    <t>Inner Chef</t>
  </si>
  <si>
    <t>http://innerchef.com/</t>
  </si>
  <si>
    <t>/organization/digital-opera</t>
  </si>
  <si>
    <t>/funding-round/d4cb3be84a57933162fe01d0837e8c23</t>
  </si>
  <si>
    <t>/Organization/Inneractive</t>
  </si>
  <si>
    <t>Inneractive</t>
  </si>
  <si>
    <t>http://inner-active.com</t>
  </si>
  <si>
    <t>Advertising|App Marketing</t>
  </si>
  <si>
    <t>/organization/digital-orchid</t>
  </si>
  <si>
    <t>/funding-round/746a3df1384c425e0e6709689d6e01fb</t>
  </si>
  <si>
    <t>/Organization/Innerapps</t>
  </si>
  <si>
    <t>InnerApps</t>
  </si>
  <si>
    <t>http://www.idsync.com/</t>
  </si>
  <si>
    <t>/funding-round/af068c05a11a1fd1ecd51690ffa5156c</t>
  </si>
  <si>
    <t>/Organization/Innerchip</t>
  </si>
  <si>
    <t>InnerChip</t>
  </si>
  <si>
    <t>http://www.innerchip.com</t>
  </si>
  <si>
    <t>Marketing Automation|Mobile|Mobile Analytics</t>
  </si>
  <si>
    <t>/funding-round/d7193dbe4c510c23a9d3fe9da86aa2a4</t>
  </si>
  <si>
    <t>/Organization/Innercircuit</t>
  </si>
  <si>
    <t>Innercircuit, Inc.</t>
  </si>
  <si>
    <t>http://www.innercircuit.com</t>
  </si>
  <si>
    <t>/funding-round/e14c821b8ac633399eb2a6f86b55f1c2</t>
  </si>
  <si>
    <t>/Organization/Innerpoint-Energy</t>
  </si>
  <si>
    <t>InnerPoint Energy</t>
  </si>
  <si>
    <t>Kirkwood</t>
  </si>
  <si>
    <t>/organization/digital-path</t>
  </si>
  <si>
    <t>/funding-round/1a92eee90e9abe45f62fc0f619ceb97b</t>
  </si>
  <si>
    <t>/Organization/Innerpulse</t>
  </si>
  <si>
    <t>InnerPulse</t>
  </si>
  <si>
    <t>http://www.inner-pulse.com</t>
  </si>
  <si>
    <t>/funding-round/f567e1fcf411eb2e18a4e3a60e1a6664</t>
  </si>
  <si>
    <t>/Organization/Innerrewards</t>
  </si>
  <si>
    <t>InnerRewards</t>
  </si>
  <si>
    <t>http://www.InnerRewards.com</t>
  </si>
  <si>
    <t>E-Commerce|Health and Wellness|Marketplaces|Networking|Social Media|Spas|Women</t>
  </si>
  <si>
    <t>/funding-round/fe22f1673a41258b9b9432a51149e960</t>
  </si>
  <si>
    <t>/Organization/Innerscope-Research</t>
  </si>
  <si>
    <t>Innerscope Research</t>
  </si>
  <si>
    <t>http://innerscoperesearch.com</t>
  </si>
  <si>
    <t>/organization/digital-payment-technologies</t>
  </si>
  <si>
    <t>/funding-round/96f31166d9ddf801d8ea56add81d52db</t>
  </si>
  <si>
    <t>/Organization/Innersight</t>
  </si>
  <si>
    <t>Innersight</t>
  </si>
  <si>
    <t>http://innersightlabs.com/</t>
  </si>
  <si>
    <t>/organization/digital-perception</t>
  </si>
  <si>
    <t>/funding-round/aadcc424797b1cec560c31487f9d0b49</t>
  </si>
  <si>
    <t>/Organization/Innerspace-Technology-Inc</t>
  </si>
  <si>
    <t>InnerSpace Technology</t>
  </si>
  <si>
    <t>http://www.innerspacehq.com</t>
  </si>
  <si>
    <t>/organization/digital-performance</t>
  </si>
  <si>
    <t>/funding-round/03c10d5f818725770bc5f8d88a87ac0a</t>
  </si>
  <si>
    <t>/Organization/Innervate</t>
  </si>
  <si>
    <t>Innervate</t>
  </si>
  <si>
    <t>http://innervate.us/</t>
  </si>
  <si>
    <t>Communities|Gamification|Service Providers</t>
  </si>
  <si>
    <t>/funding-round/1be8cd20d2555d61e5c1a227576a972f</t>
  </si>
  <si>
    <t>/Organization/Innerwireless</t>
  </si>
  <si>
    <t>InnerWireless</t>
  </si>
  <si>
    <t>http://www.innerwireless.com</t>
  </si>
  <si>
    <t>/funding-round/3ea6c5b64123f450676f85934d7c4acb</t>
  </si>
  <si>
    <t>/Organization/Innerworkings</t>
  </si>
  <si>
    <t>InnerWorkings</t>
  </si>
  <si>
    <t>http://www.innerworkings.com</t>
  </si>
  <si>
    <t>Outsourcing|Software</t>
  </si>
  <si>
    <t>/funding-round/a438559a3c69a857a3e112f9add4ac65</t>
  </si>
  <si>
    <t>/Organization/Innetwork</t>
  </si>
  <si>
    <t>InNetwork</t>
  </si>
  <si>
    <t>http://innetwork.net</t>
  </si>
  <si>
    <t>/organization/digital-preservation-solutions</t>
  </si>
  <si>
    <t>/funding-round/64bae938d5bdc651f353047ef7885eda</t>
  </si>
  <si>
    <t>/Organization/Inneuroco</t>
  </si>
  <si>
    <t>InNeuroCo</t>
  </si>
  <si>
    <t>/organization/digital-railroad</t>
  </si>
  <si>
    <t>/funding-round/38de2ad8f041f42ef56121e033b55553</t>
  </si>
  <si>
    <t>/Organization/Innfocus</t>
  </si>
  <si>
    <t>INNFOCUS</t>
  </si>
  <si>
    <t>http://innfocus.com</t>
  </si>
  <si>
    <t>/funding-round/775ca954b24c99e5bd77b66bbf49cf60</t>
  </si>
  <si>
    <t>14/06/2005</t>
  </si>
  <si>
    <t>/Organization/Innfocus-Inc</t>
  </si>
  <si>
    <t>InnFocus Inc</t>
  </si>
  <si>
    <t>http://innfocusinc.com</t>
  </si>
  <si>
    <t>/organization/digital-reasoning-systems</t>
  </si>
  <si>
    <t>/funding-round/05068dc430f2202b9fb7af24458a6e36</t>
  </si>
  <si>
    <t>/Organization/Inni</t>
  </si>
  <si>
    <t>inni</t>
  </si>
  <si>
    <t>http://www.inniapp.com/</t>
  </si>
  <si>
    <t>/funding-round/46f5e3a4a18fbd873979a014014df114</t>
  </si>
  <si>
    <t>/Organization/Innit</t>
  </si>
  <si>
    <t>Innit</t>
  </si>
  <si>
    <t>http://www.innit.com/</t>
  </si>
  <si>
    <t>/funding-round/e55cb0923ac247689b88ad4deab9aafc</t>
  </si>
  <si>
    <t>/Organization/Innjoy-Travel</t>
  </si>
  <si>
    <t>INNJOY Travel</t>
  </si>
  <si>
    <t>http://www.innjoytravel.com</t>
  </si>
  <si>
    <t>Curated Web|Hotels|Sustainability|Travel</t>
  </si>
  <si>
    <t>/funding-round/e8ca7c2620c611fde300c55f8ad28b1f</t>
  </si>
  <si>
    <t>/Organization/Innobi</t>
  </si>
  <si>
    <t>INNOBI</t>
  </si>
  <si>
    <t>http://www.innobi.com</t>
  </si>
  <si>
    <t>Big Data|Enterprise Software|SaaS</t>
  </si>
  <si>
    <t>/organization/digital-reef</t>
  </si>
  <si>
    <t>/funding-round/174aec588446dbbb0dce4740fb0007c7</t>
  </si>
  <si>
    <t>/Organization/Innobits</t>
  </si>
  <si>
    <t>Innobits</t>
  </si>
  <si>
    <t>http://www.innobits.com</t>
  </si>
  <si>
    <t>/funding-round/2e38f2fb3973da899261c4fe6c4b8e60</t>
  </si>
  <si>
    <t>/Organization/Innobright-Technologies</t>
  </si>
  <si>
    <t>innoBright Technologies</t>
  </si>
  <si>
    <t>http://www.innobright.com/</t>
  </si>
  <si>
    <t>/organization/digital-retail-apps</t>
  </si>
  <si>
    <t>/funding-round/3f8be20939f9972b8e34ae2a256e66b1</t>
  </si>
  <si>
    <t>/Organization/Innobuddy</t>
  </si>
  <si>
    <t>Innobuddy</t>
  </si>
  <si>
    <t>http://www.innobuddy.com/</t>
  </si>
  <si>
    <t>Education|Innovation Management|Internet</t>
  </si>
  <si>
    <t>/organization/digital-river</t>
  </si>
  <si>
    <t>/funding-round/701c2e075587fc01a8f77137ae0761ed</t>
  </si>
  <si>
    <t>/Organization/Innocc</t>
  </si>
  <si>
    <t>InnoCC</t>
  </si>
  <si>
    <t>http://www.innocc.dk/</t>
  </si>
  <si>
    <t>/organization/digital-room-inc</t>
  </si>
  <si>
    <t>/funding-round/ba7e735b6db8d780e5ef8f0ac9b59e66</t>
  </si>
  <si>
    <t>/Organization/Innoceed</t>
  </si>
  <si>
    <t>INNOCEED</t>
  </si>
  <si>
    <t>http://www.innoceed.com</t>
  </si>
  <si>
    <t>/organization/digital-royalty</t>
  </si>
  <si>
    <t>/funding-round/dc9858e79e7918c00a43b2543b49e826</t>
  </si>
  <si>
    <t>/Organization/Innocentive</t>
  </si>
  <si>
    <t>InnoCentive</t>
  </si>
  <si>
    <t>http://www.innocentive.com</t>
  </si>
  <si>
    <t>Collaboration|Crowdsourcing|Enterprise Software</t>
  </si>
  <si>
    <t>/organization/digital-safety-technologies</t>
  </si>
  <si>
    <t>/funding-round/3945769f4c4bdcd67b1202560b7618cd</t>
  </si>
  <si>
    <t>/Organization/Innocoll-Holdings</t>
  </si>
  <si>
    <t>Innocoll Holdings</t>
  </si>
  <si>
    <t>http://innocollinc.com</t>
  </si>
  <si>
    <t>/organization/digital-shadows</t>
  </si>
  <si>
    <t>/funding-round/0d68b3a33fa6a753cd999f85992b7c83</t>
  </si>
  <si>
    <t>/Organization/Innocrin-Pharmaceuticals</t>
  </si>
  <si>
    <t>Innocrin Pharmaceuticals</t>
  </si>
  <si>
    <t>http://innocrinpharma.com</t>
  </si>
  <si>
    <t>/funding-round/aa962d7adafd3e310b054247281618ff</t>
  </si>
  <si>
    <t>/Organization/Innocutis</t>
  </si>
  <si>
    <t>innocutis</t>
  </si>
  <si>
    <t>http://innocutis.com</t>
  </si>
  <si>
    <t>/funding-round/ca618cebbc7e8ada0921af25e9955166</t>
  </si>
  <si>
    <t>/Organization/Innocyte</t>
  </si>
  <si>
    <t>InnoCyte</t>
  </si>
  <si>
    <t>http://innocyte.de</t>
  </si>
  <si>
    <t>/organization/digital-signal</t>
  </si>
  <si>
    <t>/funding-round/3ccdcbd8d77562ebc252c2da9ae33f09</t>
  </si>
  <si>
    <t>/Organization/Innodesk</t>
  </si>
  <si>
    <t>InnoDesk</t>
  </si>
  <si>
    <t>http://www.innodesk.com/</t>
  </si>
  <si>
    <t>Batteries|Services</t>
  </si>
  <si>
    <t>/funding-round/56748970e4286fadfdd7c295cefbf640</t>
  </si>
  <si>
    <t>/Organization/Innodia-2</t>
  </si>
  <si>
    <t>Innodia</t>
  </si>
  <si>
    <t>http://www.innodia-inc.com/</t>
  </si>
  <si>
    <t>Bio-Pharm|Health Care|Medical</t>
  </si>
  <si>
    <t>/funding-round/c36e180d42e652b158bb152a12871e16</t>
  </si>
  <si>
    <t>/Organization/Innofidei</t>
  </si>
  <si>
    <t>Innofidei</t>
  </si>
  <si>
    <t>http://innofidei.com</t>
  </si>
  <si>
    <t>Manufacturing|Mobile|Television</t>
  </si>
  <si>
    <t>/funding-round/d36fc89a21252d8f1411c27659f667f8</t>
  </si>
  <si>
    <t>/Organization/Innogenetics</t>
  </si>
  <si>
    <t>Innogenetics</t>
  </si>
  <si>
    <t>http://www.innogenetics.com</t>
  </si>
  <si>
    <t>/organization/digital-solid-state-propulsion</t>
  </si>
  <si>
    <t>/funding-round/2904a22a9d6f4fb717d78cf6ac38945c</t>
  </si>
  <si>
    <t>/Organization/Innogiv</t>
  </si>
  <si>
    <t>Innogiv</t>
  </si>
  <si>
    <t>http://www.innogiv.com/</t>
  </si>
  <si>
    <t>/organization/digital-specialty-chemicals</t>
  </si>
  <si>
    <t>/funding-round/1ed67844ae9d6bdf919fe3aaf156b800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digital-sports</t>
  </si>
  <si>
    <t>/funding-round/cc9b475f21b1bfada5e111e8df442fa1</t>
  </si>
  <si>
    <t>/Organization/Innohat</t>
  </si>
  <si>
    <t>Innohat</t>
  </si>
  <si>
    <t>http://www.doodhere.com</t>
  </si>
  <si>
    <t>Apps|Digital Media|Mobile</t>
  </si>
  <si>
    <t>/organization/digital-sputnik</t>
  </si>
  <si>
    <t>/funding-round/8047474a3417c5251c8835dce38eddd3</t>
  </si>
  <si>
    <t>/Organization/Innohome</t>
  </si>
  <si>
    <t>Innohome</t>
  </si>
  <si>
    <t>http://www.innohome.com/</t>
  </si>
  <si>
    <t>/organization/digital-tech-frontier</t>
  </si>
  <si>
    <t>/funding-round/0b74245031193bbacf3f31f854b30390</t>
  </si>
  <si>
    <t>/Organization/Innohub</t>
  </si>
  <si>
    <t>Innohub</t>
  </si>
  <si>
    <t>http://www.innohub.ca</t>
  </si>
  <si>
    <t>Content|Enterprise Software|Mobile|NFC|QR Codes</t>
  </si>
  <si>
    <t>/organization/digital-theatre</t>
  </si>
  <si>
    <t>/funding-round/c61a72a37b775962d7504725f3243814</t>
  </si>
  <si>
    <t>/Organization/Innolight</t>
  </si>
  <si>
    <t>Innolight</t>
  </si>
  <si>
    <t>http://www.innolight.com/eng/index.aspx</t>
  </si>
  <si>
    <t>Cloud Computing|Data Centers|Design</t>
  </si>
  <si>
    <t>/organization/digital-trowel</t>
  </si>
  <si>
    <t>/funding-round/f08c04d0a5ba3c850addf7558841e330</t>
  </si>
  <si>
    <t>/Organization/Innolume</t>
  </si>
  <si>
    <t>Innolume</t>
  </si>
  <si>
    <t>http://www.innolume.com</t>
  </si>
  <si>
    <t>/organization/digital-union</t>
  </si>
  <si>
    <t>/funding-round/f652914a2688989fbc5e8706900a61e1</t>
  </si>
  <si>
    <t>/Organization/Innomed-Technologies</t>
  </si>
  <si>
    <t>InnoMed Technologies</t>
  </si>
  <si>
    <t>http://www.innomedinc.co</t>
  </si>
  <si>
    <t>/organization/digital-vault</t>
  </si>
  <si>
    <t>/funding-round/0e81b2356e0fa5b217fe5a8d213756ed</t>
  </si>
  <si>
    <t>/Organization/Innometrics</t>
  </si>
  <si>
    <t>Innometrics</t>
  </si>
  <si>
    <t>http://innometrics.com/</t>
  </si>
  <si>
    <t>/organization/digital-vega</t>
  </si>
  <si>
    <t>/funding-round/1f9f648818e8265979cbf3eda655e2ad</t>
  </si>
  <si>
    <t>/Organization/Innometrix-Llc</t>
  </si>
  <si>
    <t>Innometrix Inc</t>
  </si>
  <si>
    <t>http://www.innometrixhealth.com/</t>
  </si>
  <si>
    <t>/organization/digital-vision-multimedia-group</t>
  </si>
  <si>
    <t>/funding-round/c917d12a099257cc32f94c09780cbbd8</t>
  </si>
  <si>
    <t>/Organization/Innominate-Security-Technologies</t>
  </si>
  <si>
    <t>Innominate Security Technologies</t>
  </si>
  <si>
    <t>http://www.innominate.com</t>
  </si>
  <si>
    <t>/organization/digital-vision-systems-2</t>
  </si>
  <si>
    <t>/funding-round/03d0b1bd0e0fb5ce45ad8c68173a7272</t>
  </si>
  <si>
    <t>/Organization/Innominet</t>
  </si>
  <si>
    <t>InnomiNet</t>
  </si>
  <si>
    <t>http://bitblinder.com</t>
  </si>
  <si>
    <t>/funding-round/635003cf6bac02aee8c8730f9fa2ee21</t>
  </si>
  <si>
    <t>/Organization/Innopad</t>
  </si>
  <si>
    <t>InnoPad</t>
  </si>
  <si>
    <t>http://innopad.com</t>
  </si>
  <si>
    <t>/funding-round/912aa6d5cc6f24a5789bd2b8684fdd72</t>
  </si>
  <si>
    <t>/Organization/Innopath</t>
  </si>
  <si>
    <t>InnoPath Software</t>
  </si>
  <si>
    <t>http://www.innopath.com</t>
  </si>
  <si>
    <t>iPhone|Mobile|Mobile Devices|Mobile Security|Wireless</t>
  </si>
  <si>
    <t>/organization/digital2go-media-networks</t>
  </si>
  <si>
    <t>/funding-round/fddbf2ecac6e810de7bbb2dec80043a0</t>
  </si>
  <si>
    <t>/Organization/Innopft</t>
  </si>
  <si>
    <t>InnoPFT</t>
  </si>
  <si>
    <t>/organization/digitaladvisor</t>
  </si>
  <si>
    <t>/funding-round/e6869d399b84d370e175a4d2b93c7e59</t>
  </si>
  <si>
    <t>/Organization/Innopharma</t>
  </si>
  <si>
    <t>InnoPharma</t>
  </si>
  <si>
    <t>http://innopharmainc.com</t>
  </si>
  <si>
    <t>/organization/digitalbox</t>
  </si>
  <si>
    <t>/funding-round/f9bc8bd2db73570983fb69f38b07e51a</t>
  </si>
  <si>
    <t>/Organization/Innopower</t>
  </si>
  <si>
    <t>Innopower</t>
  </si>
  <si>
    <t>http://www.innopower.dk/</t>
  </si>
  <si>
    <t>Lystrup</t>
  </si>
  <si>
    <t>/organization/digitalbridge</t>
  </si>
  <si>
    <t>/funding-round/279ea59a48e9444368352277d34fee14</t>
  </si>
  <si>
    <t>/Organization/Innoprise-Software</t>
  </si>
  <si>
    <t>Innoprise Software</t>
  </si>
  <si>
    <t>/organization/digitalbridge-2</t>
  </si>
  <si>
    <t>/funding-round/cf950ace0b076d665b11d6bbb9aa8678</t>
  </si>
  <si>
    <t>/Organization/Innoquant</t>
  </si>
  <si>
    <t>InnoQuant</t>
  </si>
  <si>
    <t>http://innoquant.com/</t>
  </si>
  <si>
    <t>Analytics|Big Data|Internet of Things|Mobile|Retail|SaaS|Software</t>
  </si>
  <si>
    <t>/organization/digitalbtc</t>
  </si>
  <si>
    <t>/funding-round/50a882cbe0b4a069451c841744a8c35f</t>
  </si>
  <si>
    <t>/Organization/Innorange-Oy</t>
  </si>
  <si>
    <t>Innorange Oy</t>
  </si>
  <si>
    <t>http://www.innorange.fi</t>
  </si>
  <si>
    <t>/organization/digitalcade</t>
  </si>
  <si>
    <t>/funding-round/a893b5f62246717d99a0e6062eabd821</t>
  </si>
  <si>
    <t>/Organization/Innospace-3</t>
  </si>
  <si>
    <t>InnoSpace</t>
  </si>
  <si>
    <t>https://www.linkedin.com/company/innospace-dev</t>
  </si>
  <si>
    <t>23-10-2015</t>
  </si>
  <si>
    <t>/organization/digitalchocolate</t>
  </si>
  <si>
    <t>/funding-round/177149782e39af5184f58a3ffb61649e</t>
  </si>
  <si>
    <t>/Organization/Innospark</t>
  </si>
  <si>
    <t>InnoSpark</t>
  </si>
  <si>
    <t>http://www.innospark.com/</t>
  </si>
  <si>
    <t>Game|Mobile|Mobile Games</t>
  </si>
  <si>
    <t>/funding-round/728758025a784fd71d61fd1c142029bf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funding-round/a0ae5a36c5ea072a7526d07f30e00282</t>
  </si>
  <si>
    <t>26/07/2006</t>
  </si>
  <si>
    <t>/Organization/Innotas</t>
  </si>
  <si>
    <t>Innotas</t>
  </si>
  <si>
    <t>http://www.innotas.com</t>
  </si>
  <si>
    <t>/funding-round/d2b94dbb090bbc00e9b50a2fdba82aed</t>
  </si>
  <si>
    <t>/Organization/Innotech-Solar</t>
  </si>
  <si>
    <t>Innotech Solar</t>
  </si>
  <si>
    <t>http://www.innotechsolar.com</t>
  </si>
  <si>
    <t>/funding-round/f5ebfd44eb6e5796443ee9e702c684d0</t>
  </si>
  <si>
    <t>/Organization/Innotrieve</t>
  </si>
  <si>
    <t>Innotrieve</t>
  </si>
  <si>
    <t>http://innotrieve.com</t>
  </si>
  <si>
    <t>/organization/digitalglobe</t>
  </si>
  <si>
    <t>/funding-round/cdcf434e34077f4454052314eaca7255</t>
  </si>
  <si>
    <t>/Organization/Innoup-Farma</t>
  </si>
  <si>
    <t>Innoup Farma</t>
  </si>
  <si>
    <t>http://innoupfarma.com/</t>
  </si>
  <si>
    <t>/organization/digitalguardian</t>
  </si>
  <si>
    <t>/funding-round/50d5a946dd8cac74e14af2e5c24135a6</t>
  </si>
  <si>
    <t>/Organization/Innov-Analysis-Systems</t>
  </si>
  <si>
    <t>Innov Analysis Systems</t>
  </si>
  <si>
    <t>http://www.innov-analysis.com</t>
  </si>
  <si>
    <t>Gas|Manufacturing|Oil</t>
  </si>
  <si>
    <t>/funding-round/a270e08d5a54ad44288c23b11228a6ee</t>
  </si>
  <si>
    <t>/Organization/Innov-X-Systems</t>
  </si>
  <si>
    <t>Innov-X Systems</t>
  </si>
  <si>
    <t>http://www.innovx.com</t>
  </si>
  <si>
    <t>/funding-round/be9090fc52c7c433c1d1fdadc40c20dc</t>
  </si>
  <si>
    <t>/Organization/Innova</t>
  </si>
  <si>
    <t>Innova</t>
  </si>
  <si>
    <t>http://innova-jp.com/</t>
  </si>
  <si>
    <t>Content|SEO</t>
  </si>
  <si>
    <t>/funding-round/c1ec22a56a91ce8804865bec2ef36867</t>
  </si>
  <si>
    <t>/Organization/Innova-Card</t>
  </si>
  <si>
    <t>Innova Card</t>
  </si>
  <si>
    <t>La Ciotat</t>
  </si>
  <si>
    <t>/funding-round/f6fe794558ce3e0748ddd512a55533d8</t>
  </si>
  <si>
    <t>/Organization/Innova-Dynamics</t>
  </si>
  <si>
    <t>Innova Dynamics</t>
  </si>
  <si>
    <t>http://www.innovadynamics.com/</t>
  </si>
  <si>
    <t>Consumer Electronics|Nanotechnology|Sensors</t>
  </si>
  <si>
    <t>/organization/digitalmr</t>
  </si>
  <si>
    <t>/funding-round/8155ad1287da468dbbf00ce6ba00e71d</t>
  </si>
  <si>
    <t>/Organization/Innova-Technology</t>
  </si>
  <si>
    <t>Innova Technology</t>
  </si>
  <si>
    <t>http://theprotag.com</t>
  </si>
  <si>
    <t>/organization/digitalocean</t>
  </si>
  <si>
    <t>/funding-round/43e8d5c9da49406f3f44e17477004e81</t>
  </si>
  <si>
    <t>/Organization/Innovaccer</t>
  </si>
  <si>
    <t>InnovAccer</t>
  </si>
  <si>
    <t>http://www.innovaccer.com</t>
  </si>
  <si>
    <t>Analytics|Big Data|Machine Learning|Market Research</t>
  </si>
  <si>
    <t>/funding-round/68af4e8697941b4b58d3f1401b8bfc48</t>
  </si>
  <si>
    <t>/Organization/Innovacell</t>
  </si>
  <si>
    <t>Innovacell</t>
  </si>
  <si>
    <t>http://www.innovacell.at</t>
  </si>
  <si>
    <t>/funding-round/7a1178cabb79e258864ded1a9abdef5b</t>
  </si>
  <si>
    <t>/Organization/Innovacene</t>
  </si>
  <si>
    <t>Innovacene</t>
  </si>
  <si>
    <t>http://www.innovacene.com</t>
  </si>
  <si>
    <t>/funding-round/7e3b8e3560cc7c8028a8fa418a1da16b</t>
  </si>
  <si>
    <t>/Organization/Innovaci</t>
  </si>
  <si>
    <t>Innovaci</t>
  </si>
  <si>
    <t>http://innovaciinc.com/</t>
  </si>
  <si>
    <t>/funding-round/d8edb8f11d2c0393ebcfa1d77985a804</t>
  </si>
  <si>
    <t>/Organization/Innovalight</t>
  </si>
  <si>
    <t>Innovalight</t>
  </si>
  <si>
    <t>http://innovalight.com</t>
  </si>
  <si>
    <t>Clean Technology|Energy Efficiency|Manufacturing</t>
  </si>
  <si>
    <t>/funding-round/e5a03ae272d964940e98d6b9deeb487e</t>
  </si>
  <si>
    <t>/Organization/Innovand</t>
  </si>
  <si>
    <t>Innovand</t>
  </si>
  <si>
    <t>http://www.innovand.io</t>
  </si>
  <si>
    <t>Data Visualization|Engineering Firms|Innovation Engineering</t>
  </si>
  <si>
    <t>/organization/digitalpersona</t>
  </si>
  <si>
    <t>/funding-round/9d74708a743afb688aacec4e00b18bc2</t>
  </si>
  <si>
    <t>/Organization/Innovari</t>
  </si>
  <si>
    <t>Innovari</t>
  </si>
  <si>
    <t>http://innovari.com</t>
  </si>
  <si>
    <t>/organization/digitalpost-interactive</t>
  </si>
  <si>
    <t>/funding-round/1dfa2e3df07d278583df3b9b170e9756</t>
  </si>
  <si>
    <t>/Organization/Innovashop-Tv</t>
  </si>
  <si>
    <t>Innovashop.tv</t>
  </si>
  <si>
    <t>http://innovashop.tv</t>
  </si>
  <si>
    <t>/funding-round/1fdf9db016a0cd44d415591013f61d37</t>
  </si>
  <si>
    <t>/Organization/Innovasic-Semiconductor</t>
  </si>
  <si>
    <t>Innovasic Semiconductor</t>
  </si>
  <si>
    <t>http://www.innovasic.com</t>
  </si>
  <si>
    <t>/funding-round/6eb34768d436c47ff59432fb3fb9df01</t>
  </si>
  <si>
    <t>/Organization/Innovaspire</t>
  </si>
  <si>
    <t>Innovaspire</t>
  </si>
  <si>
    <t>http://innovaspire.com</t>
  </si>
  <si>
    <t>/funding-round/d70211a4a6e9d2973777dc90af60322c</t>
  </si>
  <si>
    <t>/Organization/Innovate-Logistics</t>
  </si>
  <si>
    <t>Innovate Logistics</t>
  </si>
  <si>
    <t>Avenel</t>
  </si>
  <si>
    <t>/funding-round/e7e072e7221480d9c113d0727e557ff5</t>
  </si>
  <si>
    <t>/Organization/Innovate-Protect</t>
  </si>
  <si>
    <t>Innovate/Protect</t>
  </si>
  <si>
    <t>Intellectual Asset Management|Intellectual Property|Legal</t>
  </si>
  <si>
    <t>/organization/digitalscirocco</t>
  </si>
  <si>
    <t>/funding-round/1c76d51c874c38e1662006b7af133b99</t>
  </si>
  <si>
    <t>/Organization/Innovate-Wireless-Health</t>
  </si>
  <si>
    <t>Innovate Wireless Health</t>
  </si>
  <si>
    <t>http://www.innovatewirelesshealth.com</t>
  </si>
  <si>
    <t>Health and Wellness|Health Care|Mobile|SMS</t>
  </si>
  <si>
    <t>/funding-round/b326a15734f439d63dd8ef608d17b177</t>
  </si>
  <si>
    <t>/Organization/Innovate2</t>
  </si>
  <si>
    <t>Innovate2</t>
  </si>
  <si>
    <t>/organization/digitalsmiths</t>
  </si>
  <si>
    <t>/funding-round/13c11fddf8006130e76e63b54ae5b530</t>
  </si>
  <si>
    <t>/Organization/Innovatient-Solutions</t>
  </si>
  <si>
    <t>Innovatient Solutions</t>
  </si>
  <si>
    <t>http://www.innovatient.com</t>
  </si>
  <si>
    <t>/funding-round/1bee6a1e118d38d15e5ca3f158eb79e5</t>
  </si>
  <si>
    <t>/Organization/Innovation-Fuels</t>
  </si>
  <si>
    <t>Innovation Fuels</t>
  </si>
  <si>
    <t>http://www.innovationfuels.com</t>
  </si>
  <si>
    <t>/funding-round/9283f86b3a92ac02328a51537189c122</t>
  </si>
  <si>
    <t>/Organization/Innovation-Gardens-Of-Rockford</t>
  </si>
  <si>
    <t>Innovation Gardens of Rockford</t>
  </si>
  <si>
    <t>http://www.eigerlab.org/</t>
  </si>
  <si>
    <t>Rockfield</t>
  </si>
  <si>
    <t>/funding-round/a915cd1941f8f883ffa223f35c3ac0f6</t>
  </si>
  <si>
    <t>13/10/2006</t>
  </si>
  <si>
    <t>/Organization/Innovation-International</t>
  </si>
  <si>
    <t>Innovation International</t>
  </si>
  <si>
    <t>http://www.rmpro.com</t>
  </si>
  <si>
    <t>/funding-round/eaa14ddb4d1645047357e148aa62be04</t>
  </si>
  <si>
    <t>/Organization/Innovation-Philadelphia</t>
  </si>
  <si>
    <t>Innovation Philadelphia</t>
  </si>
  <si>
    <t>/funding-round/f440451645c131a6aad4de975e7d869b</t>
  </si>
  <si>
    <t>/Organization/Innovation-Spirits</t>
  </si>
  <si>
    <t>Innovation Spirits</t>
  </si>
  <si>
    <t>http://www.AGAVIE.com</t>
  </si>
  <si>
    <t>/organization/digitaltangible</t>
  </si>
  <si>
    <t>/funding-round/71c79ad402b81a21b2512f2b222eeee5</t>
  </si>
  <si>
    <t>/Organization/Innovationszentrum-Fr-Telekommunikationstechnik</t>
  </si>
  <si>
    <t>Innovationszentrum fÃ¼r Telekommunikationstechnik</t>
  </si>
  <si>
    <t>http://www.izt-labs.de</t>
  </si>
  <si>
    <t>/organization/digitaltown</t>
  </si>
  <si>
    <t>/funding-round/5898e9d658719dc90120ed50029818d4</t>
  </si>
  <si>
    <t>/Organization/Innovative-Acquisitions</t>
  </si>
  <si>
    <t>Innovative Acquisitions</t>
  </si>
  <si>
    <t>/funding-round/d3deaf6331f25dbdb0ef7be69fa7d8e5</t>
  </si>
  <si>
    <t>/Organization/Innovative-Biologics</t>
  </si>
  <si>
    <t>Innovative Biologics</t>
  </si>
  <si>
    <t>http://www.innovbio.com</t>
  </si>
  <si>
    <t>/funding-round/d55960034f698cfd5ccd638e71639149</t>
  </si>
  <si>
    <t>/Organization/Innovative-Biosensors</t>
  </si>
  <si>
    <t>Innovative Biosensors</t>
  </si>
  <si>
    <t>http://www.innovativebiosensors.com</t>
  </si>
  <si>
    <t>/organization/digitalverify-net</t>
  </si>
  <si>
    <t>/funding-round/acddf934d704a629c6addfef8753a32c</t>
  </si>
  <si>
    <t>/Organization/Innovative-Card-Solutions</t>
  </si>
  <si>
    <t>Innovative Card Solutions</t>
  </si>
  <si>
    <t>http://www.weareics.com</t>
  </si>
  <si>
    <t>/organization/digitalvision</t>
  </si>
  <si>
    <t>/funding-round/0f4572694da7e6f1445eb1ba5d2fe183</t>
  </si>
  <si>
    <t>/Organization/Innovative-Cardiovascular-Solutions</t>
  </si>
  <si>
    <t>Innovative Cardiovascular Solutions</t>
  </si>
  <si>
    <t>/funding-round/908798cf7c7657b4860ce3e0153213c4</t>
  </si>
  <si>
    <t>27/11/2011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funding-round/9098243f35f0670efef90ac63fde9998</t>
  </si>
  <si>
    <t>/Organization/Innovative-Healthcare</t>
  </si>
  <si>
    <t>Innovative Healthcare</t>
  </si>
  <si>
    <t>http://invhc.com</t>
  </si>
  <si>
    <t>/funding-round/9a9a81312aff0dd920723cb0fd20bf81</t>
  </si>
  <si>
    <t>/Organization/Innovative-Leisure</t>
  </si>
  <si>
    <t>Innovative Leisure</t>
  </si>
  <si>
    <t>/organization/digitel-2-2</t>
  </si>
  <si>
    <t>/funding-round/e1c2d371e6e1cf087bfebcf6a24ec5b0</t>
  </si>
  <si>
    <t>/Organization/Innovative-Med-Concepts</t>
  </si>
  <si>
    <t>Innovative Med Concepts</t>
  </si>
  <si>
    <t>http://innovativemedconcepts.com</t>
  </si>
  <si>
    <t>/organization/digitick</t>
  </si>
  <si>
    <t>/funding-round/bc65b1e2207e1fcae798f5c896081d3e</t>
  </si>
  <si>
    <t>/Organization/Innovative-Metabolics</t>
  </si>
  <si>
    <t>Innovative Metabolics</t>
  </si>
  <si>
    <t>/organization/digitiliti</t>
  </si>
  <si>
    <t>/funding-round/89db9c5701f4be64978a4ab85560b964</t>
  </si>
  <si>
    <t>/Organization/Innovative-Micro-Technology</t>
  </si>
  <si>
    <t>Innovative Micro Technology</t>
  </si>
  <si>
    <t>Manufacturing|Service Providers|Services</t>
  </si>
  <si>
    <t>/funding-round/9a4f13a05e8adcfeaad6770a7309ec66</t>
  </si>
  <si>
    <t>/Organization/Innovative-Mobile-Technologies</t>
  </si>
  <si>
    <t>Innovative Mobile Technologies</t>
  </si>
  <si>
    <t>Home Automation|Smart Building</t>
  </si>
  <si>
    <t>/funding-round/cef7a38158018ab92ae51bcfcaf177ae</t>
  </si>
  <si>
    <t>/Organization/Innovative-Mobility</t>
  </si>
  <si>
    <t>Innovative Mobility</t>
  </si>
  <si>
    <t>http://www.innovative-mobility.com/</t>
  </si>
  <si>
    <t>/funding-round/d5c2424d4e68da5167da5bcafe5fd077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funding-round/f26739f6913a4359670ee3cd98b80b1a</t>
  </si>
  <si>
    <t>/Organization/Innovative-Roads</t>
  </si>
  <si>
    <t>Innovative Roads</t>
  </si>
  <si>
    <t>/organization/digiting</t>
  </si>
  <si>
    <t>/funding-round/cdf1726a416b2a18c879df0e28044fd2</t>
  </si>
  <si>
    <t>/Organization/Innovative-Silicon</t>
  </si>
  <si>
    <t>Innovative Silicon</t>
  </si>
  <si>
    <t>http://www.innovativesilicon.com</t>
  </si>
  <si>
    <t>/organization/digitour-media</t>
  </si>
  <si>
    <t>/funding-round/b7c1bac9b5c2e9117a598a5673d6521d</t>
  </si>
  <si>
    <t>/Organization/Innovative-Spinal-Technologies</t>
  </si>
  <si>
    <t>Innovative Spinal Technologies</t>
  </si>
  <si>
    <t>http://www.istspine.com</t>
  </si>
  <si>
    <t>/funding-round/c88d414d42aa24bb9dffb33015531805</t>
  </si>
  <si>
    <t>/Organization/Innovative-Sports-Strategies</t>
  </si>
  <si>
    <t>Innovative Sports Strategies</t>
  </si>
  <si>
    <t>http://iss-biz.com</t>
  </si>
  <si>
    <t>/funding-round/fbf1f81e1c03b61a2b02011f4829bc75</t>
  </si>
  <si>
    <t>/Organization/Innovative-Steam-Technologies</t>
  </si>
  <si>
    <t>Innovative Steam Technologies</t>
  </si>
  <si>
    <t>http://otsg.com/</t>
  </si>
  <si>
    <t>/organization/digitrad-communications</t>
  </si>
  <si>
    <t>/funding-round/f5e8fed765cce9c621d9d92749ff6499</t>
  </si>
  <si>
    <t>/Organization/Innovative-Student-Loan-Solutions</t>
  </si>
  <si>
    <t>Innovative Student Loan Solutions</t>
  </si>
  <si>
    <t>http://www.isloansolutions.com</t>
  </si>
  <si>
    <t>/organization/digitwhiz</t>
  </si>
  <si>
    <t>/funding-round/c56dcefd842fde37c141bd8d9b4301d7</t>
  </si>
  <si>
    <t>/Organization/Innovative-Surgical-Designs</t>
  </si>
  <si>
    <t>Innovative Surgical Designs</t>
  </si>
  <si>
    <t>http://innovativesurgicaldesigns.com</t>
  </si>
  <si>
    <t>/organization/digitzs</t>
  </si>
  <si>
    <t>/funding-round/cfad73f2c5f06437b8cb26cb2b7b101f</t>
  </si>
  <si>
    <t>/Organization/Innovative-Trauma-Care</t>
  </si>
  <si>
    <t>Innovative Trauma Care</t>
  </si>
  <si>
    <t>http://www.innovativetraumacare.com</t>
  </si>
  <si>
    <t>/organization/digium</t>
  </si>
  <si>
    <t>/funding-round/266a6fd3dbf7d44062901c94e99555c0</t>
  </si>
  <si>
    <t>/Organization/Innovative-Venture</t>
  </si>
  <si>
    <t>jigl</t>
  </si>
  <si>
    <t>http://www.jigl.com</t>
  </si>
  <si>
    <t>/organization/digiwidgets</t>
  </si>
  <si>
    <t>/funding-round/556d853bd29ab9bcbd7ac4517524fa6a</t>
  </si>
  <si>
    <t>/Organization/Innovatus-Technology</t>
  </si>
  <si>
    <t>Innovatus Technology</t>
  </si>
  <si>
    <t>http://www.innovatus.com/</t>
  </si>
  <si>
    <t>Digital Media|Innovation Management|Media</t>
  </si>
  <si>
    <t>/funding-round/7c771c234a30e751cd066ac126470892</t>
  </si>
  <si>
    <t>/Organization/Innovawave</t>
  </si>
  <si>
    <t>Innovawave</t>
  </si>
  <si>
    <t>/organization/digiwinsoft</t>
  </si>
  <si>
    <t>/funding-round/5345bfc6276b958ff90a3aee635fc751</t>
  </si>
  <si>
    <t>/Organization/Innoveco</t>
  </si>
  <si>
    <t>InnovEco</t>
  </si>
  <si>
    <t>http://innoveco.com.au</t>
  </si>
  <si>
    <t>/organization/digizmart</t>
  </si>
  <si>
    <t>/funding-round/b53a4a7140abe6e9992d108c3332661b</t>
  </si>
  <si>
    <t>/Organization/Innovectra</t>
  </si>
  <si>
    <t>Innovectra</t>
  </si>
  <si>
    <t>http://www.innovectra.com</t>
  </si>
  <si>
    <t>Lansdowne</t>
  </si>
  <si>
    <t>/organization/digly</t>
  </si>
  <si>
    <t>/funding-round/3a525d69bec4f843930c573e8ab73fb0</t>
  </si>
  <si>
    <t>/Organization/Innoveer-Solutions</t>
  </si>
  <si>
    <t>Innoveer Solutions</t>
  </si>
  <si>
    <t>http://www.innoveer.com</t>
  </si>
  <si>
    <t>/organization/digna-biotech</t>
  </si>
  <si>
    <t>/funding-round/e9e3916baaf34ea07fa3b15d0481e4fe</t>
  </si>
  <si>
    <t>/Organization/Innovega</t>
  </si>
  <si>
    <t>Innovega</t>
  </si>
  <si>
    <t>http://www.innovega-inc.com</t>
  </si>
  <si>
    <t>/organization/dignify-therapeutics</t>
  </si>
  <si>
    <t>/funding-round/4e62222f7ed5df775822e37cbba2baf0</t>
  </si>
  <si>
    <t>/Organization/Innovent-Biologics</t>
  </si>
  <si>
    <t>Innovent Biologics</t>
  </si>
  <si>
    <t>http://www.innoventbio.com</t>
  </si>
  <si>
    <t>/funding-round/4f4bde0c8f9dcd03f746dc9497d85989</t>
  </si>
  <si>
    <t>/Organization/Innoventureica-2</t>
  </si>
  <si>
    <t>Innoventureica</t>
  </si>
  <si>
    <t>http://www.innoventureica.com</t>
  </si>
  <si>
    <t>/funding-round/7bd99d047c20d62916f2e1b9383aa1f3</t>
  </si>
  <si>
    <t>/Organization/Innoverne</t>
  </si>
  <si>
    <t>Innoverne</t>
  </si>
  <si>
    <t>http://www.innoverne.com</t>
  </si>
  <si>
    <t>E-Commerce|PaaS|SaaS</t>
  </si>
  <si>
    <t>/organization/digonex-technologies</t>
  </si>
  <si>
    <t>/funding-round/5b37dffd87d262fe8aaf7d707dd5c518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funding-round/62a9d74b487bf677cb007cb4d67b2dca</t>
  </si>
  <si>
    <t>/Organization/Innovid</t>
  </si>
  <si>
    <t>Innovid</t>
  </si>
  <si>
    <t>http://www.innovid.com</t>
  </si>
  <si>
    <t>Ad Targeting|Advertising|Advertising Platforms|Internet TV|Technology|Video</t>
  </si>
  <si>
    <t>/funding-round/96bb652dc23df1548a61f399831ea043</t>
  </si>
  <si>
    <t>/Organization/Innovify</t>
  </si>
  <si>
    <t>Innovify</t>
  </si>
  <si>
    <t>http://www.innovify.com</t>
  </si>
  <si>
    <t>Apps|E-Commerce|Incubators|Web Design|Web Development</t>
  </si>
  <si>
    <t>/organization/digsy</t>
  </si>
  <si>
    <t>/funding-round/002ab3884dfe4f21021c1cee6dab6e77</t>
  </si>
  <si>
    <t>/Organization/Innovis</t>
  </si>
  <si>
    <t>Innovis</t>
  </si>
  <si>
    <t>http://www.innovis.org.uk</t>
  </si>
  <si>
    <t>/funding-round/0cdf37031d2b1b9f227bcee44445f2bf</t>
  </si>
  <si>
    <t>/Organization/Innovis-2</t>
  </si>
  <si>
    <t>http://innovis.in/home</t>
  </si>
  <si>
    <t>/organization/diime</t>
  </si>
  <si>
    <t>/funding-round/6fd42f9c925ef24414bee580e24921cb</t>
  </si>
  <si>
    <t>/Organization/Innovital-Systems</t>
  </si>
  <si>
    <t>InnoVital Systems</t>
  </si>
  <si>
    <t>http://innovitalsystems.com</t>
  </si>
  <si>
    <t>/organization/diino</t>
  </si>
  <si>
    <t>/funding-round/7f882425c4b216042c3cd912e261f354</t>
  </si>
  <si>
    <t>/Organization/Innoviti</t>
  </si>
  <si>
    <t>Innoviti</t>
  </si>
  <si>
    <t>http://innoviti.com</t>
  </si>
  <si>
    <t>/organization/dijipop</t>
  </si>
  <si>
    <t>/funding-round/163533db75ed4bbf6f6578173454d095</t>
  </si>
  <si>
    <t>/Organization/Innovolt</t>
  </si>
  <si>
    <t>Innovolt</t>
  </si>
  <si>
    <t>http://www.innovolt.com</t>
  </si>
  <si>
    <t>Energy Efficiency|Energy Management|Hardware + Software|Health Diagnostics</t>
  </si>
  <si>
    <t>/funding-round/38bdb046e6d83f760d5f94316e49b5fd</t>
  </si>
  <si>
    <t>/Organization/Innovoo</t>
  </si>
  <si>
    <t>INNOVOO</t>
  </si>
  <si>
    <t>http://www.innovoo.com</t>
  </si>
  <si>
    <t>/organization/diligent-board-member-services</t>
  </si>
  <si>
    <t>/funding-round/4693cfdec67ee436b1d8cd64fc595b54</t>
  </si>
  <si>
    <t>24/03/2009</t>
  </si>
  <si>
    <t>/Organization/Innovorder</t>
  </si>
  <si>
    <t>Innovorder</t>
  </si>
  <si>
    <t>/funding-round/61ee4a57104e306e98c89066c7768ed2</t>
  </si>
  <si>
    <t>/Organization/Innovu</t>
  </si>
  <si>
    <t>Innovu</t>
  </si>
  <si>
    <t>http://innovu.com/</t>
  </si>
  <si>
    <t>/organization/diligent-technologies</t>
  </si>
  <si>
    <t>/funding-round/7cce6e178a41d86c8301783ec9cb6fdf</t>
  </si>
  <si>
    <t>/Organization/Innovum-Technologies</t>
  </si>
  <si>
    <t>Innovum Technologies</t>
  </si>
  <si>
    <t>http://innovumgroup.com/</t>
  </si>
  <si>
    <t>/funding-round/d589730098e13a710e9c0dfdf6fa7f75</t>
  </si>
  <si>
    <t>/Organization/Innovus-Pharmaceuticals</t>
  </si>
  <si>
    <t>Innovus Pharma</t>
  </si>
  <si>
    <t>http://innovuspharma.com</t>
  </si>
  <si>
    <t>/organization/dilithium-networks</t>
  </si>
  <si>
    <t>/funding-round/2a7afdcdb1206f4d2dc907c9be5ff909</t>
  </si>
  <si>
    <t>/Organization/Innoz</t>
  </si>
  <si>
    <t>Innoz</t>
  </si>
  <si>
    <t>http://innoz.in</t>
  </si>
  <si>
    <t>Apps|Mobile|Search</t>
  </si>
  <si>
    <t>/funding-round/308c0de782eb9454bf06661390dfb173</t>
  </si>
  <si>
    <t>/Organization/Innroad-Inc</t>
  </si>
  <si>
    <t>innRoad</t>
  </si>
  <si>
    <t>http://www.innroad.com</t>
  </si>
  <si>
    <t>Hotels|Software</t>
  </si>
  <si>
    <t>/funding-round/38b673b048b864e3e0c765246755021f</t>
  </si>
  <si>
    <t>/Organization/Innsania</t>
  </si>
  <si>
    <t>InnSania</t>
  </si>
  <si>
    <t>http://www.bischile.org</t>
  </si>
  <si>
    <t>/funding-round/4aedb76041e181a256ffda63fd01aaa1</t>
  </si>
  <si>
    <t>/Organization/Innvotec-Surgical</t>
  </si>
  <si>
    <t>Innvotec Surgical</t>
  </si>
  <si>
    <t>/funding-round/5f269583a9a8f050028550c7aecf1f99</t>
  </si>
  <si>
    <t>/Organization/Inoapps</t>
  </si>
  <si>
    <t>Inoapps</t>
  </si>
  <si>
    <t>http://www.inoapps.co.uk</t>
  </si>
  <si>
    <t>Hardware|Information Technology|Oil and Gas</t>
  </si>
  <si>
    <t>/funding-round/69f2f0fb68e9cf33e353a953b6b4955d</t>
  </si>
  <si>
    <t>23/04/2003</t>
  </si>
  <si>
    <t>/Organization/Inocucor</t>
  </si>
  <si>
    <t>Inocucor Technologies</t>
  </si>
  <si>
    <t>http://inocucor.com/</t>
  </si>
  <si>
    <t>/funding-round/a6421aeae2c65e6f8ab901421bf73e6c</t>
  </si>
  <si>
    <t>/Organization/Inofile</t>
  </si>
  <si>
    <t>Inofile</t>
  </si>
  <si>
    <t>http://inofile.com</t>
  </si>
  <si>
    <t>/funding-round/f436024d7624711137be68539333ade1</t>
  </si>
  <si>
    <t>/Organization/Inogen</t>
  </si>
  <si>
    <t>Inogen</t>
  </si>
  <si>
    <t>http://www.inogen.net</t>
  </si>
  <si>
    <t>/organization/dilitronics</t>
  </si>
  <si>
    <t>/funding-round/2ce75fc18bdad65b5ffe667726df3fb5</t>
  </si>
  <si>
    <t>/Organization/Inopen</t>
  </si>
  <si>
    <t>InOpen</t>
  </si>
  <si>
    <t>http://inopen.in</t>
  </si>
  <si>
    <t>/funding-round/507c44ff8f695207249b5ef6c0fa975e</t>
  </si>
  <si>
    <t>/Organization/Inotec-Amd</t>
  </si>
  <si>
    <t>Inotec AMD</t>
  </si>
  <si>
    <t>http://www.inotecamd.com</t>
  </si>
  <si>
    <t>/organization/dillard-university</t>
  </si>
  <si>
    <t>/funding-round/5370639f2238f955cff25637acbf36ea</t>
  </si>
  <si>
    <t>/Organization/Inotek-Pharmaceuticals</t>
  </si>
  <si>
    <t>Inotek Pharmaceuticals</t>
  </si>
  <si>
    <t>http://www.inotekcorp.com</t>
  </si>
  <si>
    <t>/organization/dilmile</t>
  </si>
  <si>
    <t>/funding-round/ce81e8a6e3edbe11f2988651e214fc27</t>
  </si>
  <si>
    <t>/Organization/Inotrem</t>
  </si>
  <si>
    <t>Inotrem</t>
  </si>
  <si>
    <t>http://inotrem.com</t>
  </si>
  <si>
    <t>/organization/dilon-technologies</t>
  </si>
  <si>
    <t>/funding-round/25e2d00d7461f5ffc6376bf9693ef568</t>
  </si>
  <si>
    <t>/Organization/Inov8</t>
  </si>
  <si>
    <t>Inov8</t>
  </si>
  <si>
    <t>http://www.inov8.com.pk/</t>
  </si>
  <si>
    <t>/funding-round/2ec46113eb74068a0e5c2e05ee4bc10d</t>
  </si>
  <si>
    <t>/Organization/Inova-Drone</t>
  </si>
  <si>
    <t>Inova Drone</t>
  </si>
  <si>
    <t>http://www.inovadrone.com/</t>
  </si>
  <si>
    <t>/funding-round/e0b3206a07affaca5bf2b5846c698540</t>
  </si>
  <si>
    <t>/Organization/Inova-Labs</t>
  </si>
  <si>
    <t>Inova Labs</t>
  </si>
  <si>
    <t>http://www.inovalabs.com</t>
  </si>
  <si>
    <t>Health Care|Health Services Industry|Medical Devices</t>
  </si>
  <si>
    <t>/organization/dimdim</t>
  </si>
  <si>
    <t>/funding-round/81cc56e02fe878711fc79f88b66a281f</t>
  </si>
  <si>
    <t>/Organization/Inova-Payroll</t>
  </si>
  <si>
    <t>Inova Payroll</t>
  </si>
  <si>
    <t>http://www.inovapayroll.com</t>
  </si>
  <si>
    <t>Human Resources|Payments|Service Providers</t>
  </si>
  <si>
    <t>/funding-round/ed1ac6206ba7e5228adaa4d1fbb73475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dime</t>
  </si>
  <si>
    <t>/funding-round/7e59588baf93931a3f5edd5da158de01</t>
  </si>
  <si>
    <t>/Organization/Inovar-Corporation</t>
  </si>
  <si>
    <t>iNovar Corporation</t>
  </si>
  <si>
    <t>http://inovarcorp.com/</t>
  </si>
  <si>
    <t>Computers|Mobile Enterprise|Software|Technology</t>
  </si>
  <si>
    <t>/organization/dimensio-informatics</t>
  </si>
  <si>
    <t>/funding-round/5f042ca99cd54d71edee40524109c5db</t>
  </si>
  <si>
    <t>/Organization/Inovasi-Sukses-Sentosa</t>
  </si>
  <si>
    <t>Indotrading</t>
  </si>
  <si>
    <t>http://www.indotrading.com</t>
  </si>
  <si>
    <t>E-Commerce|Sales and Marketing|Trading</t>
  </si>
  <si>
    <t>/organization/dimension-therapeutics</t>
  </si>
  <si>
    <t>/funding-round/04667acd19c2a88caa62ac4d5c8c5368</t>
  </si>
  <si>
    <t>/Organization/Inoveight-Holdings</t>
  </si>
  <si>
    <t>Inoveight Holdings</t>
  </si>
  <si>
    <t>http://www.inov-8.com</t>
  </si>
  <si>
    <t>Crook</t>
  </si>
  <si>
    <t>/funding-round/7a9ff8917be38995f7bcdcac6489ab0d</t>
  </si>
  <si>
    <t>/Organization/Inovex-Information-Systems</t>
  </si>
  <si>
    <t>Inovex Information Systems</t>
  </si>
  <si>
    <t>http://www.inovexcorp.com</t>
  </si>
  <si>
    <t>/funding-round/7fcba29f93fb9e0b635e322a18b0a4ca</t>
  </si>
  <si>
    <t>/Organization/Inoviem-Scientific</t>
  </si>
  <si>
    <t>Inoviem Scientific</t>
  </si>
  <si>
    <t>http://www.inoviem.com</t>
  </si>
  <si>
    <t>/funding-round/bbdf779c9eea9220906ef906860dae71</t>
  </si>
  <si>
    <t>/Organization/Inovio-Pharmaceuticals</t>
  </si>
  <si>
    <t>Inovio Pharmaceuticals</t>
  </si>
  <si>
    <t>http://www.inovio.com</t>
  </si>
  <si>
    <t>/organization/dimensions-it-infrastructure-solutions</t>
  </si>
  <si>
    <t>/funding-round/a4cce83b9a44379d69cab157bc965dd2</t>
  </si>
  <si>
    <t>/Organization/Inovise-Medical</t>
  </si>
  <si>
    <t>Inovise Medical</t>
  </si>
  <si>
    <t>http://inovise.com</t>
  </si>
  <si>
    <t>/organization/dimeres</t>
  </si>
  <si>
    <t>/funding-round/aa4cf47cadf81ac3fbed306c7f13e286</t>
  </si>
  <si>
    <t>/Organization/Inovo-Broadband</t>
  </si>
  <si>
    <t>iNovo Broadband</t>
  </si>
  <si>
    <t>http://inovobb.com</t>
  </si>
  <si>
    <t>/organization/dimerix-biosciences-pty-ltd</t>
  </si>
  <si>
    <t>/funding-round/2bf5d5f7c5863a6d5f0325688945ef84</t>
  </si>
  <si>
    <t>/Organization/Inovus-Solar</t>
  </si>
  <si>
    <t>Inovus Solar</t>
  </si>
  <si>
    <t>http://www.inovussolar.com</t>
  </si>
  <si>
    <t>/organization/dimers-lab</t>
  </si>
  <si>
    <t>/funding-round/93f8fea3b78fe858612a7dbcfdba2fa3</t>
  </si>
  <si>
    <t>/Organization/Inovys</t>
  </si>
  <si>
    <t>Inovys</t>
  </si>
  <si>
    <t>http://www.inovys.com</t>
  </si>
  <si>
    <t>Hardware + Software|Manufacturing|Semiconductors|Software|Testing</t>
  </si>
  <si>
    <t>/organization/dimmi</t>
  </si>
  <si>
    <t>/funding-round/9026754530662503530da9a3c16a099f</t>
  </si>
  <si>
    <t>/Organization/Inpa-Systems</t>
  </si>
  <si>
    <t>INPA Systems</t>
  </si>
  <si>
    <t>http://www.inpasystems.com/</t>
  </si>
  <si>
    <t>Computers|Hardware + Software|Technology</t>
  </si>
  <si>
    <t>/funding-round/b68a4ed4e05961ea3ac63b62d0bd3e63</t>
  </si>
  <si>
    <t>/Organization/Inpact-Me</t>
  </si>
  <si>
    <t>InPact.me</t>
  </si>
  <si>
    <t>http://inpact.me</t>
  </si>
  <si>
    <t>24-10-2012</t>
  </si>
  <si>
    <t>/organization/dimple-dough</t>
  </si>
  <si>
    <t>/funding-round/1c58997af505aa4460a0452704247814</t>
  </si>
  <si>
    <t>/Organization/Inpensa</t>
  </si>
  <si>
    <t>Inpensa</t>
  </si>
  <si>
    <t>http://www.inpensa.com/</t>
  </si>
  <si>
    <t>Enterprise Software|FinTech|SaaS</t>
  </si>
  <si>
    <t>/organization/dimples</t>
  </si>
  <si>
    <t>/funding-round/d4ffbc642684ed9b4b254ad63d659bbd</t>
  </si>
  <si>
    <t>/Organization/Inphase-Technologies</t>
  </si>
  <si>
    <t>InPhase Technologies</t>
  </si>
  <si>
    <t>http://www.inphase-technologies.com</t>
  </si>
  <si>
    <t>Hardware|Storage|Web Hosting</t>
  </si>
  <si>
    <t>/organization/din</t>
  </si>
  <si>
    <t>/funding-round/6da439ae4fa5bd825acc0b650cf600ac</t>
  </si>
  <si>
    <t>/Organization/Inphi</t>
  </si>
  <si>
    <t>INPHI</t>
  </si>
  <si>
    <t>http://www.inphi.com</t>
  </si>
  <si>
    <t>/organization/din-forums-network</t>
  </si>
  <si>
    <t>/funding-round/046525be2a4c1670911e49c1e2e0023c</t>
  </si>
  <si>
    <t>/Organization/Inphonic</t>
  </si>
  <si>
    <t>InPhonic</t>
  </si>
  <si>
    <t>http://www.inphonic.com</t>
  </si>
  <si>
    <t>/organization/dinamundo</t>
  </si>
  <si>
    <t>/funding-round/a1333168c2a418063c7af6b26375d769</t>
  </si>
  <si>
    <t>/Organization/Inplace</t>
  </si>
  <si>
    <t>InPlace</t>
  </si>
  <si>
    <t>http://www.inplace.tv</t>
  </si>
  <si>
    <t>/organization/dinantia</t>
  </si>
  <si>
    <t>/funding-round/ee83fe454a64b3ac03c72f77a489f8b2</t>
  </si>
  <si>
    <t>/Organization/Inplay</t>
  </si>
  <si>
    <t>Inplay</t>
  </si>
  <si>
    <t>http://www.inplaytechnologies.com</t>
  </si>
  <si>
    <t>Hardware + Software|Tablets</t>
  </si>
  <si>
    <t>/organization/dincloud</t>
  </si>
  <si>
    <t>/funding-round/87f1bd294945085a385115e1df8b82b2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dinda-com-br</t>
  </si>
  <si>
    <t>/funding-round/1ce253383b41b1caf5019622f90583d1</t>
  </si>
  <si>
    <t>/Organization/Inporia</t>
  </si>
  <si>
    <t>Inporia</t>
  </si>
  <si>
    <t>http://inporia.com</t>
  </si>
  <si>
    <t>E-Commerce|Machine Learning</t>
  </si>
  <si>
    <t>/organization/dindong</t>
  </si>
  <si>
    <t>/funding-round/23d781e7728ff435a4b83622d61af99c</t>
  </si>
  <si>
    <t>/Organization/Inprentus</t>
  </si>
  <si>
    <t>Inprentus</t>
  </si>
  <si>
    <t>http://www.inprentus.com/</t>
  </si>
  <si>
    <t>/organization/dine-in</t>
  </si>
  <si>
    <t>/funding-round/d9d49a7f35dceb0f2d7358f416030df1</t>
  </si>
  <si>
    <t>/Organization/Inpria-Corporation</t>
  </si>
  <si>
    <t>Inpria Corporation</t>
  </si>
  <si>
    <t>http://www.inpria.com/</t>
  </si>
  <si>
    <t>/organization/dine-market</t>
  </si>
  <si>
    <t>/funding-round/544f45c76cfb5c49a00698a0ae3dfbd3</t>
  </si>
  <si>
    <t>/Organization/Inpronto</t>
  </si>
  <si>
    <t>InPronto</t>
  </si>
  <si>
    <t>http://inpronto.com</t>
  </si>
  <si>
    <t>/organization/dine-perfect</t>
  </si>
  <si>
    <t>/funding-round/1952040ff5c7b3eda8f89a90c9073f0a</t>
  </si>
  <si>
    <t>/Organization/Inpulse-Medical</t>
  </si>
  <si>
    <t>InPulse Medical</t>
  </si>
  <si>
    <t>http://www.inpulse.med.br</t>
  </si>
  <si>
    <t>/organization/dinegasm</t>
  </si>
  <si>
    <t>/funding-round/0dad1428c487cad4d7d58fcab63db905</t>
  </si>
  <si>
    <t>/Organization/Inq-Biosciences</t>
  </si>
  <si>
    <t>InQ Biosciences</t>
  </si>
  <si>
    <t>http://www.inqbio.com</t>
  </si>
  <si>
    <t>/organization/dineintime</t>
  </si>
  <si>
    <t>/funding-round/09170b45080cecce4897bfa922ce30c2</t>
  </si>
  <si>
    <t>/Organization/Inquira</t>
  </si>
  <si>
    <t>InQuira</t>
  </si>
  <si>
    <t>http://www.inquira.com</t>
  </si>
  <si>
    <t>Knowledge Management|Software</t>
  </si>
  <si>
    <t>/organization/dinemob</t>
  </si>
  <si>
    <t>/funding-round/ac6775871c049963494dc725b7d4c2ca</t>
  </si>
  <si>
    <t>/Organization/Inquirly</t>
  </si>
  <si>
    <t>Inquirly</t>
  </si>
  <si>
    <t>http://www.inquirly.com</t>
  </si>
  <si>
    <t>/organization/dineout</t>
  </si>
  <si>
    <t>/funding-round/030be6d1c5b8072ca32c9e6150b561bc</t>
  </si>
  <si>
    <t>/Organization/Inquisithealth</t>
  </si>
  <si>
    <t>InquisitHealth</t>
  </si>
  <si>
    <t>http://www.inquisithealth.com</t>
  </si>
  <si>
    <t>Health and Wellness|Health Care|Tech Field Support</t>
  </si>
  <si>
    <t>/organization/dinero-limited</t>
  </si>
  <si>
    <t>/funding-round/75ae304a4623c093ce0d98a0a5552f14</t>
  </si>
  <si>
    <t>/Organization/Inquisitive-Systems</t>
  </si>
  <si>
    <t>Inquisitive Systems</t>
  </si>
  <si>
    <t>http://zonefox.com</t>
  </si>
  <si>
    <t>/organization/dineromail</t>
  </si>
  <si>
    <t>/funding-round/a3bc024ce8316f32d792a1bf89d5c24d</t>
  </si>
  <si>
    <t>/Organization/Inradio</t>
  </si>
  <si>
    <t>InRadio</t>
  </si>
  <si>
    <t>http://inradio.net</t>
  </si>
  <si>
    <t>/funding-round/ab642689e358e602a9648273331b2b77</t>
  </si>
  <si>
    <t>/Organization/Inrange-Systems</t>
  </si>
  <si>
    <t>INRange Systems</t>
  </si>
  <si>
    <t>http://inrangesystems.com</t>
  </si>
  <si>
    <t>Altoona</t>
  </si>
  <si>
    <t>/organization/dinerotaxi</t>
  </si>
  <si>
    <t>/funding-round/bb3e3f4f0da5559da53afce6227bea60</t>
  </si>
  <si>
    <t>/Organization/Inreal-Technologies</t>
  </si>
  <si>
    <t>InReal Technologies</t>
  </si>
  <si>
    <t>http://inreal-tech.com</t>
  </si>
  <si>
    <t>/funding-round/dc8f87de607dd7968c592f3702f088ce</t>
  </si>
  <si>
    <t>/Organization/Inrentive</t>
  </si>
  <si>
    <t>inRentive</t>
  </si>
  <si>
    <t>http://inRentive.com</t>
  </si>
  <si>
    <t>Curated Web|Real Estate</t>
  </si>
  <si>
    <t>/funding-round/ddf6ff067ddd24d5016c56fb3e6dbfb3</t>
  </si>
  <si>
    <t>/Organization/Inrfood</t>
  </si>
  <si>
    <t>INRFOOD</t>
  </si>
  <si>
    <t>http://www.inrfood.com</t>
  </si>
  <si>
    <t>Curated Web|Diabetes|Health and Wellness|Medical|Mobile|Nutrition</t>
  </si>
  <si>
    <t>/organization/dinersgroup</t>
  </si>
  <si>
    <t>/funding-round/1942f3a3362d69469e61e3e490bb6d09</t>
  </si>
  <si>
    <t>/Organization/Inriver</t>
  </si>
  <si>
    <t>inRiver</t>
  </si>
  <si>
    <t>http://www.inriver.com</t>
  </si>
  <si>
    <t>Distribution|Fashion|Manufacturing|Retail|Wholesale</t>
  </si>
  <si>
    <t>/organization/dinetouch</t>
  </si>
  <si>
    <t>/funding-round/0d9683cce9f945bfbce4f2a185201143</t>
  </si>
  <si>
    <t>/Organization/Inrix</t>
  </si>
  <si>
    <t>INRIX</t>
  </si>
  <si>
    <t>http://www.inrix.com</t>
  </si>
  <si>
    <t>Analytics|Big Data|Crowdsourcing|Public Transportation|SEO</t>
  </si>
  <si>
    <t>/organization/dingit-tv</t>
  </si>
  <si>
    <t>/funding-round/5907581e22af3be755803b6ef2cc75fd</t>
  </si>
  <si>
    <t>/Organization/Inroom-Broadcasting</t>
  </si>
  <si>
    <t>InRoom Broadcasting</t>
  </si>
  <si>
    <t>Digital Media|Hospitality|Television</t>
  </si>
  <si>
    <t>/funding-round/99bfc7bba96e0464a4fd478cc4acf317</t>
  </si>
  <si>
    <t>/Organization/Insample</t>
  </si>
  <si>
    <t>InSample</t>
  </si>
  <si>
    <t>http://insample.com</t>
  </si>
  <si>
    <t>/organization/dinglepharb</t>
  </si>
  <si>
    <t>/funding-round/105baba341eb7ba5adabc0738620dc65</t>
  </si>
  <si>
    <t>/Organization/Insane-Logic</t>
  </si>
  <si>
    <t>Insane Logic</t>
  </si>
  <si>
    <t>http://www.insanelogic.co.uk</t>
  </si>
  <si>
    <t>EdTech|Education|iPad|Software</t>
  </si>
  <si>
    <t>/organization/dingo</t>
  </si>
  <si>
    <t>/funding-round/63ec073237ec6610325ef8bf500b7110</t>
  </si>
  <si>
    <t>/Organization/Insception-Biosciences</t>
  </si>
  <si>
    <t>Insception Biosciences</t>
  </si>
  <si>
    <t>http://www.insception.com</t>
  </si>
  <si>
    <t>/organization/dining-secretary</t>
  </si>
  <si>
    <t>/funding-round/72a4a77fba572980dfd5fe9d092177b1</t>
  </si>
  <si>
    <t>/Organization/Insci-Corporation</t>
  </si>
  <si>
    <t>INSCI Corporation</t>
  </si>
  <si>
    <t>http://www.insci.com</t>
  </si>
  <si>
    <t>Content|Service Providers</t>
  </si>
  <si>
    <t>/funding-round/a0f76b4dd5fb30a11a54c5fb0bf186e6</t>
  </si>
  <si>
    <t>/Organization/Inscitek-Microsystems</t>
  </si>
  <si>
    <t>InSciTek Microsystems</t>
  </si>
  <si>
    <t>http://www.inscitek.com/</t>
  </si>
  <si>
    <t>/organization/diningcircle</t>
  </si>
  <si>
    <t>/funding-round/307bbb6499b102769b21d40bc21d947c</t>
  </si>
  <si>
    <t>/Organization/Insectigen</t>
  </si>
  <si>
    <t>Insectigen</t>
  </si>
  <si>
    <t>/organization/dink</t>
  </si>
  <si>
    <t>/funding-round/e218d4cbe5026aa912df9369b0646537</t>
  </si>
  <si>
    <t>/Organization/Insedutainment</t>
  </si>
  <si>
    <t>InsEdutainment</t>
  </si>
  <si>
    <t>http://www.creccer.com</t>
  </si>
  <si>
    <t>/organization/dinklife</t>
  </si>
  <si>
    <t>/funding-round/f7ef37340c5a5a43a4fde4334886fa8f</t>
  </si>
  <si>
    <t>/Organization/Inselly</t>
  </si>
  <si>
    <t>inSelly</t>
  </si>
  <si>
    <t>http://inselly.com</t>
  </si>
  <si>
    <t>/organization/dinndinn</t>
  </si>
  <si>
    <t>/funding-round/d9bf3f617e0c1672251c47aeacb2c7cc</t>
  </si>
  <si>
    <t>/Organization/Insem-Spa</t>
  </si>
  <si>
    <t>Insem Spa</t>
  </si>
  <si>
    <t>http://insem.it</t>
  </si>
  <si>
    <t>/organization/dinnerlab</t>
  </si>
  <si>
    <t>/funding-round/4bde7b3e0af51bdc07703e6b8d20e631</t>
  </si>
  <si>
    <t>/Organization/Insensi</t>
  </si>
  <si>
    <t>Insensi</t>
  </si>
  <si>
    <t>http://www.insensi.com/</t>
  </si>
  <si>
    <t>Electronics|Embedded Hardware and Software|Hardware + Software|Sensors</t>
  </si>
  <si>
    <t>/funding-round/99380686bb72bf692c34c65a0594c1db</t>
  </si>
  <si>
    <t>/Organization/Insequent</t>
  </si>
  <si>
    <t>InSequent</t>
  </si>
  <si>
    <t>http://www.insequent.com</t>
  </si>
  <si>
    <t>Local Businesses|Mobile|SaaS|Sales and Marketing|SMS</t>
  </si>
  <si>
    <t>/funding-round/e106ffec3917507cd68f161a3a3eb445</t>
  </si>
  <si>
    <t>/Organization/Insero-Health</t>
  </si>
  <si>
    <t>Insero Health</t>
  </si>
  <si>
    <t>/organization/dinnertime</t>
  </si>
  <si>
    <t>/funding-round/0473cc078a6d28400c326c7ef4dbee82</t>
  </si>
  <si>
    <t>/Organization/Insert</t>
  </si>
  <si>
    <t>insert</t>
  </si>
  <si>
    <t>http://insert.io</t>
  </si>
  <si>
    <t>/funding-round/6e000e007a75745ce5e2575a285987a9</t>
  </si>
  <si>
    <t>/Organization/Inset-Systems</t>
  </si>
  <si>
    <t>InSeT Systems</t>
  </si>
  <si>
    <t>http://www.insetsystems.com</t>
  </si>
  <si>
    <t>/funding-round/e3e96d68ad7a1748f70e0bfc93587277</t>
  </si>
  <si>
    <t>/Organization/Insevo</t>
  </si>
  <si>
    <t>Insevo</t>
  </si>
  <si>
    <t>http://insevo.com</t>
  </si>
  <si>
    <t>Infrastructure</t>
  </si>
  <si>
    <t>/organization/dinnr</t>
  </si>
  <si>
    <t>/funding-round/aee101b6a7499716cde79bdb60cb3ab8</t>
  </si>
  <si>
    <t>/Organization/Inside</t>
  </si>
  <si>
    <t>Inside</t>
  </si>
  <si>
    <t>http://www.insidegroup.net</t>
  </si>
  <si>
    <t>/organization/dino-3</t>
  </si>
  <si>
    <t>/funding-round/656d5c6b14534bef862aa4f31fcf810b</t>
  </si>
  <si>
    <t>/Organization/Inside-Jobs</t>
  </si>
  <si>
    <t>Inside Jobs</t>
  </si>
  <si>
    <t>http://www.insidejobs.com</t>
  </si>
  <si>
    <t>/organization/dinomarket</t>
  </si>
  <si>
    <t>/funding-round/0117e7aa00470686a96650068baec14e</t>
  </si>
  <si>
    <t>/Organization/Inside-New-Origins</t>
  </si>
  <si>
    <t>Inside New Origins</t>
  </si>
  <si>
    <t>http://www.syncpeopleapp.com/app/</t>
  </si>
  <si>
    <t>/organization/dinos-rule</t>
  </si>
  <si>
    <t>/funding-round/a88161d8471f3daeee8e507537e25e12</t>
  </si>
  <si>
    <t>/Organization/Inside-Real-Estate</t>
  </si>
  <si>
    <t>Inside Real Estate</t>
  </si>
  <si>
    <t>http://insiderealestate.com/</t>
  </si>
  <si>
    <t>/organization/dinsmore-steele</t>
  </si>
  <si>
    <t>/funding-round/e7b4110c150949025302d14f81c80563</t>
  </si>
  <si>
    <t>/Organization/Inside-Secure</t>
  </si>
  <si>
    <t>Inside Secure</t>
  </si>
  <si>
    <t>http://www.insidesecure.com</t>
  </si>
  <si>
    <t>/organization/dinube</t>
  </si>
  <si>
    <t>/funding-round/fedb9af6a3f0d499c7505a0d2d200a68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diobex</t>
  </si>
  <si>
    <t>/funding-round/75afb770c07a782d7b73376a0aedca5e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funding-round/ee6c1c0fefb26a12e6e745dfddc72ea6</t>
  </si>
  <si>
    <t>/Organization/Insideaxis-2</t>
  </si>
  <si>
    <t>InsideAxisâ„¢</t>
  </si>
  <si>
    <t>http://www.insideaxis.com</t>
  </si>
  <si>
    <t>Contact Management|Lead Generation|SaaS|Software</t>
  </si>
  <si>
    <t>31-08-2009</t>
  </si>
  <si>
    <t>/organization/diodes-incorporated</t>
  </si>
  <si>
    <t>/funding-round/0097d8a11a6cef1c3ecc5ebe3f3a9e10</t>
  </si>
  <si>
    <t>/Organization/Insidemaps</t>
  </si>
  <si>
    <t>InsideMaps</t>
  </si>
  <si>
    <t>http://www.insidemaps.com</t>
  </si>
  <si>
    <t>/funding-round/13881f511c4b629e3cde29e468c54fda</t>
  </si>
  <si>
    <t>/Organization/Insider-Guides</t>
  </si>
  <si>
    <t>Insider Guides</t>
  </si>
  <si>
    <t>/funding-round/4872e9038832a581af7ae1fd8fb29b07</t>
  </si>
  <si>
    <t>/Organization/Insiderpages</t>
  </si>
  <si>
    <t>Insider Pages</t>
  </si>
  <si>
    <t>http://www.insiderpages.com</t>
  </si>
  <si>
    <t>Business Services|Curated Web|Local|Reviews and Recommendations</t>
  </si>
  <si>
    <t>/organization/diogenix</t>
  </si>
  <si>
    <t>/funding-round/e35d3fdf928558d6ea4520f5dc03ce37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diomics</t>
  </si>
  <si>
    <t>/funding-round/021f47ef2ba275ee84749bc66cbfd6dd</t>
  </si>
  <si>
    <t>/Organization/Insiders-S-A</t>
  </si>
  <si>
    <t>Insiders S.A.</t>
  </si>
  <si>
    <t>http://www.insiders.cl</t>
  </si>
  <si>
    <t>/funding-round/30eb9e4c9675a35b9cbc0807a1999948</t>
  </si>
  <si>
    <t>/Organization/Insiders-Sports</t>
  </si>
  <si>
    <t>Insiders Sports</t>
  </si>
  <si>
    <t>http://www.insiderssports.com/</t>
  </si>
  <si>
    <t>16-01-2014</t>
  </si>
  <si>
    <t>/funding-round/8f55f9f1e2c60c0e559f077482284d48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dione-infotech</t>
  </si>
  <si>
    <t>/funding-round/b48e39eb68b8c2867821b1d548d00f79</t>
  </si>
  <si>
    <t>/Organization/Insidetrack</t>
  </si>
  <si>
    <t>InsideTrack</t>
  </si>
  <si>
    <t>http://www.insidetrack.com</t>
  </si>
  <si>
    <t>/organization/diono</t>
  </si>
  <si>
    <t>/funding-round/56bd4f213330d19e7ecfbc8b7cae5854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dipexium-pharmaceuticals</t>
  </si>
  <si>
    <t>/funding-round/8d7574496b5f9da3b94067790c78fa66</t>
  </si>
  <si>
    <t>/Organization/Insideview</t>
  </si>
  <si>
    <t>InsideView</t>
  </si>
  <si>
    <t>http://www.insideview.com</t>
  </si>
  <si>
    <t>Enterprise Software|Retail Technology</t>
  </si>
  <si>
    <t>/funding-round/96db090598ff1629a7dc313ed98eecf8</t>
  </si>
  <si>
    <t>/Organization/Insight-Communications</t>
  </si>
  <si>
    <t>Insight Communications</t>
  </si>
  <si>
    <t>/funding-round/a851d158c91a57dedf4015648acff9a3</t>
  </si>
  <si>
    <t>/Organization/Insight-Direct-Serviceceo</t>
  </si>
  <si>
    <t>Insight Direct (ServiceCEO)</t>
  </si>
  <si>
    <t>http://serviceceo.com</t>
  </si>
  <si>
    <t>/funding-round/d7315d6257235d1a9eeb87ac16b140e8</t>
  </si>
  <si>
    <t>23/07/2010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dipity</t>
  </si>
  <si>
    <t>/funding-round/2f43cdd89277f1c9780adf806b54f415</t>
  </si>
  <si>
    <t>/Organization/Insight-Energy-Inc</t>
  </si>
  <si>
    <t>Insight Energy</t>
  </si>
  <si>
    <t>http://www.insightenergy.com/</t>
  </si>
  <si>
    <t>Energy|Oil|Utilities</t>
  </si>
  <si>
    <t>/organization/dipjar</t>
  </si>
  <si>
    <t>/funding-round/e3e98ac321eb1abda2850c8e7fcdf8bc</t>
  </si>
  <si>
    <t>/Organization/Insight-Genetics</t>
  </si>
  <si>
    <t>Insight Genetics</t>
  </si>
  <si>
    <t>http://insightgenetics.com</t>
  </si>
  <si>
    <t>/organization/diplomiya</t>
  </si>
  <si>
    <t>/funding-round/91a99d026588db5f0b8e8f1c1f651f50</t>
  </si>
  <si>
    <t>/Organization/Insight-Guru</t>
  </si>
  <si>
    <t>Insight Guru</t>
  </si>
  <si>
    <t>http://trefis.com</t>
  </si>
  <si>
    <t>/organization/diplopia</t>
  </si>
  <si>
    <t>/funding-round/1475be1f72c450c71bb071855d5f0708</t>
  </si>
  <si>
    <t>/Organization/Insight-Plus</t>
  </si>
  <si>
    <t>Insight Plus</t>
  </si>
  <si>
    <t>http://www.insight-plus.jp</t>
  </si>
  <si>
    <t>/funding-round/2d0439d761f7354bea3cfebfb7dff409</t>
  </si>
  <si>
    <t>/Organization/Insight-Robotics</t>
  </si>
  <si>
    <t>Insight Robotics</t>
  </si>
  <si>
    <t>http://insightrobotics.com</t>
  </si>
  <si>
    <t>Internet of Things|Robotics</t>
  </si>
  <si>
    <t>/organization/diramed</t>
  </si>
  <si>
    <t>/funding-round/ec818a6fdde3d72cb1b69959741979d9</t>
  </si>
  <si>
    <t>/Organization/Insightec</t>
  </si>
  <si>
    <t>InSightec</t>
  </si>
  <si>
    <t>http://www.insightec.com</t>
  </si>
  <si>
    <t>/organization/direct-access-software</t>
  </si>
  <si>
    <t>/funding-round/d79dc41e158aa7b8f5eaedb23276959d</t>
  </si>
  <si>
    <t>/Organization/Insightera</t>
  </si>
  <si>
    <t>Insightera</t>
  </si>
  <si>
    <t>http://www.insightera.com</t>
  </si>
  <si>
    <t>Business Services|Market Research|Search Marketing</t>
  </si>
  <si>
    <t>/organization/direct-allergy</t>
  </si>
  <si>
    <t>/funding-round/b82e4f983f382922a6eaecdb2c8be238</t>
  </si>
  <si>
    <t>/Organization/Insightete</t>
  </si>
  <si>
    <t>InsightETE</t>
  </si>
  <si>
    <t>http://www.insightete.com/</t>
  </si>
  <si>
    <t>/funding-round/d6d76c903f735261dd935b2e92bb23ad</t>
  </si>
  <si>
    <t>/Organization/Insightfulinc</t>
  </si>
  <si>
    <t>Insightfulinc</t>
  </si>
  <si>
    <t>http://www.insightfulinc.com</t>
  </si>
  <si>
    <t>Enterprise Search|Networking|Social Media</t>
  </si>
  <si>
    <t>/organization/direct-dermatology</t>
  </si>
  <si>
    <t>/funding-round/33d6143efde084260fd7891562940827</t>
  </si>
  <si>
    <t>/Organization/Insightix</t>
  </si>
  <si>
    <t>Insightix</t>
  </si>
  <si>
    <t>http://www.insightix.com</t>
  </si>
  <si>
    <t>/organization/direct-flow-medical</t>
  </si>
  <si>
    <t>/funding-round/0be47bddd60211117d3c4cd2f10a130c</t>
  </si>
  <si>
    <t>/Organization/Insightly</t>
  </si>
  <si>
    <t>Insightly</t>
  </si>
  <si>
    <t>http://insightly.com</t>
  </si>
  <si>
    <t>/funding-round/12b9a92fc92e479f480a1ebb9ec9d4c7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funding-round/1ea211fcf1c1762f7cc3f66077bbdfcb</t>
  </si>
  <si>
    <t>/Organization/Insightpool</t>
  </si>
  <si>
    <t>Insightpool</t>
  </si>
  <si>
    <t>http://insightpool.com</t>
  </si>
  <si>
    <t>Marketing Automation|Social Media|Social Media Marketing|Software</t>
  </si>
  <si>
    <t>/funding-round/2679be1e4c17057677621f84167b941f</t>
  </si>
  <si>
    <t>/Organization/Insightra-Medical</t>
  </si>
  <si>
    <t>Insightra Medical</t>
  </si>
  <si>
    <t>http://insightra.com</t>
  </si>
  <si>
    <t>/funding-round/959805f1ad196a81984c6356ac3c6316</t>
  </si>
  <si>
    <t>/Organization/Insightrx</t>
  </si>
  <si>
    <t>InsightRX</t>
  </si>
  <si>
    <t>http://www.insight-rx.com</t>
  </si>
  <si>
    <t>Health Care|Mobile Health|Predictive Analytics</t>
  </si>
  <si>
    <t>/organization/direct-grid-technologies</t>
  </si>
  <si>
    <t>/funding-round/0f0d2ed28250956518564c953bbb05c2</t>
  </si>
  <si>
    <t>/Organization/Insights</t>
  </si>
  <si>
    <t>Insights</t>
  </si>
  <si>
    <t>http://www.insights.us</t>
  </si>
  <si>
    <t>Crowdsourcing|Government Innovation|Innovation Management</t>
  </si>
  <si>
    <t>/organization/direct-hit</t>
  </si>
  <si>
    <t>/funding-round/0d9337cbe300a7f23500737ea610d46a</t>
  </si>
  <si>
    <t>/Organization/Insights-International-Holdings</t>
  </si>
  <si>
    <t>Insights International Holdings</t>
  </si>
  <si>
    <t>http://nantrak.com</t>
  </si>
  <si>
    <t>Electronics|Manufacturing|Tracking</t>
  </si>
  <si>
    <t>/organization/direct-insite</t>
  </si>
  <si>
    <t>/funding-round/350e573e8a169da91cad87c417e88aba</t>
  </si>
  <si>
    <t>/Organization/Insightsone</t>
  </si>
  <si>
    <t>InsightsOne</t>
  </si>
  <si>
    <t>http://www.insightsone.com</t>
  </si>
  <si>
    <t>/organization/direct-match-llc</t>
  </si>
  <si>
    <t>/funding-round/36f3f68fdb6721a51899fe9f194e94d0</t>
  </si>
  <si>
    <t>/Organization/Insightsquared</t>
  </si>
  <si>
    <t>InsightSquared</t>
  </si>
  <si>
    <t>http://www.insightsquared.com</t>
  </si>
  <si>
    <t>Analytics|Business Intelligence|CRM|Software</t>
  </si>
  <si>
    <t>/organization/direct-media-technologies</t>
  </si>
  <si>
    <t>/funding-round/f64ac6b4a2cad3e5e3a2ba6b4fcd05ff</t>
  </si>
  <si>
    <t>/Organization/Insightwall-Technology-Solutions</t>
  </si>
  <si>
    <t>Insightwall Technology Solutions</t>
  </si>
  <si>
    <t>/organization/direct-rm</t>
  </si>
  <si>
    <t>/funding-round/cf621611a73e1413fb662e43a75865dd</t>
  </si>
  <si>
    <t>/Organization/Insightxm</t>
  </si>
  <si>
    <t>insightXM</t>
  </si>
  <si>
    <t>http://www.insightxm.com</t>
  </si>
  <si>
    <t>Big Data Analytics|Data Visualization|Events|Neuroscience|SaaS|Software</t>
  </si>
  <si>
    <t>/organization/direct-sitters</t>
  </si>
  <si>
    <t>/funding-round/c80660604f00baa8ebc0670e5fea8b64</t>
  </si>
  <si>
    <t>/Organization/Insignia-Health</t>
  </si>
  <si>
    <t>Insignia Health</t>
  </si>
  <si>
    <t>http://insigniahealth.com</t>
  </si>
  <si>
    <t>/organization/direct-spinal-therapeutics</t>
  </si>
  <si>
    <t>/funding-round/4bef1c18b5a95146489748b3f489f067</t>
  </si>
  <si>
    <t>/Organization/Insignia-Technologies</t>
  </si>
  <si>
    <t>Insignia Technologies</t>
  </si>
  <si>
    <t>http://www.insigniatechnologies.com</t>
  </si>
  <si>
    <t>/organization/direct-trade-coffee-club</t>
  </si>
  <si>
    <t>/funding-round/eeb1bdd4c8ec5cba0da600ebbfbd8e17</t>
  </si>
  <si>
    <t>/Organization/Insikt-Inc-</t>
  </si>
  <si>
    <t>Insikt, Inc.</t>
  </si>
  <si>
    <t>http://www.insikt.com</t>
  </si>
  <si>
    <t>/organization/direct-vet-marketing</t>
  </si>
  <si>
    <t>/funding-round/503042c725d4f0c7b7de0b13cd40174b</t>
  </si>
  <si>
    <t>/Organization/Insikt-Ventures</t>
  </si>
  <si>
    <t>Insikt Ventures</t>
  </si>
  <si>
    <t>http://Insikt.com</t>
  </si>
  <si>
    <t>/funding-round/871f75fcfa2527577eddd32ea170acaf</t>
  </si>
  <si>
    <t>/Organization/Insilica</t>
  </si>
  <si>
    <t>inSilica</t>
  </si>
  <si>
    <t>http://www.insilica.com/</t>
  </si>
  <si>
    <t>/funding-round/e46a4819054e0d997d5be3a10fcc5d1f</t>
  </si>
  <si>
    <t>/Organization/Insilico-Db</t>
  </si>
  <si>
    <t>InSIlico DB</t>
  </si>
  <si>
    <t>https://insilicodb.com/</t>
  </si>
  <si>
    <t>Bioinformatics|Genetic Testing|SaaS</t>
  </si>
  <si>
    <t>/organization/directa-plus</t>
  </si>
  <si>
    <t>/funding-round/0326c72ba8d5df7bfc4e583ad77fcb60</t>
  </si>
  <si>
    <t>/Organization/Insilico-Medicine</t>
  </si>
  <si>
    <t>InSilico Medicine</t>
  </si>
  <si>
    <t>http://insilicomedicine.com/#!</t>
  </si>
  <si>
    <t>/organization/directadoptions-com</t>
  </si>
  <si>
    <t>/funding-round/3094ff3eee54a0733fa89fca72f6c5c2</t>
  </si>
  <si>
    <t>/Organization/Insilixa</t>
  </si>
  <si>
    <t>Insilixa</t>
  </si>
  <si>
    <t>http://insilixa.com</t>
  </si>
  <si>
    <t>Biotechnology|Diagnostics|Medical|Semiconductors|Testing</t>
  </si>
  <si>
    <t>/organization/directadvice</t>
  </si>
  <si>
    <t>/funding-round/48bc68293533b204ebc83c8cca345d7a</t>
  </si>
  <si>
    <t>/Organization/Insite-Energy-Llc</t>
  </si>
  <si>
    <t>InSite Energy, LLC.</t>
  </si>
  <si>
    <t>https://insitenrg.com</t>
  </si>
  <si>
    <t>Clean Energy|Hardware|Solar</t>
  </si>
  <si>
    <t>/organization/directag-com</t>
  </si>
  <si>
    <t>/funding-round/64a4781eab10af39588f2af11715db77</t>
  </si>
  <si>
    <t>/Organization/Insite-Gps-Technologies</t>
  </si>
  <si>
    <t>InSite GPS Technologies</t>
  </si>
  <si>
    <t>http://www.insitegps.com/</t>
  </si>
  <si>
    <t>Consumer Electronics|Gps|Technology</t>
  </si>
  <si>
    <t>/organization/directed-edge</t>
  </si>
  <si>
    <t>/funding-round/c0a41680abcd450873b6fde3b8671870</t>
  </si>
  <si>
    <t>/Organization/Insite-Medical-Technologies</t>
  </si>
  <si>
    <t>InSite Medical technologies</t>
  </si>
  <si>
    <t>http://insitemedtech.com</t>
  </si>
  <si>
    <t>/organization/directed-medical-systems</t>
  </si>
  <si>
    <t>/funding-round/ca128da193bd55a2e20ff791fcfbd2f7</t>
  </si>
  <si>
    <t>/Organization/Insite-Software</t>
  </si>
  <si>
    <t>Insite Software</t>
  </si>
  <si>
    <t>http://www.insitesoft.com/</t>
  </si>
  <si>
    <t>/organization/directfit</t>
  </si>
  <si>
    <t>/funding-round/cc0d0ab20fecb01c015f050e388cd5b3</t>
  </si>
  <si>
    <t>/Organization/Insite-Vision</t>
  </si>
  <si>
    <t>InSite Vision</t>
  </si>
  <si>
    <t>http://www.insitevision.com</t>
  </si>
  <si>
    <t>/organization/directive-games</t>
  </si>
  <si>
    <t>/funding-round/fb81fcf9cfbec6429409812aba7113a3</t>
  </si>
  <si>
    <t>/Organization/Insite-Wireless</t>
  </si>
  <si>
    <t>InSite Wireless</t>
  </si>
  <si>
    <t>http://www.insitewireless.com</t>
  </si>
  <si>
    <t>/organization/directlaw</t>
  </si>
  <si>
    <t>/funding-round/67f79f7828aa464bcb9ae2b93990edfc</t>
  </si>
  <si>
    <t>/Organization/Insiteone</t>
  </si>
  <si>
    <t>InSiteOne</t>
  </si>
  <si>
    <t>http://www.insiteone.com</t>
  </si>
  <si>
    <t>/organization/directly</t>
  </si>
  <si>
    <t>/funding-round/9eb16aa51d347dd7d6edab33d54241cf</t>
  </si>
  <si>
    <t>/Organization/Insitevr</t>
  </si>
  <si>
    <t>InsiteVR</t>
  </si>
  <si>
    <t>https://www.insitevr.com/</t>
  </si>
  <si>
    <t>Design|Virtualization|Virtual Worlds</t>
  </si>
  <si>
    <t>/funding-round/f148939eae9b89d97b4797433d6d0ddb</t>
  </si>
  <si>
    <t>/Organization/Insitu</t>
  </si>
  <si>
    <t>Insitu</t>
  </si>
  <si>
    <t>http://insitu.com</t>
  </si>
  <si>
    <t>Bingen</t>
  </si>
  <si>
    <t>/funding-round/f5b43dc36c5148abb16dcbd47eb2ffd3</t>
  </si>
  <si>
    <t>/Organization/Insitu-Mobile</t>
  </si>
  <si>
    <t>inSitu Mobile</t>
  </si>
  <si>
    <t>http://www.insitumobile.com</t>
  </si>
  <si>
    <t>Mobile|Mobile Enterprise|SaaS|Sales Automation|Software</t>
  </si>
  <si>
    <t>/organization/directmoney</t>
  </si>
  <si>
    <t>/funding-round/a7df8a4c078075dd8cac6c224b967715</t>
  </si>
  <si>
    <t>/Organization/Inskin-Media</t>
  </si>
  <si>
    <t>InSkin Media</t>
  </si>
  <si>
    <t>http://www.inskinmedia.com</t>
  </si>
  <si>
    <t>/organization/directphotonics-industries</t>
  </si>
  <si>
    <t>/funding-round/164c5acf8e98252a883e6728962343ce</t>
  </si>
  <si>
    <t>/Organization/Insly</t>
  </si>
  <si>
    <t>Insly</t>
  </si>
  <si>
    <t>http://insly.com</t>
  </si>
  <si>
    <t>/funding-round/687755b201c4a30ea6ef7ece32bdeead</t>
  </si>
  <si>
    <t>/Organization/Insmed-Incorporated</t>
  </si>
  <si>
    <t>Insmed</t>
  </si>
  <si>
    <t>http://www.insmed.com</t>
  </si>
  <si>
    <t>/organization/directpointe</t>
  </si>
  <si>
    <t>/funding-round/0b5de78e7864c123ea6e7a01eae29987</t>
  </si>
  <si>
    <t>/Organization/Insomenia</t>
  </si>
  <si>
    <t>INSOMENIA</t>
  </si>
  <si>
    <t>http://itemme.com</t>
  </si>
  <si>
    <t>/funding-round/f1415d5eda31a08a90b6fd96d46ef1eb</t>
  </si>
  <si>
    <t>/Organization/Inson-Medical-Systems</t>
  </si>
  <si>
    <t>Inson Medical Systems</t>
  </si>
  <si>
    <t>http://insonmed.com</t>
  </si>
  <si>
    <t>/organization/directr</t>
  </si>
  <si>
    <t>/funding-round/5c1657a2049b5d629148fe3e6efff443</t>
  </si>
  <si>
    <t>/Organization/Insound-Medical</t>
  </si>
  <si>
    <t>InSound Medical</t>
  </si>
  <si>
    <t>http://www.insoundmedical.com</t>
  </si>
  <si>
    <t>/funding-round/ccdb4a9a24625c5dc80cde2f0ddc2d32</t>
  </si>
  <si>
    <t>/Organization/Inspa</t>
  </si>
  <si>
    <t>InSpa</t>
  </si>
  <si>
    <t>http://inspa.com</t>
  </si>
  <si>
    <t>/organization/directscale</t>
  </si>
  <si>
    <t>/funding-round/0a4c19651c44e5850048833a8eafa9c4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directworx</t>
  </si>
  <si>
    <t>/funding-round/7c32982ff25474f6fe66d621a6f66035</t>
  </si>
  <si>
    <t>27/11/2010</t>
  </si>
  <si>
    <t>/Organization/Insparq-Com</t>
  </si>
  <si>
    <t>inSparq</t>
  </si>
  <si>
    <t>http://www.insparq.com</t>
  </si>
  <si>
    <t>Enterprise Software|Social Commerce</t>
  </si>
  <si>
    <t>/organization/direvo-biotech</t>
  </si>
  <si>
    <t>/funding-round/9bd111385311ec55c1507a3ea06bac91</t>
  </si>
  <si>
    <t>/Organization/Inspherion</t>
  </si>
  <si>
    <t>Inspherion</t>
  </si>
  <si>
    <t>http://www.inspherion.com/</t>
  </si>
  <si>
    <t>/funding-round/ca6c1ecbe2c737408ee8ef62a40fd133</t>
  </si>
  <si>
    <t>/Organization/Insphero</t>
  </si>
  <si>
    <t>InSphero</t>
  </si>
  <si>
    <t>http://www.insphero.com</t>
  </si>
  <si>
    <t>/funding-round/da8b73aee72e95c8460df30842b79aac</t>
  </si>
  <si>
    <t>/Organization/Inspirage</t>
  </si>
  <si>
    <t>Inspirage</t>
  </si>
  <si>
    <t>http://www.inspirage.com</t>
  </si>
  <si>
    <t>/funding-round/e0a0e637416d4cd455dfdf6933443d85</t>
  </si>
  <si>
    <t>/Organization/Inspiral</t>
  </si>
  <si>
    <t>inSpiral</t>
  </si>
  <si>
    <t>http://www.inspiral.co/</t>
  </si>
  <si>
    <t>/organization/dirig-software</t>
  </si>
  <si>
    <t>/funding-round/413b5e5bebffeeece124e1f85a5b02cb</t>
  </si>
  <si>
    <t>/Organization/Inspiration-Biopharmaceuticals</t>
  </si>
  <si>
    <t>Inspiration Biopharmaceuticals</t>
  </si>
  <si>
    <t>http://www.inspirationbio.com</t>
  </si>
  <si>
    <t>/organization/dirtt-environmental</t>
  </si>
  <si>
    <t>/funding-round/19f36864f50e1046cae9d86b92c89891</t>
  </si>
  <si>
    <t>/Organization/Inspirational-Stores</t>
  </si>
  <si>
    <t>Inspirational Stores</t>
  </si>
  <si>
    <t>http://www.inspirationalstores.com</t>
  </si>
  <si>
    <t>/funding-round/93cade313e3bc9f16a48147750e85343</t>
  </si>
  <si>
    <t>/Organization/Inspirato</t>
  </si>
  <si>
    <t>Inspirato</t>
  </si>
  <si>
    <t>http://www.inspirato.com</t>
  </si>
  <si>
    <t>Lifestyle|Travel|Vacation Rentals</t>
  </si>
  <si>
    <t>/organization/dirty-lemon-beverages-2</t>
  </si>
  <si>
    <t>/funding-round/2bb59022a95a3c0880b930f7ebe8bbab</t>
  </si>
  <si>
    <t>/Organization/Inspire-2</t>
  </si>
  <si>
    <t>Inspire</t>
  </si>
  <si>
    <t>http://www.inspire.com</t>
  </si>
  <si>
    <t>Biotechnology|Communities|Health and Wellness|Pharmaceuticals</t>
  </si>
  <si>
    <t>/organization/disability-care-givers</t>
  </si>
  <si>
    <t>/funding-round/7eb1fa38ecc4ffae79d8793a2357b0e7</t>
  </si>
  <si>
    <t>/Organization/Inspire-Commerce</t>
  </si>
  <si>
    <t>Inspire Commerce</t>
  </si>
  <si>
    <t>http://www.inspirecommerce.com</t>
  </si>
  <si>
    <t>/organization/disabledpark</t>
  </si>
  <si>
    <t>/funding-round/c996f16cc8ca10e6d9f968902a886f35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disarmco</t>
  </si>
  <si>
    <t>/funding-round/a6f5e9d32a7468729e7ff3f4f9b5f3cc</t>
  </si>
  <si>
    <t>/Organization/Inspire-Health</t>
  </si>
  <si>
    <t>Inspire Health</t>
  </si>
  <si>
    <t>Health and Wellness|Health Diagnostics|Medical</t>
  </si>
  <si>
    <t>/organization/disaster-preparedness-dba-fortitude-ranch</t>
  </si>
  <si>
    <t>/funding-round/921841b134ec7462b26524d3a44e611f</t>
  </si>
  <si>
    <t>/Organization/Inspire-Living</t>
  </si>
  <si>
    <t>Inspire Living</t>
  </si>
  <si>
    <t>http://www.inspirelivinginc.com/</t>
  </si>
  <si>
    <t>/organization/disc-dynamics</t>
  </si>
  <si>
    <t>/funding-round/45117e2944d8ac536198724e487d60ef</t>
  </si>
  <si>
    <t>14/05/2004</t>
  </si>
  <si>
    <t>/Organization/Inspire-Medical-Systems</t>
  </si>
  <si>
    <t>Inspire Medical Systems</t>
  </si>
  <si>
    <t>http://www.inspiresleep.com</t>
  </si>
  <si>
    <t>Biotechnology|Hardware|Health Care</t>
  </si>
  <si>
    <t>/funding-round/52bf45640d9b235e4a6ae31d041ea56c</t>
  </si>
  <si>
    <t>/Organization/Inspired-Business-Development</t>
  </si>
  <si>
    <t>Inspired Business Development</t>
  </si>
  <si>
    <t>http://inspiredbd.com/</t>
  </si>
  <si>
    <t>Grand Ledge</t>
  </si>
  <si>
    <t>/organization/discera</t>
  </si>
  <si>
    <t>/funding-round/765695e208454cb334b464219ed6edd6</t>
  </si>
  <si>
    <t>/Organization/Inspired-Capital-Plc</t>
  </si>
  <si>
    <t>Inspired Capital plc</t>
  </si>
  <si>
    <t>https://www.inspiredcapitalplc.com</t>
  </si>
  <si>
    <t>/funding-round/9cc4342431c53512c491da483a8dcec4</t>
  </si>
  <si>
    <t>/Organization/Inspired-Instruments</t>
  </si>
  <si>
    <t>Inspired Arts &amp; Media</t>
  </si>
  <si>
    <t>http://www.inspired.com</t>
  </si>
  <si>
    <t>/funding-round/b290d6fc497bc9544bd6be873d3e8731</t>
  </si>
  <si>
    <t>/Organization/Inspired-Technologies</t>
  </si>
  <si>
    <t>Inspired Technologies</t>
  </si>
  <si>
    <t>http://www.inspiredtechnologiesinc.com</t>
  </si>
  <si>
    <t>/funding-round/c1e4a882a65d6210881017d78ba6f4ce</t>
  </si>
  <si>
    <t>/Organization/Inspiremd-Inc</t>
  </si>
  <si>
    <t>InspireMD</t>
  </si>
  <si>
    <t>http://www.inspire-md.com</t>
  </si>
  <si>
    <t>/funding-round/e1b2ac151cbccae410e1ddeac87c9cb7</t>
  </si>
  <si>
    <t>/Organization/Inspiris</t>
  </si>
  <si>
    <t>Inspiris</t>
  </si>
  <si>
    <t>http://www.inspiris.com</t>
  </si>
  <si>
    <t>/organization/discern</t>
  </si>
  <si>
    <t>/funding-round/24886027696748809e608af0b23f1802</t>
  </si>
  <si>
    <t>/Organization/Inspirock</t>
  </si>
  <si>
    <t>Inspirock</t>
  </si>
  <si>
    <t>http://www.inspirock.com/</t>
  </si>
  <si>
    <t>/organization/discgenics</t>
  </si>
  <si>
    <t>/funding-round/d17e6e57a089e014e9d684c2f85dd77d</t>
  </si>
  <si>
    <t>/Organization/Inspiron-Logistics-Corporation</t>
  </si>
  <si>
    <t>Inspiron Logistics Corporation</t>
  </si>
  <si>
    <t>http://www.inspironlogistics.com</t>
  </si>
  <si>
    <t>/organization/disclosurenet</t>
  </si>
  <si>
    <t>/funding-round/21dd46efa13358bacf512fe5d611ccc5</t>
  </si>
  <si>
    <t>/Organization/Inspirotec</t>
  </si>
  <si>
    <t>Inspirotec</t>
  </si>
  <si>
    <t>http://inspirotec.com</t>
  </si>
  <si>
    <t>/funding-round/eeb46dfa7be3c806724c5b0e5ccc51f1</t>
  </si>
  <si>
    <t>/Organization/Inspiry</t>
  </si>
  <si>
    <t>Inspiry</t>
  </si>
  <si>
    <t>http://www.inspiry.com.cn/</t>
  </si>
  <si>
    <t>/organization/disco-3</t>
  </si>
  <si>
    <t>/funding-round/c2119f02a1976986ed22173b3bb7bc7a</t>
  </si>
  <si>
    <t>/Organization/Inspivia</t>
  </si>
  <si>
    <t>Inspivia</t>
  </si>
  <si>
    <t>http://www.inspivia.com</t>
  </si>
  <si>
    <t>Curated Web|News|Social Network Media</t>
  </si>
  <si>
    <t>/organization/disco-melee</t>
  </si>
  <si>
    <t>/funding-round/5b8278126905548e41fe6b46d50817d3</t>
  </si>
  <si>
    <t>/Organization/Insplorion</t>
  </si>
  <si>
    <t>Insplorion</t>
  </si>
  <si>
    <t>http://www.insplorion.com</t>
  </si>
  <si>
    <t>Nanotechnology|Startups</t>
  </si>
  <si>
    <t>/organization/disco-volante</t>
  </si>
  <si>
    <t>/funding-round/5e76dc8b70f667907282b6f787d0906e</t>
  </si>
  <si>
    <t>/Organization/Insportant</t>
  </si>
  <si>
    <t>Insportant</t>
  </si>
  <si>
    <t>http://www.insportant.com</t>
  </si>
  <si>
    <t>Norrkoping</t>
  </si>
  <si>
    <t>Norrköping</t>
  </si>
  <si>
    <t>/organization/discoapi</t>
  </si>
  <si>
    <t>/funding-round/6332996bdbbd8c09653c4f11bec44955</t>
  </si>
  <si>
    <t>/Organization/Inspro</t>
  </si>
  <si>
    <t>Inspro</t>
  </si>
  <si>
    <t>http://www.inspro.com</t>
  </si>
  <si>
    <t>/organization/disconnect</t>
  </si>
  <si>
    <t>/funding-round/1907cde1802cc291bc5c7104d735c2e4</t>
  </si>
  <si>
    <t>/Organization/Inspur-Group</t>
  </si>
  <si>
    <t>Inspur Group</t>
  </si>
  <si>
    <t>http://en.inspur.com/</t>
  </si>
  <si>
    <t>/funding-round/c1585eb04c3645ca156ae58b64b668e6</t>
  </si>
  <si>
    <t>/Organization/Instab</t>
  </si>
  <si>
    <t>InstaB</t>
  </si>
  <si>
    <t>http://www.instabapp.com</t>
  </si>
  <si>
    <t>Babies|Photography|Q&amp;A|Service Providers|Social Network Media</t>
  </si>
  <si>
    <t>/organization/discotech</t>
  </si>
  <si>
    <t>/funding-round/67b0e24584dfe83d210766f20c558779</t>
  </si>
  <si>
    <t>/Organization/Instabank</t>
  </si>
  <si>
    <t>Instabank</t>
  </si>
  <si>
    <t>https://instabank.ru/</t>
  </si>
  <si>
    <t>/organization/discount-park-and-ride</t>
  </si>
  <si>
    <t>/funding-round/19efc87e8c1d51654e9d21a4a83fa26a</t>
  </si>
  <si>
    <t>/Organization/Instabase</t>
  </si>
  <si>
    <t>Instabase</t>
  </si>
  <si>
    <t>http://www.instabase.com</t>
  </si>
  <si>
    <t>Application Platforms|Big Data Analytics|Cloud Computing|Cloud Data Services</t>
  </si>
  <si>
    <t>/funding-round/d3df928715dd19d5fac919cb79fd36a2</t>
  </si>
  <si>
    <t>/Organization/Instabeat</t>
  </si>
  <si>
    <t>Instabeat</t>
  </si>
  <si>
    <t>http://www.instabeat.me</t>
  </si>
  <si>
    <t>Electronics|Hardware|Hardware + Software</t>
  </si>
  <si>
    <t>/organization/discount-ramps</t>
  </si>
  <si>
    <t>/funding-round/f700d9ead36bb0c2a99bfe98f840adc9</t>
  </si>
  <si>
    <t>/Organization/Instablogs</t>
  </si>
  <si>
    <t>Instablogs</t>
  </si>
  <si>
    <t>http://www.instablogs.com</t>
  </si>
  <si>
    <t>Curated Web|Journalism|Networking|News</t>
  </si>
  <si>
    <t>/organization/discountdoc</t>
  </si>
  <si>
    <t>/funding-round/09ebb19e58b2a30a0f645b96fe33fd7a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discountif</t>
  </si>
  <si>
    <t>/funding-round/078db4364e7030615420906014b67098</t>
  </si>
  <si>
    <t>/Organization/Instabridge</t>
  </si>
  <si>
    <t>Instabridge</t>
  </si>
  <si>
    <t>http://www.instabridge.com</t>
  </si>
  <si>
    <t>/funding-round/239583cdf3e2c6e30acdb85267edd131</t>
  </si>
  <si>
    <t>/Organization/Instabug</t>
  </si>
  <si>
    <t>Instabug</t>
  </si>
  <si>
    <t>http://www.instabug.com</t>
  </si>
  <si>
    <t>Gizah</t>
  </si>
  <si>
    <t>/funding-round/4e5071907069ed445868feabe3d52467</t>
  </si>
  <si>
    <t>/Organization/Instacab</t>
  </si>
  <si>
    <t>Roder - formerly InstaCab</t>
  </si>
  <si>
    <t>http://roder.in</t>
  </si>
  <si>
    <t>Customer Service|Marketplaces|Taxis|Transportation</t>
  </si>
  <si>
    <t>/funding-round/7d612b5c192672eab14156c67c1f57d5</t>
  </si>
  <si>
    <t>/Organization/Instacart</t>
  </si>
  <si>
    <t>Instacart</t>
  </si>
  <si>
    <t>http://www.instacart.com</t>
  </si>
  <si>
    <t>E-Commerce|Groceries|Local Businesses</t>
  </si>
  <si>
    <t>/organization/discourse</t>
  </si>
  <si>
    <t>/funding-round/198f758a0887f21d379553a404684636</t>
  </si>
  <si>
    <t>/Organization/Instaclean</t>
  </si>
  <si>
    <t>Instaclean</t>
  </si>
  <si>
    <t>http://www.instacleanapp.com</t>
  </si>
  <si>
    <t>/organization/discourse-analytics</t>
  </si>
  <si>
    <t>/funding-round/1570bab4998ad4dee5502d2074d6f94d</t>
  </si>
  <si>
    <t>/Organization/Instaclique</t>
  </si>
  <si>
    <t>Instaclique</t>
  </si>
  <si>
    <t>http://instaclique.com/sales</t>
  </si>
  <si>
    <t>/funding-round/90965f3b73219c5b24dd34b76b68f21f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discover-books-llc</t>
  </si>
  <si>
    <t>/funding-round/846b8c18888a82d329c3ab1ed4bb302e</t>
  </si>
  <si>
    <t>/Organization/Instacoach</t>
  </si>
  <si>
    <t>Instacoach</t>
  </si>
  <si>
    <t>http://instacoach.com</t>
  </si>
  <si>
    <t>Apps|Mobile|Reviews and Recommendations|Sports|Video</t>
  </si>
  <si>
    <t>/organization/discoverables</t>
  </si>
  <si>
    <t>/funding-round/29437ae8628ef78a0c85e61052391914</t>
  </si>
  <si>
    <t>/Organization/Instacover</t>
  </si>
  <si>
    <t>Instacover</t>
  </si>
  <si>
    <t>http://instacover.com</t>
  </si>
  <si>
    <t>/organization/discoverly</t>
  </si>
  <si>
    <t>/funding-round/37763536eec700f241cf43a6e870b845</t>
  </si>
  <si>
    <t>/Organization/Instaedu</t>
  </si>
  <si>
    <t>InstaEDU</t>
  </si>
  <si>
    <t>http://instaedu.com</t>
  </si>
  <si>
    <t>/funding-round/7971969f0da9692b7ffbacd1f883257a</t>
  </si>
  <si>
    <t>/Organization/Instaff</t>
  </si>
  <si>
    <t>InStaff</t>
  </si>
  <si>
    <t>http://www.instaff.jobs</t>
  </si>
  <si>
    <t>Marketplaces|SaaS|Software|Staffing Firms|Temporary Staffing</t>
  </si>
  <si>
    <t>/organization/discoveroom-p-c</t>
  </si>
  <si>
    <t>/funding-round/e3eb731224848e56db4ba62549340ae7</t>
  </si>
  <si>
    <t>/Organization/Instagarage</t>
  </si>
  <si>
    <t>Instagarage</t>
  </si>
  <si>
    <t>http://Instagarage.com</t>
  </si>
  <si>
    <t>Curated Web|Gift Card</t>
  </si>
  <si>
    <t>/funding-round/e61bab2c04a8e80ee28a886047ebafe8</t>
  </si>
  <si>
    <t>/Organization/Instagis</t>
  </si>
  <si>
    <t>InstaGIS</t>
  </si>
  <si>
    <t>http://www.instagis.com</t>
  </si>
  <si>
    <t>Analytics|Geospatial|Retail|SaaS|Sales and Marketing|Software|Visualization</t>
  </si>
  <si>
    <t>/organization/discoverx</t>
  </si>
  <si>
    <t>/funding-round/ecc784919c46cc6b3dfd883ada153798</t>
  </si>
  <si>
    <t>/Organization/Instagrad</t>
  </si>
  <si>
    <t>Instagrad</t>
  </si>
  <si>
    <t>http://www.instagrad.com</t>
  </si>
  <si>
    <t>/funding-round/fa7831037f0c891c4d737df1ad99ba78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discovery-bay-games</t>
  </si>
  <si>
    <t>/funding-round/c09519ee25bffb53e4e355890ac2630c</t>
  </si>
  <si>
    <t>/Organization/Instahealth</t>
  </si>
  <si>
    <t>Instahealth</t>
  </si>
  <si>
    <t>http://www.instahealthsolutions.com</t>
  </si>
  <si>
    <t>/organization/discovery-labs</t>
  </si>
  <si>
    <t>/funding-round/0446993f37e61f9148641fed3ec1888a</t>
  </si>
  <si>
    <t>/Organization/Instajob</t>
  </si>
  <si>
    <t>InstaJob</t>
  </si>
  <si>
    <t>http://www.instajob.net</t>
  </si>
  <si>
    <t>/funding-round/2232016b86f59b06ca450d15c779271c</t>
  </si>
  <si>
    <t>/Organization/Instal-Com</t>
  </si>
  <si>
    <t>Instal.com</t>
  </si>
  <si>
    <t>http://instal.com/</t>
  </si>
  <si>
    <t>Advertising Networks|Advertising Platforms|Mobile Advertising|Monetization</t>
  </si>
  <si>
    <t>/organization/discovery-machine</t>
  </si>
  <si>
    <t>/funding-round/7679e6868256ff625607346dd14b63a2</t>
  </si>
  <si>
    <t>/Organization/Instalively</t>
  </si>
  <si>
    <t>InstaLively</t>
  </si>
  <si>
    <t>http://www.instalively.com/</t>
  </si>
  <si>
    <t>/organization/discovery-technology-international</t>
  </si>
  <si>
    <t>/funding-round/11140a734de571daa331923ace0d94f4</t>
  </si>
  <si>
    <t>/Organization/Installfree</t>
  </si>
  <si>
    <t>InstallFree</t>
  </si>
  <si>
    <t>http://www.installfree.com</t>
  </si>
  <si>
    <t>Meeting Software|Software|Virtualization</t>
  </si>
  <si>
    <t>/organization/discoverybiomed</t>
  </si>
  <si>
    <t>/funding-round/ca9437182189284b2e8e757ef47f7af8</t>
  </si>
  <si>
    <t>/Organization/Installments-Inc</t>
  </si>
  <si>
    <t>Installments Inc.</t>
  </si>
  <si>
    <t>http://www.installments.com</t>
  </si>
  <si>
    <t>Marketplaces|Payments</t>
  </si>
  <si>
    <t>/organization/discovr-labs</t>
  </si>
  <si>
    <t>/funding-round/1a7e5c3fd28a6c4931b393fefb81304b</t>
  </si>
  <si>
    <t>/Organization/Installmonetizer</t>
  </si>
  <si>
    <t>InstallMonetizer</t>
  </si>
  <si>
    <t>http://www.InstallMonetizer.com</t>
  </si>
  <si>
    <t>/organization/discreetic</t>
  </si>
  <si>
    <t>/funding-round/32df9813de745c6a38eed3d5bda2176d</t>
  </si>
  <si>
    <t>/Organization/Installs-Inc</t>
  </si>
  <si>
    <t>Installs Inc</t>
  </si>
  <si>
    <t>http://www.installs.com/</t>
  </si>
  <si>
    <t>/funding-round/ac2e2678b7afa565cfb4d4a49eb29f03</t>
  </si>
  <si>
    <t>/Organization/Installshield-Software-Corporation</t>
  </si>
  <si>
    <t>InstallShield Software Corporation</t>
  </si>
  <si>
    <t>Software|Technology|Web Tools</t>
  </si>
  <si>
    <t>/organization/discrete-sport</t>
  </si>
  <si>
    <t>/funding-round/102c5f93fd7f189b4b59515e78214955</t>
  </si>
  <si>
    <t>/Organization/Installtracker</t>
  </si>
  <si>
    <t>InstallTracker</t>
  </si>
  <si>
    <t>http://installtracker.com</t>
  </si>
  <si>
    <t>Analytics|Mobile Analytics</t>
  </si>
  <si>
    <t>/organization/discuss-io</t>
  </si>
  <si>
    <t>/funding-round/92382ff83b0e5fffaf5c91cf2cbc19fa</t>
  </si>
  <si>
    <t>/Organization/Instamed</t>
  </si>
  <si>
    <t>InstaMed</t>
  </si>
  <si>
    <t>http://www.instamed.com</t>
  </si>
  <si>
    <t>Banking|Cloud Computing|Finance|FinTech|Health Care|Technology</t>
  </si>
  <si>
    <t>/organization/disease-diagnostic-group</t>
  </si>
  <si>
    <t>/funding-round/898d6ac4079e1ff28743f1621e694a1c</t>
  </si>
  <si>
    <t>/Organization/Instamedia</t>
  </si>
  <si>
    <t>Instamedia</t>
  </si>
  <si>
    <t>http://www.instamedia.com</t>
  </si>
  <si>
    <t>Curated Web|Media</t>
  </si>
  <si>
    <t>Shimla</t>
  </si>
  <si>
    <t>/funding-round/edb35270c091db31364410b74b88362b</t>
  </si>
  <si>
    <t>/Organization/Instamojo</t>
  </si>
  <si>
    <t>Instamojo</t>
  </si>
  <si>
    <t>http://instamojo.com</t>
  </si>
  <si>
    <t>Finance|Marketplaces|Payments|Social Commerce</t>
  </si>
  <si>
    <t>/organization/disenia</t>
  </si>
  <si>
    <t>/funding-round/01d271d4b05bb475ff4f6acd0bd56fb0</t>
  </si>
  <si>
    <t>/Organization/Instamour</t>
  </si>
  <si>
    <t>Instamour</t>
  </si>
  <si>
    <t>http://www.instamour.com</t>
  </si>
  <si>
    <t>Entertainment|Identity|Match-Making|Mobile|Online Dating|Psychology|Video</t>
  </si>
  <si>
    <t>/funding-round/0852a1dd5b9396353fd5e5a1cfd63a9d</t>
  </si>
  <si>
    <t>/Organization/Instant-Api</t>
  </si>
  <si>
    <t>Instant API, Inc.</t>
  </si>
  <si>
    <t>http://www.instantapi.co</t>
  </si>
  <si>
    <t>Cloud Computing|Developer APIs|Software</t>
  </si>
  <si>
    <t>/funding-round/1d8290771f75779bdee99043b1235bf6</t>
  </si>
  <si>
    <t>/Organization/Instant-Av</t>
  </si>
  <si>
    <t>Instant AV</t>
  </si>
  <si>
    <t>/funding-round/c0a132ecbced283d2213b384bf6450f3</t>
  </si>
  <si>
    <t>/Organization/Instant-Bioscan</t>
  </si>
  <si>
    <t>Instant BioScan</t>
  </si>
  <si>
    <t>http://ibioscan.com</t>
  </si>
  <si>
    <t>/organization/dish-fm</t>
  </si>
  <si>
    <t>/funding-round/345cebe8d29f82324e39531fe451282a</t>
  </si>
  <si>
    <t>/Organization/Instant-Esports</t>
  </si>
  <si>
    <t>Instant eSports</t>
  </si>
  <si>
    <t>http://instantesports.com</t>
  </si>
  <si>
    <t>/organization/dishable</t>
  </si>
  <si>
    <t>/funding-round/058170521c074d07bfb290b4d495335d</t>
  </si>
  <si>
    <t>/Organization/Instant-Information</t>
  </si>
  <si>
    <t>Instant Information</t>
  </si>
  <si>
    <t>/funding-round/94facf9cfe405e0a45406840ef06422b</t>
  </si>
  <si>
    <t>/Organization/Instant-Labs-Medical-Diagnostics-Corp</t>
  </si>
  <si>
    <t>Instant Labs Medical Diagnostics Corp.</t>
  </si>
  <si>
    <t>http://www.instantlabs.com</t>
  </si>
  <si>
    <t>/organization/dishco</t>
  </si>
  <si>
    <t>/funding-round/3570689c76cb8e09f62b069915e4d3ee</t>
  </si>
  <si>
    <t>/Organization/Instant-Magazine</t>
  </si>
  <si>
    <t>Instant Magazine</t>
  </si>
  <si>
    <t>http://www.instantmagazine.com/en/</t>
  </si>
  <si>
    <t>/organization/dishcrawl</t>
  </si>
  <si>
    <t>/funding-round/18e50e588c1fab1da0e6efe11be9ddb2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dishoomit</t>
  </si>
  <si>
    <t>/funding-round/f221537d741705f4a21c48f768e43dc5</t>
  </si>
  <si>
    <t>/Organization/Instantis</t>
  </si>
  <si>
    <t>Instantis</t>
  </si>
  <si>
    <t>http://www.instantis.com</t>
  </si>
  <si>
    <t>/organization/diskonhunter-com</t>
  </si>
  <si>
    <t>/funding-round/2f797e49f85141f8f2998b7bb85aa26e</t>
  </si>
  <si>
    <t>/Organization/Instantluxe</t>
  </si>
  <si>
    <t>InstantLuxe</t>
  </si>
  <si>
    <t>http://www.instantluxe.com</t>
  </si>
  <si>
    <t>/organization/diskover</t>
  </si>
  <si>
    <t>/funding-round/b65c22879563fa9db503ff6af4beda74</t>
  </si>
  <si>
    <t>/Organization/Instantly</t>
  </si>
  <si>
    <t>Instantly</t>
  </si>
  <si>
    <t>https://www.instant.ly/</t>
  </si>
  <si>
    <t>Market Research|Mobile|Surveys</t>
  </si>
  <si>
    <t>/organization/diskovre</t>
  </si>
  <si>
    <t>/funding-round/7c5062eb7988d9e4c7f18e46bea797c7</t>
  </si>
  <si>
    <t>/Organization/Instantmarketing</t>
  </si>
  <si>
    <t>InstantMarketing</t>
  </si>
  <si>
    <t>http://autowebinar.im/</t>
  </si>
  <si>
    <t>Kemerovo</t>
  </si>
  <si>
    <t>/organization/disksites-inc</t>
  </si>
  <si>
    <t>/funding-round/4cb5dc2855d35f82f468312c0af07ed0</t>
  </si>
  <si>
    <t>/Organization/Instantq</t>
  </si>
  <si>
    <t>InstantQ</t>
  </si>
  <si>
    <t>http://www.instantq.com</t>
  </si>
  <si>
    <t>/funding-round/5eb672dd8a71e8570e8c6fd343e23b5f</t>
  </si>
  <si>
    <t>/Organization/Instantquest</t>
  </si>
  <si>
    <t>InstantQuest</t>
  </si>
  <si>
    <t>http://www.instantquest.com</t>
  </si>
  <si>
    <t>Market Research|Software</t>
  </si>
  <si>
    <t>/organization/dispatch</t>
  </si>
  <si>
    <t>/funding-round/41776408acaaa3d1cef07def7766089c</t>
  </si>
  <si>
    <t>/Organization/Instapagar</t>
  </si>
  <si>
    <t>Instapagar</t>
  </si>
  <si>
    <t>http://instapagar.br</t>
  </si>
  <si>
    <t>/funding-round/77dbf875b07601a4e388613b7af888c0</t>
  </si>
  <si>
    <t>/Organization/Instapage-Com</t>
  </si>
  <si>
    <t>Instapage</t>
  </si>
  <si>
    <t>http://instapage.com</t>
  </si>
  <si>
    <t>Advertising|B2B|SaaS|Sales and Marketing|Software</t>
  </si>
  <si>
    <t>/funding-round/af39c2100845ce152de74b5cc13ad3a8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dispatch-2</t>
  </si>
  <si>
    <t>/funding-round/81afb264ee92446ab48be772f1a67219</t>
  </si>
  <si>
    <t>/Organization/Instarad-Io</t>
  </si>
  <si>
    <t>RAUR</t>
  </si>
  <si>
    <t>http://www.raur.co</t>
  </si>
  <si>
    <t>Audio|Mobile|Real Time</t>
  </si>
  <si>
    <t>/funding-round/9523f2499bf70ba640e2dca3dd94091a</t>
  </si>
  <si>
    <t>/Organization/Instaread</t>
  </si>
  <si>
    <t>Instaread</t>
  </si>
  <si>
    <t>E-Books|Mobile Commerce|Publishing</t>
  </si>
  <si>
    <t>/organization/dispatch-4</t>
  </si>
  <si>
    <t>/funding-round/dd7c360967a1754a39449766b380d1ce</t>
  </si>
  <si>
    <t>/Organization/Instart-Logic</t>
  </si>
  <si>
    <t>Instart Logic</t>
  </si>
  <si>
    <t>http://www.instartlogic.com</t>
  </si>
  <si>
    <t>Content Delivery|E-Commerce|Mobile</t>
  </si>
  <si>
    <t>/funding-round/f814c431caa4d91c8dd3f98e4d10bd18</t>
  </si>
  <si>
    <t>/Organization/Instasafe</t>
  </si>
  <si>
    <t>InstaSafe</t>
  </si>
  <si>
    <t>http://www.instasafe.com/</t>
  </si>
  <si>
    <t>/organization/dispatchhealth</t>
  </si>
  <si>
    <t>/funding-round/fc5e4c1c0b289177eb8c217092a5817b</t>
  </si>
  <si>
    <t>/Organization/Instashop-2</t>
  </si>
  <si>
    <t>InstaShop</t>
  </si>
  <si>
    <t>http://www.instashop.io/</t>
  </si>
  <si>
    <t>Local Commerce</t>
  </si>
  <si>
    <t>/organization/dispatchr</t>
  </si>
  <si>
    <t>/funding-round/0a755b7182b0b2ebb3c2aeb1eac96df1</t>
  </si>
  <si>
    <t>/Organization/Instavans</t>
  </si>
  <si>
    <t>Instavans</t>
  </si>
  <si>
    <t>http://www.instavans.com</t>
  </si>
  <si>
    <t>/funding-round/dfdccd72afd5c00b3836e3c7b6f5f48b</t>
  </si>
  <si>
    <t>/Organization/Instavest</t>
  </si>
  <si>
    <t>Instavest</t>
  </si>
  <si>
    <t>https://goinstavest.com/</t>
  </si>
  <si>
    <t>Finance Technology|Investment Management</t>
  </si>
  <si>
    <t>/organization/dispel</t>
  </si>
  <si>
    <t>/funding-round/6f622d512aab151d750b3c513ff65611</t>
  </si>
  <si>
    <t>/Organization/Instavest-2</t>
  </si>
  <si>
    <t>https://instavest.com/</t>
  </si>
  <si>
    <t>/organization/dispensesource</t>
  </si>
  <si>
    <t>/funding-round/1d8f2aff1eda1906c012ad3e45d5e292</t>
  </si>
  <si>
    <t>/Organization/Instense</t>
  </si>
  <si>
    <t>Stockflare</t>
  </si>
  <si>
    <t>https://stockflare.com/#landing</t>
  </si>
  <si>
    <t>Big Data Analytics|Personal Finance|Social Network Media</t>
  </si>
  <si>
    <t>/organization/dispersol-technologies</t>
  </si>
  <si>
    <t>/funding-round/08b23921847295b0a01dcd88a5f832ba</t>
  </si>
  <si>
    <t>/Organization/Insticator</t>
  </si>
  <si>
    <t>Insticator</t>
  </si>
  <si>
    <t>http://www.Insticator.com</t>
  </si>
  <si>
    <t>Advertising Platforms|SaaS</t>
  </si>
  <si>
    <t>/funding-round/1e78aacbc172b61f8024310d9181cbf5</t>
  </si>
  <si>
    <t>/Organization/Instilling-Values</t>
  </si>
  <si>
    <t>Instilling Values</t>
  </si>
  <si>
    <t>http://instillingvalues.com</t>
  </si>
  <si>
    <t>/funding-round/676cc321bd47bb961253c51b83e83733</t>
  </si>
  <si>
    <t>/Organization/Instinct-Studios</t>
  </si>
  <si>
    <t>instinct studios</t>
  </si>
  <si>
    <t>http://www.instinctstudios.com/</t>
  </si>
  <si>
    <t>Design|Financial Services|Services|Technology</t>
  </si>
  <si>
    <t>/funding-round/f24ac4fe19dae84906c2dc0185b8dfc8</t>
  </si>
  <si>
    <t>/Organization/Instinctiv</t>
  </si>
  <si>
    <t>Instinctiv</t>
  </si>
  <si>
    <t>http://www.instinctiv.com</t>
  </si>
  <si>
    <t>Consumer Electronics|iPhone|iPod Touch|Mobile|Music</t>
  </si>
  <si>
    <t>/organization/displair</t>
  </si>
  <si>
    <t>/funding-round/233fc6259e91a0e48388f4f25e40970d</t>
  </si>
  <si>
    <t>/Organization/Institchu</t>
  </si>
  <si>
    <t>InStitchu</t>
  </si>
  <si>
    <t>http://www.institchu.com</t>
  </si>
  <si>
    <t>E-Commerce|Fashion|Mass Customization|Online Shopping</t>
  </si>
  <si>
    <t>/funding-round/78c97e261f443a55b89034f048b32e4d</t>
  </si>
  <si>
    <t>/Organization/Instore-Audio-Network</t>
  </si>
  <si>
    <t>InStore Audio Network</t>
  </si>
  <si>
    <t>/funding-round/9e5e2c35e7b836240cb057dfebe68625</t>
  </si>
  <si>
    <t>/Organization/Instorefinance-Com</t>
  </si>
  <si>
    <t>InStore Finance</t>
  </si>
  <si>
    <t>http://www.instorefinance.com</t>
  </si>
  <si>
    <t>Finance|SaaS|Software</t>
  </si>
  <si>
    <t>/organization/displaylink</t>
  </si>
  <si>
    <t>/funding-round/2301fb2dbfbfc1f35bfc6c3f122773ce</t>
  </si>
  <si>
    <t>/Organization/Instragrok</t>
  </si>
  <si>
    <t>InstraGrok</t>
  </si>
  <si>
    <t>http://www.instagrok.com</t>
  </si>
  <si>
    <t>/funding-round/65d2760464b4c9bce1cf956a796fa090</t>
  </si>
  <si>
    <t>/Organization/Instream-Media</t>
  </si>
  <si>
    <t>InStream Media</t>
  </si>
  <si>
    <t>http://www.instreamglobal.com</t>
  </si>
  <si>
    <t>/funding-round/6d2a3577fe8e0cbd9519e8c830ebb493</t>
  </si>
  <si>
    <t>/Organization/Instreet-Network</t>
  </si>
  <si>
    <t>Instreet Network</t>
  </si>
  <si>
    <t>http://www.instreet.cn</t>
  </si>
  <si>
    <t>/funding-round/7c4ad934dcad069593a417800ef05944</t>
  </si>
  <si>
    <t>/Organization/Instructure</t>
  </si>
  <si>
    <t>Instructure</t>
  </si>
  <si>
    <t>http://www.instructure.com</t>
  </si>
  <si>
    <t>Colleges|EdTech|Education|Enterprise Software|High Schools|Software</t>
  </si>
  <si>
    <t>/funding-round/adfa6e12df71a80cb340076e57e60a9d</t>
  </si>
  <si>
    <t>/Organization/Instrumagic</t>
  </si>
  <si>
    <t>instruMagic</t>
  </si>
  <si>
    <t>http://instru-magic.com</t>
  </si>
  <si>
    <t>Apps|Games|iPad|iPhone|Music</t>
  </si>
  <si>
    <t>/funding-round/c5baf47628b88fccc725229ef4180831</t>
  </si>
  <si>
    <t>/Organization/Instrumentlife</t>
  </si>
  <si>
    <t>InstrumentLife</t>
  </si>
  <si>
    <t>http://www.instrumentlife.com/</t>
  </si>
  <si>
    <t>Erlanger</t>
  </si>
  <si>
    <t>/funding-round/cf19fa51e3c76fdb7b280063037f3881</t>
  </si>
  <si>
    <t>/Organization/Instybook</t>
  </si>
  <si>
    <t>InstyBook</t>
  </si>
  <si>
    <t>http://www.instybook.com</t>
  </si>
  <si>
    <t>/organization/displaynote-technologies</t>
  </si>
  <si>
    <t>/funding-round/7d5787692989f38412025957852e3139</t>
  </si>
  <si>
    <t>/Organization/Insulet</t>
  </si>
  <si>
    <t>Insulet</t>
  </si>
  <si>
    <t>http://www.myomnipod.com/</t>
  </si>
  <si>
    <t>/organization/displr</t>
  </si>
  <si>
    <t>/funding-round/64a5f706858aaad38de4075bcc115de2</t>
  </si>
  <si>
    <t>/Organization/Insupply</t>
  </si>
  <si>
    <t>InSupply</t>
  </si>
  <si>
    <t>http://insupply.net</t>
  </si>
  <si>
    <t>B2B|Distribution|Fmcg|Marketplaces</t>
  </si>
  <si>
    <t>/organization/dispop</t>
  </si>
  <si>
    <t>/funding-round/63b8b8a2eb360301c26a8a43ce785b52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funding-round/891946258d1eabd59c51b9ab8f1fd4fb</t>
  </si>
  <si>
    <t>/Organization/Insurance-Market-Pte-Ltd</t>
  </si>
  <si>
    <t>Insurance Market Pte Ltd</t>
  </si>
  <si>
    <t>http://insurancemarket.sg/</t>
  </si>
  <si>
    <t>/organization/dispute</t>
  </si>
  <si>
    <t>/funding-round/0dbae1f23bd79880039563c6a2b389f0</t>
  </si>
  <si>
    <t>/Organization/Insurance-Noodle</t>
  </si>
  <si>
    <t>Insurance Noodle</t>
  </si>
  <si>
    <t>http://www.insurancenoodle.com</t>
  </si>
  <si>
    <t>/organization/disqus</t>
  </si>
  <si>
    <t>/funding-round/6cb69ef1afa950d5d316cc53c0b54119</t>
  </si>
  <si>
    <t>/Organization/Insurancelibrary-Com</t>
  </si>
  <si>
    <t>InsuranceLibrary.com</t>
  </si>
  <si>
    <t>http://www.insurancelibrary.com</t>
  </si>
  <si>
    <t>Curated Web|Finance|Health and Insurance|Insurance</t>
  </si>
  <si>
    <t>/funding-round/9182a43764a99c28e4c65c46e6521ab2</t>
  </si>
  <si>
    <t>/Organization/Insureon</t>
  </si>
  <si>
    <t>Insureon</t>
  </si>
  <si>
    <t>http://www.insureon.com/</t>
  </si>
  <si>
    <t>/funding-round/94623ade5f76ac5ead6a8b29eba381d5</t>
  </si>
  <si>
    <t>/Organization/Insureworx</t>
  </si>
  <si>
    <t>InsureWorx</t>
  </si>
  <si>
    <t>/organization/disrupt-</t>
  </si>
  <si>
    <t>/funding-round/7177c4de8d0d7685f0508f931f3e700b</t>
  </si>
  <si>
    <t>/Organization/Insurezone</t>
  </si>
  <si>
    <t>InsureZone</t>
  </si>
  <si>
    <t>http://www.insurezone.com</t>
  </si>
  <si>
    <t>/funding-round/f6d243bfccf20bda0f136368bcdc0a23</t>
  </si>
  <si>
    <t>/Organization/Insuritas</t>
  </si>
  <si>
    <t>Insuritas</t>
  </si>
  <si>
    <t>http://insuritas.com</t>
  </si>
  <si>
    <t>East Windsor Hill</t>
  </si>
  <si>
    <t>/organization/disrupt-ck</t>
  </si>
  <si>
    <t>/funding-round/63738e16417f0ddb6a36fbcb66fc0f87</t>
  </si>
  <si>
    <t>/Organization/Insurity</t>
  </si>
  <si>
    <t>Insurity</t>
  </si>
  <si>
    <t>http://www.insurity.com</t>
  </si>
  <si>
    <t>/organization/disrupt6</t>
  </si>
  <si>
    <t>/funding-round/dc8a8a1babfeca1f641c33bfc8cc6af0</t>
  </si>
  <si>
    <t>/Organization/Insyde-Software</t>
  </si>
  <si>
    <t>Insyde Software</t>
  </si>
  <si>
    <t>http://www.insyde.com</t>
  </si>
  <si>
    <t>/organization/disruption-corporation-2</t>
  </si>
  <si>
    <t>/funding-round/2c49e6b6b11f2bf3223e8d25144e45bc</t>
  </si>
  <si>
    <t>/Organization/Insync</t>
  </si>
  <si>
    <t>InSync Software</t>
  </si>
  <si>
    <t>http://www.insyncinfo.com</t>
  </si>
  <si>
    <t>/funding-round/a04bc6446618058894a27cfb301a3ec9</t>
  </si>
  <si>
    <t>/Organization/Insync-2</t>
  </si>
  <si>
    <t>Insync</t>
  </si>
  <si>
    <t>http://insynchq.com</t>
  </si>
  <si>
    <t>Enterprises|Flash Storage|Software</t>
  </si>
  <si>
    <t>/funding-round/b10fbe9005f051da29992aba3a69bac2</t>
  </si>
  <si>
    <t>/Organization/Insync-Systems</t>
  </si>
  <si>
    <t>Insync Systems</t>
  </si>
  <si>
    <t>Design|Information Technology|Manufacturing</t>
  </si>
  <si>
    <t>/organization/disruptive-by-design</t>
  </si>
  <si>
    <t>/funding-round/96d34513ec5e7aac621d1374d00d45fb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disruptor-beam</t>
  </si>
  <si>
    <t>/funding-round/124896ec3eea1000c0202ba6d1800d36</t>
  </si>
  <si>
    <t>/Organization/Insys-Therapeutics</t>
  </si>
  <si>
    <t>Insys Therapeutics</t>
  </si>
  <si>
    <t>http://www.insysrx.com</t>
  </si>
  <si>
    <t>/funding-round/27bc9c65408921d92305f90e373f2ba5</t>
  </si>
  <si>
    <t>/Organization/Intac-International</t>
  </si>
  <si>
    <t>Intac International</t>
  </si>
  <si>
    <t>http://www.intacinternational.com/</t>
  </si>
  <si>
    <t>/funding-round/5340e4b0aef2c90cc9964538c092cf91</t>
  </si>
  <si>
    <t>/Organization/Intacct</t>
  </si>
  <si>
    <t>Intacct</t>
  </si>
  <si>
    <t>http://www.intacct.com</t>
  </si>
  <si>
    <t>Accounting|Cloud Computing|Enterprise Software|Finance|SaaS|Software</t>
  </si>
  <si>
    <t>/funding-round/e61f4bc07d4d271bd2ec63ba12bad138</t>
  </si>
  <si>
    <t>/Organization/Intact-Medical</t>
  </si>
  <si>
    <t>Intact Medical</t>
  </si>
  <si>
    <t>http://intactmedical.com</t>
  </si>
  <si>
    <t>/organization/dissolve</t>
  </si>
  <si>
    <t>/funding-round/d9814474ea0522d62e3c6fa0b7d8705a</t>
  </si>
  <si>
    <t>/Organization/Intact-Vascular</t>
  </si>
  <si>
    <t>Intact Vascular</t>
  </si>
  <si>
    <t>http://www.intactvascular.com</t>
  </si>
  <si>
    <t>/organization/distalmotion</t>
  </si>
  <si>
    <t>/funding-round/619d29c0d92000fe43d046e18fee1604</t>
  </si>
  <si>
    <t>/Organization/Intake123</t>
  </si>
  <si>
    <t>Intake123</t>
  </si>
  <si>
    <t>http://www.intake123.com/</t>
  </si>
  <si>
    <t>Enterprise Software|Legal|Market Research</t>
  </si>
  <si>
    <t>/organization/distech-controls</t>
  </si>
  <si>
    <t>/funding-round/c74236eaa9a6fba8001ae9ba1c5cdb7e</t>
  </si>
  <si>
    <t>/Organization/Intale</t>
  </si>
  <si>
    <t>Intale Inc.</t>
  </si>
  <si>
    <t>http://intale.com</t>
  </si>
  <si>
    <t>Analytics|Big Data|Point of Sale|Retail|SaaS</t>
  </si>
  <si>
    <t>/organization/distelli-inc</t>
  </si>
  <si>
    <t>/funding-round/039c0da56b0d6dd28071cf9c86eb5b06</t>
  </si>
  <si>
    <t>/Organization/Intalio</t>
  </si>
  <si>
    <t>Intalio</t>
  </si>
  <si>
    <t>http://www.intalio.com</t>
  </si>
  <si>
    <t>Apps|Cloud Computing|Enterprise Software|Mobile</t>
  </si>
  <si>
    <t>/organization/distil</t>
  </si>
  <si>
    <t>/funding-round/05730b4f13eb99f8eacec022531c8dab</t>
  </si>
  <si>
    <t>/Organization/Intamac-Systems</t>
  </si>
  <si>
    <t>Intamac Systems</t>
  </si>
  <si>
    <t>http://www.intamac.com</t>
  </si>
  <si>
    <t>/funding-round/3f260c0a582af527be397955235d3cff</t>
  </si>
  <si>
    <t>/Organization/Intana-Bioscience-Gmbh</t>
  </si>
  <si>
    <t>Intana Bioscience GmbH</t>
  </si>
  <si>
    <t>http://www.intana.de/</t>
  </si>
  <si>
    <t>/funding-round/8ad6133e1a5e2d8279c44470257d2432</t>
  </si>
  <si>
    <t>/Organization/Intangible-Investments</t>
  </si>
  <si>
    <t>INTANGIBLE INVESTMENTS</t>
  </si>
  <si>
    <t>http://www.intangible.mx</t>
  </si>
  <si>
    <t>/funding-round/9e0fabc5958c01a87a1135dff8fb0a2e</t>
  </si>
  <si>
    <t>/Organization/Intapp</t>
  </si>
  <si>
    <t>Intapp</t>
  </si>
  <si>
    <t>http://www.intapp.com</t>
  </si>
  <si>
    <t>Risk Management|Software</t>
  </si>
  <si>
    <t>/funding-round/9f130101c5580366ff1f8ae1690b5448</t>
  </si>
  <si>
    <t>/Organization/Intarcia-Therapeutics</t>
  </si>
  <si>
    <t>Intarcia Therapeutics</t>
  </si>
  <si>
    <t>http://www.intarcia.com</t>
  </si>
  <si>
    <t>/funding-round/ab8a87d151bac320af13cb4848ee6fbf</t>
  </si>
  <si>
    <t>/Organization/Intarvo</t>
  </si>
  <si>
    <t>inTarvo</t>
  </si>
  <si>
    <t>http://www.intarvo.com</t>
  </si>
  <si>
    <t>Consulting|Outsourcing</t>
  </si>
  <si>
    <t>/funding-round/b925b63965a3587d772bfb383478c763</t>
  </si>
  <si>
    <t>/Organization/Intcom</t>
  </si>
  <si>
    <t>IntCom</t>
  </si>
  <si>
    <t>http://www.intcom.com.br</t>
  </si>
  <si>
    <t>/funding-round/c0eefd8358dee6eced83c79f40f368fb</t>
  </si>
  <si>
    <t>/Organization/Intcomex</t>
  </si>
  <si>
    <t>Intcomex</t>
  </si>
  <si>
    <t>http://www.intcomex.com</t>
  </si>
  <si>
    <t>/funding-round/e592f98294a9538bfd4e9a05e0e85a11</t>
  </si>
  <si>
    <t>/Organization/Intean-Poalroath-Rongroeurng</t>
  </si>
  <si>
    <t>Intean Poalroath Rongroeurng</t>
  </si>
  <si>
    <t>http://www.iprmfi.com</t>
  </si>
  <si>
    <t>/funding-round/f5ab671f234736d0f55d8c2a1ace7829</t>
  </si>
  <si>
    <t>/Organization/Intec-Pharma</t>
  </si>
  <si>
    <t>Intec Pharma</t>
  </si>
  <si>
    <t>http://intecpharma.com</t>
  </si>
  <si>
    <t>/organization/distil-interactive</t>
  </si>
  <si>
    <t>/funding-round/2c349f9f24dfe88b56a72fe2532cc44c</t>
  </si>
  <si>
    <t>/Organization/Intech-Aerospace</t>
  </si>
  <si>
    <t>InTech Aerospace</t>
  </si>
  <si>
    <t>http://www.intechaero.com/</t>
  </si>
  <si>
    <t>/funding-round/ba96efbd7014ad24e9625906f9afbd7c</t>
  </si>
  <si>
    <t>/Organization/Intechra-Holdings</t>
  </si>
  <si>
    <t>Intechra Holdings</t>
  </si>
  <si>
    <t>http://www.intechra.com</t>
  </si>
  <si>
    <t>Computers|Electronics|Recycling|Services</t>
  </si>
  <si>
    <t>/funding-round/c6b1475667a5e980bc1d643e296020fa</t>
  </si>
  <si>
    <t>/Organization/Integene-International</t>
  </si>
  <si>
    <t>Integene International</t>
  </si>
  <si>
    <t>http://integene-int.com</t>
  </si>
  <si>
    <t>Diabetes|Health Care|Medical</t>
  </si>
  <si>
    <t>/organization/distill</t>
  </si>
  <si>
    <t>/funding-round/96d67e5e4e92b75154d48ffce068d9db</t>
  </si>
  <si>
    <t>/Organization/Integenx</t>
  </si>
  <si>
    <t>IntegenX</t>
  </si>
  <si>
    <t>http://integenx.com</t>
  </si>
  <si>
    <t>Analytics|Biotechnology|Health Diagnostics</t>
  </si>
  <si>
    <t>/organization/distorted-utopia</t>
  </si>
  <si>
    <t>/funding-round/7f5808cc25eed6332fbdce300b94c973</t>
  </si>
  <si>
    <t>/Organization/Integra-Health-Management</t>
  </si>
  <si>
    <t>Integra Health Management</t>
  </si>
  <si>
    <t>http://www.integraserviceconnect.com</t>
  </si>
  <si>
    <t>/organization/distra</t>
  </si>
  <si>
    <t>/funding-round/2934df3ea444b978b3949c05a36a6716</t>
  </si>
  <si>
    <t>/Organization/Integra-Holdings</t>
  </si>
  <si>
    <t>Integra Holdings</t>
  </si>
  <si>
    <t>http://integra-holdings.com/</t>
  </si>
  <si>
    <t>/organization/distractify</t>
  </si>
  <si>
    <t>/funding-round/5495b392bafc27d897a19e4ddde6886b</t>
  </si>
  <si>
    <t>/Organization/Integra-Telecom</t>
  </si>
  <si>
    <t>Integra Telecom</t>
  </si>
  <si>
    <t>http://www.integratelecom.com</t>
  </si>
  <si>
    <t>/organization/distressed-realty-fund</t>
  </si>
  <si>
    <t>/funding-round/e6ffe4f2b02d9ad006dd3c3ce26d55b9</t>
  </si>
  <si>
    <t>/Organization/Integragen</t>
  </si>
  <si>
    <t>IntegraGen</t>
  </si>
  <si>
    <t>http://www.integragen.com</t>
  </si>
  <si>
    <t>/organization/distributed-energy-management</t>
  </si>
  <si>
    <t>/funding-round/247fe9f048f1c129249b174d4987176e</t>
  </si>
  <si>
    <t>/Organization/Integral-Development-Corp</t>
  </si>
  <si>
    <t>Integral Development Corp.</t>
  </si>
  <si>
    <t>http://www.integral.com</t>
  </si>
  <si>
    <t>/organization/distributed-energy-research-solutions</t>
  </si>
  <si>
    <t>/funding-round/03d3b8f1d26339ac91bd84506f7e9ac4</t>
  </si>
  <si>
    <t>/Organization/Integral-Fx</t>
  </si>
  <si>
    <t>Integral FX</t>
  </si>
  <si>
    <t>/organization/distributive-networks</t>
  </si>
  <si>
    <t>/funding-round/ad2e25cbfe9e6e25e7c0c577b330f009</t>
  </si>
  <si>
    <t>/Organization/Integral-Spine-Solutions</t>
  </si>
  <si>
    <t>Integral Spine Solutions</t>
  </si>
  <si>
    <t>http://integralspinesolutions.com</t>
  </si>
  <si>
    <t>/organization/district-delivery</t>
  </si>
  <si>
    <t>/funding-round/f0c2fa11257c610ec193f25e07e889b7</t>
  </si>
  <si>
    <t>/Organization/Integral-Technologies-Inc</t>
  </si>
  <si>
    <t>Integral Technologies</t>
  </si>
  <si>
    <t>/organization/dita-exchange</t>
  </si>
  <si>
    <t>/funding-round/2bb4d87ae22c6ed2618e3a27c555394b</t>
  </si>
  <si>
    <t>/Organization/Integral-Vision</t>
  </si>
  <si>
    <t>Integral Vision</t>
  </si>
  <si>
    <t>http://iv-usa.com</t>
  </si>
  <si>
    <t>/organization/ditech-communications</t>
  </si>
  <si>
    <t>/funding-round/45e0977ea1032c626af2eea287d049d0</t>
  </si>
  <si>
    <t>/Organization/Integral-Wave-Technologies</t>
  </si>
  <si>
    <t>Integral Wave Technologies</t>
  </si>
  <si>
    <t>/organization/ditlo</t>
  </si>
  <si>
    <t>/funding-round/5fd26bda64df90d3d371ce3fa29391bb</t>
  </si>
  <si>
    <t>/Organization/Integralads</t>
  </si>
  <si>
    <t>Integral Ad Science</t>
  </si>
  <si>
    <t>http://www.integralads.com</t>
  </si>
  <si>
    <t>Advertising|Big Data Analytics|Digital Media|Internet</t>
  </si>
  <si>
    <t>/funding-round/d6cc8b111ba365f2a176d5a35c7470bc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ditno</t>
  </si>
  <si>
    <t>/funding-round/ef5e41102b47f08c85a907798aedba4e</t>
  </si>
  <si>
    <t>/Organization/Integrata-Security</t>
  </si>
  <si>
    <t>Integrata Security</t>
  </si>
  <si>
    <t>http://integratasecurity.com</t>
  </si>
  <si>
    <t>/organization/dittit</t>
  </si>
  <si>
    <t>/funding-round/74a0de0898c5de07f122333ed7a73b26</t>
  </si>
  <si>
    <t>/Organization/Integrate</t>
  </si>
  <si>
    <t>Integrate</t>
  </si>
  <si>
    <t>http://integrate.com</t>
  </si>
  <si>
    <t>/organization/ditto</t>
  </si>
  <si>
    <t>/funding-round/b4dc2d1201552b01a4699aa0f7bdaee2</t>
  </si>
  <si>
    <t>/Organization/Integrated-Biometrics</t>
  </si>
  <si>
    <t>Integrated biometrics</t>
  </si>
  <si>
    <t>http://integratedbiometrics.com</t>
  </si>
  <si>
    <t>Homeland Security|Identity Management</t>
  </si>
  <si>
    <t>/organization/ditto-com</t>
  </si>
  <si>
    <t>/funding-round/75b6acc9c9401cc2347741e5c0877119</t>
  </si>
  <si>
    <t>/Organization/Integrated-Biopharma</t>
  </si>
  <si>
    <t>INTEGRATED BIOPHARMA</t>
  </si>
  <si>
    <t>http://healthproductscorp.us</t>
  </si>
  <si>
    <t>Hillside</t>
  </si>
  <si>
    <t>/funding-round/89a864b5e40d47fecb1225f7d8f56aa7</t>
  </si>
  <si>
    <t>/Organization/Integrated-Computing-Engine-2</t>
  </si>
  <si>
    <t>Integrated Computing Engine</t>
  </si>
  <si>
    <t>/organization/ditto-inc-</t>
  </si>
  <si>
    <t>/funding-round/8d73e15a226e94b9d0634e6edb024e6c</t>
  </si>
  <si>
    <t>/Organization/Integrated-Corporate-Health</t>
  </si>
  <si>
    <t>Integrated Corporate Health</t>
  </si>
  <si>
    <t>http://icorphealth.com</t>
  </si>
  <si>
    <t>/organization/ditto-labs</t>
  </si>
  <si>
    <t>/funding-round/51ccd4311859d6aeeccb50180fc12a10</t>
  </si>
  <si>
    <t>/Organization/Integrated-Dental-Holdings</t>
  </si>
  <si>
    <t>Integrated Dental Holdings</t>
  </si>
  <si>
    <t>Dental|Medical|Services</t>
  </si>
  <si>
    <t>/funding-round/669a85c2aa13e36eca3d275616ff00af</t>
  </si>
  <si>
    <t>/Organization/Integrated-Development-Enterprise</t>
  </si>
  <si>
    <t>Integrated Development Enterprise</t>
  </si>
  <si>
    <t>/funding-round/dfea6f8222656f3b55fbc535a1735cb4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funding-round/e50862923977e2d4ebe1b9dc6b83402e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diurnal</t>
  </si>
  <si>
    <t>/funding-round/b313c8bb7d2a32df83b2daf043285762</t>
  </si>
  <si>
    <t>/Organization/Integrated-International-Payroll</t>
  </si>
  <si>
    <t>Integrated International Payroll</t>
  </si>
  <si>
    <t>http://www.iipay.com</t>
  </si>
  <si>
    <t>/funding-round/da604d040d03ca1d18ea8ac5785cc69a</t>
  </si>
  <si>
    <t>/Organization/Integrated-Materials</t>
  </si>
  <si>
    <t>Integrated Materials</t>
  </si>
  <si>
    <t>http://www.integratedmaterials.com</t>
  </si>
  <si>
    <t>Hardware|Manufacturing|Material Science</t>
  </si>
  <si>
    <t>/funding-round/e82a8c88ffca09c02d94d052b8c0de5e</t>
  </si>
  <si>
    <t>/Organization/Integrated-Medical-Management</t>
  </si>
  <si>
    <t>Integrated Medical Management</t>
  </si>
  <si>
    <t>http://immilv.com</t>
  </si>
  <si>
    <t>/organization/divante</t>
  </si>
  <si>
    <t>/funding-round/c460cfd398baead87fb55ea2ec84a31b</t>
  </si>
  <si>
    <t>/Organization/Integrated-Medical-Partners</t>
  </si>
  <si>
    <t>Integrated Medical Partners</t>
  </si>
  <si>
    <t>http://www.integratedmp.com</t>
  </si>
  <si>
    <t>/funding-round/db1d7a70744081f27a6785d750e62807</t>
  </si>
  <si>
    <t>/Organization/Integrated-Micro-Chromatography-Systems</t>
  </si>
  <si>
    <t>Integrated Micro-Chromatography Systems</t>
  </si>
  <si>
    <t>http://www.imcstips.com</t>
  </si>
  <si>
    <t>/organization/divas-diamond</t>
  </si>
  <si>
    <t>/funding-round/1d7e282cba88e5f8b1490fd27ee328cd</t>
  </si>
  <si>
    <t>/Organization/Integrated-Ordering-Systems</t>
  </si>
  <si>
    <t>Integrated Ordering Systems</t>
  </si>
  <si>
    <t>http://www.integratedordering.com</t>
  </si>
  <si>
    <t>Customer Service|Hospitality</t>
  </si>
  <si>
    <t>/organization/diveboard</t>
  </si>
  <si>
    <t>/funding-round/c1f18270e539ef5bd0a3c4154c76d4e7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diveling</t>
  </si>
  <si>
    <t>/funding-round/40476ee4324cbea1869db77537ff3fa1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divergence</t>
  </si>
  <si>
    <t>/funding-round/d9c081212e8bed8498789fb56330f4f8</t>
  </si>
  <si>
    <t>/Organization/Integrated-Systems-Inc</t>
  </si>
  <si>
    <t>Integrated Systems Inc.</t>
  </si>
  <si>
    <t>Service Providers|Services|Software</t>
  </si>
  <si>
    <t>/organization/diverse-energy</t>
  </si>
  <si>
    <t>/funding-round/0b80ab3beb1ca708544805602b21929c</t>
  </si>
  <si>
    <t>/Organization/Integrated-Trade-Processing</t>
  </si>
  <si>
    <t>Integrated Trade Processing</t>
  </si>
  <si>
    <t>http://www.itpcorporation.com</t>
  </si>
  <si>
    <t>/organization/diverse-school-travel</t>
  </si>
  <si>
    <t>/funding-round/e793a8760018204dcee9a19630d384a9</t>
  </si>
  <si>
    <t>/Organization/Integration-Associates</t>
  </si>
  <si>
    <t>Integration Associates</t>
  </si>
  <si>
    <t>http://www.integration.com</t>
  </si>
  <si>
    <t>/organization/diverserecruiting</t>
  </si>
  <si>
    <t>/funding-round/1b888b598d76f0db20169c456e418cf8</t>
  </si>
  <si>
    <t>/Organization/Integration-Management</t>
  </si>
  <si>
    <t>Integration Management</t>
  </si>
  <si>
    <t>http://www.imihealth.com/%23!</t>
  </si>
  <si>
    <t>Databases|Health Care|Services</t>
  </si>
  <si>
    <t>/organization/diversied-arts-and-entertainment</t>
  </si>
  <si>
    <t>/funding-round/8ebcb6c4fd051ad8cb5aaa513a04e578</t>
  </si>
  <si>
    <t>/Organization/Integrationware</t>
  </si>
  <si>
    <t>IntegrationWare</t>
  </si>
  <si>
    <t>http://www.integrationware.com/</t>
  </si>
  <si>
    <t>Lake Buena Vista</t>
  </si>
  <si>
    <t>/organization/diversified-natural-products</t>
  </si>
  <si>
    <t>/funding-round/09c44e4b6d9845eb25a95b1d493c1e84</t>
  </si>
  <si>
    <t>/Organization/Integrian</t>
  </si>
  <si>
    <t>Integrian</t>
  </si>
  <si>
    <t>http://www.integrian.com/</t>
  </si>
  <si>
    <t>Manufacturing|Mobile|Video</t>
  </si>
  <si>
    <t>/organization/diversion</t>
  </si>
  <si>
    <t>/funding-round/4d3aad566b5d1d2675fb0425d0de635f</t>
  </si>
  <si>
    <t>/Organization/Integrichain</t>
  </si>
  <si>
    <t>IntegriChain</t>
  </si>
  <si>
    <t>http://www.integrichain.com</t>
  </si>
  <si>
    <t>/funding-round/6bbd86d2e4ffa6ac7df7a01e70c538a0</t>
  </si>
  <si>
    <t>/Organization/Integrien</t>
  </si>
  <si>
    <t>Integrien</t>
  </si>
  <si>
    <t>http://www.integrien.com</t>
  </si>
  <si>
    <t>/organization/diversity-marketplace</t>
  </si>
  <si>
    <t>/funding-round/a8ee9060a0f62a3c920205c60efc17ad</t>
  </si>
  <si>
    <t>/Organization/Integrity-Applications</t>
  </si>
  <si>
    <t>Integrity Applications</t>
  </si>
  <si>
    <t>http://www.integrity-app.com</t>
  </si>
  <si>
    <t>Ashkelon</t>
  </si>
  <si>
    <t>/organization/diversitydoctor</t>
  </si>
  <si>
    <t>/funding-round/1b567a94169601c7367bd32635774efb</t>
  </si>
  <si>
    <t>/Organization/Integrity-Digital-Solutions</t>
  </si>
  <si>
    <t>Integrity Digital Solutions</t>
  </si>
  <si>
    <t>http://www.integrityemr.com</t>
  </si>
  <si>
    <t>/organization/diverza</t>
  </si>
  <si>
    <t>/funding-round/528190b8339c857b72ab98edc8b21c35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divesquare</t>
  </si>
  <si>
    <t>/funding-round/2e0e65c603c9c8c8b26e9a3fc95b7575</t>
  </si>
  <si>
    <t>/Organization/Integrity-It-Solutions</t>
  </si>
  <si>
    <t>Integrity IT Solutions</t>
  </si>
  <si>
    <t>http://www.integ-it.com</t>
  </si>
  <si>
    <t>/funding-round/5a180bc1e2de8e673f086cd2eb6268ee</t>
  </si>
  <si>
    <t>/Organization/Integrity-Tracking</t>
  </si>
  <si>
    <t>Integrity Tracking</t>
  </si>
  <si>
    <t>http://mobilehelpnow.com</t>
  </si>
  <si>
    <t>/organization/diviac</t>
  </si>
  <si>
    <t>/funding-round/9b4a427f69ba54e27c8e779f6b7a15b5</t>
  </si>
  <si>
    <t>/Organization/Integro-Sd</t>
  </si>
  <si>
    <t>Integro-SD</t>
  </si>
  <si>
    <t>http://integro.co.ua/en</t>
  </si>
  <si>
    <t>26-11-2002</t>
  </si>
  <si>
    <t>/organization/divide</t>
  </si>
  <si>
    <t>/funding-round/582e2c53107acea5a99adc04c04e7f17</t>
  </si>
  <si>
    <t>/Organization/Integromics</t>
  </si>
  <si>
    <t>Integromics</t>
  </si>
  <si>
    <t>http://www.integromics.com</t>
  </si>
  <si>
    <t>/funding-round/9c03994c26a7b96151aea0df23025a3f</t>
  </si>
  <si>
    <t>/Organization/Integrys-Assetpoint</t>
  </si>
  <si>
    <t>Integrys AssetPoint</t>
  </si>
  <si>
    <t>http://www.assetpoint.com</t>
  </si>
  <si>
    <t>Business Services|Productivity Software|Software</t>
  </si>
  <si>
    <t>/funding-round/dc8e69886fd701e165a52ba0f2fb981a</t>
  </si>
  <si>
    <t>/Organization/Intela</t>
  </si>
  <si>
    <t>Intela</t>
  </si>
  <si>
    <t>http://www.intela.com</t>
  </si>
  <si>
    <t>/organization/divided</t>
  </si>
  <si>
    <t>/funding-round/fe42097547155fb76f42ec9c3cad169a</t>
  </si>
  <si>
    <t>28/08/2006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dividend-solar</t>
  </si>
  <si>
    <t>/funding-round/03a43d1467258f1a663e323a42c42e36</t>
  </si>
  <si>
    <t>/Organization/Intelcore-Technologies</t>
  </si>
  <si>
    <t>IntelCore Technologies</t>
  </si>
  <si>
    <t>http://www.intelcore.com</t>
  </si>
  <si>
    <t>/funding-round/2d74c1d5c8c0cae71a2f5dcdcb9c6987</t>
  </si>
  <si>
    <t>/Organization/Intelect-Medical</t>
  </si>
  <si>
    <t>Intelect Medical</t>
  </si>
  <si>
    <t>http://www.intelectmedical.com</t>
  </si>
  <si>
    <t>/funding-round/3963c61fbb491f02d3ed03242d90a1be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divimove</t>
  </si>
  <si>
    <t>/funding-round/68bcd29f93570d0201d39ab8d0ef556c</t>
  </si>
  <si>
    <t>/Organization/Intelepeer</t>
  </si>
  <si>
    <t>IntelePeer</t>
  </si>
  <si>
    <t>http://www.intelepeer.com</t>
  </si>
  <si>
    <t>Enterprise Software|Service Providers|Unifed Communications|VoIP</t>
  </si>
  <si>
    <t>/organization/divine-books-inc</t>
  </si>
  <si>
    <t>/funding-round/9905d8b7c2983753d0f9ef933767a99f</t>
  </si>
  <si>
    <t>/Organization/Intelescope-Solutions</t>
  </si>
  <si>
    <t>Intelescope Solutions</t>
  </si>
  <si>
    <t>http://www.intelescope.com</t>
  </si>
  <si>
    <t>Analytics|Drones|Geospatial|Image Recognition</t>
  </si>
  <si>
    <t>/organization/divine-cosmetics</t>
  </si>
  <si>
    <t>/funding-round/ea603f358458ee217258007265bada4e</t>
  </si>
  <si>
    <t>/Organization/Intelgenx</t>
  </si>
  <si>
    <t>IntelGenX</t>
  </si>
  <si>
    <t>http://intelgenx.com</t>
  </si>
  <si>
    <t>/organization/divine-media-networks</t>
  </si>
  <si>
    <t>/funding-round/5dc3c424e4a6aeebfd9ff5f2260925ca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divinetworks</t>
  </si>
  <si>
    <t>/funding-round/e1ff937cc933f356213bdee04ad273d1</t>
  </si>
  <si>
    <t>/Organization/Intelicalls</t>
  </si>
  <si>
    <t>Intelicalls Inc.</t>
  </si>
  <si>
    <t>http://www.intelicalls.com</t>
  </si>
  <si>
    <t>Messaging|VoIP</t>
  </si>
  <si>
    <t>/organization/division-prime</t>
  </si>
  <si>
    <t>/funding-round/90a183a19220a791d21d688f866187e9</t>
  </si>
  <si>
    <t>/Organization/Intelicloud</t>
  </si>
  <si>
    <t>InteliCloud</t>
  </si>
  <si>
    <t>http://www.intelicloud.com</t>
  </si>
  <si>
    <t>Video on Demand|VoIP|Web Hosting</t>
  </si>
  <si>
    <t>/organization/divitas-networks</t>
  </si>
  <si>
    <t>/funding-round/2b229f86744c38e6c08ca9b421854848</t>
  </si>
  <si>
    <t>/Organization/Intelicoat-Technologies</t>
  </si>
  <si>
    <t>InteliCoat Technologies</t>
  </si>
  <si>
    <t>http://www.intelicoat.com</t>
  </si>
  <si>
    <t>South Hadley</t>
  </si>
  <si>
    <t>/funding-round/2c5c47ae17b93e30c0af373a596eca79</t>
  </si>
  <si>
    <t>/Organization/Inteligistics</t>
  </si>
  <si>
    <t>Inteligistics</t>
  </si>
  <si>
    <t>http://www.inteligistics.com/</t>
  </si>
  <si>
    <t>/funding-round/72af94931a9bc8b125078576dde43deb</t>
  </si>
  <si>
    <t>/Organization/Intelimax-Media</t>
  </si>
  <si>
    <t>Intelimax Media</t>
  </si>
  <si>
    <t>http://intelimax.com</t>
  </si>
  <si>
    <t>/funding-round/72fdc7aeac35434217ceacff9ba23752</t>
  </si>
  <si>
    <t>/Organization/Intelinair</t>
  </si>
  <si>
    <t>IntelinAir</t>
  </si>
  <si>
    <t>http://www.intelinair.com/</t>
  </si>
  <si>
    <t>/funding-round/93f08e08e510ad017c8bb16b86ceac5c</t>
  </si>
  <si>
    <t>/Organization/Intelipost-Smart-Software-De-Log-Stica</t>
  </si>
  <si>
    <t>Intelipost</t>
  </si>
  <si>
    <t>http://www.intelipost.com.br</t>
  </si>
  <si>
    <t>Developer APIs|Logistics|SaaS</t>
  </si>
  <si>
    <t>/funding-round/d3ca57faa089ce9d8de4be255982dbc0</t>
  </si>
  <si>
    <t>/Organization/Inteliquent</t>
  </si>
  <si>
    <t>Inteliquent</t>
  </si>
  <si>
    <t>http://www.inteliquent.com/</t>
  </si>
  <si>
    <t>/organization/divitel</t>
  </si>
  <si>
    <t>/funding-round/5564c069ae664b6b6c150f9edf8dd5f4</t>
  </si>
  <si>
    <t>/Organization/Inteliscope</t>
  </si>
  <si>
    <t>Inteliscope</t>
  </si>
  <si>
    <t>http://www.inteliscopes.com/</t>
  </si>
  <si>
    <t>Sagle</t>
  </si>
  <si>
    <t>/funding-round/900294fa143520749064a0955976e27d</t>
  </si>
  <si>
    <t>/Organization/Intelisecure</t>
  </si>
  <si>
    <t>InteliSecure</t>
  </si>
  <si>
    <t>https://www.intelisecure.com/</t>
  </si>
  <si>
    <t>/organization/divolution</t>
  </si>
  <si>
    <t>/funding-round/b02a0192141d607bc297eb5bcae93b0e</t>
  </si>
  <si>
    <t>/Organization/Intelius</t>
  </si>
  <si>
    <t>Intelius</t>
  </si>
  <si>
    <t>http://www.intelius.com</t>
  </si>
  <si>
    <t>/organization/divorce360</t>
  </si>
  <si>
    <t>/funding-round/897f4a0eb66fb271a59ae7b1dade959c</t>
  </si>
  <si>
    <t>/Organization/Intelivideo</t>
  </si>
  <si>
    <t>InteliVideo</t>
  </si>
  <si>
    <t>http://intelivideo.com</t>
  </si>
  <si>
    <t>/organization/divorcesecure</t>
  </si>
  <si>
    <t>/funding-round/acd1de78029daa4ea1c84ed47d24aa58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divshot</t>
  </si>
  <si>
    <t>/funding-round/04b5d5b732bf2415dba53f37978379b6</t>
  </si>
  <si>
    <t>/Organization/Intelle-Innovations</t>
  </si>
  <si>
    <t>Intelle Innovations</t>
  </si>
  <si>
    <t>http://www.intelle.fi</t>
  </si>
  <si>
    <t>/funding-round/5445e020b82a11641b49a73031036fad</t>
  </si>
  <si>
    <t>/Organization/Intellecap</t>
  </si>
  <si>
    <t>Intellecap</t>
  </si>
  <si>
    <t>http://intellecap.com</t>
  </si>
  <si>
    <t>/organization/divvi</t>
  </si>
  <si>
    <t>/funding-round/2a623ffa3e1d26d6013be62fe116d4a5</t>
  </si>
  <si>
    <t>/Organization/Intellect-Neurosciences</t>
  </si>
  <si>
    <t>Intellect Neurosciences</t>
  </si>
  <si>
    <t>http://intellectns.com</t>
  </si>
  <si>
    <t>/organization/divvy-5</t>
  </si>
  <si>
    <t>/funding-round/2c4a1885aae77a322e61b4f270e5486b</t>
  </si>
  <si>
    <t>/Organization/Intellectspace</t>
  </si>
  <si>
    <t>IntellectSpace</t>
  </si>
  <si>
    <t>http://www.intellectspace.com</t>
  </si>
  <si>
    <t>Databases|Information Technology|Services</t>
  </si>
  <si>
    <t>/organization/divvy-parking</t>
  </si>
  <si>
    <t>/funding-round/14f256d044ed935475da8531d7625756</t>
  </si>
  <si>
    <t>/Organization/Intellectual-Investments</t>
  </si>
  <si>
    <t>Intellectual Investments</t>
  </si>
  <si>
    <t>http://finance-forecast.com/</t>
  </si>
  <si>
    <t>/funding-round/9c590701cc13536e2a1c1b74519c0772</t>
  </si>
  <si>
    <t>/Organization/Intelleflex</t>
  </si>
  <si>
    <t>Intelleflex</t>
  </si>
  <si>
    <t>http://www.intelleflex.com</t>
  </si>
  <si>
    <t>/organization/divvycloud</t>
  </si>
  <si>
    <t>/funding-round/4c23ddfdb6e8febf5ff3deb803320b37</t>
  </si>
  <si>
    <t>/Organization/Intellegrow-Finance</t>
  </si>
  <si>
    <t>IntelleGrow Finance</t>
  </si>
  <si>
    <t>http://intellegrow.com</t>
  </si>
  <si>
    <t>/funding-round/5354eca960aeb2782e8e0eba20c15d55</t>
  </si>
  <si>
    <t>/Organization/Intellia-Therapeutics</t>
  </si>
  <si>
    <t>Intellia Therapeutics</t>
  </si>
  <si>
    <t>http://intelliatx.com</t>
  </si>
  <si>
    <t>/funding-round/5b0d093456f973111884bd9ba1197fe8</t>
  </si>
  <si>
    <t>/Organization/Intellibatt</t>
  </si>
  <si>
    <t>IntelliBatt</t>
  </si>
  <si>
    <t>http://www.intellibatt.com</t>
  </si>
  <si>
    <t>/organization/divvydown</t>
  </si>
  <si>
    <t>/funding-round/f14e8929157735be50129c5a58bd7472</t>
  </si>
  <si>
    <t>/Organization/Intelliber</t>
  </si>
  <si>
    <t>Intelliber</t>
  </si>
  <si>
    <t>http://www.intelliber.com</t>
  </si>
  <si>
    <t>Accounting|B2B|Education|Social Entrepreneurship</t>
  </si>
  <si>
    <t>/organization/divvyhq</t>
  </si>
  <si>
    <t>/funding-round/53b05ada20b5383c021be22c2b260508</t>
  </si>
  <si>
    <t>/Organization/Intellibridge-Corporation</t>
  </si>
  <si>
    <t>Intellibridge Corporation</t>
  </si>
  <si>
    <t>Information Services|Services</t>
  </si>
  <si>
    <t>/funding-round/65c6733c75f47dfbfe8b918cf18a87fc</t>
  </si>
  <si>
    <t>/Organization/Intellicell-Biosciences</t>
  </si>
  <si>
    <t>IntelliCell™ BioSciences</t>
  </si>
  <si>
    <t>http://intellicellbiosciences.com</t>
  </si>
  <si>
    <t>/funding-round/99dfdb2dd8519c1ebb736bdd55e4238f</t>
  </si>
  <si>
    <t>/Organization/Intellicheck-Mobilisa</t>
  </si>
  <si>
    <t>Intellicheck Mobilisa</t>
  </si>
  <si>
    <t>http://www.icmobil.com</t>
  </si>
  <si>
    <t>/organization/divvyshot</t>
  </si>
  <si>
    <t>/funding-round/04519f9de3d4fe3b70e7b470e18813c1</t>
  </si>
  <si>
    <t>/Organization/Intellichem</t>
  </si>
  <si>
    <t>IntelliChem</t>
  </si>
  <si>
    <t>Information Technology|Intelligent Systems|Product Design</t>
  </si>
  <si>
    <t>/organization/divx</t>
  </si>
  <si>
    <t>/funding-round/1a1ca36c5b4ba3c5543a90261788a250</t>
  </si>
  <si>
    <t>/Organization/Intellicyt</t>
  </si>
  <si>
    <t>Intellicyt</t>
  </si>
  <si>
    <t>http://intellicyt.com</t>
  </si>
  <si>
    <t>/funding-round/225c64b15af3d62e19a6cf620a54b2d5</t>
  </si>
  <si>
    <t>/Organization/Intelliden</t>
  </si>
  <si>
    <t>Intelliden</t>
  </si>
  <si>
    <t>http://www.intelliden.com</t>
  </si>
  <si>
    <t>/funding-round/30c128ae2558d2f6e7d798490ca34ebf</t>
  </si>
  <si>
    <t>/Organization/Intellidot</t>
  </si>
  <si>
    <t>IntelliDOT</t>
  </si>
  <si>
    <t>/funding-round/49f1c92aca4f2b0b3a4eea13b5870cb1</t>
  </si>
  <si>
    <t>/Organization/Intellifarm</t>
  </si>
  <si>
    <t>Intellifarm</t>
  </si>
  <si>
    <t>Agriculture|Farmers Market</t>
  </si>
  <si>
    <t>/organization/diwanee</t>
  </si>
  <si>
    <t>/funding-round/41532e3f1c3c28599fceea7d04f90ad0</t>
  </si>
  <si>
    <t>/Organization/Intelliflo</t>
  </si>
  <si>
    <t>IntelliFlo</t>
  </si>
  <si>
    <t>http://www.intelliflo.com</t>
  </si>
  <si>
    <t>/funding-round/d93803e000e52f6c8258ccb437b958a3</t>
  </si>
  <si>
    <t>/Organization/Intelligence-Architects</t>
  </si>
  <si>
    <t>Intelligence Architects</t>
  </si>
  <si>
    <t>Wheaton</t>
  </si>
  <si>
    <t>31-03-2013</t>
  </si>
  <si>
    <t>/organization/dixero</t>
  </si>
  <si>
    <t>/funding-round/60955c35da65ce1a59c5126a1269f43e</t>
  </si>
  <si>
    <t>/Organization/Intelligencebank</t>
  </si>
  <si>
    <t>IntelligenceBank</t>
  </si>
  <si>
    <t>http://www.intelligencebank.com</t>
  </si>
  <si>
    <t>/funding-round/815734173184d89fa9f767f8a33f0270</t>
  </si>
  <si>
    <t>/Organization/Intelligencenode</t>
  </si>
  <si>
    <t>Intelligence Node</t>
  </si>
  <si>
    <t>http://www.intelligencenode.com/</t>
  </si>
  <si>
    <t>Business Intelligence|E-Commerce|Retail</t>
  </si>
  <si>
    <t>/organization/dixie</t>
  </si>
  <si>
    <t>/funding-round/1f3a5e2603f165de577fc413a0d7b48d</t>
  </si>
  <si>
    <t>/Organization/Intelligenescan</t>
  </si>
  <si>
    <t>IntelliGeneScan</t>
  </si>
  <si>
    <t>/organization/dixie-elixirs</t>
  </si>
  <si>
    <t>/funding-round/c08a4481c6298811239053cc0c9dfeb3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dixon-technologies</t>
  </si>
  <si>
    <t>/funding-round/4706b97ec7264fc01c951a6c0c8de6b9</t>
  </si>
  <si>
    <t>/Organization/Intelligent-Automation-Analytics</t>
  </si>
  <si>
    <t>Intelligent Automation &amp; Analytics</t>
  </si>
  <si>
    <t>Industrial Automation|Networking|Web Hosting</t>
  </si>
  <si>
    <t>/organization/diy-auto-repair-shop</t>
  </si>
  <si>
    <t>/funding-round/90853c62deb8b5577d3074e1cad79dd5</t>
  </si>
  <si>
    <t>/Organization/Intelligent-Beauty</t>
  </si>
  <si>
    <t>Intelligent Beauty</t>
  </si>
  <si>
    <t>http://www.ibinc.com</t>
  </si>
  <si>
    <t>Beauty|E-Commerce|Fashion</t>
  </si>
  <si>
    <t>/organization/diy-co</t>
  </si>
  <si>
    <t>/funding-round/28ed8a6c641332daf1af3617b8c2c4dd</t>
  </si>
  <si>
    <t>/Organization/Intelligent-Bio-Systems</t>
  </si>
  <si>
    <t>Intelligent Bio-Systems</t>
  </si>
  <si>
    <t>http://www.intelligentbiosystems.com</t>
  </si>
  <si>
    <t>/funding-round/aa57b0f86e8528d30a8994e1e5de740f</t>
  </si>
  <si>
    <t>/Organization/Intelligent-Business-Entertainment</t>
  </si>
  <si>
    <t>Intelligent Business Entertainment</t>
  </si>
  <si>
    <t>http://trueoffice.com</t>
  </si>
  <si>
    <t>/organization/diy-genius</t>
  </si>
  <si>
    <t>/funding-round/b0ece5dc85762b6baffca879f2ab6f8a</t>
  </si>
  <si>
    <t>/Organization/Intelligent-Currency-Validation-Network-Inc</t>
  </si>
  <si>
    <t>Intelligent Currency Validation Network, Inc.</t>
  </si>
  <si>
    <t>http://icvn.com</t>
  </si>
  <si>
    <t>/organization/diy-shop</t>
  </si>
  <si>
    <t>/funding-round/af9a48b2d80ed2f806359747355d67e7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diy-watch</t>
  </si>
  <si>
    <t>/funding-round/b924764bb844e2437f79bc701baa7124</t>
  </si>
  <si>
    <t>/Organization/Intelligent-Energy</t>
  </si>
  <si>
    <t>Intelligent Energy</t>
  </si>
  <si>
    <t>http://www.intelligent-energy.com</t>
  </si>
  <si>
    <t>/organization/diyseo</t>
  </si>
  <si>
    <t>/funding-round/167180b421a9a17c8348985de6250c08</t>
  </si>
  <si>
    <t>/Organization/Intelligent-Eyes</t>
  </si>
  <si>
    <t>Intelligent Eyes</t>
  </si>
  <si>
    <t>http://intelleyes.com</t>
  </si>
  <si>
    <t>/funding-round/35d328c7fb035c6337685c1087efbd70</t>
  </si>
  <si>
    <t>/Organization/Intelligent-Fingerprinting</t>
  </si>
  <si>
    <t>Intelligent Fingerprinting</t>
  </si>
  <si>
    <t>http://www.intelligentfingerprinting.com</t>
  </si>
  <si>
    <t>/funding-round/382a85200fafb81af766ccfc6d2372d7</t>
  </si>
  <si>
    <t>/Organization/Intelligent-Group</t>
  </si>
  <si>
    <t>Intelligent Group</t>
  </si>
  <si>
    <t>http://www.intelli.gent/</t>
  </si>
  <si>
    <t>/funding-round/e4de4d0ec2c518357044399a0e18b285</t>
  </si>
  <si>
    <t>/Organization/Intelligent-Health</t>
  </si>
  <si>
    <t>Intelligent Health</t>
  </si>
  <si>
    <t>http://www.intelligenthealth.co.uk/</t>
  </si>
  <si>
    <t>/organization/dizko-samurai</t>
  </si>
  <si>
    <t>/funding-round/b16e1e412be60ea52fe231cb1c541146</t>
  </si>
  <si>
    <t>/Organization/Intelligent-Hospital-Systems</t>
  </si>
  <si>
    <t>Intelligent Hospital Systems</t>
  </si>
  <si>
    <t>/organization/dizkon-ru</t>
  </si>
  <si>
    <t>/funding-round/ce5acae6508b143b41a6c287ee991849</t>
  </si>
  <si>
    <t>/Organization/Intelligent-Implant-Systems</t>
  </si>
  <si>
    <t>Intelligent Implant Systems</t>
  </si>
  <si>
    <t>http://www.intelligentimplantsystems.com/</t>
  </si>
  <si>
    <t>/organization/dizmo</t>
  </si>
  <si>
    <t>/funding-round/5acf3ed4b6cee71f1e9555b866b1dbbf</t>
  </si>
  <si>
    <t>/Organization/Intelligent-Insites</t>
  </si>
  <si>
    <t>Intelligent InSites</t>
  </si>
  <si>
    <t>http://www.intelligentinsites.com</t>
  </si>
  <si>
    <t>Analytics|Business Intelligence|RFID|Software</t>
  </si>
  <si>
    <t>/organization/dizzion</t>
  </si>
  <si>
    <t>/funding-round/f07f775778fb3c82e05b25af30a61bad</t>
  </si>
  <si>
    <t>/Organization/Intelligent-Mechatronic-Systems</t>
  </si>
  <si>
    <t>Intelligent Mechatronic Systems</t>
  </si>
  <si>
    <t>http://www.intellimec.com</t>
  </si>
  <si>
    <t>/funding-round/ff81aa9fd70ee1d3b099755540a7671c</t>
  </si>
  <si>
    <t>/Organization/Intelligent-Medical-Implants-Ltd</t>
  </si>
  <si>
    <t>Intelligent Medical Implants Ltd</t>
  </si>
  <si>
    <t>/organization/dizzywood</t>
  </si>
  <si>
    <t>/funding-round/3be735442dc360c0bb584a50f6efff4a</t>
  </si>
  <si>
    <t>/Organization/Intelligent-Mobile-Support</t>
  </si>
  <si>
    <t>Intelligent Mobile Support</t>
  </si>
  <si>
    <t>http://www.imobilesupport.com</t>
  </si>
  <si>
    <t>/funding-round/b52dc0d09e75e565c9d77e07bc69970f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dj-healthunion-systems-corp</t>
  </si>
  <si>
    <t>/funding-round/faebbf6bc761ff5d8b7463769e5d634f</t>
  </si>
  <si>
    <t>/Organization/Intelligent-Point-Of-Sale</t>
  </si>
  <si>
    <t>Intelligent Point of Sale</t>
  </si>
  <si>
    <t>http://www.intelligentpos.com</t>
  </si>
  <si>
    <t>Hospitality|iPad|Retail</t>
  </si>
  <si>
    <t>/organization/djenee</t>
  </si>
  <si>
    <t>/funding-round/755909e26c72159f9989a5f809a499cb</t>
  </si>
  <si>
    <t>/Organization/Intelligent-Portal-Systems</t>
  </si>
  <si>
    <t>Intelligent Portal Systems</t>
  </si>
  <si>
    <t>/organization/dji</t>
  </si>
  <si>
    <t>/funding-round/8a9f40743394262cdfe22da66545ac05</t>
  </si>
  <si>
    <t>/Organization/Intelligent-Positioning</t>
  </si>
  <si>
    <t>Intelligent Positioning</t>
  </si>
  <si>
    <t>http://www.intelligentpositioning.com/en/</t>
  </si>
  <si>
    <t>Real Time|SEO|Service Providers</t>
  </si>
  <si>
    <t>/funding-round/a359e9f461ff0679cb053a6bd6d9b16d</t>
  </si>
  <si>
    <t>/Organization/Intelligent-Reach</t>
  </si>
  <si>
    <t>Intelligent Reach</t>
  </si>
  <si>
    <t>http://www.intelligentreach.com</t>
  </si>
  <si>
    <t>/organization/djo-global</t>
  </si>
  <si>
    <t>/funding-round/376b499d43c27a12429f602dfe89c482</t>
  </si>
  <si>
    <t>/Organization/Intelligent-Ultrasound</t>
  </si>
  <si>
    <t>Intelligent Ultrasound</t>
  </si>
  <si>
    <t>http://www.intelligentultrasound.com</t>
  </si>
  <si>
    <t>Health Care|Medical Devices|Software</t>
  </si>
  <si>
    <t>/organization/djs-com</t>
  </si>
  <si>
    <t>/funding-round/ee885d274ba9037cabe5ab89f27a7c6f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djtunes</t>
  </si>
  <si>
    <t>/funding-round/17ac0824dfed663fd9889f9df91722b6</t>
  </si>
  <si>
    <t>/Organization/Intelligenteco-Com</t>
  </si>
  <si>
    <t>IntelligentEco.com</t>
  </si>
  <si>
    <t>http://IntelligentEco.com</t>
  </si>
  <si>
    <t>/organization/djump</t>
  </si>
  <si>
    <t>/funding-round/aa137343d19f140e29e2ced728812ee3</t>
  </si>
  <si>
    <t>/Organization/Intelligentm</t>
  </si>
  <si>
    <t>IntelligentM</t>
  </si>
  <si>
    <t>http://www.intelligentm.com</t>
  </si>
  <si>
    <t>Design|Health Care|Hospitals|Medical Devices</t>
  </si>
  <si>
    <t>/organization/dkt-technology</t>
  </si>
  <si>
    <t>/funding-round/e29e47e6e9afeb7a49bf78730050c45b</t>
  </si>
  <si>
    <t>/Organization/Intelligentmdx</t>
  </si>
  <si>
    <t>IntelligentMDx</t>
  </si>
  <si>
    <t>http://www.intelligentmdx.com/</t>
  </si>
  <si>
    <t>/organization/dlc</t>
  </si>
  <si>
    <t>/funding-round/0b8ad2c2947295c989cf97e6bfb9447f</t>
  </si>
  <si>
    <t>/Organization/Intelligize</t>
  </si>
  <si>
    <t>Intelligize</t>
  </si>
  <si>
    <t>http://www.intelligize.com</t>
  </si>
  <si>
    <t>/organization/dlc-distributors</t>
  </si>
  <si>
    <t>/funding-round/61a691309c4274cc6378763d09f33064</t>
  </si>
  <si>
    <t>/Organization/Intelligroup</t>
  </si>
  <si>
    <t>Intelligroup</t>
  </si>
  <si>
    <t>http://www.intelligroup.com</t>
  </si>
  <si>
    <t>/organization/dlohaiti</t>
  </si>
  <si>
    <t>/funding-round/0171864c83e445b3109265dd3d1e9826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funding-round/f5b55ef4e8ee37c251e7ef5cdfd37875</t>
  </si>
  <si>
    <t>/Organization/Intellijoule</t>
  </si>
  <si>
    <t>Intellijoule</t>
  </si>
  <si>
    <t>http://www.intellijoule.com</t>
  </si>
  <si>
    <t>West Saint Paul</t>
  </si>
  <si>
    <t>/organization/dluxdays</t>
  </si>
  <si>
    <t>/funding-round/0b24bdcbd043796be5f3a86e9b1906d9</t>
  </si>
  <si>
    <t>/Organization/Intellikine</t>
  </si>
  <si>
    <t>Intellikine</t>
  </si>
  <si>
    <t>http://www.intellikine.com</t>
  </si>
  <si>
    <t>/organization/dlvr-therapeutics</t>
  </si>
  <si>
    <t>/funding-round/a49b9d416f2f20d9b08e44f6fe689d71</t>
  </si>
  <si>
    <t>/Organization/Intellimat</t>
  </si>
  <si>
    <t>IntelliMat</t>
  </si>
  <si>
    <t>/organization/dlyte-com</t>
  </si>
  <si>
    <t>/funding-round/1b0c887c4ff7f7a6c835018be784c9dc</t>
  </si>
  <si>
    <t>/Organization/Intellimedix</t>
  </si>
  <si>
    <t>Intellimedix</t>
  </si>
  <si>
    <t>http://intellimedix.com/</t>
  </si>
  <si>
    <t>/funding-round/511f5fd298c50dd222d07e0ec548630e</t>
  </si>
  <si>
    <t>/Organization/Intelliment-Security</t>
  </si>
  <si>
    <t>Intelliment Security</t>
  </si>
  <si>
    <t>http://www.intellimentsec.com</t>
  </si>
  <si>
    <t>Enterprise Software|Network Security|Security</t>
  </si>
  <si>
    <t>/funding-round/9030d78b838bb0fe4bb236cfa435bfb2</t>
  </si>
  <si>
    <t>/Organization/Intellinote</t>
  </si>
  <si>
    <t>Intellinote</t>
  </si>
  <si>
    <t>http://www.intellinote.net</t>
  </si>
  <si>
    <t>Collaboration|Productivity Software|Project Management|Social Business</t>
  </si>
  <si>
    <t>/funding-round/d6bba4d51e69be758f04142a09d7171a</t>
  </si>
  <si>
    <t>/Organization/Intellinx</t>
  </si>
  <si>
    <t>IntellinX</t>
  </si>
  <si>
    <t>http://www.intellinx-sw.com</t>
  </si>
  <si>
    <t>/organization/dmailer</t>
  </si>
  <si>
    <t>/funding-round/fef57941efcb03d5b530148876dda708</t>
  </si>
  <si>
    <t>/Organization/Intellio</t>
  </si>
  <si>
    <t>Intellio</t>
  </si>
  <si>
    <t>http://www.intellio.eu</t>
  </si>
  <si>
    <t>/organization/dmc-consulting-group</t>
  </si>
  <si>
    <t>/funding-round/95d7eb847ff68fae8cae1c37c32effc0</t>
  </si>
  <si>
    <t>/Organization/Intellione</t>
  </si>
  <si>
    <t>Intellione</t>
  </si>
  <si>
    <t>http://www.intellione.com</t>
  </si>
  <si>
    <t>/organization/dmetrics</t>
  </si>
  <si>
    <t>/funding-round/49c90315fd7f820990191528797c3990</t>
  </si>
  <si>
    <t>/Organization/Intellipaper</t>
  </si>
  <si>
    <t>intelliPaper</t>
  </si>
  <si>
    <t>http://www.intellipaper.info</t>
  </si>
  <si>
    <t>/funding-round/9f4070cfcabb1ffb7fedd5e5fc0b2ec5</t>
  </si>
  <si>
    <t>/Organization/Intellipath-2</t>
  </si>
  <si>
    <t>IntelliPath</t>
  </si>
  <si>
    <t>http://www.intellipathsolutions.com/</t>
  </si>
  <si>
    <t>Business Services|Consulting|Information Technology</t>
  </si>
  <si>
    <t>/organization/dmi-life-sciences-inc</t>
  </si>
  <si>
    <t>/funding-round/78e3298254cbdbdcb2e2a94e96f9447f</t>
  </si>
  <si>
    <t>16/04/2009</t>
  </si>
  <si>
    <t>/Organization/Intellipharmaceutics-International</t>
  </si>
  <si>
    <t>Intellipharmaceutics International</t>
  </si>
  <si>
    <t>http://intellipharmaceutics.com</t>
  </si>
  <si>
    <t>/organization/dml-live</t>
  </si>
  <si>
    <t>/funding-round/b8d9752788b5cb66bf77c6df784b75d3</t>
  </si>
  <si>
    <t>/Organization/Intelliquest-Information-Group-Inc</t>
  </si>
  <si>
    <t>IntelliQuest Information Group, Inc</t>
  </si>
  <si>
    <t>Business Information Systems|Internet Marketing</t>
  </si>
  <si>
    <t>/organization/dmod</t>
  </si>
  <si>
    <t>/funding-round/118b404cfbbfeb72be1ceb6244024c29</t>
  </si>
  <si>
    <t>/Organization/Intelliquis-International</t>
  </si>
  <si>
    <t>Intelliquis International</t>
  </si>
  <si>
    <t>http://www.intelliquis.com</t>
  </si>
  <si>
    <t>/organization/dn2k</t>
  </si>
  <si>
    <t>/funding-round/543416e7cda632fb6ad7c9b075f0b406</t>
  </si>
  <si>
    <t>/Organization/Intellirisk-Management</t>
  </si>
  <si>
    <t>IntelliRisk Management</t>
  </si>
  <si>
    <t>http://www.irmc.com/</t>
  </si>
  <si>
    <t>Business Services|Customer Service|Risk Management</t>
  </si>
  <si>
    <t>/funding-round/56b6579cde9c73d9d29bdc739494780c</t>
  </si>
  <si>
    <t>/Organization/Intellirod-Spine</t>
  </si>
  <si>
    <t>Orthodata</t>
  </si>
  <si>
    <t>http://intellirodspine.com</t>
  </si>
  <si>
    <t>/funding-round/78863ed35fbb02f3c8c24040257a863c</t>
  </si>
  <si>
    <t>/Organization/Intellisense</t>
  </si>
  <si>
    <t>Intellisense</t>
  </si>
  <si>
    <t>http://www.intellisense.co.ug</t>
  </si>
  <si>
    <t>Business Services|Mobile|Software|Telecommunications|Training|Web Hosting</t>
  </si>
  <si>
    <t>/funding-round/d8ccab1e345c5749f5d7e75ed7d9e131</t>
  </si>
  <si>
    <t>/Organization/Intellisis-Corporation</t>
  </si>
  <si>
    <t>Intellisis Corporation</t>
  </si>
  <si>
    <t>http://www.intellisis.com/</t>
  </si>
  <si>
    <t>/organization/dna-direct</t>
  </si>
  <si>
    <t>/funding-round/7d6369ec712764f06753096227c77e15</t>
  </si>
  <si>
    <t>/Organization/Intellistream</t>
  </si>
  <si>
    <t>Intellistream</t>
  </si>
  <si>
    <t>/organization/dna-dynamics</t>
  </si>
  <si>
    <t>/funding-round/304c60af1d029b9385e90bbdb5b06158</t>
  </si>
  <si>
    <t>/Organization/Intellitactics</t>
  </si>
  <si>
    <t>Intellitactics</t>
  </si>
  <si>
    <t>http://www.intellitactics.com</t>
  </si>
  <si>
    <t>/organization/dna-games</t>
  </si>
  <si>
    <t>/funding-round/8241c73b2560c63752d72fc6fd5d28f9</t>
  </si>
  <si>
    <t>/Organization/Intellitect-Water-Holdings</t>
  </si>
  <si>
    <t>Intellitect Water Holdings</t>
  </si>
  <si>
    <t>http://www.intellitect-water.co.uk</t>
  </si>
  <si>
    <t>X7</t>
  </si>
  <si>
    <t>Cross Hands</t>
  </si>
  <si>
    <t>/funding-round/e2bb052f32e376605201fb600d0de76e</t>
  </si>
  <si>
    <t>/Organization/Intellitix</t>
  </si>
  <si>
    <t>Intellitix</t>
  </si>
  <si>
    <t>http://www.intellitix.com</t>
  </si>
  <si>
    <t>/organization/dna-guide</t>
  </si>
  <si>
    <t>/funding-round/38c52bb3484cc181d78e1e5636cbe56b</t>
  </si>
  <si>
    <t>/Organization/Intellivid</t>
  </si>
  <si>
    <t>IntelliVid</t>
  </si>
  <si>
    <t>http://www.intellivid.com/</t>
  </si>
  <si>
    <t>Intelligent Systems|Surveys|Video</t>
  </si>
  <si>
    <t>/organization/dna-health-corp</t>
  </si>
  <si>
    <t>/funding-round/e496ca28eca0372d09a93a7f0d37c37b</t>
  </si>
  <si>
    <t>/Organization/Intelliware-Systems</t>
  </si>
  <si>
    <t>IntelliWare Systems</t>
  </si>
  <si>
    <t>http://www.intelliwaresystems.com</t>
  </si>
  <si>
    <t>/organization/dna-response</t>
  </si>
  <si>
    <t>/funding-round/617fd02fbebd54aadcaf8e609e951291</t>
  </si>
  <si>
    <t>/Organization/Intelliwheels</t>
  </si>
  <si>
    <t>IntelliWheels</t>
  </si>
  <si>
    <t>http://intelliwheels.net</t>
  </si>
  <si>
    <t>/funding-round/799de5a0cceb710a45d3677d7e52d62c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dna-seq</t>
  </si>
  <si>
    <t>/funding-round/cde49105c64a9dcfc289fc7bc91e7be3</t>
  </si>
  <si>
    <t>/Organization/Intellocorp</t>
  </si>
  <si>
    <t>Intellocorp</t>
  </si>
  <si>
    <t>http://www.intellocorp.com</t>
  </si>
  <si>
    <t>/organization/dna13</t>
  </si>
  <si>
    <t>/funding-round/39737c783db85dca63f8c2278e1beb9f</t>
  </si>
  <si>
    <t>/Organization/Intellocut</t>
  </si>
  <si>
    <t>Threadsol Softwares Pvt. Ltd.</t>
  </si>
  <si>
    <t>http://www.threadsol.com</t>
  </si>
  <si>
    <t>/organization/dnadigest</t>
  </si>
  <si>
    <t>/funding-round/03274d7018d17bb27a833008483cdf32</t>
  </si>
  <si>
    <t>/Organization/Intellon-Corporation</t>
  </si>
  <si>
    <t>Intellon Corporation</t>
  </si>
  <si>
    <t>http://www.intellon.com</t>
  </si>
  <si>
    <t>/funding-round/483bcaf6d2c875691b4242de6247d74c</t>
  </si>
  <si>
    <t>/Organization/Intellution</t>
  </si>
  <si>
    <t>Intellution</t>
  </si>
  <si>
    <t>/funding-round/5a73f7d2fd400f266f6a889c05820295</t>
  </si>
  <si>
    <t>/Organization/Intelomed</t>
  </si>
  <si>
    <t>Intelomed</t>
  </si>
  <si>
    <t>http://intelomed.com</t>
  </si>
  <si>
    <t>/organization/dnae-ltd</t>
  </si>
  <si>
    <t>/funding-round/bffdfd211bda0d4d7a4c7f6d0ba3cab4</t>
  </si>
  <si>
    <t>/Organization/Intelrad</t>
  </si>
  <si>
    <t>Intelrad</t>
  </si>
  <si>
    <t>http://www.intelrad.com</t>
  </si>
  <si>
    <t>/organization/dnage</t>
  </si>
  <si>
    <t>/funding-round/60410f040a64ac86119b62651f09ba83</t>
  </si>
  <si>
    <t>13/04/2005</t>
  </si>
  <si>
    <t>/Organization/Intelworld</t>
  </si>
  <si>
    <t>intelworld</t>
  </si>
  <si>
    <t>http://www.intelworld.co.ug</t>
  </si>
  <si>
    <t>/organization/dnanexus</t>
  </si>
  <si>
    <t>/funding-round/31a95b7014766621971e7d6fcc8c0863</t>
  </si>
  <si>
    <t>/Organization/Intema</t>
  </si>
  <si>
    <t>Intema</t>
  </si>
  <si>
    <t>http://www.intema.ca</t>
  </si>
  <si>
    <t>Email Marketing|Gamification|Marketing Automation|Predictive Analytics|Software</t>
  </si>
  <si>
    <t>/funding-round/5f677d846aed722a4551344e956ff0d7</t>
  </si>
  <si>
    <t>/Organization/Intematix</t>
  </si>
  <si>
    <t>Intematix</t>
  </si>
  <si>
    <t>http://www.intematix.com</t>
  </si>
  <si>
    <t>/funding-round/64611a45bb7529672ab44e4ccfc5e362</t>
  </si>
  <si>
    <t>/Organization/Intendime</t>
  </si>
  <si>
    <t>IntendiMe</t>
  </si>
  <si>
    <t>http://intendi.me</t>
  </si>
  <si>
    <t>Health Care|Life Sciences</t>
  </si>
  <si>
    <t>23-06-2015</t>
  </si>
  <si>
    <t>/funding-round/cc62ce5d3b4bfce801ff089546a46d40</t>
  </si>
  <si>
    <t>/Organization/Intendu</t>
  </si>
  <si>
    <t>Intendu</t>
  </si>
  <si>
    <t>http://www.intendu.com/</t>
  </si>
  <si>
    <t>Health Care|Neuroscience</t>
  </si>
  <si>
    <t>/organization/dnart-limitada</t>
  </si>
  <si>
    <t>/funding-round/fffea846a002994331b867f6167776e3</t>
  </si>
  <si>
    <t>/Organization/Intense</t>
  </si>
  <si>
    <t>Intense</t>
  </si>
  <si>
    <t>http://www.intenseco.com</t>
  </si>
  <si>
    <t>/organization/dnatrix</t>
  </si>
  <si>
    <t>/funding-round/1bd03b3960b97b83a20223ba3cc41374</t>
  </si>
  <si>
    <t>/Organization/Intensedebate</t>
  </si>
  <si>
    <t>IntenseDebate</t>
  </si>
  <si>
    <t>http://intensedebate.com</t>
  </si>
  <si>
    <t>Blogging Platforms|Curated Web|Finance|FinTech|Opinions|Reputation</t>
  </si>
  <si>
    <t>/funding-round/3983e6c043aa3ca57688c3b4525c72c4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25-08-2010</t>
  </si>
  <si>
    <t>/funding-round/4be18cb9b2b54b75af1465d32ab61b64</t>
  </si>
  <si>
    <t>/Organization/Intensity-Therapeutics</t>
  </si>
  <si>
    <t>Intensity Therapeutics</t>
  </si>
  <si>
    <t>http://www.intensitytherapeutics.com</t>
  </si>
  <si>
    <t>/funding-round/6ccec69a25d260771b5a1b30c2e170fc</t>
  </si>
  <si>
    <t>/Organization/Intent</t>
  </si>
  <si>
    <t>Intent</t>
  </si>
  <si>
    <t>http://www.intent.com</t>
  </si>
  <si>
    <t>Curated Web|Fitness|Health and Wellness|Psychology</t>
  </si>
  <si>
    <t>14-02-2008</t>
  </si>
  <si>
    <t>/funding-round/744ef94096c26128d7d7ebb6be9ebfb0</t>
  </si>
  <si>
    <t>/Organization/Intent-Hq</t>
  </si>
  <si>
    <t>Intent HQ</t>
  </si>
  <si>
    <t>http://www.intenthq.com</t>
  </si>
  <si>
    <t>Analytics|Interest Graph|Personalization|Software</t>
  </si>
  <si>
    <t>/funding-round/b8e10b5103e332d85107f92352007154</t>
  </si>
  <si>
    <t>/Organization/Intent-Media</t>
  </si>
  <si>
    <t>Intent Media</t>
  </si>
  <si>
    <t>http://www.intentmedia.com</t>
  </si>
  <si>
    <t>Advertising|Big Data|E-Commerce</t>
  </si>
  <si>
    <t>/funding-round/bdc3b9517fa63c8fecf77d9cff3d468c</t>
  </si>
  <si>
    <t>/Organization/Intent-Media-Works</t>
  </si>
  <si>
    <t>Intent Media Works</t>
  </si>
  <si>
    <t>Security|Services|Technology</t>
  </si>
  <si>
    <t>/funding-round/c9e98492de96f29e82dc9529b3357da7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13-08-2009</t>
  </si>
  <si>
    <t>/funding-round/d8fdd403b535058c0ca8d882e65a0b1f</t>
  </si>
  <si>
    <t>/Organization/Intention-Technology</t>
  </si>
  <si>
    <t>Intention Technology</t>
  </si>
  <si>
    <t>http://www.intentiontechnology.com</t>
  </si>
  <si>
    <t>/funding-round/f46bfeaa226bc24d8e1afdb121d1c551</t>
  </si>
  <si>
    <t>/Organization/Intentiva</t>
  </si>
  <si>
    <t>Intentiva</t>
  </si>
  <si>
    <t>http://intentiva.com</t>
  </si>
  <si>
    <t>/organization/dnc-ammo-armory</t>
  </si>
  <si>
    <t>/funding-round/0695e01df3c290b05b7f5818a547c426</t>
  </si>
  <si>
    <t>/Organization/Intentive-Communications</t>
  </si>
  <si>
    <t>Intentive Communications</t>
  </si>
  <si>
    <t>http://www.intentivecom.com</t>
  </si>
  <si>
    <t>/organization/dnd-consulting</t>
  </si>
  <si>
    <t>/funding-round/89e8b2f8b535ab57e7411f841b88db6a</t>
  </si>
  <si>
    <t>/Organization/Intepat-Ip-Services</t>
  </si>
  <si>
    <t>Intepat IP Services</t>
  </si>
  <si>
    <t>http://www.intepat.com</t>
  </si>
  <si>
    <t>Consulting|Finance|FinTech|Identity|Legal</t>
  </si>
  <si>
    <t>/organization/dnevnik-ru</t>
  </si>
  <si>
    <t>/funding-round/642cd6904a39b2471adef7a6fc53158b</t>
  </si>
  <si>
    <t>/Organization/Inter-Grosshandel-Gmbh</t>
  </si>
  <si>
    <t>Inter-Grosshandel GmbH</t>
  </si>
  <si>
    <t>http://www.inter-grosshandel.com/</t>
  </si>
  <si>
    <t>/funding-round/bdc03e09e4295b222d7ccb1812caf6ff</t>
  </si>
  <si>
    <t>/Organization/Interact-Io</t>
  </si>
  <si>
    <t>Interact.io</t>
  </si>
  <si>
    <t>http://www.interact.io</t>
  </si>
  <si>
    <t>Analytics|Big Data|CRM|Enterprise Software|SaaS</t>
  </si>
  <si>
    <t>/funding-round/d54fbe82f8b522ea3b87c98b752b1d34</t>
  </si>
  <si>
    <t>/Organization/Interact-Public-Safety-Systems</t>
  </si>
  <si>
    <t>Interact Public Safety</t>
  </si>
  <si>
    <t>http://www.interact911.com</t>
  </si>
  <si>
    <t>Geospatial|Maps|Software</t>
  </si>
  <si>
    <t>/organization/dnp-green-technology</t>
  </si>
  <si>
    <t>/funding-round/58ceef87faf24fa3b72aa4e9a357e417</t>
  </si>
  <si>
    <t>/Organization/Interacta</t>
  </si>
  <si>
    <t>InteraCta</t>
  </si>
  <si>
    <t>http://interacta.co</t>
  </si>
  <si>
    <t>/organization/dns-net</t>
  </si>
  <si>
    <t>/funding-round/a217ca4f22b388b5d78fae7673b3d4a0</t>
  </si>
  <si>
    <t>/Organization/Interactif-Visuel-Syst-Me</t>
  </si>
  <si>
    <t>Interactif Visuel Système</t>
  </si>
  <si>
    <t>http://www.activisu.com</t>
  </si>
  <si>
    <t>Computer Vision|Manufacturing|Software</t>
  </si>
  <si>
    <t>/organization/dnsolution</t>
  </si>
  <si>
    <t>/funding-round/253af46fc7d52a52aa0bba66c12cef33</t>
  </si>
  <si>
    <t>/Organization/Interacting-Technology</t>
  </si>
  <si>
    <t>Interacting Technology</t>
  </si>
  <si>
    <t>http://www.interactech.com</t>
  </si>
  <si>
    <t>Social Media Platforms|Social Network Media</t>
  </si>
  <si>
    <t>/organization/do</t>
  </si>
  <si>
    <t>/funding-round/6f824b06e5e07cdc1545a6109d28c8a3</t>
  </si>
  <si>
    <t>/Organization/Interaction-Labs</t>
  </si>
  <si>
    <t>Interaction Labs</t>
  </si>
  <si>
    <t>/funding-round/e34f3f3704fab878b04f911071b6b2b1</t>
  </si>
  <si>
    <t>/Organization/Interaction-Media-Group</t>
  </si>
  <si>
    <t>INTERACTION MEDIA GROUP</t>
  </si>
  <si>
    <t>Internet|Media|Technology</t>
  </si>
  <si>
    <t>/organization/do-eat</t>
  </si>
  <si>
    <t>/funding-round/2f1ebf3a85a7d7caed1da791cc14f989</t>
  </si>
  <si>
    <t>/Organization/Interactions</t>
  </si>
  <si>
    <t>Interactions Corporation</t>
  </si>
  <si>
    <t>http://www.interactions.net</t>
  </si>
  <si>
    <t>Enterprise Software|Speech Recognition</t>
  </si>
  <si>
    <t>/organization/do-it-developers</t>
  </si>
  <si>
    <t>/funding-round/b028c079313b7084c43b5a52da3569d1</t>
  </si>
  <si>
    <t>/Organization/Interactive-Advisory-Software</t>
  </si>
  <si>
    <t>Interactive Advisory Software</t>
  </si>
  <si>
    <t>http://www.iassoftware.com</t>
  </si>
  <si>
    <t>/organization/do-it-in-person</t>
  </si>
  <si>
    <t>/funding-round/0cf9ab8d256bda986e6c4d27f225ac29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do-it-original-3</t>
  </si>
  <si>
    <t>/funding-round/98003eb89e985902c44ca99f15223d74</t>
  </si>
  <si>
    <t>/Organization/Interactive-Convenience-Electronics</t>
  </si>
  <si>
    <t>Interactive Convenience Electronics</t>
  </si>
  <si>
    <t>/organization/doapp</t>
  </si>
  <si>
    <t>/funding-round/55e505d510e4417d3baf4003044d88d3</t>
  </si>
  <si>
    <t>/Organization/Interactive-Fate</t>
  </si>
  <si>
    <t>Interactive Fate</t>
  </si>
  <si>
    <t>http://www.interactivefate.com/</t>
  </si>
  <si>
    <t>Computers|Tablets</t>
  </si>
  <si>
    <t>/funding-round/c6030bf33735777c674877537a2aaf13</t>
  </si>
  <si>
    <t>/Organization/Interactive-Fitness</t>
  </si>
  <si>
    <t>Interactive Fitness</t>
  </si>
  <si>
    <t>http://ifholdings.com</t>
  </si>
  <si>
    <t>/organization/dobango</t>
  </si>
  <si>
    <t>/funding-round/9a01e5f430c234600f94c5a8b19ec84a</t>
  </si>
  <si>
    <t>/Organization/Interactive-Frontiers</t>
  </si>
  <si>
    <t>V1 Sports</t>
  </si>
  <si>
    <t>http://www.v1sports.com/</t>
  </si>
  <si>
    <t>/organization/dobleas</t>
  </si>
  <si>
    <t>/funding-round/4193e1067cefa67ee3235274b9941ccf</t>
  </si>
  <si>
    <t>/Organization/Interactive-Investor-International</t>
  </si>
  <si>
    <t>Interactive Investor</t>
  </si>
  <si>
    <t>http://www.iii.co.uk</t>
  </si>
  <si>
    <t>/funding-round/fe15012bbcc009f2c820ebdbfac02a13</t>
  </si>
  <si>
    <t>/Organization/Interactive-Kiosk-Network</t>
  </si>
  <si>
    <t>Interactive Kiosk Network</t>
  </si>
  <si>
    <t>http://www.ikngroup.com/</t>
  </si>
  <si>
    <t>Media|News|Training</t>
  </si>
  <si>
    <t>/organization/doblet-6</t>
  </si>
  <si>
    <t>/funding-round/7ff802144f835ee133dbc5ecfd324f3c</t>
  </si>
  <si>
    <t>/Organization/Interactive-Mobile-Advertising</t>
  </si>
  <si>
    <t>Interactive Mobile Advertising</t>
  </si>
  <si>
    <t>http://www.imatmobile.com</t>
  </si>
  <si>
    <t>/funding-round/e49d309aa54d36f3d4972628bc1e9d00</t>
  </si>
  <si>
    <t>/Organization/Interactive-Motion-Technologies</t>
  </si>
  <si>
    <t>Interactive Motion Technologies</t>
  </si>
  <si>
    <t>http://interactive-motion.com</t>
  </si>
  <si>
    <t>/organization/dobns-agency</t>
  </si>
  <si>
    <t>/funding-round/5ec704c7848dd450ca2d9cadf9e1d68c</t>
  </si>
  <si>
    <t>/Organization/Interactive-Networks</t>
  </si>
  <si>
    <t>Interactive Networks</t>
  </si>
  <si>
    <t>http://www.interactiveni.com</t>
  </si>
  <si>
    <t>Messaging|Software</t>
  </si>
  <si>
    <t>/organization/dobox</t>
  </si>
  <si>
    <t>/funding-round/172076c7697efef88dde1b97bfcb0b89</t>
  </si>
  <si>
    <t>/Organization/Interactive-Performance-Solutions</t>
  </si>
  <si>
    <t>Interactive Performance Solutions</t>
  </si>
  <si>
    <t>http://www.ipspods.com</t>
  </si>
  <si>
    <t>/funding-round/a84c65fcccd7c45b1fc207bd3f6d269d</t>
  </si>
  <si>
    <t>20/10/2000</t>
  </si>
  <si>
    <t>/Organization/Interactive-Project</t>
  </si>
  <si>
    <t>Interactive Project</t>
  </si>
  <si>
    <t>http://interactiveproject.com</t>
  </si>
  <si>
    <t>Game|Social Games|Software</t>
  </si>
  <si>
    <t>/organization/dobundle</t>
  </si>
  <si>
    <t>/funding-round/867fd78643656c775da4c87107162952</t>
  </si>
  <si>
    <t>/Organization/Interactive-Solutions</t>
  </si>
  <si>
    <t>Interactive Solutions</t>
  </si>
  <si>
    <t>http://www.interactive-solutions.co.jp/</t>
  </si>
  <si>
    <t>Content|Design|Mechanical Solutions</t>
  </si>
  <si>
    <t>/organization/doc-quick</t>
  </si>
  <si>
    <t>/funding-round/8e8f05b14146be763d1ed77e5fa5cde3</t>
  </si>
  <si>
    <t>/Organization/Interactive-Supercomputing</t>
  </si>
  <si>
    <t>Interactive Supercomputing</t>
  </si>
  <si>
    <t>http://www.interactivsupercomputing.com</t>
  </si>
  <si>
    <t>/organization/docady</t>
  </si>
  <si>
    <t>/funding-round/e70a49c82359d34cc0fa53e8fcd86ba6</t>
  </si>
  <si>
    <t>/Organization/Interactive-Tko</t>
  </si>
  <si>
    <t>Interactive TKO</t>
  </si>
  <si>
    <t>http://www.itko.com</t>
  </si>
  <si>
    <t>/organization/docalytics</t>
  </si>
  <si>
    <t>/funding-round/0c67a382425ca8aaf40841c74fe1e312</t>
  </si>
  <si>
    <t>/Organization/Interactivos</t>
  </si>
  <si>
    <t>Interactivos.net</t>
  </si>
  <si>
    <t>http://www.interactivos.net</t>
  </si>
  <si>
    <t>Consulting|Social Media</t>
  </si>
  <si>
    <t>Rubí</t>
  </si>
  <si>
    <t>/funding-round/f5262d0a7d3e39df074205a6ef74e615</t>
  </si>
  <si>
    <t>/Organization/Interana</t>
  </si>
  <si>
    <t>Interana</t>
  </si>
  <si>
    <t>http://www.interana.com</t>
  </si>
  <si>
    <t>Analytics|Business Analytics</t>
  </si>
  <si>
    <t>/organization/docasap</t>
  </si>
  <si>
    <t>/funding-round/f017b94a658ec7dfd3f08b4640f2bae3</t>
  </si>
  <si>
    <t>/Organization/Interatlas</t>
  </si>
  <si>
    <t>InterAtlas</t>
  </si>
  <si>
    <t>http://www.interatlas.fr</t>
  </si>
  <si>
    <t>3D|Maps|Photography</t>
  </si>
  <si>
    <t>/organization/docbookmd</t>
  </si>
  <si>
    <t>/funding-round/9ca5338b135763fbbffd3885cc640d54</t>
  </si>
  <si>
    <t>/Organization/Interaxon</t>
  </si>
  <si>
    <t>InteraXon</t>
  </si>
  <si>
    <t>http://interaxon.ca</t>
  </si>
  <si>
    <t>/funding-round/c6266f28858256c5d88f133450e12a80</t>
  </si>
  <si>
    <t>21/07/2013</t>
  </si>
  <si>
    <t>/Organization/Interbank-Fx</t>
  </si>
  <si>
    <t>Interbank FX</t>
  </si>
  <si>
    <t>http://www.ibfx.com</t>
  </si>
  <si>
    <t>/organization/doccenter</t>
  </si>
  <si>
    <t>/funding-round/51fedf62920401bc52d27ad4a370fd6b</t>
  </si>
  <si>
    <t>/Organization/Interbill-Corporation</t>
  </si>
  <si>
    <t>Interbill Corporation</t>
  </si>
  <si>
    <t>http://www.interbill.com/</t>
  </si>
  <si>
    <t>/organization/docdoc-com</t>
  </si>
  <si>
    <t>/funding-round/267c90dcbe0721fa5d5facf0a692b8f4</t>
  </si>
  <si>
    <t>/Organization/Intercast-Networks</t>
  </si>
  <si>
    <t>Intercast Networks</t>
  </si>
  <si>
    <t>/organization/docdoc-ru</t>
  </si>
  <si>
    <t>/funding-round/7f5f4ebc3b5d1592ee22b43d4f158a0b</t>
  </si>
  <si>
    <t>/Organization/Intercasting</t>
  </si>
  <si>
    <t>Intercasting</t>
  </si>
  <si>
    <t>http://www.intercastingcorp.com</t>
  </si>
  <si>
    <t>Mobile|Social Network Media|Wireless</t>
  </si>
  <si>
    <t>/organization/docea-power</t>
  </si>
  <si>
    <t>/funding-round/cc007fe991a064341195161ee677a92c</t>
  </si>
  <si>
    <t>/Organization/Intercell-Biomedical-Research-Development-Ag</t>
  </si>
  <si>
    <t>Intercell</t>
  </si>
  <si>
    <t>http://www.intercell.com</t>
  </si>
  <si>
    <t>/organization/docebo</t>
  </si>
  <si>
    <t>/funding-round/3b40199c387d7e2984384987dd7338e2</t>
  </si>
  <si>
    <t>/Organization/Intercept-Pharmaceuticals</t>
  </si>
  <si>
    <t>Intercept Pharmaceuticals</t>
  </si>
  <si>
    <t>http://www.interceptpharma.com</t>
  </si>
  <si>
    <t>/funding-round/725e177e1df814ab0a60239ccd6baf89</t>
  </si>
  <si>
    <t>/Organization/Intercity</t>
  </si>
  <si>
    <t>Intercity</t>
  </si>
  <si>
    <t>http://intercityrentacar.com/</t>
  </si>
  <si>
    <t>Tuzla</t>
  </si>
  <si>
    <t>/funding-round/7265efb870c7da039f98e26a32ae006f</t>
  </si>
  <si>
    <t>30/07/2006</t>
  </si>
  <si>
    <t>/Organization/Interclick</t>
  </si>
  <si>
    <t>interclick</t>
  </si>
  <si>
    <t>http://www.interclick.com</t>
  </si>
  <si>
    <t>/organization/docforyou</t>
  </si>
  <si>
    <t>/funding-round/360d9891b2617d1a903530af8c12aec6</t>
  </si>
  <si>
    <t>/Organization/Intercloud</t>
  </si>
  <si>
    <t>InterCloud</t>
  </si>
  <si>
    <t>http://www.intercloud.com</t>
  </si>
  <si>
    <t>/organization/docin</t>
  </si>
  <si>
    <t>/funding-round/14ce8e43edbb953d533914b85b599e87</t>
  </si>
  <si>
    <t>/Organization/Intercloud-Systems</t>
  </si>
  <si>
    <t>Intercloud Systems</t>
  </si>
  <si>
    <t>http://intercloudsys.com</t>
  </si>
  <si>
    <t>/funding-round/a22b01355e8b57fb4f471089aeb6937c</t>
  </si>
  <si>
    <t>/Organization/Intercom</t>
  </si>
  <si>
    <t>Intercom</t>
  </si>
  <si>
    <t>http://www.intercom.io</t>
  </si>
  <si>
    <t>/organization/docircuits</t>
  </si>
  <si>
    <t>/funding-round/60b0284e6fc630d791252435d3e1cb4b</t>
  </si>
  <si>
    <t>/Organization/Intercommunity-Cancer-Centers-Of-America</t>
  </si>
  <si>
    <t>Intercommunity Cancer Centers of America</t>
  </si>
  <si>
    <t>/organization/docitt</t>
  </si>
  <si>
    <t>/funding-round/5d3a38bcfffa800ac26c2e32c253590f</t>
  </si>
  <si>
    <t>/Organization/Intercomp</t>
  </si>
  <si>
    <t>Intercomp</t>
  </si>
  <si>
    <t>/organization/docker</t>
  </si>
  <si>
    <t>/funding-round/2ce499378e299bd8eb972bf9998d8c8f</t>
  </si>
  <si>
    <t>/Organization/Interconnect-Media-Network-Systems</t>
  </si>
  <si>
    <t>Interconnect Media Network Systems</t>
  </si>
  <si>
    <t>http://www.simultv.com</t>
  </si>
  <si>
    <t>Selma</t>
  </si>
  <si>
    <t>/funding-round/2fedc9fefa2cfa541e8d4b00a1d23cff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funding-round/3c6e1d91cce8660500ec1cfc9d5f0bcd</t>
  </si>
  <si>
    <t>/Organization/Intercrowd</t>
  </si>
  <si>
    <t>INTERCROWD</t>
  </si>
  <si>
    <t>http://www.intecrowd.com/</t>
  </si>
  <si>
    <t>/funding-round/7d607b935d55a76a35b99469504ff614</t>
  </si>
  <si>
    <t>/Organization/Intercytex-Group</t>
  </si>
  <si>
    <t>Intercytex Group</t>
  </si>
  <si>
    <t>http://www.intercytex.com</t>
  </si>
  <si>
    <t>/funding-round/8f1503f3ef4f76ba8d0291f3cebfce16</t>
  </si>
  <si>
    <t>/Organization/Interesante-Com</t>
  </si>
  <si>
    <t>Interesante.com</t>
  </si>
  <si>
    <t>http://interesante.com</t>
  </si>
  <si>
    <t>/organization/dockphp</t>
  </si>
  <si>
    <t>/funding-round/0e86b6ac48cd255bcb630ccbba6a03be</t>
  </si>
  <si>
    <t>/Organization/Interested</t>
  </si>
  <si>
    <t>Interested</t>
  </si>
  <si>
    <t>/organization/dockwa-</t>
  </si>
  <si>
    <t>/funding-round/4d36aedaadf8747beea568da78decf73</t>
  </si>
  <si>
    <t>/Organization/Interex</t>
  </si>
  <si>
    <t>InterEx</t>
  </si>
  <si>
    <t>/funding-round/f968654f87f515e102bbd6a2cd85f8f0</t>
  </si>
  <si>
    <t>/Organization/Interface-Biologics</t>
  </si>
  <si>
    <t>Interface Biologics, Inc.</t>
  </si>
  <si>
    <t>http://www.interfacebiologics.com</t>
  </si>
  <si>
    <t>/organization/doclogix</t>
  </si>
  <si>
    <t>/funding-round/62d454231eeabd5c78080a7d8e96c81f</t>
  </si>
  <si>
    <t>25/02/2003</t>
  </si>
  <si>
    <t>/Organization/Interface-Foundry</t>
  </si>
  <si>
    <t>Kip</t>
  </si>
  <si>
    <t>http://interfacefoundry.com</t>
  </si>
  <si>
    <t>13-05-2014</t>
  </si>
  <si>
    <t>/funding-round/9996c2162a5ba1b765d7040858b50c80</t>
  </si>
  <si>
    <t>/Organization/Interface-Masters</t>
  </si>
  <si>
    <t>Interface Masters</t>
  </si>
  <si>
    <t>http://www.interfacemasters.com</t>
  </si>
  <si>
    <t>/organization/docmein</t>
  </si>
  <si>
    <t>/funding-round/5aea6e3bde4f90bec1fe80f9c567ddc9</t>
  </si>
  <si>
    <t>/Organization/Interface-Security-Systems</t>
  </si>
  <si>
    <t>Interface Security Systems</t>
  </si>
  <si>
    <t>http://www.interfacesystems.com</t>
  </si>
  <si>
    <t>/funding-round/a704bc82b2662d478a9584630a7cc99d</t>
  </si>
  <si>
    <t>/Organization/Interface21</t>
  </si>
  <si>
    <t>Interface21</t>
  </si>
  <si>
    <t>http://spring.io</t>
  </si>
  <si>
    <t>/organization/doconyou</t>
  </si>
  <si>
    <t>/funding-round/edb9ad7a17b45908d4ee6568c57e40f0</t>
  </si>
  <si>
    <t>/Organization/Interfocus-Inc</t>
  </si>
  <si>
    <t>PatPat</t>
  </si>
  <si>
    <t>http://www.patpat.com</t>
  </si>
  <si>
    <t>/organization/docphin</t>
  </si>
  <si>
    <t>/funding-round/68925a3721b1ef55d81cb6c1602210e9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funding-round/9c3042af5f02a09fe3de1e655030be82</t>
  </si>
  <si>
    <t>/Organization/Intergeneraciones-Servicios</t>
  </si>
  <si>
    <t>Intergeneraciones Servicios</t>
  </si>
  <si>
    <t>http://www.intergeneraciones.es</t>
  </si>
  <si>
    <t>Almeria</t>
  </si>
  <si>
    <t>Almería</t>
  </si>
  <si>
    <t>/organization/docplanner</t>
  </si>
  <si>
    <t>/funding-round/80fc43d23aa9d14ad7743e5035aa42db</t>
  </si>
  <si>
    <t>/Organization/Intergloss-Com</t>
  </si>
  <si>
    <t>Intergloss</t>
  </si>
  <si>
    <t>http://intergloss.com</t>
  </si>
  <si>
    <t>Beauty|Cosmetics|E-Commerce|Reviews and Recommendations</t>
  </si>
  <si>
    <t>/funding-round/ad1ba9fff6b199b4d75e643c90ab034e</t>
  </si>
  <si>
    <t>/Organization/Interhyp</t>
  </si>
  <si>
    <t>Interhyp</t>
  </si>
  <si>
    <t>http://www.interhyp.de</t>
  </si>
  <si>
    <t>Banking|Consulting|Financial Services</t>
  </si>
  <si>
    <t>/funding-round/ff406cd7b2291ce203c47bb277883478</t>
  </si>
  <si>
    <t>/Organization/Interior-Define</t>
  </si>
  <si>
    <t>Interior Define</t>
  </si>
  <si>
    <t>http://www.interiordefine.com</t>
  </si>
  <si>
    <t>/organization/docplexus</t>
  </si>
  <si>
    <t>/funding-round/8213ed341970f32d7e908ac963803e75</t>
  </si>
  <si>
    <t>/Organization/Interkrin</t>
  </si>
  <si>
    <t>InteKrin</t>
  </si>
  <si>
    <t>http://www.intekrin.com</t>
  </si>
  <si>
    <t>/organization/docracy</t>
  </si>
  <si>
    <t>/funding-round/8e394b67ffa25130a247d337720336ba</t>
  </si>
  <si>
    <t>/Organization/Interkuler</t>
  </si>
  <si>
    <t>Interkuler</t>
  </si>
  <si>
    <t>http://www.interkuler.com/</t>
  </si>
  <si>
    <t>/funding-round/e97de3187da98d88cad668aa3ec8f612</t>
  </si>
  <si>
    <t>/Organization/Interlace-Medical</t>
  </si>
  <si>
    <t>Interlace Medical</t>
  </si>
  <si>
    <t>http://www.interlacemedical.com</t>
  </si>
  <si>
    <t>/organization/docrun</t>
  </si>
  <si>
    <t>/funding-round/2ea577bca72d5f00dd8a4ee88bd54ce3</t>
  </si>
  <si>
    <t>/Organization/Interland-Inc</t>
  </si>
  <si>
    <t>Interland</t>
  </si>
  <si>
    <t>http://interland.net/</t>
  </si>
  <si>
    <t>Computers|Networking|Web Hosting</t>
  </si>
  <si>
    <t>/funding-round/31d8e0460ef044c6089eac33c12d0685</t>
  </si>
  <si>
    <t>/Organization/Interleukin-Genetics</t>
  </si>
  <si>
    <t>Interleukin Genetics</t>
  </si>
  <si>
    <t>http://www.ilgenetics.com</t>
  </si>
  <si>
    <t>/funding-round/ea83b60668895a2abff564de2d955e18</t>
  </si>
  <si>
    <t>/Organization/Interliant</t>
  </si>
  <si>
    <t>Interliant</t>
  </si>
  <si>
    <t>http://www.interliant.com/</t>
  </si>
  <si>
    <t>/organization/docsea</t>
  </si>
  <si>
    <t>/funding-round/4fce7599d1872f48b6fe18068facb500</t>
  </si>
  <si>
    <t>19/12/2007</t>
  </si>
  <si>
    <t>/Organization/Interlink-Networks</t>
  </si>
  <si>
    <t>Interlink Networks</t>
  </si>
  <si>
    <t>http://www.interlinknetworks.com/</t>
  </si>
  <si>
    <t>/organization/docsend</t>
  </si>
  <si>
    <t>/funding-round/449c21b8acee38d1968ae07adbe30ce9</t>
  </si>
  <si>
    <t>/Organization/Interlude</t>
  </si>
  <si>
    <t>Interlude</t>
  </si>
  <si>
    <t>http://www.interlude.fm</t>
  </si>
  <si>
    <t>Entertainment|Games|Media|Product Development Services|Video</t>
  </si>
  <si>
    <t>/organization/docsink</t>
  </si>
  <si>
    <t>/funding-round/f3ea51e955a7d4e8dd42c0f45a8b1f33</t>
  </si>
  <si>
    <t>/Organization/Intermap-Technologies</t>
  </si>
  <si>
    <t>Intermap Technologies</t>
  </si>
  <si>
    <t>http://www.intermap.com</t>
  </si>
  <si>
    <t>Geospatial|Location Based Services|Risk Management</t>
  </si>
  <si>
    <t>16-07-2004</t>
  </si>
  <si>
    <t>/organization/docsolid</t>
  </si>
  <si>
    <t>/funding-round/7ca291874da8d14e9b7be9958d8bc283</t>
  </si>
  <si>
    <t>/Organization/Intermed-Discovery</t>
  </si>
  <si>
    <t>InterMed Discovery</t>
  </si>
  <si>
    <t>http://www.intermed-discovery.com</t>
  </si>
  <si>
    <t>/organization/docspera</t>
  </si>
  <si>
    <t>/funding-round/0e49ac9786a4091b30313b94850a3a0b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docstoc</t>
  </si>
  <si>
    <t>/funding-round/da66288fb6bc3120a59c6227f1187b8c</t>
  </si>
  <si>
    <t>/Organization/Intermetro-Communications</t>
  </si>
  <si>
    <t>InterMetro Communications</t>
  </si>
  <si>
    <t>http://www.intermetro.net</t>
  </si>
  <si>
    <t>Simi Valley</t>
  </si>
  <si>
    <t>/funding-round/ecdd3580731e988ddd4097dc824cc473</t>
  </si>
  <si>
    <t>/Organization/Intermex</t>
  </si>
  <si>
    <t>Intermex</t>
  </si>
  <si>
    <t>http://intermexonline.com/</t>
  </si>
  <si>
    <t>P2P Money Transfer|Services</t>
  </si>
  <si>
    <t>/organization/doctible</t>
  </si>
  <si>
    <t>/funding-round/fcf3c943ec0b24218d90181108735259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doctolib</t>
  </si>
  <si>
    <t>/funding-round/0480f8ea314dc59dd1824b065529b858</t>
  </si>
  <si>
    <t>/Organization/Intermixmedia</t>
  </si>
  <si>
    <t>Intermix Media</t>
  </si>
  <si>
    <t>/funding-round/8866bfd12fe6b0463d8c360a760ee868</t>
  </si>
  <si>
    <t>/Organization/Intermolecular</t>
  </si>
  <si>
    <t>Intermolecular</t>
  </si>
  <si>
    <t>http://www.intermolecular.com</t>
  </si>
  <si>
    <t>/funding-round/ebc5cc3587967ef5fa356332690ccc49</t>
  </si>
  <si>
    <t>/Organization/Intern-Avenue</t>
  </si>
  <si>
    <t>Intern Avenue</t>
  </si>
  <si>
    <t>https://www.internavenue.com</t>
  </si>
  <si>
    <t>Career Management|Human Resources|Recruiting|Software</t>
  </si>
  <si>
    <t>/organization/doctor-at-work</t>
  </si>
  <si>
    <t>/funding-round/3c88c20caa8cda4c2d738de3637b4168</t>
  </si>
  <si>
    <t>/Organization/Intern-Inc</t>
  </si>
  <si>
    <t>Intern</t>
  </si>
  <si>
    <t>http://interninc.com</t>
  </si>
  <si>
    <t>Charter Schools|Networking</t>
  </si>
  <si>
    <t>/funding-round/4cc381fedbb5d53fa93f094ff82a2ece</t>
  </si>
  <si>
    <t>/Organization/Intern-Latin-America</t>
  </si>
  <si>
    <t>Intern Latin America</t>
  </si>
  <si>
    <t>http://www.theinterngroup.com</t>
  </si>
  <si>
    <t>/funding-round/76f61ebb7a379f32da46219f80a09230</t>
  </si>
  <si>
    <t>/Organization/Interna-Technologies</t>
  </si>
  <si>
    <t>InteRNA Technologies</t>
  </si>
  <si>
    <t>http://www.interna-technologies.com/contact.php</t>
  </si>
  <si>
    <t>/organization/doctor-com</t>
  </si>
  <si>
    <t>/funding-round/fe319b94f06cde573b4d426b3303ffab</t>
  </si>
  <si>
    <t>/Organization/Internal-Gaming</t>
  </si>
  <si>
    <t>Internal Gaming</t>
  </si>
  <si>
    <t>http://internalgaminglive.weebly.com</t>
  </si>
  <si>
    <t>/organization/doctor-direct</t>
  </si>
  <si>
    <t>/funding-round/f5acb78a4dc121a7bca0800631081ebe</t>
  </si>
  <si>
    <t>/Organization/Internate-Machine-Corporation</t>
  </si>
  <si>
    <t>Internate Machine Corporation</t>
  </si>
  <si>
    <t>http://internetmachines.com/</t>
  </si>
  <si>
    <t>/organization/doctor-driven-systems</t>
  </si>
  <si>
    <t>/funding-round/3464ff17746656530feb2254ffed8642</t>
  </si>
  <si>
    <t>/Organization/International-Barrier-Technology</t>
  </si>
  <si>
    <t>International Barrier Technology</t>
  </si>
  <si>
    <t>http://www.intlbarrier.com</t>
  </si>
  <si>
    <t>Watkins</t>
  </si>
  <si>
    <t>/organization/doctor-evidence</t>
  </si>
  <si>
    <t>/funding-round/f471d01c5332fd40525e5dc676d17443</t>
  </si>
  <si>
    <t>/Organization/International-Battery</t>
  </si>
  <si>
    <t>International Battery</t>
  </si>
  <si>
    <t>http://www.internationalbattery.com</t>
  </si>
  <si>
    <t>/organization/doctor-fun</t>
  </si>
  <si>
    <t>/funding-round/df852e50bd95ad137360701cc85ee8c2</t>
  </si>
  <si>
    <t>/Organization/International-Biomass-Group</t>
  </si>
  <si>
    <t>International Biomass Group</t>
  </si>
  <si>
    <t>/organization/doctor-insta</t>
  </si>
  <si>
    <t>/funding-round/678e15c4d77074aa0fc9837ff62bf1cc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doctor-jackson</t>
  </si>
  <si>
    <t>/funding-round/2b30a4781289f35550c5f57feb708d22</t>
  </si>
  <si>
    <t>/Organization/International-Coffee-Group</t>
  </si>
  <si>
    <t>International Coffee Group</t>
  </si>
  <si>
    <t>Coffee|Consumer Goods|Productivity</t>
  </si>
  <si>
    <t>/organization/doctor-kinetic</t>
  </si>
  <si>
    <t>/funding-round/04ce509efd4488af7149b06cdb249171</t>
  </si>
  <si>
    <t>/Organization/International-Coiffeurs-Education</t>
  </si>
  <si>
    <t>International Coiffeurs' Education</t>
  </si>
  <si>
    <t>/funding-round/b407ed3ea21bdfd605c206d677cbb881</t>
  </si>
  <si>
    <t>/Organization/International-Communications-Corp</t>
  </si>
  <si>
    <t>International Communications Corp</t>
  </si>
  <si>
    <t>http://intcomcorp.com</t>
  </si>
  <si>
    <t>/organization/doctor-on-demand</t>
  </si>
  <si>
    <t>/funding-round/39ca117dc1fdd7fd3274b5ae1ed5d8a1</t>
  </si>
  <si>
    <t>/Organization/International-Consumer-Products</t>
  </si>
  <si>
    <t>International Consumer Products</t>
  </si>
  <si>
    <t>http://icpvn.com/</t>
  </si>
  <si>
    <t>/funding-round/4f25f3cf7136bf9c00f7aab36c865e68</t>
  </si>
  <si>
    <t>/Organization/International-Electronics-Exchange</t>
  </si>
  <si>
    <t>International Electronics Exchange</t>
  </si>
  <si>
    <t>22-06-2014</t>
  </si>
  <si>
    <t>/funding-round/f3e0bb0e4eb2213f83f0b474320df682</t>
  </si>
  <si>
    <t>/Organization/International-Fitness-Holdings</t>
  </si>
  <si>
    <t>International Fitness Holdings</t>
  </si>
  <si>
    <t>http://www.ifhinc.ca/</t>
  </si>
  <si>
    <t>/organization/doctor-wealth</t>
  </si>
  <si>
    <t>/funding-round/2fe69f7fde77f6c074d822b5b11a7f34</t>
  </si>
  <si>
    <t>/Organization/International-Gaming-League</t>
  </si>
  <si>
    <t>International Gaming League</t>
  </si>
  <si>
    <t>http://www.playigl.com</t>
  </si>
  <si>
    <t>/organization/doctoratwork-com</t>
  </si>
  <si>
    <t>/funding-round/4914c386a878b688b64a12ed0fa99a6c</t>
  </si>
  <si>
    <t>/Organization/International-Gold-Mining-Coperation</t>
  </si>
  <si>
    <t>International Gold Mining Coperation</t>
  </si>
  <si>
    <t>http://www.imcgood.com</t>
  </si>
  <si>
    <t>/funding-round/d281c657ee806c46bbe54634c411e7b2</t>
  </si>
  <si>
    <t>/Organization/International-Institute-For-Nanotechnology</t>
  </si>
  <si>
    <t>International Institute for Nanotechnology</t>
  </si>
  <si>
    <t>http://www.iinano.org/</t>
  </si>
  <si>
    <t>/funding-round/d6593d5fb7fb92cb6f61f70ceb345024</t>
  </si>
  <si>
    <t>/Organization/International-Isotopes</t>
  </si>
  <si>
    <t>International Isotopes</t>
  </si>
  <si>
    <t>http://intisoid.com</t>
  </si>
  <si>
    <t>/funding-round/e5a7ff5f67e23a5aeaf3bb9259f695c4</t>
  </si>
  <si>
    <t>/Organization/International-Liars-Poker-Association</t>
  </si>
  <si>
    <t>International Liars Poker Association</t>
  </si>
  <si>
    <t>http://www.liarspoker.com</t>
  </si>
  <si>
    <t>27-11-2007</t>
  </si>
  <si>
    <t>/organization/doctorbase</t>
  </si>
  <si>
    <t>/funding-round/a69d1f1c6fe0674b6c5b192741e4b2c9</t>
  </si>
  <si>
    <t>/Organization/International-Network-For-Outcomes-Research-Inor</t>
  </si>
  <si>
    <t>International Network for Outcomes Research(INOR)</t>
  </si>
  <si>
    <t>http://inoroutcomes.com</t>
  </si>
  <si>
    <t>/organization/doctorc</t>
  </si>
  <si>
    <t>/funding-round/c19b35b5f2036db6596321dafd7d9aa0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doctorcom</t>
  </si>
  <si>
    <t>/funding-round/732ba3fc75e3bdac1505066269ab8235</t>
  </si>
  <si>
    <t>/Organization/International-Pet-Grooming-Academy</t>
  </si>
  <si>
    <t>International Pet Grooming Academy</t>
  </si>
  <si>
    <t>/organization/doctorfun-entertainment-ltd</t>
  </si>
  <si>
    <t>/funding-round/97f73321b99a31e1ea1f23d3ea2589f3</t>
  </si>
  <si>
    <t>/Organization/International-Sportsbook</t>
  </si>
  <si>
    <t>International Sportsbook</t>
  </si>
  <si>
    <t>Entertainment|Internet|Mobile|Sports</t>
  </si>
  <si>
    <t>/organization/doctoriya</t>
  </si>
  <si>
    <t>/funding-round/d2b67d3158142622183e5ac0df1531d4</t>
  </si>
  <si>
    <t>/Organization/International-Star-Inc</t>
  </si>
  <si>
    <t>International Star Inc</t>
  </si>
  <si>
    <t>http://www.ilstholdings.com/</t>
  </si>
  <si>
    <t>14-09-2015</t>
  </si>
  <si>
    <t>/organization/doctors-beck-stone-international-pet-hospitals</t>
  </si>
  <si>
    <t>/funding-round/14f71205a67a6833544d677f104d6dc5</t>
  </si>
  <si>
    <t>/Organization/International-Stem-Cell-Corporation</t>
  </si>
  <si>
    <t>International Stem Cell Corporation</t>
  </si>
  <si>
    <t>http://internationalstemcell.com</t>
  </si>
  <si>
    <t>/funding-round/23509ec84031d20fcfa391f9ce0e19df</t>
  </si>
  <si>
    <t>/Organization/International-Telematics</t>
  </si>
  <si>
    <t>International Telematics</t>
  </si>
  <si>
    <t>http://internationaltelematics.com</t>
  </si>
  <si>
    <t>Health Diagnostics|Manufacturing</t>
  </si>
  <si>
    <t>/organization/doctors-together</t>
  </si>
  <si>
    <t>/funding-round/d57db79190b472c4367319944bd7f14f</t>
  </si>
  <si>
    <t>/Organization/International-Therapeutics</t>
  </si>
  <si>
    <t>International Therapeutics</t>
  </si>
  <si>
    <t>http://www.internationaltherapeutics.com/</t>
  </si>
  <si>
    <t>/organization/doctory</t>
  </si>
  <si>
    <t>/funding-round/b99d2527ac4dbd1a2fc4fe7adc904167</t>
  </si>
  <si>
    <t>/Organization/International-Thermodyne</t>
  </si>
  <si>
    <t>International ThermoDyne</t>
  </si>
  <si>
    <t>http://www.itlthermodyne.com</t>
  </si>
  <si>
    <t>/organization/doctrackr</t>
  </si>
  <si>
    <t>/funding-round/30f5f0bdcb0724a162f4d25c99a90f45</t>
  </si>
  <si>
    <t>/Organization/International-Youth-Organization</t>
  </si>
  <si>
    <t>International Youth Organization</t>
  </si>
  <si>
    <t>http://www.iyonewark.org/</t>
  </si>
  <si>
    <t>/funding-round/d3a41a124b96c0a14903b7b3fb47de36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doctree</t>
  </si>
  <si>
    <t>/funding-round/107f833d66b45c2b50b04e91f7eca8ce</t>
  </si>
  <si>
    <t>/Organization/Interneer</t>
  </si>
  <si>
    <t>Interneer</t>
  </si>
  <si>
    <t>http://www.interneer.com</t>
  </si>
  <si>
    <t>/funding-round/a5cd0d2d8ea90f150d663f0e323701ce</t>
  </si>
  <si>
    <t>/Organization/Internet-America-Inc</t>
  </si>
  <si>
    <t>Internet America, Inc.</t>
  </si>
  <si>
    <t>http://www.internetamerica.com</t>
  </si>
  <si>
    <t>/organization/doculogy</t>
  </si>
  <si>
    <t>/funding-round/eb48e3e55e50706dc863e0ac8dc44c0b</t>
  </si>
  <si>
    <t>/Organization/Internet-Broadcasting</t>
  </si>
  <si>
    <t>Internet Broadcasting</t>
  </si>
  <si>
    <t>http://www.ibsys.com</t>
  </si>
  <si>
    <t>/organization/doculynx</t>
  </si>
  <si>
    <t>/funding-round/1615cc31ee145bd584154dfe7161f140</t>
  </si>
  <si>
    <t>/Organization/Internet-College-Internation-S-L</t>
  </si>
  <si>
    <t>Internet college internation S.L.</t>
  </si>
  <si>
    <t>http://www.i-college.es</t>
  </si>
  <si>
    <t>Marbella</t>
  </si>
  <si>
    <t>/organization/documaster</t>
  </si>
  <si>
    <t>/funding-round/6a4f252b006b89b7e6bb22468bb57537</t>
  </si>
  <si>
    <t>/Organization/Internet-Commerce-Corporation</t>
  </si>
  <si>
    <t>Internet Commerce Corporation</t>
  </si>
  <si>
    <t>http://www.icc.net/</t>
  </si>
  <si>
    <t>/organization/document-agility</t>
  </si>
  <si>
    <t>/funding-round/df26db356b7527fb2a5bcc8f9528d67c</t>
  </si>
  <si>
    <t>/Organization/Internet-Connectivity-Group</t>
  </si>
  <si>
    <t>Internet Connectivity Group</t>
  </si>
  <si>
    <t>http://internetconnectivitygroup.com</t>
  </si>
  <si>
    <t>/organization/document-depository-corporation</t>
  </si>
  <si>
    <t>/funding-round/030f7cfd4ff207b33cbf64f5c8075265</t>
  </si>
  <si>
    <t>/Organization/Internet-Gold-Golden-Lines</t>
  </si>
  <si>
    <t>Internet Gold - Golden Lines</t>
  </si>
  <si>
    <t>http://www.igld.com</t>
  </si>
  <si>
    <t>/organization/document-direct</t>
  </si>
  <si>
    <t>/funding-round/3f8580c7f0ad015f097880809a70efe3</t>
  </si>
  <si>
    <t>/Organization/Internet-Identity</t>
  </si>
  <si>
    <t>IID</t>
  </si>
  <si>
    <t>http://www.internetidentity.com</t>
  </si>
  <si>
    <t>Fraud Detection|Identity|Security|Spam Filtering</t>
  </si>
  <si>
    <t>/organization/document-security-systems</t>
  </si>
  <si>
    <t>/funding-round/1c5b3a1abe059cc58a2cf07c3203ed73</t>
  </si>
  <si>
    <t>/Organization/Internet-Mall</t>
  </si>
  <si>
    <t>Internet Mall</t>
  </si>
  <si>
    <t>http://mall.cz</t>
  </si>
  <si>
    <t>/funding-round/2acecedcf52de0e480b46ae907a9557a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funding-round/40d6b7ac29830807dafed980ef2e6693</t>
  </si>
  <si>
    <t>/Organization/Internet-Marketing-Inc</t>
  </si>
  <si>
    <t>Internet Marketing Inc</t>
  </si>
  <si>
    <t>http://www.internetmarketinginc.com</t>
  </si>
  <si>
    <t>/funding-round/61846e449cb9f7788616a15e5e437644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funding-round/a8f2d8c6309c5dd7c0b7c337c23965d4</t>
  </si>
  <si>
    <t>/Organization/Internet-Motors-Corp</t>
  </si>
  <si>
    <t>Internet Motors Corp.</t>
  </si>
  <si>
    <t>http://www.im.com/</t>
  </si>
  <si>
    <t>Automotive|SaaS|Services</t>
  </si>
  <si>
    <t>/funding-round/ca1d57bb02b2a770cf27b958f521b381</t>
  </si>
  <si>
    <t>/Organization/Internet-Pawn</t>
  </si>
  <si>
    <t>Internet Pawn</t>
  </si>
  <si>
    <t>http://internetpawn.com</t>
  </si>
  <si>
    <t>/organization/documentcloud</t>
  </si>
  <si>
    <t>/funding-round/aedb7ed93eaf06094a57766a2a05d0c0</t>
  </si>
  <si>
    <t>/Organization/Internet-Pipeline</t>
  </si>
  <si>
    <t>iPipeline</t>
  </si>
  <si>
    <t>http://www.ipipeline.com</t>
  </si>
  <si>
    <t>29-10-1995</t>
  </si>
  <si>
    <t>/funding-round/c9eaeec0fc8522585e1a2acb571972a4</t>
  </si>
  <si>
    <t>/Organization/Internet-Reit</t>
  </si>
  <si>
    <t>Internet REIT</t>
  </si>
  <si>
    <t>http://www.ireit.com</t>
  </si>
  <si>
    <t>/funding-round/e9b06233b833915bbe6631a6eea31ed8</t>
  </si>
  <si>
    <t>/Organization/Internet-Wire</t>
  </si>
  <si>
    <t>Internet Wire</t>
  </si>
  <si>
    <t>http://www.internetwire.de/</t>
  </si>
  <si>
    <t>/organization/documistic</t>
  </si>
  <si>
    <t>/funding-round/e2b0dbda4e41715c0bf18141b31c5acb</t>
  </si>
  <si>
    <t>/Organization/Internetarray</t>
  </si>
  <si>
    <t>InternetArray</t>
  </si>
  <si>
    <t>http://internetarray.com</t>
  </si>
  <si>
    <t>/organization/docurated</t>
  </si>
  <si>
    <t>/funding-round/22bb41babeb7ecd5a6ea25608405dcdb</t>
  </si>
  <si>
    <t>/Organization/Internetcorp</t>
  </si>
  <si>
    <t>InternetCorp</t>
  </si>
  <si>
    <t>http://www.internetcorp.ro</t>
  </si>
  <si>
    <t>/funding-round/4f216d82b03482aa72522a563db27c80</t>
  </si>
  <si>
    <t>/Organization/Internetstores</t>
  </si>
  <si>
    <t>internetstores</t>
  </si>
  <si>
    <t>http://www.internetstores-ag.com</t>
  </si>
  <si>
    <t>/organization/docusign</t>
  </si>
  <si>
    <t>/funding-round/0cbbfd13ac6431d22f6c58406bea313c</t>
  </si>
  <si>
    <t>/Organization/Internetvista</t>
  </si>
  <si>
    <t>InternetVista</t>
  </si>
  <si>
    <t>http://www.internetvista.com</t>
  </si>
  <si>
    <t>/funding-round/3d941fedbe1d27d8a7b9dd92683bdadd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funding-round/538f5bc9cc34a2f1f878926c97baace7</t>
  </si>
  <si>
    <t>/Organization/Interomex-Biopharmaceuticals</t>
  </si>
  <si>
    <t>Interomex BioPharmaceuticals</t>
  </si>
  <si>
    <t>https://www.interomex.com</t>
  </si>
  <si>
    <t>/funding-round/6c26fd16e69053ef765a016520cbf538</t>
  </si>
  <si>
    <t>/Organization/Interpacket</t>
  </si>
  <si>
    <t>InterPacket</t>
  </si>
  <si>
    <t>http://www.interpacket.net/</t>
  </si>
  <si>
    <t>/funding-round/6fc6b707f90379479fa679c8e61b84fe</t>
  </si>
  <si>
    <t>/Organization/Interplay-Entertainment</t>
  </si>
  <si>
    <t>Interplay Entertainment</t>
  </si>
  <si>
    <t>http://www.interplay.com</t>
  </si>
  <si>
    <t>/funding-round/82796dfa4f95707bf1d44a66817337f0</t>
  </si>
  <si>
    <t>/Organization/Interpretive</t>
  </si>
  <si>
    <t>Interpretive</t>
  </si>
  <si>
    <t>https://www.interpretive.io</t>
  </si>
  <si>
    <t>B2B|SaaS|Sales Automation|Startups</t>
  </si>
  <si>
    <t>/funding-round/a850086dcbed2eb5d2e2b064e30c00c5</t>
  </si>
  <si>
    <t>/Organization/Interpretomics</t>
  </si>
  <si>
    <t>InterpretOmics</t>
  </si>
  <si>
    <t>http://www.interpretomics.co</t>
  </si>
  <si>
    <t>16-08-2009</t>
  </si>
  <si>
    <t>/funding-round/aa23dcf94e28c2446f3f8f366ce94321</t>
  </si>
  <si>
    <t>/Organization/Interrad-Medical</t>
  </si>
  <si>
    <t>Interrad Medical</t>
  </si>
  <si>
    <t>http://www.securacath.com</t>
  </si>
  <si>
    <t>/funding-round/bc407568c41407c1352743a6db3b8d2d</t>
  </si>
  <si>
    <t>/Organization/Interresolve</t>
  </si>
  <si>
    <t>InterResolve</t>
  </si>
  <si>
    <t>http://www.interresolve.co.uk</t>
  </si>
  <si>
    <t>Brokers|Insurance|Medical</t>
  </si>
  <si>
    <t>/funding-round/c36e50c70701b1a07d3ea54219d2f9a5</t>
  </si>
  <si>
    <t>/Organization/Interrisk-Solutions</t>
  </si>
  <si>
    <t>InterRisk Solutions</t>
  </si>
  <si>
    <t>http://interrisksolutions.com</t>
  </si>
  <si>
    <t>/funding-round/c7860733e5ee3cce77df30d5499c23eb</t>
  </si>
  <si>
    <t>/Organization/Intersan</t>
  </si>
  <si>
    <t>InterSAN</t>
  </si>
  <si>
    <t>http://www.intersan.net/</t>
  </si>
  <si>
    <t>/funding-round/d2b141fc10b06e5760e0d31e8a71dc54</t>
  </si>
  <si>
    <t>/Organization/Interscope-Technologies</t>
  </si>
  <si>
    <t>Interscope Technologies</t>
  </si>
  <si>
    <t>http://www.interscopetech.com</t>
  </si>
  <si>
    <t>/funding-round/e22d7051730d6674d3bbfafb2993ce76</t>
  </si>
  <si>
    <t>/Organization/Interse</t>
  </si>
  <si>
    <t>Interse</t>
  </si>
  <si>
    <t>http://www.interse.dk</t>
  </si>
  <si>
    <t>/funding-round/f25dbe19aa0072422a239e5518115c4c</t>
  </si>
  <si>
    <t>/Organization/Intersec</t>
  </si>
  <si>
    <t>Intersec</t>
  </si>
  <si>
    <t>http://www.intersec.com</t>
  </si>
  <si>
    <t>/organization/docuspeak</t>
  </si>
  <si>
    <t>/funding-round/04ac3e0317eef58dbf209cabac952738</t>
  </si>
  <si>
    <t>/Organization/Intersect</t>
  </si>
  <si>
    <t>Intersect ENT</t>
  </si>
  <si>
    <t>http://www.intersectent.com</t>
  </si>
  <si>
    <t>/organization/docusphere</t>
  </si>
  <si>
    <t>/funding-round/27d7d7b891df2b743b6c721ce222acfb</t>
  </si>
  <si>
    <t>/Organization/Intersection-Medical-Inc</t>
  </si>
  <si>
    <t>Intersection Medical Inc</t>
  </si>
  <si>
    <t>http://www.intersectionmedical.com</t>
  </si>
  <si>
    <t>/funding-round/5ec02a9f537762534e7311914c204d53</t>
  </si>
  <si>
    <t>/Organization/Intersection-Technologies</t>
  </si>
  <si>
    <t>Intersection Technologies</t>
  </si>
  <si>
    <t>http://fandiexpress.com</t>
  </si>
  <si>
    <t>San Pedro</t>
  </si>
  <si>
    <t>/funding-round/bee07068b0c3e26a06d8a7a88dcbc4d9</t>
  </si>
  <si>
    <t>/Organization/Interset</t>
  </si>
  <si>
    <t>Interset</t>
  </si>
  <si>
    <t>http://interset.com</t>
  </si>
  <si>
    <t>Big Data|Machine Learning|Predictive Analytics</t>
  </si>
  <si>
    <t>/funding-round/c2b9bb4cac4b98a90fb125c9d217b687</t>
  </si>
  <si>
    <t>/Organization/Intersoft-Eurasia</t>
  </si>
  <si>
    <t>Intersoft Eurasia</t>
  </si>
  <si>
    <t>http://intersofteurasia.ru</t>
  </si>
  <si>
    <t>/organization/docusys</t>
  </si>
  <si>
    <t>/funding-round/b34d8c18972fe7b57a0f7db57aac35a0</t>
  </si>
  <si>
    <t>/Organization/Intersperse-Inc</t>
  </si>
  <si>
    <t>Intersperse</t>
  </si>
  <si>
    <t>Digital Media|Marketplaces|Services</t>
  </si>
  <si>
    <t>/organization/docutap</t>
  </si>
  <si>
    <t>/funding-round/069181a63e4df1b7eeb83582cce3a857</t>
  </si>
  <si>
    <t>/Organization/Interspiresubmit</t>
  </si>
  <si>
    <t>interspireSubmit</t>
  </si>
  <si>
    <t>http://www.interspiresubmit.com</t>
  </si>
  <si>
    <t>Advertising|SEO</t>
  </si>
  <si>
    <t>/funding-round/20bd441949c20c47cde177a0b5be00a5</t>
  </si>
  <si>
    <t>/Organization/Interstate-Auto-Auction</t>
  </si>
  <si>
    <t>Interstate Auto Auction</t>
  </si>
  <si>
    <t>http://www.iaa5.com/</t>
  </si>
  <si>
    <t>Auctions</t>
  </si>
  <si>
    <t>16-01-1986</t>
  </si>
  <si>
    <t>/funding-round/7520324a992bbff8a52837e5442dc57c</t>
  </si>
  <si>
    <t>/Organization/Interstate-Data-Usa</t>
  </si>
  <si>
    <t>Interstate Data USA</t>
  </si>
  <si>
    <t>/funding-round/efce671e225b4337b9daff3bb94017f3</t>
  </si>
  <si>
    <t>/Organization/Interstelnet</t>
  </si>
  <si>
    <t>InterStelNet</t>
  </si>
  <si>
    <t>http://www.interstelnet.com</t>
  </si>
  <si>
    <t>/organization/docverse</t>
  </si>
  <si>
    <t>/funding-round/88213668482d9a5a0a20f774ea83463f</t>
  </si>
  <si>
    <t>/Organization/Intersystems</t>
  </si>
  <si>
    <t>Intersystems International</t>
  </si>
  <si>
    <t>http://www.intersystems.net/</t>
  </si>
  <si>
    <t>Industrial|Manufacturing</t>
  </si>
  <si>
    <t>/organization/docvue</t>
  </si>
  <si>
    <t>/funding-round/6cbd3b4eb52b93f91cf7565a67e9355d</t>
  </si>
  <si>
    <t>/Organization/Intertainment-Media</t>
  </si>
  <si>
    <t>Intertainment Media</t>
  </si>
  <si>
    <t>http://www.intertainmentmedia.com</t>
  </si>
  <si>
    <t>/organization/dodoc</t>
  </si>
  <si>
    <t>/funding-round/1b70583c353dd1f7a61af92c180fde0b</t>
  </si>
  <si>
    <t>/Organization/Intertwine</t>
  </si>
  <si>
    <t>Intertwine</t>
  </si>
  <si>
    <t>http://www.intertwine.it</t>
  </si>
  <si>
    <t>Fisciano</t>
  </si>
  <si>
    <t>/funding-round/b0c3e7b1169dc7a39937136053c6a5b0</t>
  </si>
  <si>
    <t>/Organization/Intervalve</t>
  </si>
  <si>
    <t>InterValve</t>
  </si>
  <si>
    <t>http://intervalveinc.com</t>
  </si>
  <si>
    <t>/organization/dodonation</t>
  </si>
  <si>
    <t>/funding-round/ceea452e5d9643d228aa76fcd90d4d2a</t>
  </si>
  <si>
    <t>/Organization/Intervalzero</t>
  </si>
  <si>
    <t>IntervalZero</t>
  </si>
  <si>
    <t>http://www.intervalzero.com</t>
  </si>
  <si>
    <t>/organization/dodreams</t>
  </si>
  <si>
    <t>/funding-round/38a9fa0527bd65e44f8bf7f995d20275</t>
  </si>
  <si>
    <t>/Organization/Intervene</t>
  </si>
  <si>
    <t>InterVene</t>
  </si>
  <si>
    <t>http://intervene-med.com</t>
  </si>
  <si>
    <t>Healthcare Services|Medical Devices|Startups</t>
  </si>
  <si>
    <t>/organization/doesthatmakesense-com</t>
  </si>
  <si>
    <t>/funding-round/f9e90245d3369f16ea741de10c1f3714</t>
  </si>
  <si>
    <t>/Organization/Intervention-Insights</t>
  </si>
  <si>
    <t>Intervention Insights</t>
  </si>
  <si>
    <t>http://www.interventioninsights.com</t>
  </si>
  <si>
    <t>/organization/doforms</t>
  </si>
  <si>
    <t>/funding-round/52f61394b7eb43fd71d6ddbd64efd418</t>
  </si>
  <si>
    <t>/Organization/Interventional-Imaging</t>
  </si>
  <si>
    <t>Interventional Imaging</t>
  </si>
  <si>
    <t>Medical Devices|Medical Professionals</t>
  </si>
  <si>
    <t>/organization/dog-digital</t>
  </si>
  <si>
    <t>/funding-round/ce0b559948e710ce370dc5816e7746a3</t>
  </si>
  <si>
    <t>/Organization/Interventional-Spine</t>
  </si>
  <si>
    <t>Interventional Spine</t>
  </si>
  <si>
    <t>http://www.i-spineinc.com</t>
  </si>
  <si>
    <t>/organization/dogecoin</t>
  </si>
  <si>
    <t>/funding-round/f32bdd9d9e9fd0977e88bdf00b560415</t>
  </si>
  <si>
    <t>/Organization/Interview</t>
  </si>
  <si>
    <t>Interview</t>
  </si>
  <si>
    <t>http://www.interview-efm.com</t>
  </si>
  <si>
    <t>/organization/dogeo</t>
  </si>
  <si>
    <t>/funding-round/ffc62df8677489315b5671d44215abf0</t>
  </si>
  <si>
    <t>/Organization/Interview-Master</t>
  </si>
  <si>
    <t>Interview Master</t>
  </si>
  <si>
    <t>http://www.interviewmaster.in</t>
  </si>
  <si>
    <t>Curated Web|Human Resources|Recruiting</t>
  </si>
  <si>
    <t>/organization/dogetipbot</t>
  </si>
  <si>
    <t>/funding-round/7cd2a3f714ac69b0c3fb5233143259f5</t>
  </si>
  <si>
    <t>/Organization/Interview-Rocket</t>
  </si>
  <si>
    <t>Interview Rocket</t>
  </si>
  <si>
    <t>http://interviewrocket.com</t>
  </si>
  <si>
    <t>/organization/doggy-co</t>
  </si>
  <si>
    <t>/funding-round/82014d02f5a354e5e7d844ce701a2e1e</t>
  </si>
  <si>
    <t>/Organization/Interviewbest</t>
  </si>
  <si>
    <t>InterviewBest</t>
  </si>
  <si>
    <t>http://www.interviewbest.com</t>
  </si>
  <si>
    <t>Consulting|Search</t>
  </si>
  <si>
    <t>/organization/doggyloot</t>
  </si>
  <si>
    <t>/funding-round/58c334c96c8a5db52637734b1637d0ea</t>
  </si>
  <si>
    <t>/Organization/Interviewed</t>
  </si>
  <si>
    <t>Interviewed</t>
  </si>
  <si>
    <t>https://interviewed.com/</t>
  </si>
  <si>
    <t>/funding-round/ca666ff580c889549c1ffe5a3bfedb85</t>
  </si>
  <si>
    <t>/Organization/Interviewjet</t>
  </si>
  <si>
    <t>InterviewJet</t>
  </si>
  <si>
    <t>http://interviewjet.com</t>
  </si>
  <si>
    <t>Human Resources|Internet|Recruiting|SaaS</t>
  </si>
  <si>
    <t>/organization/doghero</t>
  </si>
  <si>
    <t>/funding-round/dd975f3f57b584327c251b4501c77888</t>
  </si>
  <si>
    <t>/Organization/Interviewling</t>
  </si>
  <si>
    <t>Interviewling</t>
  </si>
  <si>
    <t>http://www.interviewling.com</t>
  </si>
  <si>
    <t>/organization/dogi</t>
  </si>
  <si>
    <t>/funding-round/60c71a1c749e5830887aab980598a8c7</t>
  </si>
  <si>
    <t>/Organization/Interviewstreet</t>
  </si>
  <si>
    <t>Interviewstreet</t>
  </si>
  <si>
    <t>http://interviewstreet.com</t>
  </si>
  <si>
    <t>/organization/dogltd</t>
  </si>
  <si>
    <t>/funding-round/1be714b1c85f61657fc79cf8ffbed733</t>
  </si>
  <si>
    <t>/Organization/Interviu-Me</t>
  </si>
  <si>
    <t>Interviu Me</t>
  </si>
  <si>
    <t>http://interviu.me</t>
  </si>
  <si>
    <t>/organization/dogpatch-technology</t>
  </si>
  <si>
    <t>/funding-round/cedaaf927a110f18175ad7e3de7c6547</t>
  </si>
  <si>
    <t>/Organization/Intervolve</t>
  </si>
  <si>
    <t>Intervolve</t>
  </si>
  <si>
    <t>http://www.intervolve.com</t>
  </si>
  <si>
    <t>/organization/dogspot</t>
  </si>
  <si>
    <t>/funding-round/db2c26135d424bdc6fb72983e70ae85b</t>
  </si>
  <si>
    <t>/Organization/Interwise</t>
  </si>
  <si>
    <t>Interwise</t>
  </si>
  <si>
    <t>/organization/dogster</t>
  </si>
  <si>
    <t>/funding-round/7af3fdee53d6dee0cac2acbe653802e6</t>
  </si>
  <si>
    <t>/Organization/Intexys</t>
  </si>
  <si>
    <t>Intexys</t>
  </si>
  <si>
    <t>http://www.intexysphotonics.com</t>
  </si>
  <si>
    <t>L'union</t>
  </si>
  <si>
    <t>/organization/dogtimemedia</t>
  </si>
  <si>
    <t>/funding-round/c38f736ade7273efc0976f204728f73b</t>
  </si>
  <si>
    <t>/Organization/Intheglo</t>
  </si>
  <si>
    <t>IntheGlo</t>
  </si>
  <si>
    <t>http://www.intheglo.com</t>
  </si>
  <si>
    <t>/organization/dogvacay</t>
  </si>
  <si>
    <t>/funding-round/100cbab69749210c3eb8fbde42760c8f</t>
  </si>
  <si>
    <t>/Organization/Inthinc</t>
  </si>
  <si>
    <t>inthinc</t>
  </si>
  <si>
    <t>http://inthinc.com</t>
  </si>
  <si>
    <t>/funding-round/22fc5de8c0e92202528c55566cef5513</t>
  </si>
  <si>
    <t>/Organization/Inthrma</t>
  </si>
  <si>
    <t>InThrMa</t>
  </si>
  <si>
    <t>http://inthrma.com</t>
  </si>
  <si>
    <t>Analytics|Clean Energy|Hardware|Software|Visualization</t>
  </si>
  <si>
    <t>/funding-round/3831173e1135eb48c8f44836ae9d6d3f</t>
  </si>
  <si>
    <t>/Organization/Intica-Biomedical</t>
  </si>
  <si>
    <t>INTICA Biomedical</t>
  </si>
  <si>
    <t>http://inticabio.com</t>
  </si>
  <si>
    <t>/funding-round/509ce39939b70a2d0bd3e2b5eb4ae990</t>
  </si>
  <si>
    <t>/Organization/Intigua</t>
  </si>
  <si>
    <t>Intigua</t>
  </si>
  <si>
    <t>http://www.intigua.com</t>
  </si>
  <si>
    <t>/funding-round/634a507e29aeec825148808340b7f57c</t>
  </si>
  <si>
    <t>/Organization/Intilery-Com</t>
  </si>
  <si>
    <t>Intilery.com</t>
  </si>
  <si>
    <t>http://www.intilery.com</t>
  </si>
  <si>
    <t>/organization/dohje</t>
  </si>
  <si>
    <t>/funding-round/74523b592fd4ec399ffb56a7f01986b4</t>
  </si>
  <si>
    <t>/Organization/Intimate-Bridge-2-Conception</t>
  </si>
  <si>
    <t>Intimate Bridge 2 Conception</t>
  </si>
  <si>
    <t>http://www.intimatebridge2conception.com</t>
  </si>
  <si>
    <t>/organization/doist</t>
  </si>
  <si>
    <t>/funding-round/5046afd3cf0a32ea5110ffa8bfadef22</t>
  </si>
  <si>
    <t>/Organization/Intime-Retail</t>
  </si>
  <si>
    <t>Intime Retail</t>
  </si>
  <si>
    <t>http://intime.com.cn</t>
  </si>
  <si>
    <t>/organization/dojo</t>
  </si>
  <si>
    <t>/funding-round/3ff11110e43458b5b910f0b3f4f8ecbe</t>
  </si>
  <si>
    <t>/Organization/Intime-Software-2</t>
  </si>
  <si>
    <t>InTime Software</t>
  </si>
  <si>
    <t>http://www.intime.com</t>
  </si>
  <si>
    <t>Design|Developer Tools|Technology</t>
  </si>
  <si>
    <t>/funding-round/c89b3713585bb4f1a169be6c1d6db0b6</t>
  </si>
  <si>
    <t>/Organization/Intio</t>
  </si>
  <si>
    <t>Intio</t>
  </si>
  <si>
    <t>http://www.intio.us</t>
  </si>
  <si>
    <t>/organization/dojo-2</t>
  </si>
  <si>
    <t>/funding-round/d81bbf2859ab1fb4e2f4c13db0db51c1</t>
  </si>
  <si>
    <t>/Organization/Intivix</t>
  </si>
  <si>
    <t>Intivix</t>
  </si>
  <si>
    <t>http://www.intivix.com</t>
  </si>
  <si>
    <t>Consulting|Information Services|Networking|Security</t>
  </si>
  <si>
    <t>/organization/dojo-madness</t>
  </si>
  <si>
    <t>/funding-round/5d074474a8d263e60a2d7ca875559c7d</t>
  </si>
  <si>
    <t>/Organization/Intiza</t>
  </si>
  <si>
    <t>Intiza</t>
  </si>
  <si>
    <t>http://www.intiza.com</t>
  </si>
  <si>
    <t>Finance Technology|SaaS|Small and Medium Businesses</t>
  </si>
  <si>
    <t>/organization/dokdok</t>
  </si>
  <si>
    <t>/funding-round/0fb596e7d1b916c9b10ca9099a68d6e9</t>
  </si>
  <si>
    <t>/Organization/Into-The-Gloss</t>
  </si>
  <si>
    <t>Into The Gloss</t>
  </si>
  <si>
    <t>http://intothegloss.com</t>
  </si>
  <si>
    <t>/funding-round/c60246435e796a2f809db49f7f95bb26</t>
  </si>
  <si>
    <t>/Organization/Intoan-Technology</t>
  </si>
  <si>
    <t>Intoan Technology</t>
  </si>
  <si>
    <t>http://www.intoan.com/index_en.htm</t>
  </si>
  <si>
    <t>/organization/dokogeo</t>
  </si>
  <si>
    <t>/funding-round/5c8c6b833927f43a822b67f507e1f2d6</t>
  </si>
  <si>
    <t>/Organization/Intomics</t>
  </si>
  <si>
    <t>Intomics</t>
  </si>
  <si>
    <t>https://www.intomics.com/</t>
  </si>
  <si>
    <t>/organization/doktorburada-com</t>
  </si>
  <si>
    <t>/funding-round/d21712a641f06239a14dc65654b4dadb</t>
  </si>
  <si>
    <t>/Organization/Intoo</t>
  </si>
  <si>
    <t>Intoo</t>
  </si>
  <si>
    <t>http://www.intooapp.com</t>
  </si>
  <si>
    <t>/organization/doktuz</t>
  </si>
  <si>
    <t>/funding-round/b9431a5875348c5d2258141d142a038b</t>
  </si>
  <si>
    <t>/Organization/Intoo-App</t>
  </si>
  <si>
    <t>intoo</t>
  </si>
  <si>
    <t>http://intoo-app.com</t>
  </si>
  <si>
    <t>/funding-round/dbda9ff03fa9783e344a6a874db8a397</t>
  </si>
  <si>
    <t>/Organization/Intoobr</t>
  </si>
  <si>
    <t>IntooBR</t>
  </si>
  <si>
    <t>http://intoo.com.br</t>
  </si>
  <si>
    <t>/funding-round/ff56d08cf2089d365423e0a9f819ff95</t>
  </si>
  <si>
    <t>/Organization/Intooutdoors</t>
  </si>
  <si>
    <t>IntoOutdoors</t>
  </si>
  <si>
    <t>/organization/dolead</t>
  </si>
  <si>
    <t>/funding-round/fd32c1a84467c2edf4ff03aa2638fb4b</t>
  </si>
  <si>
    <t>/Organization/Intotally</t>
  </si>
  <si>
    <t>InToTally</t>
  </si>
  <si>
    <t>http://intotally.com</t>
  </si>
  <si>
    <t>/organization/dollar-shave-club</t>
  </si>
  <si>
    <t>/funding-round/3ce3e632123bd3673d3e46bec803c5ac</t>
  </si>
  <si>
    <t>/Organization/Intouch-2</t>
  </si>
  <si>
    <t>Intouch</t>
  </si>
  <si>
    <t>http://www.getintouch.co/</t>
  </si>
  <si>
    <t>/funding-round/55cdbd4d84857216594b7dd71798e52b</t>
  </si>
  <si>
    <t>/Organization/Intouch-3</t>
  </si>
  <si>
    <t>inTouch</t>
  </si>
  <si>
    <t>/funding-round/67b8e7190ee28dc63dc90118be909b10</t>
  </si>
  <si>
    <t>/Organization/Intouch-Health</t>
  </si>
  <si>
    <t>InTouch Health</t>
  </si>
  <si>
    <t>http://www.intouch-health.com/</t>
  </si>
  <si>
    <t>/funding-round/9c5887e6c35e50680f200aee6b60b9bb</t>
  </si>
  <si>
    <t>/Organization/Intouch-Technologies</t>
  </si>
  <si>
    <t>InTouch Technologies</t>
  </si>
  <si>
    <t>http://www.intouchhealth.com</t>
  </si>
  <si>
    <t>/funding-round/fa027403af4a7ce53482791e00a7528a</t>
  </si>
  <si>
    <t>/Organization/Intouch-Technology</t>
  </si>
  <si>
    <t>InTouch Technology</t>
  </si>
  <si>
    <t>http://intouchfollowup.com</t>
  </si>
  <si>
    <t>/organization/dollarsocial</t>
  </si>
  <si>
    <t>/funding-round/c3eb2bf073a45b08e1175f406aab772a</t>
  </si>
  <si>
    <t>/Organization/Intown</t>
  </si>
  <si>
    <t>InTown</t>
  </si>
  <si>
    <t>http://intowndiscounts.com</t>
  </si>
  <si>
    <t>/organization/dolls-kill</t>
  </si>
  <si>
    <t>/funding-round/5c52a9b8e71cf62b059aca5071e4d7cb</t>
  </si>
  <si>
    <t>/Organization/Intpostage-Llc</t>
  </si>
  <si>
    <t>Intpostage, LLC</t>
  </si>
  <si>
    <t>http://Intpostage.com</t>
  </si>
  <si>
    <t>/funding-round/6412473a30109e394dec9ad8f44fe441</t>
  </si>
  <si>
    <t>/Organization/Intra-Cellular-Therapies</t>
  </si>
  <si>
    <t>Intra-Cellular Therapies</t>
  </si>
  <si>
    <t>http://www.intracellulartherapies.com</t>
  </si>
  <si>
    <t>/organization/dolly</t>
  </si>
  <si>
    <t>/funding-round/83f4e27d1e12318fd3f2b3de964ab197</t>
  </si>
  <si>
    <t>/Organization/Intradiem</t>
  </si>
  <si>
    <t>Intradiem</t>
  </si>
  <si>
    <t>http://www.intradiem.com</t>
  </si>
  <si>
    <t>/funding-round/ad41602ff79af63c7d45cfd58af04745</t>
  </si>
  <si>
    <t>/Organization/Intradigm-Corporation</t>
  </si>
  <si>
    <t>Intradigm Corporation</t>
  </si>
  <si>
    <t>http://www.intradigm.com</t>
  </si>
  <si>
    <t>/organization/dolor-technologies</t>
  </si>
  <si>
    <t>/funding-round/fad46b46e776d66e8eaeb2a99e50e4de</t>
  </si>
  <si>
    <t>/Organization/Intrakr</t>
  </si>
  <si>
    <t>Intrakr</t>
  </si>
  <si>
    <t>http://intrakr.com</t>
  </si>
  <si>
    <t>iOS</t>
  </si>
  <si>
    <t>/organization/dolores-speech-products</t>
  </si>
  <si>
    <t>/funding-round/ba7393d89b2a5ad0c076e2295794c4ce</t>
  </si>
  <si>
    <t>/Organization/Intralens-Vision</t>
  </si>
  <si>
    <t>IntraLens Vision</t>
  </si>
  <si>
    <t>http://www.intralensvision.com</t>
  </si>
  <si>
    <t>/organization/dolosys</t>
  </si>
  <si>
    <t>/funding-round/ca17148c61ef330cca7b24a6938afc7c</t>
  </si>
  <si>
    <t>/Organization/Intralign</t>
  </si>
  <si>
    <t>Intralign</t>
  </si>
  <si>
    <t>http://intralign.com</t>
  </si>
  <si>
    <t>Health and Wellness|Health Care|Healthcare Services|Hospitals</t>
  </si>
  <si>
    <t>/organization/dolphin</t>
  </si>
  <si>
    <t>/funding-round/143b3dd058bd49c9b618dab0544e6371</t>
  </si>
  <si>
    <t>/Organization/Intralink-Spine</t>
  </si>
  <si>
    <t>Intralink-Spine</t>
  </si>
  <si>
    <t>http://www.intralinkspine.com/</t>
  </si>
  <si>
    <t>/organization/dolphin-digital-media</t>
  </si>
  <si>
    <t>/funding-round/2897c0940d513b68edf2f2dfd2e449da</t>
  </si>
  <si>
    <t>/Organization/Intrallect</t>
  </si>
  <si>
    <t>Intrallect</t>
  </si>
  <si>
    <t>http://www.intrallect.com</t>
  </si>
  <si>
    <t>/organization/dolphin-geeks</t>
  </si>
  <si>
    <t>/funding-round/1505d4047efceabc96ef425836790559</t>
  </si>
  <si>
    <t>/Organization/Intraluminal-Therapeutics</t>
  </si>
  <si>
    <t>IntraLuminal Therapeutics</t>
  </si>
  <si>
    <t>/organization/dolphinite</t>
  </si>
  <si>
    <t>/funding-round/8132c70dabefeab9a0287156b6c238bc</t>
  </si>
  <si>
    <t>/Organization/Intrameta</t>
  </si>
  <si>
    <t>Intrameta</t>
  </si>
  <si>
    <t>http://intrameta.com/</t>
  </si>
  <si>
    <t>Application Platforms|Internet|Networking</t>
  </si>
  <si>
    <t>/organization/dolphinsearch</t>
  </si>
  <si>
    <t>/funding-round/4f32e1833af99835d62777ea32b3ae02</t>
  </si>
  <si>
    <t>/Organization/Intranets-Com</t>
  </si>
  <si>
    <t>Intranets.com</t>
  </si>
  <si>
    <t>http://www.intranets.com</t>
  </si>
  <si>
    <t>/organization/domain-apps</t>
  </si>
  <si>
    <t>/funding-round/cd4478c56b432a9706d03fb6cca8eeff</t>
  </si>
  <si>
    <t>/Organization/Intransa</t>
  </si>
  <si>
    <t>Intransa</t>
  </si>
  <si>
    <t>http://www.intransa.com</t>
  </si>
  <si>
    <t>Internet|Security|Storage|Video</t>
  </si>
  <si>
    <t>/organization/domain-developers-fund</t>
  </si>
  <si>
    <t>/funding-round/7a22cac5f0d74097f71d38002b101fa3</t>
  </si>
  <si>
    <t>/Organization/Intraop</t>
  </si>
  <si>
    <t>IntraOp Medical</t>
  </si>
  <si>
    <t>http://www.intraopmedical.com</t>
  </si>
  <si>
    <t>/organization/domain-holdings</t>
  </si>
  <si>
    <t>/funding-round/337e266574e66b328ad0c2889cc45623</t>
  </si>
  <si>
    <t>/Organization/Intrapace</t>
  </si>
  <si>
    <t>Intrapace</t>
  </si>
  <si>
    <t>http://intrapace.com</t>
  </si>
  <si>
    <t>/funding-round/96d1f7215b0344e83ff559efc989534d</t>
  </si>
  <si>
    <t>/Organization/Intraspect-Software</t>
  </si>
  <si>
    <t>Intraspect Software</t>
  </si>
  <si>
    <t>Enterprise Software|Services|Software</t>
  </si>
  <si>
    <t>/funding-round/ed1de43af80cd6d55d74b65f7f09182c</t>
  </si>
  <si>
    <t>/Organization/Intrastage</t>
  </si>
  <si>
    <t>IntraStage</t>
  </si>
  <si>
    <t>http://www.intrastage.com</t>
  </si>
  <si>
    <t>/organization/domain-invest</t>
  </si>
  <si>
    <t>/funding-round/fa59ca48edcffa03bb84815fa8a0599f</t>
  </si>
  <si>
    <t>/Organization/Intraxio</t>
  </si>
  <si>
    <t>Intraxio</t>
  </si>
  <si>
    <t>http://intraxio.com</t>
  </si>
  <si>
    <t>Advertising|Big Data Analytics|E-Commerce|Technology</t>
  </si>
  <si>
    <t>/organization/domain-media</t>
  </si>
  <si>
    <t>/funding-round/2c8a042c5a4fa139212acb1a4fe441a7</t>
  </si>
  <si>
    <t>/Organization/Intraxio-Com</t>
  </si>
  <si>
    <t>Archsy</t>
  </si>
  <si>
    <t>http://archsy.com</t>
  </si>
  <si>
    <t>Creative|Design|Designers</t>
  </si>
  <si>
    <t>/funding-round/62a5fd6c1fa4b75d3029735e37e7837f</t>
  </si>
  <si>
    <t>/Organization/Intreorg-Systems</t>
  </si>
  <si>
    <t>INTREorg SYSTEMS</t>
  </si>
  <si>
    <t>http://intreorg.com</t>
  </si>
  <si>
    <t>/organization/domain-surgical</t>
  </si>
  <si>
    <t>/funding-round/4e7085ac8ff9202ac3e26695c1bd65eb</t>
  </si>
  <si>
    <t>/Organization/Intrepid-Bioinformatics</t>
  </si>
  <si>
    <t>Intrepid Bioinformatics</t>
  </si>
  <si>
    <t>http://intrepidbio.com</t>
  </si>
  <si>
    <t>/funding-round/9ace49b3664f716fa39a90e49b293c60</t>
  </si>
  <si>
    <t>/Organization/Intrepid-Learning</t>
  </si>
  <si>
    <t>Intrepid Learning</t>
  </si>
  <si>
    <t>http://intrepidlearning.com/</t>
  </si>
  <si>
    <t>/funding-round/ba896ae9af026f7071a6abe2e9536253</t>
  </si>
  <si>
    <t>/Organization/Intrepid-Offshore-Construction</t>
  </si>
  <si>
    <t>Intrepid Offshore Construction</t>
  </si>
  <si>
    <t>http://www.ioc-us.com</t>
  </si>
  <si>
    <t>/funding-round/de5ed3f25cc26d3f62387fef639ee864</t>
  </si>
  <si>
    <t>/Organization/Intrexon-Corporation</t>
  </si>
  <si>
    <t>Intrexon Corporation</t>
  </si>
  <si>
    <t>http://www.dna.com</t>
  </si>
  <si>
    <t>/funding-round/e8ab9e2f5f95ec73b012f03bc946e1bf</t>
  </si>
  <si>
    <t>/Organization/Intri-Plex-Technologies</t>
  </si>
  <si>
    <t>Intri-Plex Technologies</t>
  </si>
  <si>
    <t>/organization/domain-therapeutics</t>
  </si>
  <si>
    <t>/funding-round/0cfc733875e08ded618399b457534a42</t>
  </si>
  <si>
    <t>/Organization/Intrinsic-Id</t>
  </si>
  <si>
    <t>Intrinsic-ID</t>
  </si>
  <si>
    <t>http://www.intrinsic-id.com</t>
  </si>
  <si>
    <t>26-09-2008</t>
  </si>
  <si>
    <t>/funding-round/1f546e4dd96b8602c494bf69cffe5050</t>
  </si>
  <si>
    <t>/Organization/Intrinsic-Lifesciences</t>
  </si>
  <si>
    <t>Intrinsic LifeSciences</t>
  </si>
  <si>
    <t>http://www.intrinsiclifesciences.com/</t>
  </si>
  <si>
    <t>/funding-round/93961b207d2759dd7d679e0daf95ea40</t>
  </si>
  <si>
    <t>/Organization/Intrinsic-Medical-Imaging</t>
  </si>
  <si>
    <t>Intrinsic Medical Imaging</t>
  </si>
  <si>
    <t>http://intrinsic-mi.com</t>
  </si>
  <si>
    <t>/funding-round/aaa2c48c996e7b7fc27acd4e3dbd3e58</t>
  </si>
  <si>
    <t>/Organization/Intrinsic-Therapeutics</t>
  </si>
  <si>
    <t>Intrinsic Therapeutics</t>
  </si>
  <si>
    <t>http://www.intrinsic-therapeutics.com</t>
  </si>
  <si>
    <t>/funding-round/f3a65d4e728b80044a7e22b1a5286bcc</t>
  </si>
  <si>
    <t>/Organization/Intrinsiq-Materials</t>
  </si>
  <si>
    <t>Intrinsiq Materials</t>
  </si>
  <si>
    <t>http://intrinsiqmaterials.com</t>
  </si>
  <si>
    <t>/funding-round/f6a3da1b76e198530e068b4e473d69d3</t>
  </si>
  <si>
    <t>/Organization/Intrinsity</t>
  </si>
  <si>
    <t>Intrinsity</t>
  </si>
  <si>
    <t>http://www.intrinsity.com</t>
  </si>
  <si>
    <t>/organization/domaine-select-wine-spirits</t>
  </si>
  <si>
    <t>/funding-round/5933c6e5345c3fd3cb7f6f5a02aaa78c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domainex</t>
  </si>
  <si>
    <t>/funding-round/7e2c0bd1dd4f2428206fbe5e4599a8a8</t>
  </si>
  <si>
    <t>/Organization/Introfly</t>
  </si>
  <si>
    <t>IntroFly</t>
  </si>
  <si>
    <t>http://introfly.com</t>
  </si>
  <si>
    <t>Curated Web|Employment|Networking|Social Media|Startups</t>
  </si>
  <si>
    <t>/funding-round/bad36119c42e8f3bdd9cf62bd47cb05c</t>
  </si>
  <si>
    <t>/Organization/Introhive</t>
  </si>
  <si>
    <t>Introhive</t>
  </si>
  <si>
    <t>http://www.introhive.com</t>
  </si>
  <si>
    <t>/funding-round/c34067d49a5c22c7cf3f2ee3b01eadcb</t>
  </si>
  <si>
    <t>/Organization/Introji</t>
  </si>
  <si>
    <t>Introji</t>
  </si>
  <si>
    <t>https://www.indiegogo.com/projects/introji-a-crowdsourced-emoji-app-for-introverts#home</t>
  </si>
  <si>
    <t>/organization/domainindex-com</t>
  </si>
  <si>
    <t>/funding-round/3bb8952b57803af3d4c9e07d1d5df1fb</t>
  </si>
  <si>
    <t>/Organization/Intromaps</t>
  </si>
  <si>
    <t>IntroMaps</t>
  </si>
  <si>
    <t>http://intromaps.com</t>
  </si>
  <si>
    <t>/organization/domains-income</t>
  </si>
  <si>
    <t>/funding-round/35af006a74a97aa6bd76b53ee4abf156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domatica-global-solutions</t>
  </si>
  <si>
    <t>/funding-round/b3794c1d0c5b972985c64ccf91a3d6d3</t>
  </si>
  <si>
    <t>/Organization/Intromi</t>
  </si>
  <si>
    <t>introMi</t>
  </si>
  <si>
    <t>http://www.intromi.co</t>
  </si>
  <si>
    <t>Analytics|B2B|Social Media</t>
  </si>
  <si>
    <t>/organization/dome9-security</t>
  </si>
  <si>
    <t>/funding-round/738dada0628d2b4c86d4cf0da063aec6</t>
  </si>
  <si>
    <t>/Organization/Intronet</t>
  </si>
  <si>
    <t>IntroNet</t>
  </si>
  <si>
    <t>http://intro.net</t>
  </si>
  <si>
    <t>Advertising Networks|CRM|Professional Networking|Social Media|Social Network Media</t>
  </si>
  <si>
    <t>/funding-round/7eb6a27f65198cf95aac1beb5b7c9ea5</t>
  </si>
  <si>
    <t>/Organization/Intronetworks</t>
  </si>
  <si>
    <t>introNetworks</t>
  </si>
  <si>
    <t>http://www.intronetworks.com</t>
  </si>
  <si>
    <t>15-02-2003</t>
  </si>
  <si>
    <t>/funding-round/e602aefe0a092c1c0deca48f3e1a5812</t>
  </si>
  <si>
    <t>/Organization/Introniche</t>
  </si>
  <si>
    <t>IntroNiche</t>
  </si>
  <si>
    <t>http://www.introniche.com</t>
  </si>
  <si>
    <t>14-12-2007</t>
  </si>
  <si>
    <t>/organization/domedia</t>
  </si>
  <si>
    <t>/funding-round/f44069fe0d2e471db9ded3407f832a7f</t>
  </si>
  <si>
    <t>/Organization/Intronis</t>
  </si>
  <si>
    <t>Intronis</t>
  </si>
  <si>
    <t>http://www.intronis.com</t>
  </si>
  <si>
    <t>Enterprise Software|Flash Storage|Storage</t>
  </si>
  <si>
    <t>/organization/domgeo-ru</t>
  </si>
  <si>
    <t>/funding-round/43c2ffcf0967af86811acfbc2116aec2</t>
  </si>
  <si>
    <t>/Organization/Introvision-R-D</t>
  </si>
  <si>
    <t>Introvision R&amp;D</t>
  </si>
  <si>
    <t>http://www.introvision.ru/IntroVision-RnD</t>
  </si>
  <si>
    <t>/organization/domin-8-enterprise-solutions</t>
  </si>
  <si>
    <t>/funding-round/19ec6d2d91a46fed582889fdf02007a3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domini</t>
  </si>
  <si>
    <t>/funding-round/d36c8156fffe75e66975468a5a624271</t>
  </si>
  <si>
    <t>/Organization/Intrusic</t>
  </si>
  <si>
    <t>Intrusic</t>
  </si>
  <si>
    <t>http://www.masshightech.com/stories/2007/02/19/story2-Exciting-Intrusic-shuts-down.html</t>
  </si>
  <si>
    <t>/organization/dominico</t>
  </si>
  <si>
    <t>/funding-round/9f4e05aca974e555129468f99e3278a2</t>
  </si>
  <si>
    <t>/Organization/Intruvert</t>
  </si>
  <si>
    <t>IntruVert</t>
  </si>
  <si>
    <t>http://www.intruvert.com/</t>
  </si>
  <si>
    <t>Architecture|Network Security|Real Time</t>
  </si>
  <si>
    <t>/organization/dominion-diagnostics</t>
  </si>
  <si>
    <t>/funding-round/cc19ad7e9343f61067de3c3d81b60201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domino-data-lab</t>
  </si>
  <si>
    <t>/funding-round/d66b92c65bd654fe480bf767a1e4d9fe</t>
  </si>
  <si>
    <t>/Organization/Inttra</t>
  </si>
  <si>
    <t>INTTRA</t>
  </si>
  <si>
    <t>http://www.inttra.com</t>
  </si>
  <si>
    <t>/funding-round/e1c2d691dbcec7c752f2f26a3951ac55</t>
  </si>
  <si>
    <t>/Organization/Intuary</t>
  </si>
  <si>
    <t>FarFaria</t>
  </si>
  <si>
    <t>http://FarFaria.com</t>
  </si>
  <si>
    <t>Education|iPad</t>
  </si>
  <si>
    <t>/organization/domino-solutions</t>
  </si>
  <si>
    <t>/funding-round/bdfbe69d33b7834e26fc89d3f52d1a40</t>
  </si>
  <si>
    <t>/Organization/Intucell</t>
  </si>
  <si>
    <t>Intucell</t>
  </si>
  <si>
    <t>http://intucellsystems.com</t>
  </si>
  <si>
    <t>/organization/domino-street</t>
  </si>
  <si>
    <t>/funding-round/22cd1399f5c4d2edb9aa9e729f1d8d46</t>
  </si>
  <si>
    <t>/Organization/Intugame</t>
  </si>
  <si>
    <t>Intugame</t>
  </si>
  <si>
    <t>http://www.intugame.com/</t>
  </si>
  <si>
    <t>3D|Apps|Online Gaming|PC Gaming</t>
  </si>
  <si>
    <t>/funding-round/68159568ffa4ac82d9efc1cff51e999e</t>
  </si>
  <si>
    <t>/Organization/Intuilab</t>
  </si>
  <si>
    <t>IntuiLab</t>
  </si>
  <si>
    <t>http://www.intuilab.com</t>
  </si>
  <si>
    <t>/funding-round/8c24876998c8928e197cf5d2a9f28be7</t>
  </si>
  <si>
    <t>/Organization/Intuit</t>
  </si>
  <si>
    <t>Intuit</t>
  </si>
  <si>
    <t>http://www.intuit.com</t>
  </si>
  <si>
    <t>Accounting|Business Services|Computers|Software</t>
  </si>
  <si>
    <t>/organization/domo</t>
  </si>
  <si>
    <t>/funding-round/65880955bd80e62fa78b8c5d91f98667</t>
  </si>
  <si>
    <t>/Organization/Intuitive-Automata</t>
  </si>
  <si>
    <t>Intuitive Automata</t>
  </si>
  <si>
    <t>http://www.intuitiveautomata.com</t>
  </si>
  <si>
    <t>/funding-round/86e9078798af150a4bb402c96a7babef</t>
  </si>
  <si>
    <t>/Organization/Intuitive-Biosciences</t>
  </si>
  <si>
    <t>Intuitive Biosciences</t>
  </si>
  <si>
    <t>http://www.intuitivebio.com</t>
  </si>
  <si>
    <t>/funding-round/8b21cb280c70bf64df87ee7ed95ab88a</t>
  </si>
  <si>
    <t>/Organization/Intuitive-Creations</t>
  </si>
  <si>
    <t>Intuitive Creations</t>
  </si>
  <si>
    <t>http://www.faqs.org/patents/assignee/intuitive-creations-pte-ltd/</t>
  </si>
  <si>
    <t>/funding-round/b492264c2c1c9491386f1fd0000e6851</t>
  </si>
  <si>
    <t>/Organization/Intuitive-Designs</t>
  </si>
  <si>
    <t>Intuitive Designs</t>
  </si>
  <si>
    <t>http://prcounts.com</t>
  </si>
  <si>
    <t>/funding-round/bc30349fcfe4b897027b254d99612b7a</t>
  </si>
  <si>
    <t>/Organization/Intuitive-Solutions</t>
  </si>
  <si>
    <t>Intuitive Solutions</t>
  </si>
  <si>
    <t>/funding-round/c3e6d2e0fa01f1b9ddeb80272da42cbc</t>
  </si>
  <si>
    <t>/Organization/Intuitive-User-Interfaces</t>
  </si>
  <si>
    <t>Intuitive User Interfaces</t>
  </si>
  <si>
    <t>/funding-round/c8e846164931702c0262a8bbc5278c44</t>
  </si>
  <si>
    <t>/Organization/Intuitive-Web-Solutions</t>
  </si>
  <si>
    <t>Intuitive Web Solutions</t>
  </si>
  <si>
    <t>http://www.britecore.com</t>
  </si>
  <si>
    <t>/funding-round/f58d0b02b76c8906c8352bb34a4af266</t>
  </si>
  <si>
    <t>/Organization/Intuity-Medical</t>
  </si>
  <si>
    <t>Intuity Medical</t>
  </si>
  <si>
    <t>http://www.intuitymedical.com</t>
  </si>
  <si>
    <t>/organization/domo-safety</t>
  </si>
  <si>
    <t>/funding-round/7c9f3864d42d3eb92f0be8c88fc497e6</t>
  </si>
  <si>
    <t>/Organization/Intune-Networks</t>
  </si>
  <si>
    <t>Intune Networks</t>
  </si>
  <si>
    <t>http://www.intunenetworks.com</t>
  </si>
  <si>
    <t>/funding-round/83ec6ba61b9efdb677ea16af9bf17080</t>
  </si>
  <si>
    <t>/Organization/Inturn-2</t>
  </si>
  <si>
    <t>INTURN</t>
  </si>
  <si>
    <t>http://www.inturn.co</t>
  </si>
  <si>
    <t>Fashion|Internet|Marketplaces</t>
  </si>
  <si>
    <t>/organization/domob-network-technology-beijing-co-ltd</t>
  </si>
  <si>
    <t>/funding-round/6b77187258c65aeb9096ed5a7b5219a5</t>
  </si>
  <si>
    <t>/Organization/Intuun-Systems</t>
  </si>
  <si>
    <t>InTuun Systems</t>
  </si>
  <si>
    <t>http://intuun.com</t>
  </si>
  <si>
    <t>/funding-round/7c2a6230a9e2126fc646ee951c5db90d</t>
  </si>
  <si>
    <t>/Organization/Intuwave</t>
  </si>
  <si>
    <t>Intuwave</t>
  </si>
  <si>
    <t>http://www.intuwave.com/</t>
  </si>
  <si>
    <t>/funding-round/f59b49c606cc6b566ef0f11dc86a02dd</t>
  </si>
  <si>
    <t>/Organization/Inty</t>
  </si>
  <si>
    <t>IntY</t>
  </si>
  <si>
    <t>http://intycascade.com</t>
  </si>
  <si>
    <t>/organization/domobio</t>
  </si>
  <si>
    <t>/funding-round/6a0bf55762faa159691eae946e7e5b52</t>
  </si>
  <si>
    <t>/Organization/Intymna-Pl</t>
  </si>
  <si>
    <t>Intymna.pl</t>
  </si>
  <si>
    <t>http://www.intymna.pl/</t>
  </si>
  <si>
    <t>Koszalin</t>
  </si>
  <si>
    <t>/organization/domobios</t>
  </si>
  <si>
    <t>/funding-round/4a391b9c1eb110ddb046bd6a3dc13387</t>
  </si>
  <si>
    <t>/Organization/Inuk-Networks</t>
  </si>
  <si>
    <t>Inuk Networks</t>
  </si>
  <si>
    <t>http://inuknetworks.com</t>
  </si>
  <si>
    <t>/organization/domoone</t>
  </si>
  <si>
    <t>/funding-round/b06d3511356287af7367f2651e946a67</t>
  </si>
  <si>
    <t>/Organization/Inurture</t>
  </si>
  <si>
    <t>iNurture</t>
  </si>
  <si>
    <t>http://inurture.co.in</t>
  </si>
  <si>
    <t>/organization/domos-labs</t>
  </si>
  <si>
    <t>/funding-round/890666badfb2676bd618faeccd288310</t>
  </si>
  <si>
    <t>/Organization/Inuvo</t>
  </si>
  <si>
    <t>Inuvo</t>
  </si>
  <si>
    <t>http://www.inuvo.com</t>
  </si>
  <si>
    <t>Advertising|Search|Technology</t>
  </si>
  <si>
    <t>/organization/domosayt</t>
  </si>
  <si>
    <t>/funding-round/6cce59fb4f79516823c88762f179754a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domuso-inc</t>
  </si>
  <si>
    <t>/funding-round/578e161b14b100bb3c73bdecaf23d43c</t>
  </si>
  <si>
    <t>/Organization/Invajo</t>
  </si>
  <si>
    <t>Invajo</t>
  </si>
  <si>
    <t>http://www.invajo.com</t>
  </si>
  <si>
    <t>Curated Web|Events|Internet|Media|Search</t>
  </si>
  <si>
    <t>/organization/domzdrowia-pl</t>
  </si>
  <si>
    <t>/funding-round/ea32c1dc20ef20cf35074bb5a86c6420</t>
  </si>
  <si>
    <t>/Organization/Invaluable</t>
  </si>
  <si>
    <t>Invaluable</t>
  </si>
  <si>
    <t>http://www.invaluable.com</t>
  </si>
  <si>
    <t>/organization/donald</t>
  </si>
  <si>
    <t>/funding-round/38af31a6235b5b96f4b980549deff716</t>
  </si>
  <si>
    <t>/Organization/Invarium</t>
  </si>
  <si>
    <t>Invarium</t>
  </si>
  <si>
    <t>http://www.invarium.com</t>
  </si>
  <si>
    <t>/funding-round/e9ed56ff999d7f6ddf074f7afc430451</t>
  </si>
  <si>
    <t>/Organization/Invasc-Therapeutics</t>
  </si>
  <si>
    <t>InVasc Therapeutics</t>
  </si>
  <si>
    <t>http://www.invasc.net</t>
  </si>
  <si>
    <t>/organization/donald-danforth-plant-science-center</t>
  </si>
  <si>
    <t>/funding-round/2638d32404e9eade56ef4cc29eaa4e30</t>
  </si>
  <si>
    <t>/Organization/Invendo-Medical</t>
  </si>
  <si>
    <t>invendo medical</t>
  </si>
  <si>
    <t>http://invendo-medical.com</t>
  </si>
  <si>
    <t>/organization/donanza</t>
  </si>
  <si>
    <t>/funding-round/46d07d1582f4af5c668650686d25ed1f</t>
  </si>
  <si>
    <t>/Organization/Invenergy</t>
  </si>
  <si>
    <t>Invenergy</t>
  </si>
  <si>
    <t>http://www.invenergyllc.com</t>
  </si>
  <si>
    <t>/funding-round/7d61de6e090a166a97b5e8dfad5913d3</t>
  </si>
  <si>
    <t>/Organization/Inveni</t>
  </si>
  <si>
    <t>Inveni</t>
  </si>
  <si>
    <t>http://www.inveni.com</t>
  </si>
  <si>
    <t>Curated Web|Personalization</t>
  </si>
  <si>
    <t>/organization/donate-your-desktop</t>
  </si>
  <si>
    <t>/funding-round/ed23a09c211b372772ed797515bc3b8c</t>
  </si>
  <si>
    <t>/Organization/Invenias</t>
  </si>
  <si>
    <t>Invenias</t>
  </si>
  <si>
    <t>http://invenias.com</t>
  </si>
  <si>
    <t>/organization/donation</t>
  </si>
  <si>
    <t>/funding-round/043e522c866758e2ee96f7fba7f32563</t>
  </si>
  <si>
    <t xml:space="preserve">/Organization/Inveno-? ? ? </t>
  </si>
  <si>
    <t>Inveno ???</t>
  </si>
  <si>
    <t>http://www.inveno.cn</t>
  </si>
  <si>
    <t>Content Delivery|Information Technology|Mobile</t>
  </si>
  <si>
    <t>/funding-round/a3210c61a7da5710ec16f3ae43dd4b46</t>
  </si>
  <si>
    <t>/Organization/Invenox</t>
  </si>
  <si>
    <t>Invenox</t>
  </si>
  <si>
    <t>https://www.invenox.de//?lang=en</t>
  </si>
  <si>
    <t>Garching</t>
  </si>
  <si>
    <t>/funding-round/d4ba50aff857f8b6636eeae64fc1ba34</t>
  </si>
  <si>
    <t>/Organization/Invenquery</t>
  </si>
  <si>
    <t>InvenQuery</t>
  </si>
  <si>
    <t>http://invenquery.com</t>
  </si>
  <si>
    <t>E-Commerce|Mobile|QR Codes|Software</t>
  </si>
  <si>
    <t>/organization/donay</t>
  </si>
  <si>
    <t>/funding-round/0623d88c824f8cf96d104c5d2cc1e275</t>
  </si>
  <si>
    <t>/Organization/Invenra</t>
  </si>
  <si>
    <t>Invenra</t>
  </si>
  <si>
    <t>http://invenra.com</t>
  </si>
  <si>
    <t>/organization/donde</t>
  </si>
  <si>
    <t>/funding-round/1b1a0e87bc51a33dbeb9544ee8ae46fc</t>
  </si>
  <si>
    <t>/Organization/Invensense</t>
  </si>
  <si>
    <t>InvenSense</t>
  </si>
  <si>
    <t>http://www.invensense.com</t>
  </si>
  <si>
    <t>/funding-round/87bc5fc2a5ced459a05ba21d71f02799</t>
  </si>
  <si>
    <t>/Organization/Invenshure</t>
  </si>
  <si>
    <t>Invenshure</t>
  </si>
  <si>
    <t>http://invenshure.com</t>
  </si>
  <si>
    <t>Incubators|Medical Devices|Therapeutics</t>
  </si>
  <si>
    <t>/organization/donde-2</t>
  </si>
  <si>
    <t>/funding-round/184ede0e0785d3a6da843d4d9e0b81e5</t>
  </si>
  <si>
    <t>/Organization/Invensor</t>
  </si>
  <si>
    <t>Invensor</t>
  </si>
  <si>
    <t>http://www.invensor.com/</t>
  </si>
  <si>
    <t>/funding-round/9f10fe5cc05cc2b4f347f7bee48cd6f2</t>
  </si>
  <si>
    <t>/Organization/Inventables</t>
  </si>
  <si>
    <t>Inventables</t>
  </si>
  <si>
    <t>http://www.inventables.com</t>
  </si>
  <si>
    <t>/organization/dondeesta</t>
  </si>
  <si>
    <t>/funding-round/24b58200814cb172f77fb2940d664fbe</t>
  </si>
  <si>
    <t>/Organization/Inventalator</t>
  </si>
  <si>
    <t>Inventalator</t>
  </si>
  <si>
    <t>http://www.inventalator.com</t>
  </si>
  <si>
    <t>Crowdfunding|Crowdsourcing|Entrepreneur</t>
  </si>
  <si>
    <t>/funding-round/6ee31d3cec08fd0c0e2d35fc8e87e242</t>
  </si>
  <si>
    <t>/Organization/Inventarium-Mobi</t>
  </si>
  <si>
    <t>Inventarium.mobi</t>
  </si>
  <si>
    <t>http://inventarium.mobi</t>
  </si>
  <si>
    <t>Android|Customer Service|iPhone|Mobile|Software|Windows Phone 7</t>
  </si>
  <si>
    <t>/funding-round/f3c51a97738d9bc84d7186027c2bf4ba</t>
  </si>
  <si>
    <t>/Organization/Inventbuy</t>
  </si>
  <si>
    <t>Inventbuy</t>
  </si>
  <si>
    <t>http://www.inventbuy.com</t>
  </si>
  <si>
    <t>/organization/done</t>
  </si>
  <si>
    <t>/funding-round/ae157f6906b34b00d14942780af86efe</t>
  </si>
  <si>
    <t>/Organization/Inventergy</t>
  </si>
  <si>
    <t>Inventergy</t>
  </si>
  <si>
    <t>http://inventergy.com</t>
  </si>
  <si>
    <t>/organization/done-in-60-seconds</t>
  </si>
  <si>
    <t>/funding-round/c1e016c781e48daa17b2d3c678f33662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doneby</t>
  </si>
  <si>
    <t>/funding-round/7d79f0057278e1620bea9c4816a32deb</t>
  </si>
  <si>
    <t>/Organization/Inventic</t>
  </si>
  <si>
    <t>ORM Designer</t>
  </si>
  <si>
    <t>http://www.orm-designer.com</t>
  </si>
  <si>
    <t>/funding-round/8961ba5973f40e62273b2ff2d3b0056e</t>
  </si>
  <si>
    <t>/Organization/Inventilate</t>
  </si>
  <si>
    <t>Inventilate</t>
  </si>
  <si>
    <t>http://www.en.inventilate.com/</t>
  </si>
  <si>
    <t>Design|Services|Systems</t>
  </si>
  <si>
    <t>Ikast</t>
  </si>
  <si>
    <t>/funding-round/e607fe7383c41666a897bac267979c67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donets-connecting</t>
  </si>
  <si>
    <t>/funding-round/afbaef407a56bc35d7952e0cf4b001df</t>
  </si>
  <si>
    <t>/Organization/Inventorum</t>
  </si>
  <si>
    <t>Inventorum</t>
  </si>
  <si>
    <t>http://inventorum.com</t>
  </si>
  <si>
    <t>/organization/donever-campus-love</t>
  </si>
  <si>
    <t>/funding-round/cec8d02f4552bbac7f913ed76e9c75a4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donews</t>
  </si>
  <si>
    <t>/funding-round/48816a159474ba4504d2f7b3d334706e</t>
  </si>
  <si>
    <t>/Organization/Inventure-Capital-2</t>
  </si>
  <si>
    <t>InVenture Capital</t>
  </si>
  <si>
    <t>http://inventure.com/</t>
  </si>
  <si>
    <t>/organization/dong-energy</t>
  </si>
  <si>
    <t>/funding-round/42b0d35273883762ac312d9d1feedcba</t>
  </si>
  <si>
    <t>/Organization/Inventure-Chemicals</t>
  </si>
  <si>
    <t>Inventure Chemicals</t>
  </si>
  <si>
    <t>http://www.inventurechem.com</t>
  </si>
  <si>
    <t>/organization/donnorwood-media</t>
  </si>
  <si>
    <t>/funding-round/5ea8028b1e8fd92d4b1e48735c9625b8</t>
  </si>
  <si>
    <t>/Organization/Inventure-Enterprises</t>
  </si>
  <si>
    <t>Inventure Enterprises</t>
  </si>
  <si>
    <t>http://www.inventureenterprises.com</t>
  </si>
  <si>
    <t>/funding-round/62562e7c0953b09094a156f21d2f4cf5</t>
  </si>
  <si>
    <t>/Organization/Inventurecloud</t>
  </si>
  <si>
    <t>Inventure Cloud</t>
  </si>
  <si>
    <t>http://inventurecloud.com</t>
  </si>
  <si>
    <t>Collaboration|Crowdfunding|Design|E-Commerce|Startups</t>
  </si>
  <si>
    <t>/organization/donordonut</t>
  </si>
  <si>
    <t>/funding-round/57a2ba07d81f4a8a9dcd5352f5f18295</t>
  </si>
  <si>
    <t>/Organization/Inventys-Thermal-Technologies</t>
  </si>
  <si>
    <t>Inventys Thermal Technologies</t>
  </si>
  <si>
    <t>http://www.inventysinc.com</t>
  </si>
  <si>
    <t>/organization/donorpath</t>
  </si>
  <si>
    <t>/funding-round/affa07840e81256a9f37d1670756baea</t>
  </si>
  <si>
    <t>/Organization/Invenzone</t>
  </si>
  <si>
    <t>InvenZone</t>
  </si>
  <si>
    <t>http://www.invenzone.com/</t>
  </si>
  <si>
    <t>Artificial Intelligence|Internet|Semantic Search|Social Media Platforms</t>
  </si>
  <si>
    <t>/funding-round/ccee6a142080586a594b23c71f75a9da</t>
  </si>
  <si>
    <t>/Organization/Invergo-Coffee</t>
  </si>
  <si>
    <t>Invergo Coffee</t>
  </si>
  <si>
    <t>http://invergocoffee.com</t>
  </si>
  <si>
    <t>Consumer Goods|Hardware|Product Design|Specialty Foods</t>
  </si>
  <si>
    <t>/organization/donorsearch</t>
  </si>
  <si>
    <t>/funding-round/b682800359ff2f535a8b7d4cbd3e66a4</t>
  </si>
  <si>
    <t>/Organization/Invermart-Llc</t>
  </si>
  <si>
    <t>INVERMART</t>
  </si>
  <si>
    <t>San Benito</t>
  </si>
  <si>
    <t>/organization/donorsplay</t>
  </si>
  <si>
    <t>/funding-round/d44f0985a397cedc49dd2395775a68b6</t>
  </si>
  <si>
    <t>/Organization/Inverness-Medical-Innovations</t>
  </si>
  <si>
    <t>Inverness Medical Innovations</t>
  </si>
  <si>
    <t>http://www.invernessmedical.com</t>
  </si>
  <si>
    <t>/funding-round/df3c9ec4614538782b31f55ab2aaa0cc</t>
  </si>
  <si>
    <t>/Organization/Inverse</t>
  </si>
  <si>
    <t>Inverse</t>
  </si>
  <si>
    <t>https://www.inverse.com/</t>
  </si>
  <si>
    <t>/organization/dontknow</t>
  </si>
  <si>
    <t>/funding-round/44281a3ced890a2519b01c7f784c7560</t>
  </si>
  <si>
    <t>/Organization/Inversiones-Com</t>
  </si>
  <si>
    <t>Inversiones.com</t>
  </si>
  <si>
    <t>http://www.inversiones.com</t>
  </si>
  <si>
    <t>/funding-round/4878557576267e48b61b057808bf3c87</t>
  </si>
  <si>
    <t>/Organization/Inverted-Edge</t>
  </si>
  <si>
    <t>Inverted Edge</t>
  </si>
  <si>
    <t>http://InvertedEdge.com</t>
  </si>
  <si>
    <t>/funding-round/4a75d0ee359bdcfcfbc9cc8cc240428b</t>
  </si>
  <si>
    <t>/Organization/Invertironline-Com</t>
  </si>
  <si>
    <t>InvertirOnline.com</t>
  </si>
  <si>
    <t>http://www.InvertirOnline.com</t>
  </si>
  <si>
    <t>Finance|Financial Services|Stock Exchanges</t>
  </si>
  <si>
    <t>/organization/donuts</t>
  </si>
  <si>
    <t>/funding-round/13c09bd2c6a7f23e2d387ecd94d2d8d5</t>
  </si>
  <si>
    <t>/Organization/Invesdor-Oy</t>
  </si>
  <si>
    <t>Invesdor</t>
  </si>
  <si>
    <t>http://www.invesdor.com</t>
  </si>
  <si>
    <t>Crowdfunding|Finance|FinTech|Startups</t>
  </si>
  <si>
    <t>/funding-round/28975f322d3735b6b1940e1ba757a593</t>
  </si>
  <si>
    <t>/Organization/Inveshare</t>
  </si>
  <si>
    <t>Inveshare</t>
  </si>
  <si>
    <t>http://www.inveshare.com</t>
  </si>
  <si>
    <t>/funding-round/53713783ad1cee55cd64a6721f5de507</t>
  </si>
  <si>
    <t>/Organization/Invest-In-Us-Today</t>
  </si>
  <si>
    <t>Invest In Us Today</t>
  </si>
  <si>
    <t>http://www.investinus.today/</t>
  </si>
  <si>
    <t>/funding-round/c4a8749d40bbbeb5bd0fcc27454e957a</t>
  </si>
  <si>
    <t>/Organization/Investable-Loans</t>
  </si>
  <si>
    <t>Investable Loans</t>
  </si>
  <si>
    <t>https://investableloans.com/</t>
  </si>
  <si>
    <t>/organization/donutsdatrock</t>
  </si>
  <si>
    <t>/funding-round/f6cb280bf76f7af4a0de2e5be92ee53c</t>
  </si>
  <si>
    <t>/Organization/Investcloud</t>
  </si>
  <si>
    <t>InvestCloud</t>
  </si>
  <si>
    <t>http://www.investcloud.com</t>
  </si>
  <si>
    <t>/organization/donya-labs</t>
  </si>
  <si>
    <t>/funding-round/918197ee6c8886581c4feab7b8fc9e8d</t>
  </si>
  <si>
    <t>/Organization/Invested-In</t>
  </si>
  <si>
    <t>Invested.in</t>
  </si>
  <si>
    <t>http://investedin.com</t>
  </si>
  <si>
    <t>Crowdfunding|Curated Web|Nonprofits|Startups</t>
  </si>
  <si>
    <t>/organization/doo-net</t>
  </si>
  <si>
    <t>/funding-round/1bb631cd0a08e95d63a2b032f0e9fe69</t>
  </si>
  <si>
    <t>/Organization/Investfeed-Com</t>
  </si>
  <si>
    <t>investFeed</t>
  </si>
  <si>
    <t>http://www.investfeed.com</t>
  </si>
  <si>
    <t>Communities|FinTech|Marketplaces|Social Investing</t>
  </si>
  <si>
    <t>/funding-round/697c4fee3265d6e4274a1107f5c9c1d5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doobop</t>
  </si>
  <si>
    <t>/funding-round/1528cc67307158598fb98fad998692f3</t>
  </si>
  <si>
    <t>/Organization/Investgroup-Nitra</t>
  </si>
  <si>
    <t>INVESTGROUP NITRA</t>
  </si>
  <si>
    <t>SVK - Other</t>
  </si>
  <si>
    <t>Nitra</t>
  </si>
  <si>
    <t>/organization/doochoo</t>
  </si>
  <si>
    <t>/funding-round/0d10af08e1150d276579a4f604bdc5c4</t>
  </si>
  <si>
    <t>/Organization/Investicare</t>
  </si>
  <si>
    <t>Investicare</t>
  </si>
  <si>
    <t>http://investicare.ca</t>
  </si>
  <si>
    <t>/funding-round/59b378f31e258e2e17f520ae4b23b53d</t>
  </si>
  <si>
    <t>/Organization/Investigroup</t>
  </si>
  <si>
    <t>Investigroup</t>
  </si>
  <si>
    <t>http://investigroup.com</t>
  </si>
  <si>
    <t>Business Development|Development Platforms|Information Services</t>
  </si>
  <si>
    <t>/funding-round/622103f76876a3bfa518a55dd671463a</t>
  </si>
  <si>
    <t>/Organization/Investing-Com</t>
  </si>
  <si>
    <t>Investing.com</t>
  </si>
  <si>
    <t>http://www.investing.com</t>
  </si>
  <si>
    <t>Finance|FinTech|Stock Exchanges|Trading</t>
  </si>
  <si>
    <t>/organization/doocuments</t>
  </si>
  <si>
    <t>/funding-round/e54c8b7438a67ad4078ec2143f121aed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dooda-inc</t>
  </si>
  <si>
    <t>/funding-round/720a89013a03f2ddbe6455855d603020</t>
  </si>
  <si>
    <t>/Organization/Investingnote</t>
  </si>
  <si>
    <t>InvestingNote</t>
  </si>
  <si>
    <t>http://www.investingnote.com</t>
  </si>
  <si>
    <t>Collaboration|Financial Services|Investment Management</t>
  </si>
  <si>
    <t>/organization/doodle</t>
  </si>
  <si>
    <t>/funding-round/eea1fc001eb50884c0716fbfbc12e1d6</t>
  </si>
  <si>
    <t>/Organization/Investlab</t>
  </si>
  <si>
    <t>InvestLab</t>
  </si>
  <si>
    <t>http://www.InvestLab.com</t>
  </si>
  <si>
    <t>Brokers|Commodities|Finance|Financial Services|FinTech|Stock Exchanges</t>
  </si>
  <si>
    <t>/organization/doodle-ly</t>
  </si>
  <si>
    <t>/funding-round/1618edd7705acd320c7ac1980082cffc</t>
  </si>
  <si>
    <t>/Organization/Investly</t>
  </si>
  <si>
    <t>Investly</t>
  </si>
  <si>
    <t>http://investly.eu</t>
  </si>
  <si>
    <t>Crowdfunding|Finance|Small and Medium Businesses</t>
  </si>
  <si>
    <t>/organization/doodle-maths</t>
  </si>
  <si>
    <t>/funding-round/5e8c54d11cf18a128fe0f5dabb5df6c7</t>
  </si>
  <si>
    <t>/Organization/Investment-Underground</t>
  </si>
  <si>
    <t>Investment Underground</t>
  </si>
  <si>
    <t>http://investmentunderground.com</t>
  </si>
  <si>
    <t>Content|Human Resources|News</t>
  </si>
  <si>
    <t>/organization/doodle-mobile</t>
  </si>
  <si>
    <t>/funding-round/70ac33d2d320644dea654573c39bccf3</t>
  </si>
  <si>
    <t>/Organization/Investmentips</t>
  </si>
  <si>
    <t>http://clink.com</t>
  </si>
  <si>
    <t>Investment Management|Services</t>
  </si>
  <si>
    <t>/funding-round/b4b939443d583b640221b3ffb5457ee3</t>
  </si>
  <si>
    <t>/Organization/Investnextdoor</t>
  </si>
  <si>
    <t>InvestNextDoor</t>
  </si>
  <si>
    <t>http://www.investnextdoor.com</t>
  </si>
  <si>
    <t>Crowdfunding|Small and Medium Businesses|Social Commerce</t>
  </si>
  <si>
    <t>/organization/doodledeals-inc</t>
  </si>
  <si>
    <t>/funding-round/37964fe28753b4afdeff99b5ac5fea0c</t>
  </si>
  <si>
    <t>/Organization/Investopresto</t>
  </si>
  <si>
    <t>Investopresto</t>
  </si>
  <si>
    <t>http://investopresto.com</t>
  </si>
  <si>
    <t>/organization/doomlaser</t>
  </si>
  <si>
    <t>/funding-round/688ec47b572a4a40e5265a2ee6b3df2f</t>
  </si>
  <si>
    <t>/Organization/Investor-Broadcast-Network</t>
  </si>
  <si>
    <t>Investor Broadcast Network</t>
  </si>
  <si>
    <t>http://www.radiowallstreet.com</t>
  </si>
  <si>
    <t>/organization/doomoro</t>
  </si>
  <si>
    <t>/funding-round/336458388cb3c319da4ca4acdd09c551</t>
  </si>
  <si>
    <t>/Organization/Investor-Sheet</t>
  </si>
  <si>
    <t>Investor Sheet</t>
  </si>
  <si>
    <t>http://investorsheet.com/</t>
  </si>
  <si>
    <t>Entrepreneur|Investment Management|Startups</t>
  </si>
  <si>
    <t>/organization/door</t>
  </si>
  <si>
    <t>/funding-round/674ae0e60f06f793e2ce688fe41d0cf4</t>
  </si>
  <si>
    <t>/Organization/Investor-Stratum-Resources</t>
  </si>
  <si>
    <t>Investor Stratum Resources</t>
  </si>
  <si>
    <t>http://www.isr-inc.ca/</t>
  </si>
  <si>
    <t>/organization/door-of-clubs</t>
  </si>
  <si>
    <t>/funding-round/0b5ecdf26d1d14b1a80d5f02d03c33ab</t>
  </si>
  <si>
    <t>/Organization/Investorio-De-Crowdfunding-For-Startups</t>
  </si>
  <si>
    <t>Investorio.de</t>
  </si>
  <si>
    <t>http://www.investorio.de</t>
  </si>
  <si>
    <t>/organization/door-to-door-organics</t>
  </si>
  <si>
    <t>/funding-round/17bd5533da124aaba0c4224987dd8172</t>
  </si>
  <si>
    <t>/Organization/Investorist</t>
  </si>
  <si>
    <t>Investorist</t>
  </si>
  <si>
    <t>http://investorist.co.uk/</t>
  </si>
  <si>
    <t>/funding-round/733501b85cac8c9354f8df4b400ce85d</t>
  </si>
  <si>
    <t>/Organization/Investormill</t>
  </si>
  <si>
    <t>Investormill</t>
  </si>
  <si>
    <t>http://investormill.com</t>
  </si>
  <si>
    <t>/funding-round/f9239dadd968b04c9d443bf20d44570d</t>
  </si>
  <si>
    <t>/Organization/Investors-Circle</t>
  </si>
  <si>
    <t>Investor's Circle</t>
  </si>
  <si>
    <t>http://www.investorscircle.net</t>
  </si>
  <si>
    <t>/organization/doordash</t>
  </si>
  <si>
    <t>/funding-round/03a5177e3f90c8667f42c0a1b5479e1b</t>
  </si>
  <si>
    <t>/Organization/Investview</t>
  </si>
  <si>
    <t>Investview</t>
  </si>
  <si>
    <t>http://www.investview.com</t>
  </si>
  <si>
    <t>EdTech|Education|Financial Services|FinTech|Investment Management</t>
  </si>
  <si>
    <t>/funding-round/3a6554907870b5981ced443696922b49</t>
  </si>
  <si>
    <t>/Organization/Investx-Capital</t>
  </si>
  <si>
    <t>InvestX Capital</t>
  </si>
  <si>
    <t>https://www.investx.com/</t>
  </si>
  <si>
    <t>/funding-round/d4dfeddf8905f4ee5c404cd8216081e0</t>
  </si>
  <si>
    <t>/Organization/Invi</t>
  </si>
  <si>
    <t>invi</t>
  </si>
  <si>
    <t>http://www.invi.com</t>
  </si>
  <si>
    <t>Android|Apps|Messaging|Mobile</t>
  </si>
  <si>
    <t>/funding-round/ee924fb33493fb0721143c54b61367ad</t>
  </si>
  <si>
    <t>/Organization/Invia-Cz</t>
  </si>
  <si>
    <t>Invia.cz</t>
  </si>
  <si>
    <t>http://www.invia.cz</t>
  </si>
  <si>
    <t>/organization/doorman</t>
  </si>
  <si>
    <t>/funding-round/04c771105aa2ffe756c169abce43bf30</t>
  </si>
  <si>
    <t>/Organization/Invia-Robotics</t>
  </si>
  <si>
    <t>inVia Robotics</t>
  </si>
  <si>
    <t>http://www.inviarobotics.com</t>
  </si>
  <si>
    <t>Industrial Automation|Logistics|Robotics</t>
  </si>
  <si>
    <t>/funding-round/c9c88996d6a1b82650168ab6388806c2</t>
  </si>
  <si>
    <t>/Organization/Invibox</t>
  </si>
  <si>
    <t>Invibox</t>
  </si>
  <si>
    <t>http://Invibox.com</t>
  </si>
  <si>
    <t>App Stores|Email|Enterprise Software|Productivity Software|SaaS</t>
  </si>
  <si>
    <t>/funding-round/e60e09da4303aeb0f0a17097ba5eb618</t>
  </si>
  <si>
    <t>/Organization/Invicta-Networks</t>
  </si>
  <si>
    <t>Invicta Networks</t>
  </si>
  <si>
    <t>http://www.invictanetworks.com</t>
  </si>
  <si>
    <t>/organization/doormen</t>
  </si>
  <si>
    <t>/funding-round/a25ba21786e5777b63531c2fe63682c9</t>
  </si>
  <si>
    <t>28/07/2012</t>
  </si>
  <si>
    <t>/Organization/Invictus-Marketing</t>
  </si>
  <si>
    <t>Invictus Marketing</t>
  </si>
  <si>
    <t>http://www.invictusmarketing.com</t>
  </si>
  <si>
    <t>Advertising|Internet Marketing|SEO|Web Design</t>
  </si>
  <si>
    <t>/organization/doormint</t>
  </si>
  <si>
    <t>/funding-round/07ef4bbe43f9099323f7016c971e29ec</t>
  </si>
  <si>
    <t>/Organization/Invictus-Medical</t>
  </si>
  <si>
    <t>Invictus Medical</t>
  </si>
  <si>
    <t>http://www.invictusmed.com</t>
  </si>
  <si>
    <t>/funding-round/861fd9f56e1ddc04c1fcbee29808fb4f</t>
  </si>
  <si>
    <t>/Organization/Invictus-Oncology</t>
  </si>
  <si>
    <t>Invictus Oncology</t>
  </si>
  <si>
    <t>http://invictusoncology.com</t>
  </si>
  <si>
    <t>/organization/doorstat</t>
  </si>
  <si>
    <t>/funding-round/126b3db93df97b65e8ec9ee4d3dead21</t>
  </si>
  <si>
    <t>/Organization/Invidi-Technologies</t>
  </si>
  <si>
    <t>INVIDI Technologies</t>
  </si>
  <si>
    <t>http://invidi.com</t>
  </si>
  <si>
    <t>/funding-round/28fd9f893900915242e9e5f846a49f57</t>
  </si>
  <si>
    <t>/Organization/Invidio</t>
  </si>
  <si>
    <t>Invidio</t>
  </si>
  <si>
    <t>http://www.invid.io</t>
  </si>
  <si>
    <t>Curated Web|E-Commerce|Fashion|Music</t>
  </si>
  <si>
    <t>/organization/doost-inc-</t>
  </si>
  <si>
    <t>/funding-round/0e997c3823e6cefabd8ccaf11f826765</t>
  </si>
  <si>
    <t>/Organization/Invieo</t>
  </si>
  <si>
    <t>Invieo</t>
  </si>
  <si>
    <t>http://www.invieo.com</t>
  </si>
  <si>
    <t>Apps|Consulting|Customer Service|Hospitality|Mobile|Technology</t>
  </si>
  <si>
    <t>/organization/doostang</t>
  </si>
  <si>
    <t>/funding-round/24f85fb6750a9345b65917befe551da6</t>
  </si>
  <si>
    <t>/Organization/Invierteme-Sl</t>
  </si>
  <si>
    <t>InvierteMe,SL</t>
  </si>
  <si>
    <t>http://www.invierteme.com</t>
  </si>
  <si>
    <t>Entrepreneur|Finance|Public Relations</t>
  </si>
  <si>
    <t>/funding-round/263a71776eb94690d53d5a5839e08fd3</t>
  </si>
  <si>
    <t>/Organization/Inview-Technology</t>
  </si>
  <si>
    <t>InView Technology</t>
  </si>
  <si>
    <t>http://www.inviewcorp.com</t>
  </si>
  <si>
    <t>/funding-round/653aa3ec51da87abdf8a905d230626d0</t>
  </si>
  <si>
    <t>/Organization/Invigo</t>
  </si>
  <si>
    <t>Invigo</t>
  </si>
  <si>
    <t>http://www.invigo.com/</t>
  </si>
  <si>
    <t>/organization/dooub</t>
  </si>
  <si>
    <t>/funding-round/1a75123962dfca1403c54a4e7a60862a</t>
  </si>
  <si>
    <t>/Organization/Invigorate-Now-Inc</t>
  </si>
  <si>
    <t>Invigorate Now, Inc.</t>
  </si>
  <si>
    <t>http://www.invigoratenow.com</t>
  </si>
  <si>
    <t>Dietary Supplements|Life Sciences|Nutrition</t>
  </si>
  <si>
    <t>/organization/dooyoo-2</t>
  </si>
  <si>
    <t>/funding-round/11ac4a3b143a661f013130c24c9144ed</t>
  </si>
  <si>
    <t>/Organization/Inviita</t>
  </si>
  <si>
    <t>Inviita</t>
  </si>
  <si>
    <t>http://inviita.com</t>
  </si>
  <si>
    <t>Location Based Services|Software|Travel</t>
  </si>
  <si>
    <t>/funding-round/99bcfd617f307451c136676927a47dd2</t>
  </si>
  <si>
    <t>16/05/2001</t>
  </si>
  <si>
    <t>/Organization/Invincea</t>
  </si>
  <si>
    <t>Invincea</t>
  </si>
  <si>
    <t>http://www.invincea.com</t>
  </si>
  <si>
    <t>/funding-round/bb0ac8e21df492f64c068f3922f03b9d</t>
  </si>
  <si>
    <t>31/05/2000</t>
  </si>
  <si>
    <t>/Organization/Invine</t>
  </si>
  <si>
    <t>INVINE</t>
  </si>
  <si>
    <t>http://www.invine.com</t>
  </si>
  <si>
    <t>/organization/dopay</t>
  </si>
  <si>
    <t>/funding-round/6405b6b40c47b6e64327a898d8891df9</t>
  </si>
  <si>
    <t>/Organization/Invino</t>
  </si>
  <si>
    <t>invino</t>
  </si>
  <si>
    <t>http://www.invino.com</t>
  </si>
  <si>
    <t>E-Commerce|Flash Sales|Wine And Spirits</t>
  </si>
  <si>
    <t>/funding-round/8b45614704242645d2d2f209a5bb76cd</t>
  </si>
  <si>
    <t>/Organization/Inviragen</t>
  </si>
  <si>
    <t>Inviragen</t>
  </si>
  <si>
    <t>http://www.inviragen.com</t>
  </si>
  <si>
    <t>/organization/dopios</t>
  </si>
  <si>
    <t>/funding-round/15eb3b4249b849de1703954352d347e9</t>
  </si>
  <si>
    <t>/Organization/Invisage-Technologies</t>
  </si>
  <si>
    <t>InVisage Technologies</t>
  </si>
  <si>
    <t>http://www.invisage.com</t>
  </si>
  <si>
    <t>/organization/doppelgames</t>
  </si>
  <si>
    <t>/funding-round/dd4c0caac177fe52e5c007eb5ac181a7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doppelganger</t>
  </si>
  <si>
    <t>/funding-round/b5a2c9538d027c9b74cdef9596a7bcbd</t>
  </si>
  <si>
    <t>/Organization/Invisible</t>
  </si>
  <si>
    <t>Invisible</t>
  </si>
  <si>
    <t>http://invisible.ru</t>
  </si>
  <si>
    <t>Internet|Retail|Wine And Spirits</t>
  </si>
  <si>
    <t>/organization/doppler-labs</t>
  </si>
  <si>
    <t>/funding-round/082fe2afacff2ec0136fa50cdc1c8402</t>
  </si>
  <si>
    <t>/Organization/Invisible-Computers-Electronics</t>
  </si>
  <si>
    <t>Invisible Computers &amp; Electronics</t>
  </si>
  <si>
    <t>19-05-2004</t>
  </si>
  <si>
    <t>/funding-round/5f35e165ac5496c6751023bb2af6f830</t>
  </si>
  <si>
    <t>/Organization/Invisible-Connect</t>
  </si>
  <si>
    <t>Invisible Connect</t>
  </si>
  <si>
    <t>http://www.invisibleconnect.com/</t>
  </si>
  <si>
    <t>Eau Claire</t>
  </si>
  <si>
    <t>/funding-round/9267d761658989fc01fe13e7d5bb3765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funding-round/f057f1b1fbd68b5347b1865ec4990d9f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dopplr</t>
  </si>
  <si>
    <t>/funding-round/23c788ea7a8bf22f20b6cbbc03308c66</t>
  </si>
  <si>
    <t>/Organization/Invisible-Sentinel</t>
  </si>
  <si>
    <t>Invisible Sentinel</t>
  </si>
  <si>
    <t>http://invisiblesentinel.com</t>
  </si>
  <si>
    <t>/funding-round/263262f62831481114f8fd41dc0a3244</t>
  </si>
  <si>
    <t>/Organization/Invisiblecrm</t>
  </si>
  <si>
    <t>InvisibleCRM</t>
  </si>
  <si>
    <t>http://www.invisiblecrm.com</t>
  </si>
  <si>
    <t>/funding-round/83fb83e859e59297166e97daf975ef8e</t>
  </si>
  <si>
    <t>/Organization/Invision</t>
  </si>
  <si>
    <t>INVISION</t>
  </si>
  <si>
    <t>http://www.invisioninc.com</t>
  </si>
  <si>
    <t>/organization/dorado-systems</t>
  </si>
  <si>
    <t>/funding-round/f00f66d28c5e8d74b0145d42307bd5fa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doremir-music-research</t>
  </si>
  <si>
    <t>/funding-round/a8d165c1af7dd25bd48153d0e7cb1535</t>
  </si>
  <si>
    <t>/Organization/Invision-Com</t>
  </si>
  <si>
    <t>Invision.com</t>
  </si>
  <si>
    <t>http://invision.com</t>
  </si>
  <si>
    <t>/organization/doris-dicky</t>
  </si>
  <si>
    <t>/funding-round/24065333b198860028c4fff0001b606f</t>
  </si>
  <si>
    <t>/Organization/Invision-Heart</t>
  </si>
  <si>
    <t>InvisionHeart</t>
  </si>
  <si>
    <t>http://www.invisionheart.com</t>
  </si>
  <si>
    <t>/organization/dormchat</t>
  </si>
  <si>
    <t>/funding-round/1cef0a2106f0703d9cd0c9c63aaaeb9b</t>
  </si>
  <si>
    <t>/Organization/Invisioneer</t>
  </si>
  <si>
    <t>InVisioneer</t>
  </si>
  <si>
    <t>http://www.invisioneer.net</t>
  </si>
  <si>
    <t>Design|New Product Development|Product Design</t>
  </si>
  <si>
    <t>/organization/dormify</t>
  </si>
  <si>
    <t>/funding-round/c43686aebfd142b42fb48908259e68bf</t>
  </si>
  <si>
    <t>/Organization/Invisitrack</t>
  </si>
  <si>
    <t>InvisiTrack</t>
  </si>
  <si>
    <t>http://www.invisitrack.com</t>
  </si>
  <si>
    <t>/organization/dormir</t>
  </si>
  <si>
    <t>/funding-round/0e8737cb92d11436dd80ed0a1cee8e2d</t>
  </si>
  <si>
    <t>/Organization/Invism</t>
  </si>
  <si>
    <t>InVisM</t>
  </si>
  <si>
    <t>http://www.invism.com</t>
  </si>
  <si>
    <t>/funding-round/32058dbd57f08834b78317f23f2847a5</t>
  </si>
  <si>
    <t>/Organization/Invistics</t>
  </si>
  <si>
    <t>Invistics</t>
  </si>
  <si>
    <t>http://www.invistics.com</t>
  </si>
  <si>
    <t>/funding-round/97c9252c40c329e3bed39bf2cbf3057b</t>
  </si>
  <si>
    <t>/Organization/Invisu-Me</t>
  </si>
  <si>
    <t>Invisu.me</t>
  </si>
  <si>
    <t>http://invisu.me/</t>
  </si>
  <si>
    <t>Marketplaces|Meeting Software|Presentations|SaaS|Sales and Marketing|Startups</t>
  </si>
  <si>
    <t>/organization/dormnoise</t>
  </si>
  <si>
    <t>/funding-round/90c7f1bcb0fea05c07036d95439704c8</t>
  </si>
  <si>
    <t>/Organization/Invitae-Corporation</t>
  </si>
  <si>
    <t>Invitae</t>
  </si>
  <si>
    <t>http://invitae.com</t>
  </si>
  <si>
    <t>/funding-round/c7e44d23938ed05f6ff4110dd2062210</t>
  </si>
  <si>
    <t>/Organization/Invitedev</t>
  </si>
  <si>
    <t>InviteDEV</t>
  </si>
  <si>
    <t>http://intricatedev.cu.cc</t>
  </si>
  <si>
    <t>/organization/dormzy</t>
  </si>
  <si>
    <t>/funding-round/749f36a8de03c02a4d7da64cf2600fcf</t>
  </si>
  <si>
    <t>/Organization/Invitedhome</t>
  </si>
  <si>
    <t>InvitedHome</t>
  </si>
  <si>
    <t>https://invitedhome.com</t>
  </si>
  <si>
    <t>Curated Web|Hospitality|Travel &amp; Tourism</t>
  </si>
  <si>
    <t>/organization/dorn-technology-group</t>
  </si>
  <si>
    <t>/funding-round/af5593344279ad1484a9bd68cf194773</t>
  </si>
  <si>
    <t>25/02/1998</t>
  </si>
  <si>
    <t>/Organization/Invitemedia</t>
  </si>
  <si>
    <t>Invite Media</t>
  </si>
  <si>
    <t>http://www.invitemedia.com</t>
  </si>
  <si>
    <t>/organization/dorsata-inc</t>
  </si>
  <si>
    <t>/funding-round/8a7bf964f4e3c2a3d11bab2f0a1cc4ee</t>
  </si>
  <si>
    <t>/Organization/Invivio-Link</t>
  </si>
  <si>
    <t>InVivioLink</t>
  </si>
  <si>
    <t>http://www.invivolink.com</t>
  </si>
  <si>
    <t>/organization/dorsavi</t>
  </si>
  <si>
    <t>/funding-round/6b347adf576c33696d044a3ddb62b816</t>
  </si>
  <si>
    <t>/Organization/Invivo-Therapeutics</t>
  </si>
  <si>
    <t>InVivo Therapeutics</t>
  </si>
  <si>
    <t>http://www.invivotherapeutics.com</t>
  </si>
  <si>
    <t>/organization/dorsey-wright-and-associates</t>
  </si>
  <si>
    <t>/funding-round/ef21acae45884a37c92949c290284ed1</t>
  </si>
  <si>
    <t>/Organization/Invivodata</t>
  </si>
  <si>
    <t>Invivodata</t>
  </si>
  <si>
    <t>/organization/doseme</t>
  </si>
  <si>
    <t>/funding-round/482adf4abc90ddec1f136384dde1676d</t>
  </si>
  <si>
    <t>/Organization/Invivosciences</t>
  </si>
  <si>
    <t>InvivoSciences</t>
  </si>
  <si>
    <t>http://invivosciences.com/</t>
  </si>
  <si>
    <t>/organization/doseol-ventures</t>
  </si>
  <si>
    <t>/funding-round/02fc5f99191fcad97c02deede4a6de6e</t>
  </si>
  <si>
    <t>14/02/2015</t>
  </si>
  <si>
    <t>/Organization/Invixium</t>
  </si>
  <si>
    <t>Invixium</t>
  </si>
  <si>
    <t>http://www.invixium.com/</t>
  </si>
  <si>
    <t>/organization/dosesystem</t>
  </si>
  <si>
    <t>/funding-round/4f6512d063877e8265578bbc2776a725</t>
  </si>
  <si>
    <t>/Organization/Invizbox</t>
  </si>
  <si>
    <t>InvizBox</t>
  </si>
  <si>
    <t>https://www.invizbox.io/</t>
  </si>
  <si>
    <t>/organization/dossierview</t>
  </si>
  <si>
    <t>/funding-round/ac26f427e82c0c64820f9e7651379127</t>
  </si>
  <si>
    <t>/Organization/Invizeon</t>
  </si>
  <si>
    <t>Invizeon</t>
  </si>
  <si>
    <t>http://www.invizeon.com</t>
  </si>
  <si>
    <t>/organization/dostami-ru</t>
  </si>
  <si>
    <t>/funding-round/66350deb75271f554834205f073da85e</t>
  </si>
  <si>
    <t>/Organization/Invo-Bioscience</t>
  </si>
  <si>
    <t>Invo Bioscience</t>
  </si>
  <si>
    <t>http://invobioscience.com</t>
  </si>
  <si>
    <t>/funding-round/6c87177ee3b3805b76cd27a04d3f2945</t>
  </si>
  <si>
    <t>/Organization/Invoca</t>
  </si>
  <si>
    <t>Invoca</t>
  </si>
  <si>
    <t>http://www.invoca.com</t>
  </si>
  <si>
    <t>Advertising|Enterprise Software|Internet Marketing|Marketing Automation|Telecommunications</t>
  </si>
  <si>
    <t>/funding-round/aeda82d6c1811b8f54e41eef60f83133</t>
  </si>
  <si>
    <t>/Organization/Invodo</t>
  </si>
  <si>
    <t>Invodo</t>
  </si>
  <si>
    <t>http://invodo.com</t>
  </si>
  <si>
    <t>E-Commerce|Public Relations|Video</t>
  </si>
  <si>
    <t>/funding-round/dcb1ab4e70795538c245b7180bbd7f43</t>
  </si>
  <si>
    <t>/Organization/Invoice2Go</t>
  </si>
  <si>
    <t>Invoice2go</t>
  </si>
  <si>
    <t>http://www.invoice2go.com</t>
  </si>
  <si>
    <t>Mobile|Software|Technology</t>
  </si>
  <si>
    <t>29-04-2002</t>
  </si>
  <si>
    <t>/funding-round/e4f5b44c1d275f74d1a10a4a022397a1</t>
  </si>
  <si>
    <t>/Organization/Invoiceable</t>
  </si>
  <si>
    <t>Invoiceable</t>
  </si>
  <si>
    <t>http://invoiceable.co</t>
  </si>
  <si>
    <t>Freelancers|Internet|Software</t>
  </si>
  <si>
    <t>/organization/dostuff-media</t>
  </si>
  <si>
    <t>/funding-round/cf9510c2679e24edc70955feefbf49e0</t>
  </si>
  <si>
    <t>/Organization/Invoiceasap</t>
  </si>
  <si>
    <t>InvoiceASAP</t>
  </si>
  <si>
    <t>http://www.invoiceasap.com</t>
  </si>
  <si>
    <t>Mobile|Mobile Payments|Software|Technology</t>
  </si>
  <si>
    <t>/organization/dosyogures</t>
  </si>
  <si>
    <t>/funding-round/352cda11fcacd421f37042b07c427524</t>
  </si>
  <si>
    <t>/Organization/Invoicesharing</t>
  </si>
  <si>
    <t>InvoiceSharing</t>
  </si>
  <si>
    <t>http://invoicesharing.com</t>
  </si>
  <si>
    <t>Accounting|Analytics|Financial Services|Software</t>
  </si>
  <si>
    <t>/organization/dot-2</t>
  </si>
  <si>
    <t>/funding-round/33e4a9ae7611dcce57a9e046f010e5f0</t>
  </si>
  <si>
    <t>/Organization/Invoke-Solutions</t>
  </si>
  <si>
    <t>Invoke Solutions</t>
  </si>
  <si>
    <t>http://www.invoke.com</t>
  </si>
  <si>
    <t>/organization/dot-com-zambia</t>
  </si>
  <si>
    <t>/funding-round/c8f266848cf1dd91a104e0351d854fe4</t>
  </si>
  <si>
    <t>/Organization/Involta</t>
  </si>
  <si>
    <t>INVOLTA</t>
  </si>
  <si>
    <t>http://www.involta.com</t>
  </si>
  <si>
    <t>/organization/dot-hill-systems</t>
  </si>
  <si>
    <t>/funding-round/9f41aafd87f0f946e0edb7562fb5a995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29-06-2004</t>
  </si>
  <si>
    <t>/organization/dot-legend</t>
  </si>
  <si>
    <t>/funding-round/61ee447857be774a5ca0f1d22319a5bd</t>
  </si>
  <si>
    <t>/Organization/Involver</t>
  </si>
  <si>
    <t>Involver</t>
  </si>
  <si>
    <t>http://www.involver.com</t>
  </si>
  <si>
    <t>Facebook Applications|Social Media Marketing|Social Network Media|Software</t>
  </si>
  <si>
    <t>/organization/dot-life-ltd</t>
  </si>
  <si>
    <t>/funding-round/da1a4bb57e4d7b31303d081a67e985d5</t>
  </si>
  <si>
    <t>/Organization/Involvio</t>
  </si>
  <si>
    <t>Involvio</t>
  </si>
  <si>
    <t>http://involvio.com</t>
  </si>
  <si>
    <t>/organization/dot-medical</t>
  </si>
  <si>
    <t>/funding-round/f00fe511c54f0c6a4fd66a757a17c8d5</t>
  </si>
  <si>
    <t>/Organization/Invoost</t>
  </si>
  <si>
    <t>Invoost</t>
  </si>
  <si>
    <t>http://invoost.com</t>
  </si>
  <si>
    <t>/organization/dot-vn</t>
  </si>
  <si>
    <t>/funding-round/482c0c41349295ca4f09c0d82ee0cf77</t>
  </si>
  <si>
    <t>/Organization/Invotek-Inc</t>
  </si>
  <si>
    <t>InvoTek</t>
  </si>
  <si>
    <t>http://www.invotek.org/</t>
  </si>
  <si>
    <t>Alma</t>
  </si>
  <si>
    <t>/organization/dot429</t>
  </si>
  <si>
    <t>/funding-round/18721d6ab8e270da4576562966e65c8b</t>
  </si>
  <si>
    <t>/Organization/Invoxia</t>
  </si>
  <si>
    <t>Invoxia</t>
  </si>
  <si>
    <t>http://invoxia.com/en</t>
  </si>
  <si>
    <t>/organization/dotalign</t>
  </si>
  <si>
    <t>/funding-round/1a8a031d9b77ddc00234b1af42c2ecd2</t>
  </si>
  <si>
    <t>/Organization/Invoy-Technologies</t>
  </si>
  <si>
    <t>Invoy Technologies</t>
  </si>
  <si>
    <t>http://www.invoy.com</t>
  </si>
  <si>
    <t>/funding-round/bf8254cf050f49fe304969c09cfda2bb</t>
  </si>
  <si>
    <t>/Organization/Invrep</t>
  </si>
  <si>
    <t>Invrep - now trading as Reportally.com</t>
  </si>
  <si>
    <t>http://www.reportally.com</t>
  </si>
  <si>
    <t>Business Services|Cloud Computing|Software|Startups</t>
  </si>
  <si>
    <t>/funding-round/ce6e21e690ec00a63acc6ad40b08e130</t>
  </si>
  <si>
    <t>/Organization/Invuity</t>
  </si>
  <si>
    <t>Invuity</t>
  </si>
  <si>
    <t>http://www.invuity.com</t>
  </si>
  <si>
    <t>/organization/dotaprohub</t>
  </si>
  <si>
    <t>/funding-round/fdf7a23370e5f4cfa9c337775005eac7</t>
  </si>
  <si>
    <t>/Organization/Invup</t>
  </si>
  <si>
    <t>Invup</t>
  </si>
  <si>
    <t>http://invup.com</t>
  </si>
  <si>
    <t>Business Development|Optimization|Productivity Software</t>
  </si>
  <si>
    <t>/organization/dotblu</t>
  </si>
  <si>
    <t>/funding-round/012be36d8193dad0d59a848f4e1aff9b</t>
  </si>
  <si>
    <t>/Organization/Invysta-Technology-Group</t>
  </si>
  <si>
    <t>Invysta Technology Group</t>
  </si>
  <si>
    <t>http://www.invysta.com</t>
  </si>
  <si>
    <t>Payments|SaaS|Technology</t>
  </si>
  <si>
    <t>/funding-round/54547052998d936b233b5796adccf955</t>
  </si>
  <si>
    <t>/Organization/Inway-Studios</t>
  </si>
  <si>
    <t>Inway Studios</t>
  </si>
  <si>
    <t>http://www.inwaystudios.com/</t>
  </si>
  <si>
    <t>/funding-round/9f768751604d9f8b24a896332233cc29</t>
  </si>
  <si>
    <t>/Organization/Inwebo-Technologies</t>
  </si>
  <si>
    <t>inWebo Technologies</t>
  </si>
  <si>
    <t>http://www.inwebo.com</t>
  </si>
  <si>
    <t>Identity Management|Security</t>
  </si>
  <si>
    <t>/organization/dotcloud</t>
  </si>
  <si>
    <t>/funding-round/2c8e718397447e0c0c346aa836c1f016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funding-round/33e3e9e39525e8b0aa1c031f3f7e71ab</t>
  </si>
  <si>
    <t>/Organization/Inxero</t>
  </si>
  <si>
    <t>Inxero</t>
  </si>
  <si>
    <t>http://www.inxero.com</t>
  </si>
  <si>
    <t>/funding-round/a30cd95f8bb587acc00c963c52959846</t>
  </si>
  <si>
    <t>/Organization/Inxight</t>
  </si>
  <si>
    <t>Inxight</t>
  </si>
  <si>
    <t>http://www.inxight.com</t>
  </si>
  <si>
    <t>/funding-round/e22245d3ee196f72076fe3f9ff097e6a</t>
  </si>
  <si>
    <t>/Organization/Inxpo</t>
  </si>
  <si>
    <t>INXPO</t>
  </si>
  <si>
    <t>http://www.inxpo.com</t>
  </si>
  <si>
    <t>Video Conferencing|Video Streaming|Virtual Workforces</t>
  </si>
  <si>
    <t>/organization/dotcom-group</t>
  </si>
  <si>
    <t>/funding-round/c6b13dee2f227ceb8da9cee4f45498e9</t>
  </si>
  <si>
    <t>/Organization/Inzair</t>
  </si>
  <si>
    <t>inZair</t>
  </si>
  <si>
    <t>http://www.inzair.com</t>
  </si>
  <si>
    <t>Messaging|Online Scheduling|Privacy|SMS</t>
  </si>
  <si>
    <t>/organization/dotdotdot-gmbh-2</t>
  </si>
  <si>
    <t>/funding-round/b962fccec35ab42bb2b70894315432ad</t>
  </si>
  <si>
    <t>/Organization/Inzen-Studio</t>
  </si>
  <si>
    <t>Inzen Studio</t>
  </si>
  <si>
    <t>http://www.inzenstudio.com</t>
  </si>
  <si>
    <t>/organization/dotflux</t>
  </si>
  <si>
    <t>/funding-round/95c24b082e0f276a12e696ef6cf37e73</t>
  </si>
  <si>
    <t>/Organization/Io</t>
  </si>
  <si>
    <t>Luka</t>
  </si>
  <si>
    <t>https://luka.ai/</t>
  </si>
  <si>
    <t>Lifestyle|Restaurants|Travel</t>
  </si>
  <si>
    <t>/organization/dotheglobe</t>
  </si>
  <si>
    <t>/funding-round/dffce770f0e9ddc97a4b0650111a047b</t>
  </si>
  <si>
    <t>/Organization/Io-Revolution</t>
  </si>
  <si>
    <t>IORevolution</t>
  </si>
  <si>
    <t>http://powerinbox.com</t>
  </si>
  <si>
    <t>/organization/dothiv</t>
  </si>
  <si>
    <t>/funding-round/ddefd3888b969531999e8029177713a5</t>
  </si>
  <si>
    <t>/Organization/Io-Semiconductor</t>
  </si>
  <si>
    <t>IO Semiconductor</t>
  </si>
  <si>
    <t>http://www.iosemi.com</t>
  </si>
  <si>
    <t>/organization/dotloop</t>
  </si>
  <si>
    <t>/funding-round/e82e76f37039dc594dd01e1f6241aae5</t>
  </si>
  <si>
    <t>/Organization/Io-Solar</t>
  </si>
  <si>
    <t>IO solar</t>
  </si>
  <si>
    <t>http://www.iosolar.com/</t>
  </si>
  <si>
    <t>/organization/dotmach</t>
  </si>
  <si>
    <t>/funding-round/5bbb493707275082f009fe2ccfcef2e6</t>
  </si>
  <si>
    <t>/Organization/Io-Therapeutics</t>
  </si>
  <si>
    <t>Io Therapeutics</t>
  </si>
  <si>
    <t>http://io-therapeutics.com</t>
  </si>
  <si>
    <t>/organization/dotmobi</t>
  </si>
  <si>
    <t>/funding-round/7ca4b98a74319db9cb671ada7ac9c8c7</t>
  </si>
  <si>
    <t>/Organization/Io-Turbine</t>
  </si>
  <si>
    <t>IO Turbine</t>
  </si>
  <si>
    <t>http://www.ioturbine.com</t>
  </si>
  <si>
    <t>/organization/dotnetnuke</t>
  </si>
  <si>
    <t>/funding-round/dab8900dc843b031f27a0dc9155bedeb</t>
  </si>
  <si>
    <t>/Organization/Iobeam</t>
  </si>
  <si>
    <t>iobeam</t>
  </si>
  <si>
    <t>http://www.iobeam.com/</t>
  </si>
  <si>
    <t>/organization/dotnetnuke-corporatio</t>
  </si>
  <si>
    <t>/funding-round/4f76fb3f3053c714abd0ad9401f168a1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funding-round/93e355fa640df549d98179e3f0b1da82</t>
  </si>
  <si>
    <t>/Organization/Iocom</t>
  </si>
  <si>
    <t>IOCOM</t>
  </si>
  <si>
    <t>http://iocom.com</t>
  </si>
  <si>
    <t>/funding-round/c398b1be407fd84bd2716c91029db89a</t>
  </si>
  <si>
    <t>/Organization/Iocs</t>
  </si>
  <si>
    <t>IOCS</t>
  </si>
  <si>
    <t>http://iocs-systems.com</t>
  </si>
  <si>
    <t>/organization/dotodo-inc</t>
  </si>
  <si>
    <t>/funding-round/1f9f5a34b5350cbf7d4ac9547ccb2459</t>
  </si>
  <si>
    <t>/Organization/Ioculi</t>
  </si>
  <si>
    <t>iOculi</t>
  </si>
  <si>
    <t>Computers|Design|Services</t>
  </si>
  <si>
    <t>/organization/dotour-com</t>
  </si>
  <si>
    <t>/funding-round/7691889591a65303dfdc973c988422d0</t>
  </si>
  <si>
    <t>/Organization/Iod-Incorporated</t>
  </si>
  <si>
    <t>IOD Incorporated</t>
  </si>
  <si>
    <t>http://iodincorporated.com</t>
  </si>
  <si>
    <t>/organization/dotpad</t>
  </si>
  <si>
    <t>/funding-round/1282a9a00f26dd61c7207c5c6c52c81a</t>
  </si>
  <si>
    <t>/Organization/Iodine</t>
  </si>
  <si>
    <t>Iodine</t>
  </si>
  <si>
    <t>http://www.iodine.com</t>
  </si>
  <si>
    <t>Analytics|Data Visualization|Pharmaceuticals</t>
  </si>
  <si>
    <t>/organization/dotproduct</t>
  </si>
  <si>
    <t>/funding-round/0ebbbec2ffc7bcfa764e47b424de5be3</t>
  </si>
  <si>
    <t>/Organization/Iofabric</t>
  </si>
  <si>
    <t>ioFabric</t>
  </si>
  <si>
    <t>http://www.iofabric.com/</t>
  </si>
  <si>
    <t>/organization/dots</t>
  </si>
  <si>
    <t>/funding-round/6f028590c883b23dfbeb3513b8e6fa5e</t>
  </si>
  <si>
    <t>/Organization/Iogenetics</t>
  </si>
  <si>
    <t>ioGenetics</t>
  </si>
  <si>
    <t>http://iogenetics.com</t>
  </si>
  <si>
    <t>/organization/dots-devices</t>
  </si>
  <si>
    <t>/funding-round/90cb24be673fe77808348c3b9bb07a23</t>
  </si>
  <si>
    <t>/Organization/Iogyn</t>
  </si>
  <si>
    <t>iogyn</t>
  </si>
  <si>
    <t>http://iogyn.com</t>
  </si>
  <si>
    <t>/organization/dots-llc</t>
  </si>
  <si>
    <t>/funding-round/a757898b480480523b5ebda41183a582</t>
  </si>
  <si>
    <t>/Organization/Iomai</t>
  </si>
  <si>
    <t>Iomai Corporation</t>
  </si>
  <si>
    <t>http://www.iomai.com</t>
  </si>
  <si>
    <t>/organization/dotspin</t>
  </si>
  <si>
    <t>/funding-round/453dccfc2857d0df02e78ad4a3321b9a</t>
  </si>
  <si>
    <t>/Organization/Iomando</t>
  </si>
  <si>
    <t>iOmando</t>
  </si>
  <si>
    <t>http://www.iomando.com/</t>
  </si>
  <si>
    <t>Apps|Business Services|Security</t>
  </si>
  <si>
    <t>/organization/dotspots</t>
  </si>
  <si>
    <t>/funding-round/df7867df12ca57c6866aeb837e012f3e</t>
  </si>
  <si>
    <t>/Organization/Ion-Alkaline-Water</t>
  </si>
  <si>
    <t>Ion Alkaline Water</t>
  </si>
  <si>
    <t>https://ionalkalinewater.com/</t>
  </si>
  <si>
    <t>Mandeville</t>
  </si>
  <si>
    <t>/organization/dotstudioz</t>
  </si>
  <si>
    <t>/funding-round/a49e19b94636d05f888f6511229b5824</t>
  </si>
  <si>
    <t>/Organization/Ion-Beam-Services</t>
  </si>
  <si>
    <t>Ion Beam Services</t>
  </si>
  <si>
    <t>http://www.ion-beam-services.com</t>
  </si>
  <si>
    <t>Peynier</t>
  </si>
  <si>
    <t>/organization/dotsyntax</t>
  </si>
  <si>
    <t>/funding-round/e3910c6116a5e7ac6dde9b268d4420e1</t>
  </si>
  <si>
    <t>/Organization/Ion-Core</t>
  </si>
  <si>
    <t>Ion Core</t>
  </si>
  <si>
    <t>http://ioncoretechnology.com</t>
  </si>
  <si>
    <t>3D Printing|Printing|Technology</t>
  </si>
  <si>
    <t>South Molton</t>
  </si>
  <si>
    <t>/organization/dotted-block</t>
  </si>
  <si>
    <t>/funding-round/b0a1d798f27d3e88bb18d35d8cee2d93</t>
  </si>
  <si>
    <t>/Organization/Ion-Healthcare</t>
  </si>
  <si>
    <t>Ion Healthcare</t>
  </si>
  <si>
    <t>/funding-round/ded42c0c0f99550e81335557b76b89a8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douban</t>
  </si>
  <si>
    <t>/funding-round/1d55983e34e8a86979c6852e3cbc8dc0</t>
  </si>
  <si>
    <t>/Organization/Ion-Signature</t>
  </si>
  <si>
    <t>ION Signature</t>
  </si>
  <si>
    <t>http://www.ionsigtech.com</t>
  </si>
  <si>
    <t>/funding-round/c2f909e207b8f430bba37250f705d112</t>
  </si>
  <si>
    <t>/Organization/Ion-Torrent</t>
  </si>
  <si>
    <t>Ion Torrent</t>
  </si>
  <si>
    <t>http://www.iontorrent.com</t>
  </si>
  <si>
    <t>/funding-round/fbf3ecee7ec8094c4b5a7c651518b708</t>
  </si>
  <si>
    <t>/Organization/Ion-Trading</t>
  </si>
  <si>
    <t>Ion Trading</t>
  </si>
  <si>
    <t>https://www.iontrading.com</t>
  </si>
  <si>
    <t>Finance|Software|Technology|Trading</t>
  </si>
  <si>
    <t>/organization/double</t>
  </si>
  <si>
    <t>/funding-round/cc6e35732e547b5860ac7bb780b40f0c</t>
  </si>
  <si>
    <t>/Organization/Ionia-Pharmacy</t>
  </si>
  <si>
    <t>Ionia Pharmacy</t>
  </si>
  <si>
    <t>http://ioniapharmacy.com</t>
  </si>
  <si>
    <t>/organization/double-blue-sports-analytics</t>
  </si>
  <si>
    <t>/funding-round/ae7f6227ae2e5e56a4b0b28a94f3106e</t>
  </si>
  <si>
    <t>/Organization/Ionic</t>
  </si>
  <si>
    <t>Ionic</t>
  </si>
  <si>
    <t>http://ionicframework.com/</t>
  </si>
  <si>
    <t>Curated Web|Mobile Enterprise|Mobile Software Tools|Software|Web Development</t>
  </si>
  <si>
    <t>/organization/double-data</t>
  </si>
  <si>
    <t>/funding-round/761ebbc84b9165202ae0be547cb699b4</t>
  </si>
  <si>
    <t>/Organization/Ionic-Security</t>
  </si>
  <si>
    <t>Ionic Security</t>
  </si>
  <si>
    <t>https://ionicsecurity.com/</t>
  </si>
  <si>
    <t>Data Security|Security</t>
  </si>
  <si>
    <t>/organization/double-doods</t>
  </si>
  <si>
    <t>/funding-round/28feda3ac35aab23442f958349a78357</t>
  </si>
  <si>
    <t>/Organization/Ioniqa-Technologies</t>
  </si>
  <si>
    <t>Ioniqa Technologies</t>
  </si>
  <si>
    <t>http://www.ioniqa.com/</t>
  </si>
  <si>
    <t>/organization/double-encore</t>
  </si>
  <si>
    <t>/funding-round/2cbc8e5c8f82eefdfa7da61faa1bef9f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double-fusion</t>
  </si>
  <si>
    <t>/funding-round/90e0e5cff9c4797eb474fbf6c4a9eaff</t>
  </si>
  <si>
    <t>/Organization/Ionix-Medical</t>
  </si>
  <si>
    <t>Ionix Medical</t>
  </si>
  <si>
    <t>http://ionixmedical.com</t>
  </si>
  <si>
    <t>/funding-round/96d91caf4523795b951ffc0437636bfd</t>
  </si>
  <si>
    <t>/Organization/Ionix-Pharmaceuticals</t>
  </si>
  <si>
    <t>Ionix Pharmaceuticals</t>
  </si>
  <si>
    <t>/funding-round/a06d36bf27df8b2fa8e13fd8ea69698c</t>
  </si>
  <si>
    <t>/Organization/Ionlogix-Systems</t>
  </si>
  <si>
    <t>IonLogix Systems</t>
  </si>
  <si>
    <t>http://www.ionlogix.com</t>
  </si>
  <si>
    <t>Software|VoIP</t>
  </si>
  <si>
    <t>/funding-round/c1991e2ae74b797967494b3fb0e708db</t>
  </si>
  <si>
    <t>/Organization/Iono-Pharma</t>
  </si>
  <si>
    <t>Iono Pharma</t>
  </si>
  <si>
    <t>/organization/double-helix-tracking-technologies</t>
  </si>
  <si>
    <t>/funding-round/42300ee8e37c6e4c5a9aea555a945de1</t>
  </si>
  <si>
    <t>/Organization/Ionos-Networks</t>
  </si>
  <si>
    <t>Ionos Networks</t>
  </si>
  <si>
    <t>http://www.ionosnetworks.com</t>
  </si>
  <si>
    <t>/organization/double-r-group</t>
  </si>
  <si>
    <t>/funding-round/c8aac977f84afad23a0930e54c219336</t>
  </si>
  <si>
    <t>/Organization/Ionroad</t>
  </si>
  <si>
    <t>iOnRoad</t>
  </si>
  <si>
    <t>http://www.ionroad.com</t>
  </si>
  <si>
    <t>/organization/double-robotics</t>
  </si>
  <si>
    <t>/funding-round/41e1c4eac30b5dcd9ef51019efe0daa8</t>
  </si>
  <si>
    <t>/Organization/Ionscope-Ltd</t>
  </si>
  <si>
    <t>Ionscope Ltd</t>
  </si>
  <si>
    <t>http://www.ionscope.com</t>
  </si>
  <si>
    <t>Melbourn</t>
  </si>
  <si>
    <t>/organization/double-take-software-canada</t>
  </si>
  <si>
    <t>/funding-round/474ac995d340ad56493c1ad0f9d15d35</t>
  </si>
  <si>
    <t>/Organization/Iopener</t>
  </si>
  <si>
    <t>iOpener</t>
  </si>
  <si>
    <t>http://www.iopenermedia.com</t>
  </si>
  <si>
    <t>Aachen</t>
  </si>
  <si>
    <t>/organization/double-the-donation</t>
  </si>
  <si>
    <t>/funding-round/8fce2783125acb99728554ef9a8be454</t>
  </si>
  <si>
    <t>/Organization/Ioptima</t>
  </si>
  <si>
    <t>Ioptima</t>
  </si>
  <si>
    <t>http://ioptima.co.il/</t>
  </si>
  <si>
    <t>/organization/doublebeam</t>
  </si>
  <si>
    <t>/funding-round/7a6453a9699182c91ae1a2ccf02e47be</t>
  </si>
  <si>
    <t>/Organization/Iora-Health</t>
  </si>
  <si>
    <t>Iora Health</t>
  </si>
  <si>
    <t>http://www.iorahealth.com</t>
  </si>
  <si>
    <t>/organization/doublecheck-solutions</t>
  </si>
  <si>
    <t>/funding-round/215c67ef835a189eb468d5890e20d0e1</t>
  </si>
  <si>
    <t>/Organization/Iorder-Fresh</t>
  </si>
  <si>
    <t>iOrder Fresh</t>
  </si>
  <si>
    <t>http://iorderfresh.com/</t>
  </si>
  <si>
    <t>/organization/doubledutch</t>
  </si>
  <si>
    <t>/funding-round/089ffcb473359134f332e90905f0ac36</t>
  </si>
  <si>
    <t>/Organization/Iorga-Group</t>
  </si>
  <si>
    <t>iORGA Group</t>
  </si>
  <si>
    <t>http://www.iorga.com</t>
  </si>
  <si>
    <t>/funding-round/ac5ffa6de56e009ff60792a5913c931c</t>
  </si>
  <si>
    <t>/Organization/Iosafe</t>
  </si>
  <si>
    <t>ioSafe</t>
  </si>
  <si>
    <t>http://iosafe.com</t>
  </si>
  <si>
    <t>Computers|Data Security|Hardware</t>
  </si>
  <si>
    <t>/funding-round/c575df8bab81da712b8d94db086e68e1</t>
  </si>
  <si>
    <t>/Organization/Iosemantics</t>
  </si>
  <si>
    <t>ioSemantics</t>
  </si>
  <si>
    <t>http://www.iosemantics.com</t>
  </si>
  <si>
    <t>Conifer</t>
  </si>
  <si>
    <t>/funding-round/c80280a86ccab63c97c71f193aff8ba0</t>
  </si>
  <si>
    <t>/Organization/Iosil-Energy</t>
  </si>
  <si>
    <t>iosil Energy</t>
  </si>
  <si>
    <t>http://www.enertechcapital.com/portfolio/iosil-energy---advanced-materials.html</t>
  </si>
  <si>
    <t>/funding-round/df14deea264fd264dcf2f59e901920bf</t>
  </si>
  <si>
    <t>/Organization/Iot-Labs-Ltd</t>
  </si>
  <si>
    <t>IoT Labs Ltd.</t>
  </si>
  <si>
    <t>http://www.iotlabs.eu</t>
  </si>
  <si>
    <t>/funding-round/f3236b65b584389a71a05b26f5ce1890</t>
  </si>
  <si>
    <t>/Organization/Iot-Technologies</t>
  </si>
  <si>
    <t>IoT Technologies</t>
  </si>
  <si>
    <t>http://www.iot.ee/</t>
  </si>
  <si>
    <t>/funding-round/f7b82406f005dd0e8292a9bfd4678edd</t>
  </si>
  <si>
    <t>/Organization/Iota-Computing</t>
  </si>
  <si>
    <t>iota Computing</t>
  </si>
  <si>
    <t>http://iotacomputing.com</t>
  </si>
  <si>
    <t>/organization/doublemap</t>
  </si>
  <si>
    <t>/funding-round/2025c5f4ae36a1cfe064e2c5922837b4</t>
  </si>
  <si>
    <t>/Organization/Iotas-Inc</t>
  </si>
  <si>
    <t>IOTAS, Inc.</t>
  </si>
  <si>
    <t>http://www.iotashome.com</t>
  </si>
  <si>
    <t>/organization/doubleplay-entertainment</t>
  </si>
  <si>
    <t>/funding-round/ac897b0c09ab75993e85508ba4a1300b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doublepositive</t>
  </si>
  <si>
    <t>/funding-round/236945605d9bd4d440498757b4393165</t>
  </si>
  <si>
    <t>/Organization/Iotera</t>
  </si>
  <si>
    <t>Iotera</t>
  </si>
  <si>
    <t>http://www.iotera.com</t>
  </si>
  <si>
    <t>Hardware + Software|Internet of Things|Tracking|Wireless</t>
  </si>
  <si>
    <t>/funding-round/dcebd99f97692c2275e783eceecd7420</t>
  </si>
  <si>
    <t>/Organization/Iotos-Inc</t>
  </si>
  <si>
    <t>iOTOS, Inc</t>
  </si>
  <si>
    <t>Consumer Electronics|Home Automation|Internet of Things</t>
  </si>
  <si>
    <t>/funding-round/ff164484ec73bca366f00c805073388a</t>
  </si>
  <si>
    <t>/Organization/Iotum</t>
  </si>
  <si>
    <t>Iotum</t>
  </si>
  <si>
    <t>http://www.iotum.com</t>
  </si>
  <si>
    <t>/organization/doublerecall</t>
  </si>
  <si>
    <t>/funding-round/169b8bdc1300cdc3fefc46e354bbac1c</t>
  </si>
  <si>
    <t>/Organization/Iovation</t>
  </si>
  <si>
    <t>iovation</t>
  </si>
  <si>
    <t>http://www.iovation.com</t>
  </si>
  <si>
    <t>Fraud Detection|Identity Management|Security</t>
  </si>
  <si>
    <t>/organization/doubles-alley</t>
  </si>
  <si>
    <t>/funding-round/17d2a20adff543fe31f30658d1c2360d</t>
  </si>
  <si>
    <t>/Organization/Iovox</t>
  </si>
  <si>
    <t>iovox</t>
  </si>
  <si>
    <t>http://www.iovox.com</t>
  </si>
  <si>
    <t>/organization/doublesquad</t>
  </si>
  <si>
    <t>/funding-round/9476d77f8e0358e6e88916699f70976a</t>
  </si>
  <si>
    <t>/Organization/Iowa-Approach</t>
  </si>
  <si>
    <t>Iowa Approach</t>
  </si>
  <si>
    <t>http://iowaapproach.com/iowaapproach.com/HOME.html</t>
  </si>
  <si>
    <t>/organization/doubletwist</t>
  </si>
  <si>
    <t>/funding-round/acaaa520761548c05f7e34683b2dc7f9</t>
  </si>
  <si>
    <t>/Organization/Ioxd</t>
  </si>
  <si>
    <t>IOXD</t>
  </si>
  <si>
    <t>http://www.ioxd.com</t>
  </si>
  <si>
    <t>/funding-round/bb73fa88dec0a57f1bb0fb5db2d2dbc2</t>
  </si>
  <si>
    <t>/Organization/Ioxus</t>
  </si>
  <si>
    <t>Ioxus</t>
  </si>
  <si>
    <t>http://www.ioxus.com</t>
  </si>
  <si>
    <t>Oneonta</t>
  </si>
  <si>
    <t>/organization/doubleup</t>
  </si>
  <si>
    <t>/funding-round/de47e4252c91e7b61e34594b2b82f753</t>
  </si>
  <si>
    <t>/Organization/Ip-Access</t>
  </si>
  <si>
    <t>ip.access</t>
  </si>
  <si>
    <t>http://www.ipaccess.com</t>
  </si>
  <si>
    <t>Camborne</t>
  </si>
  <si>
    <t>/organization/doubleverify</t>
  </si>
  <si>
    <t>/funding-round/669a76533a2c91701b8673def46b51a2</t>
  </si>
  <si>
    <t>/Organization/Ip-Commerce</t>
  </si>
  <si>
    <t>Commerce Sync</t>
  </si>
  <si>
    <t>http://commercesync.com</t>
  </si>
  <si>
    <t>Cloud Computing|Developer APIs|Software|Web Hosting</t>
  </si>
  <si>
    <t>/funding-round/73566747242e9bd71327555da8f4a5cd</t>
  </si>
  <si>
    <t>/Organization/Ip-Communications</t>
  </si>
  <si>
    <t>IP Communications</t>
  </si>
  <si>
    <t>http://ip.net/</t>
  </si>
  <si>
    <t>/funding-round/de2d0b4a948d5ce9ff8f341ad992f6c2</t>
  </si>
  <si>
    <t>/Organization/Ip-Fabrics</t>
  </si>
  <si>
    <t>IP Fabrics</t>
  </si>
  <si>
    <t>http://www.ipfabrics.com</t>
  </si>
  <si>
    <t>/funding-round/f00a2bad17984425661a86f6eab3e5d3</t>
  </si>
  <si>
    <t>/Organization/Ip-Ghoster</t>
  </si>
  <si>
    <t>IP Ghoster</t>
  </si>
  <si>
    <t>http://ipghoster.com</t>
  </si>
  <si>
    <t>/organization/doublewide-software</t>
  </si>
  <si>
    <t>/funding-round/dc85d8b81441c94149323eae57d68377</t>
  </si>
  <si>
    <t>/Organization/Ip-Nexus</t>
  </si>
  <si>
    <t>ipnexus</t>
  </si>
  <si>
    <t>http://www.ipnexus.com</t>
  </si>
  <si>
    <t>Finance|FinTech|Intellectual Property|Legal|Technology</t>
  </si>
  <si>
    <t>/organization/doublie</t>
  </si>
  <si>
    <t>/funding-round/b066a02bf9a662d3d595bbacb4da9f21</t>
  </si>
  <si>
    <t>/Organization/Ip-Only</t>
  </si>
  <si>
    <t>IP-Only</t>
  </si>
  <si>
    <t>http://www.ip-only.com/</t>
  </si>
  <si>
    <t>/organization/doubloon</t>
  </si>
  <si>
    <t>/funding-round/d673c96e9589df014374a0cc3dc83c55</t>
  </si>
  <si>
    <t>/Organization/Ip-Shark</t>
  </si>
  <si>
    <t>IP Shark</t>
  </si>
  <si>
    <t>http://www.ip-shark.com</t>
  </si>
  <si>
    <t>Business Services|Information Technology|Software</t>
  </si>
  <si>
    <t>/organization/doudeal</t>
  </si>
  <si>
    <t>/funding-round/583d938cc811e1e34b04a23b4b6c0106</t>
  </si>
  <si>
    <t>/Organization/Ip-Street</t>
  </si>
  <si>
    <t>IP Street</t>
  </si>
  <si>
    <t>http://www.ipstreet.com</t>
  </si>
  <si>
    <t>Analytics|Information Technology</t>
  </si>
  <si>
    <t>/organization/dough</t>
  </si>
  <si>
    <t>/funding-round/06b302f340a50c163313fab8d9ea6801</t>
  </si>
  <si>
    <t>/Organization/Ip-Unity</t>
  </si>
  <si>
    <t>IP Unity</t>
  </si>
  <si>
    <t>http://ipunity.com/</t>
  </si>
  <si>
    <t>/funding-round/b86f7567b00dd8bcb41be9f42117e652</t>
  </si>
  <si>
    <t>/Organization/Ipadio</t>
  </si>
  <si>
    <t>ipadio</t>
  </si>
  <si>
    <t>http://www.ipadio.com/corporate</t>
  </si>
  <si>
    <t>Audio|Blogging Platforms|Broadcasting|Messaging|Networking|Social Media</t>
  </si>
  <si>
    <t>/organization/doughbies</t>
  </si>
  <si>
    <t>/funding-round/145028576fa7292d8d4907ee117e5d09</t>
  </si>
  <si>
    <t>/Organization/Ipanema-Technologies</t>
  </si>
  <si>
    <t>Ipanema Technologies</t>
  </si>
  <si>
    <t>http://www.ipanematech.com</t>
  </si>
  <si>
    <t>/organization/doughmain</t>
  </si>
  <si>
    <t>/funding-round/f5ad2b391e843877e67097847c43a786</t>
  </si>
  <si>
    <t>/Organization/Ipartie</t>
  </si>
  <si>
    <t>iPartie</t>
  </si>
  <si>
    <t>http://www.ipartie.com/</t>
  </si>
  <si>
    <t>/organization/douguo</t>
  </si>
  <si>
    <t>/funding-round/1f286179329fee125d1fc79c8c55df29</t>
  </si>
  <si>
    <t>/Organization/Iparty</t>
  </si>
  <si>
    <t>iParty</t>
  </si>
  <si>
    <t>http://iparty.com/</t>
  </si>
  <si>
    <t>/funding-round/6d8ad6a2b5ff16de684d37bd4bdc1c55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funding-round/7fa3d8ffa95bb5a7b37fed43fcf21c67</t>
  </si>
  <si>
    <t>/Organization/Ipatter-Com</t>
  </si>
  <si>
    <t>ipatter.com</t>
  </si>
  <si>
    <t>http://www.ipatter.com</t>
  </si>
  <si>
    <t>Curated Web|Internet Marketing|Networking|Sales and Marketing|Startups</t>
  </si>
  <si>
    <t>29-11-2009</t>
  </si>
  <si>
    <t>/funding-round/d3acca56be5e1348c50d748946f895e8</t>
  </si>
  <si>
    <t>/Organization/Ipawn</t>
  </si>
  <si>
    <t>iPawn</t>
  </si>
  <si>
    <t>http://www.ipawn.com</t>
  </si>
  <si>
    <t>E-Commerce|Finance|Small and Medium Businesses</t>
  </si>
  <si>
    <t>Tyler</t>
  </si>
  <si>
    <t>/organization/doujiao</t>
  </si>
  <si>
    <t>/funding-round/3d0fc3a7048bd111b65348dbf7402a44</t>
  </si>
  <si>
    <t>/Organization/Ipayment</t>
  </si>
  <si>
    <t>iPayment</t>
  </si>
  <si>
    <t>http://ipaymentinc.com</t>
  </si>
  <si>
    <t>Banking|Curated Web|Financial Services</t>
  </si>
  <si>
    <t>/organization/doutissima</t>
  </si>
  <si>
    <t>/funding-round/e992302a8b4514810e04491fc4de28e7</t>
  </si>
  <si>
    <t>/Organization/Ipayst</t>
  </si>
  <si>
    <t>iPAYst</t>
  </si>
  <si>
    <t>http://www.ipayst.com</t>
  </si>
  <si>
    <t>/organization/dov-e</t>
  </si>
  <si>
    <t>/funding-round/640169dbef5b36fa2a7605ebfea5df90</t>
  </si>
  <si>
    <t>/Organization/Ipcreate</t>
  </si>
  <si>
    <t>ipCreate</t>
  </si>
  <si>
    <t>http://ipcreateinc.com</t>
  </si>
  <si>
    <t>Business Services|Investment Management|Technology</t>
  </si>
  <si>
    <t>/organization/dove-innovation-and-management-group-inc</t>
  </si>
  <si>
    <t>/funding-round/f12a7bde0679b01f92c4dc2360f999da</t>
  </si>
  <si>
    <t>/Organization/Ipdatatel</t>
  </si>
  <si>
    <t>ipDatatel</t>
  </si>
  <si>
    <t>http://www.ipdatatel.com</t>
  </si>
  <si>
    <t>/organization/dovebid</t>
  </si>
  <si>
    <t>/funding-round/c4bfb9e98abe35ad903ce70636cc880e</t>
  </si>
  <si>
    <t>/Organization/Ipdia</t>
  </si>
  <si>
    <t>IPDIA</t>
  </si>
  <si>
    <t>http://www.ipdia.com</t>
  </si>
  <si>
    <t>/organization/doveconviene</t>
  </si>
  <si>
    <t>/funding-round/4f8700167dbd272645b9fe89abb2a706</t>
  </si>
  <si>
    <t>/Organization/Ipeak-Networks</t>
  </si>
  <si>
    <t>LiveQoS</t>
  </si>
  <si>
    <t>http://www.liveqos.com</t>
  </si>
  <si>
    <t>/funding-round/c5f2ebc251c65a8e3e9195f4bb97dbd0</t>
  </si>
  <si>
    <t>/Organization/Ipeen</t>
  </si>
  <si>
    <t>iPeen</t>
  </si>
  <si>
    <t>http://www.ipeen.com.tw</t>
  </si>
  <si>
    <t>Hospitality|Mobile</t>
  </si>
  <si>
    <t>/funding-round/ed7a55155e6689ca5742aa8762913ed6</t>
  </si>
  <si>
    <t>/Organization/Ipercast</t>
  </si>
  <si>
    <t>Ipercast</t>
  </si>
  <si>
    <t>http://www.ipercast.com</t>
  </si>
  <si>
    <t>/organization/dovetail</t>
  </si>
  <si>
    <t>/funding-round/082bc1f4391b89e9fc779995cc90b883</t>
  </si>
  <si>
    <t>/Organization/Iperceptions</t>
  </si>
  <si>
    <t>iPerceptions</t>
  </si>
  <si>
    <t>http://www.iperceptions.com</t>
  </si>
  <si>
    <t>/funding-round/58224317eb0bc2b37d3067f070c9a6fb</t>
  </si>
  <si>
    <t>/Organization/Iperia</t>
  </si>
  <si>
    <t>Iperia</t>
  </si>
  <si>
    <t>http://www.iperia.com</t>
  </si>
  <si>
    <t>/organization/dovideq-medical</t>
  </si>
  <si>
    <t>/funding-round/a067af3cc7d1f9d30b1f4d2c25cf48d7</t>
  </si>
  <si>
    <t>/Organization/Ipesa</t>
  </si>
  <si>
    <t>Ipesa</t>
  </si>
  <si>
    <t>http://ipesa.co</t>
  </si>
  <si>
    <t>Internet|Security|Services</t>
  </si>
  <si>
    <t>/organization/dovme-kosmetics</t>
  </si>
  <si>
    <t>/funding-round/bbbde2ba7d515ec5d70824eaa3a4bb55</t>
  </si>
  <si>
    <t>/Organization/Ipexpert</t>
  </si>
  <si>
    <t>IPexpert</t>
  </si>
  <si>
    <t>http://www.ipexpert.com</t>
  </si>
  <si>
    <t>Networking|Training</t>
  </si>
  <si>
    <t>East China</t>
  </si>
  <si>
    <t>22-01-2001</t>
  </si>
  <si>
    <t>/organization/dovo</t>
  </si>
  <si>
    <t>/funding-round/837c381d3fc3778c46a91f4fedc74343</t>
  </si>
  <si>
    <t>/Organization/Ipextreme</t>
  </si>
  <si>
    <t>IPextreme</t>
  </si>
  <si>
    <t>http://www.ip-extreme.com</t>
  </si>
  <si>
    <t>/funding-round/e5ff3f3528ddc2c785fabce002a50df0</t>
  </si>
  <si>
    <t>/Organization/Ipg</t>
  </si>
  <si>
    <t>IPG</t>
  </si>
  <si>
    <t>http://ipg.com</t>
  </si>
  <si>
    <t>/organization/dowley-security-systems</t>
  </si>
  <si>
    <t>/funding-round/1d87a17c8c1cd38ab76341d3eb43a688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funding-round/280c6bbadc14f0914b4c2a58ce4024d5</t>
  </si>
  <si>
    <t>/Organization/Ipharro-Media</t>
  </si>
  <si>
    <t>iPharro Media</t>
  </si>
  <si>
    <t>http://www.ipharro.com</t>
  </si>
  <si>
    <t>Digital Rights Management|Monetization|Software|Television</t>
  </si>
  <si>
    <t>/funding-round/91303581c6a493189dee046ecfa372f2</t>
  </si>
  <si>
    <t>/Organization/Iphase3</t>
  </si>
  <si>
    <t>Absio</t>
  </si>
  <si>
    <t>http://absio.com</t>
  </si>
  <si>
    <t>/organization/down</t>
  </si>
  <si>
    <t>/funding-round/6973f0e5c075a0c9340114b9177dc699</t>
  </si>
  <si>
    <t>/Organization/Iphighway</t>
  </si>
  <si>
    <t>IPHighway</t>
  </si>
  <si>
    <t>http://www.iphighway.com/</t>
  </si>
  <si>
    <t>/organization/down-the-road-brewery</t>
  </si>
  <si>
    <t>/funding-round/bfab9a611aa8a0661c2beff6a1d26131</t>
  </si>
  <si>
    <t>/Organization/Ipic-Theaters</t>
  </si>
  <si>
    <t>iPic Theaters</t>
  </si>
  <si>
    <t>https://www.ipictheaters.com/</t>
  </si>
  <si>
    <t>/organization/down-to-earth-transportation</t>
  </si>
  <si>
    <t>/funding-round/25cfa1b6cc5a72b53798363e63d60225</t>
  </si>
  <si>
    <t>/Organization/Ipico</t>
  </si>
  <si>
    <t>IPICO</t>
  </si>
  <si>
    <t>http://www.ipico.com</t>
  </si>
  <si>
    <t>/organization/downdetector</t>
  </si>
  <si>
    <t>/funding-round/2e6bced9478d1962e2601be153de2c15</t>
  </si>
  <si>
    <t>/Organization/Ipierian</t>
  </si>
  <si>
    <t>iPierian</t>
  </si>
  <si>
    <t>http://www.ipierian.com</t>
  </si>
  <si>
    <t>/funding-round/ea8d28efd7cd512079947f81558b6a75</t>
  </si>
  <si>
    <t>/Organization/Ipin</t>
  </si>
  <si>
    <t>iPIN</t>
  </si>
  <si>
    <t>Mobile Commerce|Mobile Payments|Wireless</t>
  </si>
  <si>
    <t>/organization/downloadperu-com-2</t>
  </si>
  <si>
    <t>/funding-round/59a73a7cd29a3c49036e01e6d619f910</t>
  </si>
  <si>
    <t>/Organization/Ipinyou</t>
  </si>
  <si>
    <t>iPinYou</t>
  </si>
  <si>
    <t>http://www.ipinyou.com.cn</t>
  </si>
  <si>
    <t>/funding-round/900d0cdcdfbcf99dc7550c9ab9f2e413</t>
  </si>
  <si>
    <t>/Organization/Ipixcel</t>
  </si>
  <si>
    <t>iPixCel</t>
  </si>
  <si>
    <t>http://www.ipixcel.com</t>
  </si>
  <si>
    <t>/organization/downrange-enterprises</t>
  </si>
  <si>
    <t>/funding-round/dd31efe628c9ebfb58ee59cd9f7379fb</t>
  </si>
  <si>
    <t>/Organization/Ipling</t>
  </si>
  <si>
    <t>iPling</t>
  </si>
  <si>
    <t>http://www.ipling.com</t>
  </si>
  <si>
    <t>Location Based Services|Mobile|Social Network Media</t>
  </si>
  <si>
    <t>/organization/downstream</t>
  </si>
  <si>
    <t>/funding-round/87ae39f8eda00d20edd6458215abf35d</t>
  </si>
  <si>
    <t>/Organization/Iplocks</t>
  </si>
  <si>
    <t>IPLocks</t>
  </si>
  <si>
    <t>/organization/downtown-music-llc</t>
  </si>
  <si>
    <t>/funding-round/e2748ae3aafcb32c9353998f8925d0ad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downtyme</t>
  </si>
  <si>
    <t>/funding-round/9d601cfddde618af7fc5e107a02607fa</t>
  </si>
  <si>
    <t>/Organization/Iplshop-Brasil</t>
  </si>
  <si>
    <t>IPLSHOP Brasil</t>
  </si>
  <si>
    <t>http://www.iplshop.net</t>
  </si>
  <si>
    <t>E-Commerce|Health and Wellness|Mobile|Multi-level Marketing</t>
  </si>
  <si>
    <t>/funding-round/e40dba6defbd58a25c52378a3c596dde</t>
  </si>
  <si>
    <t>/Organization/Iplytics</t>
  </si>
  <si>
    <t>IPlytics</t>
  </si>
  <si>
    <t>http://www.iplytics.com</t>
  </si>
  <si>
    <t>/organization/doxcheck</t>
  </si>
  <si>
    <t>/funding-round/11a0ab6601dba3aab1561ce8d6a30292</t>
  </si>
  <si>
    <t>/Organization/Ipm-France</t>
  </si>
  <si>
    <t>IPM France</t>
  </si>
  <si>
    <t>http://www.ipmfrance.fr</t>
  </si>
  <si>
    <t>/organization/doximity</t>
  </si>
  <si>
    <t>/funding-round/8304b0448f67f9a8bae8bf881e536606</t>
  </si>
  <si>
    <t>/Organization/Ipm-Safety-Services</t>
  </si>
  <si>
    <t>IPM Safety Services</t>
  </si>
  <si>
    <t>http://www.indipharm.com</t>
  </si>
  <si>
    <t>/funding-round/b65140f82dc2f29472fee07c05bffd94</t>
  </si>
  <si>
    <t>/Organization/Ipmobilenet</t>
  </si>
  <si>
    <t>IPMobileNet</t>
  </si>
  <si>
    <t>http://www.ipmn.com/</t>
  </si>
  <si>
    <t>Design|Manufacturing|Telecommunications</t>
  </si>
  <si>
    <t>/funding-round/c19f028b28ebd681f2044d901ca7e78c</t>
  </si>
  <si>
    <t>/Organization/Ipnet-Solutions</t>
  </si>
  <si>
    <t>IPNet Solutions</t>
  </si>
  <si>
    <t>http://www.ipnetsolutions.com/</t>
  </si>
  <si>
    <t>Data Centers|Data Visualization|Services</t>
  </si>
  <si>
    <t>/organization/doxiq</t>
  </si>
  <si>
    <t>/funding-round/151f9843aec295c2ec39a1f5209111f0</t>
  </si>
  <si>
    <t>/Organization/Ipnetvoice</t>
  </si>
  <si>
    <t>IPNetVoice</t>
  </si>
  <si>
    <t>http://www.ipnetvoice.com/</t>
  </si>
  <si>
    <t>Peru</t>
  </si>
  <si>
    <t>/organization/doxo</t>
  </si>
  <si>
    <t>/funding-round/5666a98d7a785d8ae783a4bdfdd90519</t>
  </si>
  <si>
    <t>/Organization/Ipnetwork</t>
  </si>
  <si>
    <t>IPnetwork</t>
  </si>
  <si>
    <t>/funding-round/605655a1b628dbb39fd0379a8ce70d73</t>
  </si>
  <si>
    <t>/Organization/Ipointer</t>
  </si>
  <si>
    <t>iPointer</t>
  </si>
  <si>
    <t>http://www.ipointer.com</t>
  </si>
  <si>
    <t>/funding-round/83727b047de0cb48342fcabf57863625</t>
  </si>
  <si>
    <t>/Organization/Ipolicy-Networks</t>
  </si>
  <si>
    <t>iPolicy Networks</t>
  </si>
  <si>
    <t>http://www.ipolicynet.com</t>
  </si>
  <si>
    <t>/funding-round/e753fcd1a5384baae1df5b9d8aa390ae</t>
  </si>
  <si>
    <t>/Organization/Iposen</t>
  </si>
  <si>
    <t>iPosen</t>
  </si>
  <si>
    <t>https://www.iposen.dk/</t>
  </si>
  <si>
    <t>/organization/doxout</t>
  </si>
  <si>
    <t>/funding-round/7d05f0ecaefd1522d9fa3bfdcb885905</t>
  </si>
  <si>
    <t>/Organization/Iposi</t>
  </si>
  <si>
    <t>iPosi</t>
  </si>
  <si>
    <t>http://iposi.com</t>
  </si>
  <si>
    <t>/organization/doyenz</t>
  </si>
  <si>
    <t>/funding-round/3ee607033e19816d2196512aef248f63</t>
  </si>
  <si>
    <t>/Organization/Iposition</t>
  </si>
  <si>
    <t>iPosition</t>
  </si>
  <si>
    <t>http://www.iposition.us</t>
  </si>
  <si>
    <t>/funding-round/40ca12da24cf7fadb2d259b23122fb8f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funding-round/b281f76d306d38c80c8f8a6e4e73aa63</t>
  </si>
  <si>
    <t>/Organization/Ipourit</t>
  </si>
  <si>
    <t>iPourit</t>
  </si>
  <si>
    <t>http://www.ipouritinc.com</t>
  </si>
  <si>
    <t>Craft Beer|Loyalty Programs|Wine And Spirits</t>
  </si>
  <si>
    <t>/organization/doyle-rotary</t>
  </si>
  <si>
    <t>/funding-round/bab2efbe8993e3f2349d7396de7e83b2</t>
  </si>
  <si>
    <t>/Organization/Ipower-Technologies</t>
  </si>
  <si>
    <t>iPower Technologies</t>
  </si>
  <si>
    <t>http://www.goipower.com/a</t>
  </si>
  <si>
    <t>Computers|Information Technology|Networking</t>
  </si>
  <si>
    <t>/organization/doyoubuzz</t>
  </si>
  <si>
    <t>/funding-round/5a57eaad08e1d5cc28f157a8beca0310</t>
  </si>
  <si>
    <t>/Organization/Ipowerup</t>
  </si>
  <si>
    <t>iPowerUp</t>
  </si>
  <si>
    <t>http://www.ipowerup.net</t>
  </si>
  <si>
    <t>Batteries|Mobile|Wireless</t>
  </si>
  <si>
    <t>/organization/doyouremember</t>
  </si>
  <si>
    <t>/funding-round/a912d39094aa2560066bc477515a705f</t>
  </si>
  <si>
    <t>/Organization/Ipowow</t>
  </si>
  <si>
    <t>iPowow</t>
  </si>
  <si>
    <t>https://www.ipowow.com</t>
  </si>
  <si>
    <t>Internet|Social Media|Social Television</t>
  </si>
  <si>
    <t>/organization/doz</t>
  </si>
  <si>
    <t>/funding-round/aa2d3e72f01b8364518bf0ba55a79296</t>
  </si>
  <si>
    <t>/Organization/Ipp-Of-America</t>
  </si>
  <si>
    <t>IPP of America</t>
  </si>
  <si>
    <t>http://www.softgatesystems.com</t>
  </si>
  <si>
    <t>/organization/dp7-digital</t>
  </si>
  <si>
    <t>/funding-round/85845e6b2feb5d95b733b629d26433bd</t>
  </si>
  <si>
    <t>/Organization/Ippies</t>
  </si>
  <si>
    <t>Ippies</t>
  </si>
  <si>
    <t>http://www.ippies.nl/</t>
  </si>
  <si>
    <t>Weesp</t>
  </si>
  <si>
    <t>/organization/dpivision-com</t>
  </si>
  <si>
    <t>/funding-round/9a95c36f4822e09efdef97a36bcd1aa0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dpoint-technologies</t>
  </si>
  <si>
    <t>/funding-round/04aa02002794776fd3950f0452130158</t>
  </si>
  <si>
    <t>/Organization/Ipr-International</t>
  </si>
  <si>
    <t>IPR International</t>
  </si>
  <si>
    <t>http://iprsecure.com</t>
  </si>
  <si>
    <t>Cloud Computing|Data Security|SaaS</t>
  </si>
  <si>
    <t>/organization/dpsi</t>
  </si>
  <si>
    <t>/funding-round/24ba48965f8b0326d8234d3f7ec62857</t>
  </si>
  <si>
    <t>/Organization/Ipracom</t>
  </si>
  <si>
    <t>Ipracom</t>
  </si>
  <si>
    <t>/organization/dq-entertainment</t>
  </si>
  <si>
    <t>/funding-round/a3a19cb80b75ab1a7f6d6e667fe44624</t>
  </si>
  <si>
    <t>/Organization/Ipractice-Group</t>
  </si>
  <si>
    <t>iPractice Group</t>
  </si>
  <si>
    <t>http://ipracticegroup.com</t>
  </si>
  <si>
    <t>/organization/dr-jerrys-smooth-move</t>
  </si>
  <si>
    <t>/funding-round/1c2cb7f44a666d18b101e2ca1fd454c5</t>
  </si>
  <si>
    <t>/Organization/Ipractice-Healthcare-Consultants</t>
  </si>
  <si>
    <t>iPractice Healthcare Consultants</t>
  </si>
  <si>
    <t>http://www.ipracticehealthcare.com/</t>
  </si>
  <si>
    <t>/organization/dr-lal-pathlabs</t>
  </si>
  <si>
    <t>/funding-round/ddd3db36e6ee3103c43e27662ff31fea</t>
  </si>
  <si>
    <t>/Organization/Iprice</t>
  </si>
  <si>
    <t>iPrice</t>
  </si>
  <si>
    <t>http://iprice.my/</t>
  </si>
  <si>
    <t>/organization/dr-poket</t>
  </si>
  <si>
    <t>/funding-round/a0e0d63b37bb87e3d81ebaf9ee2406e1</t>
  </si>
  <si>
    <t>/Organization/Iprint</t>
  </si>
  <si>
    <t>iPrint</t>
  </si>
  <si>
    <t>http://www.iprint.com</t>
  </si>
  <si>
    <t>/organization/dr-scribbles</t>
  </si>
  <si>
    <t>/funding-round/f586dab187ca77bb383d0d008a2447bc</t>
  </si>
  <si>
    <t>/Organization/Iprism-Global</t>
  </si>
  <si>
    <t>iPrism Global</t>
  </si>
  <si>
    <t>http://www.myofficeportals.com</t>
  </si>
  <si>
    <t>Document Management|Enterprises|Financial Services</t>
  </si>
  <si>
    <t>/organization/dr-sears-family-essentials</t>
  </si>
  <si>
    <t>/funding-round/43f266fb5bc5069c910d24cee696df6e</t>
  </si>
  <si>
    <t>/Organization/Iprocure</t>
  </si>
  <si>
    <t>iProcure</t>
  </si>
  <si>
    <t>http://iprocureafrica.co</t>
  </si>
  <si>
    <t>/organization/dr-tariff</t>
  </si>
  <si>
    <t>/funding-round/4f204ea70098d6a6ddab070a846ec689</t>
  </si>
  <si>
    <t>/Organization/Iprof-Learning-Solutions</t>
  </si>
  <si>
    <t>iProf Learning Solutions</t>
  </si>
  <si>
    <t>http://iprofindia.com</t>
  </si>
  <si>
    <t>/organization/dr-tattoff-com</t>
  </si>
  <si>
    <t>/funding-round/058de1537c66f338c228b54ec637eff8</t>
  </si>
  <si>
    <t>/Organization/Iprofile</t>
  </si>
  <si>
    <t>iProfile</t>
  </si>
  <si>
    <t>http://www.iprofile.net</t>
  </si>
  <si>
    <t>/funding-round/30430a6c110ce810abdd721aa95fcb36</t>
  </si>
  <si>
    <t>/Organization/Iprofile-Ltd</t>
  </si>
  <si>
    <t>iProfile Ltd</t>
  </si>
  <si>
    <t>http://www.iprofile.org</t>
  </si>
  <si>
    <t>/funding-round/3577d82283eea48af603456f48134410</t>
  </si>
  <si>
    <t>/Organization/Iproof---The-Foundation-For-The-Internet-Of-Things™</t>
  </si>
  <si>
    <t>iProof - The Foundation for the Internet of Things™</t>
  </si>
  <si>
    <t>http://www.iproof.com</t>
  </si>
  <si>
    <t>/funding-round/4ebd8f736a1d56bbb728df6e11b8e742</t>
  </si>
  <si>
    <t>/Organization/Ipropertyz</t>
  </si>
  <si>
    <t>Ipropertyz</t>
  </si>
  <si>
    <t>/funding-round/6040edd991f9793857714674cc6ec162</t>
  </si>
  <si>
    <t>/Organization/Ips-Academia-Japan</t>
  </si>
  <si>
    <t>iPS Academia Japan</t>
  </si>
  <si>
    <t>http://ips-cell.net/j/index.php</t>
  </si>
  <si>
    <t>Mikuruba</t>
  </si>
  <si>
    <t>25-06-2008</t>
  </si>
  <si>
    <t>/funding-round/7986c3a426a1e3359289f0c478635b1b</t>
  </si>
  <si>
    <t>/Organization/Ips-Game-Farmers</t>
  </si>
  <si>
    <t>IPS Game Farmers</t>
  </si>
  <si>
    <t>23-08-2011</t>
  </si>
  <si>
    <t>/funding-round/b7c4e016e3456a031ce58b03cb2155d9</t>
  </si>
  <si>
    <t>/Organization/Ips-Group</t>
  </si>
  <si>
    <t>IPS Group</t>
  </si>
  <si>
    <t>http://ipsgroupinc.com</t>
  </si>
  <si>
    <t>/funding-round/beb9726410436229458d48951e976940</t>
  </si>
  <si>
    <t>/Organization/Ipsat-Therapies</t>
  </si>
  <si>
    <t>Ipsat Therapies</t>
  </si>
  <si>
    <t>/funding-round/c2b6a8d5c106d3c06f7bf904f07932b4</t>
  </si>
  <si>
    <t>/Organization/Ipscape</t>
  </si>
  <si>
    <t>IPscape</t>
  </si>
  <si>
    <t>http://ipscape.com.au</t>
  </si>
  <si>
    <t>/funding-round/d9778764bddec12d2562aa58e0a749b6</t>
  </si>
  <si>
    <t>/Organization/Ipselex</t>
  </si>
  <si>
    <t>Ipselex</t>
  </si>
  <si>
    <t>http://www.ipselex.com</t>
  </si>
  <si>
    <t>Artificial Intelligence|Legal|Machine Learning</t>
  </si>
  <si>
    <t>/organization/dr-z</t>
  </si>
  <si>
    <t>/funding-round/5a7ffd41d8ca4ca588c10cfec297c436</t>
  </si>
  <si>
    <t>/Organization/Ipsum</t>
  </si>
  <si>
    <t>Ipsum</t>
  </si>
  <si>
    <t>http://www.ipsumapp.co</t>
  </si>
  <si>
    <t>Construction|Mobile Software Tools|Productivity Software|SaaS</t>
  </si>
  <si>
    <t>/organization/draft</t>
  </si>
  <si>
    <t>/funding-round/0238ed6d2addea7522703daeeedad3fc</t>
  </si>
  <si>
    <t>/Organization/Ipsum-Energy</t>
  </si>
  <si>
    <t>Ipsum Energy</t>
  </si>
  <si>
    <t>http://ipsumenergy.com</t>
  </si>
  <si>
    <t>Analytics|Big Data|Energy</t>
  </si>
  <si>
    <t>/organization/draft-2</t>
  </si>
  <si>
    <t>/funding-round/9c2e83c2756dee5d6e6f2c87783739c9</t>
  </si>
  <si>
    <t>/Organization/Ipsum-Networks</t>
  </si>
  <si>
    <t>Ipsum Networks</t>
  </si>
  <si>
    <t>Enterprises|Networking|Technology</t>
  </si>
  <si>
    <t>/organization/draft-dynasty</t>
  </si>
  <si>
    <t>/funding-round/f5f8f4c8ffb014a29dc523dcdaafb266</t>
  </si>
  <si>
    <t>/Organization/Iptego</t>
  </si>
  <si>
    <t>IPTEGO</t>
  </si>
  <si>
    <t>http://www.iptego.com</t>
  </si>
  <si>
    <t>/organization/draftday</t>
  </si>
  <si>
    <t>/funding-round/284cff12d02d631893c49aa47a760953</t>
  </si>
  <si>
    <t>/Organization/Iptivia</t>
  </si>
  <si>
    <t>Iptivia</t>
  </si>
  <si>
    <t>http://www.iptivia.com/</t>
  </si>
  <si>
    <t>Internet|Services|Video</t>
  </si>
  <si>
    <t>/organization/drafted</t>
  </si>
  <si>
    <t>/funding-round/0d8ad9cdbee4d57000b0c795825f044b</t>
  </si>
  <si>
    <t>/Organization/Iptronics-A-S</t>
  </si>
  <si>
    <t>IPtronics A/S</t>
  </si>
  <si>
    <t>http://www.iptronics.com</t>
  </si>
  <si>
    <t>/funding-round/3148852492e5b9cf9657131d542cc2b0</t>
  </si>
  <si>
    <t>/Organization/Iptune</t>
  </si>
  <si>
    <t>Iptune</t>
  </si>
  <si>
    <t>http://www.iptune.com</t>
  </si>
  <si>
    <t>/organization/draftkings</t>
  </si>
  <si>
    <t>/funding-round/38f6dc427cc865d6aecb5d1baec5fc60</t>
  </si>
  <si>
    <t>/Organization/Iptvbeat</t>
  </si>
  <si>
    <t>TVbeat</t>
  </si>
  <si>
    <t>http://tvbeat.com</t>
  </si>
  <si>
    <t>Analytics|Test and Measurement</t>
  </si>
  <si>
    <t>/funding-round/47650fdd759d01aacb2303d2a3d1ae2f</t>
  </si>
  <si>
    <t>/Organization/Ipv</t>
  </si>
  <si>
    <t>IPV</t>
  </si>
  <si>
    <t>http://www.ipv.com/</t>
  </si>
  <si>
    <t>/funding-round/605e7d00d34fd7f79a0565152b20ee08</t>
  </si>
  <si>
    <t>/Organization/Ipvision</t>
  </si>
  <si>
    <t>IPVision</t>
  </si>
  <si>
    <t>http://www.ipvision.dk</t>
  </si>
  <si>
    <t>Nærum</t>
  </si>
  <si>
    <t>/funding-round/ae8d94bf14db4fb7f1081cc2cbe3e1ae</t>
  </si>
  <si>
    <t>/Organization/Ipvive-Inc</t>
  </si>
  <si>
    <t>ipvive</t>
  </si>
  <si>
    <t>http://www.ipvive.com</t>
  </si>
  <si>
    <t>Big Data|Deep Information Technology|Machine Learning|Predictive Analytics</t>
  </si>
  <si>
    <t>/funding-round/d3ba5145bf94b397ec5689ed57492630</t>
  </si>
  <si>
    <t>/Organization/Ipwireless</t>
  </si>
  <si>
    <t>IPWireless</t>
  </si>
  <si>
    <t>http://www.ipwireless.com</t>
  </si>
  <si>
    <t>/funding-round/df0083f563e6242f037ba65eae196573</t>
  </si>
  <si>
    <t>/Organization/Ipx</t>
  </si>
  <si>
    <t>IPX</t>
  </si>
  <si>
    <t>http://ipxco.com</t>
  </si>
  <si>
    <t>/organization/draftmix</t>
  </si>
  <si>
    <t>/funding-round/1a119f6df70381c5d1291bb782ea12f2</t>
  </si>
  <si>
    <t>/Organization/Ipxi</t>
  </si>
  <si>
    <t>IPXI</t>
  </si>
  <si>
    <t>http://www.ipxi.com</t>
  </si>
  <si>
    <t>Finance|Financial Services|Intellectual Property|Technology</t>
  </si>
  <si>
    <t>/organization/draftpot</t>
  </si>
  <si>
    <t>/funding-round/ec813827e612b464cc552d20b0762ab1</t>
  </si>
  <si>
    <t>/Organization/Iq-Browser</t>
  </si>
  <si>
    <t>iQ Browser</t>
  </si>
  <si>
    <t>http://iq-browser.en.malavida.com/</t>
  </si>
  <si>
    <t>Browser Extensions|Internet</t>
  </si>
  <si>
    <t>/organization/draftster</t>
  </si>
  <si>
    <t>/funding-round/749209fbbf454eee2554d93f96ee5384</t>
  </si>
  <si>
    <t>/Organization/Iq-Elite</t>
  </si>
  <si>
    <t>IQ Elite</t>
  </si>
  <si>
    <t>http://www.IQElite.com</t>
  </si>
  <si>
    <t>Match-Making|Social Media|Social Search</t>
  </si>
  <si>
    <t>/organization/draftstreet</t>
  </si>
  <si>
    <t>/funding-round/6b8f73378afdb36fca7e91b9fe3b4acf</t>
  </si>
  <si>
    <t>/Organization/Iq-Engines</t>
  </si>
  <si>
    <t>IQ Engines</t>
  </si>
  <si>
    <t>http://www.iqengines.com</t>
  </si>
  <si>
    <t>Augmented Reality|Image Recognition|Photography</t>
  </si>
  <si>
    <t>/funding-round/fb565ccc3a8bda6f3b7025561114bc4b</t>
  </si>
  <si>
    <t>/Organization/Iq-Friends</t>
  </si>
  <si>
    <t>IQ Friends</t>
  </si>
  <si>
    <t>http://www.iqfriends.com</t>
  </si>
  <si>
    <t>/organization/dragdis</t>
  </si>
  <si>
    <t>/funding-round/331b63eea7b5af49b7535a74ad728233</t>
  </si>
  <si>
    <t>/Organization/Iq-Logic</t>
  </si>
  <si>
    <t>IQ Logic</t>
  </si>
  <si>
    <t>http://smartqloud.com</t>
  </si>
  <si>
    <t>/organization/dragon-army</t>
  </si>
  <si>
    <t>/funding-round/281ad2f701a5d746b01ab5bedcb7b1aa</t>
  </si>
  <si>
    <t>/Organization/Iq-Media-Corp</t>
  </si>
  <si>
    <t>iQ Media Corp</t>
  </si>
  <si>
    <t>http://www.iqmediacorp.com</t>
  </si>
  <si>
    <t>Enterprise Software|Search|Video</t>
  </si>
  <si>
    <t>/organization/dragon-innovation</t>
  </si>
  <si>
    <t>/funding-round/7b7d1becca25928de3ba10e2fca32771</t>
  </si>
  <si>
    <t>/Organization/Iq-Taxi</t>
  </si>
  <si>
    <t>IQTaxi, Inc.</t>
  </si>
  <si>
    <t>http://www.iqtaxi.com</t>
  </si>
  <si>
    <t>Services|Software|Taxis|Wireless</t>
  </si>
  <si>
    <t>/funding-round/a0dc70a621a22eec6e57dc94e08d1cb8</t>
  </si>
  <si>
    <t>/Organization/Iq-Technologies</t>
  </si>
  <si>
    <t>iQ Technologies</t>
  </si>
  <si>
    <t>http://www.iq-technologies.com</t>
  </si>
  <si>
    <t>Analytics|Enterprises|Enterprise Software|Internet|Networking|News</t>
  </si>
  <si>
    <t>/funding-round/c44eebeef9d9f7239e1fcc4d6dea3575</t>
  </si>
  <si>
    <t>/Organization/Iqapla-2</t>
  </si>
  <si>
    <t>iQapla</t>
  </si>
  <si>
    <t>http://www.iqapla.com</t>
  </si>
  <si>
    <t>19-08-2015</t>
  </si>
  <si>
    <t>/organization/dragon-inside</t>
  </si>
  <si>
    <t>/funding-round/acb16b1aa89e12804cc1fa4ab14dcdd4</t>
  </si>
  <si>
    <t>/Organization/Iqcard</t>
  </si>
  <si>
    <t>IQcard</t>
  </si>
  <si>
    <t>http://iqcard.ru</t>
  </si>
  <si>
    <t>/organization/dragon-law</t>
  </si>
  <si>
    <t>/funding-round/744b2eccbab46afe790ef7127f3e3a4a</t>
  </si>
  <si>
    <t>/Organization/Iqcopay</t>
  </si>
  <si>
    <t>Inbox Health</t>
  </si>
  <si>
    <t>http://InboxHealth.com</t>
  </si>
  <si>
    <t>Health Care|Payments|SaaS</t>
  </si>
  <si>
    <t>/organization/dragon-ports</t>
  </si>
  <si>
    <t>/funding-round/dcda19ba4452ff1c7bea86af3d83e01e</t>
  </si>
  <si>
    <t>/Organization/Iqiyi</t>
  </si>
  <si>
    <t>iQiyi</t>
  </si>
  <si>
    <t>http://www.iqiyi.com</t>
  </si>
  <si>
    <t>22-04-2010</t>
  </si>
  <si>
    <t>/organization/dragon-security-services</t>
  </si>
  <si>
    <t>/funding-round/d98df7f06e5e908830970c574e95a775</t>
  </si>
  <si>
    <t>/Organization/Iqlect</t>
  </si>
  <si>
    <t>IQLECT</t>
  </si>
  <si>
    <t>http://www.iqlect.com</t>
  </si>
  <si>
    <t>Analytics|Big Data|Real Time</t>
  </si>
  <si>
    <t>/organization/dragon-tail</t>
  </si>
  <si>
    <t>/funding-round/63e9164debbf3ef8e9da7d98fafe8c2e</t>
  </si>
  <si>
    <t>/Organization/Iqmax</t>
  </si>
  <si>
    <t>IQMax</t>
  </si>
  <si>
    <t>http://iqmax.com</t>
  </si>
  <si>
    <t>/organization/dragon-wealth</t>
  </si>
  <si>
    <t>/funding-round/525975082543c5971f1bc02724d5c23f</t>
  </si>
  <si>
    <t>/Organization/Iqms</t>
  </si>
  <si>
    <t>IQMS</t>
  </si>
  <si>
    <t>http://www.iqms.com</t>
  </si>
  <si>
    <t>Paso Robles</t>
  </si>
  <si>
    <t>/funding-round/54fe479d552a19547782e5e9f6a5ee10</t>
  </si>
  <si>
    <t>/Organization/Iqnavigator</t>
  </si>
  <si>
    <t>IQNavigator</t>
  </si>
  <si>
    <t>http://iqnavigator.com</t>
  </si>
  <si>
    <t>/organization/dragonfly</t>
  </si>
  <si>
    <t>/funding-round/14313794000f12d472b0c0a3e6220ec1</t>
  </si>
  <si>
    <t>/Organization/Iqr-Consulting</t>
  </si>
  <si>
    <t>IQR Consulting</t>
  </si>
  <si>
    <t>http://www.iqrdataanalytics.com</t>
  </si>
  <si>
    <t>/organization/dragonfly-data-factory</t>
  </si>
  <si>
    <t>/funding-round/619bf4af54fd5645ffe964d649861e6b</t>
  </si>
  <si>
    <t>/Organization/Iqs-2</t>
  </si>
  <si>
    <t>IQS</t>
  </si>
  <si>
    <t>http://www.iqs.com/</t>
  </si>
  <si>
    <t>/organization/dragonfly-list</t>
  </si>
  <si>
    <t>/funding-round/a642a58a4d8fae81a4c7278e4f54f898</t>
  </si>
  <si>
    <t>/Organization/Iqua</t>
  </si>
  <si>
    <t>Iqua</t>
  </si>
  <si>
    <t>http://www.iqua.com</t>
  </si>
  <si>
    <t>/organization/dragonfly-systems</t>
  </si>
  <si>
    <t>/funding-round/6faff24d60a5f56901041f6d262a8b62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dragonfruit-studios</t>
  </si>
  <si>
    <t>/funding-round/e7c7dff3d5951d85743a2b209f72c7f1</t>
  </si>
  <si>
    <t>/Organization/Iquartic</t>
  </si>
  <si>
    <t>iQuartic</t>
  </si>
  <si>
    <t>http://iquartic.com</t>
  </si>
  <si>
    <t>/organization/dragonpay</t>
  </si>
  <si>
    <t>/funding-round/369c3ef42ea7652eae0e439bf074d97d</t>
  </si>
  <si>
    <t>/Organization/Iquest-Analytics</t>
  </si>
  <si>
    <t>iQuest Analytics</t>
  </si>
  <si>
    <t>http://iquestglobal.com</t>
  </si>
  <si>
    <t>/organization/dragonplay</t>
  </si>
  <si>
    <t>/funding-round/137880fa44f04493a2d20f691f7946bf</t>
  </si>
  <si>
    <t>/Organization/Iqumulus</t>
  </si>
  <si>
    <t>IQumulus</t>
  </si>
  <si>
    <t>http://iqumulus.com</t>
  </si>
  <si>
    <t>/funding-round/ad19e8614e2571ee01fc4f179e6b544b</t>
  </si>
  <si>
    <t>/Organization/Iquum</t>
  </si>
  <si>
    <t>IQuum</t>
  </si>
  <si>
    <t>http://www.iquum.com</t>
  </si>
  <si>
    <t>/organization/dragonrad</t>
  </si>
  <si>
    <t>/funding-round/a1b633b4df9c4dc20a8d9d567ea6859c</t>
  </si>
  <si>
    <t>/Organization/Iqvcloud</t>
  </si>
  <si>
    <t>iQVCloud</t>
  </si>
  <si>
    <t>Cloud Computing|Data Centers|Information Security</t>
  </si>
  <si>
    <t>/funding-round/c95acf0885040e5bc359c043291aabe8</t>
  </si>
  <si>
    <t>/Organization/Iqzone</t>
  </si>
  <si>
    <t>IQzone</t>
  </si>
  <si>
    <t>http://iqzone.com</t>
  </si>
  <si>
    <t>/organization/dragonwave</t>
  </si>
  <si>
    <t>/funding-round/655abf13714d6ea3c45737a6841a04ff</t>
  </si>
  <si>
    <t>/Organization/Ir-Diagnostyx</t>
  </si>
  <si>
    <t>IR Diagnostyx</t>
  </si>
  <si>
    <t>/funding-round/c01e9267c05a5df485c8f3a3aea922bc</t>
  </si>
  <si>
    <t>/Organization/Ir-Media-Ventures</t>
  </si>
  <si>
    <t>IR Media Ventures</t>
  </si>
  <si>
    <t>/organization/drais-pharmaceuticals</t>
  </si>
  <si>
    <t>/funding-round/6ab5378113871dae4fcb410b9f37a526</t>
  </si>
  <si>
    <t>/Organization/Irates</t>
  </si>
  <si>
    <t>iRates</t>
  </si>
  <si>
    <t>http://www.i-rates.com</t>
  </si>
  <si>
    <t>/organization/draker-laboratories</t>
  </si>
  <si>
    <t>/funding-round/0ff015c6c608558b0e6abd3ae616f017</t>
  </si>
  <si>
    <t>/Organization/Irccloud</t>
  </si>
  <si>
    <t>IRCCloud</t>
  </si>
  <si>
    <t>https://www.irccloud.com</t>
  </si>
  <si>
    <t>Collaboration</t>
  </si>
  <si>
    <t>/funding-round/269c30e05cab3a247485bf176d4e974b</t>
  </si>
  <si>
    <t>/Organization/Iread-New-Media</t>
  </si>
  <si>
    <t>Paperton</t>
  </si>
  <si>
    <t>http://www.paperton.com</t>
  </si>
  <si>
    <t>Karlstad</t>
  </si>
  <si>
    <t>/funding-round/4bf55c6c0ee20e9165414c178957e5b0</t>
  </si>
  <si>
    <t>/Organization/Ireff</t>
  </si>
  <si>
    <t>iReff</t>
  </si>
  <si>
    <t>http://www.ireff.in/</t>
  </si>
  <si>
    <t>/funding-round/a70bc7e81bfec232a237e4dc15b068ea</t>
  </si>
  <si>
    <t>/Organization/Iretron-Inc</t>
  </si>
  <si>
    <t>iReTron, Inc</t>
  </si>
  <si>
    <t>http://www.iReTron.com</t>
  </si>
  <si>
    <t>E-Commerce|iPad|iPhone|Marketplaces|Mobile|Recycling</t>
  </si>
  <si>
    <t>/funding-round/b03fa64d57b44fe2ec14f601f437a7a1</t>
  </si>
  <si>
    <t>/Organization/Irewardchart</t>
  </si>
  <si>
    <t>iRewardChart</t>
  </si>
  <si>
    <t>http://www.irewardchart.com</t>
  </si>
  <si>
    <t>Graphics|Incentives|iPhone|Kids|Mobile|Parenting</t>
  </si>
  <si>
    <t>/funding-round/b57c6941bf53e879c637a7f62385c2d1</t>
  </si>
  <si>
    <t>/Organization/Irewind</t>
  </si>
  <si>
    <t>iRewind</t>
  </si>
  <si>
    <t>http://video.irewind.com/</t>
  </si>
  <si>
    <t>3D|Design|Software|Technology</t>
  </si>
  <si>
    <t>/funding-round/bc441636a750ce7f75df12d4dedf7e25</t>
  </si>
  <si>
    <t>/Organization/Irex-Technologies</t>
  </si>
  <si>
    <t>iRex Technologies</t>
  </si>
  <si>
    <t>http://www.irextechnologies.com</t>
  </si>
  <si>
    <t>/funding-round/ec1887212e22a3af7c8f13daf5d3d68b</t>
  </si>
  <si>
    <t>/Organization/Irezq</t>
  </si>
  <si>
    <t>iRezQ</t>
  </si>
  <si>
    <t>http://www.iRezQ.com</t>
  </si>
  <si>
    <t>Mobile|Mobile Emergency&amp;Health|SEO</t>
  </si>
  <si>
    <t>Åkarp</t>
  </si>
  <si>
    <t>/organization/drakk-s-place</t>
  </si>
  <si>
    <t>/funding-round/33194c83ad7fa8b2b24995656b82f6d2</t>
  </si>
  <si>
    <t>/Organization/Irhythm</t>
  </si>
  <si>
    <t>iRhythm Technologies</t>
  </si>
  <si>
    <t>http://www.irhythmtech.com</t>
  </si>
  <si>
    <t>/organization/drama-company</t>
  </si>
  <si>
    <t>/funding-round/79f2436e160380b62e41aa51f5c185c6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funding-round/e830b7b1a5616124ec10194537e1cdb2</t>
  </si>
  <si>
    <t>/Organization/Iri-Group-Holdings</t>
  </si>
  <si>
    <t>IRI Group Holdings</t>
  </si>
  <si>
    <t>/organization/dramafever</t>
  </si>
  <si>
    <t>/funding-round/57235cf2e402e5d2dbb962226d7fd2fe</t>
  </si>
  <si>
    <t>/Organization/Iridescent-Entertainment</t>
  </si>
  <si>
    <t>Iridescent Entertainment</t>
  </si>
  <si>
    <t>/funding-round/b03412e788bb00d12c9fe37007d86de1</t>
  </si>
  <si>
    <t>/Organization/Iridge</t>
  </si>
  <si>
    <t>iRidge</t>
  </si>
  <si>
    <t>http://iridge.jp</t>
  </si>
  <si>
    <t>/funding-round/caefd99728c59b2aa79187581c2c5cd2</t>
  </si>
  <si>
    <t>/Organization/Iridian-Technologies</t>
  </si>
  <si>
    <t>Iridian Technologies</t>
  </si>
  <si>
    <t>/funding-round/d4690ccda6d8a263f683658221748ff9</t>
  </si>
  <si>
    <t>/Organization/Iridigm-Display-Corporation</t>
  </si>
  <si>
    <t>Iridigm Display Corporation</t>
  </si>
  <si>
    <t>Displays|Information Technology|Semiconductors|Software</t>
  </si>
  <si>
    <t>/organization/dramatize</t>
  </si>
  <si>
    <t>/funding-round/ffa0a42bcb32b1e5f59135c35c3d36f0</t>
  </si>
  <si>
    <t>/Organization/Iris-Experience</t>
  </si>
  <si>
    <t>Iris Experience</t>
  </si>
  <si>
    <t>http://www.irisexperience.com</t>
  </si>
  <si>
    <t>Advertising|Web Tools</t>
  </si>
  <si>
    <t>/organization/draper-james</t>
  </si>
  <si>
    <t>/funding-round/523a2172e3ce8dcc4d540a8c255dc373</t>
  </si>
  <si>
    <t>/Organization/Iris-Mobile</t>
  </si>
  <si>
    <t>Persio</t>
  </si>
  <si>
    <t>http://pers.io/</t>
  </si>
  <si>
    <t>/organization/draths-corporation</t>
  </si>
  <si>
    <t>/funding-round/594f81026253d591a3e2da94310fa397</t>
  </si>
  <si>
    <t>/Organization/Iris-Pr-Software</t>
  </si>
  <si>
    <t>Iris PR Software</t>
  </si>
  <si>
    <t>http://www.myirispr.com/</t>
  </si>
  <si>
    <t>Delivery|Optimization|Public Relations</t>
  </si>
  <si>
    <t>/funding-round/c03b49142bb93b4368e327fbe4add145</t>
  </si>
  <si>
    <t>/Organization/Iris-Rfid</t>
  </si>
  <si>
    <t>IRIS-RFID</t>
  </si>
  <si>
    <t>http://www.iris-rfid.com</t>
  </si>
  <si>
    <t>/organization/dravailable</t>
  </si>
  <si>
    <t>/funding-round/69a9062df76a16258fc372ffbe15fde5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drawbridge</t>
  </si>
  <si>
    <t>/funding-round/a22ed6e6193aa7943c022f9bdab18e71</t>
  </si>
  <si>
    <t>/Organization/Irise</t>
  </si>
  <si>
    <t>iRise</t>
  </si>
  <si>
    <t>http://www.irise.com</t>
  </si>
  <si>
    <t>Product Design|Software|User Experience Design|Visualization</t>
  </si>
  <si>
    <t>/funding-round/aec788955ca58e46a05c5e28d980f6b9</t>
  </si>
  <si>
    <t>/Organization/Irisnote</t>
  </si>
  <si>
    <t>irisnote</t>
  </si>
  <si>
    <t>http://irisnote.com</t>
  </si>
  <si>
    <t>Cloud Computing|Collaboration|Life Sciences|SaaS|Software</t>
  </si>
  <si>
    <t>/organization/drawbridge-networks</t>
  </si>
  <si>
    <t>/funding-round/fcdc5050136251379ff2748c87c8e007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drawn-to-scale</t>
  </si>
  <si>
    <t>/funding-round/51b38411fb9b8edc138a8653201d0752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draytek-technologies</t>
  </si>
  <si>
    <t>/funding-round/af6c642305dad39754d8ce1fa898a465</t>
  </si>
  <si>
    <t>/Organization/Irisvr-Inc</t>
  </si>
  <si>
    <t>irisVR, inc</t>
  </si>
  <si>
    <t>http://www.irisvr.com</t>
  </si>
  <si>
    <t>3D|Architecture|Construction|Design|Engineering Firms</t>
  </si>
  <si>
    <t>/organization/drb-systems</t>
  </si>
  <si>
    <t>/funding-round/b18f8c8960e5644c16936286005208cb</t>
  </si>
  <si>
    <t>/Organization/Irisys</t>
  </si>
  <si>
    <t>Irisys</t>
  </si>
  <si>
    <t>http://irisys.com</t>
  </si>
  <si>
    <t>Fitness|Healthcare Services|Pharmaceuticals</t>
  </si>
  <si>
    <t>/organization/drbridge</t>
  </si>
  <si>
    <t>/funding-round/ac64b51c7c7d9dd400e79c6c3b6115ae</t>
  </si>
  <si>
    <t>/Organization/Irl</t>
  </si>
  <si>
    <t>IRL Connect</t>
  </si>
  <si>
    <t>http://www.irlconnect.com</t>
  </si>
  <si>
    <t>Location Based Services|Social Media|Social Network Media|Software</t>
  </si>
  <si>
    <t>/organization/drc-computer</t>
  </si>
  <si>
    <t>/funding-round/668251cf4838e162fd16933077d6782d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drchrono</t>
  </si>
  <si>
    <t>/funding-round/3fc354bb4ba7780c4c67d02b677cbfc6</t>
  </si>
  <si>
    <t>/Organization/Irlynx</t>
  </si>
  <si>
    <t>IRLYNX</t>
  </si>
  <si>
    <t>http://www.irlynx.com/</t>
  </si>
  <si>
    <t>/funding-round/906b24738746de71252ddb0a1c7e47d0</t>
  </si>
  <si>
    <t>/Organization/Irmedx</t>
  </si>
  <si>
    <t>IRMedX</t>
  </si>
  <si>
    <t>/funding-round/92e00f40e11abc955262a5dec3238cbe</t>
  </si>
  <si>
    <t>/Organization/Iroa-Technologies</t>
  </si>
  <si>
    <t>IROA Technologies</t>
  </si>
  <si>
    <t>http://www.iroatech.com</t>
  </si>
  <si>
    <t>/funding-round/9c2967e96ca02ab12e9253725d823167</t>
  </si>
  <si>
    <t>/Organization/Irocke</t>
  </si>
  <si>
    <t>IROCKE</t>
  </si>
  <si>
    <t>http://www.irocke.com</t>
  </si>
  <si>
    <t>/funding-round/bac1e85e8382cfd52b8532c38a37b3b6</t>
  </si>
  <si>
    <t>/Organization/Irofit</t>
  </si>
  <si>
    <t>IroFit</t>
  </si>
  <si>
    <t>http://www.irofit.com</t>
  </si>
  <si>
    <t>Emerging Markets|Mobile|Mobile Payments</t>
  </si>
  <si>
    <t>Kuopio</t>
  </si>
  <si>
    <t>/funding-round/c6972c75b8df8fedf28b066b33874eaa</t>
  </si>
  <si>
    <t>/Organization/Iroko-Partners</t>
  </si>
  <si>
    <t>iROKO Partners</t>
  </si>
  <si>
    <t>http://iroko.ng</t>
  </si>
  <si>
    <t>Entertainment|Video Streaming</t>
  </si>
  <si>
    <t>/funding-round/d98ca6e8a9e8eea5cba7a5147b98a860</t>
  </si>
  <si>
    <t>/Organization/Iroko-Pharmaceuticals</t>
  </si>
  <si>
    <t>Iroko Pharmaceuticals</t>
  </si>
  <si>
    <t>http://iroko.com</t>
  </si>
  <si>
    <t>/funding-round/ead0e8b0e6c0d28836835359d149f7bd</t>
  </si>
  <si>
    <t>/Organization/Iron-Belt-Studios</t>
  </si>
  <si>
    <t>Iron Belt Studios</t>
  </si>
  <si>
    <t>http://www.iron-belt.com</t>
  </si>
  <si>
    <t>Games|Internet|MMO Games</t>
  </si>
  <si>
    <t>/organization/dream-dinners</t>
  </si>
  <si>
    <t>/funding-round/87198ba0aac0e278b229b6be826b5f57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dream-home-renovations</t>
  </si>
  <si>
    <t>/funding-round/b26fbdd6a5810ac958639d50dd81cc2c</t>
  </si>
  <si>
    <t>/Organization/Iron-Gaming</t>
  </si>
  <si>
    <t>Iron Gaming</t>
  </si>
  <si>
    <t>https://irongaming.tv/</t>
  </si>
  <si>
    <t>Entertainment|Internet|Online Gaming</t>
  </si>
  <si>
    <t>/organization/dream-industries</t>
  </si>
  <si>
    <t>/funding-round/2069bd1a7005dd7284092a6260cb362b</t>
  </si>
  <si>
    <t>/Organization/Iron-Io</t>
  </si>
  <si>
    <t>Iron.io</t>
  </si>
  <si>
    <t>http://www.iron.io</t>
  </si>
  <si>
    <t>Cloud Computing|Enterprise Software|Infrastructure</t>
  </si>
  <si>
    <t>/funding-round/90eae14c33eee01d26dc66bf21baa08f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funding-round/eb16cdfb8086fd489962b8dd55675f05</t>
  </si>
  <si>
    <t>/Organization/Iron-Will-Innovations</t>
  </si>
  <si>
    <t>Iron Will Innovations</t>
  </si>
  <si>
    <t>http://ThePeregrine.com</t>
  </si>
  <si>
    <t>/organization/dream-kitchen</t>
  </si>
  <si>
    <t>/funding-round/3154214b2ac8ea4c5314302c19f635e0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dream-learners</t>
  </si>
  <si>
    <t>/funding-round/43bec5b72bb7a496d5a4d72494b82983</t>
  </si>
  <si>
    <t>/Organization/Irongate</t>
  </si>
  <si>
    <t>IronGate</t>
  </si>
  <si>
    <t>http://www.iron-gate.net</t>
  </si>
  <si>
    <t>/organization/dream-link-entertainment</t>
  </si>
  <si>
    <t>/funding-round/f719e07b8ccdc4d8c464772126fd6a75</t>
  </si>
  <si>
    <t>/Organization/Ironnet-Cybersecurity</t>
  </si>
  <si>
    <t>IronNet Cybersecurity</t>
  </si>
  <si>
    <t>http://ironnetcyber.com</t>
  </si>
  <si>
    <t>Fulton</t>
  </si>
  <si>
    <t>/organization/dream-payments</t>
  </si>
  <si>
    <t>/funding-round/36b8c18b7208db2b99ab6d25d2667ba0</t>
  </si>
  <si>
    <t>/Organization/Ironpearl</t>
  </si>
  <si>
    <t>IronPearl</t>
  </si>
  <si>
    <t>http://www.ironpearl.com</t>
  </si>
  <si>
    <t>/organization/dream-tuner</t>
  </si>
  <si>
    <t>/funding-round/2b4a2a11081bdf54db05e9848ccc5e50</t>
  </si>
  <si>
    <t>/Organization/Ironplanet</t>
  </si>
  <si>
    <t>IronPlanet</t>
  </si>
  <si>
    <t>http://www.ironplanet.com</t>
  </si>
  <si>
    <t>/organization/dream-village</t>
  </si>
  <si>
    <t>/funding-round/dba92b4b2b9512d5143c04266981528b</t>
  </si>
  <si>
    <t>/Organization/Ironport</t>
  </si>
  <si>
    <t>IronPort Systems</t>
  </si>
  <si>
    <t>http://www.ironport.com</t>
  </si>
  <si>
    <t>/organization/dream-weddings</t>
  </si>
  <si>
    <t>/funding-round/2fe5e77062fa27df0e47736cfb7f95c0</t>
  </si>
  <si>
    <t>/Organization/Ironroad-Usa</t>
  </si>
  <si>
    <t>Ironroad USA</t>
  </si>
  <si>
    <t>http://www.vmsplay.com/</t>
  </si>
  <si>
    <t>/organization/dream11</t>
  </si>
  <si>
    <t>/funding-round/aeca71f5ab63878abc4263cd242e1de8</t>
  </si>
  <si>
    <t>/Organization/Ironsource</t>
  </si>
  <si>
    <t>ironSource</t>
  </si>
  <si>
    <t>http://www.ironsrc.com</t>
  </si>
  <si>
    <t>/organization/dreambox-learning</t>
  </si>
  <si>
    <t>/funding-round/575b3cac51a427c8c3506a35085220ce</t>
  </si>
  <si>
    <t>/Organization/Ironstar-Helsinki</t>
  </si>
  <si>
    <t>Ironstar Helsinki</t>
  </si>
  <si>
    <t>http://www.ironstarhelsinki.com</t>
  </si>
  <si>
    <t>Games|Mobile|Virtual Goods|Virtual Worlds</t>
  </si>
  <si>
    <t>/funding-round/a352165fd4482dcf36e26022d5cd52de</t>
  </si>
  <si>
    <t>/Organization/Ironwood-Pharmaceuticals</t>
  </si>
  <si>
    <t>Ironwood Pharmaceuticals</t>
  </si>
  <si>
    <t>http://www.ironwoodpharma.com</t>
  </si>
  <si>
    <t>/funding-round/ae12c57acd347098b73a1cb97e899ff8</t>
  </si>
  <si>
    <t>/Organization/Iroya-K-K</t>
  </si>
  <si>
    <t>IROYA K.K</t>
  </si>
  <si>
    <t>https://iroya.jp/</t>
  </si>
  <si>
    <t>/funding-round/d66983e6c91becf397f738cb6747b14c</t>
  </si>
  <si>
    <t>/Organization/Irrigation-Water-Techologies-America</t>
  </si>
  <si>
    <t>Irrigation Water Techologies America</t>
  </si>
  <si>
    <t>http://kisssusa.com</t>
  </si>
  <si>
    <t>/funding-round/ef539dacd920394647a6ecfb9128ade9</t>
  </si>
  <si>
    <t>/Organization/Irth-Solutions</t>
  </si>
  <si>
    <t>Irth Solutions</t>
  </si>
  <si>
    <t>http://www.irthsolutions.com/</t>
  </si>
  <si>
    <t>/organization/dreamcloset-com</t>
  </si>
  <si>
    <t>/funding-round/cf79d48e4c5b574c716ebba179326c46</t>
  </si>
  <si>
    <t>/Organization/Irule</t>
  </si>
  <si>
    <t>iRule</t>
  </si>
  <si>
    <t>http://www.iruleathome.com</t>
  </si>
  <si>
    <t>/organization/dreamdry</t>
  </si>
  <si>
    <t>/funding-round/f8f592906ee2e18456bf345935e751c5</t>
  </si>
  <si>
    <t>/Organization/Irvine-Sensors-Corporation</t>
  </si>
  <si>
    <t>Irvine Sensors Corporation</t>
  </si>
  <si>
    <t>http://irvine-sensors.com</t>
  </si>
  <si>
    <t>/organization/dreame</t>
  </si>
  <si>
    <t>/funding-round/0ec73aea0118536734367f6b9df97d4a</t>
  </si>
  <si>
    <t>/Organization/Irx-Reminder</t>
  </si>
  <si>
    <t>iRx Reminder</t>
  </si>
  <si>
    <t>http://www.irxreminder.com</t>
  </si>
  <si>
    <t>/organization/dreamed-diabetes</t>
  </si>
  <si>
    <t>/funding-round/321a8886d6f50dcf3b61039a7e322a92</t>
  </si>
  <si>
    <t>/Organization/Irx-Therapeutics</t>
  </si>
  <si>
    <t>IRX Therapeutics</t>
  </si>
  <si>
    <t>http://irxtherapeutics.com</t>
  </si>
  <si>
    <t>/organization/dreamerz-foods</t>
  </si>
  <si>
    <t>/funding-round/9bd9f3626eb3472f545a206d38cc2815</t>
  </si>
  <si>
    <t>/Organization/Irynsoft</t>
  </si>
  <si>
    <t>Irynsoft</t>
  </si>
  <si>
    <t>Mobile|Services|Software|Technology</t>
  </si>
  <si>
    <t>/organization/dreamface-interactive</t>
  </si>
  <si>
    <t>/funding-round/79ee2e2bd783f8b7c7ece1151f10a8d5</t>
  </si>
  <si>
    <t>/Organization/Is-Decisions</t>
  </si>
  <si>
    <t>IS Decisions</t>
  </si>
  <si>
    <t>http://www.isdecisions.com</t>
  </si>
  <si>
    <t>Home &amp; Garden|Security|Software</t>
  </si>
  <si>
    <t>/organization/dreamfactory</t>
  </si>
  <si>
    <t>/funding-round/236ef10f6e6ae143648b9505f7e47743</t>
  </si>
  <si>
    <t>/Organization/Is-Pharma</t>
  </si>
  <si>
    <t>IS Pharma</t>
  </si>
  <si>
    <t>http://www.ispharma.plc.uk</t>
  </si>
  <si>
    <t>/funding-round/356ce9d0f07b62d250b900308be15950</t>
  </si>
  <si>
    <t>/Organization/Is-That-Odd</t>
  </si>
  <si>
    <t>Is That Odd</t>
  </si>
  <si>
    <t>http://www.IsThatOdd.com</t>
  </si>
  <si>
    <t>Advertising|Cosmetics|Games|Media|Shopping|Social Media|Virtualization|Women</t>
  </si>
  <si>
    <t>/funding-round/7eb217775b5e4b8a0a3acc6de0678fed</t>
  </si>
  <si>
    <t>/Organization/Is2Cp</t>
  </si>
  <si>
    <t>IS2CP</t>
  </si>
  <si>
    <t>http://www.is2cp.com/</t>
  </si>
  <si>
    <t>/funding-round/b36872b927d0261826adf64f60cc04b3</t>
  </si>
  <si>
    <t>/Organization/Is3</t>
  </si>
  <si>
    <t>iS3</t>
  </si>
  <si>
    <t>http://www.is3.com/</t>
  </si>
  <si>
    <t>/funding-round/d55b36a047628d603191a550b16083d5</t>
  </si>
  <si>
    <t>/Organization/Isabella-Oliver</t>
  </si>
  <si>
    <t>Isabella Oliver</t>
  </si>
  <si>
    <t>http://isabellaoliver.com/uk</t>
  </si>
  <si>
    <t>/organization/dreamforge</t>
  </si>
  <si>
    <t>/funding-round/d52e069837b51815193474fa6863dc03</t>
  </si>
  <si>
    <t>/Organization/Isabella-Products</t>
  </si>
  <si>
    <t>Isabella Products</t>
  </si>
  <si>
    <t>http://www.IsabellaProducts.com</t>
  </si>
  <si>
    <t>/organization/dreamfund-holdings</t>
  </si>
  <si>
    <t>/funding-round/5528d38787cf962fb2f4d0a15f02b107</t>
  </si>
  <si>
    <t>/Organization/Isagen</t>
  </si>
  <si>
    <t>Isagen</t>
  </si>
  <si>
    <t>http://www.isagen.com.co</t>
  </si>
  <si>
    <t>/organization/dreamfunded</t>
  </si>
  <si>
    <t>/funding-round/d12c4da2f904366aaae9abd34c8736f6</t>
  </si>
  <si>
    <t>/Organization/Isai</t>
  </si>
  <si>
    <t>Isai</t>
  </si>
  <si>
    <t>http://www.isai.fr</t>
  </si>
  <si>
    <t>/organization/dreamheart</t>
  </si>
  <si>
    <t>/funding-round/af4e65940fd6dde7e35c050e00b23052</t>
  </si>
  <si>
    <t>/Organization/Isale-Global</t>
  </si>
  <si>
    <t>iSale Global</t>
  </si>
  <si>
    <t>http://isaleglobal.com</t>
  </si>
  <si>
    <t>Mobile|Retail|Sales Automation</t>
  </si>
  <si>
    <t>/organization/dreamhighr</t>
  </si>
  <si>
    <t>/funding-round/31956bddf02c1ebb2dee7b3465898b58</t>
  </si>
  <si>
    <t>/Organization/Isango</t>
  </si>
  <si>
    <t>isango!</t>
  </si>
  <si>
    <t>http://www.isango.com</t>
  </si>
  <si>
    <t>Content|Maps|Ticketing|Tourism|Travel|Travel &amp; Tourism</t>
  </si>
  <si>
    <t>/organization/dreamhomes-club</t>
  </si>
  <si>
    <t>/funding-round/8c0f757cce7a4b12c767a92666e2661a</t>
  </si>
  <si>
    <t>/Organization/Isarna-Therapeutics-Gmbh</t>
  </si>
  <si>
    <t>Isarna Therapeutics GmbH</t>
  </si>
  <si>
    <t>http://www.isarna-therapeutics.com</t>
  </si>
  <si>
    <t>/organization/dreamhost</t>
  </si>
  <si>
    <t>/funding-round/5dc4e88dd476cb3999f1ecc24fa6f6eb</t>
  </si>
  <si>
    <t>/Organization/Isbx</t>
  </si>
  <si>
    <t>ISBX</t>
  </si>
  <si>
    <t>http://isbx.com</t>
  </si>
  <si>
    <t>/organization/dreamise</t>
  </si>
  <si>
    <t>/funding-round/c5ccab14eff3f95bd40525c37c15b4fb</t>
  </si>
  <si>
    <t>/Organization/Isc8</t>
  </si>
  <si>
    <t>ISC8</t>
  </si>
  <si>
    <t>http://www.isc8.com</t>
  </si>
  <si>
    <t>Security|Software|Wireless</t>
  </si>
  <si>
    <t>/organization/dreamitize</t>
  </si>
  <si>
    <t>/funding-round/dcbeb1c479a38c6d27c8c5120fefc867</t>
  </si>
  <si>
    <t>/Organization/Ischemia-Care</t>
  </si>
  <si>
    <t>Ischemia Care</t>
  </si>
  <si>
    <t>http://iscdx.com</t>
  </si>
  <si>
    <t>/organization/dreamjobbing</t>
  </si>
  <si>
    <t>/funding-round/ceaebec1b13c250ff3da4d73dbca9db1</t>
  </si>
  <si>
    <t>/Organization/Ischemix</t>
  </si>
  <si>
    <t>Ischemix</t>
  </si>
  <si>
    <t>http://ischemix.com/</t>
  </si>
  <si>
    <t>Clinical Trials|Life Sciences|Medical</t>
  </si>
  <si>
    <t>/organization/dreamlines</t>
  </si>
  <si>
    <t>/funding-round/2afeeee87288a49844b6e78c1cabcd90</t>
  </si>
  <si>
    <t>/Organization/Ischool-Campus</t>
  </si>
  <si>
    <t>iSchool Campus</t>
  </si>
  <si>
    <t>http://www.ischoolcampus.com</t>
  </si>
  <si>
    <t>/funding-round/89d6b0f0ac79428ae51d4cec14ebc024</t>
  </si>
  <si>
    <t>/Organization/Iscience-Interventional</t>
  </si>
  <si>
    <t>iScience Interventional</t>
  </si>
  <si>
    <t>http://www.iscienceinterventional.com</t>
  </si>
  <si>
    <t>/funding-round/d4c8544e843b0f4b62b1c17fe9871f8e</t>
  </si>
  <si>
    <t>/Organization/Iscience-Surgical</t>
  </si>
  <si>
    <t>iScience Surgical</t>
  </si>
  <si>
    <t>/organization/dreamnotes</t>
  </si>
  <si>
    <t>/funding-round/cd1be8d4a1a811d94c0cda4d209888ed</t>
  </si>
  <si>
    <t>/Organization/Isconova-Ab</t>
  </si>
  <si>
    <t>Isconova AB</t>
  </si>
  <si>
    <t>/organization/dreampod</t>
  </si>
  <si>
    <t>/funding-round/2aec0645945169fac72db37d47eb2893</t>
  </si>
  <si>
    <t>/Organization/Iscopia-Software</t>
  </si>
  <si>
    <t>Iscopia Software</t>
  </si>
  <si>
    <t>http://www.iscopia.com</t>
  </si>
  <si>
    <t>Electronic Health Records|Human Resources|Recruiting|Software</t>
  </si>
  <si>
    <t>/organization/dreamqii</t>
  </si>
  <si>
    <t>/funding-round/f81ba11c9e35cecb6ba7c705b2ded5c1</t>
  </si>
  <si>
    <t>/Organization/Iscreen-Vision</t>
  </si>
  <si>
    <t>iScreen Vision</t>
  </si>
  <si>
    <t>http://www.iscreenvision.com</t>
  </si>
  <si>
    <t>/organization/dreamsaver-enterprises-llc</t>
  </si>
  <si>
    <t>/funding-round/2290fdddbb3dc74311c5972e547899ca</t>
  </si>
  <si>
    <t>/Organization/Isd-Corporation</t>
  </si>
  <si>
    <t>ISD Corporation</t>
  </si>
  <si>
    <t>http://www.isdcorporation.com</t>
  </si>
  <si>
    <t>/organization/dreamscape-blue</t>
  </si>
  <si>
    <t>/funding-round/a5d143731a4bf3014b34eda37c5a2da3</t>
  </si>
  <si>
    <t>/Organization/Ise-Corporation</t>
  </si>
  <si>
    <t>ISE Corporation</t>
  </si>
  <si>
    <t>http://isecorp.com</t>
  </si>
  <si>
    <t>/organization/dreamscloud</t>
  </si>
  <si>
    <t>/funding-round/244890cb5791405da83437d19a4a9454</t>
  </si>
  <si>
    <t>/Organization/Isecuretrac</t>
  </si>
  <si>
    <t>iSECUREtrac</t>
  </si>
  <si>
    <t>http://www.isecuretrac.com</t>
  </si>
  <si>
    <t>/organization/dreamsha-re</t>
  </si>
  <si>
    <t>/funding-round/ee29bf0bbef547ebe71b006791e46b77</t>
  </si>
  <si>
    <t>/Organization/Isell-Com</t>
  </si>
  <si>
    <t>iSell.com</t>
  </si>
  <si>
    <t>http://www.iSell.com</t>
  </si>
  <si>
    <t>/organization/dreamsoft-technologies</t>
  </si>
  <si>
    <t>/funding-round/d0343a7b6b1d5768aa48b15959d6d4f4</t>
  </si>
  <si>
    <t>/Organization/Isend-Llc</t>
  </si>
  <si>
    <t>iSend, LLC</t>
  </si>
  <si>
    <t>http://www.isend.com/</t>
  </si>
  <si>
    <t>/organization/dreamstreet-golf</t>
  </si>
  <si>
    <t>/funding-round/0e2c78bc344f61b63707b88649616245</t>
  </si>
  <si>
    <t>/Organization/Isengua</t>
  </si>
  <si>
    <t>MOBi-LEARN</t>
  </si>
  <si>
    <t>http://www.isengua.com</t>
  </si>
  <si>
    <t>/organization/dreamware</t>
  </si>
  <si>
    <t>/funding-round/78837caa13e12311943e39c7ea3c14d1</t>
  </si>
  <si>
    <t>/Organization/Iseniorsolutions-Com</t>
  </si>
  <si>
    <t>iSeniorSolutions.com</t>
  </si>
  <si>
    <t>http://www.iseniorsolutions.com</t>
  </si>
  <si>
    <t>Elder Care|Health Care|Senior Health</t>
  </si>
  <si>
    <t>/organization/dreamweaver-international-inc</t>
  </si>
  <si>
    <t>/funding-round/05a70db037c8006b8c2a16808653954a</t>
  </si>
  <si>
    <t>/Organization/Isentio</t>
  </si>
  <si>
    <t>Isentio</t>
  </si>
  <si>
    <t>http://www.isentio.com</t>
  </si>
  <si>
    <t>/funding-round/89e034153b4065e1a90be93751934be3</t>
  </si>
  <si>
    <t>/Organization/Isentium</t>
  </si>
  <si>
    <t>iSENTIUM LLC</t>
  </si>
  <si>
    <t>http://www.isentium.com</t>
  </si>
  <si>
    <t>Financial Services|FinTech|Media|Social Media|Startups</t>
  </si>
  <si>
    <t>/funding-round/f393218609a9768414d30482007b2e9f</t>
  </si>
  <si>
    <t>/Organization/Isentropic</t>
  </si>
  <si>
    <t>Isentropic</t>
  </si>
  <si>
    <t>http://www.isentropic.co.uk</t>
  </si>
  <si>
    <t>/organization/dreamworks-animation</t>
  </si>
  <si>
    <t>/funding-round/5ebd9677fbb5d8a7c847f8af7c795027</t>
  </si>
  <si>
    <t>/Organization/Isgn-Corporation</t>
  </si>
  <si>
    <t>ISGN Corporation</t>
  </si>
  <si>
    <t>http://isgn.com</t>
  </si>
  <si>
    <t>/organization/dreamzer-games</t>
  </si>
  <si>
    <t>/funding-round/1f6a2a8e5b1928f0613c7870c3543592</t>
  </si>
  <si>
    <t>/Organization/Ish</t>
  </si>
  <si>
    <t>ISH</t>
  </si>
  <si>
    <t>West Orange</t>
  </si>
  <si>
    <t>/funding-round/ab07b442354a4b7781b59af4e3e4b90c</t>
  </si>
  <si>
    <t>/Organization/Ishbowl</t>
  </si>
  <si>
    <t>ishBowl</t>
  </si>
  <si>
    <t>http://www.ishBowl.com</t>
  </si>
  <si>
    <t>Digital Signage|Sports</t>
  </si>
  <si>
    <t>/organization/dred-online-doctor</t>
  </si>
  <si>
    <t>/funding-round/8b94a9f3290db6204474721445452df4</t>
  </si>
  <si>
    <t>/Organization/Ishippo</t>
  </si>
  <si>
    <t>iShippo</t>
  </si>
  <si>
    <t>http://www.ishippo.com</t>
  </si>
  <si>
    <t>Apps|E-Commerce|Handmade|Marketplaces|Mobile Commerce|Mobile Payments</t>
  </si>
  <si>
    <t>/funding-round/bb0c8d3f26451dbb77083296c458dd0c</t>
  </si>
  <si>
    <t>/Organization/Ishoe</t>
  </si>
  <si>
    <t>iShoe</t>
  </si>
  <si>
    <t>/organization/dregens-teknoloji</t>
  </si>
  <si>
    <t>/funding-round/ec6916f13ec56be7a95992c9d80669b7</t>
  </si>
  <si>
    <t>/Organization/Ishoni-Networks</t>
  </si>
  <si>
    <t>Ishoni Networks</t>
  </si>
  <si>
    <t>http://www.ishoni.com</t>
  </si>
  <si>
    <t>/organization/dremio-corporation</t>
  </si>
  <si>
    <t>/funding-round/8f385180e23fb34e217c9abf8da04931</t>
  </si>
  <si>
    <t>/Organization/Ishto</t>
  </si>
  <si>
    <t>Ishto</t>
  </si>
  <si>
    <t>https://www.ishtoapp.com</t>
  </si>
  <si>
    <t>E-Commerce Platforms|Marketplaces|Mobile Commerce|Technology</t>
  </si>
  <si>
    <t>/organization/dresden-silicon</t>
  </si>
  <si>
    <t>/funding-round/a43ca4cc4ee03b9ec74662014c6459f5</t>
  </si>
  <si>
    <t>23/11/2005</t>
  </si>
  <si>
    <t>/Organization/Isi-Life-Sciences</t>
  </si>
  <si>
    <t>ISI Life Sciences</t>
  </si>
  <si>
    <t>/organization/dress---go</t>
  </si>
  <si>
    <t>/funding-round/6f4a113f555ea47c232414c0158b1a7d</t>
  </si>
  <si>
    <t>/Organization/Isi-Technology</t>
  </si>
  <si>
    <t>ISI Technology</t>
  </si>
  <si>
    <t>http://www.isitechnology.com</t>
  </si>
  <si>
    <t>21-03-2006</t>
  </si>
  <si>
    <t>/organization/dress-code</t>
  </si>
  <si>
    <t>/funding-round/294c0487e9defe08573b6f0e5104aad6</t>
  </si>
  <si>
    <t>/Organization/Isight-Partners</t>
  </si>
  <si>
    <t>iSIGHT Partners</t>
  </si>
  <si>
    <t>http://www.isightpartners.com</t>
  </si>
  <si>
    <t>/organization/dress-up-slp</t>
  </si>
  <si>
    <t>/funding-round/de752a82af87b52c806e5bfdf6474f03</t>
  </si>
  <si>
    <t>/Organization/Isign-Media</t>
  </si>
  <si>
    <t>ISIGN Media</t>
  </si>
  <si>
    <t>http://www.isignmedia.com</t>
  </si>
  <si>
    <t>/organization/dressabelle</t>
  </si>
  <si>
    <t>/funding-round/eb1a78e91d3e9ca0ec44160fd70422e8</t>
  </si>
  <si>
    <t>/Organization/Isignthis</t>
  </si>
  <si>
    <t>iSignthis Ltd (ASX : ISX)</t>
  </si>
  <si>
    <t>http://www.isignthis.com/</t>
  </si>
  <si>
    <t>Finance Technology|Internet</t>
  </si>
  <si>
    <t>/organization/dressboom</t>
  </si>
  <si>
    <t>/funding-round/0183893e06020a6540e4662feef87fe8</t>
  </si>
  <si>
    <t>/Organization/Isilon</t>
  </si>
  <si>
    <t>Isilon Systems</t>
  </si>
  <si>
    <t>http://www.isilon.com</t>
  </si>
  <si>
    <t>/organization/dresser-mouldings</t>
  </si>
  <si>
    <t>/funding-round/c257205d04e8253066dd24f4be236f02</t>
  </si>
  <si>
    <t>/Organization/Isirona</t>
  </si>
  <si>
    <t>iSirona</t>
  </si>
  <si>
    <t>http://isirona.com</t>
  </si>
  <si>
    <t>/organization/dressipi</t>
  </si>
  <si>
    <t>/funding-round/2937acba5aed4e2fbed985b8556f8d58</t>
  </si>
  <si>
    <t>/Organization/Isis</t>
  </si>
  <si>
    <t>ISIS</t>
  </si>
  <si>
    <t>http://isisforwomen.com</t>
  </si>
  <si>
    <t>/organization/drewavan-coaching-and-training</t>
  </si>
  <si>
    <t>/funding-round/bc690912f3d0b04745726d27566fd9d7</t>
  </si>
  <si>
    <t>/Organization/Isis-Biopolymer</t>
  </si>
  <si>
    <t>Isis Biopolymer</t>
  </si>
  <si>
    <t>http://www.isisbiopolymer.com</t>
  </si>
  <si>
    <t>/organization/drexcode</t>
  </si>
  <si>
    <t>/funding-round/325374aa59d43a67e591e148b96b13a8</t>
  </si>
  <si>
    <t>/Organization/Isis-Parenting</t>
  </si>
  <si>
    <t>Isis Parenting</t>
  </si>
  <si>
    <t>http://www.isisparenting.com</t>
  </si>
  <si>
    <t>/funding-round/7e5ee4ba17da59349f105fa9099c46b5</t>
  </si>
  <si>
    <t>/Organization/Isis-Pharmaceuticals</t>
  </si>
  <si>
    <t>Isis Pharmaceuticals</t>
  </si>
  <si>
    <t>http://www.isispharm.com</t>
  </si>
  <si>
    <t>/organization/drexel-metals</t>
  </si>
  <si>
    <t>/funding-round/67d852549dec0aa390df445ed227f807</t>
  </si>
  <si>
    <t>/Organization/Isis-Sentronics</t>
  </si>
  <si>
    <t>ISIS sentronics</t>
  </si>
  <si>
    <t>http://www.isis-sentronics.de</t>
  </si>
  <si>
    <t>/organization/drexel-university</t>
  </si>
  <si>
    <t>/funding-round/d32f8bb8677f0d12093fcc11e799a866</t>
  </si>
  <si>
    <t>/Organization/Isites</t>
  </si>
  <si>
    <t>iSites</t>
  </si>
  <si>
    <t>http://isites.us</t>
  </si>
  <si>
    <t>/organization/drfirst</t>
  </si>
  <si>
    <t>/funding-round/49ef0beb27bd0160916178a131a365d4</t>
  </si>
  <si>
    <t>/Organization/Isk-International-Inc</t>
  </si>
  <si>
    <t>ISK INTERNATIONAL, INC.</t>
  </si>
  <si>
    <t>http://iskinternational.com</t>
  </si>
  <si>
    <t>Financial Services|Investment Management|Social CRM</t>
  </si>
  <si>
    <t>/funding-round/6c412867a38f832550dce7964ae2ec42</t>
  </si>
  <si>
    <t>/Organization/Iskn</t>
  </si>
  <si>
    <t>ISKN</t>
  </si>
  <si>
    <t>http://www.isketchnote.com/</t>
  </si>
  <si>
    <t>Consumer Electronics|Digital Media|Internet of Things</t>
  </si>
  <si>
    <t>/funding-round/d2f251f3d906a44a88c75554309edd53</t>
  </si>
  <si>
    <t>/Organization/Iskoot</t>
  </si>
  <si>
    <t>iSkoot</t>
  </si>
  <si>
    <t>http://iskoot.com</t>
  </si>
  <si>
    <t>22-04-2005</t>
  </si>
  <si>
    <t>/funding-round/e9b62f8c142a71bf6e3c9dd9148a3546</t>
  </si>
  <si>
    <t>/Organization/Island-Club-Brands</t>
  </si>
  <si>
    <t>Island Club Brands</t>
  </si>
  <si>
    <t>http://www.islandclubbrands.com</t>
  </si>
  <si>
    <t>/organization/dri-corporation</t>
  </si>
  <si>
    <t>/funding-round/010b7e9cf0236d613dc702e749ae5db2</t>
  </si>
  <si>
    <t>/Organization/Islanddatacorporation</t>
  </si>
  <si>
    <t>Overtone</t>
  </si>
  <si>
    <t>http://www.overtone.com</t>
  </si>
  <si>
    <t>Analytics|SaaS|Social Media|Social Media Monitoring</t>
  </si>
  <si>
    <t>/organization/dribble</t>
  </si>
  <si>
    <t>/funding-round/5b6fb10650c99a9e1e54e14a28ea6226</t>
  </si>
  <si>
    <t>/Organization/Islet-Sciences</t>
  </si>
  <si>
    <t>Islet Sciences</t>
  </si>
  <si>
    <t>http://isletsciences.com</t>
  </si>
  <si>
    <t>/organization/driblet</t>
  </si>
  <si>
    <t>/funding-round/3dc2933f266aabad6d77949a346ba33d</t>
  </si>
  <si>
    <t>/Organization/Ismael-Records</t>
  </si>
  <si>
    <t>ismael records</t>
  </si>
  <si>
    <t>http://ismaelrecords.net</t>
  </si>
  <si>
    <t>/organization/drift-eyewear</t>
  </si>
  <si>
    <t>/funding-round/e9431005a1417ddbe486e04c88cbf3f2</t>
  </si>
  <si>
    <t>/Organization/Ismole</t>
  </si>
  <si>
    <t>Ismole</t>
  </si>
  <si>
    <t>http://www.ismole.com</t>
  </si>
  <si>
    <t>/organization/driftcoast</t>
  </si>
  <si>
    <t>/funding-round/135f504fc618d97e8ad812577b217cfe</t>
  </si>
  <si>
    <t>/Organization/Isn-Solutions</t>
  </si>
  <si>
    <t>ISN Solutions</t>
  </si>
  <si>
    <t>http://isnsolutions.co.uk</t>
  </si>
  <si>
    <t>/organization/driftrock</t>
  </si>
  <si>
    <t>/funding-round/a44ee0df763af6c7e3ad4d816538e270</t>
  </si>
  <si>
    <t>/Organization/Isnap</t>
  </si>
  <si>
    <t>iSnap</t>
  </si>
  <si>
    <t>http://business.isnap.com</t>
  </si>
  <si>
    <t>/organization/driftt</t>
  </si>
  <si>
    <t>/funding-round/54ae8f58dffc8c10a3488bbb66a7f0a6</t>
  </si>
  <si>
    <t>/Organization/Iso-Fast-Gmbh</t>
  </si>
  <si>
    <t>iso-fast GmbH</t>
  </si>
  <si>
    <t>/organization/drifttoit</t>
  </si>
  <si>
    <t>/funding-round/0e74b8db5cc44a8ad244ad72258901b5</t>
  </si>
  <si>
    <t>/Organization/Iso-Group</t>
  </si>
  <si>
    <t>ISO Group</t>
  </si>
  <si>
    <t>http://www.iso-group.com</t>
  </si>
  <si>
    <t>/organization/drik</t>
  </si>
  <si>
    <t>/funding-round/a523d332ed61d647d91a382d2631dcde</t>
  </si>
  <si>
    <t>/Organization/Isoccer</t>
  </si>
  <si>
    <t>iSoccer</t>
  </si>
  <si>
    <t>http://PlayiSoccer.com</t>
  </si>
  <si>
    <t>/organization/drill-cycle</t>
  </si>
  <si>
    <t>/funding-round/0b024e1e2d525e67b7d4fbdc393edbcd</t>
  </si>
  <si>
    <t>/Organization/Isocell</t>
  </si>
  <si>
    <t>Isocell</t>
  </si>
  <si>
    <t>http://glisodine.fr</t>
  </si>
  <si>
    <t>/organization/drill-map</t>
  </si>
  <si>
    <t>/funding-round/7068aa416ad893a528cf2f8218c0d34a</t>
  </si>
  <si>
    <t>/Organization/Isociallab-Inc</t>
  </si>
  <si>
    <t>iSociallab, Inc</t>
  </si>
  <si>
    <t>http://iSociallab.com</t>
  </si>
  <si>
    <t>Stonington</t>
  </si>
  <si>
    <t>/funding-round/84930787f3cd303d675acd920c4933bc</t>
  </si>
  <si>
    <t>/Organization/Isocket</t>
  </si>
  <si>
    <t>isocket</t>
  </si>
  <si>
    <t>http://www.isocket.com</t>
  </si>
  <si>
    <t>Advertising|All Markets|Developer APIs|PaaS|Sales and Marketing</t>
  </si>
  <si>
    <t>/funding-round/b7131fa588778469a2eda1c2a89fe107</t>
  </si>
  <si>
    <t>/Organization/Isocket-Systems</t>
  </si>
  <si>
    <t>iSocket Systems</t>
  </si>
  <si>
    <t>https://www.isocketsystems.com/</t>
  </si>
  <si>
    <t>Varkaus</t>
  </si>
  <si>
    <t>/funding-round/f4c0158f9c7e7bec35695631bd18d402</t>
  </si>
  <si>
    <t>/Organization/Isoco</t>
  </si>
  <si>
    <t>iSOCO</t>
  </si>
  <si>
    <t>http://www.isoco.com</t>
  </si>
  <si>
    <t>/organization/drillinginfo</t>
  </si>
  <si>
    <t>/funding-round/3d9ee880512501714dcefebff00a1a5c</t>
  </si>
  <si>
    <t>/Organization/Isoflux</t>
  </si>
  <si>
    <t>Isoflux</t>
  </si>
  <si>
    <t>http://www.isofluxinc.com</t>
  </si>
  <si>
    <t>/funding-round/83df77734bef2ac9f1efadbc6595a4af</t>
  </si>
  <si>
    <t>/Organization/Isoftstone</t>
  </si>
  <si>
    <t>iSoftStone</t>
  </si>
  <si>
    <t>http://www.isoftstone.com</t>
  </si>
  <si>
    <t>/funding-round/c7dc01ea5e68604d405f21eee209c590</t>
  </si>
  <si>
    <t>/Organization/Isogenica</t>
  </si>
  <si>
    <t>Isogenica</t>
  </si>
  <si>
    <t>http://www.isogenica.com</t>
  </si>
  <si>
    <t>/organization/drillster</t>
  </si>
  <si>
    <t>/funding-round/460879594a21f363d9606a642390127a</t>
  </si>
  <si>
    <t>/Organization/Isolation-Network</t>
  </si>
  <si>
    <t>Isolation Network</t>
  </si>
  <si>
    <t>http://www.isolationnetwork.com</t>
  </si>
  <si>
    <t>/organization/drimki</t>
  </si>
  <si>
    <t>/funding-round/21795f409c906b4007806804263bf9b8</t>
  </si>
  <si>
    <t>/Organization/Isolation-Sciences</t>
  </si>
  <si>
    <t>Isolation Sciences</t>
  </si>
  <si>
    <t>http://www.isolationsciences.com</t>
  </si>
  <si>
    <t>Tonawanda</t>
  </si>
  <si>
    <t>/funding-round/eab9d94c09c967259472424fb15a2b94</t>
  </si>
  <si>
    <t>/Organization/Isomark</t>
  </si>
  <si>
    <t>Isomark</t>
  </si>
  <si>
    <t>http://isomark.com</t>
  </si>
  <si>
    <t>/organization/drimmi</t>
  </si>
  <si>
    <t>/funding-round/afffe1fe9e358cbfb451ec4f8a585631</t>
  </si>
  <si>
    <t>/Organization/Ison-Furniture</t>
  </si>
  <si>
    <t>ison furniture</t>
  </si>
  <si>
    <t>/organization/drink-daily-greens</t>
  </si>
  <si>
    <t>/funding-round/be6e53bcdf3c947f065d9f03d1bb6981</t>
  </si>
  <si>
    <t>/Organization/Isonas</t>
  </si>
  <si>
    <t>Isonas</t>
  </si>
  <si>
    <t>http://portal.isonas.com/</t>
  </si>
  <si>
    <t>Design|Manufacturing</t>
  </si>
  <si>
    <t>/organization/drink-up-downtown</t>
  </si>
  <si>
    <t>/funding-round/0b5a68c27f35760d9aaad1ab523e9039</t>
  </si>
  <si>
    <t>/Organization/Isoplexis</t>
  </si>
  <si>
    <t>IsoPlexis</t>
  </si>
  <si>
    <t>http://isoplexis.com/</t>
  </si>
  <si>
    <t>/funding-round/478eec2f18ff9c7e8ca82e9e8df96f2d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funding-round/a24cda6523681e39a154988e7828491e</t>
  </si>
  <si>
    <t>/Organization/Isorg</t>
  </si>
  <si>
    <t>ISORG</t>
  </si>
  <si>
    <t>http://www.isorg.fr/</t>
  </si>
  <si>
    <t>/organization/drinkmaple</t>
  </si>
  <si>
    <t>/funding-round/ece1502c26f0b7533132852df20fede6</t>
  </si>
  <si>
    <t>/Organization/Isostem</t>
  </si>
  <si>
    <t>IsoStem</t>
  </si>
  <si>
    <t>/organization/drinkpoint</t>
  </si>
  <si>
    <t>/funding-round/64d4addb22de777f51abf663f38b4d6a</t>
  </si>
  <si>
    <t>/Organization/Isotera</t>
  </si>
  <si>
    <t>Isotera</t>
  </si>
  <si>
    <t>http://www.isotera.com</t>
  </si>
  <si>
    <t>/organization/drinks4-you</t>
  </si>
  <si>
    <t>/funding-round/4cf2bc255f4d7f1158aaeb8ab376ffde</t>
  </si>
  <si>
    <t>/Organization/Isothermal-Systems-Research</t>
  </si>
  <si>
    <t>Isothermal Systems Research</t>
  </si>
  <si>
    <t>Electronics|Manufacturing|Software</t>
  </si>
  <si>
    <t>/organization/drinksendo</t>
  </si>
  <si>
    <t>/funding-round/0e9fbec4dcc24c36263ae9e2319aa10f</t>
  </si>
  <si>
    <t>/Organization/Isothrive</t>
  </si>
  <si>
    <t>ISOThrive</t>
  </si>
  <si>
    <t>http://isothrive.com</t>
  </si>
  <si>
    <t>Dietary Supplements|Health and Wellness|Nutrition</t>
  </si>
  <si>
    <t>/organization/drinkwell</t>
  </si>
  <si>
    <t>/funding-round/ab69f0f35154983d19d289bed8f197fb</t>
  </si>
  <si>
    <t>/Organization/Isotruss</t>
  </si>
  <si>
    <t>IsoTruss</t>
  </si>
  <si>
    <t>http://www.isotruss.com/</t>
  </si>
  <si>
    <t>Brigham City</t>
  </si>
  <si>
    <t>/organization/drinkwiser</t>
  </si>
  <si>
    <t>/funding-round/9d4e6016f3c2308f90fe0444c7e6f0fb</t>
  </si>
  <si>
    <t>/Organization/Isowalk</t>
  </si>
  <si>
    <t>Isowalk</t>
  </si>
  <si>
    <t>http://isowalk.com</t>
  </si>
  <si>
    <t>/organization/drip</t>
  </si>
  <si>
    <t>/funding-round/cc4bc30e3865ebe1f2af01aea704c82f</t>
  </si>
  <si>
    <t>/Organization/Ispace-Technologies-Inc-</t>
  </si>
  <si>
    <t>ispace technologies, inc.</t>
  </si>
  <si>
    <t>http://ispace-inc.com/</t>
  </si>
  <si>
    <t>Navigation|Robotics|Space Travel</t>
  </si>
  <si>
    <t>/organization/drip-3</t>
  </si>
  <si>
    <t>/funding-round/8892d869898fad379979c3ec2e812424</t>
  </si>
  <si>
    <t>/Organization/Ispeak</t>
  </si>
  <si>
    <t>ISpeak</t>
  </si>
  <si>
    <t>http://www.ispeak.cn</t>
  </si>
  <si>
    <t>/organization/drip-drop</t>
  </si>
  <si>
    <t>/funding-round/19b20e8243072e81b09452fe26786430</t>
  </si>
  <si>
    <t>/Organization/Ispecimen</t>
  </si>
  <si>
    <t>iSpecimen</t>
  </si>
  <si>
    <t>http://ispecimen.com</t>
  </si>
  <si>
    <t>/funding-round/33657328a78d3e927bd4eb9b5d604c27</t>
  </si>
  <si>
    <t>/Organization/Ispot-Tv</t>
  </si>
  <si>
    <t>iSpot.tv, Inc.</t>
  </si>
  <si>
    <t>http://www.ispot.tv</t>
  </si>
  <si>
    <t>Advertising|Analytics|Brand Marketing|Real Time|Television</t>
  </si>
  <si>
    <t>/funding-round/fd672eb53f232bba14f5b1902529fdbc</t>
  </si>
  <si>
    <t>/Organization/Ispottedyou-Com</t>
  </si>
  <si>
    <t>ISpottedYou.com</t>
  </si>
  <si>
    <t>http://ispottedyou.com</t>
  </si>
  <si>
    <t>/organization/drippler</t>
  </si>
  <si>
    <t>/funding-round/263c922d66f261a2c721e53998606c78</t>
  </si>
  <si>
    <t>/Organization/Ispye</t>
  </si>
  <si>
    <t>iSpye</t>
  </si>
  <si>
    <t>http://www.iSpye.net</t>
  </si>
  <si>
    <t>Adventure Travel|All Students|Colleges|Education|Events|Mobile|Tourism|Travel</t>
  </si>
  <si>
    <t>/funding-round/883957051a444e21da0f989378a69054</t>
  </si>
  <si>
    <t>/Organization/Isquare</t>
  </si>
  <si>
    <t>iSquare</t>
  </si>
  <si>
    <t>http://www.isquareinc.com</t>
  </si>
  <si>
    <t>Online Rental|Software</t>
  </si>
  <si>
    <t>/funding-round/fecfe554a696995d97c93fd28a415d36</t>
  </si>
  <si>
    <t>/Organization/Israel-Based-Valens-Semiconductor</t>
  </si>
  <si>
    <t>Israel-based Valens Semiconductor</t>
  </si>
  <si>
    <t>/organization/driptech</t>
  </si>
  <si>
    <t>/funding-round/0ed6eda813516e3e646da28943d9f381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drivable</t>
  </si>
  <si>
    <t>/funding-round/baff760e4b3dd9879544af842352beca</t>
  </si>
  <si>
    <t>/Organization/Issimple</t>
  </si>
  <si>
    <t>iSSimple</t>
  </si>
  <si>
    <t>http://www.issimple.co</t>
  </si>
  <si>
    <t>Advertising|Media|Software|Tablets</t>
  </si>
  <si>
    <t>/organization/drive</t>
  </si>
  <si>
    <t>/funding-round/e810d5718b4f36069a2d4650ef3d04de</t>
  </si>
  <si>
    <t>/Organization/Issio-Solutions</t>
  </si>
  <si>
    <t>Issio Solutions</t>
  </si>
  <si>
    <t>http://www.issio.com</t>
  </si>
  <si>
    <t>/organization/drive-2</t>
  </si>
  <si>
    <t>/funding-round/bac8849e06def817bbbf99a4e621569b</t>
  </si>
  <si>
    <t>/Organization/Issue</t>
  </si>
  <si>
    <t>Issue</t>
  </si>
  <si>
    <t>http://issueapp.com</t>
  </si>
  <si>
    <t>/organization/drive-assist</t>
  </si>
  <si>
    <t>/funding-round/afb5a26afab1f826a76db3350ef060d6</t>
  </si>
  <si>
    <t>/Organization/Issuenation</t>
  </si>
  <si>
    <t>IssueNation</t>
  </si>
  <si>
    <t>/organization/drive-fit</t>
  </si>
  <si>
    <t>/funding-round/494fbcccf9bec9292f6dba11f11f97c2</t>
  </si>
  <si>
    <t>/Organization/Issuu</t>
  </si>
  <si>
    <t>Issuu</t>
  </si>
  <si>
    <t>http://www.issuu.com</t>
  </si>
  <si>
    <t>Apps|Curated Web|News|Publishing|SaaS</t>
  </si>
  <si>
    <t>/funding-round/8d10d8057285586b78f127f0f714b5a8</t>
  </si>
  <si>
    <t>/Organization/Istafind-Ltd</t>
  </si>
  <si>
    <t>Istafind Ltd</t>
  </si>
  <si>
    <t>http://www.istafind.com</t>
  </si>
  <si>
    <t>/organization/drive-power</t>
  </si>
  <si>
    <t>/funding-round/0eb3ce7113b63f2d57183edc5cc7dc2a</t>
  </si>
  <si>
    <t>/Organization/Istante-Software</t>
  </si>
  <si>
    <t>Istante Software</t>
  </si>
  <si>
    <t>/funding-round/365ab89aadadfc4ebc6e4a1cad00667b</t>
  </si>
  <si>
    <t>/Organization/Istar</t>
  </si>
  <si>
    <t>iSTAR</t>
  </si>
  <si>
    <t>http://www.istarindia.com</t>
  </si>
  <si>
    <t>/funding-round/5d62e388815ca1e7e5f38bf8387a6c83</t>
  </si>
  <si>
    <t>/Organization/Istar-Medical</t>
  </si>
  <si>
    <t>iSTAR Medical</t>
  </si>
  <si>
    <t>http://istarmed.com</t>
  </si>
  <si>
    <t>/organization/drive-sg</t>
  </si>
  <si>
    <t>/funding-round/62539aa28a5e34d2df9c3b68bf7d45e6</t>
  </si>
  <si>
    <t>/Organization/Istikana</t>
  </si>
  <si>
    <t>Istikana</t>
  </si>
  <si>
    <t>/funding-round/efe7abbbd676147accc9e9ae7b5c83da</t>
  </si>
  <si>
    <t>/Organization/Isto-Technologies</t>
  </si>
  <si>
    <t>Isto Technologies</t>
  </si>
  <si>
    <t>http://www.istotech.com</t>
  </si>
  <si>
    <t>/organization/drive-yello</t>
  </si>
  <si>
    <t>/funding-round/439ad1f4337ae8acb765ba18d33b6be7</t>
  </si>
  <si>
    <t>/Organization/Istor-Networks</t>
  </si>
  <si>
    <t>iStor Networks</t>
  </si>
  <si>
    <t>Networking|Software|Storage</t>
  </si>
  <si>
    <t>/funding-round/6daaf7cf956be7ab9d7cbbadbf118ed6</t>
  </si>
  <si>
    <t>/Organization/Istorez</t>
  </si>
  <si>
    <t>iStorez</t>
  </si>
  <si>
    <t>http://www.istorez.com</t>
  </si>
  <si>
    <t>/organization/drive-yoyo</t>
  </si>
  <si>
    <t>/funding-round/897351206dec212fcf82a3b15dd733bf</t>
  </si>
  <si>
    <t>/Organization/Istorytime</t>
  </si>
  <si>
    <t>iStoryTime</t>
  </si>
  <si>
    <t>http://www.istorytime.com</t>
  </si>
  <si>
    <t>Apps|Kids|Media|Publishing|Software|Textbooks</t>
  </si>
  <si>
    <t>/organization/driveable-assessment-centres</t>
  </si>
  <si>
    <t>/funding-round/317199663995a353ee785b57665a2099</t>
  </si>
  <si>
    <t>/Organization/Istpika</t>
  </si>
  <si>
    <t>Istpika</t>
  </si>
  <si>
    <t>http://istpika.com</t>
  </si>
  <si>
    <t>Facebook Applications|Games|iPhone</t>
  </si>
  <si>
    <t>/organization/driveappeal</t>
  </si>
  <si>
    <t>/funding-round/fbdb6c8ca07f6dd4c89fc2ae03c25093</t>
  </si>
  <si>
    <t>/Organization/Istreamplanet</t>
  </si>
  <si>
    <t>iStreamPlanet</t>
  </si>
  <si>
    <t>http://www.istreamplanet.com</t>
  </si>
  <si>
    <t>/organization/drivecam-2</t>
  </si>
  <si>
    <t>/funding-round/636d28a821f40757ad07f7d7e412fff5</t>
  </si>
  <si>
    <t>25/06/2005</t>
  </si>
  <si>
    <t>/Organization/Istyle-Kk</t>
  </si>
  <si>
    <t>iStyle Inc.</t>
  </si>
  <si>
    <t>http://istyle.co.jp</t>
  </si>
  <si>
    <t>Beauty|Cosmetics|E-Commerce|Internet|Online Reservations|Social Media|Specialty Retail</t>
  </si>
  <si>
    <t>27-07-1999</t>
  </si>
  <si>
    <t>/funding-round/d32228b3ff10df726b2f1dcd4fc6390a</t>
  </si>
  <si>
    <t>/Organization/Isuppli</t>
  </si>
  <si>
    <t>iSuppli</t>
  </si>
  <si>
    <t>http://www.isuppli.com</t>
  </si>
  <si>
    <t>Business Analytics|Consulting|Product Design</t>
  </si>
  <si>
    <t>/organization/drivefactor</t>
  </si>
  <si>
    <t>/funding-round/5d2168405322419e028e8049fd240603</t>
  </si>
  <si>
    <t>/Organization/Isvs</t>
  </si>
  <si>
    <t>ISVS</t>
  </si>
  <si>
    <t>http://skillverification.net</t>
  </si>
  <si>
    <t>Career Management|Education|Skill Assessment</t>
  </si>
  <si>
    <t>/funding-round/71a82e8aca10b1524c4661d73e4f3ec6</t>
  </si>
  <si>
    <t>/Organization/Isvworld</t>
  </si>
  <si>
    <t>ISVWorld</t>
  </si>
  <si>
    <t>http://www.ISVWorld.com</t>
  </si>
  <si>
    <t>/organization/drivehq</t>
  </si>
  <si>
    <t>/funding-round/9a6c8eac0c81c1c8731eaaec74fc5d5a</t>
  </si>
  <si>
    <t>/Organization/Isyndica</t>
  </si>
  <si>
    <t>iSyndica</t>
  </si>
  <si>
    <t>http://www.isyndica.com</t>
  </si>
  <si>
    <t>/organization/drivek</t>
  </si>
  <si>
    <t>/funding-round/8018eb03c5c1f3385f5df9db2bd2c913</t>
  </si>
  <si>
    <t>/Organization/It-Consulting-Services-Holdings</t>
  </si>
  <si>
    <t>IT Consulting Services Holdings</t>
  </si>
  <si>
    <t>/organization/drivemecrazy</t>
  </si>
  <si>
    <t>/funding-round/16d2247159b26f8c8a5d6be68fa0ab38</t>
  </si>
  <si>
    <t>/Organization/It-Moves-It</t>
  </si>
  <si>
    <t>I.T. MOVES IT</t>
  </si>
  <si>
    <t>http://www.itmovesit.com</t>
  </si>
  <si>
    <t>Enterprise Software|Fleet Management|Open Source|SaaS</t>
  </si>
  <si>
    <t>/organization/drivemode</t>
  </si>
  <si>
    <t>/funding-round/5aba72c9da786721193af873f5ae2685</t>
  </si>
  <si>
    <t>/Organization/It-S-Skin</t>
  </si>
  <si>
    <t>It's Skin</t>
  </si>
  <si>
    <t>http://www.itsskin.com/eng/index.asp</t>
  </si>
  <si>
    <t>/funding-round/642f646a80842412d4a61731792033c4</t>
  </si>
  <si>
    <t>/Organization/It-Trading</t>
  </si>
  <si>
    <t>IT Trading</t>
  </si>
  <si>
    <t>http://www.ittradingllc.com</t>
  </si>
  <si>
    <t>/organization/drivenbi</t>
  </si>
  <si>
    <t>/funding-round/0ebf69716a2faa12d2e2d5fea0e3acc2</t>
  </si>
  <si>
    <t>/Organization/Ita-Software</t>
  </si>
  <si>
    <t>ITA Software</t>
  </si>
  <si>
    <t>http://www.itasoftware.com</t>
  </si>
  <si>
    <t>/organization/driver-hire</t>
  </si>
  <si>
    <t>/funding-round/6cb4047647285420e4e5461885a17fc8</t>
  </si>
  <si>
    <t>/Organization/Itac-Software</t>
  </si>
  <si>
    <t>iTAC Software</t>
  </si>
  <si>
    <t>http://www.itac.de/</t>
  </si>
  <si>
    <t>Dernbach</t>
  </si>
  <si>
    <t>/organization/driver2home</t>
  </si>
  <si>
    <t>/funding-round/53597464441253afbf0477860f713e0f</t>
  </si>
  <si>
    <t>/Organization/Itaconix</t>
  </si>
  <si>
    <t>Itaconix</t>
  </si>
  <si>
    <t>http://www.itaconix.com</t>
  </si>
  <si>
    <t>/organization/driverdo</t>
  </si>
  <si>
    <t>/funding-round/e85d54f6e711d7f12f0b5fcbef9e683b</t>
  </si>
  <si>
    <t>/Organization/Itadsecurity</t>
  </si>
  <si>
    <t>ITADSecurity</t>
  </si>
  <si>
    <t>http://www.itadsecurity.com</t>
  </si>
  <si>
    <t>/funding-round/fd242887d02731c87af3b508bd00f316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driverr</t>
  </si>
  <si>
    <t>/funding-round/bd546e38b5eb1a263d2170f8dd4ac6ed</t>
  </si>
  <si>
    <t>/Organization/Itagged</t>
  </si>
  <si>
    <t>iTagged</t>
  </si>
  <si>
    <t>http://www.iTagged.com</t>
  </si>
  <si>
    <t>/organization/driversaveclub-com</t>
  </si>
  <si>
    <t>/funding-round/5dfbeb41540eaa9fdd2f9367bb1ed897</t>
  </si>
  <si>
    <t>/Organization/Itaggit</t>
  </si>
  <si>
    <t>iTaggit</t>
  </si>
  <si>
    <t>http://www.itaggit.com</t>
  </si>
  <si>
    <t>Curated Web|Intellectual Asset Management</t>
  </si>
  <si>
    <t>/organization/driverside</t>
  </si>
  <si>
    <t>/funding-round/55b910168a27491a147c6516ae64cba6</t>
  </si>
  <si>
    <t>/Organization/Italia-Online</t>
  </si>
  <si>
    <t>Italia Online</t>
  </si>
  <si>
    <t>http://italiaonline.it</t>
  </si>
  <si>
    <t>Asiago</t>
  </si>
  <si>
    <t>/funding-round/65e8e5a82ddf0026bc665c566fc280d4</t>
  </si>
  <si>
    <t>/Organization/Italia-Pellets</t>
  </si>
  <si>
    <t>Italia Pellets</t>
  </si>
  <si>
    <t>http://www.italiapellets.com</t>
  </si>
  <si>
    <t>/funding-round/dcb9b6c5c830d1f4ea6977b47686312c</t>
  </si>
  <si>
    <t>/Organization/Italiacollezione</t>
  </si>
  <si>
    <t>ItaliaCollezione</t>
  </si>
  <si>
    <t>https://www.italiacollezione.com</t>
  </si>
  <si>
    <t>/organization/drivertech</t>
  </si>
  <si>
    <t>/funding-round/93e5a7205d352f21994954b137f7c164</t>
  </si>
  <si>
    <t>/Organization/Italian-Masterpiece</t>
  </si>
  <si>
    <t>Italian Masterpiece</t>
  </si>
  <si>
    <t>13-09-2014</t>
  </si>
  <si>
    <t>/organization/driverup</t>
  </si>
  <si>
    <t>/funding-round/5144d023c72f91d27684abf3be3abc22</t>
  </si>
  <si>
    <t>/Organization/Italist</t>
  </si>
  <si>
    <t>italist</t>
  </si>
  <si>
    <t>http://www.italist.com</t>
  </si>
  <si>
    <t>E-Commerce|Fashion|Made in Italy|Marketplaces</t>
  </si>
  <si>
    <t>/funding-round/738019cdf44d939567b67506ffc33526</t>
  </si>
  <si>
    <t>/Organization/Italk</t>
  </si>
  <si>
    <t>iTalk</t>
  </si>
  <si>
    <t>http://www.italkmobility.com</t>
  </si>
  <si>
    <t>/organization/drivestream</t>
  </si>
  <si>
    <t>/funding-round/2df00a10d597184a3d7636ef2763e5b8</t>
  </si>
  <si>
    <t>/Organization/Itamar-Medical</t>
  </si>
  <si>
    <t>Itamar Medical</t>
  </si>
  <si>
    <t>http://www.itamar-medical.com/</t>
  </si>
  <si>
    <t>/organization/drivethem-com</t>
  </si>
  <si>
    <t>/funding-round/c96a76ca26b26a7efa10ac5602e8d442</t>
  </si>
  <si>
    <t>/Organization/Itandi</t>
  </si>
  <si>
    <t>Itandi</t>
  </si>
  <si>
    <t>http://itandi.co.jp</t>
  </si>
  <si>
    <t>/organization/driveway-software</t>
  </si>
  <si>
    <t>/funding-round/0da10e57a5d2b079d8007960985cceb8</t>
  </si>
  <si>
    <t>/Organization/Itango</t>
  </si>
  <si>
    <t>ITango</t>
  </si>
  <si>
    <t>http://www.itango.com</t>
  </si>
  <si>
    <t>/funding-round/784874d59ddace1f20d5ae86722b383e</t>
  </si>
  <si>
    <t>/Organization/Itao-Online-Learning-System</t>
  </si>
  <si>
    <t>ITao</t>
  </si>
  <si>
    <t>Education|Internet|Training</t>
  </si>
  <si>
    <t>/funding-round/e20b1ae2fff38df65dc78fd2a6aea286</t>
  </si>
  <si>
    <t>/Organization/Itarget-Com</t>
  </si>
  <si>
    <t>itarget.com</t>
  </si>
  <si>
    <t>http://www.itarget.com/</t>
  </si>
  <si>
    <t>/organization/drivewealth</t>
  </si>
  <si>
    <t>/funding-round/2e7fc25e220f436cd4e26a0db07cf229</t>
  </si>
  <si>
    <t>24/03/2012</t>
  </si>
  <si>
    <t>/Organization/Itaro</t>
  </si>
  <si>
    <t>Itaro</t>
  </si>
  <si>
    <t>http://www.itaro.com.br</t>
  </si>
  <si>
    <t>Cars|E-Commerce|Marketplaces</t>
  </si>
  <si>
    <t>/funding-round/fa9279e763a3fc6658c22f6ec9db3a3f</t>
  </si>
  <si>
    <t>/Organization/Itavio</t>
  </si>
  <si>
    <t>Itavio</t>
  </si>
  <si>
    <t>http://itavio.com</t>
  </si>
  <si>
    <t>Families|Marketing Automation|Mobile Games|Predictive Analytics</t>
  </si>
  <si>
    <t>/organization/drivewyze</t>
  </si>
  <si>
    <t>/funding-round/1873400ca59f76ee9eb0e27f81be600d</t>
  </si>
  <si>
    <t>/Organization/Itb-Holdings</t>
  </si>
  <si>
    <t>iTB Holdings</t>
  </si>
  <si>
    <t>http://itbconnect.com</t>
  </si>
  <si>
    <t>/funding-round/f94e1916a6d0bffbeeecbdd01b4ea243</t>
  </si>
  <si>
    <t>/Organization/Itbit</t>
  </si>
  <si>
    <t>itBit</t>
  </si>
  <si>
    <t>http://www.itbit.com</t>
  </si>
  <si>
    <t>Bitcoin|Finance|FinTech</t>
  </si>
  <si>
    <t>/organization/drivingbuddy</t>
  </si>
  <si>
    <t>/funding-round/7cac7d4076858daedb11168a2492ee0d</t>
  </si>
  <si>
    <t>/Organization/Itc</t>
  </si>
  <si>
    <t>ITC</t>
  </si>
  <si>
    <t>http://itcmed.com</t>
  </si>
  <si>
    <t>/organization/drivr</t>
  </si>
  <si>
    <t>/funding-round/0f73fee0c5fcdd26c04518b667b2f586</t>
  </si>
  <si>
    <t>/Organization/Itc-Financial-Services</t>
  </si>
  <si>
    <t>ITC Financial Services</t>
  </si>
  <si>
    <t>West Point</t>
  </si>
  <si>
    <t>/funding-round/19a3b29fee584d9f8890886614a07c26</t>
  </si>
  <si>
    <t>/Organization/Itc-Global</t>
  </si>
  <si>
    <t>ITC Global</t>
  </si>
  <si>
    <t>http://www.itcglobal.com</t>
  </si>
  <si>
    <t>/funding-round/2e6e21f22c15693babdd8041c7dee22e</t>
  </si>
  <si>
    <t>/Organization/Itdatabase</t>
  </si>
  <si>
    <t>ITDatabase</t>
  </si>
  <si>
    <t>http://www.itdatabase.com</t>
  </si>
  <si>
    <t>Analytics|Public Relations</t>
  </si>
  <si>
    <t>/funding-round/8b735271f2f5fdbbf497cbe37a25426f</t>
  </si>
  <si>
    <t>/Organization/Iteam</t>
  </si>
  <si>
    <t>ITeam</t>
  </si>
  <si>
    <t>http://iteam.com</t>
  </si>
  <si>
    <t>/funding-round/8ef3c00e2f73a12b12b4f9b988b7dab3</t>
  </si>
  <si>
    <t>/Organization/Itegria</t>
  </si>
  <si>
    <t>Itegria</t>
  </si>
  <si>
    <t>http://www.itegria.com/</t>
  </si>
  <si>
    <t>/funding-round/cafad7117e48f6a5e6b8a0adf6a9419b</t>
  </si>
  <si>
    <t>/Organization/Itegris</t>
  </si>
  <si>
    <t>ITegris</t>
  </si>
  <si>
    <t>Services|Software|Startups</t>
  </si>
  <si>
    <t>/funding-round/dc131ce7ad3931eaeaae2101d38e02e2</t>
  </si>
  <si>
    <t>/Organization/Itel-Companies-Inc</t>
  </si>
  <si>
    <t>iTel Companies, Inc.</t>
  </si>
  <si>
    <t>http://www.itel.us.com</t>
  </si>
  <si>
    <t>Health Care Information Technology|Software|Telecommunications</t>
  </si>
  <si>
    <t>/funding-round/e53799d5aa927a0f5c30e193c2954015</t>
  </si>
  <si>
    <t>/Organization/Itelagen</t>
  </si>
  <si>
    <t>ITelagen</t>
  </si>
  <si>
    <t>http://itelagen.com</t>
  </si>
  <si>
    <t>/funding-round/ee02c74ba2c2749f018f5ab4879ddff9</t>
  </si>
  <si>
    <t>/Organization/Itelo-Sp--Z-O-O-</t>
  </si>
  <si>
    <t>Itelo Sp. z o.o.</t>
  </si>
  <si>
    <t>http://itelo.pl</t>
  </si>
  <si>
    <t>Marketplaces|Services|Technology|Telecommunications</t>
  </si>
  <si>
    <t>/funding-round/f0e25c6c9307d9d7fa10cfaaa5cc267a</t>
  </si>
  <si>
    <t>/Organization/Itema</t>
  </si>
  <si>
    <t>ITema</t>
  </si>
  <si>
    <t>http://www.itema.com</t>
  </si>
  <si>
    <t>/funding-round/fe595578dd115baaf0326421966150ab</t>
  </si>
  <si>
    <t>/Organization/Itembase</t>
  </si>
  <si>
    <t>itembase</t>
  </si>
  <si>
    <t>http://investor.itembase.com</t>
  </si>
  <si>
    <t>/organization/drivv</t>
  </si>
  <si>
    <t>/funding-round/9a3fc96ab25b339b33e498cc8ec174d4</t>
  </si>
  <si>
    <t>/Organization/Itemfield-2</t>
  </si>
  <si>
    <t>ItemField</t>
  </si>
  <si>
    <t>http://www.itemfield.com/</t>
  </si>
  <si>
    <t>/organization/drizly</t>
  </si>
  <si>
    <t>/funding-round/266fa849b36358282c211294ae67c2af</t>
  </si>
  <si>
    <t>/Organization/Itemize</t>
  </si>
  <si>
    <t>Itemize Corp.</t>
  </si>
  <si>
    <t>http://itemize.com</t>
  </si>
  <si>
    <t>Curated Web|E-Commerce|FinTech|Personal Finance</t>
  </si>
  <si>
    <t>/funding-round/2dc75fefd3ed1cf546d7e3ca0b94e445</t>
  </si>
  <si>
    <t>/Organization/Iterable</t>
  </si>
  <si>
    <t>Iterable</t>
  </si>
  <si>
    <t>http://iterable.com</t>
  </si>
  <si>
    <t>Email Marketing|Enterprise Software|Marketing Automation|Mobile Software Tools</t>
  </si>
  <si>
    <t>/funding-round/9979797b948cb8b236800141d5f47192</t>
  </si>
  <si>
    <t>/Organization/Iterasi</t>
  </si>
  <si>
    <t>Iterasi</t>
  </si>
  <si>
    <t>http://www.iterasi.com</t>
  </si>
  <si>
    <t>/organization/drnaturalhealing</t>
  </si>
  <si>
    <t>/funding-round/8f326114280bdc3cf72fb7d92c2c827e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dro-biosystems</t>
  </si>
  <si>
    <t>/funding-round/116c415c6a100a975d7ca63505c2e36b</t>
  </si>
  <si>
    <t>/Organization/Itg-S-A</t>
  </si>
  <si>
    <t>ITG S.A.</t>
  </si>
  <si>
    <t>/organization/drobo</t>
  </si>
  <si>
    <t>/funding-round/2d9a2236b7804ad36b76fee50faa98b1</t>
  </si>
  <si>
    <t>/Organization/Ith-Swiss-Engineering</t>
  </si>
  <si>
    <t>iTH SWISS Engineering</t>
  </si>
  <si>
    <t>/funding-round/34d6f05808c249e32263284f64986557</t>
  </si>
  <si>
    <t>/Organization/Ithaca-Energy</t>
  </si>
  <si>
    <t>Ithaca Energy</t>
  </si>
  <si>
    <t>http://www.ithacaenergy.com/</t>
  </si>
  <si>
    <t>/funding-round/52e4790d52c7ea7cf9143ca6ddb22fa5</t>
  </si>
  <si>
    <t>/Organization/Ithera-Medical</t>
  </si>
  <si>
    <t>iThera Medical</t>
  </si>
  <si>
    <t>http://www.ithera-medical.com</t>
  </si>
  <si>
    <t>/funding-round/f3a92226581a1cd1ab75b771f1d778b9</t>
  </si>
  <si>
    <t>/Organization/Itherx</t>
  </si>
  <si>
    <t>iTherX</t>
  </si>
  <si>
    <t>http://www.itxpharma.com</t>
  </si>
  <si>
    <t>/funding-round/fd2b88385a8452f17b4092bba27ad120</t>
  </si>
  <si>
    <t>/Organization/Ithinksport</t>
  </si>
  <si>
    <t>ithinksport</t>
  </si>
  <si>
    <t>http://www.ithinksport.com</t>
  </si>
  <si>
    <t>/organization/droid-system-master</t>
  </si>
  <si>
    <t>/funding-round/2c922b12d330327e0d18a6de1004544e</t>
  </si>
  <si>
    <t>/Organization/Iti-Health</t>
  </si>
  <si>
    <t>iTi Health</t>
  </si>
  <si>
    <t>http://itihealth.com/</t>
  </si>
  <si>
    <t>/funding-round/605841a2245b9cabeb772f0d5f2f8e7e</t>
  </si>
  <si>
    <t>/Organization/Iti-Tech</t>
  </si>
  <si>
    <t>ITI Tech</t>
  </si>
  <si>
    <t>http://www.illiti.com</t>
  </si>
  <si>
    <t>EdTech|Education|Medical Professionals</t>
  </si>
  <si>
    <t>/funding-round/6519a31c220926da575489e762577383</t>
  </si>
  <si>
    <t>/Organization/Itibia-Technologies</t>
  </si>
  <si>
    <t>Itibia Technologies</t>
  </si>
  <si>
    <t>http://www.itibia.com.cn</t>
  </si>
  <si>
    <t>/organization/droidcloud</t>
  </si>
  <si>
    <t>/funding-round/35ed3fc8759ae2d6f8ee19085674c2e0</t>
  </si>
  <si>
    <t>/Organization/Itiffin</t>
  </si>
  <si>
    <t>iTiffin</t>
  </si>
  <si>
    <t>http://itiffin.in/</t>
  </si>
  <si>
    <t>/funding-round/7042a954eee25ef4df5452aa376173de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funding-round/f96eea9842b175f5f408dbd1a9d41f6c</t>
  </si>
  <si>
    <t>/Organization/Itinvolve</t>
  </si>
  <si>
    <t>ITInvolve</t>
  </si>
  <si>
    <t>http://www.itinvolve.com/</t>
  </si>
  <si>
    <t>/organization/droidhen</t>
  </si>
  <si>
    <t>/funding-round/8f96f81b69006cc950e37b5e124bb95a</t>
  </si>
  <si>
    <t>/Organization/Itis-Holdings</t>
  </si>
  <si>
    <t>ITIS Holdings</t>
  </si>
  <si>
    <t>http://www.itisholdings.com</t>
  </si>
  <si>
    <t>/organization/droidunit-net</t>
  </si>
  <si>
    <t>/funding-round/0615440bf79b4fc4833beb6a002e8aee</t>
  </si>
  <si>
    <t>/Organization/Itiva</t>
  </si>
  <si>
    <t>Itiva</t>
  </si>
  <si>
    <t>http://www.itiva.com</t>
  </si>
  <si>
    <t>/organization/dromadaire-com</t>
  </si>
  <si>
    <t>/funding-round/f711eaec688479e6445de57354721e9a</t>
  </si>
  <si>
    <t>/Organization/Itjuzi</t>
  </si>
  <si>
    <t>ITjuzi</t>
  </si>
  <si>
    <t>http://itjuzi.com</t>
  </si>
  <si>
    <t>China Internet|Crowdfunding|Databases|Enterprise Software|Investment Management</t>
  </si>
  <si>
    <t>/organization/dronamics</t>
  </si>
  <si>
    <t>/funding-round/1a5f311962923e8918f065204332e773</t>
  </si>
  <si>
    <t>/Organization/Itkeymedia</t>
  </si>
  <si>
    <t>ITKeyMedia</t>
  </si>
  <si>
    <t>https://itkey.media</t>
  </si>
  <si>
    <t>/funding-round/c2b4624954b9ecbba53ecbe99253c2bf</t>
  </si>
  <si>
    <t>/Organization/Itkeyple</t>
  </si>
  <si>
    <t>http://itkey.media</t>
  </si>
  <si>
    <t>Digital Media|Online Video Advertising|Social Media Management|Venture Capital</t>
  </si>
  <si>
    <t>/funding-round/e00d9ee566bd56994f52d278fcaab4a5</t>
  </si>
  <si>
    <t>/Organization/Itm-Power</t>
  </si>
  <si>
    <t>ITM Power</t>
  </si>
  <si>
    <t>http://www.itm-power.com</t>
  </si>
  <si>
    <t>/organization/drone-aviation</t>
  </si>
  <si>
    <t>/funding-round/c1f77b6f15c75c7ff6fb5635c2d34a47</t>
  </si>
  <si>
    <t>/Organization/Itm-Software</t>
  </si>
  <si>
    <t>ITM Software</t>
  </si>
  <si>
    <t>http://itm-software.com</t>
  </si>
  <si>
    <t>/organization/drone-delivery-canada</t>
  </si>
  <si>
    <t>/funding-round/2dd01e6ee856535afffb29d16569ada9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drone-io</t>
  </si>
  <si>
    <t>/funding-round/8065bd546115451a0cabf031a53d98fd</t>
  </si>
  <si>
    <t>/Organization/Itman</t>
  </si>
  <si>
    <t>iTMan</t>
  </si>
  <si>
    <t>http://itman24.ru</t>
  </si>
  <si>
    <t>/organization/drone-labs-llc</t>
  </si>
  <si>
    <t>/funding-round/22db6abf0204348cc6ddfcd104771f02</t>
  </si>
  <si>
    <t>/Organization/Itmedia-Kk</t>
  </si>
  <si>
    <t>ITmedia KK</t>
  </si>
  <si>
    <t>http://itmedia.co.jp</t>
  </si>
  <si>
    <t>/organization/dronebase</t>
  </si>
  <si>
    <t>/funding-round/7a092233aecff7eceb3c8194bbe279b3</t>
  </si>
  <si>
    <t>/Organization/Itn</t>
  </si>
  <si>
    <t>ITN</t>
  </si>
  <si>
    <t>http://www.itnsa.com</t>
  </si>
  <si>
    <t>/funding-round/a89b3330e23a6a58ff3edc056d383cd3</t>
  </si>
  <si>
    <t>/Organization/Itn-Energy-Systems</t>
  </si>
  <si>
    <t>ITN Energy Systems</t>
  </si>
  <si>
    <t>http://www.itnes.com</t>
  </si>
  <si>
    <t>/organization/dronecast</t>
  </si>
  <si>
    <t>/funding-round/85a8a10716c6724e08e01f6ea95f4a14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dronedeploy</t>
  </si>
  <si>
    <t>/funding-round/1ab74ebca3f55ccdbc12a1342fd5956d</t>
  </si>
  <si>
    <t>/Organization/Itog-Inc</t>
  </si>
  <si>
    <t>ITOG, Inc.</t>
  </si>
  <si>
    <t>http://www.itog.com</t>
  </si>
  <si>
    <t>Networking|Opinions|Reviews and Recommendations|Social Network Media|Web Hosting</t>
  </si>
  <si>
    <t>19-09-2006</t>
  </si>
  <si>
    <t>/funding-round/610fb633d8291a84eade6c66077c800c</t>
  </si>
  <si>
    <t>/Organization/Itok</t>
  </si>
  <si>
    <t>Bask</t>
  </si>
  <si>
    <t>http://www.bask.com</t>
  </si>
  <si>
    <t>/funding-round/bdf644f3fa66533c048719bf0d000893</t>
  </si>
  <si>
    <t>/Organization/Itouzi-Com</t>
  </si>
  <si>
    <t>Itouzi.com</t>
  </si>
  <si>
    <t>https://www.itouzi.com/</t>
  </si>
  <si>
    <t>/organization/dronee-2</t>
  </si>
  <si>
    <t>/funding-round/dee4ceb514381c0476823ffa28c10719</t>
  </si>
  <si>
    <t>/Organization/Itpreneurs</t>
  </si>
  <si>
    <t>ITpreneurs</t>
  </si>
  <si>
    <t>http://www.itpreneurs.nl/</t>
  </si>
  <si>
    <t>/organization/droneshield</t>
  </si>
  <si>
    <t>/funding-round/0935e9fee6d86b49420da74cf4a3a94e</t>
  </si>
  <si>
    <t>/Organization/Itrack</t>
  </si>
  <si>
    <t>iTrack</t>
  </si>
  <si>
    <t>http://www.itrack-llc.com/</t>
  </si>
  <si>
    <t>/funding-round/73ab93f26f15848a274b20d13dd1e73a</t>
  </si>
  <si>
    <t>/Organization/Itracs</t>
  </si>
  <si>
    <t>iTracs</t>
  </si>
  <si>
    <t>http://www.itracs.com</t>
  </si>
  <si>
    <t>/organization/droneview-technologies</t>
  </si>
  <si>
    <t>/funding-round/7814d4960c70547cd96ac0ebb97dd77c</t>
  </si>
  <si>
    <t>/Organization/Itraff-Technology</t>
  </si>
  <si>
    <t>iTraff Technology</t>
  </si>
  <si>
    <t>http://recognize.im</t>
  </si>
  <si>
    <t>Android|Apps|iPhone|Mobile|Technology</t>
  </si>
  <si>
    <t>/organization/dronomy</t>
  </si>
  <si>
    <t>/funding-round/18ccad23bc2739f07c58a53c9c8495b9</t>
  </si>
  <si>
    <t>/Organization/Itrans-Technologies</t>
  </si>
  <si>
    <t>iTrans Technologies</t>
  </si>
  <si>
    <t>http://www.itransglobal.com</t>
  </si>
  <si>
    <t>Cars|Marketplaces|Technology</t>
  </si>
  <si>
    <t>/organization/droom-technology-private-limited</t>
  </si>
  <si>
    <t>/funding-round/d73c7d8e8acd617959ab1013099329c5</t>
  </si>
  <si>
    <t>/Organization/Itravel</t>
  </si>
  <si>
    <t>itravel</t>
  </si>
  <si>
    <t>http://www.itravel.de</t>
  </si>
  <si>
    <t>/funding-round/f8d94ae4ad5ed7d3f98eaa1148dc4d66</t>
  </si>
  <si>
    <t>/Organization/Itraveller</t>
  </si>
  <si>
    <t>iTraveller</t>
  </si>
  <si>
    <t>http://itraveller.com</t>
  </si>
  <si>
    <t>/organization/drootoo</t>
  </si>
  <si>
    <t>/funding-round/b4d2c5201795cc45a825b7ce5a2ec407</t>
  </si>
  <si>
    <t>/Organization/Itrybeforeibuy</t>
  </si>
  <si>
    <t>ItrybeforeIbuy</t>
  </si>
  <si>
    <t>http://itry.cn</t>
  </si>
  <si>
    <t>/organization/drop</t>
  </si>
  <si>
    <t>/funding-round/c4cb9faaeefbe1ec95fc1d3a0b61de01</t>
  </si>
  <si>
    <t>/Organization/Its-Compliance</t>
  </si>
  <si>
    <t>ITS Compliance</t>
  </si>
  <si>
    <t>http://itscompliance.com</t>
  </si>
  <si>
    <t>Sun Prairie</t>
  </si>
  <si>
    <t>/organization/drop-2</t>
  </si>
  <si>
    <t>/funding-round/888e80f7d190eba5ef06c9de99dbf733</t>
  </si>
  <si>
    <t>/Organization/Its-Kool</t>
  </si>
  <si>
    <t>ITS KOOL</t>
  </si>
  <si>
    <t>http://coolfx.com</t>
  </si>
  <si>
    <t>/funding-round/bd2910a697608828a29b7c00372726f1</t>
  </si>
  <si>
    <t>/Organization/Its-Learning</t>
  </si>
  <si>
    <t>its learning</t>
  </si>
  <si>
    <t>http://www.itslearning.eu</t>
  </si>
  <si>
    <t>Application Platforms|Education|SaaS</t>
  </si>
  <si>
    <t>/funding-round/f6bc24ac2fff4073cc5eb903750f129b</t>
  </si>
  <si>
    <t>/Organization/Its-Time-Compliance</t>
  </si>
  <si>
    <t>Its Time Compliance</t>
  </si>
  <si>
    <t>http://www.itstimecompliance.com/</t>
  </si>
  <si>
    <t>/organization/drop-development</t>
  </si>
  <si>
    <t>/funding-round/d4f37d53aa8f3ee05ec07a7db6da6e37</t>
  </si>
  <si>
    <t>/Organization/Itsalat-International</t>
  </si>
  <si>
    <t>Itsalat International</t>
  </si>
  <si>
    <t>http://www.itsalat.com/index.html</t>
  </si>
  <si>
    <t>/organization/drop-io</t>
  </si>
  <si>
    <t>/funding-round/069d97cd5fdd64b5f58e37bd5fe50c7e</t>
  </si>
  <si>
    <t>/Organization/Itscape</t>
  </si>
  <si>
    <t>ITSCAPE</t>
  </si>
  <si>
    <t>http://www.itscape.com</t>
  </si>
  <si>
    <t>/funding-round/2d80317b51cf618b13224e87f8dec701</t>
  </si>
  <si>
    <t>/Organization/Itscollected-Com</t>
  </si>
  <si>
    <t>itscollected</t>
  </si>
  <si>
    <t>https://itscollected.com</t>
  </si>
  <si>
    <t>Bridging Online and Offline|Waste Management</t>
  </si>
  <si>
    <t>/funding-round/b1b0284b0af8be1701b3008949cf430d</t>
  </si>
  <si>
    <t>/Organization/Itsdapper</t>
  </si>
  <si>
    <t>itsDapper</t>
  </si>
  <si>
    <t>http://www.dapperjobs.com</t>
  </si>
  <si>
    <t>/organization/drop-til-you-shop</t>
  </si>
  <si>
    <t>/funding-round/0ecce4db2ef744c88c419daeb3e1f25b</t>
  </si>
  <si>
    <t>/Organization/Itsglimpse</t>
  </si>
  <si>
    <t>Glimpse</t>
  </si>
  <si>
    <t>http://itsglimpse.com</t>
  </si>
  <si>
    <t>iOS|Online Dating|Photo Sharing|Social Media</t>
  </si>
  <si>
    <t>/organization/dropbox</t>
  </si>
  <si>
    <t>/funding-round/06480ed05bdda6caeb0e365927f9c30b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funding-round/224ac48ac0b1afa2dca33be4f9a3dbeb</t>
  </si>
  <si>
    <t>/Organization/Itsmyurls</t>
  </si>
  <si>
    <t>ItsMyURLs</t>
  </si>
  <si>
    <t>http://ItsMyURLs.com</t>
  </si>
  <si>
    <t>Analytics|Brand Marketing|Celebrity|Curated Web|Mobile|QR Codes|Social Media|Sports</t>
  </si>
  <si>
    <t>/funding-round/488cdf765daca41e2fc800347ccc5a43</t>
  </si>
  <si>
    <t>/Organization/Itson</t>
  </si>
  <si>
    <t>ItsOn</t>
  </si>
  <si>
    <t>http://www.itsoninc.com</t>
  </si>
  <si>
    <t>/funding-round/c71ac91426570e91385d5961356e2f0d</t>
  </si>
  <si>
    <t>/Organization/Itsplatonic</t>
  </si>
  <si>
    <t>ItsPlatonic</t>
  </si>
  <si>
    <t>http://ItsPlatonic.com</t>
  </si>
  <si>
    <t>/funding-round/ec0043748057f7b18c1312fdcdd871be</t>
  </si>
  <si>
    <t>/Organization/Itsugar</t>
  </si>
  <si>
    <t>IT'SUGAR</t>
  </si>
  <si>
    <t>http://itsugar.com</t>
  </si>
  <si>
    <t>/funding-round/f0060f848b90e98af4d26d84a6c98fb3</t>
  </si>
  <si>
    <t>/Organization/Itsworld-Sicilia</t>
  </si>
  <si>
    <t>Itsworld Sicilia</t>
  </si>
  <si>
    <t>Electrical Distribution|Semiconductors|Solar</t>
  </si>
  <si>
    <t>/organization/dropcam</t>
  </si>
  <si>
    <t>/funding-round/0eee0937e743d3e9f66fc9164ec2d5fb</t>
  </si>
  <si>
    <t>/Organization/Itt-Exim</t>
  </si>
  <si>
    <t>ITT EXIM</t>
  </si>
  <si>
    <t>http://www.ittexim.com</t>
  </si>
  <si>
    <t>/funding-round/527de9ec751c3a025121d7ce10533e41</t>
  </si>
  <si>
    <t>/Organization/Ittiam-Systems-Pvt</t>
  </si>
  <si>
    <t>Ittiam Systems (Pvt)</t>
  </si>
  <si>
    <t>http://www.ittiam.com</t>
  </si>
  <si>
    <t>/funding-round/8ac42b1b290f8ea93b92bcb5477c42c1</t>
  </si>
  <si>
    <t>/Organization/Itugo</t>
  </si>
  <si>
    <t>Itugo</t>
  </si>
  <si>
    <t>http://itugo.com</t>
  </si>
  <si>
    <t>/funding-round/d37326999b692ba877bc49ae3a3a4f0c</t>
  </si>
  <si>
    <t>/Organization/Itutor-Com-Inc-2</t>
  </si>
  <si>
    <t>iTutor.com Inc.</t>
  </si>
  <si>
    <t>https://www.itutor.com</t>
  </si>
  <si>
    <t>Colleges|EdTech|Education|K-12 Education</t>
  </si>
  <si>
    <t>/organization/dropgifts</t>
  </si>
  <si>
    <t>/funding-round/8a50d5605cd5bc3f5639934fd41b32ac</t>
  </si>
  <si>
    <t>/Organization/Itwin</t>
  </si>
  <si>
    <t>iTwin</t>
  </si>
  <si>
    <t>http://www.itwin.com/</t>
  </si>
  <si>
    <t>Finance|Hardware + Software|Meeting Software|Security</t>
  </si>
  <si>
    <t>/funding-round/b080fe4d02877bef514aed34338302b1</t>
  </si>
  <si>
    <t>/Organization/Itwixie</t>
  </si>
  <si>
    <t>iTwixie</t>
  </si>
  <si>
    <t>http://itwixie.com</t>
  </si>
  <si>
    <t>/organization/dropico-mobile</t>
  </si>
  <si>
    <t>/funding-round/ed013e1ceed81f5ab662dd3afa2636d6</t>
  </si>
  <si>
    <t>/Organization/Ityz</t>
  </si>
  <si>
    <t>ITYZ</t>
  </si>
  <si>
    <t>http://www.ityz.me</t>
  </si>
  <si>
    <t>Automotive|Mobile|Technology|Transportation|Travel</t>
  </si>
  <si>
    <t>/organization/dropifi</t>
  </si>
  <si>
    <t>/funding-round/8c1a03ed17fdbc5fde0c9ebb51f37725</t>
  </si>
  <si>
    <t>/Organization/Itzat</t>
  </si>
  <si>
    <t>itzat</t>
  </si>
  <si>
    <t>http://itzat.com</t>
  </si>
  <si>
    <t>Augmented Reality|Mobile|Nightlife|Sales and Marketing</t>
  </si>
  <si>
    <t>/funding-round/efe1a12c4fb5f4573f566dc22b5472c6</t>
  </si>
  <si>
    <t>/Organization/Itzbig</t>
  </si>
  <si>
    <t>itzbig</t>
  </si>
  <si>
    <t>http://www.itzbig.com</t>
  </si>
  <si>
    <t>Consulting|Employment|Search</t>
  </si>
  <si>
    <t>/organization/dropkaffe</t>
  </si>
  <si>
    <t>/funding-round/6f5389f3f22cf03c44595620e4b844ee</t>
  </si>
  <si>
    <t>/Organization/Itzcash-Card-Ltd</t>
  </si>
  <si>
    <t>ItzCash Card Ltd.</t>
  </si>
  <si>
    <t>http://itzcash.com</t>
  </si>
  <si>
    <t>Gift Card</t>
  </si>
  <si>
    <t>/organization/dropkey</t>
  </si>
  <si>
    <t>/funding-round/1428052438b2aaac3d5a4f838f15ff56</t>
  </si>
  <si>
    <t>/Organization/It’S-All-About-Me</t>
  </si>
  <si>
    <t>It’s All About Me</t>
  </si>
  <si>
    <t>http://iaamadoption.org</t>
  </si>
  <si>
    <t>Saint Ives</t>
  </si>
  <si>
    <t>/funding-round/a557768c5c55c6eda5ee79eeab42aa46</t>
  </si>
  <si>
    <t>/Organization/Iubenda</t>
  </si>
  <si>
    <t>iubenda</t>
  </si>
  <si>
    <t>http://www.iubenda.com</t>
  </si>
  <si>
    <t>Internet|Legal|Privacy|Software</t>
  </si>
  <si>
    <t>/organization/droplet-inc</t>
  </si>
  <si>
    <t>/funding-round/1cde5669ec4eac88195ee31b16a183c0</t>
  </si>
  <si>
    <t>/Organization/Iugu</t>
  </si>
  <si>
    <t>Iugu</t>
  </si>
  <si>
    <t>http://iugu.com</t>
  </si>
  <si>
    <t>/funding-round/55981c5981cb2c25092b3e18c778cdbd</t>
  </si>
  <si>
    <t>/Organization/Ium</t>
  </si>
  <si>
    <t>Ium</t>
  </si>
  <si>
    <t>http://www.i-um.com</t>
  </si>
  <si>
    <t>/organization/dropletpay</t>
  </si>
  <si>
    <t>/funding-round/273f17e409580a6d5f35389e6edb7f3d</t>
  </si>
  <si>
    <t>/Organization/Iunika</t>
  </si>
  <si>
    <t>Iunika</t>
  </si>
  <si>
    <t>http://www.iunika.com</t>
  </si>
  <si>
    <t>/funding-round/469b98a3c687a7e7ab4f84720ee7d2c1</t>
  </si>
  <si>
    <t>/Organization/Iuniverse-Com</t>
  </si>
  <si>
    <t>iUniverse</t>
  </si>
  <si>
    <t>http://www.iuniverse.com/</t>
  </si>
  <si>
    <t>/funding-round/6558a4217a6468ed626f345243a9dc3b</t>
  </si>
  <si>
    <t>/Organization/Iupload-Inc</t>
  </si>
  <si>
    <t>iUpload Inc.</t>
  </si>
  <si>
    <t>/funding-round/8a1521d869ba6a961dd38ff55bb2a599</t>
  </si>
  <si>
    <t>18/11/2012</t>
  </si>
  <si>
    <t>/Organization/Iuzeit-Inc</t>
  </si>
  <si>
    <t>iuzeit Inc.</t>
  </si>
  <si>
    <t>http://www.iuzeit.com</t>
  </si>
  <si>
    <t>Consumer Goods|Reviews and Recommendations</t>
  </si>
  <si>
    <t>/funding-round/d6a785e8529a666a3c9514a2984dea48</t>
  </si>
  <si>
    <t>/Organization/Iv-Diagnostics</t>
  </si>
  <si>
    <t>IV Diagnostics</t>
  </si>
  <si>
    <t>http://ivdiagnostics.com</t>
  </si>
  <si>
    <t>Crown Point</t>
  </si>
  <si>
    <t>/organization/droplettechnology</t>
  </si>
  <si>
    <t>/funding-round/550fb475af6ac8b32bb955ff46fafa53</t>
  </si>
  <si>
    <t>/Organization/Iv-Holdings</t>
  </si>
  <si>
    <t>IV Holdings</t>
  </si>
  <si>
    <t>http://iv-holdings.com</t>
  </si>
  <si>
    <t>/organization/droplr</t>
  </si>
  <si>
    <t>/funding-round/27be0180f4c2daf9a36bc4e39dbef37f</t>
  </si>
  <si>
    <t>/Organization/Ivaco-Rolling-Mills</t>
  </si>
  <si>
    <t>Ivaco Rolling Mills</t>
  </si>
  <si>
    <t>http://ivacorm.com</t>
  </si>
  <si>
    <t>/funding-round/464991ca3bba457e67e80b0874106d3b</t>
  </si>
  <si>
    <t>/Organization/Ivaldi</t>
  </si>
  <si>
    <t>Ivaldi</t>
  </si>
  <si>
    <t>http://www.purigate.com/</t>
  </si>
  <si>
    <t>/organization/dropmysite</t>
  </si>
  <si>
    <t>/funding-round/c2c4b1eb600c31e2496466db30ae0f2c</t>
  </si>
  <si>
    <t>/Organization/Ivalidate-Me</t>
  </si>
  <si>
    <t>iValidate.me</t>
  </si>
  <si>
    <t>http://www.ivalidate.me</t>
  </si>
  <si>
    <t>/organization/dropoff-inc</t>
  </si>
  <si>
    <t>/funding-round/d8012816d5088a25c663d34191896097</t>
  </si>
  <si>
    <t>/Organization/Ivalua</t>
  </si>
  <si>
    <t>Ivalua</t>
  </si>
  <si>
    <t>http://www.ivalua.com</t>
  </si>
  <si>
    <t>/organization/dropost-it</t>
  </si>
  <si>
    <t>/funding-round/2315954eada4f72cba022bb499b62547</t>
  </si>
  <si>
    <t>/Organization/Ivan-Filmed-Entertainment</t>
  </si>
  <si>
    <t>Ivan Filmed Entertainment</t>
  </si>
  <si>
    <t>/organization/droppoint-north-america</t>
  </si>
  <si>
    <t>/funding-round/05f91b0ec0b86fe030604e8b89e67c15</t>
  </si>
  <si>
    <t>/Organization/Ivantage-Health-Analytics</t>
  </si>
  <si>
    <t>iVantage Health Analytics</t>
  </si>
  <si>
    <t>http://www.ivantagehealth.com</t>
  </si>
  <si>
    <t>/organization/dropship</t>
  </si>
  <si>
    <t>/funding-round/26c0bb9c01632b86b73c983daf63dbe6</t>
  </si>
  <si>
    <t>/Organization/Ivantis</t>
  </si>
  <si>
    <t>Ivantis</t>
  </si>
  <si>
    <t>http://www.ivantisinc.com</t>
  </si>
  <si>
    <t>/funding-round/f9f66e8e11fc399c28d739e0219e58fa</t>
  </si>
  <si>
    <t>/Organization/Ivdesk</t>
  </si>
  <si>
    <t>IVDesk</t>
  </si>
  <si>
    <t>http://ivdesk.com/</t>
  </si>
  <si>
    <t>/organization/dropstor</t>
  </si>
  <si>
    <t>/funding-round/5c9ff938df1481aec8c939e61cd3ae37</t>
  </si>
  <si>
    <t>/Organization/Ivedix</t>
  </si>
  <si>
    <t>iVEDiX</t>
  </si>
  <si>
    <t>http://www.ivedix.com/</t>
  </si>
  <si>
    <t>Pittsford</t>
  </si>
  <si>
    <t>/organization/dropthought-inc</t>
  </si>
  <si>
    <t>/funding-round/8589ae8d581c4fb2b8266aad1267c414</t>
  </si>
  <si>
    <t>/Organization/Ivee</t>
  </si>
  <si>
    <t>ivee</t>
  </si>
  <si>
    <t>http://www.helloivee.com/</t>
  </si>
  <si>
    <t>Consumer Electronics|Consumers|Retail Technology</t>
  </si>
  <si>
    <t>/funding-round/d5a170adf6f3bc53571dd5d57f71b490</t>
  </si>
  <si>
    <t>/Organization/Iveena</t>
  </si>
  <si>
    <t>iVeena</t>
  </si>
  <si>
    <t>http://iveenamed.com/</t>
  </si>
  <si>
    <t>/funding-round/f7e97979136e7b0736065bcf330a09c9</t>
  </si>
  <si>
    <t>18/01/2015</t>
  </si>
  <si>
    <t>/Organization/Ivendor-2</t>
  </si>
  <si>
    <t>iVendor</t>
  </si>
  <si>
    <t>/organization/dropwise-technologies</t>
  </si>
  <si>
    <t>/funding-round/0c6c80bcb2a1e00ea2acc166835cce40</t>
  </si>
  <si>
    <t>/Organization/Ivengo</t>
  </si>
  <si>
    <t>iVengo</t>
  </si>
  <si>
    <t>http://i-vengo.com</t>
  </si>
  <si>
    <t>/funding-round/62615b8514e5db03cc2300a3a3c94ad7</t>
  </si>
  <si>
    <t>/Organization/Ivenix</t>
  </si>
  <si>
    <t>Ivenix</t>
  </si>
  <si>
    <t>http://www.ivenix.com/</t>
  </si>
  <si>
    <t>/funding-round/82d66d9d5d2157ffa36773ce2bf3a6a8</t>
  </si>
  <si>
    <t>/Organization/Iventures-Asia-Ltd</t>
  </si>
  <si>
    <t>iVentures Asia Ltd</t>
  </si>
  <si>
    <t>http://www.inetworks360.com</t>
  </si>
  <si>
    <t>/funding-round/b111fcabe5b4df253ed2059abf0656ce</t>
  </si>
  <si>
    <t>/Organization/Ivera-Medical</t>
  </si>
  <si>
    <t>Ivera Medical</t>
  </si>
  <si>
    <t>http://curos.com</t>
  </si>
  <si>
    <t>/organization/drox</t>
  </si>
  <si>
    <t>/funding-round/d2a2c0c39f89ba9d7e03ffb2b04da840</t>
  </si>
  <si>
    <t>/Organization/Iverify-2</t>
  </si>
  <si>
    <t>Iverify</t>
  </si>
  <si>
    <t>http://www.iverify.net/</t>
  </si>
  <si>
    <t>Security|Service Providers</t>
  </si>
  <si>
    <t>/organization/drs-health</t>
  </si>
  <si>
    <t>/funding-round/e8252ae79493895cc4b1bf840541e526</t>
  </si>
  <si>
    <t>/Organization/Iverse-Media</t>
  </si>
  <si>
    <t>iVerse Media</t>
  </si>
  <si>
    <t>http://iversemedia.com</t>
  </si>
  <si>
    <t>/organization/druck-und-werte</t>
  </si>
  <si>
    <t>/funding-round/04fbeba21ea9e86a55ff17e27f9672fa</t>
  </si>
  <si>
    <t>/Organization/Iversity</t>
  </si>
  <si>
    <t>iversity</t>
  </si>
  <si>
    <t>http://iversity.org</t>
  </si>
  <si>
    <t>Bernau</t>
  </si>
  <si>
    <t>/organization/drug-abuse-sciences</t>
  </si>
  <si>
    <t>/funding-round/9abb55810759c89da265203537592327</t>
  </si>
  <si>
    <t>/Organization/Iverson-Genetic-Diagnostics</t>
  </si>
  <si>
    <t>Iverson Genetic Diagnostics</t>
  </si>
  <si>
    <t>http://www.iversongenetics.com</t>
  </si>
  <si>
    <t>/funding-round/9d36b998f34c5cdbbb88a4ebe71b7b7a</t>
  </si>
  <si>
    <t>/Organization/Ivey-Business-School</t>
  </si>
  <si>
    <t>Ivey Business School</t>
  </si>
  <si>
    <t>http://www.ivey.uwo.ca</t>
  </si>
  <si>
    <t>/organization/drug-response-dx</t>
  </si>
  <si>
    <t>/funding-round/e63203735b4f1051f7e9a01e3af46129</t>
  </si>
  <si>
    <t>/Organization/Ivfxpert</t>
  </si>
  <si>
    <t>IVFXPERT</t>
  </si>
  <si>
    <t>http://www.ivfxpert.com</t>
  </si>
  <si>
    <t>/organization/drug123-com</t>
  </si>
  <si>
    <t>/funding-round/2884326bb8445ebc68d911f0c57f0205</t>
  </si>
  <si>
    <t>/Organization/Ivi</t>
  </si>
  <si>
    <t>ivi, Inc.</t>
  </si>
  <si>
    <t>http://ivi.tv</t>
  </si>
  <si>
    <t>Internet TV|Software|Television</t>
  </si>
  <si>
    <t>/organization/drugstore-com</t>
  </si>
  <si>
    <t>/funding-round/ce9225b3991d2d6a17f419ffc7d9aed9</t>
  </si>
  <si>
    <t>/Organization/Ivi-Ru</t>
  </si>
  <si>
    <t>ivi.ru</t>
  </si>
  <si>
    <t>http://www.ivi.ru</t>
  </si>
  <si>
    <t>/organization/druidly</t>
  </si>
  <si>
    <t>/funding-round/bed6ce1540db352ec54a52060568dde1</t>
  </si>
  <si>
    <t>/Organization/Ividence</t>
  </si>
  <si>
    <t>ividence</t>
  </si>
  <si>
    <t>http://www.ividence.com</t>
  </si>
  <si>
    <t>Advertising|Email</t>
  </si>
  <si>
    <t>30-12-2008</t>
  </si>
  <si>
    <t>/organization/drum-roll</t>
  </si>
  <si>
    <t>/funding-round/2474ddca25c3900939b77c34dd6fd3ec</t>
  </si>
  <si>
    <t>/Organization/Ivideon</t>
  </si>
  <si>
    <t>Ivideon</t>
  </si>
  <si>
    <t>http://www.ivideon.com</t>
  </si>
  <si>
    <t>Cloud Infrastructure|Cloud Security|SaaS|Software|Video|Video Streaming</t>
  </si>
  <si>
    <t>/organization/drumbi</t>
  </si>
  <si>
    <t>/funding-round/c9ec564e586068ff405075169dd4840b</t>
  </si>
  <si>
    <t>/Organization/Ivideosongs</t>
  </si>
  <si>
    <t>iVideosongs</t>
  </si>
  <si>
    <t>http://www.ivideosongs.com</t>
  </si>
  <si>
    <t>Music|Tutoring|Video</t>
  </si>
  <si>
    <t>/funding-round/fc1aa7c658eea5c1cc83e7e7a8796365</t>
  </si>
  <si>
    <t>/Organization/Ivilka</t>
  </si>
  <si>
    <t>iVilka</t>
  </si>
  <si>
    <t>http://ivilka.ru</t>
  </si>
  <si>
    <t>Restaurants|Sales and Marketing|Software</t>
  </si>
  <si>
    <t>/organization/drupe</t>
  </si>
  <si>
    <t>/funding-round/b9c2b09d1bdca0e617d50f4f57c548af</t>
  </si>
  <si>
    <t>/Organization/Ivillage</t>
  </si>
  <si>
    <t>iVillage</t>
  </si>
  <si>
    <t>http://ivillage.com</t>
  </si>
  <si>
    <t>News|Women</t>
  </si>
  <si>
    <t>/organization/drupe-mobile</t>
  </si>
  <si>
    <t>/funding-round/a25f9ada9528f1e57ad214eacda21ac8</t>
  </si>
  <si>
    <t>/Organization/Ivinci-Partners</t>
  </si>
  <si>
    <t>iVinci Health</t>
  </si>
  <si>
    <t>http://ivincihealth.com</t>
  </si>
  <si>
    <t>/organization/druva</t>
  </si>
  <si>
    <t>/funding-round/0c0a8aebe02c68b19b9fb033a07b3f63</t>
  </si>
  <si>
    <t>/Organization/Ivisys-2</t>
  </si>
  <si>
    <t>Ivisys</t>
  </si>
  <si>
    <t>http://www.ivisys.com/</t>
  </si>
  <si>
    <t>Automated Kiosk|Design|Manufacturing|Systems</t>
  </si>
  <si>
    <t>/funding-round/5b124210e8f832d2b829476802ecd22e</t>
  </si>
  <si>
    <t>/Organization/Ivita</t>
  </si>
  <si>
    <t>iVita</t>
  </si>
  <si>
    <t>http://www.ivita.com</t>
  </si>
  <si>
    <t>Financial Services|Intellectual Asset Management|Web Hosting</t>
  </si>
  <si>
    <t>/funding-round/60a104ffdbaf5d9a3da1763f650b01e6</t>
  </si>
  <si>
    <t>/Organization/Ivivi-Health-Sciences</t>
  </si>
  <si>
    <t>Ivivi Health Sciences</t>
  </si>
  <si>
    <t>http://www.ivivihealthsciences.com</t>
  </si>
  <si>
    <t>/funding-round/af7bcd2a0f2f0792ca26623c229e7347</t>
  </si>
  <si>
    <t>/Organization/Ivivi-Technologies</t>
  </si>
  <si>
    <t>Ivivi Technologies</t>
  </si>
  <si>
    <t>/organization/drvr</t>
  </si>
  <si>
    <t>/funding-round/038e9ede91b9b1a3a2dde5955554d18e</t>
  </si>
  <si>
    <t>/Organization/Ivivity</t>
  </si>
  <si>
    <t>iVivity</t>
  </si>
  <si>
    <t>http://www.ivivity.com</t>
  </si>
  <si>
    <t>Hardware|Manufacturing|Networking|Storage</t>
  </si>
  <si>
    <t>/funding-round/067ebd8198d32cdeae6ee05570be6184</t>
  </si>
  <si>
    <t>/Organization/Iviz-Security</t>
  </si>
  <si>
    <t>iViZ Security</t>
  </si>
  <si>
    <t>http://www.ivizsecurity.com</t>
  </si>
  <si>
    <t>Computers|Network Security|Security|Testing</t>
  </si>
  <si>
    <t>/organization/dry-lube</t>
  </si>
  <si>
    <t>/funding-round/8f5e57b334d3d35b14e8dac7a2740bf0</t>
  </si>
  <si>
    <t>/Organization/Ivlog</t>
  </si>
  <si>
    <t>iVlog™</t>
  </si>
  <si>
    <t>http://iVlog.com</t>
  </si>
  <si>
    <t>Apps|Entertainment|File Sharing|Film|Mobile|Photography|Social Media|Video</t>
  </si>
  <si>
    <t>/organization/dryad</t>
  </si>
  <si>
    <t>/funding-round/076f31dcd0644c7f19fd0f97ba589d53</t>
  </si>
  <si>
    <t>/Organization/Ivwatch</t>
  </si>
  <si>
    <t>ivWatch</t>
  </si>
  <si>
    <t>http://ivwatch.com</t>
  </si>
  <si>
    <t>/organization/drybar</t>
  </si>
  <si>
    <t>/funding-round/12cba64fd9062ee786bfb84f19205188</t>
  </si>
  <si>
    <t>/Organization/Ivy-Health-And-Life-Sciences</t>
  </si>
  <si>
    <t>Ivy Health and Life Sciences</t>
  </si>
  <si>
    <t>http://ivyhospital.com</t>
  </si>
  <si>
    <t>Mohali</t>
  </si>
  <si>
    <t>/funding-round/32ac13705acfd7e2903024d4a47965eb</t>
  </si>
  <si>
    <t>/Organization/Ivyconnect</t>
  </si>
  <si>
    <t>IVY</t>
  </si>
  <si>
    <t>http://www.ivy.com</t>
  </si>
  <si>
    <t>Artists Globally|Entrepreneur|Professional Networking|Social Media|Technology</t>
  </si>
  <si>
    <t>/funding-round/4da38c98f999400efc26765e8f792e3f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funding-round/ad93b31d4772ecf8b091a1f221a4c48b</t>
  </si>
  <si>
    <t>/Organization/Ivygood</t>
  </si>
  <si>
    <t>IVYGOOD</t>
  </si>
  <si>
    <t>http://www.ivygood.com/</t>
  </si>
  <si>
    <t>E-Commerce Platforms|Lifestyle Businesses|Wholesale</t>
  </si>
  <si>
    <t>/funding-round/f8ebf5d7e5b959749cda2b710a91a931</t>
  </si>
  <si>
    <t>/Organization/Iwaboo-Inc</t>
  </si>
  <si>
    <t>iWABOO Inc.</t>
  </si>
  <si>
    <t>http://www.iwaboo.com</t>
  </si>
  <si>
    <t>/organization/drync</t>
  </si>
  <si>
    <t>/funding-round/49a19e1ea0b5e3be810d966f4c345141</t>
  </si>
  <si>
    <t>/Organization/Iwantoo</t>
  </si>
  <si>
    <t>iWantoo</t>
  </si>
  <si>
    <t>http://iwantoo.com</t>
  </si>
  <si>
    <t>/funding-round/7921b59267a4823dcdf2f1df2a963e98</t>
  </si>
  <si>
    <t>/Organization/Iwarda</t>
  </si>
  <si>
    <t>iWarda</t>
  </si>
  <si>
    <t>http://iwarda.com/</t>
  </si>
  <si>
    <t>Service Providers|Storage</t>
  </si>
  <si>
    <t>/funding-round/dda962d289722cf5c1dcb2c8aff30287</t>
  </si>
  <si>
    <t>/Organization/Iwatech</t>
  </si>
  <si>
    <t>IWAtech</t>
  </si>
  <si>
    <t>http://www.iwa-tech.com/</t>
  </si>
  <si>
    <t>/organization/dryvax</t>
  </si>
  <si>
    <t>/funding-round/6ebc599a363d22bb48fbc448b25cf43d</t>
  </si>
  <si>
    <t>/Organization/Iwaterways-Com</t>
  </si>
  <si>
    <t>iWaterways.com</t>
  </si>
  <si>
    <t>http://www.iwaterways.com/</t>
  </si>
  <si>
    <t>/organization/drywave</t>
  </si>
  <si>
    <t>/funding-round/76827a77d75d68dc1142dbc6cba0a4dd</t>
  </si>
  <si>
    <t>/Organization/Iwatt</t>
  </si>
  <si>
    <t>iWatt</t>
  </si>
  <si>
    <t>http://www.iwatt.com</t>
  </si>
  <si>
    <t>/organization/ds-corporation</t>
  </si>
  <si>
    <t>/funding-round/df53c8e449c67e29877c4f1f4fd9a027</t>
  </si>
  <si>
    <t>/Organization/Iweb-Technologies</t>
  </si>
  <si>
    <t>iWeb Technologies</t>
  </si>
  <si>
    <t>http://iweb.com</t>
  </si>
  <si>
    <t>Data Centers|Networking|Web Hosting</t>
  </si>
  <si>
    <t>/organization/ds-digitale-seiten</t>
  </si>
  <si>
    <t>/funding-round/9db65636152673edc189395726b2763f</t>
  </si>
  <si>
    <t>/Organization/Iwebalize</t>
  </si>
  <si>
    <t>Iwebalize</t>
  </si>
  <si>
    <t>http://iwebalize.com</t>
  </si>
  <si>
    <t>/funding-round/b3a13a1fa0edd04f73240d91844e11f2</t>
  </si>
  <si>
    <t>/Organization/Iwebbox</t>
  </si>
  <si>
    <t>iWebBox</t>
  </si>
  <si>
    <t>http://www.iwebbox.com</t>
  </si>
  <si>
    <t>/funding-round/caf214baa2ddf650f50b2b9f43990d59</t>
  </si>
  <si>
    <t>/Organization/Iwedia-Technologies</t>
  </si>
  <si>
    <t>Iwedia Technologies</t>
  </si>
  <si>
    <t>http://www.iwedia.com</t>
  </si>
  <si>
    <t>/organization/ds-industries</t>
  </si>
  <si>
    <t>/funding-round/0beee837c1caf5007cbacd12c4014d6e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ds-laboratories</t>
  </si>
  <si>
    <t>/funding-round/9c7f5081bcf3caa68036f8b8898040c9</t>
  </si>
  <si>
    <t>/Organization/Iwelcome</t>
  </si>
  <si>
    <t>iWelcome</t>
  </si>
  <si>
    <t>http://www.iwelcome.com</t>
  </si>
  <si>
    <t>Nieuwegein-zuid</t>
  </si>
  <si>
    <t>/organization/dsa-global</t>
  </si>
  <si>
    <t>/funding-round/99e05aa5b529834e29809ab49d8143c4</t>
  </si>
  <si>
    <t>/Organization/Iwi-Llc</t>
  </si>
  <si>
    <t>iwi</t>
  </si>
  <si>
    <t>/organization/dsc-trading</t>
  </si>
  <si>
    <t>/funding-round/395bfeaf18d24e2b52ddb0662681b11f</t>
  </si>
  <si>
    <t>/Organization/Iwidgets</t>
  </si>
  <si>
    <t>Transpond</t>
  </si>
  <si>
    <t>http://www.transpond.com</t>
  </si>
  <si>
    <t>Advertising|Networking|Sales and Marketing|SNS|Social Media|Web Tools</t>
  </si>
  <si>
    <t>/organization/dscout</t>
  </si>
  <si>
    <t>/funding-round/ca6334d7f0740c34010e0326644d125f</t>
  </si>
  <si>
    <t>/Organization/Iwikiphone-Com</t>
  </si>
  <si>
    <t>H2Mob</t>
  </si>
  <si>
    <t>http://www.h2mob.com</t>
  </si>
  <si>
    <t>App Stores|Crowdsourcing|iPhone|Social Media|Social Network Media</t>
  </si>
  <si>
    <t>18-12-2009</t>
  </si>
  <si>
    <t>/funding-round/da70444c510296ed7d720bcb2ebc66b8</t>
  </si>
  <si>
    <t>/Organization/Iwitness</t>
  </si>
  <si>
    <t>iWitness</t>
  </si>
  <si>
    <t>http://perpcast.com</t>
  </si>
  <si>
    <t>/organization/dscovered</t>
  </si>
  <si>
    <t>/funding-round/4f8f96865f08ff54587d342a201f251c</t>
  </si>
  <si>
    <t>/Organization/Iwjw-Iwjw</t>
  </si>
  <si>
    <t>Iwjw</t>
  </si>
  <si>
    <t>https://translate.google.co.in/translate/?hl=en&amp;sl=zh-CN&amp;u=http://www.iwjw.com/&amp;prev=search</t>
  </si>
  <si>
    <t>/organization/dset-corporation</t>
  </si>
  <si>
    <t>/funding-round/5108a63f237ba04e04b4308d4b97dc40</t>
  </si>
  <si>
    <t>20/12/1995</t>
  </si>
  <si>
    <t>/Organization/Iwoca</t>
  </si>
  <si>
    <t>iwoca</t>
  </si>
  <si>
    <t>http://www.iwoca.co.uk</t>
  </si>
  <si>
    <t>/organization/dsg-nr</t>
  </si>
  <si>
    <t>/funding-round/b579bdf60669eed884bcbc4a87ce1cc6</t>
  </si>
  <si>
    <t>/Organization/Iwopi</t>
  </si>
  <si>
    <t>iWOPI</t>
  </si>
  <si>
    <t>http://www.iwopi.org/</t>
  </si>
  <si>
    <t>/organization/dsg-technologies</t>
  </si>
  <si>
    <t>/funding-round/05a52b152da6b7fbbda2c629b57fe125</t>
  </si>
  <si>
    <t>/Organization/Iwt</t>
  </si>
  <si>
    <t>IWT</t>
  </si>
  <si>
    <t>http://www.iwasthereproof.com</t>
  </si>
  <si>
    <t>/funding-round/16113a79db4e8dc9123edb5947ef1858</t>
  </si>
  <si>
    <t>/Organization/Ix-Innovations</t>
  </si>
  <si>
    <t>Ix Innovations</t>
  </si>
  <si>
    <t>http://pocketpico.com/</t>
  </si>
  <si>
    <t>/funding-round/a0ea731d841ca68f3db023a6cd22ae1a</t>
  </si>
  <si>
    <t>/Organization/Ixcellerate</t>
  </si>
  <si>
    <t>IXcellerate</t>
  </si>
  <si>
    <t>http://ixcellerate.com</t>
  </si>
  <si>
    <t>/organization/dshane-services</t>
  </si>
  <si>
    <t>/funding-round/f814768eb1cf82640d7bb898fcfa06d5</t>
  </si>
  <si>
    <t>/Organization/Ixchelsis</t>
  </si>
  <si>
    <t>Ixchelsis</t>
  </si>
  <si>
    <t>http://ixchelsis.com</t>
  </si>
  <si>
    <t>/organization/dsi-met-tech</t>
  </si>
  <si>
    <t>/funding-round/ae67362a5c03c845356a93b629745ca9</t>
  </si>
  <si>
    <t>/Organization/Ixi-Mobile</t>
  </si>
  <si>
    <t>IXI Mobile</t>
  </si>
  <si>
    <t>http://www.ixi.com</t>
  </si>
  <si>
    <t>/organization/dsl-platform</t>
  </si>
  <si>
    <t>/funding-round/5e9f4fc66c68cb2cc87fe3527d38f1b5</t>
  </si>
  <si>
    <t>/Organization/Ixi-Play</t>
  </si>
  <si>
    <t>IXI-Play</t>
  </si>
  <si>
    <t>http://ixiplay.com</t>
  </si>
  <si>
    <t>/organization/dso-interactive</t>
  </si>
  <si>
    <t>/funding-round/772a7fcd3dc77eed358f2ad92e71324c</t>
  </si>
  <si>
    <t>/Organization/Ixia</t>
  </si>
  <si>
    <t>IXIA</t>
  </si>
  <si>
    <t>http://www.ixiacom.com</t>
  </si>
  <si>
    <t>/organization/dssv</t>
  </si>
  <si>
    <t>/funding-round/b1306c49e40a1f71ebac3aacd45b271d</t>
  </si>
  <si>
    <t>/Organization/Ixico</t>
  </si>
  <si>
    <t>Ixico</t>
  </si>
  <si>
    <t>/organization/dstld</t>
  </si>
  <si>
    <t>/funding-round/9a82d904f93d294577f73eebeeaed014</t>
  </si>
  <si>
    <t>/Organization/Ixigo-Com-2</t>
  </si>
  <si>
    <t>ixigo.com</t>
  </si>
  <si>
    <t>http://www.ixigo.com</t>
  </si>
  <si>
    <t>Hotels|Mobile|Online Travel|Search|Travel|Travel &amp; Tourism</t>
  </si>
  <si>
    <t>/funding-round/a32de4ac9e5e5728c46c575170679948</t>
  </si>
  <si>
    <t>/Organization/Ixpert</t>
  </si>
  <si>
    <t>iXpert</t>
  </si>
  <si>
    <t>http://www.ixpert.co.uk</t>
  </si>
  <si>
    <t>/organization/dsw-holdings</t>
  </si>
  <si>
    <t>/funding-round/41465bd025e2ff52f57ca6da72749e1b</t>
  </si>
  <si>
    <t>/Organization/Ixsystems</t>
  </si>
  <si>
    <t>iXsystems</t>
  </si>
  <si>
    <t>http://ixsystems.com</t>
  </si>
  <si>
    <t>/organization/dswiss</t>
  </si>
  <si>
    <t>/funding-round/914027c1a39f0ca0fb7aea41f744406c</t>
  </si>
  <si>
    <t>/Organization/Ixtens-2</t>
  </si>
  <si>
    <t>Ixtens</t>
  </si>
  <si>
    <t>E-Commerce|SaaS|Software</t>
  </si>
  <si>
    <t>/organization/dta-latam</t>
  </si>
  <si>
    <t>/funding-round/12efd3c3357bdd13845f24ccc492eed0</t>
  </si>
  <si>
    <t>/Organization/Iyogi</t>
  </si>
  <si>
    <t>iYogi</t>
  </si>
  <si>
    <t>http://www.iyogi.com</t>
  </si>
  <si>
    <t>Computers|Hardware + Software|Information Technology|Tech Field Support</t>
  </si>
  <si>
    <t>/organization/dtac-3</t>
  </si>
  <si>
    <t>/funding-round/193e16859123b4c15e96c69e1eba3264</t>
  </si>
  <si>
    <t>/Organization/Iyzi-Payments</t>
  </si>
  <si>
    <t>iyzico</t>
  </si>
  <si>
    <t>http://www.iyzico.com</t>
  </si>
  <si>
    <t>/organization/dtco</t>
  </si>
  <si>
    <t>/funding-round/91fdaf52f620d84fa434d29543d833b3</t>
  </si>
  <si>
    <t>/Organization/Iz3D</t>
  </si>
  <si>
    <t>iZ3D</t>
  </si>
  <si>
    <t>http://www.iz3d.com/</t>
  </si>
  <si>
    <t>/organization/dtex-systems</t>
  </si>
  <si>
    <t>/funding-round/abf7dc9b99cad37fd20210ad32c77024</t>
  </si>
  <si>
    <t>/Organization/Izea</t>
  </si>
  <si>
    <t>IZEA</t>
  </si>
  <si>
    <t>http://corp.izea.com</t>
  </si>
  <si>
    <t>Advertising|Advertising Platforms|Brand Marketing|Marketing Automation</t>
  </si>
  <si>
    <t>/organization/dtf-technology</t>
  </si>
  <si>
    <t>/funding-round/99c2e46effde20c605d8f13d9b2cf0bc</t>
  </si>
  <si>
    <t>/Organization/Izenda</t>
  </si>
  <si>
    <t>Izenda, Inc.</t>
  </si>
  <si>
    <t>http://www.izenda.com</t>
  </si>
  <si>
    <t>Big Data Analytics|Cloud Data Services|Data Visualization|Software</t>
  </si>
  <si>
    <t>/organization/dti-diesel-technical-innovations</t>
  </si>
  <si>
    <t>/funding-round/25f9e7737fe80ae31a77995c7ead9721</t>
  </si>
  <si>
    <t>/Organization/Izeos</t>
  </si>
  <si>
    <t>Izeos</t>
  </si>
  <si>
    <t>http://www.izeos.com</t>
  </si>
  <si>
    <t>/organization/dtime</t>
  </si>
  <si>
    <t>/funding-round/4680a5f850ffb8f4f9bf2a1eb0d20133</t>
  </si>
  <si>
    <t>/Organization/Izettle</t>
  </si>
  <si>
    <t>iZettle</t>
  </si>
  <si>
    <t>http://www.izettle.com</t>
  </si>
  <si>
    <t>/organization/dtms</t>
  </si>
  <si>
    <t>/funding-round/0c1f19409a86484ca1ae07451713b561</t>
  </si>
  <si>
    <t>/Organization/Izi-Collecte</t>
  </si>
  <si>
    <t>IZI-collecte</t>
  </si>
  <si>
    <t>http://www.izi-collecte.com</t>
  </si>
  <si>
    <t>Email Marketing|Nonprofits|Payments|Software</t>
  </si>
  <si>
    <t>/organization/dtor</t>
  </si>
  <si>
    <t>/funding-round/84f29e17c036327d832db7b11d2d9b5c</t>
  </si>
  <si>
    <t>/Organization/Izi-Medical-Products</t>
  </si>
  <si>
    <t>IZI Medical Products</t>
  </si>
  <si>
    <t>http://izimed.com</t>
  </si>
  <si>
    <t>/organization/dtt</t>
  </si>
  <si>
    <t>/funding-round/1401f170da7d3a5ca8cfa327781e43ec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19-03-2013</t>
  </si>
  <si>
    <t>/funding-round/93a02d536e0a16a6a0f5655a01b023d4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25-09-2007</t>
  </si>
  <si>
    <t>/funding-round/c540310c185ba8218dec300b34b0c6b4</t>
  </si>
  <si>
    <t>/Organization/Izofy-Com</t>
  </si>
  <si>
    <t>iZofy.com</t>
  </si>
  <si>
    <t>http://www.izofy.com</t>
  </si>
  <si>
    <t>E-Commerce|Internet|Marketplaces</t>
  </si>
  <si>
    <t>/organization/dtu-corp</t>
  </si>
  <si>
    <t>/funding-round/07a7fa9cdf9f02e6c7a7ee325a9eb0f5</t>
  </si>
  <si>
    <t>/Organization/Izooble</t>
  </si>
  <si>
    <t>Izooble</t>
  </si>
  <si>
    <t>http://izooble.com</t>
  </si>
  <si>
    <t>Ediscovery|Social Media</t>
  </si>
  <si>
    <t>/funding-round/97829323bba64f9c80b34e935a2f2ae0</t>
  </si>
  <si>
    <t>/Organization/Izotope</t>
  </si>
  <si>
    <t>iZotope</t>
  </si>
  <si>
    <t>http://izotope.com</t>
  </si>
  <si>
    <t>/organization/dtv-america</t>
  </si>
  <si>
    <t>/funding-round/2e20a4c73c7166c25009c08744f59017</t>
  </si>
  <si>
    <t>/Organization/Izp-Technologies</t>
  </si>
  <si>
    <t>IZP Technologies</t>
  </si>
  <si>
    <t>http://www.izptec.com/en</t>
  </si>
  <si>
    <t>/organization/dtvcast</t>
  </si>
  <si>
    <t>/funding-round/24ada6c0accf5ddf1a243c34417135f9</t>
  </si>
  <si>
    <t>/Organization/Izsearch</t>
  </si>
  <si>
    <t>iZSearch</t>
  </si>
  <si>
    <t>http://izsearch.com/</t>
  </si>
  <si>
    <t>/organization/duable-chinese</t>
  </si>
  <si>
    <t>/funding-round/9bbd4aafb01fd54737432d76e03a9360</t>
  </si>
  <si>
    <t>/Organization/Izumi-Bio</t>
  </si>
  <si>
    <t>iZumi Bio</t>
  </si>
  <si>
    <t>http://www.izumibio.com</t>
  </si>
  <si>
    <t>/organization/dual-aperture-international-inc-</t>
  </si>
  <si>
    <t>/funding-round/61950b6482e9e7ef555e87b81826c62f</t>
  </si>
  <si>
    <t>/Organization/Izumobase</t>
  </si>
  <si>
    <t>IzumoBase</t>
  </si>
  <si>
    <t>http://izumobase.com/en/</t>
  </si>
  <si>
    <t>/funding-round/9da7fcf924ffad6dc07377629ff9738b</t>
  </si>
  <si>
    <t>/Organization/Izun-Pharmaceuticals</t>
  </si>
  <si>
    <t>Izun Pharmaceuticals</t>
  </si>
  <si>
    <t>http://izunpharma.com</t>
  </si>
  <si>
    <t>/organization/dualog</t>
  </si>
  <si>
    <t>/funding-round/dc97342234d54af92f6ad0075f97a68e</t>
  </si>
  <si>
    <t>/Organization/Izytrack</t>
  </si>
  <si>
    <t>IzyTrack</t>
  </si>
  <si>
    <t>http://www.izytrack.com/</t>
  </si>
  <si>
    <t>Direct Sales|Event Management|Software</t>
  </si>
  <si>
    <t>/organization/dualspark</t>
  </si>
  <si>
    <t>/funding-round/65bbeba7756050679e30c2b8a2dc1b04</t>
  </si>
  <si>
    <t>/Organization/Izze-Beverage</t>
  </si>
  <si>
    <t>IZZE Beverage</t>
  </si>
  <si>
    <t>http://www.izze.com/</t>
  </si>
  <si>
    <t>/organization/dualsystems-biotech</t>
  </si>
  <si>
    <t>/funding-round/8680d4882ca429ac09f4ebcf695d97ef</t>
  </si>
  <si>
    <t>/Organization/Izzui</t>
  </si>
  <si>
    <t>Izzui</t>
  </si>
  <si>
    <t>http://www.izzui.com</t>
  </si>
  <si>
    <t>Content|Content Creators|Content Delivery|Education|Facebook Applications|Software</t>
  </si>
  <si>
    <t>/organization/dualvis-io</t>
  </si>
  <si>
    <t>/funding-round/c5ac8c52e20cfe8d77590e375933af25</t>
  </si>
  <si>
    <t>/Organization/Izzy-Money</t>
  </si>
  <si>
    <t>Izzy Money</t>
  </si>
  <si>
    <t>http://www.izzy-money.com/</t>
  </si>
  <si>
    <t>/organization/dubaki</t>
  </si>
  <si>
    <t>/funding-round/177f3a406020d9fe71e170c9bc1db990</t>
  </si>
  <si>
    <t>/Organization/J-A-B-S-Freelance-World</t>
  </si>
  <si>
    <t>J.A.B.'s Freelance World</t>
  </si>
  <si>
    <t>http://www.jabsfreelanceworld.com/</t>
  </si>
  <si>
    <t>/organization/dubizzle</t>
  </si>
  <si>
    <t>/funding-round/d69b49d6d1c2dc6e8b70c7109ed33c6e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dublin-distillers</t>
  </si>
  <si>
    <t>/funding-round/1bc265857c7f874f1cc7832ab838fdeb</t>
  </si>
  <si>
    <t>/Organization/J-C-Lads</t>
  </si>
  <si>
    <t>J C Lads</t>
  </si>
  <si>
    <t>http://biosig-id.com</t>
  </si>
  <si>
    <t>/funding-round/e8e62843fcbfbfc3e69741f1751179d0</t>
  </si>
  <si>
    <t>/Organization/J-Craig-Venter-Institute</t>
  </si>
  <si>
    <t>J. Craig Venter Institute</t>
  </si>
  <si>
    <t>http://www.jcvi.org</t>
  </si>
  <si>
    <t>/organization/dublway</t>
  </si>
  <si>
    <t>/funding-round/f4a47de7fcfd810284373f667b9fcde8</t>
  </si>
  <si>
    <t>/Organization/J-Entendi</t>
  </si>
  <si>
    <t>Já Entendi</t>
  </si>
  <si>
    <t>http://jaentendi.com.br/</t>
  </si>
  <si>
    <t>Content|Online Education|Training|Video</t>
  </si>
  <si>
    <t>/organization/dubmenow</t>
  </si>
  <si>
    <t>/funding-round/ab6d641f51e1f7ad56d99208b19aa4a7</t>
  </si>
  <si>
    <t>/Organization/J-G-Enterprises</t>
  </si>
  <si>
    <t>J&amp;G Enterprises</t>
  </si>
  <si>
    <t>/funding-round/c377458b409daeae8dcfcd553a20dbd0</t>
  </si>
  <si>
    <t>/Organization/J-G-Ink</t>
  </si>
  <si>
    <t>J.G. ink</t>
  </si>
  <si>
    <t>http://jginkcreative.com/</t>
  </si>
  <si>
    <t>Graphics|Printing|Web Design</t>
  </si>
  <si>
    <t>Huntingdon</t>
  </si>
  <si>
    <t>/funding-round/e8a9694987eadac0cce605add2511176</t>
  </si>
  <si>
    <t>/Organization/J-Grab</t>
  </si>
  <si>
    <t>j-Grab</t>
  </si>
  <si>
    <t>http://www.j-grab.co.jp/en</t>
  </si>
  <si>
    <t>E-Commerce|Mobile Commerce|Social Commerce|Social Media</t>
  </si>
  <si>
    <t>/funding-round/fb1c5b13b0416c21f07811c960c8d790</t>
  </si>
  <si>
    <t>/Organization/J-Hillburn</t>
  </si>
  <si>
    <t>J. Hilburn</t>
  </si>
  <si>
    <t>http://www.jhilburn.com</t>
  </si>
  <si>
    <t>/organization/dubset-media</t>
  </si>
  <si>
    <t>/funding-round/0e2a28db36c63875ef3194348f88a113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dubsmash</t>
  </si>
  <si>
    <t>/funding-round/2e2198e9e02a7a8ac1c925214db79c1d</t>
  </si>
  <si>
    <t>/Organization/J-J-Bri-Pet-Food-Company</t>
  </si>
  <si>
    <t>J&amp;J Bri pet food company</t>
  </si>
  <si>
    <t>/funding-round/b31d13459ac30ad65f955d213ebe0e4a</t>
  </si>
  <si>
    <t>/Organization/J-J-Solutions</t>
  </si>
  <si>
    <t>J&amp;J Solutions</t>
  </si>
  <si>
    <t>http://jjsolutionsinc.com</t>
  </si>
  <si>
    <t>/organization/dubuc-motors</t>
  </si>
  <si>
    <t>/funding-round/a1ba288c57a4e498223afc277acabec2</t>
  </si>
  <si>
    <t>/Organization/J-Kan</t>
  </si>
  <si>
    <t>J-Kan</t>
  </si>
  <si>
    <t>Fort Smith</t>
  </si>
  <si>
    <t>/funding-round/c2aac51f9bd2cad2a214bc863b63ab81</t>
  </si>
  <si>
    <t>/Organization/J-Kumar-Infraprojects</t>
  </si>
  <si>
    <t>J Kumar Infraprojects</t>
  </si>
  <si>
    <t>http://www.jkumar.com</t>
  </si>
  <si>
    <t>/organization/ducatt</t>
  </si>
  <si>
    <t>/funding-round/b02cc8c15d619040a1fe0a1450fdece9</t>
  </si>
  <si>
    <t>/Organization/J-R-Renovations</t>
  </si>
  <si>
    <t>J &amp; R Renovations</t>
  </si>
  <si>
    <t>/organization/ducere-holdings</t>
  </si>
  <si>
    <t>/funding-round/7d030c48424eff74fb6db8a6e7526ddb</t>
  </si>
  <si>
    <t>/Organization/J-V-Big-Game-Outfitters</t>
  </si>
  <si>
    <t>J&amp;V Big Game Outfitters</t>
  </si>
  <si>
    <t>http://www.jnvbiggameoutfitters.com</t>
  </si>
  <si>
    <t>/organization/duck-creek-technologies</t>
  </si>
  <si>
    <t>/funding-round/1b093805b05efa0ca578e9fc9aa1f8e8</t>
  </si>
  <si>
    <t>/Organization/J2-Innovations</t>
  </si>
  <si>
    <t>J2 Innovations</t>
  </si>
  <si>
    <t>http://j2inn.com/</t>
  </si>
  <si>
    <t>/organization/duck-duck-go</t>
  </si>
  <si>
    <t>/funding-round/5d9c66444f95305b726d99c19990c3bf</t>
  </si>
  <si>
    <t>/Organization/J2-Software-Solutions</t>
  </si>
  <si>
    <t>J2 Software Solutions</t>
  </si>
  <si>
    <t>http://j2ss.com</t>
  </si>
  <si>
    <t>/organization/duck-duck-moose</t>
  </si>
  <si>
    <t>/funding-round/f1334b6dbcf81e7586d29b21d7f0442e</t>
  </si>
  <si>
    <t>/Organization/J2D-Biomedical</t>
  </si>
  <si>
    <t>J2D BioMedical</t>
  </si>
  <si>
    <t>/organization/duckhook-media</t>
  </si>
  <si>
    <t>/funding-round/7bb0060278dc781d5a65a18758acb8b2</t>
  </si>
  <si>
    <t>/Organization/Jaano-Gmbh</t>
  </si>
  <si>
    <t>Jaano</t>
  </si>
  <si>
    <t>http://jaano.de</t>
  </si>
  <si>
    <t>Services|Transportation</t>
  </si>
  <si>
    <t>/organization/ducksboard</t>
  </si>
  <si>
    <t>/funding-round/cc8fb174f063af950f87db45ee7b7a0c</t>
  </si>
  <si>
    <t>/Organization/Jaanuu-By-Dr-Neela</t>
  </si>
  <si>
    <t>Jaanuu</t>
  </si>
  <si>
    <t>http://www.Jaanuu.com</t>
  </si>
  <si>
    <t>E-Commerce|Fashion|Health Care|Technology</t>
  </si>
  <si>
    <t>/funding-round/f093b0bd1a83eb8d0176bd77ee87bc56</t>
  </si>
  <si>
    <t>/Organization/Jab-Broadband</t>
  </si>
  <si>
    <t>JAB Broadband</t>
  </si>
  <si>
    <t>http://www.jabbroadband.com</t>
  </si>
  <si>
    <t>/organization/duckweed-usa</t>
  </si>
  <si>
    <t>/funding-round/ceca1e6fe9e73ea2e96efa19976961ed</t>
  </si>
  <si>
    <t>/Organization/Jaba-Technologies</t>
  </si>
  <si>
    <t>Jaba Technologies</t>
  </si>
  <si>
    <t>http://www.jabasoftware.com/index.html</t>
  </si>
  <si>
    <t>/organization/duda-mobile</t>
  </si>
  <si>
    <t>/funding-round/246696fae6c6412927b9aa5b3e6eee62</t>
  </si>
  <si>
    <t>/Organization/Jabbar-Internet-Group</t>
  </si>
  <si>
    <t>Jabbar Internet Group</t>
  </si>
  <si>
    <t>http://www.jabbar.com</t>
  </si>
  <si>
    <t>/funding-round/a63c0286f0cb1db7526de50e2fa462b9</t>
  </si>
  <si>
    <t>/Organization/Jabong</t>
  </si>
  <si>
    <t>Jabong.com</t>
  </si>
  <si>
    <t>http://www.jabong.com</t>
  </si>
  <si>
    <t>Beauty|Fashion|Jewelry|Online Shopping|Shoes|Toys</t>
  </si>
  <si>
    <t>/funding-round/fda5d94e4166f0f8c45fa7a380a6bb77</t>
  </si>
  <si>
    <t>/Organization/Jacent-Technologies</t>
  </si>
  <si>
    <t>Jacent Technologies</t>
  </si>
  <si>
    <t>http://www.jacent.com</t>
  </si>
  <si>
    <t>/organization/dude-2</t>
  </si>
  <si>
    <t>/funding-round/a18e8cf78d6344347dc0cec261beead5</t>
  </si>
  <si>
    <t>/Organization/Jack-And-Jakes</t>
  </si>
  <si>
    <t>Jack and Jake’s</t>
  </si>
  <si>
    <t>http://www.jackandjakes.com</t>
  </si>
  <si>
    <t>/organization/dude-solutions</t>
  </si>
  <si>
    <t>/funding-round/5d25ec8ada51bf143eb0068b25ad8a14</t>
  </si>
  <si>
    <t>/Organization/Jack-Erwin</t>
  </si>
  <si>
    <t>Jack Erwin</t>
  </si>
  <si>
    <t>http://www.JackErwin.com</t>
  </si>
  <si>
    <t>/organization/duecourse</t>
  </si>
  <si>
    <t>/funding-round/d6b9838bef8cff492839b92e939e2355</t>
  </si>
  <si>
    <t>/Organization/Jack-In-The-Box</t>
  </si>
  <si>
    <t>Jack in the Box</t>
  </si>
  <si>
    <t>http://jackinthebox.com</t>
  </si>
  <si>
    <t>/organization/duedil</t>
  </si>
  <si>
    <t>/funding-round/05a71740dfbef5f6cb3d2689d8a7b573</t>
  </si>
  <si>
    <t>/Organization/Jack-On-Block</t>
  </si>
  <si>
    <t>Jack On Block</t>
  </si>
  <si>
    <t>http://jackonblock.com</t>
  </si>
  <si>
    <t>/funding-round/5e3c3d29097d337bc9339d16865c8ee1</t>
  </si>
  <si>
    <t>/Organization/Jack-Robie</t>
  </si>
  <si>
    <t>Jack Robie</t>
  </si>
  <si>
    <t>http://jackrobie.com</t>
  </si>
  <si>
    <t>/funding-round/aa19f0bf022b17e04e050eb0cca8e3c8</t>
  </si>
  <si>
    <t>/Organization/Jack-S-Family-Restaurants</t>
  </si>
  <si>
    <t>Jack's Family Restaurants</t>
  </si>
  <si>
    <t>http://www.eatatjacks.com/</t>
  </si>
  <si>
    <t>/funding-round/bf1d15efee4f2c28db35f4cca1f7e71a</t>
  </si>
  <si>
    <t>/Organization/Jackbe</t>
  </si>
  <si>
    <t>JackBe</t>
  </si>
  <si>
    <t>http://www.jackbe.com</t>
  </si>
  <si>
    <t>Enterprises|Music|Software|Web Development</t>
  </si>
  <si>
    <t>/funding-round/cceb99934487549e883b45ae103f7f9c</t>
  </si>
  <si>
    <t>/Organization/Jackbox-Games</t>
  </si>
  <si>
    <t>Jackbox Games</t>
  </si>
  <si>
    <t>http://jackboxgames.com/</t>
  </si>
  <si>
    <t>/organization/duel</t>
  </si>
  <si>
    <t>/funding-round/0f9cf0639cc3cde0efdd0724e0c27f4c</t>
  </si>
  <si>
    <t>/Organization/Jacked</t>
  </si>
  <si>
    <t>Jacked</t>
  </si>
  <si>
    <t>http://jacked.com</t>
  </si>
  <si>
    <t>Advertising|News|Photography|Search|Sports|Video|Web Development|Web Tools</t>
  </si>
  <si>
    <t>/organization/dueprops</t>
  </si>
  <si>
    <t>/funding-round/d68da4a4d1c8c366aa1f2529e3084296</t>
  </si>
  <si>
    <t>/Organization/Jacket-Micro-Devices</t>
  </si>
  <si>
    <t>Jacket Micro Devices</t>
  </si>
  <si>
    <t>/organization/duer-advanced-technology-and-aerospace</t>
  </si>
  <si>
    <t>/funding-round/e34282ed8fb936dc2aa3281fe1c6f99b</t>
  </si>
  <si>
    <t>/Organization/Jackie-Skelly-Fitness</t>
  </si>
  <si>
    <t>Jackie Skelly Fitness</t>
  </si>
  <si>
    <t>/organization/duetto-research</t>
  </si>
  <si>
    <t>/funding-round/58677ef8dd5fef6034c23bfb151658b9</t>
  </si>
  <si>
    <t>/Organization/Jackpocket</t>
  </si>
  <si>
    <t>Jackpocket</t>
  </si>
  <si>
    <t>http://jackpocket.com</t>
  </si>
  <si>
    <t>E-Commerce|Gambling|Mobile</t>
  </si>
  <si>
    <t>/funding-round/8a21ebf15282c5d626178be656fec023</t>
  </si>
  <si>
    <t>/Organization/Jackpot-Rewards</t>
  </si>
  <si>
    <t>JackPot Rewards</t>
  </si>
  <si>
    <t>http://www.jackpotrewards.com</t>
  </si>
  <si>
    <t>/funding-round/8cdec281c0aefa7637052849f02b3aad</t>
  </si>
  <si>
    <t>/Organization/Jackpot-Rising</t>
  </si>
  <si>
    <t>Jackpot Rising</t>
  </si>
  <si>
    <t>http://www.JackpotRising.com</t>
  </si>
  <si>
    <t>Entertainment|Gambling|Mobile Games</t>
  </si>
  <si>
    <t>/funding-round/b46aeba2ecdcc4c684ab2df9f2886ef1</t>
  </si>
  <si>
    <t>/Organization/Jackrabbit</t>
  </si>
  <si>
    <t>Jackrabbit</t>
  </si>
  <si>
    <t>http://www.jackrabbit.bz</t>
  </si>
  <si>
    <t>Ripon</t>
  </si>
  <si>
    <t>/funding-round/e836c483243368851ade1c42c75a1443</t>
  </si>
  <si>
    <t>/Organization/Jackrabbit-Systems</t>
  </si>
  <si>
    <t>JackRabbit Systems</t>
  </si>
  <si>
    <t>http://www.jackrabbitsystems.com</t>
  </si>
  <si>
    <t>/organization/dufl</t>
  </si>
  <si>
    <t>/funding-round/d5ae5b35dc598a9c821449d484eae7a9</t>
  </si>
  <si>
    <t>/Organization/Jackson-Square-Group</t>
  </si>
  <si>
    <t>Jackson Square Group</t>
  </si>
  <si>
    <t>http://jacksonsquaregroup.com</t>
  </si>
  <si>
    <t>/organization/dugoutfc-ltd</t>
  </si>
  <si>
    <t>/funding-round/0cb29e99aa51eae66d5f9d8e030f06db</t>
  </si>
  <si>
    <t>/Organization/Jaco</t>
  </si>
  <si>
    <t>jaco</t>
  </si>
  <si>
    <t>http://www.getjaco.com</t>
  </si>
  <si>
    <t>Analytics|Usability|User Testing</t>
  </si>
  <si>
    <t>/organization/dugun-com</t>
  </si>
  <si>
    <t>/funding-round/ba8303f1ac2192e558ee9ea596781208</t>
  </si>
  <si>
    <t>/Organization/Jaco-Solarsi</t>
  </si>
  <si>
    <t>Jaco Solarsi</t>
  </si>
  <si>
    <t>http://www.jaco.cn</t>
  </si>
  <si>
    <t>/organization/duhem</t>
  </si>
  <si>
    <t>/funding-round/d11e19f385d656588b0dbea6e3d680dd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dujour-app</t>
  </si>
  <si>
    <t>/funding-round/535a7acce45a1defe2e0d8bd931700ea</t>
  </si>
  <si>
    <t>/Organization/Jacobs-Rimell-Limited</t>
  </si>
  <si>
    <t>Jacobs Rimell Limited</t>
  </si>
  <si>
    <t>Communications Infrastructure|Service Providers|Subscription Businesses</t>
  </si>
  <si>
    <t>/funding-round/9f91eda600fefb7d0b3dbd41720c293c</t>
  </si>
  <si>
    <t>/Organization/Jad-Tech-Consulting</t>
  </si>
  <si>
    <t>JAD Tech Consulting</t>
  </si>
  <si>
    <t>http://www.jadtech.com</t>
  </si>
  <si>
    <t>Consulting|Project Management</t>
  </si>
  <si>
    <t>27-09-1993</t>
  </si>
  <si>
    <t>/organization/duke-university</t>
  </si>
  <si>
    <t>/funding-round/a12d7cb1c38008268abf1ffa26955835</t>
  </si>
  <si>
    <t>/Organization/Jade-Healthcare-Group</t>
  </si>
  <si>
    <t>JADE Healthcare Group</t>
  </si>
  <si>
    <t>http://www.jadehealthcaregroup.com/index.html</t>
  </si>
  <si>
    <t>Fitness|Medical Devices</t>
  </si>
  <si>
    <t>/organization/dumbstruck</t>
  </si>
  <si>
    <t>/funding-round/0742ea7b4791a7769a2cd9cdd33b45d6</t>
  </si>
  <si>
    <t>/Organization/Jade-Magnet</t>
  </si>
  <si>
    <t>Jade Magnet</t>
  </si>
  <si>
    <t>http://www.jademagnet.com</t>
  </si>
  <si>
    <t>Advertising|Design|Sales and Marketing</t>
  </si>
  <si>
    <t>/organization/dumdum-photo</t>
  </si>
  <si>
    <t>/funding-round/5a9c612cea9dfbd10a44427e824c9dd5</t>
  </si>
  <si>
    <t>/Organization/Jade-Solutions</t>
  </si>
  <si>
    <t>Jade Solutions</t>
  </si>
  <si>
    <t>http://www.jade-solutions.co.uk</t>
  </si>
  <si>
    <t>Newton-le-willows</t>
  </si>
  <si>
    <t>/organization/dunamu</t>
  </si>
  <si>
    <t>/funding-round/4e85166ac2df5d9eac8a009926d0e0ec</t>
  </si>
  <si>
    <t>/Organization/Jadetrack</t>
  </si>
  <si>
    <t>JadeTrack</t>
  </si>
  <si>
    <t>http://www.jadetrack.com</t>
  </si>
  <si>
    <t>Analytics|Energy Management|SaaS|Sustainability</t>
  </si>
  <si>
    <t>/organization/duncan-todd</t>
  </si>
  <si>
    <t>/funding-round/b3970f931da68573bc142876142c403b</t>
  </si>
  <si>
    <t>/Organization/Jadopado</t>
  </si>
  <si>
    <t>JadoPado</t>
  </si>
  <si>
    <t>https://JadoPado.com</t>
  </si>
  <si>
    <t>Consumer Goods|E-Commerce|Marketplaces</t>
  </si>
  <si>
    <t>/organization/dune-medical-devices</t>
  </si>
  <si>
    <t>/funding-round/d016acd31b4b8aeda4034e05f134ce99</t>
  </si>
  <si>
    <t>/Organization/Jaeger</t>
  </si>
  <si>
    <t>Jaeger</t>
  </si>
  <si>
    <t>http://jaeger.co.uk</t>
  </si>
  <si>
    <t>/funding-round/dfe7baa085a65e1d60b1992250ab8d07</t>
  </si>
  <si>
    <t>/Organization/Jaeyos</t>
  </si>
  <si>
    <t>jaeyos</t>
  </si>
  <si>
    <t>Assisitive Technology|Robotics|Startups</t>
  </si>
  <si>
    <t>/organization/dune-networks</t>
  </si>
  <si>
    <t>/funding-round/aed5edfa9866ecf0286047bb490fd924</t>
  </si>
  <si>
    <t>/Organization/Jag-Ag</t>
  </si>
  <si>
    <t>Jag.ag</t>
  </si>
  <si>
    <t>http://jag.ag</t>
  </si>
  <si>
    <t>/organization/dune-science</t>
  </si>
  <si>
    <t>/funding-round/a023f4b5cd57c310226f6042ef2ae13a</t>
  </si>
  <si>
    <t>/Organization/Jagex</t>
  </si>
  <si>
    <t>Jagex</t>
  </si>
  <si>
    <t>http://jagex.com</t>
  </si>
  <si>
    <t>/organization/dunenetworks</t>
  </si>
  <si>
    <t>/funding-round/b94a881581a14eb750984ebc3640683f</t>
  </si>
  <si>
    <t>/Organization/Jago</t>
  </si>
  <si>
    <t>JAGO</t>
  </si>
  <si>
    <t>http://www.jago.nu</t>
  </si>
  <si>
    <t>Mobile|Parenting|Social Media</t>
  </si>
  <si>
    <t>/funding-round/c0b21533794fc35ff56a26e922470838</t>
  </si>
  <si>
    <t>/Organization/Jagtag</t>
  </si>
  <si>
    <t>JagTag</t>
  </si>
  <si>
    <t>http://www.jagtag.com</t>
  </si>
  <si>
    <t>/organization/dunwello</t>
  </si>
  <si>
    <t>/funding-round/0a26481f194efed5a5557f420a20b8f5</t>
  </si>
  <si>
    <t>/Organization/Jaguar-Animal-Health</t>
  </si>
  <si>
    <t>Jaguar Animal Health</t>
  </si>
  <si>
    <t>http://jaguaranimalhealth.com</t>
  </si>
  <si>
    <t>/funding-round/134c07e1c0f42bfb017f883391e71b68</t>
  </si>
  <si>
    <t>/Organization/Jaha</t>
  </si>
  <si>
    <t>Jaha</t>
  </si>
  <si>
    <t>http://www.jaha.com</t>
  </si>
  <si>
    <t>Fitness|Gamification|Health and Wellness|Lifestyle|Software</t>
  </si>
  <si>
    <t>/funding-round/9e92feccdd3d4f75728e5496cd1dc394</t>
  </si>
  <si>
    <t>/Organization/Jahia</t>
  </si>
  <si>
    <t>Jahia</t>
  </si>
  <si>
    <t>http://www.jahia.com</t>
  </si>
  <si>
    <t>Open Source|Portals|Software|Web CMS</t>
  </si>
  <si>
    <t>/organization/duo-security</t>
  </si>
  <si>
    <t>/funding-round/24b57452f22de8d0ed52543ecb1bec40</t>
  </si>
  <si>
    <t>/Organization/Jail-Education-Solutions</t>
  </si>
  <si>
    <t>Edovo</t>
  </si>
  <si>
    <t>http://edovo.com</t>
  </si>
  <si>
    <t>/funding-round/dbdc466947f932c275d8e48f1db657c2</t>
  </si>
  <si>
    <t>/Organization/Jaja-Tv</t>
  </si>
  <si>
    <t>jaja.tv</t>
  </si>
  <si>
    <t>http://jaja.tv</t>
  </si>
  <si>
    <t>Curated Web|Social Media|Television|Twitter Applications</t>
  </si>
  <si>
    <t>/funding-round/fa8a2f8c56b88c3d10f6e31507441158</t>
  </si>
  <si>
    <t>/Organization/Jajah</t>
  </si>
  <si>
    <t>Jajah</t>
  </si>
  <si>
    <t>http://jajah.com</t>
  </si>
  <si>
    <t>Audio|Mobile|Telephony|VoIP</t>
  </si>
  <si>
    <t>/funding-round/fff9f693029325c539f50cf5d5f30f66</t>
  </si>
  <si>
    <t>/Organization/Jakamo</t>
  </si>
  <si>
    <t>Jakamo</t>
  </si>
  <si>
    <t>http://jakamo.net/</t>
  </si>
  <si>
    <t>/organization/duogou</t>
  </si>
  <si>
    <t>/funding-round/dcbb5ef200d495edcb5f45c06cb9ca86</t>
  </si>
  <si>
    <t>/Organization/Jakks-Pacific</t>
  </si>
  <si>
    <t>Jakks Pacific</t>
  </si>
  <si>
    <t>http://jakks.com</t>
  </si>
  <si>
    <t>/organization/duokan-com</t>
  </si>
  <si>
    <t>/funding-round/0ad3e35697f2c849d2573e95c72787c7</t>
  </si>
  <si>
    <t>/Organization/Jalbum</t>
  </si>
  <si>
    <t>Jalbum</t>
  </si>
  <si>
    <t>http://jalbum.net</t>
  </si>
  <si>
    <t>File Sharing|Photography|Software</t>
  </si>
  <si>
    <t>/organization/duolingo</t>
  </si>
  <si>
    <t>/funding-round/69ddeb3d42a8f2642d190e8f63961169</t>
  </si>
  <si>
    <t>/Organization/Jaleva-Pharmaceuticals</t>
  </si>
  <si>
    <t>Jaleva Pharmaceuticals</t>
  </si>
  <si>
    <t>http://www.jaleva.com</t>
  </si>
  <si>
    <t>/funding-round/c9751068904d6f4ea93c2a472889e835</t>
  </si>
  <si>
    <t>/Organization/Jalousier</t>
  </si>
  <si>
    <t>Jalousier</t>
  </si>
  <si>
    <t>http://www.jalousier.com</t>
  </si>
  <si>
    <t>Automotive|Hospitality</t>
  </si>
  <si>
    <t>Varna</t>
  </si>
  <si>
    <t>/funding-round/e0fe8ebb24086b288dc498253a6c98a8</t>
  </si>
  <si>
    <t>/Organization/Jam-3</t>
  </si>
  <si>
    <t>Jam</t>
  </si>
  <si>
    <t>https://hellojam.fr</t>
  </si>
  <si>
    <t>All Students|Education|Optimization</t>
  </si>
  <si>
    <t>/funding-round/e8b84a3f4df62bdba6c2920d8d3873d2</t>
  </si>
  <si>
    <t>/Organization/Jam-Technologies</t>
  </si>
  <si>
    <t>JAM Technologies</t>
  </si>
  <si>
    <t>/organization/duos-technologies</t>
  </si>
  <si>
    <t>/funding-round/17f7e826e7d764da715d2fa3e579a911</t>
  </si>
  <si>
    <t>/Organization/Jama-Software</t>
  </si>
  <si>
    <t>Jama Software</t>
  </si>
  <si>
    <t>http://www.jamasoftware.com</t>
  </si>
  <si>
    <t>/organization/duplays</t>
  </si>
  <si>
    <t>/funding-round/525eed5025145829c06f34df5522a057</t>
  </si>
  <si>
    <t>/Organization/Jamalon</t>
  </si>
  <si>
    <t>Jamalon</t>
  </si>
  <si>
    <t>http://jamalon.com</t>
  </si>
  <si>
    <t>/organization/duplia</t>
  </si>
  <si>
    <t>/funding-round/8b8570871d08783b5ad4439a9ea7604f</t>
  </si>
  <si>
    <t>/Organization/Jaman</t>
  </si>
  <si>
    <t>Jaman</t>
  </si>
  <si>
    <t>http://jaman.com</t>
  </si>
  <si>
    <t>Entertainment|Film|Games|Music</t>
  </si>
  <si>
    <t>/organization/dupont</t>
  </si>
  <si>
    <t>/funding-round/7b58aff8d0c738ac580c09d9efaba440</t>
  </si>
  <si>
    <t>/Organization/Jamanimal</t>
  </si>
  <si>
    <t>Jamanimal</t>
  </si>
  <si>
    <t>http://jam-animal.com/</t>
  </si>
  <si>
    <t>Music Services|Social Media</t>
  </si>
  <si>
    <t>/organization/duqi-com</t>
  </si>
  <si>
    <t>/funding-round/923c6bd340334b204b3d8885ced2dc92</t>
  </si>
  <si>
    <t>/Organization/Jamba-2</t>
  </si>
  <si>
    <t>Jamba!</t>
  </si>
  <si>
    <t>http://www.jamba.de</t>
  </si>
  <si>
    <t>/organization/durafizz</t>
  </si>
  <si>
    <t>/funding-round/b13450e53d94b4a18ea8338dfed55251</t>
  </si>
  <si>
    <t>/Organization/Jambo</t>
  </si>
  <si>
    <t>Jambo</t>
  </si>
  <si>
    <t>/organization/durasweeper-llc</t>
  </si>
  <si>
    <t>/funding-round/c99bf88874094c36fa366463d469012f</t>
  </si>
  <si>
    <t>/Organization/Jambo-App</t>
  </si>
  <si>
    <t>Jambo App</t>
  </si>
  <si>
    <t>http://www.jamboapp.co</t>
  </si>
  <si>
    <t>Adventure Travel|Apps|Social Media</t>
  </si>
  <si>
    <t>/organization/durata-therapeutics</t>
  </si>
  <si>
    <t>/funding-round/5f7f0a2bd20cf375f37ac39bc367a965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durchblicker-at</t>
  </si>
  <si>
    <t>/funding-round/3a26282a86fd92c945a4505e7e16073d</t>
  </si>
  <si>
    <t>/Organization/Jambotech</t>
  </si>
  <si>
    <t>Jambotech</t>
  </si>
  <si>
    <t>/organization/durect-corp</t>
  </si>
  <si>
    <t>/funding-round/ecba4a653352943436172a7e6da5c2fb</t>
  </si>
  <si>
    <t>/Organization/Jamclouds</t>
  </si>
  <si>
    <t>Jamclouds</t>
  </si>
  <si>
    <t>http://www.jamclouds.com</t>
  </si>
  <si>
    <t>/organization/durham-graphene-science</t>
  </si>
  <si>
    <t>/funding-round/9cf3f43890769d97cc27c0e9e9683630</t>
  </si>
  <si>
    <t>/Organization/Jamdatmobile</t>
  </si>
  <si>
    <t>Jamdat Mobile</t>
  </si>
  <si>
    <t>http://www.eamobile.com</t>
  </si>
  <si>
    <t>/organization/durham-technical-community-college-2</t>
  </si>
  <si>
    <t>/funding-round/0b6fbbb52f55fc3f5ab02a05acc1de0f</t>
  </si>
  <si>
    <t>/Organization/Jamf-Software</t>
  </si>
  <si>
    <t>JAMF Software</t>
  </si>
  <si>
    <t>http://jamfsoftware.com</t>
  </si>
  <si>
    <t>/organization/durian-mobile-entertainment</t>
  </si>
  <si>
    <t>/funding-round/50c3efa8647fc9a56715ca85784dffc7</t>
  </si>
  <si>
    <t>/Organization/Jamgle</t>
  </si>
  <si>
    <t>Jamgle</t>
  </si>
  <si>
    <t>http://www.jamgle.com</t>
  </si>
  <si>
    <t>Rosciano</t>
  </si>
  <si>
    <t>/organization/duriana</t>
  </si>
  <si>
    <t>/funding-round/3df7fe2660fc56dae744db2256276672</t>
  </si>
  <si>
    <t>/Organization/Jamglue</t>
  </si>
  <si>
    <t>Jamglue</t>
  </si>
  <si>
    <t>http://www.jamglue.com</t>
  </si>
  <si>
    <t>Communities|Music|Musicians</t>
  </si>
  <si>
    <t>/funding-round/850e6e0986c85c6216c020f50cc4a64b</t>
  </si>
  <si>
    <t>/Organization/Jamhub</t>
  </si>
  <si>
    <t>JamHub</t>
  </si>
  <si>
    <t>http://www.jamhub.com</t>
  </si>
  <si>
    <t>Whitinsville</t>
  </si>
  <si>
    <t>/organization/durise</t>
  </si>
  <si>
    <t>/funding-round/5d0a6e1e6b891acb5924942cf1972883</t>
  </si>
  <si>
    <t>/Organization/Jamii</t>
  </si>
  <si>
    <t>Jamii</t>
  </si>
  <si>
    <t>http://www.jamii.com</t>
  </si>
  <si>
    <t>Entertainment|Messaging|Mobile|Social Media</t>
  </si>
  <si>
    <t>/organization/duroline</t>
  </si>
  <si>
    <t>/funding-round/2c5b40a15aad49b8533fd455858754ae</t>
  </si>
  <si>
    <t>/Organization/Jamkazam</t>
  </si>
  <si>
    <t>JamKazam</t>
  </si>
  <si>
    <t>http://www.jamkazam.com/</t>
  </si>
  <si>
    <t>/organization/dusolo-fertilizers</t>
  </si>
  <si>
    <t>/funding-round/560bb040663c2bdb5930f4345cf309d8</t>
  </si>
  <si>
    <t>/Organization/Jamlegend</t>
  </si>
  <si>
    <t>JamLegend</t>
  </si>
  <si>
    <t>http://www.jamlegend.com</t>
  </si>
  <si>
    <t>Games|Mobile|Music</t>
  </si>
  <si>
    <t>/organization/dust-networks</t>
  </si>
  <si>
    <t>/funding-round/0bcf8e31faa5cce2192904af718e4282</t>
  </si>
  <si>
    <t>/Organization/Jammcard</t>
  </si>
  <si>
    <t>Jammcard</t>
  </si>
  <si>
    <t>http://www.jammcard.com</t>
  </si>
  <si>
    <t>Music|Music Services|Social Media</t>
  </si>
  <si>
    <t>27-09-2013</t>
  </si>
  <si>
    <t>/funding-round/2959759743a4ed130b0fea35a0d81bf9</t>
  </si>
  <si>
    <t>/Organization/Jammin-Java</t>
  </si>
  <si>
    <t>Jammin Java</t>
  </si>
  <si>
    <t>http://www.jammin-java.com</t>
  </si>
  <si>
    <t>/organization/dustcloud</t>
  </si>
  <si>
    <t>/funding-round/2b459b6885af1d3c4798b6e782c009c0</t>
  </si>
  <si>
    <t>/Organization/Jammit</t>
  </si>
  <si>
    <t>Jammit</t>
  </si>
  <si>
    <t>http://www.jammit.com/</t>
  </si>
  <si>
    <t>E-Commerce|Music</t>
  </si>
  <si>
    <t>/funding-round/36c061ae81787414da1d0cd0dbae5ded</t>
  </si>
  <si>
    <t>/Organization/Jamorigin</t>
  </si>
  <si>
    <t>JamOrigin</t>
  </si>
  <si>
    <t>http://jamorigin.com</t>
  </si>
  <si>
    <t>Musical Instruments|Music Services|Software</t>
  </si>
  <si>
    <t>/funding-round/4e7e672f9713dacdf86c95e5d01556fb</t>
  </si>
  <si>
    <t>/Organization/Jampick</t>
  </si>
  <si>
    <t>Jampick</t>
  </si>
  <si>
    <t>http://www.jampick.co.kr</t>
  </si>
  <si>
    <t>/funding-round/668f172511c3fa53c3e273f2eeb10e72</t>
  </si>
  <si>
    <t>/Organization/Jamplify</t>
  </si>
  <si>
    <t>Jamplify</t>
  </si>
  <si>
    <t>http://jamplify.com</t>
  </si>
  <si>
    <t>Advertising|Analytics|Concerts|Events|Music|Ticketing</t>
  </si>
  <si>
    <t>/funding-round/78ba6d6b873369dbc6b767be6e5dece7</t>
  </si>
  <si>
    <t>/Organization/Jampp</t>
  </si>
  <si>
    <t>Jampp</t>
  </si>
  <si>
    <t>http://jampp.com</t>
  </si>
  <si>
    <t>App Marketing|Apps|Facebook Applications|Games|Mobile|Mobile Advertising|Social Games|Video Games</t>
  </si>
  <si>
    <t>/funding-round/e1897e9e373818dbfe9507ad31249335</t>
  </si>
  <si>
    <t>/Organization/Jamr-Labs</t>
  </si>
  <si>
    <t>JAMR Labs</t>
  </si>
  <si>
    <t>http://www.jamr.com</t>
  </si>
  <si>
    <t>Entertainment|Games|Music|Startups|Video</t>
  </si>
  <si>
    <t>/organization/dutch-learning-company</t>
  </si>
  <si>
    <t>/funding-round/bd857f1d6b095e49381d6accd2128f25</t>
  </si>
  <si>
    <t>/Organization/Jamstar</t>
  </si>
  <si>
    <t>JamStar</t>
  </si>
  <si>
    <t>http://www.jamstar.co</t>
  </si>
  <si>
    <t>/organization/duuin</t>
  </si>
  <si>
    <t>/funding-round/916a8d8c510b7811b4eee62d7f4faa9a</t>
  </si>
  <si>
    <t>/Organization/Jamwar-Inc</t>
  </si>
  <si>
    <t>Jamwar</t>
  </si>
  <si>
    <t>http://jamwar.tv</t>
  </si>
  <si>
    <t>/funding-round/991d408c959f4b295919e5a7ef4f3a98</t>
  </si>
  <si>
    <t>26/01/2013</t>
  </si>
  <si>
    <t>/Organization/Jan-Medical</t>
  </si>
  <si>
    <t>Jan Medical</t>
  </si>
  <si>
    <t>http://janmedical.com</t>
  </si>
  <si>
    <t>/funding-round/c0b8ab3e2a0a70b26b0fee2f668ab326</t>
  </si>
  <si>
    <t>/Organization/Jana</t>
  </si>
  <si>
    <t>Jana</t>
  </si>
  <si>
    <t>http://jana.com</t>
  </si>
  <si>
    <t>/organization/duvas-technologies</t>
  </si>
  <si>
    <t>/funding-round/c480da1865864016f201070706cfa13d</t>
  </si>
  <si>
    <t>/Organization/Janalakshmi</t>
  </si>
  <si>
    <t>Janalakshmi</t>
  </si>
  <si>
    <t>http://janalakshmi.com</t>
  </si>
  <si>
    <t>/organization/duxplore</t>
  </si>
  <si>
    <t>/funding-round/edeab7448256a87934d3c78fe0b72045</t>
  </si>
  <si>
    <t>/Organization/Janeeva</t>
  </si>
  <si>
    <t>Janeeva</t>
  </si>
  <si>
    <t>http://www.janeeva.com</t>
  </si>
  <si>
    <t>/organization/duxter</t>
  </si>
  <si>
    <t>/funding-round/05e9429ea9e5f0fcf2530d953018a1bd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funding-round/704d38c3441f702c7714d39540ebb6ba</t>
  </si>
  <si>
    <t>/Organization/Janis-Research-Co</t>
  </si>
  <si>
    <t>Janis Research Co</t>
  </si>
  <si>
    <t>http://www.janis.com/</t>
  </si>
  <si>
    <t>/funding-round/e5b6374202600a9ab046fef3fc7ae394</t>
  </si>
  <si>
    <t>/Organization/Janrain</t>
  </si>
  <si>
    <t>Janrain</t>
  </si>
  <si>
    <t>http://www.janrain.com</t>
  </si>
  <si>
    <t>Identity Management|Social Media</t>
  </si>
  <si>
    <t>/organization/dvdplay</t>
  </si>
  <si>
    <t>/funding-round/19cba6123538b83a006903f2ef76338e</t>
  </si>
  <si>
    <t>/Organization/Jans-Digital-Plans</t>
  </si>
  <si>
    <t>Jans Digital Plans</t>
  </si>
  <si>
    <t>http://jansdigitalplans.vpweb.com//?prefix=www</t>
  </si>
  <si>
    <t>/organization/dventus-technologies</t>
  </si>
  <si>
    <t>/funding-round/b97bf93aaa4530a0d14f6855e890c475</t>
  </si>
  <si>
    <t>/Organization/Janus-Biotherapeutics</t>
  </si>
  <si>
    <t>Janus Biotherapeutics</t>
  </si>
  <si>
    <t>http://janusbio.com</t>
  </si>
  <si>
    <t>/organization/dvinewave</t>
  </si>
  <si>
    <t>/funding-round/90d7b115dc87f376362022ec2e46739b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dvisit</t>
  </si>
  <si>
    <t>/funding-round/29ad773a08d6b7b19bf110b635af6cc9</t>
  </si>
  <si>
    <t>/Organization/Japan-Carlife-Assist</t>
  </si>
  <si>
    <t>Japan Carlife Assist</t>
  </si>
  <si>
    <t>http://www.jacla.jp/</t>
  </si>
  <si>
    <t>/organization/dvs-intelestream</t>
  </si>
  <si>
    <t>/funding-round/de599d3e361cc339deb22972b6102b12</t>
  </si>
  <si>
    <t>22/02/2006</t>
  </si>
  <si>
    <t>/Organization/Japan-Home-Center</t>
  </si>
  <si>
    <t>Japan Home Center</t>
  </si>
  <si>
    <t>http://www.japanhome.com.hk/</t>
  </si>
  <si>
    <t>/organization/dvs-sciences</t>
  </si>
  <si>
    <t>/funding-round/e3c269c349fc71c0e08a4869ec56db00</t>
  </si>
  <si>
    <t>/Organization/Japanbridge</t>
  </si>
  <si>
    <t>JapanBridge</t>
  </si>
  <si>
    <t>http://www.japanbridge.co.jp/</t>
  </si>
  <si>
    <t>/organization/dvtel</t>
  </si>
  <si>
    <t>/funding-round/b6001e8e05df51263ed648777e74fcd5</t>
  </si>
  <si>
    <t>/Organization/Jaree</t>
  </si>
  <si>
    <t>Jaree</t>
  </si>
  <si>
    <t>http://www.jaree.com</t>
  </si>
  <si>
    <t>/funding-round/c0f068d3a19b68050eb069e94197c3bd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dweho</t>
  </si>
  <si>
    <t>/funding-round/10618a72cc2847a6d07bc877e557340a</t>
  </si>
  <si>
    <t>/Organization/Jarkas-Lab-Limited</t>
  </si>
  <si>
    <t>Jarkas Lab Limited</t>
  </si>
  <si>
    <t>/organization/dwellable-2</t>
  </si>
  <si>
    <t>/funding-round/3c95b4d7061630b7e8a915cd17ba7d23</t>
  </si>
  <si>
    <t>/Organization/Jarvam</t>
  </si>
  <si>
    <t>Jarvam</t>
  </si>
  <si>
    <t>http://jarvam.crushpath.me/RobertoArmijo/vntaplus</t>
  </si>
  <si>
    <t>20-09-2008</t>
  </si>
  <si>
    <t>/organization/dwellaware</t>
  </si>
  <si>
    <t>/funding-round/13d7ee06e17c1c4d0609e05195adcb34</t>
  </si>
  <si>
    <t>/Organization/Jascha</t>
  </si>
  <si>
    <t>Jascha</t>
  </si>
  <si>
    <t>http://jascha.se</t>
  </si>
  <si>
    <t>/funding-round/f37e7742570203e3efd8dca64d359baf</t>
  </si>
  <si>
    <t>/Organization/Jasondb</t>
  </si>
  <si>
    <t>JasonDB</t>
  </si>
  <si>
    <t>http://www.jasondb.com</t>
  </si>
  <si>
    <t>Cloud Computing|Databases|Software</t>
  </si>
  <si>
    <t>/organization/dwellconnect</t>
  </si>
  <si>
    <t>/funding-round/72902b20f85b573dba382acd36445538</t>
  </si>
  <si>
    <t>/Organization/Jasons-House</t>
  </si>
  <si>
    <t>Jason's House</t>
  </si>
  <si>
    <t>http://jasonshouse.com</t>
  </si>
  <si>
    <t>/organization/dweller-inc-</t>
  </si>
  <si>
    <t>/funding-round/80f3f26d21e97a68e02215bba4fbffa9</t>
  </si>
  <si>
    <t>/Organization/Jasper-Design-Automation</t>
  </si>
  <si>
    <t>Jasper Design Automation</t>
  </si>
  <si>
    <t>http://www.jasper-da.com</t>
  </si>
  <si>
    <t>/organization/dwellgreen</t>
  </si>
  <si>
    <t>/funding-round/a0ccf183f776c32168afd33cf595eb61</t>
  </si>
  <si>
    <t>/Organization/Jasper-Wireless</t>
  </si>
  <si>
    <t>http://www.jasper.com</t>
  </si>
  <si>
    <t>Cloud Computing|Internet of Things|M2M|Mobile|SaaS</t>
  </si>
  <si>
    <t>/organization/dwellxchange-inc</t>
  </si>
  <si>
    <t>/funding-round/d035725f753eb209cc2907e24b8ab0ea</t>
  </si>
  <si>
    <t>/Organization/Jaspersoft</t>
  </si>
  <si>
    <t>Jaspersoft</t>
  </si>
  <si>
    <t>http://www.jaspersoft.com</t>
  </si>
  <si>
    <t>Analytics|Business Intelligence|Open Source|Software|Web Development</t>
  </si>
  <si>
    <t>/organization/dwelo</t>
  </si>
  <si>
    <t>/funding-round/b0f90be6e519563c36b768b3e0b5996d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24-12-2014</t>
  </si>
  <si>
    <t>/organization/dwl</t>
  </si>
  <si>
    <t>/funding-round/ca7010d4b33287183ffe51426bf5c6a7</t>
  </si>
  <si>
    <t>/Organization/Jaunt</t>
  </si>
  <si>
    <t>Jaunt</t>
  </si>
  <si>
    <t>http://jauntvr.com</t>
  </si>
  <si>
    <t>/organization/dwllr</t>
  </si>
  <si>
    <t>/funding-round/1b3046c1bbe192032b8da6db2043f3cf</t>
  </si>
  <si>
    <t>/Organization/Javajobs</t>
  </si>
  <si>
    <t>JavaJobs</t>
  </si>
  <si>
    <t>http://www.javajobs.com</t>
  </si>
  <si>
    <t>/funding-round/26f38ebc2b8e11fe48ce8776d4fb9ff0</t>
  </si>
  <si>
    <t>/Organization/Javelin</t>
  </si>
  <si>
    <t>Javelin</t>
  </si>
  <si>
    <t>http://www.javelin.com</t>
  </si>
  <si>
    <t>/funding-round/50e0f4a9f71ffd80a3af4b8bc7cec0ea</t>
  </si>
  <si>
    <t>/Organization/Javelin-Networks</t>
  </si>
  <si>
    <t>Javelin Networks</t>
  </si>
  <si>
    <t>http://javelin-networks.com/</t>
  </si>
  <si>
    <t>Cyber|Cyber Security|Information Technology</t>
  </si>
  <si>
    <t>/organization/dwnld</t>
  </si>
  <si>
    <t>/funding-round/8364cadce0b142dce9b314a75d330a54</t>
  </si>
  <si>
    <t>/Organization/Javelin-Semiconductor</t>
  </si>
  <si>
    <t>Javelin Semiconductor</t>
  </si>
  <si>
    <t>http://www.javelinsemi.com</t>
  </si>
  <si>
    <t>/funding-round/bdec7a8f216c44491d3ba47075d4e94d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dwolla</t>
  </si>
  <si>
    <t>/funding-round/14841ddf3abff6dd64cf291abba56259</t>
  </si>
  <si>
    <t>/Organization/Jawfish-Games</t>
  </si>
  <si>
    <t>Jawfish Games</t>
  </si>
  <si>
    <t>http://www.jawfishgames.com</t>
  </si>
  <si>
    <t>Games|iOS|Real Time</t>
  </si>
  <si>
    <t>/funding-round/37b5eb0119918ec1887ac312249b6702</t>
  </si>
  <si>
    <t>/Organization/Jawsome-Dive-Adventures</t>
  </si>
  <si>
    <t>Jawsome Dive Adventures</t>
  </si>
  <si>
    <t>Lake Worth</t>
  </si>
  <si>
    <t>/funding-round/49b7b11ea034833ca72bcc1bb37a9d16</t>
  </si>
  <si>
    <t>/Organization/Jaxtr</t>
  </si>
  <si>
    <t>Jaxtr</t>
  </si>
  <si>
    <t>http://www.jaxtr.com</t>
  </si>
  <si>
    <t>/funding-round/9566b72148c2990e94f2a8dd8a9526a5</t>
  </si>
  <si>
    <t>/Organization/Jay-Robotix</t>
  </si>
  <si>
    <t>Jay Robotix</t>
  </si>
  <si>
    <t>http://www.jayrobotix.co.in/</t>
  </si>
  <si>
    <t>/funding-round/b3fca22942e244b58809e502c8bdf6fc</t>
  </si>
  <si>
    <t>/Organization/Jaycut</t>
  </si>
  <si>
    <t>JayCut</t>
  </si>
  <si>
    <t>http://jaycut.com</t>
  </si>
  <si>
    <t>B2B|Enterprise Software|Video Editing</t>
  </si>
  <si>
    <t>/funding-round/e55837388ac4d002a5e3030d61b30440</t>
  </si>
  <si>
    <t>/Organization/Jaypore</t>
  </si>
  <si>
    <t>Jaypore</t>
  </si>
  <si>
    <t>http://www.jaypore.com</t>
  </si>
  <si>
    <t>/organization/dx-urgent-care</t>
  </si>
  <si>
    <t>/funding-round/586785b9d8e84792f4d069002934ba1d</t>
  </si>
  <si>
    <t>/Organization/Jayride-Com</t>
  </si>
  <si>
    <t>Jayride.com</t>
  </si>
  <si>
    <t>http://jayride.com</t>
  </si>
  <si>
    <t>E-Commerce|Online Travel|Transportation|Travel</t>
  </si>
  <si>
    <t>/organization/dxcare-com</t>
  </si>
  <si>
    <t>/funding-round/62b272c5b4918edb43d66952be3f8d7c</t>
  </si>
  <si>
    <t>/Organization/Jays</t>
  </si>
  <si>
    <t>JAYS</t>
  </si>
  <si>
    <t>http://www.jays.se</t>
  </si>
  <si>
    <t>Consumer Electronics|Distribution|Manufacturing|Mobile</t>
  </si>
  <si>
    <t>/organization/dxcontinuum</t>
  </si>
  <si>
    <t>/funding-round/8f9266ddd74b75d03e08ea0644a6e800</t>
  </si>
  <si>
    <t>/Organization/Jazd-Markets</t>
  </si>
  <si>
    <t>JAZD Markets</t>
  </si>
  <si>
    <t>http://www.jazdmarkets.com</t>
  </si>
  <si>
    <t>Advertising|B2B</t>
  </si>
  <si>
    <t>/funding-round/bfe7857de78a8028b8cf6697ca705791</t>
  </si>
  <si>
    <t>/Organization/Jazio</t>
  </si>
  <si>
    <t>JAZIO</t>
  </si>
  <si>
    <t>http://jazio.com</t>
  </si>
  <si>
    <t>/organization/dxna</t>
  </si>
  <si>
    <t>/funding-round/7aebe041e43c19198d75c39cfb91b1a9</t>
  </si>
  <si>
    <t>/Organization/Jazva</t>
  </si>
  <si>
    <t>Jazva</t>
  </si>
  <si>
    <t>http://www.jazva.com</t>
  </si>
  <si>
    <t>/funding-round/8239433686c95efb12d7ec0d5a6ab761</t>
  </si>
  <si>
    <t>/Organization/Jazz-Blues-Television-2</t>
  </si>
  <si>
    <t>Jazz &amp; Blues Television</t>
  </si>
  <si>
    <t>http://www.jazzandblues.tv</t>
  </si>
  <si>
    <t>/organization/dxnow</t>
  </si>
  <si>
    <t>/funding-round/344d0b95c86b438ac907ee79d8bbdf7e</t>
  </si>
  <si>
    <t>/Organization/Jazz-Pharmaceuticals</t>
  </si>
  <si>
    <t>Jazz Pharmaceuticals</t>
  </si>
  <si>
    <t>http://www.jazzpharmaceuticals.com</t>
  </si>
  <si>
    <t>/funding-round/75399e56856feb105a20cc6fefdf1966</t>
  </si>
  <si>
    <t>/Organization/Jazz-Semiconductor</t>
  </si>
  <si>
    <t>Jazz Semiconductor</t>
  </si>
  <si>
    <t>Optical Communications|Semiconductors|Wireless</t>
  </si>
  <si>
    <t>/organization/dxo-labs</t>
  </si>
  <si>
    <t>/funding-round/6a5aba0572b8b830fbe04a765d847754</t>
  </si>
  <si>
    <t>/Organization/Jazz-Technologies</t>
  </si>
  <si>
    <t>JAZZ TECHNOLOGIES</t>
  </si>
  <si>
    <t>http://www.jazztechnologies.com</t>
  </si>
  <si>
    <t>Suitland</t>
  </si>
  <si>
    <t>/organization/dxterity</t>
  </si>
  <si>
    <t>/funding-round/60ee171ab4d3b2d38bddab2408110a7c</t>
  </si>
  <si>
    <t>/Organization/Jazzd-Markets</t>
  </si>
  <si>
    <t>JazzD Markets</t>
  </si>
  <si>
    <t>http://jazzdphone.com</t>
  </si>
  <si>
    <t>Ephrata</t>
  </si>
  <si>
    <t>/funding-round/78fd5574516b3786d9cec2051816e0ae</t>
  </si>
  <si>
    <t>/Organization/Jazzdesk</t>
  </si>
  <si>
    <t>Jazzdesk</t>
  </si>
  <si>
    <t>http://www.jazzdesk.com</t>
  </si>
  <si>
    <t>Curated Web|Ticketing|Web Development</t>
  </si>
  <si>
    <t>/funding-round/9519884a54f99bc93c25eee6486a428d</t>
  </si>
  <si>
    <t>/Organization/Jb-Hi-Fi</t>
  </si>
  <si>
    <t>JB Hi-Fi</t>
  </si>
  <si>
    <t>https://www.jbhifi.com.au/</t>
  </si>
  <si>
    <t>Consumer Electronics|Retail|Services</t>
  </si>
  <si>
    <t>/funding-round/cc56894813eafb900d732f38df5a066a</t>
  </si>
  <si>
    <t>/Organization/Jb-Therapeutics</t>
  </si>
  <si>
    <t>JB Therapeutics</t>
  </si>
  <si>
    <t>http://www.jbtherapeutics.com</t>
  </si>
  <si>
    <t>/organization/dxupclose</t>
  </si>
  <si>
    <t>/funding-round/c809b56a9ee3bfe96ade3beb52e7bf0f</t>
  </si>
  <si>
    <t>/Organization/Jbf</t>
  </si>
  <si>
    <t>JBF</t>
  </si>
  <si>
    <t>http://www.jbfindia.com/</t>
  </si>
  <si>
    <t>Industrial|Manufacturing|Textiles</t>
  </si>
  <si>
    <t>/organization/dxy</t>
  </si>
  <si>
    <t>/funding-round/42d3f5640b88c36e59d5373467831459</t>
  </si>
  <si>
    <t>/Organization/Jbfsports</t>
  </si>
  <si>
    <t>JBFSports</t>
  </si>
  <si>
    <t>https://jbfsports.com</t>
  </si>
  <si>
    <t>Communities|Families|Mobile|Sports</t>
  </si>
  <si>
    <t>/funding-round/ef58d06b5ba8e72740f986ee0089c69b</t>
  </si>
  <si>
    <t>/Organization/Jbh-Consulting-Group</t>
  </si>
  <si>
    <t>JBH Consulting Group</t>
  </si>
  <si>
    <t>http://www.jbhconsultinggroup.com</t>
  </si>
  <si>
    <t>Liberty</t>
  </si>
  <si>
    <t>/funding-round/fd24c65aaebffdb45a4a0aa57b0e1882</t>
  </si>
  <si>
    <t>/Organization/Jbi-Fish-Wings</t>
  </si>
  <si>
    <t>JBI Fish &amp; Wings</t>
  </si>
  <si>
    <t>Humboldt</t>
  </si>
  <si>
    <t>/organization/dyadic-international</t>
  </si>
  <si>
    <t>/funding-round/131c52d33cd6010c1cfabe170b4487b1</t>
  </si>
  <si>
    <t>/Organization/Jbm-International</t>
  </si>
  <si>
    <t>JBM International</t>
  </si>
  <si>
    <t>http://www.jbmi.com</t>
  </si>
  <si>
    <t>/organization/dycotrade</t>
  </si>
  <si>
    <t>/funding-round/afed450d95af1731215235e3ea59ac2a</t>
  </si>
  <si>
    <t>/Organization/Jboss</t>
  </si>
  <si>
    <t>JBoss</t>
  </si>
  <si>
    <t>http://www.jboss.org</t>
  </si>
  <si>
    <t>Developer Tools|Software</t>
  </si>
  <si>
    <t>/organization/dydra</t>
  </si>
  <si>
    <t>/funding-round/700362f974e7dd248391f0df9f6ef772</t>
  </si>
  <si>
    <t>/Organization/Jbr-Interio</t>
  </si>
  <si>
    <t>JBR Interio</t>
  </si>
  <si>
    <t>Design|Interior Design</t>
  </si>
  <si>
    <t>/organization/dyer-jenkins</t>
  </si>
  <si>
    <t>/funding-round/8c28ae73221628c60162ec9972824ddc</t>
  </si>
  <si>
    <t>/Organization/Jcd</t>
  </si>
  <si>
    <t>JCD</t>
  </si>
  <si>
    <t>http://www.jcd.co.jp/</t>
  </si>
  <si>
    <t>/organization/dyli</t>
  </si>
  <si>
    <t>/funding-round/60c58bf323a49b517a732720377da9a4</t>
  </si>
  <si>
    <t>/Organization/Jcr-Pharmaceuticals</t>
  </si>
  <si>
    <t>JCR Pharmaceuticals</t>
  </si>
  <si>
    <t>http://www.jcrpharm.co.jp/</t>
  </si>
  <si>
    <t>Hyogo</t>
  </si>
  <si>
    <t>/organization/dymanic-payment-ventures</t>
  </si>
  <si>
    <t>/funding-round/6bc88071fc040229dfaeeb4b4861b243</t>
  </si>
  <si>
    <t>27/05/2005</t>
  </si>
  <si>
    <t>/Organization/Jd-Com</t>
  </si>
  <si>
    <t>JD.com</t>
  </si>
  <si>
    <t>http://en.jd.com</t>
  </si>
  <si>
    <t>Consumer Goods|E-Commerce|Internet|Online Shopping|Retail|Wholesale</t>
  </si>
  <si>
    <t>/organization/dymant</t>
  </si>
  <si>
    <t>/funding-round/dfc8d2c1ff5a8dfea9ec81ef63004bb9</t>
  </si>
  <si>
    <t>/Organization/Jdcphosphate</t>
  </si>
  <si>
    <t>JDCPhosphate</t>
  </si>
  <si>
    <t>http://www.jdcphosphate.com</t>
  </si>
  <si>
    <t>Fort Meade</t>
  </si>
  <si>
    <t>/organization/dyme-co</t>
  </si>
  <si>
    <t>/funding-round/15c702e7eb6a1ef023c61f37b9a13156</t>
  </si>
  <si>
    <t>/Organization/Jdguanjia</t>
  </si>
  <si>
    <t>Jdguanjia</t>
  </si>
  <si>
    <t>http://www.jdguanjia.com</t>
  </si>
  <si>
    <t>/funding-round/e0be7ad91ce99e1a610f724a755215f0</t>
  </si>
  <si>
    <t>/Organization/Jdlab</t>
  </si>
  <si>
    <t>IUEditor</t>
  </si>
  <si>
    <t>http://www.iueditor.org</t>
  </si>
  <si>
    <t>Domains|Web Development|Web Presence Management|Web Tools</t>
  </si>
  <si>
    <t>/organization/dympol</t>
  </si>
  <si>
    <t>/funding-round/4e61a3281ced51b591bfeb2df37283a6</t>
  </si>
  <si>
    <t>/Organization/Jdp-Therapeutics</t>
  </si>
  <si>
    <t>JDP Therapeutics</t>
  </si>
  <si>
    <t>http://jdptherapeutics.com</t>
  </si>
  <si>
    <t>/organization/dymynd</t>
  </si>
  <si>
    <t>/funding-round/7ca7e75533c64e1bbf8cfbf889371325</t>
  </si>
  <si>
    <t>/Organization/Jds-Pharmaceuticals-Llc</t>
  </si>
  <si>
    <t>JDS Pharmaceuticals LLC.</t>
  </si>
  <si>
    <t>/organization/dyn</t>
  </si>
  <si>
    <t>/funding-round/5626f2ec145ae0dc686b5a7a625056da</t>
  </si>
  <si>
    <t>/Organization/Jean-P Tz-Produkte</t>
  </si>
  <si>
    <t>Jean Pütz Produkte</t>
  </si>
  <si>
    <t>http://www.jean-puetz-produkte.de/</t>
  </si>
  <si>
    <t>/organization/dynadec</t>
  </si>
  <si>
    <t>/funding-round/909edb01aa7219af28df3aaa2c22dee7</t>
  </si>
  <si>
    <t>/Organization/Jeapie</t>
  </si>
  <si>
    <t>Jeapie</t>
  </si>
  <si>
    <t>https://jeapie.com/</t>
  </si>
  <si>
    <t>Mobile|SaaS|Software|Web Tools</t>
  </si>
  <si>
    <t>/organization/dynadmic</t>
  </si>
  <si>
    <t>/funding-round/0fdb468f26c7d96b75d6611cad1bcc1a</t>
  </si>
  <si>
    <t>/Organization/Jebbit</t>
  </si>
  <si>
    <t>Jebbit</t>
  </si>
  <si>
    <t>http://www.jebbit.com</t>
  </si>
  <si>
    <t>/funding-round/ec8a1b05081c80017221313f60508ad6</t>
  </si>
  <si>
    <t>/Organization/Jedi-Mind</t>
  </si>
  <si>
    <t>JEDI MIND</t>
  </si>
  <si>
    <t>Software|Technology|Wireless</t>
  </si>
  <si>
    <t>/organization/dynagent-software-sl</t>
  </si>
  <si>
    <t>/funding-round/54271bd6b9e8609e91e0a10cb048d1cc</t>
  </si>
  <si>
    <t>/Organization/Jedox</t>
  </si>
  <si>
    <t>Jedox AG</t>
  </si>
  <si>
    <t>http://www.jedox.com</t>
  </si>
  <si>
    <t>Analytics|Business Intelligence|Software</t>
  </si>
  <si>
    <t>Freiburg Im Breisgau</t>
  </si>
  <si>
    <t>/funding-round/801c94cd7d99998f91989197e415c0d7</t>
  </si>
  <si>
    <t>/Organization/Jeds-Barbeque-And-Brew-Westlake-Oh</t>
  </si>
  <si>
    <t>Jeds Barbeque and Brew (Westlake, OH)</t>
  </si>
  <si>
    <t>http://www.jedsbarbequeandbrew.com/</t>
  </si>
  <si>
    <t>13-11-2011</t>
  </si>
  <si>
    <t>/funding-round/cadc3ae15396eed4f88688a3480b6274</t>
  </si>
  <si>
    <t>/Organization/Jeeran</t>
  </si>
  <si>
    <t>Jeeran</t>
  </si>
  <si>
    <t>http://www.jeeran.com</t>
  </si>
  <si>
    <t>Content|Curated Web|Social Network Media</t>
  </si>
  <si>
    <t>/organization/dynamaxx-mfg</t>
  </si>
  <si>
    <t>/funding-round/9d682050ff2cb6d8eb276affa6d4f7a2</t>
  </si>
  <si>
    <t>/Organization/Jeeri-Neotech-International</t>
  </si>
  <si>
    <t>Jeeri Neotech International</t>
  </si>
  <si>
    <t>http://www.jn-vaccines.org</t>
  </si>
  <si>
    <t>/organization/dynamic-biosensors-gmbh</t>
  </si>
  <si>
    <t>/funding-round/cf5cef1efccd88ff6e46a80d74eb604a</t>
  </si>
  <si>
    <t>/Organization/Jeeves</t>
  </si>
  <si>
    <t>Jeeves</t>
  </si>
  <si>
    <t>http://www.jeeves.co.in</t>
  </si>
  <si>
    <t>/organization/dynamic-defense</t>
  </si>
  <si>
    <t>/funding-round/8a6d155e9d96b1cd73c2c226ef474107</t>
  </si>
  <si>
    <t>/Organization/Jekudo</t>
  </si>
  <si>
    <t>JeKudo</t>
  </si>
  <si>
    <t>https://www.jekudo.com/</t>
  </si>
  <si>
    <t>Group SMS|Messaging</t>
  </si>
  <si>
    <t>/organization/dynamic-defense-materials</t>
  </si>
  <si>
    <t>/funding-round/566e5da5f32602a08a3cc6459b398239</t>
  </si>
  <si>
    <t>/Organization/Jelas-Marketing</t>
  </si>
  <si>
    <t>Jelas Marketing</t>
  </si>
  <si>
    <t>/funding-round/881cecc2f5613513901c2ef78e519cb8</t>
  </si>
  <si>
    <t>/Organization/Jelastic</t>
  </si>
  <si>
    <t>Jelastic</t>
  </si>
  <si>
    <t>http://jelastic.com</t>
  </si>
  <si>
    <t>Information Technology|PaaS|Software|Web Hosting</t>
  </si>
  <si>
    <t>/organization/dynamic-energy</t>
  </si>
  <si>
    <t>/funding-round/e863d9c104a553d319848515ab1ae133</t>
  </si>
  <si>
    <t>/Organization/Jell-Creative</t>
  </si>
  <si>
    <t>Jell Creative</t>
  </si>
  <si>
    <t>http://jellcreative.com/</t>
  </si>
  <si>
    <t>Brand Marketing|Messaging</t>
  </si>
  <si>
    <t>/organization/dynamic-innovations</t>
  </si>
  <si>
    <t>/funding-round/1607821b3e0ce8c79b63cb0f6b840b94</t>
  </si>
  <si>
    <t>/Organization/Jell-Networks</t>
  </si>
  <si>
    <t>Jell Networks</t>
  </si>
  <si>
    <t>http://www.jellnet.com</t>
  </si>
  <si>
    <t>Collaboration|Enterprise Software|SaaS|Video|Video Conferencing</t>
  </si>
  <si>
    <t>/organization/dynamic-it-management-services</t>
  </si>
  <si>
    <t>/funding-round/1c8be0be60e357c7a92bbf5ab4bcc329</t>
  </si>
  <si>
    <t>/Organization/Jelli</t>
  </si>
  <si>
    <t>Jelli</t>
  </si>
  <si>
    <t>http://www.jelli.com</t>
  </si>
  <si>
    <t>Advertising|Advertising Platforms|Broadcasting|Enterprise Software</t>
  </si>
  <si>
    <t>/organization/dynamic-measurement-solutions</t>
  </si>
  <si>
    <t>/funding-round/92105e48ba575d1facc0c24d300cc249</t>
  </si>
  <si>
    <t>/Organization/Jelly-Button-Games</t>
  </si>
  <si>
    <t>Jelly Button Games</t>
  </si>
  <si>
    <t>http://www.jellybtn.com</t>
  </si>
  <si>
    <t>Social Games</t>
  </si>
  <si>
    <t>/organization/dynamic-mobile-data</t>
  </si>
  <si>
    <t>/funding-round/a2615b821414b6bd0ee4534fa82efbee</t>
  </si>
  <si>
    <t>/Organization/Jellycloud</t>
  </si>
  <si>
    <t>JellyCloud</t>
  </si>
  <si>
    <t>http://venturebeat.com/2008/10/06/controversial-ad-company-jellycloud-shuts-down-citing-industry-consolidation/</t>
  </si>
  <si>
    <t>/organization/dynamic-organic-light</t>
  </si>
  <si>
    <t>/funding-round/2336e0e24f6dc6383653e9461714d0f4</t>
  </si>
  <si>
    <t>/Organization/Jellycoaster-Inc</t>
  </si>
  <si>
    <t>Jellycoaster</t>
  </si>
  <si>
    <t>http://jellycoaster.com</t>
  </si>
  <si>
    <t>/organization/dynamic-recreation</t>
  </si>
  <si>
    <t>/funding-round/b4a507da7c6bdf783bbae4d30a063299</t>
  </si>
  <si>
    <t>/Organization/Jellyfish</t>
  </si>
  <si>
    <t>jellyfish</t>
  </si>
  <si>
    <t>http://www.jellyfish.com</t>
  </si>
  <si>
    <t>/organization/dynamic-signal</t>
  </si>
  <si>
    <t>/funding-round/03b2e80b5b985c27c0f425b27270aab9</t>
  </si>
  <si>
    <t>/Organization/Jellyfish-Art</t>
  </si>
  <si>
    <t>Jellyfish Art</t>
  </si>
  <si>
    <t>http://www.jellyfishart.com</t>
  </si>
  <si>
    <t>Animal Feed|E-Commerce|Online Shopping|Pets</t>
  </si>
  <si>
    <t>/funding-round/504447bd1319848888d0e0ccd072b94c</t>
  </si>
  <si>
    <t>/Organization/Jellyfish-Health</t>
  </si>
  <si>
    <t>Jellyfish Health</t>
  </si>
  <si>
    <t>http://www.jellyfishhealth.com/</t>
  </si>
  <si>
    <t>/funding-round/7f1a41d30cbed20881f69691824333f2</t>
  </si>
  <si>
    <t>/Organization/Jellyhq</t>
  </si>
  <si>
    <t>Jelly HQ</t>
  </si>
  <si>
    <t>http://jelly.co</t>
  </si>
  <si>
    <t>/organization/dynamic-social-network-analysis</t>
  </si>
  <si>
    <t>/funding-round/c594404a1e3671bf5edb2e97ee022230</t>
  </si>
  <si>
    <t>/Organization/Jellynote</t>
  </si>
  <si>
    <t>Jellynote</t>
  </si>
  <si>
    <t>http://www.jellynote.com</t>
  </si>
  <si>
    <t>Education|Games|Music</t>
  </si>
  <si>
    <t>Parisi</t>
  </si>
  <si>
    <t>/organization/dynamic-video</t>
  </si>
  <si>
    <t>/funding-round/6a2a52b04548debd0b8cbbccd9897cea</t>
  </si>
  <si>
    <t>/Organization/Jellyvision</t>
  </si>
  <si>
    <t>Jellyvision</t>
  </si>
  <si>
    <t>http://jellyvision.com</t>
  </si>
  <si>
    <t>Internet Marketing|Personalization|SaaS|Software</t>
  </si>
  <si>
    <t>/organization/dynamic-wealth-solutions-llc</t>
  </si>
  <si>
    <t>/funding-round/79708e71ef6c66a77e1e679f10121930</t>
  </si>
  <si>
    <t>/Organization/Jemstep</t>
  </si>
  <si>
    <t>Jemstep</t>
  </si>
  <si>
    <t>http://www.jemstep.com</t>
  </si>
  <si>
    <t>Consumer Internet|Finance|FinTech|Investment Management|Wealth Management</t>
  </si>
  <si>
    <t>/funding-round/cdaf2c9903f36b09930f911079ba2f11</t>
  </si>
  <si>
    <t>/Organization/Jenacell</t>
  </si>
  <si>
    <t>JeNaCell</t>
  </si>
  <si>
    <t>http://www.jenacell.com/en/</t>
  </si>
  <si>
    <t>/organization/dynamic-yield</t>
  </si>
  <si>
    <t>/funding-round/673e4e4323e64b45dfadfccecdd2cac5</t>
  </si>
  <si>
    <t>/Organization/Jenavalve-Technology</t>
  </si>
  <si>
    <t>JenaValve Technology</t>
  </si>
  <si>
    <t>http://www.jenavalve.de</t>
  </si>
  <si>
    <t>/funding-round/a206e3f362eef2a579b6a7e5923efd8f</t>
  </si>
  <si>
    <t>/Organization/Jenken-Biosciences</t>
  </si>
  <si>
    <t>Jenken Biosciences</t>
  </si>
  <si>
    <t>http://jenkenbio.com/</t>
  </si>
  <si>
    <t>/funding-round/c64c883d2c7c37e6995a393cb912529b</t>
  </si>
  <si>
    <t>/Organization/Jenkins-Davies-Mechanical-Engineering</t>
  </si>
  <si>
    <t>Jenkins &amp; Davies Mechanical Engineering</t>
  </si>
  <si>
    <t>http://www.jenkinsanddavies.co.uk</t>
  </si>
  <si>
    <t>/organization/dynamicops</t>
  </si>
  <si>
    <t>/funding-round/29e3eb25cbe021eeeb4e8d37c6ba607f</t>
  </si>
  <si>
    <t>/Organization/Jenn-Rykert</t>
  </si>
  <si>
    <t>Jenn Rykert</t>
  </si>
  <si>
    <t>/funding-round/c59b3ee1da06a27079ab0366245aad2e</t>
  </si>
  <si>
    <t>/Organization/Jenner-Renewables</t>
  </si>
  <si>
    <t>Jenner Renewables</t>
  </si>
  <si>
    <t>http://www.jenner-renewables.com/</t>
  </si>
  <si>
    <t>/organization/dynamics</t>
  </si>
  <si>
    <t>/funding-round/81f19a99a3a268ced72fef2e761dd13c</t>
  </si>
  <si>
    <t>/Organization/Jennerex-Biotherapeutics</t>
  </si>
  <si>
    <t>Jennerex Biotherapeutics</t>
  </si>
  <si>
    <t>http://www.jennerex.com</t>
  </si>
  <si>
    <t>/funding-round/8711afb343307e57564586b2bf890970</t>
  </si>
  <si>
    <t>/Organization/Jentro-Technologies</t>
  </si>
  <si>
    <t>Jentro Technologies</t>
  </si>
  <si>
    <t>http://www.jentro.com</t>
  </si>
  <si>
    <t>/funding-round/e2ed83e57f4f738aff21b66be91afa27</t>
  </si>
  <si>
    <t>/Organization/Jenu-Biosciences</t>
  </si>
  <si>
    <t>JeNu Biosciences</t>
  </si>
  <si>
    <t>http://www.jenu.com</t>
  </si>
  <si>
    <t>Beauty|Consumer Goods|Hardware + Software</t>
  </si>
  <si>
    <t>/organization/dynamics-direct</t>
  </si>
  <si>
    <t>/funding-round/3f1909f8663b444c06b88d397267f58c</t>
  </si>
  <si>
    <t>30/12/2000</t>
  </si>
  <si>
    <t>/Organization/Jeplan-Inc-</t>
  </si>
  <si>
    <t>JEPLAN INC.</t>
  </si>
  <si>
    <t>http://www.jeplan.co.jp/en</t>
  </si>
  <si>
    <t>Environmental Innovation|Green Consumer Goods|Recycling</t>
  </si>
  <si>
    <t>/funding-round/7f5fe38e9ddc9b93e6ee03cda50a7e00</t>
  </si>
  <si>
    <t>25/08/1999</t>
  </si>
  <si>
    <t>/Organization/Jericho-Ventures</t>
  </si>
  <si>
    <t>Jericho Ventures</t>
  </si>
  <si>
    <t>http://www.mind-armor.com</t>
  </si>
  <si>
    <t>/funding-round/aa15403acc1db23c9f1a65b97587407c</t>
  </si>
  <si>
    <t>/Organization/Jerini</t>
  </si>
  <si>
    <t>Jerini</t>
  </si>
  <si>
    <t>http://www.jerini.com</t>
  </si>
  <si>
    <t>/funding-round/e4ff908f8f9a22bf336a39a3c95022c0</t>
  </si>
  <si>
    <t>/Organization/Jersey-Watch</t>
  </si>
  <si>
    <t>Jersey Watch</t>
  </si>
  <si>
    <t>http://www.jerseywatch.com</t>
  </si>
  <si>
    <t>Digital Media|Software|Sports</t>
  </si>
  <si>
    <t>/organization/dynamics-expert</t>
  </si>
  <si>
    <t>/funding-round/8c073987cc986b9a2bceac276d08ba4f</t>
  </si>
  <si>
    <t>/Organization/Jessyfrup</t>
  </si>
  <si>
    <t>Jessyfrup</t>
  </si>
  <si>
    <t>http://jessyfrup.com/</t>
  </si>
  <si>
    <t>Mobile Payments|Services|Social Media</t>
  </si>
  <si>
    <t>/organization/dynamics-research</t>
  </si>
  <si>
    <t>/funding-round/2a7e8bb9b49abf5928159b1b05a78c23</t>
  </si>
  <si>
    <t>/Organization/Jesterdigital</t>
  </si>
  <si>
    <t>JesterDigital</t>
  </si>
  <si>
    <t>Application Platforms|Development Platforms|Virtual Worlds</t>
  </si>
  <si>
    <t>/organization/dynamighty</t>
  </si>
  <si>
    <t>/funding-round/b00620321d8646165bf1a5025814db69</t>
  </si>
  <si>
    <t>/Organization/Jet</t>
  </si>
  <si>
    <t>Jet</t>
  </si>
  <si>
    <t>http://www.jet.com/</t>
  </si>
  <si>
    <t>/organization/dynamikode-software-ltd</t>
  </si>
  <si>
    <t>/funding-round/3848e828282192fa03fe3ee44383cbc3</t>
  </si>
  <si>
    <t>/Organization/Jet-Athletics</t>
  </si>
  <si>
    <t>Jet Athletics</t>
  </si>
  <si>
    <t>https://www.jetathletics.com/</t>
  </si>
  <si>
    <t>Bicycles|Exercise|Sports</t>
  </si>
  <si>
    <t>/organization/dynamis-software</t>
  </si>
  <si>
    <t>/funding-round/73c0a8ca3296af298207c3a14b163161</t>
  </si>
  <si>
    <t>/Organization/Jet-Set-Games</t>
  </si>
  <si>
    <t>Jet Set Games</t>
  </si>
  <si>
    <t>http://jetsetgames.net</t>
  </si>
  <si>
    <t>/funding-round/deb33ad18cc2b7a1e6bae68b39f2988a</t>
  </si>
  <si>
    <t>/Organization/Jetabroad</t>
  </si>
  <si>
    <t>Jetabroad</t>
  </si>
  <si>
    <t>http://www.jetabroad.com.au/</t>
  </si>
  <si>
    <t>Leisure|Online Travel|Travel</t>
  </si>
  <si>
    <t>Chatswood</t>
  </si>
  <si>
    <t>/organization/dynamite-labs</t>
  </si>
  <si>
    <t>/funding-round/d60126aa1ee8dfa390558249c1fc6c48</t>
  </si>
  <si>
    <t>/Organization/Jetaport</t>
  </si>
  <si>
    <t>Jetaport</t>
  </si>
  <si>
    <t>http://jetaport.com</t>
  </si>
  <si>
    <t>/organization/dynamixyz</t>
  </si>
  <si>
    <t>/funding-round/c2abaf982da4f5bcd0bad1af71caf577</t>
  </si>
  <si>
    <t>/Organization/Jetbay</t>
  </si>
  <si>
    <t>Jetbay</t>
  </si>
  <si>
    <t>http://jetbay.com</t>
  </si>
  <si>
    <t>/organization/dynamo-micropower</t>
  </si>
  <si>
    <t>/funding-round/0a9a31ab1fdec8c01ea01913c55e1946</t>
  </si>
  <si>
    <t>/Organization/Jetbird</t>
  </si>
  <si>
    <t>JetBird</t>
  </si>
  <si>
    <t>http://www.flyjetbird.com/</t>
  </si>
  <si>
    <t>Service Providers|Taxis</t>
  </si>
  <si>
    <t>/funding-round/1c6ef755c1a75ef6959f2d1d0aaf5e1c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23-02-2015</t>
  </si>
  <si>
    <t>/funding-round/a46812f6187a9dab8c573d53904db4eb</t>
  </si>
  <si>
    <t>/Organization/Jethrodata</t>
  </si>
  <si>
    <t>JethroData</t>
  </si>
  <si>
    <t>http://www.jethrodata.com</t>
  </si>
  <si>
    <t>/funding-round/d2683e91b510d0b8f72da3a6c1a3f165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dynamo-plastics</t>
  </si>
  <si>
    <t>/funding-round/3a8415c15b935e352d8a3f6b2572b609</t>
  </si>
  <si>
    <t>/Organization/Jetmap</t>
  </si>
  <si>
    <t>Jetmap</t>
  </si>
  <si>
    <t>http://www.nizkocenovci.si/</t>
  </si>
  <si>
    <t>Aerospace|Online Travel|Travel</t>
  </si>
  <si>
    <t>/organization/dynaoptics</t>
  </si>
  <si>
    <t>/funding-round/443edf02a51b62f7a91967a09870b6db</t>
  </si>
  <si>
    <t>/Organization/Jetme</t>
  </si>
  <si>
    <t>JETME</t>
  </si>
  <si>
    <t>http://www.jetme.aero</t>
  </si>
  <si>
    <t>Marketplaces|Mobile Commerce|Transportation</t>
  </si>
  <si>
    <t>/organization/dynapix-intelligence-imaging</t>
  </si>
  <si>
    <t>/funding-round/d8ae1c7d050858f83f2574157343dd89</t>
  </si>
  <si>
    <t>/Organization/Jetpac</t>
  </si>
  <si>
    <t>Jetpac</t>
  </si>
  <si>
    <t>http://jetpac.com</t>
  </si>
  <si>
    <t>/organization/dynapro-publishing-company</t>
  </si>
  <si>
    <t>/funding-round/7d72e8b03036ce1171d46cc520577437</t>
  </si>
  <si>
    <t>/Organization/Jetpack-Workflow</t>
  </si>
  <si>
    <t>Jetpack Workflow</t>
  </si>
  <si>
    <t>http://jetpackworkflow.com/</t>
  </si>
  <si>
    <t>Accounting|Small and Medium Businesses|Software</t>
  </si>
  <si>
    <t>/organization/dynapump</t>
  </si>
  <si>
    <t>/funding-round/1fd400537f88699b58a4c48ca5c6a9ae</t>
  </si>
  <si>
    <t>/Organization/Jetpay</t>
  </si>
  <si>
    <t>JetPay</t>
  </si>
  <si>
    <t>http://jetpay.com</t>
  </si>
  <si>
    <t>/funding-round/88b15527cd4ec034cf221818c93eff12</t>
  </si>
  <si>
    <t>/Organization/Jetsetgo</t>
  </si>
  <si>
    <t>JetSetGo</t>
  </si>
  <si>
    <t>http://jetsetgo.in/</t>
  </si>
  <si>
    <t>/organization/dynasec</t>
  </si>
  <si>
    <t>/funding-round/dcb82b69f67f3564f3fda1ff87b09bab</t>
  </si>
  <si>
    <t>/Organization/Jetsmarter</t>
  </si>
  <si>
    <t>JetSmarter</t>
  </si>
  <si>
    <t>https://jetsmarter.com/</t>
  </si>
  <si>
    <t>Aerospace|Startups|Transportation</t>
  </si>
  <si>
    <t>/organization/dynasil</t>
  </si>
  <si>
    <t>/funding-round/6b3dccefe4e240a9db5ba402cf135593</t>
  </si>
  <si>
    <t>/Organization/Jetsuite</t>
  </si>
  <si>
    <t>JetSuite</t>
  </si>
  <si>
    <t>http://www.jetsuite.com</t>
  </si>
  <si>
    <t>Aerospace|Travel</t>
  </si>
  <si>
    <t>/organization/dynatherm-medical</t>
  </si>
  <si>
    <t>/funding-round/ae6a9e1db98d34be0badc7100b5024bd</t>
  </si>
  <si>
    <t>/Organization/Jettable</t>
  </si>
  <si>
    <t>Jettable</t>
  </si>
  <si>
    <t>/organization/dynatrace-software</t>
  </si>
  <si>
    <t>/funding-round/a4f565fcf71422548eaa53631de155bf</t>
  </si>
  <si>
    <t>/Organization/Jewel-Toned</t>
  </si>
  <si>
    <t>Jewel Toned</t>
  </si>
  <si>
    <t>http://shopjeweltoned.com</t>
  </si>
  <si>
    <t>/funding-round/c368928a64a770c67cd4e00c52bb1475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funding-round/e79178ae1bfd474b5f69bb98ebe2e2d7</t>
  </si>
  <si>
    <t>/Organization/Jfdi-Asia</t>
  </si>
  <si>
    <t>JFDI.Asia</t>
  </si>
  <si>
    <t>http://jfdi.asia</t>
  </si>
  <si>
    <t>Finance|Incubators</t>
  </si>
  <si>
    <t>/organization/dynatronics-corporation</t>
  </si>
  <si>
    <t>/funding-round/b7610c59e41872805f2f4e1d20e12157</t>
  </si>
  <si>
    <t>/Organization/Jfrog-Ltd</t>
  </si>
  <si>
    <t>JFrog</t>
  </si>
  <si>
    <t>http://www.jfrog.com</t>
  </si>
  <si>
    <t>Enterprise Software|Software|Web Development</t>
  </si>
  <si>
    <t>/organization/dyner</t>
  </si>
  <si>
    <t>/funding-round/e98abfd43367262ce197bbe280e7cdbd</t>
  </si>
  <si>
    <t>/Organization/Jfs-Home-Farm-Biogas</t>
  </si>
  <si>
    <t>JFS Home Farm Biogas</t>
  </si>
  <si>
    <t>Environmental Innovation|Farming|Organic</t>
  </si>
  <si>
    <t>Newby</t>
  </si>
  <si>
    <t>/organization/dynex</t>
  </si>
  <si>
    <t>/funding-round/d0320b3e586443dbf3416e90c7ab9cc4</t>
  </si>
  <si>
    <t>/Organization/Jfs-Howla-Hay-Biogas</t>
  </si>
  <si>
    <t>JFS Howla Hay Biogas</t>
  </si>
  <si>
    <t>Clean Technology|Energy Efficiency|Waste Management</t>
  </si>
  <si>
    <t>Guisborough</t>
  </si>
  <si>
    <t>/organization/dynis</t>
  </si>
  <si>
    <t>/funding-round/20cef3ea789acdf2a928e8c18b6918f9</t>
  </si>
  <si>
    <t>/Organization/Jfs-Washfold-Biogas</t>
  </si>
  <si>
    <t>JFS Washfold Biogas</t>
  </si>
  <si>
    <t>Leyburn</t>
  </si>
  <si>
    <t>/organization/dynmark-international</t>
  </si>
  <si>
    <t>/funding-round/f3e87579c28a57a714dd716e4668accb</t>
  </si>
  <si>
    <t>/Organization/Jfs-Westholme-Farm-Biogas</t>
  </si>
  <si>
    <t>JFS Westholme Farm Biogas</t>
  </si>
  <si>
    <t>/organization/dynogen-pharmaceuticals</t>
  </si>
  <si>
    <t>/funding-round/24217762d1892d72916d1086b6933956</t>
  </si>
  <si>
    <t>/Organization/Jfs-Wray-House-Biogas</t>
  </si>
  <si>
    <t>JFS Wray House Biogas</t>
  </si>
  <si>
    <t>Natural Resources|Renewable Energies</t>
  </si>
  <si>
    <t>/funding-round/394568acf4408a48fa09056a0a8a55bd</t>
  </si>
  <si>
    <t>/Organization/Jg-Health-Solutions</t>
  </si>
  <si>
    <t>JG Health Solutions</t>
  </si>
  <si>
    <t>Education|K-12 Education|Mobile|Software|University Students</t>
  </si>
  <si>
    <t>Forest Hill</t>
  </si>
  <si>
    <t>/organization/dynosense</t>
  </si>
  <si>
    <t>/funding-round/2e4adbdb5af5c2b5a0c4ce587f128190</t>
  </si>
  <si>
    <t>/Organization/Jg-Real-Estate</t>
  </si>
  <si>
    <t>JG Real Estate</t>
  </si>
  <si>
    <t>Post Mills</t>
  </si>
  <si>
    <t>/funding-round/b35837f0cd16baaad32eb0301d740805</t>
  </si>
  <si>
    <t>/Organization/Jh-Network</t>
  </si>
  <si>
    <t>JH Network</t>
  </si>
  <si>
    <t>http://www.bbattle.net</t>
  </si>
  <si>
    <t>/organization/dynova-laboratories-inc</t>
  </si>
  <si>
    <t>/funding-round/fced88845470d60ae74b61a015e376dc</t>
  </si>
  <si>
    <t>/Organization/Jhl-Biotech</t>
  </si>
  <si>
    <t>JHL Biotech</t>
  </si>
  <si>
    <t>http://www.jhlbiotech.com/</t>
  </si>
  <si>
    <t>/organization/dysismedical</t>
  </si>
  <si>
    <t>/funding-round/02143650523f37bfbc19d4324aeaf277</t>
  </si>
  <si>
    <t>/Organization/Jia-Com</t>
  </si>
  <si>
    <t>Jia.com</t>
  </si>
  <si>
    <t>http://www.jia.com/</t>
  </si>
  <si>
    <t>/funding-round/63b23b5bee42c96e5d3cd49605ad5e85</t>
  </si>
  <si>
    <t>/Organization/Jiahe</t>
  </si>
  <si>
    <t>Jiahe</t>
  </si>
  <si>
    <t>http://datall.org</t>
  </si>
  <si>
    <t>Wuhan</t>
  </si>
  <si>
    <t>/funding-round/b3336ca54299ed3d0dd530834a57a338</t>
  </si>
  <si>
    <t>/Organization/Jiangsu-Sanhuan-Industrial-Group</t>
  </si>
  <si>
    <t>Jiangsu Sanhuan Industrial (Group)</t>
  </si>
  <si>
    <t>http://sanhuancn.kvov.com.cn</t>
  </si>
  <si>
    <t>/organization/dysonics</t>
  </si>
  <si>
    <t>/funding-round/d92de1ff190f89d1fe78fa33e45c7b07</t>
  </si>
  <si>
    <t>/Organization/Jiangsu-Shunda-Semiconductor-Development</t>
  </si>
  <si>
    <t>Jiangsu Shunda Semiconductor Development</t>
  </si>
  <si>
    <t>/organization/dyyno</t>
  </si>
  <si>
    <t>/funding-round/07c107f74ecdac12e413494002ea5c25</t>
  </si>
  <si>
    <t>/Organization/Jiangsu-Tongda-Power-Technology-Co-Ltd</t>
  </si>
  <si>
    <t>Tongda</t>
  </si>
  <si>
    <t>http://www.tdchina.com</t>
  </si>
  <si>
    <t>Tongzhou</t>
  </si>
  <si>
    <t>/funding-round/8cd8f53e5e44ee51c1bc17cb3a4d339c</t>
  </si>
  <si>
    <t>/Organization/Jiangxi-Ldk-Solar-Hi-Tech</t>
  </si>
  <si>
    <t>Jiangxi LDK Solar Hi-Tech</t>
  </si>
  <si>
    <t>/funding-round/e5792158b412890594582ca2b07cae28</t>
  </si>
  <si>
    <t>/Organization/Jiangyin-Haobo-Science-And-Technology-Co-Ltd</t>
  </si>
  <si>
    <t>Jiangyin Haobo Science and Technology</t>
  </si>
  <si>
    <t>http://www.hbkj-sic.com</t>
  </si>
  <si>
    <t>Jiangyin</t>
  </si>
  <si>
    <t>/organization/dzidzai-chidumba</t>
  </si>
  <si>
    <t>/funding-round/6641f09b6ce2383ee8b014fecea66af1</t>
  </si>
  <si>
    <t>/Organization/Jianjian</t>
  </si>
  <si>
    <t>Jianjian</t>
  </si>
  <si>
    <t>/organization/dzzom</t>
  </si>
  <si>
    <t>/funding-round/2e45e72a3959f645b1b2ce26954cdb80</t>
  </si>
  <si>
    <t>/Organization/Jianshu</t>
  </si>
  <si>
    <t>Jianshu</t>
  </si>
  <si>
    <t>http://jianshu.io</t>
  </si>
  <si>
    <t>/organization/e-academy</t>
  </si>
  <si>
    <t>/funding-round/6a5e08ba1a2f6b9ab5a02b0f44318136</t>
  </si>
  <si>
    <t>/Organization/Jiathis</t>
  </si>
  <si>
    <t>JiaThis</t>
  </si>
  <si>
    <t>http://www.jiathis.com</t>
  </si>
  <si>
    <t>/funding-round/c379b6b27476a2669fd7e46b5f745987</t>
  </si>
  <si>
    <t>21/03/2001</t>
  </si>
  <si>
    <t>/Organization/Jibber-Jabber</t>
  </si>
  <si>
    <t>Jibber Jabber</t>
  </si>
  <si>
    <t>http://www.jibberjabber.ae</t>
  </si>
  <si>
    <t>/organization/e-band-communications-corporation</t>
  </si>
  <si>
    <t>/funding-round/2d3ddd95b24da901a159714538aa77a6</t>
  </si>
  <si>
    <t>/Organization/Jibbigo</t>
  </si>
  <si>
    <t>Jibbigo</t>
  </si>
  <si>
    <t>http://www.jibbigo.com</t>
  </si>
  <si>
    <t>Apps|Audio|Big Data|Language Learning|Mobile|Offline Businesses|Translation</t>
  </si>
  <si>
    <t>/funding-round/318f404a351e9c44ca60c646cbeaeaa4</t>
  </si>
  <si>
    <t>/Organization/Jibe</t>
  </si>
  <si>
    <t>Jibe</t>
  </si>
  <si>
    <t>http://www.jibe.com</t>
  </si>
  <si>
    <t>Employment|Enterprise Software|Networking|Recruiting|Search|Social Recruiting</t>
  </si>
  <si>
    <t>/funding-round/c4c8927f193a61d5b15f1febef2bbca4</t>
  </si>
  <si>
    <t>/Organization/Jibe-Mobile</t>
  </si>
  <si>
    <t>Jibe Mobile</t>
  </si>
  <si>
    <t>http://www.jibemobile.com</t>
  </si>
  <si>
    <t>Chat|File Sharing|Media|Mobile|Social Media</t>
  </si>
  <si>
    <t>/funding-round/f997a2af038c0a00503751d2eee4c64f</t>
  </si>
  <si>
    <t>/Organization/Jibehealth</t>
  </si>
  <si>
    <t>JibeHealth</t>
  </si>
  <si>
    <t>http://www.jibehealth.com</t>
  </si>
  <si>
    <t>FinTech|Health and Insurance|Healthcare Services|Insurance|Medical</t>
  </si>
  <si>
    <t>/organization/e-blink</t>
  </si>
  <si>
    <t>/funding-round/06836379b7688838183396efa718a2cd</t>
  </si>
  <si>
    <t>/Organization/Jiberish</t>
  </si>
  <si>
    <t>Jiberish</t>
  </si>
  <si>
    <t>http://jiberish.com</t>
  </si>
  <si>
    <t>/funding-round/1a34a1ce29920bbd786cdc487d8d3a39</t>
  </si>
  <si>
    <t>/Organization/Jibestream</t>
  </si>
  <si>
    <t>Jibestream</t>
  </si>
  <si>
    <t>http://jibestream.com</t>
  </si>
  <si>
    <t>Information Technology|Internet of Things|Location Based Services|Real Time|Software</t>
  </si>
  <si>
    <t>/funding-round/2dd8ebe70be352c781fb04e8bbac3fa8</t>
  </si>
  <si>
    <t>/Organization/Jibjab</t>
  </si>
  <si>
    <t>JibJab</t>
  </si>
  <si>
    <t>http://jibjab.com</t>
  </si>
  <si>
    <t>/funding-round/3284863fba49c9fb40aaa8caf07f1687</t>
  </si>
  <si>
    <t>/Organization/Jibo</t>
  </si>
  <si>
    <t>Jibo</t>
  </si>
  <si>
    <t>http://myjibo.com</t>
  </si>
  <si>
    <t>Artificial Intelligence|Robotics</t>
  </si>
  <si>
    <t>/funding-round/50186e8584270b4fd6faedac17c0b3a6</t>
  </si>
  <si>
    <t>/Organization/Jic-Leasing-Co</t>
  </si>
  <si>
    <t>JIC Leasing Co</t>
  </si>
  <si>
    <t>http://www.jic.cn/</t>
  </si>
  <si>
    <t>Financial Services|Information Technology|Investment Management</t>
  </si>
  <si>
    <t>/funding-round/85621a1b476b4473fd40db9b4d315ff7</t>
  </si>
  <si>
    <t>/Organization/Jiemai-Com</t>
  </si>
  <si>
    <t>Jiemai.com</t>
  </si>
  <si>
    <t>http://www.jiemai.com/</t>
  </si>
  <si>
    <t>/funding-round/d7955b9a3ea74b309fdbed1701bdd11b</t>
  </si>
  <si>
    <t>/Organization/Jiff</t>
  </si>
  <si>
    <t>Jiff</t>
  </si>
  <si>
    <t>http://Jiff.com</t>
  </si>
  <si>
    <t>Health and Insurance|Health and Wellness|Internet|iPad|Medical|Mobile|Tablets|Wearables</t>
  </si>
  <si>
    <t>/organization/e-bon</t>
  </si>
  <si>
    <t>/funding-round/519fa4a6c77ec5abfafefc9dfd69d748</t>
  </si>
  <si>
    <t>/Organization/Jiffi</t>
  </si>
  <si>
    <t>Jiffi</t>
  </si>
  <si>
    <t>http://www.jiffiapp.com</t>
  </si>
  <si>
    <t>Apps|Internet of Things|Mobile|Mobile Payments|Public Transportation|Sensors|Transportation</t>
  </si>
  <si>
    <t>/funding-round/588e837f90a96d6b9fa3880aeb57f7fb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e-booking-com</t>
  </si>
  <si>
    <t>/funding-round/1ca970e50a37e58386fc6930de8aa3ec</t>
  </si>
  <si>
    <t>/Organization/Jiffstore</t>
  </si>
  <si>
    <t>jiffstore</t>
  </si>
  <si>
    <t>http://www.jiffstore.com</t>
  </si>
  <si>
    <t>E-Commerce|Groceries|Mobile Commerce|Retail</t>
  </si>
  <si>
    <t>/organization/e-box-blogo-it</t>
  </si>
  <si>
    <t>/funding-round/52d6d10908b70ec288f87fa39a98d802</t>
  </si>
  <si>
    <t>/Organization/Jifiti-Com</t>
  </si>
  <si>
    <t>Jifiti.com</t>
  </si>
  <si>
    <t>http://www.jifiti.com</t>
  </si>
  <si>
    <t>E-Commerce|Gift Card|Registrars|Retail|Weddings</t>
  </si>
  <si>
    <t>/funding-round/a5089b80d4a7d7e8bfa7f6e849477fd5</t>
  </si>
  <si>
    <t>24/02/2007</t>
  </si>
  <si>
    <t>/Organization/Jiglu</t>
  </si>
  <si>
    <t>Jiglu</t>
  </si>
  <si>
    <t>http://www.jiglu.com</t>
  </si>
  <si>
    <t>Collaboration|SEO|Software</t>
  </si>
  <si>
    <t>/organization/e-buy-china-business-consulting-co-ltd</t>
  </si>
  <si>
    <t>/funding-round/16ba2e137e1bd95cac68bb759a3e4df2</t>
  </si>
  <si>
    <t>/Organization/Jigsaw</t>
  </si>
  <si>
    <t>Jigsaw</t>
  </si>
  <si>
    <t>http://www.jigsaw.com</t>
  </si>
  <si>
    <t>Contact Management|Curated Web</t>
  </si>
  <si>
    <t>31-10-2003</t>
  </si>
  <si>
    <t>/organization/e-car-club</t>
  </si>
  <si>
    <t>/funding-round/5cc1fb140f852cc4226a2f81136a669e</t>
  </si>
  <si>
    <t>/Organization/Jigsaw-Enterprises</t>
  </si>
  <si>
    <t>Jigsaw Enterprises</t>
  </si>
  <si>
    <t>Advertising|Marketplaces|Web Development</t>
  </si>
  <si>
    <t>/funding-round/da97db8cf2b2f18d14ad801b915e70a1</t>
  </si>
  <si>
    <t>/Organization/Jigsaw-Meeting</t>
  </si>
  <si>
    <t>Jigsaw Meeting</t>
  </si>
  <si>
    <t>http://www.jigsawmeeting.com</t>
  </si>
  <si>
    <t>/funding-round/e575c1f3f8de3eeb82507c7864225a29</t>
  </si>
  <si>
    <t>/Organization/Jigsaw24</t>
  </si>
  <si>
    <t>Jigsaw24</t>
  </si>
  <si>
    <t>http://www.jigsaw24.com</t>
  </si>
  <si>
    <t>Q6</t>
  </si>
  <si>
    <t>Nutts Corner</t>
  </si>
  <si>
    <t>/organization/e-channel</t>
  </si>
  <si>
    <t>/funding-round/8a3fac41e1920928003ca16f378c8dc8</t>
  </si>
  <si>
    <t>/Organization/Jigsee</t>
  </si>
  <si>
    <t>Jigsee</t>
  </si>
  <si>
    <t>http://www.jigsee.com</t>
  </si>
  <si>
    <t>Advertising|Emerging Markets|Mobile|Mobile Video|Video Streaming</t>
  </si>
  <si>
    <t>17-04-2008</t>
  </si>
  <si>
    <t>/organization/e-chromic-technologies</t>
  </si>
  <si>
    <t>/funding-round/581b157160fc858da52b5b887fc2ff63</t>
  </si>
  <si>
    <t>/Organization/Jiguo-Com</t>
  </si>
  <si>
    <t>JiGuo.com</t>
  </si>
  <si>
    <t>http://www.jiguo.com/</t>
  </si>
  <si>
    <t>E-Commerce|Wearables</t>
  </si>
  <si>
    <t>/funding-round/ac0cd9cd7f2a9c6d70a7c234b2b39fc3</t>
  </si>
  <si>
    <t>/Organization/Jijindou-Com</t>
  </si>
  <si>
    <t>Jijindou.com</t>
  </si>
  <si>
    <t>http://www.jijindou.com/</t>
  </si>
  <si>
    <t>/organization/e-circuit-motors</t>
  </si>
  <si>
    <t>/funding-round/84d781d733248be168abfda8f5caec89</t>
  </si>
  <si>
    <t>/Organization/Jike-Xueyuan</t>
  </si>
  <si>
    <t>Jike Xueyuan</t>
  </si>
  <si>
    <t>http://www.jikexueyuan.com/</t>
  </si>
  <si>
    <t>/organization/e-contratos</t>
  </si>
  <si>
    <t>/funding-round/69f55a9e54fe735a7a5f463d7d47749d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e-cube-energy</t>
  </si>
  <si>
    <t>/funding-round/26c1601c8c4d575a3330f6c64f3d9881</t>
  </si>
  <si>
    <t>/Organization/Jimdo</t>
  </si>
  <si>
    <t>Jimdo</t>
  </si>
  <si>
    <t>http://www.jimdo.com</t>
  </si>
  <si>
    <t>Curated Web|Infrastructure Builders|Internet|Web Development</t>
  </si>
  <si>
    <t>/organization/e-cãšbica</t>
  </si>
  <si>
    <t>/funding-round/8491f74869e4fe8ba9c378394f8fbdea</t>
  </si>
  <si>
    <t>/Organization/Jimmy-Fairly</t>
  </si>
  <si>
    <t>Jimmy Fairly</t>
  </si>
  <si>
    <t>http://www.jimmyfairly.com/</t>
  </si>
  <si>
    <t>Active Lifestyle|Eyewear|Internet|Online Shopping</t>
  </si>
  <si>
    <t>/organization/e-diversify-yourself</t>
  </si>
  <si>
    <t>/funding-round/c02494689914f6bc2ad6868b30455c47</t>
  </si>
  <si>
    <t>/Organization/Jimubox</t>
  </si>
  <si>
    <t>Jimubox</t>
  </si>
  <si>
    <t>http://www.jimubox.com</t>
  </si>
  <si>
    <t>Finance Technology|Financial Exchanges|Marketplaces|Mobile</t>
  </si>
  <si>
    <t>/organization/e-djing</t>
  </si>
  <si>
    <t>/funding-round/0ce9c9cee098b3e441f6ae7cffc5f68e</t>
  </si>
  <si>
    <t>/Organization/Jin-Magic</t>
  </si>
  <si>
    <t>Jin-Magic</t>
  </si>
  <si>
    <t>http://www.jin-magic.com/</t>
  </si>
  <si>
    <t>/organization/e-drive-autos</t>
  </si>
  <si>
    <t>/funding-round/5ada0584c958d0a09774ba09a4e662d0</t>
  </si>
  <si>
    <t>/Organization/Jinfuzi</t>
  </si>
  <si>
    <t>Jinfuzi ???</t>
  </si>
  <si>
    <t>http://www.jinfuzi.com</t>
  </si>
  <si>
    <t>Financial Services|Internet|Wealth Management</t>
  </si>
  <si>
    <t>/organization/e-duction</t>
  </si>
  <si>
    <t>/funding-round/5357e44c44cb7476438796975fffe996</t>
  </si>
  <si>
    <t>/Organization/Jing-Jin-Electric-Technologies</t>
  </si>
  <si>
    <t>Jing-Jin Electric Technologies</t>
  </si>
  <si>
    <t>http://www.jjecn.com</t>
  </si>
  <si>
    <t>/funding-round/5eb632c1559e56281efd5e99b41483f5</t>
  </si>
  <si>
    <t>/Organization/Jinggamall-Com</t>
  </si>
  <si>
    <t>JinggaMall.com</t>
  </si>
  <si>
    <t>http://jinggamall.com</t>
  </si>
  <si>
    <t>/organization/e-e-capital-management</t>
  </si>
  <si>
    <t>/funding-round/5678083f0d667c891e7c3c2189ca9f64</t>
  </si>
  <si>
    <t>/Organization/Jingit</t>
  </si>
  <si>
    <t>Jingit</t>
  </si>
  <si>
    <t>http://www.jingit.com</t>
  </si>
  <si>
    <t>Advertising|Mobile|Payments|Retail|Sales and Marketing|Social Media</t>
  </si>
  <si>
    <t>/organization/e-e-enterprises-global</t>
  </si>
  <si>
    <t>/funding-round/1f28da811faef4443c0544804ea511cd</t>
  </si>
  <si>
    <t>/Organization/Jingle-2</t>
  </si>
  <si>
    <t>Jingle</t>
  </si>
  <si>
    <t>http://letsjingle.com</t>
  </si>
  <si>
    <t>18-01-2015</t>
  </si>
  <si>
    <t>/organization/e-fever</t>
  </si>
  <si>
    <t>/funding-round/1a4651008ea5ffe29ac87d7117e8954d</t>
  </si>
  <si>
    <t>/Organization/Jingle-Networks</t>
  </si>
  <si>
    <t>Jingle Networks</t>
  </si>
  <si>
    <t>http://jinglenetworks.com</t>
  </si>
  <si>
    <t>/organization/e-generator</t>
  </si>
  <si>
    <t>/funding-round/60730bdf1e76c61a668ca1beb58cc562</t>
  </si>
  <si>
    <t>/Organization/Jingle-Punks-Music</t>
  </si>
  <si>
    <t>Jingle Punks Music</t>
  </si>
  <si>
    <t>http://www.jinglepunks.com</t>
  </si>
  <si>
    <t>Databases|Music|Search</t>
  </si>
  <si>
    <t>/organization/e-go-aeroplanes</t>
  </si>
  <si>
    <t>/funding-round/6b262072bf7ed0238c5cf8aa85f7c30b</t>
  </si>
  <si>
    <t>/Organization/Jingshi-Wanwei</t>
  </si>
  <si>
    <t>Jingshi Wanwei</t>
  </si>
  <si>
    <t>http://www.soft78.com/company/ff80808136a63d950136aa34709e0209/index.html</t>
  </si>
  <si>
    <t>/funding-round/91150889cc8b00757e76c48471338afd</t>
  </si>
  <si>
    <t>/Organization/Jini</t>
  </si>
  <si>
    <t>Jini</t>
  </si>
  <si>
    <t>http://www.jini.co</t>
  </si>
  <si>
    <t>Android|Big Data|Mobile|Sensors</t>
  </si>
  <si>
    <t>/organization/e-health-access</t>
  </si>
  <si>
    <t>/funding-round/34374028ce8bcd57a81c739c74e8e8c1</t>
  </si>
  <si>
    <t>/Organization/Jinko-Solar-Holding-Co-Ltd</t>
  </si>
  <si>
    <t>Jinko Solar Holding</t>
  </si>
  <si>
    <t>http://www.jinkosolar.com</t>
  </si>
  <si>
    <t>/organization/e-health-records-international</t>
  </si>
  <si>
    <t>/funding-round/49f03201ea3fb1295a1c36817607256f</t>
  </si>
  <si>
    <t>/Organization/Jinkosolar-Holding</t>
  </si>
  <si>
    <t>JinkoSolar Holding</t>
  </si>
  <si>
    <t>http://www.jinkosolar.com/en/index.php</t>
  </si>
  <si>
    <t>/funding-round/9a45b361d199c9b6aa0d5712b2b38f1e</t>
  </si>
  <si>
    <t>/Organization/Jinn</t>
  </si>
  <si>
    <t>Jinn</t>
  </si>
  <si>
    <t>http://jinnapp.com</t>
  </si>
  <si>
    <t>Location Based Services|Logistics|Mobile</t>
  </si>
  <si>
    <t>/organization/e-house</t>
  </si>
  <si>
    <t>/funding-round/7709e7873a5bbca9229e626787d34f6c</t>
  </si>
  <si>
    <t>/Organization/Jinni</t>
  </si>
  <si>
    <t>Jinni</t>
  </si>
  <si>
    <t>http://solutions.jinni.com/</t>
  </si>
  <si>
    <t>Ad Targeting|Personalization|Semantic Search|Video on Demand</t>
  </si>
  <si>
    <t>/organization/e-i-s-aircraft</t>
  </si>
  <si>
    <t>/funding-round/daf9d90a4f2bca5b642a391f96813d73</t>
  </si>
  <si>
    <t>/Organization/Jinsheng-Group</t>
  </si>
  <si>
    <t>Jinsheng Group</t>
  </si>
  <si>
    <t>/organization/e-info-technologies</t>
  </si>
  <si>
    <t>/funding-round/a9ded13337e2557f8e0609223f0a563d</t>
  </si>
  <si>
    <t>/Organization/Jintronix</t>
  </si>
  <si>
    <t>Jintronix</t>
  </si>
  <si>
    <t>http://www.jintronix.com</t>
  </si>
  <si>
    <t>/organization/e-isg-asset-intelligence</t>
  </si>
  <si>
    <t>/funding-round/7b699ff408f679cdc37d55c7a26fc4c3</t>
  </si>
  <si>
    <t>/Organization/Jiongji-Application</t>
  </si>
  <si>
    <t>Jiongji App</t>
  </si>
  <si>
    <t>http://jiongji.com</t>
  </si>
  <si>
    <t>/organization/e-itim-online</t>
  </si>
  <si>
    <t>/funding-round/8f985ff0c30d563acbcb3b2f3d2a2bfc</t>
  </si>
  <si>
    <t>/Organization/Jip-Io</t>
  </si>
  <si>
    <t>Jipio</t>
  </si>
  <si>
    <t>http://www.jipio.com</t>
  </si>
  <si>
    <t>E-Commerce|Marketplaces|Social Media</t>
  </si>
  <si>
    <t>/organization/e-kare</t>
  </si>
  <si>
    <t>/funding-round/ceb4a1576ca3eedb73be0c4307a71184</t>
  </si>
  <si>
    <t>/Organization/Jirafe</t>
  </si>
  <si>
    <t>Jirafe</t>
  </si>
  <si>
    <t>http://jirafe.com</t>
  </si>
  <si>
    <t>/organization/e-la-carte</t>
  </si>
  <si>
    <t>/funding-round/389de5d0d6bd08735eca6366c8b4b1df</t>
  </si>
  <si>
    <t>/Organization/Jit-Solaire</t>
  </si>
  <si>
    <t>JIT Solaire</t>
  </si>
  <si>
    <t>http://www.jit-solaire.com</t>
  </si>
  <si>
    <t>/funding-round/3b9569973abfb96ec40a028176d9c699</t>
  </si>
  <si>
    <t>/Organization/Jitterbit</t>
  </si>
  <si>
    <t>Jitterbit</t>
  </si>
  <si>
    <t>http://www.jitterbit.com</t>
  </si>
  <si>
    <t>Data Integration|Open Source|Software</t>
  </si>
  <si>
    <t>/funding-round/982e58f2a47f8104dd6336e02e0b75f9</t>
  </si>
  <si>
    <t>/Organization/Jiubang-Digital-Technology-Co</t>
  </si>
  <si>
    <t>Jiubang Digital Technology Co.</t>
  </si>
  <si>
    <t>http://www.3g.cn</t>
  </si>
  <si>
    <t>/funding-round/c623454731177b47ba742ed973b80441</t>
  </si>
  <si>
    <t>/Organization/Jiujiuweikang</t>
  </si>
  <si>
    <t>Jiujiuweikang</t>
  </si>
  <si>
    <t>http://www.99vk.com</t>
  </si>
  <si>
    <t>/organization/e-leathergroup</t>
  </si>
  <si>
    <t>/funding-round/d3d71804ec6ff565dfaf89938a657ee8</t>
  </si>
  <si>
    <t>/Organization/Jiva-Technology</t>
  </si>
  <si>
    <t>Jiva Technology</t>
  </si>
  <si>
    <t>http://www.jivatechnology.com</t>
  </si>
  <si>
    <t>Advice|Curated Web|Social Network Media</t>
  </si>
  <si>
    <t>/funding-round/ecb03457fafc724f43fd5c378c75bf9a</t>
  </si>
  <si>
    <t>/Organization/Jive-Communications</t>
  </si>
  <si>
    <t>Jive Communications</t>
  </si>
  <si>
    <t>http://jive.com/</t>
  </si>
  <si>
    <t>/organization/e-line-media</t>
  </si>
  <si>
    <t>/funding-round/aa63c00b963b2f6221f3382c87c51da0</t>
  </si>
  <si>
    <t>/Organization/Jive-Software</t>
  </si>
  <si>
    <t>Jive Software</t>
  </si>
  <si>
    <t>Social Media|Software|Technology|Web Development|Web Tools</t>
  </si>
  <si>
    <t>/organization/e-logit-2</t>
  </si>
  <si>
    <t>/funding-round/85109327b20033463b146410d3f4682c</t>
  </si>
  <si>
    <t>/Organization/Jivox</t>
  </si>
  <si>
    <t>Jivox</t>
  </si>
  <si>
    <t>http://www.jivox.com</t>
  </si>
  <si>
    <t>Advertising|Marketing Automation|Media|Mobile Advertising|Web Development</t>
  </si>
  <si>
    <t>/funding-round/95a154f85c47025054999d77aae211ae</t>
  </si>
  <si>
    <t>/Organization/Jivr-Bike</t>
  </si>
  <si>
    <t>Jivr Bike</t>
  </si>
  <si>
    <t>https://jivrbike.com</t>
  </si>
  <si>
    <t>Automotive|Electric Vehicles|Public Transportation</t>
  </si>
  <si>
    <t>/funding-round/a058f3dbe64fff8779168197c4816baf</t>
  </si>
  <si>
    <t>14/02/2000</t>
  </si>
  <si>
    <t xml:space="preserve">/Organization/Jiwu-? ? ? </t>
  </si>
  <si>
    <t>Jiwu ???</t>
  </si>
  <si>
    <t>http://www.jiwu.com</t>
  </si>
  <si>
    <t>/organization/e-m-a-r-c</t>
  </si>
  <si>
    <t>/funding-round/85f7aa2ea64d31eea8b02e0563e01c85</t>
  </si>
  <si>
    <t>/Organization/Jixee</t>
  </si>
  <si>
    <t>Jixee</t>
  </si>
  <si>
    <t>http://jixee.me</t>
  </si>
  <si>
    <t>Collaboration|Development Platforms|Project Management|Task Management</t>
  </si>
  <si>
    <t>/organization/e-merges-com</t>
  </si>
  <si>
    <t>/funding-round/79a8b36d9c42f8f8470ef16a51b2e16a</t>
  </si>
  <si>
    <t>/Organization/Jiyo-Natural</t>
  </si>
  <si>
    <t>Jiyo Natural</t>
  </si>
  <si>
    <t>http://www.jiyonatural.com/</t>
  </si>
  <si>
    <t>/organization/e-mist-innovations</t>
  </si>
  <si>
    <t>/funding-round/cc819b66e692fb0c23691e176dea9d9c</t>
  </si>
  <si>
    <t>/Organization/Jj-Divers</t>
  </si>
  <si>
    <t>JJ Divers</t>
  </si>
  <si>
    <t>http://www.stthomasscubadiving.com/</t>
  </si>
  <si>
    <t>Boating Industry|Sports</t>
  </si>
  <si>
    <t>/organization/e-nicotine-technologies</t>
  </si>
  <si>
    <t>/funding-round/615891eef92d81974ebc6354ca951102</t>
  </si>
  <si>
    <t>/Organization/Jj-Pharma</t>
  </si>
  <si>
    <t>JJ PHARMA</t>
  </si>
  <si>
    <t>/organization/e-nios</t>
  </si>
  <si>
    <t>/funding-round/6ea6baea59f20aaed63c10e43624df97</t>
  </si>
  <si>
    <t>/Organization/Jjsmedia</t>
  </si>
  <si>
    <t>MyMusicTaste</t>
  </si>
  <si>
    <t>http://mymusictaste.com</t>
  </si>
  <si>
    <t>Concerts|Entertainment|Mobile|Music|Software</t>
  </si>
  <si>
    <t>/organization/e-nterview</t>
  </si>
  <si>
    <t>/funding-round/1e74323c8dc2dac17f35241874acd4ff</t>
  </si>
  <si>
    <t>/Organization/Jk-Biopharma-Solutions</t>
  </si>
  <si>
    <t>JK BioPharma Solutions</t>
  </si>
  <si>
    <t>http://jkbiopharma.com</t>
  </si>
  <si>
    <t>/organization/e-rewards</t>
  </si>
  <si>
    <t>/funding-round/11157ea89da1b4549761873cb8da945a</t>
  </si>
  <si>
    <t>/Organization/Jk-Group</t>
  </si>
  <si>
    <t>JK-Group</t>
  </si>
  <si>
    <t>http://www.jk-group.com/</t>
  </si>
  <si>
    <t>Enterprise Software|Service Providers|Software</t>
  </si>
  <si>
    <t>/funding-round/c1a54b4f1ec9bbffdddd8247d2f5285d</t>
  </si>
  <si>
    <t>/Organization/Jkz-Enterprises</t>
  </si>
  <si>
    <t>JKZ Enterprises</t>
  </si>
  <si>
    <t>Surfers Paradise</t>
  </si>
  <si>
    <t>/organization/e-scape-bio</t>
  </si>
  <si>
    <t>/funding-round/816dfb008b88fe982b4c5c98241f970b</t>
  </si>
  <si>
    <t>/Organization/Jlc-Veterinary-Service</t>
  </si>
  <si>
    <t>JLC Veterinary Service</t>
  </si>
  <si>
    <t>http://www.jlcveterinaryservice.com/</t>
  </si>
  <si>
    <t>/organization/e-security-inc</t>
  </si>
  <si>
    <t>/funding-round/4849e29885adfd03f46632fa731168f4</t>
  </si>
  <si>
    <t>/Organization/Jlgov</t>
  </si>
  <si>
    <t>JLGOV</t>
  </si>
  <si>
    <t>http://jlgov.com/</t>
  </si>
  <si>
    <t>/funding-round/ee482125f7731845033ec7f7b346c820</t>
  </si>
  <si>
    <t>/Organization/Jmb-Energie</t>
  </si>
  <si>
    <t>JMB Energie</t>
  </si>
  <si>
    <t>http://www.jmbenergie.com</t>
  </si>
  <si>
    <t>Villeneuve-lès-béziers</t>
  </si>
  <si>
    <t>/organization/e-semble</t>
  </si>
  <si>
    <t>/funding-round/b9361eaf04f649c642bf6dbe3e084fd9</t>
  </si>
  <si>
    <t>/Organization/Jmdedu-Com</t>
  </si>
  <si>
    <t>Jmdedu.com</t>
  </si>
  <si>
    <t>http://www.jmdedu.com/</t>
  </si>
  <si>
    <t>/organization/e-sens</t>
  </si>
  <si>
    <t>/funding-round/3d3f56dc2d77ae4952f025f38179386c</t>
  </si>
  <si>
    <t>/Organization/Jmea</t>
  </si>
  <si>
    <t>JMEA</t>
  </si>
  <si>
    <t>http://jmea.com</t>
  </si>
  <si>
    <t>/organization/e-sign</t>
  </si>
  <si>
    <t>/funding-round/1cc0a45a7192707c522d2f23641318be</t>
  </si>
  <si>
    <t>/Organization/Jml-Optical-Industries</t>
  </si>
  <si>
    <t>JML Optical Industries</t>
  </si>
  <si>
    <t>http://jmloptical.com</t>
  </si>
  <si>
    <t>/organization/e-sim</t>
  </si>
  <si>
    <t>/funding-round/07a411eb02fa8b5fe891159bc810d02b</t>
  </si>
  <si>
    <t>/Organization/Jnaapti</t>
  </si>
  <si>
    <t>jnaapti</t>
  </si>
  <si>
    <t>http://jnaapti.com/</t>
  </si>
  <si>
    <t>Corporate Training|Education|Startups|Training</t>
  </si>
  <si>
    <t>/organization/e-studiolive</t>
  </si>
  <si>
    <t>/funding-round/badf9adc69d9c307040ed2d1df6b1d8c</t>
  </si>
  <si>
    <t>/Organization/Jnj-Mobile</t>
  </si>
  <si>
    <t>JNJ Mobile</t>
  </si>
  <si>
    <t>http://www.jnjmobile.com</t>
  </si>
  <si>
    <t>/organization/e-sync-networks</t>
  </si>
  <si>
    <t>/funding-round/85fc258b9ad93a9664befc95f6c9bf6b</t>
  </si>
  <si>
    <t>/Organization/Jns-Towers</t>
  </si>
  <si>
    <t>JNS Towers</t>
  </si>
  <si>
    <t>http://jnstowers.com</t>
  </si>
  <si>
    <t>Central Valley</t>
  </si>
  <si>
    <t>/organization/e-t-technologies</t>
  </si>
  <si>
    <t>/funding-round/7493e633dd7dea58ec9953c2980da7c2</t>
  </si>
  <si>
    <t>/Organization/Joa-Oil-Gas</t>
  </si>
  <si>
    <t>JOA Oil &amp; Gas</t>
  </si>
  <si>
    <t>http://www.jewelsuite.com</t>
  </si>
  <si>
    <t>/organization/e-tab</t>
  </si>
  <si>
    <t>/funding-round/3c29bf28626eb622dba4b7453b90aba8</t>
  </si>
  <si>
    <t>/Organization/Job-Forward</t>
  </si>
  <si>
    <t>JOB Forward</t>
  </si>
  <si>
    <t>http://job-fw.sg</t>
  </si>
  <si>
    <t>/organization/e-tag</t>
  </si>
  <si>
    <t>/funding-round/a9a4b49168a2be2034a067273f0f1a6a</t>
  </si>
  <si>
    <t>/Organization/Job-On-Corp</t>
  </si>
  <si>
    <t>Job on Corp.</t>
  </si>
  <si>
    <t>http://www.jobcorps.gov/home.aspx</t>
  </si>
  <si>
    <t>/organization/e-tek-dynamics</t>
  </si>
  <si>
    <t>/funding-round/46c902803f7ff7768a12b4ca90ce939f</t>
  </si>
  <si>
    <t>29/07/1997</t>
  </si>
  <si>
    <t>/Organization/Job-Pact</t>
  </si>
  <si>
    <t>Job Pact</t>
  </si>
  <si>
    <t>http://www.jobpact.com</t>
  </si>
  <si>
    <t>/organization/e-torial</t>
  </si>
  <si>
    <t>/funding-round/aacc2ef0b30f211b092a5b6dfc3193ca</t>
  </si>
  <si>
    <t>/Organization/Job1001</t>
  </si>
  <si>
    <t>Job1001</t>
  </si>
  <si>
    <t>http://www.job1001.com</t>
  </si>
  <si>
    <t>/organization/e-trader-group</t>
  </si>
  <si>
    <t>/funding-round/f1ec236d0a9d9745e92ca74f9ed95c72</t>
  </si>
  <si>
    <t>/Organization/Job2Day</t>
  </si>
  <si>
    <t>Job2Day</t>
  </si>
  <si>
    <t>http://job2day.fr</t>
  </si>
  <si>
    <t>/organization/e-volo</t>
  </si>
  <si>
    <t>/funding-round/05438f44a9db9ede47dc62c17484efc3</t>
  </si>
  <si>
    <t>/Organization/Job36</t>
  </si>
  <si>
    <t>Job36</t>
  </si>
  <si>
    <t>http://link.36.cn</t>
  </si>
  <si>
    <t>/organization/e-ye-brain</t>
  </si>
  <si>
    <t>/funding-round/24c4868e734b2e446689266c17ae7ebc</t>
  </si>
  <si>
    <t>/Organization/Job4Fiver-Limited</t>
  </si>
  <si>
    <t>Job4Fiver Limited</t>
  </si>
  <si>
    <t>http://www.job4fiver.co.uk</t>
  </si>
  <si>
    <t>/funding-round/26cc6fb49de0b07bb92f3fc7519ed5d3</t>
  </si>
  <si>
    <t>/Organization/Jobado</t>
  </si>
  <si>
    <t>Jobado</t>
  </si>
  <si>
    <t>https://www.jobado.nl</t>
  </si>
  <si>
    <t>Apps|Communities|Peer-to-Peer</t>
  </si>
  <si>
    <t>/funding-round/ecb0a63a9b8708a68e85dd767d9e65c5</t>
  </si>
  <si>
    <t>/Organization/Jobaline</t>
  </si>
  <si>
    <t>Jobaline</t>
  </si>
  <si>
    <t>http://www.jobaline.com</t>
  </si>
  <si>
    <t>Curated Web|Human Resources|Marketplaces|Mobile|Recruiting</t>
  </si>
  <si>
    <t>/organization/e27</t>
  </si>
  <si>
    <t>/funding-round/7781d2e72f3b08ce25acd136030601e9</t>
  </si>
  <si>
    <t>/Organization/Jobandtalent</t>
  </si>
  <si>
    <t>jobandtalent</t>
  </si>
  <si>
    <t>http://www.jobandtalent.com</t>
  </si>
  <si>
    <t>Career Management|Employment|Facebook Applications|Networking|Social Media</t>
  </si>
  <si>
    <t>/funding-round/eaa5ab4157f0712ce5a3def69c15ce51</t>
  </si>
  <si>
    <t>/Organization/Jobapp</t>
  </si>
  <si>
    <t>JobApp</t>
  </si>
  <si>
    <t>http://www.jobappplus.com</t>
  </si>
  <si>
    <t>/organization/e2america-com</t>
  </si>
  <si>
    <t>/funding-round/00ec7ec6ab8b6acc3eb3d8924bc43a6b</t>
  </si>
  <si>
    <t>/Organization/Jobartis</t>
  </si>
  <si>
    <t>Jobartis</t>
  </si>
  <si>
    <t>http://jobartis.com</t>
  </si>
  <si>
    <t>Human Resources|Portals|Recruiting</t>
  </si>
  <si>
    <t>/organization/e2e-materials</t>
  </si>
  <si>
    <t>/funding-round/b36bcd8d2c6cbe486bc49ec0093c4b03</t>
  </si>
  <si>
    <t>23/01/2010</t>
  </si>
  <si>
    <t>/Organization/Jobbatical</t>
  </si>
  <si>
    <t>Jobbatical</t>
  </si>
  <si>
    <t>http://jobbatical.com/</t>
  </si>
  <si>
    <t>/organization/e2e-networks</t>
  </si>
  <si>
    <t>/funding-round/6860cbeeb1d26180fe833dbb48ac8350</t>
  </si>
  <si>
    <t>/Organization/Jobber</t>
  </si>
  <si>
    <t>Jobber</t>
  </si>
  <si>
    <t>https://getjobber.com</t>
  </si>
  <si>
    <t>/funding-round/a64ddfbb08b8a241856afb7e25cc806c</t>
  </si>
  <si>
    <t>/Organization/Jobbio</t>
  </si>
  <si>
    <t>Jobbio</t>
  </si>
  <si>
    <t>https://jobbio.com/</t>
  </si>
  <si>
    <t>Employment|Human Resources|Recruiting|Search</t>
  </si>
  <si>
    <t>/funding-round/f3249ded6807fe3d048af8f638bf3fa3</t>
  </si>
  <si>
    <t>/Organization/Jobble</t>
  </si>
  <si>
    <t>Jobble</t>
  </si>
  <si>
    <t>http://www.jobbleapp.com</t>
  </si>
  <si>
    <t>19-01-2014</t>
  </si>
  <si>
    <t>/organization/e4-health</t>
  </si>
  <si>
    <t>/funding-round/b263608da8746954a536b7fa1e3fd183</t>
  </si>
  <si>
    <t>/Organization/Jobbr</t>
  </si>
  <si>
    <t>Jibbr</t>
  </si>
  <si>
    <t>http://www.jibbrapp.com</t>
  </si>
  <si>
    <t>/organization/e4-x-inc</t>
  </si>
  <si>
    <t>/funding-round/61ad0343eb9f663d8b8c3d36507df8f5</t>
  </si>
  <si>
    <t>/Organization/Jobcast</t>
  </si>
  <si>
    <t>Jobcast</t>
  </si>
  <si>
    <t>http://jobcast.co.kr</t>
  </si>
  <si>
    <t>/organization/e5-systems-inc</t>
  </si>
  <si>
    <t>/funding-round/473b499111c7943ca4b5da887540d4ec</t>
  </si>
  <si>
    <t>/Organization/Jobcast-2</t>
  </si>
  <si>
    <t>JobCast</t>
  </si>
  <si>
    <t>http://www.jobcast.io</t>
  </si>
  <si>
    <t>20-08-2015</t>
  </si>
  <si>
    <t>/organization/e8-security</t>
  </si>
  <si>
    <t>/funding-round/f8cdbd8f4bc261dec4977193da8dd112</t>
  </si>
  <si>
    <t>/Organization/Jobcast-Io</t>
  </si>
  <si>
    <t>JobCast.io</t>
  </si>
  <si>
    <t>Portals|Recruiting|Social Recruiting</t>
  </si>
  <si>
    <t>/organization/e96</t>
  </si>
  <si>
    <t>/funding-round/ab4c90f1f78b5f6f41c7531eeb1e89e7</t>
  </si>
  <si>
    <t>/Organization/Jobconvo</t>
  </si>
  <si>
    <t>JobConvo</t>
  </si>
  <si>
    <t>http://www.jobconvo.com</t>
  </si>
  <si>
    <t>Curated Web|Human Resources|Services</t>
  </si>
  <si>
    <t>/organization/e994</t>
  </si>
  <si>
    <t>/funding-round/1a712f4945a6a35b8fa99d3638d64674</t>
  </si>
  <si>
    <t>/Organization/Jobdoh</t>
  </si>
  <si>
    <t>Jobdoh</t>
  </si>
  <si>
    <t>https://www.jobdoh.com</t>
  </si>
  <si>
    <t>Application Platforms|Career Management</t>
  </si>
  <si>
    <t>/funding-round/75beb43ffee67913e35d56c1d125013e</t>
  </si>
  <si>
    <t>/Organization/Jobe-Consulting-Group-Llc</t>
  </si>
  <si>
    <t>Jobe Consulting Group</t>
  </si>
  <si>
    <t>http://www.jobeconsultinggroup.com/</t>
  </si>
  <si>
    <t>/organization/ea-fruits-farm</t>
  </si>
  <si>
    <t>/funding-round/22729d8932ddd467e03a0b2bf787449c</t>
  </si>
  <si>
    <t>/Organization/Joberate</t>
  </si>
  <si>
    <t>Joberate</t>
  </si>
  <si>
    <t>http://www.joberate.com</t>
  </si>
  <si>
    <t>Analytics|Human Resources</t>
  </si>
  <si>
    <t>/organization/eachbaby</t>
  </si>
  <si>
    <t>/funding-round/518834a56ef888d25122969c0e811fe2</t>
  </si>
  <si>
    <t>/Organization/Joberator</t>
  </si>
  <si>
    <t>Joberator</t>
  </si>
  <si>
    <t>http://joberator.com</t>
  </si>
  <si>
    <t>Consulting|Employment|Recruiting</t>
  </si>
  <si>
    <t>/funding-round/e49e6e15e4d086fd73b73db758e683ef</t>
  </si>
  <si>
    <t>/Organization/Jobfinder-Ninja</t>
  </si>
  <si>
    <t>JobFinder.Ninja</t>
  </si>
  <si>
    <t>http://jobfinder.ninja/</t>
  </si>
  <si>
    <t>/organization/eachnet</t>
  </si>
  <si>
    <t>/funding-round/2984ff80e99aca2d94e8af77651208d7</t>
  </si>
  <si>
    <t>/Organization/Jobflash</t>
  </si>
  <si>
    <t>JobFlash</t>
  </si>
  <si>
    <t>http://www.jobflash.com</t>
  </si>
  <si>
    <t>/funding-round/d2aa1cdf2be987301c6304d17d6d2435</t>
  </si>
  <si>
    <t>/Organization/Jobfox</t>
  </si>
  <si>
    <t>Jobfox</t>
  </si>
  <si>
    <t>http://www.jobfox.com</t>
  </si>
  <si>
    <t>/funding-round/d5a6528f53bf8f9438fce640f6077d7b</t>
  </si>
  <si>
    <t>/Organization/Jobhive</t>
  </si>
  <si>
    <t>JobHive</t>
  </si>
  <si>
    <t>http://jobhive.com</t>
  </si>
  <si>
    <t>/organization/eachpal</t>
  </si>
  <si>
    <t>/funding-round/16ee916bac9ca15ef3767b325505e119</t>
  </si>
  <si>
    <t>/Organization/Jobhoreca</t>
  </si>
  <si>
    <t>JobHoreca</t>
  </si>
  <si>
    <t>http://jobhoreca.ru/</t>
  </si>
  <si>
    <t>/organization/eachscape</t>
  </si>
  <si>
    <t>/funding-round/3f8c9f4bf3260096b5450d8491e53eb3</t>
  </si>
  <si>
    <t>/Organization/Jobijoba</t>
  </si>
  <si>
    <t>JobiJoba</t>
  </si>
  <si>
    <t>http://www.jobijoba.com</t>
  </si>
  <si>
    <t>Classifieds|Employment|Recruiting|Search</t>
  </si>
  <si>
    <t>Pessac</t>
  </si>
  <si>
    <t>/organization/eadbox</t>
  </si>
  <si>
    <t>/funding-round/3cf3dfd720614ae8492c9f2fff4194c0</t>
  </si>
  <si>
    <t>/Organization/Jobindex</t>
  </si>
  <si>
    <t>Jobindex</t>
  </si>
  <si>
    <t>http://www.jobindex.dk</t>
  </si>
  <si>
    <t>Human Resources|Media</t>
  </si>
  <si>
    <t>/funding-round/d0f75e7c578094f4973a6043b0917e1d</t>
  </si>
  <si>
    <t>/Organization/Jobleads</t>
  </si>
  <si>
    <t>JobLeads</t>
  </si>
  <si>
    <t>http://www.jobleads.de</t>
  </si>
  <si>
    <t>Curated Web|Employment|Recruiting|Social Media</t>
  </si>
  <si>
    <t>/organization/eagerpanda</t>
  </si>
  <si>
    <t>/funding-round/1a4d3e8cd3d79c50681bdbeb25119138</t>
  </si>
  <si>
    <t>/Organization/Joblocal</t>
  </si>
  <si>
    <t>joblocal</t>
  </si>
  <si>
    <t>http://joblocal.de</t>
  </si>
  <si>
    <t>Kolbermoor</t>
  </si>
  <si>
    <t>/funding-round/3ad52a6c3fe626c1315663b8c88707b4</t>
  </si>
  <si>
    <t>/Organization/Jobmap</t>
  </si>
  <si>
    <t>JobMap</t>
  </si>
  <si>
    <t>/funding-round/77ae7ecf4b59f913bb573ec255aac4dd</t>
  </si>
  <si>
    <t>/Organization/Jobmapp</t>
  </si>
  <si>
    <t>jobMapp</t>
  </si>
  <si>
    <t>https://jobmapp.com</t>
  </si>
  <si>
    <t>Apps|Marketplaces|Recruiting|Social Recruiting</t>
  </si>
  <si>
    <t>/organization/eagle-alpha</t>
  </si>
  <si>
    <t>/funding-round/22571fc540b8517ab033ab258b1a35c0</t>
  </si>
  <si>
    <t>/Organization/Jobmarketmaker</t>
  </si>
  <si>
    <t>Job Market Maker</t>
  </si>
  <si>
    <t>http://www.jobmarketmaker.com</t>
  </si>
  <si>
    <t>Career Management|Predictive Analytics|Recruiting</t>
  </si>
  <si>
    <t>/funding-round/ac599c4325c8fe552b79508a34f8e4b5</t>
  </si>
  <si>
    <t>/Organization/Jobmetoo</t>
  </si>
  <si>
    <t>Jobmetoo</t>
  </si>
  <si>
    <t>http://jobmetoo.com</t>
  </si>
  <si>
    <t>/funding-round/bb4c6e2aec1b6265a6ac6b92683614f4</t>
  </si>
  <si>
    <t>/Organization/Jobminglr</t>
  </si>
  <si>
    <t>JobMinglr</t>
  </si>
  <si>
    <t>http://www.jobminglr.com</t>
  </si>
  <si>
    <t>Human Resources|Portals|Services</t>
  </si>
  <si>
    <t>/funding-round/c6ce69213ed92f67acdb40ba1724fcdc</t>
  </si>
  <si>
    <t>/Organization/Jobool</t>
  </si>
  <si>
    <t>Jobool</t>
  </si>
  <si>
    <t>http://www.jobool.ru</t>
  </si>
  <si>
    <t>Career Management|Employment|Human Resources|Marketplaces|Recruiting|Search</t>
  </si>
  <si>
    <t>/organization/eagle-auto-sales</t>
  </si>
  <si>
    <t>/funding-round/7795deaa3cd88142808dd4e83b84cd1f</t>
  </si>
  <si>
    <t>/Organization/Jobpartners</t>
  </si>
  <si>
    <t>Jobpartners</t>
  </si>
  <si>
    <t>http://www.jobpartners.com</t>
  </si>
  <si>
    <t>/organization/eagle-broadband</t>
  </si>
  <si>
    <t>/funding-round/6cacb5bee1c1c7f82afb19d1324786e2</t>
  </si>
  <si>
    <t>/Organization/Jobpicker-Gmbh</t>
  </si>
  <si>
    <t>Jobpicker GmbH</t>
  </si>
  <si>
    <t>http://www.jobpicker.ch</t>
  </si>
  <si>
    <t>Employment|Recruiting|Service Providers|Staffing Firms</t>
  </si>
  <si>
    <t>/organization/eagle-creek-renewable-energy</t>
  </si>
  <si>
    <t>/funding-round/20a4047089fedaada7e77bffc9b1cb8a</t>
  </si>
  <si>
    <t>/Organization/Jobplanet</t>
  </si>
  <si>
    <t>JobPlanet</t>
  </si>
  <si>
    <t>https://www.jobplanet.co.kr/</t>
  </si>
  <si>
    <t>/organization/eagle-crest-energy</t>
  </si>
  <si>
    <t>/funding-round/df5433645c1a9223048deb8f9527aca2</t>
  </si>
  <si>
    <t>/Organization/Jobr</t>
  </si>
  <si>
    <t>Jobr</t>
  </si>
  <si>
    <t>http://www.jobrapp.com</t>
  </si>
  <si>
    <t>Apps|Employment</t>
  </si>
  <si>
    <t>/organization/eagle-crest-enterprises</t>
  </si>
  <si>
    <t>/funding-round/ee40932954639763cf9788fa0e15a607</t>
  </si>
  <si>
    <t>/Organization/Jobrangers</t>
  </si>
  <si>
    <t>Jobrangers</t>
  </si>
  <si>
    <t>http://jobrangers.com/</t>
  </si>
  <si>
    <t>Crowdsourcing|Recruiting</t>
  </si>
  <si>
    <t>/organization/eagle-energy-exploration</t>
  </si>
  <si>
    <t>/funding-round/e04db5b9e1f482c1ce1fc40f01e89886</t>
  </si>
  <si>
    <t>/Organization/Jobrivet</t>
  </si>
  <si>
    <t>Jobrivet</t>
  </si>
  <si>
    <t>https://www.jobrivet.com</t>
  </si>
  <si>
    <t>Employment|Human Resources|Portals|Services</t>
  </si>
  <si>
    <t>/organization/eagle-eye-networks</t>
  </si>
  <si>
    <t>/funding-round/87df935dd6e6d95dbc611d6ef3d58694</t>
  </si>
  <si>
    <t>/Organization/Jobs-Dial-Llc</t>
  </si>
  <si>
    <t>jobs-dial LLC</t>
  </si>
  <si>
    <t>http://www.jobs-dial.com</t>
  </si>
  <si>
    <t>18-01-2010</t>
  </si>
  <si>
    <t>/organization/eagle-eye-solutions</t>
  </si>
  <si>
    <t>/funding-round/5a084dab1c77c1933148b0971b2c7bd3</t>
  </si>
  <si>
    <t>/Organization/Jobs-Hatchery</t>
  </si>
  <si>
    <t>Jobs Hatchery</t>
  </si>
  <si>
    <t>http://www.jobshatchery.org/</t>
  </si>
  <si>
    <t>/organization/eagle-genomics</t>
  </si>
  <si>
    <t>/funding-round/3671aadcc9073e424cc06c22e67b273c</t>
  </si>
  <si>
    <t>/Organization/Jobs-Made-Easy</t>
  </si>
  <si>
    <t>Jobs Made Easy</t>
  </si>
  <si>
    <t>https://www.jobsmeplatform.com</t>
  </si>
  <si>
    <t>Construction|Real Estate</t>
  </si>
  <si>
    <t>28-05-2015</t>
  </si>
  <si>
    <t>/funding-round/99683e55996a05cd9f1235ff4fcd1ce2</t>
  </si>
  <si>
    <t>/Organization/Jobs-The-Word</t>
  </si>
  <si>
    <t>Jobs The Word</t>
  </si>
  <si>
    <t>http://jobstheword.co.uk</t>
  </si>
  <si>
    <t>/organization/eagle-hill-exploration</t>
  </si>
  <si>
    <t>/funding-round/ecf3b28bb1993c07bac1cc03e7001bfa</t>
  </si>
  <si>
    <t>/Organization/Jobs2Web</t>
  </si>
  <si>
    <t>Jobs2Web</t>
  </si>
  <si>
    <t>http://www.jobs2web.com</t>
  </si>
  <si>
    <t>/organization/eagle-i-music</t>
  </si>
  <si>
    <t>/funding-round/196e32c36f3ee9b14ace9a1603b26309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eagle-parent-holdings</t>
  </si>
  <si>
    <t>/funding-round/bcee4040ec18f30a39ff9c4ae79f53df</t>
  </si>
  <si>
    <t>/Organization/Jobscrush</t>
  </si>
  <si>
    <t>JobsCrush</t>
  </si>
  <si>
    <t>http://www.jobscrush.com/</t>
  </si>
  <si>
    <t>Employment|Services|Social Media</t>
  </si>
  <si>
    <t>/organization/eagle-pharmaceuticals</t>
  </si>
  <si>
    <t>/funding-round/abb6bcf6f46cd96b8ea7e58cdbbc1573</t>
  </si>
  <si>
    <t>/Organization/Jobserf</t>
  </si>
  <si>
    <t>JobSerf</t>
  </si>
  <si>
    <t>http://www.jobserf.com</t>
  </si>
  <si>
    <t>Career Management|Consulting|Human Resources|Search</t>
  </si>
  <si>
    <t>/organization/eagle-test-systems</t>
  </si>
  <si>
    <t>/funding-round/4cb9918dc9e9b1ddf9eda20e53fcee4d</t>
  </si>
  <si>
    <t>/Organization/Jobsite-Unite</t>
  </si>
  <si>
    <t>Jobsite Unite</t>
  </si>
  <si>
    <t>http://www.jobsiteunite.com</t>
  </si>
  <si>
    <t>Collaboration|Construction|Mobile|SaaS</t>
  </si>
  <si>
    <t>/organization/eagleninja</t>
  </si>
  <si>
    <t>/funding-round/6aee2a00466f3c7097ecfa0234b9f701</t>
  </si>
  <si>
    <t>/Organization/Jobsite123</t>
  </si>
  <si>
    <t>jobsite123</t>
  </si>
  <si>
    <t>http://jobsite123.com</t>
  </si>
  <si>
    <t>/funding-round/bce58671f43921ad2fa4ff1babd5a7f0</t>
  </si>
  <si>
    <t>/Organization/Jobslot</t>
  </si>
  <si>
    <t>JobSlot</t>
  </si>
  <si>
    <t>http://jobslot.com</t>
  </si>
  <si>
    <t>/organization/eagleyemed</t>
  </si>
  <si>
    <t>/funding-round/9854898220e6c586c791760da5728d6d</t>
  </si>
  <si>
    <t>/Organization/Jobspice</t>
  </si>
  <si>
    <t>JobSpice</t>
  </si>
  <si>
    <t>http://www.jobspice.com</t>
  </si>
  <si>
    <t>/organization/eality-inc</t>
  </si>
  <si>
    <t>/funding-round/9d594955811d721ed9b44e87b441e54e</t>
  </si>
  <si>
    <t>/Organization/Jobspire</t>
  </si>
  <si>
    <t>Jobspire</t>
  </si>
  <si>
    <t>http://jobspire.net/</t>
  </si>
  <si>
    <t>/organization/eap-technology-systems</t>
  </si>
  <si>
    <t>/funding-round/7cca13a646c80ee5d3812cd1a50111f0</t>
  </si>
  <si>
    <t>/Organization/Jobspot</t>
  </si>
  <si>
    <t>Jobspot</t>
  </si>
  <si>
    <t>http://www.Jobspot.net</t>
  </si>
  <si>
    <t>Location Based Services|Mobile|Peer-to-Peer|Software</t>
  </si>
  <si>
    <t>/organization/earbits</t>
  </si>
  <si>
    <t>/funding-round/01225a595276c47f9311fac49fe90297</t>
  </si>
  <si>
    <t>/Organization/Jobspotting</t>
  </si>
  <si>
    <t>Jobspotting</t>
  </si>
  <si>
    <t>http://jobspotting.com</t>
  </si>
  <si>
    <t>Curated Web|Employment|Recruiting|Reviews and Recommendations|Search</t>
  </si>
  <si>
    <t>/funding-round/688093e04f85ebd89fa9a10da961aabf</t>
  </si>
  <si>
    <t>/Organization/Jobssy-Com</t>
  </si>
  <si>
    <t>Jobssy.com</t>
  </si>
  <si>
    <t>http://jobssy.com</t>
  </si>
  <si>
    <t>Enterprise Software|Social Media</t>
  </si>
  <si>
    <t>/funding-round/d03e27104a3ee2f21209da3e57f1c42c</t>
  </si>
  <si>
    <t>/Organization/Jobster</t>
  </si>
  <si>
    <t>Jobster</t>
  </si>
  <si>
    <t>http://jobster.com</t>
  </si>
  <si>
    <t>/organization/earcrush</t>
  </si>
  <si>
    <t>/funding-round/db99ee59b44c75d4523791c0c1b0cc46</t>
  </si>
  <si>
    <t>/Organization/Jobsync</t>
  </si>
  <si>
    <t>JobSync</t>
  </si>
  <si>
    <t>http://www.jobsync.com</t>
  </si>
  <si>
    <t>/organization/eardish</t>
  </si>
  <si>
    <t>/funding-round/56016d2a59f4cb640526e9c04ce94533</t>
  </si>
  <si>
    <t>/Organization/Jobsyndicate</t>
  </si>
  <si>
    <t>JobSyndicate</t>
  </si>
  <si>
    <t>http://www.jobsyndicate.com/About/Overview.aspx</t>
  </si>
  <si>
    <t>/funding-round/59122fa5c3b0359c81536eed6dc2c54f</t>
  </si>
  <si>
    <t>/Organization/Jobteaser-Com</t>
  </si>
  <si>
    <t>JobTeaser.com</t>
  </si>
  <si>
    <t>http://www.jobteaser.com/fr</t>
  </si>
  <si>
    <t>/organization/earl-energy</t>
  </si>
  <si>
    <t>/funding-round/b47b68119f3fce7500ba77563d4d3910</t>
  </si>
  <si>
    <t>/Organization/Jobtitu-De</t>
  </si>
  <si>
    <t>jobtitu.de</t>
  </si>
  <si>
    <t>http://jobtitu.de</t>
  </si>
  <si>
    <t>Artificial Intelligence|Human Resources|Recruiting</t>
  </si>
  <si>
    <t>/funding-round/b8aeb443ee30b96ceb86622d99839451</t>
  </si>
  <si>
    <t>/Organization/Jobtong</t>
  </si>
  <si>
    <t>Jobtong</t>
  </si>
  <si>
    <t>http://jobtong.com</t>
  </si>
  <si>
    <t>/organization/earlens</t>
  </si>
  <si>
    <t>/funding-round/29e0b3822e8e71fe95e28ff28ab006d7</t>
  </si>
  <si>
    <t>/Organization/Jobulous</t>
  </si>
  <si>
    <t>Jobulous</t>
  </si>
  <si>
    <t>http://www.Jobulous.com</t>
  </si>
  <si>
    <t>Career Management|Consulting|Employment|Human Resources|Office Space</t>
  </si>
  <si>
    <t>/funding-round/93e65a0ee636760363b01902a3760d9b</t>
  </si>
  <si>
    <t>/Organization/Jobvite</t>
  </si>
  <si>
    <t>Jobvite</t>
  </si>
  <si>
    <t>http://www.jobvite.com</t>
  </si>
  <si>
    <t>Human Resources|Recruiting|Social Media|Software</t>
  </si>
  <si>
    <t>/funding-round/a2917e8da5ee9e286feabc06f3e22359</t>
  </si>
  <si>
    <t>/Organization/Jobyal</t>
  </si>
  <si>
    <t>Jobyal</t>
  </si>
  <si>
    <t>http://www.jobyal.com/home</t>
  </si>
  <si>
    <t>Marketplaces|Recruiting|Search</t>
  </si>
  <si>
    <t>/funding-round/d4dc49609a94f107db9f7e9b54282a92</t>
  </si>
  <si>
    <t>/Organization/Jobydu</t>
  </si>
  <si>
    <t>Jobydu</t>
  </si>
  <si>
    <t>http://www.jobydu.com</t>
  </si>
  <si>
    <t>Human Resources|Portals|Real Time</t>
  </si>
  <si>
    <t>/organization/earlier-media</t>
  </si>
  <si>
    <t>/funding-round/dd8df0fce43771ef349b871d2e0fa95c</t>
  </si>
  <si>
    <t>/Organization/Jobyourlife</t>
  </si>
  <si>
    <t>Jobyourlife</t>
  </si>
  <si>
    <t>http://www.jobyourlife.com</t>
  </si>
  <si>
    <t>Curated Web|Human Resources</t>
  </si>
  <si>
    <t>/organization/early-warning-labs</t>
  </si>
  <si>
    <t>/funding-round/9792a724008a7407801d551996cb0605</t>
  </si>
  <si>
    <t>/Organization/Jobzella</t>
  </si>
  <si>
    <t>Jobzella</t>
  </si>
  <si>
    <t>http://www.jobzella.com</t>
  </si>
  <si>
    <t>/organization/earlybird-3</t>
  </si>
  <si>
    <t>/funding-round/7238e1858103b7d51c28c7136a64eea0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funding-round/f3c7e7311b0e2ef249226686636d507d</t>
  </si>
  <si>
    <t>/Organization/Jobzle</t>
  </si>
  <si>
    <t>Jobzle</t>
  </si>
  <si>
    <t>http://www.jobzle.com</t>
  </si>
  <si>
    <t>All Students|Career Management|College Campuses|Colleges|Employment|Human Resources</t>
  </si>
  <si>
    <t>/organization/earlydoc</t>
  </si>
  <si>
    <t>/funding-round/9c732e8f2f46c6c7ed73b96f9c4ea0cb</t>
  </si>
  <si>
    <t>/Organization/Jocoos</t>
  </si>
  <si>
    <t>Jocoos</t>
  </si>
  <si>
    <t>http://www.jocoos.com</t>
  </si>
  <si>
    <t>Information Technology|Media|Mobile|Services</t>
  </si>
  <si>
    <t>/organization/earlysalary</t>
  </si>
  <si>
    <t>/funding-round/0b5c8167b6ef01f7fc35cbd30ea581ae</t>
  </si>
  <si>
    <t>/Organization/Jodange</t>
  </si>
  <si>
    <t>Jodange</t>
  </si>
  <si>
    <t>http://www.jodange.com</t>
  </si>
  <si>
    <t>/organization/earlysense</t>
  </si>
  <si>
    <t>/funding-round/15f0d3b7281b007f3fe33e2862adfea1</t>
  </si>
  <si>
    <t>/Organization/Jodel</t>
  </si>
  <si>
    <t>Jodel</t>
  </si>
  <si>
    <t>http://www.jodel-app.com</t>
  </si>
  <si>
    <t>/funding-round/b11eaa205567f14f40a4abe468b72394</t>
  </si>
  <si>
    <t>/Organization/Joey-Medical</t>
  </si>
  <si>
    <t>Joey Medical</t>
  </si>
  <si>
    <t>http://joeymedical.com</t>
  </si>
  <si>
    <t>/funding-round/caf56cc4f9f6f0b7570177aeae265a04</t>
  </si>
  <si>
    <t>/Organization/Jogg</t>
  </si>
  <si>
    <t>Jogg</t>
  </si>
  <si>
    <t>http://joggapp.com</t>
  </si>
  <si>
    <t>Social Media|Video|Video Processing</t>
  </si>
  <si>
    <t>/funding-round/f9b23c9ad1613c348e5de7b50897bf24</t>
  </si>
  <si>
    <t>/Organization/Jogglebug</t>
  </si>
  <si>
    <t>JoggleBug</t>
  </si>
  <si>
    <t>/organization/earlyshares</t>
  </si>
  <si>
    <t>/funding-round/761f5279135266539faa79e4a0d05403</t>
  </si>
  <si>
    <t>/Organization/Jogli</t>
  </si>
  <si>
    <t>Jogli</t>
  </si>
  <si>
    <t>http://www.jogli.com</t>
  </si>
  <si>
    <t>/funding-round/a09bf6f24ed35671ffa2bd22f95dc2ee</t>
  </si>
  <si>
    <t>/Organization/Joguru</t>
  </si>
  <si>
    <t>JoGuru</t>
  </si>
  <si>
    <t>http://www.joguru.com</t>
  </si>
  <si>
    <t>/organization/earlytracks</t>
  </si>
  <si>
    <t>/funding-round/1e13a04d31cb22704055a5cd988649bb</t>
  </si>
  <si>
    <t>/Organization/John-Carroll-University</t>
  </si>
  <si>
    <t>John Carroll University</t>
  </si>
  <si>
    <t>http://www.jcu.edu/</t>
  </si>
  <si>
    <t>/funding-round/4632511901fc49292042a2669fafbe47</t>
  </si>
  <si>
    <t>/Organization/John-Financial-Associates</t>
  </si>
  <si>
    <t>John Financial &amp; Associates</t>
  </si>
  <si>
    <t>/funding-round/4d351bfdf027dfce7494b9e255f3ad78</t>
  </si>
  <si>
    <t>/Organization/Johns-Hopkins-University</t>
  </si>
  <si>
    <t>Johns Hopkins University</t>
  </si>
  <si>
    <t>http://www.jhu.edu/</t>
  </si>
  <si>
    <t>1876-01-01</t>
  </si>
  <si>
    <t>/funding-round/5729fe391bb38782f802570ae2fd9fae</t>
  </si>
  <si>
    <t>/Organization/Johns-Hopkins-University-School-Of-Medicine</t>
  </si>
  <si>
    <t>Johns Hopkins University School of Medicine</t>
  </si>
  <si>
    <t>http://www.hopkinsmedicine.org</t>
  </si>
  <si>
    <t>/organization/earmark</t>
  </si>
  <si>
    <t>/funding-round/8b7cd4f9acf33e0a47756b1c440762dc</t>
  </si>
  <si>
    <t>/Organization/Johns-Incredible-Pizza-Company</t>
  </si>
  <si>
    <t>John’s Incredible Pizza Company</t>
  </si>
  <si>
    <t>http://johnspizza.com</t>
  </si>
  <si>
    <t>/organization/earn-and-play</t>
  </si>
  <si>
    <t>/funding-round/29909da9f11bd89623352f5dd8485294</t>
  </si>
  <si>
    <t>/Organization/Johnshout-Brothers-Platform</t>
  </si>
  <si>
    <t>Johnshout Brothers Platform</t>
  </si>
  <si>
    <t>http://www.johnshout.com</t>
  </si>
  <si>
    <t>/organization/earnest</t>
  </si>
  <si>
    <t>/funding-round/53f6a258f245db10d68907fbdb9cdae1</t>
  </si>
  <si>
    <t>/Organization/Johoplanet-Inc</t>
  </si>
  <si>
    <t>Synclogue</t>
  </si>
  <si>
    <t>http://www.synclogue.com</t>
  </si>
  <si>
    <t>Mitaka</t>
  </si>
  <si>
    <t>13-09-2006</t>
  </si>
  <si>
    <t>/funding-round/6dffa0f71909d01114d2e60c52a4fd7b</t>
  </si>
  <si>
    <t>/Organization/Johtela-Company</t>
  </si>
  <si>
    <t>Johtela Company</t>
  </si>
  <si>
    <t>http://www.johtela-company.fi/EN/index.html</t>
  </si>
  <si>
    <t>Games|Web Development</t>
  </si>
  <si>
    <t>/funding-round/e593b676ee6d9cb6b88c825dce33a7e5</t>
  </si>
  <si>
    <t>/Organization/Join-The-Company</t>
  </si>
  <si>
    <t>Join The Company</t>
  </si>
  <si>
    <t>http://jointhecompany.com</t>
  </si>
  <si>
    <t>/funding-round/fd0c807124761331777910ed9f331569</t>
  </si>
  <si>
    <t>/Organization/Join-The-Players</t>
  </si>
  <si>
    <t>Join The Players</t>
  </si>
  <si>
    <t>http://jointheplayers.com/</t>
  </si>
  <si>
    <t>/organization/earnix</t>
  </si>
  <si>
    <t>/funding-round/ae4a9fb6cd8cbe5956c6de715469d0fe</t>
  </si>
  <si>
    <t>/Organization/Join-The-Wellness-Team</t>
  </si>
  <si>
    <t>Join The Wellness Team</t>
  </si>
  <si>
    <t>http://jointhewellnessteam.com/</t>
  </si>
  <si>
    <t>/funding-round/c88ff7b5773a656abef6eaffb5443201</t>
  </si>
  <si>
    <t>/Organization/Joincube-Com</t>
  </si>
  <si>
    <t>Joincube</t>
  </si>
  <si>
    <t>http://www.joincube.com</t>
  </si>
  <si>
    <t>Enterprise Software|Social Network Media</t>
  </si>
  <si>
    <t>/organization/earth-aid</t>
  </si>
  <si>
    <t>/funding-round/809dbf00a32cfc1c3f3f934c0d3361a9</t>
  </si>
  <si>
    <t>/Organization/Joinem</t>
  </si>
  <si>
    <t>Joinem</t>
  </si>
  <si>
    <t>http://www.joinem.com</t>
  </si>
  <si>
    <t>E-Commerce|Group Buying|Online Shopping|Retail</t>
  </si>
  <si>
    <t>/funding-round/ea399cc4b207da68da07f7a413d16d79</t>
  </si>
  <si>
    <t>/Organization/Joinity</t>
  </si>
  <si>
    <t>Joinity</t>
  </si>
  <si>
    <t>http://www.joinity.com/</t>
  </si>
  <si>
    <t>Communities|Information Technology|Social Media</t>
  </si>
  <si>
    <t>/organization/earth-biosciences</t>
  </si>
  <si>
    <t>/funding-round/825d8c93be6f43ac5fdcc7f053ada832</t>
  </si>
  <si>
    <t>/Organization/Joinme</t>
  </si>
  <si>
    <t>JoinMe@</t>
  </si>
  <si>
    <t>http://joinmeatapp.com/</t>
  </si>
  <si>
    <t>/organization/earth-index</t>
  </si>
  <si>
    <t>/funding-round/d8ff03abfa21e37c3f65eea1dfd116c2</t>
  </si>
  <si>
    <t>/Organization/Joinnus</t>
  </si>
  <si>
    <t>Joinnus</t>
  </si>
  <si>
    <t>http://www.joinnus.com</t>
  </si>
  <si>
    <t>/organization/earth-med</t>
  </si>
  <si>
    <t>/funding-round/62f515d89767b1c30b21b394c48732d4</t>
  </si>
  <si>
    <t>/Organization/Jointv</t>
  </si>
  <si>
    <t>JoinTV</t>
  </si>
  <si>
    <t>http://www.jointv.me/</t>
  </si>
  <si>
    <t>E-Commerce|Social Media Marketing</t>
  </si>
  <si>
    <t>/organization/earth-networks</t>
  </si>
  <si>
    <t>/funding-round/5875cce02e0b7f5f87c353770276cc68</t>
  </si>
  <si>
    <t>29/04/2004</t>
  </si>
  <si>
    <t>/Organization/Joinup-Taxi</t>
  </si>
  <si>
    <t>JoinUp Taxi</t>
  </si>
  <si>
    <t>http://joinuptaxi.com</t>
  </si>
  <si>
    <t>Automotive|E-Commerce|Mobile|Technology</t>
  </si>
  <si>
    <t>/funding-round/b3404821eb00fbc8f8876629ac778ed4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earth-paints-collection-systems</t>
  </si>
  <si>
    <t>/funding-round/435df3d823f73442eac7ed4fecc00960</t>
  </si>
  <si>
    <t>/Organization/Jokerpack</t>
  </si>
  <si>
    <t>JOKERPACK</t>
  </si>
  <si>
    <t>http://jokerpack.com/</t>
  </si>
  <si>
    <t>Application Platforms|Lifestyle Products|Software</t>
  </si>
  <si>
    <t>/organization/earth-renewable-technologies</t>
  </si>
  <si>
    <t>/funding-round/86493e0110fb1b397fdeb0be1694498f</t>
  </si>
  <si>
    <t>/Organization/Jokno</t>
  </si>
  <si>
    <t>JoKno</t>
  </si>
  <si>
    <t>http://www.jokno.com/</t>
  </si>
  <si>
    <t>/funding-round/ebfb3fe0ddf499cd6cc8207e14072ff6</t>
  </si>
  <si>
    <t>/Organization/Jolancer</t>
  </si>
  <si>
    <t>Jolancer</t>
  </si>
  <si>
    <t>http://www.jolancer.com</t>
  </si>
  <si>
    <t>E-Commerce|Freelancers|Human Resources|Startups|Technology</t>
  </si>
  <si>
    <t>/organization/earth-sky-l-l-c</t>
  </si>
  <si>
    <t>/funding-round/3af849dd391ea058189207a7eca62257</t>
  </si>
  <si>
    <t>/Organization/Joldit-Com</t>
  </si>
  <si>
    <t>Joldit.com</t>
  </si>
  <si>
    <t>http://Joldit.com</t>
  </si>
  <si>
    <t>Internet|Location Based Services|Parking|Software</t>
  </si>
  <si>
    <t>/organization/earthanol</t>
  </si>
  <si>
    <t>/funding-round/1058866a3931e7dd8a10889eedfeb9e7</t>
  </si>
  <si>
    <t>/Organization/Jolicloud</t>
  </si>
  <si>
    <t>Jolicloud</t>
  </si>
  <si>
    <t>http://www.jolicloud.com</t>
  </si>
  <si>
    <t>Cloud Computing|Enterprise Software|Web Development|Web Tools</t>
  </si>
  <si>
    <t>/organization/earthclassmail</t>
  </si>
  <si>
    <t>/funding-round/075f69a71a92c1818b3cf222878b3f0e</t>
  </si>
  <si>
    <t>/Organization/Jolie</t>
  </si>
  <si>
    <t>Jolie</t>
  </si>
  <si>
    <t>http://www.jolietransportation.com</t>
  </si>
  <si>
    <t>Lifestyle|Limousines|Mobile|Software|Transportation|Travel</t>
  </si>
  <si>
    <t>/funding-round/9e221ab556fdad7517eea6be0dd82fb3</t>
  </si>
  <si>
    <t>/Organization/Jolie-2</t>
  </si>
  <si>
    <t>/funding-round/be0b0d49c574026f941bd07b1d7f3b02</t>
  </si>
  <si>
    <t>/Organization/Joliebox</t>
  </si>
  <si>
    <t>JolieBox</t>
  </si>
  <si>
    <t>http://joliebox.com</t>
  </si>
  <si>
    <t>Beauty|Discounts|E-Commerce|Internet</t>
  </si>
  <si>
    <t>/funding-round/d74a69de3505dc29b8b3384b5530c0fc</t>
  </si>
  <si>
    <t>/Organization/Jolla-Oy</t>
  </si>
  <si>
    <t>Jolla</t>
  </si>
  <si>
    <t>http://jolla.com</t>
  </si>
  <si>
    <t>Hardware + Software|Linux|Mobile|Open Source</t>
  </si>
  <si>
    <t>/organization/earthineer</t>
  </si>
  <si>
    <t>/funding-round/378a035453d38ee86301d514ff015ffc</t>
  </si>
  <si>
    <t>/Organization/Jolly-Food-Fellow</t>
  </si>
  <si>
    <t>Jolly Food Fellow</t>
  </si>
  <si>
    <t>http://www.jollyfoodfellow.com/</t>
  </si>
  <si>
    <t>/organization/earthlink</t>
  </si>
  <si>
    <t>/funding-round/cb85cee284869d0eb84467ffdfada032</t>
  </si>
  <si>
    <t>/Organization/Jollydeck</t>
  </si>
  <si>
    <t>JollyDeck</t>
  </si>
  <si>
    <t>http://www.jollydeck.com/</t>
  </si>
  <si>
    <t>/organization/earthmed-com</t>
  </si>
  <si>
    <t>/funding-round/f8611d00a658cbd976c4ce46d29e674f</t>
  </si>
  <si>
    <t>/Organization/Jolt-2</t>
  </si>
  <si>
    <t>Jolt Athletics</t>
  </si>
  <si>
    <t>http://www.joltsensor.com</t>
  </si>
  <si>
    <t>Electronics|Health Care|Sporting Goods</t>
  </si>
  <si>
    <t>/organization/earthmill</t>
  </si>
  <si>
    <t>/funding-round/2322b5791fe8c7be01c472f8ecfe7cdb</t>
  </si>
  <si>
    <t>/Organization/Jolt-4</t>
  </si>
  <si>
    <t>Jolt</t>
  </si>
  <si>
    <t>http://www.meetjolt.com</t>
  </si>
  <si>
    <t>/organization/earthmine</t>
  </si>
  <si>
    <t>/funding-round/a164ba51ee30dc5b5a099cce4963c1b3</t>
  </si>
  <si>
    <t>/Organization/Jomaja</t>
  </si>
  <si>
    <t>JoMaJa</t>
  </si>
  <si>
    <t>Automotive|Internet|Marketplaces</t>
  </si>
  <si>
    <t>/organization/earthnet</t>
  </si>
  <si>
    <t>/funding-round/3d63c273efca8cb5483c9dd9043e876f</t>
  </si>
  <si>
    <t>/Organization/Jombay</t>
  </si>
  <si>
    <t>Jombay</t>
  </si>
  <si>
    <t>http://products.jombay.com/</t>
  </si>
  <si>
    <t>/organization/earthstone-international</t>
  </si>
  <si>
    <t>/funding-round/b772e5a1576775967aea02cf22d361f2</t>
  </si>
  <si>
    <t>/Organization/Jones-Stephens</t>
  </si>
  <si>
    <t>Jones Stephens</t>
  </si>
  <si>
    <t>http://www.jonesstephens.com/</t>
  </si>
  <si>
    <t>Moody</t>
  </si>
  <si>
    <t>/organization/earthtory</t>
  </si>
  <si>
    <t>/funding-round/1be4b48d110858522df680d3702ed4f8</t>
  </si>
  <si>
    <t>/Organization/Jonestrading</t>
  </si>
  <si>
    <t>JonesTrading</t>
  </si>
  <si>
    <t>http://jonestrading.com/Home.php</t>
  </si>
  <si>
    <t>/organization/earthtv-network-gmbh</t>
  </si>
  <si>
    <t>/funding-round/5dcd7b61fd2d050469efa072bb987c6d</t>
  </si>
  <si>
    <t>/Organization/Jongla</t>
  </si>
  <si>
    <t>Jongla</t>
  </si>
  <si>
    <t>http://www.jongla.com</t>
  </si>
  <si>
    <t>Android|Apps|iPhone|Messaging|Mobile</t>
  </si>
  <si>
    <t>/funding-round/94eb48419f51e5752a3b4bdb8b4a94a9</t>
  </si>
  <si>
    <t>/Organization/Jonny-Iv</t>
  </si>
  <si>
    <t>JONNY IV</t>
  </si>
  <si>
    <t>http://www.jonnyiv.com</t>
  </si>
  <si>
    <t>/organization/earthwise-ferries-uganda-limited</t>
  </si>
  <si>
    <t>/funding-round/005a9df41f695a88813ee82a8bfc9cfa</t>
  </si>
  <si>
    <t>/Organization/Jonsson-S-Wood</t>
  </si>
  <si>
    <t>Jonsson's Wood</t>
  </si>
  <si>
    <t>/organization/earwig-academic-reporting</t>
  </si>
  <si>
    <t>/funding-round/b087ac48a8b60c8cfd0e08f1d0582aaa</t>
  </si>
  <si>
    <t>/Organization/Joobili</t>
  </si>
  <si>
    <t>Joobili</t>
  </si>
  <si>
    <t>http://www.joobili.com</t>
  </si>
  <si>
    <t>Startups|Travel</t>
  </si>
  <si>
    <t>15-04-2008</t>
  </si>
  <si>
    <t>/organization/earz</t>
  </si>
  <si>
    <t>/funding-round/fc87bdcf6b3cabaf5c6166122710f833</t>
  </si>
  <si>
    <t>/Organization/Jooce</t>
  </si>
  <si>
    <t>Jooce</t>
  </si>
  <si>
    <t>http://jooce.com</t>
  </si>
  <si>
    <t>Curated Web|WebOS</t>
  </si>
  <si>
    <t>/organization/ease-central</t>
  </si>
  <si>
    <t>/funding-round/d0f5bb9947c8a7adeb0ac763d8156e13</t>
  </si>
  <si>
    <t>/Organization/Joognu</t>
  </si>
  <si>
    <t>Joognu</t>
  </si>
  <si>
    <t>http://www.joognu.com</t>
  </si>
  <si>
    <t>Curated Web|Gift Card|Kids|Parenting</t>
  </si>
  <si>
    <t>/organization/ease-entertainment-services</t>
  </si>
  <si>
    <t>/funding-round/70314fdd7076f33baacdaaba511c209d</t>
  </si>
  <si>
    <t>/Organization/Jooix</t>
  </si>
  <si>
    <t>Jooix</t>
  </si>
  <si>
    <t>http://www.jooix.com</t>
  </si>
  <si>
    <t>/organization/ease-my-sell</t>
  </si>
  <si>
    <t>/funding-round/1fce64b0b1f133d536bf225fd8f948d9</t>
  </si>
  <si>
    <t>/Organization/Joomah-Inc</t>
  </si>
  <si>
    <t>JooMah Inc.</t>
  </si>
  <si>
    <t>http://joomah.com</t>
  </si>
  <si>
    <t>Machine Learning|Mobile|Recruiting</t>
  </si>
  <si>
    <t>/organization/ease-technologies</t>
  </si>
  <si>
    <t>/funding-round/949a0a4a280e79b6a3aab741d13db702</t>
  </si>
  <si>
    <t>/Organization/Joome</t>
  </si>
  <si>
    <t>Joome</t>
  </si>
  <si>
    <t>http://joome.net/lab</t>
  </si>
  <si>
    <t>/organization/easel</t>
  </si>
  <si>
    <t>/funding-round/00c647b6ae168e6ab390229bc82e45df</t>
  </si>
  <si>
    <t>/Organization/Joongel</t>
  </si>
  <si>
    <t>Joongel</t>
  </si>
  <si>
    <t>http://www.joongel.com</t>
  </si>
  <si>
    <t>/organization/easel-learn</t>
  </si>
  <si>
    <t>/funding-round/92b7e42792371782d2f2aed3f126cf34</t>
  </si>
  <si>
    <t>/Organization/Joonto</t>
  </si>
  <si>
    <t>Joonto</t>
  </si>
  <si>
    <t>/funding-round/ce4fa41b348976f05768d9ff63e6faf9</t>
  </si>
  <si>
    <t>/Organization/Jooobz</t>
  </si>
  <si>
    <t>Jooobz</t>
  </si>
  <si>
    <t>http://www.jooobz.com</t>
  </si>
  <si>
    <t>Maps|Social Media|Social Network Media</t>
  </si>
  <si>
    <t>/organization/easely</t>
  </si>
  <si>
    <t>/funding-round/8fd5f88c7b95e0f8f74b76fd1d941c17</t>
  </si>
  <si>
    <t>/Organization/Jooploop</t>
  </si>
  <si>
    <t>JoopLoop</t>
  </si>
  <si>
    <t>http://www.jooploop.com/</t>
  </si>
  <si>
    <t>/funding-round/a5d69379da36fd5fd7407554c5daa4b1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easemob</t>
  </si>
  <si>
    <t>/funding-round/ae3809f73a55e37f70cfc94f6f8da6aa</t>
  </si>
  <si>
    <t>/Organization/Joor</t>
  </si>
  <si>
    <t>JOOR</t>
  </si>
  <si>
    <t>http://jooraccess.com</t>
  </si>
  <si>
    <t>/organization/eashmart</t>
  </si>
  <si>
    <t>/funding-round/9cbc28c823aa7b67f72168ec051f978b</t>
  </si>
  <si>
    <t>/Organization/Joost</t>
  </si>
  <si>
    <t>Joost</t>
  </si>
  <si>
    <t>http://joost.com</t>
  </si>
  <si>
    <t>/organization/easiaid</t>
  </si>
  <si>
    <t>/funding-round/bdb9c179101bc91065994095d6080c87</t>
  </si>
  <si>
    <t>/Organization/Joosy</t>
  </si>
  <si>
    <t>Joosy</t>
  </si>
  <si>
    <t>http://joosycloud.com</t>
  </si>
  <si>
    <t>/organization/easic</t>
  </si>
  <si>
    <t>/funding-round/0be2a0b101cbb196ba87c1ed56568f68</t>
  </si>
  <si>
    <t>28/05/2004</t>
  </si>
  <si>
    <t>/Organization/Joota</t>
  </si>
  <si>
    <t>Joota</t>
  </si>
  <si>
    <t>http://www.joota.com</t>
  </si>
  <si>
    <t>Advertising|Social Media|Social Network Media|Web Tools</t>
  </si>
  <si>
    <t>/funding-round/3c74e4d921fd08aa348730639d0c9384</t>
  </si>
  <si>
    <t>/Organization/Joox</t>
  </si>
  <si>
    <t>Joox</t>
  </si>
  <si>
    <t>http://www.joox.com.br</t>
  </si>
  <si>
    <t>Business Services|Cloud Computing|E-Commerce|Graphic Design|Printing</t>
  </si>
  <si>
    <t>/funding-round/427bdc3f5ea8f65ee1dc819fb1c21373</t>
  </si>
  <si>
    <t>/Organization/Joox-Music</t>
  </si>
  <si>
    <t>JOOX Music</t>
  </si>
  <si>
    <t>http://www.jooxmusic.com</t>
  </si>
  <si>
    <t>Artists Globally|Event Management|Gamification|Mobile|Music|Music Venues</t>
  </si>
  <si>
    <t>/funding-round/6b74df5e4f39203a1f22a5e92e1726c0</t>
  </si>
  <si>
    <t>/Organization/Joppel</t>
  </si>
  <si>
    <t>Joppel</t>
  </si>
  <si>
    <t>http://www.joppel.com</t>
  </si>
  <si>
    <t>Finance|Health and Wellness|Insurance|Technology|Web Development</t>
  </si>
  <si>
    <t>/funding-round/77f0d3893378d4b2675d7430ed820a15</t>
  </si>
  <si>
    <t>/Organization/Jopwell</t>
  </si>
  <si>
    <t>Jopwell</t>
  </si>
  <si>
    <t>http://www.jopwell.com</t>
  </si>
  <si>
    <t>Professional Services|Recruiting|Services</t>
  </si>
  <si>
    <t>/funding-round/8abda744b5d971c5c43cb0f478542ca0</t>
  </si>
  <si>
    <t>/Organization/Jordan-Training-Technology-Group</t>
  </si>
  <si>
    <t>Jordan Training Technology Group</t>
  </si>
  <si>
    <t>http://www.rubicon.com.jo</t>
  </si>
  <si>
    <t>/funding-round/cecac3bac395ad6e7f2dd5373d757f08</t>
  </si>
  <si>
    <t>/Organization/Jordan-Valley-Semiconductors</t>
  </si>
  <si>
    <t>Jordan Valley Semiconductors</t>
  </si>
  <si>
    <t>http://www.jvsemi.com</t>
  </si>
  <si>
    <t>/funding-round/d10f38970c53c98bff960f2471fb82e7</t>
  </si>
  <si>
    <t>/Organization/Joroto</t>
  </si>
  <si>
    <t>Joroto</t>
  </si>
  <si>
    <t>http://www.joroto.com</t>
  </si>
  <si>
    <t>Curated Web|Games|iPhone|iPod Touch|Web Development</t>
  </si>
  <si>
    <t>/funding-round/ffa554c99e159d25edc6b703f5afc8c5</t>
  </si>
  <si>
    <t>/Organization/Josephican-Llc</t>
  </si>
  <si>
    <t>JosephICan LLC</t>
  </si>
  <si>
    <t>/organization/easiest-credit-card-to-get-approved-for</t>
  </si>
  <si>
    <t>/funding-round/26502d5328dccf68b7d1a1db41afbdb3</t>
  </si>
  <si>
    <t>/Organization/Josey-Ellis-Commercial-Real-Estate-Investments</t>
  </si>
  <si>
    <t>Josey Ellis Commercial Real Estate Investments</t>
  </si>
  <si>
    <t>/organization/easilydo</t>
  </si>
  <si>
    <t>/funding-round/44ed41d074b3323ff4d0cb5802dedc04</t>
  </si>
  <si>
    <t>/Organization/Joshfire</t>
  </si>
  <si>
    <t>Joshfire</t>
  </si>
  <si>
    <t>http://joshfire.com</t>
  </si>
  <si>
    <t>Internet of Things|Software</t>
  </si>
  <si>
    <t>/organization/east-bend-brewery</t>
  </si>
  <si>
    <t>/funding-round/55a6c72ea640f655345b90556f046f0f</t>
  </si>
  <si>
    <t>/Organization/Joslin-Diabetes-Center</t>
  </si>
  <si>
    <t>Joslin Diabetes Center</t>
  </si>
  <si>
    <t>http://www.joslin.org</t>
  </si>
  <si>
    <t>/organization/east-central-mental-health</t>
  </si>
  <si>
    <t>/funding-round/cd16fb2fe5bfd0745bde4ced5b44ded4</t>
  </si>
  <si>
    <t>/Organization/Joss-Technology</t>
  </si>
  <si>
    <t>Joss Technology</t>
  </si>
  <si>
    <t>http://www.josstechnology.com</t>
  </si>
  <si>
    <t>/organization/east-end-manufacturing</t>
  </si>
  <si>
    <t>/funding-round/9afe42e840fd93c1f6301f4e53999375</t>
  </si>
  <si>
    <t>/Organization/Jostle</t>
  </si>
  <si>
    <t>Jostle</t>
  </si>
  <si>
    <t>http://www.jostle.me</t>
  </si>
  <si>
    <t>Collaboration|Enterprise Software|Human Resources|Internet|Software</t>
  </si>
  <si>
    <t>/funding-round/cc203ca7fe122c1e8c4931660e65cdbc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east-interactive</t>
  </si>
  <si>
    <t>/funding-round/a91aedc1214e57415256fc254c647593</t>
  </si>
  <si>
    <t>/Organization/Jotky</t>
  </si>
  <si>
    <t>Jotky</t>
  </si>
  <si>
    <t>http://jotky.com</t>
  </si>
  <si>
    <t>/organization/east-side-endoscopy</t>
  </si>
  <si>
    <t>/funding-round/c604dab1663e4d266d00c0cce9d1e25a</t>
  </si>
  <si>
    <t>/Organization/Joto</t>
  </si>
  <si>
    <t>Joto</t>
  </si>
  <si>
    <t>http://www.jotoapp.com</t>
  </si>
  <si>
    <t>Events|Local Advertising|Mobile|Social Media</t>
  </si>
  <si>
    <t>/organization/eastbeam</t>
  </si>
  <si>
    <t>/funding-round/74f58e0104448c2c012f0f9e7fe69a5d</t>
  </si>
  <si>
    <t>/Organization/Jotspot</t>
  </si>
  <si>
    <t>JotSpot</t>
  </si>
  <si>
    <t>http://www.jot.com</t>
  </si>
  <si>
    <t>/organization/eastide</t>
  </si>
  <si>
    <t>/funding-round/1609881f8d9e32a77a980044635c7e43</t>
  </si>
  <si>
    <t>/Organization/Jott</t>
  </si>
  <si>
    <t>Jott</t>
  </si>
  <si>
    <t>http://www.jott.com</t>
  </si>
  <si>
    <t>/funding-round/dc81496371a3f9b811ef1e0ab016e377</t>
  </si>
  <si>
    <t>/Organization/Jott-Messenger</t>
  </si>
  <si>
    <t>Jott Messenger</t>
  </si>
  <si>
    <t>http://jott.com/</t>
  </si>
  <si>
    <t>/organization/eastman-kodak</t>
  </si>
  <si>
    <t>/funding-round/c8c2238da64d5e62bd87aa32dac0e1dd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eastmeeteast</t>
  </si>
  <si>
    <t>/funding-round/344b71e78ff0e70b8fd0227ae06fc9ea</t>
  </si>
  <si>
    <t>/Organization/Joturl</t>
  </si>
  <si>
    <t>Joturl</t>
  </si>
  <si>
    <t>http://www.joturl.com</t>
  </si>
  <si>
    <t>Cloud Data Services|Optimization|Professional Services|SaaS</t>
  </si>
  <si>
    <t>/organization/eastside-distilling</t>
  </si>
  <si>
    <t>/funding-round/2c464412adb2eaf790690666491c879e</t>
  </si>
  <si>
    <t>/Organization/Jotvine-Com</t>
  </si>
  <si>
    <t>Jotvine.com</t>
  </si>
  <si>
    <t>http://www.jotvine.com</t>
  </si>
  <si>
    <t>/funding-round/dd21c2251a3b7f18176a7048e8ad60ec</t>
  </si>
  <si>
    <t>/Organization/Joukuu</t>
  </si>
  <si>
    <t>EVERFANS</t>
  </si>
  <si>
    <t>http://www.everfans.com</t>
  </si>
  <si>
    <t>/organization/eastside-endoscopy-center</t>
  </si>
  <si>
    <t>/funding-round/65f9c144f63d57834ef3655410c5ee2e</t>
  </si>
  <si>
    <t>/Organization/Joule-2</t>
  </si>
  <si>
    <t>Joule</t>
  </si>
  <si>
    <t>http://gojoule.com</t>
  </si>
  <si>
    <t>Automotive|Cars|Service Providers|Transportation</t>
  </si>
  <si>
    <t>/organization/easy-bill-online</t>
  </si>
  <si>
    <t>/funding-round/9211a8ec0bb804684e32d5e37a63cf3d</t>
  </si>
  <si>
    <t>/Organization/Joule-Unlimited</t>
  </si>
  <si>
    <t>Joule Unlimited</t>
  </si>
  <si>
    <t>http://www.jouleunlimited.com</t>
  </si>
  <si>
    <t>/organization/easy-eye</t>
  </si>
  <si>
    <t>/funding-round/9c4663e478d945b7740bdddbc76e1f4b</t>
  </si>
  <si>
    <t>/Organization/Jouler-Inc</t>
  </si>
  <si>
    <t>Jouler Inc.</t>
  </si>
  <si>
    <t>http://www.gowithjoule.com</t>
  </si>
  <si>
    <t>Consumer Electronics|Consumer Goods|Gadget|Hardware</t>
  </si>
  <si>
    <t>/organization/easy-food</t>
  </si>
  <si>
    <t>/funding-round/a444cbfe3cac8e649195fdb0d75a5c3f</t>
  </si>
  <si>
    <t>/Organization/Joules-Clothing</t>
  </si>
  <si>
    <t>Joules Clothing</t>
  </si>
  <si>
    <t>http://joules.com</t>
  </si>
  <si>
    <t>/organization/easy-home-solutions</t>
  </si>
  <si>
    <t>/funding-round/44871e587fca2519212aed7746d70cb8</t>
  </si>
  <si>
    <t>/Organization/Joulex</t>
  </si>
  <si>
    <t>JouleX</t>
  </si>
  <si>
    <t>http://www.joulex.net</t>
  </si>
  <si>
    <t>/organization/easy-ice</t>
  </si>
  <si>
    <t>/funding-round/cf6c652826e345a37ca6397b3bae062a</t>
  </si>
  <si>
    <t>/Organization/Jounce</t>
  </si>
  <si>
    <t>Jounce</t>
  </si>
  <si>
    <t>http://jounce.com</t>
  </si>
  <si>
    <t>/organization/easy-khaana</t>
  </si>
  <si>
    <t>/funding-round/4806ed6d3b646144a377f0c3b0b12cdb</t>
  </si>
  <si>
    <t>/Organization/Jounce-Therapeutics</t>
  </si>
  <si>
    <t>Jounce Therapeutics</t>
  </si>
  <si>
    <t>http://www.jouncetx.com</t>
  </si>
  <si>
    <t>/organization/easy-live</t>
  </si>
  <si>
    <t>/funding-round/30256e02c4263c1c37ad51bf7869ca1d</t>
  </si>
  <si>
    <t>/Organization/Journaldoc</t>
  </si>
  <si>
    <t>JournalDoc</t>
  </si>
  <si>
    <t>/organization/easy-metrics</t>
  </si>
  <si>
    <t>/funding-round/6b5689a39a5beb797cde697ad06d4a06</t>
  </si>
  <si>
    <t>/Organization/Journalism-Online</t>
  </si>
  <si>
    <t>Journalism Online</t>
  </si>
  <si>
    <t>http://www.journalismonline.com</t>
  </si>
  <si>
    <t>/funding-round/84b805ab61fe1c69f2270ff319df1a60</t>
  </si>
  <si>
    <t>/Organization/Journallyme</t>
  </si>
  <si>
    <t>JournallyMe</t>
  </si>
  <si>
    <t>http://Journallyme.com</t>
  </si>
  <si>
    <t>/funding-round/cfafbc6a10efbe2a4b2b994d0866a328</t>
  </si>
  <si>
    <t>/Organization/Journey</t>
  </si>
  <si>
    <t>Journey</t>
  </si>
  <si>
    <t>http://experiencejourney.com</t>
  </si>
  <si>
    <t>/organization/easy-payments-gateway</t>
  </si>
  <si>
    <t>/funding-round/0fb7708f33abee8e33794cd3fb3898ca</t>
  </si>
  <si>
    <t>/Organization/Journeypure</t>
  </si>
  <si>
    <t>JourneyPure</t>
  </si>
  <si>
    <t>http://www.journeypure.com/</t>
  </si>
  <si>
    <t>/funding-round/bc54756dfcc71aa9ec13eaf4eceb991d</t>
  </si>
  <si>
    <t>/Organization/Journeys</t>
  </si>
  <si>
    <t>Journeys</t>
  </si>
  <si>
    <t>http://www.codename-journeys.com</t>
  </si>
  <si>
    <t>Curated Web|Travel|Virtual Worlds</t>
  </si>
  <si>
    <t>/organization/easy-point</t>
  </si>
  <si>
    <t>/funding-round/8cdef07a179e93dabc91fb30d7a114ad</t>
  </si>
  <si>
    <t>/Organization/Joust</t>
  </si>
  <si>
    <t>Joust</t>
  </si>
  <si>
    <t>http://www.joust.com</t>
  </si>
  <si>
    <t>Digital Media|Social Games|Social Media|Social Television|Sports</t>
  </si>
  <si>
    <t>/funding-round/d77d337f1fd2cb32302924628dcd4ec2</t>
  </si>
  <si>
    <t>/Organization/Jovie</t>
  </si>
  <si>
    <t>Jovie</t>
  </si>
  <si>
    <t>http://jovie.co</t>
  </si>
  <si>
    <t>Apps|Kids|Video</t>
  </si>
  <si>
    <t>/organization/easy-social-shop</t>
  </si>
  <si>
    <t>/funding-round/61b70f40ec50cabc9b4ad59b1dc1c033</t>
  </si>
  <si>
    <t>/Organization/Joxko</t>
  </si>
  <si>
    <t>Joxko</t>
  </si>
  <si>
    <t>http://www.joxko.com/</t>
  </si>
  <si>
    <t>/funding-round/6edd3b17a2e8b095d387e336220afd38</t>
  </si>
  <si>
    <t>/Organization/Joy-Media-Group</t>
  </si>
  <si>
    <t>Joy Media Group</t>
  </si>
  <si>
    <t>http://www.joymedia.cn</t>
  </si>
  <si>
    <t>/funding-round/e397637497edad4bd13e9aed8eebfaaf</t>
  </si>
  <si>
    <t>/Organization/Joy-Street</t>
  </si>
  <si>
    <t>Joy Street</t>
  </si>
  <si>
    <t>http://www.joystreet.com.br</t>
  </si>
  <si>
    <t>Education|Technology|Video Games</t>
  </si>
  <si>
    <t>/organization/easy-solutions</t>
  </si>
  <si>
    <t>/funding-round/0e60d8fcc68d3e082a0d88ffa1f2a1b9</t>
  </si>
  <si>
    <t>/Organization/Joy-Toilet</t>
  </si>
  <si>
    <t>Joy-Toilet</t>
  </si>
  <si>
    <t>http://www.joy-toilet.com</t>
  </si>
  <si>
    <t>Services|Software|Young Adults</t>
  </si>
  <si>
    <t>/funding-round/9150669eef20b403d7d5523bfc6f0d83</t>
  </si>
  <si>
    <t>/Organization/Joya-Communications</t>
  </si>
  <si>
    <t>Joya Communications</t>
  </si>
  <si>
    <t>http://www.getjoya.com/#about</t>
  </si>
  <si>
    <t>/organization/easy-square-feet</t>
  </si>
  <si>
    <t>/funding-round/f90d57b63eb0c7eff9b9add612bcecea</t>
  </si>
  <si>
    <t>/Organization/Joyable</t>
  </si>
  <si>
    <t>Joyable</t>
  </si>
  <si>
    <t>https://joyable.com/</t>
  </si>
  <si>
    <t>/organization/easy-taxi</t>
  </si>
  <si>
    <t>/funding-round/27bce7e9c9cc7b81cf968026affacd32</t>
  </si>
  <si>
    <t>/Organization/Joybynature</t>
  </si>
  <si>
    <t>Joybynature</t>
  </si>
  <si>
    <t>http://www.joybynature.com/</t>
  </si>
  <si>
    <t>Organic</t>
  </si>
  <si>
    <t>/funding-round/895c348163051fb4a1d242fd464596a7</t>
  </si>
  <si>
    <t>/Organization/Joychuang</t>
  </si>
  <si>
    <t>Joychuang</t>
  </si>
  <si>
    <t>http://www.joychuang.cn/</t>
  </si>
  <si>
    <t>/funding-round/9d7e6fa0585c0198fbeb0b3f07cf6426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funding-round/a52ee3602a49787bd445c7602f48a9e1</t>
  </si>
  <si>
    <t>/Organization/Joyflips-Inc</t>
  </si>
  <si>
    <t>JoyFLIPS, Inc.</t>
  </si>
  <si>
    <t>http://JoyFLIPS.com</t>
  </si>
  <si>
    <t>/funding-round/f1d46747c905f8fb46d6ca21ef45b1f3</t>
  </si>
  <si>
    <t>/Organization/Joyfoodz</t>
  </si>
  <si>
    <t>Joyfoodz</t>
  </si>
  <si>
    <t>http://www.joyfoodz.com/</t>
  </si>
  <si>
    <t>Alasehir</t>
  </si>
  <si>
    <t>/organization/easy-tempo</t>
  </si>
  <si>
    <t>/funding-round/3c885adb14bb9cd8e8b2edacb9a3cf09</t>
  </si>
  <si>
    <t>/Organization/Joyfu</t>
  </si>
  <si>
    <t>Joyfu</t>
  </si>
  <si>
    <t>http://www.joyfu.us</t>
  </si>
  <si>
    <t>/organization/easy-voyage</t>
  </si>
  <si>
    <t>/funding-round/3d96df410d3d0c5c0fe90beb9d8a988c</t>
  </si>
  <si>
    <t>/Organization/Joygame</t>
  </si>
  <si>
    <t>Joygame</t>
  </si>
  <si>
    <t>http://www.joygame.com</t>
  </si>
  <si>
    <t>/funding-round/fc74db047ef3c696575157e31ab6f713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easy2map</t>
  </si>
  <si>
    <t>/funding-round/5484eecbed1cb0aff93a0dcb5f70d324</t>
  </si>
  <si>
    <t>/Organization/Joylux</t>
  </si>
  <si>
    <t>Joylux</t>
  </si>
  <si>
    <t>http://joyluxinc.com/</t>
  </si>
  <si>
    <t>Consumer Electronics|Health and Wellness|Therapeutics</t>
  </si>
  <si>
    <t>/funding-round/d7978860c60918cd2baee865d50c4bd6</t>
  </si>
  <si>
    <t>/Organization/Joyme-Com</t>
  </si>
  <si>
    <t>Joyme.com</t>
  </si>
  <si>
    <t>http://Joyme.com</t>
  </si>
  <si>
    <t>/organization/easyaula</t>
  </si>
  <si>
    <t>/funding-round/2e411a25245d3ace99ef43a8bd7dba06</t>
  </si>
  <si>
    <t>/Organization/Joyride</t>
  </si>
  <si>
    <t>JOYRIDE Auto Community</t>
  </si>
  <si>
    <t>http://www.joyride.com</t>
  </si>
  <si>
    <t>Automotive|Social Commerce|Social Media|Social Network Media</t>
  </si>
  <si>
    <t>/organization/easybike</t>
  </si>
  <si>
    <t>/funding-round/909b8183442c74bb101a1d986e4c3e99</t>
  </si>
  <si>
    <t>/Organization/Joyride-App</t>
  </si>
  <si>
    <t>Joyride</t>
  </si>
  <si>
    <t>http://getjoyride.com</t>
  </si>
  <si>
    <t>Audio|Automotive|Cars|Entertainment|Games|Mobile</t>
  </si>
  <si>
    <t>/organization/easybook</t>
  </si>
  <si>
    <t>/funding-round/6cf1aa66241feb3466f1a5413aadc906</t>
  </si>
  <si>
    <t>/Organization/Joyrun</t>
  </si>
  <si>
    <t>JoyRun</t>
  </si>
  <si>
    <t>/organization/easybring</t>
  </si>
  <si>
    <t>/funding-round/e691468e220a19f1f0e22013f6147657</t>
  </si>
  <si>
    <t>/Organization/Joysports</t>
  </si>
  <si>
    <t>JoySports</t>
  </si>
  <si>
    <t>http://www.yueti.cc</t>
  </si>
  <si>
    <t>/organization/easycare</t>
  </si>
  <si>
    <t>/funding-round/b4cf37ec453529444eb09cf0055709b2</t>
  </si>
  <si>
    <t>/Organization/Joystickers</t>
  </si>
  <si>
    <t>Joystickers</t>
  </si>
  <si>
    <t>http://joystickers.com</t>
  </si>
  <si>
    <t>Games|Mobile Games|Startups|Video Games</t>
  </si>
  <si>
    <t>/organization/easycause</t>
  </si>
  <si>
    <t>/funding-round/50be2a9e59c79e8ea22f95fae14e47d8</t>
  </si>
  <si>
    <t>/Organization/Joytunes</t>
  </si>
  <si>
    <t>JoyTunes</t>
  </si>
  <si>
    <t>http://www.joytunes.com</t>
  </si>
  <si>
    <t>Audio|EdTech|Education|Games|Music|SaaS</t>
  </si>
  <si>
    <t>/organization/easyclass-com</t>
  </si>
  <si>
    <t>/funding-round/34aa2fa8cf0d2fde2cb23b4e0dd16a7d</t>
  </si>
  <si>
    <t>/Organization/Joyus</t>
  </si>
  <si>
    <t>Joyus</t>
  </si>
  <si>
    <t>http://www.joyus.com</t>
  </si>
  <si>
    <t>/organization/easycopay</t>
  </si>
  <si>
    <t>/funding-round/086be24404098394a4bf7213a56e7ad0</t>
  </si>
  <si>
    <t>/Organization/Jozii-Llc</t>
  </si>
  <si>
    <t>Jozii</t>
  </si>
  <si>
    <t>http://www.jozii.com</t>
  </si>
  <si>
    <t>Apps|Employment|Mobile Search|Portals</t>
  </si>
  <si>
    <t>/organization/easydiagnosis</t>
  </si>
  <si>
    <t>/funding-round/837d3fc868eec8b2d48fca72bae5868e</t>
  </si>
  <si>
    <t>/Organization/Jp-Systems</t>
  </si>
  <si>
    <t>JP Systems</t>
  </si>
  <si>
    <t>http://www.jpsystems.com</t>
  </si>
  <si>
    <t>/organization/easyeasyapps</t>
  </si>
  <si>
    <t>/funding-round/5ae1d23b0169c139c7153d28b0697ae7</t>
  </si>
  <si>
    <t>/Organization/Jp3-Measurement</t>
  </si>
  <si>
    <t>JP3 Measurement</t>
  </si>
  <si>
    <t>http://jp3measurement.com</t>
  </si>
  <si>
    <t>Big Data|Gas|Natural Resources|Oil</t>
  </si>
  <si>
    <t>/organization/easyfix</t>
  </si>
  <si>
    <t>/funding-round/8b7c4c41a324bc71ccf17ee60cd2a423</t>
  </si>
  <si>
    <t>/Organization/Jpg-Technologies</t>
  </si>
  <si>
    <t>JPG Technologies</t>
  </si>
  <si>
    <t>http://medimobile.com</t>
  </si>
  <si>
    <t>/organization/easyfolio</t>
  </si>
  <si>
    <t>/funding-round/95ee9c3649528a0bc1d5c631f651455a</t>
  </si>
  <si>
    <t>/Organization/Jpush</t>
  </si>
  <si>
    <t>Jpush</t>
  </si>
  <si>
    <t>https://www.jpush.cn/</t>
  </si>
  <si>
    <t>Nanshan</t>
  </si>
  <si>
    <t>/funding-round/e7c90d2c8789e2776e6a46210c458586</t>
  </si>
  <si>
    <t>/Organization/Jpwholesale</t>
  </si>
  <si>
    <t>Jpwholesale</t>
  </si>
  <si>
    <t>/organization/easyfy</t>
  </si>
  <si>
    <t>/funding-round/e3cf9d6e2557f8c88350c0a41895f9d1</t>
  </si>
  <si>
    <t>/Organization/Jrapid</t>
  </si>
  <si>
    <t>JRapid</t>
  </si>
  <si>
    <t>http://www.jrapid.com</t>
  </si>
  <si>
    <t>Apps|Cloud Computing|Enterprise Software|PaaS|SaaS|Software|Web Development</t>
  </si>
  <si>
    <t>/organization/easyg</t>
  </si>
  <si>
    <t>/funding-round/d29ffc38cd71cf1a02874248c7fd6546</t>
  </si>
  <si>
    <t>/Organization/Jrd-Communication</t>
  </si>
  <si>
    <t>JRD Communication</t>
  </si>
  <si>
    <t>/organization/easygenerator</t>
  </si>
  <si>
    <t>/funding-round/76b714e5fe5595ed1fc8b19b90e0a27d</t>
  </si>
  <si>
    <t>/Organization/Jrd-Group</t>
  </si>
  <si>
    <t>JRD Group</t>
  </si>
  <si>
    <t>http://www.jrdgroup.com</t>
  </si>
  <si>
    <t>/organization/easylink</t>
  </si>
  <si>
    <t>/funding-round/f92ac5893a7701a416e76b8067f45e95</t>
  </si>
  <si>
    <t>/Organization/Jrkickz</t>
  </si>
  <si>
    <t>JRKICKZ</t>
  </si>
  <si>
    <t>Brookhaven</t>
  </si>
  <si>
    <t>/organization/easymatic</t>
  </si>
  <si>
    <t>/funding-round/e73326863f4a9d5e2279ce632381fb2e</t>
  </si>
  <si>
    <t>/Organization/Jrnl</t>
  </si>
  <si>
    <t>JRNL</t>
  </si>
  <si>
    <t>http://jrnl.com</t>
  </si>
  <si>
    <t>/organization/easypaint</t>
  </si>
  <si>
    <t>/funding-round/cfad626018714da63c3216c802cd8c2e</t>
  </si>
  <si>
    <t>/Organization/Jrsk</t>
  </si>
  <si>
    <t>JRSK</t>
  </si>
  <si>
    <t>/funding-round/f3bb0c775e88622bbd8a1434bf800673</t>
  </si>
  <si>
    <t>/Organization/Jsc-Detsky-Mir</t>
  </si>
  <si>
    <t>JSC Detsky Mir</t>
  </si>
  <si>
    <t>Kids|Manufacturing|Retail</t>
  </si>
  <si>
    <t>/organization/easypairings-com</t>
  </si>
  <si>
    <t>/funding-round/7c13547fee29d678aa3eb719e8a80451</t>
  </si>
  <si>
    <t>/Organization/Jslyhl</t>
  </si>
  <si>
    <t>jslyhl</t>
  </si>
  <si>
    <t>http://www.jslyhl.com</t>
  </si>
  <si>
    <t>/organization/easypost</t>
  </si>
  <si>
    <t>/funding-round/1968d9d34d709a07b452bc6912b36afd</t>
  </si>
  <si>
    <t>/Organization/Jsquaredmedia</t>
  </si>
  <si>
    <t>J Squared Media</t>
  </si>
  <si>
    <t>http://www.j-squaredmedia.com</t>
  </si>
  <si>
    <t>Finance|FinTech|Social Media</t>
  </si>
  <si>
    <t>/funding-round/58890c9efcdd7a9a5d3724d878c0a047</t>
  </si>
  <si>
    <t>/Organization/Jtower-Inc-</t>
  </si>
  <si>
    <t>JTOWER Inc.</t>
  </si>
  <si>
    <t>http://www.jtower.co.jp/</t>
  </si>
  <si>
    <t>Communications Infrastructure|Information Technology|Mobile</t>
  </si>
  <si>
    <t>/funding-round/ae0c3cc130d2f59b50aba26314455486</t>
  </si>
  <si>
    <t>/Organization/Jtt-Computer</t>
  </si>
  <si>
    <t>JTT Computer</t>
  </si>
  <si>
    <t>/organization/easyproperty</t>
  </si>
  <si>
    <t>/funding-round/0a1b99c2da5a56ab932edeb2011dfe4b</t>
  </si>
  <si>
    <t>/Organization/Juabar-Design</t>
  </si>
  <si>
    <t>Juabar Design</t>
  </si>
  <si>
    <t>http://juabar.com/</t>
  </si>
  <si>
    <t>/funding-round/ab0ac6b8076cca9db9942a61dcf38165</t>
  </si>
  <si>
    <t>/Organization/Jualo</t>
  </si>
  <si>
    <t>Jualo</t>
  </si>
  <si>
    <t>http://www.jualo.com</t>
  </si>
  <si>
    <t>Classifieds|E-Commerce|Marketplaces</t>
  </si>
  <si>
    <t>/funding-round/dc8da54bbbb55bc1579176facdea6a97</t>
  </si>
  <si>
    <t>/Organization/Jubilater-Interactive-Media</t>
  </si>
  <si>
    <t>Jubilater Interactive Media</t>
  </si>
  <si>
    <t>http://jubilater.com</t>
  </si>
  <si>
    <t>/organization/easyprove</t>
  </si>
  <si>
    <t>/funding-round/6345380860a449511991387888255726</t>
  </si>
  <si>
    <t>/Organization/Jucebox-Limited</t>
  </si>
  <si>
    <t>JUCEBOX Limited</t>
  </si>
  <si>
    <t>http://www.jucebox.co</t>
  </si>
  <si>
    <t>Internet of Things|Services</t>
  </si>
  <si>
    <t>/organization/easyqasa</t>
  </si>
  <si>
    <t>/funding-round/011e0e50c7832b6c1782195cac2dec15</t>
  </si>
  <si>
    <t>/Organization/Judge-Me</t>
  </si>
  <si>
    <t>judge.me</t>
  </si>
  <si>
    <t>http://judge.me</t>
  </si>
  <si>
    <t>/organization/easyrent-com</t>
  </si>
  <si>
    <t>/funding-round/53af8327db68d1e6169483f19cd67cde</t>
  </si>
  <si>
    <t>/Organization/Judicata</t>
  </si>
  <si>
    <t>Judicata</t>
  </si>
  <si>
    <t>http://www.judicata.com</t>
  </si>
  <si>
    <t>Analytics|Law Enforcement|Legal|SaaS|Technology</t>
  </si>
  <si>
    <t>23-01-2012</t>
  </si>
  <si>
    <t>/organization/easyrun</t>
  </si>
  <si>
    <t>/funding-round/b9ab4359703d68cc91725c398136379e</t>
  </si>
  <si>
    <t>/Organization/Judo</t>
  </si>
  <si>
    <t>Judo Payments</t>
  </si>
  <si>
    <t>http://www.judopay.com</t>
  </si>
  <si>
    <t>/organization/easyship-fulfillment-services</t>
  </si>
  <si>
    <t>/funding-round/fbe0a02c41ea5e7a9ccecfcdea52334a</t>
  </si>
  <si>
    <t>/Organization/Judobaby</t>
  </si>
  <si>
    <t>Judobaby</t>
  </si>
  <si>
    <t>http://judobaby.com</t>
  </si>
  <si>
    <t>/organization/easysize</t>
  </si>
  <si>
    <t>/funding-round/3a39cc49e9cf5d9d9392bffa350165dd</t>
  </si>
  <si>
    <t>/Organization/Judysbook</t>
  </si>
  <si>
    <t>Judys Book</t>
  </si>
  <si>
    <t>http://judysbook.com</t>
  </si>
  <si>
    <t>Curated Web|Databases|Internet|Search</t>
  </si>
  <si>
    <t>/funding-round/676a83c3fdeba3b601eceab413cf8b55</t>
  </si>
  <si>
    <t>/Organization/Juesheng-Com</t>
  </si>
  <si>
    <t>Juesheng.com</t>
  </si>
  <si>
    <t>http://www.juesheng.com/</t>
  </si>
  <si>
    <t>/organization/easystack</t>
  </si>
  <si>
    <t>/funding-round/9818423efaead1bf0a16df83de99781a</t>
  </si>
  <si>
    <t>/Organization/Juggernaut-3</t>
  </si>
  <si>
    <t>Juggernaut</t>
  </si>
  <si>
    <t>http://www.juggernaut.in/</t>
  </si>
  <si>
    <t>/organization/easysys</t>
  </si>
  <si>
    <t>/funding-round/12991665246f76ed9fdb929bea890f96</t>
  </si>
  <si>
    <t>/Organization/Jugnoo</t>
  </si>
  <si>
    <t>JUGNOO</t>
  </si>
  <si>
    <t>https://jugnoo.in/#/</t>
  </si>
  <si>
    <t>Apps|Social Business|Software</t>
  </si>
  <si>
    <t>/organization/easytek</t>
  </si>
  <si>
    <t>/funding-round/806a48e15543f46e287aedc254a59284</t>
  </si>
  <si>
    <t>/Organization/Jugo</t>
  </si>
  <si>
    <t>Jugo</t>
  </si>
  <si>
    <t>http://www.playjugo.com</t>
  </si>
  <si>
    <t>Apps|Entertainment|Games</t>
  </si>
  <si>
    <t>/funding-round/bca4b9b48c87decd26c618281bde5cf1</t>
  </si>
  <si>
    <t>/Organization/Juhayna-Food-Industries</t>
  </si>
  <si>
    <t>Juhayna Food Industries</t>
  </si>
  <si>
    <t>http://juhayna.com</t>
  </si>
  <si>
    <t>/funding-round/f117ad1390b7dcf7c82dc401ac90df91</t>
  </si>
  <si>
    <t>/Organization/Juhe-Cn</t>
  </si>
  <si>
    <t>Juhe.cn</t>
  </si>
  <si>
    <t>https://www.juhe.cn/</t>
  </si>
  <si>
    <t>/organization/easyvan</t>
  </si>
  <si>
    <t>/funding-round/2e6ed1c97a5e99a008ccfc98198a0083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funding-round/4d498677706733a16666c20bcf93137b</t>
  </si>
  <si>
    <t>/Organization/Juice-In-The-City</t>
  </si>
  <si>
    <t>Juice In The City</t>
  </si>
  <si>
    <t>http://juiceinthecity.com</t>
  </si>
  <si>
    <t>/organization/easyvino</t>
  </si>
  <si>
    <t>/funding-round/81c8ba74ea5121301ca78c943af65778</t>
  </si>
  <si>
    <t>/Organization/Juice-Served-Here</t>
  </si>
  <si>
    <t>Juice Served Here</t>
  </si>
  <si>
    <t>http://juiceservedhere.com/</t>
  </si>
  <si>
    <t>Consumer Goods|Fitness|Organic</t>
  </si>
  <si>
    <t>/organization/easyway-ordering</t>
  </si>
  <si>
    <t>/funding-round/64ea7b80282b66847e96603549920662</t>
  </si>
  <si>
    <t>/Organization/Juicebox-Games</t>
  </si>
  <si>
    <t>JuiceBox Games</t>
  </si>
  <si>
    <t>http://www.juiceboxmobile.com</t>
  </si>
  <si>
    <t>/organization/easyworks-universe</t>
  </si>
  <si>
    <t>/funding-round/04e61077d53af18863ef3382e23209bf</t>
  </si>
  <si>
    <t>/Organization/Juiceboxjungle</t>
  </si>
  <si>
    <t>JuiceBoxJungle</t>
  </si>
  <si>
    <t>http://www.juiceboxjungle.com</t>
  </si>
  <si>
    <t>/organization/eat</t>
  </si>
  <si>
    <t>/funding-round/90c7c9840c3908bb95d3dbe9b107d0b3</t>
  </si>
  <si>
    <t>/Organization/Juiceqube</t>
  </si>
  <si>
    <t>JuiceQube</t>
  </si>
  <si>
    <t>http://www.juiceqube.com/</t>
  </si>
  <si>
    <t>/funding-round/b682ff70248fccadb87aef314cb552b3</t>
  </si>
  <si>
    <t>/Organization/Juicero</t>
  </si>
  <si>
    <t>Juicero</t>
  </si>
  <si>
    <t>http://juicero.com/</t>
  </si>
  <si>
    <t>Service Providers|Startups</t>
  </si>
  <si>
    <t>/organization/eat-club</t>
  </si>
  <si>
    <t>/funding-round/11e35ea9c6a51cde197b519668cd309a</t>
  </si>
  <si>
    <t>/Organization/Juicewireless</t>
  </si>
  <si>
    <t>Juice Wireless</t>
  </si>
  <si>
    <t>http://www.juicecaster.com</t>
  </si>
  <si>
    <t>Mobile|Social Network Media</t>
  </si>
  <si>
    <t>/funding-round/3b01489c16d45a71726222d5af9c4216</t>
  </si>
  <si>
    <t>/Organization/Juicies</t>
  </si>
  <si>
    <t>JUICIES</t>
  </si>
  <si>
    <t>http://www.juicies.com</t>
  </si>
  <si>
    <t>Consumer Electronics|E-Commerce</t>
  </si>
  <si>
    <t>/funding-round/b065aab7d33d09742e6370c348d954ca</t>
  </si>
  <si>
    <t>/Organization/Juicy</t>
  </si>
  <si>
    <t>Juicy</t>
  </si>
  <si>
    <t>http://getjuicy.co/</t>
  </si>
  <si>
    <t>Nutrition</t>
  </si>
  <si>
    <t>17-09-2015</t>
  </si>
  <si>
    <t>/organization/eat-kid-friendly</t>
  </si>
  <si>
    <t>/funding-round/5dfd99d863b3e48ee960ac7a688219ec</t>
  </si>
  <si>
    <t>/Organization/Juicycanvas</t>
  </si>
  <si>
    <t>JuicyCanvas</t>
  </si>
  <si>
    <t>http://juicycanvas.com</t>
  </si>
  <si>
    <t>/organization/eat-latin-llc</t>
  </si>
  <si>
    <t>/funding-round/e33c7faca44abf541fb085eade244e20</t>
  </si>
  <si>
    <t>/Organization/Jukedeck</t>
  </si>
  <si>
    <t>Jukedeck</t>
  </si>
  <si>
    <t>http://jukedeck.com/</t>
  </si>
  <si>
    <t>Entertainment|Games|Music|Video</t>
  </si>
  <si>
    <t>/organization/eat-local</t>
  </si>
  <si>
    <t>/funding-round/2a0fae00a921b69301d451f110feafe6</t>
  </si>
  <si>
    <t>/Organization/Jukedocs</t>
  </si>
  <si>
    <t>Jukedocs</t>
  </si>
  <si>
    <t>http://www.jukedocs.com</t>
  </si>
  <si>
    <t>Content|Document Management|File Sharing|Software</t>
  </si>
  <si>
    <t>/organization/eat-sleep-bark-</t>
  </si>
  <si>
    <t>/funding-round/ce18015f656a150692ba02bcf08eff12</t>
  </si>
  <si>
    <t>/Organization/Jukely</t>
  </si>
  <si>
    <t>Jukely</t>
  </si>
  <si>
    <t>http://jukely.com</t>
  </si>
  <si>
    <t>Concerts|iPhone|Music|Music Services</t>
  </si>
  <si>
    <t>/organization/eat-yeor-kimchi</t>
  </si>
  <si>
    <t>/funding-round/f1f02e251bebbbc90641fb850ffb7f03</t>
  </si>
  <si>
    <t>/Organization/Jukin-Media</t>
  </si>
  <si>
    <t>Jukin Media</t>
  </si>
  <si>
    <t>https://www.jukinmedia.com</t>
  </si>
  <si>
    <t>Digital Entertainment|Digital Media|TV Production</t>
  </si>
  <si>
    <t>/organization/eatads</t>
  </si>
  <si>
    <t>/funding-round/44411bf81335c26d2d904950166cd6d7</t>
  </si>
  <si>
    <t>/Organization/Julep</t>
  </si>
  <si>
    <t>Julep</t>
  </si>
  <si>
    <t>http://www.julep.com</t>
  </si>
  <si>
    <t>/organization/eataly-net</t>
  </si>
  <si>
    <t>/funding-round/9b415fa5808f9a514861a8efdfed7903</t>
  </si>
  <si>
    <t>/Organization/Julie-Desk</t>
  </si>
  <si>
    <t>Julie Desk</t>
  </si>
  <si>
    <t>https://www.juliedesk.com/</t>
  </si>
  <si>
    <t>Entrepreneur</t>
  </si>
  <si>
    <t>/organization/eatapp-co</t>
  </si>
  <si>
    <t>/funding-round/1158161beb8c98e4fab9ec794eeae720</t>
  </si>
  <si>
    <t>/Organization/Juliet-Marine-Systems</t>
  </si>
  <si>
    <t>Juliet Marine Systems</t>
  </si>
  <si>
    <t>http://julietmarine.com</t>
  </si>
  <si>
    <t>/organization/eateasily-com</t>
  </si>
  <si>
    <t>/funding-round/a633e60a310e090558d270d172222da5</t>
  </si>
  <si>
    <t>/Organization/Julius-Finance</t>
  </si>
  <si>
    <t>Julius Finance</t>
  </si>
  <si>
    <t>http://www.juliusfinance.com/</t>
  </si>
  <si>
    <t>Finance|Services|Startups</t>
  </si>
  <si>
    <t>/organization/eatfirst</t>
  </si>
  <si>
    <t>/funding-round/0cc2c4e76b925fe146094e174758fc44</t>
  </si>
  <si>
    <t>/Organization/July-Systems</t>
  </si>
  <si>
    <t>July Systems</t>
  </si>
  <si>
    <t>http://www.julysystems.com</t>
  </si>
  <si>
    <t>Advertising|Android|iPhone|Mobile</t>
  </si>
  <si>
    <t>18-07-2001</t>
  </si>
  <si>
    <t>/organization/eating-recovery-center</t>
  </si>
  <si>
    <t>/funding-round/15727bfd1511263019f54bc9152a1178</t>
  </si>
  <si>
    <t>/Organization/Jumbas</t>
  </si>
  <si>
    <t>Jumbas</t>
  </si>
  <si>
    <t>http://www.jumbas.com</t>
  </si>
  <si>
    <t>/organization/eatingwell</t>
  </si>
  <si>
    <t>/funding-round/f2de6deaded7913a15afbb2aa2806670</t>
  </si>
  <si>
    <t>/Organization/Jumblets</t>
  </si>
  <si>
    <t>Jumblets</t>
  </si>
  <si>
    <t>http://www.jumblets.com</t>
  </si>
  <si>
    <t>Collaborative Consumption|Communities|Social Commerce</t>
  </si>
  <si>
    <t>/organization/eatlo</t>
  </si>
  <si>
    <t>/funding-round/9d95c36be983c01fd1754762659a6a85</t>
  </si>
  <si>
    <t>/Organization/Jumei-Com</t>
  </si>
  <si>
    <t>JuMei.com</t>
  </si>
  <si>
    <t>http://bj.jumei.com</t>
  </si>
  <si>
    <t>/organization/eaton</t>
  </si>
  <si>
    <t>/funding-round/6c33193d555f339333316170a2882e52</t>
  </si>
  <si>
    <t>/Organization/Jumia-Nigeria</t>
  </si>
  <si>
    <t>Jumia</t>
  </si>
  <si>
    <t>http://www.jumia.com.ng</t>
  </si>
  <si>
    <t>/organization/eatongo-food-services</t>
  </si>
  <si>
    <t>/funding-round/d1461b7c71d4aa4a400b2da0a000e726</t>
  </si>
  <si>
    <t>/Organization/Jumio</t>
  </si>
  <si>
    <t>Jumio</t>
  </si>
  <si>
    <t>http://www.jumio.com</t>
  </si>
  <si>
    <t>/organization/eatoye-pvt-ltd</t>
  </si>
  <si>
    <t>/funding-round/47db87329534c6c1df133d1fe5e41b92</t>
  </si>
  <si>
    <t>/Organization/Jumo</t>
  </si>
  <si>
    <t>Jumo</t>
  </si>
  <si>
    <t>http://www.jumo.com</t>
  </si>
  <si>
    <t>Charity|Humanitarian|Social Media|Social Network Media</t>
  </si>
  <si>
    <t>/organization/eatpops</t>
  </si>
  <si>
    <t>/funding-round/e9de80ed999485fa6c8190bfec8ab9a5</t>
  </si>
  <si>
    <t>/Organization/Jump-On-It</t>
  </si>
  <si>
    <t>Jump On It</t>
  </si>
  <si>
    <t>http://www.jumponit.com</t>
  </si>
  <si>
    <t>/organization/eatshoplove</t>
  </si>
  <si>
    <t>/funding-round/95f5f83b1dd56d661d720d645bb969a9</t>
  </si>
  <si>
    <t>/Organization/Jump-Or-Fall</t>
  </si>
  <si>
    <t>Jump or Fall</t>
  </si>
  <si>
    <t>http://jumporfall.com/</t>
  </si>
  <si>
    <t>Design|Entertainment|Games|Startups</t>
  </si>
  <si>
    <t>/organization/eatstreet</t>
  </si>
  <si>
    <t>/funding-round/1debb997c4462ee353a44506fd35824c</t>
  </si>
  <si>
    <t>/Organization/Jump-Ramp-Games</t>
  </si>
  <si>
    <t>Jump Ramp Games</t>
  </si>
  <si>
    <t>http://www.jumprampgames.com</t>
  </si>
  <si>
    <t>/funding-round/5b2a15442496e426c61f837c13265252</t>
  </si>
  <si>
    <t>/Organization/Jumpcam</t>
  </si>
  <si>
    <t>JumpCam</t>
  </si>
  <si>
    <t>http://jumpcam.com</t>
  </si>
  <si>
    <t>/funding-round/753cab3a7a04ae0e0707c785467c0047</t>
  </si>
  <si>
    <t>/Organization/Jumpchat</t>
  </si>
  <si>
    <t>JumpChat</t>
  </si>
  <si>
    <t>Email|Group SMS|Messaging|Mobile Commerce</t>
  </si>
  <si>
    <t>/funding-round/afdef16a8eadf69f3f41431e7dd87cf4</t>
  </si>
  <si>
    <t>/Organization/Jumpcloud</t>
  </si>
  <si>
    <t>JumpCloud</t>
  </si>
  <si>
    <t>http://jumpcloud.com</t>
  </si>
  <si>
    <t>/organization/eattreatonline</t>
  </si>
  <si>
    <t>/funding-round/b6cf11bf080cd18729d9ad21d138d7b1</t>
  </si>
  <si>
    <t>/Organization/Jumphawk</t>
  </si>
  <si>
    <t>JumpHawk</t>
  </si>
  <si>
    <t>http://www.jumphawk.com</t>
  </si>
  <si>
    <t>Port Chester</t>
  </si>
  <si>
    <t>/organization/eatwave</t>
  </si>
  <si>
    <t>/funding-round/804a1e5206b1c31cf260a61a43a331ec</t>
  </si>
  <si>
    <t>/Organization/Jumpido</t>
  </si>
  <si>
    <t>Jumpido</t>
  </si>
  <si>
    <t>http://www.jumpido.com</t>
  </si>
  <si>
    <t>/organization/eatwith</t>
  </si>
  <si>
    <t>/funding-round/7c0d6e4b2f8986a347404db819e0759c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funding-round/c60004b8a9e7a9ffb40a26ed627713ce</t>
  </si>
  <si>
    <t>/Organization/Jumping-Nuts</t>
  </si>
  <si>
    <t>Jumping Nuts</t>
  </si>
  <si>
    <t>http://jumpingnuts.com</t>
  </si>
  <si>
    <t>/organization/eayun</t>
  </si>
  <si>
    <t>/funding-round/9f973fce66948f7598c8fe3f395f4ce6</t>
  </si>
  <si>
    <t>/Organization/Jumplinc</t>
  </si>
  <si>
    <t>JumpLinc</t>
  </si>
  <si>
    <t>http://jumplinc.com</t>
  </si>
  <si>
    <t>/organization/eaze-2</t>
  </si>
  <si>
    <t>/funding-round/721daa92e59208191b8b843607ce27f9</t>
  </si>
  <si>
    <t>/Organization/Jumpmusic</t>
  </si>
  <si>
    <t>JumpMusic</t>
  </si>
  <si>
    <t>/funding-round/bacf52e069a8864834a72ebafbb92e36</t>
  </si>
  <si>
    <t>/Organization/Jumpoffcampus</t>
  </si>
  <si>
    <t>JumpOffCampus</t>
  </si>
  <si>
    <t>http://jumpoffcampus.com</t>
  </si>
  <si>
    <t>All Students|Communities|Education</t>
  </si>
  <si>
    <t>/organization/eazl</t>
  </si>
  <si>
    <t>/funding-round/0659f391815a739dd8e6888e358012c5</t>
  </si>
  <si>
    <t>/Organization/Jumppost</t>
  </si>
  <si>
    <t>JumpPost</t>
  </si>
  <si>
    <t>http://jumppost.com</t>
  </si>
  <si>
    <t>/organization/eazycoach</t>
  </si>
  <si>
    <t>/funding-round/8d05a7b4466415489ff1c6ecee7861bb</t>
  </si>
  <si>
    <t>/Organization/Jumpq</t>
  </si>
  <si>
    <t>JumpQ</t>
  </si>
  <si>
    <t>http://www.getjumpq.com</t>
  </si>
  <si>
    <t>Hardware|Mobile Payments|Retail</t>
  </si>
  <si>
    <t>Lasalle</t>
  </si>
  <si>
    <t>/organization/eazydiner</t>
  </si>
  <si>
    <t>/funding-round/23fcb47de82bd6e0d5e50f67eb74586d</t>
  </si>
  <si>
    <t>/Organization/Jumpseat</t>
  </si>
  <si>
    <t>JumpSeat</t>
  </si>
  <si>
    <t>http://jumpseat.me</t>
  </si>
  <si>
    <t>/organization/eb-holdings</t>
  </si>
  <si>
    <t>/funding-round/1a045f6a9534b71a72dc98d7d78c5862</t>
  </si>
  <si>
    <t>/Organization/Jumpshot</t>
  </si>
  <si>
    <t>Jumpshot</t>
  </si>
  <si>
    <t>https://www.jumpshot.com</t>
  </si>
  <si>
    <t>Big Data Analytics|Business Analytics</t>
  </si>
  <si>
    <t>/organization/ebaotech</t>
  </si>
  <si>
    <t>/funding-round/725174c6e9ba4d73e5375df7e15d484c</t>
  </si>
  <si>
    <t>/Organization/Jumpshot-Inc</t>
  </si>
  <si>
    <t>Jumpshot Inc.</t>
  </si>
  <si>
    <t>http://www.jumpshot.com</t>
  </si>
  <si>
    <t>Advertising|Internet|Market Research</t>
  </si>
  <si>
    <t>/organization/ebaoyang</t>
  </si>
  <si>
    <t>/funding-round/109a0bcf0984d7b4615d988538d15ae7</t>
  </si>
  <si>
    <t>/Organization/Jumpsoft</t>
  </si>
  <si>
    <t>JumpSoft</t>
  </si>
  <si>
    <t>http://www.jumpsoft.net</t>
  </si>
  <si>
    <t>/organization/ebay</t>
  </si>
  <si>
    <t>/funding-round/6482071732afe1348a5b77135e12b21b</t>
  </si>
  <si>
    <t>/Organization/Jumpstart-2</t>
  </si>
  <si>
    <t>JumpStart</t>
  </si>
  <si>
    <t>http://www.jumpstart.com</t>
  </si>
  <si>
    <t>/organization/ebdsoft</t>
  </si>
  <si>
    <t>/funding-round/516cb0bd4ff5de6e16a70c1356627391</t>
  </si>
  <si>
    <t>/Organization/Jumpstart-Wireless-Corporation</t>
  </si>
  <si>
    <t>JumpStart Wireless Corporation</t>
  </si>
  <si>
    <t>http://www.jumpstartwireless.com/</t>
  </si>
  <si>
    <t>/organization/ebehavior</t>
  </si>
  <si>
    <t>/funding-round/d54304d6c0ca2b47bf70c2c21bcebb50</t>
  </si>
  <si>
    <t>/Organization/Jumpstarter</t>
  </si>
  <si>
    <t>Jumpstarter</t>
  </si>
  <si>
    <t>http://jumpstarter.io</t>
  </si>
  <si>
    <t>/organization/ebh-holding-company</t>
  </si>
  <si>
    <t>/funding-round/968742e1f89e7949acf21960652d9a43</t>
  </si>
  <si>
    <t>/Organization/Jumptap</t>
  </si>
  <si>
    <t>Jumptap</t>
  </si>
  <si>
    <t>http://www.jumptap.com</t>
  </si>
  <si>
    <t>/funding-round/9a4228ce2177432918e0680578624ba6</t>
  </si>
  <si>
    <t>/Organization/Jumptheclub</t>
  </si>
  <si>
    <t>JumpTheClub</t>
  </si>
  <si>
    <t>http://www.jumptheclub.com</t>
  </si>
  <si>
    <t>Apps|Augmented Reality|Mobile|Music|Nightlife|Software|Startups</t>
  </si>
  <si>
    <t>/funding-round/a13f3c78a00f497e5634d57b07cbac71</t>
  </si>
  <si>
    <t>/Organization/Jumpthecut</t>
  </si>
  <si>
    <t>JUMPTHECUT</t>
  </si>
  <si>
    <t>http://jumpthecut.com</t>
  </si>
  <si>
    <t>Curated Web|Film</t>
  </si>
  <si>
    <t>/organization/ebid-co-zw</t>
  </si>
  <si>
    <t>/funding-round/99880e3113494521cb296798b65b186b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ebillme</t>
  </si>
  <si>
    <t>/funding-round/0ed4bd0fbfb67268a82602e43af85289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funding-round/1697d1b672355167c631e1cd0ee1bc47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ebindle</t>
  </si>
  <si>
    <t>/funding-round/2b5faa6d30f8ed5731baf7decb418ba1</t>
  </si>
  <si>
    <t>/Organization/Jun-Innovations</t>
  </si>
  <si>
    <t>Jun Innovations</t>
  </si>
  <si>
    <t>/funding-round/3b5aaf0eb5186b6d65e8e5b027f3a517</t>
  </si>
  <si>
    <t>/Organization/Junar</t>
  </si>
  <si>
    <t>Junar</t>
  </si>
  <si>
    <t>http://www.junar.com</t>
  </si>
  <si>
    <t>Big Data|Enterprise Software</t>
  </si>
  <si>
    <t>/organization/ebio</t>
  </si>
  <si>
    <t>/funding-round/1d249d100cf33507550b1ad8fa3c3b25</t>
  </si>
  <si>
    <t>/Organization/Junction</t>
  </si>
  <si>
    <t>Junction</t>
  </si>
  <si>
    <t>http://www.junction.com</t>
  </si>
  <si>
    <t>Analytics|Search|Services</t>
  </si>
  <si>
    <t>/organization/ebioscience</t>
  </si>
  <si>
    <t>/funding-round/f0f73265dd341214ac9b653d1131e030</t>
  </si>
  <si>
    <t>/Organization/Junction-Solutions</t>
  </si>
  <si>
    <t>Junction Solutions</t>
  </si>
  <si>
    <t>http://www.junctionsolutions.com</t>
  </si>
  <si>
    <t>/organization/ebiquous</t>
  </si>
  <si>
    <t>/funding-round/4cb0d980d08e79b5cb45c86dc37d4be4</t>
  </si>
  <si>
    <t>/Organization/June</t>
  </si>
  <si>
    <t>June</t>
  </si>
  <si>
    <t>https://juneoven.com/</t>
  </si>
  <si>
    <t>/organization/ebix</t>
  </si>
  <si>
    <t>/funding-round/1ff920351ecf7ba20fe0ce444889a978</t>
  </si>
  <si>
    <t>/Organization/June-Blackbox</t>
  </si>
  <si>
    <t>June Blackbox</t>
  </si>
  <si>
    <t>/organization/ebiz-mobility</t>
  </si>
  <si>
    <t>/funding-round/b353f9f9c2d3488af9a78b221956f44a</t>
  </si>
  <si>
    <t>/Organization/Juneau-Biosciences</t>
  </si>
  <si>
    <t>Juneau Biosciences</t>
  </si>
  <si>
    <t>http://www.juneaubiosciences.com</t>
  </si>
  <si>
    <t>/organization/eblizz</t>
  </si>
  <si>
    <t>/funding-round/a266af938c6a6bafd19367bfb24ddc0f</t>
  </si>
  <si>
    <t>/Organization/Junglecents</t>
  </si>
  <si>
    <t>JungleCents</t>
  </si>
  <si>
    <t>http://www.junglecents.com</t>
  </si>
  <si>
    <t>/organization/ebook-glue</t>
  </si>
  <si>
    <t>/funding-round/6bf721bae9d0a1f8472d69f8c8b6fa6d</t>
  </si>
  <si>
    <t>/Organization/Jungo-Software</t>
  </si>
  <si>
    <t>Jungo Software</t>
  </si>
  <si>
    <t>http://www.jungo.com</t>
  </si>
  <si>
    <t>Distribution|Information Services|Media</t>
  </si>
  <si>
    <t>/organization/ebook-initiative-japan</t>
  </si>
  <si>
    <t>/funding-round/61b355209a314fb0e9918bcb5fb4f6f8</t>
  </si>
  <si>
    <t>/Organization/Juniper-Medical</t>
  </si>
  <si>
    <t>Juniper Medical</t>
  </si>
  <si>
    <t>/organization/ebookaplace</t>
  </si>
  <si>
    <t>/funding-round/bcb9e52b96fa9d793aaa362393fcbf6c</t>
  </si>
  <si>
    <t>/Organization/Juniper-Networks</t>
  </si>
  <si>
    <t>Juniper Networks</t>
  </si>
  <si>
    <t>http://www.juniper.net</t>
  </si>
  <si>
    <t>Communications Hardware|Security|Technology</t>
  </si>
  <si>
    <t>/organization/ebookers-plc</t>
  </si>
  <si>
    <t>/funding-round/679c60acead78b4d2db12082023f0468</t>
  </si>
  <si>
    <t>/Organization/Juniqe</t>
  </si>
  <si>
    <t>JUNIQE</t>
  </si>
  <si>
    <t>http://juniqe.com</t>
  </si>
  <si>
    <t>Art|Curated Web|E-Commerce|Fashion|Home Decor</t>
  </si>
  <si>
    <t>/organization/ebookpie</t>
  </si>
  <si>
    <t>/funding-round/f18ba76afd14971769a9a7e5ed1ab63e</t>
  </si>
  <si>
    <t>/Organization/Junk4Junk</t>
  </si>
  <si>
    <t>Junk4Junk</t>
  </si>
  <si>
    <t>http://www.junk4junk.com</t>
  </si>
  <si>
    <t>/organization/ebooks-in-motion</t>
  </si>
  <si>
    <t>/funding-round/14847f9a4e3983e6b646169dce8f2c38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eboox</t>
  </si>
  <si>
    <t>/funding-round/08dc2aa86f6a43fac58e773170881cc2</t>
  </si>
  <si>
    <t>/Organization/Junker</t>
  </si>
  <si>
    <t>Junker</t>
  </si>
  <si>
    <t>http://umzugsfirma-junker-berlin.de</t>
  </si>
  <si>
    <t>Home Decor|Self Storage|Transportation</t>
  </si>
  <si>
    <t>/funding-round/748f6b7c62f70075d0ba90d3392fed93</t>
  </si>
  <si>
    <t>/Organization/Junko-Tada</t>
  </si>
  <si>
    <t>Junko Tada</t>
  </si>
  <si>
    <t>http://www.junkotada.com</t>
  </si>
  <si>
    <t>/funding-round/df18a47bdbd3f24a3e06d878ba4ea38f</t>
  </si>
  <si>
    <t>/Organization/Junnah</t>
  </si>
  <si>
    <t>Junnah</t>
  </si>
  <si>
    <t>http://www.junnah.com</t>
  </si>
  <si>
    <t>EdTech|Health and Wellness|Online Education</t>
  </si>
  <si>
    <t>/organization/ebooxter-com</t>
  </si>
  <si>
    <t>/funding-round/23d71c77b4b037ccdaabbf90dca321e6</t>
  </si>
  <si>
    <t>/Organization/Juno-Power</t>
  </si>
  <si>
    <t>Juno Power</t>
  </si>
  <si>
    <t>http://www.junopower.com</t>
  </si>
  <si>
    <t>/organization/ebotic</t>
  </si>
  <si>
    <t>/funding-round/663c70842247cad3d0900babcd07c788</t>
  </si>
  <si>
    <t>/Organization/Juno-Therapeutics</t>
  </si>
  <si>
    <t>Juno Therapeutics</t>
  </si>
  <si>
    <t>http://junotherapeutics.com</t>
  </si>
  <si>
    <t>/organization/ebr-systems</t>
  </si>
  <si>
    <t>/funding-round/052e474ff63182cc5433a759b06cd693</t>
  </si>
  <si>
    <t>/Organization/Junta-Cl</t>
  </si>
  <si>
    <t>JUNTA.CL</t>
  </si>
  <si>
    <t>http://junta.cl</t>
  </si>
  <si>
    <t>/funding-round/241e350ef6d3de56175f303d88ab0b5e</t>
  </si>
  <si>
    <t>/Organization/Juntines</t>
  </si>
  <si>
    <t>Juntines</t>
  </si>
  <si>
    <t>http://www.juntines.com</t>
  </si>
  <si>
    <t>Entertainment Industry|Kids|Parenting</t>
  </si>
  <si>
    <t>/funding-round/9ee29aaaa9a076b9b5478071db00c273</t>
  </si>
  <si>
    <t>/Organization/Juntos-Finanzas</t>
  </si>
  <si>
    <t>Juntos</t>
  </si>
  <si>
    <t>http://www.juntosglobal.com</t>
  </si>
  <si>
    <t>FinTech|Software</t>
  </si>
  <si>
    <t>/funding-round/f481db2367a8a1e037c2286425154b5e</t>
  </si>
  <si>
    <t>/Organization/Junyo</t>
  </si>
  <si>
    <t>Junyo</t>
  </si>
  <si>
    <t>http://www.junyo.com</t>
  </si>
  <si>
    <t>/organization/ebrandvalue</t>
  </si>
  <si>
    <t>/funding-round/92d9d41693f2aa9ed3ade5a9aa446291</t>
  </si>
  <si>
    <t>/Organization/Jurato</t>
  </si>
  <si>
    <t>Jurato</t>
  </si>
  <si>
    <t>https://www.jurato.de</t>
  </si>
  <si>
    <t>/funding-round/e153402beaa6c444bf37e8f677c6b82a</t>
  </si>
  <si>
    <t>/Organization/Jurispect</t>
  </si>
  <si>
    <t>Jurispect</t>
  </si>
  <si>
    <t>http://jurispect.com/</t>
  </si>
  <si>
    <t>/organization/ebrevia</t>
  </si>
  <si>
    <t>/funding-round/1137c6be4257f4922fcc02d213a91695</t>
  </si>
  <si>
    <t>/Organization/Juristat</t>
  </si>
  <si>
    <t>Juristat</t>
  </si>
  <si>
    <t>http://juristat.com</t>
  </si>
  <si>
    <t>Analytics|Big Data|Legal</t>
  </si>
  <si>
    <t>/funding-round/11fcf62438f1aa3c615d88479e15f11b</t>
  </si>
  <si>
    <t>/Organization/Jurni-Inc-</t>
  </si>
  <si>
    <t>Jurni</t>
  </si>
  <si>
    <t>http://www.jurni.me</t>
  </si>
  <si>
    <t>Big Data|Consumers|Publishing|Social Media Platforms</t>
  </si>
  <si>
    <t>/funding-round/18740e624328f208ae4801a804ced25a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funding-round/2ab8461607ee4c1fe3a0608cde3beaf5</t>
  </si>
  <si>
    <t>/Organization/Jurojinx-Ag</t>
  </si>
  <si>
    <t>JuroJinX</t>
  </si>
  <si>
    <t>http://www.jurojinx.ch/</t>
  </si>
  <si>
    <t>Biotechnology|Consumer Goods|Diabetes|Health and Wellness</t>
  </si>
  <si>
    <t>/funding-round/5e77db32037f8e033cbd7cf9e0394f52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funding-round/972eeb355a03ccc9e8932d9c0c05420e</t>
  </si>
  <si>
    <t>/Organization/Jusp</t>
  </si>
  <si>
    <t>Jusp</t>
  </si>
  <si>
    <t>http://www.jusp.com</t>
  </si>
  <si>
    <t>/funding-round/b89cdd687d2ef958326133832211c3d6</t>
  </si>
  <si>
    <t>/Organization/Just</t>
  </si>
  <si>
    <t>JUST</t>
  </si>
  <si>
    <t>http://justbetter.com/</t>
  </si>
  <si>
    <t>/funding-round/f19b099f5d7417d697d3073b979681a5</t>
  </si>
  <si>
    <t>/Organization/Just-Above-Cost</t>
  </si>
  <si>
    <t>Just Above Cost</t>
  </si>
  <si>
    <t>http://www.justabovecost.com</t>
  </si>
  <si>
    <t>E-Commerce|Home Decor|Information Technology</t>
  </si>
  <si>
    <t>/organization/ebridge</t>
  </si>
  <si>
    <t>/funding-round/222182453c168f703d0d6e9b974f6c2c</t>
  </si>
  <si>
    <t>/Organization/Just-Around-Us</t>
  </si>
  <si>
    <t>Just around Us</t>
  </si>
  <si>
    <t>http://justaroundus.com</t>
  </si>
  <si>
    <t>Location Based Services|Music|Networking|Social Media|Sports</t>
  </si>
  <si>
    <t>/organization/ebrisk-video</t>
  </si>
  <si>
    <t>/funding-round/f2cba62a4f1d3831050965926b04e07b</t>
  </si>
  <si>
    <t>/Organization/Just-Between-Friends</t>
  </si>
  <si>
    <t>Just Between Friends</t>
  </si>
  <si>
    <t>http://jbfsale.com</t>
  </si>
  <si>
    <t>E-Commerce|Home &amp; Garden|Toys</t>
  </si>
  <si>
    <t>/organization/ebroker-pl</t>
  </si>
  <si>
    <t>/funding-round/e4feaea87e546b638247e69d76753b4f</t>
  </si>
  <si>
    <t>/Organization/Just-Biotherapeutics</t>
  </si>
  <si>
    <t>Just. Biotherapeutics</t>
  </si>
  <si>
    <t>http://www.justbiotherapeutics.com/</t>
  </si>
  <si>
    <t>/organization/ebrun-com</t>
  </si>
  <si>
    <t>/funding-round/07b1db48142b7d7ba2ba3d0a53860cd8</t>
  </si>
  <si>
    <t>/Organization/Just-Dial</t>
  </si>
  <si>
    <t>Just Dial</t>
  </si>
  <si>
    <t>http://www.justdial.com</t>
  </si>
  <si>
    <t>Local Search|Search</t>
  </si>
  <si>
    <t>14-11-1997</t>
  </si>
  <si>
    <t>/organization/ebs-technologies</t>
  </si>
  <si>
    <t>/funding-round/5d2ecd61de5fce0f1c2ee9667e1c5116</t>
  </si>
  <si>
    <t>/Organization/Just-Eat</t>
  </si>
  <si>
    <t>Just Eat</t>
  </si>
  <si>
    <t>http://www.just-eat.com</t>
  </si>
  <si>
    <t>Discounts|E-Commerce</t>
  </si>
  <si>
    <t>/funding-round/d13936985888b5cea51adc7880b9d247</t>
  </si>
  <si>
    <t>/Organization/Just-Gotta-Make-It-Advertising</t>
  </si>
  <si>
    <t>Just Gotta Make It Advertising</t>
  </si>
  <si>
    <t>/organization/ebs-worldwide-services</t>
  </si>
  <si>
    <t>/funding-round/ee2d3e6f0f8cb42513c8287a77ef1d08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ebuddy</t>
  </si>
  <si>
    <t>/funding-round/006dd2da07889569ce2bb1a9bf6bba92</t>
  </si>
  <si>
    <t>/Organization/Just-Sold</t>
  </si>
  <si>
    <t>Just-Sold</t>
  </si>
  <si>
    <t>http://just-sold.dk/</t>
  </si>
  <si>
    <t>/funding-round/5c3c25955bd38cd8e254e6a877cca6bc</t>
  </si>
  <si>
    <t>26/10/2006</t>
  </si>
  <si>
    <t>/Organization/Just-Soles</t>
  </si>
  <si>
    <t>Just Soles</t>
  </si>
  <si>
    <t>http://www.just-soles.com</t>
  </si>
  <si>
    <t>/organization/ebuilder</t>
  </si>
  <si>
    <t>/funding-round/4deb11d416d6b4f67a9568fc588ff6ce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ebullient</t>
  </si>
  <si>
    <t>/funding-round/2c715ed9ee539b05a4179799517b2efe</t>
  </si>
  <si>
    <t>/Organization/Justbook</t>
  </si>
  <si>
    <t>JustBook</t>
  </si>
  <si>
    <t>http://www.justbook.com</t>
  </si>
  <si>
    <t>/organization/ebureau</t>
  </si>
  <si>
    <t>/funding-round/14222fd234547350a2215ca4f524e384</t>
  </si>
  <si>
    <t>/Organization/Justbooks</t>
  </si>
  <si>
    <t>JustBooks</t>
  </si>
  <si>
    <t>http://www.justbooks.de</t>
  </si>
  <si>
    <t>/funding-round/453a953365892fb980fa799388757627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21-06-2002</t>
  </si>
  <si>
    <t>/funding-round/a98c98b13dd7dae5b6ef3d361804cbbf</t>
  </si>
  <si>
    <t>/Organization/Justfabulous</t>
  </si>
  <si>
    <t>JustFab</t>
  </si>
  <si>
    <t>http://corp.justfab.com/</t>
  </si>
  <si>
    <t>E-Commerce|Fashion|Lifestyle|Online Shopping|Retail|Shoes</t>
  </si>
  <si>
    <t>/funding-round/c9d2d81f2bc1a694fffaa719b4b5fc7d</t>
  </si>
  <si>
    <t>29/09/2009</t>
  </si>
  <si>
    <t>/Organization/Justfamily</t>
  </si>
  <si>
    <t>JustFamily</t>
  </si>
  <si>
    <t>http://justfamily.com</t>
  </si>
  <si>
    <t>Satellite Beach</t>
  </si>
  <si>
    <t>/funding-round/dcee2a43c48562bfa954fd7aa0f14b82</t>
  </si>
  <si>
    <t>/Organization/Justfoodfordogs</t>
  </si>
  <si>
    <t>JustFoodForDogs</t>
  </si>
  <si>
    <t>http://justfoodfordogs.com</t>
  </si>
  <si>
    <t>/organization/ebury-partners</t>
  </si>
  <si>
    <t>/funding-round/35a24cddf88fdd51b4f68737b1b5a636</t>
  </si>
  <si>
    <t>/Organization/Justgo-Music</t>
  </si>
  <si>
    <t>JustGo</t>
  </si>
  <si>
    <t>http://www.justgo.com/</t>
  </si>
  <si>
    <t>/funding-round/4dbe719db5ff5257a0193b715d053745</t>
  </si>
  <si>
    <t>/Organization/Justicebox</t>
  </si>
  <si>
    <t>JusticeBox</t>
  </si>
  <si>
    <t>http://justicebox.net</t>
  </si>
  <si>
    <t>/funding-round/5c609840f65db5d3cd4a06b9c3c1fea2</t>
  </si>
  <si>
    <t>/Organization/Justinmind</t>
  </si>
  <si>
    <t>Justinmind</t>
  </si>
  <si>
    <t>http://www.justinmind.com</t>
  </si>
  <si>
    <t>Rapidly Expanding|Software|Usability|User Experience Design</t>
  </si>
  <si>
    <t>/funding-round/a49ca15df6eef41f9a9919d91f36a092</t>
  </si>
  <si>
    <t>/Organization/Justintv</t>
  </si>
  <si>
    <t>Justin.TV</t>
  </si>
  <si>
    <t>http://www.justin.tv</t>
  </si>
  <si>
    <t>Chat|Games|Video</t>
  </si>
  <si>
    <t>/funding-round/dad06dd2b64f8380dbbc396e4ce5e1cd</t>
  </si>
  <si>
    <t>/Organization/Justinvesting</t>
  </si>
  <si>
    <t>JustInvesting</t>
  </si>
  <si>
    <t>http://www.justinvesting.com</t>
  </si>
  <si>
    <t>/organization/ebusinesscards-com</t>
  </si>
  <si>
    <t>/funding-round/47eadd9b4e8954ed14c8efbc726ae392</t>
  </si>
  <si>
    <t>/Organization/Justly</t>
  </si>
  <si>
    <t>Justly</t>
  </si>
  <si>
    <t>http://www.justly.co.nz/</t>
  </si>
  <si>
    <t>Legal|Services|Software</t>
  </si>
  <si>
    <t>/organization/ebyline</t>
  </si>
  <si>
    <t>/funding-round/86ebc2ea55a0c5148a29cf9cc1e191b4</t>
  </si>
  <si>
    <t>/Organization/Justme</t>
  </si>
  <si>
    <t>just.me Inc</t>
  </si>
  <si>
    <t>http://just.me</t>
  </si>
  <si>
    <t>Mobile|Mobile Advertising|Social Media Platforms|Social Network Media</t>
  </si>
  <si>
    <t>/funding-round/cc3f2a6e1e912eae549e66040901e2c5</t>
  </si>
  <si>
    <t>/Organization/Justnine</t>
  </si>
  <si>
    <t>Justnine</t>
  </si>
  <si>
    <t>http://www.justnine.com</t>
  </si>
  <si>
    <t>/organization/ecaas</t>
  </si>
  <si>
    <t>/funding-round/14099e9427497f74f3c25dcfc0339f3f</t>
  </si>
  <si>
    <t>/Organization/Justone-Database-Inc</t>
  </si>
  <si>
    <t>JustOne Database Inc.</t>
  </si>
  <si>
    <t>http://www.justonedb.com</t>
  </si>
  <si>
    <t>/organization/ecab---the-smart-city-move</t>
  </si>
  <si>
    <t>/funding-round/b70d7a9c46ec92cb6cc225fa01e586c6</t>
  </si>
  <si>
    <t>/Organization/Justparts</t>
  </si>
  <si>
    <t>JustParts</t>
  </si>
  <si>
    <t>http://www.JustParts.com</t>
  </si>
  <si>
    <t>Auto|E-Commerce|Marketplaces</t>
  </si>
  <si>
    <t>/organization/ecal</t>
  </si>
  <si>
    <t>/funding-round/37d9ed3d8df6cc7afd9b7571abbdca07</t>
  </si>
  <si>
    <t>/Organization/Justride</t>
  </si>
  <si>
    <t>JustRide</t>
  </si>
  <si>
    <t>http://justride.in/</t>
  </si>
  <si>
    <t>/funding-round/9a8a2909e531d4a0927bd263521a109e</t>
  </si>
  <si>
    <t>/Organization/Justright-Surgical</t>
  </si>
  <si>
    <t>JustRight Surgical</t>
  </si>
  <si>
    <t>http://justrightsurgical.com</t>
  </si>
  <si>
    <t>/organization/ecampus-tutors</t>
  </si>
  <si>
    <t>/funding-round/cd371cf3982be1f0ac9a40df19608061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ecardio</t>
  </si>
  <si>
    <t>/funding-round/3b364d166701475802aa880093ced219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ecarediary</t>
  </si>
  <si>
    <t>/funding-round/5482070308cd65f0f35931babfe7c3df</t>
  </si>
  <si>
    <t>/Organization/Justspotted</t>
  </si>
  <si>
    <t>JustSpotted</t>
  </si>
  <si>
    <t>http://www.justspotted.com</t>
  </si>
  <si>
    <t>Search|Twitter Applications</t>
  </si>
  <si>
    <t>/organization/ecareer</t>
  </si>
  <si>
    <t>/funding-round/b2dde6c2a0983921f2bea9874ea5651e</t>
  </si>
  <si>
    <t>/Organization/Justus-Ltd</t>
  </si>
  <si>
    <t>JustUs Ltd</t>
  </si>
  <si>
    <t>http://www.getweesh.com</t>
  </si>
  <si>
    <t>/organization/ecaring</t>
  </si>
  <si>
    <t>/funding-round/21d181260bf991abdc27384e370b97db</t>
  </si>
  <si>
    <t>/Organization/Justworks</t>
  </si>
  <si>
    <t>Justworks</t>
  </si>
  <si>
    <t>http://www.justworks.com</t>
  </si>
  <si>
    <t>/organization/ecash-express</t>
  </si>
  <si>
    <t>/funding-round/0c4576801acd1b8381b2e0d881c83113</t>
  </si>
  <si>
    <t>/Organization/Justyle</t>
  </si>
  <si>
    <t>Justyle</t>
  </si>
  <si>
    <t>http://justyle.org</t>
  </si>
  <si>
    <t>/organization/ecast</t>
  </si>
  <si>
    <t>/funding-round/6361161db60d9c9a14463093407a90a6</t>
  </si>
  <si>
    <t>/Organization/Jut-Inc</t>
  </si>
  <si>
    <t>Jut Inc</t>
  </si>
  <si>
    <t>http://jut.io</t>
  </si>
  <si>
    <t>Analytics|Big Data|Enterprise Application|Enterprise Software</t>
  </si>
  <si>
    <t>/funding-round/7e5bd31dca868fd4dc94275443dc4007</t>
  </si>
  <si>
    <t>/Organization/Juupstore</t>
  </si>
  <si>
    <t>Juupstore</t>
  </si>
  <si>
    <t>http://Juupstore.pl</t>
  </si>
  <si>
    <t>/funding-round/96445f26f6a4493ab526db57d835acb3</t>
  </si>
  <si>
    <t>/Organization/Juv-Accessorios</t>
  </si>
  <si>
    <t>Juv Acessórios</t>
  </si>
  <si>
    <t>http://www.juv.com.br</t>
  </si>
  <si>
    <t>/funding-round/a1c949a068ef06840f387867282f5fcd</t>
  </si>
  <si>
    <t>/Organization/Juvaris-Biotherapeutics</t>
  </si>
  <si>
    <t>Juvaris BioTherapeutics</t>
  </si>
  <si>
    <t>http://www.juvaris.com</t>
  </si>
  <si>
    <t>/funding-round/bbbe5f265447fb1797f756e906944da2</t>
  </si>
  <si>
    <t>/Organization/Juvent-Regenerative-Technologies-Corporation</t>
  </si>
  <si>
    <t>Juvent Regenerative Technologies Corporation</t>
  </si>
  <si>
    <t>http://juvent.com</t>
  </si>
  <si>
    <t>/funding-round/eafd0ed3e7ae74c2a4cdd60b835ae8ab</t>
  </si>
  <si>
    <t>30/08/2006</t>
  </si>
  <si>
    <t>/Organization/Juventa-Technologies-Holdings</t>
  </si>
  <si>
    <t>Juventa Technologies Holdings</t>
  </si>
  <si>
    <t>http://juventatech.com</t>
  </si>
  <si>
    <t>/organization/ecato</t>
  </si>
  <si>
    <t>/funding-round/ae955ed8e07a4cc09db5950787ff421d</t>
  </si>
  <si>
    <t>/Organization/Juventas-Therapeutics</t>
  </si>
  <si>
    <t>Juventas Therapeutics</t>
  </si>
  <si>
    <t>http://www.juventasinc.com</t>
  </si>
  <si>
    <t>/organization/eccentex-corporation</t>
  </si>
  <si>
    <t>/funding-round/3bc5236bf11ee37665cf45674a0efcbd</t>
  </si>
  <si>
    <t>/Organization/Juvonex</t>
  </si>
  <si>
    <t>Juvonex</t>
  </si>
  <si>
    <t>Privacy</t>
  </si>
  <si>
    <t>24-02-2015</t>
  </si>
  <si>
    <t>/organization/eccentrade</t>
  </si>
  <si>
    <t>/funding-round/de027152315b8b0ee8f8dbce900faf05</t>
  </si>
  <si>
    <t>/Organization/Juxinli</t>
  </si>
  <si>
    <t>Juxinli</t>
  </si>
  <si>
    <t>http://juxinli.com</t>
  </si>
  <si>
    <t>/organization/ecco-recordings</t>
  </si>
  <si>
    <t>/funding-round/57aaf083ddf48b56370650093073b99d</t>
  </si>
  <si>
    <t>/Organization/Juxta-Labs</t>
  </si>
  <si>
    <t>Juxta Labs</t>
  </si>
  <si>
    <t>http://www.juxtalabs.com</t>
  </si>
  <si>
    <t>Android|Apps|iOS|Messaging|Mobile|Social Media</t>
  </si>
  <si>
    <t>/organization/eccrine-systems</t>
  </si>
  <si>
    <t>/funding-round/9c84b2d9b663bc7ef9576eb06538b9f6</t>
  </si>
  <si>
    <t>/Organization/Juzi-Information-Technology</t>
  </si>
  <si>
    <t>Juzi Information Technology</t>
  </si>
  <si>
    <t>/funding-round/c3049cdc0655840e78b8d45860e6336a</t>
  </si>
  <si>
    <t>/Organization/Jw-Capital-Group</t>
  </si>
  <si>
    <t>JW Capital Group</t>
  </si>
  <si>
    <t>http://twgfl.com/</t>
  </si>
  <si>
    <t>Debary</t>
  </si>
  <si>
    <t>/organization/ecelles-carson</t>
  </si>
  <si>
    <t>/funding-round/d110b533a1bf4f8affb2f9509fcadb2f</t>
  </si>
  <si>
    <t>/Organization/Jwd-Machine</t>
  </si>
  <si>
    <t>JWD Machine</t>
  </si>
  <si>
    <t>http://jwdmachine.net/</t>
  </si>
  <si>
    <t>Fife</t>
  </si>
  <si>
    <t>/organization/ecentria-group</t>
  </si>
  <si>
    <t>/funding-round/ae8276766948e7d0ab564c71ec7a312f</t>
  </si>
  <si>
    <t>/Organization/Jwplayer</t>
  </si>
  <si>
    <t>JW Player</t>
  </si>
  <si>
    <t>http://www.jwplayer.com</t>
  </si>
  <si>
    <t>Advertising|Software|Video|Video Streaming|Web Development</t>
  </si>
  <si>
    <t>/organization/ecert</t>
  </si>
  <si>
    <t>/funding-round/1db1be1062b9b9f1f3b42ff1137ed18f</t>
  </si>
  <si>
    <t>/Organization/Jybe</t>
  </si>
  <si>
    <t>Jybe</t>
  </si>
  <si>
    <t>http://jy.be</t>
  </si>
  <si>
    <t>Curated Web|Mobile|Social Media|Startups</t>
  </si>
  <si>
    <t>/organization/ecfood-com</t>
  </si>
  <si>
    <t>/funding-round/e21f6dc05f957613032ed07444d3786c</t>
  </si>
  <si>
    <t>/Organization/Jydo</t>
  </si>
  <si>
    <t>jydo</t>
  </si>
  <si>
    <t>http://www.jydo.com</t>
  </si>
  <si>
    <t>Enterprise Software|Industrial Automation|Internet of Things</t>
  </si>
  <si>
    <t>/organization/echelon</t>
  </si>
  <si>
    <t>/funding-round/67f72f14cf9073ab1846a2d564386532</t>
  </si>
  <si>
    <t>/Organization/Jymob</t>
  </si>
  <si>
    <t>Jymob</t>
  </si>
  <si>
    <t>http://jymob.com/</t>
  </si>
  <si>
    <t>/organization/echelon-creative</t>
  </si>
  <si>
    <t>/funding-round/d07e8c863b2269772998d11d0f111af4</t>
  </si>
  <si>
    <t>/Organization/Jyms</t>
  </si>
  <si>
    <t>JYMS</t>
  </si>
  <si>
    <t>/organization/echelon-insights</t>
  </si>
  <si>
    <t>/funding-round/3bed30ba299aab541181fe388a6e63ff</t>
  </si>
  <si>
    <t>/Organization/Jz-Clothing-And-Cosplay-Design</t>
  </si>
  <si>
    <t>JZ Clothing and Cosplay Design</t>
  </si>
  <si>
    <t>http://www.jzclothingandcosplaydesignllc.com</t>
  </si>
  <si>
    <t>/organization/echo-automotive</t>
  </si>
  <si>
    <t>/funding-round/9cc29384469eda9e15aecbe8ad4cc561</t>
  </si>
  <si>
    <t>/Organization/K-12-Techno-Services</t>
  </si>
  <si>
    <t>K-12 Techno Services</t>
  </si>
  <si>
    <t>http://k12technoservices.com</t>
  </si>
  <si>
    <t>/organization/echo-bridge-home-entertainment</t>
  </si>
  <si>
    <t>/funding-round/30d86c2fbefb87125c76fd48af4f2b4f</t>
  </si>
  <si>
    <t>/Organization/K-B-Surgical-Center</t>
  </si>
  <si>
    <t>K &amp; B Surgical Center</t>
  </si>
  <si>
    <t>/organization/echo-global-logistics</t>
  </si>
  <si>
    <t>/funding-round/dec2a3c983ddab8f1baaa2e18d169e08</t>
  </si>
  <si>
    <t>/Organization/K-Motion-Interactive</t>
  </si>
  <si>
    <t>K-MOTION Interactive</t>
  </si>
  <si>
    <t>http://www.k-vest.com</t>
  </si>
  <si>
    <t>/organization/echo-it</t>
  </si>
  <si>
    <t>/funding-round/b3eadb78f90f7e4d79b21936a032effe</t>
  </si>
  <si>
    <t>/Organization/K-Pax-Pharmaceuticals</t>
  </si>
  <si>
    <t>K-PAX Pharmaceuticals</t>
  </si>
  <si>
    <t>http://kpaxpharmaceuticals.com</t>
  </si>
  <si>
    <t>/organization/echo-labs</t>
  </si>
  <si>
    <t>/funding-round/b4a1a99ee95fece4ddfd7ba5a3334ce8</t>
  </si>
  <si>
    <t>/Organization/K-Spine</t>
  </si>
  <si>
    <t>K Spine</t>
  </si>
  <si>
    <t>/organization/echo-therapeutics</t>
  </si>
  <si>
    <t>/funding-round/0316464593bc52a211fdaad3d7dca3ea</t>
  </si>
  <si>
    <t>/Organization/K-Teco</t>
  </si>
  <si>
    <t>K Teco</t>
  </si>
  <si>
    <t>http://www.kteco.co.kr/main/main.html</t>
  </si>
  <si>
    <t>/funding-round/2b7fb8406cf44aaad7e837a5ff2a8ac6</t>
  </si>
  <si>
    <t>/Organization/K1-Speed</t>
  </si>
  <si>
    <t>K1 Speed</t>
  </si>
  <si>
    <t>http://www.k1speed.com</t>
  </si>
  <si>
    <t>/funding-round/378e9804ca99ff2e9a6c1d260f06cf22</t>
  </si>
  <si>
    <t>/Organization/K12</t>
  </si>
  <si>
    <t>K12</t>
  </si>
  <si>
    <t>http://www.k12.com</t>
  </si>
  <si>
    <t>/funding-round/50f97f9ea4249e3cbc63e68e1771faa4</t>
  </si>
  <si>
    <t>/Organization/K12-Enterprises</t>
  </si>
  <si>
    <t>K12 Enterprise</t>
  </si>
  <si>
    <t>http://www.k12enterprise.com</t>
  </si>
  <si>
    <t>/funding-round/7c79f22e3a8d4f458e199aec982f7d3b</t>
  </si>
  <si>
    <t>/Organization/K12-Solar-Investment-Fund</t>
  </si>
  <si>
    <t>K12 Solar Investment Fund</t>
  </si>
  <si>
    <t>http://www.k12solar.com</t>
  </si>
  <si>
    <t>Customer Service|Electronics|Solar</t>
  </si>
  <si>
    <t>/funding-round/8733104985121aa0dc29b6061ffdf014</t>
  </si>
  <si>
    <t>/Organization/K121</t>
  </si>
  <si>
    <t>K121</t>
  </si>
  <si>
    <t>http://www.k121.com/</t>
  </si>
  <si>
    <t>/funding-round/93176670133210995b6241d2c3eb425c</t>
  </si>
  <si>
    <t>/Organization/K2</t>
  </si>
  <si>
    <t>http://www.k2.com</t>
  </si>
  <si>
    <t>Software|Technology|Web Development</t>
  </si>
  <si>
    <t>/funding-round/95798bd48ddb5a6ac270a465b29ec5c9</t>
  </si>
  <si>
    <t>/Organization/K2-Energy</t>
  </si>
  <si>
    <t>K2 Energy</t>
  </si>
  <si>
    <t>http://www.k2energysolutions.com</t>
  </si>
  <si>
    <t>Electric Vehicles|Energy Storage|Manufacturing</t>
  </si>
  <si>
    <t>/funding-round/da899bd70374f986755fa59f5460ea65</t>
  </si>
  <si>
    <t>/Organization/K2-Intelligence</t>
  </si>
  <si>
    <t>K2 Intelligence</t>
  </si>
  <si>
    <t>http://www.k2intelligence.com</t>
  </si>
  <si>
    <t>/organization/echo360</t>
  </si>
  <si>
    <t>/funding-round/07013c689aa21bbd3b128973ec620b5d</t>
  </si>
  <si>
    <t>/Organization/K2-Learning</t>
  </si>
  <si>
    <t>K2 Learning</t>
  </si>
  <si>
    <t>http://k2learning.in</t>
  </si>
  <si>
    <t>/funding-round/1451a4748fc3a5fa1304cece27bc0ef9</t>
  </si>
  <si>
    <t>/Organization/K2-Media</t>
  </si>
  <si>
    <t>K2 Media</t>
  </si>
  <si>
    <t>http://www.k2medialabs.com</t>
  </si>
  <si>
    <t>/funding-round/372c601ee74edf6f3b99bf12a975cf9f</t>
  </si>
  <si>
    <t>/Organization/K2M</t>
  </si>
  <si>
    <t>K2M</t>
  </si>
  <si>
    <t>http://www.k2m.com/</t>
  </si>
  <si>
    <t>/funding-round/5c4a2103f9a63f46f10948212ae9e2d2</t>
  </si>
  <si>
    <t>/Organization/K4Connect</t>
  </si>
  <si>
    <t>K4Connect</t>
  </si>
  <si>
    <t>http://www.k4connect.com</t>
  </si>
  <si>
    <t>Services|Software|Technology|Web Development</t>
  </si>
  <si>
    <t>/funding-round/a2fc69cb4ca2df616d3d5950ab4d6283</t>
  </si>
  <si>
    <t>/Organization/K9-Design</t>
  </si>
  <si>
    <t>K9 Design</t>
  </si>
  <si>
    <t>Design|Lifestyle|Training</t>
  </si>
  <si>
    <t>Cottage Grove</t>
  </si>
  <si>
    <t>/funding-round/ace2fe8c5e604d7f67b4745207ad2488</t>
  </si>
  <si>
    <t>/Organization/K94-Discoveries</t>
  </si>
  <si>
    <t>K94 Discoveries</t>
  </si>
  <si>
    <t>/organization/echobase</t>
  </si>
  <si>
    <t>/funding-round/206d80e88071b8507c896d3d5156442f</t>
  </si>
  <si>
    <t>/Organization/Kaai</t>
  </si>
  <si>
    <t>Kaai</t>
  </si>
  <si>
    <t>/funding-round/4bcf3de795dadc25afbf1514f3df821d</t>
  </si>
  <si>
    <t>/Organization/Kaargo</t>
  </si>
  <si>
    <t>Kaargo</t>
  </si>
  <si>
    <t>https://www.kaargo.com/</t>
  </si>
  <si>
    <t>/funding-round/a77d2dfae2db1e2691107fd0e60ea1c2</t>
  </si>
  <si>
    <t>/Organization/Kaaryah-Lifestyle-Solutions</t>
  </si>
  <si>
    <t>KAARYAH Lifestyle Solutions</t>
  </si>
  <si>
    <t>http://www.kaaryah.com/</t>
  </si>
  <si>
    <t>/organization/echobit</t>
  </si>
  <si>
    <t>/funding-round/2706542065689955bd19d1014adb4a5f</t>
  </si>
  <si>
    <t>/Organization/Kaazing</t>
  </si>
  <si>
    <t>Kaazing</t>
  </si>
  <si>
    <t>http://www.kaazing.com</t>
  </si>
  <si>
    <t>Apps|Data Integration|Enterprise Software|Information Technology|Internet|Real Time</t>
  </si>
  <si>
    <t>/funding-round/899e50dae22eecd21306709c96aac5bf</t>
  </si>
  <si>
    <t>/Organization/Kabam</t>
  </si>
  <si>
    <t>Kabam</t>
  </si>
  <si>
    <t>http://www.kabam.com</t>
  </si>
  <si>
    <t>Games|Networking|Social Games|Social Media|Web Development</t>
  </si>
  <si>
    <t>/funding-round/b8c7ee47cc93d680f3422e82a45b7237</t>
  </si>
  <si>
    <t>/Organization/Kabanchik</t>
  </si>
  <si>
    <t>Kabanchik</t>
  </si>
  <si>
    <t>http://kabanchik.com.ua</t>
  </si>
  <si>
    <t>/funding-round/efeea93384edd14272a43ceda66d78bd</t>
  </si>
  <si>
    <t>/Organization/Kabbage</t>
  </si>
  <si>
    <t>Kabbage</t>
  </si>
  <si>
    <t>http://www.kabbage.com</t>
  </si>
  <si>
    <t>Credit|Finance|FinTech|Technology</t>
  </si>
  <si>
    <t>/organization/echobot-media-technologies-gmbh</t>
  </si>
  <si>
    <t>/funding-round/4a3a8e4c4dbf11d65f2bae8691be3e8b</t>
  </si>
  <si>
    <t>/Organization/Kabbee</t>
  </si>
  <si>
    <t>Kabbee</t>
  </si>
  <si>
    <t>http://www.kabbee.com</t>
  </si>
  <si>
    <t>Mobile|Price Comparison</t>
  </si>
  <si>
    <t>/organization/echobox</t>
  </si>
  <si>
    <t>/funding-round/a237fb72a6f8f26b91ceba37e7384620</t>
  </si>
  <si>
    <t>/Organization/Kabeexploration</t>
  </si>
  <si>
    <t>KabeExploration</t>
  </si>
  <si>
    <t>http://kabeexploration.com</t>
  </si>
  <si>
    <t>/organization/echodio</t>
  </si>
  <si>
    <t>/funding-round/5e4ccd3a24a6d2147d39ff1528461998</t>
  </si>
  <si>
    <t>/Organization/Kaboa</t>
  </si>
  <si>
    <t>Kaboa</t>
  </si>
  <si>
    <t>/organization/echodyne</t>
  </si>
  <si>
    <t>/funding-round/70fec8da550205970df1cca482be5bf2</t>
  </si>
  <si>
    <t>/Organization/Kaboo-Cloud-Camera</t>
  </si>
  <si>
    <t>Kaboo Cloud Camera</t>
  </si>
  <si>
    <t>http://www.theKaboo.com</t>
  </si>
  <si>
    <t>Cloud Computing|Enterprise Software|Hardware|Photography</t>
  </si>
  <si>
    <t>/organization/echofirst</t>
  </si>
  <si>
    <t>/funding-round/43493d686714dd6e9c6f7fa30d949a0d</t>
  </si>
  <si>
    <t>/Organization/Kaboodle</t>
  </si>
  <si>
    <t>Kaboodle</t>
  </si>
  <si>
    <t>http://www.kaboodle.com</t>
  </si>
  <si>
    <t>/organization/echogen-power-systems</t>
  </si>
  <si>
    <t>/funding-round/8cd6dbf7448278b9d864763b1ae74281</t>
  </si>
  <si>
    <t>/Organization/Kabooza</t>
  </si>
  <si>
    <t>Kabooza</t>
  </si>
  <si>
    <t>http://www.kabooza.com</t>
  </si>
  <si>
    <t>/funding-round/e2bc29bb2e71d9ec5d646461949c7ee6</t>
  </si>
  <si>
    <t>/Organization/Kabuku</t>
  </si>
  <si>
    <t>kabuku Inc.</t>
  </si>
  <si>
    <t>http://www.rinkak-services.com/en</t>
  </si>
  <si>
    <t>3D Printing|Cloud Computing|Consulting|E-Commerce</t>
  </si>
  <si>
    <t>/organization/echograph</t>
  </si>
  <si>
    <t>/funding-round/7cd2c518f65a6a112724f95ae6d298f1</t>
  </si>
  <si>
    <t>/Organization/Kace</t>
  </si>
  <si>
    <t>KACE</t>
  </si>
  <si>
    <t>http://www.kace.com</t>
  </si>
  <si>
    <t>/organization/echoing-green</t>
  </si>
  <si>
    <t>/funding-round/6f132e5e3d3ba46ba4e01df9e09cea37</t>
  </si>
  <si>
    <t>/Organization/Kaching-Coupons</t>
  </si>
  <si>
    <t>KaChing!</t>
  </si>
  <si>
    <t>http://www.getkaching.com</t>
  </si>
  <si>
    <t>Mobile|Mobile Coupons</t>
  </si>
  <si>
    <t>/organization/echolocation</t>
  </si>
  <si>
    <t>/funding-round/12c4b911d1534e2fbf594444ad1d7149</t>
  </si>
  <si>
    <t>/Organization/Kada-Systems</t>
  </si>
  <si>
    <t>Kada Systems</t>
  </si>
  <si>
    <t>http://www.kadasystems.com</t>
  </si>
  <si>
    <t>/organization/echologics</t>
  </si>
  <si>
    <t>/funding-round/8d02edbff4ec92a0030ab6c11beb27fe</t>
  </si>
  <si>
    <t>/Organization/Kadang-Com</t>
  </si>
  <si>
    <t>Kadang.com</t>
  </si>
  <si>
    <t>http://www.kadang.com/</t>
  </si>
  <si>
    <t>/organization/echometrix</t>
  </si>
  <si>
    <t>/funding-round/12ba1b74589a9325b65838e86353d2b4</t>
  </si>
  <si>
    <t>/Organization/Kadenze</t>
  </si>
  <si>
    <t>Kadenze</t>
  </si>
  <si>
    <t>/funding-round/1872cecfca216b11eb7b4d35271df4fd</t>
  </si>
  <si>
    <t>/Organization/Kadho</t>
  </si>
  <si>
    <t>Kadho Inc.</t>
  </si>
  <si>
    <t>http://www.kadho.com</t>
  </si>
  <si>
    <t>EdTech|Education|Entertainment|Health Care|Kids|Sports|Video Games</t>
  </si>
  <si>
    <t>/funding-round/b3186b9d8cb31258904d4679533236c9</t>
  </si>
  <si>
    <t>/Organization/Kadi</t>
  </si>
  <si>
    <t>KADI</t>
  </si>
  <si>
    <t>http://www.kadi.ch/</t>
  </si>
  <si>
    <t>/organization/echopass-corporation</t>
  </si>
  <si>
    <t>/funding-round/15ac1d87414091a761754e7d49e82c60</t>
  </si>
  <si>
    <t>/Organization/Kadiri</t>
  </si>
  <si>
    <t>Kadiri</t>
  </si>
  <si>
    <t>http://www.kadiri.com/</t>
  </si>
  <si>
    <t>/funding-round/210f46150700264f5cb96783bcdca99c</t>
  </si>
  <si>
    <t>/Organization/Kadmon-Pharmaceuticals</t>
  </si>
  <si>
    <t>Kadmon</t>
  </si>
  <si>
    <t>http://kadmon.com</t>
  </si>
  <si>
    <t>/funding-round/59db1a3981093eebef945ba4bc24aee2</t>
  </si>
  <si>
    <t>/Organization/Kadmus-Pharmaceuticals</t>
  </si>
  <si>
    <t>Kadmus Pharmaceuticals</t>
  </si>
  <si>
    <t>/funding-round/7946edbba86a18a59418a26572f3d4e8</t>
  </si>
  <si>
    <t>/Organization/Kadoink</t>
  </si>
  <si>
    <t>Kadoink</t>
  </si>
  <si>
    <t>http://www.kadoink.com</t>
  </si>
  <si>
    <t>Audio|Mobile|Music|SMS|Web Tools</t>
  </si>
  <si>
    <t>/funding-round/a7922e3e60235a16d1d2a46af37882e9</t>
  </si>
  <si>
    <t>/Organization/Kadriana</t>
  </si>
  <si>
    <t>Kadriana</t>
  </si>
  <si>
    <t>http://kadriana.com/</t>
  </si>
  <si>
    <t>Beauty|Cosmetics|Social Commerce</t>
  </si>
  <si>
    <t>/funding-round/d501d18ac5abb36c537bfe102bf89cc6</t>
  </si>
  <si>
    <t>/Organization/Kadu-Collect</t>
  </si>
  <si>
    <t>KADU Collect</t>
  </si>
  <si>
    <t>https://kaducollect.com/en/</t>
  </si>
  <si>
    <t>E-Commerce|Payments|Transaction Processing</t>
  </si>
  <si>
    <t>/organization/echopixel</t>
  </si>
  <si>
    <t>/funding-round/2409ea964746803f836f28ce5ae64098</t>
  </si>
  <si>
    <t>/Organization/Kae-Capital</t>
  </si>
  <si>
    <t>Kae Capital</t>
  </si>
  <si>
    <t>http://www.kae-capital.com</t>
  </si>
  <si>
    <t>/funding-round/d49db3861024740c4fdb70a17584966a</t>
  </si>
  <si>
    <t>/Organization/Kaesu</t>
  </si>
  <si>
    <t>Kaesu</t>
  </si>
  <si>
    <t>http://coolerads.com</t>
  </si>
  <si>
    <t>Rockaway</t>
  </si>
  <si>
    <t>/organization/echosens</t>
  </si>
  <si>
    <t>/funding-round/24919f2dc4e93e8e09356615ac453f84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echosign</t>
  </si>
  <si>
    <t>/funding-round/5ee6a72b100916f7f6b583107a149b17</t>
  </si>
  <si>
    <t>/Organization/Kafe-Group-Limited</t>
  </si>
  <si>
    <t>KAfe Group Limited</t>
  </si>
  <si>
    <t>Customer Service|Restaurants|Services</t>
  </si>
  <si>
    <t>/funding-round/9af49e2186b2e5de9e3786d04fe49975</t>
  </si>
  <si>
    <t>/Organization/Kagera</t>
  </si>
  <si>
    <t>Kagera</t>
  </si>
  <si>
    <t>/organization/echovate</t>
  </si>
  <si>
    <t>/funding-round/2577dd38cced032623909c099e72ae50</t>
  </si>
  <si>
    <t>/Organization/Kaggle</t>
  </si>
  <si>
    <t>Kaggle</t>
  </si>
  <si>
    <t>http://kaggle.com</t>
  </si>
  <si>
    <t>Analytics|Big Data Analytics|Data Mining|News|Predictive Analytics</t>
  </si>
  <si>
    <t>/organization/echovox</t>
  </si>
  <si>
    <t>/funding-round/7f135baf12e9d3a7ecf3dc347aeb6bd1</t>
  </si>
  <si>
    <t>/Organization/Kagoor-Networks</t>
  </si>
  <si>
    <t>Kagoor Networks</t>
  </si>
  <si>
    <t>http://www.kagoor.com/</t>
  </si>
  <si>
    <t>Services|Technology|Telecommunications</t>
  </si>
  <si>
    <t>/funding-round/81912ef2ffe7b6680e81e4a5e7814a5f</t>
  </si>
  <si>
    <t>/Organization/Kahnoodle</t>
  </si>
  <si>
    <t>Kahnoodle</t>
  </si>
  <si>
    <t>http://kahnoodle.com</t>
  </si>
  <si>
    <t>Bridging Online and Offline|E-Commerce|Mobile|Social Games</t>
  </si>
  <si>
    <t>/organization/eci-telecom</t>
  </si>
  <si>
    <t>/funding-round/9d0a542b1febc2a657e7717f36af88f1</t>
  </si>
  <si>
    <t>/Organization/Kahoot-</t>
  </si>
  <si>
    <t>Kahoot!</t>
  </si>
  <si>
    <t>http://getkahoot.com</t>
  </si>
  <si>
    <t>EdTech|Education|Games|Internet|Mobile|Software</t>
  </si>
  <si>
    <t>/funding-round/c509a533d5077abf825d4df287af206b</t>
  </si>
  <si>
    <t>/Organization/Kahoots-App</t>
  </si>
  <si>
    <t>Kahoots</t>
  </si>
  <si>
    <t>https://kahootsapp.com</t>
  </si>
  <si>
    <t>Apps|Productivity</t>
  </si>
  <si>
    <t>/funding-round/c6011dceaa3e70b5ed38199daec2c0d3</t>
  </si>
  <si>
    <t>/Organization/Kahr-Medical</t>
  </si>
  <si>
    <t>KAHR medical</t>
  </si>
  <si>
    <t>http://kahr-medical.com</t>
  </si>
  <si>
    <t>/organization/ecindx</t>
  </si>
  <si>
    <t>/funding-round/9ac541ba36ead32ce7a592ef0188eb1b</t>
  </si>
  <si>
    <t>18/08/2000</t>
  </si>
  <si>
    <t>/Organization/Kahua</t>
  </si>
  <si>
    <t>Kahua</t>
  </si>
  <si>
    <t>http://na1portal.kahua.com</t>
  </si>
  <si>
    <t>/organization/ecinity</t>
  </si>
  <si>
    <t>/funding-round/52bbff4ce169ec6d54b9c17353c383d1</t>
  </si>
  <si>
    <t>/Organization/Kahub</t>
  </si>
  <si>
    <t>Kahub</t>
  </si>
  <si>
    <t>http://www.kahub.com</t>
  </si>
  <si>
    <t>/funding-round/f2b2360f13616a782667e097280ab8f2</t>
  </si>
  <si>
    <t>/Organization/Kahuna</t>
  </si>
  <si>
    <t>Kahuna</t>
  </si>
  <si>
    <t>http://www.kahuna.com</t>
  </si>
  <si>
    <t>Analytics|Internet|Marketing Automation|Mobile</t>
  </si>
  <si>
    <t>/organization/ecircle</t>
  </si>
  <si>
    <t>/funding-round/5029559d7b8e309a46eba78df6c4870a</t>
  </si>
  <si>
    <t>/Organization/Kai-Medical</t>
  </si>
  <si>
    <t>Kai Medical</t>
  </si>
  <si>
    <t>http://kaimedical.com</t>
  </si>
  <si>
    <t>/organization/eckard-recovery-services</t>
  </si>
  <si>
    <t>/funding-round/ff4fce56e7d2f79383d913b8d8a5cfcb</t>
  </si>
  <si>
    <t>/Organization/Kai-Pharmaceuticals</t>
  </si>
  <si>
    <t>KAI Pharmaceuticals</t>
  </si>
  <si>
    <t>http://www.kaipharmaceuticals.com</t>
  </si>
  <si>
    <t>/organization/eckey</t>
  </si>
  <si>
    <t>/funding-round/18da79f52d7994b0661cd8361469427e</t>
  </si>
  <si>
    <t>/Organization/Kai-Square</t>
  </si>
  <si>
    <t>KAI Square</t>
  </si>
  <si>
    <t>http://www.kaisquare.com/</t>
  </si>
  <si>
    <t>/funding-round/7b0539161843bf09aa0b0066fac3bec3</t>
  </si>
  <si>
    <t>/Organization/Kaiam</t>
  </si>
  <si>
    <t>Kaiam</t>
  </si>
  <si>
    <t>http://www.kaiamcorp.com</t>
  </si>
  <si>
    <t>/funding-round/e0149b053f907362db757f9ce609b641</t>
  </si>
  <si>
    <t>/Organization/Kaicore</t>
  </si>
  <si>
    <t>KAICORE</t>
  </si>
  <si>
    <t>http://kaicore.net</t>
  </si>
  <si>
    <t>/organization/eclecticiq</t>
  </si>
  <si>
    <t>/funding-round/8b5959bd26dd28b690063ab2ce7c9da5</t>
  </si>
  <si>
    <t>/Organization/Kaidara</t>
  </si>
  <si>
    <t>Kaidara</t>
  </si>
  <si>
    <t>http://www.kaidara.com.</t>
  </si>
  <si>
    <t>/organization/eclector</t>
  </si>
  <si>
    <t>/funding-round/2c7aef2bf8fd29acfdbddf27dc0c7293</t>
  </si>
  <si>
    <t>/Organization/Kaiima</t>
  </si>
  <si>
    <t>Kaiima</t>
  </si>
  <si>
    <t>http://www.kaiima.com</t>
  </si>
  <si>
    <t>Kfar Tavor</t>
  </si>
  <si>
    <t>/funding-round/ac8b3debb5b019dc37f5dd84fe5c9f75</t>
  </si>
  <si>
    <t>/Organization/Kaikeba-Com</t>
  </si>
  <si>
    <t>Kaikeba.com</t>
  </si>
  <si>
    <t>http://www.kaikeba.com</t>
  </si>
  <si>
    <t>/organization/eclincher</t>
  </si>
  <si>
    <t>/funding-round/bc1cbda6350f49f6c82b4b11aae145f3</t>
  </si>
  <si>
    <t>/Organization/Kailight-Photonics</t>
  </si>
  <si>
    <t>Kailight Photonics</t>
  </si>
  <si>
    <t>/organization/eclinic-healthcare</t>
  </si>
  <si>
    <t>/funding-round/edd7bf52d59b989cd8f92ed7580cc548</t>
  </si>
  <si>
    <t>/Organization/Kailos-Genetics</t>
  </si>
  <si>
    <t>Kailos Genetics</t>
  </si>
  <si>
    <t>https://www.kailosgenetics.com/</t>
  </si>
  <si>
    <t>/organization/eclinicalhealth</t>
  </si>
  <si>
    <t>/funding-round/4d6e948ce14cdaf712543ab8a2ba3f10</t>
  </si>
  <si>
    <t>/Organization/Kainoa</t>
  </si>
  <si>
    <t>Kainoa</t>
  </si>
  <si>
    <t>http://getkainoa.com/</t>
  </si>
  <si>
    <t>Internet|Mobile Devices|Services</t>
  </si>
  <si>
    <t>/organization/eclinics-in</t>
  </si>
  <si>
    <t>/funding-round/c1d35b5ae2b5badd7da144e6b089e4aa</t>
  </si>
  <si>
    <t>/Organization/Kairos-3</t>
  </si>
  <si>
    <t>Kairos</t>
  </si>
  <si>
    <t>https://www.kairos.com</t>
  </si>
  <si>
    <t>/organization/eclips</t>
  </si>
  <si>
    <t>/funding-round/2c200888a943a5a56a00aed493a08d60</t>
  </si>
  <si>
    <t>/Organization/Kairos-Ar</t>
  </si>
  <si>
    <t>Kairos AR</t>
  </si>
  <si>
    <t>http://kairos.io</t>
  </si>
  <si>
    <t>Enterprises|Face Recognition|Mobile|SaaS</t>
  </si>
  <si>
    <t>/funding-round/5efaf2841d15fbf53c34378790017f1d</t>
  </si>
  <si>
    <t>/Organization/Kairos-Watches</t>
  </si>
  <si>
    <t>Kairos Watches</t>
  </si>
  <si>
    <t>https://kairoswatches.com/</t>
  </si>
  <si>
    <t>Manufacturing|New Product Development|Wearables</t>
  </si>
  <si>
    <t>/funding-round/9b959c08ca026706369361a11aa7ba0c</t>
  </si>
  <si>
    <t>/Organization/Kairos-Watches-Inc</t>
  </si>
  <si>
    <t>Kairos Watches Inc</t>
  </si>
  <si>
    <t>http://www.kairoswatches.com</t>
  </si>
  <si>
    <t>Startups|Technology|Watch|Wearables</t>
  </si>
  <si>
    <t>/organization/eclipse-aviation-corporation</t>
  </si>
  <si>
    <t>/funding-round/4127ec8ed36d1103b636f9b37cad4050</t>
  </si>
  <si>
    <t>20/02/2002</t>
  </si>
  <si>
    <t>/Organization/Kairos4</t>
  </si>
  <si>
    <t>Kairos4</t>
  </si>
  <si>
    <t>http://kairos4.com</t>
  </si>
  <si>
    <t>/organization/eclipse-market-solutions</t>
  </si>
  <si>
    <t>/funding-round/0d33f13e540b977c08856d397605505d</t>
  </si>
  <si>
    <t>/Organization/Kaiser-Permanente</t>
  </si>
  <si>
    <t>Kaiser Permanente</t>
  </si>
  <si>
    <t>http://www.kaiserpermanente.org</t>
  </si>
  <si>
    <t>/organization/ecloud-nanjing-information-and-technology-co-ltd</t>
  </si>
  <si>
    <t>/funding-round/cdb3310f541707e84b8e9817f8056ca9</t>
  </si>
  <si>
    <t>/Organization/Kaixin</t>
  </si>
  <si>
    <t>Kaixin001</t>
  </si>
  <si>
    <t>http://www.kaixin001.com</t>
  </si>
  <si>
    <t>/organization/ecm-technologies</t>
  </si>
  <si>
    <t>/funding-round/e2ff2d75f1dd8d4447361933d54f7ca6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ecnext</t>
  </si>
  <si>
    <t>/funding-round/17bab64c777fea3889fc25830a88d4f2</t>
  </si>
  <si>
    <t>26/10/2001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18-03-2013</t>
  </si>
  <si>
    <t>/funding-round/2970a25e4e5ef1fdd2164d4178ba8fb0</t>
  </si>
  <si>
    <t>/Organization/Kaizena</t>
  </si>
  <si>
    <t>Kaizena</t>
  </si>
  <si>
    <t>http://kaizena.com</t>
  </si>
  <si>
    <t>Education|Internet|Teachers</t>
  </si>
  <si>
    <t>/organization/ecnlive</t>
  </si>
  <si>
    <t>/funding-round/72c02c6e3b924efc728772a32ba7f383</t>
  </si>
  <si>
    <t>/Organization/Kaj-Hospitality</t>
  </si>
  <si>
    <t>KAJ Hospitality</t>
  </si>
  <si>
    <t>http://kajhospitality.com</t>
  </si>
  <si>
    <t>/organization/eco</t>
  </si>
  <si>
    <t>/funding-round/8f99fb73bf8f0fedbf16453ec71f0f06</t>
  </si>
  <si>
    <t>/Organization/Kajeet</t>
  </si>
  <si>
    <t>kajeet</t>
  </si>
  <si>
    <t>http://www.kajeet.com</t>
  </si>
  <si>
    <t>/organization/eco-armour</t>
  </si>
  <si>
    <t>/funding-round/c04d6d1cf65acf5f78412c2de1827efe</t>
  </si>
  <si>
    <t>/Organization/Kakaotalk</t>
  </si>
  <si>
    <t>Kakao Corp</t>
  </si>
  <si>
    <t>http://www.kakao.com</t>
  </si>
  <si>
    <t>/funding-round/cbd8c89d234521021657bc915b9558ef</t>
  </si>
  <si>
    <t>/Organization/Kakaxi--Inc-</t>
  </si>
  <si>
    <t>Kakaxi, Inc.</t>
  </si>
  <si>
    <t>http://www.kakaxi.me</t>
  </si>
  <si>
    <t>Consumer Goods|Farmers Market|Social Network Media|Technology</t>
  </si>
  <si>
    <t>/organization/eco-cuizine</t>
  </si>
  <si>
    <t>/funding-round/3f589409499829f434fb4aab38db44e9</t>
  </si>
  <si>
    <t>/Organization/Kakkstati</t>
  </si>
  <si>
    <t>KakKstati</t>
  </si>
  <si>
    <t>http://kakkstati.ru</t>
  </si>
  <si>
    <t>Advertising|Optimization|Services</t>
  </si>
  <si>
    <t>/organization/eco-dream-venture</t>
  </si>
  <si>
    <t>/funding-round/44fdd254d544bcd766e6540e670a7fd3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eco-films</t>
  </si>
  <si>
    <t>/funding-round/d736f9f9c59ec6bd6c48cdca74a6f00a</t>
  </si>
  <si>
    <t>/Organization/Kal</t>
  </si>
  <si>
    <t>KAL</t>
  </si>
  <si>
    <t>http://www.kal.com/KAL</t>
  </si>
  <si>
    <t>/organization/eco-gen-energy</t>
  </si>
  <si>
    <t>/funding-round/e771d45cfaf6d150a95e6cf792bec758</t>
  </si>
  <si>
    <t>/Organization/Kala-Pharmaceuticals</t>
  </si>
  <si>
    <t>Kala Pharmaceuticals</t>
  </si>
  <si>
    <t>http://www.kalarx.com</t>
  </si>
  <si>
    <t>/organization/eco-koncepts</t>
  </si>
  <si>
    <t>/funding-round/ae050ea1b212d7d74dfac5848dc422e7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eco-plastics</t>
  </si>
  <si>
    <t>/funding-round/b20c8807d758286f25633550d806e679</t>
  </si>
  <si>
    <t>/Organization/Kaldoora</t>
  </si>
  <si>
    <t>Kaldoora</t>
  </si>
  <si>
    <t>/funding-round/c2f4fc1c0928f2de18f02690f4c6ee58</t>
  </si>
  <si>
    <t>/Organization/Kaleidoscope</t>
  </si>
  <si>
    <t>Kaleidoscope</t>
  </si>
  <si>
    <t>http://kaleidoscope.co.uk</t>
  </si>
  <si>
    <t>Consumer Goods|Fashion|Lifestyle</t>
  </si>
  <si>
    <t>/organization/eco-power-solutions</t>
  </si>
  <si>
    <t>/funding-round/6e61ec43745546f64b0a47f38baab931</t>
  </si>
  <si>
    <t>/Organization/Kaleio</t>
  </si>
  <si>
    <t>Kaleio</t>
  </si>
  <si>
    <t>http://kaleio.com</t>
  </si>
  <si>
    <t>Networking|Promotional|Social Media</t>
  </si>
  <si>
    <t>/funding-round/9c4bfcabcfdd3b5310826f3155c8750b</t>
  </si>
  <si>
    <t>/Organization/Kaleo</t>
  </si>
  <si>
    <t>kaleo</t>
  </si>
  <si>
    <t>http://kaleopharma.com</t>
  </si>
  <si>
    <t>/funding-round/aec441730b47603a20af767bae6da8b1</t>
  </si>
  <si>
    <t>/Organization/Kaleo-Software</t>
  </si>
  <si>
    <t>Kaleo Software</t>
  </si>
  <si>
    <t>http://www.kaleosoftware.com</t>
  </si>
  <si>
    <t>/funding-round/c03abb51f4c5e175401b7b661c1ea4a0</t>
  </si>
  <si>
    <t>/Organization/Kalgene-Pharmaceuticals</t>
  </si>
  <si>
    <t>KalGene Pharmaceuticals</t>
  </si>
  <si>
    <t>http://www.kalgene.com/</t>
  </si>
  <si>
    <t>/funding-round/d7c7b6e6723b2f8802ec29c64fddf7c2</t>
  </si>
  <si>
    <t>/Organization/Kalibrr</t>
  </si>
  <si>
    <t>Kalibrr</t>
  </si>
  <si>
    <t>http://www.kalibrr.com</t>
  </si>
  <si>
    <t>Employment|Recruiting|Skill Assessment</t>
  </si>
  <si>
    <t>/organization/eco-products</t>
  </si>
  <si>
    <t>/funding-round/006f4b1989e5b6fad20cf97ca65c92d8</t>
  </si>
  <si>
    <t>/Organization/Kalidex-Pharmaceuticals</t>
  </si>
  <si>
    <t>Kalidex Pharmaceuticals</t>
  </si>
  <si>
    <t>/funding-round/a92ce1fbd7225af33fe47953ec945d7d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eco-safe</t>
  </si>
  <si>
    <t>/funding-round/41243c5daf32e8e2da8d50fbac4ac0a6</t>
  </si>
  <si>
    <t>/Organization/Kaligo</t>
  </si>
  <si>
    <t>Kaligo</t>
  </si>
  <si>
    <t>https://www.kaligo.com/</t>
  </si>
  <si>
    <t>/organization/eco-scraps</t>
  </si>
  <si>
    <t>/funding-round/1036d38ced73c7c8737bbe9e0ecc4db0</t>
  </si>
  <si>
    <t>/Organization/Kaliki</t>
  </si>
  <si>
    <t>Kaliki</t>
  </si>
  <si>
    <t>http://kaliki.com</t>
  </si>
  <si>
    <t>Apps|Content|Language Learning|Software</t>
  </si>
  <si>
    <t>/funding-round/39a0be35de8e0f51555ae2a748388792</t>
  </si>
  <si>
    <t>/Organization/Kalila-Medical</t>
  </si>
  <si>
    <t>Kalila Medical</t>
  </si>
  <si>
    <t>http://www.kalilamedical.com</t>
  </si>
  <si>
    <t>/funding-round/40111645c822fdcfc40aec04690b3a0c</t>
  </si>
  <si>
    <t>/Organization/Kalion</t>
  </si>
  <si>
    <t>Kalion</t>
  </si>
  <si>
    <t>Biotechnology|Chemicals|Startups</t>
  </si>
  <si>
    <t>/funding-round/582eeb34c1523dd21e354e383e672469</t>
  </si>
  <si>
    <t>/Organization/Kalistick</t>
  </si>
  <si>
    <t>Kalistick</t>
  </si>
  <si>
    <t>http://www.kalistick.com</t>
  </si>
  <si>
    <t>Villeurbanne</t>
  </si>
  <si>
    <t>17-11-2007</t>
  </si>
  <si>
    <t>/funding-round/5991235536c0f766704bd7cca2eb515e</t>
  </si>
  <si>
    <t>/Organization/Kallfly-Pte-Ltd</t>
  </si>
  <si>
    <t>Kallfly Pte Ltd</t>
  </si>
  <si>
    <t>http://www.kallfly.com</t>
  </si>
  <si>
    <t>/funding-round/e5cbb5364e6f03e4abebb82012e30b14</t>
  </si>
  <si>
    <t>/Organization/Kallik</t>
  </si>
  <si>
    <t>Kallik</t>
  </si>
  <si>
    <t>http://www.kallik.com</t>
  </si>
  <si>
    <t>/organization/eco-site</t>
  </si>
  <si>
    <t>/funding-round/15dfb4622a8d81f99900637f1fee141a</t>
  </si>
  <si>
    <t>/Organization/Kallikids</t>
  </si>
  <si>
    <t>Kallikids</t>
  </si>
  <si>
    <t>http://www.kallikids.com/</t>
  </si>
  <si>
    <t>Kids|Parenting|Services</t>
  </si>
  <si>
    <t>/funding-round/3c676f6f79b3ced75c8ba0890e773c96</t>
  </si>
  <si>
    <t>/Organization/Kalobios-Pharmaceuticals</t>
  </si>
  <si>
    <t>KaloBios Pharmaceuticals</t>
  </si>
  <si>
    <t>http://www.kalobios.com</t>
  </si>
  <si>
    <t>/organization/eco-source-technologies</t>
  </si>
  <si>
    <t>/funding-round/cf8c4eb60fdc8b08187de58de7808fc6</t>
  </si>
  <si>
    <t>/Organization/Kalologie</t>
  </si>
  <si>
    <t>Kalologie</t>
  </si>
  <si>
    <t>http://kalologie.com/</t>
  </si>
  <si>
    <t>/organization/eco-vacay</t>
  </si>
  <si>
    <t>/funding-round/45f2283c9af924b3a9c2f6612958aff0</t>
  </si>
  <si>
    <t>/Organization/Kalon-Semiconductor</t>
  </si>
  <si>
    <t>Kalon Semiconductor</t>
  </si>
  <si>
    <t>/organization/eco-wave-power</t>
  </si>
  <si>
    <t>/funding-round/e18427073ad24b5a41827739f197ca85</t>
  </si>
  <si>
    <t>/Organization/Kalos-Therapeutics</t>
  </si>
  <si>
    <t>Kalos Therapeutics</t>
  </si>
  <si>
    <t>http://www.kalostpx.com</t>
  </si>
  <si>
    <t>/organization/eco2-plastics</t>
  </si>
  <si>
    <t>/funding-round/76335558572a073233c95e572acfc27c</t>
  </si>
  <si>
    <t>/Organization/Kalpesh-Wireless</t>
  </si>
  <si>
    <t>Kalpesh Wireless</t>
  </si>
  <si>
    <t>http://kalpeshwireless.com</t>
  </si>
  <si>
    <t>/organization/eco4cloud</t>
  </si>
  <si>
    <t>/funding-round/2bee4a32dfb16a195801751e44af9ceb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funding-round/940e761e7856809c0968716afd722ec6</t>
  </si>
  <si>
    <t>/Organization/Kalvista-Pharmaceuticals</t>
  </si>
  <si>
    <t>KalVista Pharmaceuticals</t>
  </si>
  <si>
    <t>http://www.kalvista.com</t>
  </si>
  <si>
    <t>/funding-round/a6a5ed862dc25d7878e5b9640c66f2f1</t>
  </si>
  <si>
    <t>/Organization/Kalyan-Jewellers</t>
  </si>
  <si>
    <t>Kalyan Jewellers</t>
  </si>
  <si>
    <t>http://www.kalyanjewellers.net/</t>
  </si>
  <si>
    <t>Jewelry</t>
  </si>
  <si>
    <t>/organization/ecoark</t>
  </si>
  <si>
    <t>/funding-round/6ca865557931dbbc68f681a7878390a4</t>
  </si>
  <si>
    <t>/Organization/Kalypsys</t>
  </si>
  <si>
    <t>Kalypsys</t>
  </si>
  <si>
    <t>/funding-round/f1978746cda25c1a5d399845993b24f4</t>
  </si>
  <si>
    <t>/Organization/Kalypto-Medical</t>
  </si>
  <si>
    <t>Kalypto Medical</t>
  </si>
  <si>
    <t>http://www.kalyptomedical.com</t>
  </si>
  <si>
    <t>/organization/ecoast-sales-solutions</t>
  </si>
  <si>
    <t>/funding-round/30085c734c793a7a77809c2a220c891f</t>
  </si>
  <si>
    <t>/Organization/Kalyra-Pharmaceuticals</t>
  </si>
  <si>
    <t>Kalyra Pharmaceuticals</t>
  </si>
  <si>
    <t>http://kalyrapharma.com</t>
  </si>
  <si>
    <t>/organization/ecoatm</t>
  </si>
  <si>
    <t>/funding-round/16172047b2e58a8ba8117dbf411f628f</t>
  </si>
  <si>
    <t>/Organization/Kambit</t>
  </si>
  <si>
    <t>Kambit</t>
  </si>
  <si>
    <t>/funding-round/2dde8adb59c92aa227d22e6866fc1e4e</t>
  </si>
  <si>
    <t>/Organization/Kamcord</t>
  </si>
  <si>
    <t>Kamcord</t>
  </si>
  <si>
    <t>http://www.kamcord.com</t>
  </si>
  <si>
    <t>/funding-round/868d0ec90386218868fc3328d0dcd2f8</t>
  </si>
  <si>
    <t>/Organization/Kamego</t>
  </si>
  <si>
    <t>Kamego</t>
  </si>
  <si>
    <t>http://www.kamego.net</t>
  </si>
  <si>
    <t>/funding-round/dacfb5acce61e5bf316dcbd45a5d98ce</t>
  </si>
  <si>
    <t>/Organization/Kamelio</t>
  </si>
  <si>
    <t>Kamelio</t>
  </si>
  <si>
    <t>http://kamel.io</t>
  </si>
  <si>
    <t>/organization/ecobank</t>
  </si>
  <si>
    <t>/funding-round/e4bfb08d02d96d65caa0b0ba0962f465</t>
  </si>
  <si>
    <t>/Organization/Kamera-Photography</t>
  </si>
  <si>
    <t>Kamera Photography</t>
  </si>
  <si>
    <t>http://www.getakamera.com</t>
  </si>
  <si>
    <t>/organization/ecobee</t>
  </si>
  <si>
    <t>/funding-round/1ff6a1801b156f2c0fda5f14544f7f33</t>
  </si>
  <si>
    <t>/Organization/Kamibu</t>
  </si>
  <si>
    <t>Kamibu</t>
  </si>
  <si>
    <t>http://www.kamibu.com</t>
  </si>
  <si>
    <t>/funding-round/43c8feb305ca45ba6a32231c99a5876b</t>
  </si>
  <si>
    <t>/Organization/Kamicat</t>
  </si>
  <si>
    <t>Kamicat</t>
  </si>
  <si>
    <t>http://www.kamicat.com</t>
  </si>
  <si>
    <t>/funding-round/b4eaa19980424751185e230d1e24a059</t>
  </si>
  <si>
    <t>/Organization/Kamida</t>
  </si>
  <si>
    <t>Kamida</t>
  </si>
  <si>
    <t>http://kamidaconcrete.com</t>
  </si>
  <si>
    <t>/organization/ecobuddies-interactive</t>
  </si>
  <si>
    <t>/funding-round/3bead50ca15fa13629750e0cbb87aa60</t>
  </si>
  <si>
    <t>/Organization/Kamila-Dmowska-Llc</t>
  </si>
  <si>
    <t>Kamila Dmowska INC</t>
  </si>
  <si>
    <t>http://www.kamiladmowska.com</t>
  </si>
  <si>
    <t>/organization/ecochlor</t>
  </si>
  <si>
    <t>/funding-round/2ebd7db84bdd719d390767b67ffb32e8</t>
  </si>
  <si>
    <t>/Organization/Kaminario</t>
  </si>
  <si>
    <t>Kaminario</t>
  </si>
  <si>
    <t>http://www.kaminario.com</t>
  </si>
  <si>
    <t>/funding-round/5c8c8805270f645cb875fc6275dccf22</t>
  </si>
  <si>
    <t>/Organization/Kamm-Sons</t>
  </si>
  <si>
    <t>Kamm &amp; Sons</t>
  </si>
  <si>
    <t>http://kammandsons.com/</t>
  </si>
  <si>
    <t>/funding-round/623df6d6d8a14fb38a2a4cd22eac8ea1</t>
  </si>
  <si>
    <t>/Organization/Kampey</t>
  </si>
  <si>
    <t>Kampey</t>
  </si>
  <si>
    <t>https://www.kampey.com</t>
  </si>
  <si>
    <t>Credit Cards|Payments|Rental Housing</t>
  </si>
  <si>
    <t>/funding-round/6ce4cee4da7ac53e6f48c0b8c7fe20ea</t>
  </si>
  <si>
    <t>/Organization/Kampyle</t>
  </si>
  <si>
    <t>Kampyle</t>
  </si>
  <si>
    <t>http://www.kampyle.com</t>
  </si>
  <si>
    <t>/organization/ecociclus</t>
  </si>
  <si>
    <t>/funding-round/0502ab0a0aa5dc428043c87987b407ab</t>
  </si>
  <si>
    <t>/Organization/Kanari</t>
  </si>
  <si>
    <t>Kanari</t>
  </si>
  <si>
    <t>http://kanari.co/for-business/</t>
  </si>
  <si>
    <t>/funding-round/08a4aa370dc1ddef556393c75c6d10b0</t>
  </si>
  <si>
    <t>/Organization/Kanarit-Music-Ltd</t>
  </si>
  <si>
    <t>Kanarit Music Ltd.</t>
  </si>
  <si>
    <t>http://www.kanarit.com/</t>
  </si>
  <si>
    <t>Health Care|Music</t>
  </si>
  <si>
    <t>/organization/ecodirect</t>
  </si>
  <si>
    <t>/funding-round/1fa32c25f0ade4badf969420d216b7cf</t>
  </si>
  <si>
    <t>/Organization/Kanbanize</t>
  </si>
  <si>
    <t>Kanbanize</t>
  </si>
  <si>
    <t>http://kanbanize.com</t>
  </si>
  <si>
    <t>Collaboration|Health and Wellness|Project Management|SaaS|Software|Startups</t>
  </si>
  <si>
    <t>/organization/ecodomus</t>
  </si>
  <si>
    <t>/funding-round/2940a48effd72e521435e861fbbb18f4</t>
  </si>
  <si>
    <t>/Organization/Kanbox</t>
  </si>
  <si>
    <t>Kanbox</t>
  </si>
  <si>
    <t>http://www.kanbox.com</t>
  </si>
  <si>
    <t>/organization/ecoeridania</t>
  </si>
  <si>
    <t>/funding-round/8e3d64637565edf05745fe8d4ae62e6c</t>
  </si>
  <si>
    <t>/Organization/Kanchufang</t>
  </si>
  <si>
    <t>Kanchufang</t>
  </si>
  <si>
    <t>http://kanchufang.com</t>
  </si>
  <si>
    <t>Health and Wellness|Health Care|Medical|Real Time</t>
  </si>
  <si>
    <t>/organization/ecofactor</t>
  </si>
  <si>
    <t>/funding-round/688823e58f4cc69c723f720d9e5ff257</t>
  </si>
  <si>
    <t>/Organization/Kandid</t>
  </si>
  <si>
    <t>Kandid</t>
  </si>
  <si>
    <t>http://kandid.co</t>
  </si>
  <si>
    <t>/funding-round/690c453c68e8ef08b3c234c41d4e9bec</t>
  </si>
  <si>
    <t>/Organization/Kandu</t>
  </si>
  <si>
    <t>Kandu</t>
  </si>
  <si>
    <t>http://kandu.com</t>
  </si>
  <si>
    <t>/funding-round/8be1b5ec365bb0e86b7febc8c2dd6525</t>
  </si>
  <si>
    <t>/Organization/Kandy-Pens</t>
  </si>
  <si>
    <t>Kandy Pens</t>
  </si>
  <si>
    <t>http://kandypens.com/</t>
  </si>
  <si>
    <t>/funding-round/98b6d561604644c3d9200bcb7f925dcf</t>
  </si>
  <si>
    <t>/Organization/Kane-Biotech</t>
  </si>
  <si>
    <t>Kane Biotech</t>
  </si>
  <si>
    <t>http://www.kanebiotech.com</t>
  </si>
  <si>
    <t>/organization/ecofoot</t>
  </si>
  <si>
    <t>/funding-round/76f4507b38c7ebebda337d89dea63da0</t>
  </si>
  <si>
    <t>/Organization/Kaneq-Bioscience</t>
  </si>
  <si>
    <t>Kaneq Bioscience</t>
  </si>
  <si>
    <t>/organization/ecofuels-kenya</t>
  </si>
  <si>
    <t>/funding-round/8010b29023bea74e7a156cd6a087d0f2</t>
  </si>
  <si>
    <t>/Organization/Kang-Hui-Medical-Instrument</t>
  </si>
  <si>
    <t>Kang Hui Medical Instrument</t>
  </si>
  <si>
    <t>/organization/ecogroomer</t>
  </si>
  <si>
    <t>/funding-round/22bb9f40a2d443392236ba44e8cbb7ff</t>
  </si>
  <si>
    <t>/Organization/Kanga</t>
  </si>
  <si>
    <t>Kanga Technology</t>
  </si>
  <si>
    <t>http://kangatechnology.com</t>
  </si>
  <si>
    <t>Apps|Crowdsourcing|Curated Web|Enterprise Software|SaaS</t>
  </si>
  <si>
    <t>/organization/ecohaus</t>
  </si>
  <si>
    <t>/funding-round/779074e2230fa4ca121a28d21af8484d</t>
  </si>
  <si>
    <t>/Organization/Kangado</t>
  </si>
  <si>
    <t>KangaDo</t>
  </si>
  <si>
    <t>http://www.kangadoapp.com/</t>
  </si>
  <si>
    <t>Consumers|Mobile|Parenting|Private Social Networking</t>
  </si>
  <si>
    <t>23-12-2012</t>
  </si>
  <si>
    <t>/funding-round/e83cfc3f3cde92552225e10e1a22173a</t>
  </si>
  <si>
    <t>/Organization/Kangaroute</t>
  </si>
  <si>
    <t>kangaroute</t>
  </si>
  <si>
    <t>http://www.kangaroute.com/</t>
  </si>
  <si>
    <t>/organization/ecoinconcepts-llc</t>
  </si>
  <si>
    <t>/funding-round/00c165033284f7975b2532769bbcd0e6</t>
  </si>
  <si>
    <t>/Organization/Kango-Com</t>
  </si>
  <si>
    <t>Kango.com</t>
  </si>
  <si>
    <t>http://www.kango.com</t>
  </si>
  <si>
    <t>Reviews and Recommendations|Services|Travel &amp; Tourism</t>
  </si>
  <si>
    <t>/organization/ecoinsight</t>
  </si>
  <si>
    <t>/funding-round/e3ee087e7c52db6f7653c578bbccbe36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ecointense</t>
  </si>
  <si>
    <t>/funding-round/973a9edc1ae5f3747a9d8a4a0e6b7708</t>
  </si>
  <si>
    <t>/Organization/Kangsheng-Chuangxiang</t>
  </si>
  <si>
    <t>Kangsheng Chuangxiang</t>
  </si>
  <si>
    <t>/organization/ecoisme</t>
  </si>
  <si>
    <t>/funding-round/291be375d9ea464176714ace4dc79e56</t>
  </si>
  <si>
    <t>/Organization/Kanichi-Research-Services</t>
  </si>
  <si>
    <t>Kanichi Research Services</t>
  </si>
  <si>
    <t>http://www.kanichi-research.com</t>
  </si>
  <si>
    <t>Health Diagnostics|Nanotechnology</t>
  </si>
  <si>
    <t>/organization/ecoles-yassamine</t>
  </si>
  <si>
    <t>/funding-round/4ddc8bec850e2777b3bdc1b75adc0100</t>
  </si>
  <si>
    <t>/Organization/Kanisa-Inc</t>
  </si>
  <si>
    <t>Kanisa Inc.</t>
  </si>
  <si>
    <t>http://www.kanisa.com/</t>
  </si>
  <si>
    <t>/organization/ecolibrium</t>
  </si>
  <si>
    <t>/funding-round/b87fb90a00fa67f636e95a1571275fea</t>
  </si>
  <si>
    <t>/Organization/Kankan</t>
  </si>
  <si>
    <t>Xunlei</t>
  </si>
  <si>
    <t>http://www.kankan.com</t>
  </si>
  <si>
    <t>/organization/ecolibrium-solar</t>
  </si>
  <si>
    <t>/funding-round/64bc7c7f05d21e6bcf0dc20f1861846e</t>
  </si>
  <si>
    <t>/Organization/Kankun-Technology</t>
  </si>
  <si>
    <t>Kankun Technology</t>
  </si>
  <si>
    <t>http://www.ikonke.com/</t>
  </si>
  <si>
    <t>Consumer Electronics|Electronics|Semiconductors</t>
  </si>
  <si>
    <t>/funding-round/e8e3448ede943cac67462d56ea1e06fb</t>
  </si>
  <si>
    <t>/Organization/Kanmu</t>
  </si>
  <si>
    <t>Kanmu</t>
  </si>
  <si>
    <t>http://clo.kanmu.co.jp</t>
  </si>
  <si>
    <t>/funding-round/f70b26e90ba73d0b7466c41e03d5f693</t>
  </si>
  <si>
    <t>/Organization/Kannact</t>
  </si>
  <si>
    <t>Kannact</t>
  </si>
  <si>
    <t>http://kannact.com</t>
  </si>
  <si>
    <t>/organization/ecollect</t>
  </si>
  <si>
    <t>/funding-round/d10620549fba56046b39b9a0a41a5ab6</t>
  </si>
  <si>
    <t>/Organization/Kannalife-Sciences</t>
  </si>
  <si>
    <t>KannaLife Sciences</t>
  </si>
  <si>
    <t>http://www.kannalife.com</t>
  </si>
  <si>
    <t>/organization/ecolocap</t>
  </si>
  <si>
    <t>/funding-round/058d9f1d58e06d81a19447d84680c9b6</t>
  </si>
  <si>
    <t>/Organization/Kannuu</t>
  </si>
  <si>
    <t>Kannuu</t>
  </si>
  <si>
    <t>http://kannuu.com</t>
  </si>
  <si>
    <t>/organization/ecologic-brands</t>
  </si>
  <si>
    <t>/funding-round/0c86c443ce004f696bc70e592a4fb2cf</t>
  </si>
  <si>
    <t>/Organization/Kano-Computing</t>
  </si>
  <si>
    <t>Kano Computing</t>
  </si>
  <si>
    <t>http://kano.me</t>
  </si>
  <si>
    <t>/organization/ecologic-solutions</t>
  </si>
  <si>
    <t>/funding-round/67f3aaaa6631782b853f3189a0060ebc</t>
  </si>
  <si>
    <t>/Organization/Kanobu-Network</t>
  </si>
  <si>
    <t>Kanobu Network</t>
  </si>
  <si>
    <t>http://kanobu.ru</t>
  </si>
  <si>
    <t>/organization/ecologicliving</t>
  </si>
  <si>
    <t>/funding-round/8fd8dea5cd114ebb030ff48676948ce5</t>
  </si>
  <si>
    <t>/Organization/Kanoco</t>
  </si>
  <si>
    <t>Kanoco</t>
  </si>
  <si>
    <t>/organization/ecom-express</t>
  </si>
  <si>
    <t>/funding-round/b14f588dec98d53cebe6f7a7b7eeed52</t>
  </si>
  <si>
    <t>/Organization/Kanshu</t>
  </si>
  <si>
    <t>Kanshu</t>
  </si>
  <si>
    <t>http://www.kanshu.com</t>
  </si>
  <si>
    <t>/funding-round/f8f0dbcb5af43bdca655762ce2947acd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ecomdash</t>
  </si>
  <si>
    <t>/funding-round/c59b586f6c7a702b78abd4d4675a18e9</t>
  </si>
  <si>
    <t>/Organization/Kanvas-Labs</t>
  </si>
  <si>
    <t>Kanvas Labs</t>
  </si>
  <si>
    <t>http://www.getkanvas.com</t>
  </si>
  <si>
    <t>Lifestyle|Mobile|Photography|Photo Sharing|Social Media</t>
  </si>
  <si>
    <t>/funding-round/fa45ee21c9d99c720077aef45bdac2fe</t>
  </si>
  <si>
    <t>/Organization/Kanyos-Bio</t>
  </si>
  <si>
    <t>Kanyos Bio</t>
  </si>
  <si>
    <t>http://kanyos.com</t>
  </si>
  <si>
    <t>/organization/ecometrica</t>
  </si>
  <si>
    <t>/funding-round/d43cc97fc6e1ee702a691a67f7214a8f</t>
  </si>
  <si>
    <t>/Organization/Kaodim</t>
  </si>
  <si>
    <t>Kaodim</t>
  </si>
  <si>
    <t>http://www.kaodim.com/</t>
  </si>
  <si>
    <t>/organization/ecommera</t>
  </si>
  <si>
    <t>/funding-round/18a251044d293aacddf34b538dc1d557</t>
  </si>
  <si>
    <t>/Organization/Kaola100</t>
  </si>
  <si>
    <t>Kaola100</t>
  </si>
  <si>
    <t>http://www.kaola100.com</t>
  </si>
  <si>
    <t>/funding-round/3e049cff9e4c754cb17806332b5d0f75</t>
  </si>
  <si>
    <t>/Organization/Kaon-Interactive</t>
  </si>
  <si>
    <t>Kaon Interactive</t>
  </si>
  <si>
    <t>http://kaon.com</t>
  </si>
  <si>
    <t>App Marketing|B2B|Computers|Software</t>
  </si>
  <si>
    <t>/funding-round/74b15fc0a4fb41b7b30621ddc03ee8ad</t>
  </si>
  <si>
    <t>/Organization/Kaonetics-Technologies-Inc</t>
  </si>
  <si>
    <t>Kaonetics Technologies</t>
  </si>
  <si>
    <t>http://www.kaonetics.com</t>
  </si>
  <si>
    <t>/organization/ecommo</t>
  </si>
  <si>
    <t>/funding-round/4575e613dc81aa4c9c51fee301e6b79e</t>
  </si>
  <si>
    <t>/Organization/Kaos-Solutions</t>
  </si>
  <si>
    <t>Kaos Solutions</t>
  </si>
  <si>
    <t>http://www.kaos-solutions.co.uk</t>
  </si>
  <si>
    <t>/organization/ecomom</t>
  </si>
  <si>
    <t>/funding-round/1acd359d6206c61ce026ca9cbecaf7b8</t>
  </si>
  <si>
    <t>/Organization/Kapitall</t>
  </si>
  <si>
    <t>Kapitall</t>
  </si>
  <si>
    <t>http://www.kapitall.com</t>
  </si>
  <si>
    <t>Finance|FinTech|Investment Management</t>
  </si>
  <si>
    <t>/funding-round/329fe5c4416e8b026ea60ef973822184</t>
  </si>
  <si>
    <t>/Organization/Kapost</t>
  </si>
  <si>
    <t>Kapost</t>
  </si>
  <si>
    <t>http://kapost.com</t>
  </si>
  <si>
    <t>/funding-round/45563747cdc7fab797b759992e7ab2b5</t>
  </si>
  <si>
    <t>/Organization/Kapow-Events</t>
  </si>
  <si>
    <t>Kapow</t>
  </si>
  <si>
    <t>http://www.kapow.com</t>
  </si>
  <si>
    <t>B2B|Events|Internet|Marketplaces</t>
  </si>
  <si>
    <t>/funding-round/e7ace4b7beeaddaf3f2276121ecb1c20</t>
  </si>
  <si>
    <t>25/09/2010</t>
  </si>
  <si>
    <t>/Organization/Kapow-Technologies</t>
  </si>
  <si>
    <t>Kapow Software</t>
  </si>
  <si>
    <t>http://www.kapowsoftware.com</t>
  </si>
  <si>
    <t>Big Data|Data Integration|Enterprise Software|Software</t>
  </si>
  <si>
    <t>/organization/ecomotors</t>
  </si>
  <si>
    <t>/funding-round/1365e8dcd8fa93c6c7a9def537d27986</t>
  </si>
  <si>
    <t>/Organization/Kappa-Prime</t>
  </si>
  <si>
    <t>Kappa Prime</t>
  </si>
  <si>
    <t>http://www.kappaprime.com</t>
  </si>
  <si>
    <t>Collaboration|Curated Web|Life Sciences</t>
  </si>
  <si>
    <t>/funding-round/339d1aba01dca47443823bf158b9acd1</t>
  </si>
  <si>
    <t>/Organization/Kaprica-Security</t>
  </si>
  <si>
    <t>Kaprica Security</t>
  </si>
  <si>
    <t>http://www.kaprica.com</t>
  </si>
  <si>
    <t>Mobility|Security</t>
  </si>
  <si>
    <t>/funding-round/939c48831118fdb31e892a52c97353f2</t>
  </si>
  <si>
    <t>/Organization/Kapsica-Media</t>
  </si>
  <si>
    <t>Kapsica Media</t>
  </si>
  <si>
    <t>http://www.kapsica.com</t>
  </si>
  <si>
    <t>/funding-round/abd5365039b47b7e1cae0abc7fc073c0</t>
  </si>
  <si>
    <t>/Organization/Kapta</t>
  </si>
  <si>
    <t>Kapta</t>
  </si>
  <si>
    <t>http://www.kapta.com</t>
  </si>
  <si>
    <t>/organization/ecomsual</t>
  </si>
  <si>
    <t>/funding-round/1b1b2caaf79c28677b96d875418911c5</t>
  </si>
  <si>
    <t>/Organization/Kaptio</t>
  </si>
  <si>
    <t>Kaptio</t>
  </si>
  <si>
    <t>http://www.kaptio.com</t>
  </si>
  <si>
    <t>Consulting|Hospitality|Online Reservations|Travel</t>
  </si>
  <si>
    <t>ISL - Other</t>
  </si>
  <si>
    <t>Kópavogur</t>
  </si>
  <si>
    <t>/organization/econ-healthcare</t>
  </si>
  <si>
    <t>/funding-round/c00cff5278e94e6d1e66b1d28c3e48f5</t>
  </si>
  <si>
    <t>/Organization/Kaptur</t>
  </si>
  <si>
    <t>Kaptur</t>
  </si>
  <si>
    <t>http://www.kaptur.com</t>
  </si>
  <si>
    <t>/organization/econais</t>
  </si>
  <si>
    <t>/funding-round/026414a8dd914937d3fb515d54c29a1e</t>
  </si>
  <si>
    <t>/Organization/Kapture</t>
  </si>
  <si>
    <t>Kapture</t>
  </si>
  <si>
    <t>http://www.kaptu.re</t>
  </si>
  <si>
    <t>Apps|Location Based Services|Mobile|Photo Sharing</t>
  </si>
  <si>
    <t>/funding-round/058e6ea89f09d7e172b8e1b215e27fd3</t>
  </si>
  <si>
    <t>/Organization/Kapture-Audio</t>
  </si>
  <si>
    <t>http://kaptureaudio.com</t>
  </si>
  <si>
    <t>/funding-round/081633ad8bc4ca6dd46a2d82d3a0b418</t>
  </si>
  <si>
    <t>/Organization/Kapturem</t>
  </si>
  <si>
    <t>kapturem</t>
  </si>
  <si>
    <t>http://www.kapturem.com</t>
  </si>
  <si>
    <t>Android|File Sharing|Mobile|Photography|Social Media</t>
  </si>
  <si>
    <t>/funding-round/2d48cdd0efa636947cfc25ffdbcfe559</t>
  </si>
  <si>
    <t>/Organization/Karadi-Path</t>
  </si>
  <si>
    <t>Karadi Path</t>
  </si>
  <si>
    <t>http://www.karadipath.com/</t>
  </si>
  <si>
    <t>Adyar</t>
  </si>
  <si>
    <t>/funding-round/68f566b1a48a5b4952473afcd1e47fc8</t>
  </si>
  <si>
    <t>/Organization/Karalit</t>
  </si>
  <si>
    <t>KARALIT</t>
  </si>
  <si>
    <t>http://www.karalit.com</t>
  </si>
  <si>
    <t>Pala</t>
  </si>
  <si>
    <t>/funding-round/b8e080a50a11105ee340aaa323247bf3</t>
  </si>
  <si>
    <t>/Organization/Karaokesmart-Co</t>
  </si>
  <si>
    <t>KaraokeSmart.co</t>
  </si>
  <si>
    <t>http://KaraokeSmart.co</t>
  </si>
  <si>
    <t>/organization/econic-technologies</t>
  </si>
  <si>
    <t>/funding-round/26011c2c5468965a2eb8f25b8be19757</t>
  </si>
  <si>
    <t>/Organization/Kardia-Health-Systems</t>
  </si>
  <si>
    <t>Kardia Health Systems</t>
  </si>
  <si>
    <t>http://www.kardiahealth.com</t>
  </si>
  <si>
    <t>Health Care|Information Technology|SaaS|Software</t>
  </si>
  <si>
    <t>/funding-round/f61bf28ee53647dc217b80bc6dc1cd33</t>
  </si>
  <si>
    <t>/Organization/Kardium</t>
  </si>
  <si>
    <t>Kardium</t>
  </si>
  <si>
    <t>http://kardium.com</t>
  </si>
  <si>
    <t>/organization/econnect</t>
  </si>
  <si>
    <t>/funding-round/40366c5163a65f6493702be1170929ec</t>
  </si>
  <si>
    <t>/Organization/Kare-Partners</t>
  </si>
  <si>
    <t>Kare Partners</t>
  </si>
  <si>
    <t>http://www.karepartners.com</t>
  </si>
  <si>
    <t>Gastonia</t>
  </si>
  <si>
    <t>/organization/econnections</t>
  </si>
  <si>
    <t>/funding-round/09f2294bb1ea176afbebe0c4a8b28e69</t>
  </si>
  <si>
    <t>/Organization/Kareo</t>
  </si>
  <si>
    <t>Kareo</t>
  </si>
  <si>
    <t>http://www.kareo.com</t>
  </si>
  <si>
    <t>Cloud Computing|Health Care Information Technology|Medical|Software|Startups</t>
  </si>
  <si>
    <t>/organization/econodata</t>
  </si>
  <si>
    <t>/funding-round/190fc842b168d87c114df07b3f71aee1</t>
  </si>
  <si>
    <t>/Organization/Kargocard</t>
  </si>
  <si>
    <t>KargoCard ?Shanghai?Co., Ltd</t>
  </si>
  <si>
    <t>http://www.kargocard.com</t>
  </si>
  <si>
    <t>/funding-round/9aae3e2087efcb1bdddffc584f19ef6c</t>
  </si>
  <si>
    <t>/Organization/Kargoweb-Com</t>
  </si>
  <si>
    <t>Kargoweb.com</t>
  </si>
  <si>
    <t>http://kargoweb.com</t>
  </si>
  <si>
    <t>/organization/economic-index-co-ltd</t>
  </si>
  <si>
    <t>/funding-round/6fb7c473971aa3d7a57ea701cc707364</t>
  </si>
  <si>
    <t>/Organization/Karhoo</t>
  </si>
  <si>
    <t>Karhoo</t>
  </si>
  <si>
    <t>http://karhoo.com/</t>
  </si>
  <si>
    <t>Apps|Maps|Mobile</t>
  </si>
  <si>
    <t>/organization/econotherm</t>
  </si>
  <si>
    <t>/funding-round/f220df05360b60706b9cde0fca616640</t>
  </si>
  <si>
    <t>/Organization/Karibu-Solar</t>
  </si>
  <si>
    <t>Karibu Solar</t>
  </si>
  <si>
    <t>http://karibusolar.com/</t>
  </si>
  <si>
    <t>Dar Es Salaam</t>
  </si>
  <si>
    <t>/organization/econova</t>
  </si>
  <si>
    <t>/funding-round/8c2dc92eaf5b15efb130177309fd2de4</t>
  </si>
  <si>
    <t>/Organization/Karify</t>
  </si>
  <si>
    <t>Karify</t>
  </si>
  <si>
    <t>http://www.karify.com/</t>
  </si>
  <si>
    <t>Health Care|Health Care Information Technology|Healthcare Services</t>
  </si>
  <si>
    <t>/organization/econscribi-inc</t>
  </si>
  <si>
    <t>/funding-round/3e0299c97919f3d712e946f2f76c6b22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ecopesticides</t>
  </si>
  <si>
    <t>/funding-round/2ac4fe2ecd681ce19ee2ef652730401f</t>
  </si>
  <si>
    <t>/Organization/Karitkarma</t>
  </si>
  <si>
    <t>KaritKarma</t>
  </si>
  <si>
    <t>http://karitkarma.com</t>
  </si>
  <si>
    <t>E-Commerce|Enterprise Software|Point of Sale|Web CMS|Web Development</t>
  </si>
  <si>
    <t>/organization/ecoplasma</t>
  </si>
  <si>
    <t>/funding-round/66e94125dba0945670d336fb8cc10f79</t>
  </si>
  <si>
    <t>/Organization/Kariyername</t>
  </si>
  <si>
    <t>Kariyername</t>
  </si>
  <si>
    <t>http://kariyername.com</t>
  </si>
  <si>
    <t>Career Management|Consulting|Human Resources|Information Technology</t>
  </si>
  <si>
    <t>/organization/ecopol</t>
  </si>
  <si>
    <t>/funding-round/dbc42cfdcaeb782f8363fb3596eb7a7d</t>
  </si>
  <si>
    <t>/Organization/Kark-Mobile-Education</t>
  </si>
  <si>
    <t>Kark Mobile Education</t>
  </si>
  <si>
    <t>http://kark.asia/</t>
  </si>
  <si>
    <t>Consumers|Education|Games|Mobile</t>
  </si>
  <si>
    <t>/organization/ecoport</t>
  </si>
  <si>
    <t>/funding-round/7b6789e8e13c6dcdf86b665889a2ab0a</t>
  </si>
  <si>
    <t>/Organization/Karma</t>
  </si>
  <si>
    <t>Karma</t>
  </si>
  <si>
    <t>http://getkarma.com</t>
  </si>
  <si>
    <t>/organization/ecopost-limited-kenya</t>
  </si>
  <si>
    <t>/funding-round/6c739edbce5f11ab1ef1049c2e9b3147</t>
  </si>
  <si>
    <t>/Organization/Karma-2</t>
  </si>
  <si>
    <t>http://yourkarma.com</t>
  </si>
  <si>
    <t>Internet Service Providers|Mobile|Telecommunications</t>
  </si>
  <si>
    <t>/organization/ecopy</t>
  </si>
  <si>
    <t>/funding-round/4a2f6945b423beb812d78f681fdb2cf7</t>
  </si>
  <si>
    <t>/Organization/Karma-5</t>
  </si>
  <si>
    <t>https://karma.wiki/</t>
  </si>
  <si>
    <t>Media|Social Network Media|Technology</t>
  </si>
  <si>
    <t>/organization/ecora</t>
  </si>
  <si>
    <t>/funding-round/2882ae0b2501329ba078c2a2e14928be</t>
  </si>
  <si>
    <t>21/01/2001</t>
  </si>
  <si>
    <t>/Organization/Karma-Gaming</t>
  </si>
  <si>
    <t>Karma Gaming</t>
  </si>
  <si>
    <t>http://karmagaming.com</t>
  </si>
  <si>
    <t>C2</t>
  </si>
  <si>
    <t>/organization/ecore-international</t>
  </si>
  <si>
    <t>/funding-round/e23cfa7c47ac9a056e5452e20cb59a62</t>
  </si>
  <si>
    <t>/Organization/Karma-Labs</t>
  </si>
  <si>
    <t>http://havekarma.com</t>
  </si>
  <si>
    <t>Collaborative Consumption|Reputation</t>
  </si>
  <si>
    <t>/organization/ecorithm</t>
  </si>
  <si>
    <t>/funding-round/148c11bb74d43f437d2cac502878b3a2</t>
  </si>
  <si>
    <t>23/07/2011</t>
  </si>
  <si>
    <t>/Organization/Karma-Platform</t>
  </si>
  <si>
    <t>Karma Platform</t>
  </si>
  <si>
    <t>http://karmaplatform.com</t>
  </si>
  <si>
    <t>/funding-round/24100b35b16e7a537256c8785aee6a07</t>
  </si>
  <si>
    <t>/Organization/Karma-Recycling</t>
  </si>
  <si>
    <t>Karma Recycling</t>
  </si>
  <si>
    <t>http://www.karmarecycling.in</t>
  </si>
  <si>
    <t>/funding-round/af07ca413352c25d7f2634bb2e3d918d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funding-round/b5fcd0673ed163e341bf57a46df489e2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funding-round/b926d7e567891b2e21b9e77bb52fb20b</t>
  </si>
  <si>
    <t>/Organization/Karmahire</t>
  </si>
  <si>
    <t>KarmaHire</t>
  </si>
  <si>
    <t>http://karmahire.com</t>
  </si>
  <si>
    <t>/organization/ecornaturas</t>
  </si>
  <si>
    <t>/funding-round/a21459aa47e42f808ca4be0d378593f5</t>
  </si>
  <si>
    <t>/Organization/Karmakey</t>
  </si>
  <si>
    <t>KarmaKey</t>
  </si>
  <si>
    <t>http://www.karmakey.com</t>
  </si>
  <si>
    <t>Advertising|Analytics|Android|Apps|iPhone|Loyalty Programs|Mobile|Restaurants</t>
  </si>
  <si>
    <t>/organization/ecorp</t>
  </si>
  <si>
    <t>/funding-round/4430f270f7e61702ae59a9d42fe4918f</t>
  </si>
  <si>
    <t>/Organization/Karmaloop-Com</t>
  </si>
  <si>
    <t>Karmaloop</t>
  </si>
  <si>
    <t>http://www.karmaloop.com</t>
  </si>
  <si>
    <t>/organization/ecosave</t>
  </si>
  <si>
    <t>/funding-round/0e2d36b238f1e4e7799645d8ab26f061</t>
  </si>
  <si>
    <t>/Organization/Karmanos-Cancer-Institute</t>
  </si>
  <si>
    <t>Karmanos Cancer Institute</t>
  </si>
  <si>
    <t>http://karmanos.org/</t>
  </si>
  <si>
    <t>Diagnostics|Medical|Services</t>
  </si>
  <si>
    <t>/organization/ecosense-lighting</t>
  </si>
  <si>
    <t>/funding-round/04ac3ed47b739d76c33209fef2d91622</t>
  </si>
  <si>
    <t>/Organization/Karmarama</t>
  </si>
  <si>
    <t>Karmarama</t>
  </si>
  <si>
    <t>http://www.karmarama.com</t>
  </si>
  <si>
    <t>Advertising|Public Relations</t>
  </si>
  <si>
    <t>/funding-round/3baa4195a83a52ad46439d7cd4054470</t>
  </si>
  <si>
    <t>/Organization/Karmasphere</t>
  </si>
  <si>
    <t>Karmasphere</t>
  </si>
  <si>
    <t>http://www.karmasphere.com</t>
  </si>
  <si>
    <t>/funding-round/633f0c9105fe431cb2206852ed93d176</t>
  </si>
  <si>
    <t>/Organization/Karmic-Labs</t>
  </si>
  <si>
    <t>Karmic Labs</t>
  </si>
  <si>
    <t>https://karmiclabs.com</t>
  </si>
  <si>
    <t>/funding-round/8f6c5506a0dfc20088f83acef4e02afc</t>
  </si>
  <si>
    <t>/Organization/Karmyog-Media</t>
  </si>
  <si>
    <t>KarmYog Media</t>
  </si>
  <si>
    <t>http://kyventures.com</t>
  </si>
  <si>
    <t>/funding-round/e972382bd5bd0ae417edddc2f73c5469</t>
  </si>
  <si>
    <t>/Organization/Karo-Internet</t>
  </si>
  <si>
    <t>Karo Internet</t>
  </si>
  <si>
    <t>http://www.xchar.de</t>
  </si>
  <si>
    <t>Online Gaming|Social Media|Social Network Media</t>
  </si>
  <si>
    <t>/organization/ecosia</t>
  </si>
  <si>
    <t>/funding-round/f2f9c8fba2c6361057a6646e01012b68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ecosmart-technologies</t>
  </si>
  <si>
    <t>/funding-round/206c6f629c7b9f88523c23734d7ebf46</t>
  </si>
  <si>
    <t>/Organization/Karos-Health</t>
  </si>
  <si>
    <t>Karos Health</t>
  </si>
  <si>
    <t>http://www.karoshealth.com</t>
  </si>
  <si>
    <t>/funding-round/957f635e36032d5f86a7b5583dad90ea</t>
  </si>
  <si>
    <t>/Organization/Karrot-Rewards</t>
  </si>
  <si>
    <t>Karrot Rewards</t>
  </si>
  <si>
    <t>http://karrotrewards.com/</t>
  </si>
  <si>
    <t>/funding-round/981db8a000e387e99b880aeeed2f9804</t>
  </si>
  <si>
    <t>/Organization/Kartable</t>
  </si>
  <si>
    <t>Kartable</t>
  </si>
  <si>
    <t>https://www.kartable.fr</t>
  </si>
  <si>
    <t>Education|High School Students|Internet</t>
  </si>
  <si>
    <t>La France</t>
  </si>
  <si>
    <t>/funding-round/aa1decab9c400e569017a05c07049370</t>
  </si>
  <si>
    <t>/Organization/Kartela</t>
  </si>
  <si>
    <t>Kartela</t>
  </si>
  <si>
    <t>http://www.kartela.com.br</t>
  </si>
  <si>
    <t>/organization/ecosorb</t>
  </si>
  <si>
    <t>/funding-round/575fff40846d6b032a6d27ae81c11787</t>
  </si>
  <si>
    <t>/Organization/Kartme</t>
  </si>
  <si>
    <t>KartMe</t>
  </si>
  <si>
    <t>http://www.kartme.com</t>
  </si>
  <si>
    <t>Curated Web|Productivity Software|Semantic Web|Social Bookmarking</t>
  </si>
  <si>
    <t>/organization/ecosphere-technologies</t>
  </si>
  <si>
    <t>/funding-round/2a610e6088cde7384e1220d68476de9b</t>
  </si>
  <si>
    <t>/Organization/Kartoonart</t>
  </si>
  <si>
    <t>Kartoon Art, Inc</t>
  </si>
  <si>
    <t>https://kartoonart.com</t>
  </si>
  <si>
    <t>Digital Media|Graphics|Photography</t>
  </si>
  <si>
    <t>/organization/ecostart</t>
  </si>
  <si>
    <t>/funding-round/f0ec7ae2f4e9b8ceb0206d23f6ae6765</t>
  </si>
  <si>
    <t>/Organization/Kartrocket</t>
  </si>
  <si>
    <t>KartRocket</t>
  </si>
  <si>
    <t>http://www.kartrocket.com</t>
  </si>
  <si>
    <t>/organization/ecosurge</t>
  </si>
  <si>
    <t>/funding-round/4bd088ab75059a214e72df3d86addb78</t>
  </si>
  <si>
    <t>/Organization/Karuna-Pharmaceuticals</t>
  </si>
  <si>
    <t>Karuna Pharmaceuticals</t>
  </si>
  <si>
    <t>http://karunapharma.com</t>
  </si>
  <si>
    <t>/funding-round/4df40b0251d9ede8f6fedea55db54594</t>
  </si>
  <si>
    <t>/Organization/Karus-Therapeutics</t>
  </si>
  <si>
    <t>Karus Therapeutics</t>
  </si>
  <si>
    <t>http://www.karustherapeutics.com</t>
  </si>
  <si>
    <t>Chilworth</t>
  </si>
  <si>
    <t>/funding-round/aa1115fa700e743fe2f815cad3e6f895</t>
  </si>
  <si>
    <t>/Organization/Karyopharm-Therapeutics</t>
  </si>
  <si>
    <t>Karyopharm Therapeutics</t>
  </si>
  <si>
    <t>http://www.karyopharm.com</t>
  </si>
  <si>
    <t>/funding-round/ac980d1cbf274d62518ac628471d4f59</t>
  </si>
  <si>
    <t>/Organization/Kasenna</t>
  </si>
  <si>
    <t>Kasenna</t>
  </si>
  <si>
    <t>http://www.kasenna.com</t>
  </si>
  <si>
    <t>/funding-round/e2c22458bb4ecd1e2e5db093cda827a1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ecoswarm</t>
  </si>
  <si>
    <t>/funding-round/77207773dcfac5766889bcc1e6e8eb4b</t>
  </si>
  <si>
    <t>/Organization/Kash-2</t>
  </si>
  <si>
    <t>Kash</t>
  </si>
  <si>
    <t>http://withkash.com/</t>
  </si>
  <si>
    <t>/organization/ecosynth</t>
  </si>
  <si>
    <t>/funding-round/d2aba0686fba405358d7671a93cdb1db</t>
  </si>
  <si>
    <t>/Organization/Kashable</t>
  </si>
  <si>
    <t>Kashable</t>
  </si>
  <si>
    <t>http://kashable.com</t>
  </si>
  <si>
    <t>/organization/ecosynthetix</t>
  </si>
  <si>
    <t>/funding-round/1d9af7a018793ddf61858fa2447132f4</t>
  </si>
  <si>
    <t>/Organization/Kashless</t>
  </si>
  <si>
    <t>Kashless</t>
  </si>
  <si>
    <t>http://www.kashless.org</t>
  </si>
  <si>
    <t>E-Commerce|Finance|Personal Finance|Recycling</t>
  </si>
  <si>
    <t>/funding-round/2998a2d1d7499d1d61cf684b556c0de6</t>
  </si>
  <si>
    <t>/Organization/Kashmi</t>
  </si>
  <si>
    <t>Kashmi</t>
  </si>
  <si>
    <t>http://www.kashmi.com</t>
  </si>
  <si>
    <t>/funding-round/6a95c72e377c80ed542730343c8a74d6</t>
  </si>
  <si>
    <t>/Organization/Kashmir-Luxury-Hair</t>
  </si>
  <si>
    <t>Kashmir Luxury Hair</t>
  </si>
  <si>
    <t>/organization/ecotality</t>
  </si>
  <si>
    <t>/funding-round/036cd446ac4ce0e79ad88625879c51f4</t>
  </si>
  <si>
    <t>/Organization/Kasidie-Com</t>
  </si>
  <si>
    <t>Kasidie.com</t>
  </si>
  <si>
    <t>http://www.kasidie.com</t>
  </si>
  <si>
    <t>Curated Web|Internet|Social Network Media</t>
  </si>
  <si>
    <t>/funding-round/1ccea61f5a49eedba11b0c908cfe3473</t>
  </si>
  <si>
    <t>/Organization/Kasisto-Inc</t>
  </si>
  <si>
    <t>Kasisto, Inc.</t>
  </si>
  <si>
    <t>http://www.kasisto.com</t>
  </si>
  <si>
    <t>/funding-round/79746b109d087967fc5ed9f44902a6f5</t>
  </si>
  <si>
    <t>/Organization/Kasita</t>
  </si>
  <si>
    <t>Kasita</t>
  </si>
  <si>
    <t>Architecture|Construction|Design</t>
  </si>
  <si>
    <t>/funding-round/b388f4e9f67b79ee61eaf6f4da0aa8b8</t>
  </si>
  <si>
    <t>/Organization/Kaskado</t>
  </si>
  <si>
    <t>Kaskado</t>
  </si>
  <si>
    <t>http://www.kaskado.com</t>
  </si>
  <si>
    <t>Coupons|Mobile|Promotional</t>
  </si>
  <si>
    <t>Karlskrona</t>
  </si>
  <si>
    <t>/organization/ecotensil</t>
  </si>
  <si>
    <t>/funding-round/95552cb5f1e7730c72bbe17f414ebc60</t>
  </si>
  <si>
    <t>/Organization/Kaspersky-Lab</t>
  </si>
  <si>
    <t>Kaspersky Lab</t>
  </si>
  <si>
    <t>http://www.kaspersky.com</t>
  </si>
  <si>
    <t>Computers|Security|Software</t>
  </si>
  <si>
    <t>/funding-round/d85128486fc82288add877849535bad5</t>
  </si>
  <si>
    <t>/Organization/Kast</t>
  </si>
  <si>
    <t>Kast</t>
  </si>
  <si>
    <t>http://kast3dp.com/</t>
  </si>
  <si>
    <t>3D|Printing</t>
  </si>
  <si>
    <t>/organization/ecotimber</t>
  </si>
  <si>
    <t>/funding-round/5343e3c1f887f3e0062e084937909d53</t>
  </si>
  <si>
    <t>/Organization/Kasumi-Sou</t>
  </si>
  <si>
    <t>Kasumi-sou</t>
  </si>
  <si>
    <t>http://kasumi-sou.co.jp</t>
  </si>
  <si>
    <t>/organization/ecountrylifestyle</t>
  </si>
  <si>
    <t>/funding-round/83e56829dba4230de5b92e92c8b2a457</t>
  </si>
  <si>
    <t>/Organization/Katalyst-Media</t>
  </si>
  <si>
    <t>Katalyst Network</t>
  </si>
  <si>
    <t>http://www.katalystnetwork.com</t>
  </si>
  <si>
    <t>Entertainment|Games|Television</t>
  </si>
  <si>
    <t>/organization/ecourier</t>
  </si>
  <si>
    <t>/funding-round/50e4949452a992ccc5ef850ea9efcb8f</t>
  </si>
  <si>
    <t>/Organization/Katalyst-Surgical</t>
  </si>
  <si>
    <t>Katalyst Surgical</t>
  </si>
  <si>
    <t>http://www.katalystsurgical.com</t>
  </si>
  <si>
    <t>/funding-round/716aa463d98cae36f8462b43edf15294</t>
  </si>
  <si>
    <t>/Organization/Katango</t>
  </si>
  <si>
    <t>Katango</t>
  </si>
  <si>
    <t>http://www.katango.com</t>
  </si>
  <si>
    <t>/funding-round/9d28b8c345ec55ac6d46a11f33194a59</t>
  </si>
  <si>
    <t>/Organization/Kateeva</t>
  </si>
  <si>
    <t>Kateeva</t>
  </si>
  <si>
    <t>http://kateeva.com</t>
  </si>
  <si>
    <t>3D Printing|Digital Signage|Printing</t>
  </si>
  <si>
    <t>/funding-round/a62c7b573beb727129112f679bebb31b</t>
  </si>
  <si>
    <t>15/09/2003</t>
  </si>
  <si>
    <t>/Organization/Katena</t>
  </si>
  <si>
    <t>katena</t>
  </si>
  <si>
    <t>http://katena.com</t>
  </si>
  <si>
    <t>Denville</t>
  </si>
  <si>
    <t>/organization/ecovadis</t>
  </si>
  <si>
    <t>/funding-round/1b947aa17865331df87a50cc354f0887</t>
  </si>
  <si>
    <t>/Organization/Kates-Goodness</t>
  </si>
  <si>
    <t>Kate's Goodness</t>
  </si>
  <si>
    <t>http://katesgoodness.com</t>
  </si>
  <si>
    <t>/funding-round/89b1511c57c99f773813adc8ceace5ea</t>
  </si>
  <si>
    <t>/Organization/Katia</t>
  </si>
  <si>
    <t>Carbon Robotics</t>
  </si>
  <si>
    <t>http://www.carbon.ai</t>
  </si>
  <si>
    <t>Consumer Electronics|Hardware|Robotics</t>
  </si>
  <si>
    <t>/organization/ecovative-designs</t>
  </si>
  <si>
    <t>/funding-round/57e7d21733506a0a529fa07235569a46</t>
  </si>
  <si>
    <t>/Organization/Katia-4</t>
  </si>
  <si>
    <t>KATIA</t>
  </si>
  <si>
    <t>/funding-round/6eeb088c877870f9ddb7c767cecf2882</t>
  </si>
  <si>
    <t>/Organization/Kato</t>
  </si>
  <si>
    <t>Kato</t>
  </si>
  <si>
    <t>http://kato.im</t>
  </si>
  <si>
    <t>Business Information Systems|Chat|Knowledge Management|Messaging</t>
  </si>
  <si>
    <t>/organization/ecovent</t>
  </si>
  <si>
    <t>/funding-round/974cefced8f2c5f85c7690f7d9fb1eb3</t>
  </si>
  <si>
    <t>/Organization/Katuah-Market</t>
  </si>
  <si>
    <t>Katuah Market</t>
  </si>
  <si>
    <t>http://www.katuahmarket.com/</t>
  </si>
  <si>
    <t>/funding-round/9f2c0bef3617749d1f1717eef6be5ffb</t>
  </si>
  <si>
    <t>/Organization/Katy-Industries</t>
  </si>
  <si>
    <t>Katy Industries</t>
  </si>
  <si>
    <t>http://www.katyindustries.com/</t>
  </si>
  <si>
    <t>Distributors|Manufacturing</t>
  </si>
  <si>
    <t>Bridgeton</t>
  </si>
  <si>
    <t>/funding-round/fc914c332303c73230501e71fbe3aa09</t>
  </si>
  <si>
    <t>/Organization/Kaufda-De</t>
  </si>
  <si>
    <t>kaufDA</t>
  </si>
  <si>
    <t>http://www.kaufDA.de</t>
  </si>
  <si>
    <t>Local|Local Search|Search</t>
  </si>
  <si>
    <t>/organization/ecoviate</t>
  </si>
  <si>
    <t>/funding-round/5c5d2e86a626b824080d94f942bd2665</t>
  </si>
  <si>
    <t>/Organization/Kaufmann-Mercantile</t>
  </si>
  <si>
    <t>Kaufmann Mercantile</t>
  </si>
  <si>
    <t>http://kaufmann-mercantile.com</t>
  </si>
  <si>
    <t>E-Commerce|Lifestyle|Online Shopping|Retail</t>
  </si>
  <si>
    <t>/organization/ecovision</t>
  </si>
  <si>
    <t>/funding-round/c6f01002df4f5622348ed526bf08fb35</t>
  </si>
  <si>
    <t>/Organization/Kauli</t>
  </si>
  <si>
    <t>Kauli</t>
  </si>
  <si>
    <t>http://kau.li/us</t>
  </si>
  <si>
    <t>Advertising|Internet|Real Time</t>
  </si>
  <si>
    <t>/organization/ecowell</t>
  </si>
  <si>
    <t>/funding-round/4780a6db9148b150d8bbf5a88e2d2bd4</t>
  </si>
  <si>
    <t>/Organization/Kavado</t>
  </si>
  <si>
    <t>KaVaDo</t>
  </si>
  <si>
    <t>http://www.kavado.com/</t>
  </si>
  <si>
    <t>Real Time|Security|Technology</t>
  </si>
  <si>
    <t>/organization/ecowizz</t>
  </si>
  <si>
    <t>/funding-round/38ee78f4a0dad68259d2d1d7c894064c</t>
  </si>
  <si>
    <t>/Organization/Kavalia</t>
  </si>
  <si>
    <t>Kavalia</t>
  </si>
  <si>
    <t>http://kavaliainc.com</t>
  </si>
  <si>
    <t>/funding-round/b4c42ca04146701026b7de809c811b97</t>
  </si>
  <si>
    <t>/Organization/Kavam-Com</t>
  </si>
  <si>
    <t>Kavam.com</t>
  </si>
  <si>
    <t>/organization/ecozen-solutions</t>
  </si>
  <si>
    <t>/funding-round/4ed7a205e40ad3d950fe5e432b598ab7</t>
  </si>
  <si>
    <t>/Organization/Kawa-Objects</t>
  </si>
  <si>
    <t>Kawa Objects</t>
  </si>
  <si>
    <t>Cloud Computing|Information Technology|Software</t>
  </si>
  <si>
    <t>/funding-round/f47bbf791eeff924fe01c67650534802</t>
  </si>
  <si>
    <t>/Organization/Kawaii-Museum</t>
  </si>
  <si>
    <t>Kawaii Museum</t>
  </si>
  <si>
    <t>http://www.kawaiimuseum.net</t>
  </si>
  <si>
    <t>/organization/ecozy</t>
  </si>
  <si>
    <t>/funding-round/33f87d3dc65c805500b25dc0262dddc3</t>
  </si>
  <si>
    <t>/Organization/Kayak</t>
  </si>
  <si>
    <t>KAYAK</t>
  </si>
  <si>
    <t>http://www.kayak.com</t>
  </si>
  <si>
    <t>14-01-2004</t>
  </si>
  <si>
    <t>/organization/ecquire-inc</t>
  </si>
  <si>
    <t>/funding-round/5a0322916b424dd5dd390646ba8ac2df</t>
  </si>
  <si>
    <t>/Organization/Kaybus</t>
  </si>
  <si>
    <t>Kaybus</t>
  </si>
  <si>
    <t>http://www.kaybus.com</t>
  </si>
  <si>
    <t>High Tech|Knowledge Management|Professional Services|Sales and Marketing|Software</t>
  </si>
  <si>
    <t>/funding-round/5e1bccc9dfe730561d557564748c8a74</t>
  </si>
  <si>
    <t>/Organization/Kaye-Group</t>
  </si>
  <si>
    <t>Kaye Group</t>
  </si>
  <si>
    <t>/funding-round/8c3018fb0020c590c0cb8c5b74664474</t>
  </si>
  <si>
    <t>/Organization/Kayentis</t>
  </si>
  <si>
    <t>Kayentis</t>
  </si>
  <si>
    <t>http://www.kayentis.com</t>
  </si>
  <si>
    <t>Gif-sur-yvette</t>
  </si>
  <si>
    <t>/funding-round/8fcc1511cced0c17025914b779b192a4</t>
  </si>
  <si>
    <t>/Organization/Kaymbu</t>
  </si>
  <si>
    <t>Kaymbu</t>
  </si>
  <si>
    <t>http://www.kaymbu.com</t>
  </si>
  <si>
    <t>B2B|Education|SaaS</t>
  </si>
  <si>
    <t>/funding-round/e863041abb129ff1b99cae44390c669e</t>
  </si>
  <si>
    <t>/Organization/Kaymu</t>
  </si>
  <si>
    <t>Kaymu</t>
  </si>
  <si>
    <t>http://kaymu.com.ng</t>
  </si>
  <si>
    <t>/organization/ecrebo</t>
  </si>
  <si>
    <t>/funding-round/1460fd89c0f6e075f62610dc0b546028</t>
  </si>
  <si>
    <t>/Organization/Kaymu-Pk</t>
  </si>
  <si>
    <t>Kaymu.pk</t>
  </si>
  <si>
    <t>http://www.kaymu.pk</t>
  </si>
  <si>
    <t>/funding-round/9bf682e758160413077a518b0121c4f7</t>
  </si>
  <si>
    <t>/Organization/Kayo-Technology</t>
  </si>
  <si>
    <t>Kayo technology</t>
  </si>
  <si>
    <t>http://kayotechnology.com</t>
  </si>
  <si>
    <t>/organization/ecredit</t>
  </si>
  <si>
    <t>/funding-round/0217bbdf5e6a75c17b452d576d1442f3</t>
  </si>
  <si>
    <t>/Organization/Kayse-Wireless</t>
  </si>
  <si>
    <t>Kayse Wireless</t>
  </si>
  <si>
    <t>http://kaysewireless.com</t>
  </si>
  <si>
    <t>Lake Arthur</t>
  </si>
  <si>
    <t>/funding-round/a11b6ff484d4738e6883d6358bca183c</t>
  </si>
  <si>
    <t>/Organization/Kazaana-Com</t>
  </si>
  <si>
    <t>Kazaana</t>
  </si>
  <si>
    <t>http://kazaana.com</t>
  </si>
  <si>
    <t>Mobile|Networking|Social Media|Web Development</t>
  </si>
  <si>
    <t>/organization/ecrio</t>
  </si>
  <si>
    <t>/funding-round/82d68b82e18a523070a05b4504a5ab00</t>
  </si>
  <si>
    <t>/Organization/Kazeloon-Records-K-D-Lean</t>
  </si>
  <si>
    <t>KazeLoon Records &amp; K.D Lean</t>
  </si>
  <si>
    <t>http://kazeloonrecords.webs.com</t>
  </si>
  <si>
    <t>26-01-1995</t>
  </si>
  <si>
    <t>/funding-round/af4fed5b5605d9c12cf32fdc5fb2e70b</t>
  </si>
  <si>
    <t>/Organization/Kazeon</t>
  </si>
  <si>
    <t>Kazeon</t>
  </si>
  <si>
    <t>http://www.kazeon.com</t>
  </si>
  <si>
    <t>/organization/ecrix</t>
  </si>
  <si>
    <t>/funding-round/bd5e3aae778f500a5b671cf570015eff</t>
  </si>
  <si>
    <t>16/08/2000</t>
  </si>
  <si>
    <t>/Organization/Kaznachey</t>
  </si>
  <si>
    <t>Kaznachey</t>
  </si>
  <si>
    <t>http://kaznachey.ua</t>
  </si>
  <si>
    <t>Banking|E-Commerce|Payments</t>
  </si>
  <si>
    <t>/organization/ecs-federal</t>
  </si>
  <si>
    <t>/funding-round/3d94ba655dd8ab523e577448ed7fbcd1</t>
  </si>
  <si>
    <t>/Organization/Kazzit-2</t>
  </si>
  <si>
    <t>Kazzit</t>
  </si>
  <si>
    <t>http://www.kazzit.com</t>
  </si>
  <si>
    <t>Communities|Restaurants|Wine And Spirits</t>
  </si>
  <si>
    <t>/organization/ecs-tuning</t>
  </si>
  <si>
    <t>/funding-round/43bcea680ffe54be01d5ba53bbf88f96</t>
  </si>
  <si>
    <t>/Organization/Kbi-Biopharma</t>
  </si>
  <si>
    <t>KBI Biopharma</t>
  </si>
  <si>
    <t>http://kbibiopharma.com</t>
  </si>
  <si>
    <t>/organization/ectownusa-llc</t>
  </si>
  <si>
    <t>/funding-round/721b4b98db1e18be8e433d372daa9fde</t>
  </si>
  <si>
    <t>18/02/2012</t>
  </si>
  <si>
    <t>/Organization/Kbj-Capital</t>
  </si>
  <si>
    <t>KBJ Capital</t>
  </si>
  <si>
    <t>Financial Services|Investment Management|Technology|Venture Capital</t>
  </si>
  <si>
    <t>/organization/ecube-labs</t>
  </si>
  <si>
    <t>/funding-round/72dfc9894685a09ab76fb7bb1fe475dd</t>
  </si>
  <si>
    <t>/Organization/Kblabs</t>
  </si>
  <si>
    <t>KB Labs</t>
  </si>
  <si>
    <t>Curated Web|Facebook Applications|Finance|FinTech</t>
  </si>
  <si>
    <t>/funding-round/8a3e264f78aaefc5148b264951dfb5d9</t>
  </si>
  <si>
    <t>/Organization/Kble</t>
  </si>
  <si>
    <t>KBLE</t>
  </si>
  <si>
    <t>http://www.kble.net</t>
  </si>
  <si>
    <t>/organization/ecullet</t>
  </si>
  <si>
    <t>/funding-round/809ec061be0d794cbc4bdae2ca4805d4</t>
  </si>
  <si>
    <t>/Organization/Kcap-Services</t>
  </si>
  <si>
    <t>KCAP Services</t>
  </si>
  <si>
    <t>/funding-round/d76e73bcbb8db543d997c7dd885d3e3e</t>
  </si>
  <si>
    <t>/Organization/Kcb-Solutions</t>
  </si>
  <si>
    <t>KCB Solutions</t>
  </si>
  <si>
    <t>http://www.kcbsolutions.com/</t>
  </si>
  <si>
    <t>/funding-round/e7d39fee1e9d9633a77972a9480aac03</t>
  </si>
  <si>
    <t>/Organization/Kcf-Technologies-Inc</t>
  </si>
  <si>
    <t>KCF Technologies</t>
  </si>
  <si>
    <t>http://www.kcftech.com</t>
  </si>
  <si>
    <t>State College</t>
  </si>
  <si>
    <t>/organization/ecurv</t>
  </si>
  <si>
    <t>/funding-round/326c8a30fd8be040cec74883dd28478e</t>
  </si>
  <si>
    <t>/Organization/Kcme</t>
  </si>
  <si>
    <t>KCME</t>
  </si>
  <si>
    <t>/funding-round/88f55ebbc0b8849cb9ab7e84d3ffde33</t>
  </si>
  <si>
    <t>/Organization/Kcura</t>
  </si>
  <si>
    <t>kCura</t>
  </si>
  <si>
    <t>http://www.kcura.com</t>
  </si>
  <si>
    <t>Ediscovery|Legal|Software</t>
  </si>
  <si>
    <t>/organization/ecutronic-technologies</t>
  </si>
  <si>
    <t>/funding-round/c1d3b124bb7a37bbf247315457f5acd6</t>
  </si>
  <si>
    <t>/Organization/Kcv-Loans</t>
  </si>
  <si>
    <t>KCV Loans</t>
  </si>
  <si>
    <t>http://www.kcvloans.com</t>
  </si>
  <si>
    <t>Commercial Real Estate|Credit|FinTech|Marketplaces|Real Estate</t>
  </si>
  <si>
    <t>/organization/ecwid</t>
  </si>
  <si>
    <t>/funding-round/62fd42b961a45498e1dd25da5cd2c77b</t>
  </si>
  <si>
    <t>/Organization/Kd-Secure</t>
  </si>
  <si>
    <t>KD Secure</t>
  </si>
  <si>
    <t>Information Technology|Security|Software</t>
  </si>
  <si>
    <t>/funding-round/bbc56d3a641ba9501296de0a53eec29b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ed01</t>
  </si>
  <si>
    <t>/funding-round/0d2980e83f7dcda718b1e20bbae10352</t>
  </si>
  <si>
    <t>/Organization/Kdpof</t>
  </si>
  <si>
    <t>KDPOF</t>
  </si>
  <si>
    <t>http://www.kdpof.com/</t>
  </si>
  <si>
    <t>/organization/ed4u</t>
  </si>
  <si>
    <t>/funding-round/002fecc72cd69efc63eeb98142fa1b15</t>
  </si>
  <si>
    <t>/Organization/Kds</t>
  </si>
  <si>
    <t>KDS</t>
  </si>
  <si>
    <t>http://www.kds.com</t>
  </si>
  <si>
    <t>/organization/edabba</t>
  </si>
  <si>
    <t>/funding-round/042f71699df787b83f3085c3068eeb1b</t>
  </si>
  <si>
    <t>/Organization/Kdw</t>
  </si>
  <si>
    <t>KDW</t>
  </si>
  <si>
    <t>http://thekdwgroup.com</t>
  </si>
  <si>
    <t>Business Services|Consulting|Finance</t>
  </si>
  <si>
    <t>/funding-round/06b194efdaf7407d2fcbac608206ef65</t>
  </si>
  <si>
    <t>/Organization/Ke-Diet</t>
  </si>
  <si>
    <t>KE Diet</t>
  </si>
  <si>
    <t>http://www.kediet.com</t>
  </si>
  <si>
    <t>Fitness|Medical</t>
  </si>
  <si>
    <t>/funding-round/adab43306eaee49063a21f035eb182ce</t>
  </si>
  <si>
    <t>/Organization/Ke2-Therm-Solutions</t>
  </si>
  <si>
    <t>KE2 Therm Solutions</t>
  </si>
  <si>
    <t>http://ke2therm.com</t>
  </si>
  <si>
    <t>/organization/edai</t>
  </si>
  <si>
    <t>/funding-round/5adfe6ea0dbf30308d3a8bf1cba59f1b</t>
  </si>
  <si>
    <t>/Organization/Keadyn</t>
  </si>
  <si>
    <t>Keadyn</t>
  </si>
  <si>
    <t>http://www.keadyn.com</t>
  </si>
  <si>
    <t>E-Commerce|E-Commerce Platforms|Finance Technology|Real Estate|Venture Capital</t>
  </si>
  <si>
    <t>18-04-2012</t>
  </si>
  <si>
    <t>/organization/edaijia</t>
  </si>
  <si>
    <t>/funding-round/3916f8c8a1382a6fd57611a05e61cf22</t>
  </si>
  <si>
    <t>/Organization/Keahole-Solar-Power</t>
  </si>
  <si>
    <t>Keahole Solar Power</t>
  </si>
  <si>
    <t>http://keaholesolarpower.com</t>
  </si>
  <si>
    <t>/organization/edaixi</t>
  </si>
  <si>
    <t>/funding-round/1e58286e3ed7fc04ae3380dfe9443994</t>
  </si>
  <si>
    <t>/Organization/Kealy-Beverage-Company</t>
  </si>
  <si>
    <t>Kealy Beverage Company</t>
  </si>
  <si>
    <t>http://www.kealysdiamondvodka.com</t>
  </si>
  <si>
    <t>Abbotsford</t>
  </si>
  <si>
    <t>/funding-round/22c3f32ed765cf0e4a2fab4238c3e1f7</t>
  </si>
  <si>
    <t>/Organization/Keas</t>
  </si>
  <si>
    <t>Keas</t>
  </si>
  <si>
    <t>http://www.keas.com</t>
  </si>
  <si>
    <t>Enterprise Software|Health and Wellness|Human Resources</t>
  </si>
  <si>
    <t>/funding-round/35089bc5b4939c8c8755adb886982c99</t>
  </si>
  <si>
    <t>/Organization/Keaton-Energy-Holdings</t>
  </si>
  <si>
    <t>Keaton Energy Holdings</t>
  </si>
  <si>
    <t>http://keatonenergy.co.za</t>
  </si>
  <si>
    <t>Bryanston</t>
  </si>
  <si>
    <t>/organization/edamam</t>
  </si>
  <si>
    <t>/funding-round/4d26d1652f27d626bb1cbe2b7152b235</t>
  </si>
  <si>
    <t>/Organization/Keaton-Row</t>
  </si>
  <si>
    <t>Keaton Row</t>
  </si>
  <si>
    <t>http://keatonrow.com</t>
  </si>
  <si>
    <t>/funding-round/b4841c031b061fbc0ba479c795763be8</t>
  </si>
  <si>
    <t>/Organization/Kebony</t>
  </si>
  <si>
    <t>Kebony</t>
  </si>
  <si>
    <t>http://www.kebony.com</t>
  </si>
  <si>
    <t>/organization/edan</t>
  </si>
  <si>
    <t>/funding-round/3421421c5088280a616206146a6baec8</t>
  </si>
  <si>
    <t>/Organization/Keclon</t>
  </si>
  <si>
    <t>Keclon</t>
  </si>
  <si>
    <t>http://www.keclon.com</t>
  </si>
  <si>
    <t>Rosario Del Tala</t>
  </si>
  <si>
    <t>/funding-round/7526798f5c62675499c5eb4d80f3dbc2</t>
  </si>
  <si>
    <t>/Organization/Keduo</t>
  </si>
  <si>
    <t>Keduo</t>
  </si>
  <si>
    <t>http://www.keduo.com</t>
  </si>
  <si>
    <t>/organization/edaytown</t>
  </si>
  <si>
    <t>/funding-round/1b9f258374cca841ba6ebdda6b058921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edbacker</t>
  </si>
  <si>
    <t>/funding-round/559a41eb791167d5dbb7a2d517ec38db</t>
  </si>
  <si>
    <t>/Organization/Kee-Knowledge-Ecology-Engine-2</t>
  </si>
  <si>
    <t>theKEE.io</t>
  </si>
  <si>
    <t>http://www.thekee.io</t>
  </si>
  <si>
    <t>/organization/edc</t>
  </si>
  <si>
    <t>/funding-round/6fa619f5517e9318297dac4cf87ac960</t>
  </si>
  <si>
    <t>/Organization/Kee-Square</t>
  </si>
  <si>
    <t>Kee Square</t>
  </si>
  <si>
    <t>http://www.keesquare.com</t>
  </si>
  <si>
    <t>/funding-round/a9f05f68e7285c95b607447aba28787b</t>
  </si>
  <si>
    <t>/Organization/Keebitz</t>
  </si>
  <si>
    <t>Keebitz</t>
  </si>
  <si>
    <t>http://www.keebitz.com/</t>
  </si>
  <si>
    <t>/organization/edcaliber</t>
  </si>
  <si>
    <t>/funding-round/ff96d6b6b95d92b8c1ebb81ebd1e6ea7</t>
  </si>
  <si>
    <t>/Organization/Keecker</t>
  </si>
  <si>
    <t>Keecker</t>
  </si>
  <si>
    <t>http://www.keecker.com</t>
  </si>
  <si>
    <t>Android|Hardware|Hardware + Software|Robotics</t>
  </si>
  <si>
    <t>/organization/edcamp-foundation</t>
  </si>
  <si>
    <t>/funding-round/96d72faf103de59a8c541a9dccbff37a</t>
  </si>
  <si>
    <t>/Organization/Keego</t>
  </si>
  <si>
    <t>Keego</t>
  </si>
  <si>
    <t>http://www.keego.co</t>
  </si>
  <si>
    <t>Crowdsourcing|Curated Web|Translation</t>
  </si>
  <si>
    <t>27-01-2014</t>
  </si>
  <si>
    <t>/organization/edcast-inc</t>
  </si>
  <si>
    <t>/funding-round/ba08e700e66fa5e12384e60e8cbcc7d8</t>
  </si>
  <si>
    <t>/Organization/Keego-Technologies</t>
  </si>
  <si>
    <t>MudWatt</t>
  </si>
  <si>
    <t>http://www.mudwatt.com/</t>
  </si>
  <si>
    <t>/organization/edcourage</t>
  </si>
  <si>
    <t>/funding-round/0b74a29aa23dc06d3ea611006adef44d</t>
  </si>
  <si>
    <t>/Organization/Keegy</t>
  </si>
  <si>
    <t>Keegy</t>
  </si>
  <si>
    <t>http://www.keegy.com</t>
  </si>
  <si>
    <t>Advertising|Content</t>
  </si>
  <si>
    <t>/funding-round/cb71e707843f74e2903537facb36aed7</t>
  </si>
  <si>
    <t>/Organization/Keek</t>
  </si>
  <si>
    <t>Keek</t>
  </si>
  <si>
    <t>http://www.keek.com</t>
  </si>
  <si>
    <t>Android|iPhone|Networking|Social Media</t>
  </si>
  <si>
    <t>/organization/eddingpharm-cayman</t>
  </si>
  <si>
    <t>/funding-round/76ce59e8908fa4441810a86dca969bea</t>
  </si>
  <si>
    <t>/Organization/Keela-Co</t>
  </si>
  <si>
    <t>Keela.co</t>
  </si>
  <si>
    <t>https://keela.co</t>
  </si>
  <si>
    <t>/organization/eddress</t>
  </si>
  <si>
    <t>/funding-round/1de0475a2b1ee58d8e991c489d3587b1</t>
  </si>
  <si>
    <t>/Organization/Keelr</t>
  </si>
  <si>
    <t>Keelr</t>
  </si>
  <si>
    <t>http://keelr.com</t>
  </si>
  <si>
    <t>Messaging|Networking|Social Media|Video on Demand</t>
  </si>
  <si>
    <t>/organization/eddy-labs</t>
  </si>
  <si>
    <t>/funding-round/3ac9bcc51edc680a64541b4ae14a0b0a</t>
  </si>
  <si>
    <t>/Organization/Keelvar</t>
  </si>
  <si>
    <t>Keelvar</t>
  </si>
  <si>
    <t>http://www.keelvar.com</t>
  </si>
  <si>
    <t>Artificial Intelligence|E-Commerce|Optimization|Software</t>
  </si>
  <si>
    <t>/organization/eddyson</t>
  </si>
  <si>
    <t>/funding-round/0d64f4e0998f5c2ac273c3870b4eb855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edeal-services</t>
  </si>
  <si>
    <t>/funding-round/6473f08a69e4c851474ba6cef086f4d9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edealya</t>
  </si>
  <si>
    <t>/funding-round/45f0acfacfb48e46df2e20fbefd9798a</t>
  </si>
  <si>
    <t>/Organization/Keen-Guides</t>
  </si>
  <si>
    <t>Keen Guides</t>
  </si>
  <si>
    <t>http://www.keenguides.org</t>
  </si>
  <si>
    <t>/funding-round/7c0301a8881bc2a2fc00d2722254183e</t>
  </si>
  <si>
    <t>/Organization/Keen-High-Technologies</t>
  </si>
  <si>
    <t>Keen High Technologies</t>
  </si>
  <si>
    <t>http://www.keenhi.com/</t>
  </si>
  <si>
    <t>Consumer Electronics|Design|Manufacturing</t>
  </si>
  <si>
    <t>/funding-round/c20ac307a23c630c71aeadef216282ed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edelight</t>
  </si>
  <si>
    <t>/funding-round/da8b8b1619886888963b4fba9843c1bf</t>
  </si>
  <si>
    <t>/Organization/Keen-Impressions</t>
  </si>
  <si>
    <t>Keen Impressions</t>
  </si>
  <si>
    <t>/organization/eden</t>
  </si>
  <si>
    <t>/funding-round/44d051e8c28fe4f776632cdfa5fb1811</t>
  </si>
  <si>
    <t>/Organization/Keen-Systems</t>
  </si>
  <si>
    <t>Keen Systems</t>
  </si>
  <si>
    <t>http://www.keenprint.com</t>
  </si>
  <si>
    <t>Cloud Infrastructure|CRM|E-Commerce|Enterprise Software|Printing|SaaS</t>
  </si>
  <si>
    <t>/funding-round/79a14fef55fec18ce7acd9902e9a97d5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eden-park-illumination</t>
  </si>
  <si>
    <t>/funding-round/01104dc8d9de788fa8b52bec267ad2b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funding-round/1307f5706f9adc382b7d2dbe97683204</t>
  </si>
  <si>
    <t>/Organization/Keenko</t>
  </si>
  <si>
    <t>Keenko</t>
  </si>
  <si>
    <t>http://keenko.com</t>
  </si>
  <si>
    <t>/funding-round/1e9ede4dca2659e462b25dbe3ca78330</t>
  </si>
  <si>
    <t>/Organization/Keenskim</t>
  </si>
  <si>
    <t>KeenSkim</t>
  </si>
  <si>
    <t>http://www.keenskim.com</t>
  </si>
  <si>
    <t>/funding-round/b3b4319972580b1aefb287375bd71fba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eden-project</t>
  </si>
  <si>
    <t>/funding-round/271824ec45b6e605d637d1d4c7c1ad18</t>
  </si>
  <si>
    <t>/Organization/Keep-Me-Certified</t>
  </si>
  <si>
    <t>Keep Me Certified</t>
  </si>
  <si>
    <t>http://keepmecertified.com</t>
  </si>
  <si>
    <t>Education|Real Estate</t>
  </si>
  <si>
    <t>/organization/eden-rock-communications</t>
  </si>
  <si>
    <t>/funding-round/3ce5496a5cec179d34aa4c01ab94cbac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funding-round/72d159eb85f4042f2e442dc7b5a67ed0</t>
  </si>
  <si>
    <t>/Organization/Keepcon</t>
  </si>
  <si>
    <t>Keepcon</t>
  </si>
  <si>
    <t>http://www.keepcon.com</t>
  </si>
  <si>
    <t>Content|Curated Web</t>
  </si>
  <si>
    <t>/organization/eden-shield</t>
  </si>
  <si>
    <t>/funding-round/aa2f025daff272ce5e932becfad9521c</t>
  </si>
  <si>
    <t>/Organization/Keepfu</t>
  </si>
  <si>
    <t>KeepFu</t>
  </si>
  <si>
    <t>http://www.keepfu.com</t>
  </si>
  <si>
    <t>/organization/eden-therapeutics</t>
  </si>
  <si>
    <t>/funding-round/1349a3ffc2cfbb99c46b0c540f3713dc</t>
  </si>
  <si>
    <t>/Organization/Keepgo</t>
  </si>
  <si>
    <t>KeepGo</t>
  </si>
  <si>
    <t>http://www.keepgo.com</t>
  </si>
  <si>
    <t>/organization/edenbase</t>
  </si>
  <si>
    <t>/funding-round/852cc2a191073f4b3e0a66fa2622ad2a</t>
  </si>
  <si>
    <t>/Organization/Keepi</t>
  </si>
  <si>
    <t>Keepi</t>
  </si>
  <si>
    <t>http://www.keepi.sk/</t>
  </si>
  <si>
    <t>Accounting|Cloud Data Services</t>
  </si>
  <si>
    <t>/organization/edenbee-com</t>
  </si>
  <si>
    <t>/funding-round/7b35dcfee6e9ee279df3742389e8ed8c</t>
  </si>
  <si>
    <t>/Organization/Keepideas</t>
  </si>
  <si>
    <t>KeepIdeas</t>
  </si>
  <si>
    <t>http://keeprecipes.com</t>
  </si>
  <si>
    <t>/organization/edenbrook-limited</t>
  </si>
  <si>
    <t>/funding-round/917f7409bd0df66b850da04b223d909b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edenes</t>
  </si>
  <si>
    <t>/funding-round/6487f1ae893fb8461b9369b8996a33bf</t>
  </si>
  <si>
    <t>/Organization/Keeple---Keep-It-Simple</t>
  </si>
  <si>
    <t>Keeple - Keep it Simple</t>
  </si>
  <si>
    <t>http://www.keeple.com.br</t>
  </si>
  <si>
    <t>/funding-round/c6f22b8c115ca30e28bd47ac72a2488d</t>
  </si>
  <si>
    <t>/Organization/Keeppy-Inc</t>
  </si>
  <si>
    <t>Keeppy, Inc.</t>
  </si>
  <si>
    <t>http://keeppy.com</t>
  </si>
  <si>
    <t>Blogging Platforms|Internet|Services|Web Development</t>
  </si>
  <si>
    <t>/organization/edeniq</t>
  </si>
  <si>
    <t>/funding-round/21039a6951fdd04893661cc952b1d8c3</t>
  </si>
  <si>
    <t>/Organization/Keeprecipes</t>
  </si>
  <si>
    <t>KeepRecipes</t>
  </si>
  <si>
    <t>http://www.keeprecipes.com</t>
  </si>
  <si>
    <t>/funding-round/326024d42cb0fd7e8f6009b76fab147e</t>
  </si>
  <si>
    <t>/Organization/Keepsafe</t>
  </si>
  <si>
    <t>Keepsafe</t>
  </si>
  <si>
    <t>http://www.getkeepsafe.com</t>
  </si>
  <si>
    <t>/funding-round/70267cf53ecdb943c8190ad41cb81733</t>
  </si>
  <si>
    <t>/Organization/Keepskor</t>
  </si>
  <si>
    <t>Keepskor</t>
  </si>
  <si>
    <t>http://www.keepskor.com</t>
  </si>
  <si>
    <t>Advertising|Games|Mobile|Social Media</t>
  </si>
  <si>
    <t>/funding-round/78973e6d2524f491c94731a0dd0b9e66</t>
  </si>
  <si>
    <t>/Organization/Keepstream</t>
  </si>
  <si>
    <t>Keepstream</t>
  </si>
  <si>
    <t>http://keepstream.com</t>
  </si>
  <si>
    <t>Curated Web|Real Time|Social Media</t>
  </si>
  <si>
    <t>/funding-round/7b1f625c9977c0b9cfe61952d43b87b1</t>
  </si>
  <si>
    <t>/Organization/Keeptrax</t>
  </si>
  <si>
    <t>KeepTrax</t>
  </si>
  <si>
    <t>http://www.keeptraxinc.com</t>
  </si>
  <si>
    <t>Big Data Analytics|CRM|Mobile|Quantified Self</t>
  </si>
  <si>
    <t>/funding-round/9b13994fb56e78e1b9db6e81cc196164</t>
  </si>
  <si>
    <t>/Organization/Keeptruckin</t>
  </si>
  <si>
    <t>KeepTruckin</t>
  </si>
  <si>
    <t>http://keeptruckin.com</t>
  </si>
  <si>
    <t>/funding-round/b8d6f1580c209c9035ab91a727c6bc99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edenworks</t>
  </si>
  <si>
    <t>/funding-round/051236646d8612191e4574b466b1480f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edepoze</t>
  </si>
  <si>
    <t>/funding-round/5392bea84f6e6f4ac5dae2b8f414c4f0</t>
  </si>
  <si>
    <t>/Organization/Keepy-Robot</t>
  </si>
  <si>
    <t>Keepy robot</t>
  </si>
  <si>
    <t>http://keepy.us</t>
  </si>
  <si>
    <t>Home Automation|Information Technology|Robotics</t>
  </si>
  <si>
    <t>/organization/ederiv-technologies</t>
  </si>
  <si>
    <t>/funding-round/55cd7785118bf7a5b23577b962876a14</t>
  </si>
  <si>
    <t>/Organization/Keetab</t>
  </si>
  <si>
    <t>Keetab</t>
  </si>
  <si>
    <t>/organization/edesix</t>
  </si>
  <si>
    <t>/funding-round/9ceca3a7ba6a12e6fdde46128039e752</t>
  </si>
  <si>
    <t>/Organization/Keex</t>
  </si>
  <si>
    <t>Keex</t>
  </si>
  <si>
    <t>Application Platforms|Social Media</t>
  </si>
  <si>
    <t>/organization/edevate</t>
  </si>
  <si>
    <t>/funding-round/613c6ace6279dbc1934e08dee72ec79d</t>
  </si>
  <si>
    <t>/Organization/Keg-Logistics</t>
  </si>
  <si>
    <t>Keg Logistics</t>
  </si>
  <si>
    <t>http://www.keglogistics.com/</t>
  </si>
  <si>
    <t>/funding-round/7e3c98a348faa337ee84304dd62f35c9</t>
  </si>
  <si>
    <t>/Organization/Kehoots</t>
  </si>
  <si>
    <t>Kehoots</t>
  </si>
  <si>
    <t>http://www.kehoots.com/</t>
  </si>
  <si>
    <t>/funding-round/aebdb47a922e35f2fa8ed6f2dd69ab5c</t>
  </si>
  <si>
    <t>/Organization/Keibi-Technologies</t>
  </si>
  <si>
    <t>Keibi Technologies</t>
  </si>
  <si>
    <t>http://www.keibitech.com</t>
  </si>
  <si>
    <t>/organization/edf-renewable-energy</t>
  </si>
  <si>
    <t>/funding-round/f2134c0b9bab95188344f6a788480396</t>
  </si>
  <si>
    <t>/Organization/Keisense</t>
  </si>
  <si>
    <t>Keisense</t>
  </si>
  <si>
    <t>http://www.keisense.com</t>
  </si>
  <si>
    <t>/organization/edfa3ly</t>
  </si>
  <si>
    <t>/funding-round/d2e501282aad38493e2752ab1db86e64</t>
  </si>
  <si>
    <t>/Organization/Keith-Mcmillen-Instruments</t>
  </si>
  <si>
    <t>Keith McMillen Instruments</t>
  </si>
  <si>
    <t>http://www.keithmcmillen.com/</t>
  </si>
  <si>
    <t>/funding-round/e237447c36ea2318c25d57dd0efe5e68</t>
  </si>
  <si>
    <t>/Organization/Keithick-Biogas</t>
  </si>
  <si>
    <t>Keithick Biogas</t>
  </si>
  <si>
    <t>/organization/edfolio</t>
  </si>
  <si>
    <t>/funding-round/2817e09408d18a8a2fa10b934af6a523</t>
  </si>
  <si>
    <t>/Organization/Keiz-Marshall-Performing-Arts-Academy</t>
  </si>
  <si>
    <t>Keiz Marshall Performing Arts Academy</t>
  </si>
  <si>
    <t>http://www.keizmarshall.com/</t>
  </si>
  <si>
    <t>/organization/edfox</t>
  </si>
  <si>
    <t>/funding-round/2605f87424e1b24e75ec9d9ded43817f</t>
  </si>
  <si>
    <t>/Organization/Kejahunt-Com</t>
  </si>
  <si>
    <t>KejaHunt.com</t>
  </si>
  <si>
    <t>http://kejahunt.com/#sthash.1sS0YMOb.dpuf</t>
  </si>
  <si>
    <t>/organization/edgar</t>
  </si>
  <si>
    <t>/funding-round/532f50a7a25c7d832a6640b03c692eab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funding-round/a3b51d73fa5a6a3af0327eef2228c716</t>
  </si>
  <si>
    <t>/Organization/Keko</t>
  </si>
  <si>
    <t>Keko</t>
  </si>
  <si>
    <t>http://www.keko.com.br/</t>
  </si>
  <si>
    <t>Flores Da Cunha</t>
  </si>
  <si>
    <t>/organization/edgar-online</t>
  </si>
  <si>
    <t>/funding-round/aedda9bfbb885fdd2e4c265ca846c2aa</t>
  </si>
  <si>
    <t>/Organization/Kelan</t>
  </si>
  <si>
    <t>Kelan</t>
  </si>
  <si>
    <t>http://www.kela.cn</t>
  </si>
  <si>
    <t>/funding-round/b3da4a63cd00b3a212883dfa0be659d6</t>
  </si>
  <si>
    <t>/Organization/Kelbillet</t>
  </si>
  <si>
    <t>KelBillet</t>
  </si>
  <si>
    <t>http://www.kelbillet.com</t>
  </si>
  <si>
    <t>Ticketing|Training|Travel</t>
  </si>
  <si>
    <t>/funding-round/d83b38ac49dd9f9209dc29470d41f523</t>
  </si>
  <si>
    <t>23/07/1998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edgarreader-com-llc</t>
  </si>
  <si>
    <t>/funding-round/d282ea79a0ed5521285425e42902ceaf</t>
  </si>
  <si>
    <t>/Organization/Keldelice</t>
  </si>
  <si>
    <t>Keldelice</t>
  </si>
  <si>
    <t>http://www.keldelice.com</t>
  </si>
  <si>
    <t>/organization/edge-case-games</t>
  </si>
  <si>
    <t>/funding-round/910bc12f59b2baf3f28a653b073565ee</t>
  </si>
  <si>
    <t>/Organization/Keldoc</t>
  </si>
  <si>
    <t>KelDoc</t>
  </si>
  <si>
    <t>http://www.keldoc.com</t>
  </si>
  <si>
    <t>/funding-round/fc6139afd434573e557ab8be03e77d32</t>
  </si>
  <si>
    <t>/Organization/Kelkoo</t>
  </si>
  <si>
    <t>Kelkoo</t>
  </si>
  <si>
    <t>http://kelkoo.com</t>
  </si>
  <si>
    <t>/organization/edge-financial-forecasting</t>
  </si>
  <si>
    <t>/funding-round/a051e230f2eb02a7f3156e9c95769dab</t>
  </si>
  <si>
    <t>/Organization/Kellbenx</t>
  </si>
  <si>
    <t>KellBenx</t>
  </si>
  <si>
    <t>http://kellbenx.com</t>
  </si>
  <si>
    <t>Massapequa</t>
  </si>
  <si>
    <t>/organization/edge-medical-devices</t>
  </si>
  <si>
    <t>/funding-round/edad1e57a4cb262f4dc856c25b8c78fe</t>
  </si>
  <si>
    <t>/Organization/Keller-Medical</t>
  </si>
  <si>
    <t>Keller Medical</t>
  </si>
  <si>
    <t>http://kellerfunnel.com</t>
  </si>
  <si>
    <t>/organization/edge-music-network</t>
  </si>
  <si>
    <t>/funding-round/ab7a20aad90089636f92be1355e1fab7</t>
  </si>
  <si>
    <t>/Organization/Keller-Williams-Realty</t>
  </si>
  <si>
    <t>Keller Williams Realty</t>
  </si>
  <si>
    <t>http://www.kw.com/kw/</t>
  </si>
  <si>
    <t>/organization/edge-therapeutics</t>
  </si>
  <si>
    <t>/funding-round/221899691477c2b876413e8b1ba01cd4</t>
  </si>
  <si>
    <t>/Organization/Kellian-Capital</t>
  </si>
  <si>
    <t>Kellian Capital</t>
  </si>
  <si>
    <t>http://www.kelliancapital.com/</t>
  </si>
  <si>
    <t>14-12-2014</t>
  </si>
  <si>
    <t>/funding-round/27d88ee928c53b809efa3e5b18cc80e8</t>
  </si>
  <si>
    <t>/Organization/Kellogg-Media-Group</t>
  </si>
  <si>
    <t>Kellogg Media Group</t>
  </si>
  <si>
    <t>/funding-round/374c9687cf35bbdd252ebdfc942e5b6b</t>
  </si>
  <si>
    <t>/Organization/Kelly-Van-Gogh</t>
  </si>
  <si>
    <t>Kelly Van Gogh Hair Colour</t>
  </si>
  <si>
    <t>http://www.kellyvangogh.com</t>
  </si>
  <si>
    <t>/funding-round/750ac68c8aec78322b5f280868eb4d46</t>
  </si>
  <si>
    <t>/Organization/Kelsen</t>
  </si>
  <si>
    <t>Kelsen</t>
  </si>
  <si>
    <t>http://www.ask-kelsen.com//?locale=en</t>
  </si>
  <si>
    <t>/funding-round/85cb60b39c9805f518ffe2e508d4e667</t>
  </si>
  <si>
    <t>/Organization/Kelso-Technologies</t>
  </si>
  <si>
    <t>Kelso Technologies</t>
  </si>
  <si>
    <t>http://kelsotech.com</t>
  </si>
  <si>
    <t>/funding-round/ea63a99be678cc81137e18ee0caf9733</t>
  </si>
  <si>
    <t>/Organization/Kelti-Daily-Product</t>
  </si>
  <si>
    <t>Kelti Daily Product</t>
  </si>
  <si>
    <t>http://www.chlitina.com.cn/</t>
  </si>
  <si>
    <t>/funding-round/f37ab97198ba7396cf0f2064b14dbcb2</t>
  </si>
  <si>
    <t>/Organization/Kelway</t>
  </si>
  <si>
    <t>Kelway</t>
  </si>
  <si>
    <t>http://www.kelway.com</t>
  </si>
  <si>
    <t>/organization/edge-up-sports</t>
  </si>
  <si>
    <t>/funding-round/2c336aaf10e7d9ccd8682eddff5c88d5</t>
  </si>
  <si>
    <t>/Organization/Kemeta</t>
  </si>
  <si>
    <t>Kemeta</t>
  </si>
  <si>
    <t>http://www.kemeta.com/</t>
  </si>
  <si>
    <t>/organization/edgecast</t>
  </si>
  <si>
    <t>/funding-round/12b2ce80e94f9c2fb8a8ee5288a82567</t>
  </si>
  <si>
    <t>/Organization/Kemia</t>
  </si>
  <si>
    <t>Kemia</t>
  </si>
  <si>
    <t>/funding-round/1839b32cfdae502e0b02bb1a4847aacc</t>
  </si>
  <si>
    <t>/Organization/Kemojo-Trucking</t>
  </si>
  <si>
    <t>KEMOJO Trucking</t>
  </si>
  <si>
    <t>25-02-2010</t>
  </si>
  <si>
    <t>/funding-round/35f3fefcaeb29b395226346738a9b0a0</t>
  </si>
  <si>
    <t>/Organization/Kemp-Technologies</t>
  </si>
  <si>
    <t>KEMP Technologies</t>
  </si>
  <si>
    <t>http://www.kemptechnologies.com</t>
  </si>
  <si>
    <t>Data Center Infrastructure|Networking|Network Security|Software</t>
  </si>
  <si>
    <t>20-01-2000</t>
  </si>
  <si>
    <t>/funding-round/8c5874d6171c87b87886255d6e431b32</t>
  </si>
  <si>
    <t>/Organization/Kempharm</t>
  </si>
  <si>
    <t>KemPharm</t>
  </si>
  <si>
    <t>http://kempharm.com</t>
  </si>
  <si>
    <t>North Liberty</t>
  </si>
  <si>
    <t>/funding-round/99d5e38bf961bea4261c9302d39dcb74</t>
  </si>
  <si>
    <t>/Organization/Kenandy</t>
  </si>
  <si>
    <t>Kenandy</t>
  </si>
  <si>
    <t>http://www.kenandy.com</t>
  </si>
  <si>
    <t>/organization/edgeconnex</t>
  </si>
  <si>
    <t>/funding-round/4729e32def641d046329bdfd43906684</t>
  </si>
  <si>
    <t>/Organization/Kenesto-Corp</t>
  </si>
  <si>
    <t>Kenesto Corp</t>
  </si>
  <si>
    <t>http://www.kenesto.com/</t>
  </si>
  <si>
    <t>/funding-round/527543e8f1cc5010742e00e2a68ea607</t>
  </si>
  <si>
    <t>/Organization/Kenguru</t>
  </si>
  <si>
    <t>Kenguru</t>
  </si>
  <si>
    <t>http://kenguru.com</t>
  </si>
  <si>
    <t>Clean Technology|Electric Vehicles|Mobility|Ventures for Good</t>
  </si>
  <si>
    <t>/funding-round/9b58e410dd0ee4ca06035366b986fdf2</t>
  </si>
  <si>
    <t>/Organization/Keniu</t>
  </si>
  <si>
    <t>Keniu</t>
  </si>
  <si>
    <t>http://yx.keniu.com</t>
  </si>
  <si>
    <t>Photography|Software</t>
  </si>
  <si>
    <t>/funding-round/bfad70ee40955acc76c9de31edfe565b</t>
  </si>
  <si>
    <t>/Organization/Kensee</t>
  </si>
  <si>
    <t>Kensee</t>
  </si>
  <si>
    <t>http://www.kensee.co</t>
  </si>
  <si>
    <t>B2B|Big Data|Big Data Analytics|Finance Technology|Real Estate</t>
  </si>
  <si>
    <t>/organization/edgeflow</t>
  </si>
  <si>
    <t>/funding-round/4f5466bb9e2a05c5ee5152024dfa533d</t>
  </si>
  <si>
    <t>/Organization/Kensho</t>
  </si>
  <si>
    <t>Kensho</t>
  </si>
  <si>
    <t>https://www.kensho.com</t>
  </si>
  <si>
    <t>/funding-round/5bf4c8185261aa96af3761687843edfd</t>
  </si>
  <si>
    <t>/Organization/Kenshoo</t>
  </si>
  <si>
    <t>Kenshoo</t>
  </si>
  <si>
    <t>http://www.kenshoo.com</t>
  </si>
  <si>
    <t>Advertising|Mobile Advertising|Search Marketing|Social Media Advertising</t>
  </si>
  <si>
    <t>/organization/edgeinova-international</t>
  </si>
  <si>
    <t>/funding-round/2e02c7ab828d2fe704d6f7d52eaf14f8</t>
  </si>
  <si>
    <t>/Organization/Kenta-Biotech</t>
  </si>
  <si>
    <t>Kenta Biotech</t>
  </si>
  <si>
    <t>http://www.kentabiotech.com</t>
  </si>
  <si>
    <t>/organization/edgeio</t>
  </si>
  <si>
    <t>/funding-round/977d460df18442bb3ff2076b92690575</t>
  </si>
  <si>
    <t>/Organization/Kentaura</t>
  </si>
  <si>
    <t>Kentaura</t>
  </si>
  <si>
    <t>http://www.kentaura.com</t>
  </si>
  <si>
    <t>/funding-round/cf513da2f4d60a993ca4cad28d6f5c5e</t>
  </si>
  <si>
    <t>/Organization/Kentik-Technologies</t>
  </si>
  <si>
    <t>Kentik Technologies</t>
  </si>
  <si>
    <t>/organization/edgemont-pharmaceuticals</t>
  </si>
  <si>
    <t>/funding-round/01628b78696777eeeafbd3e238d283a2</t>
  </si>
  <si>
    <t>/Organization/Kenxus</t>
  </si>
  <si>
    <t>kenxus</t>
  </si>
  <si>
    <t>http://www.kenxus.com</t>
  </si>
  <si>
    <t>Advertising|E-Commerce|Entertainment|Social Media Marketing|Software|Video</t>
  </si>
  <si>
    <t>/funding-round/38509403b0892113ada6d0928deb480f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edgerocket--inc-</t>
  </si>
  <si>
    <t>/funding-round/f58166126a69d66556de9b2b1df09c3d</t>
  </si>
  <si>
    <t>/Organization/Keoghs</t>
  </si>
  <si>
    <t>Keoghs</t>
  </si>
  <si>
    <t>http://www.keoghs.co.uk</t>
  </si>
  <si>
    <t>/organization/edgespring</t>
  </si>
  <si>
    <t>/funding-round/843255cd3edf8223534f816d37c55bd6</t>
  </si>
  <si>
    <t>/Organization/Keona-Health</t>
  </si>
  <si>
    <t>Keona Health</t>
  </si>
  <si>
    <t>http://keonahealth.com</t>
  </si>
  <si>
    <t>/funding-round/b41ae2d140494f05e996d3e3f05c6d7b</t>
  </si>
  <si>
    <t>/Organization/Keonn-Technologies</t>
  </si>
  <si>
    <t>Keonn Technologies</t>
  </si>
  <si>
    <t>http://keonn.com</t>
  </si>
  <si>
    <t>Internet of Things|Retail|Telecommunications</t>
  </si>
  <si>
    <t>/organization/edgeware</t>
  </si>
  <si>
    <t>/funding-round/353cc5e2ccc40e5ecd418460c2847491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funding-round/45d37e5d8d820df1a123b177a44d9081</t>
  </si>
  <si>
    <t>/Organization/Keppek</t>
  </si>
  <si>
    <t>Keppek</t>
  </si>
  <si>
    <t>http://www.keppek.com</t>
  </si>
  <si>
    <t>Brand Marketing|Mobile Advertising|Social Media Marketing</t>
  </si>
  <si>
    <t>/funding-round/df4ebcf1ed0c822fddd4051bf8c43cbe</t>
  </si>
  <si>
    <t>/Organization/Kepware-Technologies</t>
  </si>
  <si>
    <t>Kepware Technologies</t>
  </si>
  <si>
    <t>http://www.kepware.com</t>
  </si>
  <si>
    <t>/organization/edgewater-networks</t>
  </si>
  <si>
    <t>/funding-round/74777552813980924f007f185e39b1eb</t>
  </si>
  <si>
    <t>/Organization/Kera</t>
  </si>
  <si>
    <t>Kera</t>
  </si>
  <si>
    <t>http://www.kera.io</t>
  </si>
  <si>
    <t>Enterprises|Gamification|SaaS|Software|Tutoring</t>
  </si>
  <si>
    <t>/funding-round/970d2b103367b070cd41b178128389b0</t>
  </si>
  <si>
    <t>/Organization/Keraderm</t>
  </si>
  <si>
    <t>Keraderm</t>
  </si>
  <si>
    <t>http://www.keraderm.com</t>
  </si>
  <si>
    <t>/funding-round/c62e336d77db646ff4183a0457dd3599</t>
  </si>
  <si>
    <t>/Organization/Kerafast</t>
  </si>
  <si>
    <t>KeraFAST</t>
  </si>
  <si>
    <t>http://kerafast.com</t>
  </si>
  <si>
    <t>/funding-round/e6eef21457c7b59007e1c57b81d7e265</t>
  </si>
  <si>
    <t>/Organization/Kerafiber</t>
  </si>
  <si>
    <t>KF Beauty / KeraFiber</t>
  </si>
  <si>
    <t>http://www.kfbeauty.com</t>
  </si>
  <si>
    <t>Beauty|Direct Marketing|Direct Sales|E-Commerce</t>
  </si>
  <si>
    <t>/organization/edgewave-inc</t>
  </si>
  <si>
    <t>/funding-round/440b68d5e1033d2ee71a9c7b8c7d22ca</t>
  </si>
  <si>
    <t>/Organization/Keranetics</t>
  </si>
  <si>
    <t>KeraNetics</t>
  </si>
  <si>
    <t>http://keranetics.com</t>
  </si>
  <si>
    <t>/funding-round/5daf17e28a6d1f960ca85dbc97aa1f99</t>
  </si>
  <si>
    <t>/Organization/Keraplast-Technologies</t>
  </si>
  <si>
    <t>Keraplast Technologies</t>
  </si>
  <si>
    <t>http://www.keraplast.com</t>
  </si>
  <si>
    <t>/funding-round/6d7a81fd154a05198f22dcf9157c2bfb</t>
  </si>
  <si>
    <t>/Organization/Kerasotes-Theatres</t>
  </si>
  <si>
    <t>Kerasotes Theatres</t>
  </si>
  <si>
    <t>http://www.kerasotes.com</t>
  </si>
  <si>
    <t>Theatre</t>
  </si>
  <si>
    <t>/funding-round/aa49ca3f60e887ebd711dd88ec1d8094</t>
  </si>
  <si>
    <t>/Organization/Kerecis</t>
  </si>
  <si>
    <t>Kerecis</t>
  </si>
  <si>
    <t>http://www.kerecis.com</t>
  </si>
  <si>
    <t>Ísafjörður</t>
  </si>
  <si>
    <t>/funding-round/aed30d7b0d9c10a8010183e576f08735</t>
  </si>
  <si>
    <t>/Organization/Kereos</t>
  </si>
  <si>
    <t>Kereos</t>
  </si>
  <si>
    <t>http://kereos.com</t>
  </si>
  <si>
    <t>/funding-round/c7fb084323378fa3ff0c0e5d058349d5</t>
  </si>
  <si>
    <t>/Organization/Kericure</t>
  </si>
  <si>
    <t>KeriCure</t>
  </si>
  <si>
    <t>http://kericure.com</t>
  </si>
  <si>
    <t>/organization/edgewood-services</t>
  </si>
  <si>
    <t>/funding-round/27637bc8949a8742f85e62a4d2caba91</t>
  </si>
  <si>
    <t>/Organization/Kerjadulu</t>
  </si>
  <si>
    <t>KerjaDulu</t>
  </si>
  <si>
    <t>http://www.kerjadulu.com</t>
  </si>
  <si>
    <t>Social Recruiting</t>
  </si>
  <si>
    <t>/organization/edgewoodave-com</t>
  </si>
  <si>
    <t>/funding-round/80948035b83f35998279daf3a9fefc3f</t>
  </si>
  <si>
    <t>/Organization/Kerlink</t>
  </si>
  <si>
    <t>Kerlink</t>
  </si>
  <si>
    <t>http://www.kerlink.com</t>
  </si>
  <si>
    <t>/organization/edhub</t>
  </si>
  <si>
    <t>/funding-round/b7896f7608c5eae26a50e0fa90931a2a</t>
  </si>
  <si>
    <t>/Organization/Kermdinger-Studios</t>
  </si>
  <si>
    <t>Kermdinger Studios, Inc.</t>
  </si>
  <si>
    <t>http://www.kermdinger.com</t>
  </si>
  <si>
    <t>E-Commerce|Entertainment|Marketplaces|Video Games</t>
  </si>
  <si>
    <t>/organization/edi-io</t>
  </si>
  <si>
    <t>/funding-round/54557f4816ba497f268fcc9ac7eb7d6f</t>
  </si>
  <si>
    <t>/Organization/Kernel-Inc-</t>
  </si>
  <si>
    <t>Kernel, Inc.</t>
  </si>
  <si>
    <t>http://www.kernelops.com</t>
  </si>
  <si>
    <t>IT and Cybersecurity|Security|Vulnerability Management</t>
  </si>
  <si>
    <t>/funding-round/7a6d9cbfeb00423c45ae19938b20f035</t>
  </si>
  <si>
    <t>/Organization/Kerridge-Commercial-Systems</t>
  </si>
  <si>
    <t>Kerridge Commercial Systems</t>
  </si>
  <si>
    <t>http://www.kerridgecs.com/</t>
  </si>
  <si>
    <t>Hungerford</t>
  </si>
  <si>
    <t>/organization/edianbao</t>
  </si>
  <si>
    <t>/funding-round/9fe6b9a9fd2f23d5266d6752a9a63a3c</t>
  </si>
  <si>
    <t>/Organization/Kerros-Health</t>
  </si>
  <si>
    <t>Kerros Health</t>
  </si>
  <si>
    <t>/organization/edicia</t>
  </si>
  <si>
    <t>/funding-round/641f9269fbcc7de4f288a604057fa5b6</t>
  </si>
  <si>
    <t>/Organization/Kersplody</t>
  </si>
  <si>
    <t>Kersplody</t>
  </si>
  <si>
    <t>http://kersplody.com</t>
  </si>
  <si>
    <t>17-09-2014</t>
  </si>
  <si>
    <t>/organization/edico-genome</t>
  </si>
  <si>
    <t>/funding-round/fdfa7c2f7999bcea9fa65abe56435b3a</t>
  </si>
  <si>
    <t>/Organization/Keru-Cloud</t>
  </si>
  <si>
    <t>Keru Cloud</t>
  </si>
  <si>
    <t>http://keruyun.com/</t>
  </si>
  <si>
    <t>24-04-2015</t>
  </si>
  <si>
    <t>/organization/edictive</t>
  </si>
  <si>
    <t>/funding-round/a9273bf45b9f833ca2a5b3ac8469db78</t>
  </si>
  <si>
    <t>/Organization/Kesios-Therapeutics</t>
  </si>
  <si>
    <t>Kesios Therapeutics</t>
  </si>
  <si>
    <t>http://kesios.com/</t>
  </si>
  <si>
    <t>Healthcare Services|Medical|Therapeutics</t>
  </si>
  <si>
    <t>/funding-round/c74cb573a1ab1f04849843d26a14be41</t>
  </si>
  <si>
    <t>/Organization/Kespry-Inc</t>
  </si>
  <si>
    <t>Kespry Inc.</t>
  </si>
  <si>
    <t>http://www.kespry.com</t>
  </si>
  <si>
    <t>Consumer Electronics|Design|Software</t>
  </si>
  <si>
    <t>/funding-round/fdca051ab129ef906ed7d67e02dc999e</t>
  </si>
  <si>
    <t>/Organization/Kesseny-Ltd</t>
  </si>
  <si>
    <t>Kesseny Ltd</t>
  </si>
  <si>
    <t>http://www.kesseny.com</t>
  </si>
  <si>
    <t>/organization/edicy</t>
  </si>
  <si>
    <t>/funding-round/18f9389b1e0925c6a531468b5bca62b1</t>
  </si>
  <si>
    <t>/Organization/Ketchup-2</t>
  </si>
  <si>
    <t>Ketchup</t>
  </si>
  <si>
    <t>http://www.ketchuponnews.com/</t>
  </si>
  <si>
    <t>Events|Mobile Advertising|News</t>
  </si>
  <si>
    <t>/organization/ediets-com</t>
  </si>
  <si>
    <t>/funding-round/49c0788da70eb1f0da4edde9f03cb428</t>
  </si>
  <si>
    <t>/Organization/Ketchuppp</t>
  </si>
  <si>
    <t>Ketchuppp</t>
  </si>
  <si>
    <t>http://ketchuppp.com</t>
  </si>
  <si>
    <t>/funding-round/a431ebcc044f56b050b70dd69f3773f9</t>
  </si>
  <si>
    <t>/Organization/Ketech</t>
  </si>
  <si>
    <t>KeTech</t>
  </si>
  <si>
    <t>http://www.ketech.com</t>
  </si>
  <si>
    <t>/funding-round/a9b3c111101becf137291c44eb61c937</t>
  </si>
  <si>
    <t>20/09/2009</t>
  </si>
  <si>
    <t>/Organization/Ketera</t>
  </si>
  <si>
    <t>Ketera</t>
  </si>
  <si>
    <t>http://www.ketera.com</t>
  </si>
  <si>
    <t>Analytics|Enterprises|Enterprise Software|Services</t>
  </si>
  <si>
    <t>/funding-round/f8c496ac7c4919fee6798b898ebb96a1</t>
  </si>
  <si>
    <t>/Organization/Ketsu</t>
  </si>
  <si>
    <t>Ketsu</t>
  </si>
  <si>
    <t>http://school.ketsu.org</t>
  </si>
  <si>
    <t>/organization/edifilm</t>
  </si>
  <si>
    <t>/funding-round/3d89246a17a2b8b7ee45c5c1e59f0a03</t>
  </si>
  <si>
    <t>/Organization/Kettle-Real-Estate-Investments</t>
  </si>
  <si>
    <t>Kettle Real Estate Investments</t>
  </si>
  <si>
    <t>/organization/edify</t>
  </si>
  <si>
    <t>/funding-round/5eb49f97c50076a6abf1445b68941c3e</t>
  </si>
  <si>
    <t>/Organization/Kettlepost-Inc-</t>
  </si>
  <si>
    <t>KettlePost</t>
  </si>
  <si>
    <t>http://www.KettlePost.com</t>
  </si>
  <si>
    <t>Advertising|Digital Media|Marketplaces</t>
  </si>
  <si>
    <t>/organization/edify-investment-technologies</t>
  </si>
  <si>
    <t>/funding-round/d1bc0ee1afce871877d68e4f658f145c</t>
  </si>
  <si>
    <t>/Organization/Ketto</t>
  </si>
  <si>
    <t>Ketto</t>
  </si>
  <si>
    <t>http://ketto.org</t>
  </si>
  <si>
    <t>/organization/edimer-pharmaceuticals</t>
  </si>
  <si>
    <t>/funding-round/e30cb11e4e1ded2ff914df51eb229ac3</t>
  </si>
  <si>
    <t>/Organization/Keukey</t>
  </si>
  <si>
    <t>Keukey</t>
  </si>
  <si>
    <t>http://keukey.com</t>
  </si>
  <si>
    <t>/organization/edinburgh-molecular-imaging</t>
  </si>
  <si>
    <t>/funding-round/e39bba378098221914205205b696a453</t>
  </si>
  <si>
    <t>/Organization/Kevin-Allan-Dooley</t>
  </si>
  <si>
    <t>Kevin Allan Dooley</t>
  </si>
  <si>
    <t>http://www.kevindooleyinc.com/</t>
  </si>
  <si>
    <t>Automotive|Consumer Electronics</t>
  </si>
  <si>
    <t>/organization/edinburgh-robotics</t>
  </si>
  <si>
    <t>/funding-round/3a622c12b39c0eb5cdd3427cf51cf0b5</t>
  </si>
  <si>
    <t>/Organization/Kevin-Mcgushion</t>
  </si>
  <si>
    <t>InkaBinka, Inc.</t>
  </si>
  <si>
    <t>http://inkabinka.com</t>
  </si>
  <si>
    <t>Digital Media|Internet|Mobile Advertising|Social Media Marketing</t>
  </si>
  <si>
    <t>/funding-round/99554d596b8410f986e63d90145a3bc8</t>
  </si>
  <si>
    <t>/Organization/Kevita</t>
  </si>
  <si>
    <t>KeVita</t>
  </si>
  <si>
    <t>http://kevita.com/</t>
  </si>
  <si>
    <t>Food Processing|Retail</t>
  </si>
  <si>
    <t>/organization/ediply</t>
  </si>
  <si>
    <t>/funding-round/12e32a09e59a593502f33bbb740f040c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edison-dc-systems</t>
  </si>
  <si>
    <t>/funding-round/1a3f476e206fcf4b1d1848fb3ee9e6b1</t>
  </si>
  <si>
    <t>/Organization/Kevstel-Group</t>
  </si>
  <si>
    <t>Kevstel Group</t>
  </si>
  <si>
    <t>http://www.kevstelgroup.com</t>
  </si>
  <si>
    <t>/funding-round/29027a964e8d574d60d404e2341c51c6</t>
  </si>
  <si>
    <t>/Organization/Kew-Group</t>
  </si>
  <si>
    <t>KEW Group</t>
  </si>
  <si>
    <t>http://kewgroup.com</t>
  </si>
  <si>
    <t>/funding-round/eef1622423f9321b498545a98cf8a70c</t>
  </si>
  <si>
    <t>/Organization/Kewego</t>
  </si>
  <si>
    <t>Kewego</t>
  </si>
  <si>
    <t>http://www.kewego.com</t>
  </si>
  <si>
    <t>/organization/edison-nation</t>
  </si>
  <si>
    <t>/funding-round/4ad55dcb037ea81087daef607e951c37</t>
  </si>
  <si>
    <t>/Organization/Kewen</t>
  </si>
  <si>
    <t>Kewen</t>
  </si>
  <si>
    <t>http://kewenapp.com</t>
  </si>
  <si>
    <t>/organization/edison-pharmaceuticals</t>
  </si>
  <si>
    <t>/funding-round/1f5ee584c7fb973cf6886d657b8d0e8e</t>
  </si>
  <si>
    <t>/Organization/Kewl-Innovations</t>
  </si>
  <si>
    <t>Kewl Innovations</t>
  </si>
  <si>
    <t>http://kewlinnovations.com</t>
  </si>
  <si>
    <t>/funding-round/3add5ef97200fc90c37e7027455a37c9</t>
  </si>
  <si>
    <t>/Organization/Kextil</t>
  </si>
  <si>
    <t>Kextil</t>
  </si>
  <si>
    <t>http://www.kextil.com</t>
  </si>
  <si>
    <t>Enterprises|Industrial|Knowledge Management|Mobility|Software|Speech Recognition</t>
  </si>
  <si>
    <t>/funding-round/592261104b8b34fb4076a1607c7d8ee4</t>
  </si>
  <si>
    <t>/Organization/Key-Capital-Partners</t>
  </si>
  <si>
    <t>Key Capital Partners</t>
  </si>
  <si>
    <t>http://www.keycapitalpartners.co.uk</t>
  </si>
  <si>
    <t>/funding-round/82016f1042d584ce6ba9eb5c4c4358c6</t>
  </si>
  <si>
    <t>/Organization/Key-Cybersecurity</t>
  </si>
  <si>
    <t>Key Cybersecurity</t>
  </si>
  <si>
    <t>http://www.keycybersecurity.com/</t>
  </si>
  <si>
    <t>Dumfries</t>
  </si>
  <si>
    <t>/funding-round/b9f79b6ef5411ec017c1c20f78a64570</t>
  </si>
  <si>
    <t>/Organization/Key-Forensic-Services</t>
  </si>
  <si>
    <t>Key Forensic Services</t>
  </si>
  <si>
    <t>http://www.keyforensic.co.uk/</t>
  </si>
  <si>
    <t>Law Enforcement</t>
  </si>
  <si>
    <t>/funding-round/bbf77f612b1b36badde0d8201e2c9c22</t>
  </si>
  <si>
    <t>/Organization/Key-Health-Institute-Of-Edmond</t>
  </si>
  <si>
    <t>Key Health Institute of Edmond</t>
  </si>
  <si>
    <t>http://keyhealthinstitute.com</t>
  </si>
  <si>
    <t>/funding-round/c91bc014ffd0e0683e36ff465f9e1017</t>
  </si>
  <si>
    <t>/Organization/Key-Health-Medical-Solutions</t>
  </si>
  <si>
    <t>Key Health Medical Solutions</t>
  </si>
  <si>
    <t>http://www.keyhealth.net/</t>
  </si>
  <si>
    <t>/organization/edisun</t>
  </si>
  <si>
    <t>/funding-round/3384eeaf67406c18f71aca194510569d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edisun-heliostats</t>
  </si>
  <si>
    <t>/funding-round/3d3509136ff204f307d0c7e1d7bd2ca2</t>
  </si>
  <si>
    <t>/Organization/Key-Research</t>
  </si>
  <si>
    <t>Key Research</t>
  </si>
  <si>
    <t>Architecture|Market Research|Services</t>
  </si>
  <si>
    <t>/funding-round/9000bc9f682e4dad1fbcec72cbb661f4</t>
  </si>
  <si>
    <t>/Organization/Key-Ring</t>
  </si>
  <si>
    <t>Key Ring</t>
  </si>
  <si>
    <t>http://www.keyringapp.com</t>
  </si>
  <si>
    <t>/organization/edit-suits-co</t>
  </si>
  <si>
    <t>/funding-round/929ffad7e47ec9e96320cc800cbd548b</t>
  </si>
  <si>
    <t>/Organization/Key-Travel</t>
  </si>
  <si>
    <t>Key Travel</t>
  </si>
  <si>
    <t>http://keytravel.com</t>
  </si>
  <si>
    <t>/organization/edita-food-industries</t>
  </si>
  <si>
    <t>/funding-round/0cd37a0a96720223049c38b553818529</t>
  </si>
  <si>
    <t>/Organization/Key3Media</t>
  </si>
  <si>
    <t>Key3Media</t>
  </si>
  <si>
    <t>http://www.key3media.com/</t>
  </si>
  <si>
    <t>Advertising|Event Management|Marketing Automation|Media</t>
  </si>
  <si>
    <t>/organization/editas-medicine</t>
  </si>
  <si>
    <t>/funding-round/6057374a9c2c5c724640e335f7948c06</t>
  </si>
  <si>
    <t>/Organization/Keyade</t>
  </si>
  <si>
    <t>Keyade</t>
  </si>
  <si>
    <t>http://www.keyade.com/</t>
  </si>
  <si>
    <t>Advertising|Displays|Internet Marketing|Social Media Marketing</t>
  </si>
  <si>
    <t>/funding-round/b47242c40e88a1ba2fb07701040c1689</t>
  </si>
  <si>
    <t>/Organization/Keybase</t>
  </si>
  <si>
    <t>Keybase</t>
  </si>
  <si>
    <t>https://keybase.io/</t>
  </si>
  <si>
    <t>Web Tools</t>
  </si>
  <si>
    <t>/funding-round/b932c404f1193eceedd8680ae05d3db8</t>
  </si>
  <si>
    <t>/Organization/Keybroker</t>
  </si>
  <si>
    <t>Keybroker</t>
  </si>
  <si>
    <t>http://www.keybroker.com</t>
  </si>
  <si>
    <t>/organization/editd</t>
  </si>
  <si>
    <t>/funding-round/0bbfbcffe9b12a389145a9854fbf3650</t>
  </si>
  <si>
    <t>/Organization/Keycaptcha</t>
  </si>
  <si>
    <t>KeyCAPTCHA</t>
  </si>
  <si>
    <t>http://www.keycaptcha.com/</t>
  </si>
  <si>
    <t>/funding-round/6b64ea77382fc720ba733a30729d714e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funding-round/72550fa6787fc3b21bad8813934580b3</t>
  </si>
  <si>
    <t>/Organization/Keycoopt</t>
  </si>
  <si>
    <t>Keycoopt</t>
  </si>
  <si>
    <t>https://www.keycoopt.com/en</t>
  </si>
  <si>
    <t>Recruiting|Reviews and Recommendations|Staffing Firms|Startups</t>
  </si>
  <si>
    <t>/organization/editgrid</t>
  </si>
  <si>
    <t>/funding-round/3fd7dd179206f1bf260419bbf45b090f</t>
  </si>
  <si>
    <t>/Organization/Keyedin-Solutions</t>
  </si>
  <si>
    <t>KeyedIn Solutions</t>
  </si>
  <si>
    <t>http://www.keyedin.com</t>
  </si>
  <si>
    <t>Enterprise Software|Project Management|SaaS</t>
  </si>
  <si>
    <t>/funding-round/4cfa53a47de6d806b6ad0e5337264c70</t>
  </si>
  <si>
    <t>/Organization/Keyeffx</t>
  </si>
  <si>
    <t>KeyEffx</t>
  </si>
  <si>
    <t>http://www.keyeffx.com</t>
  </si>
  <si>
    <t>/organization/edition-digital</t>
  </si>
  <si>
    <t>/funding-round/3d99b76b8908753a7b3ebfe10ec1818c</t>
  </si>
  <si>
    <t>/Organization/Keyeye-Communications</t>
  </si>
  <si>
    <t>KeyEye Communications</t>
  </si>
  <si>
    <t>http://www.keyeye.net</t>
  </si>
  <si>
    <t>/organization/edition-f</t>
  </si>
  <si>
    <t>/funding-round/2eba6a9bd67471ccca9fd1320d36ca6b</t>
  </si>
  <si>
    <t>/Organization/Keyflow</t>
  </si>
  <si>
    <t>Keyflow</t>
  </si>
  <si>
    <t>http://getkeyflow.com</t>
  </si>
  <si>
    <t>/organization/editlite</t>
  </si>
  <si>
    <t>/funding-round/6b384de9d78b36fa65b8e2c4ba55b95b</t>
  </si>
  <si>
    <t>25/08/2007</t>
  </si>
  <si>
    <t>/Organization/Keyhole-Co</t>
  </si>
  <si>
    <t>Keyhole.co</t>
  </si>
  <si>
    <t>http://keyhole.co</t>
  </si>
  <si>
    <t>/organization/editorially</t>
  </si>
  <si>
    <t>/funding-round/13ce0081155ff501d1b313ec22fc8e80</t>
  </si>
  <si>
    <t>/Organization/Keyi</t>
  </si>
  <si>
    <t>Keyi Technology</t>
  </si>
  <si>
    <t>http://www.cells.io</t>
  </si>
  <si>
    <t>Innovation Management|Robotics|Technology</t>
  </si>
  <si>
    <t>/organization/edivv-inc</t>
  </si>
  <si>
    <t>/funding-round/4877937e47f563c2595d2d7b2855ec06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funding-round/60f778b3670fabcf467135d4c1b37270</t>
  </si>
  <si>
    <t>/Organization/Keylemon</t>
  </si>
  <si>
    <t>KeyLemon</t>
  </si>
  <si>
    <t>http://www.keylemon.com</t>
  </si>
  <si>
    <t>/organization/edkimo</t>
  </si>
  <si>
    <t>/funding-round/f48118660f12fe14a7ac959885f6a153</t>
  </si>
  <si>
    <t>/Organization/Keyme</t>
  </si>
  <si>
    <t>KeyMe</t>
  </si>
  <si>
    <t>http://www.key.me</t>
  </si>
  <si>
    <t>/organization/edlogics</t>
  </si>
  <si>
    <t>/funding-round/2596d4f3b054be9b01b36c51c3215841</t>
  </si>
  <si>
    <t>/Organization/Keymetrics</t>
  </si>
  <si>
    <t>Keymetrics</t>
  </si>
  <si>
    <t>https://keymetrics.io/</t>
  </si>
  <si>
    <t>/funding-round/ac7bf9a38174aab39518ceca23ca71b9</t>
  </si>
  <si>
    <t>/Organization/Keynected</t>
  </si>
  <si>
    <t>Keynected</t>
  </si>
  <si>
    <t>http://keynected.com</t>
  </si>
  <si>
    <t>Apps|Mobile|Social Media</t>
  </si>
  <si>
    <t>/organization/edmdesigner</t>
  </si>
  <si>
    <t>/funding-round/3e32bbc2846ff3c7559284e9363a2714</t>
  </si>
  <si>
    <t>/Organization/Keynectup</t>
  </si>
  <si>
    <t>KeynectUP</t>
  </si>
  <si>
    <t>http://www.keynectup.com/</t>
  </si>
  <si>
    <t>/organization/edmodo</t>
  </si>
  <si>
    <t>/funding-round/4efe5b7d4930301a4517b9eeebca1291</t>
  </si>
  <si>
    <t>/Organization/Keyneurotek-Pharmaceuticals</t>
  </si>
  <si>
    <t>KeyNeurotek Pharmaceuticals</t>
  </si>
  <si>
    <t>http://www.keyneurotek.de</t>
  </si>
  <si>
    <t>/funding-round/79b68548f1c8e92d873c429cff668fb4</t>
  </si>
  <si>
    <t>/Organization/Keynoir</t>
  </si>
  <si>
    <t>Keynoir</t>
  </si>
  <si>
    <t>http://www.keynoir.com</t>
  </si>
  <si>
    <t>E-Commerce|Hotels|Internet|Privacy|Restaurants|Spas</t>
  </si>
  <si>
    <t>/funding-round/b6be1fb0454043f894f5dae1ca2bb8f5</t>
  </si>
  <si>
    <t>/Organization/Keynote</t>
  </si>
  <si>
    <t>Keynote</t>
  </si>
  <si>
    <t>http://www.deviceanywhere.com</t>
  </si>
  <si>
    <t>Digital Media|iOS|iPhone|Software</t>
  </si>
  <si>
    <t>/funding-round/e0daaf732a7fbfcc238ef9b304249a88</t>
  </si>
  <si>
    <t>/Organization/Keyon-Communications-Holdings</t>
  </si>
  <si>
    <t>KeyOn Communications Holdings</t>
  </si>
  <si>
    <t>http://www.keyon.com</t>
  </si>
  <si>
    <t>/funding-round/e468158bce32911a3e4e785145048583</t>
  </si>
  <si>
    <t>/Organization/Keyowner</t>
  </si>
  <si>
    <t>KeyOwner</t>
  </si>
  <si>
    <t>http://www.keyowner.com</t>
  </si>
  <si>
    <t>Infrastructure Builders|Local Search|Price Comparison|Real Estate</t>
  </si>
  <si>
    <t>/organization/edo-interactive</t>
  </si>
  <si>
    <t>/funding-round/02627e3b697bb7b7692d1c9788f7c891</t>
  </si>
  <si>
    <t>/Organization/Keypair-Inc</t>
  </si>
  <si>
    <t>Keypair, Inc.</t>
  </si>
  <si>
    <t>http://www.keypair.co.kr</t>
  </si>
  <si>
    <t>/funding-round/27275c13b5b630f96a26e06345d09c56</t>
  </si>
  <si>
    <t>/Organization/Keypr</t>
  </si>
  <si>
    <t>Keypr</t>
  </si>
  <si>
    <t>http://keypr.com/</t>
  </si>
  <si>
    <t>Cloud Data Services|Cloud Management</t>
  </si>
  <si>
    <t>/funding-round/463efa436c7823085b18f21c96c354cc</t>
  </si>
  <si>
    <t>/Organization/Keyssa</t>
  </si>
  <si>
    <t>Keyssa</t>
  </si>
  <si>
    <t>http://keyssa.com/</t>
  </si>
  <si>
    <t>/funding-round/51e26a4202b7165e23da37d6489f0cf0</t>
  </si>
  <si>
    <t>/Organization/Keystok</t>
  </si>
  <si>
    <t>Keystok</t>
  </si>
  <si>
    <t>http://keystok.com</t>
  </si>
  <si>
    <t>Developer Tools|SaaS|Software|Web Development</t>
  </si>
  <si>
    <t>/funding-round/5937f26fd3b7d0189fc68673841fcd82</t>
  </si>
  <si>
    <t>/Organization/Keystoke</t>
  </si>
  <si>
    <t>SandBox</t>
  </si>
  <si>
    <t>http://sandboxapp.io/</t>
  </si>
  <si>
    <t>Android|Apps|Mobile|Mobile Commerce|PaaS|Retail Technology</t>
  </si>
  <si>
    <t>/funding-round/9ab22acd0a1ae2867677b281118ad3e6</t>
  </si>
  <si>
    <t>/Organization/Keystone-Compact-Group-Ltd</t>
  </si>
  <si>
    <t>KeyStone Compact Group Ltd</t>
  </si>
  <si>
    <t>http://www.keystonecompact.com</t>
  </si>
  <si>
    <t>/funding-round/acba6ac7565d9c77887bce59ebe83248</t>
  </si>
  <si>
    <t>/Organization/Keystone-Dental</t>
  </si>
  <si>
    <t>Keystone Dental</t>
  </si>
  <si>
    <t>http://www.keystonedental.com</t>
  </si>
  <si>
    <t>/funding-round/ae7c586dad347377f9b2789d7d866509</t>
  </si>
  <si>
    <t>/Organization/Keystone-Heart</t>
  </si>
  <si>
    <t>Keystone Heart</t>
  </si>
  <si>
    <t>http://keystoneheart.com</t>
  </si>
  <si>
    <t>/funding-round/d95fc2a9a80f27d7ef39e221ca67fbd8</t>
  </si>
  <si>
    <t>/Organization/Keystone-Insights</t>
  </si>
  <si>
    <t>Keystone Insights, Inc.</t>
  </si>
  <si>
    <t>http://www.projectfoundry.com</t>
  </si>
  <si>
    <t>/funding-round/e24baec6aad62073d4c25132d63fb08b</t>
  </si>
  <si>
    <t>/Organization/Keystone-Kitchens</t>
  </si>
  <si>
    <t>Keystone Kitchens</t>
  </si>
  <si>
    <t>http://www.keystonekitchens.biz/</t>
  </si>
  <si>
    <t>30-01-2007</t>
  </si>
  <si>
    <t>/funding-round/e5c0fda0a4251449ad83aaf0bbfba8df</t>
  </si>
  <si>
    <t>/Organization/Keystone-Mobile-Partner</t>
  </si>
  <si>
    <t>Keystone Mobile Partner</t>
  </si>
  <si>
    <t>http://keystonekidney.com</t>
  </si>
  <si>
    <t>Willow Grove</t>
  </si>
  <si>
    <t>/organization/edoome</t>
  </si>
  <si>
    <t>/funding-round/48f2346ce1520af2b707fbf4cc1412ae</t>
  </si>
  <si>
    <t>/Organization/Keystone-Ranger-Holdings</t>
  </si>
  <si>
    <t>Keystone Ranger Holdings</t>
  </si>
  <si>
    <t>Coatesville</t>
  </si>
  <si>
    <t>/funding-round/8468911e580c07955a5c23a65c568bb4</t>
  </si>
  <si>
    <t>/Organization/Keystone-Rv-Company</t>
  </si>
  <si>
    <t>Keystone RV Company</t>
  </si>
  <si>
    <t>http://www.keystonerv.com</t>
  </si>
  <si>
    <t>Goshen</t>
  </si>
  <si>
    <t>/funding-round/c1ad34fe121db467d9ee21296becd3d0</t>
  </si>
  <si>
    <t>/Organization/Keystone-Technologies</t>
  </si>
  <si>
    <t>Keystone Technologies</t>
  </si>
  <si>
    <t>http://www.keystoneballast.com/</t>
  </si>
  <si>
    <t>Fenton</t>
  </si>
  <si>
    <t>/organization/edoorways-international</t>
  </si>
  <si>
    <t>/funding-round/0a35c2d93ce627d6b5d26a5ce3637d97</t>
  </si>
  <si>
    <t>/Organization/Keystone-Technology</t>
  </si>
  <si>
    <t>Keystone Technology</t>
  </si>
  <si>
    <t>http://www.keystone-tech.co.jp/english</t>
  </si>
  <si>
    <t>/funding-round/f5cf015c25be69662df44ed326b13dae</t>
  </si>
  <si>
    <t>/Organization/Keyview</t>
  </si>
  <si>
    <t>KeyView</t>
  </si>
  <si>
    <t>http://keyviewllc.com</t>
  </si>
  <si>
    <t>/organization/edossea</t>
  </si>
  <si>
    <t>/funding-round/adbf1dc05a5a609e26d2a33dac40d1ac</t>
  </si>
  <si>
    <t>/Organization/Keyview-Labs</t>
  </si>
  <si>
    <t>KeyView Labs</t>
  </si>
  <si>
    <t>http://www.procerahealth.com</t>
  </si>
  <si>
    <t>/organization/edp-biotech</t>
  </si>
  <si>
    <t>/funding-round/2cb9be318369be2b5fa7194a35625a22</t>
  </si>
  <si>
    <t>/Organization/Keyvive</t>
  </si>
  <si>
    <t>KV</t>
  </si>
  <si>
    <t>/funding-round/9569e0403858dda2d24c0f43b46eaaa9</t>
  </si>
  <si>
    <t>/Organization/Keyw-Corporation</t>
  </si>
  <si>
    <t>KEYW Corporation</t>
  </si>
  <si>
    <t>http://keywcorp.com</t>
  </si>
  <si>
    <t>/funding-round/a42e9e91bd9355b284b8768bc1736b0a</t>
  </si>
  <si>
    <t>/Organization/Keywee</t>
  </si>
  <si>
    <t>Keywee</t>
  </si>
  <si>
    <t>http://www.keywee.co</t>
  </si>
  <si>
    <t>/funding-round/e42a97a83bc79b893391a5c915500d15</t>
  </si>
  <si>
    <t>/Organization/Keyword-Rockstar</t>
  </si>
  <si>
    <t>Keyword Rockstar</t>
  </si>
  <si>
    <t>http://rockstarpowersuite.com</t>
  </si>
  <si>
    <t>Flowery Branch</t>
  </si>
  <si>
    <t>/organization/edplace</t>
  </si>
  <si>
    <t>/funding-round/55b469589d53cc9892598a716bd4bc34</t>
  </si>
  <si>
    <t>/Organization/Kezar-Life-Sciences</t>
  </si>
  <si>
    <t>Kezar Life Sciences</t>
  </si>
  <si>
    <t>http://www.kezarbio.com/</t>
  </si>
  <si>
    <t>Development Platforms|Life Sciences|Pharmaceuticals</t>
  </si>
  <si>
    <t>/organization/edpulse</t>
  </si>
  <si>
    <t>/funding-round/67ebcede1c579d5d8f390ff3512d0150</t>
  </si>
  <si>
    <t>/Organization/Kfit</t>
  </si>
  <si>
    <t>KFit</t>
  </si>
  <si>
    <t>https://kfit.com/</t>
  </si>
  <si>
    <t>/organization/edpuzzle</t>
  </si>
  <si>
    <t>/funding-round/a027bd5a014cdebb0322ad3deface287</t>
  </si>
  <si>
    <t>/Organization/Kfl-Investment-Management</t>
  </si>
  <si>
    <t>KFL Investment Management</t>
  </si>
  <si>
    <t>Finance|FinTech|Hedge Funds</t>
  </si>
  <si>
    <t>/organization/edreams-edusoft</t>
  </si>
  <si>
    <t>/funding-round/0e9c1293ba46948769da722dda91ec9d</t>
  </si>
  <si>
    <t>/Organization/Kfx-Medical</t>
  </si>
  <si>
    <t>KFx Medical</t>
  </si>
  <si>
    <t>http://kfxmedical.com</t>
  </si>
  <si>
    <t>/organization/edrolo</t>
  </si>
  <si>
    <t>/funding-round/6dd59a5bce05797a66511846f5acbdae</t>
  </si>
  <si>
    <t>/Organization/Kg-Funding</t>
  </si>
  <si>
    <t>KG Funding</t>
  </si>
  <si>
    <t>http://kgfunding.com</t>
  </si>
  <si>
    <t>/organization/edrover</t>
  </si>
  <si>
    <t>/funding-round/e59972254a874adba739c388ad57a00c</t>
  </si>
  <si>
    <t>/Organization/Kgb</t>
  </si>
  <si>
    <t>kgb</t>
  </si>
  <si>
    <t>http://www.kgb.com</t>
  </si>
  <si>
    <t>/organization/edsby</t>
  </si>
  <si>
    <t>/funding-round/c0136a9064df2989fee7c4f50b15b3df</t>
  </si>
  <si>
    <t>/Organization/Khan-Academy</t>
  </si>
  <si>
    <t>Khan Academy</t>
  </si>
  <si>
    <t>http://www.khanacademy.org</t>
  </si>
  <si>
    <t>/organization/edserv-softsystems</t>
  </si>
  <si>
    <t>/funding-round/69c4d4e0fbe76c4270299864324ef7e2</t>
  </si>
  <si>
    <t>/Organization/Kharabeesh</t>
  </si>
  <si>
    <t>Kharabeesh</t>
  </si>
  <si>
    <t>http://kharabeesh.com/en</t>
  </si>
  <si>
    <t>/organization/edsix-brain-lab-private-limited</t>
  </si>
  <si>
    <t>/funding-round/6bdda6dbdb4dd596723ecc5b2f53b7e3</t>
  </si>
  <si>
    <t>/Organization/Khipu-Systems</t>
  </si>
  <si>
    <t>Khipu Systems</t>
  </si>
  <si>
    <t>http://www.khipusystems.com</t>
  </si>
  <si>
    <t>Hamilton Bay</t>
  </si>
  <si>
    <t>/funding-round/79d75e9eb34d4f304ee72428d465212b</t>
  </si>
  <si>
    <t>/Organization/Khorus</t>
  </si>
  <si>
    <t>Khorus</t>
  </si>
  <si>
    <t>http://khorus.com</t>
  </si>
  <si>
    <t>Product Design|SaaS|Services</t>
  </si>
  <si>
    <t>/organization/edsurge</t>
  </si>
  <si>
    <t>/funding-round/0b5afd1c887dcc4de0437b9d8b618581</t>
  </si>
  <si>
    <t>/Organization/Khush</t>
  </si>
  <si>
    <t>Khush</t>
  </si>
  <si>
    <t>http://khu.sh</t>
  </si>
  <si>
    <t>/funding-round/6312cddca839d2867526e1d2c265c206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funding-round/e36bf32ee69705f772b889c84666718e</t>
  </si>
  <si>
    <t>/Organization/Kiadis-Pharma</t>
  </si>
  <si>
    <t>Kiadis Pharma</t>
  </si>
  <si>
    <t>http://kiadis.com</t>
  </si>
  <si>
    <t>/organization/edtrips</t>
  </si>
  <si>
    <t>/funding-round/11096f3fa33f2b13984d741044208fb4</t>
  </si>
  <si>
    <t>/Organization/Kiala</t>
  </si>
  <si>
    <t>Kiala</t>
  </si>
  <si>
    <t>http://www.kiala.co.uk</t>
  </si>
  <si>
    <t>Shipping|Shopping</t>
  </si>
  <si>
    <t>/funding-round/274de62c8fafca07d283d5265eedbecf</t>
  </si>
  <si>
    <t>/Organization/Kiana-Analytics</t>
  </si>
  <si>
    <t>Kiana Analytics</t>
  </si>
  <si>
    <t>http://www.kianaanalytics.com/</t>
  </si>
  <si>
    <t>/funding-round/37d2c79c61ea1d1c5a89e457e760ac2b</t>
  </si>
  <si>
    <t>/Organization/Kibaran-Resources</t>
  </si>
  <si>
    <t>Kibaran Resources</t>
  </si>
  <si>
    <t>http://www.kibaranresources.com.au</t>
  </si>
  <si>
    <t>/funding-round/917b4118e898aa504914adaf92fef8a8</t>
  </si>
  <si>
    <t>/Organization/Kibbit</t>
  </si>
  <si>
    <t>Kibbit</t>
  </si>
  <si>
    <t>http://www.kibbit.com</t>
  </si>
  <si>
    <t>Education|Human Resources|Small and Medium Businesses|University Students</t>
  </si>
  <si>
    <t>/organization/edtwist</t>
  </si>
  <si>
    <t>/funding-round/d0ce59965a4aa7bc0cb4a6ed60ae6dac</t>
  </si>
  <si>
    <t>/Organization/Kibboko</t>
  </si>
  <si>
    <t>Kibboko, Inc.</t>
  </si>
  <si>
    <t>http://www.kibboko.com</t>
  </si>
  <si>
    <t>27-06-2008</t>
  </si>
  <si>
    <t>/organization/edu4share</t>
  </si>
  <si>
    <t>/funding-round/50be7f1f38fa3d212271f7fb830d8fd2</t>
  </si>
  <si>
    <t>/Organization/Kibin</t>
  </si>
  <si>
    <t>Kibin</t>
  </si>
  <si>
    <t>http://www.kibin.com</t>
  </si>
  <si>
    <t>/organization/educabilia</t>
  </si>
  <si>
    <t>/funding-round/3a624cd2d0fbd8d219785d27de8e9d2d</t>
  </si>
  <si>
    <t>/Organization/Kiboo-Life</t>
  </si>
  <si>
    <t>Kiboo.com</t>
  </si>
  <si>
    <t>http://www.kiboo.com</t>
  </si>
  <si>
    <t>E-Commerce|Finance|Social Media</t>
  </si>
  <si>
    <t>/funding-round/4a0cc78948e1e937d7f7abc8ecf59ef2</t>
  </si>
  <si>
    <t>/Organization/Kibow</t>
  </si>
  <si>
    <t>kibow</t>
  </si>
  <si>
    <t>http://www.kibow.asia/#think-big</t>
  </si>
  <si>
    <t>Entertainment|Services|Sports</t>
  </si>
  <si>
    <t>/funding-round/bb2523c2c341b733150bb9cb6b44445c</t>
  </si>
  <si>
    <t>/Organization/Kichit</t>
  </si>
  <si>
    <t>Kitchit</t>
  </si>
  <si>
    <t>http://www.kitchit.com</t>
  </si>
  <si>
    <t>Marketplaces|Restaurants</t>
  </si>
  <si>
    <t>/organization/educanon</t>
  </si>
  <si>
    <t>/funding-round/996eba29385ef97d2c63d4270df23c4b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educatea</t>
  </si>
  <si>
    <t>/funding-round/acd3a920d50e7d83c210bc203cf0aa82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education-com</t>
  </si>
  <si>
    <t>/funding-round/0058c9acd7da879784c5b7abc1214330</t>
  </si>
  <si>
    <t>/Organization/Kickapps</t>
  </si>
  <si>
    <t>KickApps</t>
  </si>
  <si>
    <t>http://www.kickapps.com</t>
  </si>
  <si>
    <t>Content|Media|Social Media|Social Network Media|Software|Video|Web Tools</t>
  </si>
  <si>
    <t>/funding-round/09465b4be321a1fc1d2b78f0d28a17a6</t>
  </si>
  <si>
    <t>/Organization/Kickass-Candy</t>
  </si>
  <si>
    <t>KickAss Candy</t>
  </si>
  <si>
    <t>http://doublekickcandy.com</t>
  </si>
  <si>
    <t>/funding-round/4f07cdebff420359cae554a44a5ca378</t>
  </si>
  <si>
    <t>/Organization/Kickback-2</t>
  </si>
  <si>
    <t>Kickback</t>
  </si>
  <si>
    <t>http://kickback.com/</t>
  </si>
  <si>
    <t>/funding-round/8ec7b72ad397cd539471d24e694d006f</t>
  </si>
  <si>
    <t>/Organization/Kickball-Labs</t>
  </si>
  <si>
    <t>Kickball Labs</t>
  </si>
  <si>
    <t>http://sketchfu.com</t>
  </si>
  <si>
    <t>Art|Content|Curated Web|Social Media</t>
  </si>
  <si>
    <t>/funding-round/90ab4b0e2ce5b2a79a72b5914a70b527</t>
  </si>
  <si>
    <t>/Organization/Kickboard</t>
  </si>
  <si>
    <t>Kickboard</t>
  </si>
  <si>
    <t>http://www.kickboardforteachers.com</t>
  </si>
  <si>
    <t>/funding-round/e133dcb89fb7314ad3fdf74abb7a9f93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education-elements</t>
  </si>
  <si>
    <t>/funding-round/95ea91f5367fb6bcb654127e22e9246c</t>
  </si>
  <si>
    <t>/Organization/Kickfire</t>
  </si>
  <si>
    <t>Kickfire</t>
  </si>
  <si>
    <t>http://www.kickfire.com</t>
  </si>
  <si>
    <t>/funding-round/f39946013fc430e1e4f49ae67bfd0c03</t>
  </si>
  <si>
    <t>/Organization/Kickfurther</t>
  </si>
  <si>
    <t>Kickfurther</t>
  </si>
  <si>
    <t>http://kickfurther.com/</t>
  </si>
  <si>
    <t>Early-Stage Technology</t>
  </si>
  <si>
    <t>/organization/education-everytime</t>
  </si>
  <si>
    <t>/funding-round/73f021af6bbf1a19d66a5e8d89d3b1c6</t>
  </si>
  <si>
    <t>/Organization/Kickit-With</t>
  </si>
  <si>
    <t>Kickit With</t>
  </si>
  <si>
    <t>http://www.kickwith.us/home</t>
  </si>
  <si>
    <t>Advertising|Music</t>
  </si>
  <si>
    <t>/organization/education-modified</t>
  </si>
  <si>
    <t>/funding-round/32d4d31b8a2056b78dc43c4cb5e10c2a</t>
  </si>
  <si>
    <t>/Organization/Kicknote</t>
  </si>
  <si>
    <t>Kicknote.com</t>
  </si>
  <si>
    <t>http://www.kicknote.com</t>
  </si>
  <si>
    <t>23-12-2008</t>
  </si>
  <si>
    <t>/organization/education-networks-of-america</t>
  </si>
  <si>
    <t>/funding-round/54f88034c6aed62d352f957d5c797548</t>
  </si>
  <si>
    <t>/Organization/Kickoff-2</t>
  </si>
  <si>
    <t>Kickoff</t>
  </si>
  <si>
    <t>http://kickoffapp.co/</t>
  </si>
  <si>
    <t>/organization/educational-services-institute</t>
  </si>
  <si>
    <t>/funding-round/482ad057d548507376557661d6683c5f</t>
  </si>
  <si>
    <t>17/09/1996</t>
  </si>
  <si>
    <t>/Organization/Kickofflabs</t>
  </si>
  <si>
    <t>KickoffLabs</t>
  </si>
  <si>
    <t>http://kickofflabs.com</t>
  </si>
  <si>
    <t>Advertising|Delivery|Lead Generation|Web Design</t>
  </si>
  <si>
    <t>21-04-2011</t>
  </si>
  <si>
    <t>/organization/educationsuperhighway</t>
  </si>
  <si>
    <t>/funding-round/6b30dadd414d600fbb515308fba2539b</t>
  </si>
  <si>
    <t>/Organization/Kickon</t>
  </si>
  <si>
    <t>KickOn</t>
  </si>
  <si>
    <t>http://kickon.com</t>
  </si>
  <si>
    <t>App Discovery|Apps|Events|Service Providers</t>
  </si>
  <si>
    <t>/funding-round/7232d0f214b6ca8fc1ab63d42d6b0522</t>
  </si>
  <si>
    <t>/Organization/Kickpay</t>
  </si>
  <si>
    <t>Kickpay</t>
  </si>
  <si>
    <t>http://kickpay.com</t>
  </si>
  <si>
    <t>/organization/educents</t>
  </si>
  <si>
    <t>/funding-round/877dd49273ab7444b0f98f9b03a54c1d</t>
  </si>
  <si>
    <t>/Organization/Kickplay</t>
  </si>
  <si>
    <t>Kickplay</t>
  </si>
  <si>
    <t>http://www.kickplay.com</t>
  </si>
  <si>
    <t>/funding-round/aa567b43aa1bfcc865d3eaf5ab97cc1f</t>
  </si>
  <si>
    <t>/Organization/Kickresume</t>
  </si>
  <si>
    <t>Kickresume</t>
  </si>
  <si>
    <t>http://www.kickresume.com</t>
  </si>
  <si>
    <t>Curated Web|Employment|Internet|Recruiting</t>
  </si>
  <si>
    <t>/organization/educerus</t>
  </si>
  <si>
    <t>/funding-round/6042bf326c1c821fcc33689c4b49de0f</t>
  </si>
  <si>
    <t>/Organization/Kicksend</t>
  </si>
  <si>
    <t>Kicksend</t>
  </si>
  <si>
    <t>http://kicksend.com</t>
  </si>
  <si>
    <t>File Sharing|Photography|Real Time</t>
  </si>
  <si>
    <t>/organization/educlipper</t>
  </si>
  <si>
    <t>/funding-round/5a95956c1b8be7b1de82487772b22d4d</t>
  </si>
  <si>
    <t>/Organization/Kicksport</t>
  </si>
  <si>
    <t>KickSport</t>
  </si>
  <si>
    <t>http://www.kicksport.com</t>
  </si>
  <si>
    <t>/organization/educreations</t>
  </si>
  <si>
    <t>/funding-round/9f641a5c4e27adbadcf76e84ae50275d</t>
  </si>
  <si>
    <t>/Organization/Kickstarter</t>
  </si>
  <si>
    <t>Kickstarter</t>
  </si>
  <si>
    <t>https://www.kickstarter.com/</t>
  </si>
  <si>
    <t>Crowdfunding|Crowdsourcing|Design|Entrepreneur|Finance</t>
  </si>
  <si>
    <t>28-04-2009</t>
  </si>
  <si>
    <t>/funding-round/b47fb7f33198ea66b2acac37c632d7c7</t>
  </si>
  <si>
    <t>/Organization/Kickup</t>
  </si>
  <si>
    <t>KickUp</t>
  </si>
  <si>
    <t>Collaboration|Communities|Education</t>
  </si>
  <si>
    <t>/organization/educreducorp</t>
  </si>
  <si>
    <t>/funding-round/254ebcdf1a0cc66d4a568b03111aefec</t>
  </si>
  <si>
    <t>/Organization/Kickview</t>
  </si>
  <si>
    <t>KickView</t>
  </si>
  <si>
    <t>http://kickview.com/</t>
  </si>
  <si>
    <t>/organization/edufii</t>
  </si>
  <si>
    <t>/funding-round/40bf4be627e2a555e8f9265040cff06b</t>
  </si>
  <si>
    <t>/Organization/Kid-Bunch</t>
  </si>
  <si>
    <t>Kid Bunch</t>
  </si>
  <si>
    <t>http://www.kidbunch.com</t>
  </si>
  <si>
    <t>Games|Toys</t>
  </si>
  <si>
    <t>/funding-round/66d4b8344811ceece8cb2dd8f1b34da5</t>
  </si>
  <si>
    <t>/Organization/Kid-Care-Years</t>
  </si>
  <si>
    <t>Kid Care Years</t>
  </si>
  <si>
    <t>http://www.kidcareyears.com</t>
  </si>
  <si>
    <t>/organization/edufire</t>
  </si>
  <si>
    <t>/funding-round/20711b451de1b22911a9d287bc90023a</t>
  </si>
  <si>
    <t>/Organization/Kid-Shirt</t>
  </si>
  <si>
    <t>Kid$Shirt</t>
  </si>
  <si>
    <t>http://www.kidandshirt.com</t>
  </si>
  <si>
    <t>Creative|Digital Media|Kids</t>
  </si>
  <si>
    <t>/funding-round/9521378c7e7a0eb106f5ad5127f00afc</t>
  </si>
  <si>
    <t>/Organization/Kidadmit</t>
  </si>
  <si>
    <t>KidAdmit</t>
  </si>
  <si>
    <t>http://www.kidadmit.com</t>
  </si>
  <si>
    <t>Education|Families|Marketplaces|Services</t>
  </si>
  <si>
    <t>/organization/edugates</t>
  </si>
  <si>
    <t>/funding-round/e1699fcebdef49e3a0cb4bb8401a8029</t>
  </si>
  <si>
    <t>/Organization/Kidamom</t>
  </si>
  <si>
    <t>Kidamom</t>
  </si>
  <si>
    <t>http://www.kidamom.com</t>
  </si>
  <si>
    <t>/organization/eduk</t>
  </si>
  <si>
    <t>/funding-round/5890aaeb5d38cf29174ef7ddb6c7774b</t>
  </si>
  <si>
    <t>/Organization/Kidaptive</t>
  </si>
  <si>
    <t>Kidaptive</t>
  </si>
  <si>
    <t>http://www.kidaptive.com</t>
  </si>
  <si>
    <t>/organization/edukame</t>
  </si>
  <si>
    <t>/funding-round/a97f69c384b2d8d27fff877bbdd40274</t>
  </si>
  <si>
    <t>/Organization/Kidaro</t>
  </si>
  <si>
    <t>Kidaro</t>
  </si>
  <si>
    <t>http://kidaro.com</t>
  </si>
  <si>
    <t>/organization/edukart</t>
  </si>
  <si>
    <t>/funding-round/dea80d420599ed5cdeb7ad76d5208e64</t>
  </si>
  <si>
    <t>/Organization/Kidblog</t>
  </si>
  <si>
    <t>Kidblog</t>
  </si>
  <si>
    <t>http://kidblog.org</t>
  </si>
  <si>
    <t>Litchfield</t>
  </si>
  <si>
    <t>/funding-round/e4577360bfd18cd731c786a661fbdee5</t>
  </si>
  <si>
    <t>/Organization/Kidbook</t>
  </si>
  <si>
    <t>KidBook</t>
  </si>
  <si>
    <t>http://Kidbookapp.com/</t>
  </si>
  <si>
    <t>Education|Private School|Publishing</t>
  </si>
  <si>
    <t>/funding-round/ee51b2aa0cc5072b391800afedb2c628</t>
  </si>
  <si>
    <t>/Organization/Kidbox</t>
  </si>
  <si>
    <t>Kidbox</t>
  </si>
  <si>
    <t>http://www.kidbox.net</t>
  </si>
  <si>
    <t>/organization/edukoala</t>
  </si>
  <si>
    <t>/funding-round/3cc0578ca9ec4bdbdaaba0de8e85047d</t>
  </si>
  <si>
    <t>/Organization/Kiddie-Kist</t>
  </si>
  <si>
    <t>Kiddie Kist</t>
  </si>
  <si>
    <t>http://www.kiddiekist.com</t>
  </si>
  <si>
    <t>/organization/edumedics</t>
  </si>
  <si>
    <t>/funding-round/03313a1786c4b434ca2fc05fb95e23d2</t>
  </si>
  <si>
    <t>/Organization/Kiddies-Smilz</t>
  </si>
  <si>
    <t>Kiddies Smilz</t>
  </si>
  <si>
    <t>/funding-round/a219a1710e28998033850b2723dcfafd</t>
  </si>
  <si>
    <t>/Organization/Kiddify</t>
  </si>
  <si>
    <t>Kiddify</t>
  </si>
  <si>
    <t>http://www.kiddify.com/en/</t>
  </si>
  <si>
    <t>/organization/edumoko</t>
  </si>
  <si>
    <t>/funding-round/4e3ea6ca6b40d14587a5908366e8c42a</t>
  </si>
  <si>
    <t>/Organization/Kiddy</t>
  </si>
  <si>
    <t>Kiddy</t>
  </si>
  <si>
    <t>http://kiddy-photo.com</t>
  </si>
  <si>
    <t>18-02-2012</t>
  </si>
  <si>
    <t>/organization/eduongo</t>
  </si>
  <si>
    <t>/funding-round/7294dec88adc1ed9b993b3d44a2778e7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eduora</t>
  </si>
  <si>
    <t>/funding-round/a44601ef0a3eb30499d3bfb1bb289cc5</t>
  </si>
  <si>
    <t>/Organization/Kidizen</t>
  </si>
  <si>
    <t>Kidizen</t>
  </si>
  <si>
    <t>http://www.kidizen.com</t>
  </si>
  <si>
    <t>Collaborative Consumption|Curated Web|Marketplaces|Mobile|Parenting|Peer-to-Peer</t>
  </si>
  <si>
    <t>/funding-round/b992411b0389af21014bc7cd7044f5ea</t>
  </si>
  <si>
    <t>/Organization/Kidlandia</t>
  </si>
  <si>
    <t>Kidlandia</t>
  </si>
  <si>
    <t>http://kidlandia.yolasite.com</t>
  </si>
  <si>
    <t>/organization/edupad</t>
  </si>
  <si>
    <t>/funding-round/5a37282f6856924b20f857bb295f2ef8</t>
  </si>
  <si>
    <t>/Organization/Kidnimble</t>
  </si>
  <si>
    <t>KidNimble</t>
  </si>
  <si>
    <t>http://kidnimble.com</t>
  </si>
  <si>
    <t>/funding-round/a31ebeca8a2d41c1d8027b0acd2f4eb3</t>
  </si>
  <si>
    <t>/Organization/Kidoodle</t>
  </si>
  <si>
    <t>Kidoodle</t>
  </si>
  <si>
    <t>https://www.kidoodle.tv/</t>
  </si>
  <si>
    <t>Digital Media|Entertainment|Internet TV|Video Streaming</t>
  </si>
  <si>
    <t>/organization/edupath</t>
  </si>
  <si>
    <t>/funding-round/4676f2f5afe5074317b3e2cb1589493d</t>
  </si>
  <si>
    <t>/Organization/Kidos</t>
  </si>
  <si>
    <t>Kidos</t>
  </si>
  <si>
    <t>http://kidoscomputer.com</t>
  </si>
  <si>
    <t>Education|Games|Kids|Systems</t>
  </si>
  <si>
    <t>/organization/edupristine</t>
  </si>
  <si>
    <t>/funding-round/54d928bd6e85240c22dfb238dd1b2982</t>
  </si>
  <si>
    <t>/Organization/Kidoz</t>
  </si>
  <si>
    <t>KIDOZ</t>
  </si>
  <si>
    <t>http://www.kidoz.net</t>
  </si>
  <si>
    <t>Kids|Mobile|Software</t>
  </si>
  <si>
    <t>/organization/eduquia</t>
  </si>
  <si>
    <t>/funding-round/cf5feb493fdd8a7a2fb190d4f018d331</t>
  </si>
  <si>
    <t>/Organization/Kidozen</t>
  </si>
  <si>
    <t>KidoZen</t>
  </si>
  <si>
    <t>http://www.kidozen.com</t>
  </si>
  <si>
    <t>Cloud Computing|Enterprise Software|PaaS|SaaS|Security|Software</t>
  </si>
  <si>
    <t>/organization/edurio</t>
  </si>
  <si>
    <t>/funding-round/2162849bb9293df67954638da4ce1ed6</t>
  </si>
  <si>
    <t>/Organization/Kidpad</t>
  </si>
  <si>
    <t>Kidpad</t>
  </si>
  <si>
    <t>/funding-round/5ffe0c7ef300eb6be64d55fdf4152346</t>
  </si>
  <si>
    <t>/Organization/Kids-Academy-Company-2</t>
  </si>
  <si>
    <t>Kids Academy Company</t>
  </si>
  <si>
    <t>http://www.kidsacademy.mobi/</t>
  </si>
  <si>
    <t>Education|Games|Kids|Mobile</t>
  </si>
  <si>
    <t>/organization/edurise</t>
  </si>
  <si>
    <t>/funding-round/b2ba9e875b5cf0aedb14d9a3f383a1d7</t>
  </si>
  <si>
    <t>/Organization/Kids-Calendar</t>
  </si>
  <si>
    <t>Kids Calendar</t>
  </si>
  <si>
    <t>http://kidscalendar.net/</t>
  </si>
  <si>
    <t>/organization/edus</t>
  </si>
  <si>
    <t>/funding-round/924c72aa6611a4d4514bdd042ccb75f5</t>
  </si>
  <si>
    <t>/Organization/Kids-Corp</t>
  </si>
  <si>
    <t>Kids Corp</t>
  </si>
  <si>
    <t>http://www.kidscorp.digital</t>
  </si>
  <si>
    <t>Advertising|Kids|Teenagers</t>
  </si>
  <si>
    <t>/organization/edusight</t>
  </si>
  <si>
    <t>/funding-round/7bb60eee24aa889de7633194bc7aad69</t>
  </si>
  <si>
    <t>/Organization/Kids-Movie</t>
  </si>
  <si>
    <t>Kids Movie</t>
  </si>
  <si>
    <t>http://www.paraengine.com/ParaEngine/ParaWorld</t>
  </si>
  <si>
    <t>/funding-round/d3d65fc5ea8308b047d6fe751ba1e2ff</t>
  </si>
  <si>
    <t>/Organization/Kids-Note</t>
  </si>
  <si>
    <t>Kids Note</t>
  </si>
  <si>
    <t>http://www.kidsnote.com</t>
  </si>
  <si>
    <t>/organization/edusoft</t>
  </si>
  <si>
    <t>/funding-round/1425b45a3312fb6f1a3e2069040a9617</t>
  </si>
  <si>
    <t>/Organization/Kids-Quizine</t>
  </si>
  <si>
    <t>Kids Quizine</t>
  </si>
  <si>
    <t>/organization/eduson-tv</t>
  </si>
  <si>
    <t>/funding-round/205032071a4d95ddd7c50907b81142dd</t>
  </si>
  <si>
    <t>/Organization/Kids-Write-Network</t>
  </si>
  <si>
    <t>Kids Write Network</t>
  </si>
  <si>
    <t>http://www.kidswritenetwork.com/</t>
  </si>
  <si>
    <t>/organization/edusourced</t>
  </si>
  <si>
    <t>/funding-round/02b43a67b1357f6dfefc456754d928c5</t>
  </si>
  <si>
    <t>/Organization/Kids360</t>
  </si>
  <si>
    <t>Kids360</t>
  </si>
  <si>
    <t>http://www.kids360now.com</t>
  </si>
  <si>
    <t>Kids|Security</t>
  </si>
  <si>
    <t>/funding-round/34ad864997c9e2d5647eb7616920a16e</t>
  </si>
  <si>
    <t>/Organization/Kidscangivetoo</t>
  </si>
  <si>
    <t>KidsCanGiveToo</t>
  </si>
  <si>
    <t>http://www.kidscangivetoo.com/</t>
  </si>
  <si>
    <t>Social Fundraising</t>
  </si>
  <si>
    <t>/funding-round/38bf4ed5f5622cba3061151986f36654</t>
  </si>
  <si>
    <t>/Organization/Kidscash</t>
  </si>
  <si>
    <t>KidsCash</t>
  </si>
  <si>
    <t>http://www.kidsca.sh</t>
  </si>
  <si>
    <t>/organization/edustation-me</t>
  </si>
  <si>
    <t>/funding-round/179c5500a39ed7e4f1506d3cbbab50ca</t>
  </si>
  <si>
    <t>/Organization/Kidslink</t>
  </si>
  <si>
    <t>KidsLink</t>
  </si>
  <si>
    <t>http://www.mykidslink.com</t>
  </si>
  <si>
    <t>Apps|Cloud Data Services|Health Care|Parenting|Sales and Marketing|Social Media</t>
  </si>
  <si>
    <t>/funding-round/3ee9415ca652a0c07be9440ad164fafd</t>
  </si>
  <si>
    <t>/Organization/Kidslox</t>
  </si>
  <si>
    <t>kidslox</t>
  </si>
  <si>
    <t>https://kidslox.com/</t>
  </si>
  <si>
    <t>/funding-round/fce95ea302069db68e9ccc3ad00d4356</t>
  </si>
  <si>
    <t>/Organization/Kidstart</t>
  </si>
  <si>
    <t>KidStart</t>
  </si>
  <si>
    <t>http://www.kidstart.co.uk</t>
  </si>
  <si>
    <t>Curated Web|Kids|Loyalty Programs|Parenting</t>
  </si>
  <si>
    <t>/organization/edutise</t>
  </si>
  <si>
    <t>/funding-round/d9ed013b0f1ca0c26ea7b4c911cfcf6f</t>
  </si>
  <si>
    <t>/Organization/Kidster</t>
  </si>
  <si>
    <t>Kidster</t>
  </si>
  <si>
    <t>http://kidster.co/</t>
  </si>
  <si>
    <t>Marketplaces|Mobile Commerce|Online Shopping</t>
  </si>
  <si>
    <t>/organization/edutor</t>
  </si>
  <si>
    <t>/funding-round/38b126ace865158b7e1f1521e90abef2</t>
  </si>
  <si>
    <t>/Organization/Kidthing</t>
  </si>
  <si>
    <t>kidthing</t>
  </si>
  <si>
    <t>http://www.kidthing.com</t>
  </si>
  <si>
    <t>E-Commerce|Education|Entertainment|Games|Internet|Kids|Publishing|Video</t>
  </si>
  <si>
    <t>/organization/eduvant</t>
  </si>
  <si>
    <t>/funding-round/2d3a9fd9519441d28a6477656536d0f3</t>
  </si>
  <si>
    <t>/Organization/Kidup</t>
  </si>
  <si>
    <t>Kidup</t>
  </si>
  <si>
    <t>http://kidup.co/</t>
  </si>
  <si>
    <t>/funding-round/4b6f34b96632e931da4bcf2fa109fcb2</t>
  </si>
  <si>
    <t>/Organization/Kidzillions</t>
  </si>
  <si>
    <t>Kidzillions</t>
  </si>
  <si>
    <t>http://kidzillions.com</t>
  </si>
  <si>
    <t>/organization/eduvee</t>
  </si>
  <si>
    <t>/funding-round/ee69477d6e07200d08b4441ffc003165</t>
  </si>
  <si>
    <t>/Organization/Kidzloop</t>
  </si>
  <si>
    <t>Kidzloop</t>
  </si>
  <si>
    <t>http://www.kidzloop.com</t>
  </si>
  <si>
    <t>/organization/eduvision-retail-technologies-fastudent</t>
  </si>
  <si>
    <t>/funding-round/55c14314aa22b2a063aba1780c4ced19</t>
  </si>
  <si>
    <t>/Organization/Kidzui</t>
  </si>
  <si>
    <t>KidZui</t>
  </si>
  <si>
    <t>http://www.kidzui.com</t>
  </si>
  <si>
    <t>Curated Web|Web Browsers</t>
  </si>
  <si>
    <t>/organization/edventions</t>
  </si>
  <si>
    <t>/funding-round/6f1507284ca4d963abcb3680218dfd96</t>
  </si>
  <si>
    <t>/Organization/Kidzvuz</t>
  </si>
  <si>
    <t>KidzVuz</t>
  </si>
  <si>
    <t>http://kidzvuz.com</t>
  </si>
  <si>
    <t>Content|Games|iPad|iPhone|Video</t>
  </si>
  <si>
    <t>/organization/edventory</t>
  </si>
  <si>
    <t>/funding-round/e0c401cf1c81bddca2b594a73b3ac53d</t>
  </si>
  <si>
    <t>/Organization/Kienve</t>
  </si>
  <si>
    <t>KienVe</t>
  </si>
  <si>
    <t>http://www.kienve.com</t>
  </si>
  <si>
    <t>Consumer Electronics|Mobile|Social Network Media|Television</t>
  </si>
  <si>
    <t>/organization/edventures</t>
  </si>
  <si>
    <t>/funding-round/0bb1734abf8268fccf2de22bfda1ead5</t>
  </si>
  <si>
    <t>/Organization/Kifi</t>
  </si>
  <si>
    <t>Kifi</t>
  </si>
  <si>
    <t>https://www.kifi.com/</t>
  </si>
  <si>
    <t>Artificial Intelligence|Big Data Analytics|Content Discovery|Knowledge Management|Technology</t>
  </si>
  <si>
    <t>/funding-round/a1e4d491aad737d615c11cc30217be30</t>
  </si>
  <si>
    <t>/Organization/Kiggit</t>
  </si>
  <si>
    <t>Kiggit</t>
  </si>
  <si>
    <t>http://www.kiggit.com</t>
  </si>
  <si>
    <t>Mobile|Soccer|Social Games|Sports</t>
  </si>
  <si>
    <t>/funding-round/fcc7f5fac9ae91af2caf2c80293a8678</t>
  </si>
  <si>
    <t>/Organization/Kigo</t>
  </si>
  <si>
    <t>Kigo</t>
  </si>
  <si>
    <t>http://kigo.net</t>
  </si>
  <si>
    <t>SaaS|Software|Travel</t>
  </si>
  <si>
    <t>/organization/edvert</t>
  </si>
  <si>
    <t>/funding-round/b5ef6ad2c81f547393e92049f72264a4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edvisor-io</t>
  </si>
  <si>
    <t>/funding-round/13df00a4017da3925c6d6114fdb20344</t>
  </si>
  <si>
    <t>/Organization/Kiheitai</t>
  </si>
  <si>
    <t>KIHEITAI</t>
  </si>
  <si>
    <t>http://kiheitai.co.jp</t>
  </si>
  <si>
    <t>/organization/edvivo</t>
  </si>
  <si>
    <t>/funding-round/157b6fb5f1666770b7a7baf213c66b25</t>
  </si>
  <si>
    <t>/Organization/Kihon</t>
  </si>
  <si>
    <t>Kihon</t>
  </si>
  <si>
    <t>http://kihongames.com</t>
  </si>
  <si>
    <t>Android|Design|Games|iOS|iPad|iPhone|Mobile|Software</t>
  </si>
  <si>
    <t>/organization/edxact</t>
  </si>
  <si>
    <t>/funding-round/a318c83aa9183a850e68d1a12038d1d7</t>
  </si>
  <si>
    <t>/Organization/Kii</t>
  </si>
  <si>
    <t>Kii Corporation</t>
  </si>
  <si>
    <t>http://www.kii.com/</t>
  </si>
  <si>
    <t>Android|Cloud Computing|Internet of Things|iOS|Mobile|PaaS|Software</t>
  </si>
  <si>
    <t>/organization/edyn</t>
  </si>
  <si>
    <t>/funding-round/41a1a217a4115177f6a6ebe09587f995</t>
  </si>
  <si>
    <t>/Organization/Kiik</t>
  </si>
  <si>
    <t>KiiK</t>
  </si>
  <si>
    <t>http://kiik.com.br</t>
  </si>
  <si>
    <t>Apps|Payments|Services</t>
  </si>
  <si>
    <t>/funding-round/89faed934a645d405e6a4d378014c129</t>
  </si>
  <si>
    <t>/Organization/Kiind-Me</t>
  </si>
  <si>
    <t>Kiind.me</t>
  </si>
  <si>
    <t>http://kiind.me</t>
  </si>
  <si>
    <t>/funding-round/8f72a12e81748c124931c7f5de709080</t>
  </si>
  <si>
    <t>/Organization/Kiio</t>
  </si>
  <si>
    <t>Kiio</t>
  </si>
  <si>
    <t>http://kiio.com</t>
  </si>
  <si>
    <t>Fitness|Health and Wellness|Wireless</t>
  </si>
  <si>
    <t>/organization/eebria</t>
  </si>
  <si>
    <t>/funding-round/12ef991738abbcb247a2df23387b625e</t>
  </si>
  <si>
    <t>/Organization/Kiip</t>
  </si>
  <si>
    <t>Kiip</t>
  </si>
  <si>
    <t>http://www.kiip.me</t>
  </si>
  <si>
    <t>13-07-2010</t>
  </si>
  <si>
    <t>/funding-round/3298ee50e48acaeba6fd291c7085e368</t>
  </si>
  <si>
    <t>/Organization/Kijamii-Village</t>
  </si>
  <si>
    <t>Kijamii Village</t>
  </si>
  <si>
    <t>http://www.briangbigelow.com</t>
  </si>
  <si>
    <t>/funding-round/5e75186f9cef7a4a0da91c74d2a60ebe</t>
  </si>
  <si>
    <t>/Organization/Kijubi</t>
  </si>
  <si>
    <t>Kijubi</t>
  </si>
  <si>
    <t>http://www.kijubi.com</t>
  </si>
  <si>
    <t>Adventure Travel|Entertainment|Local|Software|Travel</t>
  </si>
  <si>
    <t>/funding-round/83e68940b06866103579da4388278035</t>
  </si>
  <si>
    <t>/Organization/Kik-Interactive</t>
  </si>
  <si>
    <t>Kik</t>
  </si>
  <si>
    <t>http://kik.com/</t>
  </si>
  <si>
    <t>/funding-round/bece4463c2fa044f355f107954d4f407</t>
  </si>
  <si>
    <t>/Organization/Kika-Medical-International-Company</t>
  </si>
  <si>
    <t>KIKA Medical International Company</t>
  </si>
  <si>
    <t>/organization/eeden</t>
  </si>
  <si>
    <t>/funding-round/0fd6c67d15c6ceb257746b9a7f85bfd6</t>
  </si>
  <si>
    <t>/Organization/Kiko</t>
  </si>
  <si>
    <t>Kiko</t>
  </si>
  <si>
    <t>http://kiko.com</t>
  </si>
  <si>
    <t>Curated Web|Events|Web Development</t>
  </si>
  <si>
    <t>/organization/eefoof-com</t>
  </si>
  <si>
    <t>/funding-round/d46484fb9d702dcf5a6c9d68d942bad0</t>
  </si>
  <si>
    <t>/Organization/Kiko-Labs</t>
  </si>
  <si>
    <t>Kiko Labs</t>
  </si>
  <si>
    <t>http://kikolabs.com</t>
  </si>
  <si>
    <t>/organization/eegeo</t>
  </si>
  <si>
    <t>/funding-round/47553012748f7287b39cf9f480c4fe3c</t>
  </si>
  <si>
    <t>/Organization/Kili</t>
  </si>
  <si>
    <t>Kili</t>
  </si>
  <si>
    <t>http://kili.ca</t>
  </si>
  <si>
    <t>/organization/eegoes</t>
  </si>
  <si>
    <t>/funding-round/6156647a0d31a043b03f1c0009ce4430</t>
  </si>
  <si>
    <t>/Organization/Kili-Africa</t>
  </si>
  <si>
    <t>Kili (Africa)</t>
  </si>
  <si>
    <t>http://kili.io</t>
  </si>
  <si>
    <t>IaaS|Infrastructure|Web Hosting</t>
  </si>
  <si>
    <t>/funding-round/70a70fd0b0c8814ace3d54e963899f22</t>
  </si>
  <si>
    <t>/Organization/Kilimanjaro-Energy</t>
  </si>
  <si>
    <t>Kilimanjaro Energy</t>
  </si>
  <si>
    <t>http://www.grestech.com</t>
  </si>
  <si>
    <t>/funding-round/f418972f0323a509497c4bea8005059a</t>
  </si>
  <si>
    <t>/Organization/Killerstartups</t>
  </si>
  <si>
    <t>KillerStartups</t>
  </si>
  <si>
    <t>http://killerstartups.com</t>
  </si>
  <si>
    <t>Blogging Platforms|Curated Web|Entrepreneur|Internet|Media|Startups</t>
  </si>
  <si>
    <t>20-01-2007</t>
  </si>
  <si>
    <t>/organization/eekoh</t>
  </si>
  <si>
    <t>/funding-round/e833f54a8f6f7429a6e7a7d3a310f2ca</t>
  </si>
  <si>
    <t>/Organization/Kilobaser</t>
  </si>
  <si>
    <t>KiloBaser</t>
  </si>
  <si>
    <t>http://www.kilobaser.com</t>
  </si>
  <si>
    <t>/organization/eelusion</t>
  </si>
  <si>
    <t>/funding-round/ed7f2bd2f59dd280fd8e5ea0417b7f4f</t>
  </si>
  <si>
    <t>/Organization/Kilopass</t>
  </si>
  <si>
    <t>Kilopass</t>
  </si>
  <si>
    <t>http://www.kilopass.com</t>
  </si>
  <si>
    <t>/organization/eeme</t>
  </si>
  <si>
    <t>/funding-round/3e8445b3db944baef3f2f16d6255a8b5</t>
  </si>
  <si>
    <t>/Organization/Kiltr</t>
  </si>
  <si>
    <t>KILTR</t>
  </si>
  <si>
    <t>http://www.kiltr.com</t>
  </si>
  <si>
    <t>Business Services|Networking|Web Hosting</t>
  </si>
  <si>
    <t>/funding-round/8b2987eebdef2cc821a63e5ba6762468</t>
  </si>
  <si>
    <t>/Organization/Kima-Labs</t>
  </si>
  <si>
    <t>Kima Labs</t>
  </si>
  <si>
    <t>/organization/eeplat</t>
  </si>
  <si>
    <t>/funding-round/e2afdf62f5184878d247c6c1b1a1c3eb</t>
  </si>
  <si>
    <t>/Organization/Kimbia</t>
  </si>
  <si>
    <t>Kimbia</t>
  </si>
  <si>
    <t>http://www.kimbia.com</t>
  </si>
  <si>
    <t>/organization/eero</t>
  </si>
  <si>
    <t>/funding-round/1d5e2780d13446a6261638e67f3b3ab0</t>
  </si>
  <si>
    <t>/Organization/Kimble</t>
  </si>
  <si>
    <t>Computers|Entertainment|Social Games</t>
  </si>
  <si>
    <t>/funding-round/9f374f0f70cb1ee39117a1ef3619ab27</t>
  </si>
  <si>
    <t>/Organization/Kimble-Applications</t>
  </si>
  <si>
    <t>Kimble Applications</t>
  </si>
  <si>
    <t>http://www.kimbleapps.com/</t>
  </si>
  <si>
    <t>/organization/eevent</t>
  </si>
  <si>
    <t>/funding-round/1389c98efdd3b17e5bbb89faa65f4c22</t>
  </si>
  <si>
    <t>/Organization/Kimeltu</t>
  </si>
  <si>
    <t>Kimeltu</t>
  </si>
  <si>
    <t>http://www.kimeltu.com</t>
  </si>
  <si>
    <t>/funding-round/ef82f68fc946d89cf27e3881030017eb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eeworx</t>
  </si>
  <si>
    <t>/funding-round/855ebc914d0285ac5fd280319e9dfb15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eeye-digital-security</t>
  </si>
  <si>
    <t>/funding-round/95b02f04c905f656a422657c26d98e19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funding-round/cc58e7da4b39864d27fa22fa14056620</t>
  </si>
  <si>
    <t>/Organization/Kimeta</t>
  </si>
  <si>
    <t>kimeta</t>
  </si>
  <si>
    <t>https://www.kimeta.de/</t>
  </si>
  <si>
    <t>Employment|Search|Social Media</t>
  </si>
  <si>
    <t>/organization/efabless-corporation</t>
  </si>
  <si>
    <t>/funding-round/6013bf3c2567e0a51891535d47670ee6</t>
  </si>
  <si>
    <t>/Organization/Kimlink-Auto-Detailing</t>
  </si>
  <si>
    <t>KimLink Auto Detailing®</t>
  </si>
  <si>
    <t>/funding-round/60e95710442f3e0185cc6524b9db6d7a</t>
  </si>
  <si>
    <t>/Organization/Kimonex</t>
  </si>
  <si>
    <t>Kimonex</t>
  </si>
  <si>
    <t>http://kimonex.com/</t>
  </si>
  <si>
    <t>B2B|Cloud Computing|SaaS</t>
  </si>
  <si>
    <t>/funding-round/f20ac07b484c80b7a1442512d4fc0dcd</t>
  </si>
  <si>
    <t>/Organization/Kimono</t>
  </si>
  <si>
    <t>Kimono Labs, Inc.</t>
  </si>
  <si>
    <t>https://www.kimonolabs.com/</t>
  </si>
  <si>
    <t>Data Integration</t>
  </si>
  <si>
    <t>/organization/efans</t>
  </si>
  <si>
    <t>/funding-round/5829ba6b99f8a24215722d20a430f056</t>
  </si>
  <si>
    <t>/Organization/Kimono-3</t>
  </si>
  <si>
    <t>Kimono</t>
  </si>
  <si>
    <t>http://www.useKimono.com</t>
  </si>
  <si>
    <t>Chat|Enterprise Software|Messaging|Mobile Enterprise</t>
  </si>
  <si>
    <t>/organization/efaqt</t>
  </si>
  <si>
    <t>/funding-round/91c0c82a88b7bd126ea57f97550d39a0</t>
  </si>
  <si>
    <t>/Organization/Kimotion-Technologies</t>
  </si>
  <si>
    <t>Kimotion Technologies</t>
  </si>
  <si>
    <t>http://www.kimotion.com/</t>
  </si>
  <si>
    <t>Le Vaud</t>
  </si>
  <si>
    <t>/organization/efashion-solutions</t>
  </si>
  <si>
    <t>/funding-round/2e0b3fdc2f4c4aac8022dc8dbffc0c2e</t>
  </si>
  <si>
    <t>/Organization/Kin-Community</t>
  </si>
  <si>
    <t>Kin Community</t>
  </si>
  <si>
    <t>http://www.kincommunity.com/</t>
  </si>
  <si>
    <t>/funding-round/c28c1d35267093d1c006bcb5756fef4f</t>
  </si>
  <si>
    <t>/Organization/Kin-Housing</t>
  </si>
  <si>
    <t>Kin housing</t>
  </si>
  <si>
    <t>http://www.kinhousing.com</t>
  </si>
  <si>
    <t>Investment Management|Professional Services|Real Estate</t>
  </si>
  <si>
    <t>/organization/efectivox</t>
  </si>
  <si>
    <t>/funding-round/08cab764a40622f75052ce737e8fc764</t>
  </si>
  <si>
    <t>26/02/2011</t>
  </si>
  <si>
    <t>/Organization/Kin-Valley</t>
  </si>
  <si>
    <t>Kin Valley</t>
  </si>
  <si>
    <t>/organization/efer-io</t>
  </si>
  <si>
    <t>/funding-round/1b04ad8e633e46591efa70f9ad60ee34</t>
  </si>
  <si>
    <t>/Organization/Kinamik-Data-Integrity</t>
  </si>
  <si>
    <t>Kinamik Data Integrity</t>
  </si>
  <si>
    <t>http://www.kinamik.com</t>
  </si>
  <si>
    <t>/organization/effcon-mxr</t>
  </si>
  <si>
    <t>/funding-round/8417287f4965f1202bd886ae5678a1f4</t>
  </si>
  <si>
    <t>/Organization/Kinamu-Business-Solutions</t>
  </si>
  <si>
    <t>KINAMU Business Solutions</t>
  </si>
  <si>
    <t>http://www.kinamu.com</t>
  </si>
  <si>
    <t>Schwechat</t>
  </si>
  <si>
    <t>/organization/effdon</t>
  </si>
  <si>
    <t>/funding-round/b1d63995881aff34786310ac1f79033a</t>
  </si>
  <si>
    <t>/Organization/Kinaxo-Biotechnologies</t>
  </si>
  <si>
    <t>KINAXO Biotechnologies</t>
  </si>
  <si>
    <t>http://www.kinaxo.com</t>
  </si>
  <si>
    <t>/organization/effect-photonics</t>
  </si>
  <si>
    <t>/funding-round/58844705d48c1097f44f9941e3287cd5</t>
  </si>
  <si>
    <t>/Organization/Kind-Intelligence</t>
  </si>
  <si>
    <t>Kind Intelligence</t>
  </si>
  <si>
    <t>http://kindintelligence.com</t>
  </si>
  <si>
    <t>Consulting|Hospitality|Mobile</t>
  </si>
  <si>
    <t>/organization/effective-measure</t>
  </si>
  <si>
    <t>/funding-round/9426d3cddabb2750635f2933bbd33831</t>
  </si>
  <si>
    <t>/Organization/Kindara</t>
  </si>
  <si>
    <t>Kindara</t>
  </si>
  <si>
    <t>http://www.kindara.com</t>
  </si>
  <si>
    <t>Apps|Consumer Electronics|Health Care|Medical|Mobile</t>
  </si>
  <si>
    <t>/organization/effector-therapeutics</t>
  </si>
  <si>
    <t>/funding-round/4d1ecc9d89e2f0cbbe2c73be5b620651</t>
  </si>
  <si>
    <t>/Organization/Kindeo</t>
  </si>
  <si>
    <t>Kindeo</t>
  </si>
  <si>
    <t>http://kindeo.com</t>
  </si>
  <si>
    <t>/organization/effektif</t>
  </si>
  <si>
    <t>/funding-round/6ad8811fdae6b693078d80c055895388</t>
  </si>
  <si>
    <t>/Organization/Kinderlab-Robotics</t>
  </si>
  <si>
    <t>KinderLab Robotics</t>
  </si>
  <si>
    <t>http://kinderlabrobotics.com</t>
  </si>
  <si>
    <t>/organization/efficas</t>
  </si>
  <si>
    <t>/funding-round/31555327731d6501489e486c783d1aa1</t>
  </si>
  <si>
    <t>/Organization/Kindermint</t>
  </si>
  <si>
    <t>Kindermint</t>
  </si>
  <si>
    <t>http://kindermint.com/</t>
  </si>
  <si>
    <t>E-Commerce|Kids|Online Shopping</t>
  </si>
  <si>
    <t>/funding-round/4698b2061263366c93300be86ee206de</t>
  </si>
  <si>
    <t>/Organization/Kinderpedia-By-Ota</t>
  </si>
  <si>
    <t>Kinderpedia</t>
  </si>
  <si>
    <t>https://www.kinderpedia.co</t>
  </si>
  <si>
    <t>Education|Mobile|Online Education|SaaS|Software</t>
  </si>
  <si>
    <t>20-06-2006</t>
  </si>
  <si>
    <t>/organization/efficiency-exchange</t>
  </si>
  <si>
    <t>/funding-round/e01f2f5e6906d4b13efa7c8fa8e2e0b7</t>
  </si>
  <si>
    <t>/Organization/Kinderpharm</t>
  </si>
  <si>
    <t>KinderPharm</t>
  </si>
  <si>
    <t>http://www.kinderpharm.com/</t>
  </si>
  <si>
    <t>/organization/efficient-drivetrains</t>
  </si>
  <si>
    <t>/funding-round/9abd57272caae448b8a3f51412e45643</t>
  </si>
  <si>
    <t>/Organization/Kinderstreet-Corporation</t>
  </si>
  <si>
    <t>Kinderstreet Corporation</t>
  </si>
  <si>
    <t>http://www.kinderstreet.com/</t>
  </si>
  <si>
    <t>Application Platforms|Development Platforms|Internet</t>
  </si>
  <si>
    <t>/funding-round/eb1e2e96d85444244f91164c707fcd95</t>
  </si>
  <si>
    <t>/Organization/Kindery</t>
  </si>
  <si>
    <t>Kindery</t>
  </si>
  <si>
    <t>http://www.kindery.co</t>
  </si>
  <si>
    <t>Apps|Comics|Education|Kids</t>
  </si>
  <si>
    <t>Garzón</t>
  </si>
  <si>
    <t>/organization/efficient-frontier</t>
  </si>
  <si>
    <t>/funding-round/f6445286a7a3eafabb2f5a788eb1355d</t>
  </si>
  <si>
    <t>/Organization/Kindex-Therapeutics</t>
  </si>
  <si>
    <t>KinDex Therapeutics</t>
  </si>
  <si>
    <t>http://kindexus.com</t>
  </si>
  <si>
    <t>/organization/efficient-photon</t>
  </si>
  <si>
    <t>/funding-round/6c41ede19ac1f01b0a1da50654f99078</t>
  </si>
  <si>
    <t>/Organization/Kindful</t>
  </si>
  <si>
    <t>Kindful</t>
  </si>
  <si>
    <t>http://www.kindful.com</t>
  </si>
  <si>
    <t>CRM|Marketing Automation|Sales and Marketing|Social Fundraising|Software</t>
  </si>
  <si>
    <t>/organization/efficient-power-conversion</t>
  </si>
  <si>
    <t>/funding-round/5c698cfcbec9f52c01f6bf938c67e258</t>
  </si>
  <si>
    <t>/Organization/Kindlelendingclub-Com</t>
  </si>
  <si>
    <t>BookLending.com</t>
  </si>
  <si>
    <t>http://www.BookLending.com</t>
  </si>
  <si>
    <t>Consumer Electronics|Curated Web|Publishing|Textbooks</t>
  </si>
  <si>
    <t>/organization/efficity</t>
  </si>
  <si>
    <t>/funding-round/5da212af8c5323e781f4e608822b194f</t>
  </si>
  <si>
    <t>/Organization/Kindling</t>
  </si>
  <si>
    <t>Kindling</t>
  </si>
  <si>
    <t>http://www.kindlingapp.com</t>
  </si>
  <si>
    <t>Manufacturing|Publishing|Software</t>
  </si>
  <si>
    <t>/organization/effilogics</t>
  </si>
  <si>
    <t>/funding-round/ee2e0b8ff19aab21eb529e30a99d0cb6</t>
  </si>
  <si>
    <t>/Organization/Kindly-2</t>
  </si>
  <si>
    <t>Kindly</t>
  </si>
  <si>
    <t>http://www.kindlychat.com/</t>
  </si>
  <si>
    <t>Internet|iOS|mHealth</t>
  </si>
  <si>
    <t>/organization/effimat-storage-technology</t>
  </si>
  <si>
    <t>/funding-round/176a6699a517641982597cd802003663</t>
  </si>
  <si>
    <t>/Organization/Kindo-Network</t>
  </si>
  <si>
    <t>Kindo Network</t>
  </si>
  <si>
    <t>http://kindo.com</t>
  </si>
  <si>
    <t>/organization/efflorus</t>
  </si>
  <si>
    <t>/funding-round/4d298cc60f166b66dac9e8dd19bf80fd</t>
  </si>
  <si>
    <t>/Organization/Kindr</t>
  </si>
  <si>
    <t>Kindr</t>
  </si>
  <si>
    <t>http://www.kindr.me</t>
  </si>
  <si>
    <t>Messaging|Mobile|Visualization</t>
  </si>
  <si>
    <t>/organization/effortless-energy</t>
  </si>
  <si>
    <t>/funding-round/13373b6b73c9d30c25850e9fca0d7570</t>
  </si>
  <si>
    <t>/Organization/Kindred-Biosciences</t>
  </si>
  <si>
    <t>Kindred Biosciences</t>
  </si>
  <si>
    <t>http://www.kindredbio.com</t>
  </si>
  <si>
    <t>/organization/effrx-pharmaceuticals</t>
  </si>
  <si>
    <t>/funding-round/010b6d8f28fbfadc6e459697aec8b34a</t>
  </si>
  <si>
    <t>/Organization/Kindred-Prints</t>
  </si>
  <si>
    <t>Kindred Prints</t>
  </si>
  <si>
    <t>http://www.kindredprints.com</t>
  </si>
  <si>
    <t>/funding-round/17e6a66532e7b2811e1a542bd972252c</t>
  </si>
  <si>
    <t>/Organization/Kindstar-Global-Beijing-Medicine-Technology</t>
  </si>
  <si>
    <t>Kindstar Global (Beijing) Medicine Technology</t>
  </si>
  <si>
    <t>http://www.kindstar.com.cn/kindstar/cn/</t>
  </si>
  <si>
    <t>/organization/efield</t>
  </si>
  <si>
    <t>/funding-round/c7fd8d0d0b52e97599c20bf40eeebe28</t>
  </si>
  <si>
    <t>/Organization/Kinduct</t>
  </si>
  <si>
    <t>Kinduct</t>
  </si>
  <si>
    <t>Fitness|Healthcare Services|Software</t>
  </si>
  <si>
    <t>/organization/efilecabinet</t>
  </si>
  <si>
    <t>/funding-round/c43a9d5fe5a387cc033556221df91047</t>
  </si>
  <si>
    <t>/Organization/Kindwave</t>
  </si>
  <si>
    <t>Kindwave</t>
  </si>
  <si>
    <t>http://kindwave.com</t>
  </si>
  <si>
    <t>/funding-round/cc7ed5dec36f4e695d77ae7f82687aea</t>
  </si>
  <si>
    <t>/Organization/Kinematics</t>
  </si>
  <si>
    <t>Kinematics</t>
  </si>
  <si>
    <t>http://tinkerbots.net/</t>
  </si>
  <si>
    <t>/funding-round/dc910760f8313e5843e5627ec3d714d7</t>
  </si>
  <si>
    <t>/Organization/Kinematix</t>
  </si>
  <si>
    <t>Kinematix</t>
  </si>
  <si>
    <t>http://kinematix.pt</t>
  </si>
  <si>
    <t>/organization/efinancial-communications</t>
  </si>
  <si>
    <t>/funding-round/3070e83201adf4fdefef5343e4790730</t>
  </si>
  <si>
    <t>/Organization/Kinemed</t>
  </si>
  <si>
    <t>KineMed</t>
  </si>
  <si>
    <t>http://www.kinemed.com</t>
  </si>
  <si>
    <t>/organization/efish-usa</t>
  </si>
  <si>
    <t>/funding-round/93c15a41a7776a23db8bf90171c76839</t>
  </si>
  <si>
    <t>/Organization/Kinems-Learning-Games</t>
  </si>
  <si>
    <t>Kinems Learning Games</t>
  </si>
  <si>
    <t>http://www.kinems.com</t>
  </si>
  <si>
    <t>Education|Games|Kinect</t>
  </si>
  <si>
    <t>/organization/efishery</t>
  </si>
  <si>
    <t>/funding-round/34455d7b5889bc15dbb1fbbfc198ba1b</t>
  </si>
  <si>
    <t>/Organization/Kinesense</t>
  </si>
  <si>
    <t>Kinesense</t>
  </si>
  <si>
    <t>http://www.kinesense-vca.com</t>
  </si>
  <si>
    <t>Content Creators|Events|Software|Video</t>
  </si>
  <si>
    <t>/funding-round/87a729509a47c5175357557e6f7406bc</t>
  </si>
  <si>
    <t>/Organization/Kinesio-Capture</t>
  </si>
  <si>
    <t>Kinesio Capture</t>
  </si>
  <si>
    <t>http://www.sparkmotion.com</t>
  </si>
  <si>
    <t>/organization/efizity</t>
  </si>
  <si>
    <t>/funding-round/047c1d07ea17ef1d029fcda4f6ba01c4</t>
  </si>
  <si>
    <t>/Organization/Kinestica</t>
  </si>
  <si>
    <t>Kinestica</t>
  </si>
  <si>
    <t>http://kinestica.com/</t>
  </si>
  <si>
    <t>/organization/eflix</t>
  </si>
  <si>
    <t>/funding-round/d8ecf5dd13846bf800d8314a9bffc6ad</t>
  </si>
  <si>
    <t>/Organization/Kinestral-Technologies</t>
  </si>
  <si>
    <t>Kinestral Technologies</t>
  </si>
  <si>
    <t>http://kinestral.com</t>
  </si>
  <si>
    <t>/organization/eflow</t>
  </si>
  <si>
    <t>/funding-round/0c0595b8db9799d6e4786a052c468fe4</t>
  </si>
  <si>
    <t>/Organization/Kineta</t>
  </si>
  <si>
    <t>Kineta</t>
  </si>
  <si>
    <t>http://www.kinetabio.com</t>
  </si>
  <si>
    <t>/organization/eflow-2</t>
  </si>
  <si>
    <t>/funding-round/f96b4fd1b65e0adf0dc0ac9a2875e04e</t>
  </si>
  <si>
    <t>/Organization/Kinetek-Sports</t>
  </si>
  <si>
    <t>Kinetek Sports</t>
  </si>
  <si>
    <t>http://kineteksports.com/</t>
  </si>
  <si>
    <t>Mobile|Sensors|Sporting Goods|Technology</t>
  </si>
  <si>
    <t>/organization/efolder</t>
  </si>
  <si>
    <t>/funding-round/e62ec72c8d27e9fd7424956633140eff</t>
  </si>
  <si>
    <t>/Organization/Kinetic</t>
  </si>
  <si>
    <t>Kinetic</t>
  </si>
  <si>
    <t>Guides|Reviews and Recommendations|Social Network Media</t>
  </si>
  <si>
    <t>/organization/efounders</t>
  </si>
  <si>
    <t>/funding-round/6d405f6da946366727c98bf41f733606</t>
  </si>
  <si>
    <t>/Organization/Kinetic-2</t>
  </si>
  <si>
    <t>http://www.wearkinetic.com/</t>
  </si>
  <si>
    <t>/organization/efranat</t>
  </si>
  <si>
    <t>/funding-round/e228f4be3eeedd8afee0fa219d02a631</t>
  </si>
  <si>
    <t>/Organization/Kinetic-Diagnostics-Inc-</t>
  </si>
  <si>
    <t>Kinetic Diagnostics, Inc.</t>
  </si>
  <si>
    <t>http://www.kineticdiagnostics.com</t>
  </si>
  <si>
    <t>/organization/efreightsolutions-holdings</t>
  </si>
  <si>
    <t>/funding-round/1c650a2526a68cad412eb8a408ca4bc3</t>
  </si>
  <si>
    <t>/Organization/Kinetic-Social</t>
  </si>
  <si>
    <t>Kinetic Social</t>
  </si>
  <si>
    <t>http://www.kineticsocial.com</t>
  </si>
  <si>
    <t>Analytics|Social Media Marketing</t>
  </si>
  <si>
    <t>/funding-round/2cdaeb72ae1c6569dffb9c16cd593b7e</t>
  </si>
  <si>
    <t>/Organization/Kinetic-Trading-Strategies</t>
  </si>
  <si>
    <t>Kinetic Global Markets</t>
  </si>
  <si>
    <t>http://www.kinetictradingllc.com</t>
  </si>
  <si>
    <t>/funding-round/3df197ffa60ee602b6f53f21bd45952a</t>
  </si>
  <si>
    <t>/Organization/Kineticor</t>
  </si>
  <si>
    <t>Kineticor</t>
  </si>
  <si>
    <t>http://kineticor.ca/</t>
  </si>
  <si>
    <t>Energy|Energy Efficiency|Service Providers</t>
  </si>
  <si>
    <t>/organization/efta-energy</t>
  </si>
  <si>
    <t>/funding-round/3d0f5a9f48ed05dcdacd699703cb9a85</t>
  </si>
  <si>
    <t>/Organization/Kineto-Wireless</t>
  </si>
  <si>
    <t>Kineto Wireless</t>
  </si>
  <si>
    <t>http://www.kineto.com</t>
  </si>
  <si>
    <t>/organization/efty</t>
  </si>
  <si>
    <t>/funding-round/30d77ccf040343a1dd7cf412db79592b</t>
  </si>
  <si>
    <t>/Organization/Kinex-Pharmaceuticals</t>
  </si>
  <si>
    <t>Kinex Pharmaceuticals</t>
  </si>
  <si>
    <t>http://www.kinexpharma.com</t>
  </si>
  <si>
    <t>/organization/efueldepot</t>
  </si>
  <si>
    <t>/funding-round/d4d38daff8fa282da8a4ff4949fc700e</t>
  </si>
  <si>
    <t>/Organization/King</t>
  </si>
  <si>
    <t>King.com</t>
  </si>
  <si>
    <t>http://king.com</t>
  </si>
  <si>
    <t>Android|Databases|Games|Mobile|Software</t>
  </si>
  <si>
    <t>/organization/efuneral</t>
  </si>
  <si>
    <t>/funding-round/45adb20df4beb90e8496df44c6dde31b</t>
  </si>
  <si>
    <t>/Organization/King-2</t>
  </si>
  <si>
    <t>Roadmap</t>
  </si>
  <si>
    <t>http://www.ppmroadmap.com</t>
  </si>
  <si>
    <t>Enterprise Resource Planning|Productivity Software|Project Management</t>
  </si>
  <si>
    <t>/funding-round/543d2a199477658b75e6ced953bed00c</t>
  </si>
  <si>
    <t>/Organization/King-Cayuga-Vodka</t>
  </si>
  <si>
    <t>King Cayuga Vodka</t>
  </si>
  <si>
    <t>http://www.KingCayuga.com</t>
  </si>
  <si>
    <t>/funding-round/d71f8c035cf3663083fe319e8635c1f7</t>
  </si>
  <si>
    <t>/Organization/King-Lizzy-Creative</t>
  </si>
  <si>
    <t>King Lizzy Creative</t>
  </si>
  <si>
    <t>http://www.kinglizzycreative.com</t>
  </si>
  <si>
    <t>/organization/efw-suhl</t>
  </si>
  <si>
    <t>/funding-round/05ad7e8a1226bec25280196b8dcf0072</t>
  </si>
  <si>
    <t>/Organization/King-Servers-2</t>
  </si>
  <si>
    <t>King Servers</t>
  </si>
  <si>
    <t>http://www.king-servers.com</t>
  </si>
  <si>
    <t>/organization/eg-technology</t>
  </si>
  <si>
    <t>/funding-round/3c322b1db4742291ce6fa4fe78482852</t>
  </si>
  <si>
    <t>/Organization/King-Solarman</t>
  </si>
  <si>
    <t>King Solarman</t>
  </si>
  <si>
    <t>http://www.king-solarman.com</t>
  </si>
  <si>
    <t>/funding-round/5016c7f04aaaa4990bb4a845cc726431</t>
  </si>
  <si>
    <t>/Organization/King-World-Beijing-It</t>
  </si>
  <si>
    <t>King World (Beijing) IT</t>
  </si>
  <si>
    <t>http://www.9hcom.com/</t>
  </si>
  <si>
    <t>/funding-round/610e22547623331ebc0377e5b880839f</t>
  </si>
  <si>
    <t>/Organization/Kingdee</t>
  </si>
  <si>
    <t>Kingdee</t>
  </si>
  <si>
    <t>http://www.kingdee.com</t>
  </si>
  <si>
    <t>/funding-round/8731122d0b6e0da6de138567f189e95e</t>
  </si>
  <si>
    <t>/Organization/Kingdom-Breweries</t>
  </si>
  <si>
    <t>Kingdom Breweries</t>
  </si>
  <si>
    <t>http://www.kingdombreweries.com</t>
  </si>
  <si>
    <t>/funding-round/9074f6a7476055e0a51920db081274bc</t>
  </si>
  <si>
    <t>/Organization/Kingdom-Enterprise-Systems</t>
  </si>
  <si>
    <t>Kingdom Enterprise Systems</t>
  </si>
  <si>
    <t>/funding-round/a48dec26ad9473ed47609f715db1fee1</t>
  </si>
  <si>
    <t>/Organization/Kingdom-Kids-Academy</t>
  </si>
  <si>
    <t>Kingdom Kids Academy</t>
  </si>
  <si>
    <t>http://www.kka-iowa.com/</t>
  </si>
  <si>
    <t>/funding-round/ab40e343946230496bcda2f50bd78c84</t>
  </si>
  <si>
    <t>/Organization/Kingdom-Scene-Endeavors</t>
  </si>
  <si>
    <t>Kingdom Scene Endeavors</t>
  </si>
  <si>
    <t>http://www.kingdomscene.com</t>
  </si>
  <si>
    <t>/funding-round/c644aeeffd895c62e90012ee244a530f</t>
  </si>
  <si>
    <t>17/12/2001</t>
  </si>
  <si>
    <t>/Organization/Kingfish-Group</t>
  </si>
  <si>
    <t>Kingfish Group</t>
  </si>
  <si>
    <t>http://www.kingfishgroup.com</t>
  </si>
  <si>
    <t>/funding-round/ea0c980e421167dfbaf17d91064d39c9</t>
  </si>
  <si>
    <t>/Organization/Kingfish-Labs</t>
  </si>
  <si>
    <t>Kingfish Labs</t>
  </si>
  <si>
    <t>http://yoke.me</t>
  </si>
  <si>
    <t>/funding-round/ef54e4eae6fcd4876b18291970b7e5d9</t>
  </si>
  <si>
    <t>/Organization/Kingland-Companies</t>
  </si>
  <si>
    <t>Kingland Companies</t>
  </si>
  <si>
    <t>http://www.kingland.com</t>
  </si>
  <si>
    <t>Clear Lake</t>
  </si>
  <si>
    <t>/funding-round/fe924766a8d2247902edcbd95ce2d189</t>
  </si>
  <si>
    <t>/Organization/Kinglet</t>
  </si>
  <si>
    <t>Kinglet</t>
  </si>
  <si>
    <t>https://www.kinglet.biz</t>
  </si>
  <si>
    <t>Location Based Services|Marketplaces|Office Space</t>
  </si>
  <si>
    <t>/organization/egalet</t>
  </si>
  <si>
    <t>/funding-round/0e3d0be5cc9e0daabbcd06a0b621ab7e</t>
  </si>
  <si>
    <t>/Organization/Kingmaker</t>
  </si>
  <si>
    <t>Kingmaker</t>
  </si>
  <si>
    <t>/funding-round/36c4869d498e72223162a6d2e9c5aa72</t>
  </si>
  <si>
    <t>/Organization/Kingnaru-Entertainment</t>
  </si>
  <si>
    <t>Kingnaru Entertainment</t>
  </si>
  <si>
    <t>http://razahofficial.com</t>
  </si>
  <si>
    <t>/funding-round/dfaca01ad034c7ea97434c25ef3048e9</t>
  </si>
  <si>
    <t>/Organization/Kingnet</t>
  </si>
  <si>
    <t>Kingnet</t>
  </si>
  <si>
    <t>http://www.kingnet.com</t>
  </si>
  <si>
    <t>/organization/egames</t>
  </si>
  <si>
    <t>/funding-round/5400715c5b7d6fb785e2869a79ea6a1b</t>
  </si>
  <si>
    <t>/Organization/Kings-Canyon-Technology</t>
  </si>
  <si>
    <t>Kings Canyon Technology</t>
  </si>
  <si>
    <t>http://kingscanyontech.com</t>
  </si>
  <si>
    <t>/funding-round/ad72d6d9320c4230068c96a017648082</t>
  </si>
  <si>
    <t>/Organization/Kingsbridge-Risk-Solutions</t>
  </si>
  <si>
    <t>Kingsbridge Risk Solutions</t>
  </si>
  <si>
    <t>http://kibl.co.uk</t>
  </si>
  <si>
    <t>Tewkesbury</t>
  </si>
  <si>
    <t>/organization/egen</t>
  </si>
  <si>
    <t>/funding-round/1b5dfe6a8e55f54870cad8e6d6252cc9</t>
  </si>
  <si>
    <t>/Organization/Kingsky</t>
  </si>
  <si>
    <t>kingsky</t>
  </si>
  <si>
    <t>http://www.kingsky.com</t>
  </si>
  <si>
    <t>/funding-round/399c9aa0f12d3dfbb884e50326f22df3</t>
  </si>
  <si>
    <t>/Organization/Kingsoft</t>
  </si>
  <si>
    <t>Kingsoft</t>
  </si>
  <si>
    <t>http://www.kingsoft.com</t>
  </si>
  <si>
    <t>/funding-round/c99ac6e1c66ecf142bbfcd770cbf4db3</t>
  </si>
  <si>
    <t>/Organization/Kingsoft-Cloud</t>
  </si>
  <si>
    <t>Kingsoft Cloud</t>
  </si>
  <si>
    <t>http://www.ksyun.com</t>
  </si>
  <si>
    <t>/organization/egenera-inc</t>
  </si>
  <si>
    <t>/funding-round/4a4e0ec3650543e2ee51dc8be7ad41f5</t>
  </si>
  <si>
    <t>/Organization/Kingsoft-Network-Science</t>
  </si>
  <si>
    <t>Kingsoft Network Science</t>
  </si>
  <si>
    <t>http://www.ijinshan.com</t>
  </si>
  <si>
    <t>/funding-round/5f9ce41eb3fb1f3e80a4e07f70c89b9a</t>
  </si>
  <si>
    <t>28/06/2002</t>
  </si>
  <si>
    <t>/Organization/Kingspan-Wind</t>
  </si>
  <si>
    <t>Kingspan Wind</t>
  </si>
  <si>
    <t>http://www.kingspanwind.com</t>
  </si>
  <si>
    <t>V7</t>
  </si>
  <si>
    <t>/funding-round/847dc557cf059b3b79af91cbf57fc896</t>
  </si>
  <si>
    <t>/Organization/Kingspoke-L-L-C</t>
  </si>
  <si>
    <t>Kingspoke</t>
  </si>
  <si>
    <t>http://kingspoke.com</t>
  </si>
  <si>
    <t>/funding-round/8e130ef53d30da4e388e3703a0772342</t>
  </si>
  <si>
    <t>/Organization/Kingx-Studios</t>
  </si>
  <si>
    <t>KingX Studios</t>
  </si>
  <si>
    <t>http://kingxstudios.com</t>
  </si>
  <si>
    <t>/funding-round/df75e95e36681cdf58133ff36fef5011</t>
  </si>
  <si>
    <t>/Organization/Kinkaa-Search-Tools</t>
  </si>
  <si>
    <t>Kinkaa Search Tools</t>
  </si>
  <si>
    <t>http://www.kinkaa.com</t>
  </si>
  <si>
    <t>/organization/egenerations</t>
  </si>
  <si>
    <t>/funding-round/7595e6978e3e123bd8c036f8071df2e0</t>
  </si>
  <si>
    <t>/Organization/Kinkast</t>
  </si>
  <si>
    <t>Kincast</t>
  </si>
  <si>
    <t>http://www.kincast.com</t>
  </si>
  <si>
    <t>iPhone|Messaging</t>
  </si>
  <si>
    <t>/organization/egg-energy</t>
  </si>
  <si>
    <t>/funding-round/2133a2d7574abddb3afbfa4eafe3a308</t>
  </si>
  <si>
    <t>/Organization/Kinkon</t>
  </si>
  <si>
    <t>kinkon</t>
  </si>
  <si>
    <t>http://www.kinkon.de</t>
  </si>
  <si>
    <t>/organization/eggcartel</t>
  </si>
  <si>
    <t>/funding-round/e6e32560b514ea30172b08f905db2f42</t>
  </si>
  <si>
    <t>/Organization/Kinn-Inc</t>
  </si>
  <si>
    <t>Kinn Inc.</t>
  </si>
  <si>
    <t>http://kinninc.com/</t>
  </si>
  <si>
    <t>/funding-round/f13db452e3db0c21b8e6260c6032c8da</t>
  </si>
  <si>
    <t>/Organization/Kinnek</t>
  </si>
  <si>
    <t>Kinnek</t>
  </si>
  <si>
    <t>http://www.kinnek.com</t>
  </si>
  <si>
    <t>Advertising|B2B|Marketplaces|Procurement|Small and Medium Businesses</t>
  </si>
  <si>
    <t>/organization/egghead-interactive</t>
  </si>
  <si>
    <t>/funding-round/f80fc33be2a46f93751772b566bf1a8f</t>
  </si>
  <si>
    <t>/Organization/Kinnser-Software</t>
  </si>
  <si>
    <t>Kinnser Software</t>
  </si>
  <si>
    <t>http://www.kinnser.com</t>
  </si>
  <si>
    <t>Health Care|Software|Web Tools</t>
  </si>
  <si>
    <t>/organization/eggrock-partners</t>
  </si>
  <si>
    <t>/funding-round/ece89d5018e2a487fd24f58eafe907e0</t>
  </si>
  <si>
    <t>/Organization/Kinoos</t>
  </si>
  <si>
    <t>Kinoos</t>
  </si>
  <si>
    <t>Audiobooks|Digital Media|Language Learning</t>
  </si>
  <si>
    <t>/organization/eggs-overnight</t>
  </si>
  <si>
    <t>/funding-round/e52630f8ca744085c9fe0eaf353da654</t>
  </si>
  <si>
    <t>/Organization/Kinopto</t>
  </si>
  <si>
    <t>Kinopto</t>
  </si>
  <si>
    <t>http://kinopto.com/en</t>
  </si>
  <si>
    <t>/organization/egidium-technologies</t>
  </si>
  <si>
    <t>/funding-round/08b4e7da35dae61c0a469fae0585b88c</t>
  </si>
  <si>
    <t>/Organization/Kinsa-Inc</t>
  </si>
  <si>
    <t>Kinsa</t>
  </si>
  <si>
    <t>http://www.kinsahealth.com</t>
  </si>
  <si>
    <t>/organization/egifter</t>
  </si>
  <si>
    <t>/funding-round/322f3e362ff731fb345eccf2d44b4db7</t>
  </si>
  <si>
    <t>/Organization/Kinsheep</t>
  </si>
  <si>
    <t>Kinsheep</t>
  </si>
  <si>
    <t>http://www.kinsheep.com/</t>
  </si>
  <si>
    <t>Apps|Entrepreneur|Location Based Services</t>
  </si>
  <si>
    <t>/funding-round/440fa8702d9afbc935f022a6f5243678</t>
  </si>
  <si>
    <t>/Organization/Kinsights</t>
  </si>
  <si>
    <t>Kinsights</t>
  </si>
  <si>
    <t>http://kinsights.com</t>
  </si>
  <si>
    <t>Health and Wellness|Kids|Parenting|Social Media</t>
  </si>
  <si>
    <t>/funding-round/501fbf40ea03f62f524b17fd7504bb58</t>
  </si>
  <si>
    <t>/Organization/Kinskii</t>
  </si>
  <si>
    <t>Kinskii</t>
  </si>
  <si>
    <t>http://kinskii.com/</t>
  </si>
  <si>
    <t>Mobile Games|Video Chat</t>
  </si>
  <si>
    <t>/funding-round/6046b4225d5398c2e684c516a39b2bb9</t>
  </si>
  <si>
    <t>/Organization/Kintana</t>
  </si>
  <si>
    <t>Kintana</t>
  </si>
  <si>
    <t>Information Technology|IT Management|Real Time</t>
  </si>
  <si>
    <t>/funding-round/83307c882d953c72fd375afad9d0e240</t>
  </si>
  <si>
    <t>/Organization/Kintech-Lab</t>
  </si>
  <si>
    <t>Kintech Lab</t>
  </si>
  <si>
    <t>http://www.kintechlab.com</t>
  </si>
  <si>
    <t>Algorithms|Databases|Software</t>
  </si>
  <si>
    <t>/funding-round/dfcc64d4469f5b5420f88cdf4465310a</t>
  </si>
  <si>
    <t>/Organization/Kintera</t>
  </si>
  <si>
    <t>Kintera</t>
  </si>
  <si>
    <t>Internet|Nonprofits|Software</t>
  </si>
  <si>
    <t>/funding-round/e63bd11d45f2526b3cdd18a698eedda2</t>
  </si>
  <si>
    <t>/Organization/Kintrans</t>
  </si>
  <si>
    <t>KinTrans</t>
  </si>
  <si>
    <t>https://www.facebook.com/kintrans/info</t>
  </si>
  <si>
    <t>B2B|High Tech|Image Recognition|Machine Learning</t>
  </si>
  <si>
    <t>/funding-round/e6764f51654f842ce1e20d614350fc7b</t>
  </si>
  <si>
    <t>/Organization/Kinvey</t>
  </si>
  <si>
    <t>Kinvey</t>
  </si>
  <si>
    <t>http://www.kinvey.com</t>
  </si>
  <si>
    <t>/organization/egistics</t>
  </si>
  <si>
    <t>/funding-round/10e9c3faf789e80d776c9303d15bf56c</t>
  </si>
  <si>
    <t>/Organization/Kinvision</t>
  </si>
  <si>
    <t>Kinvision</t>
  </si>
  <si>
    <t>http://www.kin-vision.com/</t>
  </si>
  <si>
    <t>/funding-round/8fcd21ccff895de4afef3931c4506b59</t>
  </si>
  <si>
    <t>/Organization/Kinvolved</t>
  </si>
  <si>
    <t>Kinvolved</t>
  </si>
  <si>
    <t>https://kinvolved.com/</t>
  </si>
  <si>
    <t>Education|K-12 Education|Technology|Ventures for Good</t>
  </si>
  <si>
    <t>/organization/eglue-business-technologies</t>
  </si>
  <si>
    <t>/funding-round/7338541e40970ff251bed6f811570c38</t>
  </si>
  <si>
    <t>/Organization/Kiodex</t>
  </si>
  <si>
    <t>Kiodex</t>
  </si>
  <si>
    <t>Internet|Risk Management|Trading</t>
  </si>
  <si>
    <t>/funding-round/856a63722eb4c567293da9942fe60475</t>
  </si>
  <si>
    <t>/Organization/Kionix</t>
  </si>
  <si>
    <t>Kionix</t>
  </si>
  <si>
    <t>http://www.kionix.com</t>
  </si>
  <si>
    <t>/funding-round/e8bfd28e51728030e8786b6625fb159d</t>
  </si>
  <si>
    <t>/Organization/Kior</t>
  </si>
  <si>
    <t>Kior</t>
  </si>
  <si>
    <t>http://www.kior.com</t>
  </si>
  <si>
    <t>/organization/egnyte</t>
  </si>
  <si>
    <t>/funding-round/2e7901b144526a49a4c2bbd2667900bc</t>
  </si>
  <si>
    <t>/Organization/Kiosked</t>
  </si>
  <si>
    <t>Kiosked</t>
  </si>
  <si>
    <t>http://www.kiosked.com</t>
  </si>
  <si>
    <t>Advertising|Advertising Platforms|Internet|Internet Marketing|Sales and Marketing|Software</t>
  </si>
  <si>
    <t>/funding-round/3cc2e1d9fa01e225935425ae1c045e12</t>
  </si>
  <si>
    <t>/Organization/Kip-Biotech</t>
  </si>
  <si>
    <t>KIP Biotech</t>
  </si>
  <si>
    <t>http://kipbiotech.com</t>
  </si>
  <si>
    <t>/funding-round/52196d9bfbd9b0f64f22adf82687e62f</t>
  </si>
  <si>
    <t>/Organization/Kip-Solutions-Inc</t>
  </si>
  <si>
    <t>Kip Solutions, Inc.</t>
  </si>
  <si>
    <t>http://www.kipsolutions.co</t>
  </si>
  <si>
    <t>/funding-round/aee760c3b65786009f6e29a651a91ffb</t>
  </si>
  <si>
    <t>/Organization/Kipcall</t>
  </si>
  <si>
    <t>KipCall</t>
  </si>
  <si>
    <t>http://www.kipcall.com</t>
  </si>
  <si>
    <t>/funding-round/d4ba4014548f6de7b9b7802b7e14a6b9</t>
  </si>
  <si>
    <t>/Organization/Kipo</t>
  </si>
  <si>
    <t>Kipo</t>
  </si>
  <si>
    <t>http://www.kipobusiness.com</t>
  </si>
  <si>
    <t>Android|Apps|iOS|Location Based Services|Mobile|Real Time|Software|Tracking</t>
  </si>
  <si>
    <t>/organization/egoarchive</t>
  </si>
  <si>
    <t>/funding-round/0586d4959a86bcafcd63e517a367eb9b</t>
  </si>
  <si>
    <t>/Organization/Kippt</t>
  </si>
  <si>
    <t>Kippt</t>
  </si>
  <si>
    <t>http://kippt.com</t>
  </si>
  <si>
    <t>Archiving|Curated Web|Information Technology|Social Media</t>
  </si>
  <si>
    <t>/funding-round/d714c80f863c09131ec521134b2e73ef</t>
  </si>
  <si>
    <t>/Organization/Kips-Bay-Medical</t>
  </si>
  <si>
    <t>Kips Bay Medical</t>
  </si>
  <si>
    <t>http://kipsbaymedical.com</t>
  </si>
  <si>
    <t>/organization/egodeus</t>
  </si>
  <si>
    <t>/funding-round/49e69d5ba7d1447102edd78bc22d12f7</t>
  </si>
  <si>
    <t>/Organization/Kiptronic</t>
  </si>
  <si>
    <t>Kiptronic</t>
  </si>
  <si>
    <t>http://www.kiptronic.com</t>
  </si>
  <si>
    <t>Advertising|Audio|Content|Digital Media|Media|Monetization|Video</t>
  </si>
  <si>
    <t>/organization/egomotion</t>
  </si>
  <si>
    <t>/funding-round/5d95dfbfb12586cb0de61ca65ce99e58</t>
  </si>
  <si>
    <t>/Organization/Kipu-Systems</t>
  </si>
  <si>
    <t>Kipu Systems</t>
  </si>
  <si>
    <t>http://kipusystems.com</t>
  </si>
  <si>
    <t>Cloud Infrastructure|Diagnostics|Medical</t>
  </si>
  <si>
    <t>/funding-round/cb7f90a9ae3c969e446aab45995114a8</t>
  </si>
  <si>
    <t>/Organization/Kira-2</t>
  </si>
  <si>
    <t>Kira</t>
  </si>
  <si>
    <t>http://heykira.com</t>
  </si>
  <si>
    <t>Event Management|Events|Search</t>
  </si>
  <si>
    <t>30-03-2015</t>
  </si>
  <si>
    <t>/funding-round/d618c832118b6f2d36b7eff41e496bd5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egood</t>
  </si>
  <si>
    <t>/funding-round/e057daab82e9d1a8b8709187c7ee6958</t>
  </si>
  <si>
    <t>/Organization/Kiras-Kiss</t>
  </si>
  <si>
    <t>Kiras Kiss</t>
  </si>
  <si>
    <t>http://www.kiraskiss.com/</t>
  </si>
  <si>
    <t>/organization/egos-ventures</t>
  </si>
  <si>
    <t>/funding-round/e9148fe0262019a139b31d2975707deb</t>
  </si>
  <si>
    <t>/Organization/Kirax</t>
  </si>
  <si>
    <t>Kirax</t>
  </si>
  <si>
    <t>http://www.kiraxcorp.com</t>
  </si>
  <si>
    <t>/organization/egoscue</t>
  </si>
  <si>
    <t>/funding-round/1e634a92d4997f0889601aa05fd2a10d</t>
  </si>
  <si>
    <t>/Organization/Kireego-Solutions</t>
  </si>
  <si>
    <t>Kireego</t>
  </si>
  <si>
    <t>http://www.kireego.com</t>
  </si>
  <si>
    <t>Employer Benefits Programs|Local|Loyalty Programs|Mobile|Trading</t>
  </si>
  <si>
    <t>/funding-round/96392839866ef689b95c540245d91a36</t>
  </si>
  <si>
    <t>/Organization/Kirkland-North</t>
  </si>
  <si>
    <t>Kirkland North</t>
  </si>
  <si>
    <t>http://www.playturf.net</t>
  </si>
  <si>
    <t>Colleges|Games|Risk Management</t>
  </si>
  <si>
    <t>/organization/egr-renovation</t>
  </si>
  <si>
    <t>/funding-round/de1246248dfbffc2feeef1c86d97f39e</t>
  </si>
  <si>
    <t>/Organization/Kirkland-Partners</t>
  </si>
  <si>
    <t>Kirkland Partners</t>
  </si>
  <si>
    <t>/organization/egress-software-technologies</t>
  </si>
  <si>
    <t>/funding-round/8436b4e08922ce1a8e24aee9c7bcc2f5</t>
  </si>
  <si>
    <t>/Organization/Kiromic</t>
  </si>
  <si>
    <t>Kiromic</t>
  </si>
  <si>
    <t>http://kiromic.com</t>
  </si>
  <si>
    <t>/organization/egt</t>
  </si>
  <si>
    <t>/funding-round/9cac90fe5fd7a961056f5095de95dd58</t>
  </si>
  <si>
    <t>/Organization/Kirondo</t>
  </si>
  <si>
    <t>Kirondo</t>
  </si>
  <si>
    <t>http://www.kirondo.de</t>
  </si>
  <si>
    <t>E-Commerce|Fashion|Lifestyle|Online Shopping</t>
  </si>
  <si>
    <t>/organization/egtran-2</t>
  </si>
  <si>
    <t>/funding-round/14e0ff7c7bb8dc0ac354876550a0706f</t>
  </si>
  <si>
    <t>/Organization/Kiroo-Games</t>
  </si>
  <si>
    <t>Kiro'o Games</t>
  </si>
  <si>
    <t>http://kiroogames.com</t>
  </si>
  <si>
    <t>/organization/eguana-technologies-inc</t>
  </si>
  <si>
    <t>/funding-round/389d47726ff6e80cf9a880a16b849268</t>
  </si>
  <si>
    <t>/Organization/Kirusa</t>
  </si>
  <si>
    <t>Kirusa</t>
  </si>
  <si>
    <t>http://www.kirusa.com</t>
  </si>
  <si>
    <t>New Providence</t>
  </si>
  <si>
    <t>/funding-round/43af2e8f1afa157d0240477a7705c541</t>
  </si>
  <si>
    <t>/Organization/Kis-Group</t>
  </si>
  <si>
    <t>KIS Group</t>
  </si>
  <si>
    <t>http://www.kisgroup.com</t>
  </si>
  <si>
    <t>Content|Entertainment|Photography|Publishing</t>
  </si>
  <si>
    <t>/organization/egully</t>
  </si>
  <si>
    <t>/funding-round/e91e4664c4aca04f6ff59488dacef413</t>
  </si>
  <si>
    <t>/Organization/Kisi</t>
  </si>
  <si>
    <t>KISI</t>
  </si>
  <si>
    <t>https://getkisi.com</t>
  </si>
  <si>
    <t>Cloud Computing|Internet of Things|Mobile|Real Estate|SaaS|Smart Building</t>
  </si>
  <si>
    <t>/organization/egym</t>
  </si>
  <si>
    <t>/funding-round/f386e6c62a677a441facd98bd03e96f8</t>
  </si>
  <si>
    <t>/Organization/Kismet</t>
  </si>
  <si>
    <t>Kismet</t>
  </si>
  <si>
    <t>http://www.getkismet.com</t>
  </si>
  <si>
    <t>/organization/ehang</t>
  </si>
  <si>
    <t>/funding-round/3ffe5bfadb0a64d2d3c931d6a98c5683</t>
  </si>
  <si>
    <t>/Organization/Kiss-Hugs</t>
  </si>
  <si>
    <t>Kiss Hugs</t>
  </si>
  <si>
    <t>http://www.kisshugs.com</t>
  </si>
  <si>
    <t>Online Dating|Service Providers|Social Media</t>
  </si>
  <si>
    <t>/funding-round/cf1321bcd5745aade7e99eedaaa26ded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ehang-2</t>
  </si>
  <si>
    <t>/funding-round/c8ec43167d2bc84a4e92b7453c2ea52c</t>
  </si>
  <si>
    <t>/Organization/Kisskissbankbank-Technologies</t>
  </si>
  <si>
    <t>Kisskissbankbank Technologies</t>
  </si>
  <si>
    <t>http://www.kisskissbankbank.com</t>
  </si>
  <si>
    <t>/organization/eharmony</t>
  </si>
  <si>
    <t>/funding-round/126cbd64764730b7d842e04dadb471b4</t>
  </si>
  <si>
    <t>/Organization/Kissmyads</t>
  </si>
  <si>
    <t>KissMyAds</t>
  </si>
  <si>
    <t>http://www.kissmyads.com</t>
  </si>
  <si>
    <t>Advertising|Incentives|Internet Marketing|Mobile</t>
  </si>
  <si>
    <t>/funding-round/ef2c4c41e0c5628e983aa090724398f7</t>
  </si>
  <si>
    <t>/Organization/Kissnofrog</t>
  </si>
  <si>
    <t>kissnofrog</t>
  </si>
  <si>
    <t>http://kissnofrog.com</t>
  </si>
  <si>
    <t>/organization/ehealth-systems</t>
  </si>
  <si>
    <t>/funding-round/6a6a27ab12e8a98feb7b20d65e0b594e</t>
  </si>
  <si>
    <t>/Organization/Kisstixx</t>
  </si>
  <si>
    <t>Kisstixx</t>
  </si>
  <si>
    <t>http://www.kisstixx.com</t>
  </si>
  <si>
    <t>/organization/ehealth-technologies-2</t>
  </si>
  <si>
    <t>/funding-round/49effa0dbdd26a7073c259ec05411d6d</t>
  </si>
  <si>
    <t>/Organization/Kit</t>
  </si>
  <si>
    <t>Kit</t>
  </si>
  <si>
    <t>http://kitcrm.com</t>
  </si>
  <si>
    <t>/funding-round/c565cf24f1f72b3fa458aad2553af607</t>
  </si>
  <si>
    <t>/Organization/Kit-2</t>
  </si>
  <si>
    <t>KIT</t>
  </si>
  <si>
    <t>https://kit.se/</t>
  </si>
  <si>
    <t>/funding-round/fcb1804d0f3ed8dcfa3f0511685aa673</t>
  </si>
  <si>
    <t>/Organization/Kit-Digital</t>
  </si>
  <si>
    <t>KIT digital</t>
  </si>
  <si>
    <t>http://www.kitd.com</t>
  </si>
  <si>
    <t>/funding-round/ff15d17e479b59407234316630394871</t>
  </si>
  <si>
    <t>/Organization/Kitana</t>
  </si>
  <si>
    <t>Kitana</t>
  </si>
  <si>
    <t>/organization/ehealthdirect</t>
  </si>
  <si>
    <t>/funding-round/f2e1de8787b163c04d2d489449b3bba5</t>
  </si>
  <si>
    <t>/Organization/Kitani</t>
  </si>
  <si>
    <t>Kitani</t>
  </si>
  <si>
    <t>http://slsdesign.com</t>
  </si>
  <si>
    <t>/organization/ehealthtracker</t>
  </si>
  <si>
    <t>/funding-round/a7208e682e49e71e4a0f1907e9adcd9f</t>
  </si>
  <si>
    <t>/Organization/Kitara-Merdia</t>
  </si>
  <si>
    <t>Kitara Media</t>
  </si>
  <si>
    <t>http://www.kitaramedia.com</t>
  </si>
  <si>
    <t>/organization/ehi-car-rental</t>
  </si>
  <si>
    <t>/funding-round/00ebbd247232e31593604839f5ffb5af</t>
  </si>
  <si>
    <t>/Organization/Kitboost</t>
  </si>
  <si>
    <t>KitBoost</t>
  </si>
  <si>
    <t>http://www.KitBoost.com</t>
  </si>
  <si>
    <t>/funding-round/b3351e958ed054e645b343a479836dbb</t>
  </si>
  <si>
    <t>/Organization/Kitcheck</t>
  </si>
  <si>
    <t>Kit Check</t>
  </si>
  <si>
    <t>http://kitcheck.com</t>
  </si>
  <si>
    <t>Enterprise Software|Health Care Information Technology</t>
  </si>
  <si>
    <t>/funding-round/b78771b1a6a95a4df02d799faa2825c4</t>
  </si>
  <si>
    <t>/Organization/Kitchen-Stories</t>
  </si>
  <si>
    <t>Kitchen Stories</t>
  </si>
  <si>
    <t>http://eng.kitchenstories.de/</t>
  </si>
  <si>
    <t>Apps|Media|Mobile</t>
  </si>
  <si>
    <t>/funding-round/c415fee09931c4d9afe7d0093b866174</t>
  </si>
  <si>
    <t>/Organization/Kitchenbowl</t>
  </si>
  <si>
    <t>Kitchenbowl</t>
  </si>
  <si>
    <t>http://www.kitchenbowl.com/</t>
  </si>
  <si>
    <t>Cooking|Recipes|Software|Specialty Foods</t>
  </si>
  <si>
    <t>/funding-round/dcafcf5799364c2126351e0d8048820d</t>
  </si>
  <si>
    <t>/Organization/Kitchenbowl-2</t>
  </si>
  <si>
    <t>KitchenBowl</t>
  </si>
  <si>
    <t>/organization/ehil-com</t>
  </si>
  <si>
    <t>/funding-round/318c8548de1d9517315f264a8d82faaf</t>
  </si>
  <si>
    <t>/Organization/Kitchenbug</t>
  </si>
  <si>
    <t>Kitchenbug</t>
  </si>
  <si>
    <t>http://www.kitchenbug.com</t>
  </si>
  <si>
    <t>/organization/ehr-works</t>
  </si>
  <si>
    <t>/funding-round/f21f534cc15978cec70918e6aef591bc</t>
  </si>
  <si>
    <t>/Organization/Kitchensurfing</t>
  </si>
  <si>
    <t>Kitchensurfing</t>
  </si>
  <si>
    <t>http://www.kitchensurfing.com</t>
  </si>
  <si>
    <t>/organization/ehsmanager</t>
  </si>
  <si>
    <t>/funding-round/d53f9cb3ddb0ab4e2f7d13bca15f10dc</t>
  </si>
  <si>
    <t>/Organization/Kitchfix</t>
  </si>
  <si>
    <t>Kitchfix</t>
  </si>
  <si>
    <t>http://www.kitchfix.com/</t>
  </si>
  <si>
    <t>E-Commerce|Food Processing|Logistics|Restaurants</t>
  </si>
  <si>
    <t>/organization/ehumanlife</t>
  </si>
  <si>
    <t>/funding-round/7c39a3180aeab40c727850e26f211cff</t>
  </si>
  <si>
    <t>/Organization/Kitchon</t>
  </si>
  <si>
    <t>Kitchon</t>
  </si>
  <si>
    <t>http://signup.kitchon.com</t>
  </si>
  <si>
    <t>/organization/ei-technologies</t>
  </si>
  <si>
    <t>/funding-round/78b7156dcdd05c85e61d7c1a27ee4652</t>
  </si>
  <si>
    <t>/Organization/Kite</t>
  </si>
  <si>
    <t>Kite</t>
  </si>
  <si>
    <t>http://kiteedu.com</t>
  </si>
  <si>
    <t>La Puente</t>
  </si>
  <si>
    <t>/organization/eido-innova</t>
  </si>
  <si>
    <t>/funding-round/48c5d572fef8d04b2b8ffe493634e1c9</t>
  </si>
  <si>
    <t>/Organization/Kite-Ly</t>
  </si>
  <si>
    <t>http://www.kite.ly</t>
  </si>
  <si>
    <t>3D Printing|Algorithms|Analytics|Developer APIs|Mobile|Printing|Software</t>
  </si>
  <si>
    <t>/organization/eidosearch</t>
  </si>
  <si>
    <t>/funding-round/5a3ffe8a28651f970e88d83e6adf2535</t>
  </si>
  <si>
    <t>/Organization/Kite-Pharma</t>
  </si>
  <si>
    <t>Kite Pharma</t>
  </si>
  <si>
    <t>http://www.kitepharma.com</t>
  </si>
  <si>
    <t>/organization/eie-materials</t>
  </si>
  <si>
    <t>/funding-round/15c51886b14b43e6123dfe104f6a8397</t>
  </si>
  <si>
    <t>/Organization/Kite-Ping</t>
  </si>
  <si>
    <t>Kite Ping</t>
  </si>
  <si>
    <t>http://www.kiteping.com</t>
  </si>
  <si>
    <t>20-07-2015</t>
  </si>
  <si>
    <t>/funding-round/38a679f7e0c6cf2f19b1ec8e893b8266</t>
  </si>
  <si>
    <t>/Organization/Kitebit</t>
  </si>
  <si>
    <t>KiteBit</t>
  </si>
  <si>
    <t>http://kitebit.com</t>
  </si>
  <si>
    <t>Local Businesses|Music|Photography|Software</t>
  </si>
  <si>
    <t>/funding-round/eaed3727a573bf4db3abede9c61dafad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eift</t>
  </si>
  <si>
    <t>/funding-round/667d338c072d1fbcce112251849ac73e</t>
  </si>
  <si>
    <t>/Organization/Kitenga</t>
  </si>
  <si>
    <t>Kitenga</t>
  </si>
  <si>
    <t>http://www.kitenga.com</t>
  </si>
  <si>
    <t>/funding-round/a8c0235854bc0cea709b28bb101b2e52</t>
  </si>
  <si>
    <t>/Organization/Kitereaders</t>
  </si>
  <si>
    <t>KiteReaders</t>
  </si>
  <si>
    <t>http://kitereaders.com/</t>
  </si>
  <si>
    <t>Android|Apps|iPhone|Mobile|Publishing</t>
  </si>
  <si>
    <t>/organization/eigenta</t>
  </si>
  <si>
    <t>/funding-round/b11a3e9390439f8ef49668f098330777</t>
  </si>
  <si>
    <t>/Organization/Kites</t>
  </si>
  <si>
    <t>Kites</t>
  </si>
  <si>
    <t>http://kites.hk</t>
  </si>
  <si>
    <t>Analytics|Location Based Services</t>
  </si>
  <si>
    <t>/organization/eiger-biopharmaceuticals</t>
  </si>
  <si>
    <t>/funding-round/3935eabbba15e689e386564d863fc0e2</t>
  </si>
  <si>
    <t>/Organization/Kites-Circle</t>
  </si>
  <si>
    <t>kites.io</t>
  </si>
  <si>
    <t>http://www.kites.io</t>
  </si>
  <si>
    <t>/funding-round/44ae485c467c7bbdc11bd0a8ebdb23c3</t>
  </si>
  <si>
    <t>/Organization/Kitlocate</t>
  </si>
  <si>
    <t>KitLocate</t>
  </si>
  <si>
    <t>http://www.kitlocate.com</t>
  </si>
  <si>
    <t>Analytics|Apps|Location Based Services|Media|Mobile|Software|Technology</t>
  </si>
  <si>
    <t>/funding-round/9dfd1104d93c837a7d685aa5a9c2998d</t>
  </si>
  <si>
    <t>/Organization/Kitman-Labs</t>
  </si>
  <si>
    <t>Kitman Labs</t>
  </si>
  <si>
    <t>http://kitmanlabs.com</t>
  </si>
  <si>
    <t>Fitness|Predictive Analytics|Productivity Software|Sports</t>
  </si>
  <si>
    <t>/funding-round/d39e0f44c83fc799e7627c8ba5640a0d</t>
  </si>
  <si>
    <t>/Organization/Kitnipbox</t>
  </si>
  <si>
    <t>KitNipBox</t>
  </si>
  <si>
    <t>http://www.kitnipbox.com</t>
  </si>
  <si>
    <t>E-Commerce|Pets|Subscription Businesses</t>
  </si>
  <si>
    <t>/organization/eight-dimension-corporation</t>
  </si>
  <si>
    <t>/funding-round/1dce5303d52338e8da0951835c95a57b</t>
  </si>
  <si>
    <t>/Organization/Kitorder</t>
  </si>
  <si>
    <t>KitOrder</t>
  </si>
  <si>
    <t>http://www.kitorder.com</t>
  </si>
  <si>
    <t>E-Commerce|Enterprises|Group Buying|SaaS|Social Commerce</t>
  </si>
  <si>
    <t>/organization/eight-panda</t>
  </si>
  <si>
    <t>/funding-round/710daa520b8a011f86f4b078f7607ca5</t>
  </si>
  <si>
    <t>/Organization/Kitsplit</t>
  </si>
  <si>
    <t>KitSplit</t>
  </si>
  <si>
    <t>http://kitsplit.com/</t>
  </si>
  <si>
    <t>/organization/eight19</t>
  </si>
  <si>
    <t>/funding-round/a2468ea547e0d53594096c75f835e6f6</t>
  </si>
  <si>
    <t>18/09/2010</t>
  </si>
  <si>
    <t>/Organization/Kitsy-Lane</t>
  </si>
  <si>
    <t>Kitsy Lane</t>
  </si>
  <si>
    <t>http://kitsylane.com</t>
  </si>
  <si>
    <t>/organization/eightfold-logic</t>
  </si>
  <si>
    <t>/funding-round/3d85f624dfd8deaf7ee024bc5fa0e41c</t>
  </si>
  <si>
    <t>/Organization/Kitware</t>
  </si>
  <si>
    <t>Kitware</t>
  </si>
  <si>
    <t>http://www.kitware.com</t>
  </si>
  <si>
    <t>Clifton Park</t>
  </si>
  <si>
    <t>/funding-round/51a045a538641c96df12c592d1ff16f7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funding-round/5af48f041a0a0895685f5345a7e2998e</t>
  </si>
  <si>
    <t>/Organization/Kiva</t>
  </si>
  <si>
    <t>Kiva</t>
  </si>
  <si>
    <t>http://kiva.org</t>
  </si>
  <si>
    <t>Finance|Financial Services|Social Entrepreneurship</t>
  </si>
  <si>
    <t>/funding-round/8800a889071ed1f4a51977b4d97ea031</t>
  </si>
  <si>
    <t>/Organization/Kiva-Systems</t>
  </si>
  <si>
    <t>Kiva Systems</t>
  </si>
  <si>
    <t>http://www.kivasystems.com</t>
  </si>
  <si>
    <t>Hardware|Hardware + Software|Robotics|Shipping|Software</t>
  </si>
  <si>
    <t>/funding-round/ec17113e67d1617d5e2e1a71830aae5a</t>
  </si>
  <si>
    <t>/Organization/Kiveda</t>
  </si>
  <si>
    <t>Kiveda</t>
  </si>
  <si>
    <t>http://www.kiveda.de</t>
  </si>
  <si>
    <t>E-Commerce|Internet|Online Shopping</t>
  </si>
  <si>
    <t>/funding-round/faa7a7c72b74cd70b3324a7a072a74bf</t>
  </si>
  <si>
    <t>/Organization/Kivivi</t>
  </si>
  <si>
    <t>Kivivi</t>
  </si>
  <si>
    <t>http://kivivi.com</t>
  </si>
  <si>
    <t>Beauty|Curated Web</t>
  </si>
  <si>
    <t>/organization/eightspokes</t>
  </si>
  <si>
    <t>/funding-round/6ef36d248fd00e05ad93c060626a5f80</t>
  </si>
  <si>
    <t>/Organization/Kivo</t>
  </si>
  <si>
    <t>Kivo</t>
  </si>
  <si>
    <t>http://www.kivo.com</t>
  </si>
  <si>
    <t>Collaboration|Document Management|Enterprises|Enterprise Software|SaaS</t>
  </si>
  <si>
    <t>/organization/eighty-grade-media</t>
  </si>
  <si>
    <t>/funding-round/55409ab87c680a7e564753bef233a3d1</t>
  </si>
  <si>
    <t>/Organization/Kivra</t>
  </si>
  <si>
    <t>Kivra</t>
  </si>
  <si>
    <t>http://www.kivra.com</t>
  </si>
  <si>
    <t>/organization/eigital</t>
  </si>
  <si>
    <t>/funding-round/ba3033ee7404739007365b6fd93345e4</t>
  </si>
  <si>
    <t>/Organization/Kivun-Hadash</t>
  </si>
  <si>
    <t>Kivun Hadash</t>
  </si>
  <si>
    <t>Content Delivery|Publishing|Software</t>
  </si>
  <si>
    <t>/organization/einfach-machen-lassen</t>
  </si>
  <si>
    <t>/funding-round/1fda1d85049062d32ecf4dbf90a06137</t>
  </si>
  <si>
    <t>/Organization/Kiwapp</t>
  </si>
  <si>
    <t>Kiwapp</t>
  </si>
  <si>
    <t>http://kiwapp.com</t>
  </si>
  <si>
    <t>Application Platforms|Mobile|Retail</t>
  </si>
  <si>
    <t>/organization/eink</t>
  </si>
  <si>
    <t>/funding-round/6580f6d1666ef5c55a8d4b2beaed9f67</t>
  </si>
  <si>
    <t>27/01/2000</t>
  </si>
  <si>
    <t>/Organization/Kiwatch</t>
  </si>
  <si>
    <t>KIWATCH</t>
  </si>
  <si>
    <t>http://www.kiwatch.com</t>
  </si>
  <si>
    <t>Hardware + Software|Internet</t>
  </si>
  <si>
    <t>/funding-round/8a245ea7704b0af9a0a292b361f1f754</t>
  </si>
  <si>
    <t>/Organization/Kiwi</t>
  </si>
  <si>
    <t>Kiwi</t>
  </si>
  <si>
    <t>http://www.kiwib2b.com</t>
  </si>
  <si>
    <t>Android|iPhone|Location Based Services|Social Media|Social Network Media</t>
  </si>
  <si>
    <t>/funding-round/9627c9b83f017d046b0c38dd18466437</t>
  </si>
  <si>
    <t>/Organization/Kiwi-2</t>
  </si>
  <si>
    <t>Apps|Social Network Media|Video</t>
  </si>
  <si>
    <t>/organization/einsight-ng-ltd</t>
  </si>
  <si>
    <t>/funding-round/c8927ce2f5c3ef23de2971bb8e351651</t>
  </si>
  <si>
    <t>/Organization/Kiwi-3</t>
  </si>
  <si>
    <t>KIWI</t>
  </si>
  <si>
    <t>http://www.usekiwi.com</t>
  </si>
  <si>
    <t>/organization/einsights</t>
  </si>
  <si>
    <t>/funding-round/9a188480f5fae21eb2ed2248c30f4d3f</t>
  </si>
  <si>
    <t>/Organization/Kiwi-Commons</t>
  </si>
  <si>
    <t>Monocle Solutions Inc.</t>
  </si>
  <si>
    <t>http://www.webmonocle.com</t>
  </si>
  <si>
    <t>Productivity Software|Software|Task Management</t>
  </si>
  <si>
    <t>/organization/einspect</t>
  </si>
  <si>
    <t>/funding-round/aaf60d0bde976b84ca24de3c4d59884c</t>
  </si>
  <si>
    <t>/Organization/Kiwi-Crate</t>
  </si>
  <si>
    <t>Kiwi Crate</t>
  </si>
  <si>
    <t>http://www.kiwicrate.com</t>
  </si>
  <si>
    <t>Art|Creative|Creative Industries|E-Commerce|Kids|Subscription Businesses</t>
  </si>
  <si>
    <t>/organization/einstein-healthcare-network</t>
  </si>
  <si>
    <t>/funding-round/c03342109a132a38a43395ce7b1c260d</t>
  </si>
  <si>
    <t>/Organization/Kiwi-Inc</t>
  </si>
  <si>
    <t>Kiwi, Inc.</t>
  </si>
  <si>
    <t>http://www.kiwiup.com</t>
  </si>
  <si>
    <t>Android|Entertainment|Games|Mobile</t>
  </si>
  <si>
    <t>/organization/einstruction</t>
  </si>
  <si>
    <t>/funding-round/c38901160d2940256f82b48cd74b2b9a</t>
  </si>
  <si>
    <t>/Organization/Kiwi-Ki</t>
  </si>
  <si>
    <t>http://www.kiwi.ki</t>
  </si>
  <si>
    <t>Cloud Computing|Hardware|Home Automation|Internet of Things|SaaS|Security|Technology</t>
  </si>
  <si>
    <t>/funding-round/f50f831d141b2d5a2deda3b9c918032c</t>
  </si>
  <si>
    <t>/Organization/Kiwi-Semiconductor</t>
  </si>
  <si>
    <t>Kiwi Semiconductor</t>
  </si>
  <si>
    <t>http://www.kiwisemi.com</t>
  </si>
  <si>
    <t>/organization/eiq-energy</t>
  </si>
  <si>
    <t>/funding-round/cef3e06a0f852dc3a5e8361476cfdd86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funding-round/e519f56e5b78fc3149e7898761c792b0</t>
  </si>
  <si>
    <t>/Organization/Kiwi666</t>
  </si>
  <si>
    <t>kiwi666</t>
  </si>
  <si>
    <t>http://kiwi666.com</t>
  </si>
  <si>
    <t>/organization/eiqnetworks</t>
  </si>
  <si>
    <t>/funding-round/7eb931668d824919c06ca8949670dd7c</t>
  </si>
  <si>
    <t>/Organization/Kiwigrid</t>
  </si>
  <si>
    <t>Kiwigrid</t>
  </si>
  <si>
    <t>http://www.kiwigrid.com</t>
  </si>
  <si>
    <t>Analytics|Energy|Manufacturing|Utilities</t>
  </si>
  <si>
    <t>/funding-round/92291b520569f8fbede1f228956de864</t>
  </si>
  <si>
    <t>/Organization/Kiwii-Capital</t>
  </si>
  <si>
    <t>KCMX Capital</t>
  </si>
  <si>
    <t>http://www.kcmxcapital.com/</t>
  </si>
  <si>
    <t>Credit|Enterprises|Finance</t>
  </si>
  <si>
    <t>Estado De México</t>
  </si>
  <si>
    <t>/funding-round/92d3bc41806b94a3f509ef668b7a451e</t>
  </si>
  <si>
    <t>/Organization/Kiwilogic</t>
  </si>
  <si>
    <t>Kiwilogic</t>
  </si>
  <si>
    <t>http://www.artificial-solutions.com/about-artificial-solutions/</t>
  </si>
  <si>
    <t>/funding-round/d9c22cbbae959d333bf6881a69a87ac0</t>
  </si>
  <si>
    <t>/Organization/Kiwiple</t>
  </si>
  <si>
    <t>Kiwiple</t>
  </si>
  <si>
    <t>http://www.kiwiple.com</t>
  </si>
  <si>
    <t>/funding-round/db5fa2042c0336c3a2422864e7dbc18c</t>
  </si>
  <si>
    <t>/Organization/Kiwiqa-Services</t>
  </si>
  <si>
    <t>KiwiQA Services</t>
  </si>
  <si>
    <t>http://www.kiwiqa.com</t>
  </si>
  <si>
    <t>Software|Software Compliance</t>
  </si>
  <si>
    <t>/organization/eirlift</t>
  </si>
  <si>
    <t>/funding-round/05f3bc9c6ba3cbe5d3c2664e5ab7cdfc</t>
  </si>
  <si>
    <t>/Organization/Kiwisweat</t>
  </si>
  <si>
    <t>KiwiSweat</t>
  </si>
  <si>
    <t>http://www.kiwisweat.com</t>
  </si>
  <si>
    <t>/organization/eirx-therapeutics</t>
  </si>
  <si>
    <t>/funding-round/207230480aa71446d91f5b1da5dbddb4</t>
  </si>
  <si>
    <t>/Organization/Kiwitech</t>
  </si>
  <si>
    <t>KiwiTech</t>
  </si>
  <si>
    <t>http://kiwitech.com</t>
  </si>
  <si>
    <t>/organization/eis-analytics</t>
  </si>
  <si>
    <t>/funding-round/3d2cd1a78428be0b3b1ac89c23dce9cd</t>
  </si>
  <si>
    <t>/Organization/Kiwup</t>
  </si>
  <si>
    <t>Kiwup</t>
  </si>
  <si>
    <t>http://www.kiwup.com</t>
  </si>
  <si>
    <t>Serris</t>
  </si>
  <si>
    <t>/organization/eisenworld-2</t>
  </si>
  <si>
    <t>/funding-round/5dbd7ca5085d5f70a8880b0357fddbfc</t>
  </si>
  <si>
    <t>/Organization/Kixer</t>
  </si>
  <si>
    <t>Kixer</t>
  </si>
  <si>
    <t>http://kixer.com</t>
  </si>
  <si>
    <t>/organization/ej-grace</t>
  </si>
  <si>
    <t>/funding-round/cf61d28b072693d2b30091f62065c684</t>
  </si>
  <si>
    <t>/Organization/Kixeye</t>
  </si>
  <si>
    <t>KIXEYE</t>
  </si>
  <si>
    <t>http://www.kixeye.com</t>
  </si>
  <si>
    <t>/organization/ej2-communications</t>
  </si>
  <si>
    <t>/funding-round/9011aa74344d1108e195a4f6133da801</t>
  </si>
  <si>
    <t>/Organization/Kiyatec</t>
  </si>
  <si>
    <t>KIYATEC</t>
  </si>
  <si>
    <t>http://www.kiyatec.com</t>
  </si>
  <si>
    <t>Pendleton</t>
  </si>
  <si>
    <t>/organization/ejamming</t>
  </si>
  <si>
    <t>/funding-round/04d0e8ca2f2b6d372e0f4570be64861a</t>
  </si>
  <si>
    <t>/Organization/Kiyon</t>
  </si>
  <si>
    <t>Kiyon</t>
  </si>
  <si>
    <t>/funding-round/7b09c87fafba563da483ad4309f3a8b7</t>
  </si>
  <si>
    <t>/Organization/Kizoom</t>
  </si>
  <si>
    <t>Kizoom</t>
  </si>
  <si>
    <t>http://www.kizoomlabs.com</t>
  </si>
  <si>
    <t>/organization/ejoy-technology</t>
  </si>
  <si>
    <t>/funding-round/40082d9782abade651f099cfeccb8ff4</t>
  </si>
  <si>
    <t>/Organization/Kizora-Software</t>
  </si>
  <si>
    <t>Kizora Software</t>
  </si>
  <si>
    <t>http://www.kizora.com/</t>
  </si>
  <si>
    <t>/funding-round/4b4b9f1b637d224d26a0c2af0efb88ae</t>
  </si>
  <si>
    <t>/Organization/Kizz-Tv</t>
  </si>
  <si>
    <t>CogniK</t>
  </si>
  <si>
    <t>http://www.cognik.net</t>
  </si>
  <si>
    <t>Computers|Content|Developer APIs|Psychology|Software|Television</t>
  </si>
  <si>
    <t>25-03-2009</t>
  </si>
  <si>
    <t>/organization/eka-software-solutions</t>
  </si>
  <si>
    <t>/funding-round/2bbd8112aa5429fdf92f13fcb4254f71</t>
  </si>
  <si>
    <t>/Organization/Kizzang</t>
  </si>
  <si>
    <t>Kizzang</t>
  </si>
  <si>
    <t>http://kizzang.com</t>
  </si>
  <si>
    <t>/funding-round/7b4c0d627c52b378a7c2b5c2edb10c26</t>
  </si>
  <si>
    <t>/Organization/Kjaya-Medical</t>
  </si>
  <si>
    <t>Kjaya Medical</t>
  </si>
  <si>
    <t>http://www.kjayamedical.com</t>
  </si>
  <si>
    <t>/funding-round/e62b99700cec7f0f9087bf5c2c8a9f2a</t>
  </si>
  <si>
    <t>/Organization/Kkbox</t>
  </si>
  <si>
    <t>KKBOX</t>
  </si>
  <si>
    <t>http://www.kkbox.com</t>
  </si>
  <si>
    <t>Cloud-Based Music|Music</t>
  </si>
  <si>
    <t>/organization/eka-systems</t>
  </si>
  <si>
    <t>/funding-round/84d2c57ec166ca1f4bd1239a2bc35ab9</t>
  </si>
  <si>
    <t>/Organization/Klab</t>
  </si>
  <si>
    <t>KLab</t>
  </si>
  <si>
    <t>http://klab.com</t>
  </si>
  <si>
    <t>/funding-round/af173700d184b75b58cf5fc407ad5ea5</t>
  </si>
  <si>
    <t>/Organization/Klang-Games</t>
  </si>
  <si>
    <t>Klang Games</t>
  </si>
  <si>
    <t>http://www.klang-games.com/</t>
  </si>
  <si>
    <t>/funding-round/de43825fed591a51fed0cee3bfcdfd95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ekahau</t>
  </si>
  <si>
    <t>/funding-round/1c10739ba4c90dd47eb99d35a867f134</t>
  </si>
  <si>
    <t>/Organization/Klappo-Limited</t>
  </si>
  <si>
    <t>Klappo Limited</t>
  </si>
  <si>
    <t>http://www.klappo.com</t>
  </si>
  <si>
    <t>Big Data|Developer APIs|Health and Wellness|Recipes|Semantic Web|Software</t>
  </si>
  <si>
    <t>/funding-round/d09c62577d55a44035cef05bd878ab16</t>
  </si>
  <si>
    <t>/Organization/Klara</t>
  </si>
  <si>
    <t>Klara</t>
  </si>
  <si>
    <t>https://www.klara.com/</t>
  </si>
  <si>
    <t>Apps|Health Care|Health Care Information Technology|Mobile Health</t>
  </si>
  <si>
    <t>/organization/ekaya-com</t>
  </si>
  <si>
    <t>/funding-round/9f75e4c3e7274f99e26a905e61ebbcb5</t>
  </si>
  <si>
    <t>/Organization/Klaren-International</t>
  </si>
  <si>
    <t>Klaren International</t>
  </si>
  <si>
    <t>http://www.klarenbv.com/</t>
  </si>
  <si>
    <t>Barneveld</t>
  </si>
  <si>
    <t>/funding-round/ab14f28b1cc6a00fc019618facb35cbf</t>
  </si>
  <si>
    <t>/Organization/Klarismo</t>
  </si>
  <si>
    <t>Klarismo</t>
  </si>
  <si>
    <t>http://www.klarismo.com/</t>
  </si>
  <si>
    <t>Personal Health</t>
  </si>
  <si>
    <t>/organization/ekho-inc</t>
  </si>
  <si>
    <t>/funding-round/00c8828ca0b8f585fd55a739639ee4f4</t>
  </si>
  <si>
    <t>/Organization/Klarna</t>
  </si>
  <si>
    <t>Klarna</t>
  </si>
  <si>
    <t>http://www.klarna.com</t>
  </si>
  <si>
    <t>Credit|Developer APIs|E-Commerce|E-Commerce Platforms|Payments</t>
  </si>
  <si>
    <t>/funding-round/202a1406051f5fac4d8bc23af1691b5d</t>
  </si>
  <si>
    <t>/Organization/Klash</t>
  </si>
  <si>
    <t>Klash</t>
  </si>
  <si>
    <t>http://www.klashapp.com</t>
  </si>
  <si>
    <t>Entertainment|Mobile</t>
  </si>
  <si>
    <t>/organization/ekincare</t>
  </si>
  <si>
    <t>/funding-round/23118f388b0882a986dad189951d25f4</t>
  </si>
  <si>
    <t>/Organization/Klastech-Karpushko-Laser-Technology</t>
  </si>
  <si>
    <t>Klastech Karpushko Laser Technology</t>
  </si>
  <si>
    <t>https://www.klastech.de</t>
  </si>
  <si>
    <t>/organization/ekinops</t>
  </si>
  <si>
    <t>/funding-round/00fe1455702d0afdca35a043613fc577</t>
  </si>
  <si>
    <t>/Organization/Klatcher</t>
  </si>
  <si>
    <t>Klatcher</t>
  </si>
  <si>
    <t>http://www.klatcher.com</t>
  </si>
  <si>
    <t>Content|Curated Web|Tutoring</t>
  </si>
  <si>
    <t>/funding-round/06003e9935c7121fefec9be0cafdfe8d</t>
  </si>
  <si>
    <t>/Organization/Klaviyo</t>
  </si>
  <si>
    <t>Klaviyo</t>
  </si>
  <si>
    <t>http://www.klaviyo.com</t>
  </si>
  <si>
    <t>/funding-round/0f05c4853ec910d792285e45a57f4b61</t>
  </si>
  <si>
    <t>/Organization/Kld-Energy-Technologies</t>
  </si>
  <si>
    <t>KLD Energy Technologies</t>
  </si>
  <si>
    <t>http://www.kldenergy.com</t>
  </si>
  <si>
    <t>/funding-round/5319a8cf7004743b8de49d1f11cc482e</t>
  </si>
  <si>
    <t>/Organization/Klear-Kapture</t>
  </si>
  <si>
    <t>Klear Kapture</t>
  </si>
  <si>
    <t>http://www.klearkapture.com/</t>
  </si>
  <si>
    <t>Law Enforcement|Security</t>
  </si>
  <si>
    <t>/funding-round/9ba366323a95cad6cf95358fb9a4b164</t>
  </si>
  <si>
    <t>/Organization/Klee-Data-System</t>
  </si>
  <si>
    <t>Klee Data System</t>
  </si>
  <si>
    <t>Le Plessis-robinson</t>
  </si>
  <si>
    <t>/funding-round/b280c76998065c93a08081d9043cd1a5</t>
  </si>
  <si>
    <t>/Organization/Kleen-Extreme</t>
  </si>
  <si>
    <t>Kleen Extreme</t>
  </si>
  <si>
    <t>http://www.kleenextreme.com</t>
  </si>
  <si>
    <t>/organization/ekk-sweet-teas</t>
  </si>
  <si>
    <t>/funding-round/703afa6b3ff9a8e5939ad25bb3892028</t>
  </si>
  <si>
    <t>/Organization/Kleenresource</t>
  </si>
  <si>
    <t>KleenResource</t>
  </si>
  <si>
    <t>Biotechnology|Health Services Industry|Medical</t>
  </si>
  <si>
    <t>/organization/eko</t>
  </si>
  <si>
    <t>/funding-round/2efac762be0efb41403369ae5ac0cb93</t>
  </si>
  <si>
    <t>/Organization/Kleer</t>
  </si>
  <si>
    <t>Kleer</t>
  </si>
  <si>
    <t>http://kleer.com</t>
  </si>
  <si>
    <t>/funding-round/93aa708cc24585ebe05768fa72f7a30d</t>
  </si>
  <si>
    <t>/Organization/Kleermail-2</t>
  </si>
  <si>
    <t>KleerMail</t>
  </si>
  <si>
    <t>http://www.kleermail.com</t>
  </si>
  <si>
    <t>/organization/eko-devices</t>
  </si>
  <si>
    <t>/funding-round/1ef72692bd6e9f2b6ecfee5b4a6436ce</t>
  </si>
  <si>
    <t>/Organization/Kleeto</t>
  </si>
  <si>
    <t>Kleeto</t>
  </si>
  <si>
    <t>http://www.kleeto.in/</t>
  </si>
  <si>
    <t>/funding-round/394f1d279625d6d5f5ab54486fdbdd2c</t>
  </si>
  <si>
    <t>/Organization/Klene-Contractors</t>
  </si>
  <si>
    <t>Klene Contractors</t>
  </si>
  <si>
    <t>/funding-round/7edf492c845cf01744af1f4c5850fc7e</t>
  </si>
  <si>
    <t>/Organization/Kleora</t>
  </si>
  <si>
    <t>Kleora</t>
  </si>
  <si>
    <t>http://www.kleora.com</t>
  </si>
  <si>
    <t>/organization/eko-india-financial-services</t>
  </si>
  <si>
    <t>/funding-round/300494c1131fb4de608417b4801c1008</t>
  </si>
  <si>
    <t>/Organization/Kleverkid</t>
  </si>
  <si>
    <t>KleverKid</t>
  </si>
  <si>
    <t>http://kleverkid.in/</t>
  </si>
  <si>
    <t>Education|Marketplaces|Parenting|Service Providers</t>
  </si>
  <si>
    <t>/organization/eko-usa</t>
  </si>
  <si>
    <t>/funding-round/fd8f05e101ecf015031a85e3264d9be6</t>
  </si>
  <si>
    <t>/Organization/Klevosti</t>
  </si>
  <si>
    <t>Klevosti</t>
  </si>
  <si>
    <t>http://klevosti.ru/</t>
  </si>
  <si>
    <t>/organization/ekoio-labs</t>
  </si>
  <si>
    <t>/funding-round/d280a55e9ab190c3404d28ae8173cb0f</t>
  </si>
  <si>
    <t>/Organization/Klevu-Oy</t>
  </si>
  <si>
    <t>Klevu Oy</t>
  </si>
  <si>
    <t>http://www.klevu.com/</t>
  </si>
  <si>
    <t>/organization/ekompany</t>
  </si>
  <si>
    <t>/funding-round/9beb143589cb14fea4dd7fcd87b381ba</t>
  </si>
  <si>
    <t>/Organization/Klick2Contact</t>
  </si>
  <si>
    <t>Klick2Contact</t>
  </si>
  <si>
    <t>http://klick2contactsales.com</t>
  </si>
  <si>
    <t>/organization/ekonnekt</t>
  </si>
  <si>
    <t>/funding-round/acbb9e99f9643489555ec85b00ec1972</t>
  </si>
  <si>
    <t>/Organization/Klickex</t>
  </si>
  <si>
    <t>KlickEx</t>
  </si>
  <si>
    <t>http://www.klickex.com</t>
  </si>
  <si>
    <t>/organization/ekos-corporation</t>
  </si>
  <si>
    <t>/funding-round/08fcb98d70aa5f7a82faab8421854254</t>
  </si>
  <si>
    <t>/Organization/Klicksports</t>
  </si>
  <si>
    <t>KlickSports</t>
  </si>
  <si>
    <t>http://klicksports.com</t>
  </si>
  <si>
    <t>Internet|Mobile|Mobile Games|Networking|Sports</t>
  </si>
  <si>
    <t>/funding-round/53c46040c34d47aaa606db4110bc314e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funding-round/9659db40c435d69a11010107b6afa180</t>
  </si>
  <si>
    <t>18/02/2005</t>
  </si>
  <si>
    <t>/Organization/Klik-Technologies</t>
  </si>
  <si>
    <t>Klik Technologies</t>
  </si>
  <si>
    <t>http://www.klik.com</t>
  </si>
  <si>
    <t>Valley Cottage</t>
  </si>
  <si>
    <t>/organization/ekos-global</t>
  </si>
  <si>
    <t>/funding-round/e58c7cbfc564738c25b9885705536706</t>
  </si>
  <si>
    <t>/Organization/Klike</t>
  </si>
  <si>
    <t>Klike</t>
  </si>
  <si>
    <t>http://Klikeapp.com</t>
  </si>
  <si>
    <t>iOS|Social Media|Software</t>
  </si>
  <si>
    <t>/organization/ekotail</t>
  </si>
  <si>
    <t>/funding-round/e93b5aa076383cff8ab15fd17970ec8c</t>
  </si>
  <si>
    <t>/Organization/Klikin</t>
  </si>
  <si>
    <t>Klikin</t>
  </si>
  <si>
    <t>http://www.klikin.com/</t>
  </si>
  <si>
    <t>Internet|Mobile Commerce|Mobile Software Tools</t>
  </si>
  <si>
    <t>/organization/ekotrope</t>
  </si>
  <si>
    <t>/funding-round/4af089a6c1ba85dfdfe8f4bde2a652e2</t>
  </si>
  <si>
    <t>/Organization/Klikkapromo</t>
  </si>
  <si>
    <t>KlikkaPromo</t>
  </si>
  <si>
    <t>http://www.klikkapromo.it</t>
  </si>
  <si>
    <t>Retail|Search</t>
  </si>
  <si>
    <t>/funding-round/51475c39b3bc8a07fb1ccfa704796f3d</t>
  </si>
  <si>
    <t>/Organization/Klikki-2</t>
  </si>
  <si>
    <t>KliKKi</t>
  </si>
  <si>
    <t>http://www.klikki.com/</t>
  </si>
  <si>
    <t>/funding-round/8fa9c4eb2263f8081b65485a9a44d6b2</t>
  </si>
  <si>
    <t>/Organization/Klinche-Inc</t>
  </si>
  <si>
    <t>Klinche, Inc.</t>
  </si>
  <si>
    <t>https://www.klinche.com</t>
  </si>
  <si>
    <t>Construction|Financial Services</t>
  </si>
  <si>
    <t>/organization/ekr-therapeutics</t>
  </si>
  <si>
    <t>/funding-round/9d07f60f2383a9d64229664fc3740ec8</t>
  </si>
  <si>
    <t>/Organization/Klinify</t>
  </si>
  <si>
    <t>klinify</t>
  </si>
  <si>
    <t>http://www.klinify.com</t>
  </si>
  <si>
    <t>Cloud Computing|Health and Wellness|Health Care|Mobile</t>
  </si>
  <si>
    <t>/organization/ekspertas-lt</t>
  </si>
  <si>
    <t>/funding-round/59cad7bc374ff214d672e66e85050dd2</t>
  </si>
  <si>
    <t>/Organization/Klink-2</t>
  </si>
  <si>
    <t>Klink</t>
  </si>
  <si>
    <t>http://www.klink.com</t>
  </si>
  <si>
    <t>Big Data|Business Intelligence|CRM|Mobility|Unifed Communications</t>
  </si>
  <si>
    <t>/organization/ektitaby</t>
  </si>
  <si>
    <t>/funding-round/9d7b8717cd85d39f13fc681263ed02fd</t>
  </si>
  <si>
    <t>29/08/2015</t>
  </si>
  <si>
    <t>/Organization/Klinq</t>
  </si>
  <si>
    <t>Klinq</t>
  </si>
  <si>
    <t>http://GoKlinq.com</t>
  </si>
  <si>
    <t>Android|Apps|Craft Beer|iPhone|Mobile|Wine And Spirits</t>
  </si>
  <si>
    <t>/organization/ektron</t>
  </si>
  <si>
    <t>/funding-round/49fb441650762acaedfd2c7a563ffa77</t>
  </si>
  <si>
    <t>/Organization/Klip</t>
  </si>
  <si>
    <t>Klip</t>
  </si>
  <si>
    <t>http://www.klip.com</t>
  </si>
  <si>
    <t>/funding-round/b2f150820483e61ab052a674ba3b3558</t>
  </si>
  <si>
    <t>/Organization/Klip-In</t>
  </si>
  <si>
    <t>Klip.in</t>
  </si>
  <si>
    <t>http://klip.in</t>
  </si>
  <si>
    <t>/organization/eku-power-drives</t>
  </si>
  <si>
    <t>/funding-round/b0e8219a8e15f95e058a0757c4a1e646</t>
  </si>
  <si>
    <t>/Organization/Klipboard</t>
  </si>
  <si>
    <t>Klipboard</t>
  </si>
  <si>
    <t>http://klipboard.io/</t>
  </si>
  <si>
    <t>Enterprise Application|Mobility|SaaS</t>
  </si>
  <si>
    <t>/funding-round/fc6390b2ecd2ccaaa804d6210d9387ef</t>
  </si>
  <si>
    <t>/Organization/Klipfolio</t>
  </si>
  <si>
    <t>Klipfolio</t>
  </si>
  <si>
    <t>http://www.klipfolio.com</t>
  </si>
  <si>
    <t>Analytics|Business Analytics|Business Intelligence|Software</t>
  </si>
  <si>
    <t>/organization/el</t>
  </si>
  <si>
    <t>/funding-round/7a56192fe5096cd2b2a6f53a4dd1fe61</t>
  </si>
  <si>
    <t>/Organization/Kliptap</t>
  </si>
  <si>
    <t>Kliptap</t>
  </si>
  <si>
    <t>http://kliptap.com</t>
  </si>
  <si>
    <t>/organization/el-cambur</t>
  </si>
  <si>
    <t>/funding-round/9ff934b51881053ac0ed70c1c6cd5390</t>
  </si>
  <si>
    <t>/Organization/Kliqed</t>
  </si>
  <si>
    <t>Kliqed</t>
  </si>
  <si>
    <t>http://linkoutapp.com</t>
  </si>
  <si>
    <t>/organization/el-corral</t>
  </si>
  <si>
    <t>/funding-round/3b5f9dc2a8c6704ee0e23d1433d6203a</t>
  </si>
  <si>
    <t>/Organization/Klique</t>
  </si>
  <si>
    <t>Klique</t>
  </si>
  <si>
    <t>http://www.klique.com</t>
  </si>
  <si>
    <t>Group Email|Group SMS|Social Media</t>
  </si>
  <si>
    <t>/organization/el-loco</t>
  </si>
  <si>
    <t>/funding-round/aa037db22d38cb9ae86c54cd6d05e89c</t>
  </si>
  <si>
    <t>/Organization/Klir-Technologies</t>
  </si>
  <si>
    <t>Klir Technologies</t>
  </si>
  <si>
    <t>http://www.klir.com</t>
  </si>
  <si>
    <t>/organization/el-paseo-hotel</t>
  </si>
  <si>
    <t>/funding-round/736ce0e8d662673aeb545727457b0eca</t>
  </si>
  <si>
    <t>/Organization/Kliux-Energies</t>
  </si>
  <si>
    <t>Kliux Energies</t>
  </si>
  <si>
    <t>http://www.kliux.com/en</t>
  </si>
  <si>
    <t>/organization/el-paso-networks</t>
  </si>
  <si>
    <t>/funding-round/b5bf64d04e48104990a7d87019df79ac</t>
  </si>
  <si>
    <t>/Organization/Klixbox-Media-T-A</t>
  </si>
  <si>
    <t>Klixbox Media (T/A)</t>
  </si>
  <si>
    <t>http://www.klixboxmedia.com</t>
  </si>
  <si>
    <t>Media|Social Media|Web Development|Web Hosting</t>
  </si>
  <si>
    <t>/organization/el-teatro</t>
  </si>
  <si>
    <t>/funding-round/bca04aa840b57bd6f30d075876fd0c1a</t>
  </si>
  <si>
    <t>/Organization/Klokers</t>
  </si>
  <si>
    <t>Klokers</t>
  </si>
  <si>
    <t>http://www.klokers.com/</t>
  </si>
  <si>
    <t>Watch</t>
  </si>
  <si>
    <t>Annecy-le-vieux</t>
  </si>
  <si>
    <t>/organization/el-telon</t>
  </si>
  <si>
    <t>/funding-round/3f3d5c4a98505e822875033aa933f688</t>
  </si>
  <si>
    <t>/Organization/Klokwork</t>
  </si>
  <si>
    <t>Klocwork</t>
  </si>
  <si>
    <t>http://www.klocwork.com</t>
  </si>
  <si>
    <t>/organization/elabseurope</t>
  </si>
  <si>
    <t>/funding-round/51a5cc0b810ced06a1ec06865bcd055f</t>
  </si>
  <si>
    <t>/Organization/Klone-Lab</t>
  </si>
  <si>
    <t>Klone Lab</t>
  </si>
  <si>
    <t>http://klonelab.com/site</t>
  </si>
  <si>
    <t>/organization/elama</t>
  </si>
  <si>
    <t>/funding-round/a89f2100f6fa573b27329b3c12ff543c</t>
  </si>
  <si>
    <t>/Organization/Kloneworld</t>
  </si>
  <si>
    <t>Kloneworld</t>
  </si>
  <si>
    <t>http://www.kloneworld.com/</t>
  </si>
  <si>
    <t>/organization/elan-microelectronics</t>
  </si>
  <si>
    <t>/funding-round/68eee058293e6295fd318e41a5a0a0dd</t>
  </si>
  <si>
    <t>/Organization/Klood</t>
  </si>
  <si>
    <t>Klood</t>
  </si>
  <si>
    <t>http://www.klood.com</t>
  </si>
  <si>
    <t>Sales and Marketing|Social Media|Technology</t>
  </si>
  <si>
    <t>/organization/elance</t>
  </si>
  <si>
    <t>/funding-round/09933ee6de2a5f62fff2f1327b2f20ee</t>
  </si>
  <si>
    <t>/Organization/Kloodle</t>
  </si>
  <si>
    <t>Kloodle</t>
  </si>
  <si>
    <t>http://kloodle.com</t>
  </si>
  <si>
    <t>College Recruiting|Services|Social Network Media</t>
  </si>
  <si>
    <t>/funding-round/692f5f7317f40d505622af7e02637e92</t>
  </si>
  <si>
    <t>/Organization/Klooff</t>
  </si>
  <si>
    <t>Klooff</t>
  </si>
  <si>
    <t>http://www.klooff.com</t>
  </si>
  <si>
    <t>Apps|Finance|FinTech|iOS|iPhone|Media|News|Pets</t>
  </si>
  <si>
    <t>/funding-round/db72169806e17ac3431855fec20f2f62</t>
  </si>
  <si>
    <t>/Organization/Klook</t>
  </si>
  <si>
    <t>Klook</t>
  </si>
  <si>
    <t>http://www.klook.com</t>
  </si>
  <si>
    <t>Internet|Online Reservations|Online Travel|Tourism</t>
  </si>
  <si>
    <t>/funding-round/fe543de42b61a0db47340c615403c3b3</t>
  </si>
  <si>
    <t>/Organization/Klooma</t>
  </si>
  <si>
    <t>klooma</t>
  </si>
  <si>
    <t>http://www.klooma.com</t>
  </si>
  <si>
    <t>Cloud Computing|Concerts|Entertainment|Film|Mobile|Music|Video Streaming</t>
  </si>
  <si>
    <t>/funding-round/ffe43b85f6b97be866e267dfbc740a0a</t>
  </si>
  <si>
    <t>26/09/2000</t>
  </si>
  <si>
    <t>/Organization/Klosetshop</t>
  </si>
  <si>
    <t>Klosetshop</t>
  </si>
  <si>
    <t>http://www.klosetshop.com</t>
  </si>
  <si>
    <t>Auctions|Databases|E-Commerce|Fashion|Retail|Social Network Media</t>
  </si>
  <si>
    <t>/organization/eland</t>
  </si>
  <si>
    <t>/funding-round/06cc640709ac40d32026b5833120e5ec</t>
  </si>
  <si>
    <t>/Organization/Kloud-Angels-2</t>
  </si>
  <si>
    <t>Kloud Angels</t>
  </si>
  <si>
    <t>http://www.kloudangels.com</t>
  </si>
  <si>
    <t>/organization/elanic</t>
  </si>
  <si>
    <t>/funding-round/01027b3a1eff805ac15a52dd79f04695</t>
  </si>
  <si>
    <t>/Organization/Kloudcatch</t>
  </si>
  <si>
    <t>KloudCatch</t>
  </si>
  <si>
    <t>http://www.kloudcatch.com</t>
  </si>
  <si>
    <t>/organization/elanti-systems</t>
  </si>
  <si>
    <t>/funding-round/d36f8584e641f91952f75da69c9f8284</t>
  </si>
  <si>
    <t>/Organization/Kloudco</t>
  </si>
  <si>
    <t>Kloudco</t>
  </si>
  <si>
    <t>http://signup.kloud.co</t>
  </si>
  <si>
    <t>Customer Service|Shared Services|Storage</t>
  </si>
  <si>
    <t>/organization/elara-pharmaceuticals</t>
  </si>
  <si>
    <t>/funding-round/cb70a45e8995c7a8473d39696a8759c2</t>
  </si>
  <si>
    <t>/Organization/Kloudless</t>
  </si>
  <si>
    <t>Kloudless</t>
  </si>
  <si>
    <t>https://kloudless.com</t>
  </si>
  <si>
    <t>Cloud Data Services|Developer APIs|Software</t>
  </si>
  <si>
    <t>/organization/elarm</t>
  </si>
  <si>
    <t>/funding-round/ace4b4cef94ea187c442cd9234c4ffe3</t>
  </si>
  <si>
    <t>/Organization/Kloudnation</t>
  </si>
  <si>
    <t>KloudNation</t>
  </si>
  <si>
    <t>http://KloudNation.com</t>
  </si>
  <si>
    <t>/funding-round/c9e71e252f47254ca26eeac98f3f4cc1</t>
  </si>
  <si>
    <t>/Organization/Klout</t>
  </si>
  <si>
    <t>Klout</t>
  </si>
  <si>
    <t>http://klout.com</t>
  </si>
  <si>
    <t>/organization/elastagen</t>
  </si>
  <si>
    <t>/funding-round/1bf8a7b57aa0ce7f5d3d3921c5a515ea</t>
  </si>
  <si>
    <t>/Organization/Klowdtv</t>
  </si>
  <si>
    <t>KlowdTV</t>
  </si>
  <si>
    <t>https://www.klowdtv.com/</t>
  </si>
  <si>
    <t>/organization/elastera</t>
  </si>
  <si>
    <t>/funding-round/10cc99d76b23e319d84a81847cca454f</t>
  </si>
  <si>
    <t>/Organization/Klozee</t>
  </si>
  <si>
    <t>Klozee</t>
  </si>
  <si>
    <t>http://www.klozee.com/</t>
  </si>
  <si>
    <t>/organization/elastic-intelligence</t>
  </si>
  <si>
    <t>/funding-round/bf4ae2976f0cfb038494af5cfd3d12a1</t>
  </si>
  <si>
    <t>/Organization/Klue</t>
  </si>
  <si>
    <t>Klue</t>
  </si>
  <si>
    <t>http://klue.in</t>
  </si>
  <si>
    <t>Business Intelligence|Enterprises</t>
  </si>
  <si>
    <t>/organization/elastic-io</t>
  </si>
  <si>
    <t>/funding-round/dd894df0fc119925202daf1f90763267</t>
  </si>
  <si>
    <t>/Organization/Kluster</t>
  </si>
  <si>
    <t>Kluster</t>
  </si>
  <si>
    <t>http://kluster.com</t>
  </si>
  <si>
    <t>Collaboration|Crowdsourcing|Curated Web</t>
  </si>
  <si>
    <t>/organization/elastic-path</t>
  </si>
  <si>
    <t>/funding-round/1823e92c75fee3f6d0babbb84ce5e299</t>
  </si>
  <si>
    <t>/Organization/Klutch</t>
  </si>
  <si>
    <t>Klutch</t>
  </si>
  <si>
    <t>http://getklutch.com</t>
  </si>
  <si>
    <t>Mobile|Online Scheduling</t>
  </si>
  <si>
    <t>/funding-round/51efa8bd4ba11eecdb75d46c135fd8b4</t>
  </si>
  <si>
    <t>/Organization/Klypper</t>
  </si>
  <si>
    <t>Klypper</t>
  </si>
  <si>
    <t>http://www.klypper.com</t>
  </si>
  <si>
    <t>/funding-round/6a00b5994443b3dcf28a8b7fe68f0ebf</t>
  </si>
  <si>
    <t>/Organization/Kmart</t>
  </si>
  <si>
    <t>KMart</t>
  </si>
  <si>
    <t>http://kmart.com</t>
  </si>
  <si>
    <t>E-Commerce|Home &amp; Garden|Shopping</t>
  </si>
  <si>
    <t>/funding-round/cc4e4d389905a40f1e5f917d19c47f0f</t>
  </si>
  <si>
    <t>/Organization/Kmlabs</t>
  </si>
  <si>
    <t>KMLabs</t>
  </si>
  <si>
    <t>http://www.kmlabs.com/</t>
  </si>
  <si>
    <t>/organization/elastica</t>
  </si>
  <si>
    <t>/funding-round/3363b66cc52bce6c93f2f39e3dea22a3</t>
  </si>
  <si>
    <t>/Organization/Kmsocial</t>
  </si>
  <si>
    <t>Kmsocial</t>
  </si>
  <si>
    <t>http://kmsocial.cn</t>
  </si>
  <si>
    <t>Enterprise Software|Social Media Management</t>
  </si>
  <si>
    <t>/funding-round/db56c7bc0e84a6434b64f62c0d8b4ae3</t>
  </si>
  <si>
    <t>/Organization/Knack-3</t>
  </si>
  <si>
    <t>Knack</t>
  </si>
  <si>
    <t>http://joinknack.com/</t>
  </si>
  <si>
    <t>Apps|Colleges|Tutoring</t>
  </si>
  <si>
    <t>/organization/elasticbox</t>
  </si>
  <si>
    <t>/funding-round/62361f1fc08943654caf963d2ee8493b</t>
  </si>
  <si>
    <t>/Organization/Knack-Inc</t>
  </si>
  <si>
    <t>Knack Inc.</t>
  </si>
  <si>
    <t>http://www.knackhq.com</t>
  </si>
  <si>
    <t>Apps|Curated Web|Publishing|Trading</t>
  </si>
  <si>
    <t>/funding-round/63210249c7ecb15b6b51484f254c0b7b</t>
  </si>
  <si>
    <t>/Organization/Knack-It</t>
  </si>
  <si>
    <t>Knack.it</t>
  </si>
  <si>
    <t>http://www.knack.it</t>
  </si>
  <si>
    <t>Education|Games|Innovation Management</t>
  </si>
  <si>
    <t>/funding-round/a840d4c0d6bae40719c16cb873d624a0</t>
  </si>
  <si>
    <t>/Organization/Kncminer</t>
  </si>
  <si>
    <t>KnCMiner</t>
  </si>
  <si>
    <t>http://kncminer.com</t>
  </si>
  <si>
    <t>/organization/elasticdot</t>
  </si>
  <si>
    <t>/funding-round/4c9d8220067d21b9837e1a85af170543</t>
  </si>
  <si>
    <t>/Organization/Knee-Creations</t>
  </si>
  <si>
    <t>Knee Creations</t>
  </si>
  <si>
    <t>http://subchondroplasty.com</t>
  </si>
  <si>
    <t>/funding-round/71d11b8e96f998dc959758c70f2c8507</t>
  </si>
  <si>
    <t>/Organization/Kneebone</t>
  </si>
  <si>
    <t>Kneebone</t>
  </si>
  <si>
    <t>http://www.kneebone.com</t>
  </si>
  <si>
    <t>/funding-round/ae0f272095ba64b7dc153b6d2eb61a9b</t>
  </si>
  <si>
    <t>/Organization/Knelf</t>
  </si>
  <si>
    <t>Knelf</t>
  </si>
  <si>
    <t>http://www.knelf.com</t>
  </si>
  <si>
    <t>Gamification|Internet|Personalization</t>
  </si>
  <si>
    <t>/organization/elasticode</t>
  </si>
  <si>
    <t>/funding-round/d5683ab6850d371918cbd419c5a790ac</t>
  </si>
  <si>
    <t>/Organization/Kneoworld</t>
  </si>
  <si>
    <t>KneoWorld</t>
  </si>
  <si>
    <t>http://kneoworld.com</t>
  </si>
  <si>
    <t>/organization/elasticsearch</t>
  </si>
  <si>
    <t>/funding-round/5848bd61be0f3ed15bd02574d267a908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funding-round/92c51894cd2c9a4ad54c7b84688c0994</t>
  </si>
  <si>
    <t>/Organization/Knetwit-Inc</t>
  </si>
  <si>
    <t>Knetwit Inc.</t>
  </si>
  <si>
    <t>http://www.knetwit.com</t>
  </si>
  <si>
    <t>26-06-2007</t>
  </si>
  <si>
    <t>/funding-round/a4580e65e728447ceb78d0296bbbde5f</t>
  </si>
  <si>
    <t>/Organization/Knewbi-Com</t>
  </si>
  <si>
    <t>Knewbi.com</t>
  </si>
  <si>
    <t>http://www.knewbi.com</t>
  </si>
  <si>
    <t>/organization/elastifile</t>
  </si>
  <si>
    <t>/funding-round/7faee2fc6bdb0ff5a1950a260ab50680</t>
  </si>
  <si>
    <t>/Organization/Knewcoin</t>
  </si>
  <si>
    <t>KnewCoin</t>
  </si>
  <si>
    <t>http://knewcoin.com/</t>
  </si>
  <si>
    <t>/organization/elastix-corporation</t>
  </si>
  <si>
    <t>/funding-round/589f47a90df342b191e5e506967eaaa2</t>
  </si>
  <si>
    <t>/Organization/Knewton</t>
  </si>
  <si>
    <t>Knewton</t>
  </si>
  <si>
    <t>http://www.knewton.com</t>
  </si>
  <si>
    <t>Colleges|EdTech|Education|K-12 Education|Machine Learning|Personalization</t>
  </si>
  <si>
    <t>/funding-round/9184f13ab646758633e595deda4624a5</t>
  </si>
  <si>
    <t>/Organization/Knex-Telecom-Limited</t>
  </si>
  <si>
    <t>Knex Telecom Limited</t>
  </si>
  <si>
    <t>http://www.knextelecom.com/</t>
  </si>
  <si>
    <t>B2B|Chat|Messaging|Telecommunications|VoIP</t>
  </si>
  <si>
    <t>/organization/elastra</t>
  </si>
  <si>
    <t>/funding-round/3c35e6a7c46a3b908f1fda82c1f67d4a</t>
  </si>
  <si>
    <t>/Organization/Knexxlocal</t>
  </si>
  <si>
    <t>KnexxLocal</t>
  </si>
  <si>
    <t>http://knexxlocal.com</t>
  </si>
  <si>
    <t>/funding-round/5ba0d9acbc4450036fbb304ef8ffc132</t>
  </si>
  <si>
    <t>/Organization/Knf-Technologies</t>
  </si>
  <si>
    <t>knf Technologies</t>
  </si>
  <si>
    <t>http://www.knftechnologies.com/</t>
  </si>
  <si>
    <t>San Martin</t>
  </si>
  <si>
    <t>/organization/elateral</t>
  </si>
  <si>
    <t>/funding-round/0321bdbbe9a27be3ac1ecf753910ae55</t>
  </si>
  <si>
    <t>/Organization/Kngine</t>
  </si>
  <si>
    <t>Kngine</t>
  </si>
  <si>
    <t>http://kngine.com</t>
  </si>
  <si>
    <t>Search|Semantic Search</t>
  </si>
  <si>
    <t>/funding-round/91f7257c10ee88d3261600f75e7ff017</t>
  </si>
  <si>
    <t>/Organization/Kngroo</t>
  </si>
  <si>
    <t>Kngroo</t>
  </si>
  <si>
    <t>http://www.kngroo.com</t>
  </si>
  <si>
    <t>Games|Location Based Services|Mobile</t>
  </si>
  <si>
    <t>/funding-round/9a3df92da913bad6e0583de072b0bc53</t>
  </si>
  <si>
    <t>/Organization/Knicket</t>
  </si>
  <si>
    <t>knicket</t>
  </si>
  <si>
    <t>http://en.knicket.com</t>
  </si>
  <si>
    <t>Android|Apps|Curated Web|Internet|iOS|iPad|iPhone|Search</t>
  </si>
  <si>
    <t>/organization/elation-media</t>
  </si>
  <si>
    <t>/funding-round/1b3d2fafb3dda023737ecaace3b6ac38</t>
  </si>
  <si>
    <t>/Organization/Knight-Carver-Wind-Group</t>
  </si>
  <si>
    <t>Knight &amp; Carver Wind Group</t>
  </si>
  <si>
    <t>http://www.kcwind.com</t>
  </si>
  <si>
    <t>National City</t>
  </si>
  <si>
    <t>/funding-round/5ad5a063c61222b644eb695cba164c78</t>
  </si>
  <si>
    <t>/Organization/Knight-Therapeutics</t>
  </si>
  <si>
    <t>Knight Therapeutics</t>
  </si>
  <si>
    <t>http://gud-knight.com/en</t>
  </si>
  <si>
    <t>/organization/elationemr</t>
  </si>
  <si>
    <t>/funding-round/35895bf0a28db36ee1cf869c47f15f6c</t>
  </si>
  <si>
    <t>/Organization/Knight-Warner</t>
  </si>
  <si>
    <t>Knight Warner</t>
  </si>
  <si>
    <t>http://knightwarneronline.com</t>
  </si>
  <si>
    <t>/organization/elcelyx-therapeutics</t>
  </si>
  <si>
    <t>/funding-round/00ed1af8da32fe51b8cd30e1ab5c25e1</t>
  </si>
  <si>
    <t>/Organization/Knighthaven</t>
  </si>
  <si>
    <t>KnightHaven</t>
  </si>
  <si>
    <t>http://www.knighthaven.com/</t>
  </si>
  <si>
    <t>Wetaskiwin</t>
  </si>
  <si>
    <t>/funding-round/510980904bc744e68c7e05df73ecae19</t>
  </si>
  <si>
    <t>/Organization/Knightscope-Inc</t>
  </si>
  <si>
    <t>Knightscope</t>
  </si>
  <si>
    <t>http://www.knightscope.com</t>
  </si>
  <si>
    <t>/funding-round/7c597879febdb6f5e6246423057ee16e</t>
  </si>
  <si>
    <t>/Organization/Knimbus</t>
  </si>
  <si>
    <t>Knimbus</t>
  </si>
  <si>
    <t>http://knimbus.com</t>
  </si>
  <si>
    <t>/funding-round/b5af31ffefd38901036fb2d306ff0f7b</t>
  </si>
  <si>
    <t>/Organization/Knip</t>
  </si>
  <si>
    <t>Knip</t>
  </si>
  <si>
    <t>https://www.knip.ch</t>
  </si>
  <si>
    <t>/funding-round/b7f336c519e487cf16dfbc03e3cf994b</t>
  </si>
  <si>
    <t>/Organization/Knipbio</t>
  </si>
  <si>
    <t>KnipBio</t>
  </si>
  <si>
    <t>http://www.knipbio.com/</t>
  </si>
  <si>
    <t>Biotechnology|Clean Technology|Nutrition</t>
  </si>
  <si>
    <t>Harvard</t>
  </si>
  <si>
    <t>/funding-round/e024151d979770a6d44224aa144fc7e4</t>
  </si>
  <si>
    <t>/Organization/Knit</t>
  </si>
  <si>
    <t>Knit</t>
  </si>
  <si>
    <t>http://www.knitapp.co.in/</t>
  </si>
  <si>
    <t>/organization/elco</t>
  </si>
  <si>
    <t>/funding-round/d63183a3ea8ca5041fc5935fa82fb1c7</t>
  </si>
  <si>
    <t>/Organization/Kno</t>
  </si>
  <si>
    <t>Kno</t>
  </si>
  <si>
    <t>http://kno.com</t>
  </si>
  <si>
    <t>/organization/elcodi</t>
  </si>
  <si>
    <t>/funding-round/b9e461e9c41822e84bfc19f5a41a6960</t>
  </si>
  <si>
    <t>/Organization/Knoa-Software</t>
  </si>
  <si>
    <t>Knoa Software</t>
  </si>
  <si>
    <t>http://www.knoa.com</t>
  </si>
  <si>
    <t>/organization/eld-properties</t>
  </si>
  <si>
    <t>/funding-round/3d52995e708fa646aa2e75055e06cd17</t>
  </si>
  <si>
    <t>/Organization/Knobias</t>
  </si>
  <si>
    <t>Knobias</t>
  </si>
  <si>
    <t>http://knobias.com/</t>
  </si>
  <si>
    <t>Financial Services|News</t>
  </si>
  <si>
    <t>/organization/eldarion</t>
  </si>
  <si>
    <t>/funding-round/3a151f66e0691eefdacd1f5b45134648</t>
  </si>
  <si>
    <t>/Organization/Knock-Knock-2</t>
  </si>
  <si>
    <t>Knock Knock</t>
  </si>
  <si>
    <t>/funding-round/9ee8295f2771013af7911558ab3161f3</t>
  </si>
  <si>
    <t>/Organization/Knock-Mart</t>
  </si>
  <si>
    <t>Knock Mart</t>
  </si>
  <si>
    <t>http://knockmart.com</t>
  </si>
  <si>
    <t>/organization/elderberry</t>
  </si>
  <si>
    <t>/funding-round/e3686e1e0ea93f249dd067b98158a64a</t>
  </si>
  <si>
    <t>/Organization/Knock-N-Roll</t>
  </si>
  <si>
    <t>Knock N' Roll</t>
  </si>
  <si>
    <t>http://knocknroll.me</t>
  </si>
  <si>
    <t>/organization/elders-eclectic-edibles-events-llc</t>
  </si>
  <si>
    <t>/funding-round/cee64f005dc3d1d9f8d50ea524716890</t>
  </si>
  <si>
    <t>/Organization/Knockatv</t>
  </si>
  <si>
    <t>KnockaTV</t>
  </si>
  <si>
    <t>http://knockatv.com</t>
  </si>
  <si>
    <t>Content|Games|Television|Video</t>
  </si>
  <si>
    <t>/organization/elderscan</t>
  </si>
  <si>
    <t>/funding-round/165822fc3f4cb760c83f90ed6fc85403</t>
  </si>
  <si>
    <t>/Organization/Knocknock-Technologies</t>
  </si>
  <si>
    <t>KnocKnocK Technologies</t>
  </si>
  <si>
    <t>http://www.knocknockapp.com/</t>
  </si>
  <si>
    <t>/organization/eldervision</t>
  </si>
  <si>
    <t>/funding-round/ee85416114630bb6fdc9f28f955bfb6d</t>
  </si>
  <si>
    <t>/Organization/Knoco</t>
  </si>
  <si>
    <t>KnoCo</t>
  </si>
  <si>
    <t>/organization/eldr-media</t>
  </si>
  <si>
    <t>/funding-round/01c3c53ec59bb40100d7948f2f1ce52c</t>
  </si>
  <si>
    <t>/Organization/Knod</t>
  </si>
  <si>
    <t>Knod</t>
  </si>
  <si>
    <t>http://www.knod.net/</t>
  </si>
  <si>
    <t>/organization/ele-me</t>
  </si>
  <si>
    <t>/funding-round/4c07d92606462ab5482faee0f49814c5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funding-round/51854e20db5edaa594f71b2ac04dee65</t>
  </si>
  <si>
    <t>/Organization/Knodes</t>
  </si>
  <si>
    <t>Simplist</t>
  </si>
  <si>
    <t>http://getsimplist.com</t>
  </si>
  <si>
    <t>Business Development|Productivity Software|Recruiting|Social Fundraising|Social Search</t>
  </si>
  <si>
    <t>/funding-round/6336caf2fe59901c863b966686626e8e</t>
  </si>
  <si>
    <t>/Organization/Knodium</t>
  </si>
  <si>
    <t>Knodium</t>
  </si>
  <si>
    <t>http://www.knodium.com</t>
  </si>
  <si>
    <t>/funding-round/74d8127d6a99d1f41292839c2332effd</t>
  </si>
  <si>
    <t>/Organization/Knoitall</t>
  </si>
  <si>
    <t>Knoitall</t>
  </si>
  <si>
    <t>http://knoitall.com</t>
  </si>
  <si>
    <t>/funding-round/7a9cfc4b0a7d22d307383dfd30f2b144</t>
  </si>
  <si>
    <t>/Organization/Knok</t>
  </si>
  <si>
    <t>Knok</t>
  </si>
  <si>
    <t>http://www.knok.com</t>
  </si>
  <si>
    <t>Curated Web|Families|Online Travel|Social Travel</t>
  </si>
  <si>
    <t>/funding-round/a20f9d25280295e2a25a704059b6b196</t>
  </si>
  <si>
    <t>/Organization/Knomad</t>
  </si>
  <si>
    <t>Knomad</t>
  </si>
  <si>
    <t>http://www.knomad.com</t>
  </si>
  <si>
    <t>Audio|Internet Radio Market|Mobile|Video</t>
  </si>
  <si>
    <t>/organization/elearning-connections</t>
  </si>
  <si>
    <t>/funding-round/bc3c587ee224c24984e743f978a1ad41</t>
  </si>
  <si>
    <t>/Organization/Knome</t>
  </si>
  <si>
    <t>Knome</t>
  </si>
  <si>
    <t>http://www.knome.com</t>
  </si>
  <si>
    <t>/organization/elecar</t>
  </si>
  <si>
    <t>/funding-round/4dce41790826ba4d50a8b49a015994b4</t>
  </si>
  <si>
    <t>30/05/2010</t>
  </si>
  <si>
    <t>/Organization/Knomo</t>
  </si>
  <si>
    <t>Knomo</t>
  </si>
  <si>
    <t>http://www.knomobags.com/</t>
  </si>
  <si>
    <t>/organization/elecsnet</t>
  </si>
  <si>
    <t>/funding-round/8419675bdbb8fcfedd224919e6c3f1e2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electratherm</t>
  </si>
  <si>
    <t>/funding-round/6ba1ea52296403ce32c515669975183e</t>
  </si>
  <si>
    <t>/Organization/Knopka24-Ru</t>
  </si>
  <si>
    <t>RedKLEVER</t>
  </si>
  <si>
    <t>http://knopka24.ru</t>
  </si>
  <si>
    <t>/funding-round/f0491258dbd7a52187edc7cdd0e91f92</t>
  </si>
  <si>
    <t>/Organization/Knot-Standard</t>
  </si>
  <si>
    <t>Knot Standard</t>
  </si>
  <si>
    <t>http://www.knotstandard.com/</t>
  </si>
  <si>
    <t>E-Commerce|Fashion|Internet</t>
  </si>
  <si>
    <t>/organization/electrawinds</t>
  </si>
  <si>
    <t>/funding-round/ed1c8e8e9b5f2cf97f74d21850e2dd14</t>
  </si>
  <si>
    <t>/Organization/Knotch</t>
  </si>
  <si>
    <t>Knotch</t>
  </si>
  <si>
    <t>http://knotch.com</t>
  </si>
  <si>
    <t>Advertising|Analytics|Brand Marketing|Content|Digital Media</t>
  </si>
  <si>
    <t>/organization/electric-cloud</t>
  </si>
  <si>
    <t>/funding-round/0471ecf9dc235b2d8900b4acf6fa47b0</t>
  </si>
  <si>
    <t>/Organization/Knotice</t>
  </si>
  <si>
    <t>Knotice</t>
  </si>
  <si>
    <t>http://www.knotice.com</t>
  </si>
  <si>
    <t>App Marketing|Email Marketing|Internet Marketing|Software</t>
  </si>
  <si>
    <t>/funding-round/18b59aa860d015808d7e0e4a5dfe2e7e</t>
  </si>
  <si>
    <t>/Organization/Knotprofit</t>
  </si>
  <si>
    <t>KnotProfit</t>
  </si>
  <si>
    <t>http://www.KnotProfit.com</t>
  </si>
  <si>
    <t>/funding-round/92b7e109112fc2d0bb8e72a07cd64013</t>
  </si>
  <si>
    <t>/Organization/Knottykart</t>
  </si>
  <si>
    <t>Knottykart</t>
  </si>
  <si>
    <t>http://knottykart.com</t>
  </si>
  <si>
    <t>/funding-round/b3f4d22f731e3bb5d85e00acbee43377</t>
  </si>
  <si>
    <t>/Organization/Knova-Software</t>
  </si>
  <si>
    <t>Knova Software</t>
  </si>
  <si>
    <t>Customer Service|Design|Services</t>
  </si>
  <si>
    <t>/funding-round/c08ebba61668929d04eaceef6632c47d</t>
  </si>
  <si>
    <t>/Organization/Knovel</t>
  </si>
  <si>
    <t>Knovel</t>
  </si>
  <si>
    <t>http://Www.KNOVEL.com</t>
  </si>
  <si>
    <t>/funding-round/cfc71183f508736cbf12dc17d2f2c91f</t>
  </si>
  <si>
    <t>/Organization/Know-Normal</t>
  </si>
  <si>
    <t>knowNormal</t>
  </si>
  <si>
    <t>http://www.knownormal.com</t>
  </si>
  <si>
    <t>/funding-round/fd2565617d88eb6d0802b0cdb0aafa9b</t>
  </si>
  <si>
    <t>/Organization/Knowable</t>
  </si>
  <si>
    <t>Knowable</t>
  </si>
  <si>
    <t>http://knowable.org</t>
  </si>
  <si>
    <t>Hardware|Open Source|Product Design|Software</t>
  </si>
  <si>
    <t>/organization/electric-entertainment</t>
  </si>
  <si>
    <t>/funding-round/3ee2034fa80f8121385741eece885c1a</t>
  </si>
  <si>
    <t>/Organization/Knoware</t>
  </si>
  <si>
    <t>Knoware</t>
  </si>
  <si>
    <t>/organization/electric-imp</t>
  </si>
  <si>
    <t>/funding-round/732a7152977d296b2cd543b51e9b18a8</t>
  </si>
  <si>
    <t>/Organization/Knowbox-2</t>
  </si>
  <si>
    <t>Knowbox</t>
  </si>
  <si>
    <t>http://www.knowbox.cn/</t>
  </si>
  <si>
    <t>/funding-round/d070b389d68cf76d9f56790b0e1085f1</t>
  </si>
  <si>
    <t>/Organization/Knowfu</t>
  </si>
  <si>
    <t>KnowFu</t>
  </si>
  <si>
    <t>http://www.askingpoint.com</t>
  </si>
  <si>
    <t>/organization/electric-mushroom-llc-2</t>
  </si>
  <si>
    <t>/funding-round/af3f227ccb44eb81ccab075675a8e349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17-08-2009</t>
  </si>
  <si>
    <t>/organization/electric-objects</t>
  </si>
  <si>
    <t>/funding-round/02d688708b0a5acf7a546f18ddabe433</t>
  </si>
  <si>
    <t>/Organization/Knowledge-Adventure</t>
  </si>
  <si>
    <t>Knowledge Adventure</t>
  </si>
  <si>
    <t>http://www.knowledgeadventure.com</t>
  </si>
  <si>
    <t>/funding-round/3a572ce4abf5dad18c18d7e54ee4d4e8</t>
  </si>
  <si>
    <t>/Organization/Knowledge-Delivery-Systems</t>
  </si>
  <si>
    <t>Knowledge Delivery Systems</t>
  </si>
  <si>
    <t>http://kdsi.org</t>
  </si>
  <si>
    <t>/organization/electric-state-of-mind-entertainment</t>
  </si>
  <si>
    <t>/funding-round/b701195aa9f4f2c7f0ce2096840212b6</t>
  </si>
  <si>
    <t>/Organization/Knowledge-Factor</t>
  </si>
  <si>
    <t>Knowledge Factor</t>
  </si>
  <si>
    <t>http://knowledgefactor.com</t>
  </si>
  <si>
    <t>/organization/electric-world-carnival</t>
  </si>
  <si>
    <t>/funding-round/f6a3c7caaf99a04f157d5fba50b62efe</t>
  </si>
  <si>
    <t>/Organization/Knowledge-Momentum</t>
  </si>
  <si>
    <t>Knowledge Momentum</t>
  </si>
  <si>
    <t>http://www.knowledgemomentum.com</t>
  </si>
  <si>
    <t>/organization/electricite-du-laos</t>
  </si>
  <si>
    <t>/funding-round/0e9a14396cf4a0767dab0e0a62141cbd</t>
  </si>
  <si>
    <t>/Organization/Knowledge-Nation-Inc</t>
  </si>
  <si>
    <t>Knowledge Nation Inc.</t>
  </si>
  <si>
    <t>/organization/electrikus</t>
  </si>
  <si>
    <t>/funding-round/fea01092b98613e60938bc4a73ba5f8f</t>
  </si>
  <si>
    <t>/Organization/Knowledge-To-Practice</t>
  </si>
  <si>
    <t>Knowledge to Practice</t>
  </si>
  <si>
    <t>http://www.k2p-ed.com/</t>
  </si>
  <si>
    <t>/organization/electro-luminx</t>
  </si>
  <si>
    <t>/funding-round/a0beea0a32d8bea403c5836d32af4a50</t>
  </si>
  <si>
    <t>/Organization/Knowledgeflux</t>
  </si>
  <si>
    <t>KnowledgeFlux</t>
  </si>
  <si>
    <t>http://www.knowledgeflux.com</t>
  </si>
  <si>
    <t>Collaboration|Portals|Virtual Worlds</t>
  </si>
  <si>
    <t>/organization/electro-petroleum</t>
  </si>
  <si>
    <t>/funding-round/7b00eab20384c97d9355e205e642ca53</t>
  </si>
  <si>
    <t>/Organization/Knowledgehound</t>
  </si>
  <si>
    <t>KnowledgeHound</t>
  </si>
  <si>
    <t>http://www.knowledgehound.com/</t>
  </si>
  <si>
    <t>/organization/electro-power-systems</t>
  </si>
  <si>
    <t>/funding-round/27556ec33fe49d2af0de2d85eb3d733a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electrochaea</t>
  </si>
  <si>
    <t>/funding-round/4aa51f174ca2aa6fa972586cff321732</t>
  </si>
  <si>
    <t>/Organization/Knowledgestorm</t>
  </si>
  <si>
    <t>KnowledgeStorm</t>
  </si>
  <si>
    <t>http://www.knowledgestorm.com</t>
  </si>
  <si>
    <t>/funding-round/71ed6de3bd1bd52df1a49d7a203c4290</t>
  </si>
  <si>
    <t>/Organization/Knowledgestreem</t>
  </si>
  <si>
    <t>Knowledgestreem</t>
  </si>
  <si>
    <t>/organization/electrocore</t>
  </si>
  <si>
    <t>/funding-round/7ca57f11fdd11c994a1ef4e51b47c846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funding-round/a82c73beb37324da0eef7daafd98694e</t>
  </si>
  <si>
    <t>/Organization/Knowledgevision</t>
  </si>
  <si>
    <t>KnowledgeVision</t>
  </si>
  <si>
    <t>http://www.knowledgevision.com</t>
  </si>
  <si>
    <t>/organization/electrojet</t>
  </si>
  <si>
    <t>/funding-round/3c49a3dc39fb58b27ecd2052c5e98c72</t>
  </si>
  <si>
    <t>/Organization/Knowlent</t>
  </si>
  <si>
    <t>Knowlent</t>
  </si>
  <si>
    <t>/funding-round/4304681454c702abaa46a73e016c755e</t>
  </si>
  <si>
    <t>/Organization/Knowmail</t>
  </si>
  <si>
    <t>Knowmail</t>
  </si>
  <si>
    <t>http://knowmail.me/</t>
  </si>
  <si>
    <t>Artificial Intelligence|Collaboration|Enterprise Software|Unifed Communications</t>
  </si>
  <si>
    <t>/organization/electroloom</t>
  </si>
  <si>
    <t>/funding-round/0c4b5fbecb3be2a498166c417f76ed10</t>
  </si>
  <si>
    <t>/Organization/Knowmia</t>
  </si>
  <si>
    <t>Knowmia</t>
  </si>
  <si>
    <t>http://www.knowmia.com</t>
  </si>
  <si>
    <t>Education|Internet|Video</t>
  </si>
  <si>
    <t>/organization/electrolytic-ozone</t>
  </si>
  <si>
    <t>/funding-round/715ca58a86acaa238b92ac5f89a8b919</t>
  </si>
  <si>
    <t>/Organization/Known</t>
  </si>
  <si>
    <t>Known</t>
  </si>
  <si>
    <t>http://withknown.com/</t>
  </si>
  <si>
    <t>/organization/electron-database</t>
  </si>
  <si>
    <t>/funding-round/175a93b9e1dcb11b3797187fee7c419e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electronic-brailler</t>
  </si>
  <si>
    <t>/funding-round/83d69f9089ce192171fefd21c4f5f152</t>
  </si>
  <si>
    <t>/Organization/Knowre</t>
  </si>
  <si>
    <t>KnowRe</t>
  </si>
  <si>
    <t>http://www.knowre.com</t>
  </si>
  <si>
    <t>/organization/electronic-cigarettes-international-group</t>
  </si>
  <si>
    <t>/funding-round/4ad2ea8728cd1de0a023d62c6d4e4f55</t>
  </si>
  <si>
    <t>/Organization/Knowrom</t>
  </si>
  <si>
    <t>Knowrom</t>
  </si>
  <si>
    <t>http://www.knowrom.com</t>
  </si>
  <si>
    <t>Lkan</t>
  </si>
  <si>
    <t>/funding-round/4c55061f3025611c4fcdd12041fac5e5</t>
  </si>
  <si>
    <t>/Organization/Knowta</t>
  </si>
  <si>
    <t>Knowta</t>
  </si>
  <si>
    <t>http://knowta.com</t>
  </si>
  <si>
    <t>/organization/electronic-commerce</t>
  </si>
  <si>
    <t>/funding-round/88d1b27848e22c55e181c7fc03ebf143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electronic-compliance-solutions</t>
  </si>
  <si>
    <t>/funding-round/54d627bc91861b620fc92304edadbdcd</t>
  </si>
  <si>
    <t>/Organization/Knowtify-Io</t>
  </si>
  <si>
    <t>Knowtify.io</t>
  </si>
  <si>
    <t>http://knowtify.io</t>
  </si>
  <si>
    <t>Developer Tools|Email Marketing|SaaS|Sales and Marketing|Software</t>
  </si>
  <si>
    <t>/funding-round/bebb750a53992daa6ed9c7d3700116f7</t>
  </si>
  <si>
    <t>/Organization/Knowzz</t>
  </si>
  <si>
    <t>Knowzz</t>
  </si>
  <si>
    <t>http://www.m.knowzz.com/</t>
  </si>
  <si>
    <t>Reviews and Recommendations|Search</t>
  </si>
  <si>
    <t>/funding-round/eef80edac5e4e744bf4f861d2eb433aa</t>
  </si>
  <si>
    <t>/Organization/Know’N’Act</t>
  </si>
  <si>
    <t>know’N’act</t>
  </si>
  <si>
    <t>http://knownact.com</t>
  </si>
  <si>
    <t>/organization/electronic-compute-systems</t>
  </si>
  <si>
    <t>/funding-round/f0191c84bf6bc25474d63851c09f9d6d</t>
  </si>
  <si>
    <t>/Organization/Knox-Media-Hub</t>
  </si>
  <si>
    <t>Knox Media Hub</t>
  </si>
  <si>
    <t>http://www.knoxmediahub.com/</t>
  </si>
  <si>
    <t>B2B|Internet|Media</t>
  </si>
  <si>
    <t>/organization/electronic-payment-and-services</t>
  </si>
  <si>
    <t>/funding-round/c7087296aaa1e6ee33e9d174022ad444</t>
  </si>
  <si>
    <t>/Organization/Knox-Payments</t>
  </si>
  <si>
    <t>Knox Payments</t>
  </si>
  <si>
    <t>http://knoxpayments.com</t>
  </si>
  <si>
    <t>Enterprise Software|Finance|Mobile|Mobile Payments</t>
  </si>
  <si>
    <t>/funding-round/cabd3c8428576ef3018e1c91812a732e</t>
  </si>
  <si>
    <t>/Organization/Knozen</t>
  </si>
  <si>
    <t>Knozen</t>
  </si>
  <si>
    <t>http://www.knozen.com</t>
  </si>
  <si>
    <t>Analytics|Mobile|Networking|Psychology|Social Media|Social Search</t>
  </si>
  <si>
    <t>/organization/electronic-payments</t>
  </si>
  <si>
    <t>/funding-round/fe6af3b040f8c2371999b48a1e7aa5bf</t>
  </si>
  <si>
    <t>/Organization/Knyou</t>
  </si>
  <si>
    <t>Knyou</t>
  </si>
  <si>
    <t>https://www.knyou.com</t>
  </si>
  <si>
    <t>Big Data Analytics|Brand Marketing|Social Media</t>
  </si>
  <si>
    <t>/organization/electronic-referral-manager-erm</t>
  </si>
  <si>
    <t>/funding-round/32106e8ab6d021ce2be54c950fc15864</t>
  </si>
  <si>
    <t>/Organization/Knyplex</t>
  </si>
  <si>
    <t>Knyplex</t>
  </si>
  <si>
    <t>http://kynplex.com/</t>
  </si>
  <si>
    <t>Information Services|Social Network Media</t>
  </si>
  <si>
    <t>/funding-round/6cfdd704c01a0f9d4cb5c3b68f7f99e8</t>
  </si>
  <si>
    <t>/Organization/Knyttan</t>
  </si>
  <si>
    <t>Knyttan</t>
  </si>
  <si>
    <t>http://www.Knyttan.com</t>
  </si>
  <si>
    <t>Fashion|Software|Technology</t>
  </si>
  <si>
    <t>/organization/electronic-sound-magazine</t>
  </si>
  <si>
    <t>/funding-round/8c699a762946a7aef0c912b1e26c7484</t>
  </si>
  <si>
    <t>/Organization/Ko-Brite</t>
  </si>
  <si>
    <t>Ko-Brite</t>
  </si>
  <si>
    <t>Lighting|Manufacturing|Minerals</t>
  </si>
  <si>
    <t>/organization/electronic-warfare-associates</t>
  </si>
  <si>
    <t>/funding-round/7bdeb3389a6293b66dee39ab4cf793f1</t>
  </si>
  <si>
    <t>/Organization/Ko-Su</t>
  </si>
  <si>
    <t>KO-SU</t>
  </si>
  <si>
    <t>http://www.ko-su.com</t>
  </si>
  <si>
    <t>/organization/electronic-zone-cooling</t>
  </si>
  <si>
    <t>/funding-round/06323536262a99ed059c4c7b7c956ca6</t>
  </si>
  <si>
    <t>/Organization/Koa-La</t>
  </si>
  <si>
    <t>Koa.la</t>
  </si>
  <si>
    <t>http://koa.la</t>
  </si>
  <si>
    <t>Photography|Photo Sharing</t>
  </si>
  <si>
    <t>/organization/electronicstars-limited</t>
  </si>
  <si>
    <t>/funding-round/f7a5b8e0c580f95dce997412377e6ee5</t>
  </si>
  <si>
    <t>/Organization/Koala</t>
  </si>
  <si>
    <t>Koala</t>
  </si>
  <si>
    <t>http://www.trykoala.com</t>
  </si>
  <si>
    <t>/organization/electronifie</t>
  </si>
  <si>
    <t>/funding-round/0b0641fe550d3ba446332497c64046c5</t>
  </si>
  <si>
    <t>/Organization/Koala-Ch</t>
  </si>
  <si>
    <t>KOALA.CH</t>
  </si>
  <si>
    <t>http://www.koala.ch</t>
  </si>
  <si>
    <t>Belmont-sur-lausanne</t>
  </si>
  <si>
    <t>/funding-round/ca9f1bb55d107433b2ae506c68cae85c</t>
  </si>
  <si>
    <t>/Organization/Koala-Databank</t>
  </si>
  <si>
    <t>Koala Databank</t>
  </si>
  <si>
    <t>http://www.koaladatabank.com</t>
  </si>
  <si>
    <t>Archiving|Document Management|Hardware|Storage|Web Hosting</t>
  </si>
  <si>
    <t>/organization/electrum-partners</t>
  </si>
  <si>
    <t>/funding-round/35f5b79f69ce9cd70d3919cb3444f4ab</t>
  </si>
  <si>
    <t>/Organization/Koala-Roomie</t>
  </si>
  <si>
    <t>Koala Roomie</t>
  </si>
  <si>
    <t>http://www.koalaroomie.com</t>
  </si>
  <si>
    <t>/organization/elecyr-corporation</t>
  </si>
  <si>
    <t>/funding-round/663ea3be259592be1773497a55ff36e2</t>
  </si>
  <si>
    <t>/Organization/Koaladeal</t>
  </si>
  <si>
    <t>KoalaDeal</t>
  </si>
  <si>
    <t>http://www.koaladeal.com</t>
  </si>
  <si>
    <t>E-Commerce|Personalization</t>
  </si>
  <si>
    <t>/organization/elegant-sercive</t>
  </si>
  <si>
    <t>/funding-round/9d428cbd9f993f59bfcc5b8aa42e1e93</t>
  </si>
  <si>
    <t>/Organization/Koalah</t>
  </si>
  <si>
    <t>Koalah</t>
  </si>
  <si>
    <t>http://www.koalah.co/</t>
  </si>
  <si>
    <t>/organization/elegus-technologies</t>
  </si>
  <si>
    <t>/funding-round/900466e2358a9702ca51a6c4f29d01d2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elematics</t>
  </si>
  <si>
    <t>/funding-round/6e1c77049d774b058bbaa1399a028c85</t>
  </si>
  <si>
    <t>/Organization/Koalect</t>
  </si>
  <si>
    <t>Koalect</t>
  </si>
  <si>
    <t>https://www.koalect.com/</t>
  </si>
  <si>
    <t>Crowdfunding|Services|Social Fundraising</t>
  </si>
  <si>
    <t>/organization/eleme-medical</t>
  </si>
  <si>
    <t>/funding-round/73c3622e6ed8596741c3bee274ab51fa</t>
  </si>
  <si>
    <t>/Organization/Koalify</t>
  </si>
  <si>
    <t>Koalify</t>
  </si>
  <si>
    <t>http://www.koalify.com</t>
  </si>
  <si>
    <t>Analytics|Consumers</t>
  </si>
  <si>
    <t>/organization/element-designs</t>
  </si>
  <si>
    <t>/funding-round/63949af5f805f36d1538415f4f7d2d53</t>
  </si>
  <si>
    <t>/Organization/Koality</t>
  </si>
  <si>
    <t>Koality</t>
  </si>
  <si>
    <t>http://koalitycode.com</t>
  </si>
  <si>
    <t>Engineering Firms|Enterprise Software|Optimization|Testing</t>
  </si>
  <si>
    <t>/organization/element-financial-corporation</t>
  </si>
  <si>
    <t>/funding-round/2f34a2e54c145ada435b78567f4f18e2</t>
  </si>
  <si>
    <t>/Organization/Koatum</t>
  </si>
  <si>
    <t>Koatum</t>
  </si>
  <si>
    <t>http://www.koatum.com/</t>
  </si>
  <si>
    <t>Medical|Medical Devices|Startups</t>
  </si>
  <si>
    <t>/organization/element-id</t>
  </si>
  <si>
    <t>/funding-round/35ff48ef04a0f5cffae3abae7695f5cb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element-k</t>
  </si>
  <si>
    <t>/funding-round/9b30b542d1d91755547ffc51b934c59c</t>
  </si>
  <si>
    <t>/Organization/Kobo</t>
  </si>
  <si>
    <t>Kobo</t>
  </si>
  <si>
    <t>http://www.kobo.com</t>
  </si>
  <si>
    <t>E-Commerce|News|Textbooks</t>
  </si>
  <si>
    <t>/organization/element-labs</t>
  </si>
  <si>
    <t>/funding-round/15602b12ae842110be1d7b62f7f99ca5</t>
  </si>
  <si>
    <t>/Organization/Kobojo</t>
  </si>
  <si>
    <t>Kobojo</t>
  </si>
  <si>
    <t>http://www.kobojo.com</t>
  </si>
  <si>
    <t>Facebook Applications|Game|Games|iPhone|Mobile|Social Media</t>
  </si>
  <si>
    <t>/funding-round/2194a77b1c587449fa6ce957bd5a3e48</t>
  </si>
  <si>
    <t>/Organization/Kochabo</t>
  </si>
  <si>
    <t>KochAbo</t>
  </si>
  <si>
    <t>http://www.kochabo.de</t>
  </si>
  <si>
    <t>Cooking|E-Commerce|Health and Wellness|Recipes|Services</t>
  </si>
  <si>
    <t>/organization/element-power</t>
  </si>
  <si>
    <t>/funding-round/e65e2812b7847470c5d53669d6b88159</t>
  </si>
  <si>
    <t>/Organization/Kochan-Cases</t>
  </si>
  <si>
    <t>Kochan Cases</t>
  </si>
  <si>
    <t>Innovation Management|Manufacturing</t>
  </si>
  <si>
    <t>Mary Esther</t>
  </si>
  <si>
    <t>/organization/element-robot</t>
  </si>
  <si>
    <t>/funding-round/2f6b22a9edc3df4f3704999fab01b3e5</t>
  </si>
  <si>
    <t>/Organization/Kochzauber</t>
  </si>
  <si>
    <t>Kochzauber</t>
  </si>
  <si>
    <t>http://www.kochzauber.de</t>
  </si>
  <si>
    <t>/organization/element-software</t>
  </si>
  <si>
    <t>/funding-round/28b7426879e34b261bc9d608e77371e4</t>
  </si>
  <si>
    <t>/Organization/Koda</t>
  </si>
  <si>
    <t>KODA</t>
  </si>
  <si>
    <t>http://koda.us</t>
  </si>
  <si>
    <t>/organization/element-works</t>
  </si>
  <si>
    <t>/funding-round/429d712b7fcc125e735059c34b76f561</t>
  </si>
  <si>
    <t>/Organization/Kodable</t>
  </si>
  <si>
    <t>Kodable</t>
  </si>
  <si>
    <t>http://www.kodable.com</t>
  </si>
  <si>
    <t>Education|Games|K-12 Education|Kids</t>
  </si>
  <si>
    <t>/organization/elementa-energy-solutions</t>
  </si>
  <si>
    <t>/funding-round/e8324fc51d40d14c02afdacd5d40dffe</t>
  </si>
  <si>
    <t>/Organization/Kodeos-Communications</t>
  </si>
  <si>
    <t>Kodeos Communications</t>
  </si>
  <si>
    <t>/organization/elemental-cyber-security</t>
  </si>
  <si>
    <t>/funding-round/a02b19120ab19cdc7859ac17730eeaee</t>
  </si>
  <si>
    <t>20/06/2005</t>
  </si>
  <si>
    <t>/Organization/Kodeza</t>
  </si>
  <si>
    <t>Kodeza</t>
  </si>
  <si>
    <t>http://kodeza.com</t>
  </si>
  <si>
    <t>/organization/elemental-enzymes</t>
  </si>
  <si>
    <t>/funding-round/7293c12937ef00046058c23b2421a0bb</t>
  </si>
  <si>
    <t>/Organization/Kodiak-Networks</t>
  </si>
  <si>
    <t>Kodiak Networks</t>
  </si>
  <si>
    <t>http://www.kodiaknetworks.com</t>
  </si>
  <si>
    <t>/organization/elemental-foundry</t>
  </si>
  <si>
    <t>/funding-round/04f09a42f0f3c9e73f1d658ef3cc0b46</t>
  </si>
  <si>
    <t>/Organization/Koding</t>
  </si>
  <si>
    <t>Koding</t>
  </si>
  <si>
    <t>https://koding.com</t>
  </si>
  <si>
    <t>Cloud Computing|PaaS|Software|Web Development|Web Hosting</t>
  </si>
  <si>
    <t>/organization/elemental-led</t>
  </si>
  <si>
    <t>/funding-round/8da73d96248a3a6b903bb03708ba27c6</t>
  </si>
  <si>
    <t>/Organization/Kodkod</t>
  </si>
  <si>
    <t>Kodkod</t>
  </si>
  <si>
    <t>http://www.kodkod.net</t>
  </si>
  <si>
    <t>Pucón</t>
  </si>
  <si>
    <t>/organization/elemental-technologies</t>
  </si>
  <si>
    <t>/funding-round/276a731226a36091e7e35b56eac4ce26</t>
  </si>
  <si>
    <t>/Organization/Kodu-Care</t>
  </si>
  <si>
    <t>Kodu Care</t>
  </si>
  <si>
    <t>http://koducare.com</t>
  </si>
  <si>
    <t>/funding-round/5d73d0ad765c63ce668080c3ff59b418</t>
  </si>
  <si>
    <t>/Organization/Koduco</t>
  </si>
  <si>
    <t>Koduco</t>
  </si>
  <si>
    <t>http://www.Koduco.com</t>
  </si>
  <si>
    <t>/funding-round/89898e8f052857d7ae737e00754dd745</t>
  </si>
  <si>
    <t>/Organization/Koemei</t>
  </si>
  <si>
    <t>Koemei, Inc.</t>
  </si>
  <si>
    <t>http://www.koemei.com</t>
  </si>
  <si>
    <t>Enterprise Software|SaaS|Search|Speech Recognition|Video</t>
  </si>
  <si>
    <t>/funding-round/b87711974ab1a2a6f92203aca2c05e1e</t>
  </si>
  <si>
    <t>/Organization/Koezy</t>
  </si>
  <si>
    <t>KOEZY</t>
  </si>
  <si>
    <t>http://www.koezy.com/</t>
  </si>
  <si>
    <t>E-Commerce|Online Shopping|Retail|Women</t>
  </si>
  <si>
    <t>Mundelein</t>
  </si>
  <si>
    <t>/funding-round/ffd0d72c7ccb7668b732411f7792e0a6</t>
  </si>
  <si>
    <t>/Organization/Kofax</t>
  </si>
  <si>
    <t>Kofax</t>
  </si>
  <si>
    <t>http://www.kofax.com</t>
  </si>
  <si>
    <t>/organization/elements</t>
  </si>
  <si>
    <t>/funding-round/09a25427638cb4315ffb5823e575fe4a</t>
  </si>
  <si>
    <t>/Organization/Koffeeware</t>
  </si>
  <si>
    <t>Koffeeware</t>
  </si>
  <si>
    <t>http://www.koffeeware.com</t>
  </si>
  <si>
    <t>Curated Web|Image Recognition|Internet|Photo Sharing</t>
  </si>
  <si>
    <t>/organization/elements-behavioral-health</t>
  </si>
  <si>
    <t>/funding-round/9807dfbb4c93b877fe88d68810811837</t>
  </si>
  <si>
    <t>/Organization/Kofikafe</t>
  </si>
  <si>
    <t>Kofikafe</t>
  </si>
  <si>
    <t>http://www.kofikafe.com/</t>
  </si>
  <si>
    <t>/organization/elementum</t>
  </si>
  <si>
    <t>/funding-round/45574c1f8c1071a1cf1f447de5bda0b4</t>
  </si>
  <si>
    <t>/Organization/Kogent-Surgical</t>
  </si>
  <si>
    <t>Kogent Surgical</t>
  </si>
  <si>
    <t>http://neurosurgeryinstruments.com</t>
  </si>
  <si>
    <t>/funding-round/ee2bcc63408d61444bfd404c5f9f952e</t>
  </si>
  <si>
    <t>/Organization/Kogeto</t>
  </si>
  <si>
    <t>Kogeto</t>
  </si>
  <si>
    <t>http://www.kogeto.com</t>
  </si>
  <si>
    <t>/organization/eleni</t>
  </si>
  <si>
    <t>/funding-round/81e202663ec7b4d3c78d3bb13667a876</t>
  </si>
  <si>
    <t>/Organization/Kognitio</t>
  </si>
  <si>
    <t>Kognitio</t>
  </si>
  <si>
    <t>http://www.kognitio.com</t>
  </si>
  <si>
    <t>20-07-1987</t>
  </si>
  <si>
    <t>/organization/elenza</t>
  </si>
  <si>
    <t>/funding-round/837135b4b1c4c854c2d7198f4a08d2f1</t>
  </si>
  <si>
    <t>/Organization/Koho</t>
  </si>
  <si>
    <t>Koho</t>
  </si>
  <si>
    <t>http://www.koho.ca/</t>
  </si>
  <si>
    <t>/funding-round/a9b236720edb5c69f6cf03139e356397</t>
  </si>
  <si>
    <t>/Organization/Kohort</t>
  </si>
  <si>
    <t>Kohort</t>
  </si>
  <si>
    <t>http://www.kohort.com</t>
  </si>
  <si>
    <t>/organization/elepago</t>
  </si>
  <si>
    <t>/funding-round/58b6a58e18c120fba05405ba190b169e</t>
  </si>
  <si>
    <t>/Organization/Koibanx</t>
  </si>
  <si>
    <t>Koibanx</t>
  </si>
  <si>
    <t>http://www.koinabanx.com</t>
  </si>
  <si>
    <t>/organization/elepath</t>
  </si>
  <si>
    <t>/funding-round/6a87b4a0dba94158c91b57130a78754f</t>
  </si>
  <si>
    <t>/Organization/Koibox</t>
  </si>
  <si>
    <t>Koibox</t>
  </si>
  <si>
    <t>http://koibox.es/</t>
  </si>
  <si>
    <t>/funding-round/96a1931ae944cf5a2b7c466948e8ea6d</t>
  </si>
  <si>
    <t>/Organization/Koiki</t>
  </si>
  <si>
    <t>KOIKI</t>
  </si>
  <si>
    <t>http://www.koiki.eu</t>
  </si>
  <si>
    <t>Delivery|Logistics|Service Providers</t>
  </si>
  <si>
    <t>/organization/elephant-is</t>
  </si>
  <si>
    <t>/funding-round/a4c6307a3c80ea31a428bc62134db70b</t>
  </si>
  <si>
    <t>/Organization/Koinos-Coffee-House</t>
  </si>
  <si>
    <t>Koinos Coffee House</t>
  </si>
  <si>
    <t>/organization/elephantdrive</t>
  </si>
  <si>
    <t>/funding-round/bf622c620f3a1357cf8b6382208b4eba</t>
  </si>
  <si>
    <t>/Organization/Koios</t>
  </si>
  <si>
    <t>Koios</t>
  </si>
  <si>
    <t>http://koios.co</t>
  </si>
  <si>
    <t>/organization/elephanti</t>
  </si>
  <si>
    <t>/funding-round/2dd47c92469e2fd8619e0eb64f223e92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elephanttalk-communications</t>
  </si>
  <si>
    <t>/funding-round/493bb863b6e1b384a6e3f923c62a618a</t>
  </si>
  <si>
    <t>/Organization/Kojami</t>
  </si>
  <si>
    <t>Kojami</t>
  </si>
  <si>
    <t>http://www.kojami.com</t>
  </si>
  <si>
    <t>/funding-round/da73e1c1c6400483e081ce07f3ec8216</t>
  </si>
  <si>
    <t>/Organization/Koji-Drinks</t>
  </si>
  <si>
    <t>KOJI Drinks</t>
  </si>
  <si>
    <t>http://kojidrinks.com</t>
  </si>
  <si>
    <t>/organization/elerts</t>
  </si>
  <si>
    <t>/funding-round/4aa60c220e3a67b80f982cc4f76b4bb1</t>
  </si>
  <si>
    <t>/Organization/Kokam</t>
  </si>
  <si>
    <t>Kokam</t>
  </si>
  <si>
    <t>http://www.kokam.com/</t>
  </si>
  <si>
    <t>Suwon</t>
  </si>
  <si>
    <t>/funding-round/c62f425dba5482f60f2761286989e22d</t>
  </si>
  <si>
    <t>/Organization/Koko</t>
  </si>
  <si>
    <t>Koko</t>
  </si>
  <si>
    <t>/organization/eletroges</t>
  </si>
  <si>
    <t>/funding-round/3348ab29f741d50637a64a3022e64866</t>
  </si>
  <si>
    <t>/Organization/Kokochi</t>
  </si>
  <si>
    <t>KokoChi</t>
  </si>
  <si>
    <t>http://www.kokoche.com</t>
  </si>
  <si>
    <t>Local Businesses|Mobile|Payments</t>
  </si>
  <si>
    <t>/organization/eleutian-technology</t>
  </si>
  <si>
    <t>/funding-round/4f7127f1fc1e04945de2e1e52611f9f8</t>
  </si>
  <si>
    <t>/Organization/Kokoon-Technology</t>
  </si>
  <si>
    <t>Kokoon technology</t>
  </si>
  <si>
    <t>http://www.kokoontech.com</t>
  </si>
  <si>
    <t>/organization/elevaate</t>
  </si>
  <si>
    <t>/funding-round/7f8e0691174f3535f0b31fb6cca9d5b5</t>
  </si>
  <si>
    <t>/Organization/Kokoroe</t>
  </si>
  <si>
    <t>Kokoroe</t>
  </si>
  <si>
    <t>http://www.kokoroe.co.fr</t>
  </si>
  <si>
    <t>/funding-round/89aeaf5123641a4c76e05df17b65d340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funding-round/8d00b4019520fd7728cac789c1699e83</t>
  </si>
  <si>
    <t>/Organization/Kolektio</t>
  </si>
  <si>
    <t>Kolektio</t>
  </si>
  <si>
    <t>http://kolektio.com</t>
  </si>
  <si>
    <t>Mobile|Services|Technology</t>
  </si>
  <si>
    <t>/organization/elevance-renewable-sciences</t>
  </si>
  <si>
    <t>/funding-round/0a6f52365cc7f5d473608232b7b0d1c5</t>
  </si>
  <si>
    <t>/Organization/Kolibree</t>
  </si>
  <si>
    <t>Kolibree</t>
  </si>
  <si>
    <t>http://kolibree.com</t>
  </si>
  <si>
    <t>/funding-round/9b9d0ca9e22b1b1719ffb925055519d2</t>
  </si>
  <si>
    <t>/Organization/Kolis-Scientific</t>
  </si>
  <si>
    <t>Kolis Scientific</t>
  </si>
  <si>
    <t>/funding-round/c33aabf68231eb539fa0b63b7c90e222</t>
  </si>
  <si>
    <t>/Organization/Kolkin-Corp</t>
  </si>
  <si>
    <t>Kolkin Corp.</t>
  </si>
  <si>
    <t>https://www.kolkin.com</t>
  </si>
  <si>
    <t>/funding-round/e513d07e05ba187dd6c45184dbb43558</t>
  </si>
  <si>
    <t>/Organization/Kollabora</t>
  </si>
  <si>
    <t>Kollabora</t>
  </si>
  <si>
    <t>http://kollabora.com</t>
  </si>
  <si>
    <t>/organization/elevate</t>
  </si>
  <si>
    <t>/funding-round/f1a23427a34c90fdd4dee4beb1e55f0b</t>
  </si>
  <si>
    <t>/Organization/Kolltan-Pharmaceuticals</t>
  </si>
  <si>
    <t>Kolltan Pharmaceuticals</t>
  </si>
  <si>
    <t>http://www.kolltan.com</t>
  </si>
  <si>
    <t>/organization/elevate-2</t>
  </si>
  <si>
    <t>/funding-round/b3ed2e1a98c07ce1ee7942c722993299</t>
  </si>
  <si>
    <t>/Organization/Kolo-Technologies</t>
  </si>
  <si>
    <t>Kolo Technologies</t>
  </si>
  <si>
    <t>http://kolotechnologies.com/</t>
  </si>
  <si>
    <t>Design|Electronics|Manufacturing|Technology</t>
  </si>
  <si>
    <t>/organization/elevate-digital</t>
  </si>
  <si>
    <t>/funding-round/03929852cc0f11f785f3f65966b7a3b0</t>
  </si>
  <si>
    <t>/Organization/Kolonial-Cz</t>
  </si>
  <si>
    <t>Kolonial.cz</t>
  </si>
  <si>
    <t>http://kolonial.cz</t>
  </si>
  <si>
    <t>/funding-round/296b3566d3ed56b01ba57685cc73ad73</t>
  </si>
  <si>
    <t>/Organization/Kolorific</t>
  </si>
  <si>
    <t>Kolorific</t>
  </si>
  <si>
    <t>http://www.kolorific.com</t>
  </si>
  <si>
    <t>/funding-round/5608c05b170cf55d87a7e3673d1b0dad</t>
  </si>
  <si>
    <t>/Organization/Komar-Games</t>
  </si>
  <si>
    <t>Komar Games</t>
  </si>
  <si>
    <t>http://www.komargames.com</t>
  </si>
  <si>
    <t>Freemium|Games|iOS|Mobile|Social Media</t>
  </si>
  <si>
    <t>Simferopol</t>
  </si>
  <si>
    <t>/funding-round/96ee28b54c388aeffc16dd09374ea953</t>
  </si>
  <si>
    <t>/Organization/Kombe-N-Sepe-Block</t>
  </si>
  <si>
    <t>Kombe-N’sepe Block</t>
  </si>
  <si>
    <t>Douala</t>
  </si>
  <si>
    <t>/funding-round/ec06a7c16e128eae8d80aa65e038b74b</t>
  </si>
  <si>
    <t>/Organization/Kombie</t>
  </si>
  <si>
    <t>Kombie</t>
  </si>
  <si>
    <t>http://kombie.com</t>
  </si>
  <si>
    <t>Apps|Mobile|Software|Video</t>
  </si>
  <si>
    <t>/organization/elevate-hr</t>
  </si>
  <si>
    <t>/funding-round/4908a19fe51472bb73da823ca19c0481</t>
  </si>
  <si>
    <t>/Organization/Komli-Media</t>
  </si>
  <si>
    <t>Komli Media</t>
  </si>
  <si>
    <t>http://www.komli.com</t>
  </si>
  <si>
    <t>Advertising|Analytics|Media</t>
  </si>
  <si>
    <t>/organization/elevate-labs</t>
  </si>
  <si>
    <t>/funding-round/5fa8dfff94793fbcc85b0eab97f0c441</t>
  </si>
  <si>
    <t>/Organization/Kommerstate-Ru</t>
  </si>
  <si>
    <t>Kommerstate.ru</t>
  </si>
  <si>
    <t>http://www.kommerstate.ru</t>
  </si>
  <si>
    <t>/funding-round/ba97e193b9ab7f8cb70516ad63259108</t>
  </si>
  <si>
    <t>/Organization/Komodo-Learning</t>
  </si>
  <si>
    <t>Komodo Learning</t>
  </si>
  <si>
    <t>http://komodomath.com</t>
  </si>
  <si>
    <t>Apps|Education|Kids|Publishing</t>
  </si>
  <si>
    <t>/organization/elevate-medical</t>
  </si>
  <si>
    <t>/funding-round/3423c91aa4b354f11bdc6ed019f8ffdf</t>
  </si>
  <si>
    <t>/Organization/Komoot</t>
  </si>
  <si>
    <t>komoot</t>
  </si>
  <si>
    <t>http://www.komoot.de</t>
  </si>
  <si>
    <t>/organization/elevate-research</t>
  </si>
  <si>
    <t>/funding-round/1cc477c1712f5b8acafc4f5bad34fd90</t>
  </si>
  <si>
    <t>/Organization/Kompan-Pl</t>
  </si>
  <si>
    <t>Kompan.pl</t>
  </si>
  <si>
    <t>http://kompan.pl/en/home</t>
  </si>
  <si>
    <t>/organization/elevation-lab</t>
  </si>
  <si>
    <t>/funding-round/28e4b4a5e17ebc250d474446313e5dff</t>
  </si>
  <si>
    <t>/Organization/Kompany</t>
  </si>
  <si>
    <t>kompany</t>
  </si>
  <si>
    <t>http://www.kompany.com</t>
  </si>
  <si>
    <t>Credit|Curated Web</t>
  </si>
  <si>
    <t>/organization/elevation-pharmaceuticals</t>
  </si>
  <si>
    <t>/funding-round/04276d30c236de5603734d30928fa614</t>
  </si>
  <si>
    <t>/Organization/Komparu</t>
  </si>
  <si>
    <t>Komparu</t>
  </si>
  <si>
    <t>http://www.komparu.com/</t>
  </si>
  <si>
    <t>/funding-round/4f0127b0ca230e51cb9c3b0de57a83be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funding-round/b773873c7ea8dca53dcc527391c52f22</t>
  </si>
  <si>
    <t>/Organization/Komplaintbox</t>
  </si>
  <si>
    <t>komplaintBOX</t>
  </si>
  <si>
    <t>http://www.komplaintbox.com</t>
  </si>
  <si>
    <t>Consumer Behavior|Internet</t>
  </si>
  <si>
    <t>/funding-round/d32ef107b25c3bcefbb1401abddfca9b</t>
  </si>
  <si>
    <t>/Organization/Komprise</t>
  </si>
  <si>
    <t>Komprise</t>
  </si>
  <si>
    <t>http://komprise.com/</t>
  </si>
  <si>
    <t>/organization/elevator-labs</t>
  </si>
  <si>
    <t>/funding-round/231ffb3a3cce94e2e3b9c9634d357d19</t>
  </si>
  <si>
    <t>/Organization/Kompyte</t>
  </si>
  <si>
    <t>Kompyte.</t>
  </si>
  <si>
    <t>http://www.kompyte.com</t>
  </si>
  <si>
    <t>Analytics|Business Intelligence|Market Research|SaaS</t>
  </si>
  <si>
    <t>/organization/eleven-biotherapeutics</t>
  </si>
  <si>
    <t>/funding-round/4e6c1e2f25ab4d22dc50db4f4197a9e9</t>
  </si>
  <si>
    <t>/Organization/Kona-Datasearch</t>
  </si>
  <si>
    <t>Kona DataSearch</t>
  </si>
  <si>
    <t>http://www.konadsc.com</t>
  </si>
  <si>
    <t>Big Data|CRM|Enterprise Search|Enterprise Software|Search|Web Development</t>
  </si>
  <si>
    <t>/funding-round/5eefa9209daf54ccbbb6616d803102e6</t>
  </si>
  <si>
    <t>/Organization/Kona-Group</t>
  </si>
  <si>
    <t>Kona Group</t>
  </si>
  <si>
    <t>http://www.thekonagroup.com/</t>
  </si>
  <si>
    <t>Intellectual Asset Management|Property Management|Real Estate</t>
  </si>
  <si>
    <t>/funding-round/60e0bc2be3c271be5f8f3c4e276075d3</t>
  </si>
  <si>
    <t>/Organization/Kona-Medical</t>
  </si>
  <si>
    <t>Kona Medical</t>
  </si>
  <si>
    <t>http://konamedical.com</t>
  </si>
  <si>
    <t>/organization/eleven-james</t>
  </si>
  <si>
    <t>/funding-round/683d772e4477f8065f775b7b3db15f63</t>
  </si>
  <si>
    <t>/Organization/Konan-Graphics</t>
  </si>
  <si>
    <t>Konan Graphics</t>
  </si>
  <si>
    <t>http://www.konangs.com/</t>
  </si>
  <si>
    <t>Graphics|Photo Editing|Software</t>
  </si>
  <si>
    <t>/funding-round/891401d4ac211ca872a5d9eb1e342d4e</t>
  </si>
  <si>
    <t>/Organization/Konarka</t>
  </si>
  <si>
    <t>Konarka Technologies</t>
  </si>
  <si>
    <t>http://www.konarkatech.com</t>
  </si>
  <si>
    <t>/organization/eleven-wireless</t>
  </si>
  <si>
    <t>/funding-round/90040ac80d89a1b6507674b415577a57</t>
  </si>
  <si>
    <t>/Organization/Konaware</t>
  </si>
  <si>
    <t>KonaWare</t>
  </si>
  <si>
    <t>/organization/elevenia</t>
  </si>
  <si>
    <t>/funding-round/648ff70a3d38655dc43ce97c9f07d04b</t>
  </si>
  <si>
    <t>/Organization/Konbini</t>
  </si>
  <si>
    <t>Konbini</t>
  </si>
  <si>
    <t>http://www.konbini.com</t>
  </si>
  <si>
    <t>/organization/eli-nutrition</t>
  </si>
  <si>
    <t>/funding-round/33e591117f21aa0c35907dd18e542c94</t>
  </si>
  <si>
    <t>/Organization/Konectera</t>
  </si>
  <si>
    <t>Konectera</t>
  </si>
  <si>
    <t>http://www.konectera.com/</t>
  </si>
  <si>
    <t>/funding-round/c475fd27b8604573571263d7de4596a3</t>
  </si>
  <si>
    <t>/Organization/Konekt-2</t>
  </si>
  <si>
    <t>Konekt</t>
  </si>
  <si>
    <t>http://konekt.io/</t>
  </si>
  <si>
    <t>Developer Tools|Internet of Things|Telecommunications</t>
  </si>
  <si>
    <t>/organization/eliason-media</t>
  </si>
  <si>
    <t>/funding-round/1705164ea79122c0053a8f0afa8698ed</t>
  </si>
  <si>
    <t>/Organization/Konfio</t>
  </si>
  <si>
    <t>Konfio</t>
  </si>
  <si>
    <t>http://konfio.mx</t>
  </si>
  <si>
    <t>FinTech|Micro-Enterprises</t>
  </si>
  <si>
    <t>/funding-round/a54984ed4b2ddce4c7e2e4000fc81e5d</t>
  </si>
  <si>
    <t>/Organization/Kong-Studios-Inc</t>
  </si>
  <si>
    <t>Kong Studios, Inc.</t>
  </si>
  <si>
    <t>/organization/eliassen-group</t>
  </si>
  <si>
    <t>/funding-round/48bba649904a29e1b5442e8027515e5e</t>
  </si>
  <si>
    <t>/Organization/Konga-Online-Shopping-Limited</t>
  </si>
  <si>
    <t>Konga Online Shopping Limited</t>
  </si>
  <si>
    <t>http://www.konga.com</t>
  </si>
  <si>
    <t>/organization/elibs-com</t>
  </si>
  <si>
    <t>/funding-round/c9028cbee865fad153cbfe721202b7f3</t>
  </si>
  <si>
    <t>/Organization/Kongregate</t>
  </si>
  <si>
    <t>Kongregate</t>
  </si>
  <si>
    <t>http://kongregate.com</t>
  </si>
  <si>
    <t>/organization/elica-health-centers</t>
  </si>
  <si>
    <t>/funding-round/4686661ee32bcb024dafb26661e3bebf</t>
  </si>
  <si>
    <t>/Organization/Kongzhong</t>
  </si>
  <si>
    <t>KongZhong</t>
  </si>
  <si>
    <t>http://ir.kongzhong.com</t>
  </si>
  <si>
    <t>Games|Telecommunications</t>
  </si>
  <si>
    <t>/organization/elicit</t>
  </si>
  <si>
    <t>/funding-round/0dda315dd2a5bfedce9037fe712f7a0e</t>
  </si>
  <si>
    <t>/Organization/Koniku</t>
  </si>
  <si>
    <t>Koniku</t>
  </si>
  <si>
    <t>http://www.koniku.uk</t>
  </si>
  <si>
    <t>/funding-round/21aefb286d2ab5821bfeeb48d1740209</t>
  </si>
  <si>
    <t>/Organization/Konjekt</t>
  </si>
  <si>
    <t>Konjekt</t>
  </si>
  <si>
    <t>http://www.konjekt.com</t>
  </si>
  <si>
    <t>Cloud Computing|Information Services|Search</t>
  </si>
  <si>
    <t>/funding-round/a011600abbfeb3cea8b775ecd09c49e2</t>
  </si>
  <si>
    <t>/Organization/Konkura</t>
  </si>
  <si>
    <t>Konkura</t>
  </si>
  <si>
    <t>http://www.konkura.com</t>
  </si>
  <si>
    <t>Exercise|Fitness|Health and Wellness|Sports|Training</t>
  </si>
  <si>
    <t>/organization/eligible-api</t>
  </si>
  <si>
    <t>/funding-round/7a703ded182990af2368ac0f9f628c61</t>
  </si>
  <si>
    <t>/Organization/Konnect-Solutions</t>
  </si>
  <si>
    <t>Konnect Solutions</t>
  </si>
  <si>
    <t>http://www.konnectsolutions.com</t>
  </si>
  <si>
    <t>Big Data|Location Based Services|Software</t>
  </si>
  <si>
    <t>/organization/eligo-bioscience</t>
  </si>
  <si>
    <t>/funding-round/f4bf0f4e0e17b88b693cf8369a20f009</t>
  </si>
  <si>
    <t>/Organization/Konnectagain</t>
  </si>
  <si>
    <t>KonnectAgain</t>
  </si>
  <si>
    <t>http://www.konnectagain.com/</t>
  </si>
  <si>
    <t>Alumni|Employment|Networking|SaaS</t>
  </si>
  <si>
    <t>/organization/elike</t>
  </si>
  <si>
    <t>/funding-round/31df615c4b2627880f209f939ba857bd</t>
  </si>
  <si>
    <t>/Organization/Konnecti-Com</t>
  </si>
  <si>
    <t>Konnecti.com</t>
  </si>
  <si>
    <t>http://konnecti.com</t>
  </si>
  <si>
    <t>/funding-round/d84fddc76a726480efa514fcefabcb85</t>
  </si>
  <si>
    <t>/Organization/Konnects</t>
  </si>
  <si>
    <t>Konnects</t>
  </si>
  <si>
    <t>http://www.konnects.com</t>
  </si>
  <si>
    <t>/organization/elimidate</t>
  </si>
  <si>
    <t>/funding-round/4f1825679b2e5c50691a03bd0bd9697d</t>
  </si>
  <si>
    <t>/Organization/Konnektid</t>
  </si>
  <si>
    <t>Konnektid</t>
  </si>
  <si>
    <t>http://www.konnektid.com</t>
  </si>
  <si>
    <t>Collaborative Consumption|Education|Peer-to-Peer|Teachers|Training</t>
  </si>
  <si>
    <t>/organization/eline-fleury</t>
  </si>
  <si>
    <t>/funding-round/6c9c4d322f63c61bda64edc2742ef603</t>
  </si>
  <si>
    <t>/Organization/Konokopia</t>
  </si>
  <si>
    <t>Konokopia</t>
  </si>
  <si>
    <t>/organization/eline-technology</t>
  </si>
  <si>
    <t>/funding-round/4f02e6445a39ff138b66f2598d635de7</t>
  </si>
  <si>
    <t>/Organization/Konotor</t>
  </si>
  <si>
    <t>Konotor</t>
  </si>
  <si>
    <t>http://konotor.com</t>
  </si>
  <si>
    <t>/organization/elio-motors</t>
  </si>
  <si>
    <t>/funding-round/f58014545c1c5088af9a6ab91da1672d</t>
  </si>
  <si>
    <t>/Organization/Konoz</t>
  </si>
  <si>
    <t>konoz</t>
  </si>
  <si>
    <t>https://konoz.io</t>
  </si>
  <si>
    <t>Crowdfunding|EdTech|Education|Video</t>
  </si>
  <si>
    <t>Cossato</t>
  </si>
  <si>
    <t>/organization/elistguy-elg-inc-</t>
  </si>
  <si>
    <t>/funding-round/b9df5547e6286725ba613bc9d27fabfb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elite-card-processing</t>
  </si>
  <si>
    <t>/funding-round/1bb3a34b7893e28b17ea3f49f8c97ba9</t>
  </si>
  <si>
    <t>/Organization/Konsula</t>
  </si>
  <si>
    <t>Konsula</t>
  </si>
  <si>
    <t>http://www.konsula.com/</t>
  </si>
  <si>
    <t>/organization/elite-daily</t>
  </si>
  <si>
    <t>/funding-round/7af691dbe4feb5d9aa93fb330fad6f78</t>
  </si>
  <si>
    <t>/Organization/Kontainers</t>
  </si>
  <si>
    <t>Kontainers</t>
  </si>
  <si>
    <t>https://kontainers.co.uk/</t>
  </si>
  <si>
    <t>Logistics|SaaS</t>
  </si>
  <si>
    <t>/organization/elite-form</t>
  </si>
  <si>
    <t>/funding-round/f1acc85e6d7dda97e7fcbbedcde4038b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elite-group</t>
  </si>
  <si>
    <t>/funding-round/0051cf74b27e76ea1d996154a9af7791</t>
  </si>
  <si>
    <t>/Organization/Kontem</t>
  </si>
  <si>
    <t>KonTEM</t>
  </si>
  <si>
    <t>http://www.kontem.de</t>
  </si>
  <si>
    <t>/organization/elite-jetting</t>
  </si>
  <si>
    <t>/funding-round/731545de876b21e87580906c93152053</t>
  </si>
  <si>
    <t>/Organization/Kontent-Cafe</t>
  </si>
  <si>
    <t>Kontent Cafe</t>
  </si>
  <si>
    <t>http://www.kontentcart.com</t>
  </si>
  <si>
    <t>Content Creators|Crowdsourcing|Marketplaces</t>
  </si>
  <si>
    <t>/organization/elite-meetings-international</t>
  </si>
  <si>
    <t>/funding-round/e1e269bb51338b575ad5a3a47341fa1f</t>
  </si>
  <si>
    <t>/Organization/Kontera</t>
  </si>
  <si>
    <t>Kontera</t>
  </si>
  <si>
    <t>http://kontera.com</t>
  </si>
  <si>
    <t>Advertising|Analytics|Big Data</t>
  </si>
  <si>
    <t>/organization/elite-motorcycle-parts</t>
  </si>
  <si>
    <t>/funding-round/1e5a2ec5a6a9b650306fdf359eb9b626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elite-pharmaceuticals</t>
  </si>
  <si>
    <t>/funding-round/3ebba7ab6650c9581bfe31f4f70be6d9</t>
  </si>
  <si>
    <t>/Organization/Kontiki</t>
  </si>
  <si>
    <t>Kontiki</t>
  </si>
  <si>
    <t>http://kontiki.com</t>
  </si>
  <si>
    <t>/funding-round/74cfb6632462461192b522c3bd77a223</t>
  </si>
  <si>
    <t>/Organization/Kontoblick</t>
  </si>
  <si>
    <t>kontoblick</t>
  </si>
  <si>
    <t>http://kontoblick.de</t>
  </si>
  <si>
    <t>/funding-round/fc2c7b78f2287d519c1b12dc92335f02</t>
  </si>
  <si>
    <t>/Organization/Kontor</t>
  </si>
  <si>
    <t>Kontor</t>
  </si>
  <si>
    <t>https://www.kontor.com/</t>
  </si>
  <si>
    <t>/organization/elite-wear</t>
  </si>
  <si>
    <t>/funding-round/b75ae713d66d33e5d0f0c6109be967de</t>
  </si>
  <si>
    <t>/Organization/Kontron</t>
  </si>
  <si>
    <t>Kontron</t>
  </si>
  <si>
    <t>http://www.kontron.com</t>
  </si>
  <si>
    <t>/organization/elitecore-technologies</t>
  </si>
  <si>
    <t>/funding-round/cdb001f5219a8b51becf466cfd7c964b</t>
  </si>
  <si>
    <t>/Organization/Konux</t>
  </si>
  <si>
    <t>KONUX</t>
  </si>
  <si>
    <t>http://konux.com</t>
  </si>
  <si>
    <t>Engineering Firms|Hardware + Software|Mechanical Solutions|Sensors</t>
  </si>
  <si>
    <t>/organization/elivar</t>
  </si>
  <si>
    <t>/funding-round/81b329edea196d8627a6a3c721543030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elixent</t>
  </si>
  <si>
    <t>/funding-round/11039f250826f795bfb1939629708907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funding-round/2a32deb9d63ca4d9d063da73e61b522b</t>
  </si>
  <si>
    <t>/Organization/Koobee</t>
  </si>
  <si>
    <t>Koobee</t>
  </si>
  <si>
    <t>http://www.koobee.co</t>
  </si>
  <si>
    <t>Retail Technology</t>
  </si>
  <si>
    <t>/organization/elixir-bio-tech</t>
  </si>
  <si>
    <t>/funding-round/4c23fc51d0ce590cc12a64a0ebf0fe19</t>
  </si>
  <si>
    <t>/Organization/Koofers</t>
  </si>
  <si>
    <t>Koofers</t>
  </si>
  <si>
    <t>http://www.koofers.com</t>
  </si>
  <si>
    <t>Education|Employment</t>
  </si>
  <si>
    <t>/organization/elixir-medical</t>
  </si>
  <si>
    <t>/funding-round/5ff9f41e491fca582d5a05faca8beb84</t>
  </si>
  <si>
    <t>/Organization/Koogame</t>
  </si>
  <si>
    <t>Koogame</t>
  </si>
  <si>
    <t>http://www.koogame.cn</t>
  </si>
  <si>
    <t>/organization/elixir-pharmaceuticals</t>
  </si>
  <si>
    <t>/funding-round/141d05a6e9799f6ee1fca2754b1b9e26</t>
  </si>
  <si>
    <t>/Organization/Kool-Kid-Kent</t>
  </si>
  <si>
    <t>Kool Kid Kent</t>
  </si>
  <si>
    <t>/funding-round/8f65901bb8c307132fa8e05aba5cca02</t>
  </si>
  <si>
    <t>/Organization/Koolanoo-Group</t>
  </si>
  <si>
    <t>Koolanoo Group</t>
  </si>
  <si>
    <t>http://www.KGIM.com</t>
  </si>
  <si>
    <t>/organization/elixr</t>
  </si>
  <si>
    <t>/funding-round/5f174020a73dd2335de279d7da9e3d0d</t>
  </si>
  <si>
    <t>/Organization/Koolconnect-Technologies</t>
  </si>
  <si>
    <t>KoolConnect Technologies</t>
  </si>
  <si>
    <t>http://www.koolconnect.tv/www</t>
  </si>
  <si>
    <t>/organization/elixserve</t>
  </si>
  <si>
    <t>/funding-round/59d17d865e88d86edf882dd2752eb734</t>
  </si>
  <si>
    <t>/Organization/Kooldiner</t>
  </si>
  <si>
    <t>kooldiner</t>
  </si>
  <si>
    <t>http://www.kooldiner.com</t>
  </si>
  <si>
    <t>Events|Meeting Software|Restaurants|Social Media|Social Network Media</t>
  </si>
  <si>
    <t>/organization/eliyon-technologies</t>
  </si>
  <si>
    <t>/funding-round/386da3e94c8cfbac1e31c0ecad2e0825</t>
  </si>
  <si>
    <t>/Organization/Koollearning</t>
  </si>
  <si>
    <t>KoolLearning</t>
  </si>
  <si>
    <t>http://www.koollearning.com</t>
  </si>
  <si>
    <t>Analytics|Education|Music|Personalization</t>
  </si>
  <si>
    <t>/organization/eliza-corporation</t>
  </si>
  <si>
    <t>/funding-round/6b2f7b204e4da8b4b5b9792d2107118d</t>
  </si>
  <si>
    <t>/Organization/Koolspan</t>
  </si>
  <si>
    <t>KoolSpan</t>
  </si>
  <si>
    <t>https://koolspan.com</t>
  </si>
  <si>
    <t>/organization/ella-health</t>
  </si>
  <si>
    <t>/funding-round/3c685c14524af25948554198bbaf36f7</t>
  </si>
  <si>
    <t>/Organization/Koozoo</t>
  </si>
  <si>
    <t>Koozoo</t>
  </si>
  <si>
    <t>http://www.koozoo.com</t>
  </si>
  <si>
    <t>/funding-round/45c64e556569ac3ebd75fe54764c816c</t>
  </si>
  <si>
    <t>/Organization/Kopi</t>
  </si>
  <si>
    <t>Kopi</t>
  </si>
  <si>
    <t>http://www.kopi.co.uk</t>
  </si>
  <si>
    <t>Coffee|Curated Web|E-Commerce|Subscription Businesses</t>
  </si>
  <si>
    <t>/funding-round/98f81f6b9058d1c2367cd7d6a9b47101</t>
  </si>
  <si>
    <t>/Organization/Kopis-Mobile</t>
  </si>
  <si>
    <t>KOPIS MOBILE</t>
  </si>
  <si>
    <t>http://www.kopismobile.com</t>
  </si>
  <si>
    <t>Flowood</t>
  </si>
  <si>
    <t>/funding-round/9a8c072fe69739ca6ac3a0ddfb9503cf</t>
  </si>
  <si>
    <t>/Organization/Kopjra</t>
  </si>
  <si>
    <t>Kopjra</t>
  </si>
  <si>
    <t>http://www.kopjra.com</t>
  </si>
  <si>
    <t>ICT|Intellectual Property|Law Enforcement</t>
  </si>
  <si>
    <t>26-07-2014</t>
  </si>
  <si>
    <t>/funding-round/a6e8fb4a86ac3f16872d2c89842795cc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funding-round/ab84654c3f54010d9ad831a6b847b0b1</t>
  </si>
  <si>
    <t>/Organization/Korbit</t>
  </si>
  <si>
    <t>Korbit</t>
  </si>
  <si>
    <t>http://korbit.co.kr</t>
  </si>
  <si>
    <t>/organization/ellacoya-networks</t>
  </si>
  <si>
    <t>/funding-round/13e3e875ee4e834104f01621f38316c8</t>
  </si>
  <si>
    <t>17/07/2005</t>
  </si>
  <si>
    <t>/Organization/Korbitec</t>
  </si>
  <si>
    <t>Korbitec</t>
  </si>
  <si>
    <t>http://www.korbitec.com/</t>
  </si>
  <si>
    <t>E-Commerce|Innovation Management|Transaction Processing</t>
  </si>
  <si>
    <t>/funding-round/66ca2ba0228ccbf25cf4fccba0f144f3</t>
  </si>
  <si>
    <t>/Organization/Korea-Investment-Partners</t>
  </si>
  <si>
    <t>Korea Investment Partners</t>
  </si>
  <si>
    <t>http://kipvc.com</t>
  </si>
  <si>
    <t>/funding-round/f06705919c37cf726afd622761814d23</t>
  </si>
  <si>
    <t>/Organization/Koreaboo</t>
  </si>
  <si>
    <t>Koreaboo</t>
  </si>
  <si>
    <t>http://www.koreaboo.com</t>
  </si>
  <si>
    <t>Celebrity|Chat|Entertainment|Games|News</t>
  </si>
  <si>
    <t>/organization/ellevate-network</t>
  </si>
  <si>
    <t>/funding-round/02472919f6cc0acbe269fab4cd45d633</t>
  </si>
  <si>
    <t>/Organization/Korem</t>
  </si>
  <si>
    <t>Korem</t>
  </si>
  <si>
    <t>http://korem.com</t>
  </si>
  <si>
    <t>/organization/ellevation</t>
  </si>
  <si>
    <t>/funding-round/0441e433b36b9b7c19d29802a86eb3ca</t>
  </si>
  <si>
    <t>/Organization/Kormeli</t>
  </si>
  <si>
    <t>Kormeli</t>
  </si>
  <si>
    <t>http://www.kormeli.com</t>
  </si>
  <si>
    <t>/funding-round/b78358c858e0f6ce1072c1e6b7369344</t>
  </si>
  <si>
    <t>/Organization/Korner</t>
  </si>
  <si>
    <t>Korner</t>
  </si>
  <si>
    <t>http://www.kornersafe.com/</t>
  </si>
  <si>
    <t>/funding-round/ee1d98663e797f809b494e3eb0a2982e</t>
  </si>
  <si>
    <t>/Organization/Koronis-Pharmaceuticals</t>
  </si>
  <si>
    <t>Koronis Pharmaceuticals</t>
  </si>
  <si>
    <t>http://www.koronispharma.com</t>
  </si>
  <si>
    <t>/organization/ellevest</t>
  </si>
  <si>
    <t>/funding-round/a779daaacadb1b31ea8b73bd40008880</t>
  </si>
  <si>
    <t>/Organization/Korra</t>
  </si>
  <si>
    <t>Korra</t>
  </si>
  <si>
    <t>http://korra.in/</t>
  </si>
  <si>
    <t>New Product Development|Product Design|Sales and Marketing</t>
  </si>
  <si>
    <t>/organization/elli</t>
  </si>
  <si>
    <t>/funding-round/0213a2ae675a6e315fe72e844c549a4a</t>
  </si>
  <si>
    <t>/Organization/Korrio</t>
  </si>
  <si>
    <t>Korrio</t>
  </si>
  <si>
    <t>http://www.korrio.com</t>
  </si>
  <si>
    <t>/funding-round/828bcf5a16d8895ae055508107162887</t>
  </si>
  <si>
    <t>/Organization/Koru</t>
  </si>
  <si>
    <t>Koru</t>
  </si>
  <si>
    <t>http://joinkoru.com</t>
  </si>
  <si>
    <t>/funding-round/c45bdca6e112a22666d500e2e269bf60</t>
  </si>
  <si>
    <t>/Organization/Kosan-Biosciences</t>
  </si>
  <si>
    <t>Kosan Biosciences</t>
  </si>
  <si>
    <t>/organization/elli-health</t>
  </si>
  <si>
    <t>/funding-round/a65ac49b26085470b07a9095795ea4d0</t>
  </si>
  <si>
    <t>/Organization/Kosei</t>
  </si>
  <si>
    <t>Kosei</t>
  </si>
  <si>
    <t>http://kosei.com/</t>
  </si>
  <si>
    <t>Mobile Advertising|Mobile Commerce</t>
  </si>
  <si>
    <t>/funding-round/b63932f989e27ec6c326fc5704c983df</t>
  </si>
  <si>
    <t>/Organization/Kosherswitch-Technologies</t>
  </si>
  <si>
    <t>KosherSwitch Technologies</t>
  </si>
  <si>
    <t>http://kosherswitch.com</t>
  </si>
  <si>
    <t>/organization/ellie</t>
  </si>
  <si>
    <t>/funding-round/1984984a5e89f68d3f6945e71f14813a</t>
  </si>
  <si>
    <t>/Organization/Koshimbir-Com</t>
  </si>
  <si>
    <t>koshimbir.com - an online and in-store marketplace that connects retail and consumer merchandise</t>
  </si>
  <si>
    <t>http://www.koshimbir.com</t>
  </si>
  <si>
    <t>/organization/ellipse-technologies</t>
  </si>
  <si>
    <t>/funding-round/0bbc5a4d384256eed7078b8e32d47cc1</t>
  </si>
  <si>
    <t>/Organization/Kosmix</t>
  </si>
  <si>
    <t>Kosmix</t>
  </si>
  <si>
    <t>http://www.kosmix.com</t>
  </si>
  <si>
    <t>/funding-round/3bcabad80aa98bd1467a7af401d4ff79</t>
  </si>
  <si>
    <t>/Organization/Kosmos-Biotherapeutics</t>
  </si>
  <si>
    <t>Kosmos Biotherapeutics</t>
  </si>
  <si>
    <t>/funding-round/c310a6a7020f667f3ae321e249d8a830</t>
  </si>
  <si>
    <t>/Organization/Kosmos-Energy-Ltd</t>
  </si>
  <si>
    <t>Kosmos Energy Ltd.</t>
  </si>
  <si>
    <t>http://www.kosmosenergy.com/</t>
  </si>
  <si>
    <t>/funding-round/e4d82ba385f067c3bb28ae00a68bc509</t>
  </si>
  <si>
    <t>/Organization/Kotak-Urja</t>
  </si>
  <si>
    <t>Kotak Urja</t>
  </si>
  <si>
    <t>http://www.kotakurja.com</t>
  </si>
  <si>
    <t>/organization/elliptec-ag</t>
  </si>
  <si>
    <t>/funding-round/b836a4ee966f71cd8739c91670fceb80</t>
  </si>
  <si>
    <t>/Organization/Kotch-International-Transportation-Design-Specialists</t>
  </si>
  <si>
    <t>Kotch International Transportation Design Specialists</t>
  </si>
  <si>
    <t>http://www.kotchexotictours.com</t>
  </si>
  <si>
    <t>29-04-2014</t>
  </si>
  <si>
    <t>/organization/elliptic</t>
  </si>
  <si>
    <t>/funding-round/06ff8a367f5268d68c051d78ad22a735</t>
  </si>
  <si>
    <t>/Organization/Kotu</t>
  </si>
  <si>
    <t>Kotu</t>
  </si>
  <si>
    <t>http://kotuprinting.com</t>
  </si>
  <si>
    <t>21-10-2015</t>
  </si>
  <si>
    <t>/funding-round/b6ab63bd95d4487157a9bdfd15aa9d22</t>
  </si>
  <si>
    <t>/Organization/Kotura</t>
  </si>
  <si>
    <t>KOTURA</t>
  </si>
  <si>
    <t>http://www.kotura.com</t>
  </si>
  <si>
    <t>/organization/elliptic-technologies</t>
  </si>
  <si>
    <t>/funding-round/1913b9d8874020f3e0bc52c7cf461bb7</t>
  </si>
  <si>
    <t>/Organization/Koubachi</t>
  </si>
  <si>
    <t>Koubachi</t>
  </si>
  <si>
    <t>http://www.koubachi.com</t>
  </si>
  <si>
    <t>E-Commerce|iPhone|Mobile</t>
  </si>
  <si>
    <t>/funding-round/65aeb9be592165b7a4e996bec23a6355</t>
  </si>
  <si>
    <t>/Organization/Koubei</t>
  </si>
  <si>
    <t>Koubei.com</t>
  </si>
  <si>
    <t>http://www.koubei.com</t>
  </si>
  <si>
    <t>/organization/ello-inc</t>
  </si>
  <si>
    <t>/funding-round/5421a874a75b4a06693809c937c3a74b</t>
  </si>
  <si>
    <t>/Organization/Koudai</t>
  </si>
  <si>
    <t>Koudai</t>
  </si>
  <si>
    <t>http://koudai.com</t>
  </si>
  <si>
    <t>/funding-round/602408c87e8416630e684ec9770ee8f7</t>
  </si>
  <si>
    <t>/Organization/Koukoi-Games</t>
  </si>
  <si>
    <t>Koukoi Games</t>
  </si>
  <si>
    <t>http://koukoi.com/</t>
  </si>
  <si>
    <t>/funding-round/f99de85b3de17b4146147d8c5e47cfab</t>
  </si>
  <si>
    <t>/Organization/Kountermove</t>
  </si>
  <si>
    <t>Kountermove</t>
  </si>
  <si>
    <t>http://www.kountermove.com/</t>
  </si>
  <si>
    <t>/organization/ellobee---network-efficiently</t>
  </si>
  <si>
    <t>/funding-round/4bc925339967899ec43686c16e2e0346</t>
  </si>
  <si>
    <t>/Organization/Kountmoney</t>
  </si>
  <si>
    <t>KountMoney</t>
  </si>
  <si>
    <t>https://www.kountmoney.com/</t>
  </si>
  <si>
    <t>Banking|Financial Services|Marketplaces</t>
  </si>
  <si>
    <t>13-10-2015</t>
  </si>
  <si>
    <t>/organization/elloria-medical-technologies</t>
  </si>
  <si>
    <t>/funding-round/895df6f8b66928e904fea9263ebae03b</t>
  </si>
  <si>
    <t>/Organization/Koupon-Media</t>
  </si>
  <si>
    <t>Koupon Media</t>
  </si>
  <si>
    <t>http://kouponmedia.com</t>
  </si>
  <si>
    <t>Advertising|Coupons|Mobile|Mobile Coupons|Sales and Marketing</t>
  </si>
  <si>
    <t>/organization/ellumia</t>
  </si>
  <si>
    <t>/funding-round/e07e678a5a7f9d276160cde8dc547f4e</t>
  </si>
  <si>
    <t>/Organization/Kout</t>
  </si>
  <si>
    <t>Kout</t>
  </si>
  <si>
    <t>http://kout.me</t>
  </si>
  <si>
    <t>Credit Cards|E-Commerce|Online Shopping|Payments</t>
  </si>
  <si>
    <t>/organization/elm-city-market-community</t>
  </si>
  <si>
    <t>/funding-round/da1f16e30c542efb532baaf74b828615</t>
  </si>
  <si>
    <t>/Organization/Kove</t>
  </si>
  <si>
    <t>Kove</t>
  </si>
  <si>
    <t>http://kove.net/</t>
  </si>
  <si>
    <t>/organization/elmbridge-court</t>
  </si>
  <si>
    <t>/funding-round/2e44e1e12011d9fdc5e74521768b5fbb</t>
  </si>
  <si>
    <t>/Organization/Kovio</t>
  </si>
  <si>
    <t>Kovio</t>
  </si>
  <si>
    <t>http://www.kovio.com</t>
  </si>
  <si>
    <t>/organization/elmeme-me</t>
  </si>
  <si>
    <t>/funding-round/161b0b1e8dc41eec1289044136e1ad29</t>
  </si>
  <si>
    <t>/Organization/Kowloonia</t>
  </si>
  <si>
    <t>Kowloonia</t>
  </si>
  <si>
    <t>http://kowloonia.com</t>
  </si>
  <si>
    <t>/funding-round/465c53c6d99c1b845e2c1ef9a344e18a</t>
  </si>
  <si>
    <t>/Organization/Kown</t>
  </si>
  <si>
    <t>KOWN</t>
  </si>
  <si>
    <t>http://www.kown.com</t>
  </si>
  <si>
    <t>Angels|Pre Seed|Startups|Venture Capital</t>
  </si>
  <si>
    <t>/organization/elmenus</t>
  </si>
  <si>
    <t>/funding-round/2e1606d044cfcbb1744f58bf37810ba7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elminda</t>
  </si>
  <si>
    <t>/funding-round/dae581bceb72bbfb95afb875180be8d9</t>
  </si>
  <si>
    <t>/Organization/Kozio</t>
  </si>
  <si>
    <t>Kozio</t>
  </si>
  <si>
    <t>http://www.kozio.com</t>
  </si>
  <si>
    <t>/organization/elmysluotain</t>
  </si>
  <si>
    <t>/funding-round/54189f167ded7c40d9cbc4637f60f1c5</t>
  </si>
  <si>
    <t>/Organization/Kp-Corp</t>
  </si>
  <si>
    <t>KP Corp</t>
  </si>
  <si>
    <t>http://www.kpcorp.com/</t>
  </si>
  <si>
    <t>Hardware|Health and Wellness</t>
  </si>
  <si>
    <t>/funding-round/c20308be50e79f56ce7903563272ad88</t>
  </si>
  <si>
    <t>/Organization/Kpa</t>
  </si>
  <si>
    <t>KPA</t>
  </si>
  <si>
    <t>http://kpaonline.com</t>
  </si>
  <si>
    <t>/funding-round/c60df5d414cb425a6c133d169d764c43</t>
  </si>
  <si>
    <t>/Organization/Kpi-Fire</t>
  </si>
  <si>
    <t>KPI Fire</t>
  </si>
  <si>
    <t>http://www.kpifire.com/</t>
  </si>
  <si>
    <t>/organization/elo-sistemas-eletr-nicos</t>
  </si>
  <si>
    <t>/funding-round/c29e0c36d439d5e84e95643b462b0425</t>
  </si>
  <si>
    <t>/Organization/Kpi-Therapeutics</t>
  </si>
  <si>
    <t>KPI Therapeutics</t>
  </si>
  <si>
    <t>http://www.kpitherapeutics.com/</t>
  </si>
  <si>
    <t>Bio-Pharm|Pharmaceuticals|Services</t>
  </si>
  <si>
    <t>/organization/elo7</t>
  </si>
  <si>
    <t>/funding-round/14e18b1f205269a242b6ee792dbed0e8</t>
  </si>
  <si>
    <t>/Organization/Kpibsc-Com</t>
  </si>
  <si>
    <t>kpibsc.com</t>
  </si>
  <si>
    <t>http://www.kpibsc.com/</t>
  </si>
  <si>
    <t>/funding-round/8faf081ccd70243d47d8698b70a0e75b</t>
  </si>
  <si>
    <t>/Organization/Kps-Life-Sciences</t>
  </si>
  <si>
    <t>KPS Life Sciences</t>
  </si>
  <si>
    <t>http://www.kpsdx.com/</t>
  </si>
  <si>
    <t>/funding-round/ee7917b9590166837730b734a4c696ec</t>
  </si>
  <si>
    <t>/Organization/Krad-Radio</t>
  </si>
  <si>
    <t>Soundctl</t>
  </si>
  <si>
    <t>http://soundctl.com</t>
  </si>
  <si>
    <t>Audio|Video Streaming</t>
  </si>
  <si>
    <t>/organization/eloancn</t>
  </si>
  <si>
    <t>/funding-round/892ffd62488d422a0b670044f736d698</t>
  </si>
  <si>
    <t>/Organization/Kraftwerk</t>
  </si>
  <si>
    <t>KRAFTWERK</t>
  </si>
  <si>
    <t>http://www.kraftwerk-rps.com</t>
  </si>
  <si>
    <t>Weingarten</t>
  </si>
  <si>
    <t>/organization/elobina</t>
  </si>
  <si>
    <t>/funding-round/2abf15e31d7997a1d1fe2782b9d2d5ae</t>
  </si>
  <si>
    <t>/Organization/Kraftwurx</t>
  </si>
  <si>
    <t>Kraftwurx</t>
  </si>
  <si>
    <t>http://www.kraftwurx.com</t>
  </si>
  <si>
    <t>3D|3D Printing|DIY|E-Commerce|Mass Customization|Personalization</t>
  </si>
  <si>
    <t>/organization/elobina-concept-ab</t>
  </si>
  <si>
    <t>/funding-round/575d1278d66125eab8c00337b640c19c</t>
  </si>
  <si>
    <t>/Organization/Krak</t>
  </si>
  <si>
    <t>Krak</t>
  </si>
  <si>
    <t>http://skatekrak.com/</t>
  </si>
  <si>
    <t>Apps|Hardware + Software|Media|Social Media|Subscription Businesses</t>
  </si>
  <si>
    <t>/organization/elong-com</t>
  </si>
  <si>
    <t>/funding-round/7989559003ebe8c56d5e59444df07ad0</t>
  </si>
  <si>
    <t>/Organization/Krake</t>
  </si>
  <si>
    <t>Krake</t>
  </si>
  <si>
    <t>https://getdata.io</t>
  </si>
  <si>
    <t>Data Visualization|User Experience Design|Web Development</t>
  </si>
  <si>
    <t>/organization/elonics</t>
  </si>
  <si>
    <t>/funding-round/2fcdd09eb63668e9fae9c72a22a60bda</t>
  </si>
  <si>
    <t>/Organization/Kranem</t>
  </si>
  <si>
    <t>Kranem</t>
  </si>
  <si>
    <t>http://www.kranem.com</t>
  </si>
  <si>
    <t>/funding-round/b20b8313a213b50cfd7106a5a0707051</t>
  </si>
  <si>
    <t>/Organization/Kratos</t>
  </si>
  <si>
    <t>Kratos Technology</t>
  </si>
  <si>
    <t>http://kratostechnology.com/</t>
  </si>
  <si>
    <t>Cloud Computing|Government Innovation|Governments|SaaS|Services</t>
  </si>
  <si>
    <t>/organization/eloomi</t>
  </si>
  <si>
    <t>/funding-round/5b4cce2979c6b1bd151370be95ce2c7c</t>
  </si>
  <si>
    <t>/Organization/Krauttools</t>
  </si>
  <si>
    <t>Krauttools</t>
  </si>
  <si>
    <t>/organization/eloqua</t>
  </si>
  <si>
    <t>/funding-round/60f4a6447dff49be63036e7a5f6d4c90</t>
  </si>
  <si>
    <t>/Organization/Krave-N</t>
  </si>
  <si>
    <t>Krave-N</t>
  </si>
  <si>
    <t>http://www.krave-n.com</t>
  </si>
  <si>
    <t>/funding-round/8bff19a774ed55b868e9c5554d8f990c</t>
  </si>
  <si>
    <t>/Organization/Krazo-Trading</t>
  </si>
  <si>
    <t>Krazo Trading</t>
  </si>
  <si>
    <t>/organization/eloquence-communications</t>
  </si>
  <si>
    <t>/funding-round/9c706a0d7e950b04d41a33fd645630d4</t>
  </si>
  <si>
    <t>/Organization/Kreatech-Diagnostics</t>
  </si>
  <si>
    <t>Kreatech Diagnostics</t>
  </si>
  <si>
    <t>http://www.kreatech.com/Default.aspx</t>
  </si>
  <si>
    <t>/funding-round/d0638743acb54c8c31a6aeebf574f245</t>
  </si>
  <si>
    <t>/Organization/Kreditech</t>
  </si>
  <si>
    <t>Kreditech Holding</t>
  </si>
  <si>
    <t>http://www.kreditech.com</t>
  </si>
  <si>
    <t>Analytics|Banking|Big Data|Finance|FinTech|SaaS</t>
  </si>
  <si>
    <t>/organization/eloquii</t>
  </si>
  <si>
    <t>/funding-round/379dedadf504acdc4ba74e2323f9d4c9</t>
  </si>
  <si>
    <t>/Organization/Kredits</t>
  </si>
  <si>
    <t>Kredits</t>
  </si>
  <si>
    <t>http://www.kredits.com</t>
  </si>
  <si>
    <t>/funding-round/64e7db037f8a8d0de8f808fa3ab92611</t>
  </si>
  <si>
    <t>/Organization/Kreeda-Games</t>
  </si>
  <si>
    <t>Kreeda Games</t>
  </si>
  <si>
    <t>http://kreedagames.com</t>
  </si>
  <si>
    <t>/organization/elorus</t>
  </si>
  <si>
    <t>/funding-round/9769f2369654a10e6bc867f57c6017e0</t>
  </si>
  <si>
    <t>/Organization/Kreix</t>
  </si>
  <si>
    <t>Kreix</t>
  </si>
  <si>
    <t>http://www.kreix.com</t>
  </si>
  <si>
    <t>/organization/eloxx</t>
  </si>
  <si>
    <t>/funding-round/8444debd044f8c342b56a27ab648c9d2</t>
  </si>
  <si>
    <t>/Organization/Kreyonic</t>
  </si>
  <si>
    <t>Kreyonic</t>
  </si>
  <si>
    <t>http://www.kreyonic.com</t>
  </si>
  <si>
    <t>Android|EdTech|Education|iOS|Kids|Mobile|Toys</t>
  </si>
  <si>
    <t>/organization/elpas</t>
  </si>
  <si>
    <t>/funding-round/fa7c8489c1780d4570a4c2fb148b6562</t>
  </si>
  <si>
    <t>/Organization/Krhnert-Infotecs</t>
  </si>
  <si>
    <t>KrÃ¶hnert Infotecs</t>
  </si>
  <si>
    <t>http://www.ki-contact.de</t>
  </si>
  <si>
    <t>/organization/elpida-memory</t>
  </si>
  <si>
    <t>/funding-round/bdd76e233d9bf43bff1d96307e9e60c2</t>
  </si>
  <si>
    <t>/Organization/Kriibs</t>
  </si>
  <si>
    <t>Kriibs !</t>
  </si>
  <si>
    <t>http://www.kriibs.com</t>
  </si>
  <si>
    <t>Marketplaces|Real Estate|Realtors</t>
  </si>
  <si>
    <t>/organization/elsalys-biotech</t>
  </si>
  <si>
    <t>/funding-round/d0c8c79cc1335adac1438a568b78537a</t>
  </si>
  <si>
    <t>/Organization/Krikle</t>
  </si>
  <si>
    <t>Krikle</t>
  </si>
  <si>
    <t>http://krikle.com</t>
  </si>
  <si>
    <t>Apps|Art|Entertainment|Games|Mobile</t>
  </si>
  <si>
    <t>/organization/else-corp</t>
  </si>
  <si>
    <t>/funding-round/03dcf9dcea1352dfdc43c989ab085fa8</t>
  </si>
  <si>
    <t>/Organization/Krillion</t>
  </si>
  <si>
    <t>Krillion</t>
  </si>
  <si>
    <t>http://www.krillion.com</t>
  </si>
  <si>
    <t>/organization/elsen-trading</t>
  </si>
  <si>
    <t>/funding-round/5305b860e19ead118b4c2092ace0439f</t>
  </si>
  <si>
    <t>/Organization/Kriser-S-Natural</t>
  </si>
  <si>
    <t>Kriser's Natural</t>
  </si>
  <si>
    <t>http://www.krisers.com/</t>
  </si>
  <si>
    <t>Health and Wellness|Health Care|Pets|Service Providers</t>
  </si>
  <si>
    <t>/organization/elstat-group</t>
  </si>
  <si>
    <t>/funding-round/a3dd0b227a7de8420a6eb366ea4d8fac</t>
  </si>
  <si>
    <t>/Organization/Krishidhan-Seeds</t>
  </si>
  <si>
    <t>Krishidhan Seeds</t>
  </si>
  <si>
    <t>http://www.krishidhanseeds.com</t>
  </si>
  <si>
    <t>Jalna</t>
  </si>
  <si>
    <t>/organization/eltechs</t>
  </si>
  <si>
    <t>/funding-round/1d6f00fef7de9896db3ffec5949eb0b9</t>
  </si>
  <si>
    <t>/Organization/Kriyari</t>
  </si>
  <si>
    <t>Kriyari</t>
  </si>
  <si>
    <t>/funding-round/f2071ba77bd8523da8ad112fed08659a</t>
  </si>
  <si>
    <t>/Organization/Krogni</t>
  </si>
  <si>
    <t>KROGNI</t>
  </si>
  <si>
    <t>http://krogni.com</t>
  </si>
  <si>
    <t>/organization/elton-digital</t>
  </si>
  <si>
    <t>/funding-round/2b814f198ba1d6b98edf3b6974c2fe87</t>
  </si>
  <si>
    <t>/Organization/Kroll-Bond-Rating-Agency</t>
  </si>
  <si>
    <t>Kroll Bond Rating Agency</t>
  </si>
  <si>
    <t>http://www.krollbondratings.com</t>
  </si>
  <si>
    <t>/organization/elucent-medical</t>
  </si>
  <si>
    <t>/funding-round/fbaece3c90d35f5d0ade8f4b7640ca8a</t>
  </si>
  <si>
    <t>/Organization/Kromatid</t>
  </si>
  <si>
    <t>Kromatid</t>
  </si>
  <si>
    <t>http://kromatid.com</t>
  </si>
  <si>
    <t>/organization/elucid-bioimaging</t>
  </si>
  <si>
    <t>/funding-round/e2dda656314236d5c9d69ae9230ec543</t>
  </si>
  <si>
    <t>/Organization/Kromek</t>
  </si>
  <si>
    <t>Kromek</t>
  </si>
  <si>
    <t>http://www.kromek.com</t>
  </si>
  <si>
    <t>/organization/eluha</t>
  </si>
  <si>
    <t>/funding-round/2dc0c23df72d170762f9f683ce4f5da6</t>
  </si>
  <si>
    <t>/Organization/Kronomav-Sistemas</t>
  </si>
  <si>
    <t>Kronomav Sistemas</t>
  </si>
  <si>
    <t>http://www.kronomav.com</t>
  </si>
  <si>
    <t>Massanas</t>
  </si>
  <si>
    <t>/funding-round/df086710013bc3277ad7d6a5bcaf1ab2</t>
  </si>
  <si>
    <t>/Organization/Krossover</t>
  </si>
  <si>
    <t>Krossover</t>
  </si>
  <si>
    <t>http://www.krossover.com</t>
  </si>
  <si>
    <t>Analytics|Mobile Games|Software|Sports</t>
  </si>
  <si>
    <t>26-11-2008</t>
  </si>
  <si>
    <t>/organization/elumen-solutions</t>
  </si>
  <si>
    <t>/funding-round/3558d5dfdd0698d7fa6a54be61ad441f</t>
  </si>
  <si>
    <t>/Organization/Krowder</t>
  </si>
  <si>
    <t>Krowder</t>
  </si>
  <si>
    <t>http://krowder.com</t>
  </si>
  <si>
    <t>Communities|Crowdsourcing|Delivery</t>
  </si>
  <si>
    <t>/organization/elux-medical</t>
  </si>
  <si>
    <t>/funding-round/e52cfca26773c95a19d606a6d799118d</t>
  </si>
  <si>
    <t>/Organization/Krowdpad</t>
  </si>
  <si>
    <t>Krowdpad</t>
  </si>
  <si>
    <t>http://www.krowdpad.com</t>
  </si>
  <si>
    <t>Education|Real Time</t>
  </si>
  <si>
    <t>/organization/elvphd</t>
  </si>
  <si>
    <t>/funding-round/d3c55be128474e2e887e1bb98874a14f</t>
  </si>
  <si>
    <t>/Organization/Krtkl</t>
  </si>
  <si>
    <t>krtkl</t>
  </si>
  <si>
    <t>http://krtkl.com/</t>
  </si>
  <si>
    <t>/organization/elwafeyat</t>
  </si>
  <si>
    <t>/funding-round/fd2ba9fe2b201ff2c17b405ed0e69d6d</t>
  </si>
  <si>
    <t>/Organization/Krugle</t>
  </si>
  <si>
    <t>Krugle</t>
  </si>
  <si>
    <t>http://www.krugle.com</t>
  </si>
  <si>
    <t>/organization/elynx</t>
  </si>
  <si>
    <t>/funding-round/e84e1a045d14d4f36bda864a6a644ee8</t>
  </si>
  <si>
    <t>/Organization/Krunch-Guide</t>
  </si>
  <si>
    <t>Krunch Guide</t>
  </si>
  <si>
    <t>http://krunch.us</t>
  </si>
  <si>
    <t>/organization/elysia</t>
  </si>
  <si>
    <t>/funding-round/179a7c026d2ac206867c6c699fd04672</t>
  </si>
  <si>
    <t>/Organization/Krush</t>
  </si>
  <si>
    <t>Krush</t>
  </si>
  <si>
    <t>http://www.krush.com</t>
  </si>
  <si>
    <t>/organization/em-n8-controllers</t>
  </si>
  <si>
    <t>/funding-round/68cd29e1b0f197908b769378af1a9852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emadgine</t>
  </si>
  <si>
    <t>/funding-round/c16c3bc879cd25acb14e00063688aa65</t>
  </si>
  <si>
    <t>/Organization/Kryptiq</t>
  </si>
  <si>
    <t>Kryptiq</t>
  </si>
  <si>
    <t>http://www.kryptiq.com</t>
  </si>
  <si>
    <t>/organization/emagin</t>
  </si>
  <si>
    <t>/funding-round/81f42435d366909fc57eea2a17354122</t>
  </si>
  <si>
    <t>/Organization/Krypton-Media-Group</t>
  </si>
  <si>
    <t>Krypton Media Group</t>
  </si>
  <si>
    <t>http://kryptonmediagroup.com/~</t>
  </si>
  <si>
    <t>/organization/email-data-source</t>
  </si>
  <si>
    <t>/funding-round/4ccfdaaf3496e6a8e31a15059c32e233</t>
  </si>
  <si>
    <t>/Organization/Kryptoncloud</t>
  </si>
  <si>
    <t>KryptonCloud</t>
  </si>
  <si>
    <t>http://www.kryptoncloud.com</t>
  </si>
  <si>
    <t>/funding-round/ea2017a247398e92eb6520433df2b2ed</t>
  </si>
  <si>
    <t>/Organization/Krystallize-Technologies</t>
  </si>
  <si>
    <t>Krystallize Technologies</t>
  </si>
  <si>
    <t>http://www.krystallize.com</t>
  </si>
  <si>
    <t>Cloud Computing|Enterprises</t>
  </si>
  <si>
    <t>/organization/email-switchboard</t>
  </si>
  <si>
    <t>/funding-round/4d1855031602c8b08f38dbc9c681bb5f</t>
  </si>
  <si>
    <t>/Organization/Ks12</t>
  </si>
  <si>
    <t>KS12</t>
  </si>
  <si>
    <t>http://ks12.net</t>
  </si>
  <si>
    <t>Digital Media|iPhone|Software|Video</t>
  </si>
  <si>
    <t>/organization/emailage</t>
  </si>
  <si>
    <t>/funding-round/55960f2a36e371dc7d53c8d7d24c17dc</t>
  </si>
  <si>
    <t>/Organization/Ksaria</t>
  </si>
  <si>
    <t>kSARIA</t>
  </si>
  <si>
    <t>http://www.ksaria.com</t>
  </si>
  <si>
    <t>Optical Communications|Services|Systems</t>
  </si>
  <si>
    <t>/organization/emailfilm-technologies</t>
  </si>
  <si>
    <t>/funding-round/b78ee820fb9e4950c54c0ac062e2a5be</t>
  </si>
  <si>
    <t>/Organization/Kse</t>
  </si>
  <si>
    <t>KSE</t>
  </si>
  <si>
    <t>http://www.kse-online.com</t>
  </si>
  <si>
    <t>/organization/emair</t>
  </si>
  <si>
    <t>/funding-round/fc28c9064447cfd6d5746e48aaee6100</t>
  </si>
  <si>
    <t>/Organization/Ksk-Power-Venture</t>
  </si>
  <si>
    <t>KSK Power Venture</t>
  </si>
  <si>
    <t>http://www.ksk.co.in</t>
  </si>
  <si>
    <t>/organization/emar</t>
  </si>
  <si>
    <t>/funding-round/e060c6306e16010d0ba44a99538b1bd4</t>
  </si>
  <si>
    <t>/Organization/Kskt</t>
  </si>
  <si>
    <t>KSKT LLC</t>
  </si>
  <si>
    <t>http://kisakata.jp</t>
  </si>
  <si>
    <t>Design|Interface Design|Web Design</t>
  </si>
  <si>
    <t>/organization/emarketer</t>
  </si>
  <si>
    <t>/funding-round/1d263faf3f2e9c8752ecd3e320e16031</t>
  </si>
  <si>
    <t>/Organization/Ksplice</t>
  </si>
  <si>
    <t>Ksplice</t>
  </si>
  <si>
    <t>http://www.ksplice.com</t>
  </si>
  <si>
    <t>Computers|Security</t>
  </si>
  <si>
    <t>/organization/emarsys</t>
  </si>
  <si>
    <t>/funding-round/f64c53c1b0a4c4ed084bc1c7029893c0</t>
  </si>
  <si>
    <t>/Organization/Ksr</t>
  </si>
  <si>
    <t>Neohapsis</t>
  </si>
  <si>
    <t>http://neohapsis.com/</t>
  </si>
  <si>
    <t>/organization/ematic-solutions</t>
  </si>
  <si>
    <t>/funding-round/4286e9bf4334ea0fbb1227b249917968</t>
  </si>
  <si>
    <t>/Organization/Ksy-Corporation</t>
  </si>
  <si>
    <t>KSY Corporation</t>
  </si>
  <si>
    <t>29-10-1999</t>
  </si>
  <si>
    <t>/funding-round/e7ac247f0a16492ff79faa24421095a1</t>
  </si>
  <si>
    <t>/Organization/Ktk-Group-Co-Ltd</t>
  </si>
  <si>
    <t>KTK Group</t>
  </si>
  <si>
    <t>http://www.wjjh.com</t>
  </si>
  <si>
    <t>/organization/emay-softcom</t>
  </si>
  <si>
    <t>/funding-round/255af7f4799998692cdb00596e3e851c</t>
  </si>
  <si>
    <t>/Organization/Ktm-Advance</t>
  </si>
  <si>
    <t>KTM Advance</t>
  </si>
  <si>
    <t>http://www.ktm-advance.com</t>
  </si>
  <si>
    <t>/funding-round/b8bde47eb2643639b4997675aab8b6ca</t>
  </si>
  <si>
    <t>/Organization/Ktplay</t>
  </si>
  <si>
    <t>Ktplay</t>
  </si>
  <si>
    <t>http://cn.ktplay.com/</t>
  </si>
  <si>
    <t>/funding-round/c40448c83c9896e815c92352eed66681</t>
  </si>
  <si>
    <t>/Organization/Kts-Global</t>
  </si>
  <si>
    <t>KTS Global</t>
  </si>
  <si>
    <t>http://www.ktsglobal.ca/</t>
  </si>
  <si>
    <t>Education|Mobile|Professional Services</t>
  </si>
  <si>
    <t>/organization/emaze</t>
  </si>
  <si>
    <t>/funding-round/6ba23aab1c18a20700597a99f95bafe3</t>
  </si>
  <si>
    <t>/Organization/Ku6</t>
  </si>
  <si>
    <t>Ku6</t>
  </si>
  <si>
    <t>http://ku6.com</t>
  </si>
  <si>
    <t>Photography|Video Streaming</t>
  </si>
  <si>
    <t>/funding-round/fa23c92a62e2e5c7edbcb923506e8fef</t>
  </si>
  <si>
    <t>/Organization/Kuaidi-Dache</t>
  </si>
  <si>
    <t>Kuaidi Dache</t>
  </si>
  <si>
    <t>http://www.vvipone.com/en/</t>
  </si>
  <si>
    <t>/organization/emazeme</t>
  </si>
  <si>
    <t>/funding-round/864b7749228a96ead5106d642f5f5e77</t>
  </si>
  <si>
    <t>/Organization/Kuailexue</t>
  </si>
  <si>
    <t>Kuailexue</t>
  </si>
  <si>
    <t>http://kuailexue.com</t>
  </si>
  <si>
    <t>/organization/emba-medical</t>
  </si>
  <si>
    <t>/funding-round/9655a5343430c8997ddd916d36a88be8</t>
  </si>
  <si>
    <t>/Organization/Kuaishubao-Com</t>
  </si>
  <si>
    <t>Kuaishubao.com</t>
  </si>
  <si>
    <t>http://www.kuaishubao.com/</t>
  </si>
  <si>
    <t>/organization/embanet</t>
  </si>
  <si>
    <t>/funding-round/9c9e50228edae72a624807aee66e9be4</t>
  </si>
  <si>
    <t>/Organization/Kuaiyong</t>
  </si>
  <si>
    <t>Kuaiyong</t>
  </si>
  <si>
    <t>http://www.kuaiyong.com</t>
  </si>
  <si>
    <t>/organization/embark</t>
  </si>
  <si>
    <t>/funding-round/068fbaf7676d251761a9c660a35b1f18</t>
  </si>
  <si>
    <t>/Organization/Kuaizi-Tech</t>
  </si>
  <si>
    <t>Kuaizi Tech</t>
  </si>
  <si>
    <t>http://www.kuaizitech.com</t>
  </si>
  <si>
    <t>Content Creators|Marketing Automation</t>
  </si>
  <si>
    <t>/funding-round/28a40fedb6f9bc53dc017ddbf8e2fc39</t>
  </si>
  <si>
    <t>/Organization/Kuapay</t>
  </si>
  <si>
    <t>Kuapay</t>
  </si>
  <si>
    <t>http://kuapay.com</t>
  </si>
  <si>
    <t>/organization/embark-holdings</t>
  </si>
  <si>
    <t>/funding-round/f6f30c3c89f9d4c0914fc94a4d8c72e6</t>
  </si>
  <si>
    <t>/Organization/Kubi-Mobi</t>
  </si>
  <si>
    <t>Kubi Mobi</t>
  </si>
  <si>
    <t>http://kubi.mobi</t>
  </si>
  <si>
    <t>Android|Games|iPad|Kids|Mobile</t>
  </si>
  <si>
    <t>/organization/embarke</t>
  </si>
  <si>
    <t>/funding-round/0d8a56d88f9e87b1d540c9848831d1ee</t>
  </si>
  <si>
    <t>/Organization/Kubi-Software</t>
  </si>
  <si>
    <t>Kubi Software</t>
  </si>
  <si>
    <t>http://kubisoft.com/</t>
  </si>
  <si>
    <t>/funding-round/1c325563f475154e2129efa2c9070fdd</t>
  </si>
  <si>
    <t>/Organization/Kublax</t>
  </si>
  <si>
    <t>Kublax</t>
  </si>
  <si>
    <t>http://eu.techcrunch.com/2010/02/16/kublax-deadpools-after-failing-to-get-more-funding/</t>
  </si>
  <si>
    <t>/funding-round/eda127d4adf3ef81fce2c3fb0f2f392b</t>
  </si>
  <si>
    <t>/Organization/Kubo-Financiero</t>
  </si>
  <si>
    <t>kubo financiero</t>
  </si>
  <si>
    <t>http://www.kubofinanciero.com</t>
  </si>
  <si>
    <t>Finance|Finance Technology|FinTech|Personal Finance</t>
  </si>
  <si>
    <t>/organization/embarkly</t>
  </si>
  <si>
    <t>/funding-round/ec57658bde2e76c4a34367be67b514cb</t>
  </si>
  <si>
    <t>/Organization/Kuboo</t>
  </si>
  <si>
    <t>KUBOO</t>
  </si>
  <si>
    <t>http://kuboo.com</t>
  </si>
  <si>
    <t>/organization/embarr-downs</t>
  </si>
  <si>
    <t>/funding-round/58cf26307ddc8b7eca8211ce4511dc5b</t>
  </si>
  <si>
    <t>/Organization/Kudan</t>
  </si>
  <si>
    <t>Kudan</t>
  </si>
  <si>
    <t>http://www.kudan.eu</t>
  </si>
  <si>
    <t>Advertising|Apps|Augmented Reality|Mobile</t>
  </si>
  <si>
    <t>/organization/embed-ly</t>
  </si>
  <si>
    <t>/funding-round/198f4b25c84dd8941059ebc3477956a1</t>
  </si>
  <si>
    <t>/Organization/Kudarom</t>
  </si>
  <si>
    <t>Kudarom</t>
  </si>
  <si>
    <t>http://kudarom.com</t>
  </si>
  <si>
    <t>/funding-round/3ea7124a5e67bbda14c8fc527bf5c6bc</t>
  </si>
  <si>
    <t>/Organization/Kuddle</t>
  </si>
  <si>
    <t>Kuddle</t>
  </si>
  <si>
    <t>https://www.kuddle.com/</t>
  </si>
  <si>
    <t>Edutainment|Photo Sharing|Social Media|Software</t>
  </si>
  <si>
    <t>/funding-round/4042c58adb3003b777e6604ed14d1c25</t>
  </si>
  <si>
    <t>/Organization/Kuddly</t>
  </si>
  <si>
    <t>Kuddly</t>
  </si>
  <si>
    <t>http://kuddly.co/</t>
  </si>
  <si>
    <t>Marketplaces|Mobile|Pets|Veterinary</t>
  </si>
  <si>
    <t>/funding-round/b9dfae7709d5547fb1cb09ab11599b1c</t>
  </si>
  <si>
    <t>/Organization/Kudo</t>
  </si>
  <si>
    <t>Kudo</t>
  </si>
  <si>
    <t>http://kudolearning.com</t>
  </si>
  <si>
    <t>/organization/embedded-chat</t>
  </si>
  <si>
    <t>/funding-round/ebb4d86e003919ec1cfedade9438e9cb</t>
  </si>
  <si>
    <t>/Organization/Kudo-2</t>
  </si>
  <si>
    <t>http://kudo.co.id/</t>
  </si>
  <si>
    <t>/organization/embedded-internet-solutions</t>
  </si>
  <si>
    <t>/funding-round/e72394ab04d6b7e7274bbde2ab27e095</t>
  </si>
  <si>
    <t>/Organization/Kudoala</t>
  </si>
  <si>
    <t>Kudoala</t>
  </si>
  <si>
    <t>http://www.kudoala.com</t>
  </si>
  <si>
    <t>/organization/embedstore</t>
  </si>
  <si>
    <t>/funding-round/e1ad9366ddad7baaa4089a3651cf146d</t>
  </si>
  <si>
    <t>/Organization/Kudobuzz</t>
  </si>
  <si>
    <t>Kudobuzz</t>
  </si>
  <si>
    <t>http://www.kudobuzz.com/</t>
  </si>
  <si>
    <t>/organization/embee-mobile</t>
  </si>
  <si>
    <t>/funding-round/4c945bb2f0f787b4fd70e6dc0aa8b4d2</t>
  </si>
  <si>
    <t>/Organization/Kudong</t>
  </si>
  <si>
    <t>KuDong</t>
  </si>
  <si>
    <t>http://www.kudong.co/</t>
  </si>
  <si>
    <t>/funding-round/cbd679c474668419760f0d1b19866b19</t>
  </si>
  <si>
    <t>/Organization/Kudos</t>
  </si>
  <si>
    <t>Kudos</t>
  </si>
  <si>
    <t>http://www.kudosnow.com</t>
  </si>
  <si>
    <t>Business Services|Enterprise Software|Human Resources|Incentives|Startups</t>
  </si>
  <si>
    <t>/organization/ember</t>
  </si>
  <si>
    <t>/funding-round/0f39f157528ee99d7a693de826bbd511</t>
  </si>
  <si>
    <t>/Organization/Kudos-3</t>
  </si>
  <si>
    <t>http://www.growkudos.com</t>
  </si>
  <si>
    <t>Services|Startups|Web Tools</t>
  </si>
  <si>
    <t>/funding-round/4da3a885fbf42dc05ec660a31f04a2ff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funding-round/6eedefc7618147704ea3d1936a93130d</t>
  </si>
  <si>
    <t>/Organization/Kudoz</t>
  </si>
  <si>
    <t>Kudoz</t>
  </si>
  <si>
    <t>http://www.getkudoz.com/</t>
  </si>
  <si>
    <t>/funding-round/74d2535351e14caf1669f438dd700f73</t>
  </si>
  <si>
    <t>/Organization/Kudzoo</t>
  </si>
  <si>
    <t>Kudzoo</t>
  </si>
  <si>
    <t>/funding-round/75ec7ee166ef43a85683180499bb52e5</t>
  </si>
  <si>
    <t>/Organization/Kuehnle-Agrosystems</t>
  </si>
  <si>
    <t>Kuehnle Agrosystems</t>
  </si>
  <si>
    <t>http://kuehnleagro.com</t>
  </si>
  <si>
    <t>/organization/ember-entertainment</t>
  </si>
  <si>
    <t>/funding-round/c14d6b15a3101d5cbb95a5cf1f6b8762</t>
  </si>
  <si>
    <t>/Organization/Kueski</t>
  </si>
  <si>
    <t>Kueski</t>
  </si>
  <si>
    <t>https://kueski.com/en</t>
  </si>
  <si>
    <t>/organization/ember-inc</t>
  </si>
  <si>
    <t>/funding-round/d5f305612fe627471f06c1ac272b785c</t>
  </si>
  <si>
    <t>/Organization/Kugou</t>
  </si>
  <si>
    <t>KuGou</t>
  </si>
  <si>
    <t>http://itunes.apple.com/cn/app/ku-gou-yin-le/id472208016</t>
  </si>
  <si>
    <t>/organization/ember-technologies</t>
  </si>
  <si>
    <t>/funding-round/4dbf66b2fb44274e6774208035832ba9</t>
  </si>
  <si>
    <t>/Organization/Kuhcoon</t>
  </si>
  <si>
    <t>Automate Ads</t>
  </si>
  <si>
    <t>http://automateads.com</t>
  </si>
  <si>
    <t>Social Media|Social Media Advertising|Software</t>
  </si>
  <si>
    <t>/funding-round/79c6aa882e001ccac3635ebe1f6e451a</t>
  </si>
  <si>
    <t>/Organization/Kujiale</t>
  </si>
  <si>
    <t>Kujiale</t>
  </si>
  <si>
    <t>http://www.kujiale.com/</t>
  </si>
  <si>
    <t>/organization/ember-therapeutics</t>
  </si>
  <si>
    <t>/funding-round/9f5ba621b2a697742bc0c47432085afd</t>
  </si>
  <si>
    <t>/Organization/Kuke-Music</t>
  </si>
  <si>
    <t>Kuke Music</t>
  </si>
  <si>
    <t>http://www.kuke.com/</t>
  </si>
  <si>
    <t>/organization/embera-neurotherapeutics</t>
  </si>
  <si>
    <t>/funding-round/16cc81033bc716922efc96166b5173a7</t>
  </si>
  <si>
    <t>14/08/2011</t>
  </si>
  <si>
    <t>/Organization/Kuknall</t>
  </si>
  <si>
    <t>Kuknall</t>
  </si>
  <si>
    <t>http://kuknall.com/language/en/</t>
  </si>
  <si>
    <t>Innovation Engineering|New Product Development|Service Providers</t>
  </si>
  <si>
    <t>/funding-round/584b20686ac9689454ac8168f071f7f3</t>
  </si>
  <si>
    <t>/Organization/Kukunu</t>
  </si>
  <si>
    <t>Kukunu</t>
  </si>
  <si>
    <t>http://www.kukunu.com</t>
  </si>
  <si>
    <t>Career Planning|Startups|Travel</t>
  </si>
  <si>
    <t>/funding-round/589c27949a2d2a82309a7d8b7dfa9c9f</t>
  </si>
  <si>
    <t>/Organization/Kukupia</t>
  </si>
  <si>
    <t>Kukupia</t>
  </si>
  <si>
    <t>http://www.kukupia.com/%23sthash.6qV4hviu.dpbs</t>
  </si>
  <si>
    <t>/funding-round/a3a02361e48b330bf5ec6e1141ccf188</t>
  </si>
  <si>
    <t>/Organization/Kula-Causes</t>
  </si>
  <si>
    <t>Kula Causes</t>
  </si>
  <si>
    <t>http://www.kula.com</t>
  </si>
  <si>
    <t>Charity|Incentives|Loyalty Programs|Nonprofits|QR Codes</t>
  </si>
  <si>
    <t>/organization/embibe</t>
  </si>
  <si>
    <t>/funding-round/86076a1164c9b877ea64c95bcfaa0581</t>
  </si>
  <si>
    <t>/Organization/Kulabyte</t>
  </si>
  <si>
    <t>Kulabyte</t>
  </si>
  <si>
    <t>http://kulabyte.com</t>
  </si>
  <si>
    <t>/organization/embly</t>
  </si>
  <si>
    <t>/funding-round/2bbb9ba337532b544b320cbf4d7385c1</t>
  </si>
  <si>
    <t>/Organization/Kulara-Water</t>
  </si>
  <si>
    <t>Kulara Water</t>
  </si>
  <si>
    <t>http://www.eaukulen.com</t>
  </si>
  <si>
    <t>/organization/embo-medical</t>
  </si>
  <si>
    <t>/funding-round/1ef6930022686717f95d35460f75db40</t>
  </si>
  <si>
    <t>/Organization/Kuldat</t>
  </si>
  <si>
    <t>Kuldat</t>
  </si>
  <si>
    <t>http://kuldat.com</t>
  </si>
  <si>
    <t>Analytics|Big Data|Business Services|SaaS</t>
  </si>
  <si>
    <t>/organization/embomedics</t>
  </si>
  <si>
    <t>/funding-round/3b932d91b5fda69b08a75050a2391521</t>
  </si>
  <si>
    <t>/Organization/Kuli-Kuli</t>
  </si>
  <si>
    <t>Kuli Kuli</t>
  </si>
  <si>
    <t>http://kulikulifoods.com/</t>
  </si>
  <si>
    <t>Health Care|Nutrition|Startups</t>
  </si>
  <si>
    <t>/funding-round/c3b2fac1673eec329b8da81bae9ed385</t>
  </si>
  <si>
    <t>/Organization/Kulina</t>
  </si>
  <si>
    <t>Kulina</t>
  </si>
  <si>
    <t>http://kulina.id</t>
  </si>
  <si>
    <t>/organization/embotics-corporation</t>
  </si>
  <si>
    <t>/funding-round/af9acfbe2bc5def278f9d3155af1c029</t>
  </si>
  <si>
    <t>/Organization/Kulinado</t>
  </si>
  <si>
    <t>Kulinado</t>
  </si>
  <si>
    <t>http://www.kulinado.de</t>
  </si>
  <si>
    <t>Consumer Goods|Delivery|Small and Medium Businesses</t>
  </si>
  <si>
    <t>/funding-round/e09808dd620018cf751a4494f7f971f5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funding-round/f31405cd714861d26eb99929612f496a</t>
  </si>
  <si>
    <t>/Organization/Kultevat-Inc-</t>
  </si>
  <si>
    <t>Kultevat, Inc.</t>
  </si>
  <si>
    <t>http://www.kultevat.com</t>
  </si>
  <si>
    <t>/organization/embr-labs</t>
  </si>
  <si>
    <t>/funding-round/a2da96e470965e77e0812b63885effcf</t>
  </si>
  <si>
    <t>/Organization/Kulzy</t>
  </si>
  <si>
    <t>Kulzy</t>
  </si>
  <si>
    <t>https://www.kulzy.com/</t>
  </si>
  <si>
    <t>/organization/embraase</t>
  </si>
  <si>
    <t>/funding-round/41be5d3ece590899c262d1422a9eed20</t>
  </si>
  <si>
    <t>/Organization/Kumbuya</t>
  </si>
  <si>
    <t>Kumbuya</t>
  </si>
  <si>
    <t>http://www.kumbuya.com</t>
  </si>
  <si>
    <t>Advertising|Blogging Platforms|Coupons|Discounts|E-Commerce|Social Media</t>
  </si>
  <si>
    <t>/funding-round/e6034c63defafabb95951170901ab815</t>
  </si>
  <si>
    <t>/Organization/Kumo</t>
  </si>
  <si>
    <t>Kumo</t>
  </si>
  <si>
    <t>http://kumonetwork.com/</t>
  </si>
  <si>
    <t>Disruptive Models|Media|Television</t>
  </si>
  <si>
    <t>/organization/embrace</t>
  </si>
  <si>
    <t>/funding-round/33d89d9f2cbeca9c0bff15293e0b923a</t>
  </si>
  <si>
    <t>/Organization/Kumpool</t>
  </si>
  <si>
    <t>Kumpool</t>
  </si>
  <si>
    <t>http://www.kumpool.com</t>
  </si>
  <si>
    <t>Internet|Online Dating|Social Media</t>
  </si>
  <si>
    <t>/funding-round/c103d67c2a6e2d0f06e7cd72f9a9f927</t>
  </si>
  <si>
    <t>/Organization/Kumu-Networks</t>
  </si>
  <si>
    <t>Kumu Networks</t>
  </si>
  <si>
    <t>http://kumunetworks.com</t>
  </si>
  <si>
    <t>/organization/embrace-2</t>
  </si>
  <si>
    <t>/funding-round/8270941420cee1baf8f3f0a75698d8a3</t>
  </si>
  <si>
    <t>/Organization/Kun-Run-Biotechnology</t>
  </si>
  <si>
    <t>KUN RUN Biotechnology</t>
  </si>
  <si>
    <t>/organization/embrace-innovations</t>
  </si>
  <si>
    <t>/funding-round/5208162fedc6afe6276f14f974a4a02f</t>
  </si>
  <si>
    <t>/Organization/Kunaent</t>
  </si>
  <si>
    <t>Koona E&amp;T</t>
  </si>
  <si>
    <t>http://koonaent.com/en/</t>
  </si>
  <si>
    <t>Consumer Goods|Consumers|Pets</t>
  </si>
  <si>
    <t>/organization/embrace-pet-insurance</t>
  </si>
  <si>
    <t>/funding-round/1dbbd2ce0a1218b2f1875a27527e4d7d</t>
  </si>
  <si>
    <t>/Organization/Kunerango</t>
  </si>
  <si>
    <t>Kunerango</t>
  </si>
  <si>
    <t>http://kunerango.com</t>
  </si>
  <si>
    <t>E-Commerce|Education|High Schools</t>
  </si>
  <si>
    <t>/funding-round/40a69121880b67592de541ac60d7830d</t>
  </si>
  <si>
    <t>/Organization/Kunfood-Com</t>
  </si>
  <si>
    <t>KUNFOOD.com</t>
  </si>
  <si>
    <t>http://KUNFOOD.com</t>
  </si>
  <si>
    <t>/funding-round/723fe244dd195f891b10f7e567af89fa</t>
  </si>
  <si>
    <t>/Organization/Kunlun</t>
  </si>
  <si>
    <t>Kunlun</t>
  </si>
  <si>
    <t>http://www.kunlun.com</t>
  </si>
  <si>
    <t>/funding-round/b3936ca84dd0871635d042a55ae95195</t>
  </si>
  <si>
    <t>/Organization/Kunshan-Riboquark-Pharmaceutical-Technology</t>
  </si>
  <si>
    <t>Kunshan RiboQuark Pharmaceutical Technology</t>
  </si>
  <si>
    <t>Kunshan</t>
  </si>
  <si>
    <t>/funding-round/e738f6f6b4297eb80914d8c41881a51e</t>
  </si>
  <si>
    <t>/Organization/Kuona</t>
  </si>
  <si>
    <t>Kuona</t>
  </si>
  <si>
    <t>http://www.kuona.co</t>
  </si>
  <si>
    <t>Advertising|Analytics|Mobile Commerce</t>
  </si>
  <si>
    <t>/organization/embraceher-innovations</t>
  </si>
  <si>
    <t>/funding-round/f802ebb1a47f6431f593219abd3c4695</t>
  </si>
  <si>
    <t>/Organization/Kuotus</t>
  </si>
  <si>
    <t>Kuotus</t>
  </si>
  <si>
    <t>http://www.kuotus.com</t>
  </si>
  <si>
    <t>/organization/embrane</t>
  </si>
  <si>
    <t>/funding-round/3aad9f4ca10ed456ef1d9bdf9ff027c8</t>
  </si>
  <si>
    <t>/Organization/Kupibonus</t>
  </si>
  <si>
    <t>KupiBonus</t>
  </si>
  <si>
    <t>http://www.kupibonus.ru</t>
  </si>
  <si>
    <t>/funding-round/bd0dfd82a891ef854e131cc8291f5922</t>
  </si>
  <si>
    <t>/Organization/Kupikupon</t>
  </si>
  <si>
    <t>KupiKupon</t>
  </si>
  <si>
    <t>http://www.kupikupon.ru</t>
  </si>
  <si>
    <t>Coupons|Curated Web|Discounts|Group Buying</t>
  </si>
  <si>
    <t>/organization/embrella-cardiovascular</t>
  </si>
  <si>
    <t>/funding-round/20bd4505d561d76abbdc670cc6a7eb26</t>
  </si>
  <si>
    <t>/Organization/Kupivip</t>
  </si>
  <si>
    <t>KupiVIP</t>
  </si>
  <si>
    <t>http://www.kupivip.ru</t>
  </si>
  <si>
    <t>E-Commerce|Fashion|Flash Sales|Online Shopping|Shopping</t>
  </si>
  <si>
    <t>/funding-round/ca0b0cdfc4e57419813e410a9a716997</t>
  </si>
  <si>
    <t>/Organization/Kupongid</t>
  </si>
  <si>
    <t>KuponGid</t>
  </si>
  <si>
    <t>http://www.kupongid.ru</t>
  </si>
  <si>
    <t>/organization/embria-technologies</t>
  </si>
  <si>
    <t>/funding-round/fc61bc79246261a29b52d276f6e7b38c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embryotrans-biotech</t>
  </si>
  <si>
    <t>/funding-round/5a2b150d8868c3ce10bfec7d79df05a0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embt</t>
  </si>
  <si>
    <t>/funding-round/4639d7888f879dbb078e6329dc542e8c</t>
  </si>
  <si>
    <t>/Organization/Kupu-Hawaii</t>
  </si>
  <si>
    <t>Kupu Hawaii</t>
  </si>
  <si>
    <t>http://kupuhawaii.org</t>
  </si>
  <si>
    <t>/funding-round/9de55136252480818af92b1238efa249</t>
  </si>
  <si>
    <t>/Organization/Kura-Md</t>
  </si>
  <si>
    <t>Kura MD</t>
  </si>
  <si>
    <t>https://kura.md/</t>
  </si>
  <si>
    <t>/organization/embuda-me</t>
  </si>
  <si>
    <t>/funding-round/221211a6b628c5c496e6c318b7021daa</t>
  </si>
  <si>
    <t>/Organization/Kura-Oncology</t>
  </si>
  <si>
    <t>Kura Oncology</t>
  </si>
  <si>
    <t>http://www.kuraoncology.com/</t>
  </si>
  <si>
    <t>Bio-Pharm|Health and Wellness|Medical|Pharmaceuticals</t>
  </si>
  <si>
    <t>/organization/embue</t>
  </si>
  <si>
    <t>/funding-round/11a828211b4134da959305403df2ff90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funding-round/1706287728fe0f5252993340df5af297</t>
  </si>
  <si>
    <t>/Organization/Kurani-Interactive</t>
  </si>
  <si>
    <t>Kurani Interactive</t>
  </si>
  <si>
    <t>http://www.kurani.com</t>
  </si>
  <si>
    <t>iPhone|Mobile|Software|Technology</t>
  </si>
  <si>
    <t>/funding-round/3480dfb2c0b929fa5b850602c6898db1</t>
  </si>
  <si>
    <t>/Organization/Kuratur</t>
  </si>
  <si>
    <t>Kuratur</t>
  </si>
  <si>
    <t>http://kuratur.com</t>
  </si>
  <si>
    <t>Blogging Platforms|Curated Web|Publishing|Sales and Marketing|SEO</t>
  </si>
  <si>
    <t>/funding-round/515dee17f7833764898147cab2018998</t>
  </si>
  <si>
    <t>/Organization/Kurbo-Health</t>
  </si>
  <si>
    <t>Kurbo Health</t>
  </si>
  <si>
    <t>http://kurbo.com</t>
  </si>
  <si>
    <t>/organization/emcas</t>
  </si>
  <si>
    <t>/funding-round/c29c891ee138ed2684bd5ddc0c6094e1</t>
  </si>
  <si>
    <t>/Organization/Kure-Corp</t>
  </si>
  <si>
    <t>KURE Corp</t>
  </si>
  <si>
    <t>http://kuresociety.com/</t>
  </si>
  <si>
    <t>Internet|Leisure|Services</t>
  </si>
  <si>
    <t>/organization/emcore</t>
  </si>
  <si>
    <t>/funding-round/313ce3a756e410a1caa402122e684819</t>
  </si>
  <si>
    <t>/Organization/Kurobe-Pharmaceuticals</t>
  </si>
  <si>
    <t>Kurobe Pharmaceuticals</t>
  </si>
  <si>
    <t>/organization/emcube</t>
  </si>
  <si>
    <t>/funding-round/02b9b0d378bbe0fca97d5a21dca24567</t>
  </si>
  <si>
    <t>/Organization/Kuros-Biosurgery</t>
  </si>
  <si>
    <t>Kuros Biosurgery</t>
  </si>
  <si>
    <t>http://www.kuros.ch</t>
  </si>
  <si>
    <t>/organization/eme-international</t>
  </si>
  <si>
    <t>/funding-round/4212a1d9c424a29b5be842b0ee57e2aa</t>
  </si>
  <si>
    <t>/Organization/Kurtosys</t>
  </si>
  <si>
    <t>Kurtosys</t>
  </si>
  <si>
    <t>http://www.kurtosys.com</t>
  </si>
  <si>
    <t>Finance Technology|Software</t>
  </si>
  <si>
    <t>/organization/emed-co</t>
  </si>
  <si>
    <t>/funding-round/06c5eaa7f52aa368ad608df6eb43f28e</t>
  </si>
  <si>
    <t>26/04/1999</t>
  </si>
  <si>
    <t>/Organization/Kurv-2</t>
  </si>
  <si>
    <t>kurv</t>
  </si>
  <si>
    <t>https://kurv.co</t>
  </si>
  <si>
    <t>/organization/emefcy</t>
  </si>
  <si>
    <t>/funding-round/87977b2ef15f522d516a8029435f1c3c</t>
  </si>
  <si>
    <t>/Organization/Kurve-Technology</t>
  </si>
  <si>
    <t>Kurve Technology</t>
  </si>
  <si>
    <t>http://www.kurvetech.com</t>
  </si>
  <si>
    <t>/organization/emelody-worldwide</t>
  </si>
  <si>
    <t>/funding-round/e07b101c2d26d786e98095ec578de8a6</t>
  </si>
  <si>
    <t>/Organization/Kuryente-Enetrprises</t>
  </si>
  <si>
    <t>Kuryente Enetrprises</t>
  </si>
  <si>
    <t>/organization/emerald-bioagriculture-corporation</t>
  </si>
  <si>
    <t>/funding-round/1e5ccc7e4db7b3c3a89bb2771b90038b</t>
  </si>
  <si>
    <t>/Organization/Kurzomanie-Cz-Coursemania-Eu</t>
  </si>
  <si>
    <t>Kurzomanie.cz / Coursemania.eu</t>
  </si>
  <si>
    <t>http://www.kurzomanie.cz</t>
  </si>
  <si>
    <t>/organization/emerald-city-beer-company</t>
  </si>
  <si>
    <t>/funding-round/1e53f17111c2a461a63c779c4d0c04cf</t>
  </si>
  <si>
    <t>/Organization/Kustom-Codes</t>
  </si>
  <si>
    <t>Kustom Codes</t>
  </si>
  <si>
    <t>http://kustomcodes.com/</t>
  </si>
  <si>
    <t>Graphics|Mobile</t>
  </si>
  <si>
    <t>24-08-2011</t>
  </si>
  <si>
    <t>/organization/emerald-logic</t>
  </si>
  <si>
    <t>/funding-round/848d55bb4dd77da7d4e082b3a19facb7</t>
  </si>
  <si>
    <t>/Organization/Kustomnote</t>
  </si>
  <si>
    <t>KustomNote</t>
  </si>
  <si>
    <t>http://kustomnote.com</t>
  </si>
  <si>
    <t>/organization/emerald-therapeutics</t>
  </si>
  <si>
    <t>/funding-round/12b65dc304af41d0a3c79b3a4c18b69c</t>
  </si>
  <si>
    <t>/Organization/Kutbox</t>
  </si>
  <si>
    <t>KutBox</t>
  </si>
  <si>
    <t>https://www.kutbox.com</t>
  </si>
  <si>
    <t>/funding-round/59128afdb8319eddafbd16757aa34737</t>
  </si>
  <si>
    <t>/Organization/Kutenda</t>
  </si>
  <si>
    <t>Kutenda</t>
  </si>
  <si>
    <t>http://www.kutenda.com</t>
  </si>
  <si>
    <t>Advertising|Internet Marketing|Marketing Automation</t>
  </si>
  <si>
    <t>/funding-round/b45f6c10e25a58591b09a6ab78b1e8e3</t>
  </si>
  <si>
    <t>/Organization/Kutoto</t>
  </si>
  <si>
    <t>Kutoto</t>
  </si>
  <si>
    <t>http://www.kutoto.com</t>
  </si>
  <si>
    <t>Collaborative Consumption|iPhone|Location Based Services|Mobile|Social Media</t>
  </si>
  <si>
    <t>/organization/emere-inc</t>
  </si>
  <si>
    <t>/funding-round/16e7f9b67b0b11d38e5d1a0ae9d5b5c3</t>
  </si>
  <si>
    <t>/Organization/Kutpoint</t>
  </si>
  <si>
    <t>Kutpoint</t>
  </si>
  <si>
    <t>http://www.kutpoint.com</t>
  </si>
  <si>
    <t>Internet|Online Education|Services|Social Media</t>
  </si>
  <si>
    <t>/organization/emerge-americas</t>
  </si>
  <si>
    <t>/funding-round/566b4c0aa13424b2503b6907e8bf54c5</t>
  </si>
  <si>
    <t>/Organization/Kutuan</t>
  </si>
  <si>
    <t>Kutuan</t>
  </si>
  <si>
    <t>http://www.kutuan.com/</t>
  </si>
  <si>
    <t>/organization/emerge-diagnostics</t>
  </si>
  <si>
    <t>/funding-round/81086a8e6fd1c84536728bcbef776fe6</t>
  </si>
  <si>
    <t>/Organization/Kutusu-Video-Ajans</t>
  </si>
  <si>
    <t>?? kutusu video ajans?</t>
  </si>
  <si>
    <t>http://www.iskutusu.com</t>
  </si>
  <si>
    <t>3D|Advertising|Online Video Advertising|Video</t>
  </si>
  <si>
    <t>/funding-round/9064f70b137963ceae5c3ab076ee4b0d</t>
  </si>
  <si>
    <t>/Organization/Kuvee</t>
  </si>
  <si>
    <t>Kuvee</t>
  </si>
  <si>
    <t>http://www.kuvee.com/</t>
  </si>
  <si>
    <t>/funding-round/a315689af224c4199d7ecb50b1622bd2</t>
  </si>
  <si>
    <t>/Organization/Kuwo-Science-And-Technology</t>
  </si>
  <si>
    <t>Kuwo Science and Technology</t>
  </si>
  <si>
    <t>http://www.kuwo.cn</t>
  </si>
  <si>
    <t>/organization/emerge-health-solutions</t>
  </si>
  <si>
    <t>/funding-round/20173abbe8b9b906176b2247596e099f</t>
  </si>
  <si>
    <t>/Organization/Kuznech</t>
  </si>
  <si>
    <t>Kuznech</t>
  </si>
  <si>
    <t>http://kuznech.com</t>
  </si>
  <si>
    <t>Image Recognition|Search|Visual Search</t>
  </si>
  <si>
    <t>/funding-round/5343e672d127d5a96eaa053baea5326a</t>
  </si>
  <si>
    <t>/Organization/Kv-Pharmaceutical</t>
  </si>
  <si>
    <t>Lumara Health</t>
  </si>
  <si>
    <t>http://lumarahealth.com</t>
  </si>
  <si>
    <t>/funding-round/6512a53974fdc55b5032d3f31c9109c8</t>
  </si>
  <si>
    <t>/Organization/Kvantum</t>
  </si>
  <si>
    <t>Kvantum</t>
  </si>
  <si>
    <t>http://www.kvantuminc.com</t>
  </si>
  <si>
    <t>Analytics|Big Data|Digital Media|Performance Marketing|Real Time|Software</t>
  </si>
  <si>
    <t>/organization/emerge-studio</t>
  </si>
  <si>
    <t>/funding-round/9c51ecbd784e217f44894196ebba97ba</t>
  </si>
  <si>
    <t>/Organization/Kvault-Software-Limited</t>
  </si>
  <si>
    <t>kVault Software</t>
  </si>
  <si>
    <t>/organization/emergency-allworks</t>
  </si>
  <si>
    <t>/funding-round/d52d1d908ec3411e22eea4d6e76b2f4a</t>
  </si>
  <si>
    <t>/Organization/Kvion-Inc</t>
  </si>
  <si>
    <t>Kvion Inc</t>
  </si>
  <si>
    <t>http://www.kvion.com</t>
  </si>
  <si>
    <t>Domains|Information Technology|Web Hosting</t>
  </si>
  <si>
    <t>/organization/emergency-service-partners</t>
  </si>
  <si>
    <t>/funding-round/802c3f7b80cdf5d90152722673b475f4</t>
  </si>
  <si>
    <t>/Organization/Kvk-Team</t>
  </si>
  <si>
    <t>KVK TEAM</t>
  </si>
  <si>
    <t>http://kvkteam.osmogames.com</t>
  </si>
  <si>
    <t>/organization/emergensee-app</t>
  </si>
  <si>
    <t>/funding-round/1d7279767c5b54318752cff65cd0acb3</t>
  </si>
  <si>
    <t>/Organization/Kvz-Sports</t>
  </si>
  <si>
    <t>KVZ Sports</t>
  </si>
  <si>
    <t>http://kvzsports.com</t>
  </si>
  <si>
    <t>/funding-round/2d55f3e444ce9228f8e5509573bc19d2</t>
  </si>
  <si>
    <t>/Organization/Kwaab</t>
  </si>
  <si>
    <t>Kwaab</t>
  </si>
  <si>
    <t>http://www.kwaab.com</t>
  </si>
  <si>
    <t>/organization/emergent</t>
  </si>
  <si>
    <t>/funding-round/121d14875764d33d50d4705ad13ae43d</t>
  </si>
  <si>
    <t>/Organization/Kwaga</t>
  </si>
  <si>
    <t>Evercontact</t>
  </si>
  <si>
    <t>http://www.evercontact.com</t>
  </si>
  <si>
    <t>Contact Management|Messaging|Startups</t>
  </si>
  <si>
    <t>/funding-round/48ac3d5a145ec8a627ba7ddb33718a1e</t>
  </si>
  <si>
    <t>/Organization/Kwambio</t>
  </si>
  <si>
    <t>KWAMBIO</t>
  </si>
  <si>
    <t>http://kwambio.com/</t>
  </si>
  <si>
    <t>E-Commerce|Marketplaces|Product Design|Retail</t>
  </si>
  <si>
    <t>/funding-round/8a9fbf45919eb3d17984b76ded793b65</t>
  </si>
  <si>
    <t>/Organization/Kwan-Mobile</t>
  </si>
  <si>
    <t>Kwan Mobile</t>
  </si>
  <si>
    <t>http://www.kwanmobile.com.ar</t>
  </si>
  <si>
    <t>Mobile|Mobility|Software</t>
  </si>
  <si>
    <t>/funding-round/a39cae195b08ebd11a7d219e556bd78f</t>
  </si>
  <si>
    <t>/Organization/Kwanji</t>
  </si>
  <si>
    <t>Kwanji</t>
  </si>
  <si>
    <t>http://kwanji.com</t>
  </si>
  <si>
    <t>Finance|Shipping|Small and Medium Businesses|Software|Trading</t>
  </si>
  <si>
    <t>/funding-round/e93e2eb4d9874c82fbcfbd65966cd491</t>
  </si>
  <si>
    <t>/Organization/Kwarter</t>
  </si>
  <si>
    <t>Kwarter</t>
  </si>
  <si>
    <t>http://www.kwarter.com</t>
  </si>
  <si>
    <t>Advertising|Consumer Electronics|Entertainment|Gamification|Mobile|Television</t>
  </si>
  <si>
    <t>/organization/emergent-biosolutions</t>
  </si>
  <si>
    <t>/funding-round/753f0062f2a2031356859a04ac8ee253</t>
  </si>
  <si>
    <t>/Organization/Kweekweek</t>
  </si>
  <si>
    <t>KweekWeek</t>
  </si>
  <si>
    <t>http://www.KweekWeek.com</t>
  </si>
  <si>
    <t>E-Commerce|Events|Local|Reviews and Recommendations|SaaS|Ticketing</t>
  </si>
  <si>
    <t>/organization/emergent-discovery</t>
  </si>
  <si>
    <t>/funding-round/866acc6e0ee5935d1b95fe8a0aab50b4</t>
  </si>
  <si>
    <t>/Organization/Kwelia</t>
  </si>
  <si>
    <t>Kwelia</t>
  </si>
  <si>
    <t>http://www.kwelia.com</t>
  </si>
  <si>
    <t>Analytics|Real Estate|Rental Housing</t>
  </si>
  <si>
    <t>/organization/emergent-health</t>
  </si>
  <si>
    <t>/funding-round/42a0c04fa0e39362209f774dcf467396</t>
  </si>
  <si>
    <t>/Organization/Kwestr</t>
  </si>
  <si>
    <t>Kwestr</t>
  </si>
  <si>
    <t>http://www.kwestr.com</t>
  </si>
  <si>
    <t>Curated Web|Gamification|Media</t>
  </si>
  <si>
    <t>/organization/emergent-labs</t>
  </si>
  <si>
    <t>/funding-round/9972b6f3fe40fc4aa7ac6917e313f14a</t>
  </si>
  <si>
    <t>/Organization/Kwhours</t>
  </si>
  <si>
    <t>kWhOURS</t>
  </si>
  <si>
    <t>http://www.kwhours.com</t>
  </si>
  <si>
    <t>/organization/emergent-one</t>
  </si>
  <si>
    <t>/funding-round/0e45696896bbfd47e4771f6bd09cf890</t>
  </si>
  <si>
    <t>/Organization/Kwick-Clean-And-Green</t>
  </si>
  <si>
    <t>Kwick Clean and Green</t>
  </si>
  <si>
    <t>/funding-round/63b470818e6a7b2750555d5f35761cc2</t>
  </si>
  <si>
    <t>/Organization/Kwiclick</t>
  </si>
  <si>
    <t>KwiClick</t>
  </si>
  <si>
    <t>http://www.kwiclick.com</t>
  </si>
  <si>
    <t>15-10-2008</t>
  </si>
  <si>
    <t>/funding-round/d2252aefd90b68def546460716ae240b</t>
  </si>
  <si>
    <t>/Organization/Kwicr</t>
  </si>
  <si>
    <t>Kwicr</t>
  </si>
  <si>
    <t>http://www.kwicr.com/</t>
  </si>
  <si>
    <t>Mobile|Mobile Software Tools|Software|Television</t>
  </si>
  <si>
    <t>/organization/emergent-payments</t>
  </si>
  <si>
    <t>/funding-round/2c6532c6ce121e167acd428665b40956</t>
  </si>
  <si>
    <t>/Organization/Kwikpik</t>
  </si>
  <si>
    <t>Kwikpik</t>
  </si>
  <si>
    <t>http://kwikpik.me/</t>
  </si>
  <si>
    <t>/funding-round/331acf58f2393a2e4e4775d3550a7a46</t>
  </si>
  <si>
    <t>/Organization/Kwindoo</t>
  </si>
  <si>
    <t>KWINDOO</t>
  </si>
  <si>
    <t>http://kwindoo.com</t>
  </si>
  <si>
    <t>24-11-2014</t>
  </si>
  <si>
    <t>/funding-round/5f63a82e6307fe012d72c2698936ffe9</t>
  </si>
  <si>
    <t>/Organization/Kwiry</t>
  </si>
  <si>
    <t>kwiry</t>
  </si>
  <si>
    <t>http://www.kwiry.com</t>
  </si>
  <si>
    <t>Content|Mobile|Search|SMS</t>
  </si>
  <si>
    <t>/funding-round/b8d096c8c34e81c9da310f9ab0b464f3</t>
  </si>
  <si>
    <t>/Organization/Kxen</t>
  </si>
  <si>
    <t>KXEN</t>
  </si>
  <si>
    <t>http://www.kxen.com</t>
  </si>
  <si>
    <t>Analytics|Data Mining|Software</t>
  </si>
  <si>
    <t>/funding-round/c2ce563cf7f7219c863271d00e4a1d0d</t>
  </si>
  <si>
    <t>/Organization/Kxter-Com</t>
  </si>
  <si>
    <t>Kxter.com</t>
  </si>
  <si>
    <t>http://www.kxter.com</t>
  </si>
  <si>
    <t>Crowdfunding|FinTech|Venture Capital</t>
  </si>
  <si>
    <t>/organization/emergent-properties</t>
  </si>
  <si>
    <t>/funding-round/4dfc396ef0fb758da5a3a694407ed0bb</t>
  </si>
  <si>
    <t>/Organization/Kya</t>
  </si>
  <si>
    <t>KYA</t>
  </si>
  <si>
    <t>https://getkya.com</t>
  </si>
  <si>
    <t>/organization/emergent-trading-solutions</t>
  </si>
  <si>
    <t>/funding-round/a04f39e2dc8a574d57cb858afc11a14f</t>
  </si>
  <si>
    <t>/Organization/Kyak-Interactive</t>
  </si>
  <si>
    <t>Kyak Interactive</t>
  </si>
  <si>
    <t>http://www.kayakinteractive.com</t>
  </si>
  <si>
    <t>/organization/emergent-ventures-india</t>
  </si>
  <si>
    <t>/funding-round/5876ad2b0fda112ca32b11213fbc4b1e</t>
  </si>
  <si>
    <t>/Organization/Kyash-Inc</t>
  </si>
  <si>
    <t>Kyash Inc.</t>
  </si>
  <si>
    <t>http://kyash.co</t>
  </si>
  <si>
    <t>Apps|Mobile Payments</t>
  </si>
  <si>
    <t>/organization/emergent-views</t>
  </si>
  <si>
    <t>/funding-round/38b19130215cdd8156d6c332118992e3</t>
  </si>
  <si>
    <t>/Organization/Kybalion</t>
  </si>
  <si>
    <t>Kybalion</t>
  </si>
  <si>
    <t>http://www.kybalion.net</t>
  </si>
  <si>
    <t>Analytics|Content|Technology</t>
  </si>
  <si>
    <t>/organization/emergent-vr</t>
  </si>
  <si>
    <t>/funding-round/ab30c5c84bbf52c525fb739f044054a6</t>
  </si>
  <si>
    <t>/Organization/Kybernesis</t>
  </si>
  <si>
    <t>Kybernesis</t>
  </si>
  <si>
    <t>http://kybernesis.com</t>
  </si>
  <si>
    <t>Game|Games</t>
  </si>
  <si>
    <t>/organization/emergentdetection</t>
  </si>
  <si>
    <t>/funding-round/66c3b3fe2d5c36a84b3b613b620f91cd</t>
  </si>
  <si>
    <t>/Organization/Kyberpass-Corporation</t>
  </si>
  <si>
    <t>Kyberpass Corporation</t>
  </si>
  <si>
    <t>/funding-round/6d4b6885e954e7fdcad744cbe65a888c</t>
  </si>
  <si>
    <t>/Organization/Kyck-Com</t>
  </si>
  <si>
    <t>KYCK.com</t>
  </si>
  <si>
    <t>http://www.kyck.com</t>
  </si>
  <si>
    <t>B2B|Consumer Internet|Soccer|Social Commerce|Sports</t>
  </si>
  <si>
    <t>/organization/emergeo</t>
  </si>
  <si>
    <t>/funding-round/02daecbaaf7bf9378929f1d15e53d00b</t>
  </si>
  <si>
    <t>/Organization/Kydaemos</t>
  </si>
  <si>
    <t>Kydaemos</t>
  </si>
  <si>
    <t>http://kydaemos.com</t>
  </si>
  <si>
    <t>Games|Mobile|Monetization</t>
  </si>
  <si>
    <t>Granville</t>
  </si>
  <si>
    <t>/organization/emerging-media-2</t>
  </si>
  <si>
    <t>/funding-round/2a2455e719414b612e06832d5a39d624</t>
  </si>
  <si>
    <t>/Organization/Kyepot</t>
  </si>
  <si>
    <t>KyePot</t>
  </si>
  <si>
    <t>http://www.kyepot.com</t>
  </si>
  <si>
    <t>/organization/emerging-star-investment-group</t>
  </si>
  <si>
    <t>/funding-round/3c3fd9c56a916eb16795e11c0d0e7d54</t>
  </si>
  <si>
    <t>/Organization/Kylin-Therapeutics</t>
  </si>
  <si>
    <t>Kylin Therapeutics</t>
  </si>
  <si>
    <t>http://www.kylintherapeutics.com</t>
  </si>
  <si>
    <t>/organization/emerging-technology-center</t>
  </si>
  <si>
    <t>/funding-round/e9b8b4a643b67c563f707cd345af922a</t>
  </si>
  <si>
    <t>/Organization/Kyma-Medical-Technologies</t>
  </si>
  <si>
    <t>Kyma Medical Technologies</t>
  </si>
  <si>
    <t>http://kyma-med.com/</t>
  </si>
  <si>
    <t>/organization/emerging-threats-pro</t>
  </si>
  <si>
    <t>/funding-round/209a5488edf156c45dd7fb40c94d9aa5</t>
  </si>
  <si>
    <t>/Organization/Kyma-Technologies</t>
  </si>
  <si>
    <t>Kyma Technologies</t>
  </si>
  <si>
    <t>http://kymatech.com</t>
  </si>
  <si>
    <t>Semiconductors|Web Design</t>
  </si>
  <si>
    <t>/funding-round/b4a430256e26836e97da80cb3c24868a</t>
  </si>
  <si>
    <t>/Organization/Kymab</t>
  </si>
  <si>
    <t>Kymab</t>
  </si>
  <si>
    <t>http://www.kymab.com</t>
  </si>
  <si>
    <t>/funding-round/cee837c605d3956e48b6fe9eae6da46d</t>
  </si>
  <si>
    <t>/Organization/Kymeta</t>
  </si>
  <si>
    <t>Kymeta</t>
  </si>
  <si>
    <t>http://www.kymetacorp.com</t>
  </si>
  <si>
    <t>Aerospace|Communications Hardware|Hardware + Software|Mobile</t>
  </si>
  <si>
    <t>/organization/emerging-tigers</t>
  </si>
  <si>
    <t>/funding-round/a265fc6d5d98e50d8f4afbc371091d9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emerging-travel</t>
  </si>
  <si>
    <t>/funding-round/3d3cb55d147e214f5e500dd0372d6631</t>
  </si>
  <si>
    <t>/Organization/Kyndi</t>
  </si>
  <si>
    <t>Kyndi</t>
  </si>
  <si>
    <t>http://www.kyndi.com/</t>
  </si>
  <si>
    <t>Artificial Intelligence|Machine Learning|Productivity Software</t>
  </si>
  <si>
    <t>/organization/emerus-hospital-partners</t>
  </si>
  <si>
    <t>/funding-round/6f98dc7709ae9b0402d69540110119a1</t>
  </si>
  <si>
    <t>/Organization/Kynetx</t>
  </si>
  <si>
    <t>Kynetx</t>
  </si>
  <si>
    <t>http://www.kynetx.com</t>
  </si>
  <si>
    <t>Advertising|Apps|Customer Service|E-Commerce|Software|User Experience Design|Web Development</t>
  </si>
  <si>
    <t>/funding-round/c9c93c68ef81708b7eb5bee7bb9b38a7</t>
  </si>
  <si>
    <t>/Organization/Kynogon</t>
  </si>
  <si>
    <t>Kynogon</t>
  </si>
  <si>
    <t>http://www.kynogon.com</t>
  </si>
  <si>
    <t>Suresnes</t>
  </si>
  <si>
    <t>/organization/emeter</t>
  </si>
  <si>
    <t>/funding-round/05d91bb5c21e34fcaba1d4905f8a9945</t>
  </si>
  <si>
    <t>/Organization/Kyoger</t>
  </si>
  <si>
    <t>Kyoger</t>
  </si>
  <si>
    <t>http://www.kyogermedia.com/</t>
  </si>
  <si>
    <t>/funding-round/082dd3b81396c7738bd6cdf482ae766e</t>
  </si>
  <si>
    <t>/Organization/Kyp</t>
  </si>
  <si>
    <t>Kyp</t>
  </si>
  <si>
    <t>http://kyp.com</t>
  </si>
  <si>
    <t>/funding-round/272fb3bc32d77142667f0655d0c0d407</t>
  </si>
  <si>
    <t>/Organization/Kypha</t>
  </si>
  <si>
    <t>Kypha</t>
  </si>
  <si>
    <t>http://www.kypha.net</t>
  </si>
  <si>
    <t>/funding-round/8e107520f24cfc6756a5d6bf9ef36d6d</t>
  </si>
  <si>
    <t>/Organization/Kyriba</t>
  </si>
  <si>
    <t>Kyriba Corporation</t>
  </si>
  <si>
    <t>http://www.kyriba.com</t>
  </si>
  <si>
    <t>Enterprise Software|Finance|Payments|Risk Management|SaaS</t>
  </si>
  <si>
    <t>/funding-round/bc287caf7de1b0cbf0acf9ed4ba8adb3</t>
  </si>
  <si>
    <t>/Organization/Kyriba-Japan</t>
  </si>
  <si>
    <t>Kyriba Japan</t>
  </si>
  <si>
    <t>http://kyriba.jp</t>
  </si>
  <si>
    <t>/funding-round/c6745d25f2a12a4577236f1c70fcccfe</t>
  </si>
  <si>
    <t>16/08/2004</t>
  </si>
  <si>
    <t>/Organization/Kyron</t>
  </si>
  <si>
    <t>Kyron</t>
  </si>
  <si>
    <t>http://kyron.com</t>
  </si>
  <si>
    <t>Analytics|Big Data|Health Care</t>
  </si>
  <si>
    <t>/organization/emgo</t>
  </si>
  <si>
    <t>/funding-round/0807201cac64e89ff2d0d55cf81c9bfb</t>
  </si>
  <si>
    <t>/Organization/Kyruus</t>
  </si>
  <si>
    <t>Kyruus</t>
  </si>
  <si>
    <t>http://www.kyruus.com</t>
  </si>
  <si>
    <t>Analytics|Health Care|Physicians</t>
  </si>
  <si>
    <t>/organization/emia</t>
  </si>
  <si>
    <t>/funding-round/b411bff56f10ccb6014d5012f208de1e</t>
  </si>
  <si>
    <t>/Organization/Kyte</t>
  </si>
  <si>
    <t>Kyte</t>
  </si>
  <si>
    <t>http://www.kyte.com</t>
  </si>
  <si>
    <t>Games|iPhone|Media|Mobile|Video</t>
  </si>
  <si>
    <t>/organization/emic-networks</t>
  </si>
  <si>
    <t>/funding-round/41c5a89c1a80402b4f3b15f1c258d4c6</t>
  </si>
  <si>
    <t>/Organization/Kytera</t>
  </si>
  <si>
    <t>Kytera</t>
  </si>
  <si>
    <t>http://www.kyteratech.com</t>
  </si>
  <si>
    <t>/organization/emics-inc</t>
  </si>
  <si>
    <t>/funding-round/c50b5cdf4ab549825d6272e7a2c4ef1a</t>
  </si>
  <si>
    <t>/Organization/Kythera-Biopharmaceuticals</t>
  </si>
  <si>
    <t>Kythera Biopharmaceuticals</t>
  </si>
  <si>
    <t>http://www.kytherabiopharma.com</t>
  </si>
  <si>
    <t>/organization/emida</t>
  </si>
  <si>
    <t>/funding-round/32bbeb46485363c0e8b3861d25bd8cdb</t>
  </si>
  <si>
    <t>13/09/2006</t>
  </si>
  <si>
    <t>/Organization/Kyto</t>
  </si>
  <si>
    <t>Kyto GmbH</t>
  </si>
  <si>
    <t>http://www.kyto.com/</t>
  </si>
  <si>
    <t>B2B|Internet Marketing|Lead Generation|Marketing Automation</t>
  </si>
  <si>
    <t>/funding-round/a8ddc1ccf3a236685ae72c098ddb72a6</t>
  </si>
  <si>
    <t>/Organization/Kytosan-Usa</t>
  </si>
  <si>
    <t>KYTOSAN USA</t>
  </si>
  <si>
    <t>http://kytosanusa.com/</t>
  </si>
  <si>
    <t>Agriculture|Industrial|Medical|Waste Management</t>
  </si>
  <si>
    <t>/organization/emids</t>
  </si>
  <si>
    <t>/funding-round/8414b7af46dd936c6129799e574e521c</t>
  </si>
  <si>
    <t>/Organization/Kyynel</t>
  </si>
  <si>
    <t>Kyynel</t>
  </si>
  <si>
    <t>http://www.kyynel.net/</t>
  </si>
  <si>
    <t>Communications Infrastructure|Internet Radio Market|Wireless</t>
  </si>
  <si>
    <t>/organization/emiliem</t>
  </si>
  <si>
    <t>/funding-round/a1dc4e6b8ab73c1f9e53ba3cd893912b</t>
  </si>
  <si>
    <t>/Organization/Kzo-Innovations</t>
  </si>
  <si>
    <t>KZO Innovations</t>
  </si>
  <si>
    <t>http://kzoinnovations.com</t>
  </si>
  <si>
    <t>Collaboration|Software|Video</t>
  </si>
  <si>
    <t>/organization/emindful</t>
  </si>
  <si>
    <t>/funding-round/6d93d1d12b1043859fa4e9a7de616e13</t>
  </si>
  <si>
    <t>/Organization/K ÖK</t>
  </si>
  <si>
    <t>KÖÖK</t>
  </si>
  <si>
    <t>http://www.mypeeler.rocks</t>
  </si>
  <si>
    <t>Consumer Electronics|Cooking</t>
  </si>
  <si>
    <t>/funding-round/ab807bc5ce71cec448659a56f07edd42</t>
  </si>
  <si>
    <t>/Organization/L-3-Gcs</t>
  </si>
  <si>
    <t>L-3 GCS</t>
  </si>
  <si>
    <t>http://www.globalcoms.com</t>
  </si>
  <si>
    <t>Victor</t>
  </si>
  <si>
    <t>/funding-round/ef1cc5536628494482c9a312a65547a6</t>
  </si>
  <si>
    <t>/Organization/L-C-Grocery</t>
  </si>
  <si>
    <t>L &amp; C Grocery</t>
  </si>
  <si>
    <t>Grady</t>
  </si>
  <si>
    <t>/organization/eminor</t>
  </si>
  <si>
    <t>/funding-round/245a3c7d8bfd2bc15de2f1ea772f0dd3</t>
  </si>
  <si>
    <t>/Organization/L-D-Apps</t>
  </si>
  <si>
    <t>L&amp;D Apps</t>
  </si>
  <si>
    <t>http://lndapps.com/kkv/</t>
  </si>
  <si>
    <t>/funding-round/59accb33ab0b43834d00865d8db62c65</t>
  </si>
  <si>
    <t>/Organization/L-E-S-S-</t>
  </si>
  <si>
    <t>L.E.S.S.</t>
  </si>
  <si>
    <t>http://less-sa.com</t>
  </si>
  <si>
    <t>/organization/emirates-biodiesel</t>
  </si>
  <si>
    <t>/funding-round/e1bdaaa44453f0e224176fb671912e58</t>
  </si>
  <si>
    <t>31/08/2008</t>
  </si>
  <si>
    <t>/Organization/L-International</t>
  </si>
  <si>
    <t>L. Condoms</t>
  </si>
  <si>
    <t>https://thisisl.com</t>
  </si>
  <si>
    <t>/organization/emisense-technologies</t>
  </si>
  <si>
    <t>/funding-round/2e389aba640a57c3577fe9bf5bdaf652</t>
  </si>
  <si>
    <t>/Organization/L-Q</t>
  </si>
  <si>
    <t>LineaQuattro</t>
  </si>
  <si>
    <t>http://www.lineaquattro.com/#</t>
  </si>
  <si>
    <t>Castelplanio</t>
  </si>
  <si>
    <t>/funding-round/7e32fcbbb271b9615592291449acdc5e</t>
  </si>
  <si>
    <t>/Organization/L-S-F-Enterprises</t>
  </si>
  <si>
    <t>L.S.F. Enterprises</t>
  </si>
  <si>
    <t>/organization/emisphere-technologies</t>
  </si>
  <si>
    <t>/funding-round/5eca74b1d44f27c83aacc8fa02766187</t>
  </si>
  <si>
    <t>/Organization/L-T-Property-Investments</t>
  </si>
  <si>
    <t>L &amp; T Property Investments</t>
  </si>
  <si>
    <t>/funding-round/bbb7274b7e273dff3b5f84166b85da16</t>
  </si>
  <si>
    <t>/Organization/L1F3</t>
  </si>
  <si>
    <t>LIFE INTERACTION</t>
  </si>
  <si>
    <t>http://life-interaction.com</t>
  </si>
  <si>
    <t>/funding-round/cd36809670e3f2bbe6ce440e9dbb0732</t>
  </si>
  <si>
    <t>/Organization/L1Nda</t>
  </si>
  <si>
    <t>L1NDA</t>
  </si>
  <si>
    <t>http://www.l1nda.nl</t>
  </si>
  <si>
    <t>/organization/emissary</t>
  </si>
  <si>
    <t>/funding-round/3bb366036fadb4c7215322a8fe83430b</t>
  </si>
  <si>
    <t>/Organization/L2-Environmental-Services</t>
  </si>
  <si>
    <t>L2 Environmental Services</t>
  </si>
  <si>
    <t>/organization/emit-corporation</t>
  </si>
  <si>
    <t>/funding-round/30b812a6a38360eec6eaf90aea26314f</t>
  </si>
  <si>
    <t>/Organization/L2-Inc</t>
  </si>
  <si>
    <t>L2</t>
  </si>
  <si>
    <t>http://www.l2inc.com</t>
  </si>
  <si>
    <t>Fashion|Financial Services|Internet Marketing|Lifestyle|Travel</t>
  </si>
  <si>
    <t>/organization/emithilahaat</t>
  </si>
  <si>
    <t>/funding-round/5635c1910070bd90ed3276cd5d60d9ef</t>
  </si>
  <si>
    <t>/Organization/L2C</t>
  </si>
  <si>
    <t>L2C</t>
  </si>
  <si>
    <t>http://www.l2c.com</t>
  </si>
  <si>
    <t>/organization/emitless</t>
  </si>
  <si>
    <t>/funding-round/8f3a06031575b7c46fbaf8da2ac80650</t>
  </si>
  <si>
    <t>/Organization/L3</t>
  </si>
  <si>
    <t>http://www.l-3.co</t>
  </si>
  <si>
    <t>Facebook Applications|Loyalty Programs</t>
  </si>
  <si>
    <t>/organization/emkinetics</t>
  </si>
  <si>
    <t>/funding-round/82b2637cc5836949d823817f35d07c43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funding-round/fc88e4287a40811fe96b8b4d9593a8c6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emma</t>
  </si>
  <si>
    <t>/funding-round/3d910bc3488f31258bd828e13f8c84b4</t>
  </si>
  <si>
    <t>/Organization/L8-Smartlight</t>
  </si>
  <si>
    <t>L8 SmartLight</t>
  </si>
  <si>
    <t>http://www.l8smartlight.com</t>
  </si>
  <si>
    <t>Gadget|Hardware + Software|Internet of Things|Sensors</t>
  </si>
  <si>
    <t>/organization/emmaus-medical</t>
  </si>
  <si>
    <t>/funding-round/64cd96c0a8e11d9daf9ba80e75c7565e</t>
  </si>
  <si>
    <t>/Organization/L99-Com</t>
  </si>
  <si>
    <t>L99.com</t>
  </si>
  <si>
    <t>http://www.l99.com/update.php</t>
  </si>
  <si>
    <t>/funding-round/f41b9d3b010f2e89e44d55a5660e838a</t>
  </si>
  <si>
    <t>/Organization/La-Belle-Assiette</t>
  </si>
  <si>
    <t>La Belle Assiette</t>
  </si>
  <si>
    <t>https://labelleassiette.co.uk</t>
  </si>
  <si>
    <t>Curated Web|Services</t>
  </si>
  <si>
    <t>/organization/emme-e2ms</t>
  </si>
  <si>
    <t>/funding-round/1a30aa11b56863c2127abec47a73873f</t>
  </si>
  <si>
    <t>/Organization/La-Cartoonerie</t>
  </si>
  <si>
    <t>La Cartoonerie</t>
  </si>
  <si>
    <t>http://www.lacartoonerie.com</t>
  </si>
  <si>
    <t>/funding-round/3c0581e381bd10e237e5b2586588bb28</t>
  </si>
  <si>
    <t>/Organization/La-Charline</t>
  </si>
  <si>
    <t>La Charline</t>
  </si>
  <si>
    <t>/organization/emms-inc-3</t>
  </si>
  <si>
    <t>/funding-round/4c088dfbc18384c5180d55c841840ed5</t>
  </si>
  <si>
    <t>/Organization/La-Et-Lo</t>
  </si>
  <si>
    <t>LÃ©a et LÃ©o</t>
  </si>
  <si>
    <t>http://www.leaetleo.fr</t>
  </si>
  <si>
    <t>Hérouville-saint-clair</t>
  </si>
  <si>
    <t>/organization/emmunity</t>
  </si>
  <si>
    <t>/funding-round/a663d71bf759b15c9059caa321c8210d</t>
  </si>
  <si>
    <t>/Organization/La-Famiglia-Investments</t>
  </si>
  <si>
    <t>La Famiglia Investments</t>
  </si>
  <si>
    <t>/organization/emn8</t>
  </si>
  <si>
    <t>/funding-round/1805fce81c94cc6678b11fcb500a84ec</t>
  </si>
  <si>
    <t>/Organization/La-Gu-A-Del-D-A</t>
  </si>
  <si>
    <t>La Guía del Día</t>
  </si>
  <si>
    <t>http://www.laguiadeldia.com/</t>
  </si>
  <si>
    <t>Advertising|Information Services|Internet|Portals</t>
  </si>
  <si>
    <t>/funding-round/29912c2302a026aef8c3eb584fa7205b</t>
  </si>
  <si>
    <t>/Organization/La-Jolla-Pharmaceutical-Co</t>
  </si>
  <si>
    <t>La jolla Pharmaceutical</t>
  </si>
  <si>
    <t>http://ljpc.com</t>
  </si>
  <si>
    <t>/funding-round/2d196ca032bdde5d590ee365358a3223</t>
  </si>
  <si>
    <t>/Organization/La-Koketa</t>
  </si>
  <si>
    <t>La Koketa</t>
  </si>
  <si>
    <t>http://lakoketa.com</t>
  </si>
  <si>
    <t>/funding-round/30bdf8e78bb9c6678d76c8f3d6a208e9</t>
  </si>
  <si>
    <t>/Organization/La-Lumiere</t>
  </si>
  <si>
    <t>La Lumiere</t>
  </si>
  <si>
    <t>http://illumask.com</t>
  </si>
  <si>
    <t>Beauty|Cosmetics|Cosmetic Surgery|Health Care|Product Development Services</t>
  </si>
  <si>
    <t>/funding-round/68e645da501221fd147c6aae366ff787</t>
  </si>
  <si>
    <t>/Organization/La-Maison-Interiors</t>
  </si>
  <si>
    <t>La Maison Interiors</t>
  </si>
  <si>
    <t>http://lamaisonaz.com</t>
  </si>
  <si>
    <t>/funding-round/7d1cbce3d4d48e4050337ab910fa0e97</t>
  </si>
  <si>
    <t>/Organization/La-Mans-Marine-Engineering</t>
  </si>
  <si>
    <t>La Mans Marine Engineering</t>
  </si>
  <si>
    <t>http://lamansmarine.com</t>
  </si>
  <si>
    <t>/funding-round/95b44c153058c275a384f9aec371ecb2</t>
  </si>
  <si>
    <t>/Organization/La-Miu</t>
  </si>
  <si>
    <t>La Miu</t>
  </si>
  <si>
    <t>http://www.lamiu.com/</t>
  </si>
  <si>
    <t>/funding-round/960b759d3f3bad3d0c2e069ff709fb68</t>
  </si>
  <si>
    <t>/Organization/La-Ms-Mona</t>
  </si>
  <si>
    <t>La Más Mona</t>
  </si>
  <si>
    <t>http://www.lamasmona.com/login</t>
  </si>
  <si>
    <t>Collaborative Consumption|E-Commerce|Fashion|Marketplaces</t>
  </si>
  <si>
    <t>/funding-round/a752924a7431ec2454fcb10055573b95</t>
  </si>
  <si>
    <t>30/08/2004</t>
  </si>
  <si>
    <t>/Organization/La-Musiquita</t>
  </si>
  <si>
    <t>La Musiquita</t>
  </si>
  <si>
    <t>http://lamusiquita.com</t>
  </si>
  <si>
    <t>Music Education</t>
  </si>
  <si>
    <t>/funding-round/e7a79f38c5b63c455551614bb0f69194</t>
  </si>
  <si>
    <t>/Organization/La-Nevera-Roja-Com</t>
  </si>
  <si>
    <t>La Nevera Roja.com</t>
  </si>
  <si>
    <t>http://laneveraroja.com</t>
  </si>
  <si>
    <t>/organization/emo2</t>
  </si>
  <si>
    <t>/funding-round/8607d1e2adfec3d51089f7a1417422e8</t>
  </si>
  <si>
    <t>/Organization/La-Renon</t>
  </si>
  <si>
    <t>La Renon</t>
  </si>
  <si>
    <t>http://www.larenon.com</t>
  </si>
  <si>
    <t>/organization/emocha</t>
  </si>
  <si>
    <t>/funding-round/404e9b002d01253fa508e771f067fe15</t>
  </si>
  <si>
    <t>/Organization/La-Reunion-Virtuelle</t>
  </si>
  <si>
    <t>La Reunion Virtuelle</t>
  </si>
  <si>
    <t>http://www.LaReunionVirtuelle.com</t>
  </si>
  <si>
    <t>3D|Analytics|Geospatial</t>
  </si>
  <si>
    <t>/funding-round/cf339c84ad6a97931adb33454477e06b</t>
  </si>
  <si>
    <t>/Organization/La-Roquette</t>
  </si>
  <si>
    <t>La Roquette</t>
  </si>
  <si>
    <t>/organization/emoda-showroom</t>
  </si>
  <si>
    <t>/funding-round/d9962e64bd5ed310d06ea6692859fc7d</t>
  </si>
  <si>
    <t>/Organization/La-Ruche-Qui-Dit-Oui</t>
  </si>
  <si>
    <t>La Ruche qui dit Oui</t>
  </si>
  <si>
    <t>http://www.laruchequiditoui.fr/</t>
  </si>
  <si>
    <t>/organization/emogi</t>
  </si>
  <si>
    <t>/funding-round/2a2fed7bc6bc63daebcfd08ff76958f8</t>
  </si>
  <si>
    <t>/Organization/Lab-Automate-Technologies</t>
  </si>
  <si>
    <t>Lab Automate Technologies</t>
  </si>
  <si>
    <t>http://www.labautomate.net</t>
  </si>
  <si>
    <t>Biotechnology|Chemicals|Pharmaceuticals</t>
  </si>
  <si>
    <t>/organization/emoh</t>
  </si>
  <si>
    <t>/funding-round/368634d5465c14f08cca0722362a92d0</t>
  </si>
  <si>
    <t>/Organization/Lab-Games</t>
  </si>
  <si>
    <t>Like a Boss Games</t>
  </si>
  <si>
    <t>http://www.labgames.net/</t>
  </si>
  <si>
    <t>Entertainment|Fantasy Sports|Games</t>
  </si>
  <si>
    <t>/organization/emolument</t>
  </si>
  <si>
    <t>/funding-round/548dde0e451e57ff3f2df23bc67b64d8</t>
  </si>
  <si>
    <t>/Organization/Lab-Miami</t>
  </si>
  <si>
    <t>The LAB Miami</t>
  </si>
  <si>
    <t>http://www.thelabmiami.com</t>
  </si>
  <si>
    <t>Art|EdTech|Education|Entrepreneur|Startups|Technology</t>
  </si>
  <si>
    <t>/organization/emoneypool</t>
  </si>
  <si>
    <t>/funding-round/a0c5b40ce2caa1fa467b708644ae16a1</t>
  </si>
  <si>
    <t>/Organization/Lab-Sensor-Solutions</t>
  </si>
  <si>
    <t>Lab Sensor Solutions</t>
  </si>
  <si>
    <t>http://www.labsensorsolutions.com/</t>
  </si>
  <si>
    <t>/organization/emoneyunion</t>
  </si>
  <si>
    <t>/funding-round/0944ee5173e814d2d6b5f4b602ecf53f</t>
  </si>
  <si>
    <t>/Organization/Lab21</t>
  </si>
  <si>
    <t>Lab21</t>
  </si>
  <si>
    <t>/organization/emony</t>
  </si>
  <si>
    <t>/funding-round/6ff597ff12251e9f973739f6b68f5f81</t>
  </si>
  <si>
    <t>/Organization/Lab42</t>
  </si>
  <si>
    <t>Lab42</t>
  </si>
  <si>
    <t>http://www.lab42.com</t>
  </si>
  <si>
    <t>Consulting|Market Research|Social Media|Surveys</t>
  </si>
  <si>
    <t>/organization/emoov</t>
  </si>
  <si>
    <t>/funding-round/3cf7224b53bd49ef8c909b3e3a0a46ff</t>
  </si>
  <si>
    <t>/Organization/Lab4Motion-Solutions-Ltd</t>
  </si>
  <si>
    <t>Lab4motion Solutions Ltd</t>
  </si>
  <si>
    <t>http://www.lab4motion.com</t>
  </si>
  <si>
    <t>Big Data Analytics|Consulting|Retail|Retail Technology</t>
  </si>
  <si>
    <t>/funding-round/adb44db21a62f1ac204ccb9d7786aa28</t>
  </si>
  <si>
    <t>/Organization/Lab4U</t>
  </si>
  <si>
    <t>Lab4U</t>
  </si>
  <si>
    <t>http://lab4u.co</t>
  </si>
  <si>
    <t>EdTech|Education|Internet|Mobile|Mobile Devices|Tablets</t>
  </si>
  <si>
    <t>/funding-round/ebb3ad41fd00a887b2b0ea6eb052b86b</t>
  </si>
  <si>
    <t>/Organization/Lab7-Systems</t>
  </si>
  <si>
    <t>Lab7 Systems</t>
  </si>
  <si>
    <t>http://www.lab7.io</t>
  </si>
  <si>
    <t>/organization/emoquo</t>
  </si>
  <si>
    <t>/funding-round/33d9571edd0edb8fb71590a558073f14</t>
  </si>
  <si>
    <t>/Organization/Labarchives</t>
  </si>
  <si>
    <t>LabArchives</t>
  </si>
  <si>
    <t>http://Www.labarchives.com</t>
  </si>
  <si>
    <t>/organization/emoree-de</t>
  </si>
  <si>
    <t>/funding-round/d2b4fe5998a77b274052d4dc1c45e220</t>
  </si>
  <si>
    <t>/Organization/Labcyte</t>
  </si>
  <si>
    <t>Labcyte</t>
  </si>
  <si>
    <t>http://www.labcyte.com</t>
  </si>
  <si>
    <t>/organization/emory-university</t>
  </si>
  <si>
    <t>/funding-round/00931b4e5cb3305b942fee8ceedc1c9b</t>
  </si>
  <si>
    <t>/Organization/Labdoor</t>
  </si>
  <si>
    <t>LabDoor</t>
  </si>
  <si>
    <t>http://LabDoor.com</t>
  </si>
  <si>
    <t>/funding-round/0d54669d916e75510f228def4c331074</t>
  </si>
  <si>
    <t>/Organization/Labelby-Me</t>
  </si>
  <si>
    <t>Labelby.me</t>
  </si>
  <si>
    <t>http://www.techstilus.com</t>
  </si>
  <si>
    <t>/funding-round/23f01be56f71e5fceb4fb5a366335433</t>
  </si>
  <si>
    <t>/Organization/Labelnexus</t>
  </si>
  <si>
    <t>LabelNexus</t>
  </si>
  <si>
    <t>http://labelnexus.com/</t>
  </si>
  <si>
    <t>/funding-round/40fedf2f0b3f84a57b95f9e571c62979</t>
  </si>
  <si>
    <t>/Organization/Labels-That-Talk</t>
  </si>
  <si>
    <t>Labels That Talk</t>
  </si>
  <si>
    <t>http://soundpaper.com</t>
  </si>
  <si>
    <t>/funding-round/5a7444df62bed4c7cf92db6721188797</t>
  </si>
  <si>
    <t>/Organization/Labfolder</t>
  </si>
  <si>
    <t>Labfolder</t>
  </si>
  <si>
    <t>http://labfolder.com</t>
  </si>
  <si>
    <t>/funding-round/805ec1401db5c098956649e48fa3a48b</t>
  </si>
  <si>
    <t>/Organization/Labicom</t>
  </si>
  <si>
    <t>Labicom</t>
  </si>
  <si>
    <t>http://labicom.net/</t>
  </si>
  <si>
    <t>Education|Educational Games|Teaching STEM Concepts</t>
  </si>
  <si>
    <t>/funding-round/90f0c29193b8e5f6388095a1286eb54b</t>
  </si>
  <si>
    <t>/Organization/Labinapp</t>
  </si>
  <si>
    <t>Labinapp</t>
  </si>
  <si>
    <t>http://labinapp.com/</t>
  </si>
  <si>
    <t>Hubli</t>
  </si>
  <si>
    <t>/funding-round/969c423616b016372fa790705c6391eb</t>
  </si>
  <si>
    <t>/Organization/Labmeeting</t>
  </si>
  <si>
    <t>Labmeeting</t>
  </si>
  <si>
    <t>http://www.labmeeting.com</t>
  </si>
  <si>
    <t>Curated Web|Life Sciences</t>
  </si>
  <si>
    <t>/funding-round/b9415c5fd1f117f467e3ea54ee9a8935</t>
  </si>
  <si>
    <t>/Organization/Labminds-Ltd</t>
  </si>
  <si>
    <t>LabMinds</t>
  </si>
  <si>
    <t>http://labminds.co.uk</t>
  </si>
  <si>
    <t>Hardware|Life Sciences|Robotics|Software</t>
  </si>
  <si>
    <t>/funding-round/da54b42604a3121efff540d6477fcc00</t>
  </si>
  <si>
    <t>/Organization/Labnow</t>
  </si>
  <si>
    <t>LabNow</t>
  </si>
  <si>
    <t>http://www.labnow.com/overview.php</t>
  </si>
  <si>
    <t>/funding-round/f1eff176773fe0825cdc519fcd92d12d</t>
  </si>
  <si>
    <t>/Organization/Labochema</t>
  </si>
  <si>
    <t>Labochema</t>
  </si>
  <si>
    <t>http://www.labochema.lt/en</t>
  </si>
  <si>
    <t>/funding-round/f6427d6fb35a0d3eadd4f0f34844eb04</t>
  </si>
  <si>
    <t>/Organization/Labomar</t>
  </si>
  <si>
    <t>LABOMAR</t>
  </si>
  <si>
    <t>http://www.labomar.com</t>
  </si>
  <si>
    <t>/organization/emos-futures</t>
  </si>
  <si>
    <t>/funding-round/78a484c8e481bd445859e5cf0441eaeb</t>
  </si>
  <si>
    <t>/Organization/Labone-Innovations</t>
  </si>
  <si>
    <t>LabOne Innovations</t>
  </si>
  <si>
    <t>http://www.lab-one.co.il</t>
  </si>
  <si>
    <t>/organization/emospeech</t>
  </si>
  <si>
    <t>/funding-round/991aa3c9ce0b522d700dcd11e09c3467</t>
  </si>
  <si>
    <t>/Organization/Laborat-Rios-Noli</t>
  </si>
  <si>
    <t>Laboratórios Noli</t>
  </si>
  <si>
    <t>Medical|Pets|Veterinary</t>
  </si>
  <si>
    <t>/funding-round/a5b0b21da3ffcf6ccdfe2a573b1dfdf2</t>
  </si>
  <si>
    <t>/Organization/Laboratoire-M2</t>
  </si>
  <si>
    <t>Laboratoire M2</t>
  </si>
  <si>
    <t>http://www.thymox.com/laboratoire-m2/</t>
  </si>
  <si>
    <t>Distributors|Health Care|Innovation Management</t>
  </si>
  <si>
    <t>/funding-round/afe92102c3c8deddd1b23e21247833af</t>
  </si>
  <si>
    <t>/Organization/Laboratoires-Nutrition-Cardiometabolisme</t>
  </si>
  <si>
    <t>Laboratoires Nutrition &amp; Cardiometabolisme</t>
  </si>
  <si>
    <t>http://www.l-n-c.fr</t>
  </si>
  <si>
    <t>/funding-round/bab0d2bc2cd7e38e5038fc41e0d7de3b</t>
  </si>
  <si>
    <t>/Organization/Laboratory-Partners</t>
  </si>
  <si>
    <t>Laboratory Partners</t>
  </si>
  <si>
    <t>/funding-round/bed011eec9b02bf86dc0e626f6c38ba4</t>
  </si>
  <si>
    <t>/Organization/Laboryou-International</t>
  </si>
  <si>
    <t>Airpersons</t>
  </si>
  <si>
    <t>http://www.airpersons.com</t>
  </si>
  <si>
    <t>/funding-round/d418f78a8d4656612434c31736e0bcb2</t>
  </si>
  <si>
    <t>/Organization/Labotec</t>
  </si>
  <si>
    <t>Labotec</t>
  </si>
  <si>
    <t>http://www.labotec.com</t>
  </si>
  <si>
    <t>/organization/emote-games</t>
  </si>
  <si>
    <t>/funding-round/84f46240bed01e641381f0b0d24aa48b</t>
  </si>
  <si>
    <t>/Organization/Labournet</t>
  </si>
  <si>
    <t>LabourNet</t>
  </si>
  <si>
    <t>http://labournet.in</t>
  </si>
  <si>
    <t>/organization/emoteshare</t>
  </si>
  <si>
    <t>/funding-round/aaca3e5534df44f9c9296fd4ace50fbf</t>
  </si>
  <si>
    <t>/Organization/Labpixies</t>
  </si>
  <si>
    <t>LabPixies</t>
  </si>
  <si>
    <t>http://www.labpixies.com</t>
  </si>
  <si>
    <t>/funding-round/fdfd62e36bf5f94009ba29e829b8d2f8</t>
  </si>
  <si>
    <t>/Organization/Labroots</t>
  </si>
  <si>
    <t>LabRoots</t>
  </si>
  <si>
    <t>http://www.labroots.com</t>
  </si>
  <si>
    <t>Biotechnology|Employment|Life Sciences|Networking|Social Network Media</t>
  </si>
  <si>
    <t>/organization/emoticast-2</t>
  </si>
  <si>
    <t>/funding-round/4c036518a1c27548f773270615402eb0</t>
  </si>
  <si>
    <t>/Organization/Labrys-Biologics</t>
  </si>
  <si>
    <t>Labrys Biologics</t>
  </si>
  <si>
    <t>/organization/emotient</t>
  </si>
  <si>
    <t>/funding-round/dabe41dc5e4d4495f5b14517ff3508ba</t>
  </si>
  <si>
    <t>/Organization/Labs-On-The-Go</t>
  </si>
  <si>
    <t>Labs on the Go</t>
  </si>
  <si>
    <t>/organization/emotify</t>
  </si>
  <si>
    <t>/funding-round/766f109a105b3145261d52fe5a963801</t>
  </si>
  <si>
    <t>/Organization/Labsadvisor</t>
  </si>
  <si>
    <t>LabsAdvisor</t>
  </si>
  <si>
    <t>http://labsadvisor.com/</t>
  </si>
  <si>
    <t>/organization/emotion</t>
  </si>
  <si>
    <t>/funding-round/b5a6fa395c6286adae0cc42d6824f68f</t>
  </si>
  <si>
    <t>/Organization/Labstreet</t>
  </si>
  <si>
    <t>LabStreet</t>
  </si>
  <si>
    <t>http://www.labstreet.in/city-delhi-ncr</t>
  </si>
  <si>
    <t>/organization/emotion-group</t>
  </si>
  <si>
    <t>/funding-round/2986a34577fa408d91cf2f5c4f2e225b</t>
  </si>
  <si>
    <t>/Organization/Labstyle-Innovations</t>
  </si>
  <si>
    <t>LabStyle Innovations</t>
  </si>
  <si>
    <t>http://mydario.com</t>
  </si>
  <si>
    <t>/organization/emotion-me</t>
  </si>
  <si>
    <t>/funding-round/1476ddccdcc9e72ada858c54575f0dd6</t>
  </si>
  <si>
    <t>/Organization/Labtiva</t>
  </si>
  <si>
    <t>Labtiva</t>
  </si>
  <si>
    <t>http://www.labtiva.com</t>
  </si>
  <si>
    <t>/funding-round/23ac3fcf48f03be2471da919451980fd</t>
  </si>
  <si>
    <t>/Organization/Labtrip</t>
  </si>
  <si>
    <t>Labtrip</t>
  </si>
  <si>
    <t>http://www.labtrip.com</t>
  </si>
  <si>
    <t>Android|Career Planning|Guides|iPad|iPhone|Mobile|Travel</t>
  </si>
  <si>
    <t>/funding-round/52d46b608846ac33039a73081bc3b45c</t>
  </si>
  <si>
    <t>/Organization/Laclede-Group</t>
  </si>
  <si>
    <t>Laclede Group</t>
  </si>
  <si>
    <t>http://www.thelacledegroup.com</t>
  </si>
  <si>
    <t>1857-01-01</t>
  </si>
  <si>
    <t>/funding-round/6b7661ee905812f56795e8093da9d060</t>
  </si>
  <si>
    <t>/Organization/Lacomunity</t>
  </si>
  <si>
    <t>LaComunity</t>
  </si>
  <si>
    <t>http://www.lacomunity.com</t>
  </si>
  <si>
    <t>E-Commerce|Real Estate</t>
  </si>
  <si>
    <t>22-10-2011</t>
  </si>
  <si>
    <t>/organization/emotion-media</t>
  </si>
  <si>
    <t>/funding-round/e32e6b4fdc34bb667aa833dc35b206b6</t>
  </si>
  <si>
    <t>/Organization/Lacoon-Security</t>
  </si>
  <si>
    <t>Lacoon Mobile Security</t>
  </si>
  <si>
    <t>http://lacoon.com</t>
  </si>
  <si>
    <t>/organization/emotion-technologies</t>
  </si>
  <si>
    <t>/funding-round/db60b1417165b4116dc07d40f63a5638</t>
  </si>
  <si>
    <t>/Organization/Lacrosse-All-Stars</t>
  </si>
  <si>
    <t>Lacrosse All Stars</t>
  </si>
  <si>
    <t>http://laxallstars.com/</t>
  </si>
  <si>
    <t>/organization/emotions</t>
  </si>
  <si>
    <t>/funding-round/2cfaae278e172f9a2908567cfe07b253</t>
  </si>
  <si>
    <t>/Organization/Ladera-Labs</t>
  </si>
  <si>
    <t>Ladera Labs</t>
  </si>
  <si>
    <t>http://www.laderalabs.com</t>
  </si>
  <si>
    <t>/organization/emotionsar</t>
  </si>
  <si>
    <t>/funding-round/a765e0040b3f3cd1a0d9b30cc210203e</t>
  </si>
  <si>
    <t>/Organization/Ladies-Who-Launch</t>
  </si>
  <si>
    <t>Ladies Who Launch</t>
  </si>
  <si>
    <t>http://www.ladieswholaunch.com</t>
  </si>
  <si>
    <t>Entrepreneur|Social Media|Women</t>
  </si>
  <si>
    <t>/organization/emotiv</t>
  </si>
  <si>
    <t>/funding-round/2971674e792b4ce08805ca7f9033c5c4</t>
  </si>
  <si>
    <t>/Organization/Ladkart</t>
  </si>
  <si>
    <t>Ladkart</t>
  </si>
  <si>
    <t>http://www.ladkart.com/</t>
  </si>
  <si>
    <t>E-Commerce|Online Shopping|Wearables</t>
  </si>
  <si>
    <t>/organization/emotive</t>
  </si>
  <si>
    <t>/funding-round/a0db6ed8080288e376b48e45d9a97f7c</t>
  </si>
  <si>
    <t>/Organization/Ladon</t>
  </si>
  <si>
    <t>LADON</t>
  </si>
  <si>
    <t>http://www.ladon.de</t>
  </si>
  <si>
    <t>/organization/emotive-communications</t>
  </si>
  <si>
    <t>/funding-round/26532794674fc7b95e19c7089889ebec</t>
  </si>
  <si>
    <t>/Organization/Ladytime-Pl</t>
  </si>
  <si>
    <t>LadyTime.pl</t>
  </si>
  <si>
    <t>http://ladytime.pl/</t>
  </si>
  <si>
    <t>Beauty|Business Services|Health and Wellness</t>
  </si>
  <si>
    <t>/funding-round/53f80a214d28a69ab6189190e034b9c9</t>
  </si>
  <si>
    <t>/Organization/Lafalafa</t>
  </si>
  <si>
    <t>LafaLafa</t>
  </si>
  <si>
    <t>https://www.lafalafa.com/lafalafafront/</t>
  </si>
  <si>
    <t>/organization/emotte-it</t>
  </si>
  <si>
    <t>/funding-round/ab71cc640e4df223147cad4870ca1af8</t>
  </si>
  <si>
    <t>/Organization/Lafaso</t>
  </si>
  <si>
    <t>LAFASO</t>
  </si>
  <si>
    <t>http://www.lefeng.com</t>
  </si>
  <si>
    <t>/organization/emp-ly</t>
  </si>
  <si>
    <t>/funding-round/6f7849d73fad94d3782bc08f855c2c64</t>
  </si>
  <si>
    <t>/Organization/Laforge</t>
  </si>
  <si>
    <t>LAFORGE Optical</t>
  </si>
  <si>
    <t>http://laforgeoptical.com</t>
  </si>
  <si>
    <t>Augmented Reality|Biometrics|Fashion|Hardware + Software</t>
  </si>
  <si>
    <t>/organization/empact-interactive-media-inc</t>
  </si>
  <si>
    <t>/funding-round/516a3f93bed881b3460a14e78988e00d</t>
  </si>
  <si>
    <t>/Organization/Lafourchette</t>
  </si>
  <si>
    <t>LaFourchette</t>
  </si>
  <si>
    <t>http://www.lafourchette.com</t>
  </si>
  <si>
    <t>/organization/empact-solutions</t>
  </si>
  <si>
    <t>/funding-round/4465d1ac66377cc204624120765142e0</t>
  </si>
  <si>
    <t>/Organization/Lagan</t>
  </si>
  <si>
    <t>Lagan Technologies</t>
  </si>
  <si>
    <t>http://www.lagan.com</t>
  </si>
  <si>
    <t>/organization/empathetics</t>
  </si>
  <si>
    <t>/funding-round/31dd2eb4722cd270166f1fd8abe313ab</t>
  </si>
  <si>
    <t>/Organization/Lagchat-Com</t>
  </si>
  <si>
    <t>LagChat</t>
  </si>
  <si>
    <t>http://www.lagchat.com</t>
  </si>
  <si>
    <t>/organization/empathica</t>
  </si>
  <si>
    <t>/funding-round/6a3e7794842d216ea37dd57fc69b2b4f</t>
  </si>
  <si>
    <t>/Organization/Lagiar</t>
  </si>
  <si>
    <t>Lagiar</t>
  </si>
  <si>
    <t>http://lagiar.com</t>
  </si>
  <si>
    <t>Artificial Intelligence|Big Data|Data Mining|E-Commerce</t>
  </si>
  <si>
    <t>/funding-round/df2f66db0e706242ccb859058f89b07f</t>
  </si>
  <si>
    <t>/Organization/Lagniappe-Health</t>
  </si>
  <si>
    <t>Lagniappe Health</t>
  </si>
  <si>
    <t>http://www.rxlps.com</t>
  </si>
  <si>
    <t>/funding-round/e8c9b1d4f1e3b7c7e64a9825faeb083e</t>
  </si>
  <si>
    <t>/Organization/Lagoa</t>
  </si>
  <si>
    <t>Lagoa</t>
  </si>
  <si>
    <t>http://lagoa.com</t>
  </si>
  <si>
    <t>3D|Enterprise Software|Games</t>
  </si>
  <si>
    <t>16-01-2012</t>
  </si>
  <si>
    <t>/organization/empathy-co</t>
  </si>
  <si>
    <t>/funding-round/9ee2d76b69f48037969ed797211d8917</t>
  </si>
  <si>
    <t>/Organization/Lagoon</t>
  </si>
  <si>
    <t>Lagoon</t>
  </si>
  <si>
    <t>http://golagoon.com/</t>
  </si>
  <si>
    <t>/organization/empathy-marketing</t>
  </si>
  <si>
    <t>/funding-round/3656b334eb9fed2c20b91acc74693d20</t>
  </si>
  <si>
    <t>/Organization/Lagotek</t>
  </si>
  <si>
    <t>Lagotek</t>
  </si>
  <si>
    <t>http://www.lagotek.com</t>
  </si>
  <si>
    <t>/organization/emphasys</t>
  </si>
  <si>
    <t>/funding-round/b4479bbb5072f3578727dbf77fd34eff</t>
  </si>
  <si>
    <t>/Organization/Lagou</t>
  </si>
  <si>
    <t>Lagou</t>
  </si>
  <si>
    <t>http://www.lagou.com/</t>
  </si>
  <si>
    <t>E-Commerce|EdTech|Education|Online Travel|Staffing Firms</t>
  </si>
  <si>
    <t>/funding-round/d15996d864b6c738fcda76e298acc6d9</t>
  </si>
  <si>
    <t xml:space="preserve">/Organization/Lagou-Com-? ? ? </t>
  </si>
  <si>
    <t>Lagou.com ???</t>
  </si>
  <si>
    <t>http://www.lagou.com</t>
  </si>
  <si>
    <t>Internet|Social Recruiting</t>
  </si>
  <si>
    <t>/organization/empire-avenue</t>
  </si>
  <si>
    <t>/funding-round/4a1b7bb94201aa213f0a89d8e51877b9</t>
  </si>
  <si>
    <t>/Organization/Lagrange-Systems</t>
  </si>
  <si>
    <t>Lagrange Systems</t>
  </si>
  <si>
    <t>http://www.lagrangesystems.com</t>
  </si>
  <si>
    <t>E-Commerce|Enterprise Software|Internet Service Providers</t>
  </si>
  <si>
    <t>/funding-round/cb501bc7f10f3f12721c68895307d078</t>
  </si>
  <si>
    <t>/Organization/Laguna-Blends</t>
  </si>
  <si>
    <t>Laguna Blends</t>
  </si>
  <si>
    <t>http://www.lagunablends.com/</t>
  </si>
  <si>
    <t>/organization/empire-beauty-school-pottsville</t>
  </si>
  <si>
    <t>/funding-round/70779b56cdbc5134ee02d8b72e36031a</t>
  </si>
  <si>
    <t>/Organization/Laguo</t>
  </si>
  <si>
    <t>Laguo</t>
  </si>
  <si>
    <t>http://laguo.com</t>
  </si>
  <si>
    <t>Consumer Goods|Creative Industries|Social Innovation</t>
  </si>
  <si>
    <t>/organization/empire-diversified-energy</t>
  </si>
  <si>
    <t>/funding-round/af0c04893c0f3fa870a60efab337076c</t>
  </si>
  <si>
    <t>/Organization/Lahore-University-Of-Management-Sciences</t>
  </si>
  <si>
    <t>Lahore University of Management Sciences</t>
  </si>
  <si>
    <t>http://lums.edu.pk</t>
  </si>
  <si>
    <t>/organization/empire-genomics</t>
  </si>
  <si>
    <t>/funding-round/66e9b44d05e137a31ec93211456f42e0</t>
  </si>
  <si>
    <t>/Organization/Lailaihui</t>
  </si>
  <si>
    <t>Lailaihui</t>
  </si>
  <si>
    <t>http://lailaihui.com</t>
  </si>
  <si>
    <t>/organization/empire-robotics</t>
  </si>
  <si>
    <t>/funding-round/026ef95070296c62d9374584772542fb</t>
  </si>
  <si>
    <t>/Organization/Laimoon-Com</t>
  </si>
  <si>
    <t>Laimoon.com</t>
  </si>
  <si>
    <t>http://www.laimoon.com</t>
  </si>
  <si>
    <t>Career Management|Curated Web|Education|Employment|Events|Guides</t>
  </si>
  <si>
    <t>/funding-round/5cfbbceac74fedcae58b3b088cb204b3</t>
  </si>
  <si>
    <t>/Organization/Laiyaoyao</t>
  </si>
  <si>
    <t>Laiyaoyao</t>
  </si>
  <si>
    <t>http://www.laiyaoyao.com</t>
  </si>
  <si>
    <t>/funding-round/8c597cdcef3c461eaf2679e7ca9fcac9</t>
  </si>
  <si>
    <t>/Organization/Laiye</t>
  </si>
  <si>
    <t>laiye</t>
  </si>
  <si>
    <t>http://www.laiye.com/</t>
  </si>
  <si>
    <t>/funding-round/9b405eeac69df19b1a48eda2640980b3</t>
  </si>
  <si>
    <t>/Organization/Lakala</t>
  </si>
  <si>
    <t>Lakala</t>
  </si>
  <si>
    <t>http://www.lakala.com</t>
  </si>
  <si>
    <t>/funding-round/cd568fb4452e5e9be772f108f8f089f7</t>
  </si>
  <si>
    <t>/Organization/Lake-Erie-Energy-Development-Corp</t>
  </si>
  <si>
    <t>Lake Erie Energy Development Corp</t>
  </si>
  <si>
    <t>http://www.leedco.org</t>
  </si>
  <si>
    <t>Energy Efficiency|Non Profit|Wind</t>
  </si>
  <si>
    <t>/funding-round/e5074a4f4c72051fcfdb0b76b1eba0f2</t>
  </si>
  <si>
    <t>/Organization/Lake-Homes-Realty</t>
  </si>
  <si>
    <t>Lake Homes Realty</t>
  </si>
  <si>
    <t>http://LakeHomes.com</t>
  </si>
  <si>
    <t>Real Estate|Realtors</t>
  </si>
  <si>
    <t>/funding-round/ee51ce2df73189484a272ee5a689cadd</t>
  </si>
  <si>
    <t>/Organization/Lakehawk-Technologies</t>
  </si>
  <si>
    <t>LakeHawk Technologies</t>
  </si>
  <si>
    <t>Agriculture|Aquaculture|Nanotechnology|Robotics</t>
  </si>
  <si>
    <t>/organization/empiribox</t>
  </si>
  <si>
    <t>/funding-round/a85777a662c29f23f7c415c897a7705a</t>
  </si>
  <si>
    <t>/Organization/Lakeside-Endoscopy-Center</t>
  </si>
  <si>
    <t>Lakeside Endoscopy Center</t>
  </si>
  <si>
    <t>http://lakesideendoscopy.com</t>
  </si>
  <si>
    <t>/funding-round/eaffb001d2077d5ca3d0e3e6187e760b</t>
  </si>
  <si>
    <t>/Organization/Lakeside-Speech-Language-And-Learning-Llc</t>
  </si>
  <si>
    <t>Lakeside Speech Language and Learning</t>
  </si>
  <si>
    <t>Snoqualmie</t>
  </si>
  <si>
    <t>/organization/empirical-bioscience</t>
  </si>
  <si>
    <t>/funding-round/26cbedb0bd0bf22c58d17b333c334812</t>
  </si>
  <si>
    <t>/Organization/Lakewood-Amedex</t>
  </si>
  <si>
    <t>Lakewood Amedex</t>
  </si>
  <si>
    <t>http://www.lakewoodamedex.com/</t>
  </si>
  <si>
    <t>/funding-round/5fe478138095104a013634643eddcbd1</t>
  </si>
  <si>
    <t>/Organization/Lakoo</t>
  </si>
  <si>
    <t>Lakoo</t>
  </si>
  <si>
    <t>http://lakoo.com/en</t>
  </si>
  <si>
    <t>/organization/empliant</t>
  </si>
  <si>
    <t>/funding-round/df55e9ae0ef2be3c6373e2d6b5e5a06a</t>
  </si>
  <si>
    <t>/Organization/Lakshmi-Overseas-Industries</t>
  </si>
  <si>
    <t>Lakshmi Overseas Industries</t>
  </si>
  <si>
    <t>/organization/employable</t>
  </si>
  <si>
    <t>/funding-round/019a40eed42233af30a7c74f6d868d3e</t>
  </si>
  <si>
    <t>/Organization/Laku6</t>
  </si>
  <si>
    <t>Laku6</t>
  </si>
  <si>
    <t>http://www.laku6.com/</t>
  </si>
  <si>
    <t>/organization/employease</t>
  </si>
  <si>
    <t>/funding-round/85aa7fa38264125006f1b766ad07071d</t>
  </si>
  <si>
    <t>/Organization/Lala</t>
  </si>
  <si>
    <t>Lala</t>
  </si>
  <si>
    <t>http://www.lala.com</t>
  </si>
  <si>
    <t>/organization/employee-benefit-plans</t>
  </si>
  <si>
    <t>/funding-round/e54edf8a94111d1bdf7d1e0557701de7</t>
  </si>
  <si>
    <t>19/03/1986</t>
  </si>
  <si>
    <t>/Organization/Lala-Media</t>
  </si>
  <si>
    <t>LaLa Media</t>
  </si>
  <si>
    <t>/organization/employee-benefit-solutions</t>
  </si>
  <si>
    <t>/funding-round/2ed1a171e7e54aaae8b82a687d151539</t>
  </si>
  <si>
    <t>/Organization/Lalalama</t>
  </si>
  <si>
    <t>Lalalama Ltd</t>
  </si>
  <si>
    <t>http://www.lalalama.com</t>
  </si>
  <si>
    <t>/organization/employeereferrals-com</t>
  </si>
  <si>
    <t>/funding-round/21a0ca44b756617d425405411c0b0fae</t>
  </si>
  <si>
    <t>/Organization/Lalina</t>
  </si>
  <si>
    <t>Lalina</t>
  </si>
  <si>
    <t>http://www.lalina.com.br</t>
  </si>
  <si>
    <t>Beauty|Cosmetics|E-Commerce|Price Comparison</t>
  </si>
  <si>
    <t>/funding-round/7fb68c6ce3bd836f96d64eac72434f6f</t>
  </si>
  <si>
    <t>/Organization/Lam-Aviation</t>
  </si>
  <si>
    <t>LAM Aviation</t>
  </si>
  <si>
    <t>http://lamaviation.com</t>
  </si>
  <si>
    <t>/organization/employeereferrals-com-2</t>
  </si>
  <si>
    <t>/funding-round/99825649474920030d06a99ff823ca47</t>
  </si>
  <si>
    <t>/Organization/Lam-Cloud-Management</t>
  </si>
  <si>
    <t>Lam Cloud Management</t>
  </si>
  <si>
    <t>http://www.lamcloud.com</t>
  </si>
  <si>
    <t>Consulting|Information Technology</t>
  </si>
  <si>
    <t>/organization/employinsight</t>
  </si>
  <si>
    <t>/funding-round/74a2e3861f1c07aaac5579b8fba4ac0a</t>
  </si>
  <si>
    <t>/Organization/Lama-Lab</t>
  </si>
  <si>
    <t>Lama Lab</t>
  </si>
  <si>
    <t>http://www.lamalab.com</t>
  </si>
  <si>
    <t>/organization/employma</t>
  </si>
  <si>
    <t>/funding-round/146c66491f4751bbd4cfc7889b1c7e7c</t>
  </si>
  <si>
    <t>/Organization/Lamabang</t>
  </si>
  <si>
    <t>Lamabang</t>
  </si>
  <si>
    <t>http://lamabang.com</t>
  </si>
  <si>
    <t>E-Commerce|Parenting</t>
  </si>
  <si>
    <t>/funding-round/95fd3a30fc5ba2f616aa37fa40cc398e</t>
  </si>
  <si>
    <t>/Organization/Lamahui</t>
  </si>
  <si>
    <t>Lamahui</t>
  </si>
  <si>
    <t>http://lamahui.com</t>
  </si>
  <si>
    <t>E-Commerce|E-Commerce Platforms|Mobile Commerce</t>
  </si>
  <si>
    <t>/organization/employment-com</t>
  </si>
  <si>
    <t>/funding-round/7b9fed20fdd8d6dc4fd4900c54e184d7</t>
  </si>
  <si>
    <t>/Organization/Lambda-Opticalsystems</t>
  </si>
  <si>
    <t>Lambda OpticalSystems</t>
  </si>
  <si>
    <t>http://www.lambdaopticalsystems.com</t>
  </si>
  <si>
    <t>/organization/employment-hero</t>
  </si>
  <si>
    <t>/funding-round/e6823ea275ae7747a8dba85d6ee59a08</t>
  </si>
  <si>
    <t>/Organization/Lambda-Solutions</t>
  </si>
  <si>
    <t>Lambda Solutions</t>
  </si>
  <si>
    <t>http://www.lambdasolutions.net</t>
  </si>
  <si>
    <t>Curated Web|Education|Training</t>
  </si>
  <si>
    <t>22-10-2002</t>
  </si>
  <si>
    <t>/organization/employus</t>
  </si>
  <si>
    <t>/funding-round/5c0cdd9937971d2dff422b808ae2a6e5</t>
  </si>
  <si>
    <t>/Organization/Lambdazen</t>
  </si>
  <si>
    <t>LambdaZen</t>
  </si>
  <si>
    <t>Cloud Computing|Startups|Technology</t>
  </si>
  <si>
    <t>/organization/employyd-com</t>
  </si>
  <si>
    <t>/funding-round/2da32c8221ab520875a090298e3ea2f1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funding-round/4c0a13f76aacbc76ef06f8ee4c424fc5</t>
  </si>
  <si>
    <t>/Organization/Lambonche-International</t>
  </si>
  <si>
    <t>LamBonche International</t>
  </si>
  <si>
    <t>Lake Hopatcong</t>
  </si>
  <si>
    <t>/organization/emporiocompras</t>
  </si>
  <si>
    <t>/funding-round/f336cae44977a08309f73e295e2eb05a</t>
  </si>
  <si>
    <t>/Organization/Lamellar-Biomedical</t>
  </si>
  <si>
    <t>Lamellar Biomedical</t>
  </si>
  <si>
    <t>http://lamellar.com</t>
  </si>
  <si>
    <t>/organization/emporis</t>
  </si>
  <si>
    <t>/funding-round/7bd2ac075887140409cee9493a311ea7</t>
  </si>
  <si>
    <t>/Organization/Lamid-Studios</t>
  </si>
  <si>
    <t>Glia</t>
  </si>
  <si>
    <t>http://www.glia.is/</t>
  </si>
  <si>
    <t>Consumer Internet|Environmental Innovation|Nonprofits|Politics|Shopping</t>
  </si>
  <si>
    <t>/organization/empow-studios</t>
  </si>
  <si>
    <t>/funding-round/ab370061de12218ca250af1ee81e3977</t>
  </si>
  <si>
    <t>/Organization/Lamiecco</t>
  </si>
  <si>
    <t>Lamiecco</t>
  </si>
  <si>
    <t>http://www.lamiecco.com.br/lamiecco.php</t>
  </si>
  <si>
    <t>Building Products|Clean Technology|Recycling</t>
  </si>
  <si>
    <t>/organization/empower-energies-inc</t>
  </si>
  <si>
    <t>/funding-round/d5edc839beaba1a1926a1d126eb88aef</t>
  </si>
  <si>
    <t>/Organization/Lamina</t>
  </si>
  <si>
    <t>Lamina</t>
  </si>
  <si>
    <t>http://www.laminaceramics.com/</t>
  </si>
  <si>
    <t>/organization/empower-futures</t>
  </si>
  <si>
    <t>/funding-round/2b33bba7dffb1176cfc7a3cfaf3c75a4</t>
  </si>
  <si>
    <t>/Organization/Laminar-Metals</t>
  </si>
  <si>
    <t>Laminar Metals</t>
  </si>
  <si>
    <t>http://www.laminarmetals.com/</t>
  </si>
  <si>
    <t>/funding-round/bde013b7cbb846c161d1472eed553c39</t>
  </si>
  <si>
    <t>/Organization/Lamoda</t>
  </si>
  <si>
    <t>Lamoda</t>
  </si>
  <si>
    <t>http://www.lamoda.ru</t>
  </si>
  <si>
    <t>/funding-round/d58ea57c85b28886b2cfed726a87057c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empower-interactive-group</t>
  </si>
  <si>
    <t>/funding-round/5f9ffe1a73838023f296dc4bdd7f0034</t>
  </si>
  <si>
    <t>18/03/2006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empower-microsystems</t>
  </si>
  <si>
    <t>/funding-round/408e3a44c83dcdcce81888d0556f66a6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empower-rf-systems</t>
  </si>
  <si>
    <t>/funding-round/50b7481f4ac47d65e07d65aabd85bac6</t>
  </si>
  <si>
    <t>/Organization/Lamudi-2</t>
  </si>
  <si>
    <t>Lamudi</t>
  </si>
  <si>
    <t>http://www.lamudi.com</t>
  </si>
  <si>
    <t>Commercial Real Estate|Internet|Marketplaces|Real Estate|Technology</t>
  </si>
  <si>
    <t>/organization/empower-visi</t>
  </si>
  <si>
    <t>/funding-round/95296c6c54fdefc98fd75494b53cc218</t>
  </si>
  <si>
    <t>/Organization/Lan-Power</t>
  </si>
  <si>
    <t>LAN-Power</t>
  </si>
  <si>
    <t>http://lan-power.com</t>
  </si>
  <si>
    <t>/organization/empower2adapt</t>
  </si>
  <si>
    <t>/funding-round/20e54875d44a8fee51ee87c97ffed1bc</t>
  </si>
  <si>
    <t>/Organization/Lancers-Inc</t>
  </si>
  <si>
    <t>lancers Inc</t>
  </si>
  <si>
    <t>http://lancers.jp</t>
  </si>
  <si>
    <t>/organization/empowering-technologies-usa</t>
  </si>
  <si>
    <t>/funding-round/823280f7aeb78233699f93ab62dc4852</t>
  </si>
  <si>
    <t>/Organization/Lancope</t>
  </si>
  <si>
    <t>Lancope</t>
  </si>
  <si>
    <t>http://www.lancope.com</t>
  </si>
  <si>
    <t>/organization/empowertheuser</t>
  </si>
  <si>
    <t>/funding-round/a5bc8aa90d1c12fc899a863cce75124d</t>
  </si>
  <si>
    <t>/Organization/Land-Insight</t>
  </si>
  <si>
    <t>Land Insight</t>
  </si>
  <si>
    <t>http://landinsight.io</t>
  </si>
  <si>
    <t>/organization/empowrnet</t>
  </si>
  <si>
    <t>/funding-round/7cb6144f4409faeab065d9d9fc23c4a5</t>
  </si>
  <si>
    <t>/Organization/Land-Systems-Corp</t>
  </si>
  <si>
    <t>Land Systems Corp.</t>
  </si>
  <si>
    <t>http://www.landsystemscorp.com</t>
  </si>
  <si>
    <t>Automotive|Electric Vehicles|Manufacturing|Services</t>
  </si>
  <si>
    <t>/organization/emprego-ligado</t>
  </si>
  <si>
    <t>/funding-round/38f8de58b835d7ec6caf29d72eb1ef31</t>
  </si>
  <si>
    <t>/Organization/Landbay</t>
  </si>
  <si>
    <t>LANDBAY</t>
  </si>
  <si>
    <t>http://landbay.co.uk</t>
  </si>
  <si>
    <t>Crowdfunding|Finance|Finance Technology|FinTech|Peer-to-Peer|Real Estate</t>
  </si>
  <si>
    <t>/funding-round/41f9ee1e60079d68bfd67b1cb39ae375</t>
  </si>
  <si>
    <t>/Organization/Lander-Automotive</t>
  </si>
  <si>
    <t>Lander Automotive</t>
  </si>
  <si>
    <t>http://www.lander.co.uk/</t>
  </si>
  <si>
    <t>/organization/empressr</t>
  </si>
  <si>
    <t>/funding-round/d6ee8983dbc308b009cea417d33fc76b</t>
  </si>
  <si>
    <t>/Organization/Landingi</t>
  </si>
  <si>
    <t>Landingi</t>
  </si>
  <si>
    <t>http://landingi.com</t>
  </si>
  <si>
    <t>Advertising|Lead Generation|Web Design</t>
  </si>
  <si>
    <t>/organization/emprivo</t>
  </si>
  <si>
    <t>/funding-round/aad17c73b292f4d3dc8113d676eaf389</t>
  </si>
  <si>
    <t>/Organization/Landingjobs</t>
  </si>
  <si>
    <t>Landing Jobs</t>
  </si>
  <si>
    <t>http://landing.jobs</t>
  </si>
  <si>
    <t>Career Management|Curated Web|Marketplaces|Recruiting|Social Recruiting</t>
  </si>
  <si>
    <t>/organization/emptoris</t>
  </si>
  <si>
    <t>/funding-round/5ce8264e8b17763e217da6aa9584a0e9</t>
  </si>
  <si>
    <t>/Organization/Landis-Gyr</t>
  </si>
  <si>
    <t>Landis+Gyr</t>
  </si>
  <si>
    <t>http://www.landisgyr.com</t>
  </si>
  <si>
    <t>1896-01-01</t>
  </si>
  <si>
    <t>/organization/empyrean-benefit-solutions</t>
  </si>
  <si>
    <t>/funding-round/6e9c2f4164a518f5f81183f7e08887b0</t>
  </si>
  <si>
    <t>/Organization/Landlordstation</t>
  </si>
  <si>
    <t>LandlordStation</t>
  </si>
  <si>
    <t>http://www.landlordstation.com</t>
  </si>
  <si>
    <t>Real Estate|SaaS|Software</t>
  </si>
  <si>
    <t>/funding-round/bff03e22276b267aa2809869b5665510</t>
  </si>
  <si>
    <t>/Organization/Landmark-2</t>
  </si>
  <si>
    <t>Landmark</t>
  </si>
  <si>
    <t>http://www.landmarkdirections.com</t>
  </si>
  <si>
    <t>Apps|Maps|Mobile|Navigation</t>
  </si>
  <si>
    <t>/organization/emres-technologies</t>
  </si>
  <si>
    <t>/funding-round/5680d92795804b19305dc15e6e498770</t>
  </si>
  <si>
    <t>/Organization/Landmark-Games-And-Toys</t>
  </si>
  <si>
    <t>Landmark Games And Toys</t>
  </si>
  <si>
    <t>http://www.landmarkgamesandtoysinc.com/</t>
  </si>
  <si>
    <t>/organization/emsense</t>
  </si>
  <si>
    <t>/funding-round/5e7d048b110822b4347ee96148c87362</t>
  </si>
  <si>
    <t>/Organization/Landmark-Networks</t>
  </si>
  <si>
    <t>Landmark Networks</t>
  </si>
  <si>
    <t>http://www.landmarknetworks.com</t>
  </si>
  <si>
    <t>/funding-round/d9cd0f6c396b99b3bd2d1615760fccb1</t>
  </si>
  <si>
    <t>/Organization/Landmaster-Partners</t>
  </si>
  <si>
    <t>Landmaster Partners</t>
  </si>
  <si>
    <t>http://www.landmasterpartners.com/</t>
  </si>
  <si>
    <t>Environmental Innovation|Oil &amp; Gas</t>
  </si>
  <si>
    <t>/organization/emsystems</t>
  </si>
  <si>
    <t>/funding-round/cc392ad956a17ae40f6c1511b12c4ecc</t>
  </si>
  <si>
    <t>/Organization/Landpoint</t>
  </si>
  <si>
    <t>Landpoint</t>
  </si>
  <si>
    <t>http://www.landpoint.net</t>
  </si>
  <si>
    <t>Consulting|Environmental Innovation|Geospatial|Project Management</t>
  </si>
  <si>
    <t>/organization/emtele</t>
  </si>
  <si>
    <t>/funding-round/0b323d7757aa8e3093928f5b3ad70e16</t>
  </si>
  <si>
    <t>/Organization/Landscape-Mobile</t>
  </si>
  <si>
    <t>Landscape Mobile</t>
  </si>
  <si>
    <t>Mobile|Mobile Devices|Mobile Software Tools</t>
  </si>
  <si>
    <t>/organization/emtrics</t>
  </si>
  <si>
    <t>/funding-round/1b77a666d8fd486b4f9b6a5d2d14eb4d</t>
  </si>
  <si>
    <t>/Organization/Lane15-Software</t>
  </si>
  <si>
    <t>Lane15 Software</t>
  </si>
  <si>
    <t>http://www.lane15.com/</t>
  </si>
  <si>
    <t>Information Technology|Productivity Software|Services</t>
  </si>
  <si>
    <t>/funding-round/431166db24cb838fb11a77bff7c7f940</t>
  </si>
  <si>
    <t>/Organization/Lanetix</t>
  </si>
  <si>
    <t>Lanetix</t>
  </si>
  <si>
    <t>http://www.lanetix.com</t>
  </si>
  <si>
    <t>Business Productivity|CRM|Logistics|Transportation</t>
  </si>
  <si>
    <t>/funding-round/4bf82f29159527b6d201c4722063a664</t>
  </si>
  <si>
    <t>/Organization/Lang</t>
  </si>
  <si>
    <t>Lang-8</t>
  </si>
  <si>
    <t>http://lang-8.com</t>
  </si>
  <si>
    <t>/funding-round/5c6d77b8125bb89b688a38c1a8fe49f8</t>
  </si>
  <si>
    <t>/Organization/Lang-Ma</t>
  </si>
  <si>
    <t>Lang Ma</t>
  </si>
  <si>
    <t>http://www.longmaster.com.cn</t>
  </si>
  <si>
    <t>Guiyang</t>
  </si>
  <si>
    <t>/funding-round/72f6e6f21c1669a5dd34cf60f90b06f2</t>
  </si>
  <si>
    <t>/Organization/Langhar</t>
  </si>
  <si>
    <t>Langhar</t>
  </si>
  <si>
    <t>http://langhar.com</t>
  </si>
  <si>
    <t>/funding-round/933e7051c586d6b9e1f83394bc2b5dbe</t>
  </si>
  <si>
    <t>/Organization/Lango</t>
  </si>
  <si>
    <t>Lango</t>
  </si>
  <si>
    <t>http://lango.me</t>
  </si>
  <si>
    <t>Messaging|Mobile Software Tools|Public Relations|Startups</t>
  </si>
  <si>
    <t>/funding-round/9cd6e8b15318a77b9a65b272c512b18f</t>
  </si>
  <si>
    <t>/Organization/Langolab</t>
  </si>
  <si>
    <t>LangoLab</t>
  </si>
  <si>
    <t>http://www.langolab.com</t>
  </si>
  <si>
    <t>/organization/emu-chat</t>
  </si>
  <si>
    <t>/funding-round/1d6235ac3415931036fdb02e2463ac48</t>
  </si>
  <si>
    <t>/Organization/Langtaojin</t>
  </si>
  <si>
    <t>langtaojin</t>
  </si>
  <si>
    <t>http://www.langtaojin.com</t>
  </si>
  <si>
    <t>/organization/emu-solutions</t>
  </si>
  <si>
    <t>/funding-round/da422b2a1be4a4c03aa3070b4757f2c6</t>
  </si>
  <si>
    <t>/Organization/Langtice</t>
  </si>
  <si>
    <t>Langtice</t>
  </si>
  <si>
    <t>http://langtice.com</t>
  </si>
  <si>
    <t>Curated Web|Language Learning|Lifestyle</t>
  </si>
  <si>
    <t>/organization/emulate</t>
  </si>
  <si>
    <t>/funding-round/f851925420edc341217f80e6e8db63bc</t>
  </si>
  <si>
    <t>/Organization/Langtons-Gin</t>
  </si>
  <si>
    <t>Langtons Gin</t>
  </si>
  <si>
    <t>http://langtonsgin.co.uk/</t>
  </si>
  <si>
    <t>Entertainment|Wine And Spirits</t>
  </si>
  <si>
    <t>/organization/emulation-and-verification-engineering</t>
  </si>
  <si>
    <t>/funding-round/7eda4305c8045a89f88f4fad8577d298</t>
  </si>
  <si>
    <t>24/06/2004</t>
  </si>
  <si>
    <t>/Organization/Language-Cloud</t>
  </si>
  <si>
    <t>Coursebase</t>
  </si>
  <si>
    <t>https://coursebase.co/</t>
  </si>
  <si>
    <t>/funding-round/efe470678c1f330bea77315be4da1bf3</t>
  </si>
  <si>
    <t>/Organization/Language-Learning-Class</t>
  </si>
  <si>
    <t>Language Learning Class</t>
  </si>
  <si>
    <t>/organization/emulis</t>
  </si>
  <si>
    <t>/funding-round/c5974858cfb59a61011b4998a2105093</t>
  </si>
  <si>
    <t>/Organization/Language-Logistics</t>
  </si>
  <si>
    <t>Language Logistics</t>
  </si>
  <si>
    <t>/organization/emunamedica</t>
  </si>
  <si>
    <t>/funding-round/da48a319d183b8b3321bf64860ddd2ab</t>
  </si>
  <si>
    <t>/Organization/Language-Systems</t>
  </si>
  <si>
    <t>Language Systems</t>
  </si>
  <si>
    <t>http://languagesystems.net</t>
  </si>
  <si>
    <t>EdTech|Education|Language Learning</t>
  </si>
  <si>
    <t>26-07-2008</t>
  </si>
  <si>
    <t>/organization/emuze</t>
  </si>
  <si>
    <t>/funding-round/7e4c90c94d2faadfb725ce259053768c</t>
  </si>
  <si>
    <t>/Organization/Language-Weaver</t>
  </si>
  <si>
    <t>Language Weaver</t>
  </si>
  <si>
    <t>http://www.languageweaver.com</t>
  </si>
  <si>
    <t>/organization/en-gauge</t>
  </si>
  <si>
    <t>/funding-round/889befb74cd8e6346caca8e73be63bdc</t>
  </si>
  <si>
    <t>/Organization/Language-Zen</t>
  </si>
  <si>
    <t>Language Zen</t>
  </si>
  <si>
    <t>https://www.languagezen.com/</t>
  </si>
  <si>
    <t>/funding-round/ad682488f65d6caa82f2af4386447186</t>
  </si>
  <si>
    <t>/Organization/Language123</t>
  </si>
  <si>
    <t>Language123</t>
  </si>
  <si>
    <t>http://language123.com</t>
  </si>
  <si>
    <t>/funding-round/caf45eb8964a08959c34a2e31d8badc5</t>
  </si>
  <si>
    <t>/Organization/Lanica</t>
  </si>
  <si>
    <t>Lanica</t>
  </si>
  <si>
    <t>http://lanica.co</t>
  </si>
  <si>
    <t>Android|Games|iPhone|Mobile|Software|Web Development</t>
  </si>
  <si>
    <t>/funding-round/dd231eddc797b66a6e06955aae38ef82</t>
  </si>
  <si>
    <t>/Organization/Lanier-Parking-Solutions</t>
  </si>
  <si>
    <t>Lanier Parking Solutions</t>
  </si>
  <si>
    <t>http://lanierparking.com</t>
  </si>
  <si>
    <t>/organization/en-noir</t>
  </si>
  <si>
    <t>/funding-round/d0fca03d6e2e7ba8cdfc3ec307b3b8cf</t>
  </si>
  <si>
    <t>/Organization/Lanky</t>
  </si>
  <si>
    <t>Lanky</t>
  </si>
  <si>
    <t>http://lankyapp.com/</t>
  </si>
  <si>
    <t>/organization/enable-healthcare</t>
  </si>
  <si>
    <t>/funding-round/7ea4fc7ad1dbe40a11cd33047988b6d8</t>
  </si>
  <si>
    <t>/Organization/Lantech</t>
  </si>
  <si>
    <t>Lantech</t>
  </si>
  <si>
    <t>http://www.lantech.nl/en/</t>
  </si>
  <si>
    <t>/organization/enable-holdings</t>
  </si>
  <si>
    <t>/funding-round/c1e658a0a88694f0c258dac90b785982</t>
  </si>
  <si>
    <t>/Organization/Lantern-Pharma</t>
  </si>
  <si>
    <t>Lantern Pharma</t>
  </si>
  <si>
    <t>http://www.lanternpharma.com/</t>
  </si>
  <si>
    <t>Alternative Medicine|Clinical Trials|Therapeutics</t>
  </si>
  <si>
    <t>/funding-round/e0062db9150e54dd2bf88b03eb7a3fbe</t>
  </si>
  <si>
    <t>/Organization/Lanterncrm</t>
  </si>
  <si>
    <t>LanternCRM</t>
  </si>
  <si>
    <t>http://lanterncrm.com</t>
  </si>
  <si>
    <t>CRM|Productivity Software|Small and Medium Businesses|Software</t>
  </si>
  <si>
    <t>/organization/enable-injections</t>
  </si>
  <si>
    <t>/funding-round/13ef67a69eb21eb2c78c7255f933372c</t>
  </si>
  <si>
    <t>/Organization/Lanthio-Pharma</t>
  </si>
  <si>
    <t>Lanthio Pharma</t>
  </si>
  <si>
    <t>http://www.lanthiopharma.com</t>
  </si>
  <si>
    <t>/funding-round/cde698fbbe2604b9224cf6b03e9964a8</t>
  </si>
  <si>
    <t>/Organization/Lantos-Technologies</t>
  </si>
  <si>
    <t>Lantos Technologies</t>
  </si>
  <si>
    <t>http://www.lantostechnologies.com</t>
  </si>
  <si>
    <t>/organization/enable-quality-health</t>
  </si>
  <si>
    <t>/funding-round/af976b87727bd2044470dc3e2d293fcc</t>
  </si>
  <si>
    <t>/Organization/Lantronix</t>
  </si>
  <si>
    <t>Lantronix</t>
  </si>
  <si>
    <t>http://www.lantronix.com</t>
  </si>
  <si>
    <t>/organization/enable-systems</t>
  </si>
  <si>
    <t>/funding-round/28c0dcc370b1d4ff5fd102e555bdac6e</t>
  </si>
  <si>
    <t>/Organization/Lanx</t>
  </si>
  <si>
    <t>Lanx</t>
  </si>
  <si>
    <t>http://www.lanx.com</t>
  </si>
  <si>
    <t>/organization/enabled-employment</t>
  </si>
  <si>
    <t>/funding-round/75ae1fd82430cc23a8456c70ac7da2d0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funding-round/86f7e5404a2344832186ea4f6e6642b2</t>
  </si>
  <si>
    <t>/Organization/Lanyrd</t>
  </si>
  <si>
    <t>Lanyrd</t>
  </si>
  <si>
    <t>http://lanyrd.com</t>
  </si>
  <si>
    <t>/organization/enablence-technologies</t>
  </si>
  <si>
    <t>/funding-round/c6730a82e391caf9fd02160b0c35455e</t>
  </si>
  <si>
    <t>/Organization/Lanzaloya-Com</t>
  </si>
  <si>
    <t>Lanzaloya.com</t>
  </si>
  <si>
    <t>http://lanzaloya.com</t>
  </si>
  <si>
    <t>Internet|PaaS|Services|Software</t>
  </si>
  <si>
    <t>/organization/enablon</t>
  </si>
  <si>
    <t>/funding-round/e3eb25ce48ed7def65d9f606f70dcde1</t>
  </si>
  <si>
    <t>/Organization/Lanzatech-New-Zealand</t>
  </si>
  <si>
    <t>LanzaTech</t>
  </si>
  <si>
    <t>http://www.lanzatech.com</t>
  </si>
  <si>
    <t>/organization/enact-systems</t>
  </si>
  <si>
    <t>/funding-round/cd5ac79a677ab755d48b950acbb6f115</t>
  </si>
  <si>
    <t>/Organization/Laobaixing</t>
  </si>
  <si>
    <t>LaoBaiXing</t>
  </si>
  <si>
    <t>/organization/enanta-pharmaceuticals</t>
  </si>
  <si>
    <t>/funding-round/7eaa8617385935441eb65d686b537bd7</t>
  </si>
  <si>
    <t>/Organization/Lapel</t>
  </si>
  <si>
    <t>Lapel</t>
  </si>
  <si>
    <t>http://www.lapel.co</t>
  </si>
  <si>
    <t>Design|Fashion|Manufacturing|Retail</t>
  </si>
  <si>
    <t>/funding-round/bc439615b0e4983978c2663d316339b9</t>
  </si>
  <si>
    <t>/Organization/Lapio</t>
  </si>
  <si>
    <t>Lapio</t>
  </si>
  <si>
    <t>http://www.lapio.com</t>
  </si>
  <si>
    <t>/organization/enavu</t>
  </si>
  <si>
    <t>/funding-round/da76c484de9705214931debe180bc7ba</t>
  </si>
  <si>
    <t>20/05/2006</t>
  </si>
  <si>
    <t>/Organization/Lapolla-Industries</t>
  </si>
  <si>
    <t>Lapolla Industries</t>
  </si>
  <si>
    <t>http://www.lapolla.com</t>
  </si>
  <si>
    <t>/organization/enb-therapeutics</t>
  </si>
  <si>
    <t>/funding-round/0ec6970d7369717f20a9efb807c9a9e3</t>
  </si>
  <si>
    <t>/Organization/Lapspace</t>
  </si>
  <si>
    <t>LapSpace</t>
  </si>
  <si>
    <t>http://lapspacemedical.com</t>
  </si>
  <si>
    <t>/organization/enbala-power-networks</t>
  </si>
  <si>
    <t>/funding-round/0c91082453cc8ac3d7f3a0ff47618bf2</t>
  </si>
  <si>
    <t>/Organization/Lar21</t>
  </si>
  <si>
    <t>Lar21</t>
  </si>
  <si>
    <t>http://www.lar21.com/</t>
  </si>
  <si>
    <t>27-08-2014</t>
  </si>
  <si>
    <t>/funding-round/47ea8380eb56c2ab5ef7d0c806402478</t>
  </si>
  <si>
    <t>/Organization/Lara-Networks</t>
  </si>
  <si>
    <t>Lara Networks</t>
  </si>
  <si>
    <t>http://www.laranetworks.com</t>
  </si>
  <si>
    <t>Clean Technology|Design|Innovation Management</t>
  </si>
  <si>
    <t>/funding-round/5c99f412d58054191d85ff564effa546</t>
  </si>
  <si>
    <t>/Organization/Larada-Sciences</t>
  </si>
  <si>
    <t>Larada Sciences</t>
  </si>
  <si>
    <t>http://www.airalle.com</t>
  </si>
  <si>
    <t>/funding-round/e556b3ed9538054b3ad914d6d1b8fd9e</t>
  </si>
  <si>
    <t>/Organization/Larala-Com</t>
  </si>
  <si>
    <t>larala.com</t>
  </si>
  <si>
    <t>http://www.larala.com</t>
  </si>
  <si>
    <t>Artists Globally|Music|Social Network Media</t>
  </si>
  <si>
    <t>/organization/enbase</t>
  </si>
  <si>
    <t>/funding-round/72393ea30c6d014d035fb6cf397e0d38</t>
  </si>
  <si>
    <t>/Organization/Larapharm</t>
  </si>
  <si>
    <t>LaraPharm</t>
  </si>
  <si>
    <t>http://larapharm.com</t>
  </si>
  <si>
    <t>Kadima</t>
  </si>
  <si>
    <t>/organization/enbridge</t>
  </si>
  <si>
    <t>/funding-round/290451256c0f9e68de8784528bbf0f60</t>
  </si>
  <si>
    <t>/Organization/Larcobaleno</t>
  </si>
  <si>
    <t>L’ArcoBaleno</t>
  </si>
  <si>
    <t>http://www.larcobaleno.com</t>
  </si>
  <si>
    <t>/organization/enbrite-ly</t>
  </si>
  <si>
    <t>/funding-round/dade0b96668352fd31aa395a9b46737c</t>
  </si>
  <si>
    <t>/Organization/Laredchina-Com</t>
  </si>
  <si>
    <t>LaREDChina.com</t>
  </si>
  <si>
    <t>http://laredchina.com</t>
  </si>
  <si>
    <t>Communities|Shared Services|Social Network Media</t>
  </si>
  <si>
    <t>/organization/encaff-energy-stix</t>
  </si>
  <si>
    <t>/funding-round/9f67bc273471f5e2b4d0a69850e7b65a</t>
  </si>
  <si>
    <t>/Organization/Laredo-Energy</t>
  </si>
  <si>
    <t>Laredo Energy</t>
  </si>
  <si>
    <t>http://laredoenergy.com</t>
  </si>
  <si>
    <t>/organization/encap</t>
  </si>
  <si>
    <t>/funding-round/6584931c592b403f2de640302194ce0d</t>
  </si>
  <si>
    <t>/Organization/Large-Business-District-Networking</t>
  </si>
  <si>
    <t>Large Business District Networking</t>
  </si>
  <si>
    <t>http://www.nncnet.com</t>
  </si>
  <si>
    <t>/funding-round/b209d64827290adee68b98bed10a4ce9</t>
  </si>
  <si>
    <t>/Organization/Larger-Than-Life-Prints</t>
  </si>
  <si>
    <t>Larger Than Life Prints</t>
  </si>
  <si>
    <t>http://LTLprints.com</t>
  </si>
  <si>
    <t>/funding-round/f4588f8b2fa94a2bc654ef8038ac3a94</t>
  </si>
  <si>
    <t>/Organization/Laricina-Energy</t>
  </si>
  <si>
    <t>Laricina Energy</t>
  </si>
  <si>
    <t>http://laricinaenergy.com</t>
  </si>
  <si>
    <t>/organization/encapson</t>
  </si>
  <si>
    <t>/funding-round/c728ac47737f13c3f7ec4e0ff948a4b4</t>
  </si>
  <si>
    <t>/Organization/Lark</t>
  </si>
  <si>
    <t>lark</t>
  </si>
  <si>
    <t>http://www.lark.com</t>
  </si>
  <si>
    <t>/organization/encapsule-medical</t>
  </si>
  <si>
    <t>/funding-round/098987d61563b889a61bd279442ded43</t>
  </si>
  <si>
    <t>/Organization/Larky</t>
  </si>
  <si>
    <t>Larky</t>
  </si>
  <si>
    <t>http://www.larky.com</t>
  </si>
  <si>
    <t>Financial Services|Location Based Services|Loyalty Programs|Mobile</t>
  </si>
  <si>
    <t>/organization/encare-biotech</t>
  </si>
  <si>
    <t>/funding-round/145c4d2a6ce94be5c5321e730c584087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encarnate</t>
  </si>
  <si>
    <t>/funding-round/3f74b954f9b1d9013f59182e249481c6</t>
  </si>
  <si>
    <t>/Organization/Larotec</t>
  </si>
  <si>
    <t>Larotec</t>
  </si>
  <si>
    <t>http://www.larotec.com</t>
  </si>
  <si>
    <t>/organization/encelium-technologies</t>
  </si>
  <si>
    <t>/funding-round/da7b9f65e46c4f7ce3fe6a0f26b41bc5</t>
  </si>
  <si>
    <t>/Organization/Laru-Technologies</t>
  </si>
  <si>
    <t>Laru Technologies</t>
  </si>
  <si>
    <t>http://larucorp.com</t>
  </si>
  <si>
    <t>/organization/encelle</t>
  </si>
  <si>
    <t>/funding-round/28b7cef577831bc9c03483ab25f855cc</t>
  </si>
  <si>
    <t>/Organization/Las-Traperas</t>
  </si>
  <si>
    <t>Las traperas</t>
  </si>
  <si>
    <t>http://www.lastraperas.com/</t>
  </si>
  <si>
    <t>Barranco</t>
  </si>
  <si>
    <t>/organization/encentiv-energy</t>
  </si>
  <si>
    <t>/funding-round/8ee85db004e67fef15e3253d9b8c2159</t>
  </si>
  <si>
    <t>/Organization/Las-Vegas-From-Home-Com-Entertainment</t>
  </si>
  <si>
    <t>Jackpot Digital</t>
  </si>
  <si>
    <t>http://www.jackpotdigital.com/</t>
  </si>
  <si>
    <t>/funding-round/bfbb67c1a0ce49b5698b8c324349dfb7</t>
  </si>
  <si>
    <t>/Organization/Lascaux-Co</t>
  </si>
  <si>
    <t>Lascaux Co.</t>
  </si>
  <si>
    <t>http://lascaux.us</t>
  </si>
  <si>
    <t>/funding-round/c9b368fdd8e97f49d7987b6965e086da</t>
  </si>
  <si>
    <t>/Organization/Laser-Light-Engines</t>
  </si>
  <si>
    <t>Laser Light Engines</t>
  </si>
  <si>
    <t>http://www.laserlightengines.com</t>
  </si>
  <si>
    <t>/funding-round/ed1863d4f44d15a3b5a71bbe7e95c9d3</t>
  </si>
  <si>
    <t>/Organization/Laser-Motive</t>
  </si>
  <si>
    <t>Laser Motive</t>
  </si>
  <si>
    <t>http://lasermotive.com/</t>
  </si>
  <si>
    <t>/funding-round/fa67bdedf09f292cc7724ae747b77e0f</t>
  </si>
  <si>
    <t>/Organization/Laser-Projection-Tech</t>
  </si>
  <si>
    <t>Laser Projection Tech</t>
  </si>
  <si>
    <t>http://www.lptcorp.com/</t>
  </si>
  <si>
    <t>Londonderry</t>
  </si>
  <si>
    <t>/organization/encentuate</t>
  </si>
  <si>
    <t>/funding-round/2666e0db363bbe880e4ac8cfef86fd0e</t>
  </si>
  <si>
    <t>/Organization/Laser-Tissue-Welding</t>
  </si>
  <si>
    <t>Laser Tissue Welding</t>
  </si>
  <si>
    <t>http://www.lasertissuewelding.com/</t>
  </si>
  <si>
    <t>Humble</t>
  </si>
  <si>
    <t>/organization/enchanted-circle-fair</t>
  </si>
  <si>
    <t>/funding-round/0108431a0f5d27ae9d9aecde0831281c</t>
  </si>
  <si>
    <t>/Organization/Laser-View</t>
  </si>
  <si>
    <t>Laser View</t>
  </si>
  <si>
    <t>East Orange</t>
  </si>
  <si>
    <t>/organization/enchanted-diamonds</t>
  </si>
  <si>
    <t>/funding-round/ee58e5df4d139ae104a1e3ec0c1d9875</t>
  </si>
  <si>
    <t>/Organization/Laser-Wire-Solutions</t>
  </si>
  <si>
    <t>Laser Wire Solutions</t>
  </si>
  <si>
    <t>http://www.laserwiresolutions.com</t>
  </si>
  <si>
    <t>/organization/enchanted-lighting</t>
  </si>
  <si>
    <t>/funding-round/40fc3c42e2bcae967821912fed1b816a</t>
  </si>
  <si>
    <t>/Organization/Lasercomm</t>
  </si>
  <si>
    <t>LaserComm</t>
  </si>
  <si>
    <t>http://www.lasercomm.com</t>
  </si>
  <si>
    <t>/organization/enchantment-holding-company</t>
  </si>
  <si>
    <t>/funding-round/33f68b1047cd40e3a50ea9cb828ee6b1</t>
  </si>
  <si>
    <t>/Organization/Lasergen</t>
  </si>
  <si>
    <t>LaserGen</t>
  </si>
  <si>
    <t>http://lasergen.com</t>
  </si>
  <si>
    <t>/organization/enchroma</t>
  </si>
  <si>
    <t>/funding-round/0e0f445fc9efbc030c1d2420186da373</t>
  </si>
  <si>
    <t>/Organization/Laserleap</t>
  </si>
  <si>
    <t>LaserLeap</t>
  </si>
  <si>
    <t>http://www.laserleap.com</t>
  </si>
  <si>
    <t>Coimbrã</t>
  </si>
  <si>
    <t>/funding-round/59614260208d68974c980f77b49634e3</t>
  </si>
  <si>
    <t>/Organization/Laserlike</t>
  </si>
  <si>
    <t>Laserlike</t>
  </si>
  <si>
    <t>http://www.laserlike.com/</t>
  </si>
  <si>
    <t>/funding-round/7400b949a22e1805cdf66b6b0a2e0e49</t>
  </si>
  <si>
    <t>/Organization/Lashou-Com</t>
  </si>
  <si>
    <t>Lashou.com</t>
  </si>
  <si>
    <t>http://www.lashou.com</t>
  </si>
  <si>
    <t>/funding-round/7c8a9499ac25b104e1c08cd0733491f3</t>
  </si>
  <si>
    <t>/Organization/Lasso</t>
  </si>
  <si>
    <t>Lasso Logic</t>
  </si>
  <si>
    <t>/organization/encirq-corporation</t>
  </si>
  <si>
    <t>/funding-round/8a69e5f1de705a628f064b3a4d5fb17e</t>
  </si>
  <si>
    <t>/Organization/Lasso-2</t>
  </si>
  <si>
    <t>LASSO</t>
  </si>
  <si>
    <t>http://lassoworkforce.com/</t>
  </si>
  <si>
    <t>/organization/encision</t>
  </si>
  <si>
    <t>/funding-round/009987d2e789a121b6c6bc7528076361</t>
  </si>
  <si>
    <t>/Organization/Lasso-Excite</t>
  </si>
  <si>
    <t>Lasso Excite</t>
  </si>
  <si>
    <t>http://www.lassox.com</t>
  </si>
  <si>
    <t>/funding-round/d7f3a07d2da5f0d23811584fa3d2ef50</t>
  </si>
  <si>
    <t>/Organization/Lasso-Inc</t>
  </si>
  <si>
    <t>Lasso</t>
  </si>
  <si>
    <t>http://www.lassocountry.com</t>
  </si>
  <si>
    <t>/organization/encite</t>
  </si>
  <si>
    <t>/funding-round/45e520ffcd8d81542fca81db987411c8</t>
  </si>
  <si>
    <t>/Organization/Lasso-Media</t>
  </si>
  <si>
    <t>Lasso Media</t>
  </si>
  <si>
    <t>http://lasso.me</t>
  </si>
  <si>
    <t>Photography|Private Social Networking</t>
  </si>
  <si>
    <t>/organization/enclara-health</t>
  </si>
  <si>
    <t>/funding-round/1b02b347dc15df8591e42641c3120e48</t>
  </si>
  <si>
    <t>/Organization/Lassy-Project</t>
  </si>
  <si>
    <t>Lassy Project</t>
  </si>
  <si>
    <t>http://www.lassyproject.com/</t>
  </si>
  <si>
    <t>Apps|Crowdsourcing|Gps|Wireless</t>
  </si>
  <si>
    <t>/funding-round/aabc9d5ee0eb3fbf8a91715ffd301194</t>
  </si>
  <si>
    <t>/Organization/Last-2-Left</t>
  </si>
  <si>
    <t>Last 2 Left</t>
  </si>
  <si>
    <t>http://www.Last2Left.com</t>
  </si>
  <si>
    <t>Fantasy Sports|Games|Social Games|Social Network Media|Sports</t>
  </si>
  <si>
    <t>/organization/enclarity</t>
  </si>
  <si>
    <t>/funding-round/224741c296d67bf41ddb1b855085280f</t>
  </si>
  <si>
    <t>/Organization/Last-Fm</t>
  </si>
  <si>
    <t>Last.fm</t>
  </si>
  <si>
    <t>http://last.fm</t>
  </si>
  <si>
    <t>/funding-round/3e7614070163448d9c993210f428f89b</t>
  </si>
  <si>
    <t>/Organization/Last-Guide</t>
  </si>
  <si>
    <t>Last Guide</t>
  </si>
  <si>
    <t>http://last.co</t>
  </si>
  <si>
    <t>/organization/enclothed</t>
  </si>
  <si>
    <t>/funding-round/e730916cedbd95508dc937a8c0deb12c</t>
  </si>
  <si>
    <t>/Organization/Last-Mile-Connections</t>
  </si>
  <si>
    <t>Last Mile Connections</t>
  </si>
  <si>
    <t>http://www.lastmileconnections.com/</t>
  </si>
  <si>
    <t>Internet|Services|Telecommunications</t>
  </si>
  <si>
    <t>/organization/encoate</t>
  </si>
  <si>
    <t>/funding-round/c98047ea3b164551d1f006c78bb1a55a</t>
  </si>
  <si>
    <t>/Organization/Last-Mile-Metrics</t>
  </si>
  <si>
    <t>CallRail</t>
  </si>
  <si>
    <t>http://www.callrail.com</t>
  </si>
  <si>
    <t>/organization/encode</t>
  </si>
  <si>
    <t>/funding-round/ad485aa3bb90576b42bdf556608761b6</t>
  </si>
  <si>
    <t>/Organization/Last-Minute-Network</t>
  </si>
  <si>
    <t>LAST MINUTE NETWORK</t>
  </si>
  <si>
    <t>http://www.lastminute.com</t>
  </si>
  <si>
    <t>Hotels|Internet|Travel</t>
  </si>
  <si>
    <t>/funding-round/e3c8b579b2cbf4787031c4db0a17d117</t>
  </si>
  <si>
    <t>21/04/2001</t>
  </si>
  <si>
    <t>/Organization/Last-Minute-Travel</t>
  </si>
  <si>
    <t>Last Minute Travel</t>
  </si>
  <si>
    <t>http://www.lastminutetravel.com/</t>
  </si>
  <si>
    <t>/organization/encoded-genomics</t>
  </si>
  <si>
    <t>/funding-round/f2fb46c3aaa12c2daa919f308d6b7419</t>
  </si>
  <si>
    <t>/Organization/Last-Second-Tickets</t>
  </si>
  <si>
    <t>Last Second Tickets</t>
  </si>
  <si>
    <t>http://www.lastsecondtickets.com</t>
  </si>
  <si>
    <t>/organization/encoder-design-group</t>
  </si>
  <si>
    <t>/funding-round/4bdbe1c0e44dc3bf53a7172562a67601</t>
  </si>
  <si>
    <t>/Organization/Last-Size</t>
  </si>
  <si>
    <t>Last Size</t>
  </si>
  <si>
    <t>http://last-size.com</t>
  </si>
  <si>
    <t>/organization/encoding-com</t>
  </si>
  <si>
    <t>/funding-round/2b81a3b42d096ea524dc0d22a2084074</t>
  </si>
  <si>
    <t>/Organization/Lastline</t>
  </si>
  <si>
    <t>Lastline</t>
  </si>
  <si>
    <t>http://www.lastline.com</t>
  </si>
  <si>
    <t>IT and Cybersecurity|Network Security|Security</t>
  </si>
  <si>
    <t>/funding-round/4176360082cfa838d1b2ec4b2d69cdb3</t>
  </si>
  <si>
    <t>/Organization/Lastmile-Technologies-Ltd</t>
  </si>
  <si>
    <t>LastMile Technologies</t>
  </si>
  <si>
    <t>http://treev.co</t>
  </si>
  <si>
    <t>Cloud Computing|Software|Startups</t>
  </si>
  <si>
    <t>/funding-round/c54e25bd3a5a9d09c8f102b97c170108</t>
  </si>
  <si>
    <t>/Organization/Lastroom</t>
  </si>
  <si>
    <t>LastRoom</t>
  </si>
  <si>
    <t>http://www.lastroom.com</t>
  </si>
  <si>
    <t>B2B|Business Travelers|Enterprise Software</t>
  </si>
  <si>
    <t>/funding-round/e3d3904e91e0d603e9895ec79eb3d2e2</t>
  </si>
  <si>
    <t>/Organization/Lastwall-Networks-Inc</t>
  </si>
  <si>
    <t>Lastwall Networks, Inc.</t>
  </si>
  <si>
    <t>http://lastwall.com/</t>
  </si>
  <si>
    <t>Internet|Security|Systems</t>
  </si>
  <si>
    <t>/organization/encompass-media</t>
  </si>
  <si>
    <t>/funding-round/03eedcde30b95f20ce45b62dca9acc8d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encompass-office-solutions</t>
  </si>
  <si>
    <t>/funding-round/58eb5595d85cee60d42f5810c4ee127e</t>
  </si>
  <si>
    <t>/Organization/Lat49</t>
  </si>
  <si>
    <t>Lat49</t>
  </si>
  <si>
    <t>http://lat49.com</t>
  </si>
  <si>
    <t>Advertising|Advertising Networks|Geospatial|Internet|Maps</t>
  </si>
  <si>
    <t>/organization/enconcert</t>
  </si>
  <si>
    <t>/funding-round/b7ec9af66585a7d9ae08e9472ea1d476</t>
  </si>
  <si>
    <t>/Organization/Latakoo</t>
  </si>
  <si>
    <t>latakoo</t>
  </si>
  <si>
    <t>http://latakoo.com</t>
  </si>
  <si>
    <t>Enterprises|Enterprise Software|News|Video</t>
  </si>
  <si>
    <t>/organization/encontre-um-nerd</t>
  </si>
  <si>
    <t>/funding-round/78c0e32b98ffe55241dc9df1fd44fe42</t>
  </si>
  <si>
    <t>/Organization/Latam-Autos</t>
  </si>
  <si>
    <t>LatAm Autos</t>
  </si>
  <si>
    <t>http://latamautos.com/</t>
  </si>
  <si>
    <t>/funding-round/89eadd56adf9211339ee887c741a211f</t>
  </si>
  <si>
    <t>/Organization/Latamleap</t>
  </si>
  <si>
    <t>LatamLeap</t>
  </si>
  <si>
    <t>Angels|Startups|Venture Capital</t>
  </si>
  <si>
    <t>/organization/encore</t>
  </si>
  <si>
    <t>/funding-round/91d13ee101541ba25ee0fb10ec9fc09a</t>
  </si>
  <si>
    <t>/Organization/Late-Nite-Labs</t>
  </si>
  <si>
    <t>Late Nite Labs</t>
  </si>
  <si>
    <t>http://www.latenitelabs.com</t>
  </si>
  <si>
    <t>/funding-round/f9d251d404e520282458e1cb5b55db6b</t>
  </si>
  <si>
    <t>/Organization/Lateral-2</t>
  </si>
  <si>
    <t>Lateral</t>
  </si>
  <si>
    <t>https://lateral.io/</t>
  </si>
  <si>
    <t>Content Discovery|Machine Learning</t>
  </si>
  <si>
    <t>/organization/encore-career-institute</t>
  </si>
  <si>
    <t>/funding-round/529c9ab9fd654f1e33303ce782977453</t>
  </si>
  <si>
    <t>/Organization/Lateral-Sv</t>
  </si>
  <si>
    <t>Lateral SV</t>
  </si>
  <si>
    <t>http://www.lateralsv.com</t>
  </si>
  <si>
    <t>Business Productivity|Enterprise Application|Mobile|Search|Software|Web Browsers</t>
  </si>
  <si>
    <t>/funding-round/52d6c44084110749c305be97238050e6</t>
  </si>
  <si>
    <t>/Organization/Latergramme</t>
  </si>
  <si>
    <t>Latergramme</t>
  </si>
  <si>
    <t>http://www.latergram.me/</t>
  </si>
  <si>
    <t>/organization/encore-dermatology</t>
  </si>
  <si>
    <t>/funding-round/6b1187522914a7c913f0949ae2775ff0</t>
  </si>
  <si>
    <t>/Organization/Latest-Medical</t>
  </si>
  <si>
    <t>Latest Medical</t>
  </si>
  <si>
    <t>http://latestmedical.com</t>
  </si>
  <si>
    <t>/organization/encore-fm</t>
  </si>
  <si>
    <t>/funding-round/88d05e21e7cd0a1b6b069652a26becea</t>
  </si>
  <si>
    <t>/Organization/Latestinbeauty-Com</t>
  </si>
  <si>
    <t>LatestinBeauty.com</t>
  </si>
  <si>
    <t>http://www.latestinbeauty.com/</t>
  </si>
  <si>
    <t>/organization/encore-gaming</t>
  </si>
  <si>
    <t>/funding-round/0bfdc2be7b59dd725d38a584be9bd0c4</t>
  </si>
  <si>
    <t>/Organization/Latherm</t>
  </si>
  <si>
    <t>LaTherm</t>
  </si>
  <si>
    <t>http://www.latherm.de</t>
  </si>
  <si>
    <t>/funding-round/5588989eaa89e49d20ab593fc681176a</t>
  </si>
  <si>
    <t>/Organization/Lathrop-Parc-Redwood-City</t>
  </si>
  <si>
    <t>Lathrop PARC Redwood City</t>
  </si>
  <si>
    <t>http://redwoodcitychamber.com</t>
  </si>
  <si>
    <t>/organization/encore-interactive</t>
  </si>
  <si>
    <t>/funding-round/714a2474c0e801fa67a15139d3424b14</t>
  </si>
  <si>
    <t>/Organization/Latic-Nios-Bom-Gosto-Lbr</t>
  </si>
  <si>
    <t>Laticínios Bom Gosto/LBR</t>
  </si>
  <si>
    <t>http://www.lbr-lacteosbrasil.com.br/</t>
  </si>
  <si>
    <t>Consumer Goods|Nutrition|Specialty Foods</t>
  </si>
  <si>
    <t>/organization/encore-rehabilitation</t>
  </si>
  <si>
    <t>/funding-round/ce2de07a22bf41d4a5e8650732cafd94</t>
  </si>
  <si>
    <t>/Organization/Latimer-Education</t>
  </si>
  <si>
    <t>Latimer Education</t>
  </si>
  <si>
    <t>http://www.latimereducation.com</t>
  </si>
  <si>
    <t>/organization/encore-rehabilitation-services</t>
  </si>
  <si>
    <t>/funding-round/9a7a877f529d60b13a50de8a62a92db0</t>
  </si>
  <si>
    <t>/Organization/Latina-Media-Ventures-Llc</t>
  </si>
  <si>
    <t>Latina Media Ventures LLC</t>
  </si>
  <si>
    <t>Entertainment|Lifestyle|Media|Publishing</t>
  </si>
  <si>
    <t>/organization/encore-technologies</t>
  </si>
  <si>
    <t>/funding-round/0056fbfdbec67ab48ffeee2a89ce9457</t>
  </si>
  <si>
    <t>/Organization/Latina-Researchers-Network</t>
  </si>
  <si>
    <t>Latina Researchers Network</t>
  </si>
  <si>
    <t>http://www.gargani.cl</t>
  </si>
  <si>
    <t>/organization/encore-vision-inc</t>
  </si>
  <si>
    <t>/funding-round/a3f4a4fc2d962277d47eb434d768a5e5</t>
  </si>
  <si>
    <t>/Organization/Latincoin</t>
  </si>
  <si>
    <t>LatinCoin</t>
  </si>
  <si>
    <t>http://www.latincoin.com</t>
  </si>
  <si>
    <t>/funding-round/a9c0b576d1e3bc826fc28d22f453608f</t>
  </si>
  <si>
    <t>/Organization/Latincomics</t>
  </si>
  <si>
    <t>LatinComics</t>
  </si>
  <si>
    <t>http://latincomic.com/</t>
  </si>
  <si>
    <t>/organization/encored-technologies</t>
  </si>
  <si>
    <t>/funding-round/f89ffb2a2b0f4d5d4f7a2fa8e074b802</t>
  </si>
  <si>
    <t>/Organization/Latinda</t>
  </si>
  <si>
    <t>Latinda</t>
  </si>
  <si>
    <t>http://www.latinda.com</t>
  </si>
  <si>
    <t>/organization/encorp</t>
  </si>
  <si>
    <t>/funding-round/ec436f0e4bf91ed21475307440437e92</t>
  </si>
  <si>
    <t>/Organization/Latinrun</t>
  </si>
  <si>
    <t>LatinRun</t>
  </si>
  <si>
    <t>http://www.latinrun.com</t>
  </si>
  <si>
    <t>E-Commerce|Online Shopping|Sports</t>
  </si>
  <si>
    <t>/organization/encounter-2</t>
  </si>
  <si>
    <t>/funding-round/d3ca4fb7ded21cf397b030fa5f766f78</t>
  </si>
  <si>
    <t>/Organization/Latio</t>
  </si>
  <si>
    <t>Latio</t>
  </si>
  <si>
    <t>http://www.lat.io</t>
  </si>
  <si>
    <t>Analytics|Content|Service Providers</t>
  </si>
  <si>
    <t>/organization/encover</t>
  </si>
  <si>
    <t>/funding-round/11c9391ee8466417d942e2cc6b7aacf2</t>
  </si>
  <si>
    <t>/Organization/Latista</t>
  </si>
  <si>
    <t>LATISTA</t>
  </si>
  <si>
    <t>http://www.latista.com</t>
  </si>
  <si>
    <t>Construction|iPad|Software</t>
  </si>
  <si>
    <t>/funding-round/1379784cbbd04df09aa94ebdf3cd239f</t>
  </si>
  <si>
    <t>/Organization/Latize</t>
  </si>
  <si>
    <t>Latize</t>
  </si>
  <si>
    <t>http://www.latize.com/</t>
  </si>
  <si>
    <t>/funding-round/ec40680d22722345f26d958d8dc7f905</t>
  </si>
  <si>
    <t>/Organization/Lattice-Engines</t>
  </si>
  <si>
    <t>Lattice Engines</t>
  </si>
  <si>
    <t>http://www.lattice-engines.com</t>
  </si>
  <si>
    <t>Analytics|B2B|CRM|Predictive Analytics</t>
  </si>
  <si>
    <t>/organization/encryptanet-inc</t>
  </si>
  <si>
    <t>/funding-round/623080b4a63a50ba275e177490f66ca4</t>
  </si>
  <si>
    <t>/Organization/Lattice-Incorporated</t>
  </si>
  <si>
    <t>Lattice Incorporated</t>
  </si>
  <si>
    <t>http://www.latticeinc.com</t>
  </si>
  <si>
    <t>Pennsauken</t>
  </si>
  <si>
    <t>/organization/encrypted-labs</t>
  </si>
  <si>
    <t>/funding-round/6c3a816bf02f24c85db11297357830e4</t>
  </si>
  <si>
    <t>/Organization/Lattice-Power</t>
  </si>
  <si>
    <t>Lattice Power</t>
  </si>
  <si>
    <t>http://www.latticepower.com</t>
  </si>
  <si>
    <t>/organization/encryptix</t>
  </si>
  <si>
    <t>/funding-round/6ca72c1fe66f6cb5104857d694cc92a9</t>
  </si>
  <si>
    <t>15/11/2000</t>
  </si>
  <si>
    <t>/Organization/Lattice-Voice-Technologies</t>
  </si>
  <si>
    <t>Lattice Voice Technologies</t>
  </si>
  <si>
    <t>http://www.lattice-voice.com</t>
  </si>
  <si>
    <t>/organization/encubate-business-consulting</t>
  </si>
  <si>
    <t>/funding-round/9b696cea904d97ee540e3ef1705de72e</t>
  </si>
  <si>
    <t>/Organization/Lattis-Surgical</t>
  </si>
  <si>
    <t>Lattis Surgical</t>
  </si>
  <si>
    <t>http://www.lattissurgical.com/</t>
  </si>
  <si>
    <t>/organization/encycle-therapeutics</t>
  </si>
  <si>
    <t>/funding-round/35a5dfd24789e256822e3a4dfacf94ab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funding-round/e4079ab3f10eca69c6f2a309dad83a3d</t>
  </si>
  <si>
    <t>/Organization/Laudd--Inc-</t>
  </si>
  <si>
    <t>Laudd, Inc.</t>
  </si>
  <si>
    <t>http://laudd.com</t>
  </si>
  <si>
    <t>Digital Media|Monetization|Payments</t>
  </si>
  <si>
    <t>/organization/encysive-pharmaceuticals</t>
  </si>
  <si>
    <t>/funding-round/7a07bb496b04615ccbafbd5a2061904b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funding-round/a2a92c5a58d835fdf8e7bd470f538bc1</t>
  </si>
  <si>
    <t>/Organization/Launch-Angels</t>
  </si>
  <si>
    <t>Launch Angels</t>
  </si>
  <si>
    <t>http://www.launch-angels.com</t>
  </si>
  <si>
    <t>/organization/end</t>
  </si>
  <si>
    <t>/funding-round/aa205419759ecb6695703692d860c839</t>
  </si>
  <si>
    <t>/Organization/Launchbit</t>
  </si>
  <si>
    <t>LaunchBit</t>
  </si>
  <si>
    <t>http://www.launchbit.com</t>
  </si>
  <si>
    <t>Advertising|Email Marketing|Startups</t>
  </si>
  <si>
    <t>/organization/endado</t>
  </si>
  <si>
    <t>/funding-round/097d44177af462b209e35a9225a3683c</t>
  </si>
  <si>
    <t>/Organization/Launchbox-Digital</t>
  </si>
  <si>
    <t>LaunchBox Digital</t>
  </si>
  <si>
    <t>http://www.launchboxdigital.com</t>
  </si>
  <si>
    <t>/organization/endaga</t>
  </si>
  <si>
    <t>/funding-round/ef5bf3302e4feacbfbb50800285d05a2</t>
  </si>
  <si>
    <t>/Organization/Launchcenter-39</t>
  </si>
  <si>
    <t>LaunchCenter 39</t>
  </si>
  <si>
    <t>/organization/endavo-media-and-communications</t>
  </si>
  <si>
    <t>/funding-round/36b2418157cd670edf106e47db4c0a34</t>
  </si>
  <si>
    <t>/Organization/Launchcode</t>
  </si>
  <si>
    <t>LaunchCode</t>
  </si>
  <si>
    <t>https://www.launchcode.org/</t>
  </si>
  <si>
    <t>Employment|Human Resources|Non Profit</t>
  </si>
  <si>
    <t>/organization/endeavor-commerce</t>
  </si>
  <si>
    <t>/funding-round/3872604b8cca3162a14fcdfd716262b7</t>
  </si>
  <si>
    <t>/Organization/Launchcyte</t>
  </si>
  <si>
    <t>LaunchCyte</t>
  </si>
  <si>
    <t>http://launchcyte.com</t>
  </si>
  <si>
    <t>/funding-round/ce5f99546310fd8e745cddc55cb4a1dd</t>
  </si>
  <si>
    <t>/Organization/Launchdarkly</t>
  </si>
  <si>
    <t>LaunchDarkly</t>
  </si>
  <si>
    <t>http://launchdarkly.com</t>
  </si>
  <si>
    <t>Developer Tools|Optimization|SaaS|Software|Testing</t>
  </si>
  <si>
    <t>/organization/endeavor-energy</t>
  </si>
  <si>
    <t>/funding-round/6098184fbe37a8f82cc16ffe13831150</t>
  </si>
  <si>
    <t>/Organization/Launchgram</t>
  </si>
  <si>
    <t>LaunchGram</t>
  </si>
  <si>
    <t>http://www.launchgram.com</t>
  </si>
  <si>
    <t>/organization/endeavour-software</t>
  </si>
  <si>
    <t>/funding-round/83abe5fc0b4a3ead1d74bbcba7418f1e</t>
  </si>
  <si>
    <t>/Organization/Launchhear</t>
  </si>
  <si>
    <t>LaunchHear</t>
  </si>
  <si>
    <t>http://www.launchhear.com</t>
  </si>
  <si>
    <t>/organization/endeca</t>
  </si>
  <si>
    <t>/funding-round/002b802a4c38b896fd1fe3d9f425b4cb</t>
  </si>
  <si>
    <t>/Organization/Launchkey</t>
  </si>
  <si>
    <t>LaunchKey</t>
  </si>
  <si>
    <t>https://launchkey.com</t>
  </si>
  <si>
    <t>Cyber Security|Information Security|Internet of Things|Mobile Security|Security</t>
  </si>
  <si>
    <t>/funding-round/20a7ef328b7d3c3b530747a56ccca554</t>
  </si>
  <si>
    <t>/Organization/Launchlab</t>
  </si>
  <si>
    <t>LaunchLab</t>
  </si>
  <si>
    <t>http://launchlab.co.za/</t>
  </si>
  <si>
    <t>/funding-round/3685a8d93e17475cd7fbb70254bbee28</t>
  </si>
  <si>
    <t>/Organization/Launchleap</t>
  </si>
  <si>
    <t>LaunchLeap</t>
  </si>
  <si>
    <t>http://www.launchleap.com</t>
  </si>
  <si>
    <t>Brand Marketing|Collaboration|Crowdsourcing|Market Research|New Product Development</t>
  </si>
  <si>
    <t>/funding-round/97f6fd56e6fa7c96573e759b0ca74931</t>
  </si>
  <si>
    <t>/Organization/Launchpad-Central-2</t>
  </si>
  <si>
    <t>LaunchPad Central</t>
  </si>
  <si>
    <t>https://www.launchpadcentral.com/</t>
  </si>
  <si>
    <t>Internet|SaaS</t>
  </si>
  <si>
    <t>/funding-round/f371b4664bb09ab1a03c6ddc1cbfc66b</t>
  </si>
  <si>
    <t>/Organization/Launchpad-Toys</t>
  </si>
  <si>
    <t>Launchpad Toys</t>
  </si>
  <si>
    <t>http://launchpadtoys.com</t>
  </si>
  <si>
    <t>Apps|App Stores|Education|Games|iPad</t>
  </si>
  <si>
    <t>/organization/endeka-group</t>
  </si>
  <si>
    <t>/funding-round/f4ccd6f0cbd07b1a209ad8c069952f8b</t>
  </si>
  <si>
    <t>/Organization/Launchpilots</t>
  </si>
  <si>
    <t>Launchpilots</t>
  </si>
  <si>
    <t>http://www.launchpilots.com</t>
  </si>
  <si>
    <t>/funding-round/fb06a4c4c8622dfd5fc6dbcc9ef7fd85</t>
  </si>
  <si>
    <t>/Organization/Launchpoint</t>
  </si>
  <si>
    <t>LaunchPoint</t>
  </si>
  <si>
    <t>http://www.launchpointcorporation.com</t>
  </si>
  <si>
    <t>/organization/ender-labs</t>
  </si>
  <si>
    <t>/funding-round/e1ae2e7ceeb003f6b39877837430a0b6</t>
  </si>
  <si>
    <t>/Organization/Launchr</t>
  </si>
  <si>
    <t>Launchr</t>
  </si>
  <si>
    <t>http://launchr.com</t>
  </si>
  <si>
    <t>/organization/enders-fund</t>
  </si>
  <si>
    <t>/funding-round/c2283f04908bb42078a5a484c09204a8</t>
  </si>
  <si>
    <t>/Organization/Launchrock</t>
  </si>
  <si>
    <t>LaunchRock</t>
  </si>
  <si>
    <t>http://launchrock.com</t>
  </si>
  <si>
    <t>/organization/endforce-inc</t>
  </si>
  <si>
    <t>/funding-round/1875de75e482f59cfcc9fa163476e3cd</t>
  </si>
  <si>
    <t>/Organization/Launchside</t>
  </si>
  <si>
    <t>LaunchSide</t>
  </si>
  <si>
    <t>http://launchside.com</t>
  </si>
  <si>
    <t>/organization/endgame-inc</t>
  </si>
  <si>
    <t>/funding-round/72bc57ef953dc2f1cea4a56bf96c9605</t>
  </si>
  <si>
    <t>/Organization/Launchside-2</t>
  </si>
  <si>
    <t>LaunchSide.com</t>
  </si>
  <si>
    <t>http://www.launchside.com</t>
  </si>
  <si>
    <t>/funding-round/79cb6ddb33dec4d8cb0397d1661863c7</t>
  </si>
  <si>
    <t>/Organization/Launchtrack</t>
  </si>
  <si>
    <t>LaunchTrack</t>
  </si>
  <si>
    <t>http://www.launchtrack.com</t>
  </si>
  <si>
    <t>Analytics|E-Commerce|Payments|SaaS|Software</t>
  </si>
  <si>
    <t>/funding-round/9f32970e7581b8dea1dbaa8bd0fc8e95</t>
  </si>
  <si>
    <t>/Organization/Launchups</t>
  </si>
  <si>
    <t>Launchups</t>
  </si>
  <si>
    <t>http://www.launchups.com</t>
  </si>
  <si>
    <t>/organization/endgenitor-technologies</t>
  </si>
  <si>
    <t>/funding-round/10755770e7dadd49629d98e2d9bbe3cb</t>
  </si>
  <si>
    <t>/Organization/Laundrapp</t>
  </si>
  <si>
    <t>Laundrapp</t>
  </si>
  <si>
    <t>http://www.laundrapp.com</t>
  </si>
  <si>
    <t>/organization/endicott-biofuels</t>
  </si>
  <si>
    <t>/funding-round/bc90e7d56c13881ece992c08cb2cc1b5</t>
  </si>
  <si>
    <t>/Organization/Laundrybox</t>
  </si>
  <si>
    <t>Laundrybox</t>
  </si>
  <si>
    <t>http://laundrybox.com/</t>
  </si>
  <si>
    <t>/organization/endo-tools-therapeutics</t>
  </si>
  <si>
    <t>/funding-round/51cf5b16acd15cca084eb5f65b78b843</t>
  </si>
  <si>
    <t>/Organization/Laundrymax</t>
  </si>
  <si>
    <t>LaundryMax</t>
  </si>
  <si>
    <t>http://www.laundrymax.info/</t>
  </si>
  <si>
    <t>20-10-2014</t>
  </si>
  <si>
    <t>/organization/endoart</t>
  </si>
  <si>
    <t>/funding-round/587e5b49892a825db20dfde7d8a2a5e4</t>
  </si>
  <si>
    <t>/Organization/Laundrywala</t>
  </si>
  <si>
    <t>Laundrywala</t>
  </si>
  <si>
    <t>http://laundrywala.co.in/</t>
  </si>
  <si>
    <t>All Students|Clean Technology|Hotels|Service Providers</t>
  </si>
  <si>
    <t>/organization/endobiologics-international</t>
  </si>
  <si>
    <t>/funding-round/8520badc63b777a08feb0ca7e0a84649</t>
  </si>
  <si>
    <t>/Organization/Laura-Sapiens</t>
  </si>
  <si>
    <t>Laura Sapiens</t>
  </si>
  <si>
    <t>http://www.laurasapiens.com</t>
  </si>
  <si>
    <t>Mantova</t>
  </si>
  <si>
    <t>/funding-round/f5e225e64221b1d69ea09850af1d5189</t>
  </si>
  <si>
    <t>/Organization/Laura-Ventoso</t>
  </si>
  <si>
    <t>operationum</t>
  </si>
  <si>
    <t>http://www.operationum.com</t>
  </si>
  <si>
    <t>28-11-2015</t>
  </si>
  <si>
    <t>/organization/endochoice</t>
  </si>
  <si>
    <t>/funding-round/4647b989fa21c2c929a01e1be0d35ab4</t>
  </si>
  <si>
    <t>/Organization/Laurantis-Pharma</t>
  </si>
  <si>
    <t>Laurantis Pharma</t>
  </si>
  <si>
    <t>http://www.laurantis.com</t>
  </si>
  <si>
    <t>/funding-round/50500089a66623235c401e7e2f218292</t>
  </si>
  <si>
    <t>/Organization/Laureate-Pharma</t>
  </si>
  <si>
    <t>Laureate Pharma</t>
  </si>
  <si>
    <t>http://www.laureatepharma.com</t>
  </si>
  <si>
    <t>/funding-round/5b00621aee5a36adeaf9fc0b71ab173a</t>
  </si>
  <si>
    <t>/Organization/Laurel-London</t>
  </si>
  <si>
    <t>Laurel London</t>
  </si>
  <si>
    <t>http://laurellondon.com</t>
  </si>
  <si>
    <t>3D Printing|E-Commerce|Fashion</t>
  </si>
  <si>
    <t>/funding-round/6b1e3c63818929f799f85cff4df6e7b1</t>
  </si>
  <si>
    <t>/Organization/Laurel-Mountain-Energy</t>
  </si>
  <si>
    <t>Laurel Mountain Energy</t>
  </si>
  <si>
    <t>/funding-round/b7997152eafcbb97471430ab920eb5dd</t>
  </si>
  <si>
    <t>/Organization/Laurel-Networks</t>
  </si>
  <si>
    <t>Laurel Networks</t>
  </si>
  <si>
    <t>http://www.laurelnetworks.com/</t>
  </si>
  <si>
    <t>Data Security|Infrastructure|Service Providers</t>
  </si>
  <si>
    <t>/funding-round/e1b3842534ca093f739ef5d5ce094a5c</t>
  </si>
  <si>
    <t>/Organization/Laurelandwolf</t>
  </si>
  <si>
    <t>Laurel &amp; Wolf</t>
  </si>
  <si>
    <t>https://www.laurelandwolf.com</t>
  </si>
  <si>
    <t>Design|Marketplaces</t>
  </si>
  <si>
    <t>/organization/endoclear</t>
  </si>
  <si>
    <t>/funding-round/67edf9a830d634693bf4048c7d368168</t>
  </si>
  <si>
    <t>/Organization/Laurus-Energy</t>
  </si>
  <si>
    <t>Laurus Energy</t>
  </si>
  <si>
    <t>http://www.laurusenergy.com</t>
  </si>
  <si>
    <t>/funding-round/7d850b6cc4a8d2055cac7a98c60cd4cb</t>
  </si>
  <si>
    <t>27/08/2011</t>
  </si>
  <si>
    <t>/Organization/Laurus-Labs</t>
  </si>
  <si>
    <t>Laurus Labs</t>
  </si>
  <si>
    <t>http://www.lauruslabs.com/</t>
  </si>
  <si>
    <t>/funding-round/a0b2fd065b4acc963c672df1656eb19d</t>
  </si>
  <si>
    <t>/Organization/Lavanda</t>
  </si>
  <si>
    <t>Lavanda</t>
  </si>
  <si>
    <t>http://www.getlavanda.com</t>
  </si>
  <si>
    <t>Apps|Consumer Internet|Service Providers|Startups</t>
  </si>
  <si>
    <t>/funding-round/cc55c91ea0a5f4e22ff36da5275c005d</t>
  </si>
  <si>
    <t>/Organization/Lavante</t>
  </si>
  <si>
    <t>Lavante</t>
  </si>
  <si>
    <t>http://www.lavante.com</t>
  </si>
  <si>
    <t>Enterprise Software|Finance|SaaS|Supply Chain Management</t>
  </si>
  <si>
    <t>/organization/endocrine-technology</t>
  </si>
  <si>
    <t>/funding-round/0d33511d6a2d9e5c4157023fae0292aa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endocyte</t>
  </si>
  <si>
    <t>/funding-round/4864c22532dbc69cc94e58654b318859</t>
  </si>
  <si>
    <t>/Organization/Lavedainc</t>
  </si>
  <si>
    <t>Lavedainc</t>
  </si>
  <si>
    <t>http://lavedainc.com/</t>
  </si>
  <si>
    <t>/funding-round/58559bf6f24d1b656efb34346ac3c6a2</t>
  </si>
  <si>
    <t>/Organization/Laveem</t>
  </si>
  <si>
    <t>Canary Calendar</t>
  </si>
  <si>
    <t>http://www.canarycal.com</t>
  </si>
  <si>
    <t>Finance|iOS|iPhone|Mobile</t>
  </si>
  <si>
    <t>/funding-round/ce861e8fb4115ac9dd0fb57c45efac50</t>
  </si>
  <si>
    <t>/Organization/Lavego</t>
  </si>
  <si>
    <t>LAVEGO</t>
  </si>
  <si>
    <t>http://www.lavego.de</t>
  </si>
  <si>
    <t>/funding-round/da609b55581fd4de79f0605923ee88c0</t>
  </si>
  <si>
    <t>/Organization/Lavish-Skate</t>
  </si>
  <si>
    <t>Lavish Skate</t>
  </si>
  <si>
    <t>/funding-round/ef443581d0fd06b8059f0970e72a38ff</t>
  </si>
  <si>
    <t>/Organization/Law-Firm-Of-Larjack</t>
  </si>
  <si>
    <t>Law Firm of LarJack</t>
  </si>
  <si>
    <t>http://www.lawfirmoflarjack.com/</t>
  </si>
  <si>
    <t>/organization/endodex</t>
  </si>
  <si>
    <t>/funding-round/23d343dce7d99df7f75a49ff2478c105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endoevolution</t>
  </si>
  <si>
    <t>/funding-round/b23f293200ee98eb1b69aa53f2d6663a</t>
  </si>
  <si>
    <t>/Organization/Lawbitdocs</t>
  </si>
  <si>
    <t>LawbitDocs</t>
  </si>
  <si>
    <t>http://lawbit.co.uk/legal-documents</t>
  </si>
  <si>
    <t>/funding-round/d83fc836d0f654e56daeb2942e116e35</t>
  </si>
  <si>
    <t>/Organization/Lawbite</t>
  </si>
  <si>
    <t>LawBite</t>
  </si>
  <si>
    <t>http://www.lawbite.co.uk</t>
  </si>
  <si>
    <t>/organization/endogastric-solutions</t>
  </si>
  <si>
    <t>/funding-round/0e3d97341f176bfd7ac03ac6a43f65fc</t>
  </si>
  <si>
    <t>/Organization/Lawdeck</t>
  </si>
  <si>
    <t>LawDeck</t>
  </si>
  <si>
    <t>http://www.lawdeck.com/</t>
  </si>
  <si>
    <t>Document Management|Internet|Services|Storage</t>
  </si>
  <si>
    <t>/funding-round/144b49f81424ee62b1f7c70562674faa</t>
  </si>
  <si>
    <t>/Organization/Lawdingo</t>
  </si>
  <si>
    <t>Lawdingo</t>
  </si>
  <si>
    <t>http://www.lawdingo.com</t>
  </si>
  <si>
    <t>Law Enforcement|Lead Generation|Legal|Marketplaces|Video Chat</t>
  </si>
  <si>
    <t>/funding-round/205366ef88e0cebbd0e93faa6390f534</t>
  </si>
  <si>
    <t>/Organization/Lawgo</t>
  </si>
  <si>
    <t>LawGo</t>
  </si>
  <si>
    <t>http://lawgo.co</t>
  </si>
  <si>
    <t>Customer Service|Defense|Law Enforcement|Legal</t>
  </si>
  <si>
    <t>/funding-round/238d4ecde2cd0fc263d1a3e17883654e</t>
  </si>
  <si>
    <t>/Organization/Lawkick</t>
  </si>
  <si>
    <t>LawKick</t>
  </si>
  <si>
    <t>http://www.LawKick.com</t>
  </si>
  <si>
    <t>B2B|Internet|Law Enforcement|Legal|Marketplaces|Peer-to-Peer|Services|Startups|Technology</t>
  </si>
  <si>
    <t>/funding-round/24c8774b0db1b26caaa6fb6cca359c3a</t>
  </si>
  <si>
    <t>/Organization/Lawlytics</t>
  </si>
  <si>
    <t>LawLytics</t>
  </si>
  <si>
    <t>https://www.lawlytics.com/</t>
  </si>
  <si>
    <t>/funding-round/25067cc6fee943130fb6d8e87d636976</t>
  </si>
  <si>
    <t>/Organization/Lawn-Love</t>
  </si>
  <si>
    <t>Lawn Love</t>
  </si>
  <si>
    <t>http://lawnlove.com/</t>
  </si>
  <si>
    <t>Service Industries|Services</t>
  </si>
  <si>
    <t>/funding-round/25c9ae45d1f4546c1b55972cb79a4893</t>
  </si>
  <si>
    <t>/Organization/Lawnmower</t>
  </si>
  <si>
    <t>Lawnmower</t>
  </si>
  <si>
    <t>http://lawnmower.io</t>
  </si>
  <si>
    <t>Apps|Bitcoin|FinTech|Personal Finance</t>
  </si>
  <si>
    <t>/funding-round/7027208b27222055d30dc734f670a0b3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funding-round/78b714a453578f9cebaa496a986bab94</t>
  </si>
  <si>
    <t>/Organization/Lawpal</t>
  </si>
  <si>
    <t>LawPal</t>
  </si>
  <si>
    <t>http://www.lawpal.com</t>
  </si>
  <si>
    <t>Legal|Project Management|SaaS</t>
  </si>
  <si>
    <t>/funding-round/7d6b4f0b120eddea284cddea217938e8</t>
  </si>
  <si>
    <t>/Organization/Lawpath</t>
  </si>
  <si>
    <t>LawPath</t>
  </si>
  <si>
    <t>http://lawpath.com.au</t>
  </si>
  <si>
    <t>Cloud Computing|E-Commerce|Legal|SaaS</t>
  </si>
  <si>
    <t>/funding-round/84c183578b60c22f44dbb45ad5338a64</t>
  </si>
  <si>
    <t xml:space="preserve">/Organization/Lawp D </t>
  </si>
  <si>
    <t>LawPadi</t>
  </si>
  <si>
    <t>http://lawpadi.com/</t>
  </si>
  <si>
    <t>Advice|Internet|Legal</t>
  </si>
  <si>
    <t>/funding-round/9cd9e24918be9e173ab804ee60cd2fb5</t>
  </si>
  <si>
    <t>/Organization/Lawrence-Livermore-National-Laboratory</t>
  </si>
  <si>
    <t>Lawrence Livermore National Laboratory</t>
  </si>
  <si>
    <t>http://www.llnl.gov</t>
  </si>
  <si>
    <t>/funding-round/a3d3bdad6fdc5b8ff726dc48fe9121e9</t>
  </si>
  <si>
    <t>/Organization/Lawrenceville-Plasma-Physics</t>
  </si>
  <si>
    <t>Lawrenceville Plasma Physics</t>
  </si>
  <si>
    <t>http://www.lawrencevilleplasmaphysics.com</t>
  </si>
  <si>
    <t>Middlesex</t>
  </si>
  <si>
    <t>/funding-round/b94fb587a77228fec32062a7d9fd7968</t>
  </si>
  <si>
    <t>/Organization/Lawyerpaid</t>
  </si>
  <si>
    <t>LawyerPaid</t>
  </si>
  <si>
    <t>http://www.lawyerpaid.com/</t>
  </si>
  <si>
    <t>/funding-round/c39d3562c019210fc4c284a842b84e78</t>
  </si>
  <si>
    <t>/Organization/Lax-Com</t>
  </si>
  <si>
    <t>Lax.com</t>
  </si>
  <si>
    <t>http://lax.com</t>
  </si>
  <si>
    <t>/funding-round/d1532ce8556fd36ce648a1017de0bb09</t>
  </si>
  <si>
    <t>/Organization/Layar</t>
  </si>
  <si>
    <t>Layar</t>
  </si>
  <si>
    <t>http://layar.com</t>
  </si>
  <si>
    <t>Browser Extensions|Mobile</t>
  </si>
  <si>
    <t>/funding-round/ec3ba60d4f4efaa63d5e3fa150157d93</t>
  </si>
  <si>
    <t>/Organization/Layer</t>
  </si>
  <si>
    <t>Layer</t>
  </si>
  <si>
    <t>http://layer.com</t>
  </si>
  <si>
    <t>Infrastructure|Messaging</t>
  </si>
  <si>
    <t>/organization/endogenx</t>
  </si>
  <si>
    <t>/funding-round/739026bc41da6414c514b69883b66b23</t>
  </si>
  <si>
    <t>/Organization/Layer-4-Communications-Inc</t>
  </si>
  <si>
    <t>Layer 4 Communications</t>
  </si>
  <si>
    <t>http://www.layer4.net</t>
  </si>
  <si>
    <t>/organization/endoinsight</t>
  </si>
  <si>
    <t>/funding-round/1ba577095656493bf556e7e9de2ce0d2</t>
  </si>
  <si>
    <t>/Organization/Layer-7-Technologies</t>
  </si>
  <si>
    <t>Layer 7 Technologies</t>
  </si>
  <si>
    <t>http://www.layer7.com</t>
  </si>
  <si>
    <t>/organization/endologix</t>
  </si>
  <si>
    <t>/funding-round/c01bea61991eeff1188c00b9f7d5c36d</t>
  </si>
  <si>
    <t>/Organization/Layer3-Tv</t>
  </si>
  <si>
    <t>Layer3 TV</t>
  </si>
  <si>
    <t>http://layer3tv.com</t>
  </si>
  <si>
    <t>/organization/endoluminal-sciences</t>
  </si>
  <si>
    <t>/funding-round/a1b12950c8f48036e4498bda1c7efa46</t>
  </si>
  <si>
    <t>/Organization/Layerbio</t>
  </si>
  <si>
    <t>LayerBio</t>
  </si>
  <si>
    <t>http://www.layerbio.com/</t>
  </si>
  <si>
    <t>/organization/endolumix-technology</t>
  </si>
  <si>
    <t>/funding-round/eccb12f0386cd92d45c33bcefe3d461f</t>
  </si>
  <si>
    <t>/Organization/Layerboom</t>
  </si>
  <si>
    <t>LayerBoom</t>
  </si>
  <si>
    <t>http://www.layerboom.com</t>
  </si>
  <si>
    <t>Cloud Computing|Networking|Software|Virtualization|Web Hosting</t>
  </si>
  <si>
    <t>/organization/endomagnetics</t>
  </si>
  <si>
    <t>/funding-round/40d5c4ad08772bc7ee8872ff3909e684</t>
  </si>
  <si>
    <t>/Organization/Layered-Technologies</t>
  </si>
  <si>
    <t>Layered Technologies</t>
  </si>
  <si>
    <t>http://www.layeredtech.com</t>
  </si>
  <si>
    <t>/organization/endomedix</t>
  </si>
  <si>
    <t>/funding-round/58d201e05e35e9f8d6faff91271a4f1a</t>
  </si>
  <si>
    <t>/Organization/Layergloss</t>
  </si>
  <si>
    <t>LayerGloss</t>
  </si>
  <si>
    <t>http://www.layergloss.com</t>
  </si>
  <si>
    <t>Apps|Design|Publishing</t>
  </si>
  <si>
    <t>/organization/endometabolic-solutions</t>
  </si>
  <si>
    <t>/funding-round/e80d4b69d6d3b320d805e04d38d7d0f6</t>
  </si>
  <si>
    <t>/Organization/Layervault</t>
  </si>
  <si>
    <t>LayerVault</t>
  </si>
  <si>
    <t>http://layervault.com</t>
  </si>
  <si>
    <t>Curated Web|Design|Enterprise Software|Software</t>
  </si>
  <si>
    <t>/organization/endomondo</t>
  </si>
  <si>
    <t>/funding-round/0bcd2769d0e9139f86ef65c4cd84f3f2</t>
  </si>
  <si>
    <t>/Organization/Laz-Karp</t>
  </si>
  <si>
    <t>LAZ Karp</t>
  </si>
  <si>
    <t>https://www.lazparking.com/</t>
  </si>
  <si>
    <t>/funding-round/35fa5d1d507f49f8f3799b5cc267d048</t>
  </si>
  <si>
    <t>/Organization/Lazada-Group</t>
  </si>
  <si>
    <t>Lazada Group</t>
  </si>
  <si>
    <t>http://www.lazada.com</t>
  </si>
  <si>
    <t>/funding-round/5b51bf3ec0f117ceac2a8f7d89378574</t>
  </si>
  <si>
    <t>/Organization/Lazada-Indonesia</t>
  </si>
  <si>
    <t>Lazada Indonesia</t>
  </si>
  <si>
    <t>http://www.lazada.co.id</t>
  </si>
  <si>
    <t>/funding-round/80a3522c1de0fda3a246ff25e237eaeb</t>
  </si>
  <si>
    <t>/Organization/Lazada-Viet-Nam</t>
  </si>
  <si>
    <t>Lazada Viet Nam</t>
  </si>
  <si>
    <t>http://www.lazada.vn</t>
  </si>
  <si>
    <t>E-Commerce|Mobile|Shopping|Tablets</t>
  </si>
  <si>
    <t>/funding-round/8e7b84105e78406aa4fcb63783948b29</t>
  </si>
  <si>
    <t>/Organization/Lazarus-Effect</t>
  </si>
  <si>
    <t>Lazarus Effect</t>
  </si>
  <si>
    <t>http://www.lazarus-effect.com/</t>
  </si>
  <si>
    <t>/funding-round/cc1c22e71a3384e2f64b9eb1288c31c1</t>
  </si>
  <si>
    <t>/Organization/Lazarus-Therapeutics</t>
  </si>
  <si>
    <t>Lazarus Therapeutics</t>
  </si>
  <si>
    <t>http://lazarustherapeutics.com</t>
  </si>
  <si>
    <t>/funding-round/d8f13e7a648c348e004eeb02a902685b</t>
  </si>
  <si>
    <t>/Organization/Lazerow-Ventures</t>
  </si>
  <si>
    <t>Lazerow Ventures</t>
  </si>
  <si>
    <t>http://www.laz.nyc/</t>
  </si>
  <si>
    <t>/organization/endonovo-therapeutics</t>
  </si>
  <si>
    <t>/funding-round/b1b1334f005dc54fa64b88af38422cbb</t>
  </si>
  <si>
    <t>/Organization/Lazure-Scientific</t>
  </si>
  <si>
    <t>LaZure Scientific</t>
  </si>
  <si>
    <t>http://lazurescientific.com</t>
  </si>
  <si>
    <t>/organization/endor</t>
  </si>
  <si>
    <t>/funding-round/35cf1c09f2e9dc119d593fa6514e6ad5</t>
  </si>
  <si>
    <t>/Organization/Lazy-Angel</t>
  </si>
  <si>
    <t>Lazy Angel</t>
  </si>
  <si>
    <t>http://lazyangel.org</t>
  </si>
  <si>
    <t>/organization/endorphin-me</t>
  </si>
  <si>
    <t>/funding-round/73213392119ba8266234ef7f5690b57c</t>
  </si>
  <si>
    <t>/Organization/Lazylad</t>
  </si>
  <si>
    <t>LazyLad</t>
  </si>
  <si>
    <t>http://www.lazylad.com/</t>
  </si>
  <si>
    <t>Apps|Local Based Services|Local Businesses</t>
  </si>
  <si>
    <t>/organization/endorphme</t>
  </si>
  <si>
    <t>/funding-round/f004adeacf8893b6696e81eef2ce30bd</t>
  </si>
  <si>
    <t>/Organization/Lbe-Security-Master</t>
  </si>
  <si>
    <t>LBE Security Master</t>
  </si>
  <si>
    <t>http://www.lbesec.com</t>
  </si>
  <si>
    <t>/organization/endorse</t>
  </si>
  <si>
    <t>/funding-round/3b66b4b91ed9c693614e30c432ec8820</t>
  </si>
  <si>
    <t>/Organization/Lbgloballaw</t>
  </si>
  <si>
    <t>Quovant</t>
  </si>
  <si>
    <t>https://www.quovant.com/</t>
  </si>
  <si>
    <t>/organization/endorse-for-a-cause</t>
  </si>
  <si>
    <t>/funding-round/117c196b88fda230a222b0cf029ba6c5</t>
  </si>
  <si>
    <t>/Organization/Lc-E-Commerce-Solutions</t>
  </si>
  <si>
    <t>LC E-Commerce Solutions</t>
  </si>
  <si>
    <t>http://lce-com.com</t>
  </si>
  <si>
    <t>Lewiston</t>
  </si>
  <si>
    <t>/organization/endosee</t>
  </si>
  <si>
    <t>/funding-round/579d1122bf9e77c63027a9597292a4e1</t>
  </si>
  <si>
    <t>/Organization/Lc-Style-Com</t>
  </si>
  <si>
    <t>LC Style.com</t>
  </si>
  <si>
    <t>http://www.linkchic.com/</t>
  </si>
  <si>
    <t>/funding-round/bfbf365662956aeaca7e448b32cba160</t>
  </si>
  <si>
    <t>/Organization/Lcm-Technologies</t>
  </si>
  <si>
    <t>LCM Technologies</t>
  </si>
  <si>
    <t>http://www.lcmtech.com</t>
  </si>
  <si>
    <t>24-07-2005</t>
  </si>
  <si>
    <t>/funding-round/f54134bbb5b4ce20617f6c7a9c3d7059</t>
  </si>
  <si>
    <t>/Organization/Lco-Creation</t>
  </si>
  <si>
    <t>LCO Creation</t>
  </si>
  <si>
    <t>http://lco-creation.com</t>
  </si>
  <si>
    <t>/organization/endosense</t>
  </si>
  <si>
    <t>/funding-round/5d4554ae9f491cf58e78f25ca473381e</t>
  </si>
  <si>
    <t>/Organization/Ld-Healthcare-Systems-Corp</t>
  </si>
  <si>
    <t>LD Healthcare Systems Corp</t>
  </si>
  <si>
    <t>http://ldhealthcare.com</t>
  </si>
  <si>
    <t>/funding-round/780611f29f4716ca00b5334c95021942</t>
  </si>
  <si>
    <t>/Organization/Ldger</t>
  </si>
  <si>
    <t>Ldger</t>
  </si>
  <si>
    <t>http://www.ldger.com</t>
  </si>
  <si>
    <t>Business Development|Business Intelligence|Services</t>
  </si>
  <si>
    <t>/funding-round/f49d8b19a0e3706b41f3450a7d06c2b5</t>
  </si>
  <si>
    <t>/Organization/Ldk-Solar</t>
  </si>
  <si>
    <t>LDK Solar</t>
  </si>
  <si>
    <t>http://www.ldksolar.com</t>
  </si>
  <si>
    <t>Manufacturing|Solar</t>
  </si>
  <si>
    <t>/organization/endoshape</t>
  </si>
  <si>
    <t>/funding-round/213a4e5b9b0826f9b29b51efa8a0ca0a</t>
  </si>
  <si>
    <t>/Organization/Ldl-Technology</t>
  </si>
  <si>
    <t>LDL Technology</t>
  </si>
  <si>
    <t>http://www.ldl-technology.com</t>
  </si>
  <si>
    <t>Ramonville-saint-agne</t>
  </si>
  <si>
    <t>/funding-round/24fd251210cdc3ab9644cccee471cea7</t>
  </si>
  <si>
    <t>/Organization/Ldn-Tv</t>
  </si>
  <si>
    <t>London Television</t>
  </si>
  <si>
    <t>http://weareldn.tv</t>
  </si>
  <si>
    <t>Content|Games|Internet|Television|Video</t>
  </si>
  <si>
    <t>/funding-round/7d2715a4058ae6f553bfcc8543148ffd</t>
  </si>
  <si>
    <t>/Organization/Ldr-Holding</t>
  </si>
  <si>
    <t>LDR Holding</t>
  </si>
  <si>
    <t>http://ldrmedical.com</t>
  </si>
  <si>
    <t>/funding-round/7d44cc15c2037b0312b76780e5d0bdb8</t>
  </si>
  <si>
    <t>/Organization/Le-Cicogne</t>
  </si>
  <si>
    <t>Le Cicogne</t>
  </si>
  <si>
    <t>http://www.lecicogne.net</t>
  </si>
  <si>
    <t>Babies|Communities|Kids|Mobile|Service Providers</t>
  </si>
  <si>
    <t>26-04-2013</t>
  </si>
  <si>
    <t>/organization/endospan</t>
  </si>
  <si>
    <t>/funding-round/fa4a6bdabe732f393c71723a397e67bf</t>
  </si>
  <si>
    <t>/Organization/Le-Floch-Depollution</t>
  </si>
  <si>
    <t>Le Floch Depollution</t>
  </si>
  <si>
    <t>http://www.leflochdepollution.com</t>
  </si>
  <si>
    <t>Saint-martin-des-champs</t>
  </si>
  <si>
    <t>/organization/endosphere</t>
  </si>
  <si>
    <t>/funding-round/13d713ae0b26ceccd15d69812828a24c</t>
  </si>
  <si>
    <t>/Organization/Le-Herbe</t>
  </si>
  <si>
    <t>Le Herbe</t>
  </si>
  <si>
    <t>http://leherbe.com</t>
  </si>
  <si>
    <t>Cannabis|Organic Food|Product Design</t>
  </si>
  <si>
    <t>/funding-round/a8bcb1a18cd58b40ec5ada1199504851</t>
  </si>
  <si>
    <t>/Organization/Le-Lutin-Rouge-Com</t>
  </si>
  <si>
    <t>Le Lutin rouge.com</t>
  </si>
  <si>
    <t>http://www.lelutinrouge.com</t>
  </si>
  <si>
    <t>/funding-round/c5716862272caa09272a629f2953eddd</t>
  </si>
  <si>
    <t>/Organization/Le-Petit-Ballon</t>
  </si>
  <si>
    <t>Le Petit Ballon</t>
  </si>
  <si>
    <t>http://www.lepetitballon.com</t>
  </si>
  <si>
    <t>E-Commerce|Subscription Service|Wine And Spirits</t>
  </si>
  <si>
    <t>/organization/endostim</t>
  </si>
  <si>
    <t>/funding-round/1511f946763e65eb32d1383af2e9f884</t>
  </si>
  <si>
    <t>/Organization/Le-Tote</t>
  </si>
  <si>
    <t>LE TOTE</t>
  </si>
  <si>
    <t>http://www.letote.com</t>
  </si>
  <si>
    <t>/funding-round/194fa5d4102c65cb7184259a6199c500</t>
  </si>
  <si>
    <t>/Organization/Lead-Link</t>
  </si>
  <si>
    <t>Lead Link</t>
  </si>
  <si>
    <t>Education|Services|Social Network Media</t>
  </si>
  <si>
    <t>/funding-round/25dc613a627f194c52d086438258cd08</t>
  </si>
  <si>
    <t>/Organization/Lead-Method</t>
  </si>
  <si>
    <t>Lead Method</t>
  </si>
  <si>
    <t>http://leadmethod.com/</t>
  </si>
  <si>
    <t>/funding-round/756d1258e27247ad6557023bc18a1348</t>
  </si>
  <si>
    <t>/Organization/Lead-Therapeutics</t>
  </si>
  <si>
    <t>LEAD Therapeutics</t>
  </si>
  <si>
    <t>http://www.leadtherapeutics.com</t>
  </si>
  <si>
    <t>/funding-round/a618c3ca69fb64d57ce72ba2d8ad61c1</t>
  </si>
  <si>
    <t>/Organization/Lead-Wizards</t>
  </si>
  <si>
    <t>Lead Wizards</t>
  </si>
  <si>
    <t>/funding-round/b3d2c8194c2728f863ae589bd54cfd5b</t>
  </si>
  <si>
    <t>/Organization/Lead411</t>
  </si>
  <si>
    <t>Lead411</t>
  </si>
  <si>
    <t>http://www.lead411.com</t>
  </si>
  <si>
    <t>Business Development|CRM|Lead Generation|Public Relations|Sales and Marketing</t>
  </si>
  <si>
    <t>/funding-round/c074e0362c2d25386d9004b43fee5711</t>
  </si>
  <si>
    <t>/Organization/Leadboxer</t>
  </si>
  <si>
    <t>LeadBoxer</t>
  </si>
  <si>
    <t>https://www.leadboxer.com/</t>
  </si>
  <si>
    <t>Analytics|Big Data Analytics|SaaS|Sales and Marketing|Sales Automation|Tracking</t>
  </si>
  <si>
    <t>/funding-round/d4a66fbc2dc4006554c69eca552adc76</t>
  </si>
  <si>
    <t>/Organization/Leadcloud</t>
  </si>
  <si>
    <t>LeadCloud</t>
  </si>
  <si>
    <t>http://leadcloud.us</t>
  </si>
  <si>
    <t>Ellicott City</t>
  </si>
  <si>
    <t>/organization/endothelix</t>
  </si>
  <si>
    <t>/funding-round/630b06d87aff81e2b04ddd9e2b39f192</t>
  </si>
  <si>
    <t>/Organization/Leaddesk</t>
  </si>
  <si>
    <t>LeadDesk</t>
  </si>
  <si>
    <t>http://www.leaddesk.com</t>
  </si>
  <si>
    <t>Automotive|CRM|Enterprise Software|Mobile|Telecommunications|VoIP</t>
  </si>
  <si>
    <t>/organization/endotis</t>
  </si>
  <si>
    <t>/funding-round/4ea1330c7f1652027ac126100bdc81a8</t>
  </si>
  <si>
    <t>/Organization/Leader-Tech-Beijing-Digital-Technology-Company-Limited</t>
  </si>
  <si>
    <t>Leader Tech (Beijing) Digital Technology</t>
  </si>
  <si>
    <t>http://www.leader-tech.cn</t>
  </si>
  <si>
    <t>/organization/endotronix</t>
  </si>
  <si>
    <t>/funding-round/5a901b5d8c02a9311101eba51b65de93</t>
  </si>
  <si>
    <t>/Organization/Leader-Technologies</t>
  </si>
  <si>
    <t>Leader Technologies</t>
  </si>
  <si>
    <t>http://leader.com</t>
  </si>
  <si>
    <t>/funding-round/65e25792a3ec7a079f8f05047065ab0c</t>
  </si>
  <si>
    <t>/Organization/Leadernation</t>
  </si>
  <si>
    <t>LeaderNation</t>
  </si>
  <si>
    <t>http://LeaderNation.com</t>
  </si>
  <si>
    <t>/funding-round/77df230f355247344cf6473d3c6526d9</t>
  </si>
  <si>
    <t>/Organization/Leaders2020</t>
  </si>
  <si>
    <t>Leaders2020</t>
  </si>
  <si>
    <t>http://apps.facebook.com/office-book</t>
  </si>
  <si>
    <t>Business Services|Curated Web|Employment</t>
  </si>
  <si>
    <t>/funding-round/b5c046ce4a855468dc1278c78cbd3db6</t>
  </si>
  <si>
    <t>/Organization/Leaderz</t>
  </si>
  <si>
    <t>Leaderz</t>
  </si>
  <si>
    <t>http://www.leaderz.org</t>
  </si>
  <si>
    <t>Collaboration|CRM|Social Media|Software</t>
  </si>
  <si>
    <t>/funding-round/b8640432bb8eb53b07163588c42a66c0</t>
  </si>
  <si>
    <t>/Organization/Leadferret</t>
  </si>
  <si>
    <t>LeadFerret, Inc.</t>
  </si>
  <si>
    <t>http://www.leadferret.com</t>
  </si>
  <si>
    <t>Big Data|Lead Generation|Recruiting|Sales and Marketing</t>
  </si>
  <si>
    <t>/funding-round/f6a91653184c33949e085bb360b34fe2</t>
  </si>
  <si>
    <t>/Organization/Leadfire</t>
  </si>
  <si>
    <t>LeadFire</t>
  </si>
  <si>
    <t>http://www.leadfire.us</t>
  </si>
  <si>
    <t>/organization/endovalve</t>
  </si>
  <si>
    <t>/funding-round/94013da0d850e1a46a061fdf9c304770</t>
  </si>
  <si>
    <t>/Organization/Leadformance</t>
  </si>
  <si>
    <t>Leadformance</t>
  </si>
  <si>
    <t>http://www.leadformance.com</t>
  </si>
  <si>
    <t>Bridging Online and Offline|Social + Mobile + Local|Software</t>
  </si>
  <si>
    <t>/organization/endovantage</t>
  </si>
  <si>
    <t>/funding-round/8861139750780665b1755ae6bef522bd</t>
  </si>
  <si>
    <t>/Organization/Leadhit</t>
  </si>
  <si>
    <t>Leadhit</t>
  </si>
  <si>
    <t>http://leadhit.ru/</t>
  </si>
  <si>
    <t>Lead Generation|Sales and Marketing|Services</t>
  </si>
  <si>
    <t>/organization/endovention</t>
  </si>
  <si>
    <t>/funding-round/aa54678185254e7f12ecb13aa01b5b5f</t>
  </si>
  <si>
    <t>/Organization/Leadid</t>
  </si>
  <si>
    <t>LeadiD</t>
  </si>
  <si>
    <t>http://leadid.com</t>
  </si>
  <si>
    <t>/organization/endplay</t>
  </si>
  <si>
    <t>/funding-round/7c2f7f949d0b56ff72b9e126f2f26ff9</t>
  </si>
  <si>
    <t>/Organization/Leadify</t>
  </si>
  <si>
    <t>EdgeTheory</t>
  </si>
  <si>
    <t>https://edgetheory.com</t>
  </si>
  <si>
    <t>Big Data|Brand Marketing|Search|Social Media|Social Media Marketing</t>
  </si>
  <si>
    <t>/organization/endpoint-clinical</t>
  </si>
  <si>
    <t>/funding-round/f0de738e05bdac9fc3df3eb7e666f12d</t>
  </si>
  <si>
    <t>/Organization/Leading-Mark</t>
  </si>
  <si>
    <t>Leading Mark</t>
  </si>
  <si>
    <t>http://www.leadingmark.jp/</t>
  </si>
  <si>
    <t>/organization/endra</t>
  </si>
  <si>
    <t>/funding-round/ba48beddb1233112209c7a0c17c87202</t>
  </si>
  <si>
    <t>/Organization/Leadjini</t>
  </si>
  <si>
    <t>Leadjini</t>
  </si>
  <si>
    <t>http://www.leadjini.com</t>
  </si>
  <si>
    <t>Advertising|Curated Web|Lead Generation|Optimization|SEO</t>
  </si>
  <si>
    <t>/organization/enduracare-acutecare</t>
  </si>
  <si>
    <t>/funding-round/344cc14cf4a855ba3a7379a36e1fa29d</t>
  </si>
  <si>
    <t>/Organization/Leadpages</t>
  </si>
  <si>
    <t>LeadPages</t>
  </si>
  <si>
    <t>http://leadpages.net</t>
  </si>
  <si>
    <t>/funding-round/93e107a10dfee79b37c5cc9fbc247821</t>
  </si>
  <si>
    <t>/Organization/Leadpoint</t>
  </si>
  <si>
    <t>LeadPoint</t>
  </si>
  <si>
    <t>http://www.leadpoint.com</t>
  </si>
  <si>
    <t>29-02-2004</t>
  </si>
  <si>
    <t>/organization/endurance-2</t>
  </si>
  <si>
    <t>/funding-round/9b8ae3e941253a6c8a889693a29ceef8</t>
  </si>
  <si>
    <t>/Organization/Leads-Direct</t>
  </si>
  <si>
    <t>Leads Direct</t>
  </si>
  <si>
    <t>http://www.leadsdirectinc.com</t>
  </si>
  <si>
    <t>Advertising|Sports</t>
  </si>
  <si>
    <t>/funding-round/a484e466096f7c67333c51e3f34f664c</t>
  </si>
  <si>
    <t>/Organization/Leadsecure</t>
  </si>
  <si>
    <t>LeadSecure</t>
  </si>
  <si>
    <t>http://www.leadsecure.com</t>
  </si>
  <si>
    <t>B2B|Internet|Mobile|Real Estate|Video Streaming</t>
  </si>
  <si>
    <t>/funding-round/dc6e9c8b2c5b5be75716bc9dbe5f687c</t>
  </si>
  <si>
    <t>/Organization/Leadsift</t>
  </si>
  <si>
    <t>LeadSift</t>
  </si>
  <si>
    <t>http://www.leadsift.com</t>
  </si>
  <si>
    <t>Enterprise Software|Social Media Marketing</t>
  </si>
  <si>
    <t>/organization/endurance-biotech</t>
  </si>
  <si>
    <t>/funding-round/7d9b778d0cae86f5158d08868bb61f45</t>
  </si>
  <si>
    <t>/Organization/Leadspace</t>
  </si>
  <si>
    <t>Leadspace</t>
  </si>
  <si>
    <t>http://www.leadspace.com</t>
  </si>
  <si>
    <t>Enterprise Software|Lead Generation|Predictive Analytics</t>
  </si>
  <si>
    <t>/organization/endurance-lending-network</t>
  </si>
  <si>
    <t>/funding-round/7011f00978175bb65be5041ad800bfa8</t>
  </si>
  <si>
    <t>/Organization/Leadspend-Inc</t>
  </si>
  <si>
    <t>LeadSpend, Inc.</t>
  </si>
  <si>
    <t>http://www.leadspend.com</t>
  </si>
  <si>
    <t>Email|Email Marketing|Messaging|Personal Health</t>
  </si>
  <si>
    <t>/organization/endurance-specialty-holdings</t>
  </si>
  <si>
    <t>/funding-round/aa67182f21893f73c6161ac4a426f623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endurance-wind-power</t>
  </si>
  <si>
    <t>/funding-round/2c0337b03b4c8ab3ad92114fcdb570a7</t>
  </si>
  <si>
    <t>/Organization/Leadwerks</t>
  </si>
  <si>
    <t>Leadwerks</t>
  </si>
  <si>
    <t>http://www.leadwerks.com</t>
  </si>
  <si>
    <t>Android|Game|Games|iOS|iPad|iPhone|Linux|Mobile</t>
  </si>
  <si>
    <t>/funding-round/962ada530e82f88942ca736cc66a4b67</t>
  </si>
  <si>
    <t>/Organization/Leadwerks-Software</t>
  </si>
  <si>
    <t>Leadwerks Software</t>
  </si>
  <si>
    <t>/funding-round/d52ab398d470fdafc96a5cb881c7c873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enduring-hydro-llc</t>
  </si>
  <si>
    <t>/funding-round/f4c26325dba285ce24ffad6497a7337f</t>
  </si>
  <si>
    <t>/Organization/Leaf-3</t>
  </si>
  <si>
    <t>http://www.getleaf.co</t>
  </si>
  <si>
    <t>/organization/endymed</t>
  </si>
  <si>
    <t>/funding-round/b8621cdbf881d4c963f0177b87fc3ce2</t>
  </si>
  <si>
    <t>/Organization/Leaf-Commercial-Capital</t>
  </si>
  <si>
    <t>LEAF Commercial Capital</t>
  </si>
  <si>
    <t>http://www.leafnow.com</t>
  </si>
  <si>
    <t>/organization/endymion</t>
  </si>
  <si>
    <t>/funding-round/15bc57dd3ab945054658d9c6c5ba8fc7</t>
  </si>
  <si>
    <t>/Organization/Leaf-Media-Group</t>
  </si>
  <si>
    <t>Leaf.fm</t>
  </si>
  <si>
    <t>http://leaf.fm</t>
  </si>
  <si>
    <t>Cloud Computing|E-Commerce|Media|Mobile|Music|Social Media</t>
  </si>
  <si>
    <t>/organization/enecsys</t>
  </si>
  <si>
    <t>/funding-round/7d06fd2ce40aef2d8c663f570387d531</t>
  </si>
  <si>
    <t>/Organization/Leaf-Solar-Power</t>
  </si>
  <si>
    <t>Leaf Solar Power</t>
  </si>
  <si>
    <t>http://www.leafsolarpower.com</t>
  </si>
  <si>
    <t>Energy|GreenTech|Solar</t>
  </si>
  <si>
    <t>/funding-round/7eb27b4b5efe4c1a4b1a8215dc1db594</t>
  </si>
  <si>
    <t>/Organization/Leafer</t>
  </si>
  <si>
    <t>LEAFER</t>
  </si>
  <si>
    <t>http://www.leafer.eu</t>
  </si>
  <si>
    <t>/funding-round/a398ee3b4bd4b2d0de1b3b81861f048f</t>
  </si>
  <si>
    <t>/Organization/Leafline-Labs</t>
  </si>
  <si>
    <t>Leafline Labs</t>
  </si>
  <si>
    <t>http://leaflinelabs.com</t>
  </si>
  <si>
    <t>/organization/eneedo</t>
  </si>
  <si>
    <t>/funding-round/7ceac864069e927dbe639d382c1f076d</t>
  </si>
  <si>
    <t>/Organization/Leaflink</t>
  </si>
  <si>
    <t>LeafLink</t>
  </si>
  <si>
    <t>http://leaflink.com/</t>
  </si>
  <si>
    <t>/funding-round/f2af5362ac3ad2d06527e568ad90fb5e</t>
  </si>
  <si>
    <t>/Organization/Leafwearables</t>
  </si>
  <si>
    <t>Leaf Wearables</t>
  </si>
  <si>
    <t>https://leafwearables.com</t>
  </si>
  <si>
    <t>Consumers|Wearables</t>
  </si>
  <si>
    <t>/organization/enefgy</t>
  </si>
  <si>
    <t>/funding-round/be1b6f09d1c1803227ed12f71ddffada</t>
  </si>
  <si>
    <t>/Organization/League</t>
  </si>
  <si>
    <t>LEAGUE</t>
  </si>
  <si>
    <t>http://league.life/</t>
  </si>
  <si>
    <t>Consumers|Health and Wellness|Health Care|Software</t>
  </si>
  <si>
    <t>/organization/enefpro</t>
  </si>
  <si>
    <t>/funding-round/6141f6c682bbc7847e68f971f0ec3e17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enel-ogk</t>
  </si>
  <si>
    <t>/funding-round/2c0c168526f72ec6cb492fd6c87dd890</t>
  </si>
  <si>
    <t>/Organization/Leaguevine</t>
  </si>
  <si>
    <t>Leaguevine</t>
  </si>
  <si>
    <t>http://leaguevine.com</t>
  </si>
  <si>
    <t>Demographies|Identity|Social Network Media|Sports</t>
  </si>
  <si>
    <t>/organization/eneo-solutions</t>
  </si>
  <si>
    <t>/funding-round/9ac4eadc446df644faa4d036b332356e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ener-co</t>
  </si>
  <si>
    <t>/funding-round/104dbf48afdddae3449fce7476ef1290</t>
  </si>
  <si>
    <t>/Organization/Leaky</t>
  </si>
  <si>
    <t>Leaky</t>
  </si>
  <si>
    <t>http://leaky.com</t>
  </si>
  <si>
    <t>Auto|Cars|Curated Web|Insurance</t>
  </si>
  <si>
    <t>/funding-round/4379aca992b751a03a0ebc539bbeaea7</t>
  </si>
  <si>
    <t>/Organization/Lealta-Media</t>
  </si>
  <si>
    <t>Lealta Media</t>
  </si>
  <si>
    <t>http://www.lealtamedia.com</t>
  </si>
  <si>
    <t>/funding-round/530f3533e7836715f5a849d64bd2c5be</t>
  </si>
  <si>
    <t>/Organization/Lean-Launch-Ventures</t>
  </si>
  <si>
    <t>Lean Launch Ventures</t>
  </si>
  <si>
    <t>http://www.LLVentures.co</t>
  </si>
  <si>
    <t>Enterprise Software|Entrepreneur|Health and Wellness|Startups</t>
  </si>
  <si>
    <t>/funding-round/66bd60e6fb31960ddef8ad8cd4261bdf</t>
  </si>
  <si>
    <t>/Organization/Lean-Train</t>
  </si>
  <si>
    <t>Lean Train</t>
  </si>
  <si>
    <t>http://leantrain.com/en</t>
  </si>
  <si>
    <t>/organization/ener-g-rotors</t>
  </si>
  <si>
    <t>/funding-round/7bc5585d994ae4d041aabb62276efd8a</t>
  </si>
  <si>
    <t>/Organization/Leanapps</t>
  </si>
  <si>
    <t>LeanApps</t>
  </si>
  <si>
    <t>http://www.leanapps.nl</t>
  </si>
  <si>
    <t>/organization/ener1</t>
  </si>
  <si>
    <t>/funding-round/116f22e9669486b28357cd5cd4c5c2c3</t>
  </si>
  <si>
    <t>/Organization/Leandata</t>
  </si>
  <si>
    <t>LeanData</t>
  </si>
  <si>
    <t>http://www.leandatainc.com</t>
  </si>
  <si>
    <t>/organization/enerbee</t>
  </si>
  <si>
    <t>/funding-round/b09b77b22a3d9b96b67b8d7f72c63a49</t>
  </si>
  <si>
    <t>/Organization/Leaneco</t>
  </si>
  <si>
    <t>Leaneco</t>
  </si>
  <si>
    <t>http://leaneco.dk</t>
  </si>
  <si>
    <t>/organization/enercast</t>
  </si>
  <si>
    <t>/funding-round/35fa18fff0a4fa8dc448dad1d0b8bc73</t>
  </si>
  <si>
    <t>/Organization/Leanix</t>
  </si>
  <si>
    <t>LeanIX</t>
  </si>
  <si>
    <t>http://www.leanix.net</t>
  </si>
  <si>
    <t>Collaboration|Enterprise Software|IT Management|SaaS</t>
  </si>
  <si>
    <t>/funding-round/92214c6cb467348bb039c8dd039fa0b2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energ2</t>
  </si>
  <si>
    <t>/funding-round/33a500b506ade908d7a488875633fcaf</t>
  </si>
  <si>
    <t>/Organization/Leankor</t>
  </si>
  <si>
    <t>Leankor</t>
  </si>
  <si>
    <t>http://www.leankor.com/</t>
  </si>
  <si>
    <t>Business Development|CRM|Enterprises|Health and Wellness|Mobile|SaaS</t>
  </si>
  <si>
    <t>/funding-round/cbcc4bcc200a1d512deee5a1ea5bdf6a</t>
  </si>
  <si>
    <t>/Organization/Leanlaw</t>
  </si>
  <si>
    <t>LeanLaw</t>
  </si>
  <si>
    <t>http://leanlaw.co</t>
  </si>
  <si>
    <t>Advice|Consulting|Legal|Productivity Software</t>
  </si>
  <si>
    <t>/organization/energate</t>
  </si>
  <si>
    <t>/funding-round/d6f784918395bba1ba99cebd7f01c62a</t>
  </si>
  <si>
    <t>/Organization/Leanmarket</t>
  </si>
  <si>
    <t>LeanMarket</t>
  </si>
  <si>
    <t>http://lean.com</t>
  </si>
  <si>
    <t>Advertising|Health and Wellness</t>
  </si>
  <si>
    <t>/funding-round/e512d2cc6951f7d08bdf3e64358611bb</t>
  </si>
  <si>
    <t>/Organization/Leanplum</t>
  </si>
  <si>
    <t>Leanplum</t>
  </si>
  <si>
    <t>https://www.leanplum.com</t>
  </si>
  <si>
    <t>Analytics|Apps|Marketing Automation|Mobile|Mobile Commerce|Optimization</t>
  </si>
  <si>
    <t>/organization/energatix-studio</t>
  </si>
  <si>
    <t>/funding-round/b74f2eb393fd625757ba1cd37480abf6</t>
  </si>
  <si>
    <t>/Organization/Leanport</t>
  </si>
  <si>
    <t>LeanPort Software Pvt Ltd</t>
  </si>
  <si>
    <t>http://www.leanport.com</t>
  </si>
  <si>
    <t>Internet Marketing|Mobile|Software|Web Development</t>
  </si>
  <si>
    <t>/organization/energenetics-energies</t>
  </si>
  <si>
    <t>/funding-round/ad00ae72bf24572efd2eb883bc7aac75</t>
  </si>
  <si>
    <t>/Organization/Leanstream-Media</t>
  </si>
  <si>
    <t>LeanStream Media</t>
  </si>
  <si>
    <t>http://www.leanstreammedia.com</t>
  </si>
  <si>
    <t>/organization/energeno</t>
  </si>
  <si>
    <t>/funding-round/34b5b3b997b38440bbc2a5aecfb96da8</t>
  </si>
  <si>
    <t>/Organization/Leantaas</t>
  </si>
  <si>
    <t>LeanTaaS</t>
  </si>
  <si>
    <t>http://www.leantaas.com/</t>
  </si>
  <si>
    <t>/organization/energesis-pharmaceuticals</t>
  </si>
  <si>
    <t>/funding-round/5270ebdabc44edc490aedaf3e0d6f068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energia</t>
  </si>
  <si>
    <t>/funding-round/44b2b4b3f8e8d1ab8fcacffc156e6684</t>
  </si>
  <si>
    <t>/Organization/Leanwagon</t>
  </si>
  <si>
    <t>LeanWagon</t>
  </si>
  <si>
    <t>http://leanwagon.com</t>
  </si>
  <si>
    <t>/organization/energia-2</t>
  </si>
  <si>
    <t>/funding-round/03a4c000447b9e8967465da33500cf51</t>
  </si>
  <si>
    <t>/Organization/Leap</t>
  </si>
  <si>
    <t>Leap</t>
  </si>
  <si>
    <t>http://leapfor.it</t>
  </si>
  <si>
    <t>Mobile|Photography|Social Games|Social Media</t>
  </si>
  <si>
    <t>/organization/energiachiara-it</t>
  </si>
  <si>
    <t>/funding-round/eb905b48f995ce0fdd588e36487be52e</t>
  </si>
  <si>
    <t>/Organization/Leap-2</t>
  </si>
  <si>
    <t>http://www.thisisleap.com/</t>
  </si>
  <si>
    <t>Internet|Marketplaces|Social Network Media|Sports</t>
  </si>
  <si>
    <t>/organization/energid-technologies</t>
  </si>
  <si>
    <t>/funding-round/0eacbd9fd975f504202f04a2465d548d</t>
  </si>
  <si>
    <t>/Organization/Leap-3</t>
  </si>
  <si>
    <t>http://rideleap.com</t>
  </si>
  <si>
    <t>Mobile|Transportation</t>
  </si>
  <si>
    <t>/funding-round/4ff6d55cd12a65d3740eb27c93680eab</t>
  </si>
  <si>
    <t>/Organization/Leap-4</t>
  </si>
  <si>
    <t>Leap Financial</t>
  </si>
  <si>
    <t>https://www.leapfin.com</t>
  </si>
  <si>
    <t>/organization/energie-etiche</t>
  </si>
  <si>
    <t>/funding-round/42235f994f6dd3d3d418a9fb85ca30cb</t>
  </si>
  <si>
    <t>/Organization/Leap-Commerce</t>
  </si>
  <si>
    <t>Leap Commerce</t>
  </si>
  <si>
    <t>http://leapcommerce.com</t>
  </si>
  <si>
    <t>/funding-round/ded390850a7cacb72bfb495071b8b50c</t>
  </si>
  <si>
    <t>/Organization/Leap-In-Entertainment</t>
  </si>
  <si>
    <t>Leap In Entertainment</t>
  </si>
  <si>
    <t>http://www.justleapin.com</t>
  </si>
  <si>
    <t>3D|Curated Web|Virtual Worlds</t>
  </si>
  <si>
    <t>/funding-round/fbd870a5902d41413a6116bcb06fa846</t>
  </si>
  <si>
    <t>/Organization/Leap-Innovations</t>
  </si>
  <si>
    <t>LEAP Innovations</t>
  </si>
  <si>
    <t>http://leapinnovations.org/</t>
  </si>
  <si>
    <t>/organization/energreen</t>
  </si>
  <si>
    <t>/funding-round/1593d25b38eaf206a6b147b3ddeed287</t>
  </si>
  <si>
    <t>/Organization/Leap-Medical</t>
  </si>
  <si>
    <t>Leap Medical</t>
  </si>
  <si>
    <t>/organization/energryn</t>
  </si>
  <si>
    <t>/funding-round/73df3277c760f3caa7b2c59a6bd11ff7</t>
  </si>
  <si>
    <t>/Organization/Leap-Motion</t>
  </si>
  <si>
    <t>Leap Motion</t>
  </si>
  <si>
    <t>http://www.leapmotion.com</t>
  </si>
  <si>
    <t>Augmented Reality|Embedded Hardware and Software|Hardware + Software</t>
  </si>
  <si>
    <t>/funding-round/e9b3aa2e2ad446a4f2c0c9c277726673</t>
  </si>
  <si>
    <t>/Organization/Leap2</t>
  </si>
  <si>
    <t>Leap.it</t>
  </si>
  <si>
    <t>http://www.leap.it</t>
  </si>
  <si>
    <t>Browser Extensions|Mobile|Search|Software|Wireless</t>
  </si>
  <si>
    <t>/organization/energy</t>
  </si>
  <si>
    <t>/funding-round/e08d8a0d670d2bd20938d1c010b16cfc</t>
  </si>
  <si>
    <t>/Organization/Leap4Life-Global</t>
  </si>
  <si>
    <t>Leap4Life Global</t>
  </si>
  <si>
    <t>/organization/energy-51</t>
  </si>
  <si>
    <t>/funding-round/01a683b55d086e594509765ae981e5e8</t>
  </si>
  <si>
    <t>25/05/2005</t>
  </si>
  <si>
    <t>/Organization/Leapfactor</t>
  </si>
  <si>
    <t>Leapfactor</t>
  </si>
  <si>
    <t>http://leapfactor.com</t>
  </si>
  <si>
    <t>/organization/energy-and-power-solutions</t>
  </si>
  <si>
    <t>/funding-round/1f289cced4c7b25185334a56b2dc787e</t>
  </si>
  <si>
    <t>/Organization/Leapforce</t>
  </si>
  <si>
    <t>Leapforce</t>
  </si>
  <si>
    <t>http://www.leapforceathome.com</t>
  </si>
  <si>
    <t>Freelancers|Machine Learning|Search</t>
  </si>
  <si>
    <t>14-12-2008</t>
  </si>
  <si>
    <t>/funding-round/bfa56d92fc4a7340001c97bbae358932</t>
  </si>
  <si>
    <t>/Organization/Leapfrog-On-Line</t>
  </si>
  <si>
    <t>Leapfrog Online</t>
  </si>
  <si>
    <t>http://www.leapfrogonline.com</t>
  </si>
  <si>
    <t>/organization/energy-assets-develoopment</t>
  </si>
  <si>
    <t>/funding-round/abcfa1cc645931c878dfd67dd975c2ea</t>
  </si>
  <si>
    <t>/Organization/Leapfunder</t>
  </si>
  <si>
    <t>Leapfunder</t>
  </si>
  <si>
    <t>http://www.leapfunder.com/</t>
  </si>
  <si>
    <t>Crowdfunding|Financial Services|Startups</t>
  </si>
  <si>
    <t>/organization/energy-automation-system</t>
  </si>
  <si>
    <t>/funding-round/000438640037f6fc65e914162c799655</t>
  </si>
  <si>
    <t>/Organization/Leapin</t>
  </si>
  <si>
    <t>LEAPIN Digital Keys</t>
  </si>
  <si>
    <t>http://digitalkeys.co</t>
  </si>
  <si>
    <t>Apps|Mobile|Security|Wireless</t>
  </si>
  <si>
    <t>/organization/energy-aware-technology-inc</t>
  </si>
  <si>
    <t>/funding-round/a463a46e6cb087cf9444e52b0b596c2e</t>
  </si>
  <si>
    <t>/Organization/Leaping-Caravan</t>
  </si>
  <si>
    <t>Leaping Caravan</t>
  </si>
  <si>
    <t>http://leapingcaravan.com</t>
  </si>
  <si>
    <t>/funding-round/e85f19019cd7e5c396161f474759b65b</t>
  </si>
  <si>
    <t>/Organization/Leapset</t>
  </si>
  <si>
    <t>CAKE Corporation</t>
  </si>
  <si>
    <t>http://trycake.com</t>
  </si>
  <si>
    <t>Enterprise Software|Mobile Payments|Point of Sale|Restaurants|Retail</t>
  </si>
  <si>
    <t>/funding-round/f7f485249d037bcad9a01545a483bd1c</t>
  </si>
  <si>
    <t>/Organization/Leapsky-Wireless</t>
  </si>
  <si>
    <t>LeapSky Wireless</t>
  </si>
  <si>
    <t>http://www.leapskywireless.com</t>
  </si>
  <si>
    <t>/organization/energy-cool</t>
  </si>
  <si>
    <t>/funding-round/fd3223fc60a7420eed20aa0b00164ac7</t>
  </si>
  <si>
    <t>/Organization/Learn-Forward</t>
  </si>
  <si>
    <t>Learn Forward</t>
  </si>
  <si>
    <t>http://learnfwd.com/</t>
  </si>
  <si>
    <t>E-Books|Education|Technology</t>
  </si>
  <si>
    <t>/organization/energy-curb</t>
  </si>
  <si>
    <t>/funding-round/2285c73f809e4e40d31fb317e6ac2ae1</t>
  </si>
  <si>
    <t>/Organization/Learn-It-Live</t>
  </si>
  <si>
    <t>Learn It Live</t>
  </si>
  <si>
    <t>http://www.learnitlive.com</t>
  </si>
  <si>
    <t>Communities|Education|Media</t>
  </si>
  <si>
    <t>/funding-round/3cb8623a566c5e9c447e1c489980fa32</t>
  </si>
  <si>
    <t>/Organization/Learn-It-Systems</t>
  </si>
  <si>
    <t>Learn It Systems</t>
  </si>
  <si>
    <t>http://learnitsystems.com</t>
  </si>
  <si>
    <t>/organization/energy-excelerator</t>
  </si>
  <si>
    <t>/funding-round/366df98fb09110f978f10db2c681f6f0</t>
  </si>
  <si>
    <t>/Organization/Learn-Something</t>
  </si>
  <si>
    <t>LearnSomething</t>
  </si>
  <si>
    <t>http://www.learnsomething.com</t>
  </si>
  <si>
    <t>/organization/energy-focus</t>
  </si>
  <si>
    <t>/funding-round/bf1c98155c851b4fb445e54b0df7d85d</t>
  </si>
  <si>
    <t>/Organization/Learn-To-Live</t>
  </si>
  <si>
    <t>Learn to Live, Inc.</t>
  </si>
  <si>
    <t>http://www.learntolive.com/</t>
  </si>
  <si>
    <t>Health Care|Psychology</t>
  </si>
  <si>
    <t>/funding-round/e96c33697864d1e883555be146a6eefa</t>
  </si>
  <si>
    <t>/Organization/Learn-With-Homer</t>
  </si>
  <si>
    <t>Learn with Homer</t>
  </si>
  <si>
    <t>http://learnwithhomer.com</t>
  </si>
  <si>
    <t>Apps|EdTech|Education|iPad|Kids|Mobile</t>
  </si>
  <si>
    <t>/organization/energy-harvesters-llc</t>
  </si>
  <si>
    <t>/funding-round/fa5fba875400e30c8f36dd36de210785</t>
  </si>
  <si>
    <t>/Organization/Learnbig</t>
  </si>
  <si>
    <t>LearnBIG</t>
  </si>
  <si>
    <t>http://www.learnbig.com</t>
  </si>
  <si>
    <t>/organization/energy-informatics</t>
  </si>
  <si>
    <t>/funding-round/527048573814f1dcee9d07368c5dab1b</t>
  </si>
  <si>
    <t>/Organization/Learnboost</t>
  </si>
  <si>
    <t>LearnBoost</t>
  </si>
  <si>
    <t>http://www.learnboost.com</t>
  </si>
  <si>
    <t>/organization/energy-innovations</t>
  </si>
  <si>
    <t>/funding-round/df99661d86dead3e9e2518d9c380cedf</t>
  </si>
  <si>
    <t>22/06/2005</t>
  </si>
  <si>
    <t>/Organization/Learnbop</t>
  </si>
  <si>
    <t>LearnBop</t>
  </si>
  <si>
    <t>http://www.learnbop.com</t>
  </si>
  <si>
    <t>Computer Vision|EdTech|Education|Tutoring</t>
  </si>
  <si>
    <t>/organization/energy-management-security-solutions</t>
  </si>
  <si>
    <t>/funding-round/b7039d8564945344f1b46ad766a5ebdc</t>
  </si>
  <si>
    <t>/Organization/Learnbox</t>
  </si>
  <si>
    <t>LearnBox</t>
  </si>
  <si>
    <t>Application Platforms|Education|Services</t>
  </si>
  <si>
    <t>/organization/energy-micro</t>
  </si>
  <si>
    <t>/funding-round/e3b43ae2137a2d48490e74e003cc4a14</t>
  </si>
  <si>
    <t>/Organization/Learncafe</t>
  </si>
  <si>
    <t>Learncafe</t>
  </si>
  <si>
    <t>http://www.learncafe.com</t>
  </si>
  <si>
    <t>/organization/energy-pioneer-solutions</t>
  </si>
  <si>
    <t>/funding-round/1023cb9ddbee62d79f6d296f6f8e29c7</t>
  </si>
  <si>
    <t>/Organization/Learncore</t>
  </si>
  <si>
    <t>LearnCore</t>
  </si>
  <si>
    <t>http://learncore.com/</t>
  </si>
  <si>
    <t>Corporate Training|Education|Mobile</t>
  </si>
  <si>
    <t>/funding-round/7e70877d6d15cc51e7b9cdf93e3ceb4e</t>
  </si>
  <si>
    <t>/Organization/Learncube</t>
  </si>
  <si>
    <t>LearnCube</t>
  </si>
  <si>
    <t>https://www.learncube.com/</t>
  </si>
  <si>
    <t>Language Learning|Software|Training</t>
  </si>
  <si>
    <t>/funding-round/b4637a6a1d6e3e22d03e06ac37a61ee1</t>
  </si>
  <si>
    <t>/Organization/Learndot</t>
  </si>
  <si>
    <t>Learndot</t>
  </si>
  <si>
    <t>http://www.learndot.com</t>
  </si>
  <si>
    <t>/funding-round/be113ab56279c64bd85603ccf2cdbac3</t>
  </si>
  <si>
    <t>/Organization/Learned-By-Me</t>
  </si>
  <si>
    <t>Learned By Me</t>
  </si>
  <si>
    <t>http://www.learnedbyme.com</t>
  </si>
  <si>
    <t>Education|Tutoring|VoIP</t>
  </si>
  <si>
    <t>/organization/energy-points</t>
  </si>
  <si>
    <t>/funding-round/18eded6bfdf92212a79c15106b26076c</t>
  </si>
  <si>
    <t>/Organization/Learnerator-2</t>
  </si>
  <si>
    <t>Learnerator</t>
  </si>
  <si>
    <t>http://www.learnerator.com/</t>
  </si>
  <si>
    <t>All Students|E-Books|Education</t>
  </si>
  <si>
    <t>/organization/energy-solutions-forum-esf</t>
  </si>
  <si>
    <t>/funding-round/95bf26d2650105d723fd245336d9a4c2</t>
  </si>
  <si>
    <t>/Organization/Learneroo</t>
  </si>
  <si>
    <t>Learneroo</t>
  </si>
  <si>
    <t>http://www.learneroo.com</t>
  </si>
  <si>
    <t>/organization/energy-solutions-international</t>
  </si>
  <si>
    <t>/funding-round/4ee3f6af5f8075cdea6b9d8e0780547d</t>
  </si>
  <si>
    <t>/Organization/Learnhive</t>
  </si>
  <si>
    <t>Learnhive</t>
  </si>
  <si>
    <t>http://learnhive.net</t>
  </si>
  <si>
    <t>/organization/energy-solutions-international-2</t>
  </si>
  <si>
    <t>/funding-round/b337b7fda71431c3424f47f71bb30230</t>
  </si>
  <si>
    <t>/Organization/Learning-Games-Studios</t>
  </si>
  <si>
    <t>Learning Games Studios</t>
  </si>
  <si>
    <t>http://learninggamesstudios.com/</t>
  </si>
  <si>
    <t>/organization/energy-storage-systems</t>
  </si>
  <si>
    <t>/funding-round/5ee1735a8f99b013cf0e4a8dcba34513</t>
  </si>
  <si>
    <t>/Organization/Learning-Hyperdrive-Inc</t>
  </si>
  <si>
    <t>Learning Hyperdrive Inc.</t>
  </si>
  <si>
    <t>http://www.learninghyperdrive.com</t>
  </si>
  <si>
    <t>/funding-round/d5f2d5a341699e3296157e3e7370f1b3</t>
  </si>
  <si>
    <t>/Organization/Learning2Sleep</t>
  </si>
  <si>
    <t>Learning To Sleep</t>
  </si>
  <si>
    <t>http://www.learning2sleep.se</t>
  </si>
  <si>
    <t>Healthcare Services|Medical|Self Development</t>
  </si>
  <si>
    <t>/organization/energy-surety-partners</t>
  </si>
  <si>
    <t>/funding-round/957d463d7ab70887964529a2c5c18d9d</t>
  </si>
  <si>
    <t>/Organization/Learningguide-Solutions</t>
  </si>
  <si>
    <t>Ontuitive</t>
  </si>
  <si>
    <t>http://www.ontuitive.com</t>
  </si>
  <si>
    <t>/organization/energy-telecom</t>
  </si>
  <si>
    <t>/funding-round/1e3ae94d55f6fb0e24abca5cd327a95e</t>
  </si>
  <si>
    <t>/Organization/Learnissimo</t>
  </si>
  <si>
    <t>Learnissimo</t>
  </si>
  <si>
    <t>http://www.learnissimo.com</t>
  </si>
  <si>
    <t>/funding-round/2219ec09cb59ef4c3e7054859ac08c6d</t>
  </si>
  <si>
    <t>/Organization/Learnlaunchx</t>
  </si>
  <si>
    <t>LearnLaunchX</t>
  </si>
  <si>
    <t>http://www.learnlaunchx.com</t>
  </si>
  <si>
    <t>EdTech|Education|Finance|Incubators|Startups</t>
  </si>
  <si>
    <t>/funding-round/22b29550249255af2d508b4d351b7119</t>
  </si>
  <si>
    <t>/Organization/Learnleo-2</t>
  </si>
  <si>
    <t>LearnLeo</t>
  </si>
  <si>
    <t>https://learnleo.com</t>
  </si>
  <si>
    <t>/funding-round/ec114313e061b6354d535aea26122b12</t>
  </si>
  <si>
    <t>/Organization/Learnlode</t>
  </si>
  <si>
    <t>Learnlode</t>
  </si>
  <si>
    <t>http://www.learnlode.com</t>
  </si>
  <si>
    <t>Business Services|Education|Software</t>
  </si>
  <si>
    <t>/organization/energy-watch</t>
  </si>
  <si>
    <t>/funding-round/de15571a69c5ca0de1bcf5cba572b81e</t>
  </si>
  <si>
    <t>/Organization/Learnmetrics</t>
  </si>
  <si>
    <t>Learnmetrics</t>
  </si>
  <si>
    <t>http://learnmetrics.com</t>
  </si>
  <si>
    <t>Analytics|Big Data|Education</t>
  </si>
  <si>
    <t>/organization/energychest</t>
  </si>
  <si>
    <t>/funding-round/cf2a49d3b21e7e4911d1c4871b926b55</t>
  </si>
  <si>
    <t>/Organization/Learnpedia-Edutech-Solutions</t>
  </si>
  <si>
    <t>Learnpedia Edutech Solutions</t>
  </si>
  <si>
    <t>http://learnpedia.in</t>
  </si>
  <si>
    <t>/organization/energyclimate-solutions</t>
  </si>
  <si>
    <t>/funding-round/31df2ab28b1c9d568c9d662196987750</t>
  </si>
  <si>
    <t>/Organization/Learnshark</t>
  </si>
  <si>
    <t>LearnShark</t>
  </si>
  <si>
    <t>http://learnshark.co</t>
  </si>
  <si>
    <t>/organization/energydeck</t>
  </si>
  <si>
    <t>/funding-round/6b0106fc7d92ca86d672fd7fb8d53b9c</t>
  </si>
  <si>
    <t>/Organization/Learnsprout</t>
  </si>
  <si>
    <t>LearnSprout</t>
  </si>
  <si>
    <t>http://learnsprout.com</t>
  </si>
  <si>
    <t>Analytics|Big Data|EdTech|Education|Predictive Analytics</t>
  </si>
  <si>
    <t>/funding-round/74ca1d7935995c291904dbee4bbd10d8</t>
  </si>
  <si>
    <t>/Organization/Learnstreet</t>
  </si>
  <si>
    <t>LearnStreet</t>
  </si>
  <si>
    <t>http://www.learnstreet.com</t>
  </si>
  <si>
    <t>/organization/energyhub</t>
  </si>
  <si>
    <t>/funding-round/27aad22a7ee97396325760d138114c1a</t>
  </si>
  <si>
    <t>/Organization/Learntrials</t>
  </si>
  <si>
    <t>LearnTrials</t>
  </si>
  <si>
    <t>http://www.learntrials.com/</t>
  </si>
  <si>
    <t>E-Books|EdTech|Education</t>
  </si>
  <si>
    <t>/funding-round/2c3959fd2a5fd302be97810921204556</t>
  </si>
  <si>
    <t>/Organization/Learnup</t>
  </si>
  <si>
    <t>LearnUp</t>
  </si>
  <si>
    <t>http://www.learnup.com</t>
  </si>
  <si>
    <t>Curated Web|Recruiting|Training</t>
  </si>
  <si>
    <t>/funding-round/3e70c1a7424e2850c830df03ab63d04a</t>
  </si>
  <si>
    <t>/Organization/Learnupon</t>
  </si>
  <si>
    <t>LearnUpon</t>
  </si>
  <si>
    <t>http://www.learnupon.com</t>
  </si>
  <si>
    <t>/funding-round/aa4f931d17112ba9dac4d149b22923e0</t>
  </si>
  <si>
    <t>/Organization/Learnvest</t>
  </si>
  <si>
    <t>LearnVest</t>
  </si>
  <si>
    <t>http://www.learnvest.com</t>
  </si>
  <si>
    <t>/funding-round/bee4255c2cf332a598b576825369e290</t>
  </si>
  <si>
    <t>/Organization/Learnzillion</t>
  </si>
  <si>
    <t>LearnZillion</t>
  </si>
  <si>
    <t>http://www.learnzillion.com</t>
  </si>
  <si>
    <t>/organization/energysage</t>
  </si>
  <si>
    <t>/funding-round/69dfbc0ef28ab17887dbb614e712cee2</t>
  </si>
  <si>
    <t>/Organization/Leartieste-Boutique</t>
  </si>
  <si>
    <t>Leartieste Boutique</t>
  </si>
  <si>
    <t>/funding-round/eafbcea2032e745d7ec60696930c8b74</t>
  </si>
  <si>
    <t>/Organization/Leaseaccelerator</t>
  </si>
  <si>
    <t>LeaseAccelerator</t>
  </si>
  <si>
    <t>https://www.leaseaccelerator.com</t>
  </si>
  <si>
    <t>/funding-round/f5ef5b32c54f4d8c7b7a9860ed648cea</t>
  </si>
  <si>
    <t>/Organization/Leaseforlease</t>
  </si>
  <si>
    <t>LeaseforLease</t>
  </si>
  <si>
    <t>http://www.leaseforlease.com</t>
  </si>
  <si>
    <t>/organization/energysavvy-com</t>
  </si>
  <si>
    <t>/funding-round/13ea9b8f75b7f44110c4b7ab27fe9a9c</t>
  </si>
  <si>
    <t>/Organization/Leaselock</t>
  </si>
  <si>
    <t>LeaseLock</t>
  </si>
  <si>
    <t>http://www.leaselock.com</t>
  </si>
  <si>
    <t>Insurance|Real Estate|Rental Housing</t>
  </si>
  <si>
    <t>/funding-round/149ba37c19a06821deca77164f1b5099</t>
  </si>
  <si>
    <t>/Organization/Leasemaid</t>
  </si>
  <si>
    <t>LeaseMaid</t>
  </si>
  <si>
    <t>http://leasemaid.com</t>
  </si>
  <si>
    <t>/funding-round/248cba1504e7802ec50096254820ff76</t>
  </si>
  <si>
    <t>/Organization/Leaseonline</t>
  </si>
  <si>
    <t>Leaseonline</t>
  </si>
  <si>
    <t>http://leaseonline.se/</t>
  </si>
  <si>
    <t>/funding-round/6386065bc9d4675d1817f67cd7909637</t>
  </si>
  <si>
    <t>/Organization/Leatt</t>
  </si>
  <si>
    <t>Leatt</t>
  </si>
  <si>
    <t>http://leatt-corp.com</t>
  </si>
  <si>
    <t>Santa Clarita</t>
  </si>
  <si>
    <t>/funding-round/78d0f8f76917166c30402e18e68ee1a4</t>
  </si>
  <si>
    <t>/Organization/Leboutique-Com</t>
  </si>
  <si>
    <t>LeBoutique.com</t>
  </si>
  <si>
    <t>https://leboutique.com</t>
  </si>
  <si>
    <t>/funding-round/c7583c78793f3854426e8dcf612ed4a5</t>
  </si>
  <si>
    <t>/Organization/Lebuzz</t>
  </si>
  <si>
    <t>LeBUZZ</t>
  </si>
  <si>
    <t>http://www.lebuzzmarietta.com</t>
  </si>
  <si>
    <t>/funding-round/d211cfa7d257d027a517aaef651fad48</t>
  </si>
  <si>
    <t>/Organization/Lecab</t>
  </si>
  <si>
    <t>LeCab</t>
  </si>
  <si>
    <t>http://www.lecab.fr</t>
  </si>
  <si>
    <t>Automotive|Design|Limousines|Public Transportation|Real Time|Transportation</t>
  </si>
  <si>
    <t>/organization/energystone-games-çµçÿ³æ¸¸æˆ</t>
  </si>
  <si>
    <t>/funding-round/b89553f3d2279c5683ae93f45a21cfe0</t>
  </si>
  <si>
    <t>/Organization/Lecere</t>
  </si>
  <si>
    <t>Lecere</t>
  </si>
  <si>
    <t>http://www.lecere.com</t>
  </si>
  <si>
    <t>/organization/energyusa-propane</t>
  </si>
  <si>
    <t>/funding-round/b6f66900cc3dd364a05f2871d2299c9d</t>
  </si>
  <si>
    <t>/Organization/Lecorpio</t>
  </si>
  <si>
    <t>Lecorpio</t>
  </si>
  <si>
    <t>http://lecorpio.com</t>
  </si>
  <si>
    <t>/organization/energyweb-solutions</t>
  </si>
  <si>
    <t>/funding-round/012f878ada688337cbae3840ed85c99d</t>
  </si>
  <si>
    <t>/Organization/Lectorati</t>
  </si>
  <si>
    <t>Lectorati</t>
  </si>
  <si>
    <t>http://www.lectorati.com/</t>
  </si>
  <si>
    <t>E-Books|Social Network Media</t>
  </si>
  <si>
    <t>/organization/energywindow</t>
  </si>
  <si>
    <t>/funding-round/b175b45d75653a99dcb6fba787794c35</t>
  </si>
  <si>
    <t>/Organization/Lectrio</t>
  </si>
  <si>
    <t>Lectrio</t>
  </si>
  <si>
    <t>http://lectrio.com</t>
  </si>
  <si>
    <t>/organization/enerkem</t>
  </si>
  <si>
    <t>/funding-round/09c33a50ae866dcbc556e3117bf38c63</t>
  </si>
  <si>
    <t>/Organization/Lecturetools</t>
  </si>
  <si>
    <t>LectureTools</t>
  </si>
  <si>
    <t>http://Lecturetools.com</t>
  </si>
  <si>
    <t>Colleges|EdTech|Education|Technology</t>
  </si>
  <si>
    <t>/funding-round/10abb1d2c81cdf4d741a2fb1e280bcdf</t>
  </si>
  <si>
    <t>/Organization/Lecturio</t>
  </si>
  <si>
    <t>Lecturio</t>
  </si>
  <si>
    <t>http://www.lecturio.de</t>
  </si>
  <si>
    <t>/funding-round/49d8e5250c533ca875e65dd4f4731d73</t>
  </si>
  <si>
    <t>/Organization/Lectus-Therapeutics</t>
  </si>
  <si>
    <t>Lectus Therapeutics</t>
  </si>
  <si>
    <t>http://www.lectustherapeutics.com</t>
  </si>
  <si>
    <t>/funding-round/7ce9089400ab0b6ac268a8c30b9c977c</t>
  </si>
  <si>
    <t>/Organization/Led-Chemicals</t>
  </si>
  <si>
    <t>LED Chemicals</t>
  </si>
  <si>
    <t>http://led-chemicals.com/</t>
  </si>
  <si>
    <t>Application Platforms|Chemicals|Technology</t>
  </si>
  <si>
    <t>/funding-round/977f4464218de4f08120ee1120313dc1</t>
  </si>
  <si>
    <t>/Organization/Led-Light-Sense</t>
  </si>
  <si>
    <t>LED Light Sense</t>
  </si>
  <si>
    <t>http://ledlightsense.co.uk</t>
  </si>
  <si>
    <t>Electronics|Lighting|Technology</t>
  </si>
  <si>
    <t>/funding-round/d28449acd4214d6caea22de45cc52c2e</t>
  </si>
  <si>
    <t>/Organization/Led-Lighting-Fixtures</t>
  </si>
  <si>
    <t>LED Lighting Fixtures</t>
  </si>
  <si>
    <t>http://www.llfinc.com/</t>
  </si>
  <si>
    <t>Delivery|Lighting|Services</t>
  </si>
  <si>
    <t>/funding-round/d8fb4cfb4335baac3e4ccb0ca07bdcff</t>
  </si>
  <si>
    <t>/Organization/Led-Medical-Diagnostics</t>
  </si>
  <si>
    <t>LED Medical Diagnostics</t>
  </si>
  <si>
    <t>http://ledmd.com</t>
  </si>
  <si>
    <t>/organization/enerlume-energy-management</t>
  </si>
  <si>
    <t>/funding-round/7aea6329f5873e2e285b081ca6a1ae0c</t>
  </si>
  <si>
    <t>/Organization/Led-Optics</t>
  </si>
  <si>
    <t>LED Optics</t>
  </si>
  <si>
    <t>http://www.ledoptics.com/</t>
  </si>
  <si>
    <t>/organization/enerlyte</t>
  </si>
  <si>
    <t>/funding-round/74f631702cfa5c4e25d1ca2082284582</t>
  </si>
  <si>
    <t>/Organization/Led-Roadway-Lighting</t>
  </si>
  <si>
    <t>LED Roadway Lighting</t>
  </si>
  <si>
    <t>http://www.ledroadwaylighting.com</t>
  </si>
  <si>
    <t>/organization/enermotion</t>
  </si>
  <si>
    <t>/funding-round/72e98635d270bddaa7d2da91e7ffd385</t>
  </si>
  <si>
    <t>/Organization/Ledbury</t>
  </si>
  <si>
    <t>Ledbury</t>
  </si>
  <si>
    <t>http://ledbury.com</t>
  </si>
  <si>
    <t>Mens Specific|Retail|Shopping</t>
  </si>
  <si>
    <t>/organization/enernetics</t>
  </si>
  <si>
    <t>/funding-round/fd8f2e0249924793682869535f9cc35b</t>
  </si>
  <si>
    <t>/Organization/Leddartech</t>
  </si>
  <si>
    <t>LeddarTech</t>
  </si>
  <si>
    <t>http://www.leddartech.com</t>
  </si>
  <si>
    <t>/organization/enernoc</t>
  </si>
  <si>
    <t>/funding-round/c808406e44149abbb3443182f7511ef3</t>
  </si>
  <si>
    <t>/Organization/Ledengin</t>
  </si>
  <si>
    <t>LED Engin</t>
  </si>
  <si>
    <t>http://www.ledengin.com</t>
  </si>
  <si>
    <t>/organization/enerplant</t>
  </si>
  <si>
    <t>/funding-round/139615e74071586c999e40edf6a54a32</t>
  </si>
  <si>
    <t>/Organization/Ledexchange-Gmbh-2</t>
  </si>
  <si>
    <t>LEDeXCHANGE GmbH</t>
  </si>
  <si>
    <t>http://www.led-ex.de/</t>
  </si>
  <si>
    <t>/organization/enerpulse</t>
  </si>
  <si>
    <t>/funding-round/4ab5e9cd4948830db5c34f73c5f86bcd</t>
  </si>
  <si>
    <t>/Organization/Ledge</t>
  </si>
  <si>
    <t>Ledge</t>
  </si>
  <si>
    <t>http://ledgeinc.com/</t>
  </si>
  <si>
    <t>Analytics|Manufacturing</t>
  </si>
  <si>
    <t>/funding-round/db8d08fa179313b6561b2b0e3db653f6</t>
  </si>
  <si>
    <t>/Organization/Ledge-2</t>
  </si>
  <si>
    <t>https://ledge.me/</t>
  </si>
  <si>
    <t>Consumer Lending|Financial Services</t>
  </si>
  <si>
    <t>/funding-round/f2df1d9227e429ca9b0785b3bcf77e6b</t>
  </si>
  <si>
    <t>/Organization/Ledger-2</t>
  </si>
  <si>
    <t>Ledger</t>
  </si>
  <si>
    <t>http://www.ledger.co</t>
  </si>
  <si>
    <t>Bitcoin|Information Security</t>
  </si>
  <si>
    <t>/organization/enersave</t>
  </si>
  <si>
    <t>/funding-round/7ba2ec42cdd8ea5c1bb0285e3f21264b</t>
  </si>
  <si>
    <t>29/03/2014</t>
  </si>
  <si>
    <t>/Organization/Ledgerpal-Inc</t>
  </si>
  <si>
    <t>LedgerPal Inc.</t>
  </si>
  <si>
    <t>http://www.ledgerpal.com</t>
  </si>
  <si>
    <t>Accounting|Billing|E-Commerce</t>
  </si>
  <si>
    <t>18-01-2009</t>
  </si>
  <si>
    <t>/organization/enerscore-inc</t>
  </si>
  <si>
    <t>/funding-round/79cd10d981907d595e52a01f37f379a8</t>
  </si>
  <si>
    <t>/Organization/Ledgerx</t>
  </si>
  <si>
    <t>LedgerX</t>
  </si>
  <si>
    <t>https://ledgerx.com/</t>
  </si>
  <si>
    <t>Bitcoin|Finance Technology|FinTech|Virtual Currency</t>
  </si>
  <si>
    <t>/organization/enerskin</t>
  </si>
  <si>
    <t>/funding-round/d66fee77562106025782b32002a03066</t>
  </si>
  <si>
    <t>/Organization/Lednovation-Inc</t>
  </si>
  <si>
    <t>LEDnovation, Inc.</t>
  </si>
  <si>
    <t>http://www.lednovation.com</t>
  </si>
  <si>
    <t>/organization/enertec-systems</t>
  </si>
  <si>
    <t>/funding-round/14ffe053e47be85c75d22789a76a4e05</t>
  </si>
  <si>
    <t>/Organization/Ledr-Technologies</t>
  </si>
  <si>
    <t>LEDR Technologies</t>
  </si>
  <si>
    <t>https://ledr.us/</t>
  </si>
  <si>
    <t>/funding-round/dfd6c816e58acb25997a9d7c73050f3a</t>
  </si>
  <si>
    <t>/Organization/Ledzworld</t>
  </si>
  <si>
    <t>Ledzworld</t>
  </si>
  <si>
    <t>http://ledzworld.com</t>
  </si>
  <si>
    <t>/organization/enertech-environmental</t>
  </si>
  <si>
    <t>/funding-round/59b391aa870373c41f684e2329598035</t>
  </si>
  <si>
    <t>/Organization/Lee-Silber</t>
  </si>
  <si>
    <t>Lee Silber</t>
  </si>
  <si>
    <t>Construction|Minerals</t>
  </si>
  <si>
    <t>/organization/enertime</t>
  </si>
  <si>
    <t>/funding-round/46709ca75f1c5ea8c9c7bed95e6e5189</t>
  </si>
  <si>
    <t>/Organization/Leegur-Oy</t>
  </si>
  <si>
    <t>Leegur Oy</t>
  </si>
  <si>
    <t>/funding-round/5bcf162835f06c8d695a4bc553154443</t>
  </si>
  <si>
    <t>/Organization/Leemail</t>
  </si>
  <si>
    <t>leemail</t>
  </si>
  <si>
    <t>http://leemail.me</t>
  </si>
  <si>
    <t>/funding-round/8cec45b58f96cad6a3ba51a71cc9470b</t>
  </si>
  <si>
    <t>/Organization/Leeming-Biogas</t>
  </si>
  <si>
    <t>Leeming Biogas</t>
  </si>
  <si>
    <t>/organization/enertiv</t>
  </si>
  <si>
    <t>/funding-round/79627fdd6199f0567dc37393975d95b7</t>
  </si>
  <si>
    <t>/Organization/Leeo</t>
  </si>
  <si>
    <t>Leeo</t>
  </si>
  <si>
    <t>https://launch.leeo.com/</t>
  </si>
  <si>
    <t>/funding-round/91adaa3892d926117a5636b9a04fa1bd</t>
  </si>
  <si>
    <t>/Organization/Leesa</t>
  </si>
  <si>
    <t>Leesa</t>
  </si>
  <si>
    <t>http://www.leesa.com/</t>
  </si>
  <si>
    <t>/funding-round/939b92319081dc311d15211e4af734b8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funding-round/a846ca05c843ba9dcd5e3e1cd22c35de</t>
  </si>
  <si>
    <t>/Organization/Leetech</t>
  </si>
  <si>
    <t>Leetech</t>
  </si>
  <si>
    <t>/organization/enertrac</t>
  </si>
  <si>
    <t>/funding-round/1d6c52c3c2a9214a5fe365b65c323ede</t>
  </si>
  <si>
    <t>/Organization/Leetek</t>
  </si>
  <si>
    <t>Leetek</t>
  </si>
  <si>
    <t>http://www.leetekorea.com</t>
  </si>
  <si>
    <t>Bucheon</t>
  </si>
  <si>
    <t>/funding-round/2127bb40052405cbb6b45dafddbcad40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funding-round/58d8340b899009f86355556f8b99f139</t>
  </si>
  <si>
    <t>/Organization/Leevice</t>
  </si>
  <si>
    <t>Leevice</t>
  </si>
  <si>
    <t>http://www.leevice.com</t>
  </si>
  <si>
    <t>High School Students|Networking</t>
  </si>
  <si>
    <t>/organization/enervault</t>
  </si>
  <si>
    <t>/funding-round/206d0111aeb45f31868fbd2a20da4224</t>
  </si>
  <si>
    <t>/Organization/Leezair</t>
  </si>
  <si>
    <t>Leezair</t>
  </si>
  <si>
    <t>http://www.leezair.com/</t>
  </si>
  <si>
    <t>Active Lifestyle|Online Travel|Travel &amp; Tourism</t>
  </si>
  <si>
    <t>/funding-round/32d4f664e116ed5c0e30bf9f55cbf994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funding-round/c41b9eb25c4b4a3cd7d23e8578f437c3</t>
  </si>
  <si>
    <t>/Organization/Lefthand-Networks</t>
  </si>
  <si>
    <t>Lefthand Networks</t>
  </si>
  <si>
    <t>http://www.lefthandnetworks.com</t>
  </si>
  <si>
    <t>/organization/enervee</t>
  </si>
  <si>
    <t>/funding-round/69e9493210efd60aeec892b570e49824</t>
  </si>
  <si>
    <t>/Organization/Leftlane-Sports</t>
  </si>
  <si>
    <t>LeftLane Sports</t>
  </si>
  <si>
    <t>http://www.leftlanesports.com</t>
  </si>
  <si>
    <t>/funding-round/721181288a6650d710837f605a6e7388</t>
  </si>
  <si>
    <t>/Organization/Leftright-Studios</t>
  </si>
  <si>
    <t>LeftRight Studios</t>
  </si>
  <si>
    <t>http://leftright.co</t>
  </si>
  <si>
    <t>Android|Games|iPhone|Mobile|Mobile Games</t>
  </si>
  <si>
    <t>/funding-round/ce306c207dcedac2de5d06a602dbae5e</t>
  </si>
  <si>
    <t>/Organization/Leftronic</t>
  </si>
  <si>
    <t>Leftronic</t>
  </si>
  <si>
    <t>http://www.leftronic.com</t>
  </si>
  <si>
    <t>Analytics|Business Analytics|Business Intelligence</t>
  </si>
  <si>
    <t>/funding-round/eb9d3e906dff075f995bf17b6a642274</t>
  </si>
  <si>
    <t>/Organization/Leftstuff</t>
  </si>
  <si>
    <t>LeftStuff</t>
  </si>
  <si>
    <t>http://leftstuff.com</t>
  </si>
  <si>
    <t>Software|Technology|Video</t>
  </si>
  <si>
    <t>/organization/eneura-therapeutics</t>
  </si>
  <si>
    <t>/funding-round/192c8326de3ea25e5188f637ba215918</t>
  </si>
  <si>
    <t>/Organization/Legacy-Consulting-And-Development</t>
  </si>
  <si>
    <t>Legacy Consulting and Development</t>
  </si>
  <si>
    <t>http://www.constructokc.com</t>
  </si>
  <si>
    <t>/funding-round/51fecb60401f8dac25805a5c59dea3e5</t>
  </si>
  <si>
    <t>/Organization/Legacy-Income-Properties</t>
  </si>
  <si>
    <t>Legacy Income Properties</t>
  </si>
  <si>
    <t>http://legacy.alternativeofferings.com/legacy</t>
  </si>
  <si>
    <t>/funding-round/67b71d0398b2b2ad152da71175f0a3bf</t>
  </si>
  <si>
    <t>/Organization/Legacy-Venture</t>
  </si>
  <si>
    <t>Legacy Venture</t>
  </si>
  <si>
    <t>http://legacyventure.com</t>
  </si>
  <si>
    <t>/funding-round/7dca47f60743dc8953eb9bd8d06a9a43</t>
  </si>
  <si>
    <t>/Organization/Legacybox</t>
  </si>
  <si>
    <t>Legacybox</t>
  </si>
  <si>
    <t>https://legacybox.com/</t>
  </si>
  <si>
    <t>Gift Registries</t>
  </si>
  <si>
    <t>/funding-round/7f22f29a1491abad885afe8a7d7ee40d</t>
  </si>
  <si>
    <t>/Organization/Legal-Diction</t>
  </si>
  <si>
    <t>Legal Diction</t>
  </si>
  <si>
    <t>http://legaldiction.com/</t>
  </si>
  <si>
    <t>/funding-round/df7edf7a01a5b190e0f28f822347b775</t>
  </si>
  <si>
    <t>/Organization/Legal-Egg</t>
  </si>
  <si>
    <t>Legal Egg</t>
  </si>
  <si>
    <t>/organization/enevate</t>
  </si>
  <si>
    <t>/funding-round/11be18db705778aeb34070848e5ed3ef</t>
  </si>
  <si>
    <t>/Organization/Legal-Hero</t>
  </si>
  <si>
    <t>Legal Hero</t>
  </si>
  <si>
    <t>http://www.legalhero.com/</t>
  </si>
  <si>
    <t>Legal|Technology</t>
  </si>
  <si>
    <t>/funding-round/c7ea4c2c6acad4625d4c692af802c490</t>
  </si>
  <si>
    <t>/Organization/Legal-Logs</t>
  </si>
  <si>
    <t>Legal Logs</t>
  </si>
  <si>
    <t>http://legallogs.com</t>
  </si>
  <si>
    <t>/organization/enevo</t>
  </si>
  <si>
    <t>/funding-round/6d848b3b3a81c2031f1da3283449589f</t>
  </si>
  <si>
    <t>/Organization/Legal-River</t>
  </si>
  <si>
    <t>Legal River</t>
  </si>
  <si>
    <t>http://www.legalriver.com</t>
  </si>
  <si>
    <t>Intellectual Property|Legal</t>
  </si>
  <si>
    <t>/funding-round/7bfc1291241d0c73858122efe111732c</t>
  </si>
  <si>
    <t>/Organization/Legal-Shine</t>
  </si>
  <si>
    <t>Legal Shine</t>
  </si>
  <si>
    <t>http://www.legalshinehq.com/</t>
  </si>
  <si>
    <t>Analytics|Legal|Services</t>
  </si>
  <si>
    <t>/funding-round/ec6323ec52397b7a996fba4ff027f742</t>
  </si>
  <si>
    <t>/Organization/Legalcrunch</t>
  </si>
  <si>
    <t>LegalCrunch</t>
  </si>
  <si>
    <t>http://www.legalcrunch.com</t>
  </si>
  <si>
    <t>Apps|Education|Law Enforcement|Legal|Services|Software</t>
  </si>
  <si>
    <t>/funding-round/fb770f509761e4df0d88fb52a1c69c59</t>
  </si>
  <si>
    <t>/Organization/Legalfcil</t>
  </si>
  <si>
    <t>LegalFácil</t>
  </si>
  <si>
    <t>http://www.legalfacil.com</t>
  </si>
  <si>
    <t>/organization/enevolv</t>
  </si>
  <si>
    <t>/funding-round/ef8a3536ff9d14585efa3f0349d52fc2</t>
  </si>
  <si>
    <t>/Organization/Legalguru</t>
  </si>
  <si>
    <t>LegalGuru</t>
  </si>
  <si>
    <t>http://www.legalguru.com</t>
  </si>
  <si>
    <t>/organization/enexion-gmbh</t>
  </si>
  <si>
    <t>/funding-round/7ea0b5e623553e5379c826061ef221aa</t>
  </si>
  <si>
    <t>/Organization/Legaljump</t>
  </si>
  <si>
    <t>LegalJump</t>
  </si>
  <si>
    <t>http://www.legaljump.com/</t>
  </si>
  <si>
    <t>/organization/enflick</t>
  </si>
  <si>
    <t>/funding-round/e958c9fbf0838b227be92407b35e7940</t>
  </si>
  <si>
    <t>/Organization/Legalmatters-Com</t>
  </si>
  <si>
    <t>LegalMatters.com</t>
  </si>
  <si>
    <t>http://www.legalmatters.com</t>
  </si>
  <si>
    <t>/organization/enfold-inc</t>
  </si>
  <si>
    <t>/funding-round/55429064d0f2f527b78f98a408ff72e4</t>
  </si>
  <si>
    <t>/Organization/Legalpad</t>
  </si>
  <si>
    <t>legalPAD</t>
  </si>
  <si>
    <t>http://legalpad.it</t>
  </si>
  <si>
    <t>Business Intelligence|Legal</t>
  </si>
  <si>
    <t>/organization/enfora</t>
  </si>
  <si>
    <t>/funding-round/75cab59c32ce03eb8b827adc2dd1d7f1</t>
  </si>
  <si>
    <t>/Organization/Legalreach</t>
  </si>
  <si>
    <t>LegalReach</t>
  </si>
  <si>
    <t>http://www.legalreach.com</t>
  </si>
  <si>
    <t>/organization/enforcer-ecoaching</t>
  </si>
  <si>
    <t>/funding-round/9cd3ab20ec447e2c9f56c937133fbc86</t>
  </si>
  <si>
    <t>/Organization/Legalsherpa</t>
  </si>
  <si>
    <t>LegalSherpa</t>
  </si>
  <si>
    <t>http://legal-sherpa.com</t>
  </si>
  <si>
    <t>/funding-round/f60dd63921e6fffa46c1497667fbcd22</t>
  </si>
  <si>
    <t>/Organization/Legalvision</t>
  </si>
  <si>
    <t>LegalVision</t>
  </si>
  <si>
    <t>https://legalvision.com.au/</t>
  </si>
  <si>
    <t>Legal|Services|Small and Medium Businesses</t>
  </si>
  <si>
    <t>/organization/enforta</t>
  </si>
  <si>
    <t>/funding-round/6319e9dba12ed646f8b54c20cb5cb12d</t>
  </si>
  <si>
    <t>/Organization/Legalzoom-Com</t>
  </si>
  <si>
    <t>LegalZoom</t>
  </si>
  <si>
    <t>http://www.legalzoom.com</t>
  </si>
  <si>
    <t>/funding-round/87b3920b92b3e38ded549385248928c1</t>
  </si>
  <si>
    <t>/Organization/Legcyte</t>
  </si>
  <si>
    <t>LegCyte</t>
  </si>
  <si>
    <t>http://legcyte.com</t>
  </si>
  <si>
    <t>Databases|Information Services|Software</t>
  </si>
  <si>
    <t>/funding-round/aa396d910ddc0e8efb49fb4ae4b475d0</t>
  </si>
  <si>
    <t>/Organization/Legend-Acquisitions</t>
  </si>
  <si>
    <t>Legend Acquisitions</t>
  </si>
  <si>
    <t>Logistics|Transportation</t>
  </si>
  <si>
    <t>14-05-2015</t>
  </si>
  <si>
    <t>/organization/engage</t>
  </si>
  <si>
    <t>/funding-round/8100d57c81c4667b56ceaa13683146db</t>
  </si>
  <si>
    <t>/Organization/Legend-Films</t>
  </si>
  <si>
    <t>Legend Films</t>
  </si>
  <si>
    <t>http://www.legendfilms.net/</t>
  </si>
  <si>
    <t>/organization/engage-cx</t>
  </si>
  <si>
    <t>/funding-round/f2b196d461cf5cef9ef7314c14f17476</t>
  </si>
  <si>
    <t>/Organization/Legend-Holdings</t>
  </si>
  <si>
    <t>Legend Holdings</t>
  </si>
  <si>
    <t>http://legendholdings.com.cn/</t>
  </si>
  <si>
    <t>/organization/engage-mobility</t>
  </si>
  <si>
    <t>/funding-round/00409163dfd87107bbbfebe4c86448b8</t>
  </si>
  <si>
    <t>/Organization/Legend-Of-The-Elf</t>
  </si>
  <si>
    <t>Legend of the Elf</t>
  </si>
  <si>
    <t>Fitness|Game|Personal Health</t>
  </si>
  <si>
    <t>/organization/engage-resources</t>
  </si>
  <si>
    <t>/funding-round/4e19b97d0ded8191699e3819e6c62d62</t>
  </si>
  <si>
    <t>/Organization/Legend-Power-Systems</t>
  </si>
  <si>
    <t>Legend Power Systems</t>
  </si>
  <si>
    <t>http://legendpower.com</t>
  </si>
  <si>
    <t>/organization/engagedly</t>
  </si>
  <si>
    <t>/funding-round/628ca6e00fc5aa880410fd6333f88294</t>
  </si>
  <si>
    <t>/Organization/Legend-Silicon</t>
  </si>
  <si>
    <t>Legend Silicon</t>
  </si>
  <si>
    <t>http://www.legendsilicon.com</t>
  </si>
  <si>
    <t>/organization/engagement-labs</t>
  </si>
  <si>
    <t>/funding-round/c2b5afb0bba8cb68d320f40c41e3ce91</t>
  </si>
  <si>
    <t>/Organization/Legend3D</t>
  </si>
  <si>
    <t>Legend3D</t>
  </si>
  <si>
    <t>http://www.legend3d.com</t>
  </si>
  <si>
    <t>/funding-round/f12c37a7415fd41f1c7700efb454f55a</t>
  </si>
  <si>
    <t>/Organization/Legendary-Entertainment</t>
  </si>
  <si>
    <t>Legendary Entertainment</t>
  </si>
  <si>
    <t>http://www.legendary.com</t>
  </si>
  <si>
    <t>Entertainment|Film Production|Games</t>
  </si>
  <si>
    <t>/organization/engagement-media-technologies</t>
  </si>
  <si>
    <t>/funding-round/5711c526b5df4df358efe06a4f89c3ff</t>
  </si>
  <si>
    <t>/Organization/Legendary-Hatfield-And-Mccoy-Family-Spirits-Brand</t>
  </si>
  <si>
    <t>Legendary Hatfield and McCoy Family Spirits Brand</t>
  </si>
  <si>
    <t>http://legendaryhatfieldandmccoy.com/</t>
  </si>
  <si>
    <t>/organization/engagementhealth</t>
  </si>
  <si>
    <t>/funding-round/9a160c0fe200d8710f59bb921e537c30</t>
  </si>
  <si>
    <t>/Organization/Legimi</t>
  </si>
  <si>
    <t>Legimi</t>
  </si>
  <si>
    <t>http://www.legimi.com</t>
  </si>
  <si>
    <t>E-Commerce|Mobile</t>
  </si>
  <si>
    <t>Polska Nowa</t>
  </si>
  <si>
    <t>13-01-2009</t>
  </si>
  <si>
    <t>/funding-round/ab412aa2a1cec2de175ae038b14993d1</t>
  </si>
  <si>
    <t>/Organization/Legions</t>
  </si>
  <si>
    <t>Legions</t>
  </si>
  <si>
    <t>/organization/engagepoint</t>
  </si>
  <si>
    <t>/funding-round/a90ce965ecfdb05570b4b966a1eb536b</t>
  </si>
  <si>
    <t>/Organization/Legit</t>
  </si>
  <si>
    <t>Legit</t>
  </si>
  <si>
    <t>https://legit.com/</t>
  </si>
  <si>
    <t>/organization/engagesciences</t>
  </si>
  <si>
    <t>/funding-round/e517f4b17bae29dc56b055171c4a1291</t>
  </si>
  <si>
    <t>/Organization/Legitime-Technologies</t>
  </si>
  <si>
    <t>LegiTime Technologies</t>
  </si>
  <si>
    <t>http://www.legitimetechnologies.com</t>
  </si>
  <si>
    <t>/organization/engagesimply</t>
  </si>
  <si>
    <t>/funding-round/51adea4dcc976393c740bd89a4236e6c</t>
  </si>
  <si>
    <t>/Organization/Legittrader</t>
  </si>
  <si>
    <t>TraderMob</t>
  </si>
  <si>
    <t>http://www.tradermob.com/</t>
  </si>
  <si>
    <t>/funding-round/e0466fff0d68c66d7efe458e94939589</t>
  </si>
  <si>
    <t>/Organization/Legolas-Media</t>
  </si>
  <si>
    <t>Upfront Digital Media</t>
  </si>
  <si>
    <t>http://www.thinkupfront.com</t>
  </si>
  <si>
    <t>/organization/engaging-care</t>
  </si>
  <si>
    <t>/funding-round/8b691afab3b6da166b347d896e23d983</t>
  </si>
  <si>
    <t>/Organization/Legra-Systems-Inc</t>
  </si>
  <si>
    <t>Legra Systems</t>
  </si>
  <si>
    <t>http://www.legra.com</t>
  </si>
  <si>
    <t>/organization/engagio</t>
  </si>
  <si>
    <t>/funding-round/c7383e9644dc031314af927b911de2f6</t>
  </si>
  <si>
    <t>/Organization/Legup</t>
  </si>
  <si>
    <t>LegUP</t>
  </si>
  <si>
    <t>http://www.legupanalytics.com/</t>
  </si>
  <si>
    <t>Analytics|Sports</t>
  </si>
  <si>
    <t>/organization/engagio-2</t>
  </si>
  <si>
    <t>/funding-round/950f8bd0eb78b51384ac743385d924fb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engagor</t>
  </si>
  <si>
    <t>/funding-round/afca90f76289ed760fa2b28011a4ef7b</t>
  </si>
  <si>
    <t>/Organization/Leho</t>
  </si>
  <si>
    <t>Leho</t>
  </si>
  <si>
    <t>http://www.leho.com</t>
  </si>
  <si>
    <t>/organization/engajer</t>
  </si>
  <si>
    <t>/funding-round/1854eba67c98fde1d75d95ea55f06498</t>
  </si>
  <si>
    <t>/Organization/Lehr</t>
  </si>
  <si>
    <t>LEHR</t>
  </si>
  <si>
    <t>http://golehr.com/</t>
  </si>
  <si>
    <t>Consumer Goods|Environmental Innovation|Technology</t>
  </si>
  <si>
    <t>/funding-round/b8949fe9558597f5088478f84db4a33a</t>
  </si>
  <si>
    <t>/Organization/Lehrer-Online</t>
  </si>
  <si>
    <t>Lehrer-Online</t>
  </si>
  <si>
    <t>http://www.lehrer-online.de/</t>
  </si>
  <si>
    <t>/organization/engana-pty</t>
  </si>
  <si>
    <t>/funding-round/5babe258aef22c421fa0d3e5cbd2680a</t>
  </si>
  <si>
    <t>/Organization/Leia</t>
  </si>
  <si>
    <t>Leia Inc.</t>
  </si>
  <si>
    <t>http://www.leiainc.com</t>
  </si>
  <si>
    <t>/organization/engene</t>
  </si>
  <si>
    <t>/funding-round/061a23b0b4d5dbb604146adc83d10f44</t>
  </si>
  <si>
    <t>/Organization/Leid-Products</t>
  </si>
  <si>
    <t>LEID Products</t>
  </si>
  <si>
    <t>http://www.leidproducts.com</t>
  </si>
  <si>
    <t>/funding-round/a871b377afa0cccefba918b78d88984e</t>
  </si>
  <si>
    <t>/Organization/Leido-Technology</t>
  </si>
  <si>
    <t>Leido Technology</t>
  </si>
  <si>
    <t>http://www.leidotech.com/</t>
  </si>
  <si>
    <t>/funding-round/b2e23547ab79fb0319c0d4ca05b68cab</t>
  </si>
  <si>
    <t>/Organization/Leif-Technologies</t>
  </si>
  <si>
    <t>LEIF Technologies</t>
  </si>
  <si>
    <t>http://www.LEIFTech.com</t>
  </si>
  <si>
    <t>Sporting Goods|Sports|Technology</t>
  </si>
  <si>
    <t>/organization/engeneic</t>
  </si>
  <si>
    <t>/funding-round/95b016ab6c4aac687a2f86f4d7a19792</t>
  </si>
  <si>
    <t>/Organization/Leikr</t>
  </si>
  <si>
    <t>Leikr</t>
  </si>
  <si>
    <t>http://leikr.com</t>
  </si>
  <si>
    <t>Fitness|Health and Wellness|Technology|Wearables</t>
  </si>
  <si>
    <t>Glostrup</t>
  </si>
  <si>
    <t>/funding-round/9e9a5753dfb3c9bd5c59514e98b6504a</t>
  </si>
  <si>
    <t>/Organization/Leinentausch</t>
  </si>
  <si>
    <t>Leinentausch / LeashSwap</t>
  </si>
  <si>
    <t>http://www.leinentausch.de</t>
  </si>
  <si>
    <t>/funding-round/a5383e481e3c17a3181d31f31843e1c1</t>
  </si>
  <si>
    <t>/Organization/Leisurelink</t>
  </si>
  <si>
    <t>LeisureLink</t>
  </si>
  <si>
    <t>http://www.leisurelink.com</t>
  </si>
  <si>
    <t>/funding-round/be4e6735e603816f372538930b049d08</t>
  </si>
  <si>
    <t>/Organization/Leisurelogix</t>
  </si>
  <si>
    <t>LeisureLogix</t>
  </si>
  <si>
    <t>http://www.roadescapes.com</t>
  </si>
  <si>
    <t>Maps|Navigation|Software|Travel</t>
  </si>
  <si>
    <t>/organization/engezni</t>
  </si>
  <si>
    <t>/funding-round/3401ddc98df0aa5263f1d4819b8b43bc</t>
  </si>
  <si>
    <t>/Organization/Leixir</t>
  </si>
  <si>
    <t>Leixir</t>
  </si>
  <si>
    <t>http://leixirlabgroup.com</t>
  </si>
  <si>
    <t>Dental|Health Care|Information Technology|Manufacturing|Services</t>
  </si>
  <si>
    <t>/organization/engie</t>
  </si>
  <si>
    <t>/funding-round/698e344665ee8dc53a08ae916a8161b6</t>
  </si>
  <si>
    <t>/Organization/Leiyoo</t>
  </si>
  <si>
    <t>Leiyoo</t>
  </si>
  <si>
    <t>http://www.leiyoo.com</t>
  </si>
  <si>
    <t>/organization/engim</t>
  </si>
  <si>
    <t>/funding-round/b58b6a79d5cd998281ab1551e51deb71</t>
  </si>
  <si>
    <t>/Organization/Lekan-Com</t>
  </si>
  <si>
    <t>Lekan.com</t>
  </si>
  <si>
    <t>http://lekan.com</t>
  </si>
  <si>
    <t>/funding-round/cf05fa1293c266b1563bf3581c106853</t>
  </si>
  <si>
    <t>/Organization/Lekar-Sk</t>
  </si>
  <si>
    <t>Lekar.sk</t>
  </si>
  <si>
    <t>http://www.lekar.sk/</t>
  </si>
  <si>
    <t>/organization/engine-ecology</t>
  </si>
  <si>
    <t>/funding-round/038c69285462f5bb71e3b7ee88e41693</t>
  </si>
  <si>
    <t>/Organization/Lekiosk</t>
  </si>
  <si>
    <t>LeKiosk</t>
  </si>
  <si>
    <t>http://www.lekiosk.com</t>
  </si>
  <si>
    <t>iPad|News</t>
  </si>
  <si>
    <t>/organization/engineered-carbon-solutions</t>
  </si>
  <si>
    <t>/funding-round/aa0ed5ddb589d67bc6a427ec98e9ddbe</t>
  </si>
  <si>
    <t>/Organization/Lekki-Peninsula-Affordable-Schools</t>
  </si>
  <si>
    <t>Lekki Peninsula Affordable Schools</t>
  </si>
  <si>
    <t>http://lekkipeninsulaaffordableschools.com/</t>
  </si>
  <si>
    <t>/organization/engineered-products-of-virginia</t>
  </si>
  <si>
    <t>/funding-round/b8af35d62cf869f068be61c5416a5da5</t>
  </si>
  <si>
    <t>/Organization/Lela-Inc-2</t>
  </si>
  <si>
    <t>Lela</t>
  </si>
  <si>
    <t>http://www.rtypes.com</t>
  </si>
  <si>
    <t>Advertising|Big Data Analytics|E-Commerce</t>
  </si>
  <si>
    <t>/organization/engineered-style</t>
  </si>
  <si>
    <t>/funding-round/a204fd4d0be4aeb7d570bbc3522caf07</t>
  </si>
  <si>
    <t>/Organization/Lelala-Ug</t>
  </si>
  <si>
    <t>Lelala UG</t>
  </si>
  <si>
    <t>https://www.lelala.de</t>
  </si>
  <si>
    <t>Development Platforms|Internet Marketing|Online Dating</t>
  </si>
  <si>
    <t>/organization/engineering-ideas</t>
  </si>
  <si>
    <t>/funding-round/623f9860680c07362693cafb0d661fc6</t>
  </si>
  <si>
    <t>/Organization/Lellan</t>
  </si>
  <si>
    <t>Lellan</t>
  </si>
  <si>
    <t>http://www.lellan.com</t>
  </si>
  <si>
    <t>/organization/engineering-solutions-products</t>
  </si>
  <si>
    <t>/funding-round/e64a85a834e0209c03d335b0c4210782</t>
  </si>
  <si>
    <t>/Organization/Lelong</t>
  </si>
  <si>
    <t>Lelong</t>
  </si>
  <si>
    <t>http://www.lelong.com.my/</t>
  </si>
  <si>
    <t>Internet|Online Auctions|Online Shopping</t>
  </si>
  <si>
    <t>Puchong</t>
  </si>
  <si>
    <t>/organization/enginelab</t>
  </si>
  <si>
    <t>/funding-round/ba9f5e660a0bd094b53230a03d9549f7</t>
  </si>
  <si>
    <t>/Organization/Lema21</t>
  </si>
  <si>
    <t>Lema21</t>
  </si>
  <si>
    <t>http://www.lema21.com.br</t>
  </si>
  <si>
    <t>/organization/engineyard</t>
  </si>
  <si>
    <t>/funding-round/28c62ac1986cdfba86b82d07c57b16de</t>
  </si>
  <si>
    <t>/Organization/Lemko</t>
  </si>
  <si>
    <t>Lemko</t>
  </si>
  <si>
    <t>http://Lemko.com</t>
  </si>
  <si>
    <t>/funding-round/47f873bafd290134cc1901f54241da4b</t>
  </si>
  <si>
    <t>/Organization/Lemnatec</t>
  </si>
  <si>
    <t>LemnaTec</t>
  </si>
  <si>
    <t>http://www.lemnatec.com/</t>
  </si>
  <si>
    <t>Environmental Innovation|Green|Software</t>
  </si>
  <si>
    <t>/funding-round/6dc4dbae67508c8fc5f25cab985bd89d</t>
  </si>
  <si>
    <t>13/07/2008</t>
  </si>
  <si>
    <t>/Organization/Lemnis-Lighting</t>
  </si>
  <si>
    <t>Lemnis Lighting</t>
  </si>
  <si>
    <t>http://www.lemnislighting.com</t>
  </si>
  <si>
    <t>/funding-round/fb3c288405f4041a26a08e5b7bf65845</t>
  </si>
  <si>
    <t>/Organization/Lemon</t>
  </si>
  <si>
    <t>Lemon</t>
  </si>
  <si>
    <t>http://lemon.com</t>
  </si>
  <si>
    <t>/organization/engiver</t>
  </si>
  <si>
    <t>/funding-round/e5b20e1fb8111f316c4093c6b4a93d49</t>
  </si>
  <si>
    <t>/Organization/Lemon-Curve</t>
  </si>
  <si>
    <t>Lemon Curve</t>
  </si>
  <si>
    <t>http://lemoncurve.com</t>
  </si>
  <si>
    <t>/organization/english-helper</t>
  </si>
  <si>
    <t>/funding-round/3cd038f799ae4be4237e5cb561ff7753</t>
  </si>
  <si>
    <t>/Organization/Lemonade-2</t>
  </si>
  <si>
    <t>Lemonade</t>
  </si>
  <si>
    <t>http://www.itslemonade.com</t>
  </si>
  <si>
    <t>Apps|Design|Innovation Management|Technology</t>
  </si>
  <si>
    <t>/funding-round/c20b5efa34f44586f16c163e57073b3a</t>
  </si>
  <si>
    <t>/Organization/Lemonade-3</t>
  </si>
  <si>
    <t>Takumi</t>
  </si>
  <si>
    <t>http://www.takumi.com</t>
  </si>
  <si>
    <t>Application Platforms|Brand Marketing|Development Platforms</t>
  </si>
  <si>
    <t>/organization/english-tv</t>
  </si>
  <si>
    <t>/funding-round/a7e8d5bb64be899c76a8ab5038a3f592</t>
  </si>
  <si>
    <t>/Organization/Lemonade-4</t>
  </si>
  <si>
    <t>Lemonade Lab</t>
  </si>
  <si>
    <t>http://lemona.de/en/</t>
  </si>
  <si>
    <t>/organization/englishcentral</t>
  </si>
  <si>
    <t>/funding-round/3bcba159dbc9ee1950f110f4768f1c48</t>
  </si>
  <si>
    <t>/Organization/Lemonade-Uk</t>
  </si>
  <si>
    <t>lemonade.uk</t>
  </si>
  <si>
    <t>http://lemonade.uk</t>
  </si>
  <si>
    <t>Design|Digital Media|Graphics</t>
  </si>
  <si>
    <t>/funding-round/dd9cf4cdc35dea74207f50cbc3bc1be7</t>
  </si>
  <si>
    <t>/Organization/Lemoncrate</t>
  </si>
  <si>
    <t>LemonCrate</t>
  </si>
  <si>
    <t>http://lemoncrate.com</t>
  </si>
  <si>
    <t>/funding-round/e22974c7938af2a0442225b5b7fc0761</t>
  </si>
  <si>
    <t>/Organization/Lemond-Fitness</t>
  </si>
  <si>
    <t>LeMond Fitness</t>
  </si>
  <si>
    <t>http://lemondfitness.com</t>
  </si>
  <si>
    <t>/funding-round/f336e16d280062e5915e79e84c05dd5c</t>
  </si>
  <si>
    <t>/Organization/Lemonquest</t>
  </si>
  <si>
    <t>LemonQuest</t>
  </si>
  <si>
    <t>http://www.lemonquest.com</t>
  </si>
  <si>
    <t>Entertainment|Games|Mobile|Portals</t>
  </si>
  <si>
    <t>/organization/englishleap-com</t>
  </si>
  <si>
    <t>/funding-round/398f4cb2550868bbb69fc912acb57e5a</t>
  </si>
  <si>
    <t>/Organization/Lemonstand</t>
  </si>
  <si>
    <t>LemonStand.</t>
  </si>
  <si>
    <t>https://lemonstand.com</t>
  </si>
  <si>
    <t>E-Commerce|Retail Technology|SaaS|Software|Web Development</t>
  </si>
  <si>
    <t>/organization/englishup</t>
  </si>
  <si>
    <t>/funding-round/3371949a3e041c8e6985d2311712f04e</t>
  </si>
  <si>
    <t>/Organization/Lemonwise</t>
  </si>
  <si>
    <t>Lemonwise</t>
  </si>
  <si>
    <t>http://lemonwi.se</t>
  </si>
  <si>
    <t>Curated Web|E-Commerce|SaaS|Software</t>
  </si>
  <si>
    <t>/organization/engrade</t>
  </si>
  <si>
    <t>/funding-round/382860f2356fc46dda27a9cbced05729</t>
  </si>
  <si>
    <t>/Organization/Lemoptix</t>
  </si>
  <si>
    <t>Lemoptix</t>
  </si>
  <si>
    <t>http://www.lemoptix.com</t>
  </si>
  <si>
    <t>Lasers|Semiconductors</t>
  </si>
  <si>
    <t>/funding-round/4b97134c72098758c7ee889cad95efed</t>
  </si>
  <si>
    <t>/Organization/Lemur-Ims</t>
  </si>
  <si>
    <t>Lemur IMS</t>
  </si>
  <si>
    <t>http://www.golemur.com</t>
  </si>
  <si>
    <t>/funding-round/4b9dd572d819213d4c8d87d6dc814c26</t>
  </si>
  <si>
    <t>/Organization/Lenco-Mobile</t>
  </si>
  <si>
    <t>Lenco Mobile</t>
  </si>
  <si>
    <t>http://lencomobile.com</t>
  </si>
  <si>
    <t>/organization/engreet</t>
  </si>
  <si>
    <t>/funding-round/b123310750ed9b7a742cf66085f8e825</t>
  </si>
  <si>
    <t>/Organization/Lend-Street-Financial-Inc-</t>
  </si>
  <si>
    <t>Lend Street Financial, Inc.</t>
  </si>
  <si>
    <t>http://www.lendstreet.com</t>
  </si>
  <si>
    <t>/organization/engtechnow</t>
  </si>
  <si>
    <t>/funding-round/e2db7781abf02ce828acfa57b9c9a3d3</t>
  </si>
  <si>
    <t>/Organization/Lendable</t>
  </si>
  <si>
    <t>Lendable</t>
  </si>
  <si>
    <t>https://www.lendable.co.uk</t>
  </si>
  <si>
    <t>/organization/ength-degree</t>
  </si>
  <si>
    <t>/funding-round/59de7902f1e8a02c83389c3e60afe177</t>
  </si>
  <si>
    <t>/Organization/Lendamend</t>
  </si>
  <si>
    <t>LendAmend</t>
  </si>
  <si>
    <t>http://lendamend.com</t>
  </si>
  <si>
    <t>Finance|Finance Technology|Financial Services|FinTech|SaaS</t>
  </si>
  <si>
    <t>/funding-round/64815446debca7ac5d45025550568c70</t>
  </si>
  <si>
    <t>/Organization/Lenddo</t>
  </si>
  <si>
    <t>Lenddo</t>
  </si>
  <si>
    <t>https://www.lenddo.com</t>
  </si>
  <si>
    <t>Credit|Emerging Markets|Finance|FinTech</t>
  </si>
  <si>
    <t>/organization/enhance-biotech</t>
  </si>
  <si>
    <t>/funding-round/baaaa56e2063c8b49e7aaee096c0d85a</t>
  </si>
  <si>
    <t>/Organization/Lendeavor</t>
  </si>
  <si>
    <t>Lendeavor</t>
  </si>
  <si>
    <t>http://www.lendeavor.com</t>
  </si>
  <si>
    <t>/organization/enhanced-energy-group</t>
  </si>
  <si>
    <t>/funding-round/0e059602621e1dbdb76f5ca6683b73df</t>
  </si>
  <si>
    <t>/Organization/Lenden-Club</t>
  </si>
  <si>
    <t>LenDen Club</t>
  </si>
  <si>
    <t>https://www.lendenclub.com</t>
  </si>
  <si>
    <t>/organization/enhanced-medical-decisions</t>
  </si>
  <si>
    <t>/funding-round/70b1b138bc183b44c8b23a6531cb59f1</t>
  </si>
  <si>
    <t>/Organization/Lender-Sentinel</t>
  </si>
  <si>
    <t>Lender Sentinel</t>
  </si>
  <si>
    <t>http://lendersentinel.com</t>
  </si>
  <si>
    <t>/organization/enhanced-surface-dynamics</t>
  </si>
  <si>
    <t>/funding-round/a34bd0e5063b027a287285813b0e0fd2</t>
  </si>
  <si>
    <t>/Organization/Lendfriend</t>
  </si>
  <si>
    <t>LendFriend</t>
  </si>
  <si>
    <t>http://lendfriend.com</t>
  </si>
  <si>
    <t>/funding-round/f7ec87d5e501e9be7f6fd80aa89db79d</t>
  </si>
  <si>
    <t>/Organization/Lendia</t>
  </si>
  <si>
    <t>Lendia</t>
  </si>
  <si>
    <t>http://www.lendia.com/</t>
  </si>
  <si>
    <t>/organization/enhancedcaremd</t>
  </si>
  <si>
    <t>/funding-round/ed70b4ac43dda074492b1084937e4231</t>
  </si>
  <si>
    <t>/Organization/Lendify-Ab</t>
  </si>
  <si>
    <t>Lendify</t>
  </si>
  <si>
    <t>https://lendify.se/</t>
  </si>
  <si>
    <t>/organization/enhanceworks</t>
  </si>
  <si>
    <t>/funding-round/590827a83f56b02e84ff826abf6e0452</t>
  </si>
  <si>
    <t>/Organization/Lendinero</t>
  </si>
  <si>
    <t>Lendinero</t>
  </si>
  <si>
    <t>http://lendinero.com</t>
  </si>
  <si>
    <t>/organization/enhancv</t>
  </si>
  <si>
    <t>/funding-round/0c6309899f1bb27935493e12ecae1fff</t>
  </si>
  <si>
    <t>/Organization/Lending-A-Helping-Hand</t>
  </si>
  <si>
    <t>Lending a Helping Hand</t>
  </si>
  <si>
    <t>/funding-round/42b4c678e327ee080b74bac005b3f5b3</t>
  </si>
  <si>
    <t>/Organization/Lending-Club</t>
  </si>
  <si>
    <t>Lending Club</t>
  </si>
  <si>
    <t>https://lendingclub.com</t>
  </si>
  <si>
    <t>Credit|Finance|Finance Technology|FinTech|Personal Finance</t>
  </si>
  <si>
    <t>/funding-round/4b6c37377e91f99809bc86fb4fd0dab9</t>
  </si>
  <si>
    <t>/Organization/Lending-Works</t>
  </si>
  <si>
    <t>Lending Works</t>
  </si>
  <si>
    <t>http://www.lendingworks.co.uk</t>
  </si>
  <si>
    <t>Finance|Financial Services|Peer-to-Peer</t>
  </si>
  <si>
    <t>/organization/enhatch</t>
  </si>
  <si>
    <t>/funding-round/1d6f85c5413d2f0bd3d5c8c47111c8a6</t>
  </si>
  <si>
    <t>/Organization/Lendinghome</t>
  </si>
  <si>
    <t>LendingHome</t>
  </si>
  <si>
    <t>https://www.lendinghome.com/</t>
  </si>
  <si>
    <t>/funding-round/6ebe48e4fe67082f3d59f4aaf2e111fd</t>
  </si>
  <si>
    <t>/Organization/Lendingkart</t>
  </si>
  <si>
    <t>Lendingkart</t>
  </si>
  <si>
    <t>https://lendingkart.com/</t>
  </si>
  <si>
    <t>/funding-round/ebeea9508f55d9dfe425bd7e6c8c4de9</t>
  </si>
  <si>
    <t>/Organization/Lendingpoint</t>
  </si>
  <si>
    <t>LendingPoint</t>
  </si>
  <si>
    <t>http://lendingpoint.com/</t>
  </si>
  <si>
    <t>/organization/enigma-digital</t>
  </si>
  <si>
    <t>/funding-round/a6a02d34c1bf8d5dc233650087238dd4</t>
  </si>
  <si>
    <t>/Organization/Lendingrobot</t>
  </si>
  <si>
    <t>LendingRobot</t>
  </si>
  <si>
    <t>http://www.LendingRobot.com</t>
  </si>
  <si>
    <t>Cloud Computing|Finance|Personal Finance</t>
  </si>
  <si>
    <t>/organization/enigma-semiconductor</t>
  </si>
  <si>
    <t>/funding-round/970f4a3def7a2b89ff0181b3e404abea</t>
  </si>
  <si>
    <t>24/03/2004</t>
  </si>
  <si>
    <t>/Organization/Lendingstar</t>
  </si>
  <si>
    <t>LendingStar</t>
  </si>
  <si>
    <t>http://lendingstar.com/</t>
  </si>
  <si>
    <t>/organization/enigma-software-productions</t>
  </si>
  <si>
    <t>/funding-round/7bfbca98b585ad19a4b897246d6e7bd7</t>
  </si>
  <si>
    <t>/Organization/Lendino</t>
  </si>
  <si>
    <t>Lendino</t>
  </si>
  <si>
    <t>http://www.lendino.dk</t>
  </si>
  <si>
    <t>/organization/enigma-technologies</t>
  </si>
  <si>
    <t>/funding-round/235f54d497ed8b3af45c9404ed8b0124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funding-round/3fc4d01b48ef844aa145a691db3d8b6e</t>
  </si>
  <si>
    <t>/Organization/Lendio</t>
  </si>
  <si>
    <t>Lendio</t>
  </si>
  <si>
    <t>http://lendio.com</t>
  </si>
  <si>
    <t>/funding-round/4eaa76a6a4911b82a5059ec85fc3bc1e</t>
  </si>
  <si>
    <t>/Organization/Lendit-2</t>
  </si>
  <si>
    <t>Lendit</t>
  </si>
  <si>
    <t>http://lendit.co.kr</t>
  </si>
  <si>
    <t>Financial Services|Peer-to-Peer</t>
  </si>
  <si>
    <t>/funding-round/de415a033072835902a75d2bff624ef7</t>
  </si>
  <si>
    <t>/Organization/Lendix</t>
  </si>
  <si>
    <t>Lendix</t>
  </si>
  <si>
    <t>https://lendix.com/</t>
  </si>
  <si>
    <t>Consumer Lending|Financial Services|Small and Medium Businesses</t>
  </si>
  <si>
    <t>/organization/enigmatic</t>
  </si>
  <si>
    <t>/funding-round/052c68a813773faf377316e3bad11366</t>
  </si>
  <si>
    <t>20/09/2004</t>
  </si>
  <si>
    <t>/Organization/Lendkey-Technologies-Inc</t>
  </si>
  <si>
    <t>LendKey Technologies, Inc.</t>
  </si>
  <si>
    <t>http://www.lendkey.com</t>
  </si>
  <si>
    <t>Consumer Lending|Finance|FinTech</t>
  </si>
  <si>
    <t>/funding-round/9cca5e2bdd43617c1efcb4b6174a4c17</t>
  </si>
  <si>
    <t>/Organization/Lendlayer</t>
  </si>
  <si>
    <t>LendLayer</t>
  </si>
  <si>
    <t>http://lendlayer.com</t>
  </si>
  <si>
    <t>Big Data|Financial Services|FinTech|Peer-to-Peer</t>
  </si>
  <si>
    <t>/funding-round/e37247406e86c7067072dc0dcf1dfa5c</t>
  </si>
  <si>
    <t>/Organization/Lendmed</t>
  </si>
  <si>
    <t>LendMed</t>
  </si>
  <si>
    <t>http://www.lendmed.com</t>
  </si>
  <si>
    <t>Hospitals|Medical|Medical Professionals</t>
  </si>
  <si>
    <t>/organization/enigmedia</t>
  </si>
  <si>
    <t>/funding-round/e13b59e5b81af11a8e0b187157c9a1b7</t>
  </si>
  <si>
    <t>/Organization/Lendmeyourliteracy</t>
  </si>
  <si>
    <t>LendMeYourLiteracy</t>
  </si>
  <si>
    <t>http://www.lendmeyourliteracy.com</t>
  </si>
  <si>
    <t>/organization/enikos</t>
  </si>
  <si>
    <t>/funding-round/5c92e8046c89cdfea2d5aa3c293c3de8</t>
  </si>
  <si>
    <t>/Organization/Lendpro</t>
  </si>
  <si>
    <t>LendPro</t>
  </si>
  <si>
    <t>http://mylendpro.com</t>
  </si>
  <si>
    <t>/funding-round/8c4835dcafd63e0fde223e31a6b0e8c5</t>
  </si>
  <si>
    <t>/Organization/Lendsquare</t>
  </si>
  <si>
    <t>Lendsquare</t>
  </si>
  <si>
    <t>http://lendsquare.com</t>
  </si>
  <si>
    <t>Collaborative Consumption|Crowdfunding|Finance|Social Fundraising</t>
  </si>
  <si>
    <t>/organization/eniram</t>
  </si>
  <si>
    <t>/funding-round/40c27a06ba4c74704b0b3beb1f6b123d</t>
  </si>
  <si>
    <t>/Organization/Lendstar</t>
  </si>
  <si>
    <t>Lendstar</t>
  </si>
  <si>
    <t>http://www.lendstar.io</t>
  </si>
  <si>
    <t>Apps|Finance|Mobile|Mobile Payments</t>
  </si>
  <si>
    <t>Starnberg</t>
  </si>
  <si>
    <t>/organization/enish</t>
  </si>
  <si>
    <t>/funding-round/e929b26b8b0e810aa81d4c57d1a25a80</t>
  </si>
  <si>
    <t>/Organization/Lendstreet</t>
  </si>
  <si>
    <t>Lendstreet</t>
  </si>
  <si>
    <t>/organization/enistic</t>
  </si>
  <si>
    <t>/funding-round/accdde2bf5f7eaba21d0ad0cc7d2ebdc</t>
  </si>
  <si>
    <t>/Organization/Lendup</t>
  </si>
  <si>
    <t>LendUp</t>
  </si>
  <si>
    <t>http://www.lendup.com</t>
  </si>
  <si>
    <t>/organization/enject</t>
  </si>
  <si>
    <t>/funding-round/d30946b96cdb6300ec7c8fc1bdd6f9d4</t>
  </si>
  <si>
    <t>/Organization/Lendvo-Com</t>
  </si>
  <si>
    <t>Lendvo.com</t>
  </si>
  <si>
    <t>https://www.lendvo.com</t>
  </si>
  <si>
    <t>/organization/enjoei</t>
  </si>
  <si>
    <t>/funding-round/a65157b8c8b48d99c709f72553a7b3be</t>
  </si>
  <si>
    <t>/Organization/Lendyour</t>
  </si>
  <si>
    <t>LendYour</t>
  </si>
  <si>
    <t>http://lendyour.com</t>
  </si>
  <si>
    <t>Enterprise Software|Fleet Management|Online Rental|SaaS</t>
  </si>
  <si>
    <t>/organization/enjoi</t>
  </si>
  <si>
    <t>/funding-round/22f51c63df93a192f54b8b9bc5f04491</t>
  </si>
  <si>
    <t>/Organization/Lenet</t>
  </si>
  <si>
    <t>Lenet</t>
  </si>
  <si>
    <t>http://www.lenet.jp</t>
  </si>
  <si>
    <t>/organization/enjore</t>
  </si>
  <si>
    <t>/funding-round/34db256b0c5c3ec8b69f2b1e856a34a9</t>
  </si>
  <si>
    <t>/Organization/Lengow</t>
  </si>
  <si>
    <t>Lengow</t>
  </si>
  <si>
    <t>http://www.lengow.com</t>
  </si>
  <si>
    <t>Advertising|E-Commerce|Internet Marketing|Marketplaces|SaaS|Tracking</t>
  </si>
  <si>
    <t>/funding-round/b4a7d0f9d9b6e5a7dbf4d72cc0149057</t>
  </si>
  <si>
    <t>/Organization/Lennar-Corporation</t>
  </si>
  <si>
    <t>Lennar Corporation</t>
  </si>
  <si>
    <t>http://lennar.com</t>
  </si>
  <si>
    <t>/organization/enjoy</t>
  </si>
  <si>
    <t>/funding-round/782b7c1b00bbc30d21be0dae4c57a82f</t>
  </si>
  <si>
    <t>/Organization/Lennon-Lines</t>
  </si>
  <si>
    <t>Lennon Lines</t>
  </si>
  <si>
    <t>http://www.lennonlines.ie/Lennon-Lines</t>
  </si>
  <si>
    <t>Castleblayney</t>
  </si>
  <si>
    <t>/funding-round/fbb46de37c1dafe15e8b2271cbc9400b</t>
  </si>
  <si>
    <t>/Organization/Lenovo</t>
  </si>
  <si>
    <t>Lenovo</t>
  </si>
  <si>
    <t>http://www.lenovo.com</t>
  </si>
  <si>
    <t>/organization/enjoyor</t>
  </si>
  <si>
    <t>/funding-round/070736126f4b6ce641da4b467eed2085</t>
  </si>
  <si>
    <t>/Organization/Lens</t>
  </si>
  <si>
    <t>Lens</t>
  </si>
  <si>
    <t>http://www.lens.bio/</t>
  </si>
  <si>
    <t>/funding-round/33f181bbc13171d99a88129886664c6d</t>
  </si>
  <si>
    <t>/Organization/Lensar</t>
  </si>
  <si>
    <t>LensAR</t>
  </si>
  <si>
    <t>http://www.lensar.com</t>
  </si>
  <si>
    <t>/organization/enkata-technologies</t>
  </si>
  <si>
    <t>/funding-round/529aff6adfbe2f887e46f71e01d44a09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funding-round/682cec9646de483482632437f61c0f0c</t>
  </si>
  <si>
    <t>/Organization/Lensgen</t>
  </si>
  <si>
    <t>lensgen</t>
  </si>
  <si>
    <t>http://www.lensgen.com</t>
  </si>
  <si>
    <t>/funding-round/db28f79126f14bcb7ad7c05b8c68ecbf</t>
  </si>
  <si>
    <t>/Organization/Lenskart-Com</t>
  </si>
  <si>
    <t>Lenskart.com</t>
  </si>
  <si>
    <t>http://www.lenskart.com</t>
  </si>
  <si>
    <t>Consumer Goods|Eyewear|Online Shopping</t>
  </si>
  <si>
    <t>/organization/enki-labs</t>
  </si>
  <si>
    <t>/funding-round/444804147ec9767ef80fee0785c5045b</t>
  </si>
  <si>
    <t>/Organization/Lenslet</t>
  </si>
  <si>
    <t>Lenslet</t>
  </si>
  <si>
    <t>Electronics|Manufacturing|Semiconductors</t>
  </si>
  <si>
    <t>/organization/enkia</t>
  </si>
  <si>
    <t>/funding-round/53f667e5e49ad53c3636965bf6e10231</t>
  </si>
  <si>
    <t>/Organization/Lensvector</t>
  </si>
  <si>
    <t>LensVector</t>
  </si>
  <si>
    <t>http://www.lensvector.com</t>
  </si>
  <si>
    <t>/funding-round/a02090a8e84798f7d3369a5e2bf701c9</t>
  </si>
  <si>
    <t>/Organization/Lensx-Lasers</t>
  </si>
  <si>
    <t>LensX Lasers</t>
  </si>
  <si>
    <t>http://www.lensxlasers.com</t>
  </si>
  <si>
    <t>/organization/enlearn</t>
  </si>
  <si>
    <t>/funding-round/65c18ab5293bda96616d924a9a134b36</t>
  </si>
  <si>
    <t>/Organization/Lensza</t>
  </si>
  <si>
    <t>Lensza</t>
  </si>
  <si>
    <t>http://www.lensza.co.id/</t>
  </si>
  <si>
    <t>Eyewear|Health Care|Internet</t>
  </si>
  <si>
    <t>/organization/enlibrium</t>
  </si>
  <si>
    <t>/funding-round/95d285683124021c2a5922f66e4a16b3</t>
  </si>
  <si>
    <t>/Organization/Lenta</t>
  </si>
  <si>
    <t>Lenta</t>
  </si>
  <si>
    <t>http://www.lentainvestor.com</t>
  </si>
  <si>
    <t>Marketplaces|Market Research|Retail</t>
  </si>
  <si>
    <t>/organization/enlight-research</t>
  </si>
  <si>
    <t>/funding-round/8b4b94d73236e5876557e264c5f10806</t>
  </si>
  <si>
    <t>/Organization/Lenticular-Research-Group</t>
  </si>
  <si>
    <t>Lenticular Research Group</t>
  </si>
  <si>
    <t>http://lenticularresearchgroup.com/</t>
  </si>
  <si>
    <t>/organization/enlighted</t>
  </si>
  <si>
    <t>/funding-round/082178cb06a0b4122b5c221aa21ec06e</t>
  </si>
  <si>
    <t>/Organization/Lentigen</t>
  </si>
  <si>
    <t>Lentigen</t>
  </si>
  <si>
    <t>http://www.lentigen.com</t>
  </si>
  <si>
    <t>/funding-round/258af9e24b49490de1f3aaee73c14307</t>
  </si>
  <si>
    <t>/Organization/Leo-App</t>
  </si>
  <si>
    <t>Leo</t>
  </si>
  <si>
    <t>http://leo.co</t>
  </si>
  <si>
    <t>Apps|Messaging</t>
  </si>
  <si>
    <t>/funding-round/2b6dff9a68419c4a192ccc0782f2636b</t>
  </si>
  <si>
    <t>/Organization/Leo-Express-2</t>
  </si>
  <si>
    <t>LEO Express</t>
  </si>
  <si>
    <t>http://www.leotrains.com</t>
  </si>
  <si>
    <t>/funding-round/a058de00efa595748c16c5094f323d34</t>
  </si>
  <si>
    <t>/Organization/Leoht-Incorporated</t>
  </si>
  <si>
    <t>Leoht Incorporated</t>
  </si>
  <si>
    <t>http://www.leoht.co</t>
  </si>
  <si>
    <t>Fashion|Lifestyle|Wearables</t>
  </si>
  <si>
    <t>/funding-round/d5c3c71b89bc243f150f2d3b29bcd213</t>
  </si>
  <si>
    <t>/Organization/Leohtincorporated</t>
  </si>
  <si>
    <t>Fashion|Startups|Wearables</t>
  </si>
  <si>
    <t>/organization/enlightened-lifestyle</t>
  </si>
  <si>
    <t>/funding-round/7621c15c126e5f5e51b478eb8c043da9</t>
  </si>
  <si>
    <t>/Organization/Leon-Nanodrugs</t>
  </si>
  <si>
    <t>leon nanodrugs</t>
  </si>
  <si>
    <t>http://www.leon-nanodrugs.com/Home.html</t>
  </si>
  <si>
    <t>/organization/enlightouch-inc</t>
  </si>
  <si>
    <t>/funding-round/0a3c8698ac5aae9b14d6bc50299dff0a</t>
  </si>
  <si>
    <t>/Organization/Leonar3Do</t>
  </si>
  <si>
    <t>Leonar3Do</t>
  </si>
  <si>
    <t>http://leonar3do.com/</t>
  </si>
  <si>
    <t>3D|Information Technology|Virtualization</t>
  </si>
  <si>
    <t>Kecskemét</t>
  </si>
  <si>
    <t>/funding-round/e23b6d77aaa05c18821bfa78924e83f7</t>
  </si>
  <si>
    <t>/Organization/Leonardo-Biosystems</t>
  </si>
  <si>
    <t>Leonardo Biosystems</t>
  </si>
  <si>
    <t>http://www.leonardobiosystems.com</t>
  </si>
  <si>
    <t>/organization/enliken</t>
  </si>
  <si>
    <t>/funding-round/e2fd83e999d763536e0960b11d31ed52</t>
  </si>
  <si>
    <t>/Organization/Leonardo-Worldwide-Corporation</t>
  </si>
  <si>
    <t>Leonardo Worldwide Corporation</t>
  </si>
  <si>
    <t>http://www.leonardo.com</t>
  </si>
  <si>
    <t>/organization/enlink-geoenergy</t>
  </si>
  <si>
    <t>/funding-round/63f22cd02560ae7c2ca5efb660b3f288</t>
  </si>
  <si>
    <t>/Organization/Leondra-Music</t>
  </si>
  <si>
    <t>Leondra music</t>
  </si>
  <si>
    <t>http://www.leondra-music.com</t>
  </si>
  <si>
    <t>Event Management|Marketplaces|Music|PaaS</t>
  </si>
  <si>
    <t>/funding-round/b169ddf8cb731042f51266e8760d69a1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enlitic</t>
  </si>
  <si>
    <t>/funding-round/2a83641a5360599b80838c989ecc3bc6</t>
  </si>
  <si>
    <t>/Organization/Leosphere</t>
  </si>
  <si>
    <t>Leosphere</t>
  </si>
  <si>
    <t>http://www.leosphere.com</t>
  </si>
  <si>
    <t>/funding-round/2c168f20d9bab868b996510aefea6a74</t>
  </si>
  <si>
    <t>/Organization/Leostream</t>
  </si>
  <si>
    <t>Leostream</t>
  </si>
  <si>
    <t>http://www.leostream.com/index.php</t>
  </si>
  <si>
    <t>/funding-round/eac26174718eb73aa64f8bcbe60a2393</t>
  </si>
  <si>
    <t>/Organization/Leotus</t>
  </si>
  <si>
    <t>Leotus</t>
  </si>
  <si>
    <t>http://leotushomecooling.com</t>
  </si>
  <si>
    <t>/organization/enliven-marketing-technologies</t>
  </si>
  <si>
    <t>/funding-round/a45ec64b91626ceffae65982a90ec0b8</t>
  </si>
  <si>
    <t>/Organization/Lepow</t>
  </si>
  <si>
    <t>LEPOW</t>
  </si>
  <si>
    <t>http://www.lepowglobal.com/</t>
  </si>
  <si>
    <t>Design|Lifestyle|Manufacturing</t>
  </si>
  <si>
    <t>/funding-round/b09d68b27f0decbf4f48943518ec99c0</t>
  </si>
  <si>
    <t>/Organization/Leptos-Biomedical</t>
  </si>
  <si>
    <t>Leptos Biomedical</t>
  </si>
  <si>
    <t>http://www.leptosbiomedical.com/</t>
  </si>
  <si>
    <t>Bio-Pharm|Medical Devices|Therapeutics</t>
  </si>
  <si>
    <t>/organization/enlivex-therapeutics</t>
  </si>
  <si>
    <t>/funding-round/46fd3cf8f93c5961a488e1d260a19143</t>
  </si>
  <si>
    <t>/Organization/Lernstift</t>
  </si>
  <si>
    <t>Lernstift</t>
  </si>
  <si>
    <t>http://www.lernstift.com</t>
  </si>
  <si>
    <t>Consumer Electronics|EdTech|Education|Hardware + Software|High Schools</t>
  </si>
  <si>
    <t>/organization/enlyton</t>
  </si>
  <si>
    <t>/funding-round/6f465d25fdf66846aed21a6518aa56c9</t>
  </si>
  <si>
    <t>/Organization/Les-Grappes</t>
  </si>
  <si>
    <t>Les Grappes</t>
  </si>
  <si>
    <t>https://www.lesgrappes.com</t>
  </si>
  <si>
    <t>Consumers|E-Commerce|Marketplaces|Social Commerce|Wine And Spirits</t>
  </si>
  <si>
    <t>/funding-round/fa4b55d1a7443d005cb768e77e805510</t>
  </si>
  <si>
    <t>/Organization/Lesara-Gmbh</t>
  </si>
  <si>
    <t>Lesara</t>
  </si>
  <si>
    <t>https://www.lesara.com</t>
  </si>
  <si>
    <t>/organization/enmarkit</t>
  </si>
  <si>
    <t>/funding-round/f8c2d724c39cdc51615626eae05978b7</t>
  </si>
  <si>
    <t>/Organization/Lesconcierges</t>
  </si>
  <si>
    <t>LesConcierges</t>
  </si>
  <si>
    <t>http://www.lesconcierges.com</t>
  </si>
  <si>
    <t>Advertising|Loyalty Programs|Service Providers|Services</t>
  </si>
  <si>
    <t>/organization/enmetric-systems</t>
  </si>
  <si>
    <t>/funding-round/09cfb7a624ad78193b5a186c31e90caa</t>
  </si>
  <si>
    <t>/Organization/Lesdo</t>
  </si>
  <si>
    <t>LESDO</t>
  </si>
  <si>
    <t>http://www.lesdo.cn</t>
  </si>
  <si>
    <t>/funding-round/71baf05641aebbea555fb73d191ac45c</t>
  </si>
  <si>
    <t>/Organization/Less-Industries</t>
  </si>
  <si>
    <t>LESS Industries</t>
  </si>
  <si>
    <t>http://www.lessindustries.com/</t>
  </si>
  <si>
    <t>/organization/enmodus</t>
  </si>
  <si>
    <t>/funding-round/00f6a0d3ba17a8b87192322eb7e4e3ac</t>
  </si>
  <si>
    <t>/Organization/Lessno</t>
  </si>
  <si>
    <t>Lessno</t>
  </si>
  <si>
    <t>http://www.lessno.com</t>
  </si>
  <si>
    <t>/funding-round/79be9a3596929b7f1d31020b8d4f7568</t>
  </si>
  <si>
    <t>/Organization/Lesson-Ly</t>
  </si>
  <si>
    <t>Lesson.ly</t>
  </si>
  <si>
    <t>http://www.lesson.ly</t>
  </si>
  <si>
    <t>Corporate Training|Enterprise Software</t>
  </si>
  <si>
    <t>/funding-round/e07582f957dd5566d136e764cba88210</t>
  </si>
  <si>
    <t>/Organization/Lesson-Prep</t>
  </si>
  <si>
    <t>Lesson Prep</t>
  </si>
  <si>
    <t>http://www.lessonprep.org</t>
  </si>
  <si>
    <t>E-Commerce|Education|Self Development</t>
  </si>
  <si>
    <t>/organization/enmotus</t>
  </si>
  <si>
    <t>/funding-round/2667ca9a63be98c59f4c1af285e4a55c</t>
  </si>
  <si>
    <t>/Organization/Lessonface</t>
  </si>
  <si>
    <t>Lessonface</t>
  </si>
  <si>
    <t>http://www.lessonface.com</t>
  </si>
  <si>
    <t>/funding-round/3974a83b88e8e9e06c1efa4d852b207e</t>
  </si>
  <si>
    <t>/Organization/Lessonlab</t>
  </si>
  <si>
    <t>LessonLab</t>
  </si>
  <si>
    <t>/funding-round/cd39dc8eefc9dd2f539358b6204aa5a7</t>
  </si>
  <si>
    <t>/Organization/Lessons-Com</t>
  </si>
  <si>
    <t>Lessons.com</t>
  </si>
  <si>
    <t>http://lessons.com</t>
  </si>
  <si>
    <t>Databases|Education|Marketplaces|Tutoring</t>
  </si>
  <si>
    <t>/organization/ennatura-technology-ventures</t>
  </si>
  <si>
    <t>/funding-round/eaad539060e56084fac58df3f21b0a68</t>
  </si>
  <si>
    <t>/Organization/Lessons-Only</t>
  </si>
  <si>
    <t>Lessons Only</t>
  </si>
  <si>
    <t>http://www.lessonsonly.com/</t>
  </si>
  <si>
    <t>/organization/ennetix</t>
  </si>
  <si>
    <t>/funding-round/084e6d4b7144c3a4f8bce3649aa736f3</t>
  </si>
  <si>
    <t>/Organization/Lessonwriter</t>
  </si>
  <si>
    <t>Lessonwriter</t>
  </si>
  <si>
    <t>http://lessonwriter.com</t>
  </si>
  <si>
    <t>/organization/ennouns</t>
  </si>
  <si>
    <t>/funding-round/4b2d9d681ac0763752d8aa7076bc48a3</t>
  </si>
  <si>
    <t>/Organization/Lessthan3</t>
  </si>
  <si>
    <t>LessThan3</t>
  </si>
  <si>
    <t>http://lessthan3.com</t>
  </si>
  <si>
    <t>Entertainment|Games|Music|Video Streaming</t>
  </si>
  <si>
    <t>/organization/eno-information-technologies</t>
  </si>
  <si>
    <t>/funding-round/06ca8b90d0494d16690d6a31692da51f</t>
  </si>
  <si>
    <t>/Organization/Lestis-Wind-Hydro-Solar</t>
  </si>
  <si>
    <t>Lestis Wind, Hydro &amp; Solar</t>
  </si>
  <si>
    <t>http://www.lestiscorp.com</t>
  </si>
  <si>
    <t>/organization/enobia-pharma</t>
  </si>
  <si>
    <t>/funding-round/3e5fbafe65cb6668fb63ff419968453a</t>
  </si>
  <si>
    <t>/Organization/Let-2</t>
  </si>
  <si>
    <t>Let</t>
  </si>
  <si>
    <t>http://www.let.com</t>
  </si>
  <si>
    <t>/funding-round/57c804766d09f02e15ae9f103fdf2a0b</t>
  </si>
  <si>
    <t>/Organization/Let-It-Wave</t>
  </si>
  <si>
    <t>Let it Wave</t>
  </si>
  <si>
    <t>Semiconductors|Software</t>
  </si>
  <si>
    <t>/funding-round/6202460f5e8d9750683536eb49af309d</t>
  </si>
  <si>
    <t>/Organization/Let-S-Collab</t>
  </si>
  <si>
    <t>Let's Collab</t>
  </si>
  <si>
    <t>http://www.letscollab.co</t>
  </si>
  <si>
    <t>/funding-round/9d148e9fd054b2585cd1705a23b6f813</t>
  </si>
  <si>
    <t>/Organization/Let-S-Recycle</t>
  </si>
  <si>
    <t>Let's Recycle</t>
  </si>
  <si>
    <t>http://www.letsrecycle.in/</t>
  </si>
  <si>
    <t>Recycling|Services|Waste Management</t>
  </si>
  <si>
    <t>/funding-round/a416630bb4b27beef3cfa617de99ae2d</t>
  </si>
  <si>
    <t>/Organization/Letao</t>
  </si>
  <si>
    <t>Letao</t>
  </si>
  <si>
    <t>http://www.letao.com</t>
  </si>
  <si>
    <t>/organization/enocean</t>
  </si>
  <si>
    <t>/funding-round/12453d9d3d878721edc004b3ffe8a39e</t>
  </si>
  <si>
    <t>/Organization/Letgive</t>
  </si>
  <si>
    <t>LetGive</t>
  </si>
  <si>
    <t>http://www.letgive.com</t>
  </si>
  <si>
    <t>Developer APIs|E-Commerce|Non Profit</t>
  </si>
  <si>
    <t>/funding-round/29ca9f4fbb4b77a09db283e353b10cfd</t>
  </si>
  <si>
    <t>13/02/2002</t>
  </si>
  <si>
    <t>/Organization/Letgo</t>
  </si>
  <si>
    <t>letgo</t>
  </si>
  <si>
    <t>http://www.letgo.com/</t>
  </si>
  <si>
    <t>/funding-round/3e49959c1888e3001a1c0f60714b6a0d</t>
  </si>
  <si>
    <t>13/03/2005</t>
  </si>
  <si>
    <t>/Organization/Leti-Arts</t>
  </si>
  <si>
    <t>Leti Arts</t>
  </si>
  <si>
    <t>http://www.letiarts.com</t>
  </si>
  <si>
    <t>/funding-round/dfefd9daae68b899afb7783ac7c4a532</t>
  </si>
  <si>
    <t>/Organization/Letibee</t>
  </si>
  <si>
    <t>Letibee</t>
  </si>
  <si>
    <t>http://letibee.com</t>
  </si>
  <si>
    <t>Digital Media|Mobile|Social Media</t>
  </si>
  <si>
    <t>/funding-round/f298581be2bdc2b959325a1e62af4ee6</t>
  </si>
  <si>
    <t>/Organization/Letmego</t>
  </si>
  <si>
    <t>LetMeGo</t>
  </si>
  <si>
    <t>http://www.letmego.com</t>
  </si>
  <si>
    <t>Hospitality|Hotels|Marketplaces|Travel|Vacation Rentals</t>
  </si>
  <si>
    <t>/organization/enodo-software</t>
  </si>
  <si>
    <t>/funding-round/2d29f8462b390972a818dab4a2ed24ab</t>
  </si>
  <si>
    <t>/Organization/Letmehearya</t>
  </si>
  <si>
    <t>LetMeHearYa</t>
  </si>
  <si>
    <t>http://www.LetMeHearYa.com</t>
  </si>
  <si>
    <t>Consumers|Media|News|Sports</t>
  </si>
  <si>
    <t>/organization/enohm</t>
  </si>
  <si>
    <t>/funding-round/eb9fcd0cad0bc421b5d2100f01273b4b</t>
  </si>
  <si>
    <t>/Organization/Letmespace</t>
  </si>
  <si>
    <t>LetMeSpace</t>
  </si>
  <si>
    <t>http://www.letmespace.com/</t>
  </si>
  <si>
    <t>Parking|Storage</t>
  </si>
  <si>
    <t>/organization/enolyse-2</t>
  </si>
  <si>
    <t>/funding-round/14b5ca4b471abfa230ba8de0a68bbb28</t>
  </si>
  <si>
    <t>/Organization/Leto-Solutions</t>
  </si>
  <si>
    <t>Leto Solutions</t>
  </si>
  <si>
    <t>http://www.letosolutions.net/</t>
  </si>
  <si>
    <t>/funding-round/4f9fe516f9bda882398e2bdeac29ac92</t>
  </si>
  <si>
    <t>/Organization/Lets-Corp</t>
  </si>
  <si>
    <t>Lets Corp</t>
  </si>
  <si>
    <t>http://www.letscorp.com/</t>
  </si>
  <si>
    <t>/organization/enomaly</t>
  </si>
  <si>
    <t>/funding-round/3067f4a1c97fc3e50e11100ee01983f3</t>
  </si>
  <si>
    <t>/Organization/Lets-Gift-It</t>
  </si>
  <si>
    <t>Let's Gift It</t>
  </si>
  <si>
    <t>http://letsgiftit.com</t>
  </si>
  <si>
    <t>/organization/enoron</t>
  </si>
  <si>
    <t>/funding-round/092dd3a84fc32de15e7e6ce539737caa</t>
  </si>
  <si>
    <t>/Organization/Lets-Jock</t>
  </si>
  <si>
    <t>Let's Jock</t>
  </si>
  <si>
    <t>http://www.letsjock.com</t>
  </si>
  <si>
    <t>/funding-round/23c32748b5d43997a4ed5b8fa205a1eb</t>
  </si>
  <si>
    <t>/Organization/Lets-Rent</t>
  </si>
  <si>
    <t>Lets Rent</t>
  </si>
  <si>
    <t>http://www.lets-rent.co.uk/</t>
  </si>
  <si>
    <t>/organization/enosix</t>
  </si>
  <si>
    <t>/funding-round/2923d853899fb7d869d71661ffed7460</t>
  </si>
  <si>
    <t>/Organization/Lets-Talk</t>
  </si>
  <si>
    <t>Let's Talk</t>
  </si>
  <si>
    <t>http://letsta.lk</t>
  </si>
  <si>
    <t>/organization/enova-systems</t>
  </si>
  <si>
    <t>/funding-round/540b8429d00b0a6ebb558f50fd989d71</t>
  </si>
  <si>
    <t>/Organization/Letsbuy-Com</t>
  </si>
  <si>
    <t>LetsBuy.com</t>
  </si>
  <si>
    <t>http://www.letsbuy.com</t>
  </si>
  <si>
    <t>/funding-round/c8cd32b8dac1b4936bc50ed2631a5fa7</t>
  </si>
  <si>
    <t>/Organization/Letscram</t>
  </si>
  <si>
    <t>LetsCram</t>
  </si>
  <si>
    <t>http://www.letscram.com</t>
  </si>
  <si>
    <t>Curated Web|Education|Tutoring</t>
  </si>
  <si>
    <t>/organization/enovalys</t>
  </si>
  <si>
    <t>/funding-round/4a9a75f1056d1b4bc7a3fbed2f851da5</t>
  </si>
  <si>
    <t>/Organization/Letsdecco</t>
  </si>
  <si>
    <t>Letsdecco</t>
  </si>
  <si>
    <t>http://letsdecco.com</t>
  </si>
  <si>
    <t>E-Commerce|Interior Design|Online Shopping</t>
  </si>
  <si>
    <t>/organization/enovance</t>
  </si>
  <si>
    <t>/funding-round/3a03f8b1deedf1a15935b0e28905d456</t>
  </si>
  <si>
    <t>/Organization/Letsgofordinner</t>
  </si>
  <si>
    <t>Letsgofordinner</t>
  </si>
  <si>
    <t>http://www.letsgofordinner.com</t>
  </si>
  <si>
    <t>Hospitality|Promotional|Restaurants|Sales and Marketing</t>
  </si>
  <si>
    <t>/funding-round/8b21795948b757780d41cb35f0d9a655</t>
  </si>
  <si>
    <t>/Organization/Letsgroop</t>
  </si>
  <si>
    <t>LETSGROOP</t>
  </si>
  <si>
    <t>http://www.letsgroop.com</t>
  </si>
  <si>
    <t>/organization/enovex</t>
  </si>
  <si>
    <t>/funding-round/ae261187d77d7a24bdcce12897a9e5e0</t>
  </si>
  <si>
    <t>/Organization/Letsmake</t>
  </si>
  <si>
    <t>Letsmake</t>
  </si>
  <si>
    <t>https://www.letsmake.com/</t>
  </si>
  <si>
    <t>Collaborative Consumption|Peer-to-Peer</t>
  </si>
  <si>
    <t>/organization/enovix</t>
  </si>
  <si>
    <t>/funding-round/3fe6089923e2641ea2495417c2463951</t>
  </si>
  <si>
    <t>/Organization/Letsmote-Com</t>
  </si>
  <si>
    <t>letsmote.com</t>
  </si>
  <si>
    <t>http://www.letsmote.com</t>
  </si>
  <si>
    <t>/funding-round/9dd1ce76c4d8977bbe9bc3cbe3cdb776</t>
  </si>
  <si>
    <t>/Organization/Letspark</t>
  </si>
  <si>
    <t>LetsPark</t>
  </si>
  <si>
    <t>http://www.letspark.com.br/</t>
  </si>
  <si>
    <t>Apps|Information Technology|Parking</t>
  </si>
  <si>
    <t>/organization/enow</t>
  </si>
  <si>
    <t>/funding-round/95276c5d98ada233215f8b5c216e35c8</t>
  </si>
  <si>
    <t>/Organization/Letsplanevent-Com</t>
  </si>
  <si>
    <t>Letsplanevent.com</t>
  </si>
  <si>
    <t>http://www.letsplanevent.com</t>
  </si>
  <si>
    <t>E-Commerce|Event Management|Events</t>
  </si>
  <si>
    <t>/organization/enoware</t>
  </si>
  <si>
    <t>/funding-round/371c2f8aaf9435c1fa8f6dab86966031</t>
  </si>
  <si>
    <t>/Organization/Letstalkpayments-Com</t>
  </si>
  <si>
    <t>Letstalkpayments.com</t>
  </si>
  <si>
    <t>http://www.letstalkpayments.com</t>
  </si>
  <si>
    <t>/organization/enphase-energy</t>
  </si>
  <si>
    <t>/funding-round/3ed2c4709abe85962053820f7a553ea9</t>
  </si>
  <si>
    <t>/Organization/Letstransport</t>
  </si>
  <si>
    <t>LetsTransport</t>
  </si>
  <si>
    <t>http://letstransport.in/</t>
  </si>
  <si>
    <t>/funding-round/be2a7f8b21fb8b492c71fe1bdd650aa1</t>
  </si>
  <si>
    <t>/Organization/Letsventure</t>
  </si>
  <si>
    <t>LetsVenture</t>
  </si>
  <si>
    <t>http://letsventure.com</t>
  </si>
  <si>
    <t>/funding-round/d8a5c2c3f2f0577d50f719db91b434ad</t>
  </si>
  <si>
    <t>/Organization/Letswombat</t>
  </si>
  <si>
    <t>LetsWombat</t>
  </si>
  <si>
    <t>http://www.letswombat.com</t>
  </si>
  <si>
    <t>Advertising|Brand Marketing|Consumers|Sales and Marketing</t>
  </si>
  <si>
    <t>/organization/enpirion</t>
  </si>
  <si>
    <t>/funding-round/2fc4a967eff02ea53ad86758175d4a7d</t>
  </si>
  <si>
    <t>/Organization/Lett-Rs</t>
  </si>
  <si>
    <t>lettrs</t>
  </si>
  <si>
    <t>http://about.lettrs.com</t>
  </si>
  <si>
    <t>/funding-round/4f0a25c21a22ef95bb1a92d5ad9028f1</t>
  </si>
  <si>
    <t>/Organization/Letterme</t>
  </si>
  <si>
    <t>LetterMe</t>
  </si>
  <si>
    <t>/funding-round/814378f1537fcd06108c0ae9c5ea7ef7</t>
  </si>
  <si>
    <t>/Organization/Lettuce</t>
  </si>
  <si>
    <t>Lettuce</t>
  </si>
  <si>
    <t>http://lettuceapps.com</t>
  </si>
  <si>
    <t>Curated Web|Sales and Marketing</t>
  </si>
  <si>
    <t>/funding-round/aeb8b42cb31815f17f768e0f2792a542</t>
  </si>
  <si>
    <t>/Organization/Lettuce-Eat</t>
  </si>
  <si>
    <t>Lettuce Eat</t>
  </si>
  <si>
    <t>http://www.lettuceeatmemphis.com/</t>
  </si>
  <si>
    <t>/organization/enplug</t>
  </si>
  <si>
    <t>/funding-round/0a71ad9427c9ae8ec809b0927e0fa83b</t>
  </si>
  <si>
    <t>/Organization/Lettucethinner</t>
  </si>
  <si>
    <t>LettuceThinner</t>
  </si>
  <si>
    <t>Agriculture|Groceries|Specialty Chemicals</t>
  </si>
  <si>
    <t>/funding-round/8463da7cd037fb2914cbf0584aa4feff</t>
  </si>
  <si>
    <t>/Organization/Letv</t>
  </si>
  <si>
    <t>LeTV</t>
  </si>
  <si>
    <t>http://letv.com</t>
  </si>
  <si>
    <t>Entertainment|Photography</t>
  </si>
  <si>
    <t>/funding-round/f0f1690d9832274abbde895353af54a1</t>
  </si>
  <si>
    <t>/Organization/Letv-Sports</t>
  </si>
  <si>
    <t>Letv Sports</t>
  </si>
  <si>
    <t>http://www.lesports.com/</t>
  </si>
  <si>
    <t>/organization/enpocket</t>
  </si>
  <si>
    <t>/funding-round/d2448e1ef14f323610661591694c6141</t>
  </si>
  <si>
    <t>/Organization/Letyano</t>
  </si>
  <si>
    <t>Letyano</t>
  </si>
  <si>
    <t>http://www.letyano.com</t>
  </si>
  <si>
    <t>/organization/enprise-solutions</t>
  </si>
  <si>
    <t>/funding-round/133d6e13f2a78b418b13a97507fb3410</t>
  </si>
  <si>
    <t>/Organization/Leukocare</t>
  </si>
  <si>
    <t>Leukocare</t>
  </si>
  <si>
    <t>http://www.leukocare.com</t>
  </si>
  <si>
    <t>/organization/enqii</t>
  </si>
  <si>
    <t>/funding-round/591bca2775e3c37c7c2e1d443326f3d9</t>
  </si>
  <si>
    <t>/Organization/Leukodx</t>
  </si>
  <si>
    <t>LeukoDx</t>
  </si>
  <si>
    <t>http://www.leukodx.com</t>
  </si>
  <si>
    <t>/funding-round/bac2b9f7157d8690350d845178e60b16</t>
  </si>
  <si>
    <t>/Organization/Lev-Pharmaceuticals</t>
  </si>
  <si>
    <t>Lev Pharmaceuticals</t>
  </si>
  <si>
    <t>/organization/enquiro-search-solutions</t>
  </si>
  <si>
    <t>/funding-round/84bd806a3d782e3c995b10a5900e2c3f</t>
  </si>
  <si>
    <t>/Organization/Levant-Power</t>
  </si>
  <si>
    <t>Levant Power</t>
  </si>
  <si>
    <t>http://www.levantpower.com</t>
  </si>
  <si>
    <t>Automotive|Defense|Transportation</t>
  </si>
  <si>
    <t>/organization/enreach</t>
  </si>
  <si>
    <t>/funding-round/681fddfd474cb6d9785deb489b1c443d</t>
  </si>
  <si>
    <t>/Organization/Levanta</t>
  </si>
  <si>
    <t>Levanta</t>
  </si>
  <si>
    <t>http://www.levanta.com</t>
  </si>
  <si>
    <t>/organization/enrich-in</t>
  </si>
  <si>
    <t>/funding-round/489a0519f2b77664ae802a04e067ecd8</t>
  </si>
  <si>
    <t>/Organization/Levanto-Financial-Inc-</t>
  </si>
  <si>
    <t>Levanto Financial Inc.</t>
  </si>
  <si>
    <t>http://www.levantofinancial.com</t>
  </si>
  <si>
    <t>Financial Services|Service Providers</t>
  </si>
  <si>
    <t>/organization/enrich-social-productions</t>
  </si>
  <si>
    <t>/funding-round/a8b8988da9e89832bcaff9acdb643f41</t>
  </si>
  <si>
    <t>/Organization/Levbet</t>
  </si>
  <si>
    <t>LevBet</t>
  </si>
  <si>
    <t>http://www.levbet.net/</t>
  </si>
  <si>
    <t>Internet|Sports|Trading</t>
  </si>
  <si>
    <t>/organization/enrou</t>
  </si>
  <si>
    <t>/funding-round/b1b0dc02101b192b38151154cdb9218a</t>
  </si>
  <si>
    <t>/Organization/Level</t>
  </si>
  <si>
    <t>Level</t>
  </si>
  <si>
    <t>http://levelmoney.com</t>
  </si>
  <si>
    <t>/organization/enroute-systems</t>
  </si>
  <si>
    <t>/funding-round/0495c0f311597bfdcca32b4ff6ef9cf6</t>
  </si>
  <si>
    <t>/Organization/Level-2</t>
  </si>
  <si>
    <t>Level 3 Communications</t>
  </si>
  <si>
    <t>http://www.level3.com</t>
  </si>
  <si>
    <t>Content Delivery|Web Hosting</t>
  </si>
  <si>
    <t>/funding-round/2875dba5fcc2a978b0807e0692f16f69</t>
  </si>
  <si>
    <t>/Organization/Level-4</t>
  </si>
  <si>
    <t>https://www.levelframes.com/</t>
  </si>
  <si>
    <t>/funding-round/8c6fa261d8eb5230c7f9919209c8c1ac</t>
  </si>
  <si>
    <t>/Organization/Level-5-Networks</t>
  </si>
  <si>
    <t>Level 5 Networks</t>
  </si>
  <si>
    <t>http://www.level5networks.com</t>
  </si>
  <si>
    <t>/funding-round/de6f046a4a4945f301a09a3f9ae93ee9</t>
  </si>
  <si>
    <t>/Organization/Level-5-Recycling</t>
  </si>
  <si>
    <t>Level 5 Recycling</t>
  </si>
  <si>
    <t>http://www.l5recyclingsolutions.com</t>
  </si>
  <si>
    <t>/organization/ensa</t>
  </si>
  <si>
    <t>/funding-round/76a5094d77916d2241a57f3e70d6b8db</t>
  </si>
  <si>
    <t>/Organization/Level-Chef</t>
  </si>
  <si>
    <t>Level Chef</t>
  </si>
  <si>
    <t>Internet|Services|Training</t>
  </si>
  <si>
    <t>/organization/ensconce-data-technology</t>
  </si>
  <si>
    <t>/funding-round/5fb003357f0c9089ab9acd258e4953a0</t>
  </si>
  <si>
    <t>/Organization/Level-Four-Software</t>
  </si>
  <si>
    <t>Level Four Software</t>
  </si>
  <si>
    <t>http://www.levelfour.com</t>
  </si>
  <si>
    <t>Dunfermline</t>
  </si>
  <si>
    <t>/organization/ensemble-discovery</t>
  </si>
  <si>
    <t>/funding-round/0f142cccb436464f17a267b6df6f3be5</t>
  </si>
  <si>
    <t>/Organization/Level-Up-Village-3</t>
  </si>
  <si>
    <t>Level Up Village</t>
  </si>
  <si>
    <t>http://levelupvillage.com</t>
  </si>
  <si>
    <t>/funding-round/b02a3a923cb7e77ad903e79bafd0506f</t>
  </si>
  <si>
    <t>/Organization/Leveleleven</t>
  </si>
  <si>
    <t>LevelEleven</t>
  </si>
  <si>
    <t>http://leveleleven.com</t>
  </si>
  <si>
    <t>CRM|Enterprise Software|Gamification|Sales Automation</t>
  </si>
  <si>
    <t>/organization/ensembli</t>
  </si>
  <si>
    <t>/funding-round/bbedf5beec8b0f6d75e51b20f355fae3</t>
  </si>
  <si>
    <t>/Organization/Leveler</t>
  </si>
  <si>
    <t>Leveler</t>
  </si>
  <si>
    <t>http://levelerllc.com</t>
  </si>
  <si>
    <t>/organization/ensenda-inc</t>
  </si>
  <si>
    <t>/funding-round/2c868747ca8bf9c4e15c747cebc27270</t>
  </si>
  <si>
    <t>/Organization/Levelfunded-Health</t>
  </si>
  <si>
    <t>LevelFunded Health</t>
  </si>
  <si>
    <t>https://levelfunded.com/</t>
  </si>
  <si>
    <t>National</t>
  </si>
  <si>
    <t>/funding-round/8937d71340d6de5023b80ce96780b66c</t>
  </si>
  <si>
    <t>/Organization/Levels-Beyond</t>
  </si>
  <si>
    <t>Levels Beyond</t>
  </si>
  <si>
    <t>http://www.levelsbeyond.com</t>
  </si>
  <si>
    <t>Digital Media|Software|Video</t>
  </si>
  <si>
    <t>/organization/ensequence</t>
  </si>
  <si>
    <t>/funding-round/1156f633e9431e70e3a6a2b3e552d2de</t>
  </si>
  <si>
    <t>/Organization/Levelup</t>
  </si>
  <si>
    <t>LevelUp</t>
  </si>
  <si>
    <t>http://thelevelup.com</t>
  </si>
  <si>
    <t>Mobile|Payments</t>
  </si>
  <si>
    <t>/funding-round/61f3954a3d6da2e8f48087f8d2d1b660</t>
  </si>
  <si>
    <t>/Organization/Lever</t>
  </si>
  <si>
    <t>Lever</t>
  </si>
  <si>
    <t>https://www.lever.co/</t>
  </si>
  <si>
    <t>Enterprise Software|Human Resources|Recruiting|SaaS|Software</t>
  </si>
  <si>
    <t>/funding-round/8cc6b680959e2b775b2e77b2f9d2e5e8</t>
  </si>
  <si>
    <t>/Organization/Leveragepoint-Innovations</t>
  </si>
  <si>
    <t>LeveragePoint Innovations</t>
  </si>
  <si>
    <t>http://home.leveragepoint.com</t>
  </si>
  <si>
    <t>/organization/enservco-corporation</t>
  </si>
  <si>
    <t>/funding-round/67369a66b30d44e590a9d47ea3800941</t>
  </si>
  <si>
    <t>/Organization/Leveragesoftware</t>
  </si>
  <si>
    <t>Leverage Software</t>
  </si>
  <si>
    <t>http://www.leveragesoftware.com</t>
  </si>
  <si>
    <t>Enterprise Software|Networking</t>
  </si>
  <si>
    <t>/organization/enservio</t>
  </si>
  <si>
    <t>/funding-round/13b1c849066529a4ef50b936190f367e</t>
  </si>
  <si>
    <t>/Organization/Leverate</t>
  </si>
  <si>
    <t>Leverate</t>
  </si>
  <si>
    <t>http://www.leverate.com</t>
  </si>
  <si>
    <t>Bene Beraq</t>
  </si>
  <si>
    <t>/organization/enshape</t>
  </si>
  <si>
    <t>/funding-round/d3c23294211f14a1e9946a5dcb1ee34c</t>
  </si>
  <si>
    <t>/Organization/Leversense</t>
  </si>
  <si>
    <t>Leversense</t>
  </si>
  <si>
    <t>http://leversense.com</t>
  </si>
  <si>
    <t>/organization/ensibuuko</t>
  </si>
  <si>
    <t>/funding-round/443d71d8c0588672efeba38cab2bf2a9</t>
  </si>
  <si>
    <t>/Organization/Leverton-Gmbh</t>
  </si>
  <si>
    <t>Leverton GmbH</t>
  </si>
  <si>
    <t>Information Services|Intelligent Systems|Service Providers</t>
  </si>
  <si>
    <t>/organization/ensight-media</t>
  </si>
  <si>
    <t>/funding-round/2deeff0d1eff8c599c89f80cb9079ea4</t>
  </si>
  <si>
    <t>/Organization/Levicept</t>
  </si>
  <si>
    <t>Levicept</t>
  </si>
  <si>
    <t>http://www.levicept.com/</t>
  </si>
  <si>
    <t>/organization/ensighten</t>
  </si>
  <si>
    <t>/funding-round/290bba54e0cd52949db693e1551c65c0</t>
  </si>
  <si>
    <t>/Organization/Levin-Pharma</t>
  </si>
  <si>
    <t>Levin Pharma</t>
  </si>
  <si>
    <t>/funding-round/3690577dd2b714319edf0caf62c25392</t>
  </si>
  <si>
    <t>/Organization/Leviticus-Cardio</t>
  </si>
  <si>
    <t>Leviticus Cardio</t>
  </si>
  <si>
    <t>http://www.leviticus-cardio.com/</t>
  </si>
  <si>
    <t>/funding-round/deac9c1c08d10d5298daf5f67b19d84f</t>
  </si>
  <si>
    <t>/Organization/Levlr</t>
  </si>
  <si>
    <t>Levlr</t>
  </si>
  <si>
    <t>http://levlr.com</t>
  </si>
  <si>
    <t>Game Mechanics|Sales and Marketing|Social Games|Social Media|Software</t>
  </si>
  <si>
    <t>/organization/ensilo</t>
  </si>
  <si>
    <t>/funding-round/03587656612b6d92e5e68b394ac1eed1</t>
  </si>
  <si>
    <t>/Organization/Levoss</t>
  </si>
  <si>
    <t>LevOss</t>
  </si>
  <si>
    <t>http://www.levoss.com/</t>
  </si>
  <si>
    <t>/funding-round/c6648b40c1d558ae63612452db782ae2</t>
  </si>
  <si>
    <t>/Organization/Levy-Acquisition</t>
  </si>
  <si>
    <t>Levy Acquisition</t>
  </si>
  <si>
    <t>/organization/enso</t>
  </si>
  <si>
    <t>/funding-round/53becfd9582cda62dcb2a6c9970810b3</t>
  </si>
  <si>
    <t>/Organization/Levyx</t>
  </si>
  <si>
    <t>Levyx</t>
  </si>
  <si>
    <t>http://www.levyx.com/</t>
  </si>
  <si>
    <t>Architecture|Financial Services|Real Time|Software</t>
  </si>
  <si>
    <t>/organization/enso-holding</t>
  </si>
  <si>
    <t>/funding-round/906f89a7a6a7473a24f6e49c97d8b301</t>
  </si>
  <si>
    <t>/Organization/Lewa-Tek</t>
  </si>
  <si>
    <t>LeWa Tek</t>
  </si>
  <si>
    <t>http://www.lewaos.com/main.html</t>
  </si>
  <si>
    <t>/organization/ensocare</t>
  </si>
  <si>
    <t>/funding-round/0716495db8206bdd86870229bfe1f13f</t>
  </si>
  <si>
    <t>/Organization/Lewis-And-Clark-Pharmaceuticals</t>
  </si>
  <si>
    <t>Lewis and Clark Pharmaceuticals</t>
  </si>
  <si>
    <t>http://www.lncpharma.com/Home_Page.html</t>
  </si>
  <si>
    <t>/funding-round/10e612968ec480a8cecefa09defd8ede</t>
  </si>
  <si>
    <t>/Organization/Lewis-Tank-Transport</t>
  </si>
  <si>
    <t>Lewis Tank Transport</t>
  </si>
  <si>
    <t>http://ltt-ltd.com</t>
  </si>
  <si>
    <t>Snaith</t>
  </si>
  <si>
    <t>/organization/ensogo</t>
  </si>
  <si>
    <t>/funding-round/3a701e7e90c0355eddd5c07da1c47470</t>
  </si>
  <si>
    <t>/Organization/Lex-Machina</t>
  </si>
  <si>
    <t>Lex Machina</t>
  </si>
  <si>
    <t>http://lexmachina.com</t>
  </si>
  <si>
    <t>/funding-round/739ea9e4306c23e6be5dc467e3f79cc4</t>
  </si>
  <si>
    <t>/Organization/Lexar-Media</t>
  </si>
  <si>
    <t>Lexar Media</t>
  </si>
  <si>
    <t>http://www.lexar.com</t>
  </si>
  <si>
    <t>/funding-round/ccbc704e1dfa7093df858c2e4b3f6e66</t>
  </si>
  <si>
    <t>/Organization/Lexara</t>
  </si>
  <si>
    <t>Lexara</t>
  </si>
  <si>
    <t>http://www.lexara.com</t>
  </si>
  <si>
    <t>/funding-round/defbd348799c3dda6d4a4937ab9f6d7d</t>
  </si>
  <si>
    <t>/Organization/Lexdir</t>
  </si>
  <si>
    <t>Lexdir</t>
  </si>
  <si>
    <t>http://lexdir.com</t>
  </si>
  <si>
    <t>Content|Internet Marketing|Legal</t>
  </si>
  <si>
    <t>Espina</t>
  </si>
  <si>
    <t>/organization/ensol-inc</t>
  </si>
  <si>
    <t>/funding-round/927a8defb9dc290effc5d7978733f8e5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ensolve-biosystems</t>
  </si>
  <si>
    <t>/funding-round/3b5609501f5e8b00cf246251708649b5</t>
  </si>
  <si>
    <t>/Organization/Lexia-Learning-Systems</t>
  </si>
  <si>
    <t>Lexia Learning Systems</t>
  </si>
  <si>
    <t>http://lexialearning.com</t>
  </si>
  <si>
    <t>/organization/ensphere-solutions</t>
  </si>
  <si>
    <t>/funding-round/721d0a5c97490f3dd912481b1b688e7a</t>
  </si>
  <si>
    <t>/Organization/Lexicon-Pharmaceuticals</t>
  </si>
  <si>
    <t>Lexicon Pharmaceuticals</t>
  </si>
  <si>
    <t>http://www.lexpharma.com</t>
  </si>
  <si>
    <t>/organization/enstage</t>
  </si>
  <si>
    <t>/funding-round/1decf5e0bfdbe4878937226d2c0cf51e</t>
  </si>
  <si>
    <t>/Organization/Lexicum</t>
  </si>
  <si>
    <t>Lexicum</t>
  </si>
  <si>
    <t>http://lexicum.net</t>
  </si>
  <si>
    <t>/organization/enstorage</t>
  </si>
  <si>
    <t>/funding-round/3e5f6fa33b493d2319052a88b3924cf8</t>
  </si>
  <si>
    <t>/Organization/Lexim</t>
  </si>
  <si>
    <t>Lexim</t>
  </si>
  <si>
    <t>http://getlexim.com</t>
  </si>
  <si>
    <t>/funding-round/446425c7b20b7ba395778115ea5fa12e</t>
  </si>
  <si>
    <t>/Organization/Lexington-Software</t>
  </si>
  <si>
    <t>Lexington Software</t>
  </si>
  <si>
    <t>/funding-round/4e86dddd204126dc8868a86e581aa2e1</t>
  </si>
  <si>
    <t>/Organization/Lexity</t>
  </si>
  <si>
    <t>Lexity</t>
  </si>
  <si>
    <t>http://www.lexity.com</t>
  </si>
  <si>
    <t>/funding-round/5c60d286c34f68df0d3ba2b12a20e50c</t>
  </si>
  <si>
    <t>/Organization/Lexoo</t>
  </si>
  <si>
    <t>Lexoo</t>
  </si>
  <si>
    <t>https://www.lexoo.co.uk/</t>
  </si>
  <si>
    <t>/funding-round/5eabac72297b9aa4687912e8a0274b00</t>
  </si>
  <si>
    <t>/Organization/Lexos-Media</t>
  </si>
  <si>
    <t>Lexos Media</t>
  </si>
  <si>
    <t>http://lexosmedia.com</t>
  </si>
  <si>
    <t>/funding-round/8aca653258406758b7323ce674f27a53</t>
  </si>
  <si>
    <t>/Organization/Lexpertia-Com</t>
  </si>
  <si>
    <t>Lexpertia.com</t>
  </si>
  <si>
    <t>http://www.lexpertia.com</t>
  </si>
  <si>
    <t>Algorithms|Legal|Search</t>
  </si>
  <si>
    <t>/organization/enstratus</t>
  </si>
  <si>
    <t>/funding-round/2f647e13c7911708fa47eb78efe2da55</t>
  </si>
  <si>
    <t>/Organization/Lexplique-Lk-Splik</t>
  </si>
  <si>
    <t>Lexplique</t>
  </si>
  <si>
    <t>http://lexplique.com</t>
  </si>
  <si>
    <t>/organization/ensuant</t>
  </si>
  <si>
    <t>/funding-round/7303affa4901e688828a1d00b7329771</t>
  </si>
  <si>
    <t>/Organization/Lexshares</t>
  </si>
  <si>
    <t>LexShares</t>
  </si>
  <si>
    <t>http://www.lexshares.com</t>
  </si>
  <si>
    <t>/organization/enswers</t>
  </si>
  <si>
    <t>/funding-round/420df43b1ed89a9cf3e3e933c81e2e0f</t>
  </si>
  <si>
    <t>/Organization/Lexspot</t>
  </si>
  <si>
    <t>Bridge U.S.</t>
  </si>
  <si>
    <t>http://bridge.us</t>
  </si>
  <si>
    <t>Automotive|Legal|Professional Services|Software|Technology</t>
  </si>
  <si>
    <t>/funding-round/4afc9d5a2885a90ebe7d8656f75ee90a</t>
  </si>
  <si>
    <t>/Organization/Lexy</t>
  </si>
  <si>
    <t>Lexy</t>
  </si>
  <si>
    <t>http://www.lexy.com</t>
  </si>
  <si>
    <t>Audio|Games|Mobile|Music</t>
  </si>
  <si>
    <t>/funding-round/5246bb840889dc2a34b7eaa513ac2195</t>
  </si>
  <si>
    <t>/Organization/Leyden-Energy</t>
  </si>
  <si>
    <t>Leyden Energy</t>
  </si>
  <si>
    <t>http://www.leydenenergy.com</t>
  </si>
  <si>
    <t>/funding-round/5d9ce3bc42518c580e750537124339f9</t>
  </si>
  <si>
    <t>/Organization/Leyio</t>
  </si>
  <si>
    <t>LEYIO</t>
  </si>
  <si>
    <t>http://www.leyio.com</t>
  </si>
  <si>
    <t>Gradignan</t>
  </si>
  <si>
    <t>/funding-round/60c83c24cbf14c8b999740ffd65809ea</t>
  </si>
  <si>
    <t>/Organization/Leyou</t>
  </si>
  <si>
    <t>Leyou</t>
  </si>
  <si>
    <t>http://leleshan.leyou.com.cn/</t>
  </si>
  <si>
    <t>/funding-round/8a5cab05bb541e2c72a0141a59e276bb</t>
  </si>
  <si>
    <t>/Organization/Leyou-Software</t>
  </si>
  <si>
    <t>Leyou software</t>
  </si>
  <si>
    <t>http://www.leyousoft.com/</t>
  </si>
  <si>
    <t>/funding-round/bd6156854b3eda0f805b48f8b01c3b2c</t>
  </si>
  <si>
    <t>/Organization/Lezhin-Entertainment</t>
  </si>
  <si>
    <t>Lezhin Entertainment</t>
  </si>
  <si>
    <t>http://www.lezhin.com</t>
  </si>
  <si>
    <t>Content|Entertainment</t>
  </si>
  <si>
    <t>/organization/ensygnia</t>
  </si>
  <si>
    <t>/funding-round/02050030758bb6fcee608c37215d6f2e</t>
  </si>
  <si>
    <t>30/03/2013</t>
  </si>
  <si>
    <t>/Organization/Lezu365</t>
  </si>
  <si>
    <t>Lezu365</t>
  </si>
  <si>
    <t>http://www.lezu365.com</t>
  </si>
  <si>
    <t>/funding-round/1e67d321550e3f6585a3ceabc91d7047</t>
  </si>
  <si>
    <t>/Organization/Lfh-Brand-Identity</t>
  </si>
  <si>
    <t>LFH Brand Identity</t>
  </si>
  <si>
    <t>https://www.lfh.co.uk</t>
  </si>
  <si>
    <t>/funding-round/351bf207d8592cc397e5466913528e6a</t>
  </si>
  <si>
    <t>/Organization/Lfr-Communications-Inc</t>
  </si>
  <si>
    <t>LFR Communications, Inc</t>
  </si>
  <si>
    <t>http://www.virtualterminalnetwork.com</t>
  </si>
  <si>
    <t>29-05-2003</t>
  </si>
  <si>
    <t>/funding-round/577bc67677ac59d000b65151a9b203a2</t>
  </si>
  <si>
    <t>/Organization/Lg-Test-Co</t>
  </si>
  <si>
    <t>LG Test Co.</t>
  </si>
  <si>
    <t>/funding-round/8a85645609bb2f561be1766d6b7f4f50</t>
  </si>
  <si>
    <t>/Organization/Lgc-Wireless</t>
  </si>
  <si>
    <t>LGC Wireless</t>
  </si>
  <si>
    <t>http://www.lgcwireless.com</t>
  </si>
  <si>
    <t>/funding-round/b42fe0aef30119a8930dfa0e27b17cfb</t>
  </si>
  <si>
    <t>/Organization/Lgdb-Com</t>
  </si>
  <si>
    <t>LgDb.com</t>
  </si>
  <si>
    <t>http://www.lgdb.com</t>
  </si>
  <si>
    <t>/funding-round/c55f7f060eeca44d48990816e089eda7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26-08-2008</t>
  </si>
  <si>
    <t>/organization/ensyn</t>
  </si>
  <si>
    <t>/funding-round/5203d221e791e6ca815a6acf1a71d3ac</t>
  </si>
  <si>
    <t>/Organization/Lgo</t>
  </si>
  <si>
    <t>LGO</t>
  </si>
  <si>
    <t>/organization/ensysce-biosciences</t>
  </si>
  <si>
    <t>/funding-round/73e855dbc96bdb84ac08bfc67bf7bfa9</t>
  </si>
  <si>
    <t>/Organization/Li-Creative-Technologies</t>
  </si>
  <si>
    <t>Li Creative Technologies</t>
  </si>
  <si>
    <t>http://www.licreativetech.com/</t>
  </si>
  <si>
    <t>20-11-2002</t>
  </si>
  <si>
    <t>/funding-round/bd51dd354a3eb8ecc3020f44acadd2eb</t>
  </si>
  <si>
    <t>/Organization/Li-Vebargain</t>
  </si>
  <si>
    <t>Li'veBargain</t>
  </si>
  <si>
    <t>/organization/ent-biotech-solutions</t>
  </si>
  <si>
    <t>/funding-round/36cefc58319c527431cd7771a04e2957</t>
  </si>
  <si>
    <t>/Organization/Lia</t>
  </si>
  <si>
    <t>LIA</t>
  </si>
  <si>
    <t>http://www.liaapp.com</t>
  </si>
  <si>
    <t>Enterprise Software|Mobile|Sales Automation</t>
  </si>
  <si>
    <t>/funding-round/818b3de0db811891448dae1ad45d1950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ent-surgical</t>
  </si>
  <si>
    <t>/funding-round/54aab3276f0b7afac71ca6940264c26a</t>
  </si>
  <si>
    <t>/Organization/Lianai</t>
  </si>
  <si>
    <t>LIANAI</t>
  </si>
  <si>
    <t>http://www.imlianai.com</t>
  </si>
  <si>
    <t>/organization/entaire-global-companies</t>
  </si>
  <si>
    <t>/funding-round/77f480dc4740f54c4678f7018497c5a8</t>
  </si>
  <si>
    <t>/Organization/Liantuo-Bank</t>
  </si>
  <si>
    <t>LianTuo Bank</t>
  </si>
  <si>
    <t>http://www.liantuobank.com/</t>
  </si>
  <si>
    <t>/organization/entangled-media</t>
  </si>
  <si>
    <t>/funding-round/29f2640996dfa432a30b7273aaefa0f7</t>
  </si>
  <si>
    <t>/Organization/Liases-Foras</t>
  </si>
  <si>
    <t>Liases Foras</t>
  </si>
  <si>
    <t>http://www.liasesforas.com/</t>
  </si>
  <si>
    <t>/funding-round/53fced9fcc4ce267e71537e9ba0b57c5</t>
  </si>
  <si>
    <t>/Organization/Liazon</t>
  </si>
  <si>
    <t>Liazon</t>
  </si>
  <si>
    <t>http://www.liazon.com</t>
  </si>
  <si>
    <t>Employer Benefits Programs|Enterprise Software|Health and Insurance|Insurance</t>
  </si>
  <si>
    <t>/funding-round/9558c271f270f09c8b3ae49120b0866c</t>
  </si>
  <si>
    <t>/Organization/Lib</t>
  </si>
  <si>
    <t>LiB</t>
  </si>
  <si>
    <t>http://libinc.jp/</t>
  </si>
  <si>
    <t>/organization/entangled-ventures</t>
  </si>
  <si>
    <t>/funding-round/1de7c91e5e0f091d71b0328d4adda152</t>
  </si>
  <si>
    <t>/Organization/Libboo</t>
  </si>
  <si>
    <t>Libboo</t>
  </si>
  <si>
    <t>http://www.libboo.com</t>
  </si>
  <si>
    <t>Curated Web|Finance|Publishing|Writers</t>
  </si>
  <si>
    <t>/organization/entasso</t>
  </si>
  <si>
    <t>/funding-round/48b70a1d8c3e2edf6b6e41b257a1914d</t>
  </si>
  <si>
    <t>/Organization/Libcast-Sas</t>
  </si>
  <si>
    <t>LIBCAST</t>
  </si>
  <si>
    <t>http://www.libcast.com</t>
  </si>
  <si>
    <t>Enterprise Software|Video|Video Streaming</t>
  </si>
  <si>
    <t>/organization/entech-solar</t>
  </si>
  <si>
    <t>/funding-round/84afa5ae630a7ab73aafb0f7aad58548</t>
  </si>
  <si>
    <t>/Organization/Liberata</t>
  </si>
  <si>
    <t>Liberata</t>
  </si>
  <si>
    <t>http://www.liberata.com</t>
  </si>
  <si>
    <t>/funding-round/c562e1ff136dea034ab4e9963bfbf69b</t>
  </si>
  <si>
    <t>/Organization/Liberated-Energy</t>
  </si>
  <si>
    <t>Liberated Energy</t>
  </si>
  <si>
    <t>http://www.liberatedenergyinc.com/</t>
  </si>
  <si>
    <t>/organization/entefy</t>
  </si>
  <si>
    <t>/funding-round/10f63fb98aa3105f98ae93a08de0570d</t>
  </si>
  <si>
    <t>/Organization/Liberation-Way</t>
  </si>
  <si>
    <t>Liberation Way</t>
  </si>
  <si>
    <t>http://www.liberationway.com/</t>
  </si>
  <si>
    <t>/funding-round/1a99af60d635d36f34b8493f06e6d4da</t>
  </si>
  <si>
    <t>/Organization/Liberator-Medical-Supply</t>
  </si>
  <si>
    <t>Liberator Medical Supply</t>
  </si>
  <si>
    <t>http://liberatormedical.com</t>
  </si>
  <si>
    <t>/organization/entegra-technologies</t>
  </si>
  <si>
    <t>/funding-round/18dde38ef74dde899c0acd8bd38e3428</t>
  </si>
  <si>
    <t>/Organization/Liberman-Broadcasting</t>
  </si>
  <si>
    <t>Liberman Broadcasting</t>
  </si>
  <si>
    <t>http://lbimedia.com</t>
  </si>
  <si>
    <t>Broadcasting|Media|Television</t>
  </si>
  <si>
    <t>/funding-round/654ee74e1a1cc4f9933ff445b3f516b6</t>
  </si>
  <si>
    <t>/Organization/Libersy</t>
  </si>
  <si>
    <t>Libersy</t>
  </si>
  <si>
    <t>http://libersy.com</t>
  </si>
  <si>
    <t>E-Commerce|Online Reservations|Online Scheduling</t>
  </si>
  <si>
    <t>29-08-2006</t>
  </si>
  <si>
    <t>/funding-round/b049480d55c912b5535c41dd0b03bfe2</t>
  </si>
  <si>
    <t>/Organization/Libertadcard</t>
  </si>
  <si>
    <t>LibertadCard</t>
  </si>
  <si>
    <t>http://247card.com</t>
  </si>
  <si>
    <t>/funding-round/da00f6ee5d8266ab66906a2f2f147ec4</t>
  </si>
  <si>
    <t>/Organization/Liberty-Ammunition</t>
  </si>
  <si>
    <t>Liberty Ammunition</t>
  </si>
  <si>
    <t>http://libertyammunition.com</t>
  </si>
  <si>
    <t>/organization/entegreat</t>
  </si>
  <si>
    <t>/funding-round/1ac94f435662cfbccbcf19667048b54b</t>
  </si>
  <si>
    <t>/Organization/Liberty-Builders-Of-Texas</t>
  </si>
  <si>
    <t>Liberty Builders of Texas</t>
  </si>
  <si>
    <t>http://libertybuildersoftexas.net</t>
  </si>
  <si>
    <t>24-09-1980</t>
  </si>
  <si>
    <t>/organization/entegrion</t>
  </si>
  <si>
    <t>/funding-round/6678c561d8aeb99579377baeaed4ba5e</t>
  </si>
  <si>
    <t>/Organization/Liberty-Dialysis</t>
  </si>
  <si>
    <t>Liberty Dialysis</t>
  </si>
  <si>
    <t>http://www.libertydialysis.com</t>
  </si>
  <si>
    <t>/funding-round/b3738401065ceb61dae3e4ca517b73ce</t>
  </si>
  <si>
    <t>/Organization/Liberty-Global</t>
  </si>
  <si>
    <t>Liberty Global</t>
  </si>
  <si>
    <t>http://www.lgi.com</t>
  </si>
  <si>
    <t>/funding-round/c34365e9841e4996c1284a4883163b4f</t>
  </si>
  <si>
    <t>/Organization/Liberty-Hydro</t>
  </si>
  <si>
    <t>Liberty Hydro</t>
  </si>
  <si>
    <t>http://libertyhydro.net</t>
  </si>
  <si>
    <t>South Charleston</t>
  </si>
  <si>
    <t>/funding-round/fb055af7d2f5f040d37c5f8453962cb6</t>
  </si>
  <si>
    <t>/Organization/Libertyx</t>
  </si>
  <si>
    <t>LibertyX</t>
  </si>
  <si>
    <t>https://libertyx.com/</t>
  </si>
  <si>
    <t>/organization/entelec-control-systems</t>
  </si>
  <si>
    <t>/funding-round/9711c0509553ba67c24bcdf938237a70</t>
  </si>
  <si>
    <t>16/12/2005</t>
  </si>
  <si>
    <t>/Organization/Libox</t>
  </si>
  <si>
    <t>Libox</t>
  </si>
  <si>
    <t>http://www.libox.com</t>
  </si>
  <si>
    <t>Curated Web|File Sharing|Media|Peer-to-Peer|Photo Sharing|Synchronization|Video</t>
  </si>
  <si>
    <t>/organization/entelios-ag</t>
  </si>
  <si>
    <t>/funding-round/9bd0bcf449940d43b86f1e86c5761732</t>
  </si>
  <si>
    <t>/Organization/Libra-Alliance</t>
  </si>
  <si>
    <t>Libra Alliance</t>
  </si>
  <si>
    <t>/organization/entelligo-bv</t>
  </si>
  <si>
    <t>/funding-round/eded10aa92cfecc96ca53619ff9d75e8</t>
  </si>
  <si>
    <t>/Organization/Libra-Entertainment</t>
  </si>
  <si>
    <t>Libra Entertainment</t>
  </si>
  <si>
    <t>http://www.libraentertainmentllc.com</t>
  </si>
  <si>
    <t>/organization/entellium</t>
  </si>
  <si>
    <t>/funding-round/1db5c260cf82cf8eab7deed69cd4ea32</t>
  </si>
  <si>
    <t>/Organization/Librarything</t>
  </si>
  <si>
    <t>LibraryThing</t>
  </si>
  <si>
    <t>http://www.librarything.com</t>
  </si>
  <si>
    <t>/funding-round/a84cda965f4719975fd177965f96c460</t>
  </si>
  <si>
    <t>/Organization/Libratax</t>
  </si>
  <si>
    <t>LibraTax</t>
  </si>
  <si>
    <t>http://libratax.com</t>
  </si>
  <si>
    <t>Bitcoin|Finance Technology|FinTech|SaaS|Software|Virtual Currency</t>
  </si>
  <si>
    <t>/organization/entellus-medical</t>
  </si>
  <si>
    <t>/funding-round/29ae4243c4ee8b84c5573930ab339490</t>
  </si>
  <si>
    <t>/Organization/Librato</t>
  </si>
  <si>
    <t>Librato</t>
  </si>
  <si>
    <t>http://www.librato.com</t>
  </si>
  <si>
    <t>/funding-round/3bcbd726e3614794bce489a68b838e25</t>
  </si>
  <si>
    <t>/Organization/Libratone</t>
  </si>
  <si>
    <t>Libratone</t>
  </si>
  <si>
    <t>http://libratone.com</t>
  </si>
  <si>
    <t>/funding-round/5a4e108b6d111908455914183f743569</t>
  </si>
  <si>
    <t>/Organization/Libredigital</t>
  </si>
  <si>
    <t>LibreDigital</t>
  </si>
  <si>
    <t>http://www.libredigital.com</t>
  </si>
  <si>
    <t>Digital Media|Hardware + Software|Technology</t>
  </si>
  <si>
    <t>/funding-round/61cfe0050c01f52e240823c47e4d752f</t>
  </si>
  <si>
    <t>/Organization/Librelato-Implementos-Rodovi-Rios</t>
  </si>
  <si>
    <t>Librelato Implementos Rodoviários</t>
  </si>
  <si>
    <t>http://www.librelato.com.br/</t>
  </si>
  <si>
    <t>Customer Service|Logistics|Transportation</t>
  </si>
  <si>
    <t>/funding-round/77fcadc903d2537effc4836f1e578401</t>
  </si>
  <si>
    <t>/Organization/Librestream-Technologies-Inc</t>
  </si>
  <si>
    <t>Librestream Technologies Inc.</t>
  </si>
  <si>
    <t>http://www.librestream.com</t>
  </si>
  <si>
    <t>/organization/entelo</t>
  </si>
  <si>
    <t>/funding-round/2494ca24d44d231eb23a253496a200b8</t>
  </si>
  <si>
    <t>/Organization/Libretto</t>
  </si>
  <si>
    <t>Libretto</t>
  </si>
  <si>
    <t>http://librettolabs.com/</t>
  </si>
  <si>
    <t>Computers|Language Learning|Software</t>
  </si>
  <si>
    <t>/funding-round/44d519ac1f75978608a01fabf5b6ea28</t>
  </si>
  <si>
    <t>/Organization/Libriloop</t>
  </si>
  <si>
    <t>LibriLoop</t>
  </si>
  <si>
    <t>http://www.libriloop.com</t>
  </si>
  <si>
    <t>Clean Technology|Recycling|Sustainability</t>
  </si>
  <si>
    <t>/funding-round/9c32b73e16e1d8e8a1eb0517cc47c1ac</t>
  </si>
  <si>
    <t>/Organization/License-Acquisitions</t>
  </si>
  <si>
    <t>License Acquisitions</t>
  </si>
  <si>
    <t>http://licenseacquisitions.com</t>
  </si>
  <si>
    <t>/funding-round/ba7463f44e85801513e208ea2ce3bf97</t>
  </si>
  <si>
    <t>/Organization/License-Buddy</t>
  </si>
  <si>
    <t>License Buddy</t>
  </si>
  <si>
    <t>http://www.licensebuddy.co</t>
  </si>
  <si>
    <t>/organization/entelos</t>
  </si>
  <si>
    <t>/funding-round/288e966f32cb2d9e10936858b33147a4</t>
  </si>
  <si>
    <t>/Organization/Licensemetrics</t>
  </si>
  <si>
    <t>LicenseMetrics</t>
  </si>
  <si>
    <t>http://www.licensemetrics.com</t>
  </si>
  <si>
    <t>/funding-round/5aff3b953c663c86da0da3e241825046</t>
  </si>
  <si>
    <t>/Organization/Licensestream</t>
  </si>
  <si>
    <t>LicenseStream</t>
  </si>
  <si>
    <t>http://licensestream.com</t>
  </si>
  <si>
    <t>Enterprise Software|Licensing</t>
  </si>
  <si>
    <t>/organization/entercloud-solutions</t>
  </si>
  <si>
    <t>/funding-round/9061c3fb6c90fe1e157ed4ba2f9783be</t>
  </si>
  <si>
    <t>/Organization/Licketyship</t>
  </si>
  <si>
    <t>DeliveryEdge</t>
  </si>
  <si>
    <t>http://www.licketyship.com</t>
  </si>
  <si>
    <t>E-Commerce|Postal and Courier Services|Shipping</t>
  </si>
  <si>
    <t>/organization/entermedia</t>
  </si>
  <si>
    <t>/funding-round/53fd590ee6cbb546392bfd5a487c5a1b</t>
  </si>
  <si>
    <t>/Organization/Lidealist</t>
  </si>
  <si>
    <t>L'Idealist</t>
  </si>
  <si>
    <t>http://www.lidealist.com</t>
  </si>
  <si>
    <t>Art|Design|E-Commerce|Fashion|Jewelry|Travel</t>
  </si>
  <si>
    <t>/organization/enterome</t>
  </si>
  <si>
    <t>/funding-round/3c1de6c383e0569d67837efc72e93d2b</t>
  </si>
  <si>
    <t>/Organization/Lidyana</t>
  </si>
  <si>
    <t>Lidyana.com</t>
  </si>
  <si>
    <t>http://www.lidyana.com</t>
  </si>
  <si>
    <t>E-Commerce|Fashion|Jewelry|Shopping</t>
  </si>
  <si>
    <t>/funding-round/dcbdfd5312e8e2f850ec806f99e913ea</t>
  </si>
  <si>
    <t>/Organization/Lieberman-Research-Worldwide</t>
  </si>
  <si>
    <t>Lieberman Research Worldwide</t>
  </si>
  <si>
    <t>http://www.lrwonline.com/</t>
  </si>
  <si>
    <t>/organization/enteromedics</t>
  </si>
  <si>
    <t>/funding-round/24021c90f80896c22263462b703cca0f</t>
  </si>
  <si>
    <t>/Organization/Liebo</t>
  </si>
  <si>
    <t>Liebo</t>
  </si>
  <si>
    <t>http://www.liebo.com</t>
  </si>
  <si>
    <t>/funding-round/a9af4d44153747e5025b8cd3e4e0f390</t>
  </si>
  <si>
    <t>/Organization/Lieferando</t>
  </si>
  <si>
    <t>Lieferando</t>
  </si>
  <si>
    <t>http://lieferando.de</t>
  </si>
  <si>
    <t>/funding-round/c0368006bab33e563990a4a56f93fdab</t>
  </si>
  <si>
    <t>/Organization/Lieferheld</t>
  </si>
  <si>
    <t>Lieferheld</t>
  </si>
  <si>
    <t>http://www.lieferheld.de</t>
  </si>
  <si>
    <t>/organization/enterprise-communication-media</t>
  </si>
  <si>
    <t>/funding-round/6d2f4fb96e6873514902d235cfe36896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enterprise-data-safe-ltd</t>
  </si>
  <si>
    <t>/funding-round/02d65aff2649f2885ce915768c8be366</t>
  </si>
  <si>
    <t>/Organization/Lien-Enforcement</t>
  </si>
  <si>
    <t>Lien Enforcement</t>
  </si>
  <si>
    <t>http://www.lienenforcementinc.com</t>
  </si>
  <si>
    <t>/organization/enterprise-merchantile</t>
  </si>
  <si>
    <t>/funding-round/d41d6fc3036705ad8f4c2135fc84f3ac</t>
  </si>
  <si>
    <t>/Organization/Liepin-Com</t>
  </si>
  <si>
    <t>Liepin.com</t>
  </si>
  <si>
    <t>http://liepin.com</t>
  </si>
  <si>
    <t>/organization/enterprise-productivity-software-eps-corp-</t>
  </si>
  <si>
    <t>/funding-round/b7e391e2bd4b14696e99b415ff3e1e74</t>
  </si>
  <si>
    <t>/Organization/Life-Care-Medical-Devices</t>
  </si>
  <si>
    <t>Life Care Medical Devices</t>
  </si>
  <si>
    <t>http://www.lcmd.com/</t>
  </si>
  <si>
    <t>/organization/enterprise-therapeutics</t>
  </si>
  <si>
    <t>/funding-round/3fb518f75ab46225cffec55f3e0b2889</t>
  </si>
  <si>
    <t>/Organization/Life-Detection-Systems</t>
  </si>
  <si>
    <t>Life Detection Systems</t>
  </si>
  <si>
    <t>http://www.lifedetectionsystems.com/</t>
  </si>
  <si>
    <t>Baby Safety|Health Care|Medical Devices</t>
  </si>
  <si>
    <t>/funding-round/b8c8ae82c385792aadef8d3cded8b95a</t>
  </si>
  <si>
    <t>/Organization/Life-Dreams</t>
  </si>
  <si>
    <t>Life Dreams, Inc.</t>
  </si>
  <si>
    <t>http://www.lifedreams.co</t>
  </si>
  <si>
    <t>/organization/enterpriseactivities</t>
  </si>
  <si>
    <t>/funding-round/2cb0f8c13c15a802f9b2ba70a4500817</t>
  </si>
  <si>
    <t>/Organization/Life-In-Hi-Fi</t>
  </si>
  <si>
    <t>LIFE IN HI-FI, INC.</t>
  </si>
  <si>
    <t>http://www.lifeinhifi.com</t>
  </si>
  <si>
    <t>Ponte Vedra</t>
  </si>
  <si>
    <t>/organization/enterprisedb</t>
  </si>
  <si>
    <t>/funding-round/2bc0ef39c4ed743d1643d2783ba303ad</t>
  </si>
  <si>
    <t>/Organization/Life-Is-Tech</t>
  </si>
  <si>
    <t>Life is Tech</t>
  </si>
  <si>
    <t>http://life-is-tech.com/</t>
  </si>
  <si>
    <t>High Schools|Information Technology|Technology</t>
  </si>
  <si>
    <t>/funding-round/644b903ae55de178d56a3bdc784e302a</t>
  </si>
  <si>
    <t>/Organization/Life-Metrics</t>
  </si>
  <si>
    <t>Life Metrics</t>
  </si>
  <si>
    <t>http://www.mynewasset.com/</t>
  </si>
  <si>
    <t>/funding-round/8bf40f83335516fafcb0b437ea1a1ced</t>
  </si>
  <si>
    <t>/Organization/Life-On-Air</t>
  </si>
  <si>
    <t>Life On Air</t>
  </si>
  <si>
    <t>http://getair.co/</t>
  </si>
  <si>
    <t>/funding-round/9eab75ce970bf57251e6792579aeaeab</t>
  </si>
  <si>
    <t>/Organization/Life-Recovery-Systems</t>
  </si>
  <si>
    <t>Life Recovery Systems</t>
  </si>
  <si>
    <t>http://life-recovery.com</t>
  </si>
  <si>
    <t>/funding-round/c7beb53c0ee2863e2a23c5bbdf03bbe0</t>
  </si>
  <si>
    <t>/Organization/Life-Sciences-Discovery-Fund</t>
  </si>
  <si>
    <t>Life Sciences Discovery Fund</t>
  </si>
  <si>
    <t>http://lsdfa.org</t>
  </si>
  <si>
    <t>/funding-round/f171deb56880ab77029e8a9d69be338d</t>
  </si>
  <si>
    <t>/Organization/Life-Span-Labs</t>
  </si>
  <si>
    <t>LIFE SPAN labs</t>
  </si>
  <si>
    <t>http://www.lifespanlabs.com/index.php</t>
  </si>
  <si>
    <t>/organization/enterra-feed</t>
  </si>
  <si>
    <t>/funding-round/94efabe5cd0e2a11983674546f0f0020</t>
  </si>
  <si>
    <t>/Organization/Life-With-Linda</t>
  </si>
  <si>
    <t>Life With Linda</t>
  </si>
  <si>
    <t>http://www.lifewithlinda.com/</t>
  </si>
  <si>
    <t>Bloomfield</t>
  </si>
  <si>
    <t>25-02-2011</t>
  </si>
  <si>
    <t>/funding-round/ec1fa1cb25fe22c6754f0f7fbd898d70</t>
  </si>
  <si>
    <t>/Organization/Life360</t>
  </si>
  <si>
    <t>Life360</t>
  </si>
  <si>
    <t>http://www.life360.com</t>
  </si>
  <si>
    <t>Android|Apps|Gps|iPhone|Mobile|Mobile Emergency&amp;Health|Security|Tracking</t>
  </si>
  <si>
    <t>/organization/enterra-solutions</t>
  </si>
  <si>
    <t>/funding-round/981a23202d5c3dfc4ca8977323f5cbf2</t>
  </si>
  <si>
    <t>/Organization/Life800</t>
  </si>
  <si>
    <t>Life800</t>
  </si>
  <si>
    <t>http://www.life800.com/</t>
  </si>
  <si>
    <t>/organization/enterslice-ites-private-limited</t>
  </si>
  <si>
    <t>/funding-round/aaa991ef8e57dc95dd5880629de266d9</t>
  </si>
  <si>
    <t>/Organization/Lifeaction-Games</t>
  </si>
  <si>
    <t>lifeaction games</t>
  </si>
  <si>
    <t>http://www.life-action.eu</t>
  </si>
  <si>
    <t>Augmented Reality|Games</t>
  </si>
  <si>
    <t>/funding-round/ffceb0664c9ad82a7486c4d72bcc6474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entertainment-cruises</t>
  </si>
  <si>
    <t>/funding-round/4f1b26943b2f2876b0a7ec35c4e2b0e8</t>
  </si>
  <si>
    <t>/Organization/Lifeassist-2</t>
  </si>
  <si>
    <t>LifeAssist</t>
  </si>
  <si>
    <t>/organization/entertainment-cruises-international</t>
  </si>
  <si>
    <t>/funding-round/f7df4c499095cd514efb8f786812e6a2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entertainment-learning</t>
  </si>
  <si>
    <t>/funding-round/8a3dd1c47e355364e7843f252faf4eca</t>
  </si>
  <si>
    <t>/Organization/Lifebeam</t>
  </si>
  <si>
    <t>LifeBEAM</t>
  </si>
  <si>
    <t>http://www.life-beam.com/</t>
  </si>
  <si>
    <t>Biotechnology|Fitness|Health Care</t>
  </si>
  <si>
    <t>/organization/entertainment-magpie</t>
  </si>
  <si>
    <t>/funding-round/2e5b25deabb9eaa2a0fdb3e326d4e99d</t>
  </si>
  <si>
    <t>17/10/2015</t>
  </si>
  <si>
    <t>/Organization/Lifebio</t>
  </si>
  <si>
    <t>LifeBio</t>
  </si>
  <si>
    <t>http://www.lifebio.com</t>
  </si>
  <si>
    <t>Consumer Internet|Health Care|Senior Health</t>
  </si>
  <si>
    <t>/funding-round/c3c9807c7b997ba356ff7d78128d41ca</t>
  </si>
  <si>
    <t>/Organization/Lifeblink</t>
  </si>
  <si>
    <t>Lifeblink</t>
  </si>
  <si>
    <t>http://www.lifeblink.com</t>
  </si>
  <si>
    <t>Mobile|Photo Sharing|Social Media</t>
  </si>
  <si>
    <t>/organization/entertainment-media-works</t>
  </si>
  <si>
    <t>/funding-round/eb6ee6a6369be642811b15cd5199b9d8</t>
  </si>
  <si>
    <t>/Organization/Lifeblinx</t>
  </si>
  <si>
    <t>LifeBlinx</t>
  </si>
  <si>
    <t>http://www.lifeblinx.com</t>
  </si>
  <si>
    <t>/organization/enteye</t>
  </si>
  <si>
    <t>/funding-round/ea4e13ae3472f7096f54ac285d50a960</t>
  </si>
  <si>
    <t>/Organization/Lifeblob</t>
  </si>
  <si>
    <t>Lifeblob</t>
  </si>
  <si>
    <t>http://www.lifeblob.com</t>
  </si>
  <si>
    <t>Photo Sharing|Social Media</t>
  </si>
  <si>
    <t>/organization/entheos-enterprises-public-benefit-corporation</t>
  </si>
  <si>
    <t>/funding-round/93a6735a3f53f8b1f952d49ba6a3a906</t>
  </si>
  <si>
    <t>/Organization/Lifebond</t>
  </si>
  <si>
    <t>LifeBond Ltd.</t>
  </si>
  <si>
    <t>http://www.life-bond.com</t>
  </si>
  <si>
    <t>/funding-round/942e36f068d0dd9bfde7ca58bee520bf</t>
  </si>
  <si>
    <t>/Organization/Lifebook</t>
  </si>
  <si>
    <t>LifeBook</t>
  </si>
  <si>
    <t>http://www.lifebookuk.com</t>
  </si>
  <si>
    <t>/organization/enthrill-distribution</t>
  </si>
  <si>
    <t>/funding-round/97aa6cd7e7b3304e222690d246fc650b</t>
  </si>
  <si>
    <t>/Organization/Lifebooker-Com</t>
  </si>
  <si>
    <t>Lifebooker.com</t>
  </si>
  <si>
    <t>http://www.lifebooker.com</t>
  </si>
  <si>
    <t>/organization/enthuse</t>
  </si>
  <si>
    <t>/funding-round/949c289e72b7b72419c4ee2c59fe0e0a</t>
  </si>
  <si>
    <t>/Organization/Lifebrain</t>
  </si>
  <si>
    <t>lifebrain</t>
  </si>
  <si>
    <t>http://www.lifebrain.at/</t>
  </si>
  <si>
    <t>Diagnostics|Investment Management|Services</t>
  </si>
  <si>
    <t>/funding-round/a521a3733eaabaeec02ed9ea2a3ca97b</t>
  </si>
  <si>
    <t>/Organization/Lifecake</t>
  </si>
  <si>
    <t>Lifecake</t>
  </si>
  <si>
    <t>http://www.lifecake.com</t>
  </si>
  <si>
    <t>/funding-round/b2c83dc93c809c590001d16dc0603ba2</t>
  </si>
  <si>
    <t>/Organization/Lifecare</t>
  </si>
  <si>
    <t>LifeCare</t>
  </si>
  <si>
    <t>http://www.lifecare.com</t>
  </si>
  <si>
    <t>Curated Web|Loyalty Programs|Productivity Software</t>
  </si>
  <si>
    <t>/organization/entia-biosciences</t>
  </si>
  <si>
    <t>/funding-round/499baa0960e4c1bdc125c9c4ddd57cfd</t>
  </si>
  <si>
    <t>/Organization/Lifecaresim</t>
  </si>
  <si>
    <t>LifeCareSim</t>
  </si>
  <si>
    <t>http://lifecaresim.com/</t>
  </si>
  <si>
    <t>Education|Young Adults</t>
  </si>
  <si>
    <t>/funding-round/b7b239deff2e92a9bc71d34479d3582d</t>
  </si>
  <si>
    <t>/Organization/Lifecode</t>
  </si>
  <si>
    <t>Lifecode</t>
  </si>
  <si>
    <t>http://lifecodehealth.com/</t>
  </si>
  <si>
    <t>/organization/entic</t>
  </si>
  <si>
    <t>/funding-round/659075f048208b444cb4d60ffa87b47e</t>
  </si>
  <si>
    <t>/Organization/Lifecrowd</t>
  </si>
  <si>
    <t>Lifecrowd</t>
  </si>
  <si>
    <t>http://www.lifecrowd.com</t>
  </si>
  <si>
    <t>/organization/enticelabs</t>
  </si>
  <si>
    <t>/funding-round/c73ce200ac237cb0922509364e690865</t>
  </si>
  <si>
    <t>/Organization/Lifedojo</t>
  </si>
  <si>
    <t>LifeDojo Inc.</t>
  </si>
  <si>
    <t>http://www.lifedojo.com/</t>
  </si>
  <si>
    <t>/funding-round/e39d506d55e340a420027b64cced3211</t>
  </si>
  <si>
    <t>/Organization/Lifedox</t>
  </si>
  <si>
    <t>LifeDox</t>
  </si>
  <si>
    <t>http://lifedox.com</t>
  </si>
  <si>
    <t>Sandy Spring</t>
  </si>
  <si>
    <t>/organization/entigo</t>
  </si>
  <si>
    <t>/funding-round/3b68074e8030c63b2cf8924d82ead1ad</t>
  </si>
  <si>
    <t>29/07/2003</t>
  </si>
  <si>
    <t>/Organization/Lifeenergy</t>
  </si>
  <si>
    <t>Lifeenergy</t>
  </si>
  <si>
    <t>http://shop.larimarcod.com/us</t>
  </si>
  <si>
    <t>Palm Beach</t>
  </si>
  <si>
    <t>/funding-round/704f5bd0518022ccd46a754143de4ea6</t>
  </si>
  <si>
    <t>/Organization/Lifefactory</t>
  </si>
  <si>
    <t>Lifefactory</t>
  </si>
  <si>
    <t>http://www.lifefactory.com</t>
  </si>
  <si>
    <t>/organization/entigral-systems</t>
  </si>
  <si>
    <t>/funding-round/1851070512ce58b45e1f8f1bf39f5f9f</t>
  </si>
  <si>
    <t>/Organization/Lifefuels</t>
  </si>
  <si>
    <t>LifeFuels</t>
  </si>
  <si>
    <t>http://www.lifefuels.co/</t>
  </si>
  <si>
    <t>Health and Wellness|Services|Wearables</t>
  </si>
  <si>
    <t>/funding-round/8b5f4a35412ba8c2a8649e9cf9a8ede8</t>
  </si>
  <si>
    <t>/Organization/Lifeguard-Games</t>
  </si>
  <si>
    <t>LifeGuard Games</t>
  </si>
  <si>
    <t>http://wellapets.com/</t>
  </si>
  <si>
    <t>Games|Gamification|Health Care|Mobile</t>
  </si>
  <si>
    <t>/funding-round/d96c2ce798a741eee5fc5f098c8136da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funding-round/f7f295face8e180169692aa47f82afa7</t>
  </si>
  <si>
    <t>/Organization/Lifeharbor</t>
  </si>
  <si>
    <t>LifeHarbor</t>
  </si>
  <si>
    <t>http://www.lifeharbor.com/</t>
  </si>
  <si>
    <t>/organization/entirely-inc</t>
  </si>
  <si>
    <t>/funding-round/3304e648caf922ab14e569a164b39ef7</t>
  </si>
  <si>
    <t>/Organization/Lifeimage</t>
  </si>
  <si>
    <t>lifeIMAGE</t>
  </si>
  <si>
    <t>http://www.lifeimage.com</t>
  </si>
  <si>
    <t>/organization/entitle</t>
  </si>
  <si>
    <t>/funding-round/ad431abf961c7646cabf6ab0f2118569</t>
  </si>
  <si>
    <t>/Organization/Lifeio</t>
  </si>
  <si>
    <t>lifeIO</t>
  </si>
  <si>
    <t>http://www.lifeio.com</t>
  </si>
  <si>
    <t>/organization/ento</t>
  </si>
  <si>
    <t>/funding-round/32eba2e5aa24384fafc74bc69e7799f8</t>
  </si>
  <si>
    <t>/Organization/Lifekraze</t>
  </si>
  <si>
    <t>Spire</t>
  </si>
  <si>
    <t>http://spire.me</t>
  </si>
  <si>
    <t>Apps|Corporate Wellness|Health and Wellness|Lifestyle|Mobile|Social Media</t>
  </si>
  <si>
    <t>/organization/entomed</t>
  </si>
  <si>
    <t>/funding-round/81e22a635d5c1648189c5740d7f338b1</t>
  </si>
  <si>
    <t>18/12/2000</t>
  </si>
  <si>
    <t>/Organization/Lifelife</t>
  </si>
  <si>
    <t>Lifelife</t>
  </si>
  <si>
    <t>http://lifelife.io/</t>
  </si>
  <si>
    <t>Big Data Analytics|Crowdsourcing|Rental Housing</t>
  </si>
  <si>
    <t>/organization/entomo</t>
  </si>
  <si>
    <t>/funding-round/668fbc2f75faa29c073631ebcb2b6883</t>
  </si>
  <si>
    <t>/Organization/Lifeline-Biotechnologies</t>
  </si>
  <si>
    <t>Lifeline Biotechnologies</t>
  </si>
  <si>
    <t>/funding-round/826c999db1e28cff3199bb4e319f330a</t>
  </si>
  <si>
    <t>/Organization/Lifeline-Ventures</t>
  </si>
  <si>
    <t>Lifeline Ventures</t>
  </si>
  <si>
    <t>http://www.lifelineventures.com</t>
  </si>
  <si>
    <t>/funding-round/bb6426d47644902d7c6690200dc82cb8</t>
  </si>
  <si>
    <t>/Organization/Lifeloc-Technologies</t>
  </si>
  <si>
    <t>Lifeloc Technologies</t>
  </si>
  <si>
    <t>http://www.lifeloc.com</t>
  </si>
  <si>
    <t>31-12-1983</t>
  </si>
  <si>
    <t>/organization/entomopharm</t>
  </si>
  <si>
    <t>/funding-round/540384861c107b1023f5af425e676524</t>
  </si>
  <si>
    <t>/Organization/Lifelock</t>
  </si>
  <si>
    <t>LifeLock</t>
  </si>
  <si>
    <t>http://www.lifelock.com</t>
  </si>
  <si>
    <t>/funding-round/719ce2348e3ad1a68bc03bd2fb6b5121</t>
  </si>
  <si>
    <t>/Organization/Lifelogger</t>
  </si>
  <si>
    <t>Lifelogger</t>
  </si>
  <si>
    <t>http://lifelogger.com/</t>
  </si>
  <si>
    <t>Consumer Electronics|Video|Wearables</t>
  </si>
  <si>
    <t>/funding-round/7c1316b0d878e3142a738fbc786f496e</t>
  </si>
  <si>
    <t>/Organization/Lifelong-Wellness</t>
  </si>
  <si>
    <t>Xcode Life Sciences</t>
  </si>
  <si>
    <t>http://xcode.in</t>
  </si>
  <si>
    <t>/funding-round/c17c862b3bc92e10f405e4f724f23232</t>
  </si>
  <si>
    <t>/Organization/Lifemap-Solutions-Inc</t>
  </si>
  <si>
    <t>LifeMap Solutions, Inc.</t>
  </si>
  <si>
    <t>http://lifemap-solutions.com/</t>
  </si>
  <si>
    <t>Big Data|Health and Wellness|Health Care</t>
  </si>
  <si>
    <t>/organization/entone-technologies</t>
  </si>
  <si>
    <t>/funding-round/127d3396d36df387a97d8ba00045ade0</t>
  </si>
  <si>
    <t>/Organization/Lifemasters-Supported-Selfcare</t>
  </si>
  <si>
    <t>LifeMasters Supported SelfCare</t>
  </si>
  <si>
    <t>http://www.lifemasters.com</t>
  </si>
  <si>
    <t>/funding-round/965c44f7d1fdc90fff13fc69076814f2</t>
  </si>
  <si>
    <t>/Organization/Lifemee</t>
  </si>
  <si>
    <t>LIFEmee</t>
  </si>
  <si>
    <t>http://www.lifemee.com</t>
  </si>
  <si>
    <t>24-05-2009</t>
  </si>
  <si>
    <t>/organization/entopsis</t>
  </si>
  <si>
    <t>/funding-round/4831c244cf8bb7c0c5f022db81520aba</t>
  </si>
  <si>
    <t>/Organization/Lifemodeler</t>
  </si>
  <si>
    <t>LIFEMODELER</t>
  </si>
  <si>
    <t>http://www.lifemodeler.com</t>
  </si>
  <si>
    <t>/funding-round/a030df1db9496cbc86986790e4f9f0fb</t>
  </si>
  <si>
    <t>/Organization/Lifenexus</t>
  </si>
  <si>
    <t>LifeNexus</t>
  </si>
  <si>
    <t>http://ichip.com</t>
  </si>
  <si>
    <t>/organization/entouch-controls</t>
  </si>
  <si>
    <t>/funding-round/4ac07fc9eb319830128d0931bbd766a4</t>
  </si>
  <si>
    <t>/Organization/Lifeonkey</t>
  </si>
  <si>
    <t>LifeOnKey</t>
  </si>
  <si>
    <t>http://www.lifeonkey.com</t>
  </si>
  <si>
    <t>/funding-round/4e01424ac9cea3f858e61de4ef290dab</t>
  </si>
  <si>
    <t>/Organization/Lifepay</t>
  </si>
  <si>
    <t>LifePay</t>
  </si>
  <si>
    <t>http://life-pay.ru</t>
  </si>
  <si>
    <t>/funding-round/8ea454b7bb50f64d5550273ca17688d4</t>
  </si>
  <si>
    <t>/Organization/Lifepics</t>
  </si>
  <si>
    <t>LifePics</t>
  </si>
  <si>
    <t>http://www.lifepics.com</t>
  </si>
  <si>
    <t>E-Commerce|Photography|Printing</t>
  </si>
  <si>
    <t>/funding-round/c900628cb19c57a3b6946078b33112a2</t>
  </si>
  <si>
    <t>/Organization/Lifeproof</t>
  </si>
  <si>
    <t>Lifeproof</t>
  </si>
  <si>
    <t>http://lifeproof.com</t>
  </si>
  <si>
    <t>/organization/entourage-medical-technologies</t>
  </si>
  <si>
    <t>/funding-round/236315752c67cd084bdddfe15af68402</t>
  </si>
  <si>
    <t>/Organization/Liferaft</t>
  </si>
  <si>
    <t>LifeRaft</t>
  </si>
  <si>
    <t>http://www.socialliferaft.com/</t>
  </si>
  <si>
    <t>/funding-round/e868b7e8a67e52021018011642ac7dde</t>
  </si>
  <si>
    <t>/Organization/Liferobotics</t>
  </si>
  <si>
    <t>LifeRobotics</t>
  </si>
  <si>
    <t>http://liferobotics.jp/</t>
  </si>
  <si>
    <t>/organization/entrada</t>
  </si>
  <si>
    <t>/funding-round/245219a3db8a0a953b84aff4b4d71c0d</t>
  </si>
  <si>
    <t>/Organization/Lifescribe</t>
  </si>
  <si>
    <t>LifeScribe</t>
  </si>
  <si>
    <t>http://www.getlifescribe.com</t>
  </si>
  <si>
    <t>Curated Web|Parenting|Publishing|Social Media</t>
  </si>
  <si>
    <t>/funding-round/3072971e476457b65f77803407a31ac0</t>
  </si>
  <si>
    <t>/Organization/Lifeserve-Innovations</t>
  </si>
  <si>
    <t>LifeServe Innovations</t>
  </si>
  <si>
    <t>http://lifeserveinnovations.com</t>
  </si>
  <si>
    <t>/funding-round/5cba183e41b69a43ceb39f8b0125332d</t>
  </si>
  <si>
    <t>/Organization/Lifeshare-Technologies</t>
  </si>
  <si>
    <t>Lifeshare Technologies</t>
  </si>
  <si>
    <t>http://lifesharetech.com</t>
  </si>
  <si>
    <t>/funding-round/732dfe4146c410d70b80e2d8ce3b3a15</t>
  </si>
  <si>
    <t>/Organization/Lifeshel</t>
  </si>
  <si>
    <t>LifeShel</t>
  </si>
  <si>
    <t>http://www.lifeshel.com/</t>
  </si>
  <si>
    <t>/funding-round/89cbb25bfc4c92e07a929b555af87e8d</t>
  </si>
  <si>
    <t>/Organization/Lifeshield-Security</t>
  </si>
  <si>
    <t>LifeShield Security</t>
  </si>
  <si>
    <t>/funding-round/fcf59a8827d632b26c0678f7eadbaa42</t>
  </si>
  <si>
    <t>/Organization/Lifesite</t>
  </si>
  <si>
    <t>LifeSite</t>
  </si>
  <si>
    <t>http://www.lifesite.co/</t>
  </si>
  <si>
    <t>/organization/entrade-energiesysteme-ag</t>
  </si>
  <si>
    <t>/funding-round/c57a1c8a7ea49ccd8c837720b03bc51b</t>
  </si>
  <si>
    <t>/Organization/Lifesize-Communications</t>
  </si>
  <si>
    <t>LifeSize, a Division of Logitech</t>
  </si>
  <si>
    <t>http://www.lifesize.com</t>
  </si>
  <si>
    <t>/organization/entratympanic</t>
  </si>
  <si>
    <t>/funding-round/e83d457fb5e65eda764ee441ee07cc4a</t>
  </si>
  <si>
    <t>/Organization/Lifesmart</t>
  </si>
  <si>
    <t>LifeSmart</t>
  </si>
  <si>
    <t>http://www.ilifesmart.com</t>
  </si>
  <si>
    <t>Consumer Electronics|Internet of Things|Services</t>
  </si>
  <si>
    <t>/organization/entravision-communications-corporation</t>
  </si>
  <si>
    <t>/funding-round/18b54a7f26784fe3f404b512d9f90b5a</t>
  </si>
  <si>
    <t>/Organization/Lifespeed--Inc-</t>
  </si>
  <si>
    <t>Lifespeed</t>
  </si>
  <si>
    <t>http://www.lifespeed.io</t>
  </si>
  <si>
    <t>/organization/entrec</t>
  </si>
  <si>
    <t>/funding-round/f10c20c843b8ea6a55fb20611ad06a4b</t>
  </si>
  <si>
    <t>/Organization/Lifesquare</t>
  </si>
  <si>
    <t>Lifesquare</t>
  </si>
  <si>
    <t>http://www.lifesquare.com</t>
  </si>
  <si>
    <t>/organization/entrecard</t>
  </si>
  <si>
    <t>/funding-round/89258381eeb30d6eedab1a942d00d9d8</t>
  </si>
  <si>
    <t>/Organization/Lifestander</t>
  </si>
  <si>
    <t>Lifestander</t>
  </si>
  <si>
    <t>http://www.lifestander.com</t>
  </si>
  <si>
    <t>Curated Web|Networking|Photography|Social Network Media|Software</t>
  </si>
  <si>
    <t>/funding-round/f756477a19b4e2cb709c33b59ade1235</t>
  </si>
  <si>
    <t>/Organization/Lifestorage</t>
  </si>
  <si>
    <t>LifeStorage</t>
  </si>
  <si>
    <t>http://www.lifestorage.com/</t>
  </si>
  <si>
    <t>Consumers|Services|Storage</t>
  </si>
  <si>
    <t>/organization/entreda</t>
  </si>
  <si>
    <t>/funding-round/3b84acf756275593ee4599060de1aea4</t>
  </si>
  <si>
    <t>/Organization/Lifestreams</t>
  </si>
  <si>
    <t>Lifestreams</t>
  </si>
  <si>
    <t>/organization/entremed</t>
  </si>
  <si>
    <t>/funding-round/61d709a67c9b112a5f13c5be4870c1eb</t>
  </si>
  <si>
    <t>/Organization/Lifestreet-Media</t>
  </si>
  <si>
    <t>LifeStreet Media</t>
  </si>
  <si>
    <t>http://www.lifestreetmedia.com</t>
  </si>
  <si>
    <t>/organization/entrenarme</t>
  </si>
  <si>
    <t>/funding-round/692c1fe8b6cfadfe72382f5d923ff0f4</t>
  </si>
  <si>
    <t>/Organization/Lifestyle-Air-Llc</t>
  </si>
  <si>
    <t>Lifestyle Air</t>
  </si>
  <si>
    <t>Paradise Valley</t>
  </si>
  <si>
    <t>22-05-2006</t>
  </si>
  <si>
    <t>/funding-round/73e2eb7d98f7cc942c367550e899d333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entrenaya</t>
  </si>
  <si>
    <t>/funding-round/4df74e510a3795f35f614b11b355dc4b</t>
  </si>
  <si>
    <t>/Organization/Lifestyle-Fitness</t>
  </si>
  <si>
    <t>Lifestyle Fitness</t>
  </si>
  <si>
    <t>/organization/entrepreneur-education-management-corporation</t>
  </si>
  <si>
    <t>/funding-round/92e00c60e02dcabc34b198babd6c6570</t>
  </si>
  <si>
    <t>/Organization/Lifestyle-Heritage-Co</t>
  </si>
  <si>
    <t>Lifestyle &amp; Heritage Co</t>
  </si>
  <si>
    <t>http://www.lhco.co.uk</t>
  </si>
  <si>
    <t>/organization/entrepreneur-first</t>
  </si>
  <si>
    <t>/funding-round/a3ff1a085f193ebe36d62fb27417558f</t>
  </si>
  <si>
    <t>/Organization/Lifestyle-Rewired</t>
  </si>
  <si>
    <t>Lifestyle Rewired</t>
  </si>
  <si>
    <t>/funding-round/cf240cfcf17d2b1dd41ea252405597d7</t>
  </si>
  <si>
    <t>/Organization/Lifesum</t>
  </si>
  <si>
    <t>Lifesum</t>
  </si>
  <si>
    <t>http://lifesum.com</t>
  </si>
  <si>
    <t>Android|Fitness|Health and Wellness|Internet|iPhone|Personal Health|Social Media</t>
  </si>
  <si>
    <t>/organization/entrepreneurs-in-emerging-markets</t>
  </si>
  <si>
    <t>/funding-round/786ad99aa6d5cd806780029f306cec83</t>
  </si>
  <si>
    <t>/Organization/Lifesync-Holdings</t>
  </si>
  <si>
    <t>LIFESYNC HOLDINGS</t>
  </si>
  <si>
    <t>Marketing Automation|Sales and Marketing|Wireless</t>
  </si>
  <si>
    <t>/organization/entrepreneurship-center-incubator</t>
  </si>
  <si>
    <t>/funding-round/6084fd5f586c1a94a8d16eb8cc3501b4</t>
  </si>
  <si>
    <t>/Organization/Lifetable</t>
  </si>
  <si>
    <t>Lifetable</t>
  </si>
  <si>
    <t>http://lifetable.com/</t>
  </si>
  <si>
    <t>/organization/entrigue-surgical</t>
  </si>
  <si>
    <t>/funding-round/147060ad63a68c0976e66a2ed82ea9b7</t>
  </si>
  <si>
    <t>/Organization/Lifetape</t>
  </si>
  <si>
    <t>Lifetape</t>
  </si>
  <si>
    <t>http://www.lifetape.com</t>
  </si>
  <si>
    <t>Consumers|Enterprise Software|Mobile|SaaS</t>
  </si>
  <si>
    <t>/funding-round/3790fc70c3d5caf6cb337b03e936fcb0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funding-round/86eb052839917346670955b44473381b</t>
  </si>
  <si>
    <t>/Organization/Lifetlc</t>
  </si>
  <si>
    <t>LifeTLC</t>
  </si>
  <si>
    <t>http://lifetlc.azurewebsites.net</t>
  </si>
  <si>
    <t>Elkhorn</t>
  </si>
  <si>
    <t>/funding-round/efeceb528de623925f7b6eb7693162e8</t>
  </si>
  <si>
    <t>/Organization/Lifetone-Technology</t>
  </si>
  <si>
    <t>Lifetone Technology</t>
  </si>
  <si>
    <t>http://lifetonesafety.com</t>
  </si>
  <si>
    <t>/organization/entrisphere</t>
  </si>
  <si>
    <t>/funding-round/5ef17953e313b76bab93d099af292663</t>
  </si>
  <si>
    <t>/Organization/Lifetrack-Medical-Systems</t>
  </si>
  <si>
    <t>Lifetrack Medical Systems</t>
  </si>
  <si>
    <t>http://www.lifetrackmedicalsystems.com/</t>
  </si>
  <si>
    <t>Taguig</t>
  </si>
  <si>
    <t>/funding-round/ff548965018dce6b4b6ddfdd6522c131</t>
  </si>
  <si>
    <t>/Organization/Lifevantage</t>
  </si>
  <si>
    <t>LifeVantage</t>
  </si>
  <si>
    <t>http://lifevantage.com</t>
  </si>
  <si>
    <t>/organization/entropic</t>
  </si>
  <si>
    <t>/funding-round/f1d524607a35509ab6ba13ec4daf9596</t>
  </si>
  <si>
    <t>/Organization/Lifevest-Health</t>
  </si>
  <si>
    <t>LifeVest Health</t>
  </si>
  <si>
    <t>http://www.LifeVestHealth.com</t>
  </si>
  <si>
    <t>/organization/entropix</t>
  </si>
  <si>
    <t>/funding-round/4d9f6fd03a8a0532235f2dabd4bdceab</t>
  </si>
  <si>
    <t>/Organization/Lifewave</t>
  </si>
  <si>
    <t>LifeWave</t>
  </si>
  <si>
    <t>http://lifewavebiomed.com</t>
  </si>
  <si>
    <t>/organization/entropysoft</t>
  </si>
  <si>
    <t>/funding-round/dbb7546a24d3be9d4f3790ad556e0ea8</t>
  </si>
  <si>
    <t>/Organization/Lifeways</t>
  </si>
  <si>
    <t>Lifeways</t>
  </si>
  <si>
    <t>http://www.lifeways.co.uk/</t>
  </si>
  <si>
    <t>/organization/entrustet</t>
  </si>
  <si>
    <t>/funding-round/91cc3c8aa0d4d5532311ca156fa99c72</t>
  </si>
  <si>
    <t>/Organization/Lift-Agency-Llc</t>
  </si>
  <si>
    <t>Lift Agency</t>
  </si>
  <si>
    <t>http://www.getlift.com</t>
  </si>
  <si>
    <t>/organization/entuity</t>
  </si>
  <si>
    <t>/funding-round/706b8a407b449803747fa9e1999beea1</t>
  </si>
  <si>
    <t>19/04/2004</t>
  </si>
  <si>
    <t>/Organization/Lift-Session</t>
  </si>
  <si>
    <t>LIFT Session</t>
  </si>
  <si>
    <t>http://liftsession.com/</t>
  </si>
  <si>
    <t>/organization/entvantagedx</t>
  </si>
  <si>
    <t>/funding-round/8eba75d2cdcc34bf3f85b8d17e296588</t>
  </si>
  <si>
    <t>/Organization/Lift-Ux</t>
  </si>
  <si>
    <t>Lift</t>
  </si>
  <si>
    <t>http://lift.gs</t>
  </si>
  <si>
    <t>Blogging Platforms|Consumer Electronics|Design|Public Relations</t>
  </si>
  <si>
    <t>22-09-2009</t>
  </si>
  <si>
    <t>/organization/entytle</t>
  </si>
  <si>
    <t>/funding-round/9229a38b5f2da004964e07f02e968120</t>
  </si>
  <si>
    <t>/Organization/Lift-Worldwide</t>
  </si>
  <si>
    <t>Coach.me</t>
  </si>
  <si>
    <t>http://coach.me</t>
  </si>
  <si>
    <t>Curated Web|Health and Wellness|Productivity Software|Quantified Self|Software</t>
  </si>
  <si>
    <t>22-08-2011</t>
  </si>
  <si>
    <t>/funding-round/dbace5c1ffab2f26869f1f7166cef37a</t>
  </si>
  <si>
    <t>/Organization/Lift12</t>
  </si>
  <si>
    <t>LIFT12</t>
  </si>
  <si>
    <t>http://www.lift12.com</t>
  </si>
  <si>
    <t>Analytics|Big Data|Business Intelligence|Design|E-Commerce|Fashion</t>
  </si>
  <si>
    <t>/organization/enuclia-semiconductor</t>
  </si>
  <si>
    <t>/funding-round/c5961847139136c2679a1b93aa8408f2</t>
  </si>
  <si>
    <t>/Organization/Liftago</t>
  </si>
  <si>
    <t>Liftago</t>
  </si>
  <si>
    <t>http://www.liftago.com</t>
  </si>
  <si>
    <t>Android|Apps|Automotive|iOS|Marketplaces|Mobile</t>
  </si>
  <si>
    <t>/organization/enumeral-biomedical</t>
  </si>
  <si>
    <t>/funding-round/374a5a2d0e1132c345f831962c73e132</t>
  </si>
  <si>
    <t>/Organization/Liftdna</t>
  </si>
  <si>
    <t>LiftDNA</t>
  </si>
  <si>
    <t>http://www.liftdna.com</t>
  </si>
  <si>
    <t>/funding-round/4cea36ebc33e3e44fd59d8e139b42f08</t>
  </si>
  <si>
    <t>/Organization/Liftforward-Inc</t>
  </si>
  <si>
    <t>LiftForward, Inc.</t>
  </si>
  <si>
    <t>https://www.liftforward.com</t>
  </si>
  <si>
    <t>/funding-round/53393a7d1784e4c813cd3b3a65eb6019</t>
  </si>
  <si>
    <t>/Organization/Liftmetrix</t>
  </si>
  <si>
    <t>LiftMetrix</t>
  </si>
  <si>
    <t>http://www.liftmetrix.com</t>
  </si>
  <si>
    <t>/funding-round/94ecb8a86a460743a1456b14bc2c6e65</t>
  </si>
  <si>
    <t>/Organization/Liftoff-Mobile</t>
  </si>
  <si>
    <t>Liftoff</t>
  </si>
  <si>
    <t>http://www.liftoff.io</t>
  </si>
  <si>
    <t>Big Data|Machine Learning|Mobile|Mobile Advertising</t>
  </si>
  <si>
    <t>/funding-round/a94887566a4d0a7429d1b46100b98df9</t>
  </si>
  <si>
    <t>/Organization/Liftopia</t>
  </si>
  <si>
    <t>Liftopia</t>
  </si>
  <si>
    <t>http://www.liftopia.com</t>
  </si>
  <si>
    <t>Cloud Computing|E-Commerce|SaaS|Sports|Travel|Twin-Tip Skis</t>
  </si>
  <si>
    <t>/funding-round/ff19c2b11a4b15f90848da5692979686</t>
  </si>
  <si>
    <t>/Organization/Lifx</t>
  </si>
  <si>
    <t>LIFX</t>
  </si>
  <si>
    <t>http://lifx.com</t>
  </si>
  <si>
    <t>Clean Technology|Internet of Things|Lighting</t>
  </si>
  <si>
    <t>/organization/enure-networks</t>
  </si>
  <si>
    <t>/funding-round/10d3c70d6782ee32e9ed67b039a6043c</t>
  </si>
  <si>
    <t>/Organization/Ligand-Pharmaceuticals</t>
  </si>
  <si>
    <t>Ligand Pharmaceuticals</t>
  </si>
  <si>
    <t>http://www.ligand.com</t>
  </si>
  <si>
    <t>/funding-round/2ad44b5746747e10894d9b69fa8e6aa3</t>
  </si>
  <si>
    <t>/Organization/Ligandal-Technology</t>
  </si>
  <si>
    <t>Ligandal</t>
  </si>
  <si>
    <t>http://www.ligandal.com</t>
  </si>
  <si>
    <t>/organization/enutrition</t>
  </si>
  <si>
    <t>/funding-round/5aacdae68d08964b9b6f75fa7061de94</t>
  </si>
  <si>
    <t>/Organization/Ligertail</t>
  </si>
  <si>
    <t>LigerTail</t>
  </si>
  <si>
    <t>http://www.ligertail.com</t>
  </si>
  <si>
    <t>/organization/enuvis</t>
  </si>
  <si>
    <t>/funding-round/e0ce3cfc062566c71f8b29b19f5cfac0</t>
  </si>
  <si>
    <t>19/03/2002</t>
  </si>
  <si>
    <t>/Organization/Light</t>
  </si>
  <si>
    <t>light</t>
  </si>
  <si>
    <t>http://light.co</t>
  </si>
  <si>
    <t>/organization/enuygun-com</t>
  </si>
  <si>
    <t>/funding-round/60b9e7e46c93b1ef1a25b591ecc3aa88</t>
  </si>
  <si>
    <t>28/12/2008</t>
  </si>
  <si>
    <t>/Organization/Light-Based-Technologies</t>
  </si>
  <si>
    <t>Light-Based Technologies</t>
  </si>
  <si>
    <t>http://www.lightbasedtechnologies.com</t>
  </si>
  <si>
    <t>/funding-round/b37c522c0ed366f0560089623fdf881e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enval</t>
  </si>
  <si>
    <t>/funding-round/43d6d20d9c6cab63f91efc56b00a1029</t>
  </si>
  <si>
    <t>/Organization/Light-Chaser-Animation</t>
  </si>
  <si>
    <t>Light Chaser Animation</t>
  </si>
  <si>
    <t>http://www.zhuiguang.com//?lang=en</t>
  </si>
  <si>
    <t>3D|3D Technology|Business Intelligence</t>
  </si>
  <si>
    <t>/organization/enval-limited</t>
  </si>
  <si>
    <t>/funding-round/b1a78350b5bedb36971e47ef78b48402</t>
  </si>
  <si>
    <t>/Organization/Light-Cyber</t>
  </si>
  <si>
    <t>LightCyber</t>
  </si>
  <si>
    <t>http://www.lightcyber.com</t>
  </si>
  <si>
    <t>/organization/envelop</t>
  </si>
  <si>
    <t>/funding-round/1b6e8f927c8fc6855f998eab8e620b89</t>
  </si>
  <si>
    <t>/Organization/Light-Extraction</t>
  </si>
  <si>
    <t>Light Extraction</t>
  </si>
  <si>
    <t>http://lightextraction.com</t>
  </si>
  <si>
    <t>/organization/envelop-vr</t>
  </si>
  <si>
    <t>/funding-round/93bc6b6555f757e8045f7d581556069e</t>
  </si>
  <si>
    <t>/Organization/Light-Harmonic</t>
  </si>
  <si>
    <t>Light Harmonic</t>
  </si>
  <si>
    <t>http://www.lightharmonic.com</t>
  </si>
  <si>
    <t>Audio|Crowdfunding|Hardware|Hardware + Software|Wearables</t>
  </si>
  <si>
    <t>/funding-round/c9aa37d459193766dc7750c0f0e6e15a</t>
  </si>
  <si>
    <t>/Organization/Light-Magic</t>
  </si>
  <si>
    <t>Light Magic</t>
  </si>
  <si>
    <t>/organization/envenergy</t>
  </si>
  <si>
    <t>/funding-round/ae7fdc54a3d2dbec7ec1a808ac2d173e</t>
  </si>
  <si>
    <t>14/11/2001</t>
  </si>
  <si>
    <t>/Organization/Light-Polymers-Inc-</t>
  </si>
  <si>
    <t>Light Polymers, Inc.</t>
  </si>
  <si>
    <t>http://www.lightpolymers.com</t>
  </si>
  <si>
    <t>Eyewear|Solar</t>
  </si>
  <si>
    <t>/organization/enventum</t>
  </si>
  <si>
    <t>/funding-round/4732dc745bdd7c2b2652db8a059772d7</t>
  </si>
  <si>
    <t>/Organization/Light-Sciences-Oncology</t>
  </si>
  <si>
    <t>Light Sciences Oncology</t>
  </si>
  <si>
    <t>http://www.lsoncology.com</t>
  </si>
  <si>
    <t>/funding-round/f7fb2cf3a798b3404958c405e056e93c</t>
  </si>
  <si>
    <t>/Organization/Light-Up-Africa</t>
  </si>
  <si>
    <t>Light Up Africa</t>
  </si>
  <si>
    <t>http://www.golightafrica.com</t>
  </si>
  <si>
    <t>Energy|Entrepreneur|Services</t>
  </si>
  <si>
    <t>/organization/enverid</t>
  </si>
  <si>
    <t>/funding-round/3bc7a0891dffe2a65df040566c2b3699</t>
  </si>
  <si>
    <t>/Organization/Lightarrow</t>
  </si>
  <si>
    <t>LightArrow</t>
  </si>
  <si>
    <t>http://lightarrow.com</t>
  </si>
  <si>
    <t>/organization/enverv</t>
  </si>
  <si>
    <t>/funding-round/17ffac4a77181136f286cf4702f7d300</t>
  </si>
  <si>
    <t>/Organization/Lightboard</t>
  </si>
  <si>
    <t>Lightboard</t>
  </si>
  <si>
    <t>http://lightboarding.com/</t>
  </si>
  <si>
    <t>Design|Designers|Sales and Marketing</t>
  </si>
  <si>
    <t>/funding-round/22cb900b81b396592f3a32f6e866d9ac</t>
  </si>
  <si>
    <t>/Organization/Lightbox</t>
  </si>
  <si>
    <t>Lightbox</t>
  </si>
  <si>
    <t>http://www.lightbox.com</t>
  </si>
  <si>
    <t>Android|Mobile|Networking|Photo Sharing</t>
  </si>
  <si>
    <t>/organization/envestnet</t>
  </si>
  <si>
    <t>/funding-round/38c245d57c68bd85dbff97a50b91f021</t>
  </si>
  <si>
    <t>/Organization/Lighter-Capital</t>
  </si>
  <si>
    <t>Lighter Capital</t>
  </si>
  <si>
    <t>https://www.lightercapital.com</t>
  </si>
  <si>
    <t>Angels|Finance|FinTech|SaaS|Software|Venture Capital</t>
  </si>
  <si>
    <t>/funding-round/49f4c099a1aab9cb4285b8f484228608</t>
  </si>
  <si>
    <t>/Organization/Lighter-Living</t>
  </si>
  <si>
    <t>Lighter Living</t>
  </si>
  <si>
    <t>http://lighterliving.com</t>
  </si>
  <si>
    <t>/organization/envi-detailing-on-demand</t>
  </si>
  <si>
    <t>/funding-round/3c3b188f41301264388fd58072b3ebe1</t>
  </si>
  <si>
    <t>/Organization/Lightera</t>
  </si>
  <si>
    <t>Lightera</t>
  </si>
  <si>
    <t>http://www.lightera.com</t>
  </si>
  <si>
    <t>/organization/envia-l</t>
  </si>
  <si>
    <t>/funding-round/09638c00857511752914fd11b4ccf944</t>
  </si>
  <si>
    <t>/Organization/Lightex-Ltd-</t>
  </si>
  <si>
    <t>Lightex Ltd.</t>
  </si>
  <si>
    <t>/organization/envia-systems</t>
  </si>
  <si>
    <t>/funding-round/5ce73980a76f7c00a9df610cd35e0c4c</t>
  </si>
  <si>
    <t>/Organization/Lighthouse-Bcs</t>
  </si>
  <si>
    <t>Lighthouse BCS</t>
  </si>
  <si>
    <t>http://www.lighthousebcs.com</t>
  </si>
  <si>
    <t>/funding-round/5e757e31ab9a703c05a64eeba64fae74</t>
  </si>
  <si>
    <t>/Organization/Lighthouse-Communications</t>
  </si>
  <si>
    <t>Lighthouse Communications</t>
  </si>
  <si>
    <t>http://www.lh.net/</t>
  </si>
  <si>
    <t>Internet|Services|Wireless</t>
  </si>
  <si>
    <t>/funding-round/b28d6331211a0da888664ab3d781b1f2</t>
  </si>
  <si>
    <t>/Organization/Lighthouse-Ediscovery</t>
  </si>
  <si>
    <t>Lighthouse eDiscovery</t>
  </si>
  <si>
    <t>http://lhediscovery.com</t>
  </si>
  <si>
    <t>Consulting|Law Enforcement|Legal</t>
  </si>
  <si>
    <t>/organization/enviable-abode</t>
  </si>
  <si>
    <t>/funding-round/6b66788493fc9de1b99c01a530171be8</t>
  </si>
  <si>
    <t>/Organization/Lighthouse-Labs</t>
  </si>
  <si>
    <t>Lighthouse Labs</t>
  </si>
  <si>
    <t>http://www.lighthouselabsrva.com/</t>
  </si>
  <si>
    <t>/organization/enviance</t>
  </si>
  <si>
    <t>/funding-round/207b25a7b6ed3c9b02d37fd88928c525</t>
  </si>
  <si>
    <t>/Organization/Lighthouse-Labs-2</t>
  </si>
  <si>
    <t>http://lighthouselabs.co.uk</t>
  </si>
  <si>
    <t>/funding-round/d9494366554ed35a81bf5432a09ab4e9</t>
  </si>
  <si>
    <t>/Organization/Lighthouse-Pools</t>
  </si>
  <si>
    <t>Lighthouse Pools</t>
  </si>
  <si>
    <t>http://www.lighthousepools.co.uk</t>
  </si>
  <si>
    <t>/organization/envie-de-fraises</t>
  </si>
  <si>
    <t>/funding-round/31f166ce0d778a475dfe995565d15f32</t>
  </si>
  <si>
    <t>/Organization/Lighting-By-Led</t>
  </si>
  <si>
    <t>Lighting by LED</t>
  </si>
  <si>
    <t>http://www.lightingbyled.net</t>
  </si>
  <si>
    <t>/organization/envio-networks</t>
  </si>
  <si>
    <t>/funding-round/27f761226ccffef0835a870020c521fd</t>
  </si>
  <si>
    <t>/Organization/Lighting-Retrofit-International</t>
  </si>
  <si>
    <t>Lighting Retrofit International</t>
  </si>
  <si>
    <t>http://www.lr-inc.com/lighting-retrofit-incorporated</t>
  </si>
  <si>
    <t>Gambrills</t>
  </si>
  <si>
    <t>/funding-round/562a5271f614672a3ff0fb5992f0196f</t>
  </si>
  <si>
    <t>/Organization/Lighting-Science-Group</t>
  </si>
  <si>
    <t>Lighting Science Group</t>
  </si>
  <si>
    <t>http://lsgc.com</t>
  </si>
  <si>
    <t>/organization/envio-systems</t>
  </si>
  <si>
    <t>/funding-round/143d865662aaaac9f14ff67506799964</t>
  </si>
  <si>
    <t>/Organization/Lightinthebox-Com</t>
  </si>
  <si>
    <t>LightInTheBox.com</t>
  </si>
  <si>
    <t>http://www.lightinthebox.com</t>
  </si>
  <si>
    <t>/funding-round/a319ca1530a78c61ec8d517ddd8dabda</t>
  </si>
  <si>
    <t>/Organization/Lightminer-Systems</t>
  </si>
  <si>
    <t>LightMiner Systems</t>
  </si>
  <si>
    <t>http://www.lightminersystems.com</t>
  </si>
  <si>
    <t>/organization/envirogene</t>
  </si>
  <si>
    <t>/funding-round/c1b92264cc3e5c2df7aeafb8470a5dd6</t>
  </si>
  <si>
    <t>/Organization/Lightning-Buy</t>
  </si>
  <si>
    <t>LightningBuy</t>
  </si>
  <si>
    <t>http://www.lightningbuy.com</t>
  </si>
  <si>
    <t>E-Commerce|Mobile|Mobile Commerce</t>
  </si>
  <si>
    <t>/organization/envirokure</t>
  </si>
  <si>
    <t>/funding-round/95f1b26835e8fd47d43859c2027c6067</t>
  </si>
  <si>
    <t>/Organization/Lightning-Gaming</t>
  </si>
  <si>
    <t>Lightning Gaming</t>
  </si>
  <si>
    <t>http://www.lightningpoker.net</t>
  </si>
  <si>
    <t>Marcus Hook</t>
  </si>
  <si>
    <t>/organization/enviromission</t>
  </si>
  <si>
    <t>/funding-round/a59bf6967098958fa61acd2dbb66a212</t>
  </si>
  <si>
    <t>/Organization/Lightning-Gas</t>
  </si>
  <si>
    <t>Lightning Gas</t>
  </si>
  <si>
    <t>/organization/environmental-home-center</t>
  </si>
  <si>
    <t>/funding-round/3a5b619015c66e92b2ad04a517e781c6</t>
  </si>
  <si>
    <t>/Organization/Lightning-Hybrids</t>
  </si>
  <si>
    <t>Lightning Hybrids</t>
  </si>
  <si>
    <t>http://lightninghybrids.com/</t>
  </si>
  <si>
    <t>/organization/environmental-operating-solutions</t>
  </si>
  <si>
    <t>/funding-round/3eefa979564c25fcba880ff45ea015bb</t>
  </si>
  <si>
    <t>/Organization/Lightning-Lab</t>
  </si>
  <si>
    <t>Lightning Lab</t>
  </si>
  <si>
    <t>http://www.lightninglab.co.nz</t>
  </si>
  <si>
    <t>/funding-round/ea14458fb42ec3febbd13f03da0b9406</t>
  </si>
  <si>
    <t>/Organization/Lightning-Motorcycle</t>
  </si>
  <si>
    <t>Lightning Motorcycle</t>
  </si>
  <si>
    <t>http://lightningmotorcycle.com/</t>
  </si>
  <si>
    <t>Electric Vehicles</t>
  </si>
  <si>
    <t>/organization/environmental-operations</t>
  </si>
  <si>
    <t>/funding-round/7de44602875d8661e752a0c1f522947e</t>
  </si>
  <si>
    <t>/Organization/Lightningcast</t>
  </si>
  <si>
    <t>Lightningcast</t>
  </si>
  <si>
    <t>http://www.lightningcast.com</t>
  </si>
  <si>
    <t>/organization/environmental-support-solutions</t>
  </si>
  <si>
    <t>/funding-round/65ebf2d5401d4ecb1aa1eea6e7e76461</t>
  </si>
  <si>
    <t>/Organization/Lightonus-Com</t>
  </si>
  <si>
    <t>Lightonus.com</t>
  </si>
  <si>
    <t>http://www.lightonus.com/</t>
  </si>
  <si>
    <t>/organization/environmentiq</t>
  </si>
  <si>
    <t>/funding-round/75dfc6681d2f93780158aff5fd9efcde</t>
  </si>
  <si>
    <t>/Organization/Lightpath-Apps</t>
  </si>
  <si>
    <t>LightPath Apps</t>
  </si>
  <si>
    <t>http://www.lightpathahead.com</t>
  </si>
  <si>
    <t>Career Planning|Curated Web|Insurance</t>
  </si>
  <si>
    <t>/organization/enviroo</t>
  </si>
  <si>
    <t>/funding-round/84fb1c5ed7bab57580e2cd1cf7eafc9f</t>
  </si>
  <si>
    <t>/Organization/Lightpoint-Medical</t>
  </si>
  <si>
    <t>Lightpoint Medical</t>
  </si>
  <si>
    <t>http://www.lightpointmedical.com</t>
  </si>
  <si>
    <t>Rickmansworth</t>
  </si>
  <si>
    <t>/organization/envirosystems-inc</t>
  </si>
  <si>
    <t>/funding-round/185b5dc9022bc8ae3c5f2c67fdfe4647</t>
  </si>
  <si>
    <t>/Organization/Lightpointe</t>
  </si>
  <si>
    <t>LightPointe</t>
  </si>
  <si>
    <t>http://www.lightpointe.com</t>
  </si>
  <si>
    <t>Manufacturing|Point of Sale|Telecommunications</t>
  </si>
  <si>
    <t>/funding-round/e5e34bd59df9e289dcd89afaa3a8ccec</t>
  </si>
  <si>
    <t>/Organization/Lightpole</t>
  </si>
  <si>
    <t>LightPole</t>
  </si>
  <si>
    <t>http://www.lightpole.net</t>
  </si>
  <si>
    <t>/organization/envirotower</t>
  </si>
  <si>
    <t>/funding-round/8145f13237a5819866afb348ce6f6e7e</t>
  </si>
  <si>
    <t>/Organization/Lightricks</t>
  </si>
  <si>
    <t>Lightricks</t>
  </si>
  <si>
    <t>http://www.lightricks.com</t>
  </si>
  <si>
    <t>/organization/envis</t>
  </si>
  <si>
    <t>/funding-round/deae494e3bfe12ca134d7dc13e6a3a6f</t>
  </si>
  <si>
    <t>/Organization/Lightsail-Education</t>
  </si>
  <si>
    <t>LightSail Education</t>
  </si>
  <si>
    <t>http://www.lightsailed.com</t>
  </si>
  <si>
    <t>/organization/envisage-technologies</t>
  </si>
  <si>
    <t>/funding-round/5e35dbd93e6224a43c487e55451e5498</t>
  </si>
  <si>
    <t>/Organization/Lightsail-Energy</t>
  </si>
  <si>
    <t>LightSail Energy</t>
  </si>
  <si>
    <t>http://lightsail.com</t>
  </si>
  <si>
    <t>/organization/envisia-therapeutics</t>
  </si>
  <si>
    <t>/funding-round/478b626e2e60e2556028ac6ed5148759</t>
  </si>
  <si>
    <t>/Organization/Lightsand-Communications</t>
  </si>
  <si>
    <t>LightSand Communications</t>
  </si>
  <si>
    <t>http://www.lightsand.com</t>
  </si>
  <si>
    <t>/funding-round/71a0377fabdc225d647fb70bce03d345</t>
  </si>
  <si>
    <t>/Organization/Lightscape-Materials</t>
  </si>
  <si>
    <t>Lightscape Materials</t>
  </si>
  <si>
    <t>/organization/envision-blue-green</t>
  </si>
  <si>
    <t>/funding-round/6cc9343730fd24b7208395280c52ac11</t>
  </si>
  <si>
    <t>/Organization/Lightside-Games</t>
  </si>
  <si>
    <t>Lightside Games</t>
  </si>
  <si>
    <t>http://lightsidegames.com</t>
  </si>
  <si>
    <t>/organization/envision-healthcare</t>
  </si>
  <si>
    <t>/funding-round/16543344433729e04069da54f17f1a3c</t>
  </si>
  <si>
    <t>/Organization/Lightside-Labs</t>
  </si>
  <si>
    <t>LightSide Labs</t>
  </si>
  <si>
    <t>http://lightsidelabs.com</t>
  </si>
  <si>
    <t>/funding-round/f64a23fc2949e45ed0dc2bd2da242614</t>
  </si>
  <si>
    <t>/Organization/Lightspace-Technologies</t>
  </si>
  <si>
    <t>Lightspace technologies</t>
  </si>
  <si>
    <t>http://www.lightspace3d.com/</t>
  </si>
  <si>
    <t>LVA - Other</t>
  </si>
  <si>
    <t>Ogre</t>
  </si>
  <si>
    <t>/organization/envision-pharmaceutical</t>
  </si>
  <si>
    <t>/funding-round/a5d0da162db6bf486044e8131d65f0a1</t>
  </si>
  <si>
    <t>/Organization/Lightspan-Inc</t>
  </si>
  <si>
    <t>Lightspan Inc.</t>
  </si>
  <si>
    <t>http://www.lightspan.com</t>
  </si>
  <si>
    <t>Education|K-12 Education|Online Education</t>
  </si>
  <si>
    <t>/organization/envision-solar</t>
  </si>
  <si>
    <t>/funding-round/2a21eee87282b0915887f4cbb8bde362</t>
  </si>
  <si>
    <t>/Organization/Lightspeed-Audio-Labs</t>
  </si>
  <si>
    <t>Lightspeed Audio Labs</t>
  </si>
  <si>
    <t>Scotch Plains</t>
  </si>
  <si>
    <t>/funding-round/a2a3ef7f0d6a35278c45c7b5e8e4e2cd</t>
  </si>
  <si>
    <t>/Organization/Lightspeed-Financial</t>
  </si>
  <si>
    <t>Lightspeed</t>
  </si>
  <si>
    <t>http://www.lightspeed.com</t>
  </si>
  <si>
    <t>Customer Support Tools|Finance|FinTech|Retail|Software|Trading</t>
  </si>
  <si>
    <t>/funding-round/b496f5cedaef5f85c7806780dfd47263</t>
  </si>
  <si>
    <t>/Organization/Lightspeed-Genomics</t>
  </si>
  <si>
    <t>Lightspeed Genomics</t>
  </si>
  <si>
    <t>http://lsgen.com</t>
  </si>
  <si>
    <t>/funding-round/c6c3bc6c73e5b702790ea1f06ccbc632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20-03-2005</t>
  </si>
  <si>
    <t>/organization/envista</t>
  </si>
  <si>
    <t>/funding-round/0f7d25e5a93c1719040daf57efda16c3</t>
  </si>
  <si>
    <t>/Organization/Lightspeed-Semiconductor</t>
  </si>
  <si>
    <t>Lightspeed Semiconductor</t>
  </si>
  <si>
    <t>/funding-round/4678c9336af26e0286033abad0145efc</t>
  </si>
  <si>
    <t>/Organization/Lightspeed-Technologies-Inc</t>
  </si>
  <si>
    <t>Lightspeed Technologies, Inc.</t>
  </si>
  <si>
    <t>http://lightspeed-tek.com</t>
  </si>
  <si>
    <t>/funding-round/819cf73666d409d4f8d4a290afb0a2a9</t>
  </si>
  <si>
    <t>/Organization/Lightsquared</t>
  </si>
  <si>
    <t>LightSquared</t>
  </si>
  <si>
    <t>http://www.lightsquared.com</t>
  </si>
  <si>
    <t>/funding-round/8c444ce2546d7e364c8120dc6962cb7b</t>
  </si>
  <si>
    <t>/Organization/Lightstorm-Networks</t>
  </si>
  <si>
    <t>Lightstorm Networks</t>
  </si>
  <si>
    <t>/funding-round/f67f057bc432302525123995c21c6e73</t>
  </si>
  <si>
    <t>/Organization/Lightswitch</t>
  </si>
  <si>
    <t>Lightswitch</t>
  </si>
  <si>
    <t>http://www.lightswitch.com</t>
  </si>
  <si>
    <t>/organization/envivio</t>
  </si>
  <si>
    <t>/funding-round/0fe722eab8e58786f945d20ec8369188</t>
  </si>
  <si>
    <t>/Organization/Lighttable</t>
  </si>
  <si>
    <t>LightTable</t>
  </si>
  <si>
    <t>http://www.lighttable.com</t>
  </si>
  <si>
    <t>/funding-round/36fce10c1b835f796519a56ae2437518</t>
  </si>
  <si>
    <t>/Organization/Lightup</t>
  </si>
  <si>
    <t>LightUp</t>
  </si>
  <si>
    <t>http://www.lightup.io</t>
  </si>
  <si>
    <t>/funding-round/b02d69be66a0faf591153ce8562d6bd3</t>
  </si>
  <si>
    <t>/Organization/Lightwave-Logic</t>
  </si>
  <si>
    <t>Lightwave Logic</t>
  </si>
  <si>
    <t>http://www.lightwavelogic.com</t>
  </si>
  <si>
    <t>/funding-round/ee35509e2b4150509b4addf32292b96b</t>
  </si>
  <si>
    <t>/Organization/Lightwave-Power</t>
  </si>
  <si>
    <t>Lightwave Power</t>
  </si>
  <si>
    <t>http://www.lightwavepower.com</t>
  </si>
  <si>
    <t>/funding-round/f08d8b5915bb53637013046e4c26674c</t>
  </si>
  <si>
    <t>/Organization/Lightwaves</t>
  </si>
  <si>
    <t>Lightwaves</t>
  </si>
  <si>
    <t>http://www.lightwaves.net</t>
  </si>
  <si>
    <t>/organization/envoimoinscher</t>
  </si>
  <si>
    <t>/funding-round/0fd7b1392dd14ea14b5406969f4794dc</t>
  </si>
  <si>
    <t>/Organization/Lightwire</t>
  </si>
  <si>
    <t>Lightwire</t>
  </si>
  <si>
    <t>http://lightwire.com</t>
  </si>
  <si>
    <t>/organization/envotherm</t>
  </si>
  <si>
    <t>/funding-round/7d56b3d5bf54141789038169f57762ba</t>
  </si>
  <si>
    <t>24/08/2008</t>
  </si>
  <si>
    <t>/Organization/Lightyear-Network-Solutions</t>
  </si>
  <si>
    <t>Lightyear Network Solutions</t>
  </si>
  <si>
    <t>http://lightyear.net</t>
  </si>
  <si>
    <t>/organization/envox-group</t>
  </si>
  <si>
    <t>/funding-round/39f7620b1e07ea39e57c15b0fb9ae691</t>
  </si>
  <si>
    <t>/Organization/Ligilo</t>
  </si>
  <si>
    <t>Ligilo</t>
  </si>
  <si>
    <t>http://www.go-ligilo.com/</t>
  </si>
  <si>
    <t>/funding-round/410025bc7f00025b25bb0d8d39c255d9</t>
  </si>
  <si>
    <t>/Organization/Lignin-Barrier-Coating</t>
  </si>
  <si>
    <t>Lignin Barrier Coating</t>
  </si>
  <si>
    <t>/organization/envoy</t>
  </si>
  <si>
    <t>/funding-round/35f83636cc1599cc23a08f7df929816c</t>
  </si>
  <si>
    <t>/Organization/Lignol</t>
  </si>
  <si>
    <t>Lignol</t>
  </si>
  <si>
    <t>http://lignol.ca</t>
  </si>
  <si>
    <t>/funding-round/8bea207b690d37e7fc2972a093c5db52</t>
  </si>
  <si>
    <t>/Organization/Ligocyte-Pharmaceuticals</t>
  </si>
  <si>
    <t>LigoCyte Pharmaceuticals</t>
  </si>
  <si>
    <t>http://www.ligocyte.com</t>
  </si>
  <si>
    <t>/organization/envoy-4</t>
  </si>
  <si>
    <t>/funding-round/22281e450145762c2719919bf8910053</t>
  </si>
  <si>
    <t>/Organization/Ligon-Discovery</t>
  </si>
  <si>
    <t>Ligon Discovery</t>
  </si>
  <si>
    <t>http://www.ligondiscovery.com</t>
  </si>
  <si>
    <t>/organization/envoy-investments-lp</t>
  </si>
  <si>
    <t>/funding-round/6e22d3836c63250412fa3e418facf9fd</t>
  </si>
  <si>
    <t>/Organization/Liibook</t>
  </si>
  <si>
    <t>Liibook</t>
  </si>
  <si>
    <t>http://www.liibook.com</t>
  </si>
  <si>
    <t>Content|E-Commerce|Education|Social Media</t>
  </si>
  <si>
    <t>21-07-2010</t>
  </si>
  <si>
    <t>/organization/envoy-medical</t>
  </si>
  <si>
    <t>/funding-round/9adff9b4fb399888ec155ab5656e4ed7</t>
  </si>
  <si>
    <t>/Organization/Liiiike</t>
  </si>
  <si>
    <t>Liiiike</t>
  </si>
  <si>
    <t>http://liiiike.com</t>
  </si>
  <si>
    <t>/funding-round/b2828d2e26bd5775b2837425cf8596ec</t>
  </si>
  <si>
    <t>/Organization/Liilak</t>
  </si>
  <si>
    <t>Liilak</t>
  </si>
  <si>
    <t>http://liilak.com</t>
  </si>
  <si>
    <t>B2B|Location Based Services|Mobile|Sales and Marketing|Social Media</t>
  </si>
  <si>
    <t>/funding-round/cad1c39fae9083389fc25dd4051427dc</t>
  </si>
  <si>
    <t>/Organization/Lijit-Networks</t>
  </si>
  <si>
    <t>Lijit Networks</t>
  </si>
  <si>
    <t>http://www.lijit.com</t>
  </si>
  <si>
    <t>/organization/envoy-therapeutics</t>
  </si>
  <si>
    <t>/funding-round/0d119e1c0521f8d9375e5c536cdcb330</t>
  </si>
  <si>
    <t>/Organization/Like</t>
  </si>
  <si>
    <t>Like.com</t>
  </si>
  <si>
    <t>http://www.like.com</t>
  </si>
  <si>
    <t>Photography|Search</t>
  </si>
  <si>
    <t>18-06-1986</t>
  </si>
  <si>
    <t>/organization/envoy-worldwide</t>
  </si>
  <si>
    <t>/funding-round/631bc64df29ec71fe074e18f665564b5</t>
  </si>
  <si>
    <t>/Organization/Like-A-Local</t>
  </si>
  <si>
    <t>Like a Local</t>
  </si>
  <si>
    <t>http://www.likealocalguide.com</t>
  </si>
  <si>
    <t>Online Reservations|Social Media|Travel</t>
  </si>
  <si>
    <t>/funding-round/e7b70d14ac37b9b42ef0792c0d541c78</t>
  </si>
  <si>
    <t>/Organization/Like-Fm</t>
  </si>
  <si>
    <t>Like.fm</t>
  </si>
  <si>
    <t>http://like.fm</t>
  </si>
  <si>
    <t>Curated Web|Ediscovery|Music|Social Media</t>
  </si>
  <si>
    <t>/organization/envy-modular-wall-systems</t>
  </si>
  <si>
    <t>/funding-round/c8b7d49ee5be79bea014e57caea56320</t>
  </si>
  <si>
    <t>/Organization/Likeability</t>
  </si>
  <si>
    <t>Likeability</t>
  </si>
  <si>
    <t>http://likeability.com</t>
  </si>
  <si>
    <t>Networking|Photo Sharing|Social Media</t>
  </si>
  <si>
    <t>/organization/envysion</t>
  </si>
  <si>
    <t>/funding-round/0bd9dc1bf4f9335286aa931fefd4c0b1</t>
  </si>
  <si>
    <t>/Organization/Likeable-Local</t>
  </si>
  <si>
    <t>Likeable Local</t>
  </si>
  <si>
    <t>http://likeablelocal.com</t>
  </si>
  <si>
    <t>Local Advertising|SaaS|Software</t>
  </si>
  <si>
    <t>/funding-round/1103c07cf52fab3f8d5d701305fcf83d</t>
  </si>
  <si>
    <t>/Organization/Likealike</t>
  </si>
  <si>
    <t>Likealike</t>
  </si>
  <si>
    <t>http://www.likealikeapp.com</t>
  </si>
  <si>
    <t>/funding-round/134849dc7700572e7854622bd1836d7d</t>
  </si>
  <si>
    <t>/Organization/Likeandy</t>
  </si>
  <si>
    <t>LikeAndy</t>
  </si>
  <si>
    <t>http://www.likeandy.com</t>
  </si>
  <si>
    <t>Curated Web|Mobile|Video</t>
  </si>
  <si>
    <t>/funding-round/47c771867f660679a25bc288d6749c93</t>
  </si>
  <si>
    <t>/Organization/Likeastore</t>
  </si>
  <si>
    <t>Likeastore</t>
  </si>
  <si>
    <t>http://likeastore.com</t>
  </si>
  <si>
    <t>Archiving|Services|Social Bookmarking|Social Media|Software|Storage</t>
  </si>
  <si>
    <t>/funding-round/74b47afe9e13c781f743f24eecd7d17d</t>
  </si>
  <si>
    <t>/Organization/Likebetter-Com</t>
  </si>
  <si>
    <t>LikeBetter.com</t>
  </si>
  <si>
    <t>Game|Personalization|Testing</t>
  </si>
  <si>
    <t>/organization/enwake</t>
  </si>
  <si>
    <t>/funding-round/b2e112aeabc0f2ec553ace4e31a91f78</t>
  </si>
  <si>
    <t>/Organization/Likebright-2</t>
  </si>
  <si>
    <t>LikeBright</t>
  </si>
  <si>
    <t>http://www.likebright.com/</t>
  </si>
  <si>
    <t>Chat|Mobile|Social Media</t>
  </si>
  <si>
    <t>/funding-round/e0440434177f3885997b893991e300a6</t>
  </si>
  <si>
    <t>/Organization/Likecharity</t>
  </si>
  <si>
    <t>LIKECHARITY</t>
  </si>
  <si>
    <t>http://www.likecharity.com</t>
  </si>
  <si>
    <t>Advertising|Lead Generation|Mobile|Television</t>
  </si>
  <si>
    <t>/organization/enwave</t>
  </si>
  <si>
    <t>/funding-round/212956edf36f47f5c86dfe3d3b6e12aa</t>
  </si>
  <si>
    <t>/Organization/Likeeds</t>
  </si>
  <si>
    <t>Likeeds</t>
  </si>
  <si>
    <t>http://www.likeeds.com</t>
  </si>
  <si>
    <t>/funding-round/29bd4babdd8d3e334e4d1d39985c2f15</t>
  </si>
  <si>
    <t>/Organization/Likehack</t>
  </si>
  <si>
    <t>LikeHack by WelkerMedia</t>
  </si>
  <si>
    <t>http://welkermedia.com</t>
  </si>
  <si>
    <t>Analytics|Content|Curated Web|News|Personalization|Social Media</t>
  </si>
  <si>
    <t>/funding-round/b30c57518fc1775f67bca65c3d14f8f2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funding-round/eb57fb66075af8791678fd5e7794eeb1</t>
  </si>
  <si>
    <t>/Organization/Likelike-Com</t>
  </si>
  <si>
    <t>LikeLike.com</t>
  </si>
  <si>
    <t>http://www.likelike.com</t>
  </si>
  <si>
    <t>/organization/enxue-com</t>
  </si>
  <si>
    <t>/funding-round/6670f67c0e38915170197ceaf62f89ea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enymotion</t>
  </si>
  <si>
    <t>/funding-round/224a453a9871b289e955ffc9e97bca99</t>
  </si>
  <si>
    <t>/Organization/Likely-Co</t>
  </si>
  <si>
    <t>Likely.co</t>
  </si>
  <si>
    <t>http://likely.co</t>
  </si>
  <si>
    <t>Advertising|Analytics|Big Data|Communities|Sales and Marketing|Social Media</t>
  </si>
  <si>
    <t>/organization/enzymerx</t>
  </si>
  <si>
    <t>/funding-round/04a527048fe4c591ab336ce2d91e082b</t>
  </si>
  <si>
    <t>/Organization/Likeme-Net</t>
  </si>
  <si>
    <t>LikeMe.Net</t>
  </si>
  <si>
    <t>http://www.likeme.net</t>
  </si>
  <si>
    <t>/organization/enzymotec</t>
  </si>
  <si>
    <t>/funding-round/7376c85cd2aa6464069fb1f5e6d21d5d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enzysurge</t>
  </si>
  <si>
    <t>/funding-round/06a9358fcf3215db41b3b591a42af906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eo2</t>
  </si>
  <si>
    <t>/funding-round/2108b5b718c314b2b46acd45357e0344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funding-round/421dcf9c41a23c04d10cf35d0b72dd56</t>
  </si>
  <si>
    <t>/Organization/Likewise-Software</t>
  </si>
  <si>
    <t>Likewise Software</t>
  </si>
  <si>
    <t>http://www.likewise.com</t>
  </si>
  <si>
    <t>Identity Management|Open Source|Security|Software</t>
  </si>
  <si>
    <t>/funding-round/b440dcadcaf05bf4cb3390968be6b883</t>
  </si>
  <si>
    <t>/Organization/Likez</t>
  </si>
  <si>
    <t>Likez</t>
  </si>
  <si>
    <t>http://likez.ru/</t>
  </si>
  <si>
    <t>Consumer Goods|E-Commerce|Retail|Social Media</t>
  </si>
  <si>
    <t>/funding-round/b63ba78039fb3f336f318003fc0aba92</t>
  </si>
  <si>
    <t>/Organization/Likva</t>
  </si>
  <si>
    <t>Likva</t>
  </si>
  <si>
    <t>http://www.likva.com</t>
  </si>
  <si>
    <t>Clean Energy|Smart Grid|Storage</t>
  </si>
  <si>
    <t>Diegem</t>
  </si>
  <si>
    <t>/funding-round/dcb4943cbae8ca6079ddfc18ee7d21d9</t>
  </si>
  <si>
    <t>/Organization/Likvido</t>
  </si>
  <si>
    <t>Likvido</t>
  </si>
  <si>
    <t>/organization/eon-communications</t>
  </si>
  <si>
    <t>/funding-round/0c6a47dfece1d44492815f862150c309</t>
  </si>
  <si>
    <t>/Organization/Lil-Monkey-Butt</t>
  </si>
  <si>
    <t>Lil Monkey Butt</t>
  </si>
  <si>
    <t>http://www.lilmonkeybutt.com/</t>
  </si>
  <si>
    <t>Baby Accessories|Kids|Online Shopping</t>
  </si>
  <si>
    <t>/organization/eon-sports-vr</t>
  </si>
  <si>
    <t>/funding-round/9c5faf7abb03dc509683adcecce5d2d6</t>
  </si>
  <si>
    <t>/Organization/Lilakutu</t>
  </si>
  <si>
    <t>LilaKutu</t>
  </si>
  <si>
    <t>http://lilakutu.com</t>
  </si>
  <si>
    <t>Beauty|Cosmetics|Curated Web|E-Commerce</t>
  </si>
  <si>
    <t>/organization/eone-timepieces</t>
  </si>
  <si>
    <t>/funding-round/249354f2394ea5a33363c21fa79965e1</t>
  </si>
  <si>
    <t>/Organization/Lili---Beauty</t>
  </si>
  <si>
    <t>Lili &amp; Beauty</t>
  </si>
  <si>
    <t>http://www.lrlz.com/</t>
  </si>
  <si>
    <t>/funding-round/5f636462f861a54db00e6da7027b73da</t>
  </si>
  <si>
    <t>/Organization/Lili-B-Enterprises</t>
  </si>
  <si>
    <t>Lili B Enterprises</t>
  </si>
  <si>
    <t>/organization/eons</t>
  </si>
  <si>
    <t>/funding-round/426b6ff75c0464715d04381badb766b5</t>
  </si>
  <si>
    <t>/Organization/Lilianna-Spinal-Solutions</t>
  </si>
  <si>
    <t>Lilianna Spinal Solutions</t>
  </si>
  <si>
    <t>/funding-round/74079d15e7d0705e8cb02e76e8de980a</t>
  </si>
  <si>
    <t>/Organization/Liligo-Com</t>
  </si>
  <si>
    <t>Liligo.com</t>
  </si>
  <si>
    <t>http://www.liligo.com</t>
  </si>
  <si>
    <t>/organization/eonsmoke</t>
  </si>
  <si>
    <t>/funding-round/1fc7fa424e78f941c6b09e343e0fa25b</t>
  </si>
  <si>
    <t>/Organization/Lilikoi</t>
  </si>
  <si>
    <t>Lilikoi</t>
  </si>
  <si>
    <t>http://lilikoi.io/</t>
  </si>
  <si>
    <t>3D|Mobile|Web Development</t>
  </si>
  <si>
    <t>Kahuku</t>
  </si>
  <si>
    <t>/funding-round/9dd416f45ab33089f4ced04e2ed87788</t>
  </si>
  <si>
    <t>/Organization/Lilliputian-Systems</t>
  </si>
  <si>
    <t>Lilliputian Systems</t>
  </si>
  <si>
    <t>http://www.nectarpower.com</t>
  </si>
  <si>
    <t>Energy|Hardware + Software|Mobile</t>
  </si>
  <si>
    <t>/organization/eonstreams</t>
  </si>
  <si>
    <t>/funding-round/7ad4be617a0be32dc27caedbc6cd07e7</t>
  </si>
  <si>
    <t>/Organization/Lilluxe</t>
  </si>
  <si>
    <t>LilLuxe</t>
  </si>
  <si>
    <t>http://www.lilluxe.com</t>
  </si>
  <si>
    <t>Fashion|Flash Sales|Kids|Social Commerce</t>
  </si>
  <si>
    <t>/organization/eoplex-technologies</t>
  </si>
  <si>
    <t>/funding-round/42376a5bfc8a6310a96adca85240ecf9</t>
  </si>
  <si>
    <t>/Organization/Lilly-Endowment</t>
  </si>
  <si>
    <t>Lilly Endowment</t>
  </si>
  <si>
    <t>http://www.lillyendowment.org</t>
  </si>
  <si>
    <t>Charity|Religion</t>
  </si>
  <si>
    <t>/funding-round/79cd8e37992a44669e6e96a1cdfb9c72</t>
  </si>
  <si>
    <t>/Organization/Lilt</t>
  </si>
  <si>
    <t>Lilt Inc.</t>
  </si>
  <si>
    <t>http://lilt.com/</t>
  </si>
  <si>
    <t>/funding-round/96a957f95d3bae49ca8090ff1f8c2bee</t>
  </si>
  <si>
    <t>/Organization/Lily-Robotics</t>
  </si>
  <si>
    <t>Lily</t>
  </si>
  <si>
    <t>http://www.lily.camera</t>
  </si>
  <si>
    <t>Consumer Electronics|Drones|Robotics</t>
  </si>
  <si>
    <t>/organization/eoriginal</t>
  </si>
  <si>
    <t>/funding-round/9ab888814eff2f6a51fdcead63ab2918</t>
  </si>
  <si>
    <t>/Organization/Lily-Strum</t>
  </si>
  <si>
    <t>Lily &amp; Strum</t>
  </si>
  <si>
    <t>http://lilyandstrum.com</t>
  </si>
  <si>
    <t>/funding-round/dd0920b8fd788aecb942adbb0efb7987</t>
  </si>
  <si>
    <t>/Organization/Lilydrive</t>
  </si>
  <si>
    <t>LilyDrive</t>
  </si>
  <si>
    <t>http://www.lilydrive.com/</t>
  </si>
  <si>
    <t>/organization/eos-climate-inc-</t>
  </si>
  <si>
    <t>/funding-round/94186d449b9517a20021473a57b79b54</t>
  </si>
  <si>
    <t>/Organization/Lilymedia</t>
  </si>
  <si>
    <t>LilyMedia</t>
  </si>
  <si>
    <t>http://lilymedia.cc</t>
  </si>
  <si>
    <t>Android|Apps|EdTech|Education|iOS|iPad|Kids|Mobile|Tablets</t>
  </si>
  <si>
    <t>/funding-round/de2d8ae7e85d53a98271aea3508484d6</t>
  </si>
  <si>
    <t>/Organization/Limata-Gmbh</t>
  </si>
  <si>
    <t>Limata GmbH</t>
  </si>
  <si>
    <t>http://www.limata.de/</t>
  </si>
  <si>
    <t>Electrical Distribution|Lasers|UV LEDs</t>
  </si>
  <si>
    <t>/funding-round/e2b2330a6379d28e07a28d18d660d4b5</t>
  </si>
  <si>
    <t>/Organization/Limbo</t>
  </si>
  <si>
    <t>Limbo</t>
  </si>
  <si>
    <t>http://www.limbo.com</t>
  </si>
  <si>
    <t>/organization/eos-data-analytics</t>
  </si>
  <si>
    <t>/funding-round/f38be0d92883c8a1066da2ce37697063</t>
  </si>
  <si>
    <t>/Organization/Lime-Energy</t>
  </si>
  <si>
    <t>Lime Energy</t>
  </si>
  <si>
    <t>http://lime-energy.com</t>
  </si>
  <si>
    <t>Huntersville</t>
  </si>
  <si>
    <t>/organization/eos-energy-storgae</t>
  </si>
  <si>
    <t>/funding-round/7008ad919357b6ad91583613ca3b00bf</t>
  </si>
  <si>
    <t>/Organization/Lime-Microsystems</t>
  </si>
  <si>
    <t>Lime Microsystems</t>
  </si>
  <si>
    <t>http://www.limemicro.com</t>
  </si>
  <si>
    <t>/funding-round/984890f49e3858451737c42552ce2a4d</t>
  </si>
  <si>
    <t>/Organization/Lime-Tonic</t>
  </si>
  <si>
    <t>Lime&amp;Tonic</t>
  </si>
  <si>
    <t>http://www.limeandtonic.com</t>
  </si>
  <si>
    <t>Curated Web|E-Commerce|Events|Leisure|Lifestyle|Mobile</t>
  </si>
  <si>
    <t>/funding-round/f02e419f479bc2b788e46349e8661a99</t>
  </si>
  <si>
    <t>/Organization/Limeade</t>
  </si>
  <si>
    <t>Limeade</t>
  </si>
  <si>
    <t>http://www.limeade.com</t>
  </si>
  <si>
    <t>/organization/eos-imaging</t>
  </si>
  <si>
    <t>/funding-round/69c9fac2f3991c3f242adbb4f0b8fe3c</t>
  </si>
  <si>
    <t>/Organization/Limecraft</t>
  </si>
  <si>
    <t>Limecraft</t>
  </si>
  <si>
    <t>http://www.limecraft.com</t>
  </si>
  <si>
    <t>Big Data|Cloud Computing|Media|SaaS|Software|Video Editing</t>
  </si>
  <si>
    <t>14-05-2010</t>
  </si>
  <si>
    <t>/organization/eos-systems</t>
  </si>
  <si>
    <t>/funding-round/a4497ddb6f698df9b1bb429e39f43d64</t>
  </si>
  <si>
    <t>/Organization/Limei-Advertising</t>
  </si>
  <si>
    <t>Limei Advertising</t>
  </si>
  <si>
    <t>/organization/eoscene</t>
  </si>
  <si>
    <t>/funding-round/b1606200d01093969058caa1f38dcbe4</t>
  </si>
  <si>
    <t>/Organization/Limejump</t>
  </si>
  <si>
    <t>Limejump</t>
  </si>
  <si>
    <t>http://www.limejump.com</t>
  </si>
  <si>
    <t>Big Data|Energy Efficiency|Energy Management</t>
  </si>
  <si>
    <t>/organization/eosemi</t>
  </si>
  <si>
    <t>/funding-round/93e61e47c79231b022f519af5688c3f5</t>
  </si>
  <si>
    <t>/Organization/Limelife</t>
  </si>
  <si>
    <t>LimeLife</t>
  </si>
  <si>
    <t>http://www.limelife.com</t>
  </si>
  <si>
    <t>Advertising|Mobile|Mobile Advertising|News</t>
  </si>
  <si>
    <t>/funding-round/aa9e9c36f63d313f0fdbd7895b173508</t>
  </si>
  <si>
    <t>/Organization/Limelight-Health</t>
  </si>
  <si>
    <t>Limelight Health</t>
  </si>
  <si>
    <t>http://limelighthealth.com/</t>
  </si>
  <si>
    <t>Health and Insurance|Health Care|Insurance|SaaS</t>
  </si>
  <si>
    <t>/organization/eoshealth</t>
  </si>
  <si>
    <t>/funding-round/a249797d2132c8a2dca6fdae91aacb3e</t>
  </si>
  <si>
    <t>/Organization/Limelight-Platforms-Inc-</t>
  </si>
  <si>
    <t>Limelight Platforms Inc.</t>
  </si>
  <si>
    <t>https://limelightplatform.com</t>
  </si>
  <si>
    <t>Brand Marketing|CRM|Technology</t>
  </si>
  <si>
    <t>/organization/epac</t>
  </si>
  <si>
    <t>/funding-round/ce9ad9f0c437990c2205582b6fa25981</t>
  </si>
  <si>
    <t>/Organization/Limelock-Com</t>
  </si>
  <si>
    <t>Mask.it</t>
  </si>
  <si>
    <t>http://mask.it</t>
  </si>
  <si>
    <t>/funding-round/f074bdcde2d9d427d09f8fe7467c01c3</t>
  </si>
  <si>
    <t>/Organization/Limerick-Biopharma</t>
  </si>
  <si>
    <t>Limerick BioPharma</t>
  </si>
  <si>
    <t>http://www.limerickbio.com</t>
  </si>
  <si>
    <t>/organization/epac-software-technologies</t>
  </si>
  <si>
    <t>/funding-round/9ae6540df25254d86225ab0b17f7668c</t>
  </si>
  <si>
    <t>/Organization/Limeroad</t>
  </si>
  <si>
    <t>LimeRoad</t>
  </si>
  <si>
    <t>http://www.limeroad.com</t>
  </si>
  <si>
    <t>E-Commerce|Social Media</t>
  </si>
  <si>
    <t>/organization/epact-network</t>
  </si>
  <si>
    <t>/funding-round/0a890b029df4c43dc675472d7d202267</t>
  </si>
  <si>
    <t>/Organization/Limespot-Solutions</t>
  </si>
  <si>
    <t>LimeSpot Solutions Inc.</t>
  </si>
  <si>
    <t>https://www.limespot.com</t>
  </si>
  <si>
    <t>E-Commerce|Machine Learning|Personalization</t>
  </si>
  <si>
    <t>/funding-round/65765c43496383a393fb49ac0af6a2c7</t>
  </si>
  <si>
    <t>/Organization/Limestone-Labs</t>
  </si>
  <si>
    <t>Limestone Labs</t>
  </si>
  <si>
    <t>http://www.limestonelabs.ca/</t>
  </si>
  <si>
    <t>Electronics|Health Care|Hospitals</t>
  </si>
  <si>
    <t>/funding-round/d11296e063cc1ab0b1ee9831c6851908</t>
  </si>
  <si>
    <t>/Organization/Limetray</t>
  </si>
  <si>
    <t>LimeTray</t>
  </si>
  <si>
    <t>http://limetray.com</t>
  </si>
  <si>
    <t>Business Development|Internet Marketing|Local Businesses</t>
  </si>
  <si>
    <t>/funding-round/d466b42374d07d25fb8c7d1dbd7135de</t>
  </si>
  <si>
    <t>/Organization/Limetree-Moments-For-Life</t>
  </si>
  <si>
    <t>Limetree Moments for Life</t>
  </si>
  <si>
    <t>http://limetr.ee</t>
  </si>
  <si>
    <t>Babies|Kids|Parenting|Photography|Video</t>
  </si>
  <si>
    <t>/organization/epacube</t>
  </si>
  <si>
    <t>/funding-round/56fd3b8297b8b23e6cfad716866bf02d</t>
  </si>
  <si>
    <t>/Organization/Limin-Chemical-Co-Ltd</t>
  </si>
  <si>
    <t>Limin Chemical</t>
  </si>
  <si>
    <t>http://www.chinalimin.com</t>
  </si>
  <si>
    <t>/funding-round/718d8b25ec5ba3834791a20de6315a50</t>
  </si>
  <si>
    <t>/Organization/Limitlesslane</t>
  </si>
  <si>
    <t>Limitlesslane</t>
  </si>
  <si>
    <t>https://limitlesslane.com/</t>
  </si>
  <si>
    <t>Privacy|Productivity Software|Security</t>
  </si>
  <si>
    <t>18-11-2012</t>
  </si>
  <si>
    <t>/funding-round/aae25119b1dac6ffa8a4b9eb3ea24d06</t>
  </si>
  <si>
    <t>/Organization/Limitx</t>
  </si>
  <si>
    <t>LimitX</t>
  </si>
  <si>
    <t>http://www.limitx.com/</t>
  </si>
  <si>
    <t>SaaS|Software|Sports</t>
  </si>
  <si>
    <t>/funding-round/e1fdddc162603f5a5f93a8c1542f27db</t>
  </si>
  <si>
    <t>/Organization/Limk</t>
  </si>
  <si>
    <t>Limk</t>
  </si>
  <si>
    <t>http://limk.com</t>
  </si>
  <si>
    <t>Advertising|Content|Distribution|Startups</t>
  </si>
  <si>
    <t>/organization/epaisa</t>
  </si>
  <si>
    <t>/funding-round/4afa71cd2a2115069c04ea18807ad035</t>
  </si>
  <si>
    <t>/Organization/Limnee</t>
  </si>
  <si>
    <t>Limnee</t>
  </si>
  <si>
    <t>http://www.limnee.com/</t>
  </si>
  <si>
    <t>/funding-round/e0eb600608aa1d1cf5492d4d3beeb6da</t>
  </si>
  <si>
    <t>/Organization/Limo-Taxi</t>
  </si>
  <si>
    <t>Limo Taxi</t>
  </si>
  <si>
    <t>Online Rental|Services|Taxis</t>
  </si>
  <si>
    <t>/organization/epals</t>
  </si>
  <si>
    <t>/funding-round/0629954644d53db2941f491d5cf56f2e</t>
  </si>
  <si>
    <t>/Organization/Limonetik</t>
  </si>
  <si>
    <t>Limonetik</t>
  </si>
  <si>
    <t>http://www.limonetik.com</t>
  </si>
  <si>
    <t>/funding-round/516a1f1b1ec15a7c56064af930a752e7</t>
  </si>
  <si>
    <t>/Organization/Limos-Com</t>
  </si>
  <si>
    <t>Limos.com</t>
  </si>
  <si>
    <t>http://www.limos.com</t>
  </si>
  <si>
    <t>Automotive|Concerts|Events|Limousines|Online Travel|Weddings</t>
  </si>
  <si>
    <t>/funding-round/d6bcc2338ca5515ea903e3f780d6ed82</t>
  </si>
  <si>
    <t>/Organization/Limtel</t>
  </si>
  <si>
    <t>Limtel</t>
  </si>
  <si>
    <t>http://www.limtel.com</t>
  </si>
  <si>
    <t>Cloud Computing|SaaS|Telecommunications|Unifed Communications</t>
  </si>
  <si>
    <t>/funding-round/fed98f0e7ea177e543c49199e7e5d3a7</t>
  </si>
  <si>
    <t>/Organization/Limundo</t>
  </si>
  <si>
    <t>Limundo</t>
  </si>
  <si>
    <t>http://www.limundo.com</t>
  </si>
  <si>
    <t>22-10-2005</t>
  </si>
  <si>
    <t>/organization/epam-systems</t>
  </si>
  <si>
    <t>/funding-round/54394368b39df5bb19b5ed8372f1379a</t>
  </si>
  <si>
    <t>/Organization/Lin-Tv</t>
  </si>
  <si>
    <t>LIN TV</t>
  </si>
  <si>
    <t>http://www.lintv.com</t>
  </si>
  <si>
    <t>/organization/epantry-llc</t>
  </si>
  <si>
    <t>/funding-round/0ddc0eead37f2d8d91ec7ecd9f2e1b00</t>
  </si>
  <si>
    <t>/Organization/Linagora</t>
  </si>
  <si>
    <t>LINAGORA</t>
  </si>
  <si>
    <t>http://www.linagora.com</t>
  </si>
  <si>
    <t>/funding-round/c696a6b27a46032ba6dc3a748b71bf0f</t>
  </si>
  <si>
    <t>/Organization/Linamar</t>
  </si>
  <si>
    <t>Linamar</t>
  </si>
  <si>
    <t>http://www.linamar.com/</t>
  </si>
  <si>
    <t>Canada</t>
  </si>
  <si>
    <t>/organization/epar</t>
  </si>
  <si>
    <t>/funding-round/ee708b0728bbe60425bebb61e1d999c2</t>
  </si>
  <si>
    <t>/Organization/Linas-Matkasse</t>
  </si>
  <si>
    <t>Linas Matkasse</t>
  </si>
  <si>
    <t>http://www.linasmatkasse.se</t>
  </si>
  <si>
    <t>Groceries|Marketplaces|Recipes</t>
  </si>
  <si>
    <t>/organization/eparachute</t>
  </si>
  <si>
    <t>/funding-round/fae574d9447f627a21886521ca2c9b9e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epark-systems</t>
  </si>
  <si>
    <t>/funding-round/ddc2faaf4dc7ab467003098ed72d5b75</t>
  </si>
  <si>
    <t>14/07/2013</t>
  </si>
  <si>
    <t>/Organization/Lincare</t>
  </si>
  <si>
    <t>Lincare</t>
  </si>
  <si>
    <t>http://www.lincare.com</t>
  </si>
  <si>
    <t>/organization/epartners</t>
  </si>
  <si>
    <t>/funding-round/1ccee8cf5991db03a0197991f355c091</t>
  </si>
  <si>
    <t>/Organization/Lince-Labs-Amniofilm</t>
  </si>
  <si>
    <t>Lince Labs - Amniofilm</t>
  </si>
  <si>
    <t>http://lincelabs.cl</t>
  </si>
  <si>
    <t>/organization/epatientfinder</t>
  </si>
  <si>
    <t>/funding-round/39cd45c64130f0a67c446c49593621ec</t>
  </si>
  <si>
    <t>/Organization/Linchpin</t>
  </si>
  <si>
    <t>Linchpin</t>
  </si>
  <si>
    <t>http://linchpin.net</t>
  </si>
  <si>
    <t>Advertising|Automotive|CRM|Email Marketing|Internet Marketing|Lead Generation</t>
  </si>
  <si>
    <t>/funding-round/d956810efcfdc8e22c8515793a7bf3d2</t>
  </si>
  <si>
    <t>/Organization/Lincoln-Paper-And-Tissue</t>
  </si>
  <si>
    <t>Lincoln Paper and Tissue</t>
  </si>
  <si>
    <t>http://www.lpt.com/</t>
  </si>
  <si>
    <t>/organization/epawn</t>
  </si>
  <si>
    <t>/funding-round/299d775f13ac2c622f10bcb9b026b182</t>
  </si>
  <si>
    <t>/Organization/Lincoln-Peak-Partners</t>
  </si>
  <si>
    <t>Lincoln Peak Partners</t>
  </si>
  <si>
    <t>http://www.lincolnpeak.com</t>
  </si>
  <si>
    <t>/organization/epay-systems</t>
  </si>
  <si>
    <t>/funding-round/1542eeec9af30989d9e3224d930a49b6</t>
  </si>
  <si>
    <t>/Organization/Lincoln-Renewable-Energy</t>
  </si>
  <si>
    <t>Lincoln Renewable Energy</t>
  </si>
  <si>
    <t>http://www.lincolnrenewableenergy.com</t>
  </si>
  <si>
    <t>/organization/epayselect</t>
  </si>
  <si>
    <t>/funding-round/efe085b9ecf86fa77fcb6e73d017d9c0</t>
  </si>
  <si>
    <t>/Organization/Lincor-Solutions</t>
  </si>
  <si>
    <t>Lincor Solutions</t>
  </si>
  <si>
    <t>http://www.lincor.com</t>
  </si>
  <si>
    <t>Education|Health and Wellness|Health Care|Medical|Software</t>
  </si>
  <si>
    <t>/organization/epazz</t>
  </si>
  <si>
    <t>/funding-round/6b1ad9b6368fc5ed336d5896baa39809</t>
  </si>
  <si>
    <t>18/04/2015</t>
  </si>
  <si>
    <t>/Organization/Lindacare</t>
  </si>
  <si>
    <t>LindaCare</t>
  </si>
  <si>
    <t>http://lindacare.com/</t>
  </si>
  <si>
    <t>/organization/epcglobal</t>
  </si>
  <si>
    <t>/funding-round/354b5579861403c008442dcd339c1cc4</t>
  </si>
  <si>
    <t>/Organization/Linden-Mobile</t>
  </si>
  <si>
    <t>Linden Mobile</t>
  </si>
  <si>
    <t>http://www.lindenmobile.com</t>
  </si>
  <si>
    <t>/organization/eperi-gmbh</t>
  </si>
  <si>
    <t>/funding-round/83e2a47971dde3e70c92f08e8d8ed989</t>
  </si>
  <si>
    <t>/Organization/Lindexa</t>
  </si>
  <si>
    <t>Lindexa</t>
  </si>
  <si>
    <t>http://www.lindexa.com/</t>
  </si>
  <si>
    <t>Marketplaces|Social Media|Social Media Marketing</t>
  </si>
  <si>
    <t>/organization/epetworld</t>
  </si>
  <si>
    <t>/funding-round/77fea5792fa4fe3d9195725543df873d</t>
  </si>
  <si>
    <t>/Organization/Lindsey-Shell-Lmt</t>
  </si>
  <si>
    <t>Lindsey Shell</t>
  </si>
  <si>
    <t>/funding-round/b023259bf6280438cfea0a5869355558</t>
  </si>
  <si>
    <t>/Organization/Line-Do</t>
  </si>
  <si>
    <t>Line.do</t>
  </si>
  <si>
    <t>http://line.do/</t>
  </si>
  <si>
    <t>/organization/eph-apparel-inc</t>
  </si>
  <si>
    <t>/funding-round/c2d1fe860bdfc84e4d9fa1eae5de73d3</t>
  </si>
  <si>
    <t>/Organization/Line0</t>
  </si>
  <si>
    <t>Line0</t>
  </si>
  <si>
    <t>http://www.line0.com/</t>
  </si>
  <si>
    <t>E-Commerce|Food Processing|Restaurants</t>
  </si>
  <si>
    <t>/organization/epharmix</t>
  </si>
  <si>
    <t>/funding-round/14b8b3f9afbb996774bd390de8f80c24</t>
  </si>
  <si>
    <t>/Organization/Linea</t>
  </si>
  <si>
    <t>Linea</t>
  </si>
  <si>
    <t>http://getlinea.com</t>
  </si>
  <si>
    <t>/organization/ephemeral-solutions</t>
  </si>
  <si>
    <t>/funding-round/ee5163fe5f605ed059426d11a3f29a6f</t>
  </si>
  <si>
    <t>/Organization/Lineage-Labs</t>
  </si>
  <si>
    <t>Lineage Labs</t>
  </si>
  <si>
    <t>http://bevy.us</t>
  </si>
  <si>
    <t>/organization/ephesus-lighting</t>
  </si>
  <si>
    <t>/funding-round/3e8808497f79c1df8be78da4c2c6589c</t>
  </si>
  <si>
    <t>/Organization/Lineagen</t>
  </si>
  <si>
    <t>Lineagen</t>
  </si>
  <si>
    <t>http://www.lineagen.com</t>
  </si>
  <si>
    <t>/funding-round/e27e0bdd1478d62e802fe2801467af0e</t>
  </si>
  <si>
    <t>/Organization/Linear-Computer-Solutions-Llc</t>
  </si>
  <si>
    <t>Linear Computer Solutions</t>
  </si>
  <si>
    <t>http://linearsolutions.weebly.com/index.html</t>
  </si>
  <si>
    <t>/organization/ephox</t>
  </si>
  <si>
    <t>/funding-round/b51f1ce2ce0964f247e3e182b260b90d</t>
  </si>
  <si>
    <t>27/04/2003</t>
  </si>
  <si>
    <t>/Organization/Linear-Dynamics-Energy</t>
  </si>
  <si>
    <t>Linear Dynamics Energy</t>
  </si>
  <si>
    <t>http://www.lineardynamicsenergy.com</t>
  </si>
  <si>
    <t>Rising Sun</t>
  </si>
  <si>
    <t>/organization/epiance</t>
  </si>
  <si>
    <t>/funding-round/2aef54cd7f602d46917d3ef7742ce537</t>
  </si>
  <si>
    <t>25/05/2004</t>
  </si>
  <si>
    <t>/Organization/Linear-Labs</t>
  </si>
  <si>
    <t>Linear Labs</t>
  </si>
  <si>
    <t>http://www.linearlabsinc.com</t>
  </si>
  <si>
    <t>Electronics|Transportation</t>
  </si>
  <si>
    <t>/organization/epibiome</t>
  </si>
  <si>
    <t>/funding-round/5cca6cddc5b9d40c64896b1a6e094e14</t>
  </si>
  <si>
    <t>/Organization/Linearhub</t>
  </si>
  <si>
    <t>LinearHub</t>
  </si>
  <si>
    <t>https://www.roundee.com</t>
  </si>
  <si>
    <t>/organization/epibone</t>
  </si>
  <si>
    <t>/funding-round/5c03bc2482b8bd44340a7308f8424b9b</t>
  </si>
  <si>
    <t>/Organization/Linebacker</t>
  </si>
  <si>
    <t>Linebacker</t>
  </si>
  <si>
    <t>http://linebackerinc.com</t>
  </si>
  <si>
    <t>/organization/epic</t>
  </si>
  <si>
    <t>/funding-round/78749aaca33d48e014eabe844133a9f1</t>
  </si>
  <si>
    <t>/Organization/Linegard-Med</t>
  </si>
  <si>
    <t>LineGard Med</t>
  </si>
  <si>
    <t>http://www.linegardmed.com/</t>
  </si>
  <si>
    <t>/funding-round/7abf2d4aa2b07bf633409f497c251172</t>
  </si>
  <si>
    <t>/Organization/Linehop</t>
  </si>
  <si>
    <t>LineHop</t>
  </si>
  <si>
    <t>http://www.GetSnackBar.com</t>
  </si>
  <si>
    <t>Android|Hospitality|Hotels|iOS|Mobile|Payments|Sports</t>
  </si>
  <si>
    <t>/organization/epic-magazine</t>
  </si>
  <si>
    <t>/funding-round/5b6a4ada1d2465bf88b8f89b0e6b4a21</t>
  </si>
  <si>
    <t>/Organization/Linekong</t>
  </si>
  <si>
    <t>Linekong</t>
  </si>
  <si>
    <t>http://www.linekong.com/en</t>
  </si>
  <si>
    <t>Dongguancun</t>
  </si>
  <si>
    <t>/funding-round/7e75613fc6a1dbba96afa9675e362010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epic-playground</t>
  </si>
  <si>
    <t>/funding-round/4845c280078143aab4dc4bc832130a32</t>
  </si>
  <si>
    <t>/Organization/Linerate-Systems</t>
  </si>
  <si>
    <t>LineRate Systems</t>
  </si>
  <si>
    <t>http://lineratesystems.com</t>
  </si>
  <si>
    <t>/funding-round/ecf3c568b9ef19622396f2cf8dbc3c25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epic-production-technologies</t>
  </si>
  <si>
    <t>/funding-round/d3268eecc49fffc932ee375e6a903c10</t>
  </si>
  <si>
    <t>/Organization/Lingdong-Com</t>
  </si>
  <si>
    <t>Lingdong.com</t>
  </si>
  <si>
    <t>http://www.ilindo.com/</t>
  </si>
  <si>
    <t>/organization/epic-research-diagnostics</t>
  </si>
  <si>
    <t>/funding-round/281528f187e974256f84b64477831b1e</t>
  </si>
  <si>
    <t>/Organization/Lingo-Jingo-Inc</t>
  </si>
  <si>
    <t>Lingo Jingo, Inc.</t>
  </si>
  <si>
    <t>http://www.lingojingo.com</t>
  </si>
  <si>
    <t>Education|Online Education|Social Media|Software</t>
  </si>
  <si>
    <t>/funding-round/64c996e81821c3b5fbeb4f5e9c58ad99</t>
  </si>
  <si>
    <t>/Organization/Lingo-Live</t>
  </si>
  <si>
    <t>Lingo Live</t>
  </si>
  <si>
    <t>http://www.lingo-live.com/</t>
  </si>
  <si>
    <t>Corporate Training|Enterprise Software|Language Learning|Software</t>
  </si>
  <si>
    <t>/organization/epic-sciences</t>
  </si>
  <si>
    <t>/funding-round/459f7304b21da082e126f8813607822b</t>
  </si>
  <si>
    <t>/Organization/Lingoda</t>
  </si>
  <si>
    <t>Lingoda</t>
  </si>
  <si>
    <t>http://www.lingoda.com</t>
  </si>
  <si>
    <t>/funding-round/694cfbddccb3473273dcc9970dabe228</t>
  </si>
  <si>
    <t>/Organization/Lingohub</t>
  </si>
  <si>
    <t>Lingohub</t>
  </si>
  <si>
    <t>http://lingohub.com</t>
  </si>
  <si>
    <t>Crowdsourcing|Language Learning|SaaS|Software|Translation</t>
  </si>
  <si>
    <t>Linz</t>
  </si>
  <si>
    <t>/funding-round/bd4ebc7793c7fbc41526979a1b6ac3c0</t>
  </si>
  <si>
    <t>/Organization/Lingoing</t>
  </si>
  <si>
    <t>Lingoing</t>
  </si>
  <si>
    <t>http://www.lingoing.com</t>
  </si>
  <si>
    <t>Communities|Social Network Media|Technology</t>
  </si>
  <si>
    <t>/organization/epic-sky</t>
  </si>
  <si>
    <t>/funding-round/5cb0411ea6910a1184ce26161b185157</t>
  </si>
  <si>
    <t>/Organization/Lingoking</t>
  </si>
  <si>
    <t>lingoking GmbH</t>
  </si>
  <si>
    <t>http://www.lingoking.com</t>
  </si>
  <si>
    <t>Messaging|Translation</t>
  </si>
  <si>
    <t>/organization/epicentric</t>
  </si>
  <si>
    <t>/funding-round/5f0316e5d8c4df7df148903fa0152eec</t>
  </si>
  <si>
    <t>13/09/1999</t>
  </si>
  <si>
    <t>/Organization/Lingolive</t>
  </si>
  <si>
    <t>LingoLive</t>
  </si>
  <si>
    <t>http://www.lingo-live.com</t>
  </si>
  <si>
    <t>/funding-round/66a3e28802af5e58bf6b24e10c4823aa</t>
  </si>
  <si>
    <t>/Organization/Lingomotors</t>
  </si>
  <si>
    <t>LingoMotors</t>
  </si>
  <si>
    <t>/organization/epicept-corporation</t>
  </si>
  <si>
    <t>/funding-round/d05085295a3e7dd33ad3cb651ef02f12</t>
  </si>
  <si>
    <t>/Organization/Lingorami</t>
  </si>
  <si>
    <t>Lingorami</t>
  </si>
  <si>
    <t>http://www.lingorami.com</t>
  </si>
  <si>
    <t>/organization/epicerie</t>
  </si>
  <si>
    <t>/funding-round/58cfe218624a63218731690b148d603f</t>
  </si>
  <si>
    <t>/Organization/Lingospot-Inc</t>
  </si>
  <si>
    <t>Lingospot, Inc.</t>
  </si>
  <si>
    <t>http://www.lingospot.com</t>
  </si>
  <si>
    <t>Entertainment|Semantic Web|Software|Technology</t>
  </si>
  <si>
    <t>/funding-round/d3ae002732ab3c583b23bc746d082949</t>
  </si>
  <si>
    <t>/Organization/Lingotek</t>
  </si>
  <si>
    <t>Lingotek</t>
  </si>
  <si>
    <t>http://www.lingotek.com</t>
  </si>
  <si>
    <t>Collaboration|Crowdsourcing|Enterprise Software|Local|Translation</t>
  </si>
  <si>
    <t>/organization/epicerie-2</t>
  </si>
  <si>
    <t>/funding-round/ff887b7dee217a3abbf387dcda662320</t>
  </si>
  <si>
    <t>/Organization/Lingout</t>
  </si>
  <si>
    <t>Lingout</t>
  </si>
  <si>
    <t>http://lingout.com</t>
  </si>
  <si>
    <t>Apps|Mobile|Translation</t>
  </si>
  <si>
    <t>/organization/epicforce</t>
  </si>
  <si>
    <t>/funding-round/755bea6f898856b2743e0831f77ed2c7</t>
  </si>
  <si>
    <t>/Organization/Lingt</t>
  </si>
  <si>
    <t>Lingt</t>
  </si>
  <si>
    <t>http://www.lingt.com</t>
  </si>
  <si>
    <t>/organization/epiclist</t>
  </si>
  <si>
    <t>/funding-round/2e872d77bba580af7ce007a8a283320e</t>
  </si>
  <si>
    <t>/Organization/Lingua-Ly</t>
  </si>
  <si>
    <t>Lingua.ly</t>
  </si>
  <si>
    <t>http://lingua.ly</t>
  </si>
  <si>
    <t>/funding-round/7af9a3a737cd8db4965528d9f5339287</t>
  </si>
  <si>
    <t>/Organization/Linguagen</t>
  </si>
  <si>
    <t>Linguagen</t>
  </si>
  <si>
    <t>http://www.linguagen.com/</t>
  </si>
  <si>
    <t>/funding-round/cff5dd7629418720e09df658bc78bf50</t>
  </si>
  <si>
    <t>/Organization/Lingualeo</t>
  </si>
  <si>
    <t>LinguaLeo</t>
  </si>
  <si>
    <t>http://LinguaLeo.com</t>
  </si>
  <si>
    <t>Curated Web|Education|Language Learning|Online Education</t>
  </si>
  <si>
    <t>/organization/epicor</t>
  </si>
  <si>
    <t>/funding-round/aeed72ec9941229dcdbbfdc253e42620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epicpledge</t>
  </si>
  <si>
    <t>/funding-round/5586d911c01870a713d6a38c3fd21520</t>
  </si>
  <si>
    <t>/Organization/Linguastat</t>
  </si>
  <si>
    <t>Linguastat</t>
  </si>
  <si>
    <t>http://linguastat.com</t>
  </si>
  <si>
    <t>/funding-round/dab03cb38fab7e3c9f41410250484ba8</t>
  </si>
  <si>
    <t>/Organization/Linguasys</t>
  </si>
  <si>
    <t>LinguaSys</t>
  </si>
  <si>
    <t>http://linguasys.net</t>
  </si>
  <si>
    <t>/organization/epicrisis</t>
  </si>
  <si>
    <t>/funding-round/1f969b9677924b4078f5bf5e12765334</t>
  </si>
  <si>
    <t>/Organization/Linguee</t>
  </si>
  <si>
    <t>Linguee</t>
  </si>
  <si>
    <t>http://www.linguee.com</t>
  </si>
  <si>
    <t>/funding-round/e4178e7c1e14d8cebd4979f65d9ae418</t>
  </si>
  <si>
    <t>/Organization/Linguese</t>
  </si>
  <si>
    <t>Linguese</t>
  </si>
  <si>
    <t>http://www.linguese.com</t>
  </si>
  <si>
    <t>Language Learning|Online Education|Training</t>
  </si>
  <si>
    <t>30-07-2013</t>
  </si>
  <si>
    <t>/organization/epicrystals</t>
  </si>
  <si>
    <t>/funding-round/22aefd6d2eaa8f9efda6273578d66fec</t>
  </si>
  <si>
    <t>/Organization/Lingvist</t>
  </si>
  <si>
    <t>Lingvist</t>
  </si>
  <si>
    <t>http://lingvist.io</t>
  </si>
  <si>
    <t>Big Data|Education|Language Learning|Online Education</t>
  </si>
  <si>
    <t>/organization/epicsell</t>
  </si>
  <si>
    <t>/funding-round/ea661bfdd111bb5599d4f4388144c863</t>
  </si>
  <si>
    <t>/Organization/Linio</t>
  </si>
  <si>
    <t>Linio</t>
  </si>
  <si>
    <t>http://www.linio.com.mx</t>
  </si>
  <si>
    <t>/organization/epictopic</t>
  </si>
  <si>
    <t>/funding-round/0ff1fdf56bc913ab065ad58053234d17</t>
  </si>
  <si>
    <t>/Organization/Link-A-Media</t>
  </si>
  <si>
    <t>Link_A_ Media</t>
  </si>
  <si>
    <t>http://www.link-a-media.com</t>
  </si>
  <si>
    <t>Semiconductors|Web Hosting</t>
  </si>
  <si>
    <t>/funding-round/1c9f509731f22f389341fff48f7b1090</t>
  </si>
  <si>
    <t>/Organization/Link-Egglepple-Starbureiy</t>
  </si>
  <si>
    <t>Link Egglepple Starbureiy</t>
  </si>
  <si>
    <t>http://8.uuelco.me</t>
  </si>
  <si>
    <t>Finance|Leisure</t>
  </si>
  <si>
    <t>28-02-1997</t>
  </si>
  <si>
    <t>/organization/epicurio</t>
  </si>
  <si>
    <t>/funding-round/a66b6ee9bb36edcaf3e3ea43e7db329d</t>
  </si>
  <si>
    <t>/Organization/Link-Labs</t>
  </si>
  <si>
    <t>Link Labs</t>
  </si>
  <si>
    <t>http://www.link-labs.com/</t>
  </si>
  <si>
    <t>/organization/epidemic-sound</t>
  </si>
  <si>
    <t>/funding-round/c49882577b7d67a443b6cac964bf2477</t>
  </si>
  <si>
    <t>/Organization/Link-Medicine</t>
  </si>
  <si>
    <t>Link Medicine</t>
  </si>
  <si>
    <t>http://www.linkmedicine.com</t>
  </si>
  <si>
    <t>/organization/epiep</t>
  </si>
  <si>
    <t>/funding-round/210159a7ef8afaa36c7fe55104d73557</t>
  </si>
  <si>
    <t>/Organization/Link-To-Media</t>
  </si>
  <si>
    <t>Link To Media</t>
  </si>
  <si>
    <t>http://www.linktomedia.net</t>
  </si>
  <si>
    <t>Curated Web|Media|Video</t>
  </si>
  <si>
    <t>/funding-round/2dc252e78af661630aa45c87741329a0</t>
  </si>
  <si>
    <t>/Organization/Link-Trigger</t>
  </si>
  <si>
    <t>Link Trigger</t>
  </si>
  <si>
    <t>http://linktrigger.com</t>
  </si>
  <si>
    <t>Internet|Navigation|Search|Social Bookmarking|Software</t>
  </si>
  <si>
    <t>/funding-round/3eaf74a90ccd454fc50d24b90840cbb8</t>
  </si>
  <si>
    <t>/Organization/Link2Golf</t>
  </si>
  <si>
    <t>link2golf</t>
  </si>
  <si>
    <t>http://www.link2golf.com</t>
  </si>
  <si>
    <t>Apps|Social Network Media|Sports</t>
  </si>
  <si>
    <t>/funding-round/89ef085a81c6c2ead818ba20192a769c</t>
  </si>
  <si>
    <t>/Organization/Linkable-Networks</t>
  </si>
  <si>
    <t>Linkable Networks</t>
  </si>
  <si>
    <t>http://linkablenetworks.com</t>
  </si>
  <si>
    <t>/organization/epig-games</t>
  </si>
  <si>
    <t>/funding-round/42ea9c1cfafcacf298af2394adfc07bf</t>
  </si>
  <si>
    <t>/Organization/Linkage</t>
  </si>
  <si>
    <t>Linkage</t>
  </si>
  <si>
    <t>http://www.lnkg.net</t>
  </si>
  <si>
    <t>Daegu</t>
  </si>
  <si>
    <t>/organization/epigami</t>
  </si>
  <si>
    <t>/funding-round/315db40f81e848642f7b0edd457c4ed1</t>
  </si>
  <si>
    <t>/Organization/Linkage-Biosciences</t>
  </si>
  <si>
    <t>Linkage Biosciences</t>
  </si>
  <si>
    <t>http://www.linkagebio.com</t>
  </si>
  <si>
    <t>/organization/epigan</t>
  </si>
  <si>
    <t>/funding-round/4813ad2701eabfc2cf9aaeecc29a832d</t>
  </si>
  <si>
    <t>/Organization/Linkagoal</t>
  </si>
  <si>
    <t>Linkagoal</t>
  </si>
  <si>
    <t>https://www.linkagoal.com</t>
  </si>
  <si>
    <t>Communities|Curated Web|Networking</t>
  </si>
  <si>
    <t>/organization/epigenomics-ag</t>
  </si>
  <si>
    <t>/funding-round/0218a0d74ab76dc8ccc0fb5bc8ee6e3d</t>
  </si>
  <si>
    <t>/Organization/Linkbird</t>
  </si>
  <si>
    <t>Linkbird</t>
  </si>
  <si>
    <t>http://www.linkbird.com/en</t>
  </si>
  <si>
    <t>/funding-round/3465a245bc4cb4115b3d94c217c9e702</t>
  </si>
  <si>
    <t>/Organization/Linkcloud</t>
  </si>
  <si>
    <t>LinkCloud</t>
  </si>
  <si>
    <t>http://www.linkcloud.org</t>
  </si>
  <si>
    <t>Advertising|Social Bookmarking|Social Media|Visualization</t>
  </si>
  <si>
    <t>Würzburg</t>
  </si>
  <si>
    <t>/funding-round/4855c3ad9c9a2c774482aff0b7d033ab</t>
  </si>
  <si>
    <t>/Organization/Linkconnector-Corporation</t>
  </si>
  <si>
    <t>LinkConnector Corporation</t>
  </si>
  <si>
    <t>http://linkconnector.com</t>
  </si>
  <si>
    <t>/funding-round/9a4bc461a15292704eb20c76f29c38aa</t>
  </si>
  <si>
    <t>/Organization/Linkcycle</t>
  </si>
  <si>
    <t>LinkCycle</t>
  </si>
  <si>
    <t>http://www.linkcycle.com</t>
  </si>
  <si>
    <t>/organization/epignosis</t>
  </si>
  <si>
    <t>/funding-round/272c05e61b23fb0b0dd30ee28af46368</t>
  </si>
  <si>
    <t>/Organization/Linkd</t>
  </si>
  <si>
    <t>LINKD</t>
  </si>
  <si>
    <t>http://linkd.co</t>
  </si>
  <si>
    <t>Entertainment|Online Dating|Social Media</t>
  </si>
  <si>
    <t>/organization/epilogger</t>
  </si>
  <si>
    <t>/funding-round/0bb6c2f9582b560573ec1dce7e3575a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epinex-diagnostics</t>
  </si>
  <si>
    <t>/funding-round/19de36c66bb85b22a2cd52ecaacfa83b</t>
  </si>
  <si>
    <t>/Organization/Linked-2</t>
  </si>
  <si>
    <t>linkedü</t>
  </si>
  <si>
    <t>http://linkedu.co/</t>
  </si>
  <si>
    <t>/funding-round/51584d6f407b1a8b101b16bcecdd6876</t>
  </si>
  <si>
    <t>/Organization/Linked-Finance</t>
  </si>
  <si>
    <t>Linked Finance</t>
  </si>
  <si>
    <t>http://www.linkedfinance.com</t>
  </si>
  <si>
    <t>Banking|Finance|Financial Services|Small and Medium Businesses</t>
  </si>
  <si>
    <t>/funding-round/70636bff4c71f565a96a90e819e412df</t>
  </si>
  <si>
    <t>17/04/2008</t>
  </si>
  <si>
    <t>/Organization/Linked-Restaurant-Group</t>
  </si>
  <si>
    <t>Linked Restaurant Group</t>
  </si>
  <si>
    <t>/funding-round/72313fcd1fe91d5b893b488d3d9f64a3</t>
  </si>
  <si>
    <t>/Organization/Linkedfa</t>
  </si>
  <si>
    <t>linkedFA</t>
  </si>
  <si>
    <t>http://www.linkedfa.com</t>
  </si>
  <si>
    <t>Finance|Insurance|Social Media|Social Network Media</t>
  </si>
  <si>
    <t>/funding-round/9b072218e39134eeb63ef7c398d8566d</t>
  </si>
  <si>
    <t>/Organization/Linkedin</t>
  </si>
  <si>
    <t>LinkedIn</t>
  </si>
  <si>
    <t>http://linkedin.com</t>
  </si>
  <si>
    <t>Networking|Social Media|Social Recruiting|Software</t>
  </si>
  <si>
    <t>/organization/epinions</t>
  </si>
  <si>
    <t>/funding-round/143ac8a98ee9b83a39f506766cbdc6a7</t>
  </si>
  <si>
    <t>/Organization/Linkedwith</t>
  </si>
  <si>
    <t>Linkedwith</t>
  </si>
  <si>
    <t>http://www.linkedwith.com</t>
  </si>
  <si>
    <t>Enterprises|Mobile|Software</t>
  </si>
  <si>
    <t>/organization/epinomics</t>
  </si>
  <si>
    <t>/funding-round/5ec773da3276560d9e06317911d32b96</t>
  </si>
  <si>
    <t>/Organization/Linkfire</t>
  </si>
  <si>
    <t>Linkfire</t>
  </si>
  <si>
    <t>http://linkfire.com</t>
  </si>
  <si>
    <t>Marketing Automation|Music|Tracking</t>
  </si>
  <si>
    <t>/organization/epiomed-therapeutics</t>
  </si>
  <si>
    <t>/funding-round/6109087e95e0e58bc87c2c0fc51bf971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epion-health</t>
  </si>
  <si>
    <t>/funding-round/37e4c88ce48f8f285028dcb4a9750b9d</t>
  </si>
  <si>
    <t>/Organization/Linki</t>
  </si>
  <si>
    <t>Linki</t>
  </si>
  <si>
    <t>http://www.linki.me/intro.html</t>
  </si>
  <si>
    <t>/funding-round/400a00aed9ecf03731c9a4d285147806</t>
  </si>
  <si>
    <t>/Organization/Linkitz</t>
  </si>
  <si>
    <t>Linkitz</t>
  </si>
  <si>
    <t>http://www.linkitz.com/</t>
  </si>
  <si>
    <t>Consumer Electronics|Educational Games|Toys|Wearables</t>
  </si>
  <si>
    <t>/organization/epiphany</t>
  </si>
  <si>
    <t>/funding-round/9ea1b06d021ea8bfe73a2ab94194c053</t>
  </si>
  <si>
    <t>/Organization/Linkmeglobal</t>
  </si>
  <si>
    <t>LinkMeGlobal</t>
  </si>
  <si>
    <t>Retail|Service Providers</t>
  </si>
  <si>
    <t>/organization/epiphany-digital</t>
  </si>
  <si>
    <t>/funding-round/7c49d094d74899b38c0a129cf83c535c</t>
  </si>
  <si>
    <t>/Organization/Linko-Inc</t>
  </si>
  <si>
    <t>Linko Inc.</t>
  </si>
  <si>
    <t>http://www.linko.io</t>
  </si>
  <si>
    <t>/organization/epiphany-inc</t>
  </si>
  <si>
    <t>/funding-round/1b210e140e0b5a74eb5a6f4e9b8d7501</t>
  </si>
  <si>
    <t>/Organization/Linkotec</t>
  </si>
  <si>
    <t>LinkoTec</t>
  </si>
  <si>
    <t>http://www.dazzboard.com</t>
  </si>
  <si>
    <t>Cloud Data Services|Curated Web|Facebook Applications|Mobile|Video Streaming</t>
  </si>
  <si>
    <t>/organization/epiphyte</t>
  </si>
  <si>
    <t>/funding-round/a72bb86de1c56591509fe7ee20981cce</t>
  </si>
  <si>
    <t>/Organization/Linkovery</t>
  </si>
  <si>
    <t>Linkovery</t>
  </si>
  <si>
    <t>http://www.linkovery.com/</t>
  </si>
  <si>
    <t>/organization/epirus-biopharmaceuticals</t>
  </si>
  <si>
    <t>/funding-round/6700bfbbbc0cb72212b532b85f00c4d8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funding-round/71b006359bccd86e804f50c4ceec6df3</t>
  </si>
  <si>
    <t>/Organization/Linkqlo</t>
  </si>
  <si>
    <t>Linkqlo Inc</t>
  </si>
  <si>
    <t>http://linkqlo.com</t>
  </si>
  <si>
    <t>Crowdsourcing|E-Commerce|Fashion|Mobile Commerce|Retail</t>
  </si>
  <si>
    <t>/funding-round/89d8266bcfe4d1daecc86ade3a2651df</t>
  </si>
  <si>
    <t>/Organization/Linkr</t>
  </si>
  <si>
    <t>Linkr</t>
  </si>
  <si>
    <t>http://gotolinkr.com/</t>
  </si>
  <si>
    <t>/organization/epis</t>
  </si>
  <si>
    <t>/funding-round/77ada233c101d7e75a101d3d1ebe2e65</t>
  </si>
  <si>
    <t>/Organization/Links-Global</t>
  </si>
  <si>
    <t>Links Global</t>
  </si>
  <si>
    <t>/organization/episencial</t>
  </si>
  <si>
    <t>/funding-round/5220427eda079a6071085f9ba4f09039</t>
  </si>
  <si>
    <t>/Organization/Linksify</t>
  </si>
  <si>
    <t>Linksify</t>
  </si>
  <si>
    <t>http://www.linksify.com/index.cfm/?NavTab=Home</t>
  </si>
  <si>
    <t>/funding-round/94baf4ec92e276a2442b18fb90a5828c</t>
  </si>
  <si>
    <t>/Organization/Linksmart</t>
  </si>
  <si>
    <t>LinkSmart, Inc.</t>
  </si>
  <si>
    <t>http://www.linksmart.com</t>
  </si>
  <si>
    <t>/organization/episensor</t>
  </si>
  <si>
    <t>/funding-round/96cdc9269bbda3a93097bce9a3d21038</t>
  </si>
  <si>
    <t>/Organization/Linkstorm</t>
  </si>
  <si>
    <t>LinkStorm</t>
  </si>
  <si>
    <t>http://www.linkstorms.com</t>
  </si>
  <si>
    <t>/funding-round/b46dc73eb0e0feb5e4ccd1356c62080e</t>
  </si>
  <si>
    <t>19/07/2009</t>
  </si>
  <si>
    <t>/Organization/Linkstreet</t>
  </si>
  <si>
    <t>Linkstreet Learning</t>
  </si>
  <si>
    <t>http://linkstreet.in/</t>
  </si>
  <si>
    <t>/organization/episerver</t>
  </si>
  <si>
    <t>/funding-round/1089a3d11f16556414218c9eac5eb266</t>
  </si>
  <si>
    <t>/Organization/Linksy</t>
  </si>
  <si>
    <t>Linksy</t>
  </si>
  <si>
    <t>http://linksy.me</t>
  </si>
  <si>
    <t>Finance|Social Media|Software</t>
  </si>
  <si>
    <t>/organization/episona-inc</t>
  </si>
  <si>
    <t>/funding-round/44d8a2d39dd7e25f51bd0ba844e3d74b</t>
  </si>
  <si>
    <t>/Organization/Linktone</t>
  </si>
  <si>
    <t>MNC Media Investment</t>
  </si>
  <si>
    <t>http://www.mncmi.com/</t>
  </si>
  <si>
    <t>Media|Mobile</t>
  </si>
  <si>
    <t>/organization/epistates</t>
  </si>
  <si>
    <t>/funding-round/1a5ad58b40d94457c1bee9fb06db4a4d</t>
  </si>
  <si>
    <t>/Organization/Linkua</t>
  </si>
  <si>
    <t>Linkua</t>
  </si>
  <si>
    <t>http://www.linkua.com</t>
  </si>
  <si>
    <t>/organization/epistema</t>
  </si>
  <si>
    <t>/funding-round/c630dee566eb9b3c7df995d7efced839</t>
  </si>
  <si>
    <t>/Organization/Linkura</t>
  </si>
  <si>
    <t>Linkura</t>
  </si>
  <si>
    <t>https://www.linkura.se/</t>
  </si>
  <si>
    <t>/organization/epitiro</t>
  </si>
  <si>
    <t>/funding-round/6a2dd21dee9b2b53679905c2dab68db1</t>
  </si>
  <si>
    <t>/Organization/Linkurious</t>
  </si>
  <si>
    <t>Linkurious</t>
  </si>
  <si>
    <t>http://linkurio.us</t>
  </si>
  <si>
    <t>Interest Graph|Visualization</t>
  </si>
  <si>
    <t>/organization/epivax</t>
  </si>
  <si>
    <t>/funding-round/2bd7516549c29267b9427e873365ce51</t>
  </si>
  <si>
    <t>/Organization/Linkwell-Health</t>
  </si>
  <si>
    <t>Linkwell Health</t>
  </si>
  <si>
    <t>http://linkwellhealth.com</t>
  </si>
  <si>
    <t>/funding-round/3f726fca0d68bd5066fe58621c60093d</t>
  </si>
  <si>
    <t>/Organization/Linkyt</t>
  </si>
  <si>
    <t>Linkyt</t>
  </si>
  <si>
    <t>http://www.linkyt.co.kr/</t>
  </si>
  <si>
    <t>Beauty|Health and Wellness|Health Care|Startups</t>
  </si>
  <si>
    <t>/funding-round/49dfb35bf9fbd79000d30732ad2faf01</t>
  </si>
  <si>
    <t>/Organization/Linprim</t>
  </si>
  <si>
    <t>LinPrim</t>
  </si>
  <si>
    <t>http://linprim.ru/</t>
  </si>
  <si>
    <t>Cloud Data Services|Internet|Small and Medium Businesses</t>
  </si>
  <si>
    <t>/funding-round/54a1fe1ca0acedb9ca6520742fd91111</t>
  </si>
  <si>
    <t>/Organization/Linq3</t>
  </si>
  <si>
    <t>Linq3</t>
  </si>
  <si>
    <t>http://linq3.com</t>
  </si>
  <si>
    <t>/funding-round/8f395ae8f8de5f283f473a29072f0463</t>
  </si>
  <si>
    <t>/Organization/Linqia</t>
  </si>
  <si>
    <t>Linqia</t>
  </si>
  <si>
    <t>http://www.linqia.com</t>
  </si>
  <si>
    <t>Advertising|Content Creators|Content Delivery|Performance Marketing</t>
  </si>
  <si>
    <t>/funding-round/901577b208fe3fe78d857973d91091a6</t>
  </si>
  <si>
    <t>/Organization/Linqmart</t>
  </si>
  <si>
    <t>LinQMart</t>
  </si>
  <si>
    <t>http://www.linqmart.com/</t>
  </si>
  <si>
    <t>Advertising|Brand Marketing|Local Search|Real Time</t>
  </si>
  <si>
    <t>/funding-round/dbc3071f15fe14511223366e427b4d8c</t>
  </si>
  <si>
    <t>/Organization/Linqpay</t>
  </si>
  <si>
    <t>LinQpay</t>
  </si>
  <si>
    <t>http://www.linqpay.com</t>
  </si>
  <si>
    <t>Finance|Mobile|Mobile Payments|Payments|Transaction Processing</t>
  </si>
  <si>
    <t>/funding-round/edc076b8036299760386f1b9560dbf73</t>
  </si>
  <si>
    <t>/Organization/Linqpays-Limited</t>
  </si>
  <si>
    <t>Linqpays Limited</t>
  </si>
  <si>
    <t>/organization/epivios</t>
  </si>
  <si>
    <t>/funding-round/c21a23a24a1bbe58edfa2ad00a6ede04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epizyme</t>
  </si>
  <si>
    <t>/funding-round/4e569f70535ac5c95ac1409d9f3bc92c</t>
  </si>
  <si>
    <t>/Organization/Linte</t>
  </si>
  <si>
    <t>Linte</t>
  </si>
  <si>
    <t>http://linte.com.br/</t>
  </si>
  <si>
    <t>Cloud Computing|Legal|SaaS</t>
  </si>
  <si>
    <t>/funding-round/666adc4ec330b818a6dc2fa03957359a</t>
  </si>
  <si>
    <t>/Organization/Lintes-Technologies</t>
  </si>
  <si>
    <t>Lintes Technologies</t>
  </si>
  <si>
    <t>http://www.lintestech.com</t>
  </si>
  <si>
    <t>/funding-round/68046e6ba42708e5a4d0f475458d63e8</t>
  </si>
  <si>
    <t>/Organization/Linty-Finance</t>
  </si>
  <si>
    <t>Linty Finance</t>
  </si>
  <si>
    <t>http://www.51ebill.com</t>
  </si>
  <si>
    <t>/funding-round/6e931ded4542a4191905025cc1a48390</t>
  </si>
  <si>
    <t>/Organization/Linute</t>
  </si>
  <si>
    <t>Linute</t>
  </si>
  <si>
    <t>http://www.linute.com</t>
  </si>
  <si>
    <t>/funding-round/8167aa8b19988ff406017d27836ed1d7</t>
  </si>
  <si>
    <t>/Organization/Linux-Networx</t>
  </si>
  <si>
    <t>Linux Networx</t>
  </si>
  <si>
    <t>http://www.linuxnetworx.com</t>
  </si>
  <si>
    <t>/organization/eplata</t>
  </si>
  <si>
    <t>/funding-round/961bf5c003f9b6b61157dfb5cc7e94c8</t>
  </si>
  <si>
    <t>/Organization/Linux-Voice</t>
  </si>
  <si>
    <t>Linux Voice</t>
  </si>
  <si>
    <t>http://linuxvoice.com</t>
  </si>
  <si>
    <t>/funding-round/cc8f8baccf046da06e86f43ce692698d</t>
  </si>
  <si>
    <t>/Organization/Lio-Social</t>
  </si>
  <si>
    <t>Lio Social</t>
  </si>
  <si>
    <t>http://www.lioapp.me</t>
  </si>
  <si>
    <t>/organization/eplication</t>
  </si>
  <si>
    <t>/funding-round/a9c40909547e33c290768be451b60528</t>
  </si>
  <si>
    <t>/Organization/Lion-Biotechnologies</t>
  </si>
  <si>
    <t>Lion Biotechnologies</t>
  </si>
  <si>
    <t>/organization/eplug</t>
  </si>
  <si>
    <t>/funding-round/0f7fdb6cedb979794a8b0af8b70e5424</t>
  </si>
  <si>
    <t>/Organization/Lion-Fortress-Services</t>
  </si>
  <si>
    <t>Lion Fortress Services</t>
  </si>
  <si>
    <t>/organization/epocal</t>
  </si>
  <si>
    <t>/funding-round/14512daf81e5580d20e06e423d08e50e</t>
  </si>
  <si>
    <t>/Organization/Lion-Foster-International</t>
  </si>
  <si>
    <t>Lion &amp; Foster International</t>
  </si>
  <si>
    <t>/organization/epoch</t>
  </si>
  <si>
    <t>/funding-round/2ba0fd354ee8c26558be30f89e86b037</t>
  </si>
  <si>
    <t>/Organization/Lion-Games</t>
  </si>
  <si>
    <t>Lion Games</t>
  </si>
  <si>
    <t>http://www.liongames.co.kr</t>
  </si>
  <si>
    <t>/funding-round/ae3cdb9c305ba8311445d8440db190f9</t>
  </si>
  <si>
    <t>/Organization/Lion-Lion-Indonesia</t>
  </si>
  <si>
    <t>Lion &amp; Lion</t>
  </si>
  <si>
    <t>http://www.lionandlion.com</t>
  </si>
  <si>
    <t>/organization/epocrates</t>
  </si>
  <si>
    <t>/funding-round/2b3a7510fee60cc8d28e058bf0fcbfc1</t>
  </si>
  <si>
    <t>17/08/2000</t>
  </si>
  <si>
    <t>/Organization/Lion-Semiconductor</t>
  </si>
  <si>
    <t>Lion Semiconductor Inc</t>
  </si>
  <si>
    <t>http://www.lionsemi.com</t>
  </si>
  <si>
    <t>/funding-round/984fb5bcf68fc949829dc2201f0f66fd</t>
  </si>
  <si>
    <t>/Organization/Lion-Street</t>
  </si>
  <si>
    <t>Lion Street</t>
  </si>
  <si>
    <t>http://www.lionstreet.com</t>
  </si>
  <si>
    <t>/funding-round/df891e19aad4c618e2480e4a4418690b</t>
  </si>
  <si>
    <t>/Organization/Lionexpo</t>
  </si>
  <si>
    <t>Lionexpo</t>
  </si>
  <si>
    <t>http://www.lionexpo.com</t>
  </si>
  <si>
    <t>Lead Management|Mobile|Software</t>
  </si>
  <si>
    <t>/organization/epod-solar</t>
  </si>
  <si>
    <t>/funding-round/fadeb16ae9c7147595b3de68b42dd55a</t>
  </si>
  <si>
    <t>/Organization/Lionheart-Innovations</t>
  </si>
  <si>
    <t>LionHeart Innovations</t>
  </si>
  <si>
    <t>http://www.lionheartinnovations.com/</t>
  </si>
  <si>
    <t>/organization/epoise</t>
  </si>
  <si>
    <t>/funding-round/72e9394f67b83d9e1dc33a70ec35fbd1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funding-round/88ae74b1ae5ed196bf917aed99099745</t>
  </si>
  <si>
    <t>/Organization/Lionseek</t>
  </si>
  <si>
    <t>Lionseek</t>
  </si>
  <si>
    <t>http://www.lionseek.com</t>
  </si>
  <si>
    <t>/organization/epom</t>
  </si>
  <si>
    <t>/funding-round/6dfb61298f0682220bcd88282f22cb56</t>
  </si>
  <si>
    <t>/Organization/Lionsgate-Technologies-Lgtmedical</t>
  </si>
  <si>
    <t>LionsGate Technologies (LGTmedical)</t>
  </si>
  <si>
    <t>http://www.lgtmedical.com</t>
  </si>
  <si>
    <t>/organization/epona-biotech-2</t>
  </si>
  <si>
    <t>/funding-round/a031aba4b9f14b1abd61f0335bc198f9</t>
  </si>
  <si>
    <t>/Organization/Lionshare-Media</t>
  </si>
  <si>
    <t>LionShare Media</t>
  </si>
  <si>
    <t>http://lionsharemedia.com</t>
  </si>
  <si>
    <t>/organization/eponym</t>
  </si>
  <si>
    <t>/funding-round/0e717d9ccc0f3dcdb145b797acd56529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epoq</t>
  </si>
  <si>
    <t>/funding-round/8da036ebc9ea4cfef5cde85291451e27</t>
  </si>
  <si>
    <t>/Organization/Lionside</t>
  </si>
  <si>
    <t>Lionside</t>
  </si>
  <si>
    <t>http://lionside.com</t>
  </si>
  <si>
    <t>/organization/epos</t>
  </si>
  <si>
    <t>/funding-round/698f3aef53b4a8ba9442d38e4dece419</t>
  </si>
  <si>
    <t>/Organization/Lionworks</t>
  </si>
  <si>
    <t>LionWorks</t>
  </si>
  <si>
    <t>http://lionworks.com</t>
  </si>
  <si>
    <t>/funding-round/ea0a5b1597139992f4dd1c8d67db0aa4</t>
  </si>
  <si>
    <t>/Organization/Lipella-Pharmaceuticals</t>
  </si>
  <si>
    <t>Lipella Pharmaceuticals</t>
  </si>
  <si>
    <t>http://www.lipella.com</t>
  </si>
  <si>
    <t>/organization/epoxy</t>
  </si>
  <si>
    <t>/funding-round/a019eee57291fe976c1ef4ebfc41b7b7</t>
  </si>
  <si>
    <t>/Organization/Lipisha</t>
  </si>
  <si>
    <t>Lipisha</t>
  </si>
  <si>
    <t>https://lipisha.com/</t>
  </si>
  <si>
    <t>/funding-round/c6c536dbe2e38d1487ce9ed9bdeddaaa</t>
  </si>
  <si>
    <t>/Organization/Liplasome-Pharma</t>
  </si>
  <si>
    <t>LiPlasome Pharma</t>
  </si>
  <si>
    <t>http://www.liplasome.com</t>
  </si>
  <si>
    <t>/organization/epplament-energy</t>
  </si>
  <si>
    <t>/funding-round/4c08c29d65dc11e5677f6f4ac5471c9e</t>
  </si>
  <si>
    <t>/Organization/Lipocalyx</t>
  </si>
  <si>
    <t>Lipocalyx</t>
  </si>
  <si>
    <t>http://www.lipocalyx.de/</t>
  </si>
  <si>
    <t>/organization/eprep</t>
  </si>
  <si>
    <t>/funding-round/0c2df95cf575f3d065de2dfa6750f04b</t>
  </si>
  <si>
    <t>/Organization/Liposcience</t>
  </si>
  <si>
    <t>LipoScience</t>
  </si>
  <si>
    <t>http://www.liposcience.com</t>
  </si>
  <si>
    <t>/funding-round/965f5889c2db8d37bdccd2d5d3e21e3f</t>
  </si>
  <si>
    <t>/Organization/Liposonix</t>
  </si>
  <si>
    <t>LipoSonix</t>
  </si>
  <si>
    <t>http://www.liposonix.com</t>
  </si>
  <si>
    <t>/organization/epresence</t>
  </si>
  <si>
    <t>/funding-round/1a04c4b2d83404d1f665dff7dafd7214</t>
  </si>
  <si>
    <t>/Organization/Lipperhey</t>
  </si>
  <si>
    <t>Lipperhey</t>
  </si>
  <si>
    <t>http://www.lipperhey.com</t>
  </si>
  <si>
    <t>Internet|SEO|Services|Software</t>
  </si>
  <si>
    <t>/organization/eprimecare</t>
  </si>
  <si>
    <t>/funding-round/6f450ff68a4871c8e10eb8a986c9f551</t>
  </si>
  <si>
    <t>/Organization/Liqid</t>
  </si>
  <si>
    <t>Liqid</t>
  </si>
  <si>
    <t>http://www.liqid.com/</t>
  </si>
  <si>
    <t>/organization/eprise</t>
  </si>
  <si>
    <t>/funding-round/31f7e8ddd80f18a534059e3872d1ad6f</t>
  </si>
  <si>
    <t>/Organization/Liqid-Investments</t>
  </si>
  <si>
    <t>LIQID Investments GmbH</t>
  </si>
  <si>
    <t>https://www.liqid.de/</t>
  </si>
  <si>
    <t>Financial Services|SaaS</t>
  </si>
  <si>
    <t>/organization/eprivatehire</t>
  </si>
  <si>
    <t>/funding-round/f04702549ca536d220dee90095959622</t>
  </si>
  <si>
    <t>/Organization/Liquavista</t>
  </si>
  <si>
    <t>Liquavista</t>
  </si>
  <si>
    <t>http://www.liquavista.com</t>
  </si>
  <si>
    <t>/organization/eprodigy-financial</t>
  </si>
  <si>
    <t>/funding-round/5db93974ff177726e72b371e2e95c27e</t>
  </si>
  <si>
    <t>/Organization/Liquefied-Natural-Gas</t>
  </si>
  <si>
    <t>Liquefied Natural Gas</t>
  </si>
  <si>
    <t>http://lnglimited.com.au</t>
  </si>
  <si>
    <t>/organization/eprof-education-inc</t>
  </si>
  <si>
    <t>/funding-round/b162e3196dd4e0e2b30c70c15a151a19</t>
  </si>
  <si>
    <t>/Organization/Liquid</t>
  </si>
  <si>
    <t>Liquid</t>
  </si>
  <si>
    <t>https://onliquid.com</t>
  </si>
  <si>
    <t>Mobile Analytics|Personalization|Software</t>
  </si>
  <si>
    <t>/organization/eproject</t>
  </si>
  <si>
    <t>/funding-round/2dcb9cf6735bfcbaf184a53feebf5d58</t>
  </si>
  <si>
    <t>24/06/2005</t>
  </si>
  <si>
    <t>/Organization/Liquid-Accounts</t>
  </si>
  <si>
    <t>Liquid Accounts</t>
  </si>
  <si>
    <t>http://www.liquidaccounts.com</t>
  </si>
  <si>
    <t>/funding-round/9fe05c3288c66370dc2497c1f39098b6</t>
  </si>
  <si>
    <t>/Organization/Liquid-Air-Lab</t>
  </si>
  <si>
    <t>Liquid Air Lab</t>
  </si>
  <si>
    <t>http://www.spodtronic.com</t>
  </si>
  <si>
    <t>/funding-round/ce9aec8fb55c4ec88617d41fe7bf1013</t>
  </si>
  <si>
    <t>/Organization/Liquid-Biotech</t>
  </si>
  <si>
    <t>Liquid Biotech</t>
  </si>
  <si>
    <t>/organization/eprooft</t>
  </si>
  <si>
    <t>/funding-round/fa518431b364155512df0117fe2f4cf9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epropertydata</t>
  </si>
  <si>
    <t>/funding-round/437f29b323513d4a8af75712fd68dbd8</t>
  </si>
  <si>
    <t>/Organization/Liquid-Computing</t>
  </si>
  <si>
    <t>Liquid Computing</t>
  </si>
  <si>
    <t>http://www.liquidcomputing.com</t>
  </si>
  <si>
    <t>/organization/eps</t>
  </si>
  <si>
    <t>/funding-round/ed853cdcefc6b3be553c3a2f688cad94</t>
  </si>
  <si>
    <t>/Organization/Liquid-Engines</t>
  </si>
  <si>
    <t>Liquid Engines</t>
  </si>
  <si>
    <t>http://www.liquidengines.com</t>
  </si>
  <si>
    <t>/organization/epsilon-imaging</t>
  </si>
  <si>
    <t>/funding-round/8d89712409d617471b8dce57babc01c9</t>
  </si>
  <si>
    <t>/Organization/Liquid-Environmental-Solutions</t>
  </si>
  <si>
    <t>Liquid Environmental Solutions</t>
  </si>
  <si>
    <t>http://www.liquidenviro.com</t>
  </si>
  <si>
    <t>/organization/epteca</t>
  </si>
  <si>
    <t>/funding-round/da7c637646d1ad96298bf95383306edf</t>
  </si>
  <si>
    <t>/Organization/Liquid-Health-Labs</t>
  </si>
  <si>
    <t>Liquid Health Labs</t>
  </si>
  <si>
    <t>http://www.liquidhealthlabs.com</t>
  </si>
  <si>
    <t>/organization/eptica</t>
  </si>
  <si>
    <t>/funding-round/27bee3d57e3b708c104ea1398fbb9a08</t>
  </si>
  <si>
    <t>/Organization/Liquid-Light</t>
  </si>
  <si>
    <t>Liquid Light</t>
  </si>
  <si>
    <t>http://llchemical.com</t>
  </si>
  <si>
    <t>/funding-round/49b7a353f301929444e84815ebed3b93</t>
  </si>
  <si>
    <t>/Organization/Liquid-M</t>
  </si>
  <si>
    <t>LiquidM</t>
  </si>
  <si>
    <t>http://liquidM.com</t>
  </si>
  <si>
    <t>/organization/epub-direct</t>
  </si>
  <si>
    <t>/funding-round/e1c837d8f4610af1c93e3658fcd06fae</t>
  </si>
  <si>
    <t>/Organization/Liquid-Machines</t>
  </si>
  <si>
    <t>Liquid Machines</t>
  </si>
  <si>
    <t>http://www.liquidmachines.com</t>
  </si>
  <si>
    <t>/organization/epubli-gmbh</t>
  </si>
  <si>
    <t>/funding-round/1c48b2595a33e808a3ecb90c599d6d22</t>
  </si>
  <si>
    <t>/Organization/Liquid-Payment-Gmbh</t>
  </si>
  <si>
    <t>isaac10 GmbH</t>
  </si>
  <si>
    <t>http://www.isaac10.com</t>
  </si>
  <si>
    <t>Accounting|Billing|FinTech|Payments|SaaS</t>
  </si>
  <si>
    <t>/organization/epuls</t>
  </si>
  <si>
    <t>/funding-round/100a161d443b3aaf7a5bd88c2b2a0788</t>
  </si>
  <si>
    <t>/Organization/Liquid-Robotics</t>
  </si>
  <si>
    <t>Liquid Robotics</t>
  </si>
  <si>
    <t>http://www.liquidr.com</t>
  </si>
  <si>
    <t>/organization/epunchit</t>
  </si>
  <si>
    <t>/funding-round/a713c4506ff07c5ced1058dca5f101ef</t>
  </si>
  <si>
    <t>/Organization/Liquid-Scenarios</t>
  </si>
  <si>
    <t>Liquid Scenarios</t>
  </si>
  <si>
    <t>http://www.liquidscenarios.com</t>
  </si>
  <si>
    <t>/organization/epuramat</t>
  </si>
  <si>
    <t>/funding-round/a2435aa2fffb938e7ab72776a26f2f4c</t>
  </si>
  <si>
    <t>/Organization/Liquid-Spins</t>
  </si>
  <si>
    <t>Liquid Spins</t>
  </si>
  <si>
    <t>http://liquidspins.com</t>
  </si>
  <si>
    <t>/organization/epv-solar</t>
  </si>
  <si>
    <t>/funding-round/bdb0a15c81971e269f97c2fd6f6473a2</t>
  </si>
  <si>
    <t>/Organization/Liquid-State</t>
  </si>
  <si>
    <t>Liquid State</t>
  </si>
  <si>
    <t>http://liquid-state.com</t>
  </si>
  <si>
    <t>Apps|Enterprises|Mobile|Publishing|Software|Tablets|Technology</t>
  </si>
  <si>
    <t>/organization/epy-io</t>
  </si>
  <si>
    <t>/funding-round/362aea6df098b8487e8872141609404e</t>
  </si>
  <si>
    <t>/Organization/Liquid-Telecom</t>
  </si>
  <si>
    <t>Liquid Telecom</t>
  </si>
  <si>
    <t>http://liquidtelecom.com/</t>
  </si>
  <si>
    <t>/organization/epylon</t>
  </si>
  <si>
    <t>/funding-round/2d2b1d96e420059fd9bbc7dd0a51df39</t>
  </si>
  <si>
    <t>/Organization/Liquid-Web</t>
  </si>
  <si>
    <t>Liquid Web</t>
  </si>
  <si>
    <t>http://www.liquidweb.com/</t>
  </si>
  <si>
    <t>Data Centers|Internet|Web Hosting</t>
  </si>
  <si>
    <t>/organization/epyon</t>
  </si>
  <si>
    <t>/funding-round/3cb49e296ad50548f49d5a3cce883aeb</t>
  </si>
  <si>
    <t>/Organization/Liquid-X</t>
  </si>
  <si>
    <t>Liquid X</t>
  </si>
  <si>
    <t>http://liquid-x.com</t>
  </si>
  <si>
    <t>/organization/eq-works</t>
  </si>
  <si>
    <t>/funding-round/ee08195c0501304fced7c5ac6c4b6df3</t>
  </si>
  <si>
    <t>/Organization/Liquid5</t>
  </si>
  <si>
    <t>Liquid5</t>
  </si>
  <si>
    <t>http://www.Liquid5.com</t>
  </si>
  <si>
    <t>Entertainment|Games|Internet|Mobile|Technology</t>
  </si>
  <si>
    <t>/organization/eqal</t>
  </si>
  <si>
    <t>/funding-round/23d49ca19b44056a5bbff8259255ce79</t>
  </si>
  <si>
    <t>/Organization/Liquidations-Enchere-Limited</t>
  </si>
  <si>
    <t>Liquidations Enchere Limited</t>
  </si>
  <si>
    <t>http://www.liquidationsenchere.com</t>
  </si>
  <si>
    <t>/funding-round/74718f2bd1aea282d6f766c610f0eaf1</t>
  </si>
  <si>
    <t>/Organization/Liquidcompass</t>
  </si>
  <si>
    <t>LiquidCompass</t>
  </si>
  <si>
    <t>http://www.liquidcompass.com/</t>
  </si>
  <si>
    <t>/organization/eqalix</t>
  </si>
  <si>
    <t>/funding-round/1b727b17ef246614981cef9e9e414586</t>
  </si>
  <si>
    <t>/Organization/Liquidcool-Solutions</t>
  </si>
  <si>
    <t>LiquidCool Solutions</t>
  </si>
  <si>
    <t>http://www.liquidcoolsolutions.com</t>
  </si>
  <si>
    <t>Manufacturing|Mechanical Solutions</t>
  </si>
  <si>
    <t>/funding-round/b8de4080acbf0895047bfbb02a784024</t>
  </si>
  <si>
    <t>/Organization/Liquidframeworks</t>
  </si>
  <si>
    <t>LiquidFrameworks</t>
  </si>
  <si>
    <t>http://liquidframeworks.com</t>
  </si>
  <si>
    <t>/organization/eqiancheng-com</t>
  </si>
  <si>
    <t>/funding-round/48223475cdd4eadf502a2a5d471e1b23</t>
  </si>
  <si>
    <t>/Organization/Liquidgrids</t>
  </si>
  <si>
    <t>Liquid Grids</t>
  </si>
  <si>
    <t>http://www.liquidgrids.com</t>
  </si>
  <si>
    <t>Advertising|PaaS|Social Media</t>
  </si>
  <si>
    <t>/organization/eqis</t>
  </si>
  <si>
    <t>/funding-round/fa5bc401d5cc9820b4892823b6606680</t>
  </si>
  <si>
    <t>/Organization/Liquidhub</t>
  </si>
  <si>
    <t>LiquidHub</t>
  </si>
  <si>
    <t>http://www.liquidhub.com</t>
  </si>
  <si>
    <t>/organization/eqlim</t>
  </si>
  <si>
    <t>/funding-round/f9b64112301388a4c956a51a040c6e97</t>
  </si>
  <si>
    <t>/Organization/Liquidia-Technologies</t>
  </si>
  <si>
    <t>Liquidia Technologies</t>
  </si>
  <si>
    <t>http://www.liquidia.com</t>
  </si>
  <si>
    <t>/organization/eqo</t>
  </si>
  <si>
    <t>/funding-round/b7047463db0336e0e008aae5b40fa816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funding-round/e9d908ea05db90b2f3c48da70f98804a</t>
  </si>
  <si>
    <t>/Organization/Liquidity-Spot</t>
  </si>
  <si>
    <t>Liquidity Spot</t>
  </si>
  <si>
    <t>http://www.liquidityspot.com/</t>
  </si>
  <si>
    <t>Finance Technology|Financial Services|Marketplaces|Real Estate</t>
  </si>
  <si>
    <t>24-10-2011</t>
  </si>
  <si>
    <t>/organization/eqol</t>
  </si>
  <si>
    <t>/funding-round/645e5c5393999ac1bc6278842862e0a9</t>
  </si>
  <si>
    <t>/Organization/Liquidmetal-Technologies</t>
  </si>
  <si>
    <t>Liquidmetal Technologies</t>
  </si>
  <si>
    <t>http://liquidmetal.com</t>
  </si>
  <si>
    <t>Mining Technologies|Technology</t>
  </si>
  <si>
    <t>/organization/eqsquest</t>
  </si>
  <si>
    <t>/funding-round/759a9cd54305426ae574e4a47c030daa</t>
  </si>
  <si>
    <t>/Organization/Liquidnet</t>
  </si>
  <si>
    <t>Liquidnet</t>
  </si>
  <si>
    <t>http://www.liquidnet.com</t>
  </si>
  <si>
    <t>Intellectual Asset Management|Investment Management|Marketplaces|Trading</t>
  </si>
  <si>
    <t>/organization/equafy</t>
  </si>
  <si>
    <t>/funding-round/81ce8a08ce277527a9de6711f0afbdeb</t>
  </si>
  <si>
    <t>/Organization/Liquidpiston</t>
  </si>
  <si>
    <t>LiquidPiston</t>
  </si>
  <si>
    <t>http://www.liquidpiston.com</t>
  </si>
  <si>
    <t>/organization/equaleyes</t>
  </si>
  <si>
    <t>/funding-round/d30be4e0e66e6855ca9937d0a8152226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equallogic</t>
  </si>
  <si>
    <t>/funding-round/2b1082f0ae01a79a2b2d2d53764ef7be</t>
  </si>
  <si>
    <t>/Organization/Liquidpractice</t>
  </si>
  <si>
    <t>LiquidPractice</t>
  </si>
  <si>
    <t>/funding-round/781b065d0d7491572de77f8b76c5eb7f</t>
  </si>
  <si>
    <t>/Organization/Liquidsky-Software</t>
  </si>
  <si>
    <t>LiquidSky Software</t>
  </si>
  <si>
    <t>https://www.liquidsky.tv</t>
  </si>
  <si>
    <t>/funding-round/c725fa458b51eaa381fcf05870260abb</t>
  </si>
  <si>
    <t>26/03/2003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equalmetrics</t>
  </si>
  <si>
    <t>/funding-round/74d9c9acdb987dfe02346f421544f30e</t>
  </si>
  <si>
    <t>/Organization/Liquidtalent</t>
  </si>
  <si>
    <t>LiquidTalent</t>
  </si>
  <si>
    <t>http://www.LiquidTalent.com</t>
  </si>
  <si>
    <t>Human Resources|Internet|Marketplaces</t>
  </si>
  <si>
    <t>/organization/equals6</t>
  </si>
  <si>
    <t>/funding-round/03e37627a2afdfd40fc4967a92d905db</t>
  </si>
  <si>
    <t>/Organization/Liquidtalk</t>
  </si>
  <si>
    <t>LiquidTalk</t>
  </si>
  <si>
    <t>http://www.liquidtalk.com</t>
  </si>
  <si>
    <t>/organization/equanimity</t>
  </si>
  <si>
    <t>/funding-round/e16402fe3c9079ccd6320328dcacaf2d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equarius-risk-analytics-llc</t>
  </si>
  <si>
    <t>/funding-round/b2fc5cb6209e6b6eb48a2dbf6f8345f6</t>
  </si>
  <si>
    <t>/Organization/Liquidware-Labs</t>
  </si>
  <si>
    <t>LiquidWare Labs</t>
  </si>
  <si>
    <t>http://liquidwarelabs.com</t>
  </si>
  <si>
    <t>/organization/equidam</t>
  </si>
  <si>
    <t>/funding-round/777cd80671353ec7f08e5ca8b5d1ce0d</t>
  </si>
  <si>
    <t>/Organization/Liquiglide</t>
  </si>
  <si>
    <t>LiquiGlide</t>
  </si>
  <si>
    <t>http://www.liquiglide.com</t>
  </si>
  <si>
    <t>Innovation Engineering|Social Innovation|Utilities</t>
  </si>
  <si>
    <t>/funding-round/9259f326d22ad0a4b4c65311c820ef78</t>
  </si>
  <si>
    <t>/Organization/Liquipel</t>
  </si>
  <si>
    <t>Liquipel</t>
  </si>
  <si>
    <t>http://www.liquipel.com</t>
  </si>
  <si>
    <t>/organization/equidate</t>
  </si>
  <si>
    <t>/funding-round/3652b432c3a74b7286b35526ed7ac7de</t>
  </si>
  <si>
    <t>/Organization/Liquiteria</t>
  </si>
  <si>
    <t>Liquiteria</t>
  </si>
  <si>
    <t>http://liquiteria.com/</t>
  </si>
  <si>
    <t>Consumer Goods|Productivity</t>
  </si>
  <si>
    <t>/organization/equiendo</t>
  </si>
  <si>
    <t>/funding-round/bde3dc0aa43add4b3b0b95f6b7849f84</t>
  </si>
  <si>
    <t>26/04/2009</t>
  </si>
  <si>
    <t>/Organization/Liquity</t>
  </si>
  <si>
    <t>LIQUITY</t>
  </si>
  <si>
    <t>https://www.liquity.co.uk/</t>
  </si>
  <si>
    <t>Financial Services|Investment Management|Marketplaces|Peer-to-Peer</t>
  </si>
  <si>
    <t>/organization/equifax</t>
  </si>
  <si>
    <t>/funding-round/3179337d54dd5916a4837d5c16f89f82</t>
  </si>
  <si>
    <t>/Organization/Liquiverse</t>
  </si>
  <si>
    <t>Liquiverse</t>
  </si>
  <si>
    <t>http://www.liquiverse.com</t>
  </si>
  <si>
    <t>/organization/equigerminal</t>
  </si>
  <si>
    <t>/funding-round/91010fff78cfe960e5cc392784f13030</t>
  </si>
  <si>
    <t>/Organization/Liquor-Com</t>
  </si>
  <si>
    <t>Liquor.com</t>
  </si>
  <si>
    <t>http://liquor.com</t>
  </si>
  <si>
    <t>Curated Web|Digital Media|Media</t>
  </si>
  <si>
    <t>24-11-2008</t>
  </si>
  <si>
    <t>/organization/equilibrium-energy</t>
  </si>
  <si>
    <t>/funding-round/10d3fdf4925b78bc87cf9cd139a8f9a7</t>
  </si>
  <si>
    <t>/Organization/Liquorun</t>
  </si>
  <si>
    <t>Liquorun</t>
  </si>
  <si>
    <t>http://www.liquorun.com</t>
  </si>
  <si>
    <t>/organization/equilume</t>
  </si>
  <si>
    <t>/funding-round/8161e239f2edd5b6a7f4a64fef34c6e7</t>
  </si>
  <si>
    <t>/Organization/Liqvid</t>
  </si>
  <si>
    <t>LIQVID</t>
  </si>
  <si>
    <t>http://www.liqvid.com</t>
  </si>
  <si>
    <t>/organization/equinext</t>
  </si>
  <si>
    <t>/funding-round/0a87502ddaf6ed2fecf3e72638918b03</t>
  </si>
  <si>
    <t>/Organization/Lir</t>
  </si>
  <si>
    <t>LIR</t>
  </si>
  <si>
    <t>http://www.lirscientific.com</t>
  </si>
  <si>
    <t>/funding-round/0f5508c6dd84bb63837123891de85941</t>
  </si>
  <si>
    <t>/Organization/Lishang-Flower-Website</t>
  </si>
  <si>
    <t>Lishang.com</t>
  </si>
  <si>
    <t>http://www.iishang.com</t>
  </si>
  <si>
    <t>/organization/equinix</t>
  </si>
  <si>
    <t>/funding-round/1306d385ff2058d39c5b9f4378fb4f4e</t>
  </si>
  <si>
    <t>/Organization/Lisnr-Llc</t>
  </si>
  <si>
    <t>LISNR</t>
  </si>
  <si>
    <t>http://www.lisnr.com</t>
  </si>
  <si>
    <t>Audio|Entertainment|Mobile|Technology</t>
  </si>
  <si>
    <t>/funding-round/f9fcdec032742665b9a554db7feb073d</t>
  </si>
  <si>
    <t>/Organization/Listar</t>
  </si>
  <si>
    <t>Listar</t>
  </si>
  <si>
    <t>http://www.listar.com</t>
  </si>
  <si>
    <t>Comparison Shopping|Curated Web|E-Commerce|Networking|Shopping</t>
  </si>
  <si>
    <t>/organization/equinox-converged-solutions</t>
  </si>
  <si>
    <t>/funding-round/8073e3da94da01465b2ebdd687c9e6b7</t>
  </si>
  <si>
    <t>/Organization/Listedplaces</t>
  </si>
  <si>
    <t>listedplaces</t>
  </si>
  <si>
    <t>http://www.listedplaces.com</t>
  </si>
  <si>
    <t>Online Rental|Search|Tourism|Travel</t>
  </si>
  <si>
    <t>/organization/equinvest</t>
  </si>
  <si>
    <t>/funding-round/e620aceea888bc20d7cd2724cdf1984e</t>
  </si>
  <si>
    <t>/Organization/Listeggs</t>
  </si>
  <si>
    <t>Listeggs</t>
  </si>
  <si>
    <t>/organization/equiom-inc</t>
  </si>
  <si>
    <t>/funding-round/a5ef0830b132b46d19800d74840ce1fb</t>
  </si>
  <si>
    <t>/Organization/Listen-Current</t>
  </si>
  <si>
    <t>Listen Current</t>
  </si>
  <si>
    <t>http://listencurrent.com/</t>
  </si>
  <si>
    <t>/organization/equip-advantage</t>
  </si>
  <si>
    <t>/funding-round/338b7d7d7b4e69660a983bfd78b5f2da</t>
  </si>
  <si>
    <t>/Organization/Listen-Edition</t>
  </si>
  <si>
    <t>Listen Edition</t>
  </si>
  <si>
    <t>http://www.listenedition.com</t>
  </si>
  <si>
    <t>/organization/equip-outdoor-technologies</t>
  </si>
  <si>
    <t>/funding-round/5a2f43fe5abf0e20c2a10535f1358fff</t>
  </si>
  <si>
    <t>/Organization/Listen-Up</t>
  </si>
  <si>
    <t>Listen Up</t>
  </si>
  <si>
    <t>http://www.listenup.fm</t>
  </si>
  <si>
    <t>Digital Media|Entertainment|Games|Music|Technology</t>
  </si>
  <si>
    <t>/organization/equipboard</t>
  </si>
  <si>
    <t>/funding-round/4f86b5fe529e735067f8c6af22233559</t>
  </si>
  <si>
    <t>/Organization/Listenloop</t>
  </si>
  <si>
    <t>ListenLoop</t>
  </si>
  <si>
    <t>http://listenloop.com</t>
  </si>
  <si>
    <t>Advertising|B2B|Enterprises|Marketing Automation|SaaS|Software</t>
  </si>
  <si>
    <t>/funding-round/e1fcda5887eeed92d1294af1c86e69ce</t>
  </si>
  <si>
    <t>/Organization/Listenvoice</t>
  </si>
  <si>
    <t>AppBrick</t>
  </si>
  <si>
    <t>http://www.AppBrick.com</t>
  </si>
  <si>
    <t>Distribution|EdTech|Education|Mobile|Publishing</t>
  </si>
  <si>
    <t>/organization/equipe-zorgbedrijven</t>
  </si>
  <si>
    <t>/funding-round/2947542db0bc4771d5536bfc4c1d8e1d</t>
  </si>
  <si>
    <t>/Organization/Listia</t>
  </si>
  <si>
    <t>Listia</t>
  </si>
  <si>
    <t>http://www.listia.com</t>
  </si>
  <si>
    <t>/organization/equiphon</t>
  </si>
  <si>
    <t>/funding-round/6d1e87e4302d60b13eee8ec8b7523699</t>
  </si>
  <si>
    <t>/Organization/Listiki</t>
  </si>
  <si>
    <t>Listiki</t>
  </si>
  <si>
    <t>http://listiki.com</t>
  </si>
  <si>
    <t>/organization/equipio-com</t>
  </si>
  <si>
    <t>/funding-round/1fca9231bc5f9e76140155532a5e6b41</t>
  </si>
  <si>
    <t>/Organization/Listminut</t>
  </si>
  <si>
    <t>ListMinut</t>
  </si>
  <si>
    <t>https://listminut.be</t>
  </si>
  <si>
    <t>/organization/equipmentondemand</t>
  </si>
  <si>
    <t>/funding-round/20996b48316b7de6acb17de1db004cde</t>
  </si>
  <si>
    <t>/Organization/Listnerd</t>
  </si>
  <si>
    <t>Listnerd</t>
  </si>
  <si>
    <t>http://www.listnerd.com</t>
  </si>
  <si>
    <t>/organization/equipmentshare-com</t>
  </si>
  <si>
    <t>/funding-round/c144765e76f21addf073ed1d1d7b67ef</t>
  </si>
  <si>
    <t>/Organization/Listo-Financial</t>
  </si>
  <si>
    <t>Listo Financial</t>
  </si>
  <si>
    <t>Financial Services|Insurance</t>
  </si>
  <si>
    <t>/funding-round/dc1757f91a4de1b8e91311961f5f8013</t>
  </si>
  <si>
    <t>/Organization/Listrunner</t>
  </si>
  <si>
    <t>ListRunner</t>
  </si>
  <si>
    <t>https://listrunnerapp.com/</t>
  </si>
  <si>
    <t>/organization/equipnet-inc</t>
  </si>
  <si>
    <t>/funding-round/96f0bceffbc7c7fc6c635c3532f7cfee</t>
  </si>
  <si>
    <t>/Organization/Listupp</t>
  </si>
  <si>
    <t>Listupp</t>
  </si>
  <si>
    <t>http://listupp.com/</t>
  </si>
  <si>
    <t>/organization/equipois</t>
  </si>
  <si>
    <t>/funding-round/71e68066e0a3718d603fc2bd36fa12da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equippo</t>
  </si>
  <si>
    <t>/funding-round/58a8e8cc3f8f91387bd827764659b984</t>
  </si>
  <si>
    <t>/Organization/Lit-Motors</t>
  </si>
  <si>
    <t>Lit Motors</t>
  </si>
  <si>
    <t>http://www.litmotors.com</t>
  </si>
  <si>
    <t>Clean Technology|Electric Vehicles|Sensors|Transportation</t>
  </si>
  <si>
    <t>/organization/equiprent-com</t>
  </si>
  <si>
    <t>/funding-round/a65af6285ad1007af7cbd7100ab5f88e</t>
  </si>
  <si>
    <t>/Organization/Litbit</t>
  </si>
  <si>
    <t>LitBit</t>
  </si>
  <si>
    <t>http://www.litbit.com</t>
  </si>
  <si>
    <t>Data Centers|Information Technology|Services|Web Hosting</t>
  </si>
  <si>
    <t>/organization/equiso</t>
  </si>
  <si>
    <t>/funding-round/64040981b10c381574676adc64394ab7</t>
  </si>
  <si>
    <t>/Organization/Litbloc</t>
  </si>
  <si>
    <t>Litbloc</t>
  </si>
  <si>
    <t>http://www.litbloc.com</t>
  </si>
  <si>
    <t>/funding-round/8a84d49b42a322e62c24f914387adc43</t>
  </si>
  <si>
    <t>/Organization/Litcharts</t>
  </si>
  <si>
    <t>LitCharts</t>
  </si>
  <si>
    <t>http://www.litcharts.com</t>
  </si>
  <si>
    <t>/funding-round/d8c341eec0eec6686481eae68116571a</t>
  </si>
  <si>
    <t>/Organization/Litchfield-Financial-Corporation</t>
  </si>
  <si>
    <t>Litchfield Financial Corporation</t>
  </si>
  <si>
    <t>/organization/equitas-holdings</t>
  </si>
  <si>
    <t>/funding-round/d35fa47de8ba812ae6f392fa06e254e1</t>
  </si>
  <si>
    <t>/Organization/Litchy-Electric</t>
  </si>
  <si>
    <t>Litchy Electric</t>
  </si>
  <si>
    <t>http://www.litchyelectric.com</t>
  </si>
  <si>
    <t>/organization/equities</t>
  </si>
  <si>
    <t>/funding-round/22ffb51e32e101fb5958e1013f50d3b7</t>
  </si>
  <si>
    <t>/Organization/Litebi</t>
  </si>
  <si>
    <t>Litebi</t>
  </si>
  <si>
    <t>http://www.litebi.com</t>
  </si>
  <si>
    <t>Business Intelligence|Cloud Computing|Enterprise Software|SaaS</t>
  </si>
  <si>
    <t>/funding-round/6796bfa85882a78fcfa6c9a119dd6e3e</t>
  </si>
  <si>
    <t>/Organization/Litehouse</t>
  </si>
  <si>
    <t>Litehouse</t>
  </si>
  <si>
    <t>http://litehouse.io/</t>
  </si>
  <si>
    <t>Embedded Hardware and Software|Home Automation|Internet of Things</t>
  </si>
  <si>
    <t>/organization/equitise</t>
  </si>
  <si>
    <t>/funding-round/d8b634d66dfd5a169dc9b2a43cf6f14c</t>
  </si>
  <si>
    <t>/Organization/Litelabs</t>
  </si>
  <si>
    <t>LiteLabs</t>
  </si>
  <si>
    <t>http://litelabs.com/</t>
  </si>
  <si>
    <t>/funding-round/efc2cc81c4cb3b8563682cd333d11fca</t>
  </si>
  <si>
    <t>/Organization/Litepoint</t>
  </si>
  <si>
    <t>Litepoint</t>
  </si>
  <si>
    <t>http://www.litepoint.com</t>
  </si>
  <si>
    <t>Consumer Electronics|Testing|Wireless</t>
  </si>
  <si>
    <t>/organization/equity-administration-solutions</t>
  </si>
  <si>
    <t>/funding-round/431159ef587f5e1bb337f2f575742030</t>
  </si>
  <si>
    <t>/Organization/Literably</t>
  </si>
  <si>
    <t>Literably</t>
  </si>
  <si>
    <t>http://literably.com</t>
  </si>
  <si>
    <t>Education|Reading Apps|Teachers</t>
  </si>
  <si>
    <t>/funding-round/7083b11b9cd6b0b5f4c4256b1c6ce605</t>
  </si>
  <si>
    <t>/Organization/Litescape-Technologies</t>
  </si>
  <si>
    <t>LiteScape Technologies</t>
  </si>
  <si>
    <t>http://www.litescape.com</t>
  </si>
  <si>
    <t>/funding-round/85b688f38b98521bf81a3c7620fdb769</t>
  </si>
  <si>
    <t>/Organization/Litesprite</t>
  </si>
  <si>
    <t>Litesprite</t>
  </si>
  <si>
    <t>http://www.litesprite.com</t>
  </si>
  <si>
    <t>Analytics|Big Data|Games|Health and Wellness|Health Care|Mobile Games</t>
  </si>
  <si>
    <t>/organization/equity-investors-group</t>
  </si>
  <si>
    <t>/funding-round/7674d5316fc42b88bbb693574b8ad7db</t>
  </si>
  <si>
    <t>/Organization/Lithera</t>
  </si>
  <si>
    <t>Lithera</t>
  </si>
  <si>
    <t>http://www.lithera.com</t>
  </si>
  <si>
    <t>/organization/equitykey</t>
  </si>
  <si>
    <t>/funding-round/84f54a02a1a88a0e34a3009784fd7ce1</t>
  </si>
  <si>
    <t>/Organization/Lithiumtechnologies</t>
  </si>
  <si>
    <t>Lithium Technologies</t>
  </si>
  <si>
    <t>http://www.lithium.com</t>
  </si>
  <si>
    <t>/funding-round/aaa2cbbac1e54fa0718ca0c02c7760ff</t>
  </si>
  <si>
    <t>/Organization/Lithotripsy-Of-Northern-Indiana</t>
  </si>
  <si>
    <t>Lithotripsy of Northern Indiana</t>
  </si>
  <si>
    <t>/funding-round/f7baaebb5d40d03d0025f3ae0f356829</t>
  </si>
  <si>
    <t>/Organization/Litigain</t>
  </si>
  <si>
    <t>Litigain</t>
  </si>
  <si>
    <t>http://www.caseflex.com</t>
  </si>
  <si>
    <t>/organization/equitylancer</t>
  </si>
  <si>
    <t>/funding-round/617e1c468ba9be5fb54b20a50346b227</t>
  </si>
  <si>
    <t>/Organization/Litmus</t>
  </si>
  <si>
    <t>Litmus</t>
  </si>
  <si>
    <t>http://litmus.com</t>
  </si>
  <si>
    <t>Design|Email Marketing|Software|Testing|Web Design</t>
  </si>
  <si>
    <t>16-05-2005</t>
  </si>
  <si>
    <t>/organization/equitymetrix</t>
  </si>
  <si>
    <t>/funding-round/22c167c86045a562bbf4a7ae56db5b31</t>
  </si>
  <si>
    <t>/Organization/Litographs</t>
  </si>
  <si>
    <t>Litographs</t>
  </si>
  <si>
    <t>http://www.litographs.com</t>
  </si>
  <si>
    <t>Art|Fashion|Publishing</t>
  </si>
  <si>
    <t>/organization/equitymultiple</t>
  </si>
  <si>
    <t>/funding-round/b083428d29022e1b81d5e92cd0440c81</t>
  </si>
  <si>
    <t>/Organization/Litres</t>
  </si>
  <si>
    <t>LitRes</t>
  </si>
  <si>
    <t>http://www.litres.ru</t>
  </si>
  <si>
    <t>/organization/equitynet</t>
  </si>
  <si>
    <t>/funding-round/178a24a3a19ee5016f7432a26a87f17e</t>
  </si>
  <si>
    <t>20/05/2007</t>
  </si>
  <si>
    <t>/Organization/Little</t>
  </si>
  <si>
    <t>Little</t>
  </si>
  <si>
    <t>http://checklittle.com/</t>
  </si>
  <si>
    <t>/funding-round/bb29c6fcdddab7427e26314b1edfeddc</t>
  </si>
  <si>
    <t>/Organization/Little-Big-Things</t>
  </si>
  <si>
    <t>Little Big Things</t>
  </si>
  <si>
    <t>http://little.bigthin.gs</t>
  </si>
  <si>
    <t>27-08-2010</t>
  </si>
  <si>
    <t>/organization/equityroots-inc</t>
  </si>
  <si>
    <t>/funding-round/966e13a25c014f5aaa20673c6c59be20</t>
  </si>
  <si>
    <t>/Organization/Little-Bird</t>
  </si>
  <si>
    <t>Little Bird</t>
  </si>
  <si>
    <t>http://www.getlittlebird.com</t>
  </si>
  <si>
    <t>/organization/equityzen</t>
  </si>
  <si>
    <t>/funding-round/d5cef3fda4481360fd6580555cf6fa3f</t>
  </si>
  <si>
    <t>/Organization/Little-Bird-Gmbh-2</t>
  </si>
  <si>
    <t>Little Bird GmbH</t>
  </si>
  <si>
    <t>http://business.little-bird.de</t>
  </si>
  <si>
    <t>/funding-round/f52480c161eba0091ad486d6d0375ff5</t>
  </si>
  <si>
    <t>/Organization/Little-Black-Bag</t>
  </si>
  <si>
    <t>Little Black Bag</t>
  </si>
  <si>
    <t>http://www.littleblackbag.com</t>
  </si>
  <si>
    <t>/organization/equivalent-data</t>
  </si>
  <si>
    <t>/funding-round/f484ae85b39de1a927129e153e2c3e8e</t>
  </si>
  <si>
    <t>/Organization/Little-Borrowed-Dress</t>
  </si>
  <si>
    <t>Little Borrowed Dress</t>
  </si>
  <si>
    <t>http://littleborroweddress.com</t>
  </si>
  <si>
    <t>/organization/eqvilibria</t>
  </si>
  <si>
    <t>/funding-round/e4576f34d85953cf57132b29f802315e</t>
  </si>
  <si>
    <t>/Organization/Little-Brew</t>
  </si>
  <si>
    <t>Little Brew</t>
  </si>
  <si>
    <t>http://www.littlebrew.co.uk/</t>
  </si>
  <si>
    <t>/organization/era</t>
  </si>
  <si>
    <t>/funding-round/d5f850074c8f0dcbf9c2600449c04ca0</t>
  </si>
  <si>
    <t>/Organization/Little-Duck-Organics</t>
  </si>
  <si>
    <t>Little Duck Organics</t>
  </si>
  <si>
    <t>http://littleduckorganics.com</t>
  </si>
  <si>
    <t>/organization/era-biotech</t>
  </si>
  <si>
    <t>/funding-round/618db4db6e4f2347a0ec211c90f2eb1f</t>
  </si>
  <si>
    <t>/Organization/Little-Einstein-Preschool</t>
  </si>
  <si>
    <t>Little Einstein Preschool</t>
  </si>
  <si>
    <t>http://www.littleeinsteinpreschool.com/</t>
  </si>
  <si>
    <t>30-07-2006</t>
  </si>
  <si>
    <t>/funding-round/619a78144c1bde4dcc4b285cd2e9ea2e</t>
  </si>
  <si>
    <t>/Organization/Little-Eye-Labs</t>
  </si>
  <si>
    <t>Little Eye Labs</t>
  </si>
  <si>
    <t>http://www.littleeye.co</t>
  </si>
  <si>
    <t>Android|Mobile|Testing</t>
  </si>
  <si>
    <t>/funding-round/e45c835218bd8488977535252ee98e92</t>
  </si>
  <si>
    <t>/Organization/Little-Gray-Farms</t>
  </si>
  <si>
    <t>Little Gray Farms</t>
  </si>
  <si>
    <t>http://littlegrayfarms.com/</t>
  </si>
  <si>
    <t>Quilcene</t>
  </si>
  <si>
    <t>/organization/eragen-biosciences</t>
  </si>
  <si>
    <t>/funding-round/6a4b1fc021a1807d64ab4a789bbf1b04</t>
  </si>
  <si>
    <t>/Organization/Little-Green-Windmill</t>
  </si>
  <si>
    <t>Little Green Windmill</t>
  </si>
  <si>
    <t>/organization/eralos3</t>
  </si>
  <si>
    <t>/funding-round/33e72cf0eb1dd63bca34128dbf7c6ac2</t>
  </si>
  <si>
    <t>/Organization/Little-Labs</t>
  </si>
  <si>
    <t>Little Labs</t>
  </si>
  <si>
    <t>http://www.little-labs.com/</t>
  </si>
  <si>
    <t>Messaging|Mobile|Mobile Games|Wearables</t>
  </si>
  <si>
    <t>/organization/erbix-beetux-software</t>
  </si>
  <si>
    <t>/funding-round/2ffd253a08bf32b8bb058466c9819620</t>
  </si>
  <si>
    <t>/Organization/Little-Pim</t>
  </si>
  <si>
    <t>Little Pim</t>
  </si>
  <si>
    <t>http://www.littlepim.com</t>
  </si>
  <si>
    <t>/organization/erc-eye-care</t>
  </si>
  <si>
    <t>/funding-round/f3ca0e0715575437846695885f21349e</t>
  </si>
  <si>
    <t>/Organization/Little-Postman</t>
  </si>
  <si>
    <t>Little Postman</t>
  </si>
  <si>
    <t>http://littlepostman.com/</t>
  </si>
  <si>
    <t>/organization/ercom</t>
  </si>
  <si>
    <t>/funding-round/73bc81d3f05e357cfe912c7f1056dfd5</t>
  </si>
  <si>
    <t>/Organization/Little-Power-Shop</t>
  </si>
  <si>
    <t>Little Power Shop</t>
  </si>
  <si>
    <t>http://www.littlepowershop.com/</t>
  </si>
  <si>
    <t>/organization/ereceipts</t>
  </si>
  <si>
    <t>/funding-round/91ad96363a55664c0a94f52ccd743b4e</t>
  </si>
  <si>
    <t>/Organization/Little-Products</t>
  </si>
  <si>
    <t>Little Products</t>
  </si>
  <si>
    <t>/funding-round/d7ff94343978ea9ea5302fcba3c3d881</t>
  </si>
  <si>
    <t>/Organization/Little-Quest</t>
  </si>
  <si>
    <t>Little Quest</t>
  </si>
  <si>
    <t>http://littlequest.com</t>
  </si>
  <si>
    <t>/organization/erecruit</t>
  </si>
  <si>
    <t>/funding-round/89c146be54a609342da4736f0aac07dc</t>
  </si>
  <si>
    <t>/Organization/Little-Red-Wagon-Technologies</t>
  </si>
  <si>
    <t>Little Red Wagon Technologies</t>
  </si>
  <si>
    <t>http://www.lrwtechnologies.com</t>
  </si>
  <si>
    <t>/organization/erecycling-corps</t>
  </si>
  <si>
    <t>/funding-round/17fb6f0952dcf9dde89035b82a136758</t>
  </si>
  <si>
    <t>/Organization/Little-Riot</t>
  </si>
  <si>
    <t>Little Riot</t>
  </si>
  <si>
    <t>http://www.littleriot.com</t>
  </si>
  <si>
    <t>Hardware|Internet of Things</t>
  </si>
  <si>
    <t>/funding-round/2916efd3157afd6f4ccdbd174ce1a005</t>
  </si>
  <si>
    <t>/Organization/Little-River-Healthcare</t>
  </si>
  <si>
    <t>Little River Healthcare</t>
  </si>
  <si>
    <t>http://lrhealthcare.com</t>
  </si>
  <si>
    <t>Rockdale</t>
  </si>
  <si>
    <t>/funding-round/40bbe7f8015525a622a13ba50c44c5a2</t>
  </si>
  <si>
    <t>/Organization/Little-Star-Media--Inc-</t>
  </si>
  <si>
    <t>Littlstar</t>
  </si>
  <si>
    <t>https://littlstar.com</t>
  </si>
  <si>
    <t>Advertising|Video Streaming|Virtual Worlds</t>
  </si>
  <si>
    <t>/funding-round/d6410d895a3d83c4e83ce58e3e74d2a9</t>
  </si>
  <si>
    <t>/Organization/Little-Sun</t>
  </si>
  <si>
    <t>Little Sun</t>
  </si>
  <si>
    <t>http://www.littlesun.com/</t>
  </si>
  <si>
    <t>Renewable Tech</t>
  </si>
  <si>
    <t>/organization/erelevance-corporation</t>
  </si>
  <si>
    <t>/funding-round/0d69a09e9a4e8bdcdfddc772ae2699ce</t>
  </si>
  <si>
    <t>/Organization/Little1</t>
  </si>
  <si>
    <t>Little1</t>
  </si>
  <si>
    <t>http://www.little1.in</t>
  </si>
  <si>
    <t>/funding-round/27b5b6a5345bc6f529a6b632946cad52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funding-round/a57cdadf28b8154677c6085456cb19ea</t>
  </si>
  <si>
    <t>/Organization/Littlecast</t>
  </si>
  <si>
    <t>Littlecast</t>
  </si>
  <si>
    <t>http://littlecast.com</t>
  </si>
  <si>
    <t>Apps|Mobile|Video</t>
  </si>
  <si>
    <t>/organization/erelyx</t>
  </si>
  <si>
    <t>/funding-round/a435c2e3f4e261ad7d7f9692264781aa</t>
  </si>
  <si>
    <t>/Organization/Littlefeet-Inc</t>
  </si>
  <si>
    <t>Littlefeet Inc.</t>
  </si>
  <si>
    <t>Services|Technology|Wireless</t>
  </si>
  <si>
    <t>/organization/erenis</t>
  </si>
  <si>
    <t>/funding-round/1ba59ff0ef8776e3506135ae7511b4c5</t>
  </si>
  <si>
    <t>/Organization/Littlefoot-Energy-Finance</t>
  </si>
  <si>
    <t>LittleFoot Energy Finance</t>
  </si>
  <si>
    <t>http://www.littlefootinc.com/</t>
  </si>
  <si>
    <t>/organization/erento</t>
  </si>
  <si>
    <t>/funding-round/c1351a1202136501e45e7e6fa5bfe7eb</t>
  </si>
  <si>
    <t>/Organization/Littlelives</t>
  </si>
  <si>
    <t>LittleLives</t>
  </si>
  <si>
    <t>https://www.littlelives.com/</t>
  </si>
  <si>
    <t>/organization/ereplacements</t>
  </si>
  <si>
    <t>/funding-round/fad99af1706c01b8ebfe149178d476ed</t>
  </si>
  <si>
    <t>/Organization/Liulishuo</t>
  </si>
  <si>
    <t>Liulishuo</t>
  </si>
  <si>
    <t>http://www.liulishuo.com/</t>
  </si>
  <si>
    <t>Apps|Education|English-Speaking</t>
  </si>
  <si>
    <t>/organization/ereplicant</t>
  </si>
  <si>
    <t>/funding-round/24eb367551dda95941531a1f721a3c6b</t>
  </si>
  <si>
    <t>29/05/2011</t>
  </si>
  <si>
    <t>/Organization/Liv-Blends</t>
  </si>
  <si>
    <t>LivBlends</t>
  </si>
  <si>
    <t>http://www.livblends.com/</t>
  </si>
  <si>
    <t>/funding-round/55a7a755adcc3b461ff172c44015956e</t>
  </si>
  <si>
    <t>/Organization/Livall-Riding</t>
  </si>
  <si>
    <t>Livall Riding</t>
  </si>
  <si>
    <t>http://www.livall.com/</t>
  </si>
  <si>
    <t>/organization/erepublik</t>
  </si>
  <si>
    <t>/funding-round/3a7878257fa96a033a723513d5db16eb</t>
  </si>
  <si>
    <t>/Organization/Livamp-2</t>
  </si>
  <si>
    <t>LIVAMP</t>
  </si>
  <si>
    <t>http://www.livamp.com</t>
  </si>
  <si>
    <t>21-09-2041</t>
  </si>
  <si>
    <t>/funding-round/84295e8f51bad47afe5f28137ec74957</t>
  </si>
  <si>
    <t>/Organization/Livarava</t>
  </si>
  <si>
    <t>LivaRava</t>
  </si>
  <si>
    <t>http://www.livarava.com</t>
  </si>
  <si>
    <t>Knowledge Management</t>
  </si>
  <si>
    <t>/funding-round/8d6a583df6e1d7301d2ebbe9bf707bdf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eribis-pharmaceuticals</t>
  </si>
  <si>
    <t>/funding-round/82f22978cfeaabe7c62d5c6eae76905f</t>
  </si>
  <si>
    <t>/Organization/Livaza-Com</t>
  </si>
  <si>
    <t>Livaza.com</t>
  </si>
  <si>
    <t>http://livaza.com</t>
  </si>
  <si>
    <t>/organization/eridan-technology</t>
  </si>
  <si>
    <t>/funding-round/9006e5bae882aaba38aaacc0e3aa2d4a</t>
  </si>
  <si>
    <t>/Organization/Live-2-Learn-Differently</t>
  </si>
  <si>
    <t>Live 2 Learn Differently</t>
  </si>
  <si>
    <t>http://www.live2learndifferently.com</t>
  </si>
  <si>
    <t>/organization/eridania-sadam</t>
  </si>
  <si>
    <t>/funding-round/207be798cb76a790b969b31ae7ebea06</t>
  </si>
  <si>
    <t>/Organization/Live-Auctioneers</t>
  </si>
  <si>
    <t>LiveAuctioneers</t>
  </si>
  <si>
    <t>https://www.liveauctioneers.com</t>
  </si>
  <si>
    <t>Art|Auctions|Collectibles|E-Commerce|Jewelry</t>
  </si>
  <si>
    <t>/organization/eriqoo</t>
  </si>
  <si>
    <t>/funding-round/bfd6385bfd28a62e1c4230cc997813fa</t>
  </si>
  <si>
    <t>/Organization/Live-Better-Brands</t>
  </si>
  <si>
    <t>Live Better Brands</t>
  </si>
  <si>
    <t>http://gowaybetter.com/</t>
  </si>
  <si>
    <t>/funding-round/f91179d046e60e7d595b62a28c81a9a2</t>
  </si>
  <si>
    <t>/Organization/Live-Calendars</t>
  </si>
  <si>
    <t>Live Calendars</t>
  </si>
  <si>
    <t>/organization/eris-exchange</t>
  </si>
  <si>
    <t>/funding-round/63fafb23553db0e1b5db0c437f6ac04f</t>
  </si>
  <si>
    <t>/Organization/Live-Current-Media</t>
  </si>
  <si>
    <t>Live Current Media</t>
  </si>
  <si>
    <t>http://www.livecurrent.com</t>
  </si>
  <si>
    <t>/organization/eris-industries</t>
  </si>
  <si>
    <t>/funding-round/8549eb10b4b03d82bd9eccb4c253323f</t>
  </si>
  <si>
    <t>/Organization/Live-Life-360</t>
  </si>
  <si>
    <t>Live Life 360</t>
  </si>
  <si>
    <t>http://livelife360.com/</t>
  </si>
  <si>
    <t>/organization/erlang-technology</t>
  </si>
  <si>
    <t>/funding-round/43709103732b985872142b44ea29c93b</t>
  </si>
  <si>
    <t>/Organization/Live-Matrix</t>
  </si>
  <si>
    <t>Live Matrix</t>
  </si>
  <si>
    <t>http://www.livematrix.com</t>
  </si>
  <si>
    <t>Curated Web|Online Scheduling|Video</t>
  </si>
  <si>
    <t>/organization/erle-robotics</t>
  </si>
  <si>
    <t>/funding-round/00534b2a60ccf3ec252e0dc01c0c388b</t>
  </si>
  <si>
    <t>/Organization/Live-Mobile</t>
  </si>
  <si>
    <t>Live Mobile</t>
  </si>
  <si>
    <t>http://www.livemobileco.com</t>
  </si>
  <si>
    <t>/organization/erlink</t>
  </si>
  <si>
    <t>/funding-round/29b37ece22e35d3f0c8b98ac809e924b</t>
  </si>
  <si>
    <t>/Organization/Live-On-The-Go</t>
  </si>
  <si>
    <t>Live On The Go</t>
  </si>
  <si>
    <t>http://www.liveonthego.com</t>
  </si>
  <si>
    <t>Curated Web|Restaurants</t>
  </si>
  <si>
    <t>/organization/erly</t>
  </si>
  <si>
    <t>/funding-round/c0e06298a40c79f61a058adc9d899710</t>
  </si>
  <si>
    <t>/Organization/Live-Painter</t>
  </si>
  <si>
    <t>Live Painter</t>
  </si>
  <si>
    <t>/organization/erms-corporation</t>
  </si>
  <si>
    <t>/funding-round/184370ff21b57298b551591377e3ad9e</t>
  </si>
  <si>
    <t>/Organization/Live-Right-Wellness-Centers</t>
  </si>
  <si>
    <t>Live Right Wellness Centers</t>
  </si>
  <si>
    <t>http://www.liverightwellnesscenters.com/</t>
  </si>
  <si>
    <t>/organization/ern</t>
  </si>
  <si>
    <t>/funding-round/4e47f0f01d592a617052258dd8085b48</t>
  </si>
  <si>
    <t>/Organization/Live-Shuttle</t>
  </si>
  <si>
    <t>Live Shuttle</t>
  </si>
  <si>
    <t>http://www.liveshuttle.com</t>
  </si>
  <si>
    <t>Mobile|Startups</t>
  </si>
  <si>
    <t>/funding-round/82fc447acba0e140eca4a967cbf12f83</t>
  </si>
  <si>
    <t>/Organization/Live-Sqrd</t>
  </si>
  <si>
    <t>LSQ.io</t>
  </si>
  <si>
    <t>http://lsq.io</t>
  </si>
  <si>
    <t>Cloud Infrastructure|PaaS|SaaS</t>
  </si>
  <si>
    <t>/funding-round/86806554252b8739bb56162b62e74b1f</t>
  </si>
  <si>
    <t>/Organization/Live-Well-Financial</t>
  </si>
  <si>
    <t>Live Well Financial</t>
  </si>
  <si>
    <t>http://livewell.com/</t>
  </si>
  <si>
    <t>/funding-round/d19984219525aec3173d778b703b6dc6</t>
  </si>
  <si>
    <t>/Organization/Live-Youth-Sports-Network</t>
  </si>
  <si>
    <t>Live Youth Sports Network</t>
  </si>
  <si>
    <t>http://liveyouthsports.com/</t>
  </si>
  <si>
    <t>/funding-round/de4a4f701dcf499b58af83d532d89b18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ernie</t>
  </si>
  <si>
    <t>/funding-round/491ed92b2e4b5982a106008e81ca7ad7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funding-round/494c3c33ba2b9e5548bf56fe3b0c16c8</t>
  </si>
  <si>
    <t>/Organization/Livealpha</t>
  </si>
  <si>
    <t>ModernLend</t>
  </si>
  <si>
    <t>http://www.modernlend.com</t>
  </si>
  <si>
    <t>Finance|Financial Services|Professional Services</t>
  </si>
  <si>
    <t>/organization/eroi-inc</t>
  </si>
  <si>
    <t>/funding-round/f188d9b9060ff782f89c8333e847a38a</t>
  </si>
  <si>
    <t>/Organization/Liveanswer-Inc</t>
  </si>
  <si>
    <t>LiveAnswer, Inc.</t>
  </si>
  <si>
    <t>http://liveanswer.com</t>
  </si>
  <si>
    <t>Customer Service|Customer Support Tools|Unifed Communications</t>
  </si>
  <si>
    <t>/organization/eroom-technology</t>
  </si>
  <si>
    <t>/funding-round/238014c39ac427fd87f6cee7c02592c5</t>
  </si>
  <si>
    <t>25/07/2000</t>
  </si>
  <si>
    <t>/Organization/Livebid</t>
  </si>
  <si>
    <t>LiveBid</t>
  </si>
  <si>
    <t>Auctions|Curated Web</t>
  </si>
  <si>
    <t>/organization/erpflex</t>
  </si>
  <si>
    <t>/funding-round/6af93e1eb46aa9ca6b8ad14ef4e4c44e</t>
  </si>
  <si>
    <t>/Organization/Livebookings</t>
  </si>
  <si>
    <t>Livebookings Holdings Ltd.</t>
  </si>
  <si>
    <t>Advertising|Restaurants</t>
  </si>
  <si>
    <t>/organization/erply</t>
  </si>
  <si>
    <t>/funding-round/0a6ff0cce43c5d7cba1bef291572c99b</t>
  </si>
  <si>
    <t>/Organization/Livebooks</t>
  </si>
  <si>
    <t>liveBooks</t>
  </si>
  <si>
    <t>http://livebooks.com</t>
  </si>
  <si>
    <t>/funding-round/73be576ca0a4e8e278b4e3b89fa929fa</t>
  </si>
  <si>
    <t>/Organization/Livebuzz-Inc</t>
  </si>
  <si>
    <t>LiveBuzz</t>
  </si>
  <si>
    <t>http://www.livebuzz.com</t>
  </si>
  <si>
    <t>Gps|iPhone|Location Based Services|Mobile|Social Network Media</t>
  </si>
  <si>
    <t>/funding-round/8593a25118038b0c47971fcebb712182</t>
  </si>
  <si>
    <t>/Organization/Livebytouch</t>
  </si>
  <si>
    <t>LiveByTouch</t>
  </si>
  <si>
    <t>/organization/errand-boy-delivery-business-plan</t>
  </si>
  <si>
    <t>/funding-round/a12528ee8579fef7576bf4e11f312896</t>
  </si>
  <si>
    <t>/Organization/Livecapital</t>
  </si>
  <si>
    <t>LiveCapital</t>
  </si>
  <si>
    <t>http://www.livecapital.com/</t>
  </si>
  <si>
    <t>Finance|Services|Small and Medium Businesses</t>
  </si>
  <si>
    <t>/organization/errn-io</t>
  </si>
  <si>
    <t>/funding-round/5439d99b2023d0a4ca9b4a9eae7c1a74</t>
  </si>
  <si>
    <t>/Organization/Liveclips</t>
  </si>
  <si>
    <t>LiveClips</t>
  </si>
  <si>
    <t>http://www.liveclips.com</t>
  </si>
  <si>
    <t>/funding-round/6e3b7066b45c3bee74f861795b476a62</t>
  </si>
  <si>
    <t>/Organization/Liveclubs</t>
  </si>
  <si>
    <t>Liveclubs</t>
  </si>
  <si>
    <t>http://www.liveclubs.es/</t>
  </si>
  <si>
    <t>Apps|Entertainment|Mobile|Video Streaming</t>
  </si>
  <si>
    <t>/organization/errplane</t>
  </si>
  <si>
    <t>/funding-round/9388dd5acbc8c9f65458c2effa39f1b1</t>
  </si>
  <si>
    <t>/Organization/Livedata</t>
  </si>
  <si>
    <t>LiveData</t>
  </si>
  <si>
    <t>http://www.livedata.com</t>
  </si>
  <si>
    <t>/funding-round/eb63219cb2febfaf8937dc4746ed4e97</t>
  </si>
  <si>
    <t>/Organization/Livedeal</t>
  </si>
  <si>
    <t>LiveDeal</t>
  </si>
  <si>
    <t>http://www.livedeal.com</t>
  </si>
  <si>
    <t>/organization/errund</t>
  </si>
  <si>
    <t>/funding-round/41986b30a65821c9cf5bcc707f5e4e62</t>
  </si>
  <si>
    <t>/Organization/Livedome-Gmbh</t>
  </si>
  <si>
    <t>livedome GmbH</t>
  </si>
  <si>
    <t>http://www.livedome.com/</t>
  </si>
  <si>
    <t>/organization/ert-systems</t>
  </si>
  <si>
    <t>/funding-round/b10614f8b6d2c7c2059c7e13bc2b49df</t>
  </si>
  <si>
    <t>/Organization/Liveexercise</t>
  </si>
  <si>
    <t>LiveExercise</t>
  </si>
  <si>
    <t>http://liveexercise.com</t>
  </si>
  <si>
    <t>Fitness|Health and Wellness|Social Media</t>
  </si>
  <si>
    <t>/organization/erth-technologies</t>
  </si>
  <si>
    <t>/funding-round/d87d271b6631d34e1c28b3064d297021</t>
  </si>
  <si>
    <t>/Organization/Livefrom-Me</t>
  </si>
  <si>
    <t>LiveFrom.Me</t>
  </si>
  <si>
    <t>http://www.LiveFrom.Me</t>
  </si>
  <si>
    <t>Broadcasting|Mobile|Shared Services|Social Network Media</t>
  </si>
  <si>
    <t>/organization/eruces</t>
  </si>
  <si>
    <t>/funding-round/4d3b184176430ac9a0813abdd6bf7e74</t>
  </si>
  <si>
    <t>/Organization/Livefyre</t>
  </si>
  <si>
    <t>Livefyre</t>
  </si>
  <si>
    <t>http://livefyre.com</t>
  </si>
  <si>
    <t>Brand Marketing|Content|Enterprise Software|Real Time</t>
  </si>
  <si>
    <t>/funding-round/c5a65b94752fd2d814d74710d0af63ab</t>
  </si>
  <si>
    <t>/Organization/Livegenic</t>
  </si>
  <si>
    <t>LiveGenic</t>
  </si>
  <si>
    <t>http://www.livegenic.com/</t>
  </si>
  <si>
    <t>/organization/erudite-science</t>
  </si>
  <si>
    <t>/funding-round/247418fc93241a79672b58895aa88ca0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15-09-1993</t>
  </si>
  <si>
    <t>/funding-round/2d9ada0dbd8eb2b4794b61c4a35e46cb</t>
  </si>
  <si>
    <t>/Organization/Livehealthier</t>
  </si>
  <si>
    <t>LiveHealthier</t>
  </si>
  <si>
    <t>http://livehealthier.com</t>
  </si>
  <si>
    <t>/funding-round/4b15ffd7e693d361831d8e0c14953544</t>
  </si>
  <si>
    <t>/Organization/Livehive-Systems</t>
  </si>
  <si>
    <t>LiveHive Systems</t>
  </si>
  <si>
    <t>http://www.livehivesystems.com</t>
  </si>
  <si>
    <t>/funding-round/bd8a0b8b3b4e56920d74a53f2d72cf74</t>
  </si>
  <si>
    <t>/Organization/Livehotspot</t>
  </si>
  <si>
    <t>LiveHotSpot</t>
  </si>
  <si>
    <t>http://www.livehotspot.com</t>
  </si>
  <si>
    <t>Mobile|Nightlife|Social Media|Technology</t>
  </si>
  <si>
    <t>/funding-round/c3ce1d736081d03eb8d3f4315f26451b</t>
  </si>
  <si>
    <t>/Organization/Livehouse-In</t>
  </si>
  <si>
    <t>LIVEhouse.in</t>
  </si>
  <si>
    <t>https://livehouse.in/en</t>
  </si>
  <si>
    <t>/organization/eruditor</t>
  </si>
  <si>
    <t>/funding-round/c0f18ca933c7f55b79eb31d12922e8b8</t>
  </si>
  <si>
    <t>/Organization/Liveintent</t>
  </si>
  <si>
    <t>LiveIntent</t>
  </si>
  <si>
    <t>http://liveintent.com</t>
  </si>
  <si>
    <t>Advertising|Email|Publishing|Real Time</t>
  </si>
  <si>
    <t>/funding-round/d3831c61b33c5604981e51e34959ddc0</t>
  </si>
  <si>
    <t>/Organization/Livejasminbook</t>
  </si>
  <si>
    <t>LiveJasminbook</t>
  </si>
  <si>
    <t>http://www.livejasminbook.com</t>
  </si>
  <si>
    <t>Chat|SexTech|Social Network Media</t>
  </si>
  <si>
    <t>/funding-round/db4f5977e702f5688c4493a9de0552ed</t>
  </si>
  <si>
    <t>/Organization/Livekick</t>
  </si>
  <si>
    <t>Livekick</t>
  </si>
  <si>
    <t>http://livekick.com</t>
  </si>
  <si>
    <t>/organization/eruptive-games</t>
  </si>
  <si>
    <t>/funding-round/dccb637b577e416235a08d7b069e2454</t>
  </si>
  <si>
    <t>/Organization/Liveleaf</t>
  </si>
  <si>
    <t>LiveLeaf</t>
  </si>
  <si>
    <t>http://liveleaf.com</t>
  </si>
  <si>
    <t>/organization/eruvaka-technologies</t>
  </si>
  <si>
    <t>/funding-round/8d240517288b37dc9d1f0eadd92fb2dd</t>
  </si>
  <si>
    <t>/Organization/Livelens</t>
  </si>
  <si>
    <t>FlyOnWall</t>
  </si>
  <si>
    <t>http://flyonwall.net</t>
  </si>
  <si>
    <t>/organization/erydel</t>
  </si>
  <si>
    <t>/funding-round/056e0a968984e8caebfb54fc071e1784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erytech-pharma</t>
  </si>
  <si>
    <t>/funding-round/1216f07dedb692b7663bcc79cb76bf85</t>
  </si>
  <si>
    <t>/Organization/Liveli</t>
  </si>
  <si>
    <t>Liveli</t>
  </si>
  <si>
    <t>http://liveli.co</t>
  </si>
  <si>
    <t>/funding-round/1faffc9b59fe50300e0395b673c930bb</t>
  </si>
  <si>
    <t>/Organization/Livelids</t>
  </si>
  <si>
    <t>LiveLids</t>
  </si>
  <si>
    <t>http://www.livelids.com</t>
  </si>
  <si>
    <t>Fashion|Online Shopping|Retail</t>
  </si>
  <si>
    <t>/funding-round/51b5651d680929e193834a7972cb0949</t>
  </si>
  <si>
    <t>/Organization/Livelike</t>
  </si>
  <si>
    <t>Livelike</t>
  </si>
  <si>
    <t>http://www.livelikevr.com</t>
  </si>
  <si>
    <t>Application Platforms|Broadcasting|Entertainment|Software|Technology</t>
  </si>
  <si>
    <t>/funding-round/692a78c22e9f7bfbc35d826d0f916079</t>
  </si>
  <si>
    <t>/Organization/Livelocal</t>
  </si>
  <si>
    <t>livelocal</t>
  </si>
  <si>
    <t>http://livelocal.ly</t>
  </si>
  <si>
    <t>/funding-round/76d0a3da9f6779c1f206a8e7ee166737</t>
  </si>
  <si>
    <t>/Organization/Liveloop</t>
  </si>
  <si>
    <t>LiveLoop</t>
  </si>
  <si>
    <t>http://getliveloop.com</t>
  </si>
  <si>
    <t>Collaboration|Enterprise Software</t>
  </si>
  <si>
    <t>/funding-round/c3d4987268eb678feebc1f208242e85b</t>
  </si>
  <si>
    <t>/Organization/Lively</t>
  </si>
  <si>
    <t>Lively</t>
  </si>
  <si>
    <t>http://getlive.ly</t>
  </si>
  <si>
    <t>/organization/es-holdings</t>
  </si>
  <si>
    <t>/funding-round/ab7a8917d1e6768ded758b877c80067a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esale-solutions</t>
  </si>
  <si>
    <t>/funding-round/f621e29ca531048b4dcf7eb5a2d12837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esali-ebusiness-agency</t>
  </si>
  <si>
    <t>/funding-round/2938dda5874d62f3e8a71fc25645da33</t>
  </si>
  <si>
    <t>/Organization/Livemag-Ro</t>
  </si>
  <si>
    <t>liveMag.ro</t>
  </si>
  <si>
    <t>http://www.livemag.ro</t>
  </si>
  <si>
    <t>/organization/esanex</t>
  </si>
  <si>
    <t>/funding-round/23959ae4bdf5fd8f75687b28203a1c20</t>
  </si>
  <si>
    <t>/Organization/Livemap</t>
  </si>
  <si>
    <t>Livemap</t>
  </si>
  <si>
    <t>http://www.livemap.info</t>
  </si>
  <si>
    <t>/organization/esbatech</t>
  </si>
  <si>
    <t>/funding-round/2a5b11123408b0450cbc9fcd8bda2590</t>
  </si>
  <si>
    <t>/Organization/Livemed</t>
  </si>
  <si>
    <t>LiveMed</t>
  </si>
  <si>
    <t>http://www.livemed.co</t>
  </si>
  <si>
    <t>Business Information Systems|Digital Signage|Information Services|SaaS</t>
  </si>
  <si>
    <t>/funding-round/3385ccfb049ffa1ba3ab3ce5e9f84d6b</t>
  </si>
  <si>
    <t>/Organization/Liveminutes</t>
  </si>
  <si>
    <t>LiveMinutes</t>
  </si>
  <si>
    <t>http://liveminutes.com</t>
  </si>
  <si>
    <t>Curated Web|Document Management|Real Time</t>
  </si>
  <si>
    <t>/organization/esc-company</t>
  </si>
  <si>
    <t>/funding-round/ce94943032d30833e3eb35dfc3041e53</t>
  </si>
  <si>
    <t>/Organization/Livemocha</t>
  </si>
  <si>
    <t>Livemocha</t>
  </si>
  <si>
    <t>http://www.livemocha.com</t>
  </si>
  <si>
    <t>Education|Internet|Language Learning</t>
  </si>
  <si>
    <t>/organization/escadrille--inc-</t>
  </si>
  <si>
    <t>/funding-round/c45f878fc4c72dbc9ad3b81381750d28</t>
  </si>
  <si>
    <t>/Organization/Livemusicmachine-Com</t>
  </si>
  <si>
    <t>LiveMusicMachine.Com</t>
  </si>
  <si>
    <t>http://livemusicmachine.com</t>
  </si>
  <si>
    <t>/organization/escalate</t>
  </si>
  <si>
    <t>/funding-round/25eb69c7896261c7f2c41bbba0391ec7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escale</t>
  </si>
  <si>
    <t>/funding-round/b4ad1e452e558889538a1aa7794a6b83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escapadarural-com</t>
  </si>
  <si>
    <t>/funding-round/2163fb73c69c1d4bd6cefcc2ccaf0259</t>
  </si>
  <si>
    <t>/Organization/Liventa-Bioscience</t>
  </si>
  <si>
    <t>Liventa Bioscience</t>
  </si>
  <si>
    <t>http://www.liventabioscience.com</t>
  </si>
  <si>
    <t>/organization/escapar</t>
  </si>
  <si>
    <t>/funding-round/04d1c3397a0cfbd5ffb018507724fe4b</t>
  </si>
  <si>
    <t>/Organization/Liveoak-Technologies</t>
  </si>
  <si>
    <t>Liveoak Technologies</t>
  </si>
  <si>
    <t>http://www.liveoak.net</t>
  </si>
  <si>
    <t>Collaboration|Digital Signage|Real Time</t>
  </si>
  <si>
    <t>/funding-round/4c1396229099c070b664ac111f50da41</t>
  </si>
  <si>
    <t>/Organization/Liveoffice</t>
  </si>
  <si>
    <t>LiveOffice</t>
  </si>
  <si>
    <t>http://www.liveoffice.com</t>
  </si>
  <si>
    <t>/funding-round/6960cab8681b1060eb48a88982fad8c8</t>
  </si>
  <si>
    <t>/Organization/Liveon</t>
  </si>
  <si>
    <t>LiveOn</t>
  </si>
  <si>
    <t>http://liveon.com</t>
  </si>
  <si>
    <t>/funding-round/b418264794cac979e7e2e25fdf1b0151</t>
  </si>
  <si>
    <t>/Organization/Liveondemand</t>
  </si>
  <si>
    <t>LiveOnDemand</t>
  </si>
  <si>
    <t>http://liveondemand.com</t>
  </si>
  <si>
    <t>/organization/escape-dynamics</t>
  </si>
  <si>
    <t>/funding-round/df2aa3fb7803077b34b9051adcaeab26</t>
  </si>
  <si>
    <t>/Organization/Liveops</t>
  </si>
  <si>
    <t>LiveOps</t>
  </si>
  <si>
    <t>http://www.liveops.com</t>
  </si>
  <si>
    <t>Cloud Computing|Crowdsourcing|Enterprise Software</t>
  </si>
  <si>
    <t>/organization/escape-the-city</t>
  </si>
  <si>
    <t>/funding-round/95dd7d2c04d0b35d737073bdb62c8db1</t>
  </si>
  <si>
    <t>/Organization/Liveperson</t>
  </si>
  <si>
    <t>LivePerson</t>
  </si>
  <si>
    <t>http://www.liveperson.com</t>
  </si>
  <si>
    <t>/organization/escapeer-com</t>
  </si>
  <si>
    <t>/funding-round/f3776e136d5ed839996f418c03391aec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escapeswithyou</t>
  </si>
  <si>
    <t>/funding-round/90af4307498b89217ec5e750ba369e88</t>
  </si>
  <si>
    <t>/Organization/Liveprofile</t>
  </si>
  <si>
    <t>LiveProfile</t>
  </si>
  <si>
    <t>http://www.liveprofile.com</t>
  </si>
  <si>
    <t>/organization/escapia</t>
  </si>
  <si>
    <t>/funding-round/39b1dddd4ef3d0cb9c70121ecb5a13d8</t>
  </si>
  <si>
    <t>/Organization/Liverail</t>
  </si>
  <si>
    <t>LiveRail</t>
  </si>
  <si>
    <t>http://www.liverail.com</t>
  </si>
  <si>
    <t>Advertising|Enterprises|Entertainment|Internet Marketing|Video</t>
  </si>
  <si>
    <t>/funding-round/dad48cf4639bd47480159404adb4c96f</t>
  </si>
  <si>
    <t>/Organization/Liveramp</t>
  </si>
  <si>
    <t>LiveRamp</t>
  </si>
  <si>
    <t>http://www.liveramp.com</t>
  </si>
  <si>
    <t>Advertising|Brand Marketing|Data Integration</t>
  </si>
  <si>
    <t>/organization/escapio</t>
  </si>
  <si>
    <t>/funding-round/9227324bcebaafea253d1e744d43bd6f</t>
  </si>
  <si>
    <t>/Organization/Livere</t>
  </si>
  <si>
    <t>LiveRe</t>
  </si>
  <si>
    <t>http://www.livere.com/eng</t>
  </si>
  <si>
    <t>/organization/escapism-media</t>
  </si>
  <si>
    <t>/funding-round/2089e9c15c118d52a7c1a2ac4ef51b4b</t>
  </si>
  <si>
    <t>/Organization/Liverelay</t>
  </si>
  <si>
    <t>LiveRelay, Inc.</t>
  </si>
  <si>
    <t>http://www.relaytv.com/</t>
  </si>
  <si>
    <t>/organization/escend-technologies</t>
  </si>
  <si>
    <t>/funding-round/1bc357599f83f65b41318b8995fe7b7b</t>
  </si>
  <si>
    <t>/Organization/Livering</t>
  </si>
  <si>
    <t>LiveRing</t>
  </si>
  <si>
    <t>http://www.livering.com</t>
  </si>
  <si>
    <t>Chat|Mobile Social|Telecommunications</t>
  </si>
  <si>
    <t>/organization/esco-technologies</t>
  </si>
  <si>
    <t>/funding-round/0c62e73e30a874a43688d6ed4d6e7aef</t>
  </si>
  <si>
    <t>/Organization/Liveroof-China</t>
  </si>
  <si>
    <t>Liveroof China</t>
  </si>
  <si>
    <t>http://liveroofchina.com</t>
  </si>
  <si>
    <t>Landscaping</t>
  </si>
  <si>
    <t>/organization/escort</t>
  </si>
  <si>
    <t>/funding-round/df852c10152afaa64fa178245d61880c</t>
  </si>
  <si>
    <t>/Organization/Liverowing</t>
  </si>
  <si>
    <t>LiveRowing</t>
  </si>
  <si>
    <t>http://www.liverowing.net</t>
  </si>
  <si>
    <t>Apps|Exercise|Fitness|Gamification|Online Gaming</t>
  </si>
  <si>
    <t>/organization/escoublac</t>
  </si>
  <si>
    <t>/funding-round/c55aa9414c1f346699fe40c95cb79c99</t>
  </si>
  <si>
    <t>/Organization/Liverpool-Chirochem-Limited</t>
  </si>
  <si>
    <t>Liverpool Chirochem Limited</t>
  </si>
  <si>
    <t>/organization/escreen</t>
  </si>
  <si>
    <t>/funding-round/badacf19f748e8aee8c8495fecd212a9</t>
  </si>
  <si>
    <t>/Organization/Liversvp</t>
  </si>
  <si>
    <t>LiveRSVP</t>
  </si>
  <si>
    <t>http://www.LiveRSVP.com</t>
  </si>
  <si>
    <t>Enterprise Software|Event Management|Events|Promotional|SaaS</t>
  </si>
  <si>
    <t>/organization/esds-software-solution</t>
  </si>
  <si>
    <t>/funding-round/bc8d44524200277e939472367c33b91c</t>
  </si>
  <si>
    <t>/Organization/Liversy</t>
  </si>
  <si>
    <t>Liversy</t>
  </si>
  <si>
    <t>http://liversy.com</t>
  </si>
  <si>
    <t>Entrepreneur|Mobile|Startups</t>
  </si>
  <si>
    <t>/organization/esearchvision</t>
  </si>
  <si>
    <t>/funding-round/e455f0b38442f897fac6bed72b4a129c</t>
  </si>
  <si>
    <t>/Organization/Livesafe</t>
  </si>
  <si>
    <t>LiveSafe</t>
  </si>
  <si>
    <t>http://www.livesafemobile.com</t>
  </si>
  <si>
    <t>/organization/esecure-systems-llc</t>
  </si>
  <si>
    <t>/funding-round/1e17c2f7eb3433f520c9ef43e4171074</t>
  </si>
  <si>
    <t>/Organization/Liveschool</t>
  </si>
  <si>
    <t>LiveSchool</t>
  </si>
  <si>
    <t>http://www.liveschoolinc.com</t>
  </si>
  <si>
    <t>/funding-round/2e97e783ccd24998a2d1e143725ddb33</t>
  </si>
  <si>
    <t>/Organization/Livescribe</t>
  </si>
  <si>
    <t>Livescribe</t>
  </si>
  <si>
    <t>http://www.livescribe.com</t>
  </si>
  <si>
    <t>Content Syndication|Hardware + Software</t>
  </si>
  <si>
    <t>/organization/esee-rescue-corporation</t>
  </si>
  <si>
    <t>/funding-round/a9a3240aacd153e594838df32067f27c</t>
  </si>
  <si>
    <t>/Organization/Liveset</t>
  </si>
  <si>
    <t>Liveset</t>
  </si>
  <si>
    <t>http://liveset.com</t>
  </si>
  <si>
    <t>Concerts|Consumer Internet|Digital Media|Media|Video Streaming</t>
  </si>
  <si>
    <t>/organization/eseekers</t>
  </si>
  <si>
    <t>/funding-round/c952bec91116420b033d0306e0b4c1f0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esellerpro</t>
  </si>
  <si>
    <t>/funding-round/2e25b214f36cc3de93f364707f0c60d5</t>
  </si>
  <si>
    <t>/Organization/Livestage</t>
  </si>
  <si>
    <t>Livestage</t>
  </si>
  <si>
    <t>http://livestage.com</t>
  </si>
  <si>
    <t>/funding-round/d36897347c909c3c789a5cb1e0285be5</t>
  </si>
  <si>
    <t>/Organization/Livestar</t>
  </si>
  <si>
    <t>Livestar</t>
  </si>
  <si>
    <t>http://www.livestar.com</t>
  </si>
  <si>
    <t>/organization/esentire</t>
  </si>
  <si>
    <t>/funding-round/0870bba58fa0f6c69bbb5732d513ebd7</t>
  </si>
  <si>
    <t>/Organization/Livestation</t>
  </si>
  <si>
    <t>Livestation</t>
  </si>
  <si>
    <t>http://www.livestation.com</t>
  </si>
  <si>
    <t>/funding-round/3e1b5178835a681e007a9ac73d6a9147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eseye</t>
  </si>
  <si>
    <t>/funding-round/23ad00e859c2ce18d7f414ba9e3c4616</t>
  </si>
  <si>
    <t>/Organization/Livestream</t>
  </si>
  <si>
    <t>Livestream</t>
  </si>
  <si>
    <t>http://www.livestream.com</t>
  </si>
  <si>
    <t>/funding-round/c9194ce8d807ada482299abb27a2ec5d</t>
  </si>
  <si>
    <t>/Organization/Livestub</t>
  </si>
  <si>
    <t>LiveStub</t>
  </si>
  <si>
    <t>http://www.techvibes.com/blog/its-lights-out-for-livestub</t>
  </si>
  <si>
    <t>E-Commerce|Open Source|Sports|Ticketing</t>
  </si>
  <si>
    <t>/organization/eshakti-com</t>
  </si>
  <si>
    <t>/funding-round/747c42cb2cedc138c14280616cd293f0</t>
  </si>
  <si>
    <t>/Organization/Livetechnology-Holdings--Inc-</t>
  </si>
  <si>
    <t>LiveTechnology Holdings, Inc.</t>
  </si>
  <si>
    <t>http://www.livetechnology.com</t>
  </si>
  <si>
    <t>Tuxedo Park</t>
  </si>
  <si>
    <t>/funding-round/d75b94b82da945832f5980429ac9ea4a</t>
  </si>
  <si>
    <t>/Organization/Livetiles</t>
  </si>
  <si>
    <t>LiveTiles</t>
  </si>
  <si>
    <t>http://www.livetiles.nyc/</t>
  </si>
  <si>
    <t>/organization/eshares</t>
  </si>
  <si>
    <t>/funding-round/393694a8b88d8042366cbae74c78adf4</t>
  </si>
  <si>
    <t>/Organization/Livetop</t>
  </si>
  <si>
    <t>LiveTop</t>
  </si>
  <si>
    <t>http://livetop.net</t>
  </si>
  <si>
    <t>/funding-round/53ecbc7f0a573322ad72e53d15d17721</t>
  </si>
  <si>
    <t>/Organization/Liveu</t>
  </si>
  <si>
    <t>LiveU</t>
  </si>
  <si>
    <t>http://www.liveu.tv</t>
  </si>
  <si>
    <t>Broadcasting|News|Video Streaming</t>
  </si>
  <si>
    <t>/funding-round/a1f9ffceff24071d34a8d148b6769b62</t>
  </si>
  <si>
    <t>/Organization/Livevault</t>
  </si>
  <si>
    <t>Livevault</t>
  </si>
  <si>
    <t>http://www.livevault.com</t>
  </si>
  <si>
    <t>/organization/eshop-ventures</t>
  </si>
  <si>
    <t>/funding-round/eb577c661e1c522b045d71e0591bdc61</t>
  </si>
  <si>
    <t>/Organization/Livevol</t>
  </si>
  <si>
    <t>Livevol</t>
  </si>
  <si>
    <t>http://livevol.com</t>
  </si>
  <si>
    <t>/organization/eshtery</t>
  </si>
  <si>
    <t>/funding-round/6021429691b00945fbf968fd9e39a255</t>
  </si>
  <si>
    <t>/Organization/Livevox</t>
  </si>
  <si>
    <t>LiveVox</t>
  </si>
  <si>
    <t>http://www.livevox.com</t>
  </si>
  <si>
    <t>/funding-round/ef5994c10af89fc728c323bb7acd6667</t>
  </si>
  <si>
    <t>/Organization/Livewire-Mobile</t>
  </si>
  <si>
    <t>LiveWire Mobile</t>
  </si>
  <si>
    <t>http://livewiremobile.com</t>
  </si>
  <si>
    <t>/organization/esight</t>
  </si>
  <si>
    <t>/funding-round/1f3e46d20d7a34aca8214c733223c3bb</t>
  </si>
  <si>
    <t>/Organization/Livewire-Tax</t>
  </si>
  <si>
    <t>Livewire</t>
  </si>
  <si>
    <t>http://www.letslivewire.com</t>
  </si>
  <si>
    <t>Accounting|Financial Services</t>
  </si>
  <si>
    <t>/funding-round/249bf17fc329236627a2bfbd6f704140</t>
  </si>
  <si>
    <t>/Organization/Liveyearbook</t>
  </si>
  <si>
    <t>Liveyearbook</t>
  </si>
  <si>
    <t>http://www.liveality.com</t>
  </si>
  <si>
    <t>/funding-round/b2f8444b8519c7823c36ca96254d5e99</t>
  </si>
  <si>
    <t>/Organization/Livible</t>
  </si>
  <si>
    <t>Livible</t>
  </si>
  <si>
    <t>http://www.livible.space/</t>
  </si>
  <si>
    <t>Logistics|Self Storage|Services|Transportation</t>
  </si>
  <si>
    <t>/funding-round/cb4483613fbae7d39bde578b0667f1de</t>
  </si>
  <si>
    <t>/Organization/Livid-Mobile</t>
  </si>
  <si>
    <t>Livid Mobile</t>
  </si>
  <si>
    <t>http://www.lividmobile.com/</t>
  </si>
  <si>
    <t>/organization/esilicon</t>
  </si>
  <si>
    <t>/funding-round/6512eb636b55cd3ccc70594401bf4acd</t>
  </si>
  <si>
    <t>/Organization/Living-Cell-Technologies</t>
  </si>
  <si>
    <t>Living Cell Technologies</t>
  </si>
  <si>
    <t>http://lctglobal.com</t>
  </si>
  <si>
    <t>Manukau City</t>
  </si>
  <si>
    <t>/funding-round/75fc01ece6c230c1b4cd157fed558f1b</t>
  </si>
  <si>
    <t>/Organization/Living-Farm</t>
  </si>
  <si>
    <t>Living Farm</t>
  </si>
  <si>
    <t>http://www.livinstudio.com/</t>
  </si>
  <si>
    <t>/funding-round/7d5ecf08247273e217b724e03f5e383c</t>
  </si>
  <si>
    <t>21/02/2002</t>
  </si>
  <si>
    <t>/Organization/Living-Harvest-Foods</t>
  </si>
  <si>
    <t>Living Harvest Foods</t>
  </si>
  <si>
    <t>http://www.worldpantry.com</t>
  </si>
  <si>
    <t>/funding-round/d1f3fdb2dbde11ab52edb3fb1483deaa</t>
  </si>
  <si>
    <t>/Organization/Living-Independently-Group</t>
  </si>
  <si>
    <t>Living Independently Group</t>
  </si>
  <si>
    <t>http://www.quietcaresystems.com</t>
  </si>
  <si>
    <t>Assisted Living|Elder Care|Health Care</t>
  </si>
  <si>
    <t>/funding-round/f8bd0132f2306fb583ecaf296dfe425a</t>
  </si>
  <si>
    <t>/Organization/Living-Indie</t>
  </si>
  <si>
    <t>Living Indie</t>
  </si>
  <si>
    <t>http://www.livingindietv.com</t>
  </si>
  <si>
    <t>Concerts|Music|Video|Video Streaming</t>
  </si>
  <si>
    <t>/funding-round/fa07a25da9379af9ed5ebdc3af203c75</t>
  </si>
  <si>
    <t>/Organization/Living-Lens-Insight-Ltd</t>
  </si>
  <si>
    <t>Living Lens Enterprise</t>
  </si>
  <si>
    <t>http://www.livinglens.tv</t>
  </si>
  <si>
    <t>Market Research|Semantic Search|Video</t>
  </si>
  <si>
    <t>/funding-round/fcb6854a9e0d48a69642625c2bf1cdbc</t>
  </si>
  <si>
    <t>/Organization/Living-Map-Company</t>
  </si>
  <si>
    <t>Living Map Company</t>
  </si>
  <si>
    <t>http://www.livingmap.com</t>
  </si>
  <si>
    <t>Databases|Local Search|Maps</t>
  </si>
  <si>
    <t>/organization/esillage</t>
  </si>
  <si>
    <t>/funding-round/c1277b956e1ba81d252f466a76c7fb8b</t>
  </si>
  <si>
    <t>/Organization/Living-Proof</t>
  </si>
  <si>
    <t>Living Proof</t>
  </si>
  <si>
    <t>http://www.livingproof.com</t>
  </si>
  <si>
    <t>/organization/eskom</t>
  </si>
  <si>
    <t>/funding-round/6e3bc77002bf67e1ee7ee28604638885</t>
  </si>
  <si>
    <t>/Organization/Livinglens</t>
  </si>
  <si>
    <t>LivingLens</t>
  </si>
  <si>
    <t>http://livinglens.tv</t>
  </si>
  <si>
    <t>/organization/esky</t>
  </si>
  <si>
    <t>/funding-round/80caaa1f287be048167b8144e9507eb7</t>
  </si>
  <si>
    <t>/Organization/Livinglymedia</t>
  </si>
  <si>
    <t>Livingly Media</t>
  </si>
  <si>
    <t>http://www.livingly.com</t>
  </si>
  <si>
    <t>Advertising|Digital Media|Entertainment|Fashion|Media</t>
  </si>
  <si>
    <t>/organization/esky-pl</t>
  </si>
  <si>
    <t>/funding-round/9e841fd22bef1c6bf9549c2f5729d4e2</t>
  </si>
  <si>
    <t>/Organization/Livingplug</t>
  </si>
  <si>
    <t>LivingPlug</t>
  </si>
  <si>
    <t>http://livingplug.com</t>
  </si>
  <si>
    <t>/organization/esl-consulting</t>
  </si>
  <si>
    <t>/funding-round/c6509e059a8d30f17665b8174ff0e3be</t>
  </si>
  <si>
    <t>/Organization/Livingsocial</t>
  </si>
  <si>
    <t>LivingSocial</t>
  </si>
  <si>
    <t>http://www.livingsocial.com</t>
  </si>
  <si>
    <t>E-Commerce|Group Buying|Networking|Social Commerce</t>
  </si>
  <si>
    <t>/organization/eslife</t>
  </si>
  <si>
    <t>/funding-round/1da2dca2cc37c438f611b529a89cafd1</t>
  </si>
  <si>
    <t>/Organization/Livingwell-Health</t>
  </si>
  <si>
    <t>LivingWell Health</t>
  </si>
  <si>
    <t>http://lwhsolutions.com</t>
  </si>
  <si>
    <t>/funding-round/5901d22f3076b7a243667d4053304d4b</t>
  </si>
  <si>
    <t>/Organization/Livio-Radio</t>
  </si>
  <si>
    <t>Livio Radio</t>
  </si>
  <si>
    <t>http://livioradio.com</t>
  </si>
  <si>
    <t>Apps|Electronics|Hardware + Software|Music</t>
  </si>
  <si>
    <t>Ferndale</t>
  </si>
  <si>
    <t>/funding-round/8d44f189ee6305d42b22c00ef960de59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esmertec-ag</t>
  </si>
  <si>
    <t>/funding-round/1239aca252dee186d29b0c64e2bf9340</t>
  </si>
  <si>
    <t>/Organization/Livonia-Locksmith</t>
  </si>
  <si>
    <t>Livonia Locksmith</t>
  </si>
  <si>
    <t>http://www.LlivoniaLocksmithBest.com</t>
  </si>
  <si>
    <t>19-02-1984</t>
  </si>
  <si>
    <t>/organization/esnf</t>
  </si>
  <si>
    <t>/funding-round/1a961ec72ead6b55c93b9caabaa6aa79</t>
  </si>
  <si>
    <t>/Organization/Livquik</t>
  </si>
  <si>
    <t>LivQuik</t>
  </si>
  <si>
    <t>http://www.livquik.com</t>
  </si>
  <si>
    <t>/organization/esnips</t>
  </si>
  <si>
    <t>/funding-round/3e5fb000da88e8619af51acff90fab74</t>
  </si>
  <si>
    <t>/Organization/Livra</t>
  </si>
  <si>
    <t>Livra Panels</t>
  </si>
  <si>
    <t>http://www.livrapanels.com</t>
  </si>
  <si>
    <t>/funding-round/3ee29e94496f3e9764ef63631f351d98</t>
  </si>
  <si>
    <t>/Organization/Livrada</t>
  </si>
  <si>
    <t>Livrada</t>
  </si>
  <si>
    <t>http://www.livrada.com</t>
  </si>
  <si>
    <t>Consumer Electronics|Gift Card|Software|Tablets</t>
  </si>
  <si>
    <t>/funding-round/b63bb689afaaf1d25463dae294c4f9d0</t>
  </si>
  <si>
    <t>/Organization/Livspace</t>
  </si>
  <si>
    <t>Livspace</t>
  </si>
  <si>
    <t>http://www.livspace.com/</t>
  </si>
  <si>
    <t>/organization/eso-latinoamerica</t>
  </si>
  <si>
    <t>/funding-round/c0ea4485321f97650cbb45bbd1f58e12</t>
  </si>
  <si>
    <t>/Organization/Livve</t>
  </si>
  <si>
    <t>Livve</t>
  </si>
  <si>
    <t>Sports|Ticketing|Travel</t>
  </si>
  <si>
    <t>/organization/eso-solutions</t>
  </si>
  <si>
    <t>/funding-round/267f4c14e3a87a321f61549576654887</t>
  </si>
  <si>
    <t>/Organization/Liwwa</t>
  </si>
  <si>
    <t>Liwwa</t>
  </si>
  <si>
    <t>https://www.liwwa.com/</t>
  </si>
  <si>
    <t>/organization/eso-technologies</t>
  </si>
  <si>
    <t>/funding-round/3a293fcd61fdb49ef6aba8d0f41cc615</t>
  </si>
  <si>
    <t>/Organization/Lix-Technologies</t>
  </si>
  <si>
    <t>Lix Technologies</t>
  </si>
  <si>
    <t>http://www.lix.tech/</t>
  </si>
  <si>
    <t>Colleges|Education|Knowledge Management|SaaS|Security|University Students</t>
  </si>
  <si>
    <t>/funding-round/e34cc15c4b284b26e026faaad367d07b</t>
  </si>
  <si>
    <t>/Organization/Lixibox</t>
  </si>
  <si>
    <t>Lixibox, Inc.</t>
  </si>
  <si>
    <t>https://www.lixibox.com/</t>
  </si>
  <si>
    <t>Beauty|Marketplaces</t>
  </si>
  <si>
    <t>/organization/esoft</t>
  </si>
  <si>
    <t>/funding-round/8395842353fbf653b3dcab60186a4382</t>
  </si>
  <si>
    <t>/Organization/Lixte-Biotechnology-Holdings</t>
  </si>
  <si>
    <t>Lixte Biotechnology Holdings</t>
  </si>
  <si>
    <t>http://www.lixte.com</t>
  </si>
  <si>
    <t>East Setauket</t>
  </si>
  <si>
    <t>/organization/esoko</t>
  </si>
  <si>
    <t>/funding-round/d6a0fba85c3ba3385c68541982de46ec</t>
  </si>
  <si>
    <t>/Organization/Lixto-Software</t>
  </si>
  <si>
    <t>Lixto Software</t>
  </si>
  <si>
    <t>http://www.lixto.com</t>
  </si>
  <si>
    <t>/organization/esolar</t>
  </si>
  <si>
    <t>/funding-round/3fb22f83e95fb1cabfca2cbbcdb4da48</t>
  </si>
  <si>
    <t>/Organization/Lizhi</t>
  </si>
  <si>
    <t>Lizhi</t>
  </si>
  <si>
    <t>http://www.lizhi.fm</t>
  </si>
  <si>
    <t>/funding-round/5618bbf0014f33cf8423558dcba34d50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funding-round/7ddfdcafc4895a9229758e3c676c6aee</t>
  </si>
  <si>
    <t>/Organization/Lkc</t>
  </si>
  <si>
    <t>LKC</t>
  </si>
  <si>
    <t>/organization/esolidar</t>
  </si>
  <si>
    <t>/funding-round/0aeda767a21ca7cf0035deb868f4270a</t>
  </si>
  <si>
    <t>/Organization/Lkc-Technologies</t>
  </si>
  <si>
    <t>LKC Technologies</t>
  </si>
  <si>
    <t>http://lkc.com</t>
  </si>
  <si>
    <t>Diagnostics|Medical Devices|Sensors</t>
  </si>
  <si>
    <t>/funding-round/1963a2780016bcd1752d632ff8f9f896</t>
  </si>
  <si>
    <t>/Organization/Llamas-Valley</t>
  </si>
  <si>
    <t>Llamas' Valley</t>
  </si>
  <si>
    <t>http://llamasvalley.com</t>
  </si>
  <si>
    <t>/funding-round/52c2834d32ec45feba0e53092bfadd97</t>
  </si>
  <si>
    <t>/Organization/Llamasoft</t>
  </si>
  <si>
    <t>LLamasoft</t>
  </si>
  <si>
    <t>http://www.llamasoft.com</t>
  </si>
  <si>
    <t>Software|Supply Chain Management</t>
  </si>
  <si>
    <t>/funding-round/534d4545d914ca7fbb2361836ca7196b</t>
  </si>
  <si>
    <t>/Organization/Llesiant</t>
  </si>
  <si>
    <t>Llesiant</t>
  </si>
  <si>
    <t>http://www.llesiant.com</t>
  </si>
  <si>
    <t>/organization/esolutions</t>
  </si>
  <si>
    <t>/funding-round/6dc21f88b38d8afad9f819ea0ed1c2ee</t>
  </si>
  <si>
    <t>/Organization/Lller</t>
  </si>
  <si>
    <t>LLLer</t>
  </si>
  <si>
    <t>http://lller.com</t>
  </si>
  <si>
    <t>/organization/esp-pharma</t>
  </si>
  <si>
    <t>/funding-round/df5523d442e010b60b4f418800efb6cb</t>
  </si>
  <si>
    <t>/Organization/Llobe</t>
  </si>
  <si>
    <t>LLOBE</t>
  </si>
  <si>
    <t>http://llobe.com</t>
  </si>
  <si>
    <t>Business Services|Design|User Experience Design|Web Design</t>
  </si>
  <si>
    <t>/organization/esp-systems</t>
  </si>
  <si>
    <t>/funding-round/373a391de078d29bbdb22aa7951ccabf</t>
  </si>
  <si>
    <t>/Organization/Llollo</t>
  </si>
  <si>
    <t>llollo</t>
  </si>
  <si>
    <t>http://www.llollo.com</t>
  </si>
  <si>
    <t>/organization/esp-technologies</t>
  </si>
  <si>
    <t>/funding-round/7da171b3b047ab9bbce0226901d99a1e</t>
  </si>
  <si>
    <t>/Organization/Lloydgoff-Com</t>
  </si>
  <si>
    <t>Lloydgoff.com</t>
  </si>
  <si>
    <t>http://www.lloydgoff.com</t>
  </si>
  <si>
    <t>/organization/espace</t>
  </si>
  <si>
    <t>/funding-round/025aa7a4a96e7c072e2aa198333e4263</t>
  </si>
  <si>
    <t>/Organization/Llustre</t>
  </si>
  <si>
    <t>LLUSTRE</t>
  </si>
  <si>
    <t>http://www.llustre.com</t>
  </si>
  <si>
    <t>Design|E-Commerce|Gamification</t>
  </si>
  <si>
    <t>/organization/espacemax</t>
  </si>
  <si>
    <t>/funding-round/e4455d4ddf423a4e63e09b7afc252685</t>
  </si>
  <si>
    <t>/Organization/Lm-Technologies</t>
  </si>
  <si>
    <t>LM Technologies</t>
  </si>
  <si>
    <t>http://www.lm-technologies.com</t>
  </si>
  <si>
    <t>/organization/espark</t>
  </si>
  <si>
    <t>/funding-round/035c49083ed229c757cccd552d00e93b</t>
  </si>
  <si>
    <t>/Organization/Lmbang</t>
  </si>
  <si>
    <t>lmbang</t>
  </si>
  <si>
    <t>http://www.lmbang.com</t>
  </si>
  <si>
    <t>/funding-round/cc544e44e1639ff0151800d6ff71f64f</t>
  </si>
  <si>
    <t>/Organization/Lmc-Diabetes-Endocrinology</t>
  </si>
  <si>
    <t>LMC Diabetes &amp; Endocrinology</t>
  </si>
  <si>
    <t>http://www.lmc.ca/</t>
  </si>
  <si>
    <t>Fitness|Health and Wellness|Hospitals</t>
  </si>
  <si>
    <t>/funding-round/f82c9b8c0a2f7bf1243a5c87057c1d5c</t>
  </si>
  <si>
    <t>/Organization/Lmi-Vet</t>
  </si>
  <si>
    <t>LMI-Vet</t>
  </si>
  <si>
    <t>http://LMI-Vet.com</t>
  </si>
  <si>
    <t>Biotechnology|Veterinary</t>
  </si>
  <si>
    <t>Freehold</t>
  </si>
  <si>
    <t>/organization/esperance-pharmaceuticals</t>
  </si>
  <si>
    <t>/funding-round/14bb073da814bf86dded89cbcd70c5fb</t>
  </si>
  <si>
    <t>/Organization/Lmic</t>
  </si>
  <si>
    <t>LMIC</t>
  </si>
  <si>
    <t>http://www.lmicinc.com/</t>
  </si>
  <si>
    <t>Design|Manufacturing|Service Providers</t>
  </si>
  <si>
    <t>/funding-round/431f02802e4a29148870ad5a61508690</t>
  </si>
  <si>
    <t>/Organization/Lmki</t>
  </si>
  <si>
    <t>LMKI</t>
  </si>
  <si>
    <t>http://www.lmki.net/</t>
  </si>
  <si>
    <t>/funding-round/8a9d79a3397c4867b3965810356b89c8</t>
  </si>
  <si>
    <t>/Organization/Lmn</t>
  </si>
  <si>
    <t>LMN-1</t>
  </si>
  <si>
    <t>/organization/esperas-pharma</t>
  </si>
  <si>
    <t>/funding-round/7a98dd8d07aa011971b19403ed68b31c</t>
  </si>
  <si>
    <t>/Organization/Lnl-Technologies</t>
  </si>
  <si>
    <t>LNL Technologies</t>
  </si>
  <si>
    <t>http://www.lnltech.com/</t>
  </si>
  <si>
    <t>Nanotechnology|Technology</t>
  </si>
  <si>
    <t>/organization/esperion-therapeutics</t>
  </si>
  <si>
    <t>/funding-round/0395321e1e8bc81b966f953c90975cb0</t>
  </si>
  <si>
    <t>/Organization/Lnts</t>
  </si>
  <si>
    <t>LNTS</t>
  </si>
  <si>
    <t>/funding-round/6de6b552280b84457c372c9577ca2d88</t>
  </si>
  <si>
    <t>/Organization/Lnzanos</t>
  </si>
  <si>
    <t>Lánzanos</t>
  </si>
  <si>
    <t>http://www.lanzanos.com</t>
  </si>
  <si>
    <t>Finance|Project Management</t>
  </si>
  <si>
    <t>Ciudad Real</t>
  </si>
  <si>
    <t>/funding-round/ad91293843f82e3ec8368a61504c03c1</t>
  </si>
  <si>
    <t>/Organization/Load-Dynamix</t>
  </si>
  <si>
    <t>Load DynamiX</t>
  </si>
  <si>
    <t>http://www.loaddynamix.com</t>
  </si>
  <si>
    <t>/organization/esperotia-energy-investments</t>
  </si>
  <si>
    <t>/funding-round/42e81687f5919a2f55628cea2b9505bd</t>
  </si>
  <si>
    <t>/Organization/Loadcomplete</t>
  </si>
  <si>
    <t>Loadcomplete</t>
  </si>
  <si>
    <t>http://www.loadcomplete.com</t>
  </si>
  <si>
    <t>/organization/esphion</t>
  </si>
  <si>
    <t>/funding-round/846731c6aee5eea65d8a5a44100258e8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espial-group</t>
  </si>
  <si>
    <t>/funding-round/90b1bfec520dcfaf699bf72a3a48a573</t>
  </si>
  <si>
    <t>/Organization/Loaded-Pocket</t>
  </si>
  <si>
    <t>Loaded Pocket</t>
  </si>
  <si>
    <t>http://www.loadedpocket.com/</t>
  </si>
  <si>
    <t>/funding-round/b2ea8980b71aaa0d8bb8abe62781b74c</t>
  </si>
  <si>
    <t>/Organization/Loadsmart</t>
  </si>
  <si>
    <t>LoadSmart</t>
  </si>
  <si>
    <t>http://loadsmart.com/</t>
  </si>
  <si>
    <t>Logistics|Supply Chain Management|Transportation</t>
  </si>
  <si>
    <t>/organization/espinela</t>
  </si>
  <si>
    <t>/funding-round/a0ebf0387e592e0a0881b4081efea342</t>
  </si>
  <si>
    <t>/Organization/Loadspring-Solutions</t>
  </si>
  <si>
    <t>LoadSpring Solutions</t>
  </si>
  <si>
    <t>http://loadspring.com</t>
  </si>
  <si>
    <t>/organization/espiral-2</t>
  </si>
  <si>
    <t>/funding-round/52b2014aa42095cd82666c9663176296</t>
  </si>
  <si>
    <t>/Organization/Loadstar-Sensors</t>
  </si>
  <si>
    <t>LoadStar Sensors</t>
  </si>
  <si>
    <t>http://www.loadstarsensors.com</t>
  </si>
  <si>
    <t>/organization/esplorio</t>
  </si>
  <si>
    <t>/funding-round/2722cdac9e47ac86aebe0efbcd8ef5fc</t>
  </si>
  <si>
    <t>/Organization/Loag</t>
  </si>
  <si>
    <t>LOAG</t>
  </si>
  <si>
    <t>http://loaggolf.com/</t>
  </si>
  <si>
    <t>/organization/esportics</t>
  </si>
  <si>
    <t>/funding-round/0593102556c0039abb306dbd79bd7383</t>
  </si>
  <si>
    <t>/Organization/Loan-Servicing-Solutions</t>
  </si>
  <si>
    <t>Loan Servicing Solutions</t>
  </si>
  <si>
    <t>/funding-round/8821e3f53f14596a784cef71dc7e3685</t>
  </si>
  <si>
    <t>/Organization/Loanatik-Com</t>
  </si>
  <si>
    <t>LOANATIK.Com</t>
  </si>
  <si>
    <t>http://www.loanatik.com</t>
  </si>
  <si>
    <t>/organization/esports-hero</t>
  </si>
  <si>
    <t>/funding-round/c358377703ed7de0e689a925a17aded7</t>
  </si>
  <si>
    <t>/Organization/Loanbaba-Com</t>
  </si>
  <si>
    <t>Loanbaba.com</t>
  </si>
  <si>
    <t>https://loanbaba.com/</t>
  </si>
  <si>
    <t>/organization/espresa</t>
  </si>
  <si>
    <t>/funding-round/0b9fafe06c2dddc93b55952f6ca830b3</t>
  </si>
  <si>
    <t>/Organization/Loanbase</t>
  </si>
  <si>
    <t>Loanbase</t>
  </si>
  <si>
    <t>https://www.loanbase.com</t>
  </si>
  <si>
    <t>/organization/espressi</t>
  </si>
  <si>
    <t>/funding-round/5871a874cfd6f925560d0d555af5223e</t>
  </si>
  <si>
    <t>/Organization/Loanbook-Capital</t>
  </si>
  <si>
    <t>LoanBook Capital</t>
  </si>
  <si>
    <t>http://www.loanbook.es</t>
  </si>
  <si>
    <t>/organization/espresso-logic</t>
  </si>
  <si>
    <t>/funding-round/4e08fd67fe82e91374fb35dcfd3ba132</t>
  </si>
  <si>
    <t>/Organization/Loancity-Com</t>
  </si>
  <si>
    <t>LoanCity.com</t>
  </si>
  <si>
    <t>http://www.loanCity.com</t>
  </si>
  <si>
    <t>/funding-round/b2561cc9dce2708cbfa987e11eefa0ae</t>
  </si>
  <si>
    <t>/Organization/Loandepot</t>
  </si>
  <si>
    <t>loanDepot</t>
  </si>
  <si>
    <t>http://www.loandepot.com</t>
  </si>
  <si>
    <t>/organization/esquire-shirts-co</t>
  </si>
  <si>
    <t>/funding-round/21142b3a3de4647c0a148f6dbf334bb1</t>
  </si>
  <si>
    <t>/Organization/Loandesk</t>
  </si>
  <si>
    <t>Loandesk</t>
  </si>
  <si>
    <t>http://www.loandesk.com.au</t>
  </si>
  <si>
    <t>/organization/essay-mama</t>
  </si>
  <si>
    <t>/funding-round/da68a3e566fb5301841ba840880d7db9</t>
  </si>
  <si>
    <t>/Organization/Loanhero</t>
  </si>
  <si>
    <t>LoanHero</t>
  </si>
  <si>
    <t>http://www.loanhero.com</t>
  </si>
  <si>
    <t>/organization/essenbioscience</t>
  </si>
  <si>
    <t>/funding-round/e6b21579b73084988aca5c5a3571bcd4</t>
  </si>
  <si>
    <t>/Organization/Loanlogics</t>
  </si>
  <si>
    <t>LoanLogics</t>
  </si>
  <si>
    <t>http://loanlogics.com</t>
  </si>
  <si>
    <t>/organization/essence-group-holdings</t>
  </si>
  <si>
    <t>/funding-round/404259f9f7b065e8ffd3f29703d3c7de</t>
  </si>
  <si>
    <t>/Organization/Loannow</t>
  </si>
  <si>
    <t>LoanNow</t>
  </si>
  <si>
    <t>http://www.loannow.com</t>
  </si>
  <si>
    <t>Consumer Lending|Finance|Finance Technology|Financial Services|Personal Finance</t>
  </si>
  <si>
    <t>/funding-round/8b35b903b0ed22a4dce57891e7da4f87</t>
  </si>
  <si>
    <t>/Organization/Loans-On-Fine-Art</t>
  </si>
  <si>
    <t>Loans On Fine Art</t>
  </si>
  <si>
    <t>http://loansonfineart.com/</t>
  </si>
  <si>
    <t>/funding-round/94e20a6b246f6d462e98a6522592fdeb</t>
  </si>
  <si>
    <t>/Organization/Loansolutions-Ph</t>
  </si>
  <si>
    <t>Loansolutions.ph</t>
  </si>
  <si>
    <t>http://www.loansolutions.ph</t>
  </si>
  <si>
    <t>/organization/essensium</t>
  </si>
  <si>
    <t>/funding-round/4484e786020d64768b0b4ab90fe1876d</t>
  </si>
  <si>
    <t>/Organization/Loantek</t>
  </si>
  <si>
    <t>LoanTek</t>
  </si>
  <si>
    <t>http://loantek.com</t>
  </si>
  <si>
    <t>/organization/essent-healthcare</t>
  </si>
  <si>
    <t>/funding-round/2f54097d96ae081ea914ef9ad18947e7</t>
  </si>
  <si>
    <t>/Organization/Loanz</t>
  </si>
  <si>
    <t>LOANZ</t>
  </si>
  <si>
    <t>http://loanz.com</t>
  </si>
  <si>
    <t>Finance|Financial Services|Marketplaces</t>
  </si>
  <si>
    <t>/organization/essentia-biosystems</t>
  </si>
  <si>
    <t>/funding-round/318712424a331a7764a38a4db114100d</t>
  </si>
  <si>
    <t>27/04/2004</t>
  </si>
  <si>
    <t>/Organization/Lob</t>
  </si>
  <si>
    <t>Lob</t>
  </si>
  <si>
    <t>http://www.lob.com</t>
  </si>
  <si>
    <t>Developer APIs|Developer Tools|Internet|Printing</t>
  </si>
  <si>
    <t>/organization/essential-medical-2</t>
  </si>
  <si>
    <t>/funding-round/6f52b708d59c6a7e3433177dc3467d2d</t>
  </si>
  <si>
    <t>/Organization/Lobera-Cigars</t>
  </si>
  <si>
    <t>Lobera Cigars</t>
  </si>
  <si>
    <t>http://www.loberacigars.com</t>
  </si>
  <si>
    <t>/funding-round/ee2205a6280fb5c58b27dd3404732d65</t>
  </si>
  <si>
    <t>/Organization/Lobster</t>
  </si>
  <si>
    <t>Lobster</t>
  </si>
  <si>
    <t>http://lobster.media</t>
  </si>
  <si>
    <t>/organization/essential-testing</t>
  </si>
  <si>
    <t>/funding-round/f6fc5e0f26442bc0492a898f8d83bb86</t>
  </si>
  <si>
    <t>/Organization/Loc-Aid</t>
  </si>
  <si>
    <t>Locaid</t>
  </si>
  <si>
    <t>http://www.loc-aid.com</t>
  </si>
  <si>
    <t>Enterprise Software|Location Based Services|Mobile|Wireless</t>
  </si>
  <si>
    <t>15-02-2005</t>
  </si>
  <si>
    <t>/organization/essential-viewing</t>
  </si>
  <si>
    <t>/funding-round/f99de3bcfcc1fc8c841b458e798eca67</t>
  </si>
  <si>
    <t>/Organization/Loc-All</t>
  </si>
  <si>
    <t>LOC&amp;ALL</t>
  </si>
  <si>
    <t>http://locnall.com</t>
  </si>
  <si>
    <t>/organization/essentialmarkets-inc</t>
  </si>
  <si>
    <t>/funding-round/732b183d2651458a306494fc6c7a38d3</t>
  </si>
  <si>
    <t>/Organization/Loc-Enterprises</t>
  </si>
  <si>
    <t>LOC Enterprises</t>
  </si>
  <si>
    <t>http://www.loccard.com/home.htm</t>
  </si>
  <si>
    <t>Analytics|Curated Web|Digital Media</t>
  </si>
  <si>
    <t>/organization/essenza-software-inc</t>
  </si>
  <si>
    <t>/funding-round/56e8ac4e27d86921db3d3baf8ae8d4ee</t>
  </si>
  <si>
    <t>/Organization/Loc-Troi-Group</t>
  </si>
  <si>
    <t>Loc Troi Group</t>
  </si>
  <si>
    <t>http://agpps.com.vn/home/en/</t>
  </si>
  <si>
    <t>VNM - Other</t>
  </si>
  <si>
    <t>Long Xuyên</t>
  </si>
  <si>
    <t>/organization/essess</t>
  </si>
  <si>
    <t>/funding-round/34226dd3592a884a931d9c8a2a2da62a</t>
  </si>
  <si>
    <t>/Organization/Locafox</t>
  </si>
  <si>
    <t>Locafox</t>
  </si>
  <si>
    <t>https://www.locafox.de</t>
  </si>
  <si>
    <t>E-Commerce|Local|Retail</t>
  </si>
  <si>
    <t>/funding-round/51d39a875bc8c57df9b12641819fd870</t>
  </si>
  <si>
    <t>/Organization/Locaii</t>
  </si>
  <si>
    <t>PetPartner</t>
  </si>
  <si>
    <t>http://www.petpartnerapp.com</t>
  </si>
  <si>
    <t>Apps|Mobile|Pets|SaaS</t>
  </si>
  <si>
    <t>/organization/essia-health</t>
  </si>
  <si>
    <t>/funding-round/0914883decae33ea38d1caef35a12c36</t>
  </si>
  <si>
    <t>/Organization/Local-Com</t>
  </si>
  <si>
    <t>Local.com</t>
  </si>
  <si>
    <t>http://www.local.com</t>
  </si>
  <si>
    <t>/funding-round/13341b32e209c89fa3c1c7e203a0837c</t>
  </si>
  <si>
    <t>/Organization/Local-Corporation</t>
  </si>
  <si>
    <t>Local Corporation</t>
  </si>
  <si>
    <t>http://www.localcorporation.com</t>
  </si>
  <si>
    <t>/funding-round/55b0ba2ee85d63a1616d1efd5852962d</t>
  </si>
  <si>
    <t>/Organization/Local-Dirt</t>
  </si>
  <si>
    <t>Local Dirt</t>
  </si>
  <si>
    <t>http://www.localdirt.com</t>
  </si>
  <si>
    <t>/organization/est-corporation</t>
  </si>
  <si>
    <t>/funding-round/2db59b8218b2ee2bbd256d3d079b2fd5</t>
  </si>
  <si>
    <t>/Organization/Local-Energy-Technologies</t>
  </si>
  <si>
    <t>Local Energy Technologies</t>
  </si>
  <si>
    <t>North Arlington</t>
  </si>
  <si>
    <t>/organization/establishment-labs</t>
  </si>
  <si>
    <t>/funding-round/594e9b9d340c00f451c02ea56086a122</t>
  </si>
  <si>
    <t>/Organization/Local-Eye-Site</t>
  </si>
  <si>
    <t>Local Eye Site</t>
  </si>
  <si>
    <t>http://localeyesite.com</t>
  </si>
  <si>
    <t>/organization/estadeboda</t>
  </si>
  <si>
    <t>/funding-round/453a8154c34887a5deb1999eb2d13684</t>
  </si>
  <si>
    <t>/Organization/Local-Food-Lab</t>
  </si>
  <si>
    <t>Local Food Lab</t>
  </si>
  <si>
    <t>http://www.localfoodlab.com</t>
  </si>
  <si>
    <t>/funding-round/a0f0f3fe328340c3bf59a1765bda393e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funding-round/f1312c31b68ab9bab3a283640e8d8f57</t>
  </si>
  <si>
    <t>/Organization/Local-Funeral</t>
  </si>
  <si>
    <t>Local Funeral</t>
  </si>
  <si>
    <t>http://www.localfuneral.com</t>
  </si>
  <si>
    <t>/organization/estar-2</t>
  </si>
  <si>
    <t>/funding-round/9e92a82930ca232b500b04365db1a5e3</t>
  </si>
  <si>
    <t>/Organization/Local-Geek-Pc-Repair</t>
  </si>
  <si>
    <t>Local Geek PC Repair</t>
  </si>
  <si>
    <t>http://localgeekkansas.wix.com.hom</t>
  </si>
  <si>
    <t>/organization/estartacademy-com</t>
  </si>
  <si>
    <t>/funding-round/a15330f1524ac4ea5ded377cbf44ee39</t>
  </si>
  <si>
    <t>/Organization/Local-Labs</t>
  </si>
  <si>
    <t>Local Labs</t>
  </si>
  <si>
    <t>http://www.locallabs.com/</t>
  </si>
  <si>
    <t>/organization/estate</t>
  </si>
  <si>
    <t>/funding-round/8e6d5257e4b76558c4a59842a9f0854d</t>
  </si>
  <si>
    <t>/Organization/Local-Lift</t>
  </si>
  <si>
    <t>Local Lift</t>
  </si>
  <si>
    <t>http://www.locallift.com/</t>
  </si>
  <si>
    <t>Crowdfunding|Finance|Mobile</t>
  </si>
  <si>
    <t>/organization/estate-assist</t>
  </si>
  <si>
    <t>/funding-round/ade3dbf63b9529dd8a3ad3525fa59461</t>
  </si>
  <si>
    <t>/Organization/Local-Magnet</t>
  </si>
  <si>
    <t>Local Magnet</t>
  </si>
  <si>
    <t>http://localmagnetcalls.com</t>
  </si>
  <si>
    <t>/organization/estateguru</t>
  </si>
  <si>
    <t>/funding-round/edb4af773fd169329fa6a1ee8c5e8075</t>
  </si>
  <si>
    <t>/Organization/Local-Market-Launch</t>
  </si>
  <si>
    <t>Local Market Launch</t>
  </si>
  <si>
    <t>http://LocalMarketLaunch.com</t>
  </si>
  <si>
    <t>Advertising|Local|Local Search</t>
  </si>
  <si>
    <t>/organization/estately</t>
  </si>
  <si>
    <t>/funding-round/33401e2a27d2b5b1bf5035019d601511</t>
  </si>
  <si>
    <t>/Organization/Local-Marketers</t>
  </si>
  <si>
    <t>Local Marketers</t>
  </si>
  <si>
    <t>http://www.localmarketers.com</t>
  </si>
  <si>
    <t>/funding-round/e55a11d953b9d0e053a3d0779bca9d81</t>
  </si>
  <si>
    <t>24/04/2008</t>
  </si>
  <si>
    <t>/Organization/Local-Matters</t>
  </si>
  <si>
    <t>Local Matters</t>
  </si>
  <si>
    <t>http://www.localmatters.com</t>
  </si>
  <si>
    <t>Local Search|Real Estate|Social Search</t>
  </si>
  <si>
    <t>/organization/estatesdirect-com</t>
  </si>
  <si>
    <t>/funding-round/cd1291af53e09082a9408b1d4247fa6e</t>
  </si>
  <si>
    <t>/Organization/Local-Media-2</t>
  </si>
  <si>
    <t>Local Media</t>
  </si>
  <si>
    <t>http://local-media.com</t>
  </si>
  <si>
    <t>/organization/estech</t>
  </si>
  <si>
    <t>/funding-round/16ada8c45ab2318b3624efc878dbdb65</t>
  </si>
  <si>
    <t>/Organization/Local-Motion</t>
  </si>
  <si>
    <t>Local Motion</t>
  </si>
  <si>
    <t>http://www.getlocalmotion.com</t>
  </si>
  <si>
    <t>Curated Web|Transportation</t>
  </si>
  <si>
    <t>/funding-round/377df13d15d17701fd0685b7614b16f0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funding-round/4a9470391779f73c9c18368c0ad1c294</t>
  </si>
  <si>
    <t>/Organization/Local-Orbit</t>
  </si>
  <si>
    <t>Local Orbit</t>
  </si>
  <si>
    <t>http://localorbit.com/</t>
  </si>
  <si>
    <t>/funding-round/d21d3104642419cac00f2b2e6eecd450</t>
  </si>
  <si>
    <t>/Organization/Local-Pass-Book</t>
  </si>
  <si>
    <t>Local Pass Book</t>
  </si>
  <si>
    <t>http://www.localpassbook.com/</t>
  </si>
  <si>
    <t>/organization/estify</t>
  </si>
  <si>
    <t>/funding-round/0d24c720318c6bca016d20b455dd73d6</t>
  </si>
  <si>
    <t>/Organization/Local-Plant-Source</t>
  </si>
  <si>
    <t>Local Plant Source</t>
  </si>
  <si>
    <t>http://localplantsource.com</t>
  </si>
  <si>
    <t>Internet|SaaS|Software|Supply Chain Management</t>
  </si>
  <si>
    <t>/funding-round/1bd2a72c861e711ec35879ec0ce42bc0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funding-round/45ea9b1df27f48836e264a54a8f80710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estimeet</t>
  </si>
  <si>
    <t>/funding-round/13050acd2aa177adcddf355d6fb5a5e1</t>
  </si>
  <si>
    <t>/Organization/Local-Voice-Media</t>
  </si>
  <si>
    <t>Local Voice Media</t>
  </si>
  <si>
    <t>http://localvoicemedia.com</t>
  </si>
  <si>
    <t>/organization/estimize</t>
  </si>
  <si>
    <t>/funding-round/224f55113d563af5c24a989dcf4c14ab</t>
  </si>
  <si>
    <t>/Organization/Local-Yokel-Media</t>
  </si>
  <si>
    <t>Local Yokel Media</t>
  </si>
  <si>
    <t>http://www.localyokelmedia.com/</t>
  </si>
  <si>
    <t>Advertising|Digital Media|Local|Mobile</t>
  </si>
  <si>
    <t>/funding-round/32783874253a369c6e6a8bffbf03b2a6</t>
  </si>
  <si>
    <t>/Organization/Localbacon</t>
  </si>
  <si>
    <t>localbacon</t>
  </si>
  <si>
    <t>http://www.localbacon.com</t>
  </si>
  <si>
    <t>/funding-round/4145df78f38d6f42aad73ffff47e4349</t>
  </si>
  <si>
    <t>/Organization/Localbanya</t>
  </si>
  <si>
    <t>LocalBanya</t>
  </si>
  <si>
    <t>http://localbanya.com</t>
  </si>
  <si>
    <t>/funding-round/9c9c637e10a14c70b195f247b12418cd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estimote</t>
  </si>
  <si>
    <t>/funding-round/1f85f51b955b846c4de519f6812544ab</t>
  </si>
  <si>
    <t>/Organization/Localbonus</t>
  </si>
  <si>
    <t>LocalBonus</t>
  </si>
  <si>
    <t>http://localbonus.com</t>
  </si>
  <si>
    <t>Consumers|Curated Web|Incentives|Loyalty Programs|Small and Medium Businesses</t>
  </si>
  <si>
    <t>/funding-round/3a5f7be248c771220879bc9121310201</t>
  </si>
  <si>
    <t>/Organization/Localcircles</t>
  </si>
  <si>
    <t>LocalCircles</t>
  </si>
  <si>
    <t>http://www.localcircles.com</t>
  </si>
  <si>
    <t>/organization/estmob</t>
  </si>
  <si>
    <t>/funding-round/a29dc3aa14a66511e5ff890ccc62b697</t>
  </si>
  <si>
    <t>/Organization/Localcustomer</t>
  </si>
  <si>
    <t>LocalCustomer</t>
  </si>
  <si>
    <t>http://www.localcustomer.com/</t>
  </si>
  <si>
    <t>/organization/estoreify</t>
  </si>
  <si>
    <t>/funding-round/10ddebad6f8c07f547968f3e05e4f616</t>
  </si>
  <si>
    <t>/Organization/Localeats</t>
  </si>
  <si>
    <t>LocalEats</t>
  </si>
  <si>
    <t>http://www.localeats.com</t>
  </si>
  <si>
    <t>Guides|Hospitality|Local|Restaurants|Reviews and Recommendations|Travel</t>
  </si>
  <si>
    <t>/funding-round/306daa66362006ce8055545f4976b6d2</t>
  </si>
  <si>
    <t>/Organization/Localeur</t>
  </si>
  <si>
    <t>Localeur</t>
  </si>
  <si>
    <t>http://www.localeur.com</t>
  </si>
  <si>
    <t>Content|Curated Web|Local|Mobile|Reviews and Recommendations|Travel</t>
  </si>
  <si>
    <t>/organization/estorian</t>
  </si>
  <si>
    <t>/funding-round/15cec1013fc70dc2ed1c7982cb346a87</t>
  </si>
  <si>
    <t>/Organization/Localfu</t>
  </si>
  <si>
    <t>Localfu</t>
  </si>
  <si>
    <t>https://www.localfu.com</t>
  </si>
  <si>
    <t>Local|Travel|Travel &amp; Tourism</t>
  </si>
  <si>
    <t>Harbor Springs</t>
  </si>
  <si>
    <t>/organization/estrada-beisbol</t>
  </si>
  <si>
    <t>/funding-round/979b986b4e77a95973fe0b88f77566ba</t>
  </si>
  <si>
    <t>/Organization/Localguiding</t>
  </si>
  <si>
    <t>LocalGuiding</t>
  </si>
  <si>
    <t>http://www.localguiding.com</t>
  </si>
  <si>
    <t>/organization/estrakon</t>
  </si>
  <si>
    <t>/funding-round/1e92ed4b4034b0adb64b0c9f437980e7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estrategias-y-procesos-para-portales-corporativos</t>
  </si>
  <si>
    <t>/funding-round/eb6ac49468984e517b369e5c3dfbcab5</t>
  </si>
  <si>
    <t>/Organization/Localist</t>
  </si>
  <si>
    <t>Localist</t>
  </si>
  <si>
    <t>http://localist.com</t>
  </si>
  <si>
    <t>Curated Web|Events|SaaS|Social Media</t>
  </si>
  <si>
    <t>/organization/estrela-digital</t>
  </si>
  <si>
    <t>/funding-round/5f77c341c4c2de414e1f862cef2d2f02</t>
  </si>
  <si>
    <t>/Organization/Localisto</t>
  </si>
  <si>
    <t>Localisto</t>
  </si>
  <si>
    <t>http://Localisto.org</t>
  </si>
  <si>
    <t>16-10-2011</t>
  </si>
  <si>
    <t>/organization/estrogen-gene-test</t>
  </si>
  <si>
    <t>/funding-round/3cba23aaa02d874da2946e842d57831c</t>
  </si>
  <si>
    <t>/Organization/Locality</t>
  </si>
  <si>
    <t>Locality</t>
  </si>
  <si>
    <t>http://locality.com</t>
  </si>
  <si>
    <t>Big Data|Offline Businesses|Search</t>
  </si>
  <si>
    <t>/organization/estudysite</t>
  </si>
  <si>
    <t>/funding-round/bf41d55b0b01c0772844fd257d8fe26d</t>
  </si>
  <si>
    <t>/Organization/Localize</t>
  </si>
  <si>
    <t>Localize</t>
  </si>
  <si>
    <t>https://localizejs.com</t>
  </si>
  <si>
    <t>/organization/estyle</t>
  </si>
  <si>
    <t>/funding-round/59ac334914c328f881f5893800ae7cad</t>
  </si>
  <si>
    <t>/Organization/Localize-Direct</t>
  </si>
  <si>
    <t>Localize Direct</t>
  </si>
  <si>
    <t>http://www.localizedirect.com</t>
  </si>
  <si>
    <t>/organization/esurface</t>
  </si>
  <si>
    <t>/funding-round/3da9d8325284bfe974be66e01df17bda</t>
  </si>
  <si>
    <t>/Organization/Localler</t>
  </si>
  <si>
    <t>Localler</t>
  </si>
  <si>
    <t>http://localler.pro/</t>
  </si>
  <si>
    <t>Marketplaces|Sales and Marketing|Small and Medium Businesses|Tourism</t>
  </si>
  <si>
    <t>/organization/et-discovery</t>
  </si>
  <si>
    <t>/funding-round/2684e5387d9861419bb47040879db179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et-network</t>
  </si>
  <si>
    <t>/funding-round/1cfc0803c90c87911976d5534e702b0d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et-solar-group</t>
  </si>
  <si>
    <t>/funding-round/56a3942c7c97af55fb98b25e32c9b044</t>
  </si>
  <si>
    <t>/Organization/Locally-2</t>
  </si>
  <si>
    <t>http://www.locally.com</t>
  </si>
  <si>
    <t>Retail|Retail Technology|Technology</t>
  </si>
  <si>
    <t>/funding-round/c35b3aba9f36453fe90e24d7dac0bf5f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et-water</t>
  </si>
  <si>
    <t>/funding-round/6409f630207f4b89a00799cdd21b63ad</t>
  </si>
  <si>
    <t>/Organization/Localmed</t>
  </si>
  <si>
    <t>LocalMed</t>
  </si>
  <si>
    <t>http://www.localmed.com</t>
  </si>
  <si>
    <t>/funding-round/819560efbf1e48ff1b8715f020f2246b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et3arraf</t>
  </si>
  <si>
    <t>/funding-round/87f099833050ae3aaa0b2b8fd1f8a84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etable</t>
  </si>
  <si>
    <t>/funding-round/9f4fd6d7dc3b4855e8b379ad9d9ae591</t>
  </si>
  <si>
    <t>/Organization/Localo</t>
  </si>
  <si>
    <t>Localo</t>
  </si>
  <si>
    <t>http://getlocalo.com</t>
  </si>
  <si>
    <t>Hospitality|Marketplaces|Peer-to-Peer|Travel</t>
  </si>
  <si>
    <t>/organization/etacts</t>
  </si>
  <si>
    <t>/funding-round/8fe05c5bcebf553a9df364040d262c8f</t>
  </si>
  <si>
    <t>/Organization/Localocracy</t>
  </si>
  <si>
    <t>Localocracy</t>
  </si>
  <si>
    <t>http://localocracy.org</t>
  </si>
  <si>
    <t>/organization/etalia</t>
  </si>
  <si>
    <t>/funding-round/3a2070a76c5e97e023e869ebb7b25a79</t>
  </si>
  <si>
    <t>/Organization/Localon</t>
  </si>
  <si>
    <t>LocalOn</t>
  </si>
  <si>
    <t>http://www.localon.com</t>
  </si>
  <si>
    <t>/funding-round/9d5782b71eabf324f7b704a15eec97d6</t>
  </si>
  <si>
    <t>/Organization/Localoye</t>
  </si>
  <si>
    <t>LocalOye</t>
  </si>
  <si>
    <t>http://localoye.com</t>
  </si>
  <si>
    <t>/organization/etaoi-systems-ltd</t>
  </si>
  <si>
    <t>/funding-round/cd78f7cd79b837d10f7c0b8961ccb528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etaoshi</t>
  </si>
  <si>
    <t>/funding-round/45e250e7770e3294ecea7a25965d7134</t>
  </si>
  <si>
    <t>/Organization/Localrealtors-Com</t>
  </si>
  <si>
    <t>LocalRealtors.com</t>
  </si>
  <si>
    <t>http://localrealtors.com</t>
  </si>
  <si>
    <t>Real Estate|Realtors|Technology</t>
  </si>
  <si>
    <t>/funding-round/61cc82d724d9763055451db28a067e4f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etapestry</t>
  </si>
  <si>
    <t>/funding-round/47e228c1d99403f5c950828932ecde31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etaphase</t>
  </si>
  <si>
    <t>/funding-round/51a75a9e4156a05817cc5667f08f5624</t>
  </si>
  <si>
    <t>/Organization/Localsensor</t>
  </si>
  <si>
    <t>Localsensor</t>
  </si>
  <si>
    <t>http://www.localsensor.com</t>
  </si>
  <si>
    <t>Advertising|Location Based Services|Mobile</t>
  </si>
  <si>
    <t>/organization/etarget</t>
  </si>
  <si>
    <t>/funding-round/5df5151f3daf9bb2848a4fac7daf799c</t>
  </si>
  <si>
    <t>/Organization/Localsort</t>
  </si>
  <si>
    <t>LocalSort</t>
  </si>
  <si>
    <t>http://www.localsort.com</t>
  </si>
  <si>
    <t>Hotels|Networking|Search|Travel</t>
  </si>
  <si>
    <t>/organization/etask-technologies</t>
  </si>
  <si>
    <t>/funding-round/108ad5b964dba4ce1e9814cda0d623e9</t>
  </si>
  <si>
    <t>/Organization/Localsphere-Inc</t>
  </si>
  <si>
    <t>LocalSphere inc</t>
  </si>
  <si>
    <t>Digital Media|Media|Services</t>
  </si>
  <si>
    <t>/funding-round/9c24a491539e8284c1cd45b815ac73a8</t>
  </si>
  <si>
    <t>/Organization/Localstay-Com</t>
  </si>
  <si>
    <t>localstay.com</t>
  </si>
  <si>
    <t>http://www.localstay.com</t>
  </si>
  <si>
    <t>/funding-round/bebfd68757fa15406cebc7b8b13ceba6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etaskr</t>
  </si>
  <si>
    <t>/funding-round/0a05ee594529562f7bcd4f3662c05790</t>
  </si>
  <si>
    <t>/Organization/Localvore-Inc</t>
  </si>
  <si>
    <t>Localvore Today</t>
  </si>
  <si>
    <t>http://www.localvoretoday.com</t>
  </si>
  <si>
    <t>Curated Web|E-Commerce|Local Businesses</t>
  </si>
  <si>
    <t>/funding-round/c43eb4d91a0f048227054e190b6f62ab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etax-credit-exchange</t>
  </si>
  <si>
    <t>/funding-round/92f0a840efe7d85690db1ca9912edf34</t>
  </si>
  <si>
    <t>/Organization/Localyoo-Com</t>
  </si>
  <si>
    <t>LocalYoo.com</t>
  </si>
  <si>
    <t>http://www.localyoo.com</t>
  </si>
  <si>
    <t>Collaborative Consumption|Incentives|Local|Marketplaces|Travel</t>
  </si>
  <si>
    <t>/organization/etc-education</t>
  </si>
  <si>
    <t>/funding-round/651b2afd815077cc2a1fb89610cd0f79</t>
  </si>
  <si>
    <t>/Organization/Localyte-Com</t>
  </si>
  <si>
    <t>Localyte.com</t>
  </si>
  <si>
    <t>http://www.localyte.com</t>
  </si>
  <si>
    <t>/funding-round/7ac6cbb105e112b9c5f1f04e611fccb8</t>
  </si>
  <si>
    <t>/Organization/Localytics</t>
  </si>
  <si>
    <t>Localytics</t>
  </si>
  <si>
    <t>http://www.localytics.com</t>
  </si>
  <si>
    <t>App Marketing|Mobile Analytics</t>
  </si>
  <si>
    <t>/organization/etcetera-edutainment</t>
  </si>
  <si>
    <t>/funding-round/3c9cdd7093aa7649819dc1ab9d97d9fe</t>
  </si>
  <si>
    <t>/Organization/Locamap</t>
  </si>
  <si>
    <t>LocaMap</t>
  </si>
  <si>
    <t>http://locamap.de</t>
  </si>
  <si>
    <t>/organization/etec</t>
  </si>
  <si>
    <t>/funding-round/6f14aa4088e0a2fde79e01725a107288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etece</t>
  </si>
  <si>
    <t>/funding-round/57effffb70fc877fccc33f8f370929e1</t>
  </si>
  <si>
    <t>/Organization/Locappy</t>
  </si>
  <si>
    <t>Locappy</t>
  </si>
  <si>
    <t>http://locappy.com</t>
  </si>
  <si>
    <t>Advertising|Local|Sales and Marketing|Social Network Media</t>
  </si>
  <si>
    <t>/funding-round/ad7c70f972494109792705b9626c0258</t>
  </si>
  <si>
    <t>/Organization/Locasian</t>
  </si>
  <si>
    <t>LocAsian</t>
  </si>
  <si>
    <t>http://www.locasian.net</t>
  </si>
  <si>
    <t>/organization/etech-money</t>
  </si>
  <si>
    <t>/funding-round/16657cd556dbbcaf447382d2a75e500a</t>
  </si>
  <si>
    <t>/Organization/Locassa</t>
  </si>
  <si>
    <t>Locassa</t>
  </si>
  <si>
    <t>http://www.locassa.com</t>
  </si>
  <si>
    <t>Collaboration|File Sharing|Location Based Services|Mobile|Networking</t>
  </si>
  <si>
    <t>/organization/etechies-in</t>
  </si>
  <si>
    <t>/funding-round/74415f8455b1ac17a062254c66d63c0a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etect</t>
  </si>
  <si>
    <t>/funding-round/9483bd154d717186588a672a62b34cf0</t>
  </si>
  <si>
    <t>/Organization/Locate-Special-Diet</t>
  </si>
  <si>
    <t>Locate Special Diet</t>
  </si>
  <si>
    <t>http://locatespecialdiet.com</t>
  </si>
  <si>
    <t>Environmental Innovation|Fitness|Mobile|Organic</t>
  </si>
  <si>
    <t>/funding-round/dab4744089908da8e97ff0a444cd6144</t>
  </si>
  <si>
    <t>/Organization/Locatebaltimore</t>
  </si>
  <si>
    <t>LocateBaltimore</t>
  </si>
  <si>
    <t>http://www.locateBaltimore.com</t>
  </si>
  <si>
    <t>/organization/etelemetry</t>
  </si>
  <si>
    <t>/funding-round/a36e83686570e039ab2b30f85d65a732</t>
  </si>
  <si>
    <t>/Organization/Location</t>
  </si>
  <si>
    <t>Location</t>
  </si>
  <si>
    <t>http://www.neighborhoodscout.com</t>
  </si>
  <si>
    <t>Woonsocket</t>
  </si>
  <si>
    <t>/funding-round/c8e3349e7f480487afda74796f882bd4</t>
  </si>
  <si>
    <t>/Organization/Location-Based-Technologies</t>
  </si>
  <si>
    <t>Location Based Technologies</t>
  </si>
  <si>
    <t>http://www.locationbasedtech.com</t>
  </si>
  <si>
    <t>Enterprise Software|Location Based Services</t>
  </si>
  <si>
    <t>/funding-round/e911bd52ea896856f64230979bfb1c4b</t>
  </si>
  <si>
    <t>/Organization/Location-Labs</t>
  </si>
  <si>
    <t>Location Labs</t>
  </si>
  <si>
    <t>http://locationlabs.com</t>
  </si>
  <si>
    <t>Location Based Services|Mobile|Security</t>
  </si>
  <si>
    <t>/funding-round/f5abc3bdb04680557f14e22e5544767d</t>
  </si>
  <si>
    <t>/Organization/Locationary</t>
  </si>
  <si>
    <t>Locationary</t>
  </si>
  <si>
    <t>http://www.locationary.com</t>
  </si>
  <si>
    <t>Analytics|Crowdsourcing|Location Based Services</t>
  </si>
  <si>
    <t>/organization/etelos</t>
  </si>
  <si>
    <t>/funding-round/279e899ccbec1d5e8376b2b72bd98314</t>
  </si>
  <si>
    <t>/Organization/Locatrix-Communications</t>
  </si>
  <si>
    <t>Locatrix Communications</t>
  </si>
  <si>
    <t>http://locatrix.com</t>
  </si>
  <si>
    <t>Android|Apps|iPhone|Location Based Services|Mobile|Wireless</t>
  </si>
  <si>
    <t>/funding-round/a91e05d98f747e9887c500431805653e</t>
  </si>
  <si>
    <t>/Organization/Locaweb</t>
  </si>
  <si>
    <t>Locaweb</t>
  </si>
  <si>
    <t>http://www.locaweb.com.br</t>
  </si>
  <si>
    <t>/funding-round/b4ff189834d6f1141aaa42ecb2702141</t>
  </si>
  <si>
    <t>/Organization/Locbox</t>
  </si>
  <si>
    <t>LocBox</t>
  </si>
  <si>
    <t>http://www.locbox.com</t>
  </si>
  <si>
    <t>Advertising|Curated Web|Internet|Local|Local Businesses|Local Commerce|Retail</t>
  </si>
  <si>
    <t>/funding-round/cc2b3660c27019a6298ba4ba4355d7ba</t>
  </si>
  <si>
    <t>/Organization/Loccie</t>
  </si>
  <si>
    <t>Loccie</t>
  </si>
  <si>
    <t>http://www.loccie.com</t>
  </si>
  <si>
    <t>Apps|Social Network Media|Software|Travel &amp; Tourism</t>
  </si>
  <si>
    <t>/organization/eternal-sun</t>
  </si>
  <si>
    <t>/funding-round/f9afeed679beaaa8896375a7f231eaed</t>
  </si>
  <si>
    <t>/Organization/Loccit-Ml4D</t>
  </si>
  <si>
    <t>Loccit (ML4D)</t>
  </si>
  <si>
    <t>http://loccit.com</t>
  </si>
  <si>
    <t>Celebrity|Gift Card|Social Media</t>
  </si>
  <si>
    <t>/organization/eterniam</t>
  </si>
  <si>
    <t>/funding-round/7cd8c04a74fbb4d62dae10ac31e5049b</t>
  </si>
  <si>
    <t>/Organization/Locent</t>
  </si>
  <si>
    <t>Locent</t>
  </si>
  <si>
    <t>http://www.locent.com/</t>
  </si>
  <si>
    <t>/organization/eternime</t>
  </si>
  <si>
    <t>/funding-round/f4e0cf4768cbf581da2ec7de4d0d17f7</t>
  </si>
  <si>
    <t>/Organization/Loci-Controls</t>
  </si>
  <si>
    <t>Loci Controls</t>
  </si>
  <si>
    <t>http://www.locicontrols.com</t>
  </si>
  <si>
    <t>Automotive|Clean Energy|Clean Technology</t>
  </si>
  <si>
    <t>/organization/eternity-medicine-institute</t>
  </si>
  <si>
    <t>/funding-round/0325342c05c046d55e775a919bc6da5e</t>
  </si>
  <si>
    <t>/Organization/Locish</t>
  </si>
  <si>
    <t>Locish</t>
  </si>
  <si>
    <t>http://www.locish.com</t>
  </si>
  <si>
    <t>Location Based Services|Marketplaces|Mobile|Reviews and Recommendations|Travel</t>
  </si>
  <si>
    <t>/organization/eternogen</t>
  </si>
  <si>
    <t>/funding-round/63f95e5e9916121ca207e08a284997b8</t>
  </si>
  <si>
    <t>/Organization/Lock8</t>
  </si>
  <si>
    <t>LOCK8</t>
  </si>
  <si>
    <t>http://www.lock8.me</t>
  </si>
  <si>
    <t>Automotive|Hardware + Software|Security</t>
  </si>
  <si>
    <t>/funding-round/7460a9cc92d3da7d18a58f7f1f2dc889</t>
  </si>
  <si>
    <t>/Organization/Lockbox</t>
  </si>
  <si>
    <t>Lockbox</t>
  </si>
  <si>
    <t>http://www.lock-box.com</t>
  </si>
  <si>
    <t>South Yarra</t>
  </si>
  <si>
    <t>13-08-2008</t>
  </si>
  <si>
    <t>/funding-round/b1ed5d2b97547c946fd0f5c2b3466ce0</t>
  </si>
  <si>
    <t>/Organization/Lockbox-2</t>
  </si>
  <si>
    <t>http://www.lockboxsystem.com</t>
  </si>
  <si>
    <t>/funding-round/c8d7ce477ed8ddec49f7870ef926fb48</t>
  </si>
  <si>
    <t>/Organization/Lockdown-Networks</t>
  </si>
  <si>
    <t>Lockdown Networks</t>
  </si>
  <si>
    <t>http://www.lockdownnetworks.com</t>
  </si>
  <si>
    <t>/funding-round/defedc577b19bf8ab0ad15bc8a08b3ba</t>
  </si>
  <si>
    <t>/Organization/Lockerdome</t>
  </si>
  <si>
    <t>LockerDome</t>
  </si>
  <si>
    <t>http://lockerdome.com</t>
  </si>
  <si>
    <t>/organization/etf-com</t>
  </si>
  <si>
    <t>/funding-round/640acd14d08ab2e081ac8ba5b904051f</t>
  </si>
  <si>
    <t>/Organization/Lockeroom-Enterprises-Llc</t>
  </si>
  <si>
    <t>Lockeroom Enterprises, LLC</t>
  </si>
  <si>
    <t>http://www.lockeroom.com</t>
  </si>
  <si>
    <t>Art|Sports|Training</t>
  </si>
  <si>
    <t>/organization/etf-securities</t>
  </si>
  <si>
    <t>/funding-round/4ed8321a274eaeb0a08775f997a5bc25</t>
  </si>
  <si>
    <t>/Organization/Locket</t>
  </si>
  <si>
    <t>Locket</t>
  </si>
  <si>
    <t>http://getlocket.com</t>
  </si>
  <si>
    <t>/funding-round/d972144e0449b41c06339de22a86ce25</t>
  </si>
  <si>
    <t>/Organization/Lockheed-Martin</t>
  </si>
  <si>
    <t>Lockheed Martin</t>
  </si>
  <si>
    <t>http://www.lockheedmartin.com</t>
  </si>
  <si>
    <t>Design|Security</t>
  </si>
  <si>
    <t>/organization/ether-optronics-suzhou-co-ltd</t>
  </si>
  <si>
    <t>/funding-round/2949e6566ec387a127461cb29414fbe6</t>
  </si>
  <si>
    <t>/Organization/Lockitron</t>
  </si>
  <si>
    <t>Lockitron</t>
  </si>
  <si>
    <t>http://lockitron.com</t>
  </si>
  <si>
    <t>/funding-round/6794ebde79de5938157863b663584b7b</t>
  </si>
  <si>
    <t>/Organization/Lockon-Co-Ltd</t>
  </si>
  <si>
    <t>LOCKON CO.,LTD.</t>
  </si>
  <si>
    <t>http://www.lockon.co.jp</t>
  </si>
  <si>
    <t>/funding-round/c53be52f7e0ac8aa142fabf635ae8d53</t>
  </si>
  <si>
    <t>/Organization/Lockpath</t>
  </si>
  <si>
    <t>LockPath, Inc.</t>
  </si>
  <si>
    <t>http://lockpath.com/</t>
  </si>
  <si>
    <t>Governance|Information Security|Risk Management</t>
  </si>
  <si>
    <t>/funding-round/d96ffa4c266a4e75c3458678346f20ba</t>
  </si>
  <si>
    <t>/Organization/Lockr</t>
  </si>
  <si>
    <t>Lockr</t>
  </si>
  <si>
    <t>http://getlockr.com</t>
  </si>
  <si>
    <t>Sports|Teachers</t>
  </si>
  <si>
    <t>/organization/ethera</t>
  </si>
  <si>
    <t>/funding-round/1f114547fbdf607abec479e1497e5b22</t>
  </si>
  <si>
    <t>/Organization/Lockstream</t>
  </si>
  <si>
    <t>Lockstream</t>
  </si>
  <si>
    <t>Digital Rights Management|Security</t>
  </si>
  <si>
    <t>/organization/etherapeutics</t>
  </si>
  <si>
    <t>/funding-round/6ae833a9ed31e0dc42c8f73fbf9bae29</t>
  </si>
  <si>
    <t>/Organization/Lockstyler</t>
  </si>
  <si>
    <t>LockStyler</t>
  </si>
  <si>
    <t>http://www.lockstyler.com//?</t>
  </si>
  <si>
    <t>Cosmetics|Fashion</t>
  </si>
  <si>
    <t>Montreux</t>
  </si>
  <si>
    <t>/funding-round/c4d81dcb8ba785c7e0cc0df3efdc2043</t>
  </si>
  <si>
    <t>/Organization/Loco-Partners</t>
  </si>
  <si>
    <t>Loco Partners</t>
  </si>
  <si>
    <t>http://loco-partners.com</t>
  </si>
  <si>
    <t>/organization/etherfax</t>
  </si>
  <si>
    <t>/funding-round/a02573b9d68c38566f21f361a16f6073</t>
  </si>
  <si>
    <t>/Organization/Loco2</t>
  </si>
  <si>
    <t>Loco2</t>
  </si>
  <si>
    <t>http://loco2.com</t>
  </si>
  <si>
    <t>/organization/etherios-consulting</t>
  </si>
  <si>
    <t>/funding-round/988d48b50be31f4058be94bf8c86e54e</t>
  </si>
  <si>
    <t>/Organization/Locodels</t>
  </si>
  <si>
    <t>Locodels</t>
  </si>
  <si>
    <t>https://locodels.com/</t>
  </si>
  <si>
    <t>/organization/etherpad</t>
  </si>
  <si>
    <t>/funding-round/5bd47f73e946663283bc884b3b9ea604</t>
  </si>
  <si>
    <t>/Organization/Locomizer</t>
  </si>
  <si>
    <t>Locomizer</t>
  </si>
  <si>
    <t>http://locomizer.com</t>
  </si>
  <si>
    <t>Ad Targeting|Analytics|Big Data|Location Based Services</t>
  </si>
  <si>
    <t>/organization/etherstack</t>
  </si>
  <si>
    <t>/funding-round/a255de89affd3a0c9866888d3025065e</t>
  </si>
  <si>
    <t>/Organization/Locomobi</t>
  </si>
  <si>
    <t>LocoMobi</t>
  </si>
  <si>
    <t>http://locomobi.com/</t>
  </si>
  <si>
    <t>/organization/ethertronics</t>
  </si>
  <si>
    <t>/funding-round/2b50729aadab4103f5c5e9694de68658</t>
  </si>
  <si>
    <t>/Organization/Locomotive-Labs</t>
  </si>
  <si>
    <t>enuma</t>
  </si>
  <si>
    <t>http://enuma.com/</t>
  </si>
  <si>
    <t>/organization/ethical-community</t>
  </si>
  <si>
    <t>/funding-round/054e15574d691bb8e8c12e73c5d6fba8</t>
  </si>
  <si>
    <t>/Organization/Locondo-Jp</t>
  </si>
  <si>
    <t>Locondo.jp</t>
  </si>
  <si>
    <t>http://locondo.jp</t>
  </si>
  <si>
    <t>/funding-round/5672ddedec7d81515db0648a920678b8</t>
  </si>
  <si>
    <t>/Organization/Locox-Com</t>
  </si>
  <si>
    <t>LocoX.com</t>
  </si>
  <si>
    <t>http://www.locox.com</t>
  </si>
  <si>
    <t>Internet|Lifestyle|Retail</t>
  </si>
  <si>
    <t>Manitowoc</t>
  </si>
  <si>
    <t>/funding-round/861ec42a2064560acf2fca0061e320a7</t>
  </si>
  <si>
    <t>/Organization/Locplanet</t>
  </si>
  <si>
    <t>LocPlanet</t>
  </si>
  <si>
    <t>http://www.locplanet.co.kr</t>
  </si>
  <si>
    <t>Consulting|Software|Translation</t>
  </si>
  <si>
    <t>/funding-round/bc84321c5d8f5dfdc50922b5332bb9f8</t>
  </si>
  <si>
    <t>/Organization/Locqus</t>
  </si>
  <si>
    <t>Locqus</t>
  </si>
  <si>
    <t>http://locqus.com</t>
  </si>
  <si>
    <t>Mobile|Mobile Payments|Task Management|Transportation</t>
  </si>
  <si>
    <t>/organization/ethical-electric</t>
  </si>
  <si>
    <t>/funding-round/a406e77698f3e8e12721692130406100</t>
  </si>
  <si>
    <t>/Organization/Locr</t>
  </si>
  <si>
    <t>locr</t>
  </si>
  <si>
    <t>http://www.locr.com</t>
  </si>
  <si>
    <t>Curated Web|Databases|File Sharing|Photography</t>
  </si>
  <si>
    <t>/funding-round/ea27c86f5c26f8e11f057087e378b811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ethical-ocean</t>
  </si>
  <si>
    <t>/funding-round/5adca2de1d4d3aa38225986a479abe1d</t>
  </si>
  <si>
    <t>/Organization/Locus</t>
  </si>
  <si>
    <t>Locus</t>
  </si>
  <si>
    <t>http://locus.delivery</t>
  </si>
  <si>
    <t>Apps|Logistics|Supply Chain Management</t>
  </si>
  <si>
    <t>/funding-round/eea4e61cab7d779c75bf904210cc5d35</t>
  </si>
  <si>
    <t>/Organization/Locus-Labs</t>
  </si>
  <si>
    <t>Locus Labs</t>
  </si>
  <si>
    <t>http://www.notiphi.com</t>
  </si>
  <si>
    <t>Analytics|Big Data|Location Based Services</t>
  </si>
  <si>
    <t>/organization/ethicalbox</t>
  </si>
  <si>
    <t>/funding-round/9a6ae0d4299acc7383961f732f7cc8f2</t>
  </si>
  <si>
    <t>/Organization/Locus-Pharmaceuticals</t>
  </si>
  <si>
    <t>Locus Pharmaceuticals</t>
  </si>
  <si>
    <t>http://locuspharma.com</t>
  </si>
  <si>
    <t>/organization/ethicalsuperstore-com</t>
  </si>
  <si>
    <t>/funding-round/3b5c38c7c86c7706c167120a1dc99623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ethics-resource-group</t>
  </si>
  <si>
    <t>/funding-round/f61422d0333bebf049ae908112e1df83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ethicsgame</t>
  </si>
  <si>
    <t>/funding-round/13273cfa9cc34b436bc5a68f3dabed4b</t>
  </si>
  <si>
    <t>/Organization/Lodgeo</t>
  </si>
  <si>
    <t>Lodgeo</t>
  </si>
  <si>
    <t>http://lodgeo.com/</t>
  </si>
  <si>
    <t>/organization/ethoca</t>
  </si>
  <si>
    <t>/funding-round/868772fc678ea6e363cdb6893035963e</t>
  </si>
  <si>
    <t>/Organization/Lodgify</t>
  </si>
  <si>
    <t>Lodgify</t>
  </si>
  <si>
    <t>http://www.lodgify.com</t>
  </si>
  <si>
    <t>SaaS|Software|Vacation Rentals</t>
  </si>
  <si>
    <t>/organization/ethology</t>
  </si>
  <si>
    <t>/funding-round/2cfd4c9f7468a2500011e30a20d36195</t>
  </si>
  <si>
    <t>/Organization/Lodo-Software</t>
  </si>
  <si>
    <t>Lodo Software</t>
  </si>
  <si>
    <t>http://d3banking.com</t>
  </si>
  <si>
    <t>/organization/ethonova</t>
  </si>
  <si>
    <t>/funding-round/9f26aba178d6f3b507b34ae97cf7ab94</t>
  </si>
  <si>
    <t>/Organization/Loehmanns</t>
  </si>
  <si>
    <t>Loehmann's</t>
  </si>
  <si>
    <t>http://www.loehmanns.com</t>
  </si>
  <si>
    <t>/organization/ethor-media</t>
  </si>
  <si>
    <t>/funding-round/0bb1b4ec9086c52b3f6698f99a3b7389</t>
  </si>
  <si>
    <t>/Organization/Loffles</t>
  </si>
  <si>
    <t>Loffles</t>
  </si>
  <si>
    <t>http://www.promosive.com/</t>
  </si>
  <si>
    <t>Advertising|Curated Web|Promotional</t>
  </si>
  <si>
    <t>/funding-round/85b77f26bd494c8cf848129f79529c14</t>
  </si>
  <si>
    <t>28/08/2011</t>
  </si>
  <si>
    <t>/Organization/Loftware</t>
  </si>
  <si>
    <t>Loftware</t>
  </si>
  <si>
    <t>http://www.loftware.com</t>
  </si>
  <si>
    <t>Information Services|Information Technology|Software</t>
  </si>
  <si>
    <t>/funding-round/ab4abf9f52d6d8cf7eb8acd058629afb</t>
  </si>
  <si>
    <t>/Organization/Lofty</t>
  </si>
  <si>
    <t>LOFTY</t>
  </si>
  <si>
    <t>http://www.lofty.com</t>
  </si>
  <si>
    <t>Art|Auctions|Marketplaces</t>
  </si>
  <si>
    <t>/funding-round/e8cff7330852b1ccf059f03b104e092b</t>
  </si>
  <si>
    <t>/Organization/Loftyvistas</t>
  </si>
  <si>
    <t>LoftyVistas</t>
  </si>
  <si>
    <t>http://www.loftyvistas.com</t>
  </si>
  <si>
    <t>/organization/ethority</t>
  </si>
  <si>
    <t>/funding-round/b735eecc31ef249cd2d558cdf9f1eba7</t>
  </si>
  <si>
    <t>/Organization/Log607</t>
  </si>
  <si>
    <t>LOG607</t>
  </si>
  <si>
    <t>http://log607.com</t>
  </si>
  <si>
    <t>Games|Travel</t>
  </si>
  <si>
    <t>/organization/ethos-lending</t>
  </si>
  <si>
    <t>/funding-round/ee7fab2783f2cb224b8c67a8991155d5</t>
  </si>
  <si>
    <t>/Organization/Logan</t>
  </si>
  <si>
    <t>http://www.loganmedia.mobi</t>
  </si>
  <si>
    <t>/organization/ethos-networks</t>
  </si>
  <si>
    <t>/funding-round/d43b9e0bec97d94ee7781b40aa6d836d</t>
  </si>
  <si>
    <t>/Organization/Logbar</t>
  </si>
  <si>
    <t>Logbar</t>
  </si>
  <si>
    <t>http://logbar.jp/</t>
  </si>
  <si>
    <t>Cloud Management|Internet|Technology</t>
  </si>
  <si>
    <t>/organization/ethosgen</t>
  </si>
  <si>
    <t>/funding-round/78e736ead86f6970c734d6aa447ceef3</t>
  </si>
  <si>
    <t>/Organization/Logdog</t>
  </si>
  <si>
    <t>LogDog</t>
  </si>
  <si>
    <t>http://www.GetLogDog.com</t>
  </si>
  <si>
    <t>Big Data Analytics|Cyber Security|Mobile|Security</t>
  </si>
  <si>
    <t>/organization/eti-international</t>
  </si>
  <si>
    <t>/funding-round/12c7cbdc5564aa4d2d79fda8584ba00d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etica</t>
  </si>
  <si>
    <t>/funding-round/5bd3cb0588d224008196f62943bb2f83</t>
  </si>
  <si>
    <t>/Organization/Logfire</t>
  </si>
  <si>
    <t>LogFire</t>
  </si>
  <si>
    <t>http://logfire.com</t>
  </si>
  <si>
    <t>/funding-round/e548f94609cb988e923fe6ac8846b86f</t>
  </si>
  <si>
    <t>/Organization/Logfuze</t>
  </si>
  <si>
    <t>LogFuze</t>
  </si>
  <si>
    <t>http://www.logfuze.com</t>
  </si>
  <si>
    <t>Big Data Analytics|Enterprise Software|Internet of Things</t>
  </si>
  <si>
    <t>/funding-round/f0d2c62a9f9cf11239b18b86454ef7f0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etimesheets-com</t>
  </si>
  <si>
    <t>/funding-round/e2fe7cd8139c30a490f7f5a0067a4425</t>
  </si>
  <si>
    <t>/Organization/Loggly</t>
  </si>
  <si>
    <t>Loggly</t>
  </si>
  <si>
    <t>http://loggly.com</t>
  </si>
  <si>
    <t>/organization/etipping</t>
  </si>
  <si>
    <t>/funding-round/1077962a1b50cc8ced6a43f48432b8e3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etive-technologies</t>
  </si>
  <si>
    <t>/funding-round/c23df19bab401b29118d547f125ae23c</t>
  </si>
  <si>
    <t>/Organization/Logi-Serve</t>
  </si>
  <si>
    <t>Logi-Serve</t>
  </si>
  <si>
    <t>http://logi-serve.com</t>
  </si>
  <si>
    <t>/organization/etix</t>
  </si>
  <si>
    <t>/funding-round/c1582851d4d4dc81c6c84c40a3821396</t>
  </si>
  <si>
    <t>/Organization/Logia-Group</t>
  </si>
  <si>
    <t>Logia Group</t>
  </si>
  <si>
    <t>http://www.LogiaGroup.com</t>
  </si>
  <si>
    <t>/organization/etix-everywhere</t>
  </si>
  <si>
    <t>/funding-round/090b8242096b489cb0ea1dffc0f5b634</t>
  </si>
  <si>
    <t>/Organization/Logic-Devices</t>
  </si>
  <si>
    <t>LOGIC DEVICES</t>
  </si>
  <si>
    <t>http://www.logicdevices.com</t>
  </si>
  <si>
    <t>/organization/etobb</t>
  </si>
  <si>
    <t>/funding-round/5393e2db93a60a62cc6d034f3a1af390</t>
  </si>
  <si>
    <t>/Organization/Logic-Instrument</t>
  </si>
  <si>
    <t>Logic Instrument</t>
  </si>
  <si>
    <t>http://www.logic-instrument.com</t>
  </si>
  <si>
    <t>Deuil-la-barre</t>
  </si>
  <si>
    <t>/funding-round/9d3c8bca494abad1060463a789eb937f</t>
  </si>
  <si>
    <t>/Organization/Logic-Nation</t>
  </si>
  <si>
    <t>Logic Nation</t>
  </si>
  <si>
    <t>http://logicnation.com</t>
  </si>
  <si>
    <t>/funding-round/af3351e0c667d24b0b397cad111fbe19</t>
  </si>
  <si>
    <t>/Organization/Logic-Product-Group</t>
  </si>
  <si>
    <t>Logic Product Group</t>
  </si>
  <si>
    <t>http://logicproductgroup.com</t>
  </si>
  <si>
    <t>/organization/etogas</t>
  </si>
  <si>
    <t>/funding-round/64e3a6e1b4ab5c355817b430ae5e7496</t>
  </si>
  <si>
    <t>/Organization/Logic-Roots</t>
  </si>
  <si>
    <t>Logic Roots</t>
  </si>
  <si>
    <t>http://logicroots.com</t>
  </si>
  <si>
    <t>/organization/etohum</t>
  </si>
  <si>
    <t>/funding-round/2428b04c5788abae5c7d65be6e0d7c2f</t>
  </si>
  <si>
    <t>/Organization/Logical-Apps</t>
  </si>
  <si>
    <t>Logical Apps</t>
  </si>
  <si>
    <t>http://www.oracle.com/logicalapps/index.html</t>
  </si>
  <si>
    <t>/organization/etology</t>
  </si>
  <si>
    <t>/funding-round/300d774a13f219be7612c3ca1cf9157c</t>
  </si>
  <si>
    <t>/Organization/Logical-Choice-Technologies</t>
  </si>
  <si>
    <t>Logical Choice Technologies</t>
  </si>
  <si>
    <t>http://www.logicalchoice.com</t>
  </si>
  <si>
    <t>/organization/etonkids</t>
  </si>
  <si>
    <t>/funding-round/677577cc68a5529a82ca1ace2280f548</t>
  </si>
  <si>
    <t>/Organization/Logical-Lighting</t>
  </si>
  <si>
    <t>Logical Lighting</t>
  </si>
  <si>
    <t>Everett</t>
  </si>
  <si>
    <t>/organization/etool-ioâ”</t>
  </si>
  <si>
    <t>/funding-round/3575ca572169fb7b320665767250355a</t>
  </si>
  <si>
    <t>/Organization/Logical-Therapeutics</t>
  </si>
  <si>
    <t>Logical Therapeutics</t>
  </si>
  <si>
    <t>http://www.logicaltx.com</t>
  </si>
  <si>
    <t>/organization/etopus</t>
  </si>
  <si>
    <t>/funding-round/d354561506e8c4cba5b94b03307eb58f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etoro</t>
  </si>
  <si>
    <t>/funding-round/37bc477eaea2b6a8ef18ffef6cd94a05</t>
  </si>
  <si>
    <t>/Organization/Logicbay</t>
  </si>
  <si>
    <t>LogicBay</t>
  </si>
  <si>
    <t>http://logicbay.com</t>
  </si>
  <si>
    <t>/funding-round/3ae66e3674cccbd4eade58846d2834d7</t>
  </si>
  <si>
    <t>/Organization/Logicbroker</t>
  </si>
  <si>
    <t>Logicbroker</t>
  </si>
  <si>
    <t>http://logicbroker.com</t>
  </si>
  <si>
    <t>/funding-round/654eec8d36ab1e630caf84150b7c6ffb</t>
  </si>
  <si>
    <t>/Organization/Logicladder</t>
  </si>
  <si>
    <t>LogicLadder</t>
  </si>
  <si>
    <t>http://logicladder.com</t>
  </si>
  <si>
    <t>/funding-round/72f9246d4a4ef70374cf853845023db1</t>
  </si>
  <si>
    <t>/Organization/Logiclibrary</t>
  </si>
  <si>
    <t>LogicLibrary</t>
  </si>
  <si>
    <t>http://www.logiclibrary.com</t>
  </si>
  <si>
    <t>/funding-round/a29edf96f24e683d63b43e567c835b51</t>
  </si>
  <si>
    <t>/Organization/Logicloop</t>
  </si>
  <si>
    <t>LogicLoop</t>
  </si>
  <si>
    <t>http://www.logicloop.co.uk</t>
  </si>
  <si>
    <t>/funding-round/bbeef2bfdc95a939d69addbe1fb55358</t>
  </si>
  <si>
    <t>/Organization/Logicmonitor</t>
  </si>
  <si>
    <t>LogicMonitor</t>
  </si>
  <si>
    <t>http://www.logicmonitor.com</t>
  </si>
  <si>
    <t>Data Centers|IT Management|Networking|SaaS|Software|Virtualization</t>
  </si>
  <si>
    <t>/funding-round/cb029069f57c3a42fe8f161f7622f42e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etouches</t>
  </si>
  <si>
    <t>/funding-round/07e2e856441aef39a7513b6e27b0ae16</t>
  </si>
  <si>
    <t>/Organization/Logicnow</t>
  </si>
  <si>
    <t>LogicNow</t>
  </si>
  <si>
    <t>http://www.logicnow.com</t>
  </si>
  <si>
    <t>/funding-round/1063f8cd4ee29deac7c4b005907295d8</t>
  </si>
  <si>
    <t>/Organization/Logicore</t>
  </si>
  <si>
    <t>Logicore</t>
  </si>
  <si>
    <t>http://logicore.co.nz</t>
  </si>
  <si>
    <t>/funding-round/320a23e57cde9a4f7ae8d52161ee721c</t>
  </si>
  <si>
    <t>/Organization/Logicserve</t>
  </si>
  <si>
    <t>Logicserve Digital</t>
  </si>
  <si>
    <t>http://logicservedigital.com</t>
  </si>
  <si>
    <t>/funding-round/34199c4e089bd555c031e12505383ff1</t>
  </si>
  <si>
    <t>/Organization/Logicsource</t>
  </si>
  <si>
    <t>LogicSource</t>
  </si>
  <si>
    <t>http://logicsource.com</t>
  </si>
  <si>
    <t>Health Care|Insurance|Outsourcing|Retail</t>
  </si>
  <si>
    <t>/funding-round/532b1eb2b24349ae1353897b58b707ae</t>
  </si>
  <si>
    <t>/Organization/Logicstream-Health</t>
  </si>
  <si>
    <t>LogicStream Health</t>
  </si>
  <si>
    <t>http://logic-stream.net</t>
  </si>
  <si>
    <t>/organization/etown-india-services</t>
  </si>
  <si>
    <t>/funding-round/b1a57e15ca227d21ac4f2eb79f09a38a</t>
  </si>
  <si>
    <t>/Organization/Logictree</t>
  </si>
  <si>
    <t>LogicTree</t>
  </si>
  <si>
    <t>http://www.logictree.com</t>
  </si>
  <si>
    <t>Bowie</t>
  </si>
  <si>
    <t>/organization/etransmedia-technology</t>
  </si>
  <si>
    <t>/funding-round/1fbd7bc170f1945c46221d8215636506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etre-gourmand</t>
  </si>
  <si>
    <t>/funding-round/9385556ec6bd690a6e7a7fd858d9c488</t>
  </si>
  <si>
    <t>/Organization/Logidoc-Solutions</t>
  </si>
  <si>
    <t>LOGIDOC-Solutions</t>
  </si>
  <si>
    <t>http://www.logidoc-solutions.fr</t>
  </si>
  <si>
    <t>/organization/etreasurebox</t>
  </si>
  <si>
    <t>/funding-round/c5b67831832f4bee0a632cf647121253</t>
  </si>
  <si>
    <t>/Organization/Logidok</t>
  </si>
  <si>
    <t>Logidok</t>
  </si>
  <si>
    <t>http://logidok.com/</t>
  </si>
  <si>
    <t>/organization/etrials-worldwide</t>
  </si>
  <si>
    <t>/funding-round/c1abf2095bac2beb62beea29f06dbb17</t>
  </si>
  <si>
    <t>/Organization/Logikcull</t>
  </si>
  <si>
    <t>Logikcull</t>
  </si>
  <si>
    <t>http://logikcull.com</t>
  </si>
  <si>
    <t>/organization/etrigg</t>
  </si>
  <si>
    <t>/funding-round/7cf72363b195fb0de0d27159f1102873</t>
  </si>
  <si>
    <t>/Organization/Logilent-Learning-Systems</t>
  </si>
  <si>
    <t>Logilent Learning Systems</t>
  </si>
  <si>
    <t>http://www.logilent.com/</t>
  </si>
  <si>
    <t>/organization/etruck</t>
  </si>
  <si>
    <t>/funding-round/dd6c274e35aa647332ec917bcece3747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etruckbiz-com</t>
  </si>
  <si>
    <t>/funding-round/f00d67b69c9c875d9a36051aa7baaec8</t>
  </si>
  <si>
    <t>/Organization/Logincident</t>
  </si>
  <si>
    <t>Logincident</t>
  </si>
  <si>
    <t>http://logincident.com</t>
  </si>
  <si>
    <t>/organization/etsy</t>
  </si>
  <si>
    <t>/funding-round/035c6a29070a3c789ea336ebde1bdb34</t>
  </si>
  <si>
    <t>/Organization/Loginext-Solutions</t>
  </si>
  <si>
    <t>LogiNext Solutions</t>
  </si>
  <si>
    <t>http://loginextsolutions.com</t>
  </si>
  <si>
    <t>Analytics|Big Data Analytics|Data Visualization|Logistics</t>
  </si>
  <si>
    <t>/funding-round/2ff7ec69fc276c6666bc50b266bf3784</t>
  </si>
  <si>
    <t>/Organization/Loginradius</t>
  </si>
  <si>
    <t>LoginRadius</t>
  </si>
  <si>
    <t>http://www.loginradius.com</t>
  </si>
  <si>
    <t>Facebook Applications|Identity|Internet Marketing|Online Identity|Software</t>
  </si>
  <si>
    <t>/funding-round/56f16066d18c60794b1c38cd3a2c8cfb</t>
  </si>
  <si>
    <t>/Organization/Loginza</t>
  </si>
  <si>
    <t>Loginza</t>
  </si>
  <si>
    <t>http://loginza.ru</t>
  </si>
  <si>
    <t>/funding-round/5fc9779fd435bb247cbe59ea96b87a4a</t>
  </si>
  <si>
    <t>/Organization/Logisticare</t>
  </si>
  <si>
    <t>Logisticare</t>
  </si>
  <si>
    <t>/funding-round/601c72ee4d4eb1504840ae67c370f570</t>
  </si>
  <si>
    <t>/Organization/Logistics-Health</t>
  </si>
  <si>
    <t>Logistics Health</t>
  </si>
  <si>
    <t>https://www.logisticshealth.com/</t>
  </si>
  <si>
    <t>Governments|Healthcare Services|Local Businesses</t>
  </si>
  <si>
    <t>/funding-round/aa4385d1bf9a8d98dc0ce4621017e6ec</t>
  </si>
  <si>
    <t>/Organization/Loglogic</t>
  </si>
  <si>
    <t>LogLogic</t>
  </si>
  <si>
    <t>http://www.loglogic.com</t>
  </si>
  <si>
    <t>/funding-round/f57f5cf8a4b9fbd15f613234fc8329f7</t>
  </si>
  <si>
    <t>/Organization/Logly</t>
  </si>
  <si>
    <t>Logly</t>
  </si>
  <si>
    <t>http://logly.co.jp</t>
  </si>
  <si>
    <t>/funding-round/fab665c06b7b6205b8ba0e888dc07e70</t>
  </si>
  <si>
    <t>/Organization/Logmatic-Io</t>
  </si>
  <si>
    <t>logmatic.io</t>
  </si>
  <si>
    <t>http://logmatic.io</t>
  </si>
  <si>
    <t>/organization/ettain-group-inc</t>
  </si>
  <si>
    <t>/funding-round/2756cbf21946957098d77b9f4aaa3324</t>
  </si>
  <si>
    <t>/Organization/Logmatrix</t>
  </si>
  <si>
    <t>LogMatrix</t>
  </si>
  <si>
    <t>http://www.logmatrix.com</t>
  </si>
  <si>
    <t>/organization/etu6-com</t>
  </si>
  <si>
    <t>/funding-round/d8d20f80c1e58c3305b73b29a7004c97</t>
  </si>
  <si>
    <t>/Organization/Logmein</t>
  </si>
  <si>
    <t>LogMeIn</t>
  </si>
  <si>
    <t>https://www.logmeininc.com/</t>
  </si>
  <si>
    <t>Chat|Customer Support Tools|Software</t>
  </si>
  <si>
    <t>/organization/etubics</t>
  </si>
  <si>
    <t>/funding-round/d26578ea98549ce86c262e642c0b0af5</t>
  </si>
  <si>
    <t>/Organization/Logo-Yaz-L-M</t>
  </si>
  <si>
    <t>LOGO Yaz?l?m</t>
  </si>
  <si>
    <t>http://www.logo.com.tr/</t>
  </si>
  <si>
    <t>Gebze</t>
  </si>
  <si>
    <t>30-06-1984</t>
  </si>
  <si>
    <t>/organization/etuktuk</t>
  </si>
  <si>
    <t>/funding-round/53ec8887b1c969dea9ca61376e505635</t>
  </si>
  <si>
    <t>/Organization/Logogarden</t>
  </si>
  <si>
    <t>LogoGarden</t>
  </si>
  <si>
    <t>http://www.logogarden.com</t>
  </si>
  <si>
    <t>Brand Marketing|Software</t>
  </si>
  <si>
    <t>/organization/etulipa</t>
  </si>
  <si>
    <t>/funding-round/c13eb95eb8fabf9d187b8f38aff2e13e</t>
  </si>
  <si>
    <t>/Organization/Logograb</t>
  </si>
  <si>
    <t>LogoGrab</t>
  </si>
  <si>
    <t>http://www.logograb.com</t>
  </si>
  <si>
    <t>Augmented Reality|Brand Marketing</t>
  </si>
  <si>
    <t>/organization/etuma</t>
  </si>
  <si>
    <t>/funding-round/49f0b23678b89d3118c49c8d9b0d21b6</t>
  </si>
  <si>
    <t>/Organization/Logolineup</t>
  </si>
  <si>
    <t>logolineup</t>
  </si>
  <si>
    <t>http://www.logolineup.com</t>
  </si>
  <si>
    <t>E-Commerce|Graphics</t>
  </si>
  <si>
    <t>/organization/etutor</t>
  </si>
  <si>
    <t>/funding-round/e69f31e75e17ba591ff00246a585e676</t>
  </si>
  <si>
    <t>/Organization/Logonex</t>
  </si>
  <si>
    <t>LogoneX</t>
  </si>
  <si>
    <t>http://www.lognex.com</t>
  </si>
  <si>
    <t>/organization/eubios-therapeutica-private-limited</t>
  </si>
  <si>
    <t>/funding-round/626bc0d12b1abca5227a49dc8df479fb</t>
  </si>
  <si>
    <t>/Organization/Logopro</t>
  </si>
  <si>
    <t>Logopro</t>
  </si>
  <si>
    <t>http://www.logopro.it</t>
  </si>
  <si>
    <t>/funding-round/c0a4b088aeac98896e53a7b1825ca267</t>
  </si>
  <si>
    <t>/Organization/Logos-Energy</t>
  </si>
  <si>
    <t>Logos Energy</t>
  </si>
  <si>
    <t>http://www.logos-energy.com</t>
  </si>
  <si>
    <t>Carbon|Energy|Fuel Cells</t>
  </si>
  <si>
    <t>/funding-round/f62b9484d99764cb1b40660cda242957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eucalyptus-systems-inc</t>
  </si>
  <si>
    <t>/funding-round/4554e43b113b0e553af0b5a8302abb2b</t>
  </si>
  <si>
    <t>/Organization/Logoworks</t>
  </si>
  <si>
    <t>Logoworks</t>
  </si>
  <si>
    <t>http://www.logoworks.com</t>
  </si>
  <si>
    <t>Design|Graphics|Web Design</t>
  </si>
  <si>
    <t>/funding-round/8147a49e9988564a520c0142f9f9fafe</t>
  </si>
  <si>
    <t>/Organization/Logrado</t>
  </si>
  <si>
    <t>Logrado, Inc.</t>
  </si>
  <si>
    <t>http://www.insidetrack.com/</t>
  </si>
  <si>
    <t>/funding-round/fcc06f0d83f99951d10b576b66622475</t>
  </si>
  <si>
    <t>/Organization/Logrhythm</t>
  </si>
  <si>
    <t>LogRhythm</t>
  </si>
  <si>
    <t>http://www.logrhythm.com</t>
  </si>
  <si>
    <t>/organization/eucl3d</t>
  </si>
  <si>
    <t>/funding-round/7012a2721835a19d0f9927d98254ed91</t>
  </si>
  <si>
    <t>/Organization/Logtrust-S-L</t>
  </si>
  <si>
    <t>logtrust</t>
  </si>
  <si>
    <t>http://www.logtrust.com</t>
  </si>
  <si>
    <t>/organization/euclid</t>
  </si>
  <si>
    <t>/funding-round/13d9cbdbe13da5df1d78191f2e9d5a45</t>
  </si>
  <si>
    <t>/Organization/Logue-Transport</t>
  </si>
  <si>
    <t>Logue Transport</t>
  </si>
  <si>
    <t>/funding-round/cf3af9fbcf2b541f083ba6255f986398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funding-round/e3d41231dbf76e81c775f5d1978c4cb6</t>
  </si>
  <si>
    <t>/Organization/Logz-Io</t>
  </si>
  <si>
    <t>Logz.io</t>
  </si>
  <si>
    <t>http://www.logz.io/</t>
  </si>
  <si>
    <t>Analytics|Big Data Analytics|Enterprises</t>
  </si>
  <si>
    <t>/organization/euclid-2</t>
  </si>
  <si>
    <t>/funding-round/1f5edd9cf7b7b88ddbfcbb13451d57f8</t>
  </si>
  <si>
    <t>/Organization/Loharia</t>
  </si>
  <si>
    <t>LoHaria</t>
  </si>
  <si>
    <t>http://loharia.com</t>
  </si>
  <si>
    <t>/organization/euclid-inc</t>
  </si>
  <si>
    <t>/funding-round/84f68ebecd2f9ebfb414811b81d1e543</t>
  </si>
  <si>
    <t>26/01/2004</t>
  </si>
  <si>
    <t>/Organization/Lohas-Tech</t>
  </si>
  <si>
    <t>Lohas-tech</t>
  </si>
  <si>
    <t>http://www.lohas-tech.com.cn/</t>
  </si>
  <si>
    <t>/organization/euclid-media</t>
  </si>
  <si>
    <t>/funding-round/525189efd1adc5989bb92ec7d63a0518</t>
  </si>
  <si>
    <t>/Organization/Loilo</t>
  </si>
  <si>
    <t>LoiLo</t>
  </si>
  <si>
    <t>http://loilo.tv</t>
  </si>
  <si>
    <t>Yokohama</t>
  </si>
  <si>
    <t>Kanagawa</t>
  </si>
  <si>
    <t>/organization/euclid-systems</t>
  </si>
  <si>
    <t>/funding-round/50cb79201d1aa6bf9dd3d013cb05b364</t>
  </si>
  <si>
    <t>/Organization/Lojack</t>
  </si>
  <si>
    <t>LoJack</t>
  </si>
  <si>
    <t>http://www.lojack.com</t>
  </si>
  <si>
    <t>Automotive|Location Based Services|Tracking</t>
  </si>
  <si>
    <t>/funding-round/ad12ec39f67dd5a8ff376a5b8e6c0d8b</t>
  </si>
  <si>
    <t>/Organization/Lojali-Llc</t>
  </si>
  <si>
    <t>Lojali, LLC</t>
  </si>
  <si>
    <t>http://www.lojali.com</t>
  </si>
  <si>
    <t>Cloud Data Services|Loyalty Programs|Transaction Processing</t>
  </si>
  <si>
    <t>/organization/euclises-pharmaceuticals</t>
  </si>
  <si>
    <t>/funding-round/03c72b070fc0a3d1cc70d2259bcac178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funding-round/97f841794750d1758798b53a27be5c25</t>
  </si>
  <si>
    <t>/Organization/Lokata-Ru</t>
  </si>
  <si>
    <t>Lokata.ru</t>
  </si>
  <si>
    <t>http://www.lokata.ru</t>
  </si>
  <si>
    <t>/funding-round/ee6ff175411223c3d20118459424f957</t>
  </si>
  <si>
    <t>/Organization/Loki-Studios</t>
  </si>
  <si>
    <t>Loki Studios</t>
  </si>
  <si>
    <t>http://lokistudios.com</t>
  </si>
  <si>
    <t>Games|Location Based Services|Mobile Games</t>
  </si>
  <si>
    <t>/funding-round/fe5a8b5a65f17840235098025118db9c</t>
  </si>
  <si>
    <t>/Organization/Lokmart</t>
  </si>
  <si>
    <t>Lokmart</t>
  </si>
  <si>
    <t>http://www.lokmart.com</t>
  </si>
  <si>
    <t>/organization/eucodis-bioscience</t>
  </si>
  <si>
    <t>/funding-round/568c0bb32bee1ec326dfe059c64fd48f</t>
  </si>
  <si>
    <t>/Organization/Lokofoto</t>
  </si>
  <si>
    <t>Lokofoto</t>
  </si>
  <si>
    <t>http://www.lokofoto.com</t>
  </si>
  <si>
    <t>Photography|Photo Sharing|Printing</t>
  </si>
  <si>
    <t>/funding-round/69eb5897c5f34a384f7344aa99b42b04</t>
  </si>
  <si>
    <t>/Organization/Loksys-Solutions</t>
  </si>
  <si>
    <t>Loksys Solutions</t>
  </si>
  <si>
    <t>http://www.loksys.com</t>
  </si>
  <si>
    <t>/organization/eucon</t>
  </si>
  <si>
    <t>/funding-round/867872ce0f470919eea6a3ff400fff36</t>
  </si>
  <si>
    <t>/Organization/Loku</t>
  </si>
  <si>
    <t>Loku</t>
  </si>
  <si>
    <t>http://www.loku.com</t>
  </si>
  <si>
    <t>Curated Web|Ediscovery|Local|Location Based Services|Mobile</t>
  </si>
  <si>
    <t>/organization/eudecido</t>
  </si>
  <si>
    <t>/funding-round/71678d9efd57196f202a57345f83c011</t>
  </si>
  <si>
    <t>/Organization/Lola</t>
  </si>
  <si>
    <t>LOLA</t>
  </si>
  <si>
    <t>https://www.mylola.com/#!/</t>
  </si>
  <si>
    <t>/organization/eudoweb</t>
  </si>
  <si>
    <t>/funding-round/6fb8cea86e38a18da7ae51b2a363ee05</t>
  </si>
  <si>
    <t>/Organization/Lola-Pirindola</t>
  </si>
  <si>
    <t>Lola Pirindola</t>
  </si>
  <si>
    <t>http://www.edicioneslolapirindola.com</t>
  </si>
  <si>
    <t>Content|Education|Kids|Textbooks</t>
  </si>
  <si>
    <t>/organization/eugro</t>
  </si>
  <si>
    <t>/funding-round/40b5318828e7da16d20e3ec51d3175c1</t>
  </si>
  <si>
    <t>/Organization/Lolabox</t>
  </si>
  <si>
    <t>Lolabox</t>
  </si>
  <si>
    <t>http://www.lolabox.com</t>
  </si>
  <si>
    <t>Analytics|Cosmetics|E-Commerce</t>
  </si>
  <si>
    <t>/organization/eunetworks-group-limited</t>
  </si>
  <si>
    <t>/funding-round/86d96d19e4dfd0184dcb59f2785ee348</t>
  </si>
  <si>
    <t>/Organization/Loladex</t>
  </si>
  <si>
    <t>Loladex</t>
  </si>
  <si>
    <t>http://www.loladex.com</t>
  </si>
  <si>
    <t>Curated Web|Local Search|Social Search</t>
  </si>
  <si>
    <t>/organization/eunice-ventures-3</t>
  </si>
  <si>
    <t>/funding-round/6d527dcc6d532da1c8bb0da585b2c272</t>
  </si>
  <si>
    <t>/Organization/Lolalo-La</t>
  </si>
  <si>
    <t>Lolalo.la</t>
  </si>
  <si>
    <t>http://lolalo.la</t>
  </si>
  <si>
    <t>/organization/eunomic</t>
  </si>
  <si>
    <t>/funding-round/97584c248cf40bdf9a493a8bc5db2b54</t>
  </si>
  <si>
    <t>/Organization/Lolapps</t>
  </si>
  <si>
    <t>Lolapps</t>
  </si>
  <si>
    <t>http://www.lolapps.com</t>
  </si>
  <si>
    <t>Content|Facebook Applications|Games|Social Games|Social Media|Virtual Goods</t>
  </si>
  <si>
    <t>/organization/euphoria-com</t>
  </si>
  <si>
    <t>/funding-round/8417c9cbf722cb78f666c679d7d9c979</t>
  </si>
  <si>
    <t>/Organization/Lolay</t>
  </si>
  <si>
    <t>Lolay</t>
  </si>
  <si>
    <t>http://www.lolay.com</t>
  </si>
  <si>
    <t>Android|Design|iOS|iPhone|Mobile|Software|User Experience Design|Web Development</t>
  </si>
  <si>
    <t>/organization/eupraxia-pharmaceuticals</t>
  </si>
  <si>
    <t>/funding-round/7cbf19fdf142b4ece4480f8c7608a7ee</t>
  </si>
  <si>
    <t>/Organization/Lollipuff</t>
  </si>
  <si>
    <t>Lollipuff</t>
  </si>
  <si>
    <t>http://www.lollipuff.com</t>
  </si>
  <si>
    <t>/organization/eureka</t>
  </si>
  <si>
    <t>/funding-round/1b82931fb7bb42365b6c44b9e0ffcbec</t>
  </si>
  <si>
    <t>/Organization/Lolly-Wolly-Doodle</t>
  </si>
  <si>
    <t>Lolly Wolly Doodle</t>
  </si>
  <si>
    <t>http://www.lollywollydoodle.com</t>
  </si>
  <si>
    <t>/organization/eureka-genomics</t>
  </si>
  <si>
    <t>/funding-round/b56a590977fc3ad3e54229abf0c30105</t>
  </si>
  <si>
    <t>/Organization/Lolo-2</t>
  </si>
  <si>
    <t>LoLo</t>
  </si>
  <si>
    <t>/organization/eureka-ggn</t>
  </si>
  <si>
    <t>/funding-round/bae652458e196aa86bb60b71bf1471be</t>
  </si>
  <si>
    <t>/Organization/Loma-Linda-University</t>
  </si>
  <si>
    <t>Loma Linda University</t>
  </si>
  <si>
    <t>http://www.llu.edu/</t>
  </si>
  <si>
    <t>/organization/eureka-king</t>
  </si>
  <si>
    <t>/funding-round/c5bb91fdb87d98941f9bc125fc557811</t>
  </si>
  <si>
    <t>/Organization/Lomaki</t>
  </si>
  <si>
    <t>Lomaki</t>
  </si>
  <si>
    <t>http://www.lomaki.com</t>
  </si>
  <si>
    <t>Crowdfunding|Marketplaces|Nonprofits|Social Fundraising</t>
  </si>
  <si>
    <t>/organization/eureka-restaurant-group</t>
  </si>
  <si>
    <t>/funding-round/d8439588a504b35eef5413b12ec69244</t>
  </si>
  <si>
    <t>/Organization/Lomark</t>
  </si>
  <si>
    <t>Lomark</t>
  </si>
  <si>
    <t>http://www.lomark.cn/</t>
  </si>
  <si>
    <t>/organization/eureka-startups</t>
  </si>
  <si>
    <t>/funding-round/05c59ff28771bc8b37992a63a5fe7e86</t>
  </si>
  <si>
    <t>/Organization/Lombardi-Residential</t>
  </si>
  <si>
    <t>Lombardi Residential</t>
  </si>
  <si>
    <t>http://www.lombardiresidential.com/</t>
  </si>
  <si>
    <t>Spring Lake</t>
  </si>
  <si>
    <t>/organization/eureka-therapeutics</t>
  </si>
  <si>
    <t>/funding-round/184372b0b4e17d680cd1aff1987d57a8</t>
  </si>
  <si>
    <t>/Organization/Lombardi-Software</t>
  </si>
  <si>
    <t>Lombardi Software</t>
  </si>
  <si>
    <t>http://www.lombardi.com</t>
  </si>
  <si>
    <t>/organization/eurekite</t>
  </si>
  <si>
    <t>/funding-round/f05705e12bc1808a66fb43777fee3b64</t>
  </si>
  <si>
    <t>/Organization/Lomography</t>
  </si>
  <si>
    <t>Lomography</t>
  </si>
  <si>
    <t>http://www.lomography.com</t>
  </si>
  <si>
    <t>/organization/eurekster</t>
  </si>
  <si>
    <t>/funding-round/a771796c12f02996181a69d89e2b2618</t>
  </si>
  <si>
    <t>/Organization/London-Early-Years-Foundation</t>
  </si>
  <si>
    <t>London Early Years Foundation</t>
  </si>
  <si>
    <t>/funding-round/d86232e1961525b80af966d1190ba166</t>
  </si>
  <si>
    <t>/Organization/London-Union</t>
  </si>
  <si>
    <t>London Union</t>
  </si>
  <si>
    <t>http://londonunion.com/</t>
  </si>
  <si>
    <t>/organization/euro-card-spain</t>
  </si>
  <si>
    <t>/funding-round/1453db9092e9aca974b62a326069617e</t>
  </si>
  <si>
    <t>/Organization/London-Velvet</t>
  </si>
  <si>
    <t>London Velvet</t>
  </si>
  <si>
    <t>http://www.london-velvet.com/</t>
  </si>
  <si>
    <t>/organization/euro-dream-heat</t>
  </si>
  <si>
    <t>/funding-round/6f80ff2c9c9ef2d3f1cfeb188158e2a4</t>
  </si>
  <si>
    <t>/Organization/Londons-Holiday-Apartments</t>
  </si>
  <si>
    <t>Londons Holiday Apartments</t>
  </si>
  <si>
    <t>http://www.londonsholidayapartments.com</t>
  </si>
  <si>
    <t>/organization/euro-freelancers</t>
  </si>
  <si>
    <t>/funding-round/910edbfd2562f0a6f575ac4515ec6d09</t>
  </si>
  <si>
    <t>/Organization/Lone-Mountain-Electric-Llc</t>
  </si>
  <si>
    <t>Lone Mountain Electric</t>
  </si>
  <si>
    <t>http://www.lonemountainelectric.com</t>
  </si>
  <si>
    <t>/organization/eurobistros</t>
  </si>
  <si>
    <t>/funding-round/fc23ef7415160ad7066410dde180122f</t>
  </si>
  <si>
    <t>/Organization/Lone-Wolf-Real-Estate-Technologies</t>
  </si>
  <si>
    <t>Lone Wolf Real Estate Technologies</t>
  </si>
  <si>
    <t>http://www.lwolf.com/</t>
  </si>
  <si>
    <t>/organization/eurobox</t>
  </si>
  <si>
    <t>/funding-round/0134d10e29747ba3d69052de7f305304</t>
  </si>
  <si>
    <t>/Organization/Lonely-Sock</t>
  </si>
  <si>
    <t>Lonely Sock</t>
  </si>
  <si>
    <t>http://www.lonelysockgames.com</t>
  </si>
  <si>
    <t>Android|Freemium|Games|iOS|Mobile|Social Media</t>
  </si>
  <si>
    <t>/organization/eurocapital-bitex</t>
  </si>
  <si>
    <t>/funding-round/5789f9abc8f0a8fad0cd47c3511145e6</t>
  </si>
  <si>
    <t>/Organization/Lonestar-Heart</t>
  </si>
  <si>
    <t>Lonestar Heart</t>
  </si>
  <si>
    <t>http://www.lonestarheartinc.com</t>
  </si>
  <si>
    <t>/organization/eurocept</t>
  </si>
  <si>
    <t>/funding-round/e963c5e27f2a7cb661f489144c464d3f</t>
  </si>
  <si>
    <t>/Organization/Long-Play</t>
  </si>
  <si>
    <t>Long Play</t>
  </si>
  <si>
    <t>http://longplay.fi</t>
  </si>
  <si>
    <t>/organization/euroffice</t>
  </si>
  <si>
    <t>/funding-round/a033927168f41867c2623b3a291eddbc</t>
  </si>
  <si>
    <t>/Organization/Long-Tail</t>
  </si>
  <si>
    <t>Long Tail</t>
  </si>
  <si>
    <t>http://www.longtail.com.my</t>
  </si>
  <si>
    <t>Messaging|Mobile|SMS|Wireless</t>
  </si>
  <si>
    <t>/organization/eurogenyx</t>
  </si>
  <si>
    <t>/funding-round/ffe9fee7879651618a98968e694b8b28</t>
  </si>
  <si>
    <t>/Organization/Longaccess</t>
  </si>
  <si>
    <t>Longaccess</t>
  </si>
  <si>
    <t>http://longaccess.com</t>
  </si>
  <si>
    <t>/organization/euroling</t>
  </si>
  <si>
    <t>/funding-round/6de059a2660827138d21a4baeb50b9cb</t>
  </si>
  <si>
    <t>/Organization/Longboard</t>
  </si>
  <si>
    <t>LongBoard</t>
  </si>
  <si>
    <t>/organization/euromillions-co-ltd</t>
  </si>
  <si>
    <t>/funding-round/318996caa7df14ec25664d662092e82b</t>
  </si>
  <si>
    <t>/Organization/Longboard-Media</t>
  </si>
  <si>
    <t>Longboard Media</t>
  </si>
  <si>
    <t>http://www.longboardmedia.com</t>
  </si>
  <si>
    <t>/organization/europart</t>
  </si>
  <si>
    <t>/funding-round/5d685ddcf18ea30668468028d384f25c</t>
  </si>
  <si>
    <t>/Organization/Longcube</t>
  </si>
  <si>
    <t>LongCube</t>
  </si>
  <si>
    <t>http://www.longcube.com</t>
  </si>
  <si>
    <t>/organization/european-batteries</t>
  </si>
  <si>
    <t>/funding-round/f88e5711d1d139b48f4b654d9fadc1ac</t>
  </si>
  <si>
    <t>/Organization/Longevity-Biotech</t>
  </si>
  <si>
    <t>Longevity Biotech</t>
  </si>
  <si>
    <t>http://www.longevitybiotech.com</t>
  </si>
  <si>
    <t>/organization/euroscreen</t>
  </si>
  <si>
    <t>/funding-round/ad87ef6bee2aa88fa0669348916430a4</t>
  </si>
  <si>
    <t>/Organization/Longfan-Media</t>
  </si>
  <si>
    <t>Longfan Media</t>
  </si>
  <si>
    <t>http://www.longfanmedia.com</t>
  </si>
  <si>
    <t>/organization/eurosender</t>
  </si>
  <si>
    <t>/funding-round/2508d9402b98bc6ba664adac1ec76d24</t>
  </si>
  <si>
    <t>/Organization/Longshine-Technology-Co-Ltd</t>
  </si>
  <si>
    <t>LongShine Technology</t>
  </si>
  <si>
    <t>http://www.longshine.com</t>
  </si>
  <si>
    <t>/funding-round/955a7125168d12c9266fdcff12a1a9ba</t>
  </si>
  <si>
    <t>/Organization/Longtail-Ux-Pty-Ltd</t>
  </si>
  <si>
    <t>Longtail UX Pty Ltd</t>
  </si>
  <si>
    <t>http://www.longtailux.com.au</t>
  </si>
  <si>
    <t>/funding-round/b8fedef08a8c56b68220d85d102bc4eb</t>
  </si>
  <si>
    <t>/Organization/Longview-Industries-Usa</t>
  </si>
  <si>
    <t>Longview Industries USA</t>
  </si>
  <si>
    <t>Cannabis|Real Estate|Recreation</t>
  </si>
  <si>
    <t>/funding-round/c6fefd51b50e30b557be22295606eebd</t>
  </si>
  <si>
    <t>/Organization/Lono</t>
  </si>
  <si>
    <t>Lono</t>
  </si>
  <si>
    <t>http://lono.io</t>
  </si>
  <si>
    <t>Gadget|Hardware + Software|Home Automation|Mobile</t>
  </si>
  <si>
    <t>/organization/eurosite-power</t>
  </si>
  <si>
    <t>/funding-round/78d4a12e47a152834739310e279c2b61</t>
  </si>
  <si>
    <t>/Organization/Lonocloud</t>
  </si>
  <si>
    <t>LonoCloud</t>
  </si>
  <si>
    <t>http://www.lonocloud.com</t>
  </si>
  <si>
    <t>Apps|Cloud Computing|PaaS|Software</t>
  </si>
  <si>
    <t>/funding-round/899398e0cb38b4d69e37c9559725e0ec</t>
  </si>
  <si>
    <t>/Organization/Lontra</t>
  </si>
  <si>
    <t>Lontra</t>
  </si>
  <si>
    <t>http://lontra.co.uk</t>
  </si>
  <si>
    <t>/funding-round/afa40af7be3ec322fb0ddc00a00346a6</t>
  </si>
  <si>
    <t>/Organization/Loockea</t>
  </si>
  <si>
    <t>LOOCKEA</t>
  </si>
  <si>
    <t>http://www.loockea.com</t>
  </si>
  <si>
    <t>Apps|Digital Media|Sales and Marketing</t>
  </si>
  <si>
    <t>/organization/eurotech-2</t>
  </si>
  <si>
    <t>/funding-round/d512db560a88040ebf870bd69aad87eb</t>
  </si>
  <si>
    <t>/Organization/Loogares-Com</t>
  </si>
  <si>
    <t>Loogares.Com</t>
  </si>
  <si>
    <t>http://ar.loogares.com/buenos-aires</t>
  </si>
  <si>
    <t>Curated Web|Guides|Travel</t>
  </si>
  <si>
    <t>/organization/eurotechnology-japan</t>
  </si>
  <si>
    <t>/funding-round/d946de8ccedc770a1ab73164561ff7ae</t>
  </si>
  <si>
    <t>/Organization/Loogla</t>
  </si>
  <si>
    <t>Loogla</t>
  </si>
  <si>
    <t>http://loogla.com</t>
  </si>
  <si>
    <t>/organization/eurotri</t>
  </si>
  <si>
    <t>/funding-round/ce6056b53e952b79ab5f011efbb045d2</t>
  </si>
  <si>
    <t>/Organization/Look-Io</t>
  </si>
  <si>
    <t>Look.io</t>
  </si>
  <si>
    <t>http://www.look.io</t>
  </si>
  <si>
    <t>/organization/eurus-energy-holdings</t>
  </si>
  <si>
    <t>/funding-round/c1e37ae4ce37e087b857285b1157f90e</t>
  </si>
  <si>
    <t>/Organization/Look4Homes</t>
  </si>
  <si>
    <t>Look4homes</t>
  </si>
  <si>
    <t>http://www.look4homes.eu</t>
  </si>
  <si>
    <t>/organization/eusa-pharma</t>
  </si>
  <si>
    <t>/funding-round/09af5eff34608eac27040925565f57e6</t>
  </si>
  <si>
    <t>/Organization/Lookacross</t>
  </si>
  <si>
    <t>LookAcross</t>
  </si>
  <si>
    <t>http://www.lookacross.com</t>
  </si>
  <si>
    <t>CRM|Lead Management|Software</t>
  </si>
  <si>
    <t>/funding-round/1a680e99bceab2d32fc6dc4c9406010a</t>
  </si>
  <si>
    <t>/Organization/Lookallure</t>
  </si>
  <si>
    <t>LookAllure</t>
  </si>
  <si>
    <t>http://www.lookallure.com</t>
  </si>
  <si>
    <t>/funding-round/999add48a181fac3bd9aa591231dd26e</t>
  </si>
  <si>
    <t>/Organization/Lookback</t>
  </si>
  <si>
    <t>Lookback</t>
  </si>
  <si>
    <t>http://lookback.io</t>
  </si>
  <si>
    <t>Mobile|SaaS|Usability|User Experience Design</t>
  </si>
  <si>
    <t>/funding-round/f2a769a1468c2d4a8585e8abf31ef2ed</t>
  </si>
  <si>
    <t>/Organization/Lookbooker</t>
  </si>
  <si>
    <t>LookBooker</t>
  </si>
  <si>
    <t>https://www.lookbooker.co</t>
  </si>
  <si>
    <t>Beauty|Online Scheduling|Service Providers|Startups</t>
  </si>
  <si>
    <t>/organization/eutechnyx</t>
  </si>
  <si>
    <t>/funding-round/d2fc787fbc5e4f468dff8b2c557993f1</t>
  </si>
  <si>
    <t>/Organization/Lookcast</t>
  </si>
  <si>
    <t>LOOKCAST</t>
  </si>
  <si>
    <t>http://lookcast.com</t>
  </si>
  <si>
    <t>Curated Web|Design|Fashion|Home &amp; Garden|Jewelry</t>
  </si>
  <si>
    <t>/organization/euthymics-bioscience</t>
  </si>
  <si>
    <t>/funding-round/0e4e8dd62f3abfe1dbdab7bf365b23e2</t>
  </si>
  <si>
    <t>/Organization/Lookcraft</t>
  </si>
  <si>
    <t>Lookcraft</t>
  </si>
  <si>
    <t>http://lookcraft.com/</t>
  </si>
  <si>
    <t>Consumer Goods|E-Commerce|Mens Specific|Online Shopping</t>
  </si>
  <si>
    <t>/funding-round/68d9fcc113e1d085ff5d854253a2959a</t>
  </si>
  <si>
    <t>/Organization/Looker</t>
  </si>
  <si>
    <t>Looker</t>
  </si>
  <si>
    <t>http://looker.com</t>
  </si>
  <si>
    <t>Analytics|Business Intelligence|Data Visualization</t>
  </si>
  <si>
    <t>/funding-round/7d1997d6a9bf742f1c2b763b376577af</t>
  </si>
  <si>
    <t>/Organization/Lookery</t>
  </si>
  <si>
    <t>Lookery</t>
  </si>
  <si>
    <t>http://www.lookery.com</t>
  </si>
  <si>
    <t>/organization/ev-connect</t>
  </si>
  <si>
    <t>/funding-round/56691fc03edc15f68b971e0d5f72596e</t>
  </si>
  <si>
    <t>/Organization/Lookflow</t>
  </si>
  <si>
    <t>LookFlow</t>
  </si>
  <si>
    <t>http://lookflow.com</t>
  </si>
  <si>
    <t>/funding-round/b4671a77b95d6d9e6042b3f7aa42c396</t>
  </si>
  <si>
    <t>/Organization/Lookii-Me</t>
  </si>
  <si>
    <t>Lookii.me</t>
  </si>
  <si>
    <t>http://www.lookii.me</t>
  </si>
  <si>
    <t>iOS|Social Media|Technology</t>
  </si>
  <si>
    <t>/funding-round/d7ac9dae95dd7f01281a53907f42f00e</t>
  </si>
  <si>
    <t>/Organization/Looking-For-Gamers</t>
  </si>
  <si>
    <t>Looking for Gamers</t>
  </si>
  <si>
    <t>http://www.lfgame.rs</t>
  </si>
  <si>
    <t>/organization/ev-juice</t>
  </si>
  <si>
    <t>/funding-round/87dcafad72927af9b39bb48494222d88</t>
  </si>
  <si>
    <t>/Organization/Looking-Glass</t>
  </si>
  <si>
    <t>Looking Glass</t>
  </si>
  <si>
    <t>http://www.lookingglassfactory.com/</t>
  </si>
  <si>
    <t>/organization/ev-social</t>
  </si>
  <si>
    <t>/funding-round/a0b3b215b9f5924539b704e0c95a67fb</t>
  </si>
  <si>
    <t>/Organization/Lookingglass-Cyber-Solutions</t>
  </si>
  <si>
    <t>Lookingglass Cyber Solutions</t>
  </si>
  <si>
    <t>http://www.lgscout.com</t>
  </si>
  <si>
    <t>/organization/ev3-inc</t>
  </si>
  <si>
    <t>/funding-round/b6b433dcd1cf74595dbebd5bafc55135</t>
  </si>
  <si>
    <t>/Organization/Lookinhotels</t>
  </si>
  <si>
    <t>Lookinhotels</t>
  </si>
  <si>
    <t>http://lookinhotels.ru</t>
  </si>
  <si>
    <t>Hotels|Leisure|Video</t>
  </si>
  <si>
    <t>/organization/evain</t>
  </si>
  <si>
    <t>/funding-round/44fee7136f41321539e35d860a31b22b</t>
  </si>
  <si>
    <t>/Organization/Lookit</t>
  </si>
  <si>
    <t>LookIt</t>
  </si>
  <si>
    <t>http://getlookit.com/</t>
  </si>
  <si>
    <t>Apps|Communities|Internet</t>
  </si>
  <si>
    <t>/organization/evals-net</t>
  </si>
  <si>
    <t>/funding-round/3e7314f4b15db25c1caacce4e9c09077</t>
  </si>
  <si>
    <t>/Organization/Lookk</t>
  </si>
  <si>
    <t>LOOKK</t>
  </si>
  <si>
    <t>http://www.Lookk.com</t>
  </si>
  <si>
    <t>/funding-round/6ad6ae0410eda5a43dee15bb42de8d2b</t>
  </si>
  <si>
    <t>/Organization/Looklet</t>
  </si>
  <si>
    <t>Looklet</t>
  </si>
  <si>
    <t>http://www.looklet.biz</t>
  </si>
  <si>
    <t>/organization/evaluagent</t>
  </si>
  <si>
    <t>/funding-round/ebd10e9f0d84d579e19d818df139f10f</t>
  </si>
  <si>
    <t>/Organization/Looklist</t>
  </si>
  <si>
    <t>Looklist</t>
  </si>
  <si>
    <t>https://www.lookli.st/</t>
  </si>
  <si>
    <t>Fashion|Search|SEO</t>
  </si>
  <si>
    <t>/funding-round/ecf7df7f3a4f5cea8bf507dd0c5d4c83</t>
  </si>
  <si>
    <t>/Organization/Looklive</t>
  </si>
  <si>
    <t>LookLive</t>
  </si>
  <si>
    <t>http://www.looklive.com</t>
  </si>
  <si>
    <t>/organization/evalve</t>
  </si>
  <si>
    <t>/funding-round/a13b732d052ea0481f345b7f45201ced</t>
  </si>
  <si>
    <t>/Organization/Lookmash-Sp-Z-O-O</t>
  </si>
  <si>
    <t>Lookmash</t>
  </si>
  <si>
    <t>http://www.lookmash.com</t>
  </si>
  <si>
    <t>Fashion|Mobile Social</t>
  </si>
  <si>
    <t>/funding-round/ad5c5ca1eb64940cad20563a3ca80b62</t>
  </si>
  <si>
    <t>/Organization/Lookmedbook</t>
  </si>
  <si>
    <t>LookMedBook</t>
  </si>
  <si>
    <t>http://lookmedbook.ru</t>
  </si>
  <si>
    <t>/organization/evalyou</t>
  </si>
  <si>
    <t>/funding-round/9f78e4015beefbecd9c1562ae7d76da5</t>
  </si>
  <si>
    <t>/Organization/Looknook</t>
  </si>
  <si>
    <t>LookNook</t>
  </si>
  <si>
    <t>https://looknook.com</t>
  </si>
  <si>
    <t>/organization/evaneos</t>
  </si>
  <si>
    <t>/funding-round/1a7deee272dc0f27c5f6f6937c817b6c</t>
  </si>
  <si>
    <t>/Organization/Lookout</t>
  </si>
  <si>
    <t>Lookout</t>
  </si>
  <si>
    <t>http://www.lookout.com</t>
  </si>
  <si>
    <t>Cyber Security|Mobile|Security</t>
  </si>
  <si>
    <t>/funding-round/57f72cab3ff46b07fadf37331956f2d4</t>
  </si>
  <si>
    <t>/Organization/Looksima</t>
  </si>
  <si>
    <t>LOOKSIMA</t>
  </si>
  <si>
    <t>http://www.looksima.com</t>
  </si>
  <si>
    <t>E-Commerce|Fashion|Marketplaces|Shoes</t>
  </si>
  <si>
    <t>/organization/evans-easyspace</t>
  </si>
  <si>
    <t>/funding-round/243acd6bf61ef09fde7cf58ac31de332</t>
  </si>
  <si>
    <t>/Organization/Lookstat</t>
  </si>
  <si>
    <t>LookStat</t>
  </si>
  <si>
    <t>http://www.lookstat.com</t>
  </si>
  <si>
    <t>/organization/evant</t>
  </si>
  <si>
    <t>/funding-round/8c1aa9a6447fb4056d08041700d3bdd2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evaporcool</t>
  </si>
  <si>
    <t>/funding-round/8494d9fc7c0c83dfaa39b92995f0b653</t>
  </si>
  <si>
    <t>/Organization/Lookup</t>
  </si>
  <si>
    <t>LookUP</t>
  </si>
  <si>
    <t>http://www.lookup.cl</t>
  </si>
  <si>
    <t>Consumer Internet|Curated Web|Information Technology|Internet</t>
  </si>
  <si>
    <t>Vitacura</t>
  </si>
  <si>
    <t>/funding-round/f1b3145e1b7e6c002d5963e01eebd190</t>
  </si>
  <si>
    <t>/Organization/Lookup-2</t>
  </si>
  <si>
    <t>Lookup</t>
  </si>
  <si>
    <t>http://lookup.to</t>
  </si>
  <si>
    <t>/organization/evargrah-entertainment-group</t>
  </si>
  <si>
    <t>/funding-round/31319e7dce30e105073fbf2e005aba8d</t>
  </si>
  <si>
    <t>/Organization/Lookwider</t>
  </si>
  <si>
    <t>Lookwider</t>
  </si>
  <si>
    <t>http://lookwider.com</t>
  </si>
  <si>
    <t>Internet|Mobile|Public Relations</t>
  </si>
  <si>
    <t>/organization/evariant</t>
  </si>
  <si>
    <t>/funding-round/acc87f0c98da4489139cdbff67ed3f1a</t>
  </si>
  <si>
    <t>/Organization/Loom</t>
  </si>
  <si>
    <t>Loom</t>
  </si>
  <si>
    <t>http://www.loom.com</t>
  </si>
  <si>
    <t>Cloud Computing|Flash Storage|Mobile|Photography|Storage|Synchronization|Video|Web Hosting</t>
  </si>
  <si>
    <t>/funding-round/c246d974f50c466e1c62d1aa9626d952</t>
  </si>
  <si>
    <t>/Organization/Loom-Decor</t>
  </si>
  <si>
    <t>Loom Decor</t>
  </si>
  <si>
    <t>http://www.loomdecor.com</t>
  </si>
  <si>
    <t>Design|E-Commerce|Mass Customization|Retail|Social Commerce</t>
  </si>
  <si>
    <t>/funding-round/c6ce0d6f867495bd29c39e6c7176b37c</t>
  </si>
  <si>
    <t>/Organization/Loomia</t>
  </si>
  <si>
    <t>Loomia</t>
  </si>
  <si>
    <t>http://www.loomia.com</t>
  </si>
  <si>
    <t>Curated Web|Ediscovery|Reviews and Recommendations</t>
  </si>
  <si>
    <t>/funding-round/dde7aadadffb3b33587a17b9ac2c4582</t>
  </si>
  <si>
    <t>/Organization/Loomio</t>
  </si>
  <si>
    <t>Loomio</t>
  </si>
  <si>
    <t>http://www.loomio.org</t>
  </si>
  <si>
    <t>Business Services|Collaboration|Productivity Software|Software</t>
  </si>
  <si>
    <t>/funding-round/dffb66ff29c03707dc8bcab8ac7fa1fd</t>
  </si>
  <si>
    <t>/Organization/Loon-Lab</t>
  </si>
  <si>
    <t>LOON Lab</t>
  </si>
  <si>
    <t>https://www.kickstarter.com/projects/700989404/looncup-the-worlds-first-smart-menstrual-cup</t>
  </si>
  <si>
    <t>/organization/evatran-group</t>
  </si>
  <si>
    <t>/funding-round/50435d4eb2ef80f922be2bfd6ebb8dd8</t>
  </si>
  <si>
    <t>/Organization/Looop-Online</t>
  </si>
  <si>
    <t>Looop Online</t>
  </si>
  <si>
    <t>http://www.looop.co/</t>
  </si>
  <si>
    <t>Business Services|Innovation Management|Training</t>
  </si>
  <si>
    <t>/organization/evature</t>
  </si>
  <si>
    <t>/funding-round/8a9205a5ee4f524aaf7ce1f9f617ab4a</t>
  </si>
  <si>
    <t>/Organization/Loop-And-Tie</t>
  </si>
  <si>
    <t>Loop &amp; Tie</t>
  </si>
  <si>
    <t>http://www.loopandtie.com</t>
  </si>
  <si>
    <t>/organization/evault</t>
  </si>
  <si>
    <t>/funding-round/c33e4fe6775bf80963c928622e472551</t>
  </si>
  <si>
    <t>/Organization/Loop-App</t>
  </si>
  <si>
    <t>Loop App</t>
  </si>
  <si>
    <t>http://loopapp.co</t>
  </si>
  <si>
    <t>/organization/evcarco</t>
  </si>
  <si>
    <t>/funding-round/29ae2449f1119a368706fc72248f804b</t>
  </si>
  <si>
    <t>/Organization/Loop-Commerce</t>
  </si>
  <si>
    <t>Loop Commerce</t>
  </si>
  <si>
    <t>http://loopcommerce.com</t>
  </si>
  <si>
    <t>/organization/eve</t>
  </si>
  <si>
    <t>/funding-round/36268b8f6326f2ae086ff039f02d49f9</t>
  </si>
  <si>
    <t>/Organization/Loop-Llc</t>
  </si>
  <si>
    <t>Talloo</t>
  </si>
  <si>
    <t>http://www.talloo.com</t>
  </si>
  <si>
    <t>B2B|SaaS|Sales and Marketing</t>
  </si>
  <si>
    <t>/organization/eve-2</t>
  </si>
  <si>
    <t>/funding-round/2f5912a6a333636627639331a5d0d0d8</t>
  </si>
  <si>
    <t>/Organization/Loop-Survey</t>
  </si>
  <si>
    <t>Loop Survey</t>
  </si>
  <si>
    <t>http://loopsurvey.com</t>
  </si>
  <si>
    <t>Curated Web|Surveys</t>
  </si>
  <si>
    <t>/funding-round/eae180d86191fa9b997899a360d39696</t>
  </si>
  <si>
    <t>/Organization/Loop-Trolley</t>
  </si>
  <si>
    <t>Loop Trolley</t>
  </si>
  <si>
    <t>http://looptrolleytdd.org</t>
  </si>
  <si>
    <t>/organization/eve-biomedical</t>
  </si>
  <si>
    <t>/funding-round/252689e4d81159a746f60639df32a16c</t>
  </si>
  <si>
    <t>/Organization/Loop54</t>
  </si>
  <si>
    <t>Loop54</t>
  </si>
  <si>
    <t>http://loop54.com</t>
  </si>
  <si>
    <t>E-Commerce|SaaS|Search</t>
  </si>
  <si>
    <t>/funding-round/556e7c541676bf293193111e8f21805b</t>
  </si>
  <si>
    <t>/Organization/Loop88</t>
  </si>
  <si>
    <t>Loop88</t>
  </si>
  <si>
    <t>http://loop88.com</t>
  </si>
  <si>
    <t>Advertising|Advertising Platforms|Brand Marketing|Social Media</t>
  </si>
  <si>
    <t>/organization/eve-com</t>
  </si>
  <si>
    <t>/funding-round/18ad4adb39e225ea90f192d333da8eba</t>
  </si>
  <si>
    <t>/Organization/Loopback</t>
  </si>
  <si>
    <t>Loopback</t>
  </si>
  <si>
    <t>http://www.loopbackanalytics.com</t>
  </si>
  <si>
    <t>/funding-round/3753cb9d996c5da75099e54a80312513</t>
  </si>
  <si>
    <t>/Organization/Loopcam</t>
  </si>
  <si>
    <t>Loopcam</t>
  </si>
  <si>
    <t>http://loopc.am</t>
  </si>
  <si>
    <t>Graphics|Mobile|Photography|Video</t>
  </si>
  <si>
    <t>/funding-round/82bc3a8c5f0f279e31f572785424737a</t>
  </si>
  <si>
    <t>/Organization/Loopd-Via</t>
  </si>
  <si>
    <t>Loopd</t>
  </si>
  <si>
    <t>http://www.loopd.com</t>
  </si>
  <si>
    <t>Big Data Analytics|CRM|Hardware + Software|SaaS</t>
  </si>
  <si>
    <t>/funding-round/b04cc1517c710032d8283aed0b47d910</t>
  </si>
  <si>
    <t>/Organization/Loopfuse</t>
  </si>
  <si>
    <t>LoopFuse</t>
  </si>
  <si>
    <t>http://www.loopfuse.com</t>
  </si>
  <si>
    <t>/organization/eve-snow</t>
  </si>
  <si>
    <t>/funding-round/e6c295118152a617ef8b4051a29e6968</t>
  </si>
  <si>
    <t>/Organization/Loopit</t>
  </si>
  <si>
    <t>LoopIt</t>
  </si>
  <si>
    <t>http://www.loopit.com</t>
  </si>
  <si>
    <t>/organization/eve-tab</t>
  </si>
  <si>
    <t>/funding-round/20c2b9dacf46cdf91bcd8f3f0b6ba767</t>
  </si>
  <si>
    <t>/Organization/Loopline-Systems</t>
  </si>
  <si>
    <t>Loopline Systems</t>
  </si>
  <si>
    <t>http://www.loopline-systems.com/</t>
  </si>
  <si>
    <t>/funding-round/28f037a42e159ab5c9394ee0e6a08ba4</t>
  </si>
  <si>
    <t>/Organization/Looplist-Llc</t>
  </si>
  <si>
    <t>Looplist</t>
  </si>
  <si>
    <t>http://looplist.com</t>
  </si>
  <si>
    <t>Marketplaces|Shopping|Social Commerce</t>
  </si>
  <si>
    <t>/funding-round/71a09be3454040940aa36ef73fbba84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funding-round/85040008937e219b46759856c1a2c151</t>
  </si>
  <si>
    <t>/Organization/Loopnet</t>
  </si>
  <si>
    <t>LoopNet</t>
  </si>
  <si>
    <t>http://www.loopnet.com</t>
  </si>
  <si>
    <t>Commercial Real Estate|Internet|Online Shopping|Real Estate</t>
  </si>
  <si>
    <t>/organization/eved</t>
  </si>
  <si>
    <t>/funding-round/94c95b29147e5d6934724651e88959cb</t>
  </si>
  <si>
    <t>/Organization/Loopool</t>
  </si>
  <si>
    <t>Loopool</t>
  </si>
  <si>
    <t>http://futureresourcecollective.com</t>
  </si>
  <si>
    <t>/funding-round/d6ff67a8dd1eb478bae7eb9c0c43e2d0</t>
  </si>
  <si>
    <t>/Organization/Looppay</t>
  </si>
  <si>
    <t>LoopPay</t>
  </si>
  <si>
    <t>http://looppay.com</t>
  </si>
  <si>
    <t>/organization/evelo-therapeutics</t>
  </si>
  <si>
    <t>/funding-round/7c6fb37ee62f32d2024d4ccf65942ef4</t>
  </si>
  <si>
    <t>/Organization/Loopport</t>
  </si>
  <si>
    <t>Loopport</t>
  </si>
  <si>
    <t>http://loopport.com</t>
  </si>
  <si>
    <t>/organization/even</t>
  </si>
  <si>
    <t>/funding-round/0b837913ff299be91fa11285f3dbab38</t>
  </si>
  <si>
    <t>/Organization/Loopster</t>
  </si>
  <si>
    <t>Loopster</t>
  </si>
  <si>
    <t>http://www.loopster.com</t>
  </si>
  <si>
    <t>Software|Video|Video Editing</t>
  </si>
  <si>
    <t>/organization/even-financial</t>
  </si>
  <si>
    <t>/funding-round/3b5efce98278d18e47e8ed0ec5269bc1</t>
  </si>
  <si>
    <t>/Organization/Loopt</t>
  </si>
  <si>
    <t>Loopt</t>
  </si>
  <si>
    <t>http://www.loopt.com</t>
  </si>
  <si>
    <t>Location Based Services|Mobile|Networking</t>
  </si>
  <si>
    <t>/organization/evena-medical</t>
  </si>
  <si>
    <t>/funding-round/19d83032e3ce022f55e1e185e0ba8dfc</t>
  </si>
  <si>
    <t>/Organization/Loopup</t>
  </si>
  <si>
    <t>LoopUp</t>
  </si>
  <si>
    <t>http://loopup.com</t>
  </si>
  <si>
    <t>Cloud Computing|Enterprise Software|Mobile|SaaS|Telecommunications|Telephony</t>
  </si>
  <si>
    <t>/organization/evendor-check</t>
  </si>
  <si>
    <t>/funding-round/609ecaceb25965c945c057ec3381a91d</t>
  </si>
  <si>
    <t>/Organization/Loosecubes</t>
  </si>
  <si>
    <t>Loosecubes</t>
  </si>
  <si>
    <t>http://loosecubes.com/home</t>
  </si>
  <si>
    <t>/organization/eveningflavors-com</t>
  </si>
  <si>
    <t>/funding-round/e2df96ed124be69139b6fe19ea3a396e</t>
  </si>
  <si>
    <t>/Organization/Loosehead-Software</t>
  </si>
  <si>
    <t>LooseHead Software</t>
  </si>
  <si>
    <t>http://www.looseheadsoft.com</t>
  </si>
  <si>
    <t>Mobile|Social Media|Social Network Media|Wireless</t>
  </si>
  <si>
    <t>25-04-2004</t>
  </si>
  <si>
    <t>/organization/event-38-unmanned-technology</t>
  </si>
  <si>
    <t>/funding-round/e26de36c15a3d4aa9f858601ae034728</t>
  </si>
  <si>
    <t>/Organization/Loot</t>
  </si>
  <si>
    <t>Loot!</t>
  </si>
  <si>
    <t>http://www.loot-app.com</t>
  </si>
  <si>
    <t>Advertising Platforms|Curated Web|Loyalty Programs</t>
  </si>
  <si>
    <t>/organization/event-cardio-group</t>
  </si>
  <si>
    <t>/funding-round/535a8865166dbccff3846610503af9ed</t>
  </si>
  <si>
    <t>/Organization/Lootsie</t>
  </si>
  <si>
    <t>Lootsie</t>
  </si>
  <si>
    <t>http://www.lootsie.com</t>
  </si>
  <si>
    <t>Advertising|Incentives|Sales and Marketing</t>
  </si>
  <si>
    <t>/organization/event-developers</t>
  </si>
  <si>
    <t>/funding-round/7bd9423c72b35a0dc2b896c7f0397e76</t>
  </si>
  <si>
    <t>/Organization/Lootworks</t>
  </si>
  <si>
    <t>LootWorks</t>
  </si>
  <si>
    <t>http://lootworks.com</t>
  </si>
  <si>
    <t>/organization/event-farm</t>
  </si>
  <si>
    <t>/funding-round/1d502389e237d1a232f41c1d992f78a9</t>
  </si>
  <si>
    <t>/Organization/Loox</t>
  </si>
  <si>
    <t>LOOX</t>
  </si>
  <si>
    <t>http://www.looxapp.com</t>
  </si>
  <si>
    <t>Apps|Beauty|Health and Wellness|Marketplaces|Real Time</t>
  </si>
  <si>
    <t>/funding-round/dd5ce9a79e36daabaa9f6f68a18381ae</t>
  </si>
  <si>
    <t>/Organization/Looxcie</t>
  </si>
  <si>
    <t>Looxcie</t>
  </si>
  <si>
    <t>http://looxcie.com</t>
  </si>
  <si>
    <t>/funding-round/f2777d6dc4f67b655d79a7c113b67983</t>
  </si>
  <si>
    <t>/Organization/Looxii</t>
  </si>
  <si>
    <t>Looxii</t>
  </si>
  <si>
    <t>http://www.looxii.com</t>
  </si>
  <si>
    <t>20-05-2009</t>
  </si>
  <si>
    <t>/organization/event-industry-news</t>
  </si>
  <si>
    <t>/funding-round/eec0c785b0e18030749d32661599db25</t>
  </si>
  <si>
    <t>/Organization/Loozend</t>
  </si>
  <si>
    <t>Loozend</t>
  </si>
  <si>
    <t>http://www.loozend.com</t>
  </si>
  <si>
    <t>/organization/event-innovation</t>
  </si>
  <si>
    <t>/funding-round/11df7112c538157e0631b0f82a7fee62</t>
  </si>
  <si>
    <t>/Organization/Lophius-Biosciences</t>
  </si>
  <si>
    <t>Lophius Biosciences</t>
  </si>
  <si>
    <t>http://www.lophius.de</t>
  </si>
  <si>
    <t>/organization/event-kloud</t>
  </si>
  <si>
    <t>/funding-round/1317fa5dd0c069679653fca4ea1d5de4</t>
  </si>
  <si>
    <t>/Organization/Lopoly</t>
  </si>
  <si>
    <t>Lopoly</t>
  </si>
  <si>
    <t>http://lopoly.com/about/</t>
  </si>
  <si>
    <t>Application Platforms|Audio|Games|Toys</t>
  </si>
  <si>
    <t>/funding-round/34e5c66097a2fab6960dceff7e9a4d56</t>
  </si>
  <si>
    <t>/Organization/Lorain-County-Community-College-Lccc</t>
  </si>
  <si>
    <t>Lorain County Community College (LCCC)</t>
  </si>
  <si>
    <t>http://lorainccc.edu</t>
  </si>
  <si>
    <t>/organization/event-park-pro</t>
  </si>
  <si>
    <t>/funding-round/83721e6d6f8d587e8d23f51b0da92eba</t>
  </si>
  <si>
    <t>/Organization/Lorantis-Ltd</t>
  </si>
  <si>
    <t>Lorantis</t>
  </si>
  <si>
    <t>http://www.lorantis.co.uk/</t>
  </si>
  <si>
    <t>/organization/event-source</t>
  </si>
  <si>
    <t>/funding-round/55800f280a6451a4fff44385d3b09364</t>
  </si>
  <si>
    <t>/Organization/Loraxag</t>
  </si>
  <si>
    <t>LoraxAg</t>
  </si>
  <si>
    <t>http://www.loraxag.com</t>
  </si>
  <si>
    <t>/organization/event0-from-zero-to-hero</t>
  </si>
  <si>
    <t>/funding-round/d7cbfdb439c718ae0fe9f8181fbcae89</t>
  </si>
  <si>
    <t>/Organization/Lore</t>
  </si>
  <si>
    <t>Lore</t>
  </si>
  <si>
    <t>http://www.lore.com</t>
  </si>
  <si>
    <t>Education|Finance|Social Network Media</t>
  </si>
  <si>
    <t>/organization/eventable</t>
  </si>
  <si>
    <t>/funding-round/975de41a02f8cd225629398bc77fbb71</t>
  </si>
  <si>
    <t>/Organization/Lorem-Ipsum</t>
  </si>
  <si>
    <t>Lorem Ipsum</t>
  </si>
  <si>
    <t>http://www.lipsum.com/</t>
  </si>
  <si>
    <t>Industrial|Printing|Publishing</t>
  </si>
  <si>
    <t>/funding-round/98556eddb5ea4d441ffe534acec3b301</t>
  </si>
  <si>
    <t>/Organization/Lorena-Gaxiola-Com</t>
  </si>
  <si>
    <t>Lorena Gaxiola</t>
  </si>
  <si>
    <t>http://www.lorenagaxiola.com</t>
  </si>
  <si>
    <t>/organization/eventap</t>
  </si>
  <si>
    <t>/funding-round/d529c20a698af3f43a8ca31efdc6fbec</t>
  </si>
  <si>
    <t>/Organization/Lorenzo-Vinci</t>
  </si>
  <si>
    <t>Lorenzo Vinci</t>
  </si>
  <si>
    <t>http://lorenzovinci.it/store/</t>
  </si>
  <si>
    <t>Delivery|Marketplaces</t>
  </si>
  <si>
    <t>/organization/eventbase</t>
  </si>
  <si>
    <t>/funding-round/c60d09cd140397cc0dd78c4ce508789d</t>
  </si>
  <si>
    <t>/Organization/Lorious</t>
  </si>
  <si>
    <t>Lorious</t>
  </si>
  <si>
    <t>http://www.lorious.com</t>
  </si>
  <si>
    <t>/organization/eventblimp</t>
  </si>
  <si>
    <t>/funding-round/20e7ec22d69e46996764722261e55f19</t>
  </si>
  <si>
    <t>/Organization/Lorus-Therapeutics</t>
  </si>
  <si>
    <t>Lorus Therapeutics</t>
  </si>
  <si>
    <t>http://lorusthera.com</t>
  </si>
  <si>
    <t>/funding-round/907f2e5876ac034e606acad47b764047</t>
  </si>
  <si>
    <t>/Organization/Los-Altos-Hills-Winery</t>
  </si>
  <si>
    <t>Los Altos Hills Winery</t>
  </si>
  <si>
    <t>http://losaltoshillswinery.com/</t>
  </si>
  <si>
    <t>Design|Services|Wine And Spirits</t>
  </si>
  <si>
    <t>/organization/eventboard</t>
  </si>
  <si>
    <t>/funding-round/4b0bfa30a964849dfd57c149d1df84de</t>
  </si>
  <si>
    <t>/Organization/Losc-Management</t>
  </si>
  <si>
    <t>LOSC Management</t>
  </si>
  <si>
    <t>/funding-round/55745324f6431d700679fa2bc01fd28a</t>
  </si>
  <si>
    <t>/Organization/Loso</t>
  </si>
  <si>
    <t>LoSo</t>
  </si>
  <si>
    <t>http://www.LoSo.Net</t>
  </si>
  <si>
    <t>/organization/eventbrite</t>
  </si>
  <si>
    <t>/funding-round/0c2cd93429982bc6ce65e91d3848efa8</t>
  </si>
  <si>
    <t>/Organization/Losonoco</t>
  </si>
  <si>
    <t>Losonoco</t>
  </si>
  <si>
    <t>/funding-round/16cfffda89bd8b70698bbc4b8938f274</t>
  </si>
  <si>
    <t>/Organization/Lost-My-Name</t>
  </si>
  <si>
    <t>Lost My Name</t>
  </si>
  <si>
    <t>http://www.lostmy.name/</t>
  </si>
  <si>
    <t>Kids|Publishing</t>
  </si>
  <si>
    <t>/funding-round/1941fcb252f092506b04bf9251741aab</t>
  </si>
  <si>
    <t>/Organization/Lost-Property-Heaven</t>
  </si>
  <si>
    <t>Lost Property Heaven</t>
  </si>
  <si>
    <t>http://www.lostpropertyheaven.com</t>
  </si>
  <si>
    <t>/funding-round/9432d25ef26876ca585e93a2379e79e1</t>
  </si>
  <si>
    <t>/Organization/Lot18</t>
  </si>
  <si>
    <t>Lot18</t>
  </si>
  <si>
    <t>http://www.lot18.com</t>
  </si>
  <si>
    <t>/funding-round/97d0360a3c0fac8668abfa15d4111d49</t>
  </si>
  <si>
    <t>/Organization/Lot78</t>
  </si>
  <si>
    <t>Lot78</t>
  </si>
  <si>
    <t>http://lot78.com</t>
  </si>
  <si>
    <t>/funding-round/bd16da8beb34baa229c3a74c5f69c101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funding-round/c84a5189d772cd344cfad892127f4c17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funding-round/f387f52adb5b0283b5318c62e4229013</t>
  </si>
  <si>
    <t>/Organization/Lotaris</t>
  </si>
  <si>
    <t>Lotaris</t>
  </si>
  <si>
    <t>http://www.lotaris.com</t>
  </si>
  <si>
    <t>Android|E-Commerce|iOS|Licensing|Mobile|Tablets|Web Development</t>
  </si>
  <si>
    <t>/funding-round/f6db5ac3e4593278aa9e400aa5b84c0b</t>
  </si>
  <si>
    <t>/Organization/Lotclix</t>
  </si>
  <si>
    <t>LotLinx</t>
  </si>
  <si>
    <t>http://www.lotlinx.com</t>
  </si>
  <si>
    <t>Advertising|Automotive|Consumer Internet|Retail|Search|SEO</t>
  </si>
  <si>
    <t>/funding-round/f9606d4c3b8b234b42b25a50732b1a20</t>
  </si>
  <si>
    <t>/Organization/Lotebox</t>
  </si>
  <si>
    <t>LOTEBOX</t>
  </si>
  <si>
    <t>http://www.lotebox.co/</t>
  </si>
  <si>
    <t>Enterprise Software|Logistics|SaaS|Shipping|Trading|Transportation</t>
  </si>
  <si>
    <t>/organization/eventbrowsr-com</t>
  </si>
  <si>
    <t>/funding-round/423120e049fb72e4fa0ce48e6b665d4c</t>
  </si>
  <si>
    <t>/Organization/Loteda</t>
  </si>
  <si>
    <t>Loteda</t>
  </si>
  <si>
    <t>http://loteda.com</t>
  </si>
  <si>
    <t>Babies|E-Commerce|Fashion|Kids|Marketplaces|Online Shopping|Peer-to-Peer|Recycling</t>
  </si>
  <si>
    <t>/organization/eventbug</t>
  </si>
  <si>
    <t>/funding-round/533ce96847a94fa5f09bade4f6683606</t>
  </si>
  <si>
    <t>/Organization/Loterity</t>
  </si>
  <si>
    <t>Loterity</t>
  </si>
  <si>
    <t>http://www.loterity.com/</t>
  </si>
  <si>
    <t>Lotteries</t>
  </si>
  <si>
    <t>/organization/eventbuilder</t>
  </si>
  <si>
    <t>/funding-round/9361acdca2303c5a902495a6402228a7</t>
  </si>
  <si>
    <t>/Organization/Loto-Labs-Inc</t>
  </si>
  <si>
    <t>Loto Labs</t>
  </si>
  <si>
    <t>http://www.lotolabs.com</t>
  </si>
  <si>
    <t>Cannabis|Consumer Electronics|Medical Devices</t>
  </si>
  <si>
    <t>/organization/eventcheq</t>
  </si>
  <si>
    <t>/funding-round/50ae40b7bfb8d413d52ae37ba61d7553</t>
  </si>
  <si>
    <t>/Organization/Lotour-Com</t>
  </si>
  <si>
    <t>Lotour.com</t>
  </si>
  <si>
    <t>http://www.lotour.com/</t>
  </si>
  <si>
    <t>/organization/eventcombo</t>
  </si>
  <si>
    <t>/funding-round/22e3a11dda773fa23aabe971ecd9d321</t>
  </si>
  <si>
    <t>/Organization/Lotsa-Helping-Hands</t>
  </si>
  <si>
    <t>Lotsa Helping Hands</t>
  </si>
  <si>
    <t>http://www.lotsahelpinghands.com</t>
  </si>
  <si>
    <t>/organization/eventdoo</t>
  </si>
  <si>
    <t>/funding-round/c12de8a54e604af64f5d780c948c193c</t>
  </si>
  <si>
    <t>/Organization/Lottay</t>
  </si>
  <si>
    <t>Lottay</t>
  </si>
  <si>
    <t>http://www.lottay.com</t>
  </si>
  <si>
    <t>/funding-round/e41f8f8a5fd2f503cf777b82d21f88dd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eventerprise</t>
  </si>
  <si>
    <t>/funding-round/278a9ca84e2ef0f9c6ab782ee21103a9</t>
  </si>
  <si>
    <t>/Organization/Lottointeractive</t>
  </si>
  <si>
    <t>LottoInteractive</t>
  </si>
  <si>
    <t>http://www.lottointeractive.com/</t>
  </si>
  <si>
    <t>/organization/eventfinder</t>
  </si>
  <si>
    <t>/funding-round/1325d9b4b005e327e5ce8e4f020404e1</t>
  </si>
  <si>
    <t>/Organization/Lotus-Cars</t>
  </si>
  <si>
    <t>Lotus Cars</t>
  </si>
  <si>
    <t>http://lotuscars.com</t>
  </si>
  <si>
    <t>/funding-round/7775c77bd93446ec80184b310cfe8191</t>
  </si>
  <si>
    <t>/Organization/Lotus-Tissue-Repair</t>
  </si>
  <si>
    <t>Lotus Tissue Repair</t>
  </si>
  <si>
    <t>http://www.lotustissuerepair.com</t>
  </si>
  <si>
    <t>/funding-round/887f5e128e45a17a652caef1e29a5dd5</t>
  </si>
  <si>
    <t>/Organization/Lotusflare</t>
  </si>
  <si>
    <t>LotusFlare</t>
  </si>
  <si>
    <t>http://www.lotusflare.com</t>
  </si>
  <si>
    <t>/funding-round/c1835630e3b9be29aaea2896199d2423</t>
  </si>
  <si>
    <t>/Organization/Loud-Games</t>
  </si>
  <si>
    <t>Loud Games</t>
  </si>
  <si>
    <t>Entertainment|Games|Technology</t>
  </si>
  <si>
    <t>/organization/eventforte</t>
  </si>
  <si>
    <t>/funding-round/443d4297c63fb1e22e095ac72e9751f6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funding-round/aa4af5107a7107495da070866cc4b79d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eventful</t>
  </si>
  <si>
    <t>/funding-round/4d2a5507cc7a8c36cbaa6d266781aa8b</t>
  </si>
  <si>
    <t>/Organization/Loud3R</t>
  </si>
  <si>
    <t>Loud3r</t>
  </si>
  <si>
    <t>http://www.loud3r.com</t>
  </si>
  <si>
    <t>/funding-round/77c6cab929542a943f18e122a0961650</t>
  </si>
  <si>
    <t>/Organization/Loudcaster</t>
  </si>
  <si>
    <t>Loudcaster</t>
  </si>
  <si>
    <t>http://loudcaster.com</t>
  </si>
  <si>
    <t>Curated Web|Finance|FinTech|Internet Radio Market|Music|Video Streaming</t>
  </si>
  <si>
    <t>/funding-round/a65768a84f67e29fa3249b768d0f551b</t>
  </si>
  <si>
    <t>/Organization/Loudcell-Technologies</t>
  </si>
  <si>
    <t>LoudCell Technologies</t>
  </si>
  <si>
    <t>http://loudcell.com/</t>
  </si>
  <si>
    <t>/organization/eventhive</t>
  </si>
  <si>
    <t>/funding-round/7ad5d768b0fae917f07de8fd34d2daee</t>
  </si>
  <si>
    <t>/Organization/Loudclick</t>
  </si>
  <si>
    <t>LoudClick</t>
  </si>
  <si>
    <t>http://www.loudclick.net</t>
  </si>
  <si>
    <t>Advertising|Internet|Web CMS</t>
  </si>
  <si>
    <t>/organization/eventials</t>
  </si>
  <si>
    <t>/funding-round/b4b35182684d09f1648ee528235eb39d</t>
  </si>
  <si>
    <t>/Organization/Loudcloud-Systems</t>
  </si>
  <si>
    <t>LoudCloud Systems</t>
  </si>
  <si>
    <t>http://www.loudcloudsystems.com</t>
  </si>
  <si>
    <t>/funding-round/fcaadb9fb182c93b66e8171b16e263c1</t>
  </si>
  <si>
    <t>/Organization/Loudeye</t>
  </si>
  <si>
    <t>Loudeye</t>
  </si>
  <si>
    <t>/organization/eventifier</t>
  </si>
  <si>
    <t>/funding-round/17e451da9300517773b656b8f1a47a19</t>
  </si>
  <si>
    <t>/Organization/Loudie</t>
  </si>
  <si>
    <t>Loudie</t>
  </si>
  <si>
    <t>http://www.loudie.com</t>
  </si>
  <si>
    <t>Apps|Location Based Services|Mobile|Music|Social Network Media</t>
  </si>
  <si>
    <t>/funding-round/ef34624c62562fe42cb7c3a247ce1b01</t>
  </si>
  <si>
    <t>/Organization/Loudr</t>
  </si>
  <si>
    <t>Loudr</t>
  </si>
  <si>
    <t>http://loudr.fm</t>
  </si>
  <si>
    <t>Accounting|Digital Rights Management|Legal|Music Services|Transaction Processing</t>
  </si>
  <si>
    <t>/organization/eventioz</t>
  </si>
  <si>
    <t>/funding-round/163ba64f34a57dc6ac553c333ce14fee</t>
  </si>
  <si>
    <t>/Organization/Louise-Entreprises</t>
  </si>
  <si>
    <t>Louise Entreprises</t>
  </si>
  <si>
    <t>http://www.crazylibellule.com/</t>
  </si>
  <si>
    <t>/funding-round/727c182113a80815968fd78aface208e</t>
  </si>
  <si>
    <t>/Organization/Louisville-Solutions-Incorporated</t>
  </si>
  <si>
    <t>Louisville Solutions Incorporated</t>
  </si>
  <si>
    <t>http://saltsmartonline.com</t>
  </si>
  <si>
    <t>/organization/eventjoy</t>
  </si>
  <si>
    <t>/funding-round/958f437378ae3578cead8952bedab80e</t>
  </si>
  <si>
    <t>/Organization/Loungebuddy</t>
  </si>
  <si>
    <t>LoungeBuddy</t>
  </si>
  <si>
    <t>http://www.loungebuddy.com</t>
  </si>
  <si>
    <t>Android|iOS|Startups|Travel</t>
  </si>
  <si>
    <t>/organization/eventmag-ru</t>
  </si>
  <si>
    <t>/funding-round/7f0e58aef342665dafee2ca9cd50070d</t>
  </si>
  <si>
    <t>/Organization/Loungeup</t>
  </si>
  <si>
    <t>LoungeUp</t>
  </si>
  <si>
    <t>http://www.loungeup.com</t>
  </si>
  <si>
    <t>/funding-round/eb7ceae5d583c6fd2704b4bb4c15047c</t>
  </si>
  <si>
    <t>/Organization/Loup</t>
  </si>
  <si>
    <t>Loup</t>
  </si>
  <si>
    <t>http://loupapp.com</t>
  </si>
  <si>
    <t>Mobile|Transportation|Travel</t>
  </si>
  <si>
    <t>/organization/eventmama</t>
  </si>
  <si>
    <t>/funding-round/a3c044e5b696c3b75bf99a1ae82b5a53</t>
  </si>
  <si>
    <t>/Organization/Loupe</t>
  </si>
  <si>
    <t>LOUPE</t>
  </si>
  <si>
    <t>http://lo-upe.com/</t>
  </si>
  <si>
    <t>/organization/evento-social-promotion</t>
  </si>
  <si>
    <t>/funding-round/60ddc14c9ae92961702781533e180878</t>
  </si>
  <si>
    <t>/Organization/Love-Buddies</t>
  </si>
  <si>
    <t>LOVE BUDDIES</t>
  </si>
  <si>
    <t>http://www.lovebuddies.in</t>
  </si>
  <si>
    <t>Events|Web Hosting|Weddings</t>
  </si>
  <si>
    <t>/funding-round/f94ec3b94e1395d264d32462bebb3533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27-07-2007</t>
  </si>
  <si>
    <t>/organization/eventory</t>
  </si>
  <si>
    <t>/funding-round/af13d9379dcc4550e418a13805c698b6</t>
  </si>
  <si>
    <t>/Organization/Love-Holidays</t>
  </si>
  <si>
    <t>Love holidays</t>
  </si>
  <si>
    <t>http://www.loveholidays.com/</t>
  </si>
  <si>
    <t>Leisure|Online Reservations|Online Travel</t>
  </si>
  <si>
    <t>/organization/eventpig</t>
  </si>
  <si>
    <t>/funding-round/c19bbae43afdb4b83ab05487195a1f32</t>
  </si>
  <si>
    <t>/Organization/Love-Home-Swap</t>
  </si>
  <si>
    <t>Love Home Swap</t>
  </si>
  <si>
    <t>http://www.lovehomeswap.com</t>
  </si>
  <si>
    <t>Curated Web|Vacation Rentals</t>
  </si>
  <si>
    <t>/organization/eventradar</t>
  </si>
  <si>
    <t>/funding-round/418db83fb1ebe5d53eb1218328fbf240</t>
  </si>
  <si>
    <t>/Organization/Love-Lab</t>
  </si>
  <si>
    <t>LoveLab.com</t>
  </si>
  <si>
    <t>http://lovelab.com/</t>
  </si>
  <si>
    <t>Networking|Online Dating|Social Media</t>
  </si>
  <si>
    <t>/organization/eventregist</t>
  </si>
  <si>
    <t>/funding-round/d8f65ee042933c605923d4ed805a32ef</t>
  </si>
  <si>
    <t>/Organization/Love-Mondays</t>
  </si>
  <si>
    <t>Love Mondays</t>
  </si>
  <si>
    <t>http://www.lovemondays.com.br</t>
  </si>
  <si>
    <t>Curated Web|Recruiting|Reviews and Recommendations|Social Media</t>
  </si>
  <si>
    <t>/funding-round/e6fe04c19f20bfa4d83d5e9098ed8726</t>
  </si>
  <si>
    <t>/Organization/Love-Records-Multimedia</t>
  </si>
  <si>
    <t>Love Records MultiMedia</t>
  </si>
  <si>
    <t>/organization/events-com</t>
  </si>
  <si>
    <t>/funding-round/3bbbac18d1948bebdb51b09ca0438cdf</t>
  </si>
  <si>
    <t>/Organization/Love-Robots</t>
  </si>
  <si>
    <t>Love &amp; Robots</t>
  </si>
  <si>
    <t>http://loveandrobots.com</t>
  </si>
  <si>
    <t>3D Printing|Design|Personalization|Technology</t>
  </si>
  <si>
    <t>/funding-round/8b4964261b41c58b064c35d1ae58c94e</t>
  </si>
  <si>
    <t>/Organization/Love-That-Pet</t>
  </si>
  <si>
    <t>Love That Pet</t>
  </si>
  <si>
    <t>https://www.lovethatpet.com/</t>
  </si>
  <si>
    <t>Pets|Retail|Veterinary</t>
  </si>
  <si>
    <t>/funding-round/a2deee52b434c66ff618b5319523eb4e</t>
  </si>
  <si>
    <t>/Organization/Love-The-Action</t>
  </si>
  <si>
    <t>Love the Action</t>
  </si>
  <si>
    <t>http://lovetheaction.com/</t>
  </si>
  <si>
    <t>Brand Marketing|Crowdfunding|Fantasy Sports|Sports</t>
  </si>
  <si>
    <t>/funding-round/f2eaafa652026ef76b938a7bb2922139</t>
  </si>
  <si>
    <t>/Organization/Love-The-Sales</t>
  </si>
  <si>
    <t>Love the Sales</t>
  </si>
  <si>
    <t>https://www.lovethesales.com/</t>
  </si>
  <si>
    <t>/organization/events-core</t>
  </si>
  <si>
    <t>/funding-round/ae66324c026bbdcaf312fa12a77d7d15</t>
  </si>
  <si>
    <t>/Organization/Love-Uncut-2</t>
  </si>
  <si>
    <t>Love Uncut</t>
  </si>
  <si>
    <t>http://www.love-uncut.com</t>
  </si>
  <si>
    <t>/organization/eventsid-co</t>
  </si>
  <si>
    <t>/funding-round/d93f4ac63e13024fe77f344341c14071</t>
  </si>
  <si>
    <t>/Organization/Love-Warrior-Wellness-Collective</t>
  </si>
  <si>
    <t>Love Warrior Wellness Collective</t>
  </si>
  <si>
    <t>http://love-warrior-consulting.net/wellness_cooperative/</t>
  </si>
  <si>
    <t>/organization/eventsneaker</t>
  </si>
  <si>
    <t>/funding-round/7de44c458e62f443765c475e89aba5d3</t>
  </si>
  <si>
    <t>/Organization/Love-Will-Inc-</t>
  </si>
  <si>
    <t>Fluent</t>
  </si>
  <si>
    <t>http://www.fluentfunds.com</t>
  </si>
  <si>
    <t>Enterprise Software|FinTech|Payments</t>
  </si>
  <si>
    <t>/organization/eventsorbet</t>
  </si>
  <si>
    <t>/funding-round/b19df7b1ed90e38b56bd87148f3f054e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eventstagr-am</t>
  </si>
  <si>
    <t>/funding-round/e7490da5ece3dfdd72d63082996eb469</t>
  </si>
  <si>
    <t>/Organization/Lovebyte</t>
  </si>
  <si>
    <t>LoveByte</t>
  </si>
  <si>
    <t>http://lovebyte.us</t>
  </si>
  <si>
    <t>/funding-round/ef775e545a480b5d3ac2542bd0093674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eventtus</t>
  </si>
  <si>
    <t>/funding-round/824321494116587717010935d618d2a6</t>
  </si>
  <si>
    <t>/Organization/Lovecrafts</t>
  </si>
  <si>
    <t>LoveCrafts</t>
  </si>
  <si>
    <t>http://lovecrafts.com</t>
  </si>
  <si>
    <t>/organization/eventuosity</t>
  </si>
  <si>
    <t>/funding-round/9ef82fa7e7ff165b882ef7835fa5fb8e</t>
  </si>
  <si>
    <t>/Organization/Loved-La</t>
  </si>
  <si>
    <t>Loved.la</t>
  </si>
  <si>
    <t>http://www.loved.la</t>
  </si>
  <si>
    <t>Curated Web|Ediscovery|Reviews and Recommendations|Social Network Media</t>
  </si>
  <si>
    <t>/organization/eventup</t>
  </si>
  <si>
    <t>/funding-round/8bd0978e81ff33a82c0d368d6c759848</t>
  </si>
  <si>
    <t>/Organization/Lovefilm</t>
  </si>
  <si>
    <t>LOVEFiLM</t>
  </si>
  <si>
    <t>http://www.lovefilm.com</t>
  </si>
  <si>
    <t>/organization/eventure-interactive</t>
  </si>
  <si>
    <t>/funding-round/0072e374c2daa7aee4cdcc4622674f45</t>
  </si>
  <si>
    <t>/Organization/Loveit</t>
  </si>
  <si>
    <t>LoveIt</t>
  </si>
  <si>
    <t>http://loveit.com</t>
  </si>
  <si>
    <t>/funding-round/2bcec0ba96527497b84b155e3cd6cc0c</t>
  </si>
  <si>
    <t>/Organization/Lovejuice</t>
  </si>
  <si>
    <t>Lovejuice</t>
  </si>
  <si>
    <t>/organization/eventus-diagnostics</t>
  </si>
  <si>
    <t>/funding-round/0a72e8eb9f0a1aca6436d67024f8da97</t>
  </si>
  <si>
    <t>/Organization/Loveknitting</t>
  </si>
  <si>
    <t>LoveKnitting</t>
  </si>
  <si>
    <t>http://www.loveknitting.com</t>
  </si>
  <si>
    <t>/organization/eventus-software-pvt</t>
  </si>
  <si>
    <t>/funding-round/4aa7d2287b5cf05fa3e6c0ecb0abccb1</t>
  </si>
  <si>
    <t>/Organization/Loveland-Surgery-Center</t>
  </si>
  <si>
    <t>Loveland Surgery Center</t>
  </si>
  <si>
    <t>http://lovelandsurgerycenter.com</t>
  </si>
  <si>
    <t>/organization/eventus-systems</t>
  </si>
  <si>
    <t>/funding-round/e97af53e092c9fb5220d74ec620a0dfb</t>
  </si>
  <si>
    <t>/Organization/Loveland-Technologies</t>
  </si>
  <si>
    <t>Loveland Technologies</t>
  </si>
  <si>
    <t>http://makeloveland.com/</t>
  </si>
  <si>
    <t>/organization/eventvue</t>
  </si>
  <si>
    <t>/funding-round/0455fe630c838bf2dcc001b4591dad53</t>
  </si>
  <si>
    <t>/Organization/Lovelive-Tv</t>
  </si>
  <si>
    <t>LoveLive.TV</t>
  </si>
  <si>
    <t>http://lovelive.tv</t>
  </si>
  <si>
    <t>/funding-round/7620f8d226353de578b0a69ed2da02c4</t>
  </si>
  <si>
    <t>/Organization/Lovelogica</t>
  </si>
  <si>
    <t>Lovelogica</t>
  </si>
  <si>
    <t>http://www.lovelogica.com</t>
  </si>
  <si>
    <t>Education|Life Sciences|Online Dating|Psychology|Self Development</t>
  </si>
  <si>
    <t>/organization/eventwith</t>
  </si>
  <si>
    <t>/funding-round/11e09f5e1c94622e494525c9f7ca4278</t>
  </si>
  <si>
    <t>/Organization/Lovelula</t>
  </si>
  <si>
    <t>LoveLula</t>
  </si>
  <si>
    <t>http://www.lovelula.com</t>
  </si>
  <si>
    <t>Knutsford</t>
  </si>
  <si>
    <t>/organization/eventyard</t>
  </si>
  <si>
    <t>/funding-round/70443253b5e16144549b8d1a3e062022</t>
  </si>
  <si>
    <t>/Organization/Lovely</t>
  </si>
  <si>
    <t>Lovely</t>
  </si>
  <si>
    <t>http://livelovely.com</t>
  </si>
  <si>
    <t>/funding-round/8a6282322a24f8f0f4bf4945cb33781e</t>
  </si>
  <si>
    <t>/Organization/Lovemeshare-Me</t>
  </si>
  <si>
    <t>lovemeshare.me</t>
  </si>
  <si>
    <t>http://www.passionistas.co</t>
  </si>
  <si>
    <t>/funding-round/90da318a922eb72d1fc06cb5e5d6b820</t>
  </si>
  <si>
    <t>/Organization/Lovepop-Cards</t>
  </si>
  <si>
    <t>LovePop Cards</t>
  </si>
  <si>
    <t>http://lovepopcards.com/</t>
  </si>
  <si>
    <t>/organization/evenues</t>
  </si>
  <si>
    <t>/funding-round/1db732b717a8085c9d8a9415313ad100</t>
  </si>
  <si>
    <t>/Organization/Lover-Ly</t>
  </si>
  <si>
    <t>Lover.ly</t>
  </si>
  <si>
    <t>http://Lover.ly</t>
  </si>
  <si>
    <t>Advertising|E-Commerce|Search|Weddings</t>
  </si>
  <si>
    <t>/organization/eveo</t>
  </si>
  <si>
    <t>/funding-round/c938d5829696b87394b11d40af74c657</t>
  </si>
  <si>
    <t>/Organization/Loveseat</t>
  </si>
  <si>
    <t>Loveseat</t>
  </si>
  <si>
    <t>https://www.loveseatapp.com/</t>
  </si>
  <si>
    <t>/organization/ever-2</t>
  </si>
  <si>
    <t>/funding-round/9d33b24ee8677b5e5d9e3e7ec229f9cd</t>
  </si>
  <si>
    <t>/Organization/Lovespace</t>
  </si>
  <si>
    <t>LoveSpace</t>
  </si>
  <si>
    <t>http://lovespace.co.uk</t>
  </si>
  <si>
    <t>/organization/evera-medical</t>
  </si>
  <si>
    <t>/funding-round/cff053ead03c25cce20dc4a09361c518</t>
  </si>
  <si>
    <t>/Organization/Lovestruck-Com</t>
  </si>
  <si>
    <t>Lovestruck.com</t>
  </si>
  <si>
    <t>http://www.lovestruck.com</t>
  </si>
  <si>
    <t>/organization/everbill</t>
  </si>
  <si>
    <t>/funding-round/144a1f4d10e0aa70c593d9d7d3ff1668</t>
  </si>
  <si>
    <t>/Organization/Lovesurf</t>
  </si>
  <si>
    <t>LOVESURF</t>
  </si>
  <si>
    <t>http://www.lovesurf.com</t>
  </si>
  <si>
    <t>/organization/everbots</t>
  </si>
  <si>
    <t>/funding-round/afb94762b083dd249317d2236d8b75d3</t>
  </si>
  <si>
    <t>/Organization/Lovethatfit</t>
  </si>
  <si>
    <t>LoveThatFit</t>
  </si>
  <si>
    <t>http://www.lovethatfit.com/</t>
  </si>
  <si>
    <t>E-Commerce|Online Shopping|Retail|Startups</t>
  </si>
  <si>
    <t>/funding-round/cc0b723de222f2ad3d59ab2f0b556d45</t>
  </si>
  <si>
    <t>/Organization/Lovethelook</t>
  </si>
  <si>
    <t>Love the Look</t>
  </si>
  <si>
    <t>http://lovethelook.com</t>
  </si>
  <si>
    <t>/organization/everbridge</t>
  </si>
  <si>
    <t>/funding-round/7a6f8e7e3ba8b4f65a6c1c5a37972b64</t>
  </si>
  <si>
    <t>/Organization/Lovethesign</t>
  </si>
  <si>
    <t>LOVEThESIGN</t>
  </si>
  <si>
    <t>http://www.lovethesign.com</t>
  </si>
  <si>
    <t>Design|E-Commerce|Flash Sales</t>
  </si>
  <si>
    <t>/funding-round/b6d8437cd17e355dc2977a695f1f8f86</t>
  </si>
  <si>
    <t>19/04/2009</t>
  </si>
  <si>
    <t>/Organization/Lovethis</t>
  </si>
  <si>
    <t>LoveThis</t>
  </si>
  <si>
    <t>http://www.lovethis.com</t>
  </si>
  <si>
    <t>Curated Web|Ediscovery|Internet|Private Social Networking|Reviews and Recommendations</t>
  </si>
  <si>
    <t>/funding-round/e01536ff0e027e78044c7f046964aa9b</t>
  </si>
  <si>
    <t>/Organization/Lovin-Spoonfuls</t>
  </si>
  <si>
    <t>Lovin' Spoonfuls</t>
  </si>
  <si>
    <t>http://www.lovinspoonfulsinc.org</t>
  </si>
  <si>
    <t>Customer Service|Non Profit</t>
  </si>
  <si>
    <t>/funding-round/e4aacdc8e6fbeda7f8ea8482325d1447</t>
  </si>
  <si>
    <t>/Organization/Lovli</t>
  </si>
  <si>
    <t>Lovli</t>
  </si>
  <si>
    <t>https://en.lovli.it</t>
  </si>
  <si>
    <t>/funding-round/f91b0137e78cac19de830b69e3a2c363</t>
  </si>
  <si>
    <t>/Organization/Lovo</t>
  </si>
  <si>
    <t>LoVo</t>
  </si>
  <si>
    <t>http://www.lovosystems.com/</t>
  </si>
  <si>
    <t>/organization/evercam</t>
  </si>
  <si>
    <t>/funding-round/131ed4c9611f7aba4bd9bb1759c99b52</t>
  </si>
  <si>
    <t>/Organization/Lovr-2</t>
  </si>
  <si>
    <t>LOVR</t>
  </si>
  <si>
    <t>http://www.hellolovr.com</t>
  </si>
  <si>
    <t>/funding-round/a5e08a7a69b641f311c3e9d4b998a110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funding-round/b9b616f2ad111474511790c58ddb0ae5</t>
  </si>
  <si>
    <t>/Organization/Lowdownapp-Ltd</t>
  </si>
  <si>
    <t>Lowdownapp Ltd</t>
  </si>
  <si>
    <t>http://www.lowdownapp.co</t>
  </si>
  <si>
    <t>/organization/evercharge</t>
  </si>
  <si>
    <t>/funding-round/1878aeedede313a4ea7859b6848fc299</t>
  </si>
  <si>
    <t>/Organization/Lowfoot</t>
  </si>
  <si>
    <t>Lowfoot</t>
  </si>
  <si>
    <t>http://www.lowfoot.com</t>
  </si>
  <si>
    <t>Customer Service|Customer Support Tools|Utilities</t>
  </si>
  <si>
    <t>/funding-round/523482bd2243dd967966693e0198952d</t>
  </si>
  <si>
    <t>/Organization/Lowry-Academy-Of-Visual-And-Performing-Arts</t>
  </si>
  <si>
    <t>Lowry Academy of Visual and Performing Arts</t>
  </si>
  <si>
    <t>https://www.lowryacademy.org/</t>
  </si>
  <si>
    <t>/funding-round/615135dddd1877db0fc3d07f366410c5</t>
  </si>
  <si>
    <t>/Organization/Loxam-Holding</t>
  </si>
  <si>
    <t>Loxam Holding</t>
  </si>
  <si>
    <t>http://www.loxam.fr</t>
  </si>
  <si>
    <t>/funding-round/659fca2995fada8e1c9e549bc6412abc</t>
  </si>
  <si>
    <t>/Organization/Loxo-Oncology</t>
  </si>
  <si>
    <t>Loxo Oncology</t>
  </si>
  <si>
    <t>http://www.loxooncology.com/</t>
  </si>
  <si>
    <t>/organization/everclassic</t>
  </si>
  <si>
    <t>/funding-round/0aa0df66fb93a187aa257ccca0b5cf9f</t>
  </si>
  <si>
    <t>/Organization/Loxysoft-Group</t>
  </si>
  <si>
    <t>Loxysoft Group</t>
  </si>
  <si>
    <t>http://www.loxysoft.se/</t>
  </si>
  <si>
    <t>Jämtland</t>
  </si>
  <si>
    <t>/organization/evercloud</t>
  </si>
  <si>
    <t>/funding-round/20b9fafd8e4edd76ec3b2caaf7689864</t>
  </si>
  <si>
    <t>/Organization/Loyal3</t>
  </si>
  <si>
    <t>LOYAL3</t>
  </si>
  <si>
    <t>http://www.loyal3.com</t>
  </si>
  <si>
    <t>/funding-round/5a10462e69f2d127786e80cc8c6d7177</t>
  </si>
  <si>
    <t>/Organization/Loyalblocks</t>
  </si>
  <si>
    <t>Flok</t>
  </si>
  <si>
    <t>http://www.flok.com</t>
  </si>
  <si>
    <t>/organization/evercompliant</t>
  </si>
  <si>
    <t>/funding-round/f7910462998996df9d7fa4978026add2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everconnect</t>
  </si>
  <si>
    <t>/funding-round/7776f98ce712f100963cdef0ee6e3210</t>
  </si>
  <si>
    <t>/Organization/Loyalize</t>
  </si>
  <si>
    <t>Loyalize</t>
  </si>
  <si>
    <t>http://loyalize.com</t>
  </si>
  <si>
    <t>Social Media|Social Television</t>
  </si>
  <si>
    <t>/organization/everdream</t>
  </si>
  <si>
    <t>/funding-round/4f56630195772c4cead86b63c68f91c3</t>
  </si>
  <si>
    <t>/Organization/Loyalty-Bay</t>
  </si>
  <si>
    <t>Loyalty Bay</t>
  </si>
  <si>
    <t>https://www.loyaltybay.co.uk/</t>
  </si>
  <si>
    <t>Enterprise Software|Loyalty Programs|SaaS</t>
  </si>
  <si>
    <t>/funding-round/bf9ee9688c23a80a24e3853ecae43e74</t>
  </si>
  <si>
    <t>/Organization/Loyalty-Builders</t>
  </si>
  <si>
    <t>Loyalty Builders</t>
  </si>
  <si>
    <t>http://www.loyaltybuilders.com/</t>
  </si>
  <si>
    <t>/organization/everest</t>
  </si>
  <si>
    <t>/funding-round/180f37c826f21b193cebe845282cc913</t>
  </si>
  <si>
    <t>/Organization/Loyalty-Lab</t>
  </si>
  <si>
    <t>Loyalty Lab</t>
  </si>
  <si>
    <t>http://loyaltylab.com</t>
  </si>
  <si>
    <t>/funding-round/263270b5f8b8feeb230f0016f6d71146</t>
  </si>
  <si>
    <t>/Organization/Loyaltylion</t>
  </si>
  <si>
    <t>LoyaltyLion</t>
  </si>
  <si>
    <t>https://loyaltylion.com</t>
  </si>
  <si>
    <t>Analytics|E-Commerce|Loyalty Programs</t>
  </si>
  <si>
    <t>/funding-round/2d45581f76af8fc6d48c86c6fdfc72f6</t>
  </si>
  <si>
    <t>/Organization/Loyalzoo</t>
  </si>
  <si>
    <t>Loyalzoo</t>
  </si>
  <si>
    <t>http://www.loyalzoo.com</t>
  </si>
  <si>
    <t>/funding-round/a6d91c78d7123edf1bafbb78651ab803</t>
  </si>
  <si>
    <t>/Organization/Loylap</t>
  </si>
  <si>
    <t>Loylap</t>
  </si>
  <si>
    <t>http://www.loylap.com</t>
  </si>
  <si>
    <t>Analytics|Big Data|CRM|Loyalty Programs</t>
  </si>
  <si>
    <t>/organization/everest-software</t>
  </si>
  <si>
    <t>/funding-round/0ff1f3df29cc9d5af9265ef5acd7d524</t>
  </si>
  <si>
    <t>/Organization/Loylty-Rewardz-Management</t>
  </si>
  <si>
    <t>Loylty Rewardz Management</t>
  </si>
  <si>
    <t>http://www.loylty.com</t>
  </si>
  <si>
    <t>/funding-round/2218e831d965564ee6cff8ad08385be5</t>
  </si>
  <si>
    <t>/Organization/Loyolypro</t>
  </si>
  <si>
    <t>LoyolyPRO</t>
  </si>
  <si>
    <t>http://www.loyolypro.com</t>
  </si>
  <si>
    <t>Location Based Services</t>
  </si>
  <si>
    <t>/organization/evereve</t>
  </si>
  <si>
    <t>/funding-round/b8f60f4c07ffa05cadb1322701458d11</t>
  </si>
  <si>
    <t>/Organization/Lozo</t>
  </si>
  <si>
    <t>Lozo</t>
  </si>
  <si>
    <t>http://lozo.com</t>
  </si>
  <si>
    <t>/organization/everfest-com</t>
  </si>
  <si>
    <t>/funding-round/245b545e9a017a303047a9947579ed3d</t>
  </si>
  <si>
    <t>/Organization/Lp-Amina</t>
  </si>
  <si>
    <t>LP Amina</t>
  </si>
  <si>
    <t>http://www.lpamina.com</t>
  </si>
  <si>
    <t>/organization/everfi</t>
  </si>
  <si>
    <t>/funding-round/2f57da84fc3ded1df2dd692f8586e241</t>
  </si>
  <si>
    <t>/Organization/Lp33</t>
  </si>
  <si>
    <t>LP33.TV</t>
  </si>
  <si>
    <t>http://lp33.tv</t>
  </si>
  <si>
    <t>/funding-round/dc17528e7ede76dcd8f7616bcdffcb41</t>
  </si>
  <si>
    <t>/Organization/Lpath</t>
  </si>
  <si>
    <t>LPATH</t>
  </si>
  <si>
    <t>http://lpath.com</t>
  </si>
  <si>
    <t>/organization/everfortune-international-investment-management-co-limited</t>
  </si>
  <si>
    <t>/funding-round/7dd827aad85b23f3a8f49832c253b15d</t>
  </si>
  <si>
    <t>/Organization/Lq3-Pharmaceuticals</t>
  </si>
  <si>
    <t>LQ3 Pharmaceuticals</t>
  </si>
  <si>
    <t>http://www.lq3pharma.com/</t>
  </si>
  <si>
    <t>/organization/evergage</t>
  </si>
  <si>
    <t>/funding-round/08b413cde23c68f371a5e38ce19e6a37</t>
  </si>
  <si>
    <t>/Organization/Lqd-Business-Finance</t>
  </si>
  <si>
    <t>LQD Business Finance</t>
  </si>
  <si>
    <t>https://lqdfinance.com/</t>
  </si>
  <si>
    <t>/funding-round/311ad8fd4ffaba02a48977c385a4a6d3</t>
  </si>
  <si>
    <t>/Organization/Lqd-Wifi</t>
  </si>
  <si>
    <t>LQD WiFi</t>
  </si>
  <si>
    <t>http://www.lqdwifi.com/</t>
  </si>
  <si>
    <t>/funding-round/aaeb4d8fafeb93b00ca065c1a3e68c9f</t>
  </si>
  <si>
    <t>/Organization/Lrn</t>
  </si>
  <si>
    <t>LRN</t>
  </si>
  <si>
    <t>http://www.lrn.com/</t>
  </si>
  <si>
    <t>/organization/evergig</t>
  </si>
  <si>
    <t>/funding-round/6c7627388b04b769f4818beff6e1b6e9</t>
  </si>
  <si>
    <t>/Organization/Ls-Plasma</t>
  </si>
  <si>
    <t>LS Plasma</t>
  </si>
  <si>
    <t>http://lsplasma.com/</t>
  </si>
  <si>
    <t>Lees Summit</t>
  </si>
  <si>
    <t>/organization/evergram</t>
  </si>
  <si>
    <t>/funding-round/382ffd336b09faf997e9387d61117743</t>
  </si>
  <si>
    <t>/Organization/Ls9</t>
  </si>
  <si>
    <t>LS9</t>
  </si>
  <si>
    <t>http://www.ls9.com</t>
  </si>
  <si>
    <t>/organization/evergreen-enterprises</t>
  </si>
  <si>
    <t>/funding-round/7bfe23ea4ab5041469e910a08f440076</t>
  </si>
  <si>
    <t>/Organization/Lsa-Sports</t>
  </si>
  <si>
    <t>LSA Sports</t>
  </si>
  <si>
    <t>http://linkingsport.com</t>
  </si>
  <si>
    <t>/organization/evergreen-real-estate</t>
  </si>
  <si>
    <t>/funding-round/342291de70509d69313bd627163fe645</t>
  </si>
  <si>
    <t>/Organization/Lsat-Freedom</t>
  </si>
  <si>
    <t>LSAT Freedom</t>
  </si>
  <si>
    <t>http://lsatfreedom.com/</t>
  </si>
  <si>
    <t>/organization/evergreenhealth</t>
  </si>
  <si>
    <t>/funding-round/b2e77ef558e8dbdaa7f2fc02f6b105de</t>
  </si>
  <si>
    <t>/Organization/Lseo</t>
  </si>
  <si>
    <t>LSEO</t>
  </si>
  <si>
    <t>http://www.lseo.com</t>
  </si>
  <si>
    <t>Internet Marketing|Search|Search Marketing|SEO</t>
  </si>
  <si>
    <t>/organization/everist-genomics</t>
  </si>
  <si>
    <t>/funding-round/46348d9b275c78a054a8d295c0019548</t>
  </si>
  <si>
    <t>/Organization/Lsn-Mobile</t>
  </si>
  <si>
    <t>LSN Mobile</t>
  </si>
  <si>
    <t>http://www.lsnmobile.com</t>
  </si>
  <si>
    <t>/funding-round/b01a20d2164908935024f2bd1fe8229b</t>
  </si>
  <si>
    <t>/Organization/Lsq-Funding-Group</t>
  </si>
  <si>
    <t>LSQ Funding Group</t>
  </si>
  <si>
    <t>http://www.lsq.com</t>
  </si>
  <si>
    <t>Finance|Security</t>
  </si>
  <si>
    <t>/organization/everitas-inc</t>
  </si>
  <si>
    <t>/funding-round/977d70cf47f8088c996d73c1cf0ac1f7</t>
  </si>
  <si>
    <t>/Organization/Lssi-Data</t>
  </si>
  <si>
    <t>LSSi Data</t>
  </si>
  <si>
    <t>http://www.lssidata.com/</t>
  </si>
  <si>
    <t>Information Services|Location Based Services|Services</t>
  </si>
  <si>
    <t>/organization/everlane</t>
  </si>
  <si>
    <t>/funding-round/1a9b3796fe84df4203d149e5f6b2810c</t>
  </si>
  <si>
    <t>/Organization/Lsu-Baton-Rouge</t>
  </si>
  <si>
    <t>LSU, Baton Rouge</t>
  </si>
  <si>
    <t>http://lsu.edu</t>
  </si>
  <si>
    <t>1860-01-01</t>
  </si>
  <si>
    <t>/organization/everlasting-footprint</t>
  </si>
  <si>
    <t>/funding-round/817f4ccaaafc79f2f4e0fc5f1d9b04bb</t>
  </si>
  <si>
    <t>/Organization/Lt-Technologies</t>
  </si>
  <si>
    <t>LT Technologies</t>
  </si>
  <si>
    <t>http://www.lt-technologies.com</t>
  </si>
  <si>
    <t>/funding-round/af6f9c63335ff6c997bd1b8309b78c61</t>
  </si>
  <si>
    <t>/Organization/Ltg-Exam-Prep-Platform</t>
  </si>
  <si>
    <t>LTG Exam Prep Platform</t>
  </si>
  <si>
    <t>http://www.prep4gmat.com</t>
  </si>
  <si>
    <t>/funding-round/d9a02984460833f4617a8435b41643fb</t>
  </si>
  <si>
    <t>/Organization/Ltg-Federal</t>
  </si>
  <si>
    <t>LTG Federal</t>
  </si>
  <si>
    <t>http://ltgfederal.com</t>
  </si>
  <si>
    <t>/organization/everlasting-values-organized-through-love</t>
  </si>
  <si>
    <t>/funding-round/fa7e0f3528e085dce60d1e2bf00bf5f3</t>
  </si>
  <si>
    <t>/Organization/Ltizen</t>
  </si>
  <si>
    <t>LTIZEN</t>
  </si>
  <si>
    <t>/organization/everlater</t>
  </si>
  <si>
    <t>/funding-round/32b8d97576a93e555fe0f604b30c558d</t>
  </si>
  <si>
    <t>/Organization/Ltn-Global-Communications</t>
  </si>
  <si>
    <t>LTN Global Communications</t>
  </si>
  <si>
    <t>http://ltnglobal.com</t>
  </si>
  <si>
    <t>/funding-round/393e39347a716dbfe8bccea04a73d5c0</t>
  </si>
  <si>
    <t>/Organization/Ltrim-Technologies</t>
  </si>
  <si>
    <t>Ltrim Technologies</t>
  </si>
  <si>
    <t>http://www.ltrim.com</t>
  </si>
  <si>
    <t>/funding-round/f878378ac67923d0b69dbe66677b85f4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everlaw</t>
  </si>
  <si>
    <t>/funding-round/cdb0c1aac2cadec7f01080ede05bff87</t>
  </si>
  <si>
    <t>/Organization/Lubb-Tex</t>
  </si>
  <si>
    <t>LUBB-TEX</t>
  </si>
  <si>
    <t>/funding-round/da1ee14e93d08693798db7c9284ecdfc</t>
  </si>
  <si>
    <t>/Organization/Luca-Technologies</t>
  </si>
  <si>
    <t>Luca Technologies</t>
  </si>
  <si>
    <t>http://lucatechnologies.com</t>
  </si>
  <si>
    <t>Biotechnology|Clean Energy|Renewable Energies</t>
  </si>
  <si>
    <t>/organization/everloop</t>
  </si>
  <si>
    <t>/funding-round/77b0c42878ebb1bba3ca7e2d5d3147eb</t>
  </si>
  <si>
    <t>/Organization/Lucan-Technologies</t>
  </si>
  <si>
    <t>LUCAN Technologies</t>
  </si>
  <si>
    <t>http://www.lucantech.com/</t>
  </si>
  <si>
    <t>/organization/everly-2</t>
  </si>
  <si>
    <t>/funding-round/353c376f8df1be6c9146aadf554d3302</t>
  </si>
  <si>
    <t>/Organization/Lucena-Research</t>
  </si>
  <si>
    <t>Lucena Research</t>
  </si>
  <si>
    <t>http://lucenaresearch.com</t>
  </si>
  <si>
    <t>/funding-round/c81fef5b8808a5f457a8466f19fedea6</t>
  </si>
  <si>
    <t>/Organization/Lucends</t>
  </si>
  <si>
    <t>Lucends</t>
  </si>
  <si>
    <t>http://www.lucends.com</t>
  </si>
  <si>
    <t>/organization/evermede</t>
  </si>
  <si>
    <t>/funding-round/4575c0c8a19a062cceca0d44e3e800b7</t>
  </si>
  <si>
    <t>/Organization/Lucent-Health-Solutions</t>
  </si>
  <si>
    <t>Lucent Health Solutions</t>
  </si>
  <si>
    <t>http://lucent-health.com</t>
  </si>
  <si>
    <t>Health and Wellness|Health Care|Medical|Risk Management</t>
  </si>
  <si>
    <t>/funding-round/a6481389b2db1b6c0a3d1f591b1e1327</t>
  </si>
  <si>
    <t>/Organization/Lucent-Sky</t>
  </si>
  <si>
    <t>Lucent Sky</t>
  </si>
  <si>
    <t>http://www.lucentsky.com</t>
  </si>
  <si>
    <t>/organization/evermind</t>
  </si>
  <si>
    <t>/funding-round/49be462b2cd3aa36dd380e01f317a948</t>
  </si>
  <si>
    <t>/Organization/Lucernex</t>
  </si>
  <si>
    <t>Lucernex</t>
  </si>
  <si>
    <t>http://www.lucernex.com/files</t>
  </si>
  <si>
    <t>/funding-round/814b5d23e9b0ef308975cf85cb3e8384</t>
  </si>
  <si>
    <t>/Organization/Lucerotech-Llc</t>
  </si>
  <si>
    <t>Lucerotech LLC</t>
  </si>
  <si>
    <t>http://www.lucerotech.com</t>
  </si>
  <si>
    <t>14-08-2013</t>
  </si>
  <si>
    <t>/funding-round/b273ffed460ed67ece7793d7073a4792</t>
  </si>
  <si>
    <t>/Organization/Lucibel</t>
  </si>
  <si>
    <t>Lucibel</t>
  </si>
  <si>
    <t>http://www.lucibel.com</t>
  </si>
  <si>
    <t>Clean Technology|Lighting|Security|Semiconductors</t>
  </si>
  <si>
    <t>/funding-round/def29e190dde6ee39502395eaf0aed12</t>
  </si>
  <si>
    <t>/Organization/Lucid</t>
  </si>
  <si>
    <t>Lucid VR</t>
  </si>
  <si>
    <t>http://Lucidcam.com</t>
  </si>
  <si>
    <t>Hardware + Software|Photography|Video|Wearables</t>
  </si>
  <si>
    <t>/organization/evernote</t>
  </si>
  <si>
    <t>/funding-round/00c6286cfeeb87beea8414a4cca65dcc</t>
  </si>
  <si>
    <t>/Organization/Lucid-Colloids</t>
  </si>
  <si>
    <t>Lucid Colloids</t>
  </si>
  <si>
    <t>http://www.livemint.com/</t>
  </si>
  <si>
    <t>Finance|Market Research|News|Publishing</t>
  </si>
  <si>
    <t>/funding-round/367eaeb832a0183aafaef676f4821d40</t>
  </si>
  <si>
    <t>/Organization/Lucid-Commerce</t>
  </si>
  <si>
    <t>PrecisionDemand</t>
  </si>
  <si>
    <t>http://www.precisiondemand.com</t>
  </si>
  <si>
    <t>Advertising|Advertising Platforms|Media</t>
  </si>
  <si>
    <t>/funding-round/4eb6da7b7e4854dac69f22c8794ea808</t>
  </si>
  <si>
    <t>/Organization/Lucid-Design-Group</t>
  </si>
  <si>
    <t>Lucid Design Group</t>
  </si>
  <si>
    <t>http://www.luciddesigngroup.com</t>
  </si>
  <si>
    <t>Energy Efficiency|Energy Management|Software</t>
  </si>
  <si>
    <t>/funding-round/5f032faa588dce6c5d004fe13262f9b2</t>
  </si>
  <si>
    <t>/Organization/Lucid-Energy</t>
  </si>
  <si>
    <t>Lucid Energy</t>
  </si>
  <si>
    <t>http://www.lucidenergy.com</t>
  </si>
  <si>
    <t>/funding-round/82493de5ccf6eb819e09b5ade68f4087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funding-round/a79243fac171ced23201afd9086167d8</t>
  </si>
  <si>
    <t>/Organization/Lucid-Holdings</t>
  </si>
  <si>
    <t>Lucid Holdings, Inc.</t>
  </si>
  <si>
    <t>http://lucid.ai</t>
  </si>
  <si>
    <t>/funding-round/c891a483706dd79b30f7f2adc4ce8981</t>
  </si>
  <si>
    <t>/Organization/Lucid-Information-Technology</t>
  </si>
  <si>
    <t>Lucid Information Technology</t>
  </si>
  <si>
    <t>/funding-round/d3d1087c059ca67ad08768f97d766bf2</t>
  </si>
  <si>
    <t>/Organization/Lucid-Software</t>
  </si>
  <si>
    <t>Lucid Software</t>
  </si>
  <si>
    <t>http://www.lucidsoft.jp</t>
  </si>
  <si>
    <t>Software|Telephony</t>
  </si>
  <si>
    <t>15-12-2008</t>
  </si>
  <si>
    <t>/funding-round/daac26e201fea0891e95a7018d1c8cd9</t>
  </si>
  <si>
    <t>15/11/2009</t>
  </si>
  <si>
    <t>/Organization/Lucidchart</t>
  </si>
  <si>
    <t>Lucid Software Inc</t>
  </si>
  <si>
    <t>http://www.golucid.co</t>
  </si>
  <si>
    <t>Collaboration|Enterprises|Enterprise Software|Internet</t>
  </si>
  <si>
    <t>/funding-round/f00707fe8a117f7a47e94c139859926d</t>
  </si>
  <si>
    <t>/Organization/Lucidera</t>
  </si>
  <si>
    <t>LucidEra</t>
  </si>
  <si>
    <t>http://www.lucidera.com</t>
  </si>
  <si>
    <t>/funding-round/fd74188be5886753ba713031d2db7b01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everpay</t>
  </si>
  <si>
    <t>/funding-round/8ee1030bb9dceaa2bff9fc998ab371f2</t>
  </si>
  <si>
    <t>/Organization/Lucidity-Consulting-Group</t>
  </si>
  <si>
    <t>Lucidity Consulting Group</t>
  </si>
  <si>
    <t>http://www.luciditycg.com</t>
  </si>
  <si>
    <t>/organization/everpix</t>
  </si>
  <si>
    <t>/funding-round/35ade28333786187996210161241dd68</t>
  </si>
  <si>
    <t>/Organization/Lucidity-Lights</t>
  </si>
  <si>
    <t>Lucidity Lights, Inc.</t>
  </si>
  <si>
    <t>http://finallybulbs.com</t>
  </si>
  <si>
    <t>Energy Efficiency|Lighting</t>
  </si>
  <si>
    <t>/funding-round/55cb46feb11ad0fb62824b817fcc3a0a</t>
  </si>
  <si>
    <t>/Organization/Lucidity-Memberrx</t>
  </si>
  <si>
    <t>Lucidity (MemberRx)</t>
  </si>
  <si>
    <t>http://www.lucidityhealth.com</t>
  </si>
  <si>
    <t>Data Security|Health Care|Health Care Information Technology</t>
  </si>
  <si>
    <t>/funding-round/624cf50502f415ea9fcb73598555e403</t>
  </si>
  <si>
    <t>/Organization/Lucidlogix-Technologies</t>
  </si>
  <si>
    <t>LucidLogix Technologies</t>
  </si>
  <si>
    <t>http://www.lucidlogix.com</t>
  </si>
  <si>
    <t>/organization/everplaces</t>
  </si>
  <si>
    <t>/funding-round/99f4621774ffa7bf07ae9a84e033fdb5</t>
  </si>
  <si>
    <t>/Organization/Lucidmedia</t>
  </si>
  <si>
    <t>LucidMedia</t>
  </si>
  <si>
    <t>http://www.lucidmedia.com</t>
  </si>
  <si>
    <t>/funding-round/e2178d7c119016de23739b7450f049b8</t>
  </si>
  <si>
    <t>/Organization/Lucidport-Technology</t>
  </si>
  <si>
    <t>LucidPort Technology</t>
  </si>
  <si>
    <t>http://www.lucidport.com</t>
  </si>
  <si>
    <t>/organization/everplans</t>
  </si>
  <si>
    <t>/funding-round/14821b70d4dc81f33786b573a6a72a46</t>
  </si>
  <si>
    <t>/Organization/Lucidux</t>
  </si>
  <si>
    <t>Lucidux</t>
  </si>
  <si>
    <t>/funding-round/a7288843e218108dfccb11a82911e07c</t>
  </si>
  <si>
    <t>/Organization/Lucidworks</t>
  </si>
  <si>
    <t>Lucidworks</t>
  </si>
  <si>
    <t>http://www.lucidworks.com</t>
  </si>
  <si>
    <t>Analytics|Cloud Computing|Enterprise Search|Open Source|Search</t>
  </si>
  <si>
    <t>/funding-round/f643548f9012b07dc9f5bd1c4f7a4838</t>
  </si>
  <si>
    <t>/Organization/Lucierna</t>
  </si>
  <si>
    <t>lucierna</t>
  </si>
  <si>
    <t>http://www.lucierna.com</t>
  </si>
  <si>
    <t>22-05-2009</t>
  </si>
  <si>
    <t>/organization/everpower</t>
  </si>
  <si>
    <t>/funding-round/21b2ea0e8b39aa392283e24732441947</t>
  </si>
  <si>
    <t>/Organization/Lucigen</t>
  </si>
  <si>
    <t>Lucigen</t>
  </si>
  <si>
    <t>http://lucigen.com</t>
  </si>
  <si>
    <t>/funding-round/36f2b219931131564a0bd39e2774ca8d</t>
  </si>
  <si>
    <t>/Organization/Lucky-Ant</t>
  </si>
  <si>
    <t>Lucky Ant</t>
  </si>
  <si>
    <t>http://www.luckyant.com</t>
  </si>
  <si>
    <t>Crowdsourcing|Curated Web|Local Based Services</t>
  </si>
  <si>
    <t>/organization/everpresent</t>
  </si>
  <si>
    <t>/funding-round/cb24ee4b0675a15457b5bcb443b3e249</t>
  </si>
  <si>
    <t>/Organization/Lucky-Cart</t>
  </si>
  <si>
    <t>Lucky Cart</t>
  </si>
  <si>
    <t>http://www.luckycart.com/</t>
  </si>
  <si>
    <t>E-Commerce|Internet|Promotional</t>
  </si>
  <si>
    <t>/funding-round/fd67254a1985f5e2c6ab6505fd666f14</t>
  </si>
  <si>
    <t>/Organization/Lucky-Day</t>
  </si>
  <si>
    <t>Lucky Day</t>
  </si>
  <si>
    <t>http://www.luckydayapp.com</t>
  </si>
  <si>
    <t>/organization/everpurse</t>
  </si>
  <si>
    <t>/funding-round/64e430fe4e24dd135cc353be6802fa0c</t>
  </si>
  <si>
    <t>/Organization/Lucky-Hare-Brewing-Company</t>
  </si>
  <si>
    <t>Lucky Hare Brewing Company</t>
  </si>
  <si>
    <t>http://www.luckyharebrewing.com</t>
  </si>
  <si>
    <t>Hector</t>
  </si>
  <si>
    <t>/funding-round/64e71609fde08a6ca0f198ad945a5ac6</t>
  </si>
  <si>
    <t>/Organization/Lucky-Monkey</t>
  </si>
  <si>
    <t>Lucky Monkey</t>
  </si>
  <si>
    <t>http://www.luckymonkeyorlando.com/</t>
  </si>
  <si>
    <t>/funding-round/a03872fd51a70912af30d3b898893f23</t>
  </si>
  <si>
    <t>/Organization/Lucky-Oyster</t>
  </si>
  <si>
    <t>Lucky Oyster</t>
  </si>
  <si>
    <t>http://www.pearls.io</t>
  </si>
  <si>
    <t>Data Mining|Enterprise Software|Lifestyle|Mobile|Social Search</t>
  </si>
  <si>
    <t>/funding-round/b9fe646dad043f032dd4220212c4748a</t>
  </si>
  <si>
    <t>/Organization/Lucky-Pai</t>
  </si>
  <si>
    <t>Lucky Pai</t>
  </si>
  <si>
    <t>http://www.luckypai.com</t>
  </si>
  <si>
    <t>/organization/everquest</t>
  </si>
  <si>
    <t>/funding-round/854e98611eed9f4968f7fb8143b9c6ae</t>
  </si>
  <si>
    <t>/Organization/Lucky-Sort</t>
  </si>
  <si>
    <t>Lucky Sort</t>
  </si>
  <si>
    <t>http://luckysort.com</t>
  </si>
  <si>
    <t>Analytics|Big Data|iPad|Real Time|Social Media|Visualization</t>
  </si>
  <si>
    <t>/organization/everquote</t>
  </si>
  <si>
    <t>/funding-round/9893f625c0e5aaae5d34cc669f213bab</t>
  </si>
  <si>
    <t>/Organization/Luckycal</t>
  </si>
  <si>
    <t>LuckyCal</t>
  </si>
  <si>
    <t>http://www.luckycal.com</t>
  </si>
  <si>
    <t>Curated Web|Email|Events|Facebook Applications|Music|Search</t>
  </si>
  <si>
    <t>/organization/everseat</t>
  </si>
  <si>
    <t>/funding-round/253b1c29d0a0026f0eee6d13fa23a68e</t>
  </si>
  <si>
    <t>/Organization/Luckyfish-Games</t>
  </si>
  <si>
    <t>LuckyFish Games</t>
  </si>
  <si>
    <t>http://www.luckyfishgames.com/</t>
  </si>
  <si>
    <t>/funding-round/990538565da8aede044f7e5d3474e8f0</t>
  </si>
  <si>
    <t>/Organization/Luckylabs</t>
  </si>
  <si>
    <t>LuckyLabs</t>
  </si>
  <si>
    <t>http://luckylabs.com</t>
  </si>
  <si>
    <t>/organization/everset-acquisition-holdings</t>
  </si>
  <si>
    <t>/funding-round/09ad2edea0e12f4f46e4a6457991a9bd</t>
  </si>
  <si>
    <t>/Organization/Luckypennie</t>
  </si>
  <si>
    <t>LuckyPennie</t>
  </si>
  <si>
    <t>http://www.luckypennie.com</t>
  </si>
  <si>
    <t>Apps|Concerts|iOS|Music|Social Media</t>
  </si>
  <si>
    <t>/funding-round/ad462e22d9f7eb4249648db3dc8c5e7f</t>
  </si>
  <si>
    <t>/Organization/Lucrypt-Limited</t>
  </si>
  <si>
    <t>Lucrypt Limited</t>
  </si>
  <si>
    <t>http://www.lucrypt.com</t>
  </si>
  <si>
    <t>Computers|Network Security</t>
  </si>
  <si>
    <t>/funding-round/e31ccd5545c5f73397ea9fcb9053d12e</t>
  </si>
  <si>
    <t>/Organization/Ludei</t>
  </si>
  <si>
    <t>Ludei</t>
  </si>
  <si>
    <t>http://www.ludei.com</t>
  </si>
  <si>
    <t>Android|Apps|Games|iOS|Mobile|Web Development</t>
  </si>
  <si>
    <t>/organization/eversight</t>
  </si>
  <si>
    <t>/funding-round/a2010e3894f97e309f8e964197479a97</t>
  </si>
  <si>
    <t>/Organization/Ludesi</t>
  </si>
  <si>
    <t>Ludesi</t>
  </si>
  <si>
    <t>http://www.ludesi.com</t>
  </si>
  <si>
    <t>/organization/everspin-technologies</t>
  </si>
  <si>
    <t>/funding-round/4265e2e73cf6d4f613eb82d82dfa7069</t>
  </si>
  <si>
    <t>/Organization/Ludi</t>
  </si>
  <si>
    <t>Ludi</t>
  </si>
  <si>
    <t>http://ludiinc.com</t>
  </si>
  <si>
    <t>/funding-round/82b83227c616a89b48676c6811db7e60</t>
  </si>
  <si>
    <t>/Organization/Ludi-Labs</t>
  </si>
  <si>
    <t>Ludi labs</t>
  </si>
  <si>
    <t>http://ludilabs.com</t>
  </si>
  <si>
    <t>/funding-round/b8b33d665c0ea4ed9af0bf5abbf21976</t>
  </si>
  <si>
    <t>/Organization/Ludia</t>
  </si>
  <si>
    <t>Ludia</t>
  </si>
  <si>
    <t>http://www.ludia.com</t>
  </si>
  <si>
    <t>/funding-round/d70f08ba4b9be12f08bbe354790dd8d7</t>
  </si>
  <si>
    <t>/Organization/Ludic-Labs</t>
  </si>
  <si>
    <t>Ludic Labs</t>
  </si>
  <si>
    <t>http://www.ludic-labs.com</t>
  </si>
  <si>
    <t>/funding-round/e62d539a2279c16e7a5208b51cd982fc</t>
  </si>
  <si>
    <t>/Organization/Ludium-Lab</t>
  </si>
  <si>
    <t>Ludium Lab</t>
  </si>
  <si>
    <t>http://www.ludiumlab.es</t>
  </si>
  <si>
    <t>Games|Mobile Games|Video Games</t>
  </si>
  <si>
    <t>/funding-round/f7795b73fa980796a719e45158f02c06</t>
  </si>
  <si>
    <t>22/04/2008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eversport</t>
  </si>
  <si>
    <t>/funding-round/515f88278e47e3b60ee335efa14cffe9</t>
  </si>
  <si>
    <t>/Organization/Lufax</t>
  </si>
  <si>
    <t>Lufax</t>
  </si>
  <si>
    <t>http://www.lufax.com/</t>
  </si>
  <si>
    <t>Financial Services|Internet</t>
  </si>
  <si>
    <t>/funding-round/5fdcda17b0908d84c4696e96ec41a8d8</t>
  </si>
  <si>
    <t>/Organization/Lufelive</t>
  </si>
  <si>
    <t>Lufelive</t>
  </si>
  <si>
    <t>http://www.lufelive.com</t>
  </si>
  <si>
    <t>/organization/eversport-media</t>
  </si>
  <si>
    <t>/funding-round/6984808b964e489c3254aa817db647b1</t>
  </si>
  <si>
    <t>/Organization/Lufthouse</t>
  </si>
  <si>
    <t>Lufthouse</t>
  </si>
  <si>
    <t>http://www.lufthouse.com</t>
  </si>
  <si>
    <t>/funding-round/b41e7f9ad5bc713f42d8d5d23aa7effc</t>
  </si>
  <si>
    <t>/Organization/Lugg</t>
  </si>
  <si>
    <t>Lugg</t>
  </si>
  <si>
    <t>http://lugg.com</t>
  </si>
  <si>
    <t>/organization/everspring</t>
  </si>
  <si>
    <t>/funding-round/35964430f796dbb89581780f1d1cffaf</t>
  </si>
  <si>
    <t>/Organization/Lugiron-Software</t>
  </si>
  <si>
    <t>LugIron Software</t>
  </si>
  <si>
    <t>http://www.lugiron.com</t>
  </si>
  <si>
    <t>Analytics|SaaS|Social Media|Social Media Marketing|Software</t>
  </si>
  <si>
    <t>/funding-round/458dd306b2661281d4ca5d0755d36bd2</t>
  </si>
  <si>
    <t>/Organization/Lukat-Group</t>
  </si>
  <si>
    <t>Lukat Group</t>
  </si>
  <si>
    <t>/funding-round/60babe130dc2805d2f1141ed3779b9fe</t>
  </si>
  <si>
    <t>/Organization/Lukkin</t>
  </si>
  <si>
    <t>Lukkin</t>
  </si>
  <si>
    <t>http://lukkin.com</t>
  </si>
  <si>
    <t>Crowdfunding|Crowdsourcing|Social Commerce|Social Media|Social Network Media</t>
  </si>
  <si>
    <t>/organization/everstream-solutions</t>
  </si>
  <si>
    <t>/funding-round/7501886f27be3f4dfe8ad87e17772ec8</t>
  </si>
  <si>
    <t>/Organization/Lukup</t>
  </si>
  <si>
    <t>Lukup Media</t>
  </si>
  <si>
    <t>http://www.lukup.com</t>
  </si>
  <si>
    <t>Broadcasting|Content|Digital Media|Hardware + Software|Internet TV</t>
  </si>
  <si>
    <t>13-12-2010</t>
  </si>
  <si>
    <t>/organization/everstring</t>
  </si>
  <si>
    <t>/funding-round/925ef22226661241f9b6deb899b16c23</t>
  </si>
  <si>
    <t>/Organization/Lulio</t>
  </si>
  <si>
    <t>LULIO</t>
  </si>
  <si>
    <t>/funding-round/d5e54539842ba1bf039bb067051a243c</t>
  </si>
  <si>
    <t>/Organization/Lully</t>
  </si>
  <si>
    <t>Lully</t>
  </si>
  <si>
    <t>http://www.lullysleep.com/</t>
  </si>
  <si>
    <t>Kids</t>
  </si>
  <si>
    <t>/funding-round/e8b1bb465b91075338c7ed71c2c410e9</t>
  </si>
  <si>
    <t>/Organization/Lulu-2</t>
  </si>
  <si>
    <t>Lulu</t>
  </si>
  <si>
    <t>http://www.onlulu.com</t>
  </si>
  <si>
    <t>/organization/eversync-solutions</t>
  </si>
  <si>
    <t>/funding-round/bfb654ce420507e29a1b25b3ec98fda6</t>
  </si>
  <si>
    <t>/Organization/Lulu-S-Fashion-Lounge</t>
  </si>
  <si>
    <t>Lulu*s Fashion Lounge</t>
  </si>
  <si>
    <t>http://www.lulus.com/</t>
  </si>
  <si>
    <t>/organization/evertale</t>
  </si>
  <si>
    <t>/funding-round/828239750bab9ff9a6fe1895f7d0449e</t>
  </si>
  <si>
    <t>/Organization/Lululemon-Athletica</t>
  </si>
  <si>
    <t>lululemon athletica</t>
  </si>
  <si>
    <t>http://www.lululemon.com</t>
  </si>
  <si>
    <t>Fitness|Health and Wellness|Online Shopping</t>
  </si>
  <si>
    <t>/organization/evertrue</t>
  </si>
  <si>
    <t>/funding-round/3544f85222e293df8ae1fa540fc015ab</t>
  </si>
  <si>
    <t>/Organization/Lulutrip</t>
  </si>
  <si>
    <t>Lulutrip</t>
  </si>
  <si>
    <t>https://en.lulutrip.com/</t>
  </si>
  <si>
    <t>Leisure</t>
  </si>
  <si>
    <t>/funding-round/60c531544244ffb1d1dfb84b98922d78</t>
  </si>
  <si>
    <t>/Organization/Luma-2</t>
  </si>
  <si>
    <t>Luma</t>
  </si>
  <si>
    <t>http://getluma.com</t>
  </si>
  <si>
    <t>/funding-round/6df9396cf939370edbc39351ad51a6b2</t>
  </si>
  <si>
    <t>/Organization/Luma-Id</t>
  </si>
  <si>
    <t>luma-id</t>
  </si>
  <si>
    <t>http://www.luma-id.com</t>
  </si>
  <si>
    <t>/funding-round/74372d289623465e0839738430e4097c</t>
  </si>
  <si>
    <t>/Organization/Luma-International</t>
  </si>
  <si>
    <t>Luma International</t>
  </si>
  <si>
    <t>http://www.lumacentral.com</t>
  </si>
  <si>
    <t>/organization/evertune</t>
  </si>
  <si>
    <t>/funding-round/dc94d22a2d4d4348bc0f8d401c4baf98</t>
  </si>
  <si>
    <t>/Organization/Luma-Io</t>
  </si>
  <si>
    <t>Luma.io</t>
  </si>
  <si>
    <t>http://luma.io</t>
  </si>
  <si>
    <t>/organization/everwise</t>
  </si>
  <si>
    <t>/funding-round/7c0d103bbf09b677afd294076e70bc58</t>
  </si>
  <si>
    <t>/Organization/Luma-Legacy</t>
  </si>
  <si>
    <t>Luma Legacy</t>
  </si>
  <si>
    <t>http://www.lumalegacy.com</t>
  </si>
  <si>
    <t>Fashion|Wearables</t>
  </si>
  <si>
    <t>/funding-round/fb5f35a4ae1d8b3f19b7b34014f81335</t>
  </si>
  <si>
    <t>/Organization/Luma-Resources</t>
  </si>
  <si>
    <t>Luma Resources</t>
  </si>
  <si>
    <t>http://Lumaresources.com</t>
  </si>
  <si>
    <t>/organization/everwrite</t>
  </si>
  <si>
    <t>/funding-round/02aea3f68914e5d8e99cce353aa04fa1</t>
  </si>
  <si>
    <t>/Organization/Lumacyte</t>
  </si>
  <si>
    <t>LumaCyte</t>
  </si>
  <si>
    <t>http://www.lumacyte.com/</t>
  </si>
  <si>
    <t>Keswick</t>
  </si>
  <si>
    <t>/organization/every-labs</t>
  </si>
  <si>
    <t>/funding-round/f4b5cff658d29d359157298a028a2ad7</t>
  </si>
  <si>
    <t>/Organization/Lumafit</t>
  </si>
  <si>
    <t>Lumafit</t>
  </si>
  <si>
    <t>http://www.lumafit.com/kickstarter</t>
  </si>
  <si>
    <t>Apps|Fitness|Mobile</t>
  </si>
  <si>
    <t>/organization/every-last-morsel</t>
  </si>
  <si>
    <t>/funding-round/f9f10bd2b39fe01739ad700a04fe0481</t>
  </si>
  <si>
    <t>/Organization/Lumalon</t>
  </si>
  <si>
    <t>lumalon</t>
  </si>
  <si>
    <t>http://www.lumalon.com</t>
  </si>
  <si>
    <t>/organization/every1mobile</t>
  </si>
  <si>
    <t>/funding-round/44bf2166bc52a09ee80a0d9e27c5c214</t>
  </si>
  <si>
    <t>/Organization/Lumaqco</t>
  </si>
  <si>
    <t>Lumaqco</t>
  </si>
  <si>
    <t>/organization/every8d</t>
  </si>
  <si>
    <t>/funding-round/6f35fea1cf00fcf54595c64781666511</t>
  </si>
  <si>
    <t>/Organization/Lumasense-Technologies</t>
  </si>
  <si>
    <t>LumaSense Technologies</t>
  </si>
  <si>
    <t>http://www.lumasenseinc.com</t>
  </si>
  <si>
    <t>/organization/everyart</t>
  </si>
  <si>
    <t>/funding-round/37dfe7a26fb191a0bd9c2e852eb6ae00</t>
  </si>
  <si>
    <t>/Organization/Lumastream</t>
  </si>
  <si>
    <t>LumaStream</t>
  </si>
  <si>
    <t>http://lumastream.com</t>
  </si>
  <si>
    <t>Lighting|Manufacturing|Semiconductors</t>
  </si>
  <si>
    <t>/organization/everybodycar</t>
  </si>
  <si>
    <t>/funding-round/76f8b35cedbdbaa40f2b1f52b771747c</t>
  </si>
  <si>
    <t>/Organization/Lumate</t>
  </si>
  <si>
    <t>Lumate</t>
  </si>
  <si>
    <t>http://www.lumate.com</t>
  </si>
  <si>
    <t>Advertising|Android|Apps|Games|iOS|Mobile|Mobile Advertising|Technology</t>
  </si>
  <si>
    <t>/funding-round/792cca4b7df3ca70e71fc950f9af4d2d</t>
  </si>
  <si>
    <t>/Organization/Lumatic</t>
  </si>
  <si>
    <t>Lumatic</t>
  </si>
  <si>
    <t>http://www.lumatic.com</t>
  </si>
  <si>
    <t>Finance|Public Transportation</t>
  </si>
  <si>
    <t>/funding-round/90bfe9169d34c1b921054112576e4126</t>
  </si>
  <si>
    <t>/Organization/Lumatix</t>
  </si>
  <si>
    <t>Lumatix</t>
  </si>
  <si>
    <t>http://www.lumatix-technology.de</t>
  </si>
  <si>
    <t>/funding-round/9d4c574fe5bb2e2862b1421358806d0b</t>
  </si>
  <si>
    <t>/Organization/Lumavita</t>
  </si>
  <si>
    <t>Lumavita</t>
  </si>
  <si>
    <t>/organization/everyclick</t>
  </si>
  <si>
    <t>/funding-round/9fa67ed14936e2c5598f9362d8c3fb2b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everyday-health</t>
  </si>
  <si>
    <t>/funding-round/0e9e2e38cc61dba126a4334fb30d4a22</t>
  </si>
  <si>
    <t>/Organization/Lumec-Control-Products</t>
  </si>
  <si>
    <t>Lumec Control Products</t>
  </si>
  <si>
    <t>http://www.irisvalve.com/</t>
  </si>
  <si>
    <t>Industrial|Industrial Automation|Technology</t>
  </si>
  <si>
    <t>/funding-round/179df1bc778ecb13df9b0c9e42f97c73</t>
  </si>
  <si>
    <t>/Organization/Lumed-Science-Inc</t>
  </si>
  <si>
    <t>Lumed Science Inc.</t>
  </si>
  <si>
    <t>http://www.lumedscience.com</t>
  </si>
  <si>
    <t>Dental|Design|Medical Devices|Product Design</t>
  </si>
  <si>
    <t>/funding-round/3fba93766f86f99252a48373856264ae</t>
  </si>
  <si>
    <t>/Organization/Lumedyne-Technologies</t>
  </si>
  <si>
    <t>Lumedyne Technologies</t>
  </si>
  <si>
    <t>http://lumedynetechnologies.com</t>
  </si>
  <si>
    <t>/funding-round/75d1107ab703f1f4a6a1dcb1eff9f184</t>
  </si>
  <si>
    <t>/Organization/Lumejet</t>
  </si>
  <si>
    <t>LumeJet</t>
  </si>
  <si>
    <t>http://lumejet.com</t>
  </si>
  <si>
    <t>/funding-round/7fbbd7b6160ff36fe2b3cd0882cc6ce4</t>
  </si>
  <si>
    <t>/Organization/Lumen-Biomedical</t>
  </si>
  <si>
    <t>Lumen Biomedical</t>
  </si>
  <si>
    <t>http://lumenbio.com</t>
  </si>
  <si>
    <t>/funding-round/c0aeeb273c171a1b721a6f8d70c8a653</t>
  </si>
  <si>
    <t>/Organization/Lumen-Learning</t>
  </si>
  <si>
    <t>Lumen Learning</t>
  </si>
  <si>
    <t>http://lumenlearning.com</t>
  </si>
  <si>
    <t>/funding-round/d52bd77236f482dcc3fde60d26611572</t>
  </si>
  <si>
    <t>/Organization/Lumena-Pharmaceuticals</t>
  </si>
  <si>
    <t>Lumena Pharmaceuticals</t>
  </si>
  <si>
    <t>http://lumenapharma.com</t>
  </si>
  <si>
    <t>/funding-round/d654fcf1b225861b1321371bc12e6b86</t>
  </si>
  <si>
    <t>13/11/2010</t>
  </si>
  <si>
    <t>/Organization/Lumenaki</t>
  </si>
  <si>
    <t>Lumenaki</t>
  </si>
  <si>
    <t>http://www.lumenaki.com</t>
  </si>
  <si>
    <t>/organization/everyday-me</t>
  </si>
  <si>
    <t>/funding-round/c1a82626311a459263d258707c1ddce6</t>
  </si>
  <si>
    <t>/Organization/Lumend</t>
  </si>
  <si>
    <t>Lumend</t>
  </si>
  <si>
    <t>/organization/everyday-solutions</t>
  </si>
  <si>
    <t>/funding-round/3ff8231b7245605573d90d3329321f27</t>
  </si>
  <si>
    <t>/Organization/Lumenergi</t>
  </si>
  <si>
    <t>Lumenergi</t>
  </si>
  <si>
    <t>http://www.lumenergi.com</t>
  </si>
  <si>
    <t>/organization/everyday-wireless</t>
  </si>
  <si>
    <t>/funding-round/8ce1199444a43bcdd65841e0e41cb0c0</t>
  </si>
  <si>
    <t>/Organization/Lumenetix</t>
  </si>
  <si>
    <t>Lumenetix</t>
  </si>
  <si>
    <t>http://Www.lumenetix.com</t>
  </si>
  <si>
    <t>/organization/everyglobe</t>
  </si>
  <si>
    <t>/funding-round/5ac594d7c2801120a7a5ad988d82cd99</t>
  </si>
  <si>
    <t>/Organization/Lumenis</t>
  </si>
  <si>
    <t>Lumenis</t>
  </si>
  <si>
    <t>http://lumenis.com</t>
  </si>
  <si>
    <t>/funding-round/b0a446a67e88e5632bba53986b918ef0</t>
  </si>
  <si>
    <t>/Organization/Lumenos</t>
  </si>
  <si>
    <t>Lumenos</t>
  </si>
  <si>
    <t>Health Care|Insurance|Services</t>
  </si>
  <si>
    <t>/organization/everykey</t>
  </si>
  <si>
    <t>/funding-round/fd9e09aff964d53180c8fab6b853af22</t>
  </si>
  <si>
    <t>/Organization/Lumenpulse</t>
  </si>
  <si>
    <t>Lumenpulse</t>
  </si>
  <si>
    <t>http://www.lumenpulse.com</t>
  </si>
  <si>
    <t>/organization/everylayer</t>
  </si>
  <si>
    <t>/funding-round/a45b37d01ae71c1c04ac9a966f440032</t>
  </si>
  <si>
    <t>/Organization/Lumense</t>
  </si>
  <si>
    <t>Lumense</t>
  </si>
  <si>
    <t>http://lumense.com</t>
  </si>
  <si>
    <t>/organization/everymove</t>
  </si>
  <si>
    <t>/funding-round/2c467b21165970aade4a614e4c38b421</t>
  </si>
  <si>
    <t>/Organization/Lumension</t>
  </si>
  <si>
    <t>Lumension</t>
  </si>
  <si>
    <t>http://www.lumension.com/home.jsp</t>
  </si>
  <si>
    <t>/funding-round/7adfcaed56b13d394c7b118c2c36c603</t>
  </si>
  <si>
    <t>/Organization/Lumentus-Holdings</t>
  </si>
  <si>
    <t>Lumentus Holdings</t>
  </si>
  <si>
    <t>http://lumentussocial.com</t>
  </si>
  <si>
    <t>Brokers|Design|Social Media</t>
  </si>
  <si>
    <t>/funding-round/b4f90887e380729cf117990cfa44c784</t>
  </si>
  <si>
    <t>/Organization/Lumenz</t>
  </si>
  <si>
    <t>Lumenz</t>
  </si>
  <si>
    <t>Lighting|Semiconductors</t>
  </si>
  <si>
    <t>/funding-round/de2e0b567fc08a138c067df7511f85ce</t>
  </si>
  <si>
    <t>/Organization/Lumera-Corporation</t>
  </si>
  <si>
    <t>Lumera Corporation</t>
  </si>
  <si>
    <t>http://www.lumera.com</t>
  </si>
  <si>
    <t>/funding-round/e4c0d1f21572e807188f46ef0f38aa17</t>
  </si>
  <si>
    <t>/Organization/Lumesis</t>
  </si>
  <si>
    <t>Lumesis, Inc.</t>
  </si>
  <si>
    <t>http://www.lumesis.com</t>
  </si>
  <si>
    <t>/organization/everyone-counts</t>
  </si>
  <si>
    <t>/funding-round/3a2b3eb32e00da8c342aa32a184c5392</t>
  </si>
  <si>
    <t>/Organization/Lumeta</t>
  </si>
  <si>
    <t>Lumeta Corporation</t>
  </si>
  <si>
    <t>http://www.lumeta.com</t>
  </si>
  <si>
    <t>/funding-round/4b22d56d97408243a2b4dd4ffad948d1</t>
  </si>
  <si>
    <t>/Organization/Lumetric-Lighting</t>
  </si>
  <si>
    <t>Lumetric Lighting</t>
  </si>
  <si>
    <t>http://www.lumetriclighting.com</t>
  </si>
  <si>
    <t>/funding-round/7086f3da3477b78a3edc3f906462d304</t>
  </si>
  <si>
    <t>/Organization/Lumetrics</t>
  </si>
  <si>
    <t>Lumetrics</t>
  </si>
  <si>
    <t>http://www.lumetrics.com</t>
  </si>
  <si>
    <t>/funding-round/c55987b511e5c3152f7f4c0525f804b0</t>
  </si>
  <si>
    <t>/Organization/Lumex-Instruments</t>
  </si>
  <si>
    <t>Lumex Instruments</t>
  </si>
  <si>
    <t>http://www.lumex.biz</t>
  </si>
  <si>
    <t>/funding-round/ccc29656122e44a4d77956ec6fc925b5</t>
  </si>
  <si>
    <t>/Organization/Lumexis</t>
  </si>
  <si>
    <t>Lumexis</t>
  </si>
  <si>
    <t>http://lumexis.com</t>
  </si>
  <si>
    <t>In-Flight Entertainment</t>
  </si>
  <si>
    <t>/funding-round/f66a6168427b03a60782218594b63308</t>
  </si>
  <si>
    <t>/Organization/Lumi</t>
  </si>
  <si>
    <t>Lumi</t>
  </si>
  <si>
    <t>http://www.lumi.com/</t>
  </si>
  <si>
    <t>Design|DIY|Fashion|Image Recognition|Photography|Printing|Technology</t>
  </si>
  <si>
    <t>/organization/everypath-2</t>
  </si>
  <si>
    <t>/funding-round/db363f92f57de1f69565dbdf5baff94f</t>
  </si>
  <si>
    <t>/Organization/Lumi-Industries-Srl</t>
  </si>
  <si>
    <t>LUMI INDUSTRIES srl</t>
  </si>
  <si>
    <t>http://www.lumindustries.com</t>
  </si>
  <si>
    <t>/organization/everypoint</t>
  </si>
  <si>
    <t>/funding-round/77a8e29fed33493450e8a5bb981372d6</t>
  </si>
  <si>
    <t>/Organization/Lumi-Mask</t>
  </si>
  <si>
    <t>LUMI Mask</t>
  </si>
  <si>
    <t>http://lumimask.com</t>
  </si>
  <si>
    <t>/funding-round/e468796d09caa45ff86202eb80b9c2dc</t>
  </si>
  <si>
    <t>/Organization/Lumi-Mobile</t>
  </si>
  <si>
    <t>Lumi Technologies</t>
  </si>
  <si>
    <t>http://lumiinsight.com</t>
  </si>
  <si>
    <t>/organization/everypost</t>
  </si>
  <si>
    <t>/funding-round/0979b4df496b89fde818734debb3655a</t>
  </si>
  <si>
    <t>/Organization/Lumiant</t>
  </si>
  <si>
    <t>Lumiant</t>
  </si>
  <si>
    <t>http://lumiantcorp.com</t>
  </si>
  <si>
    <t>/funding-round/8bdfd75a9ac737d6cef787ff9f83c8ef</t>
  </si>
  <si>
    <t>/Organization/Lumiary</t>
  </si>
  <si>
    <t>Lumiary</t>
  </si>
  <si>
    <t>http://www.lumiary.com</t>
  </si>
  <si>
    <t>Analytics|CRM|E-Commerce|Internet Marketing|Retail Technology|SaaS</t>
  </si>
  <si>
    <t>/funding-round/c05e13d13482c54c14821428e2afb0b7</t>
  </si>
  <si>
    <t>/Organization/Lumiata</t>
  </si>
  <si>
    <t>Lumiata</t>
  </si>
  <si>
    <t>http://lumiata.com</t>
  </si>
  <si>
    <t>Analytics|Big Data Analytics|Medical</t>
  </si>
  <si>
    <t>/organization/everyrack</t>
  </si>
  <si>
    <t>/funding-round/57edf8de2ad869d3b8d3922f8ae47315</t>
  </si>
  <si>
    <t>/Organization/Lumicara</t>
  </si>
  <si>
    <t>Lumicara</t>
  </si>
  <si>
    <t>http://www.lumicara.com</t>
  </si>
  <si>
    <t>Consumer Lending|E-Commerce|Emerging Markets|Health Care</t>
  </si>
  <si>
    <t>/organization/everyscape</t>
  </si>
  <si>
    <t>/funding-round/27e6a408bef1241325a4636a1fb40f1d</t>
  </si>
  <si>
    <t>/Organization/Lumicell</t>
  </si>
  <si>
    <t>Lumicell</t>
  </si>
  <si>
    <t>http://lumicell.com</t>
  </si>
  <si>
    <t>/funding-round/7b157a85c986a7f7bb6046bf797d2a4b</t>
  </si>
  <si>
    <t>/Organization/Lumicell-Diagnostics</t>
  </si>
  <si>
    <t>Lumicell Diagnostics</t>
  </si>
  <si>
    <t>Hardware + Software|Health Diagnostics</t>
  </si>
  <si>
    <t>/funding-round/8889fc404534ee9e12d1ca72effb9676</t>
  </si>
  <si>
    <t>/Organization/Lumicity</t>
  </si>
  <si>
    <t>Lumicity</t>
  </si>
  <si>
    <t>http://lumicity.com</t>
  </si>
  <si>
    <t>/organization/everyscreenmedia</t>
  </si>
  <si>
    <t>/funding-round/a1fcfa2a9004fb461c2c2bf1936b3c57</t>
  </si>
  <si>
    <t>/Organization/Lumics</t>
  </si>
  <si>
    <t>Lumics</t>
  </si>
  <si>
    <t>http://www.lumics.com</t>
  </si>
  <si>
    <t>/organization/everysignal</t>
  </si>
  <si>
    <t>/funding-round/1b731e064b2ac3456bd0bf8e39af65a7</t>
  </si>
  <si>
    <t>/Organization/Lumidigm</t>
  </si>
  <si>
    <t>Lumidigm</t>
  </si>
  <si>
    <t>http://www.lumidigm.com</t>
  </si>
  <si>
    <t>/organization/everystory</t>
  </si>
  <si>
    <t>/funding-round/41d91af138407c9e1adb39e93cbf6158</t>
  </si>
  <si>
    <t>/Organization/Lumier</t>
  </si>
  <si>
    <t>Lumier</t>
  </si>
  <si>
    <t>http://www.lumier.com</t>
  </si>
  <si>
    <t>/organization/everything-but-the-house</t>
  </si>
  <si>
    <t>/funding-round/87600c663cf56508bc574d2c8c9e16ea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funding-round/a571b0d114a93652aeda31156ac04589</t>
  </si>
  <si>
    <t>/Organization/Lumifold</t>
  </si>
  <si>
    <t>LumiFold</t>
  </si>
  <si>
    <t>/funding-round/ee97d165c1f94c54cc66292846299e8d</t>
  </si>
  <si>
    <t>/Organization/Lumigent</t>
  </si>
  <si>
    <t>Lumigent Technologies</t>
  </si>
  <si>
    <t>http://www.lumigent.com</t>
  </si>
  <si>
    <t>/funding-round/f24d6314091356ae773a5c186d5d2f70</t>
  </si>
  <si>
    <t>/Organization/Lumigrow</t>
  </si>
  <si>
    <t>LumiGrow</t>
  </si>
  <si>
    <t>http://www.lumigrow.com</t>
  </si>
  <si>
    <t>/organization/everything-club</t>
  </si>
  <si>
    <t>/funding-round/4d5686d48230ee379274d05afb5cb730</t>
  </si>
  <si>
    <t>/Organization/Lumimous-Banking</t>
  </si>
  <si>
    <t>Lumimous Banking</t>
  </si>
  <si>
    <t>http://www.luminousbanking.com/</t>
  </si>
  <si>
    <t>/organization/everythingme</t>
  </si>
  <si>
    <t>/funding-round/13266c64f79255816ef375cf92e272e7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funding-round/513dfc409384d4e586e76c7472b8b0ce</t>
  </si>
  <si>
    <t>/Organization/Luminal</t>
  </si>
  <si>
    <t>Luminal</t>
  </si>
  <si>
    <t>http://www.luminal.io</t>
  </si>
  <si>
    <t>Cloud Computing|Infrastructure|Security|Software</t>
  </si>
  <si>
    <t>/funding-round/9afee516d7f3bcdd0e0d4c0564d94aed</t>
  </si>
  <si>
    <t>/Organization/Luminary-Micro</t>
  </si>
  <si>
    <t>Luminary Micro</t>
  </si>
  <si>
    <t>http://www.luminarymicro.com</t>
  </si>
  <si>
    <t>/organization/everyware-global</t>
  </si>
  <si>
    <t>/funding-round/de302a10f9d2033a67ba6298158f2895</t>
  </si>
  <si>
    <t>/Organization/Luminat</t>
  </si>
  <si>
    <t>Luminat</t>
  </si>
  <si>
    <t>http://www.luminat.com/</t>
  </si>
  <si>
    <t>Document Management|Electronic Health Records|Health and Wellness</t>
  </si>
  <si>
    <t>/organization/everywear</t>
  </si>
  <si>
    <t>/funding-round/2e7ac7948c2e03ee00dda119982b1c96</t>
  </si>
  <si>
    <t>/Organization/Luminate</t>
  </si>
  <si>
    <t>Luminate</t>
  </si>
  <si>
    <t>http://www.luminate.com</t>
  </si>
  <si>
    <t>/organization/everywear-games</t>
  </si>
  <si>
    <t>/funding-round/03998d1ae60528bb6a67e2766ac21a76</t>
  </si>
  <si>
    <t>/Organization/Luminate-Health</t>
  </si>
  <si>
    <t>Luminate Health</t>
  </si>
  <si>
    <t>http://www.luminatehealth.com</t>
  </si>
  <si>
    <t>/funding-round/ccf7fcc48c5f9db70ff7fa73fdf52f29</t>
  </si>
  <si>
    <t>/Organization/Luminator-Technology-Group</t>
  </si>
  <si>
    <t>Luminator Technology Group</t>
  </si>
  <si>
    <t>http://www.luminatortechnologygroup.com</t>
  </si>
  <si>
    <t>/organization/everywun</t>
  </si>
  <si>
    <t>/funding-round/a81fc825f373ecaf8257c64d282d2cfd</t>
  </si>
  <si>
    <t>/Organization/Luminescent</t>
  </si>
  <si>
    <t>Luminescent</t>
  </si>
  <si>
    <t>http://www.luminescent.com</t>
  </si>
  <si>
    <t>/organization/everzero</t>
  </si>
  <si>
    <t>/funding-round/f7a2c913a57b64b7a8ad2f863fa80b4e</t>
  </si>
  <si>
    <t>/Organization/Luminescent-Technologies</t>
  </si>
  <si>
    <t>Luminescent Technologies</t>
  </si>
  <si>
    <t>/organization/evestment-alliance</t>
  </si>
  <si>
    <t>/funding-round/572f931ee04a2eccd5de7569d048f971</t>
  </si>
  <si>
    <t>/Organization/Luminetx</t>
  </si>
  <si>
    <t>Luminetx</t>
  </si>
  <si>
    <t>http://www.luminetx.com</t>
  </si>
  <si>
    <t>/organization/evestra</t>
  </si>
  <si>
    <t>/funding-round/8fbab9e5b3ae5cd6102211fd45f606bf</t>
  </si>
  <si>
    <t>/Organization/Luminoso</t>
  </si>
  <si>
    <t>Luminoso</t>
  </si>
  <si>
    <t>http://www.luminoso.com</t>
  </si>
  <si>
    <t>/organization/evgen</t>
  </si>
  <si>
    <t>/funding-round/6c83e3cf4ae753d93f800b004440ea25</t>
  </si>
  <si>
    <t>/Organization/Luminous</t>
  </si>
  <si>
    <t>LUMINOUS</t>
  </si>
  <si>
    <t>http://www.livpurewater.com/</t>
  </si>
  <si>
    <t>Consumer Electronics|Manufacturing|Water|Water Purification</t>
  </si>
  <si>
    <t>/funding-round/c34322955593670e83864eef6493bb41</t>
  </si>
  <si>
    <t>/Organization/Luminous-Medical</t>
  </si>
  <si>
    <t>Luminous Medical</t>
  </si>
  <si>
    <t>/organization/evi</t>
  </si>
  <si>
    <t>/funding-round/b56cb2aef66a2c941f6ff39fdae89e8a</t>
  </si>
  <si>
    <t>/Organization/Luminus-Devices</t>
  </si>
  <si>
    <t>Luminus Devices</t>
  </si>
  <si>
    <t>http://www.luminus.com</t>
  </si>
  <si>
    <t>Manufacturing|Semiconductors|UV LEDs</t>
  </si>
  <si>
    <t>/funding-round/cb167585df068e8c79ac1e01a14758b5</t>
  </si>
  <si>
    <t>/Organization/Lumithera</t>
  </si>
  <si>
    <t>LumiThera</t>
  </si>
  <si>
    <t>http://lumithera.com/</t>
  </si>
  <si>
    <t>Poulsbo</t>
  </si>
  <si>
    <t>/organization/eviagenics</t>
  </si>
  <si>
    <t>/funding-round/89547ca01b21d8e3725759d9f21bac93</t>
  </si>
  <si>
    <t>/Organization/Lumity-Inc</t>
  </si>
  <si>
    <t>Lumity, Inc.</t>
  </si>
  <si>
    <t>http://www.lumity.com</t>
  </si>
  <si>
    <t>Analytics|Health and Insurance|Information Technology</t>
  </si>
  <si>
    <t>/organization/eviant</t>
  </si>
  <si>
    <t>/funding-round/54391f2e56f433759ea610485eee9213</t>
  </si>
  <si>
    <t>/Organization/Lumiy</t>
  </si>
  <si>
    <t>Lumiy</t>
  </si>
  <si>
    <t>http://www.lumiy.com</t>
  </si>
  <si>
    <t>/organization/evidanza</t>
  </si>
  <si>
    <t>/funding-round/79c99ec4c560781844d1270ecccc541e</t>
  </si>
  <si>
    <t>/Organization/Lumoback</t>
  </si>
  <si>
    <t>Lumo Bodytech</t>
  </si>
  <si>
    <t>http://www.lumobodytech.com/lumoback</t>
  </si>
  <si>
    <t>/organization/evidation-health</t>
  </si>
  <si>
    <t>/funding-round/14aff914f4b22f03021a321e9111734c</t>
  </si>
  <si>
    <t>/Organization/Lumoid</t>
  </si>
  <si>
    <t>Lumoid</t>
  </si>
  <si>
    <t>http://lumoid.com</t>
  </si>
  <si>
    <t>/organization/evidea</t>
  </si>
  <si>
    <t>/funding-round/c2778fe2b5e0ff1a78c8a1315ee1f488</t>
  </si>
  <si>
    <t>/Organization/Lumora</t>
  </si>
  <si>
    <t>Lumora</t>
  </si>
  <si>
    <t>http://www.lumora.co.uk</t>
  </si>
  <si>
    <t>/funding-round/ee94e5c231d89e1f85e66fb2af3f4a42</t>
  </si>
  <si>
    <t>/Organization/Lumos-Networks-Corporation</t>
  </si>
  <si>
    <t>Lumos Networks Corporation</t>
  </si>
  <si>
    <t>http://www.lumosnetworks.com/</t>
  </si>
  <si>
    <t>Waynesboro</t>
  </si>
  <si>
    <t>/organization/evidence-prime</t>
  </si>
  <si>
    <t>/funding-round/21b99c5e7878e19ed1b681ef771d4d26</t>
  </si>
  <si>
    <t>/Organization/Lumos-Pharma</t>
  </si>
  <si>
    <t>Lumos Pharma</t>
  </si>
  <si>
    <t>http://lumos-pharma.com</t>
  </si>
  <si>
    <t>/organization/evident-health</t>
  </si>
  <si>
    <t>/funding-round/57cf291218207d44c45aa4779dba0704</t>
  </si>
  <si>
    <t>/Organization/Lumosity</t>
  </si>
  <si>
    <t>Lumos Labs</t>
  </si>
  <si>
    <t>http://www.lumosity.com</t>
  </si>
  <si>
    <t>Curated Web|Games</t>
  </si>
  <si>
    <t>/organization/evident-io</t>
  </si>
  <si>
    <t>/funding-round/0355dd9c3600647c6697e53d5f494597</t>
  </si>
  <si>
    <t>/Organization/Lumotune</t>
  </si>
  <si>
    <t>Lumotune</t>
  </si>
  <si>
    <t>http://www.lumotune.com</t>
  </si>
  <si>
    <t>Digital Signage|Manufacturing</t>
  </si>
  <si>
    <t>/funding-round/af0dd1f756edd8ad2d5f41f075a5d0e7</t>
  </si>
  <si>
    <t>/Organization/Lumus</t>
  </si>
  <si>
    <t>Lumus</t>
  </si>
  <si>
    <t>http://www.lumus-optical.com</t>
  </si>
  <si>
    <t>Augmented Reality|Consumer Electronics|Hardware + Software|Technology</t>
  </si>
  <si>
    <t>/organization/evident-software</t>
  </si>
  <si>
    <t>/funding-round/c30abbeea73457442790a8a4aeeb57a8</t>
  </si>
  <si>
    <t>/Organization/Luna-Innovations</t>
  </si>
  <si>
    <t>Luna Innovations</t>
  </si>
  <si>
    <t>http://www.lunainnovations.com</t>
  </si>
  <si>
    <t>Biotechnology|Hardware + Software</t>
  </si>
  <si>
    <t>/funding-round/f797bc7bbe44818a646e4370bb88521d</t>
  </si>
  <si>
    <t>/Organization/Lunagames</t>
  </si>
  <si>
    <t>Lunagames</t>
  </si>
  <si>
    <t>http://www.lunagames.com</t>
  </si>
  <si>
    <t>Hoorn</t>
  </si>
  <si>
    <t>/organization/evigilo</t>
  </si>
  <si>
    <t>/funding-round/c4fe4f89c1428cd28250c5b07ffb33d3</t>
  </si>
  <si>
    <t>/Organization/Lunaphore-Technologies</t>
  </si>
  <si>
    <t>Lunaphore Technologies</t>
  </si>
  <si>
    <t>http://www.lunaphore.ch/</t>
  </si>
  <si>
    <t>/funding-round/eab934749ee8fa09df51f8ab99804c70</t>
  </si>
  <si>
    <t>/Organization/Lunar-Way</t>
  </si>
  <si>
    <t>Lunar Way</t>
  </si>
  <si>
    <t>http://lunarway.com</t>
  </si>
  <si>
    <t>Banking|Consumer Lending|Credit Cards|FinTech</t>
  </si>
  <si>
    <t>/organization/eviivo</t>
  </si>
  <si>
    <t>/funding-round/9017ec41d12bb7e897d48069f7ff944c</t>
  </si>
  <si>
    <t>/Organization/Lunchgate</t>
  </si>
  <si>
    <t>Lunchgate</t>
  </si>
  <si>
    <t>http://www.lunchgate.ch/search</t>
  </si>
  <si>
    <t>Online Reservations|Restaurants</t>
  </si>
  <si>
    <t>/organization/evikon-mci</t>
  </si>
  <si>
    <t>/funding-round/925b61a180aebc658c48c67c1b447203</t>
  </si>
  <si>
    <t>/Organization/Lunera-Lighting</t>
  </si>
  <si>
    <t>Lunera Lighting</t>
  </si>
  <si>
    <t>http://www.lunera.com</t>
  </si>
  <si>
    <t>Clean Technology|Green Building|Lighting|Semiconductors</t>
  </si>
  <si>
    <t>/organization/evil-city-blues</t>
  </si>
  <si>
    <t>/funding-round/be6a21d700cdc1612d0c03e59e1c1187</t>
  </si>
  <si>
    <t>/Organization/Lung-Therapeutics</t>
  </si>
  <si>
    <t>Lung Therapeutics</t>
  </si>
  <si>
    <t>http://www.lungtx.com</t>
  </si>
  <si>
    <t>/organization/evim-net</t>
  </si>
  <si>
    <t>/funding-round/88c46774ca42f25553889379275f9355</t>
  </si>
  <si>
    <t>/Organization/Lupatech</t>
  </si>
  <si>
    <t>Lupatech</t>
  </si>
  <si>
    <t>http://www.lupatech.com.br/</t>
  </si>
  <si>
    <t>Energy|Oil &amp; Gas|Sustainability</t>
  </si>
  <si>
    <t>/organization/evinance-innovation</t>
  </si>
  <si>
    <t>/funding-round/4e1df21e0b260bfa67f9f88074fe35e0</t>
  </si>
  <si>
    <t>/Organization/Luphos-Gmbh</t>
  </si>
  <si>
    <t>Luphos GmbH</t>
  </si>
  <si>
    <t>http://www.luphos.de/</t>
  </si>
  <si>
    <t>/organization/evince</t>
  </si>
  <si>
    <t>/funding-round/c185ec4abb65d1d2530e4f52f14dfe0b</t>
  </si>
  <si>
    <t>/Organization/Lupup</t>
  </si>
  <si>
    <t>LupUp</t>
  </si>
  <si>
    <t>http://www.lupup.com</t>
  </si>
  <si>
    <t>Location Based Services|Mobile Advertising|Mobile Payments</t>
  </si>
  <si>
    <t>/organization/evinyard</t>
  </si>
  <si>
    <t>/funding-round/453ae2af2e60b7bb6135448f07a00620</t>
  </si>
  <si>
    <t>/Organization/Luqa-Pharmaceuticals</t>
  </si>
  <si>
    <t>Luqa Pharmaceuticals</t>
  </si>
  <si>
    <t>http://www.luqapharma.com/</t>
  </si>
  <si>
    <t>Shangai</t>
  </si>
  <si>
    <t>/organization/evirx</t>
  </si>
  <si>
    <t>/funding-round/596650dc646562d3d918e7046922a9d7</t>
  </si>
  <si>
    <t>/Organization/Luqit</t>
  </si>
  <si>
    <t>Luqit</t>
  </si>
  <si>
    <t>http://www.luqit.com</t>
  </si>
  <si>
    <t>/funding-round/8e6023024481f89df2f3842c9f39d587</t>
  </si>
  <si>
    <t>/Organization/Lure-Media-Group</t>
  </si>
  <si>
    <t>Lure Media Group</t>
  </si>
  <si>
    <t>http://www.luremediagroup.com</t>
  </si>
  <si>
    <t>/organization/evision-systems</t>
  </si>
  <si>
    <t>/funding-round/5b263bfe9b8965e3802ab709a74bcde5</t>
  </si>
  <si>
    <t>/Organization/Lurenjia</t>
  </si>
  <si>
    <t>LuRenJia</t>
  </si>
  <si>
    <t>/organization/evisit-2</t>
  </si>
  <si>
    <t>/funding-round/342ceaf864dc51a358f8612b0c015d7b</t>
  </si>
  <si>
    <t>/Organization/Luristic</t>
  </si>
  <si>
    <t>Luristic</t>
  </si>
  <si>
    <t>http://www.Luristic.com</t>
  </si>
  <si>
    <t>Information Services|Software|Usability|User Experience Design|Web Development|Web Tools</t>
  </si>
  <si>
    <t>/funding-round/7559a000f97139bcfa84d35efdbf77d0</t>
  </si>
  <si>
    <t>/Organization/Lurnq</t>
  </si>
  <si>
    <t>LurnQ</t>
  </si>
  <si>
    <t>http://lurnq.com</t>
  </si>
  <si>
    <t>/organization/evisors</t>
  </si>
  <si>
    <t>/funding-round/143c99ee64477ed1fb897ce9f4812d99</t>
  </si>
  <si>
    <t>/Organization/Lush-Technologies</t>
  </si>
  <si>
    <t>Lush Technologies</t>
  </si>
  <si>
    <t>http://lushtech.org</t>
  </si>
  <si>
    <t>Clean Technology|Digital Media|Document Management|Green|SaaS|Video|Wind</t>
  </si>
  <si>
    <t>/funding-round/207b1b71a5f0b889fb3013e3a8ed43fc</t>
  </si>
  <si>
    <t>/Organization/Lusine-A-Design</t>
  </si>
  <si>
    <t>L'Usine à Design</t>
  </si>
  <si>
    <t>http://www.usineadesign.com</t>
  </si>
  <si>
    <t>Design|E-Commerce|Furniture</t>
  </si>
  <si>
    <t>/organization/eviti</t>
  </si>
  <si>
    <t>/funding-round/d821299c20aabcddbef7e1bcf04da503</t>
  </si>
  <si>
    <t>/Organization/Lust-Have-It</t>
  </si>
  <si>
    <t>Lust have it!</t>
  </si>
  <si>
    <t>http://www.lusthaveit.com.au</t>
  </si>
  <si>
    <t>/organization/evly</t>
  </si>
  <si>
    <t>/funding-round/c2129256bfedc5e5ef5b148ad6654de4</t>
  </si>
  <si>
    <t>/Organization/Lutonix</t>
  </si>
  <si>
    <t>Lutonix</t>
  </si>
  <si>
    <t>http://www.lutonix.com</t>
  </si>
  <si>
    <t>/organization/evmanya-com</t>
  </si>
  <si>
    <t>/funding-round/4bd8b0a0130d5c33beb9e6d586faebfd</t>
  </si>
  <si>
    <t>/Organization/Lutris-Technologies</t>
  </si>
  <si>
    <t>Lutris Technologies</t>
  </si>
  <si>
    <t>http://www.lutris.com</t>
  </si>
  <si>
    <t>/organization/evntlive</t>
  </si>
  <si>
    <t>/funding-round/0fc94b252d59320081f5d1d536c63787</t>
  </si>
  <si>
    <t>/Organization/Lutz-Convenience-Food</t>
  </si>
  <si>
    <t>Lutz Convenience Food</t>
  </si>
  <si>
    <t>http://www.lutz-fleischwaren.de/</t>
  </si>
  <si>
    <t>/organization/evo-com</t>
  </si>
  <si>
    <t>/funding-round/62d9fa0ce6415194ae62c81fa2489cf0</t>
  </si>
  <si>
    <t>/Organization/Luv-Rink</t>
  </si>
  <si>
    <t>Luv Rink</t>
  </si>
  <si>
    <t>/organization/evo-media-group</t>
  </si>
  <si>
    <t>/funding-round/49f536aaad3c6d4325a4df7efb0367e0</t>
  </si>
  <si>
    <t>/Organization/Luvhan</t>
  </si>
  <si>
    <t>LUVHAN</t>
  </si>
  <si>
    <t>http://www.Luvhan.com</t>
  </si>
  <si>
    <t>/funding-round/7c64a56d37ba2d21f3f1df778bb42381</t>
  </si>
  <si>
    <t>/Organization/Luvo</t>
  </si>
  <si>
    <t>Luvo</t>
  </si>
  <si>
    <t>http://luvoinc.com/</t>
  </si>
  <si>
    <t>Organic Food|Retail|Services</t>
  </si>
  <si>
    <t>/funding-round/8c63ba597f58e5b46bbf5a54e7b5be11</t>
  </si>
  <si>
    <t>/Organization/Luvocracy</t>
  </si>
  <si>
    <t>Luvocracy</t>
  </si>
  <si>
    <t>http://www.luvocracy.com</t>
  </si>
  <si>
    <t>/organization/evoapp</t>
  </si>
  <si>
    <t>/funding-round/1cbd5357d1b96481ce64dfdfac97d577</t>
  </si>
  <si>
    <t>/Organization/Luvtap</t>
  </si>
  <si>
    <t>Luvtap</t>
  </si>
  <si>
    <t>http://www.luvtap.com/</t>
  </si>
  <si>
    <t>Business Services|Gift Exchange</t>
  </si>
  <si>
    <t>/funding-round/271b6d73e04a36344903814849836eac</t>
  </si>
  <si>
    <t>/Organization/Lux-Assure</t>
  </si>
  <si>
    <t>LUX Assure</t>
  </si>
  <si>
    <t>http://luxassure.com</t>
  </si>
  <si>
    <t>/funding-round/866a01a5b17cf9b2ff1e0bb6137be125</t>
  </si>
  <si>
    <t>/Organization/Lux-Beauty-Club</t>
  </si>
  <si>
    <t>Lux Beauty Club</t>
  </si>
  <si>
    <t>http://www.luxbeautyclub.com</t>
  </si>
  <si>
    <t>/organization/evobooks</t>
  </si>
  <si>
    <t>/funding-round/0fe370563562ecf62bb718e28bc6e350</t>
  </si>
  <si>
    <t>/Organization/Lux-Bio-Group</t>
  </si>
  <si>
    <t>Lux Bio Group</t>
  </si>
  <si>
    <t>http://northshorebio.com</t>
  </si>
  <si>
    <t>/funding-round/d623a0fea8ee8bf19808ea179ae91a8a</t>
  </si>
  <si>
    <t>/Organization/Lux-Biosciences</t>
  </si>
  <si>
    <t>Lux Biosciences</t>
  </si>
  <si>
    <t>http://www.luxbio.com</t>
  </si>
  <si>
    <t>/organization/evocalize</t>
  </si>
  <si>
    <t>/funding-round/449e1ca3b9e338912bf3b2e404eb20fc</t>
  </si>
  <si>
    <t>/Organization/Luxa</t>
  </si>
  <si>
    <t>LUXA</t>
  </si>
  <si>
    <t>http://luxa.jp</t>
  </si>
  <si>
    <t>/funding-round/593f7456b161b61ed40282336dd0a66e</t>
  </si>
  <si>
    <t>/Organization/Luxalia</t>
  </si>
  <si>
    <t>Luxalia</t>
  </si>
  <si>
    <t>http://www.luxalia.it/</t>
  </si>
  <si>
    <t>/organization/evocatal</t>
  </si>
  <si>
    <t>/funding-round/4d16f8dd1735c1cffc82cec7481ac659</t>
  </si>
  <si>
    <t>/Organization/Luxanova</t>
  </si>
  <si>
    <t>Luxanova</t>
  </si>
  <si>
    <t>http://www.luxanova.com</t>
  </si>
  <si>
    <t>Software|Systems</t>
  </si>
  <si>
    <t>/funding-round/624e5c8935e49fd7d0cfd34d90117bad</t>
  </si>
  <si>
    <t>/Organization/Luxe-Energy</t>
  </si>
  <si>
    <t>Luxe Energy</t>
  </si>
  <si>
    <t>/funding-round/68b1c2a42968c39301f3652e98e59eac</t>
  </si>
  <si>
    <t>/Organization/Luxe-Hair-Exotics</t>
  </si>
  <si>
    <t>Luxe Hair Exotics</t>
  </si>
  <si>
    <t>Buford</t>
  </si>
  <si>
    <t>/funding-round/e262b85999f534f2232ec44b95660f6b</t>
  </si>
  <si>
    <t>/Organization/Luxe-Internacionale</t>
  </si>
  <si>
    <t>Luxe Internacionale</t>
  </si>
  <si>
    <t>http://luxe.com.pr/</t>
  </si>
  <si>
    <t>/organization/evocha</t>
  </si>
  <si>
    <t>/funding-round/49e30c437247eafbaedc890acbc505c4</t>
  </si>
  <si>
    <t>/Organization/Luxe-Nomad</t>
  </si>
  <si>
    <t>The Luxe Nomad</t>
  </si>
  <si>
    <t>http://www.theluxenomad.com</t>
  </si>
  <si>
    <t>E-Commerce|Flash Sales|Lifestyle|Online Travel|Travel</t>
  </si>
  <si>
    <t>/organization/evodental</t>
  </si>
  <si>
    <t>/funding-round/b342edcd2ecd80af50b89eb4dc94dead</t>
  </si>
  <si>
    <t>/Organization/Luxe-Valet</t>
  </si>
  <si>
    <t>Luxe</t>
  </si>
  <si>
    <t>http://www.luxe.com/</t>
  </si>
  <si>
    <t>Mobile Devices|Parking|Services|Transportation</t>
  </si>
  <si>
    <t>/organization/evofem</t>
  </si>
  <si>
    <t>/funding-round/e6aa14cca577e9414994bb0141d336fb</t>
  </si>
  <si>
    <t>/Organization/Luxendo</t>
  </si>
  <si>
    <t>Luxendo</t>
  </si>
  <si>
    <t>Manufacturing|Startups</t>
  </si>
  <si>
    <t>/organization/evogen</t>
  </si>
  <si>
    <t>/funding-round/21b972ee693d241211fb293515627b4f</t>
  </si>
  <si>
    <t>/Organization/Luxera</t>
  </si>
  <si>
    <t>Luxera</t>
  </si>
  <si>
    <t>http://www.luxera-led.com</t>
  </si>
  <si>
    <t>/funding-round/5964b3966fcc60c5e7d75aca494680d8</t>
  </si>
  <si>
    <t>/Organization/Luxexcel-Group</t>
  </si>
  <si>
    <t>Luxexcel</t>
  </si>
  <si>
    <t>http://www.luxexcel.com</t>
  </si>
  <si>
    <t>Kruiningen</t>
  </si>
  <si>
    <t>/funding-round/5969cccdca7b56d474a25269ef86c069</t>
  </si>
  <si>
    <t>/Organization/Luxify</t>
  </si>
  <si>
    <t>Luxify</t>
  </si>
  <si>
    <t>https://www.luxify.com/</t>
  </si>
  <si>
    <t>Internet|Marketplaces</t>
  </si>
  <si>
    <t>/organization/evoinfinity</t>
  </si>
  <si>
    <t>/funding-round/e43783fe259fe883e6eece2556f25d6b</t>
  </si>
  <si>
    <t>/Organization/Luxim</t>
  </si>
  <si>
    <t>Luxim</t>
  </si>
  <si>
    <t>http://luxim.com</t>
  </si>
  <si>
    <t>/organization/evoke-pharma</t>
  </si>
  <si>
    <t>/funding-round/56ea4b343678771405f950a47ad923c1</t>
  </si>
  <si>
    <t>/Organization/Luxji</t>
  </si>
  <si>
    <t>Luxji</t>
  </si>
  <si>
    <t>http://www.luxji.com/</t>
  </si>
  <si>
    <t>/funding-round/8ae16c7bca55b5cee6ddce554ab0926f</t>
  </si>
  <si>
    <t>/Organization/Luxodo-Com</t>
  </si>
  <si>
    <t>Luxodo</t>
  </si>
  <si>
    <t>http://www.luxodo.com</t>
  </si>
  <si>
    <t>/funding-round/edcf7abb3de2711dec2a74c6e61e6f42</t>
  </si>
  <si>
    <t>/Organization/Luxoft</t>
  </si>
  <si>
    <t>Luxoft</t>
  </si>
  <si>
    <t>http://www.luxoft.com</t>
  </si>
  <si>
    <t>/organization/evoled</t>
  </si>
  <si>
    <t>/funding-round/c038d1f66ba5a5ea8bff0841b81498b9</t>
  </si>
  <si>
    <t>/Organization/Luxola</t>
  </si>
  <si>
    <t>Luxola</t>
  </si>
  <si>
    <t>http://luxola.com</t>
  </si>
  <si>
    <t>/organization/evoleen</t>
  </si>
  <si>
    <t>/funding-round/081367ab1229f6b671714a611a29411f</t>
  </si>
  <si>
    <t>/Organization/Luxr</t>
  </si>
  <si>
    <t>Luxr</t>
  </si>
  <si>
    <t>http://www.luxr.co</t>
  </si>
  <si>
    <t>Curated Web|Entrepreneur|Startups</t>
  </si>
  <si>
    <t>/funding-round/bd6583ce9d12e6436a5f2d6d32dc5315</t>
  </si>
  <si>
    <t>/Organization/Luxsensor</t>
  </si>
  <si>
    <t>Luxsensor</t>
  </si>
  <si>
    <t>http://www.luxsensor.com/</t>
  </si>
  <si>
    <t>Real Time|Technology|Wine And Spirits</t>
  </si>
  <si>
    <t>/organization/evolent-health</t>
  </si>
  <si>
    <t>/funding-round/36c41213605a04cb95d529f281429b69</t>
  </si>
  <si>
    <t>/Organization/Luxtech</t>
  </si>
  <si>
    <t>Luxtech</t>
  </si>
  <si>
    <t>http://www.luxtechled.com</t>
  </si>
  <si>
    <t>/organization/evolero</t>
  </si>
  <si>
    <t>/funding-round/3c7925f2630757174226cd407b83559b</t>
  </si>
  <si>
    <t>/Organization/Luxtera</t>
  </si>
  <si>
    <t>Luxtera</t>
  </si>
  <si>
    <t>http://www.luxtera.com</t>
  </si>
  <si>
    <t>/funding-round/c9b1b4ddd287b99bfc93b6a843bf6ba5</t>
  </si>
  <si>
    <t>/Organization/Luxticket-Sg</t>
  </si>
  <si>
    <t>LuxTicket.sg</t>
  </si>
  <si>
    <t>http://www.luxticket.sg</t>
  </si>
  <si>
    <t>/organization/evolita</t>
  </si>
  <si>
    <t>/funding-round/494ebf4761e8f8a73f6b54cec346afce</t>
  </si>
  <si>
    <t>/Organization/Luxtripper</t>
  </si>
  <si>
    <t>Luxtripper</t>
  </si>
  <si>
    <t>http://www.luxtripper.co.uk</t>
  </si>
  <si>
    <t>Adventure Travel|Travel|Travel &amp; Tourism</t>
  </si>
  <si>
    <t>/organization/evolso</t>
  </si>
  <si>
    <t>/funding-round/744f8e7979c438490f487a2c59b64497</t>
  </si>
  <si>
    <t>/Organization/Luxul-Technology</t>
  </si>
  <si>
    <t>Luxul Technology</t>
  </si>
  <si>
    <t>http://www.ez-lux.com</t>
  </si>
  <si>
    <t>/organization/evolucion-innovations</t>
  </si>
  <si>
    <t>/funding-round/3dc5d4f9592bbe5ba5f5428f3e928816</t>
  </si>
  <si>
    <t>/Organization/Luxul-Wireless</t>
  </si>
  <si>
    <t>Luxul Wireless</t>
  </si>
  <si>
    <t>http://luxul.com</t>
  </si>
  <si>
    <t>/funding-round/44b9c4f2fede9befe431a340db0eb1e8</t>
  </si>
  <si>
    <t>/Organization/Luxury-Fashion-Trade</t>
  </si>
  <si>
    <t>Luxury Fashion Trade</t>
  </si>
  <si>
    <t>http://www.fashionette.de</t>
  </si>
  <si>
    <t>/organization/evolution-benefits-inc</t>
  </si>
  <si>
    <t>/funding-round/aafc316e21532b96c64f57d12f6e9cd7</t>
  </si>
  <si>
    <t>19/05/2003</t>
  </si>
  <si>
    <t>/Organization/Luxury-Garage-Sale</t>
  </si>
  <si>
    <t>Luxury Garage Sale</t>
  </si>
  <si>
    <t>http://luxurygaragesale.com/</t>
  </si>
  <si>
    <t>/organization/evolution-mobile-platform</t>
  </si>
  <si>
    <t>/funding-round/83b861ed65653ed77293d253daf5b502</t>
  </si>
  <si>
    <t>/Organization/Luxury-Penny-Investments</t>
  </si>
  <si>
    <t>Luxury Penny Investments</t>
  </si>
  <si>
    <t>/organization/evolution-networks</t>
  </si>
  <si>
    <t>/funding-round/58099b293a23ddcbe01d0a70f3bb02f2</t>
  </si>
  <si>
    <t>/Organization/Luxury-Properties-Interiors</t>
  </si>
  <si>
    <t>Luxury Properties &amp; Interiors</t>
  </si>
  <si>
    <t>http://www.luxurypropertiesandinteriors.com</t>
  </si>
  <si>
    <t>/organization/evolution-nutrition</t>
  </si>
  <si>
    <t>/funding-round/05ed51eaae04d84bd1cbf219639b8050</t>
  </si>
  <si>
    <t>/Organization/Luxury-Quotient-India-Private-Limited</t>
  </si>
  <si>
    <t>Luxury Quotient India Private Limited</t>
  </si>
  <si>
    <t>http://www.luxuryquotient.in</t>
  </si>
  <si>
    <t>/funding-round/43c711198cb72def10f28c138db1e6c6</t>
  </si>
  <si>
    <t>/Organization/Luxury-Retreats</t>
  </si>
  <si>
    <t>Luxury Retreats</t>
  </si>
  <si>
    <t>http://www.luxuryretreats.com</t>
  </si>
  <si>
    <t>Travel|Vacation Rentals</t>
  </si>
  <si>
    <t>/funding-round/53289eb683ff8330eb32a99fb2397a5c</t>
  </si>
  <si>
    <t>/Organization/Luxury-Trading-Club</t>
  </si>
  <si>
    <t>Luxury Trading Club</t>
  </si>
  <si>
    <t>http://www.luxurytradingclub.com/</t>
  </si>
  <si>
    <t>/organization/evolution-robotics</t>
  </si>
  <si>
    <t>/funding-round/37341ec8edc2b2fbcb43a96ee5f4dcc0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evolutionary-genomics</t>
  </si>
  <si>
    <t>/funding-round/efc9b15329512860f19179b30ce992e1</t>
  </si>
  <si>
    <t>/Organization/Luxustravel-Es</t>
  </si>
  <si>
    <t>luxustravel.es</t>
  </si>
  <si>
    <t>http://luxustravel.es</t>
  </si>
  <si>
    <t>Lifestyle|Online Reservations|Travel</t>
  </si>
  <si>
    <t>/organization/evolv-on-demand</t>
  </si>
  <si>
    <t>/funding-round/38c3f57b314b5fa39c164d06951a0de9</t>
  </si>
  <si>
    <t>/Organization/Luxvue-Technology</t>
  </si>
  <si>
    <t>LuxVue Technology</t>
  </si>
  <si>
    <t>/funding-round/4081ef5316aa9e0fa437d8f5d2896848</t>
  </si>
  <si>
    <t>/Organization/Luzaz</t>
  </si>
  <si>
    <t>Luzaz</t>
  </si>
  <si>
    <t>http://www.luzaz.com/</t>
  </si>
  <si>
    <t>/funding-round/61fb35e773419cef4304d6ea120693eb</t>
  </si>
  <si>
    <t>/Organization/Luzern-Solutions</t>
  </si>
  <si>
    <t>Luzern Solutions</t>
  </si>
  <si>
    <t>http://www.LuzernSolutions.com</t>
  </si>
  <si>
    <t>24-09-2002</t>
  </si>
  <si>
    <t>/funding-round/7663e20df9101360431e1bbda9db6983</t>
  </si>
  <si>
    <t>/Organization/Lv-Sensors</t>
  </si>
  <si>
    <t>LV Sensors</t>
  </si>
  <si>
    <t>http://www.lvsensors.com</t>
  </si>
  <si>
    <t>/organization/evolv-sports-designs</t>
  </si>
  <si>
    <t>/funding-round/4df56ac0cafb87552144ef03141f197a</t>
  </si>
  <si>
    <t>/Organization/Lvgou-Com</t>
  </si>
  <si>
    <t>Lvgou.com</t>
  </si>
  <si>
    <t>http://www.lvgou.com/</t>
  </si>
  <si>
    <t>/organization/evolv-technologies</t>
  </si>
  <si>
    <t>/funding-round/88bc36efb102f128a0bc98d14eee4d3a</t>
  </si>
  <si>
    <t>/Organization/Lvl6</t>
  </si>
  <si>
    <t>LVL6</t>
  </si>
  <si>
    <t>http://www.lvl6.com</t>
  </si>
  <si>
    <t>/organization/evolva</t>
  </si>
  <si>
    <t>/funding-round/c20731cd4b1dc58bc99b350314605021</t>
  </si>
  <si>
    <t>/Organization/Lvl7-Systems</t>
  </si>
  <si>
    <t>LVL7 Systems</t>
  </si>
  <si>
    <t>/organization/evolve-biosystems</t>
  </si>
  <si>
    <t>/funding-round/fed5d2c9f235d3a84cd3ee0a5452bb50</t>
  </si>
  <si>
    <t>/Organization/Lvmae</t>
  </si>
  <si>
    <t>Lvmae</t>
  </si>
  <si>
    <t>http://www.lvmae.com/</t>
  </si>
  <si>
    <t>/organization/evolve-corporation</t>
  </si>
  <si>
    <t>/funding-round/bd0f357c869a7fefa4a577bdaeb7d398</t>
  </si>
  <si>
    <t>/Organization/Lvmama</t>
  </si>
  <si>
    <t>Lvmama</t>
  </si>
  <si>
    <t>http://www.lvmama.com</t>
  </si>
  <si>
    <t>/organization/evolve-ip</t>
  </si>
  <si>
    <t>/funding-round/598af1eb9202af770a8ee0908b4dc8e9</t>
  </si>
  <si>
    <t>/Organization/Lvyouquan</t>
  </si>
  <si>
    <t>lvyouquan</t>
  </si>
  <si>
    <t>https://translate.google.co.in/translate/?hl=en&amp;sl=zh-CN&amp;u=http://www.lvyouquan.cn/&amp;prev=search</t>
  </si>
  <si>
    <t>/funding-round/6cf6631c5f1a60335dc45abce45eb4f4</t>
  </si>
  <si>
    <t>/Organization/Lx-Enterprises</t>
  </si>
  <si>
    <t>LX Enterprises</t>
  </si>
  <si>
    <t>http://lxenterprises.com</t>
  </si>
  <si>
    <t>/funding-round/ae6b8f684e0ce7f7c3f34ea9a64bff14</t>
  </si>
  <si>
    <t>/Organization/Lx-Ventures</t>
  </si>
  <si>
    <t>LX Ventures</t>
  </si>
  <si>
    <t>http://lxventures.com</t>
  </si>
  <si>
    <t>Incubators|Software</t>
  </si>
  <si>
    <t>/funding-round/c20e2c318b9b2f748b43beee37b51f7b</t>
  </si>
  <si>
    <t>/Organization/Lxdata</t>
  </si>
  <si>
    <t>LxDATA</t>
  </si>
  <si>
    <t>http://www.lxsix.com</t>
  </si>
  <si>
    <t>Marketplaces|Mechanical Solutions|Sensors</t>
  </si>
  <si>
    <t>/organization/evolve-partners</t>
  </si>
  <si>
    <t>/funding-round/efb3a91aabf2d3f1f73de6689e56e360</t>
  </si>
  <si>
    <t>/Organization/Lxsn</t>
  </si>
  <si>
    <t>LXSN</t>
  </si>
  <si>
    <t>http://linkscross.com</t>
  </si>
  <si>
    <t>/organization/evolve-vacation-rental-network</t>
  </si>
  <si>
    <t>/funding-round/2983ef8dd5ceb6d52f4277e99049f3c7</t>
  </si>
  <si>
    <t>/Organization/Ly-Com</t>
  </si>
  <si>
    <t>LY.com</t>
  </si>
  <si>
    <t>http://ly.com</t>
  </si>
  <si>
    <t>Hotels|Local Search|Online Reservations|Reviews and Recommendations|Ticketing</t>
  </si>
  <si>
    <t>/organization/evolvemol</t>
  </si>
  <si>
    <t>/funding-round/0bd530642c0c1d619cfd5c7ce97eb52a</t>
  </si>
  <si>
    <t>/Organization/Lyatiss</t>
  </si>
  <si>
    <t>Lyatiss</t>
  </si>
  <si>
    <t>http://lyatiss.com</t>
  </si>
  <si>
    <t>/organization/evolven-software</t>
  </si>
  <si>
    <t>/funding-round/fc3ca9bd90a6dfc4f838e442c30d5f73</t>
  </si>
  <si>
    <t>/Organization/Lybrate</t>
  </si>
  <si>
    <t>Lybrate</t>
  </si>
  <si>
    <t>https://www.lybrate.com/</t>
  </si>
  <si>
    <t>/organization/evolver</t>
  </si>
  <si>
    <t>/funding-round/9abc68f7bb1ab22da454bd39da8d270a</t>
  </si>
  <si>
    <t>/Organization/Lyceem</t>
  </si>
  <si>
    <t>LYCEEM</t>
  </si>
  <si>
    <t>http://www.lyceem.com/</t>
  </si>
  <si>
    <t>/organization/evomail</t>
  </si>
  <si>
    <t>/funding-round/a0af47172eb48c6644fe4df1a57c7844</t>
  </si>
  <si>
    <t>/Organization/Lycera</t>
  </si>
  <si>
    <t>Lycera</t>
  </si>
  <si>
    <t>http://www.lycera.com</t>
  </si>
  <si>
    <t>/organization/evomob</t>
  </si>
  <si>
    <t>/funding-round/397d116c99d45212608f2b4792696d0c</t>
  </si>
  <si>
    <t>/Organization/Lycium-Networks</t>
  </si>
  <si>
    <t>Lycium Networks</t>
  </si>
  <si>
    <t>http://www.lyciumnetworks.com</t>
  </si>
  <si>
    <t>Networking|Services|Technology</t>
  </si>
  <si>
    <t>/organization/evomote</t>
  </si>
  <si>
    <t>/funding-round/c3fcec4770ca5d4167142b33c8dbbccd</t>
  </si>
  <si>
    <t>/Organization/Lydia</t>
  </si>
  <si>
    <t>Lydia</t>
  </si>
  <si>
    <t>https://lydia-app.com</t>
  </si>
  <si>
    <t>Apps|FinTech|Mobile Payments|Software</t>
  </si>
  <si>
    <t>/funding-round/f5faa9196a573b84204ecc01fbd7c1e3</t>
  </si>
  <si>
    <t>/Organization/Lyfe-Kitchen</t>
  </si>
  <si>
    <t>LYFE Kitchen</t>
  </si>
  <si>
    <t>http://lyfekitchen.com</t>
  </si>
  <si>
    <t>/organization/evostor</t>
  </si>
  <si>
    <t>/funding-round/2eaf961522ad91368ff0776e0da64ce2</t>
  </si>
  <si>
    <t>/Organization/Lyfeboat</t>
  </si>
  <si>
    <t>LYFEBOAT</t>
  </si>
  <si>
    <t>http://www.getlyfeboat.com</t>
  </si>
  <si>
    <t>28-01-2015</t>
  </si>
  <si>
    <t>/funding-round/a7fecea42aae5324d46b76a969775a94</t>
  </si>
  <si>
    <t>/Organization/Lyfepoints</t>
  </si>
  <si>
    <t>Lyfepoints</t>
  </si>
  <si>
    <t>http://lyfepoints.billaway.com/neighboroil</t>
  </si>
  <si>
    <t>Clean Energy|Curated Web|Social Media</t>
  </si>
  <si>
    <t>/organization/evostream</t>
  </si>
  <si>
    <t>/funding-round/49aff58ab0b05dad2388585aa194ea54</t>
  </si>
  <si>
    <t>/Organization/Lyfesystems</t>
  </si>
  <si>
    <t>LyfeSystems</t>
  </si>
  <si>
    <t>http://www.lyfesystems.com</t>
  </si>
  <si>
    <t>/organization/evotec-inc</t>
  </si>
  <si>
    <t>/funding-round/257486276ef128e36cb3899bc5c86aeb</t>
  </si>
  <si>
    <t>/Organization/Lyft</t>
  </si>
  <si>
    <t>Lyft</t>
  </si>
  <si>
    <t>http://lyft.com</t>
  </si>
  <si>
    <t>Apps|Collaborative Consumption|College Campuses|Peer-to-Peer|Software|Transportation</t>
  </si>
  <si>
    <t>/funding-round/ca82074eb12432f43f94fc6899defbbf</t>
  </si>
  <si>
    <t>/Organization/Lyks</t>
  </si>
  <si>
    <t>Lyks</t>
  </si>
  <si>
    <t>http://www.lyks.co</t>
  </si>
  <si>
    <t>Analytics|Business Intelligence|Developer APIs|Enterprise Software|Social Media</t>
  </si>
  <si>
    <t>/funding-round/fd41d4da0f9e0ae96bb2af9650bc40e0</t>
  </si>
  <si>
    <t>/Organization/Lyla-Beauty</t>
  </si>
  <si>
    <t>Lyla Beauty</t>
  </si>
  <si>
    <t>Beauty|Cosmetics|Health and Wellness</t>
  </si>
  <si>
    <t>/organization/evotronix</t>
  </si>
  <si>
    <t>/funding-round/f760e314593b9e5ce3933b8048a3d84c</t>
  </si>
  <si>
    <t>/Organization/Lymbix</t>
  </si>
  <si>
    <t>Lymbix</t>
  </si>
  <si>
    <t>http://www.lymbix.com</t>
  </si>
  <si>
    <t>Analytics|Opinions</t>
  </si>
  <si>
    <t>/organization/evoucher</t>
  </si>
  <si>
    <t>/funding-round/de0830be392d10c325fedf6bd25486da</t>
  </si>
  <si>
    <t>/Organization/Lymphact</t>
  </si>
  <si>
    <t>Lymphact</t>
  </si>
  <si>
    <t>http://www.lymphact.com/</t>
  </si>
  <si>
    <t>/organization/evoxis</t>
  </si>
  <si>
    <t>/funding-round/64de84624093caea0fec8b8a330e9a3c</t>
  </si>
  <si>
    <t>/Organization/Lymphosign</t>
  </si>
  <si>
    <t>LymphoSign</t>
  </si>
  <si>
    <t>/funding-round/90be41399794601a293e3e166e718c57</t>
  </si>
  <si>
    <t>/Organization/Lyncean-Technologies</t>
  </si>
  <si>
    <t>Lyncean Technologies</t>
  </si>
  <si>
    <t>http://www.lynceantech.com</t>
  </si>
  <si>
    <t>/organization/evoz</t>
  </si>
  <si>
    <t>/funding-round/a7da38d9fb695af71db5908dddca0e8c</t>
  </si>
  <si>
    <t>/Organization/Lynda-Com</t>
  </si>
  <si>
    <t>lynda.com</t>
  </si>
  <si>
    <t>http://www.lynda.com</t>
  </si>
  <si>
    <t>/funding-round/ce3afdcec72ce992672f775586d5597a</t>
  </si>
  <si>
    <t>/Organization/Lynk-2</t>
  </si>
  <si>
    <t>Lynk</t>
  </si>
  <si>
    <t>http://lynk.cl</t>
  </si>
  <si>
    <t>/funding-round/dc400b19e725e4ed03729b1094a8ae0b</t>
  </si>
  <si>
    <t>/Organization/Lynoe</t>
  </si>
  <si>
    <t>Lynoe</t>
  </si>
  <si>
    <t>http://www.lynoe.com</t>
  </si>
  <si>
    <t>/organization/evozym-biologics</t>
  </si>
  <si>
    <t>/funding-round/6cddc86dfffb89b84c4c3a12876c43a4</t>
  </si>
  <si>
    <t>/Organization/Lynx-Compact-Excavators</t>
  </si>
  <si>
    <t>Lynx Compact Excavators</t>
  </si>
  <si>
    <t>New Laguna</t>
  </si>
  <si>
    <t>/organization/evrent</t>
  </si>
  <si>
    <t>/funding-round/cfb66bc91af585c9576e5ae24d26f70b</t>
  </si>
  <si>
    <t>/Organization/Lynx-Design</t>
  </si>
  <si>
    <t>Lift Labs</t>
  </si>
  <si>
    <t>http://liftlabsdesign.com</t>
  </si>
  <si>
    <t>/organization/evrgr</t>
  </si>
  <si>
    <t>/funding-round/a24bb49a667e8c466314aee138886156</t>
  </si>
  <si>
    <t>/Organization/Lynx-Equity</t>
  </si>
  <si>
    <t>Lynx Equity</t>
  </si>
  <si>
    <t>http://www.lynxequity.com</t>
  </si>
  <si>
    <t>/organization/evri</t>
  </si>
  <si>
    <t>/funding-round/2771349627db153e92243f3d1e8f158b</t>
  </si>
  <si>
    <t>/Organization/Lynx-Laboratories</t>
  </si>
  <si>
    <t>Lynx Laboratories</t>
  </si>
  <si>
    <t>http://lynxlaboratories.com</t>
  </si>
  <si>
    <t>3D Printing|Architecture|Digital Entertainment|Video Games</t>
  </si>
  <si>
    <t>/funding-round/5e47087f0e8f09b53245e338726b8fd0</t>
  </si>
  <si>
    <t>/Organization/Lynx-Network-Group</t>
  </si>
  <si>
    <t>LYNX Network Group</t>
  </si>
  <si>
    <t>http://www.lynxnetworkgroup.com</t>
  </si>
  <si>
    <t>/funding-round/e8a88f86106d99efe13fb7cb8537a9e6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evropa</t>
  </si>
  <si>
    <t>/funding-round/1c71d5aa46d61b3f6fd2a8c28c48da56</t>
  </si>
  <si>
    <t>/Organization/Lynxfit-For-Google-Glass</t>
  </si>
  <si>
    <t>LynxFit</t>
  </si>
  <si>
    <t>http://www.lynxfit.com</t>
  </si>
  <si>
    <t>Fitness|Health and Wellness|Wearables</t>
  </si>
  <si>
    <t>/organization/evryx-technologies</t>
  </si>
  <si>
    <t>/funding-round/ef20dddff514dd1acfaecc0e2bf4b5bd</t>
  </si>
  <si>
    <t>/Organization/Lynxguard</t>
  </si>
  <si>
    <t>Lynxguard</t>
  </si>
  <si>
    <t>http://lynxguard.com/</t>
  </si>
  <si>
    <t>/organization/evs-glaucoma-therapeutics</t>
  </si>
  <si>
    <t>/funding-round/685e2fa033d8b90ad5b6c515d53319fe</t>
  </si>
  <si>
    <t>/Organization/Lynxit-Solutions</t>
  </si>
  <si>
    <t>LynxIT Solutions</t>
  </si>
  <si>
    <t>http://lynxitsolutions.com</t>
  </si>
  <si>
    <t>/organization/evtron</t>
  </si>
  <si>
    <t>/funding-round/6f1882d7b47a47656d89a75f8d5d07f1</t>
  </si>
  <si>
    <t>/Organization/Lynxx-Innovations</t>
  </si>
  <si>
    <t>Lynxx Innovations</t>
  </si>
  <si>
    <t>http://lynxx.biz</t>
  </si>
  <si>
    <t>/funding-round/7fb1c4c51a5c3d181606bddb9d0605db</t>
  </si>
  <si>
    <t>/Organization/Lyon-College</t>
  </si>
  <si>
    <t>Lyon College</t>
  </si>
  <si>
    <t>http://www.lyon.edu/</t>
  </si>
  <si>
    <t>Batesville</t>
  </si>
  <si>
    <t>1872-01-01</t>
  </si>
  <si>
    <t>/funding-round/acd6824087c8475b03ec92263de5626e</t>
  </si>
  <si>
    <t>/Organization/Lypro-Biosciences</t>
  </si>
  <si>
    <t>Lypro Biosciences</t>
  </si>
  <si>
    <t>http://lyprobio.com</t>
  </si>
  <si>
    <t>/organization/evver</t>
  </si>
  <si>
    <t>/funding-round/b694a6ff68a4e56966116cd0306da45e</t>
  </si>
  <si>
    <t>/Organization/Lyra-Health</t>
  </si>
  <si>
    <t>Lyra Health</t>
  </si>
  <si>
    <t>http://www.lyrahealth.com</t>
  </si>
  <si>
    <t>/organization/evvnt</t>
  </si>
  <si>
    <t>/funding-round/1b8ea021adc5864a1e098609f6207b5b</t>
  </si>
  <si>
    <t>/Organization/Lyric-Pharmaceuticals</t>
  </si>
  <si>
    <t>Lyric Pharmaceuticals</t>
  </si>
  <si>
    <t>/organization/evzdrop</t>
  </si>
  <si>
    <t>/funding-round/b539658ce1e3c286b54fa29121000cc2</t>
  </si>
  <si>
    <t>/Organization/Lyrically-Speakin-Cafe-Lounge</t>
  </si>
  <si>
    <t>Lyrically Speakin Cafe &amp; Lounge</t>
  </si>
  <si>
    <t>Killeen</t>
  </si>
  <si>
    <t>/funding-round/ee36876fdb0d0e04daabd031744d3883</t>
  </si>
  <si>
    <t>/Organization/Lyricfind</t>
  </si>
  <si>
    <t>LyricFind</t>
  </si>
  <si>
    <t>http://www.lyricfind.com</t>
  </si>
  <si>
    <t>Content|Games|Licensing|Music</t>
  </si>
  <si>
    <t>/organization/ewave-interactive</t>
  </si>
  <si>
    <t>/funding-round/548236aa414a96d2d11e8c50a372e166</t>
  </si>
  <si>
    <t>/Organization/Lysac-Technologies</t>
  </si>
  <si>
    <t>Lysac Technologies</t>
  </si>
  <si>
    <t>http://www.lysac.com</t>
  </si>
  <si>
    <t>Boucherville</t>
  </si>
  <si>
    <t>/organization/ewellness-corporation</t>
  </si>
  <si>
    <t>/funding-round/c6d2fe20708c67217058a83bdfc020cc</t>
  </si>
  <si>
    <t>/Organization/Lysanda</t>
  </si>
  <si>
    <t>Lysanda</t>
  </si>
  <si>
    <t>http://www.lysanda.com</t>
  </si>
  <si>
    <t>/funding-round/e0c3178599d6de2a48d9ddb1bf5a9352</t>
  </si>
  <si>
    <t>/Organization/Lysogene</t>
  </si>
  <si>
    <t>LYSOGENE</t>
  </si>
  <si>
    <t>http://lysogene.com/en</t>
  </si>
  <si>
    <t>13-05-2009</t>
  </si>
  <si>
    <t>/organization/ewendo</t>
  </si>
  <si>
    <t>/funding-round/7291c016284eab79d713127136fd9ba0</t>
  </si>
  <si>
    <t>/Organization/Lysosomal-Therapeutics</t>
  </si>
  <si>
    <t>Lysosomal Therapeutics</t>
  </si>
  <si>
    <t>http://lysosomaltx.com</t>
  </si>
  <si>
    <t>/organization/ewings-com</t>
  </si>
  <si>
    <t>/funding-round/c7d84e7864f2e83a6187959084b34079</t>
  </si>
  <si>
    <t>/Organization/Lyst</t>
  </si>
  <si>
    <t>Lyst</t>
  </si>
  <si>
    <t>http://www.lyst.com</t>
  </si>
  <si>
    <t>E-Commerce|Fashion|Technology</t>
  </si>
  <si>
    <t>/funding-round/f5bda087111c703a4183b58a623c9118</t>
  </si>
  <si>
    <t>/Organization/Lystable</t>
  </si>
  <si>
    <t>Lystable</t>
  </si>
  <si>
    <t>http://www.lystable.com</t>
  </si>
  <si>
    <t>/organization/ewireless</t>
  </si>
  <si>
    <t>/funding-round/84046d60fbd5a40d4754ff250f23e42f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26-12-2012</t>
  </si>
  <si>
    <t>/funding-round/d890a2c3ca6adb1b477f298fd715c1b3</t>
  </si>
  <si>
    <t>23/12/2000</t>
  </si>
  <si>
    <t>/Organization/Lytespark</t>
  </si>
  <si>
    <t>Lytespark</t>
  </si>
  <si>
    <t>https://www.lytespark.com/</t>
  </si>
  <si>
    <t>B2B|Events|Video</t>
  </si>
  <si>
    <t>/funding-round/db10104004af06636e40418b0f9a50ab</t>
  </si>
  <si>
    <t>24/05/2000</t>
  </si>
  <si>
    <t>/Organization/Lytics</t>
  </si>
  <si>
    <t>Lytics</t>
  </si>
  <si>
    <t>http://www.getlytics.com</t>
  </si>
  <si>
    <t>Analytics|Data Integration|Internet Marketing|Predictive Analytics|Software</t>
  </si>
  <si>
    <t>/organization/ewirelessgear</t>
  </si>
  <si>
    <t>/funding-round/0f73a40a84aec910e93048afb24d5b38</t>
  </si>
  <si>
    <t>/Organization/Lytix-Biopharma</t>
  </si>
  <si>
    <t>Lytix Biopharma</t>
  </si>
  <si>
    <t>http://www.lytixbiopharma.com</t>
  </si>
  <si>
    <t>/organization/ewise</t>
  </si>
  <si>
    <t>/funding-round/2235ee22f6b0ac102b61b09b8eb6d42b</t>
  </si>
  <si>
    <t>/Organization/Lytmus</t>
  </si>
  <si>
    <t>Lytmus</t>
  </si>
  <si>
    <t>https://www.lytmus.com</t>
  </si>
  <si>
    <t>Employment|Human Resources|Software</t>
  </si>
  <si>
    <t>/funding-round/cb1902400a42b98ca7e5a1b24bc89b03</t>
  </si>
  <si>
    <t>/Organization/Lytro</t>
  </si>
  <si>
    <t>Lytro</t>
  </si>
  <si>
    <t>http://www.lytro.com</t>
  </si>
  <si>
    <t>Hardware|Hardware + Software|Photography|Software</t>
  </si>
  <si>
    <t>/organization/ex24-corp</t>
  </si>
  <si>
    <t>/funding-round/5ecf809589660c4d61afd037479792a2</t>
  </si>
  <si>
    <t>/Organization/Lytx-Inc</t>
  </si>
  <si>
    <t>Lytx, Inc.</t>
  </si>
  <si>
    <t>http://www.lytx.com</t>
  </si>
  <si>
    <t>/organization/exabeam</t>
  </si>
  <si>
    <t>/funding-round/b532e9f95ab95b7c01bd589ab03e6d5a</t>
  </si>
  <si>
    <t>/Organization/Lyxia-Corporation</t>
  </si>
  <si>
    <t>Lyxia</t>
  </si>
  <si>
    <t>http://www.lyxia.com</t>
  </si>
  <si>
    <t>Biotechnology|Renewable Energies</t>
  </si>
  <si>
    <t>26-07-2012</t>
  </si>
  <si>
    <t>/funding-round/ca568b754b2a995519b8f32cd4670f4e</t>
  </si>
  <si>
    <t>/Organization/Lyyn</t>
  </si>
  <si>
    <t>LYYN</t>
  </si>
  <si>
    <t>http://www.lyyn.com</t>
  </si>
  <si>
    <t>/organization/exablox</t>
  </si>
  <si>
    <t>/funding-round/5db4ecaa65da763281183c47c082f04e</t>
  </si>
  <si>
    <t>/Organization/Lyzer-Diagnostics</t>
  </si>
  <si>
    <t>LYZER DIAGNOSTICS</t>
  </si>
  <si>
    <t>http://eveiamedical.com</t>
  </si>
  <si>
    <t>/funding-round/5f4de7ec56c22730d1e96cc6c66f70fb</t>
  </si>
  <si>
    <t>/Organization/M</t>
  </si>
  <si>
    <t>Myfacepage</t>
  </si>
  <si>
    <t>http://myfacepage.com</t>
  </si>
  <si>
    <t>23-03-2010</t>
  </si>
  <si>
    <t>/funding-round/93c61ac8b57b77ddeb8f9b255e55511f</t>
  </si>
  <si>
    <t>/Organization/M-A-Com</t>
  </si>
  <si>
    <t>M/A-COM</t>
  </si>
  <si>
    <t>http://www.macomtech.com</t>
  </si>
  <si>
    <t>/funding-round/a901e2275c9b7ed2b6fd25548e2bf671</t>
  </si>
  <si>
    <t>/Organization/M-A-Com-Technology-Solutions</t>
  </si>
  <si>
    <t>M/A-COM Technology Solutions</t>
  </si>
  <si>
    <t>Mobile|Semiconductors</t>
  </si>
  <si>
    <t>/organization/exabre</t>
  </si>
  <si>
    <t>/funding-round/38850de82e02406a99d1b91439798113</t>
  </si>
  <si>
    <t>/Organization/M-A-Transportation-Services</t>
  </si>
  <si>
    <t>M.A. Transportation Services</t>
  </si>
  <si>
    <t>/funding-round/aa6b31ecebc9f82055f6bb0f493de6cb</t>
  </si>
  <si>
    <t>/Organization/M-Audio</t>
  </si>
  <si>
    <t>M-Audio</t>
  </si>
  <si>
    <t>http://www.m-audio.com</t>
  </si>
  <si>
    <t>Creative|Music Services|Service Providers</t>
  </si>
  <si>
    <t>/organization/exabyte-corporation</t>
  </si>
  <si>
    <t>/funding-round/613106338e575ffd259f1983805d1b0d</t>
  </si>
  <si>
    <t>/Organization/M-Brain</t>
  </si>
  <si>
    <t>M-Brain</t>
  </si>
  <si>
    <t>http://www.m-brain.com/</t>
  </si>
  <si>
    <t>B2B|Consulting|Information Services|Social Media Monitoring</t>
  </si>
  <si>
    <t>/organization/exacaster</t>
  </si>
  <si>
    <t>/funding-round/9ecef3cbaf5d0bd818090e1664e53903</t>
  </si>
  <si>
    <t>/Organization/M-Care-Technology</t>
  </si>
  <si>
    <t>m-Care Technology</t>
  </si>
  <si>
    <t>http://www.m-caretech.com/</t>
  </si>
  <si>
    <t>/funding-round/b37a5956c5a596debf563736e87ec8c0</t>
  </si>
  <si>
    <t>/Organization/M-Change</t>
  </si>
  <si>
    <t>M-Changa</t>
  </si>
  <si>
    <t>http://changa.co.ke/</t>
  </si>
  <si>
    <t>/organization/exacly-me</t>
  </si>
  <si>
    <t>/funding-round/193d08356ba68f893243ba8359428c3e</t>
  </si>
  <si>
    <t>/Organization/M-Cubed-Technologies</t>
  </si>
  <si>
    <t>M Cubed Technologies</t>
  </si>
  <si>
    <t>http://mmmt.com</t>
  </si>
  <si>
    <t>/organization/exact-sciences</t>
  </si>
  <si>
    <t>/funding-round/d147dddb57c19ddf3538d7b30bbc62fa</t>
  </si>
  <si>
    <t>/Organization/M-D-Antiques-Consignment</t>
  </si>
  <si>
    <t>M&amp;D ANTIQUES &amp; CONSIGNMENT</t>
  </si>
  <si>
    <t>20-07-2010</t>
  </si>
  <si>
    <t>/organization/exactearth-ltd</t>
  </si>
  <si>
    <t>/funding-round/f247096caeaed1465ac5160591b2eae5</t>
  </si>
  <si>
    <t>/Organization/M-Daq</t>
  </si>
  <si>
    <t>M-DAQ</t>
  </si>
  <si>
    <t>http://www.m-daq.com</t>
  </si>
  <si>
    <t>/organization/exacter</t>
  </si>
  <si>
    <t>/funding-round/69dbc5ea82b15a0716166759317b016f</t>
  </si>
  <si>
    <t>/Organization/M-Decins-Sans-Fronti-Res</t>
  </si>
  <si>
    <t>Médecins Sans Frontières</t>
  </si>
  <si>
    <t>http://www.doctorswithoutborders.org/</t>
  </si>
  <si>
    <t>/funding-round/9634469236dcffb7013c3710855e40a0</t>
  </si>
  <si>
    <t>/Organization/M-Disc</t>
  </si>
  <si>
    <t>M-DISC</t>
  </si>
  <si>
    <t>http://mdisc.com</t>
  </si>
  <si>
    <t>/funding-round/ab17950813ce18632717e683c4894eea</t>
  </si>
  <si>
    <t>/Organization/M-Dot</t>
  </si>
  <si>
    <t>M.dot</t>
  </si>
  <si>
    <t>http://mdotapp.com</t>
  </si>
  <si>
    <t>/organization/exactflat</t>
  </si>
  <si>
    <t>/funding-round/dc448c74b374267914542450c375969e</t>
  </si>
  <si>
    <t>/Organization/M-Factor</t>
  </si>
  <si>
    <t>M-Factor</t>
  </si>
  <si>
    <t>http://www.m-factor.com</t>
  </si>
  <si>
    <t>/organization/exacttarget</t>
  </si>
  <si>
    <t>/funding-round/46e61a02938affc8f84d098c5cff47f3</t>
  </si>
  <si>
    <t>/Organization/M-Farm</t>
  </si>
  <si>
    <t>M-Farm</t>
  </si>
  <si>
    <t>http://mfarm.co.ke</t>
  </si>
  <si>
    <t>Agriculture|Information Technology|Social Entrepreneurship|Software|Telecommunications</t>
  </si>
  <si>
    <t>/funding-round/533ed499a09d81d27c084503ecc29199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funding-round/7085572140a653b790cac810372d2123</t>
  </si>
  <si>
    <t>/Organization/M-Gemi</t>
  </si>
  <si>
    <t>M.Gemi</t>
  </si>
  <si>
    <t>http://www.mgemi.com</t>
  </si>
  <si>
    <t>/funding-round/8e2a203c31580ae0c67b06134b33e293</t>
  </si>
  <si>
    <t>/Organization/M-Kopa</t>
  </si>
  <si>
    <t>M-KOPA</t>
  </si>
  <si>
    <t>http://m-kopa.com</t>
  </si>
  <si>
    <t>Environmental Innovation|Mobile|Renewable Energies</t>
  </si>
  <si>
    <t>/funding-round/b53d7032825189e623aae2e808ac971a</t>
  </si>
  <si>
    <t>/Organization/M-Labs</t>
  </si>
  <si>
    <t>MdotLabs</t>
  </si>
  <si>
    <t>http://www.mdotlabs.com</t>
  </si>
  <si>
    <t>/organization/exadigm</t>
  </si>
  <si>
    <t>/funding-round/e5570e931407159440fa612933c0a1b5</t>
  </si>
  <si>
    <t>/Organization/M-Lite-Solution</t>
  </si>
  <si>
    <t>M Lite Solution</t>
  </si>
  <si>
    <t>http://www.m-lites.com</t>
  </si>
  <si>
    <t>Wauconda</t>
  </si>
  <si>
    <t>/organization/exagan</t>
  </si>
  <si>
    <t>/funding-round/8525eb744dbbb54083efda82bacfcbee</t>
  </si>
  <si>
    <t>/Organization/M-M-Lafleur</t>
  </si>
  <si>
    <t>MM.LaFleur</t>
  </si>
  <si>
    <t>http://mmlafleur.com</t>
  </si>
  <si>
    <t>/organization/exagen-diagnostics</t>
  </si>
  <si>
    <t>/funding-round/14c416ace90f054d8319de44e106af10</t>
  </si>
  <si>
    <t>/Organization/M-Metrics</t>
  </si>
  <si>
    <t>M:Metrics</t>
  </si>
  <si>
    <t>http://www.mmetrics.com</t>
  </si>
  <si>
    <t>Demographies|Mobile|Test and Measurement</t>
  </si>
  <si>
    <t>/funding-round/3f29379e225ff1a03f78d1d65e851c26</t>
  </si>
  <si>
    <t>/Organization/M-Path</t>
  </si>
  <si>
    <t>mPath</t>
  </si>
  <si>
    <t>http://mpath.com</t>
  </si>
  <si>
    <t>/funding-round/40d46842c4069df4e58f375be8a06d9c</t>
  </si>
  <si>
    <t>/Organization/M-Qube</t>
  </si>
  <si>
    <t>m-Qube</t>
  </si>
  <si>
    <t>/funding-round/413a1075fc11a4bba007a0380a3c423f</t>
  </si>
  <si>
    <t>/Organization/M-Setek</t>
  </si>
  <si>
    <t>M.Setek</t>
  </si>
  <si>
    <t>http://www.msetek.com/en/index.html</t>
  </si>
  <si>
    <t>Design|Innovation Engineering|Manufacturing|Semiconductors|Solar</t>
  </si>
  <si>
    <t>/funding-round/4484b28bc7141c9f09a75710e5069e93</t>
  </si>
  <si>
    <t>/Organization/M-Six</t>
  </si>
  <si>
    <t>M-SIX</t>
  </si>
  <si>
    <t>http://www.m-six.com</t>
  </si>
  <si>
    <t>/funding-round/492bff8dbcb0af1628c4aba877a7eb85</t>
  </si>
  <si>
    <t>/Organization/M-Solution</t>
  </si>
  <si>
    <t>M_SOLUTION</t>
  </si>
  <si>
    <t>http://www.adcolumbi.no</t>
  </si>
  <si>
    <t>/funding-round/5d1702f7e85e2536843a8f1c665c7cb6</t>
  </si>
  <si>
    <t>/Organization/M-Spatial</t>
  </si>
  <si>
    <t>m-spatial</t>
  </si>
  <si>
    <t>/funding-round/699b788bef3617ca780dd9c3f59fad97</t>
  </si>
  <si>
    <t>/Organization/M-Squared-Films-Inc</t>
  </si>
  <si>
    <t>M Squared Films</t>
  </si>
  <si>
    <t>Film|Film Production|Media</t>
  </si>
  <si>
    <t>/funding-round/7883ed05746c0ee883d05e49f3cabea2</t>
  </si>
  <si>
    <t>/Organization/M-Squared-Lasers</t>
  </si>
  <si>
    <t>M Squared Lasers</t>
  </si>
  <si>
    <t>http://www.m2lasers.com</t>
  </si>
  <si>
    <t>/funding-round/7c2d5714994faeef4aca3283ade98981</t>
  </si>
  <si>
    <t>/Organization/M-Steves-Usa</t>
  </si>
  <si>
    <t>M. STEVES USA</t>
  </si>
  <si>
    <t>http://msteves.com/</t>
  </si>
  <si>
    <t>Cosmetics|Direct Sales</t>
  </si>
  <si>
    <t>/funding-round/91d9d53d42a4c3c2461a12130eb1b7bc</t>
  </si>
  <si>
    <t>/Organization/M-Stream</t>
  </si>
  <si>
    <t>M-Stream</t>
  </si>
  <si>
    <t>/funding-round/937713280f9905b0810cd4e2d4547f72</t>
  </si>
  <si>
    <t>/Organization/M-T-Medical-Training-Academy</t>
  </si>
  <si>
    <t>M.T. Medical Training Academy</t>
  </si>
  <si>
    <t>/funding-round/b81336fcd613fcfecf2e5335d76ea555</t>
  </si>
  <si>
    <t>/Organization/M-Taxi</t>
  </si>
  <si>
    <t>M-Taxi</t>
  </si>
  <si>
    <t>http://m-taxi.in/</t>
  </si>
  <si>
    <t>/funding-round/bcc943cdd8da8a566ab17c7a52f5c822</t>
  </si>
  <si>
    <t>/Organization/M-Via</t>
  </si>
  <si>
    <t>Boom Financial</t>
  </si>
  <si>
    <t>http://useboom.com</t>
  </si>
  <si>
    <t>/funding-round/cacb0200b69306b42cd07c6a823ade68</t>
  </si>
  <si>
    <t>/Organization/M0Um0U</t>
  </si>
  <si>
    <t>m0um0u</t>
  </si>
  <si>
    <t>http://moumou.im/</t>
  </si>
  <si>
    <t>/funding-round/e52f6ef4246944a33370fbb22fff48db</t>
  </si>
  <si>
    <t>/Organization/M0Ve-Mobile-Application</t>
  </si>
  <si>
    <t>M0VE Mobile Application</t>
  </si>
  <si>
    <t>http://www.them0ve.com</t>
  </si>
  <si>
    <t>Entertainment|Events|Mobile</t>
  </si>
  <si>
    <t>/funding-round/e6320318f9f4d252d1ff3eceb1fdd1cf</t>
  </si>
  <si>
    <t>/Organization/M2-Connections</t>
  </si>
  <si>
    <t>M2 Connections</t>
  </si>
  <si>
    <t>http://m2connections.com</t>
  </si>
  <si>
    <t>/funding-round/fa972a87ffde278e03dbe0ad69ccb8fc</t>
  </si>
  <si>
    <t>/Organization/M2-Digital</t>
  </si>
  <si>
    <t>M2 Digital Limited</t>
  </si>
  <si>
    <t>http://www.m2.uk.com</t>
  </si>
  <si>
    <t>/organization/exaget</t>
  </si>
  <si>
    <t>/funding-round/26b8138e1cb6b53c193479bbf823944e</t>
  </si>
  <si>
    <t>/Organization/M2E-Power</t>
  </si>
  <si>
    <t>M2E Power</t>
  </si>
  <si>
    <t>http://www.m2epower.com/</t>
  </si>
  <si>
    <t>/funding-round/bf41e051b91228f13bbaaec3b3d1a78a</t>
  </si>
  <si>
    <t>/Organization/M2Fx</t>
  </si>
  <si>
    <t>m2fx</t>
  </si>
  <si>
    <t>http://www.m2fx.com</t>
  </si>
  <si>
    <t>/organization/exagrid-systems</t>
  </si>
  <si>
    <t>/funding-round/4f1ebdaf234ca23bcc254e3603999b53</t>
  </si>
  <si>
    <t>/Organization/M2G</t>
  </si>
  <si>
    <t>M2G</t>
  </si>
  <si>
    <t>http://m2grx.com</t>
  </si>
  <si>
    <t>/funding-round/56db9b723ad542f42326c7a0f600f735</t>
  </si>
  <si>
    <t>/Organization/M2M-Solution</t>
  </si>
  <si>
    <t>M2M Solution</t>
  </si>
  <si>
    <t>http://www.m2msolution.com</t>
  </si>
  <si>
    <t>/funding-round/6449f431d70cac69ba774168e812e99e</t>
  </si>
  <si>
    <t>30/04/2003</t>
  </si>
  <si>
    <t>/Organization/M2M-Strategies</t>
  </si>
  <si>
    <t>m2M Strategies</t>
  </si>
  <si>
    <t>http://m2mstrategies.com/</t>
  </si>
  <si>
    <t>/funding-round/96b1a1555568245b84f347fb3f676e5b</t>
  </si>
  <si>
    <t>/Organization/M2P-Labs</t>
  </si>
  <si>
    <t>m2p-labs</t>
  </si>
  <si>
    <t>http://www.m2p-labs.com</t>
  </si>
  <si>
    <t>/funding-round/9fcc41cfe8c016415c9dfdca4781711a</t>
  </si>
  <si>
    <t>/Organization/M2Tech</t>
  </si>
  <si>
    <t>M2TECH</t>
  </si>
  <si>
    <t>http://www.m2tech.biz</t>
  </si>
  <si>
    <t>/funding-round/d290a3c4048539e229f20dae80b1d362</t>
  </si>
  <si>
    <t>/Organization/M2Z-Networks</t>
  </si>
  <si>
    <t>M2Z Networks</t>
  </si>
  <si>
    <t>http://www.m2znetworks.com</t>
  </si>
  <si>
    <t>/organization/exajoule</t>
  </si>
  <si>
    <t>/funding-round/1a0f6a9cc5e1c05e3513959bfb5bf063</t>
  </si>
  <si>
    <t>/Organization/M3-Biotechnology</t>
  </si>
  <si>
    <t>M3 Biotechnology</t>
  </si>
  <si>
    <t>http://m3bio.com</t>
  </si>
  <si>
    <t>/funding-round/4e2762d976cebdd4dea32635f109635a</t>
  </si>
  <si>
    <t>/Organization/M3-Energias-Renovaveis</t>
  </si>
  <si>
    <t>M3 Energias Renovaveis</t>
  </si>
  <si>
    <t>/organization/exakis</t>
  </si>
  <si>
    <t>/funding-round/4f085a300c363b576d37e2586e4e302c</t>
  </si>
  <si>
    <t>/Organization/M3-Technology-Group</t>
  </si>
  <si>
    <t>M3 Technology Group</t>
  </si>
  <si>
    <t>http://www.m3tg.com</t>
  </si>
  <si>
    <t>/organization/exalead</t>
  </si>
  <si>
    <t>/funding-round/86bb48383a25280f611dceb0eba41242</t>
  </si>
  <si>
    <t>20/01/2007</t>
  </si>
  <si>
    <t>/Organization/M360Lohas-Outdoors</t>
  </si>
  <si>
    <t>M360LOHAS outdoors</t>
  </si>
  <si>
    <t>http://www.m360.com.cn/</t>
  </si>
  <si>
    <t>/organization/exalt-communications</t>
  </si>
  <si>
    <t>/funding-round/a5339ae8223559de1125a500d688c4ba</t>
  </si>
  <si>
    <t>/Organization/M3X-Media</t>
  </si>
  <si>
    <t>M3X Media</t>
  </si>
  <si>
    <t>http://www.mthreex.com</t>
  </si>
  <si>
    <t>Games|Media|Music|Video</t>
  </si>
  <si>
    <t>/funding-round/d857595351b957ee471e450766b0d2b8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examhack-inc</t>
  </si>
  <si>
    <t>/funding-round/d849622da82ae785848089155e72fde5</t>
  </si>
  <si>
    <t>/Organization/M5-Labs</t>
  </si>
  <si>
    <t>Listn</t>
  </si>
  <si>
    <t>http://listn.co</t>
  </si>
  <si>
    <t>File Sharing|Media|Mobile|Music|Social Media</t>
  </si>
  <si>
    <t>/organization/examify</t>
  </si>
  <si>
    <t>/funding-round/3fc51a69af7a5d59cea1c1e1cf958311</t>
  </si>
  <si>
    <t>/Organization/M5-Networks</t>
  </si>
  <si>
    <t>M5 Networks</t>
  </si>
  <si>
    <t>http://www.m5.net</t>
  </si>
  <si>
    <t>Contact Centers|Customer Service|Public Relations|VoIP</t>
  </si>
  <si>
    <t>/organization/examsoft-worldwide</t>
  </si>
  <si>
    <t>/funding-round/24e36939ca1943d9c9365c35d0873805</t>
  </si>
  <si>
    <t>/Organization/M7-Networks</t>
  </si>
  <si>
    <t>M7 Networks</t>
  </si>
  <si>
    <t>http://www.m7networks.com/</t>
  </si>
  <si>
    <t>Mobile|SaaS|Services</t>
  </si>
  <si>
    <t>/funding-round/a92487a9fd1b56e62950b1143a75b2ad</t>
  </si>
  <si>
    <t>/Organization/M8-Media-Llc</t>
  </si>
  <si>
    <t>M8 Media &amp; Tech LLC.</t>
  </si>
  <si>
    <t>http://www.m8mediallc.com</t>
  </si>
  <si>
    <t>Audio|Media|Video</t>
  </si>
  <si>
    <t>/funding-round/da1d28fcc48d038db40a6f225392de89</t>
  </si>
  <si>
    <t>/Organization/M86-Security</t>
  </si>
  <si>
    <t>M86 Security</t>
  </si>
  <si>
    <t>http://www.m86security.com</t>
  </si>
  <si>
    <t>/organization/exanet</t>
  </si>
  <si>
    <t>/funding-round/af69d0d133779ff53374ac5eb8315ba4</t>
  </si>
  <si>
    <t>/Organization/M87</t>
  </si>
  <si>
    <t>M87</t>
  </si>
  <si>
    <t>http://www.m-87.com</t>
  </si>
  <si>
    <t>/funding-round/f39a33db4ed9d36a1c6ff893b5af68e1</t>
  </si>
  <si>
    <t>/Organization/M9-Defense</t>
  </si>
  <si>
    <t>M9 Defense</t>
  </si>
  <si>
    <t>http://m9defense.com</t>
  </si>
  <si>
    <t>/organization/exaprotect</t>
  </si>
  <si>
    <t>/funding-round/439018886d9f1201505d3a8ee786f349</t>
  </si>
  <si>
    <t>/Organization/Ma-Maria</t>
  </si>
  <si>
    <t>Ma-Maria</t>
  </si>
  <si>
    <t>/organization/exaptive</t>
  </si>
  <si>
    <t>/funding-round/9766d309a9f1271d0914716430263faf</t>
  </si>
  <si>
    <t>/Organization/Ma-Papeterie</t>
  </si>
  <si>
    <t>Ma-papeterie</t>
  </si>
  <si>
    <t>/funding-round/f7d4dbd03bec5c1325409056ba58daa9</t>
  </si>
  <si>
    <t>/Organization/Maadly</t>
  </si>
  <si>
    <t>Maadly</t>
  </si>
  <si>
    <t>http://maadly.com</t>
  </si>
  <si>
    <t>Internet|Networking|Social Media</t>
  </si>
  <si>
    <t>/organization/exaqtworld</t>
  </si>
  <si>
    <t>/funding-round/8f3ff63a7a34a7983a89cc2bacb4252b</t>
  </si>
  <si>
    <t>/Organization/Maaguzi</t>
  </si>
  <si>
    <t>Maaguzi</t>
  </si>
  <si>
    <t>http://www.maaguzi.com</t>
  </si>
  <si>
    <t>/organization/exara</t>
  </si>
  <si>
    <t>/funding-round/0caab09708dc7aff2ddd5e557a576a4b</t>
  </si>
  <si>
    <t>/Organization/Maaish-Inc</t>
  </si>
  <si>
    <t>Maaish Inc</t>
  </si>
  <si>
    <t>https://drive.google.com/file/d/0B1Nzn7sbX92fNFVWLVFYUURiLWs/view/?usp=sharing</t>
  </si>
  <si>
    <t>/funding-round/c0efe0ac3a6ea7e0e6cbe2b70d839d46</t>
  </si>
  <si>
    <t>/Organization/Maal-Gaadi</t>
  </si>
  <si>
    <t>Maal-Gaadi</t>
  </si>
  <si>
    <t>http://maalgaadi.net</t>
  </si>
  <si>
    <t>/organization/exari-systems</t>
  </si>
  <si>
    <t>/funding-round/cf06e1e9bad2f9a31f8a34d404cf35bd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exavio</t>
  </si>
  <si>
    <t>/funding-round/66ca1d0c3c9ab00a69f651af50dab839</t>
  </si>
  <si>
    <t>/Organization/Maana-Mobile</t>
  </si>
  <si>
    <t>Maana Mobile</t>
  </si>
  <si>
    <t>http://www.maanamobile.com/</t>
  </si>
  <si>
    <t>Financial Services|Mobile|Social Entrepreneurship</t>
  </si>
  <si>
    <t>/funding-round/e656ee225f3c6e72ae3ed09655f3056d</t>
  </si>
  <si>
    <t>/Organization/Maaxi</t>
  </si>
  <si>
    <t>Maaxi</t>
  </si>
  <si>
    <t>http://www.maaxiapp.com</t>
  </si>
  <si>
    <t>/organization/excaliard-pharmaceuticals</t>
  </si>
  <si>
    <t>/funding-round/65eca1782251b9019e37212a237144ab</t>
  </si>
  <si>
    <t>/Organization/Maaya</t>
  </si>
  <si>
    <t>Maaya</t>
  </si>
  <si>
    <t>http://www.maaya.com</t>
  </si>
  <si>
    <t>E-Commerce|Services|Technology</t>
  </si>
  <si>
    <t>/organization/excalibur</t>
  </si>
  <si>
    <t>/funding-round/e230edaf517b99c666588a635e2aa0eb</t>
  </si>
  <si>
    <t>/Organization/Mabaya</t>
  </si>
  <si>
    <t>Mabaya</t>
  </si>
  <si>
    <t>http://www.mabaya.com</t>
  </si>
  <si>
    <t>Big Data|E-Commerce|Marketing Automation|Monetization|Retail|Software</t>
  </si>
  <si>
    <t>/organization/excalibur-real-estate-solutions</t>
  </si>
  <si>
    <t>/funding-round/3868a85e96c39b82d4e9b6eed474188e</t>
  </si>
  <si>
    <t>/Organization/Mablyte</t>
  </si>
  <si>
    <t>MabLyte</t>
  </si>
  <si>
    <t>http://www.mablyte.com</t>
  </si>
  <si>
    <t>/organization/excel-business-intelligence</t>
  </si>
  <si>
    <t>/funding-round/64c65756fb47ec180b48d08ca797f52f</t>
  </si>
  <si>
    <t>/Organization/Maboo</t>
  </si>
  <si>
    <t>Maboo</t>
  </si>
  <si>
    <t>http://www.maboo.com.hk</t>
  </si>
  <si>
    <t>/organization/excel-manufacturing</t>
  </si>
  <si>
    <t>/funding-round/95deecc19a139bf4ccbdfed6dcbe2dd9</t>
  </si>
  <si>
    <t>/Organization/Mabspace-Biosciences-Co</t>
  </si>
  <si>
    <t>MabSpace Biosciences Co.</t>
  </si>
  <si>
    <t>http://www.mabspacebio.com/</t>
  </si>
  <si>
    <t>/organization/excel-pharmastudies</t>
  </si>
  <si>
    <t>/funding-round/3c755e2c6f5ea34bc9d68137102633a3</t>
  </si>
  <si>
    <t>/Organization/Mabvax-Therapeutics</t>
  </si>
  <si>
    <t>MabVax Therapeutics</t>
  </si>
  <si>
    <t>http://www.mabvax.com</t>
  </si>
  <si>
    <t>/organization/excelera</t>
  </si>
  <si>
    <t>/funding-round/4e04db134f4d2cda9aa1f389747209e9</t>
  </si>
  <si>
    <t>/Organization/Macat</t>
  </si>
  <si>
    <t>Macat</t>
  </si>
  <si>
    <t>https://www.macat.com/</t>
  </si>
  <si>
    <t>/funding-round/5b330ad43932e92329bc4f8a0dec268e</t>
  </si>
  <si>
    <t>/Organization/Macaw</t>
  </si>
  <si>
    <t>Macaw</t>
  </si>
  <si>
    <t>http://macaw.co</t>
  </si>
  <si>
    <t>Design|Software|Web Design|Web Development</t>
  </si>
  <si>
    <t>/funding-round/cddead001375573b4107255fe5e640f9</t>
  </si>
  <si>
    <t>/Organization/Mace-Security-International</t>
  </si>
  <si>
    <t>Mace Security International</t>
  </si>
  <si>
    <t>http://mace.com</t>
  </si>
  <si>
    <t>Online Shopping|Security|Specialty Retail</t>
  </si>
  <si>
    <t>/organization/excelerarx</t>
  </si>
  <si>
    <t>/funding-round/b8fbe78d65559e14009050cc3a9a5c60</t>
  </si>
  <si>
    <t>/Organization/Macellum</t>
  </si>
  <si>
    <t>Macellum</t>
  </si>
  <si>
    <t>http://macellum.dk/en/landingpage/</t>
  </si>
  <si>
    <t>Analytics|Big Data|Information Technology</t>
  </si>
  <si>
    <t>/organization/excelergy</t>
  </si>
  <si>
    <t>/funding-round/949c474d4b7b55b2c6cbfd42f35ccbdc</t>
  </si>
  <si>
    <t>/Organization/Mach-1-Development</t>
  </si>
  <si>
    <t>Mach 1 Development</t>
  </si>
  <si>
    <t>http://www.mach1development.com</t>
  </si>
  <si>
    <t>/organization/excelimmune</t>
  </si>
  <si>
    <t>/funding-round/0f64b5eafa9160d07a24dcd63b29b4b6</t>
  </si>
  <si>
    <t>/Organization/Mach-3D</t>
  </si>
  <si>
    <t>MoodMe</t>
  </si>
  <si>
    <t>http://www.mood-me.com</t>
  </si>
  <si>
    <t>/funding-round/2777c27925936c093be353f4ea7734f6</t>
  </si>
  <si>
    <t>/Organization/Mach-Fuels</t>
  </si>
  <si>
    <t>Mach Fuels</t>
  </si>
  <si>
    <t>http://www.machfuels.com/</t>
  </si>
  <si>
    <t>/funding-round/343b72816f735379ed0fd440afb0425b</t>
  </si>
  <si>
    <t>/Organization/Macheen</t>
  </si>
  <si>
    <t>Macheen</t>
  </si>
  <si>
    <t>http://macheen.com</t>
  </si>
  <si>
    <t>Enterprise Software|Internet|Software</t>
  </si>
  <si>
    <t>/funding-round/7b35941de4c192a60e1b4bb4f40657ae</t>
  </si>
  <si>
    <t>/Organization/Machina</t>
  </si>
  <si>
    <t>Machina</t>
  </si>
  <si>
    <t>http://www.machina.cc</t>
  </si>
  <si>
    <t>Design|Fashion|Technology|Wearables</t>
  </si>
  <si>
    <t>Moctezuma</t>
  </si>
  <si>
    <t>/funding-round/f86813713ac9080dc1ec8bd44914ec70</t>
  </si>
  <si>
    <t>/Organization/Machina-Pro</t>
  </si>
  <si>
    <t>Machina.Pro</t>
  </si>
  <si>
    <t>http://www.machina.pro</t>
  </si>
  <si>
    <t>Audio|Design|Manufacturing|Music|Technology</t>
  </si>
  <si>
    <t>/organization/excellence-engineering</t>
  </si>
  <si>
    <t>/funding-round/aa1b932660242429b30400de82c37994</t>
  </si>
  <si>
    <t>/Organization/Machine-Perception-Technologies</t>
  </si>
  <si>
    <t>Machine Perception Technologies</t>
  </si>
  <si>
    <t>http://mpt4u.com</t>
  </si>
  <si>
    <t>/organization/excellence4u</t>
  </si>
  <si>
    <t>/funding-round/00c37d9c952430d16047bf822f2a0cc9</t>
  </si>
  <si>
    <t>/Organization/Machine-Safety-Manangement</t>
  </si>
  <si>
    <t>Machine Safety Manangement</t>
  </si>
  <si>
    <t>http://machinesafetymanagement.com</t>
  </si>
  <si>
    <t>Design|Service Providers</t>
  </si>
  <si>
    <t>/organization/excellerx</t>
  </si>
  <si>
    <t>/funding-round/375c03c4a164b856f4f5e628be454810</t>
  </si>
  <si>
    <t>/Organization/Machine-Talker</t>
  </si>
  <si>
    <t>Machine Talker</t>
  </si>
  <si>
    <t>http://www.machinetalker.com</t>
  </si>
  <si>
    <t>/organization/excelsior</t>
  </si>
  <si>
    <t>/funding-round/a23302ef71290897c1c8ab6bd6ce89b0</t>
  </si>
  <si>
    <t>/Organization/Machine-Voice-Communication-Gmbh</t>
  </si>
  <si>
    <t>Machine &amp; Voice Communication GmbH</t>
  </si>
  <si>
    <t>http://www.mavoco.com</t>
  </si>
  <si>
    <t>Eisenstadt</t>
  </si>
  <si>
    <t>/organization/excelsior-industries</t>
  </si>
  <si>
    <t>/funding-round/83a5cb6dc37493f1d960214838e1c24c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excelsoft</t>
  </si>
  <si>
    <t>/funding-round/78a873ec6436bc1e721684ff98a1e27d</t>
  </si>
  <si>
    <t>17/09/2008</t>
  </si>
  <si>
    <t>/Organization/Machinemetrics</t>
  </si>
  <si>
    <t>MachineMetrics</t>
  </si>
  <si>
    <t>http://www.machinemetrics.com/</t>
  </si>
  <si>
    <t>/organization/excentive-international</t>
  </si>
  <si>
    <t>/funding-round/07f9d6e7c2fdab08e214c5aeed78dfc8</t>
  </si>
  <si>
    <t>/Organization/Machineparty</t>
  </si>
  <si>
    <t>Machineparty</t>
  </si>
  <si>
    <t>http://machineparty.com/</t>
  </si>
  <si>
    <t>Finance Technology|Innovation Engineering|Internet of Things</t>
  </si>
  <si>
    <t>/funding-round/b8df2697795846c721fae5f736112542</t>
  </si>
  <si>
    <t>/Organization/Machinerylink</t>
  </si>
  <si>
    <t>MachineryLink</t>
  </si>
  <si>
    <t>https://www.machinerylink.com/</t>
  </si>
  <si>
    <t>/organization/excentos</t>
  </si>
  <si>
    <t>/funding-round/08132439e15f2ae713fe30da7adaa4dc</t>
  </si>
  <si>
    <t>/Organization/Machineshop-Inc</t>
  </si>
  <si>
    <t>MachineShop, Inc</t>
  </si>
  <si>
    <t>http://www.machineshop.io</t>
  </si>
  <si>
    <t>Developer APIs|Enterprises|Internet|Internet of Things</t>
  </si>
  <si>
    <t>/organization/excep-apps</t>
  </si>
  <si>
    <t>/funding-round/79c8556d6920b8b2ea795da2421d0911</t>
  </si>
  <si>
    <t>/Organization/Machinify</t>
  </si>
  <si>
    <t>Machinify</t>
  </si>
  <si>
    <t>Business Analytics|Business Intelligence|Machine Learning|Mobile Analytics|Predictive Analytics</t>
  </si>
  <si>
    <t>/organization/exceptional-2</t>
  </si>
  <si>
    <t>/funding-round/7cd36b3eb8042f747f0f98216c9be5cf</t>
  </si>
  <si>
    <t>/Organization/Machinima</t>
  </si>
  <si>
    <t>Machinima</t>
  </si>
  <si>
    <t>http://www.machinima.com</t>
  </si>
  <si>
    <t>/organization/exchange-corporation-k-k</t>
  </si>
  <si>
    <t>/funding-round/247a0baad5374618aa0de71468cc573b</t>
  </si>
  <si>
    <t>/Organization/Machinio</t>
  </si>
  <si>
    <t>Machinio</t>
  </si>
  <si>
    <t>http://www.machinio.com</t>
  </si>
  <si>
    <t>Agriculture|B2B|Construction|E-Commerce</t>
  </si>
  <si>
    <t>/funding-round/2788f68b41ed95bd472c218b94ad0a53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funding-round/4d6110112234224b0c040b11f570ceb5</t>
  </si>
  <si>
    <t>/Organization/Mack-Weldon</t>
  </si>
  <si>
    <t>Mack Weldon</t>
  </si>
  <si>
    <t>http://www.mackweldon.com</t>
  </si>
  <si>
    <t>Consumer Internet|E-Commerce|Fashion</t>
  </si>
  <si>
    <t>/funding-round/6722d81aa83d12b1d68fd429bba83345</t>
  </si>
  <si>
    <t>/Organization/Maclear</t>
  </si>
  <si>
    <t>Maclear</t>
  </si>
  <si>
    <t>http://www.maclear-grc.com</t>
  </si>
  <si>
    <t>/funding-round/9e1468e67b560743160a0ad33f590dfb</t>
  </si>
  <si>
    <t>/Organization/Macoscope</t>
  </si>
  <si>
    <t>Macoscope</t>
  </si>
  <si>
    <t>http://macoscope.com</t>
  </si>
  <si>
    <t>/organization/exchange-lab</t>
  </si>
  <si>
    <t>/funding-round/1a5475bd18381975c834ae6578f9ea8e</t>
  </si>
  <si>
    <t>/Organization/Macquarie-Group</t>
  </si>
  <si>
    <t>Macquarie Group</t>
  </si>
  <si>
    <t>http://macquarie.cn</t>
  </si>
  <si>
    <t>/funding-round/649c9e69dc32b88f9cd344085e7a0e92</t>
  </si>
  <si>
    <t>/Organization/Macrocosm</t>
  </si>
  <si>
    <t>Macrocosm</t>
  </si>
  <si>
    <t>/organization/exchange-solutions</t>
  </si>
  <si>
    <t>/funding-round/9f8feeb72aa00b213e8cafaa1da01ae2</t>
  </si>
  <si>
    <t>/Organization/Macrocure</t>
  </si>
  <si>
    <t>MacroCure</t>
  </si>
  <si>
    <t>http://www.macrocure.com</t>
  </si>
  <si>
    <t>/organization/exchangery</t>
  </si>
  <si>
    <t>/funding-round/3c60606c657028b7cb25571eeae43484</t>
  </si>
  <si>
    <t>/Organization/Macrofab</t>
  </si>
  <si>
    <t>MacroFab</t>
  </si>
  <si>
    <t>http://macrofab.net</t>
  </si>
  <si>
    <t>Hardware|Internet of Things|Manufacturing|SaaS</t>
  </si>
  <si>
    <t>/organization/exclusive-networks</t>
  </si>
  <si>
    <t>/funding-round/04631e1be8f727cdd841d7c4b2de607d</t>
  </si>
  <si>
    <t>/Organization/Macrogenics</t>
  </si>
  <si>
    <t>MacroGenics</t>
  </si>
  <si>
    <t>http://www.macrogenics.com</t>
  </si>
  <si>
    <t>/organization/exclusively-in</t>
  </si>
  <si>
    <t>/funding-round/acdeaa46f0f271d3fdb2613656e18fd8</t>
  </si>
  <si>
    <t>/Organization/Macrolide-Pharmaceuticals</t>
  </si>
  <si>
    <t>Macrolide Pharmaceuticals</t>
  </si>
  <si>
    <t>http://macrolidepharma.com</t>
  </si>
  <si>
    <t>/funding-round/ae557588ed268c2db005368289f741a9</t>
  </si>
  <si>
    <t>/Organization/Macromeasures</t>
  </si>
  <si>
    <t>Macromeasures</t>
  </si>
  <si>
    <t>http://macromeasures.com</t>
  </si>
  <si>
    <t>Advertising Platforms|Analytics|Mobile Advertising|Social Media</t>
  </si>
  <si>
    <t>/organization/exco-intouch</t>
  </si>
  <si>
    <t>/funding-round/11b1a940c0fafb0fc1ad42ce2522e34a</t>
  </si>
  <si>
    <t>/Organization/Macromedia</t>
  </si>
  <si>
    <t>Macromedia</t>
  </si>
  <si>
    <t>http://www.adobe.com</t>
  </si>
  <si>
    <t>/funding-round/83f556fd6e01c82acd787c8b063aee16</t>
  </si>
  <si>
    <t>/Organization/Macromill</t>
  </si>
  <si>
    <t>Macromill</t>
  </si>
  <si>
    <t>http://macromill.com</t>
  </si>
  <si>
    <t>31-01-2000</t>
  </si>
  <si>
    <t>/funding-round/d8ffd5896f92d5d2df14840cfac3ddf6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excorda</t>
  </si>
  <si>
    <t>/funding-round/630357ea095d2d24789ba2b3025901bf</t>
  </si>
  <si>
    <t>/Organization/Macrosolve</t>
  </si>
  <si>
    <t>MacroSolve</t>
  </si>
  <si>
    <t>http://macrosolve.com</t>
  </si>
  <si>
    <t>Entrepreneur|Intellectual Property|Mobile</t>
  </si>
  <si>
    <t>/organization/exec</t>
  </si>
  <si>
    <t>/funding-round/38b99f7f903e986bfc38d7fc59566d6f</t>
  </si>
  <si>
    <t>/Organization/Macrotek</t>
  </si>
  <si>
    <t>Macrotek</t>
  </si>
  <si>
    <t>http://macrotek.com</t>
  </si>
  <si>
    <t>/organization/execmobile</t>
  </si>
  <si>
    <t>/funding-round/2faaa5053bd5f72780c2036b202e4466</t>
  </si>
  <si>
    <t>/Organization/Macrotherapy</t>
  </si>
  <si>
    <t>Macrotherapy</t>
  </si>
  <si>
    <t>http://macrotherapy.com/</t>
  </si>
  <si>
    <t>/organization/execnote</t>
  </si>
  <si>
    <t>/funding-round/ab8d48ba75a24f2c8f9a3b66dd18f897</t>
  </si>
  <si>
    <t>/Organization/Macrovue</t>
  </si>
  <si>
    <t>Macrovue</t>
  </si>
  <si>
    <t>http://macrovue.com.au</t>
  </si>
  <si>
    <t>Accounting|Analytics|Finance|Health and Wellness|Small and Medium Businesses</t>
  </si>
  <si>
    <t>/organization/execonline</t>
  </si>
  <si>
    <t>/funding-round/0ef1d48604c543471138d9a66f3dced9</t>
  </si>
  <si>
    <t>/Organization/Macstadium</t>
  </si>
  <si>
    <t>MacStadium</t>
  </si>
  <si>
    <t>http://www.MacStadium.com</t>
  </si>
  <si>
    <t>Cloud Computing|Consumer Electronics|Data Centers|Mac|Virtualization|Web Hosting</t>
  </si>
  <si>
    <t>/funding-round/2ad72cc38d3d87b6c0f7032871e6be3b</t>
  </si>
  <si>
    <t>/Organization/Macton-Corporation</t>
  </si>
  <si>
    <t>Macton Corporation</t>
  </si>
  <si>
    <t>http://macton.com</t>
  </si>
  <si>
    <t>Heavy Industry|Manufacturing|Smart Building</t>
  </si>
  <si>
    <t>/funding-round/6ca7bd6271beef25f717346a375f0c13</t>
  </si>
  <si>
    <t>/Organization/Macuclear</t>
  </si>
  <si>
    <t>MacuCLEAR</t>
  </si>
  <si>
    <t>http://www.macuclear.com</t>
  </si>
  <si>
    <t>/funding-round/8fa752590e702f09fa735c55c7fc8ea6</t>
  </si>
  <si>
    <t>/Organization/Maculogix</t>
  </si>
  <si>
    <t>MacuLogix</t>
  </si>
  <si>
    <t>http://maculogix.com</t>
  </si>
  <si>
    <t>Hummelstown</t>
  </si>
  <si>
    <t>/organization/execution-labs</t>
  </si>
  <si>
    <t>/funding-round/2e2a592b08cdbd58d39f656d57eccd7b</t>
  </si>
  <si>
    <t>/Organization/Mad-Croc</t>
  </si>
  <si>
    <t>Mad Croc</t>
  </si>
  <si>
    <t>http://www.madcroc.com/</t>
  </si>
  <si>
    <t>Consumer Goods|Energy|Fitness</t>
  </si>
  <si>
    <t>/funding-round/665d757ec6a341e99832cf83b331553c</t>
  </si>
  <si>
    <t>/Organization/Mad-Incubator</t>
  </si>
  <si>
    <t>MAD Incubator</t>
  </si>
  <si>
    <t>http://www.incubator.com.my</t>
  </si>
  <si>
    <t>/organization/executive-caddie</t>
  </si>
  <si>
    <t>/funding-round/293ed3859fac938b0adbf6ae1d1651ac</t>
  </si>
  <si>
    <t>/Organization/Mad-Mimi</t>
  </si>
  <si>
    <t>Mad Mimi</t>
  </si>
  <si>
    <t>http://madmimi.com</t>
  </si>
  <si>
    <t>Curated Web|Email Newsletters</t>
  </si>
  <si>
    <t>/organization/executive-channel</t>
  </si>
  <si>
    <t>/funding-round/4684bf0c421b0bba0c75ae63bbc141b3</t>
  </si>
  <si>
    <t>/Organization/Mad-Paws</t>
  </si>
  <si>
    <t>Mad Paws</t>
  </si>
  <si>
    <t>https://www.madpaws.com.au/</t>
  </si>
  <si>
    <t>/organization/executive-employers</t>
  </si>
  <si>
    <t>/funding-round/468504d151affb3bcbf7522807b3000d</t>
  </si>
  <si>
    <t>/Organization/Mad-Street-Den</t>
  </si>
  <si>
    <t>Mad Street Den</t>
  </si>
  <si>
    <t>http://www.madstreetden.com/</t>
  </si>
  <si>
    <t>Artificial Intelligence|Computer Vision|Software</t>
  </si>
  <si>
    <t>/organization/executive-intermediary</t>
  </si>
  <si>
    <t>/funding-round/bba4d17a2fd0e31d61b612583bc32708</t>
  </si>
  <si>
    <t>/Organization/Madada</t>
  </si>
  <si>
    <t>Madada</t>
  </si>
  <si>
    <t>/organization/executive-trading-solutions</t>
  </si>
  <si>
    <t>/funding-round/8c6e4204c422323e2e39fffda5bcab0f</t>
  </si>
  <si>
    <t>/Organization/Madai</t>
  </si>
  <si>
    <t>madai</t>
  </si>
  <si>
    <t>http://madai.co.UK</t>
  </si>
  <si>
    <t>Advertising Platforms|E-Commerce</t>
  </si>
  <si>
    <t>/funding-round/b20065c17743ce13f03d01e84e356fff</t>
  </si>
  <si>
    <t>/Organization/Madbid-Com</t>
  </si>
  <si>
    <t>MadBid.com</t>
  </si>
  <si>
    <t>http://www.madbid.com</t>
  </si>
  <si>
    <t>/organization/exeger-sweden-ab</t>
  </si>
  <si>
    <t>/funding-round/39833ba1a6b56b928b8b329f4e21b429</t>
  </si>
  <si>
    <t>/Organization/Made-Com</t>
  </si>
  <si>
    <t>made.com</t>
  </si>
  <si>
    <t>http://www.made.com</t>
  </si>
  <si>
    <t>/organization/exegy</t>
  </si>
  <si>
    <t>/funding-round/000ecd3b256a3ed1afeb67a7f458b731</t>
  </si>
  <si>
    <t>/Organization/Made-In-W</t>
  </si>
  <si>
    <t>MADE IN W</t>
  </si>
  <si>
    <t>https://www.madeinw.com/</t>
  </si>
  <si>
    <t>/funding-round/02ccf2041349742955e80ef0d49d51e9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funding-round/f95d1f6dc66032069ac7885b58d8640e</t>
  </si>
  <si>
    <t>/Organization/Made-It</t>
  </si>
  <si>
    <t>Made.it</t>
  </si>
  <si>
    <t>http://www.made.it</t>
  </si>
  <si>
    <t>Apps|Development Platforms|Productivity Software</t>
  </si>
  <si>
    <t>/organization/exelate</t>
  </si>
  <si>
    <t>/funding-round/10f4b4d0f60b17282448dba045b6a485</t>
  </si>
  <si>
    <t>/Organization/Made-To-Fit-Me</t>
  </si>
  <si>
    <t>Made To Fit Me</t>
  </si>
  <si>
    <t>http://www.madetofitme.co.uk</t>
  </si>
  <si>
    <t>29-06-2011</t>
  </si>
  <si>
    <t>/funding-round/5a71a6b310be067b39c13b5e69965ed1</t>
  </si>
  <si>
    <t>/Organization/Made2Manage-Systems</t>
  </si>
  <si>
    <t>Aptean</t>
  </si>
  <si>
    <t>http://www.aptean.com/en/Solutions/By-Product-Name-AZ/Made2Manage-ERP</t>
  </si>
  <si>
    <t>/funding-round/8070205fa579ec589785006cb7b29303</t>
  </si>
  <si>
    <t>/Organization/Madebymedics</t>
  </si>
  <si>
    <t>MadebyMedics</t>
  </si>
  <si>
    <t>http://www.madebymedics.com</t>
  </si>
  <si>
    <t>/organization/exelenti</t>
  </si>
  <si>
    <t>/funding-round/2ed12a362fd6a0974c3d7c29c30cef0f</t>
  </si>
  <si>
    <t>/Organization/Madeclose</t>
  </si>
  <si>
    <t>MadeClose</t>
  </si>
  <si>
    <t>http://www.madeclose.com</t>
  </si>
  <si>
    <t>Curated Web|E-Commerce|Local</t>
  </si>
  <si>
    <t>/organization/exelis</t>
  </si>
  <si>
    <t>/funding-round/6e973123be6d04157ccadf1179066fcd</t>
  </si>
  <si>
    <t>/Organization/Madefire</t>
  </si>
  <si>
    <t>Madefire</t>
  </si>
  <si>
    <t>http://madefire.com</t>
  </si>
  <si>
    <t>/organization/exell</t>
  </si>
  <si>
    <t>/funding-round/59afed32b1c90cfa1dc4c830b7c91cf1</t>
  </si>
  <si>
    <t>/Organization/Madeira-Therapeutics</t>
  </si>
  <si>
    <t>Madeira Therapeutics</t>
  </si>
  <si>
    <t>http://www.madeiratherapeutics.com</t>
  </si>
  <si>
    <t>/organization/exelonix</t>
  </si>
  <si>
    <t>/funding-round/b1065c44419519f7738ad914ca87804f</t>
  </si>
  <si>
    <t>/Organization/Madeiramadeira</t>
  </si>
  <si>
    <t>MadeiraMadeira</t>
  </si>
  <si>
    <t>http://www.madeiramadeira.com.br</t>
  </si>
  <si>
    <t>Paraná</t>
  </si>
  <si>
    <t>/organization/exendis</t>
  </si>
  <si>
    <t>/funding-round/f0fb78a88376f6749f8f3974a38f614a</t>
  </si>
  <si>
    <t>/Organization/Madeleine-Market</t>
  </si>
  <si>
    <t>Madeleine Market</t>
  </si>
  <si>
    <t>http://www.madeleinemarket.com</t>
  </si>
  <si>
    <t>E-Commerce|Groceries</t>
  </si>
  <si>
    <t>/organization/exensa</t>
  </si>
  <si>
    <t>/funding-round/45d771dd5fb73e2877accb63a01386d7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exent</t>
  </si>
  <si>
    <t>/funding-round/df41bb3866bd15c09c5134037af31dee</t>
  </si>
  <si>
    <t>/Organization/Madesolid</t>
  </si>
  <si>
    <t>MadeSolid</t>
  </si>
  <si>
    <t>http://madesolid.com</t>
  </si>
  <si>
    <t>3D Printing|Manufacturing|Material Science</t>
  </si>
  <si>
    <t>/organization/exeo-entertainment</t>
  </si>
  <si>
    <t>/funding-round/60e964ceba172cdfd441213ccafeb529</t>
  </si>
  <si>
    <t>/Organization/Madetoorder-Com</t>
  </si>
  <si>
    <t>MadeToOrder.com</t>
  </si>
  <si>
    <t>http://www.madetoorder.com/</t>
  </si>
  <si>
    <t>/funding-round/d71b8ddbb8243a71407607766b1fa6db</t>
  </si>
  <si>
    <t>/Organization/Madeup</t>
  </si>
  <si>
    <t>MadeUp</t>
  </si>
  <si>
    <t>http://www.made-up.it</t>
  </si>
  <si>
    <t>Analytics|E-Commerce|Fashion|Mobile Commerce|NFC|Predictive Analytics|SaaS</t>
  </si>
  <si>
    <t>/organization/exepron</t>
  </si>
  <si>
    <t>/funding-round/0d47fae1680d4a54584d14538632110e</t>
  </si>
  <si>
    <t>/Organization/Madhouse-Media</t>
  </si>
  <si>
    <t>Madhouse Media</t>
  </si>
  <si>
    <t>http://www.madhouse.cn/cn/index.php/?sid=</t>
  </si>
  <si>
    <t>/organization/exercise-com</t>
  </si>
  <si>
    <t>/funding-round/cbb8a9556e46dcf388f254e6b09daf86</t>
  </si>
  <si>
    <t>/Organization/Madison-Area-Technical-College</t>
  </si>
  <si>
    <t>Madison Area Technical College</t>
  </si>
  <si>
    <t>http://madisoncollege.edu/</t>
  </si>
  <si>
    <t>/organization/exercise-the-world</t>
  </si>
  <si>
    <t>/funding-round/067f03882de3f580af4714bac11f47e0</t>
  </si>
  <si>
    <t>/Organization/Madison-Logic</t>
  </si>
  <si>
    <t>Madison Logic</t>
  </si>
  <si>
    <t>http://www.madisonlogic.com</t>
  </si>
  <si>
    <t>/organization/exergyn</t>
  </si>
  <si>
    <t>/funding-round/cf3ffae1324296a98a5a887e1c706449</t>
  </si>
  <si>
    <t>/Organization/Madison-Reed-Inc</t>
  </si>
  <si>
    <t>Madison Reed, Inc.</t>
  </si>
  <si>
    <t>http://www.madison-reed.com</t>
  </si>
  <si>
    <t>Beauty|Health and Wellness</t>
  </si>
  <si>
    <t>/organization/exeros</t>
  </si>
  <si>
    <t>/funding-round/f1200b5fe75c140ba40da6383ccc5d57</t>
  </si>
  <si>
    <t>/Organization/Madison-Vaccines</t>
  </si>
  <si>
    <t>Madison Vaccines</t>
  </si>
  <si>
    <t>http://madisonvaccinesinc.com</t>
  </si>
  <si>
    <t>/organization/exerscrip</t>
  </si>
  <si>
    <t>/funding-round/03ce1934b33d8591a2b1eb9edb3c1646</t>
  </si>
  <si>
    <t>/Organization/Madkast</t>
  </si>
  <si>
    <t>madKast</t>
  </si>
  <si>
    <t>http://www.madkast.com</t>
  </si>
  <si>
    <t>Curated Web|Finance|FinTech|Web Tools</t>
  </si>
  <si>
    <t>/organization/exert</t>
  </si>
  <si>
    <t>/funding-round/075ad8e9792f405341cede9b0af37a04</t>
  </si>
  <si>
    <t>/Organization/Madkudu</t>
  </si>
  <si>
    <t>MadKudu</t>
  </si>
  <si>
    <t>http://www.madkudu.com</t>
  </si>
  <si>
    <t>Customer Service|Predictive Analytics|SaaS|Sales and Marketing|Sales Automation</t>
  </si>
  <si>
    <t>/funding-round/46d22fb9a0b4e62fd5d31de1f2d9f468</t>
  </si>
  <si>
    <t>/Organization/Madmagz</t>
  </si>
  <si>
    <t>Madmagz</t>
  </si>
  <si>
    <t>http://www.madmagz.com</t>
  </si>
  <si>
    <t>Digital Media|Internet|News|Printing|SaaS|Software</t>
  </si>
  <si>
    <t>/organization/exeter-property-group</t>
  </si>
  <si>
    <t>/funding-round/675c31476b4600ef4aa09793f4596f37</t>
  </si>
  <si>
    <t>/Organization/Madnet</t>
  </si>
  <si>
    <t>Madnet</t>
  </si>
  <si>
    <t>http://madnet.ru/en/company/</t>
  </si>
  <si>
    <t>Advertising Platforms|Mobile Advertising</t>
  </si>
  <si>
    <t>/organization/exeter-swim-and-racquet-club</t>
  </si>
  <si>
    <t>/funding-round/ed2fb0fd4be49345cfa4a7bccf3f21d8</t>
  </si>
  <si>
    <t>/Organization/Madrat-Games</t>
  </si>
  <si>
    <t>MadRat Games</t>
  </si>
  <si>
    <t>http://www.madratgames.com</t>
  </si>
  <si>
    <t>/organization/exfo</t>
  </si>
  <si>
    <t>/funding-round/35ac444e3745481c379179d1af5db0b8</t>
  </si>
  <si>
    <t>/Organization/Madrone</t>
  </si>
  <si>
    <t>Madrone</t>
  </si>
  <si>
    <t>http://madroneco.com/</t>
  </si>
  <si>
    <t>/organization/exg</t>
  </si>
  <si>
    <t>/funding-round/fb8d30d565d261165d3abb78e46a9ed1</t>
  </si>
  <si>
    <t>22/10/2003</t>
  </si>
  <si>
    <t>/Organization/Madronish-Therapeutics</t>
  </si>
  <si>
    <t>Madronish Therapeutics</t>
  </si>
  <si>
    <t>/organization/exhale-fans</t>
  </si>
  <si>
    <t>/funding-round/10666a28ea594cc736c0638019d6726a</t>
  </si>
  <si>
    <t>/Organization/Mads</t>
  </si>
  <si>
    <t>MADS</t>
  </si>
  <si>
    <t>http://www.mads.com</t>
  </si>
  <si>
    <t>Ad Targeting|Advertising|Location Based Services|Mobile|Tablets|Television</t>
  </si>
  <si>
    <t>/organization/exhbit</t>
  </si>
  <si>
    <t>/funding-round/9d55a681ab374ffdfc6710c6ba077f76</t>
  </si>
  <si>
    <t>/Organization/Madvenue</t>
  </si>
  <si>
    <t>Madvenue</t>
  </si>
  <si>
    <t>http://www.madvenue.com</t>
  </si>
  <si>
    <t>Curated Web|Design|Freelancers|Marketplaces|Web Design</t>
  </si>
  <si>
    <t>/organization/exhibia</t>
  </si>
  <si>
    <t>/funding-round/0ef4fa484be3aa09afaa92c75297f29c</t>
  </si>
  <si>
    <t>/Organization/Madvertise</t>
  </si>
  <si>
    <t>Madvertise</t>
  </si>
  <si>
    <t>http://www.madvertise.com</t>
  </si>
  <si>
    <t>/funding-round/1beb67ff81679b861b8b4be910fc8c3a</t>
  </si>
  <si>
    <t>/Organization/Madwire-Media</t>
  </si>
  <si>
    <t>Madwire</t>
  </si>
  <si>
    <t>http://www.madwire.com</t>
  </si>
  <si>
    <t>Advertising|Enterprise Software|Internet Marketing</t>
  </si>
  <si>
    <t>/organization/exhibition-a</t>
  </si>
  <si>
    <t>/funding-round/25d630edf255d781b8eb529b3fc6464c</t>
  </si>
  <si>
    <t>/Organization/Maeglin-Software</t>
  </si>
  <si>
    <t>Maeglin Software</t>
  </si>
  <si>
    <t>http://www.maeglin.com</t>
  </si>
  <si>
    <t>/organization/exicon</t>
  </si>
  <si>
    <t>/funding-round/5349d3981c4ebc2c2c4b2b449ee711e7</t>
  </si>
  <si>
    <t>/Organization/Maestrano</t>
  </si>
  <si>
    <t>Maestrano</t>
  </si>
  <si>
    <t>http://maestrano.com</t>
  </si>
  <si>
    <t>Apps|B2B|Cloud Computing|Enterprises|Enterprise Software|Marketplaces</t>
  </si>
  <si>
    <t>/organization/exie</t>
  </si>
  <si>
    <t>/funding-round/d8dce2270f8758de08080cbf5ba65025</t>
  </si>
  <si>
    <t>/Organization/Maestro</t>
  </si>
  <si>
    <t>Maestro</t>
  </si>
  <si>
    <t>http://www.maestro.fm</t>
  </si>
  <si>
    <t>Artists Globally|Ediscovery|Meeting Software|Music|Social Media|Video</t>
  </si>
  <si>
    <t>/organization/exigeapp</t>
  </si>
  <si>
    <t>/funding-round/c0a665c02103039dbe3b0a5cb784670a</t>
  </si>
  <si>
    <t>/Organization/Maestro-Healthcare-Technology</t>
  </si>
  <si>
    <t>Maestro Health</t>
  </si>
  <si>
    <t>http://www.maestrohealth.com/</t>
  </si>
  <si>
    <t>/organization/exigen-group</t>
  </si>
  <si>
    <t>/funding-round/8722430885f1a8642f008c72de344fa3</t>
  </si>
  <si>
    <t>/Organization/Maestro-Market</t>
  </si>
  <si>
    <t>Maestro Market</t>
  </si>
  <si>
    <t>http://maestromarket.com</t>
  </si>
  <si>
    <t>Collaborative Consumption|Marketplaces|Transaction Processing</t>
  </si>
  <si>
    <t>/organization/exigen-insurance-solutions</t>
  </si>
  <si>
    <t>/funding-round/c0509053f9d9b00ffdb027f47249dfe8</t>
  </si>
  <si>
    <t>/Organization/Maestrodev</t>
  </si>
  <si>
    <t>MaestroDev</t>
  </si>
  <si>
    <t>http://www.maestrodev.com</t>
  </si>
  <si>
    <t>/organization/exiii-inc-</t>
  </si>
  <si>
    <t>/funding-round/af148a549130913e6bcca7d6df2a87c5</t>
  </si>
  <si>
    <t>/Organization/Mafengwo</t>
  </si>
  <si>
    <t>Mafengwo</t>
  </si>
  <si>
    <t>http://www.mafengwo.cn</t>
  </si>
  <si>
    <t>/organization/exiles</t>
  </si>
  <si>
    <t>/funding-round/d24f672f6eae807db42e781b233302de</t>
  </si>
  <si>
    <t>/Organization/Mafringue-Com</t>
  </si>
  <si>
    <t>mafringue.com</t>
  </si>
  <si>
    <t>http://www.mafringue.com</t>
  </si>
  <si>
    <t>/funding-round/de8516f73f7f74cb2fbd295ef44b7986</t>
  </si>
  <si>
    <t>/Organization/Mag</t>
  </si>
  <si>
    <t>Mag+</t>
  </si>
  <si>
    <t>http://www.magplus.com</t>
  </si>
  <si>
    <t>/organization/eximforce</t>
  </si>
  <si>
    <t>/funding-round/2e48b1787beebf4108e38087f4d9a63b</t>
  </si>
  <si>
    <t>/Organization/Mag-Interactive</t>
  </si>
  <si>
    <t>MAG Interactive</t>
  </si>
  <si>
    <t>http://maginteractive.se</t>
  </si>
  <si>
    <t>/organization/eximia</t>
  </si>
  <si>
    <t>/funding-round/551acec4d7639441b625dfe23188c06a</t>
  </si>
  <si>
    <t>/Organization/Maganda-Pure-Minerals</t>
  </si>
  <si>
    <t>Maganda Pure Minerals</t>
  </si>
  <si>
    <t>Coushatta</t>
  </si>
  <si>
    <t>/organization/eximias-pharmaceutical-corporation</t>
  </si>
  <si>
    <t>/funding-round/629b41bb6d2c5e8e3674515a7e9ec289</t>
  </si>
  <si>
    <t>/Organization/Magazine-Luiza-2</t>
  </si>
  <si>
    <t>Magazine Luiza</t>
  </si>
  <si>
    <t>http://www.magazineluiza.com.br</t>
  </si>
  <si>
    <t>Online Shopping|Retail|Shopping</t>
  </si>
  <si>
    <t>/organization/eximo-medical</t>
  </si>
  <si>
    <t>/funding-round/a39f2836d3a40b0f6a61056c47f8cd6f</t>
  </si>
  <si>
    <t>/Organization/Magazine-Radar</t>
  </si>
  <si>
    <t>Media Radar</t>
  </si>
  <si>
    <t>http://www.mediaradar.com</t>
  </si>
  <si>
    <t>Advertising|Internet|Market Research|Real Time</t>
  </si>
  <si>
    <t>/organization/eximsoft-trianz</t>
  </si>
  <si>
    <t>/funding-round/4bb3bc5f0a816ef3040944eb4632924d</t>
  </si>
  <si>
    <t>/Organization/Magazinga</t>
  </si>
  <si>
    <t>Magazinga</t>
  </si>
  <si>
    <t>http://magazinga.com/en</t>
  </si>
  <si>
    <t>E-Commerce|Marketplaces|Social Commerce</t>
  </si>
  <si>
    <t>/organization/exinda</t>
  </si>
  <si>
    <t>/funding-round/3a54df8c66b7a40a6a00be1df6f4b299</t>
  </si>
  <si>
    <t>/Organization/Magazino</t>
  </si>
  <si>
    <t>Magazino</t>
  </si>
  <si>
    <t>http://www.magazino.eu/</t>
  </si>
  <si>
    <t>Manufacturing|Storage|Utilities</t>
  </si>
  <si>
    <t>/funding-round/494f4e8a3565c55c245e3a3471616b29</t>
  </si>
  <si>
    <t>/Organization/Magellan-Bioscience-Group</t>
  </si>
  <si>
    <t>Magellan Bioscience Group</t>
  </si>
  <si>
    <t>http://magellanbioscience.com</t>
  </si>
  <si>
    <t>/funding-round/a8125c4d5fc59993091b3e9f68e8d20c</t>
  </si>
  <si>
    <t>22/05/2004</t>
  </si>
  <si>
    <t>/Organization/Magellan-Diagnostics</t>
  </si>
  <si>
    <t>Magellan Diagnostics</t>
  </si>
  <si>
    <t>http://www.magellanbio.com/</t>
  </si>
  <si>
    <t>/funding-round/c4f4d87bce0fa19686e825672a37063a</t>
  </si>
  <si>
    <t>/Organization/Magellan-Global-Health</t>
  </si>
  <si>
    <t>Magellan Global Health</t>
  </si>
  <si>
    <t>http://magellanglobalhealth.com</t>
  </si>
  <si>
    <t>/organization/exiqon</t>
  </si>
  <si>
    <t>/funding-round/cf721494a3223e14dac2709c174a3077</t>
  </si>
  <si>
    <t>/Organization/Magellan-Spine-Technologies</t>
  </si>
  <si>
    <t>Magellan Spine Technologies</t>
  </si>
  <si>
    <t>/organization/exist-global</t>
  </si>
  <si>
    <t>/funding-round/0cdfd4829366db1c541095b937f374a8</t>
  </si>
  <si>
    <t>/Organization/Magellan-Systems-Japan-Inc</t>
  </si>
  <si>
    <t>Magellan Systems Japan, Inc.</t>
  </si>
  <si>
    <t>http://www.magellan.jp/index.html</t>
  </si>
  <si>
    <t>Gps|Software|Technology</t>
  </si>
  <si>
    <t>/organization/existence-before-essence</t>
  </si>
  <si>
    <t>/funding-round/dade00a7a8e58c5e9229e09c630646d6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exit-games</t>
  </si>
  <si>
    <t>/funding-round/1d6af2f36ef498001ffe5cb434e8ea1f</t>
  </si>
  <si>
    <t>/Organization/Magenta-Computacion</t>
  </si>
  <si>
    <t>Magenta ComputacÃ­on</t>
  </si>
  <si>
    <t>http://www.magenta.cl</t>
  </si>
  <si>
    <t>/funding-round/2c8e81d419dd5578650cc4ee9c708091</t>
  </si>
  <si>
    <t>/Organization/Magenta-Medical</t>
  </si>
  <si>
    <t>Magenta Medical</t>
  </si>
  <si>
    <t>http://magenta-medical.com/</t>
  </si>
  <si>
    <t>/organization/exit-mist</t>
  </si>
  <si>
    <t>/funding-round/8f4665b7795fa81f188017b38c42c297</t>
  </si>
  <si>
    <t>17/01/2015</t>
  </si>
  <si>
    <t>/Organization/Magento</t>
  </si>
  <si>
    <t>Magento</t>
  </si>
  <si>
    <t>http://magento.com/</t>
  </si>
  <si>
    <t>Databases|E-Commerce|Open Source</t>
  </si>
  <si>
    <t>/organization/exit41</t>
  </si>
  <si>
    <t>/funding-round/49aefa7b110cbc2ff8962c82b94155c7</t>
  </si>
  <si>
    <t>/Organization/Magforce</t>
  </si>
  <si>
    <t>MagForce</t>
  </si>
  <si>
    <t>http://www.magforce.de/</t>
  </si>
  <si>
    <t>/funding-round/514ccbbf629ee072b14bb87d86b02aff</t>
  </si>
  <si>
    <t>30/12/2008</t>
  </si>
  <si>
    <t>/Organization/Magi-Metrics</t>
  </si>
  <si>
    <t>Magi Metrics</t>
  </si>
  <si>
    <t>http://www.magimetrics.com</t>
  </si>
  <si>
    <t>/funding-round/51888196d2a3d5a7d92c1d3edf37b508</t>
  </si>
  <si>
    <t>/Organization/Magic</t>
  </si>
  <si>
    <t>Magic</t>
  </si>
  <si>
    <t>http://getmagicnow.com/</t>
  </si>
  <si>
    <t>Apps|Delivery|Service Providers</t>
  </si>
  <si>
    <t>/funding-round/8e2214f0be52b21adb070da47af897dc</t>
  </si>
  <si>
    <t>/Organization/Magic-Add-Ltd</t>
  </si>
  <si>
    <t>Magic Add Ltd</t>
  </si>
  <si>
    <t>http://www.magicadd.com</t>
  </si>
  <si>
    <t>Content|Digital Media|Services</t>
  </si>
  <si>
    <t>25-06-2011</t>
  </si>
  <si>
    <t>/funding-round/e10817c635b2c668f5691dee076ce8db</t>
  </si>
  <si>
    <t>/Organization/Magic-Bus-2</t>
  </si>
  <si>
    <t>Magic Bus</t>
  </si>
  <si>
    <t>26-04-2015</t>
  </si>
  <si>
    <t>/organization/exithera-pharmaceuticals</t>
  </si>
  <si>
    <t>/funding-round/36f22808bd991acfc465b073dcdd3972</t>
  </si>
  <si>
    <t>/Organization/Magic-Fire-Mobile</t>
  </si>
  <si>
    <t>Magic Fire Mobile</t>
  </si>
  <si>
    <t>/organization/exitround</t>
  </si>
  <si>
    <t>/funding-round/83b442b2421d86297a0e6fb6ae030f14</t>
  </si>
  <si>
    <t>/Organization/Magic-Foto</t>
  </si>
  <si>
    <t>Magic Foto</t>
  </si>
  <si>
    <t>http://www.magicfotoshop.com</t>
  </si>
  <si>
    <t>Photo Sharing|Social Network Media|Video</t>
  </si>
  <si>
    <t>/funding-round/c280432404f73c6fa791d54eaa2932f5</t>
  </si>
  <si>
    <t>/Organization/Magic-Leap</t>
  </si>
  <si>
    <t>Magic Leap</t>
  </si>
  <si>
    <t>http://magicleap.com</t>
  </si>
  <si>
    <t>Augmented Reality|Hardware + Software|Technology|Video|Wearables</t>
  </si>
  <si>
    <t>/organization/exlogue</t>
  </si>
  <si>
    <t>/funding-round/daa242dff2d9983f8b7d60fc1fa54ec7</t>
  </si>
  <si>
    <t>/Organization/Magic-Pony-Technology</t>
  </si>
  <si>
    <t>Magic Pony Technology</t>
  </si>
  <si>
    <t>http://www.magicpony.technology/</t>
  </si>
  <si>
    <t>Telecommunications|Video Streaming</t>
  </si>
  <si>
    <t>/organization/exludus-technologies</t>
  </si>
  <si>
    <t>/funding-round/c934d1367dd15a87ca1fce8b35cc3755</t>
  </si>
  <si>
    <t>/Organization/Magic-Rock</t>
  </si>
  <si>
    <t>Magic Rock Entertainment</t>
  </si>
  <si>
    <t>http://www.magicrock.com</t>
  </si>
  <si>
    <t>Entertainment|Film|Music|Sales and Marketing|Software</t>
  </si>
  <si>
    <t>/organization/exmovere</t>
  </si>
  <si>
    <t>/funding-round/29398f7d4eec7e17796b93cbd581692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funding-round/3d2fbf79526a344dea83c34e430bba81</t>
  </si>
  <si>
    <t>/Organization/Magic-Tech-Network</t>
  </si>
  <si>
    <t>Magic Tech Network</t>
  </si>
  <si>
    <t>/funding-round/bb593472ff741aeabf3db2c0435c6cb4</t>
  </si>
  <si>
    <t>/Organization/Magic-Wheels</t>
  </si>
  <si>
    <t>Magic Wheels</t>
  </si>
  <si>
    <t>http://magicwheels.com</t>
  </si>
  <si>
    <t>/organization/exo-labs-inc</t>
  </si>
  <si>
    <t>/funding-round/05bea3e2e6a20a8078c471ecca8c8291</t>
  </si>
  <si>
    <t>/Organization/Magic4</t>
  </si>
  <si>
    <t>Magic4</t>
  </si>
  <si>
    <t>http://www.magic4.com</t>
  </si>
  <si>
    <t>/funding-round/ba77f1312c2ea4cb57bc3d862482a79e</t>
  </si>
  <si>
    <t>/Organization/Magicalia</t>
  </si>
  <si>
    <t>Magicalia</t>
  </si>
  <si>
    <t>Internet|Media|Publishing</t>
  </si>
  <si>
    <t>/funding-round/d7a8c38af78e45b12a898c24a5f02553</t>
  </si>
  <si>
    <t>/Organization/Magicalis</t>
  </si>
  <si>
    <t>Magicalis</t>
  </si>
  <si>
    <t>http://www.magicalis.com/</t>
  </si>
  <si>
    <t>/organization/exo-platform</t>
  </si>
  <si>
    <t>/funding-round/735b7236609ff0cd9493e24a50812e6d</t>
  </si>
  <si>
    <t>/Organization/Magicblox</t>
  </si>
  <si>
    <t>Magicblox</t>
  </si>
  <si>
    <t>http://magicblox.com</t>
  </si>
  <si>
    <t>Education|Games|Internet|Kids|Mobile</t>
  </si>
  <si>
    <t>/funding-round/dfd4ebf6159089a54eaaa4140a138ab0</t>
  </si>
  <si>
    <t>/Organization/Magiccube-Inc</t>
  </si>
  <si>
    <t>MagicCube, Inc.</t>
  </si>
  <si>
    <t>http://www.magiccube.co</t>
  </si>
  <si>
    <t>Cyber Security|E-Commerce|Internet of Things|Mobile Commerce|Mobile Security</t>
  </si>
  <si>
    <t>/funding-round/f585d400e13b3506363a0216c23ec790</t>
  </si>
  <si>
    <t>/Organization/Magicevent-3</t>
  </si>
  <si>
    <t>MagicEvent</t>
  </si>
  <si>
    <t>http://magicevent.com</t>
  </si>
  <si>
    <t>Grasse</t>
  </si>
  <si>
    <t>/organization/exo-protein-bars</t>
  </si>
  <si>
    <t>/funding-round/abe3321c73be7cb94aa300c453ce0978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exo5</t>
  </si>
  <si>
    <t>/funding-round/f0ce28e9a13989683b528435929aafd3</t>
  </si>
  <si>
    <t>/Organization/Magicrooms-Solutions-India-P-Ltd</t>
  </si>
  <si>
    <t>MagicRooms Solutions India (P)Ltd.</t>
  </si>
  <si>
    <t>http://www.magicrooms.in</t>
  </si>
  <si>
    <t>/organization/exodos-life-science-partners</t>
  </si>
  <si>
    <t>/funding-round/88667a163c6b7f62ff0a576a88b2e36f</t>
  </si>
  <si>
    <t>/Organization/Magicstick</t>
  </si>
  <si>
    <t>MagicStick</t>
  </si>
  <si>
    <t>http://www.magicstick.net</t>
  </si>
  <si>
    <t>/funding-round/f40f8f14b14bf3253e78734f3ed7da1e</t>
  </si>
  <si>
    <t>/Organization/Magictab</t>
  </si>
  <si>
    <t>Magictab</t>
  </si>
  <si>
    <t>http://www.magictab.co.uk</t>
  </si>
  <si>
    <t>/funding-round/fcb8e8d4ef792824782dceb7d7ac324a</t>
  </si>
  <si>
    <t>/Organization/Magikflix</t>
  </si>
  <si>
    <t>Magicflix</t>
  </si>
  <si>
    <t>http://www.magicflix.com</t>
  </si>
  <si>
    <t>Android|Apps|iOS|Kids|Mobile|Video</t>
  </si>
  <si>
    <t>/organization/exodus-communications</t>
  </si>
  <si>
    <t>/funding-round/073810758a9855f2774a610a3c77878a</t>
  </si>
  <si>
    <t>/Organization/Magin</t>
  </si>
  <si>
    <t>Magin</t>
  </si>
  <si>
    <t>http://www.getmagin.com/magin</t>
  </si>
  <si>
    <t>/organization/exodus-payment-systems</t>
  </si>
  <si>
    <t>/funding-round/475b5bfdb8eb24d2f4f870ceed471101</t>
  </si>
  <si>
    <t>/Organization/Maginatics</t>
  </si>
  <si>
    <t>Maginatics</t>
  </si>
  <si>
    <t>http://maginatics.com</t>
  </si>
  <si>
    <t>Enterprises|Software|Software Compliance</t>
  </si>
  <si>
    <t>/funding-round/b352c17cffe57d7347da9570789151ea</t>
  </si>
  <si>
    <t>/Organization/Magine</t>
  </si>
  <si>
    <t>Magine</t>
  </si>
  <si>
    <t>http://www.magine.com</t>
  </si>
  <si>
    <t>/organization/exogenesis</t>
  </si>
  <si>
    <t>/funding-round/928c44173e9bca4f2d00b0276b23db9c</t>
  </si>
  <si>
    <t>/Organization/Magink-Display-Technologies</t>
  </si>
  <si>
    <t>Magink display technologies</t>
  </si>
  <si>
    <t>http://www.magink.com</t>
  </si>
  <si>
    <t>/funding-round/a65d442f724340c8dbce0db843812d77</t>
  </si>
  <si>
    <t>/Organization/Magiq</t>
  </si>
  <si>
    <t>Magiq</t>
  </si>
  <si>
    <t>http://www.magiq.com</t>
  </si>
  <si>
    <t>/organization/exogenus-therapeutics</t>
  </si>
  <si>
    <t>/funding-round/09812ee83eb046ca0963d32189fa63ca</t>
  </si>
  <si>
    <t>/Organization/Magisto</t>
  </si>
  <si>
    <t>Magisto</t>
  </si>
  <si>
    <t>http://www.magisto.com</t>
  </si>
  <si>
    <t>Android|Apps|Curated Web|iOS|iPhone|Video|Video Editing</t>
  </si>
  <si>
    <t>/organization/exony</t>
  </si>
  <si>
    <t>/funding-round/14581209ee234ca2db40d57453b4cd62</t>
  </si>
  <si>
    <t>/Organization/Magix</t>
  </si>
  <si>
    <t>Magix</t>
  </si>
  <si>
    <t>http://www.magix.com/us</t>
  </si>
  <si>
    <t>/organization/exoprise</t>
  </si>
  <si>
    <t>/funding-round/1622373f0496e102013f638c341d7604</t>
  </si>
  <si>
    <t>/Organization/Magma-Flooring</t>
  </si>
  <si>
    <t>Magma Flooring</t>
  </si>
  <si>
    <t>http://magmaflooring.com</t>
  </si>
  <si>
    <t>/funding-round/943af4108d3fd3f59a879b67efc558c9</t>
  </si>
  <si>
    <t>/Organization/Magma-Global</t>
  </si>
  <si>
    <t>Magma Global</t>
  </si>
  <si>
    <t>http://www.magmaglobal.com</t>
  </si>
  <si>
    <t>/organization/exoro-system</t>
  </si>
  <si>
    <t>/funding-round/7d77304d78b8dd435967b4088c8ee7f9</t>
  </si>
  <si>
    <t>/Organization/Magma-Hq</t>
  </si>
  <si>
    <t>Magma HQ</t>
  </si>
  <si>
    <t>http://www.magmahq.com</t>
  </si>
  <si>
    <t>News|Publishing|Software</t>
  </si>
  <si>
    <t>/organization/exos</t>
  </si>
  <si>
    <t>/funding-round/557b6264b5f6f6f5c957cd7212b1d7c7</t>
  </si>
  <si>
    <t>/Organization/Magme</t>
  </si>
  <si>
    <t>MagMe</t>
  </si>
  <si>
    <t>http://www.magme.com</t>
  </si>
  <si>
    <t>/funding-round/a6e10e3d3ee68d53512be507d9562be7</t>
  </si>
  <si>
    <t>/Organization/Magna-2</t>
  </si>
  <si>
    <t>Magna</t>
  </si>
  <si>
    <t>http://www.themagnalife.com</t>
  </si>
  <si>
    <t>/organization/exosect</t>
  </si>
  <si>
    <t>/funding-round/0557631ee34c468eeb9eaaa7e253ad0c</t>
  </si>
  <si>
    <t>/Organization/Magna-Energy</t>
  </si>
  <si>
    <t>Magna Energy</t>
  </si>
  <si>
    <t>http://magnaenergy.co.uk</t>
  </si>
  <si>
    <t>Energy|Oil and Gas|Services</t>
  </si>
  <si>
    <t>/funding-round/37e1ccb313d6eca3e232e631e3bc76fc</t>
  </si>
  <si>
    <t>/Organization/Magna-Pharmaceuticals</t>
  </si>
  <si>
    <t>Magna Pharmaceuticals</t>
  </si>
  <si>
    <t>http://magna4u.com</t>
  </si>
  <si>
    <t>/funding-round/3f7d8d38717a8fbc9a8f8c6fbf76d69e</t>
  </si>
  <si>
    <t>/Organization/Magnachip-Semiconductor</t>
  </si>
  <si>
    <t>MagnaChip Semiconductor</t>
  </si>
  <si>
    <t>http://www.magnachip.com/eng/index.html</t>
  </si>
  <si>
    <t>/funding-round/8f612f84cc9f1931137482fb64ece084</t>
  </si>
  <si>
    <t>/Organization/Magnamedics</t>
  </si>
  <si>
    <t>MagnaMedics</t>
  </si>
  <si>
    <t>http://www.magnamedics.com/</t>
  </si>
  <si>
    <t>/funding-round/b6b1808b6c62dc08c0e07fd5f46847cd</t>
  </si>
  <si>
    <t>/Organization/Magnasense</t>
  </si>
  <si>
    <t>Magnasense</t>
  </si>
  <si>
    <t>http://magnasense.com</t>
  </si>
  <si>
    <t>/funding-round/cdce172d55bb649dda7ae7ae164e9035</t>
  </si>
  <si>
    <t>/Organization/Magneceutical-Health</t>
  </si>
  <si>
    <t>Magneceutical Health</t>
  </si>
  <si>
    <t>http://www.magneceutical.com/</t>
  </si>
  <si>
    <t>/funding-round/ec57a5b31fbe9791bcc28714878d8e64</t>
  </si>
  <si>
    <t>/Organization/Magnegas-Corporation</t>
  </si>
  <si>
    <t>MagneGas Corporation</t>
  </si>
  <si>
    <t>http://www.magnegas.com</t>
  </si>
  <si>
    <t>Tarpon Springs</t>
  </si>
  <si>
    <t>/funding-round/fbcb1b6cdc51479b73a86f1a6bdd1d3a</t>
  </si>
  <si>
    <t>/Organization/Magnet</t>
  </si>
  <si>
    <t>Magnet</t>
  </si>
  <si>
    <t>http://www.getmagnet.com</t>
  </si>
  <si>
    <t>Events|Startups|Technology</t>
  </si>
  <si>
    <t>/organization/exosite</t>
  </si>
  <si>
    <t>/funding-round/037a4768791dc4b28e1e24baccac6f47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funding-round/813b8a2a0d6cca8a2d307c9f9455e771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funding-round/c8461b102b780790de533bead2cf8d91</t>
  </si>
  <si>
    <t xml:space="preserve">/Organization/Magnet-Tech-?    ? ? </t>
  </si>
  <si>
    <t>Magnet Tech ????</t>
  </si>
  <si>
    <t>http://www.buga.cn</t>
  </si>
  <si>
    <t>Communications Hardware|Families|Hardware + Software</t>
  </si>
  <si>
    <t>/organization/exosome-diagnostics</t>
  </si>
  <si>
    <t>/funding-round/5d19eece5de667e55bac2850609bd45b</t>
  </si>
  <si>
    <t>/Organization/Magnet-Technologies</t>
  </si>
  <si>
    <t>Magnet Technologies</t>
  </si>
  <si>
    <t>http://locationmagnet.com</t>
  </si>
  <si>
    <t>/funding-round/7166adf6eee47e9234793a3be409324c</t>
  </si>
  <si>
    <t>/Organization/Magnetecs</t>
  </si>
  <si>
    <t>Magnetecs</t>
  </si>
  <si>
    <t>http://www.magnetecs.com</t>
  </si>
  <si>
    <t>/funding-round/83beac45b47710c7942fb21a43dbe411</t>
  </si>
  <si>
    <t>/Organization/Magnetic</t>
  </si>
  <si>
    <t>Magnetic</t>
  </si>
  <si>
    <t>http://www.magnetic.com</t>
  </si>
  <si>
    <t>/funding-round/a3fb31d5338a52edd52dcf616a86aa8c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exostar</t>
  </si>
  <si>
    <t>/funding-round/25b6f1bef38c20f2cb20d66b64b460f4</t>
  </si>
  <si>
    <t>/Organization/Magnetic-Software</t>
  </si>
  <si>
    <t>Magnetic Software</t>
  </si>
  <si>
    <t>http://www.magnetichq.com</t>
  </si>
  <si>
    <t>CRM|Project Management|SaaS|Software</t>
  </si>
  <si>
    <t>/organization/exostat-medical</t>
  </si>
  <si>
    <t>/funding-round/29c5491868318af07ee46e5f8c638d4e</t>
  </si>
  <si>
    <t>/Organization/Magnetis</t>
  </si>
  <si>
    <t>Magnetis</t>
  </si>
  <si>
    <t>https://www.magnetis.com.br/</t>
  </si>
  <si>
    <t>Advice|FinTech|Investment Management</t>
  </si>
  <si>
    <t>/funding-round/c0c4c4faa61dfc94c388be8ae71a28b5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exotel</t>
  </si>
  <si>
    <t>/funding-round/6cf63f809bfa3e570bee3c133ca883ec</t>
  </si>
  <si>
    <t>/Organization/Magnetu</t>
  </si>
  <si>
    <t>magnetU</t>
  </si>
  <si>
    <t>http://www.magnetU.com</t>
  </si>
  <si>
    <t>File Sharing|Gadget|Mobile|Social Media</t>
  </si>
  <si>
    <t>/organization/exovite</t>
  </si>
  <si>
    <t>/funding-round/3c2ce169eca999165ba7489d5ad41b5a</t>
  </si>
  <si>
    <t>/Organization/Magnifinance</t>
  </si>
  <si>
    <t>MagniFinance</t>
  </si>
  <si>
    <t>http://www.magnifinance.com</t>
  </si>
  <si>
    <t>/organization/exoyou</t>
  </si>
  <si>
    <t>/funding-round/1cf5eaaff96edbbeeaff91e7e78db674</t>
  </si>
  <si>
    <t>/Organization/Magnify</t>
  </si>
  <si>
    <t>Waywire Networks</t>
  </si>
  <si>
    <t>http://enterprise.waywire.com</t>
  </si>
  <si>
    <t>/organization/exozet</t>
  </si>
  <si>
    <t>/funding-round/e4186c349dd81c32f8e758b79dfb63d5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expa</t>
  </si>
  <si>
    <t>/funding-round/0dcadd959f481abc59eac8444861bbab</t>
  </si>
  <si>
    <t>/Organization/Magnisense</t>
  </si>
  <si>
    <t>Magnisense</t>
  </si>
  <si>
    <t>http://www.magnisense.com/</t>
  </si>
  <si>
    <t>/organization/expan</t>
  </si>
  <si>
    <t>/funding-round/90f5e9b6684524b97a99ac53c3c454f6</t>
  </si>
  <si>
    <t>/Organization/Magnises</t>
  </si>
  <si>
    <t>Magnises</t>
  </si>
  <si>
    <t>https://www.magnises.com/</t>
  </si>
  <si>
    <t>/funding-round/e12ad1dd839c2d4f1810ff0f6abc6934</t>
  </si>
  <si>
    <t>/Organization/Magnitude-Software</t>
  </si>
  <si>
    <t>Magnitude Software</t>
  </si>
  <si>
    <t>http://magnitudesoftware.com/</t>
  </si>
  <si>
    <t>/organization/expand-beyond</t>
  </si>
  <si>
    <t>/funding-round/3be166b62c4d3c90df4a50803d6d479e</t>
  </si>
  <si>
    <t>13/09/2001</t>
  </si>
  <si>
    <t>/Organization/Magnolia-Broadband</t>
  </si>
  <si>
    <t>Magnolia Broadband</t>
  </si>
  <si>
    <t>http://www.magnoliabroadband.com</t>
  </si>
  <si>
    <t>/funding-round/81db31b8ebd77fb32fcc19cdff505eed</t>
  </si>
  <si>
    <t>/Organization/Magnolia-Fashion</t>
  </si>
  <si>
    <t>Magnoliamoda.com</t>
  </si>
  <si>
    <t>http://www.magnoliamoda.com</t>
  </si>
  <si>
    <t>E-Commerce|Fashion|Flash Sales</t>
  </si>
  <si>
    <t>/funding-round/bb659da143537ee342e8d98012cd675e</t>
  </si>
  <si>
    <t>/Organization/Magnolia-Medical-Technologies</t>
  </si>
  <si>
    <t>Magnolia Medical Technologies</t>
  </si>
  <si>
    <t>http://magnolia-medical.com</t>
  </si>
  <si>
    <t>/organization/expand-networks</t>
  </si>
  <si>
    <t>/funding-round/332d4e5fa29537371f530852d3e9a7a1</t>
  </si>
  <si>
    <t>/Organization/Magnolia-Solar</t>
  </si>
  <si>
    <t>Magnolia Solar</t>
  </si>
  <si>
    <t>http://www.magnoliasolar.com</t>
  </si>
  <si>
    <t>/funding-round/4de3209238b96081383d33259a34c86e</t>
  </si>
  <si>
    <t>/Organization/Magnomatics</t>
  </si>
  <si>
    <t>Magnomatics</t>
  </si>
  <si>
    <t>http://www.magnomatics.com</t>
  </si>
  <si>
    <t>/funding-round/724f5d00f3c098bb0ba34b4f8799b659</t>
  </si>
  <si>
    <t>/Organization/Magnomics</t>
  </si>
  <si>
    <t>Magnomics</t>
  </si>
  <si>
    <t>http://www.magnomics.pt/</t>
  </si>
  <si>
    <t>/funding-round/a18c914f718286c386cd03427dc9aaff</t>
  </si>
  <si>
    <t>/Organization/Magnum-Hunter-Resources</t>
  </si>
  <si>
    <t>Magnum Hunter Resources</t>
  </si>
  <si>
    <t>http://www.magnumhunterresources.com</t>
  </si>
  <si>
    <t>/organization/expanded-io</t>
  </si>
  <si>
    <t>/funding-round/bf5a5b53f7948594564bd03a0e780ab3</t>
  </si>
  <si>
    <t>/Organization/Magnum-Semiconductor</t>
  </si>
  <si>
    <t>Magnum Semiconductor</t>
  </si>
  <si>
    <t>http://magnumsemi.com</t>
  </si>
  <si>
    <t>/organization/expandly</t>
  </si>
  <si>
    <t>/funding-round/d7640c3baaa90adc3a105bbc066da9b2</t>
  </si>
  <si>
    <t>/Organization/Magnus-Health-Portal</t>
  </si>
  <si>
    <t>Magnus Health</t>
  </si>
  <si>
    <t>http://www.magnushealth.com</t>
  </si>
  <si>
    <t>/funding-round/e730aff811077e06751951c890a073b7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expanite</t>
  </si>
  <si>
    <t>/funding-round/ce6b349cb883b3458e0ab9e22359f932</t>
  </si>
  <si>
    <t>/Organization/Magnus-Life-Science</t>
  </si>
  <si>
    <t>Magnus Life Science</t>
  </si>
  <si>
    <t>http://www.magnuslifescience.co.uk</t>
  </si>
  <si>
    <t>/funding-round/f676e19f909381ad2a52b4b6b4c0be6e</t>
  </si>
  <si>
    <t>/Organization/Magoosh</t>
  </si>
  <si>
    <t>Magoosh</t>
  </si>
  <si>
    <t>http://www.magoosh.com</t>
  </si>
  <si>
    <t>Certification Test|Curated Web|Education|Testing</t>
  </si>
  <si>
    <t>/organization/expansion-capital-group</t>
  </si>
  <si>
    <t>/funding-round/1d7229529b541615d5d1ccdd3fdf2ad9</t>
  </si>
  <si>
    <t>/Organization/Magor-Communications</t>
  </si>
  <si>
    <t>Magor Communications</t>
  </si>
  <si>
    <t>http://www.magorcorp.com</t>
  </si>
  <si>
    <t>/funding-round/99dc47ebdb1d721fdcd00387d46b2c97</t>
  </si>
  <si>
    <t>/Organization/Magpie-Friends</t>
  </si>
  <si>
    <t>Magpie</t>
  </si>
  <si>
    <t>http://be-a-magpie.com</t>
  </si>
  <si>
    <t>/funding-round/d4e00ab024ebfc4ecb020fbf23e1d494</t>
  </si>
  <si>
    <t>/Organization/Magpower</t>
  </si>
  <si>
    <t>Magpower</t>
  </si>
  <si>
    <t>http://www.magpower.pt</t>
  </si>
  <si>
    <t>/funding-round/e71010b0ecb8152b656a9bb1fbe2afac</t>
  </si>
  <si>
    <t>/Organization/Magtag</t>
  </si>
  <si>
    <t>MagTag</t>
  </si>
  <si>
    <t>http://magtag.me</t>
  </si>
  <si>
    <t>/organization/expediciones-mx</t>
  </si>
  <si>
    <t>/funding-round/3dd59157cc1b4388107acdd67e27f9db</t>
  </si>
  <si>
    <t>/Organization/Magton</t>
  </si>
  <si>
    <t>Magton</t>
  </si>
  <si>
    <t>Johnson City</t>
  </si>
  <si>
    <t>/organization/expedit-us</t>
  </si>
  <si>
    <t>/funding-round/ccd1ce823925de2141ce03db50c0add3</t>
  </si>
  <si>
    <t>/Organization/Maguru-Dk</t>
  </si>
  <si>
    <t>Maguru.dk</t>
  </si>
  <si>
    <t>http://maguru.dk</t>
  </si>
  <si>
    <t>Internet|SaaS|Services</t>
  </si>
  <si>
    <t>/organization/expedite-healthcare</t>
  </si>
  <si>
    <t>/funding-round/23177d39b534316457d4a7f4d9c6cc7d</t>
  </si>
  <si>
    <t>/Organization/Magzter</t>
  </si>
  <si>
    <t>Magzter</t>
  </si>
  <si>
    <t>http://www.magzter.com</t>
  </si>
  <si>
    <t>/organization/expend</t>
  </si>
  <si>
    <t>/funding-round/7c933405410444c2c161d0574ead2b25</t>
  </si>
  <si>
    <t>/Organization/Mahalo</t>
  </si>
  <si>
    <t>Mahalo</t>
  </si>
  <si>
    <t>http://mahalo.com</t>
  </si>
  <si>
    <t>/organization/expensas-online</t>
  </si>
  <si>
    <t>/funding-round/0d59deb5b2d8a1b40234c311cf74f457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funding-round/503ab012ce24c2c0394facadf035ef18</t>
  </si>
  <si>
    <t>/Organization/Mahi-Networks</t>
  </si>
  <si>
    <t>Mahi Networks</t>
  </si>
  <si>
    <t>Startups|Telecommunications|Venture Capital</t>
  </si>
  <si>
    <t>/funding-round/a27ab8dee01b713875015058dd084730</t>
  </si>
  <si>
    <t>/Organization/Mahindra-First-Choice</t>
  </si>
  <si>
    <t>Mahindra First Choice</t>
  </si>
  <si>
    <t>http://mahindrafirstchoice.com/</t>
  </si>
  <si>
    <t>Cars|Retail|Services</t>
  </si>
  <si>
    <t>/funding-round/f9d508dd9a40660f2e4560a4c3c108b9</t>
  </si>
  <si>
    <t>/Organization/Mahindrareva</t>
  </si>
  <si>
    <t>Mahindra REVA</t>
  </si>
  <si>
    <t>http://www.mahindrareva.com</t>
  </si>
  <si>
    <t>/organization/expensebot</t>
  </si>
  <si>
    <t>/funding-round/1b08771a66dbcc63a448eb96ab026cc4</t>
  </si>
  <si>
    <t>/Organization/Mahoot-Games</t>
  </si>
  <si>
    <t>Mahoot Games</t>
  </si>
  <si>
    <t>http://www.mahoot.com</t>
  </si>
  <si>
    <t>E-Commerce|Social Games</t>
  </si>
  <si>
    <t>/funding-round/56372ed200ae9fcd990ca3f11c5ead43</t>
  </si>
  <si>
    <t>/Organization/Mahydy</t>
  </si>
  <si>
    <t>Mahydy</t>
  </si>
  <si>
    <t>http://mahydy.com/</t>
  </si>
  <si>
    <t>Energy Efficiency|Environmental Innovation|Green</t>
  </si>
  <si>
    <t>/funding-round/590c0b63b42c636d2bc573ffa7ce0f2a</t>
  </si>
  <si>
    <t>/Organization/Maichang</t>
  </si>
  <si>
    <t>Maichang</t>
  </si>
  <si>
    <t>http://mchang.cn</t>
  </si>
  <si>
    <t>/funding-round/972debd0911e00f65ce52073c2f18c5c</t>
  </si>
  <si>
    <t>/Organization/Maicoin</t>
  </si>
  <si>
    <t>Maicoin</t>
  </si>
  <si>
    <t>https://www.maicoin.com/</t>
  </si>
  <si>
    <t>/funding-round/c1007f77f8dcb4cbd9234a772c42e6fc</t>
  </si>
  <si>
    <t>/Organization/Maid-Sailors</t>
  </si>
  <si>
    <t>Maid Sailors</t>
  </si>
  <si>
    <t>https://maidsailors.com/</t>
  </si>
  <si>
    <t>Hospitality|Services</t>
  </si>
  <si>
    <t>/funding-round/c5593aa5eb4b5e3507e08227b97c0327</t>
  </si>
  <si>
    <t>/Organization/Maideasy</t>
  </si>
  <si>
    <t>Maideasy</t>
  </si>
  <si>
    <t>http://maideasy.my/</t>
  </si>
  <si>
    <t>/organization/expensify-com</t>
  </si>
  <si>
    <t>/funding-round/3f393c292f75f4fe4943c8f99003e7a0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funding-round/4fc4f3b481ea7cfbad566dec8da4ac49</t>
  </si>
  <si>
    <t>/Organization/Maidgency</t>
  </si>
  <si>
    <t>Maidgency</t>
  </si>
  <si>
    <t>http://www.maidgency.com</t>
  </si>
  <si>
    <t>Home &amp; Garden|Marketplaces|Online Scheduling|Service Providers</t>
  </si>
  <si>
    <t>/funding-round/9d36bead6e3db922cec0f1eed30690e6</t>
  </si>
  <si>
    <t>/Organization/Maidou-International</t>
  </si>
  <si>
    <t>Maidou International</t>
  </si>
  <si>
    <t>/funding-round/f8f6708f685c93aa0d1c2b86f14d6b76</t>
  </si>
  <si>
    <t>/Organization/Maidsafe</t>
  </si>
  <si>
    <t>MaidSafe</t>
  </si>
  <si>
    <t>http://maidsafe.net</t>
  </si>
  <si>
    <t>W4</t>
  </si>
  <si>
    <t>Troon</t>
  </si>
  <si>
    <t>/organization/experenti</t>
  </si>
  <si>
    <t>/funding-round/50add2f35dfad075a28425a980d8babe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experfy</t>
  </si>
  <si>
    <t>/funding-round/737643c31d5eb58200fdf95fbbf4aad3</t>
  </si>
  <si>
    <t>/Organization/Mail-Com-Media-Corporation</t>
  </si>
  <si>
    <t>Mail.com Media Corporation</t>
  </si>
  <si>
    <t>http://corp.mail.com</t>
  </si>
  <si>
    <t>Curated Web|Email|Media</t>
  </si>
  <si>
    <t>/organization/experience-headphones</t>
  </si>
  <si>
    <t>/funding-round/2a62a5a0a360c3e24dd5f800363aa166</t>
  </si>
  <si>
    <t>/Organization/Mail-Ru</t>
  </si>
  <si>
    <t>Mail.Ru Group</t>
  </si>
  <si>
    <t>http://www.mail.ru</t>
  </si>
  <si>
    <t>/funding-round/c757d784356c2a09ff3e09d45ba34cd2</t>
  </si>
  <si>
    <t>/Organization/Mailana</t>
  </si>
  <si>
    <t>Mailana</t>
  </si>
  <si>
    <t>http://www.mailana.com</t>
  </si>
  <si>
    <t>/funding-round/cba9a3bd1d37dd4fa0953488ced0760c</t>
  </si>
  <si>
    <t>/Organization/Mailbox</t>
  </si>
  <si>
    <t>Mailbox</t>
  </si>
  <si>
    <t>http://mailboxapp.com</t>
  </si>
  <si>
    <t>Email|iPhone|Messaging|Productivity Software|Task Management</t>
  </si>
  <si>
    <t>/organization/experience-inc</t>
  </si>
  <si>
    <t>/funding-round/d5b1d5a670c5255bab10cdfd84be870e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experience-project</t>
  </si>
  <si>
    <t>/funding-round/0977cb3c3326e98ab3f51bb07a2ee87f</t>
  </si>
  <si>
    <t>/Organization/Mailcoding-S-R-L</t>
  </si>
  <si>
    <t>Mailcoding s.r.l.</t>
  </si>
  <si>
    <t>http://www.mailcoding.com</t>
  </si>
  <si>
    <t>/funding-round/1b36840ccee283c4dc52f38b3adea338</t>
  </si>
  <si>
    <t>/Organization/Mailexpress</t>
  </si>
  <si>
    <t>MailExpress</t>
  </si>
  <si>
    <t>http://mailexpressinc.com/</t>
  </si>
  <si>
    <t>/funding-round/5ad6464254d727889d4882bf10e04ddd</t>
  </si>
  <si>
    <t>/Organization/Mailfrontier</t>
  </si>
  <si>
    <t>MailFrontier</t>
  </si>
  <si>
    <t>http://www.mailfrontier.com</t>
  </si>
  <si>
    <t>/funding-round/72cf4d72b9f182f765fe4a5a388bc50d</t>
  </si>
  <si>
    <t>/Organization/Mailgun</t>
  </si>
  <si>
    <t>Mailgun</t>
  </si>
  <si>
    <t>http://www.mailgun.net</t>
  </si>
  <si>
    <t>Email|Messaging|Services</t>
  </si>
  <si>
    <t>/funding-round/d842bdce54832c435198c546c45e323c</t>
  </si>
  <si>
    <t>/Organization/Mailinblack</t>
  </si>
  <si>
    <t>MailInBlack</t>
  </si>
  <si>
    <t>http://mailinblack.com</t>
  </si>
  <si>
    <t>/funding-round/ecc34ac54701856ad527585f769d9a5b</t>
  </si>
  <si>
    <t>/Organization/Mailinside</t>
  </si>
  <si>
    <t>Mail'Inside</t>
  </si>
  <si>
    <t>/organization/experifun</t>
  </si>
  <si>
    <t>/funding-round/83e7586062efb54ab0ee47c86a7f4413</t>
  </si>
  <si>
    <t>/Organization/Mailjet</t>
  </si>
  <si>
    <t>Mailjet</t>
  </si>
  <si>
    <t>https://www.mailjet.com</t>
  </si>
  <si>
    <t>B2B|Developer APIs|Enterprise Software</t>
  </si>
  <si>
    <t>/funding-round/a78838af8a348f853b6e2e7cfc38391a</t>
  </si>
  <si>
    <t>/Organization/Maillift</t>
  </si>
  <si>
    <t>MailLift</t>
  </si>
  <si>
    <t>http://MailLift.com</t>
  </si>
  <si>
    <t>Marketing Automation|Postal and Courier Services|SaaS|Software</t>
  </si>
  <si>
    <t>/organization/experiment</t>
  </si>
  <si>
    <t>/funding-round/7514a86b45b08e7bc69cc4f102d1f239</t>
  </si>
  <si>
    <t>/Organization/Mailmag</t>
  </si>
  <si>
    <t>MailMag</t>
  </si>
  <si>
    <t>http://www.mailmag.com/</t>
  </si>
  <si>
    <t>Galata</t>
  </si>
  <si>
    <t>/funding-round/c5471824a91342582807efbe28f34e95</t>
  </si>
  <si>
    <t>/Organization/Mailmeshirts</t>
  </si>
  <si>
    <t>MailMeNetwork</t>
  </si>
  <si>
    <t>http://www.mailmeshirts.com</t>
  </si>
  <si>
    <t>/funding-round/d0483f025a732a5734f482904a62e412</t>
  </si>
  <si>
    <t>/Organization/Mailpile</t>
  </si>
  <si>
    <t>Mailpile</t>
  </si>
  <si>
    <t>http://www.mailpile.is</t>
  </si>
  <si>
    <t>/funding-round/e45e264a9ef01a8dc578ad7565086962</t>
  </si>
  <si>
    <t>/Organization/Mailpix</t>
  </si>
  <si>
    <t>MailPix</t>
  </si>
  <si>
    <t>http://www.mailpix.com</t>
  </si>
  <si>
    <t>Mobile Commerce|Photography|Printing|Social Commerce</t>
  </si>
  <si>
    <t>/organization/experiment-engine</t>
  </si>
  <si>
    <t>/funding-round/4dcb683ebe7764d8a74715e8f6132b0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expert</t>
  </si>
  <si>
    <t>/funding-round/cdbce39d4b7e266cd2309b8942c6ba97</t>
  </si>
  <si>
    <t>/Organization/Mailtime</t>
  </si>
  <si>
    <t>MailTime</t>
  </si>
  <si>
    <t>http://mailtime.com</t>
  </si>
  <si>
    <t>/organization/expert-cave</t>
  </si>
  <si>
    <t>/funding-round/9fe3741be17dd0a059e8208e389854f5</t>
  </si>
  <si>
    <t>/Organization/Mailtrack</t>
  </si>
  <si>
    <t>MailTrack</t>
  </si>
  <si>
    <t>http://www.mailtrack.io</t>
  </si>
  <si>
    <t>/organization/expert-dynamics</t>
  </si>
  <si>
    <t>/funding-round/f173ec4586956ceaf20779883cbfb4c3</t>
  </si>
  <si>
    <t>/Organization/Mailwriter</t>
  </si>
  <si>
    <t>MailWriter</t>
  </si>
  <si>
    <t>http://www.mailwriter.com</t>
  </si>
  <si>
    <t>/organization/expert-medical-navigation</t>
  </si>
  <si>
    <t>/funding-round/30054fc644a114ee9bb89e75207511a6</t>
  </si>
  <si>
    <t>/Organization/Maily-2</t>
  </si>
  <si>
    <t>Maily</t>
  </si>
  <si>
    <t>http://www.maily.com</t>
  </si>
  <si>
    <t>Email|Kids</t>
  </si>
  <si>
    <t>/organization/expert-networks</t>
  </si>
  <si>
    <t>/funding-round/94b41cf4cc8d31cc386fd02869167ba3</t>
  </si>
  <si>
    <t>/Organization/Maimai</t>
  </si>
  <si>
    <t>Maimai</t>
  </si>
  <si>
    <t>http://maimai.cn/</t>
  </si>
  <si>
    <t>Apps|Chat|Enterprises</t>
  </si>
  <si>
    <t>/funding-round/dd546ceef3982ac5a28130c60271a8bd</t>
  </si>
  <si>
    <t>/Organization/Main-One-Cable-Company-Nigeria</t>
  </si>
  <si>
    <t>MainOne</t>
  </si>
  <si>
    <t>http://www.mainonecable.com</t>
  </si>
  <si>
    <t>/organization/expert-planet</t>
  </si>
  <si>
    <t>/funding-round/76ca199931cb2a2e2fa1e952deee3459</t>
  </si>
  <si>
    <t>/Organization/Main-Pulze</t>
  </si>
  <si>
    <t>Main Pulze</t>
  </si>
  <si>
    <t>/funding-round/bdf7aa925ff89bec4745d27c44cfd2ff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expert-ta</t>
  </si>
  <si>
    <t>/funding-round/c142d1839bd1ab1cff1c3996f486dba8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expert360</t>
  </si>
  <si>
    <t>/funding-round/2051fc9bf29c3e07b93dd135b7ce0b2f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funding-round/2c7640003188076573a7aaa7f8d2c424</t>
  </si>
  <si>
    <t>/Organization/Maine</t>
  </si>
  <si>
    <t>http://themainemag.com/</t>
  </si>
  <si>
    <t>Digital Media|Photography|Photo Sharing</t>
  </si>
  <si>
    <t>/organization/expertbeacon</t>
  </si>
  <si>
    <t>/funding-round/b76907827c721457a8a5a4640127a3db</t>
  </si>
  <si>
    <t>/Organization/Maine-Maritime-Academy-2</t>
  </si>
  <si>
    <t>Maine Maritime Academy</t>
  </si>
  <si>
    <t>http://mainemaritime.edu</t>
  </si>
  <si>
    <t>Castine</t>
  </si>
  <si>
    <t>21-03-1941</t>
  </si>
  <si>
    <t>/funding-round/e899fc1c008787d7a4579df4a5682bfa</t>
  </si>
  <si>
    <t>/Organization/Mainframe2</t>
  </si>
  <si>
    <t>http://fra.me</t>
  </si>
  <si>
    <t>Cloud Computing|Virtualization</t>
  </si>
  <si>
    <t>/organization/expertbids-com</t>
  </si>
  <si>
    <t>/funding-round/c9967c167b836b0fe561927aadc2356c</t>
  </si>
  <si>
    <t>/Organization/Mainkeys-Inc</t>
  </si>
  <si>
    <t>Mainkeys Inc</t>
  </si>
  <si>
    <t>http://mainkeys.com</t>
  </si>
  <si>
    <t>Analytics|SEO</t>
  </si>
  <si>
    <t>/organization/expertcity</t>
  </si>
  <si>
    <t>/funding-round/e679e94563d2c62e088df6d6fff4d42b</t>
  </si>
  <si>
    <t>/Organization/Mainlaws-Ltd-</t>
  </si>
  <si>
    <t>MainLaws</t>
  </si>
  <si>
    <t>http://mainlaws.com</t>
  </si>
  <si>
    <t>/organization/expertcloud-de</t>
  </si>
  <si>
    <t>/funding-round/719600da4007fbaf46a79abfdf42898e</t>
  </si>
  <si>
    <t>/Organization/Mainline-Net-Holdings</t>
  </si>
  <si>
    <t>Mainline Net Holdings</t>
  </si>
  <si>
    <t>http://www.extremetcp.com</t>
  </si>
  <si>
    <t>Networking|Web Development|Web Hosting</t>
  </si>
  <si>
    <t>29-07-2012</t>
  </si>
  <si>
    <t>/organization/expertfile</t>
  </si>
  <si>
    <t>/funding-round/06f1e1245aaeb6cec88edbe8058e81fe</t>
  </si>
  <si>
    <t>/Organization/Mainspree</t>
  </si>
  <si>
    <t>Mainspree</t>
  </si>
  <si>
    <t>http://mainspree.com</t>
  </si>
  <si>
    <t>/funding-round/1240e50f32fff27f72bccb27123976be</t>
  </si>
  <si>
    <t>/Organization/Mainstay-Medical</t>
  </si>
  <si>
    <t>Mainstay Medical</t>
  </si>
  <si>
    <t>http://www.mainstay-medical.com</t>
  </si>
  <si>
    <t>Swords</t>
  </si>
  <si>
    <t>/funding-round/d62e2054243ad893cf4623653e51efaf</t>
  </si>
  <si>
    <t>/Organization/Mainstream-Data</t>
  </si>
  <si>
    <t>Mainstream Data</t>
  </si>
  <si>
    <t>http://mainstreamdata.com</t>
  </si>
  <si>
    <t>/funding-round/eaf7edb70ead0f26d8e766afb1162c8f</t>
  </si>
  <si>
    <t>/Organization/Mainstream-Energy</t>
  </si>
  <si>
    <t>Mainstream Energy</t>
  </si>
  <si>
    <t>http://www.mainstreamenergy.com</t>
  </si>
  <si>
    <t>17-11-1997</t>
  </si>
  <si>
    <t>/organization/expertflyer</t>
  </si>
  <si>
    <t>/funding-round/80a10e928bb21558757de6d8402dd33c</t>
  </si>
  <si>
    <t>/Organization/Mainstream-Renewable-Power</t>
  </si>
  <si>
    <t>Mainstream Renewable Power</t>
  </si>
  <si>
    <t>http://www.mainstreamrp.com</t>
  </si>
  <si>
    <t>/organization/experticity</t>
  </si>
  <si>
    <t>/funding-round/5ff358052a5cf846be16175cc024b1f8</t>
  </si>
  <si>
    <t>/Organization/Mainstreet-2</t>
  </si>
  <si>
    <t>MainStreet Bank</t>
  </si>
  <si>
    <t>http://www.mstreetbank.com/</t>
  </si>
  <si>
    <t>/funding-round/fdb294bd17f15bcdce5bf3f3de13948e</t>
  </si>
  <si>
    <t>/Organization/Mainstreet-Connect</t>
  </si>
  <si>
    <t>The Daily Voice</t>
  </si>
  <si>
    <t>http://www.dailyvoice.com</t>
  </si>
  <si>
    <t>/organization/expertplan</t>
  </si>
  <si>
    <t>/funding-round/5c2d5758e35251f33442c48d658fef93</t>
  </si>
  <si>
    <t>/Organization/Maintag</t>
  </si>
  <si>
    <t>MAINtag</t>
  </si>
  <si>
    <t>http://www.maintag.com</t>
  </si>
  <si>
    <t>Aerospace|Software</t>
  </si>
  <si>
    <t>/funding-round/8cccda641c0c1350472611be096b306c</t>
  </si>
  <si>
    <t>/Organization/Maintenance-Assistant</t>
  </si>
  <si>
    <t>Maintenance Assistant</t>
  </si>
  <si>
    <t>http://www.maintenanceassistant.com</t>
  </si>
  <si>
    <t>/organization/experts-911</t>
  </si>
  <si>
    <t>/funding-round/130e9b6e803b659320908c678a0cc2f2</t>
  </si>
  <si>
    <t>/Organization/Maintenancenet</t>
  </si>
  <si>
    <t>MaintenanceNet</t>
  </si>
  <si>
    <t>http://www.maintenancenet.com</t>
  </si>
  <si>
    <t>Business Services|Data Visualization|SaaS|Sales Automation|Software</t>
  </si>
  <si>
    <t>/funding-round/bec3826a341f180b4cddcfe771140b08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expibotz-technologies</t>
  </si>
  <si>
    <t>/funding-round/4759fc4792a6edb2a77855f6a4369a26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funding-round/a80e1faa6f9933802cd1c6e432f8cb2f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expii-inc</t>
  </si>
  <si>
    <t>/funding-round/725c9ba1f24b2d22e0f704168bd17d56</t>
  </si>
  <si>
    <t>/Organization/Maiyas-Beverages-And-Foods</t>
  </si>
  <si>
    <t>Maiyas Beverages And Foods</t>
  </si>
  <si>
    <t>http://www.maiyas.in/</t>
  </si>
  <si>
    <t>/organization/explain-everything</t>
  </si>
  <si>
    <t>/funding-round/74ad9a324842124b2f005feabe10a3c6</t>
  </si>
  <si>
    <t>/Organization/Maiyet</t>
  </si>
  <si>
    <t>Maiyet</t>
  </si>
  <si>
    <t>http://maiyet.com</t>
  </si>
  <si>
    <t>/organization/explain-my-surgery</t>
  </si>
  <si>
    <t>/funding-round/5c8332efafe8c4b62732360f9f2d4c43</t>
  </si>
  <si>
    <t>/Organization/Maizhuo</t>
  </si>
  <si>
    <t>Maizhuo</t>
  </si>
  <si>
    <t>http://www.maizuo.com</t>
  </si>
  <si>
    <t>/organization/explara-com</t>
  </si>
  <si>
    <t>/funding-round/39c1a036eb1df9d0def67f8647f8e1cd</t>
  </si>
  <si>
    <t>/Organization/Maj-Io</t>
  </si>
  <si>
    <t>Maj.io</t>
  </si>
  <si>
    <t>http://maj.io</t>
  </si>
  <si>
    <t>/funding-round/a6ed51ae43029a570e415f9cc2a8132a</t>
  </si>
  <si>
    <t>/Organization/Majeska-Associates</t>
  </si>
  <si>
    <t>Majeska &amp; Associates</t>
  </si>
  <si>
    <t>http://www.majeskareport.com</t>
  </si>
  <si>
    <t>/funding-round/aea5124b6e85ca886562fab4661a39f1</t>
  </si>
  <si>
    <t>/Organization/Majitek</t>
  </si>
  <si>
    <t>Majitek</t>
  </si>
  <si>
    <t>http://www.majitek.com</t>
  </si>
  <si>
    <t>/funding-round/be87cfb43d3de5ee9d9f75efa376963b</t>
  </si>
  <si>
    <t>/Organization/Major-Aide</t>
  </si>
  <si>
    <t>Major Aide</t>
  </si>
  <si>
    <t>http://majoraide.com</t>
  </si>
  <si>
    <t>Colleges|Education|ICT|Universities</t>
  </si>
  <si>
    <t>/organization/explay-japan</t>
  </si>
  <si>
    <t>/funding-round/92590922a62ac52732c260a49cae4bd9</t>
  </si>
  <si>
    <t>/Organization/Major-League-Fantasy</t>
  </si>
  <si>
    <t>Major League Fantasy</t>
  </si>
  <si>
    <t>http://playmlf.com</t>
  </si>
  <si>
    <t>/organization/exploding-kittens</t>
  </si>
  <si>
    <t>/funding-round/52d93d80545e6ddd0c1531a2e141ab4d</t>
  </si>
  <si>
    <t>/Organization/Major-League-Gaming</t>
  </si>
  <si>
    <t>Major League Gaming</t>
  </si>
  <si>
    <t>http://www.mlg.tv</t>
  </si>
  <si>
    <t>30-09-2002</t>
  </si>
  <si>
    <t>/funding-round/d5da5c019f22a043efa499560e694a44</t>
  </si>
  <si>
    <t>/Organization/Majorweb-Llc</t>
  </si>
  <si>
    <t>MajorWeb, LLC</t>
  </si>
  <si>
    <t>http://www.majorwebllc.com</t>
  </si>
  <si>
    <t>Information Technology|Software|University Students</t>
  </si>
  <si>
    <t>/organization/exploramed</t>
  </si>
  <si>
    <t>/funding-round/090f13179eb4fcea4ca23263d1c21092</t>
  </si>
  <si>
    <t>/Organization/Makad-Energy</t>
  </si>
  <si>
    <t>Makad Energy</t>
  </si>
  <si>
    <t>http://makadenergy.com</t>
  </si>
  <si>
    <t>/funding-round/a0dbceccbad871378e2f765a3de19454</t>
  </si>
  <si>
    <t>/Organization/Makana-Solutions</t>
  </si>
  <si>
    <t>Makana Solutions</t>
  </si>
  <si>
    <t>http://www.makanasolutions.com</t>
  </si>
  <si>
    <t>/funding-round/a77d08a15fac1722f2f698dae8bdd4e2</t>
  </si>
  <si>
    <t>/Organization/Makani-Power</t>
  </si>
  <si>
    <t>Makani Power</t>
  </si>
  <si>
    <t>http://www.makanipower.com</t>
  </si>
  <si>
    <t>/funding-round/d791e4334e42a560fe8fdd76d3701d39</t>
  </si>
  <si>
    <t>/Organization/Makara</t>
  </si>
  <si>
    <t>Makara</t>
  </si>
  <si>
    <t>Cloud Computing|PaaS|Software</t>
  </si>
  <si>
    <t>/organization/explore-campaign-finance</t>
  </si>
  <si>
    <t>/funding-round/320a0dbea93f3bc1b52e1a6a31be0fac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explore-engage</t>
  </si>
  <si>
    <t>/funding-round/1e7c207c7859f4327fc68bccf3fc651d</t>
  </si>
  <si>
    <t>/Organization/Make-Meaning</t>
  </si>
  <si>
    <t>Make Meaning</t>
  </si>
  <si>
    <t>http://makemeaning.com</t>
  </si>
  <si>
    <t>/organization/explore-to-yellow-pages</t>
  </si>
  <si>
    <t>/funding-round/e9bda3d1d09754811ff25698481a933f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exploredge</t>
  </si>
  <si>
    <t>/funding-round/4f312a913c4d6706a894bb0be846d822</t>
  </si>
  <si>
    <t>/Organization/Make-My-Plate</t>
  </si>
  <si>
    <t>Make My plate</t>
  </si>
  <si>
    <t>http://www.makemyplate.co</t>
  </si>
  <si>
    <t>Consumers|Health and Wellness|Lifestyle|Nutrition</t>
  </si>
  <si>
    <t>/organization/explorelifetraveling</t>
  </si>
  <si>
    <t>/funding-round/e4a4cb871a4e7abd864789d31a930d48</t>
  </si>
  <si>
    <t>/Organization/Make-My-Quince</t>
  </si>
  <si>
    <t>Make My Quince</t>
  </si>
  <si>
    <t>http://www.makemyquince.com/</t>
  </si>
  <si>
    <t>/funding-round/eec42357ce3b0619fb2898b8b302f1e7</t>
  </si>
  <si>
    <t>/Organization/Make-Tv</t>
  </si>
  <si>
    <t>make.tv</t>
  </si>
  <si>
    <t>http://make.tv/en</t>
  </si>
  <si>
    <t>Broadcasting|Cloud Computing|SaaS|Software|Video Streaming</t>
  </si>
  <si>
    <t>/organization/explorer-io</t>
  </si>
  <si>
    <t>/funding-round/93ac8fbbb18ea4ce4f578bb32541fba1</t>
  </si>
  <si>
    <t>/Organization/Make-Works</t>
  </si>
  <si>
    <t>Make Works</t>
  </si>
  <si>
    <t>http://makeworks.co.uk/</t>
  </si>
  <si>
    <t>/organization/exploretrip</t>
  </si>
  <si>
    <t>/funding-round/71969ecb8f57c63aca6d80c629405aa2</t>
  </si>
  <si>
    <t>/Organization/Make-Yes-Happen</t>
  </si>
  <si>
    <t>Make YES! Happen</t>
  </si>
  <si>
    <t>http://www.makeyeshappen.com</t>
  </si>
  <si>
    <t>Lakeland</t>
  </si>
  <si>
    <t>/organization/exploride-inc</t>
  </si>
  <si>
    <t>/funding-round/c52c4a5b5e8981d6054e65524c717891</t>
  </si>
  <si>
    <t>/Organization/Makeaffinity</t>
  </si>
  <si>
    <t>MakeAffinity</t>
  </si>
  <si>
    <t>http://corp.makeaffinity.com/</t>
  </si>
  <si>
    <t>/funding-round/ca6208c75b515a20cd81a4033999920f</t>
  </si>
  <si>
    <t>/Organization/Makeblock</t>
  </si>
  <si>
    <t>Makeblock</t>
  </si>
  <si>
    <t>http://www.makeblock.cc</t>
  </si>
  <si>
    <t>Innovation Engineering|Robotics|Universities</t>
  </si>
  <si>
    <t>/organization/explorra</t>
  </si>
  <si>
    <t>/funding-round/f018391b02662da99c7a2f88cab159b8</t>
  </si>
  <si>
    <t>/Organization/Makeena</t>
  </si>
  <si>
    <t>makeena</t>
  </si>
  <si>
    <t>http://makeena.com</t>
  </si>
  <si>
    <t>Apps|E-Commerce|Incentives|Internet|Mobile</t>
  </si>
  <si>
    <t>/organization/explorys</t>
  </si>
  <si>
    <t>/funding-round/2b9496e6f8f21d53d7f47f358301d099</t>
  </si>
  <si>
    <t>/Organization/Makegameswithus</t>
  </si>
  <si>
    <t>MakeSchool</t>
  </si>
  <si>
    <t>http://www.makeschool.com</t>
  </si>
  <si>
    <t>Apps|Design|Games|iOS|Publishing</t>
  </si>
  <si>
    <t>/funding-round/44320d69dac05fc15210c451f0eb9452</t>
  </si>
  <si>
    <t>/Organization/Makeleaps</t>
  </si>
  <si>
    <t>MakeLeaps</t>
  </si>
  <si>
    <t>http://www.makeleaps.jp/</t>
  </si>
  <si>
    <t>/organization/expo-communications-inc</t>
  </si>
  <si>
    <t>/funding-round/43916cde02b8ee076d8090de162634a6</t>
  </si>
  <si>
    <t>/Organization/Makelight-Interactive</t>
  </si>
  <si>
    <t>Makelight Interactive</t>
  </si>
  <si>
    <t>http://www.makelightinteractive.com/</t>
  </si>
  <si>
    <t>/funding-round/9e82ae8f2b9ba13c1002e3a163ce192d</t>
  </si>
  <si>
    <t>/Organization/Makemereach</t>
  </si>
  <si>
    <t>MakeMeReach</t>
  </si>
  <si>
    <t>http://makemereach.com</t>
  </si>
  <si>
    <t>/organization/expocentric</t>
  </si>
  <si>
    <t>/funding-round/5460874171cc56759ccf572d26099267</t>
  </si>
  <si>
    <t>/Organization/Makemoji</t>
  </si>
  <si>
    <t>Makemoji</t>
  </si>
  <si>
    <t>http://www.makemoji.com</t>
  </si>
  <si>
    <t>Advertising|Design|Internet|Social Media</t>
  </si>
  <si>
    <t>/organization/exponential-entertainment</t>
  </si>
  <si>
    <t>/funding-round/202671ad5dc1574cde95f244a44c368b</t>
  </si>
  <si>
    <t>/Organization/Makemusic-Inc</t>
  </si>
  <si>
    <t>MakeMusic, Inc.</t>
  </si>
  <si>
    <t>http://www.makemusic.com/</t>
  </si>
  <si>
    <t>Entertainment|Music|Technology</t>
  </si>
  <si>
    <t>/organization/expopromoter</t>
  </si>
  <si>
    <t>/funding-round/cbb914462bf523eae66845b7daf7efe7</t>
  </si>
  <si>
    <t>/Organization/Makemyreturns-Com</t>
  </si>
  <si>
    <t>makemyreturns.com</t>
  </si>
  <si>
    <t>http://www.makemyreturns.com</t>
  </si>
  <si>
    <t>Finance|Taxis</t>
  </si>
  <si>
    <t>/organization/exposed-vocals</t>
  </si>
  <si>
    <t>/funding-round/d1fd35192042642886e5692b39e5881e</t>
  </si>
  <si>
    <t>/Organization/Makemytrip-Com</t>
  </si>
  <si>
    <t>MakeMyTrip.com</t>
  </si>
  <si>
    <t>http://makemytrip.com</t>
  </si>
  <si>
    <t>/organization/expotv</t>
  </si>
  <si>
    <t>/funding-round/23ff2a50310f8d9f85fbb58b92065482</t>
  </si>
  <si>
    <t>/Organization/Makeomnia-Limited</t>
  </si>
  <si>
    <t>Makeomnia Limited</t>
  </si>
  <si>
    <t>/funding-round/a781578e1c60e31bf3846bdcf3a67c4e</t>
  </si>
  <si>
    <t>/Organization/Makeoversolutions</t>
  </si>
  <si>
    <t>Makeover Solutions</t>
  </si>
  <si>
    <t>http://www.makeoversolutions.com</t>
  </si>
  <si>
    <t>/organization/expreem</t>
  </si>
  <si>
    <t>/funding-round/6de6a9d8d923ea33679cb6fedcc826cd</t>
  </si>
  <si>
    <t>/Organization/Makepolo-Com</t>
  </si>
  <si>
    <t>Makepolo.com</t>
  </si>
  <si>
    <t>http://china.makepolo.com/</t>
  </si>
  <si>
    <t>/organization/express-engineering</t>
  </si>
  <si>
    <t>/funding-round/322fc585fc68bdaf24984d7f4caf2382</t>
  </si>
  <si>
    <t>/Organization/Maker-Media</t>
  </si>
  <si>
    <t>Maker Media</t>
  </si>
  <si>
    <t>http://makermedia.com</t>
  </si>
  <si>
    <t>DIY|E-Commerce|Events|Media</t>
  </si>
  <si>
    <t>/organization/express-fit</t>
  </si>
  <si>
    <t>/funding-round/42bb380a1bcfb62ff9f696c54f72e911</t>
  </si>
  <si>
    <t>/Organization/Maker-Studios</t>
  </si>
  <si>
    <t>Maker Studios</t>
  </si>
  <si>
    <t>http://makerstudios.com</t>
  </si>
  <si>
    <t>/organization/express-in-music</t>
  </si>
  <si>
    <t>/funding-round/3cbc719a9291f5409e35cfc44c43e0bc</t>
  </si>
  <si>
    <t>/Organization/Makerarm</t>
  </si>
  <si>
    <t>Makerarm</t>
  </si>
  <si>
    <t>http://makerarm.com</t>
  </si>
  <si>
    <t>/organization/express-inn-hotel</t>
  </si>
  <si>
    <t>/funding-round/f66dce811cd271a1fa8ac2af8352d490</t>
  </si>
  <si>
    <t>/Organization/Makerbot</t>
  </si>
  <si>
    <t>MakerBot</t>
  </si>
  <si>
    <t>http://makerbot.com</t>
  </si>
  <si>
    <t>DIY|Hardware + Software</t>
  </si>
  <si>
    <t>/organization/express-kcs</t>
  </si>
  <si>
    <t>/funding-round/eb42275c2a8b767b58f2eee83c34ca68</t>
  </si>
  <si>
    <t>/Organization/Makercloud</t>
  </si>
  <si>
    <t>Maker Cloud</t>
  </si>
  <si>
    <t>http://makercloud.io/</t>
  </si>
  <si>
    <t>Manufacturing|Marketplaces</t>
  </si>
  <si>
    <t>/organization/express-laundromat-and-dry-cleaning</t>
  </si>
  <si>
    <t>/funding-round/e46e626f9fc56d02edf6fe13ee91dcd2</t>
  </si>
  <si>
    <t>/Organization/Makercraft</t>
  </si>
  <si>
    <t>MakerCraft</t>
  </si>
  <si>
    <t>http://makercraft.com</t>
  </si>
  <si>
    <t>Apps|Design|Jewelry</t>
  </si>
  <si>
    <t>/organization/express-med-pharmacy-services</t>
  </si>
  <si>
    <t>/funding-round/87c0e82627ee39bf21387c145463e97e</t>
  </si>
  <si>
    <t>/Organization/Makerist</t>
  </si>
  <si>
    <t>makerist</t>
  </si>
  <si>
    <t>http://makerist.de</t>
  </si>
  <si>
    <t>/organization/express-medical-transporters</t>
  </si>
  <si>
    <t>/funding-round/71e8a088d19446c9a947a3ad2fa85600</t>
  </si>
  <si>
    <t>/Organization/Makers-Academy</t>
  </si>
  <si>
    <t>Makers Academy</t>
  </si>
  <si>
    <t>http://www.makersacademy.com</t>
  </si>
  <si>
    <t>EdTech|Education|Web Development</t>
  </si>
  <si>
    <t>/organization/express-mobile-plus</t>
  </si>
  <si>
    <t>/funding-round/8eb440d75d1a9feb78f7724ff7cfe6e5</t>
  </si>
  <si>
    <t>/Organization/Makers-Alley</t>
  </si>
  <si>
    <t>Makers Alley</t>
  </si>
  <si>
    <t>Consumers|Design|Designers|Furniture</t>
  </si>
  <si>
    <t>/organization/express-oil-group</t>
  </si>
  <si>
    <t>/funding-round/8b3938a1775dd80f4ba105ac0e992d67</t>
  </si>
  <si>
    <t>/Organization/Makers-Row</t>
  </si>
  <si>
    <t>Maker's Row</t>
  </si>
  <si>
    <t>http://makersrow.com</t>
  </si>
  <si>
    <t>Manufacturing|Marketplaces|Software</t>
  </si>
  <si>
    <t>/organization/expresscoin</t>
  </si>
  <si>
    <t>/funding-round/7597e582458e01526548163d2128fd10</t>
  </si>
  <si>
    <t>/Organization/Makerskit</t>
  </si>
  <si>
    <t>MakersKit</t>
  </si>
  <si>
    <t>http://makerskit.com/</t>
  </si>
  <si>
    <t>Digital Media|DIY|E-Commerce|Lifestyle|Retail|Wholesale</t>
  </si>
  <si>
    <t>/organization/expresso</t>
  </si>
  <si>
    <t>/funding-round/e93a8f1f2c9484e6f1c320f709f5bbb0</t>
  </si>
  <si>
    <t>/Organization/Makersqr</t>
  </si>
  <si>
    <t>makerSQR</t>
  </si>
  <si>
    <t>http://makersqr.com</t>
  </si>
  <si>
    <t>Collaboration|Curated Web</t>
  </si>
  <si>
    <t>/organization/expressor-software</t>
  </si>
  <si>
    <t>/funding-round/0c5e46a3c4707648b34f1b52b1882f8d</t>
  </si>
  <si>
    <t>/Organization/Makerstv</t>
  </si>
  <si>
    <t>MakersTV</t>
  </si>
  <si>
    <t>http://www.makerstv.net</t>
  </si>
  <si>
    <t>/funding-round/30a39ee011cabdf202e882757185e6f9</t>
  </si>
  <si>
    <t>/Organization/Makesmith-Accessible-Technology</t>
  </si>
  <si>
    <t>Makesmith Accessible Technology</t>
  </si>
  <si>
    <t>http://makesmithcnc.com</t>
  </si>
  <si>
    <t>3D|Consumer Electronics|DIY</t>
  </si>
  <si>
    <t>/funding-round/67007715b9a49be5dfbcd45721e2414d</t>
  </si>
  <si>
    <t>/Organization/Makespace</t>
  </si>
  <si>
    <t>MakeSpace</t>
  </si>
  <si>
    <t>https://www.makespace.com/</t>
  </si>
  <si>
    <t>Commercial Real Estate|E-Commerce|Storage|Subscription Businesses</t>
  </si>
  <si>
    <t>/funding-round/a0f9e00510328ae2d54d304232795ec5</t>
  </si>
  <si>
    <t>/Organization/Maketime-Io</t>
  </si>
  <si>
    <t>MakeTime</t>
  </si>
  <si>
    <t>http://maketime.io</t>
  </si>
  <si>
    <t>E-Commerce|Manufacturing|Marketplaces</t>
  </si>
  <si>
    <t>/organization/expway</t>
  </si>
  <si>
    <t>/funding-round/9b248aa68db9df9d9405d0f3d3d46900</t>
  </si>
  <si>
    <t>/Organization/Makeup-Love-Cosmetics</t>
  </si>
  <si>
    <t>Makeup Love Cosmetics</t>
  </si>
  <si>
    <t>http://www.MakeupLoveCosmetics.com</t>
  </si>
  <si>
    <t>/organization/exro</t>
  </si>
  <si>
    <t>/funding-round/17e6be1d8c3b92cd8d7ccc7d0af29f87</t>
  </si>
  <si>
    <t>/Organization/Makeus</t>
  </si>
  <si>
    <t>MAKEUS</t>
  </si>
  <si>
    <t>http://makeus.com/</t>
  </si>
  <si>
    <t>Advertising|Advertising Platforms|Services</t>
  </si>
  <si>
    <t>/organization/exsafe</t>
  </si>
  <si>
    <t>/funding-round/6d3bf6a5a0f0692ec69778cbe5f93293</t>
  </si>
  <si>
    <t>/Organization/Makeway-Wellness</t>
  </si>
  <si>
    <t>MakeWay Wellness</t>
  </si>
  <si>
    <t>http://www.makewaywellness.com/</t>
  </si>
  <si>
    <t>Health and Wellness|Internet Marketing</t>
  </si>
  <si>
    <t>/organization/exsulin</t>
  </si>
  <si>
    <t>/funding-round/0f4d1dbfc73855ef4d9f22112c0a008a</t>
  </si>
  <si>
    <t>/Organization/Makexyz</t>
  </si>
  <si>
    <t>makexyz</t>
  </si>
  <si>
    <t>http://www.makexyz.com</t>
  </si>
  <si>
    <t>Curated Web|Manufacturing|Marketplaces|Peer-to-Peer</t>
  </si>
  <si>
    <t>/funding-round/19e4be6ce8458f03adcb6b5e13d4bea5</t>
  </si>
  <si>
    <t>/Organization/Makielab</t>
  </si>
  <si>
    <t>MakieLab</t>
  </si>
  <si>
    <t>http://www.mymakie.com</t>
  </si>
  <si>
    <t>3D Printing|Consumer Goods|Mobile Games|Toys</t>
  </si>
  <si>
    <t>/funding-round/3ed90e44a29928f44ab7a1e743a3521b</t>
  </si>
  <si>
    <t>/Organization/Makinnovations</t>
  </si>
  <si>
    <t>MakInnovations</t>
  </si>
  <si>
    <t>http://makinnovations.com</t>
  </si>
  <si>
    <t>Ruidoso Downs</t>
  </si>
  <si>
    <t>/funding-round/6b797f19453e534f4832b786a5933c71</t>
  </si>
  <si>
    <t>/Organization/Mako-Surgical</t>
  </si>
  <si>
    <t>MAKO Surgical</t>
  </si>
  <si>
    <t>http://www.makosurgical.com</t>
  </si>
  <si>
    <t>/funding-round/926ec910357b2f471cc4d2787f25f0e1</t>
  </si>
  <si>
    <t>/Organization/Makoo</t>
  </si>
  <si>
    <t>Makoo</t>
  </si>
  <si>
    <t>http://www.makoojewels.com</t>
  </si>
  <si>
    <t>3D|Audio|E-Commerce|Fashion|Jewelry|Printing</t>
  </si>
  <si>
    <t>/organization/extem</t>
  </si>
  <si>
    <t>/funding-round/1ca97f66bcce6ba9a2c72c93c5937145</t>
  </si>
  <si>
    <t>/Organization/Makoondi</t>
  </si>
  <si>
    <t>Makoondi</t>
  </si>
  <si>
    <t>http://es.makoondi.com</t>
  </si>
  <si>
    <t>/funding-round/695897c37a5a7a1453cea298dded0f65</t>
  </si>
  <si>
    <t>/Organization/Makr</t>
  </si>
  <si>
    <t>makr</t>
  </si>
  <si>
    <t>http://makrplace.com</t>
  </si>
  <si>
    <t>/organization/extend-america</t>
  </si>
  <si>
    <t>/funding-round/09afd81ffe8220c8ede5430f161dbdc0</t>
  </si>
  <si>
    <t>/Organization/Makstr</t>
  </si>
  <si>
    <t>Makstr</t>
  </si>
  <si>
    <t>/organization/extend-health</t>
  </si>
  <si>
    <t>/funding-round/2fbefd0270208699f057757338a68cd7</t>
  </si>
  <si>
    <t>/Organization/Maktoob</t>
  </si>
  <si>
    <t>Maktoob</t>
  </si>
  <si>
    <t>http://www.maktoob.com</t>
  </si>
  <si>
    <t>/organization/extend-labs-2</t>
  </si>
  <si>
    <t>/funding-round/04bbdec4dad0648c0f7de1782a56af33</t>
  </si>
  <si>
    <t>/Organization/Makucell</t>
  </si>
  <si>
    <t>MakuCell</t>
  </si>
  <si>
    <t>http://www.makucellinc.com</t>
  </si>
  <si>
    <t>/funding-round/2b26c2530e88b6a0151ba043735f0ac3</t>
  </si>
  <si>
    <t>/Organization/Malang-Studio</t>
  </si>
  <si>
    <t>Malang Studio</t>
  </si>
  <si>
    <t>http://www.malangstudio.com</t>
  </si>
  <si>
    <t>Lifestyle|Mobile|Mobile Games</t>
  </si>
  <si>
    <t>/organization/extend-media</t>
  </si>
  <si>
    <t>/funding-round/0175c194100a16b5e7c967eb3c79dae1</t>
  </si>
  <si>
    <t>16/03/2006</t>
  </si>
  <si>
    <t>/Organization/Malauzai-Software</t>
  </si>
  <si>
    <t>Malauzai Software</t>
  </si>
  <si>
    <t>http://www.malauzai.com</t>
  </si>
  <si>
    <t>/funding-round/88c08912c23e0dc5cac5a14d7fec0431</t>
  </si>
  <si>
    <t>/Organization/Malcovery-Security</t>
  </si>
  <si>
    <t>Malcovery Security</t>
  </si>
  <si>
    <t>http://www.malcovery.com</t>
  </si>
  <si>
    <t>Bethel Park</t>
  </si>
  <si>
    <t>/funding-round/a4f79bc0d2cc59edfeadf005ec21b111</t>
  </si>
  <si>
    <t>/Organization/Malesbanget</t>
  </si>
  <si>
    <t>Malesbanget</t>
  </si>
  <si>
    <t>http://malesbanget.com/</t>
  </si>
  <si>
    <t>/organization/extenda-dent</t>
  </si>
  <si>
    <t>/funding-round/b2e6c375e6652c5d8aca85a5e760a124</t>
  </si>
  <si>
    <t>/Organization/Malhar</t>
  </si>
  <si>
    <t>Malhar</t>
  </si>
  <si>
    <t>http://malhar-inc.com</t>
  </si>
  <si>
    <t>/organization/extendcredit-com</t>
  </si>
  <si>
    <t>/funding-round/1e46231fb2e7c85f06a008214fe9c795</t>
  </si>
  <si>
    <t>/Organization/Malibuiq</t>
  </si>
  <si>
    <t>MalibuIQ</t>
  </si>
  <si>
    <t>http://www.malibuiq.com</t>
  </si>
  <si>
    <t>Automotive|Clean Energy|Defense|Electronics|Life Sciences</t>
  </si>
  <si>
    <t>/organization/extended-care-information-network</t>
  </si>
  <si>
    <t>/funding-round/2c27f44125fd3b594792766e93ce6535</t>
  </si>
  <si>
    <t>29/02/2000</t>
  </si>
  <si>
    <t>/Organization/Mall</t>
  </si>
  <si>
    <t>Mall</t>
  </si>
  <si>
    <t>http://www.mallwireless.com/mall/</t>
  </si>
  <si>
    <t>Advertising|Digital Media|E-Commerce|Online Shopping</t>
  </si>
  <si>
    <t>/funding-round/7dfbd92ad3fc0cefba65ad0d471da224</t>
  </si>
  <si>
    <t>/Organization/Mall-Media</t>
  </si>
  <si>
    <t>Mall Media</t>
  </si>
  <si>
    <t>http://www.mallmediainc.com/</t>
  </si>
  <si>
    <t>Advertising|Retail Technology|Sales and Marketing</t>
  </si>
  <si>
    <t>/funding-round/9e7e0ab7e414085591a39b8b6b8ff8e8</t>
  </si>
  <si>
    <t>/Organization/Mall-Networks</t>
  </si>
  <si>
    <t>Cartera Commerce</t>
  </si>
  <si>
    <t>http://www.cartera.com</t>
  </si>
  <si>
    <t>Advertising|Banking|Credit Cards|Discounts|Incentives|Shopping</t>
  </si>
  <si>
    <t>/organization/extended-stay-america</t>
  </si>
  <si>
    <t>/funding-round/da9446307b54b8af7c6539674370ca2e</t>
  </si>
  <si>
    <t>/Organization/Mall-Street</t>
  </si>
  <si>
    <t>Mall Street</t>
  </si>
  <si>
    <t>http://mallstreet.ru</t>
  </si>
  <si>
    <t>Consumer Goods|E-Commerce|Kids|Online Shopping</t>
  </si>
  <si>
    <t>/organization/extended-systems</t>
  </si>
  <si>
    <t>/funding-round/6ee9abd3cc8eb251b88f0d7164d772a2</t>
  </si>
  <si>
    <t>30/09/1992</t>
  </si>
  <si>
    <t>/Organization/Mallforafrica</t>
  </si>
  <si>
    <t>MallforAfrica</t>
  </si>
  <si>
    <t>http://www.mallforafrica.com/</t>
  </si>
  <si>
    <t>Kano</t>
  </si>
  <si>
    <t>/organization/extendevent</t>
  </si>
  <si>
    <t>/funding-round/a0c5aa78fa4374cc35ef788dd10cb240</t>
  </si>
  <si>
    <t>/Organization/Mallinda</t>
  </si>
  <si>
    <t>Mallinda LLC</t>
  </si>
  <si>
    <t>http://www.mallinda.com</t>
  </si>
  <si>
    <t>/organization/extendtv</t>
  </si>
  <si>
    <t>/funding-round/8b66db21b5b99c685a22d48048c6b2cd</t>
  </si>
  <si>
    <t>/Organization/Mallory-Community-Health-Center</t>
  </si>
  <si>
    <t>Mallory Community Health Center</t>
  </si>
  <si>
    <t>http://mallorychc.org</t>
  </si>
  <si>
    <t>/organization/extenet-systems</t>
  </si>
  <si>
    <t>/funding-round/acbd2c5dcbff6a398ca83ef562c916be</t>
  </si>
  <si>
    <t>/Organization/Malls-Com</t>
  </si>
  <si>
    <t>Malls.Com</t>
  </si>
  <si>
    <t>http://www.malls.com</t>
  </si>
  <si>
    <t>Commercial Real Estate|E-Commerce|Franchises|Retail</t>
  </si>
  <si>
    <t>/funding-round/d7505cff3db001da5f75efcec2ab0226</t>
  </si>
  <si>
    <t>/Organization/Malltip</t>
  </si>
  <si>
    <t>Malltip</t>
  </si>
  <si>
    <t>https://www.malltip.com</t>
  </si>
  <si>
    <t>Analytics|Mobile Shopping|Retail|Sales and Marketing</t>
  </si>
  <si>
    <t>/organization/extension-entertainment</t>
  </si>
  <si>
    <t>/funding-round/05ed569ebdaae515d8de042c2f278bda</t>
  </si>
  <si>
    <t>/Organization/Mallwalk</t>
  </si>
  <si>
    <t>MallWalk</t>
  </si>
  <si>
    <t>/funding-round/b101fc48e30a9a802b77d474c89c612d</t>
  </si>
  <si>
    <t>/Organization/Mallzee-Com</t>
  </si>
  <si>
    <t>Mallzee.com</t>
  </si>
  <si>
    <t>http://www.mallzee.com</t>
  </si>
  <si>
    <t>Advertising|E-Commerce|Fashion|Mobile|Sales and Marketing|Social Commerce</t>
  </si>
  <si>
    <t>/funding-round/fa476399b854cd975cbeacf0946b0281</t>
  </si>
  <si>
    <t>/Organization/Malo-Clinic</t>
  </si>
  <si>
    <t>Maló Clinic</t>
  </si>
  <si>
    <t>http://www.maloclinics.com</t>
  </si>
  <si>
    <t>/organization/exterity</t>
  </si>
  <si>
    <t>/funding-round/093d552d07242d4b3f708ff9dd0c1828</t>
  </si>
  <si>
    <t>/Organization/Maltem-Consulting</t>
  </si>
  <si>
    <t>Maltem Consulting</t>
  </si>
  <si>
    <t>http://www.maltem.com</t>
  </si>
  <si>
    <t>/funding-round/e82354507b1c6e0049ab9360d9dcda61</t>
  </si>
  <si>
    <t>23/02/2006</t>
  </si>
  <si>
    <t>/Organization/Maluuba</t>
  </si>
  <si>
    <t>Maluuba</t>
  </si>
  <si>
    <t>http://www.maluuba.com</t>
  </si>
  <si>
    <t>/organization/externautics</t>
  </si>
  <si>
    <t>/funding-round/895ab3a1c4b0dacc257b85a752129f09</t>
  </si>
  <si>
    <t>/Organization/Malwa-International</t>
  </si>
  <si>
    <t>Malwa International</t>
  </si>
  <si>
    <t>http://www.malwa.se</t>
  </si>
  <si>
    <t>Hyssna</t>
  </si>
  <si>
    <t>/organization/exterprise</t>
  </si>
  <si>
    <t>/funding-round/d573c97e9c3c5e815b79ae45cac4f53f</t>
  </si>
  <si>
    <t>/Organization/Malwarebytes</t>
  </si>
  <si>
    <t>Malwarebytes</t>
  </si>
  <si>
    <t>http://www.malwarebytes.org</t>
  </si>
  <si>
    <t>/organization/exthera-medical</t>
  </si>
  <si>
    <t>/funding-round/12575663b904a1b4b1c613039efd8177</t>
  </si>
  <si>
    <t>/Organization/Mama</t>
  </si>
  <si>
    <t>Mama</t>
  </si>
  <si>
    <t>http://www.mama.cn</t>
  </si>
  <si>
    <t>/organization/extinction-pharmaceuticals</t>
  </si>
  <si>
    <t>/funding-round/ddfe49c8cf94e8e6d6007c721f684ccb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extole</t>
  </si>
  <si>
    <t>/funding-round/a9aef6c3e9e3b8c2ca65663dfa6bad09</t>
  </si>
  <si>
    <t>/Organization/Mamagoto</t>
  </si>
  <si>
    <t>Mamagoto</t>
  </si>
  <si>
    <t>http://www.mamagoto.in/</t>
  </si>
  <si>
    <t>/funding-round/c4f534f0dd7fd35bba539e836474b998</t>
  </si>
  <si>
    <t>/Organization/Mamaherb</t>
  </si>
  <si>
    <t>Mamaherb</t>
  </si>
  <si>
    <t>http://www.mamaherb.com</t>
  </si>
  <si>
    <t>Curated Web|Health and Wellness|Internet|Manufacturing|Natural Resources</t>
  </si>
  <si>
    <t>/organization/extra-life</t>
  </si>
  <si>
    <t>/funding-round/210039f931980562230edaa2b6fdb219</t>
  </si>
  <si>
    <t>/Organization/Mamamedia-Com</t>
  </si>
  <si>
    <t>MaMaMedia.com</t>
  </si>
  <si>
    <t>Consulting|Education|Kids</t>
  </si>
  <si>
    <t>/organization/extrabanca</t>
  </si>
  <si>
    <t>/funding-round/e5a99f4ee28c6dff8bc9c4feffb8cfc2</t>
  </si>
  <si>
    <t>/Organization/Mamapedia</t>
  </si>
  <si>
    <t>Mamapedia</t>
  </si>
  <si>
    <t>http://www.mamapedia.com</t>
  </si>
  <si>
    <t>/organization/extract-alpha</t>
  </si>
  <si>
    <t>/funding-round/2c1751094559482a58e67dd6227b3395</t>
  </si>
  <si>
    <t>/Organization/Mamas-Direct-Inc</t>
  </si>
  <si>
    <t>Mama's Direct Inc.</t>
  </si>
  <si>
    <t>http://www.mamasdirect.com</t>
  </si>
  <si>
    <t>/organization/extractapps</t>
  </si>
  <si>
    <t>/funding-round/eda6010f2c47d4f35851621edd897b47</t>
  </si>
  <si>
    <t>/Organization/Mamaya</t>
  </si>
  <si>
    <t>Mamaya</t>
  </si>
  <si>
    <t>http://www.gomamaya.com</t>
  </si>
  <si>
    <t>E-Commerce|Social Media Advertising</t>
  </si>
  <si>
    <t>/organization/extrafootie</t>
  </si>
  <si>
    <t>/funding-round/7ba0a0785d5d50238c3c2aef50e3bf95</t>
  </si>
  <si>
    <t>/Organization/Mamba</t>
  </si>
  <si>
    <t>Mamba</t>
  </si>
  <si>
    <t>http://mamba.ru</t>
  </si>
  <si>
    <t>/organization/extrahop-networks</t>
  </si>
  <si>
    <t>/funding-round/740f0e44295e50607bfa62f74715caf9</t>
  </si>
  <si>
    <t>/Organization/Mambu</t>
  </si>
  <si>
    <t>Mambu</t>
  </si>
  <si>
    <t>http://www.mambu.com</t>
  </si>
  <si>
    <t>Accounting|Banking|Cloud Computing|Internet|SaaS|Software|Technology</t>
  </si>
  <si>
    <t>/funding-round/81368f03a837fcc4986fb82b441e613a</t>
  </si>
  <si>
    <t>/Organization/Mamina-Shkola</t>
  </si>
  <si>
    <t>Mamina Shkola</t>
  </si>
  <si>
    <t>http://mamina-shkola.ru</t>
  </si>
  <si>
    <t>Education|Edutainment|Training</t>
  </si>
  <si>
    <t>/funding-round/fac17a6ca013da940a32f6d1f4b52260</t>
  </si>
  <si>
    <t>/Organization/Mammoth</t>
  </si>
  <si>
    <t>Mammoth</t>
  </si>
  <si>
    <t>https://mammothhq.com</t>
  </si>
  <si>
    <t>Collaboration|Curated Web|File Sharing|Internet|Messaging|Productivity Software</t>
  </si>
  <si>
    <t>/organization/extraortho</t>
  </si>
  <si>
    <t>/funding-round/25e519fb1e3f165fe8ce42605f4d0d52</t>
  </si>
  <si>
    <t>/Organization/Mammoth-Hunters</t>
  </si>
  <si>
    <t>Mammoth Hunters</t>
  </si>
  <si>
    <t>http://mhunters.com</t>
  </si>
  <si>
    <t>/organization/extraprise</t>
  </si>
  <si>
    <t>/funding-round/9e4ff57db81a0ef0223ee73183d2c026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extratkt</t>
  </si>
  <si>
    <t>/funding-round/852570ec571da1fa88b024bd2ba8bc48</t>
  </si>
  <si>
    <t>/Organization/Mammotome</t>
  </si>
  <si>
    <t>Mammotome</t>
  </si>
  <si>
    <t>http://mammotome.com</t>
  </si>
  <si>
    <t>/organization/extreme-da</t>
  </si>
  <si>
    <t>/funding-round/7f3a01b8ec216f68c3c8beae89acadaa</t>
  </si>
  <si>
    <t>/Organization/Man-Cave-Giant</t>
  </si>
  <si>
    <t>Man Cave Giant</t>
  </si>
  <si>
    <t>http://www.mancavegiant.com/</t>
  </si>
  <si>
    <t>/organization/extreme-enterprises</t>
  </si>
  <si>
    <t>/funding-round/223a32e4aa7e9aa3d47fd14e98445543</t>
  </si>
  <si>
    <t>/Organization/Man-Crates</t>
  </si>
  <si>
    <t>Man Crates</t>
  </si>
  <si>
    <t>http://www.mancrates.com/</t>
  </si>
  <si>
    <t>/funding-round/2ac03f603cb31d3121a78206cfbc1d88</t>
  </si>
  <si>
    <t>/Organization/Mana-Bo</t>
  </si>
  <si>
    <t>mana.bo Inc.</t>
  </si>
  <si>
    <t>https://mana.bo/corp/</t>
  </si>
  <si>
    <t>/funding-round/45bfc4af81367da3d586b45948edd90d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funding-round/4970c4b1ca2746e0d74fe8ef5aba9fce</t>
  </si>
  <si>
    <t>/Organization/Manage-Your-Trip-Ltd</t>
  </si>
  <si>
    <t>Manage Your Trip Ltd</t>
  </si>
  <si>
    <t>http://www.manageyourtrip.com</t>
  </si>
  <si>
    <t>Software|Technology|Tourism</t>
  </si>
  <si>
    <t>/funding-round/4eb10adf560f7b076d65138dc89ae1f2</t>
  </si>
  <si>
    <t>/Organization/Managed-By-Q</t>
  </si>
  <si>
    <t>Managed by Q</t>
  </si>
  <si>
    <t>http://www.managedbyq.com</t>
  </si>
  <si>
    <t>Bridging Online and Offline|Commercial Real Estate</t>
  </si>
  <si>
    <t>/funding-round/6b4eac5b75b781b2afcab86407c713cb</t>
  </si>
  <si>
    <t>/Organization/Managed-Methods</t>
  </si>
  <si>
    <t>ManagedMethods</t>
  </si>
  <si>
    <t>http://managedmethods.com</t>
  </si>
  <si>
    <t>Cloud Security|Software</t>
  </si>
  <si>
    <t>/funding-round/7560ecd1af2cee6f833dc098d27618c4</t>
  </si>
  <si>
    <t>/Organization/Managed-Objects</t>
  </si>
  <si>
    <t>Managed Objects</t>
  </si>
  <si>
    <t>/funding-round/9930cfd83ecb5884eb154dd3815cb248</t>
  </si>
  <si>
    <t>/Organization/Managed-Systems</t>
  </si>
  <si>
    <t>Managed Systems</t>
  </si>
  <si>
    <t>/organization/extreme-fliers</t>
  </si>
  <si>
    <t>/funding-round/2f69d0d35ddec6e514bb377e1fc0f2c3</t>
  </si>
  <si>
    <t>/Organization/Manageiq</t>
  </si>
  <si>
    <t>ManageIQ</t>
  </si>
  <si>
    <t>http://www.manageiq.com</t>
  </si>
  <si>
    <t>Mahwah</t>
  </si>
  <si>
    <t>28-04-2006</t>
  </si>
  <si>
    <t>/organization/extreme-plastics-plus</t>
  </si>
  <si>
    <t>/funding-round/163f536ebf5f91499ebcccdf320c8c86</t>
  </si>
  <si>
    <t>/Organization/Management-Health-Solutions</t>
  </si>
  <si>
    <t>Management Health Solutions</t>
  </si>
  <si>
    <t>http://www.mhsinc.com</t>
  </si>
  <si>
    <t>/organization/extreme-reach</t>
  </si>
  <si>
    <t>/funding-round/0967b822a400a2dad07f1a8fda62c3ee</t>
  </si>
  <si>
    <t>/Organization/Managemyspa</t>
  </si>
  <si>
    <t>Zenoti</t>
  </si>
  <si>
    <t>http://www.zenoti.com</t>
  </si>
  <si>
    <t>Enterprise Software|Mobile|SaaS|Software</t>
  </si>
  <si>
    <t>/funding-round/132edb5bf1fcf57c715728a57229bc7d</t>
  </si>
  <si>
    <t>/Organization/Managercomplete</t>
  </si>
  <si>
    <t>ManagerComplete</t>
  </si>
  <si>
    <t>http://www.managercomplete.com</t>
  </si>
  <si>
    <t>Cloud Computing|Franchises|Mobile|SaaS</t>
  </si>
  <si>
    <t>/funding-round/537e824f09e3698103ee7cf09940cfa1</t>
  </si>
  <si>
    <t>23/01/2009</t>
  </si>
  <si>
    <t>/Organization/Managesocial</t>
  </si>
  <si>
    <t>ManageSocial</t>
  </si>
  <si>
    <t>/funding-round/58fa2449a3fe051ac8b7a972c6101000</t>
  </si>
  <si>
    <t>/Organization/Managestar</t>
  </si>
  <si>
    <t>ManageStar</t>
  </si>
  <si>
    <t>http://managestar.com</t>
  </si>
  <si>
    <t>/funding-round/877ffdd8e19b8f324388c43a5a14ba95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funding-round/90b3d6146f4f5ac0c547663ef7910755</t>
  </si>
  <si>
    <t>/Organization/Manalto</t>
  </si>
  <si>
    <t>Manalto</t>
  </si>
  <si>
    <t>http://www.manalto.com</t>
  </si>
  <si>
    <t>/funding-round/a03595627ba6fce7ac45105d5b41095b</t>
  </si>
  <si>
    <t>/Organization/Manas-Informatics</t>
  </si>
  <si>
    <t>Manas Informatic</t>
  </si>
  <si>
    <t>http://www.topnews.in</t>
  </si>
  <si>
    <t>/funding-round/c2018843d45652bc06484b0490db728a</t>
  </si>
  <si>
    <t>/Organization/Manatron</t>
  </si>
  <si>
    <t>Manatron</t>
  </si>
  <si>
    <t>http://www.manatron.com</t>
  </si>
  <si>
    <t>/funding-round/f5f88d3dacfe2a961a5e931d85d6db1f</t>
  </si>
  <si>
    <t>/Organization/Manctl</t>
  </si>
  <si>
    <t>ManCTL</t>
  </si>
  <si>
    <t>http://skanect.manctl.com</t>
  </si>
  <si>
    <t>/organization/extreme-seo-internet-solution</t>
  </si>
  <si>
    <t>/funding-round/9ac2b22e87a07e8ddbf341a1e5ca95d3</t>
  </si>
  <si>
    <t>/Organization/Mandae</t>
  </si>
  <si>
    <t>Mandaê</t>
  </si>
  <si>
    <t>http://www.mandae.com.br</t>
  </si>
  <si>
    <t>Delivery|Location Based Services|Shipping</t>
  </si>
  <si>
    <t>/funding-round/9f94b3c87acd39b818b6412fab655938</t>
  </si>
  <si>
    <t>/Organization/Mandae-Technologies</t>
  </si>
  <si>
    <t>Mandae Technologies</t>
  </si>
  <si>
    <t>/funding-round/cce38d9819d88558fd4de0716180654e</t>
  </si>
  <si>
    <t>/Organization/Mandalay-Sports-Media-Msm</t>
  </si>
  <si>
    <t>Mandalay Sports Media (MSM)</t>
  </si>
  <si>
    <t>http://mandalaysportsmedia.com</t>
  </si>
  <si>
    <t>/organization/extreme-startups</t>
  </si>
  <si>
    <t>/funding-round/22b1dc278009a643bfa43bbd8530e206</t>
  </si>
  <si>
    <t>/Organization/Mandata-Management-Data-Services</t>
  </si>
  <si>
    <t>Mandata (Management &amp; Data Services)</t>
  </si>
  <si>
    <t>http://mandata.co.uk</t>
  </si>
  <si>
    <t>/funding-round/89f03b6645a858a480406279c32e331b</t>
  </si>
  <si>
    <t>/Organization/Mandelbrot-Project-2</t>
  </si>
  <si>
    <t>Mandelbrot Project</t>
  </si>
  <si>
    <t>/organization/extreme-wireless-communication</t>
  </si>
  <si>
    <t>/funding-round/3a4689535327b6176f5201a75a1086f4</t>
  </si>
  <si>
    <t>/Organization/Mandiant</t>
  </si>
  <si>
    <t>Mandiant</t>
  </si>
  <si>
    <t>http://www.mandiant.com</t>
  </si>
  <si>
    <t>/organization/extremeguide</t>
  </si>
  <si>
    <t>/funding-round/dc93e9605c75fb1f6a3aadb7b2c7b4a9</t>
  </si>
  <si>
    <t>/Organization/Mandic</t>
  </si>
  <si>
    <t>Mandic</t>
  </si>
  <si>
    <t>http://www.mandic.com.br/</t>
  </si>
  <si>
    <t>/organization/extremeocean-innovation-inc</t>
  </si>
  <si>
    <t>/funding-round/ad490581294aa938d22c43defafeafd9</t>
  </si>
  <si>
    <t>/Organization/Mandoe-Media</t>
  </si>
  <si>
    <t>Mandoe Media</t>
  </si>
  <si>
    <t>http://www.mandoemedia.com</t>
  </si>
  <si>
    <t>/organization/extremereality</t>
  </si>
  <si>
    <t>/funding-round/ab0c5c8fee09f5ec67bae5c2468e08b5</t>
  </si>
  <si>
    <t>/Organization/Mandoyo</t>
  </si>
  <si>
    <t>Mandoyo</t>
  </si>
  <si>
    <t>http://www.mandoyo.com</t>
  </si>
  <si>
    <t>E-Commerce|Marketplaces|Professional Services|Small and Medium Businesses</t>
  </si>
  <si>
    <t>/funding-round/c29011206110008d61e07719e9042b5b</t>
  </si>
  <si>
    <t>/Organization/Mandy-Pandy</t>
  </si>
  <si>
    <t>Mandy &amp; Pandy</t>
  </si>
  <si>
    <t>http://www.mandyandpandy.com</t>
  </si>
  <si>
    <t>/organization/extremescapes-of-central-texas</t>
  </si>
  <si>
    <t>/funding-round/1483c75909bfc7a1dcdea6a9af80b8e6</t>
  </si>
  <si>
    <t>/Organization/Manestreem</t>
  </si>
  <si>
    <t>ManeStreem</t>
  </si>
  <si>
    <t>http://www.manestreem.com</t>
  </si>
  <si>
    <t>/organization/extremis-technology</t>
  </si>
  <si>
    <t>/funding-round/b714f105426d34b5b338f55e82d3faf3</t>
  </si>
  <si>
    <t>/Organization/Manetch</t>
  </si>
  <si>
    <t>manetch</t>
  </si>
  <si>
    <t>http://www.manetch.com</t>
  </si>
  <si>
    <t>/organization/extricom</t>
  </si>
  <si>
    <t>/funding-round/2dfdfbd93c04447070f375906a770d45</t>
  </si>
  <si>
    <t>/Organization/Manflu</t>
  </si>
  <si>
    <t>Manflu</t>
  </si>
  <si>
    <t>http://www.manflu.com</t>
  </si>
  <si>
    <t>/funding-round/9223c8937a1fc1fe23680cd467dff078</t>
  </si>
  <si>
    <t>/Organization/Manga-Corta</t>
  </si>
  <si>
    <t>Manga Corta</t>
  </si>
  <si>
    <t>http://mangacorta.cl</t>
  </si>
  <si>
    <t>/funding-round/d1c122313ffbc709d1532a62741f0b49</t>
  </si>
  <si>
    <t>/Organization/Mangamagazine-Net</t>
  </si>
  <si>
    <t>Inkblazers</t>
  </si>
  <si>
    <t>http://www.inkblazers.com</t>
  </si>
  <si>
    <t>Comics|Content|Crowdsourcing|Curated Web|Publishing</t>
  </si>
  <si>
    <t>/funding-round/fcc73f3d6528e2e74e5eacf250bb005b</t>
  </si>
  <si>
    <t>/Organization/Mangatar</t>
  </si>
  <si>
    <t>Mangatar</t>
  </si>
  <si>
    <t>http://www.mangatar.net</t>
  </si>
  <si>
    <t>Games|Mobile|Social Games|Social Media</t>
  </si>
  <si>
    <t>Salerno</t>
  </si>
  <si>
    <t>/organization/exuberant</t>
  </si>
  <si>
    <t>/funding-round/a05b4616a166c3e61f46b0290ec1e386</t>
  </si>
  <si>
    <t>/Organization/Mangia</t>
  </si>
  <si>
    <t>Mangia</t>
  </si>
  <si>
    <t>http://www.mangia.com</t>
  </si>
  <si>
    <t>/organization/exurbe-cosmetics</t>
  </si>
  <si>
    <t>/funding-round/2e0be85a1e10de65607fd3eb43e0793d</t>
  </si>
  <si>
    <t>/Organization/Mango</t>
  </si>
  <si>
    <t>Mango</t>
  </si>
  <si>
    <t>http://getmango.com</t>
  </si>
  <si>
    <t>Credit Cards|Internet|Mobile|Payments|Software</t>
  </si>
  <si>
    <t>/organization/exuru</t>
  </si>
  <si>
    <t>/funding-round/9db55b42d6200a3a2fea0ba641ebefa7</t>
  </si>
  <si>
    <t>/Organization/Mango-Bay-Vacation-Rentals</t>
  </si>
  <si>
    <t>Mango Bay Vacation Rentals</t>
  </si>
  <si>
    <t>http://www.mangobayvacation.com/</t>
  </si>
  <si>
    <t>23-10-2014</t>
  </si>
  <si>
    <t>/organization/exuvis</t>
  </si>
  <si>
    <t>/funding-round/20c31544f4df061b0f724db28bbd4180</t>
  </si>
  <si>
    <t>/Organization/Mango-Bcn</t>
  </si>
  <si>
    <t>MANGO BCN</t>
  </si>
  <si>
    <t>http://www.mango.com</t>
  </si>
  <si>
    <t>/funding-round/3cd15c6f25dc16324bc6fed55d3ff720</t>
  </si>
  <si>
    <t>/Organization/Mango-Dsp</t>
  </si>
  <si>
    <t>Mango DSP</t>
  </si>
  <si>
    <t>http://www.mangodsp.com</t>
  </si>
  <si>
    <t>/funding-round/d00cf54b2adc38731ec5b098e5586d64</t>
  </si>
  <si>
    <t>/Organization/Mango-Electronics-Design</t>
  </si>
  <si>
    <t>Mango Electronics Design</t>
  </si>
  <si>
    <t>/funding-round/ddedea2ab68b86c03917459f67d20289</t>
  </si>
  <si>
    <t>/Organization/Mango-Games</t>
  </si>
  <si>
    <t>Mango Games</t>
  </si>
  <si>
    <t>http://www.mangogames.com</t>
  </si>
  <si>
    <t>/organization/exvivo-labs</t>
  </si>
  <si>
    <t>/funding-round/91348cfee176c59e682da0ceaf5813ca</t>
  </si>
  <si>
    <t>/Organization/Mango-Health</t>
  </si>
  <si>
    <t>Mango Health</t>
  </si>
  <si>
    <t>http://www.mangohealth.com</t>
  </si>
  <si>
    <t>Games|Health and Wellness|Mobile</t>
  </si>
  <si>
    <t>/organization/eyantra-industries</t>
  </si>
  <si>
    <t>/funding-round/93e653740ef6c62f7932bb4ca52970de</t>
  </si>
  <si>
    <t>/Organization/Mango-Mate</t>
  </si>
  <si>
    <t>Mango-Mate</t>
  </si>
  <si>
    <t>http://www.mate.co.il</t>
  </si>
  <si>
    <t>/organization/eye</t>
  </si>
  <si>
    <t>/funding-round/02c887f71e0746f8d6963b978a5e8517</t>
  </si>
  <si>
    <t>/Organization/Mango-Reservations</t>
  </si>
  <si>
    <t>Mango Reservations</t>
  </si>
  <si>
    <t>http://www.mangoreservations.com</t>
  </si>
  <si>
    <t>/organization/eye-fi</t>
  </si>
  <si>
    <t>/funding-round/30b6b5ac1083dbb42de3822601b85858</t>
  </si>
  <si>
    <t>/Organization/Mango-Telecom</t>
  </si>
  <si>
    <t>Mango Telecom</t>
  </si>
  <si>
    <t>http://mango.ru</t>
  </si>
  <si>
    <t>/funding-round/bf633a27dc58bb6d152083961a0d853b</t>
  </si>
  <si>
    <t>/Organization/Mangocoinz</t>
  </si>
  <si>
    <t>MangoCoinz</t>
  </si>
  <si>
    <t>http://www.mangocoinz.com</t>
  </si>
  <si>
    <t>/funding-round/c2e77130e98d0d33c82d140c803a4e25</t>
  </si>
  <si>
    <t>/Organization/Mangofizz-Jobs</t>
  </si>
  <si>
    <t>mangofizz jobs</t>
  </si>
  <si>
    <t>Artificial Intelligence|Career Management|Curated Web|Employment|Recruiting</t>
  </si>
  <si>
    <t>/funding-round/df6dd025edce5896500e8ba359dd9ade</t>
  </si>
  <si>
    <t>/Organization/Mangoplate</t>
  </si>
  <si>
    <t>MangoPlate</t>
  </si>
  <si>
    <t>http://www.mangoplate.com/</t>
  </si>
  <si>
    <t>/organization/eye-pharma</t>
  </si>
  <si>
    <t>/funding-round/928cd5fa3ce7f299612c2275c21fbaee</t>
  </si>
  <si>
    <t>/Organization/Mangrkart</t>
  </si>
  <si>
    <t>MK Payment Solutions</t>
  </si>
  <si>
    <t>http://www.mkpayment.com</t>
  </si>
  <si>
    <t>E-Commerce|FinTech|Payments</t>
  </si>
  <si>
    <t>/organization/eye-phone</t>
  </si>
  <si>
    <t>/funding-round/1f51280f56ab937ad73c04a5f26a8c1e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eye-q</t>
  </si>
  <si>
    <t>/funding-round/9440e749326724dbf3c484d8f963f3b9</t>
  </si>
  <si>
    <t>/Organization/Mangrove-Systems</t>
  </si>
  <si>
    <t>Mangrove Systems</t>
  </si>
  <si>
    <t>http://mangrovesystems.com/</t>
  </si>
  <si>
    <t>/funding-round/c6078b2eb1584871318adfa3c4448dcd</t>
  </si>
  <si>
    <t>/Organization/Mangstor</t>
  </si>
  <si>
    <t>Mangstor</t>
  </si>
  <si>
    <t>http://mangstor.com</t>
  </si>
  <si>
    <t>/organization/eye-q-development</t>
  </si>
  <si>
    <t>/funding-round/577fde1d1cf84ba73b6fd73f62ee35c6</t>
  </si>
  <si>
    <t>/Organization/Manhattan-Labs</t>
  </si>
  <si>
    <t>Manhattan Labs</t>
  </si>
  <si>
    <t>http://www.manhattanlabs.com</t>
  </si>
  <si>
    <t>/organization/eye-surgery-center-of-the-carolinas</t>
  </si>
  <si>
    <t>/funding-round/09b532dd55b8555e02e697b66342c471</t>
  </si>
  <si>
    <t>/Organization/Manhattan-Pharmaceuticals</t>
  </si>
  <si>
    <t>Manhattan Pharmaceuticals</t>
  </si>
  <si>
    <t>http://manhattanpharma.com</t>
  </si>
  <si>
    <t>/organization/eyeball</t>
  </si>
  <si>
    <t>/funding-round/f9909d9076ab57feefa765b3dfcd545a</t>
  </si>
  <si>
    <t>/Organization/Manhattan-Scientifics</t>
  </si>
  <si>
    <t>Manhattan Scientifics</t>
  </si>
  <si>
    <t>http://mhtx.com</t>
  </si>
  <si>
    <t>/organization/eyeblaster</t>
  </si>
  <si>
    <t>/funding-round/34f805ebbc37ba1136bbef7486cb4623</t>
  </si>
  <si>
    <t>/Organization/Maniatv</t>
  </si>
  <si>
    <t>maniaTV</t>
  </si>
  <si>
    <t>http://www.maniatv.com</t>
  </si>
  <si>
    <t>Entertainment|Games|Media|Video|Video Streaming</t>
  </si>
  <si>
    <t>/funding-round/f50094fc14d0b4e675ac4e7ec76373cb</t>
  </si>
  <si>
    <t>/Organization/Manicube</t>
  </si>
  <si>
    <t>Manicube</t>
  </si>
  <si>
    <t>http://manicube.com</t>
  </si>
  <si>
    <t>/organization/eyebobs</t>
  </si>
  <si>
    <t>/funding-round/95dafd3a869f8ee641307ec92747b3f4</t>
  </si>
  <si>
    <t>/Organization/Manifact</t>
  </si>
  <si>
    <t>Manifact</t>
  </si>
  <si>
    <t>http://www.manifact.com</t>
  </si>
  <si>
    <t>/organization/eyebrid-blaze</t>
  </si>
  <si>
    <t>/funding-round/4c09513f2a1be81f524c658dfc29aaf2</t>
  </si>
  <si>
    <t>/Organization/Manifatto-Ltd</t>
  </si>
  <si>
    <t>Manifatto</t>
  </si>
  <si>
    <t>http://manifatto.com</t>
  </si>
  <si>
    <t>/organization/eyecast</t>
  </si>
  <si>
    <t>/funding-round/2a9419cb55f82ece090b6f09f881dc0f</t>
  </si>
  <si>
    <t>/Organization/Manifest</t>
  </si>
  <si>
    <t>Manifest</t>
  </si>
  <si>
    <t>http://manifest.mn</t>
  </si>
  <si>
    <t>Moscow Mills</t>
  </si>
  <si>
    <t>/organization/eyeclick</t>
  </si>
  <si>
    <t>/funding-round/4d58f759b87a8fcaf12c53837e19d0bc</t>
  </si>
  <si>
    <t>/Organization/Manifest-Digital</t>
  </si>
  <si>
    <t>Manifest Digital</t>
  </si>
  <si>
    <t>http://www.manifestdigital.com</t>
  </si>
  <si>
    <t>/funding-round/a28a358712a056c18c951e99cc464041</t>
  </si>
  <si>
    <t>/Organization/Manifestinc</t>
  </si>
  <si>
    <t>http://www.manifestcommerce.com</t>
  </si>
  <si>
    <t>Advertising|E-Commerce|Facebook Applications|Personalization|Product Search|Social Media</t>
  </si>
  <si>
    <t>/organization/eyecyte</t>
  </si>
  <si>
    <t>/funding-round/d2f5131f8e8abda6f54760f75ce7c62f</t>
  </si>
  <si>
    <t>/Organization/Maninnovation</t>
  </si>
  <si>
    <t>Maninnovation</t>
  </si>
  <si>
    <t>http://www.biztech.maninnovation.com/</t>
  </si>
  <si>
    <t>SaaS|Software|Startups</t>
  </si>
  <si>
    <t>/organization/eyedentify</t>
  </si>
  <si>
    <t>/funding-round/c0aebb84c1fd9b22d9a182583cb7a486</t>
  </si>
  <si>
    <t>/Organization/Manipal-Acunova</t>
  </si>
  <si>
    <t>Manipal Acunova</t>
  </si>
  <si>
    <t>http://www.acunovalife.com</t>
  </si>
  <si>
    <t>/organization/eyeducation</t>
  </si>
  <si>
    <t>/funding-round/0b651b4add9f996476fd0d3696d2f80f</t>
  </si>
  <si>
    <t>/Organization/Manitex-International</t>
  </si>
  <si>
    <t>Manitex International</t>
  </si>
  <si>
    <t>http://www.manitexinternational.com/indexm.aspx</t>
  </si>
  <si>
    <t>Bridgeview</t>
  </si>
  <si>
    <t>/funding-round/14c0111daceae723754b427e99d0660b</t>
  </si>
  <si>
    <t>/Organization/Manjrasoft</t>
  </si>
  <si>
    <t>Manjrasoft</t>
  </si>
  <si>
    <t>http://www.manjrasoft.com</t>
  </si>
  <si>
    <t>/funding-round/fda89569e894a349b33e6c1940d8ab8b</t>
  </si>
  <si>
    <t>/Organization/Manna-Ministries</t>
  </si>
  <si>
    <t>Manna Ministries</t>
  </si>
  <si>
    <t>http://mannaministry.net</t>
  </si>
  <si>
    <t>Picayune</t>
  </si>
  <si>
    <t>/organization/eyeem</t>
  </si>
  <si>
    <t>/funding-round/134b49110416929066add42bfc5cbbed</t>
  </si>
  <si>
    <t>/Organization/Mannkind-Corporation</t>
  </si>
  <si>
    <t>MannKind Corporation</t>
  </si>
  <si>
    <t>http://mannkindcorp.com</t>
  </si>
  <si>
    <t>/funding-round/e19e9472b4f7eadfd9e7153fc1c59390</t>
  </si>
  <si>
    <t>/Organization/Manodaktaras-Lt</t>
  </si>
  <si>
    <t>Manodaktaras.lt</t>
  </si>
  <si>
    <t>http://www.manodaktaras.lt/</t>
  </si>
  <si>
    <t>/funding-round/f5a3a396c85bf1f9244c1343947b371c</t>
  </si>
  <si>
    <t>/Organization/Manomasa</t>
  </si>
  <si>
    <t>Manomasa</t>
  </si>
  <si>
    <t>http://manomasa.co.uk</t>
  </si>
  <si>
    <t>/organization/eyefactive</t>
  </si>
  <si>
    <t>/funding-round/8ac4b3891dc65c935c280aa07983bc60</t>
  </si>
  <si>
    <t>/Organization/Manpacks</t>
  </si>
  <si>
    <t>Manpacks</t>
  </si>
  <si>
    <t>http://manpacks.com</t>
  </si>
  <si>
    <t>E-Commerce|Retail|Subscription Businesses</t>
  </si>
  <si>
    <t>/organization/eyefitu-ag</t>
  </si>
  <si>
    <t>/funding-round/011670b84aaf852154e327f42e8002f7</t>
  </si>
  <si>
    <t>/Organization/Manta</t>
  </si>
  <si>
    <t>Manta</t>
  </si>
  <si>
    <t>http://www.manta.com</t>
  </si>
  <si>
    <t>Curated Web|Professional Networking|Software</t>
  </si>
  <si>
    <t>/funding-round/3d69a4bdc495f4b52842dc3aacbbad93</t>
  </si>
  <si>
    <t>/Organization/Manta-Instruments</t>
  </si>
  <si>
    <t>Manta Instruments</t>
  </si>
  <si>
    <t>http://www.mantainc.com/</t>
  </si>
  <si>
    <t>Nanotechnology|Technology|Test and Measurement</t>
  </si>
  <si>
    <t>/organization/eyefluence</t>
  </si>
  <si>
    <t>/funding-round/36470c143d6701147f86dcc75fcabdf4</t>
  </si>
  <si>
    <t>/Organization/Manta-Tools</t>
  </si>
  <si>
    <t>Manta Tools</t>
  </si>
  <si>
    <t>http://mantatools.com</t>
  </si>
  <si>
    <t>/funding-round/3c98f6b349f52a8473d46c0528c02847</t>
  </si>
  <si>
    <t>/Organization/Mantara</t>
  </si>
  <si>
    <t>Mantara</t>
  </si>
  <si>
    <t>http://www.mantara.com</t>
  </si>
  <si>
    <t>25-07-2003</t>
  </si>
  <si>
    <t>/organization/eyeformatics</t>
  </si>
  <si>
    <t>/funding-round/fe443cf29dc7f4c65f78fba210c7da82</t>
  </si>
  <si>
    <t>/Organization/Mantas-2</t>
  </si>
  <si>
    <t>Mantas</t>
  </si>
  <si>
    <t>/organization/eyefreight</t>
  </si>
  <si>
    <t>/funding-round/6fc3ab9faf8c6281f9d851370c26d1f4</t>
  </si>
  <si>
    <t>/Organization/Mantex</t>
  </si>
  <si>
    <t>Mantex</t>
  </si>
  <si>
    <t>http://www.mantex.se</t>
  </si>
  <si>
    <t>/organization/eyegate-pharmaceuticals</t>
  </si>
  <si>
    <t>/funding-round/00897461293cd9c61b20156cd669d5b9</t>
  </si>
  <si>
    <t>/Organization/Manthan-Software-Services</t>
  </si>
  <si>
    <t>Manthan Software Services</t>
  </si>
  <si>
    <t>https://www.manthan.com/</t>
  </si>
  <si>
    <t>Analytics|Business Services</t>
  </si>
  <si>
    <t>/funding-round/08d1ec9bc964c646ff4413ad8e249c3e</t>
  </si>
  <si>
    <t>/Organization/Manthan-Systems</t>
  </si>
  <si>
    <t>Manthan Systems</t>
  </si>
  <si>
    <t>http://www.manthansystems.com</t>
  </si>
  <si>
    <t>Analytics|Big Data Analytics|Business Intelligence|Market Research</t>
  </si>
  <si>
    <t>/funding-round/0b7ab8e487408e8ea10f0e15c712709e</t>
  </si>
  <si>
    <t>/Organization/Mantis-Deposition</t>
  </si>
  <si>
    <t>Mantis Deposition</t>
  </si>
  <si>
    <t>http://www.mantisdeposition.com</t>
  </si>
  <si>
    <t>Thame</t>
  </si>
  <si>
    <t>/funding-round/45469eed1b1d70213a418db517969df9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funding-round/83c54e857d65b28d55d825058f267cd6</t>
  </si>
  <si>
    <t>/Organization/Mantis-Vision</t>
  </si>
  <si>
    <t>Mantis Vision</t>
  </si>
  <si>
    <t>http://www.mv4d.com</t>
  </si>
  <si>
    <t>3D|Software|Technology</t>
  </si>
  <si>
    <t>/funding-round/b7875cf3a653d6d84ce396aa93c027bf</t>
  </si>
  <si>
    <t>/Organization/Mantrii-Inc</t>
  </si>
  <si>
    <t>Mantrii, Inc.</t>
  </si>
  <si>
    <t>http://www.mantrii.com</t>
  </si>
  <si>
    <t>Advertising Platforms|Mobile Advertising|Mobile Enterprise</t>
  </si>
  <si>
    <t>/funding-round/c63b18ec745a9ebce1e5ede226e42f39</t>
  </si>
  <si>
    <t>/Organization/Manuable</t>
  </si>
  <si>
    <t>Manuable</t>
  </si>
  <si>
    <t>http://www.manuable.com</t>
  </si>
  <si>
    <t>/funding-round/c7471c447645260d3eed001b1de76eb1</t>
  </si>
  <si>
    <t>/Organization/Manufacturers-Inventory</t>
  </si>
  <si>
    <t>Manufacturers' Inventory</t>
  </si>
  <si>
    <t>http://manufacturersinventory.com</t>
  </si>
  <si>
    <t>/funding-round/cf291d990984ba72bfdba77827ab98d6</t>
  </si>
  <si>
    <t>/Organization/Manyeta</t>
  </si>
  <si>
    <t>Manyeta</t>
  </si>
  <si>
    <t>http://www.manyeta.com</t>
  </si>
  <si>
    <t>/organization/eyeglass24</t>
  </si>
  <si>
    <t>/funding-round/e387cf3f1e6df9cb3aa77f28d2987821</t>
  </si>
  <si>
    <t>/Organization/Manymoon</t>
  </si>
  <si>
    <t>Manymoon</t>
  </si>
  <si>
    <t>http://www.manymoon.com</t>
  </si>
  <si>
    <t>/organization/eyegroove</t>
  </si>
  <si>
    <t>/funding-round/701a649877edc75f20722f72ec3df439</t>
  </si>
  <si>
    <t>/Organization/Manywho</t>
  </si>
  <si>
    <t>ManyWho</t>
  </si>
  <si>
    <t>http://manywho.com</t>
  </si>
  <si>
    <t>Cloud Computing|Information Services|Information Technology|Mobile</t>
  </si>
  <si>
    <t>/funding-round/86a84fc2f0f7d6511317418367368b71</t>
  </si>
  <si>
    <t>/Organization/Manzama</t>
  </si>
  <si>
    <t>Manzama</t>
  </si>
  <si>
    <t>http://www.manzama.com</t>
  </si>
  <si>
    <t>Enterprise Software|Financial Services|FinTech|Legal|Professional Services</t>
  </si>
  <si>
    <t>/funding-round/b12ee50ff36498340dc542fbc23feaa7</t>
  </si>
  <si>
    <t>/Organization/Manzuo-Com</t>
  </si>
  <si>
    <t>Manzuo.com</t>
  </si>
  <si>
    <t>http://www.manzuo.com</t>
  </si>
  <si>
    <t>/organization/eyegym</t>
  </si>
  <si>
    <t>/funding-round/a191ad1a18fa99de88f5fb0d255cc631</t>
  </si>
  <si>
    <t>/Organization/Maozhao</t>
  </si>
  <si>
    <t>Maozhao</t>
  </si>
  <si>
    <t>http://maozhao.com</t>
  </si>
  <si>
    <t>/organization/eyeic</t>
  </si>
  <si>
    <t>/funding-round/09afed7820f240960f1164869b80c1f1</t>
  </si>
  <si>
    <t>/Organization/Map-Decisions</t>
  </si>
  <si>
    <t>Map Decisions</t>
  </si>
  <si>
    <t>http://mapdecisions.com</t>
  </si>
  <si>
    <t>/funding-round/5b16cba09a647cd4e21d011eae23fd66</t>
  </si>
  <si>
    <t>/Organization/Map-Pharmaceuticals</t>
  </si>
  <si>
    <t>MAP Pharmaceuticals</t>
  </si>
  <si>
    <t>http://www.mappharma.com</t>
  </si>
  <si>
    <t>/funding-round/e06e7197b68b1ea5819dc783b5b26ab9</t>
  </si>
  <si>
    <t>/Organization/Map-Roi-Systems</t>
  </si>
  <si>
    <t>MAP ROI Systems</t>
  </si>
  <si>
    <t>http://www.maproi.com/</t>
  </si>
  <si>
    <t>Collaboration|Information Technology|Services</t>
  </si>
  <si>
    <t>/organization/eyeio</t>
  </si>
  <si>
    <t>/funding-round/fe4b1f3b6f770e7e39b5c97d55a54254</t>
  </si>
  <si>
    <t>/Organization/Map-That</t>
  </si>
  <si>
    <t>Map That</t>
  </si>
  <si>
    <t>http://www.mapthat.com</t>
  </si>
  <si>
    <t>Journalism|Maps|Market Research</t>
  </si>
  <si>
    <t>/organization/eyejot</t>
  </si>
  <si>
    <t>/funding-round/c77ba12762b0e66d7ab417bab4d34694</t>
  </si>
  <si>
    <t>/Organization/Map2App</t>
  </si>
  <si>
    <t>map2app, Inc.</t>
  </si>
  <si>
    <t>http://www.map2app.com</t>
  </si>
  <si>
    <t>Android|Apps|Collaboration|iPhone|Mobile|Software</t>
  </si>
  <si>
    <t>/funding-round/e933dabc0cdd5634fe3ca90f267aeba1</t>
  </si>
  <si>
    <t>/Organization/Mapado</t>
  </si>
  <si>
    <t>Mapado</t>
  </si>
  <si>
    <t>http://www.mapado.com</t>
  </si>
  <si>
    <t>Concerts|Curated Web|Events|Reviews and Recommendations|Travel</t>
  </si>
  <si>
    <t>/organization/eyeka</t>
  </si>
  <si>
    <t>/funding-round/2b3da26d7e49cb7f474803f560f6ed31</t>
  </si>
  <si>
    <t>/Organization/Mapbar</t>
  </si>
  <si>
    <t>Mapbar</t>
  </si>
  <si>
    <t>http://www.mapbar.com</t>
  </si>
  <si>
    <t>/funding-round/35f8b83b7ebf129ba5df5b88900028ca</t>
  </si>
  <si>
    <t>/Organization/Mapbox</t>
  </si>
  <si>
    <t>Mapbox</t>
  </si>
  <si>
    <t>http://www.mapbox.com</t>
  </si>
  <si>
    <t>Design|Enterprise Software|Geospatial|Maps|Open Source</t>
  </si>
  <si>
    <t>/funding-round/3e14f45c454a414e1ca55452b1b609db</t>
  </si>
  <si>
    <t>/Organization/Mapd</t>
  </si>
  <si>
    <t>MapD</t>
  </si>
  <si>
    <t>http://mapd.com</t>
  </si>
  <si>
    <t>Big Data Analytics|Databases|Data Visualization</t>
  </si>
  <si>
    <t>/funding-round/629b571b4672e2edb9336534df705d0e</t>
  </si>
  <si>
    <t>/Organization/Mape</t>
  </si>
  <si>
    <t>Mape</t>
  </si>
  <si>
    <t>http://www.mape.it</t>
  </si>
  <si>
    <t>/funding-round/7ec085ec818a556c72b441efb01ab624</t>
  </si>
  <si>
    <t>/Organization/Mapflagged</t>
  </si>
  <si>
    <t>MapFlagged</t>
  </si>
  <si>
    <t>http://www.mapflagged.com?</t>
  </si>
  <si>
    <t>Location Based Services|Maps|Software</t>
  </si>
  <si>
    <t>/funding-round/a58a01420ac10cf555d393c11db93a06</t>
  </si>
  <si>
    <t>/Organization/Mapflow</t>
  </si>
  <si>
    <t>Mapflow</t>
  </si>
  <si>
    <t>http://www.mapflow.com</t>
  </si>
  <si>
    <t>/organization/eyelation</t>
  </si>
  <si>
    <t>/funding-round/7c168a19e304b899f7a295569c93913c</t>
  </si>
  <si>
    <t>/Organization/Maphazardly</t>
  </si>
  <si>
    <t>MapHazardly</t>
  </si>
  <si>
    <t>http://maphazardly.com/</t>
  </si>
  <si>
    <t>Art|Custom Retail|Maps</t>
  </si>
  <si>
    <t>/organization/eyelock</t>
  </si>
  <si>
    <t>/funding-round/9e4b0c109906e3260d776e0e9e0925ea</t>
  </si>
  <si>
    <t>/Organization/Mapi-Pharma</t>
  </si>
  <si>
    <t>Mapi Pharma</t>
  </si>
  <si>
    <t>http://www.mapi-pharma.com</t>
  </si>
  <si>
    <t>/organization/eyemart-express</t>
  </si>
  <si>
    <t>/funding-round/798156ecbce048d6c0b29dbc3547a627</t>
  </si>
  <si>
    <t>/Organization/Mapian</t>
  </si>
  <si>
    <t>Mapian</t>
  </si>
  <si>
    <t>http://www.mapian.co</t>
  </si>
  <si>
    <t>Apps|Social Media</t>
  </si>
  <si>
    <t>/organization/eyenalyze</t>
  </si>
  <si>
    <t>/funding-round/073127562c356ed061786af977fa84f3</t>
  </si>
  <si>
    <t>/Organization/Mapidy</t>
  </si>
  <si>
    <t>Mapidy</t>
  </si>
  <si>
    <t>http://www.mapidy.com</t>
  </si>
  <si>
    <t>Cloud Management|Collaboration|Curated Web|Project Management|SaaS</t>
  </si>
  <si>
    <t>/funding-round/5afd3989d8b2276b3c63186e4efe2ff7</t>
  </si>
  <si>
    <t>/Organization/Mapiliary</t>
  </si>
  <si>
    <t>Mapiliary</t>
  </si>
  <si>
    <t>http://www.mapilary.com/</t>
  </si>
  <si>
    <t>Logistics|Maps|Visualization</t>
  </si>
  <si>
    <t>/organization/eyenetra</t>
  </si>
  <si>
    <t>/funding-round/8e34373e7713d085f2e46cf3f1612b8b</t>
  </si>
  <si>
    <t>/Organization/Mapillary</t>
  </si>
  <si>
    <t>Mapillary</t>
  </si>
  <si>
    <t>http://www.mapillary.com/</t>
  </si>
  <si>
    <t>Crowdsourcing|Maps|Mobile</t>
  </si>
  <si>
    <t>/funding-round/a0cb3a441699b7f7a05b415d7ff1517c</t>
  </si>
  <si>
    <t>/Organization/Mapinfo</t>
  </si>
  <si>
    <t>MapInfo</t>
  </si>
  <si>
    <t>Gps|Location Based Services|Software</t>
  </si>
  <si>
    <t>/funding-round/a1e4cb3705c6bf6f4027b98e0acdf194</t>
  </si>
  <si>
    <t>/Organization/Mapistry</t>
  </si>
  <si>
    <t>Mapistry</t>
  </si>
  <si>
    <t>http://mapistry.com</t>
  </si>
  <si>
    <t>/organization/eyeona</t>
  </si>
  <si>
    <t>/funding-round/d06ddaa691dc80b4b54a4e1ab721422e</t>
  </si>
  <si>
    <t>/Organization/Mapittrackit</t>
  </si>
  <si>
    <t>Mapittrackit</t>
  </si>
  <si>
    <t>http://mapittrackit.com</t>
  </si>
  <si>
    <t>Real Time|Technology|Tracking</t>
  </si>
  <si>
    <t>/organization/eyeonix</t>
  </si>
  <si>
    <t>/funding-round/f626fd78fcbcfef9d1a1d66264ee422b</t>
  </si>
  <si>
    <t>/Organization/Mapjam</t>
  </si>
  <si>
    <t>MapJam</t>
  </si>
  <si>
    <t>http://mapjam.com</t>
  </si>
  <si>
    <t>Big Data|Geospatial|Maps|Search</t>
  </si>
  <si>
    <t>/organization/eyeota</t>
  </si>
  <si>
    <t>/funding-round/363464c7858f5567260b9b2c3b39bb91</t>
  </si>
  <si>
    <t>/Organization/Mapkin</t>
  </si>
  <si>
    <t>Mapkin</t>
  </si>
  <si>
    <t>http://mapkin.co</t>
  </si>
  <si>
    <t>Gps|iPhone|Location Based Services|Navigation</t>
  </si>
  <si>
    <t>/funding-round/bb0684bff3946b9467fe91c3e1d964a4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eyepic</t>
  </si>
  <si>
    <t>/funding-round/dfb6fec1e1f47992fcab97ec7bf20ea0</t>
  </si>
  <si>
    <t>/Organization/Maple-Apps</t>
  </si>
  <si>
    <t>Maple Apps</t>
  </si>
  <si>
    <t>http://www.maple-apps.com/</t>
  </si>
  <si>
    <t>Android|Apps|Mobile Commerce</t>
  </si>
  <si>
    <t>/organization/eyeq</t>
  </si>
  <si>
    <t>/funding-round/00f48659eebfc7b00f38bbeae762e987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funding-round/e0c99bfc415a06d0f41592e86bbf5a1c</t>
  </si>
  <si>
    <t>/Organization/Maple-Leaf-Gold-Resources</t>
  </si>
  <si>
    <t>Maple Leaf Gold Resources</t>
  </si>
  <si>
    <t>http://www.mapleleafgoldresources.com</t>
  </si>
  <si>
    <t>/organization/eyequant</t>
  </si>
  <si>
    <t>/funding-round/dffd90f39c995fab78c84ed58f0b6c11</t>
  </si>
  <si>
    <t>/Organization/Maplebear</t>
  </si>
  <si>
    <t>Maplebear</t>
  </si>
  <si>
    <t>http://www.maplebear.in/</t>
  </si>
  <si>
    <t>/organization/eyerim</t>
  </si>
  <si>
    <t>/funding-round/5e3a493ae3458ab8e40b8ccd4ae02f4f</t>
  </si>
  <si>
    <t>24/05/2015</t>
  </si>
  <si>
    <t>/Organization/Maples-Esm-Technologies</t>
  </si>
  <si>
    <t>Maples ESM Technologies</t>
  </si>
  <si>
    <t>http://www.maplesesm.com</t>
  </si>
  <si>
    <t>/organization/eyes4lives-inc</t>
  </si>
  <si>
    <t>/funding-round/29d97e05e2dec9d3e78adfac0c3702b8</t>
  </si>
  <si>
    <t>/Organization/Maplin-Electronics</t>
  </si>
  <si>
    <t>Maplin Electronics</t>
  </si>
  <si>
    <t>http://www.maplin.co.uk/</t>
  </si>
  <si>
    <t>Consumer Electronics|E-Commerce|Home Automation</t>
  </si>
  <si>
    <t>/organization/eyes4lives-inc-2</t>
  </si>
  <si>
    <t>/funding-round/283be683f4f6a9b85a67f694aefeceaf</t>
  </si>
  <si>
    <t>/Organization/Mapluck</t>
  </si>
  <si>
    <t>Mapluck</t>
  </si>
  <si>
    <t>http://mapluck.com</t>
  </si>
  <si>
    <t>Event Management|Local|Online Reservations|Social Commerce</t>
  </si>
  <si>
    <t>/organization/eyesbot</t>
  </si>
  <si>
    <t>/funding-round/62368df82744f823a3e6c890e1baa983</t>
  </si>
  <si>
    <t>/Organization/Mapme-2</t>
  </si>
  <si>
    <t>Mapme</t>
  </si>
  <si>
    <t>http://mapme.com/</t>
  </si>
  <si>
    <t>/organization/eyescience</t>
  </si>
  <si>
    <t>/funding-round/4bbd8d3b1501bf0af23b540c2a2997e5</t>
  </si>
  <si>
    <t>/Organization/Mapmyfitness</t>
  </si>
  <si>
    <t>MapMyFitness</t>
  </si>
  <si>
    <t>http://www.mapmyfitness.com/</t>
  </si>
  <si>
    <t>Android|Fitness|Health and Wellness|iPhone|Sports</t>
  </si>
  <si>
    <t>/funding-round/6934d22f685a948ee49b361cbe43daa1</t>
  </si>
  <si>
    <t>/Organization/Mapmygenome-India-Limited</t>
  </si>
  <si>
    <t>Mapmygenome India Limited</t>
  </si>
  <si>
    <t>http://www.mapmygenome.in</t>
  </si>
  <si>
    <t>/funding-round/84dbbac6bb961cce891d5f8cf9a30f14</t>
  </si>
  <si>
    <t>/Organization/Mapmyid</t>
  </si>
  <si>
    <t>MapMyID</t>
  </si>
  <si>
    <t>http://www.ship2myid.com</t>
  </si>
  <si>
    <t>Curated Web|Delivery|E-Commerce|Retail|Shipping|Social Media|Technology</t>
  </si>
  <si>
    <t>/organization/eyescribes</t>
  </si>
  <si>
    <t>/funding-round/2be0b1b9b5079415ca5b9031a70a1403</t>
  </si>
  <si>
    <t>/Organization/Mapmyindia</t>
  </si>
  <si>
    <t>MapMyIndia</t>
  </si>
  <si>
    <t>http://www.mapmyindia.com</t>
  </si>
  <si>
    <t>/funding-round/df6c975c0b74be6f2a6c54012a1fe916</t>
  </si>
  <si>
    <t>/Organization/Mapori</t>
  </si>
  <si>
    <t>Mapori</t>
  </si>
  <si>
    <t>http://www.mapori.org</t>
  </si>
  <si>
    <t>/organization/eyesfinder</t>
  </si>
  <si>
    <t>/funding-round/0d66bdbd99b954a7e209f2898a3c237d</t>
  </si>
  <si>
    <t>/Organization/Mapp</t>
  </si>
  <si>
    <t>Mapp</t>
  </si>
  <si>
    <t>http://angel.co/mapp-1</t>
  </si>
  <si>
    <t>/organization/eyesight-mobile-technologies</t>
  </si>
  <si>
    <t>/funding-round/492324a64c2593640edbabe05d2a1a3c</t>
  </si>
  <si>
    <t>/Organization/Mapp2Link</t>
  </si>
  <si>
    <t>mapp2link</t>
  </si>
  <si>
    <t>http://www.mapp2link.com</t>
  </si>
  <si>
    <t>Collaboration|Location Based Services|Mobile|Networking</t>
  </si>
  <si>
    <t>/funding-round/e1fd518cd68a7031022d5370f1d2f08f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eyesight-vision-gmbh</t>
  </si>
  <si>
    <t>/funding-round/154cfc1357c2c8d3912178b74012227c</t>
  </si>
  <si>
    <t>/Organization/Mapper-Lithography</t>
  </si>
  <si>
    <t>MAPPER Lithography</t>
  </si>
  <si>
    <t>http://www.mapperlithography.com</t>
  </si>
  <si>
    <t>/organization/eyesmart-technology</t>
  </si>
  <si>
    <t>/funding-round/ab822409f01585bde4367ae5ea27c270</t>
  </si>
  <si>
    <t>/Organization/Mapping</t>
  </si>
  <si>
    <t>MAPPING</t>
  </si>
  <si>
    <t>http://www.mappingsuite.com</t>
  </si>
  <si>
    <t>La Madeleine</t>
  </si>
  <si>
    <t>/organization/eyespot</t>
  </si>
  <si>
    <t>/funding-round/938c152d9a971744a7b50c811406c750</t>
  </si>
  <si>
    <t>/Organization/Mapplas</t>
  </si>
  <si>
    <t>Mapplas</t>
  </si>
  <si>
    <t>http://www.mapplas.com/</t>
  </si>
  <si>
    <t>Developer APIs|Mobile</t>
  </si>
  <si>
    <t>/organization/eyesquad</t>
  </si>
  <si>
    <t>/funding-round/bc64ddd81a21ccbdbf65cc633578e85e</t>
  </si>
  <si>
    <t>/Organization/Mappn</t>
  </si>
  <si>
    <t>mAPPn</t>
  </si>
  <si>
    <t>http://www.gfan.com</t>
  </si>
  <si>
    <t>/organization/eyestorm</t>
  </si>
  <si>
    <t>/funding-round/1ef1bad9ec39572350d399b37ea0d924</t>
  </si>
  <si>
    <t>/Organization/Mapps-Com</t>
  </si>
  <si>
    <t>Mapps.com.tr</t>
  </si>
  <si>
    <t>http://www.mapps.com.tr</t>
  </si>
  <si>
    <t>/funding-round/6460b073d590e5d59206c55f223580ea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eyetechcare</t>
  </si>
  <si>
    <t>/funding-round/9f8443918093cc9dcdf218ca57a48fb7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eyetel-imaging-inc</t>
  </si>
  <si>
    <t>/funding-round/6980f0614dbb6127b947c750ec46e894</t>
  </si>
  <si>
    <t>/Organization/Maps</t>
  </si>
  <si>
    <t>MaPS</t>
  </si>
  <si>
    <t>http://www.maps-system.com</t>
  </si>
  <si>
    <t>/organization/eyetok</t>
  </si>
  <si>
    <t>/funding-round/c6f83df4556f52b67a64e36fb87e0186</t>
  </si>
  <si>
    <t>/Organization/Maps-Indeed</t>
  </si>
  <si>
    <t>Maps InDeed</t>
  </si>
  <si>
    <t>http://mapsindeed.com</t>
  </si>
  <si>
    <t>/organization/eyetronics</t>
  </si>
  <si>
    <t>/funding-round/35c864cd55452b4eaf89638c7971035d</t>
  </si>
  <si>
    <t>/Organization/Mapsense</t>
  </si>
  <si>
    <t>Mapsense</t>
  </si>
  <si>
    <t>http://www.mapsense.co</t>
  </si>
  <si>
    <t>Geospatial|Graphics|Maps</t>
  </si>
  <si>
    <t>/organization/eyevensys</t>
  </si>
  <si>
    <t>/funding-round/c3f05403f13eac17f328706a86331ef1</t>
  </si>
  <si>
    <t>/Organization/Mapsit-Software</t>
  </si>
  <si>
    <t>MapSit Messenger</t>
  </si>
  <si>
    <t>http://www.mapsit.me</t>
  </si>
  <si>
    <t>24-07-2014</t>
  </si>
  <si>
    <t>/organization/eyeverify</t>
  </si>
  <si>
    <t>/funding-round/43105c88efa1dd6e5387b03282113222</t>
  </si>
  <si>
    <t>/Organization/Mapstr</t>
  </si>
  <si>
    <t>Mapstr</t>
  </si>
  <si>
    <t>http://mapstr.com</t>
  </si>
  <si>
    <t>/funding-round/7270c298321c9fe783f7aa0a296f0a8f</t>
  </si>
  <si>
    <t>/Organization/Maptia</t>
  </si>
  <si>
    <t>Maptia</t>
  </si>
  <si>
    <t>http://maptia.com</t>
  </si>
  <si>
    <t>Curated Web|Finance|FinTech|Maps|Photography|Travel</t>
  </si>
  <si>
    <t>/funding-round/d12b8c6ef66a21e1d4eaefe4113a1656</t>
  </si>
  <si>
    <t>/Organization/Mar-Systems</t>
  </si>
  <si>
    <t>MAR Systems</t>
  </si>
  <si>
    <t>http://marsystemsinc.com/</t>
  </si>
  <si>
    <t>Chemicals|Clean Technology|Services|Water</t>
  </si>
  <si>
    <t>/funding-round/f5a28b89b8832745c0a99c7208d26914</t>
  </si>
  <si>
    <t>/Organization/Marakana</t>
  </si>
  <si>
    <t>Marakana</t>
  </si>
  <si>
    <t>http://marakana.com</t>
  </si>
  <si>
    <t>/organization/eyeview</t>
  </si>
  <si>
    <t>/funding-round/10d4820672087fac9af794701f3f17d0</t>
  </si>
  <si>
    <t>/Organization/Maranti-Networks</t>
  </si>
  <si>
    <t>Maranti Networks</t>
  </si>
  <si>
    <t>/funding-round/2da86ae0aabc54e7dc3462e69a0d2c3a</t>
  </si>
  <si>
    <t>/Organization/Maraquia</t>
  </si>
  <si>
    <t>Maraquia</t>
  </si>
  <si>
    <t>http://maraquia.com</t>
  </si>
  <si>
    <t>/funding-round/41bac4bc3a6db2aa511dd17e78d7dd24</t>
  </si>
  <si>
    <t>/Organization/Marathon-Patent-Group</t>
  </si>
  <si>
    <t>Marathon Patent Group</t>
  </si>
  <si>
    <t>http://marathonpg.com</t>
  </si>
  <si>
    <t>Intellectual Asset Management|Intellectual Property|Licensing</t>
  </si>
  <si>
    <t>/funding-round/49320be340e59c9a15cd5a34381f1aa3</t>
  </si>
  <si>
    <t>/Organization/Marathon-Technologies</t>
  </si>
  <si>
    <t>Marathon Technologies</t>
  </si>
  <si>
    <t>http://www.marathontechnologies.com</t>
  </si>
  <si>
    <t>/funding-round/9648593f9b1aea4a961a8c3de3525ab0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eyewear</t>
  </si>
  <si>
    <t>/funding-round/5f23702922b522fc6d21056d4693e20f</t>
  </si>
  <si>
    <t>/Organization/Marble-Security</t>
  </si>
  <si>
    <t>Marble Security</t>
  </si>
  <si>
    <t>http://www.marblesecurity.com</t>
  </si>
  <si>
    <t>/organization/eyewitness-surveillance</t>
  </si>
  <si>
    <t>/funding-round/49b60b8376f6339866639fe6f698ba81</t>
  </si>
  <si>
    <t>/Organization/Marbleocity-Marble-Machine-Kit</t>
  </si>
  <si>
    <t>Marbleocity Marble Machine Kit</t>
  </si>
  <si>
    <t>http://www.tinkineer.com/</t>
  </si>
  <si>
    <t>/funding-round/668fbb26799ca849387e1c1c09feeb81</t>
  </si>
  <si>
    <t>/Organization/Marbles-The-Brain-Store</t>
  </si>
  <si>
    <t>Marbles: The Brain Store</t>
  </si>
  <si>
    <t>http://www.marblesthebrainstore.com</t>
  </si>
  <si>
    <t>/organization/eyewiz</t>
  </si>
  <si>
    <t>/funding-round/2a506b5408b807fa0a53fdf45090c946</t>
  </si>
  <si>
    <t>/Organization/Marbleshare</t>
  </si>
  <si>
    <t>MarbleShare</t>
  </si>
  <si>
    <t>http://marbleshare.com/</t>
  </si>
  <si>
    <t>Business Development|Freelancers|Social Media</t>
  </si>
  <si>
    <t>/funding-round/5c6a399a706a18241465f0e95289d634</t>
  </si>
  <si>
    <t>/Organization/Marc-Spring</t>
  </si>
  <si>
    <t>Marc &amp; Spring</t>
  </si>
  <si>
    <t>https://marcandspring.com</t>
  </si>
  <si>
    <t>Beauty|Consumer Goods|Internet</t>
  </si>
  <si>
    <t>/funding-round/69a6b96d47ca05ae8641dadac1cd227d</t>
  </si>
  <si>
    <t>/Organization/Marcadia-Biotech</t>
  </si>
  <si>
    <t>Marcadia Biotech</t>
  </si>
  <si>
    <t>http://www.marcadiabiotech.com</t>
  </si>
  <si>
    <t>/funding-round/9e4d8a25db0d7a1ef3ef09f927a3dd10</t>
  </si>
  <si>
    <t>/Organization/Marcandi</t>
  </si>
  <si>
    <t>Marcandi</t>
  </si>
  <si>
    <t>/funding-round/a02c10c5889190742486122f6da56599</t>
  </si>
  <si>
    <t>/Organization/Marcato-Digital-Solutions</t>
  </si>
  <si>
    <t>Marcato Digital Solutions</t>
  </si>
  <si>
    <t>Computers|Event Management|Music</t>
  </si>
  <si>
    <t>/funding-round/b3c556c3bf22bcd1bce4e11ab06b23e5</t>
  </si>
  <si>
    <t>/Organization/Marco-Bellini</t>
  </si>
  <si>
    <t>Marco Bellini</t>
  </si>
  <si>
    <t>/organization/eyeyon</t>
  </si>
  <si>
    <t>/funding-round/44b72bb4b4d3d8edd978b7bf09996fe5</t>
  </si>
  <si>
    <t>/Organization/Marco-Mascorro</t>
  </si>
  <si>
    <t>Fellow Robots</t>
  </si>
  <si>
    <t>http://www.fellowrobots.com</t>
  </si>
  <si>
    <t>Retail Technology|Robotics</t>
  </si>
  <si>
    <t>/funding-round/5b380d12698a077b92b3a92d8a9b6807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funding-round/943e36dec1a93d40b96b5bbc5601feed</t>
  </si>
  <si>
    <t>/Organization/Marcopolo-Learning</t>
  </si>
  <si>
    <t>MarcoPolo Learning</t>
  </si>
  <si>
    <t>http://www.gomarcopolo.com</t>
  </si>
  <si>
    <t>/organization/eykona-technologies</t>
  </si>
  <si>
    <t>/funding-round/645e67d7795a4bff0cfa2ecb80ea4e9c</t>
  </si>
  <si>
    <t>/Organization/Mardil-Medical</t>
  </si>
  <si>
    <t>Mardil Medical</t>
  </si>
  <si>
    <t>http://mardil.com</t>
  </si>
  <si>
    <t>/organization/eymins-accounts</t>
  </si>
  <si>
    <t>/funding-round/c5e258657438d38881b383e0db81986c</t>
  </si>
  <si>
    <t>/Organization/Maremonti</t>
  </si>
  <si>
    <t>Maremonti</t>
  </si>
  <si>
    <t>http://www.maremonti.com.br</t>
  </si>
  <si>
    <t>/organization/eywa-media</t>
  </si>
  <si>
    <t>/funding-round/44fd3a00c47873c49ee8a830e39e900e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funding-round/e49256bd0579244012c43ef9d9ec66f7</t>
  </si>
  <si>
    <t>/Organization/Marfeel</t>
  </si>
  <si>
    <t>Marfeel</t>
  </si>
  <si>
    <t>http://www.marfeel.com</t>
  </si>
  <si>
    <t>Media|Mobile|News|Publishing</t>
  </si>
  <si>
    <t>/organization/ez-apps</t>
  </si>
  <si>
    <t>/funding-round/9d66d017d534cdbc33d08491575e9dcd</t>
  </si>
  <si>
    <t>/Organization/Margherita-Inventions</t>
  </si>
  <si>
    <t>Margherita Inventions</t>
  </si>
  <si>
    <t>http://www.margheritainventions.com</t>
  </si>
  <si>
    <t>Isabella</t>
  </si>
  <si>
    <t>/organization/ez-lift-rescue-systems</t>
  </si>
  <si>
    <t>/funding-round/a1692edc99e551d5e2651109ccd02308</t>
  </si>
  <si>
    <t>/Organization/Margincall</t>
  </si>
  <si>
    <t>MarginCall</t>
  </si>
  <si>
    <t>/organization/ez-systems</t>
  </si>
  <si>
    <t>/funding-round/02233d411c8b5a6c1a2e7f6217160061</t>
  </si>
  <si>
    <t>/Organization/Marginize</t>
  </si>
  <si>
    <t>Marginize</t>
  </si>
  <si>
    <t>http://www.marginize.com</t>
  </si>
  <si>
    <t>/funding-round/2443667dcfc35d23ef710a226f2b77a3</t>
  </si>
  <si>
    <t>/Organization/Marginleft</t>
  </si>
  <si>
    <t>MarginLeft</t>
  </si>
  <si>
    <t>http://www.marginleft.com</t>
  </si>
  <si>
    <t>/funding-round/e7c8ac9dbbc209d9472754740602f33f</t>
  </si>
  <si>
    <t>/Organization/Mariah-Power</t>
  </si>
  <si>
    <t>Windspire Energy (fka Mariah Power)</t>
  </si>
  <si>
    <t>http://www.windspireenergy.com</t>
  </si>
  <si>
    <t>/organization/ez-ticket-com-llc</t>
  </si>
  <si>
    <t>/funding-round/80385ef224c9d54280191c9ecedc6d2f</t>
  </si>
  <si>
    <t>/Organization/Mariam-Medical</t>
  </si>
  <si>
    <t>Mariam Medical</t>
  </si>
  <si>
    <t>http://www.mariammedical.com</t>
  </si>
  <si>
    <t>/organization/ez-wheel</t>
  </si>
  <si>
    <t>/funding-round/1ef7f463f4129c5947fcb61e8e4d77af</t>
  </si>
  <si>
    <t>/Organization/Marijuanastocksindex-Com</t>
  </si>
  <si>
    <t>MarijuanaStocksIndex.com</t>
  </si>
  <si>
    <t>http://MarijuanaStocksIndex.com</t>
  </si>
  <si>
    <t>/organization/ez2cad</t>
  </si>
  <si>
    <t>/funding-round/2eb1314eb1da26d0ef52e8b43a62c80d</t>
  </si>
  <si>
    <t>/Organization/Marilyn-Monroe-Spas</t>
  </si>
  <si>
    <t>Marilyn Monroe Spas</t>
  </si>
  <si>
    <t>http://www.marilynmonroespas.com/</t>
  </si>
  <si>
    <t>/organization/ez2companies</t>
  </si>
  <si>
    <t>/funding-round/4b8c975bdc8c2db38922413f784e1c4e</t>
  </si>
  <si>
    <t>/Organization/Marin-Software</t>
  </si>
  <si>
    <t>Marin Software</t>
  </si>
  <si>
    <t>http://www.marinsoftware.com/index.html</t>
  </si>
  <si>
    <t>Advertising|Search Marketing|Technology</t>
  </si>
  <si>
    <t>/organization/ez4u</t>
  </si>
  <si>
    <t>/funding-round/f328c2b353d74f6b23d5959b153b286c</t>
  </si>
  <si>
    <t>/Organization/Marina-Biotech</t>
  </si>
  <si>
    <t>Marina Biotech</t>
  </si>
  <si>
    <t>http://www.marinabio.com</t>
  </si>
  <si>
    <t>/organization/ezakus</t>
  </si>
  <si>
    <t>/funding-round/29f9a07f8153214983962b5e9985670b</t>
  </si>
  <si>
    <t>/Organization/Marina-Limousine</t>
  </si>
  <si>
    <t>Marina Limousine</t>
  </si>
  <si>
    <t>http://www.marinalimo.com</t>
  </si>
  <si>
    <t>/funding-round/a9864c3913ff1f409bfd682ebae729d2</t>
  </si>
  <si>
    <t>/Organization/Marinanow</t>
  </si>
  <si>
    <t>marinanow</t>
  </si>
  <si>
    <t>http://www.marinanow.com</t>
  </si>
  <si>
    <t>/organization/ezassi-llc</t>
  </si>
  <si>
    <t>/funding-round/6a687be81c7917518e96d9d0e8c8c150</t>
  </si>
  <si>
    <t>/Organization/Marine-Auto-Security-Solutions</t>
  </si>
  <si>
    <t>Marine &amp; Auto Security Solutions</t>
  </si>
  <si>
    <t>http://marineautosecuritysolutions.com</t>
  </si>
  <si>
    <t>Grodziec</t>
  </si>
  <si>
    <t>/organization/ezboard</t>
  </si>
  <si>
    <t>/funding-round/f47b209ae23331a527e182528c3c7786</t>
  </si>
  <si>
    <t>/Organization/Marine-Construction-Technologies</t>
  </si>
  <si>
    <t>Marine Construction Technologies</t>
  </si>
  <si>
    <t>http://marinecontech.org/</t>
  </si>
  <si>
    <t>/organization/ezbuildingehs</t>
  </si>
  <si>
    <t>/funding-round/1a7b26128cf0c2d4c080c7e019fa0307</t>
  </si>
  <si>
    <t>/Organization/Marine-Current-Turbines</t>
  </si>
  <si>
    <t>Marine Current Turbines</t>
  </si>
  <si>
    <t>http://www.marineturbines.com</t>
  </si>
  <si>
    <t>/organization/ezcater</t>
  </si>
  <si>
    <t>/funding-round/078060c3c67dc123e17a7aeb649d2224</t>
  </si>
  <si>
    <t>/Organization/Marine-Drive-Mobile</t>
  </si>
  <si>
    <t>Marine Drive Mobile</t>
  </si>
  <si>
    <t>http://marinedrive.com</t>
  </si>
  <si>
    <t>/funding-round/09edc5a1bc2d64ab0a52d952868eed61</t>
  </si>
  <si>
    <t>/Organization/Marine-Force</t>
  </si>
  <si>
    <t>Marine Force</t>
  </si>
  <si>
    <t>/funding-round/366f185ff88dcb10bd52897a2808f3b2</t>
  </si>
  <si>
    <t>/Organization/Marine-Life-Research</t>
  </si>
  <si>
    <t>Marine Life Research</t>
  </si>
  <si>
    <t>http://www.marineliferesearch.com</t>
  </si>
  <si>
    <t>15-09-1984</t>
  </si>
  <si>
    <t>/funding-round/40950f23d6a81f0d20267b9d4e6d086d</t>
  </si>
  <si>
    <t>/Organization/Marinelayer</t>
  </si>
  <si>
    <t>Marinelayer</t>
  </si>
  <si>
    <t>http://www.marinelayer.com/</t>
  </si>
  <si>
    <t>/funding-round/75aac0ef06d510c837453849ce371e64</t>
  </si>
  <si>
    <t>/Organization/Marinexplore</t>
  </si>
  <si>
    <t>Planet OS</t>
  </si>
  <si>
    <t>http://planetos.com</t>
  </si>
  <si>
    <t>/organization/ezchip</t>
  </si>
  <si>
    <t>/funding-round/22df3a99bcd587b914512274abe56976</t>
  </si>
  <si>
    <t>/Organization/Marino-Daily</t>
  </si>
  <si>
    <t>Marino Daily</t>
  </si>
  <si>
    <t>http://marinodaily.com</t>
  </si>
  <si>
    <t>/funding-round/865291971ae8736a695b8c0d3435e573</t>
  </si>
  <si>
    <t>/Organization/Marinus-Pharmaceuticals</t>
  </si>
  <si>
    <t>Marinus Pharmaceuticals</t>
  </si>
  <si>
    <t>http://www.marinuspharma.com</t>
  </si>
  <si>
    <t>/funding-round/f92a4360231c3a08bf929e5cc7365eed</t>
  </si>
  <si>
    <t>/Organization/Mariposa-Biotechnology</t>
  </si>
  <si>
    <t>MARIPOSA BIOTECHNOLOGY</t>
  </si>
  <si>
    <t>http://mariposabiotech.com</t>
  </si>
  <si>
    <t>/organization/ezdoctor</t>
  </si>
  <si>
    <t>/funding-round/f4fe5ed130001a69b76753fa4f6784f9</t>
  </si>
  <si>
    <t>/Organization/Mariposa-Holdings-Group-Inc</t>
  </si>
  <si>
    <t>Mariposa Holdings Group Inc</t>
  </si>
  <si>
    <t>http://www.mariposahg.com/</t>
  </si>
  <si>
    <t>/organization/ezeecube</t>
  </si>
  <si>
    <t>/funding-round/90102c4225c219431507aa97ca74fadf</t>
  </si>
  <si>
    <t>/Organization/Maritime-Broadband</t>
  </si>
  <si>
    <t>Maritime Broadband</t>
  </si>
  <si>
    <t>http://maritimebroadband.com</t>
  </si>
  <si>
    <t>/funding-round/ea0cfeaefa5c2fad8d7a25d3a0a8728f</t>
  </si>
  <si>
    <t>/Organization/Marizca</t>
  </si>
  <si>
    <t>Marizca</t>
  </si>
  <si>
    <t>http://www.i-m.co/marizca/Marizca2/home.html</t>
  </si>
  <si>
    <t>/organization/ezeep</t>
  </si>
  <si>
    <t>/funding-round/369da24081bdaa375b722bc76d5b6440</t>
  </si>
  <si>
    <t>/Organization/Mark-Forged</t>
  </si>
  <si>
    <t>Mark Forged</t>
  </si>
  <si>
    <t>http://markforged.com</t>
  </si>
  <si>
    <t>/funding-round/38062beb5ce8efffe46bd260c7910d2f</t>
  </si>
  <si>
    <t>/Organization/Mark-Media</t>
  </si>
  <si>
    <t>Mark media</t>
  </si>
  <si>
    <t>http://menutab.co.kr</t>
  </si>
  <si>
    <t>Gojan</t>
  </si>
  <si>
    <t>/funding-round/415e39f6834da2dafdab9d41e293646f</t>
  </si>
  <si>
    <t>/Organization/Mark-Medical</t>
  </si>
  <si>
    <t>Mark Medical</t>
  </si>
  <si>
    <t>http://www.markmedicalinc.com/</t>
  </si>
  <si>
    <t>/funding-round/e54975475631275f836721196cebe2ce</t>
  </si>
  <si>
    <t>/Organization/Mark-One</t>
  </si>
  <si>
    <t>Mark One</t>
  </si>
  <si>
    <t>http://www.prymevessyl.com</t>
  </si>
  <si>
    <t>Consumer Goods|Health and Wellness|Wearables</t>
  </si>
  <si>
    <t>/organization/ezelleron</t>
  </si>
  <si>
    <t>/funding-round/d74dfb6fb2033d4c31816f8305f8210a</t>
  </si>
  <si>
    <t>/Organization/Mark43</t>
  </si>
  <si>
    <t>Mark43</t>
  </si>
  <si>
    <t>http://mark43.com</t>
  </si>
  <si>
    <t>/organization/ezetap</t>
  </si>
  <si>
    <t>/funding-round/49169184e3bf4273e7d289b2ac5cdc6f</t>
  </si>
  <si>
    <t>/Organization/Markado</t>
  </si>
  <si>
    <t>Markado</t>
  </si>
  <si>
    <t>http://markadogroup.com</t>
  </si>
  <si>
    <t>/funding-round/66e181aeac673e359046cd11952908b3</t>
  </si>
  <si>
    <t>/Organization/Markafoni</t>
  </si>
  <si>
    <t>Markafoni</t>
  </si>
  <si>
    <t>http://www.markafoni.com</t>
  </si>
  <si>
    <t>E-Commerce|Fashion|Lifestyle|Nightclubs|Privacy|Shopping</t>
  </si>
  <si>
    <t>/funding-round/c08c4850dce8c65c8cfa0d02c31f4248</t>
  </si>
  <si>
    <t>/Organization/Markavip</t>
  </si>
  <si>
    <t>MarkaVIP</t>
  </si>
  <si>
    <t>http://www.markavip.com</t>
  </si>
  <si>
    <t>Design|E-Commerce|Fashion|Flash Sales|Lifestyle|Retail|Shopping</t>
  </si>
  <si>
    <t>/funding-round/e83111429b478da4bb431302547c5be0</t>
  </si>
  <si>
    <t>/Organization/Markedup</t>
  </si>
  <si>
    <t>markedup</t>
  </si>
  <si>
    <t>http://markedup.com</t>
  </si>
  <si>
    <t>/organization/ezflop-a-first-of-its-kind-flip-flop</t>
  </si>
  <si>
    <t>/funding-round/ecb43a585f0ac2396009a982cb3ec2c2</t>
  </si>
  <si>
    <t>/Organization/Marker-To</t>
  </si>
  <si>
    <t>marker.to</t>
  </si>
  <si>
    <t>http://marker.to</t>
  </si>
  <si>
    <t>/organization/eziconex</t>
  </si>
  <si>
    <t>/funding-round/dc5fab01ba2d19dd431179ff1acd9b67</t>
  </si>
  <si>
    <t>/Organization/Markerly</t>
  </si>
  <si>
    <t>Markerly</t>
  </si>
  <si>
    <t>http://www.Markerly.com</t>
  </si>
  <si>
    <t>/organization/ezlike</t>
  </si>
  <si>
    <t>/funding-round/310b619c4e1625b4607aeddbd93c5de0</t>
  </si>
  <si>
    <t>/Organization/Market-Central-Inc</t>
  </si>
  <si>
    <t>Market Central,Inc.</t>
  </si>
  <si>
    <t>/organization/ezmove</t>
  </si>
  <si>
    <t>/funding-round/07775c8656cd0214393d2a74d45d5533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eznetpay</t>
  </si>
  <si>
    <t>/funding-round/d560d0bce2c046481d886374fe384c5c</t>
  </si>
  <si>
    <t>/Organization/Market-Factory</t>
  </si>
  <si>
    <t>MarketFactory</t>
  </si>
  <si>
    <t>http://www.marketfactory.com</t>
  </si>
  <si>
    <t>Finance|FinTech|Software|Technology</t>
  </si>
  <si>
    <t>/organization/ezoic</t>
  </si>
  <si>
    <t>/funding-round/a6a9aeafd236eb36e4f9ddcd64a95187</t>
  </si>
  <si>
    <t>/Organization/Market-Financed-Inventions</t>
  </si>
  <si>
    <t>Market Financed Inventions</t>
  </si>
  <si>
    <t>http://www.marketfinancedinventions.com/</t>
  </si>
  <si>
    <t>/organization/ezono</t>
  </si>
  <si>
    <t>/funding-round/f1d5ccdb9eac9acfd17436bd5c401279</t>
  </si>
  <si>
    <t>/Organization/Market-Force-Information</t>
  </si>
  <si>
    <t>Market Force Information</t>
  </si>
  <si>
    <t>http://www.marketforce.com</t>
  </si>
  <si>
    <t>Analytics|Consulting|Market Research</t>
  </si>
  <si>
    <t>/organization/ezose-sciences</t>
  </si>
  <si>
    <t>/funding-round/d63d774d34d08237e6b3f4624e617fd7</t>
  </si>
  <si>
    <t>/Organization/Market-Me-Tweet-Ltd</t>
  </si>
  <si>
    <t>MarketMeSuite</t>
  </si>
  <si>
    <t>http://www.MarketMeSuite.com</t>
  </si>
  <si>
    <t>Apps|Facebook Applications|Software|Twitter Applications</t>
  </si>
  <si>
    <t>/organization/ezprints-com</t>
  </si>
  <si>
    <t>/funding-round/02313bd6238c62442521281ce1020c38</t>
  </si>
  <si>
    <t>/Organization/Market-Over-Video</t>
  </si>
  <si>
    <t>Market Over Video</t>
  </si>
  <si>
    <t>E-Commerce|Video|Video Processing</t>
  </si>
  <si>
    <t>/organization/ezra-innovations</t>
  </si>
  <si>
    <t>/funding-round/d94778e395a72e8d9340a0b8e61a9171</t>
  </si>
  <si>
    <t>/Organization/Market-Realist</t>
  </si>
  <si>
    <t>Market Realist</t>
  </si>
  <si>
    <t>http://marketrealist.com/</t>
  </si>
  <si>
    <t>/funding-round/ee55570ef561c24937a99d7999968880</t>
  </si>
  <si>
    <t>/Organization/Market-Track</t>
  </si>
  <si>
    <t>Market Track</t>
  </si>
  <si>
    <t>http://markettrack.com/</t>
  </si>
  <si>
    <t>/organization/eztable</t>
  </si>
  <si>
    <t>/funding-round/16f80cf8375521faf6c5f36c8b5d3574</t>
  </si>
  <si>
    <t>/Organization/Market2Member</t>
  </si>
  <si>
    <t>Market2Member</t>
  </si>
  <si>
    <t>http://www.erbjudandewebben.se/</t>
  </si>
  <si>
    <t>/organization/eztaxi</t>
  </si>
  <si>
    <t>/funding-round/8275fd080336c985c7e666c90fbec4bb</t>
  </si>
  <si>
    <t>/Organization/Market6</t>
  </si>
  <si>
    <t>Market6</t>
  </si>
  <si>
    <t>http://www.market6.com</t>
  </si>
  <si>
    <t>/organization/ezuza</t>
  </si>
  <si>
    <t>/funding-round/5c11f7812a6241cdaeb4df09b1817804</t>
  </si>
  <si>
    <t>/Organization/Market76</t>
  </si>
  <si>
    <t>Market76, Inc.</t>
  </si>
  <si>
    <t>http://market76.com</t>
  </si>
  <si>
    <t>Big Data|Big Data Analytics|Enterprise Software|Financial Services|FinTech</t>
  </si>
  <si>
    <t>/funding-round/908874519ace4b48f3deb21597b25fdf</t>
  </si>
  <si>
    <t>/Organization/Marketart</t>
  </si>
  <si>
    <t>MarketArt</t>
  </si>
  <si>
    <t>http://www.marketart.com</t>
  </si>
  <si>
    <t>/funding-round/c18353f8182d1537b0c6f07873cd2ba4</t>
  </si>
  <si>
    <t>/Organization/Marketbridge</t>
  </si>
  <si>
    <t>MarketBridge</t>
  </si>
  <si>
    <t>http://www.market-bridge.com</t>
  </si>
  <si>
    <t>Analytics|Digital Media|Predictive Analytics|Sales and Marketing</t>
  </si>
  <si>
    <t>/funding-round/e6cf54910681d5033bc95996d138c682</t>
  </si>
  <si>
    <t>/Organization/Marketbrief</t>
  </si>
  <si>
    <t>MarketBrief</t>
  </si>
  <si>
    <t>http://marketbrief.com</t>
  </si>
  <si>
    <t>/funding-round/f2832f83f04f6621b91924f02bf5a59c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ezway</t>
  </si>
  <si>
    <t>/funding-round/0e1a6d980de9afb129e5629dea218cb2</t>
  </si>
  <si>
    <t>/Organization/Marketcast</t>
  </si>
  <si>
    <t>MarketCast</t>
  </si>
  <si>
    <t>http://www.mcast.com/</t>
  </si>
  <si>
    <t>Entertainment|Market Research|Search Marketing</t>
  </si>
  <si>
    <t>/organization/ezyinsights</t>
  </si>
  <si>
    <t>/funding-round/7a73f94bc52f0a85140d1dfbbc2a08e0</t>
  </si>
  <si>
    <t>/Organization/Marketcetera</t>
  </si>
  <si>
    <t>Marketcetera</t>
  </si>
  <si>
    <t>http://www.marketcetera.com</t>
  </si>
  <si>
    <t>/organization/ezysolare</t>
  </si>
  <si>
    <t>/funding-round/d6f6cfbbde045b079638dba777fd10c1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f-8-interactive</t>
  </si>
  <si>
    <t>/funding-round/8ad41c9c8abdaefa5d7516a20e0d1161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f-j-roberts-publishing</t>
  </si>
  <si>
    <t>/funding-round/fe0157164b2bd5675b7bb485530b53e3</t>
  </si>
  <si>
    <t>/Organization/Marketenterprise-Co--Ltd-</t>
  </si>
  <si>
    <t>MarketEnterprise Co.,Ltd.</t>
  </si>
  <si>
    <t>http://www.marketenterprise.co.jp/</t>
  </si>
  <si>
    <t>Recruiting|Recycling|Trading</t>
  </si>
  <si>
    <t>/organization/f-origin</t>
  </si>
  <si>
    <t>/funding-round/032ee3d0ebdb1435c26d16510bd54695</t>
  </si>
  <si>
    <t>/Organization/Marketfish</t>
  </si>
  <si>
    <t>Marketfish</t>
  </si>
  <si>
    <t>http://www.marketfish.com</t>
  </si>
  <si>
    <t>18-07-2008</t>
  </si>
  <si>
    <t>/funding-round/156514d64c6bfefcff4f1664d4f97199</t>
  </si>
  <si>
    <t>/Organization/Marketforce-One</t>
  </si>
  <si>
    <t>Marketforce One</t>
  </si>
  <si>
    <t>http://www.marketforceone.com</t>
  </si>
  <si>
    <t>/funding-round/24cb82090a996c98e84bbcb3b40de4c3</t>
  </si>
  <si>
    <t>/Organization/Marketgid</t>
  </si>
  <si>
    <t>MGID</t>
  </si>
  <si>
    <t>http://www.mgid.com</t>
  </si>
  <si>
    <t>/funding-round/62757a4d94e4f3c2d9b4ee09a3ea1fe5</t>
  </si>
  <si>
    <t>/Organization/Marketing-Ai</t>
  </si>
  <si>
    <t>Marketing.AI</t>
  </si>
  <si>
    <t>http://www.marketing.ai</t>
  </si>
  <si>
    <t>Content|Marketing Automation|Software</t>
  </si>
  <si>
    <t>/funding-round/7c857a6dbc2ddcad4c63c4623da84cc3</t>
  </si>
  <si>
    <t>/Organization/Marketing-Munch</t>
  </si>
  <si>
    <t>Marketing Munch</t>
  </si>
  <si>
    <t>http://www.marketingmunch.com</t>
  </si>
  <si>
    <t>Advertising|Flowers|Internet|Sales and Marketing</t>
  </si>
  <si>
    <t>/funding-round/97dc638a81698e4fda37a027d3649cba</t>
  </si>
  <si>
    <t>/Organization/Marketing-Technology-Concepts</t>
  </si>
  <si>
    <t>Marketing Technology Concepts</t>
  </si>
  <si>
    <t>http://www.mtcperformance.com</t>
  </si>
  <si>
    <t>/organization/f-rsat-bu-f-rsat</t>
  </si>
  <si>
    <t>/funding-round/edd93af32bedca8d863728540a94349b</t>
  </si>
  <si>
    <t>/Organization/Marketinvoice</t>
  </si>
  <si>
    <t>MarketInvoice</t>
  </si>
  <si>
    <t>http://www.marketinvoice.com</t>
  </si>
  <si>
    <t>Finance|Finance Technology|FinTech|Peer-to-Peer</t>
  </si>
  <si>
    <t>/organization/f-s-healthcare-services</t>
  </si>
  <si>
    <t>/funding-round/74b6f17f74440b86c1e1f70099d95933</t>
  </si>
  <si>
    <t>/Organization/Marketlive</t>
  </si>
  <si>
    <t>MarketLive</t>
  </si>
  <si>
    <t>http://www.marketlive.com</t>
  </si>
  <si>
    <t>/funding-round/80e801aa581113b95b27437dad02b520</t>
  </si>
  <si>
    <t>/Organization/Marketmaker-Software</t>
  </si>
  <si>
    <t>Oddsfutures.com</t>
  </si>
  <si>
    <t>http://www.oddsfutures.com</t>
  </si>
  <si>
    <t>Finance|Game|Sports</t>
  </si>
  <si>
    <t>/organization/f-star-biotechnologische-forschungs-und-entwicklungsges-m-b-h</t>
  </si>
  <si>
    <t>/funding-round/3d9741e67d136fff7db3c41a819ac959</t>
  </si>
  <si>
    <t>/Organization/Marketmax-Inc</t>
  </si>
  <si>
    <t>Marketmax Inc.</t>
  </si>
  <si>
    <t>Retail|Services|Software</t>
  </si>
  <si>
    <t>/funding-round/3e03faaa213dabe038baf623136eaefa</t>
  </si>
  <si>
    <t>/Organization/Marketmuse</t>
  </si>
  <si>
    <t>MarketMuse</t>
  </si>
  <si>
    <t>https://www.marketmuse.com</t>
  </si>
  <si>
    <t>Analytics|Content|Internet Marketing|Search Marketing</t>
  </si>
  <si>
    <t>/funding-round/7623a2191df46bd6464cb3b3270287e0</t>
  </si>
  <si>
    <t>/Organization/Marketo</t>
  </si>
  <si>
    <t>Marketo</t>
  </si>
  <si>
    <t>http://www.marketo.com</t>
  </si>
  <si>
    <t>Analytics|B2B|Brand Marketing|Lead Generation|Lead Management|Optimization|Software</t>
  </si>
  <si>
    <t>/funding-round/7cc9fa2e5ce146d1408ee9d1fa6f2070</t>
  </si>
  <si>
    <t>/Organization/Marketo-Japan</t>
  </si>
  <si>
    <t>Marketo Japan</t>
  </si>
  <si>
    <t>http://jp.marketo.com</t>
  </si>
  <si>
    <t>/funding-round/af663a67315b68bba15df6a991aac126</t>
  </si>
  <si>
    <t>/Organization/Marketocracy</t>
  </si>
  <si>
    <t>Marketocracy</t>
  </si>
  <si>
    <t>http://www.marketocracy.com</t>
  </si>
  <si>
    <t>/funding-round/d0ccf9e8ea4af90f140cf3750753604f</t>
  </si>
  <si>
    <t>/Organization/Marketpage</t>
  </si>
  <si>
    <t>MarketPage</t>
  </si>
  <si>
    <t>http://getmarketpage.com</t>
  </si>
  <si>
    <t>E-Commerce|Facebook Applications|Marketplaces|Monetization|Shopping</t>
  </si>
  <si>
    <t>/organization/f2g</t>
  </si>
  <si>
    <t>/funding-round/71967cd329728f4e9c95dd25ec05ba8b</t>
  </si>
  <si>
    <t>/Organization/Marketplacer</t>
  </si>
  <si>
    <t>Marketplacer</t>
  </si>
  <si>
    <t>http://marketplacer.com.au/</t>
  </si>
  <si>
    <t>/funding-round/837ca202d630287eefb3c196b46a8bb7</t>
  </si>
  <si>
    <t>/Organization/Marketriders</t>
  </si>
  <si>
    <t>MarketRiders</t>
  </si>
  <si>
    <t>http://www.marketriders.com</t>
  </si>
  <si>
    <t>/organization/f3-foods</t>
  </si>
  <si>
    <t>/funding-round/5ffcefc27ba59fd917ffcd3898307039</t>
  </si>
  <si>
    <t>/Organization/Marketrx</t>
  </si>
  <si>
    <t>marketRx</t>
  </si>
  <si>
    <t>Analytics|Sales and Marketing|Software|Technology</t>
  </si>
  <si>
    <t>/organization/f4f-pr</t>
  </si>
  <si>
    <t>/funding-round/90cddd67209e27a0b31783cf531aaeb0</t>
  </si>
  <si>
    <t>/Organization/Marketscience</t>
  </si>
  <si>
    <t>MarketScience</t>
  </si>
  <si>
    <t>http://www.market-science.com</t>
  </si>
  <si>
    <t>Orleans</t>
  </si>
  <si>
    <t>Orléans</t>
  </si>
  <si>
    <t>/organization/f4samurai</t>
  </si>
  <si>
    <t>/funding-round/8cb330abd73a814bcbb0f47ffebaac50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funding-round/b08d3167baeb0b1c6a7e7aea38fc3206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f50</t>
  </si>
  <si>
    <t>/funding-round/ca754c5e190d7a1c361be7b4300bb548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f6s</t>
  </si>
  <si>
    <t>/funding-round/acbbc41b0ae262d9bc27de22cb23936d</t>
  </si>
  <si>
    <t>/Organization/Marketsnacks</t>
  </si>
  <si>
    <t>MarketSnacks</t>
  </si>
  <si>
    <t>http://www.marketsnacks.com</t>
  </si>
  <si>
    <t>/organization/fa-enterprise-system</t>
  </si>
  <si>
    <t>/funding-round/e68f3a47d6f9fa3845352e80b752f39a</t>
  </si>
  <si>
    <t>/Organization/Marketsync</t>
  </si>
  <si>
    <t>Marketsync</t>
  </si>
  <si>
    <t>http://www.marketsync.com</t>
  </si>
  <si>
    <t>/organization/faaborg-pharma</t>
  </si>
  <si>
    <t>/funding-round/f26e7c2ab1b2c0c205139b97657d107a</t>
  </si>
  <si>
    <t>/Organization/Markettools</t>
  </si>
  <si>
    <t>MarketTools</t>
  </si>
  <si>
    <t>http://www.markettools.com</t>
  </si>
  <si>
    <t>/organization/faah-pharma</t>
  </si>
  <si>
    <t>/funding-round/3a8a237ee78e094bf2efb6594e6fc801</t>
  </si>
  <si>
    <t>/Organization/Marketvibe</t>
  </si>
  <si>
    <t>MarketVibe</t>
  </si>
  <si>
    <t>http://marketvibe.com</t>
  </si>
  <si>
    <t>Advertising|Analytics|Finance|SEO</t>
  </si>
  <si>
    <t>/organization/faaso-s</t>
  </si>
  <si>
    <t>/funding-round/b0ddecc1824fbf99d4474898d83ae127</t>
  </si>
  <si>
    <t>/Organization/Marketview</t>
  </si>
  <si>
    <t>GlobalView Software</t>
  </si>
  <si>
    <t>http://www.marketview.com/</t>
  </si>
  <si>
    <t>Commodities|Energy</t>
  </si>
  <si>
    <t>/funding-round/c796472576e98acae3d4ae310e8fea97</t>
  </si>
  <si>
    <t>/Organization/Marketware</t>
  </si>
  <si>
    <t>Marketware</t>
  </si>
  <si>
    <t>http://marketware.com/</t>
  </si>
  <si>
    <t>/organization/fab-bag</t>
  </si>
  <si>
    <t>/funding-round/b384223699fa0c7271050330b561600a</t>
  </si>
  <si>
    <t>/Organization/Marketwired</t>
  </si>
  <si>
    <t>Marketwired</t>
  </si>
  <si>
    <t>http://marketwired.com</t>
  </si>
  <si>
    <t>/organization/fab-com</t>
  </si>
  <si>
    <t>/funding-round/088fb294bf193cedb7abfd724337d08d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funding-round/16e1a9867b292e678b0c7802f090a952</t>
  </si>
  <si>
    <t>/Organization/Markhor</t>
  </si>
  <si>
    <t>Markhor</t>
  </si>
  <si>
    <t>http://themarkhor.com</t>
  </si>
  <si>
    <t>Design|E-Commerce|Fashion|Retail</t>
  </si>
  <si>
    <t>/funding-round/25f963a2cedb03fc70788881f7ab17a5</t>
  </si>
  <si>
    <t>/Organization/Markit</t>
  </si>
  <si>
    <t>Markit</t>
  </si>
  <si>
    <t>http://markit.com</t>
  </si>
  <si>
    <t>/funding-round/3b42d1b0748ef63bb3e996da044e2a6d</t>
  </si>
  <si>
    <t>/Organization/Markitx</t>
  </si>
  <si>
    <t>MarkITx</t>
  </si>
  <si>
    <t>http://www.markitx.com</t>
  </si>
  <si>
    <t>E-Commerce|Enterprise Software|Technology</t>
  </si>
  <si>
    <t>/funding-round/7b0c8c31097fbe6f4a420ee0c721e450</t>
  </si>
  <si>
    <t>/Organization/Markkit</t>
  </si>
  <si>
    <t>Markkit</t>
  </si>
  <si>
    <t>http://markkit.com</t>
  </si>
  <si>
    <t>/funding-round/82f10cac56ceeaf02f9e8df7a24e6866</t>
  </si>
  <si>
    <t>/Organization/Markley-Group</t>
  </si>
  <si>
    <t>Markley Group</t>
  </si>
  <si>
    <t>http://www.markleygroup.com/</t>
  </si>
  <si>
    <t>/funding-round/95867d0cb4c93ac295c670c669140fb6</t>
  </si>
  <si>
    <t>/Organization/Marklines-Co-Ltd</t>
  </si>
  <si>
    <t>MarkLines Co., Ltd.</t>
  </si>
  <si>
    <t>http://www.marklines.com/en</t>
  </si>
  <si>
    <t>Automotive|Cars|Enterprise Software</t>
  </si>
  <si>
    <t>/funding-round/a1093884185466913a35d5f4e8c57f23</t>
  </si>
  <si>
    <t>/Organization/Marklogic</t>
  </si>
  <si>
    <t>MarkLogic</t>
  </si>
  <si>
    <t>http://www.marklogic.com</t>
  </si>
  <si>
    <t>Content|Enterprise Search|Enterprise Software|Web Development</t>
  </si>
  <si>
    <t>/funding-round/e46c690f6c70e68344627cfa6f2ad513</t>
  </si>
  <si>
    <t>/Organization/Markmonitor</t>
  </si>
  <si>
    <t>MarkMonitor</t>
  </si>
  <si>
    <t>http://www.markmonitor.com</t>
  </si>
  <si>
    <t>/funding-round/f1bf79b1212f8bbaa5b8e01b535d72e1</t>
  </si>
  <si>
    <t>/Organization/Markr</t>
  </si>
  <si>
    <t>Markr</t>
  </si>
  <si>
    <t>http://markr.is/</t>
  </si>
  <si>
    <t>/funding-round/fd4cfc4df89dd5d534a4fcc8ce487bdb</t>
  </si>
  <si>
    <t>/Organization/Marktend</t>
  </si>
  <si>
    <t>MarkTend</t>
  </si>
  <si>
    <t>http://www.MarkTend.com</t>
  </si>
  <si>
    <t>Identity|Law Enforcement|Legal|SaaS</t>
  </si>
  <si>
    <t>/organization/fab-solutions-company</t>
  </si>
  <si>
    <t>/funding-round/8eaf1707c596640556a60ad7ef151817</t>
  </si>
  <si>
    <t>/Organization/Marktheglobe</t>
  </si>
  <si>
    <t>MarkTheGlobe</t>
  </si>
  <si>
    <t>http://www.marktheglobe.com</t>
  </si>
  <si>
    <t>Salzburg</t>
  </si>
  <si>
    <t>/organization/faballey</t>
  </si>
  <si>
    <t>/funding-round/de94c49920a474c7301272313eba315e</t>
  </si>
  <si>
    <t>/Organization/Markwater-Handling-Systems</t>
  </si>
  <si>
    <t>Markwater Handling Systems</t>
  </si>
  <si>
    <t>http://westoil.ca/</t>
  </si>
  <si>
    <t>/organization/fabbeo</t>
  </si>
  <si>
    <t>/funding-round/484d9d8c5b7d86bab3e803f9b5c3b9c6</t>
  </si>
  <si>
    <t>/Organization/Marlborough-Software</t>
  </si>
  <si>
    <t>Marlborough Software</t>
  </si>
  <si>
    <t>/organization/fabelio</t>
  </si>
  <si>
    <t>/funding-round/3e99227a2355ac00e80b3d8411706564</t>
  </si>
  <si>
    <t>/Organization/Marlene-Funding</t>
  </si>
  <si>
    <t>Marlene Funding</t>
  </si>
  <si>
    <t>https://www.marlettefunding.com/</t>
  </si>
  <si>
    <t>/organization/fabentech</t>
  </si>
  <si>
    <t>/funding-round/76ed8d7030df8876b9789b499036b91e</t>
  </si>
  <si>
    <t>/Organization/Marley-Spoon</t>
  </si>
  <si>
    <t>Marley Spoon</t>
  </si>
  <si>
    <t>http://www.marleyspoon.com</t>
  </si>
  <si>
    <t>Consumer Goods|Cooking|Groceries</t>
  </si>
  <si>
    <t>/organization/fabfitfun</t>
  </si>
  <si>
    <t>/funding-round/894fe2cd57d7a4790e7ed8362dc2a88c</t>
  </si>
  <si>
    <t>/Organization/Marlytics-Llc</t>
  </si>
  <si>
    <t>MarLytics, LLC</t>
  </si>
  <si>
    <t>http://marlytics.com</t>
  </si>
  <si>
    <t>San Anselmo</t>
  </si>
  <si>
    <t>/organization/fabhotels</t>
  </si>
  <si>
    <t>/funding-round/7b201916e46acc1285936d0312cb58fb</t>
  </si>
  <si>
    <t>/Organization/Marmalade</t>
  </si>
  <si>
    <t>Marmalade Technologies</t>
  </si>
  <si>
    <t>http://madewithmarmalade.com</t>
  </si>
  <si>
    <t>Apps|Games|Mobile|Software</t>
  </si>
  <si>
    <t>/organization/fabkids</t>
  </si>
  <si>
    <t>/funding-round/f6fb6bc05cbe3a0cbaf67c53faec9381</t>
  </si>
  <si>
    <t>/Organization/Marport-Deep-Sea-Technologies</t>
  </si>
  <si>
    <t>Marport Deep Sea Technologies</t>
  </si>
  <si>
    <t>http://www.marport.com</t>
  </si>
  <si>
    <t>/organization/fabler-comics</t>
  </si>
  <si>
    <t>/funding-round/2401b8dce33f394518f352b4be0ab00d</t>
  </si>
  <si>
    <t>/Organization/Marqeta</t>
  </si>
  <si>
    <t>Marqeta</t>
  </si>
  <si>
    <t>https://www.marqeta.com</t>
  </si>
  <si>
    <t>Finance Technology|Payments|Transaction Processing</t>
  </si>
  <si>
    <t>/organization/fablic</t>
  </si>
  <si>
    <t>/funding-round/f4ff0b88b46c1efa85d5471077676174</t>
  </si>
  <si>
    <t>/Organization/Marquee</t>
  </si>
  <si>
    <t>http://marquee.by</t>
  </si>
  <si>
    <t>Analytics|Curated Web|Developer APIs|Social Commerce</t>
  </si>
  <si>
    <t>/organization/fablistic</t>
  </si>
  <si>
    <t>/funding-round/c91a0895239b52fa857695e128be5ba9</t>
  </si>
  <si>
    <t>/Organization/Marquee-2</t>
  </si>
  <si>
    <t>http://www.vvond.com/</t>
  </si>
  <si>
    <t>/organization/fabpulous</t>
  </si>
  <si>
    <t>/funding-round/372291838dd69f4f493f45f17a8b3fa9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funding-round/68995d0112246d414e091763ce42089c</t>
  </si>
  <si>
    <t>/Organization/Marquee-Productions-Inc</t>
  </si>
  <si>
    <t>MPI</t>
  </si>
  <si>
    <t>http://www.marqueeworld.com</t>
  </si>
  <si>
    <t>/organization/fabric</t>
  </si>
  <si>
    <t>/funding-round/a117cf20f63973002bf8552dbec05ed5</t>
  </si>
  <si>
    <t>/Organization/Marqui</t>
  </si>
  <si>
    <t>Marqui</t>
  </si>
  <si>
    <t>http://www.marqui.com</t>
  </si>
  <si>
    <t>/organization/fabric-technologies</t>
  </si>
  <si>
    <t>/funding-round/bda2a88bdaefdef6dbcc24a44acf324b</t>
  </si>
  <si>
    <t>/Organization/Marquiss-Wind-Power</t>
  </si>
  <si>
    <t>Marquiss Wind Power</t>
  </si>
  <si>
    <t>http://www.marquisswindpower.com</t>
  </si>
  <si>
    <t>/organization/fabric7-systems</t>
  </si>
  <si>
    <t>/funding-round/3e94d42d4b7180329caac057be6ff0a4</t>
  </si>
  <si>
    <t>/Organization/Marriage-Com</t>
  </si>
  <si>
    <t>Marriage.com</t>
  </si>
  <si>
    <t>http://www.marriage.com</t>
  </si>
  <si>
    <t>Professional Services|Social Media|Startups|Weddings</t>
  </si>
  <si>
    <t>/funding-round/c35b22fdc27bf718a86668ae3049a4cb</t>
  </si>
  <si>
    <t>/Organization/Marriage-Material</t>
  </si>
  <si>
    <t>Marriage Material</t>
  </si>
  <si>
    <t>http://marriagematerialapp.com</t>
  </si>
  <si>
    <t>Analytics|Lifestyle|Mobile</t>
  </si>
  <si>
    <t>/organization/fabrication-games</t>
  </si>
  <si>
    <t>/funding-round/428b166a16a3c1456495ea58bd82bd96</t>
  </si>
  <si>
    <t>/Organization/Marro-Ws</t>
  </si>
  <si>
    <t>Marro.ws</t>
  </si>
  <si>
    <t>http://marro.ws</t>
  </si>
  <si>
    <t>/organization/fabricly</t>
  </si>
  <si>
    <t>/funding-round/a9f78a4ecbe6153d3851ba1311b55c69</t>
  </si>
  <si>
    <t>/Organization/Marrone-Bio-Innovations</t>
  </si>
  <si>
    <t>Marrone Bio Innovations</t>
  </si>
  <si>
    <t>http://www.marroneorganicinnovations.com</t>
  </si>
  <si>
    <t>/organization/fabrik</t>
  </si>
  <si>
    <t>/funding-round/05e935fd95add03ee9e4483bc7819909</t>
  </si>
  <si>
    <t>/Organization/Mars-Bioimaging</t>
  </si>
  <si>
    <t>Mars Bioimaging</t>
  </si>
  <si>
    <t>http://www.marsbioimaging.com</t>
  </si>
  <si>
    <t>Christchurch</t>
  </si>
  <si>
    <t>/funding-round/1fb08822c8770a66fa401fee246218e5</t>
  </si>
  <si>
    <t>/Organization/Marseille-Networks</t>
  </si>
  <si>
    <t>Marseille Networks</t>
  </si>
  <si>
    <t>http://marseilleinc.com</t>
  </si>
  <si>
    <t>Consumer Electronics|Displays|Semiconductors|Television</t>
  </si>
  <si>
    <t>/funding-round/5db2f96ff6b47ce0a8b6207ee1ba5801</t>
  </si>
  <si>
    <t>/Organization/Marshad-Technology-Group</t>
  </si>
  <si>
    <t>Marshad Technology Group</t>
  </si>
  <si>
    <t>http://marshad.com</t>
  </si>
  <si>
    <t>Advertising|Content|Design|E-Commerce|SEO|Web Design</t>
  </si>
  <si>
    <t>28-01-1983</t>
  </si>
  <si>
    <t>/funding-round/e280aad118547a3d713c0617fe3354ae</t>
  </si>
  <si>
    <t>/Organization/Marshall-Wace</t>
  </si>
  <si>
    <t>Marshall Wace</t>
  </si>
  <si>
    <t>https://www.mwam.com/</t>
  </si>
  <si>
    <t>/organization/fabrika-online</t>
  </si>
  <si>
    <t>/funding-round/a4155b7dd0d0886491c850ddaae5aa8a</t>
  </si>
  <si>
    <t>/Organization/Marshallindex</t>
  </si>
  <si>
    <t>marshallindex</t>
  </si>
  <si>
    <t>http://www.marshallindex.com</t>
  </si>
  <si>
    <t>Media|News|Search|Software</t>
  </si>
  <si>
    <t>/organization/fabriqate</t>
  </si>
  <si>
    <t>/funding-round/46e911f25e4cbbf02cf177ff42fb19c6</t>
  </si>
  <si>
    <t>/Organization/Marthascottage</t>
  </si>
  <si>
    <t>MarthasCottage</t>
  </si>
  <si>
    <t>http://marthascottage.com/</t>
  </si>
  <si>
    <t>Distribution|Events|Weddings</t>
  </si>
  <si>
    <t>/funding-round/fb1c230ec1d8a4a1cb4d97ac0ca5c957</t>
  </si>
  <si>
    <t>/Organization/Martial-Arts-For-Higher-Awareness-And-Living</t>
  </si>
  <si>
    <t>Martial Arts for Higher Awareness and Living</t>
  </si>
  <si>
    <t>http://dojos.info/MAHL/</t>
  </si>
  <si>
    <t>/organization/fabrooms</t>
  </si>
  <si>
    <t>/funding-round/63d6f67c7be53e86fcf5441d339d2a6e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fabrus</t>
  </si>
  <si>
    <t>/funding-round/750aea8e2f9feab8e98d0584561c6b9e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fabtask-com</t>
  </si>
  <si>
    <t>/funding-round/72ae9aec390b6f9b5337c97f13543715</t>
  </si>
  <si>
    <t>/Organization/Martmania</t>
  </si>
  <si>
    <t>MartMania</t>
  </si>
  <si>
    <t>http://martmania.ru</t>
  </si>
  <si>
    <t>B2B|E-Commerce Platforms|Marketplaces</t>
  </si>
  <si>
    <t>/organization/fabtotum</t>
  </si>
  <si>
    <t>/funding-round/4723a93deb1937c95fd1235d4c9eb212</t>
  </si>
  <si>
    <t>/Organization/Martmenu</t>
  </si>
  <si>
    <t>MARTmenu</t>
  </si>
  <si>
    <t>http://www.mart-menu.com</t>
  </si>
  <si>
    <t>Public Relations|Retail</t>
  </si>
  <si>
    <t>Port Clinton</t>
  </si>
  <si>
    <t>/organization/fabula</t>
  </si>
  <si>
    <t>/funding-round/597788ab9ad7a962777eba6b0b30c904</t>
  </si>
  <si>
    <t>/Organization/Martmobi-Technologies</t>
  </si>
  <si>
    <t>MartMobi Technologies</t>
  </si>
  <si>
    <t>http://martmobi.com</t>
  </si>
  <si>
    <t>E-Commerce|Mobile Commerce|Mobile Enterprise</t>
  </si>
  <si>
    <t>/funding-round/65df276a11a2b1809c64eefa1b9e5f0a</t>
  </si>
  <si>
    <t>/Organization/Marucci-Sports</t>
  </si>
  <si>
    <t>Marucci Sports</t>
  </si>
  <si>
    <t>http://maruccisports.com</t>
  </si>
  <si>
    <t>/funding-round/e863a6693c1b6c04544dd93bff88b95c</t>
  </si>
  <si>
    <t>/Organization/Maruti-3Pl</t>
  </si>
  <si>
    <t>Maruti 3PL</t>
  </si>
  <si>
    <t>http://www.maruti3pl.co.in/</t>
  </si>
  <si>
    <t>Bardoli</t>
  </si>
  <si>
    <t>/organization/fabule</t>
  </si>
  <si>
    <t>/funding-round/7f9cc1e8b467bc2a3485d023c5602e45</t>
  </si>
  <si>
    <t>/Organization/Marval-Pharma</t>
  </si>
  <si>
    <t>Marval Pharma</t>
  </si>
  <si>
    <t>http://www.marvalpharma.com</t>
  </si>
  <si>
    <t>/funding-round/7fb7aaaa53750797794ea4eef5e64f07</t>
  </si>
  <si>
    <t>/Organization/Marvel</t>
  </si>
  <si>
    <t>Marvel</t>
  </si>
  <si>
    <t>http://www.marvelapp.com</t>
  </si>
  <si>
    <t>/funding-round/c9373385a10e86b8129361b3d3c644ff</t>
  </si>
  <si>
    <t>/Organization/Marvin</t>
  </si>
  <si>
    <t>Marvin</t>
  </si>
  <si>
    <t>http://marvincar.com</t>
  </si>
  <si>
    <t>Cars|Public Transportation|Transportation</t>
  </si>
  <si>
    <t>/organization/fabulonia</t>
  </si>
  <si>
    <t>/funding-round/a868df79136738f6a08ff9c6483b5743</t>
  </si>
  <si>
    <t>/Organization/Marxent-Labs</t>
  </si>
  <si>
    <t>Marxent</t>
  </si>
  <si>
    <t>http://marxentlabs.com</t>
  </si>
  <si>
    <t>Augmented Reality|Loyalty Programs|Mobile|Retail|Software|Virtualization</t>
  </si>
  <si>
    <t>/organization/fabulyzer</t>
  </si>
  <si>
    <t>/funding-round/240d573d8e4407e4da0daad61f17bf57</t>
  </si>
  <si>
    <t>/Organization/Maryjane-Distribution</t>
  </si>
  <si>
    <t>MaryJane Distribution</t>
  </si>
  <si>
    <t>Cannabis|Retail|Startups</t>
  </si>
  <si>
    <t>Yakima</t>
  </si>
  <si>
    <t>/funding-round/ba85dd2cdfe076c5e29bfd96b7586e7b</t>
  </si>
  <si>
    <t>/Organization/Maryland-Energy-And-Sensor-Technologies</t>
  </si>
  <si>
    <t>Maryland Energy and Sensor Technologies</t>
  </si>
  <si>
    <t>http://energysensortech.com</t>
  </si>
  <si>
    <t>/organization/fabzat</t>
  </si>
  <si>
    <t>/funding-round/2ad0f5877b60b23b36bd38d628e1b2e1</t>
  </si>
  <si>
    <t>/Organization/Marz-Industries</t>
  </si>
  <si>
    <t>Marz Industries</t>
  </si>
  <si>
    <t>http://www.marzindustries.com/</t>
  </si>
  <si>
    <t>/funding-round/6105308e23318445af8eecae3297269b</t>
  </si>
  <si>
    <t>/Organization/Mas-Con-Movil</t>
  </si>
  <si>
    <t>Mas Con Movil</t>
  </si>
  <si>
    <t>http://www.masconmovil.com</t>
  </si>
  <si>
    <t>/organization/face-com</t>
  </si>
  <si>
    <t>/funding-round/13f0edef8384bf1fd5538d0d9733a2c8</t>
  </si>
  <si>
    <t>/Organization/Masabi</t>
  </si>
  <si>
    <t>Masabi</t>
  </si>
  <si>
    <t>http://www.masabi.com</t>
  </si>
  <si>
    <t>Mobile|Mobile Commerce|Public Transportation|Security</t>
  </si>
  <si>
    <t>/funding-round/712d794d1538f644a4f9fd386367638b</t>
  </si>
  <si>
    <t>/Organization/Masala</t>
  </si>
  <si>
    <t>Masala</t>
  </si>
  <si>
    <t>/funding-round/cdf8516c22c07e81a7b7d09ab0c28dcc</t>
  </si>
  <si>
    <t>/Organization/Masar</t>
  </si>
  <si>
    <t>Masar</t>
  </si>
  <si>
    <t>http://masar.io/</t>
  </si>
  <si>
    <t>/organization/face-me</t>
  </si>
  <si>
    <t>/funding-round/afef3dfdc7aae090e27a5edc0dcede16</t>
  </si>
  <si>
    <t>/Organization/Mascoma-Corporation</t>
  </si>
  <si>
    <t>Mascoma</t>
  </si>
  <si>
    <t>http://www.mascoma.com</t>
  </si>
  <si>
    <t>/organization/face-to-face-live</t>
  </si>
  <si>
    <t>/funding-round/eda7d243b6e31b530c2a32e655cafc90</t>
  </si>
  <si>
    <t>/Organization/Mascotanube</t>
  </si>
  <si>
    <t>MascotaNube</t>
  </si>
  <si>
    <t>http://www.mascotanube.es</t>
  </si>
  <si>
    <t>/organization/face8</t>
  </si>
  <si>
    <t>/funding-round/0185998abc9c23701f6dda716a13ea12</t>
  </si>
  <si>
    <t>/Organization/Mascoticlub-Barkbeats</t>
  </si>
  <si>
    <t>Barkbeats-Mascoticlub-Pfoetchenbox</t>
  </si>
  <si>
    <t>http://barkbeats.co.uk</t>
  </si>
  <si>
    <t>/organization/facealerta</t>
  </si>
  <si>
    <t>/funding-round/ac8f9f5340291df22286cb80d2ae0acf</t>
  </si>
  <si>
    <t>/Organization/Mascotsecret</t>
  </si>
  <si>
    <t>mascotsecret</t>
  </si>
  <si>
    <t>http://mascotsecret.com</t>
  </si>
  <si>
    <t>Concerts|Events|Online Reservations</t>
  </si>
  <si>
    <t>/organization/facebook</t>
  </si>
  <si>
    <t>/funding-round/0f0d6b3a2bc528b87303381e373a9751</t>
  </si>
  <si>
    <t>/Organization/Mascupon</t>
  </si>
  <si>
    <t>MasCupon</t>
  </si>
  <si>
    <t>http://www.mascupon.es</t>
  </si>
  <si>
    <t>Coupons|Discounts|Internet</t>
  </si>
  <si>
    <t>/funding-round/37bd05f961af726ba3c1b279da842805</t>
  </si>
  <si>
    <t>/Organization/Mascus</t>
  </si>
  <si>
    <t>Mascus</t>
  </si>
  <si>
    <t>http://www.mascus.com</t>
  </si>
  <si>
    <t>Agriculture|Construction|E-Commerce|Internet|Marketplaces|Transportation</t>
  </si>
  <si>
    <t>/funding-round/4e8faa5e0b4f03da75f5654ce3bed6bc</t>
  </si>
  <si>
    <t>/Organization/Masergy-Communications</t>
  </si>
  <si>
    <t>Masergy Communications</t>
  </si>
  <si>
    <t>http://www.masergy.com</t>
  </si>
  <si>
    <t>/funding-round/59971bc00935be60e279a9db5e787169</t>
  </si>
  <si>
    <t>/Organization/Mashable</t>
  </si>
  <si>
    <t>Mashable</t>
  </si>
  <si>
    <t>http://mashable.com</t>
  </si>
  <si>
    <t>Digital Media|News|Technology</t>
  </si>
  <si>
    <t>/funding-round/6fae3958a00127c0fb7e666266aedd78</t>
  </si>
  <si>
    <t>/Organization/Mashalot</t>
  </si>
  <si>
    <t>Mashalot</t>
  </si>
  <si>
    <t>http://mashalot.com</t>
  </si>
  <si>
    <t>/funding-round/7ac749d311a7870614849c9ea8e3593f</t>
  </si>
  <si>
    <t>/Organization/Mashape</t>
  </si>
  <si>
    <t>Mashape</t>
  </si>
  <si>
    <t>http://www.mashape.com</t>
  </si>
  <si>
    <t>Cloud Computing|Cloud Data Services|Developer APIs|Enterprise Software</t>
  </si>
  <si>
    <t>/funding-round/85246d86383d5f3c06118f0a092cdc28</t>
  </si>
  <si>
    <t>/Organization/Mashed-Jobs</t>
  </si>
  <si>
    <t>Mashed jobs</t>
  </si>
  <si>
    <t>http://mashedjobs.com</t>
  </si>
  <si>
    <t>/funding-round/8a94593918e0cc9d27b9bf33817b2818</t>
  </si>
  <si>
    <t>/Organization/Mashed-Pixel</t>
  </si>
  <si>
    <t>Mashed Pixel</t>
  </si>
  <si>
    <t>http://www.mashedpixel.com</t>
  </si>
  <si>
    <t>Advertising|Hardware|Hardware + Software|iPhone</t>
  </si>
  <si>
    <t>/funding-round/b0e3eb999048d301089226cedab900a7</t>
  </si>
  <si>
    <t>/Organization/Masher</t>
  </si>
  <si>
    <t>Masher</t>
  </si>
  <si>
    <t>http://masher.com</t>
  </si>
  <si>
    <t>/funding-round/c26d2da69801e1632ded617dcd0a9a65</t>
  </si>
  <si>
    <t>/Organization/Masher-Media</t>
  </si>
  <si>
    <t>Masher Media</t>
  </si>
  <si>
    <t>http://www.mashermedia.com</t>
  </si>
  <si>
    <t>/funding-round/d950d7a579fffb93ca8713386b0e2feb</t>
  </si>
  <si>
    <t>/Organization/Mashery</t>
  </si>
  <si>
    <t>Mashery</t>
  </si>
  <si>
    <t>http://www.mashery.com</t>
  </si>
  <si>
    <t>Analytics|Developer APIs|Enterprises|Enterprise Software|SaaS|Services</t>
  </si>
  <si>
    <t>/organization/facebuzz</t>
  </si>
  <si>
    <t>/funding-round/47a76a3be5d10c4d66cc93fd14e8ae5f</t>
  </si>
  <si>
    <t>/Organization/Mashgin</t>
  </si>
  <si>
    <t>Mashgin</t>
  </si>
  <si>
    <t>http://www.mashgin.com</t>
  </si>
  <si>
    <t>Artificial Intelligence|Computer Vision|Retail Technology</t>
  </si>
  <si>
    <t>/organization/facecake-marketing-technologies</t>
  </si>
  <si>
    <t>/funding-round/5f1224fa1ce0362d8b1c61f0a3d57cf6</t>
  </si>
  <si>
    <t>/Organization/Mashmango</t>
  </si>
  <si>
    <t>MashMango</t>
  </si>
  <si>
    <t>http://www.mashmango.com</t>
  </si>
  <si>
    <t>/organization/facefirst</t>
  </si>
  <si>
    <t>/funding-round/1212406b5a3a9974be25490afe010787</t>
  </si>
  <si>
    <t>/Organization/Mashme-Tv</t>
  </si>
  <si>
    <t>MashMeTV</t>
  </si>
  <si>
    <t>http://www.mashme.tv</t>
  </si>
  <si>
    <t>Chat|Photography|Presentations|Video</t>
  </si>
  <si>
    <t>/funding-round/2fde40e73211af54d2d2db5a6e4efb4f</t>
  </si>
  <si>
    <t>/Organization/Mashup-Arts</t>
  </si>
  <si>
    <t>Mashup Arts</t>
  </si>
  <si>
    <t>http://www.MashupArts.com</t>
  </si>
  <si>
    <t>Content|Gift Card|Messaging|Music|Networking|Photography|Social Media</t>
  </si>
  <si>
    <t>/funding-round/97f835256e2c1a6b85b920a7d109feda</t>
  </si>
  <si>
    <t>/Organization/Mashups</t>
  </si>
  <si>
    <t>Mashups</t>
  </si>
  <si>
    <t>http://mashups.co</t>
  </si>
  <si>
    <t>Advertising|Brand Marketing|Digital Media|Mobile|Startups|Technology</t>
  </si>
  <si>
    <t>/organization/faceit</t>
  </si>
  <si>
    <t>/funding-round/ae2289deeb8b30e8119fc63756ca33e8</t>
  </si>
  <si>
    <t>/Organization/Mashwork</t>
  </si>
  <si>
    <t>Canvs</t>
  </si>
  <si>
    <t>http://www.canvs.tv</t>
  </si>
  <si>
    <t>Analytics|Social Media|Software</t>
  </si>
  <si>
    <t>/organization/faceon-mobile</t>
  </si>
  <si>
    <t>/funding-round/355bb13c9cd0b633f2d41b1f8a9fa702</t>
  </si>
  <si>
    <t>/Organization/Mashworx</t>
  </si>
  <si>
    <t>MashWorx</t>
  </si>
  <si>
    <t>http://www.mashworx.com</t>
  </si>
  <si>
    <t>/organization/facerig</t>
  </si>
  <si>
    <t>/funding-round/2a6fdfab98dc350d2590a839a42b3a62</t>
  </si>
  <si>
    <t>/Organization/Maskless-Lithography</t>
  </si>
  <si>
    <t>Maskless Lithography</t>
  </si>
  <si>
    <t>http://maskless.com</t>
  </si>
  <si>
    <t>/organization/faceshift</t>
  </si>
  <si>
    <t>/funding-round/618ce781935b1905d2f84b28d26ce8fb</t>
  </si>
  <si>
    <t>/Organization/Maskoolin</t>
  </si>
  <si>
    <t>Maskoolin</t>
  </si>
  <si>
    <t>http://www.maskool.in</t>
  </si>
  <si>
    <t>/organization/facet-decision-system</t>
  </si>
  <si>
    <t>/funding-round/926d8901033547bdfdd1673512a6c88d</t>
  </si>
  <si>
    <t>/Organization/Maspatule-Com</t>
  </si>
  <si>
    <t>MaSpatule.com</t>
  </si>
  <si>
    <t>http://www.maspatule.com</t>
  </si>
  <si>
    <t>/organization/facet-solutions</t>
  </si>
  <si>
    <t>/funding-round/53ea6b053d18fc0a71e55ee65eea289a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funding-round/5a616404b89614abdc9faabbb22a35ff</t>
  </si>
  <si>
    <t>/Organization/Mass-Appeal</t>
  </si>
  <si>
    <t>Mass Appeal</t>
  </si>
  <si>
    <t>http://massappeal.com</t>
  </si>
  <si>
    <t>/funding-round/879d91b5be76a70e5e14220534be0b6b</t>
  </si>
  <si>
    <t>/Organization/Mass-Ave-Bike-And-Brew</t>
  </si>
  <si>
    <t>Mass Ave Bike and Brew</t>
  </si>
  <si>
    <t>http://massavebikeandbrew.com</t>
  </si>
  <si>
    <t>/funding-round/9a8410d6f3229fb1752fe699ca0bb080</t>
  </si>
  <si>
    <t>/Organization/Mass-Fidelity</t>
  </si>
  <si>
    <t>Mass Fidelity</t>
  </si>
  <si>
    <t>http://www.massfidelity.com</t>
  </si>
  <si>
    <t>Audio|Content|Hardware + Software|Software|Startups|Technology</t>
  </si>
  <si>
    <t>/funding-round/f3b0003259e4cc87cb4fa35c09db1b8d</t>
  </si>
  <si>
    <t>/Organization/Mass-Mosaic</t>
  </si>
  <si>
    <t>Mass Mosaic</t>
  </si>
  <si>
    <t>http://www.massmosaic.com/</t>
  </si>
  <si>
    <t>Communities|Online Identity</t>
  </si>
  <si>
    <t>/organization/facetags</t>
  </si>
  <si>
    <t>/funding-round/d830721b7c9d31f8521c8af27a8cdf7a</t>
  </si>
  <si>
    <t>/Organization/Mass-Relevance</t>
  </si>
  <si>
    <t>Mass Relevance</t>
  </si>
  <si>
    <t>http://www.spredfast.com</t>
  </si>
  <si>
    <t>Content|Curated Web|Real Time|Social Media|Twitter Applications</t>
  </si>
  <si>
    <t>/organization/facetime-communications-inc-2</t>
  </si>
  <si>
    <t>/funding-round/41a4c3778eca4a66a5cec59f7ec50a71</t>
  </si>
  <si>
    <t>/Organization/Mass-Vector</t>
  </si>
  <si>
    <t>Mass Vector</t>
  </si>
  <si>
    <t>http://massvector.com</t>
  </si>
  <si>
    <t>/funding-round/67c298e13313475c04593ada2ed023e0</t>
  </si>
  <si>
    <t>/Organization/Massachusetts-Clean-Energy-Center</t>
  </si>
  <si>
    <t>Massachusetts Clean Energy Center</t>
  </si>
  <si>
    <t>http://www.masscec.com</t>
  </si>
  <si>
    <t>/organization/facial-network</t>
  </si>
  <si>
    <t>/funding-round/7a204c0b116de25b0c0d738c1d05102d</t>
  </si>
  <si>
    <t>/Organization/Massachusetts-Institute-Of-Technology-Mit</t>
  </si>
  <si>
    <t>Massachusetts Institute of Technology - MIT</t>
  </si>
  <si>
    <t>http://web.mit.edu</t>
  </si>
  <si>
    <t>1861-04-10</t>
  </si>
  <si>
    <t>/organization/facile-system</t>
  </si>
  <si>
    <t>/funding-round/d9b9ae712a776b62a5eb8215d8263aa7</t>
  </si>
  <si>
    <t>/Organization/Massachusetts-Life-Sciences-Center</t>
  </si>
  <si>
    <t>Massachusetts Life Sciences Center</t>
  </si>
  <si>
    <t>http://www.masslifesciences.com</t>
  </si>
  <si>
    <t>/organization/facio</t>
  </si>
  <si>
    <t>/funding-round/083c8dad0fcb5dfa72602179a2869f0a</t>
  </si>
  <si>
    <t>/Organization/Massage-Envy</t>
  </si>
  <si>
    <t>Massage Envy</t>
  </si>
  <si>
    <t>http://www.massageenvy.com</t>
  </si>
  <si>
    <t>/funding-round/e8781dd73ca2bccf4baa47c93f3c2338</t>
  </si>
  <si>
    <t>/Organization/Massage-Select</t>
  </si>
  <si>
    <t>Massage Select</t>
  </si>
  <si>
    <t>http://www.massageselect.com</t>
  </si>
  <si>
    <t>Delivery|Online Reservations|Services</t>
  </si>
  <si>
    <t>/organization/facishare</t>
  </si>
  <si>
    <t>/funding-round/080cbcad3a9142c196507e595ea913b7</t>
  </si>
  <si>
    <t>/Organization/Massagio</t>
  </si>
  <si>
    <t>massagio</t>
  </si>
  <si>
    <t>http://www.massagio.de</t>
  </si>
  <si>
    <t>/funding-round/9912fbed12e0aa7f26eba12599d045db</t>
  </si>
  <si>
    <t>/Organization/Massana</t>
  </si>
  <si>
    <t>Massana</t>
  </si>
  <si>
    <t>http://www.massana.com/</t>
  </si>
  <si>
    <t>Semiconductors|Services</t>
  </si>
  <si>
    <t>/funding-round/d03cb5e7e9656e100ca653f364345e44</t>
  </si>
  <si>
    <t>/Organization/Massbio-2</t>
  </si>
  <si>
    <t>Massive Bio</t>
  </si>
  <si>
    <t>http://massbio.io</t>
  </si>
  <si>
    <t>/funding-round/eeddfb6d0baacc5256ec32ff10ce3fac</t>
  </si>
  <si>
    <t>/Organization/Massbioed</t>
  </si>
  <si>
    <t>MassBioEd</t>
  </si>
  <si>
    <t>http://www.massbioed.org</t>
  </si>
  <si>
    <t>/organization/facities</t>
  </si>
  <si>
    <t>/funding-round/23438cb9511af51a297ed48c5749cc5e</t>
  </si>
  <si>
    <t>/Organization/Massblurb</t>
  </si>
  <si>
    <t>MassBlurb</t>
  </si>
  <si>
    <t>http://www.massblurb.com/</t>
  </si>
  <si>
    <t>/funding-round/accbd010fa837bace1351ceddf6b1511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factabase</t>
  </si>
  <si>
    <t>/funding-round/2fbf155760eaf3071b2838e3a6298661</t>
  </si>
  <si>
    <t>/Organization/Massdrop</t>
  </si>
  <si>
    <t>Massdrop</t>
  </si>
  <si>
    <t>http://www.massdrop.com</t>
  </si>
  <si>
    <t>/organization/factery</t>
  </si>
  <si>
    <t>/funding-round/5102ef5853134758c592b2c62dc76fe6</t>
  </si>
  <si>
    <t>/Organization/Masshousing</t>
  </si>
  <si>
    <t>MassHousing</t>
  </si>
  <si>
    <t>http://www.masshousing.com/portal/server.pt/community/home/217</t>
  </si>
  <si>
    <t>/organization/factico</t>
  </si>
  <si>
    <t>/funding-round/c9f7e001132f9fa2b2f9029153d84b09</t>
  </si>
  <si>
    <t>/Organization/Massive</t>
  </si>
  <si>
    <t>Massive</t>
  </si>
  <si>
    <t>http://www.massiveincorporated.com</t>
  </si>
  <si>
    <t>/organization/faction-skis</t>
  </si>
  <si>
    <t>/funding-round/039081ababf80158c66ba3975144894a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funding-round/0f448ff216dbd22bbfac9a8378b2b8e2</t>
  </si>
  <si>
    <t>/Organization/Massive-Damage</t>
  </si>
  <si>
    <t>Massive Damage</t>
  </si>
  <si>
    <t>http://pleasestaycalm.com</t>
  </si>
  <si>
    <t>Games|Location Based Services|Mobile|Social Media</t>
  </si>
  <si>
    <t>/funding-round/22aa8bb3704f2caaccbb3494f2df3ff1</t>
  </si>
  <si>
    <t>/Organization/Massive-Health</t>
  </si>
  <si>
    <t>Massive Health</t>
  </si>
  <si>
    <t>http://massivehealth.com</t>
  </si>
  <si>
    <t>Diabetes|Health and Wellness|Interface Design</t>
  </si>
  <si>
    <t>/funding-round/2eaa0a12204323b20be944f8b48f7c90</t>
  </si>
  <si>
    <t>/Organization/Massive-Interactive</t>
  </si>
  <si>
    <t>Massive Interactive</t>
  </si>
  <si>
    <t>http://massiveinteractive.com</t>
  </si>
  <si>
    <t>/funding-round/52925430c9b6725343c0f88444cd0137</t>
  </si>
  <si>
    <t>/Organization/Massive-Solutions</t>
  </si>
  <si>
    <t>Massive Solutions</t>
  </si>
  <si>
    <t>http://massivesolutions.eu</t>
  </si>
  <si>
    <t>Cloud Computing|Linux|Software</t>
  </si>
  <si>
    <t>/funding-round/7b757fc0190dc9d65a2f0f052fcce2c8</t>
  </si>
  <si>
    <t>/Organization/Massively-Fun</t>
  </si>
  <si>
    <t>Massively Fun</t>
  </si>
  <si>
    <t>http://massivelyfun.com</t>
  </si>
  <si>
    <t>Game|Games|Mobile|Software|Video Games|Web Development</t>
  </si>
  <si>
    <t>/funding-round/80fbc9f768997d657dd875e4316b7072</t>
  </si>
  <si>
    <t>/Organization/Massively-Parallel-Technologies</t>
  </si>
  <si>
    <t>Massively Parallel Technologies</t>
  </si>
  <si>
    <t>http://massivelyparallel.com</t>
  </si>
  <si>
    <t>/funding-round/95b6335adcd9afa958b482aea53e74d0</t>
  </si>
  <si>
    <t>/Organization/Massiveu</t>
  </si>
  <si>
    <t>MassiveU</t>
  </si>
  <si>
    <t>http://massiveu.com</t>
  </si>
  <si>
    <t>Apps|Education|Social Network Media</t>
  </si>
  <si>
    <t>/funding-round/d922afb85ff3321166689e546b9fbbd4</t>
  </si>
  <si>
    <t>/Organization/Massmutual</t>
  </si>
  <si>
    <t>MassMutual</t>
  </si>
  <si>
    <t>http://www.massmutual.com/</t>
  </si>
  <si>
    <t>/funding-round/e651365cbfc2d71a4905cdea4ddac965</t>
  </si>
  <si>
    <t>/Organization/Massolit</t>
  </si>
  <si>
    <t>MASSOLIT</t>
  </si>
  <si>
    <t>http://www.massolit.io</t>
  </si>
  <si>
    <t>E-Commerce Platforms|Education|Video</t>
  </si>
  <si>
    <t>/organization/factivate</t>
  </si>
  <si>
    <t>/funding-round/07eb2d2c70c2ae4102bb59a54e6cd36b</t>
  </si>
  <si>
    <t>/Organization/Massroots</t>
  </si>
  <si>
    <t>RoboCent</t>
  </si>
  <si>
    <t>http://www.RoboCent.com</t>
  </si>
  <si>
    <t>/funding-round/9f4282d0319a887edc81708927559a59</t>
  </si>
  <si>
    <t>/Organization/Massroots-App</t>
  </si>
  <si>
    <t>MassRoots</t>
  </si>
  <si>
    <t>http://www.investors.massroots.com</t>
  </si>
  <si>
    <t>Cannabis|Mobile|Services</t>
  </si>
  <si>
    <t>/organization/factom</t>
  </si>
  <si>
    <t>/funding-round/2c6446ff080fe3f8f40c4ffd59fb9a86</t>
  </si>
  <si>
    <t>/Organization/Masstige</t>
  </si>
  <si>
    <t>Masstige</t>
  </si>
  <si>
    <t>/funding-round/ae029a667df2108b5993aa2109e87869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funding-round/dd74dd039696c46a505d11a990e264a7</t>
  </si>
  <si>
    <t>/Organization/Master-Kiwi</t>
  </si>
  <si>
    <t>Master Kiwi</t>
  </si>
  <si>
    <t>http://www.masterkiwi.com</t>
  </si>
  <si>
    <t>/organization/facton</t>
  </si>
  <si>
    <t>/funding-round/56661e2f8ec1ec41666281dd1a00454d</t>
  </si>
  <si>
    <t>/Organization/Master-Route</t>
  </si>
  <si>
    <t>Master Route</t>
  </si>
  <si>
    <t>http://www.masterroute.com/</t>
  </si>
  <si>
    <t>/funding-round/edc38af572c1cc602b8ea0006cc4fe8b</t>
  </si>
  <si>
    <t>/Organization/Master-The-Gap</t>
  </si>
  <si>
    <t>InvestiQuant</t>
  </si>
  <si>
    <t>http://www.masterthegap.com/</t>
  </si>
  <si>
    <t>/organization/factonomy</t>
  </si>
  <si>
    <t>/funding-round/ab884b70d64388a6f3ba25c0062399d7</t>
  </si>
  <si>
    <t>/Organization/Masterbranch</t>
  </si>
  <si>
    <t>Masterbranch</t>
  </si>
  <si>
    <t>https://masterbranch.com</t>
  </si>
  <si>
    <t>Employment|Identity|Recruiting|Social Media|Software</t>
  </si>
  <si>
    <t>16-02-2015</t>
  </si>
  <si>
    <t>/funding-round/c206a078866835eb5755cf1d5e5942e6</t>
  </si>
  <si>
    <t>/Organization/Mastercourses</t>
  </si>
  <si>
    <t>MasterCourses</t>
  </si>
  <si>
    <t>https://www.mastercourses.com</t>
  </si>
  <si>
    <t>/organization/factor-14</t>
  </si>
  <si>
    <t>/funding-round/2dd1f6cd0f556cc36d35e35c719cc3a8</t>
  </si>
  <si>
    <t>/Organization/Masterimage-3D</t>
  </si>
  <si>
    <t>MasterImage 3D</t>
  </si>
  <si>
    <t>http://masterimage3d.com</t>
  </si>
  <si>
    <t>3D|Hardware + Software</t>
  </si>
  <si>
    <t>/organization/factor-io</t>
  </si>
  <si>
    <t>/funding-round/30cfccb65235a30f46e274c6848139ef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funding-round/f1510e60c289003b733a13c426fa673e</t>
  </si>
  <si>
    <t>29/06/2013</t>
  </si>
  <si>
    <t>/Organization/Mastersaf</t>
  </si>
  <si>
    <t>Mastersaf</t>
  </si>
  <si>
    <t>http://www.mastersaf.com.br</t>
  </si>
  <si>
    <t>/organization/factor-technology-group</t>
  </si>
  <si>
    <t>/funding-round/b670bde853b71654244e3023576f95c7</t>
  </si>
  <si>
    <t>30/08/2007</t>
  </si>
  <si>
    <t>/Organization/Masterseek</t>
  </si>
  <si>
    <t>Masterseek</t>
  </si>
  <si>
    <t>http://www.masterseek.com</t>
  </si>
  <si>
    <t>19-02-1999</t>
  </si>
  <si>
    <t>/organization/factorli</t>
  </si>
  <si>
    <t>/funding-round/b7a1a32bb3e4e29dcefc6605259c0483</t>
  </si>
  <si>
    <t>/Organization/Masterson-Industries</t>
  </si>
  <si>
    <t>Masterson Industries</t>
  </si>
  <si>
    <t>http://mastersonind.com</t>
  </si>
  <si>
    <t>/organization/factortrust</t>
  </si>
  <si>
    <t>/funding-round/73f6bfb60d94da117be27bf1ec5e69a9</t>
  </si>
  <si>
    <t>/Organization/Masteryconnect</t>
  </si>
  <si>
    <t>MasteryConnect</t>
  </si>
  <si>
    <t>http://www.masteryconnect.com</t>
  </si>
  <si>
    <t>Education|High Schools|K-12 Education|Skill Assessment</t>
  </si>
  <si>
    <t>/organization/factory-logic</t>
  </si>
  <si>
    <t>/funding-round/e869d0869698a3453fd7b0e6dcfda144</t>
  </si>
  <si>
    <t>/Organization/Masteryprep</t>
  </si>
  <si>
    <t>MasteryPrep</t>
  </si>
  <si>
    <t>http://masteryprep.com/</t>
  </si>
  <si>
    <t>/organization/factory-media-limited</t>
  </si>
  <si>
    <t>/funding-round/6d4f8e3c868d038d24bed08178eb6974</t>
  </si>
  <si>
    <t>/Organization/Mastiline</t>
  </si>
  <si>
    <t>Mastiline</t>
  </si>
  <si>
    <t>http://www.mastiline.com/</t>
  </si>
  <si>
    <t>De Meern</t>
  </si>
  <si>
    <t>/organization/factual</t>
  </si>
  <si>
    <t>/funding-round/000433319b35507f990e72e376cdf7b8</t>
  </si>
  <si>
    <t>/Organization/Mastodon-C</t>
  </si>
  <si>
    <t>Mastodon C</t>
  </si>
  <si>
    <t>http://www.mastodonc.com</t>
  </si>
  <si>
    <t>Big Data Analytics|Open Source|Real Time</t>
  </si>
  <si>
    <t>/funding-round/bb57d94b32126e2597669cb431c4b35f</t>
  </si>
  <si>
    <t>/Organization/Matahari-Mall</t>
  </si>
  <si>
    <t>Matahari Mall</t>
  </si>
  <si>
    <t>http://mataharimall.com</t>
  </si>
  <si>
    <t>/funding-round/e96eba5c2dd398ff2a9622ffff07028a</t>
  </si>
  <si>
    <t>/Organization/Matatena-Games</t>
  </si>
  <si>
    <t>Matatena Games</t>
  </si>
  <si>
    <t>http://www.matatenajuegos.com</t>
  </si>
  <si>
    <t>/organization/facturama</t>
  </si>
  <si>
    <t>/funding-round/2149c139c43ccff946339712253eea73</t>
  </si>
  <si>
    <t>/Organization/Match-Capital</t>
  </si>
  <si>
    <t>Match Capital</t>
  </si>
  <si>
    <t>http://www.matchcapitaluk.com</t>
  </si>
  <si>
    <t>/funding-round/4af71cc23074f7a11c0827369f2fed55</t>
  </si>
  <si>
    <t>/Organization/Match-Point-Partners</t>
  </si>
  <si>
    <t>Match Point Partners</t>
  </si>
  <si>
    <t>http://www.mppartnersllc.com</t>
  </si>
  <si>
    <t>/organization/factyle</t>
  </si>
  <si>
    <t>/funding-round/3dd232cbd3a6279b11e646dcb412cc5d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faculte</t>
  </si>
  <si>
    <t>/funding-round/1c71aaffd97c154886b17902a5459d09</t>
  </si>
  <si>
    <t>/Organization/Matcha</t>
  </si>
  <si>
    <t>Matcha</t>
  </si>
  <si>
    <t>http://www.matcha.tv</t>
  </si>
  <si>
    <t>Curated Web|Internet TV|Reviews and Recommendations|Social Television|Television</t>
  </si>
  <si>
    <t>/organization/fad-io</t>
  </si>
  <si>
    <t>/funding-round/85198a697ec2f0534d9f711b055f7dcc</t>
  </si>
  <si>
    <t>/Organization/Matchalarm</t>
  </si>
  <si>
    <t>Matchalarm</t>
  </si>
  <si>
    <t>http://matchalarm.co.jp</t>
  </si>
  <si>
    <t>23-09-2010</t>
  </si>
  <si>
    <t>/organization/fadel-partners</t>
  </si>
  <si>
    <t>/funding-round/9d3dbacb052c4db228ae047b61c1dc85</t>
  </si>
  <si>
    <t>/Organization/Matchbin</t>
  </si>
  <si>
    <t>Matchbin</t>
  </si>
  <si>
    <t>http://matchbin.com</t>
  </si>
  <si>
    <t>Curated Web|Media|Web Hosting</t>
  </si>
  <si>
    <t>/organization/fadello</t>
  </si>
  <si>
    <t>/funding-round/4ab681c82e441ff7dd081a08058b11d4</t>
  </si>
  <si>
    <t>/Organization/Matchbook</t>
  </si>
  <si>
    <t>Matchbook</t>
  </si>
  <si>
    <t>http://matchbook.co</t>
  </si>
  <si>
    <t>Hospitality|Mobile|Restaurants</t>
  </si>
  <si>
    <t>/organization/faguo</t>
  </si>
  <si>
    <t>/funding-round/ab4cca64719851b78d4776240ac95d31</t>
  </si>
  <si>
    <t>/Organization/Matchbox</t>
  </si>
  <si>
    <t>Matchbox</t>
  </si>
  <si>
    <t>http://www.matchbox.net</t>
  </si>
  <si>
    <t>28-04-2011</t>
  </si>
  <si>
    <t>/organization/fahlo</t>
  </si>
  <si>
    <t>/funding-round/38a1e9754128b2d6da51fccde50c09d5</t>
  </si>
  <si>
    <t>/Organization/Matchbox-Coffeehouse</t>
  </si>
  <si>
    <t>Matchbox Coffeehouse</t>
  </si>
  <si>
    <t>http://www.matchboxcoffeehouse.com/</t>
  </si>
  <si>
    <t>/organization/failgo-solutions</t>
  </si>
  <si>
    <t>/funding-round/af7aa65852187e89987024abca0c2b9f</t>
  </si>
  <si>
    <t>/Organization/Matchbox-Io</t>
  </si>
  <si>
    <t>matchbox.io</t>
  </si>
  <si>
    <t>http://matchbox.io</t>
  </si>
  <si>
    <t>Data Integration|Marketing Automation</t>
  </si>
  <si>
    <t>/organization/fair-and-square</t>
  </si>
  <si>
    <t>/funding-round/31915ff19750ed4cc21074b2f82faf07</t>
  </si>
  <si>
    <t>/Organization/Matcherino</t>
  </si>
  <si>
    <t>Matcherino</t>
  </si>
  <si>
    <t>http://matcherino.com/</t>
  </si>
  <si>
    <t>Crowdfunding|E-Commerce|Fantasy Sports|Services</t>
  </si>
  <si>
    <t>/organization/fair-observer</t>
  </si>
  <si>
    <t>/funding-round/39b0fcb65a632448af924dac43fe7385</t>
  </si>
  <si>
    <t>/Organization/Matches-Fashion</t>
  </si>
  <si>
    <t>Matches Fashion</t>
  </si>
  <si>
    <t>http://www.matchesfashion.com</t>
  </si>
  <si>
    <t>/organization/fair-value</t>
  </si>
  <si>
    <t>/funding-round/3eaef3115880b795af205fc0d3c3f5b9</t>
  </si>
  <si>
    <t>/Organization/Matchfund</t>
  </si>
  <si>
    <t>Matchfund</t>
  </si>
  <si>
    <t>http://www.matchfund.com</t>
  </si>
  <si>
    <t>/organization/fair-winds-brewing</t>
  </si>
  <si>
    <t>/funding-round/474779726aba7f1e7dbc98f4a9ac505b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faira</t>
  </si>
  <si>
    <t>/funding-round/162242fa35024fda9396ef7f9585c022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funding-round/be943276dc4da80502e108f8b320fecb</t>
  </si>
  <si>
    <t>/Organization/Matchlend</t>
  </si>
  <si>
    <t>MatchLend</t>
  </si>
  <si>
    <t>http://www.matchlend.com</t>
  </si>
  <si>
    <t>Enterprise Software|Finance|Small and Medium Businesses</t>
  </si>
  <si>
    <t>/organization/faircent</t>
  </si>
  <si>
    <t>/funding-round/257fdff8b3350e9c4e5f97481c023bda</t>
  </si>
  <si>
    <t>/Organization/Matchmaker-Videos</t>
  </si>
  <si>
    <t>Matchmaker Videos</t>
  </si>
  <si>
    <t>http://matchmakervideos.com/</t>
  </si>
  <si>
    <t>Entertainment|Game|Software</t>
  </si>
  <si>
    <t>/funding-round/91460568e3d4176fb46320d68db75c67</t>
  </si>
  <si>
    <t>/Organization/Matchmate-Me</t>
  </si>
  <si>
    <t>MatchMate.Me</t>
  </si>
  <si>
    <t>http://www.matchmate.me</t>
  </si>
  <si>
    <t>Events|Internet|Match-Making|Online Dating</t>
  </si>
  <si>
    <t>/funding-round/d53bce11a85f1def3ef45b22be68edcb</t>
  </si>
  <si>
    <t>/Organization/Matchme</t>
  </si>
  <si>
    <t>MatchMe</t>
  </si>
  <si>
    <t>http://matchme.com.ua</t>
  </si>
  <si>
    <t>Human Resources|Information Technology|Recruiting|Social Media</t>
  </si>
  <si>
    <t>/organization/fairchild-industrial-products-company</t>
  </si>
  <si>
    <t>/funding-round/ab6704304e916188c8cb1f5ef9c6389b</t>
  </si>
  <si>
    <t>/Organization/Matchme-2</t>
  </si>
  <si>
    <t>http://www.mtch.me/</t>
  </si>
  <si>
    <t>/organization/fairfly</t>
  </si>
  <si>
    <t>/funding-round/d237c2ba798183195714ab0d43eb2e20</t>
  </si>
  <si>
    <t>/Organization/Matchmine</t>
  </si>
  <si>
    <t>MatchMine</t>
  </si>
  <si>
    <t>http://matchmine.com</t>
  </si>
  <si>
    <t>Media|News|Reviews and Recommendations</t>
  </si>
  <si>
    <t>/funding-round/f7829e58433f98530767d3fa7d5fb32f</t>
  </si>
  <si>
    <t>/Organization/Matchmove-Games</t>
  </si>
  <si>
    <t>Matchmove</t>
  </si>
  <si>
    <t>http://www.matchmove.com/corporate/</t>
  </si>
  <si>
    <t>/organization/fairlay</t>
  </si>
  <si>
    <t>/funding-round/06d8f54e393a4f470913b215e31423af</t>
  </si>
  <si>
    <t>/Organization/Matchmove-Pay</t>
  </si>
  <si>
    <t>MatchMove Pay</t>
  </si>
  <si>
    <t>http://mmvpay.com/</t>
  </si>
  <si>
    <t>Cloud Computing|E-Commerce|Financial Services|Payments</t>
  </si>
  <si>
    <t>/funding-round/38d65920b4fb4b260f08991de4a74321</t>
  </si>
  <si>
    <t>/Organization/Matchpin</t>
  </si>
  <si>
    <t>Matchpin</t>
  </si>
  <si>
    <t>http://www.matchpin.com</t>
  </si>
  <si>
    <t>Advertising|Coupons|Incentives|Local|Location Based Services</t>
  </si>
  <si>
    <t>/organization/fairphone</t>
  </si>
  <si>
    <t>/funding-round/13fecea3070a7b8fac50b900ee7ac85b</t>
  </si>
  <si>
    <t>/Organization/Matchpoint</t>
  </si>
  <si>
    <t>Matchpoint</t>
  </si>
  <si>
    <t>http://matchpointmusic.com</t>
  </si>
  <si>
    <t>Analytics|Film</t>
  </si>
  <si>
    <t>/funding-round/fa58438f030201d95ee514bc57f3dbb7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24-09-2009</t>
  </si>
  <si>
    <t>/organization/fairpoint-communications</t>
  </si>
  <si>
    <t>/funding-round/60bbf33269d7c3994d3556780b2cc12e</t>
  </si>
  <si>
    <t>/Organization/Matchpointgps</t>
  </si>
  <si>
    <t>matchpointGPS</t>
  </si>
  <si>
    <t>http://matchpointgps.com</t>
  </si>
  <si>
    <t>/organization/fairshare</t>
  </si>
  <si>
    <t>/funding-round/20c5566ddcf1ea507d2d6c9c49e96f31</t>
  </si>
  <si>
    <t>/Organization/Matchup</t>
  </si>
  <si>
    <t>Matchup</t>
  </si>
  <si>
    <t>https://www.matchup.io</t>
  </si>
  <si>
    <t>Fitness|Health and Wellness|Tracking</t>
  </si>
  <si>
    <t>/funding-round/e018129b90d244791d15ee7d4d3f06e0</t>
  </si>
  <si>
    <t>/Organization/Matchup-2</t>
  </si>
  <si>
    <t>Rosters</t>
  </si>
  <si>
    <t>http://thewhytehousegroup.com/rosters</t>
  </si>
  <si>
    <t>Location Based Services|Sports|Vertical Search</t>
  </si>
  <si>
    <t>/organization/fairsoftware</t>
  </si>
  <si>
    <t>/funding-round/772c1536f1db7253003414f25201de0e</t>
  </si>
  <si>
    <t>/Organization/Matco-Tools-Franchise</t>
  </si>
  <si>
    <t>Matco Tools Franchise</t>
  </si>
  <si>
    <t>http://www.matcotools.com/</t>
  </si>
  <si>
    <t>/organization/fairwaves</t>
  </si>
  <si>
    <t>/funding-round/b6e2687d18d8b2c3949137c31ae6b8c1</t>
  </si>
  <si>
    <t>/Organization/Materia</t>
  </si>
  <si>
    <t>Materia</t>
  </si>
  <si>
    <t>http://www.materia-inc.com</t>
  </si>
  <si>
    <t>/organization/fairway-medical-technologies</t>
  </si>
  <si>
    <t>/funding-round/b0a919ec1f0aea3c0feb515c10bbbe57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fairwinds-ccc</t>
  </si>
  <si>
    <t>/funding-round/48ae5b92b0c71656fc13a3673ef9e530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faisonsaffaire-com</t>
  </si>
  <si>
    <t>/funding-round/26500b60c8b6e8df703c6e9ddb1ec5ec</t>
  </si>
  <si>
    <t>/Organization/Materialise</t>
  </si>
  <si>
    <t>Materialise</t>
  </si>
  <si>
    <t>http://www.materialise.com</t>
  </si>
  <si>
    <t>/organization/faithful-to-nature</t>
  </si>
  <si>
    <t>/funding-round/f995e92b5a796c8782db67ffa88b26e0</t>
  </si>
  <si>
    <t>/Organization/Materials-And-Systems-Research</t>
  </si>
  <si>
    <t>Materials and Systems Research</t>
  </si>
  <si>
    <t>http://www.msrihome.com/</t>
  </si>
  <si>
    <t>/organization/faithstreet</t>
  </si>
  <si>
    <t>/funding-round/91f089affff82f5fd9986ef4d4b6d28d</t>
  </si>
  <si>
    <t>/Organization/Materna-Medical</t>
  </si>
  <si>
    <t>Materna Medical</t>
  </si>
  <si>
    <t>http://www.maternamed.com</t>
  </si>
  <si>
    <t>/funding-round/eead7ac6bddd7c751a5370463972b1da</t>
  </si>
  <si>
    <t>/Organization/Maternity-Neighborhood</t>
  </si>
  <si>
    <t>Maternity Neighborhood</t>
  </si>
  <si>
    <t>http://maternityneighborhood.com/</t>
  </si>
  <si>
    <t>/organization/fake-company-2-0</t>
  </si>
  <si>
    <t>/funding-round/76c199cdca83095cc922524c3489eba0</t>
  </si>
  <si>
    <t>/Organization/Maternova</t>
  </si>
  <si>
    <t>Maternova</t>
  </si>
  <si>
    <t>http://maternova.net</t>
  </si>
  <si>
    <t>Health Care|Social Network Media</t>
  </si>
  <si>
    <t>26-05-2009</t>
  </si>
  <si>
    <t>/organization/fakedice</t>
  </si>
  <si>
    <t>/funding-round/032d72a364b54cc090cb97162d1bf254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fakespace-systems</t>
  </si>
  <si>
    <t>/funding-round/eb2e6c446e30a6ffd24de8031bf18723</t>
  </si>
  <si>
    <t>16/02/2001</t>
  </si>
  <si>
    <t>/Organization/Mathcrunch</t>
  </si>
  <si>
    <t>MathCrunch</t>
  </si>
  <si>
    <t>http://www.mathcrunch.com</t>
  </si>
  <si>
    <t>Apps|EdTech|Online Education|Tutoring</t>
  </si>
  <si>
    <t>/organization/falafel-games</t>
  </si>
  <si>
    <t>/funding-round/a9d314ea8c126bcde8154241cd73b1d9</t>
  </si>
  <si>
    <t>/Organization/Mathem</t>
  </si>
  <si>
    <t>Mathem</t>
  </si>
  <si>
    <t>https://www.mathem.se/</t>
  </si>
  <si>
    <t>Consumer Goods|Groceries|Internet</t>
  </si>
  <si>
    <t>/organization/falco-pacific-resource-group</t>
  </si>
  <si>
    <t>/funding-round/8400c8f4c1690dd47471eeea801793f3</t>
  </si>
  <si>
    <t>/Organization/Mathsoft-Engineering-Education</t>
  </si>
  <si>
    <t>Mathsoft Engineering &amp; Education</t>
  </si>
  <si>
    <t>http://www.mathsoft.com</t>
  </si>
  <si>
    <t>/organization/falcon-app</t>
  </si>
  <si>
    <t>/funding-round/85eccf7f2c56ce7738609514a0b994d8</t>
  </si>
  <si>
    <t>/Organization/Mathstar-Inc</t>
  </si>
  <si>
    <t>MathStar, Inc.</t>
  </si>
  <si>
    <t>http://www.mathstar.com/</t>
  </si>
  <si>
    <t>Accounting|Human Resources|Risk Management</t>
  </si>
  <si>
    <t>/organization/falcon-expenses-inc</t>
  </si>
  <si>
    <t>/funding-round/724b6fbb3d229e778c1f38b329028230</t>
  </si>
  <si>
    <t>/Organization/Mathzee</t>
  </si>
  <si>
    <t>MathZee</t>
  </si>
  <si>
    <t>http://mathzee.com</t>
  </si>
  <si>
    <t>Education|Kids|Startups|Teachers</t>
  </si>
  <si>
    <t>/organization/falcon-isle-resources</t>
  </si>
  <si>
    <t>/funding-round/faf01985aa0f37f6ce008d2baa3fc665</t>
  </si>
  <si>
    <t>/Organization/Mati-Energy</t>
  </si>
  <si>
    <t>Mati Energy</t>
  </si>
  <si>
    <t>http://matienergy.com</t>
  </si>
  <si>
    <t>Consumers|Energy Efficiency|Wine And Spirits</t>
  </si>
  <si>
    <t>/organization/falcon-social</t>
  </si>
  <si>
    <t>/funding-round/5bb7119393a786912c216127d06caf49</t>
  </si>
  <si>
    <t>/Organization/Mati-Therapeutics</t>
  </si>
  <si>
    <t>Mati Therapeutics</t>
  </si>
  <si>
    <t>http://www.matitherapeutics.com</t>
  </si>
  <si>
    <t>/funding-round/d66e0eda9a9c84114330a33f14a5f966</t>
  </si>
  <si>
    <t>/Organization/Matific</t>
  </si>
  <si>
    <t>Matific</t>
  </si>
  <si>
    <t>https://www.matific.com/us/en-us</t>
  </si>
  <si>
    <t>Education|Kids|Parenting</t>
  </si>
  <si>
    <t>/organization/falcor-equine-enterprises-llc</t>
  </si>
  <si>
    <t>/funding-round/ba8b89429e1e8137c6e8414bacf09ae1</t>
  </si>
  <si>
    <t>/Organization/Matinas-Biopharma</t>
  </si>
  <si>
    <t>MATINAS BIOPHARMA</t>
  </si>
  <si>
    <t>http://matinasbiopharma.com</t>
  </si>
  <si>
    <t>/organization/falk-realtime</t>
  </si>
  <si>
    <t>/funding-round/3495dd294326241eb05c2665c9cf2c23</t>
  </si>
  <si>
    <t>/Organization/Matisse-Networks</t>
  </si>
  <si>
    <t>Matisse Networks</t>
  </si>
  <si>
    <t>http://www.matissenetworks.com</t>
  </si>
  <si>
    <t>/organization/falkon</t>
  </si>
  <si>
    <t>/funding-round/32b9b8b0d44c5a87217ecaab6ee2f1a0</t>
  </si>
  <si>
    <t>/Organization/Matjar</t>
  </si>
  <si>
    <t>Matjar</t>
  </si>
  <si>
    <t>http://matjar.ae</t>
  </si>
  <si>
    <t>/organization/fallbrook</t>
  </si>
  <si>
    <t>/funding-round/02c3012cf630c78dc199ba12677b9024</t>
  </si>
  <si>
    <t>/Organization/Matlach-Investments</t>
  </si>
  <si>
    <t>Matlach Investments</t>
  </si>
  <si>
    <t>/funding-round/25e1b3f80c5f010b248ce20b4b54f363</t>
  </si>
  <si>
    <t>/Organization/Matomy</t>
  </si>
  <si>
    <t>Matomy Money</t>
  </si>
  <si>
    <t>http://www.matomymoney.com</t>
  </si>
  <si>
    <t>/funding-round/3469b47fd1f7c8a3570f96db51e5d1e0</t>
  </si>
  <si>
    <t>/Organization/Matomy-Market</t>
  </si>
  <si>
    <t>Matomy Market</t>
  </si>
  <si>
    <t>http://www.matomy.com/</t>
  </si>
  <si>
    <t>Accounting|Advertising|E-Commerce</t>
  </si>
  <si>
    <t>/funding-round/3f359be27386618ebee296c50db33fc6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funding-round/42afc31bad6f6e69732f6d12e4ee5b0c</t>
  </si>
  <si>
    <t>/Organization/Matone-Cooper-Mobile-Dentistry</t>
  </si>
  <si>
    <t>Matone Cooper Mobile Dentistry</t>
  </si>
  <si>
    <t>/funding-round/b9750516be5776d4717f8677f201ce1e</t>
  </si>
  <si>
    <t>/Organization/Matricore</t>
  </si>
  <si>
    <t>Matricore</t>
  </si>
  <si>
    <t>http://matricore.org</t>
  </si>
  <si>
    <t>Biotechnology|Engineering Firms|Technology</t>
  </si>
  <si>
    <t>/funding-round/c0e9ac8e2998140f901d45f0ee0e39e0</t>
  </si>
  <si>
    <t>/Organization/Matrics</t>
  </si>
  <si>
    <t>Matrics</t>
  </si>
  <si>
    <t>Logistics|Supply Chain Management|Technology</t>
  </si>
  <si>
    <t>/funding-round/ed43d75b57de120f67ffdd1ee90f1fd7</t>
  </si>
  <si>
    <t>/Organization/Matrimony-Com</t>
  </si>
  <si>
    <t>Matrimony.com</t>
  </si>
  <si>
    <t>http://www.matrimony.com</t>
  </si>
  <si>
    <t>14-04-1997</t>
  </si>
  <si>
    <t>/organization/fallound</t>
  </si>
  <si>
    <t>/funding-round/bccb5e43db2376e47f27a5d54c317fef</t>
  </si>
  <si>
    <t>/Organization/Matrix-3</t>
  </si>
  <si>
    <t>Matrix</t>
  </si>
  <si>
    <t>http://www.matrix.net/</t>
  </si>
  <si>
    <t>/organization/fama</t>
  </si>
  <si>
    <t>/funding-round/17f9851f27650d0759dde6e8f2957a12</t>
  </si>
  <si>
    <t>/Organization/Matrix-Asset-Management</t>
  </si>
  <si>
    <t>Matrix Asset Management</t>
  </si>
  <si>
    <t>http://www.matrixasset.ca</t>
  </si>
  <si>
    <t>/organization/famebit</t>
  </si>
  <si>
    <t>/funding-round/777d65f414b657c94f93134652a13b75</t>
  </si>
  <si>
    <t>/Organization/Matrix-Bio</t>
  </si>
  <si>
    <t>Matrix-Bio</t>
  </si>
  <si>
    <t>http://www.matrix-bio.com</t>
  </si>
  <si>
    <t>/funding-round/b30ed9a904c72cb7fdcc2435ae49db45</t>
  </si>
  <si>
    <t>/Organization/Matrix-Electronic-Measuring</t>
  </si>
  <si>
    <t>Matrix Electronic Measuring</t>
  </si>
  <si>
    <t>http://thematrixwand.com/</t>
  </si>
  <si>
    <t>/organization/famecast</t>
  </si>
  <si>
    <t>/funding-round/2681e3390d34ac317b3ef6fb6c193d01</t>
  </si>
  <si>
    <t>/Organization/Matrix-Semiconductor</t>
  </si>
  <si>
    <t>Matrix Semiconductor</t>
  </si>
  <si>
    <t>http://www.matrixsemi.com/</t>
  </si>
  <si>
    <t>3D|Manufacturing|Semiconductors</t>
  </si>
  <si>
    <t>/funding-round/26df06ce2023aa0b75c06a90df0d7513</t>
  </si>
  <si>
    <t>/Organization/Matrixvision</t>
  </si>
  <si>
    <t>MatrixVision</t>
  </si>
  <si>
    <t>http://matrixvision.eu</t>
  </si>
  <si>
    <t>Analytics|Bitcoin|Business Services</t>
  </si>
  <si>
    <t>/funding-round/2ceaab8a6ba0692c516e2cc713d9a002</t>
  </si>
  <si>
    <t>21/05/2008</t>
  </si>
  <si>
    <t>/Organization/Matrixx-Software</t>
  </si>
  <si>
    <t>MATRIXX Software</t>
  </si>
  <si>
    <t>http://www.matrixx.com/</t>
  </si>
  <si>
    <t>/organization/famecount</t>
  </si>
  <si>
    <t>/funding-round/f9e03800d455fd03294b3978c4ca84da</t>
  </si>
  <si>
    <t>/Organization/Matsmart</t>
  </si>
  <si>
    <t>Matsmart</t>
  </si>
  <si>
    <t>http://www.matsmart.se/</t>
  </si>
  <si>
    <t>Skerike</t>
  </si>
  <si>
    <t>/organization/famely</t>
  </si>
  <si>
    <t>/funding-round/70c54b7fbd6fb9871c52edaa1cbef0df</t>
  </si>
  <si>
    <t>/Organization/Matssoft</t>
  </si>
  <si>
    <t>MatsSoft</t>
  </si>
  <si>
    <t>http://www.matssoft.co.uk</t>
  </si>
  <si>
    <t>/organization/famicity</t>
  </si>
  <si>
    <t>/funding-round/1251a6f863aa28593b49550bd53af777</t>
  </si>
  <si>
    <t>/Organization/Matt-Pate</t>
  </si>
  <si>
    <t>Matt Pate</t>
  </si>
  <si>
    <t>http://instamelody.com</t>
  </si>
  <si>
    <t>Internet|Media|Music</t>
  </si>
  <si>
    <t>/funding-round/453fd5bc3783cf8ec5210e7b691f5b3f</t>
  </si>
  <si>
    <t>/Organization/Matter-2</t>
  </si>
  <si>
    <t>MATTER</t>
  </si>
  <si>
    <t>http://www.matterchicago.com/</t>
  </si>
  <si>
    <t>/organization/famigo</t>
  </si>
  <si>
    <t>/funding-round/511f51cd4e666b84042c6f5313eb011c</t>
  </si>
  <si>
    <t>/Organization/Matter-And-Form</t>
  </si>
  <si>
    <t>Matter and Form</t>
  </si>
  <si>
    <t>http://www.matterandform.net</t>
  </si>
  <si>
    <t>3D|Games|Printing</t>
  </si>
  <si>
    <t>/funding-round/881fd0f2a8151d08f468f27a69b35f4b</t>
  </si>
  <si>
    <t>/Organization/Matter-Io</t>
  </si>
  <si>
    <t>Matter.io</t>
  </si>
  <si>
    <t>http://www.matter.io</t>
  </si>
  <si>
    <t>3D Printing|E-Commerce|Jewelry|PaaS</t>
  </si>
  <si>
    <t>/funding-round/b2ba286ade0c2ee31b5bceb9df66b9fd</t>
  </si>
  <si>
    <t>/Organization/Matterfab</t>
  </si>
  <si>
    <t>MatterFab</t>
  </si>
  <si>
    <t>http://matterfab.com/</t>
  </si>
  <si>
    <t>B2B|Hardware|Manufacturing</t>
  </si>
  <si>
    <t>/organization/famihero</t>
  </si>
  <si>
    <t>/funding-round/fa529c1c6a7b3d8143c2b32214d45b85</t>
  </si>
  <si>
    <t>/Organization/Mattermark</t>
  </si>
  <si>
    <t>Mattermark</t>
  </si>
  <si>
    <t>http://mattermark.com</t>
  </si>
  <si>
    <t>Big Data|Enterprise Software|Venture Capital</t>
  </si>
  <si>
    <t>/organization/familiar</t>
  </si>
  <si>
    <t>/funding-round/235d9981293eece422f6e453726c5eee</t>
  </si>
  <si>
    <t>/Organization/Matternet</t>
  </si>
  <si>
    <t>MATTERNET</t>
  </si>
  <si>
    <t>http://mttr.net/</t>
  </si>
  <si>
    <t>Drones|Logistics|Robotics</t>
  </si>
  <si>
    <t>/funding-round/e20659c752b1996540ad8a9968ccdfa7</t>
  </si>
  <si>
    <t>/Organization/Matterport</t>
  </si>
  <si>
    <t>Matterport</t>
  </si>
  <si>
    <t>http://www.matterport.com</t>
  </si>
  <si>
    <t>Cloud Computing|Computer Vision|Digital Media|Hardware + Software</t>
  </si>
  <si>
    <t>/organization/familink</t>
  </si>
  <si>
    <t>/funding-round/337fdd48db38237b16b42ea14428801f</t>
  </si>
  <si>
    <t>/Organization/Mattersight-Corp</t>
  </si>
  <si>
    <t>Mattersight</t>
  </si>
  <si>
    <t>http://www.mattersight.com</t>
  </si>
  <si>
    <t>/funding-round/8c61ef2342fc0bbb550151b5953771b1</t>
  </si>
  <si>
    <t>/Organization/Matthew-Kenney-Cuisine</t>
  </si>
  <si>
    <t>Matthew Kenney Cuisine</t>
  </si>
  <si>
    <t>http://www.matthewkenneycuisine.com/</t>
  </si>
  <si>
    <t>/funding-round/b5282b5f0cfb0520a2d60a298006d187</t>
  </si>
  <si>
    <t>/Organization/Matthew-Walker-Comprehensive-Health-Center</t>
  </si>
  <si>
    <t>Matthew Walker Comprehensive Health Center</t>
  </si>
  <si>
    <t>http://mwchc.org</t>
  </si>
  <si>
    <t>/organization/familio</t>
  </si>
  <si>
    <t>/funding-round/4b40f406d0037d70beb08149f894fd49</t>
  </si>
  <si>
    <t>/Organization/Mattscloset-Com</t>
  </si>
  <si>
    <t>Mattscloset.com</t>
  </si>
  <si>
    <t>/organization/familonet</t>
  </si>
  <si>
    <t>/funding-round/1b82ea8a2a20c11f1d3cacca2047424a</t>
  </si>
  <si>
    <t>/Organization/Mature-Womens-Health-Solutions</t>
  </si>
  <si>
    <t>Mature Women's Health Solutions</t>
  </si>
  <si>
    <t>Health Care|Medical Devices|Women</t>
  </si>
  <si>
    <t>/funding-round/dbfa84356f35fc1141c16b6c81d19784</t>
  </si>
  <si>
    <t>/Organization/Maufait</t>
  </si>
  <si>
    <t>maufait</t>
  </si>
  <si>
    <t>http://www.mosnaps.com</t>
  </si>
  <si>
    <t>/organization/family-archival-solutions</t>
  </si>
  <si>
    <t>/funding-round/0f655d21b508a99051d6fbfa90f9d069</t>
  </si>
  <si>
    <t>/Organization/Maui-Fun-Company</t>
  </si>
  <si>
    <t>Maui Fun Company</t>
  </si>
  <si>
    <t>Lahaina</t>
  </si>
  <si>
    <t>/funding-round/ce1577c001db2f1efd8bcccb5877ae12</t>
  </si>
  <si>
    <t>/Organization/Maui-Imaging</t>
  </si>
  <si>
    <t>Maui Imaging</t>
  </si>
  <si>
    <t>http://mauiimaging.com</t>
  </si>
  <si>
    <t>/organization/family-connect</t>
  </si>
  <si>
    <t>/funding-round/d02c546d677c5d57aff5b4c36003af5d</t>
  </si>
  <si>
    <t>/Organization/Mauka-Makai</t>
  </si>
  <si>
    <t>Mauka &amp; Makai</t>
  </si>
  <si>
    <t>/organization/family-fish-farms-network</t>
  </si>
  <si>
    <t>/funding-round/d0b4817d50dbcc216fbde196af00ece9</t>
  </si>
  <si>
    <t>/Organization/Maulsoup</t>
  </si>
  <si>
    <t>MaulSoup</t>
  </si>
  <si>
    <t>/organization/family-healthcare-network</t>
  </si>
  <si>
    <t>/funding-round/0bc233de8a0037820dd9bb3b49dc60d0</t>
  </si>
  <si>
    <t>/Organization/Mauna-Kea</t>
  </si>
  <si>
    <t>Mauna Kea</t>
  </si>
  <si>
    <t>http://www.maunakeatech.com/en-gb</t>
  </si>
  <si>
    <t>/organization/family-help-wellness</t>
  </si>
  <si>
    <t>/funding-round/85558607360891bc0215f75e010a7a34</t>
  </si>
  <si>
    <t>/Organization/Maunuxa</t>
  </si>
  <si>
    <t>Maunuxa</t>
  </si>
  <si>
    <t>/organization/family-housing-investments</t>
  </si>
  <si>
    <t>/funding-round/6282a666c7eae7f2145ebc25fb75385f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family-mingle</t>
  </si>
  <si>
    <t>/funding-round/5d4da885c594a518658d25881321c876</t>
  </si>
  <si>
    <t>/Organization/Maven-Biotechnologies</t>
  </si>
  <si>
    <t>Maven Biotechnologies</t>
  </si>
  <si>
    <t>http://www.mavenbiotech.com</t>
  </si>
  <si>
    <t>/organization/family-nation</t>
  </si>
  <si>
    <t>/funding-round/7d40899aaa69bc48e75bdf9080f74945</t>
  </si>
  <si>
    <t>/Organization/Maven-Clinic</t>
  </si>
  <si>
    <t>Maven Clinic</t>
  </si>
  <si>
    <t>http://www.mavenclinic.com</t>
  </si>
  <si>
    <t>/organization/family-pet</t>
  </si>
  <si>
    <t>/funding-round/5fdea303a599c9c7cd8e9738049eedff</t>
  </si>
  <si>
    <t>/Organization/Maven-Networks</t>
  </si>
  <si>
    <t>Maven Networks</t>
  </si>
  <si>
    <t>http://www.maven.net</t>
  </si>
  <si>
    <t>Content|Games|Internet</t>
  </si>
  <si>
    <t>/organization/family-sky</t>
  </si>
  <si>
    <t>/funding-round/6ae0e2916d96c08fe2f8a6c02c067a09</t>
  </si>
  <si>
    <t>/Organization/Maven-Research</t>
  </si>
  <si>
    <t>Maven</t>
  </si>
  <si>
    <t>http://www.maven.co</t>
  </si>
  <si>
    <t>/funding-round/c726a5e92305b28bf0d6b34222abd4c1</t>
  </si>
  <si>
    <t>/Organization/Maven7</t>
  </si>
  <si>
    <t>Maven7</t>
  </si>
  <si>
    <t>http://maven7.com</t>
  </si>
  <si>
    <t>Big Data Analytics|Business Analytics|Software</t>
  </si>
  <si>
    <t>/organization/family-sum</t>
  </si>
  <si>
    <t>/funding-round/f9023ce4b9aad09f1030fa068618836f</t>
  </si>
  <si>
    <t>/Organization/Mavenhut</t>
  </si>
  <si>
    <t>MavenHut</t>
  </si>
  <si>
    <t>http://www.mavenhut.com</t>
  </si>
  <si>
    <t>Facebook Applications|Games|Social Media</t>
  </si>
  <si>
    <t>/organization/family-traveller</t>
  </si>
  <si>
    <t>/funding-round/3370a8b63e3a1cc5b605a4f5b6bbb792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familyapp</t>
  </si>
  <si>
    <t>/funding-round/18164f60a11ba1bbadcd3ba50aaa6e6f</t>
  </si>
  <si>
    <t>/Organization/Mavenmagnet</t>
  </si>
  <si>
    <t>MavenMagnet</t>
  </si>
  <si>
    <t>http://www.mavenmagnet.com/</t>
  </si>
  <si>
    <t>Business Services|Market Research|Social Media</t>
  </si>
  <si>
    <t>/organization/familybuilder</t>
  </si>
  <si>
    <t>/funding-round/45b71ed52073d2b4fdb3d70864d055ed</t>
  </si>
  <si>
    <t>/Organization/Mavensocial</t>
  </si>
  <si>
    <t>MavenSocial</t>
  </si>
  <si>
    <t>http://www.mavensocial.com</t>
  </si>
  <si>
    <t>Analytics|Social Commerce|Social CRM|Social Media Platforms</t>
  </si>
  <si>
    <t>/funding-round/4b24298157766c04b195e981346a1988</t>
  </si>
  <si>
    <t>/Organization/Mavent</t>
  </si>
  <si>
    <t>Mavent</t>
  </si>
  <si>
    <t>http://www.mavent.com</t>
  </si>
  <si>
    <t>/funding-round/b18e58ae0070a2c5e941cb54e02dfe92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familyfinds</t>
  </si>
  <si>
    <t>/funding-round/ba5c0df8de238c6e116624ab7ad27454</t>
  </si>
  <si>
    <t>/Organization/Maverick-Network-Solutions</t>
  </si>
  <si>
    <t>Maverick Network Solutions</t>
  </si>
  <si>
    <t>Credit Cards|Gift Card|Payments</t>
  </si>
  <si>
    <t>/organization/familyid</t>
  </si>
  <si>
    <t>/funding-round/059fa5edec1217b571cc850bdb0e69b8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funding-round/2fda26f5680aa88ac8e52e9252d788cc</t>
  </si>
  <si>
    <t>/Organization/Maverix-Biomics</t>
  </si>
  <si>
    <t>Maverix Biomics</t>
  </si>
  <si>
    <t>http://maverixbio.com</t>
  </si>
  <si>
    <t>/organization/familyleaf</t>
  </si>
  <si>
    <t>/funding-round/05fc1ed293933fbc7909baa31e9458af</t>
  </si>
  <si>
    <t>/Organization/Mavin</t>
  </si>
  <si>
    <t>Mavin</t>
  </si>
  <si>
    <t>http://www.mavin.co/</t>
  </si>
  <si>
    <t>/funding-round/9237adf52d66d68c3d8e5d69857e0765</t>
  </si>
  <si>
    <t>/Organization/Mavizon-Technologies</t>
  </si>
  <si>
    <t>Mavizon</t>
  </si>
  <si>
    <t>http://www.mavizon.com</t>
  </si>
  <si>
    <t>Advertising|Cars|Software</t>
  </si>
  <si>
    <t>/organization/familylink</t>
  </si>
  <si>
    <t>/funding-round/8e0279008b5fe44e0b91684c46acf637</t>
  </si>
  <si>
    <t>/Organization/Mavrx</t>
  </si>
  <si>
    <t>Mavrx</t>
  </si>
  <si>
    <t>http://www.mavrx.co</t>
  </si>
  <si>
    <t>Agriculture|Analytics|Image Recognition|Maps</t>
  </si>
  <si>
    <t>/funding-round/f4ca17ed469e28fef376de7ea08f75c1</t>
  </si>
  <si>
    <t>/Organization/Mawdoo3</t>
  </si>
  <si>
    <t>Mawdoo3</t>
  </si>
  <si>
    <t>http://mawdoo3.com/</t>
  </si>
  <si>
    <t>Jordânia</t>
  </si>
  <si>
    <t>/organization/familyskyline</t>
  </si>
  <si>
    <t>/funding-round/423e0a62eba08db4d1ecc2bfc035dfea</t>
  </si>
  <si>
    <t>/Organization/Mawell</t>
  </si>
  <si>
    <t>Mawell</t>
  </si>
  <si>
    <t>http://www.mawell.com/</t>
  </si>
  <si>
    <t>/organization/familyspace-ru</t>
  </si>
  <si>
    <t>/funding-round/dc47bf4aa42df1791d4fbb0c11e7af1d</t>
  </si>
  <si>
    <t>/Organization/Max-Endoscopy</t>
  </si>
  <si>
    <t>Max Endoscopy</t>
  </si>
  <si>
    <t>http://www.maxendoscopy.com</t>
  </si>
  <si>
    <t>Macedonia</t>
  </si>
  <si>
    <t>/organization/familytic</t>
  </si>
  <si>
    <t>/funding-round/d8e55343ee971f9e103b48324c625f99</t>
  </si>
  <si>
    <t>/Organization/Max-Planck-Florida-Institute</t>
  </si>
  <si>
    <t>Max Planck Florida Institute</t>
  </si>
  <si>
    <t>http://maxplanckflorida.org</t>
  </si>
  <si>
    <t>/organization/famly</t>
  </si>
  <si>
    <t>/funding-round/c716020f06f5d7badec88741a6023515</t>
  </si>
  <si>
    <t>/Organization/Max-Rumpus</t>
  </si>
  <si>
    <t>Max Rumpus</t>
  </si>
  <si>
    <t>/funding-round/fde55a35d22d9e603f0ea911b8f862fc</t>
  </si>
  <si>
    <t>/Organization/Max-Viz</t>
  </si>
  <si>
    <t>Max-Viz</t>
  </si>
  <si>
    <t>http://www.max-viz.com</t>
  </si>
  <si>
    <t>/organization/famo-us</t>
  </si>
  <si>
    <t>/funding-round/004856f672cf019f6c5c2254961ba3d3</t>
  </si>
  <si>
    <t>/Organization/Max-Wellness</t>
  </si>
  <si>
    <t>Max-Wellness</t>
  </si>
  <si>
    <t>http://max-wellness.com</t>
  </si>
  <si>
    <t>Health and Wellness|Health Care|Retail</t>
  </si>
  <si>
    <t>/funding-round/2dce44cfed1478f806ca91365dbdfd45</t>
  </si>
  <si>
    <t>/Organization/Max4G</t>
  </si>
  <si>
    <t>MAX4G</t>
  </si>
  <si>
    <t>http://www.max4g.com</t>
  </si>
  <si>
    <t>/funding-round/49fbc7f19b6692bd9a1b4edf4775bf06</t>
  </si>
  <si>
    <t>/Organization/Maxcart</t>
  </si>
  <si>
    <t>MAXCART</t>
  </si>
  <si>
    <t>http://maxcart.bg/</t>
  </si>
  <si>
    <t>/funding-round/7471186f6de967f72349125fe1128ac1</t>
  </si>
  <si>
    <t>/Organization/Maxcdn-Enterprise</t>
  </si>
  <si>
    <t>MaxCDN</t>
  </si>
  <si>
    <t>http://www.maxcdn.com</t>
  </si>
  <si>
    <t>/organization/famoco</t>
  </si>
  <si>
    <t>/funding-round/722fcae59faca10a856a1464dccc2aa9</t>
  </si>
  <si>
    <t>/Organization/Maxcyte</t>
  </si>
  <si>
    <t>Maxcyte</t>
  </si>
  <si>
    <t>http://maxcyte.com</t>
  </si>
  <si>
    <t>/funding-round/8a8a9efbf2b6d246709feb2dc67cb9b3</t>
  </si>
  <si>
    <t>/Organization/Maxeler-Technologies</t>
  </si>
  <si>
    <t>Maxeler Technologies</t>
  </si>
  <si>
    <t>http://www.maxeler.com</t>
  </si>
  <si>
    <t>/organization/famous-industries</t>
  </si>
  <si>
    <t>/funding-round/54f9d41a539af9ca63551916cbd19f69</t>
  </si>
  <si>
    <t>/Organization/Maxim-Athletic</t>
  </si>
  <si>
    <t>Maxim Athletic</t>
  </si>
  <si>
    <t>http://www.maximathletic.com</t>
  </si>
  <si>
    <t>Chula Vista</t>
  </si>
  <si>
    <t>/organization/famplus</t>
  </si>
  <si>
    <t>/funding-round/c5062f3b363ad89d4cb6ca1a3416d70e</t>
  </si>
  <si>
    <t>/Organization/Maximum-Balance-Foundation</t>
  </si>
  <si>
    <t>Maximum Balance Foundation</t>
  </si>
  <si>
    <t>http://www.maximumbalancefoundation.com</t>
  </si>
  <si>
    <t>Education|Enterprises</t>
  </si>
  <si>
    <t>/organization/fan-boom</t>
  </si>
  <si>
    <t>/funding-round/5925812f3ccb82979736d5a962ddce4a</t>
  </si>
  <si>
    <t>/Organization/Maximum-Education</t>
  </si>
  <si>
    <t>Maximum Education</t>
  </si>
  <si>
    <t>http://www.maximumeducation.com</t>
  </si>
  <si>
    <t>Education|Online Education|Training</t>
  </si>
  <si>
    <t>/organization/fan-me</t>
  </si>
  <si>
    <t>/funding-round/b4aabf6694d9d36590d9fd8d1e44b7db</t>
  </si>
  <si>
    <t>/Organization/Maximum-Play-2</t>
  </si>
  <si>
    <t>Maximum Play</t>
  </si>
  <si>
    <t>http://www.maxplay.io/</t>
  </si>
  <si>
    <t>Development Platforms|Games|Software</t>
  </si>
  <si>
    <t>/organization/fan-media-network</t>
  </si>
  <si>
    <t>/funding-round/1f295ab0df0020d836f3f362b1578e2e</t>
  </si>
  <si>
    <t>/Organization/Maximum-Throughput</t>
  </si>
  <si>
    <t>Maximum Throughput</t>
  </si>
  <si>
    <t>Hardware + Software|Networking|Storage</t>
  </si>
  <si>
    <t>/organization/fan-pier</t>
  </si>
  <si>
    <t>/funding-round/dac5e23482ccc21a51189422704f1c31</t>
  </si>
  <si>
    <t>/Organization/Maximus</t>
  </si>
  <si>
    <t>Maximus</t>
  </si>
  <si>
    <t>http://www.maximus.com/</t>
  </si>
  <si>
    <t>/organization/fan-wars</t>
  </si>
  <si>
    <t>/funding-round/cab5858f57be6aa95b1d9362699e3d6f</t>
  </si>
  <si>
    <t>/Organization/Maximus-Media-Worldwide</t>
  </si>
  <si>
    <t>Maximus Media Worldwide</t>
  </si>
  <si>
    <t>http://maximusmediaww.com</t>
  </si>
  <si>
    <t>/organization/fanappz</t>
  </si>
  <si>
    <t>/funding-round/3c28e7ca1e75d9433367c01b10ba7258</t>
  </si>
  <si>
    <t>/Organization/Maxlinear</t>
  </si>
  <si>
    <t>MaxLinear</t>
  </si>
  <si>
    <t>http://www.maxlinear.com</t>
  </si>
  <si>
    <t>/organization/fanarchy-limited</t>
  </si>
  <si>
    <t>/funding-round/6718dc1083f8a7906afecd70afe8f8b0</t>
  </si>
  <si>
    <t>/Organization/Maxment-Gmbh</t>
  </si>
  <si>
    <t>maxment GmbH</t>
  </si>
  <si>
    <t>http://web.maxment.net/</t>
  </si>
  <si>
    <t>/organization/fanaticall</t>
  </si>
  <si>
    <t>/funding-round/4ae8a706e4cf1a2c5de28212b2b310f3</t>
  </si>
  <si>
    <t>/Organization/Maxmilhas</t>
  </si>
  <si>
    <t>MaxMilhas</t>
  </si>
  <si>
    <t>https://www.maxmilhas.com.br/</t>
  </si>
  <si>
    <t>/organization/fanatics</t>
  </si>
  <si>
    <t>/funding-round/2291c1a46072bca21d336c5aa995185e</t>
  </si>
  <si>
    <t>/Organization/Maxoptix-Corporation-Inc</t>
  </si>
  <si>
    <t>Maxoptix Corporation</t>
  </si>
  <si>
    <t>Communications Hardware|Hardware|Storage</t>
  </si>
  <si>
    <t>/funding-round/23e00df52c8063978590ba161c1e4e31</t>
  </si>
  <si>
    <t>/Organization/Maxpanda-Saas-Software</t>
  </si>
  <si>
    <t>Maxpanda SaaS Software</t>
  </si>
  <si>
    <t>http://www.maxpanda.net/</t>
  </si>
  <si>
    <t>/funding-round/7460cbd46a01538b1eaf2320d210b0ab</t>
  </si>
  <si>
    <t>/Organization/Maxpoint-Interactive</t>
  </si>
  <si>
    <t>MaxPoint Interactive</t>
  </si>
  <si>
    <t>http://maxpoint.com</t>
  </si>
  <si>
    <t>Advertising|Brand Marketing|Service Providers</t>
  </si>
  <si>
    <t>/funding-round/932bb0420fe561302801eefa3c8cfd37</t>
  </si>
  <si>
    <t>/Organization/Maxpreps</t>
  </si>
  <si>
    <t>MaxPreps</t>
  </si>
  <si>
    <t>http://www.maxpreps.com</t>
  </si>
  <si>
    <t>/organization/fanatix</t>
  </si>
  <si>
    <t>/funding-round/3b586f60982cf5f1395cdb37832ee7f4</t>
  </si>
  <si>
    <t>/Organization/Maxpro-Management-Services-Ltd</t>
  </si>
  <si>
    <t>Maxpro Management Services</t>
  </si>
  <si>
    <t>http://www.maxpromanagement.com/</t>
  </si>
  <si>
    <t>Accounting|Consulting</t>
  </si>
  <si>
    <t>/funding-round/641bf1b2ad3c2c44fc39dfaf7a618e38</t>
  </si>
  <si>
    <t>/Organization/Maxpsp-9069-3920-Quebec-Inc</t>
  </si>
  <si>
    <t>MAXPSP 9069-3920 Quebec Inc</t>
  </si>
  <si>
    <t>Construction|Fuels|Oil &amp; Gas</t>
  </si>
  <si>
    <t>Boisbriand</t>
  </si>
  <si>
    <t>/funding-round/80f7556867104e5ab1bb021cdce024a8</t>
  </si>
  <si>
    <t>/Organization/Maxscend-Technologies</t>
  </si>
  <si>
    <t>Maxscend Technologies</t>
  </si>
  <si>
    <t>http://www.maxscend.com</t>
  </si>
  <si>
    <t>/funding-round/b6cc15b3e66bdc2e7663612c62ed0f01</t>
  </si>
  <si>
    <t>/Organization/Maxta</t>
  </si>
  <si>
    <t>Maxta</t>
  </si>
  <si>
    <t>http://www.maxta.com</t>
  </si>
  <si>
    <t>/organization/fanattac</t>
  </si>
  <si>
    <t>/funding-round/c86b6c737cdacff1ac4a8adb692665c4</t>
  </si>
  <si>
    <t>/Organization/Maxtena</t>
  </si>
  <si>
    <t>Maxtena</t>
  </si>
  <si>
    <t>http://www.maxtena.com</t>
  </si>
  <si>
    <t>Aerospace|Drones|Mobile</t>
  </si>
  <si>
    <t>/organization/fanbase</t>
  </si>
  <si>
    <t>/funding-round/58b2a1ce180ceeafb33cbf18f34ac39c</t>
  </si>
  <si>
    <t>/Organization/Maxtradein-Com</t>
  </si>
  <si>
    <t>MaxTradeIn.com</t>
  </si>
  <si>
    <t>http://www.MaxTradeIn.com</t>
  </si>
  <si>
    <t>/organization/fanbook</t>
  </si>
  <si>
    <t>/funding-round/57d9d916fd4a98c5219ed26f2fc8f2ed</t>
  </si>
  <si>
    <t>/Organization/Maxtraffic</t>
  </si>
  <si>
    <t>MaxTraffic</t>
  </si>
  <si>
    <t>http://www.maxtaffic.com</t>
  </si>
  <si>
    <t>Analytics|B2B|E-Commerce|Sales and Marketing|Technology</t>
  </si>
  <si>
    <t>/organization/fanbouts</t>
  </si>
  <si>
    <t>/funding-round/e477928e67d415d11312851152ebeaaf</t>
  </si>
  <si>
    <t>/Organization/Maxvision</t>
  </si>
  <si>
    <t>MaxVision</t>
  </si>
  <si>
    <t>http://maxvision.com</t>
  </si>
  <si>
    <t>/organization/fanbread</t>
  </si>
  <si>
    <t>/funding-round/1c083773bc1792b1a9f95c4ff5d8f9f9</t>
  </si>
  <si>
    <t>/Organization/Maxware</t>
  </si>
  <si>
    <t>MaXware</t>
  </si>
  <si>
    <t>/funding-round/4b1d7aba0d1d7a1b805683f1429d8947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fanbridge</t>
  </si>
  <si>
    <t>/funding-round/045df2fcd68d728d1482d639356847be</t>
  </si>
  <si>
    <t>/Organization/Maxwell-Technologies</t>
  </si>
  <si>
    <t>Maxwell Technologies</t>
  </si>
  <si>
    <t>http://www.maxwell.com</t>
  </si>
  <si>
    <t>Automotive|Business Services|Technology</t>
  </si>
  <si>
    <t>/funding-round/c6f4ced114369b0da96dcdf4eb6f43bb</t>
  </si>
  <si>
    <t>/Organization/Maxwest-Environmental-Systems</t>
  </si>
  <si>
    <t>MaxWest Environmental Systems</t>
  </si>
  <si>
    <t>http://www.maxwestenergy.com</t>
  </si>
  <si>
    <t>Sanford</t>
  </si>
  <si>
    <t>/organization/fanbytes</t>
  </si>
  <si>
    <t>/funding-round/9894b997e88514926dbd8012662c8fd5</t>
  </si>
  <si>
    <t>/Organization/Maxxathlete</t>
  </si>
  <si>
    <t>MaxxAthlete</t>
  </si>
  <si>
    <t>http://www.maxxathlete.com</t>
  </si>
  <si>
    <t>/organization/fanchatter</t>
  </si>
  <si>
    <t>/funding-round/8cad8768d92b34ec53eba6f22d99c939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fanchimp</t>
  </si>
  <si>
    <t>/funding-round/28f5b3e19da0ce857ad1d2c9064862cd</t>
  </si>
  <si>
    <t>/Organization/May-One</t>
  </si>
  <si>
    <t>Mayday PAC</t>
  </si>
  <si>
    <t>http://mayone.us/</t>
  </si>
  <si>
    <t>/funding-round/81362cb304d82593ff4c1c5e2b08bfcc</t>
  </si>
  <si>
    <t>21/07/2012</t>
  </si>
  <si>
    <t>/Organization/Maya-Medical</t>
  </si>
  <si>
    <t>Maya Medical</t>
  </si>
  <si>
    <t>http://maya-medical.com</t>
  </si>
  <si>
    <t>/organization/fancloud</t>
  </si>
  <si>
    <t>/funding-round/0605f30716f849864f907c39fbffca96</t>
  </si>
  <si>
    <t>19/11/2011</t>
  </si>
  <si>
    <t>/Organization/Mayan-Brewing-Co</t>
  </si>
  <si>
    <t>Mayan Brewing CO</t>
  </si>
  <si>
    <t>http://www.mayanbrewingco.com</t>
  </si>
  <si>
    <t>Quepos</t>
  </si>
  <si>
    <t>/funding-round/ba118894a47c2b0a3baaf3d81213f18f</t>
  </si>
  <si>
    <t>/Organization/Mayasmom</t>
  </si>
  <si>
    <t>Maya's Mom</t>
  </si>
  <si>
    <t>http://mayasmom.com</t>
  </si>
  <si>
    <t>/organization/fanconnect</t>
  </si>
  <si>
    <t>/funding-round/259240fe1b51ce6bf95747540a41d9e3</t>
  </si>
  <si>
    <t>/Organization/Mayberry-Media</t>
  </si>
  <si>
    <t>Mayberry Media</t>
  </si>
  <si>
    <t>http://mayberrymedia.com</t>
  </si>
  <si>
    <t>Grand Blanc</t>
  </si>
  <si>
    <t>/organization/fancorps</t>
  </si>
  <si>
    <t>/funding-round/b0a2db4013214359cb32fe5d079d922d</t>
  </si>
  <si>
    <t>/Organization/Mayfair-Gaming-Group</t>
  </si>
  <si>
    <t>Mayfair Gaming Group</t>
  </si>
  <si>
    <t>http://mayfairmobile.com</t>
  </si>
  <si>
    <t>Alderley Park</t>
  </si>
  <si>
    <t>/organization/fancred</t>
  </si>
  <si>
    <t>/funding-round/3a1aea4d0ca60aec606daa8547091abf</t>
  </si>
  <si>
    <t>/Organization/Mayi-Zhaopin</t>
  </si>
  <si>
    <t>Mayi Zhaopin</t>
  </si>
  <si>
    <t>http://www.mayizhaopin.com/</t>
  </si>
  <si>
    <t>Employment|Recruiting|Small and Medium Businesses</t>
  </si>
  <si>
    <t>/funding-round/3b496c2420f2bcda4c8682df254a26f5</t>
  </si>
  <si>
    <t>/Organization/Maykor</t>
  </si>
  <si>
    <t>MAYKOR</t>
  </si>
  <si>
    <t>http://maykor.com</t>
  </si>
  <si>
    <t>/funding-round/b6286aa3682e07db47f82ab2292c0d44</t>
  </si>
  <si>
    <t>/Organization/Mayne-Pharma</t>
  </si>
  <si>
    <t>Mayne Pharma</t>
  </si>
  <si>
    <t>http://www.maynepharma.com</t>
  </si>
  <si>
    <t>1845-01-01</t>
  </si>
  <si>
    <t>/funding-round/c4234351e384f687f81c38701ff4d65e</t>
  </si>
  <si>
    <t>/Organization/Mayo-Clinic-Rochester</t>
  </si>
  <si>
    <t>Mayo Clinic Rochester</t>
  </si>
  <si>
    <t>http://www.mayoclinic.org</t>
  </si>
  <si>
    <t>/organization/fancru</t>
  </si>
  <si>
    <t>/funding-round/2e604bb201007576a3c808fac6734118</t>
  </si>
  <si>
    <t>/Organization/Mayomi</t>
  </si>
  <si>
    <t>Mayomi</t>
  </si>
  <si>
    <t>http://www.mayomi.com</t>
  </si>
  <si>
    <t>/organization/fancy</t>
  </si>
  <si>
    <t>/funding-round/48526616b552dda468595a092654aab6</t>
  </si>
  <si>
    <t>/Organization/Mayoreototal-Com</t>
  </si>
  <si>
    <t>MayoreoTotal.com</t>
  </si>
  <si>
    <t>http://www.mayoreototal.mx</t>
  </si>
  <si>
    <t>/funding-round/860d4967219fde45fcdde254da20f6de</t>
  </si>
  <si>
    <t>/Organization/Mayrok-Media</t>
  </si>
  <si>
    <t>Mayrok Media</t>
  </si>
  <si>
    <t>http://mayrok.com/</t>
  </si>
  <si>
    <t>/funding-round/90fe54564503c07e49b57508269b9df0</t>
  </si>
  <si>
    <t>/Organization/Maysound</t>
  </si>
  <si>
    <t>Maysound</t>
  </si>
  <si>
    <t>http://www.maysound.com/</t>
  </si>
  <si>
    <t>Health Care|Medical Devices|Music</t>
  </si>
  <si>
    <t>/funding-round/ab71f6992d15f27aa6af6c8c342c4a1d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funding-round/be5e3923ca0a82ed3fd3837907068b33</t>
  </si>
  <si>
    <t>/Organization/Mayur-Uniquoters-Limited</t>
  </si>
  <si>
    <t>Mayur Uniquoters Limited</t>
  </si>
  <si>
    <t>http://mayuruniquoters.com</t>
  </si>
  <si>
    <t>/funding-round/d325474aedab03d76752e5984a7b5a6c</t>
  </si>
  <si>
    <t>/Organization/Mayvenn</t>
  </si>
  <si>
    <t>Mayvenn</t>
  </si>
  <si>
    <t>http://mayvenn.com/landing/</t>
  </si>
  <si>
    <t>Beauty|E-Commerce|Mobile Commerce|Retail</t>
  </si>
  <si>
    <t>/funding-round/e9b1d2f4f015afdc4a2c779462251bae</t>
  </si>
  <si>
    <t>/Organization/Maz</t>
  </si>
  <si>
    <t>MAZ</t>
  </si>
  <si>
    <t>http://www.mazdigital.com</t>
  </si>
  <si>
    <t>iPad|Mobile|Publishing</t>
  </si>
  <si>
    <t>/organization/fancy-hands</t>
  </si>
  <si>
    <t>/funding-round/6ac6ab382c73c3d174e9fbe391e6e870</t>
  </si>
  <si>
    <t>/Organization/Mazebolt-Technologies</t>
  </si>
  <si>
    <t>MazeBolt Technologies</t>
  </si>
  <si>
    <t>https://www.mazebolt.com</t>
  </si>
  <si>
    <t>/organization/fancybox</t>
  </si>
  <si>
    <t>/funding-round/53994be7dda9ee5a5fdbf1a50b3c0a53</t>
  </si>
  <si>
    <t>/Organization/Mazenjobs</t>
  </si>
  <si>
    <t>MazenJobs</t>
  </si>
  <si>
    <t>http://www.mazenjobs.com</t>
  </si>
  <si>
    <t>Career Management|Document Management|Recruiting|Social Recruiting</t>
  </si>
  <si>
    <t>/funding-round/9ded15628eb21826e93894b36e3e9064</t>
  </si>
  <si>
    <t>/Organization/Mazkara</t>
  </si>
  <si>
    <t>Mazkara</t>
  </si>
  <si>
    <t>http://www.mazkara.com</t>
  </si>
  <si>
    <t>Beauty|Services|Spas</t>
  </si>
  <si>
    <t>/funding-round/d37ffaa40d1bba27b91124912efb2a21</t>
  </si>
  <si>
    <t>/Organization/Mazoom</t>
  </si>
  <si>
    <t>Mazoom</t>
  </si>
  <si>
    <t>http://mazoom.mobi</t>
  </si>
  <si>
    <t>/organization/fancycellar</t>
  </si>
  <si>
    <t>/funding-round/2cb338af943a3792063b4480e562f0f5</t>
  </si>
  <si>
    <t>/Organization/Mazree</t>
  </si>
  <si>
    <t>Mazree</t>
  </si>
  <si>
    <t>http://www.mazree.com</t>
  </si>
  <si>
    <t>/funding-round/7a0d03deaa1776e59a2a4562453a74a8</t>
  </si>
  <si>
    <t>/Organization/Mazu-Networks</t>
  </si>
  <si>
    <t>Mazu Networks</t>
  </si>
  <si>
    <t>http://www.mazunetworks.com</t>
  </si>
  <si>
    <t>/funding-round/b9c5ed5da25ad50f9182ed0f536fa302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fandango</t>
  </si>
  <si>
    <t>/funding-round/daa2a67e9decda15adaeb063f507980c</t>
  </si>
  <si>
    <t>/Organization/Mba-Polymers</t>
  </si>
  <si>
    <t>MBA Polymers</t>
  </si>
  <si>
    <t>http://www.mbapolymers.com</t>
  </si>
  <si>
    <t>/organization/fandealio</t>
  </si>
  <si>
    <t>/funding-round/2e6265f2ea1be2a59b07747feb727eee</t>
  </si>
  <si>
    <t>/Organization/Mbaobao</t>
  </si>
  <si>
    <t>Mbaobao</t>
  </si>
  <si>
    <t>http://www.mbaobao.com</t>
  </si>
  <si>
    <t>Jiaxing</t>
  </si>
  <si>
    <t>/funding-round/6ef8209125ad96ab753bc50b5b33010b</t>
  </si>
  <si>
    <t>/Organization/Mbdc-Media</t>
  </si>
  <si>
    <t>MBDC Media</t>
  </si>
  <si>
    <t>http://mbdcmedia.com</t>
  </si>
  <si>
    <t>Content|Digital Media|Entertainment|Internet</t>
  </si>
  <si>
    <t>/funding-round/b0ef7f78fb4dcb1d4fab706f76bb9424</t>
  </si>
  <si>
    <t>/Organization/Mbeat-Media</t>
  </si>
  <si>
    <t>mBeat Media</t>
  </si>
  <si>
    <t>http://www.mbeat.com</t>
  </si>
  <si>
    <t>/funding-round/ce55525fe4a879cc0faf7a14dc94be1a</t>
  </si>
  <si>
    <t>/Organization/Mbf-Therapeutics</t>
  </si>
  <si>
    <t>MBF Therapeutics</t>
  </si>
  <si>
    <t>http://mbftherapeutics.com</t>
  </si>
  <si>
    <t>/organization/fandeavor</t>
  </si>
  <si>
    <t>/funding-round/458f00f050384e3b3423b6b31a18160f</t>
  </si>
  <si>
    <t>/Organization/Mbio-Diagnostics</t>
  </si>
  <si>
    <t>MBio Diagnostics</t>
  </si>
  <si>
    <t>http://mbiodx.com</t>
  </si>
  <si>
    <t>/organization/fandistro</t>
  </si>
  <si>
    <t>/funding-round/f7a7a37f5aee07fbc4921c02fccd4813</t>
  </si>
  <si>
    <t>/Organization/Mbite</t>
  </si>
  <si>
    <t>Mbite</t>
  </si>
  <si>
    <t>http://rainbowdot.net/</t>
  </si>
  <si>
    <t>3D Technology|Graphics</t>
  </si>
  <si>
    <t>/organization/fandium</t>
  </si>
  <si>
    <t>/funding-round/d7ff9ee65a832fbcadb8bafb113aaaa2</t>
  </si>
  <si>
    <t>/Organization/Mblox</t>
  </si>
  <si>
    <t>Mblox</t>
  </si>
  <si>
    <t>http://mblox.com</t>
  </si>
  <si>
    <t>Mobile|SMS|Wireless</t>
  </si>
  <si>
    <t>/organization/fandom</t>
  </si>
  <si>
    <t>/funding-round/b6fc4285c69bb60004ccb6418de8d11b</t>
  </si>
  <si>
    <t>/Organization/Mbm-Solutions</t>
  </si>
  <si>
    <t>MBM Solutions</t>
  </si>
  <si>
    <t>http://www.mbmss.com</t>
  </si>
  <si>
    <t>Geospatial|Information Technology|Medical|Software</t>
  </si>
  <si>
    <t>/organization/fandor</t>
  </si>
  <si>
    <t>/funding-round/d8e11a91d7d777b1637c8f178d1284a3</t>
  </si>
  <si>
    <t>/Organization/Mbody</t>
  </si>
  <si>
    <t>MBODY</t>
  </si>
  <si>
    <t>http://www.rsnewmediaconcepts.com/</t>
  </si>
  <si>
    <t>Concerts|Events|Mobile|Music</t>
  </si>
  <si>
    <t>/organization/fanduel</t>
  </si>
  <si>
    <t>/funding-round/0348be6b70d5714810ff80b365f1b9cd</t>
  </si>
  <si>
    <t>/Organization/Mbrace</t>
  </si>
  <si>
    <t>Mbrace</t>
  </si>
  <si>
    <t>http://getmbrace.com</t>
  </si>
  <si>
    <t>Active Lifestyle|Lifestyle|Social Commerce</t>
  </si>
  <si>
    <t>/funding-round/2313f67953c00f6f8e0209eb7efb0aa9</t>
  </si>
  <si>
    <t>/Organization/Mbraintrain</t>
  </si>
  <si>
    <t>MBrainTrain</t>
  </si>
  <si>
    <t>http://www.mbraintrain.com/</t>
  </si>
  <si>
    <t>Information Technology|Medical|Services</t>
  </si>
  <si>
    <t>/funding-round/4da9db2f893cafe1e449cac39665fc35</t>
  </si>
  <si>
    <t>/Organization/Mbs-Capital</t>
  </si>
  <si>
    <t>MBS Capital</t>
  </si>
  <si>
    <t>21-09-2013</t>
  </si>
  <si>
    <t>/funding-round/8f474fcb517b9c59fb55841cedead790</t>
  </si>
  <si>
    <t>/Organization/Mbs-Holdings</t>
  </si>
  <si>
    <t>MBS HOLDINGS</t>
  </si>
  <si>
    <t>/funding-round/c5c8e70b245ac4021171ca5103aef6bb</t>
  </si>
  <si>
    <t>/Organization/Mbw-Enterprise</t>
  </si>
  <si>
    <t>MBW Enterprise</t>
  </si>
  <si>
    <t>/funding-round/d1e6e601226e715eaeaf41e5d5e12a06</t>
  </si>
  <si>
    <t>/Organization/Mc10</t>
  </si>
  <si>
    <t>MC10</t>
  </si>
  <si>
    <t>http://www.mc10inc.com</t>
  </si>
  <si>
    <t>/funding-round/d6f9a6ed20c84cecebfe49d6c5f9d28a</t>
  </si>
  <si>
    <t>/Organization/Mc2</t>
  </si>
  <si>
    <t>MC2</t>
  </si>
  <si>
    <t>/organization/fanear</t>
  </si>
  <si>
    <t>/funding-round/0f356e0b4d4279b6644afa08729289e0</t>
  </si>
  <si>
    <t>/Organization/Mc4</t>
  </si>
  <si>
    <t>Mc4</t>
  </si>
  <si>
    <t>http://www.bibleofmanycolors.com</t>
  </si>
  <si>
    <t>/funding-round/1840fa066b901658af08ef9050828711</t>
  </si>
  <si>
    <t>/Organization/Mca-Solutions</t>
  </si>
  <si>
    <t>MCA Solutions</t>
  </si>
  <si>
    <t>http://www.mcasolutions.com/</t>
  </si>
  <si>
    <t>/funding-round/4e491066525240e13275a7c2dcc97296</t>
  </si>
  <si>
    <t>/Organization/Mcado-Systems-Limited</t>
  </si>
  <si>
    <t>MCADO Systems Limited</t>
  </si>
  <si>
    <t>http://www.mcado.com</t>
  </si>
  <si>
    <t>Customer Service|Outsourcing|Services</t>
  </si>
  <si>
    <t>/funding-round/68ff91d7fa63bfe9e9f5d802617edeb5</t>
  </si>
  <si>
    <t>16/02/2013</t>
  </si>
  <si>
    <t>/Organization/Mcafee</t>
  </si>
  <si>
    <t>McAfee</t>
  </si>
  <si>
    <t>http://www.mcafee.com</t>
  </si>
  <si>
    <t>14-08-1987</t>
  </si>
  <si>
    <t>/organization/fanergies</t>
  </si>
  <si>
    <t>/funding-round/4e6a12e92a324eb7986f09aebcd3fd0b</t>
  </si>
  <si>
    <t>/Organization/Mcarthur-Equipment</t>
  </si>
  <si>
    <t>McArthur Equipment</t>
  </si>
  <si>
    <t>http://www.mcarthurequipment.com/</t>
  </si>
  <si>
    <t>Bobcaygeon</t>
  </si>
  <si>
    <t>/organization/fanfare-group</t>
  </si>
  <si>
    <t>/funding-round/0336fe7b357962d75e2103b9bb575e15</t>
  </si>
  <si>
    <t>/Organization/Mcash</t>
  </si>
  <si>
    <t>mCASH</t>
  </si>
  <si>
    <t>http://www.mca.sh</t>
  </si>
  <si>
    <t>/funding-round/3595bab9884bd3a1ed8c30ad58399f81</t>
  </si>
  <si>
    <t>/Organization/Mce-5-Development</t>
  </si>
  <si>
    <t>MCE-5 Development</t>
  </si>
  <si>
    <t>http://www.vcr-i.com</t>
  </si>
  <si>
    <t>/funding-round/532f593fd9cfc1508eb358baac103fef</t>
  </si>
  <si>
    <t>/Organization/Mcginley-Innovations</t>
  </si>
  <si>
    <t>McGinley Innovations</t>
  </si>
  <si>
    <t>http://mcginleyinnovations.com</t>
  </si>
  <si>
    <t>/funding-round/d51d44326705e16b3569ebb7fce89c6b</t>
  </si>
  <si>
    <t>/Organization/Mcgraw-Hill-Education</t>
  </si>
  <si>
    <t>McGraw-Hill Education</t>
  </si>
  <si>
    <t>http://www.mheducation.com</t>
  </si>
  <si>
    <t>/organization/fanfou-com</t>
  </si>
  <si>
    <t>/funding-round/c50721d38c473c4b674b87c6d84fab3d</t>
  </si>
  <si>
    <t>/Organization/Mch</t>
  </si>
  <si>
    <t>MCH+</t>
  </si>
  <si>
    <t>http://www.mchplus.nl</t>
  </si>
  <si>
    <t>/organization/fanfound</t>
  </si>
  <si>
    <t>/funding-round/b400e861ebd2365ad89720a018ea31f5</t>
  </si>
  <si>
    <t>/Organization/Mchron</t>
  </si>
  <si>
    <t>mChron</t>
  </si>
  <si>
    <t>http://www.mchron.com</t>
  </si>
  <si>
    <t>/organization/fanfueled</t>
  </si>
  <si>
    <t>/funding-round/1d21fbdeb27685d4d242419f48278954</t>
  </si>
  <si>
    <t>/Organization/Mci-Group-Holding</t>
  </si>
  <si>
    <t>MCI Group Holding</t>
  </si>
  <si>
    <t>http://www.mci-group.com</t>
  </si>
  <si>
    <t>/funding-round/8e6a28034e4400434619a7a944b3a2ff</t>
  </si>
  <si>
    <t>/Organization/Mck-Communications</t>
  </si>
  <si>
    <t>MCK Communications</t>
  </si>
  <si>
    <t>http://mck.com/</t>
  </si>
  <si>
    <t>/funding-round/9cdc4e425f50951861599b89bcdb6cd9</t>
  </si>
  <si>
    <t>/Organization/Mckinley-Skies</t>
  </si>
  <si>
    <t>McKinley Skies</t>
  </si>
  <si>
    <t>/organization/fangcang</t>
  </si>
  <si>
    <t>/funding-round/32945548bff6df9bf25cda6bea981f90</t>
  </si>
  <si>
    <t>/Organization/Mckinnon-Clarke</t>
  </si>
  <si>
    <t>McKinnon &amp; Clarke</t>
  </si>
  <si>
    <t>http://www.mckinnon-clarke.com</t>
  </si>
  <si>
    <t>/organization/fangdd</t>
  </si>
  <si>
    <t>/funding-round/0920603cb072c76c16b1449ff28e15de</t>
  </si>
  <si>
    <t>/Organization/Mckinstry-Reklaim</t>
  </si>
  <si>
    <t>McKinstry Reklaim</t>
  </si>
  <si>
    <t>http://www.mckinstryreklaim.com</t>
  </si>
  <si>
    <t>/funding-round/10d25d3c3ab006b64c6f93ec3f357145</t>
  </si>
  <si>
    <t>/Organization/Mclarens</t>
  </si>
  <si>
    <t>McLarens</t>
  </si>
  <si>
    <t>http://mclarens.com</t>
  </si>
  <si>
    <t>Insurance|Risk Management</t>
  </si>
  <si>
    <t>/funding-round/673edbafb8ad2ca4c767bf064123c27f</t>
  </si>
  <si>
    <t>/Organization/Mclemore-Investments</t>
  </si>
  <si>
    <t>McLemore Investments</t>
  </si>
  <si>
    <t>Manufacturing|Recycling</t>
  </si>
  <si>
    <t>/organization/fangdd-2</t>
  </si>
  <si>
    <t>/funding-round/6efe1320c060eead76f6c55f86702301</t>
  </si>
  <si>
    <t>/Organization/Mclowd</t>
  </si>
  <si>
    <t>Mclowd</t>
  </si>
  <si>
    <t>http://www.mclowd.com</t>
  </si>
  <si>
    <t>/organization/fango</t>
  </si>
  <si>
    <t>/funding-round/20ef6f11b91a10ccb407bef0c9416845</t>
  </si>
  <si>
    <t>/Organization/Mcomms-Tv</t>
  </si>
  <si>
    <t>MComms TV</t>
  </si>
  <si>
    <t>http://www.mcommstv.com</t>
  </si>
  <si>
    <t>26-03-2006</t>
  </si>
  <si>
    <t>/funding-round/22746dab43664623dc583c76d45eff6d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funding-round/381237255db97a9a8beee7c79afaea79</t>
  </si>
  <si>
    <t>/Organization/Mcphy</t>
  </si>
  <si>
    <t>McPhy</t>
  </si>
  <si>
    <t>http://www.mcphy.com/en/index.php</t>
  </si>
  <si>
    <t>La Motte</t>
  </si>
  <si>
    <t>/funding-round/5965350f3eef33fd0db2683b491a0d55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15-09-1992</t>
  </si>
  <si>
    <t>/funding-round/7ff321d2200a970fb05905658f1a6cdc</t>
  </si>
  <si>
    <t>/Organization/Mctel</t>
  </si>
  <si>
    <t>mcTEL</t>
  </si>
  <si>
    <t>http://www.mctel.net</t>
  </si>
  <si>
    <t>/funding-round/991895081cbac014a7441313ae0dfbe4</t>
  </si>
  <si>
    <t>/Organization/Mctx-Properties</t>
  </si>
  <si>
    <t>MCTX Properties</t>
  </si>
  <si>
    <t>/funding-round/9d2fb2317a23efe5f3d4e98b64adb96b</t>
  </si>
  <si>
    <t>/Organization/Mcube-Inc</t>
  </si>
  <si>
    <t>MCube, Inc</t>
  </si>
  <si>
    <t>http://www.mcubemems.com/</t>
  </si>
  <si>
    <t>/funding-round/b49e8336f50d0a35dc87b84c762be185</t>
  </si>
  <si>
    <t>/Organization/Md-Insider</t>
  </si>
  <si>
    <t>MD Insider</t>
  </si>
  <si>
    <t>http://www.mdinsider.com</t>
  </si>
  <si>
    <t>Big Data|Doctors|Enterprise Software|Health Care|Medical</t>
  </si>
  <si>
    <t>/funding-round/c40ec1eee9a120535594935027ff11b6</t>
  </si>
  <si>
    <t>/Organization/Md-It</t>
  </si>
  <si>
    <t>MD-IT</t>
  </si>
  <si>
    <t>http://www.md-it.com</t>
  </si>
  <si>
    <t>/organization/fangtek</t>
  </si>
  <si>
    <t>/funding-round/72b21487f9abd205fde05ab585b9663e</t>
  </si>
  <si>
    <t>/Organization/Md-Lingo</t>
  </si>
  <si>
    <t>MD Lingo</t>
  </si>
  <si>
    <t>http://www.mdlingo.com</t>
  </si>
  <si>
    <t>Health and Wellness|Health Care|Health Care Information Technology|Medical</t>
  </si>
  <si>
    <t>/funding-round/a03f552a4db714746831f92ce0d47435</t>
  </si>
  <si>
    <t>/Organization/Md-On-Line</t>
  </si>
  <si>
    <t>MD On-Line</t>
  </si>
  <si>
    <t>http://www.mdon-line.com</t>
  </si>
  <si>
    <t>/funding-round/ca8dfac94ec8a96f52e6a38de4f8acc0</t>
  </si>
  <si>
    <t>/Organization/Md-Revolution</t>
  </si>
  <si>
    <t>MD Revolution</t>
  </si>
  <si>
    <t>http://mdrevolution.com</t>
  </si>
  <si>
    <t>/funding-round/f4636bdce30c12b1af5ffb2eeca8fb88</t>
  </si>
  <si>
    <t>/Organization/Md-Solarsciences</t>
  </si>
  <si>
    <t>MD SolarSciences</t>
  </si>
  <si>
    <t>http://mdsolarsciences.com</t>
  </si>
  <si>
    <t>/organization/fangtooth-studios</t>
  </si>
  <si>
    <t>/funding-round/c95be041124d67e53713549fb53b5904</t>
  </si>
  <si>
    <t>/Organization/Md-Synergy-Solutions</t>
  </si>
  <si>
    <t>MD Synergy Solutions</t>
  </si>
  <si>
    <t>http://www.mdsynergy.com</t>
  </si>
  <si>
    <t>/organization/fangxinmei</t>
  </si>
  <si>
    <t>/funding-round/a48c52a1805b7baf2f53cb36c7d19dcd</t>
  </si>
  <si>
    <t>/Organization/Md-Voice</t>
  </si>
  <si>
    <t>MD.Voice</t>
  </si>
  <si>
    <t>http://md-voice.com</t>
  </si>
  <si>
    <t>Health Care|Health Care Information Technology|Mobile Health|Personal Health</t>
  </si>
  <si>
    <t>/organization/fanhero</t>
  </si>
  <si>
    <t>/funding-round/36fd369dc58170843545068fe755c47e</t>
  </si>
  <si>
    <t>/Organization/Md2U</t>
  </si>
  <si>
    <t>MD2U</t>
  </si>
  <si>
    <t>http://md2u.com</t>
  </si>
  <si>
    <t>/organization/fanhuan-com</t>
  </si>
  <si>
    <t>/funding-round/8d8177950efea406aae8b180b95313d6</t>
  </si>
  <si>
    <t>/Organization/Md7</t>
  </si>
  <si>
    <t>Md7</t>
  </si>
  <si>
    <t>http://www.md7.com</t>
  </si>
  <si>
    <t>/organization/faniq</t>
  </si>
  <si>
    <t>/funding-round/3a8ce2044c481bff1f510293cb1c71f1</t>
  </si>
  <si>
    <t>/Organization/Mdbio-Foundation</t>
  </si>
  <si>
    <t>MdBio Foundation</t>
  </si>
  <si>
    <t>http://www.mdbiofoundation.org</t>
  </si>
  <si>
    <t>High School Students|Innovation Engineering|Teaching STEM Concepts</t>
  </si>
  <si>
    <t>/funding-round/82a840f05ce1100ceab48041459ab71c</t>
  </si>
  <si>
    <t>/Organization/Mdbn</t>
  </si>
  <si>
    <t>MDBN</t>
  </si>
  <si>
    <t>/funding-round/836a9a9ca66cb586a5fd6ad1d0bb26e7</t>
  </si>
  <si>
    <t>/Organization/Mdbriefcase</t>
  </si>
  <si>
    <t>mdBriefCase</t>
  </si>
  <si>
    <t>http://www.mdbriefcase.com.au/</t>
  </si>
  <si>
    <t>/organization/fanitics</t>
  </si>
  <si>
    <t>/funding-round/6c22e3a3494d3d67b8bbdc7b00a5f230</t>
  </si>
  <si>
    <t>/Organization/Mdc-Media</t>
  </si>
  <si>
    <t>MDC Media</t>
  </si>
  <si>
    <t>http://www.mydepotcheck.com</t>
  </si>
  <si>
    <t>Finance|Wealth Management</t>
  </si>
  <si>
    <t>/organization/fanium</t>
  </si>
  <si>
    <t>/funding-round/455d336976a2a6c1fe509ab69618ba1b</t>
  </si>
  <si>
    <t>/Organization/Mdc-Telecom</t>
  </si>
  <si>
    <t>MDC Telecom</t>
  </si>
  <si>
    <t>http://www.mdc.cn</t>
  </si>
  <si>
    <t>/funding-round/4623fd205b4bd4dc8da06facf03ec935</t>
  </si>
  <si>
    <t>/Organization/Mdcapsule</t>
  </si>
  <si>
    <t>MDCapsule</t>
  </si>
  <si>
    <t>http://mdcapsule.com</t>
  </si>
  <si>
    <t>/organization/fankave</t>
  </si>
  <si>
    <t>/funding-round/dec7d4482e3edea241f5c7602320e3bd</t>
  </si>
  <si>
    <t>/Organization/Mdconnectme</t>
  </si>
  <si>
    <t>MDconnectME</t>
  </si>
  <si>
    <t>http://corp.mdconnectme.com</t>
  </si>
  <si>
    <t>/organization/fanli-website</t>
  </si>
  <si>
    <t>/funding-round/26bba8159193b9f84c30d5965bab6aca</t>
  </si>
  <si>
    <t>/Organization/Mddatacor</t>
  </si>
  <si>
    <t>MDdatacor</t>
  </si>
  <si>
    <t>http://mddatacor.com</t>
  </si>
  <si>
    <t>/funding-round/4eab217faf5613f9abe59be59320e71b</t>
  </si>
  <si>
    <t>/Organization/Mdg-Medical</t>
  </si>
  <si>
    <t>MDG Medical</t>
  </si>
  <si>
    <t>http://www.mdgmedical.com</t>
  </si>
  <si>
    <t>/funding-round/c21683a0d997df2de66095e4a9b11e67</t>
  </si>
  <si>
    <t>/Organization/Mdi-Biological-Laboratory</t>
  </si>
  <si>
    <t>MDI Biological Laboratory</t>
  </si>
  <si>
    <t>https://mdibl.org</t>
  </si>
  <si>
    <t>Bar Harbor</t>
  </si>
  <si>
    <t>/organization/fanlib</t>
  </si>
  <si>
    <t>/funding-round/2f7d9d4c512d2fadf6882f9b1b77a089</t>
  </si>
  <si>
    <t>/Organization/Mdialog</t>
  </si>
  <si>
    <t>mDialog</t>
  </si>
  <si>
    <t>http://www.mdialog.com</t>
  </si>
  <si>
    <t>/organization/fanlime</t>
  </si>
  <si>
    <t>/funding-round/360cda00ce17cc9813ba2f07d3b67b41</t>
  </si>
  <si>
    <t>/Organization/Mdiversity</t>
  </si>
  <si>
    <t>mDiversity</t>
  </si>
  <si>
    <t>/organization/fanly</t>
  </si>
  <si>
    <t>/funding-round/275a69d0f41ff12a56e64fc668623b26</t>
  </si>
  <si>
    <t>/Organization/Mdjunction</t>
  </si>
  <si>
    <t>MDJunction</t>
  </si>
  <si>
    <t>http://www.mdjunction.com</t>
  </si>
  <si>
    <t>/funding-round/c28d1781edbcdc4d03e5aeef1a51a3e2</t>
  </si>
  <si>
    <t>/Organization/Mdk-Technologies</t>
  </si>
  <si>
    <t>MDK Labs GmbH</t>
  </si>
  <si>
    <t>https://mdk.io</t>
  </si>
  <si>
    <t>General Public Worldwide|Messaging|Telecommunications</t>
  </si>
  <si>
    <t>/organization/fanmiles</t>
  </si>
  <si>
    <t>/funding-round/684084c5b2c425552d299bbd8747d6b8</t>
  </si>
  <si>
    <t>/Organization/Mdlive</t>
  </si>
  <si>
    <t>MDLIVE</t>
  </si>
  <si>
    <t>http://mdlive.com</t>
  </si>
  <si>
    <t>/organization/fanminder</t>
  </si>
  <si>
    <t>/funding-round/57f7d2cb9a31a5063069c1015276647e</t>
  </si>
  <si>
    <t>/Organization/Mdoc</t>
  </si>
  <si>
    <t>mDoc</t>
  </si>
  <si>
    <t>http://www.mymdoc.com</t>
  </si>
  <si>
    <t>/organization/fanmob</t>
  </si>
  <si>
    <t>/funding-round/53c810d829b9280b4474d9a2b25d0358</t>
  </si>
  <si>
    <t>/Organization/Mdot-Network</t>
  </si>
  <si>
    <t>M-Dot Network</t>
  </si>
  <si>
    <t>http://www.mdotnetwork.com</t>
  </si>
  <si>
    <t>/organization/fanmode</t>
  </si>
  <si>
    <t>/funding-round/f2f1cf86986b88d0f298ecce249fc1e3</t>
  </si>
  <si>
    <t>/Organization/Mdp-Labs</t>
  </si>
  <si>
    <t>MDP Labs</t>
  </si>
  <si>
    <t>http://mdp-labs.co/</t>
  </si>
  <si>
    <t>/organization/fannabee</t>
  </si>
  <si>
    <t>/funding-round/528671e1ca2da9c07789bf9a53585bb8</t>
  </si>
  <si>
    <t>/Organization/Mdrejuvena</t>
  </si>
  <si>
    <t>MDRejuvena</t>
  </si>
  <si>
    <t>http://www.mdrejuvena.com/</t>
  </si>
  <si>
    <t>/funding-round/aa06193db482533fe676e933e798383e</t>
  </si>
  <si>
    <t>/Organization/Mdsave</t>
  </si>
  <si>
    <t>MDsave</t>
  </si>
  <si>
    <t>http://www.mdsave.com</t>
  </si>
  <si>
    <t>/organization/fannect</t>
  </si>
  <si>
    <t>/funding-round/9e958f3141bd1914a7b157855f666dcb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fanpage-com</t>
  </si>
  <si>
    <t>/funding-round/c9665727241f61b0d86191f62494a046</t>
  </si>
  <si>
    <t>/Organization/Mdundo</t>
  </si>
  <si>
    <t>Mdundo</t>
  </si>
  <si>
    <t>http://mdundo.com</t>
  </si>
  <si>
    <t>/organization/fanpics</t>
  </si>
  <si>
    <t>/funding-round/9b1a83101d2a5e3e5f7b132f75c7d420</t>
  </si>
  <si>
    <t>/Organization/Mdvip</t>
  </si>
  <si>
    <t>MDVIP</t>
  </si>
  <si>
    <t>http://www.mdvip.com/</t>
  </si>
  <si>
    <t>Doctors|Health and Wellness|Health Services Industry|Online Scheduling</t>
  </si>
  <si>
    <t>/funding-round/a98afb5f0a5c2d27ed7c7607ec1751a0</t>
  </si>
  <si>
    <t>/Organization/Mdxhealth</t>
  </si>
  <si>
    <t>MDxHealth</t>
  </si>
  <si>
    <t>http://mdxhealth.com</t>
  </si>
  <si>
    <t>/funding-round/c7ef709210f5d8b5572789e1ddbce1cf</t>
  </si>
  <si>
    <t>/Organization/Me-2U</t>
  </si>
  <si>
    <t>Me-2U</t>
  </si>
  <si>
    <t>http://www.me-2u.com</t>
  </si>
  <si>
    <t>Pittstown</t>
  </si>
  <si>
    <t>/organization/fanpictor</t>
  </si>
  <si>
    <t>/funding-round/d0c5bb2b71887503cc7ff76cfd3fb587</t>
  </si>
  <si>
    <t>/Organization/Me-Box-Media</t>
  </si>
  <si>
    <t>Me!Box Media</t>
  </si>
  <si>
    <t>http://www.meboxmedia.com</t>
  </si>
  <si>
    <t>Advertising|Enterprise Software|Media|Video</t>
  </si>
  <si>
    <t>30-10-2008</t>
  </si>
  <si>
    <t>/organization/fanplayr</t>
  </si>
  <si>
    <t>/funding-round/01f5724571b5ac735f41c29b5ac09e5a</t>
  </si>
  <si>
    <t>/Organization/Me-Mover</t>
  </si>
  <si>
    <t>Me-Mover</t>
  </si>
  <si>
    <t>http://www.me-mover.com</t>
  </si>
  <si>
    <t>Clean Technology|Fitness|Rehabilitation</t>
  </si>
  <si>
    <t>/funding-round/32cca713520f80e0b30e5f7a6e2eda40</t>
  </si>
  <si>
    <t>/Organization/Me911</t>
  </si>
  <si>
    <t>ME911</t>
  </si>
  <si>
    <t>http://www.me911.com</t>
  </si>
  <si>
    <t>Health and Wellness|Mobile|Security|Travel</t>
  </si>
  <si>
    <t>/funding-round/ce8de4dd6674826dcf1ffa43d0f69b1d</t>
  </si>
  <si>
    <t>/Organization/Mea-Nea</t>
  </si>
  <si>
    <t>MEA/NEA</t>
  </si>
  <si>
    <t>http://www.nea-fast.com/</t>
  </si>
  <si>
    <t>/organization/fanpoint</t>
  </si>
  <si>
    <t>/funding-round/ab8e45cd150f553fd9c3846b7225e1b6</t>
  </si>
  <si>
    <t>/Organization/Meadow</t>
  </si>
  <si>
    <t>Meadow</t>
  </si>
  <si>
    <t>https://getmeadow.com/</t>
  </si>
  <si>
    <t>Alternative Medicine|Cannabis|Content Delivery|Mobile</t>
  </si>
  <si>
    <t>/organization/fanpulse</t>
  </si>
  <si>
    <t>/funding-round/f6cb61bd747523c811cbe09951e7967b</t>
  </si>
  <si>
    <t>/Organization/Meal-Box</t>
  </si>
  <si>
    <t>Meal Box</t>
  </si>
  <si>
    <t>http://www.mealbox.com.tr</t>
  </si>
  <si>
    <t>Delivery|Food Processing</t>
  </si>
  <si>
    <t>/organization/fanrank</t>
  </si>
  <si>
    <t>/funding-round/00905da55ee986259cc495da2e22e670</t>
  </si>
  <si>
    <t>/Organization/Meal-Express</t>
  </si>
  <si>
    <t>Meal Mantra</t>
  </si>
  <si>
    <t>http://www.mealexpressindia.com</t>
  </si>
  <si>
    <t>/funding-round/a4efecb1757b8274eeeb60b5a0a9fe70</t>
  </si>
  <si>
    <t>/Organization/Meal-In-A-Jar</t>
  </si>
  <si>
    <t>Meal In A Jar</t>
  </si>
  <si>
    <t>http://www.mealinajar.ca/</t>
  </si>
  <si>
    <t>Consumer Goods|Fitness|Groceries|Health and Wellness</t>
  </si>
  <si>
    <t>/funding-round/e287111a6a88c222d7fe76b94ff0456c</t>
  </si>
  <si>
    <t>/Organization/Meal-Sharing</t>
  </si>
  <si>
    <t>Meal Sharing</t>
  </si>
  <si>
    <t>http://www.mealsharing.com</t>
  </si>
  <si>
    <t>E-Commerce|Social Network Media|Travel</t>
  </si>
  <si>
    <t>/funding-round/f5581c0756abdd0b897cdb658da8c220</t>
  </si>
  <si>
    <t>/Organization/Meal-Ticket</t>
  </si>
  <si>
    <t>Meal Ticket</t>
  </si>
  <si>
    <t>http://getmealticket.com</t>
  </si>
  <si>
    <t>Business Intelligence|Finance|Mobile|Restaurants|SaaS|Software</t>
  </si>
  <si>
    <t>/organization/fanreact</t>
  </si>
  <si>
    <t>/funding-round/20e378d893473a1aafb8e6d714fe50c0</t>
  </si>
  <si>
    <t>/Organization/Mealhi5</t>
  </si>
  <si>
    <t>MealHi5</t>
  </si>
  <si>
    <t>http://www.mealhi5.com/</t>
  </si>
  <si>
    <t>Enterprise Software|Internet|Online Shopping|Restaurants|Services</t>
  </si>
  <si>
    <t>/organization/fanshout</t>
  </si>
  <si>
    <t>/funding-round/62d16152f601d11aa9b9f67a46735448</t>
  </si>
  <si>
    <t>/Organization/Mealhopper</t>
  </si>
  <si>
    <t>MealHopper</t>
  </si>
  <si>
    <t>http://www.mealhopper.com/#/</t>
  </si>
  <si>
    <t>/organization/fansnap</t>
  </si>
  <si>
    <t>/funding-round/899074f72d142cef3133005cd9a5c874</t>
  </si>
  <si>
    <t>/Organization/Mealnut</t>
  </si>
  <si>
    <t>Mealnut</t>
  </si>
  <si>
    <t>http://www.mealnut.com</t>
  </si>
  <si>
    <t>E-Commerce|Hospitality|Marketplaces</t>
  </si>
  <si>
    <t>/funding-round/9373aaf05165c275308734663710ef70</t>
  </si>
  <si>
    <t>/Organization/Mealski</t>
  </si>
  <si>
    <t>Mealski</t>
  </si>
  <si>
    <t>http://www.mealski.com</t>
  </si>
  <si>
    <t>Android|E-Commerce|iOS|Mobile|Transportation</t>
  </si>
  <si>
    <t>/funding-round/9bab39f93069fb466cb0847e8266829e</t>
  </si>
  <si>
    <t>/Organization/Mealtek</t>
  </si>
  <si>
    <t>Mealtek</t>
  </si>
  <si>
    <t>http://www.mealtek.com</t>
  </si>
  <si>
    <t>/organization/fanstreamm</t>
  </si>
  <si>
    <t>/funding-round/1c965c5d79f97638d7de1735dbf3977c</t>
  </si>
  <si>
    <t>/Organization/Meaningfy</t>
  </si>
  <si>
    <t>Meaningfy</t>
  </si>
  <si>
    <t>http://meaningfy.com</t>
  </si>
  <si>
    <t>/funding-round/e9454e1386f4a1ec66c6cdce253768fc</t>
  </si>
  <si>
    <t>/Organization/Meaningo</t>
  </si>
  <si>
    <t>Meaningo</t>
  </si>
  <si>
    <t>https://meaningo.com</t>
  </si>
  <si>
    <t>Data Mining|Text Analytics</t>
  </si>
  <si>
    <t>/organization/fansunite</t>
  </si>
  <si>
    <t>/funding-round/66dc2b36d2c5fa35ab50ad0ddf746fd4</t>
  </si>
  <si>
    <t>/Organization/Mears-Technologies</t>
  </si>
  <si>
    <t>MEARS Technologies</t>
  </si>
  <si>
    <t>http://www.mearstechnologies.com</t>
  </si>
  <si>
    <t>/organization/fanswell</t>
  </si>
  <si>
    <t>/funding-round/a0063ac0fc026b317540201b53f4c8fe</t>
  </si>
  <si>
    <t>/Organization/Measurabl</t>
  </si>
  <si>
    <t>Measurabl</t>
  </si>
  <si>
    <t>http://www.measurabl.com</t>
  </si>
  <si>
    <t>Data Integration|SaaS|Sustainability</t>
  </si>
  <si>
    <t>/funding-round/b73344445c6087381784f6488e0aecfa</t>
  </si>
  <si>
    <t>/Organization/Measureful</t>
  </si>
  <si>
    <t>Measureful</t>
  </si>
  <si>
    <t>http://measureful.com</t>
  </si>
  <si>
    <t>/organization/fanta-z-holdings</t>
  </si>
  <si>
    <t>/funding-round/bd350af6254e773e028ed65c0b1fb736</t>
  </si>
  <si>
    <t>/Organization/Measurement-Analytics</t>
  </si>
  <si>
    <t>Measurement Analytics</t>
  </si>
  <si>
    <t>/funding-round/cd17602118c40efb7b6b19848f4cbd0d</t>
  </si>
  <si>
    <t>/Organization/Measurence</t>
  </si>
  <si>
    <t>Measurence</t>
  </si>
  <si>
    <t>http://www.measurence.com</t>
  </si>
  <si>
    <t>Analytics|Big Data Analytics|Internet of Things</t>
  </si>
  <si>
    <t>/organization/fantasmo-studios</t>
  </si>
  <si>
    <t>/funding-round/0f16774b3ce535aa10b5555d1cd8796d</t>
  </si>
  <si>
    <t>/Organization/Measy</t>
  </si>
  <si>
    <t>Measy</t>
  </si>
  <si>
    <t>http://www.measy.com</t>
  </si>
  <si>
    <t>/funding-round/199c9324c8fc77e1009a668fca7e506a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fantastec</t>
  </si>
  <si>
    <t>/funding-round/33ce3656ca9bf4441a21d5c9e0d060dc</t>
  </si>
  <si>
    <t>/Organization/Mebeam</t>
  </si>
  <si>
    <t>MeBeam</t>
  </si>
  <si>
    <t>http://www.mebeam.com</t>
  </si>
  <si>
    <t>Chat|Messaging|Software|Video|Video Chat</t>
  </si>
  <si>
    <t>/organization/fantastic-cl</t>
  </si>
  <si>
    <t>/funding-round/559c215c769e566c441da16cd01dde05</t>
  </si>
  <si>
    <t>/Organization/Mebelrama-Ru</t>
  </si>
  <si>
    <t>Mebelrama</t>
  </si>
  <si>
    <t>http://www.mebelrama.ru/</t>
  </si>
  <si>
    <t>E-Commerce|Furniture|Internet|Shopping|Utilities</t>
  </si>
  <si>
    <t>/organization/fantasy-buzzer</t>
  </si>
  <si>
    <t>/funding-round/554262132ad3d4d864828d7011a0798e</t>
  </si>
  <si>
    <t>/Organization/Mec-Dynamics</t>
  </si>
  <si>
    <t>MEC Dynamics</t>
  </si>
  <si>
    <t>http://mecdynamics.com</t>
  </si>
  <si>
    <t>/organization/fantasy-feud</t>
  </si>
  <si>
    <t>/funding-round/d84bb9632343dae69cce0af9429f8da7</t>
  </si>
  <si>
    <t>/Organization/Mecasei-Com</t>
  </si>
  <si>
    <t>Mecasei.com</t>
  </si>
  <si>
    <t>http://mecasei.com</t>
  </si>
  <si>
    <t>Apps|Gift Registries|Personal Data|Social Commerce|Weddings</t>
  </si>
  <si>
    <t>/organization/fantasy-shopper</t>
  </si>
  <si>
    <t>/funding-round/0c2a79d022b8e902ee905bad06c03e41</t>
  </si>
  <si>
    <t>/Organization/Mecenato</t>
  </si>
  <si>
    <t>Mecenato</t>
  </si>
  <si>
    <t>http://www.mecenato.co</t>
  </si>
  <si>
    <t>Advertising|Creative|Marketing Automation|Sales and Marketing</t>
  </si>
  <si>
    <t>/funding-round/44a0e68f0c7f23f4af7ba0280672da43</t>
  </si>
  <si>
    <t>/Organization/Mech-Mocha-Game-Studios</t>
  </si>
  <si>
    <t>Mech Mocha Game Studios</t>
  </si>
  <si>
    <t>http://mechmocha.com</t>
  </si>
  <si>
    <t>/organization/fantasybook</t>
  </si>
  <si>
    <t>/funding-round/e4a6d0b778936eb6a4465766676046d7</t>
  </si>
  <si>
    <t>/Organization/Mechanology</t>
  </si>
  <si>
    <t>Mechanology</t>
  </si>
  <si>
    <t>http://www.mechanology.com</t>
  </si>
  <si>
    <t>Attleboro Falls</t>
  </si>
  <si>
    <t>/organization/fantasyhub</t>
  </si>
  <si>
    <t>/funding-round/2ee0073b0cc9013f72a5ac3336d2c73a</t>
  </si>
  <si>
    <t>/Organization/Mechatronic-Systemtechnik</t>
  </si>
  <si>
    <t>mechatronic systemtechnik</t>
  </si>
  <si>
    <t>http://www.mechatronic.at</t>
  </si>
  <si>
    <t>/funding-round/5ceb0f5e4b5912f3fd360aae0d90be04</t>
  </si>
  <si>
    <t>/Organization/Mechio-2</t>
  </si>
  <si>
    <t>Mechio</t>
  </si>
  <si>
    <t>http://mech.io/</t>
  </si>
  <si>
    <t>/funding-round/5dcd972b52dacf4a6f105876cd745bc4</t>
  </si>
  <si>
    <t>/Organization/Meclub</t>
  </si>
  <si>
    <t>MECLUB</t>
  </si>
  <si>
    <t>http://www.meclub.com</t>
  </si>
  <si>
    <t>Consumer Internet|Hospitality|Networking|Travel</t>
  </si>
  <si>
    <t>/funding-round/84319cee69d54103d48c8bb7b8e20081</t>
  </si>
  <si>
    <t>/Organization/Mecon-Associates</t>
  </si>
  <si>
    <t>MECON Associates</t>
  </si>
  <si>
    <t>/organization/fantasysalesteam</t>
  </si>
  <si>
    <t>/funding-round/1906bf1c705a7d134447c131108c0c90</t>
  </si>
  <si>
    <t>/Organization/Mecox-Lane</t>
  </si>
  <si>
    <t>Mecox Lane</t>
  </si>
  <si>
    <t>http://www.m18.com</t>
  </si>
  <si>
    <t>/funding-round/a543810f107c7893af0a1318b4a2b7a0</t>
  </si>
  <si>
    <t>/Organization/Med-Access</t>
  </si>
  <si>
    <t>Med Access</t>
  </si>
  <si>
    <t>http://www.med-access.net</t>
  </si>
  <si>
    <t>HI - Other</t>
  </si>
  <si>
    <t>M C B H Kaneohe Bay</t>
  </si>
  <si>
    <t>/funding-round/bc6c37d0984c1baba7100c6a46c7306f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fantazzle-fantasy-sports-games</t>
  </si>
  <si>
    <t>/funding-round/5d46e88379ca6991002e6ea6dc2bdc5f</t>
  </si>
  <si>
    <t>/Organization/Med-Condense</t>
  </si>
  <si>
    <t>Med Condense</t>
  </si>
  <si>
    <t>Clinical Trials|Medical Professionals|Small and Medium Businesses</t>
  </si>
  <si>
    <t>/funding-round/a78c2dd09844a061964f676c95997a3b</t>
  </si>
  <si>
    <t>/Organization/Med-Epad</t>
  </si>
  <si>
    <t>Med ePad</t>
  </si>
  <si>
    <t>http://www.med-epad.com</t>
  </si>
  <si>
    <t>/organization/fantd-llc</t>
  </si>
  <si>
    <t>/funding-round/6a1b98ebf1a46616af07ff2795f7b135</t>
  </si>
  <si>
    <t>/Organization/Med-Fusion</t>
  </si>
  <si>
    <t>Med fusion</t>
  </si>
  <si>
    <t>http://medfusionservices.com</t>
  </si>
  <si>
    <t>/funding-round/866e1fb7a7f8f1f52fb031b1872c2044</t>
  </si>
  <si>
    <t>/Organization/Med-Ly</t>
  </si>
  <si>
    <t>Elevn</t>
  </si>
  <si>
    <t>/organization/fantees</t>
  </si>
  <si>
    <t>/funding-round/6a0a37f56839f804360830aae98490a4</t>
  </si>
  <si>
    <t>/Organization/Med-Tek</t>
  </si>
  <si>
    <t>Med-Tek</t>
  </si>
  <si>
    <t>http://www.med-tek.com</t>
  </si>
  <si>
    <t>/organization/fantex</t>
  </si>
  <si>
    <t>/funding-round/1dbd917b2d1fe6e13c93d32f3ffa1d5c</t>
  </si>
  <si>
    <t>/Organization/Med-Tel-International</t>
  </si>
  <si>
    <t>Med-Tel International</t>
  </si>
  <si>
    <t>https://www.medtel.com/</t>
  </si>
  <si>
    <t>/funding-round/3549a8449319a8b9eeb2ffce85bb8114</t>
  </si>
  <si>
    <t>/Organization/Medabil</t>
  </si>
  <si>
    <t>Medabil</t>
  </si>
  <si>
    <t>http://www.medabil.com.br/</t>
  </si>
  <si>
    <t>Civil Engineers|Construction|Infrastructure Builders</t>
  </si>
  <si>
    <t>/funding-round/b6135d278a29703ad79d2536ee86e84f</t>
  </si>
  <si>
    <t>/Organization/Medable</t>
  </si>
  <si>
    <t>MedAble</t>
  </si>
  <si>
    <t>http://www.medable.de</t>
  </si>
  <si>
    <t>Garching Bei Munchen</t>
  </si>
  <si>
    <t>Garching Bei München</t>
  </si>
  <si>
    <t>/organization/fantom</t>
  </si>
  <si>
    <t>/funding-round/244b3e8a026a5f145b5dcb0336474244</t>
  </si>
  <si>
    <t>/Organization/Medacheck-Llc</t>
  </si>
  <si>
    <t>Medacheck LLC</t>
  </si>
  <si>
    <t>http://www.medacheck.com</t>
  </si>
  <si>
    <t>/funding-round/5d89560f300f4dbf7f309f005f72499a</t>
  </si>
  <si>
    <t>/Organization/Medadherence</t>
  </si>
  <si>
    <t>MedAdherence</t>
  </si>
  <si>
    <t>http://www.medadherence.com</t>
  </si>
  <si>
    <t>/organization/fantom-corp</t>
  </si>
  <si>
    <t>/funding-round/447217298f5413f6f0cea65eb32d7e0d</t>
  </si>
  <si>
    <t>/Organization/Medafor</t>
  </si>
  <si>
    <t>Medafor</t>
  </si>
  <si>
    <t>http://medafor.com</t>
  </si>
  <si>
    <t>/organization/fantoo</t>
  </si>
  <si>
    <t>/funding-round/9a6fff9f8e87b6c5149d57d2a202d730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funding-round/f6b7fb5afbe131bead1b1adafb068257</t>
  </si>
  <si>
    <t>/Organization/Medallion-Analytics-Software</t>
  </si>
  <si>
    <t>Medallion Analytics Software</t>
  </si>
  <si>
    <t>http://medallionanalytics.com</t>
  </si>
  <si>
    <t>/organization/fantrail</t>
  </si>
  <si>
    <t>/funding-round/4b453f5644d93ec1afd2c91af29911b3</t>
  </si>
  <si>
    <t>/Organization/Medallion-Learning</t>
  </si>
  <si>
    <t>Medallion Learning</t>
  </si>
  <si>
    <t>http://medallionlearning.com</t>
  </si>
  <si>
    <t>/organization/fantree</t>
  </si>
  <si>
    <t>/funding-round/6a28673131c2d005584e977b70631b56</t>
  </si>
  <si>
    <t>/Organization/Medalogix</t>
  </si>
  <si>
    <t>Medalogix</t>
  </si>
  <si>
    <t>http://medalogix.com</t>
  </si>
  <si>
    <t>Analytics|Web CMS</t>
  </si>
  <si>
    <t>/funding-round/6ac7c2058dcf9c941590bbd481c169de</t>
  </si>
  <si>
    <t>/Organization/Medanext</t>
  </si>
  <si>
    <t>MedaNext</t>
  </si>
  <si>
    <t>http://www.medanext.com</t>
  </si>
  <si>
    <t>/funding-round/a7b2415ab892be580dfe8e4eddf2172b</t>
  </si>
  <si>
    <t>/Organization/Medaphis-Physician-Services-Corporation</t>
  </si>
  <si>
    <t>Medaphis Physician Services Corporation</t>
  </si>
  <si>
    <t>/funding-round/af64cc43f41967d1cb03f5e8c809e11d</t>
  </si>
  <si>
    <t>/Organization/Medaphor</t>
  </si>
  <si>
    <t>MedaPhor</t>
  </si>
  <si>
    <t>http://www.medaphor.com</t>
  </si>
  <si>
    <t>/organization/fantrotter</t>
  </si>
  <si>
    <t>/funding-round/1836acef1628611d485e85402234d8ef</t>
  </si>
  <si>
    <t>/Organization/Medaptus</t>
  </si>
  <si>
    <t>MedAptus</t>
  </si>
  <si>
    <t>http://medaptus.com</t>
  </si>
  <si>
    <t>/funding-round/336fedd0c00d4829d962939b8fc531a9</t>
  </si>
  <si>
    <t>/Organization/Medarchon</t>
  </si>
  <si>
    <t>MEDArchon</t>
  </si>
  <si>
    <t>http://www.medarchon.com</t>
  </si>
  <si>
    <t>/organization/fantv</t>
  </si>
  <si>
    <t>/funding-round/9e36fe562233d3f509da0452213c5efb</t>
  </si>
  <si>
    <t>/Organization/Medarkive</t>
  </si>
  <si>
    <t>MedArkive</t>
  </si>
  <si>
    <t>http://medarkive.com</t>
  </si>
  <si>
    <t>Health Care|Marketing Automation|Publishing</t>
  </si>
  <si>
    <t>/organization/fantxico</t>
  </si>
  <si>
    <t>/funding-round/5455d61166e74516bcefc0b5c38de766</t>
  </si>
  <si>
    <t>/Organization/Medavail</t>
  </si>
  <si>
    <t>MedAvail</t>
  </si>
  <si>
    <t>http://medavail.com</t>
  </si>
  <si>
    <t>/organization/fanwards</t>
  </si>
  <si>
    <t>/funding-round/52062d00fb92637ad3933c5e98c38dc2</t>
  </si>
  <si>
    <t>/Organization/Medavante</t>
  </si>
  <si>
    <t>MedAvante</t>
  </si>
  <si>
    <t>http://www.medavante.com</t>
  </si>
  <si>
    <t>/funding-round/566ad7cba9e90856c62bbf3756974220</t>
  </si>
  <si>
    <t>/Organization/Medaware</t>
  </si>
  <si>
    <t>MedAware</t>
  </si>
  <si>
    <t>http://www.medaware.com/</t>
  </si>
  <si>
    <t>/organization/fanxchange</t>
  </si>
  <si>
    <t>/funding-round/3f4920861badc88afb2357882b9f0ece</t>
  </si>
  <si>
    <t>/Organization/Medaware-Systems</t>
  </si>
  <si>
    <t>MedAware Systems</t>
  </si>
  <si>
    <t>https://www.medawaresystems.com/</t>
  </si>
  <si>
    <t>/funding-round/53621c28ee16378580105f8825b3ce80</t>
  </si>
  <si>
    <t>/Organization/Medaxion</t>
  </si>
  <si>
    <t>Medaxion</t>
  </si>
  <si>
    <t>http://medaxion.com</t>
  </si>
  <si>
    <t>/funding-round/f1578421f53a38bd8dc253221a6cc58a</t>
  </si>
  <si>
    <t>/Organization/Medblue</t>
  </si>
  <si>
    <t>MedBlue</t>
  </si>
  <si>
    <t>http://www.med-blue.com/</t>
  </si>
  <si>
    <t>/funding-round/f2f6737719f034a8edb9c65d528e0ff1</t>
  </si>
  <si>
    <t>/Organization/Medbox</t>
  </si>
  <si>
    <t>Medbox</t>
  </si>
  <si>
    <t>http://www.thedispensingsolution.com</t>
  </si>
  <si>
    <t>West Hills</t>
  </si>
  <si>
    <t>/organization/fanxt</t>
  </si>
  <si>
    <t>/funding-round/7200e130e5bec808b497f2dc890d3bf6</t>
  </si>
  <si>
    <t>/Organization/Medcasco</t>
  </si>
  <si>
    <t>Medcasco</t>
  </si>
  <si>
    <t>http://www.medcasco.com/</t>
  </si>
  <si>
    <t>/organization/fanzila</t>
  </si>
  <si>
    <t>/funding-round/0686f70dadae3e210d09cd5e31077f8e</t>
  </si>
  <si>
    <t>/Organization/Medcenterdisplay</t>
  </si>
  <si>
    <t>MedCenterDisplay</t>
  </si>
  <si>
    <t>http://www.medcenterdisplay.com</t>
  </si>
  <si>
    <t>/funding-round/77f7635145c61218de11a00dcf8023f4</t>
  </si>
  <si>
    <t>/Organization/Medcity-News</t>
  </si>
  <si>
    <t>MedCity News</t>
  </si>
  <si>
    <t>http://www.medcitynews.com</t>
  </si>
  <si>
    <t>Biotechnology|Health Care|Life Sciences|Media|News</t>
  </si>
  <si>
    <t>17-12-2008</t>
  </si>
  <si>
    <t>/organization/fanzo</t>
  </si>
  <si>
    <t>/funding-round/0757c01f51f20ad590a6ca63f2aab026</t>
  </si>
  <si>
    <t>/Organization/Medclaims-Liaison</t>
  </si>
  <si>
    <t>MedClaims Liaison</t>
  </si>
  <si>
    <t>http://medclaimsliaison.com</t>
  </si>
  <si>
    <t>/funding-round/c947b80b200dd2844e63f6e8d290ff01</t>
  </si>
  <si>
    <t>/Organization/Medclimate</t>
  </si>
  <si>
    <t>MedClimate</t>
  </si>
  <si>
    <t>http://medclimate.com</t>
  </si>
  <si>
    <t>/funding-round/fd5acbaaa5ec06565f7cd3768a361bb8</t>
  </si>
  <si>
    <t>/Organization/Medcpu</t>
  </si>
  <si>
    <t>MedCPU</t>
  </si>
  <si>
    <t>http://medcpu.com</t>
  </si>
  <si>
    <t>/organization/fanzone</t>
  </si>
  <si>
    <t>/funding-round/267d18b22e17213ab3f4de2bd3305300</t>
  </si>
  <si>
    <t>/Organization/Medcurrent</t>
  </si>
  <si>
    <t>Medcurrent</t>
  </si>
  <si>
    <t>http://www.medcurrent.com</t>
  </si>
  <si>
    <t>Health Care|Physicians|Technology</t>
  </si>
  <si>
    <t>/funding-round/3a58d697242b60b4a87944594120658c</t>
  </si>
  <si>
    <t>/Organization/Medd</t>
  </si>
  <si>
    <t>Medd</t>
  </si>
  <si>
    <t>http://medd.in</t>
  </si>
  <si>
    <t>Delivery|Health Care|Hospitals</t>
  </si>
  <si>
    <t>13-05-2015</t>
  </si>
  <si>
    <t>/organization/fanzter</t>
  </si>
  <si>
    <t>/funding-round/a6d8605330c58260e23765fcec2d6806</t>
  </si>
  <si>
    <t>/Organization/Medday</t>
  </si>
  <si>
    <t>MedDay</t>
  </si>
  <si>
    <t>http://www.medday-pharma.com/</t>
  </si>
  <si>
    <t>/funding-round/a98079a5f9ae40fd0f367008f1642d15</t>
  </si>
  <si>
    <t>/Organization/Meddiary-Inc</t>
  </si>
  <si>
    <t>MedDiary, Inc.</t>
  </si>
  <si>
    <t>http://www.meddiary.com</t>
  </si>
  <si>
    <t>Apps|Computers|Health Care|Mobile</t>
  </si>
  <si>
    <t>/organization/fapl-llc</t>
  </si>
  <si>
    <t>/funding-round/a30e4eb0cc326b8c1dcce4654ab306a9</t>
  </si>
  <si>
    <t>/Organization/Meddik</t>
  </si>
  <si>
    <t>Meddik</t>
  </si>
  <si>
    <t>http://www.meddik.com</t>
  </si>
  <si>
    <t>Email|Health and Wellness|Medical|Search|Web Tools</t>
  </si>
  <si>
    <t>/organization/fara</t>
  </si>
  <si>
    <t>/funding-round/765760e4a6d269feac9558b6cc96b3e2</t>
  </si>
  <si>
    <t>/Organization/Meddle</t>
  </si>
  <si>
    <t>Meddle</t>
  </si>
  <si>
    <t>http://get.meddle.it</t>
  </si>
  <si>
    <t>/funding-round/b53d6041ba241a0fdef3dd9ab2361072</t>
  </si>
  <si>
    <t>/Organization/Medeanalytics</t>
  </si>
  <si>
    <t>MedeAnalytics</t>
  </si>
  <si>
    <t>http://www.medeanalytics.com</t>
  </si>
  <si>
    <t>/organization/faraday</t>
  </si>
  <si>
    <t>/funding-round/13d89027d0014d66c2ca0fd14f210f0b</t>
  </si>
  <si>
    <t>/Organization/Medecoach</t>
  </si>
  <si>
    <t>MEDeCOACH</t>
  </si>
  <si>
    <t>http://www.medecoach.com</t>
  </si>
  <si>
    <t>/funding-round/4fad5a0dc2b0d3e59028bc45b807ae2b</t>
  </si>
  <si>
    <t>/Organization/Medefer</t>
  </si>
  <si>
    <t>Medefer</t>
  </si>
  <si>
    <t>https://www.medefer.com/</t>
  </si>
  <si>
    <t>/funding-round/9d0a2ef180753cb7e5115f4cb08e7d7e</t>
  </si>
  <si>
    <t>/Organization/Medefile-International</t>
  </si>
  <si>
    <t>MedeFile International</t>
  </si>
  <si>
    <t>http://medefile.com</t>
  </si>
  <si>
    <t>/organization/faraday-bicycles</t>
  </si>
  <si>
    <t>/funding-round/384db2d51bdb66d57741f36cffa67c77</t>
  </si>
  <si>
    <t>/Organization/Medefy</t>
  </si>
  <si>
    <t>Medefy</t>
  </si>
  <si>
    <t>http://www.medefy.com</t>
  </si>
  <si>
    <t>/funding-round/dde0c1b8f800e29e3aeedf49036b2bc8</t>
  </si>
  <si>
    <t>/Organization/Medem</t>
  </si>
  <si>
    <t>MEDEM</t>
  </si>
  <si>
    <t>/funding-round/e3de10ea310704b85d83d93917699dd1</t>
  </si>
  <si>
    <t>/Organization/Medencentive</t>
  </si>
  <si>
    <t>MedEncentive</t>
  </si>
  <si>
    <t>http://medencentive.com</t>
  </si>
  <si>
    <t>/funding-round/f7c9a94c1d9f5bab6a32aa853c1601e2</t>
  </si>
  <si>
    <t>/Organization/Medengage</t>
  </si>
  <si>
    <t>DailyRounds</t>
  </si>
  <si>
    <t>http://www.dailyrounds.org/</t>
  </si>
  <si>
    <t>Doctors|Health Care|Pharmaceuticals</t>
  </si>
  <si>
    <t>/organization/faraday-pharmaceuticals</t>
  </si>
  <si>
    <t>/funding-round/880aef820420c8c3b8970d29db85c17f</t>
  </si>
  <si>
    <t>/Organization/Mederi-Therapeutics</t>
  </si>
  <si>
    <t>Mederi Therapeutics</t>
  </si>
  <si>
    <t>http://mederitherapeutics.com</t>
  </si>
  <si>
    <t>/organization/farallon-biosciences</t>
  </si>
  <si>
    <t>/funding-round/e9fc1cccac0913cca8e5d89d63d707ea</t>
  </si>
  <si>
    <t>/Organization/Medesa-Technology-Gmbh</t>
  </si>
  <si>
    <t>Medesa Technology GmbH</t>
  </si>
  <si>
    <t>/organization/faralong-com</t>
  </si>
  <si>
    <t>/funding-round/6e48c96e6229229ef209acfbdc853941</t>
  </si>
  <si>
    <t>/Organization/Medesen</t>
  </si>
  <si>
    <t>Medesen</t>
  </si>
  <si>
    <t>http://www.medesen.com</t>
  </si>
  <si>
    <t>/organization/farb-guidance-systems-llc</t>
  </si>
  <si>
    <t>/funding-round/83c60e3527449fafbfe9909d15e306d5</t>
  </si>
  <si>
    <t>/Organization/Medex</t>
  </si>
  <si>
    <t>Medex</t>
  </si>
  <si>
    <t>/funding-round/9ca8124644ea5923980f013808732d6c</t>
  </si>
  <si>
    <t>/Organization/Medexpress-Urgent-Care</t>
  </si>
  <si>
    <t>MedExpress Urgent Care</t>
  </si>
  <si>
    <t>http://medexpress.com</t>
  </si>
  <si>
    <t>/organization/fare-motion</t>
  </si>
  <si>
    <t>/funding-round/c9a7f0f8024116e8b68c37b10e0c1fc6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farecast</t>
  </si>
  <si>
    <t>/funding-round/4ed96e66fd56c722b294c41d84b537bb</t>
  </si>
  <si>
    <t>/Organization/Medgenesis-Therapeutix</t>
  </si>
  <si>
    <t>MedGenesis Therapeutix</t>
  </si>
  <si>
    <t>http://www.medgenesis.com</t>
  </si>
  <si>
    <t>/funding-round/7c697c93e2a23848a59f46839ec65144</t>
  </si>
  <si>
    <t>/Organization/Medgenics</t>
  </si>
  <si>
    <t>Medgenics</t>
  </si>
  <si>
    <t>http://www.medgenics.com</t>
  </si>
  <si>
    <t>/funding-round/91f71a7e7160120e33782d362554ff15</t>
  </si>
  <si>
    <t>/Organization/Medgenome-Labs</t>
  </si>
  <si>
    <t>Medgenome Labs</t>
  </si>
  <si>
    <t>http://medgenome.com</t>
  </si>
  <si>
    <t>/organization/fareharbor</t>
  </si>
  <si>
    <t>/funding-round/4e2b39ae8f0efb7cf644bb2e1f6f17ce</t>
  </si>
  <si>
    <t>/Organization/Medgrc</t>
  </si>
  <si>
    <t>MedGRC</t>
  </si>
  <si>
    <t>http://www.medgrc.com</t>
  </si>
  <si>
    <t>Dental|Medical|Software</t>
  </si>
  <si>
    <t>/organization/farehelper</t>
  </si>
  <si>
    <t>/funding-round/bb37b831f423f5eb59aedeaec64b40ae</t>
  </si>
  <si>
    <t>/Organization/Medhab</t>
  </si>
  <si>
    <t>MedHab</t>
  </si>
  <si>
    <t>http://medhab.com</t>
  </si>
  <si>
    <t>/organization/farelogix</t>
  </si>
  <si>
    <t>/funding-round/bfe1e1fcd04b12321c96b14b0bf814e6</t>
  </si>
  <si>
    <t>/Organization/Medhok</t>
  </si>
  <si>
    <t>MedHOK</t>
  </si>
  <si>
    <t>http://medhok.com</t>
  </si>
  <si>
    <t>/organization/fareness</t>
  </si>
  <si>
    <t>/funding-round/125a6513c815c77bee4c34f4d00c3491</t>
  </si>
  <si>
    <t>/Organization/Media-Armor</t>
  </si>
  <si>
    <t>Media Armor</t>
  </si>
  <si>
    <t>http://mediaarmor.com</t>
  </si>
  <si>
    <t>Advertising|Analytics|Displays|Mobile</t>
  </si>
  <si>
    <t>/organization/farewell</t>
  </si>
  <si>
    <t>/funding-round/863d3f9c2d53d5226dff2f75dc01ecb7</t>
  </si>
  <si>
    <t>/Organization/Media-Battles</t>
  </si>
  <si>
    <t>Media Battles</t>
  </si>
  <si>
    <t>http://mediaxus.com/</t>
  </si>
  <si>
    <t>/organization/fareye-22</t>
  </si>
  <si>
    <t>/funding-round/d902aa80718b5ab4072e128c64443228</t>
  </si>
  <si>
    <t>/Organization/Media-Chaperone</t>
  </si>
  <si>
    <t>Media Chaperone</t>
  </si>
  <si>
    <t>http://mediachaperone.com</t>
  </si>
  <si>
    <t>/organization/farfetch</t>
  </si>
  <si>
    <t>/funding-round/0014b96ebe830a52226e4c9bfbec08d5</t>
  </si>
  <si>
    <t>/Organization/Media-Coin</t>
  </si>
  <si>
    <t>Media Coin</t>
  </si>
  <si>
    <t>http://mediacoin.io</t>
  </si>
  <si>
    <t>/funding-round/0e53982f8bd5cbc9a8c71ca043d8de3e</t>
  </si>
  <si>
    <t>/Organization/Media-Convergence-Group</t>
  </si>
  <si>
    <t>Media Convergence Group</t>
  </si>
  <si>
    <t>http://www.mediaconvergencegroup.com</t>
  </si>
  <si>
    <t>/funding-round/9f4452e163e7c950728feb9a0f4592e2</t>
  </si>
  <si>
    <t>/Organization/Media-Group-Of-America</t>
  </si>
  <si>
    <t>Media Group of America</t>
  </si>
  <si>
    <t>http://mgofa.com</t>
  </si>
  <si>
    <t>/funding-round/d26dea731c7a47f5d0ce7754b1609001</t>
  </si>
  <si>
    <t>/Organization/Media-Ingenuity</t>
  </si>
  <si>
    <t>Media Ingenuity</t>
  </si>
  <si>
    <t>http://www.mediaingenuity.com</t>
  </si>
  <si>
    <t>/funding-round/d40b25a77cbaf31aa4f2c183516e8b66</t>
  </si>
  <si>
    <t>/Organization/Media-Lantern</t>
  </si>
  <si>
    <t>Media Lantern</t>
  </si>
  <si>
    <t>http://www.medialantern.com</t>
  </si>
  <si>
    <t>30-03-2008</t>
  </si>
  <si>
    <t>/organization/fariqak</t>
  </si>
  <si>
    <t>/funding-round/7d91279cc44229baaa2fc40a05b2ed34</t>
  </si>
  <si>
    <t>/Organization/Media-Light-Entertainment</t>
  </si>
  <si>
    <t>Media Li²ght Entertainment</t>
  </si>
  <si>
    <t>http://www.media-li2ght.com</t>
  </si>
  <si>
    <t>Internet of Things|Real Estate|Wireless</t>
  </si>
  <si>
    <t>/organization/farm-at-hand</t>
  </si>
  <si>
    <t>/funding-round/07844862c0c406cbf55f2f9c048bc987</t>
  </si>
  <si>
    <t>/Organization/Media-Matchmaker</t>
  </si>
  <si>
    <t>Media Matchmaker</t>
  </si>
  <si>
    <t>http://www.mediamatchmaker.com</t>
  </si>
  <si>
    <t>/funding-round/691ea585f112d72852ca134938a4a108</t>
  </si>
  <si>
    <t>/Organization/Media-Predict</t>
  </si>
  <si>
    <t>Media Predict</t>
  </si>
  <si>
    <t>http://mediapredict.com/</t>
  </si>
  <si>
    <t>/organization/farm-dog</t>
  </si>
  <si>
    <t>/funding-round/90266e85f52dc7f90ec212631227e289</t>
  </si>
  <si>
    <t>/Organization/Media-Publisher</t>
  </si>
  <si>
    <t>Media Publisher</t>
  </si>
  <si>
    <t>http://www.media-publisher.com/</t>
  </si>
  <si>
    <t>/organization/farm-hill</t>
  </si>
  <si>
    <t>/funding-round/ad3bcd0db9601410e41e07fe6af1337e</t>
  </si>
  <si>
    <t>/Organization/Media-Redefined</t>
  </si>
  <si>
    <t>Media Redefined</t>
  </si>
  <si>
    <t>http://mediaredefined.com</t>
  </si>
  <si>
    <t>Information Technology|Media|News|Social News</t>
  </si>
  <si>
    <t>/organization/farmaciaclub</t>
  </si>
  <si>
    <t>/funding-round/09bece1b8f234c6d728bb83c67c05d9a</t>
  </si>
  <si>
    <t>/Organization/Media-Retrievers</t>
  </si>
  <si>
    <t>Media Retrievers</t>
  </si>
  <si>
    <t>http://www.mediaretrievers.com</t>
  </si>
  <si>
    <t>/organization/farmaciamarket</t>
  </si>
  <si>
    <t>/funding-round/dc065326998feedd0ca27ec3f5a522ba</t>
  </si>
  <si>
    <t>/Organization/Media-Temple</t>
  </si>
  <si>
    <t>Media Temple</t>
  </si>
  <si>
    <t>http://www.mediatemple.net</t>
  </si>
  <si>
    <t>Cloud Computing|Cloud Management|Web Hosting</t>
  </si>
  <si>
    <t>/organization/farmacias-inteligentes-24</t>
  </si>
  <si>
    <t>/funding-round/38c75340e79e6c4222bb428ed917c22c</t>
  </si>
  <si>
    <t>/Organization/Media-Time-Conseil</t>
  </si>
  <si>
    <t>Media Time Conseil</t>
  </si>
  <si>
    <t>http://www.mediatime.fr</t>
  </si>
  <si>
    <t>/organization/farmainstant</t>
  </si>
  <si>
    <t>/funding-round/f810841eb3f17b29177503058faeb3ad</t>
  </si>
  <si>
    <t>/Organization/Media1St</t>
  </si>
  <si>
    <t>Media1st</t>
  </si>
  <si>
    <t>http://www.media1st.com/</t>
  </si>
  <si>
    <t>Corporate Training|Services</t>
  </si>
  <si>
    <t>/organization/farman</t>
  </si>
  <si>
    <t>/funding-round/c7bcef280b13255427c9440fc6f5b943</t>
  </si>
  <si>
    <t>/Organization/Media360</t>
  </si>
  <si>
    <t>Media360</t>
  </si>
  <si>
    <t>http://media360.co/</t>
  </si>
  <si>
    <t>/organization/farmbot</t>
  </si>
  <si>
    <t>/funding-round/77d86fbee293820b7fa0ac5a70c0c60c</t>
  </si>
  <si>
    <t>/Organization/Media4Care</t>
  </si>
  <si>
    <t>Media4Care</t>
  </si>
  <si>
    <t>http://www.media4care.com/</t>
  </si>
  <si>
    <t>/organization/farmbuy</t>
  </si>
  <si>
    <t>/funding-round/463cde56cecd3b57c9337dc6f21d8cb4</t>
  </si>
  <si>
    <t>/Organization/Media6Degrees</t>
  </si>
  <si>
    <t>Dstillery</t>
  </si>
  <si>
    <t>http://dstillery.com</t>
  </si>
  <si>
    <t>/organization/farmdrop</t>
  </si>
  <si>
    <t>/funding-round/697975d99d87e5975b17437cc6fc3e3c</t>
  </si>
  <si>
    <t>/Organization/Mediabank</t>
  </si>
  <si>
    <t>Mediaocean</t>
  </si>
  <si>
    <t>http://www.mediaocean.com</t>
  </si>
  <si>
    <t>/funding-round/a8d2d17107a5f2f18f254a3530631f8c</t>
  </si>
  <si>
    <t>/Organization/Mediabistro-Inc</t>
  </si>
  <si>
    <t>Mediabistro Inc.</t>
  </si>
  <si>
    <t>http://corporate.mediabistro.com</t>
  </si>
  <si>
    <t>/organization/farmer-s-edge-laboratories</t>
  </si>
  <si>
    <t>/funding-round/803230d51b9b52abf5395ac6187340fe</t>
  </si>
  <si>
    <t>/Organization/Mediabolic</t>
  </si>
  <si>
    <t>Mediabolic</t>
  </si>
  <si>
    <t>/organization/farmeron</t>
  </si>
  <si>
    <t>/funding-round/0205e71f26970bd697fe0aaba10de2c0</t>
  </si>
  <si>
    <t>/Organization/Mediabong</t>
  </si>
  <si>
    <t>MEDIABONG</t>
  </si>
  <si>
    <t>http://www.mediabong.com</t>
  </si>
  <si>
    <t>Media|Semantic Search|Video</t>
  </si>
  <si>
    <t>/funding-round/4955c7b9bb273728b42d39484dab79e1</t>
  </si>
  <si>
    <t>/Organization/Mediaboost</t>
  </si>
  <si>
    <t>MediaBoost</t>
  </si>
  <si>
    <t>http://www.mediaboost.com</t>
  </si>
  <si>
    <t>/funding-round/8a21a5613944b29725642ac410ed7d84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funding-round/b651f25944dc1145b08d09542b047f64</t>
  </si>
  <si>
    <t>/Organization/Mediabunker</t>
  </si>
  <si>
    <t>mediaBunker</t>
  </si>
  <si>
    <t>http://mediabunker.com</t>
  </si>
  <si>
    <t>/funding-round/f0c45c61ac0d9dce80885d08fe16daf3</t>
  </si>
  <si>
    <t>/Organization/Mediacore</t>
  </si>
  <si>
    <t>MediaCore</t>
  </si>
  <si>
    <t>http://mediacore.com</t>
  </si>
  <si>
    <t>Content|Curated Web|Education|Mobile|Video|Video Streaming|Web CMS</t>
  </si>
  <si>
    <t>/organization/farmers-business-network</t>
  </si>
  <si>
    <t>/funding-round/0d2c182d299da8c850267b0cbc235d1d</t>
  </si>
  <si>
    <t>/Organization/Mediacrossing-Inc</t>
  </si>
  <si>
    <t>MediaCrossing Inc.</t>
  </si>
  <si>
    <t>http://www.mediacrossing.com</t>
  </si>
  <si>
    <t>/funding-round/92098ddb5811aa7a7982937e0fdbf045</t>
  </si>
  <si>
    <t>/Organization/Mediafeedia</t>
  </si>
  <si>
    <t>mediafeedia</t>
  </si>
  <si>
    <t>http://mediafeedia.com</t>
  </si>
  <si>
    <t>Advertising|Consulting|Software</t>
  </si>
  <si>
    <t>/funding-round/ec5fea50e890f06c0086733920b64fd3</t>
  </si>
  <si>
    <t>/Organization/Mediafly</t>
  </si>
  <si>
    <t>Mediafly</t>
  </si>
  <si>
    <t>http://www.mediafly.com</t>
  </si>
  <si>
    <t>29-07-2006</t>
  </si>
  <si>
    <t>/organization/farmersweb</t>
  </si>
  <si>
    <t>/funding-round/439b8fc8dc97de5388f94afed764bd2b</t>
  </si>
  <si>
    <t>/Organization/Mediagamma</t>
  </si>
  <si>
    <t>MediaGamma</t>
  </si>
  <si>
    <t>http://www.mediagamma.com</t>
  </si>
  <si>
    <t>Advertising Exchanges|Advertising Platforms</t>
  </si>
  <si>
    <t>/organization/farmeto</t>
  </si>
  <si>
    <t>/funding-round/361c6f2de7479c2d76f678c0ee62c986</t>
  </si>
  <si>
    <t>/Organization/Mediahound</t>
  </si>
  <si>
    <t>MediaHound</t>
  </si>
  <si>
    <t>http://mediahound.com</t>
  </si>
  <si>
    <t>/organization/farmflo</t>
  </si>
  <si>
    <t>/funding-round/5ce4b75ac150579eac28fb1997478dba</t>
  </si>
  <si>
    <t>/Organization/Mediainterface-Dresden</t>
  </si>
  <si>
    <t>MediaInterface Dresden</t>
  </si>
  <si>
    <t>http://www.mediainterface.de</t>
  </si>
  <si>
    <t>/organization/farmfresh</t>
  </si>
  <si>
    <t>/funding-round/2ef9a87c47b20f499dc0f2fe671629b3</t>
  </si>
  <si>
    <t>/Organization/Mediakraft-T-Rkiye</t>
  </si>
  <si>
    <t>Mediakraft Networks</t>
  </si>
  <si>
    <t>http://mediakraftnetworks.de</t>
  </si>
  <si>
    <t>Online Video Advertising</t>
  </si>
  <si>
    <t>/organization/farmhopping</t>
  </si>
  <si>
    <t>/funding-round/127ad1b39f1ce471234b4920d6f836e0</t>
  </si>
  <si>
    <t>/Organization/Medialab</t>
  </si>
  <si>
    <t>MediaLAB</t>
  </si>
  <si>
    <t>http://www.media.mit.edu/</t>
  </si>
  <si>
    <t>/funding-round/2945a711cfafaff06f4fb00a44f00f11</t>
  </si>
  <si>
    <t>/Organization/Medialets</t>
  </si>
  <si>
    <t>Medialets</t>
  </si>
  <si>
    <t>http://www.medialets.com</t>
  </si>
  <si>
    <t>Advertising|Media|Mobile</t>
  </si>
  <si>
    <t>/funding-round/3b0b7f0896f9f3f6a54148cbea7e556d</t>
  </si>
  <si>
    <t>/Organization/Medialiftv</t>
  </si>
  <si>
    <t>MediaLifTV</t>
  </si>
  <si>
    <t>http://www.medialiftv.com/</t>
  </si>
  <si>
    <t>/funding-round/9c4f8f66839bfa91241be33593a9b565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funding-round/9e5eadc601a40aaedd01f4f6cc3185c4</t>
  </si>
  <si>
    <t>/Organization/Medialink-2</t>
  </si>
  <si>
    <t>http://www.medialink.co</t>
  </si>
  <si>
    <t>Blogging Platforms|Journalism|Marketplaces|Public Relations</t>
  </si>
  <si>
    <t>/organization/farmhouse-delivery</t>
  </si>
  <si>
    <t>/funding-round/e1805ff01e36e92e6acb058f407a8dd2</t>
  </si>
  <si>
    <t>/Organization/Medialive</t>
  </si>
  <si>
    <t>Medialive</t>
  </si>
  <si>
    <t>http://www.medialive.com</t>
  </si>
  <si>
    <t>/organization/farmia</t>
  </si>
  <si>
    <t>/funding-round/01395b861cb97b705f552ac44e126be2</t>
  </si>
  <si>
    <t>/Organization/Mediamachines</t>
  </si>
  <si>
    <t>Media Machines</t>
  </si>
  <si>
    <t>http://mediamachines.wordpress.com</t>
  </si>
  <si>
    <t>/funding-round/168c73b2bed27bfc4413a2a7e940fb41</t>
  </si>
  <si>
    <t>/Organization/Mediamap-Inc</t>
  </si>
  <si>
    <t>MediaMap, Inc.</t>
  </si>
  <si>
    <t>http://www.MediaMap.com</t>
  </si>
  <si>
    <t>/funding-round/59b6fa251e9a30f05c8f17fdf5d20577</t>
  </si>
  <si>
    <t>/Organization/Mediamath</t>
  </si>
  <si>
    <t>MediaMath</t>
  </si>
  <si>
    <t>http://www.mediamath.com</t>
  </si>
  <si>
    <t>Advertising|Internet|Technology</t>
  </si>
  <si>
    <t>/funding-round/7d62b65c4fa55517d9cd225bd8bb1c64</t>
  </si>
  <si>
    <t>/Organization/Mediameeting</t>
  </si>
  <si>
    <t>Mediameeting</t>
  </si>
  <si>
    <t>http://www.mediameeting.fr</t>
  </si>
  <si>
    <t>Broadcasting|Business Services|Internet Radio Market|Media</t>
  </si>
  <si>
    <t>/organization/farmigo</t>
  </si>
  <si>
    <t>/funding-round/8cfeab726b76a832548046dd5f57056b</t>
  </si>
  <si>
    <t>/Organization/Mediamind</t>
  </si>
  <si>
    <t>DGIT</t>
  </si>
  <si>
    <t>http://www.mediamind.com</t>
  </si>
  <si>
    <t>/funding-round/8d09912f298cc23976cfa0e1d617574b</t>
  </si>
  <si>
    <t>/Organization/Mediamind-2</t>
  </si>
  <si>
    <t>Mediamind</t>
  </si>
  <si>
    <t>http://www.sizmek.com</t>
  </si>
  <si>
    <t>/funding-round/eea96e03443ed9dea653e37f3aa9851f</t>
  </si>
  <si>
    <t>/Organization/Mediamorph</t>
  </si>
  <si>
    <t>Mediamorph</t>
  </si>
  <si>
    <t>http://mediamorph.com</t>
  </si>
  <si>
    <t>/organization/farmivore</t>
  </si>
  <si>
    <t>/funding-round/7152058554a4b6cff740cdadaf561e4f</t>
  </si>
  <si>
    <t>/Organization/Median-Technologies</t>
  </si>
  <si>
    <t>Median Technologies</t>
  </si>
  <si>
    <t>http://mediantechnologies.com</t>
  </si>
  <si>
    <t>/organization/farmlink</t>
  </si>
  <si>
    <t>/funding-round/1f84b1fbb76b6a3ab6a7dffd6be04029</t>
  </si>
  <si>
    <t>/Organization/Mediander</t>
  </si>
  <si>
    <t>Mediander</t>
  </si>
  <si>
    <t>http://www.mediander.com/</t>
  </si>
  <si>
    <t>/organization/farmlogs</t>
  </si>
  <si>
    <t>/funding-round/6bbea8476eeaa9a796dcba207c897027</t>
  </si>
  <si>
    <t>/Organization/Medianest</t>
  </si>
  <si>
    <t>MediaNest</t>
  </si>
  <si>
    <t>http://MediaNest.com</t>
  </si>
  <si>
    <t>Analytics|Content Syndication|Internet Marketing|Social Media Marketing|Video</t>
  </si>
  <si>
    <t>/funding-round/77960716fca8a2dd02ff489779f473b3</t>
  </si>
  <si>
    <t>/Organization/Mediangels</t>
  </si>
  <si>
    <t>MediAngels</t>
  </si>
  <si>
    <t>http://www.mediangels.com/</t>
  </si>
  <si>
    <t>/funding-round/8fe6aa9fae8278942fed55f147511039</t>
  </si>
  <si>
    <t>/Organization/Mediant-Communications</t>
  </si>
  <si>
    <t>Mediant Communications</t>
  </si>
  <si>
    <t>http://www.mediantonline.com</t>
  </si>
  <si>
    <t>/funding-round/af69f33f1fc0de6d054f30c6e622cac9</t>
  </si>
  <si>
    <t>/Organization/Mediaomics</t>
  </si>
  <si>
    <t>Mediaomics</t>
  </si>
  <si>
    <t>http://www.mediaomics.pt/</t>
  </si>
  <si>
    <t>/organization/farmnote</t>
  </si>
  <si>
    <t>/funding-round/70b3dfccc67b5db07b8c4ea404f644c6</t>
  </si>
  <si>
    <t>/Organization/Mediapass-Com</t>
  </si>
  <si>
    <t>MediaPass</t>
  </si>
  <si>
    <t>http://www.mediapass.com</t>
  </si>
  <si>
    <t>/organization/farmol</t>
  </si>
  <si>
    <t>/funding-round/e4437c7f1236d09012ac1ad38840f7c3</t>
  </si>
  <si>
    <t>/Organization/Mediaphy</t>
  </si>
  <si>
    <t>MediaPhy</t>
  </si>
  <si>
    <t>http://mediaphy.com</t>
  </si>
  <si>
    <t>/organization/farmstr</t>
  </si>
  <si>
    <t>/funding-round/45175b40f1070dddf2d5d185f78f377c</t>
  </si>
  <si>
    <t>/Organization/Mediaplatform</t>
  </si>
  <si>
    <t>MediaPlatform</t>
  </si>
  <si>
    <t>http://www.mediaplatform.com</t>
  </si>
  <si>
    <t>Enterprise Software|Mobile Video|Software|Video Streaming</t>
  </si>
  <si>
    <t>/funding-round/927b0276d9785218070a96fc2cdd4032</t>
  </si>
  <si>
    <t>/Organization/Mediapro</t>
  </si>
  <si>
    <t>MediaPro</t>
  </si>
  <si>
    <t>http://mediapro.com</t>
  </si>
  <si>
    <t>/organization/farr-technologies</t>
  </si>
  <si>
    <t>/funding-round/ffaf44a4f358657912bb6799e64f4543</t>
  </si>
  <si>
    <t>/Organization/Mediaq-Inc</t>
  </si>
  <si>
    <t>MediaQ,Inc</t>
  </si>
  <si>
    <t>http://www.mediaq.com</t>
  </si>
  <si>
    <t>Mobile|Semiconductors|Wireless</t>
  </si>
  <si>
    <t>/organization/farrago-comics</t>
  </si>
  <si>
    <t>/funding-round/b6ffd2e1ac7bec327b84f007bbd5e8d8</t>
  </si>
  <si>
    <t>/Organization/Mediarex-Sports-Entertainment</t>
  </si>
  <si>
    <t>Mediarex Sports &amp; Entertainment</t>
  </si>
  <si>
    <t>http://www.mediarex.com</t>
  </si>
  <si>
    <t>Entertainment|Media|Sports</t>
  </si>
  <si>
    <t>/organization/farseer</t>
  </si>
  <si>
    <t>/funding-round/0d11243bf3802a2ac00eb6d764c9eed0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fashable</t>
  </si>
  <si>
    <t>/funding-round/c42e98af44646b7446e0a22413569054</t>
  </si>
  <si>
    <t>/Organization/Mediascrape</t>
  </si>
  <si>
    <t>MediaScrape</t>
  </si>
  <si>
    <t>http://www.mediascrape.com</t>
  </si>
  <si>
    <t>/organization/fashfix</t>
  </si>
  <si>
    <t>/funding-round/9d0e449e3a5a26afb6dede91758cbe0c</t>
  </si>
  <si>
    <t>/Organization/Mediashare</t>
  </si>
  <si>
    <t>MediaShare</t>
  </si>
  <si>
    <t>http://www.mediashare.cn</t>
  </si>
  <si>
    <t>/organization/fashfolio</t>
  </si>
  <si>
    <t>/funding-round/a04b628a92d3d9fced1943426c6c50b2</t>
  </si>
  <si>
    <t>/Organization/Mediasilo</t>
  </si>
  <si>
    <t>MediaSilo</t>
  </si>
  <si>
    <t>http://mediasilo.com</t>
  </si>
  <si>
    <t>/organization/fashinating</t>
  </si>
  <si>
    <t>/funding-round/35426750d366c566a3c0a515b6049c4c</t>
  </si>
  <si>
    <t>/Organization/Mediasite</t>
  </si>
  <si>
    <t>MediaSite</t>
  </si>
  <si>
    <t>/funding-round/4a3d79b837d65da6b992d17b5c64c6e9</t>
  </si>
  <si>
    <t>/Organization/Mediasmart</t>
  </si>
  <si>
    <t>Mediasmart</t>
  </si>
  <si>
    <t>http://www.mediasmart.es</t>
  </si>
  <si>
    <t>Advertising|Auctions|Mobile|Tablets</t>
  </si>
  <si>
    <t>/organization/fashioholic</t>
  </si>
  <si>
    <t>/funding-round/09041fc1410a5b58bbb895ccec531755</t>
  </si>
  <si>
    <t>/Organization/Mediaspectrum</t>
  </si>
  <si>
    <t>Mediaspectrum</t>
  </si>
  <si>
    <t>http://www.mediaspectrum.net</t>
  </si>
  <si>
    <t>/organization/fashiolista</t>
  </si>
  <si>
    <t>/funding-round/1a9530cddf31d912def6b77de33e7789</t>
  </si>
  <si>
    <t>/Organization/Mediaspike</t>
  </si>
  <si>
    <t>MediaSpike</t>
  </si>
  <si>
    <t>http://www.mediaspike.com</t>
  </si>
  <si>
    <t>Advertising|Games|Mobile Games|Social Games</t>
  </si>
  <si>
    <t>/organization/fashion-evolution-holdings</t>
  </si>
  <si>
    <t>/funding-round/93680c929104518a6dcf68fdc806b4f1</t>
  </si>
  <si>
    <t>/Organization/Mediastay</t>
  </si>
  <si>
    <t>Mediastay</t>
  </si>
  <si>
    <t>http://mediastay.com</t>
  </si>
  <si>
    <t>/organization/fashion-for-home</t>
  </si>
  <si>
    <t>/funding-round/fcc8a45ed8fdea4a2a82d3683fed0d7f</t>
  </si>
  <si>
    <t>/Organization/Mediastream</t>
  </si>
  <si>
    <t>Mediastream</t>
  </si>
  <si>
    <t>http://mediastre.am</t>
  </si>
  <si>
    <t>/organization/fashion-genome-project</t>
  </si>
  <si>
    <t>/funding-round/5dacaccfd8e961a6cb8ddcb77621087a</t>
  </si>
  <si>
    <t>/Organization/Mediasurface</t>
  </si>
  <si>
    <t>Mediasurface</t>
  </si>
  <si>
    <t>http://www.mediasurface.com</t>
  </si>
  <si>
    <t>/organization/fashion-gps</t>
  </si>
  <si>
    <t>/funding-round/5d3547ae815d02d2f6cca9c817437f40</t>
  </si>
  <si>
    <t>/Organization/Mediatest-Digital</t>
  </si>
  <si>
    <t>APPVISORY™ by mediaTest digital</t>
  </si>
  <si>
    <t>https://www.mediatest-digital.com/</t>
  </si>
  <si>
    <t>Enterprise Security|Mobile Security</t>
  </si>
  <si>
    <t>/organization/fashion-me</t>
  </si>
  <si>
    <t>/funding-round/d514b82f6d315ad0858231d62cec96d1</t>
  </si>
  <si>
    <t>/Organization/Mediatonic-Games</t>
  </si>
  <si>
    <t>Mediatonic Games</t>
  </si>
  <si>
    <t>http://www.mediatonicgames.com</t>
  </si>
  <si>
    <t>Android|Apps|Games|iOS|Mobile|Social Media|Video Games</t>
  </si>
  <si>
    <t>/organization/fashion-metric</t>
  </si>
  <si>
    <t>/funding-round/69d7209fc98aa604161ecd74a1b6d928</t>
  </si>
  <si>
    <t>/Organization/Mediatrove</t>
  </si>
  <si>
    <t>MediaTrove</t>
  </si>
  <si>
    <t>http://www.mediatrove.com/</t>
  </si>
  <si>
    <t>/funding-round/b8ac953ff6fdccb8dc8e32d941f5d319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fashion-movement</t>
  </si>
  <si>
    <t>/funding-round/48b628a36636e659f83211122e7f1c9e</t>
  </si>
  <si>
    <t>/Organization/Mediav</t>
  </si>
  <si>
    <t>MediaV</t>
  </si>
  <si>
    <t>http://www.mediav.com</t>
  </si>
  <si>
    <t>/organization/fashion-one</t>
  </si>
  <si>
    <t>/funding-round/eefce0b159c4109e102a9794fd6fbf0b</t>
  </si>
  <si>
    <t>/Organization/Mediavast</t>
  </si>
  <si>
    <t>MediaVast</t>
  </si>
  <si>
    <t>Advertising|Broadcasting|Content</t>
  </si>
  <si>
    <t>/organization/fashion-playtes</t>
  </si>
  <si>
    <t>/funding-round/04bd97be3216d3bca918b7d8854eaf3c</t>
  </si>
  <si>
    <t>/Organization/Mediawallah</t>
  </si>
  <si>
    <t>MediaWallah</t>
  </si>
  <si>
    <t>http://www.mediawallah.com</t>
  </si>
  <si>
    <t>/funding-round/260f5b7d15061bb96d0534ac876d868c</t>
  </si>
  <si>
    <t>/Organization/Mediawheel</t>
  </si>
  <si>
    <t>MediaWheel</t>
  </si>
  <si>
    <t>http://www.mediawheel.com</t>
  </si>
  <si>
    <t>/funding-round/4f47597e4e7e57f0a712e9ef137eef2b</t>
  </si>
  <si>
    <t>/Organization/Mediaworks-2</t>
  </si>
  <si>
    <t>MediaWorks</t>
  </si>
  <si>
    <t>http://www.mediaworks.io</t>
  </si>
  <si>
    <t>/funding-round/6c30c666b172a59018eab6e2027bba17</t>
  </si>
  <si>
    <t>/Organization/Mediaxstream</t>
  </si>
  <si>
    <t>MediaXstream</t>
  </si>
  <si>
    <t>http://mediaxstream.tv</t>
  </si>
  <si>
    <t>Broadcasting|Delivery|Media</t>
  </si>
  <si>
    <t>Summit</t>
  </si>
  <si>
    <t>/funding-round/cab189e941c15a979dbd94fc1bde9a49</t>
  </si>
  <si>
    <t>/Organization/Medibeacon</t>
  </si>
  <si>
    <t>MediBeacon</t>
  </si>
  <si>
    <t>http://www.medibeacon.com</t>
  </si>
  <si>
    <t>/organization/fashion-project</t>
  </si>
  <si>
    <t>/funding-round/1207ecf4ed95fe5416ebbf73aa176efe</t>
  </si>
  <si>
    <t>/Organization/Medic-Trace</t>
  </si>
  <si>
    <t>Medic Trace</t>
  </si>
  <si>
    <t>http://www.medictrace.com</t>
  </si>
  <si>
    <t>/funding-round/15c5d40000ca7653c26e3b4aaee3d6a1</t>
  </si>
  <si>
    <t>/Organization/Medic-Vision</t>
  </si>
  <si>
    <t>Medic Vision Brain Technologies</t>
  </si>
  <si>
    <t>/funding-round/3804c54064b1bc4a19f112637962c25c</t>
  </si>
  <si>
    <t>/Organization/Medicago</t>
  </si>
  <si>
    <t>Medicago</t>
  </si>
  <si>
    <t>http://www.medicago.com</t>
  </si>
  <si>
    <t>/funding-round/d53ae659c3a72a9023ed8d6c160b366c</t>
  </si>
  <si>
    <t>/Organization/Medical-Adhesive</t>
  </si>
  <si>
    <t>Medical Adhesive</t>
  </si>
  <si>
    <t>http://medical-adhesive.de/</t>
  </si>
  <si>
    <t>/funding-round/fec07b366fc06c69d079d0b43a147399</t>
  </si>
  <si>
    <t>/Organization/Medical-Body-Sculpting</t>
  </si>
  <si>
    <t>Medical Body Sculpting</t>
  </si>
  <si>
    <t>/organization/fashion-republic</t>
  </si>
  <si>
    <t>/funding-round/6c708aa975b8e5412777e5a5cc248fa3</t>
  </si>
  <si>
    <t>/Organization/Medical-Breakthroughs-Fund</t>
  </si>
  <si>
    <t>Medical Breakthroughs Fund</t>
  </si>
  <si>
    <t>/funding-round/c9f142446e7bd69a8b318a3178ab0fb9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fashion-to-figure</t>
  </si>
  <si>
    <t>/funding-round/9e37e0ab4b3382548ae6b4f9fd11a6a3</t>
  </si>
  <si>
    <t>/Organization/Medical-Compression-Systems</t>
  </si>
  <si>
    <t>Medical Compression Systems</t>
  </si>
  <si>
    <t>http://www.mcsmed.com/home.html</t>
  </si>
  <si>
    <t>Medical Devices|Therapeutics</t>
  </si>
  <si>
    <t>/organization/fashion-you</t>
  </si>
  <si>
    <t>/funding-round/0654ba8183caac9420ff4ed65886f12d</t>
  </si>
  <si>
    <t>/Organization/Medical-Connections</t>
  </si>
  <si>
    <t>Medical Connections</t>
  </si>
  <si>
    <t>http://medicalconnections.com</t>
  </si>
  <si>
    <t>/funding-round/210d7b1dba7fcdbc68d77b8a7191fe37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funding-round/aac38bdb593e4692c3b871415a6258a2</t>
  </si>
  <si>
    <t>/Organization/Medical-Depot</t>
  </si>
  <si>
    <t>Medical Depot</t>
  </si>
  <si>
    <t>http://drivemedical.com</t>
  </si>
  <si>
    <t>/organization/fashionattitude-com</t>
  </si>
  <si>
    <t>/funding-round/7ac62f16073ed089d3349bf76df5739e</t>
  </si>
  <si>
    <t>/Organization/Medical-Device-Innovations</t>
  </si>
  <si>
    <t>Medical Device Innovations</t>
  </si>
  <si>
    <t>/organization/fashionchick</t>
  </si>
  <si>
    <t>/funding-round/5e117275faaca3e4d48e74153f20d0d8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fashioncomm</t>
  </si>
  <si>
    <t>/funding-round/79cf748ca2057d7dac68fedd48a142df</t>
  </si>
  <si>
    <t>/Organization/Medical-Direct-Club</t>
  </si>
  <si>
    <t>Medical Direct Club</t>
  </si>
  <si>
    <t>http://medicaldirectclub.com/joomla</t>
  </si>
  <si>
    <t>/organization/fashionfreax-gmbh</t>
  </si>
  <si>
    <t>/funding-round/59be87730b09bc65d50116e48a40350e</t>
  </si>
  <si>
    <t>/Organization/Medical-Engineering-Partners</t>
  </si>
  <si>
    <t>Medical Engineering Partners</t>
  </si>
  <si>
    <t>http://www.medicalep.com/</t>
  </si>
  <si>
    <t>/organization/fashionguide</t>
  </si>
  <si>
    <t>/funding-round/7e6f14aa9a41a95dffbd54f206e67e56</t>
  </si>
  <si>
    <t>/Organization/Medical-Envelope</t>
  </si>
  <si>
    <t>Medical Envelope</t>
  </si>
  <si>
    <t>/organization/fashionlady</t>
  </si>
  <si>
    <t>/funding-round/df2ff53fe9a4b9b1f89ecbef86405419</t>
  </si>
  <si>
    <t>/Organization/Medical-Heights-Surgery-Center</t>
  </si>
  <si>
    <t>Medical Heights Surgery Center</t>
  </si>
  <si>
    <t>http://medheights.com</t>
  </si>
  <si>
    <t>/organization/fashionly</t>
  </si>
  <si>
    <t>/funding-round/3cbdc2910477da506776842ca9720f95</t>
  </si>
  <si>
    <t>/Organization/Medical-Image-Mining-Laboratories</t>
  </si>
  <si>
    <t>Medical Image Mining Laboratories</t>
  </si>
  <si>
    <t>http://mimlabs.com</t>
  </si>
  <si>
    <t>/organization/fashionote</t>
  </si>
  <si>
    <t>/funding-round/687e387df6b19f0899a22f928d9a4575</t>
  </si>
  <si>
    <t>/Organization/Medical-Imaging-Holdings</t>
  </si>
  <si>
    <t>Medical Imaging Holdings</t>
  </si>
  <si>
    <t>Diagnostics|Health Care|Medical Devices|Pharmaceuticals</t>
  </si>
  <si>
    <t>/organization/fashionqlub</t>
  </si>
  <si>
    <t>/funding-round/0d1bd13fbcec67faef5b03a93720f374</t>
  </si>
  <si>
    <t>/Organization/Medical-Joyworks</t>
  </si>
  <si>
    <t>Medical Joyworks</t>
  </si>
  <si>
    <t>http://www.medicaljoyworks.com</t>
  </si>
  <si>
    <t>/organization/fashionreverie</t>
  </si>
  <si>
    <t>/funding-round/f9d25f71e5a912131b0c071196e3a97c</t>
  </si>
  <si>
    <t>/Organization/Medical-Mastermind</t>
  </si>
  <si>
    <t>Medical Mastermind</t>
  </si>
  <si>
    <t>https://medicalmastermind.com</t>
  </si>
  <si>
    <t>/organization/fashionspace</t>
  </si>
  <si>
    <t>/funding-round/736bfc3c3079479c720f3acb2c8b6894</t>
  </si>
  <si>
    <t>/Organization/Medical-Metrx-Solutions</t>
  </si>
  <si>
    <t>Medical Metrx Solutions</t>
  </si>
  <si>
    <t>http://medicalmetrix.com</t>
  </si>
  <si>
    <t>/organization/fashionstake</t>
  </si>
  <si>
    <t>/funding-round/36ee571d60bb88afd4f821aca9bda535</t>
  </si>
  <si>
    <t>14/08/2010</t>
  </si>
  <si>
    <t>/Organization/Medical-Note-Inc</t>
  </si>
  <si>
    <t>Medical note inc.</t>
  </si>
  <si>
    <t>http://medicalnote.jp/</t>
  </si>
  <si>
    <t>Curated Web|Health and Wellness|Medical</t>
  </si>
  <si>
    <t>/organization/fashiontrot</t>
  </si>
  <si>
    <t>/funding-round/76ce18cf9f322664d1fd041ee4a68fbc</t>
  </si>
  <si>
    <t>/Organization/Medical-Port</t>
  </si>
  <si>
    <t>Medical Port</t>
  </si>
  <si>
    <t>http://www.medicalport.org/</t>
  </si>
  <si>
    <t>/organization/fashionvalet</t>
  </si>
  <si>
    <t>/funding-round/605fd0b25dafa1a34ddfd2c03fa9ca94</t>
  </si>
  <si>
    <t>/Organization/Medical-Predictive-Science-Corporation</t>
  </si>
  <si>
    <t>Medical Predictive Science Corporation</t>
  </si>
  <si>
    <t>Bioinformatics|Health Care|Medical Devices</t>
  </si>
  <si>
    <t>/funding-round/7ca5da8ce9417a66a479ccadcbaf013d</t>
  </si>
  <si>
    <t>/Organization/Medical-Referral-Source</t>
  </si>
  <si>
    <t>Medical Referral Source</t>
  </si>
  <si>
    <t>http://medicalreferralsource.com</t>
  </si>
  <si>
    <t>/funding-round/f6dae22d8b22f84ffff1cfb05cf1f46b</t>
  </si>
  <si>
    <t>/Organization/Medical-Reimbursements-Of-America</t>
  </si>
  <si>
    <t>Medical Reimbursements of America</t>
  </si>
  <si>
    <t>http://www.medicalreimbursements.com</t>
  </si>
  <si>
    <t>/organization/fashism</t>
  </si>
  <si>
    <t>/funding-round/6780241a37bbde5834a22c4df758182e</t>
  </si>
  <si>
    <t>/Organization/Medical-Scribe-Systems</t>
  </si>
  <si>
    <t>Medical Scribe Systems</t>
  </si>
  <si>
    <t>http://www.scribeamerica.com/</t>
  </si>
  <si>
    <t>/organization/fashwell-ag</t>
  </si>
  <si>
    <t>/funding-round/ab3c288db65114520b60cfe407ced746</t>
  </si>
  <si>
    <t>/Organization/Medical-Simulation</t>
  </si>
  <si>
    <t>Medical Simulation</t>
  </si>
  <si>
    <t>http://medsimulation.com</t>
  </si>
  <si>
    <t>/organization/fasmatech-science-and-technology</t>
  </si>
  <si>
    <t>/funding-round/22b623092287fb783bf85dec5b7bb7c1</t>
  </si>
  <si>
    <t>/Organization/Medical-Solutions</t>
  </si>
  <si>
    <t>Medical Solutions</t>
  </si>
  <si>
    <t>http://www.medicalsolutions.com</t>
  </si>
  <si>
    <t>/funding-round/c906d473a69e67db317bf8831a4719d7</t>
  </si>
  <si>
    <t>/Organization/Medical-Talents-Port</t>
  </si>
  <si>
    <t>Medical Talents Port</t>
  </si>
  <si>
    <t>http://www.ylrcg.com/</t>
  </si>
  <si>
    <t>/organization/fast-asset</t>
  </si>
  <si>
    <t>/funding-round/b009094e4b2445d20b5b3f42a083ac76</t>
  </si>
  <si>
    <t>/Organization/Medical-Technologies-International</t>
  </si>
  <si>
    <t>Medical Technologies International</t>
  </si>
  <si>
    <t>http://i-mti.com</t>
  </si>
  <si>
    <t>/organization/fast-cheap</t>
  </si>
  <si>
    <t>/funding-round/96ad334ea99ed30e825d7d428c63ae2e</t>
  </si>
  <si>
    <t>/Organization/Medicalis</t>
  </si>
  <si>
    <t>Medicalis</t>
  </si>
  <si>
    <t>http://www.medicalis.com</t>
  </si>
  <si>
    <t>/organization/fast-drinks</t>
  </si>
  <si>
    <t>/funding-round/8ca221a10754cb097501d37d11c19b0d</t>
  </si>
  <si>
    <t>/Organization/Medicalodges</t>
  </si>
  <si>
    <t>Medicalodges</t>
  </si>
  <si>
    <t>http://medicalodges.com</t>
  </si>
  <si>
    <t>Coffeyville</t>
  </si>
  <si>
    <t>/organization/fast-felt</t>
  </si>
  <si>
    <t>/funding-round/73724de11a8b4e82061a97b69e6584d4</t>
  </si>
  <si>
    <t>/Organization/Medicametrix</t>
  </si>
  <si>
    <t>MedicaMetrix</t>
  </si>
  <si>
    <t>http://www.medicametrix.com</t>
  </si>
  <si>
    <t>/organization/fast-fibr</t>
  </si>
  <si>
    <t>/funding-round/871a150c0e949b228376f0e1bfa64652</t>
  </si>
  <si>
    <t>/Organization/Medicanimal-Com</t>
  </si>
  <si>
    <t>MedicAnimal.com</t>
  </si>
  <si>
    <t>http://www.MedicAnimal.com</t>
  </si>
  <si>
    <t>/organization/fast-lane-ventures</t>
  </si>
  <si>
    <t>/funding-round/3271b08f709eaa7060e1af2eb8f16cb1</t>
  </si>
  <si>
    <t>/Organization/Medicard</t>
  </si>
  <si>
    <t>MediCard</t>
  </si>
  <si>
    <t>http://angel.co/medicard</t>
  </si>
  <si>
    <t>Clinical Trials|Health Care|Health Care Information Technology</t>
  </si>
  <si>
    <t>/funding-round/af4ba52b96c8cfdf764fb364a29730c1</t>
  </si>
  <si>
    <t>/Organization/Medicast</t>
  </si>
  <si>
    <t>Medicast</t>
  </si>
  <si>
    <t>https://medicast.com</t>
  </si>
  <si>
    <t>Health and Wellness|Health Care|mHealth</t>
  </si>
  <si>
    <t>/organization/fast-media</t>
  </si>
  <si>
    <t>/funding-round/3b76ccf8696d5ee31efd36c0721b64f5</t>
  </si>
  <si>
    <t>/Organization/Medication-Review</t>
  </si>
  <si>
    <t>Medication Review</t>
  </si>
  <si>
    <t>http://medicationreview.com</t>
  </si>
  <si>
    <t>/funding-round/7b6ae4439c523e028fe032185d2e4a5d</t>
  </si>
  <si>
    <t>/Organization/Medichanical-Engineering</t>
  </si>
  <si>
    <t>Medichanical Engineering</t>
  </si>
  <si>
    <t>http://www.medichanical.com/</t>
  </si>
  <si>
    <t>/organization/fast-orientation</t>
  </si>
  <si>
    <t>/funding-round/1c10ef6c84e26c062653175d035fb0c3</t>
  </si>
  <si>
    <t>/Organization/Medicina</t>
  </si>
  <si>
    <t>Medicina</t>
  </si>
  <si>
    <t>http://medicina.co.uk</t>
  </si>
  <si>
    <t>/organization/fast-pay-partners</t>
  </si>
  <si>
    <t>/funding-round/32a30ecd91762d26ab7e30b46eb858af</t>
  </si>
  <si>
    <t>/Organization/Medicine-Bow-Wind</t>
  </si>
  <si>
    <t>Medicine Bow Wind</t>
  </si>
  <si>
    <t>http://medicinebowwind.com/</t>
  </si>
  <si>
    <t>Medicine Bow</t>
  </si>
  <si>
    <t>/funding-round/6242e0d1b255f685e34ced20b1a0373e</t>
  </si>
  <si>
    <t>/Organization/Medicine-In-Practice</t>
  </si>
  <si>
    <t>Medicine in Practice</t>
  </si>
  <si>
    <t>http://www.medicineinpractice.com</t>
  </si>
  <si>
    <t>/funding-round/d37b111d2a53b778c92240be69f73460</t>
  </si>
  <si>
    <t>/Organization/Medicine-On-Time</t>
  </si>
  <si>
    <t>Medicine-On-Time</t>
  </si>
  <si>
    <t>http://www.medicine-on-time.com/</t>
  </si>
  <si>
    <t>/funding-round/ec4bba5de20a17f4327e501f26337186</t>
  </si>
  <si>
    <t>/Organization/Medicinia-Atividades-De-Internet-Ltda</t>
  </si>
  <si>
    <t>Medicinia</t>
  </si>
  <si>
    <t>http://medicinia.com/</t>
  </si>
  <si>
    <t>Communications Infrastructure|Healthcare Services|Hospitals</t>
  </si>
  <si>
    <t>19-07-2012</t>
  </si>
  <si>
    <t>/organization/fast-pcr-diagnostics</t>
  </si>
  <si>
    <t>/funding-round/bd5a499b7346e02eaad55bcec74c2c32</t>
  </si>
  <si>
    <t>/Organization/Medicinova</t>
  </si>
  <si>
    <t>MediciNova</t>
  </si>
  <si>
    <t>http://www.medicinova.com</t>
  </si>
  <si>
    <t>/organization/fast-society</t>
  </si>
  <si>
    <t>/funding-round/60383edf9abdc6f6f55a8dd446eee7c7</t>
  </si>
  <si>
    <t>/Organization/Mediclinic-International</t>
  </si>
  <si>
    <t>Mediclinic International</t>
  </si>
  <si>
    <t>http://mediclinic.com</t>
  </si>
  <si>
    <t>/organization/fast-track-asia</t>
  </si>
  <si>
    <t>/funding-round/a37ad9d47ade7af893c5595c31234868</t>
  </si>
  <si>
    <t>/Organization/Medico-Com</t>
  </si>
  <si>
    <t>Medico.com</t>
  </si>
  <si>
    <t>http://www.medico.com</t>
  </si>
  <si>
    <t>Consumers|Health Care|Health Care Information Technology</t>
  </si>
  <si>
    <t>/funding-round/a887ad3ace6c37ffed6b64c1e2b5e489</t>
  </si>
  <si>
    <t>17/11/2012</t>
  </si>
  <si>
    <t>/Organization/Mediconecta</t>
  </si>
  <si>
    <t>MediConecta.com</t>
  </si>
  <si>
    <t>http://www.mediconecta.com/</t>
  </si>
  <si>
    <t>Enterprise Software|mHealth|Mobile Health</t>
  </si>
  <si>
    <t>/organization/fastabook</t>
  </si>
  <si>
    <t>/funding-round/59c8132c749f4d856cb5688674224b05</t>
  </si>
  <si>
    <t>/Organization/Mediconnect-Global</t>
  </si>
  <si>
    <t>MediConnect Global (MCG)</t>
  </si>
  <si>
    <t>http://www.mediconnect.net</t>
  </si>
  <si>
    <t>/funding-round/b81f6292afbaba36cc00b7d90dd83381</t>
  </si>
  <si>
    <t>/Organization/Medicope</t>
  </si>
  <si>
    <t>MediCope</t>
  </si>
  <si>
    <t>http://www.medicope.com/</t>
  </si>
  <si>
    <t>/organization/fastacash</t>
  </si>
  <si>
    <t>/funding-round/5c278886ea0e7a49b199972215f5b8b5</t>
  </si>
  <si>
    <t>/Organization/Medicrea</t>
  </si>
  <si>
    <t>Medicrea</t>
  </si>
  <si>
    <t>http://www.medicrea.com/selectionnez-votre-pays/</t>
  </si>
  <si>
    <t>/funding-round/a3153e9d23107383f610368f1d7e6d14</t>
  </si>
  <si>
    <t>/Organization/Medidametrics</t>
  </si>
  <si>
    <t>medidametrics</t>
  </si>
  <si>
    <t>http://medidametrics.com</t>
  </si>
  <si>
    <t>/funding-round/c8e363818ec9fcf09f7d350233334d23</t>
  </si>
  <si>
    <t>/Organization/Medifacts-International</t>
  </si>
  <si>
    <t>Medifacts International</t>
  </si>
  <si>
    <t>/funding-round/fa0e632c5c3b86327e5b0b5f4d8b5047</t>
  </si>
  <si>
    <t>/Organization/Medifi</t>
  </si>
  <si>
    <t>Medifi</t>
  </si>
  <si>
    <t>http://www.medifi.com</t>
  </si>
  <si>
    <t>Diagnostics|Health Care Information Technology|Hospitals</t>
  </si>
  <si>
    <t>/organization/fastback-networks</t>
  </si>
  <si>
    <t>/funding-round/928b67c69ae3f3267d7dec7127957b86</t>
  </si>
  <si>
    <t>/Organization/Medifocus</t>
  </si>
  <si>
    <t>Medifocus</t>
  </si>
  <si>
    <t>http://medifocusinc.com</t>
  </si>
  <si>
    <t>/funding-round/a2f7baa867f735ef6fc292c70a513383</t>
  </si>
  <si>
    <t>/Organization/Medify</t>
  </si>
  <si>
    <t>Medify</t>
  </si>
  <si>
    <t>http://medify.com</t>
  </si>
  <si>
    <t>/funding-round/a706a02245958513685f140ce12f9809</t>
  </si>
  <si>
    <t>/Organization/Medigain</t>
  </si>
  <si>
    <t>MediGain</t>
  </si>
  <si>
    <t>http://www.medigain.com</t>
  </si>
  <si>
    <t>/organization/fastbooking</t>
  </si>
  <si>
    <t>/funding-round/502be8477169d8c648e7e3fab8310a16</t>
  </si>
  <si>
    <t>/Organization/Medigo</t>
  </si>
  <si>
    <t>MEDIGO</t>
  </si>
  <si>
    <t>http://www.medigo.com</t>
  </si>
  <si>
    <t>Health and Wellness|Health Care|Hospitals|Marketplaces</t>
  </si>
  <si>
    <t>/organization/fastbuild</t>
  </si>
  <si>
    <t>/funding-round/193cc6041de4d1dbb6d79f34645b3a91</t>
  </si>
  <si>
    <t>/Organization/Medigram</t>
  </si>
  <si>
    <t>Medigram</t>
  </si>
  <si>
    <t>https://medigram.com/</t>
  </si>
  <si>
    <t>Android|Group SMS|Health Care Information Technology|iOS|Mobile Health</t>
  </si>
  <si>
    <t>/organization/fastcall411</t>
  </si>
  <si>
    <t>/funding-round/6f9193124c9704a3e221a12b3558ed0c</t>
  </si>
  <si>
    <t>/Organization/Mediguard-Technologies</t>
  </si>
  <si>
    <t>MediGuard Technologies</t>
  </si>
  <si>
    <t>/organization/fastcap</t>
  </si>
  <si>
    <t>/funding-round/45f06cb63c01a904b4bd17f697015ba7</t>
  </si>
  <si>
    <t>/Organization/Medigus</t>
  </si>
  <si>
    <t>Medigus</t>
  </si>
  <si>
    <t>http://www.medigus.com</t>
  </si>
  <si>
    <t>Omez</t>
  </si>
  <si>
    <t>/funding-round/ee4c6e65e4574ef67ab86a0a128930e9</t>
  </si>
  <si>
    <t>/Organization/Medihome</t>
  </si>
  <si>
    <t>MediHome</t>
  </si>
  <si>
    <t>http://www.medihome.co.uk/</t>
  </si>
  <si>
    <t>/organization/fastclick</t>
  </si>
  <si>
    <t>/funding-round/a2b47f491d02b11ebbbdb724b0bc8ca8</t>
  </si>
  <si>
    <t>/Organization/Medikal-Com</t>
  </si>
  <si>
    <t>Medikal.com</t>
  </si>
  <si>
    <t>http://medikal.com</t>
  </si>
  <si>
    <t>/organization/fastconnect</t>
  </si>
  <si>
    <t>/funding-round/929ab5cba58c7170ab7998a15fda0de0</t>
  </si>
  <si>
    <t>/Organization/Medikeeper</t>
  </si>
  <si>
    <t>MediKeeper</t>
  </si>
  <si>
    <t>http://www.medikeeper.com</t>
  </si>
  <si>
    <t>/organization/fastcustomer</t>
  </si>
  <si>
    <t>/funding-round/266bc18c2f73ebf899a9bb229152afd5</t>
  </si>
  <si>
    <t>/Organization/Medikidz</t>
  </si>
  <si>
    <t>Medikidz</t>
  </si>
  <si>
    <t>http://medikidz.com</t>
  </si>
  <si>
    <t>Education|Medical|Publishing</t>
  </si>
  <si>
    <t>/organization/fastdove</t>
  </si>
  <si>
    <t>/funding-round/60011e96e4cf5dabf8d8f1279c389ae5</t>
  </si>
  <si>
    <t>/Organization/Medikly</t>
  </si>
  <si>
    <t>Medikly</t>
  </si>
  <si>
    <t>http://medikly.com</t>
  </si>
  <si>
    <t>/organization/fastdue</t>
  </si>
  <si>
    <t>/funding-round/a7672d2f453e683abea4ff5294908f5d</t>
  </si>
  <si>
    <t>/Organization/Medikoe</t>
  </si>
  <si>
    <t>Medikoe</t>
  </si>
  <si>
    <t>http://www.medikoe.com/</t>
  </si>
  <si>
    <t>/organization/fasterbids</t>
  </si>
  <si>
    <t>/funding-round/2b72c05dd134bc20a6fbd598da87eaee</t>
  </si>
  <si>
    <t>/Organization/Medilogix</t>
  </si>
  <si>
    <t>MediLogix</t>
  </si>
  <si>
    <t>http://medilogixllc.com/</t>
  </si>
  <si>
    <t>/organization/fasterpants</t>
  </si>
  <si>
    <t>/funding-round/5357d2c32f1cc73d7ee6611e5ce96475</t>
  </si>
  <si>
    <t>/Organization/Medimetrix-Solutions-Exchange</t>
  </si>
  <si>
    <t>Medimetrix Solutions Exchange</t>
  </si>
  <si>
    <t>http://mx.com</t>
  </si>
  <si>
    <t>/organization/fasterweb</t>
  </si>
  <si>
    <t>/funding-round/6fd83e30f48708078368e978af465a35</t>
  </si>
  <si>
    <t>/Organization/Medimpact-Healthcare-Systems</t>
  </si>
  <si>
    <t>MedImpact Healthcare Systems</t>
  </si>
  <si>
    <t>http://medimpact.com</t>
  </si>
  <si>
    <t>/organization/fastfig</t>
  </si>
  <si>
    <t>/funding-round/e73cf6ad8b77b954c3cbb2b482c866a8</t>
  </si>
  <si>
    <t>/Organization/Medina-Medical</t>
  </si>
  <si>
    <t>Medina Medical</t>
  </si>
  <si>
    <t>http://medina-medical.com</t>
  </si>
  <si>
    <t>/organization/fastgen</t>
  </si>
  <si>
    <t>/funding-round/7a69071c2c801e65d942a880ba66c2c7</t>
  </si>
  <si>
    <t>/Organization/Medine</t>
  </si>
  <si>
    <t>Medine</t>
  </si>
  <si>
    <t>http://www.medine.in/</t>
  </si>
  <si>
    <t>Consumers|Mobile|Restaurants</t>
  </si>
  <si>
    <t>/organization/fasthealth</t>
  </si>
  <si>
    <t>/funding-round/b9d3fc96a1e44bc6137beb653f11a68f</t>
  </si>
  <si>
    <t>/Organization/Medineering</t>
  </si>
  <si>
    <t>medineering</t>
  </si>
  <si>
    <t>http://www.medineering.de/</t>
  </si>
  <si>
    <t>Seefeld</t>
  </si>
  <si>
    <t>/organization/fastlease</t>
  </si>
  <si>
    <t>/funding-round/1d6de65218097cc8983dec4ac7c3a252</t>
  </si>
  <si>
    <t>/Organization/Medinet-Co</t>
  </si>
  <si>
    <t>Medinet Co</t>
  </si>
  <si>
    <t>http://www.medinet-inc.co.jp/english/</t>
  </si>
  <si>
    <t>Kahoku</t>
  </si>
  <si>
    <t>/organization/fastly</t>
  </si>
  <si>
    <t>/funding-round/121172fa96a893f6f208e62ba588bf1a</t>
  </si>
  <si>
    <t>/Organization/Medinfi</t>
  </si>
  <si>
    <t>Medinfi</t>
  </si>
  <si>
    <t>http://www.medinfi.com/</t>
  </si>
  <si>
    <t>/funding-round/36eb46e782b106b9faeae4a418cf0e31</t>
  </si>
  <si>
    <t>/Organization/Medingo-Medical-Solutions</t>
  </si>
  <si>
    <t>Medingo Medical Solutions</t>
  </si>
  <si>
    <t>http://www.solo4you.com</t>
  </si>
  <si>
    <t>/funding-round/6f8c0180603aaad65bc46e8601e837bc</t>
  </si>
  <si>
    <t>/Organization/Medinox</t>
  </si>
  <si>
    <t>Medinox</t>
  </si>
  <si>
    <t>http://www.medinox.com/</t>
  </si>
  <si>
    <t>/funding-round/bb555b70306f49953702f235997fc0db</t>
  </si>
  <si>
    <t>/Organization/Medio</t>
  </si>
  <si>
    <t>Medio</t>
  </si>
  <si>
    <t>http://www.medio.com</t>
  </si>
  <si>
    <t>Analytics|Cloud Data Services|Games|Mobile|Retail Technology|Telecommunications</t>
  </si>
  <si>
    <t>/funding-round/fb758d78d95b7541da0ef28f31fcddbe</t>
  </si>
  <si>
    <t>/Organization/Medioctor</t>
  </si>
  <si>
    <t>Medioctor</t>
  </si>
  <si>
    <t>http://medioctor.com</t>
  </si>
  <si>
    <t>Big Data|Health Care|Health Care Information Technology|Internet|Mobile</t>
  </si>
  <si>
    <t>/organization/fastmobile</t>
  </si>
  <si>
    <t>/funding-round/d18e0ac4f2681293d38f3af4ff5c0188</t>
  </si>
  <si>
    <t>/Organization/Mediotrabajo</t>
  </si>
  <si>
    <t>MedioTrabajo</t>
  </si>
  <si>
    <t>http://www.mediotrabajo.com/</t>
  </si>
  <si>
    <t>Human Resources|Recruiting|Virtual Workforces</t>
  </si>
  <si>
    <t>/organization/fastmodel-sports</t>
  </si>
  <si>
    <t>/funding-round/189a4100bc56cbfa66e4a5149d3c7fc4</t>
  </si>
  <si>
    <t>/Organization/Medipacs</t>
  </si>
  <si>
    <t>Medipacs</t>
  </si>
  <si>
    <t>http://medipacs.com</t>
  </si>
  <si>
    <t>/organization/fastnet</t>
  </si>
  <si>
    <t>/funding-round/c5bca3437642512f61159c07b14e316d</t>
  </si>
  <si>
    <t>/Organization/Medipines-Corporation</t>
  </si>
  <si>
    <t>MediPines Corporation</t>
  </si>
  <si>
    <t>http://medipines.com</t>
  </si>
  <si>
    <t>/organization/fastnet-oil-and-gas</t>
  </si>
  <si>
    <t>/funding-round/0f260792aeadd613e19588220c14feab</t>
  </si>
  <si>
    <t>/Organization/Medipropharma</t>
  </si>
  <si>
    <t>MediProPharma</t>
  </si>
  <si>
    <t>http://www.medipropharma.com</t>
  </si>
  <si>
    <t>/organization/fastnote</t>
  </si>
  <si>
    <t>/funding-round/b0ef536192b4becb177e14e048b6aa1b</t>
  </si>
  <si>
    <t>/Organization/Mediquest-Therapeutics</t>
  </si>
  <si>
    <t>MediQuest Therapeutics</t>
  </si>
  <si>
    <t>http://www.mqti.com</t>
  </si>
  <si>
    <t>/funding-round/c74a26259f6a5f831cb2b096bd6821f7</t>
  </si>
  <si>
    <t>/Organization/Medirect-Latino</t>
  </si>
  <si>
    <t>MEDirect Latino</t>
  </si>
  <si>
    <t>http://www.medirectlatino.org/</t>
  </si>
  <si>
    <t>/organization/fastox</t>
  </si>
  <si>
    <t>/funding-round/f16d2439d97804baa14b42e31d7f92e5</t>
  </si>
  <si>
    <t>/Organization/Medirio-Sa</t>
  </si>
  <si>
    <t>Medirio SA</t>
  </si>
  <si>
    <t>http://medirio.ch/</t>
  </si>
  <si>
    <t>/organization/fastpoint-games</t>
  </si>
  <si>
    <t>/funding-round/0cd7fb9a290c42c3ecd8d8c36e3f2d3e</t>
  </si>
  <si>
    <t>/Organization/Medisafe-Project</t>
  </si>
  <si>
    <t>Medisafe</t>
  </si>
  <si>
    <t>http://www.medisafe.com</t>
  </si>
  <si>
    <t>Cloud Computing|Health Care Information Technology|Mobile|Software</t>
  </si>
  <si>
    <t>16-08-2012</t>
  </si>
  <si>
    <t>/funding-round/36896f8bde035d3b04e41b6724713ef3</t>
  </si>
  <si>
    <t>/Organization/Medisapiens</t>
  </si>
  <si>
    <t>MediSapiens</t>
  </si>
  <si>
    <t>http://www.medisapiens.com/</t>
  </si>
  <si>
    <t>/organization/fastpoint-games-2</t>
  </si>
  <si>
    <t>/funding-round/30fddf063284507dde03442d7986f79a</t>
  </si>
  <si>
    <t>/Organization/Medisas</t>
  </si>
  <si>
    <t>Medisas</t>
  </si>
  <si>
    <t>http://www.medisas.com</t>
  </si>
  <si>
    <t>Health Care|Hospitals|SaaS|Software</t>
  </si>
  <si>
    <t>/funding-round/56375f57c9c56e5e71160a4169263d84</t>
  </si>
  <si>
    <t>/Organization/Medisens</t>
  </si>
  <si>
    <t>MediSens</t>
  </si>
  <si>
    <t>http://medisens.com</t>
  </si>
  <si>
    <t>/funding-round/ee5d315a7da824ece6352d082942014c</t>
  </si>
  <si>
    <t>/Organization/Medisse</t>
  </si>
  <si>
    <t>Medisse</t>
  </si>
  <si>
    <t>http://www.medisse.com</t>
  </si>
  <si>
    <t>/organization/fastr</t>
  </si>
  <si>
    <t>/funding-round/59abc152a2f63f1fb95b9b76e4e46079</t>
  </si>
  <si>
    <t>/Organization/Medistream</t>
  </si>
  <si>
    <t>MediStream</t>
  </si>
  <si>
    <t>http://medistreams.com</t>
  </si>
  <si>
    <t>Information Services|Information Technology|Medical</t>
  </si>
  <si>
    <t>/funding-round/bee78382bd63bb269567aa4d879e0dda</t>
  </si>
  <si>
    <t>/Organization/Mediswipe</t>
  </si>
  <si>
    <t>MediSwipe</t>
  </si>
  <si>
    <t>http://www.mediswipe.com</t>
  </si>
  <si>
    <t>/organization/fastree3d</t>
  </si>
  <si>
    <t>/funding-round/4ea6b7b77b86065649a97b8004518f33</t>
  </si>
  <si>
    <t>/Organization/Medisyn-Technologies</t>
  </si>
  <si>
    <t>Medisyn Technologies</t>
  </si>
  <si>
    <t>http://www.medisyntech.com</t>
  </si>
  <si>
    <t>/funding-round/ce9aab71e48cb23e75c649e6f2c4a138</t>
  </si>
  <si>
    <t>/Organization/Medisync-Bioservices</t>
  </si>
  <si>
    <t>Medisync Bioservices</t>
  </si>
  <si>
    <t>/organization/fastscaletechnology</t>
  </si>
  <si>
    <t>/funding-round/1fb480550deb6af51eb356c34b7affad</t>
  </si>
  <si>
    <t>/Organization/Meditap-Llc</t>
  </si>
  <si>
    <t>MediTAP</t>
  </si>
  <si>
    <t>http://www.medi-tap.com</t>
  </si>
  <si>
    <t>21-12-2011</t>
  </si>
  <si>
    <t>/funding-round/7bba39e8328b1d753a44ea3246602aa4</t>
  </si>
  <si>
    <t>/Organization/Meditech</t>
  </si>
  <si>
    <t>Meditech Solution</t>
  </si>
  <si>
    <t>http://meditechsolution.com</t>
  </si>
  <si>
    <t>/organization/fastseva-com-2</t>
  </si>
  <si>
    <t>/funding-round/a80cd7b070ce83557877d7cb0cdeadda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fastsoft</t>
  </si>
  <si>
    <t>/funding-round/1bf76926c4d57e73458d48c0119db65f</t>
  </si>
  <si>
    <t>/Organization/Meditope-Biosciences</t>
  </si>
  <si>
    <t>Meditope Biosciences</t>
  </si>
  <si>
    <t>http://www.meditope.com</t>
  </si>
  <si>
    <t>/funding-round/764e626f5e8dff085caa1f49b422aec4</t>
  </si>
  <si>
    <t>/Organization/Meditrina-Hospital</t>
  </si>
  <si>
    <t>Meditrina Hospital</t>
  </si>
  <si>
    <t>http://meditrinahospital.com</t>
  </si>
  <si>
    <t>Thiruvananthapuram</t>
  </si>
  <si>
    <t>/funding-round/8a28e929154437d8ab1d16992f5ac7fe</t>
  </si>
  <si>
    <t>/Organization/Meditrina-Pharmaceuticals-Inc</t>
  </si>
  <si>
    <t>Meditrina Pharmaceuticals, Inc</t>
  </si>
  <si>
    <t>http://meditrina.com</t>
  </si>
  <si>
    <t>/funding-round/e960a840315228dec02e9597886e749e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fastspring</t>
  </si>
  <si>
    <t>/funding-round/6ed806660c80de9b7173c268f6b947c1</t>
  </si>
  <si>
    <t>/Organization/Medium</t>
  </si>
  <si>
    <t>Medium</t>
  </si>
  <si>
    <t>https://medium.com</t>
  </si>
  <si>
    <t>/organization/fasttrack-company</t>
  </si>
  <si>
    <t>/funding-round/3ed03f70c346a3a270c9d4671af2cadf</t>
  </si>
  <si>
    <t>/Organization/Medius</t>
  </si>
  <si>
    <t>Medius</t>
  </si>
  <si>
    <t>http://www.medius.se/en/home.html</t>
  </si>
  <si>
    <t>/funding-round/ff9aab2489ebf4ee36016b5e9f7d1843</t>
  </si>
  <si>
    <t>/Organization/Medivance</t>
  </si>
  <si>
    <t>Medivance</t>
  </si>
  <si>
    <t>http://www.medivance.com</t>
  </si>
  <si>
    <t>/organization/fat-dragon-games</t>
  </si>
  <si>
    <t>/funding-round/631426abbb60dcf92764b0603c48e428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fat-spaniel-technologies</t>
  </si>
  <si>
    <t>/funding-round/0823f6aef71795bc50e04130c811660f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funding-round/945592352547f008a15494e3a160a1e9</t>
  </si>
  <si>
    <t>/Organization/Medivision</t>
  </si>
  <si>
    <t>MediVision</t>
  </si>
  <si>
    <t>http://www.medivisiontoday.com</t>
  </si>
  <si>
    <t>Billing|Consulting|Medical</t>
  </si>
  <si>
    <t>/funding-round/ac3d8f381f3bc39aa90b8d77046433f9</t>
  </si>
  <si>
    <t>/Organization/Medivo</t>
  </si>
  <si>
    <t>Medivo</t>
  </si>
  <si>
    <t>http://www.medivo.com</t>
  </si>
  <si>
    <t>Big Data Analytics|Health Care</t>
  </si>
  <si>
    <t>/funding-round/c33c9afb0009286a9e6543332a376000</t>
  </si>
  <si>
    <t>/Organization/Mediwound</t>
  </si>
  <si>
    <t>MediWound</t>
  </si>
  <si>
    <t>http://mediwound.com</t>
  </si>
  <si>
    <t>Biotechnology|Hospitals|Medical</t>
  </si>
  <si>
    <t>/organization/fatboy-labs</t>
  </si>
  <si>
    <t>/funding-round/0ac1dfbf02d754b050065bad1a646183</t>
  </si>
  <si>
    <t>/Organization/Medl-Mobile</t>
  </si>
  <si>
    <t>MEDL Mobile</t>
  </si>
  <si>
    <t>http://www.medlmobile.com</t>
  </si>
  <si>
    <t>App Marketing|Internet Marketing|Mobile</t>
  </si>
  <si>
    <t>/organization/fatdoor</t>
  </si>
  <si>
    <t>/funding-round/56b734fdb7724f3048d3af6cb156977c</t>
  </si>
  <si>
    <t>/Organization/Medlanes</t>
  </si>
  <si>
    <t>Medlanes</t>
  </si>
  <si>
    <t>http://www.medlanes.com</t>
  </si>
  <si>
    <t>/organization/fate-therapeutics</t>
  </si>
  <si>
    <t>/funding-round/04486805ba8161c0b75da91f9cd1ca26</t>
  </si>
  <si>
    <t>/Organization/Medlert</t>
  </si>
  <si>
    <t>Medlert</t>
  </si>
  <si>
    <t>http://www.medlert.com</t>
  </si>
  <si>
    <t>Health and Wellness|Health Care Information Technology|Transportation</t>
  </si>
  <si>
    <t>/funding-round/30354c7ff175a9cc62f055c704bae124</t>
  </si>
  <si>
    <t>/Organization/Medley-Health</t>
  </si>
  <si>
    <t>Medley Health</t>
  </si>
  <si>
    <t>http://www.medleyhealth.com</t>
  </si>
  <si>
    <t>/funding-round/3253e5d694987fe8a3576201641706e5</t>
  </si>
  <si>
    <t>/Organization/Medlink</t>
  </si>
  <si>
    <t>MedLink</t>
  </si>
  <si>
    <t>http://medlinkus.com</t>
  </si>
  <si>
    <t>/funding-round/4216137e125460d1b086a0f048476000</t>
  </si>
  <si>
    <t>/Organization/Medlinker</t>
  </si>
  <si>
    <t>Medlinker</t>
  </si>
  <si>
    <t>http://medlinker.com/</t>
  </si>
  <si>
    <t>/funding-round/64356b4160c42d0596e24136d6d69a27</t>
  </si>
  <si>
    <t>/Organization/Medlio</t>
  </si>
  <si>
    <t>Medlio</t>
  </si>
  <si>
    <t>http://medl.io</t>
  </si>
  <si>
    <t>Hardware + Software|Health and Insurance|Health Care|Mobile Payments</t>
  </si>
  <si>
    <t>/funding-round/d204b890783b3db5c60241a8f2162625</t>
  </si>
  <si>
    <t>/Organization/Medlumics</t>
  </si>
  <si>
    <t>Medlumics</t>
  </si>
  <si>
    <t>http://www.medlumics.com</t>
  </si>
  <si>
    <t>/organization/fatfish-internet-group</t>
  </si>
  <si>
    <t>/funding-round/dcc8bdad0e36d00eebdf83ccbc23dd73</t>
  </si>
  <si>
    <t>/Organization/Medmanage-Systems</t>
  </si>
  <si>
    <t>MedManage Systems</t>
  </si>
  <si>
    <t>http://www.medmanagesystems.com</t>
  </si>
  <si>
    <t>/organization/fatherly</t>
  </si>
  <si>
    <t>/funding-round/f469d1df432c8f06942d6c327f45fdbf</t>
  </si>
  <si>
    <t>/Organization/Medmark</t>
  </si>
  <si>
    <t>Medmark</t>
  </si>
  <si>
    <t>/organization/fatherson-productions</t>
  </si>
  <si>
    <t>/funding-round/2dccd06da5d5463f710b915ac675fcb2</t>
  </si>
  <si>
    <t>/Organization/Medmark-Services</t>
  </si>
  <si>
    <t>MedMark Services</t>
  </si>
  <si>
    <t>http://medmark.com</t>
  </si>
  <si>
    <t>/organization/fathom-online</t>
  </si>
  <si>
    <t>/funding-round/b83e61549693ee2fc96273d6d941c681</t>
  </si>
  <si>
    <t>/Organization/Medminder</t>
  </si>
  <si>
    <t>Medminder</t>
  </si>
  <si>
    <t>http://www.medminder.com</t>
  </si>
  <si>
    <t>/organization/fathomd</t>
  </si>
  <si>
    <t>/funding-round/e38689307701f51c0ae83dbae8d8e99d</t>
  </si>
  <si>
    <t>/Organization/Medmira</t>
  </si>
  <si>
    <t>Medmira</t>
  </si>
  <si>
    <t>http://medmira.com/</t>
  </si>
  <si>
    <t>/organization/fathomdb</t>
  </si>
  <si>
    <t>/funding-round/04c8331f1f3c9443c0124bd7bf693138</t>
  </si>
  <si>
    <t>/Organization/Medmonk</t>
  </si>
  <si>
    <t>Medmonk</t>
  </si>
  <si>
    <t>http://medmonk.com</t>
  </si>
  <si>
    <t>/funding-round/dbfe40e8af17dbd940f22c8e2be55a9b</t>
  </si>
  <si>
    <t>/Organization/Mednax</t>
  </si>
  <si>
    <t>MEDNAX</t>
  </si>
  <si>
    <t>http://www.mednax.com</t>
  </si>
  <si>
    <t>Health Care|Medical|Physicians</t>
  </si>
  <si>
    <t>/organization/fatigue-science</t>
  </si>
  <si>
    <t>/funding-round/79115d722266be33ee6df6af5d443954</t>
  </si>
  <si>
    <t>/Organization/Mednet-Solutions</t>
  </si>
  <si>
    <t>MedNet Solutions</t>
  </si>
  <si>
    <t>http://www.mednetstudy.com</t>
  </si>
  <si>
    <t>/organization/fatlens</t>
  </si>
  <si>
    <t>/funding-round/fd526a180c19ed5858bdb8ab173c37e8</t>
  </si>
  <si>
    <t>/Organization/Mednetworks</t>
  </si>
  <si>
    <t>Activate Networks</t>
  </si>
  <si>
    <t>http://activatenetworks.net</t>
  </si>
  <si>
    <t>Analytics|Health Care</t>
  </si>
  <si>
    <t>/organization/fatmap</t>
  </si>
  <si>
    <t>/funding-round/718a3b7b4dd52115dd847d2da01afef2</t>
  </si>
  <si>
    <t>/Organization/Mednews</t>
  </si>
  <si>
    <t>MedNews</t>
  </si>
  <si>
    <t>http://acorncv.com</t>
  </si>
  <si>
    <t>/organization/fatpipe</t>
  </si>
  <si>
    <t>/funding-round/ce9162d21f3b1c955390af781ba87c81</t>
  </si>
  <si>
    <t>/Organization/Medocity</t>
  </si>
  <si>
    <t>Medocity</t>
  </si>
  <si>
    <t>http://www.medocity.com</t>
  </si>
  <si>
    <t>/organization/fatredcouch</t>
  </si>
  <si>
    <t>/funding-round/016a211cfa3a19caf98288f7f48d8fa3</t>
  </si>
  <si>
    <t>/Organization/Medop</t>
  </si>
  <si>
    <t>MEDOP</t>
  </si>
  <si>
    <t>/organization/fatskunk</t>
  </si>
  <si>
    <t>/funding-round/760936803f6ac2087181c2972b8b5051</t>
  </si>
  <si>
    <t>/Organization/Medop-Services</t>
  </si>
  <si>
    <t>MEDOP SERVICES</t>
  </si>
  <si>
    <t>Billing|Document Management|Hospitals</t>
  </si>
  <si>
    <t>/organization/fatsoma</t>
  </si>
  <si>
    <t>/funding-round/786beab2b32eeefc17c63992e3f23ac0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funding-round/d033fd393efacd6414d949c9276a796e</t>
  </si>
  <si>
    <t>/Organization/Medotech</t>
  </si>
  <si>
    <t>Medotech</t>
  </si>
  <si>
    <t>http://www.medotech.dk</t>
  </si>
  <si>
    <t>/organization/fattail</t>
  </si>
  <si>
    <t>/funding-round/61abf8259eecbbcd8658016925d165a3</t>
  </si>
  <si>
    <t>/Organization/Medovent</t>
  </si>
  <si>
    <t>MEDOVENT</t>
  </si>
  <si>
    <t>http://www.medovent.com</t>
  </si>
  <si>
    <t>/organization/fattmerchant</t>
  </si>
  <si>
    <t>/funding-round/77a398544c053ce42a2a86f0b9cf57da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fatwire</t>
  </si>
  <si>
    <t>/funding-round/f76071daa688148673f8895433685daf</t>
  </si>
  <si>
    <t>/Organization/Medpagetoday</t>
  </si>
  <si>
    <t>MedPageToday</t>
  </si>
  <si>
    <t>http://www.medpagetoday.com</t>
  </si>
  <si>
    <t>Little Falls</t>
  </si>
  <si>
    <t>/organization/fav</t>
  </si>
  <si>
    <t>/funding-round/1c1f254f3d1455da4245d2a732bdae4c</t>
  </si>
  <si>
    <t>/Organization/Medpass-Health</t>
  </si>
  <si>
    <t>MedPass Health</t>
  </si>
  <si>
    <t>http://www.medpasshealth.com/</t>
  </si>
  <si>
    <t>/organization/favbuy</t>
  </si>
  <si>
    <t>/funding-round/7b72b98494f310d7f358751b8edb4b91</t>
  </si>
  <si>
    <t>/Organization/Medpassage</t>
  </si>
  <si>
    <t>MedPassage</t>
  </si>
  <si>
    <t>http://www.medpassage.com</t>
  </si>
  <si>
    <t>E-Commerce|Hospitals</t>
  </si>
  <si>
    <t>/organization/fave-media</t>
  </si>
  <si>
    <t>/funding-round/c15a78af662612de922671a51c60764b</t>
  </si>
  <si>
    <t>/Organization/Medpike</t>
  </si>
  <si>
    <t>Medpike</t>
  </si>
  <si>
    <t>http://medpike.com/site/</t>
  </si>
  <si>
    <t>/organization/faveeo</t>
  </si>
  <si>
    <t>/funding-round/e512f26bc88d893377b775ab2fd695f7</t>
  </si>
  <si>
    <t>/Organization/Medpilot</t>
  </si>
  <si>
    <t>MedPilot</t>
  </si>
  <si>
    <t>http://www.medpilot.com/</t>
  </si>
  <si>
    <t>Finance Technology|Health Care|Medical|Personal Finance|SaaS</t>
  </si>
  <si>
    <t>/organization/favery</t>
  </si>
  <si>
    <t>/funding-round/e3f319f786c54b7b2e73b9a074a34002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faves</t>
  </si>
  <si>
    <t>/funding-round/f9d300e71b790fa43abd6d58b222668f</t>
  </si>
  <si>
    <t>/Organization/Medplexus</t>
  </si>
  <si>
    <t>MedPlexus</t>
  </si>
  <si>
    <t>/organization/favevy</t>
  </si>
  <si>
    <t>/funding-round/9d05324a227276a5bfd25fb30d34a3e4</t>
  </si>
  <si>
    <t>/Organization/Medpod</t>
  </si>
  <si>
    <t>MedPod</t>
  </si>
  <si>
    <t>/organization/favful</t>
  </si>
  <si>
    <t>/funding-round/03116a2867324b10e846a90d30837ff0</t>
  </si>
  <si>
    <t>/Organization/Medprex</t>
  </si>
  <si>
    <t>Medprex</t>
  </si>
  <si>
    <t>http://medprex.com</t>
  </si>
  <si>
    <t>Health and Insurance|Health Care|Medical|Physicians|SaaS|Software</t>
  </si>
  <si>
    <t>/organization/favim</t>
  </si>
  <si>
    <t>/funding-round/1f160f25cbd45f9fadd3980a41377401</t>
  </si>
  <si>
    <t>/Organization/Medpricer-Com</t>
  </si>
  <si>
    <t>Medpricer.com</t>
  </si>
  <si>
    <t>http://www.medpricer.com</t>
  </si>
  <si>
    <t>/organization/favista-real-estate</t>
  </si>
  <si>
    <t>/funding-round/8deeeffe74e0189ed852399a9c7bf3b3</t>
  </si>
  <si>
    <t>/Organization/Medpriv</t>
  </si>
  <si>
    <t>ClinicPoint</t>
  </si>
  <si>
    <t>http://www.clinicpoint.com</t>
  </si>
  <si>
    <t>/organization/favoe</t>
  </si>
  <si>
    <t>/funding-round/f342d92b21464f5c7d02923207867518</t>
  </si>
  <si>
    <t>/Organization/Medpro</t>
  </si>
  <si>
    <t>MedPro</t>
  </si>
  <si>
    <t>http://medprosafety.com</t>
  </si>
  <si>
    <t>/organization/favor</t>
  </si>
  <si>
    <t>/funding-round/256c10f0b31aae0653eeda61b191b55c</t>
  </si>
  <si>
    <t>/Organization/Medpro-Properties</t>
  </si>
  <si>
    <t>Medpro Properties</t>
  </si>
  <si>
    <t>http://www.medpropropertiesinc.com/</t>
  </si>
  <si>
    <t>Ft Myer</t>
  </si>
  <si>
    <t>/funding-round/2aba18752d7a303352fe8e3830d503f0</t>
  </si>
  <si>
    <t>/Organization/Medrio</t>
  </si>
  <si>
    <t>Medrio</t>
  </si>
  <si>
    <t>http://medrio.com</t>
  </si>
  <si>
    <t>/funding-round/afeacbe8b68917307b5235b6f75530c1</t>
  </si>
  <si>
    <t>/Organization/Medrobotics</t>
  </si>
  <si>
    <t>Medrobotics</t>
  </si>
  <si>
    <t>http://medrobotics.com</t>
  </si>
  <si>
    <t>/funding-round/db25d514143418bbc6486efbcba9fb1c</t>
  </si>
  <si>
    <t>/Organization/Medrunner</t>
  </si>
  <si>
    <t>MedRunner</t>
  </si>
  <si>
    <t>http://www.medrunner.ca</t>
  </si>
  <si>
    <t>/organization/favorit</t>
  </si>
  <si>
    <t>/funding-round/be50af8ad92399cbe879bbbe96c7a5ae</t>
  </si>
  <si>
    <t>/Organization/Medsave-Usa</t>
  </si>
  <si>
    <t>MedSave USA</t>
  </si>
  <si>
    <t>http://medsaveusa.com</t>
  </si>
  <si>
    <t>/organization/favorite-words</t>
  </si>
  <si>
    <t>/funding-round/718cf49c6300e8365a92fb405bfb99a9</t>
  </si>
  <si>
    <t>/Organization/Medseek</t>
  </si>
  <si>
    <t>MEDSEEK</t>
  </si>
  <si>
    <t>http://www.medseek.com</t>
  </si>
  <si>
    <t>/organization/favoroute</t>
  </si>
  <si>
    <t>/funding-round/b8d1b802b6ba6532289ca0bc2fb25984</t>
  </si>
  <si>
    <t>/Organization/Medserve</t>
  </si>
  <si>
    <t>MedServe</t>
  </si>
  <si>
    <t>http://www.medserve.com</t>
  </si>
  <si>
    <t>/organization/fax-to</t>
  </si>
  <si>
    <t>/funding-round/49b4ba1cc36273069187ee0a5f109510</t>
  </si>
  <si>
    <t>/Organization/Medshape</t>
  </si>
  <si>
    <t>MedShape</t>
  </si>
  <si>
    <t>http://www.medshapesolutions.com</t>
  </si>
  <si>
    <t>/organization/fayettechill-clothing-company</t>
  </si>
  <si>
    <t>/funding-round/99fe35b13f7c861dbe07bb5b3a30c69d</t>
  </si>
  <si>
    <t>/Organization/Medsign-International</t>
  </si>
  <si>
    <t>Medsign International</t>
  </si>
  <si>
    <t>http://www.medsign.com</t>
  </si>
  <si>
    <t>/organization/faysee</t>
  </si>
  <si>
    <t>/funding-round/44c2241430c388161f917d09213f44cb</t>
  </si>
  <si>
    <t>/Organization/Medsocket</t>
  </si>
  <si>
    <t>MedSocket</t>
  </si>
  <si>
    <t>http://www.medsocket.com</t>
  </si>
  <si>
    <t>/organization/fazland</t>
  </si>
  <si>
    <t>/funding-round/6e436800877b63b052929ddd8557d1e9</t>
  </si>
  <si>
    <t>/Organization/Medsolutions</t>
  </si>
  <si>
    <t>MedSolutions</t>
  </si>
  <si>
    <t>http://www.medsolutions.com</t>
  </si>
  <si>
    <t>/funding-round/db98b7e6de4dba9df1243573208747a1</t>
  </si>
  <si>
    <t>/Organization/Medsonix</t>
  </si>
  <si>
    <t>Medsonix</t>
  </si>
  <si>
    <t>http://www.medsonix.com/</t>
  </si>
  <si>
    <t>Alternative Medicine|Health Care|Medical Devices</t>
  </si>
  <si>
    <t>/organization/fazua</t>
  </si>
  <si>
    <t>/funding-round/035d061a4f0ebb96eec27a3c5af8439a</t>
  </si>
  <si>
    <t>/Organization/Medsphere-Systems</t>
  </si>
  <si>
    <t>Medsphere Systems</t>
  </si>
  <si>
    <t>http://www.medsphere.com</t>
  </si>
  <si>
    <t>/funding-round/bd57e2c8097da8971a1fc00d84a0d002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fbc-device</t>
  </si>
  <si>
    <t>/funding-round/ccadc8c2e20763d2aa71e56f2d08279a</t>
  </si>
  <si>
    <t>/Organization/Medstatix-Llc</t>
  </si>
  <si>
    <t>MedStatix, LLC</t>
  </si>
  <si>
    <t>http://www.medstatix.com</t>
  </si>
  <si>
    <t>/organization/fbcomplete</t>
  </si>
  <si>
    <t>/funding-round/b0e24d2d697b44e0f219f1087ebf81cc</t>
  </si>
  <si>
    <t>/Organization/Medstory</t>
  </si>
  <si>
    <t>Medstory</t>
  </si>
  <si>
    <t>http://www.medstory.com</t>
  </si>
  <si>
    <t>Advertising|Health and Wellness|SEO</t>
  </si>
  <si>
    <t>/organization/fclub</t>
  </si>
  <si>
    <t>/funding-round/1080641059f6fdf9f67d77552f417e23</t>
  </si>
  <si>
    <t>/Organization/Medstro</t>
  </si>
  <si>
    <t>Medstro</t>
  </si>
  <si>
    <t>https://medstro.com</t>
  </si>
  <si>
    <t>Health Care|Physicians|Social Media</t>
  </si>
  <si>
    <t>/funding-round/41ad195e75fc96c8a1c3f6684f49f535</t>
  </si>
  <si>
    <t>/Organization/Medsurant-Monitoring</t>
  </si>
  <si>
    <t>Medsurant Monitoring</t>
  </si>
  <si>
    <t>http://medsurantmonitoring.com</t>
  </si>
  <si>
    <t>/funding-round/fc0311b6c5349d5f83102c2ecf8178d6</t>
  </si>
  <si>
    <t>/Organization/Medsynergies</t>
  </si>
  <si>
    <t>MedSynergies</t>
  </si>
  <si>
    <t>http://www.medsynergies.com</t>
  </si>
  <si>
    <t>/organization/fd9-group</t>
  </si>
  <si>
    <t>/funding-round/4ea9448feaf25cbb1d73cc1a774d3d33</t>
  </si>
  <si>
    <t>/Organization/Medtech-Sas</t>
  </si>
  <si>
    <t>Medtech SAS</t>
  </si>
  <si>
    <t>http://medtech.fr</t>
  </si>
  <si>
    <t>Le Lez</t>
  </si>
  <si>
    <t>/organization/fdm-digital-solutions</t>
  </si>
  <si>
    <t>/funding-round/345ea696ea924b8d94d8f452796d8845</t>
  </si>
  <si>
    <t>/Organization/Medtech-Solutions</t>
  </si>
  <si>
    <t>MedTech Solutions</t>
  </si>
  <si>
    <t>Medical|Medical Devices|Women</t>
  </si>
  <si>
    <t>/organization/fdo-holdings</t>
  </si>
  <si>
    <t>/funding-round/b1e59d2385c3c5ddf3a79ee0a0f54534</t>
  </si>
  <si>
    <t>/Organization/Medtel-Com</t>
  </si>
  <si>
    <t>MedTel.com</t>
  </si>
  <si>
    <t>http://www.medtel.com</t>
  </si>
  <si>
    <t>/organization/fdtek</t>
  </si>
  <si>
    <t>/funding-round/8b4e8e85734ce8d8ba3307403c6261ef</t>
  </si>
  <si>
    <t>/Organization/Medtel24-Inc</t>
  </si>
  <si>
    <t>MedTel24</t>
  </si>
  <si>
    <t>http://www.medtel24.com</t>
  </si>
  <si>
    <t>/organization/fdx-fluid-dynamix</t>
  </si>
  <si>
    <t>/funding-round/de8742de28a3673fae4587d260cca988</t>
  </si>
  <si>
    <t>/Organization/Medtep</t>
  </si>
  <si>
    <t>Medtep</t>
  </si>
  <si>
    <t>https://www.medtep.com/en/</t>
  </si>
  <si>
    <t>/organization/fe3-medical</t>
  </si>
  <si>
    <t>/funding-round/0e7463865d6e5c61450e0c4ea07e2393</t>
  </si>
  <si>
    <t>/Organization/Medtera-Solutions</t>
  </si>
  <si>
    <t>MedTera Solutions</t>
  </si>
  <si>
    <t>http://medterasolutions.com</t>
  </si>
  <si>
    <t>/funding-round/63099f802762a866a1af022d1f4b63bd</t>
  </si>
  <si>
    <t>/Organization/Medtest-Dx</t>
  </si>
  <si>
    <t>MedTest DX</t>
  </si>
  <si>
    <t>http://www.medtestdx.com</t>
  </si>
  <si>
    <t>Cortlandt Manor</t>
  </si>
  <si>
    <t>/funding-round/bd7991591bbd16f619ac58a2b60458d9</t>
  </si>
  <si>
    <t>/Organization/Medtouch</t>
  </si>
  <si>
    <t>MedTouch</t>
  </si>
  <si>
    <t>http://www.medtouch.com/</t>
  </si>
  <si>
    <t>/organization/fear-hunters</t>
  </si>
  <si>
    <t>/funding-round/115598dd3b20344dacbbfd6502dccbe5</t>
  </si>
  <si>
    <t>/Organization/Medtric-Biotech</t>
  </si>
  <si>
    <t>Medtric Biotech</t>
  </si>
  <si>
    <t>http://www.medtricbiotech.com</t>
  </si>
  <si>
    <t>/funding-round/a1f7cb3e68a1c79297fd7688ebb89105</t>
  </si>
  <si>
    <t>/Organization/Medtrics-Lab</t>
  </si>
  <si>
    <t>Medtrics Lab</t>
  </si>
  <si>
    <t>http://medtricslab.com</t>
  </si>
  <si>
    <t>/organization/fear-less-solutions</t>
  </si>
  <si>
    <t>/funding-round/de4ff410f04877740e5a44bbdff4ae07</t>
  </si>
  <si>
    <t>/Organization/Medtrip</t>
  </si>
  <si>
    <t>MEDtrip</t>
  </si>
  <si>
    <t>http://www.MEDtrip.com</t>
  </si>
  <si>
    <t>/funding-round/f36085a519e29ce5f1d7572d217029a6</t>
  </si>
  <si>
    <t>/Organization/Meducation</t>
  </si>
  <si>
    <t>Meducation</t>
  </si>
  <si>
    <t>https://www.meducation.net/</t>
  </si>
  <si>
    <t>Education|Health Care|Technology</t>
  </si>
  <si>
    <t>/organization/feast</t>
  </si>
  <si>
    <t>/funding-round/38884de850ccd76db1b2c98b73d9d223</t>
  </si>
  <si>
    <t>/Organization/Medudem</t>
  </si>
  <si>
    <t>Medudem</t>
  </si>
  <si>
    <t>Consulting|Health and Wellness|Health Care|Information Technology</t>
  </si>
  <si>
    <t>/organization/feast-express-ltd</t>
  </si>
  <si>
    <t>/funding-round/69e939fae7c6815f4e7d65cdb2de262a</t>
  </si>
  <si>
    <t>/Organization/Medusa-Medical-Technologies</t>
  </si>
  <si>
    <t>Medusa Medical Technologies</t>
  </si>
  <si>
    <t>http://www.medusamedical.com</t>
  </si>
  <si>
    <t>/organization/feasthouse-on-wheels-llc</t>
  </si>
  <si>
    <t>/funding-round/e0348e6d59af6823918b16104dae1ccd</t>
  </si>
  <si>
    <t>/Organization/Medventive</t>
  </si>
  <si>
    <t>MedVentive</t>
  </si>
  <si>
    <t>http://www.medventive.com</t>
  </si>
  <si>
    <t>/organization/feastie</t>
  </si>
  <si>
    <t>/funding-round/48eada757bea5e4016fee7004cac2d92</t>
  </si>
  <si>
    <t>/Organization/Medversant</t>
  </si>
  <si>
    <t>Medversant</t>
  </si>
  <si>
    <t>http://medversant.com</t>
  </si>
  <si>
    <t>Health Care|Hospitals|Information Services|Information Technology</t>
  </si>
  <si>
    <t>/organization/feastly</t>
  </si>
  <si>
    <t>/funding-round/84394e2ec7afbbb6059a75dc14632f6b</t>
  </si>
  <si>
    <t>/Organization/Medviser</t>
  </si>
  <si>
    <t>MedViser</t>
  </si>
  <si>
    <t>https://medviser.ru</t>
  </si>
  <si>
    <t>/organization/featherlight</t>
  </si>
  <si>
    <t>/funding-round/da72beea41450d8681d2a84bbbc7d1ad</t>
  </si>
  <si>
    <t>/Organization/Medwell-Ventures</t>
  </si>
  <si>
    <t>Medwell Ventures</t>
  </si>
  <si>
    <t>http://medwellventures.com/</t>
  </si>
  <si>
    <t>/organization/feathr</t>
  </si>
  <si>
    <t>/funding-round/409a4d692b3d4eb9d8dcd4de9c8b3557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funding-round/fae4949e573181ab76d2c9a007027b98</t>
  </si>
  <si>
    <t>/Organization/Medxnote</t>
  </si>
  <si>
    <t>Medxnote</t>
  </si>
  <si>
    <t>http://www.medxnote.com</t>
  </si>
  <si>
    <t>/organization/featurespace</t>
  </si>
  <si>
    <t>/funding-round/6235e3dcea87106611660ebbd48495a8</t>
  </si>
  <si>
    <t>/Organization/Medymatch</t>
  </si>
  <si>
    <t>MedyMatch</t>
  </si>
  <si>
    <t>http://www.medymatch.com/</t>
  </si>
  <si>
    <t>Crowdsourcing|Diagnostics|Health Diagnostics|Medical|Medical Devices</t>
  </si>
  <si>
    <t>/funding-round/bc7a739233285a088b9446419f441726</t>
  </si>
  <si>
    <t>/Organization/Medypal</t>
  </si>
  <si>
    <t>Medypal</t>
  </si>
  <si>
    <t>http://www.medypal.com</t>
  </si>
  <si>
    <t>/organization/fed-playbook</t>
  </si>
  <si>
    <t>/funding-round/ae800d95434cb4974aad53cbe0c5ed4e</t>
  </si>
  <si>
    <t>/Organization/Medyria</t>
  </si>
  <si>
    <t>Medyria</t>
  </si>
  <si>
    <t>http://www.medyria.com</t>
  </si>
  <si>
    <t>Navigation|Sensors|Tracking</t>
  </si>
  <si>
    <t>/organization/fedbid</t>
  </si>
  <si>
    <t>/funding-round/4d9da9039d4d819c365d1a07cfda81a1</t>
  </si>
  <si>
    <t>/Organization/Medzed</t>
  </si>
  <si>
    <t>MedZed</t>
  </si>
  <si>
    <t>http://www.mymedzed.com/</t>
  </si>
  <si>
    <t>/funding-round/89046678a92735c4934e60ba264e63f7</t>
  </si>
  <si>
    <t>/Organization/Medzpeed-Solutions</t>
  </si>
  <si>
    <t>Medzpeed Solutions</t>
  </si>
  <si>
    <t>http://www.medzpeed.com/</t>
  </si>
  <si>
    <t>/organization/fedcyber</t>
  </si>
  <si>
    <t>/funding-round/c6617166ea774482534060e1f6365f75</t>
  </si>
  <si>
    <t>/Organization/Mee</t>
  </si>
  <si>
    <t>Mee</t>
  </si>
  <si>
    <t>http://www.meeapp.com.br/</t>
  </si>
  <si>
    <t>/funding-round/fadaffd562892dbb7e65d93ffde492ac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federal-finance</t>
  </si>
  <si>
    <t>/funding-round/a051d10bf0350ff69f9235568ab1220a</t>
  </si>
  <si>
    <t>/Organization/Meebler</t>
  </si>
  <si>
    <t>Meebler</t>
  </si>
  <si>
    <t>http://www.meebler.com/</t>
  </si>
  <si>
    <t>Customer Service|Security</t>
  </si>
  <si>
    <t>/funding-round/fd40b310fc3cff323ecaa7d48405b932</t>
  </si>
  <si>
    <t>/Organization/Meebo</t>
  </si>
  <si>
    <t>Meebo</t>
  </si>
  <si>
    <t>http://www.meebo.com</t>
  </si>
  <si>
    <t>Chat|Curated Web|Internet|Messaging|Social Network Media|Web Development</t>
  </si>
  <si>
    <t>/organization/federated-media-publishing</t>
  </si>
  <si>
    <t>/funding-round/d38ded850fb601b78b842cb4f2089706</t>
  </si>
  <si>
    <t>27/08/2007</t>
  </si>
  <si>
    <t>/Organization/Meed-2</t>
  </si>
  <si>
    <t>Meed</t>
  </si>
  <si>
    <t>https://getmeed.com</t>
  </si>
  <si>
    <t>21-02-2015</t>
  </si>
  <si>
    <t>/organization/federated-sample</t>
  </si>
  <si>
    <t>/funding-round/31b11814e3fedb38c04f2e55189c977a</t>
  </si>
  <si>
    <t>/Organization/Meedoc</t>
  </si>
  <si>
    <t>MeeDoc</t>
  </si>
  <si>
    <t>http://www.meedoc.com</t>
  </si>
  <si>
    <t>Doctors|Health Care|Video</t>
  </si>
  <si>
    <t>/funding-round/9f5182fed189893b3ac8c7e4e9620f3c</t>
  </si>
  <si>
    <t>/Organization/Meedor</t>
  </si>
  <si>
    <t>Meedor</t>
  </si>
  <si>
    <t>http://www.meedor.com</t>
  </si>
  <si>
    <t>/organization/federatedmedia</t>
  </si>
  <si>
    <t>/funding-round/1725ba67837f010295f913f548b8b292</t>
  </si>
  <si>
    <t>/Organization/Meeets-2</t>
  </si>
  <si>
    <t>Meeets</t>
  </si>
  <si>
    <t>http://www.meeets.com.br</t>
  </si>
  <si>
    <t>Events|Social Media</t>
  </si>
  <si>
    <t>/funding-round/385c76f8aba606813f342dc0e9e59e8c</t>
  </si>
  <si>
    <t>/Organization/Meegenius</t>
  </si>
  <si>
    <t>MeeGenius</t>
  </si>
  <si>
    <t>http://www.meegenius.com</t>
  </si>
  <si>
    <t>Curated Web|Digital Media|E-Commerce|Publishing</t>
  </si>
  <si>
    <t>/funding-round/59df1561c72a4b3ab39b7627aa3fed1d</t>
  </si>
  <si>
    <t>/Organization/Meekan</t>
  </si>
  <si>
    <t>Meekan</t>
  </si>
  <si>
    <t>http://www.meekan.com</t>
  </si>
  <si>
    <t>Email|Mobile|Mobile Enterprise|Online Scheduling|Productivity Software</t>
  </si>
  <si>
    <t>/funding-round/d13bfd4dab3486f7a78ebab0fd7288af</t>
  </si>
  <si>
    <t>/Organization/Meelo-Logic</t>
  </si>
  <si>
    <t>Meelo Logic</t>
  </si>
  <si>
    <t>http://www.meelologic.com</t>
  </si>
  <si>
    <t>/organization/federspiel-corp</t>
  </si>
  <si>
    <t>/funding-round/47b3f52f6b92857ddfc6d55eb1785baf</t>
  </si>
  <si>
    <t>/Organization/Meep</t>
  </si>
  <si>
    <t>MEEP</t>
  </si>
  <si>
    <t>http://meepinc.com</t>
  </si>
  <si>
    <t>/funding-round/d4d5d4f67b92c2696ca87e96f4c7e94a</t>
  </si>
  <si>
    <t>/Organization/Meeps</t>
  </si>
  <si>
    <t>Meeps</t>
  </si>
  <si>
    <t>http://meeps.com</t>
  </si>
  <si>
    <t>Chat|Curated Web|Messaging|Search|Social Media</t>
  </si>
  <si>
    <t>/organization/fedger-io</t>
  </si>
  <si>
    <t>/funding-round/01c7dbac2e0e8021bad3c95ee6fc54ae</t>
  </si>
  <si>
    <t>/Organization/Meerkat</t>
  </si>
  <si>
    <t>Meerkat</t>
  </si>
  <si>
    <t>http://meerkatapp.co/</t>
  </si>
  <si>
    <t>Mobile|Mobile Video|Video Streaming</t>
  </si>
  <si>
    <t>/organization/fedora</t>
  </si>
  <si>
    <t>/funding-round/303e940b77f67ca90e6960b7fe30b808</t>
  </si>
  <si>
    <t>/Organization/Meerkat-Games</t>
  </si>
  <si>
    <t>Meerkat Games</t>
  </si>
  <si>
    <t>Computers|Entertainment|Games|Media</t>
  </si>
  <si>
    <t>/funding-round/613cc125a8bdb8c057bfe8ef407ed59e</t>
  </si>
  <si>
    <t>/Organization/Meesys</t>
  </si>
  <si>
    <t>Meesys</t>
  </si>
  <si>
    <t>http://www.meesys.com</t>
  </si>
  <si>
    <t>Internet|SaaS|Technology</t>
  </si>
  <si>
    <t>/organization/fedora-pharmaceuticals</t>
  </si>
  <si>
    <t>/funding-round/cdbc4c63eb3659bc4b4e1b54b33420d4</t>
  </si>
  <si>
    <t>/Organization/Meet-App</t>
  </si>
  <si>
    <t>Meet.com</t>
  </si>
  <si>
    <t>http://meet.com</t>
  </si>
  <si>
    <t>Apps|Events|iPhone|Location Based Services|Mobile|Online Dating|Social Media</t>
  </si>
  <si>
    <t>/organization/fedtax</t>
  </si>
  <si>
    <t>/funding-round/9c2de9d3b17179216781c6aad2eae931</t>
  </si>
  <si>
    <t>/Organization/Meet-Boutique</t>
  </si>
  <si>
    <t>Meet Boutique</t>
  </si>
  <si>
    <t>http://www.meetboutiquehotels.com/index_en.html</t>
  </si>
  <si>
    <t>/organization/feebbo</t>
  </si>
  <si>
    <t>/funding-round/7e9eab8785706e02ff27abd57dc6fe4a</t>
  </si>
  <si>
    <t>/Organization/Meet-My-Friends</t>
  </si>
  <si>
    <t>Meet My Friends</t>
  </si>
  <si>
    <t>http://www.meetmyfriends.co</t>
  </si>
  <si>
    <t>Guides|Mobile|Social Network Media</t>
  </si>
  <si>
    <t>/funding-round/e38d64436056ec147705d39ff1d3ea35</t>
  </si>
  <si>
    <t>/Organization/Meet-You</t>
  </si>
  <si>
    <t>Meet You</t>
  </si>
  <si>
    <t>http://xiyou.linggan.com</t>
  </si>
  <si>
    <t>/organization/feed-media</t>
  </si>
  <si>
    <t>/funding-round/cdc2e53d9b1df989b54646b9ffcf7f0a</t>
  </si>
  <si>
    <t>/Organization/Meetapp</t>
  </si>
  <si>
    <t>Meetapp</t>
  </si>
  <si>
    <t>http://www.trymeetapp.com</t>
  </si>
  <si>
    <t>/organization/feedback-2</t>
  </si>
  <si>
    <t>/funding-round/2a7ba12410e22b150edc1f1c5ca7fa02</t>
  </si>
  <si>
    <t>/Organization/Meetapp-3</t>
  </si>
  <si>
    <t>MeetApp</t>
  </si>
  <si>
    <t>http://www.getmeetapp.net/</t>
  </si>
  <si>
    <t>Android|Event Management|iPhone|Location Based Services</t>
  </si>
  <si>
    <t>/organization/feedback-enterprise-llc</t>
  </si>
  <si>
    <t>/funding-round/ba0d942ba5a0d560236181b1b999c162</t>
  </si>
  <si>
    <t>/Organization/Meetball</t>
  </si>
  <si>
    <t>MeetBall</t>
  </si>
  <si>
    <t>http://meetball.com</t>
  </si>
  <si>
    <t>Mobile|Software|Travel</t>
  </si>
  <si>
    <t>/organization/feedback-machine</t>
  </si>
  <si>
    <t>/funding-round/9c7ec6f9e43c81f269ad0be29f4e86fd</t>
  </si>
  <si>
    <t>/Organization/Meetberry</t>
  </si>
  <si>
    <t>Meetberry</t>
  </si>
  <si>
    <t>http://www.meetberry.nl</t>
  </si>
  <si>
    <t>Auctions|Events|Meeting Software</t>
  </si>
  <si>
    <t>/organization/feedbooks</t>
  </si>
  <si>
    <t>/funding-round/12cfe7a383608d825513f8ef01c9057d</t>
  </si>
  <si>
    <t>/Organization/Meetcast</t>
  </si>
  <si>
    <t>MeetCast</t>
  </si>
  <si>
    <t>http://www.meetcast.com</t>
  </si>
  <si>
    <t>/funding-round/7e485dae5b9b9b0c7f52f061dfbc0042</t>
  </si>
  <si>
    <t>/Organization/Meetchina-Com</t>
  </si>
  <si>
    <t>MeetChina.com</t>
  </si>
  <si>
    <t>http://www.meetchina.com</t>
  </si>
  <si>
    <t>/funding-round/f7a3fcb8a28f558aaec9c15912b6910e</t>
  </si>
  <si>
    <t>/Organization/Meetcute</t>
  </si>
  <si>
    <t>MeetCute</t>
  </si>
  <si>
    <t>http://meetcute.org</t>
  </si>
  <si>
    <t>Entertainment|Match-Making|SexTech|Social Media</t>
  </si>
  <si>
    <t>/organization/feedburner</t>
  </si>
  <si>
    <t>/funding-round/6dcbda150962fe43dd509d678caada34</t>
  </si>
  <si>
    <t>/Organization/Meetdoctor</t>
  </si>
  <si>
    <t>MeetDoctor</t>
  </si>
  <si>
    <t>http://meetdoctor.com</t>
  </si>
  <si>
    <t>Doctors|Health and Wellness|Health Care</t>
  </si>
  <si>
    <t>/funding-round/c80b42fdb6d05a745ca81bf3eb3f1eaa</t>
  </si>
  <si>
    <t>/Organization/Meetiin</t>
  </si>
  <si>
    <t>MEETiiN</t>
  </si>
  <si>
    <t>http://www.meetiin.com</t>
  </si>
  <si>
    <t>/organization/feedgen</t>
  </si>
  <si>
    <t>/funding-round/880d2d639b1c0a22005bfec78b6d7193</t>
  </si>
  <si>
    <t>/Organization/Meeting-To-You-Corporation</t>
  </si>
  <si>
    <t>Meeting To You</t>
  </si>
  <si>
    <t>http://meetingtoyou.com</t>
  </si>
  <si>
    <t>Chat|Photo Sharing|Social Media|Video Chat</t>
  </si>
  <si>
    <t>/funding-round/d47a545dae063eb0d4a469ece22d6006</t>
  </si>
  <si>
    <t>/Organization/Meetingmatch</t>
  </si>
  <si>
    <t>MeetingMatch</t>
  </si>
  <si>
    <t>http://meetingmatch.com/</t>
  </si>
  <si>
    <t>Events|Meeting Software|Private Social Networking</t>
  </si>
  <si>
    <t>/funding-round/f5120113c8fbc2692cd51fa8faf358ce</t>
  </si>
  <si>
    <t>/Organization/Meetingmix-Com</t>
  </si>
  <si>
    <t>Meetingmix.com</t>
  </si>
  <si>
    <t>http://www.meetingmix.com/</t>
  </si>
  <si>
    <t>Services|Video Conferencing</t>
  </si>
  <si>
    <t>/organization/feedhenry</t>
  </si>
  <si>
    <t>/funding-round/cf229143a22ac0927531d99503ef2a55</t>
  </si>
  <si>
    <t>/Organization/Meetings-Io</t>
  </si>
  <si>
    <t>Meetings.io</t>
  </si>
  <si>
    <t>http://meetings.io</t>
  </si>
  <si>
    <t>/organization/feeding-forward</t>
  </si>
  <si>
    <t>/funding-round/cb73de3184a08774d4df1189fb11eff0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feedjit</t>
  </si>
  <si>
    <t>/funding-round/a82f5ca27cb55186fdd949b87d0a7615</t>
  </si>
  <si>
    <t>/Organization/Meetingsense-Software</t>
  </si>
  <si>
    <t>MeetingSense Software</t>
  </si>
  <si>
    <t>http://www.meetingsense.com</t>
  </si>
  <si>
    <t>/organization/feedlooks</t>
  </si>
  <si>
    <t>/funding-round/c3ab00ac5fe3258e60c4200ff485c4f5</t>
  </si>
  <si>
    <t>/Organization/Meetingsprout</t>
  </si>
  <si>
    <t>MeetingSprout</t>
  </si>
  <si>
    <t>http://meetingsprout.com</t>
  </si>
  <si>
    <t>Career Planning|Curated Web|Meeting Software|Online Scheduling</t>
  </si>
  <si>
    <t>/organization/feedmagnet</t>
  </si>
  <si>
    <t>/funding-round/91a49068e01450d015970c565979d3ab</t>
  </si>
  <si>
    <t>/Organization/Meetizer</t>
  </si>
  <si>
    <t>Meetizer</t>
  </si>
  <si>
    <t>http://www.meetizer.com</t>
  </si>
  <si>
    <t>Location Based Services|Mobile|Professional Networking</t>
  </si>
  <si>
    <t>/organization/feedmob</t>
  </si>
  <si>
    <t>/funding-round/81f71669e2aa5274c791327b69f8d9b2</t>
  </si>
  <si>
    <t>/Organization/Meetlima</t>
  </si>
  <si>
    <t>http://meetlima.com</t>
  </si>
  <si>
    <t>/organization/feedo</t>
  </si>
  <si>
    <t>/funding-round/440abc896e21cc45907a2f64543f84c8</t>
  </si>
  <si>
    <t>/Organization/Meetlinkshare</t>
  </si>
  <si>
    <t>MeetLinkshare</t>
  </si>
  <si>
    <t>http://app.tutorconnect.me/</t>
  </si>
  <si>
    <t>/organization/feedpack</t>
  </si>
  <si>
    <t>/funding-round/717aaa50eb4204897b802d47cf77bbde</t>
  </si>
  <si>
    <t>/Organization/Meetly</t>
  </si>
  <si>
    <t>Meetly</t>
  </si>
  <si>
    <t>http://www.meetly.co</t>
  </si>
  <si>
    <t>/organization/feedsky</t>
  </si>
  <si>
    <t>/funding-round/390946c5ca2509fced6cc458ba8082ae</t>
  </si>
  <si>
    <t>/Organization/Meetme</t>
  </si>
  <si>
    <t>MeetMe</t>
  </si>
  <si>
    <t>http://www.meetme.com/</t>
  </si>
  <si>
    <t>/organization/feedster</t>
  </si>
  <si>
    <t>/funding-round/43d3af45ef1ec8a17e50c85aa432a611</t>
  </si>
  <si>
    <t>/Organization/Meetmeals</t>
  </si>
  <si>
    <t>Meetmeals</t>
  </si>
  <si>
    <t>http://meetmeals.com</t>
  </si>
  <si>
    <t>Cooking|Curated Web|Internet</t>
  </si>
  <si>
    <t>/funding-round/963c0a17cb916c03a10275970b22ebe2</t>
  </si>
  <si>
    <t>/Organization/Meetmetix</t>
  </si>
  <si>
    <t>MeetMeTix</t>
  </si>
  <si>
    <t>http://meetmetix.com</t>
  </si>
  <si>
    <t>/organization/feedtrace</t>
  </si>
  <si>
    <t>/funding-round/435eac56c1cc2882c07658e1e719019c</t>
  </si>
  <si>
    <t>/Organization/Meetmoi</t>
  </si>
  <si>
    <t>MeetMoi</t>
  </si>
  <si>
    <t>http://www.meetmoi.com</t>
  </si>
  <si>
    <t>Location Based Services|Mobile|Online Dating|Real Time|Social Media</t>
  </si>
  <si>
    <t>/organization/feedvisor</t>
  </si>
  <si>
    <t>/funding-round/2208e2366ae75c47bddb10c98c10eb3c</t>
  </si>
  <si>
    <t>/Organization/Meetnlearn</t>
  </si>
  <si>
    <t>meetnlearn</t>
  </si>
  <si>
    <t>http://www.meetnlearn.de/</t>
  </si>
  <si>
    <t>/funding-round/76ef638abfb07a2deec9bdaace6680bf</t>
  </si>
  <si>
    <t>/Organization/Meetonvc</t>
  </si>
  <si>
    <t>MeetonVC</t>
  </si>
  <si>
    <t>https://www.meetonvc.com/</t>
  </si>
  <si>
    <t>/organization/feedzai</t>
  </si>
  <si>
    <t>/funding-round/222fb214dff53d06a70204cebd1d0f21</t>
  </si>
  <si>
    <t>/Organization/Meetrics</t>
  </si>
  <si>
    <t>Meetrics</t>
  </si>
  <si>
    <t>http://www.meetrics.com</t>
  </si>
  <si>
    <t>28-08-2008</t>
  </si>
  <si>
    <t>/funding-round/3663352edee497206a92d001b56bf3ac</t>
  </si>
  <si>
    <t>/Organization/Meets</t>
  </si>
  <si>
    <t>meets</t>
  </si>
  <si>
    <t>http://www.meetsapp.com</t>
  </si>
  <si>
    <t>Events|Private Social Networking|Social Media</t>
  </si>
  <si>
    <t>/funding-round/45f683d8766fcac459cc6dd553e5312e</t>
  </si>
  <si>
    <t>/Organization/Meetscom</t>
  </si>
  <si>
    <t>Meetscom</t>
  </si>
  <si>
    <t>http://www.meetscom.co.jp/</t>
  </si>
  <si>
    <t>/funding-round/cdd4dcba5cf14be03f85ec79ca7f2cfd</t>
  </si>
  <si>
    <t>/Organization/Meetuniv</t>
  </si>
  <si>
    <t>MeetUniv</t>
  </si>
  <si>
    <t>https://meetuniv.com</t>
  </si>
  <si>
    <t>Analytics|Apps|Education|SaaS</t>
  </si>
  <si>
    <t>/organization/feel-free-foods</t>
  </si>
  <si>
    <t>/funding-round/8371e09b5639a3db2070d51937f49cbe</t>
  </si>
  <si>
    <t>/Organization/Meetup</t>
  </si>
  <si>
    <t>Meetup</t>
  </si>
  <si>
    <t>http://www.meetup.com</t>
  </si>
  <si>
    <t>/organization/feel-it</t>
  </si>
  <si>
    <t>/funding-round/faf9b65d4a69378e54551a5bbfb42a65</t>
  </si>
  <si>
    <t>/Organization/Meetwise</t>
  </si>
  <si>
    <t>meetwise</t>
  </si>
  <si>
    <t>http://www.meetwise.de/index.php/impressum.html</t>
  </si>
  <si>
    <t>/organization/feeligo</t>
  </si>
  <si>
    <t>/funding-round/29a104c4c7992b07d71b17ca49baba0d</t>
  </si>
  <si>
    <t>/Organization/Meetyl</t>
  </si>
  <si>
    <t>Meetyl</t>
  </si>
  <si>
    <t>http://www.meetyl.com</t>
  </si>
  <si>
    <t>Finance Technology|FinTech|SaaS|Software</t>
  </si>
  <si>
    <t>/funding-round/bca0a1a09e741007c1e1a26bd5858b8f</t>
  </si>
  <si>
    <t>/Organization/Meevee</t>
  </si>
  <si>
    <t>MeeVee</t>
  </si>
  <si>
    <t>http://meevee.com</t>
  </si>
  <si>
    <t>/organization/feelit</t>
  </si>
  <si>
    <t>/funding-round/dfe4598c3b403aaf818fd7f16c10e848</t>
  </si>
  <si>
    <t>/Organization/Meevl</t>
  </si>
  <si>
    <t>meevl</t>
  </si>
  <si>
    <t>http://meevl.com</t>
  </si>
  <si>
    <t>/organization/feeseeker-com-llc</t>
  </si>
  <si>
    <t>/funding-round/ea1c5bc1b7b778a35b27b9ea22c64e02</t>
  </si>
  <si>
    <t>/Organization/Meewee</t>
  </si>
  <si>
    <t>MeeWee</t>
  </si>
  <si>
    <t>http://meewee.com</t>
  </si>
  <si>
    <t>Cloud Computing|Computers|Finance|Human Resources|SaaS|Software</t>
  </si>
  <si>
    <t>/organization/feesheh</t>
  </si>
  <si>
    <t>/funding-round/27568c39edc4f61234c77865270084ef</t>
  </si>
  <si>
    <t>/Organization/Meez</t>
  </si>
  <si>
    <t>Meez</t>
  </si>
  <si>
    <t>http://meez.com</t>
  </si>
  <si>
    <t>3D|Entertainment|Games|Messaging</t>
  </si>
  <si>
    <t>20-03-2009</t>
  </si>
  <si>
    <t>/funding-round/39b9a859736a9bff67df2d8f50113976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funding-round/fdcd4e0e220399fd7ba56ea6227298da</t>
  </si>
  <si>
    <t>/Organization/Meg-Energy</t>
  </si>
  <si>
    <t>MEG Energy</t>
  </si>
  <si>
    <t>/organization/feetme</t>
  </si>
  <si>
    <t>/funding-round/4172bf0f15d4e96a36b5d00c1142ad1f</t>
  </si>
  <si>
    <t>/Organization/Megabits</t>
  </si>
  <si>
    <t>MegaBits</t>
  </si>
  <si>
    <t>http://megabitsapp.com</t>
  </si>
  <si>
    <t>Adventure Travel|Augmented Reality|Games|MMO Games|Mobile|Transportation</t>
  </si>
  <si>
    <t>/organization/feetz</t>
  </si>
  <si>
    <t>/funding-round/891531feeaeadcb38460bc0742afa3df</t>
  </si>
  <si>
    <t>/Organization/Megadyne</t>
  </si>
  <si>
    <t>Megadyne</t>
  </si>
  <si>
    <t>http://www.megadynegroup.com</t>
  </si>
  <si>
    <t>/funding-round/e8b918f9831c2e0574768e4e6cd25d84</t>
  </si>
  <si>
    <t>/Organization/Megafash-Pte-Ltd</t>
  </si>
  <si>
    <t>Megafash Pte Ltd</t>
  </si>
  <si>
    <t>http://www.megafash.com</t>
  </si>
  <si>
    <t>E-Commerce|Marketplaces|SaaS</t>
  </si>
  <si>
    <t>/organization/feex</t>
  </si>
  <si>
    <t>/funding-round/097d4b1f23c514110080936297640d85</t>
  </si>
  <si>
    <t>/Organization/Megahoot</t>
  </si>
  <si>
    <t>MegaHoot</t>
  </si>
  <si>
    <t>http://www.megahoot.com</t>
  </si>
  <si>
    <t>Networking|Social Media|Technology</t>
  </si>
  <si>
    <t>Spring Hill</t>
  </si>
  <si>
    <t>/funding-round/6eac2b5980ceebd78498c5ceb58bfe89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funding-round/a1be0658494c2c8b7a79c9bb639f2f0e</t>
  </si>
  <si>
    <t>/Organization/Megalytics</t>
  </si>
  <si>
    <t>Megalytics</t>
  </si>
  <si>
    <t>http://www.megalytics.net/</t>
  </si>
  <si>
    <t>Analytics|Information Services|Information Technology</t>
  </si>
  <si>
    <t>/organization/feidee</t>
  </si>
  <si>
    <t>/funding-round/025fa23550db353dc2d5366df77a0a53</t>
  </si>
  <si>
    <t>/Organization/Megapath</t>
  </si>
  <si>
    <t>MegaPath</t>
  </si>
  <si>
    <t>http://megapath.com</t>
  </si>
  <si>
    <t>Data Security|Information Technology|VoIP</t>
  </si>
  <si>
    <t>/funding-round/581c1b11126194ed88af432f7ec5461f</t>
  </si>
  <si>
    <t>/Organization/Megapolygon-Corporation</t>
  </si>
  <si>
    <t>Megapolygon Corporation</t>
  </si>
  <si>
    <t>Macungie</t>
  </si>
  <si>
    <t>/funding-round/ed958dfc926fc6dd13ad023d9ca5e58c</t>
  </si>
  <si>
    <t>/Organization/Megawheels</t>
  </si>
  <si>
    <t>Megawheels</t>
  </si>
  <si>
    <t>http://www.megawheels.com/</t>
  </si>
  <si>
    <t>Digital Media|Publishing|Service Providers</t>
  </si>
  <si>
    <t>/organization/feifei-com</t>
  </si>
  <si>
    <t>/funding-round/c9e1cc64f408e6518f49f46b1700610b</t>
  </si>
  <si>
    <t>/Organization/Megazebra</t>
  </si>
  <si>
    <t>MegaZebra</t>
  </si>
  <si>
    <t>http://megazebra.com</t>
  </si>
  <si>
    <t>Facebook Applications|Gambling|Games|Internet|Social Games</t>
  </si>
  <si>
    <t>/organization/fem</t>
  </si>
  <si>
    <t>/funding-round/289c7dd5316e20912b8be7c380eaae1a</t>
  </si>
  <si>
    <t>/Organization/Meggatel</t>
  </si>
  <si>
    <t>Meggatel</t>
  </si>
  <si>
    <t>http://meggatel.com</t>
  </si>
  <si>
    <t>/funding-round/45a732f5bfde82da456d4fc9f8e45b9d</t>
  </si>
  <si>
    <t>/Organization/Megisto-Systems</t>
  </si>
  <si>
    <t>Megisto Systems</t>
  </si>
  <si>
    <t>https://www.megisto.com</t>
  </si>
  <si>
    <t>Delivery|Subscription Service</t>
  </si>
  <si>
    <t>/funding-round/5ff12d67e2261067b00dc6eaed82693f</t>
  </si>
  <si>
    <t>/Organization/Meglomaniac-Communications</t>
  </si>
  <si>
    <t>MegloManiac Communications</t>
  </si>
  <si>
    <t>/organization/fema-guides</t>
  </si>
  <si>
    <t>/funding-round/5f3b060b39c3f8dcf9e81f6cb7eaf881</t>
  </si>
  <si>
    <t>/Organization/Mego</t>
  </si>
  <si>
    <t>mEgo</t>
  </si>
  <si>
    <t>http://www.mego.com</t>
  </si>
  <si>
    <t>/organization/femaledaily-network</t>
  </si>
  <si>
    <t>/funding-round/3594428740cd2c0e24781af03218a3c1</t>
  </si>
  <si>
    <t>/Organization/Megvii-Inc</t>
  </si>
  <si>
    <t>Megvii Inc</t>
  </si>
  <si>
    <t>http://megvii.com</t>
  </si>
  <si>
    <t>Face Recognition|Games</t>
  </si>
  <si>
    <t>/funding-round/3929359b9f373de6c0e6ede9d8565f8b</t>
  </si>
  <si>
    <t>/Organization/Mei-Com</t>
  </si>
  <si>
    <t>Mei.com</t>
  </si>
  <si>
    <t>https://www.mei.com</t>
  </si>
  <si>
    <t>Fashion|Internet|Technology</t>
  </si>
  <si>
    <t>/organization/femasys</t>
  </si>
  <si>
    <t>/funding-round/1bd0103a52af8870d3809232e8a72ec1</t>
  </si>
  <si>
    <t>/Organization/Mei-Pharma</t>
  </si>
  <si>
    <t>MEI Pharma</t>
  </si>
  <si>
    <t>http://www.meipharma.com</t>
  </si>
  <si>
    <t>/funding-round/1db4d6d832e22dc289be06f50a1f83bb</t>
  </si>
  <si>
    <t>/Organization/Meia-Bandeirada</t>
  </si>
  <si>
    <t>Meia Bandeirada</t>
  </si>
  <si>
    <t>http://www.meiabandeirada.com.br</t>
  </si>
  <si>
    <t>/funding-round/29cc044efa4863a9e70ce54fcd7dca28</t>
  </si>
  <si>
    <t>/Organization/Meiaoju</t>
  </si>
  <si>
    <t>Meiaoju</t>
  </si>
  <si>
    <t>http://meiaoju.com</t>
  </si>
  <si>
    <t>/funding-round/54b2dd3a662cc1619b391f2e2031c977</t>
  </si>
  <si>
    <t>/Organization/Meican</t>
  </si>
  <si>
    <t>Meican</t>
  </si>
  <si>
    <t>http://meican.com</t>
  </si>
  <si>
    <t>Hospitality|Manufacturing|Online Reservations</t>
  </si>
  <si>
    <t>/funding-round/a8b20944877a7e55a91afcb6e71e6b8d</t>
  </si>
  <si>
    <t>/Organization/Meihua</t>
  </si>
  <si>
    <t>Meihua</t>
  </si>
  <si>
    <t>http://www.meihuagrp.com/</t>
  </si>
  <si>
    <t>Hebei</t>
  </si>
  <si>
    <t>/funding-round/ae4063d73a5ffdc9fa4e4dcf2499a1ff</t>
  </si>
  <si>
    <t>/Organization/Meijer</t>
  </si>
  <si>
    <t>Meijer</t>
  </si>
  <si>
    <t>http://www.meijer.com/pharmacy</t>
  </si>
  <si>
    <t>/funding-round/c95f1615798aa5adbd44d27a1a6680d2</t>
  </si>
  <si>
    <t>/Organization/Meijob</t>
  </si>
  <si>
    <t>Meijob</t>
  </si>
  <si>
    <t>http://english.meijob.com</t>
  </si>
  <si>
    <t>Employment|Recruiting|Search|Services</t>
  </si>
  <si>
    <t>/organization/femeninas</t>
  </si>
  <si>
    <t>/funding-round/23fedee142ecab64eed499110a31e823</t>
  </si>
  <si>
    <t>/Organization/Meilapp-Com</t>
  </si>
  <si>
    <t>Meilapp.com</t>
  </si>
  <si>
    <t>http://meilapp.com</t>
  </si>
  <si>
    <t>/funding-round/b74b0824a0b3c4e3ef8760d543d08054</t>
  </si>
  <si>
    <t>/Organization/Meilele</t>
  </si>
  <si>
    <t>Meilele</t>
  </si>
  <si>
    <t>http://www.meilele.com</t>
  </si>
  <si>
    <t>Foshan</t>
  </si>
  <si>
    <t>/organization/femmepharma-global-healthcare</t>
  </si>
  <si>
    <t>/funding-round/a98e6a6bb5146b6eb332f5f2c58902fb</t>
  </si>
  <si>
    <t>/Organization/Meili-Jinrong</t>
  </si>
  <si>
    <t>Meili Jinrong</t>
  </si>
  <si>
    <t>http://www.meilijinrongs.com/</t>
  </si>
  <si>
    <t>/funding-round/fc5dd4429de89049811f9984b7da255e</t>
  </si>
  <si>
    <t>/Organization/Meilimei</t>
  </si>
  <si>
    <t>Meilimei</t>
  </si>
  <si>
    <t>http://www.meilimei.com</t>
  </si>
  <si>
    <t>/organization/femmes-et-pouvoir</t>
  </si>
  <si>
    <t>/funding-round/b926589bce132c4d8b5ea801e540e3fb</t>
  </si>
  <si>
    <t>/Organization/Meilishuo</t>
  </si>
  <si>
    <t>Meilishuo</t>
  </si>
  <si>
    <t>http://www.meilishuo.com/welcome</t>
  </si>
  <si>
    <t>/organization/femta-pharmaceuticals</t>
  </si>
  <si>
    <t>/funding-round/0404e20d39baee8505abaf5d9dfc369b</t>
  </si>
  <si>
    <t>/Organization/Meilleurmobile</t>
  </si>
  <si>
    <t>MeilleurMobile</t>
  </si>
  <si>
    <t>/funding-round/11d1fe68f28ed8dbc5ee27e5c8f27743</t>
  </si>
  <si>
    <t>/Organization/Meilleursagents-Com</t>
  </si>
  <si>
    <t>MeilleursAgents.com</t>
  </si>
  <si>
    <t>http://www.meilleursagents.com</t>
  </si>
  <si>
    <t>/funding-round/946c3097633651bd2454a78ff4c90187</t>
  </si>
  <si>
    <t>/Organization/Meine-Spielzeugkiste</t>
  </si>
  <si>
    <t>Meine Spielzeugkiste</t>
  </si>
  <si>
    <t>http://www.meinespielzeugkiste.de</t>
  </si>
  <si>
    <t>/organization/fena-design</t>
  </si>
  <si>
    <t>/funding-round/6c39f36767be818d1ad7ec243456a421</t>
  </si>
  <si>
    <t>/Organization/Meineng-Energy</t>
  </si>
  <si>
    <t>Meineng Energy</t>
  </si>
  <si>
    <t>http://www.meinengenergy.com/</t>
  </si>
  <si>
    <t>Wuhu</t>
  </si>
  <si>
    <t>/organization/fenergo</t>
  </si>
  <si>
    <t>/funding-round/1d2ae8323cee414d730be69b29cac34a</t>
  </si>
  <si>
    <t>/Organization/Meinkauf</t>
  </si>
  <si>
    <t>meinKauf / miKunu</t>
  </si>
  <si>
    <t>http://www.meinkauf.at</t>
  </si>
  <si>
    <t>Curated Web|Internet|Mobile|Retail|Sales and Marketing</t>
  </si>
  <si>
    <t>/funding-round/6c2cc55175c55e4179d0e5d10d53c2e9</t>
  </si>
  <si>
    <t>/Organization/Meinprospekt</t>
  </si>
  <si>
    <t>MeinProspekt</t>
  </si>
  <si>
    <t>http://www.meinprospekt.de</t>
  </si>
  <si>
    <t>/organization/fengguo</t>
  </si>
  <si>
    <t>/funding-round/ed98f20609efd38a2831a756be474592</t>
  </si>
  <si>
    <t>/Organization/Meiosys-2</t>
  </si>
  <si>
    <t>Meiosys</t>
  </si>
  <si>
    <t>Data Centers|Pervasive Computing|Services</t>
  </si>
  <si>
    <t>/organization/fengguo-network</t>
  </si>
  <si>
    <t>/funding-round/d685d35961bdd8d4451b15a276a42e61</t>
  </si>
  <si>
    <t>/Organization/Meisler-Yachts</t>
  </si>
  <si>
    <t>Meisler Yachts</t>
  </si>
  <si>
    <t>/organization/feniks</t>
  </si>
  <si>
    <t>/funding-round/733260ddfff7b398213e7ad59ecce170</t>
  </si>
  <si>
    <t>/Organization/Meitu</t>
  </si>
  <si>
    <t>Meitu</t>
  </si>
  <si>
    <t>http://en.meitu.com/#0</t>
  </si>
  <si>
    <t>/organization/fenix-biotech</t>
  </si>
  <si>
    <t>/funding-round/c4378bb34afde004e26a230142532aaf</t>
  </si>
  <si>
    <t>/Organization/Meituan-Com</t>
  </si>
  <si>
    <t>Meituan.com</t>
  </si>
  <si>
    <t>http://meituan.com</t>
  </si>
  <si>
    <t>Discounts|E-Commerce|Group Buying|Internet|Online Shopping</t>
  </si>
  <si>
    <t>/organization/fenix-international</t>
  </si>
  <si>
    <t>/funding-round/0b2dd94c6aa1dd9870d4de93571d616a</t>
  </si>
  <si>
    <t>/Organization/Meiyou</t>
  </si>
  <si>
    <t>Meiyou</t>
  </si>
  <si>
    <t>http://www.xixiaoyou.com</t>
  </si>
  <si>
    <t>/funding-round/120fb244b08b4035448c9af6fda08216</t>
  </si>
  <si>
    <t>/Organization/Meizu</t>
  </si>
  <si>
    <t>Meizu</t>
  </si>
  <si>
    <t>http://meizu.com</t>
  </si>
  <si>
    <t>Android|Hardware|Mobile|Mobile Commerce</t>
  </si>
  <si>
    <t>/funding-round/f8c867694a56b27ed51e23257c29b517</t>
  </si>
  <si>
    <t>/Organization/Mejores-Mudanzas</t>
  </si>
  <si>
    <t>Mejores Mudanzas</t>
  </si>
  <si>
    <t>http://mejoresmudanzas.com</t>
  </si>
  <si>
    <t>/organization/fennec-pharma</t>
  </si>
  <si>
    <t>/funding-round/149e1a3ff9d549e365135f47bd8cd95a</t>
  </si>
  <si>
    <t>/Organization/Mejuri</t>
  </si>
  <si>
    <t>Mejuri</t>
  </si>
  <si>
    <t>http://mejuri.com</t>
  </si>
  <si>
    <t>Crowdsourcing|E-Commerce|Fashion|Jewelry</t>
  </si>
  <si>
    <t>/organization/fennel-technologies</t>
  </si>
  <si>
    <t>/funding-round/258fe6f0eb7a326c2f57d6c90f7ac8d1</t>
  </si>
  <si>
    <t>/Organization/Mek-Entertainment</t>
  </si>
  <si>
    <t>MEK Entertainment</t>
  </si>
  <si>
    <t>http://mek-entertainment.com</t>
  </si>
  <si>
    <t>/organization/fenqile</t>
  </si>
  <si>
    <t>/funding-round/b2b8d55553d86220db7ed9806bdbcc81</t>
  </si>
  <si>
    <t>/Organization/Mekan-Io</t>
  </si>
  <si>
    <t>mekan.io</t>
  </si>
  <si>
    <t>http://mekan.io</t>
  </si>
  <si>
    <t>/organization/fenway-summer-llc</t>
  </si>
  <si>
    <t>/funding-round/13601830befbe07a77d0cbb30bcb858b</t>
  </si>
  <si>
    <t>/Organization/Mekanist</t>
  </si>
  <si>
    <t>Mekanist</t>
  </si>
  <si>
    <t>http://www.mekanist.net</t>
  </si>
  <si>
    <t>Apps|Internet|Restaurants|Search</t>
  </si>
  <si>
    <t>/organization/feops</t>
  </si>
  <si>
    <t>/funding-round/90e58f3a7b85db0b8433748b3458de5d</t>
  </si>
  <si>
    <t>/Organization/Mekitec</t>
  </si>
  <si>
    <t>Mekitec</t>
  </si>
  <si>
    <t>http://mekitec.com</t>
  </si>
  <si>
    <t>/organization/ferevo</t>
  </si>
  <si>
    <t>/funding-round/57b32d3ec9570f0260be392bb1f89c9f</t>
  </si>
  <si>
    <t>/Organization/Mekiwi-Ltd</t>
  </si>
  <si>
    <t>Mekiwi Ltd</t>
  </si>
  <si>
    <t>http://www.wimble.me/</t>
  </si>
  <si>
    <t>/funding-round/6cc952291f55dab5713ff242b22eee43</t>
  </si>
  <si>
    <t>/Organization/Mela-Artisans</t>
  </si>
  <si>
    <t>Mela Artisans</t>
  </si>
  <si>
    <t>http://melaartisans.com</t>
  </si>
  <si>
    <t>/funding-round/af1463db3495e19d391134a497b969b4</t>
  </si>
  <si>
    <t>/Organization/Mela-Sciences</t>
  </si>
  <si>
    <t>MELA Sciences</t>
  </si>
  <si>
    <t>http://melasciences.com</t>
  </si>
  <si>
    <t>/organization/ferfics</t>
  </si>
  <si>
    <t>/funding-round/570c658da782aeeceac35609fc2ac53b</t>
  </si>
  <si>
    <t>/Organization/Melanie-Clark-Communications</t>
  </si>
  <si>
    <t>Melanie Clark Communications</t>
  </si>
  <si>
    <t>http://www.melanieclarkcommunications.com</t>
  </si>
  <si>
    <t>/organization/fermentalg</t>
  </si>
  <si>
    <t>/funding-round/4950de1c4b56809c6e4a4122ecee8d34</t>
  </si>
  <si>
    <t>/Organization/Melba</t>
  </si>
  <si>
    <t>Melba</t>
  </si>
  <si>
    <t>http://melba.co</t>
  </si>
  <si>
    <t>Marketplaces|Nightclubs|Restaurants</t>
  </si>
  <si>
    <t>/funding-round/81a5f3c9ad70ddc6f52b8ead99b03481</t>
  </si>
  <si>
    <t>/Organization/Melboss</t>
  </si>
  <si>
    <t>Melboss</t>
  </si>
  <si>
    <t>http://melboss.com</t>
  </si>
  <si>
    <t>Internet|Mobile|Music</t>
  </si>
  <si>
    <t>/funding-round/f182bf25f83247766c08bc9f68b0cdfc</t>
  </si>
  <si>
    <t>/Organization/Meldium</t>
  </si>
  <si>
    <t>Meldium</t>
  </si>
  <si>
    <t>http://www.meldium.com</t>
  </si>
  <si>
    <t>Consumer Internet|Enterprise Software|IT Management</t>
  </si>
  <si>
    <t>/organization/fermentas-international</t>
  </si>
  <si>
    <t>/funding-round/2479a0891a860858825d0665ebed44e6</t>
  </si>
  <si>
    <t>/Organization/Melephant</t>
  </si>
  <si>
    <t>Melephant Inc.</t>
  </si>
  <si>
    <t>http://funch.me</t>
  </si>
  <si>
    <t>17-10-2013</t>
  </si>
  <si>
    <t>/organization/fero</t>
  </si>
  <si>
    <t>/funding-round/496e05ac92fac4f11ec798307156be50</t>
  </si>
  <si>
    <t>/Organization/Melijoe</t>
  </si>
  <si>
    <t>Melijoe</t>
  </si>
  <si>
    <t>http://www.melijoe.com/</t>
  </si>
  <si>
    <t>/organization/ferric-semiconductor</t>
  </si>
  <si>
    <t>/funding-round/08030527ef1031b8c96bc5f7bfcb0604</t>
  </si>
  <si>
    <t>/Organization/Melimu</t>
  </si>
  <si>
    <t>mElimu</t>
  </si>
  <si>
    <t>http://www.melimu.com/</t>
  </si>
  <si>
    <t>All Students|EdTech|Emerging Markets</t>
  </si>
  <si>
    <t>/funding-round/8f8e00d3d59909004ba632699a2dcf45</t>
  </si>
  <si>
    <t>/Organization/Melinta</t>
  </si>
  <si>
    <t>Melinta</t>
  </si>
  <si>
    <t>http://melinta.com</t>
  </si>
  <si>
    <t>/organization/ferris</t>
  </si>
  <si>
    <t>/funding-round/c7af82145437a68ad94b7afe38a98ff1</t>
  </si>
  <si>
    <t>/Organization/Melior-Discovery</t>
  </si>
  <si>
    <t>Melior Discovery</t>
  </si>
  <si>
    <t>http://www.meliordiscovery.com</t>
  </si>
  <si>
    <t>/organization/ferrokin-biosciences</t>
  </si>
  <si>
    <t>/funding-round/47fbe9b81cb65c9698631475df959ce2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funding-round/501864117e28e18eabf00f6681a6268d</t>
  </si>
  <si>
    <t>/Organization/Melior-Pharmaceuticals</t>
  </si>
  <si>
    <t>Melior Pharmaceuticals</t>
  </si>
  <si>
    <t>http://meliorpharmaceuticals.com</t>
  </si>
  <si>
    <t>/funding-round/e20b36a676eac5067024f612872621d4</t>
  </si>
  <si>
    <t>/Organization/Melissa-Climate</t>
  </si>
  <si>
    <t>Melissa Climate</t>
  </si>
  <si>
    <t>http://seemelissa.com/</t>
  </si>
  <si>
    <t>/organization/fertile-earth-systems</t>
  </si>
  <si>
    <t>/funding-round/7dc3b01fc76bf65bae2d389feb2a1b69</t>
  </si>
  <si>
    <t>/Organization/Melius</t>
  </si>
  <si>
    <t>Melius</t>
  </si>
  <si>
    <t>http://Getmelius.com</t>
  </si>
  <si>
    <t>Databases|Finance|Financial Services</t>
  </si>
  <si>
    <t>/organization/fertilityauthority</t>
  </si>
  <si>
    <t>/funding-round/0a7ba01bcbe67cdae4f4f8a240981401</t>
  </si>
  <si>
    <t>/Organization/Meliuz</t>
  </si>
  <si>
    <t>Méliuz</t>
  </si>
  <si>
    <t>http://www.meliuz.com.br/</t>
  </si>
  <si>
    <t>Advertising|Coupons|Discounts|E-Commerce</t>
  </si>
  <si>
    <t>/funding-round/de389deb08eabdc70e37ecfa5b6c6384</t>
  </si>
  <si>
    <t>/Organization/Mellanox-Technologies</t>
  </si>
  <si>
    <t>Mellanox Technologies</t>
  </si>
  <si>
    <t>http://www.mellanox.com</t>
  </si>
  <si>
    <t>Big Data|Cloud Computing|Semiconductors</t>
  </si>
  <si>
    <t>/organization/ferus-bestia</t>
  </si>
  <si>
    <t>/funding-round/6b151a5c4d3ba352b8d6be71a0d91682</t>
  </si>
  <si>
    <t>/Organization/Mellitus</t>
  </si>
  <si>
    <t>Mellitus</t>
  </si>
  <si>
    <t>http://www.mellitusllc.com/</t>
  </si>
  <si>
    <t>/funding-round/a10900997bc61524d66b3f40e98c2f02</t>
  </si>
  <si>
    <t>/Organization/Mellmo</t>
  </si>
  <si>
    <t>Roambi</t>
  </si>
  <si>
    <t>http://www.roambi.com</t>
  </si>
  <si>
    <t>/organization/fervent-pharmaceuticals</t>
  </si>
  <si>
    <t>/funding-round/683652ec56eaaf128db65c4b87ef49c3</t>
  </si>
  <si>
    <t>/Organization/Melltoo</t>
  </si>
  <si>
    <t>Melltoo</t>
  </si>
  <si>
    <t>http://www.melltoo.com/</t>
  </si>
  <si>
    <t>/organization/festevo</t>
  </si>
  <si>
    <t>/funding-round/bd9b86a34700da64703019d5c8b85fd7</t>
  </si>
  <si>
    <t>/Organization/Melodeo</t>
  </si>
  <si>
    <t>Melodeo</t>
  </si>
  <si>
    <t>http://www.nutsie.com</t>
  </si>
  <si>
    <t>/organization/festicket</t>
  </si>
  <si>
    <t>/funding-round/091607b1ea259c08066b1fd2a1172d37</t>
  </si>
  <si>
    <t>/Organization/Melodigram</t>
  </si>
  <si>
    <t>Melodigram</t>
  </si>
  <si>
    <t>http://www.melodigram.com</t>
  </si>
  <si>
    <t>Apps|iOS|Messaging</t>
  </si>
  <si>
    <t>/funding-round/460a4cff9a1ac0910511c8d97f90922d</t>
  </si>
  <si>
    <t>/Organization/Melody-Management</t>
  </si>
  <si>
    <t>Melody Management</t>
  </si>
  <si>
    <t>http://melodymanagement.com</t>
  </si>
  <si>
    <t>/funding-round/dc050895ad2b118062fe8c6afd7fbd96</t>
  </si>
  <si>
    <t>/Organization/Melon</t>
  </si>
  <si>
    <t>Melon</t>
  </si>
  <si>
    <t>Apps|Mobile|Sensors|Wearables</t>
  </si>
  <si>
    <t>/organization/fetch-it</t>
  </si>
  <si>
    <t>/funding-round/979222bfc79f169318ddf369b9ccc225</t>
  </si>
  <si>
    <t>/Organization/Melon-Power</t>
  </si>
  <si>
    <t>Melon Power</t>
  </si>
  <si>
    <t>http://www.melonpower.com</t>
  </si>
  <si>
    <t>/organization/fetch-md</t>
  </si>
  <si>
    <t>/funding-round/44a58cce39c778059adc4e91f2839ba0</t>
  </si>
  <si>
    <t>/Organization/Melon-Usemelon</t>
  </si>
  <si>
    <t>http://www.thinkmelon.com/</t>
  </si>
  <si>
    <t>/organization/fetch-rewards</t>
  </si>
  <si>
    <t>/funding-round/32e0763924845e88cfda7af94724c4d2</t>
  </si>
  <si>
    <t>/Organization/Melophone</t>
  </si>
  <si>
    <t>Melophone</t>
  </si>
  <si>
    <t>http://melophone.biz</t>
  </si>
  <si>
    <t>Chat|CRM|Mobile|SMS|VoIP</t>
  </si>
  <si>
    <t>/funding-round/42330bb3ec259efa40006e587c9b02e7</t>
  </si>
  <si>
    <t>/Organization/Melotic</t>
  </si>
  <si>
    <t>Melotic</t>
  </si>
  <si>
    <t>http://melotic.com</t>
  </si>
  <si>
    <t>/funding-round/fd4b49e9cfb280a28b20a5d0201215c6</t>
  </si>
  <si>
    <t>/Organization/Melstevia</t>
  </si>
  <si>
    <t>MelStevia Inc</t>
  </si>
  <si>
    <t>http://www.melstevia.com</t>
  </si>
  <si>
    <t>/organization/fetch-robotics</t>
  </si>
  <si>
    <t>/funding-round/2e6222c49b3cb24a35caab8ea28b2cf5</t>
  </si>
  <si>
    <t>/Organization/Melty</t>
  </si>
  <si>
    <t>Melty</t>
  </si>
  <si>
    <t>http://www.melty.com/</t>
  </si>
  <si>
    <t>Internet|News|Social Media|Social Network Media</t>
  </si>
  <si>
    <t>/funding-round/e4acdcd22a5e32c55083cb0e79e06505</t>
  </si>
  <si>
    <t>/Organization/Meludia</t>
  </si>
  <si>
    <t>Meludia</t>
  </si>
  <si>
    <t>http://www.meludia.com</t>
  </si>
  <si>
    <t>Education|Music|Web Tools</t>
  </si>
  <si>
    <t>/organization/fetch-technologies</t>
  </si>
  <si>
    <t>/funding-round/40e902b8d165df94235919b35469194e</t>
  </si>
  <si>
    <t>/Organization/Memamp</t>
  </si>
  <si>
    <t>Memamp</t>
  </si>
  <si>
    <t>Computers|Search</t>
  </si>
  <si>
    <t>/organization/fetchback</t>
  </si>
  <si>
    <t>/funding-round/edc7dc37d4079535a06d8529f419324a</t>
  </si>
  <si>
    <t>/Organization/Member-Benefits</t>
  </si>
  <si>
    <t>Member Benefits</t>
  </si>
  <si>
    <t>http://membercard.com/</t>
  </si>
  <si>
    <t>Advertising|Media|Non Profit</t>
  </si>
  <si>
    <t>/organization/fetchdog</t>
  </si>
  <si>
    <t>/funding-round/2250d212666a2bc41c6cceea7c34643d</t>
  </si>
  <si>
    <t>/Organization/Member-Desk</t>
  </si>
  <si>
    <t>Member Desk</t>
  </si>
  <si>
    <t>http://www.memberdesk.com</t>
  </si>
  <si>
    <t>/funding-round/3a16807ce1290035defb3f52ed3d7e23</t>
  </si>
  <si>
    <t>/Organization/Member-Savings-Program</t>
  </si>
  <si>
    <t>Member Savings Program</t>
  </si>
  <si>
    <t>15-09-2002</t>
  </si>
  <si>
    <t>/organization/fetchfans-com</t>
  </si>
  <si>
    <t>/funding-round/bac3545b7ecfb9a84437088d5afb411e</t>
  </si>
  <si>
    <t>/Organization/Memberconnection</t>
  </si>
  <si>
    <t>MemberConnection</t>
  </si>
  <si>
    <t>/organization/fetchmob</t>
  </si>
  <si>
    <t>/funding-round/c2aa40df70490586b97e61ccec1b9f7e</t>
  </si>
  <si>
    <t>/Organization/Memberpass</t>
  </si>
  <si>
    <t>MemberPass</t>
  </si>
  <si>
    <t>http://www.memberpass.com</t>
  </si>
  <si>
    <t>/organization/fetchnotes</t>
  </si>
  <si>
    <t>/funding-round/0f9694190dd431c02fe3cc484a44418a</t>
  </si>
  <si>
    <t>/Organization/Memberplanet</t>
  </si>
  <si>
    <t>MemberPlanet</t>
  </si>
  <si>
    <t>http://memberplanet.com</t>
  </si>
  <si>
    <t>/funding-round/4c369ab7f56687239e7e2d821967f7b3</t>
  </si>
  <si>
    <t>/Organization/Memberrtender-Com</t>
  </si>
  <si>
    <t>MemberTender.com</t>
  </si>
  <si>
    <t>http://www.membertender.com</t>
  </si>
  <si>
    <t>/funding-round/8c57a343c704302be07bb5cc5fb4d511</t>
  </si>
  <si>
    <t>/Organization/Membersuite</t>
  </si>
  <si>
    <t>Membersuite</t>
  </si>
  <si>
    <t>http://membersuite.com</t>
  </si>
  <si>
    <t>/funding-round/b57486fbc284d84ff39b893a4c53eafd</t>
  </si>
  <si>
    <t>/Organization/Membit-Inc</t>
  </si>
  <si>
    <t>Membit Inc.</t>
  </si>
  <si>
    <t>http://www.membit.co</t>
  </si>
  <si>
    <t>/organization/fetchr</t>
  </si>
  <si>
    <t>/funding-round/09f75d4f9767e5752fba4258cb017e5d</t>
  </si>
  <si>
    <t>/Organization/Memblaze</t>
  </si>
  <si>
    <t>MemBlaze</t>
  </si>
  <si>
    <t>http://memblaze.com</t>
  </si>
  <si>
    <t>Hardware|Manufacturing</t>
  </si>
  <si>
    <t>/funding-round/b63a67c8deaf6c135dbc9f404a39c35e</t>
  </si>
  <si>
    <t>/Organization/Membr-Inc</t>
  </si>
  <si>
    <t>Membr, Inc.</t>
  </si>
  <si>
    <t>http://www.membr.com</t>
  </si>
  <si>
    <t>/organization/fetise-com</t>
  </si>
  <si>
    <t>/funding-round/67b299fca4ca44ed2d14af26982ee985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feuerlabs</t>
  </si>
  <si>
    <t>/funding-round/d8d12f509d63414aa762d6603d4ab7c1</t>
  </si>
  <si>
    <t>/Organization/Membranex</t>
  </si>
  <si>
    <t>MembraneX</t>
  </si>
  <si>
    <t>http://membranex.com</t>
  </si>
  <si>
    <t>/organization/feusd</t>
  </si>
  <si>
    <t>/funding-round/883fc4c26b112d49b0f42e618b2a59a2</t>
  </si>
  <si>
    <t>/Organization/Memc-Electronic-Materials</t>
  </si>
  <si>
    <t>MEMC Electronic Materials</t>
  </si>
  <si>
    <t>http://www.memc.com</t>
  </si>
  <si>
    <t>/organization/fever-3</t>
  </si>
  <si>
    <t>/funding-round/43defac1c994ceb475693e71a71c8c19</t>
  </si>
  <si>
    <t>/Organization/Meme</t>
  </si>
  <si>
    <t>Meme</t>
  </si>
  <si>
    <t>Consumer Electronics|Curated Web|Mobile</t>
  </si>
  <si>
    <t>/funding-round/6c3f2702592869044dd2bcabe9e80d24</t>
  </si>
  <si>
    <t>/Organization/Meme-Apps</t>
  </si>
  <si>
    <t>Meme Apps</t>
  </si>
  <si>
    <t>http://www.memeapps.com</t>
  </si>
  <si>
    <t>Android|Apps|iOS|Mobile|Software|Web Development</t>
  </si>
  <si>
    <t>/funding-round/7e70c4674e382ac9389f7bcfc049f98b</t>
  </si>
  <si>
    <t>/Organization/Memebox</t>
  </si>
  <si>
    <t>Memebox Corporation</t>
  </si>
  <si>
    <t>http://us.memebox.com</t>
  </si>
  <si>
    <t>Beauty|Curated Web|E-Commerce|Services</t>
  </si>
  <si>
    <t>/organization/fewzion</t>
  </si>
  <si>
    <t>/funding-round/3b19a306b245a974f45978bc91a527b0</t>
  </si>
  <si>
    <t>/Organization/Memed</t>
  </si>
  <si>
    <t>MeMed</t>
  </si>
  <si>
    <t>http://www.me-med.com</t>
  </si>
  <si>
    <t>Tirat Carmel</t>
  </si>
  <si>
    <t>/organization/fezo</t>
  </si>
  <si>
    <t>/funding-round/b7e4223a1d94ddce802a1dbd0ce59830</t>
  </si>
  <si>
    <t>/Organization/Memed-2</t>
  </si>
  <si>
    <t>Memed</t>
  </si>
  <si>
    <t>http://memed.com.br/</t>
  </si>
  <si>
    <t>/organization/fffavs</t>
  </si>
  <si>
    <t>/funding-round/12193b0d8f14d4f805d34330c33ccaba</t>
  </si>
  <si>
    <t>/Organization/Mememe</t>
  </si>
  <si>
    <t>MeMeMe</t>
  </si>
  <si>
    <t>http://www.memememobile.com</t>
  </si>
  <si>
    <t>Mobile|Speech Recognition</t>
  </si>
  <si>
    <t>/funding-round/1b32aa0b8616ac8292dea9f2b79cbaf9</t>
  </si>
  <si>
    <t>/Organization/Memento</t>
  </si>
  <si>
    <t>Memento</t>
  </si>
  <si>
    <t>http://www.mementosecurity.com</t>
  </si>
  <si>
    <t>/funding-round/1d9cb4d446f02fec6266d55457b683aa</t>
  </si>
  <si>
    <t>/Organization/Memeo</t>
  </si>
  <si>
    <t>Memeo</t>
  </si>
  <si>
    <t>http://www.memeo.com</t>
  </si>
  <si>
    <t>Flash Storage|Software|Storage</t>
  </si>
  <si>
    <t>/funding-round/314e1609ce743326e622a1141535533f</t>
  </si>
  <si>
    <t>/Organization/Memeoirs</t>
  </si>
  <si>
    <t>Memeoirs</t>
  </si>
  <si>
    <t>http://www.memeoirs.com</t>
  </si>
  <si>
    <t>Curated Web|Email|Printing|Textbooks</t>
  </si>
  <si>
    <t>San Polo</t>
  </si>
  <si>
    <t>/funding-round/7bdb8020363f54c923978b3e40089ae1</t>
  </si>
  <si>
    <t>/Organization/Memery-2</t>
  </si>
  <si>
    <t>Memery</t>
  </si>
  <si>
    <t>http://memery.com</t>
  </si>
  <si>
    <t>/funding-round/a5b04be785ec456d7342578d3d09760f</t>
  </si>
  <si>
    <t>/Organization/Memetales</t>
  </si>
  <si>
    <t>Memetales</t>
  </si>
  <si>
    <t>http://memetales.com</t>
  </si>
  <si>
    <t>/funding-round/ec61c4fc087e508843a7b59b2ca4b89b</t>
  </si>
  <si>
    <t>/Organization/Memex-Automation</t>
  </si>
  <si>
    <t>Memex Automation</t>
  </si>
  <si>
    <t>http://memex.ca/</t>
  </si>
  <si>
    <t>/organization/ffg-design</t>
  </si>
  <si>
    <t>/funding-round/662ae56f77152fcc1e9525097dc45e05</t>
  </si>
  <si>
    <t>/Organization/Memfoact</t>
  </si>
  <si>
    <t>MemfoACT</t>
  </si>
  <si>
    <t>http://www.memfoact.no</t>
  </si>
  <si>
    <t>/funding-round/85403bd49d139d4ff05cb5682d13f3f6</t>
  </si>
  <si>
    <t>/Organization/Memkite</t>
  </si>
  <si>
    <t>Memkite</t>
  </si>
  <si>
    <t>http://memkite.com</t>
  </si>
  <si>
    <t>Artificial Intelligence|Mobile|Search</t>
  </si>
  <si>
    <t>/funding-round/ea19be8d5c0b76e06cbf35e7e93d9bb1</t>
  </si>
  <si>
    <t>/Organization/Memloom</t>
  </si>
  <si>
    <t>Memloom</t>
  </si>
  <si>
    <t>http://www.memloom.com</t>
  </si>
  <si>
    <t>Brand Marketing|Content|Enterprise Software|Social Media Marketing</t>
  </si>
  <si>
    <t>/organization/ffk-environment</t>
  </si>
  <si>
    <t>/funding-round/bfa801ff5b3eb815b2aee022b25fa0fc</t>
  </si>
  <si>
    <t>/Organization/Memo-Therapeutics</t>
  </si>
  <si>
    <t>Memo Therapeutics</t>
  </si>
  <si>
    <t>http://memomab.com/</t>
  </si>
  <si>
    <t>/organization/fflap-com</t>
  </si>
  <si>
    <t>/funding-round/409791137c117e1625d9e750662064e8</t>
  </si>
  <si>
    <t>/Organization/Memobead-Technologies</t>
  </si>
  <si>
    <t>Memobead Technologies</t>
  </si>
  <si>
    <t>http://www.memobead.be</t>
  </si>
  <si>
    <t>Boom</t>
  </si>
  <si>
    <t>/funding-round/71532435642963811c41cd037c8e6d3d</t>
  </si>
  <si>
    <t>/Organization/Memobox</t>
  </si>
  <si>
    <t>Memobox</t>
  </si>
  <si>
    <t>http://www.memobox.fr</t>
  </si>
  <si>
    <t>Saint-aubin-de-médoc</t>
  </si>
  <si>
    <t>/organization/fflick</t>
  </si>
  <si>
    <t>/funding-round/c942b84d48fc269c6a1325b584fa4107</t>
  </si>
  <si>
    <t>/Organization/Memoir</t>
  </si>
  <si>
    <t>Memoir</t>
  </si>
  <si>
    <t>http://yourmemoir.com</t>
  </si>
  <si>
    <t>Mobile|Photography|Photo Sharing|Social Media</t>
  </si>
  <si>
    <t>/organization/ffrees-family-finance</t>
  </si>
  <si>
    <t>/funding-round/411f50f9ab5ecc00cacd941ec3a32c0a</t>
  </si>
  <si>
    <t>/Organization/Memoir-Systems</t>
  </si>
  <si>
    <t>Memoir Systems</t>
  </si>
  <si>
    <t>http://www.memoir-systems.com</t>
  </si>
  <si>
    <t>/funding-round/71a184315bb0eb469adefbb1fabf7cb7</t>
  </si>
  <si>
    <t>/Organization/Memolane</t>
  </si>
  <si>
    <t>Memolane</t>
  </si>
  <si>
    <t>http://www.memolane.com</t>
  </si>
  <si>
    <t>/funding-round/77ffe7c5a51d3eee90f86bc8e3ad6381</t>
  </si>
  <si>
    <t>/Organization/Memonic</t>
  </si>
  <si>
    <t>Memonic</t>
  </si>
  <si>
    <t>http://www.memonic.com</t>
  </si>
  <si>
    <t>Curated Web|Productivity Software|Software</t>
  </si>
  <si>
    <t>/organization/ffwd-vadver</t>
  </si>
  <si>
    <t>/funding-round/f8a84cd9289b46e4790b8029e857ae20</t>
  </si>
  <si>
    <t>/Organization/Memopal</t>
  </si>
  <si>
    <t>Memopal</t>
  </si>
  <si>
    <t>http://www.memopal.com</t>
  </si>
  <si>
    <t>/organization/fg-microtec</t>
  </si>
  <si>
    <t>/funding-round/b2af2c50fccb0df668e4a96f8f682276</t>
  </si>
  <si>
    <t>/Organization/Memorado</t>
  </si>
  <si>
    <t>Memorado</t>
  </si>
  <si>
    <t>http://www.memorado.com</t>
  </si>
  <si>
    <t>/funding-round/bbfaab3ec461a2ca909b60d615f74c6d</t>
  </si>
  <si>
    <t>18/08/2006</t>
  </si>
  <si>
    <t>/Organization/Memorandom</t>
  </si>
  <si>
    <t>Memorandom</t>
  </si>
  <si>
    <t>http://www.memorandom.com</t>
  </si>
  <si>
    <t>Messaging|Networking|Photo Sharing</t>
  </si>
  <si>
    <t>/organization/fhp-wireless</t>
  </si>
  <si>
    <t>/funding-round/4ee6d67d6d23f7620386d499a3d1f879</t>
  </si>
  <si>
    <t>/Organization/Memorang</t>
  </si>
  <si>
    <t>Memorang</t>
  </si>
  <si>
    <t>https://www.memorangapp.com</t>
  </si>
  <si>
    <t>Development Platforms|Games|Knowledge Management</t>
  </si>
  <si>
    <t>/organization/fi-system</t>
  </si>
  <si>
    <t>/funding-round/521319eaca4f9abaace2322eca5eded0</t>
  </si>
  <si>
    <t>14/08/2000</t>
  </si>
  <si>
    <t>/Organization/Memorial-Sloan-Kettering-Cancer-Center</t>
  </si>
  <si>
    <t>Memorial Sloan - Kettering Cancer Center</t>
  </si>
  <si>
    <t>http://www.mskcc.org</t>
  </si>
  <si>
    <t>/organization/fi-tt</t>
  </si>
  <si>
    <t>/funding-round/bf4fcd371a0b20334e24a4cedbefe1c8</t>
  </si>
  <si>
    <t>/Organization/Memoright</t>
  </si>
  <si>
    <t>Memoright</t>
  </si>
  <si>
    <t>http://www.memoright.com</t>
  </si>
  <si>
    <t>/organization/fia-formula-e</t>
  </si>
  <si>
    <t>/funding-round/19a09624fcf806a4a64809462a4e391c</t>
  </si>
  <si>
    <t>/Organization/Memorop</t>
  </si>
  <si>
    <t>Memorop</t>
  </si>
  <si>
    <t>http://www.memorop.com</t>
  </si>
  <si>
    <t>Android|iPhone|Mobile|Networking</t>
  </si>
  <si>
    <t>/organization/fiber-by-products</t>
  </si>
  <si>
    <t>/funding-round/dd66643b39f39d0f2bdecb9f25da3073</t>
  </si>
  <si>
    <t>/Organization/Memory-Lane-Syndications</t>
  </si>
  <si>
    <t>memory lane syndications</t>
  </si>
  <si>
    <t>http://www.memorylanesyndication.com</t>
  </si>
  <si>
    <t>/organization/fiber-options</t>
  </si>
  <si>
    <t>/funding-round/0619b827936b952e33dd64a447fb8293</t>
  </si>
  <si>
    <t>/Organization/Memory-Pharmaceuticals</t>
  </si>
  <si>
    <t>Memory Pharmaceuticals</t>
  </si>
  <si>
    <t>http://www.memorypharma.com</t>
  </si>
  <si>
    <t>Biotechnology|Medical Devices|Neuroscience</t>
  </si>
  <si>
    <t>/organization/fiberio</t>
  </si>
  <si>
    <t>/funding-round/0fd988b876be0990fd8bbd35f83ae6c9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funding-round/35af42f5fb2b331097cb3749fce8f1f4</t>
  </si>
  <si>
    <t>/Organization/Memorymerge</t>
  </si>
  <si>
    <t>MemoryMerge</t>
  </si>
  <si>
    <t>http://memorymerge.com</t>
  </si>
  <si>
    <t>File Sharing|Photography|Social Media</t>
  </si>
  <si>
    <t>/funding-round/7181b6292f2777038da187feb46b3349</t>
  </si>
  <si>
    <t>/Organization/Memphis-Street-Newspaper-Organization</t>
  </si>
  <si>
    <t>Memphis Street Newspaper Organization</t>
  </si>
  <si>
    <t>http://thememphisbridge.com/</t>
  </si>
  <si>
    <t>/funding-round/a500b82d03f1291c95509d541aee6915</t>
  </si>
  <si>
    <t>/Organization/Mempile-Israel</t>
  </si>
  <si>
    <t>Mempile</t>
  </si>
  <si>
    <t>http://www.mempile.com</t>
  </si>
  <si>
    <t>/organization/fiberlight</t>
  </si>
  <si>
    <t>/funding-round/a26fc13090f1982ce679430ae4584e41</t>
  </si>
  <si>
    <t>/Organization/Memrise</t>
  </si>
  <si>
    <t>Memrise</t>
  </si>
  <si>
    <t>http://www.memrise.com</t>
  </si>
  <si>
    <t>Consumers|Education|Finance|Hardware|Language Learning</t>
  </si>
  <si>
    <t>/organization/fiberlink-communications-corp</t>
  </si>
  <si>
    <t>/funding-round/28c05b925130e9f835efe9b8bc02f7dd</t>
  </si>
  <si>
    <t>/Organization/Memry-Labs</t>
  </si>
  <si>
    <t>Memry Labs</t>
  </si>
  <si>
    <t>/organization/fibersensing</t>
  </si>
  <si>
    <t>/funding-round/a8d54a1c2cf94f30722870bf9d5a72fa</t>
  </si>
  <si>
    <t>/Organization/Mems-Id</t>
  </si>
  <si>
    <t>Mems-ID</t>
  </si>
  <si>
    <t>http://www.mems-id.com</t>
  </si>
  <si>
    <t>Scoresby</t>
  </si>
  <si>
    <t>/organization/fiberspar</t>
  </si>
  <si>
    <t>/funding-round/de9813c2d80b5af589f053460851ed07</t>
  </si>
  <si>
    <t>/Organization/Memsic</t>
  </si>
  <si>
    <t>MEMSIC</t>
  </si>
  <si>
    <t>http://www.memsic.com</t>
  </si>
  <si>
    <t>/organization/fiberstar</t>
  </si>
  <si>
    <t>/funding-round/2aea81d571ee2cfebfa4afd122bdf2e9</t>
  </si>
  <si>
    <t>/Organization/Memsql</t>
  </si>
  <si>
    <t>MemSQL</t>
  </si>
  <si>
    <t>http://www.memsql.com</t>
  </si>
  <si>
    <t>/funding-round/2b9373427013302d1bea8bf2dcbcc90d</t>
  </si>
  <si>
    <t>/Organization/Memstar</t>
  </si>
  <si>
    <t>Memstar</t>
  </si>
  <si>
    <t>/funding-round/ba80ab3fec8112d53459c87c5350aea9</t>
  </si>
  <si>
    <t>/Organization/Memvu</t>
  </si>
  <si>
    <t>Memvu</t>
  </si>
  <si>
    <t>http://www.memvu.com</t>
  </si>
  <si>
    <t>/organization/fibertower</t>
  </si>
  <si>
    <t>/funding-round/290095e3baada4d24b1e04c05845f20b</t>
  </si>
  <si>
    <t>14/07/2005</t>
  </si>
  <si>
    <t>/Organization/Memx</t>
  </si>
  <si>
    <t>MEMX</t>
  </si>
  <si>
    <t>http://www.memx.com/</t>
  </si>
  <si>
    <t>/organization/fiberzone-networks</t>
  </si>
  <si>
    <t>/funding-round/44256610b4b3fd327af898ad752d3e58</t>
  </si>
  <si>
    <t>/Organization/Men-Rock</t>
  </si>
  <si>
    <t>Men Rock</t>
  </si>
  <si>
    <t>http://menrock.co.uk</t>
  </si>
  <si>
    <t>Farnham</t>
  </si>
  <si>
    <t>/funding-round/622d64e9bfa1d75a4298d7d9e29829ce</t>
  </si>
  <si>
    <t>/Organization/Mena-Cleantech</t>
  </si>
  <si>
    <t>Mena Cleantech</t>
  </si>
  <si>
    <t>/funding-round/6a8cff0beac9d5980050db04cf7a517f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funding-round/73d2abc35a16faa9867256536f667354</t>
  </si>
  <si>
    <t>/Organization/Mena-Prestige</t>
  </si>
  <si>
    <t>MENA PRESTIGE</t>
  </si>
  <si>
    <t>http://www.menaprestige.com</t>
  </si>
  <si>
    <t>Art|Entertainment|Health Care|Media|Technology</t>
  </si>
  <si>
    <t>/funding-round/d2f7c090bd88635f1f0986f329c4177b</t>
  </si>
  <si>
    <t>/Organization/Menabanqer</t>
  </si>
  <si>
    <t>MENABANQER</t>
  </si>
  <si>
    <t>http://www.menabanqer.com</t>
  </si>
  <si>
    <t>News|Real Time</t>
  </si>
  <si>
    <t>/organization/fibocom-wireless</t>
  </si>
  <si>
    <t>/funding-round/91f7d5db821fdbdaf313b24ed4d292c5</t>
  </si>
  <si>
    <t>/Organization/Menara-Networks</t>
  </si>
  <si>
    <t>Menara Networks</t>
  </si>
  <si>
    <t>http://www.menaranet.com</t>
  </si>
  <si>
    <t>/organization/fibras-andinas-chile</t>
  </si>
  <si>
    <t>/funding-round/66ce9359ee0538b172d973c6e8953238</t>
  </si>
  <si>
    <t>/Organization/Menasocial</t>
  </si>
  <si>
    <t>MENA SOCIAL</t>
  </si>
  <si>
    <t>http://www.menasocial.com</t>
  </si>
  <si>
    <t>Analytics|Internet|Real Time|Social Media</t>
  </si>
  <si>
    <t>/organization/fibrenetix</t>
  </si>
  <si>
    <t>/funding-round/e4d4882e454af1af0642622f854cf775</t>
  </si>
  <si>
    <t>/Organization/Mencanta-3</t>
  </si>
  <si>
    <t>Mencanta</t>
  </si>
  <si>
    <t>http://www.mencanta.mobi</t>
  </si>
  <si>
    <t>Fashion|Mobile|Online Shopping</t>
  </si>
  <si>
    <t>/organization/fibroblast</t>
  </si>
  <si>
    <t>/funding-round/92b57373023412fa91451623d7f46dda</t>
  </si>
  <si>
    <t>/Organization/Mend-2</t>
  </si>
  <si>
    <t>Mend</t>
  </si>
  <si>
    <t>http://www.mendathome.com</t>
  </si>
  <si>
    <t>/funding-round/d1d79678b2c1a6688ab77ca2ebfa580a</t>
  </si>
  <si>
    <t>/Organization/Mendel-Biotechnology</t>
  </si>
  <si>
    <t>Mendel Biotechnology</t>
  </si>
  <si>
    <t>http://www.mendel.com/</t>
  </si>
  <si>
    <t>/organization/fibrocell-science</t>
  </si>
  <si>
    <t>/funding-round/12d638b30d39474999a8612a1f543d0b</t>
  </si>
  <si>
    <t>/Organization/Mendeley</t>
  </si>
  <si>
    <t>Mendeley</t>
  </si>
  <si>
    <t>http://www.mendeley.com</t>
  </si>
  <si>
    <t>/funding-round/6e2d366058d21823e6a3fff0f8cf6aac</t>
  </si>
  <si>
    <t>/Organization/Mendix</t>
  </si>
  <si>
    <t>Mendix</t>
  </si>
  <si>
    <t>http://www.mendix.com</t>
  </si>
  <si>
    <t>Enterprise Software|PaaS|Project Management|Software</t>
  </si>
  <si>
    <t>/funding-round/6f4a380aff2e6ba51acb6150367947e0</t>
  </si>
  <si>
    <t>/Organization/Mendocino-Software</t>
  </si>
  <si>
    <t>Mendocino Software</t>
  </si>
  <si>
    <t>http://www.dciginc.com/2008/02/mendocino-software-reportedly.html</t>
  </si>
  <si>
    <t>/funding-round/aca09b9c2d76440f6a6c1539092baec7</t>
  </si>
  <si>
    <t>/Organization/Mendor</t>
  </si>
  <si>
    <t>Mendor</t>
  </si>
  <si>
    <t>http://www.mendor.com</t>
  </si>
  <si>
    <t>/funding-round/ed493658b1ee5729c8afd4c7890c6393</t>
  </si>
  <si>
    <t>/Organization/Mengcao</t>
  </si>
  <si>
    <t>Mengcao</t>
  </si>
  <si>
    <t>http://www.mengcao.com</t>
  </si>
  <si>
    <t>Agriculture|Promotional|Water</t>
  </si>
  <si>
    <t>/funding-round/fbf40fab0876904454793a1030cf13a1</t>
  </si>
  <si>
    <t>/Organization/Mengero</t>
  </si>
  <si>
    <t>Mengero</t>
  </si>
  <si>
    <t>http://mengero.me</t>
  </si>
  <si>
    <t>/organization/fibrogen</t>
  </si>
  <si>
    <t>/funding-round/52e448d92731e8d0673d0b2504d3a23f</t>
  </si>
  <si>
    <t>/Organization/Menguin</t>
  </si>
  <si>
    <t>Menguin</t>
  </si>
  <si>
    <t>http://www.menguin.com</t>
  </si>
  <si>
    <t>/funding-round/660601bf57e32fb344edffd085d8bcb2</t>
  </si>
  <si>
    <t>/Organization/Menias</t>
  </si>
  <si>
    <t>Menias</t>
  </si>
  <si>
    <t>https://www.menias.com</t>
  </si>
  <si>
    <t>Health Care Information Technology|Healthcare Services|Mobile|Mobile Health</t>
  </si>
  <si>
    <t>/funding-round/964d51ccc3d43d6d9d5b62269beb8af4</t>
  </si>
  <si>
    <t>/Organization/Meniga</t>
  </si>
  <si>
    <t>Meniga</t>
  </si>
  <si>
    <t>http://www.meniga.com</t>
  </si>
  <si>
    <t>/organization/fibrtec</t>
  </si>
  <si>
    <t>/funding-round/eb496c7bf601a81c72ce5e01e5c639be</t>
  </si>
  <si>
    <t>/Organization/Menlo-Security</t>
  </si>
  <si>
    <t>Menlo Security</t>
  </si>
  <si>
    <t>https://www.menlosecurity.com/</t>
  </si>
  <si>
    <t>Computers|Networking|Security</t>
  </si>
  <si>
    <t>/organization/fictiontree</t>
  </si>
  <si>
    <t>/funding-round/22de2c581da09f4efd98b2eb698feab1</t>
  </si>
  <si>
    <t>/Organization/Menlook</t>
  </si>
  <si>
    <t>Menlook</t>
  </si>
  <si>
    <t>http://www.menlook.com</t>
  </si>
  <si>
    <t>Consumer Goods|E-Commerce|Fashion|Lifestyle|Lifestyle Products|Retail</t>
  </si>
  <si>
    <t>/organization/ficus---share-wisdom</t>
  </si>
  <si>
    <t>/funding-round/578f484af82b8db6fc1de9130c8669cf</t>
  </si>
  <si>
    <t>/Organization/Menogenix</t>
  </si>
  <si>
    <t>MenoGeniX</t>
  </si>
  <si>
    <t>http://www.menogenix.com</t>
  </si>
  <si>
    <t>/organization/fid3</t>
  </si>
  <si>
    <t>/funding-round/a20aff4cdaff6569f368ab5b84fd4edd</t>
  </si>
  <si>
    <t>/Organization/Menowatt-Ge-Spa</t>
  </si>
  <si>
    <t>Menowatt Ge spa</t>
  </si>
  <si>
    <t>http://www.menowattge.it/</t>
  </si>
  <si>
    <t>/organization/fidbacks</t>
  </si>
  <si>
    <t>/funding-round/7c1fcfc6fee71968b2a9fa61472dfae2</t>
  </si>
  <si>
    <t>/Organization/Mens-Style-Lab</t>
  </si>
  <si>
    <t>Men's Style Lab</t>
  </si>
  <si>
    <t>http://www.mensstylelab.com</t>
  </si>
  <si>
    <t>/organization/fiddlers-brewing-company</t>
  </si>
  <si>
    <t>/funding-round/80a861be8775c525c2d43f7c6ae727bb</t>
  </si>
  <si>
    <t>/Organization/Mensajeros-Urbanos</t>
  </si>
  <si>
    <t>Mensajeros Urbanos</t>
  </si>
  <si>
    <t>http://mensajerosurbanos.com/</t>
  </si>
  <si>
    <t>Legal|Outsourcing|Services</t>
  </si>
  <si>
    <t>/organization/fidelis</t>
  </si>
  <si>
    <t>/funding-round/142a9be594da9559afd00dd500ca8815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funding-round/1afdd292271aa33df0d9f01a0e463512</t>
  </si>
  <si>
    <t>/Organization/Mensia-Technologies</t>
  </si>
  <si>
    <t>Mensia Technologies</t>
  </si>
  <si>
    <t>http://www.mensiatech.com</t>
  </si>
  <si>
    <t>Analytics|Real Time|Training</t>
  </si>
  <si>
    <t>/funding-round/b57d5d908e6fccd1d43f76ce9c909904</t>
  </si>
  <si>
    <t>/Organization/Mensmarket-Com-Br</t>
  </si>
  <si>
    <t>Men's Market</t>
  </si>
  <si>
    <t>http://www.mensmarket.com.br</t>
  </si>
  <si>
    <t>/organization/fidelis-security-systems</t>
  </si>
  <si>
    <t>/funding-round/a3bab5619204a9dff678f7669c38545c</t>
  </si>
  <si>
    <t>/Organization/Mentad</t>
  </si>
  <si>
    <t>MentAd</t>
  </si>
  <si>
    <t>http://mentad.com/</t>
  </si>
  <si>
    <t>Advertising|Advertising Platforms|E-Commerce</t>
  </si>
  <si>
    <t>/funding-round/b1bfd2758b04394764fa367fbe76b84b</t>
  </si>
  <si>
    <t>/Organization/Mental-Images</t>
  </si>
  <si>
    <t>mental images</t>
  </si>
  <si>
    <t>http://www.mentalimages.com</t>
  </si>
  <si>
    <t>/funding-round/bd4156c1ed0e9743ef523b87081a64ee</t>
  </si>
  <si>
    <t>/Organization/Mentegram</t>
  </si>
  <si>
    <t>Mentegram</t>
  </si>
  <si>
    <t>http://mentegram.com</t>
  </si>
  <si>
    <t>Health Care Information Technology|mHealth</t>
  </si>
  <si>
    <t>/organization/fidelis-seniorcare</t>
  </si>
  <si>
    <t>/funding-round/56d779273af0c2fc7ecec3fb695f3814</t>
  </si>
  <si>
    <t>/Organization/Mentimeter</t>
  </si>
  <si>
    <t>Mentimeter</t>
  </si>
  <si>
    <t>http://www.mentimeter.com</t>
  </si>
  <si>
    <t>All Markets|Analytics|Polling|Software</t>
  </si>
  <si>
    <t>/funding-round/64b8fc83f9e3ada5ba7c989804c855ae</t>
  </si>
  <si>
    <t>/Organization/Mentinova</t>
  </si>
  <si>
    <t>MentiNova</t>
  </si>
  <si>
    <t>/funding-round/744247e711fb730e4998f5f1e1d2b513</t>
  </si>
  <si>
    <t>/Organization/Mentio</t>
  </si>
  <si>
    <t>Mentio</t>
  </si>
  <si>
    <t>http://www.mentio.ca</t>
  </si>
  <si>
    <t>Marketplaces|Mobile Coupons|Services</t>
  </si>
  <si>
    <t>/funding-round/f710795c3c8ea134143bf3e02c0754d1</t>
  </si>
  <si>
    <t>/Organization/Mention</t>
  </si>
  <si>
    <t>Mention</t>
  </si>
  <si>
    <t>http://www.mention.com</t>
  </si>
  <si>
    <t>/organization/fidelithon-systems</t>
  </si>
  <si>
    <t>/funding-round/aa699f4067d67c1b9cec651ddd29974a</t>
  </si>
  <si>
    <t>/Organization/Mention-Me</t>
  </si>
  <si>
    <t>Mention Me</t>
  </si>
  <si>
    <t>http://mention-me.com</t>
  </si>
  <si>
    <t>Business Services|Internet|Retail</t>
  </si>
  <si>
    <t>/organization/fidesic</t>
  </si>
  <si>
    <t>/funding-round/abeb1b839fe0669e340ce907b4c6ec91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fidesmo</t>
  </si>
  <si>
    <t>/funding-round/2837f7c1a344c42e892f26a192c9ae92</t>
  </si>
  <si>
    <t>/Organization/Mentis-Technology</t>
  </si>
  <si>
    <t>Mentis Technology</t>
  </si>
  <si>
    <t>http://mentistechnology.com</t>
  </si>
  <si>
    <t>/organization/fididel</t>
  </si>
  <si>
    <t>/funding-round/d5deb6f276dab14e7ea3e936affd129b</t>
  </si>
  <si>
    <t>/Organization/Mentor-Communications-Group</t>
  </si>
  <si>
    <t>Mentor Communications Group</t>
  </si>
  <si>
    <t>/organization/fido-labs</t>
  </si>
  <si>
    <t>/funding-round/d18be452135caee6a20e02a216d76a32</t>
  </si>
  <si>
    <t>/Organization/Mentor-Me</t>
  </si>
  <si>
    <t>Mentor Me</t>
  </si>
  <si>
    <t>http://getmentorme.com</t>
  </si>
  <si>
    <t>/organization/fidor-bank-ag</t>
  </si>
  <si>
    <t>/funding-round/1ac41535c65107ac41a018fe6885fc92</t>
  </si>
  <si>
    <t>/Organization/Mentorcloud-Inc</t>
  </si>
  <si>
    <t>MentorCloud</t>
  </si>
  <si>
    <t>http://www.mentorcloud.com</t>
  </si>
  <si>
    <t>/funding-round/b8b1b0ac09467b7b92d2cd824e24c019</t>
  </si>
  <si>
    <t>/Organization/Mentordotme</t>
  </si>
  <si>
    <t>MentorDOTMe</t>
  </si>
  <si>
    <t>Education|Teachers|Training</t>
  </si>
  <si>
    <t>/funding-round/ff395b5505dff2687568fad8837f6294</t>
  </si>
  <si>
    <t>/Organization/Mentormob</t>
  </si>
  <si>
    <t>MentorMob</t>
  </si>
  <si>
    <t>http://www.mentormob.com</t>
  </si>
  <si>
    <t>/organization/fiducioso-advisors</t>
  </si>
  <si>
    <t>/funding-round/0bdc87a25bc38ceaa1f9e528d0772874</t>
  </si>
  <si>
    <t>/Organization/Mentorwave-Technologies</t>
  </si>
  <si>
    <t>MentorWave Technologies</t>
  </si>
  <si>
    <t>http://www.mentorwave.com</t>
  </si>
  <si>
    <t>/funding-round/fc91692ba6664e0bb58a7d29d725be10</t>
  </si>
  <si>
    <t>/Organization/Menu-Group-Uk-Limited</t>
  </si>
  <si>
    <t>Menu Group (UK) Limited</t>
  </si>
  <si>
    <t>http://menugroup.co.uk</t>
  </si>
  <si>
    <t>Elstree</t>
  </si>
  <si>
    <t>/organization/fidus-writer</t>
  </si>
  <si>
    <t>/funding-round/e99698c2b8d9e08c0a27db171205c407</t>
  </si>
  <si>
    <t>/Organization/Menuspring</t>
  </si>
  <si>
    <t>MenuSpring</t>
  </si>
  <si>
    <t>http://www.menuspring.com</t>
  </si>
  <si>
    <t>/organization/fidusnet</t>
  </si>
  <si>
    <t>/funding-round/adb2a4811570512c99376becf13a0e33</t>
  </si>
  <si>
    <t>/Organization/Menuvox</t>
  </si>
  <si>
    <t>menuvox</t>
  </si>
  <si>
    <t>http://www.menuvox.com</t>
  </si>
  <si>
    <t>E-Commerce|Restaurants|SaaS</t>
  </si>
  <si>
    <t>Franklin Park</t>
  </si>
  <si>
    <t>/funding-round/bb3345817e1a4901c4d7c8f7e6f80f35</t>
  </si>
  <si>
    <t>/Organization/Menyooo</t>
  </si>
  <si>
    <t>MENYOOO</t>
  </si>
  <si>
    <t>http://menyooo.com/</t>
  </si>
  <si>
    <t>Marketplaces|Restaurants|Specialty Foods</t>
  </si>
  <si>
    <t>/organization/fidzup</t>
  </si>
  <si>
    <t>/funding-round/449e2c0b41ea03676c6117a88d9ac440</t>
  </si>
  <si>
    <t>/Organization/Meograph</t>
  </si>
  <si>
    <t>Meograph</t>
  </si>
  <si>
    <t>http://www.meograph.com</t>
  </si>
  <si>
    <t>Software|Sports|Tourism|Weddings</t>
  </si>
  <si>
    <t>/organization/field-agent</t>
  </si>
  <si>
    <t>/funding-round/102c5f5d3eeb938914c1b17459bceda2</t>
  </si>
  <si>
    <t>/Organization/Mepin</t>
  </si>
  <si>
    <t>MePIN / Meontrust Inc</t>
  </si>
  <si>
    <t>https://www.mepin.com</t>
  </si>
  <si>
    <t>Cloud Computing|Finance Technology|FinTech|Mobile Payments|Security</t>
  </si>
  <si>
    <t>30-03-2010</t>
  </si>
  <si>
    <t>/funding-round/625bfd3a3d0375aafebbd9a0bea65739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field-dailies</t>
  </si>
  <si>
    <t>/funding-round/723a0c289832cdfa9d066a2805c3be83</t>
  </si>
  <si>
    <t>/Organization/Meps-Real-Time</t>
  </si>
  <si>
    <t>MEPS Real-Time</t>
  </si>
  <si>
    <t>http://mepsrealtime.com</t>
  </si>
  <si>
    <t>/organization/field-squared</t>
  </si>
  <si>
    <t>/funding-round/f392ea13013f6ae0eaade04dd34090dc</t>
  </si>
  <si>
    <t>/Organization/Meqasa-Ltd</t>
  </si>
  <si>
    <t>MeQasa Ltd</t>
  </si>
  <si>
    <t>http://meqasa.com/</t>
  </si>
  <si>
    <t>/organization/fieldaware</t>
  </si>
  <si>
    <t>/funding-round/0867fb722de5f86280666523201adda1</t>
  </si>
  <si>
    <t>/Organization/Mequilibrium</t>
  </si>
  <si>
    <t>meQuilibrium</t>
  </si>
  <si>
    <t>http://www.mequilibrium.com</t>
  </si>
  <si>
    <t>/funding-round/3b16a86f6239796efc81f817b2515b03</t>
  </si>
  <si>
    <t>/Organization/Meracareerguide-Com</t>
  </si>
  <si>
    <t>meracareerguide.com</t>
  </si>
  <si>
    <t>http://www.meracareerguide.com</t>
  </si>
  <si>
    <t>/funding-round/75196e68ad6f06663dec2bed115cfae7</t>
  </si>
  <si>
    <t>/Organization/Meraevents</t>
  </si>
  <si>
    <t>MeraEvents</t>
  </si>
  <si>
    <t>http://www.meraevents.com</t>
  </si>
  <si>
    <t>Events|Technology|Ticketing</t>
  </si>
  <si>
    <t>/organization/fieldbook</t>
  </si>
  <si>
    <t>/funding-round/6873e9e6d2e41d00aa9439765f9fe702</t>
  </si>
  <si>
    <t>/Organization/Merajob-India</t>
  </si>
  <si>
    <t>MeraJob India</t>
  </si>
  <si>
    <t>http://merajobindia.com</t>
  </si>
  <si>
    <t>Human Resources|Information Technology|Internet|Recruiting</t>
  </si>
  <si>
    <t>/organization/fieldcentrix</t>
  </si>
  <si>
    <t>/funding-round/e0dd7e30ec36ebcd0d67da823980bde0</t>
  </si>
  <si>
    <t>/Organization/Meraki</t>
  </si>
  <si>
    <t>Meraki</t>
  </si>
  <si>
    <t>http://meraki.com</t>
  </si>
  <si>
    <t>Networking|Network Security</t>
  </si>
  <si>
    <t>/organization/fieldez</t>
  </si>
  <si>
    <t>/funding-round/34bb0b709713ad8863f4376f894a1644</t>
  </si>
  <si>
    <t>/Organization/Mercado</t>
  </si>
  <si>
    <t>Mercado</t>
  </si>
  <si>
    <t>http://www.mercado.com</t>
  </si>
  <si>
    <t>/organization/fieldglass</t>
  </si>
  <si>
    <t>/funding-round/09f797f98b996d05593aec6322dba3bf</t>
  </si>
  <si>
    <t>/Organization/Mercado-Bitcoin</t>
  </si>
  <si>
    <t>Mercado Bitcoin</t>
  </si>
  <si>
    <t>https://www.mercadobitcoin.net</t>
  </si>
  <si>
    <t>Bitcoin|Internet|Trading</t>
  </si>
  <si>
    <t>Brasilia</t>
  </si>
  <si>
    <t>Brasília</t>
  </si>
  <si>
    <t>/funding-round/1427fdbf4a0d629d60a8d18096bbce6c</t>
  </si>
  <si>
    <t>/Organization/Mercado-Electr Nico</t>
  </si>
  <si>
    <t>Mercado Eletrônico</t>
  </si>
  <si>
    <t>http://www.me.com.br</t>
  </si>
  <si>
    <t>Internet|Outsourcing|SaaS</t>
  </si>
  <si>
    <t>/funding-round/e213e5a97a78475fd3b517eec1f679c0</t>
  </si>
  <si>
    <t>/Organization/Mercadotransporte-Ltd</t>
  </si>
  <si>
    <t>MercadoTransporte Ltd</t>
  </si>
  <si>
    <t>http://www.mercadotransporte.com</t>
  </si>
  <si>
    <t>E-Commerce|Local Based Services</t>
  </si>
  <si>
    <t>/organization/fielding-systems</t>
  </si>
  <si>
    <t>/funding-round/0dbb65381f75ed586a587009b1d9cd42</t>
  </si>
  <si>
    <t>/Organization/Mercantec</t>
  </si>
  <si>
    <t>Mercantec</t>
  </si>
  <si>
    <t>http://www.mercantec.com/</t>
  </si>
  <si>
    <t>/funding-round/0fd6408ac77de4840c3dea5a5794b503</t>
  </si>
  <si>
    <t>/Organization/Mercantila</t>
  </si>
  <si>
    <t>Mercantila</t>
  </si>
  <si>
    <t>http://www.mercantila.com</t>
  </si>
  <si>
    <t>/organization/fieldlens</t>
  </si>
  <si>
    <t>/funding-round/039c2b756b87beddf370192aac0abdd4</t>
  </si>
  <si>
    <t>/Organization/Mercari</t>
  </si>
  <si>
    <t>Mercari</t>
  </si>
  <si>
    <t>http://www.mercariapp.com/</t>
  </si>
  <si>
    <t>/funding-round/35bc27018759bdffa7c7e1f39be83115</t>
  </si>
  <si>
    <t>/Organization/Mercaris</t>
  </si>
  <si>
    <t>Mercaris</t>
  </si>
  <si>
    <t>http://mercariscompany.com</t>
  </si>
  <si>
    <t>/funding-round/8f2ec7a534d20e924dc3d52fd8419f47</t>
  </si>
  <si>
    <t>/Organization/Mercateo</t>
  </si>
  <si>
    <t>Mercateo</t>
  </si>
  <si>
    <t>http://www.mercateo.com</t>
  </si>
  <si>
    <t>/funding-round/dd6459865438fc1c7d7c5e567a4e5a23</t>
  </si>
  <si>
    <t>/Organization/Mercato-2</t>
  </si>
  <si>
    <t>Mercato</t>
  </si>
  <si>
    <t>http://www.mercato.com</t>
  </si>
  <si>
    <t>E-Commerce|Groceries|Local Businesses|Marketplaces|Specialty Foods</t>
  </si>
  <si>
    <t>/organization/fieldlevel</t>
  </si>
  <si>
    <t>/funding-round/d8526da31c5129c5a6b3ec1e66109d1d</t>
  </si>
  <si>
    <t>/Organization/Mercator-Medsystems</t>
  </si>
  <si>
    <t>Mercator MedSystems</t>
  </si>
  <si>
    <t>http://mercatormed.com</t>
  </si>
  <si>
    <t>/organization/fieldly</t>
  </si>
  <si>
    <t>/funding-round/a374cc5e95546ce8c7f2c79bd2a2b162</t>
  </si>
  <si>
    <t>/Organization/Mercatus</t>
  </si>
  <si>
    <t>Mercatus</t>
  </si>
  <si>
    <t>http://gomercatus.com</t>
  </si>
  <si>
    <t>Energy IT|Hardware + Software</t>
  </si>
  <si>
    <t>/organization/fieldnation</t>
  </si>
  <si>
    <t>/funding-round/1ebd9caf1d9e75c8c0163dbc35473872</t>
  </si>
  <si>
    <t>/Organization/Mercaux</t>
  </si>
  <si>
    <t>Mercaux</t>
  </si>
  <si>
    <t>http://www.mercaux.com</t>
  </si>
  <si>
    <t>Fashion|Retail|Retail Technology</t>
  </si>
  <si>
    <t>/funding-round/25719bab0d6822fb39433354f905d522</t>
  </si>
  <si>
    <t>/Organization/Mercentcorporation</t>
  </si>
  <si>
    <t>Mercent Corporation</t>
  </si>
  <si>
    <t>http://www.mercent.com</t>
  </si>
  <si>
    <t>Advertising|E-Commerce|Search</t>
  </si>
  <si>
    <t>/organization/fieldoo</t>
  </si>
  <si>
    <t>/funding-round/efd3c54f0cce4e7254f12e8bdc7041cd</t>
  </si>
  <si>
    <t>/Organization/Merch</t>
  </si>
  <si>
    <t>Merch</t>
  </si>
  <si>
    <t>https://www.letsmerch.com/</t>
  </si>
  <si>
    <t>/organization/fields-china</t>
  </si>
  <si>
    <t>/funding-round/8e670a8be4519e2b64430e715263e473</t>
  </si>
  <si>
    <t>/Organization/Merchant-America</t>
  </si>
  <si>
    <t>Merchant America</t>
  </si>
  <si>
    <t>/organization/fieldsolutions</t>
  </si>
  <si>
    <t>/funding-round/480e058c7900f1e7648079ab11ff1d3c</t>
  </si>
  <si>
    <t>/Organization/Merchant-Exchange</t>
  </si>
  <si>
    <t>Merchant Exchange</t>
  </si>
  <si>
    <t>http://www.merchex.com</t>
  </si>
  <si>
    <t>/organization/fieldtest</t>
  </si>
  <si>
    <t>/funding-round/5d0c1cb6008a832a3014062c725df798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fieldview-solutions</t>
  </si>
  <si>
    <t>/funding-round/25bcbf33983af570a0bd9293e3680f04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funding-round/91cbe86527733c8457a5d872dd99fb64</t>
  </si>
  <si>
    <t>/Organization/Merchantiq</t>
  </si>
  <si>
    <t>MerchantiQ</t>
  </si>
  <si>
    <t>http://merchantiq.com/</t>
  </si>
  <si>
    <t>Healthcare Services|Mechanical Solutions|Technology</t>
  </si>
  <si>
    <t>/organization/fieldwire</t>
  </si>
  <si>
    <t>/funding-round/b1a9cfc5e1fbc67f89a80678d23aa572</t>
  </si>
  <si>
    <t>/Organization/Merchantry</t>
  </si>
  <si>
    <t>Merchantry</t>
  </si>
  <si>
    <t>http://merchantry.com</t>
  </si>
  <si>
    <t>/funding-round/b2c48cac59a2c265bad7eec91c76dc40</t>
  </si>
  <si>
    <t>/Organization/Merchantz</t>
  </si>
  <si>
    <t>Merchantz</t>
  </si>
  <si>
    <t>http://signup.merchantz.co</t>
  </si>
  <si>
    <t>B2B|Local Businesses|Trading</t>
  </si>
  <si>
    <t>/funding-round/dfcb8eae6de4c09d30e1920d58fcb58f</t>
  </si>
  <si>
    <t>/Organization/Merchbar</t>
  </si>
  <si>
    <t>Merchbar</t>
  </si>
  <si>
    <t>http://www.merchbar.com</t>
  </si>
  <si>
    <t>E-Commerce|Gift Card|Marketplaces|Online Shopping</t>
  </si>
  <si>
    <t>/organization/fierce-frugal</t>
  </si>
  <si>
    <t>/funding-round/124e4924115ba1071f29af8392ad28e2</t>
  </si>
  <si>
    <t>/Organization/Merchlar</t>
  </si>
  <si>
    <t>Merchlar</t>
  </si>
  <si>
    <t>http://merchlar.com/</t>
  </si>
  <si>
    <t>/organization/fiesta-frog</t>
  </si>
  <si>
    <t>/funding-round/7cedb69a6be25fe2d07e311bcc8c2ca7</t>
  </si>
  <si>
    <t>/Organization/Mercora</t>
  </si>
  <si>
    <t>Mercora</t>
  </si>
  <si>
    <t>http://mercora.com</t>
  </si>
  <si>
    <t>/funding-round/f0c5ec59f97c5704052160cdfaecf9a4</t>
  </si>
  <si>
    <t>/Organization/Mercury-Cable-Energy</t>
  </si>
  <si>
    <t>Mercury Cable &amp; Energy</t>
  </si>
  <si>
    <t>http://mercurycable.com/</t>
  </si>
  <si>
    <t>Clean Technology|Electrical Distribution</t>
  </si>
  <si>
    <t>/organization/fiestah</t>
  </si>
  <si>
    <t>/funding-round/150e53c4f4a32c8f4bfbd794c0556838</t>
  </si>
  <si>
    <t>/Organization/Mercury-Continuity</t>
  </si>
  <si>
    <t>Mercury Continuity</t>
  </si>
  <si>
    <t>http://mercurycontinuity.com</t>
  </si>
  <si>
    <t>/funding-round/9f8b20bf563363246fbb4039f8b1635c</t>
  </si>
  <si>
    <t>/Organization/Mercury-Intermedia</t>
  </si>
  <si>
    <t>Mercury Intermedia</t>
  </si>
  <si>
    <t>http://mercury.io</t>
  </si>
  <si>
    <t>Android|iOS|iPad|iPhone|Mobile|Software</t>
  </si>
  <si>
    <t>/organization/fifteen-reasons</t>
  </si>
  <si>
    <t>/funding-round/44851eb0c1935c37381eda6db5594180</t>
  </si>
  <si>
    <t>/Organization/Mercury-Payment-Systems</t>
  </si>
  <si>
    <t>Mercury Payment Systems</t>
  </si>
  <si>
    <t>http://www.mercurypay.com</t>
  </si>
  <si>
    <t>/organization/fifth-generation-computer</t>
  </si>
  <si>
    <t>/funding-round/e7b092b2323867b51837075bdc4158b1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fifth-generation-technologies-india-private</t>
  </si>
  <si>
    <t>/funding-round/e4a42a919ea97b02be647690a55c0bb0</t>
  </si>
  <si>
    <t>/Organization/Mercury-Solar-Systems</t>
  </si>
  <si>
    <t>Mercury solar systems</t>
  </si>
  <si>
    <t>http://www.aquusenergy.com</t>
  </si>
  <si>
    <t>/organization/fifthgenerationsystems</t>
  </si>
  <si>
    <t>/funding-round/0a6a7fc5a597b894348acc7e5d715325</t>
  </si>
  <si>
    <t>/Organization/Mercury-Touch-Ltd</t>
  </si>
  <si>
    <t>Mercury Touch, Ltd.</t>
  </si>
  <si>
    <t>http://www.mercurytouch.net</t>
  </si>
  <si>
    <t>Big Data Analytics|Social Media Platforms</t>
  </si>
  <si>
    <t>/funding-round/d77dec8da282d93c6d8f6409a8308f44</t>
  </si>
  <si>
    <t>/Organization/Mercy-Ships</t>
  </si>
  <si>
    <t>Mercy Ships</t>
  </si>
  <si>
    <t>http://mercyships.org</t>
  </si>
  <si>
    <t>Lindale</t>
  </si>
  <si>
    <t>/organization/fifty100</t>
  </si>
  <si>
    <t>/funding-round/235c679f9023956923ecd3f31282827a</t>
  </si>
  <si>
    <t>/Organization/Mereo</t>
  </si>
  <si>
    <t>Mereo</t>
  </si>
  <si>
    <t>http://mereo.co/</t>
  </si>
  <si>
    <t>/funding-round/9258d9617344d4bf1097498fa5db3b86</t>
  </si>
  <si>
    <t>/Organization/Merfac</t>
  </si>
  <si>
    <t>Merfac</t>
  </si>
  <si>
    <t>http://www.merfac.com</t>
  </si>
  <si>
    <t>/funding-round/a987bcb0a083b9675e1f785066dc1c0c</t>
  </si>
  <si>
    <t>/Organization/Merganser-Biotech</t>
  </si>
  <si>
    <t>Merganser Biotech</t>
  </si>
  <si>
    <t>http://merganserbiotech.com/</t>
  </si>
  <si>
    <t>/funding-round/ba6cad9d261ed6fe0ecc65aff68b79b7</t>
  </si>
  <si>
    <t>/Organization/Merge-Labs</t>
  </si>
  <si>
    <t>Merge Labs</t>
  </si>
  <si>
    <t>Android|Information Technology|Wireless</t>
  </si>
  <si>
    <t>/funding-round/c311982fd1ca3e1f3b8d7581103dce4a</t>
  </si>
  <si>
    <t>23/02/2009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fiftyfiver</t>
  </si>
  <si>
    <t>/funding-round/f38dba098c6ae700372f5a078f81301a</t>
  </si>
  <si>
    <t>/Organization/Merge-Rs-Ag</t>
  </si>
  <si>
    <t>Merge.rs AG</t>
  </si>
  <si>
    <t>http://www.merge.rs</t>
  </si>
  <si>
    <t>Entrepreneur|Finance|Legal</t>
  </si>
  <si>
    <t>/organization/fiftythree</t>
  </si>
  <si>
    <t>/funding-round/166813438b9994935e7abb10343cde40</t>
  </si>
  <si>
    <t>/Organization/Merge-Social</t>
  </si>
  <si>
    <t>Merge Social</t>
  </si>
  <si>
    <t>http://www.getmergeapp.com</t>
  </si>
  <si>
    <t>Colleges|Social Media</t>
  </si>
  <si>
    <t>19-01-2013</t>
  </si>
  <si>
    <t>/funding-round/6990b7202541c09a72f21320daa7d297</t>
  </si>
  <si>
    <t>/Organization/Mergelocal</t>
  </si>
  <si>
    <t>MergeLocal</t>
  </si>
  <si>
    <t>http://www.mergelocal.com</t>
  </si>
  <si>
    <t>iPhone|Local|Mobile|Sales and Marketing</t>
  </si>
  <si>
    <t>/funding-round/c1e7fe8e230cf098a505e8ba3da6665e</t>
  </si>
  <si>
    <t>/Organization/Mergeoptics</t>
  </si>
  <si>
    <t>MergeOptics</t>
  </si>
  <si>
    <t>http://www.mergeoptics.com</t>
  </si>
  <si>
    <t>/organization/fifully</t>
  </si>
  <si>
    <t>/funding-round/a289e28997969f332041a77850e46f65</t>
  </si>
  <si>
    <t>/Organization/Merger-Nexus</t>
  </si>
  <si>
    <t>Merger Nexus</t>
  </si>
  <si>
    <t>http://www.mergernexus.com</t>
  </si>
  <si>
    <t>Media|Search|Shared Services|Social Media</t>
  </si>
  <si>
    <t>/organization/fig-4</t>
  </si>
  <si>
    <t>/funding-round/ba2554845c6d20b8580aa8079e733584</t>
  </si>
  <si>
    <t>/Organization/Mergims-Corporation</t>
  </si>
  <si>
    <t>MERGIMS corporation</t>
  </si>
  <si>
    <t>http://www.mergims.com</t>
  </si>
  <si>
    <t>RWA</t>
  </si>
  <si>
    <t>/organization/figaro-systems</t>
  </si>
  <si>
    <t>/funding-round/e1ced62acd0dd82b240a602fe4d238c9</t>
  </si>
  <si>
    <t>/Organization/Meridea-Financial-Software</t>
  </si>
  <si>
    <t>Meridea Financial Software</t>
  </si>
  <si>
    <t>/organization/figcard</t>
  </si>
  <si>
    <t>/funding-round/bcedcdf2f7e43680f56e68c5f68c88b0</t>
  </si>
  <si>
    <t>/Organization/Meridian</t>
  </si>
  <si>
    <t>http://www.meridianapps.com</t>
  </si>
  <si>
    <t>Enterprise Software|Gps|Location Based Services|Mobile</t>
  </si>
  <si>
    <t>/organization/figgu</t>
  </si>
  <si>
    <t>/funding-round/d4a0f006b2634eb95628e5630c893d40</t>
  </si>
  <si>
    <t>/Organization/Meridian-Ar</t>
  </si>
  <si>
    <t>MERIDIAN AR</t>
  </si>
  <si>
    <t>http://www.meridianars.com</t>
  </si>
  <si>
    <t>Augmented Reality|Mobile|Software</t>
  </si>
  <si>
    <t>/organization/fight-my-monster</t>
  </si>
  <si>
    <t>/funding-round/8946e20574c18fc4b0bea4631c3a8772</t>
  </si>
  <si>
    <t>/Organization/Meridian-Energy-Usa</t>
  </si>
  <si>
    <t>Meridian Energy USA</t>
  </si>
  <si>
    <t>http://meridianenergyusa.com</t>
  </si>
  <si>
    <t>/organization/fighter-interactive</t>
  </si>
  <si>
    <t>/funding-round/4a716f79306276c3000dda6e7931da79</t>
  </si>
  <si>
    <t>/Organization/Meridian-Iq</t>
  </si>
  <si>
    <t>Meridian-IQ</t>
  </si>
  <si>
    <t>http://meridian-iq.com</t>
  </si>
  <si>
    <t>/organization/fighters</t>
  </si>
  <si>
    <t>/funding-round/9ebd47ed635be547a844a9232019965f</t>
  </si>
  <si>
    <t>/Organization/Meridian-Systems</t>
  </si>
  <si>
    <t>Meridian Systems</t>
  </si>
  <si>
    <t>http://www.meridiansystems.com</t>
  </si>
  <si>
    <t>Advice|Construction|Engineering Firms</t>
  </si>
  <si>
    <t>/organization/fightme</t>
  </si>
  <si>
    <t>/funding-round/cd9e99bcadf8c77549eac1dbe02db057</t>
  </si>
  <si>
    <t>/Organization/Meridian-Waste-Solutions</t>
  </si>
  <si>
    <t>Meridian Waste Solutions</t>
  </si>
  <si>
    <t>http://meridianwastesolutions.com</t>
  </si>
  <si>
    <t>/organization/figleaves-com</t>
  </si>
  <si>
    <t>/funding-round/aeefa4a1bfe60a39272cfd9e102eedd0</t>
  </si>
  <si>
    <t>/Organization/Meridium</t>
  </si>
  <si>
    <t>Meridium</t>
  </si>
  <si>
    <t>http://www.meridium.com</t>
  </si>
  <si>
    <t>/organization/figma</t>
  </si>
  <si>
    <t>/funding-round/abc69d60a65e4eb367c19c0fe9b87068</t>
  </si>
  <si>
    <t>/Organization/Meritage-Hospitality-Group</t>
  </si>
  <si>
    <t>Meritage Hospitality Group</t>
  </si>
  <si>
    <t>http://www.meritagehospitality.com/</t>
  </si>
  <si>
    <t>Hospitality|Services|Tourism</t>
  </si>
  <si>
    <t>/funding-round/d41fcc3185669b04d287eeee49892027</t>
  </si>
  <si>
    <t>/Organization/Meritage-Pharma</t>
  </si>
  <si>
    <t>Meritage Pharma</t>
  </si>
  <si>
    <t>http://meritagepharma.com</t>
  </si>
  <si>
    <t>/organization/figmd</t>
  </si>
  <si>
    <t>/funding-round/3a3eb4b4a6d3b4cd01757f5a13650997</t>
  </si>
  <si>
    <t>/Organization/Meritaleem-2</t>
  </si>
  <si>
    <t>MeriTaleem</t>
  </si>
  <si>
    <t>http://www.meritaleem.com/</t>
  </si>
  <si>
    <t>/funding-round/c0edd54fcc3303eb46bf2471b8aec6c8</t>
  </si>
  <si>
    <t>/Organization/Meritbuilder</t>
  </si>
  <si>
    <t>MeritBuilder</t>
  </si>
  <si>
    <t>http://meritbuilder.com</t>
  </si>
  <si>
    <t>/organization/figment</t>
  </si>
  <si>
    <t>/funding-round/cfb4ba69cb18f8fa369d8664ad6e7cba</t>
  </si>
  <si>
    <t>/Organization/Meritful</t>
  </si>
  <si>
    <t>Meritful</t>
  </si>
  <si>
    <t>http://www.meritful.com</t>
  </si>
  <si>
    <t>/organization/figo</t>
  </si>
  <si>
    <t>/funding-round/4ad4320874dc44ccfd58efdcb031a621</t>
  </si>
  <si>
    <t>/Organization/Meritnation-Com</t>
  </si>
  <si>
    <t>meritnation.com</t>
  </si>
  <si>
    <t>/funding-round/5f01b52477f1c5b9323a246f117958d2</t>
  </si>
  <si>
    <t>/Organization/Meritocracy</t>
  </si>
  <si>
    <t>Meritocracy</t>
  </si>
  <si>
    <t>https://meritocracy.is/</t>
  </si>
  <si>
    <t>/funding-round/aa18b9d00b067e56930821e10cc4a2f0</t>
  </si>
  <si>
    <t>/Organization/Meriton-Networks</t>
  </si>
  <si>
    <t>Meriton Networks</t>
  </si>
  <si>
    <t>http://www.meriton.com</t>
  </si>
  <si>
    <t>/organization/figo-pet-insurance</t>
  </si>
  <si>
    <t>/funding-round/bcbb5207bd011e5f87f0366d839b1c54</t>
  </si>
  <si>
    <t>/Organization/Meritshare</t>
  </si>
  <si>
    <t>MeritShare</t>
  </si>
  <si>
    <t>http://www.meritshare.com</t>
  </si>
  <si>
    <t>/organization/figs</t>
  </si>
  <si>
    <t>/funding-round/32dbe945edaf80543818004b9e762fae</t>
  </si>
  <si>
    <t>/Organization/Merkatic</t>
  </si>
  <si>
    <t>Merkatic</t>
  </si>
  <si>
    <t>http://www.merkatik.fr</t>
  </si>
  <si>
    <t>La Chapelle-saint-mesmin</t>
  </si>
  <si>
    <t>/organization/figure</t>
  </si>
  <si>
    <t>/funding-round/04e682425b984e4541671b682b6a950a</t>
  </si>
  <si>
    <t>/Organization/Merkle</t>
  </si>
  <si>
    <t>Merkle</t>
  </si>
  <si>
    <t>http://www.merkleinc.com</t>
  </si>
  <si>
    <t>/funding-round/234534adb914abd67d38c734e3eb477e</t>
  </si>
  <si>
    <t>/Organization/Merku</t>
  </si>
  <si>
    <t>Merku</t>
  </si>
  <si>
    <t>http://merku.ru</t>
  </si>
  <si>
    <t>Advertising|Consulting|Design|Sales and Marketing|Software</t>
  </si>
  <si>
    <t>/funding-round/75ac1e509bfd29ef3d246068159d6151</t>
  </si>
  <si>
    <t>/Organization/Merlin</t>
  </si>
  <si>
    <t>Merlin</t>
  </si>
  <si>
    <t>http://merlinar.com</t>
  </si>
  <si>
    <t>/funding-round/fefb6d79ef241a92c16ae869e75e1d36</t>
  </si>
  <si>
    <t>/Organization/Merlin-Diamonds</t>
  </si>
  <si>
    <t>Merlin Diamonds</t>
  </si>
  <si>
    <t>http://merlindiamonds.com.au</t>
  </si>
  <si>
    <t>/organization/figure-4</t>
  </si>
  <si>
    <t>/funding-round/126292e3258e7e69b650696d8ddc3e4d</t>
  </si>
  <si>
    <t>/Organization/Merlin-Securities</t>
  </si>
  <si>
    <t>Merlin Securities</t>
  </si>
  <si>
    <t>/organization/figure-8-surgical</t>
  </si>
  <si>
    <t>/funding-round/8b4a3d927fb25641d7c03bc0c31db5cb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31-10-2001</t>
  </si>
  <si>
    <t>/funding-round/c56c32a0ee3f2164b96a4a18e109b152</t>
  </si>
  <si>
    <t>/Organization/Merlin-Technologies</t>
  </si>
  <si>
    <t>Merlin Technologies</t>
  </si>
  <si>
    <t>http://www.merlintechcorp.com/</t>
  </si>
  <si>
    <t>/funding-round/ef103e6c0af13e7db84065027b8736a9</t>
  </si>
  <si>
    <t>/Organization/Merlion-Pharmaceuticals</t>
  </si>
  <si>
    <t>MerLion Pharmaceuticals</t>
  </si>
  <si>
    <t>http://www.merlionpharma.com</t>
  </si>
  <si>
    <t>/organization/fiiiling</t>
  </si>
  <si>
    <t>/funding-round/3521fd7f74927b39c71ddfe6a3866ddc</t>
  </si>
  <si>
    <t>/Organization/Merlot-Laboratories</t>
  </si>
  <si>
    <t>Merlot Laboratories</t>
  </si>
  <si>
    <t>http://www.merlotlab.com/</t>
  </si>
  <si>
    <t>Electronics|Lighting|Video</t>
  </si>
  <si>
    <t>/organization/fiix</t>
  </si>
  <si>
    <t>/funding-round/1169e6714d2f4033ef6fb18b036200a1</t>
  </si>
  <si>
    <t>/Organization/Meroarte</t>
  </si>
  <si>
    <t>MeroArte</t>
  </si>
  <si>
    <t>http://www.meroarte.com</t>
  </si>
  <si>
    <t>/organization/fik-stores</t>
  </si>
  <si>
    <t>/funding-round/b3cffe709367a70a8eb19d3ce1a5bcfb</t>
  </si>
  <si>
    <t>/Organization/Merrill-Technologies-Group</t>
  </si>
  <si>
    <t>Merrill Technologies Group</t>
  </si>
  <si>
    <t>http://www.merrilltg.com</t>
  </si>
  <si>
    <t>Saginaw</t>
  </si>
  <si>
    <t>/organization/fika-2</t>
  </si>
  <si>
    <t>/funding-round/2ae7ba3da11e025532def227f119faec</t>
  </si>
  <si>
    <t>/Organization/Merrimack-Pharmaceuticals</t>
  </si>
  <si>
    <t>Merrimack Pharmaceuticals</t>
  </si>
  <si>
    <t>http://www.merrimackpharma.com</t>
  </si>
  <si>
    <t>/organization/fikra-design</t>
  </si>
  <si>
    <t>/funding-round/51f13a2b9560e164f8621b89366a89f2</t>
  </si>
  <si>
    <t>/Organization/Merrymarry</t>
  </si>
  <si>
    <t>MerryMarry</t>
  </si>
  <si>
    <t>http://www.merrymarry.me</t>
  </si>
  <si>
    <t>Android|Apps|iPhone|Mobile|Weddings</t>
  </si>
  <si>
    <t>/organization/fiksu</t>
  </si>
  <si>
    <t>/funding-round/63d5ae1d8d87a50a52b333a551d3b23a</t>
  </si>
  <si>
    <t>/Organization/Mersana-Therapeutics</t>
  </si>
  <si>
    <t>Mersana Therapeutics</t>
  </si>
  <si>
    <t>http://www.mersana.com</t>
  </si>
  <si>
    <t>/funding-round/96074d7bb677b4440c07156f6206263f</t>
  </si>
  <si>
    <t>/Organization/Mersibo</t>
  </si>
  <si>
    <t>Mersibo</t>
  </si>
  <si>
    <t>http://mersibo.ru</t>
  </si>
  <si>
    <t>/funding-round/ee1e9938e5beb60e01e2bc44479d0c87</t>
  </si>
  <si>
    <t>/Organization/Mersimo</t>
  </si>
  <si>
    <t>Mersimo</t>
  </si>
  <si>
    <t>http://mersimo.com</t>
  </si>
  <si>
    <t>/organization/filaexpress</t>
  </si>
  <si>
    <t>/funding-round/bc0fb719081fb24e91c157d60e8af1d2</t>
  </si>
  <si>
    <t>/Organization/Mersive</t>
  </si>
  <si>
    <t>Mersive</t>
  </si>
  <si>
    <t>http://www.mersive.com</t>
  </si>
  <si>
    <t>/organization/filament-labs</t>
  </si>
  <si>
    <t>/funding-round/4527f7eab9e64e74ccdbddc6238a0abc</t>
  </si>
  <si>
    <t>/Organization/Meru-Cabs</t>
  </si>
  <si>
    <t>Meru Cabs</t>
  </si>
  <si>
    <t>http://www.merucabs.com</t>
  </si>
  <si>
    <t>Automotive|Public Transportation</t>
  </si>
  <si>
    <t>/funding-round/51ee62089acba38a0ba8ae63f4c355b6</t>
  </si>
  <si>
    <t>/Organization/Meru-Networks</t>
  </si>
  <si>
    <t>Meru Networks</t>
  </si>
  <si>
    <t>http://www.merunetworks.com</t>
  </si>
  <si>
    <t>Communications Hardware|Mobile|Technology</t>
  </si>
  <si>
    <t>/funding-round/6216c5e3d13805cd3b989158de129504</t>
  </si>
  <si>
    <t>/Organization/Merus</t>
  </si>
  <si>
    <t>Merus</t>
  </si>
  <si>
    <t>http://www.merus.nl</t>
  </si>
  <si>
    <t>/funding-round/dbee460b5d5abf6ad731158fda93caf9</t>
  </si>
  <si>
    <t>/Organization/Merus-Audio</t>
  </si>
  <si>
    <t>Merus Audio</t>
  </si>
  <si>
    <t>http://www.merus-audio.com</t>
  </si>
  <si>
    <t>/funding-round/f10f5fbc2e474bab7f599c43a0851238</t>
  </si>
  <si>
    <t>/Organization/Merus-Labs</t>
  </si>
  <si>
    <t>Merus Labs</t>
  </si>
  <si>
    <t>http://www.meruslabs.com</t>
  </si>
  <si>
    <t>/organization/filao</t>
  </si>
  <si>
    <t>/funding-round/614f34d03b291d943fcfa2d8976f0f14</t>
  </si>
  <si>
    <t>/Organization/Merus-Power-Dynamics</t>
  </si>
  <si>
    <t>Merus Power Dynamics</t>
  </si>
  <si>
    <t>http://www.meruspower.fi</t>
  </si>
  <si>
    <t>Nokia</t>
  </si>
  <si>
    <t>/funding-round/982fc9ad26460cfe47b16a04b08e21fe</t>
  </si>
  <si>
    <t>/Organization/Meryx</t>
  </si>
  <si>
    <t>Meryx</t>
  </si>
  <si>
    <t>/funding-round/a1fa83fa9f3e11b2b7c137c296c5323c</t>
  </si>
  <si>
    <t>/Organization/Mesa-Air-Group</t>
  </si>
  <si>
    <t>Mesa Air Group</t>
  </si>
  <si>
    <t>http://www.mesa-air.com/</t>
  </si>
  <si>
    <t>Aerospace|In-Flight Entertainment|Travel</t>
  </si>
  <si>
    <t>/organization/fileblaze</t>
  </si>
  <si>
    <t>/funding-round/b963373dd5265052c39332ab152c327e</t>
  </si>
  <si>
    <t>/Organization/Mesa-Communications-Group</t>
  </si>
  <si>
    <t>Mesa Communications Group</t>
  </si>
  <si>
    <t>/funding-round/f30ad66a5c9d3fb645abcee80fe77d17</t>
  </si>
  <si>
    <t>/Organization/Mesalva</t>
  </si>
  <si>
    <t>MeSalva!</t>
  </si>
  <si>
    <t>http://mesalva.com/</t>
  </si>
  <si>
    <t>/organization/fileboard</t>
  </si>
  <si>
    <t>/funding-round/7fc919fcfa3dfa85f5c62d43d3f3660e</t>
  </si>
  <si>
    <t>/Organization/Mesh-Korea</t>
  </si>
  <si>
    <t>Mesh Korea</t>
  </si>
  <si>
    <t>http://meshkorea.net/en</t>
  </si>
  <si>
    <t>/organization/filechat</t>
  </si>
  <si>
    <t>/funding-round/c94bb5057171ae9b0a7b5d421287b5a0</t>
  </si>
  <si>
    <t>/Organization/Mesh-Networks</t>
  </si>
  <si>
    <t>Mesh Networks</t>
  </si>
  <si>
    <t>http://www.themeshnetworks.com</t>
  </si>
  <si>
    <t>/organization/filecoin</t>
  </si>
  <si>
    <t>/funding-round/c8ec5c8bbf1f91d10112a901a5228de5</t>
  </si>
  <si>
    <t>/Organization/Mesh-Systems</t>
  </si>
  <si>
    <t>Mesh Systems</t>
  </si>
  <si>
    <t>http://www.mesh-systems.com</t>
  </si>
  <si>
    <t>/organization/filecubed</t>
  </si>
  <si>
    <t>/funding-round/d4a9165b49cff92d8d862cbe4d2dd9ce</t>
  </si>
  <si>
    <t>/Organization/Meshapp</t>
  </si>
  <si>
    <t>MeshApp</t>
  </si>
  <si>
    <t>http://meshapp.net</t>
  </si>
  <si>
    <t>Apps|Curated Web|News</t>
  </si>
  <si>
    <t>Aveiro</t>
  </si>
  <si>
    <t>/organization/fileforce</t>
  </si>
  <si>
    <t>/funding-round/a7ee20f15401696c924e11bb33c5e048</t>
  </si>
  <si>
    <t>/Organization/Meshfire</t>
  </si>
  <si>
    <t>Meshfire</t>
  </si>
  <si>
    <t>http://www.meshfire.com</t>
  </si>
  <si>
    <t>Social Media|Social Media Marketing|Software</t>
  </si>
  <si>
    <t>/organization/filehold-document-management-software</t>
  </si>
  <si>
    <t>/funding-round/0056268aee9b2e0125536ddf7aa8762f</t>
  </si>
  <si>
    <t>/Organization/Meshify</t>
  </si>
  <si>
    <t>Meshify</t>
  </si>
  <si>
    <t>http://www.meshify.com</t>
  </si>
  <si>
    <t>/organization/filelife</t>
  </si>
  <si>
    <t>/funding-round/a1db1bb35b6efa9e0645845f833da86a</t>
  </si>
  <si>
    <t>/Organization/Meshly</t>
  </si>
  <si>
    <t>Meshly</t>
  </si>
  <si>
    <t>http://meshly.io/</t>
  </si>
  <si>
    <t>/organization/filelocker-guru</t>
  </si>
  <si>
    <t>/funding-round/05e77c4f9be67cb2e267b48f88a6803d</t>
  </si>
  <si>
    <t>/Organization/Meshme</t>
  </si>
  <si>
    <t>MeshMe</t>
  </si>
  <si>
    <t>http://www.meshme.co</t>
  </si>
  <si>
    <t>/organization/filement</t>
  </si>
  <si>
    <t>/funding-round/95c8997e5a058f0c072d73e00085b8f6</t>
  </si>
  <si>
    <t>/Organization/Meshtrip-Inc</t>
  </si>
  <si>
    <t>Meshtrip Inc</t>
  </si>
  <si>
    <t>http://meshtrip.com</t>
  </si>
  <si>
    <t>/funding-round/a04b987252a67b4c138764486e6b8e22</t>
  </si>
  <si>
    <t>/Organization/Mesi</t>
  </si>
  <si>
    <t>MESI</t>
  </si>
  <si>
    <t>http://www.mesimedical.com/home</t>
  </si>
  <si>
    <t>/funding-round/b46598aa3f1791c2194817d9bd1e9e6d</t>
  </si>
  <si>
    <t>/Organization/Mesitis</t>
  </si>
  <si>
    <t>Mesitis</t>
  </si>
  <si>
    <t>http://www.mesitis.com</t>
  </si>
  <si>
    <t>Brokers|Finance|Intellectual Asset Management|Trading</t>
  </si>
  <si>
    <t>/organization/filestring</t>
  </si>
  <si>
    <t>/funding-round/60e56fae89a2d7ea2695f60774c2072a</t>
  </si>
  <si>
    <t>/Organization/Mesixty</t>
  </si>
  <si>
    <t>MeSixty</t>
  </si>
  <si>
    <t>http://www.mesixty.com</t>
  </si>
  <si>
    <t>iPad|iPhone|Mobile|Photo Sharing|Social Media|Venture Capital</t>
  </si>
  <si>
    <t>/organization/filesx</t>
  </si>
  <si>
    <t>/funding-round/5f7050d7d6ebb5adc9ec0e137452e6e9</t>
  </si>
  <si>
    <t>15/04/2003</t>
  </si>
  <si>
    <t>/Organization/Mesmateriaux</t>
  </si>
  <si>
    <t>MesMateriaux</t>
  </si>
  <si>
    <t>http://Mesmateriaux.com</t>
  </si>
  <si>
    <t>Le Mans</t>
  </si>
  <si>
    <t>/organization/filethis</t>
  </si>
  <si>
    <t>/funding-round/c3fb9e585266947e847173df661c012e</t>
  </si>
  <si>
    <t>/Organization/Mesmo-Tv</t>
  </si>
  <si>
    <t>Mesmo.tv</t>
  </si>
  <si>
    <t>http://mesmo.tv</t>
  </si>
  <si>
    <t>Ediscovery|Games|Video</t>
  </si>
  <si>
    <t>/funding-round/e932dcf014904a1248f753fc2a2e6dcf</t>
  </si>
  <si>
    <t>/Organization/Mesocoat</t>
  </si>
  <si>
    <t>MesoCoat</t>
  </si>
  <si>
    <t>http://www.mesocoat.com</t>
  </si>
  <si>
    <t>/organization/filetrek</t>
  </si>
  <si>
    <t>/funding-round/47176c1b6109cde033b64574fe974b97</t>
  </si>
  <si>
    <t>/Organization/Mesoft</t>
  </si>
  <si>
    <t>MESoft</t>
  </si>
  <si>
    <t>http://www.mesoft.com</t>
  </si>
  <si>
    <t>/organization/filip</t>
  </si>
  <si>
    <t>/funding-round/9e78d79946ae09801565d210558decba</t>
  </si>
  <si>
    <t>/Organization/Mesolight-Llc</t>
  </si>
  <si>
    <t>Mesolight</t>
  </si>
  <si>
    <t>http://www.mesolight.com/index.php</t>
  </si>
  <si>
    <t>24-07-2004</t>
  </si>
  <si>
    <t>/funding-round/c512650b83c062e03f3458bbe93ece48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filld</t>
  </si>
  <si>
    <t>/funding-round/29d6cc96e730b2ce2b780fb06a29e9e3</t>
  </si>
  <si>
    <t>/Organization/Message-Bus</t>
  </si>
  <si>
    <t>Message Bus</t>
  </si>
  <si>
    <t>http://messagebus.com</t>
  </si>
  <si>
    <t>Email|Messaging|Services|Utilities</t>
  </si>
  <si>
    <t>/organization/fillm</t>
  </si>
  <si>
    <t>/funding-round/ce66f0ab3b560eb91f290863d4833cd0</t>
  </si>
  <si>
    <t>/Organization/Message-Systems</t>
  </si>
  <si>
    <t>Message Systems</t>
  </si>
  <si>
    <t>http://www.messagesystems.com</t>
  </si>
  <si>
    <t>Cloud Infrastructure|Email|Software</t>
  </si>
  <si>
    <t>/organization/film-fresh</t>
  </si>
  <si>
    <t>/funding-round/6539232a7866709c67153cc38ebe9db2</t>
  </si>
  <si>
    <t>/Organization/Messagebunker</t>
  </si>
  <si>
    <t>MessageBunker</t>
  </si>
  <si>
    <t>http://www.messagebunker.com</t>
  </si>
  <si>
    <t>Archiving|Email|Flash Storage|Messaging|SaaS|Web Tools</t>
  </si>
  <si>
    <t>/organization/film-maui-aqua-innovations-dba-soulstice-endeavors</t>
  </si>
  <si>
    <t>/funding-round/18c99fa6ee39c7c705ff67a06cd7920b</t>
  </si>
  <si>
    <t>/Organization/Messagecast</t>
  </si>
  <si>
    <t>MessageCast</t>
  </si>
  <si>
    <t>http://web.archive.org/web/20050401010915/www.messagecast.net/brochure/index.html</t>
  </si>
  <si>
    <t>/organization/filmaka</t>
  </si>
  <si>
    <t>/funding-round/688c5d2ed9ee03f5f0422d8d02477391</t>
  </si>
  <si>
    <t>/Organization/Messagegate</t>
  </si>
  <si>
    <t>MessageGate</t>
  </si>
  <si>
    <t>http://www.messagegate.com</t>
  </si>
  <si>
    <t>/funding-round/6fce6751923f85b80a9c4422d5abb389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filmaster</t>
  </si>
  <si>
    <t>/funding-round/1e1901984758a3ec15003bfae32816d0</t>
  </si>
  <si>
    <t>/Organization/Messageme</t>
  </si>
  <si>
    <t>MessageMe</t>
  </si>
  <si>
    <t>http://www.messageme.com</t>
  </si>
  <si>
    <t>/funding-round/3a75c7e9a34190655a97c26e2f9dc8c2</t>
  </si>
  <si>
    <t>/Organization/Messagemind</t>
  </si>
  <si>
    <t>Messagemind</t>
  </si>
  <si>
    <t>http://www.messagemind.com</t>
  </si>
  <si>
    <t>/funding-round/51917e602ece92fe975b90b9a5447978</t>
  </si>
  <si>
    <t>/Organization/Messagemissile</t>
  </si>
  <si>
    <t>Message Missile</t>
  </si>
  <si>
    <t>http://www.messagemissile.com</t>
  </si>
  <si>
    <t>/funding-round/98a5588088babd1140edc4a704535b9f</t>
  </si>
  <si>
    <t>/Organization/Messageone</t>
  </si>
  <si>
    <t>MessageOne</t>
  </si>
  <si>
    <t>/organization/filmbot</t>
  </si>
  <si>
    <t>/funding-round/d33551b4598eb5774c04bbd3f83d9f04</t>
  </si>
  <si>
    <t>/Organization/Messageparty</t>
  </si>
  <si>
    <t>MessageParty</t>
  </si>
  <si>
    <t>http://messageparty.com</t>
  </si>
  <si>
    <t>Blogging Platforms|Location Based Services|Mobile</t>
  </si>
  <si>
    <t>/organization/filmbreak</t>
  </si>
  <si>
    <t>/funding-round/54fd64db56e9e3b230a2259808cb8783</t>
  </si>
  <si>
    <t>/Organization/Messageus</t>
  </si>
  <si>
    <t>MessageUs</t>
  </si>
  <si>
    <t>http://www.messageus.co/</t>
  </si>
  <si>
    <t>/organization/filmcrave</t>
  </si>
  <si>
    <t>/funding-round/54ea2508bb8fd2a26089d7bbcc9bb88d</t>
  </si>
  <si>
    <t>/Organization/Messagevine</t>
  </si>
  <si>
    <t>MessageVine</t>
  </si>
  <si>
    <t>/organization/filmdoo</t>
  </si>
  <si>
    <t>/funding-round/07c1a3010411431fcafe107917463c6c</t>
  </si>
  <si>
    <t>/Organization/Messagingdirect</t>
  </si>
  <si>
    <t>MessagingDirect</t>
  </si>
  <si>
    <t>http://www.messagingdirect.com/</t>
  </si>
  <si>
    <t>/organization/filmies-2</t>
  </si>
  <si>
    <t>/funding-round/faa0340fffd6be4248c689efc19ba242</t>
  </si>
  <si>
    <t>/Organization/Mesuro</t>
  </si>
  <si>
    <t>Mesuro</t>
  </si>
  <si>
    <t>http://www.mesuro.com</t>
  </si>
  <si>
    <t>/organization/filmijob</t>
  </si>
  <si>
    <t>/funding-round/6880004171bae903311e820fb1925588</t>
  </si>
  <si>
    <t>/Organization/Mesynthes</t>
  </si>
  <si>
    <t>Mesynthes</t>
  </si>
  <si>
    <t>http://mesynthes.com</t>
  </si>
  <si>
    <t>/funding-round/7bb6679b31b00a92fdebd599e139a10f</t>
  </si>
  <si>
    <t>/Organization/Met-Tech</t>
  </si>
  <si>
    <t>MET Tech</t>
  </si>
  <si>
    <t>http://mettechnology.com</t>
  </si>
  <si>
    <t>/funding-round/7d69fce2b6972c312823d86b42f45f85</t>
  </si>
  <si>
    <t>/Organization/Meta-Craft</t>
  </si>
  <si>
    <t>MetaCraft, Inc.</t>
  </si>
  <si>
    <t>http://www.metacraftcorp.com/</t>
  </si>
  <si>
    <t>/funding-round/bf96f1794f5717323ea3c464f63d729c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filmloop</t>
  </si>
  <si>
    <t>/funding-round/282495824642757cb1be356da9c0a371</t>
  </si>
  <si>
    <t>/Organization/Meta-Industries</t>
  </si>
  <si>
    <t>Meta Industries</t>
  </si>
  <si>
    <t>http://www.combo.com</t>
  </si>
  <si>
    <t>Developer APIs|iPhone|Messaging|Mobile|Networking|Software</t>
  </si>
  <si>
    <t>/funding-round/55636db0222c46e62541267964e7e34e</t>
  </si>
  <si>
    <t>/Organization/Meta-Pharmaceutical-Services</t>
  </si>
  <si>
    <t>Meta Pharmaceutical Services</t>
  </si>
  <si>
    <t>http://www.metapharm.net</t>
  </si>
  <si>
    <t>/organization/filmme</t>
  </si>
  <si>
    <t>/funding-round/1fdb63508e1b67978d3239c66c2232b3</t>
  </si>
  <si>
    <t>/Organization/Meta-Smarter-Search</t>
  </si>
  <si>
    <t>Meta Search</t>
  </si>
  <si>
    <t>/funding-round/a712afe360ac5c53e69092e28bd6d35a</t>
  </si>
  <si>
    <t>/Organization/Meta-View</t>
  </si>
  <si>
    <t>Meta</t>
  </si>
  <si>
    <t>http://getameta.com</t>
  </si>
  <si>
    <t>Consumer Electronics|Hardware + Software|Sunglasses|Technology</t>
  </si>
  <si>
    <t>/funding-round/e744157dcbdd77d697717d520bee056e</t>
  </si>
  <si>
    <t>/Organization/Metabacus</t>
  </si>
  <si>
    <t>Metabacus</t>
  </si>
  <si>
    <t>http://www.metabacus.com</t>
  </si>
  <si>
    <t>Electronics|Industrial Automation|Semiconductors|Software</t>
  </si>
  <si>
    <t>/organization/filmmortal</t>
  </si>
  <si>
    <t>/funding-round/1435a47320dd9620fd03f35761e15d46</t>
  </si>
  <si>
    <t>/Organization/Metabar</t>
  </si>
  <si>
    <t>Metabar</t>
  </si>
  <si>
    <t>http://metabar.ru</t>
  </si>
  <si>
    <t>Lev Tolstoy</t>
  </si>
  <si>
    <t>/funding-round/4dffcbc17385cc10f7a8cf56eeef05ba</t>
  </si>
  <si>
    <t>/Organization/Metabiota</t>
  </si>
  <si>
    <t>Metabiota</t>
  </si>
  <si>
    <t>http://metabiota.com</t>
  </si>
  <si>
    <t>Risk Management</t>
  </si>
  <si>
    <t>/funding-round/78f38df5f16e945b489a7a6bcbc8f561</t>
  </si>
  <si>
    <t>/Organization/Metaboli</t>
  </si>
  <si>
    <t>Metaboli</t>
  </si>
  <si>
    <t>http://www.metaboli.co.uk</t>
  </si>
  <si>
    <t>/organization/filmorganic</t>
  </si>
  <si>
    <t>/funding-round/44d8c448babdfa8b8fae8dca71ecc4b1</t>
  </si>
  <si>
    <t>/Organization/Metabolic-Solutions-Development</t>
  </si>
  <si>
    <t>Metabolic Solutions Development</t>
  </si>
  <si>
    <t>http://www.msdrx.com</t>
  </si>
  <si>
    <t>/organization/filmrise</t>
  </si>
  <si>
    <t>/funding-round/e5694a6608055f244ecc24bd20d6a6d0</t>
  </si>
  <si>
    <t>/Organization/Metabolix</t>
  </si>
  <si>
    <t>Metabolix</t>
  </si>
  <si>
    <t>http://www.metabolix.com</t>
  </si>
  <si>
    <t>Biotechnology|Chemicals|Clean Technology</t>
  </si>
  <si>
    <t>/organization/filmtrack</t>
  </si>
  <si>
    <t>/funding-round/655b6ef3db98ed9a28cfacfd5b71eac5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funding-round/7d195bac987ccb86243e9107716c0058</t>
  </si>
  <si>
    <t>/Organization/Metabolomic-Discoveries</t>
  </si>
  <si>
    <t>Metabolomic Discoveries</t>
  </si>
  <si>
    <t>http://www.metabolomicdiscoveries.com/</t>
  </si>
  <si>
    <t>/funding-round/89ed5270090699a29e1987b8e5b47919</t>
  </si>
  <si>
    <t>/Organization/Metabolomx</t>
  </si>
  <si>
    <t>Metabolomx</t>
  </si>
  <si>
    <t>http://isensesystems.com</t>
  </si>
  <si>
    <t>/organization/filmysphere-entertainment-pvt-ltd</t>
  </si>
  <si>
    <t>/funding-round/595d33018629702708c20dfb5edf1be8</t>
  </si>
  <si>
    <t>/Organization/Metabolon</t>
  </si>
  <si>
    <t>Metabolon</t>
  </si>
  <si>
    <t>http://www.metabolon.com</t>
  </si>
  <si>
    <t>/organization/filmzu</t>
  </si>
  <si>
    <t>/funding-round/99bd1bb323ed6a62bf8dc16287ad48a9</t>
  </si>
  <si>
    <t>/Organization/Metacafe</t>
  </si>
  <si>
    <t>Metacafe</t>
  </si>
  <si>
    <t>http://metacafe.com</t>
  </si>
  <si>
    <t>Entertainment|Games|Music|Sports|Television|Video|Video Games</t>
  </si>
  <si>
    <t>/organization/filo</t>
  </si>
  <si>
    <t>/funding-round/757fff24bf8e791d60bd137a139ac20c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filtec</t>
  </si>
  <si>
    <t>/funding-round/4b2c52e67476498bb8efe3c203e9094f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filter-foundry</t>
  </si>
  <si>
    <t>/funding-round/66237bc5a6583853b6f441ce609e9d74</t>
  </si>
  <si>
    <t>/Organization/Metacell</t>
  </si>
  <si>
    <t>MetaCell</t>
  </si>
  <si>
    <t>http://www.metacell.us/</t>
  </si>
  <si>
    <t>Big Data|Bioinformatics|Simulation|Software</t>
  </si>
  <si>
    <t>/organization/filter-ly</t>
  </si>
  <si>
    <t>/funding-round/4e7b9a9a0e586674631c226c5065ca02</t>
  </si>
  <si>
    <t>/Organization/Metacert</t>
  </si>
  <si>
    <t>MetaCert</t>
  </si>
  <si>
    <t>http://metacert.com</t>
  </si>
  <si>
    <t>/organization/filter-news</t>
  </si>
  <si>
    <t>/funding-round/5c9360a36559149983d938acaea2d825</t>
  </si>
  <si>
    <t>/Organization/Metacloud</t>
  </si>
  <si>
    <t>Metacloud</t>
  </si>
  <si>
    <t>http://www.metacloud.com</t>
  </si>
  <si>
    <t>Cloud Computing|Cloud Management|Enterprises|Enterprise Software</t>
  </si>
  <si>
    <t>/organization/filter-sensing-technologies</t>
  </si>
  <si>
    <t>/funding-round/8244b6b808e8b94415a5889f12ce965f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filterboxx-water-environmental</t>
  </si>
  <si>
    <t>/funding-round/0e460c343f6a5c61a26548acc02b968c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funding-round/7cbccdc142325310db9666bab6107b74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filtereasy</t>
  </si>
  <si>
    <t>/funding-round/2b32bd7da70c419815326972304103d4</t>
  </si>
  <si>
    <t>/Organization/Metacrine</t>
  </si>
  <si>
    <t>Metacrine</t>
  </si>
  <si>
    <t>http://www.metacrine.com/</t>
  </si>
  <si>
    <t>/funding-round/47b111c1b1d94687c5c29529ddac50e3</t>
  </si>
  <si>
    <t>/Organization/Metactive-Medical</t>
  </si>
  <si>
    <t>Metactive Medical</t>
  </si>
  <si>
    <t>http://www.metactivemedical.com/</t>
  </si>
  <si>
    <t>/funding-round/9fc03384b351c913801e4426adce09ca</t>
  </si>
  <si>
    <t>/Organization/Metacure</t>
  </si>
  <si>
    <t>MetaCure</t>
  </si>
  <si>
    <t>http://www.metacure.com</t>
  </si>
  <si>
    <t>Biotechnology|Diabetes|Electronics</t>
  </si>
  <si>
    <t>/funding-round/e3f1ffb5b840eeadacaea51ad5d1ee88</t>
  </si>
  <si>
    <t>/Organization/Metafarms</t>
  </si>
  <si>
    <t>MetaFarms</t>
  </si>
  <si>
    <t>http://metafarms.com</t>
  </si>
  <si>
    <t>/organization/filtersquad</t>
  </si>
  <si>
    <t>/funding-round/547968a1d1ac2f2a2058fa08091c2e0d</t>
  </si>
  <si>
    <t>16/01/2011</t>
  </si>
  <si>
    <t>/Organization/Metaflo</t>
  </si>
  <si>
    <t>MetaFLO</t>
  </si>
  <si>
    <t>http://liquid-waste-disposal.ca</t>
  </si>
  <si>
    <t>/funding-round/629ce21505322522e2aecd5ceac9b1d8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filtersure-inc</t>
  </si>
  <si>
    <t>/funding-round/6b9cc1e5e08426155e403ffa25ece425</t>
  </si>
  <si>
    <t>/Organization/Metaforic</t>
  </si>
  <si>
    <t>Metaforic</t>
  </si>
  <si>
    <t>http://www.metaforic.com</t>
  </si>
  <si>
    <t>/organization/filtosh-inc</t>
  </si>
  <si>
    <t>/funding-round/6e83512e56a49228e40f65670cba46ca</t>
  </si>
  <si>
    <t>/Organization/Metaform</t>
  </si>
  <si>
    <t>Metaform</t>
  </si>
  <si>
    <t>http://www.metaform-ltd.com/</t>
  </si>
  <si>
    <t>B2B|Biometrics|Image Recognition|Security</t>
  </si>
  <si>
    <t>/organization/filtr8</t>
  </si>
  <si>
    <t>/funding-round/a4336e32ed1bbe8bb173d45fa32786ac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filtrbox</t>
  </si>
  <si>
    <t>/funding-round/3bdb1f5591af9d27e37672749a636128</t>
  </si>
  <si>
    <t>/Organization/Metagenics</t>
  </si>
  <si>
    <t>Metagenics</t>
  </si>
  <si>
    <t>http://metagenics.com</t>
  </si>
  <si>
    <t>/funding-round/8ee721311e8aac555b332278f442845e</t>
  </si>
  <si>
    <t>/Organization/Metagenomix</t>
  </si>
  <si>
    <t>Metagenomix</t>
  </si>
  <si>
    <t>/funding-round/c428f3b135d582c0af7b5f88ba09c52f</t>
  </si>
  <si>
    <t>/Organization/Metago</t>
  </si>
  <si>
    <t>Metago</t>
  </si>
  <si>
    <t>http://www.metago.net</t>
  </si>
  <si>
    <t>/organization/fimbex</t>
  </si>
  <si>
    <t>/funding-round/167a40f0eec251e6d663fd4a67f429e6</t>
  </si>
  <si>
    <t>/Organization/Metagraphic-Inc</t>
  </si>
  <si>
    <t>Metagraphic</t>
  </si>
  <si>
    <t>Advertising|Content|Graphic Design</t>
  </si>
  <si>
    <t>/organization/fimmic</t>
  </si>
  <si>
    <t>/funding-round/a7151759c0746217ffc1d77447c9042a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fin-quiver</t>
  </si>
  <si>
    <t>/funding-round/af95bc77fd34030a1e3038e07651ac09</t>
  </si>
  <si>
    <t>/Organization/Metaintell</t>
  </si>
  <si>
    <t>MetaIntelli</t>
  </si>
  <si>
    <t>http://metaintelli.com/</t>
  </si>
  <si>
    <t>Apps|Cloud Data Services|Mobile</t>
  </si>
  <si>
    <t>/organization/fin-robotics</t>
  </si>
  <si>
    <t>/funding-round/67b9895c339f3ad005e8122f75dd7352</t>
  </si>
  <si>
    <t>/Organization/Metajure</t>
  </si>
  <si>
    <t>MetaJure</t>
  </si>
  <si>
    <t>http://www.metajure.com</t>
  </si>
  <si>
    <t>/funding-round/e96f7f16604ee7e2dbd4b5693b44b0e7</t>
  </si>
  <si>
    <t>/Organization/Metal-Networks</t>
  </si>
  <si>
    <t>Metal Networks</t>
  </si>
  <si>
    <t>http://metalnetworks.com</t>
  </si>
  <si>
    <t>Heavy Industry|Industrial</t>
  </si>
  <si>
    <t>/organization/fina-technologies</t>
  </si>
  <si>
    <t>/funding-round/74d0bbbb9c4b0a08b2292225bc1b9c7b</t>
  </si>
  <si>
    <t>/Organization/Metal-Powder-Process</t>
  </si>
  <si>
    <t>Metal Powder &amp; Process</t>
  </si>
  <si>
    <t>Healthcare Services|Training</t>
  </si>
  <si>
    <t>/organization/finaho</t>
  </si>
  <si>
    <t>/funding-round/8e9f05fa133d8ba5c37e8da1b8d608da</t>
  </si>
  <si>
    <t>/Organization/Metal-Resources</t>
  </si>
  <si>
    <t>Metal Resources</t>
  </si>
  <si>
    <t>http://www.metalresourcesinc.com/</t>
  </si>
  <si>
    <t>/organization/final</t>
  </si>
  <si>
    <t>/funding-round/b24a907bf98f6f6dccb1e9a1b36ea0b6</t>
  </si>
  <si>
    <t>/Organization/Metalcompass</t>
  </si>
  <si>
    <t>MetalCompass</t>
  </si>
  <si>
    <t>http://www.metalcompass.com</t>
  </si>
  <si>
    <t>/organization/finalcad</t>
  </si>
  <si>
    <t>/funding-round/220d895177ccb7341836c2deb0ca08b0</t>
  </si>
  <si>
    <t>/Organization/Metalincs</t>
  </si>
  <si>
    <t>MetaLINCS</t>
  </si>
  <si>
    <t>http://www.metalincs.com</t>
  </si>
  <si>
    <t>/organization/finale-desserts</t>
  </si>
  <si>
    <t>/funding-round/119dab1634d4d8c644612d97e2df6925</t>
  </si>
  <si>
    <t>/Organization/Metallkraft-As</t>
  </si>
  <si>
    <t>Metallkraft AS</t>
  </si>
  <si>
    <t>http://www.metallkraft.no</t>
  </si>
  <si>
    <t>Kristiansand</t>
  </si>
  <si>
    <t>/funding-round/18909be36ab760f5bfd09efa90f8697a</t>
  </si>
  <si>
    <t>/Organization/Metalogics</t>
  </si>
  <si>
    <t>MetaLogics</t>
  </si>
  <si>
    <t>Health Care|Personal Health|Wearables</t>
  </si>
  <si>
    <t>/organization/finali</t>
  </si>
  <si>
    <t>/funding-round/53a7f3ccefbbd4000c9423643592a323</t>
  </si>
  <si>
    <t>/Organization/Metalysis</t>
  </si>
  <si>
    <t>Metalysis</t>
  </si>
  <si>
    <t>/funding-round/d90822727f21403a3e0ae80341da5d57</t>
  </si>
  <si>
    <t>26/08/2002</t>
  </si>
  <si>
    <t>/Organization/Metamark-Genetics</t>
  </si>
  <si>
    <t>Metamark Genetics</t>
  </si>
  <si>
    <t>http://www.metamarkgenetics.com</t>
  </si>
  <si>
    <t>/organization/finalresting-com</t>
  </si>
  <si>
    <t>/funding-round/2019b2f103dbb555008b9512949e11cc</t>
  </si>
  <si>
    <t>/Organization/Metamarkets</t>
  </si>
  <si>
    <t>Metamarkets</t>
  </si>
  <si>
    <t>http://www.metamarkets.com</t>
  </si>
  <si>
    <t>/organization/finalsite</t>
  </si>
  <si>
    <t>/funding-round/93c83bd838228d39060d6d49aff2a9e0</t>
  </si>
  <si>
    <t>/Organization/Metamason</t>
  </si>
  <si>
    <t>Metamason</t>
  </si>
  <si>
    <t>http://www.metamason.com</t>
  </si>
  <si>
    <t>/organization/finalta</t>
  </si>
  <si>
    <t>/funding-round/64d4073f81f1f47618b276dc6026bfeb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funding-round/6f30a45b028ba355ecbec696aa8784c6</t>
  </si>
  <si>
    <t>/Organization/Metamaterials</t>
  </si>
  <si>
    <t>MetaMaterials</t>
  </si>
  <si>
    <t>http://metamaterials.com</t>
  </si>
  <si>
    <t>/funding-round/70a05d387181a9e7d3d19a48f8864342</t>
  </si>
  <si>
    <t>/Organization/Metamatrix-Red-Hat</t>
  </si>
  <si>
    <t>MetaMatrix</t>
  </si>
  <si>
    <t>http://www.metamatrix.com</t>
  </si>
  <si>
    <t>/funding-round/ccce02bae1179a93db2c2c0153abaac3</t>
  </si>
  <si>
    <t>/Organization/Metamed</t>
  </si>
  <si>
    <t>MetaMed</t>
  </si>
  <si>
    <t>http://metamed.com</t>
  </si>
  <si>
    <t>Analytics|Big Data Analytics|Doctors|Health and Wellness|Health Care|Medical|Personalization</t>
  </si>
  <si>
    <t>/funding-round/e24f750bcf9a7d039fcf389ea2268982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finanalytica</t>
  </si>
  <si>
    <t>/funding-round/1fadd2bd2759d2dc1f67c05467469c62</t>
  </si>
  <si>
    <t>/Organization/Metamodix</t>
  </si>
  <si>
    <t>MetaModix</t>
  </si>
  <si>
    <t>http://www.metamodix.com</t>
  </si>
  <si>
    <t>/funding-round/61e78361a2bf96be994da6690a04f96c</t>
  </si>
  <si>
    <t>/Organization/Metamoorephosis-Games</t>
  </si>
  <si>
    <t>Tap.Me</t>
  </si>
  <si>
    <t>http://tap.me</t>
  </si>
  <si>
    <t>Games|Mobile|Mobile Games|Video Games</t>
  </si>
  <si>
    <t>/organization/financeacar</t>
  </si>
  <si>
    <t>/funding-round/6554bba3928600c0f30eb3786ea4b08a</t>
  </si>
  <si>
    <t>/Organization/Metanautix</t>
  </si>
  <si>
    <t>Metanautix</t>
  </si>
  <si>
    <t>http://metanautix.com</t>
  </si>
  <si>
    <t>/funding-round/949159f48b782499a609016d50a22160</t>
  </si>
  <si>
    <t>/Organization/Metanotes</t>
  </si>
  <si>
    <t>MetaNotes</t>
  </si>
  <si>
    <t>http://www.metanotes.com</t>
  </si>
  <si>
    <t>15-08-2007</t>
  </si>
  <si>
    <t>/organization/financeit-canada</t>
  </si>
  <si>
    <t>/funding-round/123886b50d7017503638b673bbd46a61</t>
  </si>
  <si>
    <t>/Organization/Metao-Com</t>
  </si>
  <si>
    <t>Metao.com</t>
  </si>
  <si>
    <t>http://metao.com</t>
  </si>
  <si>
    <t>Logistics|Real Time|Service Providers</t>
  </si>
  <si>
    <t>/funding-round/8a3dbd37d5001b7f6bd09f725188f17e</t>
  </si>
  <si>
    <t>/Organization/Metaome</t>
  </si>
  <si>
    <t>Metaome</t>
  </si>
  <si>
    <t>http://metaome.com/</t>
  </si>
  <si>
    <t>/funding-round/9038a27ecf412e229453f50402e8a454</t>
  </si>
  <si>
    <t>/Organization/Metapack</t>
  </si>
  <si>
    <t>MetaPack</t>
  </si>
  <si>
    <t>http://www.metapack.com</t>
  </si>
  <si>
    <t>/funding-round/9e60807ba12f59c641bdb10e119a4ce2</t>
  </si>
  <si>
    <t>/Organization/Metaplace</t>
  </si>
  <si>
    <t>Metaplace</t>
  </si>
  <si>
    <t>http://www.metaplace.com</t>
  </si>
  <si>
    <t>Facebook Applications|Games|MMO Games|Social Media</t>
  </si>
  <si>
    <t>/funding-round/ab0797b840a3d11fb5cba1a1e161413e</t>
  </si>
  <si>
    <t>/Organization/Metapop-Inc</t>
  </si>
  <si>
    <t>MetaPop Inc.</t>
  </si>
  <si>
    <t>http://metapop.com</t>
  </si>
  <si>
    <t>/funding-round/abba98d68cb9f92e6ebaac0307f4f0a7</t>
  </si>
  <si>
    <t>/Organization/Metaps</t>
  </si>
  <si>
    <t>Metaps</t>
  </si>
  <si>
    <t>http://www.metaps.com</t>
  </si>
  <si>
    <t>Big Data|Mobile</t>
  </si>
  <si>
    <t>/funding-round/e6ea4169f7ca5a4b0d919670c4a4523d</t>
  </si>
  <si>
    <t>/Organization/Metara</t>
  </si>
  <si>
    <t>Metara</t>
  </si>
  <si>
    <t>/organization/financetesetudes</t>
  </si>
  <si>
    <t>/funding-round/716801c797d6638e1ab1a96237688d10</t>
  </si>
  <si>
    <t>/Organization/Metaresolver</t>
  </si>
  <si>
    <t>Metaresolver</t>
  </si>
  <si>
    <t>http://www.metaresolver.com</t>
  </si>
  <si>
    <t>/organization/financeware</t>
  </si>
  <si>
    <t>/funding-round/bc8788a199a44e2ad4170b6452a9e382</t>
  </si>
  <si>
    <t>/Organization/Metasearch</t>
  </si>
  <si>
    <t>https://www.meta.sc/</t>
  </si>
  <si>
    <t>Document Management|File Sharing|SaaS|Search</t>
  </si>
  <si>
    <t>/organization/financial-business-solutions</t>
  </si>
  <si>
    <t>/funding-round/efd413f30d48aaa599bf6d033b03e06f</t>
  </si>
  <si>
    <t>/Organization/Metaserver-Inc</t>
  </si>
  <si>
    <t>Metaserver Inc.</t>
  </si>
  <si>
    <t>http://www.metaserver.com</t>
  </si>
  <si>
    <t>/organization/financial-diligence-networks</t>
  </si>
  <si>
    <t>/funding-round/a09c7abd2698dec832b63c74f66f21c9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financial-fairy-tales</t>
  </si>
  <si>
    <t>/funding-round/6ae9e0728072812ca07e37637ac1f6c6</t>
  </si>
  <si>
    <t>/Organization/Metasolv</t>
  </si>
  <si>
    <t>MetaSolv</t>
  </si>
  <si>
    <t>/organization/financial-guard</t>
  </si>
  <si>
    <t>/funding-round/3717a2272de39eba7ab106768263e3f0</t>
  </si>
  <si>
    <t>/Organization/Metasonic</t>
  </si>
  <si>
    <t>Metasonic AG</t>
  </si>
  <si>
    <t>http://www.metasonic.de</t>
  </si>
  <si>
    <t>Pfaffenhofen</t>
  </si>
  <si>
    <t>/organization/financial-information-network-operations-pvt</t>
  </si>
  <si>
    <t>/funding-round/7ca264d7301063f3442f778c6084ac96</t>
  </si>
  <si>
    <t>/Organization/Metaspace-Studios</t>
  </si>
  <si>
    <t>Metaspace Studios</t>
  </si>
  <si>
    <t>/funding-round/fff5471135f5744c4c1062d674350b82</t>
  </si>
  <si>
    <t>/Organization/Metastat</t>
  </si>
  <si>
    <t>MetaStat</t>
  </si>
  <si>
    <t>http://metastat.com</t>
  </si>
  <si>
    <t>/organization/financial-investors-insurance-corporation</t>
  </si>
  <si>
    <t>/funding-round/62eaceb659c98b414498bcfcf5eeb3fd</t>
  </si>
  <si>
    <t>/Organization/Metastatix</t>
  </si>
  <si>
    <t>Altiris Therapeutics</t>
  </si>
  <si>
    <t>Medical|Medical Professionals|Therapeutics</t>
  </si>
  <si>
    <t>/organization/financial-media-exchange-llc</t>
  </si>
  <si>
    <t>/funding-round/3b4eaefa7e15f104d8d878cba265dbaf</t>
  </si>
  <si>
    <t>/Organization/Metastatix-2</t>
  </si>
  <si>
    <t>Metastatix</t>
  </si>
  <si>
    <t>/organization/financial-network-analytics</t>
  </si>
  <si>
    <t>/funding-round/4346e5fb2713ccad7c5bd8ce8f7354e5</t>
  </si>
  <si>
    <t>/Organization/Metastorm</t>
  </si>
  <si>
    <t>Metastorm</t>
  </si>
  <si>
    <t>http://www.metastorm.com</t>
  </si>
  <si>
    <t>/organization/financial-software-systems</t>
  </si>
  <si>
    <t>/funding-round/69736b4c40ae81c422d033ecf6b9f5fc</t>
  </si>
  <si>
    <t>/Organization/Metaswitch</t>
  </si>
  <si>
    <t>Metaswitch Networks</t>
  </si>
  <si>
    <t>http://www.metaswitch.com</t>
  </si>
  <si>
    <t>Hardware|Hardware + Software|Software|Telecommunications</t>
  </si>
  <si>
    <t>/organization/financialforce-com</t>
  </si>
  <si>
    <t>/funding-round/00e9231f414f3be19932618a1ffca0b9</t>
  </si>
  <si>
    <t>/Organization/Metatomix</t>
  </si>
  <si>
    <t>Metatomix</t>
  </si>
  <si>
    <t>http://www.metatomix.com</t>
  </si>
  <si>
    <t>/funding-round/2252218144138817759a2d0803a7aaa0</t>
  </si>
  <si>
    <t>/Organization/Metatv</t>
  </si>
  <si>
    <t>MetaTV</t>
  </si>
  <si>
    <t>http://metatv.org/</t>
  </si>
  <si>
    <t>Telecommunications|Television|TV Production</t>
  </si>
  <si>
    <t>/funding-round/5572ae9820e1fc8eba517b3a39ce51ea</t>
  </si>
  <si>
    <t>/Organization/Metavana</t>
  </si>
  <si>
    <t>Moodwire</t>
  </si>
  <si>
    <t>http://search.moodwire.com</t>
  </si>
  <si>
    <t>Analytics|Big Data|Polling|Social News|Surveys|Text Analytics</t>
  </si>
  <si>
    <t>/funding-round/71c712d13bfbb0ac056cc4db520c21ec</t>
  </si>
  <si>
    <t>/Organization/Metaverse-Makeovers</t>
  </si>
  <si>
    <t>Metaverse Makeovers®</t>
  </si>
  <si>
    <t>http://metaversemakeovers.com/</t>
  </si>
  <si>
    <t>Beauty|Consumer Goods|Video Games</t>
  </si>
  <si>
    <t>/funding-round/78963b62b308867854ae951e2f1bced1</t>
  </si>
  <si>
    <t>/Organization/Metaversum</t>
  </si>
  <si>
    <t>Metaversum</t>
  </si>
  <si>
    <t>http://metaversum.com</t>
  </si>
  <si>
    <t>/funding-round/873f1654c89c96962f48666c8a47be64</t>
  </si>
  <si>
    <t>/Organization/Metavine</t>
  </si>
  <si>
    <t>Metavine</t>
  </si>
  <si>
    <t>http://www.metavine.com</t>
  </si>
  <si>
    <t>Application Platforms|Software</t>
  </si>
  <si>
    <t>/organization/financuba</t>
  </si>
  <si>
    <t>/funding-round/40d8fa69ff0d44ca387bdb9763619610</t>
  </si>
  <si>
    <t>/Organization/Metawebtechnologies</t>
  </si>
  <si>
    <t>Metaweb Technologies</t>
  </si>
  <si>
    <t>http://www.metaweb.com</t>
  </si>
  <si>
    <t>Curated Web|Databases</t>
  </si>
  <si>
    <t>/organization/finanzarel</t>
  </si>
  <si>
    <t>/funding-round/c3cf78ef60bb40a7b633fefa09446f9f</t>
  </si>
  <si>
    <t>/Organization/Metconnex</t>
  </si>
  <si>
    <t>Metconnex</t>
  </si>
  <si>
    <t>/organization/finanzcheck</t>
  </si>
  <si>
    <t>/funding-round/2bff3799c115b37d945c70a8b95533ce</t>
  </si>
  <si>
    <t>/Organization/Meteo-Logic</t>
  </si>
  <si>
    <t>Meteo-Logic</t>
  </si>
  <si>
    <t>http://www.meteo-logic.com</t>
  </si>
  <si>
    <t>Algorithms|Big Data|Commodities|Energy|Machine Learning|Trading</t>
  </si>
  <si>
    <t>/funding-round/65273f456e0917dc8c0826db4dae3f73</t>
  </si>
  <si>
    <t>/Organization/Meteo-Protect</t>
  </si>
  <si>
    <t>Meteo Protect</t>
  </si>
  <si>
    <t>http://www.meteoprotect.com</t>
  </si>
  <si>
    <t>Energy|Finance|Risk Management</t>
  </si>
  <si>
    <t>/organization/finanzchef24</t>
  </si>
  <si>
    <t>/funding-round/14e26c815aed127f8c0dff25dff6b8dd</t>
  </si>
  <si>
    <t>/Organization/Meteoclim-Services</t>
  </si>
  <si>
    <t>MeteoClim</t>
  </si>
  <si>
    <t>http://www.meteoclim.com</t>
  </si>
  <si>
    <t>Big Data|Clean Technology|Media|Sailing Community|Sports|Tourism</t>
  </si>
  <si>
    <t>/funding-round/edf522c7d2da00c9d42e0bbfa2794333</t>
  </si>
  <si>
    <t>/Organization/Meteor</t>
  </si>
  <si>
    <t>Meteor</t>
  </si>
  <si>
    <t>http://meteor.com</t>
  </si>
  <si>
    <t>/organization/finario</t>
  </si>
  <si>
    <t>/funding-round/2adf8fe536dca9671182876a74576cc1</t>
  </si>
  <si>
    <t>/Organization/Meteor-Entertainment</t>
  </si>
  <si>
    <t>Meteor Entertainment</t>
  </si>
  <si>
    <t>http://meteor-ent.com</t>
  </si>
  <si>
    <t>/funding-round/ae67d9adebc1c58766e317fff4d0f723</t>
  </si>
  <si>
    <t>/Organization/Meteor-Network</t>
  </si>
  <si>
    <t>METEOR Network</t>
  </si>
  <si>
    <t>http://www.meteornetworks.com</t>
  </si>
  <si>
    <t>/organization/finatext-ltd</t>
  </si>
  <si>
    <t>/funding-round/b04039e4814b767439c5f3d4c4bf98bb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finatus</t>
  </si>
  <si>
    <t>/funding-round/051739579bbd875b4aa7f0a2c90fa9a2</t>
  </si>
  <si>
    <t>/Organization/Meter-Solutions</t>
  </si>
  <si>
    <t>Meter Solutions</t>
  </si>
  <si>
    <t>http://www.metersolutions.com</t>
  </si>
  <si>
    <t>/organization/finc</t>
  </si>
  <si>
    <t>/funding-round/1f06dbbf765c6f858f186a0083c8945d</t>
  </si>
  <si>
    <t>/Organization/Metergenius</t>
  </si>
  <si>
    <t>MeterGenius</t>
  </si>
  <si>
    <t>https://metergenius.com/</t>
  </si>
  <si>
    <t>/funding-round/ad402b3a985862e4616d5f908a67a4d2</t>
  </si>
  <si>
    <t>/Organization/Meterhero</t>
  </si>
  <si>
    <t>MeterHero</t>
  </si>
  <si>
    <t>http://www.meterhero.com</t>
  </si>
  <si>
    <t>Energy|Software|Water</t>
  </si>
  <si>
    <t>/organization/finch-buildings-2</t>
  </si>
  <si>
    <t>/funding-round/145dfd415d10aeb2fc463aafc01342e9</t>
  </si>
  <si>
    <t>/Organization/Metgen</t>
  </si>
  <si>
    <t>MetGen</t>
  </si>
  <si>
    <t>http://www.metgen.fi</t>
  </si>
  <si>
    <t>Kaarina</t>
  </si>
  <si>
    <t>/organization/fincluster</t>
  </si>
  <si>
    <t>/funding-round/c884c3a89e52086061ea77a8cfc4690d</t>
  </si>
  <si>
    <t>/Organization/Metheor-Therapeutics</t>
  </si>
  <si>
    <t>Metheor Therapeutics</t>
  </si>
  <si>
    <t>http://metheorx.com</t>
  </si>
  <si>
    <t>/organization/finco</t>
  </si>
  <si>
    <t>/funding-round/19dd13a00d9659a65cf44f384d41e13f</t>
  </si>
  <si>
    <t>/Organization/Method-Crm</t>
  </si>
  <si>
    <t>Method:CRM</t>
  </si>
  <si>
    <t>https://www.method.me</t>
  </si>
  <si>
    <t>Accounting|CRM|Enterprise Software|Network Security|SaaS|Software</t>
  </si>
  <si>
    <t>/funding-round/74bf6bbc2d33e2e9f999a34f45b45f7a</t>
  </si>
  <si>
    <t>/Organization/Method-Products-Inc</t>
  </si>
  <si>
    <t>Method Products</t>
  </si>
  <si>
    <t>http://methodhome.com/</t>
  </si>
  <si>
    <t>Clean Technology|Consumer Goods|Curated Web|Green Consumer Goods</t>
  </si>
  <si>
    <t>/funding-round/a4bb8eb28f5bcc8ba029e7c7514c8c4a</t>
  </si>
  <si>
    <t>/Organization/Methylgene</t>
  </si>
  <si>
    <t>MethylGene</t>
  </si>
  <si>
    <t>http://www.methylgene.com</t>
  </si>
  <si>
    <t>/funding-round/c0183a191faf0738b7f9c06535c6ec45</t>
  </si>
  <si>
    <t>/Organization/Metis-Legacy-Group</t>
  </si>
  <si>
    <t>Metis Legacy Group</t>
  </si>
  <si>
    <t>http://www.metislegacy.com</t>
  </si>
  <si>
    <t>/organization/fincon</t>
  </si>
  <si>
    <t>/funding-round/658fcb6a60f202a01d2c00dbdb54b853</t>
  </si>
  <si>
    <t>/Organization/Metis-Secure-Solutions</t>
  </si>
  <si>
    <t>Metis Secure Solutions</t>
  </si>
  <si>
    <t>http://metissecure.com</t>
  </si>
  <si>
    <t>Oakmont</t>
  </si>
  <si>
    <t>/organization/find-invest-grow-fig</t>
  </si>
  <si>
    <t>/funding-round/148dea9e53364fdcd33b671094fb174f</t>
  </si>
  <si>
    <t>/Organization/Metis-Technologies</t>
  </si>
  <si>
    <t>Metis Technologies</t>
  </si>
  <si>
    <t>http://www.metistec.com</t>
  </si>
  <si>
    <t>/funding-round/c0cec58fa9d4b22d0580218d4dc8dff5</t>
  </si>
  <si>
    <t>/Organization/Metis-Technology</t>
  </si>
  <si>
    <t>Metis Technology</t>
  </si>
  <si>
    <t>http://www.metistech.com</t>
  </si>
  <si>
    <t>Application Platforms|Development Platforms|Enterprises</t>
  </si>
  <si>
    <t>/organization/find-my-audience</t>
  </si>
  <si>
    <t>/funding-round/44310d15d60744b418a52ede49b421d5</t>
  </si>
  <si>
    <t>/Organization/Metone-Limited-Partnership</t>
  </si>
  <si>
    <t>Metone Limited Partnership</t>
  </si>
  <si>
    <t>http://www.nocredithome.com/property/index.cfm</t>
  </si>
  <si>
    <t>29-11-2008</t>
  </si>
  <si>
    <t>/funding-round/9af0b817293bbba6d7783328760471c9</t>
  </si>
  <si>
    <t>/Organization/Metooo</t>
  </si>
  <si>
    <t>Metooo</t>
  </si>
  <si>
    <t>http://www.metooo.io</t>
  </si>
  <si>
    <t>/funding-round/b30ddc87eb6da778fdf536cf8c54bc2e</t>
  </si>
  <si>
    <t>/Organization/Metranome</t>
  </si>
  <si>
    <t>Metranome</t>
  </si>
  <si>
    <t>http://www.metranome.net</t>
  </si>
  <si>
    <t>/organization/find-that-file</t>
  </si>
  <si>
    <t>/funding-round/499714dc16707599ead397093e67d34f</t>
  </si>
  <si>
    <t>/Organization/Metrarc</t>
  </si>
  <si>
    <t>Metrarc</t>
  </si>
  <si>
    <t>http://www.metrarc.com/</t>
  </si>
  <si>
    <t>/organization/findable-in</t>
  </si>
  <si>
    <t>/funding-round/fdd60273ec92d55cc999c3224925aa84</t>
  </si>
  <si>
    <t>/Organization/Metrasens</t>
  </si>
  <si>
    <t>Metrasens</t>
  </si>
  <si>
    <t>http://www.metrasens.com</t>
  </si>
  <si>
    <t>Malvern Wells</t>
  </si>
  <si>
    <t>/organization/finderly</t>
  </si>
  <si>
    <t>/funding-round/1017148b52a400dc7d2380d3dd028b29</t>
  </si>
  <si>
    <t>/Organization/Metratec</t>
  </si>
  <si>
    <t>metraTec</t>
  </si>
  <si>
    <t>http://www.metratec.com</t>
  </si>
  <si>
    <t>/organization/findersfee</t>
  </si>
  <si>
    <t>/funding-round/be7dd07f0de864e00e13c84053ce287f</t>
  </si>
  <si>
    <t>/Organization/Metratech</t>
  </si>
  <si>
    <t>MetraTech</t>
  </si>
  <si>
    <t>http://www.metratech.com</t>
  </si>
  <si>
    <t>Cloud Computing|Freelancers|Monetization|Payments|Software</t>
  </si>
  <si>
    <t>/organization/findery</t>
  </si>
  <si>
    <t>/funding-round/2519fb6a86c48d76f62738877bc2889e</t>
  </si>
  <si>
    <t>/Organization/Metrekare</t>
  </si>
  <si>
    <t>Metrekare</t>
  </si>
  <si>
    <t>http://www.metrekare.com</t>
  </si>
  <si>
    <t>Classifieds|Real Estate</t>
  </si>
  <si>
    <t>Besiktas</t>
  </si>
  <si>
    <t>/funding-round/53075a611d7c46ff6bc4d6f808485904</t>
  </si>
  <si>
    <t>/Organization/Metreos-Corporation</t>
  </si>
  <si>
    <t>Metreos Corporation</t>
  </si>
  <si>
    <t>http://www.metreos.com</t>
  </si>
  <si>
    <t>Networking|Software|VoIP</t>
  </si>
  <si>
    <t>/organization/findguru-me</t>
  </si>
  <si>
    <t>/funding-round/09cc84ef72c5650da6f03bb1d2dee222</t>
  </si>
  <si>
    <t>/Organization/Metric-Insights</t>
  </si>
  <si>
    <t>Metric Insights</t>
  </si>
  <si>
    <t>http://www.metricinsights.com</t>
  </si>
  <si>
    <t>/funding-round/7811bdd903dfbacac25cd097b08fded5</t>
  </si>
  <si>
    <t>/Organization/Metric-Medical-Devices</t>
  </si>
  <si>
    <t>Metric Medical Devices</t>
  </si>
  <si>
    <t>http://t3dc.org</t>
  </si>
  <si>
    <t>/funding-round/bb3ed414953378c1aee2c26b4f7628aa</t>
  </si>
  <si>
    <t>/Organization/Metricly</t>
  </si>
  <si>
    <t>Metricly</t>
  </si>
  <si>
    <t>http://metricly.com</t>
  </si>
  <si>
    <t>Analytics|Business Intelligence|Enterprise Software|Software|Web Development</t>
  </si>
  <si>
    <t>/organization/finding-rover</t>
  </si>
  <si>
    <t>/funding-round/94641ac05c3371632bfdc19616b419f0</t>
  </si>
  <si>
    <t>/Organization/Metricscat</t>
  </si>
  <si>
    <t>MetricsCat</t>
  </si>
  <si>
    <t>http://metricscat.com</t>
  </si>
  <si>
    <t>Analytics|Enterprise Software|Mobile</t>
  </si>
  <si>
    <t>/organization/finding-something</t>
  </si>
  <si>
    <t>/funding-round/aec0180b2b3218178ee6f4f791473fc4</t>
  </si>
  <si>
    <t>/Organization/Metricshub</t>
  </si>
  <si>
    <t>MetricsHub</t>
  </si>
  <si>
    <t>http://www.metricshub.com</t>
  </si>
  <si>
    <t>Big Data|Cloud Computing|Cloud Management|Software</t>
  </si>
  <si>
    <t>/organization/findit</t>
  </si>
  <si>
    <t>/funding-round/8b01a3783fa805793d58f664ae30babe</t>
  </si>
  <si>
    <t>/Organization/Metricstory</t>
  </si>
  <si>
    <t>MetricStory</t>
  </si>
  <si>
    <t>http://www.metricstory.com</t>
  </si>
  <si>
    <t>Analytics|B2B|Internet Marketing|SaaS</t>
  </si>
  <si>
    <t>/organization/findline</t>
  </si>
  <si>
    <t>/funding-round/ecd238726402699d965f0e58f80b7ad9</t>
  </si>
  <si>
    <t>/Organization/Metricstream</t>
  </si>
  <si>
    <t>MetricStream</t>
  </si>
  <si>
    <t>http://metricstream.com</t>
  </si>
  <si>
    <t>/organization/findmework-limited</t>
  </si>
  <si>
    <t>/funding-round/37d21954ee8ba14262c1c994ef414709</t>
  </si>
  <si>
    <t>/Organization/Metricwire</t>
  </si>
  <si>
    <t>MetricWire</t>
  </si>
  <si>
    <t>http://metricwire.com</t>
  </si>
  <si>
    <t>Clinical Trials|Health Care Information Technology|Market Research</t>
  </si>
  <si>
    <t>/funding-round/3d3598b11f45afd23cfd9d109808b6c2</t>
  </si>
  <si>
    <t>/Organization/Metrigo</t>
  </si>
  <si>
    <t>Metrigo</t>
  </si>
  <si>
    <t>http://metrigo.com</t>
  </si>
  <si>
    <t>/organization/findmysong</t>
  </si>
  <si>
    <t>/funding-round/2aa831db5ba09fe65df6819b3b9b5971</t>
  </si>
  <si>
    <t>/Organization/Metrik-Studios</t>
  </si>
  <si>
    <t>Metrik Studios</t>
  </si>
  <si>
    <t>http://www.metrikstudios.com</t>
  </si>
  <si>
    <t>/funding-round/c6d70676d304efc34629c57decdbfd74</t>
  </si>
  <si>
    <t>/Organization/Metrikea</t>
  </si>
  <si>
    <t>Metrikea</t>
  </si>
  <si>
    <t>http://metrikea.com/</t>
  </si>
  <si>
    <t>Analytics|B2B|Big Data Analytics|Retail|Software</t>
  </si>
  <si>
    <t>/organization/findproz</t>
  </si>
  <si>
    <t>/funding-round/2f8b386226c4d80360c366e905ed6e2b</t>
  </si>
  <si>
    <t>/Organization/Metrilo</t>
  </si>
  <si>
    <t>Metrilo</t>
  </si>
  <si>
    <t>https://www.metrilo.com/</t>
  </si>
  <si>
    <t>Business Development</t>
  </si>
  <si>
    <t>/organization/findthatcourse</t>
  </si>
  <si>
    <t>/funding-round/b0d71bbc0c378f6eaaad97e871738ca5</t>
  </si>
  <si>
    <t>/Organization/Metrilus</t>
  </si>
  <si>
    <t>Metrilus</t>
  </si>
  <si>
    <t>http://www.metrilus.de</t>
  </si>
  <si>
    <t>Kinect|Software</t>
  </si>
  <si>
    <t>/organization/findthatlead</t>
  </si>
  <si>
    <t>/funding-round/e7d59430ae8ed45e12ee313b9cb6b5f7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findtheripple</t>
  </si>
  <si>
    <t>/funding-round/9a939997a618d336f5b2e5f34a1ad837</t>
  </si>
  <si>
    <t>/Organization/Metrixlab</t>
  </si>
  <si>
    <t>MetrixLab</t>
  </si>
  <si>
    <t>http://www.metrixlab.com</t>
  </si>
  <si>
    <t>/funding-round/cd05a0f4068555dc8c2266c56217c318</t>
  </si>
  <si>
    <t>/Organization/Metrixware</t>
  </si>
  <si>
    <t>METRIXWARE</t>
  </si>
  <si>
    <t>http://www.metrixware.com</t>
  </si>
  <si>
    <t>/organization/findurclass</t>
  </si>
  <si>
    <t>/funding-round/d7738e223f873286240c2630a4a94a73</t>
  </si>
  <si>
    <t>/Organization/Metro-Telworks</t>
  </si>
  <si>
    <t>Metro Telworks</t>
  </si>
  <si>
    <t>http://www.metrotelworks.com</t>
  </si>
  <si>
    <t>/organization/findyahan</t>
  </si>
  <si>
    <t>/funding-round/775953c558bc64e6c846bd25e1656fb6</t>
  </si>
  <si>
    <t>/Organization/Metro-Waste</t>
  </si>
  <si>
    <t>Metro Waste</t>
  </si>
  <si>
    <t>Industrial|Services|Waste Management</t>
  </si>
  <si>
    <t>/funding-round/9b9d04688cf4d2237d56df89d3a26172</t>
  </si>
  <si>
    <t>/Organization/Metrobutler</t>
  </si>
  <si>
    <t>MetroButler</t>
  </si>
  <si>
    <t>http://www.metrobutler.com</t>
  </si>
  <si>
    <t>/organization/findyogi</t>
  </si>
  <si>
    <t>/funding-round/b1beb19878fd697f3c27c44e3be9a11a</t>
  </si>
  <si>
    <t>/Organization/Metrodigi</t>
  </si>
  <si>
    <t>Metrodigi</t>
  </si>
  <si>
    <t>http://www.metrodigi.com</t>
  </si>
  <si>
    <t>/organization/findyr</t>
  </si>
  <si>
    <t>/funding-round/37e8e802e2745a8bfea1dfa78683dae6</t>
  </si>
  <si>
    <t>/Organization/Metrofi</t>
  </si>
  <si>
    <t>MetroFi</t>
  </si>
  <si>
    <t>Services|Wireless</t>
  </si>
  <si>
    <t>/funding-round/a340e85dc2aa89f22a2e310f86884730</t>
  </si>
  <si>
    <t>/Organization/Metroflats-Com</t>
  </si>
  <si>
    <t>MetroFlats.com</t>
  </si>
  <si>
    <t>http://www.metroflats.com</t>
  </si>
  <si>
    <t>/organization/fine-2</t>
  </si>
  <si>
    <t>/funding-round/cac2f20943dfa7ac0b37e34f8ef5d880</t>
  </si>
  <si>
    <t>/Organization/Metrogames-Us</t>
  </si>
  <si>
    <t>MetroGames</t>
  </si>
  <si>
    <t>http://www.metrogames.com</t>
  </si>
  <si>
    <t>/organization/fine-industries</t>
  </si>
  <si>
    <t>/funding-round/d6c3921d2462bfe222e8cbd19d4f5859</t>
  </si>
  <si>
    <t>/Organization/Metrolight</t>
  </si>
  <si>
    <t>Metrolight</t>
  </si>
  <si>
    <t>http://www.metrolight.com</t>
  </si>
  <si>
    <t>/organization/fine-pharm</t>
  </si>
  <si>
    <t>/funding-round/07ad5c207c8bc39d0aa31e7dddce7753</t>
  </si>
  <si>
    <t>/Organization/Metrolinked</t>
  </si>
  <si>
    <t>MetroLinked</t>
  </si>
  <si>
    <t>http://www.kidslinked.com</t>
  </si>
  <si>
    <t>/organization/fineartmultiple</t>
  </si>
  <si>
    <t>/funding-round/2109c6d69ac70bfb266d931d378b32b5</t>
  </si>
  <si>
    <t>/Organization/Metromile</t>
  </si>
  <si>
    <t>Metromile</t>
  </si>
  <si>
    <t>http://www.metromile.com</t>
  </si>
  <si>
    <t>Cars|Consumer Internet|Curated Web|Insurance|Technology</t>
  </si>
  <si>
    <t>/organization/fineex</t>
  </si>
  <si>
    <t>/funding-round/97d2253dfb0d20b5f78fe519abbb4ac7</t>
  </si>
  <si>
    <t>/Organization/Metronom-Health</t>
  </si>
  <si>
    <t>Metronom Health</t>
  </si>
  <si>
    <t>/organization/fineeye-color-solutions</t>
  </si>
  <si>
    <t>/funding-round/55f077660cfa7e3ef8084bccbd444639</t>
  </si>
  <si>
    <t>/Organization/Metronomic</t>
  </si>
  <si>
    <t>Metronomic</t>
  </si>
  <si>
    <t>http://invest.metronomicinc.com</t>
  </si>
  <si>
    <t>/organization/fineline</t>
  </si>
  <si>
    <t>/funding-round/4b401f5c8ba42fd53de914aa8d5a7b32</t>
  </si>
  <si>
    <t>/Organization/Metropcs-Communications</t>
  </si>
  <si>
    <t>MetroPCS Communications</t>
  </si>
  <si>
    <t>http://www.metropcs.com</t>
  </si>
  <si>
    <t>/organization/finestrella</t>
  </si>
  <si>
    <t>/funding-round/3d49b829c780e4f888322c2c02d0b383</t>
  </si>
  <si>
    <t>/Organization/Metropia</t>
  </si>
  <si>
    <t>Metropia Inc.</t>
  </si>
  <si>
    <t>http://Metropia.com</t>
  </si>
  <si>
    <t>/organization/fineway</t>
  </si>
  <si>
    <t>/funding-round/c18138af17f717c2ef3e3e76d0c37d69</t>
  </si>
  <si>
    <t>/Organization/Metropolis-Dialysis-Services</t>
  </si>
  <si>
    <t>Metropolis Dialysis Services</t>
  </si>
  <si>
    <t>/organization/finexkap</t>
  </si>
  <si>
    <t>/funding-round/09b57bc6923e3270cd166119b36dfbc8</t>
  </si>
  <si>
    <t>/Organization/Metropolis-Healthcare</t>
  </si>
  <si>
    <t>Metropolis Healthcare</t>
  </si>
  <si>
    <t>http://www.metropolisindia.com/</t>
  </si>
  <si>
    <t>/funding-round/3f6ede47d1d43c0202166c9c74815b26</t>
  </si>
  <si>
    <t>/Organization/Metropolist</t>
  </si>
  <si>
    <t>Metropolist</t>
  </si>
  <si>
    <t>http://www.metropolist.com</t>
  </si>
  <si>
    <t>Curated Web|Semantic Search</t>
  </si>
  <si>
    <t>/funding-round/e1e7344087fec33c11f94a4ccc1d9b87</t>
  </si>
  <si>
    <t>/Organization/Metropolitan-App</t>
  </si>
  <si>
    <t>Metropolitan App</t>
  </si>
  <si>
    <t>http://www.o.cn/</t>
  </si>
  <si>
    <t>/organization/fingerprint</t>
  </si>
  <si>
    <t>/funding-round/3603060aa1e1e404f30c610a7d14940e</t>
  </si>
  <si>
    <t>/Organization/Metropolitan-Capital-Bank-Trust</t>
  </si>
  <si>
    <t>Metropolitan Capital</t>
  </si>
  <si>
    <t>http://www.metcapbank.com</t>
  </si>
  <si>
    <t>/funding-round/869a608c72b3028ad136dcd5b004fb38</t>
  </si>
  <si>
    <t>/Organization/Metrosis-Software-Development</t>
  </si>
  <si>
    <t>Metrosis Software Development</t>
  </si>
  <si>
    <t>21-04-2013</t>
  </si>
  <si>
    <t>/funding-round/efd121c324426b3aa4dd672149735d7a</t>
  </si>
  <si>
    <t>/Organization/Metrotech-Net</t>
  </si>
  <si>
    <t>MetroTech Net</t>
  </si>
  <si>
    <t>http://metrotech-net.com</t>
  </si>
  <si>
    <t>Automotive|Big Data|Cars|Enterprise Software|SEO</t>
  </si>
  <si>
    <t>/organization/fingertips</t>
  </si>
  <si>
    <t>/funding-round/040b2d1a8b1f61623cfaed9ea470dccd</t>
  </si>
  <si>
    <t>/Organization/Metroview-Capital</t>
  </si>
  <si>
    <t>Metroview Capital</t>
  </si>
  <si>
    <t>http://www.metroviewcapital.com</t>
  </si>
  <si>
    <t>/organization/fingertouch</t>
  </si>
  <si>
    <t>/funding-round/40497ebe89c11f90747788c4fb738725</t>
  </si>
  <si>
    <t>/Organization/Metroworks</t>
  </si>
  <si>
    <t>MetroWorks</t>
  </si>
  <si>
    <t>http://metroworks.co.jp</t>
  </si>
  <si>
    <t>/organization/finggers</t>
  </si>
  <si>
    <t>/funding-round/69c3ff559c7349cb14da01eee279c8db</t>
  </si>
  <si>
    <t>/Organization/Metrum-Sweden</t>
  </si>
  <si>
    <t>Metrum Sweden</t>
  </si>
  <si>
    <t>http://www.metrum.se</t>
  </si>
  <si>
    <t>/organization/fingi</t>
  </si>
  <si>
    <t>/funding-round/9c69dfa330708db9383e18515aea676e</t>
  </si>
  <si>
    <t>/Organization/Mettl-Com</t>
  </si>
  <si>
    <t>Mettl</t>
  </si>
  <si>
    <t>http://www.mettl.com</t>
  </si>
  <si>
    <t>Skill Assessment|Software|Testing</t>
  </si>
  <si>
    <t>/funding-round/f990ff54ea1f76bc78596bd5ae9e1ea5</t>
  </si>
  <si>
    <t>/Organization/Metwit</t>
  </si>
  <si>
    <t>Metwit</t>
  </si>
  <si>
    <t>http://metwit.com</t>
  </si>
  <si>
    <t>Analytics|Big Data|News|Social Media</t>
  </si>
  <si>
    <t>/organization/fingo</t>
  </si>
  <si>
    <t>/funding-round/1f7a0de60bbeaaefc0a0dd13724e2443</t>
  </si>
  <si>
    <t>26/10/2013</t>
  </si>
  <si>
    <t>/Organization/Meu-Filho-Inventor</t>
  </si>
  <si>
    <t>Meu Filho Inventor</t>
  </si>
  <si>
    <t>https://www.meufilhoinventor.com.br</t>
  </si>
  <si>
    <t>/organization/fingooroo</t>
  </si>
  <si>
    <t>/funding-round/dcda20c7e8cde9df432f32dfd22d12ce</t>
  </si>
  <si>
    <t>/Organization/Meundies</t>
  </si>
  <si>
    <t>MeUndies</t>
  </si>
  <si>
    <t>https://www.meundies.com</t>
  </si>
  <si>
    <t>Consumer Internet|E-Commerce|Fashion|Retail</t>
  </si>
  <si>
    <t>/organization/finisar</t>
  </si>
  <si>
    <t>/funding-round/1860080a092722bc4b30902563899e37</t>
  </si>
  <si>
    <t>/Organization/Meural</t>
  </si>
  <si>
    <t>Meural</t>
  </si>
  <si>
    <t>http://meural.com/</t>
  </si>
  <si>
    <t>Art|Design|Electronics|Hardware + Software|Home Decor|Internet of Things|Software</t>
  </si>
  <si>
    <t>/organization/finjan</t>
  </si>
  <si>
    <t>/funding-round/2b7a256846db1130c339d587bb8c32d3</t>
  </si>
  <si>
    <t>/Organization/Meusonic</t>
  </si>
  <si>
    <t>Meusonic</t>
  </si>
  <si>
    <t>http://www.meusonic.com</t>
  </si>
  <si>
    <t>Malakoff</t>
  </si>
  <si>
    <t>/funding-round/8e26fce4ee89e44fda3eb3d8f9fd67d1</t>
  </si>
  <si>
    <t>/Organization/Meuugame</t>
  </si>
  <si>
    <t>Meuugame</t>
  </si>
  <si>
    <t>http://www.meuu.com</t>
  </si>
  <si>
    <t>/funding-round/af32bf7bceac137e714f6bebd63c09b5</t>
  </si>
  <si>
    <t>/Organization/Mevio</t>
  </si>
  <si>
    <t>Mevio</t>
  </si>
  <si>
    <t>http://mevio.com</t>
  </si>
  <si>
    <t>/funding-round/d358101e11e7fba02754d7358b5b0e2d</t>
  </si>
  <si>
    <t>/Organization/Mevion-Medical-Systems</t>
  </si>
  <si>
    <t>Mevion Medical Systems</t>
  </si>
  <si>
    <t>http://www.mevion.com</t>
  </si>
  <si>
    <t>/organization/finlocker</t>
  </si>
  <si>
    <t>/funding-round/0bc962dcfdd53ae2471963a8805af2e7</t>
  </si>
  <si>
    <t>/Organization/Mevvy</t>
  </si>
  <si>
    <t>Mevvy</t>
  </si>
  <si>
    <t>http://www.mevvy.com</t>
  </si>
  <si>
    <t>Analytics|Apps|Developer APIs|Internet|Software</t>
  </si>
  <si>
    <t>/organization/finomial</t>
  </si>
  <si>
    <t>/funding-round/76028f55d3778f427e7619e34ba7208d</t>
  </si>
  <si>
    <t>/Organization/Mexbt-Crypto-Exchange-Of-The-Americas</t>
  </si>
  <si>
    <t>meXBT / Crypto Exchange of the Americas</t>
  </si>
  <si>
    <t>http://www.mexbt.com/</t>
  </si>
  <si>
    <t>P2P Money Transfer|Trading</t>
  </si>
  <si>
    <t>/funding-round/9be82e2edb3f2c7e6086da382bc0a2fe</t>
  </si>
  <si>
    <t>/Organization/Meximerica-Media</t>
  </si>
  <si>
    <t>Meximerica Media</t>
  </si>
  <si>
    <t>/organization/finovera</t>
  </si>
  <si>
    <t>/funding-round/bf1b745e9fa1a5c8dddc4ae6d4658e4a</t>
  </si>
  <si>
    <t>/Organization/Mexvi</t>
  </si>
  <si>
    <t>MeXvi</t>
  </si>
  <si>
    <t>http://mexvi.com.mx/</t>
  </si>
  <si>
    <t>/organization/finrek</t>
  </si>
  <si>
    <t>/funding-round/6acb953f447ed0ac6ac5b0f1bcf149bf</t>
  </si>
  <si>
    <t>/Organization/Mexxbooks</t>
  </si>
  <si>
    <t>MexxBooks</t>
  </si>
  <si>
    <t>http://www.mexxbooks.com</t>
  </si>
  <si>
    <t>/funding-round/ff0ef72d8b7c120f552f3412b1e415d8</t>
  </si>
  <si>
    <t>/Organization/Mezaaj</t>
  </si>
  <si>
    <t>Mezaaj</t>
  </si>
  <si>
    <t>http://mezaaj.com/</t>
  </si>
  <si>
    <t>/organization/finscale</t>
  </si>
  <si>
    <t>/funding-round/7118312e158f78d75d2fb57e97a6468d</t>
  </si>
  <si>
    <t>/Organization/Mezeo-Software</t>
  </si>
  <si>
    <t>Mezeo Software</t>
  </si>
  <si>
    <t>http://www.mezeo.com</t>
  </si>
  <si>
    <t>/organization/finsecur</t>
  </si>
  <si>
    <t>/funding-round/44c42578a4b2c3b166ca4f976f2c675b</t>
  </si>
  <si>
    <t>/Organization/Mezmeriz</t>
  </si>
  <si>
    <t>Mezmeriz</t>
  </si>
  <si>
    <t>http://www.mezmeriz.com</t>
  </si>
  <si>
    <t>Hardware + Software|Interface Design|New Technologies</t>
  </si>
  <si>
    <t>20-11-2006</t>
  </si>
  <si>
    <t>/organization/finsix-corporation</t>
  </si>
  <si>
    <t>/funding-round/4802fb6fa257bcc4780029ee3ce5fd08</t>
  </si>
  <si>
    <t>/Organization/Mezzia-Inc</t>
  </si>
  <si>
    <t>Mezzia,Inc.</t>
  </si>
  <si>
    <t>http://www.mezzia.com/</t>
  </si>
  <si>
    <t>Health and Wellness|Healthcare Services</t>
  </si>
  <si>
    <t>/funding-round/6751e06f3956ff5b9a55d98c5df34a52</t>
  </si>
  <si>
    <t>/Organization/Mezzobit</t>
  </si>
  <si>
    <t>Mezzobit</t>
  </si>
  <si>
    <t>http://www.mezzobit.com</t>
  </si>
  <si>
    <t>/funding-round/be0011e7fab1ff514a58123352a5ed6e</t>
  </si>
  <si>
    <t>/Organization/Mfg</t>
  </si>
  <si>
    <t>MFG.com</t>
  </si>
  <si>
    <t>http://www.mfg.com</t>
  </si>
  <si>
    <t>B2B|Manufacturing</t>
  </si>
  <si>
    <t>/funding-round/e58b5460a660fba6f78bd44fe3436cea</t>
  </si>
  <si>
    <t>/Organization/Mfind</t>
  </si>
  <si>
    <t>Mfind</t>
  </si>
  <si>
    <t>https://www.mfind.pl/</t>
  </si>
  <si>
    <t>Insurance|Services</t>
  </si>
  <si>
    <t>/organization/finsphere</t>
  </si>
  <si>
    <t>/funding-round/175b78bd8d759dc06ecb7e198dc55f1f</t>
  </si>
  <si>
    <t>/Organization/Mfm-Master-Financial-Management</t>
  </si>
  <si>
    <t>MFM - Master Financial Management</t>
  </si>
  <si>
    <t>http://www.mfm.com.mx</t>
  </si>
  <si>
    <t>/funding-round/45fc7e7b64c786423327c677f0d36e92</t>
  </si>
  <si>
    <t>/Organization/Mformation-Technologies</t>
  </si>
  <si>
    <t>Mformation Technologies</t>
  </si>
  <si>
    <t>http://www.mformation.com</t>
  </si>
  <si>
    <t>/funding-round/5c17f2ecee19552ec157bccf0262877f</t>
  </si>
  <si>
    <t>/Organization/Mfoundry</t>
  </si>
  <si>
    <t>mFoundry</t>
  </si>
  <si>
    <t>http://www.mfoundry.com</t>
  </si>
  <si>
    <t>/funding-round/7701ac89c0d38d47cdfabe6f56bd6ac4</t>
  </si>
  <si>
    <t>/Organization/Mfrontiers</t>
  </si>
  <si>
    <t>mFrontiers</t>
  </si>
  <si>
    <t>http://mfrontiers.com</t>
  </si>
  <si>
    <t>Enterprises|Internet of Things|Mobile</t>
  </si>
  <si>
    <t>/organization/finstripe</t>
  </si>
  <si>
    <t>/funding-round/f30496663ae6cf2c3d76c4e6264d0dcc</t>
  </si>
  <si>
    <t>/Organization/Mfuse</t>
  </si>
  <si>
    <t>Mfuse</t>
  </si>
  <si>
    <t>http://www.mfuse.com</t>
  </si>
  <si>
    <t>/organization/fintec-labs</t>
  </si>
  <si>
    <t>/funding-round/616fb0cce9a544d3015e6c6c8bfb9302</t>
  </si>
  <si>
    <t>/Organization/Mgaadi</t>
  </si>
  <si>
    <t>mGaadi</t>
  </si>
  <si>
    <t>http://www.mgaadi.com</t>
  </si>
  <si>
    <t>E-Commerce|Online Scheduling|Price Comparison|Public Transportation</t>
  </si>
  <si>
    <t>/funding-round/d17b53df6c9af275d491311f397d9539</t>
  </si>
  <si>
    <t>/Organization/Mgb-Biopharma</t>
  </si>
  <si>
    <t>MGB Biopharma</t>
  </si>
  <si>
    <t>http://www.mgb-biopharma.com</t>
  </si>
  <si>
    <t>/organization/fintech-asia</t>
  </si>
  <si>
    <t>/funding-round/0df23f9ce69765e9228e4d7738629650</t>
  </si>
  <si>
    <t>/Organization/Mgenerator</t>
  </si>
  <si>
    <t>mGenerator</t>
  </si>
  <si>
    <t>http://mgenerator.pl</t>
  </si>
  <si>
    <t>/organization/fintech-group-ag-3</t>
  </si>
  <si>
    <t>/funding-round/252a831317fbc847c5fb6bba6972609c</t>
  </si>
  <si>
    <t>/Organization/Mginger-Com</t>
  </si>
  <si>
    <t>mGinger.com</t>
  </si>
  <si>
    <t>http://www.mginger.com/</t>
  </si>
  <si>
    <t>Business Development|Messaging|Subscription Service</t>
  </si>
  <si>
    <t>/funding-round/54433b15a89845c0472ed0746a8c1a92</t>
  </si>
  <si>
    <t>/Organization/Mgmedia</t>
  </si>
  <si>
    <t>mgMEDIA</t>
  </si>
  <si>
    <t>http://www.microgenesismedia.com</t>
  </si>
  <si>
    <t>Digital Rights Management|Software|Technology|Television|Video Streaming</t>
  </si>
  <si>
    <t>/funding-round/d29b677e5065841c60c62771888d1952</t>
  </si>
  <si>
    <t>/Organization/Mgt-Capital-Investments</t>
  </si>
  <si>
    <t>MGT Capital Investments</t>
  </si>
  <si>
    <t>http://mgtci.com</t>
  </si>
  <si>
    <t>/funding-round/d9ffc43c38cf860ffcbcc35623d59925</t>
  </si>
  <si>
    <t>/Organization/Mgv</t>
  </si>
  <si>
    <t>Mgv</t>
  </si>
  <si>
    <t>http://cinmed.ru</t>
  </si>
  <si>
    <t>Analytics|Health Diagnostics|Information Services|Monetization</t>
  </si>
  <si>
    <t>/funding-round/e178a294df55ee5dcf4f8c4ded7a41b3</t>
  </si>
  <si>
    <t>/Organization/Mhb-Labs</t>
  </si>
  <si>
    <t>MHB Labs</t>
  </si>
  <si>
    <t>http://www.mhblabs.com/</t>
  </si>
  <si>
    <t>Chestnut Hill</t>
  </si>
  <si>
    <t>/organization/fintecsystems</t>
  </si>
  <si>
    <t>/funding-round/9bd6f418e503df0225f12845f07f7470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fintonic</t>
  </si>
  <si>
    <t>/funding-round/5579093b0d1e8a29b008342ad0c7cb32</t>
  </si>
  <si>
    <t>/Organization/Mi-Airline</t>
  </si>
  <si>
    <t>MI Airline</t>
  </si>
  <si>
    <t>http://miairline.com</t>
  </si>
  <si>
    <t>/funding-round/5e2ddd950a1bfb3fe0129e84720d03fe</t>
  </si>
  <si>
    <t>/Organization/Mi-Media-Manzana</t>
  </si>
  <si>
    <t>Mi Media Manzana</t>
  </si>
  <si>
    <t>http://mimediamanzana.com/</t>
  </si>
  <si>
    <t>Internet|Match-Making|Online Dating</t>
  </si>
  <si>
    <t>/organization/fintura</t>
  </si>
  <si>
    <t>/funding-round/f98b21f15edf243205cff75499d45973</t>
  </si>
  <si>
    <t>20/04/2007</t>
  </si>
  <si>
    <t>/Organization/Mi-Pay</t>
  </si>
  <si>
    <t>Mi-Pay</t>
  </si>
  <si>
    <t>http://www.mi-pay.com</t>
  </si>
  <si>
    <t>/organization/finxi</t>
  </si>
  <si>
    <t>/funding-round/10c023bff0db22d0382ab3e539ba5e49</t>
  </si>
  <si>
    <t>/Organization/Mi-Tv</t>
  </si>
  <si>
    <t>mi.tv</t>
  </si>
  <si>
    <t>http://www.mi.tv</t>
  </si>
  <si>
    <t>27-11-2015</t>
  </si>
  <si>
    <t>/organization/fio</t>
  </si>
  <si>
    <t>/funding-round/7aba21f96eff2c374ee8cb7944cec000</t>
  </si>
  <si>
    <t>/Organization/Mi8-Corporation</t>
  </si>
  <si>
    <t>Mi8 Corporation</t>
  </si>
  <si>
    <t>Application Platforms|Mobile|Service Providers</t>
  </si>
  <si>
    <t>/funding-round/7dbb16f667407717d9b7a599960df887</t>
  </si>
  <si>
    <t>/Organization/Mi9-Retail</t>
  </si>
  <si>
    <t>Mi9 Retail</t>
  </si>
  <si>
    <t>http://www.mi9retail.com</t>
  </si>
  <si>
    <t>/funding-round/9857a02ed559b4a679048a50ae2b9ca8</t>
  </si>
  <si>
    <t>/Organization/Mia-Com</t>
  </si>
  <si>
    <t>Mia.com</t>
  </si>
  <si>
    <t>http://www.mia.com/</t>
  </si>
  <si>
    <t>Baby Accessories|Marketplaces|Online Shopping</t>
  </si>
  <si>
    <t>/organization/fio-2</t>
  </si>
  <si>
    <t>/funding-round/35033a7a18a35e5d6697b61092358d76</t>
  </si>
  <si>
    <t>/Organization/Miacosa</t>
  </si>
  <si>
    <t>miacosa</t>
  </si>
  <si>
    <t>http://www.miacosa.de</t>
  </si>
  <si>
    <t>/funding-round/38bdfc6e96e3af68b28cc157c71d8aad</t>
  </si>
  <si>
    <t>/Organization/Miami-Instruments</t>
  </si>
  <si>
    <t>Miami Instruments</t>
  </si>
  <si>
    <t>http://miamiinstruments.com</t>
  </si>
  <si>
    <t>/organization/fiorello-pharmaceuticals</t>
  </si>
  <si>
    <t>/funding-round/719c6d7466b937dcce1d6c18a5423ead</t>
  </si>
  <si>
    <t>/Organization/Miami2Vegas</t>
  </si>
  <si>
    <t>Miami2Vegas</t>
  </si>
  <si>
    <t>http://CottonCandyGlowsticks.com/</t>
  </si>
  <si>
    <t>/organization/fios</t>
  </si>
  <si>
    <t>/funding-round/51de7aabbb66253b427214ceba615490</t>
  </si>
  <si>
    <t>/Organization/Miaopai</t>
  </si>
  <si>
    <t>Miaopai</t>
  </si>
  <si>
    <t>http://www.miaopai.com/</t>
  </si>
  <si>
    <t>Apps|Venture Capital|Video</t>
  </si>
  <si>
    <t>/organization/fipath</t>
  </si>
  <si>
    <t>/funding-round/5d1c127bc7671762358802cc79ee7f8c</t>
  </si>
  <si>
    <t>/Organization/Miaoyushang</t>
  </si>
  <si>
    <t>Miaoyushang</t>
  </si>
  <si>
    <t>http://miao.io/</t>
  </si>
  <si>
    <t>/organization/fipeo</t>
  </si>
  <si>
    <t>/funding-round/27e36b3052c8c30304daa175b15269bf</t>
  </si>
  <si>
    <t>/Organization/Miappi</t>
  </si>
  <si>
    <t>Miappi</t>
  </si>
  <si>
    <t>http://www.miappi.com</t>
  </si>
  <si>
    <t>Apps|Brand Marketing|Mobile|Social Media|Software</t>
  </si>
  <si>
    <t>/organization/fippex</t>
  </si>
  <si>
    <t>/funding-round/2a632be7f70af6b2d07abc1ada55d42a</t>
  </si>
  <si>
    <t>/Organization/Miarch</t>
  </si>
  <si>
    <t>MiArch</t>
  </si>
  <si>
    <t>/funding-round/78472c54bb7d4892d047173893d735ec</t>
  </si>
  <si>
    <t>/Organization/Miartech-Shanghai</t>
  </si>
  <si>
    <t>Miartech (Shanghai)</t>
  </si>
  <si>
    <t>http://www.miartech.com</t>
  </si>
  <si>
    <t>/funding-round/ea6f9fb25340a45f288dcff6df1e949e</t>
  </si>
  <si>
    <t>/Organization/Miasole</t>
  </si>
  <si>
    <t>MiaSolé</t>
  </si>
  <si>
    <t>http://www.miasole.com</t>
  </si>
  <si>
    <t>/organization/firalis</t>
  </si>
  <si>
    <t>/funding-round/5bf17dc3479c6801195b094d41ff95dc</t>
  </si>
  <si>
    <t>/Organization/Mibaby</t>
  </si>
  <si>
    <t>miBaby</t>
  </si>
  <si>
    <t>http://www.mibaby.de</t>
  </si>
  <si>
    <t>/organization/fire-avert</t>
  </si>
  <si>
    <t>/funding-round/c4724cc39fc59073b55ab32d118906f7</t>
  </si>
  <si>
    <t>/Organization/Mibio</t>
  </si>
  <si>
    <t>Mibio</t>
  </si>
  <si>
    <t>http://mibio.com</t>
  </si>
  <si>
    <t>Cloud Data Services|iOS|iPhone|Mobile|Startups|Technology</t>
  </si>
  <si>
    <t>/organization/fire-suppression-specialists</t>
  </si>
  <si>
    <t>/funding-round/78e38878852fae21d6e814476afce447</t>
  </si>
  <si>
    <t>/Organization/Mibuzz-Tv</t>
  </si>
  <si>
    <t>Mibuzz.tv</t>
  </si>
  <si>
    <t>http://mibuzz.tv</t>
  </si>
  <si>
    <t>/organization/fire1</t>
  </si>
  <si>
    <t>/funding-round/3f68f141059aac5b69a0c840e6c80672</t>
  </si>
  <si>
    <t>/Organization/Mic-Network</t>
  </si>
  <si>
    <t>Mic Network</t>
  </si>
  <si>
    <t>http://www.mic.com</t>
  </si>
  <si>
    <t>Analytics|Journalism|Media|News|Opinions</t>
  </si>
  <si>
    <t>/organization/fireapps</t>
  </si>
  <si>
    <t>/funding-round/3f476c4c1040f0412644141de589d104</t>
  </si>
  <si>
    <t>15/11/2008</t>
  </si>
  <si>
    <t>/Organization/Micab</t>
  </si>
  <si>
    <t>miCab</t>
  </si>
  <si>
    <t>http://www.micab.co</t>
  </si>
  <si>
    <t>Gps|Navigation|Public Transportation|Transportation</t>
  </si>
  <si>
    <t>/organization/firebase</t>
  </si>
  <si>
    <t>/funding-round/45fdec430f6c86c4b9ffa06c22f89e09</t>
  </si>
  <si>
    <t>/Organization/Micar21</t>
  </si>
  <si>
    <t>Micar21</t>
  </si>
  <si>
    <t>http://micar21.com</t>
  </si>
  <si>
    <t>Biotechnology|Genetic Testing|Health Care|Health Care Information Technology|Healthcare Services</t>
  </si>
  <si>
    <t>/funding-round/9a0a8292ca20eaae54c17f9a0cd195db</t>
  </si>
  <si>
    <t>/Organization/Micardia-Corporation</t>
  </si>
  <si>
    <t>MiCardia Corporation</t>
  </si>
  <si>
    <t>http://www.micardia.com</t>
  </si>
  <si>
    <t>/organization/fireblade</t>
  </si>
  <si>
    <t>/funding-round/4eafbb9552707f6894f24fed5dbe606e</t>
  </si>
  <si>
    <t>/Organization/Micarga</t>
  </si>
  <si>
    <t>MiCarga</t>
  </si>
  <si>
    <t>http://www.micarga.com</t>
  </si>
  <si>
    <t>Marketplaces|Public Transportation|Shipping|Transportation</t>
  </si>
  <si>
    <t>/funding-round/bc172a3be7875fff4d6226d0c8ae1563</t>
  </si>
  <si>
    <t>/Organization/Micasense</t>
  </si>
  <si>
    <t>MicaSense</t>
  </si>
  <si>
    <t>http://www.micasense.com/</t>
  </si>
  <si>
    <t>Robotics|Software|Technology</t>
  </si>
  <si>
    <t>/funding-round/d20b73733666ff5d31055d0fc3a951bc</t>
  </si>
  <si>
    <t>/Organization/Mice-Industries-Inc-</t>
  </si>
  <si>
    <t>MICE Industries Inc.</t>
  </si>
  <si>
    <t>http://www.themicemovement.com</t>
  </si>
  <si>
    <t>/organization/firecomms</t>
  </si>
  <si>
    <t>/funding-round/0617e036349ac0f779658560574d63cf</t>
  </si>
  <si>
    <t>/Organization/Micecloud</t>
  </si>
  <si>
    <t>micecloud</t>
  </si>
  <si>
    <t>http://www.micecloud.com</t>
  </si>
  <si>
    <t>Electronics|Enterprise Software|Events|Marketplaces|Meeting Software</t>
  </si>
  <si>
    <t>/funding-round/aba50ec5e7854adfa0de093bd964a4ed</t>
  </si>
  <si>
    <t>28/04/2006</t>
  </si>
  <si>
    <t>/Organization/Miceit-Co</t>
  </si>
  <si>
    <t>MICEit.co</t>
  </si>
  <si>
    <t>http://www.miceit.co</t>
  </si>
  <si>
    <t>Event Management|Events|Online Reservations</t>
  </si>
  <si>
    <t>/organization/fired-up-christian-wear</t>
  </si>
  <si>
    <t>/funding-round/5a5d1bbafad5450a9d9e0192da62dc69</t>
  </si>
  <si>
    <t>/Organization/Micel</t>
  </si>
  <si>
    <t>Micel</t>
  </si>
  <si>
    <t>http://www.micel.mx/english/index.html</t>
  </si>
  <si>
    <t>/organization/fireeye</t>
  </si>
  <si>
    <t>/funding-round/291d73a32c5412d0478fa43cbb66e768</t>
  </si>
  <si>
    <t>/Organization/Micell-Technologies</t>
  </si>
  <si>
    <t>Micell Technologies</t>
  </si>
  <si>
    <t>http://www.micell.com</t>
  </si>
  <si>
    <t>/funding-round/2df91e6a0e108e13f3fbd292ceab22f5</t>
  </si>
  <si>
    <t>/Organization/Micello-Inc</t>
  </si>
  <si>
    <t>Micello</t>
  </si>
  <si>
    <t>http://www.micello.com</t>
  </si>
  <si>
    <t>Location Based Services|Maps|Mobile</t>
  </si>
  <si>
    <t>/funding-round/37dae241c4d7ea658fe3f8a38cdc408d</t>
  </si>
  <si>
    <t>/Organization/Michael-B-White-Enterprises-Llc</t>
  </si>
  <si>
    <t>Michael B. White Enterprises</t>
  </si>
  <si>
    <t>http://www.michaelbwhiteent.com/</t>
  </si>
  <si>
    <t>/funding-round/57fe1e6c5c42954a7767dfd555c7f235</t>
  </si>
  <si>
    <t>/Organization/Michael-Bieker</t>
  </si>
  <si>
    <t>Michael Bieker</t>
  </si>
  <si>
    <t>/funding-round/81476a5715269138bc02f879f3561a39</t>
  </si>
  <si>
    <t>/Organization/Michaels-Stores</t>
  </si>
  <si>
    <t>Michaels Stores</t>
  </si>
  <si>
    <t>http://www.michaels.com</t>
  </si>
  <si>
    <t>Custom Retail|Home Decor|Retail</t>
  </si>
  <si>
    <t>/funding-round/84cbe5e44ccb7d49078cd9bd5980fcd5</t>
  </si>
  <si>
    <t>/Organization/Michelle-Kaufmann-Designs</t>
  </si>
  <si>
    <t>Michelle Kaufmann Designs</t>
  </si>
  <si>
    <t>http://www.mkd-arc.com</t>
  </si>
  <si>
    <t>/funding-round/a0d65df7fad41e7b6f9e7a7f335d5686</t>
  </si>
  <si>
    <t>/Organization/Michelson-Diagnostics</t>
  </si>
  <si>
    <t>Michelson Diagnostics</t>
  </si>
  <si>
    <t>http://www.md-ltd.co.uk</t>
  </si>
  <si>
    <t>Orpington</t>
  </si>
  <si>
    <t>/organization/firefly-bioworks</t>
  </si>
  <si>
    <t>/funding-round/0949db2e66b2d6afbeff1b74c670d793</t>
  </si>
  <si>
    <t>/Organization/Michigan-Economic-Development-Corporation</t>
  </si>
  <si>
    <t>Michigan Economic Development Corporation</t>
  </si>
  <si>
    <t>http://www.michiganbusiness.org/</t>
  </si>
  <si>
    <t>/funding-round/32298c608215d5f17ae494bdefe2f050</t>
  </si>
  <si>
    <t>/Organization/Michigan-Endoscopy-Center</t>
  </si>
  <si>
    <t>Michigan Endoscopy Center</t>
  </si>
  <si>
    <t>http://endoctr.com</t>
  </si>
  <si>
    <t>/funding-round/5b9bba885070df6d98c29c191979e98b</t>
  </si>
  <si>
    <t>/Organization/Michigan-Home-Brokers</t>
  </si>
  <si>
    <t>Michigan Home Brokers</t>
  </si>
  <si>
    <t>http://www.mhbrokers.org/</t>
  </si>
  <si>
    <t>/funding-round/bd3ec8469c428b7599927c2aaa89379f</t>
  </si>
  <si>
    <t>/Organization/Michigan-State-University-2</t>
  </si>
  <si>
    <t>Michigan State University</t>
  </si>
  <si>
    <t>http://msu.edu</t>
  </si>
  <si>
    <t>1855-02-12</t>
  </si>
  <si>
    <t>/organization/firefly-energy</t>
  </si>
  <si>
    <t>/funding-round/11d06f5530463b7a5a4f92a8c5239886</t>
  </si>
  <si>
    <t>/Organization/Micksgarage</t>
  </si>
  <si>
    <t>MicksGarage</t>
  </si>
  <si>
    <t>http://www.micksgarage.com</t>
  </si>
  <si>
    <t>Auto|Automotive|Cars|E-Commerce</t>
  </si>
  <si>
    <t>/funding-round/37a3b6237b6413998b5012367f9e712b</t>
  </si>
  <si>
    <t>/Organization/Micmali</t>
  </si>
  <si>
    <t>MICMALI</t>
  </si>
  <si>
    <t>http://micmali.com</t>
  </si>
  <si>
    <t>Games|Mobile Games|Online Gaming</t>
  </si>
  <si>
    <t>/funding-round/d65cba60f32dcf9f89a5aa66bff7f28d</t>
  </si>
  <si>
    <t>14/10/2004</t>
  </si>
  <si>
    <t>/Organization/Mico-Innovations</t>
  </si>
  <si>
    <t>Mico Innovations</t>
  </si>
  <si>
    <t>Rockville Centre</t>
  </si>
  <si>
    <t>/funding-round/e59251162cfd8d91ab848e34a800429e</t>
  </si>
  <si>
    <t>/Organization/Mico-Toy-Co</t>
  </si>
  <si>
    <t>Mico Toy &amp; Co</t>
  </si>
  <si>
    <t>http://www.micokidsclothingco.com/</t>
  </si>
  <si>
    <t>High Point</t>
  </si>
  <si>
    <t>/organization/firefly-experience</t>
  </si>
  <si>
    <t>/funding-round/25b0fa0dc8aaee6122785453a3b90e3e</t>
  </si>
  <si>
    <t>/Organization/Micreos</t>
  </si>
  <si>
    <t>Micreos</t>
  </si>
  <si>
    <t>http://www.micreos.com</t>
  </si>
  <si>
    <t>/funding-round/6c4fb96aa2af2814b0396975c83f8c84</t>
  </si>
  <si>
    <t>/Organization/Micrima</t>
  </si>
  <si>
    <t>Micrima</t>
  </si>
  <si>
    <t>http://www.micrima.com</t>
  </si>
  <si>
    <t>/funding-round/f966b60113b83ebf5aa9fe3f8f5c01b2</t>
  </si>
  <si>
    <t>/Organization/Micro-Benefits</t>
  </si>
  <si>
    <t>Micro Benefits</t>
  </si>
  <si>
    <t>http://www.microbenefits.com</t>
  </si>
  <si>
    <t>/organization/firefly-games</t>
  </si>
  <si>
    <t>/funding-round/663a2cf285df50b5cc8f77b12ba04180</t>
  </si>
  <si>
    <t>/Organization/Micro-Housing-Finance-Corporation-Limited</t>
  </si>
  <si>
    <t>Micro Housing Finance Corporation Limited</t>
  </si>
  <si>
    <t>http://mhfcindia.com</t>
  </si>
  <si>
    <t>/organization/firefly-led-lighting</t>
  </si>
  <si>
    <t>/funding-round/7a612ae66aabce15d7da188b058f0e10</t>
  </si>
  <si>
    <t>/Organization/Micro-Interventional-Devices</t>
  </si>
  <si>
    <t>Micro Interventional Devices</t>
  </si>
  <si>
    <t>http://microinterventional.com</t>
  </si>
  <si>
    <t>/organization/firefly-media</t>
  </si>
  <si>
    <t>/funding-round/3824f88bbc0cc8d6eed1a0e882230123</t>
  </si>
  <si>
    <t>/Organization/Micro-Power-Electronics</t>
  </si>
  <si>
    <t>Micro Power Electronics</t>
  </si>
  <si>
    <t>http://www.micro-power.com/</t>
  </si>
  <si>
    <t>/organization/firefly-mobile</t>
  </si>
  <si>
    <t>/funding-round/4d0500336731f9edefeaf1d4b84a80a7</t>
  </si>
  <si>
    <t>/Organization/Micro-Tempus-Inc</t>
  </si>
  <si>
    <t>Micro Tempus Inc.</t>
  </si>
  <si>
    <t>http://microtempus.com/</t>
  </si>
  <si>
    <t>/funding-round/831d096f6ce3635efc2fe41b65e8bcd1</t>
  </si>
  <si>
    <t>/Organization/Microarrays</t>
  </si>
  <si>
    <t>Microarrays</t>
  </si>
  <si>
    <t>http://microarrays.com</t>
  </si>
  <si>
    <t>/funding-round/b7f45379096e8fc78514c71f09bf3d99</t>
  </si>
  <si>
    <t>/Organization/Microban-International</t>
  </si>
  <si>
    <t>Microban International</t>
  </si>
  <si>
    <t>http://www.microban.com/en-uk</t>
  </si>
  <si>
    <t>/organization/firefly-space-systems</t>
  </si>
  <si>
    <t>/funding-round/0664c6bb244eec8eb43ad131af1a0310</t>
  </si>
  <si>
    <t>/Organization/Microbank-Software</t>
  </si>
  <si>
    <t>Microbank Software</t>
  </si>
  <si>
    <t>/funding-round/1fd37ac68d77b0b51ecfc5e34eb4d94a</t>
  </si>
  <si>
    <t>/Organization/Microbia</t>
  </si>
  <si>
    <t>Microbia</t>
  </si>
  <si>
    <t>http://www.microbia.com</t>
  </si>
  <si>
    <t>/organization/fireid</t>
  </si>
  <si>
    <t>/funding-round/3b1a9ebe93a9a53d1f8d0ae3311fcfd0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firelayers</t>
  </si>
  <si>
    <t>/funding-round/57bac241dedd371ae66ad1300164dd51</t>
  </si>
  <si>
    <t>/Organization/Microbio-Pharma</t>
  </si>
  <si>
    <t>Microbio Pharma</t>
  </si>
  <si>
    <t>http://microbiopharma.net</t>
  </si>
  <si>
    <t>/funding-round/b7203ef5574c6d3dd4237e9d7372ac61</t>
  </si>
  <si>
    <t>/Organization/Microbiome-Therapeutics</t>
  </si>
  <si>
    <t>Microbiome Therapeutics</t>
  </si>
  <si>
    <t>http://mbiome.com</t>
  </si>
  <si>
    <t>/organization/firepower-technology</t>
  </si>
  <si>
    <t>/funding-round/f197523f0af6b0be7b43a6fde559cd7c</t>
  </si>
  <si>
    <t>/Organization/Microbion</t>
  </si>
  <si>
    <t>Microbion</t>
  </si>
  <si>
    <t>http://www.microbioncorp.com</t>
  </si>
  <si>
    <t>/organization/firepro-systems</t>
  </si>
  <si>
    <t>/funding-round/0c07d20e8c6352a323d65a675308a212</t>
  </si>
  <si>
    <t>/Organization/Microbix-Biosystems</t>
  </si>
  <si>
    <t>Microbix Biosystems</t>
  </si>
  <si>
    <t>http://microbix.com</t>
  </si>
  <si>
    <t>/organization/firescope</t>
  </si>
  <si>
    <t>/funding-round/3ebed078a671cf1c4b401de244eb4242</t>
  </si>
  <si>
    <t>/Organization/Microblend-Technologies</t>
  </si>
  <si>
    <t>MicroBlend Technologies</t>
  </si>
  <si>
    <t>http://www.microblendtechnologies.com/</t>
  </si>
  <si>
    <t>/funding-round/95f355f203f6c97caa0204b3c21c78c2</t>
  </si>
  <si>
    <t>/Organization/Microblr</t>
  </si>
  <si>
    <t>Microblr</t>
  </si>
  <si>
    <t>http://microblr.com</t>
  </si>
  <si>
    <t>Blogging Platforms|Curated Web|Postal and Courier Services|Social Media</t>
  </si>
  <si>
    <t>/funding-round/bfe6912e01a79daa72b905b638c22258</t>
  </si>
  <si>
    <t>/Organization/Microbonds</t>
  </si>
  <si>
    <t>Microbonds</t>
  </si>
  <si>
    <t>http://www.microbonds.com</t>
  </si>
  <si>
    <t>/funding-round/e4f614685521413a292506075228d5f0</t>
  </si>
  <si>
    <t>/Organization/Microbridge-Technologies-Canada</t>
  </si>
  <si>
    <t>Microbridge Technologies Canada</t>
  </si>
  <si>
    <t>http://www.mbridgetech.com</t>
  </si>
  <si>
    <t>/funding-round/f8e32262df62a5a6a9b72f9338b9ea1f</t>
  </si>
  <si>
    <t>/Organization/Microchips</t>
  </si>
  <si>
    <t>MicroCHIPS</t>
  </si>
  <si>
    <t>http://microchipsbiotech.com/</t>
  </si>
  <si>
    <t>/organization/firespotter-labs</t>
  </si>
  <si>
    <t>/funding-round/14d8034f708241ecb846c927f52434a7</t>
  </si>
  <si>
    <t>/Organization/Microco-Sm</t>
  </si>
  <si>
    <t>Microco.sm</t>
  </si>
  <si>
    <t>http://microco.sm</t>
  </si>
  <si>
    <t>/funding-round/7d5f4811d051fcc146750bdb7142946f</t>
  </si>
  <si>
    <t>/Organization/Microcoal</t>
  </si>
  <si>
    <t>MicroCoal</t>
  </si>
  <si>
    <t>http://microcoaltechnologies.com</t>
  </si>
  <si>
    <t>/organization/firestar-software</t>
  </si>
  <si>
    <t>/funding-round/cbcd9de420dbb1e1a845f886fe4db9e0</t>
  </si>
  <si>
    <t>/Organization/Microcosm-Communications</t>
  </si>
  <si>
    <t>Microcosm Communications</t>
  </si>
  <si>
    <t>Communications Infrastructure|Optical Communications|Semiconductors</t>
  </si>
  <si>
    <t>/organization/firestorm-emergency-services</t>
  </si>
  <si>
    <t>/funding-round/00ba74f53954d53a8261d7385765e48c</t>
  </si>
  <si>
    <t>/Organization/Microdata-Telecom-Innovation</t>
  </si>
  <si>
    <t>Microdata Telecom Innovation</t>
  </si>
  <si>
    <t>http://www.microdata.se</t>
  </si>
  <si>
    <t>Täby</t>
  </si>
  <si>
    <t>/organization/firethorn</t>
  </si>
  <si>
    <t>/funding-round/62be205105a74f3b50af3d23b54951f9</t>
  </si>
  <si>
    <t>/Organization/Microdermis</t>
  </si>
  <si>
    <t>Microdermis</t>
  </si>
  <si>
    <t>http://www.microdermis.com</t>
  </si>
  <si>
    <t>/funding-round/9839020bc091016c9814e8ea76f82fcb</t>
  </si>
  <si>
    <t>/Organization/Microdimensions</t>
  </si>
  <si>
    <t>microDimensions</t>
  </si>
  <si>
    <t>http://micro-dimensions.com</t>
  </si>
  <si>
    <t>/funding-round/ec630b330c673c37aefb4a0550f30099</t>
  </si>
  <si>
    <t>/Organization/Microdisplay</t>
  </si>
  <si>
    <t>MicroDisplay</t>
  </si>
  <si>
    <t>http://www.microdisplay.com</t>
  </si>
  <si>
    <t>/organization/firetide</t>
  </si>
  <si>
    <t>/funding-round/5ac8d0e31e0c1eb9d94f4c8f8326f10e</t>
  </si>
  <si>
    <t>/Organization/Microedge</t>
  </si>
  <si>
    <t>MicroEdge</t>
  </si>
  <si>
    <t>http://www.microedge.com</t>
  </si>
  <si>
    <t>/funding-round/8ca426aeeed9ec76d96271208217807d</t>
  </si>
  <si>
    <t>/Organization/Microeduca</t>
  </si>
  <si>
    <t>MicroEduca</t>
  </si>
  <si>
    <t>http://microeduca.com/</t>
  </si>
  <si>
    <t>/funding-round/d05168badd2f36391e26345d51c142c7</t>
  </si>
  <si>
    <t>/Organization/Microelectronics-Assembly-Technologies</t>
  </si>
  <si>
    <t>Microelectronics Assembly Technologies</t>
  </si>
  <si>
    <t>http://www.microassemblytech.com</t>
  </si>
  <si>
    <t>/funding-round/e721552dec0a0c736c377b8d43d60f3f</t>
  </si>
  <si>
    <t>/Organization/Microemissive-Displays-Group</t>
  </si>
  <si>
    <t>MicroEmissive Displays Group</t>
  </si>
  <si>
    <t>http://www.microemissive.com</t>
  </si>
  <si>
    <t>/organization/firework</t>
  </si>
  <si>
    <t>/funding-round/807db69934b053e260e5bb299080a3f8</t>
  </si>
  <si>
    <t>/Organization/Microensure</t>
  </si>
  <si>
    <t>MicroEnsure</t>
  </si>
  <si>
    <t>http://microensure.com</t>
  </si>
  <si>
    <t>Health and Insurance|Insurance|Insurance Companies</t>
  </si>
  <si>
    <t>/funding-round/9a43157a5c24a43a9c2c8165917b99d3</t>
  </si>
  <si>
    <t>/Organization/Microeval</t>
  </si>
  <si>
    <t>MicroEval</t>
  </si>
  <si>
    <t>http://microeval.com</t>
  </si>
  <si>
    <t>/organization/firm-of-john-dickinson-schneider</t>
  </si>
  <si>
    <t>/funding-round/170b549a6f07127ebd5be50353cebd77</t>
  </si>
  <si>
    <t>/Organization/Microf</t>
  </si>
  <si>
    <t>Microf</t>
  </si>
  <si>
    <t>https://microf.com</t>
  </si>
  <si>
    <t>Customer Service|Financial Services</t>
  </si>
  <si>
    <t>/organization/firm58</t>
  </si>
  <si>
    <t>/funding-round/57608111b1f603448eb8a959da008ec5</t>
  </si>
  <si>
    <t>/Organization/Microfabrica</t>
  </si>
  <si>
    <t>Microfabrica</t>
  </si>
  <si>
    <t>http://www.microfabrica.com</t>
  </si>
  <si>
    <t>Energy|Hardware|Hardware + Software</t>
  </si>
  <si>
    <t>/funding-round/9722ebd83a290ae0d9401ac8d91086a5</t>
  </si>
  <si>
    <t>/Organization/Microfinance-International</t>
  </si>
  <si>
    <t>Microfinance International</t>
  </si>
  <si>
    <t>http://www.mfi-corp.com</t>
  </si>
  <si>
    <t>/funding-round/9f2704784fd79dd0227eed41f637b736</t>
  </si>
  <si>
    <t>/Organization/Microgreen-Polymers</t>
  </si>
  <si>
    <t>MicroGREEN Polymers</t>
  </si>
  <si>
    <t>http://www.microgreeninc.com</t>
  </si>
  <si>
    <t>/organization/firmafon</t>
  </si>
  <si>
    <t>/funding-round/7454c3e7c6c95038f4488c13b3ccd6eb</t>
  </si>
  <si>
    <t>/Organization/Microinox</t>
  </si>
  <si>
    <t>Microinox</t>
  </si>
  <si>
    <t>http://www.microinox.com.br/</t>
  </si>
  <si>
    <t>Automotive|Manufacturing|Material Science</t>
  </si>
  <si>
    <t>/funding-round/856d276fa4d2fbff368352d93a085a1e</t>
  </si>
  <si>
    <t>/Organization/Microinvention</t>
  </si>
  <si>
    <t>MicroInvention</t>
  </si>
  <si>
    <t>http://www.CrossGL.com</t>
  </si>
  <si>
    <t>14-02-2005</t>
  </si>
  <si>
    <t>/organization/firmaiya</t>
  </si>
  <si>
    <t>/funding-round/8d936f7ac489e8305d931f0fa1ae56c2</t>
  </si>
  <si>
    <t>/Organization/Microjob</t>
  </si>
  <si>
    <t>MicroJob</t>
  </si>
  <si>
    <t>/organization/firmex</t>
  </si>
  <si>
    <t>/funding-round/54ed140d1ab1b67689c411c23f9cd867</t>
  </si>
  <si>
    <t>/Organization/Microland</t>
  </si>
  <si>
    <t>Microland</t>
  </si>
  <si>
    <t>http://www.microland.com</t>
  </si>
  <si>
    <t>/funding-round/f907c8c3e4a7d5a174d8b76967d1de92</t>
  </si>
  <si>
    <t>/Organization/Microlanguage</t>
  </si>
  <si>
    <t>Microlanguage</t>
  </si>
  <si>
    <t>http://www.microlanguage.com</t>
  </si>
  <si>
    <t>/organization/firmpalace-com</t>
  </si>
  <si>
    <t>/funding-round/ce9efb80018778afe33419059236e49b</t>
  </si>
  <si>
    <t>/Organization/Microlaunchers</t>
  </si>
  <si>
    <t>Microlaunchers</t>
  </si>
  <si>
    <t>http://www.microlaunchers.com</t>
  </si>
  <si>
    <t>Aerospace|Design|Travel</t>
  </si>
  <si>
    <t>/organization/firrma-ru</t>
  </si>
  <si>
    <t>/funding-round/cffa621509427ece5e2c5e4649d8b542</t>
  </si>
  <si>
    <t>/Organization/Microlight-Sensors</t>
  </si>
  <si>
    <t>Microlight Sensors</t>
  </si>
  <si>
    <t>http://www.mlsensors.com</t>
  </si>
  <si>
    <t>/organization/first-2</t>
  </si>
  <si>
    <t>/funding-round/5d2a2f72ac05ecb7bc246a9d69ab0425</t>
  </si>
  <si>
    <t>/Organization/Microlytic</t>
  </si>
  <si>
    <t>Microlytic</t>
  </si>
  <si>
    <t>https://www.microlytic.com</t>
  </si>
  <si>
    <t>/organization/first-active-media</t>
  </si>
  <si>
    <t>/funding-round/971e2b01d546ad4b3b22077fbe6fd40b</t>
  </si>
  <si>
    <t>/Organization/Micromax-Informatics</t>
  </si>
  <si>
    <t>Micromax Informatics</t>
  </si>
  <si>
    <t>http://www.micromaxinfo.com</t>
  </si>
  <si>
    <t>/organization/first-aid-shot-therapy</t>
  </si>
  <si>
    <t>/funding-round/2fa14650ec5ad4bd2e0a212784f0d84a</t>
  </si>
  <si>
    <t>/Organization/Micromed-Cardiovascular</t>
  </si>
  <si>
    <t>MicroMed Cardiovascular</t>
  </si>
  <si>
    <t>/funding-round/72b28214b220e27591ee158cff0ef0f2</t>
  </si>
  <si>
    <t>/Organization/Micromed-Technology</t>
  </si>
  <si>
    <t>MicroMed Technology</t>
  </si>
  <si>
    <t>http://www.micromedtech.com</t>
  </si>
  <si>
    <t>/funding-round/ea7852462f139a08887fe4af6f2ffc97</t>
  </si>
  <si>
    <t>/Organization/Micromem-Technologies</t>
  </si>
  <si>
    <t>Micromem Technologies</t>
  </si>
  <si>
    <t>http://www.micromeminc.com</t>
  </si>
  <si>
    <t>/organization/first-american-payment-systems</t>
  </si>
  <si>
    <t>/funding-round/de9c17847c64431e3fb84b46f648ac73</t>
  </si>
  <si>
    <t>/Organization/Micromidas</t>
  </si>
  <si>
    <t>Micromidas</t>
  </si>
  <si>
    <t>http://www.micromidas.com</t>
  </si>
  <si>
    <t>West Sacramento</t>
  </si>
  <si>
    <t>/organization/first-care-clinics</t>
  </si>
  <si>
    <t>/funding-round/bd35447d74dd979c380863d44e10a39b</t>
  </si>
  <si>
    <t>/Organization/Micromuscle</t>
  </si>
  <si>
    <t>Micromuscle</t>
  </si>
  <si>
    <t>http://www.micromuscle.com</t>
  </si>
  <si>
    <t>/organization/first-china-pharma-group</t>
  </si>
  <si>
    <t>/funding-round/1ebf7bb16551ce382ac7f2b1ab7148b6</t>
  </si>
  <si>
    <t>/Organization/Micron-Technology</t>
  </si>
  <si>
    <t>Micron Technology</t>
  </si>
  <si>
    <t>http://www.micron.com</t>
  </si>
  <si>
    <t>/organization/first-choice-emergency-room</t>
  </si>
  <si>
    <t>/funding-round/18ea759b95cbb1548cd73ccbfd03d5f8</t>
  </si>
  <si>
    <t>/Organization/Micronet-Automation-Gmbh</t>
  </si>
  <si>
    <t>MicroNet Automation GmbH</t>
  </si>
  <si>
    <t>/organization/first-choice-green-solutions</t>
  </si>
  <si>
    <t>/funding-round/96f0392d92fe9599ade4dd35a32f0747</t>
  </si>
  <si>
    <t>/Organization/Micronotes</t>
  </si>
  <si>
    <t>Micronotes</t>
  </si>
  <si>
    <t>http://www.micronotes.com</t>
  </si>
  <si>
    <t>/organization/first-choice-healthcare-solutions</t>
  </si>
  <si>
    <t>/funding-round/779579437d1b8129414612d387916b31</t>
  </si>
  <si>
    <t>/Organization/Microoptx</t>
  </si>
  <si>
    <t>MicroOptx</t>
  </si>
  <si>
    <t>http://www.microoptx.com/</t>
  </si>
  <si>
    <t>/organization/first-choice-pet-care</t>
  </si>
  <si>
    <t>/funding-round/3b31d3a66887aad44c7ded40b6398dc1</t>
  </si>
  <si>
    <t>/Organization/Micropelt</t>
  </si>
  <si>
    <t>Micropelt</t>
  </si>
  <si>
    <t>http://www.micropelt.com</t>
  </si>
  <si>
    <t>/organization/first-class-ev-conversions</t>
  </si>
  <si>
    <t>/funding-round/357c0d70e01e92d1ba3139cc87801cb0</t>
  </si>
  <si>
    <t>/Organization/Microphage</t>
  </si>
  <si>
    <t>MicroPhage</t>
  </si>
  <si>
    <t>http://microphage.com</t>
  </si>
  <si>
    <t>/organization/first-coverage</t>
  </si>
  <si>
    <t>/funding-round/4d28173eb7857f059e2aa042b99b4a02</t>
  </si>
  <si>
    <t>/Organization/Micropharma</t>
  </si>
  <si>
    <t>Micropharma</t>
  </si>
  <si>
    <t>http://micropharma.net</t>
  </si>
  <si>
    <t>/funding-round/565618f0b8b11392fa1f765825c9a7bf</t>
  </si>
  <si>
    <t>/Organization/Micropoint-Bioscience-Inc</t>
  </si>
  <si>
    <t>MicroPoint Bioscience, Inc.</t>
  </si>
  <si>
    <t>http://www.micropointbio.cn</t>
  </si>
  <si>
    <t>/funding-round/cd8bf5133a838cfcf72f6a656f6456d8</t>
  </si>
  <si>
    <t>/Organization/Micropoint-Technologies</t>
  </si>
  <si>
    <t>Micropoint Technologies</t>
  </si>
  <si>
    <t>http://www.micropoint-tech.com</t>
  </si>
  <si>
    <t>/organization/first-data-corporation</t>
  </si>
  <si>
    <t>/funding-round/33f172fa2e81afbc0c4518aa547da55f</t>
  </si>
  <si>
    <t>/Organization/Microport-Shanghai</t>
  </si>
  <si>
    <t>MicroPort (Shanghai)</t>
  </si>
  <si>
    <t>http://www.microport.com.cn</t>
  </si>
  <si>
    <t>/organization/first-green-bank</t>
  </si>
  <si>
    <t>/funding-round/05d78a19ad803e203b6d3b10bdec5fd4</t>
  </si>
  <si>
    <t>/Organization/Micropower-Global</t>
  </si>
  <si>
    <t>MicroPower Global</t>
  </si>
  <si>
    <t>http://micropower-global.com</t>
  </si>
  <si>
    <t>/organization/first-hop</t>
  </si>
  <si>
    <t>/funding-round/92f446f0bb80a045ee489bc221330d0a</t>
  </si>
  <si>
    <t>/Organization/Micropower-Technologies</t>
  </si>
  <si>
    <t>MicroPower Technologies</t>
  </si>
  <si>
    <t>http://www.micropower.com</t>
  </si>
  <si>
    <t>/organization/first-impression</t>
  </si>
  <si>
    <t>/funding-round/dfe7743c170040ba02377ecbdc0bd924</t>
  </si>
  <si>
    <t>/Organization/Microprogram-Information</t>
  </si>
  <si>
    <t>Microprogram Information</t>
  </si>
  <si>
    <t>http://www.program.com.tw/</t>
  </si>
  <si>
    <t>Taichung</t>
  </si>
  <si>
    <t>/organization/first-insight</t>
  </si>
  <si>
    <t>/funding-round/4bb45c19d3e1e13a848ff90fbca391a7</t>
  </si>
  <si>
    <t>/Organization/Microquant</t>
  </si>
  <si>
    <t>MicroQuant</t>
  </si>
  <si>
    <t>http://www.microquant.com</t>
  </si>
  <si>
    <t>/funding-round/7773e6661a90c67fa21613fd7ef169fd</t>
  </si>
  <si>
    <t>/Organization/Microrganic-Technologies</t>
  </si>
  <si>
    <t>MICROrganic Technologies</t>
  </si>
  <si>
    <t>http://microrganictech.com</t>
  </si>
  <si>
    <t>/funding-round/90ef9e62943fbf4acdc37098576e1a51</t>
  </si>
  <si>
    <t>/Organization/Microsaic</t>
  </si>
  <si>
    <t>Microsaic</t>
  </si>
  <si>
    <t>http://www.microsaic.com</t>
  </si>
  <si>
    <t>Analytics|Environmental Innovation|Nanotechnology|Technology</t>
  </si>
  <si>
    <t>/funding-round/9381ce7ddeb1ea36546e5e3e28b08862</t>
  </si>
  <si>
    <t>/Organization/Microscience</t>
  </si>
  <si>
    <t>Microscience</t>
  </si>
  <si>
    <t>http://www.microscience.com</t>
  </si>
  <si>
    <t>Wokingham</t>
  </si>
  <si>
    <t>/organization/first-light-fusion</t>
  </si>
  <si>
    <t>/funding-round/ac9d404921efac6a6c310dd30934cda5</t>
  </si>
  <si>
    <t>/Organization/Microscopy-Innovations</t>
  </si>
  <si>
    <t>Microscopy Innovations</t>
  </si>
  <si>
    <t>http://microscopyinnovations.com/</t>
  </si>
  <si>
    <t>Marshfield</t>
  </si>
  <si>
    <t>/organization/first-look-media</t>
  </si>
  <si>
    <t>/funding-round/a50ad54c028bf39fd94aa3214c01ae22</t>
  </si>
  <si>
    <t>/Organization/Microseismic</t>
  </si>
  <si>
    <t>MicroSeismic</t>
  </si>
  <si>
    <t>http://www.microseismic.com</t>
  </si>
  <si>
    <t>/organization/first-marketing</t>
  </si>
  <si>
    <t>/funding-round/c71fb5e8a634ebe3f2b77ec48b792613</t>
  </si>
  <si>
    <t>31/05/1996</t>
  </si>
  <si>
    <t>/Organization/Microsense-Solutions</t>
  </si>
  <si>
    <t>MicroSense Solutions</t>
  </si>
  <si>
    <t>http://microwavefence.com</t>
  </si>
  <si>
    <t>/organization/first-meta</t>
  </si>
  <si>
    <t>/funding-round/c5a90f95338145bad2a045e977580d0d</t>
  </si>
  <si>
    <t>/Organization/Microsolar</t>
  </si>
  <si>
    <t>MicroSolar</t>
  </si>
  <si>
    <t>http://www.microsolar.co</t>
  </si>
  <si>
    <t>/funding-round/e958b8bad8dea0eec556112eda638dac</t>
  </si>
  <si>
    <t>/Organization/Microsonic-Systems</t>
  </si>
  <si>
    <t>Microsonic Systems</t>
  </si>
  <si>
    <t>http://microsonics.com</t>
  </si>
  <si>
    <t>/organization/first-opinion</t>
  </si>
  <si>
    <t>/funding-round/3f9d7a1114775064646af8a9b641eb9e</t>
  </si>
  <si>
    <t>/Organization/Microstaq</t>
  </si>
  <si>
    <t>Microstaq</t>
  </si>
  <si>
    <t>http://www.microstaq.com/contact/index.html</t>
  </si>
  <si>
    <t>Clean Technology|Local Businesses|Semiconductors</t>
  </si>
  <si>
    <t>/funding-round/44613e90f766767b9e21f819e215ed86</t>
  </si>
  <si>
    <t>/Organization/Microstim</t>
  </si>
  <si>
    <t>Microstim</t>
  </si>
  <si>
    <t>http://microstim.de</t>
  </si>
  <si>
    <t>Labbeck</t>
  </si>
  <si>
    <t>/funding-round/655d9c1d24e6fc28c42f6b0e51fd75b9</t>
  </si>
  <si>
    <t>/Organization/Microstrip-Planar-Antennas</t>
  </si>
  <si>
    <t>Microstrip Planar Antennas</t>
  </si>
  <si>
    <t>http://www.mpa.co.il</t>
  </si>
  <si>
    <t>Ashdod</t>
  </si>
  <si>
    <t>/funding-round/7cf3c0c3841f0fcf943c664dc5c140cc</t>
  </si>
  <si>
    <t>/Organization/Microsulis</t>
  </si>
  <si>
    <t>Microsulis</t>
  </si>
  <si>
    <t>http://www.microsulis.us/</t>
  </si>
  <si>
    <t>Healthcare Services|Medical|Services</t>
  </si>
  <si>
    <t>/organization/first-rate-medical-transportation</t>
  </si>
  <si>
    <t>/funding-round/2e507b7fda64b8de325598bc397981fa</t>
  </si>
  <si>
    <t>/Organization/Microsystems</t>
  </si>
  <si>
    <t>Microsystems</t>
  </si>
  <si>
    <t>http://www.microsystems.com/</t>
  </si>
  <si>
    <t>Customer Service|Education|Innovation Management|Software</t>
  </si>
  <si>
    <t>/organization/first-retail</t>
  </si>
  <si>
    <t>/funding-round/33bf287ff9d8ed12b26c46f8a1958f5c</t>
  </si>
  <si>
    <t>/Organization/Microtask</t>
  </si>
  <si>
    <t>Microtask</t>
  </si>
  <si>
    <t>http://www.microtask.com</t>
  </si>
  <si>
    <t>BPO Services|Crowdsourcing|Outsourcing|Software</t>
  </si>
  <si>
    <t>/organization/first-sense-medical</t>
  </si>
  <si>
    <t>/funding-round/5c4fc96021c46b0cf05216f241354677</t>
  </si>
  <si>
    <t>/Organization/Microtest-Diagnostics</t>
  </si>
  <si>
    <t>Microtest Diagnostics</t>
  </si>
  <si>
    <t>http://www.microtestdx.com</t>
  </si>
  <si>
    <t>Biotechnology|Health Diagnostics|Testing</t>
  </si>
  <si>
    <t>/funding-round/6b1769e3a4fd7abfe0b6a3951db52066</t>
  </si>
  <si>
    <t>/Organization/Microtransponder</t>
  </si>
  <si>
    <t>MicroTransponder</t>
  </si>
  <si>
    <t>http://microtransponder.com</t>
  </si>
  <si>
    <t>/organization/first-service-networks</t>
  </si>
  <si>
    <t>/funding-round/b7cec1d72b8c651e90eaabfba57115c5</t>
  </si>
  <si>
    <t>/Organization/Microtune</t>
  </si>
  <si>
    <t>Microtune</t>
  </si>
  <si>
    <t>/organization/first-solar</t>
  </si>
  <si>
    <t>/funding-round/38e24f9ea6e088f7059e269876ef583d</t>
  </si>
  <si>
    <t>/Organization/Microventure-Marketplace</t>
  </si>
  <si>
    <t>Microventures</t>
  </si>
  <si>
    <t>http://www.microventures.com</t>
  </si>
  <si>
    <t>/organization/first-stop-health</t>
  </si>
  <si>
    <t>/funding-round/e4719ff49bebeaff8bf1eb0e60102fb2</t>
  </si>
  <si>
    <t>/Organization/Microvest</t>
  </si>
  <si>
    <t>MicroVest</t>
  </si>
  <si>
    <t>http://microvestfund.com</t>
  </si>
  <si>
    <t>Finance|Intellectual Asset Management|Small and Medium Businesses</t>
  </si>
  <si>
    <t>/organization/first-to-file</t>
  </si>
  <si>
    <t>/funding-round/001bf47e30905d59bee6ac81074ff7f8</t>
  </si>
  <si>
    <t>/Organization/Microvi-Biotechnologies</t>
  </si>
  <si>
    <t>Microvi Biotechnologies</t>
  </si>
  <si>
    <t>http://www.microvi.com</t>
  </si>
  <si>
    <t>Biotechnology|Clean Technology|Green|Water</t>
  </si>
  <si>
    <t>/funding-round/2d3d64a0c4625a79f4c699f67d183807</t>
  </si>
  <si>
    <t>/Organization/Microvision</t>
  </si>
  <si>
    <t>MicroVision</t>
  </si>
  <si>
    <t>http://www.microvision.com</t>
  </si>
  <si>
    <t>Displays|Hardware + Software|Technology</t>
  </si>
  <si>
    <t>/funding-round/4a342b415a5f210a57db270bb01a3f77</t>
  </si>
  <si>
    <t>/Organization/Microvisk-Technologies</t>
  </si>
  <si>
    <t>Microvisk Technologies</t>
  </si>
  <si>
    <t>http://www.microvisk.com</t>
  </si>
  <si>
    <t>/organization/first-tracks-publishing</t>
  </si>
  <si>
    <t>/funding-round/528033964279c037ea0b60cc15acd763</t>
  </si>
  <si>
    <t>/Organization/Microweber</t>
  </si>
  <si>
    <t>Microweber</t>
  </si>
  <si>
    <t>http://www.microweber.com</t>
  </si>
  <si>
    <t>Curated Web|E-Commerce|Open Source|Web CMS|Web Design|Web Development</t>
  </si>
  <si>
    <t>/organization/first-v1sion</t>
  </si>
  <si>
    <t>/funding-round/416c37b74b72e3f20eae39095dffb7aa</t>
  </si>
  <si>
    <t>/Organization/Micursada</t>
  </si>
  <si>
    <t>MiCursada</t>
  </si>
  <si>
    <t>http://micursada.net/</t>
  </si>
  <si>
    <t>All Students|Education|Universities</t>
  </si>
  <si>
    <t>/funding-round/7c77df99ee430380059ca09a964a17b8</t>
  </si>
  <si>
    <t>/Organization/Micurx-Pharmaceuticals</t>
  </si>
  <si>
    <t>MicuRx Pharmaceuticals</t>
  </si>
  <si>
    <t>http://micurx.com</t>
  </si>
  <si>
    <t>/organization/first-warning-systems</t>
  </si>
  <si>
    <t>/funding-round/0827c246f3c0ff74b46cbf2ee97f17d4</t>
  </si>
  <si>
    <t>/Organization/Mid-America-Consulting-Group</t>
  </si>
  <si>
    <t>Mid-America consulting Group</t>
  </si>
  <si>
    <t>http://midamericaconsulting.com</t>
  </si>
  <si>
    <t>/funding-round/667a79d4da7e8ed931695f5e324908aa</t>
  </si>
  <si>
    <t>/Organization/Mid-Bronx-Endoscopy-Center</t>
  </si>
  <si>
    <t>Mid-Bronx Endoscopy Center</t>
  </si>
  <si>
    <t>/funding-round/9897d83ad9227dd2d9e18cb14f3ac895</t>
  </si>
  <si>
    <t>/Organization/Mid-Labs</t>
  </si>
  <si>
    <t>MID Labs</t>
  </si>
  <si>
    <t>http://midlabs.com</t>
  </si>
  <si>
    <t>/funding-round/9f5937c910a88ca4b21e887962610822</t>
  </si>
  <si>
    <t>/Organization/Midas-League</t>
  </si>
  <si>
    <t>Midas League</t>
  </si>
  <si>
    <t>http://www.midasleague.com</t>
  </si>
  <si>
    <t>Finance|Financial Services|Investment Management|Venture Capital</t>
  </si>
  <si>
    <t>/funding-round/dbce3da17b3cf73db0ac1abdcad411c1</t>
  </si>
  <si>
    <t>/Organization/Midas-Solutions</t>
  </si>
  <si>
    <t>MIDAS Solutions</t>
  </si>
  <si>
    <t>http://midas-solutions.com.mx/esp</t>
  </si>
  <si>
    <t>Chihuahua</t>
  </si>
  <si>
    <t>/organization/first-wave</t>
  </si>
  <si>
    <t>/funding-round/41cfd0f3fd0b45de9905bcbfd5fa91b4</t>
  </si>
  <si>
    <t>/Organization/Midatech</t>
  </si>
  <si>
    <t>Midatech</t>
  </si>
  <si>
    <t>http://www.midatechgroup.com</t>
  </si>
  <si>
    <t>/organization/first-wave-technologies</t>
  </si>
  <si>
    <t>/funding-round/0737e74c3bcf8f8321164cea9acd9ada</t>
  </si>
  <si>
    <t>/Organization/Midawi-Holdings</t>
  </si>
  <si>
    <t>Midawi Holdings</t>
  </si>
  <si>
    <t>http://midawi.com</t>
  </si>
  <si>
    <t>/funding-round/6e537ee1e9a1d41e666d6b272b870835</t>
  </si>
  <si>
    <t>/Organization/Midaxo</t>
  </si>
  <si>
    <t>Midaxo</t>
  </si>
  <si>
    <t>http://www.midaxo.com</t>
  </si>
  <si>
    <t>/funding-round/f9bc260caa969331dae6b0036673d9f2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first-wearable</t>
  </si>
  <si>
    <t>/funding-round/047da4e9ef4cea44caea603ba530da42</t>
  </si>
  <si>
    <t>/Organization/Middle-Peak-Medical</t>
  </si>
  <si>
    <t>Middle Peak Medical</t>
  </si>
  <si>
    <t>http://middlepeakmedical.com</t>
  </si>
  <si>
    <t>/organization/first-wind</t>
  </si>
  <si>
    <t>/funding-round/26a49dda9a2c32493a8b7810b3f9fa5a</t>
  </si>
  <si>
    <t>/Organization/Middlegate</t>
  </si>
  <si>
    <t>MiddleGate</t>
  </si>
  <si>
    <t>http://www.middlegateinc.com</t>
  </si>
  <si>
    <t>/funding-round/7ce509e4213c3c856905a82c73ff44eb</t>
  </si>
  <si>
    <t>/Organization/Mideome</t>
  </si>
  <si>
    <t>MideoMe</t>
  </si>
  <si>
    <t>http://www.mideome.com</t>
  </si>
  <si>
    <t>Curated Web|Networking|Social Media|Video</t>
  </si>
  <si>
    <t>Leigh-on-sea</t>
  </si>
  <si>
    <t>/funding-round/e2f5397a862d0696badb094d5f849d3c</t>
  </si>
  <si>
    <t>/Organization/Midfin-Systems</t>
  </si>
  <si>
    <t>Midfin Systems</t>
  </si>
  <si>
    <t>http://midfinsystems.com</t>
  </si>
  <si>
    <t>Cloud Infrastructure|Computers|Network Security|Security</t>
  </si>
  <si>
    <t>/funding-round/ec552694acc8ca8eaf795e7a225d168b</t>
  </si>
  <si>
    <t>/Organization/Midisolaire</t>
  </si>
  <si>
    <t>Midisolaire</t>
  </si>
  <si>
    <t>http://www.midisolaire.fr</t>
  </si>
  <si>
    <t>Beauzelle</t>
  </si>
  <si>
    <t>/organization/first30days</t>
  </si>
  <si>
    <t>/funding-round/8c91080d989546fde2c77ef86b984396</t>
  </si>
  <si>
    <t>/Organization/Midnight-Studios</t>
  </si>
  <si>
    <t>Midnight Studios</t>
  </si>
  <si>
    <t>http://midnight-studios.net</t>
  </si>
  <si>
    <t>/funding-round/e100bd8641f54d7335ebdd5891e3f8f2</t>
  </si>
  <si>
    <t>/Organization/Mido-Play</t>
  </si>
  <si>
    <t>Mido Play</t>
  </si>
  <si>
    <t>http://www.midolotto.com</t>
  </si>
  <si>
    <t>Games|Security|Software</t>
  </si>
  <si>
    <t>/organization/firstbest</t>
  </si>
  <si>
    <t>/funding-round/1ad3dac25cd55432a2da0bba60e4057f</t>
  </si>
  <si>
    <t>/Organization/Midokura</t>
  </si>
  <si>
    <t>Midokura</t>
  </si>
  <si>
    <t>http://www.midokura.com/</t>
  </si>
  <si>
    <t>Cloud Computing|Cloud Management|Networking|Software|Virtualization</t>
  </si>
  <si>
    <t>/funding-round/1fd939c16fa05617a17e65d8062bf7b8</t>
  </si>
  <si>
    <t>/Organization/Midrive</t>
  </si>
  <si>
    <t>miDrive</t>
  </si>
  <si>
    <t>http://www.midrive.com</t>
  </si>
  <si>
    <t>Apps|Automotive|EdTech|Education|Marketplaces</t>
  </si>
  <si>
    <t>/funding-round/440ae73dd16dcaab32678c28dd483cf8</t>
  </si>
  <si>
    <t>/Organization/Midverse-Studios</t>
  </si>
  <si>
    <t>Midverse Studios</t>
  </si>
  <si>
    <t>http://midversestudios.com</t>
  </si>
  <si>
    <t>/funding-round/c26cfb8c52657775b446b6ddbe1c686f</t>
  </si>
  <si>
    <t>/Organization/Midwayz--Inc-</t>
  </si>
  <si>
    <t>MidWayz</t>
  </si>
  <si>
    <t>http://midwayz-app.com/</t>
  </si>
  <si>
    <t>/organization/firstbird</t>
  </si>
  <si>
    <t>/funding-round/4dfd9f55ab7c97305fe520eeae029f4f</t>
  </si>
  <si>
    <t>/Organization/Midwest-Compliance-Laboratories</t>
  </si>
  <si>
    <t>Midwest Compliance Laboratories</t>
  </si>
  <si>
    <t>http://mclaboratories.com/</t>
  </si>
  <si>
    <t>/organization/firstbrands</t>
  </si>
  <si>
    <t>/funding-round/f5ef13e1bc4740746ebdf86b54fb69ad</t>
  </si>
  <si>
    <t>/Organization/Midwest-Judgment-Recovery</t>
  </si>
  <si>
    <t>Midwest Judgment Recovery</t>
  </si>
  <si>
    <t>http://midwestjrs.com/tag/midwest-judgment-recovery/</t>
  </si>
  <si>
    <t>Tilton</t>
  </si>
  <si>
    <t>/organization/firstcry-com</t>
  </si>
  <si>
    <t>/funding-round/23b1769412d24510dfc7a56ab1f12e4d</t>
  </si>
  <si>
    <t>/Organization/Midwest-Micro-Devices</t>
  </si>
  <si>
    <t>Midwest Micro Devices</t>
  </si>
  <si>
    <t>http://www.midwestmicrodevices.com/</t>
  </si>
  <si>
    <t>/funding-round/727bda07de7b5eaf31e484cb803b3c38</t>
  </si>
  <si>
    <t>/Organization/Midwest-New-Beginnings</t>
  </si>
  <si>
    <t>Midwest New Beginnings</t>
  </si>
  <si>
    <t>Bennington</t>
  </si>
  <si>
    <t>/funding-round/c2bd1e484cde75ff8b15f2ca4682e5cb</t>
  </si>
  <si>
    <t>/Organization/Midwestern-Bioag</t>
  </si>
  <si>
    <t>Midwestern Bioag</t>
  </si>
  <si>
    <t>http://www.midwesternbioag.com/</t>
  </si>
  <si>
    <t>Blue Mounds</t>
  </si>
  <si>
    <t>/funding-round/ed66b2f3daced0c153e6e588d1560ed8</t>
  </si>
  <si>
    <t>/Organization/Mieple</t>
  </si>
  <si>
    <t>Mieple</t>
  </si>
  <si>
    <t>http://mieple.com</t>
  </si>
  <si>
    <t>/organization/firstdibz</t>
  </si>
  <si>
    <t>/funding-round/a8838c9eee87118c839a9c0e7bbf3d2f</t>
  </si>
  <si>
    <t>/Organization/Miew</t>
  </si>
  <si>
    <t>Miew</t>
  </si>
  <si>
    <t>http://www.miew.co.hp</t>
  </si>
  <si>
    <t>/organization/firstfuel-software</t>
  </si>
  <si>
    <t>/funding-round/016935dbd811cc1f4d647e78f35df6bd</t>
  </si>
  <si>
    <t>/Organization/Mifi</t>
  </si>
  <si>
    <t>MiFi</t>
  </si>
  <si>
    <t>/funding-round/b255daca2e7ed52ac2c5bb9a33440a86</t>
  </si>
  <si>
    <t>/Organization/Miflora</t>
  </si>
  <si>
    <t>Miflora</t>
  </si>
  <si>
    <t>https://www.miflora.de/</t>
  </si>
  <si>
    <t>Consumer Goods|Flowers|Gift Exchange</t>
  </si>
  <si>
    <t>/funding-round/eae220e6ac1f5ef4dd27998ecf881974</t>
  </si>
  <si>
    <t>/Organization/Mig-China</t>
  </si>
  <si>
    <t>MIG China</t>
  </si>
  <si>
    <t>http://www.mig.com.cn</t>
  </si>
  <si>
    <t>/funding-round/f406f167f645dd4cb657f49a27ce981e</t>
  </si>
  <si>
    <t>/Organization/Mig-Email-Marketing</t>
  </si>
  <si>
    <t>MIG Email Marketing</t>
  </si>
  <si>
    <t>http://www.migemailmarketing.com/</t>
  </si>
  <si>
    <t>Email Marketing|Tech Field Support</t>
  </si>
  <si>
    <t>/organization/firstgate-holding</t>
  </si>
  <si>
    <t>/funding-round/d04d46965c36f834c9d155ac64eb5e12</t>
  </si>
  <si>
    <t>/Organization/Mig-Me</t>
  </si>
  <si>
    <t>Mig Me</t>
  </si>
  <si>
    <t>http://mig.me/</t>
  </si>
  <si>
    <t>Android|Apps|Chat|Communities|Entertainment|Games|Internet|Messaging|Mobile|Software</t>
  </si>
  <si>
    <t>/organization/firsthand-technologies</t>
  </si>
  <si>
    <t>/funding-round/c772563beecb642f9c2ec75ed8f5d367</t>
  </si>
  <si>
    <t>20/04/2005</t>
  </si>
  <si>
    <t>/Organization/Mightybell</t>
  </si>
  <si>
    <t>Mightybell</t>
  </si>
  <si>
    <t>http://www.mightybell.com</t>
  </si>
  <si>
    <t>Communities|Private Social Networking|Professional Networking|Software</t>
  </si>
  <si>
    <t>/funding-round/fe3c305e5bddcd071fb8eca33b8bd0c3</t>
  </si>
  <si>
    <t>/Organization/Mightyfingers</t>
  </si>
  <si>
    <t>MightyFingers</t>
  </si>
  <si>
    <t>http://mightyfingers.com</t>
  </si>
  <si>
    <t>/organization/firstjob</t>
  </si>
  <si>
    <t>/funding-round/d10a1131902c38a5bee348c20a6c5cb7</t>
  </si>
  <si>
    <t>/Organization/Mightyhive</t>
  </si>
  <si>
    <t>MightyHive</t>
  </si>
  <si>
    <t>http://www.mightyhive.com/</t>
  </si>
  <si>
    <t>/organization/firstjob-me</t>
  </si>
  <si>
    <t>/funding-round/04030c22a62d235fa1a0543395c6d566</t>
  </si>
  <si>
    <t>/Organization/Mightymeeting</t>
  </si>
  <si>
    <t>MightyMeeting</t>
  </si>
  <si>
    <t>http://mightymeeting.com/web</t>
  </si>
  <si>
    <t>/funding-round/58db3352bb8c656722d8a71404701898</t>
  </si>
  <si>
    <t>/Organization/Mightynest</t>
  </si>
  <si>
    <t>MightyNest</t>
  </si>
  <si>
    <t>http://mightynest.com</t>
  </si>
  <si>
    <t>/funding-round/70f37fc73edb8ea0b06a094c0a41c0ed</t>
  </si>
  <si>
    <t>/Organization/Mightyquiz</t>
  </si>
  <si>
    <t>MightyQuiz</t>
  </si>
  <si>
    <t>http://mightyquiz.com</t>
  </si>
  <si>
    <t>Content|Curated Web|Web Tools</t>
  </si>
  <si>
    <t>/funding-round/814b1d477142b749ec11568c92cc4b43</t>
  </si>
  <si>
    <t>/Organization/Mightysignal</t>
  </si>
  <si>
    <t>MightySignal</t>
  </si>
  <si>
    <t>http://mightysignal.com/</t>
  </si>
  <si>
    <t>B2B|SaaS</t>
  </si>
  <si>
    <t>/funding-round/b356b77e6fc08798fd73e5abcc77effe</t>
  </si>
  <si>
    <t>/Organization/Mightytext</t>
  </si>
  <si>
    <t>MightyText</t>
  </si>
  <si>
    <t>http://mightytext.net</t>
  </si>
  <si>
    <t>/funding-round/b39e431cfbc227c9003cd84171d7da36</t>
  </si>
  <si>
    <t>/Organization/Migo-Software</t>
  </si>
  <si>
    <t>Migo Software</t>
  </si>
  <si>
    <t>http://www.migosoftware.com</t>
  </si>
  <si>
    <t>/funding-round/f907e97ac1adb13d316adbce00f51159</t>
  </si>
  <si>
    <t>/Organization/Migoa</t>
  </si>
  <si>
    <t>Professional Holiday Rentals (Migoa)</t>
  </si>
  <si>
    <t>http://www.migoa.com</t>
  </si>
  <si>
    <t>Homeless Shelter|Real Estate|Travel|Vacation Rentals</t>
  </si>
  <si>
    <t>/organization/firstmonie</t>
  </si>
  <si>
    <t>/funding-round/267ec052e58884cd9df26e3cd14f276f</t>
  </si>
  <si>
    <t>/Organization/Migofly</t>
  </si>
  <si>
    <t>Migo.me</t>
  </si>
  <si>
    <t>http://www.migo.me</t>
  </si>
  <si>
    <t>/organization/firstplay</t>
  </si>
  <si>
    <t>/funding-round/30ed9ab5ca11b606aed224dbbd281eb4</t>
  </si>
  <si>
    <t>/Organization/Migsif</t>
  </si>
  <si>
    <t>MIGSIF</t>
  </si>
  <si>
    <t>http://www.MIGSIF.com</t>
  </si>
  <si>
    <t>/organization/firstrain</t>
  </si>
  <si>
    <t>/funding-round/5bc95fc96e3f4c00ba350e0fab1eabd7</t>
  </si>
  <si>
    <t>/Organization/Mii</t>
  </si>
  <si>
    <t>mii - made in india</t>
  </si>
  <si>
    <t>http://mii.in</t>
  </si>
  <si>
    <t>Bridging Online and Offline|Internet|Marketplaces</t>
  </si>
  <si>
    <t>/funding-round/5d2939a7a019dedeee2866aa61ab5b02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funding-round/690285762384c40ec2f21c240ac53fef</t>
  </si>
  <si>
    <t>/Organization/Miiicasa</t>
  </si>
  <si>
    <t>MiiiCasa</t>
  </si>
  <si>
    <t>http://www.miiicasa.com/</t>
  </si>
  <si>
    <t>/funding-round/96f7ae573c21eb9de218ffe7145b2418</t>
  </si>
  <si>
    <t>/Organization/Miiix</t>
  </si>
  <si>
    <t>Miiix</t>
  </si>
  <si>
    <t>http://miiix.org</t>
  </si>
  <si>
    <t>B2B|E-Commerce|Enterprise Software|SaaS</t>
  </si>
  <si>
    <t>/funding-round/a77db32002a6f884a96769725a464f39</t>
  </si>
  <si>
    <t>/Organization/Miil</t>
  </si>
  <si>
    <t>miil</t>
  </si>
  <si>
    <t>http://miil.me</t>
  </si>
  <si>
    <t>Apps|Consumer Goods|Mobile</t>
  </si>
  <si>
    <t>/funding-round/ea39846916ed13571fc0722d61aefdab</t>
  </si>
  <si>
    <t>/Organization/Miinto</t>
  </si>
  <si>
    <t>Miinto Group</t>
  </si>
  <si>
    <t>http://www.miinto.com</t>
  </si>
  <si>
    <t>/funding-round/f4762736563c4bb25ad49dd8d420b143</t>
  </si>
  <si>
    <t>/Organization/Miinto-Nl</t>
  </si>
  <si>
    <t>miinto.nl</t>
  </si>
  <si>
    <t>/organization/firstride</t>
  </si>
  <si>
    <t>/funding-round/85f9e1b00abd9ebc402da808b0f39389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funding-round/dff83353507ec81e6c2ca34894219344</t>
  </si>
  <si>
    <t>/Organization/Miira</t>
  </si>
  <si>
    <t>Miira</t>
  </si>
  <si>
    <t>http://www.miiraartisttools.com/index.html</t>
  </si>
  <si>
    <t>Artists Globally|Creative Industries|Test and Measurement</t>
  </si>
  <si>
    <t>/organization/firststreet-for-boomers-beyond</t>
  </si>
  <si>
    <t>/funding-round/33b9e325635a42be4cf6d302530036f0</t>
  </si>
  <si>
    <t>/Organization/Mijn-Autocoach</t>
  </si>
  <si>
    <t>Mijn AutoCoach</t>
  </si>
  <si>
    <t>http://www.mijnautocoach.nl/</t>
  </si>
  <si>
    <t>Automotive|Business Services|Cars|Consulting</t>
  </si>
  <si>
    <t>/organization/firststring</t>
  </si>
  <si>
    <t>/funding-round/4157d88267d3fa79379443662bc21573</t>
  </si>
  <si>
    <t>/Organization/Mika</t>
  </si>
  <si>
    <t>MIKA</t>
  </si>
  <si>
    <t>http://mikalook.com</t>
  </si>
  <si>
    <t>/organization/firststring-research</t>
  </si>
  <si>
    <t>/funding-round/b14cefaa475998548636deb05dd7cfd7</t>
  </si>
  <si>
    <t>/Organization/Mika-Audio</t>
  </si>
  <si>
    <t>MIKA Audio</t>
  </si>
  <si>
    <t>http://www.mikaaudio.com</t>
  </si>
  <si>
    <t>Cloud-Based Music|Consumer Electronics|Hardware|Music Services</t>
  </si>
  <si>
    <t>/organization/firtal</t>
  </si>
  <si>
    <t>/funding-round/57a9081ab0debdbbb610efc1b01828fe</t>
  </si>
  <si>
    <t>/Organization/Mikestar</t>
  </si>
  <si>
    <t>MIKESTAR</t>
  </si>
  <si>
    <t>http://MIKESTAR.com</t>
  </si>
  <si>
    <t>/organization/fiscalnote</t>
  </si>
  <si>
    <t>/funding-round/2a3ead079f83a9bede6615065bb27c2d</t>
  </si>
  <si>
    <t>/Organization/Mikkelsen-Cutting-Tools</t>
  </si>
  <si>
    <t>Mikkelsen Cutting Tools</t>
  </si>
  <si>
    <t>http://mc3t.com/</t>
  </si>
  <si>
    <t>Design|Hardware|Manufacturing</t>
  </si>
  <si>
    <t>/funding-round/3c1752060cf04fe967c8dac0e0b7521d</t>
  </si>
  <si>
    <t>/Organization/Mikmak</t>
  </si>
  <si>
    <t>MikMak</t>
  </si>
  <si>
    <t>http://www.mikmak.tv</t>
  </si>
  <si>
    <t>Apps|iOS|Shopping</t>
  </si>
  <si>
    <t>/funding-round/76d4d464faab39d4aae8b87d0062aa57</t>
  </si>
  <si>
    <t>/Organization/Mikme</t>
  </si>
  <si>
    <t>Mikme</t>
  </si>
  <si>
    <t>http://www.mikme.com</t>
  </si>
  <si>
    <t>/funding-round/7fa3ab1ca8bceae9067590ae45b49c3c</t>
  </si>
  <si>
    <t>/Organization/Mikro-Odeme-3Pay</t>
  </si>
  <si>
    <t>Mikro Odeme | 3pay</t>
  </si>
  <si>
    <t>http://www.mikro-odeme.com</t>
  </si>
  <si>
    <t>/funding-round/a699009e37c810f935c53222b4709a0b</t>
  </si>
  <si>
    <t>/Organization/Mila</t>
  </si>
  <si>
    <t>Mila</t>
  </si>
  <si>
    <t>http://www.mila.com</t>
  </si>
  <si>
    <t>Business Services|Cloud Computing|Curated Web|Location Based Services|Mobile|Peer-to-Peer|Social Media</t>
  </si>
  <si>
    <t>/funding-round/e5470a262c3b5bb87d26130b69a73e95</t>
  </si>
  <si>
    <t>/Organization/Milaap-Social-Ventures</t>
  </si>
  <si>
    <t>Milaap</t>
  </si>
  <si>
    <t>http://www.milaap.org</t>
  </si>
  <si>
    <t>Crowdfunding|Education|Enterprises|Finance|Water</t>
  </si>
  <si>
    <t>/organization/fischer-block</t>
  </si>
  <si>
    <t>/funding-round/e741c27274bf7a2a05abedc0f2abc044</t>
  </si>
  <si>
    <t>/Organization/Milab</t>
  </si>
  <si>
    <t>miLab</t>
  </si>
  <si>
    <t>https://www.milabinc.com</t>
  </si>
  <si>
    <t>/organization/fischer-medical-technologies</t>
  </si>
  <si>
    <t>/funding-round/8d2093fe1518f65f45c70cde9e941bb3</t>
  </si>
  <si>
    <t>/Organization/Milabent</t>
  </si>
  <si>
    <t>milabent</t>
  </si>
  <si>
    <t>http://milabent.com</t>
  </si>
  <si>
    <t>Local Businesses|SaaS</t>
  </si>
  <si>
    <t>/funding-round/8f47f7337aa743e05228840e0da34060</t>
  </si>
  <si>
    <t>/Organization/Milabra</t>
  </si>
  <si>
    <t>Milabra</t>
  </si>
  <si>
    <t>http://www.milabra.com</t>
  </si>
  <si>
    <t>Advertising|Internet|Media</t>
  </si>
  <si>
    <t>/organization/fisgo</t>
  </si>
  <si>
    <t>/funding-round/3143b477d6694300dabb10bd70f2960a</t>
  </si>
  <si>
    <t>/Organization/Milagen</t>
  </si>
  <si>
    <t>Milagen</t>
  </si>
  <si>
    <t>http://milagen.com</t>
  </si>
  <si>
    <t>/organization/fish-ball-technology</t>
  </si>
  <si>
    <t>/funding-round/1ef1597de730860215abfa8cc925a1a5</t>
  </si>
  <si>
    <t>/Organization/Milano-Worldwide</t>
  </si>
  <si>
    <t>Milano Worldwide</t>
  </si>
  <si>
    <t>http://www.milanoworldwide.com</t>
  </si>
  <si>
    <t>Creative Industries|Online Shopping|Specialty Retail</t>
  </si>
  <si>
    <t>/organization/fish-bowl-vr</t>
  </si>
  <si>
    <t>/funding-round/804f25701f792afcfac2cbe9ab3d755a</t>
  </si>
  <si>
    <t>/Organization/Milanoo-Com</t>
  </si>
  <si>
    <t>Milanoo.com</t>
  </si>
  <si>
    <t>http://www.milanoo.com</t>
  </si>
  <si>
    <t>/organization/fish-city-grill</t>
  </si>
  <si>
    <t>/funding-round/38c0e5c514489120de5278484a8966b2</t>
  </si>
  <si>
    <t>/Organization/Mile-High-Organics</t>
  </si>
  <si>
    <t>Mile High Organics</t>
  </si>
  <si>
    <t>http://www.milehighorganics.com</t>
  </si>
  <si>
    <t>/organization/fish-nature</t>
  </si>
  <si>
    <t>/funding-round/b58f4345058ca2c68be608a51bb313f4</t>
  </si>
  <si>
    <t>/Organization/Mileiq</t>
  </si>
  <si>
    <t>MileIQ</t>
  </si>
  <si>
    <t>http://www.mileiq.com/</t>
  </si>
  <si>
    <t>Mobile|Small and Medium Businesses</t>
  </si>
  <si>
    <t>/organization/fishbowl</t>
  </si>
  <si>
    <t>/funding-round/298f06f8a0fe545f2b0817296da71fe0</t>
  </si>
  <si>
    <t>/Organization/Milepoint</t>
  </si>
  <si>
    <t>MilePoint</t>
  </si>
  <si>
    <t>http://milepoint.com</t>
  </si>
  <si>
    <t>Forums|Social Media|Travel</t>
  </si>
  <si>
    <t>/funding-round/7cd00835e146bfcb53f51fa8d4c6fab2</t>
  </si>
  <si>
    <t>/Organization/Miler-2</t>
  </si>
  <si>
    <t>Miler</t>
  </si>
  <si>
    <t>http://www.miler.me</t>
  </si>
  <si>
    <t>Apps|Mobile|Ride Sharing</t>
  </si>
  <si>
    <t>/organization/fishbrain</t>
  </si>
  <si>
    <t>/funding-round/22e84eec055076449b83da54b7949dd3</t>
  </si>
  <si>
    <t>/Organization/Miles-Electric-Vehicles</t>
  </si>
  <si>
    <t>Miles Electric Vehicles</t>
  </si>
  <si>
    <t>http://www.milesev.com</t>
  </si>
  <si>
    <t>/funding-round/6a3a91351593fc1ffc467abb218e60d8</t>
  </si>
  <si>
    <t>/Organization/Milestone-Av-Technologies</t>
  </si>
  <si>
    <t>Milestone AV Technologies</t>
  </si>
  <si>
    <t>http://www.milestoneav.com</t>
  </si>
  <si>
    <t>/funding-round/9e803cad0cad217c2684620145457cd4</t>
  </si>
  <si>
    <t>/Organization/Milestone-Pharmaceuticals</t>
  </si>
  <si>
    <t>Milestone Pharmaceuticals</t>
  </si>
  <si>
    <t>http://www.milestonepharma.com</t>
  </si>
  <si>
    <t>/organization/fisher-coachworks</t>
  </si>
  <si>
    <t>/funding-round/6abbc77332bc7d07c91e2868ed4d5a94</t>
  </si>
  <si>
    <t>/Organization/Milestone-Pod</t>
  </si>
  <si>
    <t>Milestone Sports Ltd.</t>
  </si>
  <si>
    <t>http://www.milestonepod.com</t>
  </si>
  <si>
    <t>/organization/fishfishme</t>
  </si>
  <si>
    <t>/funding-round/b9b25c3975e1fa5c4327735ea2a95905</t>
  </si>
  <si>
    <t>/Organization/Milestone-Scientific</t>
  </si>
  <si>
    <t>Milestone Scientific</t>
  </si>
  <si>
    <t>http://milestonescientific.com</t>
  </si>
  <si>
    <t>/funding-round/ec72bb687c804bedb0c5721c2e4aff00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fishin-glue</t>
  </si>
  <si>
    <t>/funding-round/6e1a7105b6c72a31b543ab75c22a5f80</t>
  </si>
  <si>
    <t>/Organization/Milestone-Systems</t>
  </si>
  <si>
    <t>Milestone Systems</t>
  </si>
  <si>
    <t>http://www.milestonesys.com</t>
  </si>
  <si>
    <t>/organization/fishki</t>
  </si>
  <si>
    <t>/funding-round/2aaa61db661ff14069e37d98b088a1ae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fishlabs</t>
  </si>
  <si>
    <t>/funding-round/f14658f07eef6ce38dd4b35e6bfa3d5b</t>
  </si>
  <si>
    <t>/Organization/Milewise</t>
  </si>
  <si>
    <t>MileWise</t>
  </si>
  <si>
    <t>http://secured.milewise.com</t>
  </si>
  <si>
    <t>/organization/fishnet-security</t>
  </si>
  <si>
    <t>/funding-round/3ebfe908839dfabcd480d71ac9752509</t>
  </si>
  <si>
    <t>/Organization/Mileyenda-Entertainment-Sl</t>
  </si>
  <si>
    <t>miLeyenda</t>
  </si>
  <si>
    <t>https://mileyenda.com</t>
  </si>
  <si>
    <t>Apps|Curated Web|Games|Social Media|Sports</t>
  </si>
  <si>
    <t>/organization/fishtree</t>
  </si>
  <si>
    <t>/funding-round/18db033908360f38c5ca461017d022c7</t>
  </si>
  <si>
    <t>/Organization/Milford-Auto-Supply</t>
  </si>
  <si>
    <t>Milford Auto Supply</t>
  </si>
  <si>
    <t>/organization/fishtrip</t>
  </si>
  <si>
    <t>/funding-round/34be104f4aa0c03cb022f9fec3f48a6f</t>
  </si>
  <si>
    <t>/Organization/Mili</t>
  </si>
  <si>
    <t>MILI</t>
  </si>
  <si>
    <t>http://www.mili.ru</t>
  </si>
  <si>
    <t>Finance|FinTech|Social Network Media</t>
  </si>
  <si>
    <t>/organization/fision</t>
  </si>
  <si>
    <t>/funding-round/4ea1a737e80db29bee87c812aebcfca5</t>
  </si>
  <si>
    <t>/Organization/Miliboo</t>
  </si>
  <si>
    <t>Miliboo</t>
  </si>
  <si>
    <t>http://miliboo.com</t>
  </si>
  <si>
    <t>Pringy</t>
  </si>
  <si>
    <t>/organization/fisker</t>
  </si>
  <si>
    <t>/funding-round/165da8a510dc6015c37427150e2b9f74</t>
  </si>
  <si>
    <t>/Organization/Milibris</t>
  </si>
  <si>
    <t>miLibris</t>
  </si>
  <si>
    <t>http://milibris.com</t>
  </si>
  <si>
    <t>Broadcasting|Digital Media|News</t>
  </si>
  <si>
    <t>/funding-round/307be3eff761fadbc825777fa4897f4e</t>
  </si>
  <si>
    <t>/Organization/Military-Com</t>
  </si>
  <si>
    <t>Military.com</t>
  </si>
  <si>
    <t>http://www.military.com/</t>
  </si>
  <si>
    <t>/funding-round/3f5746d63f2094999ee990448804801c</t>
  </si>
  <si>
    <t>/Organization/Military-Cost-Cutters</t>
  </si>
  <si>
    <t>Military Cost Cutters</t>
  </si>
  <si>
    <t>http://www.militarycostcutters.com/</t>
  </si>
  <si>
    <t>/funding-round/452f073cc7d38e7b44c9225a3d2991fc</t>
  </si>
  <si>
    <t>/Organization/Military-Wraps</t>
  </si>
  <si>
    <t>Military Wraps</t>
  </si>
  <si>
    <t>http://militarywraps.com/</t>
  </si>
  <si>
    <t>Defense</t>
  </si>
  <si>
    <t>Lumberton</t>
  </si>
  <si>
    <t>/funding-round/5b9d4b493fd2b50a5e88d22893c63ab5</t>
  </si>
  <si>
    <t>/Organization/Milk</t>
  </si>
  <si>
    <t>Milk</t>
  </si>
  <si>
    <t>http://mi.lk</t>
  </si>
  <si>
    <t>/funding-round/653103fd1195111da604203b5abe288c</t>
  </si>
  <si>
    <t>/Organization/Milk-A-Deal</t>
  </si>
  <si>
    <t>Milk A Deal</t>
  </si>
  <si>
    <t>http://www.milkadeal.com</t>
  </si>
  <si>
    <t>Curated Web|Group Buying</t>
  </si>
  <si>
    <t>/funding-round/9897e51acc0535edab0afa0bcf97bc4c</t>
  </si>
  <si>
    <t>/Organization/Milk-And-Honey-Shoes</t>
  </si>
  <si>
    <t>Milk and Honey Shoes</t>
  </si>
  <si>
    <t>Fashion|Shoes</t>
  </si>
  <si>
    <t>/funding-round/9c13db4051f0330519b3fad181028699</t>
  </si>
  <si>
    <t>/Organization/Milk-Mantra</t>
  </si>
  <si>
    <t>Milk Mantra</t>
  </si>
  <si>
    <t>http://www.milkmantra.com</t>
  </si>
  <si>
    <t>/funding-round/c30b4fb9b9b2bfd1d37b85de4d1c5d21</t>
  </si>
  <si>
    <t>/Organization/Milkcrate</t>
  </si>
  <si>
    <t>MilkCrate</t>
  </si>
  <si>
    <t>http://mymilkcrate.co</t>
  </si>
  <si>
    <t>Advertising|Consumers|Social Media Platforms</t>
  </si>
  <si>
    <t>/organization/fiskkit</t>
  </si>
  <si>
    <t>/funding-round/3f26d613b30234b7f0ff96f9a9266e40</t>
  </si>
  <si>
    <t>/Organization/Milkster</t>
  </si>
  <si>
    <t>Milkster</t>
  </si>
  <si>
    <t>http://www.milkster.com</t>
  </si>
  <si>
    <t>/funding-round/97c8ba1037bd07c4f61374e5cef08404</t>
  </si>
  <si>
    <t>21/09/2013</t>
  </si>
  <si>
    <t>/Organization/Milkyway</t>
  </si>
  <si>
    <t>MilkyWay</t>
  </si>
  <si>
    <t>http://www.milkywayshop.com</t>
  </si>
  <si>
    <t>Bicycles|Design|Hardware + Software</t>
  </si>
  <si>
    <t>/organization/fisoc</t>
  </si>
  <si>
    <t>/funding-round/0f1080ec332a842dfeefab85ed84909c</t>
  </si>
  <si>
    <t>/Organization/Mill-Creek-Life-Sciences</t>
  </si>
  <si>
    <t>Mill Creek Life Sciences</t>
  </si>
  <si>
    <t>http://millcreekls.com</t>
  </si>
  <si>
    <t>/funding-round/41b9d2fd4338cc2657c5caad5bd5a1f4</t>
  </si>
  <si>
    <t>/Organization/Mill-Group-Residential-Limited</t>
  </si>
  <si>
    <t>Mill Group Residential Limited</t>
  </si>
  <si>
    <t>/funding-round/5f5856a70b746c7dbdd0cb6da8c471f7</t>
  </si>
  <si>
    <t>/Organization/Mill-River-Labs</t>
  </si>
  <si>
    <t>Mill River Labs</t>
  </si>
  <si>
    <t>http://www.tradevibes.com</t>
  </si>
  <si>
    <t>16-05-2007</t>
  </si>
  <si>
    <t>/funding-round/63395479d17a2a6b26c36c9b06a66628</t>
  </si>
  <si>
    <t>/Organization/Mill33</t>
  </si>
  <si>
    <t>Mill33</t>
  </si>
  <si>
    <t>http://mill33.com</t>
  </si>
  <si>
    <t>/funding-round/a9bee46ced703f0235b4ccf80f0d6fda</t>
  </si>
  <si>
    <t>/Organization/Millao-Inc-2</t>
  </si>
  <si>
    <t>Millao Inc.</t>
  </si>
  <si>
    <t>http://www.millao.com</t>
  </si>
  <si>
    <t>/funding-round/d8b79abd715128f73cd60a6f94dfa89b</t>
  </si>
  <si>
    <t>/Organization/Millenium-Biologix</t>
  </si>
  <si>
    <t>Millenium Biologix</t>
  </si>
  <si>
    <t>/funding-round/f46a723f98203fbee97ff5919b2f4a7f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fit-big-data</t>
  </si>
  <si>
    <t>/funding-round/49afa611f5ad949245561db727f3da31</t>
  </si>
  <si>
    <t>/Organization/Millennial-Net</t>
  </si>
  <si>
    <t>Millennial Net</t>
  </si>
  <si>
    <t>http://www.millennialnet.com/</t>
  </si>
  <si>
    <t>Energy Efficiency|Networking|Wireless</t>
  </si>
  <si>
    <t>/organization/fit-biotech</t>
  </si>
  <si>
    <t>/funding-round/1eb3da1a412b569b1b4d50529bc028ed</t>
  </si>
  <si>
    <t>/Organization/Millennium</t>
  </si>
  <si>
    <t>Millennium</t>
  </si>
  <si>
    <t>/organization/fit-body-club-co</t>
  </si>
  <si>
    <t>/funding-round/1e24ac7d7ff41513770b95513ee27fd3</t>
  </si>
  <si>
    <t>/Organization/Millennium-3-Holdings</t>
  </si>
  <si>
    <t>Millennium 3 Holdings</t>
  </si>
  <si>
    <t>Grants Pass</t>
  </si>
  <si>
    <t>/organization/fit-color</t>
  </si>
  <si>
    <t>/funding-round/750fb9739e2b28b5b23294d4a2d35403</t>
  </si>
  <si>
    <t>/Organization/Millennium-Airlines</t>
  </si>
  <si>
    <t>Millennium Airlines</t>
  </si>
  <si>
    <t>30-11-1989</t>
  </si>
  <si>
    <t>/organization/fit-fugitives</t>
  </si>
  <si>
    <t>/funding-round/94f15f9b97e982f952b97396c900b786</t>
  </si>
  <si>
    <t>/Organization/Millennium-Airship</t>
  </si>
  <si>
    <t>Millennium Airship</t>
  </si>
  <si>
    <t>http://www.millenniumairship.com</t>
  </si>
  <si>
    <t>Port Orchard</t>
  </si>
  <si>
    <t>/organization/fit-gurus</t>
  </si>
  <si>
    <t>/funding-round/1f336d720bd2eaf3096e19db9bd3b0b0</t>
  </si>
  <si>
    <t>/Organization/Millennium-Biotechnologies</t>
  </si>
  <si>
    <t>MILLENNIUM BIOTECHNOLOGIES</t>
  </si>
  <si>
    <t>Biotechnology|Dietary Supplements|Nutraceutical</t>
  </si>
  <si>
    <t>/funding-round/6ca851a9f29b8a22b9e78ef503f6797f</t>
  </si>
  <si>
    <t>/Organization/Millennium-Entertainment</t>
  </si>
  <si>
    <t>Millennium Entertainment</t>
  </si>
  <si>
    <t>http://www.millenniumentertainment.me</t>
  </si>
  <si>
    <t>/organization/fit-solutions</t>
  </si>
  <si>
    <t>/funding-round/e55a582ea1715829f02f94bb5ac159ad</t>
  </si>
  <si>
    <t>/Organization/Millennium-Laboratories</t>
  </si>
  <si>
    <t>Millennium Laboratories</t>
  </si>
  <si>
    <t>http://millenniumlabs.com</t>
  </si>
  <si>
    <t>/organization/fit-steps</t>
  </si>
  <si>
    <t>/funding-round/f99eb6e12f44a71350619d4ebd58f3b7</t>
  </si>
  <si>
    <t>/Organization/Millennium-Musicmedia</t>
  </si>
  <si>
    <t>Millennium MusicMedia</t>
  </si>
  <si>
    <t>http://Www.millennium5.com</t>
  </si>
  <si>
    <t>Entertainment|Public Relations|Publishing</t>
  </si>
  <si>
    <t>/organization/fit-with-friends</t>
  </si>
  <si>
    <t>/funding-round/ae6fb11d04ae60f1f1827ed10e6739a5</t>
  </si>
  <si>
    <t>/Organization/Millennium-Pharmacy-Systems</t>
  </si>
  <si>
    <t>Millennium Pharmacy Systems</t>
  </si>
  <si>
    <t>http://www.mpsrx.com</t>
  </si>
  <si>
    <t>/organization/fit3d</t>
  </si>
  <si>
    <t>/funding-round/367bd03444d8b06b1c086c5ebdb05378</t>
  </si>
  <si>
    <t>/Organization/Millennium-Trust-Co</t>
  </si>
  <si>
    <t>Millennium Trust Co</t>
  </si>
  <si>
    <t>http://www.mtrustcompany.com/</t>
  </si>
  <si>
    <t>/organization/fit4d</t>
  </si>
  <si>
    <t>/funding-round/183514292cb93742f2d561b7d2cb5da9</t>
  </si>
  <si>
    <t>/Organization/Millican</t>
  </si>
  <si>
    <t>Millican</t>
  </si>
  <si>
    <t>http://homeofmillican.com</t>
  </si>
  <si>
    <t>Cambria</t>
  </si>
  <si>
    <t>/organization/fitaborate</t>
  </si>
  <si>
    <t>/funding-round/3ea27dddf65f0783db892603a3e47b25</t>
  </si>
  <si>
    <t>/Organization/Million</t>
  </si>
  <si>
    <t>Million-2-1</t>
  </si>
  <si>
    <t>http://www.million21.com</t>
  </si>
  <si>
    <t>/organization/fitbark</t>
  </si>
  <si>
    <t>/funding-round/a0a0ced7538a857ffd02b94015b13c73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fitbay</t>
  </si>
  <si>
    <t>/funding-round/95ac73aa130c7c30a40bea4d660a3539</t>
  </si>
  <si>
    <t>/Organization/Millipay-Systems</t>
  </si>
  <si>
    <t>milliPay Systems</t>
  </si>
  <si>
    <t>http://www.millipay.ch</t>
  </si>
  <si>
    <t>Financial Services|Internet|Monetization|Payments</t>
  </si>
  <si>
    <t>/funding-round/e504ccc23521cf4ee1c8029c183e16d1</t>
  </si>
  <si>
    <t>/Organization/Millstein-Co</t>
  </si>
  <si>
    <t>Millstein &amp; Co</t>
  </si>
  <si>
    <t>http://www.millsteinandco.com/</t>
  </si>
  <si>
    <t>/organization/fitbionic</t>
  </si>
  <si>
    <t>/funding-round/026141e58cc8de3814d7a2ad4f79cda6</t>
  </si>
  <si>
    <t>/Organization/Milmenus-Com</t>
  </si>
  <si>
    <t>Milmenus.com</t>
  </si>
  <si>
    <t>http://www.milmenus.com</t>
  </si>
  <si>
    <t>/organization/fitbit</t>
  </si>
  <si>
    <t>/funding-round/2dec566be57ead7d3791187ac46931f6</t>
  </si>
  <si>
    <t>/Organization/Milo</t>
  </si>
  <si>
    <t>Milo</t>
  </si>
  <si>
    <t>http://milo.com</t>
  </si>
  <si>
    <t>Comparison Shopping|Curated Web|Local|Real Time|Reviews and Recommendations|Shopping|Software</t>
  </si>
  <si>
    <t>/funding-round/2fcd42f7f0e22e4a73515be5f9d535a1</t>
  </si>
  <si>
    <t>/Organization/Milo-Biotechnology</t>
  </si>
  <si>
    <t>Milo Biotechnology</t>
  </si>
  <si>
    <t>http://milobiotechnology.com/</t>
  </si>
  <si>
    <t>/funding-round/32b72aead1ebc2458a98592b10d8d188</t>
  </si>
  <si>
    <t>/Organization/Milo-Networks</t>
  </si>
  <si>
    <t>Milo Networks</t>
  </si>
  <si>
    <t>http://www.milonetworks.com</t>
  </si>
  <si>
    <t>/funding-round/e43270dcd07879a51edcd92a966fb5b0</t>
  </si>
  <si>
    <t>/Organization/Milo-Technology</t>
  </si>
  <si>
    <t>Milo Technology</t>
  </si>
  <si>
    <t>/organization/fitcircle</t>
  </si>
  <si>
    <t>/funding-round/cdac8182442b3e09078ba5d96a280151</t>
  </si>
  <si>
    <t>/Organization/Milog</t>
  </si>
  <si>
    <t>milog</t>
  </si>
  <si>
    <t>http://milog.co.jp/en</t>
  </si>
  <si>
    <t>Android|Apps|Mobile</t>
  </si>
  <si>
    <t>/organization/fitcline</t>
  </si>
  <si>
    <t>/funding-round/2fa5015649bcf4023120c62e363f20de</t>
  </si>
  <si>
    <t>/Organization/Milyoni</t>
  </si>
  <si>
    <t>Milyoni</t>
  </si>
  <si>
    <t>http://www.milyoni.com</t>
  </si>
  <si>
    <t>Games|Social Buying</t>
  </si>
  <si>
    <t>/funding-round/9b637814b9c15b513d2f647acafeede7</t>
  </si>
  <si>
    <t>/Organization/Mimanzana</t>
  </si>
  <si>
    <t>mimanzana</t>
  </si>
  <si>
    <t>http://mimanzana.com</t>
  </si>
  <si>
    <t>Advertising|SEO|Services|Social Media</t>
  </si>
  <si>
    <t>/organization/fitcode</t>
  </si>
  <si>
    <t>/funding-round/10d40d4d8af0c30b25042478da56be4a</t>
  </si>
  <si>
    <t>/Organization/Mimecast</t>
  </si>
  <si>
    <t>Mimecast</t>
  </si>
  <si>
    <t>http://www.mimecast.com</t>
  </si>
  <si>
    <t>/funding-round/fdae10ea9bda01050df4ea9c736075c2</t>
  </si>
  <si>
    <t>/Organization/Mimedia</t>
  </si>
  <si>
    <t>MiMedia</t>
  </si>
  <si>
    <t>http://mimedia.com</t>
  </si>
  <si>
    <t>/organization/fiteeza</t>
  </si>
  <si>
    <t>/funding-round/06394034b99b4603844b4371b2837a64</t>
  </si>
  <si>
    <t>/Organization/Mimedx-Group</t>
  </si>
  <si>
    <t>MiMedx Group</t>
  </si>
  <si>
    <t>http://mimedx.com</t>
  </si>
  <si>
    <t>/organization/fiteq</t>
  </si>
  <si>
    <t>/funding-round/b612ae66795ca7c6d01c79ddaae78019</t>
  </si>
  <si>
    <t>/Organization/Mimento</t>
  </si>
  <si>
    <t>Mimento</t>
  </si>
  <si>
    <t>http://mimento.co/</t>
  </si>
  <si>
    <t>/organization/fitfocus</t>
  </si>
  <si>
    <t>/funding-round/fe38e2f818a359371ccec321114a00fd</t>
  </si>
  <si>
    <t>/Organization/Mimeo</t>
  </si>
  <si>
    <t>Mimeo</t>
  </si>
  <si>
    <t>http://www.mimeo.com</t>
  </si>
  <si>
    <t>/organization/fitfu</t>
  </si>
  <si>
    <t>/funding-round/589a46c10cee0ef7d1e0683fc8e1e54b</t>
  </si>
  <si>
    <t>/Organization/Mimesis-Republic</t>
  </si>
  <si>
    <t>Mimesis Republic</t>
  </si>
  <si>
    <t>http://www.mimesis-republic.com</t>
  </si>
  <si>
    <t>/organization/fitfully</t>
  </si>
  <si>
    <t>/funding-round/326d8691c33b66b2b3bee36f3be274d2</t>
  </si>
  <si>
    <t>/Organization/Mimetas</t>
  </si>
  <si>
    <t>Mimetas</t>
  </si>
  <si>
    <t>http://mimetas.com</t>
  </si>
  <si>
    <t>3D|Health Care Information Technology|Medical Devices</t>
  </si>
  <si>
    <t>/funding-round/380add83de9bb02938de3bd9298d385c</t>
  </si>
  <si>
    <t>/Organization/Mimetogen-Pharmaceuticals</t>
  </si>
  <si>
    <t>Mimetogen Pharmaceuticals</t>
  </si>
  <si>
    <t>http://www.mimetogen.com</t>
  </si>
  <si>
    <t>/funding-round/a8b88517f0f019f2eb1c10bc411725ec</t>
  </si>
  <si>
    <t>/Organization/Mimi-Hearing-Technologies</t>
  </si>
  <si>
    <t>Mimi Hearing Technologies GmbH</t>
  </si>
  <si>
    <t>http://www.mimi.io</t>
  </si>
  <si>
    <t>/organization/fitin-inc-</t>
  </si>
  <si>
    <t>/funding-round/bb9247dcc5323573d80679f22cc37d14</t>
  </si>
  <si>
    <t>/Organization/Mimir</t>
  </si>
  <si>
    <t>Mimir</t>
  </si>
  <si>
    <t>https://mimirhq.com/</t>
  </si>
  <si>
    <t>/organization/fitist</t>
  </si>
  <si>
    <t>/funding-round/51cbae9ffafe7bfe59d9cf75d392e3f9</t>
  </si>
  <si>
    <t>/Organization/Mimivax</t>
  </si>
  <si>
    <t>MimiVax</t>
  </si>
  <si>
    <t>http://mimivax.com/</t>
  </si>
  <si>
    <t>/organization/fitkey</t>
  </si>
  <si>
    <t>/funding-round/a4d73481efab6bafa240b508fe52353c</t>
  </si>
  <si>
    <t>/Organization/Mimix-Broadband</t>
  </si>
  <si>
    <t>Mimix Broadband</t>
  </si>
  <si>
    <t>http://www.mimixbroadband.com</t>
  </si>
  <si>
    <t>/organization/fitkit</t>
  </si>
  <si>
    <t>/funding-round/f7a54c93fc30a927fa3dfa1c0f8e9c2d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fitlinxx</t>
  </si>
  <si>
    <t>/funding-round/25dd83566188a0f72a9ed8c666868f07</t>
  </si>
  <si>
    <t>/Organization/Mimoco</t>
  </si>
  <si>
    <t>Mimoco</t>
  </si>
  <si>
    <t>http://www.mimoco.com</t>
  </si>
  <si>
    <t>/funding-round/9213626de39e8c746b02049c29e676fa</t>
  </si>
  <si>
    <t>/Organization/Mimoon</t>
  </si>
  <si>
    <t>mimoOn</t>
  </si>
  <si>
    <t>http://www.mimoon.de</t>
  </si>
  <si>
    <t>Duisburg And Hamborn</t>
  </si>
  <si>
    <t>/funding-round/b8eac042d48a1d914d1f7dfb24ab29de</t>
  </si>
  <si>
    <t>/Organization/Mimoona</t>
  </si>
  <si>
    <t>Mimoona</t>
  </si>
  <si>
    <t>http://www.mimoona.com</t>
  </si>
  <si>
    <t>/organization/fitly</t>
  </si>
  <si>
    <t>/funding-round/37ffee3f403cbe855a331c43953295d7</t>
  </si>
  <si>
    <t>/Organization/Mimosa-Networks</t>
  </si>
  <si>
    <t>Mimosa</t>
  </si>
  <si>
    <t>http://mimosa.co</t>
  </si>
  <si>
    <t>/funding-round/6bcbc93ca9856abec579a2f54605bc41</t>
  </si>
  <si>
    <t>/Organization/Mimosa-Systems</t>
  </si>
  <si>
    <t>Mimosa Systems</t>
  </si>
  <si>
    <t>http://www.mimosasystems.com</t>
  </si>
  <si>
    <t>29-08-2003</t>
  </si>
  <si>
    <t>/funding-round/a67d0ed312ecb1b133298332fd28de9b</t>
  </si>
  <si>
    <t>/Organization/Mimub</t>
  </si>
  <si>
    <t>Mimub</t>
  </si>
  <si>
    <t>http://mimub.com</t>
  </si>
  <si>
    <t>/funding-round/c4b95b8d4117c84cdb116bace3b7649e</t>
  </si>
  <si>
    <t>/Organization/Mimvi</t>
  </si>
  <si>
    <t>Mimvi SEO</t>
  </si>
  <si>
    <t>http://www.mimvi.com</t>
  </si>
  <si>
    <t>Search|Search Marketing|SEO</t>
  </si>
  <si>
    <t>/organization/fitmeln</t>
  </si>
  <si>
    <t>/funding-round/c02402eff02b6934823b98ba3be48072</t>
  </si>
  <si>
    <t>/Organization/Min-Doktor</t>
  </si>
  <si>
    <t>Min Doktor</t>
  </si>
  <si>
    <t>https://mindoktor.se/</t>
  </si>
  <si>
    <t>/organization/fitmo</t>
  </si>
  <si>
    <t>/funding-round/92dc2019474c0e72cf14e1b719b37a91</t>
  </si>
  <si>
    <t>/Organization/Miname</t>
  </si>
  <si>
    <t>MiName</t>
  </si>
  <si>
    <t>http://miname.co.za</t>
  </si>
  <si>
    <t>/organization/fitmob</t>
  </si>
  <si>
    <t>/funding-round/13c78135885171e24e9956e0222ddb93</t>
  </si>
  <si>
    <t>/Organization/Minbox</t>
  </si>
  <si>
    <t>Minbox</t>
  </si>
  <si>
    <t>http://minbox.com</t>
  </si>
  <si>
    <t>Cloud Data Services|File Sharing|Mac|Messaging|Software</t>
  </si>
  <si>
    <t>/funding-round/47131fca46c72613c9bee8c5e625d101</t>
  </si>
  <si>
    <t>/Organization/Minco-Technology-Labs</t>
  </si>
  <si>
    <t>Minco Technology Labs</t>
  </si>
  <si>
    <t>http://www.mincotech.com</t>
  </si>
  <si>
    <t>/funding-round/496f8412651aabace52dd7988d1c7f6f</t>
  </si>
  <si>
    <t>/Organization/Mind-Alliance-Systems</t>
  </si>
  <si>
    <t>Mind-Alliance Systems</t>
  </si>
  <si>
    <t>http://www.mind-alliance.com</t>
  </si>
  <si>
    <t>Collaboration|Knowledge Management|Software</t>
  </si>
  <si>
    <t>/funding-round/f2cebbf97e18b67a33065110962d3925</t>
  </si>
  <si>
    <t>/Organization/Mind-C-T-I-Ltd</t>
  </si>
  <si>
    <t>MIND C.T.I. Ltd</t>
  </si>
  <si>
    <t>http://www.mindcti.com</t>
  </si>
  <si>
    <t>/organization/fitmoo</t>
  </si>
  <si>
    <t>/funding-round/38176c21fee770e411deba6f7a1c0bf0</t>
  </si>
  <si>
    <t>/Organization/Mind-Candy</t>
  </si>
  <si>
    <t>Mind Candy</t>
  </si>
  <si>
    <t>http://www.mindcandy.com</t>
  </si>
  <si>
    <t>/funding-round/f554aed503b0418dee189ad32ae99e70</t>
  </si>
  <si>
    <t>/Organization/Mind-Factoryar</t>
  </si>
  <si>
    <t>Mind FactoryAR</t>
  </si>
  <si>
    <t>http://www.factoryar.com</t>
  </si>
  <si>
    <t>EdTech|Education|Games|Kids</t>
  </si>
  <si>
    <t>/funding-round/f7ac736294fe55099ea249554a081b33</t>
  </si>
  <si>
    <t>/Organization/Mind-Field-Solutions</t>
  </si>
  <si>
    <t>Mind Field Solutions</t>
  </si>
  <si>
    <t>http://www.mind-field-solutions.com</t>
  </si>
  <si>
    <t>Health and Wellness|Pharmaceuticals|Psychology</t>
  </si>
  <si>
    <t>/funding-round/fb351c46017487cc4fb91964228e7520</t>
  </si>
  <si>
    <t>/Organization/Mind-Lab</t>
  </si>
  <si>
    <t>Mind Lab</t>
  </si>
  <si>
    <t>http://www.mindlab.com.br</t>
  </si>
  <si>
    <t>/organization/fitness-app</t>
  </si>
  <si>
    <t>/funding-round/cabe1e2cc7e1e3e80a65de2e2aef9542</t>
  </si>
  <si>
    <t>/Organization/Mind-Music-Labs-Ab</t>
  </si>
  <si>
    <t>MIND Music Labs AB</t>
  </si>
  <si>
    <t>http://www.mindmusiclabs.com/</t>
  </si>
  <si>
    <t>/organization/fitness-food-holdings</t>
  </si>
  <si>
    <t>/funding-round/a5fe7fda7dfa548c02f893ba4a4e6764</t>
  </si>
  <si>
    <t>/Organization/Mind-Nrg</t>
  </si>
  <si>
    <t>Mind-NRG</t>
  </si>
  <si>
    <t>http://www.mind-nrg.com</t>
  </si>
  <si>
    <t>/organization/fitness-interactive-experience</t>
  </si>
  <si>
    <t>/funding-round/42a8dcdd0c52cc6e498c31b122b33aad</t>
  </si>
  <si>
    <t>/Organization/Mind-On-Games</t>
  </si>
  <si>
    <t>Mind on Games</t>
  </si>
  <si>
    <t>http://www.manager-mania.com/</t>
  </si>
  <si>
    <t>Game|Online Gaming|Sports</t>
  </si>
  <si>
    <t>/organization/fitness-on-request</t>
  </si>
  <si>
    <t>/funding-round/5797cfab555e93d36eb681d4ec991bb0</t>
  </si>
  <si>
    <t>/Organization/Mind-Palette</t>
  </si>
  <si>
    <t>Mind Palette</t>
  </si>
  <si>
    <t>http://www.mindpl.com</t>
  </si>
  <si>
    <t>/funding-round/664fa4c2880748324060940f828f4c8c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fitness-partners</t>
  </si>
  <si>
    <t>/funding-round/4ed01764cc6a70ec9e182ba56acbe6a2</t>
  </si>
  <si>
    <t>/Organization/Mind-Technologies</t>
  </si>
  <si>
    <t>Mind Technologies</t>
  </si>
  <si>
    <t>http://mindsolutionscorp.com</t>
  </si>
  <si>
    <t>/organization/fitnesscubed</t>
  </si>
  <si>
    <t>/funding-round/02f4dcc424434714939f139032891c95</t>
  </si>
  <si>
    <t>/Organization/Mind-The-Graph</t>
  </si>
  <si>
    <t>Mind The Graph</t>
  </si>
  <si>
    <t>http://mindthegraph.com/</t>
  </si>
  <si>
    <t>/funding-round/6a129be4d0e9223b44ebb93a0ecdc057</t>
  </si>
  <si>
    <t>/Organization/Mind-The-Place</t>
  </si>
  <si>
    <t>Mind The Place</t>
  </si>
  <si>
    <t>http://www.mindtheplace.com</t>
  </si>
  <si>
    <t>Big Data|Fashion|Social Media</t>
  </si>
  <si>
    <t>/organization/fitnesskeeper</t>
  </si>
  <si>
    <t>/funding-round/19c6fdbf1722547c4d2e2f8800602b15</t>
  </si>
  <si>
    <t>/Organization/Mindbites</t>
  </si>
  <si>
    <t>MindBites</t>
  </si>
  <si>
    <t>http://mindbites.com</t>
  </si>
  <si>
    <t>/funding-round/9bfe574e9f1b3e8c26b5db265a0f6ae0</t>
  </si>
  <si>
    <t>/Organization/Mindbloom</t>
  </si>
  <si>
    <t>Mindbloom</t>
  </si>
  <si>
    <t>http://mindbloom.com</t>
  </si>
  <si>
    <t>/funding-round/d7752f2b444332e0135340dd5d37d2ed</t>
  </si>
  <si>
    <t>/Organization/Mindblown-Labs</t>
  </si>
  <si>
    <t>Mindblown Labs</t>
  </si>
  <si>
    <t>http://Mindblownlabs.com</t>
  </si>
  <si>
    <t>Education|Mobile Games|Social Media</t>
  </si>
  <si>
    <t>/organization/fitnessmanager</t>
  </si>
  <si>
    <t>/funding-round/3c42eab786ee350c7fcbbf1c7d29a915</t>
  </si>
  <si>
    <t>/Organization/Mindbody</t>
  </si>
  <si>
    <t>MINDBODY</t>
  </si>
  <si>
    <t>http://mindbodyonline.com</t>
  </si>
  <si>
    <t>/organization/fitnet</t>
  </si>
  <si>
    <t>/funding-round/4503ea3121237a0aafa4fc356f1f3eb9</t>
  </si>
  <si>
    <t>/Organization/Mindbodygreen</t>
  </si>
  <si>
    <t>mindbodygreen</t>
  </si>
  <si>
    <t>http://www.mindbodygreen.com</t>
  </si>
  <si>
    <t>/funding-round/c16a9a208099eaf0c983e4db3e2c3a22</t>
  </si>
  <si>
    <t>/Organization/Mindcare-Solutions</t>
  </si>
  <si>
    <t>MindCare Solutions</t>
  </si>
  <si>
    <t>http://mindcaresolutions.com/</t>
  </si>
  <si>
    <t>/funding-round/c3bf083f73cb589c80fa0a3cdc31c39b</t>
  </si>
  <si>
    <t>/Organization/Mindchild-Medical</t>
  </si>
  <si>
    <t>MindChild Medical</t>
  </si>
  <si>
    <t>http://www.mindchild.com</t>
  </si>
  <si>
    <t>/organization/fitocracy</t>
  </si>
  <si>
    <t>/funding-round/439783b460a4d7da5e9a1c12282dc8b4</t>
  </si>
  <si>
    <t>/Organization/Mindclick-Global</t>
  </si>
  <si>
    <t>MindClick Global</t>
  </si>
  <si>
    <t>http://www.mcgindex.com</t>
  </si>
  <si>
    <t>Hospitality|Marketplaces|SaaS|Sustainability</t>
  </si>
  <si>
    <t>/funding-round/d95280bf0be944ca1334ee4cb461d84a</t>
  </si>
  <si>
    <t>/Organization/Minded</t>
  </si>
  <si>
    <t>Minded</t>
  </si>
  <si>
    <t>http://www.giftminded.com</t>
  </si>
  <si>
    <t>E-Commerce|Gift Card|Mobile Commerce|Social Commerce</t>
  </si>
  <si>
    <t>/organization/fitogram-de</t>
  </si>
  <si>
    <t>/funding-round/9620e11fd32f40224f8789d7018365e3</t>
  </si>
  <si>
    <t>/Organization/Mindedge</t>
  </si>
  <si>
    <t>MindEdge</t>
  </si>
  <si>
    <t>http://www.mindedge.com</t>
  </si>
  <si>
    <t>/organization/fitonic</t>
  </si>
  <si>
    <t>/funding-round/0daae98465d6f2458d010532c20e18c6</t>
  </si>
  <si>
    <t>/Organization/Mindera-Corporation</t>
  </si>
  <si>
    <t>MiNDERA Corporation</t>
  </si>
  <si>
    <t>http://www.minderadx.com</t>
  </si>
  <si>
    <t>/organization/fitorbit</t>
  </si>
  <si>
    <t>/funding-round/67d4cbd59ef2489c23e29fe89130bfd1</t>
  </si>
  <si>
    <t>/Organization/Minderest</t>
  </si>
  <si>
    <t>Minderest</t>
  </si>
  <si>
    <t>http://www.minderest.com</t>
  </si>
  <si>
    <t>E-Commerce|Investment Management|Price Comparison|Software|Technology</t>
  </si>
  <si>
    <t>/funding-round/7873a048f0f53a6d8f2cbc2f88439c2f</t>
  </si>
  <si>
    <t>/Organization/Mindfield-Games</t>
  </si>
  <si>
    <t>Mindfield Games</t>
  </si>
  <si>
    <t>http://mindfieldgames.com</t>
  </si>
  <si>
    <t>/organization/fitplan</t>
  </si>
  <si>
    <t>/funding-round/cabcde5b2d26a567966ff14083c9038d</t>
  </si>
  <si>
    <t>/Organization/Mindflash</t>
  </si>
  <si>
    <t>Mindflash</t>
  </si>
  <si>
    <t>http://mindflash.com</t>
  </si>
  <si>
    <t>Curated Web|EdTech|Education|Software|Systems|Training</t>
  </si>
  <si>
    <t>/funding-round/ec37bbc4b3b4e374be0873f08dd8babb</t>
  </si>
  <si>
    <t>20/07/2013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fitrip</t>
  </si>
  <si>
    <t>/funding-round/6c0751ad4838e20c7bc980aedf421aee</t>
  </si>
  <si>
    <t>/Organization/Mindframe-Inc</t>
  </si>
  <si>
    <t>Mindframe</t>
  </si>
  <si>
    <t>http://mindframeinc.com</t>
  </si>
  <si>
    <t>/organization/fits-me</t>
  </si>
  <si>
    <t>/funding-round/0dd28fb01333f58ac70a467edf1ba052</t>
  </si>
  <si>
    <t>/Organization/Mindfuse</t>
  </si>
  <si>
    <t>MindFuse</t>
  </si>
  <si>
    <t>http://www.mindfusegames.com</t>
  </si>
  <si>
    <t>/funding-round/afc28352ad78a416b5eac50879d5624a</t>
  </si>
  <si>
    <t>/Organization/Mindguard</t>
  </si>
  <si>
    <t>Mindguard</t>
  </si>
  <si>
    <t>/funding-round/cf777b88d5bc8c00fa4ace41cad07456</t>
  </si>
  <si>
    <t>/Organization/Mindie</t>
  </si>
  <si>
    <t>Mindie</t>
  </si>
  <si>
    <t>http://mindie.co</t>
  </si>
  <si>
    <t>/organization/fitscript</t>
  </si>
  <si>
    <t>/funding-round/c387c4433e3b79ea94783f68210d201b</t>
  </si>
  <si>
    <t>/Organization/Mindjet</t>
  </si>
  <si>
    <t>Mindjet</t>
  </si>
  <si>
    <t>http://www.mindjet.com</t>
  </si>
  <si>
    <t>Chat|Collaboration|Document Management|Software|Video Conferencing</t>
  </si>
  <si>
    <t>/organization/fitsistant</t>
  </si>
  <si>
    <t>/funding-round/4502f5127a02fa2c02703b51321b0816</t>
  </si>
  <si>
    <t>/Organization/Mindjolt</t>
  </si>
  <si>
    <t>MindJolt</t>
  </si>
  <si>
    <t>http://www.mindjolt.com</t>
  </si>
  <si>
    <t>Facebook Applications|Games|Networking|Social Games|Social Network Media</t>
  </si>
  <si>
    <t>/organization/fitsprint</t>
  </si>
  <si>
    <t>/funding-round/af6ca2c5af8213cf802ce4483664cb21</t>
  </si>
  <si>
    <t>/Organization/Mindlever-Corporation</t>
  </si>
  <si>
    <t>MindLever Corporation</t>
  </si>
  <si>
    <t>http://www.mindlever.com/</t>
  </si>
  <si>
    <t>/organization/fitssi-the-social-fitness-app</t>
  </si>
  <si>
    <t>/funding-round/9e99ba632da81d23630c859b36fb381f</t>
  </si>
  <si>
    <t>/Organization/Mindlikes</t>
  </si>
  <si>
    <t>Mindlikes</t>
  </si>
  <si>
    <t>http://www.mindlikes.com</t>
  </si>
  <si>
    <t>E-Commerce|Media|Mobile Devices|News|Publishing</t>
  </si>
  <si>
    <t>/organization/fitstar</t>
  </si>
  <si>
    <t>/funding-round/4b7688194f58ffbc0f13f4080011eb0a</t>
  </si>
  <si>
    <t>/Organization/Mindmancer</t>
  </si>
  <si>
    <t>Mindmancer</t>
  </si>
  <si>
    <t>http://www.mindmancer.se</t>
  </si>
  <si>
    <t>/funding-round/736e202460a560328d4213acbde8bba0</t>
  </si>
  <si>
    <t>/Organization/Mindmatters-Technologies</t>
  </si>
  <si>
    <t>MindMatters Technologies</t>
  </si>
  <si>
    <t>http://www.mindmatters.net/</t>
  </si>
  <si>
    <t>Carnegie</t>
  </si>
  <si>
    <t>/organization/fitstreamer</t>
  </si>
  <si>
    <t>/funding-round/74d397e381c74a9ba4a3071f5688cba8</t>
  </si>
  <si>
    <t>/Organization/Mindmaze</t>
  </si>
  <si>
    <t>MindMaze</t>
  </si>
  <si>
    <t>http://mindmaze.ch</t>
  </si>
  <si>
    <t>/organization/fitternity-health-e-solutions-pvt-ltd</t>
  </si>
  <si>
    <t>/funding-round/143694a1601dc8fff5a40deb57b310c5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fitting-room-social</t>
  </si>
  <si>
    <t>/funding-round/16e05667cb23d8a8ba87b6f68d36a4b3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fittingroom</t>
  </si>
  <si>
    <t>/funding-round/1b2194b6d68ead85ce140783dc317617</t>
  </si>
  <si>
    <t>/Organization/Mindmixer</t>
  </si>
  <si>
    <t>MindMixer</t>
  </si>
  <si>
    <t>http://www.mindmixer.com</t>
  </si>
  <si>
    <t>Communities|Government Innovation|SaaS</t>
  </si>
  <si>
    <t>/funding-round/66c0805d27c5575662a4bd22a3920ed2</t>
  </si>
  <si>
    <t>/Organization/Mindops</t>
  </si>
  <si>
    <t>Learn Immersive</t>
  </si>
  <si>
    <t>http://learnimmersive.com/</t>
  </si>
  <si>
    <t>Artificial Intelligence|Augmented Reality|Image Recognition|Virtual Worlds</t>
  </si>
  <si>
    <t>/funding-round/f288f8ce4a423ea4b2b52c857074171c</t>
  </si>
  <si>
    <t>/Organization/Mindoula-Health</t>
  </si>
  <si>
    <t>Mindoula Health</t>
  </si>
  <si>
    <t>http://mindoula.com</t>
  </si>
  <si>
    <t>Fitness|Health and Wellness|Health Care|Hospitals</t>
  </si>
  <si>
    <t>/organization/fittr</t>
  </si>
  <si>
    <t>/funding-round/4c46f3b2b78a5c3c200bbf1d2b19ba02</t>
  </si>
  <si>
    <t>/Organization/Mindquilt</t>
  </si>
  <si>
    <t>MindQuilt</t>
  </si>
  <si>
    <t>http://www.mindquilt.com</t>
  </si>
  <si>
    <t>Enterprise Software|Knowledge Management</t>
  </si>
  <si>
    <t>/organization/fittrack</t>
  </si>
  <si>
    <t>/funding-round/eb526292b5b8724a2b82aa48560a7669</t>
  </si>
  <si>
    <t>/Organization/Mindri</t>
  </si>
  <si>
    <t>Mindri</t>
  </si>
  <si>
    <t>http://mindri.com/</t>
  </si>
  <si>
    <t>/organization/fittube-inc</t>
  </si>
  <si>
    <t>/funding-round/e3fbcbc89ae14e1b54f0047360e29755</t>
  </si>
  <si>
    <t>/Organization/Minds-In-Motion-Electronics-Mime</t>
  </si>
  <si>
    <t>Minds in Motion Electronics (MiME)</t>
  </si>
  <si>
    <t>http://mimetoys.com</t>
  </si>
  <si>
    <t>/funding-round/e4ff58582145e59a1dd31841e24a83d6</t>
  </si>
  <si>
    <t>/Organization/Mindscape</t>
  </si>
  <si>
    <t>Raygun</t>
  </si>
  <si>
    <t>https://www.raygun.io</t>
  </si>
  <si>
    <t>/organization/fiture</t>
  </si>
  <si>
    <t>/funding-round/97d0178365c5ff42628904f13913b38e</t>
  </si>
  <si>
    <t>/Organization/Mindscore</t>
  </si>
  <si>
    <t>Mindscore</t>
  </si>
  <si>
    <t>http://www.mindscoreapp.com/</t>
  </si>
  <si>
    <t>Application Platforms|Apps|Design</t>
  </si>
  <si>
    <t>/organization/fitvia</t>
  </si>
  <si>
    <t>/funding-round/1b249d14bc8c443441a2e412eeb024b8</t>
  </si>
  <si>
    <t>/Organization/Mindset-Media</t>
  </si>
  <si>
    <t>Mindset Media</t>
  </si>
  <si>
    <t>http://www.mindset-media.com</t>
  </si>
  <si>
    <t>Brand Marketing|Internet|Media</t>
  </si>
  <si>
    <t>/organization/fitwall</t>
  </si>
  <si>
    <t>/funding-round/48a1553c45766343dcea4d9138887922</t>
  </si>
  <si>
    <t>/Organization/Mindset-Rx</t>
  </si>
  <si>
    <t>MindSet Rx</t>
  </si>
  <si>
    <t>/organization/fitwell</t>
  </si>
  <si>
    <t>/funding-round/2022a1d7677a9a8c77ac7cb8bc85dc05</t>
  </si>
  <si>
    <t>/Organization/Mindset-Studio</t>
  </si>
  <si>
    <t>Mindset Studio</t>
  </si>
  <si>
    <t>http://www.mindset-studio.net</t>
  </si>
  <si>
    <t>Apps|Games|Social Games</t>
  </si>
  <si>
    <t>/funding-round/84092deadba607e667273b2a87750324</t>
  </si>
  <si>
    <t>/Organization/Mindshapes</t>
  </si>
  <si>
    <t>Mindshapes</t>
  </si>
  <si>
    <t>http://mindshapes.com</t>
  </si>
  <si>
    <t>Apps|Education|Games|Kids|Textbooks|Virtual Worlds</t>
  </si>
  <si>
    <t>/organization/fitwithme</t>
  </si>
  <si>
    <t>/funding-round/4760f0091d83c1a1e6d0100bc9cd7bcc</t>
  </si>
  <si>
    <t>/Organization/Mindshare-Medical</t>
  </si>
  <si>
    <t>Mindshare Medical</t>
  </si>
  <si>
    <t>http://mindsharemed.com/</t>
  </si>
  <si>
    <t>Analytics|Health Diagnostics|Medical</t>
  </si>
  <si>
    <t>/organization/fitz-lodge</t>
  </si>
  <si>
    <t>/funding-round/0de643669aca0dc69bf450428352c541</t>
  </si>
  <si>
    <t>/Organization/Mindshare-Networks-2</t>
  </si>
  <si>
    <t>MindShare Networks</t>
  </si>
  <si>
    <t>http://mindsharenetworks.com</t>
  </si>
  <si>
    <t>/organization/fitzeal</t>
  </si>
  <si>
    <t>/funding-round/4863d2800d637cd3e7533fe7a60f0a83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five-2</t>
  </si>
  <si>
    <t>/funding-round/bdc9ee4a20dafaa736f7b50db990bafc</t>
  </si>
  <si>
    <t>/Organization/Mindshift-Technologies</t>
  </si>
  <si>
    <t>mindSHIFT Technologies</t>
  </si>
  <si>
    <t>http://www.mindSHIFT.com</t>
  </si>
  <si>
    <t>/organization/five-apes</t>
  </si>
  <si>
    <t>/funding-round/7bd384eb309a4d59c7e7ac77af77acc7</t>
  </si>
  <si>
    <t>/Organization/Mindsnacks</t>
  </si>
  <si>
    <t>MindSnacks</t>
  </si>
  <si>
    <t>http://www.mindsnacks.com</t>
  </si>
  <si>
    <t>Games|Language Learning</t>
  </si>
  <si>
    <t>/organization/five-below</t>
  </si>
  <si>
    <t>/funding-round/2a50c59492585ea4080fa67de755a442</t>
  </si>
  <si>
    <t>/Organization/Mindstorm-Llc</t>
  </si>
  <si>
    <t>MindStorm LLC</t>
  </si>
  <si>
    <t>/organization/five-cool</t>
  </si>
  <si>
    <t>/funding-round/1a5dc728e2aa6386da0368d23f85f6b3</t>
  </si>
  <si>
    <t>/Organization/Mindsumo</t>
  </si>
  <si>
    <t>MindSumo</t>
  </si>
  <si>
    <t>http://www.mindsumo.com</t>
  </si>
  <si>
    <t>/organization/five-delta</t>
  </si>
  <si>
    <t>/funding-round/dd513eb572692b7c9d7507f411ede1c7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five-inc-</t>
  </si>
  <si>
    <t>/funding-round/f454c792f57500d2233991e2cbdc66e6</t>
  </si>
  <si>
    <t>/Organization/Mindwork-Labs</t>
  </si>
  <si>
    <t>Mindwork Labs</t>
  </si>
  <si>
    <t>http://www.mindworklabs.com</t>
  </si>
  <si>
    <t>/organization/five-minutes</t>
  </si>
  <si>
    <t>/funding-round/2c39f2fd69142dc6c5eb24fefb5dd1b1</t>
  </si>
  <si>
    <t>/Organization/Mine</t>
  </si>
  <si>
    <t>Mine</t>
  </si>
  <si>
    <t>http://getmine.com</t>
  </si>
  <si>
    <t>/funding-round/44e292ca21f32e429242a6ecb10ee14a</t>
  </si>
  <si>
    <t>/Organization/Mine-Shaft-Brewing</t>
  </si>
  <si>
    <t>Mine Shaft Brewing</t>
  </si>
  <si>
    <t>http://mineshaftbrewingpc.com/</t>
  </si>
  <si>
    <t>Brewing|Consumers|Craft Beer</t>
  </si>
  <si>
    <t>/funding-round/f89b9ef76ca5d798fa58dcfb68dca048</t>
  </si>
  <si>
    <t>/Organization/Mineeds</t>
  </si>
  <si>
    <t>MiNeeds</t>
  </si>
  <si>
    <t>http://www.mineeds.com</t>
  </si>
  <si>
    <t>Curated Web|Local|Service Providers</t>
  </si>
  <si>
    <t>/organization/five-prime-therapeutics</t>
  </si>
  <si>
    <t>/funding-round/0dd0dbfde3bd0dc8ae021655f4711809</t>
  </si>
  <si>
    <t>/Organization/Minefold</t>
  </si>
  <si>
    <t>Minefold</t>
  </si>
  <si>
    <t>http://minefold.com</t>
  </si>
  <si>
    <t>Games|Infrastructure</t>
  </si>
  <si>
    <t>/funding-round/913435052beb225b315a8d1e6040d73b</t>
  </si>
  <si>
    <t>/Organization/Mineful</t>
  </si>
  <si>
    <t>Mineful</t>
  </si>
  <si>
    <t>http://www.mineful.com</t>
  </si>
  <si>
    <t>Advertising|Analytics|Business Intelligence|Enterprise Software</t>
  </si>
  <si>
    <t>/funding-round/96894757d2726e461c2f196b4d11fd15</t>
  </si>
  <si>
    <t>/Organization/Minekey</t>
  </si>
  <si>
    <t>Minekey</t>
  </si>
  <si>
    <t>http://www.minekey.com</t>
  </si>
  <si>
    <t>/funding-round/cab8d80be68f1499fc61552e72e9a46e</t>
  </si>
  <si>
    <t>/Organization/Mineloader-Software-Co-Ltd</t>
  </si>
  <si>
    <t>Mineloader Software Co. Ltd</t>
  </si>
  <si>
    <t>http://www.mineloader.com/about_US_zh.html</t>
  </si>
  <si>
    <t>/funding-round/d704679539b43da4c5aea3a7081c0c47</t>
  </si>
  <si>
    <t>/Organization/Miner</t>
  </si>
  <si>
    <t>Miner</t>
  </si>
  <si>
    <t>http://minerapp.com</t>
  </si>
  <si>
    <t>E-Commerce|Fashion|Mobile|Mobile Shopping</t>
  </si>
  <si>
    <t>/funding-round/f9d2eea7e92040b14b45f4986d3e6b59</t>
  </si>
  <si>
    <t>/Organization/Mineralist</t>
  </si>
  <si>
    <t>Mineralist</t>
  </si>
  <si>
    <t>http://www.mineralist.com/</t>
  </si>
  <si>
    <t>Energy|Marketplaces|Natural Resources|Oil</t>
  </si>
  <si>
    <t>/organization/five-star-business-credits</t>
  </si>
  <si>
    <t>/funding-round/70bd2cd0bd3b961e76144c03f3e3f9eb</t>
  </si>
  <si>
    <t>/Organization/Mineralrightsworldwide-Com</t>
  </si>
  <si>
    <t>MineralRightsWorldwide.com</t>
  </si>
  <si>
    <t>http://www.mineralrightsworldwide.com</t>
  </si>
  <si>
    <t>/organization/five-star-painting</t>
  </si>
  <si>
    <t>/funding-round/a4c262698126ed613e5e3c42c3e774e2</t>
  </si>
  <si>
    <t>/Organization/Mineraltree</t>
  </si>
  <si>
    <t>MineralTree</t>
  </si>
  <si>
    <t>http://www.mineraltree.com</t>
  </si>
  <si>
    <t>Accounting|Banking|Finance|Financial Services|FinTech|Payments</t>
  </si>
  <si>
    <t>/organization/five-star-technologies</t>
  </si>
  <si>
    <t>/funding-round/6a2d002994b27666888974840f9763fe</t>
  </si>
  <si>
    <t>/Organization/Minerp</t>
  </si>
  <si>
    <t>MineRP</t>
  </si>
  <si>
    <t>/funding-round/8191c1624abb6d65525d1b594dc81670</t>
  </si>
  <si>
    <t>/Organization/Minerva-Biotechnologies</t>
  </si>
  <si>
    <t>Minerva Biotechnologies</t>
  </si>
  <si>
    <t>http://www.minervabio.com</t>
  </si>
  <si>
    <t>/funding-round/9a144669919916d2765dc795366b2f93</t>
  </si>
  <si>
    <t>/Organization/Minerva-Labs</t>
  </si>
  <si>
    <t>Minerva Labs</t>
  </si>
  <si>
    <t>http://www.minerva-labs.com/</t>
  </si>
  <si>
    <t>/funding-round/b16756cd646d13641e26305e494f8ba1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five9</t>
  </si>
  <si>
    <t>/funding-round/3f4e49b30a9af24bcdae4ed213303338</t>
  </si>
  <si>
    <t>/Organization/Minerva-Surgical</t>
  </si>
  <si>
    <t>Minerva Surgical</t>
  </si>
  <si>
    <t>http://www.minervasurgical.com</t>
  </si>
  <si>
    <t>/funding-round/42f67c68f18ab415d7e84bafef23287c</t>
  </si>
  <si>
    <t>/Organization/Minerva-Worldwide</t>
  </si>
  <si>
    <t>Minerva Worldwide</t>
  </si>
  <si>
    <t>http://www.minervaworldwide.com</t>
  </si>
  <si>
    <t>/funding-round/4911c39d7cd2c57dfeb70b4b3f102a50</t>
  </si>
  <si>
    <t>/Organization/Minervax</t>
  </si>
  <si>
    <t>Minervax</t>
  </si>
  <si>
    <t>http://minervax.com/</t>
  </si>
  <si>
    <t>Hellerup</t>
  </si>
  <si>
    <t>/funding-round/79683ee5665149af0fac6d5b192f7d0f</t>
  </si>
  <si>
    <t>28/04/2004</t>
  </si>
  <si>
    <t>/Organization/Mines-Io</t>
  </si>
  <si>
    <t>Mines.io</t>
  </si>
  <si>
    <t>http://mines.io</t>
  </si>
  <si>
    <t>Finance Technology|FinTech|Mobile|Payments</t>
  </si>
  <si>
    <t>/funding-round/8de9750440658debecb6b5a56ed8f28d</t>
  </si>
  <si>
    <t>/Organization/Minesense-Technologies</t>
  </si>
  <si>
    <t>MineSense Technologies</t>
  </si>
  <si>
    <t>http://minesense.com</t>
  </si>
  <si>
    <t>/funding-round/c2bed3f12d7e2b2d8dda85ca637219bf</t>
  </si>
  <si>
    <t>/Organization/Minetta-Brook</t>
  </si>
  <si>
    <t>Minetta Brook</t>
  </si>
  <si>
    <t>http://www.minettabrook.com</t>
  </si>
  <si>
    <t>/funding-round/d00fbd5527741cd7bc39d3bce60c3984</t>
  </si>
  <si>
    <t>/Organization/Minewhat</t>
  </si>
  <si>
    <t>MineWhat</t>
  </si>
  <si>
    <t>http://www.minewhat.com</t>
  </si>
  <si>
    <t>Analytics|E-Commerce|Retail Technology</t>
  </si>
  <si>
    <t>/funding-round/f0db056d1e5f1b832edd3052bb3535af</t>
  </si>
  <si>
    <t>/Organization/Minfo</t>
  </si>
  <si>
    <t>mInfo</t>
  </si>
  <si>
    <t>http://minfo.com</t>
  </si>
  <si>
    <t>/organization/fivecubits</t>
  </si>
  <si>
    <t>/funding-round/457795d7d4d787eefc31d7074569750c</t>
  </si>
  <si>
    <t>/Organization/Ming-Yaz L M</t>
  </si>
  <si>
    <t>Ming Yaz?l?m</t>
  </si>
  <si>
    <t>http://www.ming.com.tr</t>
  </si>
  <si>
    <t>Beytepe</t>
  </si>
  <si>
    <t>/organization/fivejack</t>
  </si>
  <si>
    <t>/funding-round/4d510f5569004782a2585cc2371f94e0</t>
  </si>
  <si>
    <t>/Organization/Mingbo</t>
  </si>
  <si>
    <t>Mingbo</t>
  </si>
  <si>
    <t>http://www.mingbomedia.com/</t>
  </si>
  <si>
    <t>/organization/fiverr</t>
  </si>
  <si>
    <t>/funding-round/0194a52476236c86419ef18c8ca647ce</t>
  </si>
  <si>
    <t>/Organization/Mingdao-Com</t>
  </si>
  <si>
    <t>MINGDAO.COM</t>
  </si>
  <si>
    <t>http://www.mingdao.com</t>
  </si>
  <si>
    <t>Enterprise 2.0|Enterprise Software</t>
  </si>
  <si>
    <t>/funding-round/40ab8268bd7364e75ea60adf9fd6b05e</t>
  </si>
  <si>
    <t>/Organization/Minggl</t>
  </si>
  <si>
    <t>Minggl</t>
  </si>
  <si>
    <t>http://www.minggl.com</t>
  </si>
  <si>
    <t>/funding-round/95269cd40cb89655f64e5ea62ebb30f5</t>
  </si>
  <si>
    <t>/Organization/Mingle360</t>
  </si>
  <si>
    <t>Mingle360</t>
  </si>
  <si>
    <t>http://www.mingle360.com</t>
  </si>
  <si>
    <t>/funding-round/9ffa73a0f92f4d37bf55195dde2814c8</t>
  </si>
  <si>
    <t>/Organization/Minglebox</t>
  </si>
  <si>
    <t>Minglebox</t>
  </si>
  <si>
    <t>http://www.minglebox.com</t>
  </si>
  <si>
    <t>/funding-round/b0220e9f5e8fb4989918047de26e0275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fiveruns</t>
  </si>
  <si>
    <t>/funding-round/59d36452a44ee8cabc53751a7d0faeb1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funding-round/b187b645c8547acb86a4ac7b89510ad9</t>
  </si>
  <si>
    <t>28/10/2007</t>
  </si>
  <si>
    <t>/Organization/Mingly</t>
  </si>
  <si>
    <t>Mingly</t>
  </si>
  <si>
    <t>http://ming.ly</t>
  </si>
  <si>
    <t>/organization/fivespace</t>
  </si>
  <si>
    <t>/funding-round/c5cd9d6b3d0eae3f6dff77b5952a0fd1</t>
  </si>
  <si>
    <t>/Organization/Mingxieku</t>
  </si>
  <si>
    <t>Mingxieku</t>
  </si>
  <si>
    <t>http://www.s.cn/page.html/?gam=sem&amp;mv=baidupz&amp;gan=1x1%2523r-327-071457-685-m</t>
  </si>
  <si>
    <t>/organization/fivesquids-co-uk</t>
  </si>
  <si>
    <t>/funding-round/14bcd58a4a3314ede9b97ab74d1d26dc</t>
  </si>
  <si>
    <t>/Organization/Mingyian</t>
  </si>
  <si>
    <t>Mingyian</t>
  </si>
  <si>
    <t>http://www.mingyian.com</t>
  </si>
  <si>
    <t>/organization/fivestars-loyalty</t>
  </si>
  <si>
    <t>/funding-round/17e5948ed9d9a24ad919646d308be71c</t>
  </si>
  <si>
    <t>/Organization/Minhash</t>
  </si>
  <si>
    <t>MinHash</t>
  </si>
  <si>
    <t>http://www.minhash.com</t>
  </si>
  <si>
    <t>/funding-round/9905f4f7f09e12c9cfe45b013d6aec39</t>
  </si>
  <si>
    <t>/Organization/Mini-Brew</t>
  </si>
  <si>
    <t>MiniBrew</t>
  </si>
  <si>
    <t>http://minibrew.nl/</t>
  </si>
  <si>
    <t>/funding-round/9cc78abb29db88548f05bd2290163d27</t>
  </si>
  <si>
    <t>/Organization/Mini-Exchange</t>
  </si>
  <si>
    <t>Mini Exchange</t>
  </si>
  <si>
    <t>http://www.miniexchange.com</t>
  </si>
  <si>
    <t>/funding-round/f5f86f7b7c255fb29419fb8f609afd39</t>
  </si>
  <si>
    <t>/Organization/Mini-World-Lyon</t>
  </si>
  <si>
    <t>Mini World Lyon</t>
  </si>
  <si>
    <t>http://www.miniworld-lyon.com</t>
  </si>
  <si>
    <t>Vaulx-en-velin</t>
  </si>
  <si>
    <t>/organization/fivethirty</t>
  </si>
  <si>
    <t>/funding-round/17dcbbe80f61454bd1ea61a0bae782dc</t>
  </si>
  <si>
    <t>/Organization/Minibanda-Ru</t>
  </si>
  <si>
    <t>MiniBanda.ru</t>
  </si>
  <si>
    <t>http://www.minibanda.ru</t>
  </si>
  <si>
    <t>/organization/fivetran</t>
  </si>
  <si>
    <t>/funding-round/130837b79f6a6fa39292bb5e4e0b5e56</t>
  </si>
  <si>
    <t>/Organization/Minibar-Delivery</t>
  </si>
  <si>
    <t>Minibar Delivery</t>
  </si>
  <si>
    <t>http://minibardelivery.com</t>
  </si>
  <si>
    <t>Location Based Services|Mobile Commerce|Wine And Spirits</t>
  </si>
  <si>
    <t>/funding-round/28e2015734051fba4f88e380c3d79656</t>
  </si>
  <si>
    <t>/Organization/Minibrake</t>
  </si>
  <si>
    <t>MiniBrake</t>
  </si>
  <si>
    <t>http://www.facebook.com/MiniBrake</t>
  </si>
  <si>
    <t>/organization/fiveworx</t>
  </si>
  <si>
    <t>/funding-round/22bb915585aa8b23c2e6c911e038b413</t>
  </si>
  <si>
    <t>/Organization/Minicabit</t>
  </si>
  <si>
    <t>minicabit</t>
  </si>
  <si>
    <t>http://www.minicabit.com</t>
  </si>
  <si>
    <t>E-Commerce|Online Travel|Price Comparison|Transportation</t>
  </si>
  <si>
    <t>/organization/fix-that-bug</t>
  </si>
  <si>
    <t>/funding-round/b1f41623c11cf162eb3054ca7e31e45f</t>
  </si>
  <si>
    <t>/Organization/Minicabster</t>
  </si>
  <si>
    <t>Minicabster</t>
  </si>
  <si>
    <t>http://www.minicabster.co.uk</t>
  </si>
  <si>
    <t>North Barrow</t>
  </si>
  <si>
    <t>/organization/fix8</t>
  </si>
  <si>
    <t>/funding-round/cb6202be0ec2d4fea35867e1dba3b4a0</t>
  </si>
  <si>
    <t>/Organization/Minicom-Digital-Signage</t>
  </si>
  <si>
    <t>Minicom Digital Signage</t>
  </si>
  <si>
    <t>http://www.minicomdigitalsignage.com</t>
  </si>
  <si>
    <t>/funding-round/cb66ca511922154684206b18e1567b96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fixational</t>
  </si>
  <si>
    <t>/funding-round/0ee2b7f2d5bdfb01941f8c2ea810e5f9</t>
  </si>
  <si>
    <t>/Organization/Minimal-Technologies</t>
  </si>
  <si>
    <t>Minimal Technologies</t>
  </si>
  <si>
    <t>http://www.minimaltech.co</t>
  </si>
  <si>
    <t>/organization/fixber</t>
  </si>
  <si>
    <t>/funding-round/3f8d209b64ea4f9301143149d049dc69</t>
  </si>
  <si>
    <t>/Organization/Minimally-Invasive-Devices</t>
  </si>
  <si>
    <t>Minimally invasive devices</t>
  </si>
  <si>
    <t>http://www.midsurgical.com</t>
  </si>
  <si>
    <t>/organization/fixed-parking-tickets</t>
  </si>
  <si>
    <t>/funding-round/07fb9eca24823b6a7aa3dd466c37b169</t>
  </si>
  <si>
    <t>/Organization/Minimonos</t>
  </si>
  <si>
    <t>MiniMonos</t>
  </si>
  <si>
    <t>http://www.minimonos.com</t>
  </si>
  <si>
    <t>/funding-round/aaa05391efdadc36e29350cf6922d6e5</t>
  </si>
  <si>
    <t>/Organization/Minimus-Spine</t>
  </si>
  <si>
    <t>Minimus Spine</t>
  </si>
  <si>
    <t>http://minimusspine.com</t>
  </si>
  <si>
    <t>/organization/fixes-4-kids</t>
  </si>
  <si>
    <t>/funding-round/66552cf9a74a8a0ac1a81a62a85d293b</t>
  </si>
  <si>
    <t>/Organization/Mininavident</t>
  </si>
  <si>
    <t>Mininavident</t>
  </si>
  <si>
    <t>http://www.mininavident.com/</t>
  </si>
  <si>
    <t>/funding-round/75e2edc29cbe75b000cf7533bd7c06db</t>
  </si>
  <si>
    <t>/Organization/Minio-Inc</t>
  </si>
  <si>
    <t>Minio, Inc.</t>
  </si>
  <si>
    <t>https://www.minio.io</t>
  </si>
  <si>
    <t>Internet|Open Source|Software</t>
  </si>
  <si>
    <t>/organization/fixetude</t>
  </si>
  <si>
    <t>/funding-round/6cdee8fadcc334219945a9982e0875fd</t>
  </si>
  <si>
    <t>/Organization/Ministry-Of-Games-Mog</t>
  </si>
  <si>
    <t>Ministry of Games - MOG</t>
  </si>
  <si>
    <t>http://www.ministryofgames.io/</t>
  </si>
  <si>
    <t>/organization/fixfinder-com</t>
  </si>
  <si>
    <t>/funding-round/82a744cb61142cda57f6fcae456d44f3</t>
  </si>
  <si>
    <t>/Organization/Ministry-Of-Supply</t>
  </si>
  <si>
    <t>Ministry of Supply</t>
  </si>
  <si>
    <t>http://www.ministryofsupply.com</t>
  </si>
  <si>
    <t>/organization/fixit-express</t>
  </si>
  <si>
    <t>/funding-round/78b590f62ad6fd4d7833fdd1d5acebc3</t>
  </si>
  <si>
    <t>/Organization/Minitime</t>
  </si>
  <si>
    <t>MiniTime</t>
  </si>
  <si>
    <t>http://www.minitime.com</t>
  </si>
  <si>
    <t>/organization/fixmestick</t>
  </si>
  <si>
    <t>/funding-round/391340bb84e02cc7d55e32b16fb765a3</t>
  </si>
  <si>
    <t>/Organization/Minitrade</t>
  </si>
  <si>
    <t>Minitrade</t>
  </si>
  <si>
    <t>http://www.minitrade.ca</t>
  </si>
  <si>
    <t>/organization/fixmo</t>
  </si>
  <si>
    <t>/funding-round/0ca861e22dd59038021f0c14f747ed8a</t>
  </si>
  <si>
    <t>/Organization/Minivax</t>
  </si>
  <si>
    <t>MiniVax</t>
  </si>
  <si>
    <t>http://www.minivaxcorp.com</t>
  </si>
  <si>
    <t>/funding-round/36d8f055ec187b300762366ffdbe8377</t>
  </si>
  <si>
    <t>/Organization/Miniversum</t>
  </si>
  <si>
    <t>Miniversum</t>
  </si>
  <si>
    <t>http://www.miniversum.hu/en/</t>
  </si>
  <si>
    <t>/funding-round/6d655dce342558bd3cfa1689d27c2ee7</t>
  </si>
  <si>
    <t>/Organization/Minka</t>
  </si>
  <si>
    <t>Minka</t>
  </si>
  <si>
    <t>http://minkaprojects.cl</t>
  </si>
  <si>
    <t>/funding-round/808510f32857b28a595710175b2d7113</t>
  </si>
  <si>
    <t>/Organization/Minkasu</t>
  </si>
  <si>
    <t>Minkasu, Inc.</t>
  </si>
  <si>
    <t>http://www.minkasu.com</t>
  </si>
  <si>
    <t>/funding-round/cc225d6593ebdcbd58594c19fb15d40b</t>
  </si>
  <si>
    <t>/Organization/Minneapolis-Biomass-Exchange</t>
  </si>
  <si>
    <t>Minneapolis Biomass Exchange</t>
  </si>
  <si>
    <t>http://www.mbioex.com</t>
  </si>
  <si>
    <t>/organization/fixmo-carrier-services</t>
  </si>
  <si>
    <t>/funding-round/6f8cf23eed11ceb1ea1d7222c964e53c</t>
  </si>
  <si>
    <t>/Organization/Minnesota-Medical-Solutions</t>
  </si>
  <si>
    <t>Minnesota Medical Solutions</t>
  </si>
  <si>
    <t>http://minnesotamedicalsolutions.com/</t>
  </si>
  <si>
    <t>/funding-round/9b3e2eefd59fb9ffbe7dc7fc00100c4b</t>
  </si>
  <si>
    <t>/Organization/Mino-Wireless-Usa</t>
  </si>
  <si>
    <t>Mino Wireless USA</t>
  </si>
  <si>
    <t>/funding-round/a8bb4d8823dc8168b5ecb9879aca548c</t>
  </si>
  <si>
    <t>/Organization/Minodes</t>
  </si>
  <si>
    <t>Minodes</t>
  </si>
  <si>
    <t>http://www.minodes.com/</t>
  </si>
  <si>
    <t>Big Data|Internet of Things|Retail</t>
  </si>
  <si>
    <t>/funding-round/ae6426a4abcc5081b682e926e114f5a8</t>
  </si>
  <si>
    <t>/Organization/Minomonsters</t>
  </si>
  <si>
    <t>Mino Games</t>
  </si>
  <si>
    <t>http://www.mino-games.com/</t>
  </si>
  <si>
    <t>/funding-round/ae78cdd66c1e9886f12f095503564d55</t>
  </si>
  <si>
    <t>/Organization/Minor-Studios</t>
  </si>
  <si>
    <t>Minor Studios</t>
  </si>
  <si>
    <t>http://minorstudios.com</t>
  </si>
  <si>
    <t>/funding-round/b54f128f2e24620e3a00f4da5e8fb26e</t>
  </si>
  <si>
    <t>/Organization/Minors-Real-Estate-Lease-Options</t>
  </si>
  <si>
    <t>Minors Real Estate Lease Options</t>
  </si>
  <si>
    <t>/funding-round/bfd1d5a72cba995ca6e18ee31cb12497</t>
  </si>
  <si>
    <t>/Organization/Minoryx-Therapeutics</t>
  </si>
  <si>
    <t>Minoryx Therapeutics</t>
  </si>
  <si>
    <t>http://www.minoryx.com</t>
  </si>
  <si>
    <t>/organization/fixnix-infosec-solutions</t>
  </si>
  <si>
    <t>/funding-round/39d90f4d7e1e7c727fa270f1a8f82533</t>
  </si>
  <si>
    <t>/Organization/Minova-Insurance</t>
  </si>
  <si>
    <t>Minova Insurance</t>
  </si>
  <si>
    <t>http://minovainsurance.com</t>
  </si>
  <si>
    <t>Insurance|Insurance Companies|Venture Capital</t>
  </si>
  <si>
    <t>/organization/fixo</t>
  </si>
  <si>
    <t>/funding-round/491e69e2e69a1379f0925c0ac489816e</t>
  </si>
  <si>
    <t>/Organization/Minowireless</t>
  </si>
  <si>
    <t>MiNOWireless</t>
  </si>
  <si>
    <t>http://www.minowireless.com</t>
  </si>
  <si>
    <t>/organization/fixr-app</t>
  </si>
  <si>
    <t>/funding-round/c96ffff88329a1bf76d271b6d5d2e7ad</t>
  </si>
  <si>
    <t>/Organization/Mint</t>
  </si>
  <si>
    <t>Mint</t>
  </si>
  <si>
    <t>http://www.mint.com</t>
  </si>
  <si>
    <t>25-11-2006</t>
  </si>
  <si>
    <t>/organization/fixstars</t>
  </si>
  <si>
    <t>/funding-round/ae40dcb340f794ecb11abd9706e2ae0f</t>
  </si>
  <si>
    <t>/Organization/Mint-Labs</t>
  </si>
  <si>
    <t>Mint Labs</t>
  </si>
  <si>
    <t>http://www.mint-labs.com</t>
  </si>
  <si>
    <t>Big Data|Biotechnology|Cloud Computing|Health Care</t>
  </si>
  <si>
    <t>/organization/fixstream-network</t>
  </si>
  <si>
    <t>/funding-round/451ec7cacb7877c7a5bf6907953a8fec</t>
  </si>
  <si>
    <t>/Organization/Mint-Solutions</t>
  </si>
  <si>
    <t>Mint Solutions</t>
  </si>
  <si>
    <t>http://www.mint.is</t>
  </si>
  <si>
    <t>/organization/fixy</t>
  </si>
  <si>
    <t>/funding-round/f68aa9bf726ad11d48e5077ee95c5f1f</t>
  </si>
  <si>
    <t>/Organization/Minted</t>
  </si>
  <si>
    <t>Minted</t>
  </si>
  <si>
    <t>http://www.minted.com</t>
  </si>
  <si>
    <t>Art|Crowdsourcing|Design|E-Commerce|Home Decor</t>
  </si>
  <si>
    <t>/organization/fixya</t>
  </si>
  <si>
    <t>/funding-round/8edf8633d885669ec99e600fe3afe340</t>
  </si>
  <si>
    <t>/Organization/Minteos</t>
  </si>
  <si>
    <t>Minteos</t>
  </si>
  <si>
    <t>http://www.minteos.com</t>
  </si>
  <si>
    <t>/funding-round/e81319389fe0fe0530f85a24982734ed</t>
  </si>
  <si>
    <t>/Organization/Mintera</t>
  </si>
  <si>
    <t>Mintera</t>
  </si>
  <si>
    <t>http://www.mintera.com</t>
  </si>
  <si>
    <t>/organization/fiz</t>
  </si>
  <si>
    <t>/funding-round/4af2427741228f6a661ff89b6df560f6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fizza</t>
  </si>
  <si>
    <t>/funding-round/1c88baf141b04e15f6083ab20fb2883a</t>
  </si>
  <si>
    <t>/Organization/Mintm</t>
  </si>
  <si>
    <t>MintM</t>
  </si>
  <si>
    <t>http://www.mintm.com</t>
  </si>
  <si>
    <t>/organization/fjord-media</t>
  </si>
  <si>
    <t>/funding-round/d9f1a4a4facffe62e248b6d9bec4512a</t>
  </si>
  <si>
    <t>/Organization/Mintos</t>
  </si>
  <si>
    <t>Mintos</t>
  </si>
  <si>
    <t>https://www.mintos.com</t>
  </si>
  <si>
    <t>Finance|Marketplaces|Peer-to-Peer</t>
  </si>
  <si>
    <t>/organization/fjord-ventures</t>
  </si>
  <si>
    <t>/funding-round/69cde00d310167731adfc25e3c546ea7</t>
  </si>
  <si>
    <t>/Organization/Mintra-Trainingportal</t>
  </si>
  <si>
    <t>Mintra Trainingportal</t>
  </si>
  <si>
    <t>http://www.mintra.no</t>
  </si>
  <si>
    <t>/organization/fjuul</t>
  </si>
  <si>
    <t>/funding-round/3f3830635f23862a41a763d5bf55fb95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ón</t>
  </si>
  <si>
    <t>/organization/fk-biotecnologia</t>
  </si>
  <si>
    <t>/funding-round/c868eaa1fee11c6e61edc0b2cc9da2bf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fkk-corporation</t>
  </si>
  <si>
    <t>/funding-round/9d494abc9ac22f97afffefec7d54cd2e</t>
  </si>
  <si>
    <t>/Organization/Minus</t>
  </si>
  <si>
    <t>Minus</t>
  </si>
  <si>
    <t>http://minus.com</t>
  </si>
  <si>
    <t>Curated Web|File Sharing|Web Hosting</t>
  </si>
  <si>
    <t>/organization/fl-print</t>
  </si>
  <si>
    <t>/funding-round/e8a45fb49c60665f26da34ba2eb28a68</t>
  </si>
  <si>
    <t>/Organization/Minusnine-Technologies</t>
  </si>
  <si>
    <t>MinusNine Technologies</t>
  </si>
  <si>
    <t>http://minus9.com</t>
  </si>
  <si>
    <t>Birdsboro</t>
  </si>
  <si>
    <t>/organization/fl3ur</t>
  </si>
  <si>
    <t>/funding-round/897406c40c8704d145d568556914ec16</t>
  </si>
  <si>
    <t>/Organization/Minut</t>
  </si>
  <si>
    <t>Minut</t>
  </si>
  <si>
    <t>https://minut.com</t>
  </si>
  <si>
    <t>Home Automation|Internet of Things|Security</t>
  </si>
  <si>
    <t>/organization/flaconi</t>
  </si>
  <si>
    <t>/funding-round/2127842b69a12afe4ebbbfe2f227b2c7</t>
  </si>
  <si>
    <t>/Organization/Minute</t>
  </si>
  <si>
    <t>Minute.</t>
  </si>
  <si>
    <t>http://www.minute.ly</t>
  </si>
  <si>
    <t>Internet|Optimization|Video</t>
  </si>
  <si>
    <t>/organization/flag-2</t>
  </si>
  <si>
    <t>/funding-round/da32a452b73962a5ecaa7ac1adc0e0f4</t>
  </si>
  <si>
    <t>/Organization/Minutebuzz</t>
  </si>
  <si>
    <t>MinuteBuzz</t>
  </si>
  <si>
    <t>http://www.minutebuzz.com</t>
  </si>
  <si>
    <t>/funding-round/e0f17e458eba5661e126d7799aa177f8</t>
  </si>
  <si>
    <t>/Organization/Minutekey</t>
  </si>
  <si>
    <t>MinuteKey</t>
  </si>
  <si>
    <t>http://www.minutekey.com</t>
  </si>
  <si>
    <t>/organization/flag-day-consulting-services</t>
  </si>
  <si>
    <t>/funding-round/02ff9268878d23f35c6cfc9df0c183fe</t>
  </si>
  <si>
    <t>18/08/2007</t>
  </si>
  <si>
    <t>/Organization/Minuteman-Global</t>
  </si>
  <si>
    <t>Minuteman Global</t>
  </si>
  <si>
    <t>http://MinutemanGlobal.co</t>
  </si>
  <si>
    <t>/organization/flagr</t>
  </si>
  <si>
    <t>/funding-round/a76236cdef7beaff5d07969ec85448f5</t>
  </si>
  <si>
    <t>/Organization/Minutizer</t>
  </si>
  <si>
    <t>Minutizer</t>
  </si>
  <si>
    <t>http://www.minutizer.com</t>
  </si>
  <si>
    <t>Finance|Messaging|P2P Money Transfer|Payments</t>
  </si>
  <si>
    <t>/organization/flagshship-fitness</t>
  </si>
  <si>
    <t>/funding-round/76cff51b14fb5e8d5a52b1392361d552</t>
  </si>
  <si>
    <t>/Organization/Minuto-Seguros</t>
  </si>
  <si>
    <t>Minuto Seguros</t>
  </si>
  <si>
    <t>http://www.minutoseguros.com.br/</t>
  </si>
  <si>
    <t>/organization/flagtap</t>
  </si>
  <si>
    <t>/funding-round/cd9557d28596508045446aa4d660ec2e</t>
  </si>
  <si>
    <t>/Organization/Minutrade</t>
  </si>
  <si>
    <t>MinuTrade</t>
  </si>
  <si>
    <t>http://www.minutrade.com.br</t>
  </si>
  <si>
    <t>/funding-round/ce0f86a97ff7916649d6c834e30686cd</t>
  </si>
  <si>
    <t>/Organization/Minutta</t>
  </si>
  <si>
    <t>Minutta</t>
  </si>
  <si>
    <t>http://minutta.com</t>
  </si>
  <si>
    <t>Families|Mobile|Photography|Photo Sharing|Social Media</t>
  </si>
  <si>
    <t>/organization/flair-3</t>
  </si>
  <si>
    <t>/funding-round/26b10b398497830cc5ea5aa737d66cf2</t>
  </si>
  <si>
    <t>/Organization/Minuum</t>
  </si>
  <si>
    <t>Minuum</t>
  </si>
  <si>
    <t>http://minuum.com</t>
  </si>
  <si>
    <t>/funding-round/44324287d05acb89b659626adda85334</t>
  </si>
  <si>
    <t>/Organization/Minyanville</t>
  </si>
  <si>
    <t>Minyanville</t>
  </si>
  <si>
    <t>http://www.minyanville.com</t>
  </si>
  <si>
    <t>/organization/flamencotech</t>
  </si>
  <si>
    <t>/funding-round/fc6f1eb541b58cd05475086a1afe7c2f</t>
  </si>
  <si>
    <t>/Organization/Mioji-Travel</t>
  </si>
  <si>
    <t>Mioji Travel</t>
  </si>
  <si>
    <t>http://www.mioji.com</t>
  </si>
  <si>
    <t>/organization/flamestower</t>
  </si>
  <si>
    <t>/funding-round/099f96e6c2a8c0e56d658f242b5aa150</t>
  </si>
  <si>
    <t>/Organization/Miora</t>
  </si>
  <si>
    <t>Miora</t>
  </si>
  <si>
    <t>http://miora.io/</t>
  </si>
  <si>
    <t>/organization/flamsred</t>
  </si>
  <si>
    <t>/funding-round/8d46d1ba79141995fdc102cd0c36cd27</t>
  </si>
  <si>
    <t>/Organization/Miottech</t>
  </si>
  <si>
    <t>MIOTtech</t>
  </si>
  <si>
    <t>http://miottech.com/</t>
  </si>
  <si>
    <t>Hardware|Internet|Internet of Things|Software|Technology</t>
  </si>
  <si>
    <t>/organization/flan-technologies</t>
  </si>
  <si>
    <t>/funding-round/7323f685e7f4dc4d47e61b6ffb168681</t>
  </si>
  <si>
    <t>/Organization/Miovision-Technologies</t>
  </si>
  <si>
    <t>Miovision Technologies</t>
  </si>
  <si>
    <t>http://miovision.com/</t>
  </si>
  <si>
    <t>Application Platforms|Data Visualization|Video</t>
  </si>
  <si>
    <t>/organization/flanagan-freight-transport</t>
  </si>
  <si>
    <t>/funding-round/65b6f85e5919e179d27c8eb7e9e14c65</t>
  </si>
  <si>
    <t>/Organization/Miox</t>
  </si>
  <si>
    <t>MIOX</t>
  </si>
  <si>
    <t>http://www.miox.com</t>
  </si>
  <si>
    <t>/organization/flapshare</t>
  </si>
  <si>
    <t>/funding-round/bd3535783a2dd9f1da611d80baee52f0</t>
  </si>
  <si>
    <t>/Organization/Mipagar</t>
  </si>
  <si>
    <t>Mipagar</t>
  </si>
  <si>
    <t>http://mipagar.nl</t>
  </si>
  <si>
    <t>Billing|Software|Subscription Businesses</t>
  </si>
  <si>
    <t>/organization/flapus</t>
  </si>
  <si>
    <t>/funding-round/9d7226c55294392c37a5e6138f7cab08</t>
  </si>
  <si>
    <t>/Organization/Mippin</t>
  </si>
  <si>
    <t>Mippin</t>
  </si>
  <si>
    <t>http://mippin.com</t>
  </si>
  <si>
    <t>Android|Apps|Entertainment|Home &amp; Garden|iOS|Mobile|Publishing|Web Development</t>
  </si>
  <si>
    <t>/organization/flare-code</t>
  </si>
  <si>
    <t>/funding-round/f916286d874ed7683c3b2dfbc8aebf8e</t>
  </si>
  <si>
    <t>/Organization/Miproto</t>
  </si>
  <si>
    <t>Miproto</t>
  </si>
  <si>
    <t>http://www.Miproto.com</t>
  </si>
  <si>
    <t>3D|Art|CAD|Consulting|Design|Manufacturing|Printing|Rapidly Expanding|Services</t>
  </si>
  <si>
    <t>/organization/flare3d</t>
  </si>
  <si>
    <t>/funding-round/110a4dc1fea3606786da67bcd2344c67</t>
  </si>
  <si>
    <t>/Organization/Mipso</t>
  </si>
  <si>
    <t>Mipso</t>
  </si>
  <si>
    <t>http://www.mipso.me</t>
  </si>
  <si>
    <t>E-Commerce|Fashion|Retail|SaaS|Software</t>
  </si>
  <si>
    <t>/funding-round/9258a056a1b83e3abaf217eab45af860</t>
  </si>
  <si>
    <t>/Organization/Miq</t>
  </si>
  <si>
    <t>Get Jamn</t>
  </si>
  <si>
    <t>http://getjamn.com/</t>
  </si>
  <si>
    <t>/organization/flaregames</t>
  </si>
  <si>
    <t>/funding-round/3ad3fa2ed4c0e6e0df3bced3f60e17b7</t>
  </si>
  <si>
    <t>/Organization/Miqi-Cn</t>
  </si>
  <si>
    <t>The miqi.cn</t>
  </si>
  <si>
    <t>http://www.miqi.cn/</t>
  </si>
  <si>
    <t>/funding-round/9b9b388a7ceb3803822c5a2c4dc5dabd</t>
  </si>
  <si>
    <t>/Organization/Mir-Tesen</t>
  </si>
  <si>
    <t>Mir Tesen</t>
  </si>
  <si>
    <t>http://mirtesen.ru</t>
  </si>
  <si>
    <t>/funding-round/ccffdafb9fe8a4df3c47c9f9af2d2e74</t>
  </si>
  <si>
    <t>/Organization/Mir-Vracha</t>
  </si>
  <si>
    <t>Mir Vracha</t>
  </si>
  <si>
    <t>http://mirvracha.ru</t>
  </si>
  <si>
    <t>Internet|Internet Marketing|Medical|Pharmaceuticals</t>
  </si>
  <si>
    <t>/organization/flareo</t>
  </si>
  <si>
    <t>/funding-round/9e048082c26650a7c91c36d5280ec748</t>
  </si>
  <si>
    <t>22/10/2011</t>
  </si>
  <si>
    <t>/Organization/Mira-Designs</t>
  </si>
  <si>
    <t>Mira Designs</t>
  </si>
  <si>
    <t>/organization/flarion-technologies</t>
  </si>
  <si>
    <t>/funding-round/ef9699a36119e7c404998163b8133b0f</t>
  </si>
  <si>
    <t>/Organization/Mira-Dx</t>
  </si>
  <si>
    <t>Mira Dx</t>
  </si>
  <si>
    <t>http://www.miradx.com</t>
  </si>
  <si>
    <t>/organization/flash-ambition-entertainment-company</t>
  </si>
  <si>
    <t>/funding-round/dc71d45d73b4852bcbc57acf7bb179e2</t>
  </si>
  <si>
    <t>/Organization/Mira-Rehab</t>
  </si>
  <si>
    <t>Mira Rehab</t>
  </si>
  <si>
    <t>http://www.mirarehab.com</t>
  </si>
  <si>
    <t>Electronic Health Records|Medical|Rehabilitation|Software|Video Games</t>
  </si>
  <si>
    <t>/organization/flash-auto-detailing</t>
  </si>
  <si>
    <t>/funding-round/eee90c3b580e5970eeec5eb017a16818</t>
  </si>
  <si>
    <t>/Organization/Mirabel-Medical-Systems</t>
  </si>
  <si>
    <t>Mirabel Medical Systems</t>
  </si>
  <si>
    <t>/organization/flash-door</t>
  </si>
  <si>
    <t>/funding-round/708fa20c4984c63bd55402e4f0f3b6fa</t>
  </si>
  <si>
    <t>/Organization/Mirabilis-Medica</t>
  </si>
  <si>
    <t>Mirabilis Medica</t>
  </si>
  <si>
    <t>http://mirabilismedica.com</t>
  </si>
  <si>
    <t>/organization/flash-networks</t>
  </si>
  <si>
    <t>/funding-round/5633de37344cce76431ce17c39967cf7</t>
  </si>
  <si>
    <t>/Organization/Miraclecord</t>
  </si>
  <si>
    <t>MiracleCord</t>
  </si>
  <si>
    <t>http://miraclecord.com</t>
  </si>
  <si>
    <t>/funding-round/5a25d6735a3d0a914ac70273721f89e6</t>
  </si>
  <si>
    <t>/Organization/Miracor-Medical-Systems</t>
  </si>
  <si>
    <t>Miracor Medical Systems GmbH</t>
  </si>
  <si>
    <t>http://www.miracormedical.com</t>
  </si>
  <si>
    <t>/funding-round/7d7634456194b09dbcc11081245d37c4</t>
  </si>
  <si>
    <t>/Organization/Miraculins</t>
  </si>
  <si>
    <t>Miraculins</t>
  </si>
  <si>
    <t>http://miraculins.com</t>
  </si>
  <si>
    <t>/funding-round/ee37991da065c738008bffcd9e527718</t>
  </si>
  <si>
    <t>/Organization/Mirada</t>
  </si>
  <si>
    <t>Mirada</t>
  </si>
  <si>
    <t>http://mirada.tv</t>
  </si>
  <si>
    <t>/organization/flash-valet</t>
  </si>
  <si>
    <t>/funding-round/c91625c1d3d74c8393185278d0fd036c</t>
  </si>
  <si>
    <t>/Organization/Mirada-Medical</t>
  </si>
  <si>
    <t>Mirada Medical</t>
  </si>
  <si>
    <t>http://mirada-medical.com</t>
  </si>
  <si>
    <t>/organization/flash-ventures</t>
  </si>
  <si>
    <t>/funding-round/3c66c05ae42a79baf44a467fda8414d7</t>
  </si>
  <si>
    <t>/Organization/Miradia</t>
  </si>
  <si>
    <t>Miradia</t>
  </si>
  <si>
    <t>http://www.miradia.com</t>
  </si>
  <si>
    <t>/funding-round/6afdd9599f1904fae8732ec31a2a495f</t>
  </si>
  <si>
    <t>/Organization/Miradio-Fm</t>
  </si>
  <si>
    <t>miradio.fm</t>
  </si>
  <si>
    <t>http://www.miradio.fm</t>
  </si>
  <si>
    <t>Sayreville</t>
  </si>
  <si>
    <t>/organization/flashback-technologies</t>
  </si>
  <si>
    <t>/funding-round/9d35e279308679937db7c7c2c3d29ee0</t>
  </si>
  <si>
    <t>/Organization/Mirador-Biomedical</t>
  </si>
  <si>
    <t>Mirador Biomedical</t>
  </si>
  <si>
    <t>http://miradorbiomedical.com</t>
  </si>
  <si>
    <t>/organization/flashbackr</t>
  </si>
  <si>
    <t>/funding-round/5352884d622e5e3b286e9ffcfec0a698</t>
  </si>
  <si>
    <t>/Organization/Mirador-Financial</t>
  </si>
  <si>
    <t>Mirador Financial</t>
  </si>
  <si>
    <t>http://miradorlending.com</t>
  </si>
  <si>
    <t>Banking|Financial Services|FinTech|Information Technology</t>
  </si>
  <si>
    <t>/funding-round/e77b2c7fe5d5e45fde06c48db9ce06db</t>
  </si>
  <si>
    <t>/Organization/Miradore</t>
  </si>
  <si>
    <t>Miradore</t>
  </si>
  <si>
    <t>http://miradore.com</t>
  </si>
  <si>
    <t>Enterprise Software|Mobile Devices</t>
  </si>
  <si>
    <t>Lappeenranta</t>
  </si>
  <si>
    <t>/organization/flashfunders</t>
  </si>
  <si>
    <t>/funding-round/e7aaebf9f9c03be397f17d8610181574</t>
  </si>
  <si>
    <t>/Organization/Mirage-Endoscopy-Center</t>
  </si>
  <si>
    <t>Mirage Endoscopy Center</t>
  </si>
  <si>
    <t>http://mirageendoscopycenter.com</t>
  </si>
  <si>
    <t>/organization/flashgap</t>
  </si>
  <si>
    <t>/funding-round/865bfd98dbbd78204c703d22fefb7b4b</t>
  </si>
  <si>
    <t>/Organization/Mirage-Innovations</t>
  </si>
  <si>
    <t>Mirage Innovations</t>
  </si>
  <si>
    <t>http://www.mirageinnovations.com</t>
  </si>
  <si>
    <t>/organization/flashline</t>
  </si>
  <si>
    <t>/funding-round/e6b2bdb1fda80c64d45b413028c63751</t>
  </si>
  <si>
    <t>28/02/2002</t>
  </si>
  <si>
    <t>/Organization/Mirage-Networks</t>
  </si>
  <si>
    <t>Mirage Networks</t>
  </si>
  <si>
    <t>http://www.miragenetworks.com</t>
  </si>
  <si>
    <t>/funding-round/f20ff294ed42e7fca0bd0e88c9a5b892</t>
  </si>
  <si>
    <t>18/11/2002</t>
  </si>
  <si>
    <t>/Organization/Miragen-Therapeutics</t>
  </si>
  <si>
    <t>Miragen Therapeutics</t>
  </si>
  <si>
    <t>http://www.miragentherapeutics.com</t>
  </si>
  <si>
    <t>/organization/flashnode</t>
  </si>
  <si>
    <t>/funding-round/1832580760a16b19ce8d9cec821e7c8d</t>
  </si>
  <si>
    <t>/Organization/Mirageworks</t>
  </si>
  <si>
    <t>MirageWorks</t>
  </si>
  <si>
    <t>http://www.mirageworks.us</t>
  </si>
  <si>
    <t>/organization/flashnotes</t>
  </si>
  <si>
    <t>/funding-round/9db85d1691fad8cd22ca4da5083fb5d4</t>
  </si>
  <si>
    <t>/Organization/Mirakl</t>
  </si>
  <si>
    <t>Mirakl</t>
  </si>
  <si>
    <t>http://www.mirakl.com</t>
  </si>
  <si>
    <t>/funding-round/b2af5468785c6c452df2dce705d9757c</t>
  </si>
  <si>
    <t>/Organization/Miralupa</t>
  </si>
  <si>
    <t>Miralupa</t>
  </si>
  <si>
    <t>http://www.miralupa.com</t>
  </si>
  <si>
    <t>Augmented Reality|Mobile|Mobile Games|Software</t>
  </si>
  <si>
    <t>/funding-round/d92e4be5fcd223986e28d3d868375a7b</t>
  </si>
  <si>
    <t>/Organization/Miramar-Labs</t>
  </si>
  <si>
    <t>Miramar Labs</t>
  </si>
  <si>
    <t>http://miradry.com</t>
  </si>
  <si>
    <t>/funding-round/f2b70eca0862d74f921b6903929d6373</t>
  </si>
  <si>
    <t>/Organization/Mirametrix-Gaming</t>
  </si>
  <si>
    <t>Mirametrix</t>
  </si>
  <si>
    <t>http://www.mirametrix.com</t>
  </si>
  <si>
    <t>/organization/flashpoint</t>
  </si>
  <si>
    <t>/funding-round/5d13b1a56dfc4bcbab5e02c6a323e511</t>
  </si>
  <si>
    <t>/Organization/Miramix</t>
  </si>
  <si>
    <t>Miramix</t>
  </si>
  <si>
    <t>http://www.miramix.com/</t>
  </si>
  <si>
    <t>/organization/flashpoint-partners</t>
  </si>
  <si>
    <t>/funding-round/c9499f53ce556cde35676787e3f5ad82</t>
  </si>
  <si>
    <t>/Organization/Miramusei</t>
  </si>
  <si>
    <t>Miramusei</t>
  </si>
  <si>
    <t>http://www.miramusei.com/</t>
  </si>
  <si>
    <t>/organization/flashsoft</t>
  </si>
  <si>
    <t>/funding-round/5bcc95d72487b3b851fc178c629a7058</t>
  </si>
  <si>
    <t>/Organization/Mirantis</t>
  </si>
  <si>
    <t>Mirantis</t>
  </si>
  <si>
    <t>http://www.mirantis.com</t>
  </si>
  <si>
    <t>Cloud Computing|Enterprise Software|Infrastructure|Open Source</t>
  </si>
  <si>
    <t>/organization/flashstarts</t>
  </si>
  <si>
    <t>/funding-round/7bd68a62bb83d0fdb4c900e051a31c7b</t>
  </si>
  <si>
    <t>/Organization/Mirapoint-Software</t>
  </si>
  <si>
    <t>Mirapoint Software</t>
  </si>
  <si>
    <t>http://www.mirapoint.com</t>
  </si>
  <si>
    <t>/organization/flashstock</t>
  </si>
  <si>
    <t>/funding-round/0976cf05db9ec0e1200d578da006e2cb</t>
  </si>
  <si>
    <t>/Organization/Mirdeneg</t>
  </si>
  <si>
    <t>MirDeneg</t>
  </si>
  <si>
    <t>http://MirDeneg.ru</t>
  </si>
  <si>
    <t>Finance|Financial Services|Portals</t>
  </si>
  <si>
    <t>/funding-round/9d7e0053a89040acedd31578c3fe6b7e</t>
  </si>
  <si>
    <t>/Organization/Mirego</t>
  </si>
  <si>
    <t>Mirego</t>
  </si>
  <si>
    <t>http://www.mirego.com</t>
  </si>
  <si>
    <t>/organization/flashtalking</t>
  </si>
  <si>
    <t>/funding-round/84f1e555b1d5b219a6cf61dc757012aa</t>
  </si>
  <si>
    <t>/Organization/Mirens-Inc</t>
  </si>
  <si>
    <t>Mirens Inc</t>
  </si>
  <si>
    <t>http://mirens.com</t>
  </si>
  <si>
    <t>E-Commerce|Furniture|Home Decor|Retail</t>
  </si>
  <si>
    <t>/organization/flaskon</t>
  </si>
  <si>
    <t>/funding-round/0a8025c4ecba6a123174aa58ba76d80a</t>
  </si>
  <si>
    <t>/Organization/Miret-Surgical</t>
  </si>
  <si>
    <t>Miret Surgical</t>
  </si>
  <si>
    <t>http://miretsurgical.com</t>
  </si>
  <si>
    <t>/funding-round/88a1acea693734ebc5c5279e7ac0a315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flasma</t>
  </si>
  <si>
    <t>/funding-round/8237599274d7098add9cf510c051b8b6</t>
  </si>
  <si>
    <t>/Organization/Miria-Systems</t>
  </si>
  <si>
    <t>Miria Systems</t>
  </si>
  <si>
    <t>http://miriasystems.com</t>
  </si>
  <si>
    <t>Norristown</t>
  </si>
  <si>
    <t>/organization/flat-tire</t>
  </si>
  <si>
    <t>/funding-round/0967bd6d710eee53c993d6233054e1a2</t>
  </si>
  <si>
    <t>/Organization/Mirics-Semiconductor</t>
  </si>
  <si>
    <t>Mirics Semiconductor</t>
  </si>
  <si>
    <t>http://www.mirics.com</t>
  </si>
  <si>
    <t>/organization/flat-to</t>
  </si>
  <si>
    <t>/funding-round/fb3ade5bf8489f5fe1a224980075db2f</t>
  </si>
  <si>
    <t>/Organization/Mirifice</t>
  </si>
  <si>
    <t>Mirifice</t>
  </si>
  <si>
    <t>http://www.mirifice.com</t>
  </si>
  <si>
    <t>/organization/flat-world-knowledge</t>
  </si>
  <si>
    <t>/funding-round/339299decba2e8f9655facecee36a901</t>
  </si>
  <si>
    <t>/Organization/Mirimus</t>
  </si>
  <si>
    <t>Mirimus</t>
  </si>
  <si>
    <t>http://mirimus.com</t>
  </si>
  <si>
    <t>Cold Spring Harbor</t>
  </si>
  <si>
    <t>/funding-round/3f202e45bc04892ffa5234ba05724e93</t>
  </si>
  <si>
    <t>/Organization/Mirinae-Games</t>
  </si>
  <si>
    <t>Mirinae Games</t>
  </si>
  <si>
    <t>Development Platforms|Game Mechanics|Software</t>
  </si>
  <si>
    <t>/funding-round/48b7c65d50b94e7650bfa353db39f64a</t>
  </si>
  <si>
    <t>/Organization/Mirna-Therapeutics</t>
  </si>
  <si>
    <t>Mirna Therapeutics</t>
  </si>
  <si>
    <t>http://www.mirnatherapeutics.com</t>
  </si>
  <si>
    <t>/funding-round/76509e3119d86bc57d8ce112d52074d7</t>
  </si>
  <si>
    <t>/Organization/Miro</t>
  </si>
  <si>
    <t>Miro</t>
  </si>
  <si>
    <t>http://www.miro.io</t>
  </si>
  <si>
    <t>/funding-round/7a50628b66299fe9073ac685f204a219</t>
  </si>
  <si>
    <t>/Organization/Miroculus</t>
  </si>
  <si>
    <t>miroculus</t>
  </si>
  <si>
    <t>http://www.miroculus.com</t>
  </si>
  <si>
    <t>Diagnostics|Health Care|Health Care Information Technology|Medical Devices</t>
  </si>
  <si>
    <t>/funding-round/82609be3028ee9cd8ca1e2363e72d7a0</t>
  </si>
  <si>
    <t>/Organization/Miroi</t>
  </si>
  <si>
    <t>Miroi</t>
  </si>
  <si>
    <t>http://www.miroi.se</t>
  </si>
  <si>
    <t>/funding-round/ddf866f3cf158445c7cc64f01e5f16b8</t>
  </si>
  <si>
    <t>/Organization/Miromatrix-Medical</t>
  </si>
  <si>
    <t>Miromatrix Medical</t>
  </si>
  <si>
    <t>http://miromatrix.com</t>
  </si>
  <si>
    <t>/organization/flat6labs</t>
  </si>
  <si>
    <t>/funding-round/174969f679433da5a87c7ba23cdc53e9</t>
  </si>
  <si>
    <t>/Organization/Mirovia-Networks</t>
  </si>
  <si>
    <t>Mirovia Networks</t>
  </si>
  <si>
    <t>http://www.mirovianetworks.com</t>
  </si>
  <si>
    <t>/organization/flatbook-corp-</t>
  </si>
  <si>
    <t>/funding-round/c6605d0d51a51ced92f7a3ed4ec021a0</t>
  </si>
  <si>
    <t>/Organization/Mirra</t>
  </si>
  <si>
    <t>Mirra</t>
  </si>
  <si>
    <t>/organization/flatburger</t>
  </si>
  <si>
    <t>/funding-round/3216a0fc2ddba17904f137eb5373c74b</t>
  </si>
  <si>
    <t>/Organization/Mirriad</t>
  </si>
  <si>
    <t>Mirriad</t>
  </si>
  <si>
    <t>http://www.mirriad.com</t>
  </si>
  <si>
    <t>/funding-round/fc5223854b68c736524cde30e639da35</t>
  </si>
  <si>
    <t>/Organization/Mirror</t>
  </si>
  <si>
    <t>Mirror</t>
  </si>
  <si>
    <t>https://mirror.co</t>
  </si>
  <si>
    <t>/organization/flatchat-2</t>
  </si>
  <si>
    <t>/funding-round/d7166bcc7addca34d80385c555474671</t>
  </si>
  <si>
    <t>/Organization/Mirror-Digital</t>
  </si>
  <si>
    <t>Mirror Digital</t>
  </si>
  <si>
    <t>http://mirror-digital.com</t>
  </si>
  <si>
    <t>/organization/flatclub</t>
  </si>
  <si>
    <t>/funding-round/006f69e4e4549180322f880348a45841</t>
  </si>
  <si>
    <t>/Organization/Mirror42</t>
  </si>
  <si>
    <t>Mirror42</t>
  </si>
  <si>
    <t>http://www.mirror42.com</t>
  </si>
  <si>
    <t>Business Intelligence|SaaS|Software|Web Development</t>
  </si>
  <si>
    <t>/funding-round/ddbf492b40977b13b93a66d77b6858e7</t>
  </si>
  <si>
    <t>/Organization/Mirtle-Medical</t>
  </si>
  <si>
    <t>MiRTLE Medical</t>
  </si>
  <si>
    <t>/funding-round/ea5792a78e55450c3579ab6ffdd07d8c</t>
  </si>
  <si>
    <t>/Organization/Mirubee</t>
  </si>
  <si>
    <t>Mirubee</t>
  </si>
  <si>
    <t>http://mirubee.com</t>
  </si>
  <si>
    <t>Artificial Intelligence|Energy Efficiency|Startups</t>
  </si>
  <si>
    <t>/organization/flatev</t>
  </si>
  <si>
    <t>/funding-round/951f6e2722a08833ecc8cafaf00fdab3</t>
  </si>
  <si>
    <t>/Organization/Mis-Descuentos</t>
  </si>
  <si>
    <t>Mis Descuentos</t>
  </si>
  <si>
    <t>http://www.misdescuentos.com</t>
  </si>
  <si>
    <t>/funding-round/d56bf9ba3e67b0cde7db67178fec0b14</t>
  </si>
  <si>
    <t>/Organization/Misabogados-Com</t>
  </si>
  <si>
    <t>MisAbogados.com</t>
  </si>
  <si>
    <t>http://www.misabogados.com/</t>
  </si>
  <si>
    <t>Legal|Local Search|Service Providers</t>
  </si>
  <si>
    <t>/organization/flatfox-ag</t>
  </si>
  <si>
    <t>/funding-round/814fd60e461a712326e60d68cfd08058</t>
  </si>
  <si>
    <t>/Organization/Misceo-Grand-Technology</t>
  </si>
  <si>
    <t>Misceo Grand Technology</t>
  </si>
  <si>
    <t>19-07-2013</t>
  </si>
  <si>
    <t>/organization/flatfrog-laboratories</t>
  </si>
  <si>
    <t>/funding-round/2adbac2e955df02bb749b53139d2572a</t>
  </si>
  <si>
    <t>/Organization/Miscota</t>
  </si>
  <si>
    <t>Miscota</t>
  </si>
  <si>
    <t>http://www.miscota.es</t>
  </si>
  <si>
    <t>/funding-round/a2445e5911282b715d29e626aee0109c</t>
  </si>
  <si>
    <t>/Organization/Miselu-Inc</t>
  </si>
  <si>
    <t>Miselu Inc.</t>
  </si>
  <si>
    <t>http://miselu.com</t>
  </si>
  <si>
    <t>Android|iOS|iPad|Music|Wireless</t>
  </si>
  <si>
    <t>14-04-2008</t>
  </si>
  <si>
    <t>/funding-round/e008ef99b0462c2a9e615b3f6960f293</t>
  </si>
  <si>
    <t>/Organization/Misen</t>
  </si>
  <si>
    <t>Misen</t>
  </si>
  <si>
    <t>http://www.misen.co/</t>
  </si>
  <si>
    <t>Consumer Goods|Product Design|Services</t>
  </si>
  <si>
    <t>/organization/flatiron-apps</t>
  </si>
  <si>
    <t>/funding-round/75eae2b98e03509cd071553f71b14604</t>
  </si>
  <si>
    <t>/Organization/Misepos</t>
  </si>
  <si>
    <t>Mise</t>
  </si>
  <si>
    <t>http://mise.nyc</t>
  </si>
  <si>
    <t>B2B|Cloud Data Services|Payments|Restaurants</t>
  </si>
  <si>
    <t>/funding-round/8d22cba880bb386c55b99ba533a88c8c</t>
  </si>
  <si>
    <t>/Organization/Miserware</t>
  </si>
  <si>
    <t>MiserWare</t>
  </si>
  <si>
    <t>http://www.miserware.com</t>
  </si>
  <si>
    <t>/organization/flatiron-health</t>
  </si>
  <si>
    <t>/funding-round/29264194080e9998e7d9deaa224fa7ff</t>
  </si>
  <si>
    <t>/Organization/Misfit-Juicery</t>
  </si>
  <si>
    <t>MisFit Juicery</t>
  </si>
  <si>
    <t>/funding-round/b8f962260e768f0531c468d9771b8f19</t>
  </si>
  <si>
    <t>/Organization/Misfit-Wearables</t>
  </si>
  <si>
    <t>Misfit Wearables</t>
  </si>
  <si>
    <t>http://www.misfitwearables.com</t>
  </si>
  <si>
    <t>/funding-round/bb9b85c32ebe5866bf42252ca338cdb1</t>
  </si>
  <si>
    <t>/Organization/Mish-Guru</t>
  </si>
  <si>
    <t>Mish Guru</t>
  </si>
  <si>
    <t>http://mish.guru</t>
  </si>
  <si>
    <t>Analytics|Brand Marketing|Media|Mobile|SaaS|Software</t>
  </si>
  <si>
    <t>/organization/flatiron-school</t>
  </si>
  <si>
    <t>/funding-round/7939e4b404cd9662e4ef000b12bd73cc</t>
  </si>
  <si>
    <t>/Organization/Mishi</t>
  </si>
  <si>
    <t>Mishi</t>
  </si>
  <si>
    <t>http://www.mishi.cn/</t>
  </si>
  <si>
    <t>Apps|Consumer Goods|Delivery|Services</t>
  </si>
  <si>
    <t>/funding-round/9e9c0d84e4be5bb853d991b99fffbc6a</t>
  </si>
  <si>
    <t>/Organization/Mishmash-I-O</t>
  </si>
  <si>
    <t>mishmash I/O</t>
  </si>
  <si>
    <t>http://mishmashio.com/</t>
  </si>
  <si>
    <t>Big Data|Big Data Analytics|Databases|E-Commerce</t>
  </si>
  <si>
    <t>/organization/flatora</t>
  </si>
  <si>
    <t>/funding-round/e940cef83ba55e0c0b8fdb48e8f6e524</t>
  </si>
  <si>
    <t>/Organization/Misiedo</t>
  </si>
  <si>
    <t>MiSiedo</t>
  </si>
  <si>
    <t>http://misiedo.com</t>
  </si>
  <si>
    <t>/organization/flatout-technologies</t>
  </si>
  <si>
    <t>/funding-round/8e321f6f1f82c60bbfe09c985715d294</t>
  </si>
  <si>
    <t>/Organization/Mismi</t>
  </si>
  <si>
    <t>Mismi</t>
  </si>
  <si>
    <t>http://www.mismi.com</t>
  </si>
  <si>
    <t>/organization/flatpebble</t>
  </si>
  <si>
    <t>/funding-round/26e9226e3a63c1b2ab641f74cf22ce38</t>
  </si>
  <si>
    <t>/Organization/Miso</t>
  </si>
  <si>
    <t>Miso</t>
  </si>
  <si>
    <t>http://gomiso.com</t>
  </si>
  <si>
    <t>Entertainment|Mobile|Real Time|Twitter Applications</t>
  </si>
  <si>
    <t>/funding-round/7c93386783f9e9e0329b4e320de02cbd</t>
  </si>
  <si>
    <t>/Organization/Miso-Media</t>
  </si>
  <si>
    <t>Miso Media</t>
  </si>
  <si>
    <t>http://www.misomedia.com</t>
  </si>
  <si>
    <t>/funding-round/dd920025035031037aedf3e5f241ae86</t>
  </si>
  <si>
    <t>/Organization/Misoca</t>
  </si>
  <si>
    <t>Misoca</t>
  </si>
  <si>
    <t>http://misoca.jp</t>
  </si>
  <si>
    <t>/organization/flatstack</t>
  </si>
  <si>
    <t>/funding-round/a8c8ec11dcac0704bf3beeb0a154f64f</t>
  </si>
  <si>
    <t>/Organization/Misohoni</t>
  </si>
  <si>
    <t>Misohoni</t>
  </si>
  <si>
    <t>http://www.misohoni.com</t>
  </si>
  <si>
    <t>/organization/flatter-world</t>
  </si>
  <si>
    <t>/funding-round/18e215aaef5943130f3a78ce137bf407</t>
  </si>
  <si>
    <t>/Organization/Misong-Cancer-Foundation</t>
  </si>
  <si>
    <t>Misong Cancer Foundation</t>
  </si>
  <si>
    <t>http://misongcancerfoundation.com/</t>
  </si>
  <si>
    <t>/organization/flattr</t>
  </si>
  <si>
    <t>/funding-round/5281603d0040b35eae2dac101899f703</t>
  </si>
  <si>
    <t>/Organization/Miss-Limpeza</t>
  </si>
  <si>
    <t>Miss Limpeza</t>
  </si>
  <si>
    <t>http://misslimpeza.com.br</t>
  </si>
  <si>
    <t>Apps|Mobile|Professional Services</t>
  </si>
  <si>
    <t>/organization/flaveit</t>
  </si>
  <si>
    <t>/funding-round/9b30e58598279934cf23482b378636cf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flaviar</t>
  </si>
  <si>
    <t>/funding-round/1d3386a0eb391544cd46017eb18ba9de</t>
  </si>
  <si>
    <t>/Organization/Missfresh-E-Commerce</t>
  </si>
  <si>
    <t>MissFresh e-commerce</t>
  </si>
  <si>
    <t>http://www.missfresh.cn/</t>
  </si>
  <si>
    <t>/funding-round/74dd6a20bf8b98b10ce0c2c6343b6214</t>
  </si>
  <si>
    <t>/Organization/Missingames</t>
  </si>
  <si>
    <t>Missingames</t>
  </si>
  <si>
    <t>http://missingames.com/</t>
  </si>
  <si>
    <t>Educational Games|Games|Kids</t>
  </si>
  <si>
    <t>/organization/flavorvanil</t>
  </si>
  <si>
    <t>/funding-round/0c3bddc0bd9c9f50ffa7afdf4596d639</t>
  </si>
  <si>
    <t>/Organization/Missinglink</t>
  </si>
  <si>
    <t>MissingLINK</t>
  </si>
  <si>
    <t>http://missinglinkventures.com</t>
  </si>
  <si>
    <t>/organization/flavour</t>
  </si>
  <si>
    <t>/funding-round/42dcbe6a5ab4519d4e0a93e93458ca1f</t>
  </si>
  <si>
    <t>/Organization/Mission-Air</t>
  </si>
  <si>
    <t>Mission Air</t>
  </si>
  <si>
    <t>http://www.flymissionav.com/</t>
  </si>
  <si>
    <t>/organization/flavourly</t>
  </si>
  <si>
    <t>/funding-round/0c27a169a74d1ec4aef2fb28ec4f94fd</t>
  </si>
  <si>
    <t>/Organization/Mission-Bicycle-Company</t>
  </si>
  <si>
    <t>Mission Bicycle Company</t>
  </si>
  <si>
    <t>http://www.missionbicycle.com</t>
  </si>
  <si>
    <t>Active Lifestyle|Bicycles|Manufacturing</t>
  </si>
  <si>
    <t>/funding-round/865c60f5b698f20ab47cb48e673610b3</t>
  </si>
  <si>
    <t>/Organization/Mission-Capital-Advisors</t>
  </si>
  <si>
    <t>Mission Capital Advisors</t>
  </si>
  <si>
    <t>http://missioncap.com</t>
  </si>
  <si>
    <t>/funding-round/c187d7b60359c5a1995061ecade4df30</t>
  </si>
  <si>
    <t>/Organization/Mission-Control-Technologies</t>
  </si>
  <si>
    <t>Mission Control Technologies</t>
  </si>
  <si>
    <t>http://mct.io</t>
  </si>
  <si>
    <t>/organization/flavours</t>
  </si>
  <si>
    <t>/funding-round/ed2de724eafc5917cba5b710ba3a582c</t>
  </si>
  <si>
    <t>/Organization/Mission-Critical-Electronics</t>
  </si>
  <si>
    <t>Mission Critical Electronics</t>
  </si>
  <si>
    <t>http://www.mission-critical-electronics.com</t>
  </si>
  <si>
    <t>/organization/flavrbox</t>
  </si>
  <si>
    <t>/funding-round/8596876a47cefecc39bbc1d26ed144b8</t>
  </si>
  <si>
    <t>/Organization/Mission-Development</t>
  </si>
  <si>
    <t>Mission Development</t>
  </si>
  <si>
    <t>Karnes City</t>
  </si>
  <si>
    <t>/organization/flayr</t>
  </si>
  <si>
    <t>/funding-round/743cd480f066b2ddd6d1e48a196697cc</t>
  </si>
  <si>
    <t>/Organization/Mission-Markets</t>
  </si>
  <si>
    <t>Mission Markets</t>
  </si>
  <si>
    <t>http://missionmarkets.com</t>
  </si>
  <si>
    <t>/organization/flayvr</t>
  </si>
  <si>
    <t>/funding-round/78f5d36a70aee13efa265efdd23c2b54</t>
  </si>
  <si>
    <t>/Organization/Mission-Motors</t>
  </si>
  <si>
    <t>Mission Motors</t>
  </si>
  <si>
    <t>http://www.ridemission.com</t>
  </si>
  <si>
    <t>/funding-round/ae8c34cd68a12ea966eae114e664baae</t>
  </si>
  <si>
    <t>/Organization/Mission-Product-Holdings</t>
  </si>
  <si>
    <t>Mission Product Holdings</t>
  </si>
  <si>
    <t>http://missionathletecare.com</t>
  </si>
  <si>
    <t>Product Development Services|Sports</t>
  </si>
  <si>
    <t>/organization/flazio</t>
  </si>
  <si>
    <t>/funding-round/6a8fa4c91193f902fac797ba492ad2b1</t>
  </si>
  <si>
    <t>/Organization/Mission-Research</t>
  </si>
  <si>
    <t>Mission Research</t>
  </si>
  <si>
    <t>http://www.circledog.com</t>
  </si>
  <si>
    <t>15-02-2002</t>
  </si>
  <si>
    <t>/organization/flck-me</t>
  </si>
  <si>
    <t>/funding-round/7a750d459d2bc9c16bab07d2766a5a8f</t>
  </si>
  <si>
    <t>/Organization/Mission-Street-Manufacturing</t>
  </si>
  <si>
    <t>Mission Street Manufacturing</t>
  </si>
  <si>
    <t>http://missionst.com</t>
  </si>
  <si>
    <t>/organization/fleaffair</t>
  </si>
  <si>
    <t>/funding-round/a4784e8c8ccb6971bb801192ca253264</t>
  </si>
  <si>
    <t>/Organization/Mission-Therapeutics</t>
  </si>
  <si>
    <t>MISSION Therapeutics</t>
  </si>
  <si>
    <t>http://www.missiontherapeutics.com</t>
  </si>
  <si>
    <t>/organization/fleck</t>
  </si>
  <si>
    <t>/funding-round/e11f25607b7979175104f3d8128852ef</t>
  </si>
  <si>
    <t>/Organization/Missionly</t>
  </si>
  <si>
    <t>Missionly</t>
  </si>
  <si>
    <t>http://www.missionly.co.uk</t>
  </si>
  <si>
    <t>All Students|Recruiting</t>
  </si>
  <si>
    <t>/organization/fleck-the-bigger-picture</t>
  </si>
  <si>
    <t>/funding-round/42fada6305bf3317fe4551d89353eef9</t>
  </si>
  <si>
    <t>/Organization/Mississippi-Alf-Investor</t>
  </si>
  <si>
    <t>Mississippi ALF Investor</t>
  </si>
  <si>
    <t>/funding-round/f611e27cedc0fe23a4cd824225a3a935</t>
  </si>
  <si>
    <t>/Organization/Missys-Candy</t>
  </si>
  <si>
    <t>Missy's Candy</t>
  </si>
  <si>
    <t>Chicora</t>
  </si>
  <si>
    <t>/organization/fleecs</t>
  </si>
  <si>
    <t>/funding-round/43e8c39874e2d2380017dae7ebde3076</t>
  </si>
  <si>
    <t>/Organization/Mist-Io</t>
  </si>
  <si>
    <t>Mist.io</t>
  </si>
  <si>
    <t>http://mist.io</t>
  </si>
  <si>
    <t>Cloud Computing|Cloud Management|Mobile|Software</t>
  </si>
  <si>
    <t>/organization/fleep</t>
  </si>
  <si>
    <t>/funding-round/2776b42953b28939370caf16fb4fce7e</t>
  </si>
  <si>
    <t>/Organization/Mist-Technologies</t>
  </si>
  <si>
    <t>Audionamix</t>
  </si>
  <si>
    <t>http://www.audionamix.com/en</t>
  </si>
  <si>
    <t>Audio|Information Services|Information Technology</t>
  </si>
  <si>
    <t>/funding-round/8756987721e8d4e288418cc820213504</t>
  </si>
  <si>
    <t>/Organization/Mist-Technologies-2</t>
  </si>
  <si>
    <t>Mist Technologies</t>
  </si>
  <si>
    <t>https://www.mist-t.co.jp/#page-top</t>
  </si>
  <si>
    <t>/funding-round/c66a64d790a3ee3e6c982de701db7eb4</t>
  </si>
  <si>
    <t>/Organization/Mistbase</t>
  </si>
  <si>
    <t>Mistbase</t>
  </si>
  <si>
    <t>http://mistbase.com/</t>
  </si>
  <si>
    <t>/organization/fleet-entertainment-group</t>
  </si>
  <si>
    <t>/funding-round/757b73b843ba2daabae890bd9a0534d3</t>
  </si>
  <si>
    <t>/Organization/Mister-Bell</t>
  </si>
  <si>
    <t>Mister Bell</t>
  </si>
  <si>
    <t>http://www.misterbell.com</t>
  </si>
  <si>
    <t>Advertising|Franchises|Mobile|Publishing|SEO</t>
  </si>
  <si>
    <t>/funding-round/78c3bcd89a5c0481ea330395701399d3</t>
  </si>
  <si>
    <t>/Organization/Mister-Bucks-Pet-Food-Company</t>
  </si>
  <si>
    <t>Mister Bucks Pet Food Company</t>
  </si>
  <si>
    <t>http://www.mrbuckspetfood.com</t>
  </si>
  <si>
    <t>/organization/fleet-management-holding</t>
  </si>
  <si>
    <t>/funding-round/56e4644fbd6a3ec1e1733aefbd14d16a</t>
  </si>
  <si>
    <t>/Organization/Mister-Mario-Is-A-Search-Tool-To-Find-Repair-Men</t>
  </si>
  <si>
    <t>Mister Mario</t>
  </si>
  <si>
    <t>http://www.mistermario.it/</t>
  </si>
  <si>
    <t>/organization/fleet-management-solutions</t>
  </si>
  <si>
    <t>/funding-round/6f350e98c5b188141327987c6d6939d8</t>
  </si>
  <si>
    <t>/Organization/Mister-Spex</t>
  </si>
  <si>
    <t>Mister Spex</t>
  </si>
  <si>
    <t>http://misterspex.de</t>
  </si>
  <si>
    <t>E-Commerce|Eyewear|Sunglasses</t>
  </si>
  <si>
    <t>/organization/fleet-one</t>
  </si>
  <si>
    <t>/funding-round/9cb5f0367dabc249825707d7b0475934</t>
  </si>
  <si>
    <t>/Organization/Misterbnb</t>
  </si>
  <si>
    <t>misterbnb</t>
  </si>
  <si>
    <t>http://www.misterbnb.com</t>
  </si>
  <si>
    <t>Rental Housing|Vacation Rentals</t>
  </si>
  <si>
    <t>/organization/fleet-street-energy</t>
  </si>
  <si>
    <t>/funding-round/20cb6564154aa918d3f2d464f635837f</t>
  </si>
  <si>
    <t>/Organization/Misticom</t>
  </si>
  <si>
    <t>Misticom</t>
  </si>
  <si>
    <t>http://www.misticom.com</t>
  </si>
  <si>
    <t>Internet|Local Businesses</t>
  </si>
  <si>
    <t>Arequipa</t>
  </si>
  <si>
    <t>/organization/fleetcare-international</t>
  </si>
  <si>
    <t>/funding-round/e8563b9dbef10daf8639e5041a4ea1a0</t>
  </si>
  <si>
    <t>/Organization/Mistlayer</t>
  </si>
  <si>
    <t>MistLayer</t>
  </si>
  <si>
    <t>https://www.mistlayer.com</t>
  </si>
  <si>
    <t>Enterprise Hardware|Enterprise Software</t>
  </si>
  <si>
    <t>/organization/fleetcor-technologies</t>
  </si>
  <si>
    <t>/funding-round/c146c6db8a1008e47f098b0bc0c74e9a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funding-round/f06524031136d4d3c69a0973843a4ef3</t>
  </si>
  <si>
    <t>/Organization/Mistras-Group</t>
  </si>
  <si>
    <t>Mistras Group</t>
  </si>
  <si>
    <t>http://www.mistrasgroup.com</t>
  </si>
  <si>
    <t>/organization/fleetglobal-servios-globais-a-empresas-na-rea-das-frotas</t>
  </si>
  <si>
    <t>/funding-round/dfce095924665a56845aa6b62eebb042</t>
  </si>
  <si>
    <t>/Organization/Mit-Cshub</t>
  </si>
  <si>
    <t>MIT CSHub</t>
  </si>
  <si>
    <t>http://cshub.mit.edu</t>
  </si>
  <si>
    <t>/organization/fleetmatics</t>
  </si>
  <si>
    <t>/funding-round/036e4e47ab2d4f513fbd585638a3cee7</t>
  </si>
  <si>
    <t>/Organization/Mit-Energy-Initiative</t>
  </si>
  <si>
    <t>MIT Energy Initiative</t>
  </si>
  <si>
    <t>http://mitei.mit.edu</t>
  </si>
  <si>
    <t>/funding-round/c84d25ace0d12ae2acbfb3982e01fc31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fleetrover</t>
  </si>
  <si>
    <t>/funding-round/ba3737bddce8ea0a402fa04e54be9973</t>
  </si>
  <si>
    <t>/Organization/Mithridion</t>
  </si>
  <si>
    <t>Mithridion</t>
  </si>
  <si>
    <t>http://www.mithridion.com</t>
  </si>
  <si>
    <t>/organization/fleety</t>
  </si>
  <si>
    <t>/funding-round/24d71c3767ef62a36a72d95939e7abd4</t>
  </si>
  <si>
    <t>/Organization/Mitigram</t>
  </si>
  <si>
    <t>Mitigram</t>
  </si>
  <si>
    <t>http://mitigram.com/</t>
  </si>
  <si>
    <t>/funding-round/b7ba2f8cd1589ffe6e9e00bcea3df5f5</t>
  </si>
  <si>
    <t>/Organization/Mitio</t>
  </si>
  <si>
    <t>MiTio</t>
  </si>
  <si>
    <t>http://www.mitio.org/</t>
  </si>
  <si>
    <t>31-01-2004</t>
  </si>
  <si>
    <t>/funding-round/e06548a0e12edcd36ccb4e78e76f7999</t>
  </si>
  <si>
    <t>/Organization/Mitochon-Pharmaceuticals</t>
  </si>
  <si>
    <t>Mitochon Pharmaceuticals</t>
  </si>
  <si>
    <t>http://www.mitochonpharma.com/</t>
  </si>
  <si>
    <t>/organization/fleex</t>
  </si>
  <si>
    <t>/funding-round/d49fafea71643ef345b300d73588f614</t>
  </si>
  <si>
    <t>/Organization/Mitochon-Systems</t>
  </si>
  <si>
    <t>Mitochon Systems</t>
  </si>
  <si>
    <t>http://Mitochonsystems.com</t>
  </si>
  <si>
    <t>/organization/fleksy</t>
  </si>
  <si>
    <t>/funding-round/7c436e5bb44e69541a8a45477f8dc1b2</t>
  </si>
  <si>
    <t>/Organization/Mitodys</t>
  </si>
  <si>
    <t>Mitodys</t>
  </si>
  <si>
    <t>http://www.mitodys.com/</t>
  </si>
  <si>
    <t>Fitness|Healthcare Services|Therapeutics</t>
  </si>
  <si>
    <t>/funding-round/aa0e368febe981f38439e9aa1a404264</t>
  </si>
  <si>
    <t>/Organization/Mitodys-Therapeutics-Ltd</t>
  </si>
  <si>
    <t>MitoDys Therapeutics Ltd</t>
  </si>
  <si>
    <t>/funding-round/dc8e301f1b246d95c03ceb25ead7cc4e</t>
  </si>
  <si>
    <t>/Organization/Mitogenetics</t>
  </si>
  <si>
    <t>MitoGenetics</t>
  </si>
  <si>
    <t>/organization/flemington-pharmaceutical-corp</t>
  </si>
  <si>
    <t>/funding-round/33cade617a76e6cdad56d145ca3c8d37</t>
  </si>
  <si>
    <t>/Organization/Mitokyne</t>
  </si>
  <si>
    <t>Mitokyne</t>
  </si>
  <si>
    <t>/organization/flens</t>
  </si>
  <si>
    <t>/funding-round/0ed88426b1406e30b76478c35b5f3a90</t>
  </si>
  <si>
    <t>/Organization/Mitomics</t>
  </si>
  <si>
    <t>Mitomics</t>
  </si>
  <si>
    <t>http://mitomicsinc.com</t>
  </si>
  <si>
    <t>/funding-round/377287aaeb09259c26f78a71fc2a7929</t>
  </si>
  <si>
    <t>/Organization/Mitoo</t>
  </si>
  <si>
    <t>mitoo</t>
  </si>
  <si>
    <t>/organization/flett-exchange--llc</t>
  </si>
  <si>
    <t>/funding-round/f1f408e78ee120e0de3aa47a96cc6aff</t>
  </si>
  <si>
    <t>/Organization/Mitoprod</t>
  </si>
  <si>
    <t>MitoProd</t>
  </si>
  <si>
    <t>http://www.mitoprod.com</t>
  </si>
  <si>
    <t>/organization/fleur-du-mal</t>
  </si>
  <si>
    <t>/funding-round/15b2447ae188c3a3796b4eb40228b780</t>
  </si>
  <si>
    <t>/Organization/Mitostem</t>
  </si>
  <si>
    <t>Mitostem</t>
  </si>
  <si>
    <t>http://www.mitostem.com/</t>
  </si>
  <si>
    <t>/organization/flex</t>
  </si>
  <si>
    <t>/funding-round/54b0f5ee09e3fe944217ca1d6ca05bde</t>
  </si>
  <si>
    <t>/Organization/Mitra-Biotech</t>
  </si>
  <si>
    <t>Mitra Biotech</t>
  </si>
  <si>
    <t>http://mitrabiotech.com</t>
  </si>
  <si>
    <t>/organization/flex-biomedical</t>
  </si>
  <si>
    <t>/funding-round/12a3e76b07b450200611c79d15d298a2</t>
  </si>
  <si>
    <t>/Organization/Mitra-Medical-Technology</t>
  </si>
  <si>
    <t>Mitra Medical Technology</t>
  </si>
  <si>
    <t>/funding-round/13e1c63b3f0a6bc93b5f096feb8e3eff</t>
  </si>
  <si>
    <t>/Organization/Mitralign</t>
  </si>
  <si>
    <t>Mitralign</t>
  </si>
  <si>
    <t>http://www.mitralign.com</t>
  </si>
  <si>
    <t>/funding-round/14b4f4c6cdd2e78199884ef087777961</t>
  </si>
  <si>
    <t>/Organization/Mitraspan</t>
  </si>
  <si>
    <t>MitraSpan</t>
  </si>
  <si>
    <t>http://mitraspan-inc.com</t>
  </si>
  <si>
    <t>/funding-round/c91829d6bb6df95cc333c15e521000e1</t>
  </si>
  <si>
    <t>/Organization/Mitrassist</t>
  </si>
  <si>
    <t>MitrAssist</t>
  </si>
  <si>
    <t>http://mitrassist.com</t>
  </si>
  <si>
    <t>/organization/flex-lighting-ii</t>
  </si>
  <si>
    <t>/funding-round/e3a420560095c9622c070e0199088b78</t>
  </si>
  <si>
    <t>/Organization/Mitre-Media-Corp</t>
  </si>
  <si>
    <t>Mitre Media Corp.</t>
  </si>
  <si>
    <t>http://www.mitremedia.com</t>
  </si>
  <si>
    <t>Commodities|Finance|Financial Services|Media|News</t>
  </si>
  <si>
    <t>/organization/flex-logix-technologies</t>
  </si>
  <si>
    <t>/funding-round/580d0f05911c216c4fdbbdefffb6dae0</t>
  </si>
  <si>
    <t>/Organization/Mitrionics</t>
  </si>
  <si>
    <t>Mitrionics</t>
  </si>
  <si>
    <t>http://www.mitrionics.se</t>
  </si>
  <si>
    <t>/organization/flex-pharma</t>
  </si>
  <si>
    <t>/funding-round/1b56d0a33a96b9c89be1928d2b42e5a8</t>
  </si>
  <si>
    <t>/Organization/Mitro</t>
  </si>
  <si>
    <t>Mitro</t>
  </si>
  <si>
    <t>http://mitro.co</t>
  </si>
  <si>
    <t>/organization/flex-watches-inc-</t>
  </si>
  <si>
    <t>/funding-round/00d771569492d0751daf8b78d60d3a5a</t>
  </si>
  <si>
    <t>/Organization/Mitrol-2</t>
  </si>
  <si>
    <t>Mitrol</t>
  </si>
  <si>
    <t>/funding-round/157cedc50ffdc0d7b51b21278a3c61b0</t>
  </si>
  <si>
    <t>/Organization/Mitu-2</t>
  </si>
  <si>
    <t>Mitu</t>
  </si>
  <si>
    <t>/organization/flexcell-2</t>
  </si>
  <si>
    <t>/funding-round/9993fd65af1b69dde58d29456b47d72b</t>
  </si>
  <si>
    <t>/Organization/Mitu-Network</t>
  </si>
  <si>
    <t>MiTu Network</t>
  </si>
  <si>
    <t>http://mituinc.com/</t>
  </si>
  <si>
    <t>Digital Media|Direct Marketing|Media</t>
  </si>
  <si>
    <t>/organization/flexcom</t>
  </si>
  <si>
    <t>/funding-round/dfa1515cfdbde9486cf0b267fa100dd8</t>
  </si>
  <si>
    <t>/Organization/Miturno</t>
  </si>
  <si>
    <t>MiTurno</t>
  </si>
  <si>
    <t>http://miturnoapp.com</t>
  </si>
  <si>
    <t>/organization/flexdex</t>
  </si>
  <si>
    <t>/funding-round/ed8abb644b332958b77c388ddac97561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flexe</t>
  </si>
  <si>
    <t>/funding-round/208b2d24549bcc18fa06b8a9c0a81695</t>
  </si>
  <si>
    <t>/Organization/Miwi-Fi-Net</t>
  </si>
  <si>
    <t>miWi-Fi.net</t>
  </si>
  <si>
    <t>http://www.mwifi.net</t>
  </si>
  <si>
    <t>/funding-round/9a904342ad7c974302b3cfee9141c624</t>
  </si>
  <si>
    <t>/Organization/Mix-Commerce</t>
  </si>
  <si>
    <t>MixCommerce</t>
  </si>
  <si>
    <t>http://www.mixcommerce.com</t>
  </si>
  <si>
    <t>/organization/flexel</t>
  </si>
  <si>
    <t>/funding-round/524bbcd342ac6be5be53012775fddb09</t>
  </si>
  <si>
    <t>/Organization/Mix1</t>
  </si>
  <si>
    <t>mix1</t>
  </si>
  <si>
    <t>http://www.mix1life.com/</t>
  </si>
  <si>
    <t>/organization/flexenclosure</t>
  </si>
  <si>
    <t>/funding-round/fadf0c6c2149c2a3099083f40573ccca</t>
  </si>
  <si>
    <t>/Organization/Mixaloo</t>
  </si>
  <si>
    <t>Mixaloo</t>
  </si>
  <si>
    <t>http://www.mixaloo.com</t>
  </si>
  <si>
    <t>/organization/flexenergy</t>
  </si>
  <si>
    <t>/funding-round/2e9fd86a767537db517f16d59f0c84b2</t>
  </si>
  <si>
    <t>/Organization/Mixamo</t>
  </si>
  <si>
    <t>Mixamo</t>
  </si>
  <si>
    <t>http://mixamo.com</t>
  </si>
  <si>
    <t>/funding-round/83c80c7dac96298f35c17175dcc4912d</t>
  </si>
  <si>
    <t>/Organization/Mixandmeet</t>
  </si>
  <si>
    <t>Mix &amp; Meet</t>
  </si>
  <si>
    <t>http://mixandmeet.com</t>
  </si>
  <si>
    <t>/funding-round/9686f135aa2a96821623a8293ac0ff23</t>
  </si>
  <si>
    <t>/Organization/Mixbook</t>
  </si>
  <si>
    <t>Mixbook</t>
  </si>
  <si>
    <t>http://www.mixbook.com</t>
  </si>
  <si>
    <t>30-08-2006</t>
  </si>
  <si>
    <t>/funding-round/ede8b2b28cef8536f0dc016ef4e4ff50</t>
  </si>
  <si>
    <t>/Organization/Mixcord</t>
  </si>
  <si>
    <t>Mixcord</t>
  </si>
  <si>
    <t>http://www.mixcord.co</t>
  </si>
  <si>
    <t>/organization/flexeye</t>
  </si>
  <si>
    <t>/funding-round/df2b32775bdb3cb0d9c21f791b05262d</t>
  </si>
  <si>
    <t>/Organization/Mixd-Tv</t>
  </si>
  <si>
    <t>mixd.tv</t>
  </si>
  <si>
    <t>http://mixd.tv</t>
  </si>
  <si>
    <t>Search|Television|Video|Web Development</t>
  </si>
  <si>
    <t>/organization/flexgen</t>
  </si>
  <si>
    <t>/funding-round/56c474dbffbf1062e786cecdc3c1e016</t>
  </si>
  <si>
    <t>15/03/2009</t>
  </si>
  <si>
    <t>/Organization/Mixed-Media-Labs</t>
  </si>
  <si>
    <t>Mixed Media Labs</t>
  </si>
  <si>
    <t>http://www.mixedmedialabs.com</t>
  </si>
  <si>
    <t>/organization/flexgen-power-systems</t>
  </si>
  <si>
    <t>/funding-round/ef622c10da6782060020a6143eb20a79</t>
  </si>
  <si>
    <t>/Organization/Mixer-Labs</t>
  </si>
  <si>
    <t>Mixer Labs</t>
  </si>
  <si>
    <t>http://www.townme.com</t>
  </si>
  <si>
    <t>/organization/flexiant</t>
  </si>
  <si>
    <t>/funding-round/62f9332e972a4c4754f34c0d97342669</t>
  </si>
  <si>
    <t>/Organization/Mixer-The-Private-Social-Network-For-Creatives</t>
  </si>
  <si>
    <t>Mixer - The Private Social Network for Creatives</t>
  </si>
  <si>
    <t>http://www.joinmixer.com</t>
  </si>
  <si>
    <t>/funding-round/6bfea09ea2e36428eb12e0f8e42db48a</t>
  </si>
  <si>
    <t>/Organization/Mixercast</t>
  </si>
  <si>
    <t>Mixercast</t>
  </si>
  <si>
    <t>http://www.mixercast.com</t>
  </si>
  <si>
    <t>/organization/flexible-medical-systems</t>
  </si>
  <si>
    <t>/funding-round/67d9d210027f9d371f1ff521bc85ab91</t>
  </si>
  <si>
    <t>/Organization/Mixers</t>
  </si>
  <si>
    <t>Mixers</t>
  </si>
  <si>
    <t>http://www.mixersapp.com</t>
  </si>
  <si>
    <t>Facebook Applications|Online Dating|Psychology|Social Media</t>
  </si>
  <si>
    <t>/funding-round/6b839b612e7101ccf924dbef5cb6431f</t>
  </si>
  <si>
    <t>/Organization/Mixertech</t>
  </si>
  <si>
    <t>Mixertech</t>
  </si>
  <si>
    <t>/funding-round/eba9169acab0acefa07f0e37c6f9f323</t>
  </si>
  <si>
    <t>/Organization/Mixgar</t>
  </si>
  <si>
    <t>Mixgar</t>
  </si>
  <si>
    <t>http://mixgar.com</t>
  </si>
  <si>
    <t>Entertainment|Events|Hospitality|Media|Mobile|Music|Social Media|Video|Video Streaming</t>
  </si>
  <si>
    <t>/funding-round/eec85b406c091f83ab460217b7aa0558</t>
  </si>
  <si>
    <t>/Organization/Mixgenius</t>
  </si>
  <si>
    <t>LANDR</t>
  </si>
  <si>
    <t>https://www.landr.com</t>
  </si>
  <si>
    <t>Music|Music Services|SaaS|Social Network Media</t>
  </si>
  <si>
    <t>/funding-round/f510c1f615111eca2293fe79a859d2cb</t>
  </si>
  <si>
    <t>/Organization/Mixify</t>
  </si>
  <si>
    <t>Mixify</t>
  </si>
  <si>
    <t>http://mixify.com</t>
  </si>
  <si>
    <t>/organization/flexible-technologies-llc</t>
  </si>
  <si>
    <t>/funding-round/d722f9e9cf9ab7b605d2d8df74228155</t>
  </si>
  <si>
    <t>/Organization/Mixmatch-House</t>
  </si>
  <si>
    <t>MixMatch.house</t>
  </si>
  <si>
    <t>http://mixmatch.house/</t>
  </si>
  <si>
    <t>Hotels|Transportation</t>
  </si>
  <si>
    <t>/organization/flexicath</t>
  </si>
  <si>
    <t>/funding-round/f138b5c9cae6c426a76f690b26d85290</t>
  </si>
  <si>
    <t>/Organization/Mixmax</t>
  </si>
  <si>
    <t>Mixmax</t>
  </si>
  <si>
    <t>http://mixmax.com/</t>
  </si>
  <si>
    <t>/organization/flexing-it</t>
  </si>
  <si>
    <t>/funding-round/931f0e2c249af177683180e37df8f6b0</t>
  </si>
  <si>
    <t>/Organization/Mixp3-Inc</t>
  </si>
  <si>
    <t>MixP3 Corporation</t>
  </si>
  <si>
    <t>http://mixp3.com</t>
  </si>
  <si>
    <t>Application Platforms|Music</t>
  </si>
  <si>
    <t>/organization/flexion</t>
  </si>
  <si>
    <t>/funding-round/9e34f51bfc6dc7f70dfbb3004c36e162</t>
  </si>
  <si>
    <t>/Organization/Mixpanel</t>
  </si>
  <si>
    <t>Mixpanel</t>
  </si>
  <si>
    <t>http://www.mixpanel.com</t>
  </si>
  <si>
    <t>Mobile Analytics</t>
  </si>
  <si>
    <t>20-06-2009</t>
  </si>
  <si>
    <t>/organization/flexion-therapeutics</t>
  </si>
  <si>
    <t>/funding-round/3069fff0fd3eb176dc6f711a26591dce</t>
  </si>
  <si>
    <t>/Organization/Mixpo</t>
  </si>
  <si>
    <t>Mixpo</t>
  </si>
  <si>
    <t>http://mixpo.com</t>
  </si>
  <si>
    <t>/funding-round/4e0d8958dc2177a5cb176eb51e0dea8c</t>
  </si>
  <si>
    <t>/Organization/Mixrank</t>
  </si>
  <si>
    <t>MixRank</t>
  </si>
  <si>
    <t>http://mixrank.com</t>
  </si>
  <si>
    <t>Advertising|Analytics|B2B|Lead Generation|Mobile|Sales and Marketing</t>
  </si>
  <si>
    <t>/funding-round/e7f73a14a071a4882b8dcb625ba4700c</t>
  </si>
  <si>
    <t>/Organization/Mixtable</t>
  </si>
  <si>
    <t>Mixtable</t>
  </si>
  <si>
    <t>http://www.mixtable.com</t>
  </si>
  <si>
    <t>/organization/flexiroam</t>
  </si>
  <si>
    <t>/funding-round/90e49987f081b96f51472a43a7ae31e8</t>
  </si>
  <si>
    <t>/Organization/Mixtube</t>
  </si>
  <si>
    <t>MixTube</t>
  </si>
  <si>
    <t>https://mixtube.co/</t>
  </si>
  <si>
    <t>/funding-round/94ba53e7e3621afd3168556d50e01f90</t>
  </si>
  <si>
    <t>/Organization/Mixupload</t>
  </si>
  <si>
    <t>Mixupload</t>
  </si>
  <si>
    <t>http://mixupload.com</t>
  </si>
  <si>
    <t>/organization/flexis</t>
  </si>
  <si>
    <t>/funding-round/0e9ba4aba5829b94bfd19878135ced36</t>
  </si>
  <si>
    <t>/Organization/Mixville</t>
  </si>
  <si>
    <t>MixVille</t>
  </si>
  <si>
    <t>http://mixville.ru</t>
  </si>
  <si>
    <t>Coffee|E-Commerce|Mass Customization</t>
  </si>
  <si>
    <t>/organization/flexlight-networks</t>
  </si>
  <si>
    <t>/funding-round/307dfed722deeac9d28f2fdfb612b992</t>
  </si>
  <si>
    <t>/Organization/Mixvisor</t>
  </si>
  <si>
    <t>Mixvisor</t>
  </si>
  <si>
    <t>https://www.mixvisor.com/</t>
  </si>
  <si>
    <t>/funding-round/7db059a66be0ef79d434cab6a117093a</t>
  </si>
  <si>
    <t>/Organization/Mixwit</t>
  </si>
  <si>
    <t>Mixwit</t>
  </si>
  <si>
    <t>http://mixwit.com</t>
  </si>
  <si>
    <t>/organization/flexminder</t>
  </si>
  <si>
    <t>/funding-round/4350e06300f8b98a23a2c19aecadba6d</t>
  </si>
  <si>
    <t>/Organization/Mixx</t>
  </si>
  <si>
    <t>Mixx</t>
  </si>
  <si>
    <t>http://mixx.com</t>
  </si>
  <si>
    <t>Curated Web|Social Bookmarking|Social Media|Web Tools</t>
  </si>
  <si>
    <t>/funding-round/5dce30c7aff04aebd1e13b8cbb926e27</t>
  </si>
  <si>
    <t>/Organization/Miyaobabei</t>
  </si>
  <si>
    <t>Miyabaobei</t>
  </si>
  <si>
    <t>http://www.miyabaobei.com</t>
  </si>
  <si>
    <t>/funding-round/a5a90fac6f9773deae8e12445477ac6a</t>
  </si>
  <si>
    <t>/Organization/Miyowa</t>
  </si>
  <si>
    <t>Miyowa</t>
  </si>
  <si>
    <t>http://www.miyowa.com</t>
  </si>
  <si>
    <t>14-04-2003</t>
  </si>
  <si>
    <t>/funding-round/adefd965b31ff9e99d3f8ca1e9574985</t>
  </si>
  <si>
    <t>/Organization/Mizhe-Com</t>
  </si>
  <si>
    <t>Mizhe.com</t>
  </si>
  <si>
    <t>http://www.mizhe.com</t>
  </si>
  <si>
    <t>/organization/flexport</t>
  </si>
  <si>
    <t>/funding-round/02c74cf9c04e740c368ec8da212669dc</t>
  </si>
  <si>
    <t>/Organization/Mizzen-Main</t>
  </si>
  <si>
    <t>Mizzen+Main</t>
  </si>
  <si>
    <t>http://mizzenandmain.com/</t>
  </si>
  <si>
    <t>/funding-round/e890e1058ab6be04e9559cd34ee6382c</t>
  </si>
  <si>
    <t>/Organization/Mjh</t>
  </si>
  <si>
    <t>MJH</t>
  </si>
  <si>
    <t>/organization/flexreceipts</t>
  </si>
  <si>
    <t>/funding-round/2481cb7631a7b8c9e115aaf9e8d6527a</t>
  </si>
  <si>
    <t>/Organization/Mjj-Sales</t>
  </si>
  <si>
    <t>MJJ Sales</t>
  </si>
  <si>
    <t>http://mjjsales.com</t>
  </si>
  <si>
    <t>/funding-round/7ac5af6f9ad634723bc56e4df90d3d7b</t>
  </si>
  <si>
    <t>/Organization/Mjk-Investment</t>
  </si>
  <si>
    <t>MJK Investment</t>
  </si>
  <si>
    <t>/organization/flexscore</t>
  </si>
  <si>
    <t>/funding-round/4758a924f29dff97cc10b1db2df37713</t>
  </si>
  <si>
    <t>/Organization/Mk-Automotive</t>
  </si>
  <si>
    <t>MK Automotive</t>
  </si>
  <si>
    <t>http://www.mkautomotive.com</t>
  </si>
  <si>
    <t>/funding-round/5db585f30d4ac5253de12174d63643bd</t>
  </si>
  <si>
    <t>/Organization/Mk2Media</t>
  </si>
  <si>
    <t>MK2Media</t>
  </si>
  <si>
    <t>http://www.4konverta.com</t>
  </si>
  <si>
    <t>Neutral Bay</t>
  </si>
  <si>
    <t>24-04-2008</t>
  </si>
  <si>
    <t>/funding-round/5e3284f7dc2dcc63e80090ed653fb7dc</t>
  </si>
  <si>
    <t>/Organization/Mkg-Enterprises</t>
  </si>
  <si>
    <t>MKG Enterprises</t>
  </si>
  <si>
    <t>http://www.mkgenterprisecorp.com</t>
  </si>
  <si>
    <t>/organization/flexshopper</t>
  </si>
  <si>
    <t>/funding-round/b2da67178994ed96ccea8e9f458a72c6</t>
  </si>
  <si>
    <t>/Organization/Mki-2</t>
  </si>
  <si>
    <t>MKI</t>
  </si>
  <si>
    <t>http://www.mki.co.kr</t>
  </si>
  <si>
    <t>Business Services|Consulting|Education|Internet</t>
  </si>
  <si>
    <t>/funding-round/d7e86094191ae03da42bcef924c82bc1</t>
  </si>
  <si>
    <t>/Organization/Mkn-Web-Solutions</t>
  </si>
  <si>
    <t>MKN Web Solutions</t>
  </si>
  <si>
    <t>http://mkn.us</t>
  </si>
  <si>
    <t>Internet|SaaS|Services|Software</t>
  </si>
  <si>
    <t>/organization/flexspot</t>
  </si>
  <si>
    <t>/funding-round/e64fac7cc236c1c8b06a143be6513e32</t>
  </si>
  <si>
    <t>/Organization/Mktg</t>
  </si>
  <si>
    <t>mktg</t>
  </si>
  <si>
    <t>http://www.mktg.com</t>
  </si>
  <si>
    <t>/organization/flextown</t>
  </si>
  <si>
    <t>/funding-round/497764467654107a52a6916ff3e23c91</t>
  </si>
  <si>
    <t>/Organization/Mktouch</t>
  </si>
  <si>
    <t>mktouch</t>
  </si>
  <si>
    <t>http://www.mktouch.com.br</t>
  </si>
  <si>
    <t>/organization/flextrip</t>
  </si>
  <si>
    <t>/funding-round/0af0ca53a4fe08ddd38e0c548b7499e8</t>
  </si>
  <si>
    <t>/Organization/Mld-Solutions</t>
  </si>
  <si>
    <t>MLD Solutions</t>
  </si>
  <si>
    <t>http://www.mld-solutions.com/</t>
  </si>
  <si>
    <t>/funding-round/9183620ae2a3d733106217d61a2998e0</t>
  </si>
  <si>
    <t>/Organization/Mled</t>
  </si>
  <si>
    <t>mLED</t>
  </si>
  <si>
    <t>http://www.mled-ltd.com</t>
  </si>
  <si>
    <t>/organization/flextronics-international</t>
  </si>
  <si>
    <t>/funding-round/c5b9a066b7c92131a970a2b8d7dfa1be</t>
  </si>
  <si>
    <t>/Organization/Mlevel</t>
  </si>
  <si>
    <t>MLevel</t>
  </si>
  <si>
    <t>https://www.mlevel.com/</t>
  </si>
  <si>
    <t>/organization/flexus-biosciences</t>
  </si>
  <si>
    <t>/funding-round/620370bb622dbf1b62942712a964bc04</t>
  </si>
  <si>
    <t>/Organization/Mlog</t>
  </si>
  <si>
    <t>Mlog</t>
  </si>
  <si>
    <t>http://www.m-log.com/</t>
  </si>
  <si>
    <t>/funding-round/9f32732b6802b1c9400b9c67906752d7</t>
  </si>
  <si>
    <t>/Organization/Mls-My-Nest</t>
  </si>
  <si>
    <t>MLS My Nest</t>
  </si>
  <si>
    <t>http://www.mlsmynest.com</t>
  </si>
  <si>
    <t>Commercial Real Estate|Investment Management|Real Estate</t>
  </si>
  <si>
    <t>/organization/flexuspine</t>
  </si>
  <si>
    <t>/funding-round/70884910b8585832e1d88467d4265e7f</t>
  </si>
  <si>
    <t>/Organization/Mlstate</t>
  </si>
  <si>
    <t>MLstate</t>
  </si>
  <si>
    <t>http://mlstate.com</t>
  </si>
  <si>
    <t>Collaboration|Language Learning|Open Source|Productivity Software|Security|Software</t>
  </si>
  <si>
    <t>/funding-round/7191f5a1325f7e0d739725251e9668d9</t>
  </si>
  <si>
    <t>/Organization/Mlw-Squared</t>
  </si>
  <si>
    <t>MLW Squared</t>
  </si>
  <si>
    <t>http://www.ahalogy.com</t>
  </si>
  <si>
    <t>Content|Development Platforms|Technology</t>
  </si>
  <si>
    <t>/organization/flexwage-solutions</t>
  </si>
  <si>
    <t>/funding-round/0d1105b389254b701ac25a58f95a661e</t>
  </si>
  <si>
    <t>/Organization/Mm-Local-Foods</t>
  </si>
  <si>
    <t>MM Local Foods</t>
  </si>
  <si>
    <t>http://mmlocalfoods.com</t>
  </si>
  <si>
    <t>/organization/flexymind</t>
  </si>
  <si>
    <t>/funding-round/b14f0fcdfad319f42fa5e449e2355f49</t>
  </si>
  <si>
    <t>/Organization/Mmb</t>
  </si>
  <si>
    <t>Maimaibao</t>
  </si>
  <si>
    <t>http://www.mmb.cn</t>
  </si>
  <si>
    <t>/organization/fleye</t>
  </si>
  <si>
    <t>/funding-round/6c9d00e3f22d94f31cb46f224b760d76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flick-electric</t>
  </si>
  <si>
    <t>/funding-round/de5f510eeeb58cad3301603f8f0f84f0</t>
  </si>
  <si>
    <t>/Organization/Mmchannel</t>
  </si>
  <si>
    <t>mmCHANNEL</t>
  </si>
  <si>
    <t>http://www.mmchannel.com</t>
  </si>
  <si>
    <t>Content|Games</t>
  </si>
  <si>
    <t>/organization/flickim</t>
  </si>
  <si>
    <t>/funding-round/fe197d8d78260c80329af7b6b16a9537</t>
  </si>
  <si>
    <t>/Organization/Mmi-Capital-Partners</t>
  </si>
  <si>
    <t>MMi capital Partners</t>
  </si>
  <si>
    <t>http://mmiprops.com/</t>
  </si>
  <si>
    <t>/organization/flickme</t>
  </si>
  <si>
    <t>/funding-round/8ee56f4c177e3b8fb951c3595202427c</t>
  </si>
  <si>
    <t>/Organization/Mmic-Solutions</t>
  </si>
  <si>
    <t>MMIC Solutions</t>
  </si>
  <si>
    <t>http://www.mmicsolutions.com</t>
  </si>
  <si>
    <t>21-07-2005</t>
  </si>
  <si>
    <t>/organization/flickr</t>
  </si>
  <si>
    <t>/funding-round/04fb38d45b9b531ade5aeb558dfc0db9</t>
  </si>
  <si>
    <t>/Organization/Mmim-Technologies-Pica</t>
  </si>
  <si>
    <t>MMIM Technologies (PICA)</t>
  </si>
  <si>
    <t>http://wap.pica.com</t>
  </si>
  <si>
    <t>/organization/flicstart</t>
  </si>
  <si>
    <t>/funding-round/b348bf8b364a6951faa83b23e628e876</t>
  </si>
  <si>
    <t>/Organization/Mmis</t>
  </si>
  <si>
    <t>MMIS</t>
  </si>
  <si>
    <t>http://www.mmis-inc.com/</t>
  </si>
  <si>
    <t>/organization/flier-inc-</t>
  </si>
  <si>
    <t>/funding-round/60be761dd965f89fd9456b7a925a5d14</t>
  </si>
  <si>
    <t>/Organization/Mmit</t>
  </si>
  <si>
    <t>MMIT</t>
  </si>
  <si>
    <t>http://www.mmitnetwork.com/</t>
  </si>
  <si>
    <t>/organization/fliggo</t>
  </si>
  <si>
    <t>/funding-round/6d629ba466a6538b686b70d7a78c0589</t>
  </si>
  <si>
    <t>/Organization/Mmj</t>
  </si>
  <si>
    <t>MMJ</t>
  </si>
  <si>
    <t>/organization/flight-refund</t>
  </si>
  <si>
    <t>/funding-round/264ee4ac0f0710afcd508893cc4d8cae</t>
  </si>
  <si>
    <t>/Organization/Mmjk-Inc</t>
  </si>
  <si>
    <t>MMJK Inc.</t>
  </si>
  <si>
    <t>Entertainment Industry|Gambling|Online Gaming</t>
  </si>
  <si>
    <t>/funding-round/f3c47aae8e2bb8841650abc9ea36af75</t>
  </si>
  <si>
    <t>/Organization/Mmkt-Exchange</t>
  </si>
  <si>
    <t>MMKT Exchange</t>
  </si>
  <si>
    <t>https://mmkt.com/</t>
  </si>
  <si>
    <t>Credit|Financial Services|Services</t>
  </si>
  <si>
    <t>/organization/flight-steward</t>
  </si>
  <si>
    <t>/funding-round/00353e22a58c3d9acc93fa19672ddaa5</t>
  </si>
  <si>
    <t>/Organization/Mmrglobal</t>
  </si>
  <si>
    <t>MMRGlobal</t>
  </si>
  <si>
    <t>http://www.mmrglobal.com</t>
  </si>
  <si>
    <t>/funding-round/f100c5d7920d012070bc5b58457c61ea</t>
  </si>
  <si>
    <t>/Organization/Mmuze</t>
  </si>
  <si>
    <t>mmuze</t>
  </si>
  <si>
    <t>http://www.mmuze.com</t>
  </si>
  <si>
    <t>/organization/flightbridge</t>
  </si>
  <si>
    <t>/funding-round/a7aab07d9d804fa88e59f45a92d31ee6</t>
  </si>
  <si>
    <t>/Organization/Mnectar</t>
  </si>
  <si>
    <t>mNectar</t>
  </si>
  <si>
    <t>http://www.mnectar.com</t>
  </si>
  <si>
    <t>Advertising|Mobile|Virtualization</t>
  </si>
  <si>
    <t>/organization/flightcar</t>
  </si>
  <si>
    <t>/funding-round/0b39ad5f9b960ac794d5e03df3519c5a</t>
  </si>
  <si>
    <t>/Organization/Mnemosyne-Pharmaceuticals</t>
  </si>
  <si>
    <t>Mnemosyne Pharmaceuticals</t>
  </si>
  <si>
    <t>http://mnemosynepharma.com</t>
  </si>
  <si>
    <t>/funding-round/0fee8a79f760fb6b1fb9838cdd72c8d0</t>
  </si>
  <si>
    <t>/Organization/Mng-International-Investments</t>
  </si>
  <si>
    <t>MNG International Investments</t>
  </si>
  <si>
    <t>http://www.mnginvestments.com</t>
  </si>
  <si>
    <t>/funding-round/18e49d4e34131625a1444548930d97b0</t>
  </si>
  <si>
    <t>/Organization/Mng-Laboratories</t>
  </si>
  <si>
    <t>MNG Laboratories</t>
  </si>
  <si>
    <t>https://mnglabs.com/</t>
  </si>
  <si>
    <t>Genetic Testing|Health Care|Medical</t>
  </si>
  <si>
    <t>/funding-round/2c06626858a44baf109c14003a504826</t>
  </si>
  <si>
    <t>/Organization/Mnlakeplace-Com</t>
  </si>
  <si>
    <t>mnlakeplace.com</t>
  </si>
  <si>
    <t>http://www.mnlakeplace.com</t>
  </si>
  <si>
    <t>/funding-round/6f607336944dfeb614c1bdf603d6cb04</t>
  </si>
  <si>
    <t>/Organization/Mnubo-Inc</t>
  </si>
  <si>
    <t>mnubo</t>
  </si>
  <si>
    <t>http://www.mnubo.com</t>
  </si>
  <si>
    <t>Analytics|Big Data|Cloud Computing|Internet of Things|M2M</t>
  </si>
  <si>
    <t>/funding-round/d92ebf0a9936479e031fc32ced8188ad</t>
  </si>
  <si>
    <t>/Organization/Mo-Dv</t>
  </si>
  <si>
    <t>Mo-DV</t>
  </si>
  <si>
    <t>http://www.mo-dv.com</t>
  </si>
  <si>
    <t>/organization/flightcaster</t>
  </si>
  <si>
    <t>/funding-round/17e3c25057c4f1c6bcf5e5be5537419d</t>
  </si>
  <si>
    <t>/Organization/Mo-Industries-Holdings</t>
  </si>
  <si>
    <t>Mo Industries Holdings</t>
  </si>
  <si>
    <t>http://www.ellamoss.com</t>
  </si>
  <si>
    <t>/funding-round/afabf8234090b076ba7d3a6003f1527f</t>
  </si>
  <si>
    <t>/Organization/Moaec-Inc</t>
  </si>
  <si>
    <t>MOAEC</t>
  </si>
  <si>
    <t>http://www.moaec.com</t>
  </si>
  <si>
    <t>24-09-2007</t>
  </si>
  <si>
    <t>/funding-round/cfc6518c0e784e68e8c969861ce74b59</t>
  </si>
  <si>
    <t>/Organization/Moanima-Inc</t>
  </si>
  <si>
    <t>MoAnima, Inc.</t>
  </si>
  <si>
    <t>http://moanima.com</t>
  </si>
  <si>
    <t>/organization/flightfox</t>
  </si>
  <si>
    <t>/funding-round/83d84208595bbadb3970c1119d8ad1c4</t>
  </si>
  <si>
    <t>/Organization/Moasis-2</t>
  </si>
  <si>
    <t>Moasis</t>
  </si>
  <si>
    <t>http://www.moasisgel.com</t>
  </si>
  <si>
    <t>/organization/flightoffice</t>
  </si>
  <si>
    <t>/funding-round/b1664501611cac34a3d792dc3c90c460</t>
  </si>
  <si>
    <t>/Organization/Moasis-Global</t>
  </si>
  <si>
    <t>Moasis Global</t>
  </si>
  <si>
    <t>http://www.moasisglobal.com</t>
  </si>
  <si>
    <t>Advertising|Local|Location Based Services|Mobile|Smart Grid</t>
  </si>
  <si>
    <t>/organization/flightrecorder</t>
  </si>
  <si>
    <t>/funding-round/547e813de19f99589cbdc1046cfa2fd7</t>
  </si>
  <si>
    <t>/Organization/Moat</t>
  </si>
  <si>
    <t>Moat</t>
  </si>
  <si>
    <t>http://www.moat.com</t>
  </si>
  <si>
    <t>Advertising|Creative|Displays|Search</t>
  </si>
  <si>
    <t>/funding-round/934a823c2d768ce1323993834c4564e4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flightstats</t>
  </si>
  <si>
    <t>/funding-round/082a12790d08284e6db74d28a9fc86b0</t>
  </si>
  <si>
    <t>/Organization/Mob-Ly</t>
  </si>
  <si>
    <t>Mob.ly</t>
  </si>
  <si>
    <t>http://www.mob.ly</t>
  </si>
  <si>
    <t>Location Based Services|MicroBlogging|Mobile|Reviews and Recommendations|Social Search</t>
  </si>
  <si>
    <t>/funding-round/efb09f787b8a59a06acec0ed3ce492f5</t>
  </si>
  <si>
    <t>/Organization/Mob-Science</t>
  </si>
  <si>
    <t>Mob Science</t>
  </si>
  <si>
    <t>http://www.MobScience.com</t>
  </si>
  <si>
    <t>/organization/flighttime</t>
  </si>
  <si>
    <t>/funding-round/89fd6e3d1eaddcd58351dfbe4cf5e0a4</t>
  </si>
  <si>
    <t>/Organization/Mobagel</t>
  </si>
  <si>
    <t>MoBagel</t>
  </si>
  <si>
    <t>http://www.mobagel.com</t>
  </si>
  <si>
    <t>Internet of Things|SaaS</t>
  </si>
  <si>
    <t>/organization/fligoo</t>
  </si>
  <si>
    <t>/funding-round/04e520988f36adb4a4aeb15de18b02a5</t>
  </si>
  <si>
    <t>/Organization/Mobakids</t>
  </si>
  <si>
    <t>Mobakids</t>
  </si>
  <si>
    <t>http://www.mobakids.jp</t>
  </si>
  <si>
    <t>/funding-round/1491573417b0fc0cc06afb7b87ce94e2</t>
  </si>
  <si>
    <t>/Organization/Mobalo-Gmbh</t>
  </si>
  <si>
    <t>mobalo GmbH</t>
  </si>
  <si>
    <t>http://www.mobalo.com</t>
  </si>
  <si>
    <t>/funding-round/3dcc4a0e8818340c3f8c9575a1e9fb79</t>
  </si>
  <si>
    <t>/Organization/Mobaloo</t>
  </si>
  <si>
    <t>Mobaloo</t>
  </si>
  <si>
    <t>http://www.mobaloo.com</t>
  </si>
  <si>
    <t>Albacete</t>
  </si>
  <si>
    <t>Alcalá De Henares</t>
  </si>
  <si>
    <t>/funding-round/8855a97f468054d73b390eefdbeac335</t>
  </si>
  <si>
    <t>/Organization/Mobango</t>
  </si>
  <si>
    <t>Mobango</t>
  </si>
  <si>
    <t>http://www.mobango.com</t>
  </si>
  <si>
    <t>/funding-round/f8b782bec83e10677cab69c31fb2fa23</t>
  </si>
  <si>
    <t>/Organization/Mobappcreator</t>
  </si>
  <si>
    <t>MobAppCreator</t>
  </si>
  <si>
    <t>http://mobappcreator.com</t>
  </si>
  <si>
    <t>Android|iPhone|Mobile|Technology</t>
  </si>
  <si>
    <t>/funding-round/fb75f580334eff39fc3be7ee8ad2ceb6</t>
  </si>
  <si>
    <t>/Organization/Mobbles</t>
  </si>
  <si>
    <t>Mobbles</t>
  </si>
  <si>
    <t>/organization/fliiby</t>
  </si>
  <si>
    <t>/funding-round/09e38d2d0a5058abde9d0d54ad7dff59</t>
  </si>
  <si>
    <t>/Organization/Mobbr-Crowdpayment-System</t>
  </si>
  <si>
    <t>Mobbr Crowd Payments</t>
  </si>
  <si>
    <t>http://mobbr.com</t>
  </si>
  <si>
    <t>Banking|Bitcoin|Collaboration|Crowdsourcing|Human Resources|Payments</t>
  </si>
  <si>
    <t>/funding-round/5087d9bf4850cfb44482432dca5e8ab8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flikdate</t>
  </si>
  <si>
    <t>/funding-round/f773a09e9c2c4c9b31d21c2e1c2d42bb</t>
  </si>
  <si>
    <t>/Organization/Mobcart</t>
  </si>
  <si>
    <t>Mobcart</t>
  </si>
  <si>
    <t>http://mobcart.co/</t>
  </si>
  <si>
    <t>/organization/flikn</t>
  </si>
  <si>
    <t>/funding-round/7d0aa553c4b800e0347fc3a0ca109163</t>
  </si>
  <si>
    <t>/Organization/Mobclix</t>
  </si>
  <si>
    <t>Mobclix</t>
  </si>
  <si>
    <t>http://www.mobclix.com</t>
  </si>
  <si>
    <t>Advertising|Analytics|Android|Consumer Electronics|Gps|iPhone|Mobile|Startups</t>
  </si>
  <si>
    <t>/funding-round/90e8b1368ec3e420a21b30f4dbcd08d0</t>
  </si>
  <si>
    <t>/Organization/Mobcrush-2</t>
  </si>
  <si>
    <t>Mobcrush</t>
  </si>
  <si>
    <t>http://www.mobcrush.com/</t>
  </si>
  <si>
    <t>Android|iOS|Mobile Games|Video Streaming</t>
  </si>
  <si>
    <t>/organization/flimflam</t>
  </si>
  <si>
    <t>/funding-round/ee9154d0f6eed28364b79957c3c16206</t>
  </si>
  <si>
    <t>/Organization/Mobeam</t>
  </si>
  <si>
    <t>MoBeam</t>
  </si>
  <si>
    <t>http://www.mobeam.com</t>
  </si>
  <si>
    <t>/funding-round/f337565f3c1c0dd0d7335cb58d00bec5</t>
  </si>
  <si>
    <t>/Organization/Mobee</t>
  </si>
  <si>
    <t>Mobee</t>
  </si>
  <si>
    <t>http://www.getmobee.com</t>
  </si>
  <si>
    <t>Analytics|Crowdsourcing</t>
  </si>
  <si>
    <t>/organization/flimmer</t>
  </si>
  <si>
    <t>/funding-round/636e6b4c511e81862f230513e0de89b6</t>
  </si>
  <si>
    <t>/Organization/Mobee-Communications-Ltd</t>
  </si>
  <si>
    <t>Mobee Communications Ltd</t>
  </si>
  <si>
    <t>Public Relations|VoIP</t>
  </si>
  <si>
    <t>Siteía</t>
  </si>
  <si>
    <t>/organization/flimper</t>
  </si>
  <si>
    <t>/funding-round/a4109f5572c0d2c9f20d3a8b15d2a075</t>
  </si>
  <si>
    <t>/Organization/Mobeewave</t>
  </si>
  <si>
    <t>Mobeewave</t>
  </si>
  <si>
    <t>http://www.mobeewave.com</t>
  </si>
  <si>
    <t>/organization/flinc</t>
  </si>
  <si>
    <t>/funding-round/389fa5068c85869e5715b9519396ae6d</t>
  </si>
  <si>
    <t>/Organization/Mobento</t>
  </si>
  <si>
    <t>Mobento</t>
  </si>
  <si>
    <t>http://www.mobento.com</t>
  </si>
  <si>
    <t>EdTech|Education|Search|Software|Video|Video Streaming</t>
  </si>
  <si>
    <t>/funding-round/aea7fa219ee4db35c79a44a4234dbba1</t>
  </si>
  <si>
    <t>/Organization/Mobeon</t>
  </si>
  <si>
    <t>Mobeon</t>
  </si>
  <si>
    <t>/organization/flinders-design</t>
  </si>
  <si>
    <t>/funding-round/9087edb0fa890e3d069486d1b31ede6c</t>
  </si>
  <si>
    <t>/Organization/Moberg-Derma</t>
  </si>
  <si>
    <t>Moberg Derma</t>
  </si>
  <si>
    <t>http://mobergpharma.com/</t>
  </si>
  <si>
    <t>/organization/fling</t>
  </si>
  <si>
    <t>/funding-round/e0668237a83012b13078d3593b3272cd</t>
  </si>
  <si>
    <t>/Organization/Moberg-Research</t>
  </si>
  <si>
    <t>Moberg Research</t>
  </si>
  <si>
    <t>http://mobergresearch.com</t>
  </si>
  <si>
    <t>/organization/flinja</t>
  </si>
  <si>
    <t>/funding-round/4de1427d7f8ccc39c6a0d04e61a0bc5d</t>
  </si>
  <si>
    <t>/Organization/Mobexo</t>
  </si>
  <si>
    <t>MOBEXO</t>
  </si>
  <si>
    <t>http://www.mobexo.com</t>
  </si>
  <si>
    <t>Finance|FinTech|Payments</t>
  </si>
  <si>
    <t>/funding-round/a9eb9d68be87eaae60a09d9eede627bb</t>
  </si>
  <si>
    <t>/Organization/Mobeye</t>
  </si>
  <si>
    <t>Mobeye</t>
  </si>
  <si>
    <t>http://www.mobeye-app.com</t>
  </si>
  <si>
    <t>Crowdsourcing|Curated Web|Mobile|Retail</t>
  </si>
  <si>
    <t>/organization/flinqer</t>
  </si>
  <si>
    <t>/funding-round/92b2c4328f0ef4e7fc59995951a8ce38</t>
  </si>
  <si>
    <t>/Organization/Mobfox-Com</t>
  </si>
  <si>
    <t>MobFox</t>
  </si>
  <si>
    <t>http://www.mobfox.com</t>
  </si>
  <si>
    <t>Advertising|Android|Apps|iPhone|Mobile</t>
  </si>
  <si>
    <t>/organization/flint</t>
  </si>
  <si>
    <t>/funding-round/04e6e7008dc949fe375204ef54300f95</t>
  </si>
  <si>
    <t>/Organization/Mobgold</t>
  </si>
  <si>
    <t>MobGold</t>
  </si>
  <si>
    <t>http://www.mobgold.com</t>
  </si>
  <si>
    <t>/funding-round/9de9f638f41bf48758a1a6e130fb3612</t>
  </si>
  <si>
    <t>/Organization/Mobi</t>
  </si>
  <si>
    <t>Mobi</t>
  </si>
  <si>
    <t>http://mobilegs.com</t>
  </si>
  <si>
    <t>/funding-round/a4fcb89e57b2b2cc4cf993c72f118d58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funding-round/c257e7c4e0503a5359caffc9ed625839</t>
  </si>
  <si>
    <t>/Organization/Mobi-Moto</t>
  </si>
  <si>
    <t>Mobi-Moto</t>
  </si>
  <si>
    <t>http://www.mobi-moto.com/</t>
  </si>
  <si>
    <t>Automotive|Service Providers</t>
  </si>
  <si>
    <t>/organization/flint-and-tinder</t>
  </si>
  <si>
    <t>/funding-round/99b8ee327ba63c806bd0d43b609226cc</t>
  </si>
  <si>
    <t>/Organization/Mobi-Rider</t>
  </si>
  <si>
    <t>Mobi Rider</t>
  </si>
  <si>
    <t>http://www.mobirider.com/</t>
  </si>
  <si>
    <t>Apps|Mobile Commerce|Point of Sale</t>
  </si>
  <si>
    <t>/organization/flint-capital</t>
  </si>
  <si>
    <t>/funding-round/13bfa2df6c4a9d525d43e9f1a8e90aa2</t>
  </si>
  <si>
    <t>/Organization/Mobi-Tech</t>
  </si>
  <si>
    <t>Mobi Tech</t>
  </si>
  <si>
    <t>http://www.mobiinet.com</t>
  </si>
  <si>
    <t>/funding-round/2919b55b91889497259fdd7c096a6a42</t>
  </si>
  <si>
    <t>/Organization/Mobi-Tech-International</t>
  </si>
  <si>
    <t>Mobi Tech International</t>
  </si>
  <si>
    <t>http://www.mobitechintl.com</t>
  </si>
  <si>
    <t>/funding-round/ac08d8290a17e586a11c30120f57b8b4</t>
  </si>
  <si>
    <t>/Organization/Mobi-Wireless-Management</t>
  </si>
  <si>
    <t>MOBI Wireless Management</t>
  </si>
  <si>
    <t>http://mobiwm.com</t>
  </si>
  <si>
    <t>/organization/flint-telecom-group</t>
  </si>
  <si>
    <t>/funding-round/7056541f88606ed9b215f07d62f93883</t>
  </si>
  <si>
    <t>/Organization/Mobiapps</t>
  </si>
  <si>
    <t>MobiApps</t>
  </si>
  <si>
    <t>http://www.mobiapps.com/Index.asp</t>
  </si>
  <si>
    <t>/organization/flintgames</t>
  </si>
  <si>
    <t>/funding-round/a0183ecd61915f5bce78082e4114cd5c</t>
  </si>
  <si>
    <t>/Organization/Mobibao-Technology</t>
  </si>
  <si>
    <t>Mobibao Technology</t>
  </si>
  <si>
    <t>http://www.mobibao.net</t>
  </si>
  <si>
    <t>/organization/flinto</t>
  </si>
  <si>
    <t>/funding-round/032eb1d03b235dbc7c8deb84c53accbf</t>
  </si>
  <si>
    <t>/Organization/Mobibase</t>
  </si>
  <si>
    <t>Mobibase</t>
  </si>
  <si>
    <t>http://www.mobibase.com</t>
  </si>
  <si>
    <t>/funding-round/ef44506a355efa520f0d4a5def6f6502</t>
  </si>
  <si>
    <t>/Organization/Mobibeam</t>
  </si>
  <si>
    <t>Mobibeam</t>
  </si>
  <si>
    <t>http://www.mobibeam.com</t>
  </si>
  <si>
    <t>Collaboration|File Sharing|Mobile|Presentations</t>
  </si>
  <si>
    <t>/organization/flio</t>
  </si>
  <si>
    <t>/funding-round/0cbce2c0cf8433a02f5ea4313ff414a9</t>
  </si>
  <si>
    <t>/Organization/Mobicanvas</t>
  </si>
  <si>
    <t>mobicanvas</t>
  </si>
  <si>
    <t>http://mobicanvas.com</t>
  </si>
  <si>
    <t>/organization/flip-flop-shops</t>
  </si>
  <si>
    <t>/funding-round/19ce2f1fdc684c38b3a57af81993479b</t>
  </si>
  <si>
    <t>/Organization/Mobicart</t>
  </si>
  <si>
    <t>MobiCart</t>
  </si>
  <si>
    <t>http://www.mobi-cart.com</t>
  </si>
  <si>
    <t>Android|E-Commerce|iOS|iPad|iPhone|Mobile|Mobile Commerce|SaaS</t>
  </si>
  <si>
    <t>/organization/flip-jobs</t>
  </si>
  <si>
    <t>/funding-round/f9eb3f1858a0722e1eccfb735bf1e72f</t>
  </si>
  <si>
    <t>/Organization/Mobicious</t>
  </si>
  <si>
    <t>Mobicious/SnapMyLife</t>
  </si>
  <si>
    <t>http://www.mobicious.com</t>
  </si>
  <si>
    <t>/organization/flip-technologies</t>
  </si>
  <si>
    <t>/funding-round/1b007b60c542a9bf3123f0dae5041876</t>
  </si>
  <si>
    <t>/Organization/Mobiclip-Inc</t>
  </si>
  <si>
    <t>Mobiclip Inc.</t>
  </si>
  <si>
    <t>http://www.mobiclip.com</t>
  </si>
  <si>
    <t>/funding-round/3d881457675819bb703178da64c0a219</t>
  </si>
  <si>
    <t>/Organization/Mobiclub</t>
  </si>
  <si>
    <t>MobiClub</t>
  </si>
  <si>
    <t>http://www.mobiclub.com.br</t>
  </si>
  <si>
    <t>Advertising|Consulting|Internet Marketing|Loyalty Programs|Mobile</t>
  </si>
  <si>
    <t>/funding-round/8b353f704f64941c548294fe6ee02bd1</t>
  </si>
  <si>
    <t>/Organization/Mobicon</t>
  </si>
  <si>
    <t>Mobicon</t>
  </si>
  <si>
    <t>http://www.mobicon.io/</t>
  </si>
  <si>
    <t>Polling|Social Media|Technology</t>
  </si>
  <si>
    <t>/organization/flip4new</t>
  </si>
  <si>
    <t>/funding-round/cf90c268f7cec692c44a1cd8ce35982d</t>
  </si>
  <si>
    <t>/Organization/Mobicow</t>
  </si>
  <si>
    <t>Mobicow</t>
  </si>
  <si>
    <t>http://www.mobicow.com</t>
  </si>
  <si>
    <t>Advertising|App Marketing|Mobile|Mobile Advertising|Real Time</t>
  </si>
  <si>
    <t>/funding-round/e52b6e4ed6d42acd196d09c78d9450c6</t>
  </si>
  <si>
    <t>/Organization/Mobideo-Technologies-2</t>
  </si>
  <si>
    <t>Mobideo Technologies</t>
  </si>
  <si>
    <t>http://www.mobideo.com/</t>
  </si>
  <si>
    <t>/organization/flipagram</t>
  </si>
  <si>
    <t>/funding-round/8ee813dcfba0e22efab05c9274a8d2b5</t>
  </si>
  <si>
    <t>/Organization/Mobideos</t>
  </si>
  <si>
    <t>mobiDEOS</t>
  </si>
  <si>
    <t>http://www.mobideos.com</t>
  </si>
  <si>
    <t>/organization/flipaste</t>
  </si>
  <si>
    <t>/funding-round/bdca12385444a4d816aedb7d153f1a0e</t>
  </si>
  <si>
    <t>/Organization/Mobidia-Technology</t>
  </si>
  <si>
    <t>Mobidia Technology</t>
  </si>
  <si>
    <t>http://www.mobidia.com</t>
  </si>
  <si>
    <t>/organization/flipboard</t>
  </si>
  <si>
    <t>/funding-round/10d341e6c674b51dc0e6490f44034ad8</t>
  </si>
  <si>
    <t>/Organization/Mobidough</t>
  </si>
  <si>
    <t>MobiDough</t>
  </si>
  <si>
    <t>http://mobidough.com</t>
  </si>
  <si>
    <t>/funding-round/1b81853fb6bddf6eefdb1bee3212791e</t>
  </si>
  <si>
    <t>/Organization/Mobiform-Software-Inc</t>
  </si>
  <si>
    <t>Mobiform Software Inc.</t>
  </si>
  <si>
    <t>http://www.StatusVision.com</t>
  </si>
  <si>
    <t>Crystal River</t>
  </si>
  <si>
    <t>/funding-round/606ca2f8c95533687965f29e019de858</t>
  </si>
  <si>
    <t>/Organization/Mobifriends</t>
  </si>
  <si>
    <t>mobifriends</t>
  </si>
  <si>
    <t>http://www.mobifriends.com</t>
  </si>
  <si>
    <t>Chat|Curated Web|Internet|Mobile|Online Dating|Social Network Media</t>
  </si>
  <si>
    <t>/funding-round/7771fc444f622e50de99245170973723</t>
  </si>
  <si>
    <t>/Organization/Mobifusion</t>
  </si>
  <si>
    <t>Mobifusion</t>
  </si>
  <si>
    <t>http://mobifusion-inc.com</t>
  </si>
  <si>
    <t>/funding-round/adb44d5c89f88664020566970e6fa033</t>
  </si>
  <si>
    <t>/Organization/Mobii</t>
  </si>
  <si>
    <t>Mobii</t>
  </si>
  <si>
    <t>http://mobii.co/</t>
  </si>
  <si>
    <t>Apps|Design|Real Estate</t>
  </si>
  <si>
    <t>/organization/flipcause</t>
  </si>
  <si>
    <t>/funding-round/d16a739c695af3a1acf273a59bd8fc80</t>
  </si>
  <si>
    <t>/Organization/Mobikon-Asia</t>
  </si>
  <si>
    <t>Mobikon Asia</t>
  </si>
  <si>
    <t>http://www.mobikontech.com</t>
  </si>
  <si>
    <t>CRM|Marketing Automation|Mobile Commerce|Restaurants</t>
  </si>
  <si>
    <t>/funding-round/ed156eb8ca7287c3614a4f14aa5fd496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flipclass</t>
  </si>
  <si>
    <t>/funding-round/952d9c81b4dfef041f6ca1f33dcc890b</t>
  </si>
  <si>
    <t>/Organization/Mobil-Factory</t>
  </si>
  <si>
    <t>Mobil Factory</t>
  </si>
  <si>
    <t>http://www.mobilfactory.co.kr</t>
  </si>
  <si>
    <t>Graphics|Internet|Mobile Games</t>
  </si>
  <si>
    <t>/organization/flipgive</t>
  </si>
  <si>
    <t>/funding-round/fd82c2038347aff7b68e9c3dea62da8c</t>
  </si>
  <si>
    <t>/Organization/Mobil-Oto-Servis</t>
  </si>
  <si>
    <t>Mobil Oto Servis</t>
  </si>
  <si>
    <t>http://mobilotoservis.com/</t>
  </si>
  <si>
    <t>Umraniye</t>
  </si>
  <si>
    <t>/organization/flipgrid</t>
  </si>
  <si>
    <t>/funding-round/18458698874741994f1f3edb96a70397</t>
  </si>
  <si>
    <t>/Organization/Mobilbank</t>
  </si>
  <si>
    <t>Mobilbank</t>
  </si>
  <si>
    <t>http://www.mobilbank.mx</t>
  </si>
  <si>
    <t>/organization/flipiture</t>
  </si>
  <si>
    <t>/funding-round/340544799ec32034fdec5576d13c5c92</t>
  </si>
  <si>
    <t>/Organization/Mobile-366</t>
  </si>
  <si>
    <t>http://mobile.co</t>
  </si>
  <si>
    <t>/funding-round/a48c9f6ff222d435c13e5a2dc4a9889a</t>
  </si>
  <si>
    <t>/Organization/Mobile-Accord</t>
  </si>
  <si>
    <t>Mobile Accord</t>
  </si>
  <si>
    <t>http://mobileaccord.com</t>
  </si>
  <si>
    <t>/organization/flipkart</t>
  </si>
  <si>
    <t>/funding-round/0f95a3605ce19904851d6af4b31bd37f</t>
  </si>
  <si>
    <t>/Organization/Mobile-Action</t>
  </si>
  <si>
    <t>Mobile Action</t>
  </si>
  <si>
    <t>http://www.mobileaction.co</t>
  </si>
  <si>
    <t>Advertising|App Marketing|Business Intelligence</t>
  </si>
  <si>
    <t>/funding-round/299d4ccf054fe9b04e96614c17d8a338</t>
  </si>
  <si>
    <t>/Organization/Mobile-Active-Defense</t>
  </si>
  <si>
    <t>Mobile Active Defense</t>
  </si>
  <si>
    <t>http://www.mobileactivedefense.com</t>
  </si>
  <si>
    <t>/funding-round/886415771e5e598b4ab74b4234c0924a</t>
  </si>
  <si>
    <t>/Organization/Mobile-Ads</t>
  </si>
  <si>
    <t>Mobile Ads</t>
  </si>
  <si>
    <t>/funding-round/956337485d8a5a1ff6bb8ae42dbaf357</t>
  </si>
  <si>
    <t>/Organization/Mobile-Angelo</t>
  </si>
  <si>
    <t>Mobile Angelo</t>
  </si>
  <si>
    <t>http://www.mobileangelo.fr</t>
  </si>
  <si>
    <t>Hardware + Software|Internet|iPad|iPhone|Mobile|Services</t>
  </si>
  <si>
    <t>/funding-round/996dbdf0d0976a3997e180af832093eb</t>
  </si>
  <si>
    <t>/Organization/Mobile-Armor</t>
  </si>
  <si>
    <t>Mobile Armor</t>
  </si>
  <si>
    <t>http://www.mobilearmor.com</t>
  </si>
  <si>
    <t>/funding-round/a4bb98311d0f96c0d8bd4884e06791dd</t>
  </si>
  <si>
    <t>/Organization/Mobile-Authentication</t>
  </si>
  <si>
    <t>Mobile Authentication</t>
  </si>
  <si>
    <t>http://www.mobileauthcorp.com/</t>
  </si>
  <si>
    <t>/funding-round/af6ac1c9d2f3050fd5e1530be3b9565f</t>
  </si>
  <si>
    <t>/Organization/Mobile-Automation-2</t>
  </si>
  <si>
    <t>Mobile Automation</t>
  </si>
  <si>
    <t>/funding-round/b9aa2b044fb5943a41c0f2abce83c1be</t>
  </si>
  <si>
    <t>/Organization/Mobile-Backstage</t>
  </si>
  <si>
    <t>Mobile Backstage</t>
  </si>
  <si>
    <t>http://mobilebackstage.com</t>
  </si>
  <si>
    <t>/funding-round/c3ab876cebcee95d4cae9f399386e9db</t>
  </si>
  <si>
    <t>/Organization/Mobile-Bridge</t>
  </si>
  <si>
    <t>MobileBridge</t>
  </si>
  <si>
    <t>http://www.mobilebridge.com</t>
  </si>
  <si>
    <t>Cham</t>
  </si>
  <si>
    <t>/funding-round/ec7465562064a048939bed1c7299a711</t>
  </si>
  <si>
    <t>/Organization/Mobile-Broadcast-Network</t>
  </si>
  <si>
    <t>Mobile Broadcast Network</t>
  </si>
  <si>
    <t>http://mbn.tv</t>
  </si>
  <si>
    <t>/funding-round/f4d0c8b2cf043054b4526a1417a0c1b8</t>
  </si>
  <si>
    <t>/Organization/Mobile-Captain</t>
  </si>
  <si>
    <t>Mobile Captain</t>
  </si>
  <si>
    <t>http://www.mobilecaptain.com</t>
  </si>
  <si>
    <t>/funding-round/fc494b8372efe09ff4622d1b3940a44d</t>
  </si>
  <si>
    <t>/Organization/Mobile-Card</t>
  </si>
  <si>
    <t>Mobile Card</t>
  </si>
  <si>
    <t>http://mcplat.ru</t>
  </si>
  <si>
    <t>/organization/flipkey</t>
  </si>
  <si>
    <t>/funding-round/bf805d3cf58e7d272de3ba522e240b44</t>
  </si>
  <si>
    <t>/Organization/Mobile-Cohesion</t>
  </si>
  <si>
    <t>Mobile Cohesion</t>
  </si>
  <si>
    <t>/funding-round/bfdcdafbd95dd9a389ce83503fabfc48</t>
  </si>
  <si>
    <t>/Organization/Mobile-Commerce-2</t>
  </si>
  <si>
    <t>http://www.mobilecommerce.co.uk/</t>
  </si>
  <si>
    <t>/organization/fliplife</t>
  </si>
  <si>
    <t>/funding-round/371fb7b1a129e5e8ee26eaa36d23fcc7</t>
  </si>
  <si>
    <t>/Organization/Mobile-Complete-2</t>
  </si>
  <si>
    <t>Mobile Complete</t>
  </si>
  <si>
    <t>/organization/fliplingo</t>
  </si>
  <si>
    <t>/funding-round/07e12b0760ade10f53457e3ee4345c1c</t>
  </si>
  <si>
    <t>/Organization/Mobile-Content-Networks</t>
  </si>
  <si>
    <t>Mobile Content Networks</t>
  </si>
  <si>
    <t>http://www.mcn-inc.com</t>
  </si>
  <si>
    <t>/organization/flipps</t>
  </si>
  <si>
    <t>/funding-round/06a2d4d614494ac16beeb474eecda5c9</t>
  </si>
  <si>
    <t>/Organization/Mobile-Data-Technologies</t>
  </si>
  <si>
    <t>Mobile Data Technologies</t>
  </si>
  <si>
    <t>http://mobiledatatech.ca/</t>
  </si>
  <si>
    <t>/funding-round/3fcab6aecafb7de0714cbe3ae69cd3b7</t>
  </si>
  <si>
    <t>/Organization/Mobile-Digital-Media</t>
  </si>
  <si>
    <t>Mobile Digital Media</t>
  </si>
  <si>
    <t>http://www.gomdm.com</t>
  </si>
  <si>
    <t>/funding-round/9132582bef1887edafa463840b6a990d</t>
  </si>
  <si>
    <t>/Organization/Mobile-Doorman</t>
  </si>
  <si>
    <t>Mobile Doorman</t>
  </si>
  <si>
    <t>http://www.mobiledoormanapp.com</t>
  </si>
  <si>
    <t>/funding-round/c7a46c82ddf0c0409bd04fadc427db90</t>
  </si>
  <si>
    <t>/Organization/Mobile-Embrace</t>
  </si>
  <si>
    <t>Mobile Embrace</t>
  </si>
  <si>
    <t>http://mobileembracecorporate.com</t>
  </si>
  <si>
    <t>/organization/flipsicle</t>
  </si>
  <si>
    <t>/funding-round/e93c772c92c7d694c6ddd3ed151de05b</t>
  </si>
  <si>
    <t>/Organization/Mobile-Event-Guide</t>
  </si>
  <si>
    <t>Mobile Event Guide</t>
  </si>
  <si>
    <t>http://mobileeventguide.de</t>
  </si>
  <si>
    <t>/organization/flipswap</t>
  </si>
  <si>
    <t>/funding-round/4b9588d1147084a2cd7bd4a371dccf89</t>
  </si>
  <si>
    <t>/Organization/Mobile-Experience</t>
  </si>
  <si>
    <t>Mobile Experience</t>
  </si>
  <si>
    <t>http://www.mobexp.com</t>
  </si>
  <si>
    <t>/organization/flipter</t>
  </si>
  <si>
    <t>/funding-round/95b73e5ef79af39b542ee41788823237</t>
  </si>
  <si>
    <t>/Organization/Mobile-Factory</t>
  </si>
  <si>
    <t>Mobile Factory</t>
  </si>
  <si>
    <t>http://www.mobilefactory.jp</t>
  </si>
  <si>
    <t>/funding-round/9dd0e4c76abdb7e60615c6535489ffd9</t>
  </si>
  <si>
    <t>/Organization/Mobile-Fuel</t>
  </si>
  <si>
    <t>Mobile Fuel</t>
  </si>
  <si>
    <t>http://www.mobilefuel.co</t>
  </si>
  <si>
    <t>Automotive|Gas</t>
  </si>
  <si>
    <t>/organization/fliptop</t>
  </si>
  <si>
    <t>/funding-round/5ed45a59fd636dfdbf48a4a134a49fc2</t>
  </si>
  <si>
    <t>/Organization/Mobile-Game-Day</t>
  </si>
  <si>
    <t>Mobile Game Day</t>
  </si>
  <si>
    <t>http://www.mobilegameday.com</t>
  </si>
  <si>
    <t>/funding-round/8d0b8166ad21f4a17ca3a7fbd3a30001</t>
  </si>
  <si>
    <t>/Organization/Mobile-Games-Company</t>
  </si>
  <si>
    <t>Mobile Games Company</t>
  </si>
  <si>
    <t>http://www.mobilegamescompany.net</t>
  </si>
  <si>
    <t>/funding-round/cdc7cc2cd2999814bd39428c40a1e469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flipxing-com</t>
  </si>
  <si>
    <t>/funding-round/40f892390576e9bdc11f64917e517818</t>
  </si>
  <si>
    <t>/Organization/Mobile-Industrial-Robots</t>
  </si>
  <si>
    <t>Mobile Industrial Robots</t>
  </si>
  <si>
    <t>http://mobile-industrial-robots.com/</t>
  </si>
  <si>
    <t>/organization/flipzu</t>
  </si>
  <si>
    <t>/funding-round/b381d21a97893696a02ddb2471657d66</t>
  </si>
  <si>
    <t>/Organization/Mobile-Interaction</t>
  </si>
  <si>
    <t>Mobile Interaction</t>
  </si>
  <si>
    <t>http://www.mobileinteraction.se/</t>
  </si>
  <si>
    <t>/organization/fliqq</t>
  </si>
  <si>
    <t>/funding-round/0597f464aa137d2cfda0b7ceaa0596c3</t>
  </si>
  <si>
    <t>/Organization/Mobile-Iron</t>
  </si>
  <si>
    <t>Mobile Iron</t>
  </si>
  <si>
    <t>http://mobileiron.com</t>
  </si>
  <si>
    <t>/funding-round/1059435fefa122d2e9bf8d8fdcc4120a</t>
  </si>
  <si>
    <t>/Organization/Mobile-Journalism</t>
  </si>
  <si>
    <t>Mobile Journalism</t>
  </si>
  <si>
    <t>http://mojo-news.com</t>
  </si>
  <si>
    <t>/organization/fliqz</t>
  </si>
  <si>
    <t>/funding-round/0e4ab60d409d1f7d461044192d50434f</t>
  </si>
  <si>
    <t>/Organization/Mobile-Labs</t>
  </si>
  <si>
    <t>Mobile Labs</t>
  </si>
  <si>
    <t>http://mobilelabsinc.com/</t>
  </si>
  <si>
    <t>/funding-round/33aba5de3fb3c6437545057e4bf84c1b</t>
  </si>
  <si>
    <t>/Organization/Mobile-Learning-Networks</t>
  </si>
  <si>
    <t>Mobile Learning Networks</t>
  </si>
  <si>
    <t>http://mobilelearningnetworks.com</t>
  </si>
  <si>
    <t>/funding-round/3e09ab43ef992d256e762b7aa3e994be</t>
  </si>
  <si>
    <t>/Organization/Mobile-Location-Ip</t>
  </si>
  <si>
    <t>Mobile Location, IP</t>
  </si>
  <si>
    <t>Mobile|Real Estate</t>
  </si>
  <si>
    <t>Collingswood</t>
  </si>
  <si>
    <t>/funding-round/82ec620d40cb36b5f9b73ce8470197f6</t>
  </si>
  <si>
    <t>/Organization/Mobile-Max-Technologies</t>
  </si>
  <si>
    <t>Mobile Max Technologies</t>
  </si>
  <si>
    <t>http://www.mobile-mx.com</t>
  </si>
  <si>
    <t>Mobile|Unifed Communications</t>
  </si>
  <si>
    <t>/organization/flirq</t>
  </si>
  <si>
    <t>/funding-round/c3ca9cfa129f046a5f702221737ffb3b</t>
  </si>
  <si>
    <t>/Organization/Mobile-Media-Content</t>
  </si>
  <si>
    <t>Mobile Media Content</t>
  </si>
  <si>
    <t>http://mobilemediacontent.com/</t>
  </si>
  <si>
    <t>3D|Mobile|SaaS|Ticketing|Visualization</t>
  </si>
  <si>
    <t>/funding-round/cb44e7fe43233a9093af1be8197870f8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flirtatious-labs</t>
  </si>
  <si>
    <t>/funding-round/d413ea6ad6d5475912f58946ed05f50b</t>
  </si>
  <si>
    <t>/Organization/Mobile-Media-Partners</t>
  </si>
  <si>
    <t>Mobile Media Partners</t>
  </si>
  <si>
    <t>http://www.mobilemediaco.com</t>
  </si>
  <si>
    <t>Hasbrouck Heights</t>
  </si>
  <si>
    <t>/organization/flirtey</t>
  </si>
  <si>
    <t>/funding-round/5c0ee29bfc71f420bfa5fbde7f6e2a18</t>
  </si>
  <si>
    <t>/Organization/Mobile-Medical</t>
  </si>
  <si>
    <t>Mobile Medical</t>
  </si>
  <si>
    <t>http://mobile-medical.com/</t>
  </si>
  <si>
    <t>Saint Johnsbury</t>
  </si>
  <si>
    <t>/funding-round/c24d17ae92e9d519172d5f57067c4140</t>
  </si>
  <si>
    <t>/Organization/Mobile-Medical-Testing-Llc</t>
  </si>
  <si>
    <t>Mobile Medical Testing</t>
  </si>
  <si>
    <t>Bayville</t>
  </si>
  <si>
    <t>/organization/flirtic-com</t>
  </si>
  <si>
    <t>/funding-round/e8b16d21776e8cb08bc37c5660bd49f1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flirtomatic</t>
  </si>
  <si>
    <t>/funding-round/27f2f7036e22c08a3b927b85e439e95e</t>
  </si>
  <si>
    <t>/Organization/Mobile-Messenger</t>
  </si>
  <si>
    <t>Mobile Messenger</t>
  </si>
  <si>
    <t>http://www.mobilemessenger.com</t>
  </si>
  <si>
    <t>/funding-round/967c8996d43169bd02545360070b16e8</t>
  </si>
  <si>
    <t>/Organization/Mobile-Multimedia-Co-Ltd</t>
  </si>
  <si>
    <t>Mobile Multimedia</t>
  </si>
  <si>
    <t>http://www.mm2u.com.cn</t>
  </si>
  <si>
    <t>/funding-round/c06a342060c0a704a3b115b0347da176</t>
  </si>
  <si>
    <t>/Organization/Mobile-Mum</t>
  </si>
  <si>
    <t>mobile mum</t>
  </si>
  <si>
    <t>http://www.mobilemum.com</t>
  </si>
  <si>
    <t>Games|Kids|Mobile|Television</t>
  </si>
  <si>
    <t>/organization/flisom</t>
  </si>
  <si>
    <t>/funding-round/9d4bd668b8df80c44f989a3d2d365b7e</t>
  </si>
  <si>
    <t>/Organization/Mobile-On-Services</t>
  </si>
  <si>
    <t>Mobile On Services</t>
  </si>
  <si>
    <t>http://buildanapp.com</t>
  </si>
  <si>
    <t>/organization/flit</t>
  </si>
  <si>
    <t>/funding-round/f279f87c60ad44ae3b3fd48fd0c1d274</t>
  </si>
  <si>
    <t>/Organization/Mobile-Patrol</t>
  </si>
  <si>
    <t>Mobile Patrol</t>
  </si>
  <si>
    <t>http://www.mobilepatrolapps.com</t>
  </si>
  <si>
    <t>/organization/flite</t>
  </si>
  <si>
    <t>/funding-round/68113ad0f6cf5b327537a7c86cb7c41b</t>
  </si>
  <si>
    <t>/Organization/Mobile-Posse</t>
  </si>
  <si>
    <t>Mobile Posse</t>
  </si>
  <si>
    <t>http://www.mobileposse.com</t>
  </si>
  <si>
    <t>Advertising|App Marketing|Market Research|Messaging</t>
  </si>
  <si>
    <t>/funding-round/ab9533c7fc7d6ee635f5e13d4d9c0b44</t>
  </si>
  <si>
    <t>/Organization/Mobile-Pulse</t>
  </si>
  <si>
    <t>Mobile Pulse</t>
  </si>
  <si>
    <t>http://mobilepulse.com</t>
  </si>
  <si>
    <t>Enterprises|Internet|Mobile|Mobility|Wireless</t>
  </si>
  <si>
    <t>/funding-round/d8626cc5f0e76c401ea7f8260872a755</t>
  </si>
  <si>
    <t>/Organization/Mobile-Roadie</t>
  </si>
  <si>
    <t>Mobile Roadie</t>
  </si>
  <si>
    <t>http://www.mobileroadie.com</t>
  </si>
  <si>
    <t>Android|Apps|Internet|iPhone|Mobile|Technology</t>
  </si>
  <si>
    <t>/organization/flite-lite</t>
  </si>
  <si>
    <t>/funding-round/7bde2a20586ff528310fa37ad2eb1faf</t>
  </si>
  <si>
    <t>/Organization/Mobile-Safe-Case</t>
  </si>
  <si>
    <t>Mobile Safe Case</t>
  </si>
  <si>
    <t>http://www.mobilesafecase.com/</t>
  </si>
  <si>
    <t>Mobile Security</t>
  </si>
  <si>
    <t>/organization/flitto</t>
  </si>
  <si>
    <t>/funding-round/8fce3aeb960026c649428159ad60f60f</t>
  </si>
  <si>
    <t>/Organization/Mobile-Satellite-Ventures</t>
  </si>
  <si>
    <t>Mobile Satellite Ventures</t>
  </si>
  <si>
    <t>http://www.msvlp.com</t>
  </si>
  <si>
    <t>Mobile|Systems|Telecommunications</t>
  </si>
  <si>
    <t>/organization/flitways</t>
  </si>
  <si>
    <t>/funding-round/645b30ee940a5caa52f78d0db6231d9c</t>
  </si>
  <si>
    <t>/Organization/Mobile-Security-Software</t>
  </si>
  <si>
    <t>Mobile Security Software</t>
  </si>
  <si>
    <t>/funding-round/aa3a0eabf9d104381b05be9e71263f3a</t>
  </si>
  <si>
    <t>/Organization/Mobile-Service-Pros</t>
  </si>
  <si>
    <t>Mobile Service Pros</t>
  </si>
  <si>
    <t>http://www.mobileservicepros.net</t>
  </si>
  <si>
    <t>/organization/flix-innovations-ltd</t>
  </si>
  <si>
    <t>/funding-round/7c8460bee7f057ea2e7a54a535a6185e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flixbus</t>
  </si>
  <si>
    <t>/funding-round/3df05aa3182943e56eded39d5ab2c17c</t>
  </si>
  <si>
    <t>/Organization/Mobile-Shopping-Solutions</t>
  </si>
  <si>
    <t>Cartnav</t>
  </si>
  <si>
    <t>http://www.cartnav.com</t>
  </si>
  <si>
    <t>Groceries|Mobile|Retail Technology|Shopping</t>
  </si>
  <si>
    <t>/funding-round/e8d3da9108a3bef8587305f0db11a8ca</t>
  </si>
  <si>
    <t>/Organization/Mobile-Sorcery</t>
  </si>
  <si>
    <t>Mobile Sorcery</t>
  </si>
  <si>
    <t>http://www.mosync.com</t>
  </si>
  <si>
    <t>/organization/flixchip</t>
  </si>
  <si>
    <t>/funding-round/42e1ac8c2768633aa3bff2f2625949e2</t>
  </si>
  <si>
    <t>/Organization/Mobile-System</t>
  </si>
  <si>
    <t>Mobile System 7</t>
  </si>
  <si>
    <t>http://mobilesystem7.com</t>
  </si>
  <si>
    <t>Analytics|Enterprises|Mobile|SaaS|Security</t>
  </si>
  <si>
    <t>/organization/flixel-photos</t>
  </si>
  <si>
    <t>/funding-round/2da1f2ee3136130c9c15a50eff17b9ef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22-08-2010</t>
  </si>
  <si>
    <t>/funding-round/30ed176a9c2fdba99c9c9f0d0632adaf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funding-round/43ac7c6d3fabdc7127e4309d8b56d4b7</t>
  </si>
  <si>
    <t>/Organization/Mobile-Travel-Technologies</t>
  </si>
  <si>
    <t>Mobile Travel Technologies</t>
  </si>
  <si>
    <t>http://mttnow.com</t>
  </si>
  <si>
    <t>Apps|Mobile|Software|Travel &amp; Tourism</t>
  </si>
  <si>
    <t>/funding-round/906ad826c5052130b7752ff1d4c842ac</t>
  </si>
  <si>
    <t>/Organization/Mobile-Websites</t>
  </si>
  <si>
    <t>Mobile Websites</t>
  </si>
  <si>
    <t>http://www.mobilewebsites.com</t>
  </si>
  <si>
    <t>/funding-round/bd169045dcdd7fce2e823a1109a4afa7</t>
  </si>
  <si>
    <t>/Organization/Mobile-Xl</t>
  </si>
  <si>
    <t>Mobile-XL</t>
  </si>
  <si>
    <t>http://www.mobile-xl.com</t>
  </si>
  <si>
    <t>Emerging Markets|Mobile</t>
  </si>
  <si>
    <t>/organization/flixmonkey</t>
  </si>
  <si>
    <t>/funding-round/1d0bf79029f05d7d3e50e4f43fb11152</t>
  </si>
  <si>
    <t>/Organization/Mobile2Me</t>
  </si>
  <si>
    <t>Mobile2Me</t>
  </si>
  <si>
    <t>http://www.mobile2me.mobi</t>
  </si>
  <si>
    <t>/funding-round/514216b714dfb121569501746f28d197</t>
  </si>
  <si>
    <t>/Organization/Mobile2Win-India</t>
  </si>
  <si>
    <t>Mobile2Win India</t>
  </si>
  <si>
    <t>http://www.mobile2win.com</t>
  </si>
  <si>
    <t>/funding-round/782c6588d1a36f9f5c8e10fabee9a87b</t>
  </si>
  <si>
    <t>/Organization/Mobile360</t>
  </si>
  <si>
    <t>Mobile360</t>
  </si>
  <si>
    <t>/funding-round/87931c5c3f8694f95e105e552845c806</t>
  </si>
  <si>
    <t>/Organization/Mobile365-Fka-Inphomatch</t>
  </si>
  <si>
    <t>Mobile365</t>
  </si>
  <si>
    <t>/funding-round/b9f6d5f86444e638eda7427f1af918f6</t>
  </si>
  <si>
    <t>/Organization/Mobileaccess-Networks</t>
  </si>
  <si>
    <t>MobileAccess Networks</t>
  </si>
  <si>
    <t>http://www.mobileaccess.com</t>
  </si>
  <si>
    <t>/funding-round/e4c3dbbcebb96ce49665a32ea5e29363</t>
  </si>
  <si>
    <t>/Organization/Mobileads</t>
  </si>
  <si>
    <t>MobileAds</t>
  </si>
  <si>
    <t>http://mobileads.com/</t>
  </si>
  <si>
    <t>/funding-round/ef4ad1ed391942ea1bf0a0fe463e11a4</t>
  </si>
  <si>
    <t>/Organization/Mobileapps-Com</t>
  </si>
  <si>
    <t>MobileApps.com</t>
  </si>
  <si>
    <t>http://MobileApps.com</t>
  </si>
  <si>
    <t>Android|Apps|App Stores|Mobile|News</t>
  </si>
  <si>
    <t>/organization/flixpress</t>
  </si>
  <si>
    <t>/funding-round/d1d02079e002fdf5bd0a9d85cabb8c28</t>
  </si>
  <si>
    <t>/Organization/Mobileaware</t>
  </si>
  <si>
    <t>MobileAware</t>
  </si>
  <si>
    <t>http://www.mobileaware.com</t>
  </si>
  <si>
    <t>Internet|Mobile|Software|Startups</t>
  </si>
  <si>
    <t>/organization/flixster</t>
  </si>
  <si>
    <t>/funding-round/47f47c2d72441fa09087da904d7f86a7</t>
  </si>
  <si>
    <t>/Organization/Mobilebits-Gaming</t>
  </si>
  <si>
    <t>MobileBits (Gaming)</t>
  </si>
  <si>
    <t>http://mobilebits.de</t>
  </si>
  <si>
    <t>Games|Search</t>
  </si>
  <si>
    <t>/funding-round/6531314c0707c4f6688bc1e93f710d92</t>
  </si>
  <si>
    <t>/Organization/Mobilecause</t>
  </si>
  <si>
    <t>MobileCause</t>
  </si>
  <si>
    <t>https://www.mobilecause.com</t>
  </si>
  <si>
    <t>Enterprise Software|Mobile|Services|Software</t>
  </si>
  <si>
    <t>/funding-round/6a269cb4bd4d255351a4f90112e8381e</t>
  </si>
  <si>
    <t>/Organization/Mobiledataforce</t>
  </si>
  <si>
    <t>MobileDataforce</t>
  </si>
  <si>
    <t>http://www.mobiledataforce.com</t>
  </si>
  <si>
    <t>/organization/flixwagon</t>
  </si>
  <si>
    <t>/funding-round/7e59a0a413a7399401605fbfbdd62e2f</t>
  </si>
  <si>
    <t>/Organization/Mobileday</t>
  </si>
  <si>
    <t>MobileDay</t>
  </si>
  <si>
    <t>http://www.mobileday.com</t>
  </si>
  <si>
    <t>Android|iPhone|Mobile|Productivity Software</t>
  </si>
  <si>
    <t>/funding-round/88c79e6ef865e8dade98720ae035a4db</t>
  </si>
  <si>
    <t>/Organization/Mobiledevhq</t>
  </si>
  <si>
    <t>MobileDevHQ</t>
  </si>
  <si>
    <t>http://www.mobiledevhq.com</t>
  </si>
  <si>
    <t>Analytics|Finance|Internet Marketing</t>
  </si>
  <si>
    <t>/funding-round/c43520fba982c7e32a94f854df8d0aff</t>
  </si>
  <si>
    <t>/Organization/Mobileglobe</t>
  </si>
  <si>
    <t>MobileGlobe</t>
  </si>
  <si>
    <t>http://www.mobileglobe.com</t>
  </si>
  <si>
    <t>/organization/flo-do</t>
  </si>
  <si>
    <t>/funding-round/38babc2713db91a8680259e183a067ed</t>
  </si>
  <si>
    <t>/Organization/Mobilehandshake</t>
  </si>
  <si>
    <t>MobileHandshake</t>
  </si>
  <si>
    <t>http://www.mobilehandshake.com/</t>
  </si>
  <si>
    <t>Computers|Mobile|Mobile Devices|Social Network Media</t>
  </si>
  <si>
    <t>/funding-round/59ed27ef1655375df8bdc07cf1b35499</t>
  </si>
  <si>
    <t>/Organization/Mobilehelp</t>
  </si>
  <si>
    <t>MobileHelp</t>
  </si>
  <si>
    <t>http://MobileHelpNow.com</t>
  </si>
  <si>
    <t>Health and Wellness|Medical|mHealth</t>
  </si>
  <si>
    <t>/funding-round/a7bf392e1734529a64a36118fbf21ada</t>
  </si>
  <si>
    <t>/Organization/Mobilehero-Inc</t>
  </si>
  <si>
    <t>MobileHero, Inc.</t>
  </si>
  <si>
    <t>https://mobileheroapp.com/</t>
  </si>
  <si>
    <t>/organization/flo-water</t>
  </si>
  <si>
    <t>/funding-round/29a3f23d360a0f51e6c83858d0668c5e</t>
  </si>
  <si>
    <t>/Organization/Mobileigniter</t>
  </si>
  <si>
    <t>MobileIgniter</t>
  </si>
  <si>
    <t>http://mobileigniter.com</t>
  </si>
  <si>
    <t>Android|Apps|Internet of Things|iOS|Mobile|SaaS</t>
  </si>
  <si>
    <t>/funding-round/547f66fcf3983d71d9c8f58f66b8ba5a</t>
  </si>
  <si>
    <t>/Organization/Mobileiron</t>
  </si>
  <si>
    <t>MobileIron</t>
  </si>
  <si>
    <t>http://www.mobileiron.com</t>
  </si>
  <si>
    <t>Apps|Mobile|Mobile Devices|Mobile Security</t>
  </si>
  <si>
    <t>/organization/float-milwaukee</t>
  </si>
  <si>
    <t>/funding-round/794ffdc73e8cfd4814f24c34c4dcf5eb</t>
  </si>
  <si>
    <t>/Organization/Mobilejob</t>
  </si>
  <si>
    <t>mobileJob</t>
  </si>
  <si>
    <t>http://www.mobilejob.com</t>
  </si>
  <si>
    <t>Mobile|Recruiting|Service Providers|Staffing Firms</t>
  </si>
  <si>
    <t>/organization/flocasts</t>
  </si>
  <si>
    <t>/funding-round/1ea15c01c918335ea8ea2ba4f91ceb9f</t>
  </si>
  <si>
    <t>/Organization/Mobilemd</t>
  </si>
  <si>
    <t>MobileMD</t>
  </si>
  <si>
    <t>http://www.mobilemd.com</t>
  </si>
  <si>
    <t>/organization/flocations</t>
  </si>
  <si>
    <t>/funding-round/04ca6574282db91d06b03b153b1a554f</t>
  </si>
  <si>
    <t>/Organization/Mobilengine</t>
  </si>
  <si>
    <t>Mobilengine</t>
  </si>
  <si>
    <t>http://www.mobilengine.com</t>
  </si>
  <si>
    <t>Enterprise Application|Mobile|Mobile Enterprise|Mobile Software Tools|PaaS|SaaS</t>
  </si>
  <si>
    <t>/funding-round/6748d3635e039aaa446294810d40a171</t>
  </si>
  <si>
    <t>/Organization/Mobileo</t>
  </si>
  <si>
    <t>mobileo</t>
  </si>
  <si>
    <t>http://www.mobileo.de</t>
  </si>
  <si>
    <t>/funding-round/7e8209b92b2df2b148a989e3fb17cde7</t>
  </si>
  <si>
    <t>/Organization/Mobileoct</t>
  </si>
  <si>
    <t>MobileOCT</t>
  </si>
  <si>
    <t>http://www.mobileoct.com</t>
  </si>
  <si>
    <t>Biotechnology|Digital Media|Health Care</t>
  </si>
  <si>
    <t>/organization/flock</t>
  </si>
  <si>
    <t>/funding-round/06d6441f08e4a3a02d88bff65776cc6d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funding-round/2c3d3e8d165875d397cd6f6a5a46c849</t>
  </si>
  <si>
    <t>/Organization/Mobilepeak</t>
  </si>
  <si>
    <t>MobilePeak</t>
  </si>
  <si>
    <t>http://www.mobilepeak.com.cn</t>
  </si>
  <si>
    <t>/funding-round/41207d0443878e11a23886bca5796145</t>
  </si>
  <si>
    <t>/Organization/Mobilepeople</t>
  </si>
  <si>
    <t>mobilePeople</t>
  </si>
  <si>
    <t>http://www.mobilepeople.com</t>
  </si>
  <si>
    <t>/funding-round/4c57708e210e4764bef6793c2d775e37</t>
  </si>
  <si>
    <t>/Organization/Mobilepolice</t>
  </si>
  <si>
    <t>Mobilepolice</t>
  </si>
  <si>
    <t>http://mobilepolice.ru</t>
  </si>
  <si>
    <t>Mobile|SaaS|Visualization|VoIP</t>
  </si>
  <si>
    <t>/funding-round/fc0ff0fe801b6011e674ea3a914b5229</t>
  </si>
  <si>
    <t>/Organization/Mobilepro</t>
  </si>
  <si>
    <t>MobilePro</t>
  </si>
  <si>
    <t>http://mobile.pro</t>
  </si>
  <si>
    <t>/organization/flock-5</t>
  </si>
  <si>
    <t>/funding-round/3ff104b27a56daf36e14b7ef6e514b92</t>
  </si>
  <si>
    <t>/Organization/Mobileready</t>
  </si>
  <si>
    <t>MobileReady</t>
  </si>
  <si>
    <t>http://mobileready.io/</t>
  </si>
  <si>
    <t>Developer Tools|Mobile Software Tools|Testing</t>
  </si>
  <si>
    <t>/organization/flockofbirds</t>
  </si>
  <si>
    <t>/funding-round/c91a08d387d9f518eed74ad1ed0c0147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flocktag</t>
  </si>
  <si>
    <t>/funding-round/2533d0db47f0aa207efc0853ec642987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funding-round/d7795ea5441f3241efc5f34baba9a6ca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flocktory</t>
  </si>
  <si>
    <t>/funding-round/4485460295b283aeeb45e8d392292924</t>
  </si>
  <si>
    <t>/Organization/Mobiles-Republic</t>
  </si>
  <si>
    <t>News Republic</t>
  </si>
  <si>
    <t>http://www.news-republic.com</t>
  </si>
  <si>
    <t>/funding-round/57562187382995a6dfeaaafa392bf5eb</t>
  </si>
  <si>
    <t>/Organization/Mobileserve</t>
  </si>
  <si>
    <t>MobileServe</t>
  </si>
  <si>
    <t>http://mobileserve.org/</t>
  </si>
  <si>
    <t>Apps|Communications Infrastructure|Public Relations</t>
  </si>
  <si>
    <t>/organization/flodesign-sonics</t>
  </si>
  <si>
    <t>/funding-round/771e57cd47c83a9eebc82d48ee90b663</t>
  </si>
  <si>
    <t>/Organization/Mobilesnack</t>
  </si>
  <si>
    <t>MobileSnack</t>
  </si>
  <si>
    <t>http://mobilesnack.com</t>
  </si>
  <si>
    <t>Design|Entertainment|Games|Mobile</t>
  </si>
  <si>
    <t>/organization/flogs-com</t>
  </si>
  <si>
    <t>/funding-round/5d35037aee52427f9aa028b37d072ebe</t>
  </si>
  <si>
    <t>/Organization/Mobilespaces</t>
  </si>
  <si>
    <t>MobileSpaces</t>
  </si>
  <si>
    <t>http://mobilespaces.com</t>
  </si>
  <si>
    <t>Cloud Computing|Enterprises|Mobile|Mobile Devices|Security</t>
  </si>
  <si>
    <t>/organization/flomio</t>
  </si>
  <si>
    <t>/funding-round/1d1ebb6276465d0e4562670dca576f33</t>
  </si>
  <si>
    <t>/Organization/Mobilespan</t>
  </si>
  <si>
    <t>MobileSpan</t>
  </si>
  <si>
    <t>http://www.mobilespan.com</t>
  </si>
  <si>
    <t>/funding-round/408c02caafd995e7e2a442630a24114a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floobits</t>
  </si>
  <si>
    <t>/funding-round/123dcc0ac39f0d501ff1a7c9d2cb6990</t>
  </si>
  <si>
    <t>/Organization/Mobilesuites</t>
  </si>
  <si>
    <t>MobileSuites</t>
  </si>
  <si>
    <t>http://www.mobilesuitesapp.com</t>
  </si>
  <si>
    <t>Hospitality|Mobile|Travel</t>
  </si>
  <si>
    <t>/funding-round/85831b24d8bbf101a409b6161f15a15a</t>
  </si>
  <si>
    <t>/Organization/Mobiletag</t>
  </si>
  <si>
    <t>MobileTag</t>
  </si>
  <si>
    <t>http://www.mobiletag.com</t>
  </si>
  <si>
    <t>Data Visualization|Mobile</t>
  </si>
  <si>
    <t>/organization/floodkit</t>
  </si>
  <si>
    <t>/funding-round/fac4374d6f17d9007e2dfcd443c1fd67</t>
  </si>
  <si>
    <t>/Organization/Mobileum</t>
  </si>
  <si>
    <t>Mobileum</t>
  </si>
  <si>
    <t>http://www.mobileum.com</t>
  </si>
  <si>
    <t>/organization/floodlight</t>
  </si>
  <si>
    <t>/funding-round/bdf9c8940346af5b12108ad7452350ca</t>
  </si>
  <si>
    <t>/Organization/Mobileveda</t>
  </si>
  <si>
    <t>MobileVeda</t>
  </si>
  <si>
    <t>http://www.mobileveda.com</t>
  </si>
  <si>
    <t>/organization/floop</t>
  </si>
  <si>
    <t>/funding-round/59b4632b6425fe2fcc09eb23cbf8a1a8</t>
  </si>
  <si>
    <t>/Organization/Mobilewalla</t>
  </si>
  <si>
    <t>Mobilewalla</t>
  </si>
  <si>
    <t>http://www.mobilewalla.com</t>
  </si>
  <si>
    <t>Big Data|Big Data Analytics|Mobile</t>
  </si>
  <si>
    <t>/funding-round/89ce6e997636bb4c52959ab590911cc9</t>
  </si>
  <si>
    <t>/Organization/Mobileway</t>
  </si>
  <si>
    <t>Mobileway</t>
  </si>
  <si>
    <t>http://www.mobileway.com/</t>
  </si>
  <si>
    <t>/organization/floop-technologies</t>
  </si>
  <si>
    <t>/funding-round/0a1a9bafe97ecc49b7540f18a4878c91</t>
  </si>
  <si>
    <t>/Organization/Mobileway-2</t>
  </si>
  <si>
    <t>/funding-round/20a38544d5b55c5988f0918b08ce61c6</t>
  </si>
  <si>
    <t>/Organization/Mobileweaver</t>
  </si>
  <si>
    <t>MobileWeaver</t>
  </si>
  <si>
    <t>http://www.weavermobile.com/PhotoBox</t>
  </si>
  <si>
    <t>/funding-round/80a0f7d5d61170489be2678ce2e583b7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funding-round/a64a0f8b816a64808ce7964abdf51b0b</t>
  </si>
  <si>
    <t>/Organization/Mobilex-Labs</t>
  </si>
  <si>
    <t>MobileX Labs</t>
  </si>
  <si>
    <t>http://MobileXLabs.com</t>
  </si>
  <si>
    <t>Mobile Software Tools|Software</t>
  </si>
  <si>
    <t>/funding-round/f7104e95d9f3f9590796a873e366b65c</t>
  </si>
  <si>
    <t>/Organization/Mobileye-Vision-Technologies</t>
  </si>
  <si>
    <t>Mobileye</t>
  </si>
  <si>
    <t>http://www.mobileye.com</t>
  </si>
  <si>
    <t>Analytics|Automotive|Cars|Transportation</t>
  </si>
  <si>
    <t>/organization/floor64</t>
  </si>
  <si>
    <t>/funding-round/50dc2a749ec37d8eab857d67081e8fa7</t>
  </si>
  <si>
    <t>/Organization/Mobilibuy</t>
  </si>
  <si>
    <t>MobiliBuy</t>
  </si>
  <si>
    <t>http://www.mobilibuy.com</t>
  </si>
  <si>
    <t>E-Commerce|Mobile|Mobile Commerce|Retail</t>
  </si>
  <si>
    <t>24-11-2013</t>
  </si>
  <si>
    <t>/organization/floorball-gear</t>
  </si>
  <si>
    <t>/funding-round/a16097a842db5f70bceebb4608b053c1</t>
  </si>
  <si>
    <t>/Organization/Mobilicity-2</t>
  </si>
  <si>
    <t>Mobilicity</t>
  </si>
  <si>
    <t>http://www.mobilicity.eu</t>
  </si>
  <si>
    <t>/organization/floored</t>
  </si>
  <si>
    <t>/funding-round/6232dbd23bceb853204db42d70b1921a</t>
  </si>
  <si>
    <t>/Organization/Mobilicom</t>
  </si>
  <si>
    <t>Mobilicom</t>
  </si>
  <si>
    <t>http://www.mobilicom.com/</t>
  </si>
  <si>
    <t>Mobile Commerce|Telecommunications|Wireless</t>
  </si>
  <si>
    <t>Azor</t>
  </si>
  <si>
    <t>/funding-round/7720713226dc4b6f5660cc5998a646d7</t>
  </si>
  <si>
    <t>/Organization/Mobilike</t>
  </si>
  <si>
    <t>Mobilike</t>
  </si>
  <si>
    <t>http://www.mobilike.com</t>
  </si>
  <si>
    <t>/funding-round/80fe844766fd155af71c853e0450642c</t>
  </si>
  <si>
    <t>/Organization/Mobilinga</t>
  </si>
  <si>
    <t>Mobilinga</t>
  </si>
  <si>
    <t>http://www.mobilinga.com</t>
  </si>
  <si>
    <t>/organization/floorprep-solutions</t>
  </si>
  <si>
    <t>/funding-round/32e86eb9d1655d5b6e768b42ff70861e</t>
  </si>
  <si>
    <t>/Organization/Mobilio</t>
  </si>
  <si>
    <t>Mobilio</t>
  </si>
  <si>
    <t>/organization/flooved</t>
  </si>
  <si>
    <t>/funding-round/3b12efd28771b29ecc32e4e01f619aa7</t>
  </si>
  <si>
    <t>/Organization/Mobilisafe</t>
  </si>
  <si>
    <t>Mobilisafe</t>
  </si>
  <si>
    <t>http://mobilisafe.com</t>
  </si>
  <si>
    <t>/organization/flooz-com</t>
  </si>
  <si>
    <t>/funding-round/55f6d998efa9d054ef2251b0a24e8d61</t>
  </si>
  <si>
    <t>/Organization/Mobilitec</t>
  </si>
  <si>
    <t>Mobilitec</t>
  </si>
  <si>
    <t>/organization/floq</t>
  </si>
  <si>
    <t>/funding-round/9fe643147faaa43edecfb305ac330ba0</t>
  </si>
  <si>
    <t>/Organization/Mobilithink</t>
  </si>
  <si>
    <t>mobiliThink</t>
  </si>
  <si>
    <t>http://www.mobilithink.com</t>
  </si>
  <si>
    <t>Apps|Cloud Computing|E-Commerce|Internet|Mobile|SEO|Software</t>
  </si>
  <si>
    <t>/organization/floqast</t>
  </si>
  <si>
    <t>/funding-round/7709c3ccc10f0476adb693a28fbc68ae</t>
  </si>
  <si>
    <t>/Organization/Mobilitie</t>
  </si>
  <si>
    <t>Mobilitie</t>
  </si>
  <si>
    <t>http://www.mobilitie.com</t>
  </si>
  <si>
    <t>/funding-round/afb7af62f82d80243bb2a4a692d32d31</t>
  </si>
  <si>
    <t>/Organization/Mobilitrix</t>
  </si>
  <si>
    <t>Mobilitrix</t>
  </si>
  <si>
    <t>http://www.mobilitrix.com</t>
  </si>
  <si>
    <t>/organization/floqq</t>
  </si>
  <si>
    <t>/funding-round/3f34e2e36b6004c9b634df829af4e872</t>
  </si>
  <si>
    <t>/Organization/Mobilitus</t>
  </si>
  <si>
    <t>Mobilitus</t>
  </si>
  <si>
    <t>http://mobilitus.com</t>
  </si>
  <si>
    <t>/funding-round/42f9556dbfb57b4e7a81dfb041391b52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funding-round/9a9ed1963ad7ed0519c9b38dcbaf4cf4</t>
  </si>
  <si>
    <t>/Organization/Mobiliz</t>
  </si>
  <si>
    <t>Mobiliz</t>
  </si>
  <si>
    <t>http://mobiliz.com/usa</t>
  </si>
  <si>
    <t>Customer Service|Location Based Services|Mobile Payments|Payments</t>
  </si>
  <si>
    <t>/funding-round/a606a90f5e89d8b2258c2bb8c6728127</t>
  </si>
  <si>
    <t>/Organization/Mobilization-Labs</t>
  </si>
  <si>
    <t>Mobilization Labs</t>
  </si>
  <si>
    <t>http://www.mobilizationlabs.com</t>
  </si>
  <si>
    <t>Nonprofits|SaaS|Software</t>
  </si>
  <si>
    <t>/funding-round/f469252a1ce9316114daa058ab6ba55b</t>
  </si>
  <si>
    <t>/Organization/Mobilize-2</t>
  </si>
  <si>
    <t>Mobilize</t>
  </si>
  <si>
    <t>http://www.mobilize.io</t>
  </si>
  <si>
    <t>Communities|Enterprise Software|Productivity Software|SaaS</t>
  </si>
  <si>
    <t>/organization/florapulse</t>
  </si>
  <si>
    <t>/funding-round/0fb14851458fce18ebb7af5cdd9e0e14</t>
  </si>
  <si>
    <t>/Organization/Mobilizer-Inc</t>
  </si>
  <si>
    <t>Mobilizer, Inc.</t>
  </si>
  <si>
    <t>http://mobilizer.novaserve12.com</t>
  </si>
  <si>
    <t>/organization/flores-online</t>
  </si>
  <si>
    <t>/funding-round/059c55354f295d9c3d9a6130232d5cd6</t>
  </si>
  <si>
    <t>/Organization/Mobilligy</t>
  </si>
  <si>
    <t>Prism</t>
  </si>
  <si>
    <t>http://prismmoney.com</t>
  </si>
  <si>
    <t>/organization/flores-y-mas</t>
  </si>
  <si>
    <t>/funding-round/1545588a19305b416f343086a175e2b3</t>
  </si>
  <si>
    <t>/Organization/Mobilygen</t>
  </si>
  <si>
    <t>Mobilygen</t>
  </si>
  <si>
    <t>/organization/florida-agricultural-plastic-recyclers</t>
  </si>
  <si>
    <t>/funding-round/5fbdd8896c04eb5c5812cb5cb3d828c1</t>
  </si>
  <si>
    <t>/Organization/Mobilytrip</t>
  </si>
  <si>
    <t>MobilyTrip</t>
  </si>
  <si>
    <t>http://www.mobilytrip.com</t>
  </si>
  <si>
    <t>Guides|Mobile|Offline Businesses|Real Time|Social Media|Travel</t>
  </si>
  <si>
    <t>/organization/florida-bank-group</t>
  </si>
  <si>
    <t>/funding-round/523f95efb437a9f2a87a2900465ef137</t>
  </si>
  <si>
    <t>/Organization/Mobim</t>
  </si>
  <si>
    <t>Mobim</t>
  </si>
  <si>
    <t>http://www.mobimtech.com</t>
  </si>
  <si>
    <t>/organization/florida-biomed</t>
  </si>
  <si>
    <t>/funding-round/ee56a0936e9af04f7a3db64b2307cffa</t>
  </si>
  <si>
    <t>/Organization/Mobimagic</t>
  </si>
  <si>
    <t>MobiMagic</t>
  </si>
  <si>
    <t>http://mobimagic.me</t>
  </si>
  <si>
    <t>Mobile Commerce|Point of Sale|Software</t>
  </si>
  <si>
    <t>/organization/florida-digital-network</t>
  </si>
  <si>
    <t>/funding-round/ab3f2276af3219e68b9881b27e13cd85</t>
  </si>
  <si>
    <t>/Organization/Mobimanage</t>
  </si>
  <si>
    <t>mobiManage</t>
  </si>
  <si>
    <t>http://www.mobimanage.com</t>
  </si>
  <si>
    <t>/organization/florida-hospital</t>
  </si>
  <si>
    <t>/funding-round/6485cf8001dee14b78fdf73730a3d473</t>
  </si>
  <si>
    <t>/Organization/Mobimedia</t>
  </si>
  <si>
    <t>Mobimedia</t>
  </si>
  <si>
    <t>http://www.mobilemedia.bz</t>
  </si>
  <si>
    <t>/organization/floridas-realty-network</t>
  </si>
  <si>
    <t>/funding-round/c1313054f943ba670d23b109a9a2a4d5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floship</t>
  </si>
  <si>
    <t>/funding-round/95b066a0ed3dde39537c7e9fc5a31727</t>
  </si>
  <si>
    <t>/Organization/Mobingi</t>
  </si>
  <si>
    <t>Mobingi. Inc.</t>
  </si>
  <si>
    <t>https://mobingi.com</t>
  </si>
  <si>
    <t>Application Platforms|Apps|Cloud Computing|SaaS|Software</t>
  </si>
  <si>
    <t>/organization/flosports</t>
  </si>
  <si>
    <t>/funding-round/f3354f1d65d79a17ac18bb6f14d62e78</t>
  </si>
  <si>
    <t>/Organization/Mobintent</t>
  </si>
  <si>
    <t>mobintent</t>
  </si>
  <si>
    <t>http://www.businessinsider.com/mobintent-dies-2012-3</t>
  </si>
  <si>
    <t>Advertising|Finance</t>
  </si>
  <si>
    <t>/organization/flossonic</t>
  </si>
  <si>
    <t>/funding-round/cf20e7027b0856a5a6dd601db453f391</t>
  </si>
  <si>
    <t>/Organization/Mobio</t>
  </si>
  <si>
    <t>Mobio</t>
  </si>
  <si>
    <t>http://www.mobioinsider.com</t>
  </si>
  <si>
    <t>/organization/flosstime</t>
  </si>
  <si>
    <t>/funding-round/8e2b86f3cba3b978e89dc49acbc416a9</t>
  </si>
  <si>
    <t>/Organization/Mobiotics</t>
  </si>
  <si>
    <t>Mobiotics</t>
  </si>
  <si>
    <t>http://www.qcampaigns.com</t>
  </si>
  <si>
    <t>/organization/flotime</t>
  </si>
  <si>
    <t>/funding-round/087a204192e4e4f87046bf72b070736a</t>
  </si>
  <si>
    <t>/Organization/Mobipixie</t>
  </si>
  <si>
    <t>MobiPixie</t>
  </si>
  <si>
    <t>http://www.mobipixie.com</t>
  </si>
  <si>
    <t>Gift Card|Mobile|Photo Sharing</t>
  </si>
  <si>
    <t>/organization/flotype</t>
  </si>
  <si>
    <t>/funding-round/2f335169f3d7ae005cf7f2059254ef9d</t>
  </si>
  <si>
    <t>/Organization/Mobiplex</t>
  </si>
  <si>
    <t>Mobiplex</t>
  </si>
  <si>
    <t>http://www.mobiplex.com</t>
  </si>
  <si>
    <t>/funding-round/881321b1b2725a1647849f043ea477c8</t>
  </si>
  <si>
    <t>/Organization/Mobipocket-Com</t>
  </si>
  <si>
    <t>Mobipocket.com</t>
  </si>
  <si>
    <t>http://www.mobipocket.com</t>
  </si>
  <si>
    <t>/organization/flourish-prenatal</t>
  </si>
  <si>
    <t>/funding-round/5d9d2fdc3bfdae86b5e95033d78d1326</t>
  </si>
  <si>
    <t>/Organization/Mobiquity</t>
  </si>
  <si>
    <t>Mobiquity</t>
  </si>
  <si>
    <t>http://mobiquityinc.com</t>
  </si>
  <si>
    <t>/organization/flow-6</t>
  </si>
  <si>
    <t>/funding-round/a10607d216a7c8582a4e1e54ba137779</t>
  </si>
  <si>
    <t>/Organization/Mobiquity-Technologies</t>
  </si>
  <si>
    <t>Mobiquity Technologies</t>
  </si>
  <si>
    <t>http://mobiquitytechnologies.com</t>
  </si>
  <si>
    <t>/organization/flow-forward-medical</t>
  </si>
  <si>
    <t>/funding-round/5bf1579d062ff24e43f8b15de089eb16</t>
  </si>
  <si>
    <t>/Organization/Mobisante</t>
  </si>
  <si>
    <t>Mobisante</t>
  </si>
  <si>
    <t>http://mobisante.com</t>
  </si>
  <si>
    <t>/organization/flow-hive</t>
  </si>
  <si>
    <t>/funding-round/a2ac739f9ce6317d06de67481baf4044</t>
  </si>
  <si>
    <t>/Organization/Mobiscope</t>
  </si>
  <si>
    <t>Mobiscope</t>
  </si>
  <si>
    <t>http://mobiscope.com</t>
  </si>
  <si>
    <t>Cloud Computing|Cloud Data Services|Mobile|SaaS</t>
  </si>
  <si>
    <t>/organization/flow-kana</t>
  </si>
  <si>
    <t>/funding-round/4cecc2837fe0331b445494c0f7078398</t>
  </si>
  <si>
    <t>/Organization/Mobissimo</t>
  </si>
  <si>
    <t>Mobissimo</t>
  </si>
  <si>
    <t>http://mobissimo.com</t>
  </si>
  <si>
    <t>/funding-round/afeb280d403a5ff3939882248c722673</t>
  </si>
  <si>
    <t>/Organization/Mobit</t>
  </si>
  <si>
    <t>MOBIT</t>
  </si>
  <si>
    <t>http://www.mobit.com</t>
  </si>
  <si>
    <t>CRM|Marketing Automation|Mobile|Mobile Payments|Mobile Video|SMS</t>
  </si>
  <si>
    <t>/organization/flow-state-media</t>
  </si>
  <si>
    <t>/funding-round/208dc495e4974bd406e8669b7bb99385</t>
  </si>
  <si>
    <t>/Organization/Mobiteris</t>
  </si>
  <si>
    <t>mobiTeris</t>
  </si>
  <si>
    <t>http://www.buyfi.com</t>
  </si>
  <si>
    <t>/funding-round/26c361cc99eeae88718823e620ba11c9</t>
  </si>
  <si>
    <t>/Organization/Mobitrac</t>
  </si>
  <si>
    <t>MOBITRAC</t>
  </si>
  <si>
    <t>/funding-round/baa6d01ce2522730dfd892262a9b0a73</t>
  </si>
  <si>
    <t>/Organization/Mobitto</t>
  </si>
  <si>
    <t>Mobitto</t>
  </si>
  <si>
    <t>http://mobitto.com</t>
  </si>
  <si>
    <t>Ad Targeting|Advertising|Coupons|Mobile|Sales and Marketing</t>
  </si>
  <si>
    <t>28-06-2011</t>
  </si>
  <si>
    <t>/organization/flow-studio</t>
  </si>
  <si>
    <t>/funding-round/ed9f2617bc7791f957c9fe43262e7adb</t>
  </si>
  <si>
    <t>/Organization/Mobitv</t>
  </si>
  <si>
    <t>MobiTV</t>
  </si>
  <si>
    <t>http://mobitv.com</t>
  </si>
  <si>
    <t>Games|Mobile Video|Software|Video Streaming</t>
  </si>
  <si>
    <t>/organization/flow-traders</t>
  </si>
  <si>
    <t>/funding-round/5c715eb47ef30f76d999bc425ef91151</t>
  </si>
  <si>
    <t>/Organization/Mobitx</t>
  </si>
  <si>
    <t>MobiTX</t>
  </si>
  <si>
    <t>http://www.mobitx.com</t>
  </si>
  <si>
    <t>/organization/flowbelow-aero</t>
  </si>
  <si>
    <t>/funding-round/385d74bf8a5ba9208a2c3261551a78f9</t>
  </si>
  <si>
    <t>/Organization/Mobius-Microsystems</t>
  </si>
  <si>
    <t>Mobius Microsystems</t>
  </si>
  <si>
    <t>http://www.mobiusmicro.com</t>
  </si>
  <si>
    <t>/funding-round/cb9b4c44c7959aa39e28bca14e794033</t>
  </si>
  <si>
    <t>/Organization/Mobius-Motors</t>
  </si>
  <si>
    <t>Mobius Motors</t>
  </si>
  <si>
    <t>http://www.mobiusmotors.com/</t>
  </si>
  <si>
    <t>/funding-round/f6e8e038874e6dc21e230214be9da401</t>
  </si>
  <si>
    <t>/Organization/Mobius-Therapeutics</t>
  </si>
  <si>
    <t>Mobius Therapeutics</t>
  </si>
  <si>
    <t>http://www.mobiustherapeutics.com</t>
  </si>
  <si>
    <t>/organization/flowbox</t>
  </si>
  <si>
    <t>/funding-round/597471b92e83633b40964007f756486f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flowcardia</t>
  </si>
  <si>
    <t>/funding-round/f1fd40d70e2003f1ef8766a26f6c98c3</t>
  </si>
  <si>
    <t>/Organization/Mobiveil</t>
  </si>
  <si>
    <t>Mobiveil</t>
  </si>
  <si>
    <t>http://mobiveil.com</t>
  </si>
  <si>
    <t>/organization/flowco</t>
  </si>
  <si>
    <t>/funding-round/2366ea223112adc2aaf1a70ad1a82421</t>
  </si>
  <si>
    <t>/Organization/Mobivery</t>
  </si>
  <si>
    <t>Mobivery</t>
  </si>
  <si>
    <t>http://www.mobivery.com</t>
  </si>
  <si>
    <t>Apps|Mobile|Mobility</t>
  </si>
  <si>
    <t>/funding-round/547f71e27251f7b81570a64a2a6cf1f9</t>
  </si>
  <si>
    <t>/Organization/Mobivita</t>
  </si>
  <si>
    <t>MobiVita</t>
  </si>
  <si>
    <t>http://mobivita.ru</t>
  </si>
  <si>
    <t>Internet|Mobile Commerce|Video Streaming</t>
  </si>
  <si>
    <t>/organization/flowdock</t>
  </si>
  <si>
    <t>/funding-round/c679fdc7a0efcdffed72392ac1ff218b</t>
  </si>
  <si>
    <t>/Organization/Mobivity</t>
  </si>
  <si>
    <t>Mobivity</t>
  </si>
  <si>
    <t>http://www.mobivity.com</t>
  </si>
  <si>
    <t>App Marketing|Messaging|Mobile|SMS</t>
  </si>
  <si>
    <t>/organization/flower-orthopedics</t>
  </si>
  <si>
    <t>/funding-round/1d587a9104806ae7bf03a8de10ad2a38</t>
  </si>
  <si>
    <t>/Organization/Mobivox</t>
  </si>
  <si>
    <t>Mobivox</t>
  </si>
  <si>
    <t>http://www.mobivox.com</t>
  </si>
  <si>
    <t>/funding-round/a36b67f690c5167a1828949abf629ac1</t>
  </si>
  <si>
    <t>/Organization/Mobiwol-Ltd</t>
  </si>
  <si>
    <t>Mobiwol Ltd</t>
  </si>
  <si>
    <t>http://www.mobiwol.com</t>
  </si>
  <si>
    <t>/funding-round/e68f62633b3283188c2ca1fb8b5acef8</t>
  </si>
  <si>
    <t>/Organization/Mobiwork</t>
  </si>
  <si>
    <t>MobiWork</t>
  </si>
  <si>
    <t>http://mobiwork.com</t>
  </si>
  <si>
    <t>/organization/flowgear</t>
  </si>
  <si>
    <t>/funding-round/373cf4dd72da53ab80e274c46652daa0</t>
  </si>
  <si>
    <t>/Organization/Mobixell</t>
  </si>
  <si>
    <t>Mobixell Networks</t>
  </si>
  <si>
    <t>http://www.mobixell.com</t>
  </si>
  <si>
    <t>/funding-round/59654c6eb2b56eb477f99cbe8562b3ff</t>
  </si>
  <si>
    <t>/Organization/Mobjoy</t>
  </si>
  <si>
    <t>Mobjoy</t>
  </si>
  <si>
    <t>http://mobjoygames.com</t>
  </si>
  <si>
    <t>/organization/flowgram</t>
  </si>
  <si>
    <t>/funding-round/1bbf0d9c638c317a71ab696ca84f835a</t>
  </si>
  <si>
    <t>/Organization/Mobkard</t>
  </si>
  <si>
    <t>MobKard</t>
  </si>
  <si>
    <t>http://mobkard.com/</t>
  </si>
  <si>
    <t>/organization/flowh</t>
  </si>
  <si>
    <t>/funding-round/30a8f445f9ee24558938f6960301eadc</t>
  </si>
  <si>
    <t>/Organization/Moblabs</t>
  </si>
  <si>
    <t>MobLabs</t>
  </si>
  <si>
    <t>http://www.moblabs.com/</t>
  </si>
  <si>
    <t>/organization/flowhub</t>
  </si>
  <si>
    <t>/funding-round/4bce984c24b7c1b812a1e79075f97880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flowics</t>
  </si>
  <si>
    <t>/funding-round/d9383ea1682bf8dd96e7931bc5b86046</t>
  </si>
  <si>
    <t>/Organization/Moblication</t>
  </si>
  <si>
    <t>Moblication</t>
  </si>
  <si>
    <t>http://www.moblication.com</t>
  </si>
  <si>
    <t>/organization/flowify-limited</t>
  </si>
  <si>
    <t>/funding-round/ad2e7901eb65c78407d20b2d0ff0bc42</t>
  </si>
  <si>
    <t>/Organization/Moblico</t>
  </si>
  <si>
    <t>Moblico</t>
  </si>
  <si>
    <t>http://moblico.com/</t>
  </si>
  <si>
    <t>West Mansfield</t>
  </si>
  <si>
    <t>/funding-round/e5ab316d8b6ccfb7829b5b710a998bc7</t>
  </si>
  <si>
    <t>/Organization/Moblize</t>
  </si>
  <si>
    <t>Moblize</t>
  </si>
  <si>
    <t>http://www.moblize.com</t>
  </si>
  <si>
    <t>Energy|SaaS</t>
  </si>
  <si>
    <t>South Houston</t>
  </si>
  <si>
    <t>/organization/flowity</t>
  </si>
  <si>
    <t>/funding-round/485e06114ec55ffcd3537a375548555f</t>
  </si>
  <si>
    <t>/Organization/Moblwork</t>
  </si>
  <si>
    <t>moblHR</t>
  </si>
  <si>
    <t>http://www.moblhr.com</t>
  </si>
  <si>
    <t>Mobile|Service Providers|Virtual Workforces</t>
  </si>
  <si>
    <t>/organization/flowjob</t>
  </si>
  <si>
    <t>/funding-round/f908df8a1522a3d9e70a66562bfe215b</t>
  </si>
  <si>
    <t>/Organization/Mobly</t>
  </si>
  <si>
    <t>Mobly</t>
  </si>
  <si>
    <t>http://mobly.com.br</t>
  </si>
  <si>
    <t>Jundiaí Do Sul</t>
  </si>
  <si>
    <t>/organization/flowline</t>
  </si>
  <si>
    <t>/funding-round/a2ff89510a4678c2edf898d78ecea5b2</t>
  </si>
  <si>
    <t>/Organization/Moblyng</t>
  </si>
  <si>
    <t>Moblyng</t>
  </si>
  <si>
    <t>http://Moblyng.com</t>
  </si>
  <si>
    <t>/organization/flowmedica</t>
  </si>
  <si>
    <t>/funding-round/864b25587729b87d1f17b4e1350c75df</t>
  </si>
  <si>
    <t>/Organization/Mobme-Wireless-Solutions</t>
  </si>
  <si>
    <t>mobME Solutions</t>
  </si>
  <si>
    <t>http://www.mobme.in</t>
  </si>
  <si>
    <t>Content|Internet|Mobile|Mobile Software Tools|SMS</t>
  </si>
  <si>
    <t>/funding-round/94e53af59db1ba09fe46323fc3790f96</t>
  </si>
  <si>
    <t>/Organization/Moboboost</t>
  </si>
  <si>
    <t>Moboboost</t>
  </si>
  <si>
    <t>http://www.moboboost.ng</t>
  </si>
  <si>
    <t>Apps|Internet|Promotional</t>
  </si>
  <si>
    <t>/organization/flowmetric</t>
  </si>
  <si>
    <t>/funding-round/79abeb100158bb7b6faaa3cda490646d</t>
  </si>
  <si>
    <t>/Organization/Mobocars</t>
  </si>
  <si>
    <t>Mobocars</t>
  </si>
  <si>
    <t>https://mobocars.com/</t>
  </si>
  <si>
    <t>/organization/flowonix</t>
  </si>
  <si>
    <t>/funding-round/123da5f5669f0da05c09f6841d20b02e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funding-round/c0549adce2283b5deca768ce7981038f</t>
  </si>
  <si>
    <t>/Organization/Mobotap</t>
  </si>
  <si>
    <t>MoboTap</t>
  </si>
  <si>
    <t>http://www.mobotap.com</t>
  </si>
  <si>
    <t>/funding-round/eceb2815f85d2c10ea5715b1463eef20</t>
  </si>
  <si>
    <t>/Organization/Mobotech</t>
  </si>
  <si>
    <t>Mobotech</t>
  </si>
  <si>
    <t>http://mobotechnologies.com</t>
  </si>
  <si>
    <t>/organization/flowpay</t>
  </si>
  <si>
    <t>/funding-round/384dc35b1f99389b13c76874052d59c7</t>
  </si>
  <si>
    <t>/Organization/Mobovida</t>
  </si>
  <si>
    <t>mobovida</t>
  </si>
  <si>
    <t>http://www.mobovida.com</t>
  </si>
  <si>
    <t>Internet|Mobile|Retail</t>
  </si>
  <si>
    <t>/funding-round/e451f79faa7669011324a9c51c81f4ea</t>
  </si>
  <si>
    <t>/Organization/Mobovivo</t>
  </si>
  <si>
    <t>Mobovivo</t>
  </si>
  <si>
    <t>http://www.mobovivo.com</t>
  </si>
  <si>
    <t>Apps|Consumer Electronics|Entertainment|Mobile|Social Television|Sports</t>
  </si>
  <si>
    <t>/organization/flowplay</t>
  </si>
  <si>
    <t>/funding-round/1eccbc4ab91f4e0afda51ab77c449f08</t>
  </si>
  <si>
    <t>/Organization/Moboz-Technology-Srl</t>
  </si>
  <si>
    <t>MobOz Technology srl</t>
  </si>
  <si>
    <t>http://www.moboz.it</t>
  </si>
  <si>
    <t>Apps|Augmented Reality|Games|Software|Travel</t>
  </si>
  <si>
    <t>/funding-round/2843dbe747ad6a6d625fbc2185d321fc</t>
  </si>
  <si>
    <t>/Organization/Mobpanel</t>
  </si>
  <si>
    <t>MobPanel</t>
  </si>
  <si>
    <t>http://www.mobpanel.com</t>
  </si>
  <si>
    <t>/funding-round/3146a71ca15e72539049eacd96ba5782</t>
  </si>
  <si>
    <t>/Organization/Mobpartner</t>
  </si>
  <si>
    <t>MobPartner</t>
  </si>
  <si>
    <t>http://www.mobpartner.com</t>
  </si>
  <si>
    <t>Accounting|Advertising|App Marketing|Incentives|Mobile</t>
  </si>
  <si>
    <t>/funding-round/5f3b70d4f8f0525920e9f76bb24be7bd</t>
  </si>
  <si>
    <t>/Organization/Mobshop</t>
  </si>
  <si>
    <t>Mobshop</t>
  </si>
  <si>
    <t>http://www.mobshop.com</t>
  </si>
  <si>
    <t>22-02-2008</t>
  </si>
  <si>
    <t>/organization/flowsion</t>
  </si>
  <si>
    <t>/funding-round/085b7eef62cc83097d81b5ec618c4244</t>
  </si>
  <si>
    <t>/Organization/Mobsmith</t>
  </si>
  <si>
    <t>MobSmith</t>
  </si>
  <si>
    <t>http://www.mobsmith.com</t>
  </si>
  <si>
    <t>/organization/flowtap</t>
  </si>
  <si>
    <t>/funding-round/c58676230c39ae6d0fb35ce9a46a8410</t>
  </si>
  <si>
    <t>/Organization/Mobsoc-Media</t>
  </si>
  <si>
    <t>MobSoc Media</t>
  </si>
  <si>
    <t>http://mobsocmedia.com</t>
  </si>
  <si>
    <t>/organization/flowtown</t>
  </si>
  <si>
    <t>/funding-round/02123c2d1a525c3e626d27b634f032e8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flowvella</t>
  </si>
  <si>
    <t>/funding-round/f3e1be198f25a97bb74aaba9d76998c7</t>
  </si>
  <si>
    <t>/Organization/Mobstac</t>
  </si>
  <si>
    <t>MobStac</t>
  </si>
  <si>
    <t>http://www.mobstac.com</t>
  </si>
  <si>
    <t>/organization/floxx</t>
  </si>
  <si>
    <t>/funding-round/7fdb3410a0d7a74d4a82e8a2a549af30</t>
  </si>
  <si>
    <t>/Organization/Mobstats</t>
  </si>
  <si>
    <t>Mobstats</t>
  </si>
  <si>
    <t>http://mobstats.com/</t>
  </si>
  <si>
    <t>Apps|Sponsorship|Sports</t>
  </si>
  <si>
    <t>/organization/fls-energy</t>
  </si>
  <si>
    <t>/funding-round/5818685f9cb811da880204608b805194</t>
  </si>
  <si>
    <t>/Organization/Mobui</t>
  </si>
  <si>
    <t>Mobui</t>
  </si>
  <si>
    <t>http://www.mobui.com</t>
  </si>
  <si>
    <t>Brand Marketing|Mobile</t>
  </si>
  <si>
    <t>/organization/fltcommunications-ab</t>
  </si>
  <si>
    <t>/funding-round/5e0c53aa4eef09587f363a650e98eb1d</t>
  </si>
  <si>
    <t>/Organization/Mobule</t>
  </si>
  <si>
    <t>Mobule</t>
  </si>
  <si>
    <t>http://www.mobule.in</t>
  </si>
  <si>
    <t>/organization/flubit-limited</t>
  </si>
  <si>
    <t>/funding-round/19cc0043f9e12ba6124cdf14577e07b0</t>
  </si>
  <si>
    <t>/Organization/Moburst</t>
  </si>
  <si>
    <t>Moburst</t>
  </si>
  <si>
    <t>http://www.moburst.com</t>
  </si>
  <si>
    <t>Advertising|App Marketing|Brand Marketing|Mobile</t>
  </si>
  <si>
    <t>/funding-round/3b2fa6c0190641446f4222f82bdc09c7</t>
  </si>
  <si>
    <t>/Organization/Mobvista</t>
  </si>
  <si>
    <t>Mobvista</t>
  </si>
  <si>
    <t>http://www.mobvista.com</t>
  </si>
  <si>
    <t>Mobile Advertising|Mobile Games</t>
  </si>
  <si>
    <t>/funding-round/3c87d88e1483b19f10fdd8f56376c079</t>
  </si>
  <si>
    <t>/Organization/Mobvoi</t>
  </si>
  <si>
    <t>Mobvoi Inc.</t>
  </si>
  <si>
    <t>http://www.mobvoi.com</t>
  </si>
  <si>
    <t>/funding-round/5e7861faa876007fad73adec73da78c3</t>
  </si>
  <si>
    <t>/Organization/Mobyko</t>
  </si>
  <si>
    <t>Mobyko</t>
  </si>
  <si>
    <t>http://www.mobyko.com</t>
  </si>
  <si>
    <t>Databases|Events|Mobile|Synchronization</t>
  </si>
  <si>
    <t>/organization/fluc</t>
  </si>
  <si>
    <t>/funding-round/0b1aefbf343d0c7b0f7db14c48e2461a</t>
  </si>
  <si>
    <t>/Organization/Mobypark</t>
  </si>
  <si>
    <t>Mobypark</t>
  </si>
  <si>
    <t>http://mobypark.com</t>
  </si>
  <si>
    <t>E-Commerce Platforms|Online Rental|Parking</t>
  </si>
  <si>
    <t>/funding-round/5851c821a73105ed7455b651abe18e47</t>
  </si>
  <si>
    <t>/Organization/Mobywize-Inc</t>
  </si>
  <si>
    <t>mobywize, inc.</t>
  </si>
  <si>
    <t>http://www.mobywize.com</t>
  </si>
  <si>
    <t>Mobile Shopping|Online Shopping|Retail|Retail Technology</t>
  </si>
  <si>
    <t>/organization/flud</t>
  </si>
  <si>
    <t>/funding-round/2eff9a742f44e7871567c7acf90df13f</t>
  </si>
  <si>
    <t>/Organization/Mocacare</t>
  </si>
  <si>
    <t>MOCACARE</t>
  </si>
  <si>
    <t>http://mocacare.com</t>
  </si>
  <si>
    <t>Designers|Health and Wellness|Health Care|Innovation Engineering</t>
  </si>
  <si>
    <t>/funding-round/bbec354cf2b4d349b05b68f409639776</t>
  </si>
  <si>
    <t>/Organization/Mocana</t>
  </si>
  <si>
    <t>Mocana</t>
  </si>
  <si>
    <t>http://www.mocana.com</t>
  </si>
  <si>
    <t>Cyber|Mobile Security|Security</t>
  </si>
  <si>
    <t>/funding-round/e0f08b3ec5d112a11601049896d99dc4</t>
  </si>
  <si>
    <t>/Organization/Mocapay</t>
  </si>
  <si>
    <t>Mocapay</t>
  </si>
  <si>
    <t>http://www.mocapay.com</t>
  </si>
  <si>
    <t>/organization/fluencr</t>
  </si>
  <si>
    <t>/funding-round/39b3d948817581faa0eeb9ab8e398a59</t>
  </si>
  <si>
    <t>/Organization/Mocar</t>
  </si>
  <si>
    <t>Mocar</t>
  </si>
  <si>
    <t>http://mocar.cn</t>
  </si>
  <si>
    <t>Automotive|Cars|Services</t>
  </si>
  <si>
    <t>Xiaomei</t>
  </si>
  <si>
    <t>/funding-round/6d9feeb45759f4b83d7c3945ccc4d360</t>
  </si>
  <si>
    <t>/Organization/Mocavo</t>
  </si>
  <si>
    <t>Mocavo</t>
  </si>
  <si>
    <t>http://www.mocavo.com</t>
  </si>
  <si>
    <t>Families|Search</t>
  </si>
  <si>
    <t>/funding-round/722ec5ff4d6cd5aa27c0af0b831ccb7d</t>
  </si>
  <si>
    <t>/Organization/Mocha-Cn</t>
  </si>
  <si>
    <t>Mocha.cn</t>
  </si>
  <si>
    <t>http://mochameizhuang.com</t>
  </si>
  <si>
    <t>/organization/fluency</t>
  </si>
  <si>
    <t>/funding-round/6a8e00d48b147ff65a497bc5799e2d38</t>
  </si>
  <si>
    <t>/Organization/Mochila</t>
  </si>
  <si>
    <t>Mochila</t>
  </si>
  <si>
    <t>http://mochila.com</t>
  </si>
  <si>
    <t>Advertising|Content Syndication|Media|News|Web Tools</t>
  </si>
  <si>
    <t>27-03-2001</t>
  </si>
  <si>
    <t>/funding-round/8cb2c2fa8379d40fc24e150f5f030df2</t>
  </si>
  <si>
    <t>/Organization/Mochimedia</t>
  </si>
  <si>
    <t>Mochi Media</t>
  </si>
  <si>
    <t>http://mochimedia.com</t>
  </si>
  <si>
    <t>/organization/fluency-2</t>
  </si>
  <si>
    <t>/funding-round/e5758b307a66bd9919b505b6ad518e8c</t>
  </si>
  <si>
    <t>/Organization/Mocialcall-Aps</t>
  </si>
  <si>
    <t>MocialCall ApS</t>
  </si>
  <si>
    <t>http://www.mocialcall.com</t>
  </si>
  <si>
    <t>Apps|Services|Telecommunications</t>
  </si>
  <si>
    <t>/organization/fluent-ai</t>
  </si>
  <si>
    <t>/funding-round/24fd6df22a85adb1516de78f94bf5c79</t>
  </si>
  <si>
    <t>/Organization/Mockbank</t>
  </si>
  <si>
    <t>MockBank</t>
  </si>
  <si>
    <t>http://www.mockbank.com</t>
  </si>
  <si>
    <t>/organization/fluent-home</t>
  </si>
  <si>
    <t>/funding-round/a52442a5b194ab9f29798c8c4eb95e03</t>
  </si>
  <si>
    <t>/Organization/Mocloud</t>
  </si>
  <si>
    <t>Mocloud</t>
  </si>
  <si>
    <t>https://mocloud.io/</t>
  </si>
  <si>
    <t>/organization/fluential</t>
  </si>
  <si>
    <t>/funding-round/4dde23114eda8703b68c1d0ec62cc331</t>
  </si>
  <si>
    <t>/Organization/Mocoplex</t>
  </si>
  <si>
    <t>Mocoplex</t>
  </si>
  <si>
    <t>http://adlibr.com</t>
  </si>
  <si>
    <t>/organization/fluentify</t>
  </si>
  <si>
    <t>/funding-round/d5696ffbf64485ed3bf2ea10f64cb36b</t>
  </si>
  <si>
    <t>/Organization/Mocospace</t>
  </si>
  <si>
    <t>MocoSpace</t>
  </si>
  <si>
    <t>http://www.mocospace.com</t>
  </si>
  <si>
    <t>/organization/fluently</t>
  </si>
  <si>
    <t>/funding-round/f7ce379c6bf72abc13bfdadec8454995</t>
  </si>
  <si>
    <t>/Organization/Mod-Systems</t>
  </si>
  <si>
    <t>MOD Systems</t>
  </si>
  <si>
    <t>http://modsystems.com</t>
  </si>
  <si>
    <t>/organization/flugen</t>
  </si>
  <si>
    <t>/funding-round/03ec90cb313951f5d8968b75eb5c3d28</t>
  </si>
  <si>
    <t>/Organization/Moda-Health</t>
  </si>
  <si>
    <t>Moda Health</t>
  </si>
  <si>
    <t>https://www.modahealth.com/index.shtml</t>
  </si>
  <si>
    <t>/funding-round/1372616685722ea701e2fa36e1054253</t>
  </si>
  <si>
    <t>/Organization/Moda-In-Pelle</t>
  </si>
  <si>
    <t>Moda in Pelle</t>
  </si>
  <si>
    <t>http://www.modainpelle.com/</t>
  </si>
  <si>
    <t>/funding-round/91446bfffcd64b6c4b6ebaefd65744e6</t>
  </si>
  <si>
    <t>/Organization/Moda-Midstream</t>
  </si>
  <si>
    <t>Moda Midstream</t>
  </si>
  <si>
    <t>http://modamidstream.com/</t>
  </si>
  <si>
    <t>Distribution|Logistics|Storage</t>
  </si>
  <si>
    <t>/organization/fluid</t>
  </si>
  <si>
    <t>/funding-round/df5fde3fe76166962a55d683e69ba07a</t>
  </si>
  <si>
    <t>/Organization/Moda-Operandi</t>
  </si>
  <si>
    <t>Moda Operandi</t>
  </si>
  <si>
    <t>http://modaoperandi.com/catalog</t>
  </si>
  <si>
    <t>/organization/fluid-1</t>
  </si>
  <si>
    <t>/funding-round/67e8c231c1a872cae66d9f859c491270</t>
  </si>
  <si>
    <t>/Organization/Moda2Ride</t>
  </si>
  <si>
    <t>Moda2Ride</t>
  </si>
  <si>
    <t>http://www.moda2ride.co.uk</t>
  </si>
  <si>
    <t>Automotive|Fashion</t>
  </si>
  <si>
    <t>Reepham</t>
  </si>
  <si>
    <t>/organization/fluid-3</t>
  </si>
  <si>
    <t>/funding-round/30ade2c465331a6c9a3238b221a5002a</t>
  </si>
  <si>
    <t>/Organization/Modabound</t>
  </si>
  <si>
    <t>Modabound</t>
  </si>
  <si>
    <t>http://www.modabound.com</t>
  </si>
  <si>
    <t>Colleges|E-Commerce|Fashion|Finance|Marketplaces|Shopping</t>
  </si>
  <si>
    <t>/organization/fluid-entertainment</t>
  </si>
  <si>
    <t>/funding-round/b0f649faba130fa44fa1ed3571128d28</t>
  </si>
  <si>
    <t>/Organization/Modacruz</t>
  </si>
  <si>
    <t>Modacruz</t>
  </si>
  <si>
    <t>https://www.modacruz.com/</t>
  </si>
  <si>
    <t>E-Commerce|Fashion|Internet|Jewelry|Lifestyle|Shoes</t>
  </si>
  <si>
    <t>/organization/fluid-imaging-technologies</t>
  </si>
  <si>
    <t>/funding-round/9f004ed536c67b137fbd30d63a580717</t>
  </si>
  <si>
    <t>/Organization/Modafirma</t>
  </si>
  <si>
    <t>Modafirma</t>
  </si>
  <si>
    <t>http://www.modafirma.com</t>
  </si>
  <si>
    <t>Fashion|Social Commerce</t>
  </si>
  <si>
    <t>/organization/fluid-operations</t>
  </si>
  <si>
    <t>/funding-round/a1bb49a7d44885fcf7733138992c9c65</t>
  </si>
  <si>
    <t>/Organization/Modality</t>
  </si>
  <si>
    <t>Modality</t>
  </si>
  <si>
    <t>http://modality.com</t>
  </si>
  <si>
    <t>/organization/fluid-screen</t>
  </si>
  <si>
    <t>/funding-round/2d9c026393a95f9dddb82ea90f3bedf3</t>
  </si>
  <si>
    <t>/Organization/Modami</t>
  </si>
  <si>
    <t>ModaMi</t>
  </si>
  <si>
    <t>http://www.modami.com</t>
  </si>
  <si>
    <t>/organization/fluid-stone</t>
  </si>
  <si>
    <t>/funding-round/deacf972fa053a20759baba84b7258bc</t>
  </si>
  <si>
    <t>/Organization/Modanisa</t>
  </si>
  <si>
    <t>Modanisa</t>
  </si>
  <si>
    <t>http://www.modanisa.com</t>
  </si>
  <si>
    <t>/organization/fluidic-analytics</t>
  </si>
  <si>
    <t>/funding-round/aceda62b2252ac83bc6e2f72f6454228</t>
  </si>
  <si>
    <t>/Organization/Modasolutions-Corporation</t>
  </si>
  <si>
    <t>MODASolutions Corporation</t>
  </si>
  <si>
    <t>/organization/fluidigm</t>
  </si>
  <si>
    <t>/funding-round/05feaf0c15a246978f2d8dad0c2075c0</t>
  </si>
  <si>
    <t>/Organization/Modastic-Groupe</t>
  </si>
  <si>
    <t>PR-A-PO</t>
  </si>
  <si>
    <t>http://www.prapo.com</t>
  </si>
  <si>
    <t>E-Commerce|Entertainment|Fashion|Mobile Commerce|Shopping</t>
  </si>
  <si>
    <t>/funding-round/27876090df9416a09b08ab692d72c631</t>
  </si>
  <si>
    <t>/Organization/Modavanti-Com</t>
  </si>
  <si>
    <t>Modavanti.com</t>
  </si>
  <si>
    <t>http://www.modavanti.com</t>
  </si>
  <si>
    <t>E-Commerce|Environmental Innovation|Fashion|Startups|Sustainability</t>
  </si>
  <si>
    <t>/funding-round/49de3d7d571b6f01298aec29a3e129f7</t>
  </si>
  <si>
    <t>/Organization/Modbook</t>
  </si>
  <si>
    <t>Modbook</t>
  </si>
  <si>
    <t>http://modbook.com</t>
  </si>
  <si>
    <t>/funding-round/4ea9f8108f72f0c774678414942724a7</t>
  </si>
  <si>
    <t>/Organization/Modcam</t>
  </si>
  <si>
    <t>Modcam</t>
  </si>
  <si>
    <t>http://modcam.com/</t>
  </si>
  <si>
    <t>/funding-round/537753b74f631ed6f833d4c26ac86081</t>
  </si>
  <si>
    <t>/Organization/Modcloth</t>
  </si>
  <si>
    <t>ModCloth</t>
  </si>
  <si>
    <t>http://www.modcloth.com</t>
  </si>
  <si>
    <t>Crowdsourcing|E-Commerce|Fashion|Music|Retail|Social Media|Wine And Spirits</t>
  </si>
  <si>
    <t>18-07-2002</t>
  </si>
  <si>
    <t>/funding-round/8a9efc8902dd348a3f65e3745d764b97</t>
  </si>
  <si>
    <t>/Organization/Modcouples</t>
  </si>
  <si>
    <t>ModCouples</t>
  </si>
  <si>
    <t>http://www.modcouples.com</t>
  </si>
  <si>
    <t>/organization/fluidinfo</t>
  </si>
  <si>
    <t>/funding-round/213d20761c546e3b80815bcbdd9f5f70</t>
  </si>
  <si>
    <t>/Organization/Moddha-Interactive</t>
  </si>
  <si>
    <t>MODDHA Interactive</t>
  </si>
  <si>
    <t>http://moddha.com/</t>
  </si>
  <si>
    <t>3D Technology|Electronics|Media</t>
  </si>
  <si>
    <t>/funding-round/af9983228ede76de192a27a710ed4333</t>
  </si>
  <si>
    <t>/Organization/Mode-Analytics</t>
  </si>
  <si>
    <t>Mode Analytics</t>
  </si>
  <si>
    <t>http://modeanalytics.com</t>
  </si>
  <si>
    <t>Analytics|Big Data|Developer Tools</t>
  </si>
  <si>
    <t>/funding-round/d72b7706b5a95160fd8ae57bb84e60b6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fluidinova-engenharia-de-fluidos</t>
  </si>
  <si>
    <t>/funding-round/78ce44964a71c7021eca9b8aa8159365</t>
  </si>
  <si>
    <t>/Organization/Mode-Diagnostics</t>
  </si>
  <si>
    <t>Mode Diagnostics</t>
  </si>
  <si>
    <t>http://www.modehealth.com</t>
  </si>
  <si>
    <t>/organization/fluidnet</t>
  </si>
  <si>
    <t>/funding-round/2c681c3e399b0a1ae44a03c2273f6822</t>
  </si>
  <si>
    <t>/Organization/Modebo</t>
  </si>
  <si>
    <t>Modebo</t>
  </si>
  <si>
    <t>http://www.modebo.com.mx</t>
  </si>
  <si>
    <t>Architecture|Clean Energy|Clean Technology|Energy Efficiency</t>
  </si>
  <si>
    <t>/funding-round/c8a157150cebdce8a5eda1b71221fcd0</t>
  </si>
  <si>
    <t>/Organization/Model-Metrics</t>
  </si>
  <si>
    <t>Model Metrics</t>
  </si>
  <si>
    <t>http://www.modelmetrics.com</t>
  </si>
  <si>
    <t>/funding-round/ed391f509f02ce6426b361c4e7c6ad62</t>
  </si>
  <si>
    <t>/Organization/Model-N</t>
  </si>
  <si>
    <t>Model N</t>
  </si>
  <si>
    <t>http://www.modeln.com</t>
  </si>
  <si>
    <t>/organization/fluit-biosystems</t>
  </si>
  <si>
    <t>/funding-round/26fb88fc183cb3d83645fb0a16e57946</t>
  </si>
  <si>
    <t>/Organization/Modelinia</t>
  </si>
  <si>
    <t>Modelinia</t>
  </si>
  <si>
    <t>http://www.modelinia.com</t>
  </si>
  <si>
    <t>/organization/flukle</t>
  </si>
  <si>
    <t>/funding-round/440ef79dfffb19132f07349f6a4fde9b</t>
  </si>
  <si>
    <t>/Organization/Modelo</t>
  </si>
  <si>
    <t>Modelo</t>
  </si>
  <si>
    <t>http://modelo.io/</t>
  </si>
  <si>
    <t>3D|Architecture|Industrial|SaaS</t>
  </si>
  <si>
    <t>/organization/flumes</t>
  </si>
  <si>
    <t>/funding-round/588b0397febcc927f074cb6e4e00028d</t>
  </si>
  <si>
    <t>/Organization/Modelome</t>
  </si>
  <si>
    <t>Modelome</t>
  </si>
  <si>
    <t>http://www.modelome.com</t>
  </si>
  <si>
    <t>/organization/fluoresentric</t>
  </si>
  <si>
    <t>/funding-round/590a6a37d0b0ed7867daea02172db669</t>
  </si>
  <si>
    <t>/Organization/Modelshop</t>
  </si>
  <si>
    <t>Modelshop</t>
  </si>
  <si>
    <t>http://www.modelshop.com</t>
  </si>
  <si>
    <t>Analytics|Application Platforms|Real Time</t>
  </si>
  <si>
    <t>/funding-round/bc856c9244bd7580b06ab82cef582398</t>
  </si>
  <si>
    <t>/Organization/Modelyst</t>
  </si>
  <si>
    <t>Modelyst</t>
  </si>
  <si>
    <t>http://modelyst.com</t>
  </si>
  <si>
    <t>3D|Design|Marketplaces</t>
  </si>
  <si>
    <t>/funding-round/d4e044b262d0fb7f729478aa235f1c9b</t>
  </si>
  <si>
    <t>/Organization/Modenus</t>
  </si>
  <si>
    <t>Modenus Media</t>
  </si>
  <si>
    <t>http://modenus.com</t>
  </si>
  <si>
    <t>/organization/fluoro2-therapeutics</t>
  </si>
  <si>
    <t>/funding-round/7a001922073ee213ea4a5d9d2e51758b</t>
  </si>
  <si>
    <t>/Organization/Modera-Co</t>
  </si>
  <si>
    <t>Modera.co</t>
  </si>
  <si>
    <t>http://www.modera.co</t>
  </si>
  <si>
    <t>/organization/fluorofinder</t>
  </si>
  <si>
    <t>/funding-round/3ae7d188a4839a3e901c195c8b9aa97c</t>
  </si>
  <si>
    <t>/Organization/Modern-Armory</t>
  </si>
  <si>
    <t>Modern Armory</t>
  </si>
  <si>
    <t>/organization/fluoropharma</t>
  </si>
  <si>
    <t>/funding-round/26875d1cbcc552e99ccff6ea0ef657aa</t>
  </si>
  <si>
    <t>/Organization/Modern-Boutique</t>
  </si>
  <si>
    <t>Modern Boutique</t>
  </si>
  <si>
    <t>/funding-round/3bafcbd757f01ecfb1dc60e22564e68a</t>
  </si>
  <si>
    <t>/Organization/Modern-Coalition</t>
  </si>
  <si>
    <t>modern coalition</t>
  </si>
  <si>
    <t>http://www.moderncoalition.com</t>
  </si>
  <si>
    <t>/funding-round/8946f7c02041777a981ec4d2dcaf9e8e</t>
  </si>
  <si>
    <t>/Organization/Modern-Family-Doctor</t>
  </si>
  <si>
    <t>Modern Family Doctor</t>
  </si>
  <si>
    <t>http://modernfamilydoctor.com</t>
  </si>
  <si>
    <t>/funding-round/9ffa208bb392661f4865db960397942c</t>
  </si>
  <si>
    <t>/Organization/Modern-Feed</t>
  </si>
  <si>
    <t>Modern Feed</t>
  </si>
  <si>
    <t>http://www.modernfeed.com</t>
  </si>
  <si>
    <t>/funding-round/ae28692d1ae99e7d3d626e3faffb0a42</t>
  </si>
  <si>
    <t>/Organization/Modern-Guild</t>
  </si>
  <si>
    <t>Modern Guild</t>
  </si>
  <si>
    <t>http://www.modernguild.com</t>
  </si>
  <si>
    <t>/funding-round/ccd453289be47012773eb137110af420</t>
  </si>
  <si>
    <t>/Organization/Modern-Meadow</t>
  </si>
  <si>
    <t>Modern Meadow</t>
  </si>
  <si>
    <t>http://www.modernmeadow.com</t>
  </si>
  <si>
    <t>Advanced Materials|Food Processing</t>
  </si>
  <si>
    <t>/funding-round/e49d1fc8551b56baef585451b5ca580d</t>
  </si>
  <si>
    <t>/Organization/Modern-Media</t>
  </si>
  <si>
    <t>Modern Media</t>
  </si>
  <si>
    <t>/funding-round/f84da792a66d856d794bb5ec2107d659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fluorous-technologies</t>
  </si>
  <si>
    <t>/funding-round/f007e6756de9a5c5459f7d5d51215507</t>
  </si>
  <si>
    <t>/Organization/Modern-Metal</t>
  </si>
  <si>
    <t>Modern Metal</t>
  </si>
  <si>
    <t>http://www.modern-metal.com/</t>
  </si>
  <si>
    <t>Owatonna</t>
  </si>
  <si>
    <t>/organization/flurry</t>
  </si>
  <si>
    <t>/funding-round/01c48c81c6de078db2035e73d807574d</t>
  </si>
  <si>
    <t>/Organization/Modern-Movement</t>
  </si>
  <si>
    <t>Modern Movement</t>
  </si>
  <si>
    <t>http://www.modmov.com</t>
  </si>
  <si>
    <t>Android|Software|Software Compliance</t>
  </si>
  <si>
    <t>/funding-round/4d21cd2320fea69c106182c548519999</t>
  </si>
  <si>
    <t>/Organization/Moderna-Therapeutics</t>
  </si>
  <si>
    <t>Moderna Therapeutics</t>
  </si>
  <si>
    <t>http://www.modernatx.com</t>
  </si>
  <si>
    <t>/funding-round/4ebd2e02f463b33040bf6b9d1d98536d</t>
  </si>
  <si>
    <t>/Organization/Modernadvisor</t>
  </si>
  <si>
    <t>ModernAdvisor</t>
  </si>
  <si>
    <t>http://modernadvisor.ca</t>
  </si>
  <si>
    <t>/funding-round/72c68834e977fe61a657768e95a37c3d</t>
  </si>
  <si>
    <t>/Organization/Modernizing-Medicine</t>
  </si>
  <si>
    <t>Modernizing Medicine, Inc.</t>
  </si>
  <si>
    <t>http://www.modmed.com</t>
  </si>
  <si>
    <t>/funding-round/75c7466ac9efb21b3aba872a7df56ed5</t>
  </si>
  <si>
    <t>/Organization/Modernmatchmaker</t>
  </si>
  <si>
    <t>ModernMatchMaker</t>
  </si>
  <si>
    <t>http://www.modernmatchmaker.net/</t>
  </si>
  <si>
    <t>/funding-round/77b7a85d5e91c460227e98828bb99f5a</t>
  </si>
  <si>
    <t>/Organization/Modest</t>
  </si>
  <si>
    <t>Modest Inc</t>
  </si>
  <si>
    <t>http://www.modest.com</t>
  </si>
  <si>
    <t>/funding-round/83c10f8bee4162901b3ce7de20543482</t>
  </si>
  <si>
    <t>/Organization/Modeural-2</t>
  </si>
  <si>
    <t>Modeural</t>
  </si>
  <si>
    <t>http://angel.co/modeural</t>
  </si>
  <si>
    <t>Bio-Pharm|Biotechnology|Health Care|Pharmaceuticals</t>
  </si>
  <si>
    <t>/funding-round/fd8d3bab4d904c3faf25f92553341774</t>
  </si>
  <si>
    <t>/Organization/Modevity</t>
  </si>
  <si>
    <t>Modevity</t>
  </si>
  <si>
    <t>http://www.modevity.com</t>
  </si>
  <si>
    <t>/organization/fluther</t>
  </si>
  <si>
    <t>/funding-round/54377069e3c6503ff359ac77f12169f9</t>
  </si>
  <si>
    <t>/Organization/Modewalk</t>
  </si>
  <si>
    <t>ModeWalk</t>
  </si>
  <si>
    <t>http://www.modewalk.com</t>
  </si>
  <si>
    <t>/organization/flutrends-international</t>
  </si>
  <si>
    <t>/funding-round/dc811f7a0e3dae6f471662d2f8f13c58</t>
  </si>
  <si>
    <t>/Organization/Modiface</t>
  </si>
  <si>
    <t>ModiFace</t>
  </si>
  <si>
    <t>http://modiface.com</t>
  </si>
  <si>
    <t>Analytics|Visualization</t>
  </si>
  <si>
    <t>/organization/flutter-com</t>
  </si>
  <si>
    <t>/funding-round/8434a31d30d5618b074e72dad6c67d5e</t>
  </si>
  <si>
    <t>/Organization/Modifi</t>
  </si>
  <si>
    <t>Modifi</t>
  </si>
  <si>
    <t>http://www.wemodifi.com/</t>
  </si>
  <si>
    <t>Industrial Automation|Mobile</t>
  </si>
  <si>
    <t>/funding-round/d95e97e30dd836fcd6bd61eea613473b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flutter-io</t>
  </si>
  <si>
    <t>/funding-round/4184aa25ca94e9b75f9e95d00584a3af</t>
  </si>
  <si>
    <t>/Organization/Modit</t>
  </si>
  <si>
    <t>Modit</t>
  </si>
  <si>
    <t>https://mod.it</t>
  </si>
  <si>
    <t>Developer Tools|Development Platforms|PaaS|Project Management|SaaS|Software</t>
  </si>
  <si>
    <t>/organization/fluttr</t>
  </si>
  <si>
    <t>/funding-round/17970a199e39ac783f8242437862abd2</t>
  </si>
  <si>
    <t>/Organization/Modiv-Media</t>
  </si>
  <si>
    <t>Modiv Media</t>
  </si>
  <si>
    <t>http://www.modivmedia.com</t>
  </si>
  <si>
    <t>/organization/flutura-solutions</t>
  </si>
  <si>
    <t>/funding-round/d90686dcf0da4b66bc05a87cf08e1412</t>
  </si>
  <si>
    <t>/Organization/Modizy-Com</t>
  </si>
  <si>
    <t>MODIZY.COM</t>
  </si>
  <si>
    <t>http://www.modizy.com</t>
  </si>
  <si>
    <t>Curated Web|E-Commerce|Fashion|Marketplaces|Social Buying</t>
  </si>
  <si>
    <t>/organization/fluvip</t>
  </si>
  <si>
    <t>/funding-round/29ac322a048013e8431d71272afbc103</t>
  </si>
  <si>
    <t>/Organization/Modlar</t>
  </si>
  <si>
    <t>Modlar</t>
  </si>
  <si>
    <t>http://www.modlar.com</t>
  </si>
  <si>
    <t>Design|Local Businesses|Manufacturing</t>
  </si>
  <si>
    <t>/funding-round/303dc1684c1a2b1b12218535a64a26a0</t>
  </si>
  <si>
    <t>/Organization/Modli</t>
  </si>
  <si>
    <t>ModLi</t>
  </si>
  <si>
    <t>https://modli.co/</t>
  </si>
  <si>
    <t>Fashion|Internet|Marketplaces|Online Shopping</t>
  </si>
  <si>
    <t>19-01-2015</t>
  </si>
  <si>
    <t>/funding-round/46ac161760aaf9b4e44334bdf8b5a11e</t>
  </si>
  <si>
    <t>/Organization/Modloft</t>
  </si>
  <si>
    <t>MODLOFT</t>
  </si>
  <si>
    <t>http://modloft.com</t>
  </si>
  <si>
    <t>B2B|Consumers|Design|E-Commerce|Home &amp; Garden|Internet</t>
  </si>
  <si>
    <t>/funding-round/56b182a0031dccd6172a9aaa867795b8</t>
  </si>
  <si>
    <t>/Organization/Modo-Labs</t>
  </si>
  <si>
    <t>Modo Labs</t>
  </si>
  <si>
    <t>http://www.modolabs.com</t>
  </si>
  <si>
    <t>Android|iOS|iPad|iPhone|Mobile|Open Source</t>
  </si>
  <si>
    <t>/organization/flux-5</t>
  </si>
  <si>
    <t>/funding-round/c2fedf250e20c0e358112ae9d29fb3ad</t>
  </si>
  <si>
    <t>/Organization/Modopayments</t>
  </si>
  <si>
    <t>ModoPayments</t>
  </si>
  <si>
    <t>http://www.modopayments.com</t>
  </si>
  <si>
    <t>Discounts|Local|Mobile|Mobile Payments</t>
  </si>
  <si>
    <t>/organization/flux-factory</t>
  </si>
  <si>
    <t>/funding-round/9901e86abbf50eec0801a8b8c1a8f5a1</t>
  </si>
  <si>
    <t>/Organization/Modria</t>
  </si>
  <si>
    <t>Modria</t>
  </si>
  <si>
    <t>http://modria.com</t>
  </si>
  <si>
    <t>Customer Support Tools|Legal</t>
  </si>
  <si>
    <t>/funding-round/d75e7442deae3d30b1adb92de99d9157</t>
  </si>
  <si>
    <t>/Organization/Modsy</t>
  </si>
  <si>
    <t>Modsy</t>
  </si>
  <si>
    <t>https://www.modsy.com/</t>
  </si>
  <si>
    <t>28-02-2015</t>
  </si>
  <si>
    <t>/organization/flux-neutrinity</t>
  </si>
  <si>
    <t>/funding-round/17e2fedb35da6207acb152d62e190828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funding-round/6efe38f5e172e8e8529a7542b556411d</t>
  </si>
  <si>
    <t>/Organization/Modu</t>
  </si>
  <si>
    <t>modu</t>
  </si>
  <si>
    <t>http://www.modumobile.com</t>
  </si>
  <si>
    <t>/organization/flux-power</t>
  </si>
  <si>
    <t>/funding-round/14f3b7073354e23f50f6621ba93f0285</t>
  </si>
  <si>
    <t>/Organization/Modular-Finance</t>
  </si>
  <si>
    <t>Modular Finance</t>
  </si>
  <si>
    <t>http://www.modularfinance.se/</t>
  </si>
  <si>
    <t>/organization/fluxband</t>
  </si>
  <si>
    <t>/funding-round/cea2270458415dc9c2348b67ca2f2de8</t>
  </si>
  <si>
    <t>/Organization/Modular-Patterns</t>
  </si>
  <si>
    <t>Modular Patterns</t>
  </si>
  <si>
    <t>Blogging Platforms|Publishing|Service Providers|Web Tools</t>
  </si>
  <si>
    <t>/organization/fluxdrive</t>
  </si>
  <si>
    <t>/funding-round/3b0301ce4693f6e1555f67510c2f220f</t>
  </si>
  <si>
    <t>/Organization/Modular-Robotics</t>
  </si>
  <si>
    <t>Modular Robotics</t>
  </si>
  <si>
    <t>http://www.modrobotics.com</t>
  </si>
  <si>
    <t>Education|Manufacturing|Robotics</t>
  </si>
  <si>
    <t>/organization/fluxedo</t>
  </si>
  <si>
    <t>/funding-round/757660171e6bc4c3be3471f6f18f36f7</t>
  </si>
  <si>
    <t>/Organization/Modulation-Therapeutics</t>
  </si>
  <si>
    <t>Modulation Therapeutics</t>
  </si>
  <si>
    <t>http://www.modulationtherapeutics.com</t>
  </si>
  <si>
    <t>/organization/fluxion-biosciences</t>
  </si>
  <si>
    <t>/funding-round/5124bcef1a206c8f5fb514e51d0e9797</t>
  </si>
  <si>
    <t>/Organization/Moduleq</t>
  </si>
  <si>
    <t>ModuleQ</t>
  </si>
  <si>
    <t>https://moduleq.com/</t>
  </si>
  <si>
    <t>/funding-round/a5150e7096221e8d420759ccce58163c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fluxome</t>
  </si>
  <si>
    <t>/funding-round/023721d67fcc347eadfb7114f1e6029f</t>
  </si>
  <si>
    <t>/Organization/Modulr</t>
  </si>
  <si>
    <t>modulR</t>
  </si>
  <si>
    <t>http://modulr.com</t>
  </si>
  <si>
    <t>iPad|Lifestyle Products|Mobile</t>
  </si>
  <si>
    <t>/funding-round/7edc351d30a8dd38016f1fa558f3ba0b</t>
  </si>
  <si>
    <t>/Organization/Modulus</t>
  </si>
  <si>
    <t>Modulus</t>
  </si>
  <si>
    <t>http://onmodulus.com</t>
  </si>
  <si>
    <t>Application Platforms|Game|Information Services|Information Technology|Software|Web Hosting</t>
  </si>
  <si>
    <t>/funding-round/fa8696be86f5c3a17795aaecb3b0c0a0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fluxx</t>
  </si>
  <si>
    <t>/funding-round/c865ac9fa2f205993eba8eade62fdc2f</t>
  </si>
  <si>
    <t>/Organization/Modulus-Video</t>
  </si>
  <si>
    <t>Modulus Video</t>
  </si>
  <si>
    <t>http://www.modulusvideo.com</t>
  </si>
  <si>
    <t>Cable|Video|Video on Demand</t>
  </si>
  <si>
    <t>/organization/fluxxion</t>
  </si>
  <si>
    <t>/funding-round/9602aa31d57c64b5ebd9058934351040</t>
  </si>
  <si>
    <t>/Organization/Modumetal</t>
  </si>
  <si>
    <t>Modumetal</t>
  </si>
  <si>
    <t>http://www.modumetal.com</t>
  </si>
  <si>
    <t>/organization/flx</t>
  </si>
  <si>
    <t>/funding-round/b3c42002db686fac76f91d0b666dc5f4</t>
  </si>
  <si>
    <t>/Organization/Modus-Ediscovery</t>
  </si>
  <si>
    <t>Modus eDiscovery</t>
  </si>
  <si>
    <t>http://www.discovermodus.com</t>
  </si>
  <si>
    <t>/organization/flx-micro</t>
  </si>
  <si>
    <t>/funding-round/a25d46934c80d099b68d3bc125990988</t>
  </si>
  <si>
    <t>/Organization/Modus-Group-Llc</t>
  </si>
  <si>
    <t>Modus Group, LLC.</t>
  </si>
  <si>
    <t>http://www.moduspowered.com</t>
  </si>
  <si>
    <t>/organization/flxone</t>
  </si>
  <si>
    <t>/funding-round/4d8c89fd60116d95899c1b49ad1be1fc</t>
  </si>
  <si>
    <t>/Organization/Modus-Indoor-Skate-Park</t>
  </si>
  <si>
    <t>Modus Indoor Skate Park</t>
  </si>
  <si>
    <t>/organization/fly-apparel</t>
  </si>
  <si>
    <t>/funding-round/7332c3ba611b7634dcb54d6815584413</t>
  </si>
  <si>
    <t>/Organization/Modus3D</t>
  </si>
  <si>
    <t>Modus3D</t>
  </si>
  <si>
    <t>http://modus3d.com/</t>
  </si>
  <si>
    <t>/funding-round/c1f065ccc2475d2307afc8dc35735dfe</t>
  </si>
  <si>
    <t>/Organization/Modusly</t>
  </si>
  <si>
    <t>Modusly</t>
  </si>
  <si>
    <t>http://www.modusly.com</t>
  </si>
  <si>
    <t>E-Commerce|Social CRM|Social Media|Social Media Marketing</t>
  </si>
  <si>
    <t>/organization/fly-blade</t>
  </si>
  <si>
    <t>/funding-round/a2ba12e7816faa0c78352568cf81c9e0</t>
  </si>
  <si>
    <t>/Organization/Modusp</t>
  </si>
  <si>
    <t>ModusP</t>
  </si>
  <si>
    <t>http://www.modusp.com</t>
  </si>
  <si>
    <t>Legal|Search</t>
  </si>
  <si>
    <t>/organization/fly-dreamers-llc</t>
  </si>
  <si>
    <t>/funding-round/bfe153f0e87e8a85bfd00ab359e2c5e4</t>
  </si>
  <si>
    <t>/Organization/Modustri</t>
  </si>
  <si>
    <t>Modustri</t>
  </si>
  <si>
    <t>http://www.modustri.com</t>
  </si>
  <si>
    <t>Developer APIs|Mobile|Software</t>
  </si>
  <si>
    <t>/funding-round/e569b62cf177ab059d0044bf76459e00</t>
  </si>
  <si>
    <t>/Organization/Moe-Delo</t>
  </si>
  <si>
    <t>Moe Delo</t>
  </si>
  <si>
    <t>http://www.moedelo.org</t>
  </si>
  <si>
    <t>/organization/fly-fishing-hunter</t>
  </si>
  <si>
    <t>/funding-round/fdc99705554a60a65e59881186829326</t>
  </si>
  <si>
    <t>/Organization/Moengage</t>
  </si>
  <si>
    <t>MoEngage</t>
  </si>
  <si>
    <t>http://www.moengage.com/</t>
  </si>
  <si>
    <t>Mobile|Mobile Enterprise|SaaS</t>
  </si>
  <si>
    <t>/organization/fly-labs</t>
  </si>
  <si>
    <t>/funding-round/7b59071551b54fd3d108805179039575</t>
  </si>
  <si>
    <t>/Organization/Moerae-Matrix</t>
  </si>
  <si>
    <t>Moerae Matrix</t>
  </si>
  <si>
    <t>http://moeraematrix.com</t>
  </si>
  <si>
    <t>/organization/fly-me-to-the-moon</t>
  </si>
  <si>
    <t>/funding-round/b8e42ede200aff6000f5fbe0a6671775</t>
  </si>
  <si>
    <t>/Organization/Mof-Technologies</t>
  </si>
  <si>
    <t>MOF Technologies</t>
  </si>
  <si>
    <t>http://www.moftechnologies.com</t>
  </si>
  <si>
    <t>/organization/fly-media</t>
  </si>
  <si>
    <t>/funding-round/30b11cdde38b6e79500e088968cae4f3</t>
  </si>
  <si>
    <t>/Organization/Mofang</t>
  </si>
  <si>
    <t>Mofang</t>
  </si>
  <si>
    <t>http://mofang.com</t>
  </si>
  <si>
    <t>/funding-round/ef38f484fd4b274cad57986e50adb773</t>
  </si>
  <si>
    <t>/Organization/Moff</t>
  </si>
  <si>
    <t>Moff</t>
  </si>
  <si>
    <t>http://www.moff.mobi/</t>
  </si>
  <si>
    <t>/organization/fly-now-pay-later</t>
  </si>
  <si>
    <t>/funding-round/620deb01215ba83b988a9f90a273add9</t>
  </si>
  <si>
    <t>/Organization/Mofibo</t>
  </si>
  <si>
    <t>Mofibo</t>
  </si>
  <si>
    <t>http://mofibo.com</t>
  </si>
  <si>
    <t>/organization/fly-taxi</t>
  </si>
  <si>
    <t>/funding-round/8fad5fa14cee1e451194b6b61050e66c</t>
  </si>
  <si>
    <t>/Organization/Mofuse</t>
  </si>
  <si>
    <t>MoFuse</t>
  </si>
  <si>
    <t>http://www.mofuse.com</t>
  </si>
  <si>
    <t>/organization/fly6</t>
  </si>
  <si>
    <t>/funding-round/5e6c2d27fe7d9feeca243d490095d36d</t>
  </si>
  <si>
    <t>/Organization/Mog</t>
  </si>
  <si>
    <t>MOG</t>
  </si>
  <si>
    <t>http://mog.com</t>
  </si>
  <si>
    <t>/organization/fly6-2</t>
  </si>
  <si>
    <t>/funding-round/088d99b3564c7737e3256de8d6db0c43</t>
  </si>
  <si>
    <t>/Organization/Mogad</t>
  </si>
  <si>
    <t>Mogad</t>
  </si>
  <si>
    <t>http://www.mogad.com</t>
  </si>
  <si>
    <t>Facebook Applications|Messaging|Networking|Web Hosting</t>
  </si>
  <si>
    <t>/funding-round/a3be58bf77bec1536e6e2711e3999918</t>
  </si>
  <si>
    <t>/Organization/Mogene</t>
  </si>
  <si>
    <t>MOgene</t>
  </si>
  <si>
    <t>http://mogene.com</t>
  </si>
  <si>
    <t>/organization/flyability</t>
  </si>
  <si>
    <t>/funding-round/6808bf301c7185aae1e41dd19dff1043</t>
  </si>
  <si>
    <t>/Organization/Mogi</t>
  </si>
  <si>
    <t>Mogi</t>
  </si>
  <si>
    <t>http://mogicard.com</t>
  </si>
  <si>
    <t>/funding-round/96d58e5178019a32375c1dcabc34bb25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flybits</t>
  </si>
  <si>
    <t>/funding-round/3409c018b7e0669d60685343032bfc3a</t>
  </si>
  <si>
    <t>/Organization/Mogl</t>
  </si>
  <si>
    <t>MOGL</t>
  </si>
  <si>
    <t>http://mogl.com</t>
  </si>
  <si>
    <t>/funding-round/78ecf158e537f831480a73e79fa95b32</t>
  </si>
  <si>
    <t>/Organization/Moglix</t>
  </si>
  <si>
    <t>Moglix</t>
  </si>
  <si>
    <t>http://www.moglix.com/</t>
  </si>
  <si>
    <t>/funding-round/fbb4902f31974de0f0bae094ade7a628</t>
  </si>
  <si>
    <t>/Organization/Moglue</t>
  </si>
  <si>
    <t>Moglue</t>
  </si>
  <si>
    <t>http://moglue.com</t>
  </si>
  <si>
    <t>Android|Apps|Artists Globally|Games|iPad|iPhone|Mobile|Publishing|Software|Writers</t>
  </si>
  <si>
    <t>/organization/flybrain</t>
  </si>
  <si>
    <t>/funding-round/14aa40844c0f12058e48aa97af46c605</t>
  </si>
  <si>
    <t>/Organization/Mogo-Design</t>
  </si>
  <si>
    <t>MOGO Design</t>
  </si>
  <si>
    <t>http://www.mogocharm.com</t>
  </si>
  <si>
    <t>/organization/flybridge</t>
  </si>
  <si>
    <t>/funding-round/0cfc07fe2275cabf5be28bf69d7045ec</t>
  </si>
  <si>
    <t>/Organization/Mogo-Finance-Technology</t>
  </si>
  <si>
    <t>Mogo Finance Technology</t>
  </si>
  <si>
    <t>http://www.mogo.ca</t>
  </si>
  <si>
    <t>Consumers|E-Commerce|Finance</t>
  </si>
  <si>
    <t>/organization/flyby-media</t>
  </si>
  <si>
    <t>/funding-round/05eb32d943bfc019f344df0753440c14</t>
  </si>
  <si>
    <t>/Organization/Mogoroom</t>
  </si>
  <si>
    <t>Mogoroom</t>
  </si>
  <si>
    <t>http://www.mogoroom.com/</t>
  </si>
  <si>
    <t>/funding-round/177b660e3d6a0a394fe4858b56f9f90a</t>
  </si>
  <si>
    <t>/Organization/Mogotest</t>
  </si>
  <si>
    <t>Mogotest</t>
  </si>
  <si>
    <t>http://mogotest.com</t>
  </si>
  <si>
    <t>Cloud Computing|Finance|Security|Software|Web Design</t>
  </si>
  <si>
    <t>/funding-round/2bdd97402331bd30f353f29053a98588</t>
  </si>
  <si>
    <t>/Organization/Mogotix</t>
  </si>
  <si>
    <t>MogoTix</t>
  </si>
  <si>
    <t>http://www.mogotix.com</t>
  </si>
  <si>
    <t>Events|Mobile|Ticketing</t>
  </si>
  <si>
    <t>/funding-round/4d8006232f50e761b38f002792a8785c</t>
  </si>
  <si>
    <t>/Organization/Mogreet</t>
  </si>
  <si>
    <t>Mogreet</t>
  </si>
  <si>
    <t>http://www.mogreet.com/index.html</t>
  </si>
  <si>
    <t>Advertising|App Marketing|Messaging|Mobile|Sales and Marketing|SMS|Wireless</t>
  </si>
  <si>
    <t>/funding-round/64e7b43992901dbe9f662661be55a13a</t>
  </si>
  <si>
    <t>/Organization/Mogujie</t>
  </si>
  <si>
    <t>Mogujie</t>
  </si>
  <si>
    <t>http://www.mogujie.com</t>
  </si>
  <si>
    <t>Beauty|E-Commerce|Fashion|Online Shopping|Retail|Women</t>
  </si>
  <si>
    <t>/funding-round/d6f22bd2b0fa3e5ea380581bb21a2487</t>
  </si>
  <si>
    <t>/Organization/Mohchi</t>
  </si>
  <si>
    <t>mohchi</t>
  </si>
  <si>
    <t>http://mohchi.com</t>
  </si>
  <si>
    <t>/funding-round/e57a8a97c1938919c80f394febc183d0</t>
  </si>
  <si>
    <t>/Organization/Mohiomap</t>
  </si>
  <si>
    <t>Mohiomap</t>
  </si>
  <si>
    <t>https://www.moh.io</t>
  </si>
  <si>
    <t>/organization/flycast</t>
  </si>
  <si>
    <t>/funding-round/9ad1f44d6b56e88d9d57abb459d50f19</t>
  </si>
  <si>
    <t>/Organization/Mohive</t>
  </si>
  <si>
    <t>Mohive</t>
  </si>
  <si>
    <t>http://www.mohive.com</t>
  </si>
  <si>
    <t>/funding-round/efe9ac620609d716a05e9c64323950e7</t>
  </si>
  <si>
    <t>/Organization/Mohound</t>
  </si>
  <si>
    <t>Mohound</t>
  </si>
  <si>
    <t>http://mohound.com</t>
  </si>
  <si>
    <t>/organization/flycleaners</t>
  </si>
  <si>
    <t>/funding-round/8656f9fed93148300babdeb307124ade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flyclip</t>
  </si>
  <si>
    <t>/funding-round/e753c7a88d4ddb6563738b175c395b7e</t>
  </si>
  <si>
    <t>/Organization/Moisture-Mapper-International</t>
  </si>
  <si>
    <t>Moisture Mapper International</t>
  </si>
  <si>
    <t>http://moisturemapper.com</t>
  </si>
  <si>
    <t>/organization/flydata</t>
  </si>
  <si>
    <t>/funding-round/49a8009016cd4a657b6ce468077c7d61</t>
  </si>
  <si>
    <t>/Organization/Moja-Outdoors</t>
  </si>
  <si>
    <t>Moja Outdoors</t>
  </si>
  <si>
    <t>http://mojagear.com</t>
  </si>
  <si>
    <t>E-Commerce|Health and Wellness|Outdoors|Retail Technology</t>
  </si>
  <si>
    <t>/funding-round/b6ac746666a460772de6419f2d14f0c6</t>
  </si>
  <si>
    <t>/Organization/Mojave-Networks</t>
  </si>
  <si>
    <t>Mojave Networks</t>
  </si>
  <si>
    <t>http://mojave.net</t>
  </si>
  <si>
    <t>Cloud Security|Fraud Detection|Mobile</t>
  </si>
  <si>
    <t>/funding-round/d7805d4439be747a671aa3372cb0996e</t>
  </si>
  <si>
    <t>/Organization/Mojeek</t>
  </si>
  <si>
    <t>Mojeek</t>
  </si>
  <si>
    <t>http://www.mojeek.com</t>
  </si>
  <si>
    <t>/organization/flydog-marine</t>
  </si>
  <si>
    <t>/funding-round/0635bb8fb07636693de62a69df6da3a2</t>
  </si>
  <si>
    <t>/Organization/Moji-Fengyun-Beijing-Software-Technology-Development-Co</t>
  </si>
  <si>
    <t>Moji Fengyun (Beijing) Software Technology Development Co.</t>
  </si>
  <si>
    <t>http://www.mojichina.com/</t>
  </si>
  <si>
    <t>/organization/flyer-io</t>
  </si>
  <si>
    <t>/funding-round/98c4c4e422b2883a150035ff5c428b89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funding-round/b51dbe21a805c7473e1406448bdf14c5</t>
  </si>
  <si>
    <t>/Organization/Mojiva</t>
  </si>
  <si>
    <t>Mojiva</t>
  </si>
  <si>
    <t>http://www.mojiva.com</t>
  </si>
  <si>
    <t>Advertising|App Marketing|Mobile|Music|Wireless</t>
  </si>
  <si>
    <t>/organization/flyezee-com</t>
  </si>
  <si>
    <t>/funding-round/7b4325b886970d57c5101d805dc0c03c</t>
  </si>
  <si>
    <t>/Organization/Mojix</t>
  </si>
  <si>
    <t>Mojix</t>
  </si>
  <si>
    <t>http://www.mojix.com</t>
  </si>
  <si>
    <t>Supply Chain Management|Technology|Wireless</t>
  </si>
  <si>
    <t>/organization/flyfit</t>
  </si>
  <si>
    <t>/funding-round/323bd29e6f7cb8e18c83ec956bfdac35</t>
  </si>
  <si>
    <t>/Organization/Mojn</t>
  </si>
  <si>
    <t>Mojn</t>
  </si>
  <si>
    <t>http://mojn.com</t>
  </si>
  <si>
    <t>Advertising|Big Data|Email</t>
  </si>
  <si>
    <t>/organization/flying-fish-creative-services</t>
  </si>
  <si>
    <t>/funding-round/0ff6858040f5b61618c300329d0b7383</t>
  </si>
  <si>
    <t>/Organization/Mojo-Labs-Co</t>
  </si>
  <si>
    <t>Mojo Labs Co.</t>
  </si>
  <si>
    <t>http://www.mojolabs.ca</t>
  </si>
  <si>
    <t>Apps|Curated Web|Services</t>
  </si>
  <si>
    <t>/organization/flying-pig-digital</t>
  </si>
  <si>
    <t>/funding-round/42bc65eb98bf649b3b8c17c8e0bf0fbf</t>
  </si>
  <si>
    <t>/Organization/Mojo-Mobility</t>
  </si>
  <si>
    <t>Mojo Mobility</t>
  </si>
  <si>
    <t>http://www.mojomobility.com</t>
  </si>
  <si>
    <t>/organization/flyingcodes</t>
  </si>
  <si>
    <t>/funding-round/31520bfa3224d3c6b279478fd9dbbf3f</t>
  </si>
  <si>
    <t>/Organization/Mojo-Motors</t>
  </si>
  <si>
    <t>Mojo Motors</t>
  </si>
  <si>
    <t>http://www.mojomotors.com</t>
  </si>
  <si>
    <t>Automotive|Cars|Classifieds</t>
  </si>
  <si>
    <t>/funding-round/fad281e1cc4798e9f1831836fcb6b94b</t>
  </si>
  <si>
    <t>/Organization/Mojoe-Brewing-Company</t>
  </si>
  <si>
    <t>MoJoe Brewing Company</t>
  </si>
  <si>
    <t>http://mojoebrewing.com</t>
  </si>
  <si>
    <t>Coffee|Entrepreneur|Gadget|Startups|Technology</t>
  </si>
  <si>
    <t>/organization/flykly</t>
  </si>
  <si>
    <t>/funding-round/03a912716571e7bc256c0d2a823214b7</t>
  </si>
  <si>
    <t>/Organization/Mojopages</t>
  </si>
  <si>
    <t>MojoPages</t>
  </si>
  <si>
    <t>https://www.mojopages.com</t>
  </si>
  <si>
    <t>Local Search|Reviews and Recommendations|Search|Social Media</t>
  </si>
  <si>
    <t>/organization/flykt</t>
  </si>
  <si>
    <t>/funding-round/6929d60249cf0dd78b98a2fa4db678ec</t>
  </si>
  <si>
    <t>/Organization/Mojostreet</t>
  </si>
  <si>
    <t>Mojostreet</t>
  </si>
  <si>
    <t>http://www.mojostreet.com</t>
  </si>
  <si>
    <t>Hotels|Mobile</t>
  </si>
  <si>
    <t>/funding-round/c042421737c28cdd27d7c58cac9f646e</t>
  </si>
  <si>
    <t>/Organization/Moka</t>
  </si>
  <si>
    <t>Moka</t>
  </si>
  <si>
    <t>http://mokapos.com</t>
  </si>
  <si>
    <t>/organization/flynn</t>
  </si>
  <si>
    <t>/funding-round/17a87313eeaeeaf0cf615b2ed245c75b</t>
  </si>
  <si>
    <t>/Organization/Moka5</t>
  </si>
  <si>
    <t>moka5</t>
  </si>
  <si>
    <t>http://www.moka5.com</t>
  </si>
  <si>
    <t>/funding-round/e684e454a807c76d30b7a9cf245f090c</t>
  </si>
  <si>
    <t>/Organization/Mokhaorigin</t>
  </si>
  <si>
    <t>MokhaOrigin</t>
  </si>
  <si>
    <t>http://www.mokhaorigin.com</t>
  </si>
  <si>
    <t>/organization/flynx</t>
  </si>
  <si>
    <t>/funding-round/92e301958101b95181f57e03790ac2f4</t>
  </si>
  <si>
    <t>/Organization/Moki-Tv</t>
  </si>
  <si>
    <t>Moki.tv</t>
  </si>
  <si>
    <t>http://moki.tv</t>
  </si>
  <si>
    <t>/organization/flypad</t>
  </si>
  <si>
    <t>/funding-round/0479fe782c5fcd131adf35cb7b818109</t>
  </si>
  <si>
    <t>/Organization/Mokimobility</t>
  </si>
  <si>
    <t>Moki</t>
  </si>
  <si>
    <t>http://www.moki.com</t>
  </si>
  <si>
    <t>Cloud Computing|Mobile|Mobile Devices</t>
  </si>
  <si>
    <t>/organization/flypaper</t>
  </si>
  <si>
    <t>/funding-round/81a7c22cf91eef89a4f914032b8bf2ff</t>
  </si>
  <si>
    <t>/Organization/Moko</t>
  </si>
  <si>
    <t>Moko</t>
  </si>
  <si>
    <t>http://moko.cc</t>
  </si>
  <si>
    <t>Business Services|Marketplaces|Retail</t>
  </si>
  <si>
    <t>/funding-round/d0a71aa1a175d568fceb2b0afdfde69d</t>
  </si>
  <si>
    <t>/Organization/Moko-Social-Media</t>
  </si>
  <si>
    <t>Moko Social Media</t>
  </si>
  <si>
    <t>http://mokosocialmedia.com</t>
  </si>
  <si>
    <t>30-08-1991</t>
  </si>
  <si>
    <t>/funding-round/ef10194631edda303e2544d5d11eabaf</t>
  </si>
  <si>
    <t>/Organization/Mokono</t>
  </si>
  <si>
    <t>mokono</t>
  </si>
  <si>
    <t>http://www.mokono.com</t>
  </si>
  <si>
    <t>Advertising|Media|Publishing</t>
  </si>
  <si>
    <t>/organization/flypay</t>
  </si>
  <si>
    <t>/funding-round/00ea7aad9bfb6b6b60f07fe6800afe10</t>
  </si>
  <si>
    <t>/Organization/Mokredit</t>
  </si>
  <si>
    <t>mo9 (moKredit)</t>
  </si>
  <si>
    <t>https://www.mo9.com/</t>
  </si>
  <si>
    <t>/funding-round/6eb08a426522ecf6e67a4f7a9344a663</t>
  </si>
  <si>
    <t>/Organization/Moksha8-Pharmaceuticals</t>
  </si>
  <si>
    <t>moksha8 Pharmaceuticals</t>
  </si>
  <si>
    <t>http://www.moksha8.com</t>
  </si>
  <si>
    <t>/funding-round/b6854cc7fc06ea76843ec89801f172f2</t>
  </si>
  <si>
    <t>/Organization/Moku</t>
  </si>
  <si>
    <t>Moku</t>
  </si>
  <si>
    <t>http://www.moku.io</t>
  </si>
  <si>
    <t>B2B|Colleges|Curated Web|Education|SaaS|Sales and Marketing|Universities</t>
  </si>
  <si>
    <t>/organization/flypeeps</t>
  </si>
  <si>
    <t>/funding-round/a9788a590c72628d20de4f95717008ba</t>
  </si>
  <si>
    <t>/Organization/Moky</t>
  </si>
  <si>
    <t>Moky</t>
  </si>
  <si>
    <t>http://moky.co/</t>
  </si>
  <si>
    <t>/organization/flypost-co</t>
  </si>
  <si>
    <t>/funding-round/3292a9a0a4981af3bd739efe1f131d0e</t>
  </si>
  <si>
    <t>/Organization/Mola-Com</t>
  </si>
  <si>
    <t>Mola.com</t>
  </si>
  <si>
    <t>http://www.mola.com</t>
  </si>
  <si>
    <t>Collaboration|Finance|Startups</t>
  </si>
  <si>
    <t>/funding-round/3d4943b5c09e787330b621c9b626aa77</t>
  </si>
  <si>
    <t>/Organization/Molcure</t>
  </si>
  <si>
    <t>Molcure</t>
  </si>
  <si>
    <t>http://molcure.com</t>
  </si>
  <si>
    <t>/organization/flypro-aerospace-technology</t>
  </si>
  <si>
    <t>/funding-round/c9538513ec78fe49032071ed8f9736ad</t>
  </si>
  <si>
    <t>/Organization/Mold-Masters</t>
  </si>
  <si>
    <t>Mold Masters</t>
  </si>
  <si>
    <t>http://www.moldmasters.com/</t>
  </si>
  <si>
    <t>/organization/flyr</t>
  </si>
  <si>
    <t>/funding-round/30c753e5754cb872cfc62967098bcfdb</t>
  </si>
  <si>
    <t>/Organization/Molecular-Biometrics</t>
  </si>
  <si>
    <t>Molecular Biometrics</t>
  </si>
  <si>
    <t>http://www.molecularbiometrics.com</t>
  </si>
  <si>
    <t>/funding-round/7ea71e0b81dc8fe19c6175bfabebfd6f</t>
  </si>
  <si>
    <t>/Organization/Molecular-Detection</t>
  </si>
  <si>
    <t>Molecular Detection</t>
  </si>
  <si>
    <t>http://www.detect-ready.com</t>
  </si>
  <si>
    <t>/funding-round/cd2adadba61c8d23e2b002629b2a1f75</t>
  </si>
  <si>
    <t>/Organization/Molecular-Formulations</t>
  </si>
  <si>
    <t>Molecular Formulations</t>
  </si>
  <si>
    <t>http://molecularformulations.com/</t>
  </si>
  <si>
    <t>/organization/flyreadyjet</t>
  </si>
  <si>
    <t>/funding-round/5d10370073da183cf7b51011e009d1f9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flyreel</t>
  </si>
  <si>
    <t>/funding-round/dcad7ec4896aea86d67b8a5083cddeb8</t>
  </si>
  <si>
    <t>/Organization/Molecular-Imaging-Research</t>
  </si>
  <si>
    <t>Molecular Imaging</t>
  </si>
  <si>
    <t>http://www.molecularimaging.com</t>
  </si>
  <si>
    <t>/organization/flyruby-com</t>
  </si>
  <si>
    <t>/funding-round/8773f3310be65bd1ea82c6e0e1563bfa</t>
  </si>
  <si>
    <t>/Organization/Molecular-Imprints</t>
  </si>
  <si>
    <t>Molecular Imprints</t>
  </si>
  <si>
    <t>http://www.molecularimprints.com</t>
  </si>
  <si>
    <t>Hardware|Nanotechnology|Semiconductors</t>
  </si>
  <si>
    <t>/funding-round/9a7e3674f24612bf545189cfa11adab9</t>
  </si>
  <si>
    <t>/Organization/Molecular-Match</t>
  </si>
  <si>
    <t>Molecular Match</t>
  </si>
  <si>
    <t>https://www.molecularmatch.com/</t>
  </si>
  <si>
    <t>/organization/flytenow</t>
  </si>
  <si>
    <t>/funding-round/8f000ceb8b2c98327664bc19ccbe7c80</t>
  </si>
  <si>
    <t>/Organization/Molecular-Matrix</t>
  </si>
  <si>
    <t>Molecular Matrix</t>
  </si>
  <si>
    <t>https://molecularmatrix.com</t>
  </si>
  <si>
    <t>/funding-round/e95b5d2d9ad82ca658f37ca99e162b22</t>
  </si>
  <si>
    <t>/Organization/Molecular-Partners</t>
  </si>
  <si>
    <t>Molecular Partners</t>
  </si>
  <si>
    <t>http://www.molecularpartners.com</t>
  </si>
  <si>
    <t>/funding-round/faeb181a07351077004ea3bed1fbb74c</t>
  </si>
  <si>
    <t>/Organization/Molecular-Products-Group</t>
  </si>
  <si>
    <t>Molecular Products Group</t>
  </si>
  <si>
    <t>http://www.molecularproducts.com/</t>
  </si>
  <si>
    <t>/organization/flythegap</t>
  </si>
  <si>
    <t>/funding-round/462d3a3d3d5591475e72c74de3609cdc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flytivity</t>
  </si>
  <si>
    <t>/funding-round/7675de55519464f08e03ab39c99e7fd9</t>
  </si>
  <si>
    <t>/Organization/Molecular-Templates</t>
  </si>
  <si>
    <t>Molecular Templates</t>
  </si>
  <si>
    <t>http://www.moleculartemplates.com/</t>
  </si>
  <si>
    <t>/organization/flytographer</t>
  </si>
  <si>
    <t>/funding-round/eb3175c9c6d5f7817eda9abb1b157630</t>
  </si>
  <si>
    <t>21/02/2015</t>
  </si>
  <si>
    <t>/Organization/Molecular-Vision</t>
  </si>
  <si>
    <t>Molecular Vision</t>
  </si>
  <si>
    <t>http://www.molecularvision.co.uk/</t>
  </si>
  <si>
    <t>/organization/flytxt</t>
  </si>
  <si>
    <t>/funding-round/b1744ef9d1ec59dff4b00bdaf0cbd65b</t>
  </si>
  <si>
    <t>/Organization/Molecularmd</t>
  </si>
  <si>
    <t>MolecularMD</t>
  </si>
  <si>
    <t>http://www.molecularmd.com</t>
  </si>
  <si>
    <t>/organization/flywheel</t>
  </si>
  <si>
    <t>/funding-round/79236f806d4c471044420edd0ed737e5</t>
  </si>
  <si>
    <t>/Organization/Molecule-Software</t>
  </si>
  <si>
    <t>Molecule Software</t>
  </si>
  <si>
    <t>http://www.molecule.io</t>
  </si>
  <si>
    <t>Energy|Enterprise Software|Finance</t>
  </si>
  <si>
    <t>/organization/flywheel-healthcare</t>
  </si>
  <si>
    <t>/funding-round/9f4928c5fd369f3f017e308f84053444</t>
  </si>
  <si>
    <t>/Organization/Molecule-Synth</t>
  </si>
  <si>
    <t>Molecule Synth</t>
  </si>
  <si>
    <t>http://www.moleculesynth.com</t>
  </si>
  <si>
    <t>Music|Musical Instruments|Technology</t>
  </si>
  <si>
    <t>/organization/flywheel-software</t>
  </si>
  <si>
    <t>/funding-round/6771156f2d07f3d898f679843e513967</t>
  </si>
  <si>
    <t>/Organization/Molecule-Z</t>
  </si>
  <si>
    <t>Molecule Z</t>
  </si>
  <si>
    <t>/funding-round/790e008c80638730af4b4f2d1a357b7f</t>
  </si>
  <si>
    <t>/Organization/Moleculera-Labs</t>
  </si>
  <si>
    <t>Moleculera Labs</t>
  </si>
  <si>
    <t>http://www.moleculera.com</t>
  </si>
  <si>
    <t>/funding-round/9d3bfecf8a4bd83cd78e99d132cae6ce</t>
  </si>
  <si>
    <t>/Organization/Moleculight</t>
  </si>
  <si>
    <t>MolecuLight</t>
  </si>
  <si>
    <t>http://www.moleculight.com/</t>
  </si>
  <si>
    <t>Hardware|Health Care</t>
  </si>
  <si>
    <t>/funding-round/ac79f8e2b08716b954c43052af5398ff</t>
  </si>
  <si>
    <t>/Organization/Moleculin</t>
  </si>
  <si>
    <t>Moleculin</t>
  </si>
  <si>
    <t>http://moleculin.com</t>
  </si>
  <si>
    <t>/funding-round/f1a536b51647952ad05c688623f9f29d</t>
  </si>
  <si>
    <t>/Organization/Moli</t>
  </si>
  <si>
    <t>MOLI</t>
  </si>
  <si>
    <t>http://www.moli.com</t>
  </si>
  <si>
    <t>Curated Web|Music|Networking</t>
  </si>
  <si>
    <t>/organization/flywheel-sports</t>
  </si>
  <si>
    <t>/funding-round/9604a71d9a9581667e6f736ffeeccc8f</t>
  </si>
  <si>
    <t>/Organization/Molina-Healthcare</t>
  </si>
  <si>
    <t>Molina Healthcare</t>
  </si>
  <si>
    <t>http://www.molinahealthcare.com</t>
  </si>
  <si>
    <t>/organization/flyzik</t>
  </si>
  <si>
    <t>/funding-round/1a8dff838396378e01c421ea75243643</t>
  </si>
  <si>
    <t>/Organization/Molinare</t>
  </si>
  <si>
    <t>Molinare</t>
  </si>
  <si>
    <t>http://molinare.co.uk</t>
  </si>
  <si>
    <t>/funding-round/da0b6039d7dae97c93e71dc14b4cf886</t>
  </si>
  <si>
    <t>/Organization/Molio</t>
  </si>
  <si>
    <t>Molio Inc.</t>
  </si>
  <si>
    <t>http://www.molio.com</t>
  </si>
  <si>
    <t>Advertising|Brand Marketing|Technology</t>
  </si>
  <si>
    <t>/organization/fm-facility-maintenance</t>
  </si>
  <si>
    <t>/funding-round/6eb1b8b732d27dd72da3fe10b8deef47</t>
  </si>
  <si>
    <t>/Organization/Mollejuo</t>
  </si>
  <si>
    <t>Mollejuo</t>
  </si>
  <si>
    <t>http://www.mollejuo.com</t>
  </si>
  <si>
    <t>/organization/fm-global</t>
  </si>
  <si>
    <t>/funding-round/ac6047b3df0d28b843f9887e77d38f2c</t>
  </si>
  <si>
    <t>/Organization/Mollywatr</t>
  </si>
  <si>
    <t>MollyWatr</t>
  </si>
  <si>
    <t>http://mollywatr.com/</t>
  </si>
  <si>
    <t>/organization/fmi-international</t>
  </si>
  <si>
    <t>/funding-round/d052cfbcb5896fcd9bec44db18da2f64</t>
  </si>
  <si>
    <t>/Organization/Mologic</t>
  </si>
  <si>
    <t>Mologic</t>
  </si>
  <si>
    <t>http://mologic.co.uk/</t>
  </si>
  <si>
    <t>Thurleigh</t>
  </si>
  <si>
    <t>/organization/fmp-products</t>
  </si>
  <si>
    <t>/funding-round/4a7fa759a51cc93d90f57f42eb8a3d95</t>
  </si>
  <si>
    <t>/Organization/Molome</t>
  </si>
  <si>
    <t>MOLOME</t>
  </si>
  <si>
    <t>http://molo.me/</t>
  </si>
  <si>
    <t>Games|Gamification|iOS|Mobile|Windows Phone 7</t>
  </si>
  <si>
    <t>/organization/fms-hauppauge</t>
  </si>
  <si>
    <t>/funding-round/0504ac6a0a8e30fa7bb881dbf82226ad</t>
  </si>
  <si>
    <t>/Organization/Molotov-2</t>
  </si>
  <si>
    <t>Molotov</t>
  </si>
  <si>
    <t>http://www.molotov.tv/</t>
  </si>
  <si>
    <t>/organization/fms-midwest-dialysis-centers</t>
  </si>
  <si>
    <t>/funding-round/a62dc426233e91e934b1ef270cf99723</t>
  </si>
  <si>
    <t>/Organization/Molplex</t>
  </si>
  <si>
    <t>Molplex</t>
  </si>
  <si>
    <t>http://www.molplex.com</t>
  </si>
  <si>
    <t>/funding-round/d5de4796e043875cbfdc3de6bf4dad25</t>
  </si>
  <si>
    <t>/Organization/Molport</t>
  </si>
  <si>
    <t>MolPort</t>
  </si>
  <si>
    <t>http://www.molport.com</t>
  </si>
  <si>
    <t>/organization/fnd</t>
  </si>
  <si>
    <t>/funding-round/4e0d196086aee6faa2b49b440d0103fb</t>
  </si>
  <si>
    <t>/Organization/Moltin</t>
  </si>
  <si>
    <t>Moltin</t>
  </si>
  <si>
    <t>https://moltin.com</t>
  </si>
  <si>
    <t>/organization/fnz</t>
  </si>
  <si>
    <t>/funding-round/3b4e4590be6937f56fb4ae69c78ad813</t>
  </si>
  <si>
    <t>/Organization/Mom-Made-Foods</t>
  </si>
  <si>
    <t>Mom Made Foods</t>
  </si>
  <si>
    <t>http://www.mommadefoods.com</t>
  </si>
  <si>
    <t>/organization/foamix</t>
  </si>
  <si>
    <t>/funding-round/7b660baa389e41067ecd6e89209e1ddc</t>
  </si>
  <si>
    <t>/Organization/Mom-Stop-Com</t>
  </si>
  <si>
    <t>Mom-stop.com</t>
  </si>
  <si>
    <t>http://www.mom-stop.com</t>
  </si>
  <si>
    <t>Babies|Curated Web|Medical|Parenting|Social Network Media</t>
  </si>
  <si>
    <t>/organization/foap-ab</t>
  </si>
  <si>
    <t>/funding-round/09a9f7f950f2a3ef2c18a1c790f3dbf7</t>
  </si>
  <si>
    <t>/Organization/Mom-Trusted</t>
  </si>
  <si>
    <t>Mom Trusted</t>
  </si>
  <si>
    <t>http://momtrusted.com</t>
  </si>
  <si>
    <t>/funding-round/0d8c824a369fa44719489d81e7e60a96</t>
  </si>
  <si>
    <t>/Organization/Momail</t>
  </si>
  <si>
    <t>Momail</t>
  </si>
  <si>
    <t>http://www.momail.com</t>
  </si>
  <si>
    <t>/funding-round/573e7071e8a09a4f8840934397eac8da</t>
  </si>
  <si>
    <t>/Organization/Momassembly</t>
  </si>
  <si>
    <t>MomAssembly</t>
  </si>
  <si>
    <t>http://www.momassembly.com</t>
  </si>
  <si>
    <t>E-Commerce|Education|Parenting</t>
  </si>
  <si>
    <t>/funding-round/673334fe15cfee03d7c3511e9fbad0b8</t>
  </si>
  <si>
    <t>/Organization/Momelan-Technologies</t>
  </si>
  <si>
    <t>MoMelan Technologies</t>
  </si>
  <si>
    <t>http://www.momelan.com</t>
  </si>
  <si>
    <t>/funding-round/6a42a47f048b5bf776fc32bfd0e0cc30</t>
  </si>
  <si>
    <t>/Organization/Moment</t>
  </si>
  <si>
    <t>Moment</t>
  </si>
  <si>
    <t>http://momentlens.co/</t>
  </si>
  <si>
    <t>Hardware + Software|Mobile|Photography</t>
  </si>
  <si>
    <t>/funding-round/986b9c0ce1d1d2b7021c63b712207a8c</t>
  </si>
  <si>
    <t>/Organization/Moment-Me</t>
  </si>
  <si>
    <t>Moment.me</t>
  </si>
  <si>
    <t>http://www.moment.me</t>
  </si>
  <si>
    <t>Curated Web|Photo Sharing|Social Media|Video</t>
  </si>
  <si>
    <t>/funding-round/9afaa8753283e879de78bfbbbf34e2a1</t>
  </si>
  <si>
    <t>/Organization/Momenta-Pharmaceuticals</t>
  </si>
  <si>
    <t>Momenta Pharmaceuticals</t>
  </si>
  <si>
    <t>http://www.momentapharma.com</t>
  </si>
  <si>
    <t>/funding-round/c5b81e9964fa4d2961c40673ed1e7ca5</t>
  </si>
  <si>
    <t>/Organization/Momentcam</t>
  </si>
  <si>
    <t>MomentCam</t>
  </si>
  <si>
    <t>http://www.momentcamofficial.com/en/Home.aspx</t>
  </si>
  <si>
    <t>Entertainment|Photo Sharing</t>
  </si>
  <si>
    <t>/organization/fob-com</t>
  </si>
  <si>
    <t>/funding-round/6d0d62422eb093803726ec72c89b43ef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fobbler</t>
  </si>
  <si>
    <t>/funding-round/f423ac6962cc1619ad4c3b0788f5c4c8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fobo</t>
  </si>
  <si>
    <t>/funding-round/b6987e0aded803884ea3390702e50540</t>
  </si>
  <si>
    <t>/Organization/Moments-Management-Corp</t>
  </si>
  <si>
    <t>Moments Management Corp.</t>
  </si>
  <si>
    <t>http://hi.co</t>
  </si>
  <si>
    <t>Journalism|Maps|News|Parenting|Photography|Publishing</t>
  </si>
  <si>
    <t>/funding-round/baf110a4ba6bba5974c46e0f3df958ae</t>
  </si>
  <si>
    <t>/Organization/Moments-Me</t>
  </si>
  <si>
    <t>Moments.me</t>
  </si>
  <si>
    <t>http://moments.me</t>
  </si>
  <si>
    <t>/organization/foc-us</t>
  </si>
  <si>
    <t>/funding-round/10aeee8fb12f5f89b0288c8675de746f</t>
  </si>
  <si>
    <t>/Organization/Momentum-Bioscience</t>
  </si>
  <si>
    <t>Momentum Bioscience</t>
  </si>
  <si>
    <t>http://www.momentumbio.co.uk</t>
  </si>
  <si>
    <t>/organization/focal-energy</t>
  </si>
  <si>
    <t>/funding-round/e09f6348b7f7cb720ec719945fdac770</t>
  </si>
  <si>
    <t>/Organization/Momentum-Dynamics-Corp</t>
  </si>
  <si>
    <t>Momentum Dynamics Corp</t>
  </si>
  <si>
    <t>http://momentumdynamics.com</t>
  </si>
  <si>
    <t>/organization/focal-point-energy</t>
  </si>
  <si>
    <t>/funding-round/32a73111fa26a1a0ed46028e867b2782</t>
  </si>
  <si>
    <t>/Organization/Momentum-Energy</t>
  </si>
  <si>
    <t>Momentum Energy</t>
  </si>
  <si>
    <t>http://www.momentumenergy.com.au</t>
  </si>
  <si>
    <t>/organization/focal-point-pharmaceuticals</t>
  </si>
  <si>
    <t>/funding-round/4569a4d2dc8233df5f79d9c57b4efb0a</t>
  </si>
  <si>
    <t>/Organization/Momentum-Funding</t>
  </si>
  <si>
    <t>Momentum Funding</t>
  </si>
  <si>
    <t>http://momentumfunding.com</t>
  </si>
  <si>
    <t>Finance|Financial Services|Legal|Venture Capital</t>
  </si>
  <si>
    <t>/organization/focal-therapeutics</t>
  </si>
  <si>
    <t>/funding-round/f422e9b8b53497bd5ab635bbfb038fba</t>
  </si>
  <si>
    <t>/Organization/Momentum-Machines</t>
  </si>
  <si>
    <t>Momentum Machines</t>
  </si>
  <si>
    <t>http://momentummachines.com</t>
  </si>
  <si>
    <t>Engineering Firms|Hospitality|Robotics</t>
  </si>
  <si>
    <t>/organization/focalcast</t>
  </si>
  <si>
    <t>/funding-round/c8c3c7b7979aa3d51e3e3bdd9cde241c</t>
  </si>
  <si>
    <t>/Organization/Momentum-Telecom</t>
  </si>
  <si>
    <t>Momentum Telecom</t>
  </si>
  <si>
    <t>http://www.gomomentum.com</t>
  </si>
  <si>
    <t>/organization/focaloid-technologies</t>
  </si>
  <si>
    <t>/funding-round/4f395b8e7b78bce71ed8d7d341df201c</t>
  </si>
  <si>
    <t>/Organization/Momjunction</t>
  </si>
  <si>
    <t>Mom Junction</t>
  </si>
  <si>
    <t>http://www.momjunction.com/</t>
  </si>
  <si>
    <t>Kids|Mothers|Parenting</t>
  </si>
  <si>
    <t>/organization/focaltech-systems</t>
  </si>
  <si>
    <t>/funding-round/c2a0253a24a9ff729c4cd3f81be68c12</t>
  </si>
  <si>
    <t>/Organization/Mommy-Nearest</t>
  </si>
  <si>
    <t>Mommy Nearest</t>
  </si>
  <si>
    <t>http://www.mommynearest.com</t>
  </si>
  <si>
    <t>/organization/focus</t>
  </si>
  <si>
    <t>/funding-round/26ea3bea426bf6e9018b200d44d9c495</t>
  </si>
  <si>
    <t>/Organization/Mommycoach</t>
  </si>
  <si>
    <t>MommyCoach</t>
  </si>
  <si>
    <t>http://www.mommycoach.com</t>
  </si>
  <si>
    <t>Education|Parenting</t>
  </si>
  <si>
    <t>/organization/focus-automated-equities</t>
  </si>
  <si>
    <t>/funding-round/bf08df5df42f372d3245fa8f2eaf78c0</t>
  </si>
  <si>
    <t>/Organization/Momo</t>
  </si>
  <si>
    <t>Momo</t>
  </si>
  <si>
    <t>http://www.immomo.com</t>
  </si>
  <si>
    <t>Location Based Services|Online Dating|SNS</t>
  </si>
  <si>
    <t>/funding-round/d11c0a3c8839c3c426672054e382b059</t>
  </si>
  <si>
    <t>/Organization/Momo-Networks</t>
  </si>
  <si>
    <t>Momo Networks</t>
  </si>
  <si>
    <t>http://www.imomou.com</t>
  </si>
  <si>
    <t>Education|Messaging|Networking|Social Media</t>
  </si>
  <si>
    <t>/organization/focus-financial-partners</t>
  </si>
  <si>
    <t>/funding-round/03ff1c3f26d61e12911fe759dcb4d7e0</t>
  </si>
  <si>
    <t>/Organization/Momoe-Technologies</t>
  </si>
  <si>
    <t>Momoe Technologies</t>
  </si>
  <si>
    <t>https://www.momoe.in/</t>
  </si>
  <si>
    <t>Digital Media|Mobile Payments|Startups</t>
  </si>
  <si>
    <t>/organization/focus-ip</t>
  </si>
  <si>
    <t>/funding-round/afba4d7a76a0487e4a8963face1dd216</t>
  </si>
  <si>
    <t>/Organization/Momondo</t>
  </si>
  <si>
    <t>momondo</t>
  </si>
  <si>
    <t>http://www.momondo.com</t>
  </si>
  <si>
    <t>/funding-round/f07cfbb85b236a94398be6eb562e599d</t>
  </si>
  <si>
    <t>/Organization/Momondo-Group-Limited</t>
  </si>
  <si>
    <t>Momondo Group Limited</t>
  </si>
  <si>
    <t>http://www.momondogroup.com</t>
  </si>
  <si>
    <t>Online Travel|Vertical Search</t>
  </si>
  <si>
    <t>/organization/focus-media-2</t>
  </si>
  <si>
    <t>/funding-round/499f2eb0b01dc144ebc9335bc4a3cc95</t>
  </si>
  <si>
    <t>/Organization/Momox</t>
  </si>
  <si>
    <t>Momox</t>
  </si>
  <si>
    <t>http://www.momox.de</t>
  </si>
  <si>
    <t>/funding-round/4bf721c6eee76954de6c4a85c3565c5b</t>
  </si>
  <si>
    <t>/Organization/Mompery</t>
  </si>
  <si>
    <t>Mompery</t>
  </si>
  <si>
    <t>http://www.mompery.com</t>
  </si>
  <si>
    <t>Babies|E-Commerce|Parenting</t>
  </si>
  <si>
    <t>/funding-round/99447d12248dd224950792aae076b035</t>
  </si>
  <si>
    <t>/Organization/Momspot</t>
  </si>
  <si>
    <t>Momspot</t>
  </si>
  <si>
    <t>http://www.momspot.com</t>
  </si>
  <si>
    <t>Comparison Shopping|Curated Web|Digital Media|Lead Generation</t>
  </si>
  <si>
    <t>/organization/focus-opus-inc</t>
  </si>
  <si>
    <t>/funding-round/5918ab265058a0e606202c7b01475cf6</t>
  </si>
  <si>
    <t>/Organization/Momunt-2</t>
  </si>
  <si>
    <t>Momunt</t>
  </si>
  <si>
    <t>http://www.momunt.com/</t>
  </si>
  <si>
    <t>Apps|Location Based Services|Photography|Photo Sharing|Software</t>
  </si>
  <si>
    <t>/organization/focus-research</t>
  </si>
  <si>
    <t>/funding-round/383bbf5d61d704cc8f364450f327f59a</t>
  </si>
  <si>
    <t>/Organization/Mon-Ki</t>
  </si>
  <si>
    <t>mon.ki</t>
  </si>
  <si>
    <t>http://mon.ki</t>
  </si>
  <si>
    <t>Social Media|Software|Twitter Applications</t>
  </si>
  <si>
    <t>/organization/focus-telecom-polska</t>
  </si>
  <si>
    <t>/funding-round/2c9a18f7d9a07af50b0028634bc07ebd</t>
  </si>
  <si>
    <t>/Organization/Mon-Purse</t>
  </si>
  <si>
    <t>Mon Purse</t>
  </si>
  <si>
    <t>http://monpurse.com/</t>
  </si>
  <si>
    <t>/organization/focus-trainr</t>
  </si>
  <si>
    <t>/funding-round/a16f59e80a5a1bcb2dc60b0bfd230d52</t>
  </si>
  <si>
    <t>/Organization/Mona-Networks-Inc</t>
  </si>
  <si>
    <t>Lane</t>
  </si>
  <si>
    <t>http://www.joinlane.com</t>
  </si>
  <si>
    <t>Commercial Real Estate|Communities</t>
  </si>
  <si>
    <t>/funding-round/a7176fd49dbf931489c1d4e9fa0d0849</t>
  </si>
  <si>
    <t>/Organization/Monaco-Telematique</t>
  </si>
  <si>
    <t>Monaco Telematique</t>
  </si>
  <si>
    <t>http://www.mctel.fr</t>
  </si>
  <si>
    <t>/funding-round/e101feb2528a461d22677b017db78649</t>
  </si>
  <si>
    <t>/Organization/Monaeo</t>
  </si>
  <si>
    <t>Monaeo</t>
  </si>
  <si>
    <t>http://monaeo.com</t>
  </si>
  <si>
    <t>Enterprise Software|Location Based Services|Mobile|SaaS</t>
  </si>
  <si>
    <t>/organization/focus-ventures</t>
  </si>
  <si>
    <t>/funding-round/4a27c3d27f3334bb0406f8a3e1fef631</t>
  </si>
  <si>
    <t>/Organization/Monarch-Innovative-Technologies</t>
  </si>
  <si>
    <t>Monarch Innovative Technologies</t>
  </si>
  <si>
    <t>http://www.monarchinnovative.com</t>
  </si>
  <si>
    <t>/organization/focusfeed-2</t>
  </si>
  <si>
    <t>/funding-round/c74edb1ec30d263a8102cc7ea2cc425a</t>
  </si>
  <si>
    <t>/Organization/Monarch-Teaching-Technologies</t>
  </si>
  <si>
    <t>Monarch Teaching Technologies</t>
  </si>
  <si>
    <t>http://www.monarchtt.com</t>
  </si>
  <si>
    <t>14-05-2005</t>
  </si>
  <si>
    <t>/organization/fodjan-gmbh</t>
  </si>
  <si>
    <t>/funding-round/b2d26d2fd9a2c989fb429dba09baebf8</t>
  </si>
  <si>
    <t>/Organization/Monavie-2</t>
  </si>
  <si>
    <t>MonaVie</t>
  </si>
  <si>
    <t>http://www.monavie.com/</t>
  </si>
  <si>
    <t>/organization/foenix-co</t>
  </si>
  <si>
    <t>/funding-round/27b636eaf929648387ff17b41af54532</t>
  </si>
  <si>
    <t>/Organization/Monbento</t>
  </si>
  <si>
    <t>Monbento</t>
  </si>
  <si>
    <t>http://us.monbento.com/en</t>
  </si>
  <si>
    <t>Creative|Design|Innovation Management|Web Design</t>
  </si>
  <si>
    <t>/organization/foex</t>
  </si>
  <si>
    <t>/funding-round/ba1f55507c811c0ab7bd44cf1f660853</t>
  </si>
  <si>
    <t>/Organization/Moncai</t>
  </si>
  <si>
    <t>Moncai</t>
  </si>
  <si>
    <t>http://www.moncai.com/</t>
  </si>
  <si>
    <t>/organization/fofine</t>
  </si>
  <si>
    <t>/funding-round/b51bafed31df1836307a5d9f1df5fcbd</t>
  </si>
  <si>
    <t>/Organization/Moncast</t>
  </si>
  <si>
    <t>Moncast</t>
  </si>
  <si>
    <t>http://www.moncast.com/</t>
  </si>
  <si>
    <t>/organization/fogg-mobile</t>
  </si>
  <si>
    <t>/funding-round/4fa8849480c98b2687ab50f61637da32</t>
  </si>
  <si>
    <t>/Organization/Monclarity</t>
  </si>
  <si>
    <t>Monclarity</t>
  </si>
  <si>
    <t>http://www.brainwell.com/</t>
  </si>
  <si>
    <t>/funding-round/f0365c91941f0890ae5f7903afb257d4</t>
  </si>
  <si>
    <t>/Organization/Moncv-Com</t>
  </si>
  <si>
    <t>MonCV.com</t>
  </si>
  <si>
    <t>http://moncv.com</t>
  </si>
  <si>
    <t>Curated Web|Employment|Human Resources|Web Tools</t>
  </si>
  <si>
    <t>24-08-2006</t>
  </si>
  <si>
    <t>/organization/fogger</t>
  </si>
  <si>
    <t>/funding-round/f6986aa70df82dd678d770aa31a6c5d9</t>
  </si>
  <si>
    <t>/Organization/Mondayone-Properties</t>
  </si>
  <si>
    <t>MondayOne Properties</t>
  </si>
  <si>
    <t>http://www.mondayoneproperties.com</t>
  </si>
  <si>
    <t>/organization/foglaljorvost</t>
  </si>
  <si>
    <t>/funding-round/3452e1b6f0fb527593fb0ad60c7eb015</t>
  </si>
  <si>
    <t>/Organization/Mondeapp</t>
  </si>
  <si>
    <t>mondeapp</t>
  </si>
  <si>
    <t>https://www.mondeapp.com/</t>
  </si>
  <si>
    <t>Application Platforms|Apps|Services</t>
  </si>
  <si>
    <t>/organization/fohboh</t>
  </si>
  <si>
    <t>/funding-round/00884718a00c3b78375100c93e74a473</t>
  </si>
  <si>
    <t>/Organization/Mondebarras-Fr</t>
  </si>
  <si>
    <t>mondebarras.fr</t>
  </si>
  <si>
    <t>http://www.mondebarras.fr/</t>
  </si>
  <si>
    <t>Ad Targeting|Classifieds|E-Commerce</t>
  </si>
  <si>
    <t>/organization/fohr-card</t>
  </si>
  <si>
    <t>/funding-round/e7ec45300a7f8bda42e09589fa315a64</t>
  </si>
  <si>
    <t>/Organization/Mondeca</t>
  </si>
  <si>
    <t>Mondeca</t>
  </si>
  <si>
    <t>http://www.mondeca.com</t>
  </si>
  <si>
    <t>/organization/foi-corporation</t>
  </si>
  <si>
    <t>/funding-round/36e9ca447524a203b94b57df45d295d3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foilchat-oy</t>
  </si>
  <si>
    <t>/funding-round/3c0f047c2184262006ffea53f1fbd4ea</t>
  </si>
  <si>
    <t>/Organization/Mondevices</t>
  </si>
  <si>
    <t>Mondevices</t>
  </si>
  <si>
    <t>http://mondevices.com/</t>
  </si>
  <si>
    <t>Baby Safety|Bioinformatics|Elder Care</t>
  </si>
  <si>
    <t>/funding-round/a88a1daeb76c26ae4fd9b3855962bf9f</t>
  </si>
  <si>
    <t>20/06/2015</t>
  </si>
  <si>
    <t>/Organization/Mondo</t>
  </si>
  <si>
    <t>Mondo</t>
  </si>
  <si>
    <t>http://getmondo.co.uk/</t>
  </si>
  <si>
    <t>/organization/foko</t>
  </si>
  <si>
    <t>/funding-round/7f5eba456f4475d9687c1fe88ed9d88a</t>
  </si>
  <si>
    <t>/Organization/Mondo-Novo-Electronics-Ltd</t>
  </si>
  <si>
    <t>Mondo Novo Electronics Ltd.</t>
  </si>
  <si>
    <t>http://www.mondonovo.net</t>
  </si>
  <si>
    <t>Consumer Goods|Electronics|Lifestyle Products</t>
  </si>
  <si>
    <t>/funding-round/d272159ff7766aadb8e332f8484b0b51</t>
  </si>
  <si>
    <t>/Organization/Mondo-Taxi</t>
  </si>
  <si>
    <t>Mondo Taxi</t>
  </si>
  <si>
    <t>http://www.MondoTaxi.com</t>
  </si>
  <si>
    <t>Apps|Automotive|Mobile|Public Transportation|Startups</t>
  </si>
  <si>
    <t>/organization/foldax</t>
  </si>
  <si>
    <t>/funding-round/0a299b445ef92b1403eeea8297ad6ddf</t>
  </si>
  <si>
    <t>/Organization/Mondokio</t>
  </si>
  <si>
    <t>Mondokio</t>
  </si>
  <si>
    <t>http://www.mondokio.com</t>
  </si>
  <si>
    <t>/funding-round/1620fe83a33956c1310881d028d15bf9</t>
  </si>
  <si>
    <t>/Organization/Monechelle</t>
  </si>
  <si>
    <t>monEchelle</t>
  </si>
  <si>
    <t>http://www.monechelle.fr</t>
  </si>
  <si>
    <t>DIY|E-Commerce|Energy|Home &amp; Garden|Internet|Marketplaces|Plumbers</t>
  </si>
  <si>
    <t>/organization/foldees</t>
  </si>
  <si>
    <t>/funding-round/a797507916e23b82b2f44198a34aef69</t>
  </si>
  <si>
    <t>/Organization/Moneero</t>
  </si>
  <si>
    <t>Moneero</t>
  </si>
  <si>
    <t>http://moneero.com</t>
  </si>
  <si>
    <t>Finance|FinTech|Marketing Automation|Mobile|Mobile Payments|Social Media|Software</t>
  </si>
  <si>
    <t>/organization/folderboy</t>
  </si>
  <si>
    <t>/funding-round/ce8b70354192b100e9b332887c126aa8</t>
  </si>
  <si>
    <t>/Organization/Monegraph</t>
  </si>
  <si>
    <t>Monegraph</t>
  </si>
  <si>
    <t>http://www.monegraph.com/</t>
  </si>
  <si>
    <t>Art|Bitcoin|Digital Media</t>
  </si>
  <si>
    <t>/organization/foldrx-pharmaceuticals</t>
  </si>
  <si>
    <t>/funding-round/9b24680711661628cdfd10909cefde33</t>
  </si>
  <si>
    <t>/Organization/Monesbat</t>
  </si>
  <si>
    <t>Monesbat</t>
  </si>
  <si>
    <t>http://www.monesbat.com</t>
  </si>
  <si>
    <t>/organization/folica</t>
  </si>
  <si>
    <t>/funding-round/94b81215731e79820ff49656c81f570f</t>
  </si>
  <si>
    <t>/Organization/Monese</t>
  </si>
  <si>
    <t>Monese</t>
  </si>
  <si>
    <t>http://www.monese.com</t>
  </si>
  <si>
    <t>/funding-round/cabfc131cb10a9b21fa47f8067c39387</t>
  </si>
  <si>
    <t>/Organization/Monet-Mobile-Networks</t>
  </si>
  <si>
    <t>Monet Mobile Networks</t>
  </si>
  <si>
    <t>http://www.monetmobile.com/</t>
  </si>
  <si>
    <t>/organization/folio-holdings</t>
  </si>
  <si>
    <t>/funding-round/7ed524f410df9b6a7a0d85c2ded91e23</t>
  </si>
  <si>
    <t>/Organization/Monet-Software</t>
  </si>
  <si>
    <t>Monet Software</t>
  </si>
  <si>
    <t>http://monetsoftware.com</t>
  </si>
  <si>
    <t>/organization/foliodynamix</t>
  </si>
  <si>
    <t>/funding-round/8e7cf01ba16f3c1f241e57c6c36f6416</t>
  </si>
  <si>
    <t>/Organization/Moneta-2</t>
  </si>
  <si>
    <t>Moneta</t>
  </si>
  <si>
    <t>http://www.monetamatters.com</t>
  </si>
  <si>
    <t>/funding-round/d26e19e0ee494eb2ea27eced8f73e725</t>
  </si>
  <si>
    <t>/Organization/Monetate</t>
  </si>
  <si>
    <t>Monetate</t>
  </si>
  <si>
    <t>http://www.monetate.com</t>
  </si>
  <si>
    <t>Enterprise Software|Testing</t>
  </si>
  <si>
    <t>/funding-round/ef5fa069779bc1c7790864fe3b0b1ebf</t>
  </si>
  <si>
    <t>/Organization/Monetize-Plus</t>
  </si>
  <si>
    <t>MonetizePlus</t>
  </si>
  <si>
    <t>http://www.monetizeplus.com</t>
  </si>
  <si>
    <t>/organization/foliometrix</t>
  </si>
  <si>
    <t>/funding-round/c663870d94f335de8136647125b7a744</t>
  </si>
  <si>
    <t>/Organization/Monetsu</t>
  </si>
  <si>
    <t>Monetsu</t>
  </si>
  <si>
    <t>http://monetsu.com/</t>
  </si>
  <si>
    <t>Bitcoin|Crowdfunding|E-Commerce|Startups</t>
  </si>
  <si>
    <t>/organization/folkard-company</t>
  </si>
  <si>
    <t>/funding-round/5ddecbe6e3c71ec066616dbea2288334</t>
  </si>
  <si>
    <t>/Organization/Monexa</t>
  </si>
  <si>
    <t>Monexa Services Inc.</t>
  </si>
  <si>
    <t>http://www.monexa.com</t>
  </si>
  <si>
    <t>/organization/folkstr</t>
  </si>
  <si>
    <t>/funding-round/4893e80596724d1ccd20f585dd49c8ae</t>
  </si>
  <si>
    <t>23/03/2008</t>
  </si>
  <si>
    <t>/Organization/Monexo-Innovations-Limited</t>
  </si>
  <si>
    <t>Monexo Innovations Limited</t>
  </si>
  <si>
    <t>http://www.monexo.co</t>
  </si>
  <si>
    <t>/organization/follica</t>
  </si>
  <si>
    <t>/funding-round/00a3187aeacc31c75554523d3416a8e4</t>
  </si>
  <si>
    <t>/Organization/Money-Dashboard</t>
  </si>
  <si>
    <t>Money Dashboard</t>
  </si>
  <si>
    <t>http://www.moneydashboard.com</t>
  </si>
  <si>
    <t>Curated Web|Personal Finance</t>
  </si>
  <si>
    <t>/funding-round/135f2ac57642dc542e9b4ea1c451fb86</t>
  </si>
  <si>
    <t>/Organization/Money-Forward</t>
  </si>
  <si>
    <t>Money Forward</t>
  </si>
  <si>
    <t>http://moneyforward.com</t>
  </si>
  <si>
    <t>/funding-round/4b57146d78168d379fae5bfec7b4e219</t>
  </si>
  <si>
    <t>/Organization/Money-Mailer</t>
  </si>
  <si>
    <t>Money Mailer</t>
  </si>
  <si>
    <t>http://www.moneymailer.com/</t>
  </si>
  <si>
    <t>Garden Grove</t>
  </si>
  <si>
    <t>/funding-round/c326866c07f0627ebf730988ae611a7e</t>
  </si>
  <si>
    <t>/Organization/Money-Mover</t>
  </si>
  <si>
    <t>Money Mover</t>
  </si>
  <si>
    <t>http://www.moneymover.com</t>
  </si>
  <si>
    <t>/organization/follicum</t>
  </si>
  <si>
    <t>/funding-round/04fc475c82813b68bb88a16d7179179d</t>
  </si>
  <si>
    <t>/Organization/Money-On-Mobile</t>
  </si>
  <si>
    <t>Money On Mobile</t>
  </si>
  <si>
    <t>http://www.money-on-mobile.net</t>
  </si>
  <si>
    <t>/organization/followanalytics</t>
  </si>
  <si>
    <t>/funding-round/79548a83d2e88097745af58fae816c07</t>
  </si>
  <si>
    <t>/Organization/Money-Toolkit</t>
  </si>
  <si>
    <t>Money Toolkit</t>
  </si>
  <si>
    <t>http://www.moneytoolkit.com</t>
  </si>
  <si>
    <t>Android|Finance|iPhone|Personal Finance</t>
  </si>
  <si>
    <t>Aldershot</t>
  </si>
  <si>
    <t>/funding-round/be20f87dc3e2cdeb282ecc812ba1fe24</t>
  </si>
  <si>
    <t>/Organization/Money-Transfer-System-Indigoshare</t>
  </si>
  <si>
    <t>Money Transfer System IndiGoShare</t>
  </si>
  <si>
    <t>/organization/followap</t>
  </si>
  <si>
    <t>/funding-round/0320d7a2d8dc470ba94e0af848fcc1c7</t>
  </si>
  <si>
    <t>/Organization/Money-Wizards</t>
  </si>
  <si>
    <t>Money-Wizards</t>
  </si>
  <si>
    <t>http://www.money-wizards.com</t>
  </si>
  <si>
    <t>/funding-round/39e2c336c02e445d1294281fc1bc5f4f</t>
  </si>
  <si>
    <t>/Organization/Money360</t>
  </si>
  <si>
    <t>Money360</t>
  </si>
  <si>
    <t>http://www.money360.com/</t>
  </si>
  <si>
    <t>/funding-round/df4d76de9e7fe1472b82e6a77a68d0c9</t>
  </si>
  <si>
    <t>/Organization/Moneyball</t>
  </si>
  <si>
    <t>Moneyball</t>
  </si>
  <si>
    <t>https://moneyball.com.au</t>
  </si>
  <si>
    <t>Fantasy Sports|Moneymaking|Sports</t>
  </si>
  <si>
    <t>/organization/followone</t>
  </si>
  <si>
    <t>/funding-round/1796e779a64150d8cd91c873125ed79c</t>
  </si>
  <si>
    <t>/Organization/Moneybook2U-Com</t>
  </si>
  <si>
    <t>Moneybook2u.Com</t>
  </si>
  <si>
    <t>http://www.moneybook2u.com</t>
  </si>
  <si>
    <t>Freelancers|News|Social Media</t>
  </si>
  <si>
    <t>/organization/folloyu</t>
  </si>
  <si>
    <t>/funding-round/9ccbd2e11cd6e0cf08e989419fc5be4a</t>
  </si>
  <si>
    <t>/Organization/Moneybrilliant</t>
  </si>
  <si>
    <t>MoneyBrilliant</t>
  </si>
  <si>
    <t>https://www.moneybrilliant.com.au/</t>
  </si>
  <si>
    <t>/organization/folloze</t>
  </si>
  <si>
    <t>/funding-round/82739e87344ed5aea4abdc8b753d99ab</t>
  </si>
  <si>
    <t>/Organization/Moneydesktop</t>
  </si>
  <si>
    <t>MX Technologies</t>
  </si>
  <si>
    <t>http://www.mx.com</t>
  </si>
  <si>
    <t>/funding-round/adc05a2f28d61ec07ea32de128d75cea</t>
  </si>
  <si>
    <t>/Organization/Moneyexpert</t>
  </si>
  <si>
    <t>MoneyExpert</t>
  </si>
  <si>
    <t>http://www.moneyexpert.com</t>
  </si>
  <si>
    <t>/funding-round/b3b167729a64d37fba848c434989542c</t>
  </si>
  <si>
    <t>/Organization/Moneyfarm</t>
  </si>
  <si>
    <t>MoneyFarm</t>
  </si>
  <si>
    <t>http://www.moneyfarm.com</t>
  </si>
  <si>
    <t>/organization/folsom-labs</t>
  </si>
  <si>
    <t>/funding-round/04383f8cea3e3b94d28b709e0d9cdeca</t>
  </si>
  <si>
    <t>/Organization/Moneyfellows-Limited</t>
  </si>
  <si>
    <t>MoneyFellows</t>
  </si>
  <si>
    <t>http://www.moneyfellows.com</t>
  </si>
  <si>
    <t>Credit|Service Providers|Social Network Media</t>
  </si>
  <si>
    <t>/organization/folup</t>
  </si>
  <si>
    <t>/funding-round/5015b1c939bbdc165db0e3cb45045181</t>
  </si>
  <si>
    <t>/Organization/Moneyhero-Com-Hk</t>
  </si>
  <si>
    <t>MoneyHero.com.hk</t>
  </si>
  <si>
    <t>http://www.moneyhero.com.hk/en</t>
  </si>
  <si>
    <t>/organization/fon</t>
  </si>
  <si>
    <t>/funding-round/125f8b6334bd162ffeb1f04f26a58ba5</t>
  </si>
  <si>
    <t>/Organization/Moneylib</t>
  </si>
  <si>
    <t>Moneylib</t>
  </si>
  <si>
    <t>http://moneylib.com</t>
  </si>
  <si>
    <t>/funding-round/1f6cad2ac04bda653c64e2a096014e5a</t>
  </si>
  <si>
    <t>/Organization/Moneylion</t>
  </si>
  <si>
    <t>MoneyLion</t>
  </si>
  <si>
    <t>http://www.moneylion.com/</t>
  </si>
  <si>
    <t>/funding-round/415ae6a9e6bc867c0b1094e7c5a518ba</t>
  </si>
  <si>
    <t>/Organization/Moneymail</t>
  </si>
  <si>
    <t>MoneyMail</t>
  </si>
  <si>
    <t>http://www.moneymail.ru</t>
  </si>
  <si>
    <t>/funding-round/4a6f0755558ccd78f3d5b1cd81d4581f</t>
  </si>
  <si>
    <t>/Organization/Moneyman</t>
  </si>
  <si>
    <t>MoneyMan</t>
  </si>
  <si>
    <t>http://moneyman.ru</t>
  </si>
  <si>
    <t>/funding-round/93cd19f94ad0d81058d22a37e16743bc</t>
  </si>
  <si>
    <t>/Organization/Moneymatika</t>
  </si>
  <si>
    <t>Moneymatika</t>
  </si>
  <si>
    <t>http://www.moneymatika.ru/</t>
  </si>
  <si>
    <t>/organization/fonality</t>
  </si>
  <si>
    <t>/funding-round/3edf54027fe2217ac7d6b4728a371fc1</t>
  </si>
  <si>
    <t>/Organization/Moneymeets</t>
  </si>
  <si>
    <t>moneymeets</t>
  </si>
  <si>
    <t>http://www.moneymeets.com</t>
  </si>
  <si>
    <t>/funding-round/71f4c746711a2bd28cb052c6e4f0f635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funding-round/7daae3f790a17616c231faa47bd1b4f7</t>
  </si>
  <si>
    <t>/Organization/Moneypool</t>
  </si>
  <si>
    <t>Moneypool</t>
  </si>
  <si>
    <t>https://www.moneypool.mx/</t>
  </si>
  <si>
    <t>/funding-round/a6d700e07c72e803b8477dd4086f78b2</t>
  </si>
  <si>
    <t>/Organization/Moneypush</t>
  </si>
  <si>
    <t>MoneyPush</t>
  </si>
  <si>
    <t>http://www.moneypush.com</t>
  </si>
  <si>
    <t>/funding-round/b042eb06c637807bbf0ba8e705889770</t>
  </si>
  <si>
    <t>/Organization/Moneyreef</t>
  </si>
  <si>
    <t>MoneyReef</t>
  </si>
  <si>
    <t>http://www.moneyreef.com</t>
  </si>
  <si>
    <t>/funding-round/d210712837061ef094a9068a712a9995</t>
  </si>
  <si>
    <t>/Organization/Moneysaveapp</t>
  </si>
  <si>
    <t>HITbills</t>
  </si>
  <si>
    <t>http://www.hitbills.com</t>
  </si>
  <si>
    <t>Billing|Customer Service|Finance Technology|FinTech|Software</t>
  </si>
  <si>
    <t>/funding-round/d3e62a58192cd2679a35bef1f6bdcf4a</t>
  </si>
  <si>
    <t>/Organization/Moneysmart-Sg</t>
  </si>
  <si>
    <t>Moneysmart</t>
  </si>
  <si>
    <t>http://www.moneysmart.sg</t>
  </si>
  <si>
    <t>/organization/fonbox</t>
  </si>
  <si>
    <t>/funding-round/f926c196c4855f55bcb06d832ffcace5</t>
  </si>
  <si>
    <t>/Organization/Moneysoft</t>
  </si>
  <si>
    <t>Moneysoft</t>
  </si>
  <si>
    <t>http://moneysoft.com.au</t>
  </si>
  <si>
    <t>Fordingbridge</t>
  </si>
  <si>
    <t>/organization/fondeadora</t>
  </si>
  <si>
    <t>/funding-round/a777f93ab1a852497cc70be29fa535d7</t>
  </si>
  <si>
    <t>/Organization/Moneyspyder</t>
  </si>
  <si>
    <t>Moneyspyder</t>
  </si>
  <si>
    <t>http://www.moneyspyder.co.uk</t>
  </si>
  <si>
    <t>/organization/fondu</t>
  </si>
  <si>
    <t>/funding-round/5de344f66fb130dbb4ec3b35856c0bf8</t>
  </si>
  <si>
    <t>/Organization/Moneystream</t>
  </si>
  <si>
    <t>MoneyStream</t>
  </si>
  <si>
    <t>http://www.moneystream.com</t>
  </si>
  <si>
    <t>Billing|Mobile Payments|Payments</t>
  </si>
  <si>
    <t>/organization/fone-do</t>
  </si>
  <si>
    <t>/funding-round/e5dd42d772c529683583ae53c4af1bb1</t>
  </si>
  <si>
    <t>/Organization/Moneythink</t>
  </si>
  <si>
    <t>Moneythink</t>
  </si>
  <si>
    <t>http://moneythink.org</t>
  </si>
  <si>
    <t>Education|Financial Services|Nonprofits|Ventures for Good</t>
  </si>
  <si>
    <t>/organization/fonemesh</t>
  </si>
  <si>
    <t>/funding-round/415e16eb94024da80ccd9b1f81dfffa3</t>
  </si>
  <si>
    <t>/Organization/Moneytis</t>
  </si>
  <si>
    <t>Moneytis</t>
  </si>
  <si>
    <t>https://moneytis.com</t>
  </si>
  <si>
    <t>Bitcoin|Financial Exchanges|Financial Services|FinTech|P2P Money Transfer|Virtual Currency</t>
  </si>
  <si>
    <t>23-03-2015</t>
  </si>
  <si>
    <t>/funding-round/bc0ad09f2fa536716069dc086d020678</t>
  </si>
  <si>
    <t>/Organization/Moneytree</t>
  </si>
  <si>
    <t>Moneytree</t>
  </si>
  <si>
    <t>http://moneytree.jp</t>
  </si>
  <si>
    <t>Banking|Big Data|Credit Cards|Finance|FinTech|Personal Finance</t>
  </si>
  <si>
    <t>/organization/fonemine</t>
  </si>
  <si>
    <t>/funding-round/2b389f8134711ff3aa0665e2d20f0a0d</t>
  </si>
  <si>
    <t>/Organization/Moneyveo</t>
  </si>
  <si>
    <t>Moneyveo</t>
  </si>
  <si>
    <t>http://moneyveo.com</t>
  </si>
  <si>
    <t>Credit|Finance Technology|Financial Services</t>
  </si>
  <si>
    <t>/funding-round/39b3a1e8d0d20ceec66e015fe94ee603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fonesense</t>
  </si>
  <si>
    <t>/funding-round/215b81309ee315a489dd4c9133e47f02</t>
  </si>
  <si>
    <t>/Organization/Mongodb-Inc</t>
  </si>
  <si>
    <t>MongoDB</t>
  </si>
  <si>
    <t>http://www.mongodb.com</t>
  </si>
  <si>
    <t>Cloud Computing|Databases|Open Source|PaaS|Software</t>
  </si>
  <si>
    <t>/funding-round/9e498b431f803be8a7cec6af0ca3b134</t>
  </si>
  <si>
    <t>/Organization/Mongohq</t>
  </si>
  <si>
    <t>Compose</t>
  </si>
  <si>
    <t>http://compose.io</t>
  </si>
  <si>
    <t>Cloud Computing|Databases|Networking|Web Hosting</t>
  </si>
  <si>
    <t>/organization/foneshow</t>
  </si>
  <si>
    <t>/funding-round/7841876258121a116e832faf369ff7aa</t>
  </si>
  <si>
    <t>/Organization/Mongosluice</t>
  </si>
  <si>
    <t>MongoSluice</t>
  </si>
  <si>
    <t>http://mongosluice.com/</t>
  </si>
  <si>
    <t>Big Data|Business Intelligence|Data Integration|Information Technology</t>
  </si>
  <si>
    <t>/funding-round/9329dc0215843b0b5774b6a51d02eebe</t>
  </si>
  <si>
    <t>/Organization/Moni</t>
  </si>
  <si>
    <t>Moni</t>
  </si>
  <si>
    <t>https://moni.com.ar/</t>
  </si>
  <si>
    <t>/funding-round/d4742999aca1449b7bbe16c02ed222e8</t>
  </si>
  <si>
    <t>/Organization/Moni-3</t>
  </si>
  <si>
    <t>http://moni.com/</t>
  </si>
  <si>
    <t>/organization/fonestarz-media</t>
  </si>
  <si>
    <t>/funding-round/074c514c12d853dc4cc46f1730f681aa</t>
  </si>
  <si>
    <t>/Organization/Moni-Ltd</t>
  </si>
  <si>
    <t>MONI Ltd.</t>
  </si>
  <si>
    <t>https://moni.com</t>
  </si>
  <si>
    <t>/organization/foneville</t>
  </si>
  <si>
    <t>/funding-round/bdc0662cabf9c380b81154990303b459</t>
  </si>
  <si>
    <t>/Organization/Moni-Technologies</t>
  </si>
  <si>
    <t>Moni Technologies</t>
  </si>
  <si>
    <t>http://getmoni.com</t>
  </si>
  <si>
    <t>Finance|Financial Services|Mobile|Mobile Payments|P2P Money Transfer</t>
  </si>
  <si>
    <t>/funding-round/d3e28a0acf86510dc0049df93ea625dd</t>
  </si>
  <si>
    <t>/Organization/Monica-Andy</t>
  </si>
  <si>
    <t>Monica+Andy</t>
  </si>
  <si>
    <t>http://monicaandandy.com</t>
  </si>
  <si>
    <t>/organization/fonix</t>
  </si>
  <si>
    <t>/funding-round/99cea031e97c061ab34864f60d3d17af</t>
  </si>
  <si>
    <t>/Organization/Monica-Healthcare</t>
  </si>
  <si>
    <t>Monica Healthcare</t>
  </si>
  <si>
    <t>http://www.monicahealthcare.com</t>
  </si>
  <si>
    <t>Biotechnology|Wearables</t>
  </si>
  <si>
    <t>/organization/fonjax</t>
  </si>
  <si>
    <t>/funding-round/bc889112e4891e1666aa88ce7ba5ae17</t>
  </si>
  <si>
    <t>/Organization/Monii</t>
  </si>
  <si>
    <t>Monii</t>
  </si>
  <si>
    <t>http://monii.com</t>
  </si>
  <si>
    <t>/organization/fonmatch</t>
  </si>
  <si>
    <t>/funding-round/01004b45ede16f32e7cc9a27ac3c4688</t>
  </si>
  <si>
    <t>/Organization/Moniker-Guitars</t>
  </si>
  <si>
    <t>Moniker Guitars</t>
  </si>
  <si>
    <t>http://monikerguitars.com</t>
  </si>
  <si>
    <t>/organization/fontacto</t>
  </si>
  <si>
    <t>/funding-round/2c3dd5c7009e343d9f8eca079df55571</t>
  </si>
  <si>
    <t>/Organization/Monis</t>
  </si>
  <si>
    <t>Monis</t>
  </si>
  <si>
    <t>http://www.monis.com/</t>
  </si>
  <si>
    <t>/funding-round/8c17c1aaf78293554207a08aa9887042</t>
  </si>
  <si>
    <t>/Organization/Monitise</t>
  </si>
  <si>
    <t>Monitise</t>
  </si>
  <si>
    <t>http://www.monitise.com</t>
  </si>
  <si>
    <t>/organization/fonteva</t>
  </si>
  <si>
    <t>/funding-round/6518a8307b1a63c1a62560bb2c3cf0f4</t>
  </si>
  <si>
    <t>/Organization/Monitor-2</t>
  </si>
  <si>
    <t>Monitor</t>
  </si>
  <si>
    <t>http://www.monitor.cl/</t>
  </si>
  <si>
    <t>/funding-round/abdba25aea3f64e23f476e8e06d44f8d</t>
  </si>
  <si>
    <t>/Organization/Monitor-Backlinks</t>
  </si>
  <si>
    <t>Monitor Backlinks</t>
  </si>
  <si>
    <t>http://monitorbacklinks.com</t>
  </si>
  <si>
    <t>/organization/fontself</t>
  </si>
  <si>
    <t>/funding-round/c58460ef89b49069de7ff3b50776e85e</t>
  </si>
  <si>
    <t>/Organization/Monitor-My-Meds</t>
  </si>
  <si>
    <t>Monitor My Meds</t>
  </si>
  <si>
    <t>http://www.monitormymeds.com</t>
  </si>
  <si>
    <t>/organization/fonu2</t>
  </si>
  <si>
    <t>/funding-round/6142b06a5299137e778f6391ef815443</t>
  </si>
  <si>
    <t>/Organization/Monitor110</t>
  </si>
  <si>
    <t>Monitor110</t>
  </si>
  <si>
    <t>http://www.monitor110.com</t>
  </si>
  <si>
    <t>/funding-round/d68e91a99a0c0d41ef587d09b782604d</t>
  </si>
  <si>
    <t>/Organization/Monitoring-Division</t>
  </si>
  <si>
    <t>Monitoring Division</t>
  </si>
  <si>
    <t>http://www.monitoringdivision.com</t>
  </si>
  <si>
    <t>/organization/fonyou-telecom</t>
  </si>
  <si>
    <t>/funding-round/5aa78db1c0f58409142d0b03af79dd21</t>
  </si>
  <si>
    <t>/Organization/Monitortech-Corporation</t>
  </si>
  <si>
    <t>MonitorTech Corporation</t>
  </si>
  <si>
    <t>http://www.monitortechgrp.com</t>
  </si>
  <si>
    <t>/organization/fooala</t>
  </si>
  <si>
    <t>/funding-round/f17d98d9c620d24ff157ff2d1a27dbf9</t>
  </si>
  <si>
    <t>/Organization/Monkey-Analytics</t>
  </si>
  <si>
    <t>Monkey Analytics</t>
  </si>
  <si>
    <t>http://monkeyanalytics.com</t>
  </si>
  <si>
    <t>Scituate</t>
  </si>
  <si>
    <t>/organization/fooboo</t>
  </si>
  <si>
    <t>/funding-round/167aedb6eaa1e072aea4367e60f19b48</t>
  </si>
  <si>
    <t>/Organization/Monkey-Bizness</t>
  </si>
  <si>
    <t>Monkey Bizness</t>
  </si>
  <si>
    <t>http://www.monkey-bizness.co.uk</t>
  </si>
  <si>
    <t>/organization/food-and-beverage</t>
  </si>
  <si>
    <t>/funding-round/a2c62ac50d4dea9d220ca1865faf68ae</t>
  </si>
  <si>
    <t>25/12/2012</t>
  </si>
  <si>
    <t>/Organization/Monkey-Puzzle-Media</t>
  </si>
  <si>
    <t>Monkey Puzzle Media</t>
  </si>
  <si>
    <t>http://mnkypzl.com</t>
  </si>
  <si>
    <t>/organization/food-brasil</t>
  </si>
  <si>
    <t>/funding-round/856b3da463956b34bb87ed865887dfa0</t>
  </si>
  <si>
    <t>/Organization/Monkey-Works-Gmbh</t>
  </si>
  <si>
    <t>MONKEY WORKS GmbH</t>
  </si>
  <si>
    <t>http://www.monkey-works.de</t>
  </si>
  <si>
    <t>/organization/food-de</t>
  </si>
  <si>
    <t>/funding-round/fca66ccfc7dd4de572790fb55112176c</t>
  </si>
  <si>
    <t>/Organization/Monkeyfind</t>
  </si>
  <si>
    <t>MonkeyFind</t>
  </si>
  <si>
    <t>http://www.monkeyfind.com</t>
  </si>
  <si>
    <t>Advertising|App Marketing|Networking|Social Media</t>
  </si>
  <si>
    <t>/organization/food-ee</t>
  </si>
  <si>
    <t>/funding-round/6b111ea064339d6bf5461231641613a7</t>
  </si>
  <si>
    <t>/Organization/Monkeylearn</t>
  </si>
  <si>
    <t>MonkeyLearn</t>
  </si>
  <si>
    <t>http://www.monkeylearn.com</t>
  </si>
  <si>
    <t>Artificial Intelligence|Developer APIs|Machine Learning|SaaS|Text Analytics</t>
  </si>
  <si>
    <t>/funding-round/71df20d7af5c3a2944bf71d1084ab04b</t>
  </si>
  <si>
    <t>/Organization/Monkeysee</t>
  </si>
  <si>
    <t>Monkeysee</t>
  </si>
  <si>
    <t>http://www.monkeysee.com</t>
  </si>
  <si>
    <t>/funding-round/a301d37117b834c294bf285c71752ca6</t>
  </si>
  <si>
    <t>/Organization/Monkimun</t>
  </si>
  <si>
    <t>Monkimun</t>
  </si>
  <si>
    <t>http://monkimun.com</t>
  </si>
  <si>
    <t>Kids|Language Learning|Mobile Games</t>
  </si>
  <si>
    <t>/funding-round/f4206b60388233c4fae33461d95263fd</t>
  </si>
  <si>
    <t>/Organization/Monnier-Fr Res</t>
  </si>
  <si>
    <t>Monnier Frères</t>
  </si>
  <si>
    <t>http://www.monnierfreres.com/</t>
  </si>
  <si>
    <t>/organization/food-evolution</t>
  </si>
  <si>
    <t>/funding-round/57d2028532c19d398e65546a547dbb6f</t>
  </si>
  <si>
    <t>/Organization/Mono-Consultants</t>
  </si>
  <si>
    <t>Mono Consultants</t>
  </si>
  <si>
    <t>http://monoconsultants.com</t>
  </si>
  <si>
    <t>/organization/food-genius</t>
  </si>
  <si>
    <t>/funding-round/22d61e575bc3780b2b9c2492f4467ea0</t>
  </si>
  <si>
    <t>/Organization/Monoco-Inc</t>
  </si>
  <si>
    <t>Monoco, Inc.</t>
  </si>
  <si>
    <t>http://monoco.jp</t>
  </si>
  <si>
    <t>/funding-round/b61e61ebbc9aca0b5e045ce6ef373c74</t>
  </si>
  <si>
    <t>/Organization/Monogram</t>
  </si>
  <si>
    <t>Monogram</t>
  </si>
  <si>
    <t>iPad|News|Online Shopping|Shopping</t>
  </si>
  <si>
    <t>/funding-round/d9f5a1fce6f184e9692028251b547cc3</t>
  </si>
  <si>
    <t>/Organization/Monohm-Inc</t>
  </si>
  <si>
    <t>Monohm Inc.</t>
  </si>
  <si>
    <t>http://mono.hm</t>
  </si>
  <si>
    <t>Fashion|Hardware + Software|Internet of Things|Lifestyle Products</t>
  </si>
  <si>
    <t>/organization/food-matters-markets</t>
  </si>
  <si>
    <t>/funding-round/1a22aa46df597e7ad2d6e3531daa32c9</t>
  </si>
  <si>
    <t>/Organization/Monolibre</t>
  </si>
  <si>
    <t>MonoLibre</t>
  </si>
  <si>
    <t>http://www.monolibre.com</t>
  </si>
  <si>
    <t>Language Learning|Speech Recognition</t>
  </si>
  <si>
    <t>/organization/food-niche</t>
  </si>
  <si>
    <t>/funding-round/86131ef55f868ac50404ab864de5bcd6</t>
  </si>
  <si>
    <t>/Organization/Monolith-3</t>
  </si>
  <si>
    <t>Monolith</t>
  </si>
  <si>
    <t>http://monolith.co</t>
  </si>
  <si>
    <t>/organization/food-on-the-fly</t>
  </si>
  <si>
    <t>/funding-round/732188543512140e8454e0ae0a93defe</t>
  </si>
  <si>
    <t>/Organization/Monolith-Semiconductor</t>
  </si>
  <si>
    <t>Monolith Semiconductor</t>
  </si>
  <si>
    <t>http://monolithsemi.com</t>
  </si>
  <si>
    <t>/organization/food-on-the-table</t>
  </si>
  <si>
    <t>/funding-round/8f26f691b6409aa07ac989e0e9fcd283</t>
  </si>
  <si>
    <t>/Organization/Monolithic-Power-Systems</t>
  </si>
  <si>
    <t>Monolithic Power Systems</t>
  </si>
  <si>
    <t>http://www.monolithicpower.com</t>
  </si>
  <si>
    <t>/organization/food-quality-sensor-international</t>
  </si>
  <si>
    <t>/funding-round/762c4ee89b123f5e7e7efd81d5f856cd</t>
  </si>
  <si>
    <t>/Organization/Monopar</t>
  </si>
  <si>
    <t>Monopar</t>
  </si>
  <si>
    <t>http://monopartherapeutics.com</t>
  </si>
  <si>
    <t>/organization/food-reporter</t>
  </si>
  <si>
    <t>/funding-round/364ab18015f56284c5a0440607b78d92</t>
  </si>
  <si>
    <t>/Organization/Monoqi</t>
  </si>
  <si>
    <t>MONOQI</t>
  </si>
  <si>
    <t>http://monoqi.com</t>
  </si>
  <si>
    <t>/organization/food-runner</t>
  </si>
  <si>
    <t>/funding-round/85440ca58e84a2854c41e6f4a9359ea8</t>
  </si>
  <si>
    <t>/Organization/Monosphere</t>
  </si>
  <si>
    <t>MonoSphere</t>
  </si>
  <si>
    <t>/organization/food-runner-2</t>
  </si>
  <si>
    <t>/funding-round/87782b9b7c2263b4ec4a5369db1b3542</t>
  </si>
  <si>
    <t>/Organization/Monotype-Imaging-Holdings</t>
  </si>
  <si>
    <t>Monotype Imaging Holdings</t>
  </si>
  <si>
    <t>http://www.monotypeimaging.com</t>
  </si>
  <si>
    <t>/organization/food-sprout</t>
  </si>
  <si>
    <t>/funding-round/abc33b231a03f796dea6e56774345d37</t>
  </si>
  <si>
    <t>/Organization/Monroe-Capital</t>
  </si>
  <si>
    <t>Monroe Capital</t>
  </si>
  <si>
    <t>http://www.monroecap.com</t>
  </si>
  <si>
    <t>/organization/food-talk-india</t>
  </si>
  <si>
    <t>/funding-round/4d1580401ce096e47e6e317bd36c9c03</t>
  </si>
  <si>
    <t>/Organization/Monroe-Hospital</t>
  </si>
  <si>
    <t>Monroe Hospital</t>
  </si>
  <si>
    <t>http://www.monroehospital.com</t>
  </si>
  <si>
    <t>/organization/food52</t>
  </si>
  <si>
    <t>/funding-round/46202cacb27e931dd5d0ad3ff4704847</t>
  </si>
  <si>
    <t>/Organization/Monscierge</t>
  </si>
  <si>
    <t>Monscierge</t>
  </si>
  <si>
    <t>http://www.monscierge.com/</t>
  </si>
  <si>
    <t>/funding-round/c3be5d799decb534f95d548f95626054</t>
  </si>
  <si>
    <t>/Organization/Monsieur</t>
  </si>
  <si>
    <t>Monsieur</t>
  </si>
  <si>
    <t>http://monsieur.co</t>
  </si>
  <si>
    <t>/funding-round/f55bed35f97110c06e0cb66ca627ec95</t>
  </si>
  <si>
    <t>/Organization/Monsieur-Notebook</t>
  </si>
  <si>
    <t>Monsieur Notebook</t>
  </si>
  <si>
    <t>http://www.monsieurnotebook.com/</t>
  </si>
  <si>
    <t>/organization/fooda</t>
  </si>
  <si>
    <t>/funding-round/0b09d42f956bc34d180e3da7618ef733</t>
  </si>
  <si>
    <t>/Organization/Monsoon-Commerce</t>
  </si>
  <si>
    <t>Monsoon Commerce</t>
  </si>
  <si>
    <t>http://www.monsooncommerce.com</t>
  </si>
  <si>
    <t>E-Commerce|Marketplaces|Online Shopping|Software</t>
  </si>
  <si>
    <t>/funding-round/a19bf8fa2f1a8dd0a114f73eda0e68f3</t>
  </si>
  <si>
    <t>/Organization/Monstar-Lab</t>
  </si>
  <si>
    <t>Monstar Lab</t>
  </si>
  <si>
    <t>http://monstar-lab.com/</t>
  </si>
  <si>
    <t>Application Platforms|Internet|Web Development</t>
  </si>
  <si>
    <t>/organization/foodabhi</t>
  </si>
  <si>
    <t>/funding-round/5060da157a33df0fba3979f6ebecd546</t>
  </si>
  <si>
    <t>/Organization/Monster-Arts</t>
  </si>
  <si>
    <t>Monster Arts</t>
  </si>
  <si>
    <t>http://www.monsterarts.net</t>
  </si>
  <si>
    <t>/organization/foodbox</t>
  </si>
  <si>
    <t>/funding-round/3b8c3a4b0b364804d6d1a0998eb9d960</t>
  </si>
  <si>
    <t>/Organization/Monster-Digital</t>
  </si>
  <si>
    <t>Monster Digital</t>
  </si>
  <si>
    <t>http://monsterdigital.com</t>
  </si>
  <si>
    <t>/funding-round/909e569367fa1f04b39b57f0e8549708</t>
  </si>
  <si>
    <t>/Organization/Monster-Juice</t>
  </si>
  <si>
    <t>Monster Juice</t>
  </si>
  <si>
    <t>Computers|Games|Internet</t>
  </si>
  <si>
    <t>/organization/foodbuzz-com</t>
  </si>
  <si>
    <t>/funding-round/3dc9e000ebfc3f69bd26180d49871556</t>
  </si>
  <si>
    <t>/Organization/Monster-Mosquito</t>
  </si>
  <si>
    <t>Monster Mosquito</t>
  </si>
  <si>
    <t>http://monstermosquito.com/</t>
  </si>
  <si>
    <t>Health and Wellness|Manufacturing</t>
  </si>
  <si>
    <t>/funding-round/cc354b34a469906f32d90717aefa2bcc</t>
  </si>
  <si>
    <t>/Organization/Monstrous</t>
  </si>
  <si>
    <t>Monstrous</t>
  </si>
  <si>
    <t>http://monstro.us</t>
  </si>
  <si>
    <t>/organization/foodbynet</t>
  </si>
  <si>
    <t>/funding-round/86a74d54125219d7bc4b24e5533dd777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foodcloud</t>
  </si>
  <si>
    <t>/funding-round/5faeb0b1712e32835e0d3b4e1701e00a</t>
  </si>
  <si>
    <t>/Organization/Montage-Studio</t>
  </si>
  <si>
    <t>Montage Studio</t>
  </si>
  <si>
    <t>http://montagestudio.com</t>
  </si>
  <si>
    <t>/organization/foodcrave-inc</t>
  </si>
  <si>
    <t>/funding-round/7979c143246ee96c792937fc35cb76eb</t>
  </si>
  <si>
    <t>/Organization/Montage-Talent</t>
  </si>
  <si>
    <t>Montage</t>
  </si>
  <si>
    <t>http://montagetalent.com</t>
  </si>
  <si>
    <t>/organization/foodeato</t>
  </si>
  <si>
    <t>/funding-round/cdb85c50d74920f8c33de905ebd6b98d</t>
  </si>
  <si>
    <t>/Organization/Montage-Technology</t>
  </si>
  <si>
    <t>Montage Technology</t>
  </si>
  <si>
    <t>http://www.montage-tech.com</t>
  </si>
  <si>
    <t>/organization/foodem</t>
  </si>
  <si>
    <t>/funding-round/8b3fe592efbec687b2b27361dd0e63bf</t>
  </si>
  <si>
    <t>/Organization/Montaj</t>
  </si>
  <si>
    <t>MONTAJ</t>
  </si>
  <si>
    <t>http://montajapp.com</t>
  </si>
  <si>
    <t>Games|Mobile|Video</t>
  </si>
  <si>
    <t>/funding-round/cfbfb5e0bdfb560dd658eb8f68ff0856</t>
  </si>
  <si>
    <t>/Organization/Montalvo-Systems</t>
  </si>
  <si>
    <t>Montalvo Systems</t>
  </si>
  <si>
    <t>/funding-round/f2fe8421735ed89b270c15876a80eba5</t>
  </si>
  <si>
    <t>/Organization/Montavista</t>
  </si>
  <si>
    <t>MontaVista Software</t>
  </si>
  <si>
    <t>http://www.mvista.com</t>
  </si>
  <si>
    <t>/organization/foodessentials</t>
  </si>
  <si>
    <t>/funding-round/166a82247de626ca7a12bb4b9e62e023</t>
  </si>
  <si>
    <t>/Organization/Monte-Cristo</t>
  </si>
  <si>
    <t>Monte Cristo</t>
  </si>
  <si>
    <t>http://www.montecristogames.com</t>
  </si>
  <si>
    <t>Games|MMO Games</t>
  </si>
  <si>
    <t>/funding-round/190d8d3e53b395d1b808c17822a0b19a</t>
  </si>
  <si>
    <t>/Organization/Montefiore-Medical-Center</t>
  </si>
  <si>
    <t>Montefiore Medical Center</t>
  </si>
  <si>
    <t>http://montefiore.org</t>
  </si>
  <si>
    <t>Hospitals|Medical|Services</t>
  </si>
  <si>
    <t>/funding-round/439fce41813168e6d295f850b7e3e887</t>
  </si>
  <si>
    <t>/Organization/Monterey-Design-Systems</t>
  </si>
  <si>
    <t>Monterey Design Systems</t>
  </si>
  <si>
    <t>/funding-round/44c87231f474da39a874b0ae80269bab</t>
  </si>
  <si>
    <t>/Organization/Monteris-Medical</t>
  </si>
  <si>
    <t>Monteris Medical</t>
  </si>
  <si>
    <t>http://www.monteris.com</t>
  </si>
  <si>
    <t>/funding-round/51adde256c669f017b513733c4119486</t>
  </si>
  <si>
    <t>/Organization/Monterosa-Productions</t>
  </si>
  <si>
    <t>Monterosa Productions</t>
  </si>
  <si>
    <t>http://monterosa.co.uk</t>
  </si>
  <si>
    <t>/funding-round/5f8d924c91bc04c7d3663a956a33a944</t>
  </si>
  <si>
    <t>/Organization/Montessorium</t>
  </si>
  <si>
    <t>Montessorium</t>
  </si>
  <si>
    <t>http://www.montessorium.com</t>
  </si>
  <si>
    <t>/funding-round/94f16b81d8a022e677c24743bf43f37d</t>
  </si>
  <si>
    <t>/Organization/Montgomery-Financial</t>
  </si>
  <si>
    <t>Montgomery Financial</t>
  </si>
  <si>
    <t>/organization/foodfan</t>
  </si>
  <si>
    <t>/funding-round/c9dbd0a9317f4648cba80cd0164861b9</t>
  </si>
  <si>
    <t>/Organization/Monthlys</t>
  </si>
  <si>
    <t>Monthlys</t>
  </si>
  <si>
    <t>http://www.monthlys.com</t>
  </si>
  <si>
    <t>/organization/foodfly</t>
  </si>
  <si>
    <t>/funding-round/69b625a3c47d267fe88cf58475a4f330</t>
  </si>
  <si>
    <t>/Organization/Months-Of-Me</t>
  </si>
  <si>
    <t>Months Of Me</t>
  </si>
  <si>
    <t>http://www.monthsof.me</t>
  </si>
  <si>
    <t>/organization/foodie-media-network</t>
  </si>
  <si>
    <t>/funding-round/cea39c67ee269c3e576d953ca2c8570a</t>
  </si>
  <si>
    <t>/Organization/Montiel-Usa</t>
  </si>
  <si>
    <t>Montiel USA</t>
  </si>
  <si>
    <t>http://montiel.com</t>
  </si>
  <si>
    <t>Exercise|Fashion|Women</t>
  </si>
  <si>
    <t>/organization/foodie-shares</t>
  </si>
  <si>
    <t>/funding-round/f40e469670ffaa896c2874eca3ca79dc</t>
  </si>
  <si>
    <t>/Organization/Montondo-Trailer</t>
  </si>
  <si>
    <t>Montondo Trailer</t>
  </si>
  <si>
    <t>http://www.montondotrailer.com</t>
  </si>
  <si>
    <t>/organization/foodiebytes-com</t>
  </si>
  <si>
    <t>/funding-round/5487f06f50ee9db93d0dfda943c29f4e</t>
  </si>
  <si>
    <t>/Organization/Montrue-Technologies</t>
  </si>
  <si>
    <t>Montrue Technologies</t>
  </si>
  <si>
    <t>http://sparrowedis.com</t>
  </si>
  <si>
    <t>/organization/foodieforall</t>
  </si>
  <si>
    <t>/funding-round/12db801a1a7606ffb89d9a56a4943e20</t>
  </si>
  <si>
    <t>/Organization/Monument</t>
  </si>
  <si>
    <t>Monument</t>
  </si>
  <si>
    <t>http://getmonument.com</t>
  </si>
  <si>
    <t>Photography|Self Storage|Video</t>
  </si>
  <si>
    <t>/organization/foodik-ru</t>
  </si>
  <si>
    <t>/funding-round/103aa0ba852c59916e3f5398f50c454f</t>
  </si>
  <si>
    <t>/Organization/Monumental-Games</t>
  </si>
  <si>
    <t>Monumental Games</t>
  </si>
  <si>
    <t>http://www.monumentalgames.com</t>
  </si>
  <si>
    <t>/organization/foodily</t>
  </si>
  <si>
    <t>/funding-round/8a3ab39e2ae19feaad8dae8fa6f8f5a7</t>
  </si>
  <si>
    <t>/Organization/Monyq</t>
  </si>
  <si>
    <t>Monyq</t>
  </si>
  <si>
    <t>http://www.monyq.com</t>
  </si>
  <si>
    <t>Banking|Financial Services|FinTech|Personal Finance</t>
  </si>
  <si>
    <t>/funding-round/c89d2d6b38a67ce588d28944c502e17d</t>
  </si>
  <si>
    <t>/Organization/Moo</t>
  </si>
  <si>
    <t>MOO.COM</t>
  </si>
  <si>
    <t>http://www.moo.com</t>
  </si>
  <si>
    <t>Business Services|Curated Web|Mass Customization|Photography|Photo Sharing</t>
  </si>
  <si>
    <t>/organization/foodini</t>
  </si>
  <si>
    <t>/funding-round/62ef3ef74bcfb0fb4ac1cba6319d8fbd</t>
  </si>
  <si>
    <t>/Organization/Moobella</t>
  </si>
  <si>
    <t>MooBella</t>
  </si>
  <si>
    <t>http://www.moobella.com</t>
  </si>
  <si>
    <t>/organization/foodist</t>
  </si>
  <si>
    <t>/funding-round/e94490c349466df98ffee8758d4625f0</t>
  </si>
  <si>
    <t>/Organization/Moobia</t>
  </si>
  <si>
    <t>Moobia</t>
  </si>
  <si>
    <t>http://www.moobia.com</t>
  </si>
  <si>
    <t>/organization/foodista</t>
  </si>
  <si>
    <t>/funding-round/29b4b2728ee9a43c4f5a1c491a6629b5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funding-round/ba36a40b018e0dd5f63568f1df5fca5a</t>
  </si>
  <si>
    <t>/Organization/Moodi-Inc-</t>
  </si>
  <si>
    <t>Moodi Inc.</t>
  </si>
  <si>
    <t>http://www.getmoodi.com</t>
  </si>
  <si>
    <t>Apps|Lifestyle|Social Commerce</t>
  </si>
  <si>
    <t>/organization/foodit</t>
  </si>
  <si>
    <t>/funding-round/df4ead226df8604b54cfc9835e5fecea</t>
  </si>
  <si>
    <t>/Organization/Moodlerooms</t>
  </si>
  <si>
    <t>Moodlerooms</t>
  </si>
  <si>
    <t>http://moodlerooms.com</t>
  </si>
  <si>
    <t>/organization/foodjunky</t>
  </si>
  <si>
    <t>/funding-round/75ad89cbaa1dfab6eebabf71b3913d51</t>
  </si>
  <si>
    <t>/Organization/Moodooapp-Ltd</t>
  </si>
  <si>
    <t>Moodooapp Ltd.</t>
  </si>
  <si>
    <t>http://www.moodooapp.com</t>
  </si>
  <si>
    <t>Apps|Startups|Technology</t>
  </si>
  <si>
    <t>/funding-round/d264d76792562112782c30cc36cde993</t>
  </si>
  <si>
    <t>/Organization/Moodoptic</t>
  </si>
  <si>
    <t>Moodoptic</t>
  </si>
  <si>
    <t>http://www.moodoptic.com/</t>
  </si>
  <si>
    <t>Viseu</t>
  </si>
  <si>
    <t>/funding-round/dd046f648a710de6e2ec5ffa428ef984</t>
  </si>
  <si>
    <t>/Organization/Moodsnap</t>
  </si>
  <si>
    <t>Moodsnap</t>
  </si>
  <si>
    <t>http://moodsnap.fm</t>
  </si>
  <si>
    <t>Music|Music Services|Photography</t>
  </si>
  <si>
    <t>/organization/foodlo-com</t>
  </si>
  <si>
    <t>/funding-round/c9f826cb138df4a38227e34c003437b3</t>
  </si>
  <si>
    <t>/Organization/Moodswiing</t>
  </si>
  <si>
    <t>Moodswiing</t>
  </si>
  <si>
    <t>http://www.moodswiing.com</t>
  </si>
  <si>
    <t>/organization/foodlogiq</t>
  </si>
  <si>
    <t>/funding-round/b5788ceaca1dbdb89e3e054705e65ab8</t>
  </si>
  <si>
    <t>/Organization/Moodswing</t>
  </si>
  <si>
    <t>Moodswing</t>
  </si>
  <si>
    <t>http://moodswing.co</t>
  </si>
  <si>
    <t>Android|iPhone|Social Media</t>
  </si>
  <si>
    <t>/organization/foodlve</t>
  </si>
  <si>
    <t>/funding-round/247920ab3a7c4d1e597372454a1c5d59</t>
  </si>
  <si>
    <t>/Organization/Moodsy</t>
  </si>
  <si>
    <t>Moodsy</t>
  </si>
  <si>
    <t>http://moodsy.me</t>
  </si>
  <si>
    <t>/funding-round/2d824d10f24a4f83d0b9e6a8b97c5a91</t>
  </si>
  <si>
    <t>/Organization/Moodyo</t>
  </si>
  <si>
    <t>Moodyo</t>
  </si>
  <si>
    <t>http://www.moodyo.com</t>
  </si>
  <si>
    <t>Shopping|Social Buying|Social Commerce|Social Media</t>
  </si>
  <si>
    <t>Dos Hermanas</t>
  </si>
  <si>
    <t>/funding-round/58f6ba44b75391fdf27610e88d3b14e0</t>
  </si>
  <si>
    <t>/Organization/Moogi</t>
  </si>
  <si>
    <t>Moogi</t>
  </si>
  <si>
    <t>http://www.moogi.com</t>
  </si>
  <si>
    <t>Consumer Electronics|Games|Social Television|Video</t>
  </si>
  <si>
    <t>23-04-2008</t>
  </si>
  <si>
    <t>/organization/foodoro</t>
  </si>
  <si>
    <t>/funding-round/91ec8cd424a372d5cfc8ce9c0c001f57</t>
  </si>
  <si>
    <t>/Organization/Moogsoft</t>
  </si>
  <si>
    <t>Moogsoft</t>
  </si>
  <si>
    <t>http://moogsoft.com/</t>
  </si>
  <si>
    <t>Analytics|Enterprise Software|IT Management</t>
  </si>
  <si>
    <t>/organization/foodpanda</t>
  </si>
  <si>
    <t>/funding-round/350e566d39ed39e957c5122f1c887d7b</t>
  </si>
  <si>
    <t>/Organization/Mooi</t>
  </si>
  <si>
    <t>MOOI</t>
  </si>
  <si>
    <t>/funding-round/7e789ba66bc2c03198cd5fbe07293b76</t>
  </si>
  <si>
    <t>/Organization/Moolahsense</t>
  </si>
  <si>
    <t>MoolahSense</t>
  </si>
  <si>
    <t>http://www.moolahsense.com</t>
  </si>
  <si>
    <t>/funding-round/8ee44a628fdc349a6c95c29b19f391c1</t>
  </si>
  <si>
    <t>/Organization/Moolta</t>
  </si>
  <si>
    <t>Moolta</t>
  </si>
  <si>
    <t>http://www.moolta.com</t>
  </si>
  <si>
    <t>Colleges|Curated Web|Sales and Marketing|Social Network Media|Video</t>
  </si>
  <si>
    <t>/funding-round/a73400f08a31501916a7e65c8d1b8948</t>
  </si>
  <si>
    <t>/Organization/Moomix-Gaming</t>
  </si>
  <si>
    <t>Moomix Gaming</t>
  </si>
  <si>
    <t>Eastern Passage</t>
  </si>
  <si>
    <t>/funding-round/bacd0db194d784b655907d5dee117b96</t>
  </si>
  <si>
    <t>/Organization/Moon-Express-Inc</t>
  </si>
  <si>
    <t>Moon Express, Inc.</t>
  </si>
  <si>
    <t>http://moonexpress.com</t>
  </si>
  <si>
    <t>Space Travel</t>
  </si>
  <si>
    <t>/funding-round/e1bd9d097ede9fc06fb26abb660de801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foodport</t>
  </si>
  <si>
    <t>/funding-round/c8311d36588f4fe37f3140f3ae35e0c5</t>
  </si>
  <si>
    <t>/Organization/Moonbasa</t>
  </si>
  <si>
    <t>Moonbasa</t>
  </si>
  <si>
    <t>http://www.moonbasa.us</t>
  </si>
  <si>
    <t>Fashion|Lingerie</t>
  </si>
  <si>
    <t>/organization/foodqueue</t>
  </si>
  <si>
    <t>/funding-round/9d1d4c519b333c87e564de94ddd2a2da</t>
  </si>
  <si>
    <t>/Organization/Moonclerk</t>
  </si>
  <si>
    <t>MoonClerk</t>
  </si>
  <si>
    <t>http://moonclerk.com</t>
  </si>
  <si>
    <t>/organization/foods-you-can</t>
  </si>
  <si>
    <t>/funding-round/33246ce7ccdb068ee3ca977cc8c1b781</t>
  </si>
  <si>
    <t>/Organization/Moondo</t>
  </si>
  <si>
    <t>Moondo</t>
  </si>
  <si>
    <t>http://www.moondo.com</t>
  </si>
  <si>
    <t>/organization/foodscovery</t>
  </si>
  <si>
    <t>/funding-round/83573fc175c3f8d59ee89e63cf87417b</t>
  </si>
  <si>
    <t>/Organization/Moonfrog-Labs</t>
  </si>
  <si>
    <t>Moonfrog Labs</t>
  </si>
  <si>
    <t>http://www.moonfroglabs.com/</t>
  </si>
  <si>
    <t>/organization/foodscrooge</t>
  </si>
  <si>
    <t>/funding-round/d42135344155d3ccb43ed68df2e2bd6f</t>
  </si>
  <si>
    <t>/Organization/Moonfruit</t>
  </si>
  <si>
    <t>Moonfruit</t>
  </si>
  <si>
    <t>http://www.Moonfruit.com</t>
  </si>
  <si>
    <t>/organization/foodshootr</t>
  </si>
  <si>
    <t>/funding-round/28a9981c16cdf9d116e879f1c8e92342</t>
  </si>
  <si>
    <t>/Organization/Moonit</t>
  </si>
  <si>
    <t>Moonit Labs</t>
  </si>
  <si>
    <t>http://www.moonitlabs.com</t>
  </si>
  <si>
    <t>Algorithms|Mobile|Online Dating|Optimization</t>
  </si>
  <si>
    <t>/funding-round/5c2e5a83087236d56059f222499ce532</t>
  </si>
  <si>
    <t>/Organization/Moonjee</t>
  </si>
  <si>
    <t>Moonjee Corporation</t>
  </si>
  <si>
    <t>http://www.moonjee.com</t>
  </si>
  <si>
    <t>Advertising|E-Commerce|Enterprise Software|Fashion</t>
  </si>
  <si>
    <t>/organization/foodspotting</t>
  </si>
  <si>
    <t>/funding-round/460cb70c23a8071dd2c4edf7e1f7cf95</t>
  </si>
  <si>
    <t>/Organization/Moonlighting</t>
  </si>
  <si>
    <t>Moonlighting</t>
  </si>
  <si>
    <t>http://moonlightingapp.com/</t>
  </si>
  <si>
    <t>Human Resources|Information Services|Information Technology|Marketplaces</t>
  </si>
  <si>
    <t>/funding-round/73bf38b95823dc37994f1188d2f5b467</t>
  </si>
  <si>
    <t>/Organization/Moonlighting-3</t>
  </si>
  <si>
    <t>http://www.imoonlight.io</t>
  </si>
  <si>
    <t>/organization/foodtext</t>
  </si>
  <si>
    <t>/funding-round/958c6494dded0fd92b678e28ec6c5f1e</t>
  </si>
  <si>
    <t>/Organization/Moonrok</t>
  </si>
  <si>
    <t>MoonROK</t>
  </si>
  <si>
    <t>http://moonrok.com/</t>
  </si>
  <si>
    <t>/organization/foodtoeat</t>
  </si>
  <si>
    <t>/funding-round/da103696a233beacdb51d9807f9465a8</t>
  </si>
  <si>
    <t>/Organization/Moonshado</t>
  </si>
  <si>
    <t>Moonshado</t>
  </si>
  <si>
    <t>http://www.moonshado.com</t>
  </si>
  <si>
    <t>/organization/fooducate</t>
  </si>
  <si>
    <t>/funding-round/bfc526cafcb0e9dbe86e987ef74365fd</t>
  </si>
  <si>
    <t>/Organization/Moonshadow-Mobile-Inc-2</t>
  </si>
  <si>
    <t>Moonshadow Mobile, Inc.</t>
  </si>
  <si>
    <t>http://www.moonshadowmobile.com/</t>
  </si>
  <si>
    <t>Big Data|Internet of Things|Real Time</t>
  </si>
  <si>
    <t>/organization/foody</t>
  </si>
  <si>
    <t>/funding-round/65f4ce825e6bf5b33f60adfe74bebc3e</t>
  </si>
  <si>
    <t>/Organization/Moonshoot</t>
  </si>
  <si>
    <t>Moonshoot</t>
  </si>
  <si>
    <t>http://www.moonshoot.net</t>
  </si>
  <si>
    <t>/funding-round/c03b0896a15543f3463ae962ef6d17a0</t>
  </si>
  <si>
    <t>/Organization/Moontoast</t>
  </si>
  <si>
    <t>Moontoast</t>
  </si>
  <si>
    <t>http://www.moontoast.com</t>
  </si>
  <si>
    <t>Advertising|Analytics|Communities|E-Commerce|Networking|Social Commerce</t>
  </si>
  <si>
    <t>/funding-round/cda00599c302380ce3ec690974136e9c</t>
  </si>
  <si>
    <t>/Organization/Moooton</t>
  </si>
  <si>
    <t>Moooton</t>
  </si>
  <si>
    <t>http://www.moooton.com</t>
  </si>
  <si>
    <t>B2B|E-Commerce|Wine And Spirits</t>
  </si>
  <si>
    <t>27-08-2011</t>
  </si>
  <si>
    <t>/funding-round/dbed44dd799cb33c15c2f96d9a89a3c3</t>
  </si>
  <si>
    <t>/Organization/Mooscool</t>
  </si>
  <si>
    <t>MoosCool</t>
  </si>
  <si>
    <t>http://mooscool.com</t>
  </si>
  <si>
    <t>Distribution|Music|Promotional</t>
  </si>
  <si>
    <t>/organization/foodydirect</t>
  </si>
  <si>
    <t>/funding-round/d9a0accd598de5e5464e890864971fab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foodyn</t>
  </si>
  <si>
    <t>/funding-round/6fdfa3cb86e42b7d89fda1a34e6fd793</t>
  </si>
  <si>
    <t>/Organization/Mooter-Media</t>
  </si>
  <si>
    <t>Mooter Media</t>
  </si>
  <si>
    <t>http://www.mootermedia.com</t>
  </si>
  <si>
    <t>/organization/foodzai</t>
  </si>
  <si>
    <t>/funding-round/ba8bd2b81d66ab2b141c77de2ab3557d</t>
  </si>
  <si>
    <t>/Organization/Moov-Cc</t>
  </si>
  <si>
    <t>Moov cc.</t>
  </si>
  <si>
    <t>http://moov.cc</t>
  </si>
  <si>
    <t>Consumer Electronics|Fitness|Health and Wellness|Sports|Wearables</t>
  </si>
  <si>
    <t>/organization/foodzie</t>
  </si>
  <si>
    <t>/funding-round/0cc57ff211177c21851ac0a9414aebee</t>
  </si>
  <si>
    <t>/Organization/Moove-In</t>
  </si>
  <si>
    <t>Moove In</t>
  </si>
  <si>
    <t>http://moovein.com.br</t>
  </si>
  <si>
    <t>SaaS|Social Network Media</t>
  </si>
  <si>
    <t>/funding-round/c4e52656d8be6abfe8801a7b618a9afc</t>
  </si>
  <si>
    <t>/Organization/Moovenda-2</t>
  </si>
  <si>
    <t>Moovenda</t>
  </si>
  <si>
    <t>http://market.moovenda.com</t>
  </si>
  <si>
    <t>E-Commerce|Internet|Transportation</t>
  </si>
  <si>
    <t>/organization/fooji</t>
  </si>
  <si>
    <t>/funding-round/1c55a45018e96f08a88e342c7c132a06</t>
  </si>
  <si>
    <t>/Organization/Moovia</t>
  </si>
  <si>
    <t>MOOVIA</t>
  </si>
  <si>
    <t>http://www.moovia.com</t>
  </si>
  <si>
    <t>Collaboration|Project Management|Social Media|Social Network Media</t>
  </si>
  <si>
    <t>/organization/fookyz</t>
  </si>
  <si>
    <t>/funding-round/ad8c04d40b927beae0bdf46ae0e6546f</t>
  </si>
  <si>
    <t>/Organization/Mooville</t>
  </si>
  <si>
    <t>Mooville</t>
  </si>
  <si>
    <t>http://www.mooville-by-muses.com/</t>
  </si>
  <si>
    <t>Conflans-sainte-honorine</t>
  </si>
  <si>
    <t>/organization/foomanchew-com</t>
  </si>
  <si>
    <t>/funding-round/9f8c91aeea7ae2c3d956b5f535d360de</t>
  </si>
  <si>
    <t>/Organization/Moovitapp</t>
  </si>
  <si>
    <t>Moovit</t>
  </si>
  <si>
    <t>http://moovitapp.com</t>
  </si>
  <si>
    <t>Crowdsourcing|Navigation|Public Transportation|Transportation</t>
  </si>
  <si>
    <t>/organization/foonz</t>
  </si>
  <si>
    <t>/funding-round/5e70d3de7d24c94b760da9ce3874a7ff</t>
  </si>
  <si>
    <t>/Organization/Moovly</t>
  </si>
  <si>
    <t>Moovly</t>
  </si>
  <si>
    <t>http://www.moovly.com</t>
  </si>
  <si>
    <t>Cloud Computing|Content|Design|Education|Graphics|Media|Sales and Marketing</t>
  </si>
  <si>
    <t>/organization/foooblr</t>
  </si>
  <si>
    <t>/funding-round/e05bedfca6a9eecf850ae3c6bb854292</t>
  </si>
  <si>
    <t>/Organization/Moovo</t>
  </si>
  <si>
    <t>Moovo</t>
  </si>
  <si>
    <t>http://www.moovo.in/index.php</t>
  </si>
  <si>
    <t>/organization/fooooo</t>
  </si>
  <si>
    <t>/funding-round/07418e0d33e746dbccf2bb0a1c43d085</t>
  </si>
  <si>
    <t>/Organization/Moovooz</t>
  </si>
  <si>
    <t>MooVooZ</t>
  </si>
  <si>
    <t>http://www.moovooz.com</t>
  </si>
  <si>
    <t>E-Commerce|Mobile|SaaS|Web Tools</t>
  </si>
  <si>
    <t>/organization/foopets</t>
  </si>
  <si>
    <t>/funding-round/a2ab1f4a66e22d5ba7e69f99ad3f8e28</t>
  </si>
  <si>
    <t>/Organization/Moovweb</t>
  </si>
  <si>
    <t>Moovweb</t>
  </si>
  <si>
    <t>http://www.moovweb.com</t>
  </si>
  <si>
    <t>/organization/foosye</t>
  </si>
  <si>
    <t>/funding-round/7c65e0fad78c230088067c5d1798ff63</t>
  </si>
  <si>
    <t>/Organization/Moow-Life-All-Interesting-Nearby</t>
  </si>
  <si>
    <t>Moow.life - all interesting nearby!</t>
  </si>
  <si>
    <t>http://moow.life/</t>
  </si>
  <si>
    <t>/funding-round/8d96e4f4c680aadd2f99cff29c485a45</t>
  </si>
  <si>
    <t>/Organization/Moozey</t>
  </si>
  <si>
    <t>Moozey</t>
  </si>
  <si>
    <t>http://www.alksolutions.com</t>
  </si>
  <si>
    <t>/organization/footbalistic</t>
  </si>
  <si>
    <t>/funding-round/064355dc84d5143eff4a0ad440404a5f</t>
  </si>
  <si>
    <t>/Organization/Mop-Entertainment</t>
  </si>
  <si>
    <t>MOP Entertainment</t>
  </si>
  <si>
    <t>http://mastersofplay.com/</t>
  </si>
  <si>
    <t>/organization/football-meister</t>
  </si>
  <si>
    <t>/funding-round/71c59426fdb4d8151f2feeefc14abb4b</t>
  </si>
  <si>
    <t>/Organization/Mopals</t>
  </si>
  <si>
    <t>MoPals</t>
  </si>
  <si>
    <t>http://www.mopals.com</t>
  </si>
  <si>
    <t>/organization/footballscout</t>
  </si>
  <si>
    <t>/funding-round/568e47158deac76cfd607e7f542bb8bd</t>
  </si>
  <si>
    <t>/Organization/Mopapp</t>
  </si>
  <si>
    <t>Mopapp</t>
  </si>
  <si>
    <t>http://www.mopapp.com</t>
  </si>
  <si>
    <t>Analytics|Android|Apps|Graphics|iPhone|Mobile|Music|RIM|Sales and Marketing|Shopping</t>
  </si>
  <si>
    <t>/funding-round/c2c7516b067948ac0b07f63f8a7b8821</t>
  </si>
  <si>
    <t>/Organization/Moped</t>
  </si>
  <si>
    <t>Moped</t>
  </si>
  <si>
    <t>http://moped.com</t>
  </si>
  <si>
    <t>/funding-round/e3abe0631093256d05f74e7296a0c2ad</t>
  </si>
  <si>
    <t>/Organization/Mophie</t>
  </si>
  <si>
    <t>Mophie</t>
  </si>
  <si>
    <t>http://www.mophie.com</t>
  </si>
  <si>
    <t>/organization/footbo</t>
  </si>
  <si>
    <t>/funding-round/41bea9bd93753d944e037c855a9e39c1</t>
  </si>
  <si>
    <t>/Organization/Mopio</t>
  </si>
  <si>
    <t>Mopio</t>
  </si>
  <si>
    <t>https://www.mop.io</t>
  </si>
  <si>
    <t>/funding-round/bbe5e760266c686de08fadcbe8de78c4</t>
  </si>
  <si>
    <t>/Organization/Mopix</t>
  </si>
  <si>
    <t>MoPix</t>
  </si>
  <si>
    <t>http://www.getmopix.com</t>
  </si>
  <si>
    <t>Distribution|Film|Games</t>
  </si>
  <si>
    <t>/funding-round/e03494de66a6fc8bc8944ede8274a8e6</t>
  </si>
  <si>
    <t>/Organization/Mopowered</t>
  </si>
  <si>
    <t>mporium</t>
  </si>
  <si>
    <t>https://mporium.com/</t>
  </si>
  <si>
    <t>/organization/footfall123</t>
  </si>
  <si>
    <t>/funding-round/91d261b40c4b49ca4c5ec5ed58b823d7</t>
  </si>
  <si>
    <t>/Organization/Moppi-Com</t>
  </si>
  <si>
    <t>Moppi.com</t>
  </si>
  <si>
    <t>http://www.moppi.com</t>
  </si>
  <si>
    <t>Customer Service|Marketplaces|Services</t>
  </si>
  <si>
    <t>/organization/footfalls-heartbeats</t>
  </si>
  <si>
    <t>/funding-round/523053d8602706afa14325323382c6ad</t>
  </si>
  <si>
    <t>/Organization/Moprise</t>
  </si>
  <si>
    <t>Moprise</t>
  </si>
  <si>
    <t>http://www.moprise.com</t>
  </si>
  <si>
    <t>/organization/footmall</t>
  </si>
  <si>
    <t>/funding-round/4d529d01025da042715c453208a1c584</t>
  </si>
  <si>
    <t>/Organization/Mopub</t>
  </si>
  <si>
    <t>MoPub</t>
  </si>
  <si>
    <t>http://www.mopub.com</t>
  </si>
  <si>
    <t>/organization/footmarks</t>
  </si>
  <si>
    <t>/funding-round/71208fe2aeb68af5686a3d9d38a63186</t>
  </si>
  <si>
    <t>/Organization/Moqizone-Holding</t>
  </si>
  <si>
    <t>Moqizone Holding</t>
  </si>
  <si>
    <t>http://moqz.com</t>
  </si>
  <si>
    <t>/funding-round/9827e619d78b48571caee33ef9d6f6b3</t>
  </si>
  <si>
    <t>/Organization/Moqom</t>
  </si>
  <si>
    <t>Moqom</t>
  </si>
  <si>
    <t>http://moqom.com</t>
  </si>
  <si>
    <t>Banking|Identity|Mobile|Payments|Risk Management|Software</t>
  </si>
  <si>
    <t>/organization/footnote</t>
  </si>
  <si>
    <t>/funding-round/61676adcc7983c608c95b7d443894b2f</t>
  </si>
  <si>
    <t>16/06/2006</t>
  </si>
  <si>
    <t>/Organization/Mor-Sl</t>
  </si>
  <si>
    <t>Mor.sl</t>
  </si>
  <si>
    <t>http://www.mor.sl</t>
  </si>
  <si>
    <t>/funding-round/f3af2f47121c05077fdce1ca16d7f95a</t>
  </si>
  <si>
    <t>/Organization/Mora-Valley-Ranch-Supply</t>
  </si>
  <si>
    <t>Mora Valley Ranch Supply</t>
  </si>
  <si>
    <t>http://moravalleyranchsupply.com</t>
  </si>
  <si>
    <t>Mora</t>
  </si>
  <si>
    <t>/organization/footprints-childcare</t>
  </si>
  <si>
    <t>/funding-round/8281f066e2458bd899c5b2342e886322</t>
  </si>
  <si>
    <t>/Organization/Morcom-International</t>
  </si>
  <si>
    <t>Morcom International</t>
  </si>
  <si>
    <t>http://www.morcom.com</t>
  </si>
  <si>
    <t>Mobile|Music|Wireless</t>
  </si>
  <si>
    <t>/organization/footway</t>
  </si>
  <si>
    <t>/funding-round/8eada97f60f4ddd5e1e4094ed90ad870</t>
  </si>
  <si>
    <t>/Organization/More-Com</t>
  </si>
  <si>
    <t>More.com</t>
  </si>
  <si>
    <t>/organization/foound</t>
  </si>
  <si>
    <t>/funding-round/05fe565b47eab6a9fcbc249744469a10</t>
  </si>
  <si>
    <t>/Organization/More-Design</t>
  </si>
  <si>
    <t>More Design</t>
  </si>
  <si>
    <t>http://www.1more.com</t>
  </si>
  <si>
    <t>/organization/fooze</t>
  </si>
  <si>
    <t>/funding-round/465517bb9dea67b2a0eda9ce46d6fd76</t>
  </si>
  <si>
    <t>/Organization/More-Health</t>
  </si>
  <si>
    <t>MORE Health</t>
  </si>
  <si>
    <t>http://www.morehealthmd.com/</t>
  </si>
  <si>
    <t>/funding-round/6a9c55ac0bbf079e4074721a94ac7ab3</t>
  </si>
  <si>
    <t>/Organization/More2</t>
  </si>
  <si>
    <t>more2</t>
  </si>
  <si>
    <t>http://www.more2.com/</t>
  </si>
  <si>
    <t>/organization/for-arts-sake-media</t>
  </si>
  <si>
    <t>/funding-round/66a9bfc8cd124ac13bb28be775894d26</t>
  </si>
  <si>
    <t>/Organization/Moreboats</t>
  </si>
  <si>
    <t>Moreboats</t>
  </si>
  <si>
    <t>http://moreboats.com</t>
  </si>
  <si>
    <t>B2B|Marketplaces</t>
  </si>
  <si>
    <t>/organization/for-md</t>
  </si>
  <si>
    <t>/funding-round/66ebc01b1979ba8e38eea32a7f2fc137</t>
  </si>
  <si>
    <t>/Organization/Morega</t>
  </si>
  <si>
    <t>Morega Systems</t>
  </si>
  <si>
    <t>http://www.morega.com</t>
  </si>
  <si>
    <t>/organization/for-robin</t>
  </si>
  <si>
    <t>/funding-round/b8c9b3d615e7388510e8a4fec3f5cf32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for-to-do</t>
  </si>
  <si>
    <t>/funding-round/27f15453e6d8f4347d16d330fb82f867</t>
  </si>
  <si>
    <t>/Organization/Morele-Net</t>
  </si>
  <si>
    <t>Morele.net</t>
  </si>
  <si>
    <t>http://www.morele.net</t>
  </si>
  <si>
    <t>/funding-round/36e8b5b123c79ed6ac764115a08e11fe</t>
  </si>
  <si>
    <t>/Organization/Moremagic-Solutions</t>
  </si>
  <si>
    <t>MoreMagic Solutions</t>
  </si>
  <si>
    <t>http://www.moremagic.com</t>
  </si>
  <si>
    <t>/funding-round/ae955d723f9a177bf66494758273f2ba</t>
  </si>
  <si>
    <t>/Organization/Moreover-Com</t>
  </si>
  <si>
    <t>Moreover.com</t>
  </si>
  <si>
    <t>http://www.moreover.com/</t>
  </si>
  <si>
    <t>Business Intelligence|Search|Technology</t>
  </si>
  <si>
    <t>/funding-round/da2ecf23e6c7f4a76b1ca9da05df48a4</t>
  </si>
  <si>
    <t>/Organization/Moresise-Bank-2</t>
  </si>
  <si>
    <t>Moresise Bank</t>
  </si>
  <si>
    <t>http://www.moresisebank.com</t>
  </si>
  <si>
    <t>Banking|Financial Services|FinTech|Startups</t>
  </si>
  <si>
    <t>/organization/for-to-do-centers</t>
  </si>
  <si>
    <t>/funding-round/c1190b34050e420dff2ce782298143ff</t>
  </si>
  <si>
    <t>/Organization/Moreys-Seafood-International</t>
  </si>
  <si>
    <t>Morey’s Seafood International</t>
  </si>
  <si>
    <t>http://moreys.com</t>
  </si>
  <si>
    <t>Motley</t>
  </si>
  <si>
    <t>/organization/for-your-imagination</t>
  </si>
  <si>
    <t>/funding-round/64b296b63b3b05c2758facdcabc48d78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fora</t>
  </si>
  <si>
    <t>/funding-round/34840740d3ebb49bb58aa006331b93ec</t>
  </si>
  <si>
    <t>/Organization/Morgan-Everett</t>
  </si>
  <si>
    <t>Morgan Everett</t>
  </si>
  <si>
    <t>http://www.morganeverett.com</t>
  </si>
  <si>
    <t>/funding-round/491bb141e20d08d4d4b286ac0d4bf6d7</t>
  </si>
  <si>
    <t>/Organization/Morgan-Solar</t>
  </si>
  <si>
    <t>Morgan Solar</t>
  </si>
  <si>
    <t>http://www.morgansolar.com</t>
  </si>
  <si>
    <t>/funding-round/73ce448dd88068039ff7c9bf1e500232</t>
  </si>
  <si>
    <t>/Organization/Morganfranklin-Consulting</t>
  </si>
  <si>
    <t>MorganFranklin Consulting</t>
  </si>
  <si>
    <t>http://morganfranklin.com</t>
  </si>
  <si>
    <t>/organization/fora-financial</t>
  </si>
  <si>
    <t>/funding-round/c3a93108891f5f31012e6daab6a12660</t>
  </si>
  <si>
    <t>/Organization/Morganna-S-Alchemy</t>
  </si>
  <si>
    <t>Morganna's Alchemy</t>
  </si>
  <si>
    <t>http://www.morgannasalchemy.com</t>
  </si>
  <si>
    <t>New Port Richey</t>
  </si>
  <si>
    <t>/organization/fora-tv</t>
  </si>
  <si>
    <t>/funding-round/326a28d8ab13fafe3f587f2aab8965d7</t>
  </si>
  <si>
    <t>/Organization/Morizon</t>
  </si>
  <si>
    <t>Morizon</t>
  </si>
  <si>
    <t>http://www.morizon.pl</t>
  </si>
  <si>
    <t>Accounting|Classifieds|Internet|Real Estate|Realtors|Search</t>
  </si>
  <si>
    <t>/funding-round/7a0ee910a3bc722f91ffb87c85cd989e</t>
  </si>
  <si>
    <t>/Organization/Mork-Process</t>
  </si>
  <si>
    <t>Mork Process</t>
  </si>
  <si>
    <t>http://www.morkusa.com/</t>
  </si>
  <si>
    <t>Services|Supply Chain Management</t>
  </si>
  <si>
    <t>/organization/foradian</t>
  </si>
  <si>
    <t>/funding-round/11537362c062081a5b13b82c0a9394e3</t>
  </si>
  <si>
    <t>/Organization/Mornin-Glory</t>
  </si>
  <si>
    <t>Mornin' Glory</t>
  </si>
  <si>
    <t>https://morninglory.com</t>
  </si>
  <si>
    <t>/organization/forbes-medi-tech</t>
  </si>
  <si>
    <t>/funding-round/50b2c7a2277e1690a52e5b2da414357b</t>
  </si>
  <si>
    <t>/Organization/Morning-Tec</t>
  </si>
  <si>
    <t>Morning Tec</t>
  </si>
  <si>
    <t>http://en.morningtec.cn</t>
  </si>
  <si>
    <t>/organization/forbes-travel-guide</t>
  </si>
  <si>
    <t>/funding-round/5d70fc0b88161e20c42641405e6b2856</t>
  </si>
  <si>
    <t>/Organization/Morningcroissant</t>
  </si>
  <si>
    <t>MorningCroissant</t>
  </si>
  <si>
    <t>https://www.morningcroissant.com/</t>
  </si>
  <si>
    <t>/organization/forcare</t>
  </si>
  <si>
    <t>/funding-round/b9806943d33eabc85a022e1286d41eee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force-a</t>
  </si>
  <si>
    <t>/funding-round/a86ca111a13a19f96f7f36dd33c7402c</t>
  </si>
  <si>
    <t>/Organization/Morningstar</t>
  </si>
  <si>
    <t>Morningstar</t>
  </si>
  <si>
    <t>http://www.morningstar.com</t>
  </si>
  <si>
    <t>Investment Management|Software</t>
  </si>
  <si>
    <t>/funding-round/cd1ae2cd2e0d836e6fd97754811cad3b</t>
  </si>
  <si>
    <t>/Organization/Morningstar-Investments</t>
  </si>
  <si>
    <t>Morningstar Investments</t>
  </si>
  <si>
    <t>http://www.marigoldbitcoinleverage.com/</t>
  </si>
  <si>
    <t>/organization/force-impact-technologies</t>
  </si>
  <si>
    <t>/funding-round/1bcf5377ad52189d96cc0d45fd093a4e</t>
  </si>
  <si>
    <t>/Organization/Morph-Labs</t>
  </si>
  <si>
    <t>Morphlabs</t>
  </si>
  <si>
    <t>http://www.morphlabs.com</t>
  </si>
  <si>
    <t>Cloud Computing|Cloud Management|Enterprise Software|IaaS|PaaS|SaaS</t>
  </si>
  <si>
    <t>/funding-round/506c614ed2fe0c5f0c04b41674becf43</t>
  </si>
  <si>
    <t>/Organization/Morphcard</t>
  </si>
  <si>
    <t>morphCARD</t>
  </si>
  <si>
    <t>http://www.morphcard.com</t>
  </si>
  <si>
    <t>Gift Card|Software</t>
  </si>
  <si>
    <t>/funding-round/79a419e24da45e8672cbb4d5a1895071</t>
  </si>
  <si>
    <t>/Organization/Morpheus-Medical</t>
  </si>
  <si>
    <t>Morpheus Medical</t>
  </si>
  <si>
    <t>http://morpheusimaging.com/</t>
  </si>
  <si>
    <t>Health and Wellness|Medical|Medical Professionals</t>
  </si>
  <si>
    <t>/funding-round/a24ffbef354052a23fef86ae84eaa593</t>
  </si>
  <si>
    <t>/Organization/Morphick-Cyber-Security</t>
  </si>
  <si>
    <t>Morphick Cyber Security</t>
  </si>
  <si>
    <t>http://www.Morphick.com</t>
  </si>
  <si>
    <t>/funding-round/cbb1511397c04f80c3325e5407a47bfa</t>
  </si>
  <si>
    <t>/Organization/Morphisec</t>
  </si>
  <si>
    <t>Morphisec</t>
  </si>
  <si>
    <t>http://www.morphisec.com/</t>
  </si>
  <si>
    <t>/funding-round/da436437a5a727e0f24a174626e3e738</t>
  </si>
  <si>
    <t>/Organization/Morpho-Technologies</t>
  </si>
  <si>
    <t>Morpho Technologies</t>
  </si>
  <si>
    <t>http://www.morphotech.com</t>
  </si>
  <si>
    <t>/funding-round/f487544fd6e077302bf62f82d809414e</t>
  </si>
  <si>
    <t>/Organization/Morphoptics</t>
  </si>
  <si>
    <t>MorphOptics</t>
  </si>
  <si>
    <t>/organization/force-therapeutics</t>
  </si>
  <si>
    <t>/funding-round/4875d1d3443cf36deb1e4f9e0eeb487d</t>
  </si>
  <si>
    <t>/Organization/Morphosys</t>
  </si>
  <si>
    <t>MorphoSys</t>
  </si>
  <si>
    <t>http://www.morphosys.com</t>
  </si>
  <si>
    <t>/organization/force10-networks</t>
  </si>
  <si>
    <t>/funding-round/1b1717ddbe68be691545ad56e520767e</t>
  </si>
  <si>
    <t>/Organization/Morphotek</t>
  </si>
  <si>
    <t>Morphotek</t>
  </si>
  <si>
    <t>http://www.morphotek.com/</t>
  </si>
  <si>
    <t>Innovation Management|Medical|Medical Professionals</t>
  </si>
  <si>
    <t>/funding-round/3e26d298e51aad874f722b516456a463</t>
  </si>
  <si>
    <t>/Organization/Morphy</t>
  </si>
  <si>
    <t>Eight (formerly Luna)</t>
  </si>
  <si>
    <t>http://eightsleep.com</t>
  </si>
  <si>
    <t>/funding-round/8820b4325f52fdc2ad02bee9b4740a8d</t>
  </si>
  <si>
    <t>/Organization/Morria-Biopharmaceuticals</t>
  </si>
  <si>
    <t>Morria Biopharmaceuticals</t>
  </si>
  <si>
    <t>http://www.celsustx.com</t>
  </si>
  <si>
    <t>/funding-round/bfde3d6d1b2c2c3dcadcc50b166fc240</t>
  </si>
  <si>
    <t>/Organization/Morris-Freight-And-Transport-Brokerage</t>
  </si>
  <si>
    <t>Morris Freight and Transport Brokerage</t>
  </si>
  <si>
    <t>/funding-round/e03a27dab206958cc67aeb001dbd75ad</t>
  </si>
  <si>
    <t>/Organization/Morris-Innovative</t>
  </si>
  <si>
    <t>Morris Innovative</t>
  </si>
  <si>
    <t>http://www.morrisinnovative.com</t>
  </si>
  <si>
    <t>/funding-round/f88afdd6491568d1c63d500028a5f4ed</t>
  </si>
  <si>
    <t>/Organization/Morriscooke</t>
  </si>
  <si>
    <t>MorrisCooke</t>
  </si>
  <si>
    <t>http://www.morriscooke.com</t>
  </si>
  <si>
    <t>/organization/forcefield-online</t>
  </si>
  <si>
    <t>/funding-round/836669162b5c83344ae8c56d5a786b0d</t>
  </si>
  <si>
    <t>/Organization/Morsel</t>
  </si>
  <si>
    <t>Morsel</t>
  </si>
  <si>
    <t>https://www.eatmorsel.com/</t>
  </si>
  <si>
    <t>Consumers|Food Processing|Restaurants</t>
  </si>
  <si>
    <t>/organization/forcemanager</t>
  </si>
  <si>
    <t>/funding-round/b2f881673fb3693ddc295c32ccfcb460</t>
  </si>
  <si>
    <t>/Organization/Morta-Security</t>
  </si>
  <si>
    <t>Morta Security</t>
  </si>
  <si>
    <t>http://www.mortasecurity.com</t>
  </si>
  <si>
    <t>/organization/forcura</t>
  </si>
  <si>
    <t>/funding-round/ef6243b5868866c13cd49f9556e28a0b</t>
  </si>
  <si>
    <t>/Organization/Mortar-Data</t>
  </si>
  <si>
    <t>Mortar Data</t>
  </si>
  <si>
    <t>http://www.mortardata.com</t>
  </si>
  <si>
    <t>Big Data|Cloud Computing|Finance|FinTech|Open Source|PaaS|Software</t>
  </si>
  <si>
    <t>/organization/forefront-capital-management</t>
  </si>
  <si>
    <t>/funding-round/8b5e20701cbb9ccd1dc22ffd10f4c1a2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forefront-education</t>
  </si>
  <si>
    <t>/funding-round/69146a3678455a5bf46ff9b4f7500d96</t>
  </si>
  <si>
    <t>/Organization/Mortgageramp</t>
  </si>
  <si>
    <t>MortgageRamp</t>
  </si>
  <si>
    <t>http://www.mortgageramp.com</t>
  </si>
  <si>
    <t>Commercial Real Estate|Real Estate|Technology</t>
  </si>
  <si>
    <t>/organization/forefront-product-design</t>
  </si>
  <si>
    <t>/funding-round/0a70185eb06baf9c66de339303eb1d42</t>
  </si>
  <si>
    <t>/Organization/Morvus-Technology</t>
  </si>
  <si>
    <t>Morvus Technology</t>
  </si>
  <si>
    <t>http://www.morvus.com</t>
  </si>
  <si>
    <t>Carmarthen</t>
  </si>
  <si>
    <t>/organization/forefront-telecare</t>
  </si>
  <si>
    <t>/funding-round/38f314c1d056bb88b69cb5793fa42da3</t>
  </si>
  <si>
    <t>/Organization/Mos-Creative</t>
  </si>
  <si>
    <t>MOS Creative</t>
  </si>
  <si>
    <t>http://moscreative.com/</t>
  </si>
  <si>
    <t>Brand Marketing|Printing|Promotional</t>
  </si>
  <si>
    <t>/funding-round/4c68e14f862b1d76d761e1f6e46cc518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forelight</t>
  </si>
  <si>
    <t>/funding-round/4b18bfe1d312e9f6b819285887302387</t>
  </si>
  <si>
    <t>/Organization/Mosaic-Biosciences</t>
  </si>
  <si>
    <t>Mosaic Biosciences</t>
  </si>
  <si>
    <t>http://mosaicbio.com</t>
  </si>
  <si>
    <t>/organization/forelinx</t>
  </si>
  <si>
    <t>/funding-round/2d7b271bc1b7db4eafd25c31fa43835d</t>
  </si>
  <si>
    <t>/Organization/Mosaic-Mall</t>
  </si>
  <si>
    <t>Mosaic Mall</t>
  </si>
  <si>
    <t>/funding-round/ac65abc96f92a52470f847c2ea120831</t>
  </si>
  <si>
    <t>/Organization/Mosaic-Manufacturing</t>
  </si>
  <si>
    <t>Mosaic Manufacturing</t>
  </si>
  <si>
    <t>http://www.mosaicmanufacturing.com</t>
  </si>
  <si>
    <t>3D Printing|Industrial|Product Design</t>
  </si>
  <si>
    <t>/organization/foremost</t>
  </si>
  <si>
    <t>/funding-round/1eb812766a4647a23cf70422365c8fbf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funding-round/4c0a60baccd1be2fca8452e02fc0fa26</t>
  </si>
  <si>
    <t>/Organization/Mosambee</t>
  </si>
  <si>
    <t>Mosambee</t>
  </si>
  <si>
    <t>http://home.mosambee.in/</t>
  </si>
  <si>
    <t>/organization/forendo-pharma</t>
  </si>
  <si>
    <t>/funding-round/f933c3f33316e0d956105c45c51e2bfe</t>
  </si>
  <si>
    <t>/Organization/Mosavali</t>
  </si>
  <si>
    <t>Mosavali</t>
  </si>
  <si>
    <t>http://www.mosavali.org</t>
  </si>
  <si>
    <t>Agriculture|Farming|Technology</t>
  </si>
  <si>
    <t>/organization/forensic-logic</t>
  </si>
  <si>
    <t>/funding-round/88bb2fa726af49388d1200d497d42100</t>
  </si>
  <si>
    <t>/Organization/Moscow-Mills</t>
  </si>
  <si>
    <t>http://www.moscow-mills.com/</t>
  </si>
  <si>
    <t>Stowe</t>
  </si>
  <si>
    <t>/funding-round/89ae441674eae0305bb7f4748c97ab94</t>
  </si>
  <si>
    <t>/Organization/Mosec-Mobile-Secretary</t>
  </si>
  <si>
    <t>Mosec, Mobile Secretary</t>
  </si>
  <si>
    <t>/organization/forerun</t>
  </si>
  <si>
    <t>/funding-round/8f625fb6a3037bc1845349db0c8c6d0d</t>
  </si>
  <si>
    <t>/Organization/Moseeker</t>
  </si>
  <si>
    <t>MoSeeker</t>
  </si>
  <si>
    <t>http://www.moseeker.com</t>
  </si>
  <si>
    <t>Media|Recruiting|Social Media</t>
  </si>
  <si>
    <t>/funding-round/bfe261ef9662ebca80e90baeae273c49</t>
  </si>
  <si>
    <t>/Organization/Moseo</t>
  </si>
  <si>
    <t>Moseo (SeniorHomes.com)</t>
  </si>
  <si>
    <t>http://www.seniorhomes.com</t>
  </si>
  <si>
    <t>/funding-round/fc9d0d32472cb99bd871ff3f51515760</t>
  </si>
  <si>
    <t>/Organization/Moser-Bear-Solar</t>
  </si>
  <si>
    <t>Moser Baer Solar</t>
  </si>
  <si>
    <t>http://www.moserbaersolar.com</t>
  </si>
  <si>
    <t>/organization/forescout</t>
  </si>
  <si>
    <t>/funding-round/3c21a4c9de91cd9da004687537e191f0</t>
  </si>
  <si>
    <t>/Organization/Moshi</t>
  </si>
  <si>
    <t>Moshi</t>
  </si>
  <si>
    <t>http://moshi.mx/</t>
  </si>
  <si>
    <t>Content|Digital Media|Media</t>
  </si>
  <si>
    <t>/funding-round/67f5831d30b4ec1c367cd41101f0216e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funding-round/6ca2e1db2745cb271a830a408443de18</t>
  </si>
  <si>
    <t>/Organization/Mosmary-Food-On-Demand</t>
  </si>
  <si>
    <t>MOSMARY - FOOD ON DEMAND</t>
  </si>
  <si>
    <t>http://www.mosmary.com</t>
  </si>
  <si>
    <t>Food Processing|Organic Food</t>
  </si>
  <si>
    <t>/funding-round/914a3d040cc47946dedc4aad71ca7093</t>
  </si>
  <si>
    <t>/Organization/Moso</t>
  </si>
  <si>
    <t>MoSo</t>
  </si>
  <si>
    <t>http://www.mosoapp.com</t>
  </si>
  <si>
    <t>Games|Manufacturing</t>
  </si>
  <si>
    <t>/funding-round/c4efbc30a5c1783a394ff70538a9a4e1</t>
  </si>
  <si>
    <t>/Organization/Mosoro</t>
  </si>
  <si>
    <t>Mosoro</t>
  </si>
  <si>
    <t>http://www.mosoro.com</t>
  </si>
  <si>
    <t>/funding-round/ead3ddf608f2d993546ad6fb5a5a1e2d</t>
  </si>
  <si>
    <t>20/10/2005</t>
  </si>
  <si>
    <t>/Organization/Mosquito-Steve</t>
  </si>
  <si>
    <t>Mosquito Steve</t>
  </si>
  <si>
    <t>http://www.mosquitosteve.com/</t>
  </si>
  <si>
    <t>18-09-2015</t>
  </si>
  <si>
    <t>/organization/foresee-results</t>
  </si>
  <si>
    <t>/funding-round/89acb69b666be58f4959fef0d8250984</t>
  </si>
  <si>
    <t>/Organization/Mosso</t>
  </si>
  <si>
    <t>Mosso</t>
  </si>
  <si>
    <t>http://www.mosso.com</t>
  </si>
  <si>
    <t>/organization/foresight-biotherapeutics</t>
  </si>
  <si>
    <t>/funding-round/a1f4e5e4693d420e955f8464e18604b0</t>
  </si>
  <si>
    <t>/Organization/Mostlikely</t>
  </si>
  <si>
    <t>MostLikely</t>
  </si>
  <si>
    <t>http://www.MostLikely.com</t>
  </si>
  <si>
    <t>Analytics|Big Data|Marketing Automation|Predictive Analytics|Real Estate|SaaS</t>
  </si>
  <si>
    <t>/funding-round/cf9c0cdd695f22e1b96a56f8ef0cb6ae</t>
  </si>
  <si>
    <t>/Organization/Mostro</t>
  </si>
  <si>
    <t>Mostro</t>
  </si>
  <si>
    <t>http://www.mostro.com</t>
  </si>
  <si>
    <t>/organization/forest-chemical-group</t>
  </si>
  <si>
    <t>/funding-round/9c6d77650f8b6b4c04d10e3720ef3a2f</t>
  </si>
  <si>
    <t>/Organization/Mosyle</t>
  </si>
  <si>
    <t>Mosyle</t>
  </si>
  <si>
    <t>https://mosyle.com/</t>
  </si>
  <si>
    <t>/organization/forest2market</t>
  </si>
  <si>
    <t>/funding-round/a72d577a86d9eb133ba5c6635c0534bb</t>
  </si>
  <si>
    <t>/Organization/Mosync</t>
  </si>
  <si>
    <t>MoSync</t>
  </si>
  <si>
    <t>/organization/foreup</t>
  </si>
  <si>
    <t>/funding-round/0d979f9c988267c6e2bd911be9dd890b</t>
  </si>
  <si>
    <t>/Organization/Mota-Motors</t>
  </si>
  <si>
    <t>MOTA Motors</t>
  </si>
  <si>
    <t>Automotive|Cars|E-Commerce|Enterprises|Finance|Price Comparison|Trusted Networks</t>
  </si>
  <si>
    <t>/organization/forever</t>
  </si>
  <si>
    <t>/funding-round/12896a8e2ee207b21d88d697dabbbaad</t>
  </si>
  <si>
    <t>/Organization/Motally</t>
  </si>
  <si>
    <t>Motally</t>
  </si>
  <si>
    <t>http://www.motally.com</t>
  </si>
  <si>
    <t>/funding-round/25d0e456a0e17079cf9fdbe9d1a1c8c4</t>
  </si>
  <si>
    <t>/Organization/Motherknows</t>
  </si>
  <si>
    <t>MotherKnows</t>
  </si>
  <si>
    <t>http://www.motherknows.com</t>
  </si>
  <si>
    <t>Health and Wellness|Health Care|Parenting</t>
  </si>
  <si>
    <t>/funding-round/6d59558926ee726942912ced6e2ded5d</t>
  </si>
  <si>
    <t>/Organization/Motif-Biosciences</t>
  </si>
  <si>
    <t>Motif BioSciences</t>
  </si>
  <si>
    <t>http://www.motifbio.com</t>
  </si>
  <si>
    <t>/funding-round/8e69e94bddedcdf13dca5364ca651138</t>
  </si>
  <si>
    <t>/Organization/Motif-Investing</t>
  </si>
  <si>
    <t>Motif Investing</t>
  </si>
  <si>
    <t>https://www.motifinvesting.com</t>
  </si>
  <si>
    <t>Brokers|Consumers|Finance|Financial Services</t>
  </si>
  <si>
    <t>/funding-round/ddaa90c11b315c1658cfd1de33c1be15</t>
  </si>
  <si>
    <t>/Organization/Motify</t>
  </si>
  <si>
    <t>motify</t>
  </si>
  <si>
    <t>http://motify.me</t>
  </si>
  <si>
    <t>Curated Web|Self Development|Task Management</t>
  </si>
  <si>
    <t>/organization/forever-his-transport</t>
  </si>
  <si>
    <t>/funding-round/99a23fc56f2e1d5b64ea6b3f16d016cb</t>
  </si>
  <si>
    <t>/Organization/Motiga</t>
  </si>
  <si>
    <t>Motiga</t>
  </si>
  <si>
    <t>http://motiga.com</t>
  </si>
  <si>
    <t>/organization/foreverboard</t>
  </si>
  <si>
    <t>/funding-round/a761158ed658994cac70f3f92945676d</t>
  </si>
  <si>
    <t>/Organization/Motility-Count</t>
  </si>
  <si>
    <t>Motility Count</t>
  </si>
  <si>
    <t>http://motilitycount.com/</t>
  </si>
  <si>
    <t>Biotechnology|Diagnostics|Mens Specific</t>
  </si>
  <si>
    <t>/organization/forevervogue-com</t>
  </si>
  <si>
    <t>/funding-round/15ef97128305c4337eb3dfc2b3e1e3de</t>
  </si>
  <si>
    <t>/Organization/Motilo</t>
  </si>
  <si>
    <t>Motilo</t>
  </si>
  <si>
    <t>http://www.motilo.com/</t>
  </si>
  <si>
    <t>Design|Fashion|Online Shopping</t>
  </si>
  <si>
    <t>/funding-round/193a86ddb7d9847b6b3397ff49e43f7e</t>
  </si>
  <si>
    <t>/Organization/Motini</t>
  </si>
  <si>
    <t>Motini</t>
  </si>
  <si>
    <t>http://www.mymotini.com</t>
  </si>
  <si>
    <t>/funding-round/cec5d3ce47c2ed6335f26bb2df2f021b</t>
  </si>
  <si>
    <t>/Organization/Motion-Computing</t>
  </si>
  <si>
    <t>Motion Computing</t>
  </si>
  <si>
    <t>http://www.motioncomputing.com</t>
  </si>
  <si>
    <t>/organization/forex-express</t>
  </si>
  <si>
    <t>/funding-round/c00604c3f1b0b5e9eac7743f0fef634e</t>
  </si>
  <si>
    <t>/Organization/Motion-Dispatch</t>
  </si>
  <si>
    <t>Motion Dispatch</t>
  </si>
  <si>
    <t>http://www.motiondispatch.com</t>
  </si>
  <si>
    <t>/organization/forex-strategies-inc</t>
  </si>
  <si>
    <t>/funding-round/44060fa4e5d9ba26188b98c5336a0b31</t>
  </si>
  <si>
    <t>/Organization/Motion-Displays</t>
  </si>
  <si>
    <t>Motion Displays</t>
  </si>
  <si>
    <t>http://www.motiondisplays.cl</t>
  </si>
  <si>
    <t>Retail|Software</t>
  </si>
  <si>
    <t>18-09-2010</t>
  </si>
  <si>
    <t>/organization/forgame</t>
  </si>
  <si>
    <t>/funding-round/2e33ed4f9c8eae3bc4177ce850bf9878</t>
  </si>
  <si>
    <t>/Organization/Motion-Engine</t>
  </si>
  <si>
    <t>Motion Engine</t>
  </si>
  <si>
    <t>http://motionengineinc.com</t>
  </si>
  <si>
    <t>/funding-round/311168e746afa9fcfddf73eacf993161</t>
  </si>
  <si>
    <t>/Organization/Motion-Fx-Systems</t>
  </si>
  <si>
    <t>Motion FX Systems</t>
  </si>
  <si>
    <t>http://www.motionfx.eu/</t>
  </si>
  <si>
    <t>Film|Software|Television</t>
  </si>
  <si>
    <t>/funding-round/e3e2da187bc155e2ac535fafc98ceac7</t>
  </si>
  <si>
    <t>/Organization/Motion-Geek</t>
  </si>
  <si>
    <t>Motion Geek</t>
  </si>
  <si>
    <t>http://motiongeek.com</t>
  </si>
  <si>
    <t>Fitness|Healthcare Services</t>
  </si>
  <si>
    <t>/organization/forge-life-science</t>
  </si>
  <si>
    <t>/funding-round/9f1990ddc68a906e373eb47c10e697a9</t>
  </si>
  <si>
    <t>/Organization/Motion-Math</t>
  </si>
  <si>
    <t>Motion Math</t>
  </si>
  <si>
    <t>http://www.motionmathgames.com</t>
  </si>
  <si>
    <t>EdTech|Education|Games|Mobile</t>
  </si>
  <si>
    <t>/organization/forge-medical</t>
  </si>
  <si>
    <t>/funding-round/36c3e70c800847f37ee6b33632399a7b</t>
  </si>
  <si>
    <t>/Organization/Motion-Metrics</t>
  </si>
  <si>
    <t>Motion Metrics</t>
  </si>
  <si>
    <t>http://www.motionmetrics.com/</t>
  </si>
  <si>
    <t>Mining Technologies</t>
  </si>
  <si>
    <t>/organization/forgerock</t>
  </si>
  <si>
    <t>/funding-round/b94561aff0e468b06de7b981c4f98bf3</t>
  </si>
  <si>
    <t>/Organization/Motion-Pt-Holdings</t>
  </si>
  <si>
    <t>Motion PT Holdings</t>
  </si>
  <si>
    <t>Fitness|Service Providers|Therapeutics</t>
  </si>
  <si>
    <t>/funding-round/d69787757020f070256a61bdf1296444</t>
  </si>
  <si>
    <t>/Organization/Motion-Recruitment-Partners</t>
  </si>
  <si>
    <t>Motion Recruitment Partners</t>
  </si>
  <si>
    <t>http://www.motionrecruitment.com</t>
  </si>
  <si>
    <t>/funding-round/dd8b629377f216e8678681b8b59e4f28</t>
  </si>
  <si>
    <t>/Organization/Motion-Solutions</t>
  </si>
  <si>
    <t>Motion Solutions</t>
  </si>
  <si>
    <t>http://www.motionsolutions.com/</t>
  </si>
  <si>
    <t>/organization/forgotten-chicago</t>
  </si>
  <si>
    <t>/funding-round/9efdc2052cebb35a5608f2d8dba873f3</t>
  </si>
  <si>
    <t>/Organization/Motion-Traxx</t>
  </si>
  <si>
    <t>Motion Traxx</t>
  </si>
  <si>
    <t>http://MotionTraxx.com</t>
  </si>
  <si>
    <t>Digital Media|Fitness|Freemium|Health and Wellness|Mobile|Publishing</t>
  </si>
  <si>
    <t>/organization/forhealth-technologies</t>
  </si>
  <si>
    <t>/funding-round/1c28dfce6d2e90ae4af41dcdf2c934ae</t>
  </si>
  <si>
    <t>/Organization/Motionbeat</t>
  </si>
  <si>
    <t>motionBEAT inc</t>
  </si>
  <si>
    <t>http://motionbeat.com/en</t>
  </si>
  <si>
    <t>20-02-1998</t>
  </si>
  <si>
    <t>/organization/foria</t>
  </si>
  <si>
    <t>/funding-round/310b14659540e5f57e8d3bc1cd587f55</t>
  </si>
  <si>
    <t>/Organization/Motionbox</t>
  </si>
  <si>
    <t>Motionbox</t>
  </si>
  <si>
    <t>http://www.motionbox.com</t>
  </si>
  <si>
    <t>Games|Video|Video Editing|Video Streaming</t>
  </si>
  <si>
    <t>/organization/forida</t>
  </si>
  <si>
    <t>/funding-round/4c82cfec881fa7ec99b026d829a6a04a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forkforce</t>
  </si>
  <si>
    <t>/funding-round/0f1d5900c8ed352819454664325073b5</t>
  </si>
  <si>
    <t>/Organization/Motionelements</t>
  </si>
  <si>
    <t>MotionElements</t>
  </si>
  <si>
    <t>http://www.motionelements.com</t>
  </si>
  <si>
    <t>E-Commerce|Marketplaces|Music|Video</t>
  </si>
  <si>
    <t>/funding-round/695856cb00660dabd00db836a1215501</t>
  </si>
  <si>
    <t>/Organization/Motionet-Ag</t>
  </si>
  <si>
    <t>motionet AG</t>
  </si>
  <si>
    <t>http://www.motionet.de/</t>
  </si>
  <si>
    <t>/organization/forks</t>
  </si>
  <si>
    <t>/funding-round/384810435068880765e4b6307610a732</t>
  </si>
  <si>
    <t>/Organization/Motionid-Technologies</t>
  </si>
  <si>
    <t>motionID technologies</t>
  </si>
  <si>
    <t>http://www.motionid.net</t>
  </si>
  <si>
    <t>/organization/forkspot</t>
  </si>
  <si>
    <t>/funding-round/cca4eebe96d683822352223d0eb943c0</t>
  </si>
  <si>
    <t>/Organization/Motionloft</t>
  </si>
  <si>
    <t>Motionloft</t>
  </si>
  <si>
    <t>http://www.motionloft.com</t>
  </si>
  <si>
    <t>Analytics|Internet of Things|Retail Technology|Sensors</t>
  </si>
  <si>
    <t>/organization/forky</t>
  </si>
  <si>
    <t>/funding-round/09a8af65354dc5fe11e49ec182641d40</t>
  </si>
  <si>
    <t>/Organization/Motionmetrics</t>
  </si>
  <si>
    <t>MotionMetrics</t>
  </si>
  <si>
    <t>http://motionmetrics.co</t>
  </si>
  <si>
    <t>/organization/forkyoo</t>
  </si>
  <si>
    <t>/funding-round/9dfe7fef47a240090cf57a644355c072</t>
  </si>
  <si>
    <t>/Organization/Motionpoint</t>
  </si>
  <si>
    <t>MotionPoint</t>
  </si>
  <si>
    <t>http://motionpoint.com</t>
  </si>
  <si>
    <t>Business Services|Sales and Marketing|Software|Translation</t>
  </si>
  <si>
    <t>/organization/form-devices</t>
  </si>
  <si>
    <t>/funding-round/53497d2f2f4d3de1f5fc0527dbe1a2cb</t>
  </si>
  <si>
    <t>/Organization/Motionsavvy-Llc</t>
  </si>
  <si>
    <t>MotionSavvy</t>
  </si>
  <si>
    <t>http://www.motionsavvy.com</t>
  </si>
  <si>
    <t>SaaS|Software|Technology</t>
  </si>
  <si>
    <t>/organization/form-io</t>
  </si>
  <si>
    <t>/funding-round/aa8024e571532eac3b36ec5010ddb662</t>
  </si>
  <si>
    <t>/Organization/Motionsoft</t>
  </si>
  <si>
    <t>Motionsoft</t>
  </si>
  <si>
    <t>http://www.motionsoft.net</t>
  </si>
  <si>
    <t>/organization/forma-therapeutics</t>
  </si>
  <si>
    <t>/funding-round/2d22232a19393527b55834271ce1e8f3</t>
  </si>
  <si>
    <t>/Organization/Motista</t>
  </si>
  <si>
    <t>Motista</t>
  </si>
  <si>
    <t>http://www.motista.com</t>
  </si>
  <si>
    <t>Analytics|Consulting|Predictive Analytics|Sales and Marketing|Services</t>
  </si>
  <si>
    <t>/funding-round/9ae2d9daad97c10e2f1fbda7dc42364b</t>
  </si>
  <si>
    <t>/Organization/Motiv</t>
  </si>
  <si>
    <t>Motiv</t>
  </si>
  <si>
    <t>http://mymotiv.com</t>
  </si>
  <si>
    <t>/funding-round/e6d588e9d843a9d98cfa7f255bd5ab31</t>
  </si>
  <si>
    <t>/Organization/Motivano</t>
  </si>
  <si>
    <t>Motivano</t>
  </si>
  <si>
    <t>http://www.motivano.com</t>
  </si>
  <si>
    <t>/funding-round/f2bd14cac121b58d34152f59a35c6e4b</t>
  </si>
  <si>
    <t>/Organization/Motivapps</t>
  </si>
  <si>
    <t>Motivapps</t>
  </si>
  <si>
    <t>http://motivapps.com</t>
  </si>
  <si>
    <t>/organization/formabilio</t>
  </si>
  <si>
    <t>/funding-round/ea99cfae2e66cbf4689501ec2d3af363</t>
  </si>
  <si>
    <t>/Organization/Motivating-Wellness</t>
  </si>
  <si>
    <t>Motivating Wellness</t>
  </si>
  <si>
    <t>http://www.capturingwellness.com</t>
  </si>
  <si>
    <t>/organization/formac-pharmaceuticals</t>
  </si>
  <si>
    <t>/funding-round/0a94735df01d15124fe4674106c89ba9</t>
  </si>
  <si>
    <t>/Organization/Motive-Power-System</t>
  </si>
  <si>
    <t>Motiv Power Systems</t>
  </si>
  <si>
    <t>http://motivps.com</t>
  </si>
  <si>
    <t>Automotive|Electric Vehicles|Manufacturing</t>
  </si>
  <si>
    <t>/organization/formafina</t>
  </si>
  <si>
    <t>/funding-round/35b3b769cffcc756a412371d84d96df9</t>
  </si>
  <si>
    <t>/Organization/Motivemetrics</t>
  </si>
  <si>
    <t>motivemetrics</t>
  </si>
  <si>
    <t>http://www.motivemetrics.com</t>
  </si>
  <si>
    <t>/funding-round/571d808399b63c414ddcb196a3642cb2</t>
  </si>
  <si>
    <t>/Organization/Motivity-Labs</t>
  </si>
  <si>
    <t>Motivity Labs</t>
  </si>
  <si>
    <t>http://www.motivitylabs.com</t>
  </si>
  <si>
    <t>/funding-round/78e716d32e237258400695fb41e2f0a9</t>
  </si>
  <si>
    <t>/Organization/Motley-Travels-And-Logistics</t>
  </si>
  <si>
    <t>Motley Travels and Logistics</t>
  </si>
  <si>
    <t>http://www.motleytravels.org</t>
  </si>
  <si>
    <t>/funding-round/7bef637c954942f69d69301767acb49f</t>
  </si>
  <si>
    <t>/Organization/Moto-Europa</t>
  </si>
  <si>
    <t>Moto Europa</t>
  </si>
  <si>
    <t>http://motoeuropastl.com</t>
  </si>
  <si>
    <t>/funding-round/96540c9b1f5dd42dc9134f9515cd53a4</t>
  </si>
  <si>
    <t>/Organization/Motobuykers</t>
  </si>
  <si>
    <t>Motobuykers</t>
  </si>
  <si>
    <t>http://www.motobuykers.com</t>
  </si>
  <si>
    <t>Igualada</t>
  </si>
  <si>
    <t>/funding-round/9d3bef8cc968d862efa7ef00dc3b60fa</t>
  </si>
  <si>
    <t>/Organization/Motomotives</t>
  </si>
  <si>
    <t>Motomotives</t>
  </si>
  <si>
    <t>http://www.mxlocker.com</t>
  </si>
  <si>
    <t>Automotive|Mechanical Solutions</t>
  </si>
  <si>
    <t>/funding-round/b2d447def520767174048ff11ad2dc64</t>
  </si>
  <si>
    <t>/Organization/Motopia</t>
  </si>
  <si>
    <t>Motopia</t>
  </si>
  <si>
    <t>http://motopia.com</t>
  </si>
  <si>
    <t>/funding-round/bcbf4a1c4b1827d6e0b3de2785259226</t>
  </si>
  <si>
    <t>/Organization/Motor-Chronicles</t>
  </si>
  <si>
    <t>Motor Chronicles</t>
  </si>
  <si>
    <t>http://www.motorchronicles.in</t>
  </si>
  <si>
    <t>Automotive|Brand Marketing|Design|Services</t>
  </si>
  <si>
    <t>/organization/formarum</t>
  </si>
  <si>
    <t>/funding-round/574cafb3c9cff8b2106b84da610948bd</t>
  </si>
  <si>
    <t>/Organization/Motor-Vehicle-Software</t>
  </si>
  <si>
    <t>Motor Vehicle Software</t>
  </si>
  <si>
    <t>https://mvscusa.com/</t>
  </si>
  <si>
    <t>/organization/formate-dynamics</t>
  </si>
  <si>
    <t>/funding-round/0aee2ec58fb9ca94b8fb7ff5b07c16eb</t>
  </si>
  <si>
    <t>/Organization/Motor2</t>
  </si>
  <si>
    <t>Motor2</t>
  </si>
  <si>
    <t>/funding-round/13aba60df6147e3ee99374f26e69bbbc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funding-round/369217243ceb73234f6c42339d2611de</t>
  </si>
  <si>
    <t>/Organization/Motorexchange</t>
  </si>
  <si>
    <t>MotorExchange</t>
  </si>
  <si>
    <t>http://www.motorexchange.in</t>
  </si>
  <si>
    <t>/funding-round/9591081e729f9aa5bbd59c799a2fc7d9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formation-data-systems</t>
  </si>
  <si>
    <t>/funding-round/78efee7ff4c09692ca283de0f535511b</t>
  </si>
  <si>
    <t>/Organization/Motormax</t>
  </si>
  <si>
    <t>Motormax</t>
  </si>
  <si>
    <t>http://motormax.com.ar</t>
  </si>
  <si>
    <t>/funding-round/b2b8a8afefc8a4d451fc8237b41d80f4</t>
  </si>
  <si>
    <t>/Organization/Motorola-Solutions</t>
  </si>
  <si>
    <t>Motorola Solutions</t>
  </si>
  <si>
    <t>http://www.motorolasolutions.com</t>
  </si>
  <si>
    <t>/organization/formative-labs</t>
  </si>
  <si>
    <t>/funding-round/725b6ea7db658310678bd7957d15b9e9</t>
  </si>
  <si>
    <t>/Organization/Motoroso</t>
  </si>
  <si>
    <t>Motoroso</t>
  </si>
  <si>
    <t>http://motoroso.com</t>
  </si>
  <si>
    <t>Automotive|Interest Graph|Mobile|Social Media Platforms</t>
  </si>
  <si>
    <t>/funding-round/9e9cba2da0a44aa6e844b353fcf92ba4</t>
  </si>
  <si>
    <t>/Organization/Motorpaneer</t>
  </si>
  <si>
    <t>Motorpaneer</t>
  </si>
  <si>
    <t>http://www.motorpaneer.com</t>
  </si>
  <si>
    <t>/organization/formatta</t>
  </si>
  <si>
    <t>/funding-round/087d1d5cadd1628313f02e04f71720b5</t>
  </si>
  <si>
    <t>/Organization/Motortourer-Com</t>
  </si>
  <si>
    <t>Motortourer.com</t>
  </si>
  <si>
    <t>http://motortourer.com/</t>
  </si>
  <si>
    <t>/funding-round/448e2bd339ea1e38307893ba29fc284f</t>
  </si>
  <si>
    <t>/Organization/Motorwaybuddy</t>
  </si>
  <si>
    <t>MotorwayBuddy</t>
  </si>
  <si>
    <t>http://motorwaybuddy.com</t>
  </si>
  <si>
    <t>/organization/formcept</t>
  </si>
  <si>
    <t>/funding-round/fbcd6a93d1bb3fd76fcfa326d44514a8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formfree</t>
  </si>
  <si>
    <t>/funding-round/750a77cfa780778a61bab21e5cf01bd2</t>
  </si>
  <si>
    <t>/Organization/Motostrano</t>
  </si>
  <si>
    <t>Motostrano</t>
  </si>
  <si>
    <t>http://www.motostrano.com</t>
  </si>
  <si>
    <t>Bicycles|E-Commerce|Retail|Transportation</t>
  </si>
  <si>
    <t>/organization/formisimo</t>
  </si>
  <si>
    <t>/funding-round/648de80153d3163a30bf6bb7cbd68548</t>
  </si>
  <si>
    <t>/Organization/Motribe</t>
  </si>
  <si>
    <t>Motribe</t>
  </si>
  <si>
    <t>http://motribe.com</t>
  </si>
  <si>
    <t>/funding-round/6cccb813b9e3a179efd63e1479a7858e</t>
  </si>
  <si>
    <t>/Organization/Motus-Corporation</t>
  </si>
  <si>
    <t>Motus Corporation</t>
  </si>
  <si>
    <t>http://motuscorporation.com</t>
  </si>
  <si>
    <t>/organization/formlabs</t>
  </si>
  <si>
    <t>/funding-round/53188c94f936cca00576a09b643e0be6</t>
  </si>
  <si>
    <t>/Organization/Moula</t>
  </si>
  <si>
    <t>Moula</t>
  </si>
  <si>
    <t>https://moula.com.au</t>
  </si>
  <si>
    <t>/funding-round/e3e4e41a5074443ef3e9d6014586a2d1</t>
  </si>
  <si>
    <t>/Organization/Moultrie-Tool-Mfg-Co</t>
  </si>
  <si>
    <t>Moultrie Tool Mfg Co</t>
  </si>
  <si>
    <t>http://Moultrietoolco.com</t>
  </si>
  <si>
    <t>Moultrie</t>
  </si>
  <si>
    <t>/funding-round/e79420e04852a35d3564e4fa98f62813</t>
  </si>
  <si>
    <t>/Organization/Mount-Knowledge-Usa</t>
  </si>
  <si>
    <t>Mount Knowledge USA</t>
  </si>
  <si>
    <t>http://www.mtkus.com</t>
  </si>
  <si>
    <t>/organization/formotus</t>
  </si>
  <si>
    <t>/funding-round/385cd8ef427f661eb6dab8697e10eb1b</t>
  </si>
  <si>
    <t>/Organization/Mount-Wachusett-Community-College</t>
  </si>
  <si>
    <t>Mount Wachusett Community College</t>
  </si>
  <si>
    <t>http://mwcc.edu</t>
  </si>
  <si>
    <t>Gardner</t>
  </si>
  <si>
    <t>/funding-round/3e24208da73e93eaf765086075527c68</t>
  </si>
  <si>
    <t>14/11/2010</t>
  </si>
  <si>
    <t>/Organization/Mountain-Alarm</t>
  </si>
  <si>
    <t>Mountain Alarm</t>
  </si>
  <si>
    <t>http://www.mountainalarm.com</t>
  </si>
  <si>
    <t>Nampa</t>
  </si>
  <si>
    <t>/organization/formprof</t>
  </si>
  <si>
    <t>/funding-round/8f694bdd92b782876663528123521b10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formspring</t>
  </si>
  <si>
    <t>/funding-round/2f013406a31d1c1323c1e5a8d94cfdf6</t>
  </si>
  <si>
    <t>/Organization/Mountain-Machine-Games</t>
  </si>
  <si>
    <t>Mountain Machine Games</t>
  </si>
  <si>
    <t>http://mountainmachinegames.com/</t>
  </si>
  <si>
    <t>/funding-round/62f07039608b3207af96745d1007fe12</t>
  </si>
  <si>
    <t>/Organization/Mountain-View-Data</t>
  </si>
  <si>
    <t>Mountain View Data</t>
  </si>
  <si>
    <t>http://www.mountainviewdata.com/</t>
  </si>
  <si>
    <t>/funding-round/a41ac684ac33944fb808686055e2f006</t>
  </si>
  <si>
    <t>/Organization/Mountain-View-Locksmith</t>
  </si>
  <si>
    <t>Mountain View Locksmith</t>
  </si>
  <si>
    <t>http://www.FirstMountainViewLocksmith.com</t>
  </si>
  <si>
    <t>/organization/formtaste-innovations</t>
  </si>
  <si>
    <t>/funding-round/2560f6cf4b4874955c8a745c1e326e88</t>
  </si>
  <si>
    <t>/Organization/Mountainside-Fitness</t>
  </si>
  <si>
    <t>Mountainside Fitness</t>
  </si>
  <si>
    <t>http://www.mountainsidefitness.com</t>
  </si>
  <si>
    <t>/organization/formtek</t>
  </si>
  <si>
    <t>/funding-round/f459d40fdf814fa57a71f35118135062</t>
  </si>
  <si>
    <t>/Organization/Mountainview-Capital-Holdings</t>
  </si>
  <si>
    <t>MountainView Capital Holdings</t>
  </si>
  <si>
    <t>http://www.mvch.com/</t>
  </si>
  <si>
    <t>/organization/formula-xo</t>
  </si>
  <si>
    <t>/funding-round/81adcd3b0a9fcc2588a9fc618c6a3c7f</t>
  </si>
  <si>
    <t>/Organization/Mountary</t>
  </si>
  <si>
    <t>Mountary</t>
  </si>
  <si>
    <t>http://www.mountary.com</t>
  </si>
  <si>
    <t>/funding-round/8bc5c9773ab9496f9ff3f7ba99bdc1d0</t>
  </si>
  <si>
    <t>/Organization/Mountvacation</t>
  </si>
  <si>
    <t>Mountvacation</t>
  </si>
  <si>
    <t>http://www.mountvacation.com</t>
  </si>
  <si>
    <t>E-Commerce|Travel</t>
  </si>
  <si>
    <t>/organization/formune</t>
  </si>
  <si>
    <t>/funding-round/6d2b5cab2c1ab53f7dcf335e6639e2b6</t>
  </si>
  <si>
    <t>/Organization/Mousehouseapp</t>
  </si>
  <si>
    <t>MouseHouseApp</t>
  </si>
  <si>
    <t>http://www.mousehouseapp.com/</t>
  </si>
  <si>
    <t>Apps|Life Sciences|Software</t>
  </si>
  <si>
    <t>/organization/formzapper</t>
  </si>
  <si>
    <t>/funding-round/458c7897101e5c9347ea4088d4e0d927</t>
  </si>
  <si>
    <t>/Organization/Mousera</t>
  </si>
  <si>
    <t>Mousera</t>
  </si>
  <si>
    <t>http://www.mousera.com</t>
  </si>
  <si>
    <t>/funding-round/63cace11fd7518ec6c4b7c0638b1bb44</t>
  </si>
  <si>
    <t>/Organization/Mouth-Foods</t>
  </si>
  <si>
    <t>Mouth Foods</t>
  </si>
  <si>
    <t>http://mouth.com</t>
  </si>
  <si>
    <t>E-Commerce|Internet|Specialty Foods</t>
  </si>
  <si>
    <t>/organization/foro-energy</t>
  </si>
  <si>
    <t>/funding-round/5e77319deda0af657e58b6352f36d864</t>
  </si>
  <si>
    <t>/Organization/Mouth-Party</t>
  </si>
  <si>
    <t>Mouth Party</t>
  </si>
  <si>
    <t>/funding-round/acf9e3edbce75ffc067a81279cae3693</t>
  </si>
  <si>
    <t>/Organization/Mova</t>
  </si>
  <si>
    <t>Mova</t>
  </si>
  <si>
    <t>http://movamais.com</t>
  </si>
  <si>
    <t>/organization/forplayers</t>
  </si>
  <si>
    <t>/funding-round/7173b626541c89028c1576c3fada2ce7</t>
  </si>
  <si>
    <t>/Organization/Movable</t>
  </si>
  <si>
    <t>Movable</t>
  </si>
  <si>
    <t>http://movable.com</t>
  </si>
  <si>
    <t>Brecksville</t>
  </si>
  <si>
    <t>/organization/forrst</t>
  </si>
  <si>
    <t>/funding-round/680912364c50bb4145be39f365e63154</t>
  </si>
  <si>
    <t>/Organization/Movableink</t>
  </si>
  <si>
    <t>Movable Ink</t>
  </si>
  <si>
    <t>http://movableink.com</t>
  </si>
  <si>
    <t>Advertising|Email|Email Marketing|Real Time|Sales and Marketing</t>
  </si>
  <si>
    <t>/organization/forsake</t>
  </si>
  <si>
    <t>/funding-round/e68bcc415878110cab7efcaf6a6018fe</t>
  </si>
  <si>
    <t>/Organization/Movago</t>
  </si>
  <si>
    <t>Movago</t>
  </si>
  <si>
    <t>http://www.movago.com/</t>
  </si>
  <si>
    <t>/organization/forseva</t>
  </si>
  <si>
    <t>/funding-round/97ba3690972287594803e4cb72b43dcd</t>
  </si>
  <si>
    <t>/Organization/Movaris</t>
  </si>
  <si>
    <t>Movaris</t>
  </si>
  <si>
    <t>http://www.movaris.com/</t>
  </si>
  <si>
    <t>/organization/forsight-labs</t>
  </si>
  <si>
    <t>/funding-round/02d9e805ed8c63778181c81f8d4f2516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funding-round/064e211f7dac4abea106bdb404baf2fc</t>
  </si>
  <si>
    <t>/Organization/Movaya</t>
  </si>
  <si>
    <t>Movaya</t>
  </si>
  <si>
    <t>http://www.movaya.com</t>
  </si>
  <si>
    <t>/funding-round/18f751201e2e8817badf371664cc311c</t>
  </si>
  <si>
    <t>/Organization/Movaz-Networks</t>
  </si>
  <si>
    <t>Movaz Networks</t>
  </si>
  <si>
    <t>/funding-round/1912e148c05a225fde4f916e60a6466b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funding-round/198b02acd7646570945026b41cfda19c</t>
  </si>
  <si>
    <t>/Organization/Move-In-History</t>
  </si>
  <si>
    <t>Move In History</t>
  </si>
  <si>
    <t>http://www.moveinhistory.com</t>
  </si>
  <si>
    <t>/funding-round/526bc9c0a8af0433ec8669efaf2b2cd8</t>
  </si>
  <si>
    <t>/Organization/Move-Loot</t>
  </si>
  <si>
    <t>Move Loot</t>
  </si>
  <si>
    <t>http://moveloot.com</t>
  </si>
  <si>
    <t>Consumer Goods|E-Commerce|Furniture|Retail|Specialty Retail|Sustainability</t>
  </si>
  <si>
    <t>/funding-round/58b7949a74619cff321b56c60007e362</t>
  </si>
  <si>
    <t>/Organization/Movea</t>
  </si>
  <si>
    <t>Movea</t>
  </si>
  <si>
    <t>http://www.movea.com</t>
  </si>
  <si>
    <t>/funding-round/6590b9ce714d0e7155004a815cfe8844</t>
  </si>
  <si>
    <t>/Organization/Moveablecode-Inc</t>
  </si>
  <si>
    <t>MoveableCode, Inc.</t>
  </si>
  <si>
    <t>http://moveablecode.com</t>
  </si>
  <si>
    <t>Android|Games|iOS|iPhone|Location Based Services|Mobile</t>
  </si>
  <si>
    <t>/funding-round/88e19c42e86d16b03ca5d1573dbd05ba</t>
  </si>
  <si>
    <t>/Organization/Movebubble</t>
  </si>
  <si>
    <t>Movebubble</t>
  </si>
  <si>
    <t>http://www.movebubble.com</t>
  </si>
  <si>
    <t>/funding-round/d03f95362e914e586693e91b9b3db5b3</t>
  </si>
  <si>
    <t>/Organization/Moveez</t>
  </si>
  <si>
    <t>MoveEZ</t>
  </si>
  <si>
    <t>http://www.moveeasy.com</t>
  </si>
  <si>
    <t>/organization/forsight-vision5</t>
  </si>
  <si>
    <t>/funding-round/464c5eb9c1796b4df42fa8528d934a16</t>
  </si>
  <si>
    <t>/Organization/Moveinblue</t>
  </si>
  <si>
    <t>MoveinBlue</t>
  </si>
  <si>
    <t>http://www.moveinblue.com</t>
  </si>
  <si>
    <t>/organization/forsitec</t>
  </si>
  <si>
    <t>/funding-round/543baa811d46b33fa3b5542ca0cbf97e</t>
  </si>
  <si>
    <t>/Organization/Moveinsync</t>
  </si>
  <si>
    <t>MoveInSync</t>
  </si>
  <si>
    <t>http://www.moveinsync.com/</t>
  </si>
  <si>
    <t>/organization/forsyth-technical-community-college</t>
  </si>
  <si>
    <t>/funding-round/69bc3871a96078d3984a32f2dc49a45a</t>
  </si>
  <si>
    <t>/Organization/Moveline</t>
  </si>
  <si>
    <t>Moveline</t>
  </si>
  <si>
    <t>http://www.moveline.com</t>
  </si>
  <si>
    <t>Curated Web|Finance|Local Based Services</t>
  </si>
  <si>
    <t>/organization/forsythe</t>
  </si>
  <si>
    <t>/funding-round/b2a2ca5403db112b0a34ba5ce72b4232</t>
  </si>
  <si>
    <t>/Organization/Movellas</t>
  </si>
  <si>
    <t>Movellas</t>
  </si>
  <si>
    <t>http://www.movellas.com</t>
  </si>
  <si>
    <t>Curated Web|Education|Networking|Publishing|Social Media|Teenagers</t>
  </si>
  <si>
    <t>/organization/fort-sanders-west</t>
  </si>
  <si>
    <t>/funding-round/68a14c4db866db2d5bfa1b8a6c89121b</t>
  </si>
  <si>
    <t>/Organization/Movemeant-Illustr8Ed</t>
  </si>
  <si>
    <t>MoveMeant Illustr8ed</t>
  </si>
  <si>
    <t>http://www.movemeantillustr8ed.com</t>
  </si>
  <si>
    <t>/organization/fortatrust</t>
  </si>
  <si>
    <t>/funding-round/1ca72334f0cdcb9d30652ee9f288fdec</t>
  </si>
  <si>
    <t>/Organization/Movement-Ventures</t>
  </si>
  <si>
    <t>Movement Ventures</t>
  </si>
  <si>
    <t>http://movementventures.com/</t>
  </si>
  <si>
    <t>E-Commerce Platforms|Entrepreneur|Startups</t>
  </si>
  <si>
    <t>/organization/forte-design-systems</t>
  </si>
  <si>
    <t>/funding-round/19a0ad8340b8959ddcb7160d21f8e378</t>
  </si>
  <si>
    <t>/Organization/Moven</t>
  </si>
  <si>
    <t>Moven</t>
  </si>
  <si>
    <t>http://moven.com</t>
  </si>
  <si>
    <t>Banking|Lifestyle|Mobile|Personal Finance</t>
  </si>
  <si>
    <t>/funding-round/1c6a783e646cfc8dcc1e13bdb407a2e2</t>
  </si>
  <si>
    <t>/Organization/Movenetworks</t>
  </si>
  <si>
    <t>Move Networks</t>
  </si>
  <si>
    <t>http://www.movenetworks.com</t>
  </si>
  <si>
    <t>Content Delivery|Software|Video Streaming</t>
  </si>
  <si>
    <t>/organization/forte-netservices</t>
  </si>
  <si>
    <t>/funding-round/16baa7cf7fa2553567f0689f6be1aa6a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forte-research-systems</t>
  </si>
  <si>
    <t>/funding-round/1be5821f9216ddaf046dad1847bba90f</t>
  </si>
  <si>
    <t>/Organization/Moverati</t>
  </si>
  <si>
    <t>Moverati</t>
  </si>
  <si>
    <t>http://www.moverati.com</t>
  </si>
  <si>
    <t>Games|RFID|Social Media|Social Network Media|Video</t>
  </si>
  <si>
    <t>/organization/fortegra-financial</t>
  </si>
  <si>
    <t>/funding-round/88b41b2536ede337a5c27a5574f1080f</t>
  </si>
  <si>
    <t>/Organization/Movero-Inc</t>
  </si>
  <si>
    <t>Movero, Inc.</t>
  </si>
  <si>
    <t>http://www.moveroinc.com</t>
  </si>
  <si>
    <t>/organization/fortem</t>
  </si>
  <si>
    <t>/funding-round/833f607508af62a0f9b65ef20923f07a</t>
  </si>
  <si>
    <t>/Organization/Movero-Technology</t>
  </si>
  <si>
    <t>Movero Technology</t>
  </si>
  <si>
    <t>http://www.moverotech.com</t>
  </si>
  <si>
    <t>/organization/fortemedia</t>
  </si>
  <si>
    <t>/funding-round/b21129451ead6d64eae04cd2cbc08b70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forter</t>
  </si>
  <si>
    <t>/funding-round/10eecc14d9804737664c99a5138569b9</t>
  </si>
  <si>
    <t>/Organization/Movetis</t>
  </si>
  <si>
    <t>Movetis</t>
  </si>
  <si>
    <t>http://www.movetis.com</t>
  </si>
  <si>
    <t>Turnhout</t>
  </si>
  <si>
    <t>/funding-round/5f8f0aa012f0ac17816ae88891e8b83d</t>
  </si>
  <si>
    <t>/Organization/Movewith</t>
  </si>
  <si>
    <t>MoveWith</t>
  </si>
  <si>
    <t>https://www.movewith.com</t>
  </si>
  <si>
    <t>/funding-round/c87e8b0e1f349c3b3be59289de1deeee</t>
  </si>
  <si>
    <t>/Organization/Movi-Medical</t>
  </si>
  <si>
    <t>Movi Medical</t>
  </si>
  <si>
    <t>http://movimedical.com</t>
  </si>
  <si>
    <t>Health Care|Hospitals|Innovation Engineering|Product Design</t>
  </si>
  <si>
    <t>/organization/forterra-systems</t>
  </si>
  <si>
    <t>/funding-round/5e11fdec1b440073f867a40c71086372</t>
  </si>
  <si>
    <t>/Organization/Movida-Communications</t>
  </si>
  <si>
    <t>Movida Communications</t>
  </si>
  <si>
    <t>/organization/forthcast-ltd-</t>
  </si>
  <si>
    <t>/funding-round/e0e466fde2bd5b1f182aa7400da884d3</t>
  </si>
  <si>
    <t>/Organization/Movidiam-Limted</t>
  </si>
  <si>
    <t>Movidiam</t>
  </si>
  <si>
    <t>http://www.movidiam.com</t>
  </si>
  <si>
    <t>Film Production|Productivity Software|Professional Networking</t>
  </si>
  <si>
    <t>/organization/forthright-rei</t>
  </si>
  <si>
    <t>/funding-round/b936d0cf6759ef07c3215d6c9dafec04</t>
  </si>
  <si>
    <t>/Organization/Movidius</t>
  </si>
  <si>
    <t>Movidius</t>
  </si>
  <si>
    <t>http://www.movidius.com</t>
  </si>
  <si>
    <t>Mobile|Semiconductors|Software</t>
  </si>
  <si>
    <t>/organization/forticom</t>
  </si>
  <si>
    <t>/funding-round/a2d0c8d24c4ac45bcf7639d6dabf4c3f</t>
  </si>
  <si>
    <t>/Organization/Movie-Mouth</t>
  </si>
  <si>
    <t>Movie Mouth</t>
  </si>
  <si>
    <t>http://www.moviemouth.com</t>
  </si>
  <si>
    <t>/organization/fortified-bicycle</t>
  </si>
  <si>
    <t>/funding-round/30eb5c60879976960b777c0fe0b161c5</t>
  </si>
  <si>
    <t>/Organization/Moviecom-Tv</t>
  </si>
  <si>
    <t>Moviecom.tv</t>
  </si>
  <si>
    <t>http://www.moviecom.tv</t>
  </si>
  <si>
    <t>Cumbernauld</t>
  </si>
  <si>
    <t>/organization/fortified-food-coatings</t>
  </si>
  <si>
    <t>/funding-round/76d31e591ed2b17abb71545b7bd97faf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fortify-software</t>
  </si>
  <si>
    <t>/funding-round/6d46170917dbd4d2e3c4d13c9897ce24</t>
  </si>
  <si>
    <t>/Organization/Movieline</t>
  </si>
  <si>
    <t>MovieLine</t>
  </si>
  <si>
    <t>https://www.youtube.com/movieline</t>
  </si>
  <si>
    <t>/funding-round/a9a57b7d8f34c857a4ee7bc265bceffa</t>
  </si>
  <si>
    <t>/Organization/Moviepass</t>
  </si>
  <si>
    <t>MoviePass</t>
  </si>
  <si>
    <t>http://www.moviepass.com</t>
  </si>
  <si>
    <t>/organization/fortimedix</t>
  </si>
  <si>
    <t>/funding-round/836fc6330ab1dc293a855f8920c97473</t>
  </si>
  <si>
    <t>/Organization/Moviepilot</t>
  </si>
  <si>
    <t>Moviepilot</t>
  </si>
  <si>
    <t>http://www.moviepilot.com</t>
  </si>
  <si>
    <t>Entertainment|News|Publishing|Social Network Media</t>
  </si>
  <si>
    <t>/organization/fortinet</t>
  </si>
  <si>
    <t>/funding-round/ccc54d1025e4b1a781b217bcfc51d27e</t>
  </si>
  <si>
    <t>/Organization/Movieset</t>
  </si>
  <si>
    <t>MovieSet</t>
  </si>
  <si>
    <t>http://www.movieset.com</t>
  </si>
  <si>
    <t>/funding-round/d8ec9d6089d3e8828f37ca1b341125eb</t>
  </si>
  <si>
    <t>/Organization/Moviestorm</t>
  </si>
  <si>
    <t>Moviestorm</t>
  </si>
  <si>
    <t>http://www.moviestorm.co.uk</t>
  </si>
  <si>
    <t>Graphics|Software|Startups</t>
  </si>
  <si>
    <t>/organization/fortisphere</t>
  </si>
  <si>
    <t>/funding-round/714c58dac9589a60bfb6abb40c5fd1c7</t>
  </si>
  <si>
    <t>/Organization/Movigo</t>
  </si>
  <si>
    <t>Movigo</t>
  </si>
  <si>
    <t>http://www.movigo.com</t>
  </si>
  <si>
    <t>Events|Location Based Services|Maps|Social Media|Transportation</t>
  </si>
  <si>
    <t>/organization/fortiusone</t>
  </si>
  <si>
    <t>/funding-round/74bb6fa6b00481af62d8afbbc33d1679</t>
  </si>
  <si>
    <t>/Organization/Movik-Networks</t>
  </si>
  <si>
    <t>Movik Networks</t>
  </si>
  <si>
    <t>http://www.movik.com/</t>
  </si>
  <si>
    <t>/funding-round/89e182470c0883ab46a999aeeab4019a</t>
  </si>
  <si>
    <t>/Organization/Movile-Latin-America</t>
  </si>
  <si>
    <t>Movile</t>
  </si>
  <si>
    <t>http://www.movile.com/en/</t>
  </si>
  <si>
    <t>Apps|Mobile|Mobile Commerce|Telecommunications</t>
  </si>
  <si>
    <t>/funding-round/910828ae63c1b18b778c6bc5e6f01c5c</t>
  </si>
  <si>
    <t>/Organization/Moviles-Com</t>
  </si>
  <si>
    <t>Moviles.com</t>
  </si>
  <si>
    <t>http://www.moviles.com</t>
  </si>
  <si>
    <t>Internet|Mobile|Reviews and Recommendations|Telecommunications</t>
  </si>
  <si>
    <t>/organization/fortiusone-2</t>
  </si>
  <si>
    <t>/funding-round/206e820f0db5e78f037fefdfeaa19be8</t>
  </si>
  <si>
    <t>/Organization/Movimento-Group</t>
  </si>
  <si>
    <t>Movimento Group</t>
  </si>
  <si>
    <t>http://www.movimentogroup.com</t>
  </si>
  <si>
    <t>/organization/fortnox</t>
  </si>
  <si>
    <t>/funding-round/c5a957d5c4ef52954d0e3a435d528f78</t>
  </si>
  <si>
    <t>/Organization/Movinary</t>
  </si>
  <si>
    <t>Movinary</t>
  </si>
  <si>
    <t>http://www.movinary.de</t>
  </si>
  <si>
    <t>/organization/fortress-equities</t>
  </si>
  <si>
    <t>/funding-round/c06e7ab083f4ec4fc559d8dcff526285</t>
  </si>
  <si>
    <t>/Organization/Moving-Analytics</t>
  </si>
  <si>
    <t>Moving Analytics</t>
  </si>
  <si>
    <t>http://www.movinganalytics.com</t>
  </si>
  <si>
    <t>/organization/fortress-risk-management</t>
  </si>
  <si>
    <t>/funding-round/7abec4b2d58b4a2be9afbcf907062539</t>
  </si>
  <si>
    <t>/Organization/Moving-Authority</t>
  </si>
  <si>
    <t>Moving Authority</t>
  </si>
  <si>
    <t>https://movingauthority.com</t>
  </si>
  <si>
    <t>17-10-2012</t>
  </si>
  <si>
    <t>/funding-round/b89e8cb47f0ddc1adbc4de9e31145bf9</t>
  </si>
  <si>
    <t>/Organization/Moving-Off-Campus</t>
  </si>
  <si>
    <t>Moving Off Campus</t>
  </si>
  <si>
    <t>http://www.movingoffcampus.com</t>
  </si>
  <si>
    <t>/funding-round/fb2c26a1b0535c26c996c7944dc74f20</t>
  </si>
  <si>
    <t>/Organization/Moving-Worlds</t>
  </si>
  <si>
    <t>MovingWorlds</t>
  </si>
  <si>
    <t>https://movingworlds.org</t>
  </si>
  <si>
    <t>Enterprises|Nonprofits|Travel</t>
  </si>
  <si>
    <t>/organization/fortress-technologies</t>
  </si>
  <si>
    <t>/funding-round/3103b867529f504c473a0d9f6db444da</t>
  </si>
  <si>
    <t>/Organization/Movinga</t>
  </si>
  <si>
    <t>Movinga</t>
  </si>
  <si>
    <t>http://www.movinga.de/</t>
  </si>
  <si>
    <t>/organization/fortressfone--technologies-company</t>
  </si>
  <si>
    <t>/funding-round/55692ba815106e904cdc9efe77553830</t>
  </si>
  <si>
    <t>/Organization/Movinghealth</t>
  </si>
  <si>
    <t>MovingHealth</t>
  </si>
  <si>
    <t>/organization/fortressware</t>
  </si>
  <si>
    <t>/funding-round/052229289533e889942f6a87c1b2d5fc</t>
  </si>
  <si>
    <t>/Organization/Movinto-Fun</t>
  </si>
  <si>
    <t>Movinto Fun</t>
  </si>
  <si>
    <t>http://www.movintofun.com</t>
  </si>
  <si>
    <t>/organization/fortscale</t>
  </si>
  <si>
    <t>/funding-round/42a68970ea86043b4213fe64f0c79a68</t>
  </si>
  <si>
    <t>/Organization/Movio</t>
  </si>
  <si>
    <t>Movio</t>
  </si>
  <si>
    <t>http://www.movime.com/</t>
  </si>
  <si>
    <t>/funding-round/8ad033e655c01d30ab06686b0f4fec72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funding-round/f4a06fcbf68403f6160a76a87e74749f</t>
  </si>
  <si>
    <t>/Organization/Movista</t>
  </si>
  <si>
    <t>Movista</t>
  </si>
  <si>
    <t>http://mvretail.com</t>
  </si>
  <si>
    <t>/organization/fortumo</t>
  </si>
  <si>
    <t>/funding-round/df3aab6295f59acdb40db5b70b771d50</t>
  </si>
  <si>
    <t>/Organization/Movitas-Mobile</t>
  </si>
  <si>
    <t>Movitas Mobile</t>
  </si>
  <si>
    <t>http://www.movitas.com</t>
  </si>
  <si>
    <t>/organization/fortuna-vini</t>
  </si>
  <si>
    <t>/funding-round/99aff08e9c51bbef43ca6beb86623c85</t>
  </si>
  <si>
    <t>/Organization/Movity-Com</t>
  </si>
  <si>
    <t>Movity</t>
  </si>
  <si>
    <t>http://www.movity.com</t>
  </si>
  <si>
    <t>/organization/fortunepay</t>
  </si>
  <si>
    <t>/funding-round/5a4da5ae5e137acf64373466fa3d5dd6</t>
  </si>
  <si>
    <t>/Organization/Movius-Interactive</t>
  </si>
  <si>
    <t>Movius Interactive</t>
  </si>
  <si>
    <t>http://www.moviuscorp.com</t>
  </si>
  <si>
    <t>/funding-round/e39d05e7421c6e4f6b70935961dc6d12</t>
  </si>
  <si>
    <t>/Organization/Movl</t>
  </si>
  <si>
    <t>MOVL</t>
  </si>
  <si>
    <t>http://kontrol.tv</t>
  </si>
  <si>
    <t>Android|Apps|iOS|Social Network Media|Software|Startups</t>
  </si>
  <si>
    <t>/organization/fortunerock-china</t>
  </si>
  <si>
    <t>/funding-round/5a6ec7bd1b5c0aa47b7a10d0239bba73</t>
  </si>
  <si>
    <t>/Organization/Movli</t>
  </si>
  <si>
    <t>Movli</t>
  </si>
  <si>
    <t>http://movli.com</t>
  </si>
  <si>
    <t>Entertainment|Film|Games|Search|Social Network Media</t>
  </si>
  <si>
    <t>/organization/fortunoff</t>
  </si>
  <si>
    <t>/funding-round/8bf06e84dcdecf8bbb60d7efa83f08df</t>
  </si>
  <si>
    <t>/Organization/Movolo-Com</t>
  </si>
  <si>
    <t>Movolo.com</t>
  </si>
  <si>
    <t>http://movolo.com</t>
  </si>
  <si>
    <t>/organization/fortus-medical</t>
  </si>
  <si>
    <t>/funding-round/b72db2821f2a6d351f87860a09ce1b09</t>
  </si>
  <si>
    <t>/Organization/Movomovo</t>
  </si>
  <si>
    <t>MamboCar</t>
  </si>
  <si>
    <t>http://www.mambocar.com</t>
  </si>
  <si>
    <t>Cars|E-Commerce|Online Rental|Peer-to-Peer</t>
  </si>
  <si>
    <t>/organization/fortycloud</t>
  </si>
  <si>
    <t>/funding-round/e3df681b4dca5a44671a510429162cc4</t>
  </si>
  <si>
    <t>/Organization/Movoxx</t>
  </si>
  <si>
    <t>MoVoxx</t>
  </si>
  <si>
    <t>http://movoxx.com</t>
  </si>
  <si>
    <t>/organization/foruforever</t>
  </si>
  <si>
    <t>/funding-round/db14c70928650af5ada65065da6e311e</t>
  </si>
  <si>
    <t>/Organization/Movy</t>
  </si>
  <si>
    <t>Movy</t>
  </si>
  <si>
    <t>http://www.movy.co</t>
  </si>
  <si>
    <t>Messaging|Video</t>
  </si>
  <si>
    <t>/organization/forum-info-tech</t>
  </si>
  <si>
    <t>/funding-round/de287adfe2db399e8a7550fc81786f20</t>
  </si>
  <si>
    <t>/Organization/Mowbly</t>
  </si>
  <si>
    <t>Mowbly</t>
  </si>
  <si>
    <t>http://www.mowbly.com</t>
  </si>
  <si>
    <t>Collaboration|Enterprises|Enterprise Software|Mobile|Mobility</t>
  </si>
  <si>
    <t>/organization/forum-technologies</t>
  </si>
  <si>
    <t>/funding-round/560b371af095863ae15071a06bc9bdf9</t>
  </si>
  <si>
    <t>/Organization/Mowdo</t>
  </si>
  <si>
    <t>Mowdo</t>
  </si>
  <si>
    <t>http://www.mowdo.com/</t>
  </si>
  <si>
    <t>Collaborative Consumption|Home &amp; Garden|Mobile|Startups</t>
  </si>
  <si>
    <t>/organization/forumr</t>
  </si>
  <si>
    <t>/funding-round/ce63bb8a8da5d7fbcfa0961f84a93aee</t>
  </si>
  <si>
    <t>/Organization/Mowgli</t>
  </si>
  <si>
    <t>MOWGLI</t>
  </si>
  <si>
    <t>http://mowgli.co</t>
  </si>
  <si>
    <t>Facebook Applications|Games|Music|Social Games|Social Media</t>
  </si>
  <si>
    <t>/organization/forums</t>
  </si>
  <si>
    <t>/funding-round/7c4421fe451ed2f5ee80966974e9f1c4</t>
  </si>
  <si>
    <t>/Organization/Mowjow</t>
  </si>
  <si>
    <t>Mowjow</t>
  </si>
  <si>
    <t>http://mowjow.com</t>
  </si>
  <si>
    <t>Great Bookham</t>
  </si>
  <si>
    <t>/organization/forus</t>
  </si>
  <si>
    <t>/funding-round/fafc22bfec7060379951df45cb362746</t>
  </si>
  <si>
    <t>/Organization/Moxe-Health</t>
  </si>
  <si>
    <t>Moxe Health</t>
  </si>
  <si>
    <t>http://www.moxehealth.com</t>
  </si>
  <si>
    <t>/organization/forus-health</t>
  </si>
  <si>
    <t>/funding-round/d1661440b2a7426eb6b6936cd5111992</t>
  </si>
  <si>
    <t>/Organization/Moxie-Jean</t>
  </si>
  <si>
    <t>Moxie Jean</t>
  </si>
  <si>
    <t>http://www.moxiejean.com</t>
  </si>
  <si>
    <t>Babies|E-Commerce|Fashion|Kids|Startups</t>
  </si>
  <si>
    <t>/funding-round/ec9d6802389ed053dffb07ac9ee8acfd</t>
  </si>
  <si>
    <t>/Organization/Moxie-Software</t>
  </si>
  <si>
    <t>Moxie</t>
  </si>
  <si>
    <t>http://www.gomoxie.com</t>
  </si>
  <si>
    <t>E-Commerce|Enterprise Software|Software</t>
  </si>
  <si>
    <t>/organization/forvm</t>
  </si>
  <si>
    <t>/funding-round/089e73518f87095d2df3c1c36e0a3efd</t>
  </si>
  <si>
    <t>/Organization/Moxie-Sports-Inc</t>
  </si>
  <si>
    <t>Moxie Sports, Inc.</t>
  </si>
  <si>
    <t>http://www.moxiesports.com/</t>
  </si>
  <si>
    <t>Real Time|Services|Sports</t>
  </si>
  <si>
    <t>/funding-round/339a1a279311887136e42b1caeccc9db</t>
  </si>
  <si>
    <t>/Organization/Moximed</t>
  </si>
  <si>
    <t>Moximed</t>
  </si>
  <si>
    <t>http://moximed.com</t>
  </si>
  <si>
    <t>/organization/forward-financial-technologies</t>
  </si>
  <si>
    <t>/funding-round/3d1fc7c921cdf96341f9a1078f89b205</t>
  </si>
  <si>
    <t>/Organization/Moxiu-Com</t>
  </si>
  <si>
    <t>Moxiu.com</t>
  </si>
  <si>
    <t>http://www.moxiu.com/cmlauncher</t>
  </si>
  <si>
    <t>/organization/forward-health-group</t>
  </si>
  <si>
    <t>/funding-round/0bb9fa4311e7caaaa1ccd9e208f7e3fc</t>
  </si>
  <si>
    <t>19/06/2011</t>
  </si>
  <si>
    <t>/Organization/Moxsie</t>
  </si>
  <si>
    <t>Moxsie</t>
  </si>
  <si>
    <t>http://www.moxsie.com</t>
  </si>
  <si>
    <t>/funding-round/6d6bb0219f18a1288fda2f6784c15101</t>
  </si>
  <si>
    <t>/Organization/Moxtra</t>
  </si>
  <si>
    <t>Moxtra</t>
  </si>
  <si>
    <t>http://www.moxtra.com</t>
  </si>
  <si>
    <t>/funding-round/e913b6de987a63b0cfece9f61a5d6139</t>
  </si>
  <si>
    <t>/Organization/Moxxly-Inc-</t>
  </si>
  <si>
    <t>Moxxly</t>
  </si>
  <si>
    <t>http://www.moxxly.com</t>
  </si>
  <si>
    <t>Hardware + Software|Health Care|Internet of Things|Product Design</t>
  </si>
  <si>
    <t>/organization/forward-networks</t>
  </si>
  <si>
    <t>/funding-round/ad757b1cfc6c5dc8b6139f8522df969a</t>
  </si>
  <si>
    <t>/Organization/Moy-Univer</t>
  </si>
  <si>
    <t>Moy Univer</t>
  </si>
  <si>
    <t>http://MoyUniver.ru</t>
  </si>
  <si>
    <t>Education|Mobile|Services</t>
  </si>
  <si>
    <t>/organization/forward-talent</t>
  </si>
  <si>
    <t>/funding-round/5c3f837b0eaf2f3f206966fff0868f4a</t>
  </si>
  <si>
    <t>/Organization/Moya-Okruga</t>
  </si>
  <si>
    <t>Moya Okruga</t>
  </si>
  <si>
    <t>http://moyaokruga.ru</t>
  </si>
  <si>
    <t>News|Services</t>
  </si>
  <si>
    <t>/organization/forwardmetrics</t>
  </si>
  <si>
    <t>/funding-round/c17690ccffe1d4c551ab02fbc202811c</t>
  </si>
  <si>
    <t>/Organization/Moz</t>
  </si>
  <si>
    <t>Moz, Inc.</t>
  </si>
  <si>
    <t>http://www.moz.com</t>
  </si>
  <si>
    <t>Search|Semantic Search|SEO|Software</t>
  </si>
  <si>
    <t>/organization/fos4x</t>
  </si>
  <si>
    <t>/funding-round/3f5e8fdb57dfab42ebce380ca6d7dad7</t>
  </si>
  <si>
    <t>/Organization/Mozaico</t>
  </si>
  <si>
    <t>Mozaico</t>
  </si>
  <si>
    <t>http://www.mozaico.org</t>
  </si>
  <si>
    <t>/funding-round/4b03683447bf56bce4b83a7a35a375b5</t>
  </si>
  <si>
    <t>/Organization/Mozaico-2</t>
  </si>
  <si>
    <t>http://mozaico.com.mx</t>
  </si>
  <si>
    <t>/funding-round/ef5669be6b028acc88b6d0321de56782</t>
  </si>
  <si>
    <t>/Organization/Mozaik-Media</t>
  </si>
  <si>
    <t>Mozaik Media</t>
  </si>
  <si>
    <t>http://www.mozaiklearning.com/</t>
  </si>
  <si>
    <t>Education|Games|Green|Mobile|Skill Assessment</t>
  </si>
  <si>
    <t>/organization/fosbury</t>
  </si>
  <si>
    <t>/funding-round/888af1fc539def9c84e2647ff9fddbf8</t>
  </si>
  <si>
    <t>/Organization/Mozambi-Resources</t>
  </si>
  <si>
    <t>Mozambi Resources</t>
  </si>
  <si>
    <t>http://www.mozambiresources.com.au/</t>
  </si>
  <si>
    <t>/organization/fosdev</t>
  </si>
  <si>
    <t>/funding-round/03d484637e147fafe95af19087bfe169</t>
  </si>
  <si>
    <t>/Organization/Mozambique-Tourism</t>
  </si>
  <si>
    <t>Mozambique Tourism</t>
  </si>
  <si>
    <t>http://www.mozambiquetourism.co.za</t>
  </si>
  <si>
    <t>Randburg</t>
  </si>
  <si>
    <t>/organization/fosho</t>
  </si>
  <si>
    <t>/funding-round/02a82e0b895226b5fbe90d9ef3c34fab</t>
  </si>
  <si>
    <t>/Organization/Mozat</t>
  </si>
  <si>
    <t>Mozat Pte Ltd</t>
  </si>
  <si>
    <t>http://www.mozat.com</t>
  </si>
  <si>
    <t>Mobile|Mobile Social|Networking|Social Network Media</t>
  </si>
  <si>
    <t>20-03-2008</t>
  </si>
  <si>
    <t>/organization/foss-manufacturing-company</t>
  </si>
  <si>
    <t>/funding-round/f431143ca5f98d4d0640756c874d585a</t>
  </si>
  <si>
    <t>/Organization/Mozenda</t>
  </si>
  <si>
    <t>Mozenda</t>
  </si>
  <si>
    <t>http://www.mozenda.com</t>
  </si>
  <si>
    <t>/organization/fosslr</t>
  </si>
  <si>
    <t>/funding-round/223893b21cefbf911e2966dcceeb8a67</t>
  </si>
  <si>
    <t>/Organization/Mozes</t>
  </si>
  <si>
    <t>Mozes</t>
  </si>
  <si>
    <t>http://mozes.com</t>
  </si>
  <si>
    <t>App Marketing|Audio|Brand Marketing|Mobile|Music|SMS|Wireless</t>
  </si>
  <si>
    <t>/organization/fosubo</t>
  </si>
  <si>
    <t>/funding-round/aba8fed23ded8bf3b1616c52115fbdd9</t>
  </si>
  <si>
    <t>/Organization/Mozido</t>
  </si>
  <si>
    <t>Mozido</t>
  </si>
  <si>
    <t>http://www.mozido.com</t>
  </si>
  <si>
    <t>/organization/fotech</t>
  </si>
  <si>
    <t>/funding-round/981fc94ce3f20f39d59910d45ce4f9f3</t>
  </si>
  <si>
    <t>/Organization/Mozilla</t>
  </si>
  <si>
    <t>Mozilla</t>
  </si>
  <si>
    <t>http://mozilla.org</t>
  </si>
  <si>
    <t>Browser Extensions|Curated Web|Open Source</t>
  </si>
  <si>
    <t>/funding-round/eb2e78ff22d1982cecedde766fa19a3b</t>
  </si>
  <si>
    <t>/Organization/Mozio</t>
  </si>
  <si>
    <t>Mozio</t>
  </si>
  <si>
    <t>http://www.mozio.com</t>
  </si>
  <si>
    <t>Mobile|Public Transportation|Search|Travel</t>
  </si>
  <si>
    <t>/organization/fotoable</t>
  </si>
  <si>
    <t>/funding-round/fc1483ce7b746fa29144d56c57aa93c4</t>
  </si>
  <si>
    <t>/Organization/Moziy</t>
  </si>
  <si>
    <t>moziy</t>
  </si>
  <si>
    <t>http://moziy.com</t>
  </si>
  <si>
    <t>Photography|Social Media|Video</t>
  </si>
  <si>
    <t>/organization/fotobabble</t>
  </si>
  <si>
    <t>/funding-round/5c016c766bffe119c7fc4347a56b9b35</t>
  </si>
  <si>
    <t>/Organization/Mozoo</t>
  </si>
  <si>
    <t>Mozoo</t>
  </si>
  <si>
    <t>http://mozoo.com/</t>
  </si>
  <si>
    <t>Advertising|App Marketing|Mobile|Mobile Advertising|Performance Marketing</t>
  </si>
  <si>
    <t>/organization/fotobom</t>
  </si>
  <si>
    <t>/funding-round/95e2829a8d11a3e3f55b5d286b512ef0</t>
  </si>
  <si>
    <t>/Organization/Mozy</t>
  </si>
  <si>
    <t>Mozy</t>
  </si>
  <si>
    <t>http://mozy.com</t>
  </si>
  <si>
    <t>Flash Storage|Web Hosting</t>
  </si>
  <si>
    <t>Pleasant Grove</t>
  </si>
  <si>
    <t>/organization/fotofeedback</t>
  </si>
  <si>
    <t>/funding-round/37ebb3c74477e9780e7756800a286ea9</t>
  </si>
  <si>
    <t>/Organization/Mozzo-Analytics</t>
  </si>
  <si>
    <t>Mozzo Analytics</t>
  </si>
  <si>
    <t>http://www.mozzoanalytics.com</t>
  </si>
  <si>
    <t>Analytics|Curated Web|Ediscovery|Email|Search</t>
  </si>
  <si>
    <t>/organization/fotoin-mobile</t>
  </si>
  <si>
    <t>/funding-round/a0163a6a412db46da14652b20ceac494</t>
  </si>
  <si>
    <t>/Organization/Mparticle</t>
  </si>
  <si>
    <t>mParticle</t>
  </si>
  <si>
    <t>http://mparticle.com</t>
  </si>
  <si>
    <t>Big Data|Enterprise Software|Mobile|Software</t>
  </si>
  <si>
    <t>/organization/fotokite</t>
  </si>
  <si>
    <t>/funding-round/91033a0cdacb3f088c66b5cf88fbb1fb</t>
  </si>
  <si>
    <t>/Organization/Mpax</t>
  </si>
  <si>
    <t>Mpax</t>
  </si>
  <si>
    <t>http://m-pax.de</t>
  </si>
  <si>
    <t>/funding-round/b2c46aa77c39cc548c7f70d2394f2db8</t>
  </si>
  <si>
    <t>/Organization/Mpay-Gateway</t>
  </si>
  <si>
    <t>mPay Gateway</t>
  </si>
  <si>
    <t>http://www.mpaygateway.com</t>
  </si>
  <si>
    <t>/organization/fotolia</t>
  </si>
  <si>
    <t>/funding-round/abcfb00bd3cad155b50f1b4f73f9ca64</t>
  </si>
  <si>
    <t>/Organization/Mpayy</t>
  </si>
  <si>
    <t>Mpayy</t>
  </si>
  <si>
    <t>http://www.mpayy.com</t>
  </si>
  <si>
    <t>Billing|E-Commerce|Mobile Payments|Payments</t>
  </si>
  <si>
    <t>/funding-round/efa74dd40068246d3f6f9da636d437f7</t>
  </si>
  <si>
    <t>/Organization/Mpex-Pharmaceuticals</t>
  </si>
  <si>
    <t>Mpex Pharmaceuticals</t>
  </si>
  <si>
    <t>http://www.mpexpharma.com</t>
  </si>
  <si>
    <t>/organization/fotolog</t>
  </si>
  <si>
    <t>/funding-round/431d0df3cefd029f634b83d9ab77d3fa</t>
  </si>
  <si>
    <t>/Organization/Mpgomatic-Com</t>
  </si>
  <si>
    <t>MPGomatic.com</t>
  </si>
  <si>
    <t>http://www.mpgomatic.com</t>
  </si>
  <si>
    <t>Skillman</t>
  </si>
  <si>
    <t>/organization/fotomoto</t>
  </si>
  <si>
    <t>/funding-round/454b1010c7dc4d15d3ff845f780c811b</t>
  </si>
  <si>
    <t>/Organization/Mpharma</t>
  </si>
  <si>
    <t>mPharma</t>
  </si>
  <si>
    <t>http://mpharma.co/</t>
  </si>
  <si>
    <t>/funding-round/9e0c73919195ea9655e671fa93d0a014</t>
  </si>
  <si>
    <t>/Organization/Mphoria</t>
  </si>
  <si>
    <t>mphoria</t>
  </si>
  <si>
    <t>http://www.mphoria.com</t>
  </si>
  <si>
    <t>/funding-round/b32f15dae985fff58b0111c275cb9fa2</t>
  </si>
  <si>
    <t>/Organization/Mpirica-Health-Analytics</t>
  </si>
  <si>
    <t>MPIRICA Health Analytics</t>
  </si>
  <si>
    <t>https://www.mpirica.com</t>
  </si>
  <si>
    <t>/organization/fotopedia</t>
  </si>
  <si>
    <t>/funding-round/0a37311bb5d150baf23c705c5f452ee7</t>
  </si>
  <si>
    <t>/Organization/Mpirik</t>
  </si>
  <si>
    <t>mpirik</t>
  </si>
  <si>
    <t>http://mpirik.com</t>
  </si>
  <si>
    <t>Health Care|Health Care Information Technology|Information Technology|Medical</t>
  </si>
  <si>
    <t>/funding-round/0cd783425e48122cf9d079131c15a7aa</t>
  </si>
  <si>
    <t>/Organization/Mplife-Com</t>
  </si>
  <si>
    <t>Mplife.com</t>
  </si>
  <si>
    <t>http://www.mplife.com</t>
  </si>
  <si>
    <t>/funding-round/315a13c3a078fae8da04231e8a5a6d90</t>
  </si>
  <si>
    <t>/Organization/Mpoint-Media</t>
  </si>
  <si>
    <t>mPoint Media</t>
  </si>
  <si>
    <t>http://mpointmedia.com</t>
  </si>
  <si>
    <t>Analytics|Big Data|Cloud Computing|Marketplaces|Mobile</t>
  </si>
  <si>
    <t>/funding-round/736363eb30158cf5ccd9643f3c5dbb0d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funding-round/d77bd210521b897090fd2133ddaeaeb1</t>
  </si>
  <si>
    <t>/Organization/Mportal</t>
  </si>
  <si>
    <t>mPortal</t>
  </si>
  <si>
    <t>http://www.mportal.com</t>
  </si>
  <si>
    <t>/organization/fotoshkola</t>
  </si>
  <si>
    <t>/funding-round/7c3dd058a07133921a16ef1ab4598f87</t>
  </si>
  <si>
    <t>/Organization/Mportico</t>
  </si>
  <si>
    <t>mPortico</t>
  </si>
  <si>
    <t>http://www.mportico.com</t>
  </si>
  <si>
    <t>Distribution|Mobile</t>
  </si>
  <si>
    <t>/organization/fotoswipe</t>
  </si>
  <si>
    <t>/funding-round/15c627a0e50d1aebf854337b025d1831</t>
  </si>
  <si>
    <t>/Organization/Mpower-Com</t>
  </si>
  <si>
    <t>mPower.com</t>
  </si>
  <si>
    <t>http://www.mpower.com/</t>
  </si>
  <si>
    <t>Advice|Investment Management|Service Providers</t>
  </si>
  <si>
    <t>/funding-round/9bedbea81a1cf0d6bd46a4e1083ebd85</t>
  </si>
  <si>
    <t>/Organization/Mpower-Financing</t>
  </si>
  <si>
    <t>MPOWER Financing</t>
  </si>
  <si>
    <t>http://www.mpowerfinancing.com/</t>
  </si>
  <si>
    <t>/funding-round/ccbf3a6935c5111e339a47d1e7769087</t>
  </si>
  <si>
    <t>/Organization/Mpower-Mobile</t>
  </si>
  <si>
    <t>MPOWER Mobile</t>
  </si>
  <si>
    <t>http://www.mpowermobile.com</t>
  </si>
  <si>
    <t>/organization/fototwics</t>
  </si>
  <si>
    <t>/funding-round/6c18c67001282baf62368f0302bca5f1</t>
  </si>
  <si>
    <t>/Organization/Mpressinteractive</t>
  </si>
  <si>
    <t>mpressInteractive</t>
  </si>
  <si>
    <t>http://www.mpressinteractive.com/</t>
  </si>
  <si>
    <t>Apps|E-Books|Self Development</t>
  </si>
  <si>
    <t>/organization/fotoup</t>
  </si>
  <si>
    <t>/funding-round/7019d24eadc3b3f0b7fbd5d383d4aa10</t>
  </si>
  <si>
    <t>/Organization/Mps-Llc</t>
  </si>
  <si>
    <t>mps---- LLC</t>
  </si>
  <si>
    <t>Email Marketing|Services</t>
  </si>
  <si>
    <t>/organization/foule-factory</t>
  </si>
  <si>
    <t>/funding-round/b9e7ed1f5bf0073fbba777bb0c002a7e</t>
  </si>
  <si>
    <t>/Organization/Mpstor</t>
  </si>
  <si>
    <t>MPSTOR</t>
  </si>
  <si>
    <t>http://mpstor.com</t>
  </si>
  <si>
    <t>/organization/founch</t>
  </si>
  <si>
    <t>/funding-round/09fbf0f10fdb94207a528e8e1535b0d5</t>
  </si>
  <si>
    <t>/Organization/Mpulse-Mobile-Inc-</t>
  </si>
  <si>
    <t>mPulse Mobile, Inc.</t>
  </si>
  <si>
    <t>http://www.mpulsemobile.com</t>
  </si>
  <si>
    <t>Health Care|mHealth|Mobile</t>
  </si>
  <si>
    <t>/organization/found-3</t>
  </si>
  <si>
    <t>/funding-round/6b9fda747fd7523b35e34561b8fd07d5</t>
  </si>
  <si>
    <t>/Organization/Mpura</t>
  </si>
  <si>
    <t>mPura</t>
  </si>
  <si>
    <t>http://mpura.com</t>
  </si>
  <si>
    <t>/funding-round/fd3fbf5ef240060f506eb895dfe1e19d</t>
  </si>
  <si>
    <t>/Organization/Mpv</t>
  </si>
  <si>
    <t>MPV</t>
  </si>
  <si>
    <t>http://www.experian.com/healthcare/revenue-cycle-management.html</t>
  </si>
  <si>
    <t>/organization/found-eats</t>
  </si>
  <si>
    <t>/funding-round/edb129f5c94511f01d48c113b7b0fc83</t>
  </si>
  <si>
    <t>/Organization/Mr-Banana</t>
  </si>
  <si>
    <t>Mr Banana</t>
  </si>
  <si>
    <t>http://www.mrbananaapp.in</t>
  </si>
  <si>
    <t>Hospitality|Marketplaces|Professional Services|Services</t>
  </si>
  <si>
    <t>/organization/foundation-for-community-partnerships</t>
  </si>
  <si>
    <t>/funding-round/663b1b5c99710662b2054481c446d3d9</t>
  </si>
  <si>
    <t>/Organization/Mr-Barkley-Ug-Vertragslotse</t>
  </si>
  <si>
    <t>vertragslotse</t>
  </si>
  <si>
    <t>https://www.vertragslotse.com/</t>
  </si>
  <si>
    <t>Finance|Finance Technology|Personal Finance</t>
  </si>
  <si>
    <t>/organization/foundation-medicine</t>
  </si>
  <si>
    <t>/funding-round/0fc622cbe50119af3c38205247b85ea5</t>
  </si>
  <si>
    <t>/Organization/Mr-Gabriel</t>
  </si>
  <si>
    <t>Mr Gabriel</t>
  </si>
  <si>
    <t>http://mistergabriel.com/</t>
  </si>
  <si>
    <t>Apps|Machine Learning|Public Safety</t>
  </si>
  <si>
    <t>/funding-round/56a7b5b26773e6c9523e3a1159d9eb49</t>
  </si>
  <si>
    <t>/Organization/Mr-Number</t>
  </si>
  <si>
    <t>Mr. Number</t>
  </si>
  <si>
    <t>http://mrnumber.com</t>
  </si>
  <si>
    <t>/funding-round/b7f19d26d8e83d9c5038b57aac29054b</t>
  </si>
  <si>
    <t>/Organization/Mr-Patch</t>
  </si>
  <si>
    <t>Mr Patch</t>
  </si>
  <si>
    <t>http://www.mrpatch.co/</t>
  </si>
  <si>
    <t>Healthcare Services|Human Computer Interaction|Tracking</t>
  </si>
  <si>
    <t>/funding-round/e9ec3e74965c62f8875d094f31e228cc</t>
  </si>
  <si>
    <t>/Organization/Mr-Po-Media</t>
  </si>
  <si>
    <t>Mr Po Media</t>
  </si>
  <si>
    <t>http://mrpomedia.com/</t>
  </si>
  <si>
    <t>/organization/foundation-radiology-group</t>
  </si>
  <si>
    <t>/funding-round/458ddc40fccaa3b542b39afef6b736ab</t>
  </si>
  <si>
    <t>/Organization/Mr-Presta</t>
  </si>
  <si>
    <t>MR Presta</t>
  </si>
  <si>
    <t>http://www.mrpresta.com/</t>
  </si>
  <si>
    <t>E-Commerce|Finance|Investment Management</t>
  </si>
  <si>
    <t>/funding-round/68495e68dc11ac9a724b6d84bd63bb2b</t>
  </si>
  <si>
    <t>/Organization/Mr-Snow</t>
  </si>
  <si>
    <t>Mr.Snow</t>
  </si>
  <si>
    <t>http://www.mrsnow.de</t>
  </si>
  <si>
    <t>/funding-round/d60465e64ab6217c7ca14959b60c87e6</t>
  </si>
  <si>
    <t>/Organization/Mr-Youth</t>
  </si>
  <si>
    <t>Mr. Youth</t>
  </si>
  <si>
    <t>http://www.mryouth.com</t>
  </si>
  <si>
    <t>Advertising|Digital Media|Public Relations|Sales and Marketing|Social Media</t>
  </si>
  <si>
    <t>/organization/foundation-software</t>
  </si>
  <si>
    <t>/funding-round/25d15cfa70c0fd1d3142fe879a9b5ee5</t>
  </si>
  <si>
    <t>/Organization/Mr3Health</t>
  </si>
  <si>
    <t>MR3Health</t>
  </si>
  <si>
    <t>http://mr3health.com</t>
  </si>
  <si>
    <t>/organization/foundationdb</t>
  </si>
  <si>
    <t>/funding-round/2f39da87e2c864edd5d2d7a623e6d9d4</t>
  </si>
  <si>
    <t>/Organization/Mrc-Global-Inc</t>
  </si>
  <si>
    <t>MRC Global</t>
  </si>
  <si>
    <t>http://www.mrcglobal.com</t>
  </si>
  <si>
    <t>Distributors</t>
  </si>
  <si>
    <t>/funding-round/38e2c3ae754c12945cb6281004bd8342</t>
  </si>
  <si>
    <t>/Organization/Mren</t>
  </si>
  <si>
    <t>MREN</t>
  </si>
  <si>
    <t>https://www.mren.com/</t>
  </si>
  <si>
    <t>/organization/foundations-in-learning</t>
  </si>
  <si>
    <t>/funding-round/17356b1db22cc220a65754c1425f45ab</t>
  </si>
  <si>
    <t>/Organization/Mri-Interventions</t>
  </si>
  <si>
    <t>MRI Interventions</t>
  </si>
  <si>
    <t>http://mriinterventions.com</t>
  </si>
  <si>
    <t>/organization/foundations-recovery-network</t>
  </si>
  <si>
    <t>/funding-round/96f3d668c0bf9e986ab947008616eaa6</t>
  </si>
  <si>
    <t>/Organization/Mri-Steel-Framing</t>
  </si>
  <si>
    <t>MRI Steel Framing</t>
  </si>
  <si>
    <t>http://mristeelframing.com/</t>
  </si>
  <si>
    <t>/organization/foundd</t>
  </si>
  <si>
    <t>/funding-round/779800a0daabce1cbbd3fddf4a7fafcd</t>
  </si>
  <si>
    <t>/Organization/Mro</t>
  </si>
  <si>
    <t>MRO</t>
  </si>
  <si>
    <t>http://www.mrocorp.com/</t>
  </si>
  <si>
    <t>/organization/founder-international-software-co-ltd</t>
  </si>
  <si>
    <t>/funding-round/a1f06d31c482e480f2722bf7806e6678</t>
  </si>
  <si>
    <t>/Organization/Mrpeasy</t>
  </si>
  <si>
    <t>MRPEasy</t>
  </si>
  <si>
    <t>http://www.mrpeasy.com</t>
  </si>
  <si>
    <t>/organization/founder-shield</t>
  </si>
  <si>
    <t>/funding-round/90cd29f570c2406a54455852aeb99dd3</t>
  </si>
  <si>
    <t>/Organization/Mrusta-Com</t>
  </si>
  <si>
    <t>mrusta.com</t>
  </si>
  <si>
    <t>http://mrusta.com/</t>
  </si>
  <si>
    <t>/organization/founderfox</t>
  </si>
  <si>
    <t>/funding-round/455463879f37e29eca3089038eb73e45</t>
  </si>
  <si>
    <t>/Organization/Mrxonline</t>
  </si>
  <si>
    <t>MRxonline</t>
  </si>
  <si>
    <t>http://www.mrxonline.com/</t>
  </si>
  <si>
    <t>/organization/founderfuel</t>
  </si>
  <si>
    <t>/funding-round/33ca3973cf15184192c164faadf6d113</t>
  </si>
  <si>
    <t>/Organization/Msa-Management</t>
  </si>
  <si>
    <t>MSA Management</t>
  </si>
  <si>
    <t>http://msamc-llc.com</t>
  </si>
  <si>
    <t>/funding-round/62c132e0fd91fe62d6c6fec2fef6f720</t>
  </si>
  <si>
    <t>/Organization/Msa-Security</t>
  </si>
  <si>
    <t>MSA Security</t>
  </si>
  <si>
    <t>http://www.msasecurity.net/</t>
  </si>
  <si>
    <t>Governments|Security|Training</t>
  </si>
  <si>
    <t>/organization/foundersuite</t>
  </si>
  <si>
    <t>/funding-round/738dc0ee2de88f060b853c0b26cec6bf</t>
  </si>
  <si>
    <t>/Organization/Msb-Cybersecurity</t>
  </si>
  <si>
    <t>MSB Cybersecurity</t>
  </si>
  <si>
    <t>http://www.msbai.com/</t>
  </si>
  <si>
    <t>/organization/foundersync</t>
  </si>
  <si>
    <t>/funding-round/deb6740a1d6fcef2d0e58e0119ed9432</t>
  </si>
  <si>
    <t>/Organization/Mschool</t>
  </si>
  <si>
    <t>mSchool</t>
  </si>
  <si>
    <t>http://mSchools.org</t>
  </si>
  <si>
    <t>/organization/foundhealth-com</t>
  </si>
  <si>
    <t>/funding-round/b96096e33e59855b06bcfb7d7444d243</t>
  </si>
  <si>
    <t>/Organization/Mscreen</t>
  </si>
  <si>
    <t>mscreen</t>
  </si>
  <si>
    <t>http://mscreentv.com/</t>
  </si>
  <si>
    <t>/organization/foundry-hiring</t>
  </si>
  <si>
    <t>/funding-round/048735964293de9d5dc856e3620c6708</t>
  </si>
  <si>
    <t>/Organization/Msdsonline-Com</t>
  </si>
  <si>
    <t>MSDSonline.com</t>
  </si>
  <si>
    <t>http://www.msdsonline.com/</t>
  </si>
  <si>
    <t>Service Providers|Task Management</t>
  </si>
  <si>
    <t>/organization/foundry-newco-xii</t>
  </si>
  <si>
    <t>/funding-round/97cf4df39dd2b1a5a8b219ca13ff994b</t>
  </si>
  <si>
    <t>/Organization/Mseller</t>
  </si>
  <si>
    <t>mSeller</t>
  </si>
  <si>
    <t>http://www.mseller.co.uk</t>
  </si>
  <si>
    <t>/organization/foundvalue</t>
  </si>
  <si>
    <t>/funding-round/a5610532d3b1204173ddc6c7589e5afc</t>
  </si>
  <si>
    <t>/Organization/Msg-Lithoglas</t>
  </si>
  <si>
    <t>MSG Lithoglas</t>
  </si>
  <si>
    <t>http://www.lithoglas.de</t>
  </si>
  <si>
    <t>/funding-round/c894c48cca379fe5de5cefd3505b4f7f</t>
  </si>
  <si>
    <t>/Organization/Mshipper</t>
  </si>
  <si>
    <t>mShipper</t>
  </si>
  <si>
    <t>http://www.mshipper.com/</t>
  </si>
  <si>
    <t>/organization/fountain</t>
  </si>
  <si>
    <t>/funding-round/255cd283b5617144bcedd4a46d525eee</t>
  </si>
  <si>
    <t>/Organization/Msi</t>
  </si>
  <si>
    <t>MSI</t>
  </si>
  <si>
    <t>http://www.msissl.com</t>
  </si>
  <si>
    <t>/funding-round/e8b149e9a8fc382cb4b2f1da9c71e798</t>
  </si>
  <si>
    <t>/Organization/Msi-Methylation-Sciences</t>
  </si>
  <si>
    <t>MSI Methylation Sciences</t>
  </si>
  <si>
    <t>/organization/fountain-greetings-2</t>
  </si>
  <si>
    <t>/funding-round/6f0c8154e40162d4f79cf8a87de2fc8d</t>
  </si>
  <si>
    <t>/Organization/Msi-Security</t>
  </si>
  <si>
    <t>MSI Security</t>
  </si>
  <si>
    <t>http://msisecurityonline.com</t>
  </si>
  <si>
    <t>/organization/fountaintechies-com</t>
  </si>
  <si>
    <t>/funding-round/3415e3f872f8b9cc0209d903c0d60058</t>
  </si>
  <si>
    <t>/Organization/Msilica</t>
  </si>
  <si>
    <t>mSilica</t>
  </si>
  <si>
    <t>http://msilicaweb.com</t>
  </si>
  <si>
    <t>/organization/four-eyes</t>
  </si>
  <si>
    <t>/funding-round/1ed106a82a97f33f3feb66009f7753ca</t>
  </si>
  <si>
    <t>/Organization/Mskynet</t>
  </si>
  <si>
    <t>SPARQ</t>
  </si>
  <si>
    <t>http://www.sparq.it</t>
  </si>
  <si>
    <t>/organization/four-eyes-club</t>
  </si>
  <si>
    <t>/funding-round/474873e9eeb65b69002e390a73743be3</t>
  </si>
  <si>
    <t>/Organization/Msm-Box</t>
  </si>
  <si>
    <t>MSM Box</t>
  </si>
  <si>
    <t>http://msmbox.com/</t>
  </si>
  <si>
    <t>/funding-round/9274903b9f635f52b4128ac06c3d3ca2</t>
  </si>
  <si>
    <t>/Organization/Msm-Protein-Technologies</t>
  </si>
  <si>
    <t>MSM Protein Technologies</t>
  </si>
  <si>
    <t>http://msmprotein.com</t>
  </si>
  <si>
    <t>/organization/four-guardians-life-sciences</t>
  </si>
  <si>
    <t>/funding-round/22c1cde2f84d1d80afdad6bf57465eb5</t>
  </si>
  <si>
    <t>/Organization/Msnap</t>
  </si>
  <si>
    <t>mSnap</t>
  </si>
  <si>
    <t>http://msnap.com</t>
  </si>
  <si>
    <t>/organization/four-k-entertainment</t>
  </si>
  <si>
    <t>/funding-round/47de8532c2ea7f9db311eb6054e8af24</t>
  </si>
  <si>
    <t>/Organization/Mspoke</t>
  </si>
  <si>
    <t>mSpoke</t>
  </si>
  <si>
    <t>http://www.mspoke.com</t>
  </si>
  <si>
    <t>/organization/four-mine</t>
  </si>
  <si>
    <t>/funding-round/53ac68a9e79f1f5fb7b08c8cac3eb8da</t>
  </si>
  <si>
    <t>/Organization/Mspot</t>
  </si>
  <si>
    <t>mSpot</t>
  </si>
  <si>
    <t>http://www.mspot.com</t>
  </si>
  <si>
    <t>/organization/four33</t>
  </si>
  <si>
    <t>/funding-round/f8c686c074e978bded22344ac2a9a586</t>
  </si>
  <si>
    <t>/Organization/Msquemdicos</t>
  </si>
  <si>
    <t>Masquemedicos</t>
  </si>
  <si>
    <t>http://masquemedicos.com</t>
  </si>
  <si>
    <t>Dental|Doctors|Health and Wellness|Health Care|Search</t>
  </si>
  <si>
    <t>/organization/fourandhalf</t>
  </si>
  <si>
    <t>/funding-round/0de8968e84ecd1cc039497a37e7f935f</t>
  </si>
  <si>
    <t>/Organization/Mst</t>
  </si>
  <si>
    <t>MST</t>
  </si>
  <si>
    <t>http://www.mst-sys.com</t>
  </si>
  <si>
    <t>Medical Devices|Technology</t>
  </si>
  <si>
    <t>/funding-round/45af99689a9b40d8fcc8e9054c6087b1</t>
  </si>
  <si>
    <t>/Organization/Mstar-Semiconductor</t>
  </si>
  <si>
    <t>MStar Semiconductor</t>
  </si>
  <si>
    <t>http://www.mstarsemi.com.tw</t>
  </si>
  <si>
    <t>/organization/fourdeg</t>
  </si>
  <si>
    <t>/funding-round/ba145cfaaeb98faae7520f64101e3c04</t>
  </si>
  <si>
    <t>/Organization/Mstrial-Productions</t>
  </si>
  <si>
    <t>MsTRIAL Productions</t>
  </si>
  <si>
    <t>16-07-2008</t>
  </si>
  <si>
    <t>/organization/fourier-education</t>
  </si>
  <si>
    <t>/funding-round/3cc655a8130a2c5890a7eb7d6ca07d97</t>
  </si>
  <si>
    <t>/Organization/Msu-Business-Incubator</t>
  </si>
  <si>
    <t>MSU Business Incubator</t>
  </si>
  <si>
    <t>http://inmsu.ru/ru</t>
  </si>
  <si>
    <t>Incubators|Venture Capital|Young Adults</t>
  </si>
  <si>
    <t>/organization/fourier-electric</t>
  </si>
  <si>
    <t>/funding-round/36c3d4efe9f6e16f9d04373fe61f1c86</t>
  </si>
  <si>
    <t>/Organization/Mswipe-Technologies</t>
  </si>
  <si>
    <t>Mswipe Technologies</t>
  </si>
  <si>
    <t>http://www.mswipe.com</t>
  </si>
  <si>
    <t>/organization/fourinteractive</t>
  </si>
  <si>
    <t>/funding-round/a0ef5f6e0c69a9060c1649c076999336</t>
  </si>
  <si>
    <t>/Organization/Mt-Digital-Media</t>
  </si>
  <si>
    <t>MT DIGITAL MEDIA</t>
  </si>
  <si>
    <t>http://www.mtdm.tv</t>
  </si>
  <si>
    <t>/funding-round/bb97ac06bff73419d44ce1053e2a2c4e</t>
  </si>
  <si>
    <t>/Organization/Mta-Games-Lab</t>
  </si>
  <si>
    <t>MTA Games Lab</t>
  </si>
  <si>
    <t>http://www.mtagameslab.com</t>
  </si>
  <si>
    <t>3D|Mobile Games|Sports</t>
  </si>
  <si>
    <t>/organization/fourkites</t>
  </si>
  <si>
    <t>/funding-round/781a545893cbaf826878e8f1fb0eb59f</t>
  </si>
  <si>
    <t>/Organization/Mtailor</t>
  </si>
  <si>
    <t>MTailor</t>
  </si>
  <si>
    <t>http://mtailor.com</t>
  </si>
  <si>
    <t>E-Commerce|Fashion|Mass Customization</t>
  </si>
  <si>
    <t>/organization/fourseven</t>
  </si>
  <si>
    <t>/funding-round/23f60c33185db984912e5fcf2c47e703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foursquare</t>
  </si>
  <si>
    <t>/funding-round/41ec877c83ff8f41d73d61ff50fa65bf</t>
  </si>
  <si>
    <t>/Organization/Mtem-Limited</t>
  </si>
  <si>
    <t>MTEM Limited</t>
  </si>
  <si>
    <t>Energy Management|Oil &amp; Gas|Surveys</t>
  </si>
  <si>
    <t>/funding-round/67a296d8027ce1c9a16485b6cd2baa64</t>
  </si>
  <si>
    <t>/Organization/Mterview</t>
  </si>
  <si>
    <t>Mterview</t>
  </si>
  <si>
    <t>http://www.mterview.com</t>
  </si>
  <si>
    <t>/funding-round/6a11c556a4bd9f4120c5fc1f50069021</t>
  </si>
  <si>
    <t>/Organization/Mth-Sense</t>
  </si>
  <si>
    <t>mth sense</t>
  </si>
  <si>
    <t>http://mthsense.com</t>
  </si>
  <si>
    <t>Public Relations|Software</t>
  </si>
  <si>
    <t>/funding-round/a1da23a9d4b6cc35634a8fd3a671a020</t>
  </si>
  <si>
    <t>/Organization/Mti-Technology-Corporation</t>
  </si>
  <si>
    <t>MTI Technology Corporation</t>
  </si>
  <si>
    <t>http://mti.com/</t>
  </si>
  <si>
    <t>Databases|Delivery|Professional Services</t>
  </si>
  <si>
    <t>/funding-round/beeaa6560694826f73853c3467bcbd33</t>
  </si>
  <si>
    <t>/Organization/Mtime</t>
  </si>
  <si>
    <t>Mtime</t>
  </si>
  <si>
    <t>http://www.mtime.com</t>
  </si>
  <si>
    <t>/funding-round/feae78edc089c7a238cf4e81bcd8ec29</t>
  </si>
  <si>
    <t>/Organization/Mtivity</t>
  </si>
  <si>
    <t>Mtivity</t>
  </si>
  <si>
    <t>http://www.mtivity.com</t>
  </si>
  <si>
    <t>/organization/fourteen-ip</t>
  </si>
  <si>
    <t>/funding-round/85e0b4c3e18f9bc99d5b086649d03077</t>
  </si>
  <si>
    <t>/Organization/Mtm-Laboratories</t>
  </si>
  <si>
    <t>MTM Laboratories</t>
  </si>
  <si>
    <t>http://www.mtm-laboratories.com</t>
  </si>
  <si>
    <t>30-08-1999</t>
  </si>
  <si>
    <t>/organization/fourth-partner-energy</t>
  </si>
  <si>
    <t>/funding-round/af848b8dff63fb9c37947998d3c06bcd</t>
  </si>
  <si>
    <t>/Organization/Mtm-Technologies</t>
  </si>
  <si>
    <t>MTM Technologies</t>
  </si>
  <si>
    <t>http://www.mtm.com/</t>
  </si>
  <si>
    <t>/organization/fourth-wall-studios</t>
  </si>
  <si>
    <t>/funding-round/e61ea9ce33ae1ea91bc160bc546f6ee0</t>
  </si>
  <si>
    <t>/Organization/Mtone-Wireless</t>
  </si>
  <si>
    <t>Mtone Wireless</t>
  </si>
  <si>
    <t>http://www.mtone.com.cn/index.htm</t>
  </si>
  <si>
    <t>/organization/fourthirtythree</t>
  </si>
  <si>
    <t>/funding-round/e677a6ccb5a0b54dbf82abc2eb1bc480</t>
  </si>
  <si>
    <t>/Organization/Mtov</t>
  </si>
  <si>
    <t>MtoV</t>
  </si>
  <si>
    <t>http://www.mtov.net/</t>
  </si>
  <si>
    <t>Daejeon</t>
  </si>
  <si>
    <t>/organization/fourward-thought</t>
  </si>
  <si>
    <t>/funding-round/a86e383d67eb6b79bb67200393640392</t>
  </si>
  <si>
    <t>/Organization/Mtpv</t>
  </si>
  <si>
    <t>MTPV</t>
  </si>
  <si>
    <t>http://www.mtpv.com</t>
  </si>
  <si>
    <t>/organization/fove</t>
  </si>
  <si>
    <t>/funding-round/8b995c5fd9e2a774e61d812c9d05a512</t>
  </si>
  <si>
    <t>/Organization/Mtraks</t>
  </si>
  <si>
    <t>mTraks</t>
  </si>
  <si>
    <t>http://www.mtraks.com</t>
  </si>
  <si>
    <t>/funding-round/ae6abb927842faf5017e65c3b251bf1b</t>
  </si>
  <si>
    <t>/Organization/Mtx-Connect</t>
  </si>
  <si>
    <t>MTX Connect</t>
  </si>
  <si>
    <t>http://mtxc.eu</t>
  </si>
  <si>
    <t>Internet of Things|Mobile|Telecommunications|Wireless</t>
  </si>
  <si>
    <t>Bettembourg</t>
  </si>
  <si>
    <t>/funding-round/d65dc275ad082e4bbd59e44c8fe0c793</t>
  </si>
  <si>
    <t>/Organization/Mu-Dynamics</t>
  </si>
  <si>
    <t>Mu Dynamics</t>
  </si>
  <si>
    <t>http://www.mudynamics.com</t>
  </si>
  <si>
    <t>/organization/fovea-pharmaceuticals</t>
  </si>
  <si>
    <t>/funding-round/45b81833dd340d1445dbdac5bf26c52a</t>
  </si>
  <si>
    <t>/Organization/Mu-Ly</t>
  </si>
  <si>
    <t>Macarne Limited</t>
  </si>
  <si>
    <t>http://macarne.com</t>
  </si>
  <si>
    <t>Android|Educational Games|Games|iPhone|Software</t>
  </si>
  <si>
    <t>/funding-round/e6e1d7721cb367240225307938064c73</t>
  </si>
  <si>
    <t>/Organization/Mu-Sigma</t>
  </si>
  <si>
    <t>Mu Sigma</t>
  </si>
  <si>
    <t>http://www.mu-sigma.com</t>
  </si>
  <si>
    <t>/organization/fox-networks</t>
  </si>
  <si>
    <t>/funding-round/69a1536a6f4506538afd7aa7241ddbe1</t>
  </si>
  <si>
    <t>/Organization/Mubble-2</t>
  </si>
  <si>
    <t>Mubble</t>
  </si>
  <si>
    <t>http://www.mubble.in/</t>
  </si>
  <si>
    <t>/organization/fox-technologies</t>
  </si>
  <si>
    <t>/funding-round/354b16bd23f6f50b011311c987bf013e</t>
  </si>
  <si>
    <t>/Organization/Mubi</t>
  </si>
  <si>
    <t>MUBI</t>
  </si>
  <si>
    <t>http://mubi.com</t>
  </si>
  <si>
    <t>Entertainment|Film|Social Media|Social Network Media|Video</t>
  </si>
  <si>
    <t>14-02-2007</t>
  </si>
  <si>
    <t>/organization/foxconn-international-holdings</t>
  </si>
  <si>
    <t>/funding-round/5c4f39938fb5256308f8813126fba6a5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foxfly</t>
  </si>
  <si>
    <t>/funding-round/269ce903f92b7f68306f16c9f7ab0cd5</t>
  </si>
  <si>
    <t>/Organization/Muchasa</t>
  </si>
  <si>
    <t>Muchasa</t>
  </si>
  <si>
    <t>http://muchasa.com</t>
  </si>
  <si>
    <t>E-Commerce|Information Technology|Internet</t>
  </si>
  <si>
    <t>/organization/foxframe-com</t>
  </si>
  <si>
    <t>/funding-round/af5bbb2416c8aa5f7543c6d7f11606b8</t>
  </si>
  <si>
    <t>/Organization/Mucimed</t>
  </si>
  <si>
    <t>MuciMed</t>
  </si>
  <si>
    <t>http://apjohngroup.com</t>
  </si>
  <si>
    <t>/organization/foxguard-solutions</t>
  </si>
  <si>
    <t>/funding-round/2144d860f867eb80f433d7d7a16629fb</t>
  </si>
  <si>
    <t>/Organization/Muckrock</t>
  </si>
  <si>
    <t>MuckRock</t>
  </si>
  <si>
    <t>http://www.muckrock.com</t>
  </si>
  <si>
    <t>Crowdsourcing|Journalism|Media|Software</t>
  </si>
  <si>
    <t>/organization/foxteq-holdings</t>
  </si>
  <si>
    <t>/funding-round/163508acc6a78d39881d9f4c94f0e7aa</t>
  </si>
  <si>
    <t>/Organization/Mud-Bay</t>
  </si>
  <si>
    <t>Mud Bay</t>
  </si>
  <si>
    <t>http://mudbay.com</t>
  </si>
  <si>
    <t>/organization/foxtown</t>
  </si>
  <si>
    <t>/funding-round/af6490cf43721d288e75222dc65e5be9</t>
  </si>
  <si>
    <t>/Organization/Mudano</t>
  </si>
  <si>
    <t>Mudano</t>
  </si>
  <si>
    <t>http://mudano.com</t>
  </si>
  <si>
    <t>Data Visualization|IT Management|Project Management|SaaS|Software</t>
  </si>
  <si>
    <t>/organization/foxtrot</t>
  </si>
  <si>
    <t>/funding-round/099b039ea64914d9e6fadcec6fcd321b</t>
  </si>
  <si>
    <t>/Organization/Muecs</t>
  </si>
  <si>
    <t>Muecs</t>
  </si>
  <si>
    <t>http://www.muecs.com</t>
  </si>
  <si>
    <t>Collaboration|SaaS|Social Games|Social Media|Software</t>
  </si>
  <si>
    <t>/funding-round/2d3386f8d47474edcbc4f82a0b56decd</t>
  </si>
  <si>
    <t>/Organization/Muft-Internet</t>
  </si>
  <si>
    <t>Muft Internet</t>
  </si>
  <si>
    <t>http://www.muftinternet.com</t>
  </si>
  <si>
    <t>Computers|Design|Internet Service Providers</t>
  </si>
  <si>
    <t>/funding-round/50e4a4bdb9a1e9fe9a0a56f20ae685ff</t>
  </si>
  <si>
    <t>/Organization/Mugeda</t>
  </si>
  <si>
    <t>Mugeda</t>
  </si>
  <si>
    <t>http://www.mugeda.com/</t>
  </si>
  <si>
    <t>/organization/foxtrot-systems</t>
  </si>
  <si>
    <t>/funding-round/1a9879076c0e46b12ffaf8104e347943</t>
  </si>
  <si>
    <t>/Organization/Mugenup</t>
  </si>
  <si>
    <t>MugenUp</t>
  </si>
  <si>
    <t>http://mugenup.com</t>
  </si>
  <si>
    <t>/funding-round/3d34b286fd136be5fc0b232706dc0381</t>
  </si>
  <si>
    <t>/Organization/Muhive</t>
  </si>
  <si>
    <t>muHive</t>
  </si>
  <si>
    <t>http://muhive.com</t>
  </si>
  <si>
    <t>Curated Web|Social CRM</t>
  </si>
  <si>
    <t>/organization/foxtrotcode</t>
  </si>
  <si>
    <t>/funding-round/6527271e1d10592e824ecbe6de52c47c</t>
  </si>
  <si>
    <t>/Organization/Mujin</t>
  </si>
  <si>
    <t>MUJIN</t>
  </si>
  <si>
    <t>http://www.mujin.co.jp</t>
  </si>
  <si>
    <t>Automotive|Enterprise Software|Manufacturing|Robotics</t>
  </si>
  <si>
    <t>/organization/foxwordy</t>
  </si>
  <si>
    <t>/funding-round/cf3079f9c96be27adadce7ada75eb489</t>
  </si>
  <si>
    <t>/Organization/Muko-Inc-</t>
  </si>
  <si>
    <t>Muko, Inc.</t>
  </si>
  <si>
    <t>http://www.themuko.com</t>
  </si>
  <si>
    <t>Mobile|Music|Wearables</t>
  </si>
  <si>
    <t>/organization/foxy-s-pash-frozen-yogurt</t>
  </si>
  <si>
    <t>/funding-round/a01d03a597e2ce54f300729c9b20abeb</t>
  </si>
  <si>
    <t>/Organization/Mulesoft</t>
  </si>
  <si>
    <t>MuleSoft</t>
  </si>
  <si>
    <t>http://www.mulesoft.com</t>
  </si>
  <si>
    <t>/organization/foxyp2</t>
  </si>
  <si>
    <t>/funding-round/1a82746f3ffda19fbf52a1a3539b880b</t>
  </si>
  <si>
    <t>/Organization/Mulliganplus</t>
  </si>
  <si>
    <t>MulliganPlus</t>
  </si>
  <si>
    <t>http://www.mulliganplus.com</t>
  </si>
  <si>
    <t>13-12-2007</t>
  </si>
  <si>
    <t>/organization/foxytunes</t>
  </si>
  <si>
    <t>/funding-round/411132056d7caea2e7a4350082d8055c</t>
  </si>
  <si>
    <t>/Organization/Multi-Amp-Engineering-Sdn</t>
  </si>
  <si>
    <t>Multi-AMP Engineering Sdn</t>
  </si>
  <si>
    <t>http://www.maesb.com.my</t>
  </si>
  <si>
    <t>Seri Kembangan</t>
  </si>
  <si>
    <t>/organization/foyr</t>
  </si>
  <si>
    <t>/funding-round/4714c0c2758ac6eb5e10485f7192f065</t>
  </si>
  <si>
    <t>/Organization/Multi-Factor-Authentication</t>
  </si>
  <si>
    <t>Multi-Factor Authentication</t>
  </si>
  <si>
    <t>https://www.multifa.com</t>
  </si>
  <si>
    <t>/funding-round/d86c8b2f69b8b8b051c3af5053b24aca</t>
  </si>
  <si>
    <t>/Organization/Multi-Function-Pet-Bed</t>
  </si>
  <si>
    <t>Multi-Function Pet Bed</t>
  </si>
  <si>
    <t>/organization/fp-complete</t>
  </si>
  <si>
    <t>/funding-round/84aafb15fb7a8660d92450d7ed3cb84f</t>
  </si>
  <si>
    <t>/Organization/Multi-Service-Corporation</t>
  </si>
  <si>
    <t>Multi Service Corporation</t>
  </si>
  <si>
    <t>http://www.multiservice.com/home.html</t>
  </si>
  <si>
    <t>/organization/fp-technology</t>
  </si>
  <si>
    <t>/funding-round/30d9cdcb3251966ad309e003da4716fd</t>
  </si>
  <si>
    <t>/Organization/Multibind-Biotec</t>
  </si>
  <si>
    <t>multiBIND biotec</t>
  </si>
  <si>
    <t>http://www.multibind.de</t>
  </si>
  <si>
    <t>/organization/fpsi</t>
  </si>
  <si>
    <t>/funding-round/3dc7b8bf2b6617dcb2506cffd99a22cb</t>
  </si>
  <si>
    <t>/Organization/Multicast-Media</t>
  </si>
  <si>
    <t>Multicast Media</t>
  </si>
  <si>
    <t>http://multicastmedia.com</t>
  </si>
  <si>
    <t>/funding-round/ddf65b9736990089b025cbf9d478d7b2</t>
  </si>
  <si>
    <t>/Organization/Multichannel</t>
  </si>
  <si>
    <t>Multichannel</t>
  </si>
  <si>
    <t>http://www.multichannel.net</t>
  </si>
  <si>
    <t>/organization/fpt-software</t>
  </si>
  <si>
    <t>/funding-round/ed789d883e0ebeeb20430a8f77f05935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fpw-enteprises</t>
  </si>
  <si>
    <t>/funding-round/19ecd78b361bf008fb9bbeb6065d0dd6</t>
  </si>
  <si>
    <t>/Organization/Multigig</t>
  </si>
  <si>
    <t>Multigig</t>
  </si>
  <si>
    <t>http://multigig.com</t>
  </si>
  <si>
    <t>/organization/fracktal-works</t>
  </si>
  <si>
    <t>/funding-round/40546cb7b8c2d24d4707a1ad560de189</t>
  </si>
  <si>
    <t>/Organization/Multiling-Corporation</t>
  </si>
  <si>
    <t>MultiLing Corporation</t>
  </si>
  <si>
    <t>http://multiling.com</t>
  </si>
  <si>
    <t>Consulting|Document Management|Health Care|Legal</t>
  </si>
  <si>
    <t>/organization/fractal-analytics</t>
  </si>
  <si>
    <t>/funding-round/64b1260678f32c3d9da08f760b386035</t>
  </si>
  <si>
    <t>/Organization/Multimedia</t>
  </si>
  <si>
    <t>Multimedia Live</t>
  </si>
  <si>
    <t>http://www.mmlive.com/</t>
  </si>
  <si>
    <t>/funding-round/7f1a921e19b390fae56ef4e305a1dbc8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fractal-oncall-solutions</t>
  </si>
  <si>
    <t>/funding-round/17ddd65a093eea3b18474e85de5966a1</t>
  </si>
  <si>
    <t>/Organization/Multipath-Networks</t>
  </si>
  <si>
    <t>Multipath Networks</t>
  </si>
  <si>
    <t>http://www.multipathnetworks.com/</t>
  </si>
  <si>
    <t>/organization/fractal-sciences</t>
  </si>
  <si>
    <t>/funding-round/a0668dd98764c51f9d3c24c4f783bd58</t>
  </si>
  <si>
    <t>/Organization/Multiphoton-Optics-Gmbh</t>
  </si>
  <si>
    <t>Multiphoton Optics GmbH</t>
  </si>
  <si>
    <t>http://multiphoton.net/</t>
  </si>
  <si>
    <t>/organization/fractel</t>
  </si>
  <si>
    <t>/funding-round/d7501ea049c4133ad2ce588211ab8f2a</t>
  </si>
  <si>
    <t>/Organization/Multiphy-Networks</t>
  </si>
  <si>
    <t>MultiPhy</t>
  </si>
  <si>
    <t>http://www.multi-phy.com</t>
  </si>
  <si>
    <t>Data Center Infrastructure|Semiconductors</t>
  </si>
  <si>
    <t>/organization/fracttal</t>
  </si>
  <si>
    <t>/funding-round/232f3b14a5d4e3e1326e8946c68d9398</t>
  </si>
  <si>
    <t>/Organization/Multiplicom</t>
  </si>
  <si>
    <t>Multiplicom</t>
  </si>
  <si>
    <t>http://www.multiplicom.com</t>
  </si>
  <si>
    <t>/organization/fracture</t>
  </si>
  <si>
    <t>/funding-round/6a215813f5b5065eb7d698027b907b4e</t>
  </si>
  <si>
    <t>/Organization/Multiply</t>
  </si>
  <si>
    <t>Multiply</t>
  </si>
  <si>
    <t>http://multiply.com</t>
  </si>
  <si>
    <t>15-12-2003</t>
  </si>
  <si>
    <t>/funding-round/70384ed5345e01c49226a37927096325</t>
  </si>
  <si>
    <t>/Organization/Multipon-Networks</t>
  </si>
  <si>
    <t>MultiPON Networks</t>
  </si>
  <si>
    <t>/funding-round/7846538d899690120f8eb11c639b66b8</t>
  </si>
  <si>
    <t>/Organization/Multipop</t>
  </si>
  <si>
    <t>Multipop</t>
  </si>
  <si>
    <t>http://getmultipop.com/</t>
  </si>
  <si>
    <t>/funding-round/87a8ef4aacd384389420af1fcb05f2b4</t>
  </si>
  <si>
    <t>/Organization/Multisense</t>
  </si>
  <si>
    <t>MultiSense</t>
  </si>
  <si>
    <t>http://www.multisense.nl/</t>
  </si>
  <si>
    <t>Security|Software|Technology</t>
  </si>
  <si>
    <t>/funding-round/a13bba70d8823d2f114a57aaa6db25bd</t>
  </si>
  <si>
    <t>/Organization/Multispan</t>
  </si>
  <si>
    <t>Multispan</t>
  </si>
  <si>
    <t>http://www.multispaninc.com</t>
  </si>
  <si>
    <t>/organization/fractus-sa</t>
  </si>
  <si>
    <t>/funding-round/5811f441a134d83b942ce9ab3581bdde</t>
  </si>
  <si>
    <t>/Organization/Multispectral-Imaging</t>
  </si>
  <si>
    <t>Multispectral Imaging</t>
  </si>
  <si>
    <t>Design|Manufacturing|Technology</t>
  </si>
  <si>
    <t>/organization/fractyl-laboratories</t>
  </si>
  <si>
    <t>/funding-round/013940a1e083f75725b161d25fce5762</t>
  </si>
  <si>
    <t>/Organization/Multistat</t>
  </si>
  <si>
    <t>Multistat</t>
  </si>
  <si>
    <t>http://www.multistat.com</t>
  </si>
  <si>
    <t>/funding-round/90c391e95be0698cdf7df5b1b45fcdbc</t>
  </si>
  <si>
    <t>/Organization/Multistory-Learning</t>
  </si>
  <si>
    <t>Multistory Learning</t>
  </si>
  <si>
    <t>http://www.blps.in</t>
  </si>
  <si>
    <t>/funding-round/da707f4c16d912b56e068afe720878ca</t>
  </si>
  <si>
    <t>/Organization/Multitouch</t>
  </si>
  <si>
    <t>MultiTouch</t>
  </si>
  <si>
    <t>http://www.multitouch.fi</t>
  </si>
  <si>
    <t>/organization/fragegg</t>
  </si>
  <si>
    <t>/funding-round/1303ff9de0f647ba14849147de011abe</t>
  </si>
  <si>
    <t>/Organization/Multivoice</t>
  </si>
  <si>
    <t>MULTIVOICE</t>
  </si>
  <si>
    <t>http://www.multivoice.com</t>
  </si>
  <si>
    <t>Communications Hardware|Wireless</t>
  </si>
  <si>
    <t>/organization/fragmob</t>
  </si>
  <si>
    <t>/funding-round/22628137e4c837cf17612d82afce8d52</t>
  </si>
  <si>
    <t>/Organization/Multiwave-Photonics</t>
  </si>
  <si>
    <t>Multiwave Photonics</t>
  </si>
  <si>
    <t>http://www.multiwavephotonics.com</t>
  </si>
  <si>
    <t>/funding-round/84d386bb20a7c4ba57503f5cace51b8d</t>
  </si>
  <si>
    <t>/Organization/Multizona-Com</t>
  </si>
  <si>
    <t>MultiZona.com</t>
  </si>
  <si>
    <t>http://multizona.com</t>
  </si>
  <si>
    <t>Entertainment|Games|Language Learning|Social Media</t>
  </si>
  <si>
    <t>/funding-round/8dc294683a0167f011f1e4ab3322145c</t>
  </si>
  <si>
    <t>/Organization/Mulu</t>
  </si>
  <si>
    <t>Mulu</t>
  </si>
  <si>
    <t>http://mulu.me</t>
  </si>
  <si>
    <t>/funding-round/8f746e5fae188756930b65473a673590</t>
  </si>
  <si>
    <t>/Organization/Mumart</t>
  </si>
  <si>
    <t>Mumart</t>
  </si>
  <si>
    <t>/funding-round/b07cfbdb9c5b6c7c68b13983afe28e53</t>
  </si>
  <si>
    <t>/Organization/Mumaxu-Network</t>
  </si>
  <si>
    <t>Mumaxu Network</t>
  </si>
  <si>
    <t>Flanders</t>
  </si>
  <si>
    <t>/funding-round/b9e062e47336d5891a99bafda01998c4</t>
  </si>
  <si>
    <t>/Organization/Mumboe</t>
  </si>
  <si>
    <t>Mumboe</t>
  </si>
  <si>
    <t>http://mumboe.com</t>
  </si>
  <si>
    <t>/organization/fraktalia-studios</t>
  </si>
  <si>
    <t>/funding-round/bb69024d2c8786e2035c65c2f99997ab</t>
  </si>
  <si>
    <t>/Organization/Mumsway</t>
  </si>
  <si>
    <t>MumsWay</t>
  </si>
  <si>
    <t>http://www.mumsway.com</t>
  </si>
  <si>
    <t>E-Commerce|Fashion|Kids|Software|Toys</t>
  </si>
  <si>
    <t>Harrow On The Hill</t>
  </si>
  <si>
    <t>18-03-2012</t>
  </si>
  <si>
    <t>/organization/frame</t>
  </si>
  <si>
    <t>/funding-round/07e472e20368444889a15eff69d9d8f4</t>
  </si>
  <si>
    <t>/Organization/Mumumo</t>
  </si>
  <si>
    <t>Mumumío</t>
  </si>
  <si>
    <t>http://www.mumumio.com</t>
  </si>
  <si>
    <t>E-Commerce|Organic|Storage</t>
  </si>
  <si>
    <t>/organization/frame-io</t>
  </si>
  <si>
    <t>/funding-round/42039b0f61209321ff4edbb43b0b7be3</t>
  </si>
  <si>
    <t>/Organization/Munax</t>
  </si>
  <si>
    <t>Munax</t>
  </si>
  <si>
    <t>http://www.munax.com</t>
  </si>
  <si>
    <t>/organization/frame-media</t>
  </si>
  <si>
    <t>/funding-round/284e7e8451f1c86f90595ef509b21d49</t>
  </si>
  <si>
    <t>/Organization/Munch-A-Bunch</t>
  </si>
  <si>
    <t>Munch a Bunch</t>
  </si>
  <si>
    <t>Cluny</t>
  </si>
  <si>
    <t>/funding-round/2ca38b34a64928a89ea671a75b8fc02c</t>
  </si>
  <si>
    <t>/Organization/Munch-Ado</t>
  </si>
  <si>
    <t>Munch Ado</t>
  </si>
  <si>
    <t>https://munchado.com</t>
  </si>
  <si>
    <t>Local Search|Location Based Services|Restaurants</t>
  </si>
  <si>
    <t>/funding-round/74251093a1564ab97065352889dba6a5</t>
  </si>
  <si>
    <t>/Organization/Munch-On-Me-Inc</t>
  </si>
  <si>
    <t>Munch On Me</t>
  </si>
  <si>
    <t>http://www.munchonme.com</t>
  </si>
  <si>
    <t>Curated Web|Venture Capital</t>
  </si>
  <si>
    <t>/funding-round/f56e333bb11e57b53e589bc6a316abc9</t>
  </si>
  <si>
    <t>/Organization/Munchaway</t>
  </si>
  <si>
    <t>MunchAway</t>
  </si>
  <si>
    <t>http://munchaway.com</t>
  </si>
  <si>
    <t>/organization/framebench</t>
  </si>
  <si>
    <t>/funding-round/a728023de1647332d9cc551c4b6ea632</t>
  </si>
  <si>
    <t>/Organization/Munchery</t>
  </si>
  <si>
    <t>Munchery</t>
  </si>
  <si>
    <t>http://munchery.com</t>
  </si>
  <si>
    <t>/organization/frameblast</t>
  </si>
  <si>
    <t>/funding-round/174fae215368751f7bc33c5d59cfd85f</t>
  </si>
  <si>
    <t>/Organization/Munchkin</t>
  </si>
  <si>
    <t>Munchkin</t>
  </si>
  <si>
    <t>http://www.munchkin.com</t>
  </si>
  <si>
    <t>North Hills</t>
  </si>
  <si>
    <t>/organization/framebridge</t>
  </si>
  <si>
    <t>/funding-round/28176cf64e361ba4872123d1f0ecf6c2</t>
  </si>
  <si>
    <t>/Organization/Munchkin-Fun</t>
  </si>
  <si>
    <t>Munchkin Fun</t>
  </si>
  <si>
    <t>http://munchkinfun.com</t>
  </si>
  <si>
    <t>Curated Web|Parenting|Technology</t>
  </si>
  <si>
    <t>/funding-round/43ad7027e0e344563311cb508a3f68eb</t>
  </si>
  <si>
    <t>/Organization/Munchquick</t>
  </si>
  <si>
    <t>MunchQuick</t>
  </si>
  <si>
    <t>http://www.munchquick.com</t>
  </si>
  <si>
    <t>Health and Wellness|Logistics|Nutrition</t>
  </si>
  <si>
    <t>/funding-round/804ba0bd2577d23e7e83db6b9f9a5ea6</t>
  </si>
  <si>
    <t>/Organization/Mundi</t>
  </si>
  <si>
    <t>Mundi</t>
  </si>
  <si>
    <t>http://www.mundi.com.br</t>
  </si>
  <si>
    <t>Search|Tourism|Travel</t>
  </si>
  <si>
    <t>/organization/framebuzz</t>
  </si>
  <si>
    <t>/funding-round/2f53e78e1380b534006cd4f80b1ba32a</t>
  </si>
  <si>
    <t>/Organization/Mundo-Descuento</t>
  </si>
  <si>
    <t>Mundo Descuento</t>
  </si>
  <si>
    <t>http://www.mundodescuento.com/</t>
  </si>
  <si>
    <t>Apps|Discounts|Promotional</t>
  </si>
  <si>
    <t>/organization/framed-2-0</t>
  </si>
  <si>
    <t>/funding-round/47c87bc5eb0bea2996a04fcab12144c7</t>
  </si>
  <si>
    <t>/Organization/Mundohablado-Com</t>
  </si>
  <si>
    <t>MundoHablado.com</t>
  </si>
  <si>
    <t>http://www.mundohablado.com/en/index.php</t>
  </si>
  <si>
    <t>Audiobooks|Digital Media</t>
  </si>
  <si>
    <t>/organization/framed-data</t>
  </si>
  <si>
    <t>/funding-round/c17c54e0bb2a30afaa291fad06c6d2ff</t>
  </si>
  <si>
    <t>/Organization/Mundoyo-Company-Limited</t>
  </si>
  <si>
    <t>MundoYo Company Limited</t>
  </si>
  <si>
    <t>http://www.mundoyo.com</t>
  </si>
  <si>
    <t>Networking|Travel</t>
  </si>
  <si>
    <t>Chiang Mai</t>
  </si>
  <si>
    <t>15-11-2009</t>
  </si>
  <si>
    <t>/funding-round/cca93e1490920dd40cbd10ca12f24834</t>
  </si>
  <si>
    <t>/Organization/Munetrix</t>
  </si>
  <si>
    <t>Munetrix</t>
  </si>
  <si>
    <t>http://munetrix.com</t>
  </si>
  <si>
    <t>/organization/framedia-advertising</t>
  </si>
  <si>
    <t>/funding-round/d6e0b5944e2cd839291a910683660e12</t>
  </si>
  <si>
    <t>/Organization/Mungo</t>
  </si>
  <si>
    <t>Mungo</t>
  </si>
  <si>
    <t>All Students|Marketplaces|Mobile|Social Media</t>
  </si>
  <si>
    <t>/organization/framehawk-inc</t>
  </si>
  <si>
    <t>/funding-round/41e5493d284cfc7b1ae30a2837045d97</t>
  </si>
  <si>
    <t>/Organization/Munich-Composites</t>
  </si>
  <si>
    <t>Munich Composites</t>
  </si>
  <si>
    <t>http://www.munich-composites.de/</t>
  </si>
  <si>
    <t>/funding-round/98a24c57f9961501893315e6d18e3784</t>
  </si>
  <si>
    <t>/Organization/Munogenics-Inc</t>
  </si>
  <si>
    <t>Munogenics</t>
  </si>
  <si>
    <t>http://www.munogenics.com</t>
  </si>
  <si>
    <t>/organization/framer</t>
  </si>
  <si>
    <t>/funding-round/2b71ebd781987d98faee788271ea98b6</t>
  </si>
  <si>
    <t>/Organization/Mural-Ly</t>
  </si>
  <si>
    <t>MURAL</t>
  </si>
  <si>
    <t>https://mural.co</t>
  </si>
  <si>
    <t>Collaboration|Design|Enterprise Software|Experience Design|SaaS|Visualization</t>
  </si>
  <si>
    <t>22-11-2011</t>
  </si>
  <si>
    <t>/organization/frameri</t>
  </si>
  <si>
    <t>/funding-round/98ccee72b56f42bfb763434009c2af0d</t>
  </si>
  <si>
    <t>/Organization/Murfie</t>
  </si>
  <si>
    <t>Murfie</t>
  </si>
  <si>
    <t>http://www.murfie.com</t>
  </si>
  <si>
    <t>E-Commerce|Finance|Marketplaces|Media|Music|Technology</t>
  </si>
  <si>
    <t>/funding-round/d8faf202ef07b180316713d0ca9e4026</t>
  </si>
  <si>
    <t>/Organization/Murigen</t>
  </si>
  <si>
    <t>MuriGen</t>
  </si>
  <si>
    <t>http://www.murigen.com.au</t>
  </si>
  <si>
    <t>/organization/franchisee-gladiator</t>
  </si>
  <si>
    <t>/funding-round/f2806a03f10efe2d637948d8ea0a0bd9</t>
  </si>
  <si>
    <t>/Organization/Murmur</t>
  </si>
  <si>
    <t>Murmur</t>
  </si>
  <si>
    <t>http://mymurmur.com/</t>
  </si>
  <si>
    <t>Local|Mobile|Social Media|Travel</t>
  </si>
  <si>
    <t>/organization/frank-dandy</t>
  </si>
  <si>
    <t>/funding-round/de513bded8b34822f93ab75b965c8ee6</t>
  </si>
  <si>
    <t>21/04/2009</t>
  </si>
  <si>
    <t>/Organization/Murray-Technologies-Inc</t>
  </si>
  <si>
    <t>Murray Technologies</t>
  </si>
  <si>
    <t>28-05-2008</t>
  </si>
  <si>
    <t>/organization/frank-meo</t>
  </si>
  <si>
    <t>/funding-round/cfe3faeed034945e29e65a67251c6bf5</t>
  </si>
  <si>
    <t>/Organization/Musaic</t>
  </si>
  <si>
    <t>Musaic</t>
  </si>
  <si>
    <t>http://www.musaic.com</t>
  </si>
  <si>
    <t>Audio|Hardware + Software|Internet Radio Market|Music|Video Streaming|Wireless</t>
  </si>
  <si>
    <t>/funding-round/db1c759b29a14005f9c255144a44821c</t>
  </si>
  <si>
    <t>/Organization/Musations</t>
  </si>
  <si>
    <t>Musations</t>
  </si>
  <si>
    <t>http://musations.com</t>
  </si>
  <si>
    <t>Apps|Mobile|Music</t>
  </si>
  <si>
    <t>/organization/frank-oak</t>
  </si>
  <si>
    <t>/funding-round/6dae8b1de71e4222d9605da5c3fefe8e</t>
  </si>
  <si>
    <t>/Organization/Musclegenes</t>
  </si>
  <si>
    <t>MuscleGenes</t>
  </si>
  <si>
    <t>http://musclegenes.com</t>
  </si>
  <si>
    <t>/funding-round/8a9c6f83d001819bc8b224ea3ed36440</t>
  </si>
  <si>
    <t>/Organization/Musclepharm</t>
  </si>
  <si>
    <t>MusclePharm</t>
  </si>
  <si>
    <t>http://musclepharm.com</t>
  </si>
  <si>
    <t>/organization/frankis-solutions-limited</t>
  </si>
  <si>
    <t>/funding-round/f67e28f8ef382f97758c184ba4bfe236</t>
  </si>
  <si>
    <t>/Organization/Musclesound</t>
  </si>
  <si>
    <t>MuscleSound</t>
  </si>
  <si>
    <t>http://musclesound.com/</t>
  </si>
  <si>
    <t>/organization/franklin-data</t>
  </si>
  <si>
    <t>/funding-round/e6751a2b84665f9d4d9d0815b6025003</t>
  </si>
  <si>
    <t>/Organization/Muse</t>
  </si>
  <si>
    <t>Muse</t>
  </si>
  <si>
    <t>http://seemuse.com</t>
  </si>
  <si>
    <t>Android|Apps|Art|Mobile</t>
  </si>
  <si>
    <t>/organization/frankly</t>
  </si>
  <si>
    <t>/funding-round/79796ab754ceeb1cf8c6cc24896bae4e</t>
  </si>
  <si>
    <t>/Organization/Muse-Co</t>
  </si>
  <si>
    <t>Muse &amp; Co</t>
  </si>
  <si>
    <t>http://museco.jp</t>
  </si>
  <si>
    <t>/organization/frankly-inc</t>
  </si>
  <si>
    <t>/funding-round/7052b5e4c30e8283c36f123415b380c8</t>
  </si>
  <si>
    <t>/Organization/Museai</t>
  </si>
  <si>
    <t>Museai</t>
  </si>
  <si>
    <t>http://museai.com/</t>
  </si>
  <si>
    <t>/funding-round/8cf0b0a1f8d592e76872f65d4a8ea610</t>
  </si>
  <si>
    <t>/Organization/Museami</t>
  </si>
  <si>
    <t>MuseAmi</t>
  </si>
  <si>
    <t>http://www.museami.com</t>
  </si>
  <si>
    <t>/funding-round/e0b7249affc3ebd02955e3746f09c049</t>
  </si>
  <si>
    <t>/Organization/Musecrowd</t>
  </si>
  <si>
    <t>museCrowd</t>
  </si>
  <si>
    <t>http://www.musecrowd.com</t>
  </si>
  <si>
    <t>B2B|Business Services|Crowdsourcing|Internet</t>
  </si>
  <si>
    <t>/organization/frankly-me</t>
  </si>
  <si>
    <t>/funding-round/ac509cdcef81c4c87792186e862dd0ed</t>
  </si>
  <si>
    <t>/Organization/Musefind</t>
  </si>
  <si>
    <t>MuseFind</t>
  </si>
  <si>
    <t>http://musefind.com</t>
  </si>
  <si>
    <t>Application Platforms|Brand Marketing|Market Research</t>
  </si>
  <si>
    <t>/organization/frantic-films</t>
  </si>
  <si>
    <t>/funding-round/a4b64360c8b706941c280f489faf298e</t>
  </si>
  <si>
    <t>/Organization/Musefind-2</t>
  </si>
  <si>
    <t>http://www.musefind.com</t>
  </si>
  <si>
    <t>/organization/frasen</t>
  </si>
  <si>
    <t>/funding-round/558d81a7d9c56d196dbd9a7d8e4ab6ae</t>
  </si>
  <si>
    <t>/Organization/Musement</t>
  </si>
  <si>
    <t>Musement</t>
  </si>
  <si>
    <t>http://www.musement.com</t>
  </si>
  <si>
    <t>Art|E-Commerce|Ediscovery|Software|Ticketing|Tourism|Travel</t>
  </si>
  <si>
    <t>/funding-round/7ba2019dc72f38efd398b1ee4f350bad</t>
  </si>
  <si>
    <t>/Organization/Muserobotics</t>
  </si>
  <si>
    <t>Muse Robotics</t>
  </si>
  <si>
    <t>https://www.crunchbase.com/organization/skyrobotics</t>
  </si>
  <si>
    <t>Hardware + Software|Robotics|Technology</t>
  </si>
  <si>
    <t>/funding-round/8000b46cda4e9b0a306cd1d2f49451c4</t>
  </si>
  <si>
    <t>/Organization/Muses-Labs</t>
  </si>
  <si>
    <t>Muses Labs</t>
  </si>
  <si>
    <t>http://museslabs.com</t>
  </si>
  <si>
    <t>Health and Wellness|Health Care|Medical|Physicians</t>
  </si>
  <si>
    <t>/funding-round/a6f53ab294bd5143c0d27cf216b6f925</t>
  </si>
  <si>
    <t>/Organization/Musestorm</t>
  </si>
  <si>
    <t>MuseStorm</t>
  </si>
  <si>
    <t>http://www.musestorm.com</t>
  </si>
  <si>
    <t>/funding-round/cd56924fd3aa6be4c456ed044039a8c6</t>
  </si>
  <si>
    <t>/Organization/Museum-Of-Science</t>
  </si>
  <si>
    <t>Museum of Science</t>
  </si>
  <si>
    <t>http://www.mos.org</t>
  </si>
  <si>
    <t>/organization/fraud-protection-network</t>
  </si>
  <si>
    <t>/funding-round/ec9e5d3f9b6e76e89f6410ab8ab1afb1</t>
  </si>
  <si>
    <t>/Organization/Mushroom</t>
  </si>
  <si>
    <t>Mushroom</t>
  </si>
  <si>
    <t>/organization/fraud-sciences</t>
  </si>
  <si>
    <t>/funding-round/37ff65b90b18affbb5b3e20f02427ff3</t>
  </si>
  <si>
    <t>/Organization/Music-Cave-Studios</t>
  </si>
  <si>
    <t>Music Cave Studios</t>
  </si>
  <si>
    <t>http://www.musiccavestudios.com</t>
  </si>
  <si>
    <t>/organization/fraudmetrix</t>
  </si>
  <si>
    <t>/funding-round/4ebf1fbfef7c5ed399b4b4f1d72d64c8</t>
  </si>
  <si>
    <t>/Organization/Music-Connect</t>
  </si>
  <si>
    <t>Music Connect</t>
  </si>
  <si>
    <t>http://www.songwriter-connect.com/</t>
  </si>
  <si>
    <t>/funding-round/fbb535f7c3b49304be971682da58952f</t>
  </si>
  <si>
    <t>/Organization/Music-Dealers</t>
  </si>
  <si>
    <t>Music Dealers</t>
  </si>
  <si>
    <t>http://www.musicdealers.com</t>
  </si>
  <si>
    <t>Advertising|Brand Marketing|Digital Media|Licensing|Music</t>
  </si>
  <si>
    <t>29-09-2008</t>
  </si>
  <si>
    <t>/organization/fraudwalltechnologies</t>
  </si>
  <si>
    <t>/funding-round/59edec4b0f0882d466a3616308f3d401</t>
  </si>
  <si>
    <t>/Organization/Music-Factory</t>
  </si>
  <si>
    <t>Music Factory</t>
  </si>
  <si>
    <t>http://themusicfactoryoc.com/</t>
  </si>
  <si>
    <t>EdTech|Education|Music</t>
  </si>
  <si>
    <t>/funding-round/a4a2955906a29e2fc4f9cbb231167795</t>
  </si>
  <si>
    <t>/Organization/Music-Kickup</t>
  </si>
  <si>
    <t>Music Kickup</t>
  </si>
  <si>
    <t>http://www.musickickup.com</t>
  </si>
  <si>
    <t>Distribution|Music</t>
  </si>
  <si>
    <t>/organization/fraxion</t>
  </si>
  <si>
    <t>/funding-round/ab71077fcc905658c5b0b9d0470ae64a</t>
  </si>
  <si>
    <t>/Organization/Music-Mastermind</t>
  </si>
  <si>
    <t>Zya</t>
  </si>
  <si>
    <t>http://www.zyamusic.com</t>
  </si>
  <si>
    <t>Apps|Audio|Entertainment|Mobile Games|Music|Social Network Media</t>
  </si>
  <si>
    <t>/organization/frayman-group</t>
  </si>
  <si>
    <t>/funding-round/e52e15b9b7de56b83b85594d70c08b33</t>
  </si>
  <si>
    <t>/Organization/Music-Meets-Video</t>
  </si>
  <si>
    <t>Music Meets Video</t>
  </si>
  <si>
    <t>http://www.musicmeetsvideo.com/</t>
  </si>
  <si>
    <t>Contests|Digital Media|Music|Video</t>
  </si>
  <si>
    <t>/organization/frazr</t>
  </si>
  <si>
    <t>/funding-round/0750c153a46fcf5d1b886846030c5dd6</t>
  </si>
  <si>
    <t>/Organization/Music-Nation</t>
  </si>
  <si>
    <t>Music Nation</t>
  </si>
  <si>
    <t>http://musicnation.com</t>
  </si>
  <si>
    <t>/organization/frderbar-gmbh-die-frdermittelmanufaktur</t>
  </si>
  <si>
    <t>/funding-round/0eba7d5fa0b7ffcf0b92dde9caa45730</t>
  </si>
  <si>
    <t>/Organization/Music-Plus-Television-Network-Inc</t>
  </si>
  <si>
    <t>Music Plus Television Network</t>
  </si>
  <si>
    <t>/organization/freakn-genius</t>
  </si>
  <si>
    <t>/funding-round/4ac015ff9bed5fc35d7a2ddf4e2422d7</t>
  </si>
  <si>
    <t>/Organization/Music-Sense</t>
  </si>
  <si>
    <t>MusicSense</t>
  </si>
  <si>
    <t>http://musicsense.me</t>
  </si>
  <si>
    <t>Apps|Entertainment|iOS|iPhone|Music</t>
  </si>
  <si>
    <t>/funding-round/6d3250d4fad2d29f70df25e52a9e1456</t>
  </si>
  <si>
    <t>/Organization/Music-United</t>
  </si>
  <si>
    <t>Music United</t>
  </si>
  <si>
    <t>http://beta.musicunited.com</t>
  </si>
  <si>
    <t>Consumer Goods|Music|Public Relations|Startups</t>
  </si>
  <si>
    <t>/funding-round/bfc1fb8c636787dcea407f2b48127b64</t>
  </si>
  <si>
    <t>/Organization/Musical-Sneakers</t>
  </si>
  <si>
    <t>Musical Sneakers</t>
  </si>
  <si>
    <t>/organization/freakout</t>
  </si>
  <si>
    <t>/funding-round/5b80a00277740615584ccdd6935c239c</t>
  </si>
  <si>
    <t>/Organization/Musicall</t>
  </si>
  <si>
    <t>MusicAll</t>
  </si>
  <si>
    <t>http://www.musicall.co</t>
  </si>
  <si>
    <t>Advertising|Independent Music|Musicians</t>
  </si>
  <si>
    <t>/funding-round/8903293486ecd170a981bee37c662767</t>
  </si>
  <si>
    <t>/Organization/Musicane</t>
  </si>
  <si>
    <t>Musicane</t>
  </si>
  <si>
    <t>http://www.musicane.com</t>
  </si>
  <si>
    <t>/organization/frederick</t>
  </si>
  <si>
    <t>/funding-round/8ca0ee04cfea023f2213b2dcb7dbe76c</t>
  </si>
  <si>
    <t>/Organization/Musicares</t>
  </si>
  <si>
    <t>MusiCares</t>
  </si>
  <si>
    <t>http://www.grammy.org</t>
  </si>
  <si>
    <t>/organization/fredericks-of-hollywood-group</t>
  </si>
  <si>
    <t>/funding-round/8a7a563daf29846a80139fe1bbf9fa86</t>
  </si>
  <si>
    <t>/Organization/Musicgremlin</t>
  </si>
  <si>
    <t>MusicGremlin</t>
  </si>
  <si>
    <t>http://sandisk.com</t>
  </si>
  <si>
    <t>/funding-round/bfb4de529757e1a571d091dc872bd5ec</t>
  </si>
  <si>
    <t>/Organization/Musicgurus</t>
  </si>
  <si>
    <t>MusicGurus</t>
  </si>
  <si>
    <t>http://www.musicgurus.com</t>
  </si>
  <si>
    <t>Music Education|Online Education</t>
  </si>
  <si>
    <t>/organization/fredio</t>
  </si>
  <si>
    <t>/funding-round/7cad85975f2b9172c33504d187606cfb</t>
  </si>
  <si>
    <t>/Organization/Musichype</t>
  </si>
  <si>
    <t>Appreciation Engine</t>
  </si>
  <si>
    <t>http://appreciationengine.com</t>
  </si>
  <si>
    <t>Analytics|SaaS</t>
  </si>
  <si>
    <t>/organization/free-all-media</t>
  </si>
  <si>
    <t>/funding-round/0b1abe222c205f4630bc36bfacf2e740</t>
  </si>
  <si>
    <t>/Organization/Musicians-Desk-Reference</t>
  </si>
  <si>
    <t>Musicians' Desk Reference</t>
  </si>
  <si>
    <t>http://musiciansdeskreference.com</t>
  </si>
  <si>
    <t>Artists Globally|Music|Project Management</t>
  </si>
  <si>
    <t>/funding-round/3b58c69ac203e6d1d530fa4000d01df3</t>
  </si>
  <si>
    <t>/Organization/Musicintelligencesolutions</t>
  </si>
  <si>
    <t>Music Intelligence Solutions</t>
  </si>
  <si>
    <t>http://uplaya.com</t>
  </si>
  <si>
    <t>/funding-round/a6c787bd8d006eecaf058d363c942c77</t>
  </si>
  <si>
    <t>/Organization/Musicip</t>
  </si>
  <si>
    <t>MusicIP</t>
  </si>
  <si>
    <t>Monrovia</t>
  </si>
  <si>
    <t>/organization/free-automotive-training</t>
  </si>
  <si>
    <t>/funding-round/251cb5c28cb060e83fa5ef96cea97fe0</t>
  </si>
  <si>
    <t>/Organization/Musicmetric</t>
  </si>
  <si>
    <t>Musicmetric</t>
  </si>
  <si>
    <t>http://www.musicmetric.com</t>
  </si>
  <si>
    <t>Data Mining|Machine Learning|Music</t>
  </si>
  <si>
    <t>21-06-2008</t>
  </si>
  <si>
    <t>/organization/free-clear</t>
  </si>
  <si>
    <t>/funding-round/eb1ca9c371dadc4fe1037c3319a3932f</t>
  </si>
  <si>
    <t>/Organization/Musicnotes</t>
  </si>
  <si>
    <t>Musicnotes</t>
  </si>
  <si>
    <t>http://musicnotes.com</t>
  </si>
  <si>
    <t>Apps|Music</t>
  </si>
  <si>
    <t>/organization/free-discount-coupons-in-india</t>
  </si>
  <si>
    <t>/funding-round/fe800bb8b0db35474a2a2cf6ada2e101</t>
  </si>
  <si>
    <t>/Organization/Musicnow</t>
  </si>
  <si>
    <t>MusicNow</t>
  </si>
  <si>
    <t>http://www.musicnow.com</t>
  </si>
  <si>
    <t>/organization/free-flow-power</t>
  </si>
  <si>
    <t>/funding-round/c6e78b28278791070c72ffd526752b59</t>
  </si>
  <si>
    <t>/Organization/Musicplay-Analytics</t>
  </si>
  <si>
    <t>MusicPlay Analytics</t>
  </si>
  <si>
    <t>http://www.musicplayanalytics.com/</t>
  </si>
  <si>
    <t>Big Data Analytics|Music|Music Venues</t>
  </si>
  <si>
    <t>/organization/free-for-kids</t>
  </si>
  <si>
    <t>/funding-round/07ad64bf861775e45c9c60fe7732e468</t>
  </si>
  <si>
    <t>/Organization/Musicplayr</t>
  </si>
  <si>
    <t>Musicplayr</t>
  </si>
  <si>
    <t>http://musicplayr.com</t>
  </si>
  <si>
    <t>/organization/free-lance-ru</t>
  </si>
  <si>
    <t>/funding-round/0125dfe972889390fe22de04bd546a46</t>
  </si>
  <si>
    <t>/Organization/Musicqubed</t>
  </si>
  <si>
    <t>MusicQubed</t>
  </si>
  <si>
    <t>http://musicqubed.com</t>
  </si>
  <si>
    <t>Apps|Graphics|Mobile|Music</t>
  </si>
  <si>
    <t>/organization/free-technologies-inc</t>
  </si>
  <si>
    <t>/funding-round/6c43cdedf3c5cb94456f8195cf4c8090</t>
  </si>
  <si>
    <t>/Organization/Musicraiser</t>
  </si>
  <si>
    <t>Musicraiser</t>
  </si>
  <si>
    <t>https://www.musicraiser.com/</t>
  </si>
  <si>
    <t>/organization/freeagent-central</t>
  </si>
  <si>
    <t>/funding-round/1e1d36625b42b1d8942db18035651792</t>
  </si>
  <si>
    <t>/Organization/Musicshake</t>
  </si>
  <si>
    <t>Musicshake</t>
  </si>
  <si>
    <t>http://musicshake.com</t>
  </si>
  <si>
    <t>/funding-round/22d9c279f5af9e27a3526c33d9af0ea6</t>
  </si>
  <si>
    <t>/Organization/Musicsiren</t>
  </si>
  <si>
    <t>MusicSiren</t>
  </si>
  <si>
    <t>http://musicsiren.com</t>
  </si>
  <si>
    <t>/funding-round/5158d6ddec6b5d695b615d646b2d4844</t>
  </si>
  <si>
    <t>/Organization/Musicspoke</t>
  </si>
  <si>
    <t>MusicSpoke</t>
  </si>
  <si>
    <t>http://musicspoke.com/</t>
  </si>
  <si>
    <t>E-Commerce|Marketplaces|Music</t>
  </si>
  <si>
    <t>/funding-round/6974cf8e5c52824d343ca12740975767</t>
  </si>
  <si>
    <t>/Organization/Musicxray</t>
  </si>
  <si>
    <t>MusicXray</t>
  </si>
  <si>
    <t>http://www.musicxray.com</t>
  </si>
  <si>
    <t>Music|Promotional</t>
  </si>
  <si>
    <t>/funding-round/a197e81725ef9ba766f0488e9f4607ec</t>
  </si>
  <si>
    <t>/Organization/Musicyou</t>
  </si>
  <si>
    <t>musicyou</t>
  </si>
  <si>
    <t>http://musicyou.co</t>
  </si>
  <si>
    <t>/funding-round/c564902ea3ee1592ef92fbeca3fac195</t>
  </si>
  <si>
    <t>/Organization/Musikki</t>
  </si>
  <si>
    <t>Musikki</t>
  </si>
  <si>
    <t>http://www.musikki.com</t>
  </si>
  <si>
    <t>Facebook Applications|Information Technology|Music|Reviews and Recommendations|Search</t>
  </si>
  <si>
    <t>/funding-round/ca6218ec38821616f139247fc9c13ba5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funding-round/cbf55e5df5c0eaad1f470651647dcc1b</t>
  </si>
  <si>
    <t>/Organization/Musiwave</t>
  </si>
  <si>
    <t>Musiwave</t>
  </si>
  <si>
    <t>http://www.musiwave.com</t>
  </si>
  <si>
    <t>Entertainment|Mobile|Music</t>
  </si>
  <si>
    <t>/funding-round/cdb3183ea92aed83951b4e18c70b4ded</t>
  </si>
  <si>
    <t>/Organization/Musixmatch</t>
  </si>
  <si>
    <t>Musixmatch</t>
  </si>
  <si>
    <t>http://www.musixmatch.com</t>
  </si>
  <si>
    <t>Apps|Entertainment|Music</t>
  </si>
  <si>
    <t>/funding-round/ec9411a3c168b74ab66b0fa4680a33b8</t>
  </si>
  <si>
    <t>/Organization/Musketeer</t>
  </si>
  <si>
    <t>Musketeer</t>
  </si>
  <si>
    <t>http://www.getmusketeer.com</t>
  </si>
  <si>
    <t>Crowdsourcing|Public Safety|Social + Mobile + Local</t>
  </si>
  <si>
    <t>/funding-round/eea216c1433b9eba58a960d59ef2b3fa</t>
  </si>
  <si>
    <t>19/05/2012</t>
  </si>
  <si>
    <t>/Organization/Musopia</t>
  </si>
  <si>
    <t>Musopia</t>
  </si>
  <si>
    <t>http://www.musopia.net/</t>
  </si>
  <si>
    <t>/funding-round/fa623d15edc55faffc96da1fde275116</t>
  </si>
  <si>
    <t>/Organization/Musqot</t>
  </si>
  <si>
    <t>Musqot</t>
  </si>
  <si>
    <t>http://www.musqot.com/</t>
  </si>
  <si>
    <t>Performance Marketing|Sales and Marketing|Technology</t>
  </si>
  <si>
    <t>/organization/freeatm</t>
  </si>
  <si>
    <t>/funding-round/34455506b85c32b3d381cff8e87cf706</t>
  </si>
  <si>
    <t>/Organization/Must-See-India</t>
  </si>
  <si>
    <t>Must See India</t>
  </si>
  <si>
    <t>http://www.mustseeindia.com</t>
  </si>
  <si>
    <t>Career Planning|Guides|Travel</t>
  </si>
  <si>
    <t>/funding-round/777b87dcdd37b913c2c084cea8fbe331</t>
  </si>
  <si>
    <t>/Organization/Mustache-Pl</t>
  </si>
  <si>
    <t>mustache.pl</t>
  </si>
  <si>
    <t>http://www.mustache.pl/</t>
  </si>
  <si>
    <t>/organization/freebalance</t>
  </si>
  <si>
    <t>/funding-round/3cfb84d12acd91536e06b43b2476ec39</t>
  </si>
  <si>
    <t>/Organization/Mustard-2</t>
  </si>
  <si>
    <t>Mustard</t>
  </si>
  <si>
    <t>https://www.mustard.ie</t>
  </si>
  <si>
    <t>/organization/freebase</t>
  </si>
  <si>
    <t>/funding-round/19f540926c2d0351dc35d808e9629af2</t>
  </si>
  <si>
    <t>/Organization/Mustard-Tree-Instruments</t>
  </si>
  <si>
    <t>Mustard Tree Instruments</t>
  </si>
  <si>
    <t>http://mustardtree.com</t>
  </si>
  <si>
    <t>/organization/freebee</t>
  </si>
  <si>
    <t>/funding-round/a048034980155d9e742fc71d74d397eb</t>
  </si>
  <si>
    <t>/Organization/Mustbin-Inc</t>
  </si>
  <si>
    <t>Mustbin</t>
  </si>
  <si>
    <t>http://www.mustbin.com</t>
  </si>
  <si>
    <t>/organization/freebeepay</t>
  </si>
  <si>
    <t>/funding-round/7b16339572e28df317beb9932d94092d</t>
  </si>
  <si>
    <t>/Organization/Musthavemenus</t>
  </si>
  <si>
    <t>MustHaveMenus</t>
  </si>
  <si>
    <t>http://www.musthavemenus.com</t>
  </si>
  <si>
    <t>/organization/freebike-project</t>
  </si>
  <si>
    <t>/funding-round/28967f1242b2a260ef9c01f7c2899f85</t>
  </si>
  <si>
    <t>/Organization/Musti-Ja-Mirri-Group</t>
  </si>
  <si>
    <t>Musti ja Mirri Group</t>
  </si>
  <si>
    <t>http://www.mustijamirri.fi/</t>
  </si>
  <si>
    <t>/funding-round/79de4ca990b3038357f69d524f8d83c7</t>
  </si>
  <si>
    <t>/Organization/Musx</t>
  </si>
  <si>
    <t>musx</t>
  </si>
  <si>
    <t>http://musx.com</t>
  </si>
  <si>
    <t>/organization/freebird</t>
  </si>
  <si>
    <t>/funding-round/6e2fcf9a3821f4d4d358173525401c0c</t>
  </si>
  <si>
    <t>/Organization/Mutations-Studio</t>
  </si>
  <si>
    <t>Mutations Studio</t>
  </si>
  <si>
    <t>http://www.mutationsltd.com</t>
  </si>
  <si>
    <t>/organization/freebitcoins-com</t>
  </si>
  <si>
    <t>/funding-round/7fa95e25c35ff9e9fa06ead3defb3f15</t>
  </si>
  <si>
    <t>/Organization/Mutebutton</t>
  </si>
  <si>
    <t>MuteButton</t>
  </si>
  <si>
    <t>http://www.mutebutton.ie</t>
  </si>
  <si>
    <t>/organization/freeborders</t>
  </si>
  <si>
    <t>/funding-round/1b2557210409f8d3227020bbc0b9e670</t>
  </si>
  <si>
    <t>/Organization/Mutracx</t>
  </si>
  <si>
    <t>Mutracx</t>
  </si>
  <si>
    <t>http://www.mutracx.com/</t>
  </si>
  <si>
    <t>18-06-2008</t>
  </si>
  <si>
    <t>/organization/freebrie</t>
  </si>
  <si>
    <t>/funding-round/bc221ddcc26baa71df6ed50f9b55c75a</t>
  </si>
  <si>
    <t>/Organization/Mutual-Aid-Labs</t>
  </si>
  <si>
    <t>Mutual Aid Labs</t>
  </si>
  <si>
    <t>http://www.mutualaidlabs.com</t>
  </si>
  <si>
    <t>Oostburg</t>
  </si>
  <si>
    <t>/funding-round/c67833540f79f071d4eb979a701f70b8</t>
  </si>
  <si>
    <t>/Organization/Mutualink</t>
  </si>
  <si>
    <t>Mutualink</t>
  </si>
  <si>
    <t>http://www.mutualink.net</t>
  </si>
  <si>
    <t>/funding-round/f6bc2a693f13dad2a8a3a34dd2969e90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freecharge</t>
  </si>
  <si>
    <t>/funding-round/6584c8fed1cede9215e8d712a6534530</t>
  </si>
  <si>
    <t>/Organization/Muufri</t>
  </si>
  <si>
    <t>Muufri</t>
  </si>
  <si>
    <t>http://muufri.com</t>
  </si>
  <si>
    <t>Biotechnology|Food Processing</t>
  </si>
  <si>
    <t>/funding-round/9b2621c9f05a2018423eb32c9a843166</t>
  </si>
  <si>
    <t>/Organization/Muut</t>
  </si>
  <si>
    <t>Muut</t>
  </si>
  <si>
    <t>https://muut.com</t>
  </si>
  <si>
    <t>Blogging Platforms|Content|Forums|Opinions|Real Time|Social Media|Software</t>
  </si>
  <si>
    <t>/organization/freecultr</t>
  </si>
  <si>
    <t>/funding-round/2dbe6a774a5083772ad79e5a21272e6a</t>
  </si>
  <si>
    <t>/Organization/Muuto</t>
  </si>
  <si>
    <t>Muuto</t>
  </si>
  <si>
    <t>http://www.muuto.com</t>
  </si>
  <si>
    <t>/funding-round/9758bd412af602993f690383c0ffe491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freedcamp</t>
  </si>
  <si>
    <t>/funding-round/a2c04e77aa987a591856ad7b9ab8176b</t>
  </si>
  <si>
    <t>/Organization/Muv-Today-Technologies-Inc</t>
  </si>
  <si>
    <t>muv today technologies inc</t>
  </si>
  <si>
    <t>http://muv.today</t>
  </si>
  <si>
    <t>Gps|Logistics|Transportation</t>
  </si>
  <si>
    <t>/funding-round/c2f35664cacfd79226949d27d7000b12</t>
  </si>
  <si>
    <t>/Organization/Muvizi</t>
  </si>
  <si>
    <t>MUViZi</t>
  </si>
  <si>
    <t>http://muvizi.com/</t>
  </si>
  <si>
    <t>/organization/freedom-basketball-league</t>
  </si>
  <si>
    <t>/funding-round/947bb342d7374fffac01d07796cb941a</t>
  </si>
  <si>
    <t>/Organization/Muxlim</t>
  </si>
  <si>
    <t>Muxlim</t>
  </si>
  <si>
    <t>http://www.muxlim.com</t>
  </si>
  <si>
    <t>21-11-2006</t>
  </si>
  <si>
    <t>/organization/freedom-farms</t>
  </si>
  <si>
    <t>/funding-round/85f4980d3be9ffd665ac061bb09ed878</t>
  </si>
  <si>
    <t>/Organization/Muzeek</t>
  </si>
  <si>
    <t>Muzeek</t>
  </si>
  <si>
    <t>http://muzeek.com</t>
  </si>
  <si>
    <t>Events|Music|Musicians|Music Venues|SaaS</t>
  </si>
  <si>
    <t>/organization/freedom-financial-network</t>
  </si>
  <si>
    <t>/funding-round/a547f60ee35c98913624d90d85ba9594</t>
  </si>
  <si>
    <t>/Organization/Muzeums-2</t>
  </si>
  <si>
    <t>Muzeums</t>
  </si>
  <si>
    <t>http://muzeu.ms</t>
  </si>
  <si>
    <t>/funding-round/a76510c9723c654301762679e73e335f</t>
  </si>
  <si>
    <t>/Organization/Muzicall</t>
  </si>
  <si>
    <t>Muzicall</t>
  </si>
  <si>
    <t>http://www.muzicall.com</t>
  </si>
  <si>
    <t>/organization/freedom-fuels</t>
  </si>
  <si>
    <t>/funding-round/5fb3321b61261ffa3d8a51d752d8a35b</t>
  </si>
  <si>
    <t>/Organization/Muzico-International</t>
  </si>
  <si>
    <t>Muzico International</t>
  </si>
  <si>
    <t>http://www.muzi.co</t>
  </si>
  <si>
    <t>Art|Crowdfunding|Music</t>
  </si>
  <si>
    <t>/organization/freedom-homes-recovery-center</t>
  </si>
  <si>
    <t>/funding-round/8c3f3fd098b83d0c2b56bb53b89204e7</t>
  </si>
  <si>
    <t>/Organization/Muzik-Llc</t>
  </si>
  <si>
    <t>Muzik, LLC</t>
  </si>
  <si>
    <t>http://www.muzikofficial.com</t>
  </si>
  <si>
    <t>Electronics|Music|Technology</t>
  </si>
  <si>
    <t>/organization/freedom-meditech</t>
  </si>
  <si>
    <t>/funding-round/793b12b183755e939c522cc782894263</t>
  </si>
  <si>
    <t>/Organization/Muziwave-Com</t>
  </si>
  <si>
    <t>Muziwave.com</t>
  </si>
  <si>
    <t>http://Muziwave.com</t>
  </si>
  <si>
    <t>/funding-round/9ff39b4d90868c180bc41211cf248229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funding-round/ab1d0c6d175841cb7dc363614ceff85f</t>
  </si>
  <si>
    <t>/Organization/Muzu-Tv</t>
  </si>
  <si>
    <t>muzu tv</t>
  </si>
  <si>
    <t>http://muzu.tv</t>
  </si>
  <si>
    <t>Curated Web|Music|Video|Web Development</t>
  </si>
  <si>
    <t>/funding-round/daa3a67c72cf5ce29c662ec3759c2b87</t>
  </si>
  <si>
    <t>/Organization/Muzui</t>
  </si>
  <si>
    <t>Muzui</t>
  </si>
  <si>
    <t>http://www.muzui.com</t>
  </si>
  <si>
    <t>/funding-round/e67050651cf8bd49669181bef13ecc58</t>
  </si>
  <si>
    <t>/Organization/Muzy</t>
  </si>
  <si>
    <t>Muzy</t>
  </si>
  <si>
    <t>http://muzy.com</t>
  </si>
  <si>
    <t>/organization/freedom-of-the-press-foundation</t>
  </si>
  <si>
    <t>/funding-round/03c7f0a588a691f46ec97cfd8f9667ae</t>
  </si>
  <si>
    <t>/Organization/Muzze</t>
  </si>
  <si>
    <t>Muzze</t>
  </si>
  <si>
    <t>http://www.muzze.co</t>
  </si>
  <si>
    <t>/organization/freedom-powersports</t>
  </si>
  <si>
    <t>/funding-round/90208941c311214e7959da07e5d290d9</t>
  </si>
  <si>
    <t>/Organization/Muzzley</t>
  </si>
  <si>
    <t>Muzzley</t>
  </si>
  <si>
    <t>http://www.muzzley.com</t>
  </si>
  <si>
    <t>/organization/freedom-scientific-holdings-llc</t>
  </si>
  <si>
    <t>/funding-round/d9bfe9df0e72ac2b64f495230f12e7b4</t>
  </si>
  <si>
    <t>/Organization/Muzzy-Lane-Software</t>
  </si>
  <si>
    <t>Muzzy Lane Software</t>
  </si>
  <si>
    <t>http://muzzylane.com</t>
  </si>
  <si>
    <t>Newburyport</t>
  </si>
  <si>
    <t>/organization/freedom-telecom-services</t>
  </si>
  <si>
    <t>/funding-round/4c03d1bd603ed51b8a566a9653e9267d</t>
  </si>
  <si>
    <t>/Organization/Mv-Sistemas</t>
  </si>
  <si>
    <t>MV Sistemas</t>
  </si>
  <si>
    <t>http://www.mv.com.br</t>
  </si>
  <si>
    <t>/organization/freedom2</t>
  </si>
  <si>
    <t>/funding-round/dfdb9f65602c40858552d11b9a500142</t>
  </si>
  <si>
    <t>/Organization/Mvakil</t>
  </si>
  <si>
    <t>mVakil - Track Court Cases Live</t>
  </si>
  <si>
    <t>http://mVakil.com</t>
  </si>
  <si>
    <t>/organization/freedompay</t>
  </si>
  <si>
    <t>/funding-round/b7bbf145bc3e01eb0aa58991856a100c</t>
  </si>
  <si>
    <t>/Organization/Mvalent</t>
  </si>
  <si>
    <t>mValent</t>
  </si>
  <si>
    <t>http://www.mvalent.com</t>
  </si>
  <si>
    <t>/funding-round/f91f7938b5da7f2d66fde53a6278d149</t>
  </si>
  <si>
    <t>/Organization/Mvalve-Technologies</t>
  </si>
  <si>
    <t>MValve technologies</t>
  </si>
  <si>
    <t>http://mvalvemed.com</t>
  </si>
  <si>
    <t>/organization/freedompop</t>
  </si>
  <si>
    <t>/funding-round/028b3c59eeace664c6545fb9ef206e4d</t>
  </si>
  <si>
    <t>/Organization/Mvb-Bank</t>
  </si>
  <si>
    <t>MVB Bank,</t>
  </si>
  <si>
    <t>http://mvbbanking.com</t>
  </si>
  <si>
    <t>/funding-round/04a682e9f677eb6bd31ff8c3510362b3</t>
  </si>
  <si>
    <t>/Organization/Mverse</t>
  </si>
  <si>
    <t>MVERSE</t>
  </si>
  <si>
    <t>http://mverse.co.kr</t>
  </si>
  <si>
    <t>/funding-round/1cc35f2d6aa56baa7c17bfa673080692</t>
  </si>
  <si>
    <t>/Organization/Mvious-Xotics</t>
  </si>
  <si>
    <t>MVious Xotics</t>
  </si>
  <si>
    <t>Education|Pets</t>
  </si>
  <si>
    <t>/funding-round/adf387fa27ddf293011fe0eed3711f06</t>
  </si>
  <si>
    <t>/Organization/Mvisible-Technologies</t>
  </si>
  <si>
    <t>mVisible Technologies</t>
  </si>
  <si>
    <t>http://www.mvisible.com/</t>
  </si>
  <si>
    <t>/funding-round/cb73b72ba761da71f4d8887a32bfe66d</t>
  </si>
  <si>
    <t>/Organization/Mvisum</t>
  </si>
  <si>
    <t>mVisum</t>
  </si>
  <si>
    <t>http://mvisum.com</t>
  </si>
  <si>
    <t>Camden</t>
  </si>
  <si>
    <t>/funding-round/e8d5034ecc55144318baeaaa7529044b</t>
  </si>
  <si>
    <t>/Organization/Mvno-Dynamics-Limited</t>
  </si>
  <si>
    <t>MVNO Dynamics Limited</t>
  </si>
  <si>
    <t>http://www.mvnodynamics.com</t>
  </si>
  <si>
    <t>/funding-round/f1ebdc94755c32d1ed478cacae22e4d7</t>
  </si>
  <si>
    <t>/Organization/Mvp-Draft-Llc</t>
  </si>
  <si>
    <t>MVP Draft LLC</t>
  </si>
  <si>
    <t>https://www.mvpdraft.com</t>
  </si>
  <si>
    <t>Fantasy Sports|Real Time|Sports</t>
  </si>
  <si>
    <t>/organization/freedrive</t>
  </si>
  <si>
    <t>/funding-round/0e25b62628e6e6033855f6659a9e9c5e</t>
  </si>
  <si>
    <t>30/09/2000</t>
  </si>
  <si>
    <t>/Organization/Mvp-Interactive</t>
  </si>
  <si>
    <t>MVP Interactive</t>
  </si>
  <si>
    <t>http://www.mvp-interactive.com</t>
  </si>
  <si>
    <t>/organization/freedu-in</t>
  </si>
  <si>
    <t>/funding-round/cbedff44efd62e061cf4300470b70765</t>
  </si>
  <si>
    <t>23/02/2013</t>
  </si>
  <si>
    <t>/Organization/Mvp-Vault</t>
  </si>
  <si>
    <t>MVP Vault</t>
  </si>
  <si>
    <t>http://www.mvpvault.com</t>
  </si>
  <si>
    <t>Recruiting|Social Media|Social Network Media|Sports</t>
  </si>
  <si>
    <t>/organization/freee</t>
  </si>
  <si>
    <t>/funding-round/08165aea8775f83c3e08a2d7baa6b5c9</t>
  </si>
  <si>
    <t>/Organization/Mvp-World-Wide</t>
  </si>
  <si>
    <t>MVP World Wide</t>
  </si>
  <si>
    <t>http://www.moodpen.com/</t>
  </si>
  <si>
    <t>Coffee|Consumer Goods|Entertainment|Food Processing</t>
  </si>
  <si>
    <t>/funding-round/9367e5c482cd7e768dfebcc20db374f5</t>
  </si>
  <si>
    <t>/Organization/Mwananchi-Microfinance</t>
  </si>
  <si>
    <t>Mwananchi Microfinance</t>
  </si>
  <si>
    <t>/funding-round/acbe483c99411f46916faa03b100c2cc</t>
  </si>
  <si>
    <t>/Organization/Mwater</t>
  </si>
  <si>
    <t>mWater</t>
  </si>
  <si>
    <t>http://mwater.co</t>
  </si>
  <si>
    <t>/funding-round/e75ba75af7ce4bd6d9785eabebb84b2a</t>
  </si>
  <si>
    <t>/Organization/Mwhs</t>
  </si>
  <si>
    <t>MWHS</t>
  </si>
  <si>
    <t>/funding-round/f2d2dc571c90d0b4e4468d2c3afa2935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freeflow-technologies</t>
  </si>
  <si>
    <t>/funding-round/0aea0cab4887243cbf894e8084330609</t>
  </si>
  <si>
    <t>/Organization/Mwm-Media-Workflow-Management</t>
  </si>
  <si>
    <t>MWM Media Workflow Management</t>
  </si>
  <si>
    <t>http://www.mwm.se</t>
  </si>
  <si>
    <t>/funding-round/73f0883c1cb4b30f3a668d46658b0ffd</t>
  </si>
  <si>
    <t>/Organization/Mwr-Infosecurity</t>
  </si>
  <si>
    <t>MWR InfoSecurity</t>
  </si>
  <si>
    <t>http://www.mwrinfosecurity.com</t>
  </si>
  <si>
    <t>/organization/freeform-development</t>
  </si>
  <si>
    <t>/funding-round/7c16c348aa1a536d76e321004d422a40</t>
  </si>
  <si>
    <t>/Organization/Mx-2</t>
  </si>
  <si>
    <t>MX</t>
  </si>
  <si>
    <t>http://www.marketing-x.com/</t>
  </si>
  <si>
    <t>/organization/freegamecredits</t>
  </si>
  <si>
    <t>/funding-round/a5c09284c278e042809602413a0b0ea6</t>
  </si>
  <si>
    <t>/Organization/Mx-Logic</t>
  </si>
  <si>
    <t>MX Logic</t>
  </si>
  <si>
    <t>http://www.mxlogic.com</t>
  </si>
  <si>
    <t>/organization/freejit</t>
  </si>
  <si>
    <t>/funding-round/482e92320623a21a705d6e6a7132e78e</t>
  </si>
  <si>
    <t>/Organization/Mx-Orthopedics</t>
  </si>
  <si>
    <t>Mx Orthopedics</t>
  </si>
  <si>
    <t>http://www.mxortho.com</t>
  </si>
  <si>
    <t>/organization/freelancy</t>
  </si>
  <si>
    <t>/funding-round/3d5da0a2573b9443a9bc337480fd898a</t>
  </si>
  <si>
    <t>/Organization/Mxbiodevices</t>
  </si>
  <si>
    <t>MxBiodevices</t>
  </si>
  <si>
    <t>http://mxbiodevices.com</t>
  </si>
  <si>
    <t>/organization/freeliant-2</t>
  </si>
  <si>
    <t>/funding-round/603c082e0d4a92d0b760047be9ce8812</t>
  </si>
  <si>
    <t>/Organization/Mxd3D</t>
  </si>
  <si>
    <t>Mixed Dimensions Inc. (MXD3D)</t>
  </si>
  <si>
    <t>http://www.mxd3d.com</t>
  </si>
  <si>
    <t>3D Printing|3D Technology|CAD|Cloud Gaming|Printing</t>
  </si>
  <si>
    <t>/funding-round/d2d2182bc8462be32c4e425f368d46cd</t>
  </si>
  <si>
    <t>/Organization/Mxenergy</t>
  </si>
  <si>
    <t>MxEnergy</t>
  </si>
  <si>
    <t>http://www.mxenergy.com/</t>
  </si>
  <si>
    <t>Energy|Gas|Natural Gas Uses</t>
  </si>
  <si>
    <t>/organization/freelibrary</t>
  </si>
  <si>
    <t>/funding-round/3e432598212650907219c01d6336f6c8</t>
  </si>
  <si>
    <t>/Organization/Mxhero</t>
  </si>
  <si>
    <t>mxHero</t>
  </si>
  <si>
    <t>http://www.mxhero.com</t>
  </si>
  <si>
    <t>/organization/freelunched</t>
  </si>
  <si>
    <t>/funding-round/d47ada9ca308373743fac644562a77a6</t>
  </si>
  <si>
    <t>/Organization/Mximo</t>
  </si>
  <si>
    <t>Mximo</t>
  </si>
  <si>
    <t>http://mximo.com</t>
  </si>
  <si>
    <t>B2B|E-Commerce|Fashion|Mobile Commerce</t>
  </si>
  <si>
    <t>/organization/freeman-motorbikes</t>
  </si>
  <si>
    <t>/funding-round/202230fa1b4b117ad3a063283525e5f9</t>
  </si>
  <si>
    <t>/Organization/Mxp4</t>
  </si>
  <si>
    <t>MXP4</t>
  </si>
  <si>
    <t>http://www.mxp4.com</t>
  </si>
  <si>
    <t>/organization/freemarkets</t>
  </si>
  <si>
    <t>/funding-round/16d40e3139d839e469513a27f3a98369</t>
  </si>
  <si>
    <t>/Organization/My</t>
  </si>
  <si>
    <t>My 1%</t>
  </si>
  <si>
    <t>/organization/freemonee</t>
  </si>
  <si>
    <t>/funding-round/501320807b3131a42d0aeaadb190df88</t>
  </si>
  <si>
    <t>/Organization/My-Ad-Box</t>
  </si>
  <si>
    <t>My Ad Box</t>
  </si>
  <si>
    <t>http://www.myadbox.com</t>
  </si>
  <si>
    <t>/funding-round/63c1308bd79e2c49cc8c1d2b1027f2ba</t>
  </si>
  <si>
    <t>/Organization/My-Aone-Learning</t>
  </si>
  <si>
    <t>My Aone Learning</t>
  </si>
  <si>
    <t>https://my.myaonelearning.com/</t>
  </si>
  <si>
    <t>Education|Fitness|Lifestyle|Marketplaces|Sports|Tutoring</t>
  </si>
  <si>
    <t>/funding-round/99029d3d829e815236497e0222f48604</t>
  </si>
  <si>
    <t>/Organization/My-Apps</t>
  </si>
  <si>
    <t>My-Apps</t>
  </si>
  <si>
    <t>http://my-apps.com</t>
  </si>
  <si>
    <t>Apps|Infrastructure Builders|Mobile</t>
  </si>
  <si>
    <t>/organization/freemå</t>
  </si>
  <si>
    <t>/funding-round/34d9e77d186da2e69b68f371a3f4926e</t>
  </si>
  <si>
    <t>/Organization/My-Artful-Jewels</t>
  </si>
  <si>
    <t>My Artful Jewels</t>
  </si>
  <si>
    <t>Slidell</t>
  </si>
  <si>
    <t>/organization/freenom</t>
  </si>
  <si>
    <t>/funding-round/4d88cea0e508d2c27b43b9746ecb943d</t>
  </si>
  <si>
    <t>/Organization/My-Best-Friends-Daycare-And-Resort</t>
  </si>
  <si>
    <t>My Best Friends Daycare and Resort</t>
  </si>
  <si>
    <t>/organization/freeosk-inc</t>
  </si>
  <si>
    <t>/funding-round/84344dc8df4c726d7cd53ca0aa54e060</t>
  </si>
  <si>
    <t>/Organization/My-Best-Friends-Hair</t>
  </si>
  <si>
    <t>Jada Beauty</t>
  </si>
  <si>
    <t>http://www.jadabeauty.com</t>
  </si>
  <si>
    <t>18-07-2010</t>
  </si>
  <si>
    <t>/organization/freepath</t>
  </si>
  <si>
    <t>/funding-round/fff08f4e652beb913859b222c6573244</t>
  </si>
  <si>
    <t>/Organization/My-Best-Interest</t>
  </si>
  <si>
    <t>My Best Interest</t>
  </si>
  <si>
    <t>http://www.ratesurfer.com</t>
  </si>
  <si>
    <t>/organization/freeppie</t>
  </si>
  <si>
    <t>/funding-round/774e07c488f29f8945cfe1b01b4e3170</t>
  </si>
  <si>
    <t>/Organization/My-City-Way</t>
  </si>
  <si>
    <t>MyCityWay</t>
  </si>
  <si>
    <t>http://mycityway.com</t>
  </si>
  <si>
    <t>/funding-round/9f57ae3f3533fca5b40ed33dbbe0dae3</t>
  </si>
  <si>
    <t>/Organization/My-Clearance-Rack</t>
  </si>
  <si>
    <t>My Clearance Rack</t>
  </si>
  <si>
    <t>http://www.myclearancerack.com</t>
  </si>
  <si>
    <t>/organization/freepricealerts</t>
  </si>
  <si>
    <t>/funding-round/75508818ec36aa6e609cda0d4baf9095</t>
  </si>
  <si>
    <t>/Organization/My-Coi</t>
  </si>
  <si>
    <t>MyCOI</t>
  </si>
  <si>
    <t>http://mycoitracking.com</t>
  </si>
  <si>
    <t>/organization/freescale</t>
  </si>
  <si>
    <t>/funding-round/a1495c088d886c8a4f4ce74403b77385</t>
  </si>
  <si>
    <t>/Organization/My-Computer-Works</t>
  </si>
  <si>
    <t>My Computer Works</t>
  </si>
  <si>
    <t>http://mycomputerworks.com</t>
  </si>
  <si>
    <t>/organization/freespee</t>
  </si>
  <si>
    <t>/funding-round/34b8ef2ef8201181ee4d377783728fb6</t>
  </si>
  <si>
    <t>/Organization/My-Damn-Channel</t>
  </si>
  <si>
    <t>My Damn Channel</t>
  </si>
  <si>
    <t>http://mydamnchannel.com</t>
  </si>
  <si>
    <t>13-03-2007</t>
  </si>
  <si>
    <t>/funding-round/68c7e00b99db8cf835b2f9f337d3bd25</t>
  </si>
  <si>
    <t>/Organization/My-Dealer-Service</t>
  </si>
  <si>
    <t>My Dealer Service</t>
  </si>
  <si>
    <t>http://www.mydealerservice.com/</t>
  </si>
  <si>
    <t>Automotive|SaaS|Technology|Transportation</t>
  </si>
  <si>
    <t>/funding-round/e184de114943f71b38b8ed8941623ef4</t>
  </si>
  <si>
    <t>/Organization/My-Dentist</t>
  </si>
  <si>
    <t>My Dentist</t>
  </si>
  <si>
    <t>http://www.mydentistinc.com</t>
  </si>
  <si>
    <t>/organization/freestride-therapeutics</t>
  </si>
  <si>
    <t>/funding-round/078270efb0f5b47315f523054acc4990</t>
  </si>
  <si>
    <t>/Organization/My-Digital-Life</t>
  </si>
  <si>
    <t>My Digital Life</t>
  </si>
  <si>
    <t>http://www.mydigitallife.com</t>
  </si>
  <si>
    <t>/organization/freestyle-software</t>
  </si>
  <si>
    <t>/funding-round/2e7998fa9562065b1ea0bd224d5d736b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freever</t>
  </si>
  <si>
    <t>/funding-round/beaba06a7094a93897b05cbc3b80cd20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freewave-tech-solutions-private-limited</t>
  </si>
  <si>
    <t>/funding-round/caeeb65458e67d72d0fa1becce67671e</t>
  </si>
  <si>
    <t>/Organization/My-Energiy-Solution</t>
  </si>
  <si>
    <t>My Energiy Solution</t>
  </si>
  <si>
    <t>http://www.myenergysolution.de/</t>
  </si>
  <si>
    <t>/organization/freewavz</t>
  </si>
  <si>
    <t>/funding-round/a536a4d7162f61d413983675ab8cd80d</t>
  </si>
  <si>
    <t>/Organization/My-Eshoe</t>
  </si>
  <si>
    <t>My eShoe</t>
  </si>
  <si>
    <t>http://www.shoe-fit.com</t>
  </si>
  <si>
    <t>E-Commerce|Fashion|Internet|Shoes|Virtualization</t>
  </si>
  <si>
    <t>/organization/freewayaudio</t>
  </si>
  <si>
    <t>/funding-round/3f0957332e3985554421a62758e291d2</t>
  </si>
  <si>
    <t>/Organization/My-Estore-App</t>
  </si>
  <si>
    <t>My eStore App</t>
  </si>
  <si>
    <t>http://myestoreapp.com</t>
  </si>
  <si>
    <t>E-Commerce|Shopping|Storage</t>
  </si>
  <si>
    <t>/organization/freewayworks</t>
  </si>
  <si>
    <t>/funding-round/1e576b4d04bb6bf2d882c86b63a126ba</t>
  </si>
  <si>
    <t>/Organization/My-Fashion-Database</t>
  </si>
  <si>
    <t>My Fashion Database</t>
  </si>
  <si>
    <t>http://www.myfdb.com</t>
  </si>
  <si>
    <t>Consumer Internet|Fashion|Social Network Media</t>
  </si>
  <si>
    <t>/organization/freewebs</t>
  </si>
  <si>
    <t>/funding-round/4f3884d51e04f449a0dc5fb11b40fcfe</t>
  </si>
  <si>
    <t>/Organization/My-Fit-Foods</t>
  </si>
  <si>
    <t>My Fit Foods</t>
  </si>
  <si>
    <t>https://www.myfitfoods.com/</t>
  </si>
  <si>
    <t>/funding-round/aec3cb2f1cfbfc0d905615ede26e201f</t>
  </si>
  <si>
    <t>/Organization/My-Friends-Lane</t>
  </si>
  <si>
    <t>My Friend's Lane</t>
  </si>
  <si>
    <t>http://myfriendslane.com</t>
  </si>
  <si>
    <t>Avondale Estates</t>
  </si>
  <si>
    <t>/organization/freewheel</t>
  </si>
  <si>
    <t>/funding-round/1ab298bea2fd3d84226d35c7fdfdf20b</t>
  </si>
  <si>
    <t>/Organization/My-Green-World</t>
  </si>
  <si>
    <t>My Green World</t>
  </si>
  <si>
    <t>http://www.mygreenworld.org/</t>
  </si>
  <si>
    <t>/funding-round/3a9b40fc24852d7b704ecd2455ca36bd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funding-round/441ab6fe9827c26be3a31387a4b25ef5</t>
  </si>
  <si>
    <t>/Organization/My-Health-Direct</t>
  </si>
  <si>
    <t>My Health Direct</t>
  </si>
  <si>
    <t>http://www.myhealthdirect.com</t>
  </si>
  <si>
    <t>Brookfield</t>
  </si>
  <si>
    <t>/funding-round/541dc34d52b6211ce0dfd433b37e1335</t>
  </si>
  <si>
    <t>/Organization/My-Healthy-World</t>
  </si>
  <si>
    <t>My Healthy World</t>
  </si>
  <si>
    <t>http://www.myhealthyworld.com</t>
  </si>
  <si>
    <t>/organization/freewire-technologies</t>
  </si>
  <si>
    <t>/funding-round/aa51939e43f512f3da9b3477bdc642c3</t>
  </si>
  <si>
    <t>/Organization/My-Hood</t>
  </si>
  <si>
    <t>My Hood</t>
  </si>
  <si>
    <t>http://www.myhood.cl</t>
  </si>
  <si>
    <t>/organization/freeze-tag</t>
  </si>
  <si>
    <t>/funding-round/31a3da43348f501aea7df85599de5e34</t>
  </si>
  <si>
    <t>/Organization/My-Luv-My-Life-My-Heartbeats</t>
  </si>
  <si>
    <t>My Luv My Life My Heartbeats</t>
  </si>
  <si>
    <t>Gps|Online Shopping|Tracking</t>
  </si>
  <si>
    <t>Rosebud</t>
  </si>
  <si>
    <t>/funding-round/fd0d3832e8405190805030ea8d8307b4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freezing-point</t>
  </si>
  <si>
    <t>/funding-round/525c7d666f7992d7346b2bc283d0658b</t>
  </si>
  <si>
    <t>/Organization/My-Mega-Bookstore</t>
  </si>
  <si>
    <t>My Mega Bookstore</t>
  </si>
  <si>
    <t>http://goo.gl/9sKuNS</t>
  </si>
  <si>
    <t>/organization/freight-connection</t>
  </si>
  <si>
    <t>/funding-round/57b2a7b55e4ac96c72e9e09480eb7bbb</t>
  </si>
  <si>
    <t>/Organization/My-Mini-Factory</t>
  </si>
  <si>
    <t>My Mini Factory</t>
  </si>
  <si>
    <t>http://www.myminifactory.com</t>
  </si>
  <si>
    <t>/organization/freight-farms</t>
  </si>
  <si>
    <t>/funding-round/24ae6de383893164357bca23fab8ae57</t>
  </si>
  <si>
    <t>/Organization/My-Mobile-Watchdog</t>
  </si>
  <si>
    <t>My Mobile Watchdog</t>
  </si>
  <si>
    <t>https://www.mymobilewatchdog.com/</t>
  </si>
  <si>
    <t>/funding-round/5e6ee070045412656b3516fa9bb7a4cd</t>
  </si>
  <si>
    <t>/Organization/My-Money-Butler</t>
  </si>
  <si>
    <t>Data Simply</t>
  </si>
  <si>
    <t>http://datasimply.com/</t>
  </si>
  <si>
    <t>/funding-round/bbc3cf6900a618b79559d4ebe1e3142f</t>
  </si>
  <si>
    <t>/Organization/My-Money-Time</t>
  </si>
  <si>
    <t>My Money Time</t>
  </si>
  <si>
    <t>http://www.mymoneytime.net</t>
  </si>
  <si>
    <t>/organization/freightos</t>
  </si>
  <si>
    <t>/funding-round/26d2a74b80e7a136a9989f047f70a0f1</t>
  </si>
  <si>
    <t>/Organization/My-Online-Camp</t>
  </si>
  <si>
    <t>My Online Camp</t>
  </si>
  <si>
    <t>http://www.myonlinecamp.com</t>
  </si>
  <si>
    <t>/funding-round/4b87262781e6afd368066ba9f94506ca</t>
  </si>
  <si>
    <t>/Organization/My-Open-Road</t>
  </si>
  <si>
    <t>My Open Road Corp.</t>
  </si>
  <si>
    <t>http://www.myopenroad.com</t>
  </si>
  <si>
    <t>Energy Efficiency|Mobile|Social Media</t>
  </si>
  <si>
    <t>/funding-round/4fdf7a268e244321f9ad92ad7329a7a0</t>
  </si>
  <si>
    <t>/Organization/My-Own-Crown</t>
  </si>
  <si>
    <t>My Own Crown</t>
  </si>
  <si>
    <t>http://www.myowncrown.com</t>
  </si>
  <si>
    <t>/funding-round/e9a823a0e28837876af3dc1e9c0a5132</t>
  </si>
  <si>
    <t>/Organization/My-Own-Med</t>
  </si>
  <si>
    <t>My Own Med</t>
  </si>
  <si>
    <t>http://myownmed.com</t>
  </si>
  <si>
    <t>/organization/frelo-technology-llc</t>
  </si>
  <si>
    <t>/funding-round/b026fc90e6103cf651935687b2e4d2ad</t>
  </si>
  <si>
    <t>/Organization/My-Perfect-Gig</t>
  </si>
  <si>
    <t>My Perfect Gig</t>
  </si>
  <si>
    <t>http://home.myperfectgig.com</t>
  </si>
  <si>
    <t>/organization/french-girls</t>
  </si>
  <si>
    <t>/funding-round/bb46ab02cc1bf4e2f0429e3fd2123f4d</t>
  </si>
  <si>
    <t>/Organization/My-Pick-Box</t>
  </si>
  <si>
    <t>My Pick Box</t>
  </si>
  <si>
    <t>http://mypickbox.com/</t>
  </si>
  <si>
    <t>/funding-round/e855bbc55af1845f0b89d2dd71f87035</t>
  </si>
  <si>
    <t>/Organization/My-Point-Exactly</t>
  </si>
  <si>
    <t>My Point...Exactly</t>
  </si>
  <si>
    <t>http://www.mypointsales.com/</t>
  </si>
  <si>
    <t>/organization/frenchweb</t>
  </si>
  <si>
    <t>/funding-round/78ebd45090e6a1dd629eefd816003671</t>
  </si>
  <si>
    <t>/Organization/My-Print-Cloud</t>
  </si>
  <si>
    <t>MyPrintCloud</t>
  </si>
  <si>
    <t>http://www.myprintcloud.com</t>
  </si>
  <si>
    <t>/organization/frends-headphones</t>
  </si>
  <si>
    <t>/funding-round/5d5d18c7ab3a674ffa987b7b1308671e</t>
  </si>
  <si>
    <t>/Organization/My-Rental-Units</t>
  </si>
  <si>
    <t>My Rental Units</t>
  </si>
  <si>
    <t>http://www.MyRentalUnits.com</t>
  </si>
  <si>
    <t>/organization/frengo</t>
  </si>
  <si>
    <t>/funding-round/2ca980fa6f6096a2d9d1d29c8ce073c9</t>
  </si>
  <si>
    <t>/Organization/My-Shout-App</t>
  </si>
  <si>
    <t>My Shout App</t>
  </si>
  <si>
    <t>Brewing|Craft Beer|Restaurants|Wine And Spirits</t>
  </si>
  <si>
    <t>/funding-round/3534602cdd450e7b85fdc030856b51d7</t>
  </si>
  <si>
    <t>/Organization/My-Single-Point</t>
  </si>
  <si>
    <t>My Single Point</t>
  </si>
  <si>
    <t>http://www.msp-gs.com</t>
  </si>
  <si>
    <t>Application Platforms|Enterprise Software|PaaS|Software</t>
  </si>
  <si>
    <t>21-07-2007</t>
  </si>
  <si>
    <t>/organization/frensenius-vascular-care</t>
  </si>
  <si>
    <t>/funding-round/3f2b47221508735eb8722573a3c07de0</t>
  </si>
  <si>
    <t>/Organization/My-Social-Cloud</t>
  </si>
  <si>
    <t>MySocialCloud.com</t>
  </si>
  <si>
    <t>http://mysocialcloud.com</t>
  </si>
  <si>
    <t>Cloud Computing|Curated Web</t>
  </si>
  <si>
    <t>26-05-2011</t>
  </si>
  <si>
    <t>/funding-round/531f4d346a12b8a80f6faccef2356189</t>
  </si>
  <si>
    <t>/Organization/My-Sourcebox</t>
  </si>
  <si>
    <t>My Sourcebox</t>
  </si>
  <si>
    <t>http://www.mysourcebox.com</t>
  </si>
  <si>
    <t>Content|Design|Visual Search</t>
  </si>
  <si>
    <t>/funding-round/88644239d9539308c643a9eb000180ba</t>
  </si>
  <si>
    <t>/Organization/My-Sports-Box</t>
  </si>
  <si>
    <t>My Sports Box</t>
  </si>
  <si>
    <t>http://www.mysportsbox.com/</t>
  </si>
  <si>
    <t>/organization/frenting</t>
  </si>
  <si>
    <t>/funding-round/0c9cf14e512f33649d5dfbb33b7756ca</t>
  </si>
  <si>
    <t>/Organization/My-Study-Rewards</t>
  </si>
  <si>
    <t>My Study Rewards</t>
  </si>
  <si>
    <t>http://www.mystudyrewards.com</t>
  </si>
  <si>
    <t>/organization/frents</t>
  </si>
  <si>
    <t>/funding-round/228fa4e8c63f1bac3e38f9882b26f170</t>
  </si>
  <si>
    <t>/Organization/My-Table</t>
  </si>
  <si>
    <t>My Table</t>
  </si>
  <si>
    <t>http://mytable.org/</t>
  </si>
  <si>
    <t>/organization/frenzi</t>
  </si>
  <si>
    <t>/funding-round/1e0bbeeae23db6294ebc5a9528b51f9b</t>
  </si>
  <si>
    <t>/Organization/My-Taxi-India-Pvt-Ltd</t>
  </si>
  <si>
    <t>My Taxi India</t>
  </si>
  <si>
    <t>http://www.mytaxiindia.com</t>
  </si>
  <si>
    <t>/organization/frenzoo</t>
  </si>
  <si>
    <t>/funding-round/ce3aeeaafdda8a11d8b4d7bd7e8fe33c</t>
  </si>
  <si>
    <t>/Organization/My-Team-Zone</t>
  </si>
  <si>
    <t>My Team Zone</t>
  </si>
  <si>
    <t>http://www.teamzonesports.com</t>
  </si>
  <si>
    <t>/funding-round/eb26e254404ab8106e2ba01163a18b4e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15-07-2009</t>
  </si>
  <si>
    <t>/organization/freqsho</t>
  </si>
  <si>
    <t>/funding-round/e4d79a8cc9a5eb4b03f929413a1b1204</t>
  </si>
  <si>
    <t>/Organization/My-True-Fit</t>
  </si>
  <si>
    <t>My True Fit</t>
  </si>
  <si>
    <t>http://www.mytruefit.com</t>
  </si>
  <si>
    <t>/organization/frequency</t>
  </si>
  <si>
    <t>/funding-round/7114b3b02e3a10be007b5c86ef672222</t>
  </si>
  <si>
    <t>/Organization/My-Visual-Brief</t>
  </si>
  <si>
    <t>My Visual Brief</t>
  </si>
  <si>
    <t>http://www.myvisualbrief.com</t>
  </si>
  <si>
    <t>/organization/frequent-browser</t>
  </si>
  <si>
    <t>/funding-round/e6d5c155c4b14a4dee7b608c6f210014</t>
  </si>
  <si>
    <t>/Organization/My-Wardrobe-Com</t>
  </si>
  <si>
    <t>My-wardrobe.com</t>
  </si>
  <si>
    <t>http://www.my-wardrobe.com</t>
  </si>
  <si>
    <t>/organization/fresche-legacy</t>
  </si>
  <si>
    <t>/funding-round/e9e79552eda36acc8ec0365ba16558d6</t>
  </si>
  <si>
    <t>/Organization/My1Login</t>
  </si>
  <si>
    <t>My1login</t>
  </si>
  <si>
    <t>http://www.my1login.com</t>
  </si>
  <si>
    <t>/organization/fresco-logic</t>
  </si>
  <si>
    <t>/funding-round/5f5719ddd72a0c752fd90f8a232c2e66</t>
  </si>
  <si>
    <t>/Organization/My3Dreams</t>
  </si>
  <si>
    <t>my3Dreams</t>
  </si>
  <si>
    <t>http://my3dreams.com/</t>
  </si>
  <si>
    <t>/funding-round/baf71e38c0797a4bace53e6a6da147ac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funding-round/d68538789c12676dfe54a01bc9e378d3</t>
  </si>
  <si>
    <t>/Organization/My6Sense</t>
  </si>
  <si>
    <t>my6sense</t>
  </si>
  <si>
    <t>http://www.my6sense.com</t>
  </si>
  <si>
    <t>/organization/fresco-microchip</t>
  </si>
  <si>
    <t>/funding-round/58d8f60dc0fd18769564089fd3b55e5b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funding-round/60cf99703c0900a4c1fc9d495dcc6307</t>
  </si>
  <si>
    <t>20/07/2005</t>
  </si>
  <si>
    <t>/Organization/Myachy</t>
  </si>
  <si>
    <t>myAchy</t>
  </si>
  <si>
    <t>/funding-round/a43c5950b2820aee34cd6e16259b91e0</t>
  </si>
  <si>
    <t>/Organization/Myactivitypal</t>
  </si>
  <si>
    <t>MyActivityPal</t>
  </si>
  <si>
    <t>http://www.myactivitypal.com</t>
  </si>
  <si>
    <t>/funding-round/ef25466c00ba5d0bca0d2863e1ed792d</t>
  </si>
  <si>
    <t>/Organization/Myagent</t>
  </si>
  <si>
    <t>MyAGENT</t>
  </si>
  <si>
    <t>http://www.agencyeleven.org/Agency_ELEVEN/be.html</t>
  </si>
  <si>
    <t>/organization/fresco-news</t>
  </si>
  <si>
    <t>/funding-round/17f499f915091a322a728b216f87649f</t>
  </si>
  <si>
    <t>/Organization/Myagi</t>
  </si>
  <si>
    <t>Myagi</t>
  </si>
  <si>
    <t>https://www.myagi.com/</t>
  </si>
  <si>
    <t>Customer Service|Sales Automation|Training</t>
  </si>
  <si>
    <t>/funding-round/55fdfb54c9848640c8c4c12321cc4c19</t>
  </si>
  <si>
    <t>/Organization/Myagonism-Com</t>
  </si>
  <si>
    <t>MYagonism.com</t>
  </si>
  <si>
    <t>http://www.myagonism.com</t>
  </si>
  <si>
    <t>Analytics|Big Data|Data Mining|Mobile|Sports</t>
  </si>
  <si>
    <t>Pavia</t>
  </si>
  <si>
    <t>/funding-round/f69e13accf490088e92d02a358254677</t>
  </si>
  <si>
    <t>/Organization/Myalert</t>
  </si>
  <si>
    <t>AlertMe</t>
  </si>
  <si>
    <t>http://www.alertme.com</t>
  </si>
  <si>
    <t>/organization/fresenius-medical-care</t>
  </si>
  <si>
    <t>/funding-round/2700630727c9f48a5d4bf0664627dc38</t>
  </si>
  <si>
    <t>/Organization/Myandb</t>
  </si>
  <si>
    <t>Myandb</t>
  </si>
  <si>
    <t>http://www.myandb.com</t>
  </si>
  <si>
    <t>/funding-round/2a6ea9d5aabd478a0e7e0b14b3842af3</t>
  </si>
  <si>
    <t>/Organization/Myanumber</t>
  </si>
  <si>
    <t>myaNUMBER</t>
  </si>
  <si>
    <t>http://myaNUMBER.com</t>
  </si>
  <si>
    <t>16-03-2012</t>
  </si>
  <si>
    <t>/funding-round/2ba20e360722eded9ef9d1146af215ef</t>
  </si>
  <si>
    <t>/Organization/Myappconverter</t>
  </si>
  <si>
    <t>MyAppConverter</t>
  </si>
  <si>
    <t>http://www.myappconverter.com</t>
  </si>
  <si>
    <t>/funding-round/2e6a12786e7d0036dee5c9b8138ad698</t>
  </si>
  <si>
    <t>/Organization/Mybabycart</t>
  </si>
  <si>
    <t>MyBabyCart</t>
  </si>
  <si>
    <t>http://mybabycart.com/</t>
  </si>
  <si>
    <t>/funding-round/40582e6f2ff9f5660fe2c9039aeb1dae</t>
  </si>
  <si>
    <t>/Organization/Myband-Is</t>
  </si>
  <si>
    <t>myband.is</t>
  </si>
  <si>
    <t>http://myband.is/</t>
  </si>
  <si>
    <t>Music|Music Services</t>
  </si>
  <si>
    <t>/funding-round/42afa0eafe422627361c6e5413f8b9f9</t>
  </si>
  <si>
    <t>/Organization/Mybandstock</t>
  </si>
  <si>
    <t>Mybandstock</t>
  </si>
  <si>
    <t>http://www.mybandstock.com</t>
  </si>
  <si>
    <t>15-01-2009</t>
  </si>
  <si>
    <t>/funding-round/4c6344351e16ed40122561036707b0ff</t>
  </si>
  <si>
    <t>/Organization/Mybank-2</t>
  </si>
  <si>
    <t>Mybank</t>
  </si>
  <si>
    <t>http://www.mybank.cc/</t>
  </si>
  <si>
    <t>/funding-round/663f42af326414d8f8495071d8ee760f</t>
  </si>
  <si>
    <t>/Organization/Mybarrister</t>
  </si>
  <si>
    <t>myBarrister</t>
  </si>
  <si>
    <t>http://mybarrister.co.uk</t>
  </si>
  <si>
    <t>/funding-round/7773872238afb792956892d2c8d52399</t>
  </si>
  <si>
    <t>/Organization/Mybaze</t>
  </si>
  <si>
    <t>MyBaze</t>
  </si>
  <si>
    <t>http://www.mybaze.com</t>
  </si>
  <si>
    <t>Art|Design|E-Commerce|Fashion|Marketplaces|Sales and Marketing</t>
  </si>
  <si>
    <t>/funding-round/77fbb2b22f6d422a9922562631d7fbcb</t>
  </si>
  <si>
    <t>/Organization/Mybeautycompare</t>
  </si>
  <si>
    <t>MyBeautyCompare</t>
  </si>
  <si>
    <t>http://mybeautycompare.com</t>
  </si>
  <si>
    <t>Beauty|E-Commerce|Personalization|Price Comparison|Social Media</t>
  </si>
  <si>
    <t>/funding-round/7ca6f937b2c1a3097cc58ab1f0c08781</t>
  </si>
  <si>
    <t>/Organization/Mybenefitsource</t>
  </si>
  <si>
    <t>MyBenefitSource</t>
  </si>
  <si>
    <t>http://www.mybenefitsource.com/</t>
  </si>
  <si>
    <t>/funding-round/80f2f6a4468b388e3989dc8c17c93759</t>
  </si>
  <si>
    <t>/Organization/Mybesthelper</t>
  </si>
  <si>
    <t>myBestHelper</t>
  </si>
  <si>
    <t>http://www.mybesthelper.com</t>
  </si>
  <si>
    <t>Elder Care|Peer-to-Peer</t>
  </si>
  <si>
    <t>/funding-round/826c4877c2aa0591005a6f3d41953afb</t>
  </si>
  <si>
    <t>/Organization/Myblock</t>
  </si>
  <si>
    <t>LiveBy</t>
  </si>
  <si>
    <t>http://www.liveby.co</t>
  </si>
  <si>
    <t>Lifestyle|Local Search|Match-Making|Real Estate|Software</t>
  </si>
  <si>
    <t>/funding-round/a0d329c9425e505181a6ee1cdac1e078</t>
  </si>
  <si>
    <t>/Organization/Mybookie-Inc</t>
  </si>
  <si>
    <t>Bookie, Inc.</t>
  </si>
  <si>
    <t>Gambling|Games|Mobile Games|Social Games|Sports</t>
  </si>
  <si>
    <t>/funding-round/db729961245d45615df1a357f8316aee</t>
  </si>
  <si>
    <t>/Organization/Mybrandz</t>
  </si>
  <si>
    <t>FanGager (MyBrandz)</t>
  </si>
  <si>
    <t>http://www.fangager.com</t>
  </si>
  <si>
    <t>Brand Marketing|Curated Web</t>
  </si>
  <si>
    <t>/funding-round/eed14597de2af64f840e096cdafe6feb</t>
  </si>
  <si>
    <t>/Organization/Mybuilder</t>
  </si>
  <si>
    <t>MyBuilder</t>
  </si>
  <si>
    <t>http://www.mybuilder.com</t>
  </si>
  <si>
    <t>Curated Web|Plumbers|Startups</t>
  </si>
  <si>
    <t>/organization/fresenius-medical-care-himg-dialysis-center</t>
  </si>
  <si>
    <t>/funding-round/b548c5d23ccb0e4253596a1f3481ee7f</t>
  </si>
  <si>
    <t>/Organization/Mybustickets</t>
  </si>
  <si>
    <t>MyBusTickets</t>
  </si>
  <si>
    <t>http://www.mybustickets.in/</t>
  </si>
  <si>
    <t>/organization/fresh</t>
  </si>
  <si>
    <t>/funding-round/0c943c3f49a1584d61b5a2a595bff466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fresh-coast-lithotripsy</t>
  </si>
  <si>
    <t>/funding-round/1440b875dc7eaf013ce2fb3d3353e967</t>
  </si>
  <si>
    <t>/Organization/Myca-Health</t>
  </si>
  <si>
    <t>Myca Health</t>
  </si>
  <si>
    <t>http://myca.com</t>
  </si>
  <si>
    <t>/funding-round/53f3c03043b21b45985cf61db0f1f10e</t>
  </si>
  <si>
    <t>/Organization/Mycabbage</t>
  </si>
  <si>
    <t>MyCabbage</t>
  </si>
  <si>
    <t>http://www.mycabbage.com</t>
  </si>
  <si>
    <t>Marketplaces|Mobile</t>
  </si>
  <si>
    <t>/funding-round/7d3e58b827aa4bfad995d6b66ca34120</t>
  </si>
  <si>
    <t>/Organization/Mycadbox</t>
  </si>
  <si>
    <t>MyCadbox</t>
  </si>
  <si>
    <t>/organization/fresh-direct</t>
  </si>
  <si>
    <t>/funding-round/a62ac7c91026b1037c1487784b0f9b3a</t>
  </si>
  <si>
    <t>/Organization/Mycaliforniacabs-Com</t>
  </si>
  <si>
    <t>MyCaliforniaCabs.com</t>
  </si>
  <si>
    <t>/funding-round/a66bff1d79c7335e4ef625251bafe1e9</t>
  </si>
  <si>
    <t>/Organization/Mycampustutors</t>
  </si>
  <si>
    <t>myCampusTutors</t>
  </si>
  <si>
    <t>http://www.mycampustutors.com</t>
  </si>
  <si>
    <t>/funding-round/a956d0d5c9ff191d6a3b136db318e5c8</t>
  </si>
  <si>
    <t>/Organization/Mycare</t>
  </si>
  <si>
    <t>MyCare</t>
  </si>
  <si>
    <t>http://www.my-care.biz</t>
  </si>
  <si>
    <t>/organization/fresh-dish</t>
  </si>
  <si>
    <t>/funding-round/1a54ff99fd199b6d66167c4628500f2b</t>
  </si>
  <si>
    <t>/Organization/Mycargossip</t>
  </si>
  <si>
    <t>MyCarGossip</t>
  </si>
  <si>
    <t>http://www.mycargossip.com/</t>
  </si>
  <si>
    <t>Automotive|Cars|Women</t>
  </si>
  <si>
    <t>/organization/fresh-interactive-technologies</t>
  </si>
  <si>
    <t>/funding-round/7f28708a0d6a59573a24bacba6d0c11e</t>
  </si>
  <si>
    <t>/Organization/Mycell-Technologies</t>
  </si>
  <si>
    <t>Mycell Technologies</t>
  </si>
  <si>
    <t>http://www.mycelltechnologies.com</t>
  </si>
  <si>
    <t>/organization/fresh-monster</t>
  </si>
  <si>
    <t>/funding-round/795420572efc0a7b52a13c07d22ab84c</t>
  </si>
  <si>
    <t>/Organization/Mycfo</t>
  </si>
  <si>
    <t>myCFO</t>
  </si>
  <si>
    <t>http://mycfo.in/</t>
  </si>
  <si>
    <t>Banking|Finance|Financial Services|Wealth Management</t>
  </si>
  <si>
    <t>/organization/fresh-nation</t>
  </si>
  <si>
    <t>/funding-round/4f532bbb43eda4b66a4555809043190e</t>
  </si>
  <si>
    <t>/Organization/Mychebao-Com</t>
  </si>
  <si>
    <t>Mychebao.com</t>
  </si>
  <si>
    <t>http://www.mychebao.com</t>
  </si>
  <si>
    <t>Cars|E-Commerce|Transportation</t>
  </si>
  <si>
    <t>/funding-round/aa969c83b2781bc9bed9a6ac7d91fcaa</t>
  </si>
  <si>
    <t>/Organization/Mycheck</t>
  </si>
  <si>
    <t>MyCheck</t>
  </si>
  <si>
    <t>http://us.mycheckapp.com/</t>
  </si>
  <si>
    <t>/organization/freshbag</t>
  </si>
  <si>
    <t>/funding-round/c15daf606156c6c3d1a03cb69c2027d9</t>
  </si>
  <si>
    <t>/Organization/Mychild-2</t>
  </si>
  <si>
    <t>MyChild</t>
  </si>
  <si>
    <t>https://www.mychild.pt</t>
  </si>
  <si>
    <t>/organization/freshbooks</t>
  </si>
  <si>
    <t>/funding-round/d8f527b41a05d31bdee7251cce47e87d</t>
  </si>
  <si>
    <t>/Organization/Mychurch</t>
  </si>
  <si>
    <t>MyChurch</t>
  </si>
  <si>
    <t>http://www.mychurch.org</t>
  </si>
  <si>
    <t>/organization/freshdesk</t>
  </si>
  <si>
    <t>/funding-round/06e271212d795cfb550f1c973562396a</t>
  </si>
  <si>
    <t>/Organization/Mycircles</t>
  </si>
  <si>
    <t>MyCircles</t>
  </si>
  <si>
    <t>http://www.mycircles.com</t>
  </si>
  <si>
    <t>B2B|Curated Web|Networking|Online Dating|Sales and Marketing</t>
  </si>
  <si>
    <t>/funding-round/0d75ac8e03417f6177539348ace5acc6</t>
  </si>
  <si>
    <t>/Organization/Mycirqle</t>
  </si>
  <si>
    <t>mycirQle</t>
  </si>
  <si>
    <t>http://mycirqle.com</t>
  </si>
  <si>
    <t>/funding-round/2222c71a6ae941f901a838b882d89f7a</t>
  </si>
  <si>
    <t>/Organization/Mycity4Kids</t>
  </si>
  <si>
    <t>Mycity4kids</t>
  </si>
  <si>
    <t>http://www.mycity4kids.com</t>
  </si>
  <si>
    <t>Babies</t>
  </si>
  <si>
    <t>/funding-round/2b58ca7f562c27cfd4355448b51c0fb4</t>
  </si>
  <si>
    <t>/Organization/Mycityfaces</t>
  </si>
  <si>
    <t>MyCityFaces</t>
  </si>
  <si>
    <t>http://www.mycityfaces.com</t>
  </si>
  <si>
    <t>Advertising|Local Search|Social Media</t>
  </si>
  <si>
    <t>/funding-round/6f6db53af6531a36d785bfe05f249c00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funding-round/90875b6bd3cdfa226040237a01496365</t>
  </si>
  <si>
    <t>/Organization/Myclean-Com</t>
  </si>
  <si>
    <t>MyClean</t>
  </si>
  <si>
    <t>http://www.myclean.com</t>
  </si>
  <si>
    <t>/organization/freshdigitalgroup</t>
  </si>
  <si>
    <t>/funding-round/da0747abd0cbbbea725b146091dfce14</t>
  </si>
  <si>
    <t>/Organization/Mycleaner</t>
  </si>
  <si>
    <t>myCleaner</t>
  </si>
  <si>
    <t>https://www.mycleaner.com/</t>
  </si>
  <si>
    <t>/organization/freshfetch-pet-foods</t>
  </si>
  <si>
    <t>/funding-round/0a13c0db0886fbb6d213d261a2d67502</t>
  </si>
  <si>
    <t>/Organization/Myclique</t>
  </si>
  <si>
    <t>MyClique</t>
  </si>
  <si>
    <t>http://www.MyClq.com</t>
  </si>
  <si>
    <t>/organization/freshgrade</t>
  </si>
  <si>
    <t>/funding-round/d4313f58d3509da8f7102ada381cf262</t>
  </si>
  <si>
    <t>/Organization/Mycn</t>
  </si>
  <si>
    <t>MYCN</t>
  </si>
  <si>
    <t>http://mycn-ar.com/</t>
  </si>
  <si>
    <t>/organization/freshires</t>
  </si>
  <si>
    <t>/funding-round/87903d72e1dceacc80cacaaadb420d34</t>
  </si>
  <si>
    <t>/Organization/Mycodev-Group</t>
  </si>
  <si>
    <t>MycoDev Group</t>
  </si>
  <si>
    <t>http://mycodevgroup.com/</t>
  </si>
  <si>
    <t>/organization/freshkids</t>
  </si>
  <si>
    <t>/funding-round/df5b040867aca9d2d9c9337a675f3e8c</t>
  </si>
  <si>
    <t>/Organization/Mycoffeebox-Com</t>
  </si>
  <si>
    <t>MyCoffeeBox.com</t>
  </si>
  <si>
    <t>https://mycoffeebox.com</t>
  </si>
  <si>
    <t>Coffee|Organic|Subscription Businesses</t>
  </si>
  <si>
    <t>24-02-2013</t>
  </si>
  <si>
    <t>/organization/freshly</t>
  </si>
  <si>
    <t>/funding-round/133d256559be96b411d975a7916c778b</t>
  </si>
  <si>
    <t>/Organization/Mycollife</t>
  </si>
  <si>
    <t>MyColLife</t>
  </si>
  <si>
    <t>https://www.mycollife.com</t>
  </si>
  <si>
    <t>Big Data Analytics|EdTech|Education|Social CRM|Social Media|Social Recruiting</t>
  </si>
  <si>
    <t>/funding-round/2e7942a6451fb3a4f0d7ca33564863e2</t>
  </si>
  <si>
    <t>/Organization/Mycolorscreen</t>
  </si>
  <si>
    <t>MyColorScreen</t>
  </si>
  <si>
    <t>http://www.mycolorscreen.com</t>
  </si>
  <si>
    <t>Android|Curated Web|Hardware|iPhone|Mobile|Social Media</t>
  </si>
  <si>
    <t>/organization/freshmenu</t>
  </si>
  <si>
    <t>/funding-round/dce0236dc1fd8de149aa6cefe3781b9f</t>
  </si>
  <si>
    <t>/Organization/Mycontactcard</t>
  </si>
  <si>
    <t>myContactCard</t>
  </si>
  <si>
    <t>http://www.mycontactcard.com</t>
  </si>
  <si>
    <t>/organization/freshmilk-nettv</t>
  </si>
  <si>
    <t>/funding-round/062e670d2fa3ea4d40166ddedb771d58</t>
  </si>
  <si>
    <t>/Organization/Mycoon</t>
  </si>
  <si>
    <t>Plugger</t>
  </si>
  <si>
    <t>http://www.plugger.cc</t>
  </si>
  <si>
    <t>Android|Batteries|Energy|iOS|Social + Mobile + Local</t>
  </si>
  <si>
    <t>/organization/freshmonk</t>
  </si>
  <si>
    <t>/funding-round/98fdf4e18929b4b58458a50a919a9a4e</t>
  </si>
  <si>
    <t>/Organization/Mycoop</t>
  </si>
  <si>
    <t>MyCoop</t>
  </si>
  <si>
    <t>http://www.mycoop.com</t>
  </si>
  <si>
    <t>Real Estate|SaaS|Social Media</t>
  </si>
  <si>
    <t>/funding-round/d7149de238e33df285228a44c9ee311e</t>
  </si>
  <si>
    <t>/Organization/Mycordbank-Com</t>
  </si>
  <si>
    <t>MyCordBank.com</t>
  </si>
  <si>
    <t>http://www.mycordbank.com/</t>
  </si>
  <si>
    <t>/organization/freshoffice</t>
  </si>
  <si>
    <t>/funding-round/7b54acd325377102a061dda700668a89</t>
  </si>
  <si>
    <t>/Organization/Mycosmik</t>
  </si>
  <si>
    <t>MyCosmik</t>
  </si>
  <si>
    <t>http://www.mycosmik.com</t>
  </si>
  <si>
    <t>/organization/freshpay</t>
  </si>
  <si>
    <t>/funding-round/6f885d59538d8cf9e3a360868cd5b4c1</t>
  </si>
  <si>
    <t>/Organization/Mycotechnology</t>
  </si>
  <si>
    <t>MycoTechnology</t>
  </si>
  <si>
    <t>http://www.mycotechcorp.com</t>
  </si>
  <si>
    <t>Disruptive Models|Material Science|Specialty Foods</t>
  </si>
  <si>
    <t>/organization/freshplanet</t>
  </si>
  <si>
    <t>/funding-round/038e373f148e3da03835a6be2b6864c4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funding-round/282d21d4c21ff11df68f46598cfb7c6c</t>
  </si>
  <si>
    <t>/Organization/Mycroft-Talisen</t>
  </si>
  <si>
    <t>Mycroft Inc.</t>
  </si>
  <si>
    <t>http://www.mycroftinc.com</t>
  </si>
  <si>
    <t>/funding-round/5332068aa53d8504bca90b9ec99810a4</t>
  </si>
  <si>
    <t>/Organization/Mycrowd</t>
  </si>
  <si>
    <t>MyCrowd</t>
  </si>
  <si>
    <t>http://www.mycrowd.com</t>
  </si>
  <si>
    <t>/organization/freshplum</t>
  </si>
  <si>
    <t>/funding-round/0ea3beb1ad66af2c38332d1e6aaa1730</t>
  </si>
  <si>
    <t>/Organization/Mycube</t>
  </si>
  <si>
    <t>MyCube</t>
  </si>
  <si>
    <t>http://www.mycube.com</t>
  </si>
  <si>
    <t>Content|Curated Web|Networking|Social Media|Social Network Media</t>
  </si>
  <si>
    <t>/funding-round/c4fce8410829722b0b7eaf41091f20a8</t>
  </si>
  <si>
    <t>/Organization/Mycujoo</t>
  </si>
  <si>
    <t>mycujoo</t>
  </si>
  <si>
    <t>http://www.mycujoo.tv</t>
  </si>
  <si>
    <t>Broadcasting|Internet|Social Television|Sports</t>
  </si>
  <si>
    <t>/funding-round/dc9c571d9f201e3315c614f072d4f2d3</t>
  </si>
  <si>
    <t>/Organization/Mycuratio</t>
  </si>
  <si>
    <t>myCuratio</t>
  </si>
  <si>
    <t>https://www.mycuratio.com</t>
  </si>
  <si>
    <t>/organization/freshrealm</t>
  </si>
  <si>
    <t>/funding-round/d6006a2754eb31b1d670dd04c98b462f</t>
  </si>
  <si>
    <t>/Organization/Mycustomizer</t>
  </si>
  <si>
    <t>MyCustomizer</t>
  </si>
  <si>
    <t>http://mycustomizer.com</t>
  </si>
  <si>
    <t>E-Commerce|Mass Customization|Online Shopping</t>
  </si>
  <si>
    <t>/organization/fresht</t>
  </si>
  <si>
    <t>/funding-round/32eb5a4a915811a6cb00cc66c0617b45</t>
  </si>
  <si>
    <t>/Organization/Mycuteoffice</t>
  </si>
  <si>
    <t>MyCuteOffice</t>
  </si>
  <si>
    <t>https://mycuteoffice.com/</t>
  </si>
  <si>
    <t>/organization/freshtake-media</t>
  </si>
  <si>
    <t>/funding-round/0c4e7ab64b0844c04382afc043a06a4b</t>
  </si>
  <si>
    <t>/Organization/Mydala</t>
  </si>
  <si>
    <t>mydala</t>
  </si>
  <si>
    <t>http://www.mydala.com</t>
  </si>
  <si>
    <t>/organization/freshtemp</t>
  </si>
  <si>
    <t>/funding-round/c638d8439da09c4f1950ac41378108ba</t>
  </si>
  <si>
    <t>/Organization/Mydatingtree</t>
  </si>
  <si>
    <t>MyDatingTree</t>
  </si>
  <si>
    <t>http://www.mydatingtree.com</t>
  </si>
  <si>
    <t>Celebrity|Online Dating|Social Media|Social Network Media</t>
  </si>
  <si>
    <t>/funding-round/eb20234b9416f8c739be7b0e513536ef</t>
  </si>
  <si>
    <t>/Organization/Mydealboard-Com</t>
  </si>
  <si>
    <t>MyDealBoard.com</t>
  </si>
  <si>
    <t>http://mydealboard.com</t>
  </si>
  <si>
    <t>/organization/freshtoweb</t>
  </si>
  <si>
    <t>/funding-round/b581bd4ac9cff7d2cf913c512688937d</t>
  </si>
  <si>
    <t>/Organization/Mydealeronline</t>
  </si>
  <si>
    <t>MyDealerOnline</t>
  </si>
  <si>
    <t>http://www.mydealeronline.com/</t>
  </si>
  <si>
    <t>Automotive|Online Auctions</t>
  </si>
  <si>
    <t>/organization/freshworld</t>
  </si>
  <si>
    <t>/funding-round/f9a42b5e4530d3f4053c728ab7825eb6</t>
  </si>
  <si>
    <t>/Organization/Mydeals-Com</t>
  </si>
  <si>
    <t>MyDeals.com</t>
  </si>
  <si>
    <t>http://www.mydeals.com</t>
  </si>
  <si>
    <t>/organization/fress</t>
  </si>
  <si>
    <t>/funding-round/f4cd191287231399efbdedd27b2820b4</t>
  </si>
  <si>
    <t>/Organization/Mydeco</t>
  </si>
  <si>
    <t>mydeco</t>
  </si>
  <si>
    <t>http://mydeco.com</t>
  </si>
  <si>
    <t>3D|Curated Web|E-Commerce|Home &amp; Garden</t>
  </si>
  <si>
    <t>/organization/frest-marketing</t>
  </si>
  <si>
    <t>/funding-round/88f2acdf28935ef85dc16588ce227957</t>
  </si>
  <si>
    <t>/Organization/Mydemocracy-Inc</t>
  </si>
  <si>
    <t>MyDemocracy</t>
  </si>
  <si>
    <t>http://mydemocracy.com</t>
  </si>
  <si>
    <t>Digital Media|News|Politics|Publishing|Social Media|Technology</t>
  </si>
  <si>
    <t>/organization/frestyl</t>
  </si>
  <si>
    <t>/funding-round/160e46c2c8aa607b8d622256658b51b6</t>
  </si>
  <si>
    <t>/Organization/Mydentist</t>
  </si>
  <si>
    <t>MyDentist</t>
  </si>
  <si>
    <t>http://mydentist.co.in</t>
  </si>
  <si>
    <t>/funding-round/62e561fb78ba2b18ea771553e2ffbd92</t>
  </si>
  <si>
    <t>/Organization/Mydeo</t>
  </si>
  <si>
    <t>Mydeo</t>
  </si>
  <si>
    <t>http://mydeo.com</t>
  </si>
  <si>
    <t>/organization/fresvii</t>
  </si>
  <si>
    <t>/funding-round/2b4e181824661f8fc1a4217ae8301cb4</t>
  </si>
  <si>
    <t>/Organization/Mydesk</t>
  </si>
  <si>
    <t>edulio</t>
  </si>
  <si>
    <t>http://www.edulio.com</t>
  </si>
  <si>
    <t>/funding-round/5838fd5089d32dc3407946331143e6ac</t>
  </si>
  <si>
    <t>/Organization/Mydiaspora</t>
  </si>
  <si>
    <t>MyDiaspora</t>
  </si>
  <si>
    <t>http://mydiaspora.mobi</t>
  </si>
  <si>
    <t>Online Dating|Social + Mobile + Local|Social Network Media</t>
  </si>
  <si>
    <t>/organization/freta-l</t>
  </si>
  <si>
    <t>/funding-round/7d2b5a807530ca2f66d796293fb4e1a6</t>
  </si>
  <si>
    <t>/Organization/Mydish</t>
  </si>
  <si>
    <t>Mydish</t>
  </si>
  <si>
    <t>http://www.mydish.co.uk</t>
  </si>
  <si>
    <t>Curated Web|Recipes|Social Network Media</t>
  </si>
  <si>
    <t>/organization/fretbay</t>
  </si>
  <si>
    <t>/funding-round/014516dc6fd3afe353964a9e88ce3ecc</t>
  </si>
  <si>
    <t>/Organization/Mydoc</t>
  </si>
  <si>
    <t>MyDoc</t>
  </si>
  <si>
    <t>http://my-doc.com</t>
  </si>
  <si>
    <t>/organization/frevvo</t>
  </si>
  <si>
    <t>/funding-round/1105d4337ca4d79cbc7a238b1193ab48</t>
  </si>
  <si>
    <t>/Organization/Mydocket</t>
  </si>
  <si>
    <t>myDocket</t>
  </si>
  <si>
    <t>http://www.mydocket.com</t>
  </si>
  <si>
    <t>Advertising|Analytics|CRM|Email|Mobile|Productivity Software</t>
  </si>
  <si>
    <t>/organization/frh-consumer-services</t>
  </si>
  <si>
    <t>/funding-round/4e2c0377eda606480659990359cb9351</t>
  </si>
  <si>
    <t>/Organization/Mydoctime</t>
  </si>
  <si>
    <t>MyDocTime</t>
  </si>
  <si>
    <t>http://www.mydoctime.com</t>
  </si>
  <si>
    <t>/organization/frichti</t>
  </si>
  <si>
    <t>/funding-round/5a09ebde0691c6c27d001d2e039d2d87</t>
  </si>
  <si>
    <t>/Organization/Mydogbuddy</t>
  </si>
  <si>
    <t>DogBuddy</t>
  </si>
  <si>
    <t>http://dogbuddy.com</t>
  </si>
  <si>
    <t>/organization/frictionless-commerce</t>
  </si>
  <si>
    <t>/funding-round/4612453940d6308bd3da18a1c24756ef</t>
  </si>
  <si>
    <t>/Organization/Mydoodle-Com</t>
  </si>
  <si>
    <t>mydoodle.com</t>
  </si>
  <si>
    <t>http://www.mydoodle.com</t>
  </si>
  <si>
    <t>/organization/friday</t>
  </si>
  <si>
    <t>/funding-round/4392f153d9af6c48e59529794a0c477c</t>
  </si>
  <si>
    <t>/Organization/Mydrives-Inc</t>
  </si>
  <si>
    <t>MYDRIVES, Inc.</t>
  </si>
  <si>
    <t>http://mydriv.es</t>
  </si>
  <si>
    <t>Cloud Computing|Cloud Management|File Sharing|Photo Sharing|Video Streaming</t>
  </si>
  <si>
    <t>/funding-round/a6f0a5e38a6c74bc80a9a1b1a5e21dda</t>
  </si>
  <si>
    <t>/Organization/Mydrobe</t>
  </si>
  <si>
    <t>MyDROBE</t>
  </si>
  <si>
    <t>http://mydrobe.com</t>
  </si>
  <si>
    <t>/funding-round/e2e2cce1cb320149fcb2977d47cac926</t>
  </si>
  <si>
    <t>/Organization/Mydrugcosts</t>
  </si>
  <si>
    <t>myDrugCosts</t>
  </si>
  <si>
    <t>http://mydrugcosts.com</t>
  </si>
  <si>
    <t>Enterprise Software|mHealth</t>
  </si>
  <si>
    <t>/organization/friday-3</t>
  </si>
  <si>
    <t>/funding-round/8cda0477297826852a09c9af1f7cc675</t>
  </si>
  <si>
    <t>/Organization/Myeasydocs</t>
  </si>
  <si>
    <t>myeasydocs</t>
  </si>
  <si>
    <t>https://myeasydocs.com</t>
  </si>
  <si>
    <t>Data Security|Document Management|Fraud Detection|Privacy</t>
  </si>
  <si>
    <t>/organization/fridom</t>
  </si>
  <si>
    <t>/funding-round/303fe1b48351eb6052cac1882ef59516</t>
  </si>
  <si>
    <t>/Organization/Myedmatch</t>
  </si>
  <si>
    <t>myEDmatch</t>
  </si>
  <si>
    <t>http://www.myEDmatch.com</t>
  </si>
  <si>
    <t>Career Management|Charter Schools|Education|Recruiting|Teachers</t>
  </si>
  <si>
    <t>/organization/friend-ly</t>
  </si>
  <si>
    <t>/funding-round/250dd1ae1fa45263b37880144c692976</t>
  </si>
  <si>
    <t>/Organization/Myedu</t>
  </si>
  <si>
    <t>MyEdu</t>
  </si>
  <si>
    <t>http://www.myedu.com</t>
  </si>
  <si>
    <t>Colleges|Education|Employment|Identity|Recruiting</t>
  </si>
  <si>
    <t>/organization/friend-traveler</t>
  </si>
  <si>
    <t>/funding-round/814df31195c46bdfe60023a5494d8d93</t>
  </si>
  <si>
    <t>/Organization/Myenergyplatform-Com</t>
  </si>
  <si>
    <t>myEnergyPlatform.com</t>
  </si>
  <si>
    <t>http://www.myenergyplatform.com</t>
  </si>
  <si>
    <t>/organization/friend-trip</t>
  </si>
  <si>
    <t>/funding-round/62603732774480b0924a5ef6ec4f76e7</t>
  </si>
  <si>
    <t>/Organization/Myer</t>
  </si>
  <si>
    <t>Myer</t>
  </si>
  <si>
    <t>http://myer.com.au</t>
  </si>
  <si>
    <t>/organization/friend-trusted</t>
  </si>
  <si>
    <t>/funding-round/9310a3e2833f5845058175711d7d0652</t>
  </si>
  <si>
    <t>/Organization/Myers-Motors</t>
  </si>
  <si>
    <t>Myers Motors</t>
  </si>
  <si>
    <t>http://www.myersmotors.com/</t>
  </si>
  <si>
    <t>Tallmadge</t>
  </si>
  <si>
    <t>/funding-round/a9dbc8188b3f7e83109701f68e0e0e83</t>
  </si>
  <si>
    <t>/Organization/Myeye</t>
  </si>
  <si>
    <t>MyEye</t>
  </si>
  <si>
    <t>http://www.myeye.world/</t>
  </si>
  <si>
    <t>/organization/friendbuy</t>
  </si>
  <si>
    <t>/funding-round/6565628e0cccaa74891f1f26b006faba</t>
  </si>
  <si>
    <t>/Organization/Myfab</t>
  </si>
  <si>
    <t>MyFab</t>
  </si>
  <si>
    <t>http://fr.myfab.com</t>
  </si>
  <si>
    <t>/organization/friendemic</t>
  </si>
  <si>
    <t>/funding-round/ee164b9493eeb84e774382be30eefeef</t>
  </si>
  <si>
    <t>/Organization/Myfab5</t>
  </si>
  <si>
    <t>myfab5</t>
  </si>
  <si>
    <t>http://myfab5.com</t>
  </si>
  <si>
    <t>Hospitality|Local Advertising|Social Media</t>
  </si>
  <si>
    <t>/organization/friendfeed</t>
  </si>
  <si>
    <t>/funding-round/863d0bba6a4aca93a3f17f60932629b2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friendfer</t>
  </si>
  <si>
    <t>/funding-round/1769bd3ac1d234cf51a5e4a31ea98738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friendfinder-networks</t>
  </si>
  <si>
    <t>/funding-round/13a969d15a526502f1bb03d1f2b12772</t>
  </si>
  <si>
    <t>/Organization/Myfinancialanswers</t>
  </si>
  <si>
    <t>myFinancialAnswers</t>
  </si>
  <si>
    <t>http://myfinancialanswers.com</t>
  </si>
  <si>
    <t>/organization/friendfit</t>
  </si>
  <si>
    <t>/funding-round/aa439640238fa9b6fe23be77f4daec09</t>
  </si>
  <si>
    <t>/Organization/Myfit</t>
  </si>
  <si>
    <t>MyFit</t>
  </si>
  <si>
    <t>http://myfit.ca</t>
  </si>
  <si>
    <t>Education|Health and Wellness</t>
  </si>
  <si>
    <t>/organization/friendfund</t>
  </si>
  <si>
    <t>/funding-round/f611269228255d5f7994151a77abd6ae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friendite-2</t>
  </si>
  <si>
    <t>/funding-round/4ab0c05850c2cd02ded348d734ccca4e</t>
  </si>
  <si>
    <t>/Organization/Myfixpert</t>
  </si>
  <si>
    <t>Myfixpert</t>
  </si>
  <si>
    <t>https://myfixpert.com</t>
  </si>
  <si>
    <t>/organization/frienditeplus</t>
  </si>
  <si>
    <t>/funding-round/e5c11c080033c07289cc5988c5f05b59</t>
  </si>
  <si>
    <t>/Organization/Myflicklist-Com</t>
  </si>
  <si>
    <t>Reelgood</t>
  </si>
  <si>
    <t>http://Reelgoodapp.com</t>
  </si>
  <si>
    <t>Film|Internet|iOS|Software</t>
  </si>
  <si>
    <t>/organization/friendly-score</t>
  </si>
  <si>
    <t>/funding-round/25868499cd5cd70bd55aabc308795288</t>
  </si>
  <si>
    <t>/Organization/Myfly</t>
  </si>
  <si>
    <t>MYFLY</t>
  </si>
  <si>
    <t>http://www.myfly.cc</t>
  </si>
  <si>
    <t>/funding-round/3226728fdfe65f541193abe5e5f35ed7</t>
  </si>
  <si>
    <t>/Organization/Myforce</t>
  </si>
  <si>
    <t>MyForce</t>
  </si>
  <si>
    <t>http://myforce.com</t>
  </si>
  <si>
    <t>/organization/friendly-wager</t>
  </si>
  <si>
    <t>/funding-round/78af8cd789842693c2c358dd2c7295e7</t>
  </si>
  <si>
    <t>/Organization/Myfox</t>
  </si>
  <si>
    <t>Myfox</t>
  </si>
  <si>
    <t>http://www.getmyfox.com</t>
  </si>
  <si>
    <t>Consumer Electronics|Security</t>
  </si>
  <si>
    <t>/organization/friends-around-me</t>
  </si>
  <si>
    <t>/funding-round/53e59d4c5c8bda87950334ad0be3c62c</t>
  </si>
  <si>
    <t>/Organization/Myfreightworld</t>
  </si>
  <si>
    <t>MyFreightWorld</t>
  </si>
  <si>
    <t>http://myfreightworld.com</t>
  </si>
  <si>
    <t>/organization/friends-of-the-family-hk-social-enterprise</t>
  </si>
  <si>
    <t>/funding-round/171cf40d5976ba3a254d3d84313067cc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friendsclear</t>
  </si>
  <si>
    <t>/funding-round/75ceb2abdc23c3cdd86dba6f50799ad7</t>
  </si>
  <si>
    <t>/Organization/Myfuelup-Llc</t>
  </si>
  <si>
    <t>MyFuelUp</t>
  </si>
  <si>
    <t>http://www.myfuelup.com</t>
  </si>
  <si>
    <t>Apps|Fitness|Health and Wellness|Nutrition</t>
  </si>
  <si>
    <t>/organization/friendseat</t>
  </si>
  <si>
    <t>/funding-round/34b3975af901eae90dec16a024e622ad</t>
  </si>
  <si>
    <t>/Organization/Myfx</t>
  </si>
  <si>
    <t>MYFX</t>
  </si>
  <si>
    <t>http://myfx.com</t>
  </si>
  <si>
    <t>Finance|Social Media|Software|Trading</t>
  </si>
  <si>
    <t>/organization/friendsee</t>
  </si>
  <si>
    <t>/funding-round/31da9e27c957176dbe2073a963ce6b79</t>
  </si>
  <si>
    <t>/Organization/Mygall</t>
  </si>
  <si>
    <t>mygall</t>
  </si>
  <si>
    <t>http://www.artflakes.com</t>
  </si>
  <si>
    <t>Art|Creative|E-Commerce|Photography|Printing</t>
  </si>
  <si>
    <t>/organization/friendshippr</t>
  </si>
  <si>
    <t>/funding-round/90e75cc2b980ba3a68a4479bcdb24938</t>
  </si>
  <si>
    <t>/Organization/Mygardenschool</t>
  </si>
  <si>
    <t>MyGardenSchool</t>
  </si>
  <si>
    <t>http://www.my-garden-school.com</t>
  </si>
  <si>
    <t>/funding-round/b352d855eb97b4b7410843c55c6e0a37</t>
  </si>
  <si>
    <t>/Organization/Mygeekday</t>
  </si>
  <si>
    <t>MyGeekDay</t>
  </si>
  <si>
    <t>http://www.mygeekday.com</t>
  </si>
  <si>
    <t>/organization/friendsignia</t>
  </si>
  <si>
    <t>/funding-round/4ef3c5130e4854ea5057ac823eee1791</t>
  </si>
  <si>
    <t>/Organization/Mygeni</t>
  </si>
  <si>
    <t>Mygeni</t>
  </si>
  <si>
    <t>http://www.mygeni.org</t>
  </si>
  <si>
    <t>14-02-2010</t>
  </si>
  <si>
    <t>/organization/friendster</t>
  </si>
  <si>
    <t>/funding-round/20b1d274683493c7756f6972da7b592a</t>
  </si>
  <si>
    <t>/Organization/Mygistics</t>
  </si>
  <si>
    <t>Mygistics</t>
  </si>
  <si>
    <t>http://mygistics.com</t>
  </si>
  <si>
    <t>/funding-round/38bbf149f37795240291d0b47b96d6da</t>
  </si>
  <si>
    <t>/Organization/Mygogames</t>
  </si>
  <si>
    <t>MyGoGames</t>
  </si>
  <si>
    <t>http://www.mygogames.com/</t>
  </si>
  <si>
    <t>/funding-round/60910678f49adedce9810b7bd93d10d8</t>
  </si>
  <si>
    <t>19/05/2006</t>
  </si>
  <si>
    <t>/Organization/Mygola</t>
  </si>
  <si>
    <t>mygola</t>
  </si>
  <si>
    <t>http://www.mygola.com</t>
  </si>
  <si>
    <t>/funding-round/9e5f948a35455d8032a512c32dc7ec0e</t>
  </si>
  <si>
    <t>/Organization/Mygoodpoints</t>
  </si>
  <si>
    <t>MyGoodPoints</t>
  </si>
  <si>
    <t>http://www.mygoodpoints.org</t>
  </si>
  <si>
    <t>Charity|Non Profit|Nonprofits|Payments</t>
  </si>
  <si>
    <t>/funding-round/eba03403a5c5ad47729ba15e13b98ce0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friendsurance</t>
  </si>
  <si>
    <t>/funding-round/daed125a534179c41b44bc6c8b362497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funding-round/e31bc7b8a004d56b0218af5d46ff13a5</t>
  </si>
  <si>
    <t>/Organization/Mygrove-Media</t>
  </si>
  <si>
    <t>MyGrove Media</t>
  </si>
  <si>
    <t>http://mygrove.co</t>
  </si>
  <si>
    <t>/funding-round/e8e1c9d264bf5252759f5719d04ddd98</t>
  </si>
  <si>
    <t>/Organization/Myhealthpal</t>
  </si>
  <si>
    <t>MyHealthPal</t>
  </si>
  <si>
    <t>http://www.myhealthpal.com/</t>
  </si>
  <si>
    <t>/organization/friendsy</t>
  </si>
  <si>
    <t>/funding-round/d564d02ce136d7f1f5c3683bff53152c</t>
  </si>
  <si>
    <t>/Organization/Myhealthteams</t>
  </si>
  <si>
    <t>MyHealthTeams</t>
  </si>
  <si>
    <t>http://www.myhealthteams.com</t>
  </si>
  <si>
    <t>/organization/friendz</t>
  </si>
  <si>
    <t>/funding-round/cfef8c7f7e70a82c4bcfc0ddf96db1eb</t>
  </si>
  <si>
    <t>/Organization/Myheritage</t>
  </si>
  <si>
    <t>MyHeritage</t>
  </si>
  <si>
    <t>http://www.myheritage.com</t>
  </si>
  <si>
    <t>/organization/frientrip</t>
  </si>
  <si>
    <t>/funding-round/7e4fdd749d87dc59ee3eb314d14a942a</t>
  </si>
  <si>
    <t>/Organization/Myhomemove</t>
  </si>
  <si>
    <t>myhomemove</t>
  </si>
  <si>
    <t>http://www.myhomemove.com/asp/HomePage/MHMHome.asp</t>
  </si>
  <si>
    <t>Enderby</t>
  </si>
  <si>
    <t>/funding-round/81d594cfdb8ce6788fc93e6426db5db8</t>
  </si>
  <si>
    <t>/Organization/Myhomepage</t>
  </si>
  <si>
    <t>Myhomepage Ltd.</t>
  </si>
  <si>
    <t>http://www.myhomepage.com</t>
  </si>
  <si>
    <t>Browser Extensions|Personalization|Security|Software|Web Design|Web Tools</t>
  </si>
  <si>
    <t>/funding-round/94d3d9fc0ab44646bc964ca81109a64c</t>
  </si>
  <si>
    <t>/Organization/Myhomepayge-Inc</t>
  </si>
  <si>
    <t>Myhomepayge, Inc.</t>
  </si>
  <si>
    <t>http://www.myhomepayge.com/</t>
  </si>
  <si>
    <t>Digital Media|Lead Generation|Real Estate</t>
  </si>
  <si>
    <t>/funding-round/d84229ac256b4be3c9621bfcd399c73a</t>
  </si>
  <si>
    <t>/Organization/Myhub</t>
  </si>
  <si>
    <t>Myhub</t>
  </si>
  <si>
    <t>http://www.myhubapp.com</t>
  </si>
  <si>
    <t>Events|Mobile|Payments</t>
  </si>
  <si>
    <t>/organization/frilp</t>
  </si>
  <si>
    <t>/funding-round/02aaf34d18ce6cfeebad3e08d2f7ddf4</t>
  </si>
  <si>
    <t>/Organization/Myi-Diagnostics</t>
  </si>
  <si>
    <t>MYI Diagnostics</t>
  </si>
  <si>
    <t>http://www.myidiagnostics.com/</t>
  </si>
  <si>
    <t>/funding-round/33924dfc8f1562356fb4e25d42a06f47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fring</t>
  </si>
  <si>
    <t>/funding-round/2b0369657ba95e6a4fdd8394bc5518cf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funding-round/7b4d366c07cdad50cc95dda5814a39d6</t>
  </si>
  <si>
    <t>/Organization/Myinfoq</t>
  </si>
  <si>
    <t>myinfoQ</t>
  </si>
  <si>
    <t>http://www.myinfoq.com</t>
  </si>
  <si>
    <t>Curated Web|Search|Tracking</t>
  </si>
  <si>
    <t>/funding-round/7be26cf544f1700cd48a005f9b60fd57</t>
  </si>
  <si>
    <t>/Organization/Myjambi</t>
  </si>
  <si>
    <t>myJambi</t>
  </si>
  <si>
    <t>http://www.myjambi.com</t>
  </si>
  <si>
    <t>E-Commerce|Reviews and Recommendations|Services|Social Media</t>
  </si>
  <si>
    <t>/funding-round/d48c23e764254eacad9a021f1ad68730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fringe-corp</t>
  </si>
  <si>
    <t>/funding-round/45a1c0179173fefe126b0a17f33cc22a</t>
  </si>
  <si>
    <t>/Organization/Myjobmatcher-Com</t>
  </si>
  <si>
    <t>MyJobMatcher.com</t>
  </si>
  <si>
    <t>http://myjobmatcher.com</t>
  </si>
  <si>
    <t>/organization/fringe-cosmetics</t>
  </si>
  <si>
    <t>/funding-round/eee2f95eb03ed3f6624e6807f655caae</t>
  </si>
  <si>
    <t>/Organization/Mykidscalendar</t>
  </si>
  <si>
    <t>MyKidsCalendar</t>
  </si>
  <si>
    <t>http://www.mykidscalendar.com</t>
  </si>
  <si>
    <t>Long Valley</t>
  </si>
  <si>
    <t>/organization/fringe81-inc</t>
  </si>
  <si>
    <t>/funding-round/2feffff1e7c63273031833d1a024e77a</t>
  </si>
  <si>
    <t>/Organization/Myknowtions</t>
  </si>
  <si>
    <t>myKnowtions</t>
  </si>
  <si>
    <t>https://www.myknowtions.com/</t>
  </si>
  <si>
    <t>Life Sciences|Natural Language Processing|Translation</t>
  </si>
  <si>
    <t>/organization/fringefy</t>
  </si>
  <si>
    <t>/funding-round/c5654381dc4fee39a8345f6cba400291</t>
  </si>
  <si>
    <t>/Organization/Mykonos-Software</t>
  </si>
  <si>
    <t>Mykonos Software</t>
  </si>
  <si>
    <t>http://www.mykonossoftware.com</t>
  </si>
  <si>
    <t>/organization/frintit</t>
  </si>
  <si>
    <t>/funding-round/efd17ae41a5c02ca5f05e36fc3675a8e</t>
  </si>
  <si>
    <t>/Organization/Myla</t>
  </si>
  <si>
    <t>Myla</t>
  </si>
  <si>
    <t>http://www.myla.com/</t>
  </si>
  <si>
    <t>Design|Fashion|Lingerie</t>
  </si>
  <si>
    <t>/organization/frio-distributors</t>
  </si>
  <si>
    <t>/funding-round/165916b60442b1e6a86b77bec281e595</t>
  </si>
  <si>
    <t>/Organization/Mylab</t>
  </si>
  <si>
    <t>myLAB</t>
  </si>
  <si>
    <t>http://www.mylabbox.com/</t>
  </si>
  <si>
    <t>/organization/frisco-pl</t>
  </si>
  <si>
    <t>/funding-round/597acdbf38ff8a1b233fc1469f00cdd3</t>
  </si>
  <si>
    <t>/Organization/Mylabbox</t>
  </si>
  <si>
    <t>MyLabBox</t>
  </si>
  <si>
    <t>Health Diagnostics|Medical|Service Providers</t>
  </si>
  <si>
    <t>/organization/fritter</t>
  </si>
  <si>
    <t>/funding-round/4b8ee54f1ce0bbd7c1afeae3b7a12409</t>
  </si>
  <si>
    <t>17/03/2013</t>
  </si>
  <si>
    <t>/Organization/Mylabyogi-Com</t>
  </si>
  <si>
    <t>MyLabYogi.com</t>
  </si>
  <si>
    <t>http://mylabyogi.com</t>
  </si>
  <si>
    <t>Diagnostics|Health and Wellness|Health Diagnostics|Online Scheduling</t>
  </si>
  <si>
    <t>/organization/frm-study-course</t>
  </si>
  <si>
    <t>/funding-round/0c736755d4aa457c119716832120d921</t>
  </si>
  <si>
    <t>/Organization/Mylearnadfriend</t>
  </si>
  <si>
    <t>mylearnadfriend</t>
  </si>
  <si>
    <t>http://www.mylearnadfriend.co.uk</t>
  </si>
  <si>
    <t>/funding-round/e70f5b312f6abe6593d23f94b4acd974</t>
  </si>
  <si>
    <t>/Organization/Mylife-Com</t>
  </si>
  <si>
    <t>MyLife</t>
  </si>
  <si>
    <t>http://www.mylife.com</t>
  </si>
  <si>
    <t>Internet|Messaging|Networking|Online Identity|Privacy|Search|Social Search</t>
  </si>
  <si>
    <t>17-01-2002</t>
  </si>
  <si>
    <t>/organization/frnz-labs</t>
  </si>
  <si>
    <t>/funding-round/686ee0fd134aefd307aa66397944c5f9</t>
  </si>
  <si>
    <t>/Organization/Mylifebrand</t>
  </si>
  <si>
    <t>MyLifeBrand</t>
  </si>
  <si>
    <t>http://mylifebrand.com</t>
  </si>
  <si>
    <t>/funding-round/be2d197b5a857f3b94d308abd41a374e</t>
  </si>
  <si>
    <t>/Organization/Mylifeplace</t>
  </si>
  <si>
    <t>MyLifePlace</t>
  </si>
  <si>
    <t>/organization/frock-advisor</t>
  </si>
  <si>
    <t>/funding-round/59e493bbff4d339f712c763afaddde3f</t>
  </si>
  <si>
    <t>/Organization/Mylike</t>
  </si>
  <si>
    <t>myLike</t>
  </si>
  <si>
    <t>http://www.mylike-app.com</t>
  </si>
  <si>
    <t>Big Data|Private Social Networking|Reviews and Recommendations</t>
  </si>
  <si>
    <t>/funding-round/78c32997a30f1e885381cbd04b613bd9</t>
  </si>
  <si>
    <t>/Organization/Mylikes</t>
  </si>
  <si>
    <t>MyLikes</t>
  </si>
  <si>
    <t>http://mylikes.com</t>
  </si>
  <si>
    <t>Advertising|Social Media Advertising|Twitter Applications|Video Streaming</t>
  </si>
  <si>
    <t>/funding-round/b45bcaf650caa626a3bab03cb906f68f</t>
  </si>
  <si>
    <t>/Organization/Mylingo-2</t>
  </si>
  <si>
    <t>myLINGO</t>
  </si>
  <si>
    <t>http://mylingoapp.com</t>
  </si>
  <si>
    <t>Entertainment Industry|Mobile</t>
  </si>
  <si>
    <t>/funding-round/ccdad0877bbe04018a25b809c3fef866</t>
  </si>
  <si>
    <t>/Organization/Mylio</t>
  </si>
  <si>
    <t>MyLio</t>
  </si>
  <si>
    <t>http://mylio.com/</t>
  </si>
  <si>
    <t>/funding-round/eb13c63b6760f2d1fa6255e29f0e4a9f</t>
  </si>
  <si>
    <t>/Organization/Myloma-Gmbh</t>
  </si>
  <si>
    <t>MYLOMA GmbH</t>
  </si>
  <si>
    <t>https://myloma.de</t>
  </si>
  <si>
    <t>E-Commerce|Local|Location Based Services|Marketplaces|SaaS|Software</t>
  </si>
  <si>
    <t>/organization/frodio</t>
  </si>
  <si>
    <t>/funding-round/a2e6065aa96ac65fb319742c760b16c2</t>
  </si>
  <si>
    <t>/Organization/Mylorry</t>
  </si>
  <si>
    <t>MyLorry</t>
  </si>
  <si>
    <t>http://mylorry.com/#!/</t>
  </si>
  <si>
    <t>E-Commerce|Food Processing|Local Businesses|Logistics|Mobile|Transportation</t>
  </si>
  <si>
    <t>/organization/frog-industry</t>
  </si>
  <si>
    <t>/funding-round/8c77bdb07a265125c47ef242bb0f9523</t>
  </si>
  <si>
    <t>/Organization/Myloved</t>
  </si>
  <si>
    <t>MyLoved</t>
  </si>
  <si>
    <t>http://www.myloved.com</t>
  </si>
  <si>
    <t>Mobile|Social Media|Startups</t>
  </si>
  <si>
    <t>/organization/frogapps</t>
  </si>
  <si>
    <t>/funding-round/e624ca0cfbc8109a2ebad59f567544bb</t>
  </si>
  <si>
    <t>/Organization/Mylumper</t>
  </si>
  <si>
    <t>MyLumper</t>
  </si>
  <si>
    <t>http://beta.mylumper.com</t>
  </si>
  <si>
    <t>FinTech|Logistics|Mobile Payments|Payments</t>
  </si>
  <si>
    <t>/organization/frogdice</t>
  </si>
  <si>
    <t>/funding-round/aa0c1055d314bde783110914adfa9eec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funding-round/f8890ae019cad26c3d857c775fb69492</t>
  </si>
  <si>
    <t>/Organization/Mymatrixx</t>
  </si>
  <si>
    <t>myMatrixx</t>
  </si>
  <si>
    <t>http://mymatrixx.com</t>
  </si>
  <si>
    <t>/organization/frogdog-labs-llc</t>
  </si>
  <si>
    <t>/funding-round/6d805561641c75874adb6c9260fccd36</t>
  </si>
  <si>
    <t>/Organization/Mymcart</t>
  </si>
  <si>
    <t>MymCart</t>
  </si>
  <si>
    <t>http://www.mymcart.com</t>
  </si>
  <si>
    <t>/organization/frogmetrics</t>
  </si>
  <si>
    <t>/funding-round/a770a762c3a6f62b9de04457c91dd4a1</t>
  </si>
  <si>
    <t>/Organization/Mymedleads-Com</t>
  </si>
  <si>
    <t>MyMedLeads.com</t>
  </si>
  <si>
    <t>http://www.mymedleads.com</t>
  </si>
  <si>
    <t>/organization/frograms</t>
  </si>
  <si>
    <t>/funding-round/6b3fcf890eeee79f9ea568cfbbff4907</t>
  </si>
  <si>
    <t>/Organization/Mymedmatch</t>
  </si>
  <si>
    <t>MyMedMatch</t>
  </si>
  <si>
    <t>https://www.utilizehealth.co/</t>
  </si>
  <si>
    <t>Assisitive Technology|Fitness|Health and Wellness</t>
  </si>
  <si>
    <t>/funding-round/d3756b6c5c1537e1446ddefbc200922f</t>
  </si>
  <si>
    <t>/Organization/Mymeds-Me</t>
  </si>
  <si>
    <t>MyMeds&amp;Me</t>
  </si>
  <si>
    <t>http://www.mymedsandme.com/</t>
  </si>
  <si>
    <t>/organization/frogtek-bop</t>
  </si>
  <si>
    <t>/funding-round/69bf0fc246790882c332e5d573de4555</t>
  </si>
  <si>
    <t>/Organization/Mymedscore</t>
  </si>
  <si>
    <t>myMedScore</t>
  </si>
  <si>
    <t>http://www.mymedscore.com</t>
  </si>
  <si>
    <t>Health and Wellness|Health Care|Health Care Information Technology|Personal Health</t>
  </si>
  <si>
    <t>/funding-round/991bbd32d4dd005f9b27c59026214fbd</t>
  </si>
  <si>
    <t>/Organization/Myminilife</t>
  </si>
  <si>
    <t>MyMiniLife</t>
  </si>
  <si>
    <t>http://www.myminilife.com</t>
  </si>
  <si>
    <t>/funding-round/e5933db5160c483956fd85b0543b41c3</t>
  </si>
  <si>
    <t>/Organization/Mymission2</t>
  </si>
  <si>
    <t>mymission2</t>
  </si>
  <si>
    <t>http://www.mymission2.com</t>
  </si>
  <si>
    <t>Curated Web|Internet|Social Media</t>
  </si>
  <si>
    <t>/organization/frolik</t>
  </si>
  <si>
    <t>/funding-round/c4339a5f4518c656c7ac0706808e0276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from-scratch</t>
  </si>
  <si>
    <t>/funding-round/c9d4ec7cb046f1cd3e473a65797bf62d</t>
  </si>
  <si>
    <t>/Organization/Mymosa</t>
  </si>
  <si>
    <t>MyMosa</t>
  </si>
  <si>
    <t>http://www.drinkmymosa.com/</t>
  </si>
  <si>
    <t>31-10-2011</t>
  </si>
  <si>
    <t>/organization/from-the-bench</t>
  </si>
  <si>
    <t>/funding-round/4f521773316ebc668a2aa3f678c1b2cf</t>
  </si>
  <si>
    <t>/Organization/Mymundus</t>
  </si>
  <si>
    <t>MyMundus</t>
  </si>
  <si>
    <t>http://www.mymundus.com</t>
  </si>
  <si>
    <t>Privacy|Search|Web Tools</t>
  </si>
  <si>
    <t>/organization/fromatob</t>
  </si>
  <si>
    <t>/funding-round/bcf418a1517801d362a29cf5dd73b086</t>
  </si>
  <si>
    <t>/Organization/Mymusic</t>
  </si>
  <si>
    <t>MyMusic</t>
  </si>
  <si>
    <t>http://www.mymusic.com</t>
  </si>
  <si>
    <t>Entertainment|Internet|Music|Startups</t>
  </si>
  <si>
    <t>/organization/fromlab</t>
  </si>
  <si>
    <t>/funding-round/18a90b980834041451ce32bb80ff2284</t>
  </si>
  <si>
    <t>/Organization/Mymxlog</t>
  </si>
  <si>
    <t>mymxlog</t>
  </si>
  <si>
    <t>http://www.mymxlog.com</t>
  </si>
  <si>
    <t>Hafnarfjörður</t>
  </si>
  <si>
    <t>/organization/fromography</t>
  </si>
  <si>
    <t>/funding-round/cb5feff494cc37eaeb6b8f44ab1bbfaa</t>
  </si>
  <si>
    <t>/Organization/Myndbee</t>
  </si>
  <si>
    <t>Myndbee Inc.</t>
  </si>
  <si>
    <t>http://www.getPicpal.com</t>
  </si>
  <si>
    <t>Chat|Messaging|Photo Sharing|Social Media</t>
  </si>
  <si>
    <t>/organization/fromus</t>
  </si>
  <si>
    <t>/funding-round/ba726a7354ad6ee4b1f774bbd59c70f9</t>
  </si>
  <si>
    <t>/Organization/Myndlift</t>
  </si>
  <si>
    <t>Myndlift</t>
  </si>
  <si>
    <t>http://www.myndlift.com/</t>
  </si>
  <si>
    <t>/organization/front</t>
  </si>
  <si>
    <t>/funding-round/90a5409e8fbad19f1112417787607c20</t>
  </si>
  <si>
    <t>/Organization/Myndnet</t>
  </si>
  <si>
    <t>Myndnet</t>
  </si>
  <si>
    <t>http://www.myndnet.com</t>
  </si>
  <si>
    <t>/organization/front-app</t>
  </si>
  <si>
    <t>/funding-round/a7b416b0613a02a3cda6df795817cac5</t>
  </si>
  <si>
    <t>/Organization/Myneighbor</t>
  </si>
  <si>
    <t>MyNeighbor</t>
  </si>
  <si>
    <t>http://www.MyNeighbor.com</t>
  </si>
  <si>
    <t>/funding-round/c0d9f291fb8c45426837de9c7bea80b9</t>
  </si>
  <si>
    <t>/Organization/Mynet-Inc-</t>
  </si>
  <si>
    <t>Mynet Inc.</t>
  </si>
  <si>
    <t>http://mynet.co.jp</t>
  </si>
  <si>
    <t>/funding-round/ee360fc8f532f2d1a4d6ca2a8efdaccf</t>
  </si>
  <si>
    <t>/Organization/Mynetwork-Llc-3</t>
  </si>
  <si>
    <t>MyNetwork LLC</t>
  </si>
  <si>
    <t>http://valorapp.com</t>
  </si>
  <si>
    <t>Networking|Professional Networking</t>
  </si>
  <si>
    <t>/organization/front-desk-hq</t>
  </si>
  <si>
    <t>/funding-round/907af81169cf82c2af44cfc61cb39134</t>
  </si>
  <si>
    <t>/Organization/Mynewcar-In-Gurgaon</t>
  </si>
  <si>
    <t>MyNewCar.in</t>
  </si>
  <si>
    <t>https://mynewcar.in</t>
  </si>
  <si>
    <t>/funding-round/a82a5b9fc6d0cd476d2438fc0a977f41</t>
  </si>
  <si>
    <t>/Organization/Mynewdeals-Com</t>
  </si>
  <si>
    <t>MyNewDeals.com</t>
  </si>
  <si>
    <t>http://www.mynewdeals.com</t>
  </si>
  <si>
    <t>E-Commerce|Hotels|Resorts</t>
  </si>
  <si>
    <t>/funding-round/ce506f703e79aa613652c38a1d3ebad1</t>
  </si>
  <si>
    <t>/Organization/Mynewfinancialadvisor-Com</t>
  </si>
  <si>
    <t>MyNewFinancialAdvisor</t>
  </si>
  <si>
    <t>http://mynewfinancialadvisor.com</t>
  </si>
  <si>
    <t>/organization/front-flip</t>
  </si>
  <si>
    <t>/funding-round/cc38efd0524e26f8b3aaf1e09c123a34</t>
  </si>
  <si>
    <t>/Organization/Mynewmd</t>
  </si>
  <si>
    <t>MynewMD</t>
  </si>
  <si>
    <t>http://mynewmd.com</t>
  </si>
  <si>
    <t>/funding-round/dfbd9be5b9df2501fa413e14dac70292</t>
  </si>
  <si>
    <t>/Organization/Mynewplace</t>
  </si>
  <si>
    <t>MyNewPlace</t>
  </si>
  <si>
    <t>http://www.mynewplace.com/home/?CID=KNL-google_ip-home-generic-brooklyn_park::mynewplace</t>
  </si>
  <si>
    <t>/organization/front-row</t>
  </si>
  <si>
    <t>/funding-round/1ceeb8291f5e9b0c729ed65f0b6c3caa</t>
  </si>
  <si>
    <t>/Organization/Mynextrun</t>
  </si>
  <si>
    <t>MyNextRun</t>
  </si>
  <si>
    <t>http://www.mynextrun.com</t>
  </si>
  <si>
    <t>/funding-round/5fb391884539addec052b6c8fd0c5819</t>
  </si>
  <si>
    <t>/Organization/Mynexus</t>
  </si>
  <si>
    <t>myNEXUS</t>
  </si>
  <si>
    <t>http://www.mynexuscare.com/</t>
  </si>
  <si>
    <t>/organization/front-stream-payments</t>
  </si>
  <si>
    <t>/funding-round/b399bd3821641e240a4a0a5b2db554cb</t>
  </si>
  <si>
    <t>/Organization/Myngle</t>
  </si>
  <si>
    <t>Myngle</t>
  </si>
  <si>
    <t>http://www.myngle.com</t>
  </si>
  <si>
    <t>/organization/front-up</t>
  </si>
  <si>
    <t>/funding-round/09b0c732f68b34da8d8a2c51c3d40238</t>
  </si>
  <si>
    <t>/Organization/Mynines</t>
  </si>
  <si>
    <t>MyNines</t>
  </si>
  <si>
    <t>http://www.mynines.com/</t>
  </si>
  <si>
    <t>/funding-round/96a15b974e2eea0b50398c863fe4535a</t>
  </si>
  <si>
    <t>/Organization/Mynoticeperiod-Com</t>
  </si>
  <si>
    <t>Hiree</t>
  </si>
  <si>
    <t>http://hiree.com</t>
  </si>
  <si>
    <t>/organization/frontalrain-technologies</t>
  </si>
  <si>
    <t>/funding-round/b7249522118e2951a5b61b078ed863ca</t>
  </si>
  <si>
    <t>/Organization/Mynt-Facilities-Services</t>
  </si>
  <si>
    <t>Mynt Facilities Services</t>
  </si>
  <si>
    <t>http://www.mintfacilityservices.co.uk</t>
  </si>
  <si>
    <t>/organization/frontback</t>
  </si>
  <si>
    <t>/funding-round/62928a6658558792d135c95f041211f3</t>
  </si>
  <si>
    <t>/Organization/Myntra</t>
  </si>
  <si>
    <t>Myntra</t>
  </si>
  <si>
    <t>http://www.myntra.com</t>
  </si>
  <si>
    <t>/funding-round/eb9a74e21fc73cde97b8627b9e573b75</t>
  </si>
  <si>
    <t>/Organization/Myocor-Inc</t>
  </si>
  <si>
    <t>Myocor</t>
  </si>
  <si>
    <t>http://www.myocor.com/</t>
  </si>
  <si>
    <t>/organization/frontbridge-technologies</t>
  </si>
  <si>
    <t>/funding-round/e9e0ba7ea1d6459185af35952f3b3ebd</t>
  </si>
  <si>
    <t>18/08/2003</t>
  </si>
  <si>
    <t>/Organization/Myogen</t>
  </si>
  <si>
    <t>Myogen</t>
  </si>
  <si>
    <t>http://www.myogen.com/</t>
  </si>
  <si>
    <t>/organization/fronteer-solutions</t>
  </si>
  <si>
    <t>/funding-round/cb0c68a48fe75cd3814df90b85f060fd</t>
  </si>
  <si>
    <t>/Organization/Myokardia</t>
  </si>
  <si>
    <t>MyoKardia</t>
  </si>
  <si>
    <t>http://www.myokardia.com</t>
  </si>
  <si>
    <t>/organization/fronteer-solutions-as</t>
  </si>
  <si>
    <t>/funding-round/362dddfdc1e6223a296bde234bad0a60</t>
  </si>
  <si>
    <t>/Organization/Myolyn</t>
  </si>
  <si>
    <t>MYOLYN</t>
  </si>
  <si>
    <t>http://www.myolyn.com</t>
  </si>
  <si>
    <t>/funding-round/4372ac8dbc925886f1a01f92ec492b7b</t>
  </si>
  <si>
    <t>/Organization/Myomo</t>
  </si>
  <si>
    <t>MYOMO</t>
  </si>
  <si>
    <t>http://www.myopro.com/</t>
  </si>
  <si>
    <t>/funding-round/b501bc1dbeb88568de0cc98c6d548bf6</t>
  </si>
  <si>
    <t>/Organization/Myonsto-Com</t>
  </si>
  <si>
    <t>Myonsto.com</t>
  </si>
  <si>
    <t>http://www.myonsto.com</t>
  </si>
  <si>
    <t>/organization/frontenac-ks</t>
  </si>
  <si>
    <t>/funding-round/8842440dd0a843b8dbf1081b8191f83d</t>
  </si>
  <si>
    <t>/Organization/Myoonet</t>
  </si>
  <si>
    <t>Myoonet</t>
  </si>
  <si>
    <t>http://myoonet.com</t>
  </si>
  <si>
    <t>Education|Health Diagnostics</t>
  </si>
  <si>
    <t>/organization/frontera-films</t>
  </si>
  <si>
    <t>/funding-round/9d3fb535888cf19fde20a516c50ad67a</t>
  </si>
  <si>
    <t>/Organization/Myopowers-Medical-Technologies</t>
  </si>
  <si>
    <t>MyoPowers Medical Technologies</t>
  </si>
  <si>
    <t>http://www.myopowers.com</t>
  </si>
  <si>
    <t>/organization/frontier-market-intelligence</t>
  </si>
  <si>
    <t>/funding-round/bfb656cc3d6bf12ec9a38a28b2f613a0</t>
  </si>
  <si>
    <t>/Organization/Myoptique-Group</t>
  </si>
  <si>
    <t>MyOptique Group</t>
  </si>
  <si>
    <t>http://myoptiquegroup.com</t>
  </si>
  <si>
    <t>/funding-round/cb7eecfd6ce4f1713467c769ac9b8d11</t>
  </si>
  <si>
    <t>/Organization/Myorder</t>
  </si>
  <si>
    <t>myOrder</t>
  </si>
  <si>
    <t>http://myordermobile.com</t>
  </si>
  <si>
    <t>/organization/frontier-mea-2</t>
  </si>
  <si>
    <t>/funding-round/9bf8dedf72b76abc4195385a7a111132</t>
  </si>
  <si>
    <t>/Organization/Myos</t>
  </si>
  <si>
    <t>MYOS</t>
  </si>
  <si>
    <t>http://myoscorp.com</t>
  </si>
  <si>
    <t>/organization/frontier-nanosystems</t>
  </si>
  <si>
    <t>/funding-round/739efd4c0e15cee14183c06eb1f3054f</t>
  </si>
  <si>
    <t>/Organization/Myoscience</t>
  </si>
  <si>
    <t>MyoScience</t>
  </si>
  <si>
    <t>http://www.myoscience.com</t>
  </si>
  <si>
    <t>/organization/frontier-pte</t>
  </si>
  <si>
    <t>/funding-round/5bb01b1a64b8b71353ad72eaab62e464</t>
  </si>
  <si>
    <t>/Organization/Myossler</t>
  </si>
  <si>
    <t>MyOssler</t>
  </si>
  <si>
    <t>http://www.myossler.com/</t>
  </si>
  <si>
    <t>/funding-round/a8d37d283ad642594baf36e3f94aacd7</t>
  </si>
  <si>
    <t>/Organization/Myotherdrive</t>
  </si>
  <si>
    <t>MyOtherDrive</t>
  </si>
  <si>
    <t>http://www.MyOtherDrive.com</t>
  </si>
  <si>
    <t>File Sharing|Photo Sharing|Storage|Video|Web Hosting</t>
  </si>
  <si>
    <t>/organization/frontier-silicon</t>
  </si>
  <si>
    <t>/funding-round/0906f39d7b19f903b34495a2a03943b1</t>
  </si>
  <si>
    <t>28/02/2005</t>
  </si>
  <si>
    <t>/Organization/Myoutdoortv-Com</t>
  </si>
  <si>
    <t>MyOutdoorTV.com</t>
  </si>
  <si>
    <t>http://www.myoutdoortv.com</t>
  </si>
  <si>
    <t>/funding-round/33b730deb5cd11a26626730a804d931a</t>
  </si>
  <si>
    <t>/Organization/Myows</t>
  </si>
  <si>
    <t>Myows</t>
  </si>
  <si>
    <t>http://myows.com</t>
  </si>
  <si>
    <t>Apps|Curated Web|Legal</t>
  </si>
  <si>
    <t>/organization/frontier-strategy-group</t>
  </si>
  <si>
    <t>/funding-round/ea15c1b83185858eeee7f5e6fa7335ee</t>
  </si>
  <si>
    <t>/Organization/Myparceldelivery</t>
  </si>
  <si>
    <t>myParcelDelivery</t>
  </si>
  <si>
    <t>http://www.myparceldelivery.com</t>
  </si>
  <si>
    <t>/organization/frontier-toxicology</t>
  </si>
  <si>
    <t>/funding-round/f28188633e62610b6ba9941196324dc3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frontier-water-systems</t>
  </si>
  <si>
    <t>/funding-round/2f462d25a1739b2d1313875a27ee0734</t>
  </si>
  <si>
    <t>/Organization/Myperfectgift-Com</t>
  </si>
  <si>
    <t>MyPerfectGift.com</t>
  </si>
  <si>
    <t>http://www.myperfectgift.com</t>
  </si>
  <si>
    <t>/organization/frontiermetrix</t>
  </si>
  <si>
    <t>/funding-round/68910532a89ce1a2905a686fedab56e1</t>
  </si>
  <si>
    <t>/Organization/Mypermissions</t>
  </si>
  <si>
    <t>MyPermissions</t>
  </si>
  <si>
    <t>http://mypermissions.com</t>
  </si>
  <si>
    <t>/organization/frontierre</t>
  </si>
  <si>
    <t>/funding-round/2e2ff45a5e4896f4045c887dd8a7da0a</t>
  </si>
  <si>
    <t>/Organization/Mypizza-Com</t>
  </si>
  <si>
    <t>myPizza.com</t>
  </si>
  <si>
    <t>http://www.mypizza.com</t>
  </si>
  <si>
    <t>/organization/frontify</t>
  </si>
  <si>
    <t>/funding-round/99fe5c9eee9a741b2db7790617788752</t>
  </si>
  <si>
    <t>/Organization/Mypocket</t>
  </si>
  <si>
    <t>MyPocket</t>
  </si>
  <si>
    <t>http://vkarmane.me</t>
  </si>
  <si>
    <t>Apps|Mobile|Personal Data|Security</t>
  </si>
  <si>
    <t>/organization/frontiir</t>
  </si>
  <si>
    <t>/funding-round/4ab003e229ab251b22b45639792b0375</t>
  </si>
  <si>
    <t>/Organization/Mypoolin</t>
  </si>
  <si>
    <t>MyPoolin</t>
  </si>
  <si>
    <t>http://www.mypoolin.com/</t>
  </si>
  <si>
    <t>Moneymaking</t>
  </si>
  <si>
    <t>Dwarka</t>
  </si>
  <si>
    <t>/organization/frontleaf</t>
  </si>
  <si>
    <t>/funding-round/a040d4a1a4695fed3cc2108799903286</t>
  </si>
  <si>
    <t>/Organization/Myprepapp</t>
  </si>
  <si>
    <t>MyPrepApp</t>
  </si>
  <si>
    <t>http://www.myprepapp.com</t>
  </si>
  <si>
    <t>All Students|Education|Gamification|Mobile</t>
  </si>
  <si>
    <t>/funding-round/dd2ee9014f73d1484581adf91f669209</t>
  </si>
  <si>
    <t>/Organization/Myprgenie</t>
  </si>
  <si>
    <t>MyPRGenie</t>
  </si>
  <si>
    <t>http://www.myprgenie.com</t>
  </si>
  <si>
    <t>Public Relations|Sales and Marketing|Social Media</t>
  </si>
  <si>
    <t>/organization/frontline-aerospace</t>
  </si>
  <si>
    <t>/funding-round/b56199c7dd5a8099b6cf13cf59abd754</t>
  </si>
  <si>
    <t>/Organization/Mypronostic</t>
  </si>
  <si>
    <t>MyPronostic</t>
  </si>
  <si>
    <t>http://www.mypronostic.com</t>
  </si>
  <si>
    <t>Games|Public Relations</t>
  </si>
  <si>
    <t>14-08-2007</t>
  </si>
  <si>
    <t>/organization/frontline-gmbh</t>
  </si>
  <si>
    <t>/funding-round/46ddf0473d698f9eaad9c8faf995f3f9</t>
  </si>
  <si>
    <t>/Organization/Mypublisher</t>
  </si>
  <si>
    <t>MyPublisher</t>
  </si>
  <si>
    <t>http://www.mypublisher.com</t>
  </si>
  <si>
    <t>/organization/fronto</t>
  </si>
  <si>
    <t>/funding-round/2bf81306e6f809cdede92c85a930bb01</t>
  </si>
  <si>
    <t>/Organization/Mypunchbowl</t>
  </si>
  <si>
    <t>Punchbowl</t>
  </si>
  <si>
    <t>http://www.punchbowl.com</t>
  </si>
  <si>
    <t>Events|Software</t>
  </si>
  <si>
    <t>/funding-round/d1233548d538c491d719be776b9734be</t>
  </si>
  <si>
    <t>/Organization/Myqaa</t>
  </si>
  <si>
    <t>myQaa</t>
  </si>
  <si>
    <t>http://myqaa.com</t>
  </si>
  <si>
    <t>Apps|Events|Mobile|Polling</t>
  </si>
  <si>
    <t>/organization/frontstart</t>
  </si>
  <si>
    <t>/funding-round/320ca4732f36c2323b781349556e374b</t>
  </si>
  <si>
    <t>/Organization/Myquoteapp</t>
  </si>
  <si>
    <t>MyQuoteApp</t>
  </si>
  <si>
    <t>/organization/froodies-gmbh</t>
  </si>
  <si>
    <t>/funding-round/789c04a295eb466e53774327933baad7</t>
  </si>
  <si>
    <t>/Organization/Myr</t>
  </si>
  <si>
    <t>MYR</t>
  </si>
  <si>
    <t>/organization/frooly</t>
  </si>
  <si>
    <t>/funding-round/aeb964bef7180194c4839b88837fc256</t>
  </si>
  <si>
    <t>/Organization/Myrealtrip</t>
  </si>
  <si>
    <t>MyRealTrip</t>
  </si>
  <si>
    <t>http://www.myrealtrip.com</t>
  </si>
  <si>
    <t>Collaborative Consumption|Marketplaces|Travel</t>
  </si>
  <si>
    <t>16-02-2012</t>
  </si>
  <si>
    <t>/organization/froont</t>
  </si>
  <si>
    <t>/funding-round/1fb71dc1918ee10af6c6a72df1ac054a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froshmonster</t>
  </si>
  <si>
    <t>/funding-round/ad7c2e3db97395edfafd85803242852f</t>
  </si>
  <si>
    <t>/Organization/Myregistry-Com</t>
  </si>
  <si>
    <t>MyRegistry.com</t>
  </si>
  <si>
    <t>http://www.myregistry.com</t>
  </si>
  <si>
    <t>/funding-round/d0f3afba6cefa59b9d9a2725e089e854</t>
  </si>
  <si>
    <t>/Organization/Myreks</t>
  </si>
  <si>
    <t>Myreks</t>
  </si>
  <si>
    <t>http://www.myreks.com</t>
  </si>
  <si>
    <t>Gamification|Social Commerce|Social Media</t>
  </si>
  <si>
    <t>/organization/frostbyte-video-inc</t>
  </si>
  <si>
    <t>/funding-round/e7a28724eac5133f3f262a67761cd554</t>
  </si>
  <si>
    <t>/Organization/Myrepublic</t>
  </si>
  <si>
    <t>MyRepublic</t>
  </si>
  <si>
    <t>http://secure.myrepublic.com.sg/</t>
  </si>
  <si>
    <t>/organization/frrole</t>
  </si>
  <si>
    <t>/funding-round/71f964233cd89ce80f3b97fb23dc81c3</t>
  </si>
  <si>
    <t>/Organization/Myrete</t>
  </si>
  <si>
    <t>myRete</t>
  </si>
  <si>
    <t>http://myrete.com</t>
  </si>
  <si>
    <t>/funding-round/796f438cf74f3db06e725ff6a314fcea</t>
  </si>
  <si>
    <t>/Organization/Myriad-Devices</t>
  </si>
  <si>
    <t>Myriad Mobile</t>
  </si>
  <si>
    <t>http://www.myriadmobile.com</t>
  </si>
  <si>
    <t>/organization/frs</t>
  </si>
  <si>
    <t>/funding-round/093a30543f56d32d9ef0d8aef65eff1d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funding-round/203045565fc20284bbd9b8bed27353ec</t>
  </si>
  <si>
    <t>/Organization/Myriant-Technologies</t>
  </si>
  <si>
    <t>Myriant Technologies</t>
  </si>
  <si>
    <t>http://www.myriant.com</t>
  </si>
  <si>
    <t>/funding-round/98ccf1e757e94c98bc504e1c24d5c172</t>
  </si>
  <si>
    <t>/Organization/Myrio</t>
  </si>
  <si>
    <t>Myrio</t>
  </si>
  <si>
    <t>http://www.myrio.com</t>
  </si>
  <si>
    <t>/funding-round/b429c46a78a2e9338d035926396277e6</t>
  </si>
  <si>
    <t>/Organization/Myrio-Solution</t>
  </si>
  <si>
    <t>Myrio Solution</t>
  </si>
  <si>
    <t>http://www.myriosolution.com</t>
  </si>
  <si>
    <t>/funding-round/edd82d07f7bf731a2fe4096414d9ca77</t>
  </si>
  <si>
    <t>/Organization/Myrl</t>
  </si>
  <si>
    <t>Myrl</t>
  </si>
  <si>
    <t>http://www.myrl.com</t>
  </si>
  <si>
    <t>Curated Web|Virtual Worlds</t>
  </si>
  <si>
    <t>/organization/frsh</t>
  </si>
  <si>
    <t>/funding-round/18320de8e6538eee06439013edecdd62</t>
  </si>
  <si>
    <t>/Organization/Myroomin</t>
  </si>
  <si>
    <t>MyRoomIn</t>
  </si>
  <si>
    <t>http://www.myroomin.com</t>
  </si>
  <si>
    <t>Online Reservations|Online Travel|Travel &amp; Tourism</t>
  </si>
  <si>
    <t>/funding-round/789087693c095cde4b138c8c3b7d460e</t>
  </si>
  <si>
    <t>/Organization/Myrooms-Inc</t>
  </si>
  <si>
    <t>MyRooms Inc.</t>
  </si>
  <si>
    <t>http://www.myrooms.com</t>
  </si>
  <si>
    <t>Advertising|Mobile Advertising|Social Games|Social Media</t>
  </si>
  <si>
    <t>/funding-round/e0e88daf484ad44cf03566c4373a9f51</t>
  </si>
  <si>
    <t>/Organization/Myrugbycv-Com</t>
  </si>
  <si>
    <t>MyRugbyCV.Com</t>
  </si>
  <si>
    <t>http://www.myrugbycv.com</t>
  </si>
  <si>
    <t>Advertising|Social Media|Sponsorship|Sports|Training</t>
  </si>
  <si>
    <t>/organization/fruct</t>
  </si>
  <si>
    <t>/funding-round/60a4ff41c5e226c285e15e159bfc74b4</t>
  </si>
  <si>
    <t>/Organization/Mysafeplace</t>
  </si>
  <si>
    <t>Mysafeplace</t>
  </si>
  <si>
    <t>http://www.mysafeplace.net</t>
  </si>
  <si>
    <t>/organization/frugalmechanic</t>
  </si>
  <si>
    <t>/funding-round/a33ed259659430f5250e6bfcceec42f8</t>
  </si>
  <si>
    <t>/Organization/Mysalescamp</t>
  </si>
  <si>
    <t>MySalescamp</t>
  </si>
  <si>
    <t>http://www.mysalescamp.com</t>
  </si>
  <si>
    <t>B2B|Lead Generation|Sales and Marketing|Software</t>
  </si>
  <si>
    <t>/organization/frugalo</t>
  </si>
  <si>
    <t>/funding-round/b8dc6226d3ac64eb0c903c2363d7ab0d</t>
  </si>
  <si>
    <t>/Organization/Mysbx-2</t>
  </si>
  <si>
    <t>mySBX</t>
  </si>
  <si>
    <t>/organization/frugoton</t>
  </si>
  <si>
    <t>/funding-round/2cdf55d433ca592492e47573f5ea66bd</t>
  </si>
  <si>
    <t>/Organization/Myschoolnotebook</t>
  </si>
  <si>
    <t>mySchoolNotebook</t>
  </si>
  <si>
    <t>http://myschoolnotebook.com</t>
  </si>
  <si>
    <t>Education|Facebook Applications|File Sharing|High Schools|Tablets</t>
  </si>
  <si>
    <t>/funding-round/b8aa147d5d57cbd4386cfca7e2178574</t>
  </si>
  <si>
    <t>/Organization/Mysciencework</t>
  </si>
  <si>
    <t>MyScienceWork</t>
  </si>
  <si>
    <t>https://www.mysciencework.com</t>
  </si>
  <si>
    <t>20-08-2010</t>
  </si>
  <si>
    <t>/organization/fruit-street-health</t>
  </si>
  <si>
    <t>/funding-round/254eb62b45af98085d8c75f5a51658a8</t>
  </si>
  <si>
    <t>/Organization/Myscout</t>
  </si>
  <si>
    <t>myScout</t>
  </si>
  <si>
    <t>http://www.myscout.io</t>
  </si>
  <si>
    <t>Android|Apps|iOS</t>
  </si>
  <si>
    <t>/funding-round/659a93b9ce3947a25b75781476a52b9b</t>
  </si>
  <si>
    <t>/Organization/Myscreen</t>
  </si>
  <si>
    <t>MyScreen</t>
  </si>
  <si>
    <t>http://www.myscreen.com</t>
  </si>
  <si>
    <t>/funding-round/9550925cc73c0886073172ba14b5f688</t>
  </si>
  <si>
    <t>/Organization/Myseasons</t>
  </si>
  <si>
    <t>mySEASONS</t>
  </si>
  <si>
    <t>http://www.myseasons.com</t>
  </si>
  <si>
    <t>/funding-round/c165c0a805ed76ecf31a1998f0495582</t>
  </si>
  <si>
    <t>/Organization/Myseekit</t>
  </si>
  <si>
    <t>myseekit</t>
  </si>
  <si>
    <t>http://www.myseekit.com</t>
  </si>
  <si>
    <t>B2B|Construction|Marketplaces</t>
  </si>
  <si>
    <t>/organization/fruitday-com</t>
  </si>
  <si>
    <t>/funding-round/02a1aba4ecfec9bb8a031af0b7539822</t>
  </si>
  <si>
    <t>/Organization/Mysellr</t>
  </si>
  <si>
    <t>MySellr</t>
  </si>
  <si>
    <t>http://www.mysellr.com</t>
  </si>
  <si>
    <t>E-Commerce|Facebook Applications|Marketplaces</t>
  </si>
  <si>
    <t>/funding-round/76717a525c47d705c390766f2f674aa3</t>
  </si>
  <si>
    <t>/Organization/Myservices</t>
  </si>
  <si>
    <t>MyServices</t>
  </si>
  <si>
    <t>http://myservices.my</t>
  </si>
  <si>
    <t>Apps|Big Data|Mobile|Software</t>
  </si>
  <si>
    <t>/funding-round/8798137e2113afed666abad1f0c8560c</t>
  </si>
  <si>
    <t>/Organization/Myshaadi-In</t>
  </si>
  <si>
    <t>Myshaadi.in</t>
  </si>
  <si>
    <t>http://Myshaadi.in</t>
  </si>
  <si>
    <t>/organization/fruitfulll</t>
  </si>
  <si>
    <t>/funding-round/73f35c21b7f1b90c71337e0c59e1281d</t>
  </si>
  <si>
    <t>/Organization/Myshape</t>
  </si>
  <si>
    <t>MyShape</t>
  </si>
  <si>
    <t>http://www.myshape.com</t>
  </si>
  <si>
    <t>/organization/fruition-partners</t>
  </si>
  <si>
    <t>/funding-round/39daf3d5203b73c60be4f7bfbec42eba</t>
  </si>
  <si>
    <t>/Organization/Myshavingclub-Com</t>
  </si>
  <si>
    <t>myShavingClub.com</t>
  </si>
  <si>
    <t>http://www.myshavingclub.com</t>
  </si>
  <si>
    <t>E-Commerce|Lifestyle|Subscription Businesses</t>
  </si>
  <si>
    <t>/funding-round/622ec17d09352f1165bff2195fd4ff8e</t>
  </si>
  <si>
    <t>/Organization/Myshoebox</t>
  </si>
  <si>
    <t>Shoebox</t>
  </si>
  <si>
    <t>http://shoeboxapp.com</t>
  </si>
  <si>
    <t>/funding-round/8920332acf1268cc03893a4c21605a5a</t>
  </si>
  <si>
    <t>/Organization/Myshowcase</t>
  </si>
  <si>
    <t>MyShowcase</t>
  </si>
  <si>
    <t>http://www.myshowcase.com/</t>
  </si>
  <si>
    <t>/organization/fruux</t>
  </si>
  <si>
    <t>/funding-round/d8af9569ac713a0b2c18bb6d144e53df</t>
  </si>
  <si>
    <t>/Organization/Mysimax</t>
  </si>
  <si>
    <t>Mysimax</t>
  </si>
  <si>
    <t>http://mysimax.mobi/</t>
  </si>
  <si>
    <t>Apps|Electronics|Manufacturing</t>
  </si>
  <si>
    <t>/organization/fruxar</t>
  </si>
  <si>
    <t>/funding-round/dd52804bd95726c634e8a238f1f49e13</t>
  </si>
  <si>
    <t>/Organization/Mysiteapp</t>
  </si>
  <si>
    <t>MySiteApp</t>
  </si>
  <si>
    <t>http://www.mysiteapp.com</t>
  </si>
  <si>
    <t>/organization/frwd-technologies</t>
  </si>
  <si>
    <t>/funding-round/0ab91dae97e4f779c3b51fb0bd3a5e57</t>
  </si>
  <si>
    <t>/Organization/Mysizeid</t>
  </si>
  <si>
    <t>MySizeID</t>
  </si>
  <si>
    <t>http://mysizeid.com/</t>
  </si>
  <si>
    <t>/organization/frx-polymers</t>
  </si>
  <si>
    <t>/funding-round/292fb81f15462eaf1caa83666d2e9709</t>
  </si>
  <si>
    <t>/Organization/Myskillbase-Technologies</t>
  </si>
  <si>
    <t>MySkillBase Technologies</t>
  </si>
  <si>
    <t>http://msbhq.com</t>
  </si>
  <si>
    <t>Databases|Internet|Social Media</t>
  </si>
  <si>
    <t>/funding-round/68968e34f58bee19a149f88fc304aa85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funding-round/7a707d9b24d4729f3704fe072e72aa05</t>
  </si>
  <si>
    <t>/Organization/Mysmartprice</t>
  </si>
  <si>
    <t>MySmartPrice</t>
  </si>
  <si>
    <t>http://www.mysmartprice.com</t>
  </si>
  <si>
    <t>/funding-round/895213ab722f30c4cfc871bdb32f26d3</t>
  </si>
  <si>
    <t>/Organization/Mysn</t>
  </si>
  <si>
    <t>MYSN</t>
  </si>
  <si>
    <t>http://www.mysncorp.com/</t>
  </si>
  <si>
    <t>/funding-round/8c47eaa80360cf578036b8d01cee98f9</t>
  </si>
  <si>
    <t>/Organization/Mysocialnightlife</t>
  </si>
  <si>
    <t>MySocialNightlife</t>
  </si>
  <si>
    <t>http://www.mysocialnightlife.com</t>
  </si>
  <si>
    <t>/funding-round/9fbb3e26e0c89da9389484afef51ba7c</t>
  </si>
  <si>
    <t>/Organization/Mysociet</t>
  </si>
  <si>
    <t>mySociety</t>
  </si>
  <si>
    <t>http://www.mysociety.org</t>
  </si>
  <si>
    <t>/organization/fry-multimedia</t>
  </si>
  <si>
    <t>/funding-round/7663434a9e956ce120f84fdb4c18c444</t>
  </si>
  <si>
    <t>/Organization/Mysongtoyou</t>
  </si>
  <si>
    <t>MySongToYou</t>
  </si>
  <si>
    <t>http://mysongtoyou.com</t>
  </si>
  <si>
    <t>/organization/frã©quentiel</t>
  </si>
  <si>
    <t>/funding-round/b0778e93110786d599ce8a4788adda9d</t>
  </si>
  <si>
    <t>/Organization/Mysource-Ltd</t>
  </si>
  <si>
    <t>Mysource Ltd</t>
  </si>
  <si>
    <t>http://www.mysource.io</t>
  </si>
  <si>
    <t>26-03-2015</t>
  </si>
  <si>
    <t>/organization/fsa-store</t>
  </si>
  <si>
    <t>/funding-round/0fea1269f6b1bcb8406f39a9f164e4e2</t>
  </si>
  <si>
    <t>/Organization/Myspace</t>
  </si>
  <si>
    <t>MySpace</t>
  </si>
  <si>
    <t>http://myspace.com</t>
  </si>
  <si>
    <t>Social Media|Social Network Media|Web Hosting</t>
  </si>
  <si>
    <t>/funding-round/4e400a538494cb7454f03f35e06e5192</t>
  </si>
  <si>
    <t>/Organization/Mysportgroup</t>
  </si>
  <si>
    <t>mysportgroup</t>
  </si>
  <si>
    <t>http://www.mysportworld.de</t>
  </si>
  <si>
    <t>/funding-round/5ba08878b1dfdce45c8bda626d3887b2</t>
  </si>
  <si>
    <t>/Organization/Mysportsbrands</t>
  </si>
  <si>
    <t>Mysportsbrands</t>
  </si>
  <si>
    <t>http://www.mysportbrands.de</t>
  </si>
  <si>
    <t>/funding-round/5dab28ec3d601bdb44ee1a7f3d5c02ef</t>
  </si>
  <si>
    <t>/Organization/Mysql</t>
  </si>
  <si>
    <t>MySQL</t>
  </si>
  <si>
    <t>http://www.mysql.com</t>
  </si>
  <si>
    <t>Databases|Enterprise Software|Lighting|Open Source</t>
  </si>
  <si>
    <t>/funding-round/9b3c693452bd9088424c193a0e173585</t>
  </si>
  <si>
    <t>/Organization/Mystarautograph</t>
  </si>
  <si>
    <t>MyStarAutograph</t>
  </si>
  <si>
    <t>http://mystarautograph.com</t>
  </si>
  <si>
    <t>/organization/fsbowow</t>
  </si>
  <si>
    <t>/funding-round/1c3d7248543fab141dba7308a3d5283c</t>
  </si>
  <si>
    <t>/Organization/Mystargo-Enterprises</t>
  </si>
  <si>
    <t>MyStargo Enterprises LLC.</t>
  </si>
  <si>
    <t>http://www.mystargo1.com</t>
  </si>
  <si>
    <t>/organization/fsi</t>
  </si>
  <si>
    <t>/funding-round/fc38c176874aa6410a025f649c9bc1d6</t>
  </si>
  <si>
    <t>/Organization/Mysterio</t>
  </si>
  <si>
    <t>Mysterio</t>
  </si>
  <si>
    <t>http://myster.io</t>
  </si>
  <si>
    <t>/organization/fsi-international</t>
  </si>
  <si>
    <t>/funding-round/34b482e681b7e2ec7b0c7886e9f9d90d</t>
  </si>
  <si>
    <t>20/10/1985</t>
  </si>
  <si>
    <t>/Organization/Mystery-Science</t>
  </si>
  <si>
    <t>Mystery Science</t>
  </si>
  <si>
    <t>http://mysteryscience.com</t>
  </si>
  <si>
    <t>/organization/fslogix</t>
  </si>
  <si>
    <t>/funding-round/42b9504ef4dc7039110d842d89b949e0</t>
  </si>
  <si>
    <t>/Organization/Mystery-Tackle-Box</t>
  </si>
  <si>
    <t>Mystery Tackle Box</t>
  </si>
  <si>
    <t>http://mysterytacklebox.com/</t>
  </si>
  <si>
    <t>/funding-round/ec8faf49f3ced9f4c01c4b6f1ff5d1b8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fsp-instruments</t>
  </si>
  <si>
    <t>/funding-round/1ebe1350d794e256199649072c8c89e1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funding-round/8628b69fcd911d0c9aa4da133f979ae0</t>
  </si>
  <si>
    <t>/Organization/Mysticom</t>
  </si>
  <si>
    <t>Mysticom</t>
  </si>
  <si>
    <t>Data Centers|Enterprises|Networking|Storage</t>
  </si>
  <si>
    <t>/organization/fst-biometrics</t>
  </si>
  <si>
    <t>/funding-round/05adba249b8b5f2f04652987f0114921</t>
  </si>
  <si>
    <t>/Organization/Mystore</t>
  </si>
  <si>
    <t>MyStore</t>
  </si>
  <si>
    <t>http://www.mystore.com</t>
  </si>
  <si>
    <t>Classifieds|E-Commerce|Mobile Commerce|Social Buying</t>
  </si>
  <si>
    <t>/funding-round/33622b3b49e691ad8b68d2b1f369cbcd</t>
  </si>
  <si>
    <t>/Organization/Mystride</t>
  </si>
  <si>
    <t>myStride</t>
  </si>
  <si>
    <t>http://mystride.co</t>
  </si>
  <si>
    <t>Apps|Hardware + Software|Internet of Things|Technology|Ventures for Good|Wearables</t>
  </si>
  <si>
    <t>/funding-round/a101284a7b1b65a1647aac45796aad3d</t>
  </si>
  <si>
    <t>/Organization/Mysugr</t>
  </si>
  <si>
    <t>mySugr</t>
  </si>
  <si>
    <t>http://mysugr.com</t>
  </si>
  <si>
    <t>Diabetes|Gamification|Health and Wellness|mHealth|Mobile</t>
  </si>
  <si>
    <t>/organization/fst-life-sciences</t>
  </si>
  <si>
    <t>/funding-round/0c2ebf9e31646e4113cf0a92ef246423</t>
  </si>
  <si>
    <t>/Organization/Mysupermarket</t>
  </si>
  <si>
    <t>mySupermarket</t>
  </si>
  <si>
    <t>http://www.mysupermarket.co.uk</t>
  </si>
  <si>
    <t>/organization/fsv-payment-systems</t>
  </si>
  <si>
    <t>/funding-round/42ca93abdbef0e3f7d83fb876925f115</t>
  </si>
  <si>
    <t>/Organization/Mysupportassistant</t>
  </si>
  <si>
    <t>MySupportAssistant</t>
  </si>
  <si>
    <t>http://www.mysupportassistant.com/</t>
  </si>
  <si>
    <t>Internet|Portals|Social Network Media</t>
  </si>
  <si>
    <t>/organization/ftapi-software</t>
  </si>
  <si>
    <t>/funding-round/b763dffe8ce788064871a89021b17148</t>
  </si>
  <si>
    <t>/Organization/Mytable-Restaurant-Reservations</t>
  </si>
  <si>
    <t>MyTable Restaurant Reservations</t>
  </si>
  <si>
    <t>http://www.mytable.com</t>
  </si>
  <si>
    <t>/organization/ftf-technologies</t>
  </si>
  <si>
    <t>/funding-round/0d7415ff7aac8fc5a121056bd1348b8c</t>
  </si>
  <si>
    <t>/Organization/Mytag-Com</t>
  </si>
  <si>
    <t>myTAG.com</t>
  </si>
  <si>
    <t>http://mytag.com</t>
  </si>
  <si>
    <t>/organization/ftl-global-solutions</t>
  </si>
  <si>
    <t>/funding-round/f1623a16bf8081097c9c47d293338fb0</t>
  </si>
  <si>
    <t>/Organization/Myteamvoice</t>
  </si>
  <si>
    <t>MyTeamVoice</t>
  </si>
  <si>
    <t>http://www.MyTeamVoice.com</t>
  </si>
  <si>
    <t>Games|VoIP</t>
  </si>
  <si>
    <t>/organization/ftl-solar</t>
  </si>
  <si>
    <t>/funding-round/7d2b9add93a0f0f04052b2875bc509d8</t>
  </si>
  <si>
    <t>/Organization/Mytek-Network-Solutions</t>
  </si>
  <si>
    <t>MYTEK Network Solutions</t>
  </si>
  <si>
    <t>http://mytek.net/</t>
  </si>
  <si>
    <t>Cloud Computing|Consulting|IT Management</t>
  </si>
  <si>
    <t>/funding-round/87341d5d45824aa573bbef6de01a8200</t>
  </si>
  <si>
    <t>/Organization/Mytelemedicine</t>
  </si>
  <si>
    <t>MyTelemedicine.com</t>
  </si>
  <si>
    <t>http://www.mytelemedicine.com</t>
  </si>
  <si>
    <t>/funding-round/d7a47296e997acd5ae9f77ebf848c8db</t>
  </si>
  <si>
    <t>/Organization/Mytennislessons</t>
  </si>
  <si>
    <t>MyTennisLessons</t>
  </si>
  <si>
    <t>http://mytennislessons.com</t>
  </si>
  <si>
    <t>Curated Web|Marketplaces|Software|Sports|Startups</t>
  </si>
  <si>
    <t>/organization/ftopia</t>
  </si>
  <si>
    <t>/funding-round/f6254d1aa90f7a6c59e062c576dc8d92</t>
  </si>
  <si>
    <t>/Organization/Mytheresa-Com</t>
  </si>
  <si>
    <t>mytheresa.com</t>
  </si>
  <si>
    <t>http://www.mytheresa.com</t>
  </si>
  <si>
    <t>/organization/ftrans</t>
  </si>
  <si>
    <t>/funding-round/441445c97c9e9fea4ce41f9ff49e86f8</t>
  </si>
  <si>
    <t>/Organization/Mythings</t>
  </si>
  <si>
    <t>myThings</t>
  </si>
  <si>
    <t>http://www.mythings.com</t>
  </si>
  <si>
    <t>Accounting|Advertising|Performance Marketing</t>
  </si>
  <si>
    <t>/funding-round/af72fb4cfb6544fbd8670f0f88e3df54</t>
  </si>
  <si>
    <t>/Organization/Mythos</t>
  </si>
  <si>
    <t>Mythos</t>
  </si>
  <si>
    <t>http://Mythos360.com</t>
  </si>
  <si>
    <t>30-07-2010</t>
  </si>
  <si>
    <t>/funding-round/f9f35783fb341b7dc867f9618d1b6930</t>
  </si>
  <si>
    <t>/Organization/Mytime</t>
  </si>
  <si>
    <t>MyTime</t>
  </si>
  <si>
    <t>http://www.mytime.com</t>
  </si>
  <si>
    <t>Advertising|Apps|Curated Web|E-Commerce|iPhone|Local|Mobile</t>
  </si>
  <si>
    <t>/organization/fubles</t>
  </si>
  <si>
    <t>/funding-round/2eba6d13fde6522c45575c6c97504d98</t>
  </si>
  <si>
    <t>/Organization/Mytinks</t>
  </si>
  <si>
    <t>MyTinks</t>
  </si>
  <si>
    <t>http://www.mytinks.com/</t>
  </si>
  <si>
    <t>/funding-round/eb7aae31a738005088c142abae5a5d5b</t>
  </si>
  <si>
    <t>/Organization/Mytips</t>
  </si>
  <si>
    <t>myTips</t>
  </si>
  <si>
    <t>http://mytips.co</t>
  </si>
  <si>
    <t>Customer Support Tools|SaaS|Software|User Experience Design</t>
  </si>
  <si>
    <t>/funding-round/fd0f35019b6ced2b3addc5765af847a4</t>
  </si>
  <si>
    <t>/Organization/Mytomorrows</t>
  </si>
  <si>
    <t>myTomorrows</t>
  </si>
  <si>
    <t>https://mytomorrows.com</t>
  </si>
  <si>
    <t>/organization/fubotv</t>
  </si>
  <si>
    <t>/funding-round/311b4f95c138c1a0f6acfef40dd68553</t>
  </si>
  <si>
    <t>/Organization/Mytonomy</t>
  </si>
  <si>
    <t>Mytonomy</t>
  </si>
  <si>
    <t>http://www.mytonomy.com</t>
  </si>
  <si>
    <t>/funding-round/a56011c750c3853709b327c983986637</t>
  </si>
  <si>
    <t>/Organization/Mytoons</t>
  </si>
  <si>
    <t>MyToons</t>
  </si>
  <si>
    <t>http://www.mytoons.com</t>
  </si>
  <si>
    <t>Film|Games|Graphics|Video</t>
  </si>
  <si>
    <t>/funding-round/bdd01c879af679505bfecf2eb70c251f</t>
  </si>
  <si>
    <t>/Organization/Mytopia</t>
  </si>
  <si>
    <t>Mytopia</t>
  </si>
  <si>
    <t>http://www.mytopia.com</t>
  </si>
  <si>
    <t>/organization/fuego</t>
  </si>
  <si>
    <t>/funding-round/d2db418be348aed7d53869c93179b344</t>
  </si>
  <si>
    <t>/Organization/Mytrade</t>
  </si>
  <si>
    <t>MyTrade</t>
  </si>
  <si>
    <t>http://www.mytrade.com</t>
  </si>
  <si>
    <t>Auctions|Curated Web|Internet|Social Media|Trading|Web Development</t>
  </si>
  <si>
    <t>/organization/fuego-nation</t>
  </si>
  <si>
    <t>/funding-round/a826cf1ec3419a9dc1d37ebb7b0fff68</t>
  </si>
  <si>
    <t>/Organization/Mytrah-Energy</t>
  </si>
  <si>
    <t>Mytrah Energy</t>
  </si>
  <si>
    <t>http://mytrah.com/</t>
  </si>
  <si>
    <t>Energy Efficiency|Renewable Energies|Wind</t>
  </si>
  <si>
    <t>/organization/fuel-station</t>
  </si>
  <si>
    <t>/funding-round/335eee751baeea1da4b87c9edb1e726b</t>
  </si>
  <si>
    <t>/Organization/Mytrainer</t>
  </si>
  <si>
    <t>MyTrainer</t>
  </si>
  <si>
    <t>http://www.MyTrainer.com</t>
  </si>
  <si>
    <t>Fitness|Games|Personal Health|Social Network Media|Video</t>
  </si>
  <si>
    <t>/organization/fuel3d</t>
  </si>
  <si>
    <t>/funding-round/0df9901914736f8c470172789e74c7ec</t>
  </si>
  <si>
    <t>/Organization/Mytraining</t>
  </si>
  <si>
    <t>MyTraining.pro</t>
  </si>
  <si>
    <t>http://www.mytraining.pro</t>
  </si>
  <si>
    <t>Consumer Internet|Fitness|Health and Wellness|Mobile|Social Media</t>
  </si>
  <si>
    <t>/funding-round/31cb0e675f90a3718158b10aac0eb857</t>
  </si>
  <si>
    <t>/Organization/Mytranshealth</t>
  </si>
  <si>
    <t>MyTransHealth</t>
  </si>
  <si>
    <t>http://mytranshealth.com/</t>
  </si>
  <si>
    <t>/funding-round/54b3666cc40b14c16cd92a92dd928c05</t>
  </si>
  <si>
    <t>/Organization/Mytrax</t>
  </si>
  <si>
    <t>mytrax</t>
  </si>
  <si>
    <t>http://www.mytrax.co.jp</t>
  </si>
  <si>
    <t>/funding-round/577d44e2efe39b8f62f0d72259615418</t>
  </si>
  <si>
    <t>/Organization/Mytrnd</t>
  </si>
  <si>
    <t>MYTRND</t>
  </si>
  <si>
    <t>http://mytrnd.com</t>
  </si>
  <si>
    <t>/funding-round/6dd47e01813c9eedbe833cf45526344f</t>
  </si>
  <si>
    <t>/Organization/Mytrus</t>
  </si>
  <si>
    <t>Mytrus</t>
  </si>
  <si>
    <t>http://www.mytrus.com</t>
  </si>
  <si>
    <t>/organization/fuelcell-energy-inc</t>
  </si>
  <si>
    <t>/funding-round/82a66a26e6cc334c259fd4c4f03458ce</t>
  </si>
  <si>
    <t>/Organization/Myturn-Com</t>
  </si>
  <si>
    <t>myTurn</t>
  </si>
  <si>
    <t>http://myturn.com</t>
  </si>
  <si>
    <t>E-Commerce|Online Rental|Tracking</t>
  </si>
  <si>
    <t>/organization/fuelfilm</t>
  </si>
  <si>
    <t>/funding-round/d70e94317c7512e4f8b83679e9b57905</t>
  </si>
  <si>
    <t>/Organization/Mytutorweb</t>
  </si>
  <si>
    <t>MyTutorWeb</t>
  </si>
  <si>
    <t>https://www.mytutorweb.co.uk/index.html</t>
  </si>
  <si>
    <t>/organization/fuelmaxx-inc</t>
  </si>
  <si>
    <t>/funding-round/6c57bcaf7f59da80aec6ab765ece61c9</t>
  </si>
  <si>
    <t>/Organization/Mytwinplace</t>
  </si>
  <si>
    <t>MyTwinPlace</t>
  </si>
  <si>
    <t>http://www.mytwinplace.com</t>
  </si>
  <si>
    <t>Collaborative Consumption|Marketplaces|Travel|Vacation Rentals</t>
  </si>
  <si>
    <t>/organization/fuelminer</t>
  </si>
  <si>
    <t>/funding-round/486fc2ceae7e460a09d58b2f2f224b68</t>
  </si>
  <si>
    <t>/Organization/Mytwins</t>
  </si>
  <si>
    <t>myTwins</t>
  </si>
  <si>
    <t>http://www.mytwins.com</t>
  </si>
  <si>
    <t>/organization/fuelmyblog</t>
  </si>
  <si>
    <t>/funding-round/41ef1dcaab3d869038d03de15fac8dac</t>
  </si>
  <si>
    <t>/Organization/Myunfold</t>
  </si>
  <si>
    <t>MyUnfold</t>
  </si>
  <si>
    <t>http://www.myunfold.com</t>
  </si>
  <si>
    <t>College Recruiting|Recruiting|Software</t>
  </si>
  <si>
    <t>29-10-2011</t>
  </si>
  <si>
    <t>/organization/fuelogistics</t>
  </si>
  <si>
    <t>/funding-round/66959c0461b6ab152c3e6d3236a8980e</t>
  </si>
  <si>
    <t>/Organization/Myunifood</t>
  </si>
  <si>
    <t>MyUnifood</t>
  </si>
  <si>
    <t>http://www.myunifood.com</t>
  </si>
  <si>
    <t>E-Commerce|Restaurants|Service Providers|University Students</t>
  </si>
  <si>
    <t>/organization/fuelup</t>
  </si>
  <si>
    <t>/funding-round/7246d13164c1747b52694a50dffabbe3</t>
  </si>
  <si>
    <t>/Organization/Myus-Com</t>
  </si>
  <si>
    <t>MyUS.com</t>
  </si>
  <si>
    <t>http://www.myus.com</t>
  </si>
  <si>
    <t>/funding-round/8901d68f9710c46ea4aaa6b744c19965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fuelzee</t>
  </si>
  <si>
    <t>/funding-round/0b5422b53f57f9472574ffcfdf634de2</t>
  </si>
  <si>
    <t>/Organization/Myverse</t>
  </si>
  <si>
    <t>MyVerse</t>
  </si>
  <si>
    <t>http://www.myverse.com</t>
  </si>
  <si>
    <t>Career Management|Curated Web|Finance|Health and Wellness|Internet|Teenagers</t>
  </si>
  <si>
    <t>19-03-2010</t>
  </si>
  <si>
    <t>/organization/fuerst-land-and-livestock</t>
  </si>
  <si>
    <t>/funding-round/781842f4c04c182a6756abb1c297039b</t>
  </si>
  <si>
    <t>/Organization/Myvillage</t>
  </si>
  <si>
    <t>Myvillage</t>
  </si>
  <si>
    <t>http://www.myvillage.com.br</t>
  </si>
  <si>
    <t>Communities|Marketplaces|Software</t>
  </si>
  <si>
    <t>Santos</t>
  </si>
  <si>
    <t>/organization/fugate-cl</t>
  </si>
  <si>
    <t>/funding-round/a952218c915f3dd6e19f0a628ff15073</t>
  </si>
  <si>
    <t>/Organization/Myvr</t>
  </si>
  <si>
    <t>MyVR</t>
  </si>
  <si>
    <t>http://myvr.com</t>
  </si>
  <si>
    <t>/organization/fugen-solutions</t>
  </si>
  <si>
    <t>/funding-round/f2e91d43875ef43ae5449a4f2e828608</t>
  </si>
  <si>
    <t>/Organization/Myvu-Corporation</t>
  </si>
  <si>
    <t>Myvu Corporation</t>
  </si>
  <si>
    <t>http://myvu.com</t>
  </si>
  <si>
    <t>Content|Hardware + Software|News|Personalization</t>
  </si>
  <si>
    <t>/organization/fugoo-2</t>
  </si>
  <si>
    <t>/funding-round/de27bd9100527e5742859283b7b89ea0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fuhu</t>
  </si>
  <si>
    <t>/funding-round/3e014b4fe3eb9a852048c9757cbe2da3</t>
  </si>
  <si>
    <t>/Organization/Mywave</t>
  </si>
  <si>
    <t>MyWave</t>
  </si>
  <si>
    <t>http://mywave.me</t>
  </si>
  <si>
    <t>Consulting|CRM|Customer Service|Information Technology|Internet</t>
  </si>
  <si>
    <t>/funding-round/5a3db7cf4377458ce4723615ad3bd4c5</t>
  </si>
  <si>
    <t>/Organization/Mywaves</t>
  </si>
  <si>
    <t>mywaves</t>
  </si>
  <si>
    <t>http://www.mywaves.com</t>
  </si>
  <si>
    <t>/funding-round/7c5f60a182adb3e9ee132f6c27c4968f</t>
  </si>
  <si>
    <t>/Organization/Mywealth</t>
  </si>
  <si>
    <t>MyWealth</t>
  </si>
  <si>
    <t>http://www.mywealth.com</t>
  </si>
  <si>
    <t>/funding-round/bb664595e164993743bfe41b2c1ae289</t>
  </si>
  <si>
    <t>/Organization/Mywebgrocer</t>
  </si>
  <si>
    <t>MyWebGrocer</t>
  </si>
  <si>
    <t>http://www.mywebgrocer.com</t>
  </si>
  <si>
    <t>Advertising|Groceries|Online Shopping</t>
  </si>
  <si>
    <t>Winooski</t>
  </si>
  <si>
    <t>/funding-round/e53561c33aaff766d8cc790e5256c350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fuhuajie-industrial-shenzhen</t>
  </si>
  <si>
    <t>/funding-round/51a4258b9d39e8ee0bb3846a660e5620</t>
  </si>
  <si>
    <t>/Organization/Mywebzz</t>
  </si>
  <si>
    <t>MyWebzz</t>
  </si>
  <si>
    <t>http://www.mywebzz.com</t>
  </si>
  <si>
    <t>All Markets|Apps|Curated Web|Internet|Software|Storage|Web Development</t>
  </si>
  <si>
    <t>/organization/fuisz-media</t>
  </si>
  <si>
    <t>/funding-round/1cf3c3e7c2688ee46785d8a4c75eba73</t>
  </si>
  <si>
    <t>/Organization/Mywedding</t>
  </si>
  <si>
    <t>MyWedding</t>
  </si>
  <si>
    <t>http://www.mywedding.com</t>
  </si>
  <si>
    <t>Advertising|Career Planning|Events</t>
  </si>
  <si>
    <t>/funding-round/7cca1dc63fa99395bf8660d7af5a6fd0</t>
  </si>
  <si>
    <t>/Organization/Mywerx</t>
  </si>
  <si>
    <t>MyWerx</t>
  </si>
  <si>
    <t>http://www.mywerx.com</t>
  </si>
  <si>
    <t>/organization/fuji-food-products</t>
  </si>
  <si>
    <t>/funding-round/ed0ad7ed0a6ee065a04bd2cc77cb45ad</t>
  </si>
  <si>
    <t>/Organization/Mywindow</t>
  </si>
  <si>
    <t>mYwindow</t>
  </si>
  <si>
    <t>http://www.mywindow.me</t>
  </si>
  <si>
    <t>Curated Web|Mobile|Networking|Search</t>
  </si>
  <si>
    <t>/organization/fujian-hanyuan</t>
  </si>
  <si>
    <t>/funding-round/17459d0a99fd93ed33789c445150b47b</t>
  </si>
  <si>
    <t>/Organization/Mywinesdirect</t>
  </si>
  <si>
    <t>mywinesdirect</t>
  </si>
  <si>
    <t>/organization/fujian-sunnada-communications</t>
  </si>
  <si>
    <t>/funding-round/dfe6236054d9f5470b6d58f36fee8547</t>
  </si>
  <si>
    <t>/Organization/Mywishboard</t>
  </si>
  <si>
    <t>MyWishBoard</t>
  </si>
  <si>
    <t>http://mywishboard.com</t>
  </si>
  <si>
    <t>E-Commerce|Mobile|Social Media</t>
  </si>
  <si>
    <t>/organization/fujian-sunner-development</t>
  </si>
  <si>
    <t>/funding-round/b3f83ebbe1f13dd28df1afd70f29eb9c</t>
  </si>
  <si>
    <t>/Organization/Mywobile</t>
  </si>
  <si>
    <t>MyWobile</t>
  </si>
  <si>
    <t>http://www.mywobile.com</t>
  </si>
  <si>
    <t>Android|iPhone|Location Based Services|Mobile</t>
  </si>
  <si>
    <t>/organization/fukurou-labo</t>
  </si>
  <si>
    <t>/funding-round/6bc1fbbb8558aad020165b6e88bec788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fulcrum-bioenergy</t>
  </si>
  <si>
    <t>/funding-round/18a1a4d599b746939801a473263b1746</t>
  </si>
  <si>
    <t>/Organization/Mywot-Com</t>
  </si>
  <si>
    <t>WOT Services</t>
  </si>
  <si>
    <t>http://mywot.com</t>
  </si>
  <si>
    <t>Curated Web|Security</t>
  </si>
  <si>
    <t>/funding-round/374f8150abe7c716431789b1d2b093bc</t>
  </si>
  <si>
    <t>/Organization/Myxer</t>
  </si>
  <si>
    <t>Myxer</t>
  </si>
  <si>
    <t>http://www.myxer.com</t>
  </si>
  <si>
    <t>/funding-round/439abce88a6e2ecd45c487580cc02c7a</t>
  </si>
  <si>
    <t>/Organization/Myyearbook</t>
  </si>
  <si>
    <t>MeetMe, Inc.</t>
  </si>
  <si>
    <t>http://www.meetme.com</t>
  </si>
  <si>
    <t>Apps|Games|Social Media</t>
  </si>
  <si>
    <t>/funding-round/8bd2dfe8374825d369865d3c3c7fb17f</t>
  </si>
  <si>
    <t>/Organization/Myzamana</t>
  </si>
  <si>
    <t>myZamana</t>
  </si>
  <si>
    <t>http://myzamana.com</t>
  </si>
  <si>
    <t>Curated Web|Internet|Online Dating</t>
  </si>
  <si>
    <t>/organization/fulcrum-composites</t>
  </si>
  <si>
    <t>/funding-round/7f914609561c3bc2ae3f4039d13bf316</t>
  </si>
  <si>
    <t>/Organization/Myze</t>
  </si>
  <si>
    <t>Myze</t>
  </si>
  <si>
    <t>http://www.myze.co</t>
  </si>
  <si>
    <t>Credit Cards|Curated Web|Discounts|E-Commerce</t>
  </si>
  <si>
    <t>/organization/fulcrum-microsystems</t>
  </si>
  <si>
    <t>/funding-round/4b10041a9581316a336a78b18dc99535</t>
  </si>
  <si>
    <t>/Organization/Mzinga</t>
  </si>
  <si>
    <t>Mzinga</t>
  </si>
  <si>
    <t>http://www.mzinga.com</t>
  </si>
  <si>
    <t>Communities|Social Business|Social Media|Social Media Management</t>
  </si>
  <si>
    <t>/funding-round/77778a2f140004b8337cf19540f70664</t>
  </si>
  <si>
    <t>/Organization/Mzl-Shine-Cleaning</t>
  </si>
  <si>
    <t>MZL Shine Cleaning</t>
  </si>
  <si>
    <t>http://mldesign74.wix.com/mzl-shine-cleaning</t>
  </si>
  <si>
    <t>Central Falls</t>
  </si>
  <si>
    <t>/funding-round/b4b87b8067f89fccd95bc00dbaba7eb7</t>
  </si>
  <si>
    <t>/Organization/M Dica-Santa-Carmen-2</t>
  </si>
  <si>
    <t>Médica Santa Carmen</t>
  </si>
  <si>
    <t>http://www.medicasantacarmen.com</t>
  </si>
  <si>
    <t>/funding-round/f67730d3ff06fcba31b47c8aaeab04a2</t>
  </si>
  <si>
    <t>/Organization/N</t>
  </si>
  <si>
    <t>N-1-1</t>
  </si>
  <si>
    <t>http://N-1-1.com</t>
  </si>
  <si>
    <t>/organization/fulcrum-pharmaceuticals</t>
  </si>
  <si>
    <t>/funding-round/fee08f7220e6a49e42ef918de2b0e7c2</t>
  </si>
  <si>
    <t>/Organization/N-Able-Technologies</t>
  </si>
  <si>
    <t>N-able Technologies</t>
  </si>
  <si>
    <t>http://www.n-able.com</t>
  </si>
  <si>
    <t>/organization/fulcrum-sp-materials</t>
  </si>
  <si>
    <t>/funding-round/ab4e4308edded8c82979bfdfb1a256ce</t>
  </si>
  <si>
    <t>/Organization/N-Dimension-Solutions</t>
  </si>
  <si>
    <t>N-Dimension Solutions</t>
  </si>
  <si>
    <t>http://www.n-dimension.com</t>
  </si>
  <si>
    <t>/funding-round/da046cb7943e4fab3f7e1b88346c1c9b</t>
  </si>
  <si>
    <t>/Organization/N-Dream-Ag</t>
  </si>
  <si>
    <t>N-Dream AG</t>
  </si>
  <si>
    <t>http://www.n-dream.com/</t>
  </si>
  <si>
    <t>Mobile|Services|Startups</t>
  </si>
  <si>
    <t>/funding-round/f3d33048ff8c20d8ce3c2f3946c46b41</t>
  </si>
  <si>
    <t>/Organization/N-I</t>
  </si>
  <si>
    <t>N(i)²</t>
  </si>
  <si>
    <t>http://www.ni2.com</t>
  </si>
  <si>
    <t>/organization/fulgent-therapeutics</t>
  </si>
  <si>
    <t>/funding-round/64a64ede1acdd50dceb63fff9dff182d</t>
  </si>
  <si>
    <t>/Organization/N-Join</t>
  </si>
  <si>
    <t>N Join</t>
  </si>
  <si>
    <t>http://www.n-join.com/</t>
  </si>
  <si>
    <t>/organization/fulham</t>
  </si>
  <si>
    <t>/funding-round/b9a15472bb649231ef526ee2e5ffee0b</t>
  </si>
  <si>
    <t>/Organization/N-Of-One-Therapeutics</t>
  </si>
  <si>
    <t>N-of-One</t>
  </si>
  <si>
    <t>http://n-of-one.com</t>
  </si>
  <si>
    <t>/organization/full-capture-solutions</t>
  </si>
  <si>
    <t>/funding-round/6b467b83a1bfd945b2c164c91e13dda4</t>
  </si>
  <si>
    <t>/Organization/N-Plusn</t>
  </si>
  <si>
    <t>PlusN (+n )</t>
  </si>
  <si>
    <t>http://plusn.com</t>
  </si>
  <si>
    <t>/funding-round/eb074ffddbfa064872ad972dc6ef1168</t>
  </si>
  <si>
    <t>/Organization/N-Sided</t>
  </si>
  <si>
    <t>N-Sided</t>
  </si>
  <si>
    <t>http://www.n-sided.com</t>
  </si>
  <si>
    <t>/organization/full-circle-biochar</t>
  </si>
  <si>
    <t>/funding-round/f897273576135e4eb228d93759eafbd3</t>
  </si>
  <si>
    <t>/Organization/N-Thing</t>
  </si>
  <si>
    <t>N.thing</t>
  </si>
  <si>
    <t>http://www.nthing.net/</t>
  </si>
  <si>
    <t>Big Data Analytics|Farming|Internet of Things</t>
  </si>
  <si>
    <t>/organization/full-circle-crm</t>
  </si>
  <si>
    <t>/funding-round/67fb1dc2c45b6035da88faf715db4f19</t>
  </si>
  <si>
    <t>/Organization/N-Toggle</t>
  </si>
  <si>
    <t>N Toggle</t>
  </si>
  <si>
    <t>http://www.ntoggle.com/</t>
  </si>
  <si>
    <t>/organization/full-circle-technologies</t>
  </si>
  <si>
    <t>/funding-round/ca58474b2f9d92b33078fafe3536e8cd</t>
  </si>
  <si>
    <t>/Organization/N-Trig</t>
  </si>
  <si>
    <t>N-Trig</t>
  </si>
  <si>
    <t>http://www.n-trig.com</t>
  </si>
  <si>
    <t>Embedded Hardware and Software|Hardware + Software</t>
  </si>
  <si>
    <t>/organization/full-color-games</t>
  </si>
  <si>
    <t>/funding-round/26f6828a48820f10295703a605b7247f</t>
  </si>
  <si>
    <t>/Organization/N12-Technologies</t>
  </si>
  <si>
    <t>N12 Technologies</t>
  </si>
  <si>
    <t>http://n12technologies.com</t>
  </si>
  <si>
    <t>Advanced Materials|Clean Technology|Material Science|Nanotechnology</t>
  </si>
  <si>
    <t>/funding-round/3accbf57e1b1b94fe3dbea09be046dec</t>
  </si>
  <si>
    <t>/Organization/N1Health</t>
  </si>
  <si>
    <t>n1health</t>
  </si>
  <si>
    <t>http://n1health.com</t>
  </si>
  <si>
    <t>/funding-round/f19fe2f26463562f6f6f087a4eeb8151</t>
  </si>
  <si>
    <t>/Organization/N2-Broadband-2</t>
  </si>
  <si>
    <t>N2 Broadband</t>
  </si>
  <si>
    <t>Cable|Entertainment</t>
  </si>
  <si>
    <t>/organization/full-genomes-corporation</t>
  </si>
  <si>
    <t>/funding-round/855d40f5f3607c315c405843e463845a</t>
  </si>
  <si>
    <t>/Organization/N2Care</t>
  </si>
  <si>
    <t>N2Care</t>
  </si>
  <si>
    <t>http://n2care.net</t>
  </si>
  <si>
    <t>/organization/full-measure-education</t>
  </si>
  <si>
    <t>/funding-round/59297d0b9862df8956ba2cb6e4eba29c</t>
  </si>
  <si>
    <t>/Organization/N2Ncommerce</t>
  </si>
  <si>
    <t>N2N Commerce</t>
  </si>
  <si>
    <t>http://www.n2ncommerce.com</t>
  </si>
  <si>
    <t>/organization/full-of-fashion</t>
  </si>
  <si>
    <t>/funding-round/b345c4d5ca253fd53d86e4f8d03c0ec0</t>
  </si>
  <si>
    <t>/Organization/N2V-Solutions-Llc</t>
  </si>
  <si>
    <t>n2v Solutions</t>
  </si>
  <si>
    <t>http://www.n2vs.com/</t>
  </si>
  <si>
    <t>Winona</t>
  </si>
  <si>
    <t>/organization/full-spectrum-laser</t>
  </si>
  <si>
    <t>/funding-round/008fb5df39dffa4710f93a0def3424e0</t>
  </si>
  <si>
    <t>/Organization/N3</t>
  </si>
  <si>
    <t>http://n3results.com/</t>
  </si>
  <si>
    <t>/organization/full-speed-inc</t>
  </si>
  <si>
    <t>/funding-round/2ce99ec6329fa6ea5d3a16c303d6dcfd</t>
  </si>
  <si>
    <t>/Organization/N30-Pharmaceuticals</t>
  </si>
  <si>
    <t>Nivalis Therapeutics</t>
  </si>
  <si>
    <t>http://www.nivalis.com/</t>
  </si>
  <si>
    <t>/organization/full-stack-media</t>
  </si>
  <si>
    <t>/funding-round/633fcf57a30f783ed694a14044634bdf</t>
  </si>
  <si>
    <t>/Organization/N3Me-Next-3Motional-Mobil-Education</t>
  </si>
  <si>
    <t>N3mE - Next 3motional mobile Education</t>
  </si>
  <si>
    <t>http://www.n3me.com</t>
  </si>
  <si>
    <t>/organization/full-throttle-indoor-kart-racing</t>
  </si>
  <si>
    <t>/funding-round/689edb23e987e95e6d5a2faf4a14db30</t>
  </si>
  <si>
    <t>/Organization/N3Twork</t>
  </si>
  <si>
    <t>N3TWORK</t>
  </si>
  <si>
    <t>http://n3twork.com</t>
  </si>
  <si>
    <t>/organization/fullbottle-group</t>
  </si>
  <si>
    <t>/funding-round/00fd0404396d499efd4d537e108ee946</t>
  </si>
  <si>
    <t>/Organization/N42</t>
  </si>
  <si>
    <t>N42</t>
  </si>
  <si>
    <t>/funding-round/4effd1abc02a96206ec433714e3bc561</t>
  </si>
  <si>
    <t>/Organization/N4G-Com</t>
  </si>
  <si>
    <t>N4G.com</t>
  </si>
  <si>
    <t>http://www.n4g.com</t>
  </si>
  <si>
    <t>24-05-2006</t>
  </si>
  <si>
    <t>/organization/fullbridge</t>
  </si>
  <si>
    <t>/funding-round/232ba42631e36d0def96b3d1b7366294</t>
  </si>
  <si>
    <t>/Organization/N4Md</t>
  </si>
  <si>
    <t>N4MD</t>
  </si>
  <si>
    <t>http://www.n4md.com</t>
  </si>
  <si>
    <t>iPad|Mobile|Tablets</t>
  </si>
  <si>
    <t>/funding-round/91eb9e2afc0dd24321b2a2f22d009766</t>
  </si>
  <si>
    <t>/Organization/Na-Kd-Com</t>
  </si>
  <si>
    <t>NA-KD.com - The next generation fashion marketplace</t>
  </si>
  <si>
    <t>http://www.na-kd.com</t>
  </si>
  <si>
    <t>E-Commerce|Fashion|Marketplaces|Mobile Commerce</t>
  </si>
  <si>
    <t>/funding-round/c311fb2133fe8720d68753d2618c8207</t>
  </si>
  <si>
    <t>/Organization/Naabo</t>
  </si>
  <si>
    <t>Naabo Solutions</t>
  </si>
  <si>
    <t>http://naabo.com</t>
  </si>
  <si>
    <t>/funding-round/d988c77dc670f63e876c737bdcdf0bd7</t>
  </si>
  <si>
    <t>/Organization/Naaptol</t>
  </si>
  <si>
    <t>Naaptol</t>
  </si>
  <si>
    <t>http://www.naaptol.com/</t>
  </si>
  <si>
    <t>/organization/fullcircle-registry</t>
  </si>
  <si>
    <t>/funding-round/1d1c51eb47510b7fb82e8bf4f526902d</t>
  </si>
  <si>
    <t>/Organization/Naartjie</t>
  </si>
  <si>
    <t>Naartjie</t>
  </si>
  <si>
    <t>http://naartjiekids.com</t>
  </si>
  <si>
    <t>/organization/fullcircle-social-networks</t>
  </si>
  <si>
    <t>/funding-round/2164a7eaf248f0f80f48508243020f88</t>
  </si>
  <si>
    <t>/Organization/Naaya</t>
  </si>
  <si>
    <t>naaya</t>
  </si>
  <si>
    <t>http://naaya.com</t>
  </si>
  <si>
    <t>/funding-round/8ee4f769ab8c52629fd5308c63a74717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fullcontact</t>
  </si>
  <si>
    <t>/funding-round/0db28e2f982b7929e455d5e2d91003d7</t>
  </si>
  <si>
    <t>/Organization/Nabi-Biopharmaceuticals</t>
  </si>
  <si>
    <t>Nabi Biopharmaceuticals</t>
  </si>
  <si>
    <t>http://www.nabi.com</t>
  </si>
  <si>
    <t>/funding-round/140ffc0ae14b650035220761b34cbfd9</t>
  </si>
  <si>
    <t>/Organization/Naboomboo</t>
  </si>
  <si>
    <t>Naboomboo</t>
  </si>
  <si>
    <t>http://www.naboomboo.com/</t>
  </si>
  <si>
    <t>/funding-round/5531b7123962ff06d33f94ca7af58f5c</t>
  </si>
  <si>
    <t>/Organization/Naborly</t>
  </si>
  <si>
    <t>North Labs</t>
  </si>
  <si>
    <t>http://northlabs.ca</t>
  </si>
  <si>
    <t>/funding-round/6bd7c59f70bf605b780ab8eab661f579</t>
  </si>
  <si>
    <t>/Organization/Nabriva-Therapeutics</t>
  </si>
  <si>
    <t>Nabriva Therapeutics</t>
  </si>
  <si>
    <t>http://www.nabriva.com</t>
  </si>
  <si>
    <t>/organization/fullcube</t>
  </si>
  <si>
    <t>/funding-round/01414fc66c6c50e9d5c9c8c5960e0403</t>
  </si>
  <si>
    <t>/Organization/Nabsys</t>
  </si>
  <si>
    <t>Nabsys</t>
  </si>
  <si>
    <t>http://www.nabsys.com</t>
  </si>
  <si>
    <t>/funding-round/7cc77b96ace7c491d6d486a1cb6b65f7</t>
  </si>
  <si>
    <t>/Organization/Nabto</t>
  </si>
  <si>
    <t>Nabto</t>
  </si>
  <si>
    <t>http://nabto.com</t>
  </si>
  <si>
    <t>/organization/fuller</t>
  </si>
  <si>
    <t>/funding-round/19475d5d2963667b1dd0500d7a17834f</t>
  </si>
  <si>
    <t>/Organization/Naco-Technologies-Ltd</t>
  </si>
  <si>
    <t>Naco Technologies Ltd</t>
  </si>
  <si>
    <t>http://nacotechnologies.com/</t>
  </si>
  <si>
    <t>/funding-round/23f8330a37478db09e5e4215ae3262e0</t>
  </si>
  <si>
    <t>/Organization/Nacuii</t>
  </si>
  <si>
    <t>Nacuii</t>
  </si>
  <si>
    <t>http://nacuii.com/</t>
  </si>
  <si>
    <t>Beauty|Organic|Therapeutics</t>
  </si>
  <si>
    <t>/organization/fullfact</t>
  </si>
  <si>
    <t>/funding-round/86391704aae72cdb2133b7e3e22b381b</t>
  </si>
  <si>
    <t>/Organization/Nadamobile</t>
  </si>
  <si>
    <t>NADAmobile</t>
  </si>
  <si>
    <t>http://www.nadamobile.com</t>
  </si>
  <si>
    <t>/organization/fullplateapp</t>
  </si>
  <si>
    <t>/funding-round/47fcef4053e80a99ad43879a363aa9f0</t>
  </si>
  <si>
    <t>/Organization/Nadanu</t>
  </si>
  <si>
    <t>Nadanu</t>
  </si>
  <si>
    <t>http://www.nadanu.com/index.html</t>
  </si>
  <si>
    <t>Non Profit|Nonprofits</t>
  </si>
  <si>
    <t>/organization/fullscreen</t>
  </si>
  <si>
    <t>/funding-round/31d8831b2b65dba2b069ce2eee847b31</t>
  </si>
  <si>
    <t>/Organization/Naehas</t>
  </si>
  <si>
    <t>Naehas</t>
  </si>
  <si>
    <t>http://www.naehas.com</t>
  </si>
  <si>
    <t>Automotive|Email|Enterprise Software|Postal and Courier Services|SaaS|Sales and Marketing</t>
  </si>
  <si>
    <t>/funding-round/b137b7065f6b0359ef4fae7564ea6fea</t>
  </si>
  <si>
    <t>/Organization/Naf-Naf-Grill</t>
  </si>
  <si>
    <t>Naf Naf Grill</t>
  </si>
  <si>
    <t>http://www.nafnafgrill.com/</t>
  </si>
  <si>
    <t>/organization/fullstory</t>
  </si>
  <si>
    <t>/funding-round/3ce55f522e99745dc507a3b7e8f4ed15</t>
  </si>
  <si>
    <t>/Organization/Nafasi-Systems</t>
  </si>
  <si>
    <t>Nafasi Systems</t>
  </si>
  <si>
    <t>http://www.nafasisystems.com</t>
  </si>
  <si>
    <t>/funding-round/f8c2a435cced24d4791143427a471be3</t>
  </si>
  <si>
    <t>/Organization/Nafham</t>
  </si>
  <si>
    <t>Nafham</t>
  </si>
  <si>
    <t>http://www.nafham.com</t>
  </si>
  <si>
    <t>Education|Internet|Teachers|Technology|Video</t>
  </si>
  <si>
    <t>/organization/fulltech-fiber-glass</t>
  </si>
  <si>
    <t>/funding-round/e00ee4ddb8664ed006caa6792fedc0af</t>
  </si>
  <si>
    <t>/Organization/Nagare-Membranes</t>
  </si>
  <si>
    <t>Nagare Water</t>
  </si>
  <si>
    <t>http://nagarewater.com/</t>
  </si>
  <si>
    <t>Agriculture|Clean Energy|Water</t>
  </si>
  <si>
    <t>/organization/fultec-semiconductor</t>
  </si>
  <si>
    <t>/funding-round/1604e167815b5313f73ec4f01a01eb4d</t>
  </si>
  <si>
    <t>/Organization/Nagi</t>
  </si>
  <si>
    <t>Nagi</t>
  </si>
  <si>
    <t>http://nagitech.com</t>
  </si>
  <si>
    <t>/organization/fulton-waters</t>
  </si>
  <si>
    <t>/funding-round/66f1c2a033d8dc6b2038caf9352132c2</t>
  </si>
  <si>
    <t>/Organization/Nagisa-Inc</t>
  </si>
  <si>
    <t>Nagisa,inc.</t>
  </si>
  <si>
    <t>http://nagisa-inc.jp</t>
  </si>
  <si>
    <t>/organization/funambol</t>
  </si>
  <si>
    <t>/funding-round/20f79ae8357ded8477a9cb25a91afe9b</t>
  </si>
  <si>
    <t>/Organization/Nagual-Sounds</t>
  </si>
  <si>
    <t>Nagual Sounds</t>
  </si>
  <si>
    <t>http://nagualsounds.com</t>
  </si>
  <si>
    <t>Consumer Goods|Digital Media|Entertainment|Music</t>
  </si>
  <si>
    <t>/funding-round/6bfb2198f9c22e9d7209435a8af4f060</t>
  </si>
  <si>
    <t>/Organization/Nahere</t>
  </si>
  <si>
    <t>NaHere</t>
  </si>
  <si>
    <t>http://www.nahere.com</t>
  </si>
  <si>
    <t>/funding-round/afd756deec51d4bed246673eceb8b492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funanga</t>
  </si>
  <si>
    <t>/funding-round/55c93324d5a83c73f32f928500f1dc04</t>
  </si>
  <si>
    <t>/Organization/Naia-Pharmaceuticals</t>
  </si>
  <si>
    <t>Naia Pharmaceuticals</t>
  </si>
  <si>
    <t>http://www.naiapharma.com/</t>
  </si>
  <si>
    <t>/organization/funbrush-ltd</t>
  </si>
  <si>
    <t>/funding-round/fb982ef9b6f331cb4176d98cf46d78fd</t>
  </si>
  <si>
    <t>/Organization/Naiku</t>
  </si>
  <si>
    <t>Naiku</t>
  </si>
  <si>
    <t>http://www.naiku.net</t>
  </si>
  <si>
    <t>/organization/funbuilt</t>
  </si>
  <si>
    <t>/funding-round/5196381aa2fcd965555ec35275108144</t>
  </si>
  <si>
    <t>/Organization/Naikun-Wind-Development</t>
  </si>
  <si>
    <t>NaiKun Wind Development</t>
  </si>
  <si>
    <t>http://www.naikun.ca</t>
  </si>
  <si>
    <t>/organization/funcaptcha</t>
  </si>
  <si>
    <t>/funding-round/df7f8901a3a10644ca6b80001c0a2c85</t>
  </si>
  <si>
    <t>/Organization/Nail-The-Deal</t>
  </si>
  <si>
    <t>Nail the Deal</t>
  </si>
  <si>
    <t>http://www.nailthedeal.com</t>
  </si>
  <si>
    <t>/organization/function-space</t>
  </si>
  <si>
    <t>/funding-round/676efecefd6efceb6bf87e469b6cb1fc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functional-family-medicine</t>
  </si>
  <si>
    <t>/funding-round/fbe697c3a9375ed70e0fde778a80fe0a</t>
  </si>
  <si>
    <t>/Organization/Nailsnaps</t>
  </si>
  <si>
    <t>NailSnaps</t>
  </si>
  <si>
    <t>http://nailsnaps.com/</t>
  </si>
  <si>
    <t>Beauty|Fashion|Technology</t>
  </si>
  <si>
    <t>/organization/functional-neuromodulation</t>
  </si>
  <si>
    <t>/funding-round/f0d31634e6e8ed7cc28610050b02c244</t>
  </si>
  <si>
    <t>/Organization/Naio-Technologies</t>
  </si>
  <si>
    <t>Naio Technologies</t>
  </si>
  <si>
    <t>/organization/functionalize</t>
  </si>
  <si>
    <t>/funding-round/8e6165b192d3af164339787c993bbde4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28-07-2006</t>
  </si>
  <si>
    <t>/organization/fund-recs</t>
  </si>
  <si>
    <t>/funding-round/1e7f6a9a96a02d3048515978589eeacc</t>
  </si>
  <si>
    <t>/Organization/Naja</t>
  </si>
  <si>
    <t>Naja</t>
  </si>
  <si>
    <t>http://www.naja.co</t>
  </si>
  <si>
    <t>Consumer Goods|E-Commerce|Online Shopping|Retail</t>
  </si>
  <si>
    <t>/funding-round/8fe38a338d81c8516c6764092c4ecef8</t>
  </si>
  <si>
    <t>/Organization/Nakaya-Microdevices</t>
  </si>
  <si>
    <t>Nakaya Microdevices</t>
  </si>
  <si>
    <t>http://www.nakaya-md.co.jp</t>
  </si>
  <si>
    <t>/funding-round/96442839d946657a81cc381aedd2e34f</t>
  </si>
  <si>
    <t>/Organization/Naked</t>
  </si>
  <si>
    <t>Naked</t>
  </si>
  <si>
    <t>http://theNakedShop.com</t>
  </si>
  <si>
    <t>/organization/fund-that-flip</t>
  </si>
  <si>
    <t>/funding-round/102d2d7a6dc9ec45093d941d26031a6e</t>
  </si>
  <si>
    <t>/Organization/Naked-Labs</t>
  </si>
  <si>
    <t>Naked Labs</t>
  </si>
  <si>
    <t>http://www.nakedlabs.com</t>
  </si>
  <si>
    <t>/organization/funda-3</t>
  </si>
  <si>
    <t>/funding-round/30fb0e69cf3a539b671fb8555b5ed3b8</t>
  </si>
  <si>
    <t>/Organization/Naked-Wines</t>
  </si>
  <si>
    <t>Naked Wines</t>
  </si>
  <si>
    <t>http://www.nakedwines.com</t>
  </si>
  <si>
    <t>/organization/fundability</t>
  </si>
  <si>
    <t>/funding-round/c374ca3610d2c36602ea30ea005ec81f</t>
  </si>
  <si>
    <t>/Organization/Nakina-Systems</t>
  </si>
  <si>
    <t>Nakina Systems</t>
  </si>
  <si>
    <t>http://www.nakinasystems.com</t>
  </si>
  <si>
    <t>/organization/fundaci-n-bases</t>
  </si>
  <si>
    <t>/funding-round/076dc3946e8d780ed9b7aa0fbe75f738</t>
  </si>
  <si>
    <t>/Organization/Nala</t>
  </si>
  <si>
    <t>Nala</t>
  </si>
  <si>
    <t>http://www.nala.com.cn</t>
  </si>
  <si>
    <t>/funding-round/911b9a13039fe455d38e1e588edc988f</t>
  </si>
  <si>
    <t>/Organization/Nalace-Corporation</t>
  </si>
  <si>
    <t>Nalace Corporation</t>
  </si>
  <si>
    <t>http://www.nalace.com</t>
  </si>
  <si>
    <t>/organization/fundacity</t>
  </si>
  <si>
    <t>/funding-round/50595ce87267866c140b09575647772c</t>
  </si>
  <si>
    <t>/Organization/Nalari-Health</t>
  </si>
  <si>
    <t>Nalari Health</t>
  </si>
  <si>
    <t>http://nalarihealth.com</t>
  </si>
  <si>
    <t>/funding-round/bf348e48c64f3181809ed02d59b25a5a</t>
  </si>
  <si>
    <t>/Organization/Naldo</t>
  </si>
  <si>
    <t>Naldo</t>
  </si>
  <si>
    <t>http://www.naldo.co.kr/</t>
  </si>
  <si>
    <t>/organization/fundafeast</t>
  </si>
  <si>
    <t>/funding-round/23389baa09776a94dc1f6e91193a1c3f</t>
  </si>
  <si>
    <t>/Organization/Nallatech</t>
  </si>
  <si>
    <t>Nallatech</t>
  </si>
  <si>
    <t>http://www.nallatech.com</t>
  </si>
  <si>
    <t>/organization/fundamerica</t>
  </si>
  <si>
    <t>/funding-round/04fadd0d98fb6748dabe88265b203430</t>
  </si>
  <si>
    <t>/Organization/Nalu-Medical</t>
  </si>
  <si>
    <t>Nalu Medical</t>
  </si>
  <si>
    <t>/funding-round/85521104d7b5cde4b8a621eb49b1775a</t>
  </si>
  <si>
    <t>/Organization/Namaste</t>
  </si>
  <si>
    <t>Storybricks</t>
  </si>
  <si>
    <t>http://www.storybricks.com</t>
  </si>
  <si>
    <t>Artificial Intelligence|Games</t>
  </si>
  <si>
    <t>/organization/fundamerica-2</t>
  </si>
  <si>
    <t>/funding-round/991b73ebe385cb18b9d17e899cbfed5e</t>
  </si>
  <si>
    <t>/Organization/Nambii</t>
  </si>
  <si>
    <t>Nambii</t>
  </si>
  <si>
    <t>http://www.nambii.com</t>
  </si>
  <si>
    <t>Curated Web|Online Dating|Venture Capital</t>
  </si>
  <si>
    <t>/organization/fundamo-proprietary</t>
  </si>
  <si>
    <t>/funding-round/689dc0dc1fe00b326f5ec54922980e2e</t>
  </si>
  <si>
    <t>/Organization/Namecoach</t>
  </si>
  <si>
    <t>NameCoach</t>
  </si>
  <si>
    <t>https://www.name-coach.com/</t>
  </si>
  <si>
    <t>/organization/fundapps</t>
  </si>
  <si>
    <t>/funding-round/124a360ca8cb6b3595d96ba52e6adc61</t>
  </si>
  <si>
    <t>/Organization/Namedepot-Com</t>
  </si>
  <si>
    <t>NameDepot.com</t>
  </si>
  <si>
    <t>http://namedepot.com</t>
  </si>
  <si>
    <t>/organization/fundation</t>
  </si>
  <si>
    <t>/funding-round/70c6468d2d91a5643edb5c6b7a6ca594</t>
  </si>
  <si>
    <t>/Organization/Namely</t>
  </si>
  <si>
    <t>Namely</t>
  </si>
  <si>
    <t>http://www.namely.com</t>
  </si>
  <si>
    <t>Employer Benefits Programs|Enterprise Software|Human Resources|Startups</t>
  </si>
  <si>
    <t>17-01-2012</t>
  </si>
  <si>
    <t>/funding-round/99bc9e1c20cd109b0cfcc2e309b57398</t>
  </si>
  <si>
    <t>/Organization/Namemedia</t>
  </si>
  <si>
    <t>NameMedia</t>
  </si>
  <si>
    <t>http://www.namemedia.com</t>
  </si>
  <si>
    <t>Advertising|Domains|E-Commerce|Internet|Photo Sharing</t>
  </si>
  <si>
    <t>/organization/fundbase</t>
  </si>
  <si>
    <t>/funding-round/1a2926c34e7ba33ef06c021777aafbcd</t>
  </si>
  <si>
    <t>/Organization/Nameplace</t>
  </si>
  <si>
    <t>NamePlace</t>
  </si>
  <si>
    <t>http://www.nameplace.com</t>
  </si>
  <si>
    <t>Bridging Online and Offline|Local Advertising|Marketplaces</t>
  </si>
  <si>
    <t>/funding-round/3f3faf1e8745f5a2380e85399ba24df3</t>
  </si>
  <si>
    <t>/Organization/Namo-Media</t>
  </si>
  <si>
    <t>Namo Media</t>
  </si>
  <si>
    <t>http://www.namomedia.com</t>
  </si>
  <si>
    <t>/funding-round/42fb8316a97b5a275121ae9c756f2e6f</t>
  </si>
  <si>
    <t>/Organization/Namocart-Com</t>
  </si>
  <si>
    <t>Namocart.com</t>
  </si>
  <si>
    <t>https://www.namocart.com/</t>
  </si>
  <si>
    <t>Business Services|E-Commerce|Internet|Services</t>
  </si>
  <si>
    <t>/organization/fundbox</t>
  </si>
  <si>
    <t>/funding-round/67f4a1e97e894a021c68b3b643bd55cb</t>
  </si>
  <si>
    <t>/Organization/Namogoo</t>
  </si>
  <si>
    <t>Namogoo</t>
  </si>
  <si>
    <t>http://www.namogoo.com/</t>
  </si>
  <si>
    <t>/funding-round/bbb3e31ea51f034ebf447b2a5837b5a6</t>
  </si>
  <si>
    <t>/Organization/Namshi</t>
  </si>
  <si>
    <t>Namshi</t>
  </si>
  <si>
    <t>http://www.namshi.com</t>
  </si>
  <si>
    <t>/funding-round/cdb14cc1050adfbb4a564e9063f30151</t>
  </si>
  <si>
    <t>/Organization/Nanali</t>
  </si>
  <si>
    <t>Nanali</t>
  </si>
  <si>
    <t>http://www.nanali.net</t>
  </si>
  <si>
    <t>/organization/funded-city</t>
  </si>
  <si>
    <t>/funding-round/6878b668849ff0c39a48b2ed6fa30dee</t>
  </si>
  <si>
    <t>/Organization/Nanalysis</t>
  </si>
  <si>
    <t>Nanalysis</t>
  </si>
  <si>
    <t>http://nanalysis.com</t>
  </si>
  <si>
    <t>/funding-round/7956e73ad775daaa67000ea0366f77c0</t>
  </si>
  <si>
    <t>/Organization/Nanameue</t>
  </si>
  <si>
    <t>Nanameue</t>
  </si>
  <si>
    <t>http://nanameue.jp</t>
  </si>
  <si>
    <t>/organization/fundedbyme</t>
  </si>
  <si>
    <t>/funding-round/34d175a543b962c70d9cbff0b0c444dc</t>
  </si>
  <si>
    <t>/Organization/Nanapi</t>
  </si>
  <si>
    <t>Nanapi</t>
  </si>
  <si>
    <t>http://en.nanapi.co.jp</t>
  </si>
  <si>
    <t>/funding-round/fc5b64100441812e00dc51648b674411</t>
  </si>
  <si>
    <t>/Organization/Nancy-Konrad-Holdings</t>
  </si>
  <si>
    <t>Nancy Konrad Holdings</t>
  </si>
  <si>
    <t>/organization/fundera</t>
  </si>
  <si>
    <t>/funding-round/3d487dd32603a42ab4c6f8d51a9a68b2</t>
  </si>
  <si>
    <t>/Organization/Nanda-Technologies</t>
  </si>
  <si>
    <t>Nanda Technologies</t>
  </si>
  <si>
    <t>http://www.nanda-tech.com</t>
  </si>
  <si>
    <t>Unterschleißheim</t>
  </si>
  <si>
    <t>/funding-round/8bf8bc65fd17718de9ba02eafd3cf0f5</t>
  </si>
  <si>
    <t>/Organization/Nandi-Proteins</t>
  </si>
  <si>
    <t>Nandi Proteins</t>
  </si>
  <si>
    <t>http://www.nandiproteins.com</t>
  </si>
  <si>
    <t>/funding-round/e299a843d1252a7bb1ffc7516eb7c317</t>
  </si>
  <si>
    <t>/Organization/Nandio</t>
  </si>
  <si>
    <t>NanDio</t>
  </si>
  <si>
    <t>/organization/funderbeam</t>
  </si>
  <si>
    <t>/funding-round/249f1db02f07b088b714ca3988be67f6</t>
  </si>
  <si>
    <t>/Organization/Nangate</t>
  </si>
  <si>
    <t>Nangate</t>
  </si>
  <si>
    <t>http://www.nangate.com</t>
  </si>
  <si>
    <t>/funding-round/66b5d639a1dfe46e6e53a268d2b21aa6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funding-round/ab58dff586f351cbe576b8c94f421e62</t>
  </si>
  <si>
    <t>/Organization/Nanjing-Dole-Tian-Digital-Technology-Co-Ltd</t>
  </si>
  <si>
    <t>Dole Tian</t>
  </si>
  <si>
    <t>http://www.njdet.com</t>
  </si>
  <si>
    <t>/funding-round/bdae74f288e284a9ad27ed0656ccf8a2</t>
  </si>
  <si>
    <t>/Organization/Nanjing-Gelan-Environmental-Protection-Equipment-Limited-Company</t>
  </si>
  <si>
    <t>Nanjing Gelan Environmental Protection Equipment</t>
  </si>
  <si>
    <t>http://www.njglhb.cn</t>
  </si>
  <si>
    <t>/funding-round/f2189854d98448f31a7eeed87a33a752</t>
  </si>
  <si>
    <t>/Organization/Nanjing-Guanya-Power-Equipment</t>
  </si>
  <si>
    <t>Nanjing Guanya Power Equipment</t>
  </si>
  <si>
    <t>http://www.guanyapower.com/</t>
  </si>
  <si>
    <t>/organization/funderful</t>
  </si>
  <si>
    <t>/funding-round/e6afe0deb8e4956d6406762218f3b5ed</t>
  </si>
  <si>
    <t>/Organization/Nanjing-Ruiyue-Information-Technology</t>
  </si>
  <si>
    <t>Nanjing Ruiyue Information Technology</t>
  </si>
  <si>
    <t>http://www.nibiruplayer.com</t>
  </si>
  <si>
    <t>/organization/fundersclub</t>
  </si>
  <si>
    <t>/funding-round/005a1490417b010436b970dc82d728ad</t>
  </si>
  <si>
    <t>/Organization/Nanjing-Shouwangxing-It</t>
  </si>
  <si>
    <t>Nanjing Shouwangxing IT</t>
  </si>
  <si>
    <t>http://www.58jiankong.com/</t>
  </si>
  <si>
    <t>/organization/fundfindr</t>
  </si>
  <si>
    <t>/funding-round/f9622809f81dc39425cecf0c7536d2c0</t>
  </si>
  <si>
    <t>/Organization/Nanjing-Sky-Tech-Co-Ltd</t>
  </si>
  <si>
    <t>SkyTech</t>
  </si>
  <si>
    <t>http://www.skynj.com</t>
  </si>
  <si>
    <t>/organization/fundgrazing-com</t>
  </si>
  <si>
    <t>/funding-round/4d7824ba8893f479e269bbb755a7ae70</t>
  </si>
  <si>
    <t>/Organization/Nanjing-Zhangmen</t>
  </si>
  <si>
    <t>Nanjing Zhangmen</t>
  </si>
  <si>
    <t>http://www.byread.com/</t>
  </si>
  <si>
    <t>/organization/funding-circle</t>
  </si>
  <si>
    <t>/funding-round/6cb9724f13edf37b050fa30c6aabbf83</t>
  </si>
  <si>
    <t>/Organization/Nanjing-Zhima-Information-Technology-Co-Ltd</t>
  </si>
  <si>
    <t>Zhima Tech</t>
  </si>
  <si>
    <t>http://www.zhimatech.com</t>
  </si>
  <si>
    <t>/funding-round/853c34fa79748c278359100ec3fbe206</t>
  </si>
  <si>
    <t>/Organization/Nannuka</t>
  </si>
  <si>
    <t>Nannuka</t>
  </si>
  <si>
    <t>https://www.nannuka.com</t>
  </si>
  <si>
    <t>/funding-round/90b2a53eb75326860d96bf2dc5f133c0</t>
  </si>
  <si>
    <t>/Organization/Nano</t>
  </si>
  <si>
    <t>Nano</t>
  </si>
  <si>
    <t>http://www.nano.com.br/</t>
  </si>
  <si>
    <t>Health Care|Medical|Nanotechnology</t>
  </si>
  <si>
    <t>/funding-round/a89fb8460fb72046e2ed401e50d0b841</t>
  </si>
  <si>
    <t>/Organization/Nano-Defense-Solutions</t>
  </si>
  <si>
    <t>Nano Defense Solutions</t>
  </si>
  <si>
    <t>http://nanodefensesolutions.com/</t>
  </si>
  <si>
    <t>/funding-round/d762aaea7db834ebc83a48b3aa8a9633</t>
  </si>
  <si>
    <t>/Organization/Nano-Dimension</t>
  </si>
  <si>
    <t>Nano Dimension</t>
  </si>
  <si>
    <t>http://www.nano-di.com</t>
  </si>
  <si>
    <t>Nes Tsiyona</t>
  </si>
  <si>
    <t>/funding-round/fd2330929674b248119d0de9e1db04be</t>
  </si>
  <si>
    <t>/Organization/Nano-Eprint</t>
  </si>
  <si>
    <t>Nano ePrint</t>
  </si>
  <si>
    <t>http://www.nanoeprint.com</t>
  </si>
  <si>
    <t>/organization/funding-gates</t>
  </si>
  <si>
    <t>/funding-round/9bceb21cc14d1aaeba935a710aec9748</t>
  </si>
  <si>
    <t>/Organization/Nano-Game-Studio</t>
  </si>
  <si>
    <t>Nano Game Studio</t>
  </si>
  <si>
    <t>http://www.nanostudio.com.br</t>
  </si>
  <si>
    <t>/funding-round/c345d17e4d845a4a483c935fa2cae4e8</t>
  </si>
  <si>
    <t>/Organization/Nano-Magnetics</t>
  </si>
  <si>
    <t>Nano Magnetics</t>
  </si>
  <si>
    <t>http://www.nanomagnetics.com</t>
  </si>
  <si>
    <t>Consumer Goods|Distribution|Hardware|Manufacturing</t>
  </si>
  <si>
    <t>/organization/funding-options</t>
  </si>
  <si>
    <t>/funding-round/2230a7b479c1aaa9da42955dbf09506d</t>
  </si>
  <si>
    <t>/Organization/Nano-Meta-Technologies</t>
  </si>
  <si>
    <t>Nano Meta Technologies</t>
  </si>
  <si>
    <t>http://www.nanometatech.com</t>
  </si>
  <si>
    <t>/funding-round/53eb3b123ef5456da6ff6468990d31e5</t>
  </si>
  <si>
    <t>/Organization/Nano-Network-Engines</t>
  </si>
  <si>
    <t>Nano Network Engines</t>
  </si>
  <si>
    <t>/funding-round/967d6b5f3f89bebdb4ec8eb2605042e5</t>
  </si>
  <si>
    <t>/Organization/Nano-Nouvelle</t>
  </si>
  <si>
    <t>Nano Nouvelle</t>
  </si>
  <si>
    <t>http://www.nanonouvelle.com.au</t>
  </si>
  <si>
    <t>Marcoola</t>
  </si>
  <si>
    <t>/organization/funding-profiles</t>
  </si>
  <si>
    <t>/funding-round/64ce0bc0651bea3035cbea9b39dc4a87</t>
  </si>
  <si>
    <t>/Organization/Nano-Pet-Products</t>
  </si>
  <si>
    <t>Nano Pet Products</t>
  </si>
  <si>
    <t>http://dgspetproducts.com</t>
  </si>
  <si>
    <t>Furniture|Pets</t>
  </si>
  <si>
    <t>/organization/funding-tree-2</t>
  </si>
  <si>
    <t>/funding-round/70bde65757ece0a0f9082902304b6266</t>
  </si>
  <si>
    <t>/Organization/Nano-Precision-Medical</t>
  </si>
  <si>
    <t>Nano Precision Medical</t>
  </si>
  <si>
    <t>http://nanoprecisionmedical.com</t>
  </si>
  <si>
    <t>/funding-round/b49a18977cb2cdce0b08f78cc5f4fd96</t>
  </si>
  <si>
    <t>/Organization/Nano-Terra</t>
  </si>
  <si>
    <t>Nano Terra</t>
  </si>
  <si>
    <t>http://www.nanoterra.com</t>
  </si>
  <si>
    <t>/organization/funding-wonder-inc-</t>
  </si>
  <si>
    <t>/funding-round/692e618491c21b1822fa12ec5e785335</t>
  </si>
  <si>
    <t>/Organization/Nano3D-Biosciences</t>
  </si>
  <si>
    <t>Nano3D Biosciences</t>
  </si>
  <si>
    <t>http://www.n3dbio.com</t>
  </si>
  <si>
    <t>/organization/fundly</t>
  </si>
  <si>
    <t>/funding-round/2c6b51d1dee8e78d5716dd51d12e0ec6</t>
  </si>
  <si>
    <t>/Organization/Nanoantibiotics</t>
  </si>
  <si>
    <t>NanoAntibiotics</t>
  </si>
  <si>
    <t>http://nanoantibiotics.com</t>
  </si>
  <si>
    <t>/funding-round/4a56303ddbea3d2b0c9792079a7ef88b</t>
  </si>
  <si>
    <t>/Organization/Nanoavionics</t>
  </si>
  <si>
    <t>NanoAvionics</t>
  </si>
  <si>
    <t>http://n-avionics.com</t>
  </si>
  <si>
    <t>/funding-round/7149878f1691d17790ba7b49e43b5ea9</t>
  </si>
  <si>
    <t>/Organization/Nanobebe</t>
  </si>
  <si>
    <t>Nanobebe</t>
  </si>
  <si>
    <t>http://www.nanobebe.com/</t>
  </si>
  <si>
    <t>/funding-round/ddcd1acaaf900d4f3f828644e6c62f58</t>
  </si>
  <si>
    <t>/Organization/Nanobi</t>
  </si>
  <si>
    <t>Nanobi</t>
  </si>
  <si>
    <t>http://nanobianalytics.com/</t>
  </si>
  <si>
    <t>/organization/fundology</t>
  </si>
  <si>
    <t>/funding-round/280644109072a4f58f9a7ab71abaf6a0</t>
  </si>
  <si>
    <t>/Organization/Nanobio</t>
  </si>
  <si>
    <t>NanoBio</t>
  </si>
  <si>
    <t>http://www.nanobio.com</t>
  </si>
  <si>
    <t>/organization/fundraise-com</t>
  </si>
  <si>
    <t>/funding-round/d58ef4455d5231aa14cbee8c0819897c</t>
  </si>
  <si>
    <t>/Organization/Nanobiodesign</t>
  </si>
  <si>
    <t>NanoBioDesign</t>
  </si>
  <si>
    <t>http://www.nanobiodesign.com/</t>
  </si>
  <si>
    <t>/funding-round/f9453d333794076d19b645592677f22a</t>
  </si>
  <si>
    <t>/Organization/Nanobiomatters-Industries</t>
  </si>
  <si>
    <t>Nanobiomatters Industries</t>
  </si>
  <si>
    <t>http://www.nanobiomatters.com</t>
  </si>
  <si>
    <t>Paterna De Rivera</t>
  </si>
  <si>
    <t>/organization/fundrazr</t>
  </si>
  <si>
    <t>/funding-round/19f1020b223226cd41e6a75681d53f4d</t>
  </si>
  <si>
    <t>/Organization/Nanobiotix</t>
  </si>
  <si>
    <t>Nanobiotix</t>
  </si>
  <si>
    <t>http://www.nanobiotix.com</t>
  </si>
  <si>
    <t>/organization/fundrise</t>
  </si>
  <si>
    <t>/funding-round/073c8b9ae2c0ba6744d20ef98e8b70f6</t>
  </si>
  <si>
    <t>/Organization/Nanocarrier-Co</t>
  </si>
  <si>
    <t>NanoCarrier Co</t>
  </si>
  <si>
    <t>http://nanocarrier.co.jp</t>
  </si>
  <si>
    <t>/funding-round/0dff3fb16207c10787ec7dddd430205c</t>
  </si>
  <si>
    <t>/Organization/Nanocellect</t>
  </si>
  <si>
    <t>NanoCellect</t>
  </si>
  <si>
    <t>http://nanocellect.com</t>
  </si>
  <si>
    <t>/funding-round/290f9e9a806813cf32fbb1e228194d68</t>
  </si>
  <si>
    <t>/Organization/Nanochip</t>
  </si>
  <si>
    <t>Nanochip</t>
  </si>
  <si>
    <t>http://www.nanochip.com/</t>
  </si>
  <si>
    <t>/funding-round/519118a002a8c5e1a8f8848bcd3625bf</t>
  </si>
  <si>
    <t>/Organization/Nanocloud-Software</t>
  </si>
  <si>
    <t>Nanocloud Software</t>
  </si>
  <si>
    <t>https://www.nanocloud.com/</t>
  </si>
  <si>
    <t>Cloud Computing|Cloud Data Services|Software</t>
  </si>
  <si>
    <t>/funding-round/785c1f47a7c2e892d4882b33aae29bc0</t>
  </si>
  <si>
    <t>/Organization/Nanocomp</t>
  </si>
  <si>
    <t>Nanocomp</t>
  </si>
  <si>
    <t>http://nanocomp.fi/</t>
  </si>
  <si>
    <t>Lehmo</t>
  </si>
  <si>
    <t>/organization/funds-india</t>
  </si>
  <si>
    <t>/funding-round/29bf300290a0b8da91e12159991d160d</t>
  </si>
  <si>
    <t>/Organization/Nanocomp-Technologies</t>
  </si>
  <si>
    <t>Nanocomp Technologies</t>
  </si>
  <si>
    <t>http://www.nanocomptech.com</t>
  </si>
  <si>
    <t>/funding-round/777ebd6fcce43c8c400915ad9eaff01e</t>
  </si>
  <si>
    <t>/Organization/Nanocompound</t>
  </si>
  <si>
    <t>NanoCompound</t>
  </si>
  <si>
    <t>Baesweiler</t>
  </si>
  <si>
    <t>/funding-round/f42af38b4e0ad750686f7b11c230780b</t>
  </si>
  <si>
    <t>/Organization/Nanoconversion-Technologies</t>
  </si>
  <si>
    <t>NanoConversion Technologies</t>
  </si>
  <si>
    <t>http://nanoconversion.com</t>
  </si>
  <si>
    <t>/organization/fundsxpress-financial-network</t>
  </si>
  <si>
    <t>/funding-round/8c9ba713bac3320c29e3295d81eb4f19</t>
  </si>
  <si>
    <t>/Organization/Nanocor-Therapeutics</t>
  </si>
  <si>
    <t>NanoCor Therapeutics</t>
  </si>
  <si>
    <t>http://www.nanocorthx.com</t>
  </si>
  <si>
    <t>/organization/fundthrough</t>
  </si>
  <si>
    <t>/funding-round/8ccaac226e807af489c50db0b59763ee</t>
  </si>
  <si>
    <t>/Organization/Nanodetection-Technology</t>
  </si>
  <si>
    <t>NanoDetection Technology</t>
  </si>
  <si>
    <t>http://www.nanodetectiontechnology.com</t>
  </si>
  <si>
    <t>Franklin Furnace</t>
  </si>
  <si>
    <t>/organization/fundwell</t>
  </si>
  <si>
    <t>/funding-round/bbdd204fdd6254870ef90c305c9691f0</t>
  </si>
  <si>
    <t>/Organization/Nanodex</t>
  </si>
  <si>
    <t>Nanodex</t>
  </si>
  <si>
    <t>/organization/fundwise</t>
  </si>
  <si>
    <t>/funding-round/5b343ae5aa1fd4c15a47c04657fab4f1</t>
  </si>
  <si>
    <t>/Organization/Nanodynamics</t>
  </si>
  <si>
    <t>NanoDynamics</t>
  </si>
  <si>
    <t>http://www.nanodynamics.com</t>
  </si>
  <si>
    <t>/organization/fundz</t>
  </si>
  <si>
    <t>/funding-round/fff2f4ac18e36d77a9b7d2285d787c1d</t>
  </si>
  <si>
    <t>/Organization/Nanofactory-Instruments</t>
  </si>
  <si>
    <t>Nanofactory Instruments</t>
  </si>
  <si>
    <t>http://www.nanofactory.com</t>
  </si>
  <si>
    <t>/organization/funetics</t>
  </si>
  <si>
    <t>/funding-round/392c697f8bbefcf6aa0fa015de9a9bd5</t>
  </si>
  <si>
    <t>/Organization/Nanoference</t>
  </si>
  <si>
    <t>Nanoference</t>
  </si>
  <si>
    <t>/organization/fungo-studios</t>
  </si>
  <si>
    <t>/funding-round/757787d72163c2c5a54c778a8a5feafd</t>
  </si>
  <si>
    <t>/Organization/Nanofiber-Solutions</t>
  </si>
  <si>
    <t>Nanofiber Solutions</t>
  </si>
  <si>
    <t>http://nanofibersolutions.com</t>
  </si>
  <si>
    <t>/organization/fungoplay</t>
  </si>
  <si>
    <t>/funding-round/259fe291d92aa3392a004755123108ab</t>
  </si>
  <si>
    <t>/Organization/Nanoflex</t>
  </si>
  <si>
    <t>Nanoflex</t>
  </si>
  <si>
    <t>http://www.nanoflex.com</t>
  </si>
  <si>
    <t>/funding-round/385742862199ccfaaadafcda09dc11c0</t>
  </si>
  <si>
    <t>/Organization/Nanoflex-Power-Corporation</t>
  </si>
  <si>
    <t>NanoFlex Power Corporation</t>
  </si>
  <si>
    <t>http://nanoflexpower.com</t>
  </si>
  <si>
    <t>/funding-round/522f88dc28d85f0dac1d2e1ba4c8a8ee</t>
  </si>
  <si>
    <t>/Organization/Nanoget</t>
  </si>
  <si>
    <t>Nanoget</t>
  </si>
  <si>
    <t>http://www.nanoget.com</t>
  </si>
  <si>
    <t>/funding-round/8d20315a13e0f1ef8dcbba94798b4154</t>
  </si>
  <si>
    <t>/Organization/Nanogram</t>
  </si>
  <si>
    <t>NanoGram</t>
  </si>
  <si>
    <t>http://www.nanogram.com</t>
  </si>
  <si>
    <t>/organization/fungos-llc</t>
  </si>
  <si>
    <t>/funding-round/c450816855f5f4f276c9a4e6d1ea47ef</t>
  </si>
  <si>
    <t>/Organization/Nanogram-Devices-Corporation</t>
  </si>
  <si>
    <t>NanoGram Devices Corporation</t>
  </si>
  <si>
    <t>/organization/funguy-fungi-incorporated</t>
  </si>
  <si>
    <t>/funding-round/7ecc73f4e7bbab9247d05f1d0a89ad53</t>
  </si>
  <si>
    <t>/Organization/Nanogriptech</t>
  </si>
  <si>
    <t>nanoGriptech</t>
  </si>
  <si>
    <t>http://www.nanogriptech.com</t>
  </si>
  <si>
    <t>/organization/funidelia</t>
  </si>
  <si>
    <t>/funding-round/74e04200ac2361b347f7f0ae6e5e0279</t>
  </si>
  <si>
    <t>/Organization/Nanoh2O</t>
  </si>
  <si>
    <t>NanoH2O</t>
  </si>
  <si>
    <t>http://www.nanoh2o.com</t>
  </si>
  <si>
    <t>/organization/funifi</t>
  </si>
  <si>
    <t>/funding-round/6a3f6345c72bc1cbf382a9270a75cde7</t>
  </si>
  <si>
    <t>/Organization/Nanohorizons</t>
  </si>
  <si>
    <t>NanoHorizons</t>
  </si>
  <si>
    <t>http://nanohorizons.com</t>
  </si>
  <si>
    <t>/funding-round/75ce8a5acb21d9bf5b0996c38b34c0fa</t>
  </si>
  <si>
    <t>/Organization/Nanohybrids</t>
  </si>
  <si>
    <t>NanoHybrids</t>
  </si>
  <si>
    <t>http://nanohybrids.net/</t>
  </si>
  <si>
    <t>/funding-round/9b1510a5daeae177ac2e8b7548bdc5de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funifier</t>
  </si>
  <si>
    <t>/funding-round/3fb037c82bd468658b9636c223451573</t>
  </si>
  <si>
    <t>/Organization/Nanoink</t>
  </si>
  <si>
    <t>NanoInk</t>
  </si>
  <si>
    <t>http://www.nanoink.net</t>
  </si>
  <si>
    <t>/funding-round/820ab38097b502671cfa2e4be2fe4f0f</t>
  </si>
  <si>
    <t>/Organization/Nanoleaf</t>
  </si>
  <si>
    <t>Nanoleaf</t>
  </si>
  <si>
    <t>http://www.nanoleaf.me</t>
  </si>
  <si>
    <t>Green Consumer Goods|Lighting</t>
  </si>
  <si>
    <t>/organization/funiglobal-development-s-l</t>
  </si>
  <si>
    <t>/funding-round/7c2caf843c42d6fdbc96be10e153c237</t>
  </si>
  <si>
    <t>/Organization/Nanoledge</t>
  </si>
  <si>
    <t>Nanoledge</t>
  </si>
  <si>
    <t>Manufacturing|Nanotechnology|Oil and Gas</t>
  </si>
  <si>
    <t>/funding-round/f978006ab5c4ad7deb4d4ecf04e18404</t>
  </si>
  <si>
    <t>/Organization/Nanolike</t>
  </si>
  <si>
    <t>Nanolike</t>
  </si>
  <si>
    <t>http://www.nanolike.com/</t>
  </si>
  <si>
    <t>Ramonville</t>
  </si>
  <si>
    <t>/organization/funinhand</t>
  </si>
  <si>
    <t>/funding-round/f4e6fd7c06fd417cb1eff969d0f204d1</t>
  </si>
  <si>
    <t>/Organization/Nanolinea</t>
  </si>
  <si>
    <t>NanoLinea</t>
  </si>
  <si>
    <t>http://www.nanolinea.com/</t>
  </si>
  <si>
    <t>/funding-round/f9ddeeec4a09628eb2d05d90b0e7e10e</t>
  </si>
  <si>
    <t>/Organization/Nanolive</t>
  </si>
  <si>
    <t>Nanolive</t>
  </si>
  <si>
    <t>http://nanolive.ch</t>
  </si>
  <si>
    <t>3D Technology|Biotechnology|Software</t>
  </si>
  <si>
    <t>/organization/funium</t>
  </si>
  <si>
    <t>/funding-round/068b85a4da5a00575364b01389e0c17b</t>
  </si>
  <si>
    <t>/Organization/Nanolumens</t>
  </si>
  <si>
    <t>NanoLumens</t>
  </si>
  <si>
    <t>http://www.nanolumens.com</t>
  </si>
  <si>
    <t>/funding-round/1847c03d00229da6f2a58ebbe0bc4d8e</t>
  </si>
  <si>
    <t>/Organization/Nanomas-Technologies</t>
  </si>
  <si>
    <t>NanoMas Technologies</t>
  </si>
  <si>
    <t>http://www.nanomastech.com</t>
  </si>
  <si>
    <t>Vestal</t>
  </si>
  <si>
    <t>/funding-round/762b3901ffad30be5bb2c8851238f781</t>
  </si>
  <si>
    <t>/Organization/Nanomaterials</t>
  </si>
  <si>
    <t>NanoMaterials</t>
  </si>
  <si>
    <t>http://www.apnano.com/</t>
  </si>
  <si>
    <t>/organization/funizen</t>
  </si>
  <si>
    <t>/funding-round/7d2ec8e530c9d9a43f9edb2243db2eb7</t>
  </si>
  <si>
    <t>/Organization/Nanomech</t>
  </si>
  <si>
    <t>Nanomech</t>
  </si>
  <si>
    <t>http://www.nanomech.com/</t>
  </si>
  <si>
    <t>/funding-round/c10cf859236745ec25899db4d68e1682</t>
  </si>
  <si>
    <t>/Organization/Nanomed-Pharameceuticals</t>
  </si>
  <si>
    <t>Nanomed Pharameceuticals</t>
  </si>
  <si>
    <t>/organization/funji</t>
  </si>
  <si>
    <t>/funding-round/08bdc7f39943681b75feb7102ee67cb7</t>
  </si>
  <si>
    <t>/Organization/Nanomed-Skincare</t>
  </si>
  <si>
    <t>Nanomed Skincare</t>
  </si>
  <si>
    <t>16-10-2012</t>
  </si>
  <si>
    <t>/organization/funkedup</t>
  </si>
  <si>
    <t>/funding-round/eaca7941ad7b0fbb262328daafb8fa70</t>
  </si>
  <si>
    <t>/Organization/Nanomed-Skincare-Inc-Suzhou-Natong</t>
  </si>
  <si>
    <t>Nanomed Skincare, Inc. (Suzhou Natong)</t>
  </si>
  <si>
    <t>http://www.nanomed-devices.com</t>
  </si>
  <si>
    <t>/organization/funkmartini</t>
  </si>
  <si>
    <t>/funding-round/ac4026179aff518ad885ba4428a95d9f</t>
  </si>
  <si>
    <t>/Organization/Nanomedex-Pharmaceuticals</t>
  </si>
  <si>
    <t>NanoMedex Pharmaceuticals</t>
  </si>
  <si>
    <t>http://nanomedex.com</t>
  </si>
  <si>
    <t>/organization/funksac</t>
  </si>
  <si>
    <t>/funding-round/cbe3e7a49fb03f9b5deebb04d4728ede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funky-android</t>
  </si>
  <si>
    <t>/funding-round/892b6578e7f859de167a537f52111111</t>
  </si>
  <si>
    <t>/Organization/Nanomedical-Systems</t>
  </si>
  <si>
    <t>NanoMedical Systems</t>
  </si>
  <si>
    <t>http://nanomedsys.com</t>
  </si>
  <si>
    <t>/funding-round/9481863c8fe99e42f7625b1fdc9d3a99</t>
  </si>
  <si>
    <t>/Organization/Nanomix</t>
  </si>
  <si>
    <t>Nanomix</t>
  </si>
  <si>
    <t>http://nano.com</t>
  </si>
  <si>
    <t>/organization/funky-moves</t>
  </si>
  <si>
    <t>/funding-round/aa9e2ef94ba59f5d620cc361d32d2f9e</t>
  </si>
  <si>
    <t>/Organization/Nanomr</t>
  </si>
  <si>
    <t>nanoMR</t>
  </si>
  <si>
    <t>http://www.nanomr.com</t>
  </si>
  <si>
    <t>/organization/funky-panda-games</t>
  </si>
  <si>
    <t>/funding-round/bad962730c880e458724c41dfd7f7464</t>
  </si>
  <si>
    <t>/Organization/Nanonexus</t>
  </si>
  <si>
    <t>NanoNexus</t>
  </si>
  <si>
    <t>/organization/funnelfire</t>
  </si>
  <si>
    <t>/funding-round/b62be88edee068813ef8b37efefe5d0e</t>
  </si>
  <si>
    <t>/Organization/Nanonord</t>
  </si>
  <si>
    <t>NanoNord</t>
  </si>
  <si>
    <t>http://nanonord.com</t>
  </si>
  <si>
    <t>/organization/funnely</t>
  </si>
  <si>
    <t>/funding-round/6fa0060804bc86e269980af8f80cda5c</t>
  </si>
  <si>
    <t>/Organization/Nanoo-Comapny</t>
  </si>
  <si>
    <t>NANOO COMPANY Inc.</t>
  </si>
  <si>
    <t>https://partners.nanoo.so</t>
  </si>
  <si>
    <t>Development Platforms|Mobile Games</t>
  </si>
  <si>
    <t>/funding-round/ce383938ac7c93e7a70f5e852d8576a7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funny-or-die</t>
  </si>
  <si>
    <t>/funding-round/117cb4bc01ba029ed77209f108b3d481</t>
  </si>
  <si>
    <t>/Organization/Nanook-Eco-Log-Homes</t>
  </si>
  <si>
    <t>Nanook Eco Log Homes</t>
  </si>
  <si>
    <t>/funding-round/122f6908d5cad20dbed457eb603a316d</t>
  </si>
  <si>
    <t>/Organization/Nanoopto</t>
  </si>
  <si>
    <t>NanoOpto</t>
  </si>
  <si>
    <t>http://www.nanoopto.com</t>
  </si>
  <si>
    <t>/funding-round/bb588cbd41ee2f38347852e381cf6e3d</t>
  </si>
  <si>
    <t>/Organization/Nanooptometrics</t>
  </si>
  <si>
    <t>NanoOptoMetrics</t>
  </si>
  <si>
    <t>http://www.nanooptometrics.com/</t>
  </si>
  <si>
    <t>Material Science|Startups|Technology</t>
  </si>
  <si>
    <t>/funding-round/c65ae2484ba80e3e3d2070a740936d34</t>
  </si>
  <si>
    <t>/Organization/Nanopack</t>
  </si>
  <si>
    <t>NanoPack</t>
  </si>
  <si>
    <t>http://www.nanopackinc.com</t>
  </si>
  <si>
    <t>/organization/funnysafe</t>
  </si>
  <si>
    <t>/funding-round/61424d07a7519c30e09cef4df0c846c5</t>
  </si>
  <si>
    <t>/Organization/Nanopass-Technologies</t>
  </si>
  <si>
    <t>NanoPass Technologies</t>
  </si>
  <si>
    <t>http://www.nanopass.com/</t>
  </si>
  <si>
    <t>/organization/funplus-game</t>
  </si>
  <si>
    <t>/funding-round/be0f25d359b6a03eebec2ba2edc3a87e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funding-round/c95e9692e71fdc93fb0075777f961e95</t>
  </si>
  <si>
    <t>/Organization/Nanopharmaceuticals</t>
  </si>
  <si>
    <t>NanoPharmaceuticals</t>
  </si>
  <si>
    <t>/organization/funpuntos</t>
  </si>
  <si>
    <t>/funding-round/c20aa214779f03a3db4c98dc3c9c654f</t>
  </si>
  <si>
    <t>/Organization/Nanophotonica</t>
  </si>
  <si>
    <t>Nanophotonica</t>
  </si>
  <si>
    <t>http://nanophotonica.com</t>
  </si>
  <si>
    <t>/organization/funsherpa</t>
  </si>
  <si>
    <t>/funding-round/e9cc57f83102915e015d8c5aa07fa503</t>
  </si>
  <si>
    <t>/Organization/Nanophthalmics</t>
  </si>
  <si>
    <t>Nanophthalmics</t>
  </si>
  <si>
    <t>http://www.nanophthalmics.com/</t>
  </si>
  <si>
    <t>Advanced Materials|Medical Devices|Nanotechnology</t>
  </si>
  <si>
    <t>/organization/funtactix</t>
  </si>
  <si>
    <t>/funding-round/a1aec3b36b867dc567a0d125cd275ce2</t>
  </si>
  <si>
    <t>/Organization/Nanopotential</t>
  </si>
  <si>
    <t>NanoPotential</t>
  </si>
  <si>
    <t>/organization/funteek</t>
  </si>
  <si>
    <t>/funding-round/eb2d5a35c4d43c3c3bc6143e9c2fc386</t>
  </si>
  <si>
    <t>/Organization/Nanopowers</t>
  </si>
  <si>
    <t>NanoPowers</t>
  </si>
  <si>
    <t>http://www.nanopowers.ch</t>
  </si>
  <si>
    <t>/organization/funtigo-corporation</t>
  </si>
  <si>
    <t>/funding-round/2ed9306590f075a26e1359dab8e5a0bd</t>
  </si>
  <si>
    <t>/Organization/Nanoprecision-Holding-Company</t>
  </si>
  <si>
    <t>NanoPrecision Holding Company</t>
  </si>
  <si>
    <t>/organization/funxional-therapeutics</t>
  </si>
  <si>
    <t>/funding-round/7e66e09af00b332f16dd282748e50bb7</t>
  </si>
  <si>
    <t>/Organization/Nanoquan</t>
  </si>
  <si>
    <t>NanoQuan</t>
  </si>
  <si>
    <t>http://nanoquan.com/</t>
  </si>
  <si>
    <t>Manufacturing|Nanotechnology|Technology</t>
  </si>
  <si>
    <t>/organization/funzi</t>
  </si>
  <si>
    <t>/funding-round/fb4a493e82f64d91d3320acaacc01b4e</t>
  </si>
  <si>
    <t>/Organization/Nanoracks</t>
  </si>
  <si>
    <t>NanoRacks</t>
  </si>
  <si>
    <t>http://nanoracks.com</t>
  </si>
  <si>
    <t>/organization/funzing</t>
  </si>
  <si>
    <t>/funding-round/dac04ee5734f45ca688682317338ebf2</t>
  </si>
  <si>
    <t>/Organization/Nanoradio</t>
  </si>
  <si>
    <t>Nanoradio</t>
  </si>
  <si>
    <t>http://www.nanoradio.com</t>
  </si>
  <si>
    <t>/organization/funzio</t>
  </si>
  <si>
    <t>/funding-round/39983ee3e2da1da30c20b89700d6f22a</t>
  </si>
  <si>
    <t>/Organization/Nanorep</t>
  </si>
  <si>
    <t>nanoRep</t>
  </si>
  <si>
    <t>http://nanorep.com</t>
  </si>
  <si>
    <t>Customer Service|Customer Support Tools|SaaS|Software</t>
  </si>
  <si>
    <t>/organization/fur-and-mask</t>
  </si>
  <si>
    <t>/funding-round/998e655a4e26f9f0bcff4601c15f1942</t>
  </si>
  <si>
    <t>/Organization/Nanorete</t>
  </si>
  <si>
    <t>nanoRETE</t>
  </si>
  <si>
    <t>http://www.nanorete.com</t>
  </si>
  <si>
    <t>/organization/furdo</t>
  </si>
  <si>
    <t>/funding-round/9ad17364a790c2e3f779f88e684a35fc</t>
  </si>
  <si>
    <t>/Organization/Nanorex</t>
  </si>
  <si>
    <t>Nanorex</t>
  </si>
  <si>
    <t>http://www.nanoengineer-1.com/content</t>
  </si>
  <si>
    <t>Nanotechnology|Open Source</t>
  </si>
  <si>
    <t>/organization/furie-operating-alaska</t>
  </si>
  <si>
    <t>/funding-round/d2667ee5840b207d4ccef18d4f7fea7c</t>
  </si>
  <si>
    <t>/Organization/Nanosatisfi</t>
  </si>
  <si>
    <t>http://spire.com</t>
  </si>
  <si>
    <t>Aerospace|Robotics|Software</t>
  </si>
  <si>
    <t>/organization/furiex-pharmaceuticals</t>
  </si>
  <si>
    <t>/funding-round/f832c4eb70fda5c031fcb5c88c6bde85</t>
  </si>
  <si>
    <t>/Organization/Nanoscale-Components</t>
  </si>
  <si>
    <t>Nanoscale Components</t>
  </si>
  <si>
    <t>http://www.nanoscalecomp.com</t>
  </si>
  <si>
    <t>/organization/furious</t>
  </si>
  <si>
    <t>/funding-round/771479f9572be70a372d9ce582acfc0e</t>
  </si>
  <si>
    <t>/Organization/Nanosight</t>
  </si>
  <si>
    <t>NanoSight</t>
  </si>
  <si>
    <t>http://www.nanosight.com</t>
  </si>
  <si>
    <t>/organization/furious-corp</t>
  </si>
  <si>
    <t>/funding-round/cadb4a152362e10b4d408a2df10784f3</t>
  </si>
  <si>
    <t>/Organization/Nanosolar</t>
  </si>
  <si>
    <t>Nanosolar</t>
  </si>
  <si>
    <t>http://www.nanosolar.com</t>
  </si>
  <si>
    <t>Clean Technology|Nanotechnology</t>
  </si>
  <si>
    <t>/organization/furlenco</t>
  </si>
  <si>
    <t>/funding-round/0d4b59db60541855bcad1358aeefd351</t>
  </si>
  <si>
    <t>/Organization/Nanospectra-Biosciences</t>
  </si>
  <si>
    <t>Nanospectra Biosciences</t>
  </si>
  <si>
    <t>http://www.nanospectra.com</t>
  </si>
  <si>
    <t>/organization/furlocity</t>
  </si>
  <si>
    <t>/funding-round/154dc6f464355307ef8afece11f35c8e</t>
  </si>
  <si>
    <t>/Organization/Nanosphere</t>
  </si>
  <si>
    <t>Nanosphere</t>
  </si>
  <si>
    <t>http://www.nanosphere.us</t>
  </si>
  <si>
    <t>/funding-round/20f5c77b0dbe3f333fe794a1c237c613</t>
  </si>
  <si>
    <t>/Organization/Nanostatics-Corporation</t>
  </si>
  <si>
    <t>NanoStatics Corporation</t>
  </si>
  <si>
    <t>http://www.nanostatics.com</t>
  </si>
  <si>
    <t>Circleville</t>
  </si>
  <si>
    <t>/organization/furnish-co-uk</t>
  </si>
  <si>
    <t>/funding-round/1642e026b724e3a92cf9a63b88992c07</t>
  </si>
  <si>
    <t>/Organization/Nanosteel</t>
  </si>
  <si>
    <t>NanoSteel</t>
  </si>
  <si>
    <t>http://www.nanosteelco.com</t>
  </si>
  <si>
    <t>Browser Extensions|Nanotechnology</t>
  </si>
  <si>
    <t>/organization/furnsh</t>
  </si>
  <si>
    <t>/funding-round/528253990f445de0773b8a7bb1085848</t>
  </si>
  <si>
    <t>/Organization/Nanostellar</t>
  </si>
  <si>
    <t>Nanostellar</t>
  </si>
  <si>
    <t>http://www.nanostellar.com</t>
  </si>
  <si>
    <t>/organization/furor-technologies-pvt-ltd</t>
  </si>
  <si>
    <t>/funding-round/c65a9e9bb03df7d1668a6e3828d239d8</t>
  </si>
  <si>
    <t>/Organization/Nanostim</t>
  </si>
  <si>
    <t>Nanostim</t>
  </si>
  <si>
    <t>http://www.nanostim.com</t>
  </si>
  <si>
    <t>/organization/further-2</t>
  </si>
  <si>
    <t>/funding-round/5ed79972fa07c2855d4d969bdb3a8073</t>
  </si>
  <si>
    <t>/Organization/Nanostream-Inc</t>
  </si>
  <si>
    <t>Nanostream Inc.</t>
  </si>
  <si>
    <t>http://www.nanostream.com/</t>
  </si>
  <si>
    <t>/organization/fusar-technologies-inc</t>
  </si>
  <si>
    <t>/funding-round/2307620bccee91ef68fb2d867a2bacfe</t>
  </si>
  <si>
    <t>/Organization/Nanostring-Technologies</t>
  </si>
  <si>
    <t>NanoString Technologies</t>
  </si>
  <si>
    <t>http://www.nanostring.com</t>
  </si>
  <si>
    <t>/funding-round/745a5ea92c1e64f583be4f2d6fc30408</t>
  </si>
  <si>
    <t>/Organization/Nanosys</t>
  </si>
  <si>
    <t>Nanosys</t>
  </si>
  <si>
    <t>http://www.nanosysinc.com</t>
  </si>
  <si>
    <t>/organization/fuse-2</t>
  </si>
  <si>
    <t>/funding-round/a041e8a4b925fdcecb01b67117142758</t>
  </si>
  <si>
    <t>/Organization/Nanotech-Partners</t>
  </si>
  <si>
    <t>Nanotech Partners</t>
  </si>
  <si>
    <t>http://www.nt-p.com/english</t>
  </si>
  <si>
    <t>/funding-round/ad5b92e86141e9a804710555f7d34ad1</t>
  </si>
  <si>
    <t>/Organization/Nanotech-Security</t>
  </si>
  <si>
    <t>Nanotech Security</t>
  </si>
  <si>
    <t>http://www.nanosecurity.ca</t>
  </si>
  <si>
    <t>/organization/fuse-powered</t>
  </si>
  <si>
    <t>/funding-round/8db1a426d32be669b7a5c6941762392b</t>
  </si>
  <si>
    <t>/Organization/Nanotech-Semiconductor</t>
  </si>
  <si>
    <t>Nanotech Semiconductor</t>
  </si>
  <si>
    <t>http://www.nanosemi.co.uk</t>
  </si>
  <si>
    <t>/funding-round/d9527068b5a63343047c080fc21081fd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funding-round/f3e7a3f78fb276d7f6deb4c9e6b49ff5</t>
  </si>
  <si>
    <t>/Organization/Nanotechnologies</t>
  </si>
  <si>
    <t>Nanotechnologies</t>
  </si>
  <si>
    <t>http://www.nanoscale.com</t>
  </si>
  <si>
    <t>/organization/fuse-science</t>
  </si>
  <si>
    <t>/funding-round/83692091755e8bf1f7f07f8dab0b2e95</t>
  </si>
  <si>
    <t>/Organization/Nanotecture</t>
  </si>
  <si>
    <t>Nanotecture</t>
  </si>
  <si>
    <t>http://www.nanotecture.co.uk</t>
  </si>
  <si>
    <t>/funding-round/9ff9a003feefe6656b24d59d639ea9ae</t>
  </si>
  <si>
    <t>/Organization/Nanotether-Discovery-Services</t>
  </si>
  <si>
    <t>Nanotether Discovery Services</t>
  </si>
  <si>
    <t>/funding-round/d9aef5d7bc942f4f0225aa43812e634c</t>
  </si>
  <si>
    <t>/Organization/Nanotex</t>
  </si>
  <si>
    <t>Nanotex</t>
  </si>
  <si>
    <t>http://www.nanotex.com</t>
  </si>
  <si>
    <t>Nanotechnology|New Product Development|Textiles</t>
  </si>
  <si>
    <t>/organization/fuse-universal</t>
  </si>
  <si>
    <t>/funding-round/22075c2848566d82555d291715522b21</t>
  </si>
  <si>
    <t>/Organization/Nanothera-Corp</t>
  </si>
  <si>
    <t>Nanothera Corp</t>
  </si>
  <si>
    <t>/organization/fusebill</t>
  </si>
  <si>
    <t>/funding-round/07ccf2adb67ff5488a1853161bdb7a54</t>
  </si>
  <si>
    <t>17/03/2012</t>
  </si>
  <si>
    <t>/Organization/Nanotherapeutics</t>
  </si>
  <si>
    <t>Nanotherapeutics</t>
  </si>
  <si>
    <t>http://www.nanotherapeutics.com</t>
  </si>
  <si>
    <t>/funding-round/92c892008c07ea9a685e9501ace23f22</t>
  </si>
  <si>
    <t>/Organization/Nanotherics</t>
  </si>
  <si>
    <t>nanoTherics</t>
  </si>
  <si>
    <t>http://www.nanotherics.com</t>
  </si>
  <si>
    <t>/funding-round/b7170e102179167ad7cbba92098b030d</t>
  </si>
  <si>
    <t>/Organization/Nanotherm</t>
  </si>
  <si>
    <t>Nanotherm</t>
  </si>
  <si>
    <t>http://www.camnano.com/</t>
  </si>
  <si>
    <t>/organization/fusemachines</t>
  </si>
  <si>
    <t>/funding-round/afd387e9ed9b43822580e92ad395f55d</t>
  </si>
  <si>
    <t>/Organization/Nanotion</t>
  </si>
  <si>
    <t>Nanotion</t>
  </si>
  <si>
    <t>/organization/fusepoint-managed-services</t>
  </si>
  <si>
    <t>/funding-round/733027314f5a398ef644e395a8649e7b</t>
  </si>
  <si>
    <t>/Organization/Nanotron-Technologies</t>
  </si>
  <si>
    <t>Nanotron Technologies</t>
  </si>
  <si>
    <t>http://www.nanotron.com</t>
  </si>
  <si>
    <t>/funding-round/da13802e881be13e3feb6d13c76aa52d</t>
  </si>
  <si>
    <t>/Organization/Nanotronics-Imaging</t>
  </si>
  <si>
    <t>Nanotronics Imaging</t>
  </si>
  <si>
    <t>http://nanotronicsimaging.com</t>
  </si>
  <si>
    <t>/organization/fusesport</t>
  </si>
  <si>
    <t>/funding-round/fc44a00987da2e042081c9a8a4cb201b</t>
  </si>
  <si>
    <t>/Organization/Nanotune</t>
  </si>
  <si>
    <t>NanoTune</t>
  </si>
  <si>
    <t>http://www.nanotune.com</t>
  </si>
  <si>
    <t>/organization/fusion-antibodies</t>
  </si>
  <si>
    <t>/funding-round/8ee2138dcc3563eabe1c32aac5fcab7b</t>
  </si>
  <si>
    <t>/Organization/Nanovasc</t>
  </si>
  <si>
    <t>NanoVasc</t>
  </si>
  <si>
    <t>http://www.nanovasc.com</t>
  </si>
  <si>
    <t>/organization/fusion-coolant-systems</t>
  </si>
  <si>
    <t>/funding-round/0e8512f51d6883dc3cc3bd2bd1136eb7</t>
  </si>
  <si>
    <t>/Organization/Nanovelos</t>
  </si>
  <si>
    <t>NanoVelos</t>
  </si>
  <si>
    <t>http://nanovelos.com/</t>
  </si>
  <si>
    <t>/funding-round/f289e369921b53f4231f9804ed156595</t>
  </si>
  <si>
    <t>/Organization/Nanovi</t>
  </si>
  <si>
    <t>Nanovi</t>
  </si>
  <si>
    <t>http://nanovi.com</t>
  </si>
  <si>
    <t>/organization/fusion-dynamic</t>
  </si>
  <si>
    <t>/funding-round/82598d819a54e7227ba021e5bbaf7618</t>
  </si>
  <si>
    <t>/Organization/Nanovibronix</t>
  </si>
  <si>
    <t>NanoVibronix</t>
  </si>
  <si>
    <t>http://www.nanovibronix.com</t>
  </si>
  <si>
    <t>/organization/fusion-garage</t>
  </si>
  <si>
    <t>/funding-round/0164643cf2aad29313a27cf454e71fe8</t>
  </si>
  <si>
    <t>/Organization/Nanoviricides</t>
  </si>
  <si>
    <t>NanoViricides</t>
  </si>
  <si>
    <t>http://www.nanoviricides.com</t>
  </si>
  <si>
    <t>West Haven</t>
  </si>
  <si>
    <t>/organization/fusion-genomics-corporation</t>
  </si>
  <si>
    <t>/funding-round/192ef9d1b62323f0ce2b2daff7504e90</t>
  </si>
  <si>
    <t>/Organization/Nanovis-Inc</t>
  </si>
  <si>
    <t>Nanovis, Inc.</t>
  </si>
  <si>
    <t>http://www.nanovisinc.com</t>
  </si>
  <si>
    <t>/funding-round/b2bb63bbfef746a5a4a56728c6954ee5</t>
  </si>
  <si>
    <t>/Organization/Nanovision-Diagnostics</t>
  </si>
  <si>
    <t>NanoVision Diagnostics</t>
  </si>
  <si>
    <t>http://nanovisiondiagnostics.com</t>
  </si>
  <si>
    <t>Kittanning</t>
  </si>
  <si>
    <t>/funding-round/f963ae30f8e37f74c8bd2f043bfc6651</t>
  </si>
  <si>
    <t>/Organization/Nanowear-Inc</t>
  </si>
  <si>
    <t>Nanowear Inc.</t>
  </si>
  <si>
    <t>http://www.nanowearinc.com</t>
  </si>
  <si>
    <t>Early-Stage Technology|Medical Devices</t>
  </si>
  <si>
    <t>/organization/fusion-housing</t>
  </si>
  <si>
    <t>/funding-round/72e3140120645ce4229ab5fab06d2585</t>
  </si>
  <si>
    <t>/Organization/Nanox</t>
  </si>
  <si>
    <t>Nanox</t>
  </si>
  <si>
    <t>Chemicals|Manufacturing|Services</t>
  </si>
  <si>
    <t>/organization/fusion-io</t>
  </si>
  <si>
    <t>/funding-round/882bcfed5d9c5bb58369be344aaa0558</t>
  </si>
  <si>
    <t>/Organization/Nantbioscience</t>
  </si>
  <si>
    <t>NantBioscience</t>
  </si>
  <si>
    <t>Health Care|Health Diagnostics|Therapeutics</t>
  </si>
  <si>
    <t>/funding-round/cd3b4d6137f876fe417e5f2d9ff2f4ab</t>
  </si>
  <si>
    <t>/Organization/Nantcell-Llc</t>
  </si>
  <si>
    <t>NantCell, LLC</t>
  </si>
  <si>
    <t>/funding-round/f06420625288804699957e9ae0b04046</t>
  </si>
  <si>
    <t>/Organization/Nantero</t>
  </si>
  <si>
    <t>Nantero</t>
  </si>
  <si>
    <t>http://www.nantero.com</t>
  </si>
  <si>
    <t>/organization/fusion-media-group</t>
  </si>
  <si>
    <t>/funding-round/e7c9ad088b8fdc462d5efa883c38c316</t>
  </si>
  <si>
    <t>/Organization/Nanthealth</t>
  </si>
  <si>
    <t>NantHealth</t>
  </si>
  <si>
    <t>http://nanthealth.com</t>
  </si>
  <si>
    <t>/organization/fusion-microfinance</t>
  </si>
  <si>
    <t>/funding-round/061a62c19b0ab153d3a824093940c829</t>
  </si>
  <si>
    <t>/Organization/Nantmobile</t>
  </si>
  <si>
    <t>NantMobile</t>
  </si>
  <si>
    <t>http://nantmobile.com/</t>
  </si>
  <si>
    <t>/funding-round/a7f43f673a78051004e265b61afe5b1d</t>
  </si>
  <si>
    <t>/Organization/Nantworks</t>
  </si>
  <si>
    <t>NantWorks</t>
  </si>
  <si>
    <t>/organization/fusion-mobile</t>
  </si>
  <si>
    <t>/funding-round/6b07e9bdf1cae9c0ee74a0dfdaf26fc1</t>
  </si>
  <si>
    <t>/Organization/Nanushka</t>
  </si>
  <si>
    <t>Nanushka</t>
  </si>
  <si>
    <t>http://nanushka.hu/en</t>
  </si>
  <si>
    <t>/organization/fusion-networks</t>
  </si>
  <si>
    <t>/funding-round/19827e01924708b95f528d3df9f710d8</t>
  </si>
  <si>
    <t>/Organization/Nanya-Technology-Corporation</t>
  </si>
  <si>
    <t>Nanya Technology Corporation</t>
  </si>
  <si>
    <t>http://www.nanya.com</t>
  </si>
  <si>
    <t>/organization/fusion-sheep</t>
  </si>
  <si>
    <t>/funding-round/93d4d9dbc08cd6e536075afbc9b4d1cb</t>
  </si>
  <si>
    <t>/Organization/Naonext</t>
  </si>
  <si>
    <t>Naonext</t>
  </si>
  <si>
    <t>http://www.crystall-ball.com</t>
  </si>
  <si>
    <t>Couëron</t>
  </si>
  <si>
    <t>/organization/fusion-smoothies-llc</t>
  </si>
  <si>
    <t>/funding-round/441e6d4c99e0c7f370e574f49966c1c5</t>
  </si>
  <si>
    <t>/Organization/Naow</t>
  </si>
  <si>
    <t>Naow</t>
  </si>
  <si>
    <t>http://goenquire.com</t>
  </si>
  <si>
    <t>Local|Q&amp;A|Social Media</t>
  </si>
  <si>
    <t>/organization/fusion-telecommunications</t>
  </si>
  <si>
    <t>/funding-round/000cfa73b7b337e587ca49a6cb57233b</t>
  </si>
  <si>
    <t>/Organization/Nap-App</t>
  </si>
  <si>
    <t>Nap App</t>
  </si>
  <si>
    <t>http://getnapapp.com</t>
  </si>
  <si>
    <t>/funding-round/24958da0aea1ecc222e20f6b8239b86a</t>
  </si>
  <si>
    <t>/Organization/Nap-Naturally-Attached-Parents</t>
  </si>
  <si>
    <t>nap- Naturally Attached Parents</t>
  </si>
  <si>
    <t>/funding-round/ac42176bff9f67e5061ce943fb47ff28</t>
  </si>
  <si>
    <t>/Organization/Napartner-Ru</t>
  </si>
  <si>
    <t>Napartner</t>
  </si>
  <si>
    <t>http://www.napartner.ru/</t>
  </si>
  <si>
    <t>Crowdsourcing|Local Search|Startups</t>
  </si>
  <si>
    <t>/organization/fusionads</t>
  </si>
  <si>
    <t>/funding-round/cc77afe38b7e9ccec796d29339f7cfe7</t>
  </si>
  <si>
    <t>/Organization/Napatech</t>
  </si>
  <si>
    <t>Napatech</t>
  </si>
  <si>
    <t>http://www.napatech.com</t>
  </si>
  <si>
    <t>/organization/fusionone</t>
  </si>
  <si>
    <t>/funding-round/d09df6ef7c6cb5e32f19aa979e976e31</t>
  </si>
  <si>
    <t>/Organization/Napera-Networks</t>
  </si>
  <si>
    <t>Napera Networks</t>
  </si>
  <si>
    <t>http://www.napera.com</t>
  </si>
  <si>
    <t>Networking|Network Security|SaaS|Security</t>
  </si>
  <si>
    <t>/organization/fusionone-electronic-healthcare</t>
  </si>
  <si>
    <t>/funding-round/9fb4f85f120ba8f3985c989d4ea596c9</t>
  </si>
  <si>
    <t>/Organization/Naphcare</t>
  </si>
  <si>
    <t>NaphCare</t>
  </si>
  <si>
    <t>http://naphcare.com</t>
  </si>
  <si>
    <t>/organization/fusionops</t>
  </si>
  <si>
    <t>/funding-round/4d123a81bb15fc930377386addff37fd</t>
  </si>
  <si>
    <t>/Organization/Napkin-Labs</t>
  </si>
  <si>
    <t>Napkin Labs</t>
  </si>
  <si>
    <t>http://www.napkinlabs.com</t>
  </si>
  <si>
    <t>Collaboration|Crowdsourcing|Design|Market Research|Services|Social Media|Software</t>
  </si>
  <si>
    <t>/funding-round/6db07decf9dc2a75a24754e0dae465b3</t>
  </si>
  <si>
    <t>/Organization/Naplyrics-Com</t>
  </si>
  <si>
    <t>Naplyrics.com</t>
  </si>
  <si>
    <t>http://www.naplyrics.com</t>
  </si>
  <si>
    <t>Music|Video</t>
  </si>
  <si>
    <t>/funding-round/9fa547602d0722e02de3feade3d303d2</t>
  </si>
  <si>
    <t>/Organization/Napo-Pharmaceuticals</t>
  </si>
  <si>
    <t>Napo Pharmaceuticals</t>
  </si>
  <si>
    <t>http://napopharma.com</t>
  </si>
  <si>
    <t>/funding-round/c242256b26c0ae04e6a8ac0e4d8e87f1</t>
  </si>
  <si>
    <t>/Organization/Napoleoncat-Com</t>
  </si>
  <si>
    <t>NapoleonCat.com</t>
  </si>
  <si>
    <t>http://napoleoncat.com</t>
  </si>
  <si>
    <t>Consulting|SaaS|Sales and Marketing|Social Media</t>
  </si>
  <si>
    <t>24-12-2011</t>
  </si>
  <si>
    <t>/funding-round/e1dd87771ec49faf64484b2d63da29d3</t>
  </si>
  <si>
    <t>/Organization/Napopravku</t>
  </si>
  <si>
    <t>NaPopravku</t>
  </si>
  <si>
    <t>http://www.napopravku.ru</t>
  </si>
  <si>
    <t>/organization/fusionpipe-software-solutions</t>
  </si>
  <si>
    <t>/funding-round/08143df69f22c0cbc56edd39dd1dc813</t>
  </si>
  <si>
    <t>/Organization/Nappinnai</t>
  </si>
  <si>
    <t>Nappinnai</t>
  </si>
  <si>
    <t>http://nappinnai.com</t>
  </si>
  <si>
    <t>Electric Vehicles|Manufacturing|Mobility</t>
  </si>
  <si>
    <t>/funding-round/4491f9904cb046d53277873682412011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fusionstorm</t>
  </si>
  <si>
    <t>/funding-round/8ea92d698b919a60242bade7760488dd</t>
  </si>
  <si>
    <t>/Organization/Narad-Networks</t>
  </si>
  <si>
    <t>Narad Networks</t>
  </si>
  <si>
    <t>Business Services|Cable|Software</t>
  </si>
  <si>
    <t>/organization/futalis-gmbh-2</t>
  </si>
  <si>
    <t>/funding-round/87a86c28018b7a9cb6759056ee1a1a6d</t>
  </si>
  <si>
    <t>/Organization/Naritiv</t>
  </si>
  <si>
    <t>Naritiv</t>
  </si>
  <si>
    <t>http://www.naritiv.com</t>
  </si>
  <si>
    <t>Digital Media|Mobile|Video</t>
  </si>
  <si>
    <t>/organization/futon</t>
  </si>
  <si>
    <t>/funding-round/d2c7cdc34962d5d70b1a15f23262b260</t>
  </si>
  <si>
    <t>/Organization/Naroomi</t>
  </si>
  <si>
    <t>Naroomi</t>
  </si>
  <si>
    <t>http://www.naroomi.com</t>
  </si>
  <si>
    <t>/organization/futubank</t>
  </si>
  <si>
    <t>/funding-round/50cae8e98823644ce3952cb339aaa3e3</t>
  </si>
  <si>
    <t>/Organization/Narr8</t>
  </si>
  <si>
    <t>Narr8</t>
  </si>
  <si>
    <t>http://narr8.me</t>
  </si>
  <si>
    <t>/organization/futubra</t>
  </si>
  <si>
    <t>/funding-round/4474f650a6c6d5520d08b5b3d6ac296d</t>
  </si>
  <si>
    <t>/Organization/Narrable</t>
  </si>
  <si>
    <t>Narrable</t>
  </si>
  <si>
    <t>http://narrable.com</t>
  </si>
  <si>
    <t>Audio|K-12 Education|Photo Sharing</t>
  </si>
  <si>
    <t>/organization/futura-acorp</t>
  </si>
  <si>
    <t>/funding-round/8e8e093eee19b63cf799e067627c38de</t>
  </si>
  <si>
    <t>/Organization/Narragansett-Beer</t>
  </si>
  <si>
    <t>Narragansett Beer</t>
  </si>
  <si>
    <t>http://www.narragansettbeer.com/home</t>
  </si>
  <si>
    <t>/organization/futura-medical</t>
  </si>
  <si>
    <t>/funding-round/976ad7b8b1e6b3ba0aa6a7109bd1fd2d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futuramedia</t>
  </si>
  <si>
    <t>/funding-round/d5965ac33adb4c330df6c64a88463b29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future-ad-labs</t>
  </si>
  <si>
    <t>/funding-round/46b5254bf7ee86f0420cf32d68cd6c56</t>
  </si>
  <si>
    <t>/Organization/Narrative-Science</t>
  </si>
  <si>
    <t>Narrative Science</t>
  </si>
  <si>
    <t>http://www.narrativescience.com</t>
  </si>
  <si>
    <t>Artificial Intelligence|Big Data|Big Data Analytics</t>
  </si>
  <si>
    <t>/funding-round/8610bdb858ea509c16105dd6092fc6f0</t>
  </si>
  <si>
    <t>/Organization/Narrative-Visualization</t>
  </si>
  <si>
    <t>Narrative Visualization</t>
  </si>
  <si>
    <t>http://narrativevisualization.com</t>
  </si>
  <si>
    <t>/funding-round/c17b41cfae296b13ba4a83e80c8dccfb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future-domain</t>
  </si>
  <si>
    <t>/funding-round/0b0e1ce7be6cd4c58c593775a6f0e2c7</t>
  </si>
  <si>
    <t>/Organization/Narrativewave-Inc</t>
  </si>
  <si>
    <t>NarrativeWave, Inc.</t>
  </si>
  <si>
    <t>http://www.narrativewave.com</t>
  </si>
  <si>
    <t>Analytics|Data Visualization|Predictive Analytics</t>
  </si>
  <si>
    <t>/organization/future-fleet</t>
  </si>
  <si>
    <t>/funding-round/a5b45fa884cb52f894eb18de7e845816</t>
  </si>
  <si>
    <t>/Organization/Narrato</t>
  </si>
  <si>
    <t>Narrato</t>
  </si>
  <si>
    <t>http://narrato.co</t>
  </si>
  <si>
    <t>Cloud Computing|Curated Web|Mobile</t>
  </si>
  <si>
    <t>/organization/future-gov</t>
  </si>
  <si>
    <t>/funding-round/e96e8d9f0d0e34d5786aab281a4b3908</t>
  </si>
  <si>
    <t>/Organization/Narsys-Mobile</t>
  </si>
  <si>
    <t>Narsys Mobile</t>
  </si>
  <si>
    <t>/organization/future-health-software</t>
  </si>
  <si>
    <t>/funding-round/8f81013b1221837b527d87c0b178cb96</t>
  </si>
  <si>
    <t>/Organization/Narus</t>
  </si>
  <si>
    <t>Narus</t>
  </si>
  <si>
    <t>http://www.narus.com</t>
  </si>
  <si>
    <t>/organization/future-healthcare-of-america</t>
  </si>
  <si>
    <t>/funding-round/2c98a7ab70953fc29d32216a9578460b</t>
  </si>
  <si>
    <t>/Organization/Narvalous</t>
  </si>
  <si>
    <t>Narvalous</t>
  </si>
  <si>
    <t>http://www.narvalous.com</t>
  </si>
  <si>
    <t>Facebook Applications|Games|Social Games|Startups</t>
  </si>
  <si>
    <t>/organization/future-home</t>
  </si>
  <si>
    <t>/funding-round/4351a2222a672e35d115065ede8bf1f3</t>
  </si>
  <si>
    <t>/Organization/Narvar</t>
  </si>
  <si>
    <t>Narvar</t>
  </si>
  <si>
    <t>http://www.narvar.com</t>
  </si>
  <si>
    <t>E-Commerce|Enterprise Software|Retail|SaaS|Shipping|Supply Chain Management|Transportation</t>
  </si>
  <si>
    <t>/funding-round/79d95dc9825b472a66cb41a61f9fb2db</t>
  </si>
  <si>
    <t>/Organization/Narvii</t>
  </si>
  <si>
    <t>Narvii</t>
  </si>
  <si>
    <t>http://www.narvii.com</t>
  </si>
  <si>
    <t>/funding-round/a77016e6bbc6ebc5e1f23441cc562260</t>
  </si>
  <si>
    <t>/Organization/Narzana-Technologies</t>
  </si>
  <si>
    <t>Narzana Technologies</t>
  </si>
  <si>
    <t>/funding-round/eb659527e2535167aed087559573be1f</t>
  </si>
  <si>
    <t>/Organization/Nas-L-Tv</t>
  </si>
  <si>
    <t>Nas?l TV</t>
  </si>
  <si>
    <t>http://www.nasil.tv</t>
  </si>
  <si>
    <t>/organization/future-insight</t>
  </si>
  <si>
    <t>/funding-round/1efbbb497416851850bff334d826051f</t>
  </si>
  <si>
    <t>/Organization/Nascent-Biologics</t>
  </si>
  <si>
    <t>Nascent Biotech</t>
  </si>
  <si>
    <t>http://www.nascentbiotech.com/</t>
  </si>
  <si>
    <t>/organization/future-medical-technologies</t>
  </si>
  <si>
    <t>/funding-round/b676ac1cc555176a4a4f599ce23fe5b8</t>
  </si>
  <si>
    <t>/Organization/Nascent-Surgical</t>
  </si>
  <si>
    <t>Nascent Surgical</t>
  </si>
  <si>
    <t>http://nascentsurgical.com</t>
  </si>
  <si>
    <t>/organization/future-path-medical-holding-company</t>
  </si>
  <si>
    <t>/funding-round/22ec122778128da94f5efe15f2080d20</t>
  </si>
  <si>
    <t>/Organization/Nascentric</t>
  </si>
  <si>
    <t>Nascentric</t>
  </si>
  <si>
    <t>http://www.nascentric.com</t>
  </si>
  <si>
    <t>/funding-round/cb38c710dfeed08c2993f751a80e2e6b</t>
  </si>
  <si>
    <t>/Organization/Naseeb-Networks</t>
  </si>
  <si>
    <t>Naseeb Networks</t>
  </si>
  <si>
    <t>http://naseeb.com</t>
  </si>
  <si>
    <t>/organization/future-simple</t>
  </si>
  <si>
    <t>/funding-round/3940a3dce48f18ea52aef6bd9f891443</t>
  </si>
  <si>
    <t>/Organization/Nashangban</t>
  </si>
  <si>
    <t>Nashangban</t>
  </si>
  <si>
    <t>http://www.nashangban.com/</t>
  </si>
  <si>
    <t>Application Platforms|Recruiting|Training</t>
  </si>
  <si>
    <t>/funding-round/76f7865b853f5450f8f797b62966de1d</t>
  </si>
  <si>
    <t>/Organization/Nasoform</t>
  </si>
  <si>
    <t>Spirox</t>
  </si>
  <si>
    <t>/organization/future-soft</t>
  </si>
  <si>
    <t>/funding-round/fca6f6457ea8d48a576dd61783ca9120</t>
  </si>
  <si>
    <t>/Organization/Nasseo</t>
  </si>
  <si>
    <t>Nasseo</t>
  </si>
  <si>
    <t>http://www.nasseo.com</t>
  </si>
  <si>
    <t>/organization/future-vision-energy</t>
  </si>
  <si>
    <t>/funding-round/74194df4401646a196318113705d38ad</t>
  </si>
  <si>
    <t>/Organization/Nasty-Gal</t>
  </si>
  <si>
    <t>Nasty Gal</t>
  </si>
  <si>
    <t>http://www.nastygal.com</t>
  </si>
  <si>
    <t>/organization/futureadvisor</t>
  </si>
  <si>
    <t>/funding-round/08d7aa18a640789e1b21f85d8d4fa7ed</t>
  </si>
  <si>
    <t>/Organization/Nasuni</t>
  </si>
  <si>
    <t>Nasuni</t>
  </si>
  <si>
    <t>http://www.nasuni.com</t>
  </si>
  <si>
    <t>/funding-round/149480ab81d934ba2e19efb40d2da65d</t>
  </si>
  <si>
    <t>/Organization/Nasza-Klasa-Pl</t>
  </si>
  <si>
    <t>Nasza-klasa.pl</t>
  </si>
  <si>
    <t>http://nk.pl</t>
  </si>
  <si>
    <t>/funding-round/2ee16e992a6c0cdb687ac99d7cf0969d</t>
  </si>
  <si>
    <t>/Organization/Natanael-Ulien</t>
  </si>
  <si>
    <t>Natanael Ulien</t>
  </si>
  <si>
    <t>http://www.favoritefoodsinternational.com/</t>
  </si>
  <si>
    <t>Monterey</t>
  </si>
  <si>
    <t>/funding-round/933bde284c7e086128eb95a2c6289741</t>
  </si>
  <si>
    <t>/Organization/Natco-Group</t>
  </si>
  <si>
    <t>NATCO Group</t>
  </si>
  <si>
    <t>http://www.natco-us.com/</t>
  </si>
  <si>
    <t>/organization/futurederm</t>
  </si>
  <si>
    <t>/funding-round/061e25d815347385cbdadda306b00872</t>
  </si>
  <si>
    <t>/Organization/Natcore-Technology</t>
  </si>
  <si>
    <t>Natcore Technology</t>
  </si>
  <si>
    <t>http://www.natcoresolar.com</t>
  </si>
  <si>
    <t>/funding-round/4b8496335a4fabf8c64de93371bcb00f</t>
  </si>
  <si>
    <t>/Organization/Natera</t>
  </si>
  <si>
    <t>Natera</t>
  </si>
  <si>
    <t>http://www.natera.com</t>
  </si>
  <si>
    <t>/funding-round/4c06647dbaafb18a4ea9939b8c240dd9</t>
  </si>
  <si>
    <t>/Organization/Natero</t>
  </si>
  <si>
    <t>Natero</t>
  </si>
  <si>
    <t>http://natero.com</t>
  </si>
  <si>
    <t>/funding-round/92b323a27dc26706b260c15f34cf019a</t>
  </si>
  <si>
    <t>/Organization/Nation-Technologies</t>
  </si>
  <si>
    <t>NATION Technologies</t>
  </si>
  <si>
    <t>http://www.nationtechnologies.com</t>
  </si>
  <si>
    <t>Data Security|Information Security|SaaS|Security</t>
  </si>
  <si>
    <t>/funding-round/9b53620f87e73b40ea2d6efc47b75ca1</t>
  </si>
  <si>
    <t>/Organization/Nation-Waste</t>
  </si>
  <si>
    <t>Nation Waste</t>
  </si>
  <si>
    <t>http://nationwaste.us/</t>
  </si>
  <si>
    <t>29-12-1997</t>
  </si>
  <si>
    <t>/organization/futuredial</t>
  </si>
  <si>
    <t>/funding-round/c95d7665e0e8bd6dd532109cc8872497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futurefleet</t>
  </si>
  <si>
    <t>/funding-round/61119c9400dd845fc2c72103c6f4a143</t>
  </si>
  <si>
    <t>/Organization/National-Fuel-Solutions</t>
  </si>
  <si>
    <t>National Fuel Solutions</t>
  </si>
  <si>
    <t>/organization/futurefly</t>
  </si>
  <si>
    <t>/funding-round/8b17c2f2b6a486f6e8c4ee6f105ca1e3</t>
  </si>
  <si>
    <t>/Organization/National-Funding</t>
  </si>
  <si>
    <t>National Funding</t>
  </si>
  <si>
    <t>https://www.nationalfunding.com/</t>
  </si>
  <si>
    <t>Business Services|Financial Services</t>
  </si>
  <si>
    <t>/organization/futuregen-capital</t>
  </si>
  <si>
    <t>/funding-round/5fcef1087ea253fd6d26c4c0244d89ac</t>
  </si>
  <si>
    <t>/Organization/National-Indoor-Golf-And-Entertainment</t>
  </si>
  <si>
    <t>National Indoor Golf and Entertainment</t>
  </si>
  <si>
    <t>Entertainment|Sporting Goods|Sports</t>
  </si>
  <si>
    <t>/organization/futurelytics</t>
  </si>
  <si>
    <t>/funding-round/333cf754972ab3936d3ff44ebf1d6b8d</t>
  </si>
  <si>
    <t>/Organization/National-Institute-Of-Food-And-Agriculture</t>
  </si>
  <si>
    <t>National Institute of Food and Agriculture</t>
  </si>
  <si>
    <t>http://nifa.usda.gov/</t>
  </si>
  <si>
    <t>/funding-round/796dbae2c6b4872a51231903cd4d244c</t>
  </si>
  <si>
    <t>/Organization/National-Institutes-Of-Health</t>
  </si>
  <si>
    <t>National Institutes of Health</t>
  </si>
  <si>
    <t>http://www.nih.gov</t>
  </si>
  <si>
    <t>/funding-round/db12960045a3e1879b655f35a2c9010a</t>
  </si>
  <si>
    <t>/Organization/National-Isr-Services</t>
  </si>
  <si>
    <t>National ISR Services</t>
  </si>
  <si>
    <t>http://www.national-isr.com</t>
  </si>
  <si>
    <t>Drones|Transportation|Unmanned Air Systems</t>
  </si>
  <si>
    <t>/organization/futurenet-group</t>
  </si>
  <si>
    <t>/funding-round/50f7f7bd7bb503add47ee3b063a356c9</t>
  </si>
  <si>
    <t>/Organization/National-Medical-Solutions</t>
  </si>
  <si>
    <t>National Medical Solutions</t>
  </si>
  <si>
    <t>Medical|Services|Software</t>
  </si>
  <si>
    <t>/organization/futureplay-games</t>
  </si>
  <si>
    <t>/funding-round/2ea9be6b5b7d8c9c94f63961b054c278</t>
  </si>
  <si>
    <t>/Organization/National-Millwork</t>
  </si>
  <si>
    <t>National Millwork</t>
  </si>
  <si>
    <t>http://nationalmillworkinc.com</t>
  </si>
  <si>
    <t>/organization/futurepump</t>
  </si>
  <si>
    <t>/funding-round/2cd113e0d7ee7cce27c7129658f12be9</t>
  </si>
  <si>
    <t>/Organization/National-Networkers-Association</t>
  </si>
  <si>
    <t>National Networkers Association</t>
  </si>
  <si>
    <t>http://www.netpromotionsevent.solutions</t>
  </si>
  <si>
    <t>Waxahachie</t>
  </si>
  <si>
    <t>/organization/futurestateit</t>
  </si>
  <si>
    <t>/funding-round/dc11f5b9bf8fecdd9e96528424b997b9</t>
  </si>
  <si>
    <t>/Organization/National-Payment-Network</t>
  </si>
  <si>
    <t>National Payment Network</t>
  </si>
  <si>
    <t>http://www.nationalpayment.net</t>
  </si>
  <si>
    <t>/organization/futurestay</t>
  </si>
  <si>
    <t>/funding-round/50dca0343a5187423949b891e4158351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futurestream-networks</t>
  </si>
  <si>
    <t>/funding-round/4161bb68982ddec6e06be2d6f3d1e510</t>
  </si>
  <si>
    <t>/Organization/National-Recovery-Services</t>
  </si>
  <si>
    <t>National Recovery Services</t>
  </si>
  <si>
    <t>15-11-2007</t>
  </si>
  <si>
    <t>/funding-round/5c1c7a7e48f35097e6da154a9d8fe65a</t>
  </si>
  <si>
    <t>/Organization/National-Technical-Institute-For-The-Deaf</t>
  </si>
  <si>
    <t>National Technical Institute for the Deaf</t>
  </si>
  <si>
    <t>http://www.ntid.rit.edu</t>
  </si>
  <si>
    <t>/organization/futuretec</t>
  </si>
  <si>
    <t>/funding-round/ea6a3e310c8d4a1abb9709b72a3c057b</t>
  </si>
  <si>
    <t>/Organization/National-Technical-Systems</t>
  </si>
  <si>
    <t>National Technical Systems</t>
  </si>
  <si>
    <t>http://www.nts.com</t>
  </si>
  <si>
    <t>/organization/futuretense-inc</t>
  </si>
  <si>
    <t>/funding-round/d778acde45146de44ff5889687c4ffaa</t>
  </si>
  <si>
    <t>/Organization/National-Technologies</t>
  </si>
  <si>
    <t>National Technologies</t>
  </si>
  <si>
    <t>http://www.national-technologies.com/</t>
  </si>
  <si>
    <t>West Chicago</t>
  </si>
  <si>
    <t>/organization/futureware</t>
  </si>
  <si>
    <t>/funding-round/ea1c976c5c7d5ff4bc045cde300c41bb</t>
  </si>
  <si>
    <t>/Organization/National-Transcript-Center</t>
  </si>
  <si>
    <t>National Transcript Center</t>
  </si>
  <si>
    <t>http://www.transcriptcenter.com</t>
  </si>
  <si>
    <t>/organization/futuris-tk</t>
  </si>
  <si>
    <t>/funding-round/13749268b1bce6b425505e0529e99c0e</t>
  </si>
  <si>
    <t>/Organization/National-Transportation-Exchange</t>
  </si>
  <si>
    <t>National Transportation Exchange</t>
  </si>
  <si>
    <t>http://www.nte.net/</t>
  </si>
  <si>
    <t>Grove</t>
  </si>
  <si>
    <t>/organization/futuristic-data-management</t>
  </si>
  <si>
    <t>/funding-round/c66058ccfe885a0e2a98a60cefb3d04c</t>
  </si>
  <si>
    <t>/Organization/National-Veterinary-Associates</t>
  </si>
  <si>
    <t>National Veterinary Associates</t>
  </si>
  <si>
    <t>http://www.nvaonline.com</t>
  </si>
  <si>
    <t>/organization/futurlink</t>
  </si>
  <si>
    <t>/funding-round/27d64c5b231989558f57b78a974c31bc</t>
  </si>
  <si>
    <t>/Organization/Nationalbanana</t>
  </si>
  <si>
    <t>National Banana</t>
  </si>
  <si>
    <t>http://nationalbanana.com</t>
  </si>
  <si>
    <t>Databases|Entertainment|Games|Messaging</t>
  </si>
  <si>
    <t>/funding-round/cd5c8bed1f820937b4a2418d7ea00f95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futurpreneur</t>
  </si>
  <si>
    <t>/funding-round/c6be8f8647e09870a916aa07f06d6c41</t>
  </si>
  <si>
    <t>/Organization/Nationbuilder</t>
  </si>
  <si>
    <t>NationBuilder</t>
  </si>
  <si>
    <t>http://nationbuilder.com</t>
  </si>
  <si>
    <t>Politics|SaaS|Software</t>
  </si>
  <si>
    <t>/organization/fuze</t>
  </si>
  <si>
    <t>/funding-round/29c897676cc596650b5ce3bff35def42</t>
  </si>
  <si>
    <t>/Organization/Nationsplay</t>
  </si>
  <si>
    <t>NATIONSPLAY</t>
  </si>
  <si>
    <t>http://nationsplay.com</t>
  </si>
  <si>
    <t>/funding-round/6f05808a8752734c3e73cc8234988442</t>
  </si>
  <si>
    <t>/Organization/Nationwide-Pharmassist</t>
  </si>
  <si>
    <t>Nationwide PharmAssist</t>
  </si>
  <si>
    <t>http://nationwidepharmassist.com</t>
  </si>
  <si>
    <t>/funding-round/a436ad99b76038ee49b3ffe4fab1a643</t>
  </si>
  <si>
    <t>/Organization/Nationwide-Primary-Healthcare-Services-Pvt-Ltd</t>
  </si>
  <si>
    <t>NationWide Primary Healthcare Services</t>
  </si>
  <si>
    <t>http://nationwidedocs.org</t>
  </si>
  <si>
    <t>/funding-round/c20f5b158c3200b774a7736fb09cc434</t>
  </si>
  <si>
    <t>/Organization/Nationwide-Specialty-Finance</t>
  </si>
  <si>
    <t>Nationwide Specialty Finance</t>
  </si>
  <si>
    <t>Automotive|Finance|Services</t>
  </si>
  <si>
    <t>/organization/fuze-fit-for-a-kid</t>
  </si>
  <si>
    <t>/funding-round/90f658f82bfc216ecf0415d734b89ae2</t>
  </si>
  <si>
    <t>/Organization/Nationwide-Vacation-Club</t>
  </si>
  <si>
    <t>Nationwide Vacation Club</t>
  </si>
  <si>
    <t>http://www.nationwidevacationclub.com</t>
  </si>
  <si>
    <t>Hospitality|Travel</t>
  </si>
  <si>
    <t>/organization/fuze-game</t>
  </si>
  <si>
    <t>/funding-round/ab4627d0beee39306bc5afa2dadbc408</t>
  </si>
  <si>
    <t>/Organization/Native-3</t>
  </si>
  <si>
    <t>Native</t>
  </si>
  <si>
    <t>http://nativeapp.com/</t>
  </si>
  <si>
    <t>Apps|Curated Web|Local Based Services|Mobile</t>
  </si>
  <si>
    <t>/organization/fuze-network</t>
  </si>
  <si>
    <t>/funding-round/d03c0c9d72b260a214fc5ba3d61924b8</t>
  </si>
  <si>
    <t>/Organization/Native-4</t>
  </si>
  <si>
    <t>Now Native</t>
  </si>
  <si>
    <t>http://nownative.com</t>
  </si>
  <si>
    <t>/funding-round/eaa4108f780666f1f73566d67a3a7333</t>
  </si>
  <si>
    <t>/Organization/Native-Networks</t>
  </si>
  <si>
    <t>Native Networks</t>
  </si>
  <si>
    <t>/organization/fuzeus</t>
  </si>
  <si>
    <t>/funding-round/583e2f34fcdd89dd8fc69019fcf6613c</t>
  </si>
  <si>
    <t>/Organization/Native-Tap</t>
  </si>
  <si>
    <t>Native Tap</t>
  </si>
  <si>
    <t>http://nativetap.io/</t>
  </si>
  <si>
    <t>/organization/fuzhou-online-game-information-technology</t>
  </si>
  <si>
    <t>/funding-round/5a9d3c5174fe42087b23a460af29f5b2</t>
  </si>
  <si>
    <t>/Organization/Native5</t>
  </si>
  <si>
    <t>Native5</t>
  </si>
  <si>
    <t>http://www.native5.com</t>
  </si>
  <si>
    <t>/organization/fuzmo</t>
  </si>
  <si>
    <t>/funding-round/03e7a16c4d9614d9e22a05fb3a133db5</t>
  </si>
  <si>
    <t>/Organization/Nativead</t>
  </si>
  <si>
    <t>NativeAD</t>
  </si>
  <si>
    <t>http://native.ad</t>
  </si>
  <si>
    <t>Advertising|Advertising Platforms|Internet Marketing</t>
  </si>
  <si>
    <t>/funding-round/562255943a1a0c30c041b2e4691ee3ee</t>
  </si>
  <si>
    <t>/Organization/Nativeenergy</t>
  </si>
  <si>
    <t>NativeEnergy</t>
  </si>
  <si>
    <t>http://www.nativeenergy.com</t>
  </si>
  <si>
    <t>/organization/fuzu</t>
  </si>
  <si>
    <t>/funding-round/29f4e655db7b3ff7dfda5dadcecd75b1</t>
  </si>
  <si>
    <t>/Organization/Natives</t>
  </si>
  <si>
    <t>Natives</t>
  </si>
  <si>
    <t>http://weareallnatives.com</t>
  </si>
  <si>
    <t>/funding-round/b662f1dafa1495a2fc4e7c003a8e227c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funding-round/c4560c082143a775d7c0ded7ae85a587</t>
  </si>
  <si>
    <t>/Organization/Nativis</t>
  </si>
  <si>
    <t>Nativis</t>
  </si>
  <si>
    <t>http://nativis.com</t>
  </si>
  <si>
    <t>/funding-round/fb84a18fc49bee136814f79b1fed2905</t>
  </si>
  <si>
    <t>/Organization/Nativoo</t>
  </si>
  <si>
    <t>Nativoo</t>
  </si>
  <si>
    <t>http://www.nativoo.com</t>
  </si>
  <si>
    <t>/organization/fuzz</t>
  </si>
  <si>
    <t>/funding-round/1af1cb50571de01899c565c29cae436b</t>
  </si>
  <si>
    <t>/Organization/Natrix-Separations</t>
  </si>
  <si>
    <t>Natrix Separations</t>
  </si>
  <si>
    <t>http://www.natrixseparations.com</t>
  </si>
  <si>
    <t>/organization/fuzzwich</t>
  </si>
  <si>
    <t>/funding-round/bfea23003b1410ca0e96f178249300cd</t>
  </si>
  <si>
    <t>/Organization/Natsent</t>
  </si>
  <si>
    <t>NatSent</t>
  </si>
  <si>
    <t>http://www.natsent.com</t>
  </si>
  <si>
    <t>Business Services|Curated Web|Internet|Opinions|Politics|Polling|Social Media</t>
  </si>
  <si>
    <t>/organization/fuzzy-logix</t>
  </si>
  <si>
    <t>/funding-round/72e29950a2e8d02f5ffc72f435fbed52</t>
  </si>
  <si>
    <t>/Organization/Natter-2</t>
  </si>
  <si>
    <t>Natter</t>
  </si>
  <si>
    <t>https://natter.com/</t>
  </si>
  <si>
    <t>/organization/fvrier-46</t>
  </si>
  <si>
    <t>/funding-round/4dc97d8e9189328c79854838f58bdb2b</t>
  </si>
  <si>
    <t>/Organization/Nattr</t>
  </si>
  <si>
    <t>Nattr</t>
  </si>
  <si>
    <t>http://nattr.com/</t>
  </si>
  <si>
    <t>/funding-round/6759d035234de2aa6bc08c4ca2422f93</t>
  </si>
  <si>
    <t>/Organization/Natue</t>
  </si>
  <si>
    <t>Natue</t>
  </si>
  <si>
    <t>http://www.natue.com.br</t>
  </si>
  <si>
    <t>E-Commerce|Nutrition|Retail|Sports</t>
  </si>
  <si>
    <t>/organization/fwd-power-llc</t>
  </si>
  <si>
    <t>/funding-round/514f2407e5d90e6e51c5645cc7bee08d</t>
  </si>
  <si>
    <t>/Organization/Natural-Cleaners-Colorado</t>
  </si>
  <si>
    <t>Natural Cleaners Colorado</t>
  </si>
  <si>
    <t>http://www.naturalcleaners.us</t>
  </si>
  <si>
    <t>/organization/fwdhealth</t>
  </si>
  <si>
    <t>/funding-round/e9974d6aaf1bfdd80c7f033ce224ca03</t>
  </si>
  <si>
    <t>/Organization/Natural-Convergence</t>
  </si>
  <si>
    <t>Natural Convergence</t>
  </si>
  <si>
    <t>http://www.naturalconvergence.com</t>
  </si>
  <si>
    <t>/organization/fx-aligned</t>
  </si>
  <si>
    <t>/funding-round/b7eb4c8476fa9f3f7cf571110de97019</t>
  </si>
  <si>
    <t>/Organization/Natural-Dentist</t>
  </si>
  <si>
    <t>Natural Dentist</t>
  </si>
  <si>
    <t>/organization/fx-bridge</t>
  </si>
  <si>
    <t>/funding-round/2d7c9a35e4b40c6879d126f1b775420b</t>
  </si>
  <si>
    <t>/Organization/Natural-Health-Group</t>
  </si>
  <si>
    <t>Natural Health Group</t>
  </si>
  <si>
    <t>http://www.naturalhealthgroupinc.com/</t>
  </si>
  <si>
    <t>29-04-2015</t>
  </si>
  <si>
    <t>/funding-round/ed0b8f2c002c78b1b5423d137caeaf70</t>
  </si>
  <si>
    <t>/Organization/Natural-Immune-Products-Limited</t>
  </si>
  <si>
    <t>Natural Immune Products Limited</t>
  </si>
  <si>
    <t>/funding-round/eeedaed56e4c1d8b234c7e21cb9d68d1</t>
  </si>
  <si>
    <t>/Organization/Natural-Insight</t>
  </si>
  <si>
    <t>Natural Insight</t>
  </si>
  <si>
    <t>http://www.naturalinsight.com/</t>
  </si>
  <si>
    <t>/organization/fxkart-com</t>
  </si>
  <si>
    <t>/funding-round/744a8d8f844fbc446a62f823f920cc66</t>
  </si>
  <si>
    <t>/Organization/Natural-Machines</t>
  </si>
  <si>
    <t>Natural Machines</t>
  </si>
  <si>
    <t>http://www.naturalmachines.com</t>
  </si>
  <si>
    <t>3D Printing|Consumer Electronics|Internet of Things</t>
  </si>
  <si>
    <t>/organization/fxtrader360</t>
  </si>
  <si>
    <t>/funding-round/3a1ceb66985b1ce165794a53c92d9b0a</t>
  </si>
  <si>
    <t>/Organization/Natural-Option-Usa</t>
  </si>
  <si>
    <t>Natural Option USA</t>
  </si>
  <si>
    <t>http://www.naturaloptionusa.com/</t>
  </si>
  <si>
    <t>/organization/fxtrip</t>
  </si>
  <si>
    <t>/funding-round/bd7318ee6edb5cf0b33d300b447db374</t>
  </si>
  <si>
    <t>/Organization/Natural-Power-Concepts</t>
  </si>
  <si>
    <t>Natural Power Concepts</t>
  </si>
  <si>
    <t>http://naturalpowerconcepts.com</t>
  </si>
  <si>
    <t>/organization/fylet</t>
  </si>
  <si>
    <t>/funding-round/db527a6236b1d0c9e5dcb5df82552c05</t>
  </si>
  <si>
    <t>/Organization/Natural-Restoration-Partners</t>
  </si>
  <si>
    <t>Natural Restoration Partners</t>
  </si>
  <si>
    <t>27-02-2007</t>
  </si>
  <si>
    <t>/organization/fynd-2</t>
  </si>
  <si>
    <t>/funding-round/2aebe5966e9e0f56fc293c3176c1f1c8</t>
  </si>
  <si>
    <t>/Organization/Naturally-Yours</t>
  </si>
  <si>
    <t>Naturally Yours</t>
  </si>
  <si>
    <t>http://www.naturallyyours.in/</t>
  </si>
  <si>
    <t>/organization/fyndiq</t>
  </si>
  <si>
    <t>/funding-round/0bd670f333155790a68d691b731617c9</t>
  </si>
  <si>
    <t>/Organization/Naturalmotion</t>
  </si>
  <si>
    <t>NaturalMotion</t>
  </si>
  <si>
    <t>http://naturalmotion.com</t>
  </si>
  <si>
    <t>/funding-round/85d6279a3bdf6306919f9cbbfb70e506</t>
  </si>
  <si>
    <t>/Organization/Naturalpad</t>
  </si>
  <si>
    <t>NaturalPad</t>
  </si>
  <si>
    <t>http://naturalpad.fr/</t>
  </si>
  <si>
    <t>Prades-le-lez</t>
  </si>
  <si>
    <t>/organization/fyoosion-llc</t>
  </si>
  <si>
    <t>/funding-round/f910eb447d684101e020145527a48ea9</t>
  </si>
  <si>
    <t>/Organization/Naturalpath-Media</t>
  </si>
  <si>
    <t>NaturalPath Media</t>
  </si>
  <si>
    <t>http://www.naturalpathmedia.com</t>
  </si>
  <si>
    <t>Advertising|Green|Media</t>
  </si>
  <si>
    <t>/organization/fypio</t>
  </si>
  <si>
    <t>/funding-round/3921e6b248c9b8a0556bd47fcdfd2248</t>
  </si>
  <si>
    <t>/Organization/Nature-Republic</t>
  </si>
  <si>
    <t>Nature republic</t>
  </si>
  <si>
    <t>http://www.naturerepublic.com/</t>
  </si>
  <si>
    <t>/funding-round/9a8c56f5230b9d18da66c11b50c46078</t>
  </si>
  <si>
    <t>/Organization/Nature-S-Next-Beverages</t>
  </si>
  <si>
    <t>Nature's Next Beverages</t>
  </si>
  <si>
    <t>/organization/fypp</t>
  </si>
  <si>
    <t>/funding-round/818e929b6741a5c849ef5cb9086926c3</t>
  </si>
  <si>
    <t>/Organization/Nature-S-Variety</t>
  </si>
  <si>
    <t>Nature’s Variety</t>
  </si>
  <si>
    <t>http://www.naturesvariety.com/</t>
  </si>
  <si>
    <t>Nutrition|Pets|Specialty Foods</t>
  </si>
  <si>
    <t>/organization/fyreball</t>
  </si>
  <si>
    <t>/funding-round/34bc3ecbe92a58386f0149326ad76a63</t>
  </si>
  <si>
    <t>/Organization/Nature-Technologies</t>
  </si>
  <si>
    <t>DeerTech</t>
  </si>
  <si>
    <t>http://www.deertechusa.com</t>
  </si>
  <si>
    <t>Environmental Innovation|Services|Technology</t>
  </si>
  <si>
    <t>/organization/fyusion</t>
  </si>
  <si>
    <t>/funding-round/4407ed820b1b11abb0f50bbc65739930</t>
  </si>
  <si>
    <t>/Organization/Naturebank</t>
  </si>
  <si>
    <t>NatureBank</t>
  </si>
  <si>
    <t>http://naturebank.com</t>
  </si>
  <si>
    <t>Apps|E-Commerce|Education|Investment Management|Media|Social Media|Virtual Currency</t>
  </si>
  <si>
    <t>/funding-round/4c7c22750f56752e928a8b1a5b81e76e</t>
  </si>
  <si>
    <t>/Organization/Naturebox</t>
  </si>
  <si>
    <t>NatureBox</t>
  </si>
  <si>
    <t>http://www.naturebox.com</t>
  </si>
  <si>
    <t>/organization/g-and-a-innovative-solutions</t>
  </si>
  <si>
    <t>/funding-round/fb093a20bd529e44037c633c72ca7127</t>
  </si>
  <si>
    <t>/Organization/Naturebridge</t>
  </si>
  <si>
    <t>NatureBridge</t>
  </si>
  <si>
    <t>http://www.naturebridge.org</t>
  </si>
  <si>
    <t>/organization/g-banker</t>
  </si>
  <si>
    <t>/funding-round/27330e4aec693348c832efef9f904dcd</t>
  </si>
  <si>
    <t>/Organization/Naturebytes</t>
  </si>
  <si>
    <t>Naturebytes</t>
  </si>
  <si>
    <t>http://naturebytes.org/</t>
  </si>
  <si>
    <t>/organization/g-cluster</t>
  </si>
  <si>
    <t>/funding-round/70bb8b9e4424c83ac7df640ef817a2d6</t>
  </si>
  <si>
    <t>/Organization/Natures-Therapy</t>
  </si>
  <si>
    <t>Nature's Therapy</t>
  </si>
  <si>
    <t>/organization/g-con</t>
  </si>
  <si>
    <t>/funding-round/c0eda248825efd77ebb1ac5b2d75f759</t>
  </si>
  <si>
    <t>/Organization/Natures-Way-Garden-House</t>
  </si>
  <si>
    <t>NATURE'S WAY GARDEN HOUSE</t>
  </si>
  <si>
    <t>/organization/g-dpod</t>
  </si>
  <si>
    <t>/funding-round/8f144bc60b9b357100ab690b95bdcbe3</t>
  </si>
  <si>
    <t>/Organization/Natureworks</t>
  </si>
  <si>
    <t>NatureWorks</t>
  </si>
  <si>
    <t>http://www.natureworksllc.com</t>
  </si>
  <si>
    <t>/funding-round/a77e3d2930eb01546ee7a3fa6071d022</t>
  </si>
  <si>
    <t>/Organization/Naturvention</t>
  </si>
  <si>
    <t>NaturVention</t>
  </si>
  <si>
    <t>http://www.naturvention.com/</t>
  </si>
  <si>
    <t>/organization/g-ho-st</t>
  </si>
  <si>
    <t>/funding-round/37c6cac8889b15cb4db311d01afac287</t>
  </si>
  <si>
    <t>/Organization/Nau-Country-Insurance-Company</t>
  </si>
  <si>
    <t>NAU Country Insurance Company</t>
  </si>
  <si>
    <t>http://www.naucountry.com/</t>
  </si>
  <si>
    <t>/organization/g-i-java</t>
  </si>
  <si>
    <t>/funding-round/5c9d8fd5e6f5fa1a28e3dafd6b23fae1</t>
  </si>
  <si>
    <t>/Organization/Nau-Ventures-Llc</t>
  </si>
  <si>
    <t>NAU Ventures</t>
  </si>
  <si>
    <t>http://nauventures.net/Default.aspx</t>
  </si>
  <si>
    <t>/organization/g-i-joe-s</t>
  </si>
  <si>
    <t>/funding-round/ccaa7653ce076a63c7ef8334808864b5</t>
  </si>
  <si>
    <t>/Organization/Naubo</t>
  </si>
  <si>
    <t>Naubo</t>
  </si>
  <si>
    <t>http://www.naubo.com</t>
  </si>
  <si>
    <t>News|Social Bookmarking</t>
  </si>
  <si>
    <t>De Armanville</t>
  </si>
  <si>
    <t>22-06-2007</t>
  </si>
  <si>
    <t>/organization/g-i-windows</t>
  </si>
  <si>
    <t>/funding-round/0b8f82658828d7b76c186139c30b8065</t>
  </si>
  <si>
    <t>/Organization/Nauchime-Org</t>
  </si>
  <si>
    <t>Nauchime.org</t>
  </si>
  <si>
    <t>http://nauchime.org</t>
  </si>
  <si>
    <t>/organization/g-innovator-research-creation</t>
  </si>
  <si>
    <t>/funding-round/622d96d9af6933538f09b9ff31ebe1ab</t>
  </si>
  <si>
    <t>/Organization/Naurex</t>
  </si>
  <si>
    <t>Naurex</t>
  </si>
  <si>
    <t>http://www.naurex.com</t>
  </si>
  <si>
    <t>/organization/g-keep</t>
  </si>
  <si>
    <t>/funding-round/573a121e10c2ba9904883939931807d7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g-mode</t>
  </si>
  <si>
    <t>/funding-round/e983ba1df718afa036019fd62ba9c04c</t>
  </si>
  <si>
    <t>29/08/2001</t>
  </si>
  <si>
    <t>/Organization/Nautilus-Biotech</t>
  </si>
  <si>
    <t>Nautilus Biotech</t>
  </si>
  <si>
    <t>/organization/g-nostics</t>
  </si>
  <si>
    <t>/funding-round/421ee36efba3d614738a428cff797082</t>
  </si>
  <si>
    <t>/Organization/Nautilus-Neurosciences</t>
  </si>
  <si>
    <t>Nautilus Neurosciences</t>
  </si>
  <si>
    <t>http://www.nautilusneurosciences.com</t>
  </si>
  <si>
    <t>/funding-round/441937f6d9d8bf03abe79dee1a0a7e0a</t>
  </si>
  <si>
    <t>/Organization/Nautilus-Solar-Energy</t>
  </si>
  <si>
    <t>Nautilus Solar Energy</t>
  </si>
  <si>
    <t>http://www.nautilussolar.com</t>
  </si>
  <si>
    <t>/funding-round/448315b919cb29d4666a9c91444e0fa9</t>
  </si>
  <si>
    <t>/Organization/Nautit</t>
  </si>
  <si>
    <t>Nautit</t>
  </si>
  <si>
    <t>http://www.nautit.com</t>
  </si>
  <si>
    <t>/funding-round/b70cc2c72785efa8685dfe85eefe1520</t>
  </si>
  <si>
    <t>29/06/2004</t>
  </si>
  <si>
    <t>/Organization/Nauto-Inc</t>
  </si>
  <si>
    <t>Nauto, Inc.</t>
  </si>
  <si>
    <t>http://www.nauto.com</t>
  </si>
  <si>
    <t>Automotive|Information Services|Mobile</t>
  </si>
  <si>
    <t>/funding-round/c46ace35c9937227062aa15276ed88dc</t>
  </si>
  <si>
    <t>/Organization/Navabi</t>
  </si>
  <si>
    <t>navabi</t>
  </si>
  <si>
    <t>http://www.navabi.tv</t>
  </si>
  <si>
    <t>E-Commerce|Fashion|Retail|Textiles</t>
  </si>
  <si>
    <t>/organization/g-plus-games</t>
  </si>
  <si>
    <t>/funding-round/791beaa4f2f8f1ec3c4db7981b33b901</t>
  </si>
  <si>
    <t>/Organization/Navagis</t>
  </si>
  <si>
    <t>Navagis</t>
  </si>
  <si>
    <t>http://navagis.com</t>
  </si>
  <si>
    <t>/funding-round/fbc72a543306d926bdd23229b152e48b</t>
  </si>
  <si>
    <t>/Organization/Navajo-Systems</t>
  </si>
  <si>
    <t>Navajo Systems</t>
  </si>
  <si>
    <t>http://navajosystems.com</t>
  </si>
  <si>
    <t>/organization/g-predictive-gradient-gmbh</t>
  </si>
  <si>
    <t>/funding-round/85946481845587fde45e9df3eb7b9608</t>
  </si>
  <si>
    <t>/Organization/Navarik</t>
  </si>
  <si>
    <t>Navarik</t>
  </si>
  <si>
    <t>/funding-round/f2be9ad4925537e02300bbfce015dedf</t>
  </si>
  <si>
    <t>/Organization/Navarro-Discount-Pharmacy</t>
  </si>
  <si>
    <t>Navarro Discount Pharmacy</t>
  </si>
  <si>
    <t>http://www.navarro.com/</t>
  </si>
  <si>
    <t>/organization/g-r-management</t>
  </si>
  <si>
    <t>/funding-round/9566767c3035632ad8770235edf53690</t>
  </si>
  <si>
    <t>/Organization/Navatek-Alternative-Energy-Technologies</t>
  </si>
  <si>
    <t>Navatek Alternative Energy Technologies</t>
  </si>
  <si>
    <t>/organization/g-ro</t>
  </si>
  <si>
    <t>/funding-round/1db032cdf98e58c89d5b17b28f4a6b54</t>
  </si>
  <si>
    <t>/Organization/Navdy</t>
  </si>
  <si>
    <t>Navdy</t>
  </si>
  <si>
    <t>https://www.navdy.com/</t>
  </si>
  <si>
    <t>Cars|Displays|Mobile Commerce</t>
  </si>
  <si>
    <t>/funding-round/577bf802c5f2dca31820effdbf0b779c</t>
  </si>
  <si>
    <t>/Organization/Navegg</t>
  </si>
  <si>
    <t>Navegg</t>
  </si>
  <si>
    <t>http://www.navegg.com/en</t>
  </si>
  <si>
    <t>Ad Targeting|Analytics</t>
  </si>
  <si>
    <t>/organization/g-tech-medical</t>
  </si>
  <si>
    <t>/funding-round/aa0607b3ee5180ca288e7136e05b654b</t>
  </si>
  <si>
    <t>/Organization/Navendis</t>
  </si>
  <si>
    <t>Navendis</t>
  </si>
  <si>
    <t>http://www.navendis.com</t>
  </si>
  <si>
    <t>Location Based Services|Service Providers|Transportation</t>
  </si>
  <si>
    <t>/funding-round/c431f36cc58b85d4661db008344f483d</t>
  </si>
  <si>
    <t>/Organization/Navent</t>
  </si>
  <si>
    <t>Navent</t>
  </si>
  <si>
    <t>http://www.navent.com/</t>
  </si>
  <si>
    <t>Employment|Real Estate|Search</t>
  </si>
  <si>
    <t>/organization/g-venrehberi</t>
  </si>
  <si>
    <t>/funding-round/c5c7cca2ea0f74cd1712bf5d28b21c07</t>
  </si>
  <si>
    <t>/Organization/Naver</t>
  </si>
  <si>
    <t>NHN Corp. (Naver)</t>
  </si>
  <si>
    <t>http://www.navercorp.com/</t>
  </si>
  <si>
    <t>/organization/g-volution</t>
  </si>
  <si>
    <t>/funding-round/99155b814104c2ee09e1f9ab378f004d</t>
  </si>
  <si>
    <t>/Organization/Navera</t>
  </si>
  <si>
    <t>Navera</t>
  </si>
  <si>
    <t>http://navera.com</t>
  </si>
  <si>
    <t>/organization/g-zero-therapeutics</t>
  </si>
  <si>
    <t>/funding-round/702499a1e2280aee7f1ada3e9da7e05c</t>
  </si>
  <si>
    <t>/Organization/Naverus</t>
  </si>
  <si>
    <t>Naverus</t>
  </si>
  <si>
    <t>http://www.naverus.com</t>
  </si>
  <si>
    <t>/funding-round/f05c2325ba9cc43b696357079137ff04</t>
  </si>
  <si>
    <t>/Organization/Navetas-Energy-Management</t>
  </si>
  <si>
    <t>Navetas Energy Management</t>
  </si>
  <si>
    <t>http://www.navetas.com</t>
  </si>
  <si>
    <t>/organization/g1-therapeutics</t>
  </si>
  <si>
    <t>/funding-round/798482ef177a02d7c5321f1df0bf4d01</t>
  </si>
  <si>
    <t>/Organization/Navic-Networks</t>
  </si>
  <si>
    <t>Navic Networks</t>
  </si>
  <si>
    <t>http://www.navic.tv</t>
  </si>
  <si>
    <t>/funding-round/b42703ec2672ddf487a99d019d449ffb</t>
  </si>
  <si>
    <t>/Organization/Navidea-Biopharmaceuticals</t>
  </si>
  <si>
    <t>Navidea Biopharmaceuticals</t>
  </si>
  <si>
    <t>http://navidea.com</t>
  </si>
  <si>
    <t>/organization/g10-entertainment</t>
  </si>
  <si>
    <t>/funding-round/92eab005edc4c34a639fc5616f9b7724</t>
  </si>
  <si>
    <t>/Organization/Navidog</t>
  </si>
  <si>
    <t>Navidog</t>
  </si>
  <si>
    <t>http://www.navidog.cn/main_home.htm</t>
  </si>
  <si>
    <t>/organization/g2-crowd</t>
  </si>
  <si>
    <t>/funding-round/065f45b158c0c41207d505afa4ac852d</t>
  </si>
  <si>
    <t>/Organization/Naviexpert</t>
  </si>
  <si>
    <t>NaviExpert</t>
  </si>
  <si>
    <t>http://www.naviexpert.com</t>
  </si>
  <si>
    <t>/funding-round/0f45ecfafe0258a5d1b96f2470d46125</t>
  </si>
  <si>
    <t>/Organization/Navigat-Group</t>
  </si>
  <si>
    <t>Navigat Group</t>
  </si>
  <si>
    <t>http://www.navigat.com</t>
  </si>
  <si>
    <t>/funding-round/aa56436f35a5aea5d470f15f9679d24d</t>
  </si>
  <si>
    <t>/Organization/Navigating-Cancer</t>
  </si>
  <si>
    <t>Navigating Cancer</t>
  </si>
  <si>
    <t>http://www.navigatingcancer.com</t>
  </si>
  <si>
    <t>Health and Wellness|SaaS</t>
  </si>
  <si>
    <t>/organization/g2-microsystems</t>
  </si>
  <si>
    <t>/funding-round/1a904faefe525929cc706e04aaa39f2a</t>
  </si>
  <si>
    <t>/Organization/Navigatormd</t>
  </si>
  <si>
    <t>NavigatorMD</t>
  </si>
  <si>
    <t>http://navigatormd.com</t>
  </si>
  <si>
    <t>/funding-round/5a0c0dc70efb47cfb4b98b1de9143b02</t>
  </si>
  <si>
    <t>/Organization/Navigaya</t>
  </si>
  <si>
    <t>navigaya</t>
  </si>
  <si>
    <t>http://www.navigaya.com</t>
  </si>
  <si>
    <t>Digital Media|Entertainment|Games|Media|News|Video</t>
  </si>
  <si>
    <t>/funding-round/ecf3786b4dee3155c5031939ab498417</t>
  </si>
  <si>
    <t>/Organization/Navigenics</t>
  </si>
  <si>
    <t>Navigenics</t>
  </si>
  <si>
    <t>http://www.navigenics.com</t>
  </si>
  <si>
    <t>/funding-round/fd77193dce9d1a4e92940a72bae53984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g2-switchworks</t>
  </si>
  <si>
    <t>/funding-round/c8dbc6e7669453cef1eb2802752da8ad</t>
  </si>
  <si>
    <t>/Organization/Navihealth</t>
  </si>
  <si>
    <t>NaviHealth</t>
  </si>
  <si>
    <t>http://navihealth.us</t>
  </si>
  <si>
    <t>/organization/g2-web-services</t>
  </si>
  <si>
    <t>/funding-round/ce7650489add497206cb4ce991f883dd</t>
  </si>
  <si>
    <t>/Organization/Navimedix-2</t>
  </si>
  <si>
    <t>NaviMedix</t>
  </si>
  <si>
    <t>http://www.navimedix.com</t>
  </si>
  <si>
    <t>/organization/g2-works</t>
  </si>
  <si>
    <t>/funding-round/30e8413a7420d03c924b534f5b02ed11</t>
  </si>
  <si>
    <t>/Organization/Navin</t>
  </si>
  <si>
    <t>Navin</t>
  </si>
  <si>
    <t>http://www.gonavin.com</t>
  </si>
  <si>
    <t>/organization/g2b-pharma</t>
  </si>
  <si>
    <t>/funding-round/1346775ac9cc58c7d64a3e78c8c7b467</t>
  </si>
  <si>
    <t>/Organization/Navini-Networks</t>
  </si>
  <si>
    <t>Navini Networks</t>
  </si>
  <si>
    <t>/organization/g2link</t>
  </si>
  <si>
    <t>/funding-round/c58082697dd1a606e2f7c9b760fc69d2</t>
  </si>
  <si>
    <t>/Organization/Navio-Health-Llc</t>
  </si>
  <si>
    <t>Navio Health</t>
  </si>
  <si>
    <t>http://www.practiceunite.com</t>
  </si>
  <si>
    <t>Health Care|Mobile Health</t>
  </si>
  <si>
    <t>/organization/g2mobility</t>
  </si>
  <si>
    <t>/funding-round/3a68ff674c950e3fdec353a98788b2b0</t>
  </si>
  <si>
    <t>/Organization/Navionics</t>
  </si>
  <si>
    <t>Navionics</t>
  </si>
  <si>
    <t>http://www.navionics.com</t>
  </si>
  <si>
    <t>Massarosa</t>
  </si>
  <si>
    <t>/organization/g2one</t>
  </si>
  <si>
    <t>/funding-round/2e0d4e0f0c883296b63072295c5a6022</t>
  </si>
  <si>
    <t>/Organization/Navis-Holdings</t>
  </si>
  <si>
    <t>Navis Holdings</t>
  </si>
  <si>
    <t>/organization/g2one-network</t>
  </si>
  <si>
    <t>/funding-round/415ce535f36d4afb3ad38edbdb733eeb</t>
  </si>
  <si>
    <t>/Organization/Naviscan</t>
  </si>
  <si>
    <t>Naviscan</t>
  </si>
  <si>
    <t>http://naviscan.com</t>
  </si>
  <si>
    <t>/funding-round/bfbff02464525a08ebf486fda1069787</t>
  </si>
  <si>
    <t>/Organization/Naviswiss</t>
  </si>
  <si>
    <t>Naviswiss</t>
  </si>
  <si>
    <t>http://www.naviswiss.eu/nv</t>
  </si>
  <si>
    <t>Laufen</t>
  </si>
  <si>
    <t>/organization/g3</t>
  </si>
  <si>
    <t>/funding-round/642038845a4911443502db06344592aa</t>
  </si>
  <si>
    <t>/Organization/Navita</t>
  </si>
  <si>
    <t>Navita</t>
  </si>
  <si>
    <t>http://www.navita.com.br/portal/home.html</t>
  </si>
  <si>
    <t>Mobile Devices|Tablets|Telecommunications</t>
  </si>
  <si>
    <t>/organization/g3p-technologies</t>
  </si>
  <si>
    <t>/funding-round/18affcc663616474ff70cccfcbe70762</t>
  </si>
  <si>
    <t>/Organization/Navitas-2</t>
  </si>
  <si>
    <t>Navitas</t>
  </si>
  <si>
    <t>http://navitassemi.com</t>
  </si>
  <si>
    <t>/organization/g4interactive</t>
  </si>
  <si>
    <t>/funding-round/c51d536f84447dee6cc70d8fe10f598c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g4s</t>
  </si>
  <si>
    <t>/funding-round/0f7dc2c1cf4e756285dc2373d0d89c25</t>
  </si>
  <si>
    <t>/Organization/Navitas-Solutions</t>
  </si>
  <si>
    <t>Navitas Solutions</t>
  </si>
  <si>
    <t>http://navitas.co.uk</t>
  </si>
  <si>
    <t>Rockingham</t>
  </si>
  <si>
    <t>/organization/g5-search-marketing</t>
  </si>
  <si>
    <t>/funding-round/2abc946841bc19cdc169a33c1ee7069c</t>
  </si>
  <si>
    <t>/Organization/Navitell</t>
  </si>
  <si>
    <t>Navitell</t>
  </si>
  <si>
    <t>http://navitell.com</t>
  </si>
  <si>
    <t>Lummen</t>
  </si>
  <si>
    <t>/funding-round/4f2ca289d63bfec1969fc2e9dbc72a49</t>
  </si>
  <si>
    <t>/Organization/Navitime-Japan</t>
  </si>
  <si>
    <t>NAVITIME JAPAN</t>
  </si>
  <si>
    <t>http://www.navitime.co.jp/</t>
  </si>
  <si>
    <t>/organization/gaana</t>
  </si>
  <si>
    <t>/funding-round/d4cd64ec0f805d2c1d3ab216e8355017</t>
  </si>
  <si>
    <t>/Organization/Navitor-Pharmaceuticals</t>
  </si>
  <si>
    <t>Navitor Pharmaceuticals</t>
  </si>
  <si>
    <t>http://www.navitorpharma.com/</t>
  </si>
  <si>
    <t>/organization/gaatu</t>
  </si>
  <si>
    <t>/funding-round/d2c59bef30ba3de3c616ceda23c08d3c</t>
  </si>
  <si>
    <t>/Organization/Navman</t>
  </si>
  <si>
    <t>Navman Wireless OEM Solutions</t>
  </si>
  <si>
    <t>http://navmanwireless.com</t>
  </si>
  <si>
    <t>/funding-round/d5ba23def591f8da9a8a4a92db0c5e45</t>
  </si>
  <si>
    <t>/Organization/Navmii</t>
  </si>
  <si>
    <t>Navmii</t>
  </si>
  <si>
    <t>http://www.navmii.com</t>
  </si>
  <si>
    <t>Automotive|Maps|Mobile|Navigation</t>
  </si>
  <si>
    <t>/organization/gaboom</t>
  </si>
  <si>
    <t>/funding-round/d6b14c2ee303a1a9b723d2baa27f7bf2</t>
  </si>
  <si>
    <t>/Organization/Navprescience</t>
  </si>
  <si>
    <t>NavPrescience</t>
  </si>
  <si>
    <t>http://www.navprescience.com</t>
  </si>
  <si>
    <t>/organization/gabstr</t>
  </si>
  <si>
    <t>/funding-round/33a0ce9367b5eb9917c3c79fd08a85b5</t>
  </si>
  <si>
    <t>/Organization/Navsemi-Energy</t>
  </si>
  <si>
    <t>NavSemi Energy</t>
  </si>
  <si>
    <t>http://navsemi.com</t>
  </si>
  <si>
    <t>/organization/gabuduck-inc</t>
  </si>
  <si>
    <t>/funding-round/eda8e99291d2a29a45a5bb582c377e44</t>
  </si>
  <si>
    <t>/Organization/Navstik-Autonomous-Systems</t>
  </si>
  <si>
    <t>NavStik Autonomous Systems</t>
  </si>
  <si>
    <t>http://navstik.org</t>
  </si>
  <si>
    <t>/organization/gada-group</t>
  </si>
  <si>
    <t>/funding-round/c20187c4fc991b9a888870ce740e025e</t>
  </si>
  <si>
    <t>/Organization/Navtech</t>
  </si>
  <si>
    <t>NavTech</t>
  </si>
  <si>
    <t>http://navtech.aero</t>
  </si>
  <si>
    <t>/organization/gadgetatm</t>
  </si>
  <si>
    <t>/funding-round/589ac10c4a8dfbc030f13a6dc105d7e9</t>
  </si>
  <si>
    <t>/Organization/Navut</t>
  </si>
  <si>
    <t>Navut</t>
  </si>
  <si>
    <t>http://www.navut.com</t>
  </si>
  <si>
    <t>Local Based Services|Real Estate|Software|Web Tools</t>
  </si>
  <si>
    <t>/organization/gadgets-360</t>
  </si>
  <si>
    <t>/funding-round/703e1d09dc342da967465e209543d477</t>
  </si>
  <si>
    <t>/Organization/Navvi</t>
  </si>
  <si>
    <t>NAVVI</t>
  </si>
  <si>
    <t>http://navvigate.com</t>
  </si>
  <si>
    <t>Deltona</t>
  </si>
  <si>
    <t>/organization/gadgetwood</t>
  </si>
  <si>
    <t>/funding-round/7fa2e11beb6d3dc9a613e97231fe253c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gaelectric</t>
  </si>
  <si>
    <t>/funding-round/c8ead1b73fea29bf42d14d1caaba00ae</t>
  </si>
  <si>
    <t>/Organization/Navx</t>
  </si>
  <si>
    <t>NAVX</t>
  </si>
  <si>
    <t>http://www.navx.info/</t>
  </si>
  <si>
    <t>Automotive|Gps|Location Based Services|Mobile|Navigation</t>
  </si>
  <si>
    <t>30-12-2005</t>
  </si>
  <si>
    <t>/organization/gaga-sports-entertainment</t>
  </si>
  <si>
    <t>/funding-round/1990485d8f9a4688ef17d918c5f76b20</t>
  </si>
  <si>
    <t>/Organization/Nayam-Innovations</t>
  </si>
  <si>
    <t>Nayam Innovations</t>
  </si>
  <si>
    <t>http://nayaminnovations.com/</t>
  </si>
  <si>
    <t>/funding-round/4684ebfe07761a5200eb015d08483ae8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funding-round/782d63f578501bb8a0d724b14b64397b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funding-round/98908a0c4932f075f0df71eabaef5518</t>
  </si>
  <si>
    <t>/Organization/Naymit</t>
  </si>
  <si>
    <t>Naymit</t>
  </si>
  <si>
    <t>http://www.naymit.com</t>
  </si>
  <si>
    <t>Android|Navigation|Travel|Web Development</t>
  </si>
  <si>
    <t>/organization/gagein</t>
  </si>
  <si>
    <t>/funding-round/162b38084f54d4e4f2ddb8dc89b22521</t>
  </si>
  <si>
    <t>/Organization/Naytev</t>
  </si>
  <si>
    <t>Naytev</t>
  </si>
  <si>
    <t>http://www.naytev.com</t>
  </si>
  <si>
    <t>Digital Media|SaaS|Social Media</t>
  </si>
  <si>
    <t>/funding-round/354b5e833b25f77b7cae4d59335fa55e</t>
  </si>
  <si>
    <t>/Organization/Nazar</t>
  </si>
  <si>
    <t>NAZAR</t>
  </si>
  <si>
    <t>http://nazar.io</t>
  </si>
  <si>
    <t>/organization/gaia</t>
  </si>
  <si>
    <t>/funding-round/047f5853fe912cb7da910096de21edbd</t>
  </si>
  <si>
    <t>/Organization/Nazara-Technologies</t>
  </si>
  <si>
    <t>Nazara Technologies</t>
  </si>
  <si>
    <t>http://nazara.com</t>
  </si>
  <si>
    <t>/funding-round/2a31dde27930c6b5ac6f33ece157593f</t>
  </si>
  <si>
    <t>/Organization/Nazeq-Com</t>
  </si>
  <si>
    <t>Nazeq.com</t>
  </si>
  <si>
    <t>http://www.Nazeq.com</t>
  </si>
  <si>
    <t>/funding-round/5d87e3a1047042dd9d0569e077721241</t>
  </si>
  <si>
    <t>/Organization/Nba-Math-Hoops</t>
  </si>
  <si>
    <t>NBA Math Hoops</t>
  </si>
  <si>
    <t>http://nbamathhoops.org</t>
  </si>
  <si>
    <t>Educational Games|Social Games|Sports</t>
  </si>
  <si>
    <t>/funding-round/f6461ca7bb424b905d74208fac2af037</t>
  </si>
  <si>
    <t>/Organization/Nbd-Nanotechnologies-Inc</t>
  </si>
  <si>
    <t>NBD Nanotechnologies Inc</t>
  </si>
  <si>
    <t>http://nbdnano.com</t>
  </si>
  <si>
    <t>Finance|FinTech|Nanotechnology</t>
  </si>
  <si>
    <t>/organization/gaia-design</t>
  </si>
  <si>
    <t>/funding-round/b833c6f1910b136d6856bc73fb2903a9</t>
  </si>
  <si>
    <t>/Organization/Nbe-Tech</t>
  </si>
  <si>
    <t>NBE Tech</t>
  </si>
  <si>
    <t>http://www.nbetech.com/</t>
  </si>
  <si>
    <t>/organization/gaia-herbs</t>
  </si>
  <si>
    <t>/funding-round/c01472973671bf5709de69e38e337c45</t>
  </si>
  <si>
    <t>/Organization/Nbe-Therapeutics</t>
  </si>
  <si>
    <t>NBE-Therapeutics</t>
  </si>
  <si>
    <t>http://www.nbe-therapeutics.com/template/index.php</t>
  </si>
  <si>
    <t>/funding-round/e315959c1940649a61b5ce88e0c58997</t>
  </si>
  <si>
    <t>/Organization/Nbi-Development</t>
  </si>
  <si>
    <t>NBI Development</t>
  </si>
  <si>
    <t>/organization/gaia-metrics</t>
  </si>
  <si>
    <t>/funding-round/2a67515be0f744883194e46799d1dc5d</t>
  </si>
  <si>
    <t>/Organization/Nbo-Tv-Network</t>
  </si>
  <si>
    <t>NBO TV</t>
  </si>
  <si>
    <t>http://www.nbo-tv.com</t>
  </si>
  <si>
    <t>/funding-round/34455237d8573beb796a1e5dd59caac4</t>
  </si>
  <si>
    <t>/Organization/Ncarbon</t>
  </si>
  <si>
    <t>nCarbon</t>
  </si>
  <si>
    <t>/organization/gaia-power-technologies</t>
  </si>
  <si>
    <t>/funding-round/1aeb5292db2eab379a3d7ca3d0c6553b</t>
  </si>
  <si>
    <t>/Organization/Nchannel</t>
  </si>
  <si>
    <t>nChannel</t>
  </si>
  <si>
    <t>http://nchannel.com</t>
  </si>
  <si>
    <t>Data Integration|E-Commerce</t>
  </si>
  <si>
    <t>/funding-round/220f9df8c1fdadf224c1f5cfae7bfcce</t>
  </si>
  <si>
    <t>/Organization/Ncino</t>
  </si>
  <si>
    <t>nCino</t>
  </si>
  <si>
    <t>http://ncino.com</t>
  </si>
  <si>
    <t>/organization/gaia-technologies-sdn-bhd</t>
  </si>
  <si>
    <t>/funding-round/2698f3fff38cfbbf493b9fd3ee421142</t>
  </si>
  <si>
    <t>/Organization/Ncircle-Network-Security</t>
  </si>
  <si>
    <t>nCircle Network Security</t>
  </si>
  <si>
    <t>http://www.ncircle.com</t>
  </si>
  <si>
    <t>/organization/gaiacom-wireless-networks</t>
  </si>
  <si>
    <t>/funding-round/b7cfb3c799f3e5bed7dccf224e2ce250</t>
  </si>
  <si>
    <t>/Organization/Ncite-Neuromedia</t>
  </si>
  <si>
    <t>Ncite Neuromedia</t>
  </si>
  <si>
    <t>http://ncite.us</t>
  </si>
  <si>
    <t>Consulting|Education|Games</t>
  </si>
  <si>
    <t>/organization/gaiax-co-ltd</t>
  </si>
  <si>
    <t>/funding-round/23b478d529ac862ec59a2ed17f52a95f</t>
  </si>
  <si>
    <t>28/10/2004</t>
  </si>
  <si>
    <t>/Organization/Nclc</t>
  </si>
  <si>
    <t>NCLC</t>
  </si>
  <si>
    <t>http://tfyogurt.com/</t>
  </si>
  <si>
    <t>/organization/gaifong-app</t>
  </si>
  <si>
    <t>/funding-round/15e0e78050d23bb7828e301de1e4c859</t>
  </si>
  <si>
    <t>/Organization/Ncomputing</t>
  </si>
  <si>
    <t>NComputing</t>
  </si>
  <si>
    <t>http://www.ncomputing.com</t>
  </si>
  <si>
    <t>/funding-round/529a4df4bf57715bd0016cb0cfaee308</t>
  </si>
  <si>
    <t>/Organization/Nconnex</t>
  </si>
  <si>
    <t>NConnex</t>
  </si>
  <si>
    <t>http://www.nconnex.com</t>
  </si>
  <si>
    <t>Augmented Reality|E-Commerce|Furniture|Home &amp; Garden|Kinect</t>
  </si>
  <si>
    <t>/organization/gaikai</t>
  </si>
  <si>
    <t>/funding-round/115f726b82061b72f8ad01dc967d35e0</t>
  </si>
  <si>
    <t>/Organization/Ncontact-Surgical</t>
  </si>
  <si>
    <t>nContact Surgical</t>
  </si>
  <si>
    <t>http://www.ncontactsurgical.com</t>
  </si>
  <si>
    <t>/funding-round/20dc8356738ddb7034ee095442162755</t>
  </si>
  <si>
    <t>/Organization/Ncpc-Enterprises-Llc</t>
  </si>
  <si>
    <t>NCPC Enterprises LLC</t>
  </si>
  <si>
    <t>Active Lifestyle|Nightclubs|Nightlife</t>
  </si>
  <si>
    <t>Riverview</t>
  </si>
  <si>
    <t>/funding-round/7221a1c14aba986e13fce96caac292df</t>
  </si>
  <si>
    <t>/Organization/Ncr</t>
  </si>
  <si>
    <t>NCR</t>
  </si>
  <si>
    <t>http://www.ncr.com</t>
  </si>
  <si>
    <t>/organization/gain-capital</t>
  </si>
  <si>
    <t>/funding-round/214b6b20a103a9dbb916a906a417e2e2</t>
  </si>
  <si>
    <t>/Organization/Ncr-Tehchnosolutions</t>
  </si>
  <si>
    <t>NCR Tehchnosolutions</t>
  </si>
  <si>
    <t>http://www.ncrts.com/</t>
  </si>
  <si>
    <t>/organization/gain-fitness</t>
  </si>
  <si>
    <t>/funding-round/38702c4f0cb082fc2491b54824379684</t>
  </si>
  <si>
    <t>/Organization/Ncrease</t>
  </si>
  <si>
    <t>Ncrease</t>
  </si>
  <si>
    <t>http://ncrease.io</t>
  </si>
  <si>
    <t>Big Data Analytics|Predictive Analytics|Social Media</t>
  </si>
  <si>
    <t>/funding-round/79d8ef2653682da9d56a3bd8795fe201</t>
  </si>
  <si>
    <t>/Organization/Ncrowd-Inc</t>
  </si>
  <si>
    <t>nCrowd, Inc.</t>
  </si>
  <si>
    <t>http://ncrowd.com</t>
  </si>
  <si>
    <t>/organization/gainbit</t>
  </si>
  <si>
    <t>/funding-round/5c91592536ea5bbb57cc1956d8780d3b</t>
  </si>
  <si>
    <t>/Organization/Ncrypted-Cloud</t>
  </si>
  <si>
    <t>nCrypted Cloud</t>
  </si>
  <si>
    <t>http://www.ncryptedcloud.com</t>
  </si>
  <si>
    <t>Collaboration|Enterprise Software|Privacy|Security</t>
  </si>
  <si>
    <t>/funding-round/9c055833d89d0ae70638cc5e9dd5d77b</t>
  </si>
  <si>
    <t>/Organization/Ncs-Multistage</t>
  </si>
  <si>
    <t>NCS Multistage</t>
  </si>
  <si>
    <t>http://ncsmultistage.com/</t>
  </si>
  <si>
    <t>Oil|Oil &amp; Gas</t>
  </si>
  <si>
    <t>/funding-round/ea26e321d7ccd752b981f276c8f1fb72</t>
  </si>
  <si>
    <t>/Organization/Ncsrt</t>
  </si>
  <si>
    <t>NCSRT</t>
  </si>
  <si>
    <t>http://ncsrt.com/</t>
  </si>
  <si>
    <t>Apex</t>
  </si>
  <si>
    <t>/organization/gainsight</t>
  </si>
  <si>
    <t>/funding-round/1a9d01fc00952a068d4c66d70c694702</t>
  </si>
  <si>
    <t>/Organization/Nct-Corporation</t>
  </si>
  <si>
    <t>NCT Corporation</t>
  </si>
  <si>
    <t>http://www.nhaccuatui.com</t>
  </si>
  <si>
    <t>/funding-round/4841bffacc44c41b24c30743d15cca9d</t>
  </si>
  <si>
    <t>/Organization/Nctech</t>
  </si>
  <si>
    <t>NCTech</t>
  </si>
  <si>
    <t>http://www.nctechimaging.com</t>
  </si>
  <si>
    <t>/funding-round/61001a5cb31c8ddbce233cfaffb57805</t>
  </si>
  <si>
    <t>/Organization/Ncube</t>
  </si>
  <si>
    <t>nCube Smart Home</t>
  </si>
  <si>
    <t>http://ncubehome.com</t>
  </si>
  <si>
    <t>Analytics|Energy Management|Home Automation</t>
  </si>
  <si>
    <t>/funding-round/985a43afd8c0d15f9e7090419805bfc9</t>
  </si>
  <si>
    <t>/Organization/Ncube-World</t>
  </si>
  <si>
    <t>Ncube World</t>
  </si>
  <si>
    <t>http://ncubeworld.com</t>
  </si>
  <si>
    <t>/funding-round/a9c95316455f5a013ae50d33f2bb7253</t>
  </si>
  <si>
    <t>/Organization/Ncyclo-Corp</t>
  </si>
  <si>
    <t>ncyclo</t>
  </si>
  <si>
    <t>http://www.ncyclo.com</t>
  </si>
  <si>
    <t>/funding-round/e30aa9ab389995f16ea430e50b2c80df</t>
  </si>
  <si>
    <t>/Organization/Nd-Acquisitions</t>
  </si>
  <si>
    <t>ND Acquisitions</t>
  </si>
  <si>
    <t>/organization/gainspan</t>
  </si>
  <si>
    <t>/funding-round/1a27e7fcc0ae28f1052969479f18e8fd</t>
  </si>
  <si>
    <t>/Organization/Ndi-Medical</t>
  </si>
  <si>
    <t>NDI Medical</t>
  </si>
  <si>
    <t>http://www.ndimedical.com</t>
  </si>
  <si>
    <t>/funding-round/24989d1673b1bf252976d3cbe7ebeb93</t>
  </si>
  <si>
    <t>/Organization/Ndreams</t>
  </si>
  <si>
    <t>nDreams</t>
  </si>
  <si>
    <t>http://www.ndreams.com</t>
  </si>
  <si>
    <t>/funding-round/48e113a2c36f2eca268c2d403fc06b53</t>
  </si>
  <si>
    <t>/Organization/Ndssi-Holdings</t>
  </si>
  <si>
    <t>NDSSI Holdings</t>
  </si>
  <si>
    <t>Health and Wellness|Human Computer Interaction|Image Recognition</t>
  </si>
  <si>
    <t>/funding-round/7993f3ad62885928857aea12fd2ac773</t>
  </si>
  <si>
    <t>/Organization/Nduo-Cn</t>
  </si>
  <si>
    <t>Nduo.cn</t>
  </si>
  <si>
    <t>http://www.nduoa.com/</t>
  </si>
  <si>
    <t>/funding-round/8332ee542185991cb7a3cdeb584e30c6</t>
  </si>
  <si>
    <t>/Organization/Ndustrial-Io</t>
  </si>
  <si>
    <t>ndustrial.io</t>
  </si>
  <si>
    <t>http://www.ndustrial.io</t>
  </si>
  <si>
    <t>Clean Technology|Energy Efficiency|Manufacturing|Renewable Energies|Sustainability</t>
  </si>
  <si>
    <t>/funding-round/9cf025ee30d99315d3394898b9034151</t>
  </si>
  <si>
    <t>/Organization/Neah-Power-Systems</t>
  </si>
  <si>
    <t>NEAH Power Systems</t>
  </si>
  <si>
    <t>http://www.neahpower.com</t>
  </si>
  <si>
    <t>/funding-round/a12c06af69ca7c01489a4c7b6e678ecf</t>
  </si>
  <si>
    <t>/Organization/Nealywear</t>
  </si>
  <si>
    <t>NealyWear</t>
  </si>
  <si>
    <t>16-02-2011</t>
  </si>
  <si>
    <t>/funding-round/e5ae9de438e7626b5e526c9a1ee20937</t>
  </si>
  <si>
    <t>/Organization/Near-Field-Magnetics</t>
  </si>
  <si>
    <t>Near Field Magnetics</t>
  </si>
  <si>
    <t>http://www.nearfieldmagnetics.com</t>
  </si>
  <si>
    <t>/funding-round/ff606080551e94739c288262dd15e4d9</t>
  </si>
  <si>
    <t>/Organization/Near-In</t>
  </si>
  <si>
    <t>Near.in</t>
  </si>
  <si>
    <t>https://www.near.in/</t>
  </si>
  <si>
    <t>Consumer Internet|Marketplaces</t>
  </si>
  <si>
    <t>/organization/gainspeed</t>
  </si>
  <si>
    <t>/funding-round/59028a8e443bb99a2271f710c4ec8130</t>
  </si>
  <si>
    <t>/Organization/Near-Infinity</t>
  </si>
  <si>
    <t>Altamira</t>
  </si>
  <si>
    <t>https://www.altamiracorp.com/</t>
  </si>
  <si>
    <t>/funding-round/99f7bfb57c62cd2ce95569d2b1c24830</t>
  </si>
  <si>
    <t>/Organization/Near-Infrared-Imaging</t>
  </si>
  <si>
    <t>Near Infrared Imaging</t>
  </si>
  <si>
    <t>http://www.nearinfraredimaging.com/</t>
  </si>
  <si>
    <t>/funding-round/eb14dd3d8237e31df875bb95f90f7289</t>
  </si>
  <si>
    <t>/Organization/Near-Page</t>
  </si>
  <si>
    <t>Near Page</t>
  </si>
  <si>
    <t>http://www.nearpage.in</t>
  </si>
  <si>
    <t>/organization/gaither-design</t>
  </si>
  <si>
    <t>/funding-round/41720ebf0a1b59993387b4639752af79</t>
  </si>
  <si>
    <t>/Organization/Nearable-Technology-Corp</t>
  </si>
  <si>
    <t>Nearable Technology Corp.</t>
  </si>
  <si>
    <t>http://www.nearable.ca</t>
  </si>
  <si>
    <t>Internet of Things|Mobile|SaaS</t>
  </si>
  <si>
    <t>/organization/galado</t>
  </si>
  <si>
    <t>/funding-round/d995c5f0bd5ab606c78383131bdc051d</t>
  </si>
  <si>
    <t>/Organization/Nearbox</t>
  </si>
  <si>
    <t>Nearbox</t>
  </si>
  <si>
    <t>http://nearbox.pl/</t>
  </si>
  <si>
    <t>Local|Location Based Services|Mobile|Social Network Media</t>
  </si>
  <si>
    <t>/organization/galantos-pharma</t>
  </si>
  <si>
    <t>/funding-round/7e55272209eebc25a5353801abe72af1</t>
  </si>
  <si>
    <t>/Organization/Nearbuy-Systems</t>
  </si>
  <si>
    <t>Nearbuy Systems</t>
  </si>
  <si>
    <t>http://www.nearbuysystems.com</t>
  </si>
  <si>
    <t>/organization/galapagos</t>
  </si>
  <si>
    <t>/funding-round/680907d2ae3fd16ea6b6981e929ed71b</t>
  </si>
  <si>
    <t>/Organization/Nearbuyme-In</t>
  </si>
  <si>
    <t>Nearbuyme.in</t>
  </si>
  <si>
    <t>http://www.nearbuyme.in</t>
  </si>
  <si>
    <t>Hyderabad-deccan</t>
  </si>
  <si>
    <t>/funding-round/76ccb11c3ab3ca7c91b4048b0a59217e</t>
  </si>
  <si>
    <t>/Organization/Nearbuyme-Technologies</t>
  </si>
  <si>
    <t>Nearbuyme Technologies</t>
  </si>
  <si>
    <t>http://Zet.com</t>
  </si>
  <si>
    <t>25-12-2012</t>
  </si>
  <si>
    <t>/funding-round/7d3ae35c9df432c22d0f043de75070c2</t>
  </si>
  <si>
    <t>/Organization/Nearbynow</t>
  </si>
  <si>
    <t>NearbyNow</t>
  </si>
  <si>
    <t>http://www.nearbynow.com</t>
  </si>
  <si>
    <t>/organization/galavantier</t>
  </si>
  <si>
    <t>/funding-round/892e7068601de20ab289db93357f22b3</t>
  </si>
  <si>
    <t>/Organization/Nearcast</t>
  </si>
  <si>
    <t>NearVerse</t>
  </si>
  <si>
    <t>http://www.lokast.com</t>
  </si>
  <si>
    <t>/funding-round/b99fbe501708ca974c2ef8f839973438</t>
  </si>
  <si>
    <t>/Organization/Nearco</t>
  </si>
  <si>
    <t>Near</t>
  </si>
  <si>
    <t>http://near.co</t>
  </si>
  <si>
    <t>Advertising|Analytics|Location Based Services|Media|Mobile Analytics|Technology</t>
  </si>
  <si>
    <t>/organization/galaxy-diagnostics</t>
  </si>
  <si>
    <t>/funding-round/a8a7ebf556f7a85d9276401c4cc0e0eb</t>
  </si>
  <si>
    <t>/Organization/Neardesk</t>
  </si>
  <si>
    <t>NearDesk</t>
  </si>
  <si>
    <t>http://www.neardesk.com</t>
  </si>
  <si>
    <t>Biometrics|Sensors</t>
  </si>
  <si>
    <t>/organization/galaxy-digital</t>
  </si>
  <si>
    <t>/funding-round/dab5af7f19d9778d68cd32ac62cfea34</t>
  </si>
  <si>
    <t>/Organization/Nearestfirst</t>
  </si>
  <si>
    <t>nearestfirst</t>
  </si>
  <si>
    <t>/organization/galaxyadvisors</t>
  </si>
  <si>
    <t>/funding-round/bf9c4a2c0617dfbcbc9b91d7fa6241a8</t>
  </si>
  <si>
    <t>/Organization/Nearex</t>
  </si>
  <si>
    <t>Nearex</t>
  </si>
  <si>
    <t>http://nearex.com/</t>
  </si>
  <si>
    <t>/organization/galazar</t>
  </si>
  <si>
    <t>/funding-round/cfbfdece1de976ce1f27293df73f9d75</t>
  </si>
  <si>
    <t>/Organization/Nearify</t>
  </si>
  <si>
    <t>Novelroots Internet</t>
  </si>
  <si>
    <t>http://www.nearify.com</t>
  </si>
  <si>
    <t>Events|Local Search</t>
  </si>
  <si>
    <t>/organization/galecto-biotech</t>
  </si>
  <si>
    <t>/funding-round/3fb53e2636555e94705fc9977c7830c0</t>
  </si>
  <si>
    <t>/Organization/Nearlyweds</t>
  </si>
  <si>
    <t>Nearlyweds</t>
  </si>
  <si>
    <t>http://www.nearlyweds.com</t>
  </si>
  <si>
    <t>/organization/galeforce-solutions</t>
  </si>
  <si>
    <t>/funding-round/dd10b69298954e059e74d292edd6aeae</t>
  </si>
  <si>
    <t>/Organization/Nearme-Services-Oy</t>
  </si>
  <si>
    <t>NearMe Services Oy</t>
  </si>
  <si>
    <t>http://nearme.fi</t>
  </si>
  <si>
    <t>Esbo</t>
  </si>
  <si>
    <t>/organization/galenea</t>
  </si>
  <si>
    <t>/funding-round/46566b595d9cdd13571883af89deb63c</t>
  </si>
  <si>
    <t>/Organization/Nearnote</t>
  </si>
  <si>
    <t>NearNote</t>
  </si>
  <si>
    <t>http://nearnote.co.uk</t>
  </si>
  <si>
    <t>Events|Location Based Services|Mobile</t>
  </si>
  <si>
    <t>/funding-round/7037dc6feb92d6597af567b61e2f6ce8</t>
  </si>
  <si>
    <t>/Organization/Nearpod</t>
  </si>
  <si>
    <t>Nearpod</t>
  </si>
  <si>
    <t>http://www.nearpod.com</t>
  </si>
  <si>
    <t>Education|Skill Assessment</t>
  </si>
  <si>
    <t>/funding-round/9392228d0eb00a9dffcbe78c978a540b</t>
  </si>
  <si>
    <t>/Organization/Neartek</t>
  </si>
  <si>
    <t>Neartek</t>
  </si>
  <si>
    <t>http://neartek.com/</t>
  </si>
  <si>
    <t>/organization/galeno-plus</t>
  </si>
  <si>
    <t>/funding-round/964cb4cef8897b7994f4e49db7380796</t>
  </si>
  <si>
    <t>/Organization/Nearway</t>
  </si>
  <si>
    <t>Nearway</t>
  </si>
  <si>
    <t>http://www.nearway.com</t>
  </si>
  <si>
    <t>SaaS|Telecommunications|Wireless</t>
  </si>
  <si>
    <t>/organization/galera-therapeutics</t>
  </si>
  <si>
    <t>/funding-round/0181e97d62e6415ae66ca0586947cb99</t>
  </si>
  <si>
    <t>/Organization/Neater-Pet-Brands</t>
  </si>
  <si>
    <t>Neater Pet Brands</t>
  </si>
  <si>
    <t>http://neaterfeeder.com</t>
  </si>
  <si>
    <t>/funding-round/22b06aadde58fa259ebc6321a54c50ef</t>
  </si>
  <si>
    <t>/Organization/Neato-Robotics</t>
  </si>
  <si>
    <t>Neato Robotics, Inc.</t>
  </si>
  <si>
    <t>http://www.neatorobotics.com</t>
  </si>
  <si>
    <t>/funding-round/683179f019cec2e9bb72f62f9abce17a</t>
  </si>
  <si>
    <t>/Organization/Nebel-Tv</t>
  </si>
  <si>
    <t>Nebel.TV</t>
  </si>
  <si>
    <t>http://www.nebel.tv</t>
  </si>
  <si>
    <t>Bitcoin|Mobile|Music|Peer-to-Peer|Video</t>
  </si>
  <si>
    <t>/funding-round/cd86ca1b85dae34a9fe4e8269a43b564</t>
  </si>
  <si>
    <t>/Organization/Nebo</t>
  </si>
  <si>
    <t>Nebo</t>
  </si>
  <si>
    <t>http://www.nebopro.ru</t>
  </si>
  <si>
    <t>/funding-round/d7881338bdd9887a232f215d6cd6906e</t>
  </si>
  <si>
    <t>/Organization/Nebo-Ru</t>
  </si>
  <si>
    <t>Nebo.ru</t>
  </si>
  <si>
    <t>http://nebo.ru</t>
  </si>
  <si>
    <t>E-Commerce|Fashion|Jewelry</t>
  </si>
  <si>
    <t>/funding-round/ecab21edc7be0dca988a78ed1f5c064a</t>
  </si>
  <si>
    <t>/Organization/Neboola</t>
  </si>
  <si>
    <t>Neboola</t>
  </si>
  <si>
    <t>http://neboo.la</t>
  </si>
  <si>
    <t>Collaboration|Location Based Services|Social + Mobile + Local</t>
  </si>
  <si>
    <t>/organization/galgo-medical</t>
  </si>
  <si>
    <t>/funding-round/9e15396977a447415b5332fbf295d00c</t>
  </si>
  <si>
    <t>/Organization/Nebotrade</t>
  </si>
  <si>
    <t>NEBOTRADE</t>
  </si>
  <si>
    <t>http://www.nebotrade.hu</t>
  </si>
  <si>
    <t>Hun</t>
  </si>
  <si>
    <t>/funding-round/e4ab8a8b723a5752858ba6676a2743b9</t>
  </si>
  <si>
    <t>/Organization/Nebuad</t>
  </si>
  <si>
    <t>NebuAd</t>
  </si>
  <si>
    <t>http://www.muniwireless.com/2009/05/20/nebuad-shuts-down/</t>
  </si>
  <si>
    <t>/organization/galil-medical</t>
  </si>
  <si>
    <t>/funding-round/731e20fd36236082890147ebcd715a29</t>
  </si>
  <si>
    <t>/Organization/Nebula</t>
  </si>
  <si>
    <t>Nebula, Inc.</t>
  </si>
  <si>
    <t>http://www.nebula.com</t>
  </si>
  <si>
    <t>Cloud Computing|Enterprise Software|Hardware</t>
  </si>
  <si>
    <t>/organization/galileo-genomics</t>
  </si>
  <si>
    <t>/funding-round/20984ef7959e78dcbb61e651a6a978f3</t>
  </si>
  <si>
    <t>/Organization/Nebula-2</t>
  </si>
  <si>
    <t>Nebula</t>
  </si>
  <si>
    <t>http://www.nebula.fi/en</t>
  </si>
  <si>
    <t>/funding-round/2cb4930196cc87d41e72210f797daed2</t>
  </si>
  <si>
    <t>/Organization/Nebulab</t>
  </si>
  <si>
    <t>Nebulab</t>
  </si>
  <si>
    <t>http://nebulab.io/</t>
  </si>
  <si>
    <t>Cloud Data Services|Data Integration|SaaS</t>
  </si>
  <si>
    <t>/organization/galileo-inc-</t>
  </si>
  <si>
    <t>/funding-round/afbb0f87d1d250b84ef956e21681c566</t>
  </si>
  <si>
    <t>/Organization/Nebulus</t>
  </si>
  <si>
    <t>Nebulus Audio</t>
  </si>
  <si>
    <t>http://www.nebulus.io/</t>
  </si>
  <si>
    <t>Collaboration|Music|Music Services|SaaS</t>
  </si>
  <si>
    <t>/organization/gallantcloud-games</t>
  </si>
  <si>
    <t>/funding-round/b069ab819f029bcbf66d7da24558a8ee</t>
  </si>
  <si>
    <t>/Organization/Neck-Tie-Koozies</t>
  </si>
  <si>
    <t>Neck Tie Koozies</t>
  </si>
  <si>
    <t>http://www.necktiekoozies.com/</t>
  </si>
  <si>
    <t>/organization/galleon-ph-incorporated</t>
  </si>
  <si>
    <t>/funding-round/50cddfcbabb219213ac4154d5cec769c</t>
  </si>
  <si>
    <t>/Organization/Necova</t>
  </si>
  <si>
    <t>Necova</t>
  </si>
  <si>
    <t>http://www.necova.gr</t>
  </si>
  <si>
    <t>Attikí</t>
  </si>
  <si>
    <t>/organization/galleon-pharmaceuticals</t>
  </si>
  <si>
    <t>/funding-round/2c1368be76e343afc6a06881199f3e29</t>
  </si>
  <si>
    <t>/Organization/Nectar-Flowers</t>
  </si>
  <si>
    <t>Nectar Flowers</t>
  </si>
  <si>
    <t>http://www.nectarflowers.com</t>
  </si>
  <si>
    <t>Gift Exchange|Gift Registries|Mobile</t>
  </si>
  <si>
    <t>/funding-round/5b23f25d9f82c5fa41925da243c30a64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funding-round/fc2fef34fdf9ea0e498bc00959e3455c</t>
  </si>
  <si>
    <t>/Organization/Ned-Biosystems</t>
  </si>
  <si>
    <t>NED Biosystems</t>
  </si>
  <si>
    <t>http://www.nedbiosystems.com/</t>
  </si>
  <si>
    <t>Washington Depot</t>
  </si>
  <si>
    <t>/organization/gallery-alsharq</t>
  </si>
  <si>
    <t>/funding-round/2048c01172498b379a633bf9451cdeae</t>
  </si>
  <si>
    <t>/Organization/Nediyor</t>
  </si>
  <si>
    <t>nediyor.com</t>
  </si>
  <si>
    <t>http://www.nediyor.com</t>
  </si>
  <si>
    <t>Content Discovery|Curated Web|News</t>
  </si>
  <si>
    <t>/organization/gallery-player</t>
  </si>
  <si>
    <t>/funding-round/27d04f82e33e9d0653c5eb75048d9ccf</t>
  </si>
  <si>
    <t>/Organization/Need</t>
  </si>
  <si>
    <t>Need</t>
  </si>
  <si>
    <t>http://neededition.com</t>
  </si>
  <si>
    <t>E-Commerce|Fashion|Lifestyle|Mobile|Technology</t>
  </si>
  <si>
    <t>/organization/gallop-labs</t>
  </si>
  <si>
    <t>/funding-round/4cc8edbfbfc973c5ce8117f6cb458464</t>
  </si>
  <si>
    <t>/Organization/Need-Fixed</t>
  </si>
  <si>
    <t>Need Fixed Parts</t>
  </si>
  <si>
    <t>http://www.needfixedparts.com</t>
  </si>
  <si>
    <t>Consumer Electronics|iPhone|Mobile</t>
  </si>
  <si>
    <t>/organization/galloway-realty</t>
  </si>
  <si>
    <t>/funding-round/b506212ebeb2eb62694bbb1627cbed3d</t>
  </si>
  <si>
    <t>/Organization/Need-Supply</t>
  </si>
  <si>
    <t>Need Supply</t>
  </si>
  <si>
    <t>http://needsupply.com/</t>
  </si>
  <si>
    <t>/organization/gallus-biopharmaceuticals</t>
  </si>
  <si>
    <t>/funding-round/b49f2e1fa5d2d40904a8bb1b1a7f3979</t>
  </si>
  <si>
    <t>/Organization/Needbox-As</t>
  </si>
  <si>
    <t>Needbox AS</t>
  </si>
  <si>
    <t>http://www.needbox.com</t>
  </si>
  <si>
    <t>Advertising|Charity|Curated Web|Sales and Marketing|Services|Social Media</t>
  </si>
  <si>
    <t>/organization/galtney-group</t>
  </si>
  <si>
    <t>/funding-round/35dff39dec41a8dd69e1366d31998885</t>
  </si>
  <si>
    <t>14/01/1999</t>
  </si>
  <si>
    <t>/Organization/Needcheck</t>
  </si>
  <si>
    <t>Needcheck</t>
  </si>
  <si>
    <t>http://www.needcheck.com</t>
  </si>
  <si>
    <t>/organization/galvanize-2</t>
  </si>
  <si>
    <t>/funding-round/d05e86cf668aadc7030062332fac3b0b</t>
  </si>
  <si>
    <t>/Organization/Needfeed</t>
  </si>
  <si>
    <t>NeedFeed</t>
  </si>
  <si>
    <t>http://needfeed.com</t>
  </si>
  <si>
    <t>Internet|Reviews and Recommendations|Social Media</t>
  </si>
  <si>
    <t>/funding-round/db0469ed683024a8f17306382ceeeffe</t>
  </si>
  <si>
    <t>/Organization/Needish</t>
  </si>
  <si>
    <t>Needish</t>
  </si>
  <si>
    <t>http://www.groupon.cl</t>
  </si>
  <si>
    <t>Marketplaces|Social Media|Social Network Media|Web Development</t>
  </si>
  <si>
    <t>/organization/galxyz</t>
  </si>
  <si>
    <t>/funding-round/d82002299dc57bb9422fb1e52ca29d51</t>
  </si>
  <si>
    <t>/Organization/Needium</t>
  </si>
  <si>
    <t>Needium</t>
  </si>
  <si>
    <t>http://needium.com</t>
  </si>
  <si>
    <t>Enterprise Software|Local|Search|Social Media</t>
  </si>
  <si>
    <t>/organization/gamaby</t>
  </si>
  <si>
    <t>/funding-round/0c6b0d8b720b7bf9649b7eeb0b8921a6</t>
  </si>
  <si>
    <t>/Organization/Needl</t>
  </si>
  <si>
    <t>Needl</t>
  </si>
  <si>
    <t>http://www.needl.co</t>
  </si>
  <si>
    <t>Health Care Information Technology|Mobile|Mobile Health|Q&amp;A</t>
  </si>
  <si>
    <t>/organization/gamador</t>
  </si>
  <si>
    <t>/funding-round/737f0bbc7dd40a6c125fec60f4b9745a</t>
  </si>
  <si>
    <t>/Organization/Needle</t>
  </si>
  <si>
    <t>Needle</t>
  </si>
  <si>
    <t>http://needle.com</t>
  </si>
  <si>
    <t>Chat|Crowdsourcing|E-Commerce|Mobile Commerce|Social Commerce|Software</t>
  </si>
  <si>
    <t>/organization/gamaliel</t>
  </si>
  <si>
    <t>/funding-round/096f48fed4f3c291473352da87a546bc</t>
  </si>
  <si>
    <t>/Organization/Needle-Hr</t>
  </si>
  <si>
    <t>Needle HR</t>
  </si>
  <si>
    <t>http://www.needlehr.com</t>
  </si>
  <si>
    <t>Creative|Curated Web|Human Resources|Recruiting|SaaS</t>
  </si>
  <si>
    <t>/organization/gamamabs-pharma</t>
  </si>
  <si>
    <t>/funding-round/b0c5b8ad666ecfbc9677c9158bd9b374</t>
  </si>
  <si>
    <t>/Organization/Needly</t>
  </si>
  <si>
    <t>Needly</t>
  </si>
  <si>
    <t>http://needly.com</t>
  </si>
  <si>
    <t>/organization/gamar</t>
  </si>
  <si>
    <t>/funding-round/67e76817addfa2b156f9cf0233280f6f</t>
  </si>
  <si>
    <t>/Organization/Needmade</t>
  </si>
  <si>
    <t>needmade</t>
  </si>
  <si>
    <t>http://www.needmade.com</t>
  </si>
  <si>
    <t>Creative Industries|Freelancers|Recruiting</t>
  </si>
  <si>
    <t>/organization/gamaya</t>
  </si>
  <si>
    <t>/funding-round/ec4b1c7a204e14350ba2a703b0d77591</t>
  </si>
  <si>
    <t>/Organization/Needmedianow</t>
  </si>
  <si>
    <t>NeedMediaNow</t>
  </si>
  <si>
    <t>http://www.needmedianow.com</t>
  </si>
  <si>
    <t>/organization/gamba-inc-</t>
  </si>
  <si>
    <t>/funding-round/2b3cfc14462b54ebfd44d31bfc015f9c</t>
  </si>
  <si>
    <t>/Organization/Needo-Industries-Pvt-Ltd</t>
  </si>
  <si>
    <t>Needo Industries Pvt. Ltd.</t>
  </si>
  <si>
    <t>http://www.needosportswear.com</t>
  </si>
  <si>
    <t>Sialkot</t>
  </si>
  <si>
    <t>/organization/gamblino</t>
  </si>
  <si>
    <t>/funding-round/360ee50622f49f353ea090e2fd3e69f1</t>
  </si>
  <si>
    <t>/Organization/Needto-Com</t>
  </si>
  <si>
    <t>NeedTo.com</t>
  </si>
  <si>
    <t>https://needto.com/</t>
  </si>
  <si>
    <t>Advertising|Business Services|Marketplaces</t>
  </si>
  <si>
    <t>/organization/gamblit-gaming</t>
  </si>
  <si>
    <t>/funding-round/b1bc605368679ecf0480f3c846afe3af</t>
  </si>
  <si>
    <t>/Organization/Neema</t>
  </si>
  <si>
    <t>Neema</t>
  </si>
  <si>
    <t>/organization/gambody</t>
  </si>
  <si>
    <t>/funding-round/6de9e9f7a6079b30a5a8636d9485c5be</t>
  </si>
  <si>
    <t>/Organization/Nefsis</t>
  </si>
  <si>
    <t>Nefsis</t>
  </si>
  <si>
    <t>http://www.nefsis.com</t>
  </si>
  <si>
    <t>/organization/game-blisters</t>
  </si>
  <si>
    <t>/funding-round/f30b000ed3fd9ca3adafdbec00bfde74</t>
  </si>
  <si>
    <t>/Organization/Neft</t>
  </si>
  <si>
    <t>Neft</t>
  </si>
  <si>
    <t>http://www.neftllc.com/</t>
  </si>
  <si>
    <t>Credit|Financial Services|FinTech</t>
  </si>
  <si>
    <t>/organization/game-closure</t>
  </si>
  <si>
    <t>/funding-round/53056b12cc32b11a31bcd01fc51722ec</t>
  </si>
  <si>
    <t>/Organization/Negevtech</t>
  </si>
  <si>
    <t>Negevtech</t>
  </si>
  <si>
    <t>/funding-round/b0821f12cbe7ec9338b7d3e20fbc99b7</t>
  </si>
  <si>
    <t>/Organization/Negobuy</t>
  </si>
  <si>
    <t>NeGoBuY</t>
  </si>
  <si>
    <t>/organization/game-cooks</t>
  </si>
  <si>
    <t>/funding-round/d3600ba4ae3557309607d77d8d432a38</t>
  </si>
  <si>
    <t>/Organization/Negorama</t>
  </si>
  <si>
    <t>Negorama</t>
  </si>
  <si>
    <t>http://www.negorama.com</t>
  </si>
  <si>
    <t>Real Estate|Retail</t>
  </si>
  <si>
    <t>/organization/game-core-studios-inc-</t>
  </si>
  <si>
    <t>/funding-round/810c3fe7383f0eb8399b9537c567032f</t>
  </si>
  <si>
    <t>/Organization/Negotiant</t>
  </si>
  <si>
    <t>Negotiant</t>
  </si>
  <si>
    <t>http://www.negotreal.sk</t>
  </si>
  <si>
    <t>Legal|Real Estate|Services</t>
  </si>
  <si>
    <t>/organization/game-corporation</t>
  </si>
  <si>
    <t>/funding-round/3226c815abaf3638311ed3b881d59445</t>
  </si>
  <si>
    <t>/Organization/Nehp</t>
  </si>
  <si>
    <t>NEHP</t>
  </si>
  <si>
    <t>http://www.nehp.com</t>
  </si>
  <si>
    <t>/organization/game-craft</t>
  </si>
  <si>
    <t>/funding-round/38ac684c06a42caa2b1e2e523681a8e2</t>
  </si>
  <si>
    <t>/Organization/Neighborgoods</t>
  </si>
  <si>
    <t>NeighborGoods</t>
  </si>
  <si>
    <t>http://neighborgoods.net</t>
  </si>
  <si>
    <t>/funding-round/6802d9522733501ba91270047b4e7985</t>
  </si>
  <si>
    <t>/Organization/Neighborhood-Networks</t>
  </si>
  <si>
    <t>Neighborhood Networks</t>
  </si>
  <si>
    <t>http://www.neighborhoodnetworks.co/</t>
  </si>
  <si>
    <t>14-08-2014</t>
  </si>
  <si>
    <t>/organization/game-face-hockey-llc</t>
  </si>
  <si>
    <t>/funding-round/bcc3d3fe82fb502ce0c93c88b8264dd7</t>
  </si>
  <si>
    <t>/Organization/Neighborhoods</t>
  </si>
  <si>
    <t>Neighborhoods</t>
  </si>
  <si>
    <t>/organization/game-insight</t>
  </si>
  <si>
    <t>/funding-round/d066fe192d186c4e44be63e6b60414ac</t>
  </si>
  <si>
    <t>/Organization/Neighborland</t>
  </si>
  <si>
    <t>Neighborland</t>
  </si>
  <si>
    <t>http://neighborland.com</t>
  </si>
  <si>
    <t>Government Innovation|Local|Mobile|Real Estate</t>
  </si>
  <si>
    <t>/organization/game-it-inc</t>
  </si>
  <si>
    <t>/funding-round/a2a7b12d2ce8bf66fae363981f0193b3</t>
  </si>
  <si>
    <t>/Organization/Neighborly</t>
  </si>
  <si>
    <t>Neighborly</t>
  </si>
  <si>
    <t>https://neighborly.com</t>
  </si>
  <si>
    <t>Finance|FinTech|Governments|Software</t>
  </si>
  <si>
    <t>/organization/game-nation</t>
  </si>
  <si>
    <t>/funding-round/dd707c388b41bf9ffa53a7a892c3294a</t>
  </si>
  <si>
    <t>/Organization/Neighbormd</t>
  </si>
  <si>
    <t>NeighborMD</t>
  </si>
  <si>
    <t>/organization/game-plan-holdings</t>
  </si>
  <si>
    <t>/funding-round/4ab346da5f1cdf4d341f5e36314153cc</t>
  </si>
  <si>
    <t>/Organization/Neighbortree</t>
  </si>
  <si>
    <t>Neighbortree.com</t>
  </si>
  <si>
    <t>http://www.neighbortree.com</t>
  </si>
  <si>
    <t>Blogging Platforms|Local Advertising|Social Media</t>
  </si>
  <si>
    <t>/organization/game-studio</t>
  </si>
  <si>
    <t>/funding-round/881cc167268d7a39909673361d1e1192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game-time-arena</t>
  </si>
  <si>
    <t>/funding-round/fa3ab236176ffb46666ac29c5f3ba685</t>
  </si>
  <si>
    <t>/Organization/Neimonggu-Saifeiya-Group</t>
  </si>
  <si>
    <t>Neimonggu Saifeiya Group</t>
  </si>
  <si>
    <t>http://www.saifeiya.com</t>
  </si>
  <si>
    <t>/organization/game-time-giving-inc</t>
  </si>
  <si>
    <t>/funding-round/a99a77b501df36b4f082b91b82b1bf67</t>
  </si>
  <si>
    <t>/Organization/Neiron</t>
  </si>
  <si>
    <t>Neiron</t>
  </si>
  <si>
    <t>http://neiron.ru/</t>
  </si>
  <si>
    <t>Search|SEO|Software|Web Browsers</t>
  </si>
  <si>
    <t>/organization/game-time-tickets</t>
  </si>
  <si>
    <t>/funding-round/575a8eb79a8b0e8e9769d664a01a63eb</t>
  </si>
  <si>
    <t>/Organization/Neitui</t>
  </si>
  <si>
    <t>Neitui</t>
  </si>
  <si>
    <t>http://neitui.me</t>
  </si>
  <si>
    <t>/organization/game-trading-technologies-inc</t>
  </si>
  <si>
    <t>/funding-round/81639ecf3dcb05e81604fea360477a72</t>
  </si>
  <si>
    <t>/Organization/Nekst</t>
  </si>
  <si>
    <t>Nekst</t>
  </si>
  <si>
    <t>http://nekstapp.com/</t>
  </si>
  <si>
    <t>Apps|Real Estate</t>
  </si>
  <si>
    <t>/organization/game-trust</t>
  </si>
  <si>
    <t>/funding-round/f8f46b4d279cf3e2e0dfb68288093a3a</t>
  </si>
  <si>
    <t>/Organization/Nekst-2</t>
  </si>
  <si>
    <t>nekst</t>
  </si>
  <si>
    <t>http://nekst.me</t>
  </si>
  <si>
    <t>/funding-round/fc5dd7ca2c2412ac189d9c8c76562632</t>
  </si>
  <si>
    <t>/Organization/Nektar-Therapeutics</t>
  </si>
  <si>
    <t>Nektar Therapeutics</t>
  </si>
  <si>
    <t>http://www.nektar.com</t>
  </si>
  <si>
    <t>/organization/game-ventures</t>
  </si>
  <si>
    <t>/funding-round/4e94c1d91636a4d72bb3d739de95996c</t>
  </si>
  <si>
    <t>/Organization/Nekted</t>
  </si>
  <si>
    <t>Nekted</t>
  </si>
  <si>
    <t>/organization/game9z</t>
  </si>
  <si>
    <t>/funding-round/486de12718edc947f4249fff28fc816f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gameaccount-network</t>
  </si>
  <si>
    <t>/funding-round/6bd8e18ff86704d52368f7daf0158752</t>
  </si>
  <si>
    <t>/Organization/Nelbee</t>
  </si>
  <si>
    <t>Nelbee</t>
  </si>
  <si>
    <t>http://nelbee.com</t>
  </si>
  <si>
    <t>Brokers|Finance|Lead Generation|Online Scheduling|Real Estate|Real Time</t>
  </si>
  <si>
    <t>/organization/gameanalytics</t>
  </si>
  <si>
    <t>/funding-round/0c91d86221e6473318e38e283a3f8ca0</t>
  </si>
  <si>
    <t>/Organization/Neli-Technologies</t>
  </si>
  <si>
    <t>Neli Technologies</t>
  </si>
  <si>
    <t>http://www.neli-technologies.com</t>
  </si>
  <si>
    <t>/funding-round/4a2f86a8299699f5c8357335149e06fb</t>
  </si>
  <si>
    <t>/Organization/Nellix</t>
  </si>
  <si>
    <t>Nellix</t>
  </si>
  <si>
    <t>http://www.nellix.com</t>
  </si>
  <si>
    <t>/organization/gamebuilder-studio</t>
  </si>
  <si>
    <t>/funding-round/f65f2d2992d88a21581c491d6de9703c</t>
  </si>
  <si>
    <t>/Organization/Nellone-Therapeutics</t>
  </si>
  <si>
    <t>NellOne Therapeutics</t>
  </si>
  <si>
    <t>http://www.nell-one.com</t>
  </si>
  <si>
    <t>/organization/gamechanger-media</t>
  </si>
  <si>
    <t>/funding-round/1b5be0258a031d78b020a0bab50f15b3</t>
  </si>
  <si>
    <t>/Organization/Nellymoser</t>
  </si>
  <si>
    <t>nellymoser</t>
  </si>
  <si>
    <t>http://nellymoser.com</t>
  </si>
  <si>
    <t>/funding-round/5ed4d2632b30aa1ef371c66897112f05</t>
  </si>
  <si>
    <t>/Organization/Nema-Labs</t>
  </si>
  <si>
    <t>Nema Labs</t>
  </si>
  <si>
    <t>http://www.nemalabs.com</t>
  </si>
  <si>
    <t>/funding-round/61be4a92d5c86a93e0215c649c85617c</t>
  </si>
  <si>
    <t>/Organization/Nembol</t>
  </si>
  <si>
    <t>Nembol</t>
  </si>
  <si>
    <t>http://nembol.com</t>
  </si>
  <si>
    <t>Advertising|E-Commerce|Mobile Software Tools|Retail Technology</t>
  </si>
  <si>
    <t>/funding-round/9912cdce4f96860149300991e93c25d7</t>
  </si>
  <si>
    <t>/Organization/Nemedia</t>
  </si>
  <si>
    <t>Nemedia</t>
  </si>
  <si>
    <t>http://www.nemedia.com</t>
  </si>
  <si>
    <t>Advertising|Sales and Marketing|Semantic Search|SEO</t>
  </si>
  <si>
    <t>/funding-round/dcb3c2805ceb1c50531d3d1fe4bf778a</t>
  </si>
  <si>
    <t>/Organization/Nemerix</t>
  </si>
  <si>
    <t>NemeriX</t>
  </si>
  <si>
    <t>http://www.nemerix.com</t>
  </si>
  <si>
    <t>Gps|Semiconductors</t>
  </si>
  <si>
    <t>Manno</t>
  </si>
  <si>
    <t>/funding-round/dd4f0fa1b112f6b281d02fe7f66e2dc1</t>
  </si>
  <si>
    <t>31/01/2009</t>
  </si>
  <si>
    <t>/Organization/Nemo-2</t>
  </si>
  <si>
    <t>Nemo</t>
  </si>
  <si>
    <t>/funding-round/eca7fa18d2f29569a9c05a92fa649d81</t>
  </si>
  <si>
    <t>/Organization/Nemo-Equipment</t>
  </si>
  <si>
    <t>NEMO Equipment</t>
  </si>
  <si>
    <t>http://nemoequipment.com</t>
  </si>
  <si>
    <t>Adventure Travel|Sports|Travel</t>
  </si>
  <si>
    <t>/organization/gameco-inc</t>
  </si>
  <si>
    <t>/funding-round/c4fa503d542082109bd223e9e95a6af7</t>
  </si>
  <si>
    <t>/Organization/Nemo-Power-Tools-Limited</t>
  </si>
  <si>
    <t>Nemo Power Tools Limited</t>
  </si>
  <si>
    <t>http://www.nemopowertools.com</t>
  </si>
  <si>
    <t>Design|Energy|Manufacturing</t>
  </si>
  <si>
    <t>/organization/gamecrush</t>
  </si>
  <si>
    <t>/funding-round/5c26e42f112f839e04a95f794e4a2743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funding-round/e4661fab8279358f58777cf0eba81776</t>
  </si>
  <si>
    <t>/Organization/Nemoptic</t>
  </si>
  <si>
    <t>NEMOPTIC</t>
  </si>
  <si>
    <t>http://www.nemoptic.com</t>
  </si>
  <si>
    <t>Design|Digital Media|Displays|Manufacturing</t>
  </si>
  <si>
    <t>/organization/gamedate-llc</t>
  </si>
  <si>
    <t>/funding-round/c2a79e23f05d4d7d6e9c5ec2d09e991b</t>
  </si>
  <si>
    <t>/Organization/Nemus-Bioscience</t>
  </si>
  <si>
    <t>NEMUS Bioscience</t>
  </si>
  <si>
    <t>http://nemusbioscience.com/</t>
  </si>
  <si>
    <t>/organization/gameduell</t>
  </si>
  <si>
    <t>/funding-round/8100d568a96257782e4ab199b94101ff</t>
  </si>
  <si>
    <t>/Organization/Nengtong-Science-And-Technology</t>
  </si>
  <si>
    <t>Nengtong Science and Technology</t>
  </si>
  <si>
    <t>http://www.ntong.com/</t>
  </si>
  <si>
    <t>/funding-round/c9aa0f279f0a540cbb78cad0d8963d83</t>
  </si>
  <si>
    <t>/Organization/Nenx-Limited</t>
  </si>
  <si>
    <t>Gametech Limited</t>
  </si>
  <si>
    <t>http://www.gametech.com</t>
  </si>
  <si>
    <t>/funding-round/f845a6408cf2a4ba1c84a9fe87ba6c04</t>
  </si>
  <si>
    <t>/Organization/Neo-Dom-Funding-Ii</t>
  </si>
  <si>
    <t>Neo-Dom Funding II</t>
  </si>
  <si>
    <t>/organization/gamee</t>
  </si>
  <si>
    <t>/funding-round/13a17a7eb9bc473571febcf39ad65f4b</t>
  </si>
  <si>
    <t>/Organization/Neo-Network</t>
  </si>
  <si>
    <t>Neo Networks</t>
  </si>
  <si>
    <t>http://www.neonetworksinc.org</t>
  </si>
  <si>
    <t>Design|Education|Software|Training</t>
  </si>
  <si>
    <t>/organization/gameface-media-inc</t>
  </si>
  <si>
    <t>/funding-round/12bdda0d419e260d34a6b346661450db</t>
  </si>
  <si>
    <t>/Organization/Neo-Plm</t>
  </si>
  <si>
    <t>Neo PLM</t>
  </si>
  <si>
    <t>http://neoplm.com</t>
  </si>
  <si>
    <t>/funding-round/d10cf33d3372e29ca9f5edebf89845c0</t>
  </si>
  <si>
    <t>/Organization/Neo-Quotient</t>
  </si>
  <si>
    <t>Neo Quotient</t>
  </si>
  <si>
    <t>http://www.neoquotient.net/</t>
  </si>
  <si>
    <t>/organization/gameffective</t>
  </si>
  <si>
    <t>/funding-round/761236ff76c6d6106e86847143f25bdf</t>
  </si>
  <si>
    <t>/Organization/Neo-Technology</t>
  </si>
  <si>
    <t>Neo Technology</t>
  </si>
  <si>
    <t>http://www.neotechnology.com</t>
  </si>
  <si>
    <t>Analytics|Big Data|Databases|Enterprise Software|Software</t>
  </si>
  <si>
    <t>/funding-round/ebc775b70d25b7f6998927b482f129bf</t>
  </si>
  <si>
    <t>/Organization/Neoaccel</t>
  </si>
  <si>
    <t>NeoAccel</t>
  </si>
  <si>
    <t>http://www.neoaccel.com</t>
  </si>
  <si>
    <t>/organization/gamefly</t>
  </si>
  <si>
    <t>/funding-round/188a0e82da95ed6c1cbca9638487106a</t>
  </si>
  <si>
    <t>/Organization/Neoantigenics</t>
  </si>
  <si>
    <t>Neoantigenics</t>
  </si>
  <si>
    <t>http://www.neoantigenics.com</t>
  </si>
  <si>
    <t>/funding-round/ec20dde33a545de540ff858b588cdaa1</t>
  </si>
  <si>
    <t>/Organization/Neocase-Software</t>
  </si>
  <si>
    <t>Neocase Software</t>
  </si>
  <si>
    <t>http://www.neocasesoftware.com</t>
  </si>
  <si>
    <t>/organization/gamegenetics</t>
  </si>
  <si>
    <t>/funding-round/a63a3ff82cf024f618befd020d4114af</t>
  </si>
  <si>
    <t>/Organization/Neochord</t>
  </si>
  <si>
    <t>NeoChord</t>
  </si>
  <si>
    <t>http://neochord.com</t>
  </si>
  <si>
    <t>/organization/gameground</t>
  </si>
  <si>
    <t>/funding-round/25ab1e51df190cecc16c444e18188420</t>
  </si>
  <si>
    <t>/Organization/Neocis</t>
  </si>
  <si>
    <t>Neocis</t>
  </si>
  <si>
    <t>http://neocisinc.com</t>
  </si>
  <si>
    <t>Health Care|Medical Devices|Robotics</t>
  </si>
  <si>
    <t>/funding-round/899760edd40b42a48a5468994b261b80</t>
  </si>
  <si>
    <t>/Organization/Neocleus</t>
  </si>
  <si>
    <t>Neocleus</t>
  </si>
  <si>
    <t>http://neocleus.com</t>
  </si>
  <si>
    <t>/funding-round/a96377e457c7bb8b99ae934031ba7fbf</t>
  </si>
  <si>
    <t>/Organization/Neoclinical</t>
  </si>
  <si>
    <t>Neoclinical</t>
  </si>
  <si>
    <t>https://www.neoclinical.com</t>
  </si>
  <si>
    <t>Clinical Trials|Medical</t>
  </si>
  <si>
    <t>/organization/gamehuddle</t>
  </si>
  <si>
    <t>/funding-round/8c8dd03a9c7cb6d4c559307d42dc1820</t>
  </si>
  <si>
    <t>/Organization/Neocodex</t>
  </si>
  <si>
    <t>NeoCodex</t>
  </si>
  <si>
    <t>http://www.neocodex.com</t>
  </si>
  <si>
    <t>/organization/gamein30</t>
  </si>
  <si>
    <t>/funding-round/9d28cb0d72e6bb3c2d47145a6aeadc2e</t>
  </si>
  <si>
    <t>/Organization/Neoconix</t>
  </si>
  <si>
    <t>Neoconix</t>
  </si>
  <si>
    <t>http://www.neoconix.com</t>
  </si>
  <si>
    <t>Electronics|Innovation Engineering|Manufacturing</t>
  </si>
  <si>
    <t>/organization/gameiq</t>
  </si>
  <si>
    <t>/funding-round/5f4f77603f97345429a1dc97b2ad6063</t>
  </si>
  <si>
    <t>/Organization/Neocoretech</t>
  </si>
  <si>
    <t>Neocoretech</t>
  </si>
  <si>
    <t>http://www.neocoretech.com</t>
  </si>
  <si>
    <t>Rouen</t>
  </si>
  <si>
    <t>/organization/gamelayers</t>
  </si>
  <si>
    <t>/funding-round/817ff2cc8b9c367fdcbad47c7fa7f5f0</t>
  </si>
  <si>
    <t>/Organization/Neocrafts</t>
  </si>
  <si>
    <t>Neocrafts</t>
  </si>
  <si>
    <t>/funding-round/869ec970f331351fc78b7512f9de0efb</t>
  </si>
  <si>
    <t>/Organization/Neocrumb</t>
  </si>
  <si>
    <t>NeoCrumb</t>
  </si>
  <si>
    <t>http://www.neocrumb.com/</t>
  </si>
  <si>
    <t>/organization/gameleon</t>
  </si>
  <si>
    <t>/funding-round/981002254ed6c49f22cc799102762c63</t>
  </si>
  <si>
    <t>/Organization/Neocutis</t>
  </si>
  <si>
    <t>Neocutis</t>
  </si>
  <si>
    <t>Beauty|Cosmetics|Health Care</t>
  </si>
  <si>
    <t>/funding-round/fb50d1be2e4854a785ff360c114aecf6</t>
  </si>
  <si>
    <t>/Organization/Neodata</t>
  </si>
  <si>
    <t>Neodata Group</t>
  </si>
  <si>
    <t>http://www.neodatagroup.com</t>
  </si>
  <si>
    <t>/organization/gamelet</t>
  </si>
  <si>
    <t>/funding-round/e8e4c2439ce13f4804c9df894942a0d2</t>
  </si>
  <si>
    <t>/Organization/Neodiagnostix</t>
  </si>
  <si>
    <t>NeoDiagnostix</t>
  </si>
  <si>
    <t>http://cervicaldnadtextest.com</t>
  </si>
  <si>
    <t>/organization/gamelogic</t>
  </si>
  <si>
    <t>/funding-round/513ac8ed7d8e428b2d2161741338542f</t>
  </si>
  <si>
    <t>/Organization/Neodyne-Biosciences</t>
  </si>
  <si>
    <t>Neodyne Biosciences</t>
  </si>
  <si>
    <t>http://www.neodynebio.com</t>
  </si>
  <si>
    <t>/funding-round/a87bf166725b65eda245903db4cfb327</t>
  </si>
  <si>
    <t>/Organization/Neoedge-Networks</t>
  </si>
  <si>
    <t>NeoEdge Networks</t>
  </si>
  <si>
    <t>http://www.neoedge.com</t>
  </si>
  <si>
    <t>/organization/gamemaki</t>
  </si>
  <si>
    <t>/funding-round/178ab0131606970bffed5b27f965e2d0</t>
  </si>
  <si>
    <t>/Organization/Neofect</t>
  </si>
  <si>
    <t>Neofect</t>
  </si>
  <si>
    <t>http://neofect.com</t>
  </si>
  <si>
    <t>/organization/gamemaster</t>
  </si>
  <si>
    <t>/funding-round/7d098a2881cdeaabd31dd3aec71e053e</t>
  </si>
  <si>
    <t>/Organization/Neofluidics-Llc</t>
  </si>
  <si>
    <t>Neofluidics, LLC</t>
  </si>
  <si>
    <t>http://www.neofluidics.com</t>
  </si>
  <si>
    <t>/organization/gamemix</t>
  </si>
  <si>
    <t>/funding-round/42750e48ed9f66b3135959d06b1ed930</t>
  </si>
  <si>
    <t>/Organization/Neofocal-Systems</t>
  </si>
  <si>
    <t>Neofocal Systems</t>
  </si>
  <si>
    <t>http://www.neofocal.com/</t>
  </si>
  <si>
    <t>/funding-round/5ef7bc0093422e7ef56788d854a83fec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gameology</t>
  </si>
  <si>
    <t>/funding-round/a315ca5559da4457ced9e52a1c19d68d</t>
  </si>
  <si>
    <t>/Organization/Neogenix-Oncology</t>
  </si>
  <si>
    <t>Neogenix Oncology</t>
  </si>
  <si>
    <t>http://www.neogenixoncology.com</t>
  </si>
  <si>
    <t>/organization/gameon</t>
  </si>
  <si>
    <t>/funding-round/f6edab259ce3b8e5cf7d08358d4e7bea</t>
  </si>
  <si>
    <t>/Organization/Neogenomics-Laboratories</t>
  </si>
  <si>
    <t>NeoGenomics Laboratories</t>
  </si>
  <si>
    <t>http://www.neogenomics.com</t>
  </si>
  <si>
    <t>/organization/gameon-2</t>
  </si>
  <si>
    <t>/funding-round/c57bee9d7bf842cc285cc4d2c092271e</t>
  </si>
  <si>
    <t>/Organization/Neoglyphic-Entertainment</t>
  </si>
  <si>
    <t>Neoglyphic Entertainment</t>
  </si>
  <si>
    <t>http://www.neoglyphic.com/</t>
  </si>
  <si>
    <t>/organization/gameon-media-gmbh-co-kg</t>
  </si>
  <si>
    <t>/funding-round/d97bfa3948a0bd1077f53da6a79f038c</t>
  </si>
  <si>
    <t>/Organization/Neograft-Technologies</t>
  </si>
  <si>
    <t>Neograft Technologies</t>
  </si>
  <si>
    <t>http://www.neograftinc.com</t>
  </si>
  <si>
    <t>/organization/gameotic-2</t>
  </si>
  <si>
    <t>/funding-round/9e0af9ad5986797e94ac18616a622d69</t>
  </si>
  <si>
    <t>/Organization/Neogrowth</t>
  </si>
  <si>
    <t>Neogrowth</t>
  </si>
  <si>
    <t>http://neogrowth.in</t>
  </si>
  <si>
    <t>/organization/gamepix</t>
  </si>
  <si>
    <t>/funding-round/6f41dae1c3391918dfa98411a51b506e</t>
  </si>
  <si>
    <t>/Organization/Neoguide-Systems</t>
  </si>
  <si>
    <t>NeoGuide Systems</t>
  </si>
  <si>
    <t>http://www.neoguidesystems.com</t>
  </si>
  <si>
    <t>/organization/gameplan-learning</t>
  </si>
  <si>
    <t>/funding-round/51dced53f39af7e7522d34100aadd976</t>
  </si>
  <si>
    <t>/Organization/Neokami-2</t>
  </si>
  <si>
    <t>Neokami Inc.</t>
  </si>
  <si>
    <t>http://www.neokami.com</t>
  </si>
  <si>
    <t>Artificial Intelligence|Computer Vision|Cyber Security|Machine Learning</t>
  </si>
  <si>
    <t>/funding-round/a41c2ddb61b83786d6954d163acb93b9</t>
  </si>
  <si>
    <t>/Organization/Neokinetics</t>
  </si>
  <si>
    <t>Neokinetics</t>
  </si>
  <si>
    <t>http://Neokinetics.com</t>
  </si>
  <si>
    <t>/organization/gameplan-technologies</t>
  </si>
  <si>
    <t>/funding-round/8fc2b7e49d5f0730d22d21df9556aaef</t>
  </si>
  <si>
    <t>/Organization/Neolane</t>
  </si>
  <si>
    <t>Neolane</t>
  </si>
  <si>
    <t>http://www.neolane.com</t>
  </si>
  <si>
    <t>/funding-round/cc53e4880576cfcae0a021e05b927d74</t>
  </si>
  <si>
    <t>/Organization/Neolinear</t>
  </si>
  <si>
    <t>Neolinear</t>
  </si>
  <si>
    <t>/organization/gameplay-fm</t>
  </si>
  <si>
    <t>/funding-round/a1496187cc460f262f6c9d7e002b583f</t>
  </si>
  <si>
    <t>/Organization/Neomatrix</t>
  </si>
  <si>
    <t>Neomatrix</t>
  </si>
  <si>
    <t>/organization/gamepress</t>
  </si>
  <si>
    <t>/funding-round/d84290328785b2f5802301b310338968</t>
  </si>
  <si>
    <t>/Organization/Neomed-Inc</t>
  </si>
  <si>
    <t>NeoMed Inc</t>
  </si>
  <si>
    <t>http://www.neomedinc.com</t>
  </si>
  <si>
    <t>/organization/gamer-guides</t>
  </si>
  <si>
    <t>/funding-round/721b815f682cbfbfc0e625a21e4c9472</t>
  </si>
  <si>
    <t>/Organization/Neomed-Institute</t>
  </si>
  <si>
    <t>Neomed Institute</t>
  </si>
  <si>
    <t>http://www.neomed.ca</t>
  </si>
  <si>
    <t>/funding-round/b59b1d29a3680ecaf6239d12a291ac98</t>
  </si>
  <si>
    <t>/Organization/Neomedia-Technologies</t>
  </si>
  <si>
    <t>NeoMedia Technologies</t>
  </si>
  <si>
    <t>http://www.neom.com</t>
  </si>
  <si>
    <t>/funding-round/cf4b76f02e23df1faf1b9668cc07e203</t>
  </si>
  <si>
    <t>/Organization/Neomend</t>
  </si>
  <si>
    <t>Neomend</t>
  </si>
  <si>
    <t>http://www.neomend.com</t>
  </si>
  <si>
    <t>/funding-round/ef1baaae1132a885794d22878ffa1d56</t>
  </si>
  <si>
    <t>/Organization/Neomobile</t>
  </si>
  <si>
    <t>Neomobile</t>
  </si>
  <si>
    <t>http://www.neomobile.com</t>
  </si>
  <si>
    <t>Mobile Commerce|Mobile Payments</t>
  </si>
  <si>
    <t>/funding-round/f17dbaa9a7924ce09a5d937819ad854c</t>
  </si>
  <si>
    <t>/Organization/Neon-Concierge</t>
  </si>
  <si>
    <t>NEON Concierge</t>
  </si>
  <si>
    <t>http://www.neonconcierge.com</t>
  </si>
  <si>
    <t>/funding-round/ff01f40816292fc5f08e49cf30cb353f</t>
  </si>
  <si>
    <t>/Organization/Neon-Labs</t>
  </si>
  <si>
    <t>Neon Labs</t>
  </si>
  <si>
    <t>http://www.neon-lab.com</t>
  </si>
  <si>
    <t>/organization/gamerdna</t>
  </si>
  <si>
    <t>/funding-round/00710538925d2b6f4e09804c52b7dbab</t>
  </si>
  <si>
    <t>/Organization/Neon-Mobile</t>
  </si>
  <si>
    <t>Neon Mobile</t>
  </si>
  <si>
    <t>http://neon-mobile.com/</t>
  </si>
  <si>
    <t>Advertising|Marketing Automation|Mobile|Social + Mobile + Local</t>
  </si>
  <si>
    <t>/funding-round/48695a8d566ee6ee239668d3b10b2031</t>
  </si>
  <si>
    <t>/Organization/Neon-Therapeutics</t>
  </si>
  <si>
    <t>Neon Therapeutics</t>
  </si>
  <si>
    <t>http://neontherapeutics.com/</t>
  </si>
  <si>
    <t>/organization/gamerius</t>
  </si>
  <si>
    <t>/funding-round/b3393ed04b5197f8822c81bb127e4d69</t>
  </si>
  <si>
    <t>/Organization/Neonan</t>
  </si>
  <si>
    <t>NeoNan</t>
  </si>
  <si>
    <t>http://www.neonan.com</t>
  </si>
  <si>
    <t>/organization/gamerizon-studio</t>
  </si>
  <si>
    <t>/funding-round/6d7257c70e677a29b56cc9b0d1ba03ec</t>
  </si>
  <si>
    <t>/Organization/Neonc-Technologies</t>
  </si>
  <si>
    <t>NEONC Technologies</t>
  </si>
  <si>
    <t>http://www.neonctech.com</t>
  </si>
  <si>
    <t>/organization/gamers-com</t>
  </si>
  <si>
    <t>/funding-round/ba1a3bf24efe225e8aba41ed7c35576e</t>
  </si>
  <si>
    <t>/Organization/Neonga</t>
  </si>
  <si>
    <t>Neonga</t>
  </si>
  <si>
    <t>http://www.neonga.com</t>
  </si>
  <si>
    <t>/organization/gamersband</t>
  </si>
  <si>
    <t>/funding-round/bd05073095030ba7ed6ee010c6494ad7</t>
  </si>
  <si>
    <t>/Organization/Neongrid</t>
  </si>
  <si>
    <t>NeonGrid (rebranded as DoneBy)</t>
  </si>
  <si>
    <t>http://doneby.com</t>
  </si>
  <si>
    <t>Information Technology|Media|Services</t>
  </si>
  <si>
    <t>/organization/gamervision</t>
  </si>
  <si>
    <t>/funding-round/005ae820b085585df2be37cc383dd30c</t>
  </si>
  <si>
    <t>/Organization/Neonode</t>
  </si>
  <si>
    <t>Neonode</t>
  </si>
  <si>
    <t>http://www.neonode.com</t>
  </si>
  <si>
    <t>/funding-round/2635b7f45d842aea2e69828d16ac594b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funding-round/c17c4586a24dcbe840c7b48ed255f7e1</t>
  </si>
  <si>
    <t>/Organization/Neopad</t>
  </si>
  <si>
    <t>Neopad</t>
  </si>
  <si>
    <t>http://www.neopadtech.com/</t>
  </si>
  <si>
    <t>Nanotechnology|New Product Development|Services</t>
  </si>
  <si>
    <t>/organization/games2win</t>
  </si>
  <si>
    <t>/funding-round/6b024f4906c288c66d1df966e6aeb256</t>
  </si>
  <si>
    <t>/Organization/Neopath-Networks</t>
  </si>
  <si>
    <t>NeoPath Networks</t>
  </si>
  <si>
    <t>http://cisco.com</t>
  </si>
  <si>
    <t>/funding-round/a79952cf45ea1ce0692380395861a074</t>
  </si>
  <si>
    <t>/Organization/Neophotonics</t>
  </si>
  <si>
    <t>NeoPhotonics</t>
  </si>
  <si>
    <t>http://www.neophotonics.com</t>
  </si>
  <si>
    <t>/funding-round/b095563fd43d1e4fd16da3f4bcd040af</t>
  </si>
  <si>
    <t>/Organization/Neopolitan-Networks</t>
  </si>
  <si>
    <t>Neopolitan Networks</t>
  </si>
  <si>
    <t>http://www.neopolitan.com</t>
  </si>
  <si>
    <t>/organization/gamesalad</t>
  </si>
  <si>
    <t>/funding-round/0b623b674d97588d7d67b530760163b9</t>
  </si>
  <si>
    <t>/Organization/Neoprospecta</t>
  </si>
  <si>
    <t>Neoprospecta</t>
  </si>
  <si>
    <t>http://neoprospecta.com</t>
  </si>
  <si>
    <t>Analytics|Life Sciences|Technology</t>
  </si>
  <si>
    <t>/funding-round/1cb7989788c00562591ccc756f6a29e6</t>
  </si>
  <si>
    <t>/Organization/Neoreach</t>
  </si>
  <si>
    <t>NeoReach</t>
  </si>
  <si>
    <t>http://neoreach.com</t>
  </si>
  <si>
    <t>Advertising Platforms|Marketing Automation|SaaS|Social Media Marketing</t>
  </si>
  <si>
    <t>/funding-round/5926679ece5fd71346a02210eb57e67f</t>
  </si>
  <si>
    <t>/Organization/Neos-Corporation</t>
  </si>
  <si>
    <t>Neos Corporation</t>
  </si>
  <si>
    <t>http://www.neoscorp.jp</t>
  </si>
  <si>
    <t>/funding-round/7488b54a068f3f044b41e16b30da56b3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gamesco</t>
  </si>
  <si>
    <t>/funding-round/1d11ef7b7ee3c5ea4737a5fd2e22676a</t>
  </si>
  <si>
    <t>/Organization/Neos-Therapeutics</t>
  </si>
  <si>
    <t>Neos Therapeutics</t>
  </si>
  <si>
    <t>http://www.neostx.com</t>
  </si>
  <si>
    <t>/organization/gamesgrabr</t>
  </si>
  <si>
    <t>/funding-round/655d4254b943c38abdc78a5fa7c3c1e2</t>
  </si>
  <si>
    <t>/Organization/Neosaej</t>
  </si>
  <si>
    <t>neoSaej</t>
  </si>
  <si>
    <t>http://www.moneyaisle.com</t>
  </si>
  <si>
    <t>Banking|Curated Web</t>
  </si>
  <si>
    <t>/funding-round/bb233630828fc0608aca81df0877fe92</t>
  </si>
  <si>
    <t>/Organization/Neoscale-Systems</t>
  </si>
  <si>
    <t>NeoScale Systems</t>
  </si>
  <si>
    <t>/organization/gameskinny</t>
  </si>
  <si>
    <t>/funding-round/1cc2ed0ff6ab8c9d17f8951893b8c9bf</t>
  </si>
  <si>
    <t>/Organization/Neoscores</t>
  </si>
  <si>
    <t>neoScores®</t>
  </si>
  <si>
    <t>http://www.neoscores.com</t>
  </si>
  <si>
    <t>Apps|Music|Music Education|Music Services</t>
  </si>
  <si>
    <t>/funding-round/ac0324ca0266d5540747b35e068a6105</t>
  </si>
  <si>
    <t>/Organization/Neosens</t>
  </si>
  <si>
    <t>Neosens</t>
  </si>
  <si>
    <t>http://www.neo-sens.com</t>
  </si>
  <si>
    <t>/organization/gamestaq</t>
  </si>
  <si>
    <t>/funding-round/7abd177546a57f3f0b37a55626fbb3c4</t>
  </si>
  <si>
    <t>/Organization/Neostem</t>
  </si>
  <si>
    <t>NeoStem</t>
  </si>
  <si>
    <t>http://www.neostem.com</t>
  </si>
  <si>
    <t>/organization/gametime</t>
  </si>
  <si>
    <t>/funding-round/dd85bd9b02eba2e343e1ec42e22c5f95</t>
  </si>
  <si>
    <t>/Organization/Neosurgical</t>
  </si>
  <si>
    <t>neoSurgical</t>
  </si>
  <si>
    <t>http://www.neosurgical.com</t>
  </si>
  <si>
    <t>/funding-round/fbaff44c8cb7a8cba61f08bc9c9d5406</t>
  </si>
  <si>
    <t>/Organization/Neosystems</t>
  </si>
  <si>
    <t>NeoSystems</t>
  </si>
  <si>
    <t>http://www.neosystemscorp.com</t>
  </si>
  <si>
    <t>/organization/gametube-sas</t>
  </si>
  <si>
    <t>/funding-round/358030c605dbb5033bcf6f309e8a831f</t>
  </si>
  <si>
    <t>/Organization/Neoteny-Labs</t>
  </si>
  <si>
    <t>Neoteny Labs</t>
  </si>
  <si>
    <t>http://neotenylabs.com</t>
  </si>
  <si>
    <t>/funding-round/711e7f6cc400b0184b2ed492bf31e86a</t>
  </si>
  <si>
    <t>/Organization/Neothermia-Corporation</t>
  </si>
  <si>
    <t>Neothermia Corporation</t>
  </si>
  <si>
    <t>http://neothermia.com/</t>
  </si>
  <si>
    <t>/organization/gameview-studios</t>
  </si>
  <si>
    <t>/funding-round/cbc0f1b42c239ca6689de7cdd2486062</t>
  </si>
  <si>
    <t>/Organization/Neotract</t>
  </si>
  <si>
    <t>Neotract</t>
  </si>
  <si>
    <t>http://urolift.com/</t>
  </si>
  <si>
    <t>/organization/gamevil</t>
  </si>
  <si>
    <t>/funding-round/274ce62796e59b47c8b3bf384f4b331d</t>
  </si>
  <si>
    <t>/Organization/Neotrade-Analytics</t>
  </si>
  <si>
    <t>Neotrade Analytics</t>
  </si>
  <si>
    <t>http://www.neotradeanalytics.com/</t>
  </si>
  <si>
    <t>/organization/gamewheel</t>
  </si>
  <si>
    <t>/funding-round/f0d529fa099f0ef98687d243fab1c8d2</t>
  </si>
  <si>
    <t>/Organization/Neotropix</t>
  </si>
  <si>
    <t>Neotropix</t>
  </si>
  <si>
    <t>http://neotropix.com</t>
  </si>
  <si>
    <t>/organization/gamewith</t>
  </si>
  <si>
    <t>/funding-round/9e33955533fd037dfd408a6109195047</t>
  </si>
  <si>
    <t>/Organization/Neovacs</t>
  </si>
  <si>
    <t>Neovacs</t>
  </si>
  <si>
    <t>http://www.neovacs.fr</t>
  </si>
  <si>
    <t>/funding-round/b9090b8bab3385bc27d73e54fb04cc5a</t>
  </si>
  <si>
    <t>/Organization/Neovasc</t>
  </si>
  <si>
    <t>Neovasc</t>
  </si>
  <si>
    <t>http://neovasc.com</t>
  </si>
  <si>
    <t>/funding-round/ecf6e8f1bbcbc02ea5c0cb1724f44eca</t>
  </si>
  <si>
    <t>/Organization/Neovision-Hypersystems</t>
  </si>
  <si>
    <t>Neovision Hypersystems</t>
  </si>
  <si>
    <t>Data Visualization</t>
  </si>
  <si>
    <t>/organization/gameworld-assocites</t>
  </si>
  <si>
    <t>/funding-round/be00c70f56b82a549eb3333bf2dbc6cc</t>
  </si>
  <si>
    <t>/Organization/Neovista</t>
  </si>
  <si>
    <t>NeoVista</t>
  </si>
  <si>
    <t>http://www.neovistainc.com</t>
  </si>
  <si>
    <t>/organization/gamexs</t>
  </si>
  <si>
    <t>/funding-round/5756f7f6d0dd527c24e28c3d13e9bd0a</t>
  </si>
  <si>
    <t>/Organization/Neoxen-Systems</t>
  </si>
  <si>
    <t>Neoxen Systems</t>
  </si>
  <si>
    <t>http://www.neoxen.com/</t>
  </si>
  <si>
    <t>Business Services|Cloud Computing|Information Services</t>
  </si>
  <si>
    <t>/organization/gameyeeeah</t>
  </si>
  <si>
    <t>/funding-round/e20cf040103414343d75829d08eb8d87</t>
  </si>
  <si>
    <t>/Organization/Neozeo</t>
  </si>
  <si>
    <t>NeoZeo</t>
  </si>
  <si>
    <t>http://www.neo-zeo.com/</t>
  </si>
  <si>
    <t>/organization/gameyola</t>
  </si>
  <si>
    <t>/funding-round/ab8da7da0b254bb89ca1e3d470eae7a0</t>
  </si>
  <si>
    <t>/Organization/Neozone</t>
  </si>
  <si>
    <t>Neozone</t>
  </si>
  <si>
    <t>http://www.neozone.com</t>
  </si>
  <si>
    <t>/organization/gamgee</t>
  </si>
  <si>
    <t>/funding-round/3c92ade61cbe6425b56c84d2147106d8</t>
  </si>
  <si>
    <t>/Organization/Nepenthea</t>
  </si>
  <si>
    <t>NEPENTHEA</t>
  </si>
  <si>
    <t>Rocky Point</t>
  </si>
  <si>
    <t>/funding-round/c26fcd7affabaccc87c2a36601e23117</t>
  </si>
  <si>
    <t>/Organization/Nephera</t>
  </si>
  <si>
    <t>Nephera</t>
  </si>
  <si>
    <t>http://www.nephera.com</t>
  </si>
  <si>
    <t>/organization/gamida-cell</t>
  </si>
  <si>
    <t>/funding-round/386247c1fa291c2f4fa3c259908cb6cb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funding-round/4d6804aa118809c3a30e90e972f0acb8</t>
  </si>
  <si>
    <t>/Organization/Nephosity</t>
  </si>
  <si>
    <t>Nephosity</t>
  </si>
  <si>
    <t>http://jackimaging.com</t>
  </si>
  <si>
    <t>Enterprise Software|Health Care|Health Care Information Technology|Medical</t>
  </si>
  <si>
    <t>/funding-round/5066389a068a9e11307a72630284c0ac</t>
  </si>
  <si>
    <t>/Organization/Nephrogenex</t>
  </si>
  <si>
    <t>NephroGenex</t>
  </si>
  <si>
    <t>http://www.nephrogenex.com</t>
  </si>
  <si>
    <t>/funding-round/5823ec99ddd5d612b2e89b77b9d9526e</t>
  </si>
  <si>
    <t>/Organization/Nephrology-Care-Group</t>
  </si>
  <si>
    <t>Nephrology Care Group</t>
  </si>
  <si>
    <t>http://nephrologycaregroup.com</t>
  </si>
  <si>
    <t>/funding-round/7e8dfe2ef6d4f610a1f537ed777cee63</t>
  </si>
  <si>
    <t>/Organization/Nephroplus</t>
  </si>
  <si>
    <t>NephroPlus</t>
  </si>
  <si>
    <t>http://www.nephroplus.com</t>
  </si>
  <si>
    <t>/funding-round/abc69b64c49d5f6bb57c607505292654</t>
  </si>
  <si>
    <t>/Organization/Nephros</t>
  </si>
  <si>
    <t>Nephros</t>
  </si>
  <si>
    <t>http://nephros.com</t>
  </si>
  <si>
    <t>River Edge</t>
  </si>
  <si>
    <t>/organization/gamify</t>
  </si>
  <si>
    <t>/funding-round/b2c24b87cc063201fd3c4974acd40b2f</t>
  </si>
  <si>
    <t>/Organization/Nephrx-Corporation</t>
  </si>
  <si>
    <t>NephRx Corporation</t>
  </si>
  <si>
    <t>http://nephrx.com</t>
  </si>
  <si>
    <t>/organization/gamigo</t>
  </si>
  <si>
    <t>/funding-round/c3f5c9417e31ed493877235a3dab89b2</t>
  </si>
  <si>
    <t>/Organization/Nepris</t>
  </si>
  <si>
    <t>Nepris</t>
  </si>
  <si>
    <t>http://www.nepris.com</t>
  </si>
  <si>
    <t>Charter Schools|EdTech|Education|K-12 Education|Teachers|Technology</t>
  </si>
  <si>
    <t>/organization/gaming-battleground</t>
  </si>
  <si>
    <t>/funding-round/88c10ad43af00dd45d4fb659b615730a</t>
  </si>
  <si>
    <t>/Organization/Neptune</t>
  </si>
  <si>
    <t>Neptune</t>
  </si>
  <si>
    <t>http://neptunegames.co.kr</t>
  </si>
  <si>
    <t>/organization/gaming-for-good</t>
  </si>
  <si>
    <t>/funding-round/a9cd259ac6a78b2682561df4c742863a</t>
  </si>
  <si>
    <t>/Organization/Neptune-Computer</t>
  </si>
  <si>
    <t>Neptune Computer Inc.</t>
  </si>
  <si>
    <t>http://www.getneptune.com</t>
  </si>
  <si>
    <t>Android|Hardware + Software|Wearables</t>
  </si>
  <si>
    <t>/organization/gaming-live-tv</t>
  </si>
  <si>
    <t>/funding-round/4976fbe7252b43d6543f994b96ec0433</t>
  </si>
  <si>
    <t>/Organization/Neptune-Io</t>
  </si>
  <si>
    <t>Neptune.io</t>
  </si>
  <si>
    <t>http://www.neptune.io</t>
  </si>
  <si>
    <t>Cloud Computing|Cloud Infrastructure|Enterprise Software|IT Management|SaaS</t>
  </si>
  <si>
    <t>/organization/gamingturf</t>
  </si>
  <si>
    <t>/funding-round/2e49f175ef0f50bba307eda46dea4355</t>
  </si>
  <si>
    <t>/Organization/Neptune-Mobile-Devices</t>
  </si>
  <si>
    <t>Neptune Mobile Devices</t>
  </si>
  <si>
    <t>http://www.NeptuneMobileDevices.com</t>
  </si>
  <si>
    <t>Defense|Mobile Devices|Software</t>
  </si>
  <si>
    <t>/organization/gaminside</t>
  </si>
  <si>
    <t>/funding-round/4397831c2ebaf230093d9f08026800bc</t>
  </si>
  <si>
    <t>/Organization/Neptune-Software-As</t>
  </si>
  <si>
    <t>Neptune Software AS</t>
  </si>
  <si>
    <t>http://neptune-software.com/</t>
  </si>
  <si>
    <t>/organization/gamisfaction</t>
  </si>
  <si>
    <t>/funding-round/b2f050ee8e5f0136fc392c7524e897d0</t>
  </si>
  <si>
    <t>/Organization/Neptune-Technologies-Bioressource</t>
  </si>
  <si>
    <t>Neptune Technologies &amp; Bioressource</t>
  </si>
  <si>
    <t>http://neptunebiotech.com</t>
  </si>
  <si>
    <t>/funding-round/e399207242cb628161d31c13134373ce</t>
  </si>
  <si>
    <t>/Organization/Nerd-Attack</t>
  </si>
  <si>
    <t>Nerd Attack</t>
  </si>
  <si>
    <t>http://www.nerdattack.com.my</t>
  </si>
  <si>
    <t>18-03-2009</t>
  </si>
  <si>
    <t>/funding-round/fd73b9b12060f83777e9321cd9bca2dc</t>
  </si>
  <si>
    <t>/Organization/Nerd-Kingdom</t>
  </si>
  <si>
    <t>Nerd Kingdom</t>
  </si>
  <si>
    <t>http://nerdkingdom.com</t>
  </si>
  <si>
    <t>/organization/gamma-2-robotics</t>
  </si>
  <si>
    <t>/funding-round/3db8c57cb4e9a9bfce9710b986e0e3b5</t>
  </si>
  <si>
    <t>/Organization/Nerd-Skincare</t>
  </si>
  <si>
    <t>Nerd Skincare</t>
  </si>
  <si>
    <t>http://www.nerdskincare.com/</t>
  </si>
  <si>
    <t>/funding-round/8923f1fe3caf4c5ba756626d14527114</t>
  </si>
  <si>
    <t>/Organization/Nerdies</t>
  </si>
  <si>
    <t>Nerdies</t>
  </si>
  <si>
    <t>http://www.nerdies.me/</t>
  </si>
  <si>
    <t>/funding-round/92870557db3a098f9e216731f04fb76a</t>
  </si>
  <si>
    <t>/Organization/Nerdist</t>
  </si>
  <si>
    <t>Nerdist</t>
  </si>
  <si>
    <t>http://www.nerdist.com</t>
  </si>
  <si>
    <t>/organization/gamma-basics</t>
  </si>
  <si>
    <t>/funding-round/c6f28a6775d9a13f39d2b466903ed5aa</t>
  </si>
  <si>
    <t>/Organization/Nerdwallet</t>
  </si>
  <si>
    <t>NerdWallet</t>
  </si>
  <si>
    <t>http://www.nerdwallet.com</t>
  </si>
  <si>
    <t>Consumers|Credit Cards|Curated Web|Incentives|Personal Finance|Search</t>
  </si>
  <si>
    <t>/organization/gamma-enterprise-technologies</t>
  </si>
  <si>
    <t>/funding-round/736037f9cc5526a23ba82787ef4652c9</t>
  </si>
  <si>
    <t>/Organization/Neredekal-Com</t>
  </si>
  <si>
    <t>Neredekal.com</t>
  </si>
  <si>
    <t>http://www.neredekal.com</t>
  </si>
  <si>
    <t>/organization/gamma-medica</t>
  </si>
  <si>
    <t>/funding-round/53e63a2fbc2d888e19d32f2dd81da4cb</t>
  </si>
  <si>
    <t>/Organization/Nereus-Pharmaceuticals</t>
  </si>
  <si>
    <t>Nereus Pharmaceuticals</t>
  </si>
  <si>
    <t>http://www.nereuspharm.com</t>
  </si>
  <si>
    <t>/funding-round/8714af40c158e818738189c5104d3dd7</t>
  </si>
  <si>
    <t>/Organization/Neri</t>
  </si>
  <si>
    <t>NERI</t>
  </si>
  <si>
    <t>http://www.neriscience.com</t>
  </si>
  <si>
    <t>/funding-round/a1738bfe550b49e132d7c0236b5c52c7</t>
  </si>
  <si>
    <t>/Organization/Nerites</t>
  </si>
  <si>
    <t>NERITES</t>
  </si>
  <si>
    <t>http://www.nerites.com</t>
  </si>
  <si>
    <t>/organization/gamma-medica-ideas</t>
  </si>
  <si>
    <t>/funding-round/6471731b0a0c418b96175f6ffd41ebf6</t>
  </si>
  <si>
    <t>/Organization/Nerium-Biotechnology</t>
  </si>
  <si>
    <t>Nerium Biotechnology</t>
  </si>
  <si>
    <t>http://neriumbiotech.com</t>
  </si>
  <si>
    <t>/organization/gammasite</t>
  </si>
  <si>
    <t>/funding-round/38aff839344161e6609cbed398236106</t>
  </si>
  <si>
    <t>/Organization/Neronote</t>
  </si>
  <si>
    <t>Neronote</t>
  </si>
  <si>
    <t>http://www.neronote.com</t>
  </si>
  <si>
    <t>Brand Marketing|E-Commerce|Fashion|Mass Customization</t>
  </si>
  <si>
    <t>/organization/gammastar-medical-group</t>
  </si>
  <si>
    <t>/funding-round/23f44b81459ada7ef8d9461dd256d0ce</t>
  </si>
  <si>
    <t>/Organization/Nerre-Therapeutics</t>
  </si>
  <si>
    <t>NeRRe Therapeutics</t>
  </si>
  <si>
    <t>http://nerretherapeutics.com/</t>
  </si>
  <si>
    <t>/organization/gamned</t>
  </si>
  <si>
    <t>/funding-round/2604927ccdc2acc96f6d4609ba97b42c</t>
  </si>
  <si>
    <t>/Organization/Nervana-Systems</t>
  </si>
  <si>
    <t>Nervana Systems</t>
  </si>
  <si>
    <t>http://nervanasys.com</t>
  </si>
  <si>
    <t>/funding-round/aaec92db5ef77303cd2c3fca47287802</t>
  </si>
  <si>
    <t>/Organization/Nerve-Com</t>
  </si>
  <si>
    <t>Nerve.com</t>
  </si>
  <si>
    <t>http://nerve.com</t>
  </si>
  <si>
    <t>/organization/gamook</t>
  </si>
  <si>
    <t>/funding-round/aa52929fda09cd66f0d7c8e02909a7ca</t>
  </si>
  <si>
    <t>/Organization/Nerveda</t>
  </si>
  <si>
    <t>Nerveda</t>
  </si>
  <si>
    <t>/organization/gamurs</t>
  </si>
  <si>
    <t>/funding-round/2dba7b3e40756cb64d0f48e386e7dd29</t>
  </si>
  <si>
    <t>/Organization/Nervogrid</t>
  </si>
  <si>
    <t>Nervogrid</t>
  </si>
  <si>
    <t>http://www.nervogrid.com</t>
  </si>
  <si>
    <t>/funding-round/a3e2309549d42e6bc507c0e653840a0c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gamytech</t>
  </si>
  <si>
    <t>/funding-round/ae818a02f1a7578becffc3fdeec2b482</t>
  </si>
  <si>
    <t>/Organization/Ness-Clothing</t>
  </si>
  <si>
    <t>Ness Clothing</t>
  </si>
  <si>
    <t>http://www.ness.co.uk/</t>
  </si>
  <si>
    <t>Scotland</t>
  </si>
  <si>
    <t>/organization/gamzee</t>
  </si>
  <si>
    <t>/funding-round/a609903ecd2243dce62ee32a5ccd853a</t>
  </si>
  <si>
    <t>/Organization/Ness-Computing</t>
  </si>
  <si>
    <t>Ness Computing</t>
  </si>
  <si>
    <t>http://likeness.com</t>
  </si>
  <si>
    <t>Apps|App Stores|iPhone|Restaurants|Search</t>
  </si>
  <si>
    <t>/organization/gamzoo-media</t>
  </si>
  <si>
    <t>/funding-round/ce2a4798804461dd83ed858589484694</t>
  </si>
  <si>
    <t>/Organization/Ness-Display-Corp</t>
  </si>
  <si>
    <t>Ness Display Corp</t>
  </si>
  <si>
    <t>http://www.ness.co.kr/</t>
  </si>
  <si>
    <t>Sowon</t>
  </si>
  <si>
    <t>/organization/gan-lee-pharmaceutical-co-ltd</t>
  </si>
  <si>
    <t>/funding-round/4de39726b01da9d3ce52275d8505f25f</t>
  </si>
  <si>
    <t>/Organization/Nest-Away</t>
  </si>
  <si>
    <t>NestAway</t>
  </si>
  <si>
    <t>http://nestaway.com</t>
  </si>
  <si>
    <t>/funding-round/969a351bf6be8033f1f43c4c532a76e2</t>
  </si>
  <si>
    <t>/Organization/Nest-Fragrances</t>
  </si>
  <si>
    <t>NEST Fragrances</t>
  </si>
  <si>
    <t>http://www.nestfragrances.com</t>
  </si>
  <si>
    <t>/funding-round/a354641f347e4412fedff64293063fde</t>
  </si>
  <si>
    <t>/Organization/Nest-Group</t>
  </si>
  <si>
    <t>NeST Group</t>
  </si>
  <si>
    <t>http://www.nestgroup.net</t>
  </si>
  <si>
    <t>/organization/gan-systems</t>
  </si>
  <si>
    <t>/funding-round/2b388ab51b99f872076f3e19b21657ef</t>
  </si>
  <si>
    <t>/Organization/Nest-Labs</t>
  </si>
  <si>
    <t>Nest Labs</t>
  </si>
  <si>
    <t>http://www.nest.com</t>
  </si>
  <si>
    <t>/funding-round/381b3563777b80660345e37645b9eea1</t>
  </si>
  <si>
    <t>/Organization/Nest-Wealth</t>
  </si>
  <si>
    <t>Nest Wealth</t>
  </si>
  <si>
    <t>http://nestwealth.com/</t>
  </si>
  <si>
    <t>/funding-round/c15ec75db5f293a606c434c1de6c653e</t>
  </si>
  <si>
    <t>/Organization/Nestdrop</t>
  </si>
  <si>
    <t>Nestdrop</t>
  </si>
  <si>
    <t>http://www.nestdrop.com</t>
  </si>
  <si>
    <t>/organization/gander-mountain</t>
  </si>
  <si>
    <t>/funding-round/0e98dadf83ea0748bd578b29a57778f9</t>
  </si>
  <si>
    <t>/Organization/Nestegg</t>
  </si>
  <si>
    <t>Nestegg Biotech</t>
  </si>
  <si>
    <t>http://nesteggbiotech.com</t>
  </si>
  <si>
    <t>3D Printing|Bio-Pharm|Biotechnology</t>
  </si>
  <si>
    <t>/organization/ganeden-biotech</t>
  </si>
  <si>
    <t>/funding-round/52e1960acc1bd39efba4cc62a192a761</t>
  </si>
  <si>
    <t>/Organization/Nestie</t>
  </si>
  <si>
    <t>Nestie</t>
  </si>
  <si>
    <t>http://nestie.co</t>
  </si>
  <si>
    <t>/organization/ganeselo-com</t>
  </si>
  <si>
    <t>/funding-round/386e9ed3231646152134d4b06231cade</t>
  </si>
  <si>
    <t>/Organization/Nestigator-Com</t>
  </si>
  <si>
    <t>Nestigator.com</t>
  </si>
  <si>
    <t>http://www.Nestigator.com</t>
  </si>
  <si>
    <t>/funding-round/c9e49ad8f95d15b781ab178f6ae98fd9</t>
  </si>
  <si>
    <t>/Organization/Nestio</t>
  </si>
  <si>
    <t>Nestio</t>
  </si>
  <si>
    <t>http://nestio.com</t>
  </si>
  <si>
    <t>Real Estate|Technology</t>
  </si>
  <si>
    <t>/organization/gangkr</t>
  </si>
  <si>
    <t>/funding-round/8e0d0f15c301c65c3f2becf9e5f590b7</t>
  </si>
  <si>
    <t>/Organization/Nestpick</t>
  </si>
  <si>
    <t>nestpick</t>
  </si>
  <si>
    <t>https://www.nestpick.com</t>
  </si>
  <si>
    <t>/organization/gangpiaoquan-cultural-communication</t>
  </si>
  <si>
    <t>/funding-round/cf2fae51b0422b1cf1a012db7b52cb16</t>
  </si>
  <si>
    <t>/Organization/Net-263</t>
  </si>
  <si>
    <t>Net 263</t>
  </si>
  <si>
    <t>http://www.263.net.cn</t>
  </si>
  <si>
    <t>/organization/ganipara</t>
  </si>
  <si>
    <t>/funding-round/1f16e3e299a5d58e51edf428afc1f593</t>
  </si>
  <si>
    <t>/Organization/Net-Concierge</t>
  </si>
  <si>
    <t>net concierge</t>
  </si>
  <si>
    <t>https://cart.st/</t>
  </si>
  <si>
    <t>Internet|Shopping</t>
  </si>
  <si>
    <t>/organization/ganja-boxes</t>
  </si>
  <si>
    <t>/funding-round/b5c7fedde8996f559c52dba06ddf84ca</t>
  </si>
  <si>
    <t>/Organization/Net-Element</t>
  </si>
  <si>
    <t>Net Element</t>
  </si>
  <si>
    <t>http://www.netelement.com</t>
  </si>
  <si>
    <t>E-Commerce|Mobile Commerce|Mobile Payments|Payments|Technology</t>
  </si>
  <si>
    <t>/organization/ganji</t>
  </si>
  <si>
    <t>/funding-round/4a8ab5a0a69da1940ea414dc9ac70101</t>
  </si>
  <si>
    <t>/Organization/Net-Marketing-Corporation</t>
  </si>
  <si>
    <t>Net-Marketing Corporation</t>
  </si>
  <si>
    <t>http://www.net-marketing.co.jp/</t>
  </si>
  <si>
    <t>Advertising|Business Services|Media</t>
  </si>
  <si>
    <t>/funding-round/67da318bc546ab0766de9a34b915366b</t>
  </si>
  <si>
    <t>/Organization/Net-Orange</t>
  </si>
  <si>
    <t>Net Orange</t>
  </si>
  <si>
    <t>http://ndorange.com</t>
  </si>
  <si>
    <t>/funding-round/935bba5955ae9b067e7a923fdf699ee8</t>
  </si>
  <si>
    <t>/Organization/Net-Power-Light</t>
  </si>
  <si>
    <t>Net Power &amp; Light</t>
  </si>
  <si>
    <t>http://netpowerandlight.com</t>
  </si>
  <si>
    <t>Apps|Media|Mobile|New Technologies|Operating Systems</t>
  </si>
  <si>
    <t>/funding-round/b1b86d010a1284801dc4abd48e40f982</t>
  </si>
  <si>
    <t>/Organization/Net-Power-Llc</t>
  </si>
  <si>
    <t>NET Power, LLC</t>
  </si>
  <si>
    <t>http://www.netpower.com</t>
  </si>
  <si>
    <t>Clean Energy|Clean Technology|Natural Gas Uses</t>
  </si>
  <si>
    <t>/organization/ganos</t>
  </si>
  <si>
    <t>/funding-round/5105eabd19578b4923bfa335d05708c7</t>
  </si>
  <si>
    <t>/Organization/Net-Power-Technology</t>
  </si>
  <si>
    <t>Net Power Technology</t>
  </si>
  <si>
    <t>http://www.netpowertech.com</t>
  </si>
  <si>
    <t>/organization/gant</t>
  </si>
  <si>
    <t>/funding-round/186c8a1c1256f5725c88971b7aabe789</t>
  </si>
  <si>
    <t>/Organization/Net-Reviews</t>
  </si>
  <si>
    <t>Net Reviews</t>
  </si>
  <si>
    <t>http://www.avis-verifies.com</t>
  </si>
  <si>
    <t>Internet|Reviews and Recommendations|Services</t>
  </si>
  <si>
    <t>/organization/gantec</t>
  </si>
  <si>
    <t>/funding-round/18009917f182a06dea20393a2446d293</t>
  </si>
  <si>
    <t>/Organization/Net-Technologies</t>
  </si>
  <si>
    <t>Net Technologies</t>
  </si>
  <si>
    <t>http://www.nette.com/</t>
  </si>
  <si>
    <t>/organization/gantto</t>
  </si>
  <si>
    <t>/funding-round/368834284a2dff06c6238ecd9d4e17e6</t>
  </si>
  <si>
    <t>/Organization/Net-Transmit-Receive</t>
  </si>
  <si>
    <t>Net Transmit &amp; Receive</t>
  </si>
  <si>
    <t>http://www.ntr.es</t>
  </si>
  <si>
    <t>/organization/ganymed-pharmaceuticals</t>
  </si>
  <si>
    <t>/funding-round/26c3df91a1e438b1ba9bf9946112f481</t>
  </si>
  <si>
    <t>/Organization/Net-Value-Holdings</t>
  </si>
  <si>
    <t>Net Value Holdings</t>
  </si>
  <si>
    <t>/funding-round/efcd3e3242eb1d11cc9d3e45e05e444d</t>
  </si>
  <si>
    <t>/Organization/Net-Zero-Aqualife</t>
  </si>
  <si>
    <t>Net Zero AquaLife</t>
  </si>
  <si>
    <t>http://www.netzeroenterprises.com/</t>
  </si>
  <si>
    <t>/organization/ganymede</t>
  </si>
  <si>
    <t>/funding-round/9261323ceb821f53d45cac033202a4bf</t>
  </si>
  <si>
    <t>/Organization/Netadmin</t>
  </si>
  <si>
    <t>Netadmin</t>
  </si>
  <si>
    <t>http://www.netadminsystems.com</t>
  </si>
  <si>
    <t>/organization/gaopeng</t>
  </si>
  <si>
    <t>/funding-round/26b3869ed88737e07b2cec865ca1c2bb</t>
  </si>
  <si>
    <t>/Organization/Netafim</t>
  </si>
  <si>
    <t>Netafim</t>
  </si>
  <si>
    <t>http://www.netafim.com/</t>
  </si>
  <si>
    <t>/funding-round/bcb48cafc998ee4a964f8731ceca9edc</t>
  </si>
  <si>
    <t>/Organization/Netagenda-Com</t>
  </si>
  <si>
    <t>netagenda Inc.</t>
  </si>
  <si>
    <t>http://www.netagenda.com</t>
  </si>
  <si>
    <t>Dübendorf</t>
  </si>
  <si>
    <t>/funding-round/e434c2258e9495c5b989d2c7c13a88ad</t>
  </si>
  <si>
    <t>/Organization/Netamerica-Alliance</t>
  </si>
  <si>
    <t>NetAmerica Alliance</t>
  </si>
  <si>
    <t>http://netamericaalliance.com</t>
  </si>
  <si>
    <t>/funding-round/f2df096e8903d8bece81b11e6d35b4c6</t>
  </si>
  <si>
    <t>/Organization/Netaplan</t>
  </si>
  <si>
    <t>Netaplan</t>
  </si>
  <si>
    <t>http://www.netaplan.com</t>
  </si>
  <si>
    <t>Honfleur</t>
  </si>
  <si>
    <t>/organization/gaosi-education-group</t>
  </si>
  <si>
    <t>/funding-round/868178777dd80873eb0aabd1f5b3163b</t>
  </si>
  <si>
    <t>/Organization/Netasq</t>
  </si>
  <si>
    <t>Netasq</t>
  </si>
  <si>
    <t>Information Security|Security|Services</t>
  </si>
  <si>
    <t>/funding-round/ba1a2bee39a659a6f1428c6d78129f48</t>
  </si>
  <si>
    <t>/Organization/Netatmo</t>
  </si>
  <si>
    <t>Netatmo</t>
  </si>
  <si>
    <t>http://netatmo.com</t>
  </si>
  <si>
    <t>Hardware|Mobile</t>
  </si>
  <si>
    <t>/organization/gaosouyi</t>
  </si>
  <si>
    <t>/funding-round/367f54c1aff4cc07bfaf5a40611882d4</t>
  </si>
  <si>
    <t>/Organization/Netaxs-Internet-Services</t>
  </si>
  <si>
    <t>Netaxs Internet Services</t>
  </si>
  <si>
    <t>/organization/gaoxing-co-ltd</t>
  </si>
  <si>
    <t>/funding-round/fe75d3bd1e6e89675eb63f8288f89a98</t>
  </si>
  <si>
    <t>/Organization/Netbase</t>
  </si>
  <si>
    <t>NetBase Solutions</t>
  </si>
  <si>
    <t>http://www.netbase.com</t>
  </si>
  <si>
    <t>Analytics|Enterprise Search|Semantic Search|Social Media</t>
  </si>
  <si>
    <t>/organization/gap-designs</t>
  </si>
  <si>
    <t>/funding-round/a53757d6f1ab383880099ed62c76f3e4</t>
  </si>
  <si>
    <t>/Organization/Netbeast</t>
  </si>
  <si>
    <t>Netbeast</t>
  </si>
  <si>
    <t>http://netbeast.co/#/</t>
  </si>
  <si>
    <t>Home Automation|Internet of Things|Telecommunications</t>
  </si>
  <si>
    <t>/organization/gap-miners</t>
  </si>
  <si>
    <t>/funding-round/e64b01ebb6e81f09c22525d1e9bc15be</t>
  </si>
  <si>
    <t>/Organization/Netbeez</t>
  </si>
  <si>
    <t>NetBeez</t>
  </si>
  <si>
    <t>http://netbeez.net</t>
  </si>
  <si>
    <t>/organization/gapi</t>
  </si>
  <si>
    <t>/funding-round/0a716eeb8b5f8b168224594a51c7a9af</t>
  </si>
  <si>
    <t>/Organization/Netberg</t>
  </si>
  <si>
    <t>Netberg</t>
  </si>
  <si>
    <t>http://www.netberg.com</t>
  </si>
  <si>
    <t>/organization/gapjumpers</t>
  </si>
  <si>
    <t>/funding-round/3344963e53af0a54bf1f35c5d28e7857</t>
  </si>
  <si>
    <t>/Organization/Netbiscuits</t>
  </si>
  <si>
    <t>Netbiscuits</t>
  </si>
  <si>
    <t>http://www.netbiscuits.com</t>
  </si>
  <si>
    <t>Mobile|Web Design|Web Development</t>
  </si>
  <si>
    <t>/organization/gapoon-online-consumer-services-pvt-ltd</t>
  </si>
  <si>
    <t>/funding-round/c894310743434a3650e655a9bfaa9f0e</t>
  </si>
  <si>
    <t>/Organization/Netblazr</t>
  </si>
  <si>
    <t>netBlazr</t>
  </si>
  <si>
    <t>http://www.netblazr.com</t>
  </si>
  <si>
    <t>/organization/gappless</t>
  </si>
  <si>
    <t>/funding-round/dd0121181159b29bc2915cff47ffb9f1</t>
  </si>
  <si>
    <t>/Organization/Netbooks</t>
  </si>
  <si>
    <t>Netbooks</t>
  </si>
  <si>
    <t>http://netbooks.com</t>
  </si>
  <si>
    <t>/organization/garage-guys</t>
  </si>
  <si>
    <t>/funding-round/8b031c1c4f76bce0e9a18ce20b3ca301</t>
  </si>
  <si>
    <t>/Organization/Netboss-Technologies</t>
  </si>
  <si>
    <t>NetBoss Technologies</t>
  </si>
  <si>
    <t>http://netboss.com</t>
  </si>
  <si>
    <t>Sebastian</t>
  </si>
  <si>
    <t>/organization/garageio</t>
  </si>
  <si>
    <t>/funding-round/1f8e3866df5295113afca2b0254ca770</t>
  </si>
  <si>
    <t>/Organization/Netbotz</t>
  </si>
  <si>
    <t>NetBotz</t>
  </si>
  <si>
    <t>http://www.netbotz.com/</t>
  </si>
  <si>
    <t>Internet Service Providers|Security|Services</t>
  </si>
  <si>
    <t>/funding-round/f28fd7a63c101f1d69f7c56eaa672a2e</t>
  </si>
  <si>
    <t>/Organization/Netbrain-Technologies</t>
  </si>
  <si>
    <t>NetBrain Technologies</t>
  </si>
  <si>
    <t>http://www.netbraintech.com</t>
  </si>
  <si>
    <t>/organization/garages2envy</t>
  </si>
  <si>
    <t>/funding-round/2bfaa7fcc30a741d48b6f960c3ec8b49</t>
  </si>
  <si>
    <t>/Organization/Netbyte-Hosting</t>
  </si>
  <si>
    <t>Netbyte Hosting</t>
  </si>
  <si>
    <t>http://www.netbyteusa.com</t>
  </si>
  <si>
    <t>Domains|Networking|SEO|Web Development|Web Hosting</t>
  </si>
  <si>
    <t>/organization/garageskins</t>
  </si>
  <si>
    <t>/funding-round/bc2c3cdd24dfe41416dde2926d7e53db</t>
  </si>
  <si>
    <t>/Organization/Netbytel</t>
  </si>
  <si>
    <t>NetByTel</t>
  </si>
  <si>
    <t>http://www.netbytel.com</t>
  </si>
  <si>
    <t>/organization/garajyeri</t>
  </si>
  <si>
    <t>/funding-round/15a837e4fa345950ee200961123adc6d</t>
  </si>
  <si>
    <t>/Organization/Netccm</t>
  </si>
  <si>
    <t>Netccm</t>
  </si>
  <si>
    <t>http://netccm.com</t>
  </si>
  <si>
    <t>/organization/garbage-guru</t>
  </si>
  <si>
    <t>/funding-round/4455edf5e7d6765c1773cc846ff002a9</t>
  </si>
  <si>
    <t>/Organization/Netcell</t>
  </si>
  <si>
    <t>NetCell</t>
  </si>
  <si>
    <t>http://www.netcell.com/</t>
  </si>
  <si>
    <t>/organization/garbs</t>
  </si>
  <si>
    <t>/funding-round/f0224c7157717de318496440220a2040</t>
  </si>
  <si>
    <t>/Organization/Netcents-Systems</t>
  </si>
  <si>
    <t>Netcents Systems</t>
  </si>
  <si>
    <t>http://www.net-cents.com</t>
  </si>
  <si>
    <t>/organization/garden-mate</t>
  </si>
  <si>
    <t>/funding-round/4f0ea6f6f160ca45c4cf59231564d083</t>
  </si>
  <si>
    <t>/Organization/Netchemia</t>
  </si>
  <si>
    <t>Netchemia</t>
  </si>
  <si>
    <t>http://netchemia.com</t>
  </si>
  <si>
    <t>/organization/garden-price</t>
  </si>
  <si>
    <t>/funding-round/5c75c288241303420b6342d766513681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gardenstory</t>
  </si>
  <si>
    <t>/funding-round/8321d6c1b2fb0e90d9f351508b2ef2c0</t>
  </si>
  <si>
    <t>/Organization/Netclarity</t>
  </si>
  <si>
    <t>NetClarity</t>
  </si>
  <si>
    <t>http://www.netclarity.net</t>
  </si>
  <si>
    <t>/funding-round/b9f1a5a89e6094b705fb2868a1d98547</t>
  </si>
  <si>
    <t>/Organization/Netcom</t>
  </si>
  <si>
    <t>NetCom</t>
  </si>
  <si>
    <t>http://www.netcom.srv.br</t>
  </si>
  <si>
    <t>Health and Wellness|Internet|Technology</t>
  </si>
  <si>
    <t>Pedro Leopoldo</t>
  </si>
  <si>
    <t>/organization/garena</t>
  </si>
  <si>
    <t>/funding-round/438e4a6612d98229b895f79447b8069a</t>
  </si>
  <si>
    <t>/Organization/Netcom-Systems</t>
  </si>
  <si>
    <t>NetCom Systems</t>
  </si>
  <si>
    <t>/organization/garlik</t>
  </si>
  <si>
    <t>/funding-round/39421b78a3649fd0077103cb6d286dcb</t>
  </si>
  <si>
    <t>/Organization/Netconstat</t>
  </si>
  <si>
    <t>NetConstat</t>
  </si>
  <si>
    <t>http://www.netconstat.com/</t>
  </si>
  <si>
    <t>Broadcasting|Internet|Real Time|SaaS</t>
  </si>
  <si>
    <t>/funding-round/506afbba9473a85bcf439203f56ddb18</t>
  </si>
  <si>
    <t>/Organization/Netcontinuum</t>
  </si>
  <si>
    <t>Netcontinuum</t>
  </si>
  <si>
    <t>http://www.barracuda.com/netcontinuum</t>
  </si>
  <si>
    <t>/funding-round/9b053c5f5434566e3131ac311e004535</t>
  </si>
  <si>
    <t>/Organization/Netcordia</t>
  </si>
  <si>
    <t>Netcordia</t>
  </si>
  <si>
    <t>http://www.netcordia.com</t>
  </si>
  <si>
    <t>Information Technology|Networking|Software</t>
  </si>
  <si>
    <t>/funding-round/de9a98ea366ce3bd6c11342d8a3cd051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garmentory</t>
  </si>
  <si>
    <t>/funding-round/0704be684b45647c1fb94a99c4dfc3a4</t>
  </si>
  <si>
    <t>/Organization/Netdevices</t>
  </si>
  <si>
    <t>NetDevices</t>
  </si>
  <si>
    <t>http://tvizl.blogspot.com</t>
  </si>
  <si>
    <t>/funding-round/1e444b800d50a6a8009d41edceaf5156</t>
  </si>
  <si>
    <t>/Organization/Netdialog</t>
  </si>
  <si>
    <t>NetDialog</t>
  </si>
  <si>
    <t>http://www.netdialog-int.com</t>
  </si>
  <si>
    <t>Bilthoven</t>
  </si>
  <si>
    <t>/organization/garmor</t>
  </si>
  <si>
    <t>/funding-round/29a477c245ccf3431990688c964574ea</t>
  </si>
  <si>
    <t>/Organization/Netdocuments</t>
  </si>
  <si>
    <t>NetDocuments</t>
  </si>
  <si>
    <t>http://netdocuments.com</t>
  </si>
  <si>
    <t>/organization/garnet-biotherapeutics</t>
  </si>
  <si>
    <t>/funding-round/5b07dedca121148872bdffd6e37dad8c</t>
  </si>
  <si>
    <t>/Organization/Netdragon-Education</t>
  </si>
  <si>
    <t>NetDragon Education</t>
  </si>
  <si>
    <t>http://netdragon.com/</t>
  </si>
  <si>
    <t>Education|Internet|Mobile|Software</t>
  </si>
  <si>
    <t>/organization/garpun</t>
  </si>
  <si>
    <t>/funding-round/87e679f2bdbcfb9c0b471f2937f19dc2</t>
  </si>
  <si>
    <t>/Organization/Netdragon-Websoft</t>
  </si>
  <si>
    <t>NetDragon Websoft</t>
  </si>
  <si>
    <t>http://netdragon.com</t>
  </si>
  <si>
    <t>/organization/gasbuddy</t>
  </si>
  <si>
    <t>/funding-round/999822f6f4488e690cebeef4151d85eb</t>
  </si>
  <si>
    <t>/Organization/Netease-Com</t>
  </si>
  <si>
    <t>NetEase.com</t>
  </si>
  <si>
    <t>http://www.netease-na.com/</t>
  </si>
  <si>
    <t>/organization/gasky</t>
  </si>
  <si>
    <t>/funding-round/747d5c6b62f94774836a3421258e270c</t>
  </si>
  <si>
    <t>/Organization/Neteffect</t>
  </si>
  <si>
    <t>NetEffect</t>
  </si>
  <si>
    <t>http://www.neteffect.com</t>
  </si>
  <si>
    <t>/organization/gasngo</t>
  </si>
  <si>
    <t>/funding-round/a497bc1a9ca48b87d4006b3fc0f0d77a</t>
  </si>
  <si>
    <t>/Organization/Neterion</t>
  </si>
  <si>
    <t>Neterion</t>
  </si>
  <si>
    <t>http://www.neterion.com</t>
  </si>
  <si>
    <t>/organization/gasp-solar</t>
  </si>
  <si>
    <t>/funding-round/0cf1337d7e8de0eca8b8c0aff5494c25</t>
  </si>
  <si>
    <t>/Organization/Netero</t>
  </si>
  <si>
    <t>Netero</t>
  </si>
  <si>
    <t>http://www.netero.com</t>
  </si>
  <si>
    <t>/organization/gastke</t>
  </si>
  <si>
    <t>/funding-round/a662d806c67aaf31059f5707894e624e</t>
  </si>
  <si>
    <t>/Organization/Neteven</t>
  </si>
  <si>
    <t>Neteven</t>
  </si>
  <si>
    <t>http://www.neteven.co.uk</t>
  </si>
  <si>
    <t>Brand Marketing|Business Services|Networking|Sales and Marketing|Software</t>
  </si>
  <si>
    <t>/funding-round/cc451bed3cc54f8c2016f5d60349e769</t>
  </si>
  <si>
    <t>/Organization/Netezza</t>
  </si>
  <si>
    <t>Netezza</t>
  </si>
  <si>
    <t>http://www.netezza.com</t>
  </si>
  <si>
    <t>Analytics|Big Data|Databases|Enterprise Software|Storage</t>
  </si>
  <si>
    <t>/organization/gaston-labs</t>
  </si>
  <si>
    <t>/funding-round/aaa8c6ecc82ce461ba6ac1ccc6d04350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gastroclub</t>
  </si>
  <si>
    <t>/funding-round/66e9028a9f14f18d9c7f622394119c53</t>
  </si>
  <si>
    <t>/Organization/Netfective-Technology</t>
  </si>
  <si>
    <t>Netfective Technology</t>
  </si>
  <si>
    <t>http://bluage.com/en/en_home.html</t>
  </si>
  <si>
    <t>/organization/gastrofy</t>
  </si>
  <si>
    <t>/funding-round/0e1f085d7a404af2394062bca874ef7b</t>
  </si>
  <si>
    <t>/Organization/Netflix</t>
  </si>
  <si>
    <t>Netflix</t>
  </si>
  <si>
    <t>http://www.netflix.com</t>
  </si>
  <si>
    <t>Consumer Electronics|Entertainment|Games|Video</t>
  </si>
  <si>
    <t>/funding-round/1d1740cc449d624a35a2858fb99193bf</t>
  </si>
  <si>
    <t>/Organization/Netformx</t>
  </si>
  <si>
    <t>Netformx</t>
  </si>
  <si>
    <t>http://www.netformx.com</t>
  </si>
  <si>
    <t>/organization/gastrotech-pharma</t>
  </si>
  <si>
    <t>/funding-round/527ac07a35da15f54a478f699a0e9f16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gate-53-10-technologies</t>
  </si>
  <si>
    <t>/funding-round/c626c0638f1720740721674b9287409c</t>
  </si>
  <si>
    <t>/Organization/Netgear-Inc</t>
  </si>
  <si>
    <t>NETGEAR</t>
  </si>
  <si>
    <t>http://www.netgear.com</t>
  </si>
  <si>
    <t>Hardware + Software|Telecommunications</t>
  </si>
  <si>
    <t>/funding-round/d38a958ee3b69fce6ccc1991451da7fb</t>
  </si>
  <si>
    <t>/Organization/Netgen-2</t>
  </si>
  <si>
    <t>Netgen</t>
  </si>
  <si>
    <t>http://netgen-soft.com/</t>
  </si>
  <si>
    <t>Construction|Industrial|Software</t>
  </si>
  <si>
    <t>/organization/gate-technology</t>
  </si>
  <si>
    <t>/funding-round/d7cd0a13bba9ae21742951415c595293</t>
  </si>
  <si>
    <t>/Organization/Netgenesis</t>
  </si>
  <si>
    <t>NetGenesis</t>
  </si>
  <si>
    <t>/organization/gate2play</t>
  </si>
  <si>
    <t>/funding-round/241378c6adf90698b805adca5c4baf14</t>
  </si>
  <si>
    <t>/Organization/Netgraviton</t>
  </si>
  <si>
    <t>NetGraviton</t>
  </si>
  <si>
    <t>http://www.netgraviton.com/</t>
  </si>
  <si>
    <t>Optimization|SEO|Services</t>
  </si>
  <si>
    <t>/organization/gate5</t>
  </si>
  <si>
    <t>/funding-round/38c68d23c7ac2ca276ef5663ba1485f1</t>
  </si>
  <si>
    <t>/Organization/Netguardians</t>
  </si>
  <si>
    <t>NetGuardians</t>
  </si>
  <si>
    <t>http://www.netguardians.ch/</t>
  </si>
  <si>
    <t>Vaud</t>
  </si>
  <si>
    <t>/funding-round/7362c4de0eb7884480cb8b563d5cee6d</t>
  </si>
  <si>
    <t>/Organization/Netheos</t>
  </si>
  <si>
    <t>Netheos</t>
  </si>
  <si>
    <t>http://www.netheos.net</t>
  </si>
  <si>
    <t>/organization/gatecoin</t>
  </si>
  <si>
    <t>/funding-round/43c8a33e5b8154790cfccca7562f9c10</t>
  </si>
  <si>
    <t>/Organization/Netherfire-Entertainment</t>
  </si>
  <si>
    <t>Netherfire Entertainment</t>
  </si>
  <si>
    <t>http://netherfire.com/</t>
  </si>
  <si>
    <t>/organization/gateguru</t>
  </si>
  <si>
    <t>/funding-round/111482222a927a99c768f395ccf950ea</t>
  </si>
  <si>
    <t>/Organization/Netherin-Enterprises</t>
  </si>
  <si>
    <t>Netherin Enterprises</t>
  </si>
  <si>
    <t>http://www.netherinenterprises.com/</t>
  </si>
  <si>
    <t>/organization/gatekeeper-system</t>
  </si>
  <si>
    <t>/funding-round/67efe1c2a735a8fd32bd10d9f7317f31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gateme</t>
  </si>
  <si>
    <t>/funding-round/26bb9e93948da5faed886574c80c6647</t>
  </si>
  <si>
    <t>/Organization/Nethra-Imaging</t>
  </si>
  <si>
    <t>Nethra Imaging</t>
  </si>
  <si>
    <t>http://nethra-imaging.com/index.php</t>
  </si>
  <si>
    <t>/organization/gaterocket</t>
  </si>
  <si>
    <t>/funding-round/634555ce25cd33c5b41555a5b4b3bc3c</t>
  </si>
  <si>
    <t>/Organization/Nethub-Media</t>
  </si>
  <si>
    <t>Nethub</t>
  </si>
  <si>
    <t>http://www.nethub.co</t>
  </si>
  <si>
    <t>Analytics|Business Intelligence|Enterprise Software|Sales and Marketing|Semantic Web</t>
  </si>
  <si>
    <t>/funding-round/a17ced52952ecd0d45ab18b15907b29f</t>
  </si>
  <si>
    <t>15/08/2006</t>
  </si>
  <si>
    <t>/Organization/Netia-Sa</t>
  </si>
  <si>
    <t>Netia SA</t>
  </si>
  <si>
    <t>http://investor.netia.pl/</t>
  </si>
  <si>
    <t>/funding-round/c2cf8ac0ab9955e79999a57344dd91c0</t>
  </si>
  <si>
    <t>/Organization/Netifice-Communications</t>
  </si>
  <si>
    <t>Netifice Communications</t>
  </si>
  <si>
    <t>http://www.netifice.com/</t>
  </si>
  <si>
    <t>Communications Hardware|Data Security|Service Providers</t>
  </si>
  <si>
    <t>/funding-round/d7ae6e39fafe935ec9013b926ab9b278</t>
  </si>
  <si>
    <t>/Organization/Netilla-Networks</t>
  </si>
  <si>
    <t>Netilla Networks</t>
  </si>
  <si>
    <t>http://www.netilla.com</t>
  </si>
  <si>
    <t>/organization/gateshop</t>
  </si>
  <si>
    <t>/funding-round/475a832584cb7b6ed449a9ab69c68426</t>
  </si>
  <si>
    <t>/Organization/Netiq</t>
  </si>
  <si>
    <t>NetIQ</t>
  </si>
  <si>
    <t>http://www.netiq.com</t>
  </si>
  <si>
    <t>/organization/gateway-3d</t>
  </si>
  <si>
    <t>/funding-round/9ec9043d4f3ed05bec383f3ba0f6cbb2</t>
  </si>
  <si>
    <t>/Organization/Netkey</t>
  </si>
  <si>
    <t>Netkey</t>
  </si>
  <si>
    <t>http://www.netkey.com</t>
  </si>
  <si>
    <t>East Haven</t>
  </si>
  <si>
    <t>/funding-round/b483f692dab2b7f0ee8baf411aea71e4</t>
  </si>
  <si>
    <t>/Organization/Netlex</t>
  </si>
  <si>
    <t>NetLex</t>
  </si>
  <si>
    <t>http://www.netlexweb.com</t>
  </si>
  <si>
    <t>Cloud Computing|Internet|Legal|Mobile|SaaS|Software</t>
  </si>
  <si>
    <t>/organization/gateway-development-group</t>
  </si>
  <si>
    <t>/funding-round/df490de8840e0002083123c159b8f5db</t>
  </si>
  <si>
    <t>/Organization/Netli</t>
  </si>
  <si>
    <t>Netli</t>
  </si>
  <si>
    <t>/organization/gateway-edi</t>
  </si>
  <si>
    <t>/funding-round/a0412f5583638faeabcccc6e7cb6d50d</t>
  </si>
  <si>
    <t>/Organization/Netlift</t>
  </si>
  <si>
    <t>Netlift</t>
  </si>
  <si>
    <t>http://netlift.me</t>
  </si>
  <si>
    <t>Mobile|Payments|Public Transportation</t>
  </si>
  <si>
    <t>/organization/gateway-interactive</t>
  </si>
  <si>
    <t>/funding-round/a2e3ef701b3954993279d3d4405561ec</t>
  </si>
  <si>
    <t>/Organization/Netlist</t>
  </si>
  <si>
    <t>Netlist</t>
  </si>
  <si>
    <t>http://www.netlist.com</t>
  </si>
  <si>
    <t>/organization/gatfol-technology</t>
  </si>
  <si>
    <t>/funding-round/a2b5ac90b0957c324acd10b694412fcd</t>
  </si>
  <si>
    <t>/Organization/Netlog</t>
  </si>
  <si>
    <t>Netlog</t>
  </si>
  <si>
    <t>http://www.netlog.com</t>
  </si>
  <si>
    <t>18-03-2003</t>
  </si>
  <si>
    <t>/organization/gather</t>
  </si>
  <si>
    <t>/funding-round/00e1a05566ff2e18258b6e956cf8e4a7</t>
  </si>
  <si>
    <t>14/06/2009</t>
  </si>
  <si>
    <t>/Organization/Netlogic-Microsystems</t>
  </si>
  <si>
    <t>NetLogic Microsystems</t>
  </si>
  <si>
    <t>http://www.netlogicmicro.com</t>
  </si>
  <si>
    <t>/funding-round/19b3a9a2a270579560447a3f01860aa1</t>
  </si>
  <si>
    <t>/Organization/Netlogon</t>
  </si>
  <si>
    <t>Netlogon</t>
  </si>
  <si>
    <t>http://www.netlogon.fr</t>
  </si>
  <si>
    <t>Thiais</t>
  </si>
  <si>
    <t>/funding-round/4b8b1534901c023d2143b8ce5574fc08</t>
  </si>
  <si>
    <t>/Organization/Netmagic-Solutions</t>
  </si>
  <si>
    <t>Netmagic Solutions</t>
  </si>
  <si>
    <t>http://www.netmagicsolutions.com</t>
  </si>
  <si>
    <t>/funding-round/9d98130d1bd822bde1c5b493a09792dd</t>
  </si>
  <si>
    <t>/Organization/Netmanage</t>
  </si>
  <si>
    <t>NetManage</t>
  </si>
  <si>
    <t>http://www.netmanage.com</t>
  </si>
  <si>
    <t>/funding-round/cc181f6972072e6076e5ea8683f88398</t>
  </si>
  <si>
    <t>/Organization/Netmedi</t>
  </si>
  <si>
    <t>netMedi</t>
  </si>
  <si>
    <t>http://www.netmedi.fi</t>
  </si>
  <si>
    <t>/organization/gather-2</t>
  </si>
  <si>
    <t>/funding-round/7388e6f36ae7f0bbe3ab8788c6a5d31f</t>
  </si>
  <si>
    <t>/Organization/Netmeds-Com</t>
  </si>
  <si>
    <t>Netmeds.com</t>
  </si>
  <si>
    <t>http://www.netmeds.com/</t>
  </si>
  <si>
    <t>Bio-Pharm|Health Care|Pharmaceuticals</t>
  </si>
  <si>
    <t>/organization/gather-app</t>
  </si>
  <si>
    <t>/funding-round/14a3e2cf3ab4e0a3cbe48a238469745d</t>
  </si>
  <si>
    <t>/Organization/Netminder</t>
  </si>
  <si>
    <t>NetMinder</t>
  </si>
  <si>
    <t>http://www.netminder.com/</t>
  </si>
  <si>
    <t>Recruiting|Sales and Marketing|Trusted Networks</t>
  </si>
  <si>
    <t>/organization/gather-central-inc</t>
  </si>
  <si>
    <t>/funding-round/f99e3bae100d1948861db260d91f80bd</t>
  </si>
  <si>
    <t>/Organization/Netminder-2</t>
  </si>
  <si>
    <t>Netminder</t>
  </si>
  <si>
    <t>http://netminder.us/</t>
  </si>
  <si>
    <t>Aquaculture|Services</t>
  </si>
  <si>
    <t>Falmouth</t>
  </si>
  <si>
    <t>/organization/gather-md</t>
  </si>
  <si>
    <t>/funding-round/dc8a70395d090b53eaa8274a982e1e94</t>
  </si>
  <si>
    <t>/Organization/Netmining</t>
  </si>
  <si>
    <t>Netmining</t>
  </si>
  <si>
    <t>http://www.netmining.com</t>
  </si>
  <si>
    <t>/organization/gather-save</t>
  </si>
  <si>
    <t>/funding-round/2cce41494f84e0a06bb12d8ab0fbe99c</t>
  </si>
  <si>
    <t>/Organization/Netminions</t>
  </si>
  <si>
    <t>NetMinions</t>
  </si>
  <si>
    <t>/organization/gatheredtable</t>
  </si>
  <si>
    <t>/funding-round/14b0e6eeb237a6bcfc3aa84b1874074b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funding-round/83a97df2aff5c9eeea879eea681556c2</t>
  </si>
  <si>
    <t>/Organization/Netmotion-Wireless</t>
  </si>
  <si>
    <t>NetMotion Wireless</t>
  </si>
  <si>
    <t>http://www.netmotionwireless.com</t>
  </si>
  <si>
    <t>Mobile|Trusted Networks|Wireless</t>
  </si>
  <si>
    <t>/funding-round/bba9189833489dcd56fc2f6be15b2d46</t>
  </si>
  <si>
    <t>/Organization/Netmovie</t>
  </si>
  <si>
    <t>NetMovie</t>
  </si>
  <si>
    <t>http://www.netmovie.com/</t>
  </si>
  <si>
    <t>/organization/gatheric</t>
  </si>
  <si>
    <t>/funding-round/47980c63b67e430d9e86a0636cd86db7</t>
  </si>
  <si>
    <t>/Organization/Netmovies</t>
  </si>
  <si>
    <t>NetMovies</t>
  </si>
  <si>
    <t>http://www.netmovies.com.br</t>
  </si>
  <si>
    <t>/organization/gati-infrastructure</t>
  </si>
  <si>
    <t>/funding-round/f850a152449252f1832e6b80e0b79946</t>
  </si>
  <si>
    <t>/Organization/Netnui-Com</t>
  </si>
  <si>
    <t>Netnui.com</t>
  </si>
  <si>
    <t>http://Netnui.com</t>
  </si>
  <si>
    <t>/organization/gatr-technologies</t>
  </si>
  <si>
    <t>/funding-round/1d722e520b136eae48bf5716ba2baa72</t>
  </si>
  <si>
    <t>/Organization/Netologiya-Groups</t>
  </si>
  <si>
    <t>Netology Group</t>
  </si>
  <si>
    <t>http://netology-group.ru/</t>
  </si>
  <si>
    <t>/organization/gatsby-2</t>
  </si>
  <si>
    <t>/funding-round/59888d73e70806ff66c84391eb7e4430</t>
  </si>
  <si>
    <t>/Organization/Netomat</t>
  </si>
  <si>
    <t>netomat</t>
  </si>
  <si>
    <t>http://www.netomat.net</t>
  </si>
  <si>
    <t>Messaging|Mobile|Mobile Video|Video</t>
  </si>
  <si>
    <t>/organization/gaudena</t>
  </si>
  <si>
    <t>/funding-round/35e7d5a8902a895dbfe574cc67b8cd38</t>
  </si>
  <si>
    <t>/Organization/Netotiate</t>
  </si>
  <si>
    <t>personali</t>
  </si>
  <si>
    <t>http://www.personali.com/</t>
  </si>
  <si>
    <t>E-Commerce|Incentives|Retail Technology|SaaS</t>
  </si>
  <si>
    <t>/funding-round/9140d44335f8d450fb386b89dd099f2c</t>
  </si>
  <si>
    <t>/Organization/Netpayment</t>
  </si>
  <si>
    <t>NetPayment</t>
  </si>
  <si>
    <t>P2P Money Transfer|Payments|Real Time</t>
  </si>
  <si>
    <t>/organization/gault-millau</t>
  </si>
  <si>
    <t>/funding-round/fa5cd1a8956cd7c3d174f0a10c5070c4</t>
  </si>
  <si>
    <t>/Organization/Netpeas</t>
  </si>
  <si>
    <t>NETpeas</t>
  </si>
  <si>
    <t>http://www.netpeas.com</t>
  </si>
  <si>
    <t>Enterprise Software|Marketplaces|SaaS</t>
  </si>
  <si>
    <t>/organization/gauntlet-pi</t>
  </si>
  <si>
    <t>/funding-round/a238bdd47045aa9b140fb1b7301a3d90</t>
  </si>
  <si>
    <t>/Organization/Netplenish</t>
  </si>
  <si>
    <t>NetPlenish</t>
  </si>
  <si>
    <t>http://www.shopgeniusapp.com/</t>
  </si>
  <si>
    <t>/organization/gauss-surgical</t>
  </si>
  <si>
    <t>/funding-round/2d82d957711a895a8d685d7c687130c8</t>
  </si>
  <si>
    <t>/Organization/Netpress-Digital</t>
  </si>
  <si>
    <t>NetPress Digital</t>
  </si>
  <si>
    <t>http://www.netpress-digital.com</t>
  </si>
  <si>
    <t>/funding-round/6d6bf3c1ba396147f638c96d56448e66</t>
  </si>
  <si>
    <t>/Organization/Netprice-Com</t>
  </si>
  <si>
    <t>netprice.com</t>
  </si>
  <si>
    <t>http://www.netprice.com</t>
  </si>
  <si>
    <t>25-11-1999</t>
  </si>
  <si>
    <t>/funding-round/84bc0c930c7e4b2712f161b0b26e05a3</t>
  </si>
  <si>
    <t>/Organization/Netpro</t>
  </si>
  <si>
    <t>NetPro</t>
  </si>
  <si>
    <t>/organization/gauto</t>
  </si>
  <si>
    <t>/funding-round/8e81f58827b1350fd3cfc3d06f4f559b</t>
  </si>
  <si>
    <t>/Organization/Netprospex</t>
  </si>
  <si>
    <t>NetProspex</t>
  </si>
  <si>
    <t>http://www.netprospex.com</t>
  </si>
  <si>
    <t>Analytics|B2B|Contact Management|Lead Generation</t>
  </si>
  <si>
    <t>/organization/gauzy</t>
  </si>
  <si>
    <t>/funding-round/2e5eb3728ccc06db1e44558ffd86b956</t>
  </si>
  <si>
    <t>/Organization/Netpulse</t>
  </si>
  <si>
    <t>Netpulse</t>
  </si>
  <si>
    <t>http://www.netpulse.com</t>
  </si>
  <si>
    <t>Fitness|Health and Wellness|Mobile|SaaS</t>
  </si>
  <si>
    <t>/organization/gauzz</t>
  </si>
  <si>
    <t>/funding-round/52f604d637efca44333e3f3462c51c0d</t>
  </si>
  <si>
    <t>/Organization/Netqos</t>
  </si>
  <si>
    <t>NetQoS</t>
  </si>
  <si>
    <t>http://www.netqos.com</t>
  </si>
  <si>
    <t>/organization/gayatrishakti-paper-boards</t>
  </si>
  <si>
    <t>/funding-round/90011b86e70bce6e1dbb3644e07135b6</t>
  </si>
  <si>
    <t>/Organization/Netqwerk</t>
  </si>
  <si>
    <t>Netqwerk</t>
  </si>
  <si>
    <t>http://www.netqwerk.com/</t>
  </si>
  <si>
    <t>Layton</t>
  </si>
  <si>
    <t>/organization/gaytravel-com</t>
  </si>
  <si>
    <t>/funding-round/05fde7b4c423ce779ac76c49aeabe965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gazaro</t>
  </si>
  <si>
    <t>/funding-round/7ea5bcadff822b3c75ffa79329d9a73e</t>
  </si>
  <si>
    <t>/Organization/Netrada</t>
  </si>
  <si>
    <t>Netrada</t>
  </si>
  <si>
    <t>http://www.netrada.com</t>
  </si>
  <si>
    <t>Garbsen</t>
  </si>
  <si>
    <t>/funding-round/8bd167080d79d79501baaedf9dcf59d4</t>
  </si>
  <si>
    <t>/Organization/Netragon</t>
  </si>
  <si>
    <t>Netragon</t>
  </si>
  <si>
    <t>http://www.netragon.com</t>
  </si>
  <si>
    <t>/organization/gazebo-io</t>
  </si>
  <si>
    <t>/funding-round/702d6d500cba805a301213830196a305</t>
  </si>
  <si>
    <t>/Organization/Netrake</t>
  </si>
  <si>
    <t>Netrake</t>
  </si>
  <si>
    <t>http://www.netrake.com</t>
  </si>
  <si>
    <t>/funding-round/a7c0621eb579d3ee63ccd0e0dd762683</t>
  </si>
  <si>
    <t>/Organization/Netread</t>
  </si>
  <si>
    <t>NetRead</t>
  </si>
  <si>
    <t>http://www.netread.com/</t>
  </si>
  <si>
    <t>/organization/gazehawk</t>
  </si>
  <si>
    <t>/funding-round/013313ff0cff65beec21531188716e3b</t>
  </si>
  <si>
    <t>/Organization/Netreon</t>
  </si>
  <si>
    <t>Natreon</t>
  </si>
  <si>
    <t>http://www.natreoninc.com</t>
  </si>
  <si>
    <t>/organization/gazelle</t>
  </si>
  <si>
    <t>/funding-round/2d76602864e76d4d390ff60f111f40e7</t>
  </si>
  <si>
    <t>/Organization/Netrepid</t>
  </si>
  <si>
    <t>Netrepid</t>
  </si>
  <si>
    <t>http://www.netrepid.com</t>
  </si>
  <si>
    <t>Cloud Data Services|Data Centers|Flash Storage|Services|Web Hosting</t>
  </si>
  <si>
    <t>/funding-round/3f9b72acaa87e7ab03f8ba1e7dba628b</t>
  </si>
  <si>
    <t>/Organization/Netretail-Holding</t>
  </si>
  <si>
    <t>NetRetail Holding</t>
  </si>
  <si>
    <t>http://www.nrholding.com</t>
  </si>
  <si>
    <t>/funding-round/754541ad01b8a4f3c00dda5f3b299306</t>
  </si>
  <si>
    <t>/Organization/Netronome-Systems</t>
  </si>
  <si>
    <t>Netronome Systems</t>
  </si>
  <si>
    <t>http://www.netronome.com</t>
  </si>
  <si>
    <t>/funding-round/7b24a7c9a33dff9e14d8a59012bb30ea</t>
  </si>
  <si>
    <t>/Organization/Netrounds</t>
  </si>
  <si>
    <t>Netrounds</t>
  </si>
  <si>
    <t>http://netrounds.com</t>
  </si>
  <si>
    <t>/funding-round/b4db5cdf4d22ae9e9b35f93b1ec31fa9</t>
  </si>
  <si>
    <t>/Organization/Netsanity</t>
  </si>
  <si>
    <t>NetSanity</t>
  </si>
  <si>
    <t>http://netsanity.net/</t>
  </si>
  <si>
    <t>/funding-round/fcc62b213d6270adbe394a7d34119cf2</t>
  </si>
  <si>
    <t>/Organization/Netscaler</t>
  </si>
  <si>
    <t>NetScaler</t>
  </si>
  <si>
    <t>http://www.netscaler.com</t>
  </si>
  <si>
    <t>/organization/gazelle-integrated-media</t>
  </si>
  <si>
    <t>/funding-round/7a93a4246a6d580d11771c905fef2744</t>
  </si>
  <si>
    <t>/Organization/Netscape</t>
  </si>
  <si>
    <t>Netscape</t>
  </si>
  <si>
    <t>http://netscape.aol.com</t>
  </si>
  <si>
    <t>/organization/gazelle-semiconductor</t>
  </si>
  <si>
    <t>/funding-round/63e6599435726cbcd12b703c020847b5</t>
  </si>
  <si>
    <t>/Organization/Netscientific</t>
  </si>
  <si>
    <t>NetScientific</t>
  </si>
  <si>
    <t>http://netscientific.net</t>
  </si>
  <si>
    <t>/organization/gazelles-growth-institute</t>
  </si>
  <si>
    <t>/funding-round/7c1a2a95521696fd76cc1d22998dd293</t>
  </si>
  <si>
    <t>/Organization/Netscreen-Technologies</t>
  </si>
  <si>
    <t>NetScreen Technologies</t>
  </si>
  <si>
    <t>http://www.netscreen.com</t>
  </si>
  <si>
    <t>/organization/gazillion-entertainment</t>
  </si>
  <si>
    <t>/funding-round/485a915bd13ab0d354c5fc23bbdeb270</t>
  </si>
  <si>
    <t>/Organization/Netsecure-Innovations-Inc</t>
  </si>
  <si>
    <t>NetSecure Innovations Inc</t>
  </si>
  <si>
    <t>http://smartswipe.ca</t>
  </si>
  <si>
    <t>Fort Saskatchewan</t>
  </si>
  <si>
    <t>/funding-round/9396b984a32dccc8bba064f038c72d31</t>
  </si>
  <si>
    <t>/Organization/Netseer</t>
  </si>
  <si>
    <t>Netseer</t>
  </si>
  <si>
    <t>http://www.netseer.com</t>
  </si>
  <si>
    <t>/funding-round/a3fd7374efed53588b2b1eebae9dc210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funding-round/c8c94896fb755b0ebe668247f5d9d045</t>
  </si>
  <si>
    <t>/Organization/Netshoes</t>
  </si>
  <si>
    <t>Grupo Netshoes</t>
  </si>
  <si>
    <t>http://www.netshoes.com.br</t>
  </si>
  <si>
    <t>E-Commerce|Fashion|Shopping|Sporting Goods</t>
  </si>
  <si>
    <t>/organization/gazohim-techno</t>
  </si>
  <si>
    <t>/funding-round/48c99753fb0e57599bdee78a464e99f4</t>
  </si>
  <si>
    <t>29/12/2012</t>
  </si>
  <si>
    <t>/Organization/Netshow-Me</t>
  </si>
  <si>
    <t>Netshow.me</t>
  </si>
  <si>
    <t>http://netshow.me</t>
  </si>
  <si>
    <t>/funding-round/4c45459ba1b7c19a7d308625c4785529</t>
  </si>
  <si>
    <t>/Organization/Netsize</t>
  </si>
  <si>
    <t>Netsize</t>
  </si>
  <si>
    <t>http://www.netsize.com</t>
  </si>
  <si>
    <t>App Marketing|Messaging|Mobile|Mobile Payments|SMS|Wireless</t>
  </si>
  <si>
    <t>/organization/gazoo</t>
  </si>
  <si>
    <t>/funding-round/da811f6185fa6f019c98c362f1c65650</t>
  </si>
  <si>
    <t>/Organization/Netsket-Inc</t>
  </si>
  <si>
    <t>Netsket</t>
  </si>
  <si>
    <t>http://everevo.com</t>
  </si>
  <si>
    <t>/funding-round/e15343ab30ae5d657feb01a2940c17a6</t>
  </si>
  <si>
    <t>/Organization/Netskope</t>
  </si>
  <si>
    <t>Netskope</t>
  </si>
  <si>
    <t>https://www.netskope.com</t>
  </si>
  <si>
    <t>Cloud Security|Data Security|Information Security|Software</t>
  </si>
  <si>
    <t>/organization/gazoob</t>
  </si>
  <si>
    <t>/funding-round/72ebe86b71b36014b8897ca2022b7e55</t>
  </si>
  <si>
    <t>/Organization/Netsmart-Technologies</t>
  </si>
  <si>
    <t>Netsmart Technologies</t>
  </si>
  <si>
    <t>http://www.ntst.com</t>
  </si>
  <si>
    <t>Great River</t>
  </si>
  <si>
    <t>/organization/gazzang</t>
  </si>
  <si>
    <t>/funding-round/8ecca171a85630f67cf270bcc81058a7</t>
  </si>
  <si>
    <t>/Organization/Netsocket</t>
  </si>
  <si>
    <t>Netsocket</t>
  </si>
  <si>
    <t>http://www.netsocket.com</t>
  </si>
  <si>
    <t>Cloud Management|Networking|Virtualization</t>
  </si>
  <si>
    <t>/funding-round/d61597efb536ab0be603150cdf56d0f7</t>
  </si>
  <si>
    <t>/Organization/Netsol-Technologies</t>
  </si>
  <si>
    <t>NetSol Technologies</t>
  </si>
  <si>
    <t>http://netsoltech.com</t>
  </si>
  <si>
    <t>/funding-round/dc7aca437c11338b823f4d13632901f7</t>
  </si>
  <si>
    <t>/Organization/Netsonda-Research</t>
  </si>
  <si>
    <t>Netsonda Research</t>
  </si>
  <si>
    <t>http://www.netsonda.pt</t>
  </si>
  <si>
    <t>/organization/gb-environmental</t>
  </si>
  <si>
    <t>/funding-round/8ac8c4b439d691e15075604b9d58de2d</t>
  </si>
  <si>
    <t>/Organization/Netspark</t>
  </si>
  <si>
    <t>NetSpark</t>
  </si>
  <si>
    <t>http://www.netspark.com</t>
  </si>
  <si>
    <t>Enterprise Software|Internet|Software|Web Tools</t>
  </si>
  <si>
    <t>/organization/gbatteries</t>
  </si>
  <si>
    <t>/funding-round/d0b9a85dd7d2d85cc62597744c1f3666</t>
  </si>
  <si>
    <t>/Organization/Netspeed-Systems</t>
  </si>
  <si>
    <t>NetSpeed Systems</t>
  </si>
  <si>
    <t>http://www.netspeedsystems.com</t>
  </si>
  <si>
    <t>/organization/gbooking</t>
  </si>
  <si>
    <t>/funding-round/03847257093034ace4ebff73243331b5</t>
  </si>
  <si>
    <t>/Organization/Netspend</t>
  </si>
  <si>
    <t>NetSpend</t>
  </si>
  <si>
    <t>http://netspend.com</t>
  </si>
  <si>
    <t>/funding-round/8140695a7345b5c604b79e86890e5ce1</t>
  </si>
  <si>
    <t>/Organization/Netspira-Networks</t>
  </si>
  <si>
    <t>Netspira Networks</t>
  </si>
  <si>
    <t>https://www.netspira.com</t>
  </si>
  <si>
    <t>/funding-round/c1cd4b7310d4663f8c0bf85bdd3aff03</t>
  </si>
  <si>
    <t>/Organization/Netstory</t>
  </si>
  <si>
    <t>Netstory</t>
  </si>
  <si>
    <t>/organization/gbox</t>
  </si>
  <si>
    <t>/funding-round/63e3e64e43ac2ae2f572a544c9f2e894</t>
  </si>
  <si>
    <t>/Organization/Netstreams</t>
  </si>
  <si>
    <t>NetStreams</t>
  </si>
  <si>
    <t>/funding-round/70e777f7265ff2ce82a36b64a59b0da3</t>
  </si>
  <si>
    <t>/Organization/Nettalk</t>
  </si>
  <si>
    <t>netTALK</t>
  </si>
  <si>
    <t>http://www.nettalk.com</t>
  </si>
  <si>
    <t>/organization/gbs</t>
  </si>
  <si>
    <t>/funding-round/a642e123d69d0ad1a083d6b26a1e29fc</t>
  </si>
  <si>
    <t>/Organization/Nettalon</t>
  </si>
  <si>
    <t>NetTalon</t>
  </si>
  <si>
    <t>http://www.nettalon.com</t>
  </si>
  <si>
    <t>/organization/gc-aesthetics</t>
  </si>
  <si>
    <t>/funding-round/3a19587ac4e62fdc6ff74de5ef65ac2b</t>
  </si>
  <si>
    <t>/Organization/Nettle</t>
  </si>
  <si>
    <t>Nettle</t>
  </si>
  <si>
    <t>Android|Curated Web|Entertainment|Film|Internet|iPad|iPhone|Local|Mobile|Social Media|Software</t>
  </si>
  <si>
    <t>/funding-round/e2a682def8edb9e4012aa11f52e4a279</t>
  </si>
  <si>
    <t>/Organization/Nettwerk-Music-Group</t>
  </si>
  <si>
    <t>Nettwerk Music Group</t>
  </si>
  <si>
    <t>http://www.nettwerk.com</t>
  </si>
  <si>
    <t>/organization/gc-holdings</t>
  </si>
  <si>
    <t>/funding-round/10418d3772e907e518c44776dfc6af66</t>
  </si>
  <si>
    <t>/Organization/Netuitive</t>
  </si>
  <si>
    <t>Netuitive</t>
  </si>
  <si>
    <t>http://www.netuitive.com</t>
  </si>
  <si>
    <t>/funding-round/390f1fc7f671bfd80ada4bae37fbaa42</t>
  </si>
  <si>
    <t>/Organization/Netvibes</t>
  </si>
  <si>
    <t>Netvibes</t>
  </si>
  <si>
    <t>http://www.netvibes.com</t>
  </si>
  <si>
    <t>Social Media|Web Design|Web Development</t>
  </si>
  <si>
    <t>/funding-round/5f0bd0ec16102fba112f403c157d092e</t>
  </si>
  <si>
    <t>/Organization/Netview-Technologies</t>
  </si>
  <si>
    <t>Netview Technologies</t>
  </si>
  <si>
    <t>http://www.netviewtechnologies.com</t>
  </si>
  <si>
    <t>/funding-round/6be7604f5a4d351802498c3055ad1042</t>
  </si>
  <si>
    <t>/Organization/Netviewer</t>
  </si>
  <si>
    <t>Netviewer</t>
  </si>
  <si>
    <t>http://www.netviewer.com</t>
  </si>
  <si>
    <t>/funding-round/73851d12b0a4d0e860367eb5c1b1562c</t>
  </si>
  <si>
    <t>/Organization/Netvision</t>
  </si>
  <si>
    <t>NetVision</t>
  </si>
  <si>
    <t>http://netvision.com</t>
  </si>
  <si>
    <t>/organization/gc-lifeline</t>
  </si>
  <si>
    <t>/funding-round/d2d471009c0f9c8b8302f4587cf3f59f</t>
  </si>
  <si>
    <t>/Organization/Netwitness</t>
  </si>
  <si>
    <t>NetWitness</t>
  </si>
  <si>
    <t>http://www.netwitness.com</t>
  </si>
  <si>
    <t>/organization/gc-rise-pharmaceutical</t>
  </si>
  <si>
    <t>/funding-round/a2a30730a514427909be1ade0009509e</t>
  </si>
  <si>
    <t>/Organization/Netwolves</t>
  </si>
  <si>
    <t>NetWolves</t>
  </si>
  <si>
    <t>http://www.netwolves.com/</t>
  </si>
  <si>
    <t>/organization/gca-services-group</t>
  </si>
  <si>
    <t>/funding-round/a37a38d3f4532fc63679c11e1ff85e50</t>
  </si>
  <si>
    <t>/Organization/Network</t>
  </si>
  <si>
    <t>Network-1</t>
  </si>
  <si>
    <t>http://www.network-1.com/index.htm</t>
  </si>
  <si>
    <t>/organization/gcd-systeme</t>
  </si>
  <si>
    <t>/funding-round/77603d7934614f2d03dad28b4fcbee14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gci-com</t>
  </si>
  <si>
    <t>/funding-round/ecf21927840acc1ef0d017ef7b30f14e</t>
  </si>
  <si>
    <t>/Organization/Network-Chemistry</t>
  </si>
  <si>
    <t>Network Chemistry</t>
  </si>
  <si>
    <t>http://www.networkchemistry.com</t>
  </si>
  <si>
    <t>/organization/gclabs-gamechanger-labs</t>
  </si>
  <si>
    <t>/funding-round/4458b32513a2970771fe59d1271804b9</t>
  </si>
  <si>
    <t>/Organization/Network-Contract-Solutions</t>
  </si>
  <si>
    <t>Network Contract Solutions</t>
  </si>
  <si>
    <t>http://www.ncontracts.com/</t>
  </si>
  <si>
    <t>/organization/gcommerce</t>
  </si>
  <si>
    <t>/funding-round/3ee5df76398ea3ca97b2d91c7709e257</t>
  </si>
  <si>
    <t>/Organization/Network-For-Good</t>
  </si>
  <si>
    <t>Network for Good</t>
  </si>
  <si>
    <t>http://www.networkforgood.org</t>
  </si>
  <si>
    <t>Nonprofits|SaaS|Social Fundraising</t>
  </si>
  <si>
    <t>19-11-2001</t>
  </si>
  <si>
    <t>/funding-round/785cf29832a9e138db4bc5be7945388e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gcorelab-pte-ltd</t>
  </si>
  <si>
    <t>/funding-round/caeb186781844c2bd4d790b9c69dbf1f</t>
  </si>
  <si>
    <t>/Organization/Network-Game-Interaction</t>
  </si>
  <si>
    <t>Network Game Interaction</t>
  </si>
  <si>
    <t>http://www.ngiworld.com.cn</t>
  </si>
  <si>
    <t>/organization/gcpay-com</t>
  </si>
  <si>
    <t>/funding-round/f5ec179aec21d358b27e71828f58eb46</t>
  </si>
  <si>
    <t>/Organization/Network-Home</t>
  </si>
  <si>
    <t>China WebEdu Technology</t>
  </si>
  <si>
    <t>http://www.chinawebedu.com</t>
  </si>
  <si>
    <t>/organization/gct-semiconductor</t>
  </si>
  <si>
    <t>/funding-round/346d86261200da911771222e8eaec4d5</t>
  </si>
  <si>
    <t>/Organization/Network-Intelligence</t>
  </si>
  <si>
    <t>Network Intelligence</t>
  </si>
  <si>
    <t>/funding-round/43f2d1b63146bda687344a917460b88c</t>
  </si>
  <si>
    <t>/Organization/Network-Merchants</t>
  </si>
  <si>
    <t>Network Merchants</t>
  </si>
  <si>
    <t>http://www.nmi.com</t>
  </si>
  <si>
    <t>/funding-round/55aa6b0a3c5cfebafd6fa0b8059e3d88</t>
  </si>
  <si>
    <t>/Organization/Network-Optix</t>
  </si>
  <si>
    <t>Network Optix</t>
  </si>
  <si>
    <t>http://www.networkoptix.com</t>
  </si>
  <si>
    <t>Media|Software|Video</t>
  </si>
  <si>
    <t>/funding-round/603da21b6b64c83092b8b6b4c468cd5c</t>
  </si>
  <si>
    <t>/Organization/Network-Photonics</t>
  </si>
  <si>
    <t>Network Photonics</t>
  </si>
  <si>
    <t>http://www.networkphotonics.com</t>
  </si>
  <si>
    <t>Networking|Service Providers|Transportation</t>
  </si>
  <si>
    <t>/funding-round/91d0dc277b1f84ad31d671be65ca1697</t>
  </si>
  <si>
    <t>/Organization/Network-Physics</t>
  </si>
  <si>
    <t>Network Physics</t>
  </si>
  <si>
    <t>/funding-round/cd80fbc06d4fcf7174ca5482b6dc6f0f</t>
  </si>
  <si>
    <t>/Organization/Network-Security-Technology-2</t>
  </si>
  <si>
    <t>Network Security Technology</t>
  </si>
  <si>
    <t>http://www.netsec.net/</t>
  </si>
  <si>
    <t>/funding-round/f3549c72a2f73f117d81369cee2028b0</t>
  </si>
  <si>
    <t>/Organization/Network-Vision</t>
  </si>
  <si>
    <t>Network Vision</t>
  </si>
  <si>
    <t>http://www.intravue.net</t>
  </si>
  <si>
    <t>/funding-round/f3f0e597966ad395a9544f91f74b693e</t>
  </si>
  <si>
    <t>/Organization/Network18</t>
  </si>
  <si>
    <t>Network18</t>
  </si>
  <si>
    <t>http://www.infomedia18.in</t>
  </si>
  <si>
    <t>/organization/gcw</t>
  </si>
  <si>
    <t>/funding-round/7ad7f675bdd66506b5bc052cbd187066</t>
  </si>
  <si>
    <t>/Organization/Networked-Insights</t>
  </si>
  <si>
    <t>Networked Insights</t>
  </si>
  <si>
    <t>http://networkedinsights.com</t>
  </si>
  <si>
    <t>/organization/gdecide</t>
  </si>
  <si>
    <t>/funding-round/e693743a4aa421bd7c77813266f5f5e2</t>
  </si>
  <si>
    <t>/Organization/Networked-Organisms</t>
  </si>
  <si>
    <t>Networked Organisms</t>
  </si>
  <si>
    <t>http://projectnoah.org</t>
  </si>
  <si>
    <t>Android|Green|iPhone|Mobile</t>
  </si>
  <si>
    <t>/organization/gdeslon</t>
  </si>
  <si>
    <t>/funding-round/ae7e3602f9e02cdc046fab26f603845c</t>
  </si>
  <si>
    <t>/Organization/Networker</t>
  </si>
  <si>
    <t>Networker</t>
  </si>
  <si>
    <t>http://www.getnetworker.com/</t>
  </si>
  <si>
    <t>Event Management|Events|Professional Networking</t>
  </si>
  <si>
    <t>/organization/gdgt</t>
  </si>
  <si>
    <t>/funding-round/b65871ed0de461aa55f6478d2fe7acae</t>
  </si>
  <si>
    <t>/Organization/Networkingphoenix-Com</t>
  </si>
  <si>
    <t>NetworkingPhoenix.com</t>
  </si>
  <si>
    <t>http://www.networkingphoenix.com</t>
  </si>
  <si>
    <t>Curated Web|Small and Medium Businesses</t>
  </si>
  <si>
    <t>/funding-round/cff5c40b0130502f279a4d7138a2eab1</t>
  </si>
  <si>
    <t>/Organization/Networkoss</t>
  </si>
  <si>
    <t>NetworkOSS</t>
  </si>
  <si>
    <t>Internet Service Providers|Professional Networking|Wireless</t>
  </si>
  <si>
    <t>/organization/gdiapers</t>
  </si>
  <si>
    <t>/funding-round/ef35e457b4031ddcead4d4573616437a</t>
  </si>
  <si>
    <t>/Organization/Networks-In-Motion</t>
  </si>
  <si>
    <t>Networks in Motion</t>
  </si>
  <si>
    <t>http://www.networksinmotion.com</t>
  </si>
  <si>
    <t>Maps|Mobile|Navigation|SEO|Wireless</t>
  </si>
  <si>
    <t>/organization/gdine</t>
  </si>
  <si>
    <t>/funding-round/5db26153b3512969ef11fc942bb3e4da</t>
  </si>
  <si>
    <t>/Organization/Netyear</t>
  </si>
  <si>
    <t>Netyear</t>
  </si>
  <si>
    <t>http://www.netyear.net/</t>
  </si>
  <si>
    <t>/organization/gds-gentlemen-destine-2-succeed-gl-2ours</t>
  </si>
  <si>
    <t>/funding-round/764733849f123d9328e148f8257961fd</t>
  </si>
  <si>
    <t>/Organization/Netzentry</t>
  </si>
  <si>
    <t>netZentry</t>
  </si>
  <si>
    <t>/organization/ge-antares</t>
  </si>
  <si>
    <t>/funding-round/114426ae04208f5ac8e1401e475b5ef2</t>
  </si>
  <si>
    <t>/Organization/Netzoptiker</t>
  </si>
  <si>
    <t>Netzoptiker</t>
  </si>
  <si>
    <t>http://www.netzoptiker.de/</t>
  </si>
  <si>
    <t>Limburg</t>
  </si>
  <si>
    <t>/organization/ge-global-research</t>
  </si>
  <si>
    <t>/funding-round/69a0c50cd66484171063bc23f81ca712</t>
  </si>
  <si>
    <t>/Organization/Netzvacation</t>
  </si>
  <si>
    <t>NetzVacation</t>
  </si>
  <si>
    <t>http://www.netzvacation.com</t>
  </si>
  <si>
    <t>/organization/ge-tt</t>
  </si>
  <si>
    <t>/funding-round/597d21da630209ecce7bd3188eebaf1b</t>
  </si>
  <si>
    <t>/Organization/Neu-Industries</t>
  </si>
  <si>
    <t>Mercy Nutraceuticals, Inc.</t>
  </si>
  <si>
    <t>/organization/geacom</t>
  </si>
  <si>
    <t>/funding-round/afda7cbbb2d80049247054201911ae6a</t>
  </si>
  <si>
    <t>/Organization/Neuaer</t>
  </si>
  <si>
    <t>NewAer</t>
  </si>
  <si>
    <t>http://www.newaer.com</t>
  </si>
  <si>
    <t>/organization/gear-energy</t>
  </si>
  <si>
    <t>/funding-round/18392f524f3848df70f1fbdc59cb31cf</t>
  </si>
  <si>
    <t>/Organization/Neucoin</t>
  </si>
  <si>
    <t>NeuCoin</t>
  </si>
  <si>
    <t>http://www.neucoin.org/en/</t>
  </si>
  <si>
    <t>Worlds</t>
  </si>
  <si>
    <t>/organization/gear-peer</t>
  </si>
  <si>
    <t>/funding-round/c892495a76d77be6e888cf9622b4cd92</t>
  </si>
  <si>
    <t>/Organization/Neuehouse</t>
  </si>
  <si>
    <t>neuehouse</t>
  </si>
  <si>
    <t>http://www.neuehouse.com</t>
  </si>
  <si>
    <t>Commercial Real Estate|Creative Industries|Entrepreneur|Office Space</t>
  </si>
  <si>
    <t>/organization/gear4music-com</t>
  </si>
  <si>
    <t>/funding-round/9a83129db6dc9897fa81a6f79c764878</t>
  </si>
  <si>
    <t>/Organization/Neul</t>
  </si>
  <si>
    <t>Neul</t>
  </si>
  <si>
    <t>http://neul.com</t>
  </si>
  <si>
    <t>Internet of Things|Wireless</t>
  </si>
  <si>
    <t>/organization/gear6</t>
  </si>
  <si>
    <t>/funding-round/8e5c7a2de135245e862dda9ba5424ea6</t>
  </si>
  <si>
    <t>/Organization/Neumedics</t>
  </si>
  <si>
    <t>NeuMedics</t>
  </si>
  <si>
    <t>http://neumedics.com</t>
  </si>
  <si>
    <t>/funding-round/b085378d2df15441f52b1185930a89ed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gearbox</t>
  </si>
  <si>
    <t>/funding-round/43661aaf007487ea461b641fa38ca7dc</t>
  </si>
  <si>
    <t>/Organization/Neumob</t>
  </si>
  <si>
    <t>Neumob</t>
  </si>
  <si>
    <t>http://www.neumob.com</t>
  </si>
  <si>
    <t>Cloud Computing|Mobile|Mobile Infrastructure|Software</t>
  </si>
  <si>
    <t>/organization/gearbox-software</t>
  </si>
  <si>
    <t>/funding-round/7578d0a7c0be542ca9ab1858cb1ed0df</t>
  </si>
  <si>
    <t>/Organization/Neumodx-Molecular</t>
  </si>
  <si>
    <t>NeuMoDx Molecular</t>
  </si>
  <si>
    <t>http://neumodx.com</t>
  </si>
  <si>
    <t>/organization/geared-for-imagination</t>
  </si>
  <si>
    <t>/funding-round/18d76dcfa47f51a7af995a3508a1f63b</t>
  </si>
  <si>
    <t>/Organization/Neumont-University</t>
  </si>
  <si>
    <t>Neumont University</t>
  </si>
  <si>
    <t>http://www.neumont.edu/</t>
  </si>
  <si>
    <t>/funding-round/ada3a3c71570caafe9b67c1f0ce0e5e9</t>
  </si>
  <si>
    <t>/Organization/Neura-2</t>
  </si>
  <si>
    <t>Neura</t>
  </si>
  <si>
    <t>http://www.theneura.com</t>
  </si>
  <si>
    <t>Curated Web|Internet of Things|M2M|Wireless</t>
  </si>
  <si>
    <t>/organization/gearmunk-com</t>
  </si>
  <si>
    <t>/funding-round/a12b83b00f2f1eb1e82e637a3b88ddc4</t>
  </si>
  <si>
    <t>/Organization/Neura-Energy-Systems</t>
  </si>
  <si>
    <t>NEURA Energy Systems</t>
  </si>
  <si>
    <t>http://www.neura.at</t>
  </si>
  <si>
    <t>Regau</t>
  </si>
  <si>
    <t>/funding-round/c63a9efbf59d8df1d6c560576ac5b118</t>
  </si>
  <si>
    <t>/Organization/Neural</t>
  </si>
  <si>
    <t>NEURAL</t>
  </si>
  <si>
    <t>http://www.neuralcorp.com</t>
  </si>
  <si>
    <t>Internet of Things|Machine Learning|PaaS|Software</t>
  </si>
  <si>
    <t>/organization/geartranslations</t>
  </si>
  <si>
    <t>/funding-round/9e52b4f869d01795497fc0c60b65cfa9</t>
  </si>
  <si>
    <t>/Organization/Neural-Analytics</t>
  </si>
  <si>
    <t>Neural Analytics</t>
  </si>
  <si>
    <t>http://neuralanalytics.com</t>
  </si>
  <si>
    <t>/funding-round/cfe8d0154f26350cadea211969e40df5</t>
  </si>
  <si>
    <t>/Organization/Neurala</t>
  </si>
  <si>
    <t>Neurala</t>
  </si>
  <si>
    <t>http://www.neurala.com</t>
  </si>
  <si>
    <t>Artificial Intelligence|Robotics|Software</t>
  </si>
  <si>
    <t>30-01-2006</t>
  </si>
  <si>
    <t>/organization/gearworks</t>
  </si>
  <si>
    <t>/funding-round/7d5ff31ca3c2c390c55a6feeb7c3f023</t>
  </si>
  <si>
    <t>21/02/2007</t>
  </si>
  <si>
    <t>/Organization/Neuralieve</t>
  </si>
  <si>
    <t>Neuralieve</t>
  </si>
  <si>
    <t>http://www.neuralieve.com</t>
  </si>
  <si>
    <t>/funding-round/9b5157a6f6a45c582e136e97333afc0f</t>
  </si>
  <si>
    <t>/Organization/Neuralitic-Systems</t>
  </si>
  <si>
    <t>Neuralitic Systems</t>
  </si>
  <si>
    <t>http://www.neuralitic.com</t>
  </si>
  <si>
    <t>/organization/gecad-epayment</t>
  </si>
  <si>
    <t>/funding-round/f5e4621b6e0547bf8637d96140984975</t>
  </si>
  <si>
    <t>/Organization/Neuralstem</t>
  </si>
  <si>
    <t>NeuralStem</t>
  </si>
  <si>
    <t>http://www.neuralstem.com</t>
  </si>
  <si>
    <t>/organization/gecad-net</t>
  </si>
  <si>
    <t>/funding-round/8276ee379ae5115b27b4855539a4e4b2</t>
  </si>
  <si>
    <t>/Organization/Neuraltus-Pharmaceuticals</t>
  </si>
  <si>
    <t>Neuraltus Pharmaceuticals</t>
  </si>
  <si>
    <t>http://www.neuraltus.com</t>
  </si>
  <si>
    <t>/organization/gecad-technologies</t>
  </si>
  <si>
    <t>/funding-round/b31d1ba53e8e47bdb2b36a43e892472e</t>
  </si>
  <si>
    <t>/Organization/Neuranet</t>
  </si>
  <si>
    <t>Neuranet</t>
  </si>
  <si>
    <t>http://neuranet.com</t>
  </si>
  <si>
    <t>Advertising Platforms|Digital Media|Digital Signage|Mobile|Mobile Advertising|Web Development</t>
  </si>
  <si>
    <t>/funding-round/ca2f27b374e1dd9becff8d4f72761980</t>
  </si>
  <si>
    <t>/Organization/Neuravi</t>
  </si>
  <si>
    <t>Neuravi</t>
  </si>
  <si>
    <t>http://neuravi.com</t>
  </si>
  <si>
    <t>Collaboration|Health and Wellness|Innovation Management|Medical Devices</t>
  </si>
  <si>
    <t>/organization/gecko</t>
  </si>
  <si>
    <t>/funding-round/4acf949cd0149f6b68ea4fda4d45d113</t>
  </si>
  <si>
    <t>/Organization/Neuraxon</t>
  </si>
  <si>
    <t>NeurAxon</t>
  </si>
  <si>
    <t>http://www.neuraxon.com/</t>
  </si>
  <si>
    <t>/organization/gecko-2</t>
  </si>
  <si>
    <t>/funding-round/d5a32b1949c9716c0398f4dbb4c0d0c2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funding-round/e308e0c6701fce3ea09aeefa3db750b7</t>
  </si>
  <si>
    <t>/Organization/Neurelis</t>
  </si>
  <si>
    <t>Neurelis</t>
  </si>
  <si>
    <t>/organization/gecko-audio</t>
  </si>
  <si>
    <t>/funding-round/7f28e18f455013134d13e446c656dd63</t>
  </si>
  <si>
    <t>/Organization/Neuren-Pharmaceuticals</t>
  </si>
  <si>
    <t>Neuren Pharmaceuticals</t>
  </si>
  <si>
    <t>http://www.neurenpharma.com</t>
  </si>
  <si>
    <t>Camberwell South</t>
  </si>
  <si>
    <t>/organization/gecko-biomedical</t>
  </si>
  <si>
    <t>/funding-round/1f13223ef3fe9267eb2e26ccfe7a617e</t>
  </si>
  <si>
    <t>/Organization/Neurence</t>
  </si>
  <si>
    <t>Neurence</t>
  </si>
  <si>
    <t>http://neurence.com/</t>
  </si>
  <si>
    <t>Cloud Computing|Image Recognition</t>
  </si>
  <si>
    <t>/funding-round/a1d0efa6f43ad4f35c5c1c17e236c58d</t>
  </si>
  <si>
    <t>/Organization/Neurescue</t>
  </si>
  <si>
    <t>Neurescue</t>
  </si>
  <si>
    <t>http://www.neurescue.com/</t>
  </si>
  <si>
    <t>/organization/gecko-tail-holdings</t>
  </si>
  <si>
    <t>/funding-round/b768fe5ba5cdf88b43d8d5c03f3008fe</t>
  </si>
  <si>
    <t>/Organization/Neuro-Hero</t>
  </si>
  <si>
    <t>Neuro Hero</t>
  </si>
  <si>
    <t>http://www.neurohero.com/</t>
  </si>
  <si>
    <t>Apps|Health Care|Medical Devices</t>
  </si>
  <si>
    <t>/organization/gecko-tv</t>
  </si>
  <si>
    <t>/funding-round/68e47aad3553a04effe2a15515b51441</t>
  </si>
  <si>
    <t>/Organization/Neuro-Kinetics</t>
  </si>
  <si>
    <t>Neuro Kinetics</t>
  </si>
  <si>
    <t>http://neuro-kinetics.com</t>
  </si>
  <si>
    <t>/organization/geckoboard</t>
  </si>
  <si>
    <t>/funding-round/1d10cf6e736b6b656e895d88d7e0d526</t>
  </si>
  <si>
    <t>/Organization/Neuro-Therapia</t>
  </si>
  <si>
    <t>Neuro Therapia</t>
  </si>
  <si>
    <t>http://www.neurotherapia.com/index.php</t>
  </si>
  <si>
    <t>/funding-round/e843918367d304b214020eccd89505e9</t>
  </si>
  <si>
    <t>/Organization/Neurobionics</t>
  </si>
  <si>
    <t>NeuroBionics</t>
  </si>
  <si>
    <t>/organization/geckocap</t>
  </si>
  <si>
    <t>/funding-round/06e3ea9a3b7b38911eb5a1300507c335</t>
  </si>
  <si>
    <t>/Organization/Neurochaos-Solutions</t>
  </si>
  <si>
    <t>NeuroChaos Solutions</t>
  </si>
  <si>
    <t>http://neurochaosinc.com</t>
  </si>
  <si>
    <t>/funding-round/76714edfd49d32913cc57e57d6046398</t>
  </si>
  <si>
    <t>/Organization/Neurocrine-Biosciences</t>
  </si>
  <si>
    <t>Neurocrine Biosciences</t>
  </si>
  <si>
    <t>http://www.neurocrine.com</t>
  </si>
  <si>
    <t>/funding-round/ca7a113a60b3e046b55cffa8f5a8e4dd</t>
  </si>
  <si>
    <t>/Organization/Neuroderm</t>
  </si>
  <si>
    <t>NeuroDerm</t>
  </si>
  <si>
    <t>http://neuroderm.com/</t>
  </si>
  <si>
    <t>/organization/geckogo</t>
  </si>
  <si>
    <t>/funding-round/caaef27112288e12826b8f5c1dec4a60</t>
  </si>
  <si>
    <t>/Organization/Neurodon</t>
  </si>
  <si>
    <t>Neurodon</t>
  </si>
  <si>
    <t>http://www.neurodon.net/</t>
  </si>
  <si>
    <t>Schererville</t>
  </si>
  <si>
    <t>/organization/geckolabs</t>
  </si>
  <si>
    <t>/funding-round/929687be360f0f38d00ca564548ff900</t>
  </si>
  <si>
    <t>/Organization/Neurodyn</t>
  </si>
  <si>
    <t>Neurodyn</t>
  </si>
  <si>
    <t>http://www.neurodyn.ca</t>
  </si>
  <si>
    <t>/organization/geckolife</t>
  </si>
  <si>
    <t>/funding-round/0365ceb77fe27aea5a0270180bff3cff</t>
  </si>
  <si>
    <t>/Organization/Neurogenetic-Pharmaceuticals</t>
  </si>
  <si>
    <t>NeuroGenetic Pharmaceuticals</t>
  </si>
  <si>
    <t>http://www.neurogeneticpharmaceuticals.com</t>
  </si>
  <si>
    <t>/funding-round/9fa2d74803fa3aa6f96bc65cb513714b</t>
  </si>
  <si>
    <t>/Organization/Neurogesx</t>
  </si>
  <si>
    <t>NeurogesX</t>
  </si>
  <si>
    <t>http://www.neurogesx.com</t>
  </si>
  <si>
    <t>/organization/geddit</t>
  </si>
  <si>
    <t>/funding-round/f111715910e2b65d2f8764f0b0b92aa0</t>
  </si>
  <si>
    <t>/Organization/Neurointerventional-Therapeutics</t>
  </si>
  <si>
    <t>NeuroInterventional Therapeutics</t>
  </si>
  <si>
    <t>http://www.neurointerventions.com</t>
  </si>
  <si>
    <t>/organization/geekangels</t>
  </si>
  <si>
    <t>/funding-round/678936da69d63070d9ed1a4fc199d920</t>
  </si>
  <si>
    <t>/Organization/Neurolink</t>
  </si>
  <si>
    <t>Neurolink</t>
  </si>
  <si>
    <t>http://neurolinkmedical.com</t>
  </si>
  <si>
    <t>/organization/geekatoo</t>
  </si>
  <si>
    <t>/funding-round/35b28b89064f6138ff3d6a48443aa48b</t>
  </si>
  <si>
    <t>/Organization/Neurolixis-Inc</t>
  </si>
  <si>
    <t>Neurolixis, Inc.</t>
  </si>
  <si>
    <t>http://www.neurolixis.com</t>
  </si>
  <si>
    <t>/funding-round/3e3bda8ad6a876df192e97e708112d3d</t>
  </si>
  <si>
    <t>/Organization/Neurologica</t>
  </si>
  <si>
    <t>NeuroLogica</t>
  </si>
  <si>
    <t>http://www.neurologica.com</t>
  </si>
  <si>
    <t>/funding-round/49ee6e4c2c55489ed1f059c05b0a0647</t>
  </si>
  <si>
    <t>/Organization/Neurologix</t>
  </si>
  <si>
    <t>Neurologix</t>
  </si>
  <si>
    <t>http://www.neurologix.net</t>
  </si>
  <si>
    <t>/organization/geekchicdaily</t>
  </si>
  <si>
    <t>/funding-round/23b0ace1c5782b94f0a1d015b94a6bea</t>
  </si>
  <si>
    <t>/Organization/Neurolutions</t>
  </si>
  <si>
    <t>NeuroLutions</t>
  </si>
  <si>
    <t>http://neurolutions.com</t>
  </si>
  <si>
    <t>Computers|Interface Design</t>
  </si>
  <si>
    <t>/funding-round/55e45d43dbbf7e3334ea3dd8a3d8bca0</t>
  </si>
  <si>
    <t>/Organization/Neuromed-Pharmaceuticals</t>
  </si>
  <si>
    <t>Neuromed Pharmaceuticals</t>
  </si>
  <si>
    <t>/funding-round/ac55977ab496b64ed875320e0337ce7a</t>
  </si>
  <si>
    <t>/Organization/Neuromem</t>
  </si>
  <si>
    <t>NeuroMem</t>
  </si>
  <si>
    <t>/organization/geekie</t>
  </si>
  <si>
    <t>/funding-round/356319784a9dd02ed9865c80c70e9ca6</t>
  </si>
  <si>
    <t>/Organization/Neurometrix</t>
  </si>
  <si>
    <t>NeuroMetrix</t>
  </si>
  <si>
    <t>http://www.neurometrix.com</t>
  </si>
  <si>
    <t>/organization/geeklist</t>
  </si>
  <si>
    <t>/funding-round/919311935b13e3cc9db648d6cfc69677</t>
  </si>
  <si>
    <t>/Organization/Neuromod-Devices</t>
  </si>
  <si>
    <t>Neuromod Devices</t>
  </si>
  <si>
    <t>http://neuromoddevices.com</t>
  </si>
  <si>
    <t>Health and Wellness|Medical Devices|Technology</t>
  </si>
  <si>
    <t>/organization/geekmaister-com</t>
  </si>
  <si>
    <t>/funding-round/9d9f99155d9e7e0ad126d4bbcac9fdc8</t>
  </si>
  <si>
    <t>/Organization/Neuromore</t>
  </si>
  <si>
    <t>neuromore</t>
  </si>
  <si>
    <t>http://www.neuromore.com</t>
  </si>
  <si>
    <t>Biometrics|Internet of Things|Neuroscience|Quantified Self|Software</t>
  </si>
  <si>
    <t>/organization/geeksaveworld-incorporation</t>
  </si>
  <si>
    <t>/funding-round/a95269e094a5faf29689a86631736cba</t>
  </si>
  <si>
    <t>/Organization/Neuron-Systems</t>
  </si>
  <si>
    <t>Neuron Systems</t>
  </si>
  <si>
    <t>/organization/geeksphone</t>
  </si>
  <si>
    <t>/funding-round/f03436592dc384af59ba0f85b8747900</t>
  </si>
  <si>
    <t>/Organization/Neuron-Therapeutics</t>
  </si>
  <si>
    <t>Neuron Therapeutics</t>
  </si>
  <si>
    <t>http://www.neuronatherapeutics.com/</t>
  </si>
  <si>
    <t>/organization/geekstatus</t>
  </si>
  <si>
    <t>/funding-round/496befed714872dac666d1d7eea30127</t>
  </si>
  <si>
    <t>/Organization/Neuronascent</t>
  </si>
  <si>
    <t>NeuroNascent</t>
  </si>
  <si>
    <t>http://www.neuronascent.com</t>
  </si>
  <si>
    <t>/funding-round/52104978e65ce7bf2a3def7dfddc2acf</t>
  </si>
  <si>
    <t>/Organization/Neuronation</t>
  </si>
  <si>
    <t>NeuroNation</t>
  </si>
  <si>
    <t>http://neuronation.de</t>
  </si>
  <si>
    <t>Fitness|Health Care|Neuroscience|Training</t>
  </si>
  <si>
    <t>/funding-round/5ba753635a4776d3d6322fcb560f195e</t>
  </si>
  <si>
    <t>/Organization/Neuronation-De</t>
  </si>
  <si>
    <t>NeuroNation.de</t>
  </si>
  <si>
    <t>http://www.neuronation.de</t>
  </si>
  <si>
    <t>Health and Wellness|Online Gaming</t>
  </si>
  <si>
    <t>/funding-round/9f7e9db1a2329f6f5f6a5892b9547412</t>
  </si>
  <si>
    <t>/Organization/Neuronetics</t>
  </si>
  <si>
    <t>Neuronetics</t>
  </si>
  <si>
    <t>http://www.neuronetics.com</t>
  </si>
  <si>
    <t>/organization/geelbe</t>
  </si>
  <si>
    <t>/funding-round/214c4ba561ebd3ca71c452854f244c70</t>
  </si>
  <si>
    <t>/Organization/Neuronetrix</t>
  </si>
  <si>
    <t>Neuronetrix</t>
  </si>
  <si>
    <t>http://www.neuronetrix.com</t>
  </si>
  <si>
    <t>/funding-round/538cb3c5a42aaac0b551c12a943e020d</t>
  </si>
  <si>
    <t>/Organization/Neuronex</t>
  </si>
  <si>
    <t>Neuronex</t>
  </si>
  <si>
    <t>http://www.neuronexinc.com</t>
  </si>
  <si>
    <t>/funding-round/84ae197e515bc72de0cbaf74a6f8780a</t>
  </si>
  <si>
    <t>/Organization/Neuronix</t>
  </si>
  <si>
    <t>NEURONIX</t>
  </si>
  <si>
    <t>http://www.neuronixmedical.com</t>
  </si>
  <si>
    <t>/organization/geenapp-internet</t>
  </si>
  <si>
    <t>/funding-round/046acab7f367c1c9c22837ae73867bf2</t>
  </si>
  <si>
    <t>/Organization/Neurop</t>
  </si>
  <si>
    <t>NeurOp</t>
  </si>
  <si>
    <t>http://neuropinc.com</t>
  </si>
  <si>
    <t>/funding-round/0e31c95bb487d05e752cad41f78e0089</t>
  </si>
  <si>
    <t>/Organization/Neuropace</t>
  </si>
  <si>
    <t>NeuroPace</t>
  </si>
  <si>
    <t>http://www.neuropace.com</t>
  </si>
  <si>
    <t>/funding-round/ae1e11e5ce2940e90c74eea3427bd2c7</t>
  </si>
  <si>
    <t>/Organization/Neurophage-Pharmaceuticals</t>
  </si>
  <si>
    <t>NeuroPhage Pharmaceuticals</t>
  </si>
  <si>
    <t>http://www.neurophage.com</t>
  </si>
  <si>
    <t>/funding-round/dbf5b2ae7b065cd51ade55acd090c884</t>
  </si>
  <si>
    <t>/Organization/Neuroptics</t>
  </si>
  <si>
    <t>NeurOptics</t>
  </si>
  <si>
    <t>http://neuroptics.com</t>
  </si>
  <si>
    <t>/organization/geenio</t>
  </si>
  <si>
    <t>/funding-round/983197f457b25ab5405793ae5fe262db</t>
  </si>
  <si>
    <t>/Organization/Neuropure</t>
  </si>
  <si>
    <t>Neuropure</t>
  </si>
  <si>
    <t>http://www.neuropure.com</t>
  </si>
  <si>
    <t>/organization/geev-me-tech</t>
  </si>
  <si>
    <t>/funding-round/5057fd9c756e25d8bd3d502ddb95fe23</t>
  </si>
  <si>
    <t>/Organization/Neuroquest</t>
  </si>
  <si>
    <t>NeuroQuest</t>
  </si>
  <si>
    <t>http://www.neuro-quest.com</t>
  </si>
  <si>
    <t>/organization/geewa</t>
  </si>
  <si>
    <t>/funding-round/1ebdb0c2baeb2ca9b1ca087cdcea766c</t>
  </si>
  <si>
    <t>/Organization/Neuros-Medical</t>
  </si>
  <si>
    <t>Neuros Medical</t>
  </si>
  <si>
    <t>http://neurosmedical.com</t>
  </si>
  <si>
    <t>Willoughby</t>
  </si>
  <si>
    <t>/funding-round/3e930d4e97b63f1855e0dce0818ec027</t>
  </si>
  <si>
    <t>/Organization/Neurosave</t>
  </si>
  <si>
    <t>NeuroSave</t>
  </si>
  <si>
    <t>http://neurosaveinc.com</t>
  </si>
  <si>
    <t>/organization/geeyee</t>
  </si>
  <si>
    <t>/funding-round/8bf32f45ea27622bd93bec14142d4d7e</t>
  </si>
  <si>
    <t>/Organization/Neurosearch</t>
  </si>
  <si>
    <t>Neurosearch</t>
  </si>
  <si>
    <t>http://www.neurosearch.com</t>
  </si>
  <si>
    <t>/organization/geeyuu</t>
  </si>
  <si>
    <t>/funding-round/95ce84d53056d7418cd9b32caadf03be</t>
  </si>
  <si>
    <t>/Organization/Neurosigma</t>
  </si>
  <si>
    <t>NeuroSigma</t>
  </si>
  <si>
    <t>http://neurosigma.com</t>
  </si>
  <si>
    <t>/organization/gehry-technologies</t>
  </si>
  <si>
    <t>/funding-round/ad7d7e5a982c7c4043d0e990cd798f76</t>
  </si>
  <si>
    <t>/Organization/Neurosky</t>
  </si>
  <si>
    <t>NeuroSky</t>
  </si>
  <si>
    <t>http://www.neurosky.com</t>
  </si>
  <si>
    <t>/funding-round/dbe53941f8024c131464d48f4b968f66</t>
  </si>
  <si>
    <t>/Organization/Neurotec-Pharma</t>
  </si>
  <si>
    <t>Neurotec Pharma</t>
  </si>
  <si>
    <t>http://www.neurotec-pharma.com</t>
  </si>
  <si>
    <t>/funding-round/eca5c161f2fd8a1d2280b19745cadcb2</t>
  </si>
  <si>
    <t>/Organization/Neurotech</t>
  </si>
  <si>
    <t>Neurotech</t>
  </si>
  <si>
    <t>http://www.neurotechusa.com</t>
  </si>
  <si>
    <t>/organization/geili-giving</t>
  </si>
  <si>
    <t>/funding-round/d40ac299e8756a2756c8320416f9021a</t>
  </si>
  <si>
    <t>/Organization/Neurotechnologies</t>
  </si>
  <si>
    <t>NeuroTechnologies</t>
  </si>
  <si>
    <t>/organization/gekko</t>
  </si>
  <si>
    <t>/funding-round/32f6ad99fb0296028ff8ff2eed77875a</t>
  </si>
  <si>
    <t>/Organization/Neurotherapeutics-Pharma</t>
  </si>
  <si>
    <t>NeuroTherapeutics Pharma</t>
  </si>
  <si>
    <t>http://www.ntprx.com</t>
  </si>
  <si>
    <t>/organization/gekko-global-markets</t>
  </si>
  <si>
    <t>/funding-round/b3440b958123d60f639efc5c174f653f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gekko-technology</t>
  </si>
  <si>
    <t>/funding-round/a1c51a1f24aaaff70385a4df1a51d4cf</t>
  </si>
  <si>
    <t>/Organization/Neurotrax</t>
  </si>
  <si>
    <t>NeuroTrax</t>
  </si>
  <si>
    <t>http://www.neurotrax.com/</t>
  </si>
  <si>
    <t>Fitness|Health Care|Health Care Information Technology</t>
  </si>
  <si>
    <t>/organization/gelato-fiasco</t>
  </si>
  <si>
    <t>/funding-round/80a864afd39c90e8fd3edf5c6e46c795</t>
  </si>
  <si>
    <t>/Organization/Neurotron-Biotechnology</t>
  </si>
  <si>
    <t>Neurotron Biotechnology</t>
  </si>
  <si>
    <t>/funding-round/881fbce269304870d1dac80d378d5c52</t>
  </si>
  <si>
    <t>/Organization/Neurotronik</t>
  </si>
  <si>
    <t>NeuroTronik</t>
  </si>
  <si>
    <t>/funding-round/a8a36d513eebc9ca2af5a45b131a3524</t>
  </si>
  <si>
    <t>/Organization/Neurotrope-Bioscience</t>
  </si>
  <si>
    <t>Neurotrope Bioscience</t>
  </si>
  <si>
    <t>http://neurotropebioscience.com</t>
  </si>
  <si>
    <t>/organization/gelato-group</t>
  </si>
  <si>
    <t>/funding-round/850c04f38146eb561bd0d74237575237</t>
  </si>
  <si>
    <t>/Organization/Neurovance</t>
  </si>
  <si>
    <t>Neurovance</t>
  </si>
  <si>
    <t>http://www.neurovance.com/</t>
  </si>
  <si>
    <t>/funding-round/d176e7fc779abd17d0169c487f4a8f8d</t>
  </si>
  <si>
    <t>/Organization/Neurovasx-Inc</t>
  </si>
  <si>
    <t>NeuroVasx</t>
  </si>
  <si>
    <t>http://www.neurovasx.com/</t>
  </si>
  <si>
    <t>/organization/gelato-io</t>
  </si>
  <si>
    <t>/funding-round/e9cf5641f09be3a6650a01b20c91c667</t>
  </si>
  <si>
    <t>/Organization/Neurovigil</t>
  </si>
  <si>
    <t>NeuroVigil</t>
  </si>
  <si>
    <t>http://www.neurovigil.com</t>
  </si>
  <si>
    <t>/organization/gelesis</t>
  </si>
  <si>
    <t>/funding-round/59ec89cfc3e26d017959324f153b5adc</t>
  </si>
  <si>
    <t>/Organization/Neurovista</t>
  </si>
  <si>
    <t>NeuroVista</t>
  </si>
  <si>
    <t>http://www.neurovista.com</t>
  </si>
  <si>
    <t>/funding-round/652fe918f3a914fccd4d981c8cdf7469</t>
  </si>
  <si>
    <t>/Organization/Neurovive-Pharmaceutical</t>
  </si>
  <si>
    <t>NeuroVive Pharmaceutical</t>
  </si>
  <si>
    <t>http://www.neurovive.com</t>
  </si>
  <si>
    <t>/funding-round/7bf9d68f430a5df97b1601da0c6365ab</t>
  </si>
  <si>
    <t>/Organization/Neuroware</t>
  </si>
  <si>
    <t>Neuroware.io</t>
  </si>
  <si>
    <t>http://neuroware.io/</t>
  </si>
  <si>
    <t>Bitcoin|Open Source</t>
  </si>
  <si>
    <t>/funding-round/b3e88dd1eb88f00816de47c8944c24c5</t>
  </si>
  <si>
    <t>/Organization/Neurs</t>
  </si>
  <si>
    <t>NEURS</t>
  </si>
  <si>
    <t>https://en.neurs.com/</t>
  </si>
  <si>
    <t>Entrepreneur|Social Network Media|Startups</t>
  </si>
  <si>
    <t>/funding-round/e3ad077e62bfc0d38141f1af4c08b985</t>
  </si>
  <si>
    <t>/Organization/Neusoft</t>
  </si>
  <si>
    <t>Neusoft Group</t>
  </si>
  <si>
    <t>http://www.neusoft.com</t>
  </si>
  <si>
    <t>/organization/gelexir-healthcare</t>
  </si>
  <si>
    <t>/funding-round/7ed0797bdf3b02349c3ff4e0849af07d</t>
  </si>
  <si>
    <t>/Organization/Neustring</t>
  </si>
  <si>
    <t>NeuString</t>
  </si>
  <si>
    <t>http://www.neustring.com</t>
  </si>
  <si>
    <t>/organization/geli</t>
  </si>
  <si>
    <t>/funding-round/424b2eda37f73768d8a92c794c5fd168</t>
  </si>
  <si>
    <t>/Organization/Neutral-Space</t>
  </si>
  <si>
    <t>Neutral Space</t>
  </si>
  <si>
    <t>Computers|Fitness|Health and Wellness|Software</t>
  </si>
  <si>
    <t>/funding-round/9e7a09159abc2edd963f50a3111ccb9b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funding-round/a4ff2584fca2ba3c162ebc1b48d359df</t>
  </si>
  <si>
    <t>/Organization/Neuvoo</t>
  </si>
  <si>
    <t>Neuvoo</t>
  </si>
  <si>
    <t>http://neuvoo.com</t>
  </si>
  <si>
    <t>Advertising|Recruiting</t>
  </si>
  <si>
    <t>/organization/geliyoo</t>
  </si>
  <si>
    <t>/funding-round/296e7d34b7a6e5b6942d3948bfa6c8c5</t>
  </si>
  <si>
    <t>/Organization/Neuwave-Medical</t>
  </si>
  <si>
    <t>NeuWave Medical</t>
  </si>
  <si>
    <t>http://www.neuwave.com</t>
  </si>
  <si>
    <t>/funding-round/98feb6bb8796892163d53e9924853175</t>
  </si>
  <si>
    <t>/Organization/Neuway-Pharma</t>
  </si>
  <si>
    <t>NEUWAY Pharma</t>
  </si>
  <si>
    <t>/organization/gelsight</t>
  </si>
  <si>
    <t>/funding-round/3808cc9fc9a29fd3e8d1b852cebd2545</t>
  </si>
  <si>
    <t>/Organization/Neuwly</t>
  </si>
  <si>
    <t>Neuwly</t>
  </si>
  <si>
    <t>http://www.neuwly.com</t>
  </si>
  <si>
    <t>Adventure Travel|Lifestyle|Social Media|Travel &amp; Tourism</t>
  </si>
  <si>
    <t>/funding-round/afffab7a1422c09198cef3d2ba4bb200</t>
  </si>
  <si>
    <t>/Organization/Nevada-Copper</t>
  </si>
  <si>
    <t>Nevada Copper</t>
  </si>
  <si>
    <t>http://nevadacopper.com</t>
  </si>
  <si>
    <t>/organization/gelzen</t>
  </si>
  <si>
    <t>/funding-round/57cad979e129d9e973e707405387545d</t>
  </si>
  <si>
    <t>/Organization/Neven-Vision</t>
  </si>
  <si>
    <t>Neven Vision</t>
  </si>
  <si>
    <t>/funding-round/c57cd8544c4439bc96d136b10055f03d</t>
  </si>
  <si>
    <t>/Organization/Neventum</t>
  </si>
  <si>
    <t>Neventum</t>
  </si>
  <si>
    <t>http://www.neventum.com</t>
  </si>
  <si>
    <t>Events|Information Technology|Social Media</t>
  </si>
  <si>
    <t>/organization/gem-pharmaceuticals</t>
  </si>
  <si>
    <t>/funding-round/96be4d10bbde04ba0d44424df02dc2d8</t>
  </si>
  <si>
    <t>/Organization/Neverfail</t>
  </si>
  <si>
    <t>Neverfail</t>
  </si>
  <si>
    <t>http://www.neverfailgroup.com</t>
  </si>
  <si>
    <t>/organization/gema</t>
  </si>
  <si>
    <t>/funding-round/d28dca72ef2d067f86f527fd44c995ed</t>
  </si>
  <si>
    <t>/Organization/Neverfail-Backup-Software</t>
  </si>
  <si>
    <t>SysCloud</t>
  </si>
  <si>
    <t>https://www.syscloud.com/</t>
  </si>
  <si>
    <t>/organization/gema-touch</t>
  </si>
  <si>
    <t>/funding-round/e0f33d41b714ae9bdb4606f3394e3f05</t>
  </si>
  <si>
    <t>/Organization/Neverfrost</t>
  </si>
  <si>
    <t>Neverfrost</t>
  </si>
  <si>
    <t>http://www.neverfrost.com</t>
  </si>
  <si>
    <t>Advanced Materials|Automotive|Nanotechnology</t>
  </si>
  <si>
    <t>/organization/gemba-solutions</t>
  </si>
  <si>
    <t>/funding-round/6053ade47b902adad2d6c78a1414bea5</t>
  </si>
  <si>
    <t>/Organization/Neverware</t>
  </si>
  <si>
    <t>Neverware</t>
  </si>
  <si>
    <t>http://neverware.com</t>
  </si>
  <si>
    <t>EdTech|Education|Hardware + Software|Startups|Technology</t>
  </si>
  <si>
    <t>/organization/gemetec-metrology</t>
  </si>
  <si>
    <t>/funding-round/18bb36c440a9f8de79b59c273e8215b4</t>
  </si>
  <si>
    <t>/Organization/Nevigo</t>
  </si>
  <si>
    <t>Nevigo</t>
  </si>
  <si>
    <t>http://www.nevigo.com</t>
  </si>
  <si>
    <t>/organization/gemfire</t>
  </si>
  <si>
    <t>/funding-round/d38f843660fb62a3d4f3ee6ea53a970a</t>
  </si>
  <si>
    <t>/Organization/Nevis-Networks</t>
  </si>
  <si>
    <t>Nevis Networks</t>
  </si>
  <si>
    <t>http://www.nevisnetworks.com</t>
  </si>
  <si>
    <t>/funding-round/d794253fa867164f80ad685453ff5fc4</t>
  </si>
  <si>
    <t>/Organization/Nevo-Energy</t>
  </si>
  <si>
    <t>Nevo Energy</t>
  </si>
  <si>
    <t>http://www.avepanochevalley.org</t>
  </si>
  <si>
    <t>/organization/gemidis</t>
  </si>
  <si>
    <t>/funding-round/b6689b2a83f6c307ebbf679dfe0f5c63</t>
  </si>
  <si>
    <t>/Organization/Nevolution</t>
  </si>
  <si>
    <t>Nevolution</t>
  </si>
  <si>
    <t>http://www.nevolution.com</t>
  </si>
  <si>
    <t>Apps|App Stores|Digital Rights Management|E-Commerce|Software</t>
  </si>
  <si>
    <t>/organization/gemin-x-pharmaceuticals</t>
  </si>
  <si>
    <t>/funding-round/aa373b91930338cae72ef71ea1629344</t>
  </si>
  <si>
    <t>/Organization/Nevro</t>
  </si>
  <si>
    <t>Nevro</t>
  </si>
  <si>
    <t>http://www.nevro.com</t>
  </si>
  <si>
    <t>/funding-round/e38b74f35ddf6e256d3b797bf4982b17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funding-round/ebde96a31db00e1cfd9531e161e3a057</t>
  </si>
  <si>
    <t>/Organization/New-Body-Md</t>
  </si>
  <si>
    <t>New Body MD</t>
  </si>
  <si>
    <t>http://newbodymd.com</t>
  </si>
  <si>
    <t>/funding-round/fbabe465577b58d2cb7e7b91a37b1f54</t>
  </si>
  <si>
    <t>/Organization/New-Breed-Games-Llc</t>
  </si>
  <si>
    <t>New Breed Games</t>
  </si>
  <si>
    <t>http://www.nbreedgaming.com</t>
  </si>
  <si>
    <t>/organization/geminare</t>
  </si>
  <si>
    <t>/funding-round/2566f68fc65576a2f2e2ca95b737eca3</t>
  </si>
  <si>
    <t>/Organization/New-Century-Hospice</t>
  </si>
  <si>
    <t>New Century Hospice</t>
  </si>
  <si>
    <t>http://newcenturyhospice.com</t>
  </si>
  <si>
    <t>/organization/gemini</t>
  </si>
  <si>
    <t>/funding-round/585e64fc3f4030874006be241ee0eae5</t>
  </si>
  <si>
    <t>/Organization/New-Channel-Online-School</t>
  </si>
  <si>
    <t>New Channel Online School</t>
  </si>
  <si>
    <t>http://www.en51.com</t>
  </si>
  <si>
    <t>/funding-round/aa3116f4ae09240d88865d9d10ccc258</t>
  </si>
  <si>
    <t>/Organization/New-Chapter</t>
  </si>
  <si>
    <t>New Chapter</t>
  </si>
  <si>
    <t>http://www.newchapter.com/</t>
  </si>
  <si>
    <t>Brattleboro</t>
  </si>
  <si>
    <t>/funding-round/b384d4bbf46247647068327fbd2a68d4</t>
  </si>
  <si>
    <t>/Organization/New-China-Life-Insurance-Co-Ltd</t>
  </si>
  <si>
    <t>New China Life Insurance</t>
  </si>
  <si>
    <t>http://www.newchinalife.com</t>
  </si>
  <si>
    <t>/organization/gemini-healthcare</t>
  </si>
  <si>
    <t>/funding-round/c7f0cfe7cea4004d348e84dbdf19af79</t>
  </si>
  <si>
    <t>/Organization/New-Choices-Entertainment</t>
  </si>
  <si>
    <t>New Choices Entertainment</t>
  </si>
  <si>
    <t>http://newchoicesentertainment.com</t>
  </si>
  <si>
    <t>/organization/gemino-healthcare-finance</t>
  </si>
  <si>
    <t>/funding-round/63a661b304a99329b567ee0b944cae4e</t>
  </si>
  <si>
    <t>/Organization/New-Constructs</t>
  </si>
  <si>
    <t>New Constructs</t>
  </si>
  <si>
    <t>http://www.newconstructs.com</t>
  </si>
  <si>
    <t>/organization/gemio</t>
  </si>
  <si>
    <t>/funding-round/846f2385736f6f247cf28d0f6d9191c7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gemisimo</t>
  </si>
  <si>
    <t>/funding-round/8822e83f5badc2670b674c5c4ab5d8ee</t>
  </si>
  <si>
    <t>/Organization/New-Day-At-Work</t>
  </si>
  <si>
    <t>New Day at Work</t>
  </si>
  <si>
    <t>http://www.newdayatwork.com</t>
  </si>
  <si>
    <t>Bunschoten</t>
  </si>
  <si>
    <t>/organization/gemmus-pharma</t>
  </si>
  <si>
    <t>/funding-round/8bd340242adc6e3e41dd3967015b2cae</t>
  </si>
  <si>
    <t>/Organization/New-Detroit</t>
  </si>
  <si>
    <t>New Detroit</t>
  </si>
  <si>
    <t>/funding-round/f27451553694c11407214c24373ae8d0</t>
  </si>
  <si>
    <t>/Organization/New-Dynamic-Education-Group</t>
  </si>
  <si>
    <t>New Dynamic Education Group</t>
  </si>
  <si>
    <t>http://group.ndi.com.cn</t>
  </si>
  <si>
    <t>/organization/gemmyo</t>
  </si>
  <si>
    <t>/funding-round/35c3089872b7b739f6137d119d3c7e7a</t>
  </si>
  <si>
    <t>/Organization/New-Eagle-Products</t>
  </si>
  <si>
    <t>New Eagle Products</t>
  </si>
  <si>
    <t>http://www.neweagle.net/</t>
  </si>
  <si>
    <t>/funding-round/6bc1a0f19dbbf089376891f452311cd0</t>
  </si>
  <si>
    <t>/Organization/New-Earth-Solutions</t>
  </si>
  <si>
    <t>New Earth Solutions</t>
  </si>
  <si>
    <t>http://www.newearthsolutions.co.uk</t>
  </si>
  <si>
    <t>D6</t>
  </si>
  <si>
    <t>Verwood</t>
  </si>
  <si>
    <t>/funding-round/87d455a33106b0bbb84938d3df8c2908</t>
  </si>
  <si>
    <t>/Organization/New-Earth-Waste-Services</t>
  </si>
  <si>
    <t>New Earth Waste Services</t>
  </si>
  <si>
    <t>/funding-round/a97a69e8046e1d6db4b3876f93dac3f0</t>
  </si>
  <si>
    <t>/Organization/New-Ed-Inc</t>
  </si>
  <si>
    <t>New Ed Inc</t>
  </si>
  <si>
    <t>http://www.newedinc.com</t>
  </si>
  <si>
    <t>Consumers|Education|Training</t>
  </si>
  <si>
    <t>/organization/gemphire-therapeutics</t>
  </si>
  <si>
    <t>/funding-round/f839137fe8e34cbc9323af0fc97bcef5</t>
  </si>
  <si>
    <t>/Organization/New-Energy-Capital</t>
  </si>
  <si>
    <t>New Energy Capital</t>
  </si>
  <si>
    <t>http://www.newenergycapital.com</t>
  </si>
  <si>
    <t>/organization/gemphones</t>
  </si>
  <si>
    <t>/funding-round/45863c0ea94a196ba04dae7eddef434e</t>
  </si>
  <si>
    <t>/Organization/New-England-Cable-News</t>
  </si>
  <si>
    <t>New England Cable News</t>
  </si>
  <si>
    <t>http://www.necn.com</t>
  </si>
  <si>
    <t>/organization/gempundit</t>
  </si>
  <si>
    <t>/funding-round/bcac21be8b35f312b39be78216cdf675</t>
  </si>
  <si>
    <t>/Organization/New-England-Superdome</t>
  </si>
  <si>
    <t>New England Superdome</t>
  </si>
  <si>
    <t>http://www.nesuperdome.com/</t>
  </si>
  <si>
    <t>/organization/gemr</t>
  </si>
  <si>
    <t>/funding-round/1a051c4e59948c7fd7eb5fa65263f381</t>
  </si>
  <si>
    <t>/Organization/New-Era-Portfolio</t>
  </si>
  <si>
    <t>Vcepracticetest</t>
  </si>
  <si>
    <t>http://vcepracticetest.com/vendor/free-CompTIA-practice-test-vce</t>
  </si>
  <si>
    <t>/organization/gemshare</t>
  </si>
  <si>
    <t>/funding-round/ef81ea8828ff25d7157f6ffcff4880c1</t>
  </si>
  <si>
    <t>/Organization/New-Forests-2</t>
  </si>
  <si>
    <t>New Forests</t>
  </si>
  <si>
    <t>http://www.newforests.com.au/</t>
  </si>
  <si>
    <t>/organization/gemshelf</t>
  </si>
  <si>
    <t>/funding-round/0bd4d5eb093cb3fb2c15161c32c11353</t>
  </si>
  <si>
    <t>/Organization/New-Futuro</t>
  </si>
  <si>
    <t>New Futuro</t>
  </si>
  <si>
    <t>http://NewFuturo.com</t>
  </si>
  <si>
    <t>/organization/gemstone-biotherapeutics</t>
  </si>
  <si>
    <t>/funding-round/a7835d3bf7b00ae7c93f84041c7ca67e</t>
  </si>
  <si>
    <t>/Organization/New-Game-Technologies</t>
  </si>
  <si>
    <t>Kore Virtual Machines</t>
  </si>
  <si>
    <t>http://kore.net</t>
  </si>
  <si>
    <t>/organization/gemvara</t>
  </si>
  <si>
    <t>/funding-round/0339651f1e85e1d595fd099e6f0d288a</t>
  </si>
  <si>
    <t>/Organization/New-Haven-Pharmaceuticals</t>
  </si>
  <si>
    <t>New Haven Pharmaceuticals</t>
  </si>
  <si>
    <t>http://www.newhavenpharma.com</t>
  </si>
  <si>
    <t>/funding-round/5a0aa635b8631fcc84894dff5796696a</t>
  </si>
  <si>
    <t>/Organization/New-Health-Sciences</t>
  </si>
  <si>
    <t>New Health Sciences</t>
  </si>
  <si>
    <t>http://newhealthsciences.com</t>
  </si>
  <si>
    <t>/funding-round/e84b6c85d9ae6c6c88a79d9a6042fc25</t>
  </si>
  <si>
    <t>/Organization/New-Healthcare-Enterprises</t>
  </si>
  <si>
    <t>New Healthcare Enterprises</t>
  </si>
  <si>
    <t>http://www.newhealthcareenterprises.com</t>
  </si>
  <si>
    <t>/organization/gemvara-com</t>
  </si>
  <si>
    <t>/funding-round/1dbcd3fbf2eace0c824a3ec98f2dde94</t>
  </si>
  <si>
    <t>/Organization/New-Horizons</t>
  </si>
  <si>
    <t>New Horizons</t>
  </si>
  <si>
    <t>http://www.newhorizons.com/</t>
  </si>
  <si>
    <t>Information Technology|Services|Training</t>
  </si>
  <si>
    <t>/funding-round/397ca63c6126af206649b7e0bb3a6fa0</t>
  </si>
  <si>
    <t>/Organization/New-Horizons-Entertainment</t>
  </si>
  <si>
    <t>New Horizons Entertainment</t>
  </si>
  <si>
    <t>http://www.turbasapie.com</t>
  </si>
  <si>
    <t>/funding-round/55c8a9a44553fa8ee78688f4478f8eb8</t>
  </si>
  <si>
    <t>/Organization/New-Idea-Center</t>
  </si>
  <si>
    <t>New Idea Center</t>
  </si>
  <si>
    <t>Design|Intelligent Systems|Services</t>
  </si>
  <si>
    <t>/organization/gen-one-cig</t>
  </si>
  <si>
    <t>/funding-round/04d70ef3cccab0a8430b52888ff7a0c1</t>
  </si>
  <si>
    <t>/Organization/New-Kcbx</t>
  </si>
  <si>
    <t>New KCBX</t>
  </si>
  <si>
    <t>/funding-round/dc2ba8d99c90e3b394811d6d60ae2226</t>
  </si>
  <si>
    <t>/Organization/New-Leaf-Paper</t>
  </si>
  <si>
    <t>New Leaf Paper</t>
  </si>
  <si>
    <t>http://www.newleafpaper.com</t>
  </si>
  <si>
    <t>/funding-round/fe874d4b6c1df08b6033cd69779e9cdc</t>
  </si>
  <si>
    <t>/Organization/New-Life-Electronic-Cigarette</t>
  </si>
  <si>
    <t>New Life Electronic Cigarette</t>
  </si>
  <si>
    <t>/organization/gen110</t>
  </si>
  <si>
    <t>/funding-round/e6fd48855829762b78b5a21d2c9164ee</t>
  </si>
  <si>
    <t>/Organization/New-Life-Solutions</t>
  </si>
  <si>
    <t>New Life Solutions</t>
  </si>
  <si>
    <t>http://www.newlifesolutions.org</t>
  </si>
  <si>
    <t>/organization/gen3-partners</t>
  </si>
  <si>
    <t>/funding-round/a1e94915e7e926159609c204f8d5a9d2</t>
  </si>
  <si>
    <t>/Organization/New-Matter</t>
  </si>
  <si>
    <t>New Matter</t>
  </si>
  <si>
    <t>http://newmatter.com</t>
  </si>
  <si>
    <t>/organization/gen9</t>
  </si>
  <si>
    <t>/funding-round/11fe1a1e3bb650bff878a8a582d9ec80</t>
  </si>
  <si>
    <t>/Organization/New-Media-Education-Ltd</t>
  </si>
  <si>
    <t>New Media Education Ltd</t>
  </si>
  <si>
    <t>https://meducation.net</t>
  </si>
  <si>
    <t>Education|Networking</t>
  </si>
  <si>
    <t>/funding-round/1f121483c43b60c26ec90e7bb637c339</t>
  </si>
  <si>
    <t>/Organization/New-Media-Gateway</t>
  </si>
  <si>
    <t>New Media Gateway</t>
  </si>
  <si>
    <t>http://www.newmediagateway.com</t>
  </si>
  <si>
    <t>/funding-round/5d03aa958d612df00018606cd2992974</t>
  </si>
  <si>
    <t>/Organization/New-Media-Venture-Partners</t>
  </si>
  <si>
    <t>New Media Venture Partners</t>
  </si>
  <si>
    <t>http://www.nmvp.com</t>
  </si>
  <si>
    <t>/funding-round/7117460507138735734971e9d395be4c</t>
  </si>
  <si>
    <t>/Organization/New-Mexico-Algae-Production</t>
  </si>
  <si>
    <t>New Mexico Algae Production</t>
  </si>
  <si>
    <t>/funding-round/8ec76f14ea1374d77036733ee58738f7</t>
  </si>
  <si>
    <t>/Organization/New-Net</t>
  </si>
  <si>
    <t>New.net</t>
  </si>
  <si>
    <t>Domains|Internet</t>
  </si>
  <si>
    <t>/funding-round/b7621faaddcde3d2b7e7a728ed69f391</t>
  </si>
  <si>
    <t>/Organization/New-Net-Technologies</t>
  </si>
  <si>
    <t>New Net Technologies</t>
  </si>
  <si>
    <t>http://www.newnettechnologies.com</t>
  </si>
  <si>
    <t>/organization/genability</t>
  </si>
  <si>
    <t>/funding-round/2cbea62e168ca0220ec592277117a9da</t>
  </si>
  <si>
    <t>/Organization/New-Planet-Technologies</t>
  </si>
  <si>
    <t>New Planet Technologies</t>
  </si>
  <si>
    <t>http://www.newplanettech.com</t>
  </si>
  <si>
    <t>/organization/genable-technologies-ltd</t>
  </si>
  <si>
    <t>/funding-round/432d3a671541cae0c92463e2e527c827</t>
  </si>
  <si>
    <t>/Organization/New-Port-Richey-Surgery-Center</t>
  </si>
  <si>
    <t>New Port Richey Surgery Center</t>
  </si>
  <si>
    <t>http://nprsurgerycenter.com</t>
  </si>
  <si>
    <t>/organization/genalyte</t>
  </si>
  <si>
    <t>/funding-round/63bacd8f00b6d60419a3d929baa9e8ee</t>
  </si>
  <si>
    <t>/Organization/New-Prospect-Management</t>
  </si>
  <si>
    <t>New Prospect Management</t>
  </si>
  <si>
    <t>/funding-round/d3e37fdb0bd73dc47c7b9c0e78897192</t>
  </si>
  <si>
    <t>/Organization/New-Relic</t>
  </si>
  <si>
    <t>New Relic</t>
  </si>
  <si>
    <t>http://newrelic.com</t>
  </si>
  <si>
    <t>Analytics|Application Performance Monitoring|Cloud Computing|SaaS|Software</t>
  </si>
  <si>
    <t>/organization/genapsys</t>
  </si>
  <si>
    <t>/funding-round/19653440b17c45def11b678b7172d136</t>
  </si>
  <si>
    <t>/Organization/New-River-Innovation</t>
  </si>
  <si>
    <t>New River Innovation</t>
  </si>
  <si>
    <t>http://newriverinnovation.com</t>
  </si>
  <si>
    <t>/funding-round/48483551efe226668fcce8faadc45650</t>
  </si>
  <si>
    <t>/Organization/New-Scale-Technologies</t>
  </si>
  <si>
    <t>New Scale Technologies</t>
  </si>
  <si>
    <t>http://www.newscaletech.com</t>
  </si>
  <si>
    <t>/funding-round/df134feb51bdb0e30c2fae14dd80d0d1</t>
  </si>
  <si>
    <t>/Organization/New-School-Of-Cooking</t>
  </si>
  <si>
    <t>New School of Cooking</t>
  </si>
  <si>
    <t>http://www.newschoolofcooking.com/</t>
  </si>
  <si>
    <t>/organization/genarts</t>
  </si>
  <si>
    <t>/funding-round/4602384634b6283bb996443886f1c738</t>
  </si>
  <si>
    <t>/Organization/New-Screens</t>
  </si>
  <si>
    <t>New Screens</t>
  </si>
  <si>
    <t>http://www.newscreens.tv</t>
  </si>
  <si>
    <t>/funding-round/fa4cffb286f78c1a07d6bc765613b1da</t>
  </si>
  <si>
    <t>/Organization/New-Seasons-Market</t>
  </si>
  <si>
    <t>New Seasons Market</t>
  </si>
  <si>
    <t>http://newseasonsmarket.com</t>
  </si>
  <si>
    <t>29-02-2000</t>
  </si>
  <si>
    <t>/organization/genasys</t>
  </si>
  <si>
    <t>/funding-round/a2b880a4aa88c121192fc4a10adf1805</t>
  </si>
  <si>
    <t>/Organization/New-Signature</t>
  </si>
  <si>
    <t>New Signature</t>
  </si>
  <si>
    <t>https://newsignature.com/</t>
  </si>
  <si>
    <t>/organization/genaudio</t>
  </si>
  <si>
    <t>/funding-round/0af93f064abd3fa5c1c69bb22552b0b7</t>
  </si>
  <si>
    <t>/Organization/New-Soda</t>
  </si>
  <si>
    <t>New Soda</t>
  </si>
  <si>
    <t>Distributors|Gadget|Retail</t>
  </si>
  <si>
    <t>/funding-round/390e055bf3e5443fe945501d19af74e0</t>
  </si>
  <si>
    <t>/Organization/New-Story-Charity</t>
  </si>
  <si>
    <t>New Story Charity</t>
  </si>
  <si>
    <t>http://newstorycharity.org</t>
  </si>
  <si>
    <t>Charity|Non Profit|Social Fundraising</t>
  </si>
  <si>
    <t>/funding-round/64e9a045bf9626ff0713b84e150cd6f6</t>
  </si>
  <si>
    <t>/Organization/New-System-Technologies</t>
  </si>
  <si>
    <t>New System Technologies</t>
  </si>
  <si>
    <t>E-Commerce|Financial Services|Gambling</t>
  </si>
  <si>
    <t>/funding-round/ba7e718cd42bb61fe9041ca757b829e0</t>
  </si>
  <si>
    <t>/Organization/New-Travelcoo</t>
  </si>
  <si>
    <t>New Travelcoo</t>
  </si>
  <si>
    <t>http://www.newtravelco.com/Home.html</t>
  </si>
  <si>
    <t>/funding-round/f65f8598dfcbdcc08d9c17096aa3be0f</t>
  </si>
  <si>
    <t>/Organization/New-Vectors-Aviation</t>
  </si>
  <si>
    <t>New Vectors Aviation</t>
  </si>
  <si>
    <t>/organization/genband</t>
  </si>
  <si>
    <t>/funding-round/2c74b154973732096a214b03e75e1b03</t>
  </si>
  <si>
    <t>/Organization/New-Vision</t>
  </si>
  <si>
    <t>New Vision</t>
  </si>
  <si>
    <t>http://newvision.it</t>
  </si>
  <si>
    <t>Content|Startups</t>
  </si>
  <si>
    <t>Padua</t>
  </si>
  <si>
    <t>/funding-round/6348da52f8b984410bde90c8bc2ea073</t>
  </si>
  <si>
    <t>/Organization/New-Vision-2</t>
  </si>
  <si>
    <t>http://nevvision.com/</t>
  </si>
  <si>
    <t>Apps|Consulting|Mobile Commerce|Mobile Software Tools|Software</t>
  </si>
  <si>
    <t>Zhytomyr</t>
  </si>
  <si>
    <t>/funding-round/74ce8bb677b1ee5d66cb2c711dc4f73d</t>
  </si>
  <si>
    <t>/Organization/New-Vision-Capital-Strategy-Llc</t>
  </si>
  <si>
    <t>New Vision Capital Strategy LLC</t>
  </si>
  <si>
    <t>/funding-round/74d006cf05e8af584898a2d671becb36</t>
  </si>
  <si>
    <t>/Organization/New-Wave-Foods</t>
  </si>
  <si>
    <t>New Wave Foods</t>
  </si>
  <si>
    <t>http://www.newwavefoods.com/</t>
  </si>
  <si>
    <t>/funding-round/83a5e8037238de0a7334e6f0cab8f989</t>
  </si>
  <si>
    <t>/Organization/New-Wind</t>
  </si>
  <si>
    <t>New Wind</t>
  </si>
  <si>
    <t>http://www.newwind.us</t>
  </si>
  <si>
    <t>/funding-round/8d1aead646dfb241cf4df3a829269a39</t>
  </si>
  <si>
    <t>27/07/2005</t>
  </si>
  <si>
    <t>/Organization/New-Worc-Iii-Development-Management</t>
  </si>
  <si>
    <t>New WORC (III) Development &amp; Management</t>
  </si>
  <si>
    <t>/funding-round/a72c405a327185023e71c4bff0f43285</t>
  </si>
  <si>
    <t>/Organization/New-World-Development-Group</t>
  </si>
  <si>
    <t>New World Development Group</t>
  </si>
  <si>
    <t>http://www.newworlddg.com</t>
  </si>
  <si>
    <t>Construction|Real Estate|Rental Housing</t>
  </si>
  <si>
    <t>/funding-round/bfa64bde6b90b33d345060803943329e</t>
  </si>
  <si>
    <t>/Organization/New-York-Designs</t>
  </si>
  <si>
    <t>New York Designs</t>
  </si>
  <si>
    <t>http://www.newyorkwebdesigns.net</t>
  </si>
  <si>
    <t>Web Design|Web Hosting</t>
  </si>
  <si>
    <t>/funding-round/c9751d406c7120bbd58f44e429fd863f</t>
  </si>
  <si>
    <t>/Organization/New-York-Trust</t>
  </si>
  <si>
    <t>New York Trust</t>
  </si>
  <si>
    <t>http://www.NYTrust.us</t>
  </si>
  <si>
    <t>25-02-2002</t>
  </si>
  <si>
    <t>/funding-round/cc0c984a9f99b9a27fd3c0978d9c3601</t>
  </si>
  <si>
    <t>/Organization/New-Zealand-Free-Classifieds</t>
  </si>
  <si>
    <t>New Zealand Free Classifieds</t>
  </si>
  <si>
    <t>http://www.newzealandclassifiedsflyer.com</t>
  </si>
  <si>
    <t>/funding-round/d60ed46ae8e0797902373a4aa368cfe7</t>
  </si>
  <si>
    <t>/Organization/Newact</t>
  </si>
  <si>
    <t>NewACT</t>
  </si>
  <si>
    <t>http://www.newact.com</t>
  </si>
  <si>
    <t>/organization/genbook</t>
  </si>
  <si>
    <t>/funding-round/20395e03b2e39aba197eebd945b2e410</t>
  </si>
  <si>
    <t>/Organization/Newauto-Video-Technology</t>
  </si>
  <si>
    <t>NewAuto Video Technology</t>
  </si>
  <si>
    <t>http://www.chinadigitalvideo.com/index.php</t>
  </si>
  <si>
    <t>Hubei</t>
  </si>
  <si>
    <t>/funding-round/c753e36777665710ac54102b9a91d0ac</t>
  </si>
  <si>
    <t>/Organization/Newbay</t>
  </si>
  <si>
    <t>NewBay</t>
  </si>
  <si>
    <t>http://www.newbay.com</t>
  </si>
  <si>
    <t>/organization/gencell-biosystems</t>
  </si>
  <si>
    <t>/funding-round/0e66034d3426b34f3f14b52a76c95c7e</t>
  </si>
  <si>
    <t>/Organization/Newbiotics</t>
  </si>
  <si>
    <t>NewBiotics</t>
  </si>
  <si>
    <t>http://www.newbiotics.com</t>
  </si>
  <si>
    <t>/organization/gencia</t>
  </si>
  <si>
    <t>/funding-round/3b1731fd562a96c5990ffced716cde7c</t>
  </si>
  <si>
    <t>/Organization/Newbrandanalytics</t>
  </si>
  <si>
    <t>newBrandAnalytics</t>
  </si>
  <si>
    <t>http://www.newbrandanalytics.com</t>
  </si>
  <si>
    <t>Analytics|Enterprise Software|Social Media Monitoring</t>
  </si>
  <si>
    <t>/funding-round/69ce3fb7f2adea8584a6da9a1c5993e7</t>
  </si>
  <si>
    <t>/Organization/Newbridge-Pharmaceuticals</t>
  </si>
  <si>
    <t>NewBridge Pharmaceuticals</t>
  </si>
  <si>
    <t>http://www.nbpharma.com</t>
  </si>
  <si>
    <t>/funding-round/869a0fc82e74a48ae87dea563e443644</t>
  </si>
  <si>
    <t>/Organization/Newcare-Solutions</t>
  </si>
  <si>
    <t>NewCare Solutions</t>
  </si>
  <si>
    <t>http://silentalertmonitor.com/</t>
  </si>
  <si>
    <t>Warrendale</t>
  </si>
  <si>
    <t>/funding-round/b558be81f5747c9cd99da0995a7deb63</t>
  </si>
  <si>
    <t>/Organization/Newcell</t>
  </si>
  <si>
    <t>NewCell</t>
  </si>
  <si>
    <t>http://newcellsolutions.com</t>
  </si>
  <si>
    <t>/organization/gencore-systems</t>
  </si>
  <si>
    <t>/funding-round/ed2381b4ef5a01d8b328b10c638cbbff</t>
  </si>
  <si>
    <t>/Organization/Newchinacareer</t>
  </si>
  <si>
    <t>NewChinaCareer</t>
  </si>
  <si>
    <t>http://www.newchinacareer.com</t>
  </si>
  <si>
    <t>/organization/gendel</t>
  </si>
  <si>
    <t>/funding-round/b9351d95e91df6847f59f59fd809db86</t>
  </si>
  <si>
    <t>/Organization/Newcloud-Networks</t>
  </si>
  <si>
    <t>NewCloud Networks</t>
  </si>
  <si>
    <t>http://www.newcloudnetworks.com</t>
  </si>
  <si>
    <t>/funding-round/e3bcef473bd502fd355a034bbd19e7ef</t>
  </si>
  <si>
    <t>/Organization/Newco-3</t>
  </si>
  <si>
    <t>NewCo</t>
  </si>
  <si>
    <t>http://newco.co/</t>
  </si>
  <si>
    <t>Events|Media</t>
  </si>
  <si>
    <t>/organization/gene-solutions</t>
  </si>
  <si>
    <t>/funding-round/b57f11a0a24b446bf0d8fbe5c573adb8</t>
  </si>
  <si>
    <t>/Organization/Newco-Insurance</t>
  </si>
  <si>
    <t>Newco Insurance</t>
  </si>
  <si>
    <t>http://www.newcoinsurance.com</t>
  </si>
  <si>
    <t>Home Owners|Insurance|Services</t>
  </si>
  <si>
    <t>/funding-round/e3b5f1f2356c18ecb094dc395cedbf3f</t>
  </si>
  <si>
    <t>/Organization/Newco-Ls15</t>
  </si>
  <si>
    <t>Newco LS15</t>
  </si>
  <si>
    <t>/organization/gene-techno-science</t>
  </si>
  <si>
    <t>/funding-round/5d8413b5fd57ee67f7a53a2fa85b02d2</t>
  </si>
  <si>
    <t>/Organization/Newco2Fuels</t>
  </si>
  <si>
    <t>NewCO2Fuels</t>
  </si>
  <si>
    <t>http://newco2fuels.co.il</t>
  </si>
  <si>
    <t>/organization/geneassess</t>
  </si>
  <si>
    <t>/funding-round/a0ce6c1c047be82414c16d7180df4a7c</t>
  </si>
  <si>
    <t>/Organization/Newcomlink</t>
  </si>
  <si>
    <t>NewComLink</t>
  </si>
  <si>
    <t>http://newcomlink.com</t>
  </si>
  <si>
    <t>Finance|Financial Services|FinTech|Venture Capital</t>
  </si>
  <si>
    <t>/organization/genecapture</t>
  </si>
  <si>
    <t>/funding-round/1df9ea042082dbb2d032e6b3de528206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genecentric-diagnostics</t>
  </si>
  <si>
    <t>/funding-round/12175e667886bad50a292583d03613fb</t>
  </si>
  <si>
    <t>/Organization/Newcross-Technologies</t>
  </si>
  <si>
    <t>NewCross Technologies</t>
  </si>
  <si>
    <t>https://www.newxt.com</t>
  </si>
  <si>
    <t>/funding-round/c9b66ca1bc63b533b0446b6362a9f65e</t>
  </si>
  <si>
    <t>/Organization/Newdea</t>
  </si>
  <si>
    <t>Newdea</t>
  </si>
  <si>
    <t>http://newdea.com</t>
  </si>
  <si>
    <t>/funding-round/dd7151e88adfd350956c537ff69931ba</t>
  </si>
  <si>
    <t>/Organization/Newdog-Technologies</t>
  </si>
  <si>
    <t>NewDog Technologies</t>
  </si>
  <si>
    <t>http://newdogmobile.com</t>
  </si>
  <si>
    <t>Crystal Lake</t>
  </si>
  <si>
    <t>/organization/genecentrix-inc</t>
  </si>
  <si>
    <t>/funding-round/85d829f8be8ee3ba6586be8338d15591</t>
  </si>
  <si>
    <t>/Organization/Newelse-Inc-</t>
  </si>
  <si>
    <t>Newelse Inc.</t>
  </si>
  <si>
    <t>http://wishfeed.me/</t>
  </si>
  <si>
    <t>/organization/genecure</t>
  </si>
  <si>
    <t>/funding-round/c356e9c85b1c790740d2179c998d93f3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genee</t>
  </si>
  <si>
    <t>/funding-round/c7774bb5ccc53f29854469b97929e11b</t>
  </si>
  <si>
    <t>/Organization/Newfield-Design</t>
  </si>
  <si>
    <t>Newfield Design</t>
  </si>
  <si>
    <t>http://www.newfieldd.com/</t>
  </si>
  <si>
    <t>West Newfield</t>
  </si>
  <si>
    <t>/organization/geneexcel</t>
  </si>
  <si>
    <t>/funding-round/3d2df5efda17e2be7cf0a43593505b38</t>
  </si>
  <si>
    <t>/Organization/Newfo</t>
  </si>
  <si>
    <t>Newfo</t>
  </si>
  <si>
    <t>/organization/geneformics-data-systems-ltd</t>
  </si>
  <si>
    <t>/funding-round/cf52684fea96e486a42d0e9a38dc7159</t>
  </si>
  <si>
    <t>/Organization/Newforma</t>
  </si>
  <si>
    <t>Newforma</t>
  </si>
  <si>
    <t>http://www.newforma.com</t>
  </si>
  <si>
    <t>Architecture|Building Owners|Construction|Engineering Firms|Software</t>
  </si>
  <si>
    <t>/organization/genei-systems-inc</t>
  </si>
  <si>
    <t>/funding-round/c8e05466270e1ddbe37ccf7689dc6c98</t>
  </si>
  <si>
    <t>/Organization/Newgalexy-Services</t>
  </si>
  <si>
    <t>NewGalexy Services</t>
  </si>
  <si>
    <t>http://newgalexy.com</t>
  </si>
  <si>
    <t>/organization/geneius</t>
  </si>
  <si>
    <t>/funding-round/44958dd196823cd7c2bf735c2cf3fec6</t>
  </si>
  <si>
    <t>/Organization/Newgen-Internet-Networks</t>
  </si>
  <si>
    <t>Newgen Internet Networks</t>
  </si>
  <si>
    <t>http://glamrs.com/</t>
  </si>
  <si>
    <t>/organization/geneix</t>
  </si>
  <si>
    <t>/funding-round/b0a43247ada2e8eb7e573dcc7d64d2f2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genelabs-technologies</t>
  </si>
  <si>
    <t>/funding-round/06c8c54542f31d3816e358d1e734dd1d</t>
  </si>
  <si>
    <t>/Organization/Newgen-Software-Technologies</t>
  </si>
  <si>
    <t>Newgen Software Technologies</t>
  </si>
  <si>
    <t>http://www.newgensoft.com</t>
  </si>
  <si>
    <t>/funding-round/e9fd190c81b50b0cdf2028ecc2e52387</t>
  </si>
  <si>
    <t>30/06/2007</t>
  </si>
  <si>
    <t>/Organization/Newgistics</t>
  </si>
  <si>
    <t>Newgistics</t>
  </si>
  <si>
    <t>http://www.newgistics.com</t>
  </si>
  <si>
    <t>E-Commerce|Enterprise Software|Web Design</t>
  </si>
  <si>
    <t>/organization/genelink</t>
  </si>
  <si>
    <t>/funding-round/471f633ba60828b65ec9fbff3e5d4b9f</t>
  </si>
  <si>
    <t>/Organization/Newgotos</t>
  </si>
  <si>
    <t>NewGoTos</t>
  </si>
  <si>
    <t>http://newgotos.com</t>
  </si>
  <si>
    <t>/funding-round/59ae7bbfeff093067ed57857fecf91bf</t>
  </si>
  <si>
    <t>/Organization/Newgrand-Software-Co-Ltd</t>
  </si>
  <si>
    <t>NEWGRAND Software</t>
  </si>
  <si>
    <t>http://www.newgrand.cn</t>
  </si>
  <si>
    <t>/funding-round/772c1cb0a6161d8b7fc2bfd32163fbd8</t>
  </si>
  <si>
    <t>/Organization/Newhive</t>
  </si>
  <si>
    <t>NewHive</t>
  </si>
  <si>
    <t>http://newhive.com</t>
  </si>
  <si>
    <t>Design|News</t>
  </si>
  <si>
    <t>/funding-round/91adbe32fa5d1f2b6641a29f2471a892</t>
  </si>
  <si>
    <t>/Organization/Newhope-Bariatrics</t>
  </si>
  <si>
    <t>NewHope Bariatrics</t>
  </si>
  <si>
    <t>/funding-round/dd7670c8d74de9883fd33770da3f2eab</t>
  </si>
  <si>
    <t>/Organization/Newlans</t>
  </si>
  <si>
    <t>Newlans</t>
  </si>
  <si>
    <t>http://newlans.com</t>
  </si>
  <si>
    <t>/organization/genelux</t>
  </si>
  <si>
    <t>/funding-round/e65a17eeed4dc9bd1997f68f07512f4f</t>
  </si>
  <si>
    <t>/Organization/Newleaf-Symbiotics</t>
  </si>
  <si>
    <t>NewLeaf Symbiotics</t>
  </si>
  <si>
    <t>http://newleafsym.com</t>
  </si>
  <si>
    <t>/organization/genemation</t>
  </si>
  <si>
    <t>/funding-round/d9140ccb1fa662214a15363aa571b329</t>
  </si>
  <si>
    <t>/Organization/Newlight-Technologies</t>
  </si>
  <si>
    <t>Newlight Technologies</t>
  </si>
  <si>
    <t>http://newlight.com</t>
  </si>
  <si>
    <t>/organization/genenews</t>
  </si>
  <si>
    <t>/funding-round/1a207d2662fe643a84a2ea25839196af</t>
  </si>
  <si>
    <t>/Organization/Newline-Software</t>
  </si>
  <si>
    <t>NEWLINE SOFTWARE</t>
  </si>
  <si>
    <t>http://newlinesoftware.com</t>
  </si>
  <si>
    <t>/funding-round/4032982e961249c53e068a04ea5ef2e2</t>
  </si>
  <si>
    <t>/Organization/Newlink-Genetics</t>
  </si>
  <si>
    <t>NewLink Genetics</t>
  </si>
  <si>
    <t>http://www.linkp.com</t>
  </si>
  <si>
    <t>/funding-round/8dff5af7f55632ff4afc34cd678163c9</t>
  </si>
  <si>
    <t>/Organization/Newlisi</t>
  </si>
  <si>
    <t>Newlisi</t>
  </si>
  <si>
    <t>http://www.newlisi.com/</t>
  </si>
  <si>
    <t>/funding-round/a577726649cf37e164e8b5f865bb2e60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funding-round/b987a1812cd0143bc34e17fdd36a0fa0</t>
  </si>
  <si>
    <t>/Organization/Newmarket-International</t>
  </si>
  <si>
    <t>Newmarket International</t>
  </si>
  <si>
    <t>http://newmarketinc.com</t>
  </si>
  <si>
    <t>/funding-round/f62b153e51020a617e4550ff919993ea</t>
  </si>
  <si>
    <t>/Organization/Newmediary</t>
  </si>
  <si>
    <t>NewMediary</t>
  </si>
  <si>
    <t>/organization/genenta-science</t>
  </si>
  <si>
    <t>/funding-round/0fd650757f84086ee1ad12b633655d96</t>
  </si>
  <si>
    <t>/Organization/Newmentor-Com</t>
  </si>
  <si>
    <t>newMentor</t>
  </si>
  <si>
    <t>http://motivemi.com</t>
  </si>
  <si>
    <t>/funding-round/56cb7a99b3a49c84dccb5d370527815b</t>
  </si>
  <si>
    <t>/Organization/Newmerix</t>
  </si>
  <si>
    <t>Newmerix</t>
  </si>
  <si>
    <t>http://www.newmerix.com</t>
  </si>
  <si>
    <t>Superior</t>
  </si>
  <si>
    <t>/organization/genepeeks</t>
  </si>
  <si>
    <t>/funding-round/3e17501ef274232fc354c5307a143d52</t>
  </si>
  <si>
    <t>/Organization/Newmo</t>
  </si>
  <si>
    <t>NewMo</t>
  </si>
  <si>
    <t>http://newmo.com</t>
  </si>
  <si>
    <t>Analytics|Internet|Internet of Things</t>
  </si>
  <si>
    <t>/funding-round/8679c37bc0ac30699605bf3147c7c4cc</t>
  </si>
  <si>
    <t>/Organization/Neworld-Education-Group</t>
  </si>
  <si>
    <t>NeWorld Education Group</t>
  </si>
  <si>
    <t>http://www.neworldgroup.org/</t>
  </si>
  <si>
    <t>/organization/genequine-biotherapeutics-gmbh-2</t>
  </si>
  <si>
    <t>/funding-round/eb4cb4751448c142f3fd03c165fd15be</t>
  </si>
  <si>
    <t>/Organization/Neworld-Inc</t>
  </si>
  <si>
    <t>Neworld,inc.</t>
  </si>
  <si>
    <t>http://imanee.com</t>
  </si>
  <si>
    <t>Apps|Online Shopping|Wearables</t>
  </si>
  <si>
    <t>/organization/gener8tor</t>
  </si>
  <si>
    <t>/funding-round/a100dc4adb3d2a56238af06bb7d2b46d</t>
  </si>
  <si>
    <t>/Organization/Newpace-Technology-Development</t>
  </si>
  <si>
    <t>NewPace Technology Development</t>
  </si>
  <si>
    <t>http://www.newpace.com</t>
  </si>
  <si>
    <t>Android|Apps|iOS|Mobile|Software</t>
  </si>
  <si>
    <t>/organization/genera-energy</t>
  </si>
  <si>
    <t>/funding-round/3d5787aa45ccda5e9206f126b58e26b3</t>
  </si>
  <si>
    <t>/Organization/Newport-Media</t>
  </si>
  <si>
    <t>Newport Media</t>
  </si>
  <si>
    <t>http://newportmediainc.com</t>
  </si>
  <si>
    <t>/funding-round/9106fc315f121c91ee11f263dd6f8243</t>
  </si>
  <si>
    <t>/Organization/Newpow</t>
  </si>
  <si>
    <t>NewPow</t>
  </si>
  <si>
    <t>http://www.newpow.ca/</t>
  </si>
  <si>
    <t>/organization/general-assembly</t>
  </si>
  <si>
    <t>/funding-round/1f8122031cae8a7b3d6d3a8451e296be</t>
  </si>
  <si>
    <t>/Organization/Newquest-Health-Solutions</t>
  </si>
  <si>
    <t>NewQuest Health Solutions</t>
  </si>
  <si>
    <t>Finance|Health and Insurance|Medical</t>
  </si>
  <si>
    <t>/funding-round/4016eabf86de23d19250e2900b19c9a4</t>
  </si>
  <si>
    <t>/Organization/Newriver</t>
  </si>
  <si>
    <t>NewRiver</t>
  </si>
  <si>
    <t>http://www.newriver.com</t>
  </si>
  <si>
    <t>/funding-round/7d6b1b1ee75f43e37a27bdbd388a2651</t>
  </si>
  <si>
    <t>/Organization/Newron-Pharmaceuticals</t>
  </si>
  <si>
    <t>Newron Pharmaceuticals</t>
  </si>
  <si>
    <t>http://www.newron.com/en</t>
  </si>
  <si>
    <t>Bresso</t>
  </si>
  <si>
    <t>/funding-round/812dc12a6126136e8752ee8a632c06d0</t>
  </si>
  <si>
    <t>/Organization/News-Deeply</t>
  </si>
  <si>
    <t>News Deeply</t>
  </si>
  <si>
    <t>http://www.newsdeeply.com</t>
  </si>
  <si>
    <t>/funding-round/eef68734a2200370be5446f63336a520</t>
  </si>
  <si>
    <t>/Organization/News-Distribution-Network</t>
  </si>
  <si>
    <t>Inform</t>
  </si>
  <si>
    <t>/organization/general-atomics</t>
  </si>
  <si>
    <t>/funding-round/750f33b0e14bf119d82ec8dac82133e2</t>
  </si>
  <si>
    <t>/Organization/News-In-Shorts</t>
  </si>
  <si>
    <t>Inshorts</t>
  </si>
  <si>
    <t>http://www.newsinshorts.com</t>
  </si>
  <si>
    <t>Internet|Media|News</t>
  </si>
  <si>
    <t>/organization/general-blood</t>
  </si>
  <si>
    <t>/funding-round/8c2d2a8e67219777f4e895469886ffb3</t>
  </si>
  <si>
    <t>/Organization/News-Jelly</t>
  </si>
  <si>
    <t>NEWS JELLY</t>
  </si>
  <si>
    <t>http://newsjel.ly</t>
  </si>
  <si>
    <t>Big Data Analytics|Data Visualization</t>
  </si>
  <si>
    <t>/organization/general-communication</t>
  </si>
  <si>
    <t>/funding-round/53889b34282bc95bf98344d35d28e065</t>
  </si>
  <si>
    <t>/Organization/News-Navigator</t>
  </si>
  <si>
    <t>News Navigator</t>
  </si>
  <si>
    <t>Navigation|News</t>
  </si>
  <si>
    <t>/organization/general-compression</t>
  </si>
  <si>
    <t>/funding-round/30f007eab87ba4515394b5c98daf9b60</t>
  </si>
  <si>
    <t>/Organization/News360</t>
  </si>
  <si>
    <t>News360</t>
  </si>
  <si>
    <t>http://news360.com</t>
  </si>
  <si>
    <t>/funding-round/32cbd0bd0c1c2ef3cda63c9e849e7f93</t>
  </si>
  <si>
    <t>/Organization/Newsana</t>
  </si>
  <si>
    <t>Newsana</t>
  </si>
  <si>
    <t>http://www.newsana.com</t>
  </si>
  <si>
    <t>Content|Digital Media|Internet|Journalism|Music|News|Printing|Social Network Media|Video</t>
  </si>
  <si>
    <t>/funding-round/5723240ef005826642805868f5b60588</t>
  </si>
  <si>
    <t>/Organization/Newsbasis</t>
  </si>
  <si>
    <t>NewsBasis</t>
  </si>
  <si>
    <t>http://newsbasis.com</t>
  </si>
  <si>
    <t>/funding-round/9bd9908dc1e46e242eb3f2598b2095e2</t>
  </si>
  <si>
    <t>/Organization/Newsblur</t>
  </si>
  <si>
    <t>Newsblur</t>
  </si>
  <si>
    <t>http://newsblur.com</t>
  </si>
  <si>
    <t>iPad|News|Personalization</t>
  </si>
  <si>
    <t>/organization/general-cybernetics</t>
  </si>
  <si>
    <t>/funding-round/596cb4913784ba65fd4451c4b904f9fe</t>
  </si>
  <si>
    <t>/Organization/Newsbound</t>
  </si>
  <si>
    <t>Newsbound</t>
  </si>
  <si>
    <t>http://newsbound.com</t>
  </si>
  <si>
    <t>/organization/general-dynamics</t>
  </si>
  <si>
    <t>/funding-round/579933d56f001c415c9a43da67afe903</t>
  </si>
  <si>
    <t>/Organization/Newsbreak</t>
  </si>
  <si>
    <t>NewsBreak</t>
  </si>
  <si>
    <t>http://newsbreak.net</t>
  </si>
  <si>
    <t>Advertising|Content Delivery|Marketplaces|Networking</t>
  </si>
  <si>
    <t>/funding-round/743b70bce4c90e9c72003dfc9bc382d1</t>
  </si>
  <si>
    <t>/Organization/Newsbytes</t>
  </si>
  <si>
    <t>NewsBytes</t>
  </si>
  <si>
    <t>http://www.newsbytesapp.com</t>
  </si>
  <si>
    <t>Apps|Events|News</t>
  </si>
  <si>
    <t>27-02-2013</t>
  </si>
  <si>
    <t>/funding-round/a2665f6e85a6eb2856b0ca52ec14df93</t>
  </si>
  <si>
    <t>/Organization/Newscale</t>
  </si>
  <si>
    <t>newScale</t>
  </si>
  <si>
    <t>http://www.newScale.com</t>
  </si>
  <si>
    <t>/organization/general-electric</t>
  </si>
  <si>
    <t>/funding-round/fad9471cac8c199b2713b54fdb7a3df6</t>
  </si>
  <si>
    <t>/Organization/Newscastic</t>
  </si>
  <si>
    <t>NewsCastic</t>
  </si>
  <si>
    <t>http://www.newscastic.com</t>
  </si>
  <si>
    <t>Journalism|News|Social Media</t>
  </si>
  <si>
    <t>/organization/general-fusion</t>
  </si>
  <si>
    <t>/funding-round/00d96baaa4a0ba51165a8af73322d026</t>
  </si>
  <si>
    <t>/Organization/Newsci--Llc-</t>
  </si>
  <si>
    <t>NewSci, LLC.</t>
  </si>
  <si>
    <t>http://www.newsci.co</t>
  </si>
  <si>
    <t>Big Data|Non Profit|Services</t>
  </si>
  <si>
    <t>/funding-round/1fa551c8853c25fcc3f17ae4f2e31533</t>
  </si>
  <si>
    <t>/Organization/Newscorporation</t>
  </si>
  <si>
    <t>News Corp</t>
  </si>
  <si>
    <t>http://www.newscorp.com</t>
  </si>
  <si>
    <t>/funding-round/200b591a4d06800cd687f6fa67eeff0d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funding-round/3d565b8e61343e906adaf4838c1da6bf</t>
  </si>
  <si>
    <t>/Organization/Newscred</t>
  </si>
  <si>
    <t>NewsCred</t>
  </si>
  <si>
    <t>http://www.newscred.com</t>
  </si>
  <si>
    <t>Advertising|Media|News|Publishing|Software</t>
  </si>
  <si>
    <t>/funding-round/919e625cd87ab26009c306ddae488458</t>
  </si>
  <si>
    <t>/Organization/Newscron</t>
  </si>
  <si>
    <t>Newscron</t>
  </si>
  <si>
    <t>http://www.newscron.com</t>
  </si>
  <si>
    <t>/organization/general-graphene</t>
  </si>
  <si>
    <t>/funding-round/8f308f0b01c158cf38dc5c77292e1b1b</t>
  </si>
  <si>
    <t>/Organization/Newsela</t>
  </si>
  <si>
    <t>Newsela</t>
  </si>
  <si>
    <t>http://newsela.com</t>
  </si>
  <si>
    <t>/organization/general-lasertronics-corporation</t>
  </si>
  <si>
    <t>/funding-round/953ba2da4485e06ee0c60d28c9501c4c</t>
  </si>
  <si>
    <t>/Organization/Newser</t>
  </si>
  <si>
    <t>Newser</t>
  </si>
  <si>
    <t>http://www.newser.com</t>
  </si>
  <si>
    <t>/organization/general-medical-merate</t>
  </si>
  <si>
    <t>/funding-round/7c8cbaf986c064ade4e700ae19f4d803</t>
  </si>
  <si>
    <t>/Organization/Newsfixed-Uk</t>
  </si>
  <si>
    <t>NewsFixed</t>
  </si>
  <si>
    <t>http://www.newsfixed.com</t>
  </si>
  <si>
    <t>Broadcasting|Media|News|Publishing|Television</t>
  </si>
  <si>
    <t>/organization/general-mobile-corporation</t>
  </si>
  <si>
    <t>/funding-round/fde324fcb0a2a67750d2507c7aa7af75</t>
  </si>
  <si>
    <t>/Organization/Newsflare</t>
  </si>
  <si>
    <t>Newsflare</t>
  </si>
  <si>
    <t>http://www.newsflare.com/</t>
  </si>
  <si>
    <t>/organization/general-sentiment</t>
  </si>
  <si>
    <t>/funding-round/54bf9a09bd519d9d9fbf1deb6cf461e3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funding-round/a72517f77c9bc04ed75215525d8b8815</t>
  </si>
  <si>
    <t>/Organization/Newshubby</t>
  </si>
  <si>
    <t>Newshubby</t>
  </si>
  <si>
    <t>http://newshubby.com</t>
  </si>
  <si>
    <t>Digital Media|Media|News</t>
  </si>
  <si>
    <t>/organization/general-specific</t>
  </si>
  <si>
    <t>/funding-round/ea99e244b4b335d36aed6c11d08ba20b</t>
  </si>
  <si>
    <t>/Organization/Newshunt</t>
  </si>
  <si>
    <t>NewsHunt</t>
  </si>
  <si>
    <t>http://newshunt.com</t>
  </si>
  <si>
    <t>News|Social News</t>
  </si>
  <si>
    <t>/organization/generate</t>
  </si>
  <si>
    <t>/funding-round/74ceacf13a518b50095da3b96a72a40e</t>
  </si>
  <si>
    <t>/Organization/Newsio</t>
  </si>
  <si>
    <t>Newsio</t>
  </si>
  <si>
    <t>http://www.newsio.com/</t>
  </si>
  <si>
    <t>/funding-round/e85f6969fce74a58e2d9f1a2b3c52e2a</t>
  </si>
  <si>
    <t>/Organization/Newsit</t>
  </si>
  <si>
    <t>NewsiT</t>
  </si>
  <si>
    <t>http://www.newsit.net</t>
  </si>
  <si>
    <t>/organization/generation-tux</t>
  </si>
  <si>
    <t>/funding-round/5f65559ca31a6797b24d78468191274a</t>
  </si>
  <si>
    <t>/Organization/Newslabs</t>
  </si>
  <si>
    <t>Newslabs</t>
  </si>
  <si>
    <t>http://www.newslabs.com</t>
  </si>
  <si>
    <t>/organization/generationone</t>
  </si>
  <si>
    <t>/funding-round/2de8075975963c173f864d7c40d85fc7</t>
  </si>
  <si>
    <t>/Organization/Newsle</t>
  </si>
  <si>
    <t>Newsle</t>
  </si>
  <si>
    <t>http://newsle.com</t>
  </si>
  <si>
    <t>/organization/generations-bbq</t>
  </si>
  <si>
    <t>/funding-round/79d6487cf5a39ba228fa59da8dec8435</t>
  </si>
  <si>
    <t>/Organization/Newslines</t>
  </si>
  <si>
    <t>Newslines</t>
  </si>
  <si>
    <t>http://newslines.org</t>
  </si>
  <si>
    <t>Crowdsourcing|Media|News|Social News</t>
  </si>
  <si>
    <t>/organization/generations-home-repair</t>
  </si>
  <si>
    <t>/funding-round/70f7e586858a0810916c8f94aab35ebd</t>
  </si>
  <si>
    <t>/Organization/Newsmartcom</t>
  </si>
  <si>
    <t>newsmartcom</t>
  </si>
  <si>
    <t>http://www.newsmartcom.com/</t>
  </si>
  <si>
    <t>Consumer Electronics|Distribution|Manufacturing</t>
  </si>
  <si>
    <t>31-03-2005</t>
  </si>
  <si>
    <t>/organization/generationstation</t>
  </si>
  <si>
    <t>/funding-round/c95df70c298bd62ff757af37daaea1dd</t>
  </si>
  <si>
    <t>/Organization/Newsmaven</t>
  </si>
  <si>
    <t>NewsMaven</t>
  </si>
  <si>
    <t>http://newsmaven.co</t>
  </si>
  <si>
    <t>/organization/generaytor</t>
  </si>
  <si>
    <t>/funding-round/21444f8bc92f7538f8998ab8fd70546b</t>
  </si>
  <si>
    <t>/Organization/Newsouth-Communications</t>
  </si>
  <si>
    <t>NewSouth Communications</t>
  </si>
  <si>
    <t>/organization/generex-biotechnology</t>
  </si>
  <si>
    <t>/funding-round/487332b9ba31c76049d11b67d794fff2</t>
  </si>
  <si>
    <t>/Organization/Newspage</t>
  </si>
  <si>
    <t>NewsPage</t>
  </si>
  <si>
    <t>http://www.newspage.com.sg</t>
  </si>
  <si>
    <t>/funding-round/a641286556eead4d83efc7ddc0a45254</t>
  </si>
  <si>
    <t>/Organization/Newspepper</t>
  </si>
  <si>
    <t>Newspepper</t>
  </si>
  <si>
    <t>http://www.newspepper.com</t>
  </si>
  <si>
    <t>/funding-round/cf2ac65ddc7f7c733c1a1c7ece535e1e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funding-round/f7fc1826d13146fa1de788a3c647f913</t>
  </si>
  <si>
    <t>/Organization/Newsreps</t>
  </si>
  <si>
    <t>Newsreps</t>
  </si>
  <si>
    <t>http://www.newsreps.com</t>
  </si>
  <si>
    <t>Digital Media|Media|News|PaaS</t>
  </si>
  <si>
    <t>Halmstad</t>
  </si>
  <si>
    <t>/organization/generic-media</t>
  </si>
  <si>
    <t>/funding-round/2a0ee8bd3c72dfff7bad3bafa4b3ab33</t>
  </si>
  <si>
    <t>/Organization/Newsstand-Inc</t>
  </si>
  <si>
    <t>NewsStand Inc.</t>
  </si>
  <si>
    <t>http://newsstand.com/</t>
  </si>
  <si>
    <t>/organization/generico</t>
  </si>
  <si>
    <t>/funding-round/3f929b59cbaaacc3ba346f34d7d82095</t>
  </si>
  <si>
    <t>/Organization/Newstag</t>
  </si>
  <si>
    <t>Newstag</t>
  </si>
  <si>
    <t>http://www.newstag.com</t>
  </si>
  <si>
    <t>Networking|News|Video</t>
  </si>
  <si>
    <t>/funding-round/4d75978635d915dd9fab19cc5c0e393b</t>
  </si>
  <si>
    <t>/Organization/Newstep</t>
  </si>
  <si>
    <t>NewStep Networks</t>
  </si>
  <si>
    <t>/organization/generimed</t>
  </si>
  <si>
    <t>/funding-round/58de30df00d50839a0fada4099d80331</t>
  </si>
  <si>
    <t>/Organization/Newstore</t>
  </si>
  <si>
    <t>NewStore</t>
  </si>
  <si>
    <t>http://www.newstore.com</t>
  </si>
  <si>
    <t>/organization/genero</t>
  </si>
  <si>
    <t>/funding-round/3ac0ff0ca59a14a42d47d5a5a9b313d7</t>
  </si>
  <si>
    <t>/Organization/Newsummitbio</t>
  </si>
  <si>
    <t>Newsummitbio</t>
  </si>
  <si>
    <t>http://www.newsummitbio.com</t>
  </si>
  <si>
    <t>/organization/generous-deals</t>
  </si>
  <si>
    <t>/funding-round/1081f12db2b597283edb5d84077e74c9</t>
  </si>
  <si>
    <t>/Organization/Newsup</t>
  </si>
  <si>
    <t>NewsUp</t>
  </si>
  <si>
    <t>http://newsup.me</t>
  </si>
  <si>
    <t>Games|Gamification|News</t>
  </si>
  <si>
    <t>/funding-round/1246c0f06f4ecab2ebc1812b18ca5c40</t>
  </si>
  <si>
    <t>/Organization/Newsvine</t>
  </si>
  <si>
    <t>Newsvine</t>
  </si>
  <si>
    <t>http://www.newsvine.com</t>
  </si>
  <si>
    <t>/funding-round/21190f562b04b36a4ca08ba112aee1dd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genesant</t>
  </si>
  <si>
    <t>/funding-round/d07baf3306002a829e21b9cd9b870574</t>
  </si>
  <si>
    <t>/Organization/Newswired</t>
  </si>
  <si>
    <t>Newswired</t>
  </si>
  <si>
    <t>http://newswired.me</t>
  </si>
  <si>
    <t>Digital Media|Media|News|Publishing|Software</t>
  </si>
  <si>
    <t>/organization/genesco</t>
  </si>
  <si>
    <t>/funding-round/a2fb4b551c4470298c2dd2e36366bd02</t>
  </si>
  <si>
    <t>/Organization/Newsy</t>
  </si>
  <si>
    <t>Newsy</t>
  </si>
  <si>
    <t>http://www.newsy.com</t>
  </si>
  <si>
    <t>Internet|Mobile|News|Video</t>
  </si>
  <si>
    <t>/organization/genesis-biopharma</t>
  </si>
  <si>
    <t>/funding-round/42016976ae8216c217c2bff3b2bdd8c6</t>
  </si>
  <si>
    <t>/Organization/Newtide-Commerce</t>
  </si>
  <si>
    <t>buyr</t>
  </si>
  <si>
    <t>http://buyr.com</t>
  </si>
  <si>
    <t>E-Commerce|Internet|Retail Technology</t>
  </si>
  <si>
    <t>/funding-round/4271d6d457648561e0edba4c9f7aa61b</t>
  </si>
  <si>
    <t>/Organization/Newton-Court</t>
  </si>
  <si>
    <t>Newton Court</t>
  </si>
  <si>
    <t>/funding-round/71c6cadd16b6e2088c7844a1b8b8f695</t>
  </si>
  <si>
    <t>/Organization/Newton-Energy-Partners</t>
  </si>
  <si>
    <t>Newton Energy Partners</t>
  </si>
  <si>
    <t>/funding-round/7aa406c959705be7fcd7565b01b677d4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funding-round/abcb58f996b009e5dc94be5b6a011477</t>
  </si>
  <si>
    <t>/Organization/Newton-Peripherals</t>
  </si>
  <si>
    <t>Newton Peripherals</t>
  </si>
  <si>
    <t>http://www.newtonperipherals.com</t>
  </si>
  <si>
    <t>Hardware + Software|Mobile Software Tools</t>
  </si>
  <si>
    <t>/organization/genesis-dna</t>
  </si>
  <si>
    <t>/funding-round/678103108ba502ba2eabfc2da5313adb</t>
  </si>
  <si>
    <t>/Organization/Newtopia</t>
  </si>
  <si>
    <t>Newtopia</t>
  </si>
  <si>
    <t>http://www.newtopia.com</t>
  </si>
  <si>
    <t>B2B|Gamification|Health and Wellness</t>
  </si>
  <si>
    <t>/organization/genesis-financial-solutions</t>
  </si>
  <si>
    <t>/funding-round/36c55315f122b30fe72e78076b0ca99b</t>
  </si>
  <si>
    <t>/Organization/Newtown-Digital-Group</t>
  </si>
  <si>
    <t>Newtown Digital Group</t>
  </si>
  <si>
    <t>/funding-round/850fb0c62b4e5703be87722560d9c7fd</t>
  </si>
  <si>
    <t>/Organization/Newtrade-Technologies</t>
  </si>
  <si>
    <t>Newtrade Technologies</t>
  </si>
  <si>
    <t>http://www.newtradetech.com/</t>
  </si>
  <si>
    <t>Transportation|Travel|Travel &amp; Tourism</t>
  </si>
  <si>
    <t>/organization/genesis-media-llc</t>
  </si>
  <si>
    <t>/funding-round/5dd5d7c2db376c3bd5d94f33d0e1d5e5</t>
  </si>
  <si>
    <t>/Organization/Newtricious</t>
  </si>
  <si>
    <t>Newtricious</t>
  </si>
  <si>
    <t>http://www.newtricious.nl</t>
  </si>
  <si>
    <t>/funding-round/629c686741ca686af7b178dcfda9c834</t>
  </si>
  <si>
    <t>/Organization/Newtron</t>
  </si>
  <si>
    <t>Newtron</t>
  </si>
  <si>
    <t>http://www.newtron.net/cms/Startseite.2.0.html/?&amp;L=1</t>
  </si>
  <si>
    <t>/funding-round/7dc9b731cdc574b46df2168694c542b6</t>
  </si>
  <si>
    <t>/Organization/Newvem</t>
  </si>
  <si>
    <t>Newvem</t>
  </si>
  <si>
    <t>http://newvem.com</t>
  </si>
  <si>
    <t>Cloud Computing|Enterprise Software|Security</t>
  </si>
  <si>
    <t>/organization/genesis-nanotechnology</t>
  </si>
  <si>
    <t>/funding-round/f8c21f4d2609b8f03263c46d00cde4b9</t>
  </si>
  <si>
    <t>/Organization/Newvisions-Communications</t>
  </si>
  <si>
    <t>NewVisions Communications</t>
  </si>
  <si>
    <t>http://www.nvplc.com</t>
  </si>
  <si>
    <t>East Syracuse</t>
  </si>
  <si>
    <t>/organization/genesis-networks</t>
  </si>
  <si>
    <t>/funding-round/378701c5e3cd7fbe6baeee2c9985eea8</t>
  </si>
  <si>
    <t>/Organization/Newvoicemedia</t>
  </si>
  <si>
    <t>NewVoiceMedia</t>
  </si>
  <si>
    <t>http://www.newvoicemedia.com</t>
  </si>
  <si>
    <t>/funding-round/3dc6770482023eb308e5b241b0ed1f66</t>
  </si>
  <si>
    <t>/Organization/Newworld-Communications-2</t>
  </si>
  <si>
    <t>NewWorld Communications</t>
  </si>
  <si>
    <t>/funding-round/4694909848a40f58f7eac43ad0a7de1b</t>
  </si>
  <si>
    <t>/Organization/Newyork60-Com</t>
  </si>
  <si>
    <t>NewYork60</t>
  </si>
  <si>
    <t>https://www.newyork60.com</t>
  </si>
  <si>
    <t>Discounts|E-Commerce|Ticketing|Tourism</t>
  </si>
  <si>
    <t>/funding-round/499c243e3ff66cc83038f7f60f714213</t>
  </si>
  <si>
    <t>/Organization/Newyorktimes</t>
  </si>
  <si>
    <t>The New York Times</t>
  </si>
  <si>
    <t>http://www.nytimes.com</t>
  </si>
  <si>
    <t>1851-09-18</t>
  </si>
  <si>
    <t>/funding-round/4a92bbac60d12f90683ddb52ebf8ea53</t>
  </si>
  <si>
    <t>/Organization/Newzmate</t>
  </si>
  <si>
    <t>Newzmate, Inc.</t>
  </si>
  <si>
    <t>http://newzmate.com</t>
  </si>
  <si>
    <t>Big Data|Content|Curated Web</t>
  </si>
  <si>
    <t>/funding-round/61a42775a35dbbf8fd53d2ddb3919592</t>
  </si>
  <si>
    <t>/Organization/Newzstand</t>
  </si>
  <si>
    <t>Newzstand</t>
  </si>
  <si>
    <t>http://www.newzstand.com</t>
  </si>
  <si>
    <t>Application Platforms|Information Services|News</t>
  </si>
  <si>
    <t>/funding-round/7ed6363c83a0f3c90558d5866ee11fff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funding-round/a6e5d58dde454076bf38576594c9cc79</t>
  </si>
  <si>
    <t>/Organization/Nex-2</t>
  </si>
  <si>
    <t>Nex</t>
  </si>
  <si>
    <t>http://nexlabs.co/#about</t>
  </si>
  <si>
    <t>/funding-round/bd75e9bb149210673b3007e0610bea0f</t>
  </si>
  <si>
    <t>/Organization/Nex3-Communications</t>
  </si>
  <si>
    <t>Nex3 Communications</t>
  </si>
  <si>
    <t>Cable|Subscription Service|Telecommunications</t>
  </si>
  <si>
    <t>/funding-round/d9f08d8ef459fffb84160abab09946e8</t>
  </si>
  <si>
    <t>/Organization/Nexage</t>
  </si>
  <si>
    <t>NEXAGE</t>
  </si>
  <si>
    <t>http://www.nexage.com</t>
  </si>
  <si>
    <t>/organization/genesis-operating-system</t>
  </si>
  <si>
    <t>/funding-round/bf13e45e43159289221ccf3dd612a7c4</t>
  </si>
  <si>
    <t>/Organization/Nexalin-Technology</t>
  </si>
  <si>
    <t>Nexalin Technology</t>
  </si>
  <si>
    <t>http://www.nexalin.com/</t>
  </si>
  <si>
    <t>/organization/genesius-pictures</t>
  </si>
  <si>
    <t>/funding-round/f06603b256f5ede409344f1e72a341f6</t>
  </si>
  <si>
    <t>/Organization/Nexalogy</t>
  </si>
  <si>
    <t>Nexalogy</t>
  </si>
  <si>
    <t>http://nexalogy.com</t>
  </si>
  <si>
    <t>/organization/genesys-systems</t>
  </si>
  <si>
    <t>/funding-round/5c4c66533ec74444d88b333321cea30a</t>
  </si>
  <si>
    <t>/Organization/Nexamp</t>
  </si>
  <si>
    <t>Nexamp</t>
  </si>
  <si>
    <t>http://www.nexamp.com</t>
  </si>
  <si>
    <t>/funding-round/6f54ecb80849810bf496a96199162833</t>
  </si>
  <si>
    <t>/Organization/Nexant</t>
  </si>
  <si>
    <t>Nexant</t>
  </si>
  <si>
    <t>http://www.nexant.com</t>
  </si>
  <si>
    <t>/organization/genetex</t>
  </si>
  <si>
    <t>/funding-round/3d71220344fcd864e2509e28d8850f2f</t>
  </si>
  <si>
    <t>/Organization/Nexar-2</t>
  </si>
  <si>
    <t>Nexar</t>
  </si>
  <si>
    <t>https://www.getnexar.com/</t>
  </si>
  <si>
    <t>/organization/genetic-anomalies</t>
  </si>
  <si>
    <t>/funding-round/f656fa737d6c808f38a47723e4e960c6</t>
  </si>
  <si>
    <t>/Organization/Nexavis</t>
  </si>
  <si>
    <t>Nexavis</t>
  </si>
  <si>
    <t>http://nexavis.com</t>
  </si>
  <si>
    <t>Les Acacias</t>
  </si>
  <si>
    <t>/organization/genetic-finance</t>
  </si>
  <si>
    <t>/funding-round/18d099ba21361def6f258b0e2999e880</t>
  </si>
  <si>
    <t>/Organization/Nexaweb-Technologies</t>
  </si>
  <si>
    <t>Nexaweb Inc.</t>
  </si>
  <si>
    <t>http://www.nexaweb.com</t>
  </si>
  <si>
    <t>/funding-round/2c2a981de7b87aefda88354adf40cf01</t>
  </si>
  <si>
    <t>/Organization/Nexbio</t>
  </si>
  <si>
    <t>NexBio</t>
  </si>
  <si>
    <t>/funding-round/45650ac0e005c7a3c8a6f7baa3a9f1ca</t>
  </si>
  <si>
    <t>/Organization/Nexchange</t>
  </si>
  <si>
    <t>Nexchange</t>
  </si>
  <si>
    <t>Financial Services|Social Media</t>
  </si>
  <si>
    <t>/funding-round/dc86e4936cee9eb3e558c66b91f527c3</t>
  </si>
  <si>
    <t>/Organization/Nexcom</t>
  </si>
  <si>
    <t>Nexcom</t>
  </si>
  <si>
    <t>http://www.nexcom.bg/</t>
  </si>
  <si>
    <t>/funding-round/f060fa36bec2e845460a9e7917419986</t>
  </si>
  <si>
    <t>/Organization/Nexcura</t>
  </si>
  <si>
    <t>NexCura</t>
  </si>
  <si>
    <t>http://www.nexcura.com/</t>
  </si>
  <si>
    <t>/organization/genetic-internet</t>
  </si>
  <si>
    <t>/funding-round/66af23bdb8615dae5405bad343c7714c</t>
  </si>
  <si>
    <t>/Organization/Nexdefense</t>
  </si>
  <si>
    <t>NexDefense</t>
  </si>
  <si>
    <t>http://nexdefense.com</t>
  </si>
  <si>
    <t>/organization/genetic-solutions-pty-ltd</t>
  </si>
  <si>
    <t>/funding-round/b40b17e1ef64d7c430ab123049ba9c1c</t>
  </si>
  <si>
    <t>/Organization/Nexdentist</t>
  </si>
  <si>
    <t>NexDentist</t>
  </si>
  <si>
    <t>/organization/genetic-technologies-2</t>
  </si>
  <si>
    <t>/funding-round/5254ee61bcd3ed50d74619f55c840d2a</t>
  </si>
  <si>
    <t>/Organization/Nexenta-Systems</t>
  </si>
  <si>
    <t>Nexenta Systems</t>
  </si>
  <si>
    <t>http://www.nexenta.com</t>
  </si>
  <si>
    <t>Linux|Software|Storage</t>
  </si>
  <si>
    <t>26-09-2005</t>
  </si>
  <si>
    <t>/funding-round/dc20bdc30a987379fbf74ea672a8b92d</t>
  </si>
  <si>
    <t>/Organization/Nexeon</t>
  </si>
  <si>
    <t>Nexeon</t>
  </si>
  <si>
    <t>http://www.nexeon.co.uk</t>
  </si>
  <si>
    <t>/organization/genetic-technologies-inc</t>
  </si>
  <si>
    <t>/funding-round/23782cfc806615564989ff33fde8a7c5</t>
  </si>
  <si>
    <t>/Organization/Nexeption</t>
  </si>
  <si>
    <t>NeXeption</t>
  </si>
  <si>
    <t>http://nexeption.com</t>
  </si>
  <si>
    <t>/organization/genetics-squared</t>
  </si>
  <si>
    <t>/funding-round/5c41d816fc8454b8f0daf696771e9211</t>
  </si>
  <si>
    <t>/Organization/Nexercise</t>
  </si>
  <si>
    <t>Nexercise</t>
  </si>
  <si>
    <t>http://www.nexercise.com</t>
  </si>
  <si>
    <t>Finance|Fitness|Games|Health and Wellness|Mobile</t>
  </si>
  <si>
    <t>/funding-round/e0a70ee47be489255fc355e77768bb58</t>
  </si>
  <si>
    <t>/Organization/Nexess</t>
  </si>
  <si>
    <t>Nexess</t>
  </si>
  <si>
    <t>http://www.nexess.fr</t>
  </si>
  <si>
    <t>/organization/genetix-fusion</t>
  </si>
  <si>
    <t>/funding-round/151f14eca900ce2b7c174e42766ad5a7</t>
  </si>
  <si>
    <t>/Organization/Nexgear</t>
  </si>
  <si>
    <t>NexGear</t>
  </si>
  <si>
    <t>http://www.nexgear.co/</t>
  </si>
  <si>
    <t>/organization/geneva-healthcare</t>
  </si>
  <si>
    <t>/funding-round/7d5ad42822dd11fe264884a72d419f8c</t>
  </si>
  <si>
    <t>/Organization/Nexgen-Energy</t>
  </si>
  <si>
    <t>NexGen Energy</t>
  </si>
  <si>
    <t>http://nexgenenergy.ca</t>
  </si>
  <si>
    <t>/organization/geneva-mars</t>
  </si>
  <si>
    <t>/funding-round/26d6ae348e3c464b0c36d10900175f77</t>
  </si>
  <si>
    <t>/Organization/Nexgen-Medical-Systems</t>
  </si>
  <si>
    <t>NexGen Medical Systems</t>
  </si>
  <si>
    <t>http://nexgenmedsystem.com</t>
  </si>
  <si>
    <t>/organization/geneva-technology</t>
  </si>
  <si>
    <t>/funding-round/e3dd29ae1c7e3f17ca8d1b27eb21a876</t>
  </si>
  <si>
    <t>/Organization/Nexgen-Storage</t>
  </si>
  <si>
    <t>NexGen Storage</t>
  </si>
  <si>
    <t>http://www.nexgenstorage.com</t>
  </si>
  <si>
    <t>/organization/genevolve-vision-diagnostics</t>
  </si>
  <si>
    <t>/funding-round/0180ff18710974e16f9f8cf4c1ff0c76</t>
  </si>
  <si>
    <t>/Organization/Nexgence</t>
  </si>
  <si>
    <t>Nexgence</t>
  </si>
  <si>
    <t>http://www.nexgence.com</t>
  </si>
  <si>
    <t>Algorithms</t>
  </si>
  <si>
    <t>/organization/geneweave-biosciences</t>
  </si>
  <si>
    <t>/funding-round/7e7faf34ffb63dff3d734fd260e30d1d</t>
  </si>
  <si>
    <t>/Organization/Nexgenia</t>
  </si>
  <si>
    <t>Nexgenia</t>
  </si>
  <si>
    <t>http://www.nexgeniacorp.com</t>
  </si>
  <si>
    <t>/funding-round/829d11ec94ff2a6528d37ecb9af2c147</t>
  </si>
  <si>
    <t>/Organization/Nexgenix</t>
  </si>
  <si>
    <t>Nexgenix</t>
  </si>
  <si>
    <t>http://www.nexgenix.com</t>
  </si>
  <si>
    <t>/funding-round/9fbe0d7bd1a8c73c0f59fb34431b7e27</t>
  </si>
  <si>
    <t>/Organization/Nexgenix-Pharmaceuticals</t>
  </si>
  <si>
    <t>NexGenix Pharmaceuticals</t>
  </si>
  <si>
    <t>http://www.nexgenixpharm.com/</t>
  </si>
  <si>
    <t>/organization/geneyouin</t>
  </si>
  <si>
    <t>/funding-round/7be4b0fa6b8a1046edb5cad267eeb913</t>
  </si>
  <si>
    <t>/Organization/Nexgenvs</t>
  </si>
  <si>
    <t>Vidrunner</t>
  </si>
  <si>
    <t>http://www.vidrunner.com/</t>
  </si>
  <si>
    <t>/organization/gengo</t>
  </si>
  <si>
    <t>/funding-round/7547e6b5febc8812983ebc1189621116</t>
  </si>
  <si>
    <t>/Organization/Nexgrid</t>
  </si>
  <si>
    <t>NEXGRID</t>
  </si>
  <si>
    <t>http://smartgrid.us</t>
  </si>
  <si>
    <t>Locust Grove</t>
  </si>
  <si>
    <t>/funding-round/77a4f7d11aec57c5038abaea37f788a8</t>
  </si>
  <si>
    <t>/Organization/Nexi</t>
  </si>
  <si>
    <t>Nexi</t>
  </si>
  <si>
    <t>http://nexi.me</t>
  </si>
  <si>
    <t>B2B|Recruiting|SaaS|Social Media</t>
  </si>
  <si>
    <t>/funding-round/9ad6bab7d6c68a1b09894d40932d96b3</t>
  </si>
  <si>
    <t>/Organization/Nexiant</t>
  </si>
  <si>
    <t>MarginPoint</t>
  </si>
  <si>
    <t>http://www.marginpoint.com</t>
  </si>
  <si>
    <t>/funding-round/c9008ce6bdf959470b0ea31f36ac856c</t>
  </si>
  <si>
    <t>/Organization/Nexidia</t>
  </si>
  <si>
    <t>Nexidia</t>
  </si>
  <si>
    <t>http://nexidia.com</t>
  </si>
  <si>
    <t>/funding-round/d61c4c8cf791e5750f347e8fc663c6cd</t>
  </si>
  <si>
    <t>/Organization/Neximmune</t>
  </si>
  <si>
    <t>NexImmune</t>
  </si>
  <si>
    <t>http://www.neximmune.com</t>
  </si>
  <si>
    <t>/funding-round/ee2cf3c6f7b3aeb366932a7d33852d25</t>
  </si>
  <si>
    <t>/Organization/Nexio</t>
  </si>
  <si>
    <t>Nexio</t>
  </si>
  <si>
    <t>http://www.nexio.com</t>
  </si>
  <si>
    <t>Enterprise Software|Internet TV|IT Management|Video Streaming</t>
  </si>
  <si>
    <t>/organization/geni</t>
  </si>
  <si>
    <t>/funding-round/4a56483ed63765faa2b4abe6613e5c6b</t>
  </si>
  <si>
    <t>/Organization/Nexis-Vision</t>
  </si>
  <si>
    <t>Nexis Vision</t>
  </si>
  <si>
    <t>/funding-round/60e6afd91215465add170ed600d4e29b</t>
  </si>
  <si>
    <t>/Organization/Nexj-Systems</t>
  </si>
  <si>
    <t>NexJ Systems</t>
  </si>
  <si>
    <t>http://www.nexj.com</t>
  </si>
  <si>
    <t>CRM|Electronic Health Records|Enterprise Software|FinTech|Wealth Management</t>
  </si>
  <si>
    <t>/funding-round/7f810be51b526c7c2f9879e30f311675</t>
  </si>
  <si>
    <t>/Organization/Nexkey-Inc</t>
  </si>
  <si>
    <t>Nexkey, Inc.</t>
  </si>
  <si>
    <t>http://www.nexkey.com</t>
  </si>
  <si>
    <t>Internet of Things|Security|Technology</t>
  </si>
  <si>
    <t>/organization/genia-photonics</t>
  </si>
  <si>
    <t>/funding-round/aa36ebb674898ff34387dc3c31e95e4c</t>
  </si>
  <si>
    <t>/Organization/Nexlp</t>
  </si>
  <si>
    <t>NexLP</t>
  </si>
  <si>
    <t>http://www.nexlp.com/</t>
  </si>
  <si>
    <t>Big Data|Electronics|Predictive Analytics</t>
  </si>
  <si>
    <t>/organization/genia-technologies</t>
  </si>
  <si>
    <t>/funding-round/2a6e40f64af4f4a8891fd580bd52159f</t>
  </si>
  <si>
    <t>/Organization/Nexmed</t>
  </si>
  <si>
    <t>NexMed</t>
  </si>
  <si>
    <t>http://www.nexmed.com</t>
  </si>
  <si>
    <t>/organization/geniac</t>
  </si>
  <si>
    <t>/funding-round/3220fd8eeb526bfc5204e70852fe3838</t>
  </si>
  <si>
    <t>/Organization/Nexmo</t>
  </si>
  <si>
    <t>Nexmo</t>
  </si>
  <si>
    <t>http://www.nexmo.com</t>
  </si>
  <si>
    <t>Developer APIs|Messaging|Mobile|SMS|Wholesale</t>
  </si>
  <si>
    <t>/funding-round/75d39c80b7a447b143c9d7da520c612d</t>
  </si>
  <si>
    <t>/Organization/Nexon-Partners-Center</t>
  </si>
  <si>
    <t>NEXON &amp; Partners Center</t>
  </si>
  <si>
    <t>http://npc.nexon.com/44</t>
  </si>
  <si>
    <t>/organization/genially</t>
  </si>
  <si>
    <t>/funding-round/7a974acf06cbfe3bcefbf78bb9c7257c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genicon</t>
  </si>
  <si>
    <t>/funding-round/d7634493f3053b1ce1d829137d340b4e</t>
  </si>
  <si>
    <t>/Organization/Nexopia</t>
  </si>
  <si>
    <t>Nexopia</t>
  </si>
  <si>
    <t>http://www.nexopia.com</t>
  </si>
  <si>
    <t>/organization/genicon-sciences</t>
  </si>
  <si>
    <t>/funding-round/02efcfaf99a646bdd1af7637c771eb28</t>
  </si>
  <si>
    <t>/Organization/Nexosis</t>
  </si>
  <si>
    <t>Nexosis</t>
  </si>
  <si>
    <t>http://www.nexosis.io</t>
  </si>
  <si>
    <t>Machine Learning|Manufacturing|Technology</t>
  </si>
  <si>
    <t>25-02-2015</t>
  </si>
  <si>
    <t>/organization/geniebelt</t>
  </si>
  <si>
    <t>/funding-round/c9d4fa632174fddac179b44ddd79aeac</t>
  </si>
  <si>
    <t>/Organization/Nexplanar</t>
  </si>
  <si>
    <t>NexPlanar</t>
  </si>
  <si>
    <t>http://www.nexplanar.com</t>
  </si>
  <si>
    <t>/funding-round/fd0050ee6ddfdd84a483cca89632a7d5</t>
  </si>
  <si>
    <t>/Organization/Nexplore</t>
  </si>
  <si>
    <t>NeXplore</t>
  </si>
  <si>
    <t>http://www.nexplore.com</t>
  </si>
  <si>
    <t>/organization/geniedb</t>
  </si>
  <si>
    <t>/funding-round/0c654278a9ff2351f6a5ed278dde1f6b</t>
  </si>
  <si>
    <t>/Organization/Nexsan</t>
  </si>
  <si>
    <t>Nexsan</t>
  </si>
  <si>
    <t>http://www.nexsan.com</t>
  </si>
  <si>
    <t>Enterprise Software|Hardware + Software</t>
  </si>
  <si>
    <t>/funding-round/1f2fa331ae44fdd1acfd5843281ba9c0</t>
  </si>
  <si>
    <t>/Organization/Nexsteppe</t>
  </si>
  <si>
    <t>NexSteppe</t>
  </si>
  <si>
    <t>http://www.nexsteppe.com</t>
  </si>
  <si>
    <t>/funding-round/b7cdb078def87cdf5e56bd891a670de1</t>
  </si>
  <si>
    <t>/Organization/Nexstim</t>
  </si>
  <si>
    <t>Nexstim</t>
  </si>
  <si>
    <t>http://www.nexstim.com</t>
  </si>
  <si>
    <t>Health Diagnostics|Messaging</t>
  </si>
  <si>
    <t>/organization/geniemd-llc</t>
  </si>
  <si>
    <t>/funding-round/14cb676d91e7d09de369a3fb20c4a347</t>
  </si>
  <si>
    <t>/Organization/Next-1-Interactive</t>
  </si>
  <si>
    <t>Next 1 Interactive</t>
  </si>
  <si>
    <t>http://nxoi.com/index.htm</t>
  </si>
  <si>
    <t>/organization/genieo</t>
  </si>
  <si>
    <t>/funding-round/85ca6f907eecc715bb2ddd1bbae05b7e</t>
  </si>
  <si>
    <t>/Organization/Next-2-Greatness</t>
  </si>
  <si>
    <t>Next 2 Greatness</t>
  </si>
  <si>
    <t>/organization/genietown</t>
  </si>
  <si>
    <t>/funding-round/df892228d5ea0576c8029b8589b2873c</t>
  </si>
  <si>
    <t>/Organization/Next-Audience</t>
  </si>
  <si>
    <t>Next audience</t>
  </si>
  <si>
    <t>http://www.next-audience.com</t>
  </si>
  <si>
    <t>/organization/genii-technologies</t>
  </si>
  <si>
    <t>/funding-round/c33a4b94b63cc2a7600e250062fe2ff4</t>
  </si>
  <si>
    <t>/Organization/Next-Big-Sound</t>
  </si>
  <si>
    <t>Next Big Sound</t>
  </si>
  <si>
    <t>http://www.nextbigsound.com</t>
  </si>
  <si>
    <t>Analytics|Finance|Music</t>
  </si>
  <si>
    <t>/funding-round/f258d7e38ed54e54b3e095d6c24501be</t>
  </si>
  <si>
    <t>/Organization/Next-Caller</t>
  </si>
  <si>
    <t>Next Caller</t>
  </si>
  <si>
    <t>http://nextcaller.com</t>
  </si>
  <si>
    <t>/organization/genio-studio-ltd</t>
  </si>
  <si>
    <t>/funding-round/34c1be72bcd2c9f8cbc220c5f329ec49</t>
  </si>
  <si>
    <t>/Organization/Next-Co</t>
  </si>
  <si>
    <t>NEXT Co</t>
  </si>
  <si>
    <t>http://next-group.jp/en/</t>
  </si>
  <si>
    <t>/organization/genisphere-inc</t>
  </si>
  <si>
    <t>/funding-round/1534f678e83adb54550af33cddcd037f</t>
  </si>
  <si>
    <t>/Organization/Next-Future-Of-Transportation</t>
  </si>
  <si>
    <t>NEXT Future of Transportation</t>
  </si>
  <si>
    <t>http://next-future-transportation.com</t>
  </si>
  <si>
    <t>/funding-round/9454effffdadb3e98057f2ed8026e0a4</t>
  </si>
  <si>
    <t>/Organization/Next-Games</t>
  </si>
  <si>
    <t>Next Games</t>
  </si>
  <si>
    <t>http://www.nextgames.com</t>
  </si>
  <si>
    <t>Entertainment|Games|Graphics|Mobile Games</t>
  </si>
  <si>
    <t>/organization/genius-blends</t>
  </si>
  <si>
    <t>/funding-round/72099ff08066542a00dcc3c712e0b19d</t>
  </si>
  <si>
    <t>/Organization/Next-Gen-Capital-Markets</t>
  </si>
  <si>
    <t>Next Gen Capital Markets</t>
  </si>
  <si>
    <t>http://nextgencapitalmarkets.com</t>
  </si>
  <si>
    <t>/organization/genius-central-systems</t>
  </si>
  <si>
    <t>/funding-round/b4a63066c80f79f9ced94d82af90c0b0</t>
  </si>
  <si>
    <t>/Organization/Next-Gen-Illumination</t>
  </si>
  <si>
    <t>Next Gen Illumination</t>
  </si>
  <si>
    <t>http://www.nextgenillumination.com</t>
  </si>
  <si>
    <t>/organization/genius-com</t>
  </si>
  <si>
    <t>/funding-round/526b4190211e1292171c0f3996bb351c</t>
  </si>
  <si>
    <t>/Organization/Next-Generation-Contracting</t>
  </si>
  <si>
    <t>Next Generation Contracting</t>
  </si>
  <si>
    <t>/funding-round/58879d92b3eb89f75049b322c6997821</t>
  </si>
  <si>
    <t>/Organization/Next-Generation-Dance</t>
  </si>
  <si>
    <t>Next Generation Dance</t>
  </si>
  <si>
    <t>Events|Recreation</t>
  </si>
  <si>
    <t>/funding-round/be1a4e5505b7b3a44fdbeba697753dd6</t>
  </si>
  <si>
    <t>/Organization/Next-Generation-Systems</t>
  </si>
  <si>
    <t>Next Generation Systems</t>
  </si>
  <si>
    <t>http://www.nextgenerationsys.com</t>
  </si>
  <si>
    <t>/funding-round/ff53c19d35c6de493d91177b499c65fc</t>
  </si>
  <si>
    <t>/Organization/Next-Glass</t>
  </si>
  <si>
    <t>Next Glass</t>
  </si>
  <si>
    <t>http://www.nextglass.co</t>
  </si>
  <si>
    <t>Craft Beer|Life Sciences|Software|Technology|Wine And Spirits</t>
  </si>
  <si>
    <t>/organization/genius-com-inc</t>
  </si>
  <si>
    <t>/funding-round/a16443ccb25bd693372264d52ba6e281</t>
  </si>
  <si>
    <t>/Organization/Next-Health</t>
  </si>
  <si>
    <t>Next Health</t>
  </si>
  <si>
    <t>http://www.nexthealthinc.com</t>
  </si>
  <si>
    <t>/funding-round/d1b45b48a02d6945feb5c8f5ff4ff4d6</t>
  </si>
  <si>
    <t>/Organization/Next-Heathcare</t>
  </si>
  <si>
    <t>Next Heathcare</t>
  </si>
  <si>
    <t>http://www.nexthealthcareinc.com</t>
  </si>
  <si>
    <t>/organization/genius-digital</t>
  </si>
  <si>
    <t>/funding-round/0b529c31a3e8bf3b261da8fe5679dea6</t>
  </si>
  <si>
    <t>/Organization/Next-Issue-Media</t>
  </si>
  <si>
    <t>Next Issue Media</t>
  </si>
  <si>
    <t>http://www.nextissue.com/</t>
  </si>
  <si>
    <t>Digital Media|News|Tablets</t>
  </si>
  <si>
    <t>/organization/genius-monkey</t>
  </si>
  <si>
    <t>/funding-round/6651af18e8cec80b5df168d2e28cecb2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genius-pack</t>
  </si>
  <si>
    <t>/funding-round/7f26614c647600e2d33b166f07da358b</t>
  </si>
  <si>
    <t>/Organization/Next-Kraftwerke-Gmbh</t>
  </si>
  <si>
    <t>Next Kraftwerke GmbH</t>
  </si>
  <si>
    <t>https://www.next-kraftwerke.de/</t>
  </si>
  <si>
    <t>/funding-round/fae1a3be4d2592ad59bef487cd5b6ff8</t>
  </si>
  <si>
    <t>/Organization/Next-Level-Security-Systems</t>
  </si>
  <si>
    <t>Next Level Security Systems</t>
  </si>
  <si>
    <t>http://www.nlss.com</t>
  </si>
  <si>
    <t>/organization/geniusco-op-national-housing-cooperative</t>
  </si>
  <si>
    <t>/funding-round/d22b09a4d1d2cc7053adb2940905aebb</t>
  </si>
  <si>
    <t>/Organization/Next-New-Networks</t>
  </si>
  <si>
    <t>Next New Networks</t>
  </si>
  <si>
    <t>http://www.nextnewnetworks.com</t>
  </si>
  <si>
    <t>Curated Web|Video|Video Streaming</t>
  </si>
  <si>
    <t>/organization/geniusmatcher</t>
  </si>
  <si>
    <t>/funding-round/6c6cac2ffcaf8414ae2e15280b91dec7</t>
  </si>
  <si>
    <t>/Organization/Next-Ones-On-Me-Noom</t>
  </si>
  <si>
    <t>Next One's On Me (NOOM)</t>
  </si>
  <si>
    <t>http://www.noom.me</t>
  </si>
  <si>
    <t>Apps|Curated Web|Gift Card|iPhone|Mobile</t>
  </si>
  <si>
    <t>/organization/geniuzz</t>
  </si>
  <si>
    <t>/funding-round/7b81bcebf08c58faebadf799d241e4be</t>
  </si>
  <si>
    <t>/Organization/Next-Performance</t>
  </si>
  <si>
    <t>Next Performance</t>
  </si>
  <si>
    <t>http://www.nextperformance.com</t>
  </si>
  <si>
    <t>Ad Targeting|Advertising|Real Time</t>
  </si>
  <si>
    <t>/funding-round/a7cab147d5ab96a996e9495c76924c06</t>
  </si>
  <si>
    <t>/Organization/Next-Points</t>
  </si>
  <si>
    <t>Next Points</t>
  </si>
  <si>
    <t>http://www.next-points.com</t>
  </si>
  <si>
    <t>Big Data|Business Intelligence|SaaS|Software</t>
  </si>
  <si>
    <t>/organization/genizon-biosciences</t>
  </si>
  <si>
    <t>/funding-round/8f27af6955a6db950f2e05622a8ca34c</t>
  </si>
  <si>
    <t>/Organization/Next-Safety</t>
  </si>
  <si>
    <t>Next Safety</t>
  </si>
  <si>
    <t>/funding-round/a4a1411fa0e0b5804e875cb9aec0df88</t>
  </si>
  <si>
    <t>/Organization/Next-Step-Living</t>
  </si>
  <si>
    <t>Next Step Living</t>
  </si>
  <si>
    <t>http://nextstepliving.com/</t>
  </si>
  <si>
    <t>/funding-round/aad70ac55a9c0c5ab7ef257321660cc1</t>
  </si>
  <si>
    <t>/Organization/Next-Thing</t>
  </si>
  <si>
    <t>Next Thing Co</t>
  </si>
  <si>
    <t>http://www.nextthing.co/</t>
  </si>
  <si>
    <t>/funding-round/ee01819c75ba01bcd113a5d5e18708c2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genjuice</t>
  </si>
  <si>
    <t>/funding-round/7eadbad69213c663196f296be3fbed1b</t>
  </si>
  <si>
    <t>/Organization/Next-University</t>
  </si>
  <si>
    <t>Next University</t>
  </si>
  <si>
    <t>http://nextuniversity.com/en/</t>
  </si>
  <si>
    <t>/organization/genkyotex</t>
  </si>
  <si>
    <t>/funding-round/04fee77959dab1d84ccae3e5779b2061</t>
  </si>
  <si>
    <t>/Organization/Nexta-Media</t>
  </si>
  <si>
    <t>NEXTA Media</t>
  </si>
  <si>
    <t>http://www.nexta.com</t>
  </si>
  <si>
    <t>Content|Domains|Games|Publishing</t>
  </si>
  <si>
    <t>/funding-round/4933ee954971614fbe7ef5a60a8246e6</t>
  </si>
  <si>
    <t>/Organization/Nextag</t>
  </si>
  <si>
    <t>NexTag</t>
  </si>
  <si>
    <t>http://www.nextag.com</t>
  </si>
  <si>
    <t>/funding-round/72e78e70981a124068deea64f46f8254</t>
  </si>
  <si>
    <t>/Organization/Nextail-Labs</t>
  </si>
  <si>
    <t>Nextail Labs</t>
  </si>
  <si>
    <t>http://www.nextail.co/</t>
  </si>
  <si>
    <t>Fashion|Mobile|Retail</t>
  </si>
  <si>
    <t>/funding-round/b1cc25bc7b4b6c1a21417f140f278139</t>
  </si>
  <si>
    <t>/Organization/Nextance</t>
  </si>
  <si>
    <t>Nextance</t>
  </si>
  <si>
    <t>http://www.nextance.com</t>
  </si>
  <si>
    <t>/funding-round/c3575ddefd281f22414ee97d6aad8d02</t>
  </si>
  <si>
    <t>/Organization/Nextbank</t>
  </si>
  <si>
    <t>NextBank</t>
  </si>
  <si>
    <t>https://nb.vu/</t>
  </si>
  <si>
    <t>Port-valais</t>
  </si>
  <si>
    <t>/organization/genlot</t>
  </si>
  <si>
    <t>/funding-round/21010fa23ac966c103d16c9fcc84155a</t>
  </si>
  <si>
    <t>/Organization/Nextbio</t>
  </si>
  <si>
    <t>NextBio</t>
  </si>
  <si>
    <t>http://www.nextbio.com</t>
  </si>
  <si>
    <t>/funding-round/3b4a8571abf34058629fc8982ae680fb</t>
  </si>
  <si>
    <t>/Organization/Nextbit-Systems</t>
  </si>
  <si>
    <t>Nextbit Systems</t>
  </si>
  <si>
    <t>http://nextbit.com</t>
  </si>
  <si>
    <t>/organization/genmab</t>
  </si>
  <si>
    <t>/funding-round/1f8644e23344357f56f7cbdd37cae510</t>
  </si>
  <si>
    <t>/Organization/Nextcapital</t>
  </si>
  <si>
    <t>NextCapital</t>
  </si>
  <si>
    <t>http://www.nextcapital.com</t>
  </si>
  <si>
    <t>Advice|Finance|Retirement|Software</t>
  </si>
  <si>
    <t>/funding-round/e65f48f35b6718371cf642ea03af4336</t>
  </si>
  <si>
    <t>/Organization/Nextcar-Com</t>
  </si>
  <si>
    <t>Nextcar.com</t>
  </si>
  <si>
    <t>http://www.nextcar.cn/</t>
  </si>
  <si>
    <t>Xicheng</t>
  </si>
  <si>
    <t>/organization/genmedica-therapeutics</t>
  </si>
  <si>
    <t>/funding-round/265116d397573701f4625bd49ec7e667</t>
  </si>
  <si>
    <t>/Organization/Nextcare</t>
  </si>
  <si>
    <t>NextCare</t>
  </si>
  <si>
    <t>http://nextcare.com</t>
  </si>
  <si>
    <t>/funding-round/76b582a638620660f8091a29422e971e</t>
  </si>
  <si>
    <t>/Organization/Nextcat</t>
  </si>
  <si>
    <t>NextCAT</t>
  </si>
  <si>
    <t>http://nextcatinc.com/</t>
  </si>
  <si>
    <t>/organization/gennext-media</t>
  </si>
  <si>
    <t>/funding-round/20e00c8f64d8bb1247b18d04e69b78e2</t>
  </si>
  <si>
    <t>/Organization/Nextcloud</t>
  </si>
  <si>
    <t>NextCloud</t>
  </si>
  <si>
    <t>http://www.nextcloud.co</t>
  </si>
  <si>
    <t>/funding-round/6403b8d84cef8390b43ddb4736a240c5</t>
  </si>
  <si>
    <t>/Organization/Nextcode-Health</t>
  </si>
  <si>
    <t>NextCode Health</t>
  </si>
  <si>
    <t>http://nextcode.com</t>
  </si>
  <si>
    <t>/organization/gennio</t>
  </si>
  <si>
    <t>/funding-round/dc776e47e8e35c3665dde4d1faf9e726</t>
  </si>
  <si>
    <t>/Organization/Nextdigest</t>
  </si>
  <si>
    <t>NextDigest</t>
  </si>
  <si>
    <t>http://nextdigest.com</t>
  </si>
  <si>
    <t>/organization/gennius</t>
  </si>
  <si>
    <t>/funding-round/38bcd44a93ef8bfee314840609493566</t>
  </si>
  <si>
    <t>/Organization/Nextdocs</t>
  </si>
  <si>
    <t>NextDocs</t>
  </si>
  <si>
    <t>http://nextdocs.com</t>
  </si>
  <si>
    <t>/organization/geno</t>
  </si>
  <si>
    <t>/funding-round/515f061177faf8a93726a9a254c85b73</t>
  </si>
  <si>
    <t>/Organization/Nextdoor</t>
  </si>
  <si>
    <t>Nextdoor</t>
  </si>
  <si>
    <t>http://nextdoor.com</t>
  </si>
  <si>
    <t>Communities|Privacy|Social Media</t>
  </si>
  <si>
    <t>/funding-round/7bcc719464685c940745330792fd71fa</t>
  </si>
  <si>
    <t>/Organization/Nextdoorganics</t>
  </si>
  <si>
    <t>Nextdoorganics</t>
  </si>
  <si>
    <t>http://www.nextdoorganics.com</t>
  </si>
  <si>
    <t>/funding-round/9eacd8bce515100112136cac38d7c279</t>
  </si>
  <si>
    <t>/Organization/Nextenergy</t>
  </si>
  <si>
    <t>NextEnergy</t>
  </si>
  <si>
    <t>http://www.nextenergy.org</t>
  </si>
  <si>
    <t>/organization/genoa-color-technologies</t>
  </si>
  <si>
    <t>/funding-round/75fead1b2737d6289bee5bb16409ea6e</t>
  </si>
  <si>
    <t>/Organization/Nextera</t>
  </si>
  <si>
    <t>NextEra Energy Resources</t>
  </si>
  <si>
    <t>http://www.fplenergy.com</t>
  </si>
  <si>
    <t>/organization/genoa-pharmaceuticals</t>
  </si>
  <si>
    <t>/funding-round/1f9863be6ed59a95b77780ec0a5d5187</t>
  </si>
  <si>
    <t>/Organization/Nexterra</t>
  </si>
  <si>
    <t>Nexterra</t>
  </si>
  <si>
    <t>http://www.nexterra.ca</t>
  </si>
  <si>
    <t>/organization/genocea-biosciences</t>
  </si>
  <si>
    <t>/funding-round/1b9cc8cacc82e9eb0dab219d98eaebfc</t>
  </si>
  <si>
    <t>/Organization/Nextest-Systems</t>
  </si>
  <si>
    <t>Nextest Systems</t>
  </si>
  <si>
    <t>http://www.teradyne.com/nextest/</t>
  </si>
  <si>
    <t>/funding-round/7fa411aaae4f05ee4d92bec1e0dc1a55</t>
  </si>
  <si>
    <t>/Organization/Nextev</t>
  </si>
  <si>
    <t>NextEV</t>
  </si>
  <si>
    <t>Electric Vehicles|Electronics|Manufacturing</t>
  </si>
  <si>
    <t>/funding-round/81fd9c69072ed3c26cdd1b6527641e9e</t>
  </si>
  <si>
    <t>/Organization/Nextext</t>
  </si>
  <si>
    <t>NexText</t>
  </si>
  <si>
    <t>http://nextext.kickoffpages.com/</t>
  </si>
  <si>
    <t>Chat|Services</t>
  </si>
  <si>
    <t>/funding-round/8e397ed5ff151d2a27fdf4de12747ad4</t>
  </si>
  <si>
    <t>/Organization/Nextfit</t>
  </si>
  <si>
    <t>NextFit</t>
  </si>
  <si>
    <t>http://nextfit.com</t>
  </si>
  <si>
    <t>/funding-round/b5d2b078de566688ae165d0ae47b9a31</t>
  </si>
  <si>
    <t>/Organization/Nextg-Networks</t>
  </si>
  <si>
    <t>NextG Networks</t>
  </si>
  <si>
    <t>http://www.nextgnetworks.net</t>
  </si>
  <si>
    <t>/funding-round/e690bb45f0a3422c4647f34f737d4299</t>
  </si>
  <si>
    <t>/Organization/Nextgame</t>
  </si>
  <si>
    <t>NextGame</t>
  </si>
  <si>
    <t>http://www.nextgamenation.com</t>
  </si>
  <si>
    <t>/funding-round/ef37d46eefd8267eb7e249b333bcf0d8</t>
  </si>
  <si>
    <t>/Organization/Nextgen</t>
  </si>
  <si>
    <t>NextGen</t>
  </si>
  <si>
    <t>http://nextgenpms.com/</t>
  </si>
  <si>
    <t>/funding-round/f5b966dfc1a1743a77c7725492844f74</t>
  </si>
  <si>
    <t>/Organization/Nextgen-Angels</t>
  </si>
  <si>
    <t>NextGen Angels</t>
  </si>
  <si>
    <t>http://nextgenangels.com</t>
  </si>
  <si>
    <t>/organization/genoil</t>
  </si>
  <si>
    <t>/funding-round/dba7b500b89ef79dabb89ae322c8f7f8</t>
  </si>
  <si>
    <t>/Organization/Nextgen-Biologics</t>
  </si>
  <si>
    <t>NeXtGen Biologics</t>
  </si>
  <si>
    <t>http://nextgenbiologics.com</t>
  </si>
  <si>
    <t>/organization/genologics</t>
  </si>
  <si>
    <t>/funding-round/2d817a74b92d2ed3cc1dcf3604a1dc80</t>
  </si>
  <si>
    <t>/Organization/Nextgen-Healthcare-Information-Systems</t>
  </si>
  <si>
    <t>NextGen Healthcare Information Systems</t>
  </si>
  <si>
    <t>http://www.nextgen.com</t>
  </si>
  <si>
    <t>/funding-round/592d2935fcb32e50b8e4ea4a93e8721b</t>
  </si>
  <si>
    <t>/Organization/Nextgen-Platform</t>
  </si>
  <si>
    <t>NextGen Platform</t>
  </si>
  <si>
    <t>/funding-round/7bf0e67446074965487e6f98197b3e80</t>
  </si>
  <si>
    <t>/Organization/Nextgoals</t>
  </si>
  <si>
    <t>NextGoals</t>
  </si>
  <si>
    <t>http://www.nextgoals.com</t>
  </si>
  <si>
    <t>/funding-round/be6bf23f1291b84e820fc74a899b1be2</t>
  </si>
  <si>
    <t>/Organization/Nextgreatplace</t>
  </si>
  <si>
    <t>NextGreatPlace</t>
  </si>
  <si>
    <t>http://www.nextgreattrip.com/</t>
  </si>
  <si>
    <t>/funding-round/db471aa24b73a60d4ab71441394d67c4</t>
  </si>
  <si>
    <t>/Organization/Nextgxdx</t>
  </si>
  <si>
    <t>NextGxDX</t>
  </si>
  <si>
    <t>http://www.nextgxdx.com</t>
  </si>
  <si>
    <t>/funding-round/dc7d2e5860789043eecc6e63833c4eee</t>
  </si>
  <si>
    <t>/Organization/Nexthealth-Technologies</t>
  </si>
  <si>
    <t>NextHealth Technologies</t>
  </si>
  <si>
    <t>http://www.nexthealthtechnologies.com</t>
  </si>
  <si>
    <t>/funding-round/f42ee9040cae8e032bd7a12c3d38107c</t>
  </si>
  <si>
    <t>/Organization/Nexthink</t>
  </si>
  <si>
    <t>Nexthink</t>
  </si>
  <si>
    <t>http://www.nexthink.com</t>
  </si>
  <si>
    <t>Prilly</t>
  </si>
  <si>
    <t>/organization/genomas-2</t>
  </si>
  <si>
    <t>/funding-round/451f9038c5e6bbf2d1cba04899f944d7</t>
  </si>
  <si>
    <t>/Organization/Nexthop-Technologies</t>
  </si>
  <si>
    <t>NextHop Technologies</t>
  </si>
  <si>
    <t>http://www.nexthop.com</t>
  </si>
  <si>
    <t>/funding-round/8e43e07bdbd37199f7932bbcef895c86</t>
  </si>
  <si>
    <t>/Organization/Nextimage-Medical</t>
  </si>
  <si>
    <t>NextImage Medical</t>
  </si>
  <si>
    <t>http://nextimagemedical.com/home.php</t>
  </si>
  <si>
    <t>/organization/genomatica</t>
  </si>
  <si>
    <t>/funding-round/1c4a056005be648afc11fbc6f71cf18a</t>
  </si>
  <si>
    <t>/Organization/Nextinit</t>
  </si>
  <si>
    <t>Nextinit</t>
  </si>
  <si>
    <t>http://www.nextinit.com</t>
  </si>
  <si>
    <t>/funding-round/656c2aa4d460d5f4910eab4550123357</t>
  </si>
  <si>
    <t>/Organization/Nextinput</t>
  </si>
  <si>
    <t>NextInput</t>
  </si>
  <si>
    <t>http://www.nextinput.com</t>
  </si>
  <si>
    <t>/funding-round/6ca8ebbec542f4747f14530d598c3b21</t>
  </si>
  <si>
    <t>/Organization/Nextio</t>
  </si>
  <si>
    <t>NextIO</t>
  </si>
  <si>
    <t>http://www.nextio.com</t>
  </si>
  <si>
    <t>Hardware + Software|Networking|Technology</t>
  </si>
  <si>
    <t>/funding-round/7ca02dff47e83cae8acf5149160a91d6</t>
  </si>
  <si>
    <t>/Organization/Nextiva</t>
  </si>
  <si>
    <t>Nextiva</t>
  </si>
  <si>
    <t>http://www.nextiva.com</t>
  </si>
  <si>
    <t>Enterprise Software|Video Conferencing|VoIP</t>
  </si>
  <si>
    <t>/organization/genomcore</t>
  </si>
  <si>
    <t>/funding-round/1aec78c3a841a8b1851feca66c4b1aab</t>
  </si>
  <si>
    <t>/Organization/Nextivity</t>
  </si>
  <si>
    <t>Cel-Fi by Nextivity</t>
  </si>
  <si>
    <t>http://cel-fi.com</t>
  </si>
  <si>
    <t>Hardware + Software|Mobile|Networking|Network Security|Wireless</t>
  </si>
  <si>
    <t>/funding-round/90b423b025f865dab43de71f17f5815c</t>
  </si>
  <si>
    <t>/Organization/Nextlanding</t>
  </si>
  <si>
    <t>Nextlanding</t>
  </si>
  <si>
    <t>http://www.nextlanding.com</t>
  </si>
  <si>
    <t>/organization/genome</t>
  </si>
  <si>
    <t>/funding-round/7f23c0f60a8448008edd5b437a7c21c5</t>
  </si>
  <si>
    <t>/Organization/Nextlane</t>
  </si>
  <si>
    <t>NextLane</t>
  </si>
  <si>
    <t>http://www.NextLaneApp.com</t>
  </si>
  <si>
    <t>Application Platforms|Apps|Service Providers</t>
  </si>
  <si>
    <t>/funding-round/fb8204b4932578b3f239b58151d74bb0</t>
  </si>
  <si>
    <t>/Organization/Nextlesson</t>
  </si>
  <si>
    <t>NextLesson</t>
  </si>
  <si>
    <t>https://www.nextlesson.org/</t>
  </si>
  <si>
    <t>/organization/genome-compiler</t>
  </si>
  <si>
    <t>/funding-round/21256be3afb97ca6a89660aa23d01d64</t>
  </si>
  <si>
    <t>/Organization/Nextlevel-Health</t>
  </si>
  <si>
    <t>NextLevel Health</t>
  </si>
  <si>
    <t>http://www.nextlevelhealthil.com/</t>
  </si>
  <si>
    <t>/funding-round/2666cd229919518dba1f1705659a2c85</t>
  </si>
  <si>
    <t>/Organization/Nextly</t>
  </si>
  <si>
    <t>Nextly</t>
  </si>
  <si>
    <t>http://nextly.com</t>
  </si>
  <si>
    <t>/organization/genomed</t>
  </si>
  <si>
    <t>/funding-round/3521a9bc4c4534e1af2cbf4e70df1201</t>
  </si>
  <si>
    <t>/Organization/Nextmart</t>
  </si>
  <si>
    <t>NextMart</t>
  </si>
  <si>
    <t>http://www.nextmart.ae/</t>
  </si>
  <si>
    <t>/organization/genomed-2</t>
  </si>
  <si>
    <t>/funding-round/c5baf51e5bcb08514e8981408734f109</t>
  </si>
  <si>
    <t>/Organization/Nextmedium</t>
  </si>
  <si>
    <t>NextMedium</t>
  </si>
  <si>
    <t>http://nextmedium.com</t>
  </si>
  <si>
    <t>/organization/genomedx-biosciences</t>
  </si>
  <si>
    <t>/funding-round/2c8ced798ce7ce33ca40d3ba3bee5b55</t>
  </si>
  <si>
    <t>/Organization/Nextmusic-Tv</t>
  </si>
  <si>
    <t>NextMusic.TV</t>
  </si>
  <si>
    <t>http://nextmusic.tv/</t>
  </si>
  <si>
    <t>Games|Music|Video Streaming</t>
  </si>
  <si>
    <t>/funding-round/82f8c8c7b4e362896bdcd500fd11f491</t>
  </si>
  <si>
    <t>/Organization/Nextnav</t>
  </si>
  <si>
    <t>Nextnav</t>
  </si>
  <si>
    <t>http://www.nextnav.com</t>
  </si>
  <si>
    <t>Navigation|Utilities</t>
  </si>
  <si>
    <t>/funding-round/8ab8a072c1c235ab82b3dcc71418dbe3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genomenon</t>
  </si>
  <si>
    <t>/funding-round/1ac7a00cc05cbe98b67f8c3e5479e373</t>
  </si>
  <si>
    <t>/Organization/Nexto</t>
  </si>
  <si>
    <t>Nexto</t>
  </si>
  <si>
    <t>http://www.nexto.io</t>
  </si>
  <si>
    <t>Content Delivery|Internet of Things|Location Based Services</t>
  </si>
  <si>
    <t>/organization/genomequest</t>
  </si>
  <si>
    <t>/funding-round/acad2b6206c4442132630eb9db956343</t>
  </si>
  <si>
    <t>/Organization/Nextoffice</t>
  </si>
  <si>
    <t>NextOffice</t>
  </si>
  <si>
    <t>http://www.askted.com</t>
  </si>
  <si>
    <t>/funding-round/d622538fd7fb1e3723003247c72704ec</t>
  </si>
  <si>
    <t>/Organization/Nextory</t>
  </si>
  <si>
    <t>Nextory</t>
  </si>
  <si>
    <t>https://www.nextory.se/</t>
  </si>
  <si>
    <t>E-Books|Entertainment|Services</t>
  </si>
  <si>
    <t>/funding-round/f2b22ba2cef95ff31f29392f0cd8dce5</t>
  </si>
  <si>
    <t>/Organization/Nextpage</t>
  </si>
  <si>
    <t>NextPage</t>
  </si>
  <si>
    <t>http://www.nextpage.com</t>
  </si>
  <si>
    <t>/organization/genomera</t>
  </si>
  <si>
    <t>/funding-round/f7035b8cb476308daf6217decb06ce9b</t>
  </si>
  <si>
    <t>/Organization/Nextpeer</t>
  </si>
  <si>
    <t>Nextpeer</t>
  </si>
  <si>
    <t>http://nextpeer.com</t>
  </si>
  <si>
    <t>Games|iOS|Mobile|Mobile Games|Social Games</t>
  </si>
  <si>
    <t>/organization/genometry</t>
  </si>
  <si>
    <t>/funding-round/6df30496b1fe667e5e7c64dfddabf97d</t>
  </si>
  <si>
    <t>/Organization/Nextpoint-Networks</t>
  </si>
  <si>
    <t>NextPoint Networks</t>
  </si>
  <si>
    <t>http://www.nextpoint.com/</t>
  </si>
  <si>
    <t>/organization/genomic-expression</t>
  </si>
  <si>
    <t>/funding-round/e118c50e6af4cf35004602b5ec910b99</t>
  </si>
  <si>
    <t>/Organization/Nextpotential</t>
  </si>
  <si>
    <t>NextPotential</t>
  </si>
  <si>
    <t>http://nextpotentialgroup.com</t>
  </si>
  <si>
    <t>Clean Energy|Gas|Nanotechnology|Oil|Solar|Sustainability</t>
  </si>
  <si>
    <t>/organization/genomic-vision</t>
  </si>
  <si>
    <t>/funding-round/a8f823865ea19a12cd95d5478f912165</t>
  </si>
  <si>
    <t>/Organization/Nextprinciples</t>
  </si>
  <si>
    <t>NextPrinciples</t>
  </si>
  <si>
    <t>http://nextprinciples.com</t>
  </si>
  <si>
    <t>/funding-round/cf76391cf4b154fb03c21b20daeb1676</t>
  </si>
  <si>
    <t>/Organization/Nextracker</t>
  </si>
  <si>
    <t>NEXTracker</t>
  </si>
  <si>
    <t>http://nextracker.com/</t>
  </si>
  <si>
    <t>Renewable Energies|Solar|Utilities</t>
  </si>
  <si>
    <t>/organization/genomics</t>
  </si>
  <si>
    <t>/funding-round/929b93b4eff3bf147015530309b1d81e</t>
  </si>
  <si>
    <t>/Organization/Nextravel</t>
  </si>
  <si>
    <t>NexTravel</t>
  </si>
  <si>
    <t>https://www.nextravel.com</t>
  </si>
  <si>
    <t>/organization/genomics-usa</t>
  </si>
  <si>
    <t>/funding-round/e475381a086366aa49deba94df15cb92</t>
  </si>
  <si>
    <t>/Organization/Nextreme</t>
  </si>
  <si>
    <t>Nextreme Thermal Solutions</t>
  </si>
  <si>
    <t>http://www.nextremethermal.com</t>
  </si>
  <si>
    <t>/organization/genomind</t>
  </si>
  <si>
    <t>/funding-round/9217ade7f41785de60fb188e9e36470a</t>
  </si>
  <si>
    <t>/Organization/Nextremity-Solutions-Inc</t>
  </si>
  <si>
    <t>Nextremity Solutions,Inc</t>
  </si>
  <si>
    <t>http://www.nextremitysolutions.com</t>
  </si>
  <si>
    <t>/funding-round/b05c25ac4765693af31a2b573583c74c</t>
  </si>
  <si>
    <t>/Organization/Nextrequest</t>
  </si>
  <si>
    <t>NextRequest</t>
  </si>
  <si>
    <t>https://www.nextrequest.com/</t>
  </si>
  <si>
    <t>/organization/genomoncology</t>
  </si>
  <si>
    <t>/funding-round/725bd787a07a518a88b16529e7ef3e0c</t>
  </si>
  <si>
    <t>/Organization/Nextrnr</t>
  </si>
  <si>
    <t>NextRnR</t>
  </si>
  <si>
    <t>http://www.nextrnr.com</t>
  </si>
  <si>
    <t>/funding-round/be853e186265524e8983e68c45f7e6d5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funding-round/d248e73a06b95258d64eea366b6e863a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genoom</t>
  </si>
  <si>
    <t>/funding-round/64ba1aca17f5c3c65b8b2faa331006aa</t>
  </si>
  <si>
    <t>/Organization/Nextspace</t>
  </si>
  <si>
    <t>NextSpace</t>
  </si>
  <si>
    <t>http://nextspace.us</t>
  </si>
  <si>
    <t>/organization/genoox</t>
  </si>
  <si>
    <t>/funding-round/1acc76bf942a31873a43353a6386e9ee</t>
  </si>
  <si>
    <t>/Organization/Nextstep-Io</t>
  </si>
  <si>
    <t>NextStep.io</t>
  </si>
  <si>
    <t>http://NextStep.io</t>
  </si>
  <si>
    <t>Fitness|Health and Wellness|Quantified Self</t>
  </si>
  <si>
    <t>/organization/genophen</t>
  </si>
  <si>
    <t>/funding-round/26ea89a3ae15336995eed0e7667ad62b</t>
  </si>
  <si>
    <t>/Organization/Nextstyler</t>
  </si>
  <si>
    <t>Maison Academia</t>
  </si>
  <si>
    <t>http://www.maisonacademia.com</t>
  </si>
  <si>
    <t>Brand Marketing|Crowdsourcing|Design|E-Commerce|Fashion|Shopping</t>
  </si>
  <si>
    <t>/funding-round/386f4b1f93795e3cb49f5c9d3dfd020a</t>
  </si>
  <si>
    <t>/Organization/Nextt</t>
  </si>
  <si>
    <t>Nextt</t>
  </si>
  <si>
    <t>http://www.getnextt.com</t>
  </si>
  <si>
    <t>/funding-round/592ac7dfe8496b83ecec3cefbbdabea3</t>
  </si>
  <si>
    <t>/Organization/Nextune</t>
  </si>
  <si>
    <t>nexTune</t>
  </si>
  <si>
    <t>http://www.nextune.com</t>
  </si>
  <si>
    <t>/funding-round/964b7e386957d1fd07bffdb7d34b2725</t>
  </si>
  <si>
    <t>/Organization/Nextuser</t>
  </si>
  <si>
    <t>NextUser</t>
  </si>
  <si>
    <t>http://www.nextuser.com</t>
  </si>
  <si>
    <t>Analytics|CRM|Marketing Automation|SaaS</t>
  </si>
  <si>
    <t>/organization/genospace</t>
  </si>
  <si>
    <t>/funding-round/874aa5d3c978193c40e85bfa7378f363</t>
  </si>
  <si>
    <t>/Organization/Nextvr</t>
  </si>
  <si>
    <t>NextVR</t>
  </si>
  <si>
    <t>http://www.nextvr.com/</t>
  </si>
  <si>
    <t>/organization/genotype-diagnostics</t>
  </si>
  <si>
    <t>/funding-round/04149fe8ebb39b1214cf6ffbc291bbde</t>
  </si>
  <si>
    <t>/Organization/Nextwave-Pharmaceuticals</t>
  </si>
  <si>
    <t>NextWave Pharmaceuticals</t>
  </si>
  <si>
    <t>http://www.nextwavepharma.com</t>
  </si>
  <si>
    <t>/organization/genprex</t>
  </si>
  <si>
    <t>/funding-round/232f4679ff88f4d9ac825cc60e9b551f</t>
  </si>
  <si>
    <t>/Organization/Nextwave-Software</t>
  </si>
  <si>
    <t>Nextwave Software</t>
  </si>
  <si>
    <t>http://www.nxtwv.com</t>
  </si>
  <si>
    <t>Maps|Semantic Web|Social Media</t>
  </si>
  <si>
    <t>/funding-round/c7313f551fb1b59c0a34ef4c17785e50</t>
  </si>
  <si>
    <t>/Organization/Nextwidgets</t>
  </si>
  <si>
    <t>NextWidgets</t>
  </si>
  <si>
    <t>http://www.nextwidgets.com</t>
  </si>
  <si>
    <t>/funding-round/ee9cb6a4166336a7c39f54ccb4129e25</t>
  </si>
  <si>
    <t>/Organization/Nextwin-Srl</t>
  </si>
  <si>
    <t>Nextwin Srl</t>
  </si>
  <si>
    <t>http://www.nextwin.com</t>
  </si>
  <si>
    <t>Mobile|Social Games|Training</t>
  </si>
  <si>
    <t>/organization/genprime</t>
  </si>
  <si>
    <t>/funding-round/c1ca7ccab425cb2de3b63cf3d833b0ce</t>
  </si>
  <si>
    <t>/Organization/Nextworth</t>
  </si>
  <si>
    <t>Nextworth</t>
  </si>
  <si>
    <t>http://www.nextworth.com/</t>
  </si>
  <si>
    <t>/organization/genqual-corporation</t>
  </si>
  <si>
    <t>/funding-round/67bcfebf41f8442079ad112571d846f6</t>
  </si>
  <si>
    <t>/Organization/Nexus-Biosystems</t>
  </si>
  <si>
    <t>Nexus Biosystems</t>
  </si>
  <si>
    <t>http://www.nexusbio.com</t>
  </si>
  <si>
    <t>/organization/genscript-technology</t>
  </si>
  <si>
    <t>/funding-round/76213f6b8d096323764836089664ea6b</t>
  </si>
  <si>
    <t>/Organization/Nexus-Dx</t>
  </si>
  <si>
    <t>Nexus Dx</t>
  </si>
  <si>
    <t>http://nexus-dx.com</t>
  </si>
  <si>
    <t>/organization/genshuixue</t>
  </si>
  <si>
    <t>/funding-round/2cb29a82d86bd4f02f128f48267f2c5b</t>
  </si>
  <si>
    <t>/Organization/Nexus-Energyhomes</t>
  </si>
  <si>
    <t>Nexus EnergyHomes</t>
  </si>
  <si>
    <t>http://www.nexusenergyhomes.com</t>
  </si>
  <si>
    <t>/organization/gensight</t>
  </si>
  <si>
    <t>/funding-round/815741f30f837d6e5620508e866d6fb9</t>
  </si>
  <si>
    <t>/Organization/Nexus-Ewater</t>
  </si>
  <si>
    <t>Nexus eWater</t>
  </si>
  <si>
    <t>http://www.nexusewater.com/</t>
  </si>
  <si>
    <t>Energy Efficiency|Recycling|Renewable Energies|Water</t>
  </si>
  <si>
    <t>/organization/gensight-biologics</t>
  </si>
  <si>
    <t>/funding-round/5956930ffeb7d324109865ea2b2ad8b3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funding-round/b4437b66ac5a59154d1eb2dc00755144</t>
  </si>
  <si>
    <t>/Organization/Nexva</t>
  </si>
  <si>
    <t>neXva</t>
  </si>
  <si>
    <t>http://nexva.com</t>
  </si>
  <si>
    <t>/organization/genspera</t>
  </si>
  <si>
    <t>/funding-round/15f7c732273a7fce3067e49eb0a201e7</t>
  </si>
  <si>
    <t>/Organization/Nexverse-Networks</t>
  </si>
  <si>
    <t>NexVerse Networks</t>
  </si>
  <si>
    <t>Internet|Operating Systems</t>
  </si>
  <si>
    <t>/funding-round/327e6c229a17e363eec05ccaef498705</t>
  </si>
  <si>
    <t>/Organization/Nexvet</t>
  </si>
  <si>
    <t>Nexvet</t>
  </si>
  <si>
    <t>http://nexvet.com</t>
  </si>
  <si>
    <t>/funding-round/387bdc71d88200f536aaa96d148e5224</t>
  </si>
  <si>
    <t>/Organization/Nexvex</t>
  </si>
  <si>
    <t>NexVex</t>
  </si>
  <si>
    <t>http://www.roofmarketplace.com/</t>
  </si>
  <si>
    <t>Internet|Marketplaces|Property Management|Real Estate</t>
  </si>
  <si>
    <t>/funding-round/66aea06b7d6c4a5cdc6af7dfc98e672c</t>
  </si>
  <si>
    <t>/Organization/Nexvortex-Inc</t>
  </si>
  <si>
    <t>nexVortex, Inc.</t>
  </si>
  <si>
    <t>http://www.nexVortex.com</t>
  </si>
  <si>
    <t>Software|Telecommunications|VoIP</t>
  </si>
  <si>
    <t>/funding-round/864aa4968cc7c176e030367da27df381</t>
  </si>
  <si>
    <t>/Organization/Nexwafe</t>
  </si>
  <si>
    <t>NexWafe</t>
  </si>
  <si>
    <t>http://www.nexwafe.com/</t>
  </si>
  <si>
    <t>Clean Technology IT</t>
  </si>
  <si>
    <t>/funding-round/868aa2714bdf85f00bb17a9b0c027881</t>
  </si>
  <si>
    <t>/Organization/Nexwave-Solutions</t>
  </si>
  <si>
    <t>NexWave Solutions</t>
  </si>
  <si>
    <t>http://www.nexwave-solutions.fr</t>
  </si>
  <si>
    <t>/funding-round/9f570e92c9f1582a570261d8348639a1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funding-round/d48acf8872142096ab5cd517c1c0cb3a</t>
  </si>
  <si>
    <t>/Organization/Nexx-New-Zealand</t>
  </si>
  <si>
    <t>Nexx New Zealand</t>
  </si>
  <si>
    <t>http://nexx.co.nz</t>
  </si>
  <si>
    <t>/funding-round/eb0f2fd20037cca69b7d66b46590e5d3</t>
  </si>
  <si>
    <t>/Organization/Nexx-Studio</t>
  </si>
  <si>
    <t>Nexx Studio</t>
  </si>
  <si>
    <t>http://www.nexxstudio.com</t>
  </si>
  <si>
    <t>Apps|App Stores|Consumers|Games|iPad|iPhone|Mobile|Publishing</t>
  </si>
  <si>
    <t>/funding-round/fbe5111464bb1fa93632c464050a963d</t>
  </si>
  <si>
    <t>/Organization/Nexx-Systems</t>
  </si>
  <si>
    <t>Nexx Systems</t>
  </si>
  <si>
    <t>http://www.nexxsystems.com</t>
  </si>
  <si>
    <t>/organization/gentel-biosciences</t>
  </si>
  <si>
    <t>/funding-round/ba0a9d4b4c14fe26ce91d678afdd393e</t>
  </si>
  <si>
    <t>/Organization/Nexxo-Financial</t>
  </si>
  <si>
    <t>Nexxo Financial</t>
  </si>
  <si>
    <t>http://nexxofinancial.com</t>
  </si>
  <si>
    <t>/organization/genterpret</t>
  </si>
  <si>
    <t>/funding-round/710d501e8a23419e0cf640e8f3f7bd6b</t>
  </si>
  <si>
    <t>/Organization/Nezasa</t>
  </si>
  <si>
    <t>Nezasa</t>
  </si>
  <si>
    <t>http://www.nezasa.com</t>
  </si>
  <si>
    <t>E-Commerce|Marketplaces|Online Travel|Tourism|Travel</t>
  </si>
  <si>
    <t>/organization/genticel</t>
  </si>
  <si>
    <t>/funding-round/47b19b5df9496fa18d9fcde06a2a6bdd</t>
  </si>
  <si>
    <t>/Organization/Nfc-Team</t>
  </si>
  <si>
    <t>NFC Team</t>
  </si>
  <si>
    <t>http://mynfcteam.com</t>
  </si>
  <si>
    <t>Apps|Mobile|Software|Web Development</t>
  </si>
  <si>
    <t>/funding-round/613e8fd94a2891cba318cb5d94b70d14</t>
  </si>
  <si>
    <t>/Organization/Nfi-Studios</t>
  </si>
  <si>
    <t>NFi Studios</t>
  </si>
  <si>
    <t>http://nfistudios.com</t>
  </si>
  <si>
    <t>Advertising|Design|Direct Marketing|Technology|Web Development</t>
  </si>
  <si>
    <t>/organization/gentis</t>
  </si>
  <si>
    <t>/funding-round/49d6a2cd4c85619db965347b7ac7d54c</t>
  </si>
  <si>
    <t>/Organization/Nflabs</t>
  </si>
  <si>
    <t>NFLabs</t>
  </si>
  <si>
    <t>http://www.nflabs.com</t>
  </si>
  <si>
    <t>Analytics|Big Data|Enterprise Software|Software</t>
  </si>
  <si>
    <t>/funding-round/a30f35f703b230eafd0ad459bbafb07f</t>
  </si>
  <si>
    <t>/Organization/Nflight-Technology-Llc</t>
  </si>
  <si>
    <t>Nflight Technology</t>
  </si>
  <si>
    <t>http://www.nflightcam.com/</t>
  </si>
  <si>
    <t>18-08-2010</t>
  </si>
  <si>
    <t>/organization/gentor-resources</t>
  </si>
  <si>
    <t>/funding-round/d5915ee4c2bc8c8e72dc336816c03db8</t>
  </si>
  <si>
    <t>/Organization/Nfocus-Neuromedical</t>
  </si>
  <si>
    <t>Nfocus Neuromedical</t>
  </si>
  <si>
    <t>Design|Hardware + Software</t>
  </si>
  <si>
    <t>/organization/gentris</t>
  </si>
  <si>
    <t>/funding-round/0bee0041b80adfb54dc13e1e239d6ec7</t>
  </si>
  <si>
    <t>/Organization/Nfon</t>
  </si>
  <si>
    <t>nfon</t>
  </si>
  <si>
    <t>http://www.nfon.net</t>
  </si>
  <si>
    <t>/organization/gentronix</t>
  </si>
  <si>
    <t>/funding-round/929c06dd11e2b7cadb5d2f831f565409</t>
  </si>
  <si>
    <t>/Organization/Nfoshare</t>
  </si>
  <si>
    <t>Nfoshare</t>
  </si>
  <si>
    <t>http://nfoshare.com</t>
  </si>
  <si>
    <t>/organization/genufood-energy-enzymes</t>
  </si>
  <si>
    <t>/funding-round/ac9b3d9282ec8d2223363199968b4f2b</t>
  </si>
  <si>
    <t>/Organization/Nfr-Security</t>
  </si>
  <si>
    <t>NFR Security</t>
  </si>
  <si>
    <t>http://www.nfr.com/</t>
  </si>
  <si>
    <t>Computers|Network Security|Security|Services</t>
  </si>
  <si>
    <t>/organization/genuine-people</t>
  </si>
  <si>
    <t>/funding-round/1c17def979a7770a5f16c98f4b58db70</t>
  </si>
  <si>
    <t>/Organization/Nfware</t>
  </si>
  <si>
    <t>NFWare</t>
  </si>
  <si>
    <t>http://www.nfware.com</t>
  </si>
  <si>
    <t>Networking|Telecommunications|Virtualization</t>
  </si>
  <si>
    <t>/funding-round/2ef3002088d2acd31bc6363b3fb72fc2</t>
  </si>
  <si>
    <t>/Organization/Ng-Advantage</t>
  </si>
  <si>
    <t>NG Advantage</t>
  </si>
  <si>
    <t>http://www.ngadvantage.com</t>
  </si>
  <si>
    <t>/organization/genus-oncology</t>
  </si>
  <si>
    <t>/funding-round/ea6f402bbbac0411a7f93fadfae00a1d</t>
  </si>
  <si>
    <t>/Organization/Ng1Technologies</t>
  </si>
  <si>
    <t>NG1Technologies</t>
  </si>
  <si>
    <t>http://ng1techflo.com/</t>
  </si>
  <si>
    <t>/organization/genus-zero</t>
  </si>
  <si>
    <t>/funding-round/17146e5fd186d46a216b16871e061c49</t>
  </si>
  <si>
    <t>/Organization/Nga-Net</t>
  </si>
  <si>
    <t>Acendre</t>
  </si>
  <si>
    <t>http://www.acendre.com/</t>
  </si>
  <si>
    <t>/funding-round/a440802affb61338d0a8eee39df9b8a4</t>
  </si>
  <si>
    <t>/Organization/Ngage-Labs</t>
  </si>
  <si>
    <t>nGage Labs</t>
  </si>
  <si>
    <t>http://www.ngagelabs.com</t>
  </si>
  <si>
    <t>/organization/genvault</t>
  </si>
  <si>
    <t>/funding-round/12541f25880cba896fb267e11d503cd2</t>
  </si>
  <si>
    <t>/Organization/Ngaged-Software-Inc</t>
  </si>
  <si>
    <t>Ngaged Software Inc</t>
  </si>
  <si>
    <t>http://www.briteclass.com</t>
  </si>
  <si>
    <t>19-04-2009</t>
  </si>
  <si>
    <t>/funding-round/58d250a543bfaca89726a86540968993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funding-round/9844b492c2c6d5c0ca5a047d06c87ab1</t>
  </si>
  <si>
    <t>/Organization/Ngap</t>
  </si>
  <si>
    <t>nGAP</t>
  </si>
  <si>
    <t>http://ngap.com</t>
  </si>
  <si>
    <t>/funding-round/e2edecb275f8500da581dc204ad9c222</t>
  </si>
  <si>
    <t>/Organization/Ngcodec</t>
  </si>
  <si>
    <t>NGCodec Inc.</t>
  </si>
  <si>
    <t>http://NGCodec.com</t>
  </si>
  <si>
    <t>Cloud Computing|Internet|Video</t>
  </si>
  <si>
    <t>/organization/genvec-inc</t>
  </si>
  <si>
    <t>/funding-round/1eb7dfa642d38428ecca1b9b8965cdf1</t>
  </si>
  <si>
    <t>/Organization/Ngdata</t>
  </si>
  <si>
    <t>NGDATA</t>
  </si>
  <si>
    <t>http://www.ngdata.com</t>
  </si>
  <si>
    <t>/organization/genwi</t>
  </si>
  <si>
    <t>/funding-round/056f9685869784b20fac30e5a50a6ca4</t>
  </si>
  <si>
    <t>/Organization/Ngentec</t>
  </si>
  <si>
    <t>NGenTec</t>
  </si>
  <si>
    <t>http://www.ngentec.com</t>
  </si>
  <si>
    <t>/funding-round/4a2f29b457e0f5f37b0171a2a1ed8025</t>
  </si>
  <si>
    <t>/Organization/Nginx</t>
  </si>
  <si>
    <t>NGINX, Inc.</t>
  </si>
  <si>
    <t>http://nginx.com</t>
  </si>
  <si>
    <t>/funding-round/c791f9d1b3341b6b69c176546b31d598</t>
  </si>
  <si>
    <t>/Organization/Ngm-Biopharmaceuticals</t>
  </si>
  <si>
    <t>NGM Biopharmaceuticals</t>
  </si>
  <si>
    <t>http://www.ngmbio.com</t>
  </si>
  <si>
    <t>/organization/genwords</t>
  </si>
  <si>
    <t>/funding-round/d0c07600acfea41c48d134b803063b6c</t>
  </si>
  <si>
    <t>/Organization/Ngmoco</t>
  </si>
  <si>
    <t>ngmoco</t>
  </si>
  <si>
    <t>http://www.ngmoco.com</t>
  </si>
  <si>
    <t>Games|iPhone|Mobile|Mobile Games</t>
  </si>
  <si>
    <t>/funding-round/ddf1e8f03744ebc77ebf7e50aa133ccc</t>
  </si>
  <si>
    <t>/Organization/Ngmodem</t>
  </si>
  <si>
    <t>NGmodem</t>
  </si>
  <si>
    <t>http://www.tecsaa.com/</t>
  </si>
  <si>
    <t>Idukki</t>
  </si>
  <si>
    <t>/organization/geny-medium</t>
  </si>
  <si>
    <t>/funding-round/29ef6ed767ec5c017f9ee093017affba</t>
  </si>
  <si>
    <t>/Organization/Ngn-Holdings</t>
  </si>
  <si>
    <t>NGN Holdings</t>
  </si>
  <si>
    <t>/organization/genymobile-inc</t>
  </si>
  <si>
    <t>/funding-round/7466e9145294c007495d4e0c58850277</t>
  </si>
  <si>
    <t>/Organization/Ngo-Han-Joint-Stock-Company</t>
  </si>
  <si>
    <t>Ngo Han joint stock company</t>
  </si>
  <si>
    <t>http://ngohanwire.com/en/intro.php/?id=1</t>
  </si>
  <si>
    <t>/funding-round/8139dbc93cf53e0f5819151eb605af9f</t>
  </si>
  <si>
    <t>/Organization/Ngrain</t>
  </si>
  <si>
    <t>NGRAIN</t>
  </si>
  <si>
    <t>http://www.ngrain.com</t>
  </si>
  <si>
    <t>3D|Augmented Reality|Software</t>
  </si>
  <si>
    <t>/organization/genzum-life-sciences</t>
  </si>
  <si>
    <t>/funding-round/e702eeabbff7014cd770d2b721483808</t>
  </si>
  <si>
    <t>/Organization/Ngt4U-Inc</t>
  </si>
  <si>
    <t>Ngt4u.inc</t>
  </si>
  <si>
    <t>http://www.ngt4u.com</t>
  </si>
  <si>
    <t>Curated Web|Tutoring</t>
  </si>
  <si>
    <t>/organization/geo-adventures-inc-</t>
  </si>
  <si>
    <t>/funding-round/071a6188b745e5253c78edb9f330f1cd</t>
  </si>
  <si>
    <t>/Organization/Ngtronix-Industries</t>
  </si>
  <si>
    <t>NGTronix Industries</t>
  </si>
  <si>
    <t>http://ngtronix.ca/</t>
  </si>
  <si>
    <t>/organization/geo-renewables</t>
  </si>
  <si>
    <t>/funding-round/30f84ffef4b5a5df3b5d0716d4ed3be9</t>
  </si>
  <si>
    <t>/Organization/Nhc-Beauty-Enterprises</t>
  </si>
  <si>
    <t>NHC Beauty Enterprises</t>
  </si>
  <si>
    <t>Beauty|Cosmetics|Supply Chain Management</t>
  </si>
  <si>
    <t>/organization/geo-semiconductor</t>
  </si>
  <si>
    <t>/funding-round/2a211d12136103c9eb009a465902c8e0</t>
  </si>
  <si>
    <t>/Organization/Nhk-World</t>
  </si>
  <si>
    <t>NHK World</t>
  </si>
  <si>
    <t>http://www.nhk.or.jp/nhkworld</t>
  </si>
  <si>
    <t>/funding-round/46d297fcb8f0d76e0f1df2c7dd030899</t>
  </si>
  <si>
    <t>/Organization/Nhommua-Com</t>
  </si>
  <si>
    <t>NhomMua.com</t>
  </si>
  <si>
    <t>http://www.NhomMua.com</t>
  </si>
  <si>
    <t>/funding-round/4859f2db3a21da0e2e2d79ec74c09021</t>
  </si>
  <si>
    <t>/Organization/Ni</t>
  </si>
  <si>
    <t>NI</t>
  </si>
  <si>
    <t>17-07-2005</t>
  </si>
  <si>
    <t>/funding-round/6c39fca7f457b896db27fec9750d029f</t>
  </si>
  <si>
    <t>/Organization/Ni-O-Toys</t>
  </si>
  <si>
    <t>NI-O Toys</t>
  </si>
  <si>
    <t>http://www.ni-o.com/</t>
  </si>
  <si>
    <t>Consumer Electronics|Consumer Goods|Games|Toys</t>
  </si>
  <si>
    <t>/funding-round/80832cbba1bbef102ad1af8b6d4ddb33</t>
  </si>
  <si>
    <t>/Organization/Ni2</t>
  </si>
  <si>
    <t>NI2</t>
  </si>
  <si>
    <t>/funding-round/c55828974aa042f8f6dfa7bbe10fc36a</t>
  </si>
  <si>
    <t>/Organization/Niall</t>
  </si>
  <si>
    <t>Niall</t>
  </si>
  <si>
    <t>http://niallluxury.com/</t>
  </si>
  <si>
    <t>/funding-round/e5dea8b60bc64151e7ec4a6730a72746</t>
  </si>
  <si>
    <t>/Organization/Nianticlabs-Google</t>
  </si>
  <si>
    <t>Niantic Inc.</t>
  </si>
  <si>
    <t>http://www.nianticlabs.com/</t>
  </si>
  <si>
    <t>/funding-round/ef4d7819526afcb1319f0f6536806361</t>
  </si>
  <si>
    <t>/Organization/Niara-Inc</t>
  </si>
  <si>
    <t>Niara, Inc.</t>
  </si>
  <si>
    <t>http://www.niara.com/</t>
  </si>
  <si>
    <t>/funding-round/f726168fd558d365879750e76e7068c3</t>
  </si>
  <si>
    <t>/Organization/Nibirutech-Limited</t>
  </si>
  <si>
    <t>NibiruTech Limited</t>
  </si>
  <si>
    <t>http://www.nibirutech.com</t>
  </si>
  <si>
    <t>/organization/geoblink</t>
  </si>
  <si>
    <t>/funding-round/1e91e2b0bf69ef8f62afa1d1c39a49cd</t>
  </si>
  <si>
    <t>/Organization/Niblitz</t>
  </si>
  <si>
    <t>Niblitz</t>
  </si>
  <si>
    <t>/funding-round/492d671f656afd4268fb9f7c1b8e25ec</t>
  </si>
  <si>
    <t>/Organization/Nibo</t>
  </si>
  <si>
    <t>Nibo</t>
  </si>
  <si>
    <t>http://www.nibo.com.br</t>
  </si>
  <si>
    <t>Accounting|Finance|Network Security|SaaS|Software|Startups|Technology</t>
  </si>
  <si>
    <t>/organization/geocities</t>
  </si>
  <si>
    <t>/funding-round/36342802e2f2839895e48a3635947b87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funding-round/3ef80e576b899fb615113ed4db61b03a</t>
  </si>
  <si>
    <t>/Organization/Nibox-Inc-</t>
  </si>
  <si>
    <t>Nibox Inc.</t>
  </si>
  <si>
    <t>http://www.nibox.com</t>
  </si>
  <si>
    <t>Mobile|SNS|Video</t>
  </si>
  <si>
    <t>/funding-round/674f7ace1afc9a0a524728f477834986</t>
  </si>
  <si>
    <t>/Organization/Nibu</t>
  </si>
  <si>
    <t>Nibu</t>
  </si>
  <si>
    <t>http://www.nibuwifi.com</t>
  </si>
  <si>
    <t>/funding-round/9fe2fb9e7fa521a1a81b03606c59d3bb</t>
  </si>
  <si>
    <t>/Organization/Nice</t>
  </si>
  <si>
    <t>nice</t>
  </si>
  <si>
    <t>http://oneniceapp.com/</t>
  </si>
  <si>
    <t>Apps|Photo Sharing|Social Media|Software</t>
  </si>
  <si>
    <t>/organization/geocommand</t>
  </si>
  <si>
    <t>/funding-round/2d8acb308859b1baaa67f7a5398227e6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geocomtms</t>
  </si>
  <si>
    <t>/funding-round/6aa130afae340c0ac40ba8a2bc080cc4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geocv</t>
  </si>
  <si>
    <t>/funding-round/1950587c7e788da84e2b42d7e52381cc</t>
  </si>
  <si>
    <t>/Organization/Nichestreem</t>
  </si>
  <si>
    <t>NicheStreem</t>
  </si>
  <si>
    <t>http://nichestreem.com/</t>
  </si>
  <si>
    <t>/funding-round/66792e8f75e875cdaf776146843c1048</t>
  </si>
  <si>
    <t>/Organization/Nichewith</t>
  </si>
  <si>
    <t>Nichewith</t>
  </si>
  <si>
    <t>http://nichewith.me</t>
  </si>
  <si>
    <t>Apps|iOS|Location Based Services|Mobile|Photo Sharing|Services|Social Media|Startups</t>
  </si>
  <si>
    <t>/funding-round/74d828b5c89194fa1a312d92351b4177</t>
  </si>
  <si>
    <t>/Organization/Nicholas-Haddox-Records</t>
  </si>
  <si>
    <t>Nicholas Haddox Records</t>
  </si>
  <si>
    <t>/funding-round/d84b14ac3c5bb0d2fde0b875ae7b305d</t>
  </si>
  <si>
    <t>/Organization/Nicholson-Hartung-Consulting</t>
  </si>
  <si>
    <t>Nicholson Hartung Consulting</t>
  </si>
  <si>
    <t>/organization/geodelic-systems</t>
  </si>
  <si>
    <t>/funding-round/0a919322a537f40947edaf83b990748f</t>
  </si>
  <si>
    <t>/Organization/Nicira</t>
  </si>
  <si>
    <t>Nicira Networks</t>
  </si>
  <si>
    <t>http://www.nicira.com</t>
  </si>
  <si>
    <t>/funding-round/63c37b705bb43dab0d7926882637df0d</t>
  </si>
  <si>
    <t>/Organization/Nickis-Com</t>
  </si>
  <si>
    <t>Nickis.com</t>
  </si>
  <si>
    <t>http://www.nickis.com/</t>
  </si>
  <si>
    <t>/funding-round/7563d1caee46c745d83e407e38f90b09</t>
  </si>
  <si>
    <t>/Organization/Nico</t>
  </si>
  <si>
    <t>NICO</t>
  </si>
  <si>
    <t>http://niconeuro.com</t>
  </si>
  <si>
    <t>/funding-round/cd94415284836f0c85f3e398e356be75</t>
  </si>
  <si>
    <t>/Organization/Nicox</t>
  </si>
  <si>
    <t>NicOx</t>
  </si>
  <si>
    <t>http://www.nicox.com</t>
  </si>
  <si>
    <t>/organization/geodesic-dome-houston</t>
  </si>
  <si>
    <t>/funding-round/17c6269e0a3295c3ccb74aaa06277dd2</t>
  </si>
  <si>
    <t>/Organization/Nidmi</t>
  </si>
  <si>
    <t>Nidmi</t>
  </si>
  <si>
    <t>http://nidmi.com</t>
  </si>
  <si>
    <t>/organization/geodigital</t>
  </si>
  <si>
    <t>/funding-round/2e851127a38645f1995c69398180f85a</t>
  </si>
  <si>
    <t>/Organization/Nieves-Business-Support-Agency</t>
  </si>
  <si>
    <t>Nieves Business Support Agency</t>
  </si>
  <si>
    <t>http://www.nievesbusiness.com</t>
  </si>
  <si>
    <t>/funding-round/7a420c9756412118dd0e77186750bf3f</t>
  </si>
  <si>
    <t>/Organization/Niffler</t>
  </si>
  <si>
    <t>Niffler</t>
  </si>
  <si>
    <t>http://www.niffler.in</t>
  </si>
  <si>
    <t>Discounts|Local|Mobile|Sales and Marketing</t>
  </si>
  <si>
    <t>/funding-round/ad6e7a8f44bd1096bb8a2f0931512f83</t>
  </si>
  <si>
    <t>/Organization/Nifti</t>
  </si>
  <si>
    <t>Nifti</t>
  </si>
  <si>
    <t>http://nifti.com</t>
  </si>
  <si>
    <t>/funding-round/ebd3470eb37ada456d19b6f2c34c8784</t>
  </si>
  <si>
    <t>/Organization/Nifty-After-Fifty</t>
  </si>
  <si>
    <t>Nifty After Fifty</t>
  </si>
  <si>
    <t>http://niftyafterfifty.com</t>
  </si>
  <si>
    <t>/organization/geodruid</t>
  </si>
  <si>
    <t>/funding-round/29440dd75b7669646474649c1436ab37</t>
  </si>
  <si>
    <t>/Organization/Nifty-Window</t>
  </si>
  <si>
    <t>Nifty Window</t>
  </si>
  <si>
    <t>https://www.niftywindow.com/</t>
  </si>
  <si>
    <t>/funding-round/3d5184cb39324a4fbd5175a72140e98b</t>
  </si>
  <si>
    <t>/Organization/Niftythrifty</t>
  </si>
  <si>
    <t>NiftyThrifty</t>
  </si>
  <si>
    <t>http://www.niftythrifty.com</t>
  </si>
  <si>
    <t>/organization/geodynamics</t>
  </si>
  <si>
    <t>/funding-round/1ebca46bfd61ea3e086d026ec7e6c45e</t>
  </si>
  <si>
    <t>/Organization/Night-Day-Studios-Inc</t>
  </si>
  <si>
    <t>Night &amp; Day Studios</t>
  </si>
  <si>
    <t>http://www.nightanddaystudios.com/iphone/peekaboo.html</t>
  </si>
  <si>
    <t>/organization/geoeye</t>
  </si>
  <si>
    <t>/funding-round/ba18bed452d7276d1e4112f1c4636147</t>
  </si>
  <si>
    <t>/Organization/Night-Node-Software</t>
  </si>
  <si>
    <t>Night Node Software</t>
  </si>
  <si>
    <t>http://nightnode.se</t>
  </si>
  <si>
    <t>/organization/geofeedia-inc</t>
  </si>
  <si>
    <t>/funding-round/3e073967500c842735e71bb2881ec617</t>
  </si>
  <si>
    <t>/Organization/Night-Out</t>
  </si>
  <si>
    <t>Night Out</t>
  </si>
  <si>
    <t>http://nightout.com</t>
  </si>
  <si>
    <t>Apps|Content Discovery|Events|Hospitality|Nightclubs|Nightlife|Restaurants|Ticketing</t>
  </si>
  <si>
    <t>/funding-round/5f339d1dbf50481217f4bad423b76ae7</t>
  </si>
  <si>
    <t>/Organization/Night-Owl</t>
  </si>
  <si>
    <t>Night Owl</t>
  </si>
  <si>
    <t>http://www.heynightowl.com</t>
  </si>
  <si>
    <t>/funding-round/dca9831f28151a111dd27db87aba7d46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geoforce</t>
  </si>
  <si>
    <t>/funding-round/aaf8de131b08a2a4e9c10c800bdfc40e</t>
  </si>
  <si>
    <t>/Organization/Night-Zookeeper</t>
  </si>
  <si>
    <t>Night Zookeeper</t>
  </si>
  <si>
    <t>http://www.nightzookeeper.com</t>
  </si>
  <si>
    <t>/organization/geofusion</t>
  </si>
  <si>
    <t>/funding-round/7968135f1e5a07419993c647049a7c9b</t>
  </si>
  <si>
    <t>/Organization/Nightfire-Software</t>
  </si>
  <si>
    <t>NightFire Software</t>
  </si>
  <si>
    <t>Service Providers|Software|Telecommunications</t>
  </si>
  <si>
    <t>/funding-round/d1e4f3dba099d0936fdb413fc8f044fc</t>
  </si>
  <si>
    <t>/Organization/Nighthawk-Radiology-Services</t>
  </si>
  <si>
    <t>NightHawk Radiology Services</t>
  </si>
  <si>
    <t>http://www.nighthawkradiology.com/</t>
  </si>
  <si>
    <t>/funding-round/f6f7375746dfa398e69d1a4635cc1e84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geogames</t>
  </si>
  <si>
    <t>/funding-round/618de6060a6eca7cf277ff6f9f38c798</t>
  </si>
  <si>
    <t>/Organization/Nightingale-Informatix-Corporation</t>
  </si>
  <si>
    <t>NIghtingale Informatix Corporation</t>
  </si>
  <si>
    <t>http://www.nightingalemd.com</t>
  </si>
  <si>
    <t>/organization/geogoer</t>
  </si>
  <si>
    <t>/funding-round/d417fcea9fb6144e0bf06d07edc9cc5a</t>
  </si>
  <si>
    <t>/Organization/Nightowl</t>
  </si>
  <si>
    <t>NightOwl</t>
  </si>
  <si>
    <t>http://www.nightowl.com</t>
  </si>
  <si>
    <t>Apps|Guide to Nightlife|Travel</t>
  </si>
  <si>
    <t>/organization/geograffiti</t>
  </si>
  <si>
    <t>/funding-round/b0430c19b58abf1e18a8c604fbf2234e</t>
  </si>
  <si>
    <t>/Organization/Nightpro</t>
  </si>
  <si>
    <t>Nightpro</t>
  </si>
  <si>
    <t>http://nightpro.co</t>
  </si>
  <si>
    <t>Event Management|Hospitality|Nightlife</t>
  </si>
  <si>
    <t>/organization/geografi</t>
  </si>
  <si>
    <t>/funding-round/f39387e76a60e893ab4064023d95fc81</t>
  </si>
  <si>
    <t>/Organization/Nightstarx</t>
  </si>
  <si>
    <t>NightstaRx</t>
  </si>
  <si>
    <t>/organization/geohangout</t>
  </si>
  <si>
    <t>/funding-round/d1a43971ec42a55b89f99c619b8b55c1</t>
  </si>
  <si>
    <t>/Organization/Nightstay</t>
  </si>
  <si>
    <t>NightStay</t>
  </si>
  <si>
    <t>http://www.nightstay.in/</t>
  </si>
  <si>
    <t>/organization/geolab-it</t>
  </si>
  <si>
    <t>/funding-round/be9a7d2d3adce961d8ba80e609cc066b</t>
  </si>
  <si>
    <t>/Organization/Nihon-Gigei</t>
  </si>
  <si>
    <t>Nihon Gigei</t>
  </si>
  <si>
    <t>http://gigei.jp/</t>
  </si>
  <si>
    <t>/organization/geolad-gmbh</t>
  </si>
  <si>
    <t>/funding-round/3efc645f1d5aa8027f63c4105ac6b2cc</t>
  </si>
  <si>
    <t>/Organization/Niid-To</t>
  </si>
  <si>
    <t>niid.to</t>
  </si>
  <si>
    <t>http://niid.to</t>
  </si>
  <si>
    <t>Curated Web|File Sharing|Social Media|Task Management</t>
  </si>
  <si>
    <t>/funding-round/686b505df40c8c4e1d582d516cc3c1e2</t>
  </si>
  <si>
    <t>/Organization/Niiki-Pharma</t>
  </si>
  <si>
    <t>Niiki Pharma</t>
  </si>
  <si>
    <t>http://niikipharma.com</t>
  </si>
  <si>
    <t>/funding-round/772fce92a107f2181c5f1e18f200d87f</t>
  </si>
  <si>
    <t>/Organization/Niio</t>
  </si>
  <si>
    <t>Niio</t>
  </si>
  <si>
    <t>https://www.niio.com/</t>
  </si>
  <si>
    <t>Art|Consumer Electronics|Digital Entertainment|Digital Media|HDTV|Marketplaces|Video</t>
  </si>
  <si>
    <t>/funding-round/bd17540182832f813a437bb027662661</t>
  </si>
  <si>
    <t>/Organization/Niki-Ai</t>
  </si>
  <si>
    <t>niki.ai</t>
  </si>
  <si>
    <t>http://niki.ai</t>
  </si>
  <si>
    <t>Android</t>
  </si>
  <si>
    <t>/funding-round/fa3751f1baef784a31d29774dc547472</t>
  </si>
  <si>
    <t>/Organization/Niko-Niko</t>
  </si>
  <si>
    <t>Niko Niko</t>
  </si>
  <si>
    <t>http://nikoniko.co</t>
  </si>
  <si>
    <t>/organization/geolearning</t>
  </si>
  <si>
    <t>/funding-round/7a4fabffccc3b87a9ee82fd2d6fa03d3</t>
  </si>
  <si>
    <t>/Organization/Nikola-Labs-Llc</t>
  </si>
  <si>
    <t>Nikola Labs</t>
  </si>
  <si>
    <t>http://nikola.tech</t>
  </si>
  <si>
    <t>/organization/geoli-st</t>
  </si>
  <si>
    <t>/funding-round/5bd514f05ba0f4cf24525588fe43f7ef</t>
  </si>
  <si>
    <t>/Organization/Nile-Guide</t>
  </si>
  <si>
    <t>NileGuide</t>
  </si>
  <si>
    <t>http://nileguide.com</t>
  </si>
  <si>
    <t>Career Planning|Social Media|Travel</t>
  </si>
  <si>
    <t>/organization/geolid</t>
  </si>
  <si>
    <t>/funding-round/166579776a06ba0ce5543258d990ced5</t>
  </si>
  <si>
    <t>/Organization/Niles-Media-Group</t>
  </si>
  <si>
    <t>Niles Media Group</t>
  </si>
  <si>
    <t>http://nilesmediagroup.com</t>
  </si>
  <si>
    <t>/funding-round/1d974cb39305dd3bfeaf1317703aad33</t>
  </si>
  <si>
    <t>/Organization/Nimaya</t>
  </si>
  <si>
    <t>Nimaya</t>
  </si>
  <si>
    <t>http://www.nimaya.com</t>
  </si>
  <si>
    <t>/funding-round/5b18154787206df78146200607f879b5</t>
  </si>
  <si>
    <t>/Organization/Nimbee</t>
  </si>
  <si>
    <t>Nimbee</t>
  </si>
  <si>
    <t>http://www.nimbee.co</t>
  </si>
  <si>
    <t>Databases|Personal Data|Software|Technology</t>
  </si>
  <si>
    <t>/organization/geologic</t>
  </si>
  <si>
    <t>/funding-round/0a6355939eb24fcd6a6641c33dbced75</t>
  </si>
  <si>
    <t>/Organization/Nimbelink</t>
  </si>
  <si>
    <t>NimbeLink</t>
  </si>
  <si>
    <t>http://www.nimbelink.com</t>
  </si>
  <si>
    <t>/organization/geoloqi</t>
  </si>
  <si>
    <t>/funding-round/3da2f02d226e226958097c4a658f0102</t>
  </si>
  <si>
    <t>/Organization/Nimbit</t>
  </si>
  <si>
    <t>Nimbit</t>
  </si>
  <si>
    <t>http://nimbit.com</t>
  </si>
  <si>
    <t>Art|Digital Rights Management|Music|Social Commerce</t>
  </si>
  <si>
    <t>/funding-round/e854c262de2582b209346dc9a723115d</t>
  </si>
  <si>
    <t>/Organization/Nimbix</t>
  </si>
  <si>
    <t>Nimbix</t>
  </si>
  <si>
    <t>http://nimbix.net</t>
  </si>
  <si>
    <t>20-02-2010</t>
  </si>
  <si>
    <t>/organization/geomagic</t>
  </si>
  <si>
    <t>/funding-round/4503c1ac07ce4367b8dcb4451c2e1c7e</t>
  </si>
  <si>
    <t>/Organization/Nimble-2</t>
  </si>
  <si>
    <t>Nimble</t>
  </si>
  <si>
    <t>http://nimble.com.au</t>
  </si>
  <si>
    <t>Big Data|Credit|Finance|Financial Services|FinTech|Risk Management</t>
  </si>
  <si>
    <t>/funding-round/a803d36a71fda6e7d6d878f9322d31fb</t>
  </si>
  <si>
    <t>/Organization/Nimble-Apps-Limited</t>
  </si>
  <si>
    <t>Nimble Apps Limited</t>
  </si>
  <si>
    <t>http://www.salesclic.com</t>
  </si>
  <si>
    <t>/organization/geome</t>
  </si>
  <si>
    <t>/funding-round/6739643cabbe08cc61a67e7a4e47f655</t>
  </si>
  <si>
    <t>/Organization/Nimble-Collective</t>
  </si>
  <si>
    <t>Nimble Collective</t>
  </si>
  <si>
    <t>http://nimblecollective.com/</t>
  </si>
  <si>
    <t>Cloud Computing|Content|Internet</t>
  </si>
  <si>
    <t>/organization/geomerics</t>
  </si>
  <si>
    <t>/funding-round/5b9f4c371495e4fc96ca2d488c309f0e</t>
  </si>
  <si>
    <t>/Organization/Nimble-Crm</t>
  </si>
  <si>
    <t>Nimble CRM</t>
  </si>
  <si>
    <t>http://www.nimble.com</t>
  </si>
  <si>
    <t>Collaboration|CRM|Sales and Marketing|Software</t>
  </si>
  <si>
    <t>/organization/geometwatch</t>
  </si>
  <si>
    <t>/funding-round/3d577ecf018964b4209a3283734973e6</t>
  </si>
  <si>
    <t>/Organization/Nimble-Hr</t>
  </si>
  <si>
    <t>Breezy HR</t>
  </si>
  <si>
    <t>https://breezy.hr/</t>
  </si>
  <si>
    <t>Human Resources|Recruiting|Small and Medium Businesses</t>
  </si>
  <si>
    <t>/organization/geoop</t>
  </si>
  <si>
    <t>/funding-round/470341381850ea7aa28efeaffb3afde0</t>
  </si>
  <si>
    <t>/Organization/Nimble-Storage</t>
  </si>
  <si>
    <t>Nimble Storage</t>
  </si>
  <si>
    <t>http://www.nimblestorage.com</t>
  </si>
  <si>
    <t>Electronics|Enterprise Software|Flash Storage|Software|Storage|Technology</t>
  </si>
  <si>
    <t>/funding-round/d4c444aa2873500ec77b9bad2b4102a6</t>
  </si>
  <si>
    <t>/Organization/Nimble-Tv</t>
  </si>
  <si>
    <t>Nimble TV</t>
  </si>
  <si>
    <t>http://nimbletv.com</t>
  </si>
  <si>
    <t>/organization/geooptics</t>
  </si>
  <si>
    <t>/funding-round/620b17ba0464622196d810d9b95fd93a</t>
  </si>
  <si>
    <t>/Organization/Nimble-Wireless</t>
  </si>
  <si>
    <t>Nimble Wireless</t>
  </si>
  <si>
    <t>http://nimblewireless.com/</t>
  </si>
  <si>
    <t>/funding-round/bd8a956b3d8da89ad2a49386e54f94b0</t>
  </si>
  <si>
    <t>/Organization/Nimbledroid</t>
  </si>
  <si>
    <t>NimbleDroid</t>
  </si>
  <si>
    <t>https://www.nimbledroid.com</t>
  </si>
  <si>
    <t>/funding-round/efc7f15ba1d1802f97ca7738788d84d3</t>
  </si>
  <si>
    <t>/Organization/Nimblefish</t>
  </si>
  <si>
    <t>Nimblefish Technologies</t>
  </si>
  <si>
    <t>http://www.nimblefish.com</t>
  </si>
  <si>
    <t>/organization/geopage</t>
  </si>
  <si>
    <t>/funding-round/af8621cad6c1de1f6156b472006bca16</t>
  </si>
  <si>
    <t>/Organization/Nimbleheart</t>
  </si>
  <si>
    <t>NimbleHeart</t>
  </si>
  <si>
    <t>http://www.nimbleheart.com/</t>
  </si>
  <si>
    <t>/organization/geopal-solutions</t>
  </si>
  <si>
    <t>/funding-round/a2b65c193f4cbb09fe069f872e6482fb</t>
  </si>
  <si>
    <t>/Organization/Nimbooks</t>
  </si>
  <si>
    <t>nimbooks</t>
  </si>
  <si>
    <t>http://www.nimbooks.com</t>
  </si>
  <si>
    <t>E-Books|Education|Publishing</t>
  </si>
  <si>
    <t>/organization/geopalz</t>
  </si>
  <si>
    <t>/funding-round/54e574447bf9924a1bbadcc822f735f1</t>
  </si>
  <si>
    <t>/Organization/Nimboxx</t>
  </si>
  <si>
    <t>NIMBOXX</t>
  </si>
  <si>
    <t>http://www.nimboxx.com</t>
  </si>
  <si>
    <t>Data Centers|Information Technology|Networking|Security|Services</t>
  </si>
  <si>
    <t>/organization/geopay</t>
  </si>
  <si>
    <t>/funding-round/d42946fbbdbf698e6b68ceebd145e945</t>
  </si>
  <si>
    <t>/Organization/Nimbula</t>
  </si>
  <si>
    <t>Nimbula</t>
  </si>
  <si>
    <t>http://nimbula.com</t>
  </si>
  <si>
    <t>Cloud Computing|Enterprise Software|Infrastructure|Virtualization</t>
  </si>
  <si>
    <t>/funding-round/fdeba0329a69afcdd1001fe1a8ed0fc9</t>
  </si>
  <si>
    <t>/Organization/Nimbus-Communications</t>
  </si>
  <si>
    <t>Nimbus Communications</t>
  </si>
  <si>
    <t>http://nimbus.co.in/</t>
  </si>
  <si>
    <t>/organization/geopoll</t>
  </si>
  <si>
    <t>/funding-round/e8bb937344f4566e59e84b605db98a15</t>
  </si>
  <si>
    <t>/Organization/Nimbus-Concepts</t>
  </si>
  <si>
    <t>Nimbus Concepts</t>
  </si>
  <si>
    <t>http://nimbusconcepts.com</t>
  </si>
  <si>
    <t>/organization/geoquip</t>
  </si>
  <si>
    <t>/funding-round/9cb9aba76dce5cc3b63089de728c5f5f</t>
  </si>
  <si>
    <t>/Organization/Nimbus-Data</t>
  </si>
  <si>
    <t>Nimbus Data</t>
  </si>
  <si>
    <t>http://www.nimbusdata.com</t>
  </si>
  <si>
    <t>Enterprise Software|Software|Storage</t>
  </si>
  <si>
    <t>/organization/georama</t>
  </si>
  <si>
    <t>/funding-round/387a097ce99ad91724684a7b9b972d89</t>
  </si>
  <si>
    <t>/Organization/Nimbus-Discovery</t>
  </si>
  <si>
    <t>Nimbus Therapeutics</t>
  </si>
  <si>
    <t>http://nimbustx.com/</t>
  </si>
  <si>
    <t>/funding-round/84180744addc080eb5f021a3f018d8a8</t>
  </si>
  <si>
    <t>/Organization/Nimbus-Llc</t>
  </si>
  <si>
    <t>Nimbus LLC</t>
  </si>
  <si>
    <t>http://www.nimbuscloudapps.com</t>
  </si>
  <si>
    <t>Consulting|Enterprise Software|SaaS|Software|Startups</t>
  </si>
  <si>
    <t>/funding-round/c454d4097cfdf9e32b8e50f03b672c1f</t>
  </si>
  <si>
    <t>/Organization/Nimbusbase</t>
  </si>
  <si>
    <t>NimbusBase</t>
  </si>
  <si>
    <t>http://nimbusbase.com</t>
  </si>
  <si>
    <t>Cloud Data Services|File Sharing|Software</t>
  </si>
  <si>
    <t>/funding-round/d68546379deacf7d31be6f6edb78b8cd</t>
  </si>
  <si>
    <t>/Organization/Nimbuz</t>
  </si>
  <si>
    <t>Odysee</t>
  </si>
  <si>
    <t>http://www.odysee.com</t>
  </si>
  <si>
    <t>/funding-round/eb36ff80052cb1aefd83353155afa07a</t>
  </si>
  <si>
    <t>/Organization/Nimbuzz</t>
  </si>
  <si>
    <t>Nimbuzz</t>
  </si>
  <si>
    <t>http://www.nimbuzz.com</t>
  </si>
  <si>
    <t>Chat|Messaging|Mobile|VoIP</t>
  </si>
  <si>
    <t>/organization/george-gee-automotive-companies</t>
  </si>
  <si>
    <t>/funding-round/d889187085a181b0e315f0ead35dab17</t>
  </si>
  <si>
    <t>/Organization/Nimcat-Networks</t>
  </si>
  <si>
    <t>Nimcat Networks</t>
  </si>
  <si>
    <t>http://www.nimcatnetworks.com/</t>
  </si>
  <si>
    <t>/organization/george-mobile</t>
  </si>
  <si>
    <t>/funding-round/80dff14a00b0b7cf38bdd25d2ac60211</t>
  </si>
  <si>
    <t>/Organization/Nimia</t>
  </si>
  <si>
    <t>Nimia</t>
  </si>
  <si>
    <t>http://www.nimia.com</t>
  </si>
  <si>
    <t>Enterprise Software|Media|Monetization|Storage</t>
  </si>
  <si>
    <t>/organization/georgetown-university</t>
  </si>
  <si>
    <t>/funding-round/f7b70c1c3c3419efa6b8e5b743e69d11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georgia-blue</t>
  </si>
  <si>
    <t>/funding-round/c3ab5e05696141dcc77c85267bd4012b</t>
  </si>
  <si>
    <t>/Organization/Nin-Ventures</t>
  </si>
  <si>
    <t>NIN Ventures</t>
  </si>
  <si>
    <t>http://www.nin.vc</t>
  </si>
  <si>
    <t>/organization/georgia-community-health</t>
  </si>
  <si>
    <t>/funding-round/0a24a1e8502de75607c6b3aaa7eedc63</t>
  </si>
  <si>
    <t>/Organization/Nina-Mclemore</t>
  </si>
  <si>
    <t>Nina McLemore</t>
  </si>
  <si>
    <t>http://www.ninamclemore.com/</t>
  </si>
  <si>
    <t>/organization/georgia-state-university-2</t>
  </si>
  <si>
    <t>/funding-round/88f566d20e9d6c2247ebf813aed6007a</t>
  </si>
  <si>
    <t>/Organization/Ninchat</t>
  </si>
  <si>
    <t>Ninchat</t>
  </si>
  <si>
    <t>https://ninchat.com</t>
  </si>
  <si>
    <t>Chat|Enterprises|Internet</t>
  </si>
  <si>
    <t>/organization/georgina-goodman</t>
  </si>
  <si>
    <t>/funding-round/1ee55fa4a15de9e23fed04492bbd519e</t>
  </si>
  <si>
    <t>/Organization/Nine-Iron-Innovations</t>
  </si>
  <si>
    <t>Nine Iron Innovations</t>
  </si>
  <si>
    <t>Automated Kiosk|Event Management|Events|Video</t>
  </si>
  <si>
    <t>/organization/geos-communications</t>
  </si>
  <si>
    <t>/funding-round/de38459b54b540c2c78677ba98d39689</t>
  </si>
  <si>
    <t>/Organization/Nine-Star</t>
  </si>
  <si>
    <t>Nine Star</t>
  </si>
  <si>
    <t>/organization/geosafe</t>
  </si>
  <si>
    <t>/funding-round/b2bc3071f7bf96683798cc8a246437cd</t>
  </si>
  <si>
    <t>/Organization/Ninebot</t>
  </si>
  <si>
    <t>Ninebot</t>
  </si>
  <si>
    <t>http://ninebot.com</t>
  </si>
  <si>
    <t>Manufacturing|Robotics|Transportation</t>
  </si>
  <si>
    <t>/funding-round/b5e63d635d4b9e8fc85f329cd9b27516</t>
  </si>
  <si>
    <t>/Organization/Ninepoint-Medical</t>
  </si>
  <si>
    <t>NinePoint Medical</t>
  </si>
  <si>
    <t>http://www.ninepointmedical.com</t>
  </si>
  <si>
    <t>/organization/geosatis</t>
  </si>
  <si>
    <t>/funding-round/4c31f232b9ee37788e3b268446d5fff8</t>
  </si>
  <si>
    <t>/Organization/Nines-Photovoltaic</t>
  </si>
  <si>
    <t>Nines Photovoltaics</t>
  </si>
  <si>
    <t>http://nines-pv.com</t>
  </si>
  <si>
    <t>Manufacturing|Photography|Solar</t>
  </si>
  <si>
    <t>/organization/geosense</t>
  </si>
  <si>
    <t>/funding-round/159cc68357fd60671748f46a11fb5a28</t>
  </si>
  <si>
    <t>/Organization/Ninesigma</t>
  </si>
  <si>
    <t>NineSigma</t>
  </si>
  <si>
    <t>http://www.ninesigma.com</t>
  </si>
  <si>
    <t>/funding-round/2a3af7843b856dd907d133a598fe037a</t>
  </si>
  <si>
    <t>/Organization/Ninesixfive</t>
  </si>
  <si>
    <t>NineSixFive</t>
  </si>
  <si>
    <t>http://ninesixfivedesign.com/</t>
  </si>
  <si>
    <t>/organization/geosentric</t>
  </si>
  <si>
    <t>/funding-round/5d0e50e3687d890890db523d3c8e47c4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funding-round/618f5163d21aa3b5d57377be24fe1957</t>
  </si>
  <si>
    <t>/Organization/Ning</t>
  </si>
  <si>
    <t>Ning by Glam Media</t>
  </si>
  <si>
    <t>http://www.ning.com</t>
  </si>
  <si>
    <t>Communities|Enterprise Software|Software</t>
  </si>
  <si>
    <t>31-10-2004</t>
  </si>
  <si>
    <t>/organization/geosho</t>
  </si>
  <si>
    <t>/funding-round/dddc1832c6cd1578fe9991e241646222</t>
  </si>
  <si>
    <t>/Organization/Ninite</t>
  </si>
  <si>
    <t>Ninite</t>
  </si>
  <si>
    <t>http://ninite.com</t>
  </si>
  <si>
    <t>Security|Software|Virtualization</t>
  </si>
  <si>
    <t>/organization/geosign</t>
  </si>
  <si>
    <t>/funding-round/720b5708c49bfc11456f4630fdeec737</t>
  </si>
  <si>
    <t>/Organization/Ninja-Blocks</t>
  </si>
  <si>
    <t>Ninja Blocks</t>
  </si>
  <si>
    <t>http://ninjablocks.com</t>
  </si>
  <si>
    <t>Developer APIs|Home Automation|Internet of Things|Open Source</t>
  </si>
  <si>
    <t>/organization/geosophic</t>
  </si>
  <si>
    <t>/funding-round/d182eb1a0e8d153c881880f1c1d9554a</t>
  </si>
  <si>
    <t>/Organization/Ninja-Logistics</t>
  </si>
  <si>
    <t>Ninja Logistics</t>
  </si>
  <si>
    <t>http://www.ninjavan.sg/#/</t>
  </si>
  <si>
    <t>Delivery|E-Commerce|Logistics</t>
  </si>
  <si>
    <t>/organization/geospatial</t>
  </si>
  <si>
    <t>/funding-round/1d5976d6228b909c1b0a5052cefdf134</t>
  </si>
  <si>
    <t>/Organization/Ninjaas</t>
  </si>
  <si>
    <t>Ninjaas</t>
  </si>
  <si>
    <t>http://ninjaas.com</t>
  </si>
  <si>
    <t>Innovation Engineering|Marketplaces|Mobile</t>
  </si>
  <si>
    <t>/funding-round/2a54d9a2995acffbf0fb0e03d71fa3fa</t>
  </si>
  <si>
    <t>/Organization/Ninjametrics</t>
  </si>
  <si>
    <t>Ninja Metrics</t>
  </si>
  <si>
    <t>http://www.ninjametrics.com</t>
  </si>
  <si>
    <t>Analytics|Enterprise Software</t>
  </si>
  <si>
    <t>/funding-round/2b66cdbe5ac64a84fb9baffd6786ebc6</t>
  </si>
  <si>
    <t>/Organization/Ninjathat</t>
  </si>
  <si>
    <t>Ninjathat</t>
  </si>
  <si>
    <t>http://www.ninjathat.com</t>
  </si>
  <si>
    <t>Business Services|Marketplaces|Outsourcing</t>
  </si>
  <si>
    <t>/organization/geospiza</t>
  </si>
  <si>
    <t>/funding-round/3fe025ee3417be7559d65bcf9d0f53eb</t>
  </si>
  <si>
    <t>/Organization/Ninox-Medical</t>
  </si>
  <si>
    <t>Ninox Medical</t>
  </si>
  <si>
    <t>http://www.xenia.co.il/Ninox</t>
  </si>
  <si>
    <t>Health Diagnostics|Medical|Medical Devices</t>
  </si>
  <si>
    <t>/funding-round/59c0d0cba1079c92cb8019784fff6d49</t>
  </si>
  <si>
    <t>/Organization/Ninsight-Broadcast</t>
  </si>
  <si>
    <t>Ninsight Broadcast</t>
  </si>
  <si>
    <t>http://www.ninsight.fr</t>
  </si>
  <si>
    <t>/funding-round/9c5750f278011eed64d914bfe8bdd2d6</t>
  </si>
  <si>
    <t>/Organization/Nintex-Usa</t>
  </si>
  <si>
    <t>Nintex</t>
  </si>
  <si>
    <t>http://www.nintex.com</t>
  </si>
  <si>
    <t>/organization/geospock-ltd-</t>
  </si>
  <si>
    <t>/funding-round/cf3fe3b7c86186b9f478d0ea37613f7a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20-03-2003</t>
  </si>
  <si>
    <t>/funding-round/e5e4ef4ebae63fc36ef0cd57dd20ff1c</t>
  </si>
  <si>
    <t>/Organization/Nintu</t>
  </si>
  <si>
    <t>Nintu Oy</t>
  </si>
  <si>
    <t>http://www.nintu.eu</t>
  </si>
  <si>
    <t>Consumer Internet|Mobile|Mobile Social</t>
  </si>
  <si>
    <t>/organization/geostellar</t>
  </si>
  <si>
    <t>/funding-round/03a1a460ca7423f1ed6e14cfc3cad75e</t>
  </si>
  <si>
    <t>/Organization/Ninu</t>
  </si>
  <si>
    <t>Ninu</t>
  </si>
  <si>
    <t>http://myninu.com</t>
  </si>
  <si>
    <t>Apps|Health Care|Wearables</t>
  </si>
  <si>
    <t>/funding-round/70ed7d909a624e69b9f04f31ce51e47c</t>
  </si>
  <si>
    <t>/Organization/Ninua</t>
  </si>
  <si>
    <t>Ninua</t>
  </si>
  <si>
    <t>http://www.symphonytools.com</t>
  </si>
  <si>
    <t>Curated Web|Facebook Applications|News|Social Bookmarking</t>
  </si>
  <si>
    <t>/funding-round/cf0eff18ca6a8bff7d859315a87813ed</t>
  </si>
  <si>
    <t>/Organization/Nipendo</t>
  </si>
  <si>
    <t>Nipendo</t>
  </si>
  <si>
    <t>http://www.nipendo.com</t>
  </si>
  <si>
    <t>B2B|Banking|Enterprise Software|Health Care|Software|Telecommunications</t>
  </si>
  <si>
    <t>/funding-round/d812e8f10405df4b80c0b7579243f386</t>
  </si>
  <si>
    <t>/Organization/Nippo</t>
  </si>
  <si>
    <t>Nippo</t>
  </si>
  <si>
    <t>http://www.nippo.ie</t>
  </si>
  <si>
    <t>Advertising|Collaborative Consumption|Real Estate|Web Development</t>
  </si>
  <si>
    <t>/funding-round/f13bb228f55a829564638d93f4541f56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geosupp</t>
  </si>
  <si>
    <t>/funding-round/ac9fd44678f9f165397c853c8bc08767</t>
  </si>
  <si>
    <t>/Organization/Niragongo</t>
  </si>
  <si>
    <t>Niragongo</t>
  </si>
  <si>
    <t>http://www.niragongo.com</t>
  </si>
  <si>
    <t>Internet|Software|Technology|Wireless</t>
  </si>
  <si>
    <t>/organization/geotechnologies</t>
  </si>
  <si>
    <t>/funding-round/495234382040465fc83bd8bfe94b7c11</t>
  </si>
  <si>
    <t>/Organization/Nire-Ihealth</t>
  </si>
  <si>
    <t>Nire iHealth</t>
  </si>
  <si>
    <t>http://nire.co</t>
  </si>
  <si>
    <t>/organization/geotender</t>
  </si>
  <si>
    <t>/funding-round/23b1b7d08891a87c6df236ec111da65b</t>
  </si>
  <si>
    <t>/Organization/Nirmidas-Biotech</t>
  </si>
  <si>
    <t>Nirmidas Biotech</t>
  </si>
  <si>
    <t>http://nirmidas.com</t>
  </si>
  <si>
    <t>/organization/geothermal-engineering</t>
  </si>
  <si>
    <t>/funding-round/78218c7edb85940f954cd70473f16a24</t>
  </si>
  <si>
    <t>/Organization/Niron-Magnetics</t>
  </si>
  <si>
    <t>Niron Magnetics</t>
  </si>
  <si>
    <t>Manufacturing|Services</t>
  </si>
  <si>
    <t>/organization/geothermal-international</t>
  </si>
  <si>
    <t>/funding-round/b1f69d42ed69c683d56366df040c9dfd</t>
  </si>
  <si>
    <t>/Organization/Nirvaha</t>
  </si>
  <si>
    <t>Nirvaha</t>
  </si>
  <si>
    <t>http://oneclickcommissions.com/cb.html</t>
  </si>
  <si>
    <t>/organization/geotrac-inc</t>
  </si>
  <si>
    <t>/funding-round/2a2da30440ab858750f60f5fedff6a9f</t>
  </si>
  <si>
    <t>/Organization/Nirvana-2</t>
  </si>
  <si>
    <t>Nirvana</t>
  </si>
  <si>
    <t>/organization/geovantage</t>
  </si>
  <si>
    <t>/funding-round/3547de4ca83615e365fad55c7a4142f8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geovario</t>
  </si>
  <si>
    <t>/funding-round/093d9f69ee17853b8923468ff638cdff</t>
  </si>
  <si>
    <t>/Organization/Nishan-Systems</t>
  </si>
  <si>
    <t>Nishan Systems</t>
  </si>
  <si>
    <t>http://www.nishansystems.com/</t>
  </si>
  <si>
    <t>Electronics|Intelligent Systems|Systems</t>
  </si>
  <si>
    <t>/organization/geovax</t>
  </si>
  <si>
    <t>/funding-round/478062ac7bfdf23c322b4e3a7d172ce6</t>
  </si>
  <si>
    <t>/Organization/Nistevo</t>
  </si>
  <si>
    <t>Nistevo</t>
  </si>
  <si>
    <t>http://www.nistevo.com/</t>
  </si>
  <si>
    <t>/funding-round/802075e1daa7173340a6a696f5cff0d0</t>
  </si>
  <si>
    <t>/Organization/Nistica</t>
  </si>
  <si>
    <t>Nistica</t>
  </si>
  <si>
    <t>http://www.nistica.com</t>
  </si>
  <si>
    <t>/funding-round/c5df5e9a7c730ab5f4ce039319772657</t>
  </si>
  <si>
    <t>/Organization/Nitch</t>
  </si>
  <si>
    <t>Nitch</t>
  </si>
  <si>
    <t>http://www.nitch.biz</t>
  </si>
  <si>
    <t>B2B|Social Media</t>
  </si>
  <si>
    <t>/funding-round/e96abaabfc35cba83d7910cad9edf6b7</t>
  </si>
  <si>
    <t>/Organization/Nitec-Pharma-Ag</t>
  </si>
  <si>
    <t>Nitec Pharma AG</t>
  </si>
  <si>
    <t>http://www.nitecpharma.com/index.asp</t>
  </si>
  <si>
    <t>/funding-round/fffdef29398ef6c9c4a66894d1517b50</t>
  </si>
  <si>
    <t>/Organization/Nitero</t>
  </si>
  <si>
    <t>Nitero</t>
  </si>
  <si>
    <t>http://www.nitero.com</t>
  </si>
  <si>
    <t>Semiconductors|Wireless</t>
  </si>
  <si>
    <t>/organization/geovs</t>
  </si>
  <si>
    <t>/funding-round/f342cd6fa6a35dd38408ebc3bf6ee858</t>
  </si>
  <si>
    <t>/Organization/Nitetables</t>
  </si>
  <si>
    <t>NiteTables</t>
  </si>
  <si>
    <t>http://nitetables.com</t>
  </si>
  <si>
    <t>/organization/geowaggle</t>
  </si>
  <si>
    <t>/funding-round/a8b00a7637d2e37e6572b0241f98c25a</t>
  </si>
  <si>
    <t>/Organization/Niti-Surgical-Solutions</t>
  </si>
  <si>
    <t>Niti Surgical Solutions</t>
  </si>
  <si>
    <t>http://www.nitisurgical.com</t>
  </si>
  <si>
    <t>/organization/geozate</t>
  </si>
  <si>
    <t>/funding-round/47b4485749940971a0d9dae34e5d63b1</t>
  </si>
  <si>
    <t>/Organization/Nitinol-Devices-Components</t>
  </si>
  <si>
    <t>Nitinol Devices &amp; Components</t>
  </si>
  <si>
    <t>http://www.nitinol.com</t>
  </si>
  <si>
    <t>/organization/gera-it</t>
  </si>
  <si>
    <t>/funding-round/e139b0e9e06fa5732f0bfe4bb788827c</t>
  </si>
  <si>
    <t>/Organization/Nitol-Solar</t>
  </si>
  <si>
    <t>Nitol Solar</t>
  </si>
  <si>
    <t>http://www.nitolsolar.com</t>
  </si>
  <si>
    <t>/organization/gerijoy</t>
  </si>
  <si>
    <t>/funding-round/61705f4cc9819c29df066cb86a77b4a5</t>
  </si>
  <si>
    <t>/Organization/Nitric-Bio</t>
  </si>
  <si>
    <t>Nitric Bio</t>
  </si>
  <si>
    <t>http://www.nitricbio.com</t>
  </si>
  <si>
    <t>/organization/germin8</t>
  </si>
  <si>
    <t>/funding-round/19bb27d1dcd5c605530637b083b3149a</t>
  </si>
  <si>
    <t>/Organization/Nitride-Solutions</t>
  </si>
  <si>
    <t>Nitride Solutions</t>
  </si>
  <si>
    <t>http://nitridesolutions.com</t>
  </si>
  <si>
    <t>/funding-round/ee9142c9011418d0107a30a971933a71</t>
  </si>
  <si>
    <t>/Organization/Nitrio</t>
  </si>
  <si>
    <t>Nitrio</t>
  </si>
  <si>
    <t>http://nitr.io</t>
  </si>
  <si>
    <t>Big Data Analytics|Enterprise Software|SaaS|Sales and Marketing</t>
  </si>
  <si>
    <t>/organization/germmatters</t>
  </si>
  <si>
    <t>/funding-round/0440cbd8712b63861c9864a6e1481bb3</t>
  </si>
  <si>
    <t>/Organization/Nitrocell-Biosciences</t>
  </si>
  <si>
    <t>AOBiome</t>
  </si>
  <si>
    <t>https://www.aobiome.com/</t>
  </si>
  <si>
    <t>/organization/geron-corp</t>
  </si>
  <si>
    <t>/funding-round/6d3f5690a21a63f189c8899dd7d12878</t>
  </si>
  <si>
    <t>/Organization/Nitromed</t>
  </si>
  <si>
    <t>NitroMed</t>
  </si>
  <si>
    <t>/organization/gers</t>
  </si>
  <si>
    <t>/funding-round/af62c33efa9d5ae3b4884ec33dc2e34a</t>
  </si>
  <si>
    <t>/Organization/Nitronex</t>
  </si>
  <si>
    <t>Nitronex</t>
  </si>
  <si>
    <t>http://www.nitronex.com</t>
  </si>
  <si>
    <t>/organization/gerson-lehrman-group</t>
  </si>
  <si>
    <t>/funding-round/da120397726f31b00bb5a2b5a373611b</t>
  </si>
  <si>
    <t>/Organization/Nitropcr</t>
  </si>
  <si>
    <t>NitroPCR</t>
  </si>
  <si>
    <t>http://nitropcr.com/</t>
  </si>
  <si>
    <t>Health Care Information Technology|Mobile|Mobile Health</t>
  </si>
  <si>
    <t>/organization/gertrude-inc</t>
  </si>
  <si>
    <t>/funding-round/8842fc3267df79bb4419d5d10a3d7817</t>
  </si>
  <si>
    <t>/Organization/Nitropdf</t>
  </si>
  <si>
    <t>Nitro</t>
  </si>
  <si>
    <t>http://www.gonitro.com</t>
  </si>
  <si>
    <t>Collaboration|SaaS|Software</t>
  </si>
  <si>
    <t>/funding-round/9538670f168244311cf0082efdc8199a</t>
  </si>
  <si>
    <t>/Organization/Nitrosecurity</t>
  </si>
  <si>
    <t>NitroSecurity</t>
  </si>
  <si>
    <t>http://www.nitrosecurity.com//?gclid=CMuesqqjm5UCFQv7agodgl0DgQ</t>
  </si>
  <si>
    <t>/organization/gesplan</t>
  </si>
  <si>
    <t>/funding-round/a694248e87753a758983805c89214b97</t>
  </si>
  <si>
    <t>/Organization/Nitrosell</t>
  </si>
  <si>
    <t>NitroSell</t>
  </si>
  <si>
    <t>https://www.nitrosell.com/</t>
  </si>
  <si>
    <t>/organization/gestigon</t>
  </si>
  <si>
    <t>/funding-round/2efc5c30c7a33a91a05a4e53e26edb37</t>
  </si>
  <si>
    <t>/Organization/Nitrous-Io</t>
  </si>
  <si>
    <t>Nitrous</t>
  </si>
  <si>
    <t>http://www.nitrous.io</t>
  </si>
  <si>
    <t>Cloud Computing|Enterprise Software|iPad|PaaS|Software|Web Development|Web Tools</t>
  </si>
  <si>
    <t>/funding-round/4ff4dfab1da0ee39b8abfb5a2f1e3d41</t>
  </si>
  <si>
    <t>/Organization/Niu-Com</t>
  </si>
  <si>
    <t>Niu.com</t>
  </si>
  <si>
    <t>http://www.niu.com/</t>
  </si>
  <si>
    <t>/funding-round/503fd97d6ac93b3006eb0e2ff394c0fe</t>
  </si>
  <si>
    <t>/Organization/Niume-Limited</t>
  </si>
  <si>
    <t>Niume Limited</t>
  </si>
  <si>
    <t>https://www.niume.com</t>
  </si>
  <si>
    <t>Application Platforms|Collaboration|Social Media</t>
  </si>
  <si>
    <t>/organization/gestion-t2c2-bio-inc</t>
  </si>
  <si>
    <t>/funding-round/0df00ca1798678db1cf3b21d850a1a0b</t>
  </si>
  <si>
    <t>24/07/2001</t>
  </si>
  <si>
    <t>/Organization/Niupai</t>
  </si>
  <si>
    <t>Niupai</t>
  </si>
  <si>
    <t>http://www.niupai.com</t>
  </si>
  <si>
    <t>/organization/gesto-saãºde-e-tecnologia-3</t>
  </si>
  <si>
    <t>/funding-round/f56dcf159f31717b4b4ddd91f732e881</t>
  </si>
  <si>
    <t>/Organization/Niutech-Energy</t>
  </si>
  <si>
    <t>Niutech Energy</t>
  </si>
  <si>
    <t>http://www.niutech-energy.com</t>
  </si>
  <si>
    <t>/organization/gestsure</t>
  </si>
  <si>
    <t>/funding-round/6d35359aa77c5a75ded8e7b0eaed8fca</t>
  </si>
  <si>
    <t>/Organization/Nivaata-Systems-Pvt-Ltd</t>
  </si>
  <si>
    <t>Nivaata Systems Pvt Ltd</t>
  </si>
  <si>
    <t>http://www.verayu.com/</t>
  </si>
  <si>
    <t>Location Based Services|Logistics|Transportation|Wireless</t>
  </si>
  <si>
    <t>/funding-round/c7b5c70f7981854a1a76abe0a4236ab0</t>
  </si>
  <si>
    <t>/Organization/Nival-Network</t>
  </si>
  <si>
    <t>Nival</t>
  </si>
  <si>
    <t>http://nival.com</t>
  </si>
  <si>
    <t>/organization/gesturetek</t>
  </si>
  <si>
    <t>/funding-round/28a3950c62b6d4c62a7134d657173e7b</t>
  </si>
  <si>
    <t>/Organization/Nivela</t>
  </si>
  <si>
    <t>Nivela</t>
  </si>
  <si>
    <t>http://www.nivela.org/</t>
  </si>
  <si>
    <t>Credit|Telecommunications|Utilities</t>
  </si>
  <si>
    <t>/funding-round/be1ffa7f0ca73bbb414926ab59e6b1d7</t>
  </si>
  <si>
    <t>/Organization/Niveus-Medical</t>
  </si>
  <si>
    <t>Niveus Medical</t>
  </si>
  <si>
    <t>/organization/gestvision</t>
  </si>
  <si>
    <t>/funding-round/ead33505bddef06febe4e7f025b69a2e</t>
  </si>
  <si>
    <t>/Organization/Nivio</t>
  </si>
  <si>
    <t>nivio</t>
  </si>
  <si>
    <t>http://www.nivio.com</t>
  </si>
  <si>
    <t>App Stores|Cloud Computing|Cloud Data Services|Enterprise Software|SaaS|Software|Storage</t>
  </si>
  <si>
    <t>14-12-2004</t>
  </si>
  <si>
    <t>/organization/geswind</t>
  </si>
  <si>
    <t>/funding-round/dd42e1c64efdd2a10e6c85bfdfddadec</t>
  </si>
  <si>
    <t>/Organization/Niwa</t>
  </si>
  <si>
    <t>Niwa</t>
  </si>
  <si>
    <t>http://getniwa.com/</t>
  </si>
  <si>
    <t>/organization/get-2-it-sales</t>
  </si>
  <si>
    <t>/funding-round/1abf56ed27dd709fcbf5d55e0b64d93b</t>
  </si>
  <si>
    <t>/Organization/Nix-Hydra-Games</t>
  </si>
  <si>
    <t>Nix Hydra</t>
  </si>
  <si>
    <t>http://nixhydra.com</t>
  </si>
  <si>
    <t>/organization/get-bizzy</t>
  </si>
  <si>
    <t>/funding-round/c9b29009353b183f69372158b3f1f601</t>
  </si>
  <si>
    <t>/Organization/Nixle</t>
  </si>
  <si>
    <t>Nixle</t>
  </si>
  <si>
    <t>http://www.nixle.com</t>
  </si>
  <si>
    <t>/organization/get-com</t>
  </si>
  <si>
    <t>/funding-round/5132531c7f8ee96c923810270b30be40</t>
  </si>
  <si>
    <t>/Organization/Nixon</t>
  </si>
  <si>
    <t>Nixon</t>
  </si>
  <si>
    <t>http://www.nixon.com/ot/en/</t>
  </si>
  <si>
    <t>/organization/get-connected-inc</t>
  </si>
  <si>
    <t>/funding-round/41474af3dcc7a462dde6cfb3f7d52295</t>
  </si>
  <si>
    <t>/Organization/Njini</t>
  </si>
  <si>
    <t>Njini</t>
  </si>
  <si>
    <t>/funding-round/d8300b02a625fd67a32052dfb2396464</t>
  </si>
  <si>
    <t>/Organization/Njoy</t>
  </si>
  <si>
    <t>NJOY</t>
  </si>
  <si>
    <t>http://www.njoy.com</t>
  </si>
  <si>
    <t>/organization/get-fractal</t>
  </si>
  <si>
    <t>/funding-round/fc4e3c8a3c8d05b55aa610c264c1ffcc</t>
  </si>
  <si>
    <t>/Organization/Njoygo</t>
  </si>
  <si>
    <t>NJoyGo</t>
  </si>
  <si>
    <t>http://njoygo.blogspot.kr</t>
  </si>
  <si>
    <t>/organization/get-gone-traveler</t>
  </si>
  <si>
    <t>/funding-round/1619696f43404125a5ce5fab58b71062</t>
  </si>
  <si>
    <t>/Organization/Njuice</t>
  </si>
  <si>
    <t>Njuice</t>
  </si>
  <si>
    <t>http://www.njuice.com</t>
  </si>
  <si>
    <t>News|Real Time|Software</t>
  </si>
  <si>
    <t>/organization/get-holding-nv</t>
  </si>
  <si>
    <t>/funding-round/898e447d8ccc2bbb5958b351b93a32f8</t>
  </si>
  <si>
    <t>/Organization/Njvc</t>
  </si>
  <si>
    <t>NJVC</t>
  </si>
  <si>
    <t>http://www.njvc.com</t>
  </si>
  <si>
    <t>/organization/get-in</t>
  </si>
  <si>
    <t>/funding-round/66b92a473feccf6fb26a1487e2338004</t>
  </si>
  <si>
    <t>/Organization/Nkd</t>
  </si>
  <si>
    <t>NKD</t>
  </si>
  <si>
    <t>http://www.nkd.com/</t>
  </si>
  <si>
    <t>/funding-round/b43b5ec3f2dc6dd9e7bad3e79d83d632</t>
  </si>
  <si>
    <t>/Organization/Nkf-Pharma</t>
  </si>
  <si>
    <t>nkf-pharma</t>
  </si>
  <si>
    <t>http://www.nkf-pharma.com</t>
  </si>
  <si>
    <t>/organization/get-invited</t>
  </si>
  <si>
    <t>/funding-round/5be92185cb97897a2b27625554707b49</t>
  </si>
  <si>
    <t>/Organization/Nkt-Therapeutics</t>
  </si>
  <si>
    <t>NKT Therapeutics</t>
  </si>
  <si>
    <t>http://www.nktrx.com</t>
  </si>
  <si>
    <t>/organization/get-it-delivery-technologies-llc</t>
  </si>
  <si>
    <t>/funding-round/753bd117e4bb77833a95bb2943c0be7a</t>
  </si>
  <si>
    <t>/Organization/Nlife-Therapeutics</t>
  </si>
  <si>
    <t>nLife Therapeutics</t>
  </si>
  <si>
    <t>Biotechnology|Ediscovery</t>
  </si>
  <si>
    <t>/funding-round/e47307cab9eb10a1d54aec6ee00cd977</t>
  </si>
  <si>
    <t>/Organization/Nlight</t>
  </si>
  <si>
    <t>nLIGHT Corp.</t>
  </si>
  <si>
    <t>http://www.nlight.net</t>
  </si>
  <si>
    <t>Lasers</t>
  </si>
  <si>
    <t>/organization/get-it-mobile</t>
  </si>
  <si>
    <t>/funding-round/af76b1dcf42568d84bd1e8da4f2244ac</t>
  </si>
  <si>
    <t>/Organization/Nlighten-Technologies</t>
  </si>
  <si>
    <t>nlighten Technologies</t>
  </si>
  <si>
    <t>http://nlighten.com/en</t>
  </si>
  <si>
    <t>/organization/get-living-it-ltd</t>
  </si>
  <si>
    <t>/funding-round/feec1a8894b89b125afb657bd883e08b</t>
  </si>
  <si>
    <t>/Organization/Nlp-Logix</t>
  </si>
  <si>
    <t>NLP Logix</t>
  </si>
  <si>
    <t>http://nlplogix.com</t>
  </si>
  <si>
    <t>/organization/get-me-listed</t>
  </si>
  <si>
    <t>/funding-round/7611a1bdabd4d53a8967cd0b461254c7</t>
  </si>
  <si>
    <t>/Organization/Nlp-Technologies</t>
  </si>
  <si>
    <t>HumansFirst Technology</t>
  </si>
  <si>
    <t>http://humans-first.com</t>
  </si>
  <si>
    <t>Mobile|Mobile Commerce|SaaS</t>
  </si>
  <si>
    <t>/organization/get-my-peon</t>
  </si>
  <si>
    <t>/funding-round/f1fe93d45ffdf388877d3f815709dc25</t>
  </si>
  <si>
    <t>/Organization/Nlt-Spine</t>
  </si>
  <si>
    <t>NLT SPINE</t>
  </si>
  <si>
    <t>http://www.nlt-spine.com</t>
  </si>
  <si>
    <t>/organization/get-myo</t>
  </si>
  <si>
    <t>/funding-round/083d5d063a34b2afe26be93f95c2ebf9</t>
  </si>
  <si>
    <t>/Organization/Nlyte-Software</t>
  </si>
  <si>
    <t>Nlyte Software</t>
  </si>
  <si>
    <t>http://www.nlyte.com</t>
  </si>
  <si>
    <t>Clean Technology|Data Centers|Software</t>
  </si>
  <si>
    <t>/funding-round/5160050d32fb0fa8a841d95fe3929074</t>
  </si>
  <si>
    <t>/Organization/Nm-Creative-Agency</t>
  </si>
  <si>
    <t>NM Creative Agency</t>
  </si>
  <si>
    <t>http://www.nmca.co</t>
  </si>
  <si>
    <t>/funding-round/5a9a7168dea5a1c3297bee45193e42a4</t>
  </si>
  <si>
    <t>/Organization/Nmb</t>
  </si>
  <si>
    <t>NMB Bank</t>
  </si>
  <si>
    <t>http://nmbz.co.zw</t>
  </si>
  <si>
    <t>/organization/get-n-post</t>
  </si>
  <si>
    <t>/funding-round/d65108f421aa91abb9b80eda8c57b4c2</t>
  </si>
  <si>
    <t>/Organization/Nmc-Health</t>
  </si>
  <si>
    <t>NMC Health</t>
  </si>
  <si>
    <t>http://nmc.ae/</t>
  </si>
  <si>
    <t>/organization/get-real-health</t>
  </si>
  <si>
    <t>/funding-round/78d822ebc7b56ee567f3d3ed1a911542</t>
  </si>
  <si>
    <t>/Organization/Nmotive-Research</t>
  </si>
  <si>
    <t>NMotive Research</t>
  </si>
  <si>
    <t>http://www.nmotive.ca</t>
  </si>
  <si>
    <t>Eyewear|Technology|Tracking</t>
  </si>
  <si>
    <t>/organization/get-sat</t>
  </si>
  <si>
    <t>/funding-round/c6ba8994fb05e1b977baa9f344a4de14</t>
  </si>
  <si>
    <t>/Organization/Nmrkt</t>
  </si>
  <si>
    <t>NMRKT</t>
  </si>
  <si>
    <t>http://nmrkt.com</t>
  </si>
  <si>
    <t>B2B|E-Commerce|Lead Generation|Marketplaces</t>
  </si>
  <si>
    <t>/organization/get-site-tracked</t>
  </si>
  <si>
    <t>/funding-round/1bdb3b503ad8caa979b6c7b63fb37fef</t>
  </si>
  <si>
    <t>/Organization/Nmt-Medical</t>
  </si>
  <si>
    <t>NMT Medical</t>
  </si>
  <si>
    <t>http://www.nmtmedical.com</t>
  </si>
  <si>
    <t>/funding-round/3321caa2ef8311469f27532c2a8ed192</t>
  </si>
  <si>
    <t>/Organization/Nmusic</t>
  </si>
  <si>
    <t>nmusic</t>
  </si>
  <si>
    <t>http://www.nmusic.pt</t>
  </si>
  <si>
    <t>Internet|Software|Video</t>
  </si>
  <si>
    <t>/funding-round/52a2431c10597f96c71f174a2ea88a0c</t>
  </si>
  <si>
    <t>/Organization/Nn-Labs-Llc</t>
  </si>
  <si>
    <t>NN LABS</t>
  </si>
  <si>
    <t>http://www.nn-labs.com/</t>
  </si>
  <si>
    <t>20-11-2000</t>
  </si>
  <si>
    <t>/funding-round/8fe9f63c56c968612dde9db70b45ecb7</t>
  </si>
  <si>
    <t>/Organization/Nnopp-Biosciences-Llc</t>
  </si>
  <si>
    <t>Knopp Biosciences LLC</t>
  </si>
  <si>
    <t>http://knoppbio.com</t>
  </si>
  <si>
    <t>/funding-round/cdceac0ef6b6ef0012f5e85f6a458969</t>
  </si>
  <si>
    <t>/Organization/No-1-Traveller</t>
  </si>
  <si>
    <t>No.1 Traveller</t>
  </si>
  <si>
    <t>http://no1traveller.com</t>
  </si>
  <si>
    <t>/organization/get-smart-content</t>
  </si>
  <si>
    <t>/funding-round/1b0141374be648b267a35e460e271c91</t>
  </si>
  <si>
    <t>/Organization/No-Boundaries-Brewing-Empire</t>
  </si>
  <si>
    <t>No Boundaries Brewing Empire</t>
  </si>
  <si>
    <t>http://www.noboundariesbrewing.com/</t>
  </si>
  <si>
    <t>Artists Globally</t>
  </si>
  <si>
    <t>/funding-round/5c1ded545460bddb45ac50f2487b8c0e</t>
  </si>
  <si>
    <t>/Organization/No-Capital-Llc</t>
  </si>
  <si>
    <t>No Capital LLC</t>
  </si>
  <si>
    <t>http://nocap.io</t>
  </si>
  <si>
    <t>Consulting|Product Search</t>
  </si>
  <si>
    <t>/organization/get-together</t>
  </si>
  <si>
    <t>/funding-round/4dce233b463ac98ff2f9765d6c9e1c9c</t>
  </si>
  <si>
    <t>/Organization/No-Chains</t>
  </si>
  <si>
    <t>No Chains</t>
  </si>
  <si>
    <t>http://nochainsapp.com/</t>
  </si>
  <si>
    <t>/organization/get-your-job-</t>
  </si>
  <si>
    <t>/funding-round/91192e819702fb504f70b15e2e6e418f</t>
  </si>
  <si>
    <t>/Organization/No-More-Filing</t>
  </si>
  <si>
    <t>No More Filing</t>
  </si>
  <si>
    <t>http://www.nomorefiling.co.uk</t>
  </si>
  <si>
    <t>Document Management|Mobile Commerce|Mobile Payments</t>
  </si>
  <si>
    <t>/organization/get10</t>
  </si>
  <si>
    <t>/funding-round/4f717c809b9e05f1e1d9cd78b32c9b1e</t>
  </si>
  <si>
    <t>/Organization/No-Paper-Just-Vapor</t>
  </si>
  <si>
    <t>No Paper Just Vapor</t>
  </si>
  <si>
    <t>http://www.npjvapor.com</t>
  </si>
  <si>
    <t>Rosamond</t>
  </si>
  <si>
    <t>/organization/get2play</t>
  </si>
  <si>
    <t>/funding-round/45270e0dc1a3ac36f79dc7f458d41b45</t>
  </si>
  <si>
    <t>/Organization/No-Wires-Needed</t>
  </si>
  <si>
    <t>No Wires Needed</t>
  </si>
  <si>
    <t>/organization/getable</t>
  </si>
  <si>
    <t>/funding-round/1b3a87fe90a73e357b2c6ae86ba95269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funding-round/320faf35b19ef31ff962b2a5d35c56ba</t>
  </si>
  <si>
    <t>/Organization/Noah</t>
  </si>
  <si>
    <t>Noah</t>
  </si>
  <si>
    <t>http://ir.noaheducation.com/</t>
  </si>
  <si>
    <t>/funding-round/f39dd2ad96ef64d28f8e309bc714c86d</t>
  </si>
  <si>
    <t>/Organization/Noah-Private-Wealth-Management</t>
  </si>
  <si>
    <t>Noah Private Wealth Management</t>
  </si>
  <si>
    <t>http://www.noahwm.com</t>
  </si>
  <si>
    <t>/organization/getafive</t>
  </si>
  <si>
    <t>/funding-round/6cc322e45dbe66154f192dab6d43eb47</t>
  </si>
  <si>
    <t>/Organization/Nobao-Renewable-Energy-Holdings</t>
  </si>
  <si>
    <t>Nobao Renewable Energy Holdings</t>
  </si>
  <si>
    <t>http://www.nobaogroup.com</t>
  </si>
  <si>
    <t>/organization/getafreelancer</t>
  </si>
  <si>
    <t>/funding-round/27db8d5646cdc69ea4d1d6076fbcbb5d</t>
  </si>
  <si>
    <t>/Organization/Nobel-Hygiene</t>
  </si>
  <si>
    <t>Nobel Hygiene</t>
  </si>
  <si>
    <t>http://www.nobelhygiene.com</t>
  </si>
  <si>
    <t>/funding-round/479f96ccf14ebfc364eb75bdc2867f36</t>
  </si>
  <si>
    <t>/Organization/Nobel-Learning</t>
  </si>
  <si>
    <t>Nobel Learning</t>
  </si>
  <si>
    <t>http://www.nobellearning.com/</t>
  </si>
  <si>
    <t>/funding-round/786a87bee02aa8236f6dfc37c77ab7f8</t>
  </si>
  <si>
    <t>/Organization/Nobex-Radio</t>
  </si>
  <si>
    <t>Nobex Radio</t>
  </si>
  <si>
    <t>http://partner.nobexradio.com/</t>
  </si>
  <si>
    <t>/funding-round/ec00fea039e97ca94934c27e6abf0eda</t>
  </si>
  <si>
    <t>/Organization/Nobex-Technologies</t>
  </si>
  <si>
    <t>Nobex Technologies</t>
  </si>
  <si>
    <t>http://www.nobexrc.com</t>
  </si>
  <si>
    <t>/organization/getagent</t>
  </si>
  <si>
    <t>/funding-round/ad1d4c45a9fb6c18cba0387dd314e392</t>
  </si>
  <si>
    <t>/Organization/Nobi</t>
  </si>
  <si>
    <t>Nobi</t>
  </si>
  <si>
    <t>http://www.nobi.co</t>
  </si>
  <si>
    <t>Lake Bluff</t>
  </si>
  <si>
    <t>/organization/getapp</t>
  </si>
  <si>
    <t>/funding-round/414e059e752743717685952b00965877</t>
  </si>
  <si>
    <t>/Organization/Nobilis-Health</t>
  </si>
  <si>
    <t>Nobilis Health</t>
  </si>
  <si>
    <t>http://nobilishealth.com</t>
  </si>
  <si>
    <t>/organization/getaround</t>
  </si>
  <si>
    <t>/funding-round/387a91188f693f951070810be286cf71</t>
  </si>
  <si>
    <t>/Organization/Nobis-Technology-Group</t>
  </si>
  <si>
    <t>Nobis Technology Group</t>
  </si>
  <si>
    <t>http://www.nobistech.net</t>
  </si>
  <si>
    <t>/funding-round/580f4e265ed9b82a2d3f3d7455928889</t>
  </si>
  <si>
    <t>/Organization/Nobl</t>
  </si>
  <si>
    <t>Nobl</t>
  </si>
  <si>
    <t>http://www.noblhealth.com</t>
  </si>
  <si>
    <t>Health and Wellness|Health Care|Professional Services|Software</t>
  </si>
  <si>
    <t>/funding-round/69ef605d1e31c92935622e9a08a83da1</t>
  </si>
  <si>
    <t>/Organization/Noble-Biomaterials-Inc</t>
  </si>
  <si>
    <t>Noble Biomaterials</t>
  </si>
  <si>
    <t>http://noblebiomaterials.com</t>
  </si>
  <si>
    <t>/funding-round/6c302ad1991a5d2f9f059a2e9f29b9d3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funding-round/8632bbc78d0fca9a86c5bc49f09772a9</t>
  </si>
  <si>
    <t>/Organization/Noble-Iron</t>
  </si>
  <si>
    <t>Noble Iron</t>
  </si>
  <si>
    <t>http://nobleiron.com</t>
  </si>
  <si>
    <t>Enterprise Software|Infrastructure|Online Rental</t>
  </si>
  <si>
    <t>/funding-round/9f7097e8f5b42faa00190575eb1e3746</t>
  </si>
  <si>
    <t>/Organization/Noble-Life-Sciences</t>
  </si>
  <si>
    <t>Noble Life Sciences</t>
  </si>
  <si>
    <t>http://www.noblelifesci.com</t>
  </si>
  <si>
    <t>/funding-round/cd5c9457e14f9a4d99a44558ad4c2a10</t>
  </si>
  <si>
    <t>/Organization/Noble-Peak-Vision</t>
  </si>
  <si>
    <t>NOBLE PEAK VISION</t>
  </si>
  <si>
    <t>http://www.noblepeak.com</t>
  </si>
  <si>
    <t>/organization/getat</t>
  </si>
  <si>
    <t>/funding-round/f33f0b2b70d55f7538b72030c8afa92a</t>
  </si>
  <si>
    <t>/Organization/Noble-Plastics-Incorporated</t>
  </si>
  <si>
    <t>Noble Plastics</t>
  </si>
  <si>
    <t>http://www.nobleplasticsinc.com</t>
  </si>
  <si>
    <t>Noblesville</t>
  </si>
  <si>
    <t>/organization/getautobids</t>
  </si>
  <si>
    <t>/funding-round/a9a433d47acfa18cb45569442503beed</t>
  </si>
  <si>
    <t>/Organization/Nobles-Medical-Technologies</t>
  </si>
  <si>
    <t>Nobles Medical Technologies</t>
  </si>
  <si>
    <t>http://noblesmedicaltechnology.com</t>
  </si>
  <si>
    <t>/organization/getaway-2</t>
  </si>
  <si>
    <t>/funding-round/ffb0e34846a597061bfe2e9d021339b3</t>
  </si>
  <si>
    <t>/Organization/Noblivity</t>
  </si>
  <si>
    <t>Noblivity</t>
  </si>
  <si>
    <t>http://www.noblivity.com</t>
  </si>
  <si>
    <t>/organization/getback</t>
  </si>
  <si>
    <t>/funding-round/cdb541f9ce6503baf4c249ec0819b562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getbazza</t>
  </si>
  <si>
    <t>/funding-round/7eee1e665fa6970fa56f6506df6cd70c</t>
  </si>
  <si>
    <t>/Organization/Nobot</t>
  </si>
  <si>
    <t>NOBOT</t>
  </si>
  <si>
    <t>http://ad-maker.net</t>
  </si>
  <si>
    <t>Advertising|Android|Consumer Electronics|iPhone|Mobile</t>
  </si>
  <si>
    <t>/organization/getbetter</t>
  </si>
  <si>
    <t>/funding-round/3075fc86eaba1fc07279b510d4b508c4</t>
  </si>
  <si>
    <t>/Organization/Nobroker</t>
  </si>
  <si>
    <t>NoBroker</t>
  </si>
  <si>
    <t>http://www.nobroker.in/</t>
  </si>
  <si>
    <t>/organization/getbulb</t>
  </si>
  <si>
    <t>/funding-round/2e7b89eb791df9bd2dc198e9548decf3</t>
  </si>
  <si>
    <t>/Organization/Noc2-Healthcare</t>
  </si>
  <si>
    <t>NOC2 Healthcare</t>
  </si>
  <si>
    <t>http://noc2healthcare.com</t>
  </si>
  <si>
    <t>/funding-round/a52677a8c50a29a420c921208b4195d9</t>
  </si>
  <si>
    <t>/Organization/Noccela</t>
  </si>
  <si>
    <t>Noccela</t>
  </si>
  <si>
    <t>http://noccela.fi/</t>
  </si>
  <si>
    <t>/organization/geteat</t>
  </si>
  <si>
    <t>/funding-round/8b92d38bc2d5c8d208c9f5f5f26e0d24</t>
  </si>
  <si>
    <t>/Organization/Nocitech</t>
  </si>
  <si>
    <t>NociTech</t>
  </si>
  <si>
    <t>/organization/getexperts</t>
  </si>
  <si>
    <t>/funding-round/0d5f45c8698dadd5d506541663627f2e</t>
  </si>
  <si>
    <t>/Organization/Nocpulse</t>
  </si>
  <si>
    <t>NOCpulse</t>
  </si>
  <si>
    <t>/organization/getfeedback</t>
  </si>
  <si>
    <t>/funding-round/3c8f409d74d94fc3e0ed5cbbd4a0d62e</t>
  </si>
  <si>
    <t>/Organization/Nod</t>
  </si>
  <si>
    <t>Nod</t>
  </si>
  <si>
    <t>https://nod.com/</t>
  </si>
  <si>
    <t>Consulting|Technology</t>
  </si>
  <si>
    <t>/organization/getfound-ie</t>
  </si>
  <si>
    <t>/funding-round/f5fb6cc923bb5210b61eb42460fb2ff9</t>
  </si>
  <si>
    <t>/Organization/Nodality</t>
  </si>
  <si>
    <t>Nodality</t>
  </si>
  <si>
    <t>http://www.nodalityinc.com</t>
  </si>
  <si>
    <t>/organization/getfresh</t>
  </si>
  <si>
    <t>/funding-round/9085ba423dc1e33d67f6aeac68511e4d</t>
  </si>
  <si>
    <t>/Organization/Nodaysoff</t>
  </si>
  <si>
    <t>NoDaysOff</t>
  </si>
  <si>
    <t>http://www.ndoguide.com</t>
  </si>
  <si>
    <t>/organization/getfugu</t>
  </si>
  <si>
    <t>/funding-round/b03efa53084f5d44ba4004d29d5949ff</t>
  </si>
  <si>
    <t>/Organization/Node-Management</t>
  </si>
  <si>
    <t>Node Management</t>
  </si>
  <si>
    <t>/organization/getgems</t>
  </si>
  <si>
    <t>/funding-round/142db15fe770dcc8a2bd53521414e869</t>
  </si>
  <si>
    <t>/Organization/Node1</t>
  </si>
  <si>
    <t>Node1</t>
  </si>
  <si>
    <t>http://www.node1.com</t>
  </si>
  <si>
    <t>Business Services|Information Technology|Web Development</t>
  </si>
  <si>
    <t>/organization/getgifted</t>
  </si>
  <si>
    <t>/funding-round/cb0d7008005373201611eb00f4ebfd8f</t>
  </si>
  <si>
    <t>/Organization/Nodeable</t>
  </si>
  <si>
    <t>Nodeable</t>
  </si>
  <si>
    <t>http://www.nodeable.com</t>
  </si>
  <si>
    <t>/organization/getgoing-inc</t>
  </si>
  <si>
    <t>/funding-round/5d0d7fcb7d5ef93d6300c088539568de</t>
  </si>
  <si>
    <t>/Organization/Nodefly</t>
  </si>
  <si>
    <t>NodeFly</t>
  </si>
  <si>
    <t>http://nodefly.com</t>
  </si>
  <si>
    <t>Curated Web|Networking|SaaS|Software</t>
  </si>
  <si>
    <t>/funding-round/c6b7360cd5e03d1d7fa3d02e80cc4044</t>
  </si>
  <si>
    <t>/Organization/Nodejitsu</t>
  </si>
  <si>
    <t>Nodejitsu</t>
  </si>
  <si>
    <t>http://nodejitsu.com</t>
  </si>
  <si>
    <t>Networking|PaaS|Software|Web Hosting</t>
  </si>
  <si>
    <t>/funding-round/eff7e226317858871b1561006d2d16f5</t>
  </si>
  <si>
    <t>/Organization/Nodeping</t>
  </si>
  <si>
    <t>NodePing</t>
  </si>
  <si>
    <t>http://nodeping.com</t>
  </si>
  <si>
    <t>/organization/gethired-com</t>
  </si>
  <si>
    <t>/funding-round/adea93b6eba2b11a355b5ebc707ca416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getinsyde</t>
  </si>
  <si>
    <t>/funding-round/4254d1130efb78e6d6262c159db4ffe4</t>
  </si>
  <si>
    <t>/Organization/Nodesource</t>
  </si>
  <si>
    <t>NodeSource</t>
  </si>
  <si>
    <t>https://nodesource.com/</t>
  </si>
  <si>
    <t>/organization/getintent</t>
  </si>
  <si>
    <t>/funding-round/2eff6af78a3f9af64ea4f64dc2b9e572</t>
  </si>
  <si>
    <t>/Organization/Nodila</t>
  </si>
  <si>
    <t>nodila</t>
  </si>
  <si>
    <t>http://www.nodila.com</t>
  </si>
  <si>
    <t>/funding-round/cf96722d06e4012f14c17ca0128f7201</t>
  </si>
  <si>
    <t>/Organization/Nodishes-Co-Uk</t>
  </si>
  <si>
    <t>nodishes.co.uk</t>
  </si>
  <si>
    <t>http://www.nodishes.co.uk</t>
  </si>
  <si>
    <t>Hospitality|Internet|Startups</t>
  </si>
  <si>
    <t>/organization/getit-infoservices</t>
  </si>
  <si>
    <t>/funding-round/fd37a917f686c3080718b9cde8b1be14</t>
  </si>
  <si>
    <t>/Organization/Noemalife</t>
  </si>
  <si>
    <t>Noemalife</t>
  </si>
  <si>
    <t>http://www.noemalife.com/en</t>
  </si>
  <si>
    <t>/organization/getix</t>
  </si>
  <si>
    <t>/funding-round/1d316ff1893962706e9c06fa5dd8f0e9</t>
  </si>
  <si>
    <t>/Organization/Noesis-Energy</t>
  </si>
  <si>
    <t>Noesis</t>
  </si>
  <si>
    <t>http://www.noesis.com</t>
  </si>
  <si>
    <t>Clean Energy|Finance Technology|FinTech</t>
  </si>
  <si>
    <t>/organization/getjar</t>
  </si>
  <si>
    <t>/funding-round/33cd775cc93d2274947f6381e9d1b50b</t>
  </si>
  <si>
    <t>/Organization/Nofeerealestatesales-Com</t>
  </si>
  <si>
    <t>noFeeRealEstateSales.com</t>
  </si>
  <si>
    <t>http://www.noFeeRealEstateSales.com</t>
  </si>
  <si>
    <t>/funding-round/bea88b224f6939d0f3930bff7eb0204b</t>
  </si>
  <si>
    <t>/Organization/Noflo</t>
  </si>
  <si>
    <t>https://flowhub.io/</t>
  </si>
  <si>
    <t>/funding-round/f385f1dfd8f06d61809eacbb1ff7e9c6</t>
  </si>
  <si>
    <t>/Organization/Noflyzone</t>
  </si>
  <si>
    <t>AirMap</t>
  </si>
  <si>
    <t>http://www.airmap.io</t>
  </si>
  <si>
    <t>Aerospace|Big Data|Maps</t>
  </si>
  <si>
    <t>/organization/getjob</t>
  </si>
  <si>
    <t>/funding-round/221c27583591451b9635ec09eb35f79c</t>
  </si>
  <si>
    <t>/Organization/Nogacom</t>
  </si>
  <si>
    <t>Nogacom</t>
  </si>
  <si>
    <t>http://www.nogacom.com</t>
  </si>
  <si>
    <t>Data Security|Enterprises|Information Services|Software</t>
  </si>
  <si>
    <t>/funding-round/586d8eb7cc50dc9b2eded69c82a13ea5</t>
  </si>
  <si>
    <t>/Organization/Nogle-Technologies</t>
  </si>
  <si>
    <t>Nogle Technologies</t>
  </si>
  <si>
    <t>http://www.nogle.in</t>
  </si>
  <si>
    <t>/organization/getlenses-co-uk</t>
  </si>
  <si>
    <t>/funding-round/e6712735747e0f324a0c3f4ba01d0f55</t>
  </si>
  <si>
    <t>/Organization/Nohla-Therapeutics</t>
  </si>
  <si>
    <t>Nohla Therapeutics</t>
  </si>
  <si>
    <t>https://nohlatherapeutics.com/</t>
  </si>
  <si>
    <t>/funding-round/f2e9a6f5731c7d7fc9a7ff3e152d92b2</t>
  </si>
  <si>
    <t>/Organization/Nohms-Technologies</t>
  </si>
  <si>
    <t>Nohms Technologies</t>
  </si>
  <si>
    <t>http://nohms.com</t>
  </si>
  <si>
    <t>/organization/getlikeminds</t>
  </si>
  <si>
    <t>/funding-round/f6f308a4cbe4b67491c78ec5f4d0aad9</t>
  </si>
  <si>
    <t>/Organization/Noho</t>
  </si>
  <si>
    <t>Noho</t>
  </si>
  <si>
    <t>http://www.noho.care</t>
  </si>
  <si>
    <t>Internet of Things|Medical Devices|mHealth</t>
  </si>
  <si>
    <t>20-09-2015</t>
  </si>
  <si>
    <t>/organization/getlook</t>
  </si>
  <si>
    <t>/funding-round/edd8225407bb31b7189419aab2e3a21e</t>
  </si>
  <si>
    <t>/Organization/Noir-Illuminati</t>
  </si>
  <si>
    <t>Noir.Illuminati</t>
  </si>
  <si>
    <t>/organization/getlunchin-com</t>
  </si>
  <si>
    <t>/funding-round/2df681d2e9d3b0e40b7fd8540948f47b</t>
  </si>
  <si>
    <t>/Organization/Noise-Freaks</t>
  </si>
  <si>
    <t>Noise Freaks</t>
  </si>
  <si>
    <t>http://noisefreaks.com</t>
  </si>
  <si>
    <t>Music|Social Network Media|Startups|Web Tools</t>
  </si>
  <si>
    <t>/organization/getmaid</t>
  </si>
  <si>
    <t>/funding-round/0d38bef736d5e23bde25cd86068627a7</t>
  </si>
  <si>
    <t>/Organization/Noisefree</t>
  </si>
  <si>
    <t>NoiseFree</t>
  </si>
  <si>
    <t>http://www.noise-free-wireless.com</t>
  </si>
  <si>
    <t>/organization/getmemedia</t>
  </si>
  <si>
    <t>/funding-round/87d42266bdad778174acd95a3a21cdc2</t>
  </si>
  <si>
    <t>/Organization/Noisetoys</t>
  </si>
  <si>
    <t>NoiseToys</t>
  </si>
  <si>
    <t>http://www.noisetoys.com</t>
  </si>
  <si>
    <t>/funding-round/c676240732f9cc36195ab760f98f9354</t>
  </si>
  <si>
    <t>/Organization/Noitavonne</t>
  </si>
  <si>
    <t>Noitavonne</t>
  </si>
  <si>
    <t>http://www.noitavonne.com</t>
  </si>
  <si>
    <t>Hardware + Software|Manufacturing|Mobile|Startups|Tablets|Wireless</t>
  </si>
  <si>
    <t>23-11-2009</t>
  </si>
  <si>
    <t>/organization/getmerated</t>
  </si>
  <si>
    <t>/funding-round/29b4634d7d5f4c3c2d7faded9dbe1797</t>
  </si>
  <si>
    <t>/Organization/Noitom</t>
  </si>
  <si>
    <t>Noitom</t>
  </si>
  <si>
    <t>http://noitom.com/</t>
  </si>
  <si>
    <t>Electronics|Film|Sports|Video Games</t>
  </si>
  <si>
    <t>/funding-round/2e5b35ab69b5fd8694630bf5064d64d7</t>
  </si>
  <si>
    <t>/Organization/Noiz-Analytics</t>
  </si>
  <si>
    <t>Noiz Analytics</t>
  </si>
  <si>
    <t>http://www.humanequation.co</t>
  </si>
  <si>
    <t>Analytics|Brand Marketing|Social Media|Software</t>
  </si>
  <si>
    <t>/organization/getmyboat</t>
  </si>
  <si>
    <t>/funding-round/38874be7bf2b97336138409e57528568</t>
  </si>
  <si>
    <t>/Organization/Nok-Nok-Labs</t>
  </si>
  <si>
    <t>Nok Nok Labs</t>
  </si>
  <si>
    <t>http://www.noknok.com</t>
  </si>
  <si>
    <t>/funding-round/4196b7f817c58b44e807b5b31e63b6e5</t>
  </si>
  <si>
    <t>/Organization/Nokeena</t>
  </si>
  <si>
    <t>Ankeena Networks</t>
  </si>
  <si>
    <t>http://www.ankeena.com</t>
  </si>
  <si>
    <t>/organization/getmyrx</t>
  </si>
  <si>
    <t>/funding-round/80c773ceb8dd355c3085a820d9d7484a</t>
  </si>
  <si>
    <t>/Organization/Nokeena-Networks</t>
  </si>
  <si>
    <t>Nokeena Networks</t>
  </si>
  <si>
    <t>Delivery|Startups|Video</t>
  </si>
  <si>
    <t>/organization/getninjas</t>
  </si>
  <si>
    <t>/funding-round/3dcead05e733e43be66f4c884ada94ca</t>
  </si>
  <si>
    <t>/Organization/Nokisaki-Com</t>
  </si>
  <si>
    <t>nokisaki.com</t>
  </si>
  <si>
    <t>http://www.nokisaki.com</t>
  </si>
  <si>
    <t>/funding-round/73940cb35db3392b5f339f42bf506175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funding-round/a9f81742ac9e0ffc79c2f720859a1b30</t>
  </si>
  <si>
    <t>/Organization/Nokori</t>
  </si>
  <si>
    <t>Nokori</t>
  </si>
  <si>
    <t>http://nokbox.com</t>
  </si>
  <si>
    <t>Enterprises|Enterprise Software|Messaging|Mobile</t>
  </si>
  <si>
    <t>/funding-round/fb50a0825ea0708949706fa6d5434fdf</t>
  </si>
  <si>
    <t>/Organization/Nokter</t>
  </si>
  <si>
    <t>Nokter</t>
  </si>
  <si>
    <t>http://nokter.com/</t>
  </si>
  <si>
    <t>Digital Entertainment|Guide to Nightlife|Mobile|Nightlife|Social Network Media</t>
  </si>
  <si>
    <t>/organization/getnotes</t>
  </si>
  <si>
    <t>/funding-round/8ef1a68c74549c0c94219c2ab34cbe6d</t>
  </si>
  <si>
    <t>/Organization/Nola-J-B</t>
  </si>
  <si>
    <t>NOLA J&amp;B</t>
  </si>
  <si>
    <t>Games|Real Estate</t>
  </si>
  <si>
    <t>/organization/getnow-at</t>
  </si>
  <si>
    <t>/funding-round/5d275cb70591ddc2c4ae1bb9e6422143</t>
  </si>
  <si>
    <t>/Organization/Nolimits-Enterprises</t>
  </si>
  <si>
    <t>NoLimits Enterprises</t>
  </si>
  <si>
    <t>http://nophoto.com</t>
  </si>
  <si>
    <t>/organization/geto2</t>
  </si>
  <si>
    <t>/funding-round/0070104226b3832143b70f649f2964a5</t>
  </si>
  <si>
    <t>/Organization/Nolio</t>
  </si>
  <si>
    <t>Nolio</t>
  </si>
  <si>
    <t>http://www.noliosoft.com</t>
  </si>
  <si>
    <t>/funding-round/2d657030a0195f62a87951f87c198727</t>
  </si>
  <si>
    <t>/Organization/Nom</t>
  </si>
  <si>
    <t>NOM</t>
  </si>
  <si>
    <t>http://www.thisisnom.co/</t>
  </si>
  <si>
    <t>Advertising Platforms|Analytics|Curated Web|Data Mining</t>
  </si>
  <si>
    <t>/funding-round/2ec6a6e6263567b369fed7b100546524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funding-round/527ffd81cbf5daa96b3d428195d72282</t>
  </si>
  <si>
    <t>/Organization/Nomad-Financial</t>
  </si>
  <si>
    <t>Nomad Financial</t>
  </si>
  <si>
    <t>http://nomadfinancial.com</t>
  </si>
  <si>
    <t>Accounting|Finance|Insurance|Taxis</t>
  </si>
  <si>
    <t>/funding-round/6e4264539e4619ca4ade9bea716be941</t>
  </si>
  <si>
    <t>/Organization/Nomad-Games</t>
  </si>
  <si>
    <t>Nomad Games</t>
  </si>
  <si>
    <t>http://nomadgames.co.uk</t>
  </si>
  <si>
    <t>Lymm</t>
  </si>
  <si>
    <t>/funding-round/7418a0a8a6e3f4c5e44c05b2cca5b801</t>
  </si>
  <si>
    <t>/Organization/Nomad-Goods</t>
  </si>
  <si>
    <t>NOMAD GOODS</t>
  </si>
  <si>
    <t>http://www.hellonomad.com</t>
  </si>
  <si>
    <t>Fashion|Hardware|Hardware + Software|Mobile</t>
  </si>
  <si>
    <t>/funding-round/a3c8be10554d334789cc35f03a2629c0</t>
  </si>
  <si>
    <t>/Organization/Nomad-Mobile-Guides</t>
  </si>
  <si>
    <t>Nomad Mobile Guides</t>
  </si>
  <si>
    <t>http://www.nomadmobileguides.com</t>
  </si>
  <si>
    <t>/funding-round/af646196dbcc183b14031b0d5b094606</t>
  </si>
  <si>
    <t>/Organization/Nomadesk</t>
  </si>
  <si>
    <t>Nomadesk</t>
  </si>
  <si>
    <t>http://www.nomadesk.com</t>
  </si>
  <si>
    <t>Business Services|Cloud Computing|Enterprise Software|File Sharing|Synchronization</t>
  </si>
  <si>
    <t>20-09-2004</t>
  </si>
  <si>
    <t>/funding-round/d03b856a7bbd3ae74ab48def24c63d9f</t>
  </si>
  <si>
    <t>/Organization/Nomadica-Brainstorming</t>
  </si>
  <si>
    <t>Nomadica Brainstorming</t>
  </si>
  <si>
    <t>http://www.nomadicabrainstorming.como</t>
  </si>
  <si>
    <t>Incubators|Software|Web Tools</t>
  </si>
  <si>
    <t>/funding-round/da27a82b5cfd8bf43925d871a843d8be</t>
  </si>
  <si>
    <t>/Organization/Nomadix</t>
  </si>
  <si>
    <t>Nomadix</t>
  </si>
  <si>
    <t>http://www.nomadix.com/</t>
  </si>
  <si>
    <t>/organization/getoco-com</t>
  </si>
  <si>
    <t>/funding-round/bfb141c9997e6e4f57196d5758052841</t>
  </si>
  <si>
    <t>/Organization/Nomanini</t>
  </si>
  <si>
    <t>Nomanini</t>
  </si>
  <si>
    <t>http://nomanini.com</t>
  </si>
  <si>
    <t>/organization/getone-rewards</t>
  </si>
  <si>
    <t>/funding-round/1c893559f8cc5bea7521900c05221864</t>
  </si>
  <si>
    <t>/Organization/Nomermail-Ru</t>
  </si>
  <si>
    <t>NOMERMAIL.RU</t>
  </si>
  <si>
    <t>http://Nomermail.ru</t>
  </si>
  <si>
    <t>Email|File Sharing|Software</t>
  </si>
  <si>
    <t>/funding-round/252b7d134bfaf5f5fb9c7f2d7e89696e</t>
  </si>
  <si>
    <t>/Organization/Nomesia</t>
  </si>
  <si>
    <t>Nomesia</t>
  </si>
  <si>
    <t>http://www.nomesia.com</t>
  </si>
  <si>
    <t>/funding-round/34f8934e00c68a30571d33310469ddd3</t>
  </si>
  <si>
    <t>/Organization/Nomi</t>
  </si>
  <si>
    <t>Nomi</t>
  </si>
  <si>
    <t>http://www.getnomi.com</t>
  </si>
  <si>
    <t>Analytics|Retail|Software</t>
  </si>
  <si>
    <t>/organization/getonic</t>
  </si>
  <si>
    <t>/funding-round/fbe77c179ebcbf0fbe99625f31aaa212</t>
  </si>
  <si>
    <t>/Organization/Nomiku</t>
  </si>
  <si>
    <t>Nomiku</t>
  </si>
  <si>
    <t>http://www.nomiku.com</t>
  </si>
  <si>
    <t>/organization/getourguide</t>
  </si>
  <si>
    <t>/funding-round/54017359191d2eb39b2940829554c14e</t>
  </si>
  <si>
    <t>/Organization/Nominum</t>
  </si>
  <si>
    <t>Nominum</t>
  </si>
  <si>
    <t>http://www.nominum.com</t>
  </si>
  <si>
    <t>Analytics|Internet|Network Security|Sales and Marketing</t>
  </si>
  <si>
    <t>/funding-round/a760d8bcbf9280ba3963701d07e98b0a</t>
  </si>
  <si>
    <t>/Organization/Nomios</t>
  </si>
  <si>
    <t>Nomios</t>
  </si>
  <si>
    <t>http://www.nomios.fr</t>
  </si>
  <si>
    <t>Computers|Networking|Network Security</t>
  </si>
  <si>
    <t>/organization/getoutfitted</t>
  </si>
  <si>
    <t>/funding-round/16994bc6ce081932b3a1a457b87ec42c</t>
  </si>
  <si>
    <t>/Organization/Nomis-Solutions</t>
  </si>
  <si>
    <t>Nomis Solutions</t>
  </si>
  <si>
    <t>http://nomissolutions.com</t>
  </si>
  <si>
    <t>/funding-round/4ab141059fdba1e66325dc13b0482e3d</t>
  </si>
  <si>
    <t>/Organization/Nomit</t>
  </si>
  <si>
    <t>Nomit</t>
  </si>
  <si>
    <t>http://www.nomits.com/</t>
  </si>
  <si>
    <t>Customer Service|Mobile|Speech Recognition</t>
  </si>
  <si>
    <t>/funding-round/a01303cd9b58fd013d81670925fb9b35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getprice</t>
  </si>
  <si>
    <t>/funding-round/3e293e5d0e7499f161f7bec88a76a795</t>
  </si>
  <si>
    <t>/Organization/Nommunity</t>
  </si>
  <si>
    <t>Nommunity</t>
  </si>
  <si>
    <t>http://www.nommunity.com</t>
  </si>
  <si>
    <t>Fitness|Health and Wellness|News|Organic|Restaurants</t>
  </si>
  <si>
    <t>/funding-round/9f99c8a69468903d6bd1643e75bbc7ee</t>
  </si>
  <si>
    <t>/Organization/Nomnom-Insights</t>
  </si>
  <si>
    <t>NomNom Insights</t>
  </si>
  <si>
    <t>http://www.nomnom.it/</t>
  </si>
  <si>
    <t>Business Analytics|Business Intelligence</t>
  </si>
  <si>
    <t>/organization/getpromotd</t>
  </si>
  <si>
    <t>/funding-round/de72c5302dd27316aac972f368da6485</t>
  </si>
  <si>
    <t>/Organization/Nomorerack</t>
  </si>
  <si>
    <t>Choxi.com Inc. (formerly Nomorerack)</t>
  </si>
  <si>
    <t>http://choxi.com</t>
  </si>
  <si>
    <t>/organization/getqd</t>
  </si>
  <si>
    <t>/funding-round/85e38d3dfb582aee3a769d2a4e29034b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getquik</t>
  </si>
  <si>
    <t>/funding-round/309bb12fee2ef3668263defff8cb8f1e</t>
  </si>
  <si>
    <t>/Organization/Nonabox</t>
  </si>
  <si>
    <t>Nonabox</t>
  </si>
  <si>
    <t>http://nonabox.com</t>
  </si>
  <si>
    <t>Babies|E-Commerce|Online Shopping</t>
  </si>
  <si>
    <t>/organization/getrobin</t>
  </si>
  <si>
    <t>/funding-round/4a5ad0fed1f7da02e57477efabf652da</t>
  </si>
  <si>
    <t>/Organization/Nonda</t>
  </si>
  <si>
    <t>nonda (No NDA inc)</t>
  </si>
  <si>
    <t>http://www.nonda.co</t>
  </si>
  <si>
    <t>E-Commerce|Internet of Things</t>
  </si>
  <si>
    <t>/organization/getscale</t>
  </si>
  <si>
    <t>/funding-round/8bd1a7b23ec9760d9ab890004630206d</t>
  </si>
  <si>
    <t>/Organization/Nongxiang-Network</t>
  </si>
  <si>
    <t>Nongxiang Network</t>
  </si>
  <si>
    <t>http://www.nx28.com</t>
  </si>
  <si>
    <t>/organization/getset</t>
  </si>
  <si>
    <t>/funding-round/694116bf2b7858a81163ec633b8e0e76</t>
  </si>
  <si>
    <t>/Organization/Noninvasive-Medical-Technologies</t>
  </si>
  <si>
    <t>Noninvasive Medical Technologies</t>
  </si>
  <si>
    <t>http://nmtinc.org</t>
  </si>
  <si>
    <t>/funding-round/9d43bd1d3945aa67047c2b7b2e526453</t>
  </si>
  <si>
    <t>/Organization/Noninvasix</t>
  </si>
  <si>
    <t>Noninvasix</t>
  </si>
  <si>
    <t>http://www.noninvasix.com/</t>
  </si>
  <si>
    <t>/organization/getshopapp</t>
  </si>
  <si>
    <t>/funding-round/95023d2a1caadde6c51de84839409f11</t>
  </si>
  <si>
    <t>/Organization/Nonius-2</t>
  </si>
  <si>
    <t>Nonius</t>
  </si>
  <si>
    <t>http://noniussoftware.com</t>
  </si>
  <si>
    <t>Hospitality|Manufacturing|Service Providers|Technology</t>
  </si>
  <si>
    <t>/funding-round/fdaa76fe5f81807da0fecb64c0b44e15</t>
  </si>
  <si>
    <t>/Organization/Nonlinear-Dynamics</t>
  </si>
  <si>
    <t>Nonlinear Dynamics</t>
  </si>
  <si>
    <t>http://www.nonlinear.com</t>
  </si>
  <si>
    <t>/organization/getsmily</t>
  </si>
  <si>
    <t>/funding-round/8032c4c808b7ee6d3490fdfd9f72534a</t>
  </si>
  <si>
    <t>/Organization/Nono</t>
  </si>
  <si>
    <t>NONO</t>
  </si>
  <si>
    <t>http://www.nonoinc.ca</t>
  </si>
  <si>
    <t>/organization/getsnippy</t>
  </si>
  <si>
    <t>/funding-round/644ae3b9c497e48208bd460186524b2e</t>
  </si>
  <si>
    <t>/Organization/Nonoba</t>
  </si>
  <si>
    <t>Nonoba</t>
  </si>
  <si>
    <t>http://nonoba.com</t>
  </si>
  <si>
    <t>Games|Messaging|Social Games</t>
  </si>
  <si>
    <t>/organization/getsocial</t>
  </si>
  <si>
    <t>/funding-round/59d219c96fdde1425d1023a4abdb40cc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getstream-io</t>
  </si>
  <si>
    <t>/funding-round/9d638eebce93c09524a526b8d428a29e</t>
  </si>
  <si>
    <t>/Organization/Nonprofiteasy</t>
  </si>
  <si>
    <t>NonProfitEasy</t>
  </si>
  <si>
    <t>http://www.nonprofiteasy.com</t>
  </si>
  <si>
    <t>Event Management|Non Profit|Social Fundraising</t>
  </si>
  <si>
    <t>/funding-round/e07a0869fe7b2af444df1ab14d7fd806</t>
  </si>
  <si>
    <t>/Organization/Nonstop-Games</t>
  </si>
  <si>
    <t>Nonstop Games</t>
  </si>
  <si>
    <t>http://www.nonstop-games.com</t>
  </si>
  <si>
    <t>/organization/gettag</t>
  </si>
  <si>
    <t>/funding-round/7c910552a055338ee08c653df705d00a</t>
  </si>
  <si>
    <t>/Organization/Nonwotecc-Medical</t>
  </si>
  <si>
    <t>NonWoTecc Medical</t>
  </si>
  <si>
    <t>http://nonwotecc.com</t>
  </si>
  <si>
    <t>/organization/gettaxi</t>
  </si>
  <si>
    <t>/funding-round/11f3e45bb5818e97b8bbe386ae5b299f</t>
  </si>
  <si>
    <t>/Organization/Noodle-Play</t>
  </si>
  <si>
    <t>Noodle Play</t>
  </si>
  <si>
    <t>http://www.noodleplay.in</t>
  </si>
  <si>
    <t>/funding-round/79b106530aca4435a37dd15993903afc</t>
  </si>
  <si>
    <t>/Organization/Noodls</t>
  </si>
  <si>
    <t>noodls</t>
  </si>
  <si>
    <t>http://www.noodls.com</t>
  </si>
  <si>
    <t>Media|News|Public Relations|Search</t>
  </si>
  <si>
    <t>Genova</t>
  </si>
  <si>
    <t>/funding-round/863413b5c999a6a222132daf9fa91ceb</t>
  </si>
  <si>
    <t>/Organization/Nooga-Com</t>
  </si>
  <si>
    <t>Nooga.com</t>
  </si>
  <si>
    <t>http://www.nooga.com</t>
  </si>
  <si>
    <t>/funding-round/89c613ef915bdf846d67ba0fcc7df103</t>
  </si>
  <si>
    <t>/Organization/Nook-Media</t>
  </si>
  <si>
    <t>Nook Media</t>
  </si>
  <si>
    <t>http://www.barnesandnoble.com/</t>
  </si>
  <si>
    <t>/funding-round/8a790dc3db2d78cfa25a95671f35791b</t>
  </si>
  <si>
    <t>/Organization/Nook-Sleep-Systems</t>
  </si>
  <si>
    <t>Nook Sleep Systems</t>
  </si>
  <si>
    <t>http://nooksleep.com</t>
  </si>
  <si>
    <t>/funding-round/d85126bb8d0b335cf2e545aad21247c7</t>
  </si>
  <si>
    <t>/Organization/Nooked</t>
  </si>
  <si>
    <t>nooked</t>
  </si>
  <si>
    <t>http://www.nooked.com</t>
  </si>
  <si>
    <t>E-Commerce|Shopping|Web Development|Web Tools</t>
  </si>
  <si>
    <t>/organization/getter</t>
  </si>
  <si>
    <t>/funding-round/227ffbc16d45ad3e37e87e60dc362227</t>
  </si>
  <si>
    <t>/Organization/Nookster</t>
  </si>
  <si>
    <t>Nookster</t>
  </si>
  <si>
    <t>http://www.oben.me</t>
  </si>
  <si>
    <t>Artificial Intelligence|Big Data|Speech Recognition</t>
  </si>
  <si>
    <t>/organization/getthis</t>
  </si>
  <si>
    <t>/funding-round/c1e5076f90a940918e9f575460a962e0</t>
  </si>
  <si>
    <t>/Organization/Noom</t>
  </si>
  <si>
    <t>Noom</t>
  </si>
  <si>
    <t>http://www.noom.com</t>
  </si>
  <si>
    <t>Android|Apps|Exercise|Fitness|Health and Wellness|Mobile|Software|Startups|Technology</t>
  </si>
  <si>
    <t>/organization/getting-in</t>
  </si>
  <si>
    <t>/funding-round/ebc0bcb76087ee5a6e75fa6d12b7892a</t>
  </si>
  <si>
    <t>/Organization/Noomeo</t>
  </si>
  <si>
    <t>Noomeo</t>
  </si>
  <si>
    <t>http://www.noomeo.eu</t>
  </si>
  <si>
    <t>16-04-2007</t>
  </si>
  <si>
    <t>/organization/gettinghired</t>
  </si>
  <si>
    <t>/funding-round/020138d1017cf60f55d7aa783f7dbd39</t>
  </si>
  <si>
    <t>/Organization/Noonbora</t>
  </si>
  <si>
    <t>NOONBORA</t>
  </si>
  <si>
    <t>/organization/getui</t>
  </si>
  <si>
    <t>/funding-round/21774553adb468d722cd3d0d22bfb4bf</t>
  </si>
  <si>
    <t>/Organization/Noonswoon</t>
  </si>
  <si>
    <t>Noonswoon</t>
  </si>
  <si>
    <t>http://noonswoonapp.com/</t>
  </si>
  <si>
    <t>Consumers|Mobile|Social Network Media</t>
  </si>
  <si>
    <t>/organization/getunity</t>
  </si>
  <si>
    <t>/funding-round/301650e55245fed666a3d7a93fcde4e1</t>
  </si>
  <si>
    <t>/Organization/Noora-Health</t>
  </si>
  <si>
    <t>Noora Health</t>
  </si>
  <si>
    <t>http://www.noorahealth.org</t>
  </si>
  <si>
    <t>/organization/getup-cloud</t>
  </si>
  <si>
    <t>/funding-round/7dfbaa97dcd3ce4296ea6849cdeaa548</t>
  </si>
  <si>
    <t>/Organization/Noosh</t>
  </si>
  <si>
    <t>Noosh</t>
  </si>
  <si>
    <t>http://www.noosh.com</t>
  </si>
  <si>
    <t>/organization/getupcode-com</t>
  </si>
  <si>
    <t>/funding-round/3cd9364ce39cd4b9c0525a207260306a</t>
  </si>
  <si>
    <t>/Organization/Noovo</t>
  </si>
  <si>
    <t>Noovo</t>
  </si>
  <si>
    <t>http://noovo.com</t>
  </si>
  <si>
    <t>Curated Web|Ediscovery|Social Media</t>
  </si>
  <si>
    <t>/funding-round/ed32205b744d9eb659c3da1e7d568754</t>
  </si>
  <si>
    <t>/Organization/Noow</t>
  </si>
  <si>
    <t>Noow</t>
  </si>
  <si>
    <t>/organization/getupp</t>
  </si>
  <si>
    <t>/funding-round/602e5412a976d94367b2a43abcf87c36</t>
  </si>
  <si>
    <t>/Organization/Nopaperforms</t>
  </si>
  <si>
    <t>NoPaperForms.com</t>
  </si>
  <si>
    <t>http://www.nopaperforms.com</t>
  </si>
  <si>
    <t>Thane</t>
  </si>
  <si>
    <t>/organization/getvu</t>
  </si>
  <si>
    <t>/funding-round/3235760f8fa958aeb58bf2e645355012</t>
  </si>
  <si>
    <t>/Organization/Nopical</t>
  </si>
  <si>
    <t>Nopical</t>
  </si>
  <si>
    <t>http://nopical.com</t>
  </si>
  <si>
    <t>Internet|News|Real Time</t>
  </si>
  <si>
    <t>/organization/getwellnetwork-inc</t>
  </si>
  <si>
    <t>/funding-round/2fd54aa5d345e146c7b6c72f1073e511</t>
  </si>
  <si>
    <t>/Organization/Nopsec</t>
  </si>
  <si>
    <t>Nopsec</t>
  </si>
  <si>
    <t>http://www.nopsec.com</t>
  </si>
  <si>
    <t>Enterprise Software|IT and Cybersecurity|SaaS</t>
  </si>
  <si>
    <t>/funding-round/c477c2f5c34fd49a2cb00ce0ff517aeb</t>
  </si>
  <si>
    <t>/Organization/Noquo</t>
  </si>
  <si>
    <t>Noquo</t>
  </si>
  <si>
    <t>3D Printing|iPad|Kids</t>
  </si>
  <si>
    <t>/organization/getyoo</t>
  </si>
  <si>
    <t>/funding-round/61fd7aa9b8a18d79a680b870f68828a6</t>
  </si>
  <si>
    <t>/Organization/Nor1</t>
  </si>
  <si>
    <t>Nor1</t>
  </si>
  <si>
    <t>http://www.nor1.com</t>
  </si>
  <si>
    <t>/funding-round/734cefb387c2aa2b43e98d5bf199d39c</t>
  </si>
  <si>
    <t>/Organization/Nora-Therapeutics</t>
  </si>
  <si>
    <t>Nora Therapeutics</t>
  </si>
  <si>
    <t>http://www.noratherapeutics.com</t>
  </si>
  <si>
    <t>/funding-round/831e0b9863da624cd9b6b677579ba807</t>
  </si>
  <si>
    <t>/Organization/Norak-Biosciences</t>
  </si>
  <si>
    <t>Norak Biosciences</t>
  </si>
  <si>
    <t>http://www.norakbio.com</t>
  </si>
  <si>
    <t>/organization/getyou</t>
  </si>
  <si>
    <t>/funding-round/58b82a680e7989d7cecef77cc36a5633</t>
  </si>
  <si>
    <t>/Organization/Norcat</t>
  </si>
  <si>
    <t>NORCAT</t>
  </si>
  <si>
    <t>http://www.norcat.org</t>
  </si>
  <si>
    <t>/organization/getyourguide</t>
  </si>
  <si>
    <t>/funding-round/372e86884eff0f39c0eb115a1c9e77c1</t>
  </si>
  <si>
    <t>/Organization/Nord4Real</t>
  </si>
  <si>
    <t>nord4real</t>
  </si>
  <si>
    <t>http://www.nord4real.com</t>
  </si>
  <si>
    <t>Internet|Marketplaces|Travel</t>
  </si>
  <si>
    <t>/funding-round/3d972fb0dd5403a0211dd8e13b3bf974</t>
  </si>
  <si>
    <t>/Organization/Nordcap</t>
  </si>
  <si>
    <t>Nordcap</t>
  </si>
  <si>
    <t>http://nordkap.se/</t>
  </si>
  <si>
    <t>/funding-round/d13f55fe8827051080ba61816afe3b82</t>
  </si>
  <si>
    <t>/Organization/Nordex-Online</t>
  </si>
  <si>
    <t>Nordex Online</t>
  </si>
  <si>
    <t>http://www.nordex-online.com/en</t>
  </si>
  <si>
    <t>/funding-round/e9918eaaefadef2322750479cfa5f39d</t>
  </si>
  <si>
    <t>/Organization/Nordic-Consumer-Portals</t>
  </si>
  <si>
    <t>Nordic Consumer Portals</t>
  </si>
  <si>
    <t>http://nocopo.com</t>
  </si>
  <si>
    <t>/funding-round/f051038e0a2e4fdfa0b1b50c1728f2ae</t>
  </si>
  <si>
    <t>/Organization/Nordic-Design-Collective</t>
  </si>
  <si>
    <t>Nordic Design Collective</t>
  </si>
  <si>
    <t>http://www.nordicdesigncollective.com</t>
  </si>
  <si>
    <t>/organization/getyourhero</t>
  </si>
  <si>
    <t>/funding-round/73c8a5d7f0906c45f3657c5ab82bb3ee</t>
  </si>
  <si>
    <t>/Organization/Nordic-Neurostim</t>
  </si>
  <si>
    <t>Nordic Neurostim</t>
  </si>
  <si>
    <t>http://nordicneurostim.com/</t>
  </si>
  <si>
    <t>Neuroscience|Rehabilitation|Therapeutics</t>
  </si>
  <si>
    <t>/funding-round/d41e7bbb44372011c4f4b9efde49cf8e</t>
  </si>
  <si>
    <t>/Organization/Nordic-Power-Convertors</t>
  </si>
  <si>
    <t>Nordic Power Convertors</t>
  </si>
  <si>
    <t>http://nordicpowerconverters.com/</t>
  </si>
  <si>
    <t>/organization/gev-global</t>
  </si>
  <si>
    <t>/funding-round/3c49230d1e5d0fd8958cc03d03ddc2a8</t>
  </si>
  <si>
    <t>/Organization/Nordic-Revolve</t>
  </si>
  <si>
    <t>Nordic Revolve</t>
  </si>
  <si>
    <t>http://www.nordicrevolve.com</t>
  </si>
  <si>
    <t>Cosmetics|Organic Food|Pharmaceuticals</t>
  </si>
  <si>
    <t>/organization/gevity-hr-inc</t>
  </si>
  <si>
    <t>/funding-round/d212abd30fdcfab346b396320be3c05e</t>
  </si>
  <si>
    <t>/Organization/Nordic-Technology-Group</t>
  </si>
  <si>
    <t>Nordic Technology Group</t>
  </si>
  <si>
    <t>http://www.nordictechnologygroup.com</t>
  </si>
  <si>
    <t>/organization/gevo</t>
  </si>
  <si>
    <t>/funding-round/04f69920b2aa922c7717ed9967d1cac3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funding-round/6fbd796f4cc14a1b8312ecc27dbf5f2e</t>
  </si>
  <si>
    <t>/Organization/Nordic-Windpower</t>
  </si>
  <si>
    <t>Nordic Windpower</t>
  </si>
  <si>
    <t>http://www.nordicwindpower.com</t>
  </si>
  <si>
    <t>/funding-round/ad019c82f6564f8fdeb36fbdd02910f0</t>
  </si>
  <si>
    <t>/Organization/Nordicplan</t>
  </si>
  <si>
    <t>Nordicplan</t>
  </si>
  <si>
    <t>http://www.nordicplan.com/</t>
  </si>
  <si>
    <t>25-06-1996</t>
  </si>
  <si>
    <t>/funding-round/e663c1094a2ac720be00c4db7343f17a</t>
  </si>
  <si>
    <t>/Organization/Nordnav-Technologies</t>
  </si>
  <si>
    <t>NordNav Technologies</t>
  </si>
  <si>
    <t>https://www.nordnav.com</t>
  </si>
  <si>
    <t>/organization/gewara</t>
  </si>
  <si>
    <t>/funding-round/04cb639b59fad5549c330d23d166665e</t>
  </si>
  <si>
    <t>/Organization/Nordsafety</t>
  </si>
  <si>
    <t>NordSafety</t>
  </si>
  <si>
    <t>https://www.nordsafety.com</t>
  </si>
  <si>
    <t>/funding-round/211cd0abb53a9902498731f1f9f19719</t>
  </si>
  <si>
    <t>/Organization/Noredink</t>
  </si>
  <si>
    <t>NoRedInk</t>
  </si>
  <si>
    <t>http://noredink.com</t>
  </si>
  <si>
    <t>/funding-round/e96e9e5fed259f20df2b4e45a29c23d1</t>
  </si>
  <si>
    <t>/Organization/Norh-American-Restaurant-Operations</t>
  </si>
  <si>
    <t>Norh American Restaurant Operations</t>
  </si>
  <si>
    <t>/organization/gextech-holdings</t>
  </si>
  <si>
    <t>/funding-round/098fbd8d1946ffffa25e5aa80380746c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gezlong</t>
  </si>
  <si>
    <t>/funding-round/c24662c0a8737354ec1b3295779b33e8</t>
  </si>
  <si>
    <t>/Organization/Norin-Tv</t>
  </si>
  <si>
    <t>norin.tv</t>
  </si>
  <si>
    <t>http://norin.tv</t>
  </si>
  <si>
    <t>/organization/gfg-group</t>
  </si>
  <si>
    <t>/funding-round/2bea2460b7737b401023e8612b56acaa</t>
  </si>
  <si>
    <t>/Organization/Norm</t>
  </si>
  <si>
    <t>NORM</t>
  </si>
  <si>
    <t>http://www.norm.se/</t>
  </si>
  <si>
    <t>/funding-round/3bbb57295e053b89594b6095663e11dc</t>
  </si>
  <si>
    <t>/Organization/Normal</t>
  </si>
  <si>
    <t>Normal</t>
  </si>
  <si>
    <t>http://nrml.com</t>
  </si>
  <si>
    <t>Hardware + Software|Mass Customization|Mobile Commerce</t>
  </si>
  <si>
    <t>/funding-round/6940f2372b0accfcea8470713201361b</t>
  </si>
  <si>
    <t>/Organization/Normoxys</t>
  </si>
  <si>
    <t>NormOxys</t>
  </si>
  <si>
    <t>http://www.normoxys.com</t>
  </si>
  <si>
    <t>/organization/gfi</t>
  </si>
  <si>
    <t>/funding-round/2e36510d52fe2dd173e89adbf63f670c</t>
  </si>
  <si>
    <t>/Organization/Norrom-Ltd</t>
  </si>
  <si>
    <t>Norrom Ltd</t>
  </si>
  <si>
    <t>http://norrom.com</t>
  </si>
  <si>
    <t>3D|3D Technology|Aquaculture</t>
  </si>
  <si>
    <t>/funding-round/ae1b2d4d474cb8f546df53f0c65715ab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gfranq</t>
  </si>
  <si>
    <t>/funding-round/10e3cec214540593a3a193c221a9ded5</t>
  </si>
  <si>
    <t>/Organization/Norstel</t>
  </si>
  <si>
    <t>Norstel</t>
  </si>
  <si>
    <t>http://www.norstel.com</t>
  </si>
  <si>
    <t>/funding-round/f4f8a87306552d08e0c96cac2e65e1f4</t>
  </si>
  <si>
    <t>/Organization/Norsun</t>
  </si>
  <si>
    <t>NorSun</t>
  </si>
  <si>
    <t>http://www.norsuncorp.no</t>
  </si>
  <si>
    <t>/organization/gfs-it</t>
  </si>
  <si>
    <t>/funding-round/9003662bbf0c81f9b3cdc2d11ca3de2e</t>
  </si>
  <si>
    <t>/Organization/Nortal-As</t>
  </si>
  <si>
    <t>Nortal AS</t>
  </si>
  <si>
    <t>http://www.nortal.com</t>
  </si>
  <si>
    <t>/organization/ggtaxi</t>
  </si>
  <si>
    <t>/funding-round/9446ee2c8d193f34180351988de170d6</t>
  </si>
  <si>
    <t>/Organization/North-Alabama-Robotic-Systems</t>
  </si>
  <si>
    <t>North Alabama Robotic Systems</t>
  </si>
  <si>
    <t>/organization/ghash-io</t>
  </si>
  <si>
    <t>/funding-round/12a46f925a44c8eea63b330a1f6b59a6</t>
  </si>
  <si>
    <t>/Organization/North-American-Dental-Group</t>
  </si>
  <si>
    <t>North American Dental Group</t>
  </si>
  <si>
    <t>http://nadentalgroup.com/</t>
  </si>
  <si>
    <t>/organization/ghen-materials-llc</t>
  </si>
  <si>
    <t>/funding-round/4f137a26b4beabfec9eb0d4af1435ab3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ghh-commerce</t>
  </si>
  <si>
    <t>/funding-round/46098a389bb1c12a1d2fb0f6efb64589</t>
  </si>
  <si>
    <t>/Organization/North-American-Scientific</t>
  </si>
  <si>
    <t>North American Scientific</t>
  </si>
  <si>
    <t>/organization/ghost</t>
  </si>
  <si>
    <t>/funding-round/ed2b9388802af6b97df7b0a33cf908f5</t>
  </si>
  <si>
    <t>/Organization/North-Asia-Resources</t>
  </si>
  <si>
    <t>North Asia Resources</t>
  </si>
  <si>
    <t>http://www.northasiaresources.com</t>
  </si>
  <si>
    <t>/organization/ghostery</t>
  </si>
  <si>
    <t>/funding-round/74cab2c38f4928c4a43a279227cbfc49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funding-round/9fe0e8d09a304a03b7a305c90d51e5be</t>
  </si>
  <si>
    <t>/Organization/North-Capital-Investment-Technology</t>
  </si>
  <si>
    <t>North Capital Investment Technology (NCIT)</t>
  </si>
  <si>
    <t>https://www.norcapsecurities.com</t>
  </si>
  <si>
    <t>/funding-round/f79e9ebce1f726a11c0956a27b778257</t>
  </si>
  <si>
    <t>/Organization/North-Capital-Private-Securities-Corp</t>
  </si>
  <si>
    <t>North Capital Private Securities Corp</t>
  </si>
  <si>
    <t>https://www.norcapsecurities.com/</t>
  </si>
  <si>
    <t>/organization/ghostruck</t>
  </si>
  <si>
    <t>/funding-round/29cded83ea8478824a2e7d823c812967</t>
  </si>
  <si>
    <t>/Organization/North-Carolina-Biotechnology-Center</t>
  </si>
  <si>
    <t>North Carolina Biotechnology Center</t>
  </si>
  <si>
    <t>http://www.ncbiotech.org/</t>
  </si>
  <si>
    <t>Alexander</t>
  </si>
  <si>
    <t>/funding-round/4297f9dea7a7c02e490e932b4e23d0d8</t>
  </si>
  <si>
    <t>/Organization/North-Dallas-Surgical-Center</t>
  </si>
  <si>
    <t>North Dallas Surgical Center</t>
  </si>
  <si>
    <t>Health Diagnostics|Hospitals|Medical Professionals</t>
  </si>
  <si>
    <t>/organization/ghz-technology</t>
  </si>
  <si>
    <t>/funding-round/2d18a023549fcbf2ca13d6bdcf7aa941</t>
  </si>
  <si>
    <t>/Organization/North-End-Technologies</t>
  </si>
  <si>
    <t>North End Technologies</t>
  </si>
  <si>
    <t>http://www.northendtechnologies.com</t>
  </si>
  <si>
    <t>/organization/gi-bike</t>
  </si>
  <si>
    <t>/funding-round/3ebc211307984db2004d596c0af5b23a</t>
  </si>
  <si>
    <t>/Organization/North-Gate-Village</t>
  </si>
  <si>
    <t>North Gate Village</t>
  </si>
  <si>
    <t>/funding-round/a349b98684ea59d7da76d539d65b5437</t>
  </si>
  <si>
    <t>/Organization/North-Georgia-Healthcare-Center</t>
  </si>
  <si>
    <t>North Georgia Healthcare Center</t>
  </si>
  <si>
    <t>http://nghcc.com</t>
  </si>
  <si>
    <t>Waverly</t>
  </si>
  <si>
    <t>/organization/gi-dynamics</t>
  </si>
  <si>
    <t>/funding-round/2ada6ac8e63f94bac43ca0316fcda4be</t>
  </si>
  <si>
    <t>/Organization/North-Palm-Beach-County-Surgery-Center</t>
  </si>
  <si>
    <t>North Palm Beach County Surgery Center</t>
  </si>
  <si>
    <t>http://northcountysurgicenter.com</t>
  </si>
  <si>
    <t>/funding-round/43fc1dd0dc45d31aea2e6ae7bb82e2e5</t>
  </si>
  <si>
    <t>/Organization/North-Plains</t>
  </si>
  <si>
    <t>North Plains</t>
  </si>
  <si>
    <t>http://www.northplains.com</t>
  </si>
  <si>
    <t>/funding-round/8410f360718d4c473d5314655c46571f</t>
  </si>
  <si>
    <t>/Organization/North-Sea-Recovery</t>
  </si>
  <si>
    <t>North Sea Recovery</t>
  </si>
  <si>
    <t>Services|Startups</t>
  </si>
  <si>
    <t>/funding-round/9ba391062b22ea4c0fac1793e6ad66fb</t>
  </si>
  <si>
    <t>/Organization/North-Shore-Innoventures</t>
  </si>
  <si>
    <t>North Shore InnoVentures</t>
  </si>
  <si>
    <t>http://www.nsiv.org</t>
  </si>
  <si>
    <t>/funding-round/d5ecd25ffc2e554919c0a64bc2073a2e</t>
  </si>
  <si>
    <t>/Organization/North-Side</t>
  </si>
  <si>
    <t>North Side</t>
  </si>
  <si>
    <t>http://www.northsideinc.com</t>
  </si>
  <si>
    <t>/organization/gi-track</t>
  </si>
  <si>
    <t>/funding-round/032eaf7679acb7076ce1d78ac3b81f3f</t>
  </si>
  <si>
    <t>/Organization/North-Star-Building-Maintenance</t>
  </si>
  <si>
    <t>North Star Building Maintenance</t>
  </si>
  <si>
    <t>http://www.northstarmaint.com/</t>
  </si>
  <si>
    <t>/organization/gi-view-ltd</t>
  </si>
  <si>
    <t>/funding-round/318262e4bec9833d6ed8be81aedf387e</t>
  </si>
  <si>
    <t>/Organization/North-Technologies</t>
  </si>
  <si>
    <t>North Technologies</t>
  </si>
  <si>
    <t>http://www.n-o-r-t-h-t-e-c-h-n-o-l-o-g-i-e-s.com/</t>
  </si>
  <si>
    <t>/funding-round/60b610bb16a7e7919effb48459fbf11b</t>
  </si>
  <si>
    <t>/Organization/Northcentral-Technical-College</t>
  </si>
  <si>
    <t>Northcentral Technical College</t>
  </si>
  <si>
    <t>http://ntc.edu</t>
  </si>
  <si>
    <t>Antigo</t>
  </si>
  <si>
    <t>/funding-round/842d944c84c8113a50ff295c6de87c3b</t>
  </si>
  <si>
    <t>/Organization/Northcore-Technologies</t>
  </si>
  <si>
    <t>Northcore Technologies</t>
  </si>
  <si>
    <t>http://www.northcore.com</t>
  </si>
  <si>
    <t>/funding-round/9af65ded03b375ee2ff21b1b4af39892</t>
  </si>
  <si>
    <t>/Organization/Northeast-Ohio-Medical-University-2</t>
  </si>
  <si>
    <t>Northeast Ohio Medical University</t>
  </si>
  <si>
    <t>http://neomed.edu</t>
  </si>
  <si>
    <t>Rootstown</t>
  </si>
  <si>
    <t>23-11-1973</t>
  </si>
  <si>
    <t>/funding-round/9bca330b762d9c215520d90cb2cbf7b7</t>
  </si>
  <si>
    <t>/Organization/Northeast-Wireless-Networks</t>
  </si>
  <si>
    <t>Northeast Wireless Networks</t>
  </si>
  <si>
    <t>http://newirelessnetworks.com</t>
  </si>
  <si>
    <t>/funding-round/d9fbb1e8353c768db83999fd1edc079a</t>
  </si>
  <si>
    <t>/Organization/Northern-Brewer</t>
  </si>
  <si>
    <t>Northern Brewer</t>
  </si>
  <si>
    <t>http://northernbrewer.com</t>
  </si>
  <si>
    <t>/organization/giant-interactive</t>
  </si>
  <si>
    <t>/funding-round/9ca6b8668d0c60b94c58b6fa93d7c130</t>
  </si>
  <si>
    <t>/Organization/Northern-Defence-Security</t>
  </si>
  <si>
    <t>Northern Defence &amp; Security</t>
  </si>
  <si>
    <t>http://www.nd-security.com/</t>
  </si>
  <si>
    <t>/organization/giant-petro</t>
  </si>
  <si>
    <t>/funding-round/448c94cac002bab5a08f830b2ff79b17</t>
  </si>
  <si>
    <t>/Organization/Northern-Power-Systems</t>
  </si>
  <si>
    <t>Northern Power Systems</t>
  </si>
  <si>
    <t>http://www.northernpower.com</t>
  </si>
  <si>
    <t>/organization/giant-propeller</t>
  </si>
  <si>
    <t>/funding-round/3b88b09f05e9fe01b289a946db896942</t>
  </si>
  <si>
    <t>/Organization/Northface-University</t>
  </si>
  <si>
    <t>Northface University</t>
  </si>
  <si>
    <t>http://www.northface.edu/</t>
  </si>
  <si>
    <t>/organization/giant-realm</t>
  </si>
  <si>
    <t>/funding-round/a6834c5fbbd39f4e6e969f3b27555673</t>
  </si>
  <si>
    <t>/Organization/Northpage</t>
  </si>
  <si>
    <t>NorthPage</t>
  </si>
  <si>
    <t>http://www.northpage.com</t>
  </si>
  <si>
    <t>/funding-round/d7cd2e9080ea5d63c3004c2fe00d8ce7</t>
  </si>
  <si>
    <t>/Organization/Northstar-Anesthesia</t>
  </si>
  <si>
    <t>NorthStar Anesthesia</t>
  </si>
  <si>
    <t>http://www.northstaranesthesia.com</t>
  </si>
  <si>
    <t>/organization/giant-swarm</t>
  </si>
  <si>
    <t>/funding-round/873e5b0cafe5b9a116158d673dd18ea1</t>
  </si>
  <si>
    <t>/Organization/Northstar-Biosciences</t>
  </si>
  <si>
    <t>Northstar Biosciences</t>
  </si>
  <si>
    <t>http://northstarbiosciences.com</t>
  </si>
  <si>
    <t>/funding-round/c421317c65f6681d06f63b4e1e0a5281</t>
  </si>
  <si>
    <t>/Organization/Northstar-Nuclear-Medicine</t>
  </si>
  <si>
    <t>Northstar Nuclear Medicine</t>
  </si>
  <si>
    <t>http://northstarnm.com</t>
  </si>
  <si>
    <t>/organization/giatec-scientific</t>
  </si>
  <si>
    <t>/funding-round/b67cee0abcbe0ed81513cfaa7aed5ec0</t>
  </si>
  <si>
    <t>/Organization/Northstar-Systems-International</t>
  </si>
  <si>
    <t>NorthStar Systems International</t>
  </si>
  <si>
    <t>http://www.northstar.com</t>
  </si>
  <si>
    <t>/organization/giaura</t>
  </si>
  <si>
    <t>/funding-round/d386353c74ca69b91aab23cc62dc8970</t>
  </si>
  <si>
    <t>/Organization/Northwest-Analytical</t>
  </si>
  <si>
    <t>Northwest Analytics</t>
  </si>
  <si>
    <t>http://www.nwasoft.com</t>
  </si>
  <si>
    <t>/organization/gibberin</t>
  </si>
  <si>
    <t>/funding-round/0d9033b641131d8fcdb953bd6ca8d5cb</t>
  </si>
  <si>
    <t>/Organization/Northwest-Biotherapeutics</t>
  </si>
  <si>
    <t>Northwest Biotherapeutics</t>
  </si>
  <si>
    <t>http://nwbio.com</t>
  </si>
  <si>
    <t>/funding-round/86d511bbbda835fd8df2ee5045440df2</t>
  </si>
  <si>
    <t>/Organization/Northwest-Evaluation-Association</t>
  </si>
  <si>
    <t>Northwest Evaluation Association</t>
  </si>
  <si>
    <t>http://nwea.org</t>
  </si>
  <si>
    <t>/organization/gibi-technologies</t>
  </si>
  <si>
    <t>/funding-round/018ab8d9be51b68ac96ac9a2f571f60d</t>
  </si>
  <si>
    <t>/Organization/Northwest-Medical-Isotopes</t>
  </si>
  <si>
    <t>Northwest Medical Isotopes</t>
  </si>
  <si>
    <t>http://nwmedicalisotopes.com</t>
  </si>
  <si>
    <t>/organization/giblet-ventures</t>
  </si>
  <si>
    <t>/funding-round/540468b3cbf1079969a2709df54a9944</t>
  </si>
  <si>
    <t>/Organization/Northwestern-University</t>
  </si>
  <si>
    <t>Northwestern University</t>
  </si>
  <si>
    <t>http://www.northwestern.edu/</t>
  </si>
  <si>
    <t>1851-01-01</t>
  </si>
  <si>
    <t>/funding-round/c3a2326de648cbce87f4621c7ba82bb6</t>
  </si>
  <si>
    <t>/Organization/Northwestern-University-2</t>
  </si>
  <si>
    <t>/organization/gibss</t>
  </si>
  <si>
    <t>/funding-round/f60aedafcaea1d6a5fcb365eb8985e62</t>
  </si>
  <si>
    <t>/Organization/Northworks</t>
  </si>
  <si>
    <t>Northworks</t>
  </si>
  <si>
    <t>http://www.northworks.de/</t>
  </si>
  <si>
    <t>/organization/gicare-pharma</t>
  </si>
  <si>
    <t>/funding-round/2381d05cd29d4e97c614634d0402392d</t>
  </si>
  <si>
    <t>/Organization/Nortis</t>
  </si>
  <si>
    <t>Nortis</t>
  </si>
  <si>
    <t>http://nortisbio.com</t>
  </si>
  <si>
    <t>/organization/gid-group</t>
  </si>
  <si>
    <t>/funding-round/50aa1d424693fe192173847ae3da8255</t>
  </si>
  <si>
    <t>/Organization/Norwell</t>
  </si>
  <si>
    <t>http://www.norwell.dk/</t>
  </si>
  <si>
    <t>17-02-2007</t>
  </si>
  <si>
    <t>/funding-round/87068828797ff7bf8733c62b476a4bc1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funding-round/94858690d32d613301d8c3429f9de199</t>
  </si>
  <si>
    <t>/Organization/Nosco-Hq</t>
  </si>
  <si>
    <t>Nosco HQ</t>
  </si>
  <si>
    <t>http://www.nos.co</t>
  </si>
  <si>
    <t>29-04-2006</t>
  </si>
  <si>
    <t>/organization/giddy</t>
  </si>
  <si>
    <t>/funding-round/0e7dd143b1c49b04f1d2481538a4cbf6</t>
  </si>
  <si>
    <t>/Organization/Nosopharm</t>
  </si>
  <si>
    <t>Nosopharm</t>
  </si>
  <si>
    <t>http://nosopharm.com</t>
  </si>
  <si>
    <t>Nîmes</t>
  </si>
  <si>
    <t>/funding-round/933dc431051168bd82730508a51cfdd1</t>
  </si>
  <si>
    <t>/Organization/Nostalgia-Bingo</t>
  </si>
  <si>
    <t>Nostalgia Bingo</t>
  </si>
  <si>
    <t>/organization/gideen</t>
  </si>
  <si>
    <t>/funding-round/4d4df8e376ad7efed9d424b5d389f94b</t>
  </si>
  <si>
    <t>/Organization/Noster-Mobile</t>
  </si>
  <si>
    <t>Noster Mobile</t>
  </si>
  <si>
    <t>http://www.noster.mobi</t>
  </si>
  <si>
    <t>Location Based Services|Mobile Advertising|Social Media Marketing</t>
  </si>
  <si>
    <t>/funding-round/6704559d10de508c71c3663ff5363588</t>
  </si>
  <si>
    <t>/Organization/Nosto</t>
  </si>
  <si>
    <t>Nosto</t>
  </si>
  <si>
    <t>http://www.nosto.com</t>
  </si>
  <si>
    <t>E-Commerce|Internet Marketing|Marketing Automation|Personalization|Reviews and Recommendations|SEO</t>
  </si>
  <si>
    <t>/funding-round/756dd1ee220cdbac893555a360437c2b</t>
  </si>
  <si>
    <t>/Organization/Nostromo-Ict</t>
  </si>
  <si>
    <t>NOSTROMO ICT</t>
  </si>
  <si>
    <t>http://www.nostromo.cz</t>
  </si>
  <si>
    <t>/funding-round/ba79cc37333db10a69949560f2702085</t>
  </si>
  <si>
    <t>/Organization/Not-It</t>
  </si>
  <si>
    <t>Not iT</t>
  </si>
  <si>
    <t>http://notitlabs.co</t>
  </si>
  <si>
    <t>Apps|Games|Gamification</t>
  </si>
  <si>
    <t>/funding-round/f0b7dca5f72760d6ab14dc9d38353dbc</t>
  </si>
  <si>
    <t>/Organization/Nota</t>
  </si>
  <si>
    <t>Nota, Inc.</t>
  </si>
  <si>
    <t>http://www.notainc.com/</t>
  </si>
  <si>
    <t>Collaboration|Mobile Software Tools|Web Tools</t>
  </si>
  <si>
    <t>/organization/gideros-mobile</t>
  </si>
  <si>
    <t>/funding-round/ca391649356f4915ba350023b23d0892</t>
  </si>
  <si>
    <t>/Organization/Notable-Labs-2</t>
  </si>
  <si>
    <t>Notable Labs</t>
  </si>
  <si>
    <t>http://www.notablelabs.com</t>
  </si>
  <si>
    <t>Biotechnology|Health and Wellness|Health Care|Testing</t>
  </si>
  <si>
    <t>/organization/gidsy</t>
  </si>
  <si>
    <t>/funding-round/35d851eeb80aa075a5b533daeb773af4</t>
  </si>
  <si>
    <t>/Organization/Notable-Limited</t>
  </si>
  <si>
    <t>Kami</t>
  </si>
  <si>
    <t>http://www.kamihq.com</t>
  </si>
  <si>
    <t>Education|Enterprise Software|Internet|K-12 Education</t>
  </si>
  <si>
    <t>/organization/giferent</t>
  </si>
  <si>
    <t>/funding-round/5ed569a82d7faba3afd5068a98feb2fc</t>
  </si>
  <si>
    <t>/Organization/Notable-Solutions</t>
  </si>
  <si>
    <t>Notable Solutions</t>
  </si>
  <si>
    <t>http://www.notablesolutions.com</t>
  </si>
  <si>
    <t>/organization/gifi</t>
  </si>
  <si>
    <t>/funding-round/ead1e86a0e87b8ad8a8ffbacc1a5b483</t>
  </si>
  <si>
    <t>/Organization/Notal-Vision</t>
  </si>
  <si>
    <t>Notal Vision</t>
  </si>
  <si>
    <t>http://www.foreseehome.com/</t>
  </si>
  <si>
    <t>/organization/gift-card-combo</t>
  </si>
  <si>
    <t>/funding-round/4142827d3d57edc7123131e03fc95576</t>
  </si>
  <si>
    <t>/Organization/Notaryact</t>
  </si>
  <si>
    <t>NotaryAct</t>
  </si>
  <si>
    <t>http://www.notaryact.com/</t>
  </si>
  <si>
    <t>/organization/gift-card-impressions</t>
  </si>
  <si>
    <t>/funding-round/f3a58ebc16058fd86d85eaeacdf494d2</t>
  </si>
  <si>
    <t>/Organization/Notarycam</t>
  </si>
  <si>
    <t>NotaryCam</t>
  </si>
  <si>
    <t>http://www.notarycam.com</t>
  </si>
  <si>
    <t>Identity|Real Estate|Security</t>
  </si>
  <si>
    <t>/organization/gift-cardlab</t>
  </si>
  <si>
    <t>/funding-round/1fef1664bb8251589f44496ff37e6dab</t>
  </si>
  <si>
    <t>/Organization/Notch-2</t>
  </si>
  <si>
    <t>Notch</t>
  </si>
  <si>
    <t>http://www.notchdevice.com</t>
  </si>
  <si>
    <t>Consumer Electronics|Hardware|Motion Capture|Sensors</t>
  </si>
  <si>
    <t>/funding-round/af46b908dcf9edd6dc3723fa6ed6238a</t>
  </si>
  <si>
    <t>/Organization/Note</t>
  </si>
  <si>
    <t>Note</t>
  </si>
  <si>
    <t>http://thenoteapp.com/</t>
  </si>
  <si>
    <t>/funding-round/c289c6da9bdada85d83cd8403010857a</t>
  </si>
  <si>
    <t>/Organization/Note-Social</t>
  </si>
  <si>
    <t>http://www.notesc.com</t>
  </si>
  <si>
    <t>/funding-round/f973000d45dfb42eaa547aa6ac5633bb</t>
  </si>
  <si>
    <t>/Organization/Noteables--Inc</t>
  </si>
  <si>
    <t>Noteables, Inc</t>
  </si>
  <si>
    <t>http://www.noteables.com</t>
  </si>
  <si>
    <t>/organization/gift-off</t>
  </si>
  <si>
    <t>/funding-round/a26b9f2fe7979ee71b85045c0c742728</t>
  </si>
  <si>
    <t>/Organization/Notebowl</t>
  </si>
  <si>
    <t>NoteBowl</t>
  </si>
  <si>
    <t>http://www.notebowl.com</t>
  </si>
  <si>
    <t>Colleges|Education|Networking|Social Network Media|Universities</t>
  </si>
  <si>
    <t>/organization/gift-pinpoint</t>
  </si>
  <si>
    <t>/funding-round/a89fbfe99c3eb9631de16d29724868a9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gift-voucher-kiosk</t>
  </si>
  <si>
    <t>/funding-round/6d1c9dbbb88a71071e0306a80cf5c7cc</t>
  </si>
  <si>
    <t>/Organization/Notehall</t>
  </si>
  <si>
    <t>Notehall</t>
  </si>
  <si>
    <t>http://Notehall.com</t>
  </si>
  <si>
    <t>/organization/gift2greet-com</t>
  </si>
  <si>
    <t>/funding-round/7171c0301b531d30e08a7c5280356165</t>
  </si>
  <si>
    <t>/Organization/Noteleaf</t>
  </si>
  <si>
    <t>Noteleaf</t>
  </si>
  <si>
    <t>http://noteleaf.com</t>
  </si>
  <si>
    <t>Events|Meeting Software|Mobile</t>
  </si>
  <si>
    <t>/organization/giftah</t>
  </si>
  <si>
    <t>/funding-round/50d6182fd1e09c9f8e59b23de12f8ec0</t>
  </si>
  <si>
    <t>/Organization/Notesfirst</t>
  </si>
  <si>
    <t>NotesFirst</t>
  </si>
  <si>
    <t>http://notesfirst.com</t>
  </si>
  <si>
    <t>/organization/giftango</t>
  </si>
  <si>
    <t>/funding-round/1d817a3c543e9ddfa0e77e03b50feab0</t>
  </si>
  <si>
    <t>/Organization/Notesick</t>
  </si>
  <si>
    <t>NoteSick</t>
  </si>
  <si>
    <t>http://www.notesick.com/</t>
  </si>
  <si>
    <t>Creative Industries|Mobile|Music Services</t>
  </si>
  <si>
    <t>/funding-round/a048688ec549a6404e2b8c3b31e3f892</t>
  </si>
  <si>
    <t>/Organization/Notevault</t>
  </si>
  <si>
    <t>NoteVault</t>
  </si>
  <si>
    <t>http://notevault.com</t>
  </si>
  <si>
    <t>Hardware + Software|SaaS|Technology</t>
  </si>
  <si>
    <t>/organization/giftbar</t>
  </si>
  <si>
    <t>/funding-round/5163cb80cb56e69d054552ed7f1bf747</t>
  </si>
  <si>
    <t>/Organization/Notewagon</t>
  </si>
  <si>
    <t>NoteWagon</t>
  </si>
  <si>
    <t>http://www.NoteWagon.com</t>
  </si>
  <si>
    <t>Curated Web|File Sharing|Finance|Universities</t>
  </si>
  <si>
    <t>/organization/giftbit</t>
  </si>
  <si>
    <t>/funding-round/063c016c24811247e79c2fcc7ac8f361</t>
  </si>
  <si>
    <t>/Organization/Noteworthy-Medical-Systems</t>
  </si>
  <si>
    <t>Noteworthy Medical Systems</t>
  </si>
  <si>
    <t>/organization/giftcard-co-id</t>
  </si>
  <si>
    <t>/funding-round/af85e78f15ee3722342ce838403cdf9d</t>
  </si>
  <si>
    <t>/Organization/Notey</t>
  </si>
  <si>
    <t>Notey</t>
  </si>
  <si>
    <t>http://www.notey.com</t>
  </si>
  <si>
    <t>Analytics|Curated Web|Digital Media|Social Media</t>
  </si>
  <si>
    <t>/organization/giftcardsindia</t>
  </si>
  <si>
    <t>/funding-round/19e52ecf157f4ac0e05ad4eca8a1c47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18-10-2008</t>
  </si>
  <si>
    <t>/organization/giftcertificates-com</t>
  </si>
  <si>
    <t>/funding-round/a393508889627c1d16746cc5433e0e67</t>
  </si>
  <si>
    <t>/Organization/Notice-Kiosk</t>
  </si>
  <si>
    <t>Notice Kiosk</t>
  </si>
  <si>
    <t>Business Services|Communities|Local|Search</t>
  </si>
  <si>
    <t>/funding-round/c17b826c4996ca33a459d87a0cd719d3</t>
  </si>
  <si>
    <t>/Organization/Notice-Software</t>
  </si>
  <si>
    <t>Roost</t>
  </si>
  <si>
    <t>http://roost.me/</t>
  </si>
  <si>
    <t>/organization/gifted2you</t>
  </si>
  <si>
    <t>/funding-round/46c991486ceceda9170a36707965ad46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funding-round/af5a66c3b29ff2edf9a4bc4389372fe9</t>
  </si>
  <si>
    <t>/Organization/Notificare</t>
  </si>
  <si>
    <t>Notificare</t>
  </si>
  <si>
    <t>http://notifica.re/</t>
  </si>
  <si>
    <t>Mobile|Public Relations</t>
  </si>
  <si>
    <t>/organization/giftee</t>
  </si>
  <si>
    <t>/funding-round/2826bd87ee511463b813804b8ed71d0d</t>
  </si>
  <si>
    <t>/Organization/Notifixious</t>
  </si>
  <si>
    <t>Notifixious</t>
  </si>
  <si>
    <t>http://www.notifixio.us</t>
  </si>
  <si>
    <t>Email|Messaging|Public Relations|Subscription Businesses</t>
  </si>
  <si>
    <t>/funding-round/9111d29e9c447573115c7038d5e41ba2</t>
  </si>
  <si>
    <t>/Organization/Notifo</t>
  </si>
  <si>
    <t>Notifo</t>
  </si>
  <si>
    <t>http://notifo.com</t>
  </si>
  <si>
    <t>/funding-round/f48a2909403678d858f092e3f3d40067</t>
  </si>
  <si>
    <t>/Organization/Notify-Nearby</t>
  </si>
  <si>
    <t>Notify Nearby</t>
  </si>
  <si>
    <t>http://notifynearby.com</t>
  </si>
  <si>
    <t>Apps|Mobile|Retail Technology</t>
  </si>
  <si>
    <t>/organization/gifter-2</t>
  </si>
  <si>
    <t>/funding-round/a1f2fe41640f4386c156a0931adcc6a8</t>
  </si>
  <si>
    <t>/Organization/Notify-Technology</t>
  </si>
  <si>
    <t>Notify Technology</t>
  </si>
  <si>
    <t>http://www.notifycorp.com</t>
  </si>
  <si>
    <t>/organization/giftgaming</t>
  </si>
  <si>
    <t>/funding-round/324c8784ce0af8f3909c96e2cb5c1e88</t>
  </si>
  <si>
    <t>/Organization/Notik</t>
  </si>
  <si>
    <t>NOTIK</t>
  </si>
  <si>
    <t>http://charitytick.com</t>
  </si>
  <si>
    <t>Auctions|Charity|Nonprofits</t>
  </si>
  <si>
    <t>/funding-round/9b4b6c03d92cf93d84ca1d8ddbc6d69b</t>
  </si>
  <si>
    <t>/Organization/Notion-2</t>
  </si>
  <si>
    <t>Notion</t>
  </si>
  <si>
    <t>http://getnotion.com</t>
  </si>
  <si>
    <t>Home Automation|Internet of Things|Sensors</t>
  </si>
  <si>
    <t>/organization/giftiki</t>
  </si>
  <si>
    <t>/funding-round/633985055065fc4ee0d1412b19901fd9</t>
  </si>
  <si>
    <t>/Organization/Notion-Systems</t>
  </si>
  <si>
    <t>Notion Systems</t>
  </si>
  <si>
    <t>http://www.notion-systems.com</t>
  </si>
  <si>
    <t>Schwetzingen</t>
  </si>
  <si>
    <t>/funding-round/adfc9975ca8e79d309dfd1f68dba386a</t>
  </si>
  <si>
    <t>/Organization/Notis-Tv</t>
  </si>
  <si>
    <t>Notis.tv</t>
  </si>
  <si>
    <t>http://notis.tv</t>
  </si>
  <si>
    <t>Mobile|Mobile Devices|News</t>
  </si>
  <si>
    <t>/organization/giftindia24x7-com</t>
  </si>
  <si>
    <t>/funding-round/7ac9c877e080d7edac16955cee1f4ee8</t>
  </si>
  <si>
    <t>/Organization/Notizza</t>
  </si>
  <si>
    <t>Notizza</t>
  </si>
  <si>
    <t>http://www.notizza.com</t>
  </si>
  <si>
    <t>/organization/giftlauncher</t>
  </si>
  <si>
    <t>/funding-round/91b45bccb4c412a62611bbcb6759122e</t>
  </si>
  <si>
    <t>/Organization/Notonthehighstreet</t>
  </si>
  <si>
    <t>Notonthehighstreet</t>
  </si>
  <si>
    <t>http://www.notonthehighstreet.com</t>
  </si>
  <si>
    <t>/organization/giftly</t>
  </si>
  <si>
    <t>/funding-round/06a392ab83c9dfbdf4f47b438b658612</t>
  </si>
  <si>
    <t>/Organization/Notorious</t>
  </si>
  <si>
    <t>Notorious</t>
  </si>
  <si>
    <t>http://notorious.im</t>
  </si>
  <si>
    <t>Advice|Design|Fashion|Lifestyle|Mobile|Shopping</t>
  </si>
  <si>
    <t>/organization/giftme</t>
  </si>
  <si>
    <t>/funding-round/54c8e877ef71f11c7cebdfd194beb226</t>
  </si>
  <si>
    <t>/Organization/Notrefamille-Com</t>
  </si>
  <si>
    <t>Notrefamille.com</t>
  </si>
  <si>
    <t>http://www.infoduc.com</t>
  </si>
  <si>
    <t>/funding-round/ff7a62802128d3101ca2373e2023c2a5</t>
  </si>
  <si>
    <t>/Organization/Nottingham-Technology</t>
  </si>
  <si>
    <t>Nottingham Technology</t>
  </si>
  <si>
    <t>http://www.nthm-tech.com</t>
  </si>
  <si>
    <t>/organization/giftology</t>
  </si>
  <si>
    <t>/funding-round/c13e854f2a6c7e9d1f9908042d3d9c58</t>
  </si>
  <si>
    <t>/Organization/Nourish</t>
  </si>
  <si>
    <t>Nourish</t>
  </si>
  <si>
    <t>http://www.nouri.sh</t>
  </si>
  <si>
    <t>Curated Web|Email Newsletters|Internet|Internet Marketing|Sales and Marketing</t>
  </si>
  <si>
    <t>/organization/giftpass</t>
  </si>
  <si>
    <t>/funding-round/11259c26f3f373c4a1fefedc76e904cf</t>
  </si>
  <si>
    <t>/Organization/Nourish-2</t>
  </si>
  <si>
    <t>http://www.nourishforall.com/</t>
  </si>
  <si>
    <t>/funding-round/af38bd9e128f1f68749a3a752dd10cb1</t>
  </si>
  <si>
    <t>/Organization/Nourissh</t>
  </si>
  <si>
    <t>nourissh</t>
  </si>
  <si>
    <t>http://www.nourissh.com</t>
  </si>
  <si>
    <t>/organization/giftrocket</t>
  </si>
  <si>
    <t>/funding-round/a16072ebb6889725349571817317af7f</t>
  </si>
  <si>
    <t>/Organization/Nous</t>
  </si>
  <si>
    <t>Nous Global Markets</t>
  </si>
  <si>
    <t>https://nous.net</t>
  </si>
  <si>
    <t>Education|Financial Services|Hedge Funds</t>
  </si>
  <si>
    <t>/organization/gifts-that-give</t>
  </si>
  <si>
    <t>/funding-round/7dfc4983b7cb5f81956175210eca1928</t>
  </si>
  <si>
    <t>/Organization/Nousco</t>
  </si>
  <si>
    <t>Nousco</t>
  </si>
  <si>
    <t>http://www.nousco.com</t>
  </si>
  <si>
    <t>Big Data Analytics|Electronic Health Records|IT Management</t>
  </si>
  <si>
    <t>/funding-round/8e8b71d908fc68792d7113e4852c2c0d</t>
  </si>
  <si>
    <t>/Organization/Nousdecor</t>
  </si>
  <si>
    <t>nousDECOR</t>
  </si>
  <si>
    <t>http://www.nousdecor.com</t>
  </si>
  <si>
    <t>Design|Social Commerce|Social Media</t>
  </si>
  <si>
    <t>/funding-round/fbfa8027d6ab82a9e5925694048dfb2c</t>
  </si>
  <si>
    <t>/Organization/Nouveaux-Riche</t>
  </si>
  <si>
    <t>Nouveaux Riche</t>
  </si>
  <si>
    <t>/organization/giftstarter</t>
  </si>
  <si>
    <t>/funding-round/44979c65d8f75a58801b75561a6078bc</t>
  </si>
  <si>
    <t>/Organization/Nouvola</t>
  </si>
  <si>
    <t>Nouvola</t>
  </si>
  <si>
    <t>http://nouvola.com</t>
  </si>
  <si>
    <t>Big Data|Cloud Computing|Enterprise Software|Information Technology|SaaS</t>
  </si>
  <si>
    <t>/funding-round/7c9c1bd214f9d3f536bb8a633e4c4675</t>
  </si>
  <si>
    <t>/Organization/Nouvou-Inc</t>
  </si>
  <si>
    <t>Nouvou, Inc.</t>
  </si>
  <si>
    <t>http://Documents.me</t>
  </si>
  <si>
    <t>/funding-round/af775727c9b8375320449061e37d41c9</t>
  </si>
  <si>
    <t>/Organization/Nova-Ideas-Limited</t>
  </si>
  <si>
    <t>Nova Ideas</t>
  </si>
  <si>
    <t>http://www.nestfive.com</t>
  </si>
  <si>
    <t>Internet|Social Media|Social Network Media|Software</t>
  </si>
  <si>
    <t>/organization/giftxoxo</t>
  </si>
  <si>
    <t>/funding-round/274d702b847c4b26ce652c22f9cbffad</t>
  </si>
  <si>
    <t>/Organization/Nova-Labs</t>
  </si>
  <si>
    <t>Nova Labs</t>
  </si>
  <si>
    <t>http://nova.launchrock.com/</t>
  </si>
  <si>
    <t>Customer Service|Sales and Marketing</t>
  </si>
  <si>
    <t>/organization/gifyoutube</t>
  </si>
  <si>
    <t>/funding-round/0dd42db959f592a03ce604eca72ad1d6</t>
  </si>
  <si>
    <t>/Organization/Nova-Lignum</t>
  </si>
  <si>
    <t>Nova Lignum</t>
  </si>
  <si>
    <t>http://www.novalignum.nl/</t>
  </si>
  <si>
    <t>Zevenbergen</t>
  </si>
  <si>
    <t>/organization/giga-entertainment-media</t>
  </si>
  <si>
    <t>/funding-round/2f58e9c8e5d3ad715ce501a182d21d47</t>
  </si>
  <si>
    <t>/Organization/Nova-Medical-Centers</t>
  </si>
  <si>
    <t>Nova Medical Centers</t>
  </si>
  <si>
    <t>http://www.novamedicalcenters.com</t>
  </si>
  <si>
    <t>/funding-round/62dd2f89fe1b4ae5fce74f92302ca300</t>
  </si>
  <si>
    <t>/Organization/Nova-Ratio</t>
  </si>
  <si>
    <t>Nova Ratio</t>
  </si>
  <si>
    <t>http://www.nova-ratio.de/EN/html/EN_Start.html</t>
  </si>
  <si>
    <t>Hundsdorf</t>
  </si>
  <si>
    <t>/organization/giga-tronics</t>
  </si>
  <si>
    <t>/funding-round/4092f30e68ccecc933b89a460246aa34</t>
  </si>
  <si>
    <t>/Organization/Nova-Southeastern-University</t>
  </si>
  <si>
    <t>Nova Southeastern University</t>
  </si>
  <si>
    <t>http://nova.edu/</t>
  </si>
  <si>
    <t>Davie</t>
  </si>
  <si>
    <t>/funding-round/d894746c0b8136d7626a58430f31a617</t>
  </si>
  <si>
    <t>/Organization/Nova-Specialty-Hospitals</t>
  </si>
  <si>
    <t>Nova Specialty Hospitals</t>
  </si>
  <si>
    <t>http://www.novaspecialtyhospitals.com</t>
  </si>
  <si>
    <t>/organization/gigabit-optics</t>
  </si>
  <si>
    <t>/funding-round/ee7939c07cdb2bfe21f53935131d3c4f</t>
  </si>
  <si>
    <t>/Organization/Nova-Weigh</t>
  </si>
  <si>
    <t>Nova Weigh</t>
  </si>
  <si>
    <t>http://www.novaweigh.co.uk/</t>
  </si>
  <si>
    <t>/organization/gigabit-squared</t>
  </si>
  <si>
    <t>/funding-round/62d9116bf69077fb53c772c1eb8c5f32</t>
  </si>
  <si>
    <t>/Organization/Novabay-Pharmaceuticals-Inc</t>
  </si>
  <si>
    <t>NovaBay Pharmaceuticals</t>
  </si>
  <si>
    <t>http://novabay.com/</t>
  </si>
  <si>
    <t>/organization/gigabryte</t>
  </si>
  <si>
    <t>/funding-round/61fb9f971c6ee38d9b4f780c029cde26</t>
  </si>
  <si>
    <t>/Organization/Novabiotics</t>
  </si>
  <si>
    <t>NovaBiotics</t>
  </si>
  <si>
    <t>http://www.novabiotics.co.uk/</t>
  </si>
  <si>
    <t>/organization/gigaclear</t>
  </si>
  <si>
    <t>/funding-round/7e59413ab0eba98d8d28ed2ef5f4822c</t>
  </si>
  <si>
    <t>/Organization/Novacardia-Inc</t>
  </si>
  <si>
    <t>NovaCardia</t>
  </si>
  <si>
    <t>/organization/gigacrete</t>
  </si>
  <si>
    <t>/funding-round/1bce79851b76eaac46411eea1e08783b</t>
  </si>
  <si>
    <t>/Organization/Novacea</t>
  </si>
  <si>
    <t>Novacea</t>
  </si>
  <si>
    <t>/organization/gigafin-networks</t>
  </si>
  <si>
    <t>/funding-round/c6669b39457ed5c2d5d80e2bf7ae0826</t>
  </si>
  <si>
    <t>/Organization/Novacem</t>
  </si>
  <si>
    <t>Novacem</t>
  </si>
  <si>
    <t>http://novacem.com</t>
  </si>
  <si>
    <t>/organization/gigagen</t>
  </si>
  <si>
    <t>/funding-round/0d85f1f7d9b9023d96eaefb42d46be97</t>
  </si>
  <si>
    <t>/Organization/Novacept</t>
  </si>
  <si>
    <t>Novacept</t>
  </si>
  <si>
    <t>http://novacept.com/</t>
  </si>
  <si>
    <t>/funding-round/2c52d2f33a563c8c60d701b1c352759c</t>
  </si>
  <si>
    <t>/Organization/Novacta-Biosystems</t>
  </si>
  <si>
    <t>Novacta Biosystems</t>
  </si>
  <si>
    <t>http://www.novactabio.com</t>
  </si>
  <si>
    <t>/funding-round/3343981db82d97a916a1f37584e6e650</t>
  </si>
  <si>
    <t>/Organization/Novacyt</t>
  </si>
  <si>
    <t>NOVACYT</t>
  </si>
  <si>
    <t>http://www.novacyt.com/</t>
  </si>
  <si>
    <t>Vélizy-villacoublay</t>
  </si>
  <si>
    <t>/funding-round/3561dbd0d1704dd45c39a4838a02b91f</t>
  </si>
  <si>
    <t>/Organization/Novadge</t>
  </si>
  <si>
    <t>Novadge</t>
  </si>
  <si>
    <t>http://novadge.com/</t>
  </si>
  <si>
    <t>Enugu</t>
  </si>
  <si>
    <t>/funding-round/41d1f182fce0c2b911edacdfde2c61f9</t>
  </si>
  <si>
    <t>/Organization/Novadigm-Therapeutics</t>
  </si>
  <si>
    <t>NovaDigm Therapeutics</t>
  </si>
  <si>
    <t>http://www.novadigm.net</t>
  </si>
  <si>
    <t>Grand Forks</t>
  </si>
  <si>
    <t>/funding-round/564285be469a50dc129890713b2a6241</t>
  </si>
  <si>
    <t>/Organization/Novadiol</t>
  </si>
  <si>
    <t>Novadiol</t>
  </si>
  <si>
    <t>Shawnee</t>
  </si>
  <si>
    <t>/funding-round/6a31cadc473e8c985f0a9dbd42667148</t>
  </si>
  <si>
    <t>/Organization/Novadip-Biosciences</t>
  </si>
  <si>
    <t>Novadip Biosciences</t>
  </si>
  <si>
    <t>http://www.novadip.com/</t>
  </si>
  <si>
    <t>Louvain</t>
  </si>
  <si>
    <t>/funding-round/a50f5a24902022116d8d6888d757012b</t>
  </si>
  <si>
    <t>/Organization/Novaerus</t>
  </si>
  <si>
    <t>Novaerus</t>
  </si>
  <si>
    <t>http://www.novaerus.com/</t>
  </si>
  <si>
    <t>/funding-round/aabc60fb9c08914feca72d2da569ebfb</t>
  </si>
  <si>
    <t>/Organization/Novafora</t>
  </si>
  <si>
    <t>Novafora</t>
  </si>
  <si>
    <t>http://www.novafora.com</t>
  </si>
  <si>
    <t>/organization/gigalo</t>
  </si>
  <si>
    <t>/funding-round/b08b54667c6bbb71360ec61a60783f62</t>
  </si>
  <si>
    <t>/Organization/Novagali-Pharma</t>
  </si>
  <si>
    <t>Santen Pharmaceutical</t>
  </si>
  <si>
    <t>http://www.santeninc.com/</t>
  </si>
  <si>
    <t>/organization/gigalocal</t>
  </si>
  <si>
    <t>/funding-round/a8a5aa98e07aac248a3313942d985ab6</t>
  </si>
  <si>
    <t>/Organization/Novalact</t>
  </si>
  <si>
    <t>Novalact</t>
  </si>
  <si>
    <t>http://novalact.com/</t>
  </si>
  <si>
    <t>/organization/gigalogix</t>
  </si>
  <si>
    <t>/funding-round/7eaa006a3b7e9882fb00517fd71ab25b</t>
  </si>
  <si>
    <t>/Organization/Novalar-Pharmaceuticals</t>
  </si>
  <si>
    <t>Novalar Pharmaceuticals</t>
  </si>
  <si>
    <t>/organization/gigamedia</t>
  </si>
  <si>
    <t>/funding-round/3d4754928b330af290f6cb187ebe326f</t>
  </si>
  <si>
    <t>/Organization/Novaled</t>
  </si>
  <si>
    <t>Novaled</t>
  </si>
  <si>
    <t>http://www.novaled.com</t>
  </si>
  <si>
    <t>/organization/gigamon</t>
  </si>
  <si>
    <t>/funding-round/909a9c2c6ff98087084be09faaceefc1</t>
  </si>
  <si>
    <t>/Organization/Novalere-Fp</t>
  </si>
  <si>
    <t>Novalere FP</t>
  </si>
  <si>
    <t>http://www.novalere.com</t>
  </si>
  <si>
    <t>Business Development|Health Care|Information Services|Technology</t>
  </si>
  <si>
    <t>/organization/gigantt</t>
  </si>
  <si>
    <t>/funding-round/697e863fb31a448a90a3216912bf6503</t>
  </si>
  <si>
    <t>/Organization/Novaliq</t>
  </si>
  <si>
    <t>Novaliq</t>
  </si>
  <si>
    <t>http://www.novaliq.de</t>
  </si>
  <si>
    <t>/organization/gigaom</t>
  </si>
  <si>
    <t>/funding-round/30891bc3d40c91db3c82c8fab98b4271</t>
  </si>
  <si>
    <t>/Organization/Novalux</t>
  </si>
  <si>
    <t>Novalux</t>
  </si>
  <si>
    <t>http://www.novalux.it/</t>
  </si>
  <si>
    <t>Lasers|Lighting|UV LEDs</t>
  </si>
  <si>
    <t>/funding-round/50504e8e8be3b2bf7d295b017001a39e</t>
  </si>
  <si>
    <t>/Organization/Novalys</t>
  </si>
  <si>
    <t>Novalys</t>
  </si>
  <si>
    <t>http://www.novalys.net</t>
  </si>
  <si>
    <t>/funding-round/6e5689bee7bd15e82bb71e1812ea5f9c</t>
  </si>
  <si>
    <t>/Organization/Novamed-Pharmaceuticals</t>
  </si>
  <si>
    <t>NovaMed Pharmaceuticals</t>
  </si>
  <si>
    <t>http://c1000018659.jobuy.com</t>
  </si>
  <si>
    <t>/funding-round/8abb484d207e3403e74e16bd9a379cb0</t>
  </si>
  <si>
    <t>/Organization/Novamin-Technology-Inc</t>
  </si>
  <si>
    <t>NovaMin Technology</t>
  </si>
  <si>
    <t>http://www.novamin.com/</t>
  </si>
  <si>
    <t>/funding-round/b7bd318ec0d660c8b9d44d36789e525c</t>
  </si>
  <si>
    <t>/Organization/Novan</t>
  </si>
  <si>
    <t>Novan</t>
  </si>
  <si>
    <t>http://www.novantherapeutics.com</t>
  </si>
  <si>
    <t>/funding-round/dab40cf2014bc194835210b521ed81c1</t>
  </si>
  <si>
    <t>/Organization/Novaplanner</t>
  </si>
  <si>
    <t>NovaPlanner</t>
  </si>
  <si>
    <t>http://novaplanner.com</t>
  </si>
  <si>
    <t>Advice|All Students|Internet</t>
  </si>
  <si>
    <t>/organization/gigapan</t>
  </si>
  <si>
    <t>/funding-round/3764998d855495efb6f43406d656dc9f</t>
  </si>
  <si>
    <t>/Organization/Novapost</t>
  </si>
  <si>
    <t>Novapost</t>
  </si>
  <si>
    <t>http://www.people-doc.com</t>
  </si>
  <si>
    <t>14-09-2007</t>
  </si>
  <si>
    <t>/organization/gigas</t>
  </si>
  <si>
    <t>/funding-round/7fc1e3b6b6624354b4e7727f45a8b61b</t>
  </si>
  <si>
    <t>/Organization/Novaquark</t>
  </si>
  <si>
    <t>Novaquark</t>
  </si>
  <si>
    <t>http://www.dualthegame.com</t>
  </si>
  <si>
    <t>/funding-round/e2b2454dcbb135a4910b8d76b233b697</t>
  </si>
  <si>
    <t>/Organization/Novaray-Medical</t>
  </si>
  <si>
    <t>NovaRay Medical</t>
  </si>
  <si>
    <t>http://www.novaraymedical.com</t>
  </si>
  <si>
    <t>/funding-round/f527102cd88d627a3e5851ee54f7ed47</t>
  </si>
  <si>
    <t>/Organization/Novare-Surgical</t>
  </si>
  <si>
    <t>Novare Surgical</t>
  </si>
  <si>
    <t>http://www.novaresurgical.com</t>
  </si>
  <si>
    <t>/organization/gigaspaces-technologies</t>
  </si>
  <si>
    <t>/funding-round/58f054b3eba18d70fd389bca1bcf1449</t>
  </si>
  <si>
    <t>/Organization/Novariant</t>
  </si>
  <si>
    <t>Novariant</t>
  </si>
  <si>
    <t>http://www.novariant.com</t>
  </si>
  <si>
    <t>Gps|Industrial|Mechanical Solutions|Technology</t>
  </si>
  <si>
    <t>/funding-round/7a7ca56c17555873d34dbd16e450e112</t>
  </si>
  <si>
    <t>/Organization/Novarra</t>
  </si>
  <si>
    <t>Novarra</t>
  </si>
  <si>
    <t>http://www.novarra.com</t>
  </si>
  <si>
    <t>/funding-round/e4947da1289a6178258a12383b53bdec</t>
  </si>
  <si>
    <t>/Organization/Novasentis</t>
  </si>
  <si>
    <t>Novasentis</t>
  </si>
  <si>
    <t>http://www.novasentis.com</t>
  </si>
  <si>
    <t>/organization/gigathlete</t>
  </si>
  <si>
    <t>/funding-round/081e9962d3149d17e29c8345f62427ea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gigatrust</t>
  </si>
  <si>
    <t>/funding-round/1c574b3a7eea352d3cc45f3703905db7</t>
  </si>
  <si>
    <t>/Organization/Novashunt</t>
  </si>
  <si>
    <t>NovaShunt</t>
  </si>
  <si>
    <t>http://novashunt.ch</t>
  </si>
  <si>
    <t>/funding-round/fd1bb33326877ca996d61ebf94919496</t>
  </si>
  <si>
    <t>/Organization/Novasom</t>
  </si>
  <si>
    <t>NovaSom</t>
  </si>
  <si>
    <t>http://www.novasom.com</t>
  </si>
  <si>
    <t>/organization/gigawatt</t>
  </si>
  <si>
    <t>/funding-round/fdd26f557bf1ca5c1807c5a4b3bb3043</t>
  </si>
  <si>
    <t>/Organization/Novasparks</t>
  </si>
  <si>
    <t>NovaSparks</t>
  </si>
  <si>
    <t>http://www.hpcplatform.com</t>
  </si>
  <si>
    <t>/organization/gigawatt-farms</t>
  </si>
  <si>
    <t>/funding-round/a1bc791c906361cb89ef40d52ab0c486</t>
  </si>
  <si>
    <t>/Organization/Novast</t>
  </si>
  <si>
    <t>Novast</t>
  </si>
  <si>
    <t>http://www.ntrc.gov.cn/pc-html/html-company/Company_View_4166.html</t>
  </si>
  <si>
    <t>Nantong</t>
  </si>
  <si>
    <t>/organization/gigbeats</t>
  </si>
  <si>
    <t>/funding-round/53aeef6a5852203b97676fd0a7410ad3</t>
  </si>
  <si>
    <t>/Organization/Novast-Laboratories</t>
  </si>
  <si>
    <t>Novast Laboratories</t>
  </si>
  <si>
    <t>/organization/gigdropper</t>
  </si>
  <si>
    <t>/funding-round/e5256a7fc2c3fb9c2164c9f245ee8276</t>
  </si>
  <si>
    <t>/Organization/Novasys</t>
  </si>
  <si>
    <t>NovaSys</t>
  </si>
  <si>
    <t>http://www.novasyshealth.com</t>
  </si>
  <si>
    <t>/organization/gigex</t>
  </si>
  <si>
    <t>/funding-round/14ff0ccc4461fd2f2881c354854957e2</t>
  </si>
  <si>
    <t>/Organization/Novasys-Medical</t>
  </si>
  <si>
    <t>NOVASYS MEDICAL</t>
  </si>
  <si>
    <t>http://www.novasysmedical.com</t>
  </si>
  <si>
    <t>/organization/gigfairy</t>
  </si>
  <si>
    <t>/funding-round/1b3b8d12c37329b349228ac88a85f28a</t>
  </si>
  <si>
    <t>/Organization/Novatarg-Therapeutics</t>
  </si>
  <si>
    <t>NovaTarg Therapeutics</t>
  </si>
  <si>
    <t>http://www.novatarg.org/</t>
  </si>
  <si>
    <t>/funding-round/26c80c978ec4f312fd503d3b43e6d885</t>
  </si>
  <si>
    <t>/Organization/Novate-Medical</t>
  </si>
  <si>
    <t>Novate Medical</t>
  </si>
  <si>
    <t>http://novatemedical.com/</t>
  </si>
  <si>
    <t>/organization/giggedin</t>
  </si>
  <si>
    <t>/funding-round/2534001869446669cedb9228a045e206</t>
  </si>
  <si>
    <t>/Organization/Novatek</t>
  </si>
  <si>
    <t>Novatek</t>
  </si>
  <si>
    <t>http://www.novatek.com</t>
  </si>
  <si>
    <t>Manufacturing|Product Search</t>
  </si>
  <si>
    <t>/funding-round/42e8ce94f359968fa61acdaeb94fc880</t>
  </si>
  <si>
    <t>/Organization/Novatel-Wireless</t>
  </si>
  <si>
    <t>Novatel Wireless</t>
  </si>
  <si>
    <t>http://www.novatelwireless.com</t>
  </si>
  <si>
    <t>/organization/giggem</t>
  </si>
  <si>
    <t>/funding-round/22485b807f3115f57adf14be1496971e</t>
  </si>
  <si>
    <t>/Organization/Novathermal-Energy</t>
  </si>
  <si>
    <t>NovaThermal Energy</t>
  </si>
  <si>
    <t>http://www.novathermalenergy.com</t>
  </si>
  <si>
    <t>/funding-round/9ba67834112a9817ec49dc5ff41af577</t>
  </si>
  <si>
    <t>/Organization/Novatium</t>
  </si>
  <si>
    <t>Novatium</t>
  </si>
  <si>
    <t>http://www.novatium.com/</t>
  </si>
  <si>
    <t>/organization/giggin-it</t>
  </si>
  <si>
    <t>/funding-round/3397e03adc8aa0d71157fbb5a7055d04</t>
  </si>
  <si>
    <t>/Organization/Novatorque</t>
  </si>
  <si>
    <t>NovaTorque</t>
  </si>
  <si>
    <t>http://www.novatorque.com</t>
  </si>
  <si>
    <t>/organization/giggle</t>
  </si>
  <si>
    <t>/funding-round/12aedefc52253f5f943e0d3b699bdf88</t>
  </si>
  <si>
    <t>/Organization/Novatract-Surgical</t>
  </si>
  <si>
    <t>NovaTract Surgical</t>
  </si>
  <si>
    <t>http://www.novatract.com</t>
  </si>
  <si>
    <t>/funding-round/5317e5c66dff130e2dbc811702a1a6f8</t>
  </si>
  <si>
    <t>/Organization/Novatris</t>
  </si>
  <si>
    <t>Novatris</t>
  </si>
  <si>
    <t>http://www.novatris.com</t>
  </si>
  <si>
    <t>Business Intelligence|Market Research|Product Development Services</t>
  </si>
  <si>
    <t>/funding-round/80b93ae9f14b969b82eec267afa2ee5e</t>
  </si>
  <si>
    <t>/Organization/Novavax</t>
  </si>
  <si>
    <t>Novavax</t>
  </si>
  <si>
    <t>Bio-Pharm|Health Care|Medical|Pharmaceuticals</t>
  </si>
  <si>
    <t>/funding-round/c0a08051b0568efe755a34f813316184</t>
  </si>
  <si>
    <t>/Organization/Novavax-Ab</t>
  </si>
  <si>
    <t>Novavax AB</t>
  </si>
  <si>
    <t>http://www.novavax.com</t>
  </si>
  <si>
    <t>/funding-round/ea53691f086f5e1b2c8cea2a025a4c34</t>
  </si>
  <si>
    <t>/Organization/Novawise</t>
  </si>
  <si>
    <t>Novawise</t>
  </si>
  <si>
    <t>http://novawise.com</t>
  </si>
  <si>
    <t>/organization/giggling-squid</t>
  </si>
  <si>
    <t>/funding-round/460fa9c1efab9968eec1643fcb0fcd2b</t>
  </si>
  <si>
    <t>/Organization/Noveda-Technologies-Inc</t>
  </si>
  <si>
    <t>Noveda Technologies</t>
  </si>
  <si>
    <t>http://noveda.com</t>
  </si>
  <si>
    <t>/organization/giggzo</t>
  </si>
  <si>
    <t>/funding-round/1d098f7b9ae1f3bbf2847b9a27bb9c62</t>
  </si>
  <si>
    <t>/Organization/Novede-Entertainment</t>
  </si>
  <si>
    <t>Novede Entertainment</t>
  </si>
  <si>
    <t>http://www.novede.com</t>
  </si>
  <si>
    <t>/organization/gigi-hill</t>
  </si>
  <si>
    <t>/funding-round/1e50696d6078772c7dc101ac63f6f147</t>
  </si>
  <si>
    <t>/Organization/Noveko-International</t>
  </si>
  <si>
    <t>Noveko International</t>
  </si>
  <si>
    <t>http://noveko.com</t>
  </si>
  <si>
    <t>/funding-round/7d29647d6f47e3a62e573e9062a59f97</t>
  </si>
  <si>
    <t>/Organization/Novel</t>
  </si>
  <si>
    <t>Novel</t>
  </si>
  <si>
    <t>http://www.novelincorporated.com</t>
  </si>
  <si>
    <t>Enterprise Software|Finance|MMO Games|Software|Video Games|Virtual Worlds</t>
  </si>
  <si>
    <t>/organization/gigit</t>
  </si>
  <si>
    <t>/funding-round/6417c16b5f1099ff77b72d864d9245ee</t>
  </si>
  <si>
    <t>/Organization/Novel-Ingredient-Services</t>
  </si>
  <si>
    <t>Novel Ingredient Services</t>
  </si>
  <si>
    <t>http://www.novelingredient.com</t>
  </si>
  <si>
    <t>West Caldwell</t>
  </si>
  <si>
    <t>/organization/gigle-semiconductor</t>
  </si>
  <si>
    <t>/funding-round/21c6afe718eb477382bd045b38d91a36</t>
  </si>
  <si>
    <t>/Organization/Novel-Therapeutic-Technologies</t>
  </si>
  <si>
    <t>Novel Therapeutic Technologies</t>
  </si>
  <si>
    <t>http://www.ntt-inc.com</t>
  </si>
  <si>
    <t>/funding-round/e88749b704d3d5cb8aaf887bda0dba76</t>
  </si>
  <si>
    <t>/Organization/Novelda-As</t>
  </si>
  <si>
    <t>Novelda AS</t>
  </si>
  <si>
    <t>https://www.xethru.com/</t>
  </si>
  <si>
    <t>Apps|Computers|Technology</t>
  </si>
  <si>
    <t>/organization/gigmasters</t>
  </si>
  <si>
    <t>/funding-round/cc5bfdafe835a8170742bf34cd3c417d</t>
  </si>
  <si>
    <t>/Organization/Novelix-Pharmaceuticals</t>
  </si>
  <si>
    <t>Novelix Pharmaceuticals</t>
  </si>
  <si>
    <t>http://novelix.com</t>
  </si>
  <si>
    <t>/organization/gigmax</t>
  </si>
  <si>
    <t>/funding-round/1a3772c40a3693e02ca6fbbe35173227</t>
  </si>
  <si>
    <t>/Organization/Novellusdx</t>
  </si>
  <si>
    <t>NovellusDx</t>
  </si>
  <si>
    <t>http://novellusdx.com/wp/</t>
  </si>
  <si>
    <t>Health and Wellness|Health Care|Hospitals|Life Sciences|Medical|Personal Health</t>
  </si>
  <si>
    <t>/funding-round/c512e933c0dc71fc0ffcd290381a1baf</t>
  </si>
  <si>
    <t>21/02/2009</t>
  </si>
  <si>
    <t>/Organization/Novelmed</t>
  </si>
  <si>
    <t>NovelMed Therapeutics</t>
  </si>
  <si>
    <t>http://www.novelmed.com</t>
  </si>
  <si>
    <t>/funding-round/d4efd5082b6850c38abd1839fe022064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gigoptix</t>
  </si>
  <si>
    <t>/funding-round/114c68919186c1c8d325ef8f660cee2e</t>
  </si>
  <si>
    <t>/Organization/Novelos-Therapeutics</t>
  </si>
  <si>
    <t>Novelos Therapeutics</t>
  </si>
  <si>
    <t>http://www.novelos.com</t>
  </si>
  <si>
    <t>/funding-round/a8be730015cd1d8510fee9298bdbf104</t>
  </si>
  <si>
    <t>/Organization/Noveltylab</t>
  </si>
  <si>
    <t>NoveltyLab</t>
  </si>
  <si>
    <t>http://noveltylab.com</t>
  </si>
  <si>
    <t>E-Commerce|Finance|FinTech|Virtual Currency</t>
  </si>
  <si>
    <t>/funding-round/d291880ecfbb1199fd99d82cf435a787</t>
  </si>
  <si>
    <t>/Organization/Noveporter</t>
  </si>
  <si>
    <t>Noveporter</t>
  </si>
  <si>
    <t>http://noveporter.com</t>
  </si>
  <si>
    <t>/funding-round/e61e4d5adb08b80ea8df18bba5acfec1</t>
  </si>
  <si>
    <t>/Organization/Novera-Optics</t>
  </si>
  <si>
    <t>Novera Optics</t>
  </si>
  <si>
    <t>/organization/gigowl</t>
  </si>
  <si>
    <t>/funding-round/1067712869594bd9d8c54f8a8cb3effc</t>
  </si>
  <si>
    <t>/Organization/Novetas-Solutions</t>
  </si>
  <si>
    <t>Novetas Solutions</t>
  </si>
  <si>
    <t>http://www.newageblastmedia.com/</t>
  </si>
  <si>
    <t>/organization/gigpark</t>
  </si>
  <si>
    <t>/funding-round/4c9feb7aa8a878f9ebf5737c53aaab2b</t>
  </si>
  <si>
    <t>/Organization/Novi</t>
  </si>
  <si>
    <t>http://novine.ws</t>
  </si>
  <si>
    <t>/organization/gigsjam</t>
  </si>
  <si>
    <t>/funding-round/a49e8f6fb08bdcf6f7afbf3d4b6b4cd6</t>
  </si>
  <si>
    <t>/Organization/Novi-Security-Inc</t>
  </si>
  <si>
    <t>Novi Security Inc.</t>
  </si>
  <si>
    <t>http://www.novisecurity.com</t>
  </si>
  <si>
    <t>/organization/gigsky</t>
  </si>
  <si>
    <t>/funding-round/10e60652cb0a7498b1c2a5323bcf92ab</t>
  </si>
  <si>
    <t>/Organization/Novia-Careclinics</t>
  </si>
  <si>
    <t>Novia CareClinics</t>
  </si>
  <si>
    <t>http://noviacareclinics.com</t>
  </si>
  <si>
    <t>/funding-round/4e40fb33a96450c53982b96fc62c8337</t>
  </si>
  <si>
    <t>/Organization/Novian-Health</t>
  </si>
  <si>
    <t>Novian Health</t>
  </si>
  <si>
    <t>http://www.novianhealth.com</t>
  </si>
  <si>
    <t>/funding-round/b05bca70686f0c650cdd553f1b2a0519</t>
  </si>
  <si>
    <t>/Organization/Novica-United</t>
  </si>
  <si>
    <t>Novica United</t>
  </si>
  <si>
    <t>http://www.novica.com/#.</t>
  </si>
  <si>
    <t>E-Commerce|Handmade|Home Decor</t>
  </si>
  <si>
    <t>/funding-round/bb0716f792f85be375d581233a59929a</t>
  </si>
  <si>
    <t>/Organization/Novicap</t>
  </si>
  <si>
    <t>Novicap</t>
  </si>
  <si>
    <t>http://novicap.com</t>
  </si>
  <si>
    <t>Finance|Financial Services|FinTech|Marketplaces</t>
  </si>
  <si>
    <t>/funding-round/bbb70d43662a2791174c63c8563961fa</t>
  </si>
  <si>
    <t>/Organization/Novient</t>
  </si>
  <si>
    <t>Novient</t>
  </si>
  <si>
    <t>http://www.novient.com/</t>
  </si>
  <si>
    <t>/funding-round/ed4e22f112382577301f33df0fa6a79b</t>
  </si>
  <si>
    <t>/Organization/Noviflow</t>
  </si>
  <si>
    <t>Noviflow Inc.</t>
  </si>
  <si>
    <t>http://noviflow.com/</t>
  </si>
  <si>
    <t>Data Centers|Networking|Network Security|Software|Telecommunications</t>
  </si>
  <si>
    <t>/organization/gigsocial</t>
  </si>
  <si>
    <t>/funding-round/fe6068634870c0d5caac0b68ffead4e0</t>
  </si>
  <si>
    <t>/Organization/Novihum-Technologies</t>
  </si>
  <si>
    <t>Novihum Technologies</t>
  </si>
  <si>
    <t>http://www.novihum.de/</t>
  </si>
  <si>
    <t>/organization/gigstart</t>
  </si>
  <si>
    <t>/funding-round/14ede93b63b4b3163a5a4d7c230314cf</t>
  </si>
  <si>
    <t>/Organization/Novimedicine</t>
  </si>
  <si>
    <t>NoviMedicine</t>
  </si>
  <si>
    <t>http://www.novimedicine.com</t>
  </si>
  <si>
    <t>/funding-round/dc504ed924dcd12f99924050b4efccd5</t>
  </si>
  <si>
    <t>/Organization/Novimmune</t>
  </si>
  <si>
    <t>NovImmune</t>
  </si>
  <si>
    <t>http://www.novimmune.com</t>
  </si>
  <si>
    <t>/organization/gigstarter</t>
  </si>
  <si>
    <t>/funding-round/4f48bf75dce1c3fc7e09bc13f48750e8</t>
  </si>
  <si>
    <t>/Organization/Novinda</t>
  </si>
  <si>
    <t>Novinda</t>
  </si>
  <si>
    <t>http://www.novinda.com</t>
  </si>
  <si>
    <t>/organization/gigster</t>
  </si>
  <si>
    <t>/funding-round/0bdb67f8bd7b963d8c19f0ad93cfe539</t>
  </si>
  <si>
    <t>/Organization/Novinium</t>
  </si>
  <si>
    <t>Novinium</t>
  </si>
  <si>
    <t>http://www.novinium.com/</t>
  </si>
  <si>
    <t>Cable</t>
  </si>
  <si>
    <t>/organization/gigstime</t>
  </si>
  <si>
    <t>/funding-round/4239fe15faf6b32c162258bd1c0ca66a</t>
  </si>
  <si>
    <t>/Organization/Novint</t>
  </si>
  <si>
    <t>Novint</t>
  </si>
  <si>
    <t>http://home.novint.com</t>
  </si>
  <si>
    <t>/organization/gigswiz</t>
  </si>
  <si>
    <t>/funding-round/42bbb51cd5b702bf5a79096c0914ee66</t>
  </si>
  <si>
    <t>/Organization/Novint-Technologies</t>
  </si>
  <si>
    <t>Novint Technologies</t>
  </si>
  <si>
    <t>http://novint.com</t>
  </si>
  <si>
    <t>/organization/gigturn</t>
  </si>
  <si>
    <t>/funding-round/c3694db194f6b58665910fe5f3e2c18b</t>
  </si>
  <si>
    <t>/Organization/Novioponics</t>
  </si>
  <si>
    <t>Novioponics</t>
  </si>
  <si>
    <t>http://www.noviotech.com/</t>
  </si>
  <si>
    <t>Health Care|Sustainability|Technology</t>
  </si>
  <si>
    <t>/organization/gigwalk</t>
  </si>
  <si>
    <t>/funding-round/a85416daef5f9081307bab4558e97ab5</t>
  </si>
  <si>
    <t>/Organization/Novira-Therapeutics</t>
  </si>
  <si>
    <t>Novira Therapeutics</t>
  </si>
  <si>
    <t>http://www.noviratherapeutics.com</t>
  </si>
  <si>
    <t>/funding-round/cf9eac2d4e689889030b4d8f218e90c0</t>
  </si>
  <si>
    <t>/Organization/Novisign</t>
  </si>
  <si>
    <t>NoviSign</t>
  </si>
  <si>
    <t>http://www.novisign.com</t>
  </si>
  <si>
    <t>Advertising|Android|Broadcasting|Digital Signage|Games|Mobile|Software</t>
  </si>
  <si>
    <t>/funding-round/f2db33f5810c778d3be684a39630f061</t>
  </si>
  <si>
    <t>/Organization/Novita-Pharmaceuticals</t>
  </si>
  <si>
    <t>Novita Pharmaceuticals</t>
  </si>
  <si>
    <t>/organization/gigwell-2</t>
  </si>
  <si>
    <t>/funding-round/3dfa63b37df8bef5588ee546d73e6586</t>
  </si>
  <si>
    <t>/Organization/Novita-Therapeutics</t>
  </si>
  <si>
    <t>Novita Therapeutics</t>
  </si>
  <si>
    <t>http://www.novitatherapeutics.com</t>
  </si>
  <si>
    <t>/funding-round/e20fd1d759be41d121989224008db7aa</t>
  </si>
  <si>
    <t>/Organization/Novitas</t>
  </si>
  <si>
    <t>Novitas</t>
  </si>
  <si>
    <t>http://novitasgroup.com</t>
  </si>
  <si>
    <t>Aydie</t>
  </si>
  <si>
    <t>/organization/gigya</t>
  </si>
  <si>
    <t>/funding-round/163dbc80918ce4266c75eeca753b357a</t>
  </si>
  <si>
    <t>/Organization/Novitaz</t>
  </si>
  <si>
    <t>Novitaz</t>
  </si>
  <si>
    <t>http://www.novitaz.com</t>
  </si>
  <si>
    <t>/funding-round/235127221140cc38268b4924654370f5</t>
  </si>
  <si>
    <t>/Organization/Novitell</t>
  </si>
  <si>
    <t>Novitell</t>
  </si>
  <si>
    <t>http://www.novitell.com</t>
  </si>
  <si>
    <t>Hillerød</t>
  </si>
  <si>
    <t>/funding-round/2e31007124808e58a8580b692a938dd1</t>
  </si>
  <si>
    <t>/Organization/Novix-Media-Adsparx</t>
  </si>
  <si>
    <t>AdSparx</t>
  </si>
  <si>
    <t>http://adsparx.co</t>
  </si>
  <si>
    <t>Advertising|Internet Marketing|Video on Demand|Video Streaming</t>
  </si>
  <si>
    <t>/funding-round/516dab7654283c04b5426c487c2c0614</t>
  </si>
  <si>
    <t>/Organization/Novn</t>
  </si>
  <si>
    <t>Novn</t>
  </si>
  <si>
    <t>http://novn.co/</t>
  </si>
  <si>
    <t>Games|Mobile Games|Social Games|Virtual Worlds</t>
  </si>
  <si>
    <t>/funding-round/85553d1b1bc0f5cefac3b09ead4f198b</t>
  </si>
  <si>
    <t>/Organization/Novocor-Medical-Systems</t>
  </si>
  <si>
    <t>Novocor Medical Systems</t>
  </si>
  <si>
    <t>http://novocormed.com</t>
  </si>
  <si>
    <t>/funding-round/96de5c3496b0a75f7080be61607b9c5a</t>
  </si>
  <si>
    <t>/Organization/Novodynamics</t>
  </si>
  <si>
    <t>NovoDynamics</t>
  </si>
  <si>
    <t>http://www.novodynamics.com/</t>
  </si>
  <si>
    <t>/funding-round/bb816df7065a2daf38f8a667e6152ce4</t>
  </si>
  <si>
    <t>/Organization/Novoed</t>
  </si>
  <si>
    <t>NovoEd</t>
  </si>
  <si>
    <t>http://novoed.com</t>
  </si>
  <si>
    <t>EdTech|Education|Social Network Media</t>
  </si>
  <si>
    <t>/organization/gigzolo</t>
  </si>
  <si>
    <t>/funding-round/4b3c6a68ae6ed40e89e1cf8a1b131818</t>
  </si>
  <si>
    <t>/Organization/Novogen</t>
  </si>
  <si>
    <t>Novogen</t>
  </si>
  <si>
    <t>http://novogen.com</t>
  </si>
  <si>
    <t>Hornsby</t>
  </si>
  <si>
    <t>/funding-round/50aed39bc9c3f3764c09d90335f098d0</t>
  </si>
  <si>
    <t>/Organization/Novogenie</t>
  </si>
  <si>
    <t>Novogenie</t>
  </si>
  <si>
    <t>http://www.novogenie.me</t>
  </si>
  <si>
    <t>Health and Wellness|Human Resources|Psychology|Recruiting|Self Development</t>
  </si>
  <si>
    <t>/funding-round/5cb6d340ed5b1b6120341a21585c4ed8</t>
  </si>
  <si>
    <t>/Organization/Novogy</t>
  </si>
  <si>
    <t>Novogy</t>
  </si>
  <si>
    <t>http://www.novogyinc.com</t>
  </si>
  <si>
    <t>/organization/gigzon</t>
  </si>
  <si>
    <t>/funding-round/1cbcd83416854d18d6a9af83d652e7b3</t>
  </si>
  <si>
    <t>/Organization/Novomer</t>
  </si>
  <si>
    <t>Novomer</t>
  </si>
  <si>
    <t>http://www.novomer.com</t>
  </si>
  <si>
    <t>/organization/giiv</t>
  </si>
  <si>
    <t>/funding-round/1d654bdc4213698d5bf304588b7f34ed</t>
  </si>
  <si>
    <t>/Organization/Novonics-Corp</t>
  </si>
  <si>
    <t>Novonics</t>
  </si>
  <si>
    <t>http://www.novonicsttl.com/</t>
  </si>
  <si>
    <t>/funding-round/d388043b0777fd94610be1c2b4c91331</t>
  </si>
  <si>
    <t>/Organization/Novopedics</t>
  </si>
  <si>
    <t>NovoPedics</t>
  </si>
  <si>
    <t>/organization/gild</t>
  </si>
  <si>
    <t>/funding-round/0dcbbec813e081b80ae3fdbb3f8d9886</t>
  </si>
  <si>
    <t>/Organization/Novophage</t>
  </si>
  <si>
    <t>Sample6</t>
  </si>
  <si>
    <t>http://www.sample6.com</t>
  </si>
  <si>
    <t>/funding-round/496932c3c4fce9d9b9064938fbfbee9a</t>
  </si>
  <si>
    <t>/Organization/Novopolymers</t>
  </si>
  <si>
    <t>NovoPolymers</t>
  </si>
  <si>
    <t>http://www.novopolymers.com</t>
  </si>
  <si>
    <t>Puurs</t>
  </si>
  <si>
    <t>/funding-round/83784526526db587dccfa52db54abe52</t>
  </si>
  <si>
    <t>/Organization/Novopyxis</t>
  </si>
  <si>
    <t>Novopyxis</t>
  </si>
  <si>
    <t>http://novopyxis.com</t>
  </si>
  <si>
    <t>/funding-round/c9ebbf6bd5197889ffabdcfc3198fcc4</t>
  </si>
  <si>
    <t>/Organization/Novu-Llc</t>
  </si>
  <si>
    <t>Novu, LLC</t>
  </si>
  <si>
    <t>http://www.novu.com</t>
  </si>
  <si>
    <t>/organization/gild-collective</t>
  </si>
  <si>
    <t>/funding-round/37c7d232dfeea73e6895384f0e4c6379</t>
  </si>
  <si>
    <t>/Organization/Novus</t>
  </si>
  <si>
    <t>Novus</t>
  </si>
  <si>
    <t>http://novus.com</t>
  </si>
  <si>
    <t>/organization/gilian-technologies</t>
  </si>
  <si>
    <t>/funding-round/29907bb8990bfca3a7ee59facf83f4c8</t>
  </si>
  <si>
    <t>/Organization/Novusedge</t>
  </si>
  <si>
    <t>NovusEdge</t>
  </si>
  <si>
    <t>http://www.novusedge.com</t>
  </si>
  <si>
    <t>/funding-round/b8cbea6f4b3a7e350794dc3abba40eca</t>
  </si>
  <si>
    <t>14/02/2002</t>
  </si>
  <si>
    <t>/Organization/Novx</t>
  </si>
  <si>
    <t>NovX</t>
  </si>
  <si>
    <t>http://www.novxsystems.com</t>
  </si>
  <si>
    <t>/organization/gilon-business-insight</t>
  </si>
  <si>
    <t>/funding-round/617c9c7ede059baf5d951e3a5549ee12</t>
  </si>
  <si>
    <t>/Organization/Now-Computing-2</t>
  </si>
  <si>
    <t>Now Computing</t>
  </si>
  <si>
    <t>http://www.gameband.com</t>
  </si>
  <si>
    <t>Games|Information Technology|Wearables</t>
  </si>
  <si>
    <t>/organization/gilt-groupe</t>
  </si>
  <si>
    <t>/funding-round/16ac7d354b8fb11180afdd995a2a47fe</t>
  </si>
  <si>
    <t>/Organization/Now-Digital</t>
  </si>
  <si>
    <t>NOW Digital</t>
  </si>
  <si>
    <t>http://nowdigital.com.au</t>
  </si>
  <si>
    <t>/funding-round/258377738b1edf2e92b8982645333c1b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funding-round/48be44972dd354d374eda29662f56a53</t>
  </si>
  <si>
    <t>/Organization/Now-Innovations</t>
  </si>
  <si>
    <t>NOW! Innovations</t>
  </si>
  <si>
    <t>http://www.nowinnovations.com</t>
  </si>
  <si>
    <t>Mobile|NFC|Payments|Software</t>
  </si>
  <si>
    <t>/funding-round/4abf4ea78c20037eb5ce05e8f99f0ffd</t>
  </si>
  <si>
    <t>/Organization/Now-Technologies</t>
  </si>
  <si>
    <t>Now Technologies</t>
  </si>
  <si>
    <t>http://nowtech.hu/</t>
  </si>
  <si>
    <t>Design|Manufacturing|Mechanical Solutions|Technology</t>
  </si>
  <si>
    <t>/funding-round/551dda31b111c144aea2de0d2c2c5446</t>
  </si>
  <si>
    <t>/Organization/Nowait</t>
  </si>
  <si>
    <t>NoWait</t>
  </si>
  <si>
    <t>http://nowaitapp.com</t>
  </si>
  <si>
    <t>/funding-round/5cbb02f143e0d0683fd8269b0b00d3eb</t>
  </si>
  <si>
    <t>/Organization/Nowbox</t>
  </si>
  <si>
    <t>NOWBOX</t>
  </si>
  <si>
    <t>http://nowbox.com</t>
  </si>
  <si>
    <t>/funding-round/c62a5756db50de876370d1ffe78f5f94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gilupi</t>
  </si>
  <si>
    <t>/funding-round/46811ec9ed6e89f27f2ccd346c415adb</t>
  </si>
  <si>
    <t>/Organization/Nowfloats-Technologies-Private-Limited</t>
  </si>
  <si>
    <t>NowFloats</t>
  </si>
  <si>
    <t>http://www.nowfloats.com</t>
  </si>
  <si>
    <t>Curated Web|Location Based Services|Startups</t>
  </si>
  <si>
    <t>/organization/gimado</t>
  </si>
  <si>
    <t>/funding-round/353ead8ec994ef1f342d666029627e02</t>
  </si>
  <si>
    <t>/Organization/Nowforce</t>
  </si>
  <si>
    <t>NowForce</t>
  </si>
  <si>
    <t>http://www.nowforce.com</t>
  </si>
  <si>
    <t>/organization/gimahhot-gmbh</t>
  </si>
  <si>
    <t>/funding-round/1f94dce6ceef1f0d1a546f47998e6954</t>
  </si>
  <si>
    <t>/Organization/Nowledgedata</t>
  </si>
  <si>
    <t>NowledgeData</t>
  </si>
  <si>
    <t>http://www.nowledgedata.com.cn</t>
  </si>
  <si>
    <t>/funding-round/3d5b93e5f83918d10c46781bee14cfc9</t>
  </si>
  <si>
    <t>/Organization/Nowpublic</t>
  </si>
  <si>
    <t>NowPublic</t>
  </si>
  <si>
    <t>http://www.nowpublic.com</t>
  </si>
  <si>
    <t>/funding-round/dc0843a809e6e1e3059d9ee1487d06c5</t>
  </si>
  <si>
    <t>/Organization/Nowsecure</t>
  </si>
  <si>
    <t>NowSecure</t>
  </si>
  <si>
    <t>http://www.nowsecure.com</t>
  </si>
  <si>
    <t>Apps|Mobile Security|Software|Technology</t>
  </si>
  <si>
    <t>/organization/gimalon-ag</t>
  </si>
  <si>
    <t>/funding-round/09e87a25d0bda000048e65447e65505d</t>
  </si>
  <si>
    <t>/Organization/Nowspots</t>
  </si>
  <si>
    <t>NowSpots</t>
  </si>
  <si>
    <t>http://www.perfectaudience.com/</t>
  </si>
  <si>
    <t>/organization/gimao-networks</t>
  </si>
  <si>
    <t>/funding-round/15d7b021c209f45eb2a37af698234722</t>
  </si>
  <si>
    <t>/Organization/Nowsta</t>
  </si>
  <si>
    <t>Nowsta</t>
  </si>
  <si>
    <t>http://nowsta.com</t>
  </si>
  <si>
    <t>/organization/gimlet-media</t>
  </si>
  <si>
    <t>/funding-round/4ec766a2eaf88e8e12cd28bc5e18c6ca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gimmevend</t>
  </si>
  <si>
    <t>/funding-round/20ef054fdf7a0a34ec24d55ef47be897</t>
  </si>
  <si>
    <t>/Organization/Nowthis-News</t>
  </si>
  <si>
    <t>NowThis News</t>
  </si>
  <si>
    <t>http://nowthisnews.com</t>
  </si>
  <si>
    <t>/organization/gimmie</t>
  </si>
  <si>
    <t>/funding-round/1a014b00d66d574b0a1714866fada57d</t>
  </si>
  <si>
    <t>/Organization/Nowwecomply</t>
  </si>
  <si>
    <t>NowWeComply</t>
  </si>
  <si>
    <t>http://www.nowwecomply.com/</t>
  </si>
  <si>
    <t>Apps|Software|Software Compliance</t>
  </si>
  <si>
    <t>/funding-round/78e95b5074404dbf60a40f726a2cd85b</t>
  </si>
  <si>
    <t>/Organization/Noxilizer</t>
  </si>
  <si>
    <t>Noxilizer</t>
  </si>
  <si>
    <t>http://noxilizer.com</t>
  </si>
  <si>
    <t>/funding-round/aaad34f17c981d42d59cf36d30d987d7</t>
  </si>
  <si>
    <t>/Organization/Noxsudor-Therapeutics-Limited</t>
  </si>
  <si>
    <t>Noxsudor Therapeutics Limited</t>
  </si>
  <si>
    <t>/funding-round/ee93b1acf61f4accac055485e6f40849</t>
  </si>
  <si>
    <t>/Organization/Noxxon-Pharma</t>
  </si>
  <si>
    <t>Noxxon Pharma</t>
  </si>
  <si>
    <t>http://www.noxxon.com</t>
  </si>
  <si>
    <t>/organization/gina-alexander</t>
  </si>
  <si>
    <t>/funding-round/788edabd5f061ed70000c05b6596262d</t>
  </si>
  <si>
    <t>/Organization/Noysi-3</t>
  </si>
  <si>
    <t>NOYSI</t>
  </si>
  <si>
    <t>https://noysi.com</t>
  </si>
  <si>
    <t>Communities|Unifed Communications|Web Tools</t>
  </si>
  <si>
    <t>/organization/gine-inc</t>
  </si>
  <si>
    <t>/funding-round/84dd164342494ea9a4606b2a1ea9c77f</t>
  </si>
  <si>
    <t>/Organization/Noza</t>
  </si>
  <si>
    <t>NOZA</t>
  </si>
  <si>
    <t>http://www.nozasearch.com</t>
  </si>
  <si>
    <t>Humanitarian|Nonprofits|Vertical Search</t>
  </si>
  <si>
    <t>/organization/giner-electrochemical-systems</t>
  </si>
  <si>
    <t>/funding-round/dd135d267283af5fdb571bce27f806fb</t>
  </si>
  <si>
    <t>/Organization/Nozomi-Photonics</t>
  </si>
  <si>
    <t>Nozomi Photonics</t>
  </si>
  <si>
    <t>http://www.nozomiphotonics.com</t>
  </si>
  <si>
    <t>/organization/ginger</t>
  </si>
  <si>
    <t>/funding-round/14066a18187e10e7488311c575babd10</t>
  </si>
  <si>
    <t>/Organization/Nozpad</t>
  </si>
  <si>
    <t>Nozpad</t>
  </si>
  <si>
    <t>http://www.nozpad.com/</t>
  </si>
  <si>
    <t>/organization/ginger-io</t>
  </si>
  <si>
    <t>/funding-round/1afc18b9529193f69bb0651f7478c92f</t>
  </si>
  <si>
    <t>/Organization/Np-Photonics</t>
  </si>
  <si>
    <t>NP Photonics</t>
  </si>
  <si>
    <t>http://www.npphotonics.com</t>
  </si>
  <si>
    <t>/funding-round/21196ba49399d725ca72494b65a0693f</t>
  </si>
  <si>
    <t>/Organization/Npario</t>
  </si>
  <si>
    <t>nPario</t>
  </si>
  <si>
    <t>http://npario.com</t>
  </si>
  <si>
    <t>/funding-round/5723b859e70da7f0de3e1fbd6bb76c52</t>
  </si>
  <si>
    <t>/Organization/Npc</t>
  </si>
  <si>
    <t>NPC III</t>
  </si>
  <si>
    <t>Finance|Real Estate|Services</t>
  </si>
  <si>
    <t>/funding-round/854261cdaebf2a96d2f307228956d83f</t>
  </si>
  <si>
    <t>/Organization/Nperson</t>
  </si>
  <si>
    <t>nPerson</t>
  </si>
  <si>
    <t>https://www.nperson.tv/</t>
  </si>
  <si>
    <t>31-07-2015</t>
  </si>
  <si>
    <t>/funding-round/8b77e5842ea1ddff6a60b4ca5e965a28</t>
  </si>
  <si>
    <t>/Organization/Npi-Medical</t>
  </si>
  <si>
    <t>NPI/Medical</t>
  </si>
  <si>
    <t>http://npi-med.com/</t>
  </si>
  <si>
    <t>Ctibor</t>
  </si>
  <si>
    <t>/organization/ginger-software</t>
  </si>
  <si>
    <t>/funding-round/2af8b7e65b6931d9740771109a925041</t>
  </si>
  <si>
    <t>/Organization/Npicker</t>
  </si>
  <si>
    <t>nPicker</t>
  </si>
  <si>
    <t>http://npicker.tistory.com</t>
  </si>
  <si>
    <t>/funding-round/cd011c7f4a91557ce7fcbfbc16bf5020</t>
  </si>
  <si>
    <t>/Organization/Npie-Games</t>
  </si>
  <si>
    <t>NPIE Games</t>
  </si>
  <si>
    <t>/organization/gingercrush</t>
  </si>
  <si>
    <t>/funding-round/b7b1bbed946470ffc31585ca1ee65ad6</t>
  </si>
  <si>
    <t>/Organization/Npm</t>
  </si>
  <si>
    <t>NPM</t>
  </si>
  <si>
    <t>http://www.npmjs.org</t>
  </si>
  <si>
    <t>/organization/gingercube</t>
  </si>
  <si>
    <t>/funding-round/a0e27017014bf464a7b29ad4d57026e5</t>
  </si>
  <si>
    <t>/Organization/Npr</t>
  </si>
  <si>
    <t>NPR</t>
  </si>
  <si>
    <t>http://www.npr.org</t>
  </si>
  <si>
    <t>Music|Nonprofits</t>
  </si>
  <si>
    <t>/organization/gingerd</t>
  </si>
  <si>
    <t>/funding-round/3c0c2ddf89e57782f4d5cb8ea0fb6ad2</t>
  </si>
  <si>
    <t>/Organization/Nprogress</t>
  </si>
  <si>
    <t>nprogress</t>
  </si>
  <si>
    <t>http://www.nprogress.com</t>
  </si>
  <si>
    <t>Mobile|Networking|Social Media|Social Search|Transportation</t>
  </si>
  <si>
    <t>/organization/gingersoft-media</t>
  </si>
  <si>
    <t>/funding-round/598c9bec89138d1231771553dec2cf13</t>
  </si>
  <si>
    <t>/Organization/Nps</t>
  </si>
  <si>
    <t>NPS</t>
  </si>
  <si>
    <t>http://www.novelpolymers.com</t>
  </si>
  <si>
    <t>/organization/gingr</t>
  </si>
  <si>
    <t>/funding-round/6a4e37abfba724a61afbc7b26562bdbd</t>
  </si>
  <si>
    <t>/Organization/Nptv</t>
  </si>
  <si>
    <t>NPTV</t>
  </si>
  <si>
    <t>http://nptv.co.uk</t>
  </si>
  <si>
    <t>/organization/gini</t>
  </si>
  <si>
    <t>/funding-round/22806117a8fbed431174177725be608e</t>
  </si>
  <si>
    <t>/Organization/Npulse-Software</t>
  </si>
  <si>
    <t>NPULSE Software</t>
  </si>
  <si>
    <t>http://www.npulse.com</t>
  </si>
  <si>
    <t>/funding-round/6d09ff0dc650f7e94e3ffee1c1423eb5</t>
  </si>
  <si>
    <t>/Organization/Npulse-Technologies</t>
  </si>
  <si>
    <t>nPulse Technologies</t>
  </si>
  <si>
    <t>http://npulsetech.com</t>
  </si>
  <si>
    <t>/funding-round/8b1c46d92524fb3707e8bc308367b5c1</t>
  </si>
  <si>
    <t>/Organization/Nqmobile</t>
  </si>
  <si>
    <t>NQ Mobile Inc.</t>
  </si>
  <si>
    <t>http://cn.nq.com</t>
  </si>
  <si>
    <t>Android|Apps|Mobile|Mobile Security|Privacy|Software</t>
  </si>
  <si>
    <t>/funding-round/965109d6e2d4bbc21f7c5f1e4de90d79</t>
  </si>
  <si>
    <t>/Organization/Nqyer</t>
  </si>
  <si>
    <t>Nqyer</t>
  </si>
  <si>
    <t>https://nqyer.com</t>
  </si>
  <si>
    <t>/funding-round/d3e7feec51637418af30ed25b5597d2f</t>
  </si>
  <si>
    <t>/Organization/Nr-Energy</t>
  </si>
  <si>
    <t>NR Energy</t>
  </si>
  <si>
    <t>/funding-round/f04f3f82d09abb77dc78da50592ef2cc</t>
  </si>
  <si>
    <t>/Organization/Nrg-Dynamix</t>
  </si>
  <si>
    <t>NRG Dynamix</t>
  </si>
  <si>
    <t>http://www.nrgdynamix.com/</t>
  </si>
  <si>
    <t>/organization/gini-jony</t>
  </si>
  <si>
    <t>/funding-round/ba7d3139db69b35b811b802e6e571955</t>
  </si>
  <si>
    <t>/Organization/Ns-Studio</t>
  </si>
  <si>
    <t>NS Studio</t>
  </si>
  <si>
    <t>http://www.nsstudio.co.kr</t>
  </si>
  <si>
    <t>Development Platforms|Gamification|Online Gaming</t>
  </si>
  <si>
    <t>/organization/ginio</t>
  </si>
  <si>
    <t>/funding-round/d772ff294438c05b26889710e409f8a1</t>
  </si>
  <si>
    <t>/Organization/Ns1</t>
  </si>
  <si>
    <t>NS1</t>
  </si>
  <si>
    <t>http://www.nsone.net</t>
  </si>
  <si>
    <t>/organization/ginkgo-bioworks</t>
  </si>
  <si>
    <t>/funding-round/ab01908c350ecef416fbfbdbdb33d754</t>
  </si>
  <si>
    <t>/Organization/Nsc</t>
  </si>
  <si>
    <t>NSC</t>
  </si>
  <si>
    <t>http://www.nsc-inc.com</t>
  </si>
  <si>
    <t>Brillion</t>
  </si>
  <si>
    <t>/funding-round/b01f037550687e45d4e3980949b47ac6</t>
  </si>
  <si>
    <t>/Organization/Nscaled</t>
  </si>
  <si>
    <t>nScaled</t>
  </si>
  <si>
    <t>http://www.nscaled.com</t>
  </si>
  <si>
    <t>Cloud Computing|Enterprise Software|Homeland Security|IaaS|Infrastructure</t>
  </si>
  <si>
    <t>/funding-round/d4292bd71831f165707e5073014c6842</t>
  </si>
  <si>
    <t>/Organization/Nse-Industry</t>
  </si>
  <si>
    <t>Nse Industry</t>
  </si>
  <si>
    <t>http://www.nseindustry.com/en/default.aspx</t>
  </si>
  <si>
    <t>San Miniato</t>
  </si>
  <si>
    <t>/organization/ginkgotree</t>
  </si>
  <si>
    <t>/funding-round/473b5b5460b0cfa6cbbabe7ac8352b82</t>
  </si>
  <si>
    <t>/Organization/Nsfw-Corporation</t>
  </si>
  <si>
    <t>NSFW Corporation</t>
  </si>
  <si>
    <t>http://www.nsfwcorp.com</t>
  </si>
  <si>
    <t>E-Books|News|Publishing</t>
  </si>
  <si>
    <t>/funding-round/a75640e3bb0e96721dd233e8836ca2c7</t>
  </si>
  <si>
    <t>/Organization/Nsgene</t>
  </si>
  <si>
    <t>NsGene</t>
  </si>
  <si>
    <t>http://nsgene.dk</t>
  </si>
  <si>
    <t>/organization/ginmon-gmbh</t>
  </si>
  <si>
    <t>/funding-round/958dc2da11b12e7d5e9eaa4d7ecb335f</t>
  </si>
  <si>
    <t>/Organization/Nsh-Holdco</t>
  </si>
  <si>
    <t>NSH Holdco</t>
  </si>
  <si>
    <t>/organization/ginx</t>
  </si>
  <si>
    <t>/funding-round/4527f74e99dd16e6c20515c83ff9d99d</t>
  </si>
  <si>
    <t>/Organization/Nsi-Software-2</t>
  </si>
  <si>
    <t>NSI Software</t>
  </si>
  <si>
    <t>http://www.nsisoftware.com/</t>
  </si>
  <si>
    <t>Data Security|Market Research|Technology</t>
  </si>
  <si>
    <t>/organization/ginzametrics</t>
  </si>
  <si>
    <t>/funding-round/2e8af6ffed4d49c6f6021247fd3e8917</t>
  </si>
  <si>
    <t>/Organization/Nsite</t>
  </si>
  <si>
    <t>NSite Software</t>
  </si>
  <si>
    <t>http://www.nsite.com</t>
  </si>
  <si>
    <t>/funding-round/68a1d4923cdc1444df7a251d1a0e443a</t>
  </si>
  <si>
    <t>/Organization/Nsl-Renewable-Power</t>
  </si>
  <si>
    <t>NSL Renewable Power</t>
  </si>
  <si>
    <t>http://nslpower.com</t>
  </si>
  <si>
    <t>/funding-round/979865e62fbe5274ec2468ea659b5c63</t>
  </si>
  <si>
    <t>/Organization/Nso-Group</t>
  </si>
  <si>
    <t>NSO Group</t>
  </si>
  <si>
    <t>http://www.nsogroup.com</t>
  </si>
  <si>
    <t>Cyber Security|Defense|Startups</t>
  </si>
  <si>
    <t>/funding-round/b8d4f0fe8cafbfbe59334d5f6be25b9e</t>
  </si>
  <si>
    <t>/Organization/Nsolutions-Inc</t>
  </si>
  <si>
    <t>nSolutions, Inc.</t>
  </si>
  <si>
    <t>http://www.nsolutionsinc.net</t>
  </si>
  <si>
    <t>Data Center Automation|Networking|Real Time|Security</t>
  </si>
  <si>
    <t>/funding-round/b98f28a35ada3d3e495e98f34eb92b6a</t>
  </si>
  <si>
    <t>/Organization/Nss-Labs</t>
  </si>
  <si>
    <t>NSS Labs</t>
  </si>
  <si>
    <t>http://www.nsslabs.com</t>
  </si>
  <si>
    <t>Information Security|Network Security|Security|Testing</t>
  </si>
  <si>
    <t>/organization/gioia-systems</t>
  </si>
  <si>
    <t>/funding-round/3180687df8d6e7c39d67d7ddb538546b</t>
  </si>
  <si>
    <t>/Organization/Ntag</t>
  </si>
  <si>
    <t>nTAG Interactive</t>
  </si>
  <si>
    <t>http://www.ntag.com</t>
  </si>
  <si>
    <t>/organization/giosis</t>
  </si>
  <si>
    <t>/funding-round/cbf7cf29efe9d2b44914d1d5ecab2bde</t>
  </si>
  <si>
    <t>/Organization/Ntb-Media</t>
  </si>
  <si>
    <t>NTB Media</t>
  </si>
  <si>
    <t>http://ntbmedia.com</t>
  </si>
  <si>
    <t>Advertising|Games|Media</t>
  </si>
  <si>
    <t>/organization/giphy</t>
  </si>
  <si>
    <t>/funding-round/a5caa4834ea66f673b96d62c85240422</t>
  </si>
  <si>
    <t>/Organization/Nte-Energy</t>
  </si>
  <si>
    <t>NTE Energy</t>
  </si>
  <si>
    <t>http://www.nteenergy.com/</t>
  </si>
  <si>
    <t>Electrical Distribution|Product Development Services</t>
  </si>
  <si>
    <t>/funding-round/ea837ebc738de8be19cb3436d306021c</t>
  </si>
  <si>
    <t>/Organization/Ntelagent</t>
  </si>
  <si>
    <t>RevPoint Healthcare Technologies</t>
  </si>
  <si>
    <t>http://revpointhealth.com/</t>
  </si>
  <si>
    <t>/organization/gipis</t>
  </si>
  <si>
    <t>/funding-round/2783db0a3b3837085800413ced6f8747</t>
  </si>
  <si>
    <t>/Organization/Ntensify</t>
  </si>
  <si>
    <t>Ntensify</t>
  </si>
  <si>
    <t>http://www.ntensify.com/</t>
  </si>
  <si>
    <t>/organization/gipstech</t>
  </si>
  <si>
    <t>/funding-round/5216d9018d42e633a3653d1056a0be6a</t>
  </si>
  <si>
    <t>/Organization/Nth-Solutions</t>
  </si>
  <si>
    <t>nth Solutions</t>
  </si>
  <si>
    <t>http://nth-solutions.com</t>
  </si>
  <si>
    <t>/funding-round/e8ceb87da3656d6dbd17607c9935fed8</t>
  </si>
  <si>
    <t>/Organization/Nthdegree-Technologies-Worldwide</t>
  </si>
  <si>
    <t>NthDegree Technologies Worldwide</t>
  </si>
  <si>
    <t>http://nthdegreetech.com</t>
  </si>
  <si>
    <t>/organization/giraffe-friend</t>
  </si>
  <si>
    <t>/funding-round/b8da2977c4b5065ed6ae8e4277467468</t>
  </si>
  <si>
    <t>/Organization/Ntirety</t>
  </si>
  <si>
    <t>Ntirety</t>
  </si>
  <si>
    <t>http://www.ntirety.com</t>
  </si>
  <si>
    <t>/organization/giraffic</t>
  </si>
  <si>
    <t>/funding-round/23576039314cbcc65d85a7a6d9932e3d</t>
  </si>
  <si>
    <t>/Organization/Ntn-Buzztime</t>
  </si>
  <si>
    <t>NTN Buzztime</t>
  </si>
  <si>
    <t>http://Buzztime.com</t>
  </si>
  <si>
    <t>/funding-round/403ddff6ec48070ae8b54905379240a6</t>
  </si>
  <si>
    <t>/Organization/Ntos-Games</t>
  </si>
  <si>
    <t>NtoS Games</t>
  </si>
  <si>
    <t>http://ntosgames.com</t>
  </si>
  <si>
    <t>/organization/girihlet</t>
  </si>
  <si>
    <t>/funding-round/7e9052641345ae5851ae128fa49297d4</t>
  </si>
  <si>
    <t>/Organization/Ntq-Data</t>
  </si>
  <si>
    <t>NTQ-Data</t>
  </si>
  <si>
    <t>http://www.ntq-data.com</t>
  </si>
  <si>
    <t>/funding-round/950d700d2add7b75a7fe0708c1d6c6f8</t>
  </si>
  <si>
    <t>/Organization/Ntr-Global</t>
  </si>
  <si>
    <t>NTRglobal</t>
  </si>
  <si>
    <t>http://www.ntrglobal.com</t>
  </si>
  <si>
    <t>/organization/girissima</t>
  </si>
  <si>
    <t>/funding-round/c72d82779eb6535b808fd5cd4806af6f</t>
  </si>
  <si>
    <t>/Organization/Ntractive</t>
  </si>
  <si>
    <t>Ntractive</t>
  </si>
  <si>
    <t>http://www.ntractive.com</t>
  </si>
  <si>
    <t>Cloud Computing|Consumer Electronics|CRM|Enterprise Software|Mac|SaaS</t>
  </si>
  <si>
    <t>/organization/giritech</t>
  </si>
  <si>
    <t>/funding-round/fd9e12e8893fff2c0233d40281854da1</t>
  </si>
  <si>
    <t>/Organization/Ntrium</t>
  </si>
  <si>
    <t>Ntrium</t>
  </si>
  <si>
    <t>http://www.ntrium.com</t>
  </si>
  <si>
    <t>/organization/girl-makeover</t>
  </si>
  <si>
    <t>/funding-round/e3f62d819b6f183dbc52700aafd25cf4</t>
  </si>
  <si>
    <t>/Organization/Nts-Inc</t>
  </si>
  <si>
    <t>NTS, Inc.</t>
  </si>
  <si>
    <t>http://www.ntscom.com</t>
  </si>
  <si>
    <t>/organization/girl-meets-dress</t>
  </si>
  <si>
    <t>/funding-round/866e54b9a51f84be2a6d08ddd7cb2542</t>
  </si>
  <si>
    <t>/Organization/Ntwc-Llc---Developer-Of-Plume</t>
  </si>
  <si>
    <t>NTWC, LLC</t>
  </si>
  <si>
    <t>http://www.ntwc.info</t>
  </si>
  <si>
    <t>/organization/girlsaskguys</t>
  </si>
  <si>
    <t>/funding-round/09ce7600ecb9ecf67e797798d211d611</t>
  </si>
  <si>
    <t>/Organization/Nu-B-2B</t>
  </si>
  <si>
    <t>Nu-B-2B</t>
  </si>
  <si>
    <t>http://www.nu-b-2b.net</t>
  </si>
  <si>
    <t>/organization/girlsguideto</t>
  </si>
  <si>
    <t>/funding-round/763b6d0a02c812649d0fdc541ab03b01</t>
  </si>
  <si>
    <t>/Organization/Nu-Med-Plus</t>
  </si>
  <si>
    <t>Nu-Med Plus</t>
  </si>
  <si>
    <t>http://nu-medplus.com</t>
  </si>
  <si>
    <t>/organization/girltank</t>
  </si>
  <si>
    <t>/funding-round/78d580e11b4426204f2edbd125dd7c29</t>
  </si>
  <si>
    <t>/Organization/Nu-Pulse</t>
  </si>
  <si>
    <t>Nu-Pulse</t>
  </si>
  <si>
    <t>http://nu-pulse.com/</t>
  </si>
  <si>
    <t>/organization/girly-stuff-inc</t>
  </si>
  <si>
    <t>/funding-round/006c2d47fb85b6d39d70907f09d4614d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girnaas</t>
  </si>
  <si>
    <t>/funding-round/2bc0e7d6aaaf51b6022468d0920915e0</t>
  </si>
  <si>
    <t>/Organization/Nu-Tech-Foods</t>
  </si>
  <si>
    <t>Nu-Tech Foods</t>
  </si>
  <si>
    <t>http://nutechfood.com</t>
  </si>
  <si>
    <t>/organization/girnarsoft</t>
  </si>
  <si>
    <t>/funding-round/3eb081a15696b05a6197ddf380154a0d</t>
  </si>
  <si>
    <t>/Organization/Nu3</t>
  </si>
  <si>
    <t>Nu3</t>
  </si>
  <si>
    <t>http://nu3.de</t>
  </si>
  <si>
    <t>/funding-round/f5be3a7b98fb70b0e2b1d019357dd782</t>
  </si>
  <si>
    <t>/Organization/Nuage-Corporation</t>
  </si>
  <si>
    <t>Nuage Corporation</t>
  </si>
  <si>
    <t>http://www.go-nuage.com</t>
  </si>
  <si>
    <t>/organization/giroptic</t>
  </si>
  <si>
    <t>/funding-round/d483b1e43fa10ba32d219eabd5f416ec</t>
  </si>
  <si>
    <t>/Organization/Nuage-Telecom</t>
  </si>
  <si>
    <t>Nuage Telecom</t>
  </si>
  <si>
    <t>http://www.nuagetel.com</t>
  </si>
  <si>
    <t>Networking|Telecommunications|Unifed Communications</t>
  </si>
  <si>
    <t>/funding-round/f5edc970d1e6838441d8be540b9e61f3</t>
  </si>
  <si>
    <t>/Organization/Nualight</t>
  </si>
  <si>
    <t>Nualight</t>
  </si>
  <si>
    <t>http://www.nualight.com</t>
  </si>
  <si>
    <t>Clean Technology|Consumer Electronics|Retail</t>
  </si>
  <si>
    <t>/organization/gis-cloud</t>
  </si>
  <si>
    <t>/funding-round/a6d4ad047057570563ccee019a887825</t>
  </si>
  <si>
    <t>/Organization/Nuax</t>
  </si>
  <si>
    <t>NuAx</t>
  </si>
  <si>
    <t>/funding-round/c49d1a07499b24b4233d49c19661c5b0</t>
  </si>
  <si>
    <t>/Organization/Nubank</t>
  </si>
  <si>
    <t>Nubank</t>
  </si>
  <si>
    <t>https://www.nubank.com.br/</t>
  </si>
  <si>
    <t>Consumer Internet|Financial Services|FinTech</t>
  </si>
  <si>
    <t>/organization/gis-to</t>
  </si>
  <si>
    <t>/funding-round/7ee5215a4c3639345169995804da5754</t>
  </si>
  <si>
    <t>/Organization/Nubee</t>
  </si>
  <si>
    <t>Nubee</t>
  </si>
  <si>
    <t>http://nubee.sg</t>
  </si>
  <si>
    <t>Games|iPhone|Social Games</t>
  </si>
  <si>
    <t>/organization/gismo-therapeutics</t>
  </si>
  <si>
    <t>/funding-round/582f60200d7676babf4eb679205d0f21</t>
  </si>
  <si>
    <t>/Organization/Nubefy</t>
  </si>
  <si>
    <t>Nubefy</t>
  </si>
  <si>
    <t>http://www.nubefy.com</t>
  </si>
  <si>
    <t>16-05-2011</t>
  </si>
  <si>
    <t>/funding-round/a32eeb92aea50d543411f3157f5dbada</t>
  </si>
  <si>
    <t>/Organization/Nubeliu</t>
  </si>
  <si>
    <t>NubeliU</t>
  </si>
  <si>
    <t>http://nubeliu.com</t>
  </si>
  <si>
    <t>Cloud Computing|Cloud Management|Enterprises|Enterprise Software|Virtualization</t>
  </si>
  <si>
    <t>/organization/gist</t>
  </si>
  <si>
    <t>/funding-round/ca5b00373370be0448fa0394b3a3b581</t>
  </si>
  <si>
    <t>/Organization/Nubelo</t>
  </si>
  <si>
    <t>nubelo</t>
  </si>
  <si>
    <t>http://www.nubelo.com</t>
  </si>
  <si>
    <t>/funding-round/e518732a605816149f5c70e884f7cb2e</t>
  </si>
  <si>
    <t>/Organization/Nubesis</t>
  </si>
  <si>
    <t>Bookitit</t>
  </si>
  <si>
    <t>http://www.bookitit.com</t>
  </si>
  <si>
    <t>Coupons|CRM|Online Scheduling|Payments</t>
  </si>
  <si>
    <t>Paterna</t>
  </si>
  <si>
    <t>/organization/git-sistemas-ltda</t>
  </si>
  <si>
    <t>/funding-round/3c5f85c09b71fd49397ee5763b4a8d2f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gitcafe</t>
  </si>
  <si>
    <t>/funding-round/4c3073b7beb1edf33b5019635b2cd13d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github</t>
  </si>
  <si>
    <t>/funding-round/49182d090879aebb464ac8ed65ccb936</t>
  </si>
  <si>
    <t>/Organization/Nubisio</t>
  </si>
  <si>
    <t>Nubisio</t>
  </si>
  <si>
    <t>http://nubisio.com</t>
  </si>
  <si>
    <t>/funding-round/832c355752493421cdb8a3509d6f359e</t>
  </si>
  <si>
    <t>/Organization/Nubity</t>
  </si>
  <si>
    <t>Nubity</t>
  </si>
  <si>
    <t>http://www.nubity.com</t>
  </si>
  <si>
    <t>/organization/gitlab-com</t>
  </si>
  <si>
    <t>/funding-round/31328daec76f638d435609ce29ace645</t>
  </si>
  <si>
    <t>/Organization/Nubleer-Media</t>
  </si>
  <si>
    <t>Nubleer Media</t>
  </si>
  <si>
    <t>http://www.nubleer.com</t>
  </si>
  <si>
    <t>Content|Media|News</t>
  </si>
  <si>
    <t>/funding-round/ab98b218ccc0d07b0e5f3ab636141d66</t>
  </si>
  <si>
    <t>/Organization/Nubli</t>
  </si>
  <si>
    <t>Nubli</t>
  </si>
  <si>
    <t>http://nubli.com</t>
  </si>
  <si>
    <t>/funding-round/b58cad6f9b3c61090695315b96cc8930</t>
  </si>
  <si>
    <t>/Organization/Nubot</t>
  </si>
  <si>
    <t>nubot</t>
  </si>
  <si>
    <t>http://nubot.me</t>
  </si>
  <si>
    <t>/organization/gitprime</t>
  </si>
  <si>
    <t>/funding-round/c048da852fc8193358348e34e1b240b3</t>
  </si>
  <si>
    <t>/Organization/Nubridges</t>
  </si>
  <si>
    <t>nuBridges</t>
  </si>
  <si>
    <t>https://www.nubridges.com</t>
  </si>
  <si>
    <t>/organization/gitr</t>
  </si>
  <si>
    <t>/funding-round/bb879a8c51666d768c201d1560ff0270</t>
  </si>
  <si>
    <t>/Organization/Nucana-Biomed</t>
  </si>
  <si>
    <t>NuCana BioMed</t>
  </si>
  <si>
    <t>http://www.nucanabiomed.com</t>
  </si>
  <si>
    <t>/funding-round/be539015c5a486db7857857da946ac71</t>
  </si>
  <si>
    <t>/Organization/Nuclea-Biotechnologies</t>
  </si>
  <si>
    <t>Nuclea Biotechnologies</t>
  </si>
  <si>
    <t>http://www.nucleabio.com</t>
  </si>
  <si>
    <t>Pittsfield</t>
  </si>
  <si>
    <t>/funding-round/efb62bc8526b7425d76c927992a9451b</t>
  </si>
  <si>
    <t>/Organization/Nuclear-Solutions</t>
  </si>
  <si>
    <t>Nuclear Solutions</t>
  </si>
  <si>
    <t>http://www.nuclearsolutions.com/</t>
  </si>
  <si>
    <t>/organization/gitter</t>
  </si>
  <si>
    <t>/funding-round/13158b840533c1f1cc06164314f8e4ad</t>
  </si>
  <si>
    <t>/Organization/Nucleator</t>
  </si>
  <si>
    <t>Nucleator</t>
  </si>
  <si>
    <t>/organization/giv-to</t>
  </si>
  <si>
    <t>/funding-round/8a1d8832afca566c55e8b2ea051e0b37</t>
  </si>
  <si>
    <t>/Organization/Nucleonics</t>
  </si>
  <si>
    <t>Nucleonics</t>
  </si>
  <si>
    <t>/organization/givecorps</t>
  </si>
  <si>
    <t>/funding-round/439fc262c625dd93c8d7f700893c3afd</t>
  </si>
  <si>
    <t>/Organization/Nucleus</t>
  </si>
  <si>
    <t>Nucleus</t>
  </si>
  <si>
    <t>http://www.nucleuslife.com</t>
  </si>
  <si>
    <t>/funding-round/a6b538c2631818286bf00a68dfba1d72</t>
  </si>
  <si>
    <t>/Organization/Nucleus-Research</t>
  </si>
  <si>
    <t>Nucleus Research</t>
  </si>
  <si>
    <t>http://lets-yup.com</t>
  </si>
  <si>
    <t>/organization/giveffect</t>
  </si>
  <si>
    <t>/funding-round/1e40620452f76c548534d9674dc77d51</t>
  </si>
  <si>
    <t>/Organization/Nuconomy</t>
  </si>
  <si>
    <t>NuConomy</t>
  </si>
  <si>
    <t>http://www.nuconomy.com</t>
  </si>
  <si>
    <t>/organization/giveforward</t>
  </si>
  <si>
    <t>/funding-round/9dc805a21ff6786f48677f9624396ef0</t>
  </si>
  <si>
    <t>/Organization/Nucore-Technologies-Inc</t>
  </si>
  <si>
    <t>NuCore Technologies Inc.</t>
  </si>
  <si>
    <t>/funding-round/c127ebf139f97709a7e452010ce6f442</t>
  </si>
  <si>
    <t>/Organization/Nucurrent</t>
  </si>
  <si>
    <t>NuCurrent</t>
  </si>
  <si>
    <t>http://nucurrent.com</t>
  </si>
  <si>
    <t>Hardware|Mobile|Semiconductors|Wireless</t>
  </si>
  <si>
    <t>/funding-round/fb03dc7c03a85a859b91baab35e501f8</t>
  </si>
  <si>
    <t>/Organization/Nuday-Games</t>
  </si>
  <si>
    <t>Nuday Games</t>
  </si>
  <si>
    <t>http://www.nudaygames.com</t>
  </si>
  <si>
    <t>Entertainment|Games|Music|Social Media</t>
  </si>
  <si>
    <t>/organization/givegab</t>
  </si>
  <si>
    <t>/funding-round/097e352689b14de7b58c059e278496e3</t>
  </si>
  <si>
    <t>/Organization/Nudestix</t>
  </si>
  <si>
    <t>NUDESTIX</t>
  </si>
  <si>
    <t>http://www.nudestix.com</t>
  </si>
  <si>
    <t>/funding-round/858f61bc733e640d9c7d4dba27157cf3</t>
  </si>
  <si>
    <t>/Organization/Nudge-5</t>
  </si>
  <si>
    <t>Nudj</t>
  </si>
  <si>
    <t>http://nudj.co</t>
  </si>
  <si>
    <t>/funding-round/8b26e3a73f127233f8516e2fb8086f9c</t>
  </si>
  <si>
    <t>/Organization/Nudge-Inc</t>
  </si>
  <si>
    <t>Nudge</t>
  </si>
  <si>
    <t>http://nudgeyourself.com</t>
  </si>
  <si>
    <t>/organization/giveit100</t>
  </si>
  <si>
    <t>/funding-round/ae49a2faf20751e5a451ce698b3d27e1</t>
  </si>
  <si>
    <t>/Organization/Nudgerx</t>
  </si>
  <si>
    <t>NudgeRx</t>
  </si>
  <si>
    <t>http://www.nudgerx.com</t>
  </si>
  <si>
    <t>/organization/givella-llc</t>
  </si>
  <si>
    <t>/funding-round/423976b1880895e260d0f33f61a3cec4</t>
  </si>
  <si>
    <t>/Organization/Nudgespot</t>
  </si>
  <si>
    <t>Nudgespot</t>
  </si>
  <si>
    <t>http://www.nudgespot.com</t>
  </si>
  <si>
    <t>Customer Support Tools|Email Marketing|Marketing Automation|Messaging|SaaS</t>
  </si>
  <si>
    <t>/organization/giveloop</t>
  </si>
  <si>
    <t>/funding-round/32895bd8ed1faf9e604ebdbac28fa3f0</t>
  </si>
  <si>
    <t>/Organization/Nudipay-Mobile-Payment</t>
  </si>
  <si>
    <t>Nudipay Mobile Payment</t>
  </si>
  <si>
    <t>http://nudipay.com/</t>
  </si>
  <si>
    <t>E-Commerce|FinTech|Mobile Commerce</t>
  </si>
  <si>
    <t>/organization/givemesport</t>
  </si>
  <si>
    <t>/funding-round/16528d3ceb13d6f8332e1f08a26dbd99</t>
  </si>
  <si>
    <t>/Organization/Nudjed</t>
  </si>
  <si>
    <t>Nudjed</t>
  </si>
  <si>
    <t>http://www.nudjed.com</t>
  </si>
  <si>
    <t>Fitness|Health and Wellness|Personal Health|Training</t>
  </si>
  <si>
    <t>/funding-round/259e5da5c789a6990fd4725414cb7066</t>
  </si>
  <si>
    <t>/Organization/Nuelle</t>
  </si>
  <si>
    <t>Nuelle</t>
  </si>
  <si>
    <t>http://www.nuelle.com</t>
  </si>
  <si>
    <t>/organization/givemetap</t>
  </si>
  <si>
    <t>/funding-round/33e3ecdae1548c9c0fa5c27edb87d901</t>
  </si>
  <si>
    <t>/Organization/Nuenz-Ltd</t>
  </si>
  <si>
    <t>Nuenz</t>
  </si>
  <si>
    <t>http://www.nuenz.co.nz/</t>
  </si>
  <si>
    <t>/organization/given-goods</t>
  </si>
  <si>
    <t>/funding-round/9af2843dbeb7c1f1f8fa0c29ec93c430</t>
  </si>
  <si>
    <t>/Organization/Nuevo-Midstream</t>
  </si>
  <si>
    <t>Nuevo Midstream</t>
  </si>
  <si>
    <t>http://www.nuevomidstream.com/</t>
  </si>
  <si>
    <t>Clean Technology|Gas|Oil|Transportation</t>
  </si>
  <si>
    <t>/funding-round/9bc8f640c3ebf9324e514f2f568ff11d</t>
  </si>
  <si>
    <t>/Organization/Nuevolution</t>
  </si>
  <si>
    <t>Nuevolution</t>
  </si>
  <si>
    <t>http://www.nuevolution.com</t>
  </si>
  <si>
    <t>/funding-round/d53a8806370e2a5f6c36019d62439492</t>
  </si>
  <si>
    <t>/Organization/Nuevora</t>
  </si>
  <si>
    <t>Nuevora</t>
  </si>
  <si>
    <t>http://www.nuevora.com</t>
  </si>
  <si>
    <t>/organization/given-to</t>
  </si>
  <si>
    <t>/funding-round/15aeae2a9b826d23692eac34d248fc29</t>
  </si>
  <si>
    <t>/Organization/Nuevostage</t>
  </si>
  <si>
    <t>nuevoStage</t>
  </si>
  <si>
    <t>http://nuevoStage.com</t>
  </si>
  <si>
    <t>Concerts|Curated Web|Entertainment|Music|Ticketing</t>
  </si>
  <si>
    <t>/organization/givenext</t>
  </si>
  <si>
    <t>/funding-round/2df2c7a15b003076a82362f22cd78eb0</t>
  </si>
  <si>
    <t>/Organization/Nuffer-Estates-Investments</t>
  </si>
  <si>
    <t>Nuffer Estates &amp; Investments</t>
  </si>
  <si>
    <t>/organization/giveo</t>
  </si>
  <si>
    <t>/funding-round/d71475c054c05a07b6c31bae8ca5690d</t>
  </si>
  <si>
    <t>/Organization/Nuflick</t>
  </si>
  <si>
    <t>NuFlick</t>
  </si>
  <si>
    <t>http://nuflick.com</t>
  </si>
  <si>
    <t>Games|Video on Demand|Video Streaming</t>
  </si>
  <si>
    <t>/organization/giveprops</t>
  </si>
  <si>
    <t>/funding-round/31ce71b141adf95ff74adf58c70f2916</t>
  </si>
  <si>
    <t>/Organization/Nuforce</t>
  </si>
  <si>
    <t>Nuforce</t>
  </si>
  <si>
    <t>http://www.nuforce.com</t>
  </si>
  <si>
    <t>/organization/giver</t>
  </si>
  <si>
    <t>/funding-round/6ea8fb83874627bdf72acb05974eed67</t>
  </si>
  <si>
    <t>/Organization/Nugen-Technologies</t>
  </si>
  <si>
    <t>NuGEN Technologies</t>
  </si>
  <si>
    <t>http://nugen.com</t>
  </si>
  <si>
    <t>/organization/givespark</t>
  </si>
  <si>
    <t>/funding-round/26af55153c545c75edd31df1acd27813</t>
  </si>
  <si>
    <t>/Organization/Nugene-International</t>
  </si>
  <si>
    <t>NuGene International</t>
  </si>
  <si>
    <t>http://www.nugene.com</t>
  </si>
  <si>
    <t>/organization/givesurance</t>
  </si>
  <si>
    <t>/funding-round/5dc0134761df53b6e2fa93c63113193a</t>
  </si>
  <si>
    <t>/Organization/Nugg-It</t>
  </si>
  <si>
    <t>Nugg-it</t>
  </si>
  <si>
    <t>http://launch.nugg-it.com</t>
  </si>
  <si>
    <t>/funding-round/8b82ca034e9ac30bb66ec21c730ea0f4</t>
  </si>
  <si>
    <t>/Organization/Nugg-Solutions</t>
  </si>
  <si>
    <t>Nugg Solutions</t>
  </si>
  <si>
    <t>http://betterteams.nugg.co/</t>
  </si>
  <si>
    <t>/funding-round/afda87b5d2746ee908f568a9bc0d5452</t>
  </si>
  <si>
    <t>/Organization/Nuggeta</t>
  </si>
  <si>
    <t>Nuggeta</t>
  </si>
  <si>
    <t>http://www.nuggeta.com</t>
  </si>
  <si>
    <t>/organization/giveter</t>
  </si>
  <si>
    <t>/funding-round/b99b5f84354ccd3d3a4f47d653031f93</t>
  </si>
  <si>
    <t>/Organization/Nuhabitat</t>
  </si>
  <si>
    <t>NuHabitat</t>
  </si>
  <si>
    <t>http://www.nuhabitat.com</t>
  </si>
  <si>
    <t>Real Estate|SaaS</t>
  </si>
  <si>
    <t>/organization/givetoken</t>
  </si>
  <si>
    <t>/funding-round/26ba44a1cd017e1998545046aeb2361c</t>
  </si>
  <si>
    <t>/Organization/Nuhook</t>
  </si>
  <si>
    <t>Nuhook</t>
  </si>
  <si>
    <t>http://www.nuhook.com</t>
  </si>
  <si>
    <t>/organization/givey</t>
  </si>
  <si>
    <t>/funding-round/587829ce0c3c2c97525bcbefb68e39a3</t>
  </si>
  <si>
    <t>/Organization/Nuiku</t>
  </si>
  <si>
    <t>Nuiku</t>
  </si>
  <si>
    <t>http://nuiku.com</t>
  </si>
  <si>
    <t>/organization/giving-assistant</t>
  </si>
  <si>
    <t>/funding-round/1ddb7c3bc4c52f8be8e7b6fe92d07bf6</t>
  </si>
  <si>
    <t>/Organization/Nuiteq</t>
  </si>
  <si>
    <t>NUITEQ</t>
  </si>
  <si>
    <t>http://www.nuiteq.com</t>
  </si>
  <si>
    <t>EdTech|Education|K-12 Education|Software</t>
  </si>
  <si>
    <t>Skellefteå</t>
  </si>
  <si>
    <t>/funding-round/c5faf2f948d84a32b42f9dc9c7c0eebb</t>
  </si>
  <si>
    <t>/Organization/Nuji</t>
  </si>
  <si>
    <t>Nuji</t>
  </si>
  <si>
    <t>http://www.nuji.com</t>
  </si>
  <si>
    <t>Curated Web|Shopping|Social Media</t>
  </si>
  <si>
    <t>/organization/giving-gets-results</t>
  </si>
  <si>
    <t>/funding-round/9dca892a4ee897aa80445f6fd0c4b6aa</t>
  </si>
  <si>
    <t>/Organization/Nujira</t>
  </si>
  <si>
    <t>Nujira</t>
  </si>
  <si>
    <t>http://www.nujira.com</t>
  </si>
  <si>
    <t>/organization/givit</t>
  </si>
  <si>
    <t>/funding-round/28c447bb4185d1203431b8fa83421349</t>
  </si>
  <si>
    <t>/Organization/Nujj</t>
  </si>
  <si>
    <t>Nujj</t>
  </si>
  <si>
    <t>http://nujj.me</t>
  </si>
  <si>
    <t>/organization/givkwik</t>
  </si>
  <si>
    <t>/funding-round/6729552a6bb7ac27d7165518c410c107</t>
  </si>
  <si>
    <t>/Organization/Nuka-Indstries</t>
  </si>
  <si>
    <t>Nuka Indstries</t>
  </si>
  <si>
    <t>/funding-round/cfdd2bc44c6801f6ef272e1079d9d13e</t>
  </si>
  <si>
    <t>/Organization/Nukern</t>
  </si>
  <si>
    <t>Nukern</t>
  </si>
  <si>
    <t>https://www.nukern.com</t>
  </si>
  <si>
    <t>B2B|Billing|CRM|Customer Support Tools|Enterprise Software|SaaS|Web Hosting</t>
  </si>
  <si>
    <t>/organization/givted</t>
  </si>
  <si>
    <t>/funding-round/63a7daf3cd8662f410b79286e9feaf5d</t>
  </si>
  <si>
    <t>/Organization/Nukona</t>
  </si>
  <si>
    <t>Nukona</t>
  </si>
  <si>
    <t>http://www.nukona.com</t>
  </si>
  <si>
    <t>/organization/givu</t>
  </si>
  <si>
    <t>/funding-round/122636240ebff3a783aed743140c9c03</t>
  </si>
  <si>
    <t>/Organization/Nukotoys</t>
  </si>
  <si>
    <t>Nukotoys</t>
  </si>
  <si>
    <t>http://nukotoysinc.com</t>
  </si>
  <si>
    <t>/funding-round/41f57892748e0ce8ddb6f69a5623b847</t>
  </si>
  <si>
    <t>/Organization/Nulabel</t>
  </si>
  <si>
    <t>NuLabel</t>
  </si>
  <si>
    <t>http://nulabeltechnologies.com</t>
  </si>
  <si>
    <t>/funding-round/43f9ee131c3371803bbea0ce67b6215e</t>
  </si>
  <si>
    <t>/Organization/Nulato</t>
  </si>
  <si>
    <t>NULATO</t>
  </si>
  <si>
    <t>http://nulato.com</t>
  </si>
  <si>
    <t>/organization/givver</t>
  </si>
  <si>
    <t>/funding-round/f899d8d82fcb87d2ff558b1cddd65e87</t>
  </si>
  <si>
    <t>/Organization/Nulife-Recovery</t>
  </si>
  <si>
    <t>NuLife Recovery</t>
  </si>
  <si>
    <t>http://harptreatment.com</t>
  </si>
  <si>
    <t>Health and Wellness|Internet</t>
  </si>
  <si>
    <t>/organization/gix</t>
  </si>
  <si>
    <t>/funding-round/bf9a854469d3cd0d56c5b1469fcb9375</t>
  </si>
  <si>
    <t>/Organization/Nullpointer</t>
  </si>
  <si>
    <t>NullPointer</t>
  </si>
  <si>
    <t>Apps|Mobile|Sensors</t>
  </si>
  <si>
    <t>/organization/giysicini</t>
  </si>
  <si>
    <t>/funding-round/b9869f50b42909bcae4baeed42c17f89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gizlo</t>
  </si>
  <si>
    <t>/funding-round/4f294fa1976ba92ac675091d67a319a8</t>
  </si>
  <si>
    <t>/Organization/Nulu</t>
  </si>
  <si>
    <t>Nulu</t>
  </si>
  <si>
    <t>http://www.nulu.com</t>
  </si>
  <si>
    <t>Education|English-Speaking|Language Learning|News</t>
  </si>
  <si>
    <t>/organization/gizmo</t>
  </si>
  <si>
    <t>/funding-round/a20167a29c4138fb7ac02c60513e43cb</t>
  </si>
  <si>
    <t>/Organization/Numa</t>
  </si>
  <si>
    <t>NUMA</t>
  </si>
  <si>
    <t>https://www.numa.paris</t>
  </si>
  <si>
    <t>Event Management|Innovation Management|Startups</t>
  </si>
  <si>
    <t>/funding-round/af41dc5f2d4cf59640f404327bfb1f1a</t>
  </si>
  <si>
    <t>/Organization/Numara</t>
  </si>
  <si>
    <t>Numara Software France</t>
  </si>
  <si>
    <t>http://www.criston.com</t>
  </si>
  <si>
    <t>/organization/gizmofive</t>
  </si>
  <si>
    <t>/funding-round/d8aa66f8fee1d585da4a6879e4b6b348</t>
  </si>
  <si>
    <t>/Organization/Numares-Gmbh</t>
  </si>
  <si>
    <t>numares GmbH</t>
  </si>
  <si>
    <t>http://www.numares-health.com/index.php/?id=48</t>
  </si>
  <si>
    <t>/organization/gizmox</t>
  </si>
  <si>
    <t>/funding-round/0cb6e43a9979aa87dd0405290a453a3b</t>
  </si>
  <si>
    <t>/Organization/Numari</t>
  </si>
  <si>
    <t>Numari</t>
  </si>
  <si>
    <t>http://www.numari.com</t>
  </si>
  <si>
    <t>/funding-round/d932e108a225651b453c9c9956944d3b</t>
  </si>
  <si>
    <t>/Organization/Numascale</t>
  </si>
  <si>
    <t>Numascale</t>
  </si>
  <si>
    <t>http://www.numascale.com</t>
  </si>
  <si>
    <t>/funding-round/f62f47a2eccb944b96e4e68546373465</t>
  </si>
  <si>
    <t>/Organization/Numat-Technologies</t>
  </si>
  <si>
    <t>NuMat Technologies</t>
  </si>
  <si>
    <t>http://numat-tech.com</t>
  </si>
  <si>
    <t>/organization/gizmoz</t>
  </si>
  <si>
    <t>/funding-round/0c000adf4d173ebebbfc74d7e691f9e8</t>
  </si>
  <si>
    <t>/Organization/Number-1-Products-And-Services</t>
  </si>
  <si>
    <t>Number 1 Products and Services</t>
  </si>
  <si>
    <t>/funding-round/9a8f23776a3ed28d9875e752b72a50d1</t>
  </si>
  <si>
    <t>/Organization/Number-100</t>
  </si>
  <si>
    <t>Number 100</t>
  </si>
  <si>
    <t>http://www.data100.com.cn</t>
  </si>
  <si>
    <t>/funding-round/f612b1880ad6338fd3e585f9b3f27cdd</t>
  </si>
  <si>
    <t>/Organization/Numberfire</t>
  </si>
  <si>
    <t>numberFire</t>
  </si>
  <si>
    <t>http://numberfire.com</t>
  </si>
  <si>
    <t>Big Data|Opinions|Sports</t>
  </si>
  <si>
    <t>/organization/gjestland-film</t>
  </si>
  <si>
    <t>/funding-round/e4710d06a66d6631f49940155043d81a</t>
  </si>
  <si>
    <t>/Organization/Numberfour</t>
  </si>
  <si>
    <t>NumberFour</t>
  </si>
  <si>
    <t>http://numberfour.eu</t>
  </si>
  <si>
    <t>/organization/gkill-city</t>
  </si>
  <si>
    <t>/funding-round/261bf9680f1ee7d02e6ef7ac9e624fc1</t>
  </si>
  <si>
    <t>/Organization/Numbermall</t>
  </si>
  <si>
    <t>NumberMall</t>
  </si>
  <si>
    <t>http://www.numbermall.com/</t>
  </si>
  <si>
    <t>/organization/gkn-globokasnet</t>
  </si>
  <si>
    <t>/funding-round/dae6ea140bfe6947285c1dff987dcedc</t>
  </si>
  <si>
    <t>/Organization/Numberpicture</t>
  </si>
  <si>
    <t>NumberPicture</t>
  </si>
  <si>
    <t>http://numberpicture.com</t>
  </si>
  <si>
    <t>Data Visualization|Graphics|Software</t>
  </si>
  <si>
    <t>/organization/glaceau</t>
  </si>
  <si>
    <t>/funding-round/0bdad44912166b8d509de53fd9e0eb87</t>
  </si>
  <si>
    <t>/Organization/Numberstation-Llc</t>
  </si>
  <si>
    <t>Rewind</t>
  </si>
  <si>
    <t>http://www.getrewind.co</t>
  </si>
  <si>
    <t>Messaging|Social Media|Social Media Platforms</t>
  </si>
  <si>
    <t>/organization/glaciar-music</t>
  </si>
  <si>
    <t>/funding-round/3e38a8841c6834cb266a1377db9eba1e</t>
  </si>
  <si>
    <t>/Organization/Numblebee</t>
  </si>
  <si>
    <t>Numblebee</t>
  </si>
  <si>
    <t>http://www.numblebee.com</t>
  </si>
  <si>
    <t>Health Care|Manufacturing|Medical</t>
  </si>
  <si>
    <t>/organization/glacier-bay</t>
  </si>
  <si>
    <t>/funding-round/08b179ec318582e2bd099e7c5edbafd1</t>
  </si>
  <si>
    <t>/Organization/Numbrs-Ag</t>
  </si>
  <si>
    <t>Numbrs AG</t>
  </si>
  <si>
    <t>http://www.centralway.com</t>
  </si>
  <si>
    <t>Apps|Banking|Finance|Lifestyle|Mobile</t>
  </si>
  <si>
    <t>21-09-2012</t>
  </si>
  <si>
    <t>/funding-round/17d823b1a0d221d2cc37a44de02ad2fa</t>
  </si>
  <si>
    <t>/Organization/Nume-Health</t>
  </si>
  <si>
    <t>NuMe Health</t>
  </si>
  <si>
    <t>http://www.numehealth.com</t>
  </si>
  <si>
    <t>/funding-round/44fae1d504860a48551d5fd865cfadb7</t>
  </si>
  <si>
    <t>/Organization/Numecent</t>
  </si>
  <si>
    <t>Numecent</t>
  </si>
  <si>
    <t>http://numecent.com</t>
  </si>
  <si>
    <t>/organization/glad-to-have-you</t>
  </si>
  <si>
    <t>/funding-round/1ac4b69dd44bc98f5407f6c6363f19b5</t>
  </si>
  <si>
    <t>/Organization/Numedeon</t>
  </si>
  <si>
    <t>Numedeon</t>
  </si>
  <si>
    <t>http://www.numedeon.com/smmk/frontOffice/lobby</t>
  </si>
  <si>
    <t>/organization/gladfly-2</t>
  </si>
  <si>
    <t>/funding-round/a8c2f580b4ffb2b87b9a788bbf699098</t>
  </si>
  <si>
    <t>/Organization/Numedii</t>
  </si>
  <si>
    <t>NuMedii</t>
  </si>
  <si>
    <t>http://numedii.com</t>
  </si>
  <si>
    <t>/organization/gladitood</t>
  </si>
  <si>
    <t>/funding-round/77365095b481feac498541b604d8c776</t>
  </si>
  <si>
    <t>/Organization/Numerate</t>
  </si>
  <si>
    <t>Numerate</t>
  </si>
  <si>
    <t>http://www.numerate.com</t>
  </si>
  <si>
    <t>18-03-2007</t>
  </si>
  <si>
    <t>/organization/gladius-pharmaceuticals</t>
  </si>
  <si>
    <t>/funding-round/a830560e3951ff324520a82a10a115ab</t>
  </si>
  <si>
    <t>/Organization/Numerex</t>
  </si>
  <si>
    <t>Numerex</t>
  </si>
  <si>
    <t>http://www.numerex.com</t>
  </si>
  <si>
    <t>B2B|Business Services|Enterprises|Governments|M2M|Mobile|Technology</t>
  </si>
  <si>
    <t>/organization/gladstone-analytics</t>
  </si>
  <si>
    <t>/funding-round/a73e43ae0b8208fc9f0e0785b9f58b0a</t>
  </si>
  <si>
    <t>/Organization/Numerify</t>
  </si>
  <si>
    <t>Numerify</t>
  </si>
  <si>
    <t>http://numerify.com</t>
  </si>
  <si>
    <t>Analytics|Corporate IT|IT Management</t>
  </si>
  <si>
    <t>/organization/gladvertising-com</t>
  </si>
  <si>
    <t>/funding-round/b413218249964761c49a945a40766525</t>
  </si>
  <si>
    <t>/Organization/Numerous</t>
  </si>
  <si>
    <t>Numerous</t>
  </si>
  <si>
    <t>http://numerousapp.com/</t>
  </si>
  <si>
    <t>/organization/glam-2</t>
  </si>
  <si>
    <t>/funding-round/60924a48117eb667f379f4f3142588ef</t>
  </si>
  <si>
    <t>/Organization/Numex</t>
  </si>
  <si>
    <t>Numex</t>
  </si>
  <si>
    <t>http://www.InternetMercado.com</t>
  </si>
  <si>
    <t>/organization/glambox</t>
  </si>
  <si>
    <t>/funding-round/018936b1da1dce6a962e0bacd9996475</t>
  </si>
  <si>
    <t>/Organization/Numi-Tea</t>
  </si>
  <si>
    <t>Numi Tea</t>
  </si>
  <si>
    <t>http://www.numitea.com/</t>
  </si>
  <si>
    <t>/organization/glamcorner</t>
  </si>
  <si>
    <t>/funding-round/9b3c774565a301e5a350da2e520aa280</t>
  </si>
  <si>
    <t>/Organization/Numira-Biosciences</t>
  </si>
  <si>
    <t>Numira Biosciences</t>
  </si>
  <si>
    <t>http://www.numirabio.com</t>
  </si>
  <si>
    <t>/organization/glamit</t>
  </si>
  <si>
    <t>/funding-round/35ae9e0516e1e8620c5cf1251eb95c26</t>
  </si>
  <si>
    <t>/Organization/Nummorum</t>
  </si>
  <si>
    <t>Nummorum</t>
  </si>
  <si>
    <t>Finance|Investment Management|Services</t>
  </si>
  <si>
    <t>/funding-round/8c21e129490dab5bf09978250c9575b6</t>
  </si>
  <si>
    <t>/Organization/Nummularii</t>
  </si>
  <si>
    <t>Nummularii</t>
  </si>
  <si>
    <t>http://www.nummularii.com/</t>
  </si>
  <si>
    <t>/funding-round/959e2bec139faeb866008ed54bce81c0</t>
  </si>
  <si>
    <t>/Organization/Numoni</t>
  </si>
  <si>
    <t>Numoni</t>
  </si>
  <si>
    <t>http://www.numoni.com/</t>
  </si>
  <si>
    <t>/funding-round/98410dda190127f09fc308b47db6add2</t>
  </si>
  <si>
    <t>/Organization/Numonyx</t>
  </si>
  <si>
    <t>Numonyx</t>
  </si>
  <si>
    <t>http://www.numonyx.com</t>
  </si>
  <si>
    <t>Rolle</t>
  </si>
  <si>
    <t>/funding-round/a861adf363c6f385342c284c8e1885e5</t>
  </si>
  <si>
    <t>/Organization/Numote</t>
  </si>
  <si>
    <t>Numote</t>
  </si>
  <si>
    <t>http://www.numote.com</t>
  </si>
  <si>
    <t>Mobile|Television</t>
  </si>
  <si>
    <t>/organization/glammedia</t>
  </si>
  <si>
    <t>/funding-round/168bd08b36973f407cd7352635bf4644</t>
  </si>
  <si>
    <t>/Organization/Numotion</t>
  </si>
  <si>
    <t>Numotion</t>
  </si>
  <si>
    <t>http://www.numotion.com/</t>
  </si>
  <si>
    <t>/funding-round/24a9447e37f7a5ac1fcb177b920b01a1</t>
  </si>
  <si>
    <t>/Organization/Numvc</t>
  </si>
  <si>
    <t>nuMVC</t>
  </si>
  <si>
    <t>http://numvc.com</t>
  </si>
  <si>
    <t>/funding-round/2acb7748e9314d067247cbea95a50fc0</t>
  </si>
  <si>
    <t>/Organization/Nunook-Interactive</t>
  </si>
  <si>
    <t>Nunook Interactive</t>
  </si>
  <si>
    <t>http://www.nunook.com</t>
  </si>
  <si>
    <t>/funding-round/3a538fc37fb969345230ccc482d0b827</t>
  </si>
  <si>
    <t>/Organization/Nuodb</t>
  </si>
  <si>
    <t>NuoDB</t>
  </si>
  <si>
    <t>http://www.nuodb.com</t>
  </si>
  <si>
    <t>/funding-round/3ce1861a15821cf76081ad1e848a1a51</t>
  </si>
  <si>
    <t>/Organization/Nuoffer</t>
  </si>
  <si>
    <t>NUOFFER</t>
  </si>
  <si>
    <t>http://www.nuoffer.com</t>
  </si>
  <si>
    <t>/funding-round/3cf6a579a85f9cbe4dca50763a9b530f</t>
  </si>
  <si>
    <t>/Organization/Nuokang-Medicine</t>
  </si>
  <si>
    <t>Nuokang Medicine</t>
  </si>
  <si>
    <t>http://www.lnnk.com</t>
  </si>
  <si>
    <t>/funding-round/624e02dcea70e868dc38831c41e09997</t>
  </si>
  <si>
    <t>/Organization/Nuon-Therapeutics</t>
  </si>
  <si>
    <t>Nuon Therapeutics</t>
  </si>
  <si>
    <t>http://www.nuontherapeutics.com</t>
  </si>
  <si>
    <t>/funding-round/6aca6ad162ee07ec12437b9df188e3fc</t>
  </si>
  <si>
    <t>/Organization/Nuorder</t>
  </si>
  <si>
    <t>NuORDER</t>
  </si>
  <si>
    <t>http://www.nuorder.com</t>
  </si>
  <si>
    <t>B2B|E-Commerce|Fashion|Internet|Marketplaces|SaaS|Wholesale</t>
  </si>
  <si>
    <t>/funding-round/834b04416998663c5f6883e1ccc1af87</t>
  </si>
  <si>
    <t>/Organization/Nuortho-Surgical</t>
  </si>
  <si>
    <t>NuOrtho Surgical</t>
  </si>
  <si>
    <t>http://nuorthosurgical.com</t>
  </si>
  <si>
    <t>/funding-round/84e723f830c197577bf6f8b87ea6ccc7</t>
  </si>
  <si>
    <t>/Organization/Nuovo-Biologics</t>
  </si>
  <si>
    <t>Nuovo Biologics</t>
  </si>
  <si>
    <t>http://www.nuovobiologics.com</t>
  </si>
  <si>
    <t>/funding-round/e6add2399ff37c4076f1f25d558f71c3</t>
  </si>
  <si>
    <t>/Organization/Nuovo-Film</t>
  </si>
  <si>
    <t>Nuovo Film</t>
  </si>
  <si>
    <t>http://www.nuovofilm.com/</t>
  </si>
  <si>
    <t>/organization/glamorous-travel</t>
  </si>
  <si>
    <t>/funding-round/3ef01edef765df78f21f8e0e2a7cbae9</t>
  </si>
  <si>
    <t>/Organization/Nuovo-Wind</t>
  </si>
  <si>
    <t>Nuovo Wind</t>
  </si>
  <si>
    <t>/organization/glamorsky-inc</t>
  </si>
  <si>
    <t>/funding-round/dc59d7f42d83de59efd8fbecd2fda6d6</t>
  </si>
  <si>
    <t>/Organization/Nupad</t>
  </si>
  <si>
    <t>NuPad</t>
  </si>
  <si>
    <t>http://nupad.co</t>
  </si>
  <si>
    <t>Apps|Marketplaces|Mobile|Real Estate</t>
  </si>
  <si>
    <t>/organization/glamour-com-ng</t>
  </si>
  <si>
    <t>/funding-round/75c2569ea1889e7b610d9f3fc8f89444</t>
  </si>
  <si>
    <t>/Organization/Nupark</t>
  </si>
  <si>
    <t>NuPark</t>
  </si>
  <si>
    <t>http://www.nupark.com/</t>
  </si>
  <si>
    <t>/organization/glamour-sales-holding</t>
  </si>
  <si>
    <t>/funding-round/7bc765331c23c812c19a33bdda8fd873</t>
  </si>
  <si>
    <t>/Organization/Nupathe</t>
  </si>
  <si>
    <t>NuPathe</t>
  </si>
  <si>
    <t>http://www.nupathe.com</t>
  </si>
  <si>
    <t>Biotechnology|Healthcare Services</t>
  </si>
  <si>
    <t>/organization/glampinghub-com</t>
  </si>
  <si>
    <t>/funding-round/16da79a0ec70905df4473a43dd8464f5</t>
  </si>
  <si>
    <t>/Organization/Nupotential</t>
  </si>
  <si>
    <t>NuPotential</t>
  </si>
  <si>
    <t>http://nupotential.com</t>
  </si>
  <si>
    <t>/funding-round/72183aba3d946047c05634f69368463b</t>
  </si>
  <si>
    <t>/Organization/Nupremis</t>
  </si>
  <si>
    <t>Nupremis</t>
  </si>
  <si>
    <t>http://htttp//www.nupremis.com</t>
  </si>
  <si>
    <t>Developer APIs|Enterprise Software|Information Technology</t>
  </si>
  <si>
    <t>/organization/glamsquad</t>
  </si>
  <si>
    <t>/funding-round/20f3970e0a4366d906aa358a16f7b066</t>
  </si>
  <si>
    <t>/Organization/Nupsys</t>
  </si>
  <si>
    <t>nuPSYS</t>
  </si>
  <si>
    <t>http://nupsys.com/</t>
  </si>
  <si>
    <t>Computers|Enterprise Search|Software</t>
  </si>
  <si>
    <t>/funding-round/91f47cbcbf1e9e6e254e2391063eb5ea</t>
  </si>
  <si>
    <t>/Organization/Nura</t>
  </si>
  <si>
    <t>Nura</t>
  </si>
  <si>
    <t>http://nurainc.com</t>
  </si>
  <si>
    <t>/funding-round/94f2612a8515dd24a0b03978ba533d82</t>
  </si>
  <si>
    <t>/Organization/Nurego</t>
  </si>
  <si>
    <t>Nurego</t>
  </si>
  <si>
    <t>http://nurego.com</t>
  </si>
  <si>
    <t>/organization/glamstand-inc</t>
  </si>
  <si>
    <t>/funding-round/1163033cf841bf95739ed4cb57088301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glance-2</t>
  </si>
  <si>
    <t>/funding-round/7a01e31074796daca740da44c127c313</t>
  </si>
  <si>
    <t>/Organization/Nurien-Software</t>
  </si>
  <si>
    <t>Nurien Software</t>
  </si>
  <si>
    <t>http://www.nurien.com/nurien/kor/main.php</t>
  </si>
  <si>
    <t>Social Media|Virtual Worlds</t>
  </si>
  <si>
    <t>/organization/glance-app</t>
  </si>
  <si>
    <t>/funding-round/f3cbaee15c9aa8eccff9f8bc9cf1fcd2</t>
  </si>
  <si>
    <t>/Organization/Nurigene</t>
  </si>
  <si>
    <t>Nurigene</t>
  </si>
  <si>
    <t>http://nurigene.com</t>
  </si>
  <si>
    <t>/organization/glance-labs</t>
  </si>
  <si>
    <t>/funding-round/4afe19b7ad66f63f6a93b2b31d493366</t>
  </si>
  <si>
    <t>/Organization/Nuritas</t>
  </si>
  <si>
    <t>Nuritas</t>
  </si>
  <si>
    <t>http://nuritas.com</t>
  </si>
  <si>
    <t>Bioinformatics|Biotechnology|Data Mining</t>
  </si>
  <si>
    <t>/organization/glancenews</t>
  </si>
  <si>
    <t>/funding-round/fc5c5eefedbf2c3ad9c6f92b4c439bf8</t>
  </si>
  <si>
    <t>/Organization/Nurix</t>
  </si>
  <si>
    <t>Nurix</t>
  </si>
  <si>
    <t>http://nurix-inc.com</t>
  </si>
  <si>
    <t>/organization/gland-pharma</t>
  </si>
  <si>
    <t>/funding-round/fe9ead969f25557f17e819103b7f8205</t>
  </si>
  <si>
    <t>/Organization/Nuro-Pharma</t>
  </si>
  <si>
    <t>Nuro Pharma</t>
  </si>
  <si>
    <t>http://nuropharma.com</t>
  </si>
  <si>
    <t>/organization/glanse</t>
  </si>
  <si>
    <t>/funding-round/283ec4310f339799a80289ff197f9191</t>
  </si>
  <si>
    <t>/Organization/Nuro-Secure-Messaging-Ltd-</t>
  </si>
  <si>
    <t>Nuro Secure Messaging Ltd.</t>
  </si>
  <si>
    <t>http://www.nuro.im</t>
  </si>
  <si>
    <t>Computers|Messaging|Network Security</t>
  </si>
  <si>
    <t>/funding-round/6ff1cc66c35de70189e9ce4b87447af2</t>
  </si>
  <si>
    <t>/Organization/Nuroa</t>
  </si>
  <si>
    <t>Nuroa</t>
  </si>
  <si>
    <t>http://www.nuroa.es</t>
  </si>
  <si>
    <t>Home &amp; Garden|Real Estate|Search</t>
  </si>
  <si>
    <t>/organization/glarity</t>
  </si>
  <si>
    <t>/funding-round/755acdba053f58a5114705253bb9636e</t>
  </si>
  <si>
    <t>/Organization/Nuron-Biotech</t>
  </si>
  <si>
    <t>Nuron Biotech</t>
  </si>
  <si>
    <t>http://www.nuronbiotech.com</t>
  </si>
  <si>
    <t>/organization/glass</t>
  </si>
  <si>
    <t>/funding-round/b0b9b3fa6e82f9d3cab029681a85f492</t>
  </si>
  <si>
    <t>/Organization/Nurotron-Biotechnology</t>
  </si>
  <si>
    <t>Nurotron Biotechnology</t>
  </si>
  <si>
    <t>http://nurotron.com</t>
  </si>
  <si>
    <t>/organization/glass-marker</t>
  </si>
  <si>
    <t>/funding-round/859d4737c9d589046349d03a5bc27fbf</t>
  </si>
  <si>
    <t>/Organization/Nursebuddy</t>
  </si>
  <si>
    <t>NurseBuddy</t>
  </si>
  <si>
    <t>http://nursebuddy.fi</t>
  </si>
  <si>
    <t>/organization/glass-media</t>
  </si>
  <si>
    <t>/funding-round/cb7074009f3bd0becbebcdf08ed63a4e</t>
  </si>
  <si>
    <t>/Organization/Nursegrid</t>
  </si>
  <si>
    <t>NurseGrid</t>
  </si>
  <si>
    <t>http://www.nursegrid.com/</t>
  </si>
  <si>
    <t>Business Analytics|Health Care|Hospitals|SaaS</t>
  </si>
  <si>
    <t>/organization/glass-robot-studios-2</t>
  </si>
  <si>
    <t>/funding-round/71a113c9351a226f2f0b4942e0da8a2d</t>
  </si>
  <si>
    <t>/Organization/Nurseliability-Com</t>
  </si>
  <si>
    <t>NurseLiability.com</t>
  </si>
  <si>
    <t>http://nurseliability.com</t>
  </si>
  <si>
    <t>Insurance|Legal|Professional Services</t>
  </si>
  <si>
    <t>/organization/glassbeam-inc</t>
  </si>
  <si>
    <t>/funding-round/9300b3c367199e67c40071efa4ea64e7</t>
  </si>
  <si>
    <t>/Organization/Nursenav</t>
  </si>
  <si>
    <t>Nursenav</t>
  </si>
  <si>
    <t>http://nursenav.com</t>
  </si>
  <si>
    <t>North Charleston</t>
  </si>
  <si>
    <t>/funding-round/cd9b638f9806cd318c5df56aeb08fd90</t>
  </si>
  <si>
    <t>/Organization/Nurserybook</t>
  </si>
  <si>
    <t>NurseryBook</t>
  </si>
  <si>
    <t>http://nurserybook.net/home/</t>
  </si>
  <si>
    <t>High Schools|Kids|Parenting|Training</t>
  </si>
  <si>
    <t>/organization/glassbox</t>
  </si>
  <si>
    <t>/funding-round/1bd206cdded8bd95deafab192ced1b71</t>
  </si>
  <si>
    <t>/Organization/Nursing-Home-Quality</t>
  </si>
  <si>
    <t>Nursing Home Quality</t>
  </si>
  <si>
    <t>/funding-round/2f114e50087aeef50247a4d5a1891f86</t>
  </si>
  <si>
    <t>/Organization/Nurture-Inc</t>
  </si>
  <si>
    <t>Nurture, Inc.</t>
  </si>
  <si>
    <t>http://happyfamilybrands.com</t>
  </si>
  <si>
    <t>/funding-round/56e22a72f8fbbe0ca0cad40474d6447d</t>
  </si>
  <si>
    <t>/Organization/Nurturey</t>
  </si>
  <si>
    <t>Nurturey</t>
  </si>
  <si>
    <t>https://www.nurturey.com/</t>
  </si>
  <si>
    <t>Bromley</t>
  </si>
  <si>
    <t>/funding-round/7f0a165a517f1f6ad505c59eec655745</t>
  </si>
  <si>
    <t>/Organization/Nurturme</t>
  </si>
  <si>
    <t>NurturMe</t>
  </si>
  <si>
    <t>http://nurturme.com/</t>
  </si>
  <si>
    <t>Consumer Goods|Hospitality</t>
  </si>
  <si>
    <t>/funding-round/b14c3f9f07bb7f4d6d52d5a35ceafec3</t>
  </si>
  <si>
    <t>/Organization/Nuru-International</t>
  </si>
  <si>
    <t>Nuru International</t>
  </si>
  <si>
    <t>http://www.nuruinternational.org/</t>
  </si>
  <si>
    <t>Charity|Non Profit|Underserved Children</t>
  </si>
  <si>
    <t>/organization/glassbreakers</t>
  </si>
  <si>
    <t>/funding-round/2336df3b815dbd680f8edfcb88be9041</t>
  </si>
  <si>
    <t>/Organization/Nurulize-Inc</t>
  </si>
  <si>
    <t>Nurulize Inc.</t>
  </si>
  <si>
    <t>http://www.nurulize.com</t>
  </si>
  <si>
    <t>Software|Virtual Worlds</t>
  </si>
  <si>
    <t>/organization/glassdoor</t>
  </si>
  <si>
    <t>/funding-round/3317b6adfe59c7f67a7cd99431246ed2</t>
  </si>
  <si>
    <t>/Organization/Nuscale-Power</t>
  </si>
  <si>
    <t>NuScale Power</t>
  </si>
  <si>
    <t>http://www.nuscalepower.com</t>
  </si>
  <si>
    <t>/funding-round/72edaa18e42af080e0818a5c851f7c52</t>
  </si>
  <si>
    <t>/Organization/Nuscriptrx</t>
  </si>
  <si>
    <t>NuScriptRx</t>
  </si>
  <si>
    <t>http://www.nuscriptrx.com</t>
  </si>
  <si>
    <t>/funding-round/8894d996fea346ed66bfdcf4b2e74fef</t>
  </si>
  <si>
    <t>/Organization/Nuserv</t>
  </si>
  <si>
    <t>Nuserv</t>
  </si>
  <si>
    <t>http://nuservworld.com</t>
  </si>
  <si>
    <t>Information Services|Information Technology|IT Management|Technology</t>
  </si>
  <si>
    <t>/funding-round/dc05eb7d1f44340bc17aa749974e6adf</t>
  </si>
  <si>
    <t>/Organization/Nusirt</t>
  </si>
  <si>
    <t>Nusirt</t>
  </si>
  <si>
    <t>http://nusirt.com/</t>
  </si>
  <si>
    <t>/funding-round/e9e2dfe36cc68af5ed70d46e871006da</t>
  </si>
  <si>
    <t>/Organization/Nuskool</t>
  </si>
  <si>
    <t>NuSkool</t>
  </si>
  <si>
    <t>http://nuskool.com</t>
  </si>
  <si>
    <t>/funding-round/ea57938d85a9534ec7ee5228fe047bb8</t>
  </si>
  <si>
    <t>/Organization/Nusocket</t>
  </si>
  <si>
    <t>BeON Home</t>
  </si>
  <si>
    <t>http://beonhome.com</t>
  </si>
  <si>
    <t>Consumer Electronics|Hardware + Software|Security</t>
  </si>
  <si>
    <t>/organization/glassesgroupglobal</t>
  </si>
  <si>
    <t>/funding-round/3cbc8f0385b7bd43ec54b3519d5f8885</t>
  </si>
  <si>
    <t>/Organization/Nustay-Com</t>
  </si>
  <si>
    <t>Nustay.com</t>
  </si>
  <si>
    <t>http://nustay.com/</t>
  </si>
  <si>
    <t>/funding-round/f00b8092727c0e2daa666409f7e8fac8</t>
  </si>
  <si>
    <t>/Organization/Nusym-Technology</t>
  </si>
  <si>
    <t>Nusym Technology</t>
  </si>
  <si>
    <t>http://www.nusym.com</t>
  </si>
  <si>
    <t>/organization/glassesoff</t>
  </si>
  <si>
    <t>/funding-round/58452d52c81f765dbf88fef07ed8e38a</t>
  </si>
  <si>
    <t>/Organization/Nutanix</t>
  </si>
  <si>
    <t>Nutanix</t>
  </si>
  <si>
    <t>http://www.nutanix.com</t>
  </si>
  <si>
    <t>Enterprise Software|Storage|Virtualization</t>
  </si>
  <si>
    <t>/funding-round/6cc6d429892fd9d000925cb6d03c44fa</t>
  </si>
  <si>
    <t>/Organization/Nutech-Medical</t>
  </si>
  <si>
    <t>Nutech Medical</t>
  </si>
  <si>
    <t>http://nutechmedical.com</t>
  </si>
  <si>
    <t>/funding-round/a2b1e4784dcb1cf54bf60bdb55fcf35c</t>
  </si>
  <si>
    <t>/Organization/Nutech-Solutions</t>
  </si>
  <si>
    <t>NuTech Solutions</t>
  </si>
  <si>
    <t>http://www.nutechsolutions.com</t>
  </si>
  <si>
    <t>/organization/glassesusa</t>
  </si>
  <si>
    <t>/funding-round/eb236b69c9969f4217570869e794a7a9</t>
  </si>
  <si>
    <t>/Organization/Nutek-Orthopaedics</t>
  </si>
  <si>
    <t>Nutek Orthopaedics</t>
  </si>
  <si>
    <t>http://nutekortho.com</t>
  </si>
  <si>
    <t>/organization/glassful</t>
  </si>
  <si>
    <t>/funding-round/2cd078e394fc53dd91afeec623b9b7d4</t>
  </si>
  <si>
    <t>/Organization/Nutgee</t>
  </si>
  <si>
    <t>Nutgee</t>
  </si>
  <si>
    <t>http://www.nutgee.com/</t>
  </si>
  <si>
    <t>/funding-round/e072ef24879caf4fa356a3152dc74a5a</t>
  </si>
  <si>
    <t>/Organization/Nutiva</t>
  </si>
  <si>
    <t>Nutiva</t>
  </si>
  <si>
    <t>http://nutiva.com/</t>
  </si>
  <si>
    <t>/organization/glasshous</t>
  </si>
  <si>
    <t>/funding-round/fd7ca80fa5a998d679862cf69107eabd</t>
  </si>
  <si>
    <t>/Organization/Nutmeg</t>
  </si>
  <si>
    <t>Nutmeg</t>
  </si>
  <si>
    <t>http://www.nutmeg.com</t>
  </si>
  <si>
    <t>Finance|Investment Management|Personal Finance|Wealth Management</t>
  </si>
  <si>
    <t>/organization/glasshouse-international</t>
  </si>
  <si>
    <t>/funding-round/0f9721d73c6141057e17e24be78f55dc</t>
  </si>
  <si>
    <t>/Organization/Nutmeg-Education</t>
  </si>
  <si>
    <t>Nutmeg Education</t>
  </si>
  <si>
    <t>http://nutmegeducation.com</t>
  </si>
  <si>
    <t>Hobe Sound</t>
  </si>
  <si>
    <t>/organization/glasshouse-technologies</t>
  </si>
  <si>
    <t>/funding-round/067f2e5c9e80d01dca8fea1a9f37b543</t>
  </si>
  <si>
    <t>/Organization/Nutonian</t>
  </si>
  <si>
    <t>Nutonian</t>
  </si>
  <si>
    <t>http://www.nutonian.com</t>
  </si>
  <si>
    <t>/funding-round/0f6a02f41bf6bea1835e8461c8ddc489</t>
  </si>
  <si>
    <t>/Organization/Nutorious-Nut-Confections</t>
  </si>
  <si>
    <t>Nutorious Nut Confections</t>
  </si>
  <si>
    <t>http://nutoriousnuts.com</t>
  </si>
  <si>
    <t>/funding-round/113428f51dbd1e2417e73accebf75ee9</t>
  </si>
  <si>
    <t>/Organization/Nutrabolt</t>
  </si>
  <si>
    <t>Nutrabolt</t>
  </si>
  <si>
    <t>http://nutraboltinc.com/</t>
  </si>
  <si>
    <t>/funding-round/2d4f812fd6bc9af7afb9e5c0767aad21</t>
  </si>
  <si>
    <t>/Organization/Nutramed</t>
  </si>
  <si>
    <t>NutraMed</t>
  </si>
  <si>
    <t>http://nutramedinc.com</t>
  </si>
  <si>
    <t>/funding-round/2dc63f5d89bd72c3191730f99f9e3bfa</t>
  </si>
  <si>
    <t>/Organization/Nutraponics-Canada</t>
  </si>
  <si>
    <t>Nutraponics Canada</t>
  </si>
  <si>
    <t>http://nutraponics.ca/</t>
  </si>
  <si>
    <t>/funding-round/3a1450f0d0e798b9b1fccac72cccbffe</t>
  </si>
  <si>
    <t>/Organization/Nutraspace</t>
  </si>
  <si>
    <t>Nutraspace</t>
  </si>
  <si>
    <t>http://nutraspace.com</t>
  </si>
  <si>
    <t>/funding-round/42d6dac4a2e7479ae841a24da585c762</t>
  </si>
  <si>
    <t>/Organization/Nutri-Health</t>
  </si>
  <si>
    <t>Nutri-Health</t>
  </si>
  <si>
    <t>http://www.nutrihealthsystems.com/</t>
  </si>
  <si>
    <t>/funding-round/56ecb5ef9d7da6398f30ab80e14caf62</t>
  </si>
  <si>
    <t>/Organization/Nutricate</t>
  </si>
  <si>
    <t>Nutricate</t>
  </si>
  <si>
    <t>http://www.nutricate-receipt.com</t>
  </si>
  <si>
    <t>/funding-round/822fdd6f24d9217a48ae3b0ac8fd2207</t>
  </si>
  <si>
    <t>/Organization/Nutrifiz</t>
  </si>
  <si>
    <t>Nutrifiz</t>
  </si>
  <si>
    <t>/funding-round/91bfbb4576d7d49892ac6868c51b5a67</t>
  </si>
  <si>
    <t>/Organization/Nutrigreen</t>
  </si>
  <si>
    <t>Nutrigreen</t>
  </si>
  <si>
    <t>http://www.nutrigreen.pt</t>
  </si>
  <si>
    <t>/funding-round/97c72ae59e0e64d631f8ca5836e44124</t>
  </si>
  <si>
    <t>/Organization/Nutrilens</t>
  </si>
  <si>
    <t>NutriLens</t>
  </si>
  <si>
    <t>Apps|Mobile|Photo Sharing</t>
  </si>
  <si>
    <t>/funding-round/bc3538d73db3bcda8e3cc1c444def60a</t>
  </si>
  <si>
    <t>/Organization/Nutrimatix</t>
  </si>
  <si>
    <t>Nutrimatix</t>
  </si>
  <si>
    <t>http://www.nutrimatix.com</t>
  </si>
  <si>
    <t>Fitness|mHealth|Nutrition</t>
  </si>
  <si>
    <t>/funding-round/f01b594f92f19bc7e1cece63559d5b54</t>
  </si>
  <si>
    <t>/Organization/Nutrime</t>
  </si>
  <si>
    <t>NutriMe</t>
  </si>
  <si>
    <t>http://www.nutrimeapp.com/</t>
  </si>
  <si>
    <t>Health and Wellness|Mobile Health|Nutrition</t>
  </si>
  <si>
    <t>/organization/glassicam</t>
  </si>
  <si>
    <t>/funding-round/fb932dd6c1f4d57b93fc0a91a29fc363</t>
  </si>
  <si>
    <t>/Organization/Nutrinia</t>
  </si>
  <si>
    <t>Nutrinia</t>
  </si>
  <si>
    <t>http://www.nutrinia.com</t>
  </si>
  <si>
    <t>/organization/glassify</t>
  </si>
  <si>
    <t>/funding-round/572b37afcaaa4997ec3a9da3fa539d38</t>
  </si>
  <si>
    <t>/Organization/Nutrino</t>
  </si>
  <si>
    <t>Nutrino</t>
  </si>
  <si>
    <t>http://www.nutrino.co</t>
  </si>
  <si>
    <t>Developer APIs|Health and Wellness|Mobile Health|Nutrition</t>
  </si>
  <si>
    <t>/funding-round/cf144f1733d90bd024bb604fe45ed90d</t>
  </si>
  <si>
    <t>/Organization/Nutrinsic</t>
  </si>
  <si>
    <t>Nutrinsic</t>
  </si>
  <si>
    <t>http://nutrinsic.com/</t>
  </si>
  <si>
    <t>/organization/glassjar</t>
  </si>
  <si>
    <t>/funding-round/e8ba263a4ec9677bbd63daa8208289df</t>
  </si>
  <si>
    <t>/Organization/Nutrisure</t>
  </si>
  <si>
    <t>Nutrisure</t>
  </si>
  <si>
    <t>/organization/glassmap</t>
  </si>
  <si>
    <t>/funding-round/8eed0ff6eb6fd4dae5c88ca203d89100</t>
  </si>
  <si>
    <t>/Organization/Nutrisystem</t>
  </si>
  <si>
    <t>Nutrisystem</t>
  </si>
  <si>
    <t>http://www.nutrisystem.com</t>
  </si>
  <si>
    <t>/organization/glassnetic</t>
  </si>
  <si>
    <t>/funding-round/57a95d01f06cec03e4d089f50d24831a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glasspoint-solar</t>
  </si>
  <si>
    <t>/funding-round/4628799b234a3d734adeac2869b60971</t>
  </si>
  <si>
    <t>/Organization/Nutritionix</t>
  </si>
  <si>
    <t>Nutritionix</t>
  </si>
  <si>
    <t>http://www.nutritionix.com</t>
  </si>
  <si>
    <t>Fitness|Groceries|Health and Wellness|Nutrition</t>
  </si>
  <si>
    <t>/funding-round/726d39a3296cf17e500d192427d53223</t>
  </si>
  <si>
    <t>/Organization/Nutrium</t>
  </si>
  <si>
    <t>Nutrium</t>
  </si>
  <si>
    <t>http://nutrium.io/</t>
  </si>
  <si>
    <t>/funding-round/bd1ae03ddf3f1fa6b1c83e57a25d8b2c</t>
  </si>
  <si>
    <t>/Organization/Nutriventures</t>
  </si>
  <si>
    <t>NutriVentures</t>
  </si>
  <si>
    <t>http://nutri-ventures.com</t>
  </si>
  <si>
    <t>/funding-round/c95c9f7087b2a3d17440667a69803189</t>
  </si>
  <si>
    <t>/Organization/Nutshell</t>
  </si>
  <si>
    <t>Nutshell</t>
  </si>
  <si>
    <t>http://nutshell.com</t>
  </si>
  <si>
    <t>/funding-round/d186841d9fa896a956f9fb3a551ae6b5</t>
  </si>
  <si>
    <t>/Organization/Nutshellmail</t>
  </si>
  <si>
    <t>NutshellMail</t>
  </si>
  <si>
    <t>http://nutshellmail.com</t>
  </si>
  <si>
    <t>Atherton</t>
  </si>
  <si>
    <t>/funding-round/f79d1608e703558bf80989f385759afd</t>
  </si>
  <si>
    <t>/Organization/Nutzvieh24</t>
  </si>
  <si>
    <t>Nutzvieh24</t>
  </si>
  <si>
    <t>http://www.vieh24.de</t>
  </si>
  <si>
    <t>Miesbach</t>
  </si>
  <si>
    <t>/organization/glassup</t>
  </si>
  <si>
    <t>/funding-round/81632fae988ea1f7be7fcd69f5c72f5f</t>
  </si>
  <si>
    <t>/Organization/Nuubo</t>
  </si>
  <si>
    <t>Nuubo</t>
  </si>
  <si>
    <t>http://nuubo.com</t>
  </si>
  <si>
    <t>/organization/glassy-pro</t>
  </si>
  <si>
    <t>/funding-round/1e83ba59391b0fa066ccc95c8a84d2cb</t>
  </si>
  <si>
    <t>/Organization/Nuvasive</t>
  </si>
  <si>
    <t>NuVasive</t>
  </si>
  <si>
    <t>http://www.nuvasive.com</t>
  </si>
  <si>
    <t>/funding-round/aa3dda74433251fcf9c3e77101543c0b</t>
  </si>
  <si>
    <t>/Organization/Nuve</t>
  </si>
  <si>
    <t>Nuve</t>
  </si>
  <si>
    <t>http://nuve.us</t>
  </si>
  <si>
    <t>Cloud Computing|Internet of Things|Security</t>
  </si>
  <si>
    <t>/funding-round/ca3fed66c20523c3ec0dd3d321aa617a</t>
  </si>
  <si>
    <t>/Organization/Nuventix</t>
  </si>
  <si>
    <t>Nuventix</t>
  </si>
  <si>
    <t>http://www.nuventix.com</t>
  </si>
  <si>
    <t>/funding-round/e0135ba29dd889bd3b418ea29e368de2</t>
  </si>
  <si>
    <t>/Organization/Nuveta</t>
  </si>
  <si>
    <t>NUVETA</t>
  </si>
  <si>
    <t>Fertility|Genetic Testing|Parenting</t>
  </si>
  <si>
    <t>/funding-round/ec067875aa6bb227aef6291dcc76d057</t>
  </si>
  <si>
    <t>/Organization/Nuvia</t>
  </si>
  <si>
    <t>Nuvia</t>
  </si>
  <si>
    <t>http://www.nuvia.com.tr</t>
  </si>
  <si>
    <t>/organization/glaukos</t>
  </si>
  <si>
    <t>/funding-round/105907273a26e3daa4ff7828671b08af</t>
  </si>
  <si>
    <t>/Organization/Nuview-Systems</t>
  </si>
  <si>
    <t>NuView Systems</t>
  </si>
  <si>
    <t>http://www.nuviewinc.com</t>
  </si>
  <si>
    <t>/funding-round/5536d5a4ac9c2ae920c8736471a83a58</t>
  </si>
  <si>
    <t>/Organization/Nuvilex</t>
  </si>
  <si>
    <t>Nuvilex</t>
  </si>
  <si>
    <t>http://nuvilex.com</t>
  </si>
  <si>
    <t>/funding-round/6fac99e0e05c895467b1ed81ed68a4a9</t>
  </si>
  <si>
    <t>/Organization/Nuvision-2</t>
  </si>
  <si>
    <t>NuVision</t>
  </si>
  <si>
    <t>http://www.nu-vision.co.uk/</t>
  </si>
  <si>
    <t>/funding-round/89920a9361ae953b02b7370bf94d2fa8</t>
  </si>
  <si>
    <t>/Organization/Nuvista-Energy</t>
  </si>
  <si>
    <t>NuVista Energy</t>
  </si>
  <si>
    <t>http://nuvistaenergy.com</t>
  </si>
  <si>
    <t>/funding-round/db7329fb2f03e171e26545ebfc2e776a</t>
  </si>
  <si>
    <t>/Organization/Nuviz</t>
  </si>
  <si>
    <t>NUVIZ</t>
  </si>
  <si>
    <t>http://www.ridenuviz.com</t>
  </si>
  <si>
    <t>Augmented Reality|Automotive|Consumer Electronics|Displays|Internet of Things</t>
  </si>
  <si>
    <t>/funding-round/e8648d4ead7a7d803c984be6a32a7694</t>
  </si>
  <si>
    <t>29/08/2008</t>
  </si>
  <si>
    <t>/Organization/Nuvo-Research</t>
  </si>
  <si>
    <t>Nuvo Research</t>
  </si>
  <si>
    <t>http://www.nuvoresearch.com</t>
  </si>
  <si>
    <t>/funding-round/f64e0d95166a0cf28275c89130a22f54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glaxstar</t>
  </si>
  <si>
    <t>/funding-round/55bfa4e3dae026c2136e1f01d98bcaa7</t>
  </si>
  <si>
    <t>/Organization/Nuvola-Systems</t>
  </si>
  <si>
    <t>Nuvola Systems</t>
  </si>
  <si>
    <t>http://nuvolasystems.com</t>
  </si>
  <si>
    <t>/funding-round/f44d521e0d1d8796e0d9280791aa1d9d</t>
  </si>
  <si>
    <t>/Organization/Nuvolo-Technologies</t>
  </si>
  <si>
    <t>Nuvolo Technologies</t>
  </si>
  <si>
    <t>http://nuvolo.com/</t>
  </si>
  <si>
    <t>/organization/glazeon</t>
  </si>
  <si>
    <t>/funding-round/cb017780f42ed90afed91a3670837648</t>
  </si>
  <si>
    <t>/Organization/Nuvomed</t>
  </si>
  <si>
    <t>NuvoMed</t>
  </si>
  <si>
    <t>http://www.nuvomed.com</t>
  </si>
  <si>
    <t>/organization/gleam</t>
  </si>
  <si>
    <t>/funding-round/ce5756c022023bc70355c19a9fd5f723</t>
  </si>
  <si>
    <t>/Organization/Nuvosun</t>
  </si>
  <si>
    <t>Nuvosun</t>
  </si>
  <si>
    <t>http://nuvosun.com</t>
  </si>
  <si>
    <t>/organization/glean-in</t>
  </si>
  <si>
    <t>/funding-round/ff6c4a35d998f94c5bcfa5fd4631c2a1</t>
  </si>
  <si>
    <t>/Organization/Nuvotronics</t>
  </si>
  <si>
    <t>Nuvotronics</t>
  </si>
  <si>
    <t>http://www.nuvotronics.com</t>
  </si>
  <si>
    <t>Radford</t>
  </si>
  <si>
    <t>/organization/gleanster-research</t>
  </si>
  <si>
    <t>/funding-round/613ab1f52ac9a7a5f9980aafe07e8e1a</t>
  </si>
  <si>
    <t>/Organization/Nuvotv</t>
  </si>
  <si>
    <t>nuvoTV</t>
  </si>
  <si>
    <t>http://www.mynuvotv.com</t>
  </si>
  <si>
    <t>/organization/gleemaster</t>
  </si>
  <si>
    <t>/funding-round/5edb4ca9a1d3c29cdbac27f8116bf8da</t>
  </si>
  <si>
    <t>/Organization/Nuvox</t>
  </si>
  <si>
    <t>NuVox</t>
  </si>
  <si>
    <t>http://www.nuvox.com</t>
  </si>
  <si>
    <t>/organization/glencoe-software</t>
  </si>
  <si>
    <t>/funding-round/8931c9c8db0aa49373f792fceef003e1</t>
  </si>
  <si>
    <t>/Organization/Nuvyyo</t>
  </si>
  <si>
    <t>Nuvyyo</t>
  </si>
  <si>
    <t>http://www.tablotv.com/</t>
  </si>
  <si>
    <t>/organization/glenrose-instruments</t>
  </si>
  <si>
    <t>/funding-round/e7eba7ec8c4d8d0987dc1aef1f4d9fd8</t>
  </si>
  <si>
    <t>/Organization/Nuwe</t>
  </si>
  <si>
    <t>Nuwe</t>
  </si>
  <si>
    <t>http://www.nuwe.co</t>
  </si>
  <si>
    <t>Mobile Health|PaaS|SaaS</t>
  </si>
  <si>
    <t>/organization/glentel</t>
  </si>
  <si>
    <t>/funding-round/258960e3b3592a1beb13d1b5029c6cd7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glenveigh-medical</t>
  </si>
  <si>
    <t>/funding-round/13d60f43b4bc19e62bf78f80cd945e2b</t>
  </si>
  <si>
    <t>/Organization/Nuzzel</t>
  </si>
  <si>
    <t>Nuzzel</t>
  </si>
  <si>
    <t>http://nuzzel.com</t>
  </si>
  <si>
    <t>/funding-round/6208d9ed8e1f1e664c454f9f3d3e3066</t>
  </si>
  <si>
    <t>/Organization/Nv-Self-Representation-Document-Preparation</t>
  </si>
  <si>
    <t>NV Self Representation Document Preparation</t>
  </si>
  <si>
    <t>/funding-round/ce43f0883069abdff1d9563619801c38</t>
  </si>
  <si>
    <t>/Organization/Nvbots</t>
  </si>
  <si>
    <t>Nvbots</t>
  </si>
  <si>
    <t>http://nvbots.com</t>
  </si>
  <si>
    <t>3D Printing|3D Technology|Education</t>
  </si>
  <si>
    <t>/organization/glg-partners</t>
  </si>
  <si>
    <t>/funding-round/8629949d6223354d66ba11ab463f86f4</t>
  </si>
  <si>
    <t>/Organization/Nvc-Lighting</t>
  </si>
  <si>
    <t>NVC Lighting</t>
  </si>
  <si>
    <t>http://www.nvc-lighting.com.cn</t>
  </si>
  <si>
    <t>Huizhou</t>
  </si>
  <si>
    <t>/organization/gliacure</t>
  </si>
  <si>
    <t>/funding-round/12e368f5d2220afcce85433b7cad0943</t>
  </si>
  <si>
    <t>/Organization/Nvdrones</t>
  </si>
  <si>
    <t>NVdrones</t>
  </si>
  <si>
    <t>http://nvdrones.com</t>
  </si>
  <si>
    <t>Developer Tools|Software|Web Tools</t>
  </si>
  <si>
    <t>/funding-round/5c728a9ea255c272a899a80e42dcf3db</t>
  </si>
  <si>
    <t>/Organization/Nvelo</t>
  </si>
  <si>
    <t>NVELO</t>
  </si>
  <si>
    <t>http://www.nvelo.com</t>
  </si>
  <si>
    <t>/funding-round/84d824f68094be78dc0168a795a7f02d</t>
  </si>
  <si>
    <t>/Organization/Nveloped</t>
  </si>
  <si>
    <t>Nveloped</t>
  </si>
  <si>
    <t>/organization/gliaffidabili-it</t>
  </si>
  <si>
    <t>/funding-round/cabe49f3f178bec3070845a47cca1a42</t>
  </si>
  <si>
    <t>/Organization/Nvest</t>
  </si>
  <si>
    <t>Nvest</t>
  </si>
  <si>
    <t>http://www.nvest.me</t>
  </si>
  <si>
    <t>/organization/gliatech</t>
  </si>
  <si>
    <t>/funding-round/4f2390cc68abeb9ac94e3084aa5fbabb</t>
  </si>
  <si>
    <t>/Organization/Nvidia</t>
  </si>
  <si>
    <t>Nvidia</t>
  </si>
  <si>
    <t>http://www.nvidia.com</t>
  </si>
  <si>
    <t>/organization/glickon</t>
  </si>
  <si>
    <t>/funding-round/28dd0c9e56218b50e24d4f0411a9c3a9</t>
  </si>
  <si>
    <t>/Organization/Nvigen</t>
  </si>
  <si>
    <t>Nvigen</t>
  </si>
  <si>
    <t>http://nvigen.com</t>
  </si>
  <si>
    <t>Biotechnology|Clinical Trials|Life Sciences|Nanotechnology</t>
  </si>
  <si>
    <t>/funding-round/fc8ce684a50501ab5bcfe6b96daca51b</t>
  </si>
  <si>
    <t>/Organization/Nvision-Medical</t>
  </si>
  <si>
    <t>NVISION MEDICAL</t>
  </si>
  <si>
    <t>/organization/glide</t>
  </si>
  <si>
    <t>/funding-round/3267c14c2e3019f3c01d157ecdbe757b</t>
  </si>
  <si>
    <t>/Organization/Nvite</t>
  </si>
  <si>
    <t>nvite</t>
  </si>
  <si>
    <t>http://nvite.com</t>
  </si>
  <si>
    <t>Design|Event Management|Events</t>
  </si>
  <si>
    <t>/funding-round/ea7acaf25679702fade89044c4063f1a</t>
  </si>
  <si>
    <t>/Organization/Nvmdurance</t>
  </si>
  <si>
    <t>NVMdurance</t>
  </si>
  <si>
    <t>http://nvmdurance.com</t>
  </si>
  <si>
    <t>Machine Learning|Navigation|Software</t>
  </si>
  <si>
    <t>/funding-round/f1d07c28fb0d494c740f40538c95d16f</t>
  </si>
  <si>
    <t>/Organization/Nvoi</t>
  </si>
  <si>
    <t>Nvoi</t>
  </si>
  <si>
    <t>http://nvoi.com.au</t>
  </si>
  <si>
    <t>/organization/glide-health</t>
  </si>
  <si>
    <t>/funding-round/5267980b85268a65872087ad7d8b613f</t>
  </si>
  <si>
    <t>/Organization/Nvoicepay</t>
  </si>
  <si>
    <t>Nvoicepay</t>
  </si>
  <si>
    <t>http://www.nvoicepay.com</t>
  </si>
  <si>
    <t>Accounting|Finance Technology|Financial Services|FinTech</t>
  </si>
  <si>
    <t>/organization/glide-pharma</t>
  </si>
  <si>
    <t>/funding-round/014acc429f37cee871e8a0c4ab53c400</t>
  </si>
  <si>
    <t>/Organization/Nvoq</t>
  </si>
  <si>
    <t>nVoq</t>
  </si>
  <si>
    <t>http://www.nvoq.com</t>
  </si>
  <si>
    <t>/funding-round/482acba7faa8cb4c4777039b7de73d6d</t>
  </si>
  <si>
    <t>/Organization/Nwa-Event-Center</t>
  </si>
  <si>
    <t>NWA Event Center</t>
  </si>
  <si>
    <t>/funding-round/d189ae278dac044dfed3f06bb0d57624</t>
  </si>
  <si>
    <t>/Organization/Nwave-Technologies</t>
  </si>
  <si>
    <t>NWave Technologies</t>
  </si>
  <si>
    <t>http://nwavetec.com</t>
  </si>
  <si>
    <t>Hardware|Networking|Software</t>
  </si>
  <si>
    <t>/organization/glide-technologies</t>
  </si>
  <si>
    <t>/funding-round/d42543953017a7a1425712a938f76496</t>
  </si>
  <si>
    <t>/Organization/Nway</t>
  </si>
  <si>
    <t>nWay</t>
  </si>
  <si>
    <t>http://nway.com</t>
  </si>
  <si>
    <t>FreetoPlay Gaming|Game|Games|Video Games</t>
  </si>
  <si>
    <t>/organization/glidepath-power</t>
  </si>
  <si>
    <t>/funding-round/2e930b484b01cbfea82e6c9f4418b9ad</t>
  </si>
  <si>
    <t>/Organization/Nwix</t>
  </si>
  <si>
    <t>NWIX</t>
  </si>
  <si>
    <t>http://www.nwix.com</t>
  </si>
  <si>
    <t>/organization/glider</t>
  </si>
  <si>
    <t>/funding-round/742a49e6cd269fe275988ff6665d4193</t>
  </si>
  <si>
    <t>/Organization/Nwp-Services-Corporation</t>
  </si>
  <si>
    <t>NWP Services Corporation</t>
  </si>
  <si>
    <t>https://nwp.com</t>
  </si>
  <si>
    <t>Energy|Services|Utilities</t>
  </si>
  <si>
    <t>/funding-round/99e12fe58d362d2371edc9b34ee1e8e0</t>
  </si>
  <si>
    <t>/Organization/Nx-Pharmagen</t>
  </si>
  <si>
    <t>NX Pharmagen</t>
  </si>
  <si>
    <t>http://www.nxpharmagen.com</t>
  </si>
  <si>
    <t>/funding-round/ba271655fc48a0e6eb386ee5bc017284</t>
  </si>
  <si>
    <t>/Organization/Nxe</t>
  </si>
  <si>
    <t>NXE</t>
  </si>
  <si>
    <t>http://nxecorporation.com</t>
  </si>
  <si>
    <t>Design|Education|Interface Design|Internet|Software|User Experience Design</t>
  </si>
  <si>
    <t>/funding-round/c77f8aa10a8e570d76187b7fb91ce64e</t>
  </si>
  <si>
    <t>/Organization/Nxt-Id</t>
  </si>
  <si>
    <t>NXT-ID</t>
  </si>
  <si>
    <t>http://nxt-id.com</t>
  </si>
  <si>
    <t>/organization/glider-associates</t>
  </si>
  <si>
    <t>/funding-round/8818ddb852cdf56f0561f6fc999921ed</t>
  </si>
  <si>
    <t>/Organization/Nxtcontrol</t>
  </si>
  <si>
    <t>nxtControl</t>
  </si>
  <si>
    <t>http://www.nxtcontrol.com</t>
  </si>
  <si>
    <t>Leobersdorf</t>
  </si>
  <si>
    <t>/organization/glider-io</t>
  </si>
  <si>
    <t>/funding-round/c089e08e9ffb526328816ea21a152758</t>
  </si>
  <si>
    <t>/Organization/Nxtfour</t>
  </si>
  <si>
    <t>Nxtfour</t>
  </si>
  <si>
    <t>https://www.nxtfour.com/</t>
  </si>
  <si>
    <t>High School Students|Internet|Social Network Media</t>
  </si>
  <si>
    <t>/organization/glidera</t>
  </si>
  <si>
    <t>/funding-round/288cdae99ab5f9a00c878f2027166808</t>
  </si>
  <si>
    <t>/Organization/Nxtgen-Data-Center-Cloud-Services</t>
  </si>
  <si>
    <t>NxtGen Data Center &amp; Cloud Services</t>
  </si>
  <si>
    <t>http://nxtgen.co.in</t>
  </si>
  <si>
    <t>/organization/glidetv</t>
  </si>
  <si>
    <t>/funding-round/c0f7beeff19cb720f8e36d3d39ac4c3d</t>
  </si>
  <si>
    <t>/Organization/Nxthera</t>
  </si>
  <si>
    <t>NxThera</t>
  </si>
  <si>
    <t>http://www.nxthera.com</t>
  </si>
  <si>
    <t>/organization/gliimpse</t>
  </si>
  <si>
    <t>/funding-round/be2f66476ba750ac02ea0a1e1835b52c</t>
  </si>
  <si>
    <t>/Organization/Nxtm</t>
  </si>
  <si>
    <t>NXTM</t>
  </si>
  <si>
    <t>http://whooznxt.com</t>
  </si>
  <si>
    <t>/organization/gliknik</t>
  </si>
  <si>
    <t>/funding-round/1994d773c23cccf904f36072bce16d55</t>
  </si>
  <si>
    <t>/Organization/Nxtphase</t>
  </si>
  <si>
    <t>NxtPhase</t>
  </si>
  <si>
    <t>http://www.nxtphase.com/</t>
  </si>
  <si>
    <t>/funding-round/255379348e65b5e03090367732fa8ba3</t>
  </si>
  <si>
    <t>/Organization/Nxtv</t>
  </si>
  <si>
    <t>NXTV</t>
  </si>
  <si>
    <t>http://www.nxtv.com/</t>
  </si>
  <si>
    <t>/funding-round/272725dabacab37a4d0e654ead71d6a8</t>
  </si>
  <si>
    <t>/Organization/Nxvision</t>
  </si>
  <si>
    <t>NXVISION</t>
  </si>
  <si>
    <t>http://nxvision.com</t>
  </si>
  <si>
    <t>/funding-round/39d70120d15e5c6fbfb855e822b6a4ef</t>
  </si>
  <si>
    <t>/Organization/Ny-Slice</t>
  </si>
  <si>
    <t>NY Slice</t>
  </si>
  <si>
    <t>Delivery|Franchises|Restaurants</t>
  </si>
  <si>
    <t>/funding-round/856db60eaebf21a69a7be54ffc1e750f</t>
  </si>
  <si>
    <t>/Organization/Nycareerelite</t>
  </si>
  <si>
    <t>NYCareerElite</t>
  </si>
  <si>
    <t>http://www.nycareerelite.com/</t>
  </si>
  <si>
    <t>Career Planning|Education|Service Providers</t>
  </si>
  <si>
    <t>/funding-round/a04510da3342bda3c4ca60556a1a4f14</t>
  </si>
  <si>
    <t>/Organization/Nyce-Technology</t>
  </si>
  <si>
    <t>Nyce Technology</t>
  </si>
  <si>
    <t>http://nycehouse.com</t>
  </si>
  <si>
    <t>/funding-round/a6d74cd6fa73fe20cfddd4a522c5e9d5</t>
  </si>
  <si>
    <t>/Organization/Nyheter24-Gruppen</t>
  </si>
  <si>
    <t>Nyheter24-Gruppen</t>
  </si>
  <si>
    <t>http://nyheter24gruppen.se/</t>
  </si>
  <si>
    <t>/funding-round/eeb0d1040f6c00368e02b86c02b30809</t>
  </si>
  <si>
    <t>/Organization/Nykaa</t>
  </si>
  <si>
    <t>Nykaa</t>
  </si>
  <si>
    <t>http://nykaa.com</t>
  </si>
  <si>
    <t>/organization/glimmerglass-networks</t>
  </si>
  <si>
    <t>/funding-round/42331e36b829bedfe0b8bafe92570606</t>
  </si>
  <si>
    <t>/Organization/Nymgo-S-A</t>
  </si>
  <si>
    <t>NYMGO S.A</t>
  </si>
  <si>
    <t>http://www.nymgo.com</t>
  </si>
  <si>
    <t>Application Platforms|Communications Infrastructure|Financial Services</t>
  </si>
  <si>
    <t>/funding-round/5264fb5c14b18743b7897dbbc17c5fd8</t>
  </si>
  <si>
    <t>/Organization/Nymirum</t>
  </si>
  <si>
    <t>Nymirum</t>
  </si>
  <si>
    <t>http://nymirum.com</t>
  </si>
  <si>
    <t>/funding-round/d39f5d92db535e732a22a702dc23e7b2</t>
  </si>
  <si>
    <t>/Organization/Nyotron</t>
  </si>
  <si>
    <t>Nyotron</t>
  </si>
  <si>
    <t>http://www.nyotron.co.il/index.php</t>
  </si>
  <si>
    <t>/funding-round/e298c6e27c821bf5ccf685c1843a4ac2</t>
  </si>
  <si>
    <t>14/03/2006</t>
  </si>
  <si>
    <t>/Organization/Nysa-Membrane-Technologies</t>
  </si>
  <si>
    <t>Nysa Membrane Technologies</t>
  </si>
  <si>
    <t>http://www.nysamembranes.com/</t>
  </si>
  <si>
    <t>/organization/glimpse-com</t>
  </si>
  <si>
    <t>/funding-round/807441ca72b1f288db922ee8242ae861</t>
  </si>
  <si>
    <t>/Organization/Nyu-Langone-Medical-Center</t>
  </si>
  <si>
    <t>NYU Langone Medical Center</t>
  </si>
  <si>
    <t>http://www.med.nyu.edu/</t>
  </si>
  <si>
    <t>/organization/glimr</t>
  </si>
  <si>
    <t>/funding-round/2501fe0d6e61dcb63ca8982bf8a7e133</t>
  </si>
  <si>
    <t>/Organization/Nyx-Devices</t>
  </si>
  <si>
    <t>Rest Devices</t>
  </si>
  <si>
    <t>http://mimobaby.com</t>
  </si>
  <si>
    <t>/funding-round/d052d6653a200a07053a641efbc8fdfe</t>
  </si>
  <si>
    <t>/Organization/Nyx-Interactive</t>
  </si>
  <si>
    <t>NYX Interactive</t>
  </si>
  <si>
    <t>http://nyxinteractive.com</t>
  </si>
  <si>
    <t>Gambling|Games|Online Gaming|Sports</t>
  </si>
  <si>
    <t>/organization/glimr-inc</t>
  </si>
  <si>
    <t>/funding-round/9fcc6b765e71747ef15ba60b52f0c894</t>
  </si>
  <si>
    <t>/Organization/Nyxoah</t>
  </si>
  <si>
    <t>Nyxoah</t>
  </si>
  <si>
    <t>http://nyxoah.com</t>
  </si>
  <si>
    <t>/organization/glint</t>
  </si>
  <si>
    <t>/funding-round/40c3b9552bb2f396ea0b8e3cca10c255</t>
  </si>
  <si>
    <t>/Organization/O-Codes</t>
  </si>
  <si>
    <t>O-CODES</t>
  </si>
  <si>
    <t>/funding-round/bda7b6e78a769a2a07249bdb4ea91309</t>
  </si>
  <si>
    <t>/Organization/O-Doughtys</t>
  </si>
  <si>
    <t>O' Doughty's</t>
  </si>
  <si>
    <t>http://odoughtysbarandgrill.webs.com/</t>
  </si>
  <si>
    <t>Rock Island</t>
  </si>
  <si>
    <t>/organization/glints</t>
  </si>
  <si>
    <t>/funding-round/44961a47b45e27df3156e53dedb30459</t>
  </si>
  <si>
    <t>/Organization/O-Entregador</t>
  </si>
  <si>
    <t>O Entregador</t>
  </si>
  <si>
    <t>http://www.oentregador.com.br</t>
  </si>
  <si>
    <t>/funding-round/795cd93b21e85f12c6db2877b30798a2</t>
  </si>
  <si>
    <t>/Organization/O-P-Pro</t>
  </si>
  <si>
    <t>O&amp;P Pro</t>
  </si>
  <si>
    <t>http://www.goeval.com</t>
  </si>
  <si>
    <t>/organization/glio</t>
  </si>
  <si>
    <t>/funding-round/6e771065a7c3f58e83d943794e841d25</t>
  </si>
  <si>
    <t>/Organization/O-Ra</t>
  </si>
  <si>
    <t>ORA</t>
  </si>
  <si>
    <t>http://www.ora.systems</t>
  </si>
  <si>
    <t>Analytics|Data Mining|Data Visualization|Mobile</t>
  </si>
  <si>
    <t>/funding-round/af2923996edba7c7dfb665d257396713</t>
  </si>
  <si>
    <t>/Organization/O-Rid</t>
  </si>
  <si>
    <t>O-RID</t>
  </si>
  <si>
    <t>http://www.o-rid.com/</t>
  </si>
  <si>
    <t>Beppu</t>
  </si>
  <si>
    <t>/organization/gliph</t>
  </si>
  <si>
    <t>/funding-round/088466ca0fb0ca1b63699d5321ef7b3b</t>
  </si>
  <si>
    <t>/Organization/O2-Games</t>
  </si>
  <si>
    <t>O2 Games</t>
  </si>
  <si>
    <t>http://www.o2games.com.br</t>
  </si>
  <si>
    <t>/funding-round/6e67c481df645e6dc095e4c0a99ce2aa</t>
  </si>
  <si>
    <t>/Organization/O2-Ireland</t>
  </si>
  <si>
    <t>O2 Ireland</t>
  </si>
  <si>
    <t>http://www.o2online.ie/o2</t>
  </si>
  <si>
    <t>/funding-round/b747f6a5777a1b4e4b46cba684f032ac</t>
  </si>
  <si>
    <t>/Organization/O2-Medtech</t>
  </si>
  <si>
    <t>O2 Medtech</t>
  </si>
  <si>
    <t>/funding-round/c369bb6c882e90a901b2761cf74616fe</t>
  </si>
  <si>
    <t>/Organization/O2-Secure-Wireless</t>
  </si>
  <si>
    <t>O2 Secure Wireless</t>
  </si>
  <si>
    <t>http://www.o2securewireless.com</t>
  </si>
  <si>
    <t>Palm Coast</t>
  </si>
  <si>
    <t>/funding-round/da1cc558715a4d23a1b012885779feeb</t>
  </si>
  <si>
    <t>/Organization/O21C-Co</t>
  </si>
  <si>
    <t>O21C Co</t>
  </si>
  <si>
    <t>/organization/glipho</t>
  </si>
  <si>
    <t>/funding-round/1e378e878e7ef099b585a1acee1ba53c</t>
  </si>
  <si>
    <t>/Organization/O2Bra</t>
  </si>
  <si>
    <t>O2Bra</t>
  </si>
  <si>
    <t>http://www.o2bra.com/</t>
  </si>
  <si>
    <t>/funding-round/7e0e890b697cfc69c3cf34d9f8bf9275</t>
  </si>
  <si>
    <t>/Organization/O2Gen-Solutions</t>
  </si>
  <si>
    <t>O2Gen Solutions</t>
  </si>
  <si>
    <t>/organization/glisser</t>
  </si>
  <si>
    <t>/funding-round/e01ab1130b4aa5d96f9801165f920da5</t>
  </si>
  <si>
    <t>/Organization/O3B-Networks</t>
  </si>
  <si>
    <t>O3b Networks</t>
  </si>
  <si>
    <t>http://www.o3bnetworks.com</t>
  </si>
  <si>
    <t>/organization/glisten</t>
  </si>
  <si>
    <t>/funding-round/73aa68fc6894b7fc81d4a7132f4e077f</t>
  </si>
  <si>
    <t>/Organization/O4</t>
  </si>
  <si>
    <t>Quofore</t>
  </si>
  <si>
    <t>http://www.quofore.com</t>
  </si>
  <si>
    <t>/organization/glitter-fix</t>
  </si>
  <si>
    <t>/funding-round/32e1a28ae1b86acbedd83a660af58c53</t>
  </si>
  <si>
    <t>/Organization/O4-International</t>
  </si>
  <si>
    <t>O4 International</t>
  </si>
  <si>
    <t>/organization/glm-co--ltd-</t>
  </si>
  <si>
    <t>/funding-round/af6c5c05b2d4a37b324c0c3ec11750a7</t>
  </si>
  <si>
    <t>/Organization/O4It</t>
  </si>
  <si>
    <t>O4IT</t>
  </si>
  <si>
    <t>http://o4it.com</t>
  </si>
  <si>
    <t>/funding-round/c4b52c5f5dd3c3650eb40c157e8876b4</t>
  </si>
  <si>
    <t>/Organization/O9-Solutions</t>
  </si>
  <si>
    <t>o9 Solutions, Inc.</t>
  </si>
  <si>
    <t>https://www.o9solutions.com</t>
  </si>
  <si>
    <t>/funding-round/e098e0b4c2ab210cb2dd6a04aa605ad2</t>
  </si>
  <si>
    <t>/Organization/Oak-Labs</t>
  </si>
  <si>
    <t>Oak Labs</t>
  </si>
  <si>
    <t>http://www.oaklabs.is/</t>
  </si>
  <si>
    <t>/organization/glo</t>
  </si>
  <si>
    <t>/funding-round/591ff4114e3ea52254240e082389c765</t>
  </si>
  <si>
    <t>/Organization/Oak-Street-Health</t>
  </si>
  <si>
    <t>Oak Street Health</t>
  </si>
  <si>
    <t>http://www.oakstreethealth.com/</t>
  </si>
  <si>
    <t>/funding-round/9b294d64e18c79343d68767a2db85f91</t>
  </si>
  <si>
    <t>/Organization/Oaklabs-Gmbh</t>
  </si>
  <si>
    <t>OakLabs GmbH</t>
  </si>
  <si>
    <t>http://www.oak-labs.com/</t>
  </si>
  <si>
    <t>/funding-round/e823af7883d3ecdf1707fc00ca1c3d71</t>
  </si>
  <si>
    <t>/Organization/Oakland-Single-Parents-Network</t>
  </si>
  <si>
    <t>Oakland Single Parents' Network</t>
  </si>
  <si>
    <t>http://www.oaklandsingleparents.com</t>
  </si>
  <si>
    <t>/organization/glo-bags-llc</t>
  </si>
  <si>
    <t>/funding-round/26608961fb52b771604a37ea9a8636fc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glo-science</t>
  </si>
  <si>
    <t>/funding-round/671d76df27c293de503c8c2a6976de7b</t>
  </si>
  <si>
    <t>/Organization/Oakley-Networks</t>
  </si>
  <si>
    <t>Oakley Networks</t>
  </si>
  <si>
    <t>http://www.oakleynetworks.com</t>
  </si>
  <si>
    <t>/funding-round/a772ddbad65e83352a529d0764345873</t>
  </si>
  <si>
    <t>/Organization/Oakmonkey</t>
  </si>
  <si>
    <t>Oakmonkey</t>
  </si>
  <si>
    <t>http://oakmonkey.com</t>
  </si>
  <si>
    <t>Curated Web|Networking|Wine And Spirits</t>
  </si>
  <si>
    <t>/organization/globa-li</t>
  </si>
  <si>
    <t>/funding-round/b94af5c52f356870d918c0d449b2b84d</t>
  </si>
  <si>
    <t>/Organization/Oakwood-2</t>
  </si>
  <si>
    <t>Oakwood</t>
  </si>
  <si>
    <t>http://oakwoodsys.com</t>
  </si>
  <si>
    <t>/organization/globa-ly</t>
  </si>
  <si>
    <t>/funding-round/355c1d21371964a5e7200034c7588ba0</t>
  </si>
  <si>
    <t>/Organization/Oanda</t>
  </si>
  <si>
    <t>OANDA Corporation</t>
  </si>
  <si>
    <t>http://www.oanda.com</t>
  </si>
  <si>
    <t>Finance|Technology|Trading</t>
  </si>
  <si>
    <t>/organization/global-acquisition-partners</t>
  </si>
  <si>
    <t>/funding-round/95f19f2bfb2dd1f0f6e2751c2ffacdcc</t>
  </si>
  <si>
    <t>/Organization/Oarex-Capital-Markets-Inc-</t>
  </si>
  <si>
    <t>OAREX Capital Markets, Inc.</t>
  </si>
  <si>
    <t>http://www.oarex.com</t>
  </si>
  <si>
    <t>Finance|Financial Services|Publishing</t>
  </si>
  <si>
    <t>/organization/global-active</t>
  </si>
  <si>
    <t>/funding-round/2ce5cbf1676d1512f9501373ed74d807</t>
  </si>
  <si>
    <t>/Organization/Oasis-500</t>
  </si>
  <si>
    <t>Oasis 500</t>
  </si>
  <si>
    <t>http://www.oasis500.com</t>
  </si>
  <si>
    <t>Incubators|Startups</t>
  </si>
  <si>
    <t>/organization/global-analytics</t>
  </si>
  <si>
    <t>/funding-round/ada4f1c6d273b2c919a9cf89f442461a</t>
  </si>
  <si>
    <t>/Organization/Oasis-Ventures-1</t>
  </si>
  <si>
    <t>Oasis Ventures 1</t>
  </si>
  <si>
    <t>/funding-round/fa94643952be23cc73445222d6889223</t>
  </si>
  <si>
    <t>/Organization/Oasmia-Pharmaceutical</t>
  </si>
  <si>
    <t>Oasmia Pharmaceutical</t>
  </si>
  <si>
    <t>http://www.oasmia.com</t>
  </si>
  <si>
    <t>/organization/global-animationz</t>
  </si>
  <si>
    <t>/funding-round/e1906261c9d2410a1ee650ce41b91aaa</t>
  </si>
  <si>
    <t>/Organization/Oasys-Design-Systems</t>
  </si>
  <si>
    <t>Oasys Design Systems</t>
  </si>
  <si>
    <t>http://www.oasys-ds.com</t>
  </si>
  <si>
    <t>/organization/global-axcess</t>
  </si>
  <si>
    <t>/funding-round/6e33b4a061a203b352fe5d709f158ad5</t>
  </si>
  <si>
    <t>/Organization/Oasys-Mobile</t>
  </si>
  <si>
    <t>Oasys Mobile</t>
  </si>
  <si>
    <t>http://www.oasysmobile.com</t>
  </si>
  <si>
    <t>/organization/global-bay-mobile</t>
  </si>
  <si>
    <t>/funding-round/9596e1e08976aeb327df3695bad8e74e</t>
  </si>
  <si>
    <t>/Organization/Oasys-Water</t>
  </si>
  <si>
    <t>Oasys Water</t>
  </si>
  <si>
    <t>http://www.oasyswater.com</t>
  </si>
  <si>
    <t>/organization/global-biodiagnostics</t>
  </si>
  <si>
    <t>/funding-round/67604974c09936243aa59a75a9e968ef</t>
  </si>
  <si>
    <t>/Organization/Oatmeal</t>
  </si>
  <si>
    <t>Oatmeal</t>
  </si>
  <si>
    <t>http://theoatmeal.com</t>
  </si>
  <si>
    <t>/funding-round/b24ac8124a349027975f4cf84e1e241a</t>
  </si>
  <si>
    <t>/Organization/Oatsystems</t>
  </si>
  <si>
    <t>OATSystems</t>
  </si>
  <si>
    <t>http://www.oatsystems.com</t>
  </si>
  <si>
    <t>/funding-round/ee68acc860d02cfab69bec7badcbc39e</t>
  </si>
  <si>
    <t>/Organization/Ob-Hospitalist-Group</t>
  </si>
  <si>
    <t>Ob Hospitalist Group</t>
  </si>
  <si>
    <t>http://obhg.com</t>
  </si>
  <si>
    <t>/organization/global-blood-therapeutics</t>
  </si>
  <si>
    <t>/funding-round/70e59606472728489e3d4cb13c73560a</t>
  </si>
  <si>
    <t>/Organization/Ob10</t>
  </si>
  <si>
    <t>OB10</t>
  </si>
  <si>
    <t>http://www.ob10.com</t>
  </si>
  <si>
    <t>/funding-round/a3a0dfda00aec7f36fda832aa54831ff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global-capacity-group</t>
  </si>
  <si>
    <t>/funding-round/2b3de76ddb0ef5ce297dfca7e0e799f7</t>
  </si>
  <si>
    <t>/Organization/Obalon-Therapeutics</t>
  </si>
  <si>
    <t>Obalon Therapeutics</t>
  </si>
  <si>
    <t>http://obalon.com</t>
  </si>
  <si>
    <t>/organization/global-capital-partners</t>
  </si>
  <si>
    <t>/funding-round/26fc954abe0cbc8e0c5e3bf98c9bf5ac</t>
  </si>
  <si>
    <t>/Organization/Obamastove</t>
  </si>
  <si>
    <t>Obamastove</t>
  </si>
  <si>
    <t>http://www.obamastove.com/</t>
  </si>
  <si>
    <t>/organization/global-care-quest</t>
  </si>
  <si>
    <t>/funding-round/48dcfd87d40c85424a95b3a6c528e060</t>
  </si>
  <si>
    <t>/Organization/Obatech</t>
  </si>
  <si>
    <t>Obatech</t>
  </si>
  <si>
    <t>http://www.obatech.co</t>
  </si>
  <si>
    <t>Analytics|Big Data|Emerging Markets|Health and Wellness|Pharmaceuticals</t>
  </si>
  <si>
    <t>/organization/global-cell-solutions</t>
  </si>
  <si>
    <t>/funding-round/3a36efff9976a37f862335e119ef9cd5</t>
  </si>
  <si>
    <t>/Organization/Obaz</t>
  </si>
  <si>
    <t>oBaz (Acquired by Groupon)</t>
  </si>
  <si>
    <t>http://www.oBaz.com</t>
  </si>
  <si>
    <t>/funding-round/6d4b899b9460f9ac072ef0c0c5a431d6</t>
  </si>
  <si>
    <t>/Organization/Obeo</t>
  </si>
  <si>
    <t>Obeo</t>
  </si>
  <si>
    <t>http://obeo.com</t>
  </si>
  <si>
    <t>/funding-round/a0b68e4443308afed3d800784f93938c</t>
  </si>
  <si>
    <t>/Organization/Obeo-Health</t>
  </si>
  <si>
    <t>Obeo Health</t>
  </si>
  <si>
    <t>http://www.obeohealth.com</t>
  </si>
  <si>
    <t>/organization/global-charger</t>
  </si>
  <si>
    <t>/funding-round/1eb59d67311103bd1464fdcf7c9be3a4</t>
  </si>
  <si>
    <t>/Organization/Oberon-Fuels</t>
  </si>
  <si>
    <t>Oberon Fuels</t>
  </si>
  <si>
    <t>http://oberonfuels.com</t>
  </si>
  <si>
    <t>Energy|Fuels|Oil &amp; Gas</t>
  </si>
  <si>
    <t>/organization/global-cio</t>
  </si>
  <si>
    <t>/funding-round/0b361f3bef8e294386e778498e359140</t>
  </si>
  <si>
    <t>/Organization/Oberon-Media</t>
  </si>
  <si>
    <t>Oberon Media</t>
  </si>
  <si>
    <t>http://www.oberon-media.com</t>
  </si>
  <si>
    <t>/organization/global-commerce-systems</t>
  </si>
  <si>
    <t>/funding-round/ed6b4e9dd0bd774cfa5e65f3a5cc779f</t>
  </si>
  <si>
    <t>/Organization/Oberon-Space</t>
  </si>
  <si>
    <t>Oberon Space</t>
  </si>
  <si>
    <t>http://www.oberon-space.com</t>
  </si>
  <si>
    <t>Hardware|Software|Technology</t>
  </si>
  <si>
    <t>Zamudio</t>
  </si>
  <si>
    <t>/organization/global-connection-holdings</t>
  </si>
  <si>
    <t>/funding-round/c1a18e3b7ee97e668398164993df4232</t>
  </si>
  <si>
    <t>/Organization/Oberscharrer</t>
  </si>
  <si>
    <t>OberScharrer</t>
  </si>
  <si>
    <t>http://www.oberscharrer.com</t>
  </si>
  <si>
    <t>Fürth</t>
  </si>
  <si>
    <t>/organization/global-crossing</t>
  </si>
  <si>
    <t>/funding-round/47b23b47a5757375489da84b271b4d00</t>
  </si>
  <si>
    <t>/Organization/Obesity-Ppm</t>
  </si>
  <si>
    <t>Obesity PPM</t>
  </si>
  <si>
    <t>http://obesityppm.com/</t>
  </si>
  <si>
    <t>/organization/global-data-machine</t>
  </si>
  <si>
    <t>/funding-round/04da7ab4b1d1f1ed3954a713d64dce85</t>
  </si>
  <si>
    <t>/Organization/Obi</t>
  </si>
  <si>
    <t>Obi</t>
  </si>
  <si>
    <t>https://www.kickstarter.com/projects/danprovost/obi-a-smart-laser-toy-for-pets</t>
  </si>
  <si>
    <t>Lasers|Pets|Toys</t>
  </si>
  <si>
    <t>/funding-round/dd6f37f49f4c11fb70c7deffd7198bee</t>
  </si>
  <si>
    <t>/Organization/Obiesoft</t>
  </si>
  <si>
    <t>Obie</t>
  </si>
  <si>
    <t>http://www.obiecre.com</t>
  </si>
  <si>
    <t>Commercial Real Estate|Finance</t>
  </si>
  <si>
    <t>/organization/global-data-management-software</t>
  </si>
  <si>
    <t>/funding-round/aaf390ff86d920c42a53fc0cba6ddbca</t>
  </si>
  <si>
    <t>/Organization/Obihai-Technology</t>
  </si>
  <si>
    <t>Obihai Technology</t>
  </si>
  <si>
    <t>http://www.obihai.com</t>
  </si>
  <si>
    <t>Cloud Computing|Public Relations|Video Streaming|VoIP</t>
  </si>
  <si>
    <t>/organization/global-data-solutions</t>
  </si>
  <si>
    <t>/funding-round/5953d92a16c612609e97f47d3754311a</t>
  </si>
  <si>
    <t>/Organization/Obillex</t>
  </si>
  <si>
    <t>Obillex</t>
  </si>
  <si>
    <t>http://obillex.com</t>
  </si>
  <si>
    <t>Poole</t>
  </si>
  <si>
    <t>/funding-round/6f90ae19daca625dd27e5747120e63b3</t>
  </si>
  <si>
    <t>/Organization/Obiwon</t>
  </si>
  <si>
    <t>obiwon</t>
  </si>
  <si>
    <t>http://obiwon.breezi.com</t>
  </si>
  <si>
    <t>/organization/global-database</t>
  </si>
  <si>
    <t>/funding-round/f4f6a361b57c5e8fd0bcb01f768d1f76</t>
  </si>
  <si>
    <t>/Organization/Object-Matrix</t>
  </si>
  <si>
    <t>Object Matrix</t>
  </si>
  <si>
    <t>http://www.object-matrix.com</t>
  </si>
  <si>
    <t>/organization/global-debt-registry</t>
  </si>
  <si>
    <t>/funding-round/cfabb4686d96af0f254fdbc0fcb9bfe3</t>
  </si>
  <si>
    <t>/Organization/Objectfx</t>
  </si>
  <si>
    <t>ObjectFX</t>
  </si>
  <si>
    <t>http://objectfx.com</t>
  </si>
  <si>
    <t>/organization/global-development-systems</t>
  </si>
  <si>
    <t>/funding-round/c0005578dd1e95eb2fdaa4ef7eac220f</t>
  </si>
  <si>
    <t>/Organization/Objective-Logistics</t>
  </si>
  <si>
    <t>Objective Logistics</t>
  </si>
  <si>
    <t>http://www.objectivelogistics.com</t>
  </si>
  <si>
    <t>/organization/global-education-learning</t>
  </si>
  <si>
    <t>/funding-round/e2c2ed08d399e3f4e5abc8b6d93efe01</t>
  </si>
  <si>
    <t>/Organization/Objectlabs</t>
  </si>
  <si>
    <t>ObjectLabs</t>
  </si>
  <si>
    <t>http://mongolab.com</t>
  </si>
  <si>
    <t>Cloud Computing|Cloud Infrastructure|Databases|Software</t>
  </si>
  <si>
    <t>/organization/global-employment-solutions</t>
  </si>
  <si>
    <t>/funding-round/28c5f5cc6ef224eee5b282033f641253</t>
  </si>
  <si>
    <t>/Organization/Objectstar</t>
  </si>
  <si>
    <t>ObjectStar</t>
  </si>
  <si>
    <t>http://objectstar.com/</t>
  </si>
  <si>
    <t>Enterprises|Services|Software</t>
  </si>
  <si>
    <t>/organization/global-energy-innovation</t>
  </si>
  <si>
    <t>/funding-round/bd199fe2cf295e89e0009fe154ef641e</t>
  </si>
  <si>
    <t>/Organization/Objectvideo</t>
  </si>
  <si>
    <t>ObjectVideo</t>
  </si>
  <si>
    <t>http://www.objectvideo.com</t>
  </si>
  <si>
    <t>/organization/global-exchange-technologies</t>
  </si>
  <si>
    <t>/funding-round/a8024d8d756240d01b0381433f1dab81</t>
  </si>
  <si>
    <t>/Organization/Objectway</t>
  </si>
  <si>
    <t>ObjectWay</t>
  </si>
  <si>
    <t>http://www.objectway.it</t>
  </si>
  <si>
    <t>/organization/global-experience</t>
  </si>
  <si>
    <t>/funding-round/275bd33e5330f72a7a1f66b4a60392c6</t>
  </si>
  <si>
    <t>/Organization/Objectworld-Communications</t>
  </si>
  <si>
    <t>Objectworld Communications</t>
  </si>
  <si>
    <t>http://www.adtran.com</t>
  </si>
  <si>
    <t>/organization/global-fashion-group</t>
  </si>
  <si>
    <t>/funding-round/18ce261fa16a56adbcca76092c5da628</t>
  </si>
  <si>
    <t>/Organization/Oblicore</t>
  </si>
  <si>
    <t>Oblicore</t>
  </si>
  <si>
    <t>http://www.oblicore.com</t>
  </si>
  <si>
    <t>/funding-round/ce858eea9c156ffd120c35e92df818a1</t>
  </si>
  <si>
    <t>/Organization/Oblix</t>
  </si>
  <si>
    <t>Oblix</t>
  </si>
  <si>
    <t>/organization/global-fashion-group-</t>
  </si>
  <si>
    <t>/funding-round/d6ae992ad270194923e3806fe27d193a</t>
  </si>
  <si>
    <t>/Organization/Oblong</t>
  </si>
  <si>
    <t>Oblong Industries</t>
  </si>
  <si>
    <t>http://www.oblong.com</t>
  </si>
  <si>
    <t>Hardware|Hardware + Software|Software</t>
  </si>
  <si>
    <t>/organization/global-filmdemic</t>
  </si>
  <si>
    <t>/funding-round/218ddd4f1442f38fbe7f92c3d341f486</t>
  </si>
  <si>
    <t>/Organization/Obmedical</t>
  </si>
  <si>
    <t>OBMedical</t>
  </si>
  <si>
    <t>http://obmedco.com</t>
  </si>
  <si>
    <t>/funding-round/339cd93f9280541b0f958f18a2789a36</t>
  </si>
  <si>
    <t>/Organization/Obook</t>
  </si>
  <si>
    <t>OBOOK</t>
  </si>
  <si>
    <t>http://www.obook.com</t>
  </si>
  <si>
    <t>E-Books|Local Businesses|Location Based Services|Maps|Mobile|Networking|Software</t>
  </si>
  <si>
    <t>/funding-round/da8bc734350265340d23264990f93b4d</t>
  </si>
  <si>
    <t>/Organization/Obopay</t>
  </si>
  <si>
    <t>obopay</t>
  </si>
  <si>
    <t>http://obopay.com</t>
  </si>
  <si>
    <t>/organization/global-food-technologies</t>
  </si>
  <si>
    <t>/funding-round/382a3243341a5fcdfeb35e7619670cf7</t>
  </si>
  <si>
    <t>/Organization/Oboxo</t>
  </si>
  <si>
    <t>oboxo</t>
  </si>
  <si>
    <t>http://www.oboxo.com</t>
  </si>
  <si>
    <t>E-Commerce|Marketplaces|Shopping|Social Commerce</t>
  </si>
  <si>
    <t>/funding-round/e0f256ce4be5ff838518040e78e92a4e</t>
  </si>
  <si>
    <t>/Organization/Observable-Networks</t>
  </si>
  <si>
    <t>Observable Networks</t>
  </si>
  <si>
    <t>http://obsrvbl.com</t>
  </si>
  <si>
    <t>/organization/global-green-capitals-corporation</t>
  </si>
  <si>
    <t>/funding-round/f82fb4efb5c993a3644631c8ea759c4f</t>
  </si>
  <si>
    <t>/Organization/Observe-Design</t>
  </si>
  <si>
    <t>Observe Design</t>
  </si>
  <si>
    <t>http://www.observedesign.in</t>
  </si>
  <si>
    <t>/organization/global-imaging-online</t>
  </si>
  <si>
    <t>/funding-round/1e946bca2b5d349cbf4257e660b01986</t>
  </si>
  <si>
    <t>31/07/2010</t>
  </si>
  <si>
    <t>/Organization/Observe-Medical</t>
  </si>
  <si>
    <t>Observe Medical</t>
  </si>
  <si>
    <t>http://observemedical.com</t>
  </si>
  <si>
    <t>/funding-round/85a70851ae6b798aff31314f881aeb12</t>
  </si>
  <si>
    <t>/Organization/Observeit</t>
  </si>
  <si>
    <t>ObserveIT</t>
  </si>
  <si>
    <t>http://www.observeit.com</t>
  </si>
  <si>
    <t>Cloud Security|Data Security|IT and Cybersecurity</t>
  </si>
  <si>
    <t>/organization/global-indian-international-school</t>
  </si>
  <si>
    <t>/funding-round/342acd7c8e67a10d2f0b73eb6c2d15a2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global-industry</t>
  </si>
  <si>
    <t>/funding-round/b9aa49ea4aa09f9e69b894ca24906072</t>
  </si>
  <si>
    <t>/Organization/Obseva</t>
  </si>
  <si>
    <t>ObsEva</t>
  </si>
  <si>
    <t>http://obseva.com</t>
  </si>
  <si>
    <t>/organization/global-integrity</t>
  </si>
  <si>
    <t>/funding-round/21e74fd8d82e204bb693d5cdcde2d02d</t>
  </si>
  <si>
    <t>/Organization/Obsidian-Solutions</t>
  </si>
  <si>
    <t>Obsidian Solutions</t>
  </si>
  <si>
    <t>http://www.obsidiansi.com/</t>
  </si>
  <si>
    <t>Information Technology|Investment Management|Portals</t>
  </si>
  <si>
    <t>/organization/global-investor-services</t>
  </si>
  <si>
    <t>/funding-round/bb56b5ce3b004c197a372d5fc7813324</t>
  </si>
  <si>
    <t>/Organization/Obsorb</t>
  </si>
  <si>
    <t>Obsorb</t>
  </si>
  <si>
    <t>http://obsorb.com</t>
  </si>
  <si>
    <t>/funding-round/e06ff226b3f141f1aa432a93e57f09c5</t>
  </si>
  <si>
    <t>/Organization/Obvious</t>
  </si>
  <si>
    <t>Obvious</t>
  </si>
  <si>
    <t>http://obvious.com</t>
  </si>
  <si>
    <t>/organization/global-its</t>
  </si>
  <si>
    <t>/funding-round/0dc10d005adabdd1f6b23b70b8b1b883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global-kinetics-corporation</t>
  </si>
  <si>
    <t>/funding-round/af527a8e075c20a21aa4c2a8fdba56f1</t>
  </si>
  <si>
    <t>/Organization/Obviousidea</t>
  </si>
  <si>
    <t>Obviousidea</t>
  </si>
  <si>
    <t>http://www.obviousidea.com</t>
  </si>
  <si>
    <t>/funding-round/c9a2f587b030601513ab424a8a261aaf</t>
  </si>
  <si>
    <t>/Organization/Obx-Boatworks</t>
  </si>
  <si>
    <t>OBX Boatworks</t>
  </si>
  <si>
    <t>http://www.obx-boatworks.com</t>
  </si>
  <si>
    <t>/organization/global-locate</t>
  </si>
  <si>
    <t>/funding-round/4d6ab6bfd387b032d57d1853ff93a16e</t>
  </si>
  <si>
    <t>/Organization/Obx-Computing-Corporation</t>
  </si>
  <si>
    <t>OBX Computing Corporation</t>
  </si>
  <si>
    <t>http://www.obxcc.com</t>
  </si>
  <si>
    <t>Cloud Computing|Data Centers|Lighting</t>
  </si>
  <si>
    <t>/funding-round/f46910ef5777f1c9c5c8d3ffc078a0c4</t>
  </si>
  <si>
    <t>18/10/2006</t>
  </si>
  <si>
    <t>/Organization/Ocapi</t>
  </si>
  <si>
    <t>Ocapi</t>
  </si>
  <si>
    <t>http://www.ocapi.com.br</t>
  </si>
  <si>
    <t>/organization/global-lumber-solutions-usa</t>
  </si>
  <si>
    <t>/funding-round/f2780db9a11fe6121cb71633f8a3e237</t>
  </si>
  <si>
    <t>/Organization/Ocapo</t>
  </si>
  <si>
    <t>Ocapo</t>
  </si>
  <si>
    <t>/organization/global-mailexpress</t>
  </si>
  <si>
    <t>/funding-round/6c325421506448667744357ba2ec2e13</t>
  </si>
  <si>
    <t>/Organization/Ocarina-Networks</t>
  </si>
  <si>
    <t>Ocarina Networks</t>
  </si>
  <si>
    <t>http://ocarinanetworks.com</t>
  </si>
  <si>
    <t>/organization/global-nano-products-ltd</t>
  </si>
  <si>
    <t>/funding-round/096a9bf91fc6c99a077ec6dce8f532af</t>
  </si>
  <si>
    <t>/Organization/Ocata-Therapeutics</t>
  </si>
  <si>
    <t>Ocata Therapeutics</t>
  </si>
  <si>
    <t>https://www.ocata.com</t>
  </si>
  <si>
    <t>/organization/global-netoptex</t>
  </si>
  <si>
    <t>/funding-round/02b5d57ce79bdea6c540fa033b800653</t>
  </si>
  <si>
    <t>/Organization/Occasion</t>
  </si>
  <si>
    <t>Occasion</t>
  </si>
  <si>
    <t>http://www.getoccasion.com</t>
  </si>
  <si>
    <t>E-Commerce|Online Reservations|Software</t>
  </si>
  <si>
    <t>/organization/global-new-media</t>
  </si>
  <si>
    <t>/funding-round/8a739cf500283310dd39bd4bc775f186</t>
  </si>
  <si>
    <t>/Organization/Occipital</t>
  </si>
  <si>
    <t>Occipital</t>
  </si>
  <si>
    <t>http://www.occipital.com</t>
  </si>
  <si>
    <t>/organization/global-news-enterprises</t>
  </si>
  <si>
    <t>/funding-round/ce4745effdcd05f3a5ca3952b075e94d</t>
  </si>
  <si>
    <t>/Organization/Occlutech</t>
  </si>
  <si>
    <t>Occlutech</t>
  </si>
  <si>
    <t>http://www.occlutech.com</t>
  </si>
  <si>
    <t>/organization/global-one-financial</t>
  </si>
  <si>
    <t>/funding-round/be629a1adae7a8894c6f5524b2678d79</t>
  </si>
  <si>
    <t>/Organization/Occupo-Gmbh-2</t>
  </si>
  <si>
    <t>occupo GmbH</t>
  </si>
  <si>
    <t>http://www.Cli-Care.com</t>
  </si>
  <si>
    <t>Computers|Construction|iOS|Software</t>
  </si>
  <si>
    <t>/organization/global-online-devices</t>
  </si>
  <si>
    <t>/funding-round/4b4cab43534d521a92f3c252299dcf7f</t>
  </si>
  <si>
    <t>/Organization/Occurx</t>
  </si>
  <si>
    <t>OccuRx</t>
  </si>
  <si>
    <t>http://www.occurx.com/</t>
  </si>
  <si>
    <t>/funding-round/7cde64bdc7ea6e4151e9b9720eeaf659</t>
  </si>
  <si>
    <t>/Organization/Ocean-Aero-Inc</t>
  </si>
  <si>
    <t>Ocean Aero</t>
  </si>
  <si>
    <t>http://www.oceanaero.us/</t>
  </si>
  <si>
    <t>/organization/global-outlook</t>
  </si>
  <si>
    <t>/funding-round/e393bd4b21569514d7b85f4f2b778381</t>
  </si>
  <si>
    <t>/Organization/Ocean-Butterflies</t>
  </si>
  <si>
    <t>Ocean Butterflies</t>
  </si>
  <si>
    <t>http://www.ob-i.com</t>
  </si>
  <si>
    <t>/organization/global-paint-for-charity</t>
  </si>
  <si>
    <t>/funding-round/490805b64d228328f6ec7f67ae8a90ef</t>
  </si>
  <si>
    <t>/Organization/Ocean-City-Development</t>
  </si>
  <si>
    <t>Ocean City Development</t>
  </si>
  <si>
    <t>http://ocbuyshouses.com/</t>
  </si>
  <si>
    <t>/funding-round/a2ff5937b742adde451b6dd109e6a660</t>
  </si>
  <si>
    <t>/Organization/Ocean-Executive</t>
  </si>
  <si>
    <t>Ocean Executive</t>
  </si>
  <si>
    <t>https://oceanexecutive.com/</t>
  </si>
  <si>
    <t>Business Services|Internet|Marketplaces</t>
  </si>
  <si>
    <t>/organization/global-pari-mutuel-services</t>
  </si>
  <si>
    <t>/funding-round/868ee5cd7c40327ee82f00eaf3552318</t>
  </si>
  <si>
    <t>/Organization/Ocean-Lithotripsy</t>
  </si>
  <si>
    <t>Ocean Lithotripsy</t>
  </si>
  <si>
    <t>Environmental Innovation|Mining Technologies</t>
  </si>
  <si>
    <t>/organization/global-pharm-holdings-group</t>
  </si>
  <si>
    <t>/funding-round/cada65e05598e663796a84b8e1837b87</t>
  </si>
  <si>
    <t>/Organization/Ocean-Outdoor</t>
  </si>
  <si>
    <t>Ocean Outdoor</t>
  </si>
  <si>
    <t>http://www.oceanoutdoor.com</t>
  </si>
  <si>
    <t>/organization/global-photonic-energy</t>
  </si>
  <si>
    <t>/funding-round/e5de2d393e68aff87fc1e57e7934a714</t>
  </si>
  <si>
    <t>/Organization/Ocean-Power-Technologies</t>
  </si>
  <si>
    <t>Ocean Power Technologies</t>
  </si>
  <si>
    <t>http://www.oceanpowertechnologies.com</t>
  </si>
  <si>
    <t>Pennington</t>
  </si>
  <si>
    <t>/organization/global-power-electronics</t>
  </si>
  <si>
    <t>/funding-round/4c82cbcbaeedee8fd9bc53c2b47523a0</t>
  </si>
  <si>
    <t>/Organization/Ocean-Renewable-Power-Company</t>
  </si>
  <si>
    <t>Ocean Renewable Power Company</t>
  </si>
  <si>
    <t>http://www.orpc.co</t>
  </si>
  <si>
    <t>/organization/global-protein-solutions</t>
  </si>
  <si>
    <t>/funding-round/418c549d8a00392d1cf003ee19f924de</t>
  </si>
  <si>
    <t>/Organization/Ocean-S-Edge</t>
  </si>
  <si>
    <t>Ocean's Edge</t>
  </si>
  <si>
    <t>/funding-round/ba5671f9b03ebda1dd1acdebb2ef3572</t>
  </si>
  <si>
    <t>/Organization/Ocean-Seed</t>
  </si>
  <si>
    <t>Ocean Seed</t>
  </si>
  <si>
    <t>/funding-round/d09456a8f0e5f5f2cfdf80cfd9741ccc</t>
  </si>
  <si>
    <t>/Organization/Oceana</t>
  </si>
  <si>
    <t>Oceana</t>
  </si>
  <si>
    <t>http://oceana.org/en</t>
  </si>
  <si>
    <t>/organization/global-quorum</t>
  </si>
  <si>
    <t>/funding-round/2d82851889cfb30c56cd09362acebb73</t>
  </si>
  <si>
    <t>/Organization/Oceana-Therapeutics</t>
  </si>
  <si>
    <t>Oceana Therapeutics</t>
  </si>
  <si>
    <t>http://www.oceanathera.com</t>
  </si>
  <si>
    <t>/organization/global-rallycross-championship</t>
  </si>
  <si>
    <t>/funding-round/6656cbb86207d3a08ac85cbe23167474</t>
  </si>
  <si>
    <t>/Organization/Oceanbrowser</t>
  </si>
  <si>
    <t>OceanBrowser</t>
  </si>
  <si>
    <t>http://ob3.cc</t>
  </si>
  <si>
    <t>Education|Enterprise Software|Software</t>
  </si>
  <si>
    <t>Dunedin</t>
  </si>
  <si>
    <t>/organization/global-real-estate-partners-llc</t>
  </si>
  <si>
    <t>/funding-round/c6f999d4e504f5bbd2ae18b259a696c8</t>
  </si>
  <si>
    <t>/Organization/Oceanlinx</t>
  </si>
  <si>
    <t>Oceanlinx</t>
  </si>
  <si>
    <t>http://www.oceanlinx.com</t>
  </si>
  <si>
    <t>Botany</t>
  </si>
  <si>
    <t>/organization/global-registry-of-biorepositories</t>
  </si>
  <si>
    <t>/funding-round/31a43ab8216654e85b5f3dab69b264f6</t>
  </si>
  <si>
    <t>/Organization/Oceans-Healthcare</t>
  </si>
  <si>
    <t>Oceans Healthcare</t>
  </si>
  <si>
    <t>http://ohcg.info</t>
  </si>
  <si>
    <t>Lake Charles</t>
  </si>
  <si>
    <t>/organization/global-renewables</t>
  </si>
  <si>
    <t>/funding-round/63f137729f8a36cdc2dfa4c0e4ec0cd2</t>
  </si>
  <si>
    <t>/Organization/Oceans-Inc</t>
  </si>
  <si>
    <t>Oceans Inc.</t>
  </si>
  <si>
    <t>http://oceans-inc.com</t>
  </si>
  <si>
    <t>/organization/global-research-innovation-technology</t>
  </si>
  <si>
    <t>/funding-round/28a9a8f97dec29c2a3c6ecb4d09cc63f</t>
  </si>
  <si>
    <t>/Organization/Oceansblue-Systems</t>
  </si>
  <si>
    <t>Oceansblue Systems</t>
  </si>
  <si>
    <t>http://www.oceansblue.net</t>
  </si>
  <si>
    <t>/organization/global-rig-strategies</t>
  </si>
  <si>
    <t>/funding-round/a6697d2224f255f332fd3e31592ed012</t>
  </si>
  <si>
    <t>/Organization/Oceanshalo</t>
  </si>
  <si>
    <t>Ocean's Halo</t>
  </si>
  <si>
    <t>http://oceanshalo.com</t>
  </si>
  <si>
    <t>Consumer Goods|Health Care</t>
  </si>
  <si>
    <t>/organization/global-roaming</t>
  </si>
  <si>
    <t>/funding-round/6b4c0fe076e0c9b3d4e033a7abb4696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funding-round/908b56de1327730b8cc77c5129be3137</t>
  </si>
  <si>
    <t>/Organization/Oceen</t>
  </si>
  <si>
    <t>Oceen</t>
  </si>
  <si>
    <t>http://www.oceen.com</t>
  </si>
  <si>
    <t>/organization/global-rockstar-gmbh</t>
  </si>
  <si>
    <t>/funding-round/0575849a16316e6aee8feb24031aaced</t>
  </si>
  <si>
    <t>/Organization/Ocelus</t>
  </si>
  <si>
    <t>Ocelus</t>
  </si>
  <si>
    <t>http://www.ocelus.net</t>
  </si>
  <si>
    <t>/funding-round/3c52cc6b252b6467e7ab815c8dbf3746</t>
  </si>
  <si>
    <t>/Organization/Ocera-Therapeutics</t>
  </si>
  <si>
    <t>Ocera Therapeutics</t>
  </si>
  <si>
    <t>http://www.ocerainc.com</t>
  </si>
  <si>
    <t>/funding-round/739b548106b4f44fd47e28b19ed9661f</t>
  </si>
  <si>
    <t>/Organization/Ocho</t>
  </si>
  <si>
    <t>Ocho</t>
  </si>
  <si>
    <t>http://www.ocho.co</t>
  </si>
  <si>
    <t>Mobile|Social Media|Social Network Media|Video</t>
  </si>
  <si>
    <t>/organization/global-rooms-limited</t>
  </si>
  <si>
    <t>/funding-round/4754edeb9b8bb73c9d6e4c52e5bddb51</t>
  </si>
  <si>
    <t>/Organization/Ocho-Global</t>
  </si>
  <si>
    <t>Ocho Global</t>
  </si>
  <si>
    <t>https://ocho.com/ocho/</t>
  </si>
  <si>
    <t>Gambling|Games</t>
  </si>
  <si>
    <t>/funding-round/dd2f0a0ac7463e2ca3a9393a58ab912e</t>
  </si>
  <si>
    <t>/Organization/Ochresoft-Technologies</t>
  </si>
  <si>
    <t>OchreSoft Technologies</t>
  </si>
  <si>
    <t>http://www.ochresoft.com</t>
  </si>
  <si>
    <t>/organization/global-service-bureau</t>
  </si>
  <si>
    <t>/funding-round/e8984b3f4ea536f0f5fe04c9e67cf624</t>
  </si>
  <si>
    <t>/Organization/Ocimum-Biosolutions</t>
  </si>
  <si>
    <t>Ocimum Biosolutions</t>
  </si>
  <si>
    <t>http://www.ocimumbio.com</t>
  </si>
  <si>
    <t>/organization/global-silicon</t>
  </si>
  <si>
    <t>/funding-round/1f4965dc7fbca30de66270e6dfb8697c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global-sports-affinity-marketing</t>
  </si>
  <si>
    <t>/funding-round/0f617d41290edcfa6b55de22619e4d0f</t>
  </si>
  <si>
    <t>/Organization/Oco</t>
  </si>
  <si>
    <t>Oco</t>
  </si>
  <si>
    <t>http://www.oco-inc.com</t>
  </si>
  <si>
    <t>Analytics|Consulting|Enterprise Software|SaaS</t>
  </si>
  <si>
    <t>/organization/global-sugar-art</t>
  </si>
  <si>
    <t>/funding-round/7ae5220ba9f7e10e85e2c770324ab114</t>
  </si>
  <si>
    <t>/Organization/Ocoos</t>
  </si>
  <si>
    <t>Ocoos</t>
  </si>
  <si>
    <t>http://www.Ocoos.com</t>
  </si>
  <si>
    <t>Analytics|CRM|E-Commerce|Local|SaaS|Small and Medium Businesses|Web Development</t>
  </si>
  <si>
    <t>/organization/global-talent-track</t>
  </si>
  <si>
    <t>/funding-round/4e8113c4868d8b7cd9fe947cb9d88b9a</t>
  </si>
  <si>
    <t>/Organization/Ocp-Collective</t>
  </si>
  <si>
    <t>OCP Collective</t>
  </si>
  <si>
    <t>Medical|Service Providers|Services</t>
  </si>
  <si>
    <t>/organization/global-telecom-technology</t>
  </si>
  <si>
    <t>/funding-round/04ded3f948544a5606abab7e202d59a1</t>
  </si>
  <si>
    <t>/Organization/Ocs-Homecare</t>
  </si>
  <si>
    <t>OCS HomeCare</t>
  </si>
  <si>
    <t>http://ocshomecare.com</t>
  </si>
  <si>
    <t>/funding-round/0a8819682c29a44a0f793d53cc38f3dc</t>
  </si>
  <si>
    <t>/Organization/Ocsc</t>
  </si>
  <si>
    <t>Ocsc</t>
  </si>
  <si>
    <t>http://myocseniorcare.com</t>
  </si>
  <si>
    <t>Elder Care|Elderly|Services</t>
  </si>
  <si>
    <t>/funding-round/93788cc9f505a4d22121c0710230f188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global-top-level</t>
  </si>
  <si>
    <t>/funding-round/f4818cbdce9aa6abd7fc72a16edb195a</t>
  </si>
  <si>
    <t>/Organization/Octamer</t>
  </si>
  <si>
    <t>Octamer</t>
  </si>
  <si>
    <t>http://octamer.com</t>
  </si>
  <si>
    <t>/organization/global-transaction-services-group</t>
  </si>
  <si>
    <t>/funding-round/95efb963d56826500661d0738f0c2417</t>
  </si>
  <si>
    <t>/Organization/Octane-Lending</t>
  </si>
  <si>
    <t>Octane Lending</t>
  </si>
  <si>
    <t>http://www.octanelending.com</t>
  </si>
  <si>
    <t>/organization/global-value-commerce</t>
  </si>
  <si>
    <t>/funding-round/cb7a1a6848a0fd50f791736dcd1e8a40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global-velocity</t>
  </si>
  <si>
    <t>/funding-round/1c0bedfe9b3f100b261bd90d6112fb42</t>
  </si>
  <si>
    <t>/Organization/Octanenation</t>
  </si>
  <si>
    <t>OctaneNation.com</t>
  </si>
  <si>
    <t>http://www.octanenation.com</t>
  </si>
  <si>
    <t>Automotive|Cars|Curated Web|Social Network Media</t>
  </si>
  <si>
    <t>/funding-round/3bdcce87a22f9387c3f8d9d7985f7852</t>
  </si>
  <si>
    <t>/Organization/Octapoly</t>
  </si>
  <si>
    <t>Octapoly</t>
  </si>
  <si>
    <t>GHA - Other</t>
  </si>
  <si>
    <t>Takoradi</t>
  </si>
  <si>
    <t>/funding-round/47d3af3717feac6d9f207ddd3be63c17</t>
  </si>
  <si>
    <t>/Organization/Octasic</t>
  </si>
  <si>
    <t>Octasic</t>
  </si>
  <si>
    <t>http://www.octasic.com/</t>
  </si>
  <si>
    <t>/funding-round/4a89d854a3d25d87d1e707e45f1e1290</t>
  </si>
  <si>
    <t>/Organization/Octathorpe-Web-Consultants</t>
  </si>
  <si>
    <t>Octathorpe Web-Consultants</t>
  </si>
  <si>
    <t>http://www.octathorpeweb.com</t>
  </si>
  <si>
    <t>/funding-round/581a93ddab53a621fb45e2fdd1d634f8</t>
  </si>
  <si>
    <t>/Organization/Octave-Communications</t>
  </si>
  <si>
    <t>Octave Communications</t>
  </si>
  <si>
    <t>Audio|Telecommunications|Video Conferencing</t>
  </si>
  <si>
    <t>/funding-round/6ec0e39873ea6140ea3fcc2693140089</t>
  </si>
  <si>
    <t>/Organization/Octavian</t>
  </si>
  <si>
    <t>Octavian</t>
  </si>
  <si>
    <t>http://www.octavian-tech.com</t>
  </si>
  <si>
    <t>/funding-round/8d039136e567db16bf6feb6afffd1a3a</t>
  </si>
  <si>
    <t>/Organization/Octmami</t>
  </si>
  <si>
    <t>Octmami</t>
  </si>
  <si>
    <t>http://www.octmami.com</t>
  </si>
  <si>
    <t>/funding-round/c94a4f6bb885572c710225350d81f0d9</t>
  </si>
  <si>
    <t>/Organization/Octoly</t>
  </si>
  <si>
    <t>Octoly</t>
  </si>
  <si>
    <t>http://octoly.com</t>
  </si>
  <si>
    <t>Analytics|Brand Marketing|Online Video Advertising</t>
  </si>
  <si>
    <t>/funding-round/fe883ca06c3dfeb42c332f1d713b8000</t>
  </si>
  <si>
    <t>/Organization/Octonius</t>
  </si>
  <si>
    <t>Octonius</t>
  </si>
  <si>
    <t>http://www.octonius.com</t>
  </si>
  <si>
    <t>Cloud Management|Consumer Electronics|Curated Web|Mobile|PaaS|SaaS|Software</t>
  </si>
  <si>
    <t>/organization/global-weather</t>
  </si>
  <si>
    <t>/funding-round/88396f4f5e22d0d9dcd2da2b08c11246</t>
  </si>
  <si>
    <t>/Organization/Octonotco</t>
  </si>
  <si>
    <t>Octonotco</t>
  </si>
  <si>
    <t>http://www.bandooble.com/</t>
  </si>
  <si>
    <t>Duvall</t>
  </si>
  <si>
    <t>/funding-round/e8c010ab77761f5341326c1fae768c88</t>
  </si>
  <si>
    <t>/Organization/Octopart</t>
  </si>
  <si>
    <t>Octopart</t>
  </si>
  <si>
    <t>http://octopart.com</t>
  </si>
  <si>
    <t>/organization/global-wine-export</t>
  </si>
  <si>
    <t>/funding-round/fcd815af50dbcc62abd4d9da156fd626</t>
  </si>
  <si>
    <t>/Organization/Octoplus</t>
  </si>
  <si>
    <t>Octoplus</t>
  </si>
  <si>
    <t>http://www.octoplus.fr/</t>
  </si>
  <si>
    <t>Mobile|Mobile Devices|Mobile Payments</t>
  </si>
  <si>
    <t>/organization/global-yodel</t>
  </si>
  <si>
    <t>/funding-round/713c389850f2bbe11d947f0004e14139</t>
  </si>
  <si>
    <t>/Organization/Octoplus-2</t>
  </si>
  <si>
    <t>OctoPlus</t>
  </si>
  <si>
    <t>http://www.octoplus.nl/</t>
  </si>
  <si>
    <t>/organization/globalbased-technologies</t>
  </si>
  <si>
    <t>/funding-round/cb89639fe33d140174d9c8936cb98dd1</t>
  </si>
  <si>
    <t>/Organization/Octopus-Deploy</t>
  </si>
  <si>
    <t>Octopus Deploy</t>
  </si>
  <si>
    <t>https://octopusdeploy.com/</t>
  </si>
  <si>
    <t>/organization/globalcrypto</t>
  </si>
  <si>
    <t>/funding-round/a629777c194bd0f68df29370560fe398</t>
  </si>
  <si>
    <t>/Organization/Octopus-Software-2</t>
  </si>
  <si>
    <t>Octopus software</t>
  </si>
  <si>
    <t>http://www.octopus-app.com</t>
  </si>
  <si>
    <t>/funding-round/b170424841b0ad69d5a9bf31917a113c</t>
  </si>
  <si>
    <t>/Organization/Octopusapp</t>
  </si>
  <si>
    <t>Octopusapp</t>
  </si>
  <si>
    <t>http://getjobber.com</t>
  </si>
  <si>
    <t>/funding-round/dd91717ba23716e0358622812c253352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globaldrum</t>
  </si>
  <si>
    <t>/funding-round/cc8b023c79f5112aa068fe0b88af84b1</t>
  </si>
  <si>
    <t>/Organization/Octopz</t>
  </si>
  <si>
    <t>Octopz</t>
  </si>
  <si>
    <t>http://www.octopz.com</t>
  </si>
  <si>
    <t>/organization/globalgrind</t>
  </si>
  <si>
    <t>/funding-round/439d1689cff7197018f314d892dc374a</t>
  </si>
  <si>
    <t>/Organization/Octorate</t>
  </si>
  <si>
    <t>Octorate</t>
  </si>
  <si>
    <t>http://www.octorate.com/</t>
  </si>
  <si>
    <t>/funding-round/ade890e6fed889b1fadb902a4dfcebb8</t>
  </si>
  <si>
    <t>/Organization/Octoscope</t>
  </si>
  <si>
    <t>octoScope</t>
  </si>
  <si>
    <t>http://octoscope.com</t>
  </si>
  <si>
    <t>/funding-round/d022456def219acf45203744abb2c34c</t>
  </si>
  <si>
    <t>/Organization/Octoshape</t>
  </si>
  <si>
    <t>Octoshape</t>
  </si>
  <si>
    <t>http://octoshape.com</t>
  </si>
  <si>
    <t>/organization/globalgroup-investment-holdings</t>
  </si>
  <si>
    <t>/funding-round/b404ee5a0f67f78c48714b3edab9c33e</t>
  </si>
  <si>
    <t>/Organization/Octovis-Inc</t>
  </si>
  <si>
    <t>Octovis, Inc.</t>
  </si>
  <si>
    <t>http://octovis.com</t>
  </si>
  <si>
    <t>Health Care|Health Care Information Technology|Healthcare Services|mHealth</t>
  </si>
  <si>
    <t>/organization/globalia</t>
  </si>
  <si>
    <t>/funding-round/04f74d571fc0bbdec03755805a697d8e</t>
  </si>
  <si>
    <t>/Organization/Octreopharm-Sciences</t>
  </si>
  <si>
    <t>OctreoPharm Sciences</t>
  </si>
  <si>
    <t>/funding-round/16f4af534572a356fc8e28e43ae95fc4</t>
  </si>
  <si>
    <t>/Organization/Octro-2</t>
  </si>
  <si>
    <t>Octro</t>
  </si>
  <si>
    <t>http://octro.com</t>
  </si>
  <si>
    <t>/organization/globality-inc</t>
  </si>
  <si>
    <t>/funding-round/e5ec5493b1baae9a270f8cda8af57ddc</t>
  </si>
  <si>
    <t>/Organization/Ocucure-Therapeutics</t>
  </si>
  <si>
    <t>OcuCure Therapeutics</t>
  </si>
  <si>
    <t>http://ocucure.com</t>
  </si>
  <si>
    <t>/organization/globallab</t>
  </si>
  <si>
    <t>/funding-round/7e4f3a9fc67ee5e48364f5fb20b4177d</t>
  </si>
  <si>
    <t>/Organization/Oculan</t>
  </si>
  <si>
    <t>Oculan</t>
  </si>
  <si>
    <t>http://www.oculan.com/</t>
  </si>
  <si>
    <t>Intelligent Systems|Project Management|Systems</t>
  </si>
  <si>
    <t>/organization/globallogic</t>
  </si>
  <si>
    <t>/funding-round/2c73e8350624309a4108112c92553e09</t>
  </si>
  <si>
    <t>/Organization/Ocular-Therapeutix</t>
  </si>
  <si>
    <t>Ocular Therapeutix</t>
  </si>
  <si>
    <t>http://www.ocutx.com</t>
  </si>
  <si>
    <t>/funding-round/d00514f8f55db9feaca592d3d3318275</t>
  </si>
  <si>
    <t>/Organization/Oculeve</t>
  </si>
  <si>
    <t>Oculeve</t>
  </si>
  <si>
    <t>http://oculeve.com</t>
  </si>
  <si>
    <t>/funding-round/e559ca6ca2db2a1af8b99aa0191dcbc7</t>
  </si>
  <si>
    <t>/Organization/Oculex-Pharmaceuticals</t>
  </si>
  <si>
    <t>Oculex Pharmaceuticals</t>
  </si>
  <si>
    <t>/organization/globalmedia-group</t>
  </si>
  <si>
    <t>/funding-round/b4b13f61f1937ef31a0176c47fd3f55c</t>
  </si>
  <si>
    <t>/Organization/Oculii</t>
  </si>
  <si>
    <t>Oculii</t>
  </si>
  <si>
    <t>http://www.oculii.com</t>
  </si>
  <si>
    <t>Automotive|Drones|Robotics|Sensors</t>
  </si>
  <si>
    <t>/organization/globalmotion</t>
  </si>
  <si>
    <t>/funding-round/ce75a74d0b2cc0548aa381036ce4519c</t>
  </si>
  <si>
    <t>/Organization/Oculis-Labs</t>
  </si>
  <si>
    <t>Oculis Labs</t>
  </si>
  <si>
    <t>http://www.oculislabs.com</t>
  </si>
  <si>
    <t>/organization/globalone-group</t>
  </si>
  <si>
    <t>/funding-round/c5fd2815c85031266ceb7fb6977396f6</t>
  </si>
  <si>
    <t>/Organization/Oculo-Therapy</t>
  </si>
  <si>
    <t>Oculo Therapy</t>
  </si>
  <si>
    <t>/organization/globaloria</t>
  </si>
  <si>
    <t>/funding-round/8ac856836fcd85b27125e8fa911dc871</t>
  </si>
  <si>
    <t>/Organization/Oculogica</t>
  </si>
  <si>
    <t>Oculogica</t>
  </si>
  <si>
    <t>http://www.oculogica.com</t>
  </si>
  <si>
    <t>Health Care|Medical|Neuroscience</t>
  </si>
  <si>
    <t>/organization/globalpay-2</t>
  </si>
  <si>
    <t>/funding-round/0426e30dc60d2f4970eeae280f18fd73</t>
  </si>
  <si>
    <t>/Organization/Oculus-Vr</t>
  </si>
  <si>
    <t>Oculus VR</t>
  </si>
  <si>
    <t>http://www.oculus.com</t>
  </si>
  <si>
    <t>Consumer Electronics|Hardware + Software|Video Games|Virtualization|Wearables</t>
  </si>
  <si>
    <t>/organization/globalpitch</t>
  </si>
  <si>
    <t>/funding-round/0998dd7f3f539dff987e7257d1d4a9ab</t>
  </si>
  <si>
    <t>/Organization/Oculus360</t>
  </si>
  <si>
    <t>Oculus360</t>
  </si>
  <si>
    <t>http://www.oculus360.us</t>
  </si>
  <si>
    <t>Analytics|Big Data|SaaS</t>
  </si>
  <si>
    <t>/organization/globalprint-systems</t>
  </si>
  <si>
    <t>/funding-round/bd0cca137c4f3c299818ca95ff8ea6d8</t>
  </si>
  <si>
    <t>/Organization/Oculusit</t>
  </si>
  <si>
    <t>OculusIT</t>
  </si>
  <si>
    <t>http://www.OculusIT.com</t>
  </si>
  <si>
    <t>Cloud Computing|Cloud Management|IT Management</t>
  </si>
  <si>
    <t>/organization/globalreader</t>
  </si>
  <si>
    <t>/funding-round/88ba93bd2c70d7d0468ad650e35b12ea</t>
  </si>
  <si>
    <t>/Organization/Ocumove</t>
  </si>
  <si>
    <t>Ocumove</t>
  </si>
  <si>
    <t>http://ocumove.com/</t>
  </si>
  <si>
    <t>/organization/globalscholar-com</t>
  </si>
  <si>
    <t>/funding-round/12dfd2f2a0b5b14b5094b132bb44bc8b</t>
  </si>
  <si>
    <t>/Organization/Ocusciences</t>
  </si>
  <si>
    <t>OcuSciences</t>
  </si>
  <si>
    <t>http://ocusciences.com/</t>
  </si>
  <si>
    <t>/organization/globalserve</t>
  </si>
  <si>
    <t>/funding-round/4a08b2ba6b5012ba6630b175c660a5a4</t>
  </si>
  <si>
    <t>/Organization/Ocuspecto</t>
  </si>
  <si>
    <t>Ocuspecto</t>
  </si>
  <si>
    <t>http://ocuspecto.fi</t>
  </si>
  <si>
    <t>Innovation Management|New Product Development|Systems</t>
  </si>
  <si>
    <t>/funding-round/5b858881cb12e3afac83fd0e5358da0c</t>
  </si>
  <si>
    <t>/Organization/Ocutec</t>
  </si>
  <si>
    <t>Ocutec</t>
  </si>
  <si>
    <t>http://ocutec.com</t>
  </si>
  <si>
    <t>Advanced Materials|Material Science</t>
  </si>
  <si>
    <t>/organization/globaltmail-usa</t>
  </si>
  <si>
    <t>/funding-round/4946bb63ea235c2419b7e8d801b3d683</t>
  </si>
  <si>
    <t>/Organization/Ocutrack-Technologies</t>
  </si>
  <si>
    <t>Ocutrack Technologies</t>
  </si>
  <si>
    <t>/organization/globaltranz</t>
  </si>
  <si>
    <t>/funding-round/3b46dc2cc1a42395f3ac3d94d8023df8</t>
  </si>
  <si>
    <t>/Organization/Ocutronics</t>
  </si>
  <si>
    <t>Ocutronics</t>
  </si>
  <si>
    <t>http://www.ocutronics.com</t>
  </si>
  <si>
    <t>/funding-round/82105ec4db0da99aa06cd8e7a8170901</t>
  </si>
  <si>
    <t>/Organization/Ocz-Technology</t>
  </si>
  <si>
    <t>OCZ Technology</t>
  </si>
  <si>
    <t>http://ocz.com</t>
  </si>
  <si>
    <t>/organization/globalware-solutions-inc</t>
  </si>
  <si>
    <t>/funding-round/9364a39540c8bc8a3199339c755319ea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globalwise-investments</t>
  </si>
  <si>
    <t>/funding-round/060ce9ba5017878543654ef67700ba36</t>
  </si>
  <si>
    <t>/Organization/Oddcast</t>
  </si>
  <si>
    <t>Oddcast</t>
  </si>
  <si>
    <t>http://oddcast.com</t>
  </si>
  <si>
    <t>/funding-round/7fa7584e5d3441939431f4fa95cc9878</t>
  </si>
  <si>
    <t>/Organization/Oddified</t>
  </si>
  <si>
    <t>Oddified</t>
  </si>
  <si>
    <t>/funding-round/921e26bffc3e07ce06c30273d57a7515</t>
  </si>
  <si>
    <t>/Organization/Oddslife</t>
  </si>
  <si>
    <t>Oddslife</t>
  </si>
  <si>
    <t>http://www.oddslife.com</t>
  </si>
  <si>
    <t>Games|Mobile Games|Social Games|Sports</t>
  </si>
  <si>
    <t>/organization/globalworx</t>
  </si>
  <si>
    <t>/funding-round/181c92dd347e7fe23df683ce00eb4380</t>
  </si>
  <si>
    <t>/Organization/Oddup</t>
  </si>
  <si>
    <t>Oddup</t>
  </si>
  <si>
    <t>http://www.oddup.com</t>
  </si>
  <si>
    <t>/organization/globant</t>
  </si>
  <si>
    <t>/funding-round/1b8328f92173ecd6045e91a24e6e99c7</t>
  </si>
  <si>
    <t>/Organization/Odec</t>
  </si>
  <si>
    <t>ODEC</t>
  </si>
  <si>
    <t>http://odec.com</t>
  </si>
  <si>
    <t>Electrical Distribution|Energy|Utilities</t>
  </si>
  <si>
    <t>/funding-round/7e0d699f5c20b342c69f11e4c8c539e3</t>
  </si>
  <si>
    <t>/Organization/Odeeo</t>
  </si>
  <si>
    <t>Odeeo</t>
  </si>
  <si>
    <t>http://www.HypeSocialPro.com</t>
  </si>
  <si>
    <t>Audio|Podcast|Social Media|Video</t>
  </si>
  <si>
    <t>/organization/globatrek</t>
  </si>
  <si>
    <t>/funding-round/533fb001ad5e36cf299f171d9973ced4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globavir</t>
  </si>
  <si>
    <t>/funding-round/8674e470863b43360795d4028abded9d</t>
  </si>
  <si>
    <t>/Organization/Odeo</t>
  </si>
  <si>
    <t>Odeo</t>
  </si>
  <si>
    <t>http://odeo.com</t>
  </si>
  <si>
    <t>/organization/globe-icons-interactive</t>
  </si>
  <si>
    <t>/funding-round/2c98a04b5e4b9d3727f4367b7c551138</t>
  </si>
  <si>
    <t>/Organization/Odersun</t>
  </si>
  <si>
    <t>Odersun</t>
  </si>
  <si>
    <t>http://www.odersun.com/</t>
  </si>
  <si>
    <t>Commercial Solar|Manufacturing|Solar</t>
  </si>
  <si>
    <t>14-11-2002</t>
  </si>
  <si>
    <t>/organization/globe-wireless</t>
  </si>
  <si>
    <t>/funding-round/92415ef160a28fe6568f0c02117240b0</t>
  </si>
  <si>
    <t>28/02/2000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globechat</t>
  </si>
  <si>
    <t>/funding-round/b7e328f457f94cbfbdf872d913f7614c</t>
  </si>
  <si>
    <t>/Organization/Odilo</t>
  </si>
  <si>
    <t>Odilo</t>
  </si>
  <si>
    <t>http://www.odilo.us</t>
  </si>
  <si>
    <t>/organization/globecomm-systems</t>
  </si>
  <si>
    <t>/funding-round/7d12651e00d0fbb230a873985c68e194</t>
  </si>
  <si>
    <t>/Organization/Odimax</t>
  </si>
  <si>
    <t>Odimax</t>
  </si>
  <si>
    <t>http://www.odimax.com</t>
  </si>
  <si>
    <t>Analytics|Social Media|Social Media Monitoring</t>
  </si>
  <si>
    <t>/organization/globecon-group</t>
  </si>
  <si>
    <t>/funding-round/4620069bebe43985baf6af289c4360ab</t>
  </si>
  <si>
    <t>/Organization/Odimegwu-Professional-Concepts-International</t>
  </si>
  <si>
    <t>ODIMEGWU PROFESSIONAL CONCEPTS INTERNATIONAL</t>
  </si>
  <si>
    <t>http://www.sullivanscafe.com</t>
  </si>
  <si>
    <t>/funding-round/7b7c15aea7e8b401498306858226ca10</t>
  </si>
  <si>
    <t>/Organization/Odin</t>
  </si>
  <si>
    <t>ODIN</t>
  </si>
  <si>
    <t>http://www.odinrfid.com</t>
  </si>
  <si>
    <t>Health Care|Social Media|Software</t>
  </si>
  <si>
    <t>/organization/globeecom-international</t>
  </si>
  <si>
    <t>/funding-round/8c741c11198ee370f05159fb22eec313</t>
  </si>
  <si>
    <t>/Organization/Odin-Biotech-Partners</t>
  </si>
  <si>
    <t>ODIN Biotech Partners</t>
  </si>
  <si>
    <t>http://odinbiotech.com</t>
  </si>
  <si>
    <t>/organization/globehook</t>
  </si>
  <si>
    <t>/funding-round/f114115d255c182033549eea6cb33ffc</t>
  </si>
  <si>
    <t>/Organization/Odin-Medical-Technologies</t>
  </si>
  <si>
    <t>Odin Medical Technologies</t>
  </si>
  <si>
    <t>/organization/globeimmune</t>
  </si>
  <si>
    <t>/funding-round/2b0f6b828e4078f72e4419feaf54d798</t>
  </si>
  <si>
    <t>/Organization/Odinotvet</t>
  </si>
  <si>
    <t>OdinOtvet</t>
  </si>
  <si>
    <t>http://www.odinotvet.ru</t>
  </si>
  <si>
    <t>Advertising|Crowdsourcing|Curated Web|Networking|Semantic Search</t>
  </si>
  <si>
    <t>/funding-round/43159cc2f9b9e64d1c7f6f64dcd7561e</t>
  </si>
  <si>
    <t>/Organization/Odk-Media</t>
  </si>
  <si>
    <t>ODK Media</t>
  </si>
  <si>
    <t>http://www.ondemandkorea.com/</t>
  </si>
  <si>
    <t>News|Television|Video Streaming</t>
  </si>
  <si>
    <t>/funding-round/722d5796208b4479498d2a140e9872b2</t>
  </si>
  <si>
    <t>/Organization/Odnoklassniki</t>
  </si>
  <si>
    <t>Odnoklassniki</t>
  </si>
  <si>
    <t>http://odnoklassniki.ru</t>
  </si>
  <si>
    <t>/funding-round/735bafef8a592f8250b12b1963263161</t>
  </si>
  <si>
    <t>/Organization/Odojo</t>
  </si>
  <si>
    <t>Odojo</t>
  </si>
  <si>
    <t>http://www.odojo.com</t>
  </si>
  <si>
    <t>/funding-round/78313b0b5a23308b93dff0ae2114b703</t>
  </si>
  <si>
    <t>/Organization/Odotech</t>
  </si>
  <si>
    <t>Odotech</t>
  </si>
  <si>
    <t>http://www.odotech.com</t>
  </si>
  <si>
    <t>Chemicals|Design|Manufacturing|Test and Measurement</t>
  </si>
  <si>
    <t>/funding-round/79025f7a58f60af0836b3295a37c1f81</t>
  </si>
  <si>
    <t>/Organization/Odysii</t>
  </si>
  <si>
    <t>Odysii</t>
  </si>
  <si>
    <t>http://www.Odysii.com</t>
  </si>
  <si>
    <t>Digital Signage|Sales and Marketing|Software</t>
  </si>
  <si>
    <t>/funding-round/83c870d2255650e264f55d3ff60e6655</t>
  </si>
  <si>
    <t>/Organization/Odyssey-Airlines</t>
  </si>
  <si>
    <t>Odyssey Airlines</t>
  </si>
  <si>
    <t>http://www.flyody.com/</t>
  </si>
  <si>
    <t>/funding-round/cb045cb2273bb7f3db91726d0eb76dbd</t>
  </si>
  <si>
    <t>/Organization/Odyssey-Logistics-Technology</t>
  </si>
  <si>
    <t>Odyssey Logistics &amp; Technology</t>
  </si>
  <si>
    <t>http://www.odysseylogistics.com</t>
  </si>
  <si>
    <t>/organization/globein</t>
  </si>
  <si>
    <t>/funding-round/455f2ac7622198fb5d87d930d26e3544</t>
  </si>
  <si>
    <t>/Organization/Odyssey-Mobile-Interaction</t>
  </si>
  <si>
    <t>Odyssey Mobile Interaction</t>
  </si>
  <si>
    <t>http://www.odysseymob.com</t>
  </si>
  <si>
    <t>Advertising|App Marketing|iPad|Mobile</t>
  </si>
  <si>
    <t>/funding-round/f6a7655561269efb9ce6a8f69e7ccfc5</t>
  </si>
  <si>
    <t>/Organization/Odyssey-Thera</t>
  </si>
  <si>
    <t>Odyssey Thera</t>
  </si>
  <si>
    <t>http://www.odysseythera.com</t>
  </si>
  <si>
    <t>/organization/globel-direct</t>
  </si>
  <si>
    <t>/funding-round/e81bcad3845275648c15501401a02eae</t>
  </si>
  <si>
    <t>/Organization/Odysys</t>
  </si>
  <si>
    <t>Odysys</t>
  </si>
  <si>
    <t>http://www.odysys.com</t>
  </si>
  <si>
    <t>Hospitality|Hotels|Online Reservations</t>
  </si>
  <si>
    <t>/organization/globelmoney</t>
  </si>
  <si>
    <t>/funding-round/1f75be2d3fc05306a6d5d04de8eb9038</t>
  </si>
  <si>
    <t>/Organization/Oesia</t>
  </si>
  <si>
    <t>Oesia</t>
  </si>
  <si>
    <t>http://www.oesia.com</t>
  </si>
  <si>
    <t>/organization/globeop-financial-services</t>
  </si>
  <si>
    <t>/funding-round/3b2c43e99aace6d96eac12900d34432b</t>
  </si>
  <si>
    <t>/Organization/Ofacs-Llc</t>
  </si>
  <si>
    <t>OFACS LLC</t>
  </si>
  <si>
    <t>http://www.ofaconsultingservices.com</t>
  </si>
  <si>
    <t>Consulting|Energy|Finance</t>
  </si>
  <si>
    <t>/organization/globeranger</t>
  </si>
  <si>
    <t>/funding-round/9b6e91c27970ebed148f5d8a09d4e7c1</t>
  </si>
  <si>
    <t>/Organization/Ofelia-Feliz</t>
  </si>
  <si>
    <t>Ofelia Feliz</t>
  </si>
  <si>
    <t>http://www.ofeliafeliz.com</t>
  </si>
  <si>
    <t>E-Commerce|Handmade|Marketplaces|Peer-to-Peer</t>
  </si>
  <si>
    <t>26-09-2011</t>
  </si>
  <si>
    <t>/organization/globesherpa</t>
  </si>
  <si>
    <t>/funding-round/15a271e3e5e71922e3bfcc6ed42048d3</t>
  </si>
  <si>
    <t>/Organization/Ofercity</t>
  </si>
  <si>
    <t>Ofercity</t>
  </si>
  <si>
    <t>http://www.ofercity.com</t>
  </si>
  <si>
    <t>Chetumal</t>
  </si>
  <si>
    <t>/funding-round/2cb84041f5ba1b84e468182346c46453</t>
  </si>
  <si>
    <t>/Organization/Ofertaldia</t>
  </si>
  <si>
    <t>OFERTALDIA</t>
  </si>
  <si>
    <t>http://ofertaldia.co</t>
  </si>
  <si>
    <t>E-Commerce|Local</t>
  </si>
  <si>
    <t>/funding-round/46d1976eb1168487fab6225f05527f4f</t>
  </si>
  <si>
    <t>/Organization/Oferton-Liveshopping</t>
  </si>
  <si>
    <t>Oferton Liveshopping</t>
  </si>
  <si>
    <t>http://oooferton.com</t>
  </si>
  <si>
    <t>/funding-round/9fb87636b7824aef649aa99958006a3c</t>
  </si>
  <si>
    <t>/Organization/Off-Away</t>
  </si>
  <si>
    <t>Off &amp; Away</t>
  </si>
  <si>
    <t>http://www.offandaway.com</t>
  </si>
  <si>
    <t>/funding-round/c3a94141df4d36fbd3474f065de31b45</t>
  </si>
  <si>
    <t>/Organization/Off-Grid-Electric</t>
  </si>
  <si>
    <t>Off Grid Electric</t>
  </si>
  <si>
    <t>http://offgrid-electric.com</t>
  </si>
  <si>
    <t>Arusha</t>
  </si>
  <si>
    <t>/funding-round/e429599ccf09c433166b43f196ace55f</t>
  </si>
  <si>
    <t>/Organization/Off-Grid-Solutions</t>
  </si>
  <si>
    <t>WakaWaka</t>
  </si>
  <si>
    <t>http://www.waka-waka.com</t>
  </si>
  <si>
    <t>/organization/globetrotr-com</t>
  </si>
  <si>
    <t>/funding-round/37e8233ab74ca8d8fe0ff0ab30d59392</t>
  </si>
  <si>
    <t>/Organization/Off-Track-Planet</t>
  </si>
  <si>
    <t>Off Track Planet</t>
  </si>
  <si>
    <t>http://offtrackplanet.com</t>
  </si>
  <si>
    <t>Digital Media|Mobile|Travel</t>
  </si>
  <si>
    <t>/organization/globevestor</t>
  </si>
  <si>
    <t>/funding-round/b4fe72d64042d9dbad5d5638f612ce34</t>
  </si>
  <si>
    <t>/Organization/Offbeat-Guides</t>
  </si>
  <si>
    <t>Offbeat Guides</t>
  </si>
  <si>
    <t>http://www.offbeatguides.com</t>
  </si>
  <si>
    <t>/organization/globial</t>
  </si>
  <si>
    <t>/funding-round/4759e2301b9c98d21274e966917c57df</t>
  </si>
  <si>
    <t>/Organization/Offees</t>
  </si>
  <si>
    <t>Offees</t>
  </si>
  <si>
    <t>http://www.Offees.com</t>
  </si>
  <si>
    <t>Industrial|Real Estate|Retail|Storage</t>
  </si>
  <si>
    <t>/funding-round/5c5a8eb0f2fbcd5db2f753e719bac4e6</t>
  </si>
  <si>
    <t>/Organization/Offemily</t>
  </si>
  <si>
    <t>Offemily</t>
  </si>
  <si>
    <t>http://www.offemily.com</t>
  </si>
  <si>
    <t>Babies|E-Commerce|Gift Card|Internet|Kids|Toys</t>
  </si>
  <si>
    <t>/organization/globili</t>
  </si>
  <si>
    <t>/funding-round/62392de07d760ec225705df6bf9021aa</t>
  </si>
  <si>
    <t>/Organization/Offerama</t>
  </si>
  <si>
    <t>Offerama</t>
  </si>
  <si>
    <t>http://www.offerama.com</t>
  </si>
  <si>
    <t>/organization/globitel</t>
  </si>
  <si>
    <t>/funding-round/39dd88d8a7458ffc6730e09d584df5eb</t>
  </si>
  <si>
    <t>/Organization/Offerboard</t>
  </si>
  <si>
    <t>Offerboard</t>
  </si>
  <si>
    <t>http://www.offerboard.com</t>
  </si>
  <si>
    <t>Crowdfunding|Finance|Financial Services|FinTech|Security</t>
  </si>
  <si>
    <t>/organization/globix-corporation</t>
  </si>
  <si>
    <t>/funding-round/86593c2a8b7e6241e82e24c0f414ee1c</t>
  </si>
  <si>
    <t>/Organization/Offerboxx</t>
  </si>
  <si>
    <t>Offerboxx</t>
  </si>
  <si>
    <t>http://Offerboxx.com</t>
  </si>
  <si>
    <t>/organization/globo-air</t>
  </si>
  <si>
    <t>/funding-round/305fd084d6c42914ef5b7a743c4dbdb1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globoforce</t>
  </si>
  <si>
    <t>/funding-round/4eab58e57545889414e2eeb8dc229f8d</t>
  </si>
  <si>
    <t>/Organization/Offeriq</t>
  </si>
  <si>
    <t>OfferIQ</t>
  </si>
  <si>
    <t>Advertising|Mobile|Shopping</t>
  </si>
  <si>
    <t>/funding-round/cc6c2e440a0f47053a5f828a682f3bc4</t>
  </si>
  <si>
    <t>/Organization/Offerlounge</t>
  </si>
  <si>
    <t>OfferLounge</t>
  </si>
  <si>
    <t>http://www.offerlounge.com</t>
  </si>
  <si>
    <t>Advertising|Discounts|Promotional|Public Relations</t>
  </si>
  <si>
    <t>/organization/globr</t>
  </si>
  <si>
    <t>/funding-round/662e61ee751bf68221978c39a7525709</t>
  </si>
  <si>
    <t>/Organization/Offermatic</t>
  </si>
  <si>
    <t>Offermatic</t>
  </si>
  <si>
    <t>http://www.offermatic.com</t>
  </si>
  <si>
    <t>Credit Cards|Curated Web|Discounts</t>
  </si>
  <si>
    <t>/funding-round/f6b4be73751ec80c331274a73a680006</t>
  </si>
  <si>
    <t>/Organization/Offermatica</t>
  </si>
  <si>
    <t>Offermatica</t>
  </si>
  <si>
    <t>http://www.offermatica.com</t>
  </si>
  <si>
    <t>/organization/globus-medical</t>
  </si>
  <si>
    <t>/funding-round/5beabd04aa6ee4a6820d140c0898942f</t>
  </si>
  <si>
    <t>/Organization/Offermint</t>
  </si>
  <si>
    <t>Offermint</t>
  </si>
  <si>
    <t>/organization/glocal</t>
  </si>
  <si>
    <t>/funding-round/adf39c051a8e17289ef70e6d4010bb4f</t>
  </si>
  <si>
    <t>/Organization/Offermobi</t>
  </si>
  <si>
    <t>Offermobi</t>
  </si>
  <si>
    <t>http://offermobi.com</t>
  </si>
  <si>
    <t>/organization/glocalreach</t>
  </si>
  <si>
    <t>/funding-round/e8b91cc5c6b233434e2fb5d1c25e6e58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glofox</t>
  </si>
  <si>
    <t>/funding-round/40ce659fc7b8c99d82aa26648e1a6bd2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funding-round/653706721d44cf89c053d2b9a497317e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glog</t>
  </si>
  <si>
    <t>/funding-round/616ce9c0d411fd5d4236874af81d9212</t>
  </si>
  <si>
    <t>/Organization/Offersby-Me</t>
  </si>
  <si>
    <t>OffersBy.Me</t>
  </si>
  <si>
    <t>http://offersby.me/</t>
  </si>
  <si>
    <t>/organization/glokalise</t>
  </si>
  <si>
    <t>/funding-round/a76ccaa4f92fb1ad0ffaf41402590b1f</t>
  </si>
  <si>
    <t>/Organization/Offerti</t>
  </si>
  <si>
    <t>Offerti</t>
  </si>
  <si>
    <t>http://www.offerti.nl</t>
  </si>
  <si>
    <t>Finance|Marketplaces|Professional Services</t>
  </si>
  <si>
    <t>/organization/glomera</t>
  </si>
  <si>
    <t>/funding-round/ca4e35a6b825cd32c4eda6f921b42c90</t>
  </si>
  <si>
    <t>/Organization/Offerum</t>
  </si>
  <si>
    <t>Offerum</t>
  </si>
  <si>
    <t>http://www.offerum.com</t>
  </si>
  <si>
    <t>E-Commerce|Hotels|Restaurants</t>
  </si>
  <si>
    <t>/organization/glomeria-therapeutics</t>
  </si>
  <si>
    <t>/funding-round/b9a56e187e42a478f78b136d87e5a823</t>
  </si>
  <si>
    <t>/Organization/Offerup</t>
  </si>
  <si>
    <t>OfferUp</t>
  </si>
  <si>
    <t>https://offerupnow.com/</t>
  </si>
  <si>
    <t>Classifieds|Mobile</t>
  </si>
  <si>
    <t>/organization/glonav</t>
  </si>
  <si>
    <t>/funding-round/f99e80b46ef426f189c567be9f26230b</t>
  </si>
  <si>
    <t>/Organization/Office-Center</t>
  </si>
  <si>
    <t>Office Center</t>
  </si>
  <si>
    <t>/organization/glooko</t>
  </si>
  <si>
    <t>/funding-round/08779edfed7d9846b4854ac5ff961f39</t>
  </si>
  <si>
    <t>/Organization/Office-De-Yasai</t>
  </si>
  <si>
    <t>Office de Yasai</t>
  </si>
  <si>
    <t>http://officedeyasai.jp</t>
  </si>
  <si>
    <t>/funding-round/4d135cdccb6de4788f25030d4c1a1758</t>
  </si>
  <si>
    <t>/Organization/Office-Depot</t>
  </si>
  <si>
    <t>Office Depot</t>
  </si>
  <si>
    <t>http://officedepot.com</t>
  </si>
  <si>
    <t>/funding-round/b97077d68b1989c6e9f2a7168a9890ef</t>
  </si>
  <si>
    <t>/Organization/Office-Max</t>
  </si>
  <si>
    <t>Office Max</t>
  </si>
  <si>
    <t>http://officemax.com</t>
  </si>
  <si>
    <t>B2B|Office Space|Retail</t>
  </si>
  <si>
    <t>/funding-round/d953a4f2d72ca6cbaba5591d1e6e6c60</t>
  </si>
  <si>
    <t>/Organization/Officecloud</t>
  </si>
  <si>
    <t>OfficeCloud</t>
  </si>
  <si>
    <t>http://www.officecloud.in</t>
  </si>
  <si>
    <t>Clean Technology|Cloud Management|Information Technology</t>
  </si>
  <si>
    <t>/organization/gloople</t>
  </si>
  <si>
    <t>/funding-round/a295466a95c6d0f7232ff9ac5ce83a0e</t>
  </si>
  <si>
    <t>/Organization/Officehour</t>
  </si>
  <si>
    <t>Officehour</t>
  </si>
  <si>
    <t>http://www.officehour.net</t>
  </si>
  <si>
    <t>/organization/glopho</t>
  </si>
  <si>
    <t>/funding-round/0ad21706105ae674fa07859216867a0f</t>
  </si>
  <si>
    <t>/Organization/Officeleasecenter-Com</t>
  </si>
  <si>
    <t>OfficeLeaseCenter.com</t>
  </si>
  <si>
    <t>http://www.officeleasecenter.com</t>
  </si>
  <si>
    <t>/funding-round/6c1ee8a1317eab735b62cf082d961886</t>
  </si>
  <si>
    <t>/Organization/Officevibe</t>
  </si>
  <si>
    <t>Officevibe</t>
  </si>
  <si>
    <t>http://www.officevibe.com</t>
  </si>
  <si>
    <t>B2B|Gamification|Human Resources</t>
  </si>
  <si>
    <t>/organization/glopos-technology</t>
  </si>
  <si>
    <t>/funding-round/633230a8c9c847ec881bc277c86064e4</t>
  </si>
  <si>
    <t>/Organization/Official-Limited-Virtual</t>
  </si>
  <si>
    <t>Official Limited Virtual</t>
  </si>
  <si>
    <t>http://www.officialvirtualdj.com</t>
  </si>
  <si>
    <t>/organization/glori-energy</t>
  </si>
  <si>
    <t>/funding-round/5b7870beddfd99fe942956e285a47015</t>
  </si>
  <si>
    <t>/Organization/Officialfm</t>
  </si>
  <si>
    <t>official.fm</t>
  </si>
  <si>
    <t>http://official.fm</t>
  </si>
  <si>
    <t>/funding-round/a86e8e14521147943310441e6115b8a9</t>
  </si>
  <si>
    <t>/Organization/Officialvirtualdj</t>
  </si>
  <si>
    <t>OfficialVirtualDJ</t>
  </si>
  <si>
    <t>http://www.officialvirtualdjmusic.co.uk</t>
  </si>
  <si>
    <t>21-06-2009</t>
  </si>
  <si>
    <t>/organization/glory-medical-co-ltd</t>
  </si>
  <si>
    <t>/funding-round/674d038f07d6a62eaaec45b33733afb0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funding-round/fcc97ff83f864db39902f50318b3e684</t>
  </si>
  <si>
    <t>/Organization/Offisync</t>
  </si>
  <si>
    <t>OffiSync</t>
  </si>
  <si>
    <t>http://www.offisync.com</t>
  </si>
  <si>
    <t>/organization/gloss48</t>
  </si>
  <si>
    <t>/funding-round/14be95400d065388c37a7f0a039b6eaa</t>
  </si>
  <si>
    <t>/Organization/Offline-Media</t>
  </si>
  <si>
    <t>Offline Media</t>
  </si>
  <si>
    <t>http://www.get-offline.com</t>
  </si>
  <si>
    <t>Local Advertising|Social + Mobile + Local|Software</t>
  </si>
  <si>
    <t>/organization/glossgenius</t>
  </si>
  <si>
    <t>/funding-round/8bad4b4328e76b859ffc57961d867863</t>
  </si>
  <si>
    <t>/Organization/Offpeak-Games</t>
  </si>
  <si>
    <t>Offpeak Games</t>
  </si>
  <si>
    <t>http://www.valiantgame.com/</t>
  </si>
  <si>
    <t>Augmented Reality|Games|Software|Virtualization</t>
  </si>
  <si>
    <t>/organization/glossi-inc</t>
  </si>
  <si>
    <t>/funding-round/eac4145abfad39321f7cd8acd24cdac9</t>
  </si>
  <si>
    <t>/Organization/Offpeak-My</t>
  </si>
  <si>
    <t>Offpeak.my</t>
  </si>
  <si>
    <t>http://offpeak.my</t>
  </si>
  <si>
    <t>/organization/glossier</t>
  </si>
  <si>
    <t>/funding-round/306ebba2c4e8aac04f8364ed99f0058e</t>
  </si>
  <si>
    <t>/Organization/Offscale</t>
  </si>
  <si>
    <t>OffScale</t>
  </si>
  <si>
    <t>http://off-scale.com</t>
  </si>
  <si>
    <t>/funding-round/979fcef54375c65ac45e2d9d9dc98d78</t>
  </si>
  <si>
    <t>/Organization/Offset-Options</t>
  </si>
  <si>
    <t>Offset Options</t>
  </si>
  <si>
    <t>http://www.offsetoptions.com</t>
  </si>
  <si>
    <t>Carbon|Clean Technology</t>
  </si>
  <si>
    <t>/organization/glossybox</t>
  </si>
  <si>
    <t>/funding-round/24f7453f8daa1233f4af2871610b19ce</t>
  </si>
  <si>
    <t>/Organization/Offsite-Care-Resources</t>
  </si>
  <si>
    <t>Offsite Care Resources</t>
  </si>
  <si>
    <t>http://offsitecare.com</t>
  </si>
  <si>
    <t>/funding-round/77d43992a578c525c3393c292e574dd6</t>
  </si>
  <si>
    <t>/Organization/Offsite-Vision</t>
  </si>
  <si>
    <t>OffSite VISION</t>
  </si>
  <si>
    <t>http://offsitevision.com</t>
  </si>
  <si>
    <t>/organization/glostream</t>
  </si>
  <si>
    <t>/funding-round/043b7949601cd6b3755704a739db0b5e</t>
  </si>
  <si>
    <t>/Organization/Ofi-Com-Co</t>
  </si>
  <si>
    <t>Ofi.com.co</t>
  </si>
  <si>
    <t>http://www.ofi.com.co/</t>
  </si>
  <si>
    <t>/funding-round/6fc357a106819c0a2d8fdb56e4fbca1b</t>
  </si>
  <si>
    <t>/Organization/Ofidium</t>
  </si>
  <si>
    <t>Ofidium</t>
  </si>
  <si>
    <t>http://www.ofidium.com</t>
  </si>
  <si>
    <t>/funding-round/98cf9ae49e2ef1b80c68c6d5c70cd77e</t>
  </si>
  <si>
    <t>/Organization/Ofixu</t>
  </si>
  <si>
    <t>OFIXU</t>
  </si>
  <si>
    <t>http://www.ofixu.com</t>
  </si>
  <si>
    <t>/funding-round/fcd53bd0e63ba9c90228aeed670ac027</t>
  </si>
  <si>
    <t>/Organization/Ofixu-2</t>
  </si>
  <si>
    <t>Business Services|Office Space|Professional Services</t>
  </si>
  <si>
    <t>/funding-round/fdfdac92453aed47dd37ef2ef219ee6a</t>
  </si>
  <si>
    <t>/Organization/Ofunnel</t>
  </si>
  <si>
    <t>OFunnel</t>
  </si>
  <si>
    <t>http://www.ofunnel.com</t>
  </si>
  <si>
    <t>Clean Technology|Human Resources|Sales and Marketing|Software</t>
  </si>
  <si>
    <t>/organization/gloucester-pharmaceuticals</t>
  </si>
  <si>
    <t>/funding-round/5ed892040342c985b52000accc8be14b</t>
  </si>
  <si>
    <t>/Organization/Ofuz</t>
  </si>
  <si>
    <t>Ofuz</t>
  </si>
  <si>
    <t>http://ofuz.com</t>
  </si>
  <si>
    <t>Collaboration|Curated Web|Freelancers|Project Management|Small and Medium Businesses|Task Management</t>
  </si>
  <si>
    <t>/funding-round/8e024e39fd61884fdb2e385f95149108</t>
  </si>
  <si>
    <t>/Organization/Og-Vegas</t>
  </si>
  <si>
    <t>OG-Vegas</t>
  </si>
  <si>
    <t>http://www.ogvegas.com</t>
  </si>
  <si>
    <t>/funding-round/c03e0a82a29e65e56d8a4aa255e1a31f</t>
  </si>
  <si>
    <t>/Organization/Ogden-Tomotherapy</t>
  </si>
  <si>
    <t>Ogden Tomotherapy</t>
  </si>
  <si>
    <t>/funding-round/f42bbba0d5f73766f71391b28b429eae</t>
  </si>
  <si>
    <t>/Organization/Ogg-Trading</t>
  </si>
  <si>
    <t>Ogg Trading</t>
  </si>
  <si>
    <t>/organization/glovico</t>
  </si>
  <si>
    <t>/funding-round/ed1492339f39e29ef61de4f94e3c4fd7</t>
  </si>
  <si>
    <t>/Organization/Oggifinogi</t>
  </si>
  <si>
    <t>OggiFinogi</t>
  </si>
  <si>
    <t>http://www.oggifinogi.com</t>
  </si>
  <si>
    <t>/organization/glovo-app</t>
  </si>
  <si>
    <t>/funding-round/31f132622559eb86b81bfca30aa918d5</t>
  </si>
  <si>
    <t>/Organization/Ogin</t>
  </si>
  <si>
    <t>Ogin</t>
  </si>
  <si>
    <t>http://oginenergy.com</t>
  </si>
  <si>
    <t>Clean Energy|Clean Technology|Manufacturing|Renewable Energies</t>
  </si>
  <si>
    <t>/funding-round/7df5c88156ee2a5ce9c2dfbcec9345a1</t>
  </si>
  <si>
    <t>/Organization/Ogio-International</t>
  </si>
  <si>
    <t>OGIO International</t>
  </si>
  <si>
    <t>http://ogio.com</t>
  </si>
  <si>
    <t>/organization/glow</t>
  </si>
  <si>
    <t>/funding-round/0160832fb9d0713e23addefe1123798a</t>
  </si>
  <si>
    <t>/Organization/Ogoing-Inc</t>
  </si>
  <si>
    <t>oGoing</t>
  </si>
  <si>
    <t>http://www.ogoing.com</t>
  </si>
  <si>
    <t>/funding-round/1ec1fc51718952e19327db48a3d91a2a</t>
  </si>
  <si>
    <t>/Organization/Ogone</t>
  </si>
  <si>
    <t>Ogone</t>
  </si>
  <si>
    <t>http://www.ogone.com</t>
  </si>
  <si>
    <t>/organization/glow-digital-media</t>
  </si>
  <si>
    <t>/funding-round/071e7e9f532e9a008c1d3c70ec5d33fc</t>
  </si>
  <si>
    <t>/Organization/Ogorod</t>
  </si>
  <si>
    <t>Ogorod</t>
  </si>
  <si>
    <t>http://www.ogorod.com</t>
  </si>
  <si>
    <t>Interest Graph|Location Based Services|Social Media</t>
  </si>
  <si>
    <t>/funding-round/32a2d6d845480e00abb9587f8ed7ea6a</t>
  </si>
  <si>
    <t>/Organization/Ogplanet</t>
  </si>
  <si>
    <t>OGPlanet</t>
  </si>
  <si>
    <t>http://ogplanet.com</t>
  </si>
  <si>
    <t>/organization/glowbiotics</t>
  </si>
  <si>
    <t>/funding-round/4ea808240d349042cc54ba5a2a2ed898</t>
  </si>
  <si>
    <t>/Organization/Ogsystems</t>
  </si>
  <si>
    <t>OGSystems</t>
  </si>
  <si>
    <t>http://www.ogsystems.com/</t>
  </si>
  <si>
    <t>/organization/glowbl</t>
  </si>
  <si>
    <t>/funding-round/41b8eda66df2400c282a8730cb93088a</t>
  </si>
  <si>
    <t>/Organization/Oh-Bibi</t>
  </si>
  <si>
    <t>Oh BiBi</t>
  </si>
  <si>
    <t>http://www.ohbibi.com/</t>
  </si>
  <si>
    <t>/funding-round/847bc004fae1d7b1365521edd9203696</t>
  </si>
  <si>
    <t>/Organization/Oh-My-Glasses</t>
  </si>
  <si>
    <t>Oh My Glasses</t>
  </si>
  <si>
    <t>http://www.ohmyglasses.jp/</t>
  </si>
  <si>
    <t>/organization/glowdx</t>
  </si>
  <si>
    <t>/funding-round/729ea60700f04f444ea93fdeeed74965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glowforge</t>
  </si>
  <si>
    <t>/funding-round/17887b67496f6f92b1cc77e8b5cca3b2</t>
  </si>
  <si>
    <t>/Organization/Ohai</t>
  </si>
  <si>
    <t>Ohai</t>
  </si>
  <si>
    <t>http://ohai.com</t>
  </si>
  <si>
    <t>/funding-round/476b28441a2983af0f8f7e55ddf47117</t>
  </si>
  <si>
    <t>/Organization/Ohana</t>
  </si>
  <si>
    <t>Ohana</t>
  </si>
  <si>
    <t>http://www.ohanacity.com</t>
  </si>
  <si>
    <t>/funding-round/a73e2578d7223a9d0e5b658824997c1e</t>
  </si>
  <si>
    <t>/Organization/Ohana-Companies</t>
  </si>
  <si>
    <t>Ohana Companies</t>
  </si>
  <si>
    <t>http://everybodywins.com</t>
  </si>
  <si>
    <t>/organization/glowforth</t>
  </si>
  <si>
    <t>/funding-round/1bf05cf66ecb0524f8926403f4e3d39f</t>
  </si>
  <si>
    <t>/Organization/Ohanae</t>
  </si>
  <si>
    <t>Ohanae</t>
  </si>
  <si>
    <t>http://www.ohanae.com</t>
  </si>
  <si>
    <t>Cloud Computing|Data Security|Enterprise Software</t>
  </si>
  <si>
    <t>/organization/glowing-plant</t>
  </si>
  <si>
    <t>/funding-round/35ddabbac806c2729fe4078fea3d173e</t>
  </si>
  <si>
    <t>/Organization/Ohfram</t>
  </si>
  <si>
    <t>Ohfram</t>
  </si>
  <si>
    <t>http://www.ohfram.com</t>
  </si>
  <si>
    <t>Collaboration|Contact Management|Project Management|Tracking</t>
  </si>
  <si>
    <t>/funding-round/ccd9282fa4a171cc21372ca2ddb01546</t>
  </si>
  <si>
    <t>/Organization/Ohio-Airships-Inc</t>
  </si>
  <si>
    <t>Ohio Airships</t>
  </si>
  <si>
    <t>http://www.dynalifter.com/</t>
  </si>
  <si>
    <t>Mantua</t>
  </si>
  <si>
    <t>/organization/glownet</t>
  </si>
  <si>
    <t>/funding-round/9c66933f8eed19a2fb0967bc128af0e3</t>
  </si>
  <si>
    <t>/Organization/Ohio-State-University</t>
  </si>
  <si>
    <t>The Ohio State University</t>
  </si>
  <si>
    <t>http://www.osu.edu</t>
  </si>
  <si>
    <t>/organization/glowpoint</t>
  </si>
  <si>
    <t>/funding-round/393e2a83a4725bb1475df68d511bb676</t>
  </si>
  <si>
    <t>/Organization/Ohk-Labs</t>
  </si>
  <si>
    <t>OHK Labs</t>
  </si>
  <si>
    <t>http://www.sportspickerapp.com</t>
  </si>
  <si>
    <t>Android|iPhone|Mobile|Sports</t>
  </si>
  <si>
    <t>/funding-round/d29e95eca050dfedc3d67664ffd68cdf</t>
  </si>
  <si>
    <t>/Organization/Ohlala</t>
  </si>
  <si>
    <t>Ohlala</t>
  </si>
  <si>
    <t>https://www.ohlala.com/en/</t>
  </si>
  <si>
    <t>/organization/glowship</t>
  </si>
  <si>
    <t>/funding-round/8e65ed74be2b68f42102dfa669b4ff6d</t>
  </si>
  <si>
    <t>/Organization/Ohlalapps</t>
  </si>
  <si>
    <t>Ohlalapps</t>
  </si>
  <si>
    <t>http://www.ohlalapps.com</t>
  </si>
  <si>
    <t>Android|iPhone|Mobile|Mobile Software Tools</t>
  </si>
  <si>
    <t>/organization/glp-great-little-place</t>
  </si>
  <si>
    <t>/funding-round/aee3e043e337cc19ed6822a6b8766d0f</t>
  </si>
  <si>
    <t>/Organization/Ohlife</t>
  </si>
  <si>
    <t>OhLife</t>
  </si>
  <si>
    <t>http://ohlife.com</t>
  </si>
  <si>
    <t>Email|Internet</t>
  </si>
  <si>
    <t>19-10-2014</t>
  </si>
  <si>
    <t>/organization/glss</t>
  </si>
  <si>
    <t>/funding-round/f7dafaed14d9babf5b8272b15debc4e7</t>
  </si>
  <si>
    <t>/Organization/Ohloh</t>
  </si>
  <si>
    <t>Ohloh</t>
  </si>
  <si>
    <t>http://www.ohloh.net</t>
  </si>
  <si>
    <t>/organization/glu-mobile</t>
  </si>
  <si>
    <t>/funding-round/0ea79ded31538e70d247ca138770f6a7</t>
  </si>
  <si>
    <t>/Organization/Ohm-Universe</t>
  </si>
  <si>
    <t>Ohm Universe</t>
  </si>
  <si>
    <t>http://www.ohmuniverse.com</t>
  </si>
  <si>
    <t>/funding-round/154d2f800fc8872cb9cb2ab840c79c0b</t>
  </si>
  <si>
    <t>/Organization/Ohmconnect</t>
  </si>
  <si>
    <t>Ohmconnect</t>
  </si>
  <si>
    <t>http://www.ohmconnect.com/</t>
  </si>
  <si>
    <t>/funding-round/59fce9a9c1135ed80f89c58b1ffc7ee0</t>
  </si>
  <si>
    <t>/Organization/Ohmdata</t>
  </si>
  <si>
    <t>OhmData</t>
  </si>
  <si>
    <t>http://www.ohmdata.com</t>
  </si>
  <si>
    <t>Databases|Open Source|Services</t>
  </si>
  <si>
    <t>/funding-round/92b59c2cde92b9d5976a4ad1650da2fe</t>
  </si>
  <si>
    <t>/Organization/Ohmx</t>
  </si>
  <si>
    <t>Ohmx</t>
  </si>
  <si>
    <t>http://ohmxbio.com</t>
  </si>
  <si>
    <t>/funding-round/aaf3441b9ada338c6b30402e22583dff</t>
  </si>
  <si>
    <t>22/04/2005</t>
  </si>
  <si>
    <t>/Organization/Ohmygov-Inc</t>
  </si>
  <si>
    <t>Synoptos Inc.</t>
  </si>
  <si>
    <t>http://synoptos.com</t>
  </si>
  <si>
    <t>Governments|Politics|Public Relations|Social Media|Visualization</t>
  </si>
  <si>
    <t>/organization/glucoiq</t>
  </si>
  <si>
    <t>/funding-round/00d96146e03434e218326e3f0f7799de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glucon-2</t>
  </si>
  <si>
    <t>/funding-round/26e2f8dde41d5aa404e915f5518b1a7c</t>
  </si>
  <si>
    <t>/Organization/Ohr-Pharmaceutical</t>
  </si>
  <si>
    <t>OHR Pharmaceutical</t>
  </si>
  <si>
    <t>http://ohrpharmaceutical.com</t>
  </si>
  <si>
    <t>/funding-round/3b697712adfb8918c57f9200b06aec9d</t>
  </si>
  <si>
    <t>/Organization/Ohtell</t>
  </si>
  <si>
    <t>OhTell</t>
  </si>
  <si>
    <t>http://www.ohtell.me</t>
  </si>
  <si>
    <t>Apps|Internet|Travel</t>
  </si>
  <si>
    <t>/organization/glucosentient</t>
  </si>
  <si>
    <t>/funding-round/591744d34dbb671d2ede58a55d804103</t>
  </si>
  <si>
    <t>/Organization/Oikos-Software-Inc</t>
  </si>
  <si>
    <t>OIKOS Software, Inc.</t>
  </si>
  <si>
    <t>http://www.oikossoftware.com</t>
  </si>
  <si>
    <t>/funding-round/fc9baaf4a226b0ce041407ed4f6add17</t>
  </si>
  <si>
    <t>24/11/2012</t>
  </si>
  <si>
    <t>/Organization/Oil-Field-Services-Mexico</t>
  </si>
  <si>
    <t>Oil Field Services Mexico</t>
  </si>
  <si>
    <t>http://www.ofsmexico.com/</t>
  </si>
  <si>
    <t>Argyle</t>
  </si>
  <si>
    <t>21-03-2015</t>
  </si>
  <si>
    <t>/organization/glucotec</t>
  </si>
  <si>
    <t>/funding-round/034c0192fa8204130cb8128ba76d5546</t>
  </si>
  <si>
    <t>/Organization/Oil-Sands-Express</t>
  </si>
  <si>
    <t>Oil sands express</t>
  </si>
  <si>
    <t>http://oilbus.ca</t>
  </si>
  <si>
    <t>/funding-round/2e029be1c5e51793a7711b6f293b0425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funding-round/48a8404942980af09af1ece9046a7d45</t>
  </si>
  <si>
    <t>/Organization/Oildex</t>
  </si>
  <si>
    <t>Oildex</t>
  </si>
  <si>
    <t>https://www.oildex.com/</t>
  </si>
  <si>
    <t>/funding-round/51471c9ec5fa3da2bbaee3a3e52f7587</t>
  </si>
  <si>
    <t>/Organization/Oilex</t>
  </si>
  <si>
    <t>Oilex</t>
  </si>
  <si>
    <t>http://www.oilex.com.au</t>
  </si>
  <si>
    <t>/funding-round/66879c636d33b033753211fc36d7338c</t>
  </si>
  <si>
    <t>/Organization/Oilfield-Anchor-Company</t>
  </si>
  <si>
    <t>Oilfield Anchor Company</t>
  </si>
  <si>
    <t>http://www.oac.us.com/</t>
  </si>
  <si>
    <t>/funding-round/6cf372f6cbbce5a602582c7bcfaa7067</t>
  </si>
  <si>
    <t>/Organization/Oilproject</t>
  </si>
  <si>
    <t>Oilproject</t>
  </si>
  <si>
    <t>http://www.oilproject.org/</t>
  </si>
  <si>
    <t>Education|Online Education|Project Management</t>
  </si>
  <si>
    <t>/funding-round/78e70acc0a0062d4df496ab038888199</t>
  </si>
  <si>
    <t>/Organization/Oim-Squared</t>
  </si>
  <si>
    <t>OIM Squared</t>
  </si>
  <si>
    <t>http://oimsquared.com/</t>
  </si>
  <si>
    <t>/organization/glucovista</t>
  </si>
  <si>
    <t>/funding-round/ad8e030528e43151f4f4639578931b34</t>
  </si>
  <si>
    <t>/Organization/Oink-2</t>
  </si>
  <si>
    <t>Oink</t>
  </si>
  <si>
    <t>http://www.oink.com</t>
  </si>
  <si>
    <t>E-Commerce|Kids|Parenting</t>
  </si>
  <si>
    <t>/funding-round/bb3ed2e803cc5b5afd894807c074d3b7</t>
  </si>
  <si>
    <t>/Organization/Oja-La</t>
  </si>
  <si>
    <t>Oja.la</t>
  </si>
  <si>
    <t>http://oja.la</t>
  </si>
  <si>
    <t>/funding-round/ccb16028aa99b3e205857a5c19f06c78</t>
  </si>
  <si>
    <t>/Organization/Ojay-Greene</t>
  </si>
  <si>
    <t>Ojay Greene</t>
  </si>
  <si>
    <t>http://www.ojaygreene.com/</t>
  </si>
  <si>
    <t>/organization/glue-networks</t>
  </si>
  <si>
    <t>/funding-round/3f32b7a072eb803d992edea23084982c</t>
  </si>
  <si>
    <t>/Organization/Ojoo</t>
  </si>
  <si>
    <t>Ojoo</t>
  </si>
  <si>
    <t>http://www.ojoo.com</t>
  </si>
  <si>
    <t>/funding-round/c1538e7a68fa2022b32d216734bda38e</t>
  </si>
  <si>
    <t>/Organization/Ojooido-Academics-Com</t>
  </si>
  <si>
    <t>OjoOido-Academics</t>
  </si>
  <si>
    <t>http://www.OjoOido.com</t>
  </si>
  <si>
    <t>/funding-round/dc49095c45664b610a2d5912ec1f5cec</t>
  </si>
  <si>
    <t>/Organization/Ojos-Com</t>
  </si>
  <si>
    <t>OjOs.com</t>
  </si>
  <si>
    <t>http://OjOs.com</t>
  </si>
  <si>
    <t>/organization/glued</t>
  </si>
  <si>
    <t>/funding-round/6cb05a640b0648112471c3490ec3abca</t>
  </si>
  <si>
    <t>/Organization/Okairos</t>
  </si>
  <si>
    <t>Okairos</t>
  </si>
  <si>
    <t>http://www.okairos.com</t>
  </si>
  <si>
    <t>/organization/glukos</t>
  </si>
  <si>
    <t>/funding-round/3f0a44d40e52812447f1809ea9f1e31b</t>
  </si>
  <si>
    <t>/Organization/Okan-Inc-</t>
  </si>
  <si>
    <t>Okan, Inc.</t>
  </si>
  <si>
    <t>http://okan.jp</t>
  </si>
  <si>
    <t>/funding-round/ec1f3564b6e5ad69f79263fd20c74e7e</t>
  </si>
  <si>
    <t>/Organization/Okanda</t>
  </si>
  <si>
    <t>Okanda</t>
  </si>
  <si>
    <t>http://www.okanda.de/</t>
  </si>
  <si>
    <t>/organization/glumetrics</t>
  </si>
  <si>
    <t>/funding-round/0b406b37eb8d9bcb5e4d8d5c26cb0b54</t>
  </si>
  <si>
    <t>/Organization/Okanjo</t>
  </si>
  <si>
    <t>Okanjo</t>
  </si>
  <si>
    <t>http://okanjo.com</t>
  </si>
  <si>
    <t>Cloud Infrastructure|E-Commerce</t>
  </si>
  <si>
    <t>/funding-round/18e8ab7f5960c6f3bb4904fc377383b3</t>
  </si>
  <si>
    <t>/Organization/Okay-Com</t>
  </si>
  <si>
    <t>okay.com</t>
  </si>
  <si>
    <t>http://www.okay.com</t>
  </si>
  <si>
    <t>/funding-round/8ad4c3b0ea30605f64f443b295016d8b</t>
  </si>
  <si>
    <t>/Organization/Okaybuy</t>
  </si>
  <si>
    <t>OkBuy.com</t>
  </si>
  <si>
    <t>http://www.okbuy.com</t>
  </si>
  <si>
    <t>/funding-round/a2f7d1135f6f968c80453ae7c42f74f1</t>
  </si>
  <si>
    <t>/Organization/Okazjum-Pl</t>
  </si>
  <si>
    <t>Okazjum.pl</t>
  </si>
  <si>
    <t>http://www.okazjum.pl</t>
  </si>
  <si>
    <t>Advertising|Coupons|Curated Web|Local|Shopping</t>
  </si>
  <si>
    <t>/funding-round/b207a5ee1a9cf977cfef09a45c8eb58d</t>
  </si>
  <si>
    <t>/Organization/Okcoin</t>
  </si>
  <si>
    <t>OKCoin</t>
  </si>
  <si>
    <t>http://okcoin.com</t>
  </si>
  <si>
    <t>Bitcoin|E-Commerce|Finance|FinTech|Virtual Currency</t>
  </si>
  <si>
    <t>/organization/gluon-networks</t>
  </si>
  <si>
    <t>/funding-round/0dd3ebd0921c3440e3041068aa52e481</t>
  </si>
  <si>
    <t>/Organization/Okcopay</t>
  </si>
  <si>
    <t>OkCopay</t>
  </si>
  <si>
    <t>http://www.okcopay.com/</t>
  </si>
  <si>
    <t>Consumers|Doctors|Health and Wellness|Health Care|Marketplaces|Mobile|Search</t>
  </si>
  <si>
    <t>/organization/gluru</t>
  </si>
  <si>
    <t>/funding-round/13ce6450f31872dc363bf7310984365b</t>
  </si>
  <si>
    <t>/Organization/Okcupid</t>
  </si>
  <si>
    <t>OkCupid</t>
  </si>
  <si>
    <t>http://www.okcupid.com</t>
  </si>
  <si>
    <t>/funding-round/b6dfb6304d32d1c05d8c6ab14ea4b770</t>
  </si>
  <si>
    <t>/Organization/Okdj-Fm</t>
  </si>
  <si>
    <t>OKDJ.fm</t>
  </si>
  <si>
    <t>http://www.okdj.fm</t>
  </si>
  <si>
    <t>Crowdsourcing|Games|Music|Social Games|Social Media</t>
  </si>
  <si>
    <t>/organization/gluster</t>
  </si>
  <si>
    <t>/funding-round/8512435b9f6c501dc7e61e2052b44ced</t>
  </si>
  <si>
    <t>/Organization/Okeanos-Technologies</t>
  </si>
  <si>
    <t>Okeanos Technologies</t>
  </si>
  <si>
    <t>/organization/gluu-io</t>
  </si>
  <si>
    <t>/funding-round/e186e637ed5b1a060406f99f63a2a09c</t>
  </si>
  <si>
    <t>/Organization/Okena</t>
  </si>
  <si>
    <t>Okena</t>
  </si>
  <si>
    <t>Clean Technology|Environmental Innovation|Waste Management|Water Purification</t>
  </si>
  <si>
    <t>/organization/gluvi</t>
  </si>
  <si>
    <t>/funding-round/cadb0ff9dcba1abc582692d6c1863393</t>
  </si>
  <si>
    <t>/Organization/Okeo</t>
  </si>
  <si>
    <t>Okeo</t>
  </si>
  <si>
    <t>http://www.okeo.ru/</t>
  </si>
  <si>
    <t>Advertising|Mobile|Payments|Software</t>
  </si>
  <si>
    <t>/organization/glwl-research</t>
  </si>
  <si>
    <t>/funding-round/3ce795cf968fac0a355021b1db1832b9</t>
  </si>
  <si>
    <t>/Organization/Okeyko</t>
  </si>
  <si>
    <t>Okeyko</t>
  </si>
  <si>
    <t>http://www.okeyko.com</t>
  </si>
  <si>
    <t>/organization/glya</t>
  </si>
  <si>
    <t>/funding-round/99d3144e1e6df8cb96c758d32559103d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glyb</t>
  </si>
  <si>
    <t>/funding-round/55d4496ae94a76c25f1732f864f73d01</t>
  </si>
  <si>
    <t>/Organization/Okiano-Classifieds-Ltd</t>
  </si>
  <si>
    <t>Okiano Classifieds Ltd.</t>
  </si>
  <si>
    <t>http://www.okiano.com</t>
  </si>
  <si>
    <t>Internet|Local|Social Media</t>
  </si>
  <si>
    <t>/organization/glycart-biotechnology-ag</t>
  </si>
  <si>
    <t>/funding-round/75ef9cb50063e026b9076df8eeee3b40</t>
  </si>
  <si>
    <t>/Organization/Okkam</t>
  </si>
  <si>
    <t>OKKAM</t>
  </si>
  <si>
    <t>http://www.okkam.it/</t>
  </si>
  <si>
    <t>26-10-2010</t>
  </si>
  <si>
    <t>/organization/glyco-vaxyn</t>
  </si>
  <si>
    <t>/funding-round/27c8a5378bef8bb0b7ffd2e0dfc6690a</t>
  </si>
  <si>
    <t>/Organization/Oklahoma-Biorefining-Corporation</t>
  </si>
  <si>
    <t>Oklahoma BioRefining Corporation</t>
  </si>
  <si>
    <t>http://www.oklahomabiorefining.com</t>
  </si>
  <si>
    <t>13-06-2007</t>
  </si>
  <si>
    <t>/funding-round/5a0c4a6c4af7e8d699883227ac002628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funding-round/89b1d3325ad31b3816e39fbe38115abb</t>
  </si>
  <si>
    <t>/Organization/Okoaafrica-Safari</t>
  </si>
  <si>
    <t>Okoaafrica Tours</t>
  </si>
  <si>
    <t>http://www.okoaafricatours.com/keshort.html</t>
  </si>
  <si>
    <t>/organization/glycobia</t>
  </si>
  <si>
    <t>/funding-round/334b67b226319e319936ce6638f327b0</t>
  </si>
  <si>
    <t>/Organization/Okta</t>
  </si>
  <si>
    <t>Okta</t>
  </si>
  <si>
    <t>http://www.okta.com</t>
  </si>
  <si>
    <t>/organization/glycode</t>
  </si>
  <si>
    <t>/funding-round/aafd0665a7119f99d73f1c7139536009</t>
  </si>
  <si>
    <t>/Organization/Oktagon-Games</t>
  </si>
  <si>
    <t>Oktagon Games</t>
  </si>
  <si>
    <t>http://www.oktagongames.com</t>
  </si>
  <si>
    <t>/organization/glycomimetics</t>
  </si>
  <si>
    <t>/funding-round/14212f7421695f55215a5e70a8543533</t>
  </si>
  <si>
    <t>/Organization/Oktalogic</t>
  </si>
  <si>
    <t>Oktalogic</t>
  </si>
  <si>
    <t>http://www.oktalogic.com</t>
  </si>
  <si>
    <t>/funding-round/505c3a1abde1b7125b67b721fa52898b</t>
  </si>
  <si>
    <t>/Organization/Oktogo-Ru</t>
  </si>
  <si>
    <t>Oktogo</t>
  </si>
  <si>
    <t>http://oktogo.ru</t>
  </si>
  <si>
    <t>/funding-round/90d19e9d71bd487c9c43a8c4314bfc14</t>
  </si>
  <si>
    <t>/Organization/Oktopost</t>
  </si>
  <si>
    <t>Oktopost</t>
  </si>
  <si>
    <t>http://www.oktopost.com</t>
  </si>
  <si>
    <t>B2B|SaaS|Social Media|Social Media Marketing|Software</t>
  </si>
  <si>
    <t>/funding-round/d36a11a32bc5ae94580ce998b7e696e7</t>
  </si>
  <si>
    <t>/Organization/Okwave</t>
  </si>
  <si>
    <t>OKWave</t>
  </si>
  <si>
    <t>http://www.okwave.co.jp</t>
  </si>
  <si>
    <t>/organization/glycominds</t>
  </si>
  <si>
    <t>/funding-round/a555c17e8ca2cd9bae2ea6643dae48fa</t>
  </si>
  <si>
    <t>/Organization/Okyanos-Heart-Institute</t>
  </si>
  <si>
    <t>Okyanos Heart Institute</t>
  </si>
  <si>
    <t>http://okyanos.com</t>
  </si>
  <si>
    <t>BHS - Other</t>
  </si>
  <si>
    <t>/organization/glycopure</t>
  </si>
  <si>
    <t>/funding-round/a5cfc5c581e4c77f3571015f3a546b9f</t>
  </si>
  <si>
    <t>/Organization/Olah-Viq-Software-Solutions</t>
  </si>
  <si>
    <t>Olah-Viq Software Solutions</t>
  </si>
  <si>
    <t>http://www.olahviq.com</t>
  </si>
  <si>
    <t>Cloud Computing|Software|Web Development</t>
  </si>
  <si>
    <t>/organization/glycoregimmune</t>
  </si>
  <si>
    <t>/funding-round/cb7ab53e8cd3b809f5a3feffe038140e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glycos-biotechnologies</t>
  </si>
  <si>
    <t>/funding-round/0c72292e3356ef0dc4c3315ec9b15440</t>
  </si>
  <si>
    <t>/Organization/Olark</t>
  </si>
  <si>
    <t>Olark</t>
  </si>
  <si>
    <t>http://www.olark.com</t>
  </si>
  <si>
    <t>Chat|Messaging|Tech Field Support</t>
  </si>
  <si>
    <t>/funding-round/28e1a1ba4c172a2f3010a20faf832644</t>
  </si>
  <si>
    <t>/Organization/Olavine-Spa-Salon</t>
  </si>
  <si>
    <t>Olavine Spa &amp; Salon</t>
  </si>
  <si>
    <t>http://www.olavinespa.com/</t>
  </si>
  <si>
    <t>Hawaii - Big Island</t>
  </si>
  <si>
    <t>Waimea</t>
  </si>
  <si>
    <t>/funding-round/375edeb7862ea63d4fb3110224f257e1</t>
  </si>
  <si>
    <t>/Organization/Olaworks</t>
  </si>
  <si>
    <t>Olaworks</t>
  </si>
  <si>
    <t>http://www.olaworks.com</t>
  </si>
  <si>
    <t>/funding-round/50a382ae8801b5b85282f53d40fb365c</t>
  </si>
  <si>
    <t>/Organization/Old-Line-Bank</t>
  </si>
  <si>
    <t>Old Line Bank</t>
  </si>
  <si>
    <t>http://www.oldlinebank.com</t>
  </si>
  <si>
    <t>/funding-round/53ec774b1c1bd8c87dec3a3523b6fea7</t>
  </si>
  <si>
    <t>/Organization/Old-School-Motorcycle-Company</t>
  </si>
  <si>
    <t>Old School Motorcycle Company</t>
  </si>
  <si>
    <t>http://www.oldschoolmotorcycles.com/</t>
  </si>
  <si>
    <t>/funding-round/56248415c0dad0fce89f35c77806bdb9</t>
  </si>
  <si>
    <t>/Organization/Oldelft-Ultrasound</t>
  </si>
  <si>
    <t>Oldelft Ultrasound</t>
  </si>
  <si>
    <t>http://www.oldelft.nl</t>
  </si>
  <si>
    <t>/funding-round/c5700e08b7e94965ed5c6699d91cf411</t>
  </si>
  <si>
    <t>/Organization/Olea-Medical</t>
  </si>
  <si>
    <t>Olea Medical</t>
  </si>
  <si>
    <t>http://www.olea-medical.com</t>
  </si>
  <si>
    <t>/funding-round/cc534eb91ddb983a316d5ae479f06f2d</t>
  </si>
  <si>
    <t>/Organization/Oled-T</t>
  </si>
  <si>
    <t>OLED-T</t>
  </si>
  <si>
    <t>E3</t>
  </si>
  <si>
    <t>Enfield Lock</t>
  </si>
  <si>
    <t>/organization/glycosan</t>
  </si>
  <si>
    <t>/funding-round/10bbdab41bc3c30b6b3530a2f07b45ea</t>
  </si>
  <si>
    <t>/Organization/Oleole</t>
  </si>
  <si>
    <t>OleOle</t>
  </si>
  <si>
    <t>http://www.oleole.com</t>
  </si>
  <si>
    <t>Advertising|Publishing|Soccer|Social Media|Sports|Web Hosting</t>
  </si>
  <si>
    <t>/funding-round/7886196d418825ddecac105240488909</t>
  </si>
  <si>
    <t>/Organization/Olery</t>
  </si>
  <si>
    <t>Olery</t>
  </si>
  <si>
    <t>http://www.olery.com</t>
  </si>
  <si>
    <t>Hospitality|Hotels|Reputation|Social Media</t>
  </si>
  <si>
    <t>/organization/glycostasis</t>
  </si>
  <si>
    <t>/funding-round/40d670c3abd15d4180efa897c6eea9fb</t>
  </si>
  <si>
    <t>/Organization/Olfactor-Laboratories</t>
  </si>
  <si>
    <t>Olfactor Laboratories</t>
  </si>
  <si>
    <t>http://olfactorlabs.com</t>
  </si>
  <si>
    <t>/organization/glyde</t>
  </si>
  <si>
    <t>/funding-round/2830e1d0bf5460daa87b72ab8643444c</t>
  </si>
  <si>
    <t>/Organization/Olifun</t>
  </si>
  <si>
    <t>Olifun</t>
  </si>
  <si>
    <t>http://olifun.com/</t>
  </si>
  <si>
    <t>/funding-round/5bbf78ae5f32fed4b4117938a0fa0cff</t>
  </si>
  <si>
    <t>/Organization/Oligasis</t>
  </si>
  <si>
    <t>Oligasis</t>
  </si>
  <si>
    <t>http://www.oligasis.com</t>
  </si>
  <si>
    <t>/funding-round/854907b079cc8f90a507974fa104c299</t>
  </si>
  <si>
    <t>/Organization/Oligo</t>
  </si>
  <si>
    <t>Oligo</t>
  </si>
  <si>
    <t>http://www.oligo.de/en.html</t>
  </si>
  <si>
    <t>Hennef</t>
  </si>
  <si>
    <t>/organization/glygenix-therapeutics</t>
  </si>
  <si>
    <t>/funding-round/7f3cfc94110669c12525953a727b6e17</t>
  </si>
  <si>
    <t>/Organization/Oligomerix</t>
  </si>
  <si>
    <t>Oligomerix</t>
  </si>
  <si>
    <t>http://www.oligomerix.com</t>
  </si>
  <si>
    <t>/organization/glympse</t>
  </si>
  <si>
    <t>/funding-round/58d14fd175fe380758c511bce90c7164</t>
  </si>
  <si>
    <t>/Organization/Olio-Devices</t>
  </si>
  <si>
    <t>Olio Devices</t>
  </si>
  <si>
    <t>http://oliodevices.com/</t>
  </si>
  <si>
    <t>Consumer Electronics|Consumer Goods|Fashion|Lifestyle|Wearables</t>
  </si>
  <si>
    <t>/funding-round/6e7e10d13afecc9c1e3f15fe68c0da90</t>
  </si>
  <si>
    <t>/Organization/Olist</t>
  </si>
  <si>
    <t>Olist</t>
  </si>
  <si>
    <t>http://olist.com</t>
  </si>
  <si>
    <t>Marketplaces|Retail|Small and Medium Businesses</t>
  </si>
  <si>
    <t>/funding-round/a2f4ad4a4f5b6e5431d3da03a9ca1900</t>
  </si>
  <si>
    <t>/Organization/Olista</t>
  </si>
  <si>
    <t>Olista</t>
  </si>
  <si>
    <t>http://www.olista.com</t>
  </si>
  <si>
    <t>/organization/glysens</t>
  </si>
  <si>
    <t>/funding-round/320dec15d265763b5a750921efdd2b90</t>
  </si>
  <si>
    <t>/Organization/Olive</t>
  </si>
  <si>
    <t>Olive Media</t>
  </si>
  <si>
    <t>http://www.olive.us</t>
  </si>
  <si>
    <t>/funding-round/c688244ad513b6330b2272c22d6dd4cc</t>
  </si>
  <si>
    <t>/Organization/Olive-Loom</t>
  </si>
  <si>
    <t>Olive Loom</t>
  </si>
  <si>
    <t>http://oliveloom.com/</t>
  </si>
  <si>
    <t>/funding-round/ec4909e7fd5993614c5f683bc53f11f9</t>
  </si>
  <si>
    <t>/Organization/Olive-Medical-Corporation</t>
  </si>
  <si>
    <t>Olive Medical Corporation</t>
  </si>
  <si>
    <t>http://Oliolivemedical.com</t>
  </si>
  <si>
    <t>/organization/glysure</t>
  </si>
  <si>
    <t>/funding-round/3b2878073273ff5692cae8a87549a6e8</t>
  </si>
  <si>
    <t>/Organization/Olive-Software</t>
  </si>
  <si>
    <t>Olive Software</t>
  </si>
  <si>
    <t>http://www.olivesoftware.com</t>
  </si>
  <si>
    <t>/funding-round/6cdd80986ff4c3da408ab6093ce7c096</t>
  </si>
  <si>
    <t>/Organization/Oliver</t>
  </si>
  <si>
    <t>Oliver</t>
  </si>
  <si>
    <t>http://www.getoliver.com</t>
  </si>
  <si>
    <t>/organization/glythera</t>
  </si>
  <si>
    <t>/funding-round/9b901ac553c4c584c7d8c9424e64850d</t>
  </si>
  <si>
    <t>/Organization/Oliver-Brothers-Lumber-Company</t>
  </si>
  <si>
    <t>Oliver Brothers Lumber Company</t>
  </si>
  <si>
    <t>/funding-round/f0cb5b2d7e41271ed1b74f24eed3ba35</t>
  </si>
  <si>
    <t>/Organization/Oliver-Co-Designs-Inc</t>
  </si>
  <si>
    <t>Oliver &amp; Co Designs, Inc.</t>
  </si>
  <si>
    <t>/organization/gm-europe</t>
  </si>
  <si>
    <t>/funding-round/2b63005527d6cfebf8af59ed67650c85</t>
  </si>
  <si>
    <t>/Organization/Oliver-Sweeney</t>
  </si>
  <si>
    <t>Oliver Sweeney</t>
  </si>
  <si>
    <t>http://oliversweeney.com</t>
  </si>
  <si>
    <t>Southwold</t>
  </si>
  <si>
    <t>/organization/gm-oilfield-trucking-services</t>
  </si>
  <si>
    <t>/funding-round/3259093a938c964b75c3bbd54e8c1e42</t>
  </si>
  <si>
    <t>/Organization/Olivers-Apparel</t>
  </si>
  <si>
    <t>OLIVERS Apparel</t>
  </si>
  <si>
    <t>http://oliversapparel.com</t>
  </si>
  <si>
    <t>/organization/gme-medical-engineering</t>
  </si>
  <si>
    <t>/funding-round/dc8d611d8b4d7ac489940f75c347c79e</t>
  </si>
  <si>
    <t>/Organization/Olivetree</t>
  </si>
  <si>
    <t>Olivetree</t>
  </si>
  <si>
    <t>http://www.olivetree.se/</t>
  </si>
  <si>
    <t>Collaboration|Logistics Company|Services</t>
  </si>
  <si>
    <t>/funding-round/f86acf8073a434f893cc376042b537a5</t>
  </si>
  <si>
    <t>/Organization/Olliance-Group</t>
  </si>
  <si>
    <t>Olliance Group</t>
  </si>
  <si>
    <t>http://www.olliancegroup.com</t>
  </si>
  <si>
    <t>/organization/gmex</t>
  </si>
  <si>
    <t>/funding-round/cd7a7d242a5e176a9979780a6a42f694</t>
  </si>
  <si>
    <t>/Organization/Olo</t>
  </si>
  <si>
    <t>Olo</t>
  </si>
  <si>
    <t>http://www.olo.com</t>
  </si>
  <si>
    <t>E-Commerce|Restaurants|Technology</t>
  </si>
  <si>
    <t>/organization/gmg33</t>
  </si>
  <si>
    <t>/funding-round/a8312096afcbfa5fa7c8e6ab51763fda</t>
  </si>
  <si>
    <t>/Organization/Olocity</t>
  </si>
  <si>
    <t>Olocity</t>
  </si>
  <si>
    <t>http://www.olocity.com</t>
  </si>
  <si>
    <t>/organization/gmh-ventures</t>
  </si>
  <si>
    <t>/funding-round/f5aa1fae5109230509fbd263ad820f72</t>
  </si>
  <si>
    <t>/Organization/Olocode</t>
  </si>
  <si>
    <t>Olocode</t>
  </si>
  <si>
    <t>http://olocode.com</t>
  </si>
  <si>
    <t>/organization/gmi</t>
  </si>
  <si>
    <t>/funding-round/ef04a4ad6acc33dea8048d4cd8f7fc09</t>
  </si>
  <si>
    <t>/Organization/Ology-Media</t>
  </si>
  <si>
    <t>Ology Media</t>
  </si>
  <si>
    <t>http://www.ology.com</t>
  </si>
  <si>
    <t>Interest Graph|Social Media|Social Network Media</t>
  </si>
  <si>
    <t>/organization/gmi-ratings</t>
  </si>
  <si>
    <t>/funding-round/f52e53e9af74fc2537f1f55d5decff59</t>
  </si>
  <si>
    <t>/Organization/Olomomo-Nut-Company</t>
  </si>
  <si>
    <t>Olomomo Nut Company</t>
  </si>
  <si>
    <t>http://olomomo.com</t>
  </si>
  <si>
    <t>/organization/gmp-companies</t>
  </si>
  <si>
    <t>/funding-round/7ba5c24a5078c5118827d688a2508cae</t>
  </si>
  <si>
    <t>/Organization/Olook</t>
  </si>
  <si>
    <t>olook</t>
  </si>
  <si>
    <t>http://www.olook.com.br</t>
  </si>
  <si>
    <t>Brand Marketing|E-Commerce|Fashion|Shoes</t>
  </si>
  <si>
    <t>/organization/gmr-group</t>
  </si>
  <si>
    <t>/funding-round/2dd7e434bec51246cfeb36cb5e756a58</t>
  </si>
  <si>
    <t>/Organization/Olpays</t>
  </si>
  <si>
    <t>Olpays</t>
  </si>
  <si>
    <t>https://www.olpays.com</t>
  </si>
  <si>
    <t>Internet|Mobile Commerce|P2P Money Transfer|Payments</t>
  </si>
  <si>
    <t>/organization/gmz-energy</t>
  </si>
  <si>
    <t>/funding-round/0650df48f7cc357f1c1ef18401f84382</t>
  </si>
  <si>
    <t>/Organization/Olsera</t>
  </si>
  <si>
    <t>Olsera</t>
  </si>
  <si>
    <t>http://www.olsera.com/</t>
  </si>
  <si>
    <t>E-Commerce|Internet|Mobile Commerce|Point of Sale</t>
  </si>
  <si>
    <t>Batam</t>
  </si>
  <si>
    <t>/funding-round/edbf91f35bceda45fd5062472f80ca41</t>
  </si>
  <si>
    <t>/Organization/Olset</t>
  </si>
  <si>
    <t>OLSET</t>
  </si>
  <si>
    <t>http://www.olset.com</t>
  </si>
  <si>
    <t>Big Data|Online Travel|Personalization|Software|Travel</t>
  </si>
  <si>
    <t>/funding-round/f241202b80bbd706ec54218600da6074</t>
  </si>
  <si>
    <t>/Organization/Olson-Networks</t>
  </si>
  <si>
    <t>Olson Networks</t>
  </si>
  <si>
    <t>http://olsonnetworks.webs.com/</t>
  </si>
  <si>
    <t>/funding-round/f5a28f834fd0766421dc841e015d3fd7</t>
  </si>
  <si>
    <t>/Organization/Olukai</t>
  </si>
  <si>
    <t>OluKai</t>
  </si>
  <si>
    <t>http://olukai.com</t>
  </si>
  <si>
    <t>/organization/gna-biosolutions</t>
  </si>
  <si>
    <t>/funding-round/e44efa2f748c2ac465687d30efe0a36b</t>
  </si>
  <si>
    <t>/Organization/Olx</t>
  </si>
  <si>
    <t>OLX</t>
  </si>
  <si>
    <t>http://www.olx.com</t>
  </si>
  <si>
    <t>Curated Web|E-Commerce|Internet|Shopping</t>
  </si>
  <si>
    <t>/organization/gnamgnam</t>
  </si>
  <si>
    <t>/funding-round/3b08a85f4753ebfc33854e4bdc24b533</t>
  </si>
  <si>
    <t>/Organization/Olyfe</t>
  </si>
  <si>
    <t>Orlife Inc.</t>
  </si>
  <si>
    <t>http://gosocialweb.com/</t>
  </si>
  <si>
    <t>Ediscovery|Search|Social Media|Social Search</t>
  </si>
  <si>
    <t>/funding-round/462d0fc86ae9c4d40032c5225e556d58</t>
  </si>
  <si>
    <t>/Organization/Olygose</t>
  </si>
  <si>
    <t>Olygose</t>
  </si>
  <si>
    <t>http://olygose.com/</t>
  </si>
  <si>
    <t>Compiègne</t>
  </si>
  <si>
    <t>/organization/gnammo</t>
  </si>
  <si>
    <t>/funding-round/c90b6159e0cff2f2a3f84f74a3049a4b</t>
  </si>
  <si>
    <t>/Organization/Olympia-Media-Group</t>
  </si>
  <si>
    <t>The Odyssey</t>
  </si>
  <si>
    <t>http://www.theodysseyonline.com/</t>
  </si>
  <si>
    <t>/organization/gnarus-systems</t>
  </si>
  <si>
    <t>/funding-round/ba0e4ebc089ca4552aabd6fd64d2cd18</t>
  </si>
  <si>
    <t>/Organization/Olympians</t>
  </si>
  <si>
    <t>Olympians</t>
  </si>
  <si>
    <t>http://olympians-technology.com/</t>
  </si>
  <si>
    <t>/organization/gnex</t>
  </si>
  <si>
    <t>/funding-round/86131f322a8315e2bff9684b2830be03</t>
  </si>
  <si>
    <t>/Organization/Om</t>
  </si>
  <si>
    <t>OM</t>
  </si>
  <si>
    <t>Android|Mobile|Social Media</t>
  </si>
  <si>
    <t>/organization/gnie-numrique</t>
  </si>
  <si>
    <t>/funding-round/b026fa8e9db681fb8216e14132504736</t>
  </si>
  <si>
    <t>/Organization/Om-Latam</t>
  </si>
  <si>
    <t>OM Latam</t>
  </si>
  <si>
    <t>http://www.omlatam.com</t>
  </si>
  <si>
    <t>/organization/gnip</t>
  </si>
  <si>
    <t>/funding-round/36d347f2f3f6eb24ccad6dbef674783f</t>
  </si>
  <si>
    <t>/Organization/Omada</t>
  </si>
  <si>
    <t>Omada</t>
  </si>
  <si>
    <t>http://www.omada.net</t>
  </si>
  <si>
    <t>Information Technology|IT Management|Services</t>
  </si>
  <si>
    <t>/funding-round/5f5e0970ad29c9d4c5cdf67161ef454a</t>
  </si>
  <si>
    <t>/Organization/Omada-Health</t>
  </si>
  <si>
    <t>Omada Health</t>
  </si>
  <si>
    <t>http://omadahealth.com</t>
  </si>
  <si>
    <t>EdTech|Education|Health and Wellness</t>
  </si>
  <si>
    <t>/funding-round/8891e081a0021598256c055aa44b1b35</t>
  </si>
  <si>
    <t>/Organization/Omadi</t>
  </si>
  <si>
    <t>Omadi</t>
  </si>
  <si>
    <t>http://www.omadi.com</t>
  </si>
  <si>
    <t>/funding-round/f9a663d6e702ab7f70c388f50a657596</t>
  </si>
  <si>
    <t>/Organization/Omaha</t>
  </si>
  <si>
    <t>http://www.omaha.com</t>
  </si>
  <si>
    <t>Information Services|News|Sports</t>
  </si>
  <si>
    <t>1885-08-24</t>
  </si>
  <si>
    <t>/organization/gnodal</t>
  </si>
  <si>
    <t>/funding-round/3b418222523a7f4bb0ef1b33dc4b6026</t>
  </si>
  <si>
    <t>/Organization/Omate</t>
  </si>
  <si>
    <t>Omate</t>
  </si>
  <si>
    <t>http://www.omate.com</t>
  </si>
  <si>
    <t>Design|Fashion|Hardware + Software|Internet of Things|Jewelry|Wearables</t>
  </si>
  <si>
    <t>/funding-round/a820bb849e9902cf39d296bdb9b57781</t>
  </si>
  <si>
    <t>/Organization/Omaze</t>
  </si>
  <si>
    <t>Omaze</t>
  </si>
  <si>
    <t>http://www.omaze.com</t>
  </si>
  <si>
    <t>/organization/gnome-extract</t>
  </si>
  <si>
    <t>/funding-round/91e5f63872d502958407809bfd099a6b</t>
  </si>
  <si>
    <t>/Organization/Ombitron</t>
  </si>
  <si>
    <t>Ombitron</t>
  </si>
  <si>
    <t>http://www.ombitron.com</t>
  </si>
  <si>
    <t>Internet of Things|M2M|Mobile|Software|Telecommunications</t>
  </si>
  <si>
    <t>/organization/gnosis-analytics</t>
  </si>
  <si>
    <t>/funding-round/802c6fbbb0538438696d556c9299b342</t>
  </si>
  <si>
    <t>/Organization/Ombu</t>
  </si>
  <si>
    <t>Ombu</t>
  </si>
  <si>
    <t>http://www.ombu.me</t>
  </si>
  <si>
    <t>/organization/gnowsis</t>
  </si>
  <si>
    <t>/funding-round/9f33ffe96826dcfeef75496bd431d846</t>
  </si>
  <si>
    <t>/Organization/Ombu-Shop</t>
  </si>
  <si>
    <t>OmbuShop, Tu Tienda Online</t>
  </si>
  <si>
    <t>http://www.ombushop.com</t>
  </si>
  <si>
    <t>/organization/gns-healthcare</t>
  </si>
  <si>
    <t>/funding-round/0588562d99bf490105530f434a1944a0</t>
  </si>
  <si>
    <t>/Organization/Ombud</t>
  </si>
  <si>
    <t>Ombud</t>
  </si>
  <si>
    <t>http://www.ombud.com</t>
  </si>
  <si>
    <t>Enterprises|Enterprise Software|Social CRM</t>
  </si>
  <si>
    <t>/funding-round/3ee638ed03b304b49cdae75f36878789</t>
  </si>
  <si>
    <t>/Organization/Omedix</t>
  </si>
  <si>
    <t>Omedix</t>
  </si>
  <si>
    <t>http://omedix.com</t>
  </si>
  <si>
    <t>/funding-round/552f5ad2b20e531b495237aed17d314a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funding-round/583b89532ec0001f977bd29ad7a7a232</t>
  </si>
  <si>
    <t>/Organization/Omega-Discovery-Solutions</t>
  </si>
  <si>
    <t>Omega Discovery Solutions</t>
  </si>
  <si>
    <t>http://omegadiscovery.com</t>
  </si>
  <si>
    <t>/funding-round/611c948e75d7f2693745348d8ece6a6f</t>
  </si>
  <si>
    <t>/Organization/Omega-Grid-Development</t>
  </si>
  <si>
    <t>Omega Grid Development</t>
  </si>
  <si>
    <t>http://www.omegaalphausa.com</t>
  </si>
  <si>
    <t>/funding-round/7fb55ec297349e5b8c7b711ca7442790</t>
  </si>
  <si>
    <t>/Organization/Omega-Morgan</t>
  </si>
  <si>
    <t>OMEGA MORGAN</t>
  </si>
  <si>
    <t>http://www.omegamorgan.com</t>
  </si>
  <si>
    <t>/organization/gns3</t>
  </si>
  <si>
    <t>/funding-round/ef44f52002d8dd1bce75e988c91e9829</t>
  </si>
  <si>
    <t>/Organization/Omega-Point-Research</t>
  </si>
  <si>
    <t>Omega Point Research</t>
  </si>
  <si>
    <t>Product Search</t>
  </si>
  <si>
    <t>/organization/gnubio</t>
  </si>
  <si>
    <t>/funding-round/35ef12b3d92352c629d24a203f84fb73</t>
  </si>
  <si>
    <t>/Organization/Omegafi</t>
  </si>
  <si>
    <t>OmegaFi</t>
  </si>
  <si>
    <t>https://www.omegafi.com</t>
  </si>
  <si>
    <t>/funding-round/4dbbaea3240c4ebd0abda7ebfd25e997</t>
  </si>
  <si>
    <t>/Organization/Omegagenesis</t>
  </si>
  <si>
    <t>OmegaGenesis</t>
  </si>
  <si>
    <t>http://omegagenesis.com</t>
  </si>
  <si>
    <t>Gilroy</t>
  </si>
  <si>
    <t>/funding-round/8ec49950e85753b5880f974871c271ab</t>
  </si>
  <si>
    <t>/Organization/Omegawave</t>
  </si>
  <si>
    <t>Omegawave</t>
  </si>
  <si>
    <t>http://www.omegawave.com</t>
  </si>
  <si>
    <t>Fitness|Health and Wellness|Mobile|Mobile Health</t>
  </si>
  <si>
    <t>/funding-round/b50af1e497d7ebdface1419d1fa0371c</t>
  </si>
  <si>
    <t>/Organization/Omeicos-Therapeutics-Gmbh-2</t>
  </si>
  <si>
    <t>OMEICOS Therapeutics GmbH</t>
  </si>
  <si>
    <t>http://www.omeicos.com/</t>
  </si>
  <si>
    <t>/organization/gnum</t>
  </si>
  <si>
    <t>/funding-round/f51382fccd926e61e3150922cc93c637</t>
  </si>
  <si>
    <t>/Organization/Omek-Interactive</t>
  </si>
  <si>
    <t>Omek Interactive</t>
  </si>
  <si>
    <t>http://www.omekinteractive.com</t>
  </si>
  <si>
    <t>/organization/go-3</t>
  </si>
  <si>
    <t>/funding-round/0b587277c5331b60bc4fe6c4b1a045bb</t>
  </si>
  <si>
    <t>/Organization/Omelett-Es</t>
  </si>
  <si>
    <t>omelett.es</t>
  </si>
  <si>
    <t>http://omelett.es</t>
  </si>
  <si>
    <t>Advertising|Consulting|Contact Management|CRM|Ticketing</t>
  </si>
  <si>
    <t>/funding-round/22ff0655911e1921a8236438a066d90b</t>
  </si>
  <si>
    <t>/Organization/Omeros</t>
  </si>
  <si>
    <t>Omeros</t>
  </si>
  <si>
    <t>http://www.omeros.com</t>
  </si>
  <si>
    <t>/funding-round/58ed00db071d822897f245a0008ea148</t>
  </si>
  <si>
    <t>/Organization/Ometria</t>
  </si>
  <si>
    <t>Ometria</t>
  </si>
  <si>
    <t>http://www.ometria.com</t>
  </si>
  <si>
    <t>Analytics|E-Commerce|Marketing Automation|SaaS</t>
  </si>
  <si>
    <t>/organization/go-baller</t>
  </si>
  <si>
    <t>/funding-round/7fe6d20229859738103b30ec64b98ed1</t>
  </si>
  <si>
    <t>/Organization/Ometrics</t>
  </si>
  <si>
    <t>Ometrics</t>
  </si>
  <si>
    <t>http://ometrics.com</t>
  </si>
  <si>
    <t>Evergreen</t>
  </si>
  <si>
    <t>/organization/go-barnacle</t>
  </si>
  <si>
    <t>/funding-round/ef472dc76698d2df415dbdb63d2cacd8</t>
  </si>
  <si>
    <t>/Organization/Omg</t>
  </si>
  <si>
    <t>OMG</t>
  </si>
  <si>
    <t>http://www.omg.com.au</t>
  </si>
  <si>
    <t>Pyrmont</t>
  </si>
  <si>
    <t>/organization/go-beyond</t>
  </si>
  <si>
    <t>/funding-round/4fc888f5982dbb12c0a26e5655fad90e</t>
  </si>
  <si>
    <t>/Organization/Omg-Holdings</t>
  </si>
  <si>
    <t>OMG Holdings</t>
  </si>
  <si>
    <t>/funding-round/a87e5d061b99a8640c3b3dae0078b03b</t>
  </si>
  <si>
    <t>/Organization/Omgili</t>
  </si>
  <si>
    <t>Omgili</t>
  </si>
  <si>
    <t>http://omgili.com</t>
  </si>
  <si>
    <t>Content|Forums|Reviews and Recommendations|Search</t>
  </si>
  <si>
    <t>/funding-round/eb3be0f379542e7a7419ed6b41ae73a7</t>
  </si>
  <si>
    <t>/Organization/Omgpop</t>
  </si>
  <si>
    <t>OMGPOP</t>
  </si>
  <si>
    <t>http://omgpop.com</t>
  </si>
  <si>
    <t>Auctions|Games|Online Dating</t>
  </si>
  <si>
    <t>/funding-round/ebe827fcd6d9b38499c3422338648614</t>
  </si>
  <si>
    <t>/Organization/Omicia</t>
  </si>
  <si>
    <t>Omicia</t>
  </si>
  <si>
    <t>http://www.omicia.com</t>
  </si>
  <si>
    <t>Big Data|Health Care</t>
  </si>
  <si>
    <t>/funding-round/ebeb0b897a7d7ae0053fc3bc5e76eb43</t>
  </si>
  <si>
    <t>/Organization/Omicsis</t>
  </si>
  <si>
    <t>Omicsis</t>
  </si>
  <si>
    <t>http://www.omicsis.co.kr/</t>
  </si>
  <si>
    <t>/organization/go-capital</t>
  </si>
  <si>
    <t>/funding-round/7cec80b904439be149e94c82be0eaee5</t>
  </si>
  <si>
    <t>/Organization/Omiro</t>
  </si>
  <si>
    <t>Videotape</t>
  </si>
  <si>
    <t>http://videotape.co</t>
  </si>
  <si>
    <t>Media|News|Social Media|Video</t>
  </si>
  <si>
    <t>/organization/go-club-golf</t>
  </si>
  <si>
    <t>/funding-round/38cf9f79248881db74ae14c029a796af</t>
  </si>
  <si>
    <t>/Organization/Omise-Co-Ltd</t>
  </si>
  <si>
    <t>Omise</t>
  </si>
  <si>
    <t>https://www.omise.co/</t>
  </si>
  <si>
    <t>/organization/go-dayuse</t>
  </si>
  <si>
    <t>/funding-round/a1d4c4a0063070276a308d3eb4a8c872</t>
  </si>
  <si>
    <t>/Organization/Omixy</t>
  </si>
  <si>
    <t>Omixy</t>
  </si>
  <si>
    <t>https://www.omixy.com/</t>
  </si>
  <si>
    <t>/organization/go-dish</t>
  </si>
  <si>
    <t>/funding-round/6410d7982f73731f80e11ff441b59652</t>
  </si>
  <si>
    <t>/Organization/Ommven</t>
  </si>
  <si>
    <t>Ommven</t>
  </si>
  <si>
    <t>http://www.ommven.co.uk</t>
  </si>
  <si>
    <t>/organization/go-factory-inc</t>
  </si>
  <si>
    <t>/funding-round/4da04b8728511fcf09cc10b8ec3d342e</t>
  </si>
  <si>
    <t>/Organization/Omneon</t>
  </si>
  <si>
    <t>Omneon</t>
  </si>
  <si>
    <t>http://www.omneon.com</t>
  </si>
  <si>
    <t>/organization/go-foton</t>
  </si>
  <si>
    <t>/funding-round/b2d9d95372dd187793d1cb4b18fc4b5b</t>
  </si>
  <si>
    <t>/Organization/Omni</t>
  </si>
  <si>
    <t>Omni</t>
  </si>
  <si>
    <t>http://beomni.com</t>
  </si>
  <si>
    <t>Apps|Mobile|Storage</t>
  </si>
  <si>
    <t>/organization/go-green-auto-centers</t>
  </si>
  <si>
    <t>/funding-round/247140ae2ae4d19692eaf80ccbea47c2</t>
  </si>
  <si>
    <t>/Organization/Omni-3</t>
  </si>
  <si>
    <t>OMNI</t>
  </si>
  <si>
    <t>http://www.omnils.com/</t>
  </si>
  <si>
    <t>East Taunton</t>
  </si>
  <si>
    <t>/organization/go-hitlist</t>
  </si>
  <si>
    <t>/funding-round/878c57e1b89b67406cf3c5565f8de586</t>
  </si>
  <si>
    <t>/Organization/Omni-Bio-Pharmaceutical</t>
  </si>
  <si>
    <t>Omni Bio Pharmaceutical</t>
  </si>
  <si>
    <t>http://omnibiopharma.com</t>
  </si>
  <si>
    <t>/organization/go-hopscotch</t>
  </si>
  <si>
    <t>/funding-round/ee2ee2750e3e9ac9cc821df971757446</t>
  </si>
  <si>
    <t>/Organization/Omni-Bioceutical-Innovations</t>
  </si>
  <si>
    <t>Omni Bioceutical Innovations</t>
  </si>
  <si>
    <t>http://omnibioinnovations.com/</t>
  </si>
  <si>
    <t>/organization/go-kin-packs</t>
  </si>
  <si>
    <t>/funding-round/1b4ebb371658f45b3a5308278c510874</t>
  </si>
  <si>
    <t>/Organization/Omni-Consumer-Products</t>
  </si>
  <si>
    <t>Omni Consumer Products</t>
  </si>
  <si>
    <t>http://omniconsumerproducts.co</t>
  </si>
  <si>
    <t>Consumer Electronics|Robotics</t>
  </si>
  <si>
    <t>/organization/go-long-wireless</t>
  </si>
  <si>
    <t>/funding-round/f126d52a1901337cb2a20ccd44a7a38d</t>
  </si>
  <si>
    <t>/Organization/Omni-Helicopters-International</t>
  </si>
  <si>
    <t>Omni Helicopters International</t>
  </si>
  <si>
    <t>/organization/go-moment</t>
  </si>
  <si>
    <t>/funding-round/6e8bf038671c5310b1a75f5706443570</t>
  </si>
  <si>
    <t>/Organization/Omni-Hospitals</t>
  </si>
  <si>
    <t>Omni Hospitals</t>
  </si>
  <si>
    <t>http://omnihospitals.in</t>
  </si>
  <si>
    <t>/funding-round/df6805aa52bb53f08f4378801585568c</t>
  </si>
  <si>
    <t>/Organization/Omni-Id</t>
  </si>
  <si>
    <t>Omni-ID</t>
  </si>
  <si>
    <t>http://www.omni-id.com</t>
  </si>
  <si>
    <t>/organization/go-net-systems</t>
  </si>
  <si>
    <t>/funding-round/bf8ac797d4fc807db4808c4db93afab5</t>
  </si>
  <si>
    <t>/Organization/Omni-M2M</t>
  </si>
  <si>
    <t>Omni m2m</t>
  </si>
  <si>
    <t>http://omnim2m.com</t>
  </si>
  <si>
    <t>/organization/go-noogie</t>
  </si>
  <si>
    <t>/funding-round/1ff26f70a3cc3f81b4145efba0f3b5d3</t>
  </si>
  <si>
    <t>/Organization/Omni-Partners</t>
  </si>
  <si>
    <t>Omni Partners</t>
  </si>
  <si>
    <t>http://omnipartners.fi/en/</t>
  </si>
  <si>
    <t>/funding-round/33d35f6dd2cba0d9a1ab9a2c4376c56a</t>
  </si>
  <si>
    <t>/Organization/Omni-Retail-Group</t>
  </si>
  <si>
    <t>OMNI Retail Group</t>
  </si>
  <si>
    <t>http://www.omniretailgroup.com</t>
  </si>
  <si>
    <t>Big Data|Retail Technology|SaaS|Semantic Search</t>
  </si>
  <si>
    <t>/organization/go-out-corp</t>
  </si>
  <si>
    <t>/funding-round/dfc87224bacdea65dcfeba30e29db5e4</t>
  </si>
  <si>
    <t>/Organization/Omni-Water-Solutions</t>
  </si>
  <si>
    <t>Omni Water Solutions</t>
  </si>
  <si>
    <t>http://www.omniwatersolutions.com</t>
  </si>
  <si>
    <t>/organization/go-outdoors</t>
  </si>
  <si>
    <t>/funding-round/ea2b872a5e8421f710bd921f28680fba</t>
  </si>
  <si>
    <t>/Organization/Omni3D</t>
  </si>
  <si>
    <t>Omni3D</t>
  </si>
  <si>
    <t>http://omni3d.net</t>
  </si>
  <si>
    <t>/organization/go-overseas</t>
  </si>
  <si>
    <t>/funding-round/960224714222743ca8a2a302a5ef1cd3</t>
  </si>
  <si>
    <t>/Organization/Omnia-Media</t>
  </si>
  <si>
    <t>Omnia Media</t>
  </si>
  <si>
    <t>http://omniamedia.co</t>
  </si>
  <si>
    <t>Advertising Networks|Games|Music|Video</t>
  </si>
  <si>
    <t>/funding-round/fed4315a9889e1a12cfd1f1b1d733ea4</t>
  </si>
  <si>
    <t>/Organization/Omniata</t>
  </si>
  <si>
    <t>Omniata</t>
  </si>
  <si>
    <t>http://omniata.com</t>
  </si>
  <si>
    <t>Analytics|Big Data Analytics|Cloud Data Services</t>
  </si>
  <si>
    <t>/organization/go-pool-and-spa</t>
  </si>
  <si>
    <t>/funding-round/ebe27448cf1a933271e3b0f35ea37ee2</t>
  </si>
  <si>
    <t>/Organization/Omnicademy</t>
  </si>
  <si>
    <t>Omnicademy</t>
  </si>
  <si>
    <t>http://www.omnicademy.com</t>
  </si>
  <si>
    <t>Social Media|Systems</t>
  </si>
  <si>
    <t>Port Allen</t>
  </si>
  <si>
    <t>/organization/go-sim</t>
  </si>
  <si>
    <t>/funding-round/71dca4ec05a31290b4455cf75c9305ef</t>
  </si>
  <si>
    <t>/Organization/Omniderm</t>
  </si>
  <si>
    <t>omniDERM</t>
  </si>
  <si>
    <t>Biotechnology|Cosmetics|Personal Health</t>
  </si>
  <si>
    <t>16-12-2003</t>
  </si>
  <si>
    <t>/organization/go-solar-plus</t>
  </si>
  <si>
    <t>/funding-round/4d23b67bc7bf3a2fa259ac4d06f77c0d</t>
  </si>
  <si>
    <t>/Organization/Omnidrive</t>
  </si>
  <si>
    <t>Omnidrive</t>
  </si>
  <si>
    <t>http://www.omnidrive.com</t>
  </si>
  <si>
    <t>File Sharing|Internet|Storage|Web Hosting</t>
  </si>
  <si>
    <t>/organization/go-stan</t>
  </si>
  <si>
    <t>/funding-round/004e588cbfb1e40bc389ac665037910e</t>
  </si>
  <si>
    <t>/Organization/Omnidrone</t>
  </si>
  <si>
    <t>Omnidrone</t>
  </si>
  <si>
    <t>http://omnidrone.net</t>
  </si>
  <si>
    <t>/organization/go-try-it-on</t>
  </si>
  <si>
    <t>/funding-round/0b40aa67c57ffcdd498c7af2852db72e</t>
  </si>
  <si>
    <t>/Organization/Omniearth</t>
  </si>
  <si>
    <t>OmniEarth</t>
  </si>
  <si>
    <t>http://www.omniearth.net</t>
  </si>
  <si>
    <t>Analytics|Geospatial|Location Based Services|SaaS</t>
  </si>
  <si>
    <t>/funding-round/3e34ac9393acb30663c9dd4b7874a3b7</t>
  </si>
  <si>
    <t>/Organization/Omniflow</t>
  </si>
  <si>
    <t>Omniflow</t>
  </si>
  <si>
    <t>http://omniflow.pt/</t>
  </si>
  <si>
    <t>/funding-round/4246d02f9ee88eb92127028b4a031996</t>
  </si>
  <si>
    <t>/Organization/Omnifone-Ltd</t>
  </si>
  <si>
    <t>Omnifone Ltd</t>
  </si>
  <si>
    <t>http://www.omnifone.com</t>
  </si>
  <si>
    <t>Content|Games|Music</t>
  </si>
  <si>
    <t>14-01-2003</t>
  </si>
  <si>
    <t>/organization/go-vocab</t>
  </si>
  <si>
    <t>/funding-round/97bb43e3c162d90e9c30457824f426b8</t>
  </si>
  <si>
    <t>/Organization/Omniforce</t>
  </si>
  <si>
    <t>OmniForce</t>
  </si>
  <si>
    <t>http://www.omniforcellc.com</t>
  </si>
  <si>
    <t>Event Management|Events|Marketing Automation</t>
  </si>
  <si>
    <t>/organization/go-world</t>
  </si>
  <si>
    <t>/funding-round/2a5509260ddb9e1d005549f692f60ef5</t>
  </si>
  <si>
    <t>/Organization/Omniguide</t>
  </si>
  <si>
    <t>OmniGuide</t>
  </si>
  <si>
    <t>http://www.omni-guide.com</t>
  </si>
  <si>
    <t>/organization/go007-com</t>
  </si>
  <si>
    <t>/funding-round/1a0389d0073e1aedfdb77acd777cd611</t>
  </si>
  <si>
    <t>/Organization/Omnigy</t>
  </si>
  <si>
    <t>Omnigy</t>
  </si>
  <si>
    <t>http://www.omnigy.com</t>
  </si>
  <si>
    <t>Digital Signage|Information Technology|IT Management</t>
  </si>
  <si>
    <t>/organization/go1</t>
  </si>
  <si>
    <t>/funding-round/0e595b12bd7acde5d5ef6c61afa3d59a</t>
  </si>
  <si>
    <t>/Organization/Omnikart</t>
  </si>
  <si>
    <t>Omnikart</t>
  </si>
  <si>
    <t>http://www.omnikart.com</t>
  </si>
  <si>
    <t>/organization/go2-media</t>
  </si>
  <si>
    <t>/funding-round/b3d3980cf4654e9d7055f65305ba67d3</t>
  </si>
  <si>
    <t>/Organization/Omnikles</t>
  </si>
  <si>
    <t>Omnikles</t>
  </si>
  <si>
    <t>http://www.omnikles.com</t>
  </si>
  <si>
    <t>/organization/go2call-com</t>
  </si>
  <si>
    <t>/funding-round/215fa2f1fc0d093b0ee2c282add70b72</t>
  </si>
  <si>
    <t>/Organization/Omnilife-Science</t>
  </si>
  <si>
    <t>OMNIlife science</t>
  </si>
  <si>
    <t>http://praxim.fr</t>
  </si>
  <si>
    <t>/funding-round/d3d3fcbdae9504bb5622e164215f54a3</t>
  </si>
  <si>
    <t>/Organization/Omnilink-Systems</t>
  </si>
  <si>
    <t>Omnilink Systems</t>
  </si>
  <si>
    <t>http://www.omnilink.com</t>
  </si>
  <si>
    <t>/funding-round/fa4d4df2f41b973da5c47bed39bb6cd5</t>
  </si>
  <si>
    <t>/Organization/Omnilync</t>
  </si>
  <si>
    <t>OmniLync</t>
  </si>
  <si>
    <t>http://www.omnilync.com</t>
  </si>
  <si>
    <t>/organization/go2mobi</t>
  </si>
  <si>
    <t>/funding-round/8236c6295c2469f2ea24e01e8dc87278</t>
  </si>
  <si>
    <t>/Organization/Omnilytics</t>
  </si>
  <si>
    <t>OmniLytics</t>
  </si>
  <si>
    <t>http://omnilytics.com</t>
  </si>
  <si>
    <t>/organization/go800</t>
  </si>
  <si>
    <t>/funding-round/08ed4e60ba835db7aff9c8220565062d</t>
  </si>
  <si>
    <t>/Organization/Omnino-Llp</t>
  </si>
  <si>
    <t>Omnino LLP</t>
  </si>
  <si>
    <t>https://www.linkedin.com/company/omnino-llp</t>
  </si>
  <si>
    <t>/organization/goact</t>
  </si>
  <si>
    <t>/funding-round/1557bcbcfff484133d8c98764e53e358</t>
  </si>
  <si>
    <t>/Organization/Omniox</t>
  </si>
  <si>
    <t>Omniox</t>
  </si>
  <si>
    <t>http://www.omniox.com</t>
  </si>
  <si>
    <t>/funding-round/18d46e00395847c4abbc371c22e972cf</t>
  </si>
  <si>
    <t>/Organization/Omnipaste</t>
  </si>
  <si>
    <t>Omnipaste</t>
  </si>
  <si>
    <t>http://omnipasteapp.com</t>
  </si>
  <si>
    <t>Sibiu</t>
  </si>
  <si>
    <t>/organization/goahead-software</t>
  </si>
  <si>
    <t>/funding-round/e61ba2169a6d08b1dd707aac13f55967</t>
  </si>
  <si>
    <t>29/10/1999</t>
  </si>
  <si>
    <t>/Organization/Omniperception</t>
  </si>
  <si>
    <t>OmniPerception</t>
  </si>
  <si>
    <t>/organization/goal-semiconductor</t>
  </si>
  <si>
    <t>/funding-round/188317bf20fb176018d9e192d06c158d</t>
  </si>
  <si>
    <t>/Organization/Omnipv</t>
  </si>
  <si>
    <t>OmniPV</t>
  </si>
  <si>
    <t>/organization/goal-zero</t>
  </si>
  <si>
    <t>/funding-round/87b459f9f91dc2a8ea06b2b51f22a99d</t>
  </si>
  <si>
    <t>/Organization/Omniref</t>
  </si>
  <si>
    <t>Omniref</t>
  </si>
  <si>
    <t>http://www.omniref.com</t>
  </si>
  <si>
    <t>/funding-round/a8a6d855b0559be85f30fd64e608d1e8</t>
  </si>
  <si>
    <t>/Organization/Omnireliant</t>
  </si>
  <si>
    <t>Omnireliant</t>
  </si>
  <si>
    <t>/funding-round/cc26d231966f2c5755378caa161acc5e</t>
  </si>
  <si>
    <t>/Organization/Omnirocket</t>
  </si>
  <si>
    <t>Omnirocket</t>
  </si>
  <si>
    <t>https://www.omnirocket.com</t>
  </si>
  <si>
    <t>Project Management</t>
  </si>
  <si>
    <t>/funding-round/deb51652ed8b5213f84b16f0c0648396</t>
  </si>
  <si>
    <t>/Organization/Omnisens</t>
  </si>
  <si>
    <t>Omnisens</t>
  </si>
  <si>
    <t>http://www.omnisens.ch</t>
  </si>
  <si>
    <t>/organization/goalbert</t>
  </si>
  <si>
    <t>/funding-round/4703d163e270c46151b76cedb731f92b</t>
  </si>
  <si>
    <t>/Organization/Omnisio</t>
  </si>
  <si>
    <t>Omnisio</t>
  </si>
  <si>
    <t>http://omnisio.com</t>
  </si>
  <si>
    <t>File Sharing|Games|Video</t>
  </si>
  <si>
    <t>/organization/goalbook</t>
  </si>
  <si>
    <t>/funding-round/3cc6923831d8ffbbbb7ee441ff50aca9</t>
  </si>
  <si>
    <t>/Organization/Omnisky</t>
  </si>
  <si>
    <t>OmniSky</t>
  </si>
  <si>
    <t>http://www.omnisky.com</t>
  </si>
  <si>
    <t>/funding-round/8c2d0540da2eb106df1813f6917a040d</t>
  </si>
  <si>
    <t>/Organization/Omnisoft-Services</t>
  </si>
  <si>
    <t>Omnisoft Services</t>
  </si>
  <si>
    <t>http://omnisoftservices.com/</t>
  </si>
  <si>
    <t>Education|Fitness|Health Care|Medical</t>
  </si>
  <si>
    <t>/organization/goalshare-com</t>
  </si>
  <si>
    <t>/funding-round/736d002541d79c079b66023237437622</t>
  </si>
  <si>
    <t>/Organization/Omnisonics-Medical-Technologies</t>
  </si>
  <si>
    <t>OmniSonics Medical Technologies</t>
  </si>
  <si>
    <t>http://www.omnisonics.com/</t>
  </si>
  <si>
    <t>/organization/goalspring-financial</t>
  </si>
  <si>
    <t>/funding-round/9de5b62a4beac1695adc14d017cc0027</t>
  </si>
  <si>
    <t>/Organization/Omnistrat</t>
  </si>
  <si>
    <t>OmniStrat</t>
  </si>
  <si>
    <t>http://www.omnistrat.com</t>
  </si>
  <si>
    <t>B2B|Enterprises|Internet|Project Management|SaaS|Software|Task Management</t>
  </si>
  <si>
    <t>/organization/goaly-com</t>
  </si>
  <si>
    <t>/funding-round/d4cb625dde7e6a24f98dcc4e59543aed</t>
  </si>
  <si>
    <t>/Organization/Omnistream</t>
  </si>
  <si>
    <t>Omnistream</t>
  </si>
  <si>
    <t>http://omnistream.co/</t>
  </si>
  <si>
    <t>Brand Marketing|CRM|Lifestyle|Specialty Retail</t>
  </si>
  <si>
    <t>/funding-round/fcff67216640acc63fc7dbd6b84f2f15</t>
  </si>
  <si>
    <t>/Organization/Omnitier-Storage</t>
  </si>
  <si>
    <t>OmniTier Storage</t>
  </si>
  <si>
    <t>/organization/goatapp</t>
  </si>
  <si>
    <t>/funding-round/305b2ef6668bb771df3ff2f92266afcc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funding-round/a42bb6d6d94a3341b7fe5f93a87f62b2</t>
  </si>
  <si>
    <t>/Organization/Omnitrol-Networks</t>
  </si>
  <si>
    <t>Omnitrol Networks</t>
  </si>
  <si>
    <t>http://www.omnitrol.com</t>
  </si>
  <si>
    <t>/organization/goavio</t>
  </si>
  <si>
    <t>/funding-round/2481e66a78089dddbcd6d514e8d02419</t>
  </si>
  <si>
    <t>/Organization/Omniture</t>
  </si>
  <si>
    <t>Omniture</t>
  </si>
  <si>
    <t>http://www.omniture.com</t>
  </si>
  <si>
    <t>/funding-round/39497dea7a3c544c129d4ef42cd049dc</t>
  </si>
  <si>
    <t>/Organization/Omniup-Ads</t>
  </si>
  <si>
    <t>Omniup Ads</t>
  </si>
  <si>
    <t>http://advertising.omniup.com</t>
  </si>
  <si>
    <t>/funding-round/3f8ac29be61c6883c556aeaa4bc4001e</t>
  </si>
  <si>
    <t>/Organization/Omniva-Policy-Systems</t>
  </si>
  <si>
    <t>Omniva Policy Systems</t>
  </si>
  <si>
    <t>http://www.omniva.com/</t>
  </si>
  <si>
    <t>/organization/goba</t>
  </si>
  <si>
    <t>/funding-round/088aacdb7999dc3163e039f229f4b38a</t>
  </si>
  <si>
    <t>/Organization/Omnivec</t>
  </si>
  <si>
    <t>OmniVec</t>
  </si>
  <si>
    <t>/funding-round/29763cde15823055768015bcd7f4a5dd</t>
  </si>
  <si>
    <t>/Organization/Omnypay</t>
  </si>
  <si>
    <t>OmnyPay</t>
  </si>
  <si>
    <t>Payments|Startups</t>
  </si>
  <si>
    <t>/funding-round/3f21ec29004213693f1a4b86b3763fbf</t>
  </si>
  <si>
    <t>/Organization/Omphalos-Capital-Management</t>
  </si>
  <si>
    <t>Omphalos Capital Management</t>
  </si>
  <si>
    <t>http://www.omphaloscapital.com</t>
  </si>
  <si>
    <t>/funding-round/95a71b9b583d4ef475e3e93cabf20ccb</t>
  </si>
  <si>
    <t>/Organization/Omprompt</t>
  </si>
  <si>
    <t>OmPrompt</t>
  </si>
  <si>
    <t>http://www.omprompt.com</t>
  </si>
  <si>
    <t>/funding-round/c7320ad566c3bb403e554e6e913a2212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gobalto</t>
  </si>
  <si>
    <t>/funding-round/0a297fca81c8b759ae4c764cce4903ce</t>
  </si>
  <si>
    <t>/Organization/Omsignal</t>
  </si>
  <si>
    <t>OMsignal</t>
  </si>
  <si>
    <t>http://omsignal.com</t>
  </si>
  <si>
    <t>/funding-round/3160b1801b67b55a11c2d1a180b14a09</t>
  </si>
  <si>
    <t>/Organization/Omthera-Pharmaceuticals</t>
  </si>
  <si>
    <t>Omthera Pharmaceuticals</t>
  </si>
  <si>
    <t>http://www.omthera.com</t>
  </si>
  <si>
    <t>/funding-round/3ab9f36616a6362383088cd2901f6adc</t>
  </si>
  <si>
    <t>/Organization/Omtool-Ltd</t>
  </si>
  <si>
    <t>Omtool, Ltd</t>
  </si>
  <si>
    <t>http://www.omtool.com</t>
  </si>
  <si>
    <t>/funding-round/db78f624fd662f3d879652b4a13f8006</t>
  </si>
  <si>
    <t>/Organization/On-Center-Software</t>
  </si>
  <si>
    <t>On Center Software</t>
  </si>
  <si>
    <t>http://oncenter.com</t>
  </si>
  <si>
    <t>/funding-round/dda788afaab0d27b88eb32756b65cd85</t>
  </si>
  <si>
    <t>/Organization/On-Deck</t>
  </si>
  <si>
    <t>OnDeck</t>
  </si>
  <si>
    <t>http://www.ondeck.com</t>
  </si>
  <si>
    <t>Credit|Finance|FinTech</t>
  </si>
  <si>
    <t>/organization/gobble</t>
  </si>
  <si>
    <t>/funding-round/682ddf66f345168c1495c27deaf03e76</t>
  </si>
  <si>
    <t>/Organization/On-Demand-Dietitian</t>
  </si>
  <si>
    <t>Nomful, Inc.</t>
  </si>
  <si>
    <t>http://www.nomful.com</t>
  </si>
  <si>
    <t>Employer Benefits Programs|Health and Wellness|Health Care|Mobile Health</t>
  </si>
  <si>
    <t>/funding-round/e088d8cf62ff20c0e5e15b8d860cc3da</t>
  </si>
  <si>
    <t>/Organization/On-Demand-Microelectronics</t>
  </si>
  <si>
    <t>ON DEMAND Microelectronics</t>
  </si>
  <si>
    <t>/funding-round/ed14338be1d81062f1fdf71e9d91aa96</t>
  </si>
  <si>
    <t>/Organization/On-Demand-Therapeutics</t>
  </si>
  <si>
    <t>On Demand Therapeutics</t>
  </si>
  <si>
    <t>http://www.ondemandtx.com</t>
  </si>
  <si>
    <t>/organization/gobbler</t>
  </si>
  <si>
    <t>/funding-round/0482b2ba78ca28b977fef02b58217783</t>
  </si>
  <si>
    <t>/Organization/On-Device-Research</t>
  </si>
  <si>
    <t>On Device Research</t>
  </si>
  <si>
    <t>http://www.ondeviceresearch.com</t>
  </si>
  <si>
    <t>Market Research|Mobile</t>
  </si>
  <si>
    <t>/funding-round/40869b80c55b3f2783872ea93666efc3</t>
  </si>
  <si>
    <t>/Organization/On-Q-Ity</t>
  </si>
  <si>
    <t>On-Q-ity</t>
  </si>
  <si>
    <t>http://www.on-q-ity.com</t>
  </si>
  <si>
    <t>/funding-round/54f2666282b0385c948cffe33bcd30a3</t>
  </si>
  <si>
    <t>/Organization/On-Ramp-Wireless</t>
  </si>
  <si>
    <t>Ingenu</t>
  </si>
  <si>
    <t>http://www.ingenu.com</t>
  </si>
  <si>
    <t>Communications Infrastructure|Internet of Things|Mobile|Smart Grid|Wireless</t>
  </si>
  <si>
    <t>/funding-round/77741dd7060dc3027fcf0777c276a5dd</t>
  </si>
  <si>
    <t>/Organization/On-S-Segurana-Online</t>
  </si>
  <si>
    <t>ON-S Segurança Online</t>
  </si>
  <si>
    <t>http://on-security.com</t>
  </si>
  <si>
    <t>/funding-round/7e91e898cf77d641715bf5cf153a71f1</t>
  </si>
  <si>
    <t>/Organization/On-Second-Thought</t>
  </si>
  <si>
    <t>On Second Thought</t>
  </si>
  <si>
    <t>http://www.onsecondthought.co/</t>
  </si>
  <si>
    <t>Android|Messaging|Mobile</t>
  </si>
  <si>
    <t>/funding-round/afd02df0ad19dacba4190e03950bf764</t>
  </si>
  <si>
    <t>/Organization/On-Target-Laboratories</t>
  </si>
  <si>
    <t>ON TARGET LABORATORIES</t>
  </si>
  <si>
    <t>http://www.ontargetlabs.com</t>
  </si>
  <si>
    <t>/funding-round/b0b36dd3ffcf6cd3725275425264751c</t>
  </si>
  <si>
    <t>/Organization/On-The-Bill</t>
  </si>
  <si>
    <t>On The Bill</t>
  </si>
  <si>
    <t>http://onthebill.org</t>
  </si>
  <si>
    <t>/funding-round/b9fb3eb5fd06dfbcf69306b253dceb26</t>
  </si>
  <si>
    <t>/Organization/On-The-Flea</t>
  </si>
  <si>
    <t>On The Flea</t>
  </si>
  <si>
    <t>http://ontheflea.se</t>
  </si>
  <si>
    <t>/funding-round/d6db9b5d04ae9eb869e4a21490103545</t>
  </si>
  <si>
    <t>/Organization/On-The-Go-Academy</t>
  </si>
  <si>
    <t>On-the-Go Academy</t>
  </si>
  <si>
    <t>http://www.onthegoacademy.com</t>
  </si>
  <si>
    <t>Education|Online Education</t>
  </si>
  <si>
    <t>/funding-round/dc0c0daca02425a3a0936c1bad1c0313</t>
  </si>
  <si>
    <t>/Organization/On-The-Net-Yet</t>
  </si>
  <si>
    <t>On The Net Yet</t>
  </si>
  <si>
    <t>http://www.otny.net</t>
  </si>
  <si>
    <t>28-11-1998</t>
  </si>
  <si>
    <t>/funding-round/df43739d948bb3a048cc52618cd64b93</t>
  </si>
  <si>
    <t>/Organization/On-The-Spot-Systems</t>
  </si>
  <si>
    <t>On The Spot Systems</t>
  </si>
  <si>
    <t>http://www.onthespotsystems.com</t>
  </si>
  <si>
    <t>/organization/gobe</t>
  </si>
  <si>
    <t>/funding-round/eaaad05dd854c83edec347912799821f</t>
  </si>
  <si>
    <t>/Organization/On-Top-Of-The-Tech-World</t>
  </si>
  <si>
    <t>On Top Of The Tech World</t>
  </si>
  <si>
    <t>http://www.ontopofthetechworld.com</t>
  </si>
  <si>
    <t>/organization/gobeme</t>
  </si>
  <si>
    <t>/funding-round/83e5593cc53eff58dc58cca455469470</t>
  </si>
  <si>
    <t>/Organization/On-X-Life-Technologies</t>
  </si>
  <si>
    <t>On-X Life Technologies</t>
  </si>
  <si>
    <t>http://www.onxlti.com/</t>
  </si>
  <si>
    <t>/organization/gobi-gear</t>
  </si>
  <si>
    <t>/funding-round/c31e7cfc087379fc50e68023afdcc079</t>
  </si>
  <si>
    <t>/Organization/On2</t>
  </si>
  <si>
    <t>On2 Technologies</t>
  </si>
  <si>
    <t>http://www.on2.com</t>
  </si>
  <si>
    <t>Content|SaaS|Software|Video</t>
  </si>
  <si>
    <t>/organization/gobiquity-inc</t>
  </si>
  <si>
    <t>/funding-round/e83f20cc9523761fee7c8e78f3ac18ca</t>
  </si>
  <si>
    <t>/Organization/On24</t>
  </si>
  <si>
    <t>ON24</t>
  </si>
  <si>
    <t>http://www.on24.com</t>
  </si>
  <si>
    <t>Business Services|Curated Web|Lead Generation|Video Streaming|Web Tools</t>
  </si>
  <si>
    <t>/organization/goblack-2</t>
  </si>
  <si>
    <t>/funding-round/a9af4f2eb9d3ac1ffbaab69a4958d103</t>
  </si>
  <si>
    <t>/Organization/Onair-Player</t>
  </si>
  <si>
    <t>OnAir Player</t>
  </si>
  <si>
    <t>http://www.onairplayer.com</t>
  </si>
  <si>
    <t>/organization/goblinworks</t>
  </si>
  <si>
    <t>/funding-round/50a1ddeec0c10bcd847f3743f929b61a</t>
  </si>
  <si>
    <t>/Organization/Onair3G</t>
  </si>
  <si>
    <t>OnAir3G</t>
  </si>
  <si>
    <t>/funding-round/7894b91984f15af26ce8f79e57b3f919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funding-round/8da363851c3d85e3dfec9f92dc7ec752</t>
  </si>
  <si>
    <t>/Organization/Onapsis</t>
  </si>
  <si>
    <t>Onapsis Inc.</t>
  </si>
  <si>
    <t>http://www.onapsis.com</t>
  </si>
  <si>
    <t>/organization/gobold</t>
  </si>
  <si>
    <t>/funding-round/6fe2d48b27cdc4b82725e07a07e63b06</t>
  </si>
  <si>
    <t>/Organization/Onarbor</t>
  </si>
  <si>
    <t>Onarbor</t>
  </si>
  <si>
    <t>http://onarbor.com</t>
  </si>
  <si>
    <t>Art|Crowdfunding|Curated Web|Digital Media|Life Sciences|Publishing</t>
  </si>
  <si>
    <t>/organization/gobooks</t>
  </si>
  <si>
    <t>/funding-round/b29f27cbc280ac4d5d1e57f3910fcba4</t>
  </si>
  <si>
    <t>/Organization/Onaro</t>
  </si>
  <si>
    <t>Onaro</t>
  </si>
  <si>
    <t>http://onaro.com</t>
  </si>
  <si>
    <t>/funding-round/d684600521cbb90db8323e7f28df52ad</t>
  </si>
  <si>
    <t>/Organization/Onasset-Intelligence</t>
  </si>
  <si>
    <t>OnAsset Intelligence</t>
  </si>
  <si>
    <t>http://www.onasset.com</t>
  </si>
  <si>
    <t>/organization/gobox</t>
  </si>
  <si>
    <t>/funding-round/0ab6013893e9f0d28618298e13566bb8</t>
  </si>
  <si>
    <t>/Organization/Onavo</t>
  </si>
  <si>
    <t>Onavo</t>
  </si>
  <si>
    <t>http://insights.onavo.com</t>
  </si>
  <si>
    <t>/funding-round/cdbbb50f17ab0f2c37ccd73c27329619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gobramble</t>
  </si>
  <si>
    <t>/funding-round/8a49e90df732a1ad1b552fdfcf11def4</t>
  </si>
  <si>
    <t>/Organization/Onboardiq</t>
  </si>
  <si>
    <t>OnboardIQ</t>
  </si>
  <si>
    <t>http://www.onboardiq.com</t>
  </si>
  <si>
    <t>/organization/gobutler</t>
  </si>
  <si>
    <t>/funding-round/351ae206f54c0845c92fee390d0a0814</t>
  </si>
  <si>
    <t>/Organization/Once-3</t>
  </si>
  <si>
    <t>Once</t>
  </si>
  <si>
    <t>https://getonce.com/</t>
  </si>
  <si>
    <t>/funding-round/5085d4b28a2b17d02e310d7664a276f0</t>
  </si>
  <si>
    <t>/Organization/Once-Innovations</t>
  </si>
  <si>
    <t>Once Innovations</t>
  </si>
  <si>
    <t>http://www.onceinnovations.com</t>
  </si>
  <si>
    <t>Agriculture|Productivity|Sustainability</t>
  </si>
  <si>
    <t>/organization/goby</t>
  </si>
  <si>
    <t>/funding-round/013da2d2717d7e22720e7fe912665f42</t>
  </si>
  <si>
    <t>/Organization/Once-Upon-A-Time</t>
  </si>
  <si>
    <t>Once Upon a Time</t>
  </si>
  <si>
    <t>/organization/goby-llc</t>
  </si>
  <si>
    <t>/funding-round/4e74ab1bfb64076f38ed5e9c30d9800c</t>
  </si>
  <si>
    <t>/Organization/Once-Upon-A-Time-Theme-Park</t>
  </si>
  <si>
    <t>Once Upon A Time Theme Park</t>
  </si>
  <si>
    <t>/organization/gocaddy-international</t>
  </si>
  <si>
    <t>/funding-round/1107cc57f0a79dbed55360f775c6d044</t>
  </si>
  <si>
    <t>/Organization/Oncethere-Inc</t>
  </si>
  <si>
    <t>OnceThere Inc</t>
  </si>
  <si>
    <t>http://www.oncethere.com/</t>
  </si>
  <si>
    <t>Internet|Leisure|Travel</t>
  </si>
  <si>
    <t>/organization/gocardless</t>
  </si>
  <si>
    <t>/funding-round/16afd7ab45048f2726d9ea02fc2a82a1</t>
  </si>
  <si>
    <t>/Organization/Oncgnostics</t>
  </si>
  <si>
    <t>oncgnostics GmbH</t>
  </si>
  <si>
    <t>http://www.oncgnostics.com</t>
  </si>
  <si>
    <t>/funding-round/1b77dc9b29fbfb1549ba6ffb72996058</t>
  </si>
  <si>
    <t>/Organization/Oncimmune</t>
  </si>
  <si>
    <t>Oncimmune</t>
  </si>
  <si>
    <t>http://www.oncimmune.com</t>
  </si>
  <si>
    <t>De Soto</t>
  </si>
  <si>
    <t>/funding-round/69931f6569adfbe4b2f8ed4f6aa34a99</t>
  </si>
  <si>
    <t>/Organization/Oncirc-Diagnostics</t>
  </si>
  <si>
    <t>OnCirc Diagnostics</t>
  </si>
  <si>
    <t>/organization/gocarshare-com</t>
  </si>
  <si>
    <t>/funding-round/2185484e04a27d0d95b9ffbc41238a23</t>
  </si>
  <si>
    <t>/Organization/Oncircle-Inc</t>
  </si>
  <si>
    <t>Gbox by OnCircle, Inc.</t>
  </si>
  <si>
    <t>http://gbox.com</t>
  </si>
  <si>
    <t>E-Commerce|Payments|Video|Video on Demand|Video Streaming</t>
  </si>
  <si>
    <t>/funding-round/454bf764666226331ca46906a6bcd870</t>
  </si>
  <si>
    <t>/Organization/Oncobiologics</t>
  </si>
  <si>
    <t>Oncobiologics</t>
  </si>
  <si>
    <t>http://www.oncobiologics.com/</t>
  </si>
  <si>
    <t>/funding-round/d8775f479d01780bdfc31bea8ab154d7</t>
  </si>
  <si>
    <t>/Organization/Oncoceutics</t>
  </si>
  <si>
    <t>Oncoceutics</t>
  </si>
  <si>
    <t>http://oncoceutics.com</t>
  </si>
  <si>
    <t>Clinical Trials|Medical|Pharmaceuticals</t>
  </si>
  <si>
    <t>/funding-round/fd991907d60e1c9ef8ebeb95c0d08ab9</t>
  </si>
  <si>
    <t>/Organization/Oncodesign</t>
  </si>
  <si>
    <t>Oncodesign</t>
  </si>
  <si>
    <t>http://www.oncodesign.com</t>
  </si>
  <si>
    <t>/organization/gocatch</t>
  </si>
  <si>
    <t>/funding-round/0987484a63122d3c512f6cb5b6a2dc71</t>
  </si>
  <si>
    <t>/Organization/Oncoethix</t>
  </si>
  <si>
    <t>OncoEthix</t>
  </si>
  <si>
    <t>http://oncoethix.com</t>
  </si>
  <si>
    <t>/funding-round/fd48a1a93e386a425750349359220621</t>
  </si>
  <si>
    <t>/Organization/Oncofactor-Corporation</t>
  </si>
  <si>
    <t>Oncofactor Corporation</t>
  </si>
  <si>
    <t>http://oncofactor.com</t>
  </si>
  <si>
    <t>/organization/gocella</t>
  </si>
  <si>
    <t>/funding-round/5d134840de0dfa6de67e9e57feb8f4f6</t>
  </si>
  <si>
    <t>/Organization/Oncofusion-Therapeutics</t>
  </si>
  <si>
    <t>OncoFusion Therapeutics</t>
  </si>
  <si>
    <t>http://oncofusion.com</t>
  </si>
  <si>
    <t>/funding-round/6ab68af2d6c0bbff032e92ee6dd73f47</t>
  </si>
  <si>
    <t>/Organization/Oncogenex</t>
  </si>
  <si>
    <t>OncoGenex</t>
  </si>
  <si>
    <t>http://oncogenex.com</t>
  </si>
  <si>
    <t>/organization/gochime</t>
  </si>
  <si>
    <t>/funding-round/a5f0fac886723fc22f4a0b70b37a2fe3</t>
  </si>
  <si>
    <t>/Organization/Oncohealth</t>
  </si>
  <si>
    <t>OncoHealth</t>
  </si>
  <si>
    <t>http://oncohealthcorp.com</t>
  </si>
  <si>
    <t>/funding-round/b7e8011d4cc206e2534af057b1ba4ce7</t>
  </si>
  <si>
    <t>/Organization/Oncoholdings</t>
  </si>
  <si>
    <t>OncoHoldings</t>
  </si>
  <si>
    <t>http://oncoholdings.com</t>
  </si>
  <si>
    <t>/organization/gochongo</t>
  </si>
  <si>
    <t>/funding-round/7d3f5d8a9de5114a710f01e991fd8ce1</t>
  </si>
  <si>
    <t>/Organization/Oncolix</t>
  </si>
  <si>
    <t>Oncolix</t>
  </si>
  <si>
    <t>http://www.oncolixbio.com</t>
  </si>
  <si>
    <t>/organization/gociety</t>
  </si>
  <si>
    <t>/funding-round/ef972ee169e8d1f48e51aa3b74b39bd1</t>
  </si>
  <si>
    <t>/Organization/Oncology-Services-International</t>
  </si>
  <si>
    <t>Oncology Services International</t>
  </si>
  <si>
    <t>http://thinkosi.com</t>
  </si>
  <si>
    <t>Monticello</t>
  </si>
  <si>
    <t>/organization/goco-io-inc</t>
  </si>
  <si>
    <t>/funding-round/b50ea03cc0105b55f8a8a0f095076cf9</t>
  </si>
  <si>
    <t>/Organization/Oncology-Venture</t>
  </si>
  <si>
    <t>Oncology Venture</t>
  </si>
  <si>
    <t>http://oncologyventure.com/</t>
  </si>
  <si>
    <t>/organization/goco-op</t>
  </si>
  <si>
    <t>/funding-round/0c7f3e83eb207cd64e6d1714b43ad74a</t>
  </si>
  <si>
    <t>/Organization/Oncolytics-Biotech</t>
  </si>
  <si>
    <t>Oncolytics Biotech</t>
  </si>
  <si>
    <t>http://www.oncolyticsbiotech.com</t>
  </si>
  <si>
    <t>/organization/gocoin</t>
  </si>
  <si>
    <t>/funding-round/b2067fd643ce6015d1555ce4b5082eef</t>
  </si>
  <si>
    <t>/Organization/Oncomark</t>
  </si>
  <si>
    <t>Oncomark</t>
  </si>
  <si>
    <t>http://www.oncomark.com</t>
  </si>
  <si>
    <t>Biotechnology|Diagnostics|Medical Professionals</t>
  </si>
  <si>
    <t>/funding-round/c3a3054a85cf777fa7bed4cb8c0c8e82</t>
  </si>
  <si>
    <t>/Organization/Oncomed-Pharmaceuticals</t>
  </si>
  <si>
    <t>OncoMed Pharmaceuticals</t>
  </si>
  <si>
    <t>http://www.oncomed.com</t>
  </si>
  <si>
    <t>/organization/gocomm</t>
  </si>
  <si>
    <t>/funding-round/749cb008cf57f6f2e3e694111fcf52a6</t>
  </si>
  <si>
    <t>/Organization/Onconova-Therapeutics</t>
  </si>
  <si>
    <t>Onconova Therapeutics</t>
  </si>
  <si>
    <t>http://www.onconova.com</t>
  </si>
  <si>
    <t>/organization/gocoop</t>
  </si>
  <si>
    <t>/funding-round/9a6dd319ddcd179eebb47401029aa10f</t>
  </si>
  <si>
    <t>/Organization/Oncopep</t>
  </si>
  <si>
    <t>OncoPep</t>
  </si>
  <si>
    <t>http://www.oncopep.com</t>
  </si>
  <si>
    <t>/funding-round/f995c02e87d5b8f6906c6c1c817d6159</t>
  </si>
  <si>
    <t>/Organization/Oncopeptides</t>
  </si>
  <si>
    <t>Oncopeptides</t>
  </si>
  <si>
    <t>http://www.oncopeptides.se</t>
  </si>
  <si>
    <t>/organization/gocrosscampus</t>
  </si>
  <si>
    <t>/funding-round/818108b57a6c42435a633304b32ce6d2</t>
  </si>
  <si>
    <t>/Organization/Oncore-Biopharma</t>
  </si>
  <si>
    <t>OnCore Biopharma</t>
  </si>
  <si>
    <t>http://www.oncorebiopharma.com/</t>
  </si>
  <si>
    <t>/organization/goddard-labs</t>
  </si>
  <si>
    <t>/funding-round/6cecf7b68a1c2c5b65366301f8580906</t>
  </si>
  <si>
    <t>/Organization/Oncore-Golf-Technology-Inc</t>
  </si>
  <si>
    <t>OnCore Golf Technology</t>
  </si>
  <si>
    <t>http://oncoregolf.com/</t>
  </si>
  <si>
    <t>/organization/godengo</t>
  </si>
  <si>
    <t>/funding-round/4b534197fed16f223219ad39bc0f7095</t>
  </si>
  <si>
    <t>/Organization/Oncorp-Direct</t>
  </si>
  <si>
    <t>OnCorp Direct</t>
  </si>
  <si>
    <t>http://www.oncorp.com</t>
  </si>
  <si>
    <t>/funding-round/87995306ac030eae5d7df7db6642afbe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funding-round/9cd4fc5a326d4673bd44b9f7226bde13</t>
  </si>
  <si>
    <t>/Organization/Oncos-Therapeutics</t>
  </si>
  <si>
    <t>Oncos Therapeutics</t>
  </si>
  <si>
    <t>http://www.oncos.com</t>
  </si>
  <si>
    <t>/organization/godesic</t>
  </si>
  <si>
    <t>/funding-round/31fb038b7ec725c6fd57457e306e3675</t>
  </si>
  <si>
    <t>/Organization/Oncoscope</t>
  </si>
  <si>
    <t>Oncoscope</t>
  </si>
  <si>
    <t>http://oncoscope.com</t>
  </si>
  <si>
    <t>/organization/godigex</t>
  </si>
  <si>
    <t>/funding-round/8b515e336c6eea77c8a5c6653795cdaf</t>
  </si>
  <si>
    <t>/Organization/Oncosec-Medical</t>
  </si>
  <si>
    <t>OncoSec Medical</t>
  </si>
  <si>
    <t>http://oncosec.com</t>
  </si>
  <si>
    <t>/organization/godog-fetch</t>
  </si>
  <si>
    <t>/funding-round/328a43823b1efaa051de269b0f81ce77</t>
  </si>
  <si>
    <t>/Organization/Oncostem-Diagonstics</t>
  </si>
  <si>
    <t>OncoStem Diagnostics</t>
  </si>
  <si>
    <t>http://www.oncostemdiagnostics.com/</t>
  </si>
  <si>
    <t>/organization/godtube</t>
  </si>
  <si>
    <t>/funding-round/c2069d14ea4f5f51e91eb136942879f8</t>
  </si>
  <si>
    <t>/Organization/Oncothyreon</t>
  </si>
  <si>
    <t>Oncothyreon</t>
  </si>
  <si>
    <t>http://www.oncothyreon.com</t>
  </si>
  <si>
    <t>/funding-round/e6b627fe72fa402847a0fa5b43c8845e</t>
  </si>
  <si>
    <t>/Organization/Oncotree-Dts</t>
  </si>
  <si>
    <t>OncoTree DTS</t>
  </si>
  <si>
    <t>http://oncotreedts.com</t>
  </si>
  <si>
    <t>/organization/goeuro</t>
  </si>
  <si>
    <t>/funding-round/38399026deea496b5482c26835e2ee68</t>
  </si>
  <si>
    <t>/Organization/Oncovision</t>
  </si>
  <si>
    <t>Oncovision</t>
  </si>
  <si>
    <t>http://www.gem-imaging.com/</t>
  </si>
  <si>
    <t>/funding-round/a824bf8bef15247f2593459717d82116</t>
  </si>
  <si>
    <t>/Organization/Oncovista-Innovative-Therapies</t>
  </si>
  <si>
    <t>OncoVista Innovative Therapies</t>
  </si>
  <si>
    <t>http://www.oncovista.com</t>
  </si>
  <si>
    <t>/funding-round/bf27ee10a5dc277812438d0c6c1251fe</t>
  </si>
  <si>
    <t>/Organization/Oncure-Medical</t>
  </si>
  <si>
    <t>OnCURE Medical</t>
  </si>
  <si>
    <t>http://www.oncure.com/</t>
  </si>
  <si>
    <t>/organization/gofish</t>
  </si>
  <si>
    <t>/funding-round/28273dd73a8cb2b151b14cf22a869c7a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funding-round/652114d490a173d9473a846613f10576</t>
  </si>
  <si>
    <t>/Organization/Ondango</t>
  </si>
  <si>
    <t>Ondango</t>
  </si>
  <si>
    <t>http://www.ondango.com</t>
  </si>
  <si>
    <t>Art|Facebook Applications|Music|Retail|Shopping|Social Commerce|Social Media</t>
  </si>
  <si>
    <t>/organization/goflow-surf</t>
  </si>
  <si>
    <t>/funding-round/8b838d4553220e0b36d586d9119f17b1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goformz</t>
  </si>
  <si>
    <t>/funding-round/43f6cf0766a9ffc60c85770b90117f30</t>
  </si>
  <si>
    <t>/Organization/Ondax</t>
  </si>
  <si>
    <t>Ondax</t>
  </si>
  <si>
    <t>http://www.ondaxinc.com</t>
  </si>
  <si>
    <t>/funding-round/6eabdefe2b7be153b9ed89e75f6befd5</t>
  </si>
  <si>
    <t>/Organization/Onde-Ficar</t>
  </si>
  <si>
    <t>Cloudbeds</t>
  </si>
  <si>
    <t>https://www.cloudbeds.com</t>
  </si>
  <si>
    <t>Enterprise Software|Hospitality|Hotels|Travel</t>
  </si>
  <si>
    <t>/organization/gofundme</t>
  </si>
  <si>
    <t>/funding-round/1e4aee3c1f2cfd2f0434eb855b0b0f2e</t>
  </si>
  <si>
    <t>/Organization/Ondeego</t>
  </si>
  <si>
    <t>Ondeego</t>
  </si>
  <si>
    <t>http://www.ondeego.com</t>
  </si>
  <si>
    <t>/organization/gogamingo</t>
  </si>
  <si>
    <t>/funding-round/fc20a61e66dae9fbf62a5c3f6373f053</t>
  </si>
  <si>
    <t>/Organization/Ondeso</t>
  </si>
  <si>
    <t>Ondeso</t>
  </si>
  <si>
    <t>http://www.ondeso.com</t>
  </si>
  <si>
    <t>/organization/gogarden</t>
  </si>
  <si>
    <t>/funding-round/56080ee35112f54bcaba981c0cfddcb3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gogetit</t>
  </si>
  <si>
    <t>/funding-round/36601c3e3d1708e3fb4e09b2231d169e</t>
  </si>
  <si>
    <t>/Organization/Ondore</t>
  </si>
  <si>
    <t>Ondore</t>
  </si>
  <si>
    <t>http://www.ondore.com</t>
  </si>
  <si>
    <t>/funding-round/e02cd0fbfa51fb55212b7a29840a4048</t>
  </si>
  <si>
    <t>/Organization/Ondot</t>
  </si>
  <si>
    <t>Ondot Systems</t>
  </si>
  <si>
    <t>http://www.ondotsystems.com/</t>
  </si>
  <si>
    <t>Financial Services|Mobile|Security</t>
  </si>
  <si>
    <t>/organization/gogetmi</t>
  </si>
  <si>
    <t>/funding-round/8ed698f9ffa38f1dd28207349c47dbf6</t>
  </si>
  <si>
    <t>/Organization/One-2-One</t>
  </si>
  <si>
    <t>One-2-One</t>
  </si>
  <si>
    <t>http://www.o-2-o.com</t>
  </si>
  <si>
    <t>/organization/gogetwet</t>
  </si>
  <si>
    <t>/funding-round/dd9f327f6466689674015112cffcf290</t>
  </si>
  <si>
    <t>/Organization/One-Africa-Media</t>
  </si>
  <si>
    <t>One Africa Media</t>
  </si>
  <si>
    <t>http://www.oneafricamedia.com</t>
  </si>
  <si>
    <t>/organization/gogig</t>
  </si>
  <si>
    <t>/funding-round/bd80791482b738d48de9dc6c1994e464</t>
  </si>
  <si>
    <t>/Organization/One-Animation</t>
  </si>
  <si>
    <t>One Animation</t>
  </si>
  <si>
    <t>http://oneanimation.com</t>
  </si>
  <si>
    <t>/funding-round/dfbd564a52bec28ea4b7d371bf4dd2fc</t>
  </si>
  <si>
    <t>/Organization/One-Beauty-Stop</t>
  </si>
  <si>
    <t>One Beauty Stop</t>
  </si>
  <si>
    <t>http://www.onebeautystop.com/</t>
  </si>
  <si>
    <t>/organization/gogii-games</t>
  </si>
  <si>
    <t>/funding-round/5c2c6ee72231228eb56e89d07cbabec0</t>
  </si>
  <si>
    <t>/Organization/One-Change</t>
  </si>
  <si>
    <t>ONE Change</t>
  </si>
  <si>
    <t>http://www.one-change.net</t>
  </si>
  <si>
    <t>/organization/gogiro</t>
  </si>
  <si>
    <t>/funding-round/ccc771620971cf6b61a5de9cc1e15ed4</t>
  </si>
  <si>
    <t>/Organization/One-Click-Politics</t>
  </si>
  <si>
    <t>One Click Politics</t>
  </si>
  <si>
    <t>http://www.oneclickpolitics.com</t>
  </si>
  <si>
    <t>Governments|Internet|Messaging|Politics|Startups</t>
  </si>
  <si>
    <t>/organization/gogo</t>
  </si>
  <si>
    <t>/funding-round/30c5f29fb4a64dad8d2b1bc878bd4e2b</t>
  </si>
  <si>
    <t>/Organization/One-Cloud</t>
  </si>
  <si>
    <t>One Cloud</t>
  </si>
  <si>
    <t>http://onecloudportal.com.br</t>
  </si>
  <si>
    <t>Cloud Computing|Cloud Infrastructure|Software</t>
  </si>
  <si>
    <t>/funding-round/77e7c7ba91f171bf577211ad529043f9</t>
  </si>
  <si>
    <t>/Organization/One-Codex</t>
  </si>
  <si>
    <t>One Codex</t>
  </si>
  <si>
    <t>http://onecodex.com/</t>
  </si>
  <si>
    <t>Health Diagnostics|Search</t>
  </si>
  <si>
    <t>/funding-round/7fb0802e9683d8f6fccf6270aa61ac60</t>
  </si>
  <si>
    <t>/Organization/One-Com</t>
  </si>
  <si>
    <t>One.com</t>
  </si>
  <si>
    <t>http://www.one.com</t>
  </si>
  <si>
    <t>Curated Web|Email|Web Hosting</t>
  </si>
  <si>
    <t>/organization/gogo-fit</t>
  </si>
  <si>
    <t>/funding-round/76e59bad60e6b62309c88286d0b0b3dc</t>
  </si>
  <si>
    <t>/Organization/One-Degree</t>
  </si>
  <si>
    <t>One Degree</t>
  </si>
  <si>
    <t>http://www.1deg.org</t>
  </si>
  <si>
    <t>/organization/gogo-labs</t>
  </si>
  <si>
    <t>/funding-round/c89a8e907fbbfb4bf7d3ff6ca235ca01</t>
  </si>
  <si>
    <t>/Organization/One-Diary</t>
  </si>
  <si>
    <t>Cronofy</t>
  </si>
  <si>
    <t>http://www.cronofy.com</t>
  </si>
  <si>
    <t>/organization/gogobeans</t>
  </si>
  <si>
    <t>/funding-round/366d1a13c4dc19c5d33ee8aca5425244</t>
  </si>
  <si>
    <t>/Organization/One-Earth-Designs</t>
  </si>
  <si>
    <t>One Earth Designs</t>
  </si>
  <si>
    <t>http://www.oneearthdesigns.com</t>
  </si>
  <si>
    <t>Clean Technology|Energy|Social Entrepreneurship</t>
  </si>
  <si>
    <t>/organization/gogobot</t>
  </si>
  <si>
    <t>/funding-round/428888c66238bb9382147043ca205536</t>
  </si>
  <si>
    <t>/Organization/One-Exchange-Street</t>
  </si>
  <si>
    <t>One Exchange Street</t>
  </si>
  <si>
    <t>http://www.oneexchangestreet.com/</t>
  </si>
  <si>
    <t>Chicago Ridge</t>
  </si>
  <si>
    <t>/funding-round/7236068cf08d22c7ec98e72c1d3aacdb</t>
  </si>
  <si>
    <t>/Organization/One-Feather</t>
  </si>
  <si>
    <t>One Feather</t>
  </si>
  <si>
    <t>http://www.onefeather.ca/</t>
  </si>
  <si>
    <t>Apps|Electronics|Governments|SaaS|Social Media</t>
  </si>
  <si>
    <t>/funding-round/cbccf8f3f44fc90ddf06d7c7238477d7</t>
  </si>
  <si>
    <t>/Organization/One-Hour-Translation</t>
  </si>
  <si>
    <t>One Hour Translation</t>
  </si>
  <si>
    <t>http://www.onehourtranslation.com</t>
  </si>
  <si>
    <t>/organization/gogocoin</t>
  </si>
  <si>
    <t>/funding-round/6bf7f7f5acf9d1f3becb32504dd6f10d</t>
  </si>
  <si>
    <t>/Organization/One-Inc</t>
  </si>
  <si>
    <t>One, Inc.</t>
  </si>
  <si>
    <t>http://oneincsystems.com/</t>
  </si>
  <si>
    <t>/organization/gogogab</t>
  </si>
  <si>
    <t>/funding-round/8b84a25831e9447833937ccde075d705</t>
  </si>
  <si>
    <t>/Organization/One-Jackson</t>
  </si>
  <si>
    <t>One Jackson</t>
  </si>
  <si>
    <t>http://onejackson.com</t>
  </si>
  <si>
    <t>/organization/gogold-resources</t>
  </si>
  <si>
    <t>/funding-round/6e10bbe5975b9d710f1529f91c17a443</t>
  </si>
  <si>
    <t>/Organization/One-Kings-Lane</t>
  </si>
  <si>
    <t>One Kings Lane</t>
  </si>
  <si>
    <t>http://www.onekingslane.com</t>
  </si>
  <si>
    <t>E-Commerce|Furniture|Home &amp; Garden</t>
  </si>
  <si>
    <t>/funding-round/c85361fbe839700b1d4f100555a93e9d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gogopin</t>
  </si>
  <si>
    <t>/funding-round/6f329ee33264325cc2cd505ddeec080b</t>
  </si>
  <si>
    <t>/Organization/One-Medical-Group</t>
  </si>
  <si>
    <t>One Medical Group</t>
  </si>
  <si>
    <t>http://www.onemedical.com</t>
  </si>
  <si>
    <t>/organization/gogoro</t>
  </si>
  <si>
    <t>/funding-round/04e0544812696990d5b6d64122082b76</t>
  </si>
  <si>
    <t>/Organization/One-Moja</t>
  </si>
  <si>
    <t>One Moja</t>
  </si>
  <si>
    <t>http://www.onemoja.com/Mobile/index.aspx</t>
  </si>
  <si>
    <t>Finance|Internet|Sales and Marketing</t>
  </si>
  <si>
    <t>/funding-round/b724dd92c96e0b6d1364b4463514a683</t>
  </si>
  <si>
    <t>/Organization/One-Month-Rails</t>
  </si>
  <si>
    <t>One Month</t>
  </si>
  <si>
    <t>http://onemonth.com</t>
  </si>
  <si>
    <t>/funding-round/fa77f127d6eca86c115b16c53ba9dc40</t>
  </si>
  <si>
    <t>/Organization/One-On-One</t>
  </si>
  <si>
    <t>One On One</t>
  </si>
  <si>
    <t>http://oneonone.gomiken.com/</t>
  </si>
  <si>
    <t>/organization/gogovan</t>
  </si>
  <si>
    <t>/funding-round/22da67c84e7fac3d6010f459d0fd9b83</t>
  </si>
  <si>
    <t>/Organization/One-On-One-Ads</t>
  </si>
  <si>
    <t>One On One Ads</t>
  </si>
  <si>
    <t>http://oneononeads.com</t>
  </si>
  <si>
    <t>/funding-round/276f62c111afa4acce9d85151a257bd7</t>
  </si>
  <si>
    <t>/Organization/One-On-One-Marketing</t>
  </si>
  <si>
    <t>One on One Marketing</t>
  </si>
  <si>
    <t>http://www.1on1.com</t>
  </si>
  <si>
    <t>17-07-2002</t>
  </si>
  <si>
    <t>/funding-round/c6e72deca3623f5372426d882a5d0272</t>
  </si>
  <si>
    <t>/Organization/One-Page</t>
  </si>
  <si>
    <t>NearWoo</t>
  </si>
  <si>
    <t>http://www.nearwoo.com</t>
  </si>
  <si>
    <t>Advertising|Mobile|Web Design</t>
  </si>
  <si>
    <t>/funding-round/d6e260d21d66fc5f1e6b9166f748138a</t>
  </si>
  <si>
    <t>/Organization/One-Parts-Bill</t>
  </si>
  <si>
    <t>One Parts Bill</t>
  </si>
  <si>
    <t>http://1partsbill.com/</t>
  </si>
  <si>
    <t>West Linn</t>
  </si>
  <si>
    <t>/organization/gogoyoko</t>
  </si>
  <si>
    <t>/funding-round/33effb0ade53c4d102f75b1942ac9f85</t>
  </si>
  <si>
    <t>/Organization/One-Recovery</t>
  </si>
  <si>
    <t>ONE RECOVERY</t>
  </si>
  <si>
    <t>/organization/gogreyorange</t>
  </si>
  <si>
    <t>/funding-round/af1661b4eb2113f17c9a04335657f4bd</t>
  </si>
  <si>
    <t>/Organization/One-Season</t>
  </si>
  <si>
    <t>One Season</t>
  </si>
  <si>
    <t>http://www.oneseason.com</t>
  </si>
  <si>
    <t>All Markets|Sports</t>
  </si>
  <si>
    <t>/funding-round/ba138b9549dc7f0130eb335b5608fbb6</t>
  </si>
  <si>
    <t>/Organization/One-Signal</t>
  </si>
  <si>
    <t>One Signal</t>
  </si>
  <si>
    <t>https://onesignal.com/</t>
  </si>
  <si>
    <t>/organization/gogroceries-business-plan</t>
  </si>
  <si>
    <t>/funding-round/9a96e90db801603288eddf792cde93a8</t>
  </si>
  <si>
    <t>/Organization/One-Song</t>
  </si>
  <si>
    <t>One-Song</t>
  </si>
  <si>
    <t>http://www.one-song.com</t>
  </si>
  <si>
    <t>/organization/goguide</t>
  </si>
  <si>
    <t>/funding-round/3258bd307bcb70bf3e3a0d5182de4232</t>
  </si>
  <si>
    <t>/Organization/One-Source-Networks</t>
  </si>
  <si>
    <t>One Source Networks</t>
  </si>
  <si>
    <t>http://www.onesourcenetworks.com</t>
  </si>
  <si>
    <t>Infrastructure|Networking|Telecommunications</t>
  </si>
  <si>
    <t>/organization/gohealth</t>
  </si>
  <si>
    <t>/funding-round/409f660e0211e354df23cf09cc83d595</t>
  </si>
  <si>
    <t>/Organization/One-Spark</t>
  </si>
  <si>
    <t>One Spark</t>
  </si>
  <si>
    <t>http://beonespark.com</t>
  </si>
  <si>
    <t>Crowdfunding|Finance|FinTech|Startups|Technology|Venture Capital</t>
  </si>
  <si>
    <t>/funding-round/e23d87b9567027173af62d3679a9d677</t>
  </si>
  <si>
    <t>/Organization/One-Step-Solutions</t>
  </si>
  <si>
    <t>One Step Solutions</t>
  </si>
  <si>
    <t>http://www.onestepsolutions.com.au</t>
  </si>
  <si>
    <t>iPad|iPhone|Mobile|Software</t>
  </si>
  <si>
    <t>/organization/gohello</t>
  </si>
  <si>
    <t>/funding-round/51260ea638560c9dc4c05201316ef9b6</t>
  </si>
  <si>
    <t>/Organization/One-To-The-World</t>
  </si>
  <si>
    <t>One to the World</t>
  </si>
  <si>
    <t>http://www.onetotheworld.com</t>
  </si>
  <si>
    <t>/organization/gohome</t>
  </si>
  <si>
    <t>/funding-round/c753d4c51181c33af2ae9d7a25575ecf</t>
  </si>
  <si>
    <t>/Organization/One-Touch-Emr</t>
  </si>
  <si>
    <t>One Touch EMR</t>
  </si>
  <si>
    <t>http://www.onetouchemr.com</t>
  </si>
  <si>
    <t>/organization/going</t>
  </si>
  <si>
    <t>/funding-round/45e3988d85dcd98e273800ecd8958cc4</t>
  </si>
  <si>
    <t>/Organization/One-True-Media</t>
  </si>
  <si>
    <t>One True Media</t>
  </si>
  <si>
    <t>http://www.onetruemedia.com</t>
  </si>
  <si>
    <t>Collaboration|Curated Web|Video</t>
  </si>
  <si>
    <t>/funding-round/54a5f57cee8f10d225ba876c6ea81c75</t>
  </si>
  <si>
    <t>/Organization/One-World-Lab</t>
  </si>
  <si>
    <t>One World Lab</t>
  </si>
  <si>
    <t>https://oneworldlab.com/</t>
  </si>
  <si>
    <t>/organization/going-green-today</t>
  </si>
  <si>
    <t>/funding-round/e9c909dff3fce14847f80c998858c19f</t>
  </si>
  <si>
    <t>/Organization/One-World-Virtual</t>
  </si>
  <si>
    <t>One World Virtual</t>
  </si>
  <si>
    <t>http://oneworldvirtual.com</t>
  </si>
  <si>
    <t>/organization/going-my-way</t>
  </si>
  <si>
    <t>/funding-round/c84fe4aae8e90a94f0b09a246fd42a0e</t>
  </si>
  <si>
    <t>/Organization/One2Many</t>
  </si>
  <si>
    <t>One2many</t>
  </si>
  <si>
    <t>http://www.one2many.eu/en/</t>
  </si>
  <si>
    <t>/organization/goingon</t>
  </si>
  <si>
    <t>/funding-round/08180cce3bf0a7cc71a77e1156eadee6</t>
  </si>
  <si>
    <t>/Organization/One2Start</t>
  </si>
  <si>
    <t>One2start</t>
  </si>
  <si>
    <t>http://www.one2start.ru/</t>
  </si>
  <si>
    <t>Consulting|Document Management|Service Providers</t>
  </si>
  <si>
    <t>/funding-round/ade98a8adbddd69432532b7e6c0bb581</t>
  </si>
  <si>
    <t>/Organization/One4All</t>
  </si>
  <si>
    <t>One4All</t>
  </si>
  <si>
    <t>http://www.one4all.org</t>
  </si>
  <si>
    <t>Enterprises|Humanitarian|Internet|Nonprofits|Payments|Technology|Transaction Processing</t>
  </si>
  <si>
    <t>/funding-round/ee3f5dd4f780434fab21ea42fa9c10fe</t>
  </si>
  <si>
    <t>/Organization/One97-Communications</t>
  </si>
  <si>
    <t>One97 Communications</t>
  </si>
  <si>
    <t>http://www.one97.com</t>
  </si>
  <si>
    <t>23-12-2000</t>
  </si>
  <si>
    <t>/organization/goinstant</t>
  </si>
  <si>
    <t>/funding-round/f8c496632a660ff2f0a0f644d21792b5</t>
  </si>
  <si>
    <t>/Organization/Oneaccess</t>
  </si>
  <si>
    <t>OneAccess</t>
  </si>
  <si>
    <t>http://www.oneaccess-net.com</t>
  </si>
  <si>
    <t>Clamart</t>
  </si>
  <si>
    <t>/organization/gointegro</t>
  </si>
  <si>
    <t>/funding-round/35543879052cecc30640cae78c46f802</t>
  </si>
  <si>
    <t>/Organization/Oneassist-Consumer-Solutions</t>
  </si>
  <si>
    <t>OneAssist</t>
  </si>
  <si>
    <t>http://oneassist.in</t>
  </si>
  <si>
    <t>/funding-round/c9a8ce350f22cd2ce8b5c7fcad94e3ab</t>
  </si>
  <si>
    <t>/Organization/Oneaway</t>
  </si>
  <si>
    <t>OneAway</t>
  </si>
  <si>
    <t>http://oneaway.me</t>
  </si>
  <si>
    <t>Career Planning|Chat|Local|Mobile|Social Media</t>
  </si>
  <si>
    <t>/organization/goip-global</t>
  </si>
  <si>
    <t>/funding-round/af8e2707e9daffd2f831208ed87f50a7</t>
  </si>
  <si>
    <t>/Organization/Onebreath</t>
  </si>
  <si>
    <t>OneBreath</t>
  </si>
  <si>
    <t>http://onebreathventilators.webs.com</t>
  </si>
  <si>
    <t>/organization/goip-international</t>
  </si>
  <si>
    <t>/funding-round/9c09502b5644ce447544e84af6d19ac3</t>
  </si>
  <si>
    <t>/Organization/Onebuckresume</t>
  </si>
  <si>
    <t>OneBuckResume</t>
  </si>
  <si>
    <t>http://www.onebuckresume.com</t>
  </si>
  <si>
    <t>/organization/gojavas</t>
  </si>
  <si>
    <t>/funding-round/25d82893605d785fee19a723b6a02ece</t>
  </si>
  <si>
    <t>/Organization/Onebuild</t>
  </si>
  <si>
    <t>OneBuild</t>
  </si>
  <si>
    <t>http://onebuildinc.com</t>
  </si>
  <si>
    <t>/organization/gojee</t>
  </si>
  <si>
    <t>/funding-round/5dc6edb512bdf7b8db8bf9b093ceaac5</t>
  </si>
  <si>
    <t>/Organization/Onecard</t>
  </si>
  <si>
    <t>OneCard</t>
  </si>
  <si>
    <t>http://weibo.com/p/1005053957147308</t>
  </si>
  <si>
    <t>/funding-round/da4709e46632a866db9b9847a523b72c</t>
  </si>
  <si>
    <t>/Organization/Onechannel</t>
  </si>
  <si>
    <t>OneChannel</t>
  </si>
  <si>
    <t>Digital Media|Entertainment|Video on Demand</t>
  </si>
  <si>
    <t>/organization/gojimo</t>
  </si>
  <si>
    <t>/funding-round/2ba2dde33a58fb32fef47c01ef853e6c</t>
  </si>
  <si>
    <t>/Organization/Onechip-Photonics</t>
  </si>
  <si>
    <t>OneChip Photonics</t>
  </si>
  <si>
    <t>http://www.onechipphotonics.com/company.htm</t>
  </si>
  <si>
    <t>/funding-round/b9aad2aeea2fc999ebd1ec4ecb8a5cf2</t>
  </si>
  <si>
    <t>/Organization/Onecity</t>
  </si>
  <si>
    <t>OneCity</t>
  </si>
  <si>
    <t>http://www.one-city.com/</t>
  </si>
  <si>
    <t>/organization/gojobhero</t>
  </si>
  <si>
    <t>/funding-round/e53fb254703e12eb0d828544d821ecac</t>
  </si>
  <si>
    <t>/Organization/Oneclass</t>
  </si>
  <si>
    <t>OneClass</t>
  </si>
  <si>
    <t>http://oneclass.com</t>
  </si>
  <si>
    <t>All Students|Education|Social Network Media|Universities</t>
  </si>
  <si>
    <t>/organization/gokey</t>
  </si>
  <si>
    <t>/funding-round/5a14582da5205292698b81f906245d28</t>
  </si>
  <si>
    <t>/Organization/Oneclique</t>
  </si>
  <si>
    <t>OneClique</t>
  </si>
  <si>
    <t>https://oneclique.com</t>
  </si>
  <si>
    <t>E-Commerce|Online Shopping|Shoes</t>
  </si>
  <si>
    <t>/organization/gokit</t>
  </si>
  <si>
    <t>/funding-round/0458ecf7a03d2a56461bf4742951302c</t>
  </si>
  <si>
    <t>/Organization/Onecloud-Labs</t>
  </si>
  <si>
    <t>OneCloud Labs</t>
  </si>
  <si>
    <t>http://onecloudlabs.com</t>
  </si>
  <si>
    <t>Cloud Data Services|Software|Technology</t>
  </si>
  <si>
    <t>/organization/goko</t>
  </si>
  <si>
    <t>/funding-round/46381478b1440c8063e3570f6f0d26f6</t>
  </si>
  <si>
    <t>/Organization/Onecodec</t>
  </si>
  <si>
    <t>OneCodec</t>
  </si>
  <si>
    <t>http://www.beamshare.com</t>
  </si>
  <si>
    <t>/organization/gokuai-technology</t>
  </si>
  <si>
    <t>/funding-round/4bd7ec9483f45d095407d5fc9f273550</t>
  </si>
  <si>
    <t>/Organization/Oneconcern</t>
  </si>
  <si>
    <t>One Concern</t>
  </si>
  <si>
    <t>http://www.oneconcern.com/</t>
  </si>
  <si>
    <t>/funding-round/50cb1f724627fcf1707ddf1048ea03f4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20-02-2008</t>
  </si>
  <si>
    <t>/funding-round/8a3e66bbbd3a4f6de4df63e1dd0eeaf2</t>
  </si>
  <si>
    <t>/Organization/Onedio</t>
  </si>
  <si>
    <t>Onedio</t>
  </si>
  <si>
    <t>http://onedio.com/</t>
  </si>
  <si>
    <t>Advertising Platforms|Entertainment|News</t>
  </si>
  <si>
    <t>/organization/golark</t>
  </si>
  <si>
    <t>/funding-round/8006cfe628cbe1dc23e2c67ca2bfd544</t>
  </si>
  <si>
    <t>/Organization/Onedoc</t>
  </si>
  <si>
    <t>OneDoc</t>
  </si>
  <si>
    <t>http://www.OneDoc.com</t>
  </si>
  <si>
    <t>/organization/gold-america</t>
  </si>
  <si>
    <t>/funding-round/e4376075c5dda67fdc1c0a45e4b75ed9</t>
  </si>
  <si>
    <t>/Organization/Onedrop</t>
  </si>
  <si>
    <t>OneDrop</t>
  </si>
  <si>
    <t>http://onedrop.today/</t>
  </si>
  <si>
    <t>Apps|Health Care</t>
  </si>
  <si>
    <t>/organization/gold-capital</t>
  </si>
  <si>
    <t>/funding-round/22239a7888a7b6568dc9199564bb3c5d</t>
  </si>
  <si>
    <t>/Organization/Onedrum</t>
  </si>
  <si>
    <t>oneDrum</t>
  </si>
  <si>
    <t>http://www.onedrum.com</t>
  </si>
  <si>
    <t>/funding-round/e715580da7695d3ae0ae3953eeaa05ec</t>
  </si>
  <si>
    <t>/Organization/Oneenergy-Renewables</t>
  </si>
  <si>
    <t>OneEnergy Renewables</t>
  </si>
  <si>
    <t>http://oneenergyrenewables.com/</t>
  </si>
  <si>
    <t>/organization/gold-coast-solar</t>
  </si>
  <si>
    <t>/funding-round/5b4accecaed78164a72d891cd2d879d3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funding-round/6bb5ac670610f416ff2d8811c4d38d5b</t>
  </si>
  <si>
    <t>/Organization/Oneeyeant</t>
  </si>
  <si>
    <t>OneEyeAnt</t>
  </si>
  <si>
    <t>http://oneeyeant.com/</t>
  </si>
  <si>
    <t>Development Platforms|Game|Online Gaming</t>
  </si>
  <si>
    <t>/funding-round/717156c3ba6d3116bef5e4410e3c6d06</t>
  </si>
  <si>
    <t>/Organization/Onefeat</t>
  </si>
  <si>
    <t>Onefeat</t>
  </si>
  <si>
    <t>http://www.onefeat.com</t>
  </si>
  <si>
    <t>Games|Gamification|Social Media</t>
  </si>
  <si>
    <t>13-02-2011</t>
  </si>
  <si>
    <t>/funding-round/df77e6ce4d97120aac40239c5890f5f0</t>
  </si>
  <si>
    <t>/Organization/Onefinemeal</t>
  </si>
  <si>
    <t>OneFineMeal</t>
  </si>
  <si>
    <t>http://www.onefinemeal.co.uk</t>
  </si>
  <si>
    <t>Consumer Goods|Cooking|Handmade</t>
  </si>
  <si>
    <t>/funding-round/f4e51ece7bed1eef23df5e1fbe268aef</t>
  </si>
  <si>
    <t>/Organization/Onefinestay</t>
  </si>
  <si>
    <t>onefinestay</t>
  </si>
  <si>
    <t>http://www.onefinestay.com</t>
  </si>
  <si>
    <t>E-Commerce|Hotels|Services|Travel</t>
  </si>
  <si>
    <t>/organization/gold-lasso</t>
  </si>
  <si>
    <t>/funding-round/107b0c9eda0ad989003412a6cb5bad37</t>
  </si>
  <si>
    <t>/Organization/Onefitstop</t>
  </si>
  <si>
    <t>OneFitStop</t>
  </si>
  <si>
    <t>http://www.onefitstop.com.au</t>
  </si>
  <si>
    <t>/funding-round/71f81cb6be17630248cfbe0cf8042c8a</t>
  </si>
  <si>
    <t>/Organization/Oneflare</t>
  </si>
  <si>
    <t>Oneflare</t>
  </si>
  <si>
    <t>https://www.oneflare.com.au</t>
  </si>
  <si>
    <t>Curated Web|Marketplaces|Professional Services|Startups</t>
  </si>
  <si>
    <t>/organization/gold-prairie</t>
  </si>
  <si>
    <t>/funding-round/63b02faceafdce6ea080b608826f0391</t>
  </si>
  <si>
    <t>/Organization/Onefocus-Vision</t>
  </si>
  <si>
    <t>OneFocus Vision</t>
  </si>
  <si>
    <t>/organization/gold-standard-diagnostics</t>
  </si>
  <si>
    <t>/funding-round/7be0926360697b7d4ce653b26ff643eb</t>
  </si>
  <si>
    <t>/Organization/Onefold</t>
  </si>
  <si>
    <t>OneFold</t>
  </si>
  <si>
    <t>http://onefold.io</t>
  </si>
  <si>
    <t>Analytics|Big Data|Big Data Analytics|Information Technology|SaaS|Software|Technology</t>
  </si>
  <si>
    <t>/funding-round/aad55c6ee506a656795f53cfe0b141ea</t>
  </si>
  <si>
    <t>/Organization/Oneforty</t>
  </si>
  <si>
    <t>oneforty</t>
  </si>
  <si>
    <t>http://oneforty.com</t>
  </si>
  <si>
    <t>App Stores|Enterprise Software|Finance|Internet|Twitter Applications</t>
  </si>
  <si>
    <t>/funding-round/b42f1674efefd88727587ea45228fb83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goldbely</t>
  </si>
  <si>
    <t>/funding-round/065d1c1d2460d1c00ece948fd12d937e</t>
  </si>
  <si>
    <t>/Organization/Onegoodlove-Com</t>
  </si>
  <si>
    <t>OneGoodLove.com</t>
  </si>
  <si>
    <t>http://www.onegoodlove.com</t>
  </si>
  <si>
    <t>/funding-round/3436edf7eb32ba7f3bbb3954b9ff4afb</t>
  </si>
  <si>
    <t>/Organization/Onehope</t>
  </si>
  <si>
    <t>ONEHOPE</t>
  </si>
  <si>
    <t>http://www.onehopewine.com</t>
  </si>
  <si>
    <t>Business Services|Direct Sales|E-Commerce|Wine And Spirits</t>
  </si>
  <si>
    <t>/organization/goldcleats-global</t>
  </si>
  <si>
    <t>/funding-round/b422374bb432058e760f57a3009a603b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goldcoll-games</t>
  </si>
  <si>
    <t>/funding-round/4ba65bdcb27c0d4ffe92de89b781eb76</t>
  </si>
  <si>
    <t>/Organization/Oneid</t>
  </si>
  <si>
    <t>OneID</t>
  </si>
  <si>
    <t>http://www.oneid.com</t>
  </si>
  <si>
    <t>Online Identity|Software</t>
  </si>
  <si>
    <t>/funding-round/b185987e63d3dca26247ddf4fbf1b075</t>
  </si>
  <si>
    <t>/Organization/Oneighty-C-Technologies</t>
  </si>
  <si>
    <t>ONEighty C Technologies</t>
  </si>
  <si>
    <t>http://www.oneightyc.com</t>
  </si>
  <si>
    <t>/organization/golden-avatar</t>
  </si>
  <si>
    <t>/funding-round/e2067b5d3ab7dbaa742f34c1fc556551</t>
  </si>
  <si>
    <t>/Organization/Onekreate</t>
  </si>
  <si>
    <t>OneKreate</t>
  </si>
  <si>
    <t>http://www.onekreate.com/</t>
  </si>
  <si>
    <t>Design|Photography|Real Time|Technology|Video</t>
  </si>
  <si>
    <t>/organization/golden-dragon-holdings</t>
  </si>
  <si>
    <t>/funding-round/3d19f91a077ac034839de3a34cf06d80</t>
  </si>
  <si>
    <t>/Organization/Onelogin</t>
  </si>
  <si>
    <t>OneLogin, Inc.</t>
  </si>
  <si>
    <t>http://onelogin.com</t>
  </si>
  <si>
    <t>Enterprise Software|Identity|Identity Management</t>
  </si>
  <si>
    <t>/organization/golden-gate-jsc</t>
  </si>
  <si>
    <t>/funding-round/c9c9ae95063f1c116982a5f74b359e51</t>
  </si>
  <si>
    <t>/Organization/Onelook-2</t>
  </si>
  <si>
    <t>OneLook</t>
  </si>
  <si>
    <t>http://www.onelookapp.com</t>
  </si>
  <si>
    <t>/organization/golden-gate-technology</t>
  </si>
  <si>
    <t>/funding-round/72f5549e0928dfc6b0ae15dbae108c61</t>
  </si>
  <si>
    <t>/Organization/Oneloudr-Productions</t>
  </si>
  <si>
    <t>Oneloudr Productions</t>
  </si>
  <si>
    <t>http://oneloudr.com</t>
  </si>
  <si>
    <t>Collaboration|Games|Legal|Music|Video</t>
  </si>
  <si>
    <t>/organization/golden-gateway-financial-inc</t>
  </si>
  <si>
    <t>/funding-round/c89ae570fabbb4d86c220fece5850db6</t>
  </si>
  <si>
    <t>/Organization/Onemednet</t>
  </si>
  <si>
    <t>OneMedNet</t>
  </si>
  <si>
    <t>http://beamme.com</t>
  </si>
  <si>
    <t>/organization/golden-gekko</t>
  </si>
  <si>
    <t>/funding-round/20a242a267fe626c9c2cc7319c691156</t>
  </si>
  <si>
    <t>/Organization/Onemind-Dogs</t>
  </si>
  <si>
    <t>OneMind Dogs</t>
  </si>
  <si>
    <t>http://www.oneminddogs.com</t>
  </si>
  <si>
    <t>Pets|Services|Training</t>
  </si>
  <si>
    <t>/organization/golden-hill-paugussetts</t>
  </si>
  <si>
    <t>/funding-round/e355f0ddaae03f6ed617f271d3d58e13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golden-link-plus</t>
  </si>
  <si>
    <t>/funding-round/903d315247b0c019bf9f212999186076</t>
  </si>
  <si>
    <t>/Organization/Onemob</t>
  </si>
  <si>
    <t>OneMob</t>
  </si>
  <si>
    <t>http://www.onemob.co</t>
  </si>
  <si>
    <t>CRM|Sales and Marketing|Video</t>
  </si>
  <si>
    <t>/organization/golden-pacific-capital</t>
  </si>
  <si>
    <t>/funding-round/b704e4bb0ef864aeb31be8179f50035f</t>
  </si>
  <si>
    <t>/Organization/Onemodel</t>
  </si>
  <si>
    <t>OneModel</t>
  </si>
  <si>
    <t>http://www.onemodel.co</t>
  </si>
  <si>
    <t>Databases|Human Resources|Recruiting</t>
  </si>
  <si>
    <t>/organization/golden-pages</t>
  </si>
  <si>
    <t>/funding-round/1dc2f3639290e48b8d8461ce40bbcf22</t>
  </si>
  <si>
    <t>/Organization/Onemorepallet</t>
  </si>
  <si>
    <t>OneMorePallet</t>
  </si>
  <si>
    <t>http://www.OneMorePallet.com</t>
  </si>
  <si>
    <t>Apps|E-Commerce|Logistics|Technology</t>
  </si>
  <si>
    <t>/funding-round/32e2d35cdcc39346e10a91ac9fbbabbb</t>
  </si>
  <si>
    <t>/Organization/Onemove-Technologies</t>
  </si>
  <si>
    <t>OneMove Technologies</t>
  </si>
  <si>
    <t>http://www.onemovetechnologies.com</t>
  </si>
  <si>
    <t>B2B|Legal|Real Estate|SaaS</t>
  </si>
  <si>
    <t>/funding-round/3bc70e7bf4cf8512dbd3a091daae8ee1</t>
  </si>
  <si>
    <t>/Organization/Onename</t>
  </si>
  <si>
    <t>Onename</t>
  </si>
  <si>
    <t>https://onename.com</t>
  </si>
  <si>
    <t>Bitcoin|Identity</t>
  </si>
  <si>
    <t>/organization/golden-property-capital</t>
  </si>
  <si>
    <t>/funding-round/6a0ff44024bf8dc88bfe3fb6c74dfb2f</t>
  </si>
  <si>
    <t>/Organization/Oneneck-It-Services</t>
  </si>
  <si>
    <t>OneNeck IT Services</t>
  </si>
  <si>
    <t>http://www.oneneck.com</t>
  </si>
  <si>
    <t>/organization/golden-reviews</t>
  </si>
  <si>
    <t>/funding-round/8c389c9c2ce50fe51243f0e7bbb13a37</t>
  </si>
  <si>
    <t>/Organization/Oneome</t>
  </si>
  <si>
    <t>OneOme</t>
  </si>
  <si>
    <t>http://oneome.com/</t>
  </si>
  <si>
    <t>/organization/golden-spike</t>
  </si>
  <si>
    <t>/funding-round/53d4e6bae3573e2d0813353dd7e66c83</t>
  </si>
  <si>
    <t>/Organization/Onepagecrm</t>
  </si>
  <si>
    <t>OnePageCRM</t>
  </si>
  <si>
    <t>http://www.onepagecrm.com</t>
  </si>
  <si>
    <t>CRM|Enterprise Software|Task Management</t>
  </si>
  <si>
    <t>/organization/golden-star-resources-ltd</t>
  </si>
  <si>
    <t>/funding-round/ddafe7486a4326f25741521a77ef209c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goldencare-group</t>
  </si>
  <si>
    <t>/funding-round/22f1dda02a22d2ccd9161af97dadbdd1</t>
  </si>
  <si>
    <t>/Organization/Onepassage</t>
  </si>
  <si>
    <t>OnePassage</t>
  </si>
  <si>
    <t>https://www.onepassage.org</t>
  </si>
  <si>
    <t>Communities|Religion|Social + Mobile + Local</t>
  </si>
  <si>
    <t>/organization/goldengate-software</t>
  </si>
  <si>
    <t>/funding-round/ca0c9cc8c43e2667c4cd0c7ffb184596</t>
  </si>
  <si>
    <t>/Organization/Onepin</t>
  </si>
  <si>
    <t>OnePIN</t>
  </si>
  <si>
    <t>http://www.onepin.com</t>
  </si>
  <si>
    <t>/organization/goldensun</t>
  </si>
  <si>
    <t>/funding-round/20c7e2ae9dd1820fc1776af2bc511b59</t>
  </si>
  <si>
    <t>/Organization/Oneple</t>
  </si>
  <si>
    <t>ONEPLE</t>
  </si>
  <si>
    <t>http://www.oneple.net</t>
  </si>
  <si>
    <t>/organization/goldk</t>
  </si>
  <si>
    <t>/funding-round/3287b343616f3f9d74a1ce68b7dd607e</t>
  </si>
  <si>
    <t>/Organization/Oneprovider-Com</t>
  </si>
  <si>
    <t>OneProvider.com</t>
  </si>
  <si>
    <t>http://oneprovider.com</t>
  </si>
  <si>
    <t>/organization/goldkey-resources</t>
  </si>
  <si>
    <t>/funding-round/46683dc64d7a7ce8cffc9fb7370a51bd</t>
  </si>
  <si>
    <t>/Organization/Onepulse</t>
  </si>
  <si>
    <t>OnePulse</t>
  </si>
  <si>
    <t>Brand Marketing|Market Research|Mobile Advertising|Public Relations</t>
  </si>
  <si>
    <t>/organization/goldpocket-interactive</t>
  </si>
  <si>
    <t>/funding-round/43605be3fe3af8fde0da8374da16d0d1</t>
  </si>
  <si>
    <t>31/12/1999</t>
  </si>
  <si>
    <t>/Organization/Onerecovery</t>
  </si>
  <si>
    <t>OneHealth Solutions</t>
  </si>
  <si>
    <t>http://www.onehealth.com</t>
  </si>
  <si>
    <t>Game Mechanics|Health and Wellness|Health Care|Social Network Media</t>
  </si>
  <si>
    <t>/funding-round/8a953eb94e231c8241887df3599b49ea</t>
  </si>
  <si>
    <t>13/03/2001</t>
  </si>
  <si>
    <t>/Organization/Onerecruit</t>
  </si>
  <si>
    <t>OneRecruit</t>
  </si>
  <si>
    <t>http://www.onerecruit.com</t>
  </si>
  <si>
    <t>Public Relations|Recruiting|Social Recruiting|Software</t>
  </si>
  <si>
    <t>/funding-round/fe5ce7fc6e13da8ca7883dd1482e7a97</t>
  </si>
  <si>
    <t>/Organization/Onerent</t>
  </si>
  <si>
    <t>OneRent</t>
  </si>
  <si>
    <t>https://onerent.co</t>
  </si>
  <si>
    <t>/organization/goldspot-media</t>
  </si>
  <si>
    <t>/funding-round/1fbf3bb08fd23b43e898aa27f155bb8b</t>
  </si>
  <si>
    <t>/Organization/Oneriot</t>
  </si>
  <si>
    <t>OneRiot</t>
  </si>
  <si>
    <t>http://www.oneriot.com</t>
  </si>
  <si>
    <t>Advertising|Apps|Brand Marketing|Real Time|Social Network Media|Twitter Applications</t>
  </si>
  <si>
    <t>/funding-round/69b490800aa3a18385dcf433af3caa0a</t>
  </si>
  <si>
    <t>/Organization/Oneroof</t>
  </si>
  <si>
    <t>OneRoof</t>
  </si>
  <si>
    <t>http://oneroof.com</t>
  </si>
  <si>
    <t>/funding-round/b53816a8d2e84f33e851c75ca4a24846</t>
  </si>
  <si>
    <t>/Organization/Oneroof-Energy</t>
  </si>
  <si>
    <t>OneRoof Energy</t>
  </si>
  <si>
    <t>http://www.oneroofenergy.com</t>
  </si>
  <si>
    <t>/organization/goldstar-events</t>
  </si>
  <si>
    <t>/funding-round/96031a5fcbd5450d29ef822b96a26dcf</t>
  </si>
  <si>
    <t>/Organization/Oneroom</t>
  </si>
  <si>
    <t>OneRoom</t>
  </si>
  <si>
    <t>http://www.joinoneroom.com/</t>
  </si>
  <si>
    <t>/organization/goldvip-technology-solutions-crown-it</t>
  </si>
  <si>
    <t>/funding-round/531448ca723d1f3befdf3bc185f2c5b9</t>
  </si>
  <si>
    <t>/Organization/Oneroomrate-Com</t>
  </si>
  <si>
    <t>OneRoomRate.com</t>
  </si>
  <si>
    <t>http://www.OneRoomRate.com</t>
  </si>
  <si>
    <t>Curated Web|Hospitality</t>
  </si>
  <si>
    <t>/organization/golf-4-millions</t>
  </si>
  <si>
    <t>/funding-round/5fcffe4016e78602c0824a2f1ad146a1</t>
  </si>
  <si>
    <t>/Organization/Oneschool</t>
  </si>
  <si>
    <t>OneSchool</t>
  </si>
  <si>
    <t>http://oneschool.com</t>
  </si>
  <si>
    <t>Colleges|Education|Mobile</t>
  </si>
  <si>
    <t>/funding-round/d613011abec4514fc95542e381511532</t>
  </si>
  <si>
    <t>/Organization/Oneseed-Expeditions</t>
  </si>
  <si>
    <t>OneSeed Expeditions</t>
  </si>
  <si>
    <t>http://oneseedexpeditions.com</t>
  </si>
  <si>
    <t>/organization/golf-digg</t>
  </si>
  <si>
    <t>/funding-round/fcfcd26d4fe76f38a38717432da92f2b</t>
  </si>
  <si>
    <t>/Organization/Oneshield</t>
  </si>
  <si>
    <t>OneShield</t>
  </si>
  <si>
    <t>http://www.oneshield.com</t>
  </si>
  <si>
    <t>Information Technology|Insurance|SaaS</t>
  </si>
  <si>
    <t>/organization/golf-pipeline</t>
  </si>
  <si>
    <t>/funding-round/69cefefd564d2935f5ec122e133f3fb4</t>
  </si>
  <si>
    <t>/Organization/Oneshift</t>
  </si>
  <si>
    <t>OneShift</t>
  </si>
  <si>
    <t>http://oneshift.com.au</t>
  </si>
  <si>
    <t>/organization/golf-post-ag</t>
  </si>
  <si>
    <t>/funding-round/e7c33678cac021a74f012f65c8264021</t>
  </si>
  <si>
    <t>/Organization/Oneshore-Energy-Gmbh</t>
  </si>
  <si>
    <t>OneShore Energy GmbH</t>
  </si>
  <si>
    <t>http://www.oneshore.com/</t>
  </si>
  <si>
    <t>Energy|Solar|Systems</t>
  </si>
  <si>
    <t>/organization/golf121</t>
  </si>
  <si>
    <t>/funding-round/327c44fef3c91244a2ba9ac824f4aa10</t>
  </si>
  <si>
    <t>/Organization/Onesmile-Holdco</t>
  </si>
  <si>
    <t>OneSmile Holdco</t>
  </si>
  <si>
    <t>/organization/golflan</t>
  </si>
  <si>
    <t>/funding-round/7c1ffd1697722c1bc78b78f446b7f2a7</t>
  </si>
  <si>
    <t>/Organization/Onesource-Virtual</t>
  </si>
  <si>
    <t>OneSource Virtual</t>
  </si>
  <si>
    <t>http://www.onesourcevirtual.com</t>
  </si>
  <si>
    <t>/organization/golfler-holdings--llc</t>
  </si>
  <si>
    <t>/funding-round/1f7ab66f0ba4899f5ee09baa5b8db2b3</t>
  </si>
  <si>
    <t>/Organization/Onesource-Water</t>
  </si>
  <si>
    <t>OneSource Water</t>
  </si>
  <si>
    <t>http://onesourcewater.net</t>
  </si>
  <si>
    <t>/funding-round/3ea1e2ae023231acc7e68a12bd07882e</t>
  </si>
  <si>
    <t>/Organization/Onespin-Solutions</t>
  </si>
  <si>
    <t>OneSpin Solutions</t>
  </si>
  <si>
    <t>http://www.onespin-solutions.com</t>
  </si>
  <si>
    <t>/funding-round/45189b45a4cbfee182eeb2d369a4c372</t>
  </si>
  <si>
    <t>/Organization/Onespot</t>
  </si>
  <si>
    <t>OneSpot</t>
  </si>
  <si>
    <t>http://www.onespot.com</t>
  </si>
  <si>
    <t>Advertising|Content|Media|Publishing</t>
  </si>
  <si>
    <t>/organization/golfmds-inc</t>
  </si>
  <si>
    <t>/funding-round/8f4b5866bcb27773eeac6aa8c57da737</t>
  </si>
  <si>
    <t>/Organization/Onestop</t>
  </si>
  <si>
    <t>Onestop Internet</t>
  </si>
  <si>
    <t>http://www.onestop.com</t>
  </si>
  <si>
    <t>/organization/golfmiles-inc</t>
  </si>
  <si>
    <t>/funding-round/7b876e59390ea6e3f67ef42d057e6dc6</t>
  </si>
  <si>
    <t>/Organization/Onestopweb-Com</t>
  </si>
  <si>
    <t>OneStopWeb</t>
  </si>
  <si>
    <t>http://www.onestopweb.com.au/onestopweb.com.au</t>
  </si>
  <si>
    <t>/funding-round/c939afe52a5494e1b91432e2df0bd236</t>
  </si>
  <si>
    <t>/Organization/Onesun</t>
  </si>
  <si>
    <t>OneSun</t>
  </si>
  <si>
    <t>http://onesuninc.com</t>
  </si>
  <si>
    <t>/funding-round/f24561832652f4be89fedc4900835c44</t>
  </si>
  <si>
    <t>/Organization/Onetag</t>
  </si>
  <si>
    <t>OneTag</t>
  </si>
  <si>
    <t>http://theonetag.com</t>
  </si>
  <si>
    <t>/organization/golfshop-online</t>
  </si>
  <si>
    <t>/funding-round/583cca60efabdbcedf20f760ea9ffc1e</t>
  </si>
  <si>
    <t>/Organization/Oneteam</t>
  </si>
  <si>
    <t>Oneteam</t>
  </si>
  <si>
    <t>https://one-team.com</t>
  </si>
  <si>
    <t>Email|Enterprises|Services</t>
  </si>
  <si>
    <t>/organization/golfsmith</t>
  </si>
  <si>
    <t>/funding-round/1f978d3bd271355c99004b33c39e7001</t>
  </si>
  <si>
    <t>/Organization/Oneteamvisi</t>
  </si>
  <si>
    <t>OneTeamVisi</t>
  </si>
  <si>
    <t>http://www.visi-global.com/</t>
  </si>
  <si>
    <t>/organization/golgi</t>
  </si>
  <si>
    <t>/funding-round/7b6008830239db8cf2836e302c1f0230</t>
  </si>
  <si>
    <t>/Organization/Onetok</t>
  </si>
  <si>
    <t>OneTok</t>
  </si>
  <si>
    <t>http://onetok.com</t>
  </si>
  <si>
    <t>/organization/golimi</t>
  </si>
  <si>
    <t>/funding-round/3f971ca85381baa75cf4d5799c3f721a</t>
  </si>
  <si>
    <t>/Organization/Onetoonetext</t>
  </si>
  <si>
    <t>OnetoOnetext</t>
  </si>
  <si>
    <t>http://www.onetoonetext.com</t>
  </si>
  <si>
    <t>/organization/golims</t>
  </si>
  <si>
    <t>/funding-round/64bb6b346a60a62c87068bc8739f793c</t>
  </si>
  <si>
    <t>/Organization/Onetouch</t>
  </si>
  <si>
    <t>OneTouch</t>
  </si>
  <si>
    <t>http://www.one-touch.co</t>
  </si>
  <si>
    <t>/organization/golive-mobile</t>
  </si>
  <si>
    <t>/funding-round/5470f78158b1db1b7b08b1d575b75db5</t>
  </si>
  <si>
    <t>/Organization/Onetruefan</t>
  </si>
  <si>
    <t>OneTrueFan</t>
  </si>
  <si>
    <t>http://www.onetruefan.com</t>
  </si>
  <si>
    <t>/funding-round/64fc988a4fc30d0dcf3469f5056407e7</t>
  </si>
  <si>
    <t>/Organization/Onetwosee</t>
  </si>
  <si>
    <t>OneTwoSee</t>
  </si>
  <si>
    <t>http://onetwosee.com</t>
  </si>
  <si>
    <t>Software|Sports</t>
  </si>
  <si>
    <t>/organization/golocal24</t>
  </si>
  <si>
    <t>/funding-round/73885c96c2b97cea3daeb3084c72066f</t>
  </si>
  <si>
    <t>/Organization/Onetwotrip</t>
  </si>
  <si>
    <t>OneTwoTrip</t>
  </si>
  <si>
    <t>http://www.onetwotrip.com</t>
  </si>
  <si>
    <t>/organization/goloo</t>
  </si>
  <si>
    <t>/funding-round/2f5e9c2efaf30b332875ad9823400e44</t>
  </si>
  <si>
    <t>/Organization/Onetxt</t>
  </si>
  <si>
    <t>ORCA, Inc.</t>
  </si>
  <si>
    <t>http://orcaone.com</t>
  </si>
  <si>
    <t>/organization/gomakeit-labs</t>
  </si>
  <si>
    <t>/funding-round/389e0150c8165870cc166a3a33cabcad</t>
  </si>
  <si>
    <t>/Organization/Oneup-Sports</t>
  </si>
  <si>
    <t>OneUp Sports</t>
  </si>
  <si>
    <t>http://1up.me</t>
  </si>
  <si>
    <t>/organization/gomango-com</t>
  </si>
  <si>
    <t>/funding-round/0a70790acebf489850946fbedd9e4458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funding-round/2eb2ab246bd2406b722ca6696e106379</t>
  </si>
  <si>
    <t>/Organization/Oneview-Commerce</t>
  </si>
  <si>
    <t>OneView Commerce</t>
  </si>
  <si>
    <t>http://www.oneviewcommerce.com</t>
  </si>
  <si>
    <t>/organization/gometro</t>
  </si>
  <si>
    <t>/funding-round/6255ae819bcc477172332b9480ae6fef</t>
  </si>
  <si>
    <t>/Organization/Oneview-Healthcare</t>
  </si>
  <si>
    <t>Oneview Healthcare</t>
  </si>
  <si>
    <t>http://www.oneviewhealthcare.com/</t>
  </si>
  <si>
    <t>/organization/gomez-inc</t>
  </si>
  <si>
    <t>/funding-round/158065dfcc4a4847b7a893ebaf53c55e</t>
  </si>
  <si>
    <t>/Organization/Onewave-Inc</t>
  </si>
  <si>
    <t>OneWave, Inc</t>
  </si>
  <si>
    <t>Internet|Web Hosting|Web Tools</t>
  </si>
  <si>
    <t>/funding-round/35b1f00d663a895fdf1ed4c83da7fa5d</t>
  </si>
  <si>
    <t>/Organization/Oneweb</t>
  </si>
  <si>
    <t>OneWeb</t>
  </si>
  <si>
    <t>http://www.oneweb.world</t>
  </si>
  <si>
    <t>/funding-round/3ffe88996ef73d3172daf85ebc91bd63</t>
  </si>
  <si>
    <t>/Organization/Onewed-Com</t>
  </si>
  <si>
    <t>OneWed (Formerly Nearlyweds)</t>
  </si>
  <si>
    <t>http://www.OneWed.com</t>
  </si>
  <si>
    <t>Blogging Platforms|Curated Web|Fashion|Games|Local Businesses|Weddings</t>
  </si>
  <si>
    <t>/funding-round/58160a7f4a1b5a82b4e0716f70ba2522</t>
  </si>
  <si>
    <t>/Organization/Onewheel</t>
  </si>
  <si>
    <t>OneWheel</t>
  </si>
  <si>
    <t>http://rideonewheel.com</t>
  </si>
  <si>
    <t>/funding-round/678053e30b03c45bc6d612f66901776c</t>
  </si>
  <si>
    <t>/Organization/Onewire</t>
  </si>
  <si>
    <t>OneWire</t>
  </si>
  <si>
    <t>http://www.onewire.com</t>
  </si>
  <si>
    <t>/funding-round/97ff247b42c1b30f9bc2a8805aaaa8b9</t>
  </si>
  <si>
    <t>/Organization/Onex-Communications</t>
  </si>
  <si>
    <t>Onex Communications</t>
  </si>
  <si>
    <t>Communications Hardware|Manufacturing</t>
  </si>
  <si>
    <t>/funding-round/f43d68a52a99f599f069459f67f97ed2</t>
  </si>
  <si>
    <t>/Organization/Onfan-Gastronomy</t>
  </si>
  <si>
    <t>Onfan</t>
  </si>
  <si>
    <t>http://www.onfan.com</t>
  </si>
  <si>
    <t>E-Commerce|Guides|Restaurants|Search</t>
  </si>
  <si>
    <t>/organization/gomiles</t>
  </si>
  <si>
    <t>/funding-round/294117d6dd45f0275793f093270e7ba8</t>
  </si>
  <si>
    <t>/Organization/Onfarm</t>
  </si>
  <si>
    <t>OnFarm</t>
  </si>
  <si>
    <t>http://www.onfarm.com</t>
  </si>
  <si>
    <t>Analytics|Farming|SaaS</t>
  </si>
  <si>
    <t>/funding-round/e900a264b576f48be8ceb5400d3cae7a</t>
  </si>
  <si>
    <t>/Organization/Onfido</t>
  </si>
  <si>
    <t>Onfido</t>
  </si>
  <si>
    <t>http://www.onfido.com</t>
  </si>
  <si>
    <t>Internet|Security|Software</t>
  </si>
  <si>
    <t>/organization/gomore</t>
  </si>
  <si>
    <t>/funding-round/6023fbb50ddc88f2b08d0c2b4f2e4f59</t>
  </si>
  <si>
    <t>/Organization/Onfleet</t>
  </si>
  <si>
    <t>Onfleet</t>
  </si>
  <si>
    <t>https://onfleet.com</t>
  </si>
  <si>
    <t>Enterprise Software|Location Based Services|Logistics|Mobile|Navigation</t>
  </si>
  <si>
    <t>/funding-round/916e61cbd2ee48081bb4e31b87230ebb</t>
  </si>
  <si>
    <t>/Organization/Onfocus-Healthcare</t>
  </si>
  <si>
    <t>ONFocus Healthcare</t>
  </si>
  <si>
    <t>http://www.onfocushealthcare.com</t>
  </si>
  <si>
    <t>Consulting|Enterprise Software|Health Care|Hospitals|Software</t>
  </si>
  <si>
    <t>/funding-round/d909e2b2e3ab4c1e0090b0fc5eb74a35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gomoto</t>
  </si>
  <si>
    <t>/funding-round/c9b332fb8458630c522b6ba3074ebf0a</t>
  </si>
  <si>
    <t>/Organization/Onformonics</t>
  </si>
  <si>
    <t>Onformonics</t>
  </si>
  <si>
    <t>http://www.onformonics.com</t>
  </si>
  <si>
    <t>/organization/gonabit</t>
  </si>
  <si>
    <t>/funding-round/7046e0e7330d25449e4f4f57883dd525</t>
  </si>
  <si>
    <t>/Organization/Ongage</t>
  </si>
  <si>
    <t>Ongage</t>
  </si>
  <si>
    <t>http://ongage.com</t>
  </si>
  <si>
    <t>Email Marketing|Information Technology|SaaS</t>
  </si>
  <si>
    <t>/organization/gondola</t>
  </si>
  <si>
    <t>/funding-round/44160c29c50508604015bedb08adc556</t>
  </si>
  <si>
    <t>/Organization/Ongo</t>
  </si>
  <si>
    <t>Ongo</t>
  </si>
  <si>
    <t>http://www.ongo.com</t>
  </si>
  <si>
    <t>/organization/gone</t>
  </si>
  <si>
    <t>/funding-round/289897a40ac00511155b236b9cca6040</t>
  </si>
  <si>
    <t>/Organization/Onhand</t>
  </si>
  <si>
    <t>OnHand</t>
  </si>
  <si>
    <t>http://getonhand.com/</t>
  </si>
  <si>
    <t>Consumer Electronics|Design|Technology</t>
  </si>
  <si>
    <t>/funding-round/500c031f6c8aed5cee7c464189a5ca9e</t>
  </si>
  <si>
    <t>/Organization/Oni-Systems</t>
  </si>
  <si>
    <t>ONI Medical Systems, Inc.</t>
  </si>
  <si>
    <t>http://www.onicorp.com</t>
  </si>
  <si>
    <t>/funding-round/788f933fde24e66d6499795b42e8c956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funding-round/f317f651644a4be7d5862fa012b3539d</t>
  </si>
  <si>
    <t>/Organization/Onion</t>
  </si>
  <si>
    <t>Onion Corporation</t>
  </si>
  <si>
    <t>https://onion.io</t>
  </si>
  <si>
    <t>Internet of Things|Software|Wearables</t>
  </si>
  <si>
    <t>/organization/gonetyourself</t>
  </si>
  <si>
    <t>/funding-round/4e753364ac7e1307f3da40c4ac06edcc</t>
  </si>
  <si>
    <t>/Organization/Onion-Id</t>
  </si>
  <si>
    <t>Onion Id</t>
  </si>
  <si>
    <t>http://www.onionid.com/</t>
  </si>
  <si>
    <t>/organization/gonevaca-2</t>
  </si>
  <si>
    <t>/funding-round/656383d01fde0177175d661be1c1fdf0</t>
  </si>
  <si>
    <t>/Organization/Onit</t>
  </si>
  <si>
    <t>Onit</t>
  </si>
  <si>
    <t>http://onit.com</t>
  </si>
  <si>
    <t>/organization/gongpingjia</t>
  </si>
  <si>
    <t>/funding-round/a93edb3fcaa6e7992de616bee52302dd</t>
  </si>
  <si>
    <t>/Organization/Onix-Microsystems</t>
  </si>
  <si>
    <t>Onix Microsystems</t>
  </si>
  <si>
    <t>/organization/gonnabe</t>
  </si>
  <si>
    <t>/funding-round/80f968cec051b575a185dce6e6b22a99</t>
  </si>
  <si>
    <t>/Organization/Onkaido-Therapeutics</t>
  </si>
  <si>
    <t>Onkaido Therapeutics</t>
  </si>
  <si>
    <t>http://onkaido.com</t>
  </si>
  <si>
    <t>/funding-round/e668b65d8f840aeebca575fba5b810f2</t>
  </si>
  <si>
    <t>/Organization/Onkea</t>
  </si>
  <si>
    <t>onkea</t>
  </si>
  <si>
    <t>http://www.onkea.com</t>
  </si>
  <si>
    <t>/organization/gonogging</t>
  </si>
  <si>
    <t>/funding-round/31d4e5d27c1e2b9648a036e6998be10f</t>
  </si>
  <si>
    <t>/Organization/Onko-Solutions-Llc</t>
  </si>
  <si>
    <t>Onko Solutions</t>
  </si>
  <si>
    <t>http://onkosolutions.com</t>
  </si>
  <si>
    <t>/organization/gonway</t>
  </si>
  <si>
    <t>/funding-round/6f6b0ef1ec81a8641fb69184b49b26f4</t>
  </si>
  <si>
    <t>/Organization/Onkos-Surgical</t>
  </si>
  <si>
    <t>Onkos Surgical</t>
  </si>
  <si>
    <t>http://www.onkossurgical.com/</t>
  </si>
  <si>
    <t>/organization/goo-technologies</t>
  </si>
  <si>
    <t>/funding-round/6efcaa18480e2240b96e5162cce552cc</t>
  </si>
  <si>
    <t>/Organization/Onkure</t>
  </si>
  <si>
    <t>OnKure</t>
  </si>
  <si>
    <t>http://onkure.shockingcreations.com/</t>
  </si>
  <si>
    <t>/funding-round/75872b1f0068ef01878b0c8b5f00a748</t>
  </si>
  <si>
    <t>/Organization/Onl-Therapeutics</t>
  </si>
  <si>
    <t>ONL Therapeutics</t>
  </si>
  <si>
    <t>http://www.onltherapeutics.com/</t>
  </si>
  <si>
    <t>/organization/good-chow-holdings</t>
  </si>
  <si>
    <t>/funding-round/c77215db8fa16434caf189771d66e0ef</t>
  </si>
  <si>
    <t>/Organization/Online-Agility</t>
  </si>
  <si>
    <t>Online Agility</t>
  </si>
  <si>
    <t>http://www.onlineagility.com</t>
  </si>
  <si>
    <t>/organization/good-clean-love</t>
  </si>
  <si>
    <t>/funding-round/4257693847fb1c8f10ab0cd87052f7fb</t>
  </si>
  <si>
    <t>/Organization/Online-Baghchal</t>
  </si>
  <si>
    <t>Online Baghchal</t>
  </si>
  <si>
    <t>http://obaghchal.com/</t>
  </si>
  <si>
    <t>/organization/good-co</t>
  </si>
  <si>
    <t>/funding-round/079469a7f39759832559d396144d004c</t>
  </si>
  <si>
    <t>/Organization/Online-Dealer</t>
  </si>
  <si>
    <t>Online Dealer</t>
  </si>
  <si>
    <t>http://onlinedealer.ru/</t>
  </si>
  <si>
    <t>/funding-round/1c6d881774b7466173bb8f4c474e8f00</t>
  </si>
  <si>
    <t>/Organization/Online-Milestone-Platform</t>
  </si>
  <si>
    <t>Online Milestone Platform</t>
  </si>
  <si>
    <t>Databases|Events|Information Services</t>
  </si>
  <si>
    <t>/funding-round/cb752e3328f56c1534be83f3cdb5e6d1</t>
  </si>
  <si>
    <t>/Organization/Online-Or-Llc</t>
  </si>
  <si>
    <t>Online-OR</t>
  </si>
  <si>
    <t>/organization/good-data</t>
  </si>
  <si>
    <t>/funding-round/0d71fd544b7aecd1ef81d7a2f5d0f8a4</t>
  </si>
  <si>
    <t>/Organization/Online-Prasad</t>
  </si>
  <si>
    <t>Online Prasad</t>
  </si>
  <si>
    <t>http://onlineprasad.com</t>
  </si>
  <si>
    <t>/funding-round/1d40226943cb32ead1749940b589d393</t>
  </si>
  <si>
    <t>/Organization/Online-Warmongers</t>
  </si>
  <si>
    <t>Online Warmongers</t>
  </si>
  <si>
    <t>http://www.thewarinc.com</t>
  </si>
  <si>
    <t>/funding-round/50e03325a42d8ed42036ad3afc879034</t>
  </si>
  <si>
    <t>/Organization/Onlinemarket</t>
  </si>
  <si>
    <t>OnlineMarket</t>
  </si>
  <si>
    <t>http://onlinemarket.net</t>
  </si>
  <si>
    <t>/funding-round/9e1c967b8194a631ccdcb808fcc9b40b</t>
  </si>
  <si>
    <t>/Organization/Onlineprinters</t>
  </si>
  <si>
    <t>Onlineprinters</t>
  </si>
  <si>
    <t>http://www.onlineprinters.com</t>
  </si>
  <si>
    <t>/funding-round/af8c139d647d7a14521110057dc53ecd</t>
  </si>
  <si>
    <t>/Organization/Onlinesheetmusic</t>
  </si>
  <si>
    <t>OnlineSheetMusic</t>
  </si>
  <si>
    <t>http://www.onlinesheetmusic.com</t>
  </si>
  <si>
    <t>/funding-round/c6cbe814630dfdfe92bd9c03301cf39f</t>
  </si>
  <si>
    <t>/Organization/Onlineticket</t>
  </si>
  <si>
    <t>Onlineticket</t>
  </si>
  <si>
    <t>/funding-round/f6938450c1490dc1fe26f9fa8c854358</t>
  </si>
  <si>
    <t>/Organization/Onlinetours</t>
  </si>
  <si>
    <t>onlinetours</t>
  </si>
  <si>
    <t>http://www.onlinetours.ru</t>
  </si>
  <si>
    <t>/funding-round/f8471bcb3f97765b45a26d3db2ed8fea</t>
  </si>
  <si>
    <t>/Organization/Onlinetyari-Com</t>
  </si>
  <si>
    <t>OnlineTyari</t>
  </si>
  <si>
    <t>http://www.onlinetyari.com</t>
  </si>
  <si>
    <t>E-Commerce Platforms|EdTech|Education</t>
  </si>
  <si>
    <t>/funding-round/f9e183f6c8e46c3585ff387bae15236f</t>
  </si>
  <si>
    <t>/Organization/Onlive</t>
  </si>
  <si>
    <t>OnLive</t>
  </si>
  <si>
    <t>http://www.onlive.com</t>
  </si>
  <si>
    <t>Cloud Computing|Games</t>
  </si>
  <si>
    <t>/organization/good-day-chocolate</t>
  </si>
  <si>
    <t>/funding-round/c784584cfeb90097db6682858f16c3ac</t>
  </si>
  <si>
    <t>/Organization/Only-Apartments</t>
  </si>
  <si>
    <t>Only-apartments</t>
  </si>
  <si>
    <t>http://www.only-apartments.com</t>
  </si>
  <si>
    <t>E-Commerce|Real Estate|Vacation Rentals</t>
  </si>
  <si>
    <t>/organization/good-deal</t>
  </si>
  <si>
    <t>/funding-round/52ff9d0a8352ec9001013b4b43b2c4fb</t>
  </si>
  <si>
    <t>/Organization/Only-Mallorca</t>
  </si>
  <si>
    <t>Only Mallorca</t>
  </si>
  <si>
    <t>http://www.onlymallorca.com</t>
  </si>
  <si>
    <t>Puerto De Andraitx</t>
  </si>
  <si>
    <t>/organization/good-done-great</t>
  </si>
  <si>
    <t>/funding-round/f2446abe358834530bc99559370663d7</t>
  </si>
  <si>
    <t>/Organization/Only-Natural-Pet-Store</t>
  </si>
  <si>
    <t>Only Natural Pet Store</t>
  </si>
  <si>
    <t>http://onlynaturalpet.com</t>
  </si>
  <si>
    <t>/organization/good-eggs</t>
  </si>
  <si>
    <t>/funding-round/3159a8d161fbbe311ccf6f37832b597b</t>
  </si>
  <si>
    <t>/Organization/Onmyblock</t>
  </si>
  <si>
    <t>OnMyBlock</t>
  </si>
  <si>
    <t>http://www.onmyblock.com</t>
  </si>
  <si>
    <t>Curated Web|Internet|Mobile|Real Estate</t>
  </si>
  <si>
    <t>/funding-round/328b35cdded515a30111867a645b947d</t>
  </si>
  <si>
    <t>/Organization/Onnetworks</t>
  </si>
  <si>
    <t>On Networks</t>
  </si>
  <si>
    <t>http://onnetworks.com</t>
  </si>
  <si>
    <t>/funding-round/43c9247ed8deb7177f245167a6245b56</t>
  </si>
  <si>
    <t>/Organization/Onnuridmc-Inc-</t>
  </si>
  <si>
    <t>OnnuriDMC Inc.</t>
  </si>
  <si>
    <t>http://www.crosstarget.co.kr</t>
  </si>
  <si>
    <t>Big Data|Big Data Analytics|Mobile Advertising</t>
  </si>
  <si>
    <t>/funding-round/4ca7ee58c287dd4a3fd6216dfcaff210</t>
  </si>
  <si>
    <t>/Organization/Onoffmix</t>
  </si>
  <si>
    <t>ONOFFMIX (?????)</t>
  </si>
  <si>
    <t>http://www.onoffmix.com</t>
  </si>
  <si>
    <t>E-Commerce|Events|Meeting Software</t>
  </si>
  <si>
    <t>/funding-round/7fb835c13cfa69f44678751078f72380</t>
  </si>
  <si>
    <t>/Organization/Onoise</t>
  </si>
  <si>
    <t>oNoise</t>
  </si>
  <si>
    <t>Audio|E-Commerce|Employment|Enterprises|Music|Telecommunications</t>
  </si>
  <si>
    <t>/funding-round/cac80467fb53f0b3b6eb4c3fe6d04c2f</t>
  </si>
  <si>
    <t>/Organization/Onollo</t>
  </si>
  <si>
    <t>Onollo</t>
  </si>
  <si>
    <t>https://onollo.com/</t>
  </si>
  <si>
    <t>E-Commerce|Social Media|Social Media Management</t>
  </si>
  <si>
    <t>/organization/good-faith-film-fund</t>
  </si>
  <si>
    <t>/funding-round/6affa6fa72602febb2cc9ce6ffb29722</t>
  </si>
  <si>
    <t>/Organization/Ononpay</t>
  </si>
  <si>
    <t>OnOnPay</t>
  </si>
  <si>
    <t>http://ononpay.com/</t>
  </si>
  <si>
    <t>/organization/good-farma-films-llc</t>
  </si>
  <si>
    <t>/funding-round/e6b5225f32de6314f9838c9bb9a2c8ae</t>
  </si>
  <si>
    <t>/Organization/Onosys-Online-Ordering</t>
  </si>
  <si>
    <t>ONOSYS Online Ordering</t>
  </si>
  <si>
    <t>http://www.onosys.com</t>
  </si>
  <si>
    <t>13-08-2003</t>
  </si>
  <si>
    <t>/organization/good-game-network</t>
  </si>
  <si>
    <t>/funding-round/1d1cf6bb754e3926e4ef10b225665d45</t>
  </si>
  <si>
    <t>/Organization/Onovative</t>
  </si>
  <si>
    <t>Onovative</t>
  </si>
  <si>
    <t>http://onovativebanking.com</t>
  </si>
  <si>
    <t>Banking|Enterprise Software|Financial Services|Marketing Automation</t>
  </si>
  <si>
    <t>/organization/good-geek</t>
  </si>
  <si>
    <t>/funding-round/3773b9cf28778c9e9de4df1430bf06b3</t>
  </si>
  <si>
    <t>/Organization/Onpath-Technologies</t>
  </si>
  <si>
    <t>OnPath Technologies</t>
  </si>
  <si>
    <t>http://www.onpathtech.com</t>
  </si>
  <si>
    <t>/funding-round/ce19adc0eed4b44edd3017959a248c9e</t>
  </si>
  <si>
    <t>/Organization/Onplan-Health</t>
  </si>
  <si>
    <t>OnPlan Health</t>
  </si>
  <si>
    <t>http://onplanhealth.com/</t>
  </si>
  <si>
    <t>/funding-round/e798ffb4b5c9bd0f40be268e9654e365</t>
  </si>
  <si>
    <t>/Organization/Onqueue-Technologies</t>
  </si>
  <si>
    <t>OnQueue Technologies</t>
  </si>
  <si>
    <t>http://onqueuetechnologies.com</t>
  </si>
  <si>
    <t>/funding-round/fc7490dd80545109bdb260ddf15495e7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good-greens</t>
  </si>
  <si>
    <t>/funding-round/b181fe8dbc627277d7a54ae36f36d655</t>
  </si>
  <si>
    <t>/Organization/Onramp-Digital</t>
  </si>
  <si>
    <t>OnRamp Digital</t>
  </si>
  <si>
    <t>http://onrampdigital.com</t>
  </si>
  <si>
    <t>/organization/good-health-media</t>
  </si>
  <si>
    <t>/funding-round/49d781597b39723113dc9b35dda5e0d6</t>
  </si>
  <si>
    <t>/Organization/Onrequest-Images</t>
  </si>
  <si>
    <t>OnRequest Images</t>
  </si>
  <si>
    <t>http://onrequestimages.com</t>
  </si>
  <si>
    <t>Photo Editing|Photography|Software</t>
  </si>
  <si>
    <t>/funding-round/620d213a841d667fa0b31c5020e4b775</t>
  </si>
  <si>
    <t>/Organization/Onsee-Digital-Signage</t>
  </si>
  <si>
    <t>Onsee Digital Signage</t>
  </si>
  <si>
    <t>http://www.ons.ee</t>
  </si>
  <si>
    <t>Belém Do São Francisco</t>
  </si>
  <si>
    <t>/organization/good-men-media</t>
  </si>
  <si>
    <t>/funding-round/0d7883d90d08c563c2e79a1ef9adbdfd</t>
  </si>
  <si>
    <t>/Organization/Onset-Technology</t>
  </si>
  <si>
    <t>Onset Technology</t>
  </si>
  <si>
    <t>http://www.onsettechnology.com</t>
  </si>
  <si>
    <t>/organization/good-people</t>
  </si>
  <si>
    <t>/funding-round/3a281a7729fbd98bc159d1bf6dc7d3f5</t>
  </si>
  <si>
    <t>/Organization/Onshape-Inc-</t>
  </si>
  <si>
    <t>Onshape</t>
  </si>
  <si>
    <t>http://www.onshape.com</t>
  </si>
  <si>
    <t>CAD|Mobile|Software</t>
  </si>
  <si>
    <t>/funding-round/afd2030cfd62296ab339924649282558</t>
  </si>
  <si>
    <t>/Organization/Onshift</t>
  </si>
  <si>
    <t>OnShift</t>
  </si>
  <si>
    <t>http://www.onshift.com</t>
  </si>
  <si>
    <t>/funding-round/b92690021ca53e80fcc5240513e8e718</t>
  </si>
  <si>
    <t>/Organization/Onshore-Ems-2</t>
  </si>
  <si>
    <t>Onshore EMS</t>
  </si>
  <si>
    <t>http://www.onshoreems.com</t>
  </si>
  <si>
    <t>Electronics|Industrial|Manufacturing</t>
  </si>
  <si>
    <t>/organization/good-photo</t>
  </si>
  <si>
    <t>/funding-round/b9638da781a0a3b863127885d9a1c146</t>
  </si>
  <si>
    <t>/Organization/Onsite-Access</t>
  </si>
  <si>
    <t>OnSite Access</t>
  </si>
  <si>
    <t>/organization/good-seed</t>
  </si>
  <si>
    <t>/funding-round/2fab26e798fe7587492ced4bd2489bc2</t>
  </si>
  <si>
    <t>/Organization/Onsite-Care</t>
  </si>
  <si>
    <t>Onsite Care</t>
  </si>
  <si>
    <t>http://www.onsitecareclinics.com</t>
  </si>
  <si>
    <t>/organization/good-start-genetics</t>
  </si>
  <si>
    <t>/funding-round/5b574197cef24a2d1cb4e6b69da47c51</t>
  </si>
  <si>
    <t>/Organization/Onsite-Health</t>
  </si>
  <si>
    <t>Onsite Health</t>
  </si>
  <si>
    <t>http://www.onsitehealth.com</t>
  </si>
  <si>
    <t>/funding-round/9b9db2bded8d0f5c2c00c4fb3c166cce</t>
  </si>
  <si>
    <t>/Organization/Onsite-Lab</t>
  </si>
  <si>
    <t>Onsite Lab</t>
  </si>
  <si>
    <t>http://www.onsite-lab.com/</t>
  </si>
  <si>
    <t>/funding-round/f1787ef0b9f3566f3aa42e6b53a0c18c</t>
  </si>
  <si>
    <t>/Organization/Onslip</t>
  </si>
  <si>
    <t>Onslip</t>
  </si>
  <si>
    <t>http://www.onslip.com</t>
  </si>
  <si>
    <t>Financial Services|Payments|Point of Sale</t>
  </si>
  <si>
    <t>/organization/good-super</t>
  </si>
  <si>
    <t>/funding-round/17bb8e654c4aea81b11ffa24ba4102d9</t>
  </si>
  <si>
    <t>/Organization/Onsomble</t>
  </si>
  <si>
    <t>OnSomble</t>
  </si>
  <si>
    <t>http://www.onsomble.com/</t>
  </si>
  <si>
    <t>/funding-round/86e5baaf7631d85989df02a372389d1e</t>
  </si>
  <si>
    <t>/Organization/Onspring-Technologies</t>
  </si>
  <si>
    <t>Onspring Technologies</t>
  </si>
  <si>
    <t>https://www.onspring.com</t>
  </si>
  <si>
    <t>Enterprise 2.0|Enterprise Software|Software</t>
  </si>
  <si>
    <t>/organization/good-technology</t>
  </si>
  <si>
    <t>/funding-round/01f914497ea7fa07c1610c9115606975</t>
  </si>
  <si>
    <t>/Organization/Onstate</t>
  </si>
  <si>
    <t>OnState</t>
  </si>
  <si>
    <t>http://www.onstate.com</t>
  </si>
  <si>
    <t>/funding-round/132863df5838507f26da2a547764f038</t>
  </si>
  <si>
    <t>/Organization/Onstor</t>
  </si>
  <si>
    <t>ONStor</t>
  </si>
  <si>
    <t>http://www.onstor.com</t>
  </si>
  <si>
    <t>/funding-round/50299b03378249319cc411fffe6610c8</t>
  </si>
  <si>
    <t>/Organization/Onstream-2</t>
  </si>
  <si>
    <t>onstream</t>
  </si>
  <si>
    <t>http://www.onstream.io/</t>
  </si>
  <si>
    <t>/funding-round/756d747fcd1f942edd608ef91df0e62b</t>
  </si>
  <si>
    <t>/Organization/Onstream-Media</t>
  </si>
  <si>
    <t>Onstream Media</t>
  </si>
  <si>
    <t>http://www.onstreammedia.com</t>
  </si>
  <si>
    <t>Content Delivery|Curated Web</t>
  </si>
  <si>
    <t>/funding-round/c441b5098ef1af6d18a2a6de48a9e7c4</t>
  </si>
  <si>
    <t>/Organization/Onswipe</t>
  </si>
  <si>
    <t>OnSwipe</t>
  </si>
  <si>
    <t>http://onswipe.com</t>
  </si>
  <si>
    <t>/funding-round/e1d6431cf656e123d471e1247524ca80</t>
  </si>
  <si>
    <t>/Organization/Ontela-2</t>
  </si>
  <si>
    <t>Ontela</t>
  </si>
  <si>
    <t>http://ontela.com</t>
  </si>
  <si>
    <t>/organization/good-thing</t>
  </si>
  <si>
    <t>/funding-round/9cf34de6cb85eef36cdb8328c0d8e4b9</t>
  </si>
  <si>
    <t>/Organization/Ontheair</t>
  </si>
  <si>
    <t>ONtheAIR</t>
  </si>
  <si>
    <t>http://ontheair.com</t>
  </si>
  <si>
    <t>/organization/good-times-restaurants</t>
  </si>
  <si>
    <t>/funding-round/413305ebbf1c767d8d6b7a87cfda6f28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good-travel-software</t>
  </si>
  <si>
    <t>/funding-round/afcaa3338d8933f814388abd85b8ee95</t>
  </si>
  <si>
    <t>/Organization/Onthelist</t>
  </si>
  <si>
    <t>OnTheList</t>
  </si>
  <si>
    <t>http://onthelist.ru/</t>
  </si>
  <si>
    <t>Events|Online Dating|Social Network Media</t>
  </si>
  <si>
    <t>/organization/good-works-now</t>
  </si>
  <si>
    <t>/funding-round/cc3178db8615bbe7555dc8b48b57e954</t>
  </si>
  <si>
    <t>/Organization/Ontheroad</t>
  </si>
  <si>
    <t>OnTheRoad</t>
  </si>
  <si>
    <t>http://www.ontheroad.to</t>
  </si>
  <si>
    <t>Android|Facebook Applications|iPhone|Journalism|Photography|Travel</t>
  </si>
  <si>
    <t>/organization/good-world-games</t>
  </si>
  <si>
    <t>/funding-round/010941e1638a0420d28a14986bd938ef</t>
  </si>
  <si>
    <t>/Organization/Ontodia</t>
  </si>
  <si>
    <t>Ontodia</t>
  </si>
  <si>
    <t>http://www.ontodia.com</t>
  </si>
  <si>
    <t>/funding-round/727243d575a20cd0d1b0e3b428a1c5e7</t>
  </si>
  <si>
    <t>/Organization/Ontopic</t>
  </si>
  <si>
    <t>Ontopic</t>
  </si>
  <si>
    <t>http://www.ontopic.io/</t>
  </si>
  <si>
    <t>Financial Services|Marketplaces|Real Time</t>
  </si>
  <si>
    <t>/organization/good-worldwide-inc-good-magazine</t>
  </si>
  <si>
    <t>/funding-round/6a91da523d70b176ef0d4920a9263fb2</t>
  </si>
  <si>
    <t>/Organization/Ontopx</t>
  </si>
  <si>
    <t>OnTopx</t>
  </si>
  <si>
    <t>http://www.ontopx.com/</t>
  </si>
  <si>
    <t>Advertising|Lighting|Manufacturing</t>
  </si>
  <si>
    <t>/organization/good4u</t>
  </si>
  <si>
    <t>/funding-round/f48a0f7efbe068ce2f84d26bd4dde42a</t>
  </si>
  <si>
    <t>/Organization/Ontotext</t>
  </si>
  <si>
    <t>Ontotext</t>
  </si>
  <si>
    <t>http://www.ontotext.com</t>
  </si>
  <si>
    <t>Data Integration|Software</t>
  </si>
  <si>
    <t>/organization/goodappetito</t>
  </si>
  <si>
    <t>/funding-round/46bd4457f19f7b7f46983637936c0ce6</t>
  </si>
  <si>
    <t>/Organization/Ontourcloud</t>
  </si>
  <si>
    <t>Ontourcloud - touring app</t>
  </si>
  <si>
    <t>http://about.ontourcloud.com/</t>
  </si>
  <si>
    <t>/funding-round/961d507fd3e5b127ebbf0fd13929ba2c</t>
  </si>
  <si>
    <t>/Organization/Ontrack-Imaging</t>
  </si>
  <si>
    <t>OnTrack Imaging</t>
  </si>
  <si>
    <t>http://ontrackimaging.com</t>
  </si>
  <si>
    <t>/organization/goodapril</t>
  </si>
  <si>
    <t>/funding-round/6aa7cce79c3fa32fa4150b89b0b77ee8</t>
  </si>
  <si>
    <t>/Organization/Ontrak-Software</t>
  </si>
  <si>
    <t>OnTrak Software</t>
  </si>
  <si>
    <t>http://www.ontraksoftware.com</t>
  </si>
  <si>
    <t>/organization/goodbelly</t>
  </si>
  <si>
    <t>/funding-round/afb3621ac004dae635f8b7d102de984d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goodbox</t>
  </si>
  <si>
    <t>/funding-round/548e415522f3a14d80f08130337b82bb</t>
  </si>
  <si>
    <t>/Organization/Onvantage</t>
  </si>
  <si>
    <t>OnVantage</t>
  </si>
  <si>
    <t>/funding-round/6d5d3f62c5601a2e443d57bd126c0665</t>
  </si>
  <si>
    <t>/Organization/Onvista-Group</t>
  </si>
  <si>
    <t>OnVista Group</t>
  </si>
  <si>
    <t>http://www.onvista-group.de/</t>
  </si>
  <si>
    <t>/organization/goodchime</t>
  </si>
  <si>
    <t>/funding-round/13a30c583078be343ea5e7f1f7861eb9</t>
  </si>
  <si>
    <t>/Organization/Onvocal</t>
  </si>
  <si>
    <t>Onvocal</t>
  </si>
  <si>
    <t>http://www.onvocal.com/</t>
  </si>
  <si>
    <t>/organization/goodclic</t>
  </si>
  <si>
    <t>/funding-round/8e35b4fd6d5d60a7271db123b6305f79</t>
  </si>
  <si>
    <t>/Organization/Onward-Behavioral-Health</t>
  </si>
  <si>
    <t>Onward Behavioral Health</t>
  </si>
  <si>
    <t>http://obhcares.com</t>
  </si>
  <si>
    <t>Columbiana</t>
  </si>
  <si>
    <t>/organization/gooddler</t>
  </si>
  <si>
    <t>/funding-round/eed6b00e4393c3a8350e90f1090392ab</t>
  </si>
  <si>
    <t>/Organization/Onward-Healthcare</t>
  </si>
  <si>
    <t>Onward Healthcare</t>
  </si>
  <si>
    <t>http://www.onwardhealthcare.com/</t>
  </si>
  <si>
    <t>Application Platforms|Service Providers|Travel</t>
  </si>
  <si>
    <t>/organization/goodeed</t>
  </si>
  <si>
    <t>/funding-round/b63f569c3aed15714437d30d19ce7f62</t>
  </si>
  <si>
    <t>/Organization/Onxeo</t>
  </si>
  <si>
    <t>Onxeo</t>
  </si>
  <si>
    <t>http://onxeo.com</t>
  </si>
  <si>
    <t>/organization/goodfilms</t>
  </si>
  <si>
    <t>/funding-round/a131ccae2d9f5bc52f5e9fa3de58112e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funding-round/c1a0ea6c078ba978c8d7afcc0223e4bc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goodguide</t>
  </si>
  <si>
    <t>/funding-round/0e040d76778719d3322e804fdfb3a0c6</t>
  </si>
  <si>
    <t>/Organization/Onyvax</t>
  </si>
  <si>
    <t>Onyvax</t>
  </si>
  <si>
    <t>http://www.onyvax.com</t>
  </si>
  <si>
    <t>/funding-round/7635cbd7889da95243950c97b6f7f554</t>
  </si>
  <si>
    <t>/Organization/Onyx-Group</t>
  </si>
  <si>
    <t>Onyx Group</t>
  </si>
  <si>
    <t>http://www.onyx.net</t>
  </si>
  <si>
    <t>/funding-round/86debfcb1237a67fc507794a7f6c422c</t>
  </si>
  <si>
    <t>/Organization/Onzo</t>
  </si>
  <si>
    <t>Onzo</t>
  </si>
  <si>
    <t>http://www.onzo.com</t>
  </si>
  <si>
    <t>/organization/goodideazs</t>
  </si>
  <si>
    <t>/funding-round/739f020d5c05e22922e7faf5ffeed213</t>
  </si>
  <si>
    <t>/Organization/Oobafit</t>
  </si>
  <si>
    <t>Oobafit</t>
  </si>
  <si>
    <t>http://www.oobafit.com</t>
  </si>
  <si>
    <t>/organization/goodie-goodie-app</t>
  </si>
  <si>
    <t>/funding-round/3a3275f659edaf16e2df635fa978a987</t>
  </si>
  <si>
    <t>/Organization/Oobedoo-Ltd</t>
  </si>
  <si>
    <t>Oobedoo Ltd</t>
  </si>
  <si>
    <t>/organization/goodlife-fitness</t>
  </si>
  <si>
    <t>/funding-round/76444601c0c1196cf74783d3b7e751f1</t>
  </si>
  <si>
    <t>/Organization/Oodle</t>
  </si>
  <si>
    <t>Oodle</t>
  </si>
  <si>
    <t>http://www.oodle.com</t>
  </si>
  <si>
    <t>/organization/goodlord</t>
  </si>
  <si>
    <t>/funding-round/35912486514ad21e3cb4248ee4fcc750</t>
  </si>
  <si>
    <t>/Organization/Oodles1Card-Com</t>
  </si>
  <si>
    <t>Joint Loyalty</t>
  </si>
  <si>
    <t>http://jointloyalty.com</t>
  </si>
  <si>
    <t>/organization/goodlux-technology</t>
  </si>
  <si>
    <t>/funding-round/25ae5c86b444e4322a6b6a2cc8398827</t>
  </si>
  <si>
    <t>/Organization/Oodrive-Technologies</t>
  </si>
  <si>
    <t>Oodrive</t>
  </si>
  <si>
    <t>http://www.oodrive.com</t>
  </si>
  <si>
    <t>/funding-round/63980de77a40c7587a4cd68e68f69fba</t>
  </si>
  <si>
    <t>/Organization/Oogave</t>
  </si>
  <si>
    <t>OOgave</t>
  </si>
  <si>
    <t>http://oogave.com</t>
  </si>
  <si>
    <t>/funding-round/f93274cc924f08441464a97ecbfd2fda</t>
  </si>
  <si>
    <t>/Organization/Oohilove</t>
  </si>
  <si>
    <t>oohilove</t>
  </si>
  <si>
    <t>http://www.oohilove.com</t>
  </si>
  <si>
    <t>Auctions|E-Commerce|Entertainment|Fashion</t>
  </si>
  <si>
    <t>/organization/goodmail-system</t>
  </si>
  <si>
    <t>/funding-round/26c6fc9b4ef0ae859bdfd8710cb285c1</t>
  </si>
  <si>
    <t>/Organization/Oohlala-Mobile</t>
  </si>
  <si>
    <t>OOHLALA Mobile</t>
  </si>
  <si>
    <t>http://www.gotoohlala.com</t>
  </si>
  <si>
    <t>College Campuses|Colleges|Mobile|Mobile Social|Nightlife|Universities</t>
  </si>
  <si>
    <t>/funding-round/4999efe930f186b892a1efdf52f4446e</t>
  </si>
  <si>
    <t>/Organization/Oohly</t>
  </si>
  <si>
    <t>Oohly</t>
  </si>
  <si>
    <t>http://www.oohly.com</t>
  </si>
  <si>
    <t>Digital Media|E-Commerce|Television</t>
  </si>
  <si>
    <t>24-11-2011</t>
  </si>
  <si>
    <t>/funding-round/5065f05e18ad633c8e0da9e1c88fd122</t>
  </si>
  <si>
    <t>/Organization/Ookbee</t>
  </si>
  <si>
    <t>Ookbee</t>
  </si>
  <si>
    <t>http://ookbee.com</t>
  </si>
  <si>
    <t>Consumers|E-Commerce|Mobile</t>
  </si>
  <si>
    <t>/funding-round/b3a3c3d443eaee57366eb5c075b0a658</t>
  </si>
  <si>
    <t>/Organization/Ool-Blue</t>
  </si>
  <si>
    <t>O'ol Blue</t>
  </si>
  <si>
    <t>http://www.oolblue.com</t>
  </si>
  <si>
    <t>26-03-2003</t>
  </si>
  <si>
    <t>/organization/goodman-asset-protection</t>
  </si>
  <si>
    <t>/funding-round/690f7405589bf6972aea6edbfdfc6960</t>
  </si>
  <si>
    <t>/Organization/Ooma</t>
  </si>
  <si>
    <t>ooma</t>
  </si>
  <si>
    <t>http://www.ooma.com</t>
  </si>
  <si>
    <t>Hardware + Software|Mobile|Peer-to-Peer|Social Media|VoIP</t>
  </si>
  <si>
    <t>/organization/goodman-networks</t>
  </si>
  <si>
    <t>/funding-round/63feefff96930cf9cf63a19e2fcf4be0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funding-round/69730d9394d5726fdc95ecb020c75596</t>
  </si>
  <si>
    <t>/Organization/Oomi</t>
  </si>
  <si>
    <t>Oomi</t>
  </si>
  <si>
    <t>http://oomihome.com/</t>
  </si>
  <si>
    <t>/funding-round/9b9e0771a9b24f3ca4a080b465604156</t>
  </si>
  <si>
    <t>/Organization/Oomnitza</t>
  </si>
  <si>
    <t>Oomnitza</t>
  </si>
  <si>
    <t>http://www.oomnitza.com</t>
  </si>
  <si>
    <t>Enterprise Software|Mobile|SaaS</t>
  </si>
  <si>
    <t>/funding-round/c18519aa6a87b289639fdd593b9d058a</t>
  </si>
  <si>
    <t>/Organization/Oomph-Wellness</t>
  </si>
  <si>
    <t>Oomph Wellness</t>
  </si>
  <si>
    <t>http://www.oomph-wellness.org/</t>
  </si>
  <si>
    <t>Elder Care|Leisure</t>
  </si>
  <si>
    <t>/funding-round/dbf92b77a05d1dec59d82fa5e99984b2</t>
  </si>
  <si>
    <t>/Organization/Oonair</t>
  </si>
  <si>
    <t>Oonair</t>
  </si>
  <si>
    <t>http://www.oonair.net/</t>
  </si>
  <si>
    <t>Journalism|Mobile|Software|Video</t>
  </si>
  <si>
    <t>/organization/goodmark-capital-group</t>
  </si>
  <si>
    <t>/funding-round/2c6e2c5c11772fca6dca05ca7703e8d2</t>
  </si>
  <si>
    <t>/Organization/Ooni</t>
  </si>
  <si>
    <t>OONi</t>
  </si>
  <si>
    <t>http://www.oonigames.com</t>
  </si>
  <si>
    <t>/organization/goodoc</t>
  </si>
  <si>
    <t>/funding-round/be3a9be4cf2c7ae9544d4015ed125a1b</t>
  </si>
  <si>
    <t>/Organization/Oony</t>
  </si>
  <si>
    <t>Oony</t>
  </si>
  <si>
    <t>http://oony.com</t>
  </si>
  <si>
    <t>Artificial Intelligence|Coupons|Curated Web|Discounts|Mobile|Software</t>
  </si>
  <si>
    <t>/organization/goodpatch</t>
  </si>
  <si>
    <t>/funding-round/6ea28c7176f3ff877d010395cdbee341</t>
  </si>
  <si>
    <t>/Organization/Ooolala</t>
  </si>
  <si>
    <t>Ooolala</t>
  </si>
  <si>
    <t>http://ooolala.ee</t>
  </si>
  <si>
    <t>/organization/goodreads</t>
  </si>
  <si>
    <t>/funding-round/3fbd72367dbe9d21f3484093ccfd4f14</t>
  </si>
  <si>
    <t>/Organization/Ooooby</t>
  </si>
  <si>
    <t>Ooooby</t>
  </si>
  <si>
    <t>https://www.ooooby.org/fresno</t>
  </si>
  <si>
    <t>/funding-round/a23505c1a34a9d3df7542fe59a6a764b</t>
  </si>
  <si>
    <t>/Organization/Ooploo</t>
  </si>
  <si>
    <t>Ooploo</t>
  </si>
  <si>
    <t>http://www.ooploo.com</t>
  </si>
  <si>
    <t>/organization/goodrich-international</t>
  </si>
  <si>
    <t>/funding-round/76e47fcff761ee67d6983d3ffcbf0889</t>
  </si>
  <si>
    <t>/Organization/Oopslab</t>
  </si>
  <si>
    <t>OopsLab</t>
  </si>
  <si>
    <t>http://www.hitcher.cc</t>
  </si>
  <si>
    <t>/organization/goodrx</t>
  </si>
  <si>
    <t>/funding-round/36d0b4b18a2b6778b6a0d24bfcb76aea</t>
  </si>
  <si>
    <t>/Organization/Oorja-Protonics</t>
  </si>
  <si>
    <t>Oorja Fuel Cells</t>
  </si>
  <si>
    <t>http://oorjafuelcells.com</t>
  </si>
  <si>
    <t>/funding-round/d2cb05de52433368b91dd26716e53699</t>
  </si>
  <si>
    <t>/Organization/Oort-Inc-4</t>
  </si>
  <si>
    <t>oort Inc</t>
  </si>
  <si>
    <t>http://www.oort.in</t>
  </si>
  <si>
    <t>/organization/goods-platform</t>
  </si>
  <si>
    <t>/funding-round/27ceb7017a531ad54d60fec2cd105a91</t>
  </si>
  <si>
    <t>/Organization/Ooshot</t>
  </si>
  <si>
    <t>Ooshot</t>
  </si>
  <si>
    <t>http://www.ooshot.com</t>
  </si>
  <si>
    <t>Business Services|Curated Web|Photography</t>
  </si>
  <si>
    <t>/organization/goodservice</t>
  </si>
  <si>
    <t>/funding-round/8eb2ea807ffda606a9e3e092cc1b9cc6</t>
  </si>
  <si>
    <t>/Organization/Oosm</t>
  </si>
  <si>
    <t>OOSM</t>
  </si>
  <si>
    <t>http://www.oosm.net</t>
  </si>
  <si>
    <t>Advertising|Digital Signage|SaaS|Software</t>
  </si>
  <si>
    <t>/organization/goodsrelocate</t>
  </si>
  <si>
    <t>/funding-round/df15df48ab9b47b13ecb627f52991ec3</t>
  </si>
  <si>
    <t>/Organization/Ootu</t>
  </si>
  <si>
    <t>OOTU</t>
  </si>
  <si>
    <t>Apps|Entertainment|Semantic Web</t>
  </si>
  <si>
    <t>/organization/goodstori</t>
  </si>
  <si>
    <t>/funding-round/a59e984e27a73b3ba09926a3662181a8</t>
  </si>
  <si>
    <t>/Organization/Ooyala</t>
  </si>
  <si>
    <t>Ooyala</t>
  </si>
  <si>
    <t>http://www.ooyala.com</t>
  </si>
  <si>
    <t>Analytics|Video|Video Streaming</t>
  </si>
  <si>
    <t>/organization/goodthreads</t>
  </si>
  <si>
    <t>/funding-round/ccd2ae544d3636bd2642f6c2702afe45</t>
  </si>
  <si>
    <t>/Organization/Ooyyo</t>
  </si>
  <si>
    <t>OOYYO</t>
  </si>
  <si>
    <t>http://www.ooyyo.com</t>
  </si>
  <si>
    <t>Cars|Search|Vertical Search</t>
  </si>
  <si>
    <t>/organization/goodtime</t>
  </si>
  <si>
    <t>/funding-round/5cd997d5b672513bea75d7d8fc3714a5</t>
  </si>
  <si>
    <t>/Organization/Oozz</t>
  </si>
  <si>
    <t>OOZZ</t>
  </si>
  <si>
    <t>http://oozzmedia.com</t>
  </si>
  <si>
    <t>Content|Entertainment|Innovation Management|Media</t>
  </si>
  <si>
    <t>/funding-round/81f14791115c093dc4c3b397e129ac5c</t>
  </si>
  <si>
    <t>/Organization/Op3Nvoice</t>
  </si>
  <si>
    <t>OP3Nvoice</t>
  </si>
  <si>
    <t>http://www.op3nvoice.com</t>
  </si>
  <si>
    <t>Developer APIs|Enterprise Software|Finance|Search</t>
  </si>
  <si>
    <t>/funding-round/95ab0ded3289afc11a541ed3127f1829</t>
  </si>
  <si>
    <t>/Organization/Op5</t>
  </si>
  <si>
    <t>op5</t>
  </si>
  <si>
    <t>http://www.op5.com</t>
  </si>
  <si>
    <t>Networking|Open Source|Software</t>
  </si>
  <si>
    <t>/organization/goodvid-io</t>
  </si>
  <si>
    <t>/funding-round/ea028d70e7ad0382cdc632336e9d8c61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goodwall</t>
  </si>
  <si>
    <t>/funding-round/445772c2178777c997ea8b95e953c47a</t>
  </si>
  <si>
    <t>/Organization/Opal-Labs</t>
  </si>
  <si>
    <t>Opal Labs</t>
  </si>
  <si>
    <t>http://www.workwithopal.com</t>
  </si>
  <si>
    <t>/organization/goodwest-industries</t>
  </si>
  <si>
    <t>/funding-round/18263f38a91fb09b46694b88fa68375b</t>
  </si>
  <si>
    <t>/Organization/Opal-Therapeutics</t>
  </si>
  <si>
    <t>OPAL Therapeutics</t>
  </si>
  <si>
    <t>/organization/goodwin</t>
  </si>
  <si>
    <t>/funding-round/8357e0f21e834b4892359e0877c37ae4</t>
  </si>
  <si>
    <t>/Organization/Opalis-Software</t>
  </si>
  <si>
    <t>Opalis Software</t>
  </si>
  <si>
    <t>http://www.opalis.com</t>
  </si>
  <si>
    <t>/organization/goodworld</t>
  </si>
  <si>
    <t>/funding-round/1bd54e4af0adb70bc5c61c7a7a878a9b</t>
  </si>
  <si>
    <t>/Organization/Opality</t>
  </si>
  <si>
    <t>Opality</t>
  </si>
  <si>
    <t>http://www.opality.co.za</t>
  </si>
  <si>
    <t>17-01-2009</t>
  </si>
  <si>
    <t>/funding-round/a2fd901ca9db276f34b9f344feaeb3bf</t>
  </si>
  <si>
    <t>/Organization/Opanga-Networks</t>
  </si>
  <si>
    <t>Opanga Networks</t>
  </si>
  <si>
    <t>http://opanga.com</t>
  </si>
  <si>
    <t>/organization/goodybag</t>
  </si>
  <si>
    <t>/funding-round/059710ab35982382c0984011d6ce5601</t>
  </si>
  <si>
    <t>/Organization/Opara</t>
  </si>
  <si>
    <t>Opara</t>
  </si>
  <si>
    <t>http://www.opara.io</t>
  </si>
  <si>
    <t>Analytics|Big Data|Business Intelligence|Mobile|SaaS</t>
  </si>
  <si>
    <t>/organization/goodytag</t>
  </si>
  <si>
    <t>/funding-round/574190ed285e91f74cb9e98f54b50d2f</t>
  </si>
  <si>
    <t>/Organization/Opargo</t>
  </si>
  <si>
    <t>Opargo</t>
  </si>
  <si>
    <t>http://opargo.com</t>
  </si>
  <si>
    <t>/funding-round/96a4994309a457c033ed481f6fef17a9</t>
  </si>
  <si>
    <t>/Organization/Opathica</t>
  </si>
  <si>
    <t>Opathica</t>
  </si>
  <si>
    <t>http://opathica.com</t>
  </si>
  <si>
    <t>/funding-round/bfbd38b15fa44d14125157d23f116023</t>
  </si>
  <si>
    <t>/Organization/Opax</t>
  </si>
  <si>
    <t>Opax</t>
  </si>
  <si>
    <t>http://www.opax.com</t>
  </si>
  <si>
    <t>Lillestrøm</t>
  </si>
  <si>
    <t>/organization/goodzer</t>
  </si>
  <si>
    <t>/funding-round/20388f754b367e0008e0c20fb7c3d41f</t>
  </si>
  <si>
    <t>/Organization/Opbeat</t>
  </si>
  <si>
    <t>Opbeat</t>
  </si>
  <si>
    <t>http://www.opbeat.com</t>
  </si>
  <si>
    <t>/funding-round/50db7f999d648b747b9696a6498adb67</t>
  </si>
  <si>
    <t>/Organization/Opdemand</t>
  </si>
  <si>
    <t>OpDemand</t>
  </si>
  <si>
    <t>http://www.opdemand.com</t>
  </si>
  <si>
    <t>/funding-round/dbb9e4e330d4cc07fa8f2c8b3ef56f1b</t>
  </si>
  <si>
    <t>/Organization/Ope-Gedc-Holdings</t>
  </si>
  <si>
    <t>OPE GEDC Holdings</t>
  </si>
  <si>
    <t>/organization/google</t>
  </si>
  <si>
    <t>/funding-round/6c4715f941c0136fd5e4ac72ddf57d99</t>
  </si>
  <si>
    <t>/Organization/Opeepl</t>
  </si>
  <si>
    <t>Opeepl</t>
  </si>
  <si>
    <t>http://www.opeepl.com</t>
  </si>
  <si>
    <t>/funding-round/e7036c93050f838c08872d35f2ff095c</t>
  </si>
  <si>
    <t>/Organization/Opegi-Holdings</t>
  </si>
  <si>
    <t>Opegi Holdings</t>
  </si>
  <si>
    <t>http://hearopg.com</t>
  </si>
  <si>
    <t>/funding-round/eb6c4d28ae50cd54ca55186d2955e8c3</t>
  </si>
  <si>
    <t>/Organization/Open</t>
  </si>
  <si>
    <t>Tablo</t>
  </si>
  <si>
    <t>http://teachontablo.com</t>
  </si>
  <si>
    <t>Education|Open Source</t>
  </si>
  <si>
    <t>/organization/goojet</t>
  </si>
  <si>
    <t>/funding-round/1e70fc372b561fd5e81bb87357cd1a52</t>
  </si>
  <si>
    <t>/Organization/Open-Advance</t>
  </si>
  <si>
    <t>Open Advance</t>
  </si>
  <si>
    <t>http://www.openadvance.com/</t>
  </si>
  <si>
    <t>Consulting|Software|Training</t>
  </si>
  <si>
    <t>/funding-round/636bf1e3a734f5af68a868dd76e6677a</t>
  </si>
  <si>
    <t>/Organization/Open-Air-Publishing</t>
  </si>
  <si>
    <t>Open Air Publishing</t>
  </si>
  <si>
    <t>http://openairpub.com/</t>
  </si>
  <si>
    <t>Apps|E-Books|Education|iPad|Publishing</t>
  </si>
  <si>
    <t>/organization/goojitsu</t>
  </si>
  <si>
    <t>/funding-round/85c1ab4952353e5e3beb9de363a28b0f</t>
  </si>
  <si>
    <t>/Organization/Open-Bionics</t>
  </si>
  <si>
    <t>Open Bionics</t>
  </si>
  <si>
    <t>http://www.openbionics.com/</t>
  </si>
  <si>
    <t>3D Printing|Information Technology|Robotics</t>
  </si>
  <si>
    <t>/organization/goom-radio</t>
  </si>
  <si>
    <t>/funding-round/50546811552a1bb43904acdcf63ae711</t>
  </si>
  <si>
    <t>/Organization/Open-Book-Ben</t>
  </si>
  <si>
    <t>Open Book Ben</t>
  </si>
  <si>
    <t>https://openbookben.com/</t>
  </si>
  <si>
    <t>Finance|Marketplaces|Publishing|Venture Capital</t>
  </si>
  <si>
    <t>/organization/goombal</t>
  </si>
  <si>
    <t>/funding-round/bc8afb1f5224ed0a06c0c78b858ba831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goomeo</t>
  </si>
  <si>
    <t>/funding-round/d9ed5a5aa22281ea74569635e7d0587c</t>
  </si>
  <si>
    <t>/Organization/Open-Cs</t>
  </si>
  <si>
    <t>Open CS</t>
  </si>
  <si>
    <t>http://www.opencs.net</t>
  </si>
  <si>
    <t>/organization/goomzee</t>
  </si>
  <si>
    <t>/funding-round/522d63ef3ecd5b24f7ab2386b1785222</t>
  </si>
  <si>
    <t>/Organization/Open-Data-Institute</t>
  </si>
  <si>
    <t>Open Data Institute</t>
  </si>
  <si>
    <t>http://theodi.org</t>
  </si>
  <si>
    <t>/funding-round/84a009276aa837f9a581734fb08cac91</t>
  </si>
  <si>
    <t>/Organization/Open-Door-Counseling</t>
  </si>
  <si>
    <t>Open Door Counseling</t>
  </si>
  <si>
    <t>Scottsbluff</t>
  </si>
  <si>
    <t>/funding-round/b9405d63941a511dae0e0d1197bba919</t>
  </si>
  <si>
    <t>/Organization/Open-Drives</t>
  </si>
  <si>
    <t>Open Drives</t>
  </si>
  <si>
    <t>http://www.opendrives.com</t>
  </si>
  <si>
    <t>/organization/goonies</t>
  </si>
  <si>
    <t>/funding-round/ac64dcb29ec8455fd39435c9f1364d51</t>
  </si>
  <si>
    <t>/Organization/Open-Dynamics</t>
  </si>
  <si>
    <t>Open Dynamics</t>
  </si>
  <si>
    <t>/organization/gooodjob</t>
  </si>
  <si>
    <t>/funding-round/02f2f5c3e5bc0d5e90a354a0e2ea90be</t>
  </si>
  <si>
    <t>/Organization/Open-Energi</t>
  </si>
  <si>
    <t>Open Energi</t>
  </si>
  <si>
    <t>http://www.openenergi.com</t>
  </si>
  <si>
    <t>/organization/goop</t>
  </si>
  <si>
    <t>/funding-round/15d6bf13b37bbef63655a82506b33203</t>
  </si>
  <si>
    <t>/Organization/Open-English</t>
  </si>
  <si>
    <t>Open English</t>
  </si>
  <si>
    <t>http://www.openenglish.com</t>
  </si>
  <si>
    <t>13-07-2006</t>
  </si>
  <si>
    <t>/organization/goosechase</t>
  </si>
  <si>
    <t>/funding-round/c8abcd8fb829aae3a90f1bbe9fb3628a</t>
  </si>
  <si>
    <t>/Organization/Open-Environment-Corporation</t>
  </si>
  <si>
    <t>Open Environment Corporation</t>
  </si>
  <si>
    <t>/organization/goot</t>
  </si>
  <si>
    <t>/funding-round/182e79ea4152de7ee91fd34e336043fb</t>
  </si>
  <si>
    <t>/Organization/Open-Garden</t>
  </si>
  <si>
    <t>Open Garden</t>
  </si>
  <si>
    <t>http://www.opengarden.com</t>
  </si>
  <si>
    <t>Mobile|Peer-to-Peer|Wireless</t>
  </si>
  <si>
    <t>/organization/gooutmap</t>
  </si>
  <si>
    <t>/funding-round/f7ba3f6d838e3a68d3396d60223a9be5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goowy</t>
  </si>
  <si>
    <t>/funding-round/31a78f21eabd4d1acdc320a089b63db7</t>
  </si>
  <si>
    <t>/Organization/Open-Harbor</t>
  </si>
  <si>
    <t>Open Harbor</t>
  </si>
  <si>
    <t>https://www.openharbor.com</t>
  </si>
  <si>
    <t>Marketing Automation|Real Time|Trading</t>
  </si>
  <si>
    <t>/organization/goozex</t>
  </si>
  <si>
    <t>/funding-round/cb7514c1a334051ae6e3214430a415bd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goozzy</t>
  </si>
  <si>
    <t>/funding-round/54d7d0bf5060511c81f7a50585163f43</t>
  </si>
  <si>
    <t>/Organization/Open-Home-Pro</t>
  </si>
  <si>
    <t>Open Home Pro</t>
  </si>
  <si>
    <t>http://openhomepro.com</t>
  </si>
  <si>
    <t>iPad|Mobile|Real Estate</t>
  </si>
  <si>
    <t>/funding-round/fea066f599487d7d9b765894bfa2ca5e</t>
  </si>
  <si>
    <t>/Organization/Open-Kernel-Labs</t>
  </si>
  <si>
    <t>Open Kernel Labs</t>
  </si>
  <si>
    <t>http://www.ok-labs.com</t>
  </si>
  <si>
    <t>/organization/gopackup</t>
  </si>
  <si>
    <t>/funding-round/f9ca788ae0ecf1c21269c68ed21bc1e7</t>
  </si>
  <si>
    <t>/Organization/Open-Labs</t>
  </si>
  <si>
    <t>Open Labs</t>
  </si>
  <si>
    <t>http://openlabs.com</t>
  </si>
  <si>
    <t>/organization/gopago</t>
  </si>
  <si>
    <t>/funding-round/3ec202cba4b045f3fd0bacbe2971313c</t>
  </si>
  <si>
    <t>/Organization/Open-Learn</t>
  </si>
  <si>
    <t>Open Learn</t>
  </si>
  <si>
    <t>http://www.openlearn.tv/</t>
  </si>
  <si>
    <t>Education|Enterprises|Software</t>
  </si>
  <si>
    <t>/organization/gopath-global</t>
  </si>
  <si>
    <t>/funding-round/68476a79503946ce2487cbc9c9c21423</t>
  </si>
  <si>
    <t>/Organization/Open-Learning</t>
  </si>
  <si>
    <t>Open Learning</t>
  </si>
  <si>
    <t>http://openlearning.com</t>
  </si>
  <si>
    <t>/organization/gopeers</t>
  </si>
  <si>
    <t>/funding-round/fc79984e2bcd17697a826cc348ae5054</t>
  </si>
  <si>
    <t>/Organization/Open-Lending</t>
  </si>
  <si>
    <t>Open Lending</t>
  </si>
  <si>
    <t>http://openlending.com</t>
  </si>
  <si>
    <t>/organization/gopher-leads-inc</t>
  </si>
  <si>
    <t>/funding-round/a8dc14b26fd65293dbf3977366f1b9ac</t>
  </si>
  <si>
    <t>/Organization/Open-Listings</t>
  </si>
  <si>
    <t>Open Listings</t>
  </si>
  <si>
    <t>https://www.openlistings.com</t>
  </si>
  <si>
    <t>/organization/gopicnic</t>
  </si>
  <si>
    <t>/funding-round/4d4e6709ecad295663fa5f2179c40c33</t>
  </si>
  <si>
    <t>/Organization/Open-Me</t>
  </si>
  <si>
    <t>Open Me</t>
  </si>
  <si>
    <t>http://www.openme.com</t>
  </si>
  <si>
    <t>/organization/gopixel</t>
  </si>
  <si>
    <t>/funding-round/3e431381af6a8f5f487d328b157f662c</t>
  </si>
  <si>
    <t>/Organization/Open-Media-Technologies</t>
  </si>
  <si>
    <t>OPEN Media Technologies</t>
  </si>
  <si>
    <t>http://www.thisisopen.com</t>
  </si>
  <si>
    <t>/organization/goplaceit</t>
  </si>
  <si>
    <t>/funding-round/049a7a7f5dc4bb98f596ab644d5f3dd3</t>
  </si>
  <si>
    <t>/Organization/Open-Mhealth</t>
  </si>
  <si>
    <t>Open mHealth</t>
  </si>
  <si>
    <t>http://openmhealth.org</t>
  </si>
  <si>
    <t>Health and Wellness|Health Care Information Technology|mHealth|Open Source</t>
  </si>
  <si>
    <t>/funding-round/8d8cde4cd73118601d1e57ef5865c811</t>
  </si>
  <si>
    <t>/Organization/Open-Mile</t>
  </si>
  <si>
    <t>Open Mile</t>
  </si>
  <si>
    <t>http://www.openmile.com</t>
  </si>
  <si>
    <t>Automotive|Enterprise Software|Shipping|Software|Transportation</t>
  </si>
  <si>
    <t>/funding-round/e5ffc3a249d60a855de714b309b748a9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goplanit</t>
  </si>
  <si>
    <t>/funding-round/716ebb3b238bb0ebcba5cd27723b1485</t>
  </si>
  <si>
    <t>/Organization/Open-Network-Entertainment</t>
  </si>
  <si>
    <t>Open Network Entertainment</t>
  </si>
  <si>
    <t>http://onegamecard.com</t>
  </si>
  <si>
    <t>/organization/goplug</t>
  </si>
  <si>
    <t>/funding-round/e7188cbea6aa2cad2f1e626fa937789a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gopogo</t>
  </si>
  <si>
    <t>/funding-round/aa96dcc20229b87294c1f6a9c2730a95</t>
  </si>
  <si>
    <t>/Organization/Open-Plug</t>
  </si>
  <si>
    <t>Open-Plug</t>
  </si>
  <si>
    <t>http://www.openplug.com</t>
  </si>
  <si>
    <t>/organization/gopollgo</t>
  </si>
  <si>
    <t>/funding-round/7d822627566df5cbd81de8a2ace5bf64</t>
  </si>
  <si>
    <t>/Organization/Open-Range-Communications</t>
  </si>
  <si>
    <t>Open Range Communications</t>
  </si>
  <si>
    <t>http://www.openrangecomm.com</t>
  </si>
  <si>
    <t>/organization/gopop-tv</t>
  </si>
  <si>
    <t>/funding-round/29f1ac76b12d84746ba115b36c471586</t>
  </si>
  <si>
    <t>/Organization/Open-Road-Integrated-Media</t>
  </si>
  <si>
    <t>Open Road Integrated Media</t>
  </si>
  <si>
    <t>http://www.openroadmedia.com</t>
  </si>
  <si>
    <t>/organization/gopro</t>
  </si>
  <si>
    <t>/funding-round/4658ff5f5dd5b387e655109bd3b8a1cf</t>
  </si>
  <si>
    <t>/Organization/Open-Road-Snacks</t>
  </si>
  <si>
    <t>Open Road Snacks</t>
  </si>
  <si>
    <t>http://openroadsnacks.com/</t>
  </si>
  <si>
    <t>/funding-round/4d6005be6e4da44b0659ea6718ff318d</t>
  </si>
  <si>
    <t>/Organization/Open-Services</t>
  </si>
  <si>
    <t>Open Services</t>
  </si>
  <si>
    <t>http://www.open.com</t>
  </si>
  <si>
    <t>/funding-round/a690b1401bb25adef294e72d1cb7d709</t>
  </si>
  <si>
    <t>/Organization/Open-Silicon</t>
  </si>
  <si>
    <t>Open Silicon</t>
  </si>
  <si>
    <t>http://www.open-silicon.com</t>
  </si>
  <si>
    <t>/organization/gopuff</t>
  </si>
  <si>
    <t>/funding-round/55f8d7f61853f52dc223ad6d362740c6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goqii</t>
  </si>
  <si>
    <t>/funding-round/1e5cd532baf94f7e5a088095bb01546b</t>
  </si>
  <si>
    <t>/Organization/Open-Source-Storage</t>
  </si>
  <si>
    <t>Open Source Storage</t>
  </si>
  <si>
    <t>http://opensourcestorage.com</t>
  </si>
  <si>
    <t>/funding-round/208a0898e92419c27bea3105289096f3</t>
  </si>
  <si>
    <t>/Organization/Open-Sports-Network</t>
  </si>
  <si>
    <t>OPEN Sports Network</t>
  </si>
  <si>
    <t>http://opensports.com</t>
  </si>
  <si>
    <t>/funding-round/629323d0d064b8b750c074cd26b486cd</t>
  </si>
  <si>
    <t>/Organization/Open-Telematic-Platform</t>
  </si>
  <si>
    <t>Open Telematic Platform</t>
  </si>
  <si>
    <t>http://www.otp.systems</t>
  </si>
  <si>
    <t>Cars|Telecommunications|Wireless</t>
  </si>
  <si>
    <t>/funding-round/e84bf0d5e13e06611175ee77213ca97d</t>
  </si>
  <si>
    <t>/Organization/Open-Trade-Documents</t>
  </si>
  <si>
    <t>Open Trade Documents</t>
  </si>
  <si>
    <t>http://otdocs.com/</t>
  </si>
  <si>
    <t>Business Services|Document Management|Technology</t>
  </si>
  <si>
    <t>/organization/goquo</t>
  </si>
  <si>
    <t>/funding-round/14e7b1aed4846b360de837827011bdbe</t>
  </si>
  <si>
    <t>14/11/2015</t>
  </si>
  <si>
    <t>/Organization/Open-Utility</t>
  </si>
  <si>
    <t>Open Utility</t>
  </si>
  <si>
    <t>http://www.openutility.com</t>
  </si>
  <si>
    <t>Clean Energy|Internet of Things|Marketplaces|Peer-to-Peer</t>
  </si>
  <si>
    <t>/funding-round/fac0d19f4ddc7651d18a8ee77033d763</t>
  </si>
  <si>
    <t>/Organization/Open-Wager</t>
  </si>
  <si>
    <t>OpenWager</t>
  </si>
  <si>
    <t>http://openwager.com</t>
  </si>
  <si>
    <t>/organization/gorb</t>
  </si>
  <si>
    <t>/funding-round/de8a92c40b5ef5212972a1beaab82804</t>
  </si>
  <si>
    <t>/Organization/Open-Xchange</t>
  </si>
  <si>
    <t>Open-Xchange</t>
  </si>
  <si>
    <t>http://www.open-xchange.com</t>
  </si>
  <si>
    <t>Collaboration|Software|Virtual Workforces</t>
  </si>
  <si>
    <t>/organization/gordian-surgical</t>
  </si>
  <si>
    <t>/funding-round/35830c8fc19f4116aaa8360eb7b50ba9</t>
  </si>
  <si>
    <t>/Organization/Open8</t>
  </si>
  <si>
    <t>Open8</t>
  </si>
  <si>
    <t>http://open8.com/</t>
  </si>
  <si>
    <t>/organization/gordiantec</t>
  </si>
  <si>
    <t>/funding-round/8da6e8d4541358039429b77fe8d2ffb4</t>
  </si>
  <si>
    <t>/Organization/Openagent-Com-Au</t>
  </si>
  <si>
    <t>OpenAgent.com.au</t>
  </si>
  <si>
    <t>http://www.openagent.com.au</t>
  </si>
  <si>
    <t>/organization/gorefi</t>
  </si>
  <si>
    <t>/funding-round/119799d6185296030f70dd957445c5c8</t>
  </si>
  <si>
    <t>/Organization/Openair</t>
  </si>
  <si>
    <t>OpenAir</t>
  </si>
  <si>
    <t>http://www.openair.com</t>
  </si>
  <si>
    <t>/funding-round/633ff3aff991b3a14fce85221010caaf</t>
  </si>
  <si>
    <t>/Organization/Openangler</t>
  </si>
  <si>
    <t>OpenAngler</t>
  </si>
  <si>
    <t>https://www.openangler.com</t>
  </si>
  <si>
    <t>/funding-round/961a193013bb10a5855e742768908f29</t>
  </si>
  <si>
    <t>/Organization/Openbay</t>
  </si>
  <si>
    <t>Openbay</t>
  </si>
  <si>
    <t>http://www.openbay.com</t>
  </si>
  <si>
    <t>Automotive|Cars|Consumer Internet|Marketplaces|Personal Finance</t>
  </si>
  <si>
    <t>/funding-round/acd9ae16c5de82812f929be7a6bc7f55</t>
  </si>
  <si>
    <t>/Organization/Openbazaar</t>
  </si>
  <si>
    <t>OpenBazaar</t>
  </si>
  <si>
    <t>https://openbazaar.org/</t>
  </si>
  <si>
    <t>Bitcoin|E-Commerce|Peer-to-Peer</t>
  </si>
  <si>
    <t>/funding-round/d6f626f3f27af44aed6e8a3492974ea5</t>
  </si>
  <si>
    <t>/Organization/Openbook</t>
  </si>
  <si>
    <t>OpenBook</t>
  </si>
  <si>
    <t>http://openbook.net</t>
  </si>
  <si>
    <t>/funding-round/ea90101ce518b2dde80ac3b8bedcbc4e</t>
  </si>
  <si>
    <t>/Organization/Openbravo</t>
  </si>
  <si>
    <t>Openbravo</t>
  </si>
  <si>
    <t>http://www.openbravo.com</t>
  </si>
  <si>
    <t>Enterprise Software|Open Source|Point of Sale</t>
  </si>
  <si>
    <t>/organization/gorest-software</t>
  </si>
  <si>
    <t>/funding-round/3b1ef3a56d2e54d523f085a98bfe9fb9</t>
  </si>
  <si>
    <t>/Organization/Openbsd-Foundation</t>
  </si>
  <si>
    <t>OpenBSD Foundation</t>
  </si>
  <si>
    <t>http://openbsdfoundation.org</t>
  </si>
  <si>
    <t>/organization/gorilla-nation-media</t>
  </si>
  <si>
    <t>/funding-round/15d2f51859dd3d5b2443a811fb0b23b5</t>
  </si>
  <si>
    <t>/Organization/Openbucks</t>
  </si>
  <si>
    <t>Openbucks</t>
  </si>
  <si>
    <t>http://www.openbucks.com</t>
  </si>
  <si>
    <t>E-Commerce|Games|Gift Card|Monetization|Payments</t>
  </si>
  <si>
    <t>/organization/gorkha</t>
  </si>
  <si>
    <t>/funding-round/5955b5cb148e7214cf13ffc9594a7dca</t>
  </si>
  <si>
    <t>/Organization/Openbuildings</t>
  </si>
  <si>
    <t>OpenBuildings</t>
  </si>
  <si>
    <t>http://openbuildings.com</t>
  </si>
  <si>
    <t>/organization/gormei</t>
  </si>
  <si>
    <t>/funding-round/fb99c70c5e47f98d0d1bb23771f2ce01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22-11-2012</t>
  </si>
  <si>
    <t>/organization/gorsh</t>
  </si>
  <si>
    <t>/funding-round/80c71a3df3bc332c4020907fed26ac01</t>
  </si>
  <si>
    <t>/Organization/Opencall</t>
  </si>
  <si>
    <t>OpenCall</t>
  </si>
  <si>
    <t>http://www.opencall.io</t>
  </si>
  <si>
    <t>/organization/gosave</t>
  </si>
  <si>
    <t>/funding-round/a5efe3c632f6b7c5ddeb837c405861f3</t>
  </si>
  <si>
    <t>/Organization/Opencare</t>
  </si>
  <si>
    <t>Opencare</t>
  </si>
  <si>
    <t>https://www.opencare.com</t>
  </si>
  <si>
    <t>/funding-round/b83d5bac8a32ea1446a95404aacc5af1</t>
  </si>
  <si>
    <t>/Organization/Openchime</t>
  </si>
  <si>
    <t>OpenChime</t>
  </si>
  <si>
    <t>http://www.openchime.com</t>
  </si>
  <si>
    <t>Curated Web|Local Search|Vertical Search</t>
  </si>
  <si>
    <t>/organization/gosave-2</t>
  </si>
  <si>
    <t>/funding-round/1c07f0a0875169fc0e481ffec011f438</t>
  </si>
  <si>
    <t>/Organization/Openclassrooms</t>
  </si>
  <si>
    <t>OpenClassrooms</t>
  </si>
  <si>
    <t>http://openclassrooms.com/</t>
  </si>
  <si>
    <t>EdTech|Education|Training</t>
  </si>
  <si>
    <t>17-01-2007</t>
  </si>
  <si>
    <t>/funding-round/9bbbf7937e9306ccc572a79c3e5dd8e9</t>
  </si>
  <si>
    <t>/Organization/Opencloud</t>
  </si>
  <si>
    <t>OpenCloud</t>
  </si>
  <si>
    <t>http://www.opencloud.com</t>
  </si>
  <si>
    <t>/funding-round/ee6f82b19c5f82a0ed868f01156916f1</t>
  </si>
  <si>
    <t>/Organization/Openclovis</t>
  </si>
  <si>
    <t>OpenClovis</t>
  </si>
  <si>
    <t>http://www.openclovis.com</t>
  </si>
  <si>
    <t>/organization/goshare</t>
  </si>
  <si>
    <t>/funding-round/f80569a7c6f9a9a49b200e184b072c0c</t>
  </si>
  <si>
    <t>/Organization/Opencounter</t>
  </si>
  <si>
    <t>OpenCounter</t>
  </si>
  <si>
    <t>http://opencounter.com</t>
  </si>
  <si>
    <t>Business Development|Entrepreneur|Startups</t>
  </si>
  <si>
    <t>/organization/goshen-investment-inc</t>
  </si>
  <si>
    <t>/funding-round/dabacba8f54af484af6952e77986cc0f</t>
  </si>
  <si>
    <t>/Organization/Opencurriculum</t>
  </si>
  <si>
    <t>OpenCurriculum</t>
  </si>
  <si>
    <t>http://opencurriculum.org/</t>
  </si>
  <si>
    <t>Education|Exercise|Internet|K-12 Education|Teachers</t>
  </si>
  <si>
    <t>/organization/goshi</t>
  </si>
  <si>
    <t>/funding-round/f0355ec8393c6bd294eb846c72a134a9</t>
  </si>
  <si>
    <t>/Organization/Opendatasoft</t>
  </si>
  <si>
    <t>OpenDataSoft</t>
  </si>
  <si>
    <t>http://www.opendatasoft.com</t>
  </si>
  <si>
    <t>Data Visualization|Developer APIs|SaaS|Software</t>
  </si>
  <si>
    <t>/organization/goso</t>
  </si>
  <si>
    <t>/funding-round/f6f1879da3a0d48c87246670c08ef75b</t>
  </si>
  <si>
    <t>/Organization/Opendesk-Cc</t>
  </si>
  <si>
    <t>OpenDesk.cc</t>
  </si>
  <si>
    <t>http://www.opendesk.cc</t>
  </si>
  <si>
    <t>/organization/gosolar-africa</t>
  </si>
  <si>
    <t>/funding-round/3817e967e4c3741086833e95a879b12e</t>
  </si>
  <si>
    <t>/Organization/Opendesks</t>
  </si>
  <si>
    <t>OpenDesks, Inc.</t>
  </si>
  <si>
    <t>http://www.opendesks.com</t>
  </si>
  <si>
    <t>/organization/gosporty</t>
  </si>
  <si>
    <t>/funding-round/5390f3e3574919e60df8c33bac7e13c8</t>
  </si>
  <si>
    <t>/Organization/Opendisc</t>
  </si>
  <si>
    <t>Opendisc</t>
  </si>
  <si>
    <t>http://www.opendisc.net</t>
  </si>
  <si>
    <t>/organization/gospotcheck</t>
  </si>
  <si>
    <t>/funding-round/015464c29eef232f422110cfa49f3185</t>
  </si>
  <si>
    <t>/Organization/Opendns</t>
  </si>
  <si>
    <t>OpenDNS</t>
  </si>
  <si>
    <t>http://www.opendns.com</t>
  </si>
  <si>
    <t>/funding-round/0218aaa10e5e5659555bedb24c7da5ef</t>
  </si>
  <si>
    <t>/Organization/Opendoor-2</t>
  </si>
  <si>
    <t>Opendoor</t>
  </si>
  <si>
    <t>https://www.opendoor.com</t>
  </si>
  <si>
    <t>/funding-round/1b4066ff828cf73e875ffd1a6bc7fff2</t>
  </si>
  <si>
    <t>/Organization/Opendoors-Su</t>
  </si>
  <si>
    <t>OpenDoors.su</t>
  </si>
  <si>
    <t>http://www.opendoors.su/</t>
  </si>
  <si>
    <t>/funding-round/24ea1a4c1841769aae0ff212834aac84</t>
  </si>
  <si>
    <t>/Organization/Opendorse</t>
  </si>
  <si>
    <t>opendorse</t>
  </si>
  <si>
    <t>http://opendorse.com</t>
  </si>
  <si>
    <t>Brand Marketing|Marketplaces|Software|Sports</t>
  </si>
  <si>
    <t>/funding-round/283708d69ac9a6afca48170dadddb29d</t>
  </si>
  <si>
    <t>/Organization/Opendrive-Inc</t>
  </si>
  <si>
    <t>OpenDrive</t>
  </si>
  <si>
    <t>http://www.opendrive.com</t>
  </si>
  <si>
    <t>Enterprise Software|Flash Storage|Storage|Web Hosting</t>
  </si>
  <si>
    <t>/funding-round/28d329cd5fe2d308d9e1b1514238ff3d</t>
  </si>
  <si>
    <t>/Organization/Opened</t>
  </si>
  <si>
    <t>OpenEd</t>
  </si>
  <si>
    <t>http://www.opened.com</t>
  </si>
  <si>
    <t>Education|K-12 Education|Video</t>
  </si>
  <si>
    <t>/funding-round/5648224eac3c0214ba086119da9e70f3</t>
  </si>
  <si>
    <t>/Organization/Opener</t>
  </si>
  <si>
    <t>OPENER Lab</t>
  </si>
  <si>
    <t>http://www.opener.at</t>
  </si>
  <si>
    <t>Mobile|SNS</t>
  </si>
  <si>
    <t>/organization/gosquared</t>
  </si>
  <si>
    <t>/funding-round/4934a0867bb2be6de5013310a10cef03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gosurf-accessories</t>
  </si>
  <si>
    <t>/funding-round/aa1afb8403a784c0ba5e699f6b4fbbc0</t>
  </si>
  <si>
    <t>/Organization/Openerp</t>
  </si>
  <si>
    <t>Odoo (formerly OpenERP)</t>
  </si>
  <si>
    <t>http://www.odoo.com</t>
  </si>
  <si>
    <t>Enterprise Software|Open Source|Software</t>
  </si>
  <si>
    <t>Grand-rosière</t>
  </si>
  <si>
    <t>/organization/gotable</t>
  </si>
  <si>
    <t>/funding-round/b34c682c805c816d4dd2532f2cf054d9</t>
  </si>
  <si>
    <t>/Organization/Openet</t>
  </si>
  <si>
    <t>Openet</t>
  </si>
  <si>
    <t>http://www.openet.com</t>
  </si>
  <si>
    <t>/funding-round/d5c57f3dbb2338c2cd56bcac7ef10172</t>
  </si>
  <si>
    <t>/Organization/Openexchange</t>
  </si>
  <si>
    <t>OpenExchange</t>
  </si>
  <si>
    <t>http://www.openexc.com</t>
  </si>
  <si>
    <t>/organization/gotacopy</t>
  </si>
  <si>
    <t>/funding-round/af187f8e1378384a9e5e3b3d132ce22e</t>
  </si>
  <si>
    <t>/Organization/Openfeint</t>
  </si>
  <si>
    <t>OpenFeint</t>
  </si>
  <si>
    <t>http://openfeint.com</t>
  </si>
  <si>
    <t>/organization/gotaja-com</t>
  </si>
  <si>
    <t>/funding-round/7c63be85e92404d914dce63edeb62632</t>
  </si>
  <si>
    <t>/Organization/Openfin</t>
  </si>
  <si>
    <t>OpenFin</t>
  </si>
  <si>
    <t>http://openfin.co/</t>
  </si>
  <si>
    <t>Finance|FinTech|Web Development</t>
  </si>
  <si>
    <t>/organization/gotcha-ninjas</t>
  </si>
  <si>
    <t>/funding-round/afc7152ab3eea8f1a1a27909d2ec4093</t>
  </si>
  <si>
    <t>/Organization/Openfinance</t>
  </si>
  <si>
    <t>Openfinance</t>
  </si>
  <si>
    <t>http://www.openfinance.es</t>
  </si>
  <si>
    <t>/funding-round/ba3bb6170568bec635475690bf62c9af</t>
  </si>
  <si>
    <t>/Organization/Openfolio</t>
  </si>
  <si>
    <t>Openfolio</t>
  </si>
  <si>
    <t>https://openfolio.com</t>
  </si>
  <si>
    <t>/funding-round/ca223dee2c239b459be0cb2c5ee139f2</t>
  </si>
  <si>
    <t>/Organization/Opengamma</t>
  </si>
  <si>
    <t>OpenGamma</t>
  </si>
  <si>
    <t>http://www.opengamma.com</t>
  </si>
  <si>
    <t>Financial Services|FinTech|Open Source|Software</t>
  </si>
  <si>
    <t>/organization/gotchosen-inc</t>
  </si>
  <si>
    <t>/funding-round/f16aea9786c2bbb4180a0bd19798c380</t>
  </si>
  <si>
    <t>/Organization/Opengov</t>
  </si>
  <si>
    <t>OpenGov</t>
  </si>
  <si>
    <t>http://opengov.com</t>
  </si>
  <si>
    <t>Analytics|Data Visualization|Enterprise Software|Governments|SaaS</t>
  </si>
  <si>
    <t>/organization/gotenna</t>
  </si>
  <si>
    <t>/funding-round/2d054a844431171a9096351a6dea6481</t>
  </si>
  <si>
    <t>/Organization/Opengov-Solutions</t>
  </si>
  <si>
    <t>OpenGov Solutions</t>
  </si>
  <si>
    <t>http://www.ogsnj.com</t>
  </si>
  <si>
    <t>/funding-round/644453d89e4d3ecf6bc53472ec4f73e4</t>
  </si>
  <si>
    <t>/Organization/Openhanger</t>
  </si>
  <si>
    <t>OpenHanger</t>
  </si>
  <si>
    <t>http://openhanger.com/</t>
  </si>
  <si>
    <t>Apps|Mobile|Shopping</t>
  </si>
  <si>
    <t>/organization/gotgame</t>
  </si>
  <si>
    <t>/funding-round/577f46383f1b538b5d7e1ae7961a3a9b</t>
  </si>
  <si>
    <t>/Organization/Openhatch</t>
  </si>
  <si>
    <t>OpenHatch</t>
  </si>
  <si>
    <t>http://openhatch.org</t>
  </si>
  <si>
    <t>/funding-round/a2cd14a08b2ab9be23a8a8a34eecb5f2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gotham-tech-labs-inc</t>
  </si>
  <si>
    <t>/funding-round/7a2f5e0e1d06a59009d65dfaf8701e61</t>
  </si>
  <si>
    <t>/Organization/Openhouse-Inc</t>
  </si>
  <si>
    <t>OpenHouse</t>
  </si>
  <si>
    <t>http://theopenhouse.com</t>
  </si>
  <si>
    <t>Big Data Analytics|Match-Making|Real Estate|SaaS</t>
  </si>
  <si>
    <t>/funding-round/bcc3ed317575a71bfe4f5f085a4cd931</t>
  </si>
  <si>
    <t>/Organization/Openhouze</t>
  </si>
  <si>
    <t>OPENHOUZE</t>
  </si>
  <si>
    <t>http://www.openhouze.com</t>
  </si>
  <si>
    <t>/organization/gotime-systems-ltd</t>
  </si>
  <si>
    <t>/funding-round/5d4b4942316c12e21abf78801ff03bd4</t>
  </si>
  <si>
    <t>/Organization/Openlabel</t>
  </si>
  <si>
    <t>OpenLabel</t>
  </si>
  <si>
    <t>https://theopenlabel.com</t>
  </si>
  <si>
    <t>Crowdsourcing|Internet|Mobile|Mobile Commerce|Software</t>
  </si>
  <si>
    <t>/organization/gotmarketing</t>
  </si>
  <si>
    <t>/funding-round/62fe2286bfad46d5b00175c22ddb08f7</t>
  </si>
  <si>
    <t>/Organization/Openlane</t>
  </si>
  <si>
    <t>OPENLANE</t>
  </si>
  <si>
    <t>http://www.openlane.com</t>
  </si>
  <si>
    <t>/organization/goto-metrics</t>
  </si>
  <si>
    <t>/funding-round/53f519cab6c8ef3bb686c311ca568daf</t>
  </si>
  <si>
    <t>/Organization/Openlogi</t>
  </si>
  <si>
    <t>OpenLogi</t>
  </si>
  <si>
    <t>https://openlogi.com/</t>
  </si>
  <si>
    <t>E-Commerce|Logistics|Shipping</t>
  </si>
  <si>
    <t>/funding-round/fc7069c93639b047c4fcb8b017def293</t>
  </si>
  <si>
    <t>/Organization/Openlogic</t>
  </si>
  <si>
    <t>OpenLogic</t>
  </si>
  <si>
    <t>http://www.openlogic.com</t>
  </si>
  <si>
    <t>/organization/gotoky</t>
  </si>
  <si>
    <t>/funding-round/a97fcc1eb5ec67abe7dc5cc6688b6726</t>
  </si>
  <si>
    <t>/Organization/Opennews</t>
  </si>
  <si>
    <t>OpenNews</t>
  </si>
  <si>
    <t>http://opennews.org</t>
  </si>
  <si>
    <t>/organization/gototags</t>
  </si>
  <si>
    <t>/funding-round/212465b802afc436d063b564711a4c41</t>
  </si>
  <si>
    <t>/Organization/Openovate-Labs</t>
  </si>
  <si>
    <t>Openovate Labs</t>
  </si>
  <si>
    <t>http://www.openovate.com</t>
  </si>
  <si>
    <t>Manila Heights Subdivision</t>
  </si>
  <si>
    <t>/funding-round/4af31755edb07bd4b9a38ebe9af4250e</t>
  </si>
  <si>
    <t>/Organization/Openpages</t>
  </si>
  <si>
    <t>OpenPages</t>
  </si>
  <si>
    <t>http://www.openpages.com</t>
  </si>
  <si>
    <t>/organization/gototel</t>
  </si>
  <si>
    <t>/funding-round/d31116d374dd4fbfebb448a74768c764</t>
  </si>
  <si>
    <t>/Organization/Openpeak</t>
  </si>
  <si>
    <t>OpenPeak</t>
  </si>
  <si>
    <t>http://www.openpeak.com</t>
  </si>
  <si>
    <t>/organization/gottago-personal-care-device-inc</t>
  </si>
  <si>
    <t>/funding-round/f9728d707f75f6297a02b45fda107f37</t>
  </si>
  <si>
    <t>/Organization/Openpeople</t>
  </si>
  <si>
    <t>openPeople</t>
  </si>
  <si>
    <t>http://www.openpeople.us</t>
  </si>
  <si>
    <t>/organization/gottapark</t>
  </si>
  <si>
    <t>/funding-round/9a71e4c3b986cceb639388a148e56e2a</t>
  </si>
  <si>
    <t>/Organization/Openplacement</t>
  </si>
  <si>
    <t>OpenPlacement</t>
  </si>
  <si>
    <t>http://www.openplacement.com</t>
  </si>
  <si>
    <t>/funding-round/f2e05de3c7c3a05c3312c5a9a25610c9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gotuitmedia</t>
  </si>
  <si>
    <t>/funding-round/0fbde8b33a909472bc2dbb740e59d3d5</t>
  </si>
  <si>
    <t>/Organization/Openportal</t>
  </si>
  <si>
    <t>OpenPortal</t>
  </si>
  <si>
    <t>http://www.openportal.fr</t>
  </si>
  <si>
    <t>/funding-round/bf7e07a8d9e428b6e3177872a21b24ad</t>
  </si>
  <si>
    <t>/Organization/Openq</t>
  </si>
  <si>
    <t>OpenQ</t>
  </si>
  <si>
    <t>http://www.OpenQ.com</t>
  </si>
  <si>
    <t>Cloud Computing|Life Sciences|Pharmaceuticals|SaaS|Software</t>
  </si>
  <si>
    <t>/funding-round/cdec7d7f759f7bf8bf6d13937f19cdc8</t>
  </si>
  <si>
    <t>/Organization/Openreach-2</t>
  </si>
  <si>
    <t>OpenReach</t>
  </si>
  <si>
    <t>http://www.openreach.com/</t>
  </si>
  <si>
    <t>/organization/gotunes</t>
  </si>
  <si>
    <t>/funding-round/b859ea9e9ad40c5ab78923bcfbf53889</t>
  </si>
  <si>
    <t>/Organization/Openrent</t>
  </si>
  <si>
    <t>OpenRent</t>
  </si>
  <si>
    <t>http://www.openrent.co.uk</t>
  </si>
  <si>
    <t>Curated Web|Online Rental|Property Management</t>
  </si>
  <si>
    <t>/organization/gotv-networks</t>
  </si>
  <si>
    <t>/funding-round/499ed5767c7121fa1b3cfef40d89c6c6</t>
  </si>
  <si>
    <t>/Organization/Openroad-Integrated-Media</t>
  </si>
  <si>
    <t>OpenRoad Integrated Media</t>
  </si>
  <si>
    <t>/funding-round/ce29b7ab429dd3357330e702ebccde57</t>
  </si>
  <si>
    <t>/Organization/Openroost-Inc</t>
  </si>
  <si>
    <t>OpenRoost, Inc.</t>
  </si>
  <si>
    <t>http://www.openroost.com</t>
  </si>
  <si>
    <t>Consumers|Home Owners|SaaS</t>
  </si>
  <si>
    <t>/funding-round/d03bac5c7b575145462b41c1e42863a2</t>
  </si>
  <si>
    <t>/Organization/Openroute</t>
  </si>
  <si>
    <t>OpenRoute</t>
  </si>
  <si>
    <t>http://www.openroute.us</t>
  </si>
  <si>
    <t>Services|Software|Software Compliance</t>
  </si>
  <si>
    <t>/organization/gotvoice</t>
  </si>
  <si>
    <t>/funding-round/e51e410d9f6a7673e3752b2e9df26330</t>
  </si>
  <si>
    <t>/Organization/Openrov</t>
  </si>
  <si>
    <t>OpenROV</t>
  </si>
  <si>
    <t>http://openrov.com</t>
  </si>
  <si>
    <t>Drones|Hardware + Software|Robotics</t>
  </si>
  <si>
    <t>/organization/gotye</t>
  </si>
  <si>
    <t>/funding-round/dc70cfcb749fcd0cdcc06e4039ba736b</t>
  </si>
  <si>
    <t>/Organization/Opensearchserver</t>
  </si>
  <si>
    <t>OpenSearchServer</t>
  </si>
  <si>
    <t>http://www.open-search-server.com</t>
  </si>
  <si>
    <t>Enterprises|Enterprise Software|Search</t>
  </si>
  <si>
    <t>/organization/goumin-com</t>
  </si>
  <si>
    <t>/funding-round/288043f2065746092e3ee24069ae951f</t>
  </si>
  <si>
    <t>/Organization/Openservice</t>
  </si>
  <si>
    <t>OpenService</t>
  </si>
  <si>
    <t>http://open.com/</t>
  </si>
  <si>
    <t>/organization/gourmant</t>
  </si>
  <si>
    <t>/funding-round/2e9598e9299035031a5c1c558eb6aca3</t>
  </si>
  <si>
    <t>/Organization/Opensesame</t>
  </si>
  <si>
    <t>OpenSesame</t>
  </si>
  <si>
    <t>http://www.OpenSesame.com</t>
  </si>
  <si>
    <t>E-Commerce|EdTech|Education</t>
  </si>
  <si>
    <t>/funding-round/856681010ce85f26d01b546647d112b3</t>
  </si>
  <si>
    <t>/Organization/Openshopen</t>
  </si>
  <si>
    <t>Openshopen</t>
  </si>
  <si>
    <t>http://openshopen.com/en</t>
  </si>
  <si>
    <t>Consumer Internet|E-Commerce|Internet|Sales and Marketing</t>
  </si>
  <si>
    <t>/funding-round/e4c0bca899844950cd63d7bd2ac625fc</t>
  </si>
  <si>
    <t>/Organization/Opensignalmaps</t>
  </si>
  <si>
    <t>OpenSignal</t>
  </si>
  <si>
    <t>http://opensignal.com</t>
  </si>
  <si>
    <t>Maps|Mobile|Wireless</t>
  </si>
  <si>
    <t>/organization/gourmet-boutique</t>
  </si>
  <si>
    <t>/funding-round/5e4aa72bda0811979b292184f96f7e4b</t>
  </si>
  <si>
    <t>/Organization/Opensilo</t>
  </si>
  <si>
    <t>OpenSilo</t>
  </si>
  <si>
    <t>http://opensilo.co</t>
  </si>
  <si>
    <t>Collaboration|Customer Support Tools|Enterprise Software|Knowledge Management|SaaS</t>
  </si>
  <si>
    <t>/organization/gourmet-origins</t>
  </si>
  <si>
    <t>/funding-round/b5474450b0b20d2d252c7db12d45b558</t>
  </si>
  <si>
    <t>/Organization/Opensky</t>
  </si>
  <si>
    <t>OpenSky</t>
  </si>
  <si>
    <t>http://www.opensky.com/</t>
  </si>
  <si>
    <t>/organization/gourmetitup</t>
  </si>
  <si>
    <t>/funding-round/b7f5fecee4607d6a0048ebb2b9df4f4d</t>
  </si>
  <si>
    <t>/Organization/Openspace</t>
  </si>
  <si>
    <t>OpenSpace</t>
  </si>
  <si>
    <t>http://www.openspace.com</t>
  </si>
  <si>
    <t>/organization/gourmetzoom</t>
  </si>
  <si>
    <t>/funding-round/7955ecc49ce5c2bcdf938996584e0629</t>
  </si>
  <si>
    <t>/Organization/Openspan</t>
  </si>
  <si>
    <t>OpenSpan</t>
  </si>
  <si>
    <t>http://www.openspan.com</t>
  </si>
  <si>
    <t>/organization/gousto</t>
  </si>
  <si>
    <t>/funding-round/4340ef51533dea30a0f81b04a75bdd4f</t>
  </si>
  <si>
    <t>/Organization/Openspark</t>
  </si>
  <si>
    <t>OpenSpark</t>
  </si>
  <si>
    <t>http://openspark.co</t>
  </si>
  <si>
    <t>/funding-round/5ad1e9b2b6e4ad9800364dc2354abac0</t>
  </si>
  <si>
    <t>/Organization/Openspirit</t>
  </si>
  <si>
    <t>OpenSpirit</t>
  </si>
  <si>
    <t>http://www.openspirit.com</t>
  </si>
  <si>
    <t>/funding-round/a6c5b78886533dbfb2fe492fb8a5783f</t>
  </si>
  <si>
    <t>/Organization/Openstudy</t>
  </si>
  <si>
    <t>OpenStudy</t>
  </si>
  <si>
    <t>http://www.openstudy.com</t>
  </si>
  <si>
    <t>/funding-round/b3760269f2de4074dba36c587a449f4a</t>
  </si>
  <si>
    <t>/Organization/Opensynergy</t>
  </si>
  <si>
    <t>OpenSynergy</t>
  </si>
  <si>
    <t>http://www.opensynergy.com</t>
  </si>
  <si>
    <t>/organization/gov-savings</t>
  </si>
  <si>
    <t>/funding-round/0570c67c437443bf55c3fe5612be25b1</t>
  </si>
  <si>
    <t>/Organization/Opentable</t>
  </si>
  <si>
    <t>OpenTable</t>
  </si>
  <si>
    <t>http://opentable.com</t>
  </si>
  <si>
    <t>Business Services|Hospitality</t>
  </si>
  <si>
    <t>/organization/govdelivery</t>
  </si>
  <si>
    <t>/funding-round/e2a5104d5ca8e346df6616e5aff4c6d1</t>
  </si>
  <si>
    <t>/Organization/Opentabs</t>
  </si>
  <si>
    <t>opentabs</t>
  </si>
  <si>
    <t>http://www.opentabs.de</t>
  </si>
  <si>
    <t>Apps|Mobile|Restaurants</t>
  </si>
  <si>
    <t>/organization/govecs</t>
  </si>
  <si>
    <t>/funding-round/f87eb295636db9402a4b33c3e98114c9</t>
  </si>
  <si>
    <t>/Organization/Opentaste</t>
  </si>
  <si>
    <t>OpenTaste Inc.</t>
  </si>
  <si>
    <t>http://www.opentaste.com</t>
  </si>
  <si>
    <t>/organization/govenlock-green</t>
  </si>
  <si>
    <t>/funding-round/6d5cd015d2b0f0680a331a8cdb6a251c</t>
  </si>
  <si>
    <t>/Organization/Opentelehealth</t>
  </si>
  <si>
    <t>OpenTeleHealth</t>
  </si>
  <si>
    <t>http://opentelehealth.com/</t>
  </si>
  <si>
    <t>/organization/government-contract-professionals</t>
  </si>
  <si>
    <t>/funding-round/50a74a36333eff783988a185943c7ac5</t>
  </si>
  <si>
    <t>/Organization/Opentext</t>
  </si>
  <si>
    <t>OpenText Corporation</t>
  </si>
  <si>
    <t>http://www.opentext.com</t>
  </si>
  <si>
    <t>/organization/government-grant-and-tax-consultants</t>
  </si>
  <si>
    <t>/funding-round/fb049acc344e6f6189f5c1daf62638f1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govini</t>
  </si>
  <si>
    <t>/funding-round/934c2986ee1d8aa280b854386440a2da</t>
  </si>
  <si>
    <t>/Organization/Opentrade</t>
  </si>
  <si>
    <t>OpenTrade</t>
  </si>
  <si>
    <t>http://www.opentrade.co.kr</t>
  </si>
  <si>
    <t>/organization/goviral</t>
  </si>
  <si>
    <t>/funding-round/fc1fc778baaa76a57ca73badbb611943</t>
  </si>
  <si>
    <t>/Organization/Opentrons</t>
  </si>
  <si>
    <t>OpenTrons</t>
  </si>
  <si>
    <t>http://www.opentrons.com/</t>
  </si>
  <si>
    <t>/organization/govoluntr</t>
  </si>
  <si>
    <t>/funding-round/56f78925fef2f3e8b41e79a023c66c83</t>
  </si>
  <si>
    <t>/Organization/Opentrust</t>
  </si>
  <si>
    <t>OpenTrust</t>
  </si>
  <si>
    <t>http://www.opentrust.com</t>
  </si>
  <si>
    <t>17-02-2000</t>
  </si>
  <si>
    <t>/organization/govtoday</t>
  </si>
  <si>
    <t>/funding-round/291f83d41b5f8343abf2be5542a51a88</t>
  </si>
  <si>
    <t>/Organization/Openvpn</t>
  </si>
  <si>
    <t>OpenVPN</t>
  </si>
  <si>
    <t>http://openvpn.net/</t>
  </si>
  <si>
    <t>/funding-round/3c40b7bdb998fe0558b87eeb7c3e895c</t>
  </si>
  <si>
    <t>/Organization/Openwhere</t>
  </si>
  <si>
    <t>OpenWhere</t>
  </si>
  <si>
    <t>http://www.openwhere.com</t>
  </si>
  <si>
    <t>/funding-round/e5da38e1db887dd12c6db816c8f5dbe9</t>
  </si>
  <si>
    <t>/Organization/Openx</t>
  </si>
  <si>
    <t>OpenX</t>
  </si>
  <si>
    <t>http://www.openx.com</t>
  </si>
  <si>
    <t>Advertising Exchanges|Enterprise Software</t>
  </si>
  <si>
    <t>/organization/govx</t>
  </si>
  <si>
    <t>/funding-round/a1d0d9800236b7242161de3c7da37d63</t>
  </si>
  <si>
    <t>/Organization/Openzine</t>
  </si>
  <si>
    <t>OpenZine</t>
  </si>
  <si>
    <t>http://www.openzine.com</t>
  </si>
  <si>
    <t>Blogging Platforms|Networking|News|Social Media</t>
  </si>
  <si>
    <t>/organization/gowalla</t>
  </si>
  <si>
    <t>/funding-round/61068145d26045a571c48294e0281718</t>
  </si>
  <si>
    <t>/Organization/Opera-Software</t>
  </si>
  <si>
    <t>Opera</t>
  </si>
  <si>
    <t>http://www.opera.com</t>
  </si>
  <si>
    <t>/funding-round/bb9ad8deeb2cdb37be087939bcaf9c4e</t>
  </si>
  <si>
    <t>/Organization/Opera-Solutions</t>
  </si>
  <si>
    <t>Opera Solutions</t>
  </si>
  <si>
    <t>http://www.operasolutions.com</t>
  </si>
  <si>
    <t>Analytics|Enterprise Software|Predictive Analytics</t>
  </si>
  <si>
    <t>/funding-round/c824777d9c28a01e84468cf36fd1b3a8</t>
  </si>
  <si>
    <t>/Organization/Operable</t>
  </si>
  <si>
    <t>Operable</t>
  </si>
  <si>
    <t>http://operable.io/</t>
  </si>
  <si>
    <t>Cloud Infrastructure|Developer Tools|Services</t>
  </si>
  <si>
    <t>/organization/gowar</t>
  </si>
  <si>
    <t>/funding-round/d107e7ae8b48bbebed1f1acfa2e75098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gowell</t>
  </si>
  <si>
    <t>/funding-round/62376b805c839ee0ddb191d5584f499d</t>
  </si>
  <si>
    <t>/Organization/Operation-Supply-Drop</t>
  </si>
  <si>
    <t>Operation Supply Drop</t>
  </si>
  <si>
    <t>http://www.operationsupplydrop.org</t>
  </si>
  <si>
    <t>Bristow</t>
  </si>
  <si>
    <t>/organization/gowex</t>
  </si>
  <si>
    <t>/funding-round/db64479de9f8b57bdacc0f305e575c12</t>
  </si>
  <si>
    <t>/Organization/Operative</t>
  </si>
  <si>
    <t>Operative Media</t>
  </si>
  <si>
    <t>http://www.operative.com</t>
  </si>
  <si>
    <t>/organization/goworkabit</t>
  </si>
  <si>
    <t>/funding-round/363523111045cf535db68c73152209b2</t>
  </si>
  <si>
    <t>/Organization/Operative-Mind</t>
  </si>
  <si>
    <t>Operative Mind</t>
  </si>
  <si>
    <t>http://www.operativemind.com</t>
  </si>
  <si>
    <t>Advertising|Internet|Mobile</t>
  </si>
  <si>
    <t>/organization/goyadayada</t>
  </si>
  <si>
    <t>/funding-round/3217a18980144ace457b8cebed67feba</t>
  </si>
  <si>
    <t>/Organization/Operatix</t>
  </si>
  <si>
    <t>Operatix</t>
  </si>
  <si>
    <t>http://operatix.net/</t>
  </si>
  <si>
    <t>Fleet</t>
  </si>
  <si>
    <t>/organization/goyaka-inc</t>
  </si>
  <si>
    <t>/funding-round/a177d0a090580a036cbd4d5d1f13bcc3</t>
  </si>
  <si>
    <t>/Organization/Operator</t>
  </si>
  <si>
    <t>Operator</t>
  </si>
  <si>
    <t>/organization/goyodeo</t>
  </si>
  <si>
    <t>/funding-round/55d9b1b551b31f113d876dd891d8d548</t>
  </si>
  <si>
    <t>/Organization/Operator-2</t>
  </si>
  <si>
    <t>https://operator.com/</t>
  </si>
  <si>
    <t>E-Commerce Platforms|Search</t>
  </si>
  <si>
    <t>/organization/gozaik</t>
  </si>
  <si>
    <t>/funding-round/e9709176242e9d50e185e80b0f5e7279</t>
  </si>
  <si>
    <t>/Organization/Operax</t>
  </si>
  <si>
    <t>Operax</t>
  </si>
  <si>
    <t>http://www.operax.com</t>
  </si>
  <si>
    <t>/organization/gozaround-inc</t>
  </si>
  <si>
    <t>/funding-round/ea3b7d3d6c75a8fb359dd0ac2ad8b49c</t>
  </si>
  <si>
    <t>/Organization/Opertech-Bio-Inc-</t>
  </si>
  <si>
    <t>Opertech Bio Inc.</t>
  </si>
  <si>
    <t>http://www.opertechbio.com/</t>
  </si>
  <si>
    <t>Bio-Pharm|Industrial|Pharmaceuticals</t>
  </si>
  <si>
    <t>/organization/gozent</t>
  </si>
  <si>
    <t>/funding-round/4ddf616f48c0a44d048c6e33050f7bbe</t>
  </si>
  <si>
    <t>/Organization/Opexa-Therapeutics</t>
  </si>
  <si>
    <t>Opexa Therapeutics</t>
  </si>
  <si>
    <t>http://www.opexatherapeutics.com</t>
  </si>
  <si>
    <t>/organization/gozio</t>
  </si>
  <si>
    <t>/funding-round/53042dbf1ce4655b7c8305d4219482c2</t>
  </si>
  <si>
    <t>/Organization/Opez</t>
  </si>
  <si>
    <t>Opez</t>
  </si>
  <si>
    <t>http://www.opez.com</t>
  </si>
  <si>
    <t>Computers|Customer Support Tools|Networking</t>
  </si>
  <si>
    <t>/funding-round/67054bb865394ac129088ca4ffaeaaa0</t>
  </si>
  <si>
    <t>/Organization/Opgen</t>
  </si>
  <si>
    <t>OpGen</t>
  </si>
  <si>
    <t>http://www.opgen.com</t>
  </si>
  <si>
    <t>/organization/gozopping-venture-pvt-ltd-</t>
  </si>
  <si>
    <t>/funding-round/bcab59e95f7d77f7831189e5d70ee256</t>
  </si>
  <si>
    <t>/Organization/Ophis-Vape</t>
  </si>
  <si>
    <t>Ophis Vape</t>
  </si>
  <si>
    <t>http://www.ophis.us</t>
  </si>
  <si>
    <t>/organization/gpal</t>
  </si>
  <si>
    <t>/funding-round/ac504536bd35e27358a1ad4bf72274bc</t>
  </si>
  <si>
    <t>/Organization/Ophtalmopharma</t>
  </si>
  <si>
    <t>Ophtalmopharma</t>
  </si>
  <si>
    <t>http://ophthalmopharma.com</t>
  </si>
  <si>
    <t>Sarnen</t>
  </si>
  <si>
    <t>/organization/gpb-capital-holdings</t>
  </si>
  <si>
    <t>/funding-round/48e2dc42ca876c3e1e8d995fb24d96c2</t>
  </si>
  <si>
    <t>/Organization/Ophthonix</t>
  </si>
  <si>
    <t>Ophthonix</t>
  </si>
  <si>
    <t>http://web.archive.org/web/20040325013500/http://www.ophthonix.com/</t>
  </si>
  <si>
    <t>Biotechnology|Consumers</t>
  </si>
  <si>
    <t>/organization/gpb-scientific</t>
  </si>
  <si>
    <t>/funding-round/7b7eda574c9c8fb8d7959bf54f7beb19</t>
  </si>
  <si>
    <t>/Organization/Ophthotech</t>
  </si>
  <si>
    <t>Ophthotech</t>
  </si>
  <si>
    <t>http://www.ophthotech.com</t>
  </si>
  <si>
    <t>/funding-round/b1d817f14703fe378b538f8db163a27e</t>
  </si>
  <si>
    <t>/Organization/Opi-Open-Intelligence</t>
  </si>
  <si>
    <t>OPI</t>
  </si>
  <si>
    <t>http://www.opi.la</t>
  </si>
  <si>
    <t>Analytics|Big Data|Governments</t>
  </si>
  <si>
    <t>/organization/gpio</t>
  </si>
  <si>
    <t>/funding-round/001a6a146ed10a255d286d1bd7f60ac3</t>
  </si>
  <si>
    <t>/Organization/Opiatalk</t>
  </si>
  <si>
    <t>OpiaTalk</t>
  </si>
  <si>
    <t>http://www.opiatalk.com</t>
  </si>
  <si>
    <t>/organization/gpmess</t>
  </si>
  <si>
    <t>/funding-round/4a617d126d8bf3987bf26db808e56538</t>
  </si>
  <si>
    <t>/Organization/Opicos</t>
  </si>
  <si>
    <t>Opicos</t>
  </si>
  <si>
    <t>http://opicos.com</t>
  </si>
  <si>
    <t>Polling|Social Media</t>
  </si>
  <si>
    <t>/organization/gpnx</t>
  </si>
  <si>
    <t>/funding-round/2876f6b53e7b568b8e9ed377dcdcfdf1</t>
  </si>
  <si>
    <t>/Organization/Opinewstv</t>
  </si>
  <si>
    <t>OpinewsTV</t>
  </si>
  <si>
    <t>http://www.opinews.com</t>
  </si>
  <si>
    <t>Hardware|Media|News|Video</t>
  </si>
  <si>
    <t>/organization/gps</t>
  </si>
  <si>
    <t>/funding-round/a8b4205375a28bafc9c560a0041d02f8</t>
  </si>
  <si>
    <t>/Organization/Opinio-2</t>
  </si>
  <si>
    <t>Opinio</t>
  </si>
  <si>
    <t>http://www.opinioapp.com</t>
  </si>
  <si>
    <t>/organization/gps-optics</t>
  </si>
  <si>
    <t>/funding-round/24c3f275dd46990719a1f82a402d8b5c</t>
  </si>
  <si>
    <t>/Organization/Opinion</t>
  </si>
  <si>
    <t>Opinion</t>
  </si>
  <si>
    <t>http://www.opinionpodcasting.com/</t>
  </si>
  <si>
    <t>/organization/gpshopper</t>
  </si>
  <si>
    <t>/funding-round/55dea2eaa86a2726dfd20a6603ce7383</t>
  </si>
  <si>
    <t>/Organization/Opinionaided</t>
  </si>
  <si>
    <t>Thumb</t>
  </si>
  <si>
    <t>http://www.thumb.it</t>
  </si>
  <si>
    <t>Advice|Law Enforcement|Mobile|Opinions|Polling|Surveys</t>
  </si>
  <si>
    <t>/organization/gpx-software</t>
  </si>
  <si>
    <t>/funding-round/ef5a6ac2f23de23c836f500911f824ee</t>
  </si>
  <si>
    <t>/Organization/Opinionlab</t>
  </si>
  <si>
    <t>OpinionLab</t>
  </si>
  <si>
    <t>http://www.opinionlab.com</t>
  </si>
  <si>
    <t>/organization/gr8-people</t>
  </si>
  <si>
    <t>/funding-round/247cf8c8fef3cb165e9884c4e61eca37</t>
  </si>
  <si>
    <t>/Organization/Opinions-H</t>
  </si>
  <si>
    <t>opinions.h</t>
  </si>
  <si>
    <t>http://www.opinionsdoth.com</t>
  </si>
  <si>
    <t>Advertising|Direct Marketing|Internet|Opinions|Sales and Marketing</t>
  </si>
  <si>
    <t>/organization/gr8code</t>
  </si>
  <si>
    <t>/funding-round/3d86e932c620421caea386e7985b526f</t>
  </si>
  <si>
    <t>/Organization/Opiniontraders</t>
  </si>
  <si>
    <t>OpinionTraders.com</t>
  </si>
  <si>
    <t>https://opiniontraders.com/</t>
  </si>
  <si>
    <t>/organization/gr8erminds</t>
  </si>
  <si>
    <t>/funding-round/7eb60b0025ea73315e857cc2fa4a776b</t>
  </si>
  <si>
    <t>/Organization/Opko-Health</t>
  </si>
  <si>
    <t>OPKO Health</t>
  </si>
  <si>
    <t>http://www.opko.com</t>
  </si>
  <si>
    <t>/funding-round/ede93b1836a5365dcc891e37bc348ebb</t>
  </si>
  <si>
    <t>/Organization/Oplayo</t>
  </si>
  <si>
    <t>Oplayo</t>
  </si>
  <si>
    <t>http://www.oplayo.com</t>
  </si>
  <si>
    <t>Bayreuth</t>
  </si>
  <si>
    <t>/organization/graava-inc</t>
  </si>
  <si>
    <t>/funding-round/a40169c657fa6153d528311b142b094a</t>
  </si>
  <si>
    <t>/Organization/Oplerno</t>
  </si>
  <si>
    <t>Oplerno</t>
  </si>
  <si>
    <t>http://oplerno.com</t>
  </si>
  <si>
    <t>/organization/grab-2</t>
  </si>
  <si>
    <t>/funding-round/c9a2c4c5c67d0537b4b45fbb2379ed11</t>
  </si>
  <si>
    <t>/Organization/Oplis</t>
  </si>
  <si>
    <t>Oplis</t>
  </si>
  <si>
    <t>/organization/grab-networks</t>
  </si>
  <si>
    <t>/funding-round/2e800aa1502ced713de2dd84ff4ca273</t>
  </si>
  <si>
    <t>/Organization/Oplus-Technologies</t>
  </si>
  <si>
    <t>Oplus Technologies</t>
  </si>
  <si>
    <t>http://www.oplus.com/</t>
  </si>
  <si>
    <t>/funding-round/749f914a41a36c915eb58de0375810c9</t>
  </si>
  <si>
    <t>/Organization/Opnet-Technologies-Inc</t>
  </si>
  <si>
    <t>OPNET Technologies, Inc.</t>
  </si>
  <si>
    <t>http://www.opnet.com</t>
  </si>
  <si>
    <t>/funding-round/f92b1b5f64d374ca67554d15e44d8ea3</t>
  </si>
  <si>
    <t>/Organization/Opnext</t>
  </si>
  <si>
    <t>Opnext</t>
  </si>
  <si>
    <t>/organization/grabbed</t>
  </si>
  <si>
    <t>/funding-round/14fe154df675d1fc6fb9d8eaf3d11645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grabbit</t>
  </si>
  <si>
    <t>/funding-round/705afcc61208ddce419abaf81518eba7</t>
  </si>
  <si>
    <t>/Organization/Oportunista</t>
  </si>
  <si>
    <t>Oportunista</t>
  </si>
  <si>
    <t>http://www.oportunista.com</t>
  </si>
  <si>
    <t>Curated Web|Discounts</t>
  </si>
  <si>
    <t>/funding-round/a8461f599e4ad3ca94bab551d5e1aafe</t>
  </si>
  <si>
    <t>/Organization/Opower</t>
  </si>
  <si>
    <t>Opower</t>
  </si>
  <si>
    <t>http://www.opower.com</t>
  </si>
  <si>
    <t>Clean Technology|Energy Efficiency|SaaS|Smart Grid|Software</t>
  </si>
  <si>
    <t>/organization/grabble-2</t>
  </si>
  <si>
    <t>/funding-round/b68b323b8ba1c2ce4570799add601529</t>
  </si>
  <si>
    <t>/Organization/Opp-Io</t>
  </si>
  <si>
    <t>Opp.io</t>
  </si>
  <si>
    <t>http://opp.io</t>
  </si>
  <si>
    <t>Business Productivity|Collaboration|Meeting Software|Productivity Software|Task Management</t>
  </si>
  <si>
    <t>/organization/grabcad</t>
  </si>
  <si>
    <t>/funding-round/115723dfe10abdd2d9d4954b06f66498</t>
  </si>
  <si>
    <t>/Organization/Oppa</t>
  </si>
  <si>
    <t>Oppa</t>
  </si>
  <si>
    <t>http://www.oppa.com.br</t>
  </si>
  <si>
    <t>/funding-round/a660c2078adb1026b44926d9428aab60</t>
  </si>
  <si>
    <t>/Organization/Oppex</t>
  </si>
  <si>
    <t>Oppex</t>
  </si>
  <si>
    <t>https://oppex.com</t>
  </si>
  <si>
    <t>/funding-round/aca3637d4d930233dd05569b346272e0</t>
  </si>
  <si>
    <t>/Organization/Opportunity-Network</t>
  </si>
  <si>
    <t>Opportunity Network</t>
  </si>
  <si>
    <t>https://www.opportunitynetwork.com</t>
  </si>
  <si>
    <t>Business Development|Internet|Networking</t>
  </si>
  <si>
    <t>/funding-round/c291a2d95e42368b812a4134ad3e1c73</t>
  </si>
  <si>
    <t>/Organization/Opportunityspace-Inc-</t>
  </si>
  <si>
    <t>OpportunitySpace, Inc.</t>
  </si>
  <si>
    <t>http://www.opportunityspace.org</t>
  </si>
  <si>
    <t>Government Innovation|Real Estate|Technology</t>
  </si>
  <si>
    <t>/funding-round/d0a30420bde856b1de26ae88d1db0995</t>
  </si>
  <si>
    <t>/Organization/Opposing-Views</t>
  </si>
  <si>
    <t>Opposing Views</t>
  </si>
  <si>
    <t>http://www.opposingviews.com</t>
  </si>
  <si>
    <t>Curated Web|Information Technology|News</t>
  </si>
  <si>
    <t>/funding-round/e2115d1b96dc41e8e27a1c26d2c95290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grabhalo</t>
  </si>
  <si>
    <t>/funding-round/d9ae92e200ef47e2c2db4e1dac23c0ed</t>
  </si>
  <si>
    <t>/Organization/Oppsites</t>
  </si>
  <si>
    <t>OppSites</t>
  </si>
  <si>
    <t>http://oppsites.com/</t>
  </si>
  <si>
    <t>Brokers|Real Estate|Real Estate Investors</t>
  </si>
  <si>
    <t>/organization/grabhouse</t>
  </si>
  <si>
    <t>/funding-round/01894a811f76a752ea924d63b5fa2320</t>
  </si>
  <si>
    <t>/Organization/Oppten</t>
  </si>
  <si>
    <t>Oppten</t>
  </si>
  <si>
    <t>http://oppten.com</t>
  </si>
  <si>
    <t>Consulting|Information Services|Recruiting|Service Providers</t>
  </si>
  <si>
    <t>/funding-round/9a8698062fbd814d61eb3e5b498bf406</t>
  </si>
  <si>
    <t>/Organization/Ops-Usa</t>
  </si>
  <si>
    <t>OPS USA</t>
  </si>
  <si>
    <t>/funding-round/c8a7e24226069aa98c871ae369359bc0</t>
  </si>
  <si>
    <t>/Organization/Opsclarity</t>
  </si>
  <si>
    <t>OpsClarity</t>
  </si>
  <si>
    <t>http://www.opsclarity.com/</t>
  </si>
  <si>
    <t>Big Data|Cloud Infrastructure|Startups</t>
  </si>
  <si>
    <t>/funding-round/ff9f0a6e99ec173fbadecc17247d65df</t>
  </si>
  <si>
    <t>/Organization/Opsdatastore</t>
  </si>
  <si>
    <t>OpsDataStore</t>
  </si>
  <si>
    <t>http://opsdatastore.com/</t>
  </si>
  <si>
    <t>/organization/grabicon--lincoln</t>
  </si>
  <si>
    <t>/funding-round/16589d9c79a8bd18d6c2dd0782ee6b3e</t>
  </si>
  <si>
    <t>/Organization/Opsens</t>
  </si>
  <si>
    <t>Opsens</t>
  </si>
  <si>
    <t>http://opsens.com</t>
  </si>
  <si>
    <t>/organization/grability</t>
  </si>
  <si>
    <t>/funding-round/434cc47315ddd2151c134d982ff05991</t>
  </si>
  <si>
    <t>/Organization/Opsmatic</t>
  </si>
  <si>
    <t>Opsmatic</t>
  </si>
  <si>
    <t>http://www.opsmatic.com</t>
  </si>
  <si>
    <t>/funding-round/e4ee5c6734baf02b54065fa0f34cd83d</t>
  </si>
  <si>
    <t>/Organization/Opsona</t>
  </si>
  <si>
    <t>Opsona</t>
  </si>
  <si>
    <t>http://www.opsona.com</t>
  </si>
  <si>
    <t>Biotechnology|Health and Wellness|Health Care|Medical|Therapeutics</t>
  </si>
  <si>
    <t>/organization/grabinbox</t>
  </si>
  <si>
    <t>/funding-round/46d3f0158586a420e547e3f7430b30fb</t>
  </si>
  <si>
    <t>/Organization/Opsonix-Inc</t>
  </si>
  <si>
    <t>Opsonix, Inc.</t>
  </si>
  <si>
    <t>http://opsonixbio.com/</t>
  </si>
  <si>
    <t>/organization/grabit</t>
  </si>
  <si>
    <t>/funding-round/7f66c224e6590ddb16b7184c5b02f194</t>
  </si>
  <si>
    <t>/Organization/Opsource</t>
  </si>
  <si>
    <t>OpSource</t>
  </si>
  <si>
    <t>http://www.opsource.net</t>
  </si>
  <si>
    <t>Cloud Computing|Cloud Security|IaaS|Networking|PaaS|SaaS|Web Hosting</t>
  </si>
  <si>
    <t>/funding-round/b800a2e2d385d2b22f8df8f1c185bdbf</t>
  </si>
  <si>
    <t>/Organization/Opstechnology</t>
  </si>
  <si>
    <t>OpsTechnology</t>
  </si>
  <si>
    <t>http://realpage.com</t>
  </si>
  <si>
    <t>Accounting|Enterprise Software|Real Estate|Software</t>
  </si>
  <si>
    <t>15-10-1999</t>
  </si>
  <si>
    <t>/funding-round/c658353e3edd884c750523b3448ceb21</t>
  </si>
  <si>
    <t>/Organization/Opsware</t>
  </si>
  <si>
    <t>Opsware</t>
  </si>
  <si>
    <t>http://www.opsware.com</t>
  </si>
  <si>
    <t>/organization/grabon</t>
  </si>
  <si>
    <t>/funding-round/0415fcd53da3c03a0ad854edd17d9827</t>
  </si>
  <si>
    <t>/Organization/Opta-Sportsdata</t>
  </si>
  <si>
    <t>Opta Sportsdata</t>
  </si>
  <si>
    <t>http://www.optasportsdata.com</t>
  </si>
  <si>
    <t>/organization/grabtaxi</t>
  </si>
  <si>
    <t>/funding-round/16dbd1413637b49c6afbe836a9e1960b</t>
  </si>
  <si>
    <t>/Organization/Optahealth</t>
  </si>
  <si>
    <t>OptaHEALTH</t>
  </si>
  <si>
    <t>/funding-round/408183151e1e7a37318edc21af0ce7c2</t>
  </si>
  <si>
    <t>/Organization/Optaim</t>
  </si>
  <si>
    <t>OptAim</t>
  </si>
  <si>
    <t>http://www.optaim.com/</t>
  </si>
  <si>
    <t>Internet Marketing|Mechanical Solutions|Mobile</t>
  </si>
  <si>
    <t>/funding-round/565c23a08dc230222014e363b56cda46</t>
  </si>
  <si>
    <t>/Organization/Optalysys-Ltd</t>
  </si>
  <si>
    <t>Optalysys Ltd</t>
  </si>
  <si>
    <t>http://www.optalysys.com</t>
  </si>
  <si>
    <t>Computers|Hardware</t>
  </si>
  <si>
    <t>Pontefract</t>
  </si>
  <si>
    <t>/funding-round/7db54ffb5b8890308139137e047f8af6</t>
  </si>
  <si>
    <t>/Organization/Optaros</t>
  </si>
  <si>
    <t>Optaros</t>
  </si>
  <si>
    <t>http://www.optaros.com</t>
  </si>
  <si>
    <t>Consulting|Open Source</t>
  </si>
  <si>
    <t>/funding-round/915e10341b6ee26c7541c8a15da1a265</t>
  </si>
  <si>
    <t>/Organization/Optasia-Medical</t>
  </si>
  <si>
    <t>Optasia Medical</t>
  </si>
  <si>
    <t>/organization/grabyo</t>
  </si>
  <si>
    <t>/funding-round/045c42bbac0ef859da7cdc63df67fa69</t>
  </si>
  <si>
    <t>/Organization/Optasite</t>
  </si>
  <si>
    <t>Optasite</t>
  </si>
  <si>
    <t>/organization/graceful-tables</t>
  </si>
  <si>
    <t>/funding-round/25a8051d66a1a088b8e44aabe8eba966</t>
  </si>
  <si>
    <t>/Organization/Optate</t>
  </si>
  <si>
    <t>Optate</t>
  </si>
  <si>
    <t>http://www.optate.com/</t>
  </si>
  <si>
    <t>Health Care|Internet|Technology</t>
  </si>
  <si>
    <t>/organization/gracelock-industries</t>
  </si>
  <si>
    <t>/funding-round/b6976687c0d899e27b2c1594cb47c7c4</t>
  </si>
  <si>
    <t>/Organization/Optech4D</t>
  </si>
  <si>
    <t>OpTech4D</t>
  </si>
  <si>
    <t>http://optech4d.com/</t>
  </si>
  <si>
    <t>/organization/gracenote</t>
  </si>
  <si>
    <t>/funding-round/42e8e41a59ba3580261d1ec046a1e60f</t>
  </si>
  <si>
    <t>/Organization/Optensity</t>
  </si>
  <si>
    <t>Optensity</t>
  </si>
  <si>
    <t>http://www.optensity.com</t>
  </si>
  <si>
    <t>/funding-round/7d350c2b4d74407a020300fc8f53f730</t>
  </si>
  <si>
    <t>/Organization/Opternative</t>
  </si>
  <si>
    <t>Opternative</t>
  </si>
  <si>
    <t>http://www.opternative.com</t>
  </si>
  <si>
    <t>Contact Management|Eyewear|Health Care</t>
  </si>
  <si>
    <t>/funding-round/fe6b60b145f2f7ca5989d55015265bf2</t>
  </si>
  <si>
    <t>/Organization/Optherion</t>
  </si>
  <si>
    <t>Optherion</t>
  </si>
  <si>
    <t>http://optherion.com</t>
  </si>
  <si>
    <t>/organization/graceway-pharma</t>
  </si>
  <si>
    <t>/funding-round/2e542aa7f89a952d96c9f3840c1505f8</t>
  </si>
  <si>
    <t>/Organization/Opti-Logic</t>
  </si>
  <si>
    <t>Opti-Logic</t>
  </si>
  <si>
    <t>Distributors|Lasers|Manufacturing</t>
  </si>
  <si>
    <t>/organization/gracious-eloise</t>
  </si>
  <si>
    <t>/funding-round/54a665d3f0946178cc22151794940a82</t>
  </si>
  <si>
    <t>/Organization/Opti-Source</t>
  </si>
  <si>
    <t>Opti-Source</t>
  </si>
  <si>
    <t>Consumer Goods|Optimization</t>
  </si>
  <si>
    <t>/funding-round/cc4e71baedbdaf924cc3e65a827ed04d</t>
  </si>
  <si>
    <t>/Organization/Optiant</t>
  </si>
  <si>
    <t>Optiant</t>
  </si>
  <si>
    <t>http://www.optiant.com</t>
  </si>
  <si>
    <t>/organization/gradalis</t>
  </si>
  <si>
    <t>/funding-round/9294683db524800e131a677955ec868a</t>
  </si>
  <si>
    <t>/Organization/Optica</t>
  </si>
  <si>
    <t>Optica</t>
  </si>
  <si>
    <t>/organization/gradberry</t>
  </si>
  <si>
    <t>/funding-round/3492db8067a45c9d43f1b73e482f8be7</t>
  </si>
  <si>
    <t>/Organization/Optical-Entertainment-Network</t>
  </si>
  <si>
    <t>Optical Entertainment Network</t>
  </si>
  <si>
    <t>http://www.4fiber.tv</t>
  </si>
  <si>
    <t>Entertainment|Media|Services</t>
  </si>
  <si>
    <t>/funding-round/852644a617efd17f938e79957522d25b</t>
  </si>
  <si>
    <t>/Organization/Optichron</t>
  </si>
  <si>
    <t>Optichron</t>
  </si>
  <si>
    <t>http://www.optichron.com</t>
  </si>
  <si>
    <t>/organization/grade-a-sign---signon-media</t>
  </si>
  <si>
    <t>/funding-round/c3f6881afe72d0cb33dcad42897cc5f0</t>
  </si>
  <si>
    <t>/Organization/Opticlose</t>
  </si>
  <si>
    <t>Opticlose</t>
  </si>
  <si>
    <t>http://www.opticlose.com</t>
  </si>
  <si>
    <t>Sales Automation|Software</t>
  </si>
  <si>
    <t>/organization/gradeable</t>
  </si>
  <si>
    <t>/funding-round/c7de555216b62db9f92334425843e59e</t>
  </si>
  <si>
    <t>/Organization/Opticorps</t>
  </si>
  <si>
    <t>Opticorps</t>
  </si>
  <si>
    <t>http://www.opticorps.com/</t>
  </si>
  <si>
    <t>/organization/gradebeam</t>
  </si>
  <si>
    <t>/funding-round/0f20aa393ea89073118bab7411f80c30</t>
  </si>
  <si>
    <t>/Organization/Optics</t>
  </si>
  <si>
    <t>Optics 1</t>
  </si>
  <si>
    <t>http://www.optics1.com</t>
  </si>
  <si>
    <t>/organization/gradefund</t>
  </si>
  <si>
    <t>/funding-round/30d66a40909cfd1a21b4e19182383d42</t>
  </si>
  <si>
    <t>/Organization/Opticul-Diagnostics</t>
  </si>
  <si>
    <t>Opticul Diagnostics</t>
  </si>
  <si>
    <t>http://www.opticuldiagnostics.com/</t>
  </si>
  <si>
    <t>/organization/gradematic-com</t>
  </si>
  <si>
    <t>/funding-round/357158bf1db659cb78b161900134474e</t>
  </si>
  <si>
    <t>/Organization/Optier</t>
  </si>
  <si>
    <t>OpTier</t>
  </si>
  <si>
    <t>http://www.optier.com</t>
  </si>
  <si>
    <t>/organization/gradestack</t>
  </si>
  <si>
    <t>/funding-round/6698c3a573f3388c0a110fab20df63fc</t>
  </si>
  <si>
    <t>/Organization/Optifreeze</t>
  </si>
  <si>
    <t>Optifreeze</t>
  </si>
  <si>
    <t>/organization/gradfly</t>
  </si>
  <si>
    <t>/funding-round/ad7f6c3ce908b5fe4aaecf7a2027d7d7</t>
  </si>
  <si>
    <t>/Organization/Optify</t>
  </si>
  <si>
    <t>Optify</t>
  </si>
  <si>
    <t>http://www.optify.net</t>
  </si>
  <si>
    <t>B2B|Internet Marketing|Lead Generation|SEO|Software</t>
  </si>
  <si>
    <t>/organization/gradient-resources-inc</t>
  </si>
  <si>
    <t>/funding-round/08cb1fb49e01aa14abd56a89aa7bd37d</t>
  </si>
  <si>
    <t>/Organization/Optii-Solution</t>
  </si>
  <si>
    <t>Optii Solution</t>
  </si>
  <si>
    <t>http://optiisolutions.com/</t>
  </si>
  <si>
    <t>Analytics|Computers|Software|Training</t>
  </si>
  <si>
    <t>Mooloolaba</t>
  </si>
  <si>
    <t>/funding-round/3324c912e3e6c644c717f88d898b2d7d</t>
  </si>
  <si>
    <t>/Organization/Optileaf</t>
  </si>
  <si>
    <t>Optileaf</t>
  </si>
  <si>
    <t>http://www.optileaf.com/</t>
  </si>
  <si>
    <t>/organization/gradient-x</t>
  </si>
  <si>
    <t>/funding-round/0d11f4987f094a00139a5e01c210c718</t>
  </si>
  <si>
    <t>/Organization/Optillion</t>
  </si>
  <si>
    <t>Optillion</t>
  </si>
  <si>
    <t>Optical Communications|Services|Technology</t>
  </si>
  <si>
    <t>/organization/gradsavers</t>
  </si>
  <si>
    <t>/funding-round/9e886772a2d74e2553883afda77e28cf</t>
  </si>
  <si>
    <t>/Organization/Optilly</t>
  </si>
  <si>
    <t>Optilly</t>
  </si>
  <si>
    <t>http://www.optilly.com</t>
  </si>
  <si>
    <t>/organization/graduateland</t>
  </si>
  <si>
    <t>/funding-round/aa1ca6d7e2e596ef268ac5790ec981b8</t>
  </si>
  <si>
    <t>/Organization/Optima</t>
  </si>
  <si>
    <t>The Optima</t>
  </si>
  <si>
    <t>http://www.theoptimacorporation.com</t>
  </si>
  <si>
    <t>/funding-round/b7b9255280abd0c4ab46b60a964b392d</t>
  </si>
  <si>
    <t>/Organization/Optima-Diagnostics</t>
  </si>
  <si>
    <t>Optima Diagnostics</t>
  </si>
  <si>
    <t>/organization/graduway</t>
  </si>
  <si>
    <t>/funding-round/23419fb088ebbb0801b5e6c027de1bd4</t>
  </si>
  <si>
    <t>/Organization/Optima-Neuroscience</t>
  </si>
  <si>
    <t>Optima Neuroscience</t>
  </si>
  <si>
    <t>http://optimaneuro.com</t>
  </si>
  <si>
    <t>/funding-round/682b94fc6ba1bda9fdb6ff14ce5d5e5e</t>
  </si>
  <si>
    <t>/Organization/Optimal</t>
  </si>
  <si>
    <t>Optimal, Inc.</t>
  </si>
  <si>
    <t>http://www.bn.co</t>
  </si>
  <si>
    <t>/organization/gradwell</t>
  </si>
  <si>
    <t>/funding-round/060f6534792873de7a68fdd835282131</t>
  </si>
  <si>
    <t>/Organization/Optimal-Blue</t>
  </si>
  <si>
    <t>Optimal Blue</t>
  </si>
  <si>
    <t>http://optimalblue.com</t>
  </si>
  <si>
    <t>/organization/grady-health-system</t>
  </si>
  <si>
    <t>/funding-round/f353de47469826ca2fb29ba945f78da9</t>
  </si>
  <si>
    <t>/Organization/Optimal-Internet-Solutions</t>
  </si>
  <si>
    <t>Optimal Internet Solutions</t>
  </si>
  <si>
    <t>http://oisinvkit.com</t>
  </si>
  <si>
    <t>/organization/graematter</t>
  </si>
  <si>
    <t>/funding-round/134b249b0f3fb251932150fe33db90c7</t>
  </si>
  <si>
    <t>/Organization/Optimal-Radiology</t>
  </si>
  <si>
    <t>Optimal Radiology</t>
  </si>
  <si>
    <t>http://www.optimalradiology.com</t>
  </si>
  <si>
    <t>/organization/graffiti</t>
  </si>
  <si>
    <t>/funding-round/bc23a3479c15860a81bdd266be4be85b</t>
  </si>
  <si>
    <t>/Organization/Optimal-Solutions-Integration</t>
  </si>
  <si>
    <t>Optimal Solutions Integration</t>
  </si>
  <si>
    <t>http://www.optimalsol.com</t>
  </si>
  <si>
    <t>/organization/graffiti-world</t>
  </si>
  <si>
    <t>/funding-round/08d965ce75f0a99880b95eee407804a6</t>
  </si>
  <si>
    <t>/Organization/Optimal-Technologies</t>
  </si>
  <si>
    <t>Optimal Technologies</t>
  </si>
  <si>
    <t>http://www.otii.com</t>
  </si>
  <si>
    <t>/organization/graffitigeo-inc</t>
  </si>
  <si>
    <t>/funding-round/b3281e63da5421d824cddf80694a1d28</t>
  </si>
  <si>
    <t>/Organization/Optimalize-Me</t>
  </si>
  <si>
    <t>Optimalize.me</t>
  </si>
  <si>
    <t>http://optimalize.me</t>
  </si>
  <si>
    <t>/funding-round/e99728b7c82fd18403264bbe09181d60</t>
  </si>
  <si>
    <t>/Organization/Optimalplus</t>
  </si>
  <si>
    <t>OptimalPlus</t>
  </si>
  <si>
    <t>http://www.optimalplus.com/</t>
  </si>
  <si>
    <t>/organization/graffititech</t>
  </si>
  <si>
    <t>/funding-round/8c4bb558aa532ddeca5b5dfed08b0699</t>
  </si>
  <si>
    <t>/Organization/Optimata</t>
  </si>
  <si>
    <t>Optimata</t>
  </si>
  <si>
    <t>http://www.optimata.com</t>
  </si>
  <si>
    <t>/organization/graffle</t>
  </si>
  <si>
    <t>/funding-round/985f6d288aad2933fd0b2b5bca7c99d3</t>
  </si>
  <si>
    <t>/Organization/Optimatics</t>
  </si>
  <si>
    <t>Optimatics</t>
  </si>
  <si>
    <t>http://optimatics.com/</t>
  </si>
  <si>
    <t>/organization/grafight</t>
  </si>
  <si>
    <t>/funding-round/572cd177522cab97392754604e7fd9c4</t>
  </si>
  <si>
    <t>/Organization/Optimedica</t>
  </si>
  <si>
    <t>OptiMedica</t>
  </si>
  <si>
    <t>http://www.optimedica.com</t>
  </si>
  <si>
    <t>/funding-round/8f78f88b9757a358b786fc1a203d18f5</t>
  </si>
  <si>
    <t>/Organization/Optimenga777</t>
  </si>
  <si>
    <t>Optimenga777</t>
  </si>
  <si>
    <t>http://www.optimenga777.com/</t>
  </si>
  <si>
    <t>Consulting|Design|Software</t>
  </si>
  <si>
    <t>Odintsovo</t>
  </si>
  <si>
    <t>/funding-round/abbd794c74606aad1a25040bb125dd38</t>
  </si>
  <si>
    <t>/Organization/Optimer-Pharmaceuticals</t>
  </si>
  <si>
    <t>Optimer Pharmaceuticals</t>
  </si>
  <si>
    <t>http://www.optimerpharma.com</t>
  </si>
  <si>
    <t>/organization/grafoid</t>
  </si>
  <si>
    <t>/funding-round/41256b769feed69a8daf2779d64b6ff7</t>
  </si>
  <si>
    <t>/Organization/Optimine-Software</t>
  </si>
  <si>
    <t>OptiMine Software</t>
  </si>
  <si>
    <t>http://www.optimine.com</t>
  </si>
  <si>
    <t>/funding-round/ff05d239f2e3b2705baebeda9022e3df</t>
  </si>
  <si>
    <t>/Organization/Optimitive</t>
  </si>
  <si>
    <t>Optimitive</t>
  </si>
  <si>
    <t>http://optimitive.com</t>
  </si>
  <si>
    <t>Miñano Menor</t>
  </si>
  <si>
    <t>/organization/graft-concepts</t>
  </si>
  <si>
    <t>/funding-round/59bf4e6b593c30ba7bbfc5c24697db64</t>
  </si>
  <si>
    <t>/Organization/Optimizely</t>
  </si>
  <si>
    <t>Optimizely</t>
  </si>
  <si>
    <t>http://optimizely.com</t>
  </si>
  <si>
    <t>Ad Targeting|Internet Marketing|Personalization|Software</t>
  </si>
  <si>
    <t>/organization/graftec-electronics</t>
  </si>
  <si>
    <t>/funding-round/abf4ca509ac0913e21c3ef00e12e5408</t>
  </si>
  <si>
    <t>/Organization/Optimizerx</t>
  </si>
  <si>
    <t>OPTIMIZERx</t>
  </si>
  <si>
    <t>http://www.optimizerxcorp.com</t>
  </si>
  <si>
    <t>/organization/graftworx</t>
  </si>
  <si>
    <t>/funding-round/50116dc48127020d92a25ee9d5f1e301</t>
  </si>
  <si>
    <t>/Organization/Optimov</t>
  </si>
  <si>
    <t>Optimov</t>
  </si>
  <si>
    <t>http://optimov.com/en/</t>
  </si>
  <si>
    <t>/organization/graftys</t>
  </si>
  <si>
    <t>/funding-round/5bf3a4ff3662c043332eaa7de80e868f</t>
  </si>
  <si>
    <t>/Organization/Optimum-Asset-Management</t>
  </si>
  <si>
    <t>Optimum Asset Management</t>
  </si>
  <si>
    <t>http://www.optimumasset.net</t>
  </si>
  <si>
    <t>/organization/grafyt</t>
  </si>
  <si>
    <t>/funding-round/2ddef38c94f3e81154684fa0e92b06c4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grain-management</t>
  </si>
  <si>
    <t>/funding-round/767dfc3dd7ba64165ac6a1c8eb2635fa</t>
  </si>
  <si>
    <t>/Organization/Optimum-Interactive-Usa</t>
  </si>
  <si>
    <t>Optimum Interactive USA</t>
  </si>
  <si>
    <t>http://celect.org</t>
  </si>
  <si>
    <t>/organization/graine-de-cadeaux</t>
  </si>
  <si>
    <t>/funding-round/95154723296466da0854f71d4312e97c</t>
  </si>
  <si>
    <t>/Organization/Optimum-Magazine</t>
  </si>
  <si>
    <t>Optimum Magazine</t>
  </si>
  <si>
    <t>http://www.optimum-mag.com/</t>
  </si>
  <si>
    <t>/organization/graitec</t>
  </si>
  <si>
    <t>/funding-round/4ed4d883efed08edf4ec24406b1e839a</t>
  </si>
  <si>
    <t>/Organization/Optimum-Pumping-Technology</t>
  </si>
  <si>
    <t>Optimum Pumping Technology</t>
  </si>
  <si>
    <t>http://www.optimum-pumping.com/</t>
  </si>
  <si>
    <t>/organization/grallo-ltd</t>
  </si>
  <si>
    <t>/funding-round/de3e172e70d49bfcabe52e38430762b5</t>
  </si>
  <si>
    <t>/Organization/Optimus</t>
  </si>
  <si>
    <t>Optimus</t>
  </si>
  <si>
    <t>/organization/gram-acquisition</t>
  </si>
  <si>
    <t>/funding-round/874ddc308b5f9619a5324a2ed8f4fe71</t>
  </si>
  <si>
    <t>/Organization/Optimus3</t>
  </si>
  <si>
    <t>Optimus3</t>
  </si>
  <si>
    <t>http://www.optimus3.com</t>
  </si>
  <si>
    <t>/funding-round/fab4f1dc622b1d80300e53756206ac9c</t>
  </si>
  <si>
    <t>/Organization/Optinel-Systems</t>
  </si>
  <si>
    <t>Optinel Systems</t>
  </si>
  <si>
    <t>Manufacturing|Optical Communications|Telecommunications</t>
  </si>
  <si>
    <t>Elkridge</t>
  </si>
  <si>
    <t>/organization/gram-games</t>
  </si>
  <si>
    <t>/funding-round/2ac9a44fc6d6874e882003e4d014e368</t>
  </si>
  <si>
    <t>/Organization/Optinose</t>
  </si>
  <si>
    <t>OptiNose</t>
  </si>
  <si>
    <t>http://www.optinose.com</t>
  </si>
  <si>
    <t>/funding-round/5e47a96046a1fc92634d61a68b3c34b2</t>
  </si>
  <si>
    <t>/Organization/Optinuity</t>
  </si>
  <si>
    <t>Optinuity</t>
  </si>
  <si>
    <t>http://www.optinuity.com</t>
  </si>
  <si>
    <t>/funding-round/c47d9bc2262ba6446b7d9b36236d2e83</t>
  </si>
  <si>
    <t>/Organization/Optio-Labs</t>
  </si>
  <si>
    <t>Optio Labs</t>
  </si>
  <si>
    <t>http://optiolabs.com</t>
  </si>
  <si>
    <t>/organization/gram-newco</t>
  </si>
  <si>
    <t>/funding-round/8e1413bd9d9f4a4f404ae32ec11325ee</t>
  </si>
  <si>
    <t>/Organization/Optionease</t>
  </si>
  <si>
    <t>OptionEase</t>
  </si>
  <si>
    <t>http://www.optionease.com</t>
  </si>
  <si>
    <t>/funding-round/f7976818a5a7202e3f1c67d7b296c757</t>
  </si>
  <si>
    <t>/Organization/Options-Media-Group-Holdings-2</t>
  </si>
  <si>
    <t>Options Media Group Holdings</t>
  </si>
  <si>
    <t>Information Technology|Mobile|Software</t>
  </si>
  <si>
    <t>/organization/grama-vidiyal-micro-finance</t>
  </si>
  <si>
    <t>/funding-round/0923ca32858bd93850a80bf1b1eb7f8d</t>
  </si>
  <si>
    <t>/Organization/Optionsaway-Llc</t>
  </si>
  <si>
    <t>Options Away</t>
  </si>
  <si>
    <t>http://www.optionsaway.com</t>
  </si>
  <si>
    <t>/organization/gramble-world</t>
  </si>
  <si>
    <t>/funding-round/03c877cfa2d57685dfdb34e41494e697</t>
  </si>
  <si>
    <t>/Organization/Optionscity-Software</t>
  </si>
  <si>
    <t>OptionsCity Software</t>
  </si>
  <si>
    <t>http://www.optionscity.com</t>
  </si>
  <si>
    <t>/funding-round/6f3cf42e006dbeb52bc683f48d04b925</t>
  </si>
  <si>
    <t>/Organization/Optionsxpress</t>
  </si>
  <si>
    <t>optionsXpress</t>
  </si>
  <si>
    <t>http://www.optionsxpress.com</t>
  </si>
  <si>
    <t>Brokers|Finance|Financial Services|Software</t>
  </si>
  <si>
    <t>/funding-round/90c16637700737453a8c95f30226d8a5</t>
  </si>
  <si>
    <t>/Organization/Optiopay</t>
  </si>
  <si>
    <t>OptioPay</t>
  </si>
  <si>
    <t>http://optiopay.com/</t>
  </si>
  <si>
    <t>/funding-round/9ce42756bce8797711fefa9388285a6b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funding-round/9fc14a0280b6f561106176f3a1e45e7e</t>
  </si>
  <si>
    <t>/Organization/Optiscan-Biomedical</t>
  </si>
  <si>
    <t>OptiScan Biomedical</t>
  </si>
  <si>
    <t>http://www.optiscancorp.com</t>
  </si>
  <si>
    <t>/funding-round/b3b737aff3daf2201620da15d4e7c1ad</t>
  </si>
  <si>
    <t>/Organization/Optisense</t>
  </si>
  <si>
    <t>Optisense</t>
  </si>
  <si>
    <t>http://www.optisense.nl</t>
  </si>
  <si>
    <t>/funding-round/da2bbe3b1b5498262636f31b8af53381</t>
  </si>
  <si>
    <t>/Organization/Optisolar</t>
  </si>
  <si>
    <t>OptiSolar R&amp;D</t>
  </si>
  <si>
    <t>http://www.optisolar.com</t>
  </si>
  <si>
    <t>Clean Technology|Manufacturing|Solar</t>
  </si>
  <si>
    <t>/organization/gramco</t>
  </si>
  <si>
    <t>/funding-round/c08891bba5a8878265372a6145d4c2ae</t>
  </si>
  <si>
    <t>/Organization/Optisort</t>
  </si>
  <si>
    <t>Optisort</t>
  </si>
  <si>
    <t>http://www.optisort.com</t>
  </si>
  <si>
    <t>Artificial Intelligence|Clean Technology|Recycling</t>
  </si>
  <si>
    <t>/organization/grameen-financial-services</t>
  </si>
  <si>
    <t>/funding-round/708d4daef3a8e398d1f83d6b36156265</t>
  </si>
  <si>
    <t>/Organization/Optisynx</t>
  </si>
  <si>
    <t>OptiSynx</t>
  </si>
  <si>
    <t>http://www.optisynx.com</t>
  </si>
  <si>
    <t>/funding-round/dc2aec26465cbd43df90ebf6f5443d1b</t>
  </si>
  <si>
    <t>/Organization/Optiva-2</t>
  </si>
  <si>
    <t>Optiva</t>
  </si>
  <si>
    <t>Manufacturing|Nanotechnology|Semiconductors</t>
  </si>
  <si>
    <t>/organization/gramitech</t>
  </si>
  <si>
    <t>/funding-round/80c416fcf08119d4d15ddfd72fe8bb05</t>
  </si>
  <si>
    <t>/Organization/Optivia</t>
  </si>
  <si>
    <t>OptiVia</t>
  </si>
  <si>
    <t>http://www.optiviamedical.com/</t>
  </si>
  <si>
    <t>/organization/gramovox</t>
  </si>
  <si>
    <t>/funding-round/44c63506ca290fb289c9906a13209e52</t>
  </si>
  <si>
    <t>/Organization/Optiway</t>
  </si>
  <si>
    <t>Optiway Ltd.</t>
  </si>
  <si>
    <t>http://www.optiway.biz</t>
  </si>
  <si>
    <t>/funding-round/8ea424668aabd937579c27ff1177df5f</t>
  </si>
  <si>
    <t>/Organization/Optiwi-Fi</t>
  </si>
  <si>
    <t>OptiWi-fi</t>
  </si>
  <si>
    <t>http://www.optiwifi.com</t>
  </si>
  <si>
    <t>Networking|Software|Wireless</t>
  </si>
  <si>
    <t>/organization/gramvaani</t>
  </si>
  <si>
    <t>/funding-round/c441dc7b4c4872ff3cf0283becc02856</t>
  </si>
  <si>
    <t>/Organization/Optixconnect</t>
  </si>
  <si>
    <t>OptixConnect</t>
  </si>
  <si>
    <t>http://optixconnect.com</t>
  </si>
  <si>
    <t>/organization/gramwzielone-pl</t>
  </si>
  <si>
    <t>/funding-round/62d3f40829be47eb11137b1b8d746230</t>
  </si>
  <si>
    <t>/Organization/Optizen-Labs</t>
  </si>
  <si>
    <t>Optizen labs</t>
  </si>
  <si>
    <t>http://optizenlabs.com</t>
  </si>
  <si>
    <t>/organization/grana</t>
  </si>
  <si>
    <t>/funding-round/d0f0cc81b89ad927cd556bbda7640cb3</t>
  </si>
  <si>
    <t>/Organization/Optmed</t>
  </si>
  <si>
    <t>OptMed</t>
  </si>
  <si>
    <t>http://optmed.net</t>
  </si>
  <si>
    <t>/funding-round/e75af880e5d8258a87695f2292b5891e</t>
  </si>
  <si>
    <t>/Organization/Optoatmospherics</t>
  </si>
  <si>
    <t>OptoAtmospherics</t>
  </si>
  <si>
    <t>http://www.optoatmospherics.com/</t>
  </si>
  <si>
    <t>/organization/grand-circus</t>
  </si>
  <si>
    <t>/funding-round/71cc6254d14b3926e533d8846676c73f</t>
  </si>
  <si>
    <t>/Organization/Optofluidics</t>
  </si>
  <si>
    <t>Optofluidics</t>
  </si>
  <si>
    <t>http://www.optofluidicscorp.com</t>
  </si>
  <si>
    <t>Biotechnology|Diagnostics|Nanotechnology</t>
  </si>
  <si>
    <t>/organization/grand-cru</t>
  </si>
  <si>
    <t>/funding-round/457e8dfdf0b17c3bdbc9df2eede3f897</t>
  </si>
  <si>
    <t>/Organization/Optoforce</t>
  </si>
  <si>
    <t>OptoForce</t>
  </si>
  <si>
    <t>http://www.optoforce.com</t>
  </si>
  <si>
    <t>Health Care|Industrial Automation|Robotics|Sensors|Test and Measurement</t>
  </si>
  <si>
    <t>/funding-round/685dc10cf9f74f33d2d0b0fbaff29526</t>
  </si>
  <si>
    <t>/Organization/Optomec</t>
  </si>
  <si>
    <t>Optomec</t>
  </si>
  <si>
    <t>http://www.optomec.com/</t>
  </si>
  <si>
    <t>/funding-round/84677f826a87a258158c53a95f165041</t>
  </si>
  <si>
    <t>/Organization/Optomed</t>
  </si>
  <si>
    <t>Optomed</t>
  </si>
  <si>
    <t>http://www.optomed.com</t>
  </si>
  <si>
    <t>/organization/grand-perfecta</t>
  </si>
  <si>
    <t>/funding-round/879081f560a43d578a049f8b3164c697</t>
  </si>
  <si>
    <t>/Organization/Optomeditech</t>
  </si>
  <si>
    <t>Optomeditech</t>
  </si>
  <si>
    <t>http://www.optomeditech.com</t>
  </si>
  <si>
    <t>Marketplaces|Market Research|Product Development Services</t>
  </si>
  <si>
    <t>/organization/grand-prairie-landfill-gas-production</t>
  </si>
  <si>
    <t>/funding-round/01c24336224f931208fc4bb4d29eae37</t>
  </si>
  <si>
    <t>/Organization/Optonova</t>
  </si>
  <si>
    <t>OptoNova</t>
  </si>
  <si>
    <t>http://www.optonova.se</t>
  </si>
  <si>
    <t>/organization/grand-prix-holdings-usa</t>
  </si>
  <si>
    <t>/funding-round/e2b61014a758f9f90ba74aa52b82639a</t>
  </si>
  <si>
    <t>/Organization/Optony</t>
  </si>
  <si>
    <t>Optony</t>
  </si>
  <si>
    <t>http://www.optony.com</t>
  </si>
  <si>
    <t>/organization/grand-round-table</t>
  </si>
  <si>
    <t>/funding-round/2c587c99abeb9bef5dff1d9be854c6e0</t>
  </si>
  <si>
    <t>/Organization/Optoro</t>
  </si>
  <si>
    <t>Optoro</t>
  </si>
  <si>
    <t>http://www.optoro.com</t>
  </si>
  <si>
    <t>/funding-round/a2ae14a1ee286e29232e220cd34fb7e6</t>
  </si>
  <si>
    <t>/Organization/Optosecurity</t>
  </si>
  <si>
    <t>Optosecurity</t>
  </si>
  <si>
    <t>http://www.optosecurity.com</t>
  </si>
  <si>
    <t>/funding-round/d905e5652f6d727c4fcd3c54ab48584b</t>
  </si>
  <si>
    <t>/Organization/Optovue</t>
  </si>
  <si>
    <t>Optovue</t>
  </si>
  <si>
    <t>http://www.optovue.com</t>
  </si>
  <si>
    <t>/funding-round/e00c19d18b9c23466212edbe15a802e5</t>
  </si>
  <si>
    <t>/Organization/Optrace</t>
  </si>
  <si>
    <t>Optrace</t>
  </si>
  <si>
    <t>http://optrace.ie/</t>
  </si>
  <si>
    <t>3D Technology|Consumers|Creative Industries</t>
  </si>
  <si>
    <t>/organization/grand-rounds</t>
  </si>
  <si>
    <t>/funding-round/0b75d5500342f5e4fa4cfce5b0f9017f</t>
  </si>
  <si>
    <t>/Organization/Optrip</t>
  </si>
  <si>
    <t>OpTrip</t>
  </si>
  <si>
    <t>http://www.optrip.com</t>
  </si>
  <si>
    <t>/funding-round/1b8fe48249eb11340399bcc960a204c8</t>
  </si>
  <si>
    <t>/Organization/Opttown</t>
  </si>
  <si>
    <t>OptTown</t>
  </si>
  <si>
    <t>http://corp.opttown.com</t>
  </si>
  <si>
    <t>Bridging Online and Offline|Location Based Services|Mobile|Small and Medium Businesses</t>
  </si>
  <si>
    <t>/funding-round/9374719b7fe1c111552deff4d05d7ca5</t>
  </si>
  <si>
    <t>/Organization/Optulink</t>
  </si>
  <si>
    <t>OptuLink</t>
  </si>
  <si>
    <t>http://www.optulink.com/</t>
  </si>
  <si>
    <t>/funding-round/a28fd2425d040676c5d813c40d4327f6</t>
  </si>
  <si>
    <t>/Organization/Optyn</t>
  </si>
  <si>
    <t>Optyn</t>
  </si>
  <si>
    <t>http://optyn.com</t>
  </si>
  <si>
    <t>Advertising|Consumers|Email|Internet|Public Relations|Sales and Marketing|Trading</t>
  </si>
  <si>
    <t>/organization/grand-st</t>
  </si>
  <si>
    <t>/funding-round/7b33e6ee8811d803f82c13c094d1bca2</t>
  </si>
  <si>
    <t>/Organization/Opun</t>
  </si>
  <si>
    <t>Opun</t>
  </si>
  <si>
    <t>https://opun.co.uk/</t>
  </si>
  <si>
    <t>Home &amp; Garden|Home Owners|Services</t>
  </si>
  <si>
    <t>/organization/grandata</t>
  </si>
  <si>
    <t>/funding-round/abeba47f202ac0d13026ddab9c5dcbf6</t>
  </si>
  <si>
    <t>/Organization/Opus-Agency</t>
  </si>
  <si>
    <t>Opus Agency</t>
  </si>
  <si>
    <t>http://www.opus-solutions.com/</t>
  </si>
  <si>
    <t>/funding-round/b3a25a813ed7966b2a7cd74067b429a6</t>
  </si>
  <si>
    <t>/Organization/Opus-Medical</t>
  </si>
  <si>
    <t>Opus Medical</t>
  </si>
  <si>
    <t>http://www.opusmedical.com</t>
  </si>
  <si>
    <t>/organization/grandcamp</t>
  </si>
  <si>
    <t>/funding-round/4c53bec3660e0a7998140483ff5b7ca8</t>
  </si>
  <si>
    <t>/Organization/Opvista</t>
  </si>
  <si>
    <t>OpVista</t>
  </si>
  <si>
    <t>http://www.opvista.com</t>
  </si>
  <si>
    <t>Cable|Networking|Software|Telecommunications</t>
  </si>
  <si>
    <t>/organization/grandcare</t>
  </si>
  <si>
    <t>/funding-round/c59239dcb2c2d83acd1b4c9cccb9d428</t>
  </si>
  <si>
    <t>/Organization/Opvizor</t>
  </si>
  <si>
    <t>opvizor</t>
  </si>
  <si>
    <t>http://www.opvizor.com</t>
  </si>
  <si>
    <t>/organization/grandcentral</t>
  </si>
  <si>
    <t>/funding-round/f08538d2660298d3e8cb7a564a801197</t>
  </si>
  <si>
    <t>/Organization/Opx-Biotechnologies</t>
  </si>
  <si>
    <t>OPX Biotechnologies</t>
  </si>
  <si>
    <t>http://www.opxbio.com</t>
  </si>
  <si>
    <t>/organization/grandcentrix-gmbh</t>
  </si>
  <si>
    <t>/funding-round/cdd7ba57fe206ec749d5c58fef1f38e5</t>
  </si>
  <si>
    <t>/Organization/Opzi</t>
  </si>
  <si>
    <t>Opzi</t>
  </si>
  <si>
    <t>http://opzi.com</t>
  </si>
  <si>
    <t>/organization/grande-communications-networks-llc</t>
  </si>
  <si>
    <t>/funding-round/ae5b3d4b96098c56b1bb95e98d250213</t>
  </si>
  <si>
    <t>/Organization/Oqo</t>
  </si>
  <si>
    <t>OQO</t>
  </si>
  <si>
    <t>http://www.oqo.com</t>
  </si>
  <si>
    <t>Computers|Mobile</t>
  </si>
  <si>
    <t>/organization/grandex-inc</t>
  </si>
  <si>
    <t>/funding-round/6ce05188042b50f6103b66db378d5f50</t>
  </si>
  <si>
    <t>/Organization/Oqvestir</t>
  </si>
  <si>
    <t>OQVestir</t>
  </si>
  <si>
    <t>http://www.oqvestir.com.br</t>
  </si>
  <si>
    <t>/funding-round/9352a8198cb53557a4ff0c047563adeb</t>
  </si>
  <si>
    <t>/Organization/Or-Be-Square</t>
  </si>
  <si>
    <t>Or Be Square</t>
  </si>
  <si>
    <t>http://orbesquare.com</t>
  </si>
  <si>
    <t>/organization/grandis</t>
  </si>
  <si>
    <t>/funding-round/69dc7b5ff77d1ddc5516b0bcceaab17a</t>
  </si>
  <si>
    <t>/Organization/Or-Productivity</t>
  </si>
  <si>
    <t>OR Productivity</t>
  </si>
  <si>
    <t>http://www.orproductivity.com</t>
  </si>
  <si>
    <t>Hospitals|Medical Devices|Robotics</t>
  </si>
  <si>
    <t>/funding-round/ee79e892bc45116109aaf7abd8075df6</t>
  </si>
  <si>
    <t>/Organization/Or-Productivity-2</t>
  </si>
  <si>
    <t>http://www.orproductivity.com/</t>
  </si>
  <si>
    <t>/organization/grandma</t>
  </si>
  <si>
    <t>/funding-round/1bfed9cdf52f204b6e433ef53187dfae</t>
  </si>
  <si>
    <t>/Organization/Orabrush</t>
  </si>
  <si>
    <t>Orabrush</t>
  </si>
  <si>
    <t>http://www.orabrush.com</t>
  </si>
  <si>
    <t>/organization/grandopinion</t>
  </si>
  <si>
    <t>/funding-round/a567ce2287faf3e96554e4952603d020</t>
  </si>
  <si>
    <t>/Organization/Oracle-Fund</t>
  </si>
  <si>
    <t>Oracle Fund</t>
  </si>
  <si>
    <t>http://www.oracleofinvesting.com</t>
  </si>
  <si>
    <t>/organization/grandpad</t>
  </si>
  <si>
    <t>/funding-round/7b5668983200562524e7dfe6d3af9f0f</t>
  </si>
  <si>
    <t>/Organization/Oracle-Youth</t>
  </si>
  <si>
    <t>Oracle Youth</t>
  </si>
  <si>
    <t>/funding-round/e14f6416aa48a51b1a458f25ee05c3ea</t>
  </si>
  <si>
    <t>/Organization/Orad</t>
  </si>
  <si>
    <t>Orad</t>
  </si>
  <si>
    <t>http://www.orad.cc</t>
  </si>
  <si>
    <t>/organization/granicus</t>
  </si>
  <si>
    <t>/funding-round/35711e8cbc92c3806133f3ed71a2d05a</t>
  </si>
  <si>
    <t>/Organization/Orad-Hi-Tech-Systems-Ltd</t>
  </si>
  <si>
    <t>Orad Hi-Tech Systems</t>
  </si>
  <si>
    <t>http://www.orad.tv/</t>
  </si>
  <si>
    <t>3D|Broadcasting|Video Streaming</t>
  </si>
  <si>
    <t>/funding-round/38db8bab97fbc2ba81910622cfdc7190</t>
  </si>
  <si>
    <t>/Organization/Oradian</t>
  </si>
  <si>
    <t>Oradian</t>
  </si>
  <si>
    <t>http://www.oradian.com</t>
  </si>
  <si>
    <t>Banking|Enterprises|SaaS|Software</t>
  </si>
  <si>
    <t>/funding-round/d4d43c7db4c64ea34f3d8f73192c85d5</t>
  </si>
  <si>
    <t>/Organization/Oragenics</t>
  </si>
  <si>
    <t>oragenics</t>
  </si>
  <si>
    <t>http://www.oragenics.com</t>
  </si>
  <si>
    <t>/organization/granify</t>
  </si>
  <si>
    <t>/funding-round/4f84c0a74612084c77e85864db1ed65c</t>
  </si>
  <si>
    <t>/Organization/Orahealth</t>
  </si>
  <si>
    <t>OraHealth</t>
  </si>
  <si>
    <t>http://www.oracoat.com/</t>
  </si>
  <si>
    <t>/funding-round/923d2d86228038c30f742c8cf9655c2e</t>
  </si>
  <si>
    <t>/Organization/Orain</t>
  </si>
  <si>
    <t>Orain</t>
  </si>
  <si>
    <t>E-Commerce|Mobile Commerce|Services|Social Media Marketing|Software</t>
  </si>
  <si>
    <t>/funding-round/dd2f68e7608834b04c43d2f2e0031412</t>
  </si>
  <si>
    <t>/Organization/Oralwise</t>
  </si>
  <si>
    <t>OralWise</t>
  </si>
  <si>
    <t>http://gumchucks.com</t>
  </si>
  <si>
    <t>/organization/granite-horizon</t>
  </si>
  <si>
    <t>/funding-round/ae78038f09d76bf8ec005d7bcfe39b52</t>
  </si>
  <si>
    <t>/Organization/Oramed-Pharmaceuticals</t>
  </si>
  <si>
    <t>Oramed Pharmaceuticals</t>
  </si>
  <si>
    <t>http://oramed.com</t>
  </si>
  <si>
    <t>/organization/granite-investment-group</t>
  </si>
  <si>
    <t>/funding-round/c736939a92d6ef8d35d42bacb18085c6</t>
  </si>
  <si>
    <t>/Organization/Orametrix</t>
  </si>
  <si>
    <t>OraMetrix</t>
  </si>
  <si>
    <t>http://www.orametrix.com</t>
  </si>
  <si>
    <t>Dental|Fitness|Healthcare Services</t>
  </si>
  <si>
    <t>/organization/granite-networks</t>
  </si>
  <si>
    <t>/funding-round/3f2378dc1bee5bf297175bf453985dbb</t>
  </si>
  <si>
    <t>/Organization/Orange-Glad</t>
  </si>
  <si>
    <t>Orange Glad</t>
  </si>
  <si>
    <t>http://www.orangeglad.com</t>
  </si>
  <si>
    <t>/organization/granite-properties</t>
  </si>
  <si>
    <t>/funding-round/a09f0df7c984291aea241a1c6122e738</t>
  </si>
  <si>
    <t>/Organization/Orange-Glow-Music</t>
  </si>
  <si>
    <t>Orange Glow Music</t>
  </si>
  <si>
    <t>http://www.orangeglowmusic.com</t>
  </si>
  <si>
    <t>/organization/granite-technologies</t>
  </si>
  <si>
    <t>/funding-round/c9fcd78845e1311d20dbee0428f1bc5b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grannus</t>
  </si>
  <si>
    <t>/funding-round/ec7af880414aa66f10c71d27ae02a5a2</t>
  </si>
  <si>
    <t>/Organization/Orange-Leap</t>
  </si>
  <si>
    <t>Orange Leap</t>
  </si>
  <si>
    <t>http://www.orangeleap.com</t>
  </si>
  <si>
    <t>/organization/grant-dental-technology-corporation</t>
  </si>
  <si>
    <t>/funding-round/aef760f1dcdb4808f344b1c1d1344227</t>
  </si>
  <si>
    <t>/Organization/Orange-Line-Media</t>
  </si>
  <si>
    <t>Orange Line Media</t>
  </si>
  <si>
    <t>http://orangelinemedia.com</t>
  </si>
  <si>
    <t>/organization/grantadler</t>
  </si>
  <si>
    <t>/funding-round/d285fa81fbf76fcb686ab9213030e19a</t>
  </si>
  <si>
    <t>/Organization/Orange-Money-Dba-Ezbob</t>
  </si>
  <si>
    <t>EZBOB</t>
  </si>
  <si>
    <t>http://www.ezbob.com</t>
  </si>
  <si>
    <t>E-Commerce|Finance|Finance Technology|FinTech</t>
  </si>
  <si>
    <t>/organization/granted-access</t>
  </si>
  <si>
    <t>/funding-round/b992918b15c6e136fac46426b499d08b</t>
  </si>
  <si>
    <t>/Organization/Orangehook</t>
  </si>
  <si>
    <t>OrangeHook</t>
  </si>
  <si>
    <t>http://www.orangehook.com/</t>
  </si>
  <si>
    <t>/organization/grantoo</t>
  </si>
  <si>
    <t>/funding-round/66532afd76dee0f4bfd837697290b180</t>
  </si>
  <si>
    <t>/Organization/Orangehrm</t>
  </si>
  <si>
    <t>OrangeHRM</t>
  </si>
  <si>
    <t>http://www.orangehrm.com</t>
  </si>
  <si>
    <t>/funding-round/b556c586e988a4cd7d0b61b724190d63</t>
  </si>
  <si>
    <t>/Organization/Orangemonkie</t>
  </si>
  <si>
    <t>Orangemonkie</t>
  </si>
  <si>
    <t>http://www.orangemonkie.com</t>
  </si>
  <si>
    <t>/funding-round/f210afec087ed662b44d97a5f97996dd</t>
  </si>
  <si>
    <t>/Organization/Orangescape</t>
  </si>
  <si>
    <t>OrangeScape</t>
  </si>
  <si>
    <t>http://www.OrangeScape.com</t>
  </si>
  <si>
    <t>Cloud Computing|Enterprise Software|PaaS</t>
  </si>
  <si>
    <t>/organization/granular</t>
  </si>
  <si>
    <t>/funding-round/3af59379822124916a3d3a4db47a44eb</t>
  </si>
  <si>
    <t>/Organization/Orangeslyce</t>
  </si>
  <si>
    <t>OrangeSlyce</t>
  </si>
  <si>
    <t>http://www.orangeslyce.com</t>
  </si>
  <si>
    <t>All Students|Curated Web|Employment|Small and Medium Businesses</t>
  </si>
  <si>
    <t>/funding-round/978ac5f20830f55843c73ec8eab62159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grape-life</t>
  </si>
  <si>
    <t>/funding-round/4a78c78ae65a8f0deaee406383601fba</t>
  </si>
  <si>
    <t>/Organization/Orangutrans</t>
  </si>
  <si>
    <t>orangutrans</t>
  </si>
  <si>
    <t>http://www.orangutrans.com/es</t>
  </si>
  <si>
    <t>/funding-round/d52668c069d7fc5df1c3d82b7d5a4293</t>
  </si>
  <si>
    <t>/Organization/Orankl</t>
  </si>
  <si>
    <t>Orankl</t>
  </si>
  <si>
    <t>http://www.orankl.com</t>
  </si>
  <si>
    <t>/organization/grapeseed</t>
  </si>
  <si>
    <t>/funding-round/03e3d8c308602f99d22186b2f9e2f8e9</t>
  </si>
  <si>
    <t>/Organization/Orasi-Medical</t>
  </si>
  <si>
    <t>Orasi Medical, Inc.</t>
  </si>
  <si>
    <t>http://www.orasimedical.com</t>
  </si>
  <si>
    <t>/funding-round/e5361a261f843a23f754243420064c40</t>
  </si>
  <si>
    <t>/Organization/Orat-Io</t>
  </si>
  <si>
    <t>orat.io</t>
  </si>
  <si>
    <t>https://orat.io</t>
  </si>
  <si>
    <t>B2B|CRM|Curated Web|Customer Service|Customer Support Tools</t>
  </si>
  <si>
    <t>/organization/grapeshot</t>
  </si>
  <si>
    <t>/funding-round/0ee2faad3ab760e02bce7471a5231edf</t>
  </si>
  <si>
    <t>/Organization/Orate</t>
  </si>
  <si>
    <t>Orate</t>
  </si>
  <si>
    <t>http://www.orate.me/</t>
  </si>
  <si>
    <t>Event Management|Events|Marketplaces</t>
  </si>
  <si>
    <t>/funding-round/270979a168981ba4ab21737258dddd65</t>
  </si>
  <si>
    <t>/Organization/Oration</t>
  </si>
  <si>
    <t>Oration</t>
  </si>
  <si>
    <t>http://www.oration.com/</t>
  </si>
  <si>
    <t>/organization/grapevine-2</t>
  </si>
  <si>
    <t>/funding-round/1112b4880f20d3ec5a3eb8fbef35e26e</t>
  </si>
  <si>
    <t>/Organization/Orative-Corporation</t>
  </si>
  <si>
    <t>Orative Corporation</t>
  </si>
  <si>
    <t>http://www.orative.com/</t>
  </si>
  <si>
    <t>Enterprise Software|Mobile|Software</t>
  </si>
  <si>
    <t>/funding-round/771a163d4f9fbf3018bde515b22bb19f</t>
  </si>
  <si>
    <t>/Organization/Oravel</t>
  </si>
  <si>
    <t>Oravel</t>
  </si>
  <si>
    <t>http://www.oravel.com</t>
  </si>
  <si>
    <t>/organization/grapevine-talk</t>
  </si>
  <si>
    <t>/funding-round/48c8b66ff41752b9bd7f68af588fc0c8</t>
  </si>
  <si>
    <t>/Organization/Oraxion</t>
  </si>
  <si>
    <t>Oraxion</t>
  </si>
  <si>
    <t>http://www.oraxion.com</t>
  </si>
  <si>
    <t>/organization/grapeword</t>
  </si>
  <si>
    <t>/funding-round/9b714e753f835efcfc09228f42299711</t>
  </si>
  <si>
    <t>/Organization/Oraya-Therapeutics</t>
  </si>
  <si>
    <t>Oraya Therapeutics</t>
  </si>
  <si>
    <t>http://www.orayainc.com</t>
  </si>
  <si>
    <t>/funding-round/b3a4fa837c502f646086f788d3812313</t>
  </si>
  <si>
    <t>/Organization/Orb-Health</t>
  </si>
  <si>
    <t>Orb Health</t>
  </si>
  <si>
    <t>http://orbhealth.com/</t>
  </si>
  <si>
    <t>Cloud Data Services|mHealth|Personal Data</t>
  </si>
  <si>
    <t>/organization/graph-story</t>
  </si>
  <si>
    <t>/funding-round/3ba70f9675b754e4608d2efa7a6a6feb</t>
  </si>
  <si>
    <t>/Organization/Orbel-Health</t>
  </si>
  <si>
    <t>Orbel Health</t>
  </si>
  <si>
    <t>http://www.orbelhealth.com</t>
  </si>
  <si>
    <t>/funding-round/61a9a77a29f13b13fdde26cfff5ee7f0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graphalchemist</t>
  </si>
  <si>
    <t>/funding-round/331e75fb43e116d5b111cfd810389914</t>
  </si>
  <si>
    <t>/Organization/Orbflex</t>
  </si>
  <si>
    <t>OrbFlex</t>
  </si>
  <si>
    <t>http://www.orbflex.com</t>
  </si>
  <si>
    <t>Maumee</t>
  </si>
  <si>
    <t>/funding-round/8f5d0914c4f4c74b9274f912fb87b54e</t>
  </si>
  <si>
    <t>/Organization/Orbis-Biosciences</t>
  </si>
  <si>
    <t>Orbis Biosciences</t>
  </si>
  <si>
    <t>http://www.orbisbio.com</t>
  </si>
  <si>
    <t>Biotechnology|Media</t>
  </si>
  <si>
    <t>/organization/graphdive</t>
  </si>
  <si>
    <t>/funding-round/8f1c1677e65974a7ecd0eaeaadfdda2e</t>
  </si>
  <si>
    <t>/Organization/Orbis-Education</t>
  </si>
  <si>
    <t>Orbis Education</t>
  </si>
  <si>
    <t>http://www.orbiseducation.com</t>
  </si>
  <si>
    <t>EdTech|Education|Health Care|Professional Services|Services</t>
  </si>
  <si>
    <t>/funding-round/9a588e59d5c9b446de491092be25c00e</t>
  </si>
  <si>
    <t>/Organization/Orbiscom</t>
  </si>
  <si>
    <t>Orbiscom</t>
  </si>
  <si>
    <t>http://www.orbiscom.com</t>
  </si>
  <si>
    <t>/funding-round/d5c6829ba641440ea5872531a550dd41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graphene-energy</t>
  </si>
  <si>
    <t>/funding-round/65d430569a2783a1d49f1c870dff06a4</t>
  </si>
  <si>
    <t>/Organization/Orbit-Minder-Limited</t>
  </si>
  <si>
    <t>Orbit Minder Limited</t>
  </si>
  <si>
    <t>/organization/graphene-frontiers</t>
  </si>
  <si>
    <t>/funding-round/0f1f8ad99100038b5ee5c57409e79d86</t>
  </si>
  <si>
    <t>/Organization/Orbital-Insight-Inc</t>
  </si>
  <si>
    <t>Orbital Insight, Inc.</t>
  </si>
  <si>
    <t>http://www.orbitalinsight.com/</t>
  </si>
  <si>
    <t>Analytics|Financial Services|Software|Startups</t>
  </si>
  <si>
    <t>/funding-round/95fdcd0c5ab7e46f276d294876e9830a</t>
  </si>
  <si>
    <t>/Organization/Orbital-Outfitters</t>
  </si>
  <si>
    <t>Orbital Outfitters</t>
  </si>
  <si>
    <t>/organization/graphene-technologies</t>
  </si>
  <si>
    <t>/funding-round/86ef2381bad3bc3b0c31f89102c74791</t>
  </si>
  <si>
    <t>/Organization/Orbital-System</t>
  </si>
  <si>
    <t>ORBITAL SYSTEMS</t>
  </si>
  <si>
    <t>http://orbital-systems.com</t>
  </si>
  <si>
    <t>/organization/graphenea</t>
  </si>
  <si>
    <t>/funding-round/4040f24ad7b8de88b7de2aeee757cf1c</t>
  </si>
  <si>
    <t>/Organization/Orbital-Traction</t>
  </si>
  <si>
    <t>Orbital Traction</t>
  </si>
  <si>
    <t>http://www.orbitaltraction.com</t>
  </si>
  <si>
    <t>Clean Energy|Electric Vehicles|Innovation Engineering</t>
  </si>
  <si>
    <t>/organization/graphenics</t>
  </si>
  <si>
    <t>/funding-round/a2ba652c388c0adb74da81c5ecbebc17</t>
  </si>
  <si>
    <t>/Organization/Orbite-Aluminae</t>
  </si>
  <si>
    <t>Orbite Aluminae</t>
  </si>
  <si>
    <t>http://orbitealuminae.com</t>
  </si>
  <si>
    <t>/organization/graphenium---advanced-nanotechnology</t>
  </si>
  <si>
    <t>/funding-round/0c6115a1b896972060001f48da681e8e</t>
  </si>
  <si>
    <t>/Organization/Orbiter</t>
  </si>
  <si>
    <t>Orbiter</t>
  </si>
  <si>
    <t>http://orbiter.com</t>
  </si>
  <si>
    <t>/funding-round/9ced4e134c808abfb285648513d19b1c</t>
  </si>
  <si>
    <t>/Organization/Orbitera-Inc</t>
  </si>
  <si>
    <t>Orbitera, Inc.</t>
  </si>
  <si>
    <t>http://www.orbitera.com</t>
  </si>
  <si>
    <t>Analytics|Cloud Computing|E-Commerce|SaaS|Software</t>
  </si>
  <si>
    <t>/organization/graphenix-development</t>
  </si>
  <si>
    <t>/funding-round/411499a43ccb0895c61623ca67577ba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graphflow</t>
  </si>
  <si>
    <t>/funding-round/c9798d271bb3ff8b3b787f2b53cf3917</t>
  </si>
  <si>
    <t>/Organization/Orbnetworks</t>
  </si>
  <si>
    <t>Orb Networks</t>
  </si>
  <si>
    <t>http://www.orb.com</t>
  </si>
  <si>
    <t>/organization/graphic-india</t>
  </si>
  <si>
    <t>/funding-round/14ee012d7d37bb0c0d2ce1cca3702d43</t>
  </si>
  <si>
    <t>/Organization/Orbotics</t>
  </si>
  <si>
    <t>Orbotics</t>
  </si>
  <si>
    <t>http://orbotics.info/</t>
  </si>
  <si>
    <t>Business Services|Mobile Security|Personal Data|Small and Medium Businesses</t>
  </si>
  <si>
    <t>/funding-round/a9a53fd1cd0a2eb6a8a6b2a25aa10974</t>
  </si>
  <si>
    <t>/Organization/Orbotix</t>
  </si>
  <si>
    <t>Sphero</t>
  </si>
  <si>
    <t>http://www.sphero.com/</t>
  </si>
  <si>
    <t>Android|Consumer Electronics|Game|Hardware + Software|Mobile Games|Toys</t>
  </si>
  <si>
    <t>/organization/graphic-stadium</t>
  </si>
  <si>
    <t>/funding-round/604a21ed19312b8059b9319d71c6ecc3</t>
  </si>
  <si>
    <t>/Organization/Orbster</t>
  </si>
  <si>
    <t>Orbster</t>
  </si>
  <si>
    <t>http://www.orbster.com</t>
  </si>
  <si>
    <t>/organization/graphicly</t>
  </si>
  <si>
    <t>/funding-round/32ffc896c571978c5ac8438e6f8acf9a</t>
  </si>
  <si>
    <t>/Organization/Orbus-Therapeutics</t>
  </si>
  <si>
    <t>Orbus Therapeutics</t>
  </si>
  <si>
    <t>http://www.orbustherapeutics.com/</t>
  </si>
  <si>
    <t>/funding-round/618a354f1b9c07af7c05dc89c39fbff1</t>
  </si>
  <si>
    <t>/Organization/Orca-2</t>
  </si>
  <si>
    <t>Orca</t>
  </si>
  <si>
    <t>http://orca.social</t>
  </si>
  <si>
    <t>/funding-round/752b8aa6f84ca11d2dbd8af4d9ef8cef</t>
  </si>
  <si>
    <t>/Organization/Orca-Digital</t>
  </si>
  <si>
    <t>Orca Digital</t>
  </si>
  <si>
    <t>/funding-round/9b4a085bb93d61a2d12596290984bcc1</t>
  </si>
  <si>
    <t>/Organization/Orca-Pharmaceuticals</t>
  </si>
  <si>
    <t>Orca Pharmaceuticals</t>
  </si>
  <si>
    <t>http://orcapharmaceuticals.com</t>
  </si>
  <si>
    <t>Healthcare Services|Medical Devices|Pharmaceuticals</t>
  </si>
  <si>
    <t>/funding-round/a339a4ace9c3cbacc76792ed588abbca</t>
  </si>
  <si>
    <t>/Organization/Orca-Systems</t>
  </si>
  <si>
    <t>Orca Systems</t>
  </si>
  <si>
    <t>http://orcasystems.com</t>
  </si>
  <si>
    <t>/funding-round/b90371921d94db4f7f0cbaffb2d67679</t>
  </si>
  <si>
    <t>/Organization/Orca-Tv</t>
  </si>
  <si>
    <t>Orca TV</t>
  </si>
  <si>
    <t>http://www.orcatv.com</t>
  </si>
  <si>
    <t>College Campuses|Content|Digital Signage|Media|Video</t>
  </si>
  <si>
    <t>/funding-round/bf1aa7242dab90e9312c3ba3c4fe9e3a</t>
  </si>
  <si>
    <t>/Organization/Orcam-Technologies</t>
  </si>
  <si>
    <t>OrCam Technologies</t>
  </si>
  <si>
    <t>http://orcam.com</t>
  </si>
  <si>
    <t>/organization/graphika-inc-</t>
  </si>
  <si>
    <t>/funding-round/77caa6e0a7dff4853b220b64f7a70d4b</t>
  </si>
  <si>
    <t>/Organization/Orcan-Energy</t>
  </si>
  <si>
    <t>Orcan Energy</t>
  </si>
  <si>
    <t>http://orcan-energy.com</t>
  </si>
  <si>
    <t>/organization/graphiq</t>
  </si>
  <si>
    <t>/funding-round/1142e3f302f89b1017894d4935ce9eb3</t>
  </si>
  <si>
    <t>/Organization/Orchard</t>
  </si>
  <si>
    <t>Orchard Platform</t>
  </si>
  <si>
    <t>http://www.orchardplatform.com</t>
  </si>
  <si>
    <t>Crowdfunding|Finance|Finance Technology|FinTech|Marketplaces|Peer-to-Peer</t>
  </si>
  <si>
    <t>/funding-round/cb13aad7022ccda427d74221aba16b61</t>
  </si>
  <si>
    <t>/Organization/Orchard-Labs</t>
  </si>
  <si>
    <t>Orchard Labs</t>
  </si>
  <si>
    <t>http://www.getorchard.com</t>
  </si>
  <si>
    <t>B2B|Consumer Goods|E-Commerce|Mobile Commerce|Telecommunications</t>
  </si>
  <si>
    <t>/funding-round/f0359c3fb7d5feffe3f42aef1024d5b5</t>
  </si>
  <si>
    <t>/Organization/Orchestra-Corporation</t>
  </si>
  <si>
    <t>Orchestria Corporation</t>
  </si>
  <si>
    <t>http://www.orchestria.com</t>
  </si>
  <si>
    <t>Islandia</t>
  </si>
  <si>
    <t>/organization/graphite-software</t>
  </si>
  <si>
    <t>/funding-round/dca6140e1625ac90eaa60887ae387b2e</t>
  </si>
  <si>
    <t>/Organization/Orchestra-Networks</t>
  </si>
  <si>
    <t>Orchestra Networks</t>
  </si>
  <si>
    <t>http://www.orchestranetworks.com</t>
  </si>
  <si>
    <t>13-10-2000</t>
  </si>
  <si>
    <t>/organization/graphite-systems</t>
  </si>
  <si>
    <t>/funding-round/117303b05fdb4b486dd501295ad2af91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graphlab</t>
  </si>
  <si>
    <t>/funding-round/0b9e76024c85e56ccfb7794b5c6660a6</t>
  </si>
  <si>
    <t>/Organization/Orchestrate-Orthodontic-Technologies</t>
  </si>
  <si>
    <t>Orchestrate Orthodontic Technologies</t>
  </si>
  <si>
    <t>http://orchestrate3d.com</t>
  </si>
  <si>
    <t>Rialto</t>
  </si>
  <si>
    <t>/funding-round/f9d9a7f18159db1cac3c7609d6c0d155</t>
  </si>
  <si>
    <t>/Organization/Orchestream</t>
  </si>
  <si>
    <t>Orchestream</t>
  </si>
  <si>
    <t>Internet|Software|Telecommunications</t>
  </si>
  <si>
    <t>/organization/graphon</t>
  </si>
  <si>
    <t>/funding-round/6de4ee9e69f17912816de25435162a72</t>
  </si>
  <si>
    <t>/Organization/Orchestro</t>
  </si>
  <si>
    <t>Orchestro</t>
  </si>
  <si>
    <t>http://orchestro.com/</t>
  </si>
  <si>
    <t>/organization/graphscience</t>
  </si>
  <si>
    <t>/funding-round/35d5e2416d2555633e576c0fbc0cbd6a</t>
  </si>
  <si>
    <t>/Organization/Orchid-Internet-Holdings</t>
  </si>
  <si>
    <t>Orchid Internet Holdings</t>
  </si>
  <si>
    <t>Marketplaces|Property Management|SEO</t>
  </si>
  <si>
    <t>/funding-round/7051c50aa7b1985ff2ab889a3ae3860a</t>
  </si>
  <si>
    <t>/Organization/Orchid-Software</t>
  </si>
  <si>
    <t>Orchid Software</t>
  </si>
  <si>
    <t>http://www.orchidsoft.com</t>
  </si>
  <si>
    <t>Consulting|Networking|Software|Telecommunications|Web Tools</t>
  </si>
  <si>
    <t>/funding-round/932145a9739481182d4d9960c297a729</t>
  </si>
  <si>
    <t>/Organization/Orckestra</t>
  </si>
  <si>
    <t>Orckestra</t>
  </si>
  <si>
    <t>http://www.orckestra.com</t>
  </si>
  <si>
    <t>/funding-round/ebde91f4170c4583b1d9eeb1ede191f4</t>
  </si>
  <si>
    <t>/Organization/Orckit-Communications</t>
  </si>
  <si>
    <t>Orckit Communications</t>
  </si>
  <si>
    <t>http://www.orckit.com</t>
  </si>
  <si>
    <t>/organization/graphsql</t>
  </si>
  <si>
    <t>/funding-round/0a519817cb3537ad8668c35b0cca64e2</t>
  </si>
  <si>
    <t>/Organization/Order-Mapper</t>
  </si>
  <si>
    <t>Order Mapper</t>
  </si>
  <si>
    <t>http://www.ordermapper.com</t>
  </si>
  <si>
    <t>/funding-round/1090a8d5721af88540186bf357e2dd29</t>
  </si>
  <si>
    <t>/Organization/Orderahead</t>
  </si>
  <si>
    <t>OrderAhead</t>
  </si>
  <si>
    <t>http://orderaheadapp.com</t>
  </si>
  <si>
    <t>Design|Local|Marketplaces|Mobile|Real Time</t>
  </si>
  <si>
    <t>/organization/grasp-3</t>
  </si>
  <si>
    <t>/funding-round/4564dbc6a13986a504a93ff95a0925e1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graspr</t>
  </si>
  <si>
    <t>/funding-round/eba96b3592cd698048b214042e33e7f5</t>
  </si>
  <si>
    <t>/Organization/Orderbolt</t>
  </si>
  <si>
    <t>orderbolt</t>
  </si>
  <si>
    <t>http://orderbolt.com</t>
  </si>
  <si>
    <t>/organization/grass-valley</t>
  </si>
  <si>
    <t>/funding-round/0312e234add18124022bf8d12b9f105e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grasshoppers</t>
  </si>
  <si>
    <t>/funding-round/5dca90115115900520ee7085c1ef4f05</t>
  </si>
  <si>
    <t>/Organization/Orderborder</t>
  </si>
  <si>
    <t>OrderBorder</t>
  </si>
  <si>
    <t>http://www.orderborder.com</t>
  </si>
  <si>
    <t>Consumer Electronics|Coupons|E-Commerce|iPad|iPhone</t>
  </si>
  <si>
    <t>/organization/grassp</t>
  </si>
  <si>
    <t>/funding-round/9c21da4ebaa27c36adb9d4789f7279b9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grassroots-unwired</t>
  </si>
  <si>
    <t>/funding-round/3b04511fa59ecb14ba23c36953ed4c92</t>
  </si>
  <si>
    <t>/Organization/Orderingonlinesystem-Com</t>
  </si>
  <si>
    <t>OrderingOnlineSystem.com</t>
  </si>
  <si>
    <t>http://www.orderingonlinesystem.com</t>
  </si>
  <si>
    <t>/funding-round/48da47a7ec085aaf20b77ee8cd2efc9e</t>
  </si>
  <si>
    <t>/Organization/Orderlord</t>
  </si>
  <si>
    <t>Orderlord</t>
  </si>
  <si>
    <t>http://orderlord.com</t>
  </si>
  <si>
    <t>Customer Service|Online Shopping|Retail</t>
  </si>
  <si>
    <t>/funding-round/e1f8048f589d03b9a0907b79a5303166</t>
  </si>
  <si>
    <t>/Organization/Ordermotion</t>
  </si>
  <si>
    <t>OrderMotion</t>
  </si>
  <si>
    <t>http://www.ordermotion.com</t>
  </si>
  <si>
    <t>/organization/grasswire</t>
  </si>
  <si>
    <t>/funding-round/23a0a2074a05d0e71b3b9357b008fb74</t>
  </si>
  <si>
    <t>/Organization/Ordermygear</t>
  </si>
  <si>
    <t>OrderMyGear</t>
  </si>
  <si>
    <t>http://www.ordermygear.com</t>
  </si>
  <si>
    <t>/organization/grata</t>
  </si>
  <si>
    <t>/funding-round/03ab4501fc1c74336beafbe718bf8a28</t>
  </si>
  <si>
    <t>/Organization/Ordertalk</t>
  </si>
  <si>
    <t>orderTalk</t>
  </si>
  <si>
    <t>http://www.ordertalk.com</t>
  </si>
  <si>
    <t>/organization/gratafy</t>
  </si>
  <si>
    <t>/funding-round/2080d36062609ea05302fb0dff05bd99</t>
  </si>
  <si>
    <t>/Organization/Ordertopia</t>
  </si>
  <si>
    <t>orderTopia</t>
  </si>
  <si>
    <t>http://www.ordertopia.com</t>
  </si>
  <si>
    <t>E-Commerce|Enterprises|iPhone|Point of Sale</t>
  </si>
  <si>
    <t>/funding-round/74291afdad404b5126563dfbfe7ed227</t>
  </si>
  <si>
    <t>/Organization/Orderup</t>
  </si>
  <si>
    <t>OrderUp</t>
  </si>
  <si>
    <t>http://www.orderup.com</t>
  </si>
  <si>
    <t>Delivery|E-Commerce|Restaurants|Technology</t>
  </si>
  <si>
    <t>/funding-round/90f58326afcacda4dae7a9b5fa69b398</t>
  </si>
  <si>
    <t>/Organization/Orderwithme</t>
  </si>
  <si>
    <t>OrderWithMe</t>
  </si>
  <si>
    <t>http://www.with.me/</t>
  </si>
  <si>
    <t>/funding-round/cde7b355a16376ab945e4b4a4704bf65</t>
  </si>
  <si>
    <t>/Organization/Ordissimo</t>
  </si>
  <si>
    <t>ORDISSIMO</t>
  </si>
  <si>
    <t>http://www.ordissimo.com</t>
  </si>
  <si>
    <t>Computers|E-Commerce|Health Care|Open Source|Senior Citizens</t>
  </si>
  <si>
    <t>/organization/gratci</t>
  </si>
  <si>
    <t>/funding-round/ec950027cddcd0a406b871eb749aa71c</t>
  </si>
  <si>
    <t>/Organization/Ordoro</t>
  </si>
  <si>
    <t>Ordoro</t>
  </si>
  <si>
    <t>http://www.ordoro.com</t>
  </si>
  <si>
    <t>Delivery|E-Commerce|Shipping|Software</t>
  </si>
  <si>
    <t>/organization/gratis-annonser-sverige</t>
  </si>
  <si>
    <t>/funding-round/775ddf15e27d189444c65598c54203e8</t>
  </si>
  <si>
    <t>/Organization/Ordr-In</t>
  </si>
  <si>
    <t>Ordrx</t>
  </si>
  <si>
    <t>http://www.ordrx.com</t>
  </si>
  <si>
    <t>E-Commerce|Finance|FinTech</t>
  </si>
  <si>
    <t>/organization/grau-data-storage</t>
  </si>
  <si>
    <t>/funding-round/f62d200470c6ee3bd44f7888de9c49ec</t>
  </si>
  <si>
    <t>/Organization/Ordrit</t>
  </si>
  <si>
    <t>OrdrIt</t>
  </si>
  <si>
    <t>http://www.ordrit.com</t>
  </si>
  <si>
    <t>Mobile|Mobile Payments|Sports</t>
  </si>
  <si>
    <t>/organization/grauna-aerospace</t>
  </si>
  <si>
    <t>/funding-round/bb35d01c04b7b387d7e8c9276e078ac7</t>
  </si>
  <si>
    <t>/Organization/Orecon</t>
  </si>
  <si>
    <t>Orecon</t>
  </si>
  <si>
    <t>http://www.orecon.com</t>
  </si>
  <si>
    <t>/organization/graveyard-pizza</t>
  </si>
  <si>
    <t>/funding-round/1601838f3a576f12f6ae94d554a0ea85</t>
  </si>
  <si>
    <t>/Organization/Oree</t>
  </si>
  <si>
    <t>Oree</t>
  </si>
  <si>
    <t>http://oreeartisans.com/</t>
  </si>
  <si>
    <t>/organization/gravidi</t>
  </si>
  <si>
    <t>/funding-round/2f0b513a0c16d855515f911377360552</t>
  </si>
  <si>
    <t>/Organization/Oree-Advanced-Illumination-Solutions</t>
  </si>
  <si>
    <t>Oree Advanced Illumination Solutions</t>
  </si>
  <si>
    <t>http://www.oree-inc.com</t>
  </si>
  <si>
    <t>/funding-round/308c14ca54c5c7a7bd63ffd6271ab584</t>
  </si>
  <si>
    <t>/Organization/Orega-Biotech</t>
  </si>
  <si>
    <t>Orega Biotech</t>
  </si>
  <si>
    <t>http://orega-biotech.com</t>
  </si>
  <si>
    <t>/funding-round/78c5cf47c3a7aab70bc917bff1f4107e</t>
  </si>
  <si>
    <t>/Organization/Oregon-Health-Science-University</t>
  </si>
  <si>
    <t>Oregon Health &amp; Science University</t>
  </si>
  <si>
    <t>http://www.ohsu.edu/</t>
  </si>
  <si>
    <t>Universities</t>
  </si>
  <si>
    <t>/organization/gravie</t>
  </si>
  <si>
    <t>/funding-round/0e171d5d780ec9f8f4c12f23e22a4b9e</t>
  </si>
  <si>
    <t>/Organization/Oregon-Pacific-Eastern</t>
  </si>
  <si>
    <t>Oregon Pacific &amp; Eastern</t>
  </si>
  <si>
    <t>Roseburg</t>
  </si>
  <si>
    <t>/funding-round/313738e929c35fdf9b42b6e2d31f13c9</t>
  </si>
  <si>
    <t>/Organization/Orenco-Hydro</t>
  </si>
  <si>
    <t>Orenco Hydropower</t>
  </si>
  <si>
    <t>http://www.orencohydropower.com/</t>
  </si>
  <si>
    <t>Development Platforms|Innovation Engineering|Project Management</t>
  </si>
  <si>
    <t>/funding-round/be895974611c6c1739f635605a82c728</t>
  </si>
  <si>
    <t>/Organization/Oresis-Communications</t>
  </si>
  <si>
    <t>Oresis Communications</t>
  </si>
  <si>
    <t>/organization/gravitant</t>
  </si>
  <si>
    <t>/funding-round/23c3e5842cd5c6ff05fc7ff3e27c4247</t>
  </si>
  <si>
    <t>/Organization/Orex-Computed-Radiography-Ltd</t>
  </si>
  <si>
    <t>Orex Computed Radiography Ltd</t>
  </si>
  <si>
    <t>http://www.orex-cr.com/</t>
  </si>
  <si>
    <t>/funding-round/301f9226c640c348dc5d030dc69cbbe1</t>
  </si>
  <si>
    <t>/Organization/Orexigen-Therapeutics</t>
  </si>
  <si>
    <t>Orexigen Therapeutics</t>
  </si>
  <si>
    <t>http://www.orexigen.com</t>
  </si>
  <si>
    <t>/funding-round/7420669c4aa078023d23b30f4d8291f3</t>
  </si>
  <si>
    <t>/Organization/Orexo</t>
  </si>
  <si>
    <t>Orexo</t>
  </si>
  <si>
    <t>http://www.orexo.com</t>
  </si>
  <si>
    <t>/organization/graviton</t>
  </si>
  <si>
    <t>/funding-round/50b2b99cf3284c76fb3f2db37300430a</t>
  </si>
  <si>
    <t>/Organization/Orga-Zone-Ag</t>
  </si>
  <si>
    <t>orga.zone AG</t>
  </si>
  <si>
    <t>https://orga.zone</t>
  </si>
  <si>
    <t>/funding-round/a98166fcc07a5f85012150d6289f3de7</t>
  </si>
  <si>
    <t>/Organization/Organ-Transport-Systems</t>
  </si>
  <si>
    <t>Organ Transport Systems</t>
  </si>
  <si>
    <t>http://organtransportsystems.com/</t>
  </si>
  <si>
    <t>/organization/gravity</t>
  </si>
  <si>
    <t>/funding-round/0396b4de48a3a435d83c568e3879cca9</t>
  </si>
  <si>
    <t>/Organization/Organic-Avenue</t>
  </si>
  <si>
    <t>Organic Avenue</t>
  </si>
  <si>
    <t>http://www.organicavenue.com</t>
  </si>
  <si>
    <t>/funding-round/3f3a2857d5a01f26f7701b739e9e006a</t>
  </si>
  <si>
    <t>/Organization/Organic-Church-Today</t>
  </si>
  <si>
    <t>Organic Church Today</t>
  </si>
  <si>
    <t>http://www.organicchurchtoday.com</t>
  </si>
  <si>
    <t>Religion|Social Media</t>
  </si>
  <si>
    <t>/organization/gravity-jack</t>
  </si>
  <si>
    <t>/funding-round/45e86a9a3d5d77f3f534e1f7b38f6b7a</t>
  </si>
  <si>
    <t>/Organization/Organic-Filter</t>
  </si>
  <si>
    <t>Organic Filter</t>
  </si>
  <si>
    <t>Clean Technology|Water|Water Purification</t>
  </si>
  <si>
    <t>/organization/gravity-powerplants</t>
  </si>
  <si>
    <t>/funding-round/6d383bc02a4f163ec2f3af9cdb31d12a</t>
  </si>
  <si>
    <t>/Organization/Organic-Merchants</t>
  </si>
  <si>
    <t>Organic Merchants</t>
  </si>
  <si>
    <t>http://www.organicmerchants.com/</t>
  </si>
  <si>
    <t>/organization/gravity-renewables</t>
  </si>
  <si>
    <t>/funding-round/7812b3c2815846c0989719187b38c1e0</t>
  </si>
  <si>
    <t>/Organization/Organic-Motion</t>
  </si>
  <si>
    <t>Organic Motion</t>
  </si>
  <si>
    <t>http://organicmotion.com</t>
  </si>
  <si>
    <t>Life Sciences|Software</t>
  </si>
  <si>
    <t>/organization/gravityrd</t>
  </si>
  <si>
    <t>/funding-round/1523f0297541c14df2a691e6a24b2598</t>
  </si>
  <si>
    <t>/Organization/Organic-Pizza-Kitchen</t>
  </si>
  <si>
    <t>Organic Pizza Kitchen</t>
  </si>
  <si>
    <t>/funding-round/9898c3289081927a832948be12acce97</t>
  </si>
  <si>
    <t>/Organization/Organic-Shop</t>
  </si>
  <si>
    <t>Organic Shop</t>
  </si>
  <si>
    <t>http://organicshop.in</t>
  </si>
  <si>
    <t>/organization/gravy</t>
  </si>
  <si>
    <t>/funding-round/0a3ece0b8649f2f8e5f7bf7409bce6b3</t>
  </si>
  <si>
    <t>/Organization/Organic-Society</t>
  </si>
  <si>
    <t>Organic Society</t>
  </si>
  <si>
    <t>http://www.bio.cz</t>
  </si>
  <si>
    <t>/funding-round/c639a1758e1b974388efb62069a3c01e</t>
  </si>
  <si>
    <t>/Organization/Organic-To-Go</t>
  </si>
  <si>
    <t>Organic To Go</t>
  </si>
  <si>
    <t>http://www.ogocateringwa.com</t>
  </si>
  <si>
    <t>/funding-round/e5b327e2cc9288b9e9681f8c1dcad3dc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gray-hawk-payment-technologies</t>
  </si>
  <si>
    <t>/funding-round/a83041655051c14a43d0482393247e9e</t>
  </si>
  <si>
    <t>/Organization/Organica-Water</t>
  </si>
  <si>
    <t>Organica Water</t>
  </si>
  <si>
    <t>http://organicawater.com</t>
  </si>
  <si>
    <t>/organization/gray-line-of-tennessee</t>
  </si>
  <si>
    <t>/funding-round/314380acd5f8bd3aa30758af633ff870</t>
  </si>
  <si>
    <t>/Organization/Organically-Maid</t>
  </si>
  <si>
    <t>Organically Maid</t>
  </si>
  <si>
    <t>/funding-round/e9db18be6d283dcb21aa50b4bd4aaf26</t>
  </si>
  <si>
    <t>/Organization/Organics-Rx</t>
  </si>
  <si>
    <t>Organics Rx</t>
  </si>
  <si>
    <t>http://organicsrx.com/</t>
  </si>
  <si>
    <t>/organization/gray-routes-innovative-distribution</t>
  </si>
  <si>
    <t>/funding-round/0dc93093ba2557697055eec907520085</t>
  </si>
  <si>
    <t>/Organization/Organigram</t>
  </si>
  <si>
    <t>OrganiGram</t>
  </si>
  <si>
    <t>http://organigram.ca/</t>
  </si>
  <si>
    <t>/organization/graybug</t>
  </si>
  <si>
    <t>/funding-round/150b486a472676be1406505f485839e6</t>
  </si>
  <si>
    <t>/Organization/Organizedwisdom</t>
  </si>
  <si>
    <t>OrganizedWisdom</t>
  </si>
  <si>
    <t>http://organizedwisdom.com</t>
  </si>
  <si>
    <t>Health and Wellness|Health Care Information Technology|Search</t>
  </si>
  <si>
    <t>/funding-round/3bcb3052714beaaad138c6517749b7a4</t>
  </si>
  <si>
    <t>/Organization/Organizer</t>
  </si>
  <si>
    <t>Organizer</t>
  </si>
  <si>
    <t>http://www.organizer.com</t>
  </si>
  <si>
    <t>Advertising|Mobile|Politics</t>
  </si>
  <si>
    <t>/funding-round/839777f7e6067a0a4ae63b41c55753ce</t>
  </si>
  <si>
    <t>/Organization/Organovo-Holdings</t>
  </si>
  <si>
    <t>Organovo Holdings</t>
  </si>
  <si>
    <t>http://organovo.com</t>
  </si>
  <si>
    <t>/organization/grayl</t>
  </si>
  <si>
    <t>/funding-round/ee931d583b4325ac6a0ffd5b4866b2a3</t>
  </si>
  <si>
    <t>/Organization/Orgdot</t>
  </si>
  <si>
    <t>Orgdot</t>
  </si>
  <si>
    <t>http://www.orgdot.co.kr</t>
  </si>
  <si>
    <t>Design|Fashion|Manufacturing</t>
  </si>
  <si>
    <t>/organization/graylog</t>
  </si>
  <si>
    <t>/funding-round/00080a6c774bcbd170fbcaf903e46618</t>
  </si>
  <si>
    <t>/Organization/Orgenesis</t>
  </si>
  <si>
    <t>Orgenesis</t>
  </si>
  <si>
    <t>http://orgenesis.com</t>
  </si>
  <si>
    <t>/funding-round/8ddc88b98fd627358dd4089ea4c7d054</t>
  </si>
  <si>
    <t>/Organization/Orgger</t>
  </si>
  <si>
    <t>Orgger</t>
  </si>
  <si>
    <t>http://www.orgger.com</t>
  </si>
  <si>
    <t>/organization/graymark-healthcare</t>
  </si>
  <si>
    <t>/funding-round/5bf5750d21fb790e65549b23c7a4b04b</t>
  </si>
  <si>
    <t>/Organization/Orginator</t>
  </si>
  <si>
    <t>Originator Inc.</t>
  </si>
  <si>
    <t>http://www.originatorkids.com</t>
  </si>
  <si>
    <t>Apps|Education|Entertainment</t>
  </si>
  <si>
    <t>/funding-round/631e7b9272d46920663cf7bbf60e263e</t>
  </si>
  <si>
    <t>/Organization/Orgoo</t>
  </si>
  <si>
    <t>Orgoo</t>
  </si>
  <si>
    <t>http://www.orgoo.com</t>
  </si>
  <si>
    <t>Curated Web|Email</t>
  </si>
  <si>
    <t>/funding-round/e8f3d7a66a3dede46ace34d007064ed8</t>
  </si>
  <si>
    <t>/Organization/Oric-Pharmaceuticals</t>
  </si>
  <si>
    <t>ORIC Pharmaceuticals</t>
  </si>
  <si>
    <t>http://oricpharma.com/</t>
  </si>
  <si>
    <t>/organization/graymatics</t>
  </si>
  <si>
    <t>/funding-round/3eea5cc127df5ed8a71826346914efb8</t>
  </si>
  <si>
    <t>/Organization/Oricula-Therapeutics</t>
  </si>
  <si>
    <t>Oricula Therapeutics</t>
  </si>
  <si>
    <t>http://oricularx.com</t>
  </si>
  <si>
    <t>/organization/graze</t>
  </si>
  <si>
    <t>/funding-round/a1902f843511a95dfec11a9752ce54cb</t>
  </si>
  <si>
    <t>/Organization/Oriel-Sea-Salt</t>
  </si>
  <si>
    <t>Oriel Sea Salt</t>
  </si>
  <si>
    <t>http://orielseasalt.com</t>
  </si>
  <si>
    <t>/organization/greak-lake-carbon-fiber-glcf</t>
  </si>
  <si>
    <t>/funding-round/edd12fdbbdc107a0b685d2b9dcdf7370</t>
  </si>
  <si>
    <t>/Organization/Oriel-Therapeutics</t>
  </si>
  <si>
    <t>Oriel Therapeutics</t>
  </si>
  <si>
    <t>http://www.orieltherapeutics.com</t>
  </si>
  <si>
    <t>Tarboro</t>
  </si>
  <si>
    <t>/organization/greasebook</t>
  </si>
  <si>
    <t>/funding-round/bf7ddfc295fe389fe6432360ab00e1f8</t>
  </si>
  <si>
    <t>/Organization/Oriense</t>
  </si>
  <si>
    <t>Oriense</t>
  </si>
  <si>
    <t>http://oriense.com/index.php/en</t>
  </si>
  <si>
    <t>Assisitive Technology|Assisted Living|Navigation</t>
  </si>
  <si>
    <t>/funding-round/cd0fd6b1151f391864da730b30c2dcde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great-atlantic-pacific-tea</t>
  </si>
  <si>
    <t>/funding-round/88d6e574427e9335ebd39db5e5efb766</t>
  </si>
  <si>
    <t>/Organization/Oriental-Cambridge-Education-Group</t>
  </si>
  <si>
    <t>Oriental Cambridge Education Group</t>
  </si>
  <si>
    <t>http://www.dfjq.com.cn</t>
  </si>
  <si>
    <t>/organization/great-basin-corporation</t>
  </si>
  <si>
    <t>/funding-round/3e8d2179275d8c43e730b90cf721d4a6</t>
  </si>
  <si>
    <t>/Organization/Oriental-Creations</t>
  </si>
  <si>
    <t>Oriental-Creations</t>
  </si>
  <si>
    <t>http://www.oriental-creations.com</t>
  </si>
  <si>
    <t>UZB</t>
  </si>
  <si>
    <t>Tashkent</t>
  </si>
  <si>
    <t>17-10-2006</t>
  </si>
  <si>
    <t>/funding-round/55578724e3f44e78944d2385ddb94673</t>
  </si>
  <si>
    <t>/Organization/Oriental-Rugs-Of-Bath</t>
  </si>
  <si>
    <t>Oriental Rugs of Bath</t>
  </si>
  <si>
    <t>http://www.orientalrugsofbath.com/</t>
  </si>
  <si>
    <t>Home Renovation</t>
  </si>
  <si>
    <t>Hallatrow</t>
  </si>
  <si>
    <t>/funding-round/6fe0079d3aa4dddf6edc5cfccfdcd6c2</t>
  </si>
  <si>
    <t>/Organization/Oriflamme-Co-Ltd-</t>
  </si>
  <si>
    <t>ORIFLAMME CO. LTD.</t>
  </si>
  <si>
    <t>http://oriflamme.co.jp</t>
  </si>
  <si>
    <t>/funding-round/6ff1bec04671e3a2a51c57f7faf2dfab</t>
  </si>
  <si>
    <t>/Organization/Orig3N</t>
  </si>
  <si>
    <t>ORIG3N</t>
  </si>
  <si>
    <t>http://www.orig3n.com</t>
  </si>
  <si>
    <t>/organization/great-dream</t>
  </si>
  <si>
    <t>/funding-round/399943093acfe5a535b75e2b60d04d9e</t>
  </si>
  <si>
    <t>/Organization/Origa</t>
  </si>
  <si>
    <t>Origa</t>
  </si>
  <si>
    <t>http://origaleasing.com/</t>
  </si>
  <si>
    <t>/funding-round/7c00514659e3af0c9719d182b7ca678c</t>
  </si>
  <si>
    <t>/Organization/Origami-Energy</t>
  </si>
  <si>
    <t>Origami Energy</t>
  </si>
  <si>
    <t>http://www.origamienergy.com</t>
  </si>
  <si>
    <t>/funding-round/91fd2d93938e36b1e7330c1a960affbb</t>
  </si>
  <si>
    <t>/Organization/Origami-Inc</t>
  </si>
  <si>
    <t>Origami Inc.</t>
  </si>
  <si>
    <t>http://origami.co</t>
  </si>
  <si>
    <t>E-Commerce|Payments|Shopping</t>
  </si>
  <si>
    <t>/funding-round/cc28f59aa2635cde06f15adbdc44f0fe</t>
  </si>
  <si>
    <t>/Organization/Origami-Labs</t>
  </si>
  <si>
    <t>Origami Labs</t>
  </si>
  <si>
    <t>http://origami.com</t>
  </si>
  <si>
    <t>/organization/great-east-energy</t>
  </si>
  <si>
    <t>/funding-round/ef26be6bf92f6427b16c5f4c507cfdfa</t>
  </si>
  <si>
    <t>/Organization/Origami-Logic</t>
  </si>
  <si>
    <t>Origami Logic</t>
  </si>
  <si>
    <t>http://origamilogic.com</t>
  </si>
  <si>
    <t>/organization/great-entertaining</t>
  </si>
  <si>
    <t>/funding-round/c0d66562a6bb221ef4c8a77150fc3ef8</t>
  </si>
  <si>
    <t>/Organization/Origen-Therapeutics</t>
  </si>
  <si>
    <t>Origen Therapeutics</t>
  </si>
  <si>
    <t>http://www.origentherapeutics.com</t>
  </si>
  <si>
    <t>/organization/great-lakes-graphite</t>
  </si>
  <si>
    <t>/funding-round/0cf5bcc48d912b68c5b269aed0c40a29</t>
  </si>
  <si>
    <t>/Organization/Origene-Seeds-Ltd</t>
  </si>
  <si>
    <t>Origene Seeds</t>
  </si>
  <si>
    <t>http://www.origeneseeds.com/</t>
  </si>
  <si>
    <t>Pre Seed</t>
  </si>
  <si>
    <t>/organization/great-lakes-neurotechnologies</t>
  </si>
  <si>
    <t>/funding-round/d352ff1a0a200b128e8a02214e555b65</t>
  </si>
  <si>
    <t>/Organization/Origene-Technologies</t>
  </si>
  <si>
    <t>Origene Technologies</t>
  </si>
  <si>
    <t>http://www.origene.com</t>
  </si>
  <si>
    <t>/organization/great-lakes-pharmaceuticals</t>
  </si>
  <si>
    <t>/funding-round/42e602b99a722644dfc59a97d93688fa</t>
  </si>
  <si>
    <t>/Organization/Origin-2</t>
  </si>
  <si>
    <t>Origin</t>
  </si>
  <si>
    <t>/funding-round/670c3afdb7e64364253571b7e7db77ba</t>
  </si>
  <si>
    <t>/Organization/Origin-3</t>
  </si>
  <si>
    <t>http://www.originmarkets.com</t>
  </si>
  <si>
    <t>Marketplaces|Services</t>
  </si>
  <si>
    <t>19-03-2015</t>
  </si>
  <si>
    <t>/funding-round/a9a387f868ee9dadb5d303f0b7ffa6f0</t>
  </si>
  <si>
    <t>/Organization/Origin-Biomed</t>
  </si>
  <si>
    <t>Origin BioMed</t>
  </si>
  <si>
    <t>http://www.originbiomed.com/</t>
  </si>
  <si>
    <t>/funding-round/b819f4a5e0ed107ff4d4ebc54d1332ad</t>
  </si>
  <si>
    <t>/Organization/Origin-Digital</t>
  </si>
  <si>
    <t>Origin Digital</t>
  </si>
  <si>
    <t>http://www.origindigital.com</t>
  </si>
  <si>
    <t>Weehawken</t>
  </si>
  <si>
    <t>/funding-round/cf56d50efc6115ca39a52f201548161d</t>
  </si>
  <si>
    <t>/Organization/Origin-Healthcare-Solutions</t>
  </si>
  <si>
    <t>Origin Healthcare Solutions</t>
  </si>
  <si>
    <t>http://www.originhs.com</t>
  </si>
  <si>
    <t>/organization/great-mobile-meetings</t>
  </si>
  <si>
    <t>/funding-round/afc1402888794fef8f1f16d2b7c1fba8</t>
  </si>
  <si>
    <t>/Organization/Origin-Holdings</t>
  </si>
  <si>
    <t>Origin Holdings</t>
  </si>
  <si>
    <t>/organization/great-parents-academy</t>
  </si>
  <si>
    <t>/funding-round/86da972aadd247d2e598d9f3e5daffd9</t>
  </si>
  <si>
    <t>/Organization/Original</t>
  </si>
  <si>
    <t>Original</t>
  </si>
  <si>
    <t>http://origin.al</t>
  </si>
  <si>
    <t>Curated Web|Enterprise 2.0|Recruiting|Social Media</t>
  </si>
  <si>
    <t>/funding-round/fe0afcec84ec706e58042aa36f3caee5</t>
  </si>
  <si>
    <t>/Organization/Originclear</t>
  </si>
  <si>
    <t>OriginClear</t>
  </si>
  <si>
    <t>http://www.originclear.com</t>
  </si>
  <si>
    <t>/organization/great-technology</t>
  </si>
  <si>
    <t>/funding-round/b20ed574b6e41281f83dae298bbea6e2</t>
  </si>
  <si>
    <t>/Organization/Origingps</t>
  </si>
  <si>
    <t>OriginGPS</t>
  </si>
  <si>
    <t>http://www.origingps.com</t>
  </si>
  <si>
    <t>/organization/great-wall-club</t>
  </si>
  <si>
    <t>/funding-round/350409ef621da3adbee412831517b24b</t>
  </si>
  <si>
    <t>/Organization/Originoil</t>
  </si>
  <si>
    <t>OriginOil</t>
  </si>
  <si>
    <t>http://www.originoil.com</t>
  </si>
  <si>
    <t>/funding-round/4bb570909c56573e90dd477a678cda2b</t>
  </si>
  <si>
    <t>/Organization/Origo-By</t>
  </si>
  <si>
    <t>Origo.by</t>
  </si>
  <si>
    <t>http://origo.by</t>
  </si>
  <si>
    <t>MicroBlogging|Opinions|Public Relations|Reviews and Recommendations|Social Media</t>
  </si>
  <si>
    <t>/funding-round/7d374584cdec6ebbaa5ebbb9fc9e8163</t>
  </si>
  <si>
    <t>/Organization/Origolo-Limited</t>
  </si>
  <si>
    <t>ORIGOLO.COM</t>
  </si>
  <si>
    <t>http://www.origolo.com</t>
  </si>
  <si>
    <t>Photo Sharing|Security|Services</t>
  </si>
  <si>
    <t>/organization/greatcall</t>
  </si>
  <si>
    <t>/funding-round/3b6df54c230c6d43f1f4f3b57cfafbe1</t>
  </si>
  <si>
    <t>/Organization/Orion-Biopharmaceuticals</t>
  </si>
  <si>
    <t>Orion Biopharmaceuticals</t>
  </si>
  <si>
    <t>/funding-round/b190319c1addcac82bc93b1df9069ba6</t>
  </si>
  <si>
    <t>/Organization/Orion-Data-Analysis-Corporation</t>
  </si>
  <si>
    <t>Orion Data Analysis Corporation</t>
  </si>
  <si>
    <t>/funding-round/c7b4ad822b84bb6e4aa1e56cdaa0bf92</t>
  </si>
  <si>
    <t>/Organization/Orion-Labs</t>
  </si>
  <si>
    <t>Orion Labs</t>
  </si>
  <si>
    <t>http://www.orionlabs.co</t>
  </si>
  <si>
    <t>Hardware + Software|Messaging|Mobile|Wearables</t>
  </si>
  <si>
    <t>/organization/greatcontent-com</t>
  </si>
  <si>
    <t>/funding-round/f0ac323fdc559805da82d1cf9f6727f4</t>
  </si>
  <si>
    <t>/Organization/Orion-Medical</t>
  </si>
  <si>
    <t>Orion medical</t>
  </si>
  <si>
    <t>/organization/greater-works-business-serivces</t>
  </si>
  <si>
    <t>/funding-round/4c642e2209629c8af963c53db0c120c5</t>
  </si>
  <si>
    <t>/Organization/Orion-Seafood-International</t>
  </si>
  <si>
    <t>Orion Seafood International</t>
  </si>
  <si>
    <t>http://www.orionseafood.com/</t>
  </si>
  <si>
    <t>/organization/greatland-power-corporation</t>
  </si>
  <si>
    <t>/funding-round/c65908231b1e9ecbe3f354581d29efde</t>
  </si>
  <si>
    <t>/Organization/Orion-Systems-Integrators</t>
  </si>
  <si>
    <t>Orion Systems Integrators</t>
  </si>
  <si>
    <t>http://www.orioninc.com/</t>
  </si>
  <si>
    <t>/organization/greatpoint-energy</t>
  </si>
  <si>
    <t>/funding-round/10052412d43b77826e7f7cb57578da0f</t>
  </si>
  <si>
    <t>/Organization/Orionis-Biosciences</t>
  </si>
  <si>
    <t>Orionis Biosciences</t>
  </si>
  <si>
    <t>/funding-round/90ec95f41ec0e37f17e389e8af18a654</t>
  </si>
  <si>
    <t>/Organization/Orions-Systems</t>
  </si>
  <si>
    <t>Orions Systems</t>
  </si>
  <si>
    <t>http://orionsdigital.com</t>
  </si>
  <si>
    <t>/funding-round/a11e2a452ee5937fdc563540b39f545b</t>
  </si>
  <si>
    <t>/Organization/Orionvm</t>
  </si>
  <si>
    <t>OrionVM Wholesale Cloud Superstructure</t>
  </si>
  <si>
    <t>http://www.orionvm.com</t>
  </si>
  <si>
    <t>Cloud Computing|IaaS|Infrastructure|Web Hosting</t>
  </si>
  <si>
    <t>16-02-2010</t>
  </si>
  <si>
    <t>/funding-round/a571c9852eef219125d9243f3c05f770</t>
  </si>
  <si>
    <t>/Organization/Oris4</t>
  </si>
  <si>
    <t>Oris4</t>
  </si>
  <si>
    <t>http://www.oris4.com</t>
  </si>
  <si>
    <t>Big Data|Cloud Computing|Collaboration|Content|Enterprise Search|Search</t>
  </si>
  <si>
    <t>/funding-round/d23a777d7143f28eaee176bb41ff2ecb</t>
  </si>
  <si>
    <t>/Organization/Orkney</t>
  </si>
  <si>
    <t>Orkney</t>
  </si>
  <si>
    <t>http://www.orkney.co.jp/</t>
  </si>
  <si>
    <t>Business Intelligence|CRM|Location Based Services</t>
  </si>
  <si>
    <t>/funding-round/e02ef6a7193915e886dc5fd8d8b7c420</t>
  </si>
  <si>
    <t>/Organization/Orla-Healthcare</t>
  </si>
  <si>
    <t>Orla Healthcare</t>
  </si>
  <si>
    <t>http://orlahealthcare.com</t>
  </si>
  <si>
    <t>Harlow</t>
  </si>
  <si>
    <t>/organization/greats-brand</t>
  </si>
  <si>
    <t>/funding-round/0b691e9058b4ebd37cdf9c107d6a60a2</t>
  </si>
  <si>
    <t>/Organization/Orlando-Telephone-Company</t>
  </si>
  <si>
    <t>Orlando Telephone Company</t>
  </si>
  <si>
    <t>/funding-round/da33933f2a8fb5e59c13789e7e6aa837</t>
  </si>
  <si>
    <t>/Organization/Orlebar-Brown</t>
  </si>
  <si>
    <t>Orlebar Brown</t>
  </si>
  <si>
    <t>http://orlebarbrown.co.uk</t>
  </si>
  <si>
    <t>/organization/greatvines-beverage-solutions</t>
  </si>
  <si>
    <t>/funding-round/f1bacbe1a8030f054a6c88038010ed15</t>
  </si>
  <si>
    <t>/Organization/Orlumet-Llc</t>
  </si>
  <si>
    <t>Orlumet</t>
  </si>
  <si>
    <t>/organization/gree</t>
  </si>
  <si>
    <t>/funding-round/29598fd7dd7796e4bae2424912516373</t>
  </si>
  <si>
    <t>/Organization/Ormet-Circuits</t>
  </si>
  <si>
    <t>Ormet Circuits</t>
  </si>
  <si>
    <t>http://ormetcircuits.com</t>
  </si>
  <si>
    <t>Electronics|Material Science|Semiconductors</t>
  </si>
  <si>
    <t>/funding-round/cf0a89eed6cb8ea660b6f4ce48de66dc</t>
  </si>
  <si>
    <t>/Organization/Ornicept</t>
  </si>
  <si>
    <t>Ornicept</t>
  </si>
  <si>
    <t>https://www.Ornicept.com/</t>
  </si>
  <si>
    <t>Energy|Environmental Innovation|Infrastructure|Software</t>
  </si>
  <si>
    <t>/funding-round/d3b2ad9a7ab91dc3bf89179f2870e03e</t>
  </si>
  <si>
    <t>/Organization/Ornikar</t>
  </si>
  <si>
    <t>Ornikar</t>
  </si>
  <si>
    <t>https://www.ornikar.com/</t>
  </si>
  <si>
    <t>/funding-round/fa31510f998cf9120cb895d1e84ae535</t>
  </si>
  <si>
    <t>/Organization/Ornim-Medical</t>
  </si>
  <si>
    <t>Ornim Medical</t>
  </si>
  <si>
    <t>http://www.ornim.com</t>
  </si>
  <si>
    <t>/organization/greekdrop</t>
  </si>
  <si>
    <t>/funding-round/559e7a5e3967cb12924e8fb872e864ab</t>
  </si>
  <si>
    <t>/Organization/Ornis</t>
  </si>
  <si>
    <t>Ornis</t>
  </si>
  <si>
    <t>http://www.ornis.fr</t>
  </si>
  <si>
    <t>Cloud Computing|Service Providers</t>
  </si>
  <si>
    <t>/organization/green-a</t>
  </si>
  <si>
    <t>/funding-round/4eb8cc0f1c334060e83e63f96d9a5072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funding-round/ce489a1723577a9d90549c91c608a558</t>
  </si>
  <si>
    <t>/Organization/Oroeco</t>
  </si>
  <si>
    <t>oroeco</t>
  </si>
  <si>
    <t>http://www.oroeco.com</t>
  </si>
  <si>
    <t>/funding-round/ff0f03c00b28501ffc3cfa81e7ba52d8</t>
  </si>
  <si>
    <t>/Organization/Orono-Spectral-Solutions</t>
  </si>
  <si>
    <t>Orono Spectral Solutions</t>
  </si>
  <si>
    <t>http://www.ossmaine.com/</t>
  </si>
  <si>
    <t>Chemicals|Defense|Technology</t>
  </si>
  <si>
    <t>/organization/green-and-red-technologies</t>
  </si>
  <si>
    <t>/funding-round/b5fa5540bf86c3b65fe963edf6e3a15b</t>
  </si>
  <si>
    <t>/Organization/Orori</t>
  </si>
  <si>
    <t>Orori</t>
  </si>
  <si>
    <t>http://orori.com</t>
  </si>
  <si>
    <t>Fashion|Jewelry|Weddings</t>
  </si>
  <si>
    <t>/organization/green-apple-media</t>
  </si>
  <si>
    <t>/funding-round/0c3b16a3319c372dca02f3238ce1122c</t>
  </si>
  <si>
    <t>/Organization/Oros</t>
  </si>
  <si>
    <t>OROS</t>
  </si>
  <si>
    <t>http://www.oros.com</t>
  </si>
  <si>
    <t>/funding-round/962d52058f9fc803a3b8602e0b52e032</t>
  </si>
  <si>
    <t>/Organization/Oroscas</t>
  </si>
  <si>
    <t>Oroscas</t>
  </si>
  <si>
    <t>http://oroscas.com/</t>
  </si>
  <si>
    <t>Diliman</t>
  </si>
  <si>
    <t>/funding-round/a3f4dc5796a33836026991b7a568fd08</t>
  </si>
  <si>
    <t>/Organization/Orphazyme</t>
  </si>
  <si>
    <t>Orphazyme</t>
  </si>
  <si>
    <t>http://www.orphazyme.com</t>
  </si>
  <si>
    <t>/organization/green-biofactory</t>
  </si>
  <si>
    <t>/funding-round/4ce72f9ba3a6e8c9711ef57f91ad7ff1</t>
  </si>
  <si>
    <t>/Organization/Orpheus-Gmbh</t>
  </si>
  <si>
    <t>Orpheus GmbH</t>
  </si>
  <si>
    <t>http://www.orpheus-it.com</t>
  </si>
  <si>
    <t>/organization/green-biologics</t>
  </si>
  <si>
    <t>/funding-round/190380dde28dc598e5d475a45ea16637</t>
  </si>
  <si>
    <t>/Organization/Orpheus-Media-Research</t>
  </si>
  <si>
    <t>Orpheus Media Research</t>
  </si>
  <si>
    <t>/funding-round/1bc91ec79bf61534c5ad644c1382bcf2</t>
  </si>
  <si>
    <t>/Organization/Orphidia-2</t>
  </si>
  <si>
    <t>Orphidia, Inc.</t>
  </si>
  <si>
    <t>http://orphidia.com/</t>
  </si>
  <si>
    <t>/funding-round/c475a681cd9a6cc5c1a04837e8acdedf</t>
  </si>
  <si>
    <t>/Organization/Orpro-Therapeutics</t>
  </si>
  <si>
    <t>Orpro Therapeutics</t>
  </si>
  <si>
    <t>http://orprotherapeutics.com</t>
  </si>
  <si>
    <t>/funding-round/d18cffe4f8035422b47e62a375b8693a</t>
  </si>
  <si>
    <t>/Organization/Orqis-Medical</t>
  </si>
  <si>
    <t>Orqis Medical</t>
  </si>
  <si>
    <t>/funding-round/e2486886021977eb4ee78e148174235e</t>
  </si>
  <si>
    <t>/Organization/Orreco</t>
  </si>
  <si>
    <t>Orreco</t>
  </si>
  <si>
    <t>http://orreco.com/</t>
  </si>
  <si>
    <t>Bio-Pharm|Biotechnology|Sports</t>
  </si>
  <si>
    <t>/funding-round/e89eb8bcb7cd0f3e6a4586eebd47468d</t>
  </si>
  <si>
    <t>/Organization/Orsense</t>
  </si>
  <si>
    <t>OrSense</t>
  </si>
  <si>
    <t>http://www.orsense.com</t>
  </si>
  <si>
    <t>Nes Ziyona</t>
  </si>
  <si>
    <t>/funding-round/e9f45e969d3d0f68f001c413310aa3ed</t>
  </si>
  <si>
    <t>/Organization/Orsto</t>
  </si>
  <si>
    <t>Orsto</t>
  </si>
  <si>
    <t>http://www.orsto.com/</t>
  </si>
  <si>
    <t>Design|Innovation Engineering|Services</t>
  </si>
  <si>
    <t>/funding-round/f027bcdd2a4602fbd0e591784fcb2841</t>
  </si>
  <si>
    <t>/Organization/Orsus</t>
  </si>
  <si>
    <t>Orsus Solutions</t>
  </si>
  <si>
    <t>http://www.orsus.com</t>
  </si>
  <si>
    <t>/organization/green-blender</t>
  </si>
  <si>
    <t>/funding-round/29daba44648438a6a39fd206eaaad831</t>
  </si>
  <si>
    <t>/Organization/Ortega-Infosystems</t>
  </si>
  <si>
    <t>Ortega InfoSystems</t>
  </si>
  <si>
    <t>/funding-round/e1751abf76e5ea7f06a48b9d923fdc71</t>
  </si>
  <si>
    <t>/Organization/Orteq</t>
  </si>
  <si>
    <t>Orteq</t>
  </si>
  <si>
    <t>http://orteq.com</t>
  </si>
  <si>
    <t>/funding-round/e87d22a272d8ac93e120e62e55d536e3</t>
  </si>
  <si>
    <t>/Organization/Orthalign</t>
  </si>
  <si>
    <t>OrthAlign</t>
  </si>
  <si>
    <t>http://www.orth-align.com</t>
  </si>
  <si>
    <t>/organization/green-cabriolet-funding</t>
  </si>
  <si>
    <t>/funding-round/6138baeec1fad72cbb22084b50656bdb</t>
  </si>
  <si>
    <t>/Organization/Orthera</t>
  </si>
  <si>
    <t>Orthera</t>
  </si>
  <si>
    <t>http://www.orthera.com</t>
  </si>
  <si>
    <t>Active Lifestyle|Fitness|Medical</t>
  </si>
  <si>
    <t>/organization/green-charge-networks</t>
  </si>
  <si>
    <t>/funding-round/cd02c5840bcb9456ce827f5fafda338f</t>
  </si>
  <si>
    <t>/Organization/Ortho-Kinematics</t>
  </si>
  <si>
    <t>Ortho Kinematics</t>
  </si>
  <si>
    <t>http://orthokinematics.com</t>
  </si>
  <si>
    <t>/funding-round/d7092bebf4edb20be713289f4d2af1d2</t>
  </si>
  <si>
    <t>/Organization/Ortho-Neuro-Management</t>
  </si>
  <si>
    <t>Ortho Neuro Management</t>
  </si>
  <si>
    <t>/organization/green-chef</t>
  </si>
  <si>
    <t>/funding-round/3db951e0822beab6fb002a15dfd0b98c</t>
  </si>
  <si>
    <t>/Organization/Ortho-Tag</t>
  </si>
  <si>
    <t>Ortho-tag</t>
  </si>
  <si>
    <t>http://ortho-tag.com</t>
  </si>
  <si>
    <t>/funding-round/dbe25ed330f8a6bf49705b6d814cf519</t>
  </si>
  <si>
    <t>/Organization/Orthoaccel-Technologies</t>
  </si>
  <si>
    <t>OrthoAccel Technologies</t>
  </si>
  <si>
    <t>http://www.acceledent.com/home</t>
  </si>
  <si>
    <t>Manufacturing|Medical</t>
  </si>
  <si>
    <t>/organization/green-chips</t>
  </si>
  <si>
    <t>/funding-round/406e0407446cf080ba83c95faad3d315</t>
  </si>
  <si>
    <t>/Organization/Orthobond</t>
  </si>
  <si>
    <t>Orthobond</t>
  </si>
  <si>
    <t>http://orthobond.com</t>
  </si>
  <si>
    <t>/organization/green-clean</t>
  </si>
  <si>
    <t>/funding-round/7ef06b8a855289fb21e4996d6722e498</t>
  </si>
  <si>
    <t>/Organization/Orthocare-Innovations</t>
  </si>
  <si>
    <t>Orthocare Innovations</t>
  </si>
  <si>
    <t>http://www.orthocareinnovations.com</t>
  </si>
  <si>
    <t>/organization/green-creative</t>
  </si>
  <si>
    <t>/funding-round/58b94e82627abdc180ccf9b0f0c0337b</t>
  </si>
  <si>
    <t>/Organization/Orthocon</t>
  </si>
  <si>
    <t>Orthocon</t>
  </si>
  <si>
    <t>http://www.orthocon.com</t>
  </si>
  <si>
    <t>/organization/green-cross-services</t>
  </si>
  <si>
    <t>/funding-round/3c40ec5331a3ad827b39926e80ff3374</t>
  </si>
  <si>
    <t>/Organization/Orthocone</t>
  </si>
  <si>
    <t>Orthocone</t>
  </si>
  <si>
    <t>http://orthocone.com</t>
  </si>
  <si>
    <t>/organization/green-day-cafe</t>
  </si>
  <si>
    <t>/funding-round/4fa06047df62b9e0e055e8d1c2f98590</t>
  </si>
  <si>
    <t>/Organization/Orthoevidence</t>
  </si>
  <si>
    <t>Orthoevidence</t>
  </si>
  <si>
    <t>http://www.myorthoevidence.com/</t>
  </si>
  <si>
    <t>/organization/green-desalination</t>
  </si>
  <si>
    <t>/funding-round/af1fdb412dd15fd0a26327a8954234b5</t>
  </si>
  <si>
    <t>/Organization/Orthofi</t>
  </si>
  <si>
    <t>OrthoFi</t>
  </si>
  <si>
    <t>https://www.orthofi.com/</t>
  </si>
  <si>
    <t>/organization/green-dot-corporation</t>
  </si>
  <si>
    <t>/funding-round/42c60f2013d78b571fb2ce84ae597ca7</t>
  </si>
  <si>
    <t>/Organization/Orthogem</t>
  </si>
  <si>
    <t>Orthogem</t>
  </si>
  <si>
    <t>http://www.orthogem.com</t>
  </si>
  <si>
    <t>/funding-round/475cdfe1f7ea1d9f39793aa20d91f2c7</t>
  </si>
  <si>
    <t>/Organization/Orthogenrx</t>
  </si>
  <si>
    <t>OrthogenRx</t>
  </si>
  <si>
    <t>http://orthogenrx.com</t>
  </si>
  <si>
    <t>/funding-round/922f2775313047b3ba12373742d5e54c</t>
  </si>
  <si>
    <t>/Organization/Orthogon-Systems</t>
  </si>
  <si>
    <t>Orthogon Systems</t>
  </si>
  <si>
    <t>Internet|Networking</t>
  </si>
  <si>
    <t>Ashburton</t>
  </si>
  <si>
    <t>/funding-round/fef836e54e86f83e9fccfe73b4d37bfa</t>
  </si>
  <si>
    <t>/Organization/Orthogrid-Systems</t>
  </si>
  <si>
    <t>OrthoGrid Systems</t>
  </si>
  <si>
    <t>http://www.orthogrid.com</t>
  </si>
  <si>
    <t>/organization/green-earth-aerogel-technologies</t>
  </si>
  <si>
    <t>/funding-round/79808aeb903089d3a5be983e5df1e6d9</t>
  </si>
  <si>
    <t>/Organization/Orthohelix-Surgical-Designs</t>
  </si>
  <si>
    <t>OrthoHelix Surgical Designs</t>
  </si>
  <si>
    <t>http://www.orthohelix.com</t>
  </si>
  <si>
    <t>/organization/green-earth-institute</t>
  </si>
  <si>
    <t>/funding-round/2d5ec9b5e718be39d11af17db15ad37f</t>
  </si>
  <si>
    <t>/Organization/Orthohub</t>
  </si>
  <si>
    <t>Orthohub</t>
  </si>
  <si>
    <t>/organization/green-earth-technologies</t>
  </si>
  <si>
    <t>/funding-round/64e9df1fb8f0663e3aa8a00fff10e301</t>
  </si>
  <si>
    <t>/Organization/Orthomend-Corporation</t>
  </si>
  <si>
    <t>OrthoMend Corporation</t>
  </si>
  <si>
    <t>/funding-round/e97a5ea302e5e494a8b1877e774f895c</t>
  </si>
  <si>
    <t>/Organization/Orthomimetics</t>
  </si>
  <si>
    <t>Orthomimetics</t>
  </si>
  <si>
    <t>/organization/green-elk</t>
  </si>
  <si>
    <t>/funding-round/4cf6ae6077364411b98a1e2259b673f5</t>
  </si>
  <si>
    <t>/Organization/Orthonika</t>
  </si>
  <si>
    <t>orthonika</t>
  </si>
  <si>
    <t>http://orthonika.com/</t>
  </si>
  <si>
    <t>/organization/green-energy-corp</t>
  </si>
  <si>
    <t>/funding-round/6688b9dc073752699685d4231c1323a1</t>
  </si>
  <si>
    <t>/Organization/Orthonova</t>
  </si>
  <si>
    <t>Orthonova</t>
  </si>
  <si>
    <t>/funding-round/d726081b388d0491f51fb6a6aae66333</t>
  </si>
  <si>
    <t>/Organization/Orthopaedic-Synergy</t>
  </si>
  <si>
    <t>Orthopaedic Synergy</t>
  </si>
  <si>
    <t>http://orthopaedicsynergy.com</t>
  </si>
  <si>
    <t>/organization/green-energy-group</t>
  </si>
  <si>
    <t>/funding-round/101ba4f5cb6377e36c161e6c6ba8f9ea</t>
  </si>
  <si>
    <t>/Organization/Orthopediactrics</t>
  </si>
  <si>
    <t>OrthoPediactrics</t>
  </si>
  <si>
    <t>http://www.orthopediatrics.com</t>
  </si>
  <si>
    <t>/organization/green-energy-options</t>
  </si>
  <si>
    <t>/funding-round/563155b37acc4be1456105b313d93b14</t>
  </si>
  <si>
    <t>/Organization/Orthopedic-Development-Corporation</t>
  </si>
  <si>
    <t>Orthopedic Development Corporation</t>
  </si>
  <si>
    <t>http://www.odcsurgical.com/</t>
  </si>
  <si>
    <t>/funding-round/d35c69011af91ce7faab1acc5bc33b6c</t>
  </si>
  <si>
    <t>/Organization/Orthos</t>
  </si>
  <si>
    <t>Orthos</t>
  </si>
  <si>
    <t>http://www.orthos.com</t>
  </si>
  <si>
    <t>/funding-round/d82795aa213114ab4896d1dd78f1036a</t>
  </si>
  <si>
    <t>/Organization/Orthoscan</t>
  </si>
  <si>
    <t>OrthoScan</t>
  </si>
  <si>
    <t>http://orthoscan.com</t>
  </si>
  <si>
    <t>Biotechnology|Customer Service|Medical Devices</t>
  </si>
  <si>
    <t>/organization/green-energy-transportation-inc</t>
  </si>
  <si>
    <t>/funding-round/23b8d0296d1de1f84f027c6541947263</t>
  </si>
  <si>
    <t>/Organization/Orthosensor</t>
  </si>
  <si>
    <t>OrthoSensor</t>
  </si>
  <si>
    <t>http://www.orthosensor.com</t>
  </si>
  <si>
    <t>/funding-round/9c28c5f23f535e239721c08bc149692c</t>
  </si>
  <si>
    <t>/Organization/Orthospace</t>
  </si>
  <si>
    <t>OrthoSpace</t>
  </si>
  <si>
    <t>http://orthospace.co.il</t>
  </si>
  <si>
    <t>/organization/green-farms-energy-inc</t>
  </si>
  <si>
    <t>/funding-round/5ed5d9a5686b2e99320af0538290366d</t>
  </si>
  <si>
    <t>/Organization/Orthovita</t>
  </si>
  <si>
    <t>Orthovita</t>
  </si>
  <si>
    <t>/organization/green-gas-international</t>
  </si>
  <si>
    <t>/funding-round/cc871f23f230306162a3fd76b2623ae7</t>
  </si>
  <si>
    <t>/Organization/Orthox</t>
  </si>
  <si>
    <t>Orthox</t>
  </si>
  <si>
    <t>http://www.orthox.co.uk/</t>
  </si>
  <si>
    <t>/organization/green-generation-solutions</t>
  </si>
  <si>
    <t>/funding-round/ebea924b388e79e3ff5da989c27acb55</t>
  </si>
  <si>
    <t>/Organization/Orthus-Limited--Uk-</t>
  </si>
  <si>
    <t>Orthus Limited (UK)</t>
  </si>
  <si>
    <t>http://www.orthus.com/</t>
  </si>
  <si>
    <t>Consulting|Engineering Firms|Internet|Security</t>
  </si>
  <si>
    <t>/organization/green-genes</t>
  </si>
  <si>
    <t>/funding-round/af22a076f106d508b3e2acfa1cc02264</t>
  </si>
  <si>
    <t>/Organization/Ortiva-Wireless</t>
  </si>
  <si>
    <t>Ortiva Wireless</t>
  </si>
  <si>
    <t>http://www.ortivawireless.com</t>
  </si>
  <si>
    <t>/organization/green-graphix</t>
  </si>
  <si>
    <t>/funding-round/3cfb92cc851c34841f5981cc7bf37f67</t>
  </si>
  <si>
    <t>/Organization/Ortopedio-Pl</t>
  </si>
  <si>
    <t>Ortopedio.pl</t>
  </si>
  <si>
    <t>http://ortopedio.pl/</t>
  </si>
  <si>
    <t>/organization/green-grow</t>
  </si>
  <si>
    <t>/funding-round/da4158958bfe89f580b903b2b9c50667</t>
  </si>
  <si>
    <t>/Organization/Orugga</t>
  </si>
  <si>
    <t>Orugga</t>
  </si>
  <si>
    <t>http://www.orugga.com</t>
  </si>
  <si>
    <t>Android|iPhone|Mobile|Mobile Payments|QR Codes</t>
  </si>
  <si>
    <t>/organization/green-highland-renewables</t>
  </si>
  <si>
    <t>/funding-round/3428ed5a85e3821cade4f7218a408fe5</t>
  </si>
  <si>
    <t>/Organization/Orunje</t>
  </si>
  <si>
    <t>Orunje</t>
  </si>
  <si>
    <t>http://www.orunje.com</t>
  </si>
  <si>
    <t>/funding-round/96f4b1132e617a9fe96460315b40213f</t>
  </si>
  <si>
    <t>/Organization/Orvibo</t>
  </si>
  <si>
    <t>ORVIBO</t>
  </si>
  <si>
    <t>http://www.orvibo.com</t>
  </si>
  <si>
    <t>/funding-round/ac960ad38ff21947e474072346d590aa</t>
  </si>
  <si>
    <t>/Organization/Oryon-Technologies</t>
  </si>
  <si>
    <t>Oryon Technologies</t>
  </si>
  <si>
    <t>http://oryontech.com</t>
  </si>
  <si>
    <t>/funding-round/de7f60c5fb3fbf2856be74f0e63489b2</t>
  </si>
  <si>
    <t>/Organization/Oryxe-Energy-International</t>
  </si>
  <si>
    <t>ORYXE Energy International</t>
  </si>
  <si>
    <t>http://www.oryxe-energy.com</t>
  </si>
  <si>
    <t>/funding-round/ecd15e313c497a923f6da089c38b80d6</t>
  </si>
  <si>
    <t>/Organization/Oryzon-Genomics</t>
  </si>
  <si>
    <t>Oryzon Genomics</t>
  </si>
  <si>
    <t>http://www.oryzon.com</t>
  </si>
  <si>
    <t>/organization/green-hills</t>
  </si>
  <si>
    <t>/funding-round/58088fd2d7155a463fff9f4d8b8f2119</t>
  </si>
  <si>
    <t>/Organization/Osa-Technologies</t>
  </si>
  <si>
    <t>OSA Technologies</t>
  </si>
  <si>
    <t>/organization/green-horse-games</t>
  </si>
  <si>
    <t>/funding-round/6769024071960027f53791ec7337ee45</t>
  </si>
  <si>
    <t>/Organization/Osage-Liquor-Wine-Spirits</t>
  </si>
  <si>
    <t>Osage Liquor Wine &amp; Spirits</t>
  </si>
  <si>
    <t>/funding-round/a6101a5eda90c34583bc8562a81a9ed6</t>
  </si>
  <si>
    <t>/Organization/Osang-Jaiel</t>
  </si>
  <si>
    <t>Osang Jaiel</t>
  </si>
  <si>
    <t>http://eng.osangjaiel.co.kr/</t>
  </si>
  <si>
    <t>/organization/green-house-data</t>
  </si>
  <si>
    <t>/funding-round/bc620e18ec0a8201aeff60e37c7aba47</t>
  </si>
  <si>
    <t>/Organization/Osaro</t>
  </si>
  <si>
    <t>Osaro</t>
  </si>
  <si>
    <t>http://www.osaro.com/</t>
  </si>
  <si>
    <t>/organization/green-is-good</t>
  </si>
  <si>
    <t>/funding-round/769cfa839d1688c102f76413bc762edd</t>
  </si>
  <si>
    <t>/Organization/Oscadi</t>
  </si>
  <si>
    <t>oscadi</t>
  </si>
  <si>
    <t>http://www.oscadi.com</t>
  </si>
  <si>
    <t>Health Care|Image Recognition|iPad|mHealth</t>
  </si>
  <si>
    <t>MUS - Other</t>
  </si>
  <si>
    <t>Réunion</t>
  </si>
  <si>
    <t>/organization/green-lake-technology</t>
  </si>
  <si>
    <t>/funding-round/9116dcc6bbb307164662ad2ed73c7c29</t>
  </si>
  <si>
    <t>/Organization/Oscar</t>
  </si>
  <si>
    <t>Oscar</t>
  </si>
  <si>
    <t>http://hioscar.com</t>
  </si>
  <si>
    <t>/organization/green-leaf-children</t>
  </si>
  <si>
    <t>/funding-round/d5f5b6d30bbd3db924ae1324b3b5ac26</t>
  </si>
  <si>
    <t>/Organization/Oscar-Tech-Inc</t>
  </si>
  <si>
    <t>Oscar Tech</t>
  </si>
  <si>
    <t>http://www.oscarsenior.com</t>
  </si>
  <si>
    <t>Communities|Families|Health Care|Senior Citizens</t>
  </si>
  <si>
    <t>/organization/green-man-gaming</t>
  </si>
  <si>
    <t>/funding-round/00f1e54e7007da817f92e10e147daba1</t>
  </si>
  <si>
    <t>/Organization/Oscilla-Power</t>
  </si>
  <si>
    <t>Oscilla Power</t>
  </si>
  <si>
    <t>http://oscillapower.com</t>
  </si>
  <si>
    <t>/organization/green-momit</t>
  </si>
  <si>
    <t>/funding-round/566d279ac1fb172c1f4724dd42f9171d</t>
  </si>
  <si>
    <t>/Organization/Oscomp-Systems</t>
  </si>
  <si>
    <t>OsComp Systems</t>
  </si>
  <si>
    <t>http://www.oscomp.com</t>
  </si>
  <si>
    <t>Energy|Gas|Natural Resources|Oil|Technology</t>
  </si>
  <si>
    <t>/funding-round/66eca8928a0bd3b94443869ad0ea9081</t>
  </si>
  <si>
    <t>/Organization/Osen</t>
  </si>
  <si>
    <t>Osen</t>
  </si>
  <si>
    <t>http://www.shanglvmedia.com</t>
  </si>
  <si>
    <t>/funding-round/67384a8f2c221418f6d6340c1b434f61</t>
  </si>
  <si>
    <t>/Organization/Osfam-Brewing-Company</t>
  </si>
  <si>
    <t>Osfam Brewing</t>
  </si>
  <si>
    <t>/funding-round/716b1f68fc0e19faf52cb01a24cbda39</t>
  </si>
  <si>
    <t>/Organization/Osg-Records-Management</t>
  </si>
  <si>
    <t>OSG Records Management</t>
  </si>
  <si>
    <t>http://www.osgrm.com</t>
  </si>
  <si>
    <t>/funding-round/c0e34d0763c69f789576a31daecd8bb9</t>
  </si>
  <si>
    <t>/Organization/Oshiboree</t>
  </si>
  <si>
    <t>Oshiboree</t>
  </si>
  <si>
    <t>http://oshiboree.wix.com/oshiboree</t>
  </si>
  <si>
    <t>/funding-round/eaba10e665764327bbbca8c8b2aa5439</t>
  </si>
  <si>
    <t>/Organization/Osi-Systems</t>
  </si>
  <si>
    <t>Osi Systems</t>
  </si>
  <si>
    <t>http://www.osi-systems.com</t>
  </si>
  <si>
    <t>Hardware + Software|Health Diagnostics|Semiconductors</t>
  </si>
  <si>
    <t>/organization/green-mountain-digital</t>
  </si>
  <si>
    <t>/funding-round/83f00868292620db5551b445a54cfc0b</t>
  </si>
  <si>
    <t>/Organization/Osia-Medical</t>
  </si>
  <si>
    <t>OSIA Medical</t>
  </si>
  <si>
    <t>http://osiamedical.com/</t>
  </si>
  <si>
    <t>/funding-round/8498adcfdff87d61cf592f459f3d4cdd</t>
  </si>
  <si>
    <t>/Organization/Osiris-Therapeutics</t>
  </si>
  <si>
    <t>Osiris Therapeutics</t>
  </si>
  <si>
    <t>http://osiris.com</t>
  </si>
  <si>
    <t>23-12-1992</t>
  </si>
  <si>
    <t>/funding-round/8d766c9a79034bf872ecc13722e8a4e1</t>
  </si>
  <si>
    <t>/Organization/Osisis-Global-Search</t>
  </si>
  <si>
    <t>Osisis Global Search</t>
  </si>
  <si>
    <t>http://www.osisis.com</t>
  </si>
  <si>
    <t>Brandywine</t>
  </si>
  <si>
    <t>/funding-round/aaced1634083a84001b0e138b26a3b82</t>
  </si>
  <si>
    <t>/Organization/Osisoft</t>
  </si>
  <si>
    <t>OSIsoft</t>
  </si>
  <si>
    <t>http://www.osisoft.com</t>
  </si>
  <si>
    <t>/funding-round/fb9ff5fda54d303a000ba94af67c8c14</t>
  </si>
  <si>
    <t>/Organization/Osito</t>
  </si>
  <si>
    <t>Osito</t>
  </si>
  <si>
    <t>http://www.getosito.com</t>
  </si>
  <si>
    <t>/organization/green-on</t>
  </si>
  <si>
    <t>/funding-round/fb2cb6d7e0f370265dc30383ff17139d</t>
  </si>
  <si>
    <t>/Organization/Osix</t>
  </si>
  <si>
    <t>OSIX Corp.</t>
  </si>
  <si>
    <t>http://tapcast.it</t>
  </si>
  <si>
    <t>/organization/green-phosphor</t>
  </si>
  <si>
    <t>/funding-round/a9bb9bb3335fb6ed9bec8c1f7e5caff4</t>
  </si>
  <si>
    <t>/Organization/Oslo-Software</t>
  </si>
  <si>
    <t>Oslo Software</t>
  </si>
  <si>
    <t>http://www.oslo-software.com</t>
  </si>
  <si>
    <t>/organization/green-planet-architects</t>
  </si>
  <si>
    <t>/funding-round/3653eab2295d44679467e4a211d1438f</t>
  </si>
  <si>
    <t>/Organization/Osmetech</t>
  </si>
  <si>
    <t>Osmetech</t>
  </si>
  <si>
    <t>/organization/green-plate</t>
  </si>
  <si>
    <t>/funding-round/daff8a825f712a7f1b893c449f460132</t>
  </si>
  <si>
    <t>/Organization/Osmo</t>
  </si>
  <si>
    <t>Osmo</t>
  </si>
  <si>
    <t>https://www.playosmo.com/</t>
  </si>
  <si>
    <t>Consumer Electronics|Entertainment|Games|Kids</t>
  </si>
  <si>
    <t>/organization/green-pleasant</t>
  </si>
  <si>
    <t>/funding-round/e1c2eb12d16a9279a06ae12fe5083b98</t>
  </si>
  <si>
    <t>/Organization/Osmogames-Com</t>
  </si>
  <si>
    <t>osmogames.com</t>
  </si>
  <si>
    <t>http://osmogames.com</t>
  </si>
  <si>
    <t>26-12-2010</t>
  </si>
  <si>
    <t>/organization/green-plug</t>
  </si>
  <si>
    <t>/funding-round/385140fcb9d58a6e455937a538654f53</t>
  </si>
  <si>
    <t>/Organization/Osmopure</t>
  </si>
  <si>
    <t>Osmopure</t>
  </si>
  <si>
    <t>http://osmopure.com</t>
  </si>
  <si>
    <t>Fitness|Water|Water Purification</t>
  </si>
  <si>
    <t>/funding-round/6e41e5998ff805cd5b35b9cef06f6488</t>
  </si>
  <si>
    <t>/Organization/Osmosis</t>
  </si>
  <si>
    <t>Osmosis</t>
  </si>
  <si>
    <t>http://www.getosmosis.com</t>
  </si>
  <si>
    <t>Designers|Freelancers|Professional Services</t>
  </si>
  <si>
    <t>/funding-round/b75fd318ab105155a8984609fb10e62d</t>
  </si>
  <si>
    <t>/Organization/Osmosis-Skincare</t>
  </si>
  <si>
    <t>Osmosis Skincare</t>
  </si>
  <si>
    <t>http://osmosisskincare.com</t>
  </si>
  <si>
    <t>/organization/green-power-corporation</t>
  </si>
  <si>
    <t>/funding-round/cd5a86a177ea9116b456bc9414991e63</t>
  </si>
  <si>
    <t>/Organization/Oso-Technologies</t>
  </si>
  <si>
    <t>Oso Technologies</t>
  </si>
  <si>
    <t>http://myplantlink.com</t>
  </si>
  <si>
    <t>Home &amp; Garden|Landscaping|Local Businesses</t>
  </si>
  <si>
    <t>/organization/green-revolution-cooling</t>
  </si>
  <si>
    <t>/funding-round/04554921bff71ea20c7413c36e2d4d28</t>
  </si>
  <si>
    <t>/Organization/Osoyou</t>
  </si>
  <si>
    <t>OSOYOU.com</t>
  </si>
  <si>
    <t>http://www.osoyou.com</t>
  </si>
  <si>
    <t>/funding-round/0ff1f145b487f5b90839ccab38663107</t>
  </si>
  <si>
    <t>/Organization/Osper</t>
  </si>
  <si>
    <t>Osper</t>
  </si>
  <si>
    <t>http://osper.com</t>
  </si>
  <si>
    <t>Apps|Banking|Financial Services|FinTech</t>
  </si>
  <si>
    <t>/funding-round/87e31bbb7d6155accb194fb0e37219d6</t>
  </si>
  <si>
    <t>/Organization/Osprey-Data</t>
  </si>
  <si>
    <t>Osprey Data</t>
  </si>
  <si>
    <t>http://www.ospreydata.com/</t>
  </si>
  <si>
    <t>Analytics|Enterprise Software|Oil|Oil &amp; Gas</t>
  </si>
  <si>
    <t>/organization/green-sea-guard</t>
  </si>
  <si>
    <t>/funding-round/cc23b52febf06e88b7f4707d273fecdc</t>
  </si>
  <si>
    <t>/Organization/Osprey-Informatics-3</t>
  </si>
  <si>
    <t>Osprey Informatics</t>
  </si>
  <si>
    <t>http://www.ospreyinformatics.com</t>
  </si>
  <si>
    <t>Energy IT|Industrial Automation|Oil and Gas</t>
  </si>
  <si>
    <t>/organization/green-seed-investments</t>
  </si>
  <si>
    <t>/funding-round/e73a5fc8f6595309fbb0a72c072fc89d</t>
  </si>
  <si>
    <t>/Organization/Osprey-Medical</t>
  </si>
  <si>
    <t>Osprey Medical</t>
  </si>
  <si>
    <t>http://ospreymed.com</t>
  </si>
  <si>
    <t>/organization/green-shoots-distribution</t>
  </si>
  <si>
    <t>/funding-round/fe9adb394ff9a37e9ffe271bca1da800</t>
  </si>
  <si>
    <t>/Organization/Osprey-Pharmaceuticals-Usa</t>
  </si>
  <si>
    <t>Osprey Pharmaceuticals USA</t>
  </si>
  <si>
    <t>http://www.ospreypharma.com</t>
  </si>
  <si>
    <t>/organization/green-spirit-farms</t>
  </si>
  <si>
    <t>/funding-round/8a36ba39772fabb7e4f26e80eeeb6c92</t>
  </si>
  <si>
    <t>/Organization/Osprey-Spill-Control</t>
  </si>
  <si>
    <t>Osprey Spill Control</t>
  </si>
  <si>
    <t>http://ospreyspillcontrol.com/</t>
  </si>
  <si>
    <t>30-07-2009</t>
  </si>
  <si>
    <t>/funding-round/e38f634292629d0d9f43ba40cedd8f5f</t>
  </si>
  <si>
    <t>/Organization/Osr-Open-Systems-Resources</t>
  </si>
  <si>
    <t>OSR Open Systems Resources</t>
  </si>
  <si>
    <t>http://www.osr.com</t>
  </si>
  <si>
    <t>26-05-1993</t>
  </si>
  <si>
    <t>/organization/green-sulfcrete</t>
  </si>
  <si>
    <t>/funding-round/283f527fa30c10443ade386f7efe54e4</t>
  </si>
  <si>
    <t>/Organization/Ossdsign-Ab</t>
  </si>
  <si>
    <t>OssDsign AB</t>
  </si>
  <si>
    <t>http://www.ossdsign.com</t>
  </si>
  <si>
    <t>/organization/green-throttle-games</t>
  </si>
  <si>
    <t>/funding-round/c04a896d00c6b85bc8e94fb2120dd8b8</t>
  </si>
  <si>
    <t>/Organization/Osseon-Therapeutics</t>
  </si>
  <si>
    <t>Osseon Therapeutics</t>
  </si>
  <si>
    <t>http://www.osseon.com</t>
  </si>
  <si>
    <t>/organization/green-valley-produce-llc</t>
  </si>
  <si>
    <t>/funding-round/89c975f8f1c815b70a8da6c347255903</t>
  </si>
  <si>
    <t>/Organization/Ossia</t>
  </si>
  <si>
    <t>Ossia</t>
  </si>
  <si>
    <t>http://OssiaInc.com</t>
  </si>
  <si>
    <t>/organization/green-vision-systems</t>
  </si>
  <si>
    <t>/funding-round/2fec0ca7fdf7dc73afe343e71a3aa6e5</t>
  </si>
  <si>
    <t>/Organization/Ossianix</t>
  </si>
  <si>
    <t>OSSIANIX</t>
  </si>
  <si>
    <t>http://www.ossianix.com</t>
  </si>
  <si>
    <t>/organization/green-way-laboratories</t>
  </si>
  <si>
    <t>/funding-round/4e07d3c61acf0d385eb64b5a8377d0b7</t>
  </si>
  <si>
    <t>/Organization/Ostara</t>
  </si>
  <si>
    <t>Ostara</t>
  </si>
  <si>
    <t>http://www.ostara.com</t>
  </si>
  <si>
    <t>/funding-round/d287efdf1de23fce18b14072eed525b0</t>
  </si>
  <si>
    <t>/Organization/Ostara-Nutrient-Recovery-Technologies</t>
  </si>
  <si>
    <t>Ostara Nutrient Recovery Technologies</t>
  </si>
  <si>
    <t>http://www.ostara.com/</t>
  </si>
  <si>
    <t>/funding-round/e4204c451bd0af249d912934e7932c22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green-web-services</t>
  </si>
  <si>
    <t>/funding-round/8a4b473c2028afd58f7d8face4327519</t>
  </si>
  <si>
    <t>/Organization/Ostendo-Technologies</t>
  </si>
  <si>
    <t>Ostendo Technologies</t>
  </si>
  <si>
    <t>http://ostendo.com/</t>
  </si>
  <si>
    <t>/organization/green-zebra-grocery</t>
  </si>
  <si>
    <t>/funding-round/33bf858f933836a3e401d383c1fa10b5</t>
  </si>
  <si>
    <t>/Organization/Osteobiologics</t>
  </si>
  <si>
    <t>OsteoBiologics</t>
  </si>
  <si>
    <t>http://www.obi.com/</t>
  </si>
  <si>
    <t>/funding-round/6218a44ada31670ea3f8109e25261c4f</t>
  </si>
  <si>
    <t>/Organization/Osteogenix</t>
  </si>
  <si>
    <t>Osteogenix</t>
  </si>
  <si>
    <t>http://osteogenix.com</t>
  </si>
  <si>
    <t>/funding-round/c981720421e4d41705887f33a21a2870</t>
  </si>
  <si>
    <t>/Organization/Osteomimetics</t>
  </si>
  <si>
    <t>Osteomimetics</t>
  </si>
  <si>
    <t>/organization/greenatom</t>
  </si>
  <si>
    <t>/funding-round/23af30952ff22ee18138a0759143143a</t>
  </si>
  <si>
    <t>/Organization/Osteopathy-Quebec</t>
  </si>
  <si>
    <t>Osteopathy Quebec</t>
  </si>
  <si>
    <t>http://www.osteopathiequebec.ca/</t>
  </si>
  <si>
    <t>/organization/greenbird-integration-technology</t>
  </si>
  <si>
    <t>/funding-round/3884d3879dc4ce5a81ab87313d493ddf</t>
  </si>
  <si>
    <t>/Organization/Osteoplastics</t>
  </si>
  <si>
    <t>Osteoplastics</t>
  </si>
  <si>
    <t>http://www.launchhouse.com/portfolio-item/osteoplastics/</t>
  </si>
  <si>
    <t>/organization/greenbone</t>
  </si>
  <si>
    <t>/funding-round/4dde6ecaadf56bdd5eecf16dfa4ef879</t>
  </si>
  <si>
    <t>/Organization/Ostial-Solutions</t>
  </si>
  <si>
    <t>Ostial Solutions</t>
  </si>
  <si>
    <t>/organization/greenbox</t>
  </si>
  <si>
    <t>/funding-round/e220aa74c771953b2223165373677a96</t>
  </si>
  <si>
    <t>/Organization/Ostrovok</t>
  </si>
  <si>
    <t>Ostrovok</t>
  </si>
  <si>
    <t>http://www.ostrovok.ru</t>
  </si>
  <si>
    <t>/organization/greenbox-technologies</t>
  </si>
  <si>
    <t>/funding-round/40268720916b21c10b90fd76c0450c05</t>
  </si>
  <si>
    <t>/Organization/Osurv</t>
  </si>
  <si>
    <t>Osurv</t>
  </si>
  <si>
    <t>http://osurv.com</t>
  </si>
  <si>
    <t>Analytics|Customer Service|Mobile|Surveys</t>
  </si>
  <si>
    <t>/funding-round/ba356cb55120c1c3fc3cf55f442d502f</t>
  </si>
  <si>
    <t>/Organization/Oswego-Mega-Center</t>
  </si>
  <si>
    <t>Oswego Mega Center</t>
  </si>
  <si>
    <t>/organization/greenboxny</t>
  </si>
  <si>
    <t>/funding-round/0d4e7508bfb549188f9b377661977bb2</t>
  </si>
  <si>
    <t>/Organization/Ot-Enterprises</t>
  </si>
  <si>
    <t>OT Enterprises</t>
  </si>
  <si>
    <t>http://www.ot-network.com</t>
  </si>
  <si>
    <t>16-04-2005</t>
  </si>
  <si>
    <t>/organization/greenbureau</t>
  </si>
  <si>
    <t>/funding-round/6f93a437799eaf8b958b25b73158df83</t>
  </si>
  <si>
    <t>/Organization/Ota-Expert</t>
  </si>
  <si>
    <t>OTA Expert</t>
  </si>
  <si>
    <t>http://ota.expert</t>
  </si>
  <si>
    <t>/organization/greenbutton</t>
  </si>
  <si>
    <t>/funding-round/8e8f92c55b1903ace8c8fd802d79b1d2</t>
  </si>
  <si>
    <t>/Organization/Otasys-Labs-Llc</t>
  </si>
  <si>
    <t>OTASYS Labs LLC</t>
  </si>
  <si>
    <t>http://www.otasys.com</t>
  </si>
  <si>
    <t>Mobile|Mobile Software Tools|Social Media|Social Media Marketing</t>
  </si>
  <si>
    <t>/funding-round/eb99dec06a94fca2599e85a7fccfa404</t>
  </si>
  <si>
    <t>/Organization/Otc-Pr-Group</t>
  </si>
  <si>
    <t>OTC PR Group</t>
  </si>
  <si>
    <t>http://otcprgroup.com</t>
  </si>
  <si>
    <t>/organization/greenbytes</t>
  </si>
  <si>
    <t>/funding-round/21b47fe1d48e78433e32d229535ec6ab</t>
  </si>
  <si>
    <t>/Organization/Otelic</t>
  </si>
  <si>
    <t>Otelic</t>
  </si>
  <si>
    <t>http://www.otelic.com/</t>
  </si>
  <si>
    <t>/funding-round/234ea865672ef4cebd153b6a1136687e</t>
  </si>
  <si>
    <t>/Organization/Otelz-Com</t>
  </si>
  <si>
    <t>otelz.com</t>
  </si>
  <si>
    <t>http://www.otelz.com//?to=1024</t>
  </si>
  <si>
    <t>/funding-round/2cd166b8b0d406920d8a02b74ae5d720</t>
  </si>
  <si>
    <t>/Organization/Other-Machine</t>
  </si>
  <si>
    <t>Other Machine</t>
  </si>
  <si>
    <t>http://othermachine.co/</t>
  </si>
  <si>
    <t>Consumer Electronics|Hardware + Software|Manufacturing|Software</t>
  </si>
  <si>
    <t>/funding-round/3db0e30204b16f61d9cd2a75b3ae2144</t>
  </si>
  <si>
    <t>/Organization/Othera-Pharmaceuticals</t>
  </si>
  <si>
    <t>Othera Pharmaceuticals</t>
  </si>
  <si>
    <t>http://www.othera.com</t>
  </si>
  <si>
    <t>/funding-round/6691932364be27635c5edbbe7a6148fa</t>
  </si>
  <si>
    <t>/Organization/Otherinbox</t>
  </si>
  <si>
    <t>OtherInbox</t>
  </si>
  <si>
    <t>http://www.otherinbox.com</t>
  </si>
  <si>
    <t>Email|Messaging|Shopping|Spam Filtering</t>
  </si>
  <si>
    <t>/funding-round/66934d00d728f7582fa9f1eac49979d7</t>
  </si>
  <si>
    <t>/Organization/Othot</t>
  </si>
  <si>
    <t>OThot</t>
  </si>
  <si>
    <t>http://www.othot.com/</t>
  </si>
  <si>
    <t>/funding-round/ee07840b9a2a9b1531d66321496689de</t>
  </si>
  <si>
    <t>/Organization/Oti-Greentech</t>
  </si>
  <si>
    <t>OTI Greentech</t>
  </si>
  <si>
    <t>http://www.oti.ag</t>
  </si>
  <si>
    <t>/organization/greencage-security</t>
  </si>
  <si>
    <t>/funding-round/b1467efb60bf3f8e026169003df3c684</t>
  </si>
  <si>
    <t>/Organization/Oti-Lumionics</t>
  </si>
  <si>
    <t>OTI Lumionics</t>
  </si>
  <si>
    <t>http://www.otilumionics.com/</t>
  </si>
  <si>
    <t>/organization/greencart</t>
  </si>
  <si>
    <t>/funding-round/1a86b42b53248c98114cd52ab9482af3</t>
  </si>
  <si>
    <t>/Organization/Otis-Friends-Doggy-Day-Care-And-Hotel</t>
  </si>
  <si>
    <t>Otis &amp; Friends Doggy Day Care and Hotel</t>
  </si>
  <si>
    <t>Animal Feed|Pets</t>
  </si>
  <si>
    <t>/organization/greenchar</t>
  </si>
  <si>
    <t>/funding-round/f21692fdc675b6811e86061e1ca6620a</t>
  </si>
  <si>
    <t>/Organization/Otobots</t>
  </si>
  <si>
    <t>oToBOTS</t>
  </si>
  <si>
    <t>http://www.otobots.com</t>
  </si>
  <si>
    <t>Automotive|Disruptive Models|Startups</t>
  </si>
  <si>
    <t>/organization/greencloud</t>
  </si>
  <si>
    <t>/funding-round/fe79920ff8da2d77323548f2049e547c</t>
  </si>
  <si>
    <t>/Organization/Otogami</t>
  </si>
  <si>
    <t>Otogami</t>
  </si>
  <si>
    <t>http://www.otogami.com</t>
  </si>
  <si>
    <t>E-Commerce|Price Comparison|Video Games</t>
  </si>
  <si>
    <t>/organization/greencloud-technologies</t>
  </si>
  <si>
    <t>/funding-round/1a9697466151f52bb48083292ba5b68b</t>
  </si>
  <si>
    <t>/Organization/Otoharmonics-Corporation</t>
  </si>
  <si>
    <t>Otoharmonics Corporation</t>
  </si>
  <si>
    <t>http://otoharmonics.com</t>
  </si>
  <si>
    <t>/funding-round/2a278d6119cb040b5701a0c60c80e6b4</t>
  </si>
  <si>
    <t>/Organization/Otologic-Pharmaceutics</t>
  </si>
  <si>
    <t>Otologic Pharmaceutics</t>
  </si>
  <si>
    <t>http://www.otologicpharmaceutics.com</t>
  </si>
  <si>
    <t>/funding-round/578322648bdd127e1cf92471fd5b3c91</t>
  </si>
  <si>
    <t>/Organization/Otomed-Center</t>
  </si>
  <si>
    <t>OTOMED Medical Center</t>
  </si>
  <si>
    <t>http://www.otomed-center.ro</t>
  </si>
  <si>
    <t>/funding-round/77ed397c5b2c406561b83b2b9425f83c</t>
  </si>
  <si>
    <t>/Organization/Otometrix-Medical-Technologies</t>
  </si>
  <si>
    <t>Otometrix Medical Technologies</t>
  </si>
  <si>
    <t>http://otometrix.com</t>
  </si>
  <si>
    <t>/funding-round/8c2c30a25ea9f1e26600f2f2f5df4fed</t>
  </si>
  <si>
    <t>/Organization/Otonexus</t>
  </si>
  <si>
    <t>OtoNexus</t>
  </si>
  <si>
    <t>http://www.otonexus.com/</t>
  </si>
  <si>
    <t>/funding-round/a949bfb4daee5aa76724fe9fbcb65b17</t>
  </si>
  <si>
    <t>/Organization/Otonomos</t>
  </si>
  <si>
    <t>Otonomos</t>
  </si>
  <si>
    <t>http://www.otonomos.com/</t>
  </si>
  <si>
    <t>/funding-round/dc67a4e6dfcad92be9e46f44d91ceeaf</t>
  </si>
  <si>
    <t>/Organization/Otonomy</t>
  </si>
  <si>
    <t>Otonomy</t>
  </si>
  <si>
    <t>http://www.otonomy.com</t>
  </si>
  <si>
    <t>/organization/greendimes</t>
  </si>
  <si>
    <t>/funding-round/956e574829a84480eb9c3b5111455f85</t>
  </si>
  <si>
    <t>/Organization/Otosense</t>
  </si>
  <si>
    <t>OtoSense</t>
  </si>
  <si>
    <t>http://www.otosense.com/</t>
  </si>
  <si>
    <t>Artificial Intelligence|M2M|Machine Learning|Security|Software</t>
  </si>
  <si>
    <t>/organization/greendizer</t>
  </si>
  <si>
    <t>/funding-round/1af6800c1d552e54a4c22917f74ea53a</t>
  </si>
  <si>
    <t>/Organization/Otoy</t>
  </si>
  <si>
    <t>OTOY</t>
  </si>
  <si>
    <t>http://www.otoy.com</t>
  </si>
  <si>
    <t>/organization/greendot-trans</t>
  </si>
  <si>
    <t>/funding-round/574f4a9fd364e58b2ebce82f14fb9510</t>
  </si>
  <si>
    <t>/Organization/Otraces-2</t>
  </si>
  <si>
    <t>OTraces</t>
  </si>
  <si>
    <t>http://www.otraces.net/</t>
  </si>
  <si>
    <t>/organization/greendust</t>
  </si>
  <si>
    <t>/funding-round/1b25a5d2416ede1b922add1e6850c193</t>
  </si>
  <si>
    <t>/Organization/Ottemo</t>
  </si>
  <si>
    <t>Ottemo</t>
  </si>
  <si>
    <t>http://ottemo.io</t>
  </si>
  <si>
    <t>/organization/greenease</t>
  </si>
  <si>
    <t>/funding-round/75278d0bab341713c1a4a03f87fdce13</t>
  </si>
  <si>
    <t>/Organization/Otten-Coffee</t>
  </si>
  <si>
    <t>Otten Coffee</t>
  </si>
  <si>
    <t>http://www.ottencoffee.co.id/</t>
  </si>
  <si>
    <t>Medan</t>
  </si>
  <si>
    <t>/organization/greenease-2</t>
  </si>
  <si>
    <t>/funding-round/fdaa295568931bb2594a4aefb77e0007</t>
  </si>
  <si>
    <t>/Organization/Otter-Media</t>
  </si>
  <si>
    <t>Otter Media</t>
  </si>
  <si>
    <t>Media|Venture Capital|Video</t>
  </si>
  <si>
    <t>/organization/greenegg-technologies</t>
  </si>
  <si>
    <t>/funding-round/7c4d1c2ca354384bc9aa2411372b199c</t>
  </si>
  <si>
    <t>/Organization/Otterology</t>
  </si>
  <si>
    <t>Otterology</t>
  </si>
  <si>
    <t>http://otterology.com</t>
  </si>
  <si>
    <t>Spring Lake Park</t>
  </si>
  <si>
    <t>14-05-2011</t>
  </si>
  <si>
    <t>/organization/greenelectric-power-corp</t>
  </si>
  <si>
    <t>/funding-round/a59085c02d6ce1f1e2877103122d216f</t>
  </si>
  <si>
    <t>/Organization/Otto-Clave</t>
  </si>
  <si>
    <t>Otto Clave</t>
  </si>
  <si>
    <t>http://www.ottoclave.com</t>
  </si>
  <si>
    <t>/organization/greener-expressions</t>
  </si>
  <si>
    <t>/funding-round/92935939bf4c10c4ef3ae5132c54443e</t>
  </si>
  <si>
    <t>/Organization/Ottolikes-Labs</t>
  </si>
  <si>
    <t>OttoLikes Labs</t>
  </si>
  <si>
    <t>/organization/greener-solutions-scrap-metal-recycling</t>
  </si>
  <si>
    <t>/funding-round/41e65e9813a9c9abf8d48ab87a309fd6</t>
  </si>
  <si>
    <t>/Organization/Ottomatika</t>
  </si>
  <si>
    <t>Ottomatika</t>
  </si>
  <si>
    <t>http://www.ottomatika.com/</t>
  </si>
  <si>
    <t>Auto|Automotive|Technology</t>
  </si>
  <si>
    <t>/organization/greener-surfacing</t>
  </si>
  <si>
    <t>/funding-round/121171520504aefdafacd47b95da1c52</t>
  </si>
  <si>
    <t>/Organization/Otus-Labs</t>
  </si>
  <si>
    <t>Otus Labs</t>
  </si>
  <si>
    <t>http://otuslabs.com</t>
  </si>
  <si>
    <t>/organization/greener-world-media</t>
  </si>
  <si>
    <t>/funding-round/87510848f18cd223b5792559ec9ca714</t>
  </si>
  <si>
    <t>/Organization/Otwojob</t>
  </si>
  <si>
    <t>Otwojob</t>
  </si>
  <si>
    <t>Application Platforms|B2B|Outsourcing</t>
  </si>
  <si>
    <t>/organization/greeneru</t>
  </si>
  <si>
    <t>/funding-round/f8f719a9cbaa9ce639c17bc34c1e3716</t>
  </si>
  <si>
    <t>/Organization/Ouaille-Tete-Ouailles-D-M-Small-Engine</t>
  </si>
  <si>
    <t>Ouaille Tete OuailleS.D.M Small Engine</t>
  </si>
  <si>
    <t>Buctouche</t>
  </si>
  <si>
    <t>/organization/greenext</t>
  </si>
  <si>
    <t>/funding-round/43f1e01f6f2116855283313fb328cf75</t>
  </si>
  <si>
    <t>/Organization/Ouicar</t>
  </si>
  <si>
    <t>OuiCar</t>
  </si>
  <si>
    <t>http://ouicar.fr</t>
  </si>
  <si>
    <t>/organization/greenfire-energy</t>
  </si>
  <si>
    <t>/funding-round/f4a83317ac24999c61e4d05512ab9672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greenfuel</t>
  </si>
  <si>
    <t>/funding-round/309b8b82e9708a8d06bfc8e04c3f76f4</t>
  </si>
  <si>
    <t>/Organization/Ounce-Labs</t>
  </si>
  <si>
    <t>Ounce Labs</t>
  </si>
  <si>
    <t>http://www.ouncelabs.com</t>
  </si>
  <si>
    <t>/funding-round/5565069d7ac5d70f2d589242229117f3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funding-round/f8745cb656cac06a053c83659a44393e</t>
  </si>
  <si>
    <t>/Organization/Our-Family-Kitchen</t>
  </si>
  <si>
    <t>Our Family Kitchen</t>
  </si>
  <si>
    <t>/organization/greenfuelsusa</t>
  </si>
  <si>
    <t>/funding-round/7c667e937109aba744e4a6924860a16b</t>
  </si>
  <si>
    <t>/Organization/Our-Nurses-Network</t>
  </si>
  <si>
    <t>Our Nurses Network</t>
  </si>
  <si>
    <t>http://onn.smtm.org/</t>
  </si>
  <si>
    <t>/organization/greengage-mobile</t>
  </si>
  <si>
    <t>/funding-round/59f008f988eb9ebfae89aa7a7d116dbb</t>
  </si>
  <si>
    <t>/Organization/Our-Security-Team</t>
  </si>
  <si>
    <t>Our Security Team</t>
  </si>
  <si>
    <t>http://www.oursecurityteam.com/</t>
  </si>
  <si>
    <t>/organization/greengar-studios</t>
  </si>
  <si>
    <t>/funding-round/6937c2aa3fd8c301bfb7ac96769443e4</t>
  </si>
  <si>
    <t>/Organization/Ourcam</t>
  </si>
  <si>
    <t>OurCam</t>
  </si>
  <si>
    <t>http://ourcam.co/</t>
  </si>
  <si>
    <t>Messaging|Mobile|Photography</t>
  </si>
  <si>
    <t>/funding-round/c11b63c97214b040f9860fc6dfeb4734</t>
  </si>
  <si>
    <t>/Organization/Ourcampus-Co</t>
  </si>
  <si>
    <t>Ourcampus.co</t>
  </si>
  <si>
    <t>http://ourcampus.co/</t>
  </si>
  <si>
    <t>All Students|Education|Online Education|Training</t>
  </si>
  <si>
    <t>/organization/greengate-power</t>
  </si>
  <si>
    <t>/funding-round/5a78f208d429b5ea3fe32750ffd7d9f0</t>
  </si>
  <si>
    <t>/Organization/Ourcart</t>
  </si>
  <si>
    <t>OurCart</t>
  </si>
  <si>
    <t>http://ourcart.com</t>
  </si>
  <si>
    <t>Consumer Goods|Mobile Shopping</t>
  </si>
  <si>
    <t>/funding-round/5dad7e707263734dd3999e4ddb30c554</t>
  </si>
  <si>
    <t>/Organization/Ourcast</t>
  </si>
  <si>
    <t>Ourcast</t>
  </si>
  <si>
    <t>http://www.ourcast.com</t>
  </si>
  <si>
    <t>/organization/greengo-energy-a-s</t>
  </si>
  <si>
    <t>/funding-round/dccf32ff0f52d43c3315ebf4a299e205</t>
  </si>
  <si>
    <t>/Organization/Ourcrowd</t>
  </si>
  <si>
    <t>OurCrowd</t>
  </si>
  <si>
    <t>http://www.ourcrowd.com</t>
  </si>
  <si>
    <t>Crowdfunding|Startups|Venture Capital</t>
  </si>
  <si>
    <t>/organization/greengoose</t>
  </si>
  <si>
    <t>/funding-round/467574c84c10d50fddc311201d07b7cc</t>
  </si>
  <si>
    <t>/Organization/Ourglass</t>
  </si>
  <si>
    <t>Ourglass</t>
  </si>
  <si>
    <t>http://app.ourglass.co/</t>
  </si>
  <si>
    <t>/funding-round/c997d2fb9f673d661b43be7b1d69a3bf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greengro-technologies</t>
  </si>
  <si>
    <t>/funding-round/31bfe423046d938b2f5c8e0f0f9610fa</t>
  </si>
  <si>
    <t>/Organization/Ourhistree</t>
  </si>
  <si>
    <t>OurHistree</t>
  </si>
  <si>
    <t>http://www.ourhistree.com</t>
  </si>
  <si>
    <t>/organization/greenhouse</t>
  </si>
  <si>
    <t>/funding-round/1d14eb48d84c3e7da2dd54e6b669db81</t>
  </si>
  <si>
    <t>/Organization/Ourhouse-Com</t>
  </si>
  <si>
    <t>OurHouse</t>
  </si>
  <si>
    <t>http://www.ourhouse.com</t>
  </si>
  <si>
    <t>/organization/greenhouse-apps</t>
  </si>
  <si>
    <t>/funding-round/6ad90905d37687bce5ff401b4b6b054f</t>
  </si>
  <si>
    <t>/Organization/Ouro-Botics</t>
  </si>
  <si>
    <t>Ouro_botics</t>
  </si>
  <si>
    <t>http://ouro-botics.com/</t>
  </si>
  <si>
    <t>/organization/greenhouse-software</t>
  </si>
  <si>
    <t>/funding-round/2ba8b4ed71542cfa1ae7952d949af360</t>
  </si>
  <si>
    <t>/Organization/Ouroboros</t>
  </si>
  <si>
    <t>Ouroboros</t>
  </si>
  <si>
    <t>http://ouroborosinc.net</t>
  </si>
  <si>
    <t>/funding-round/96964cceeca0d674e7a65307c6965cbd</t>
  </si>
  <si>
    <t>/Organization/Ouroldgroup</t>
  </si>
  <si>
    <t>OurOldGroup</t>
  </si>
  <si>
    <t>http://ouroldnumber.com</t>
  </si>
  <si>
    <t>/funding-round/ae1489ab68b7600b4033ecd0bd4ea06e</t>
  </si>
  <si>
    <t>/Organization/Ourpalm</t>
  </si>
  <si>
    <t>Ourpalm</t>
  </si>
  <si>
    <t>http://ourpalm.com</t>
  </si>
  <si>
    <t>/funding-round/b1cd821bc757cf37f0a8ece1859058ee</t>
  </si>
  <si>
    <t>/Organization/Ourshelf</t>
  </si>
  <si>
    <t>OurShelf</t>
  </si>
  <si>
    <t>http://beta.rshelf.com</t>
  </si>
  <si>
    <t>/funding-round/bb9da96f1eb96322dd013c624f8bb96d</t>
  </si>
  <si>
    <t>/Organization/Ourstage</t>
  </si>
  <si>
    <t>OurStage</t>
  </si>
  <si>
    <t>http://ourstage.com</t>
  </si>
  <si>
    <t>Music|Social Network Media|Video</t>
  </si>
  <si>
    <t>/funding-round/ce7be3e824e7335660fadd3e99e2857d</t>
  </si>
  <si>
    <t>/Organization/Ourstay</t>
  </si>
  <si>
    <t>OurStay</t>
  </si>
  <si>
    <t>http://www.ourstay.com/</t>
  </si>
  <si>
    <t>Hospitality|Hotels|Online Travel|Travel|Travel &amp; Tourism</t>
  </si>
  <si>
    <t>/organization/greenhouse-strategies</t>
  </si>
  <si>
    <t>/funding-round/5719b198a3673834f8c773b31ae43370</t>
  </si>
  <si>
    <t>/Organization/Ourstory</t>
  </si>
  <si>
    <t>OurStory</t>
  </si>
  <si>
    <t>http://ourstory.com</t>
  </si>
  <si>
    <t>/organization/greenhunter-energy</t>
  </si>
  <si>
    <t>/funding-round/05691e409c39e494a8f371bd0f552501</t>
  </si>
  <si>
    <t>/Organization/Ourvinyl</t>
  </si>
  <si>
    <t>OurVinyl</t>
  </si>
  <si>
    <t>http://www.ourvinyl.com</t>
  </si>
  <si>
    <t>/organization/greeniq</t>
  </si>
  <si>
    <t>/funding-round/71d680d80943dc21df37bfa1f9274e62</t>
  </si>
  <si>
    <t>/Organization/Oust-Me</t>
  </si>
  <si>
    <t>Oust.me</t>
  </si>
  <si>
    <t>http://oust.me</t>
  </si>
  <si>
    <t>Games|Transportation</t>
  </si>
  <si>
    <t>/funding-round/ffb701b633680db00db41e982467bd60</t>
  </si>
  <si>
    <t>/Organization/Out-Of-The-Box</t>
  </si>
  <si>
    <t>Out of the Box</t>
  </si>
  <si>
    <t>/organization/greenitaly1</t>
  </si>
  <si>
    <t>/funding-round/891185f9f518b300adc4aa46b0fed371</t>
  </si>
  <si>
    <t>/Organization/Outact</t>
  </si>
  <si>
    <t>Outact</t>
  </si>
  <si>
    <t>https://outact.net/</t>
  </si>
  <si>
    <t>/organization/greenko-group</t>
  </si>
  <si>
    <t>/funding-round/10ecf79f07ed9e73e42da32e94c05180</t>
  </si>
  <si>
    <t>/Organization/Outbound-Io</t>
  </si>
  <si>
    <t>Outbound.io</t>
  </si>
  <si>
    <t>https://outbound.io</t>
  </si>
  <si>
    <t>/funding-round/81987eb990f396e4bdcb97f1014b1635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greenkub</t>
  </si>
  <si>
    <t>/funding-round/e5bd913a3b6ac3a90f0d0431b9d80118</t>
  </si>
  <si>
    <t>/Organization/Outbox-Systems</t>
  </si>
  <si>
    <t>Outbox Systems</t>
  </si>
  <si>
    <t>http://outboxsystems.com</t>
  </si>
  <si>
    <t>Consulting|Information Services|Information Technology|SaaS</t>
  </si>
  <si>
    <t>/organization/greenlab-coworking</t>
  </si>
  <si>
    <t>/funding-round/dc1ed3d981607c8c1ca19c1a5cdf54a7</t>
  </si>
  <si>
    <t>/Organization/Outbrain</t>
  </si>
  <si>
    <t>Outbrain</t>
  </si>
  <si>
    <t>http://www.outbrain.com</t>
  </si>
  <si>
    <t>Content|Curated Web|Reviews and Recommendations</t>
  </si>
  <si>
    <t>/organization/greenlancer</t>
  </si>
  <si>
    <t>/funding-round/7452cf53d95cf8251abb0fa23eedee50</t>
  </si>
  <si>
    <t>/Organization/Outcome-Referrals</t>
  </si>
  <si>
    <t>Outcome Referrals</t>
  </si>
  <si>
    <t>http://www.outcomereferrals.com</t>
  </si>
  <si>
    <t>/funding-round/7771e9f37d5180440abf539b6775703c</t>
  </si>
  <si>
    <t>/Organization/Outcomes-For-Children</t>
  </si>
  <si>
    <t>Outcomes for Children</t>
  </si>
  <si>
    <t>Bromsgrove</t>
  </si>
  <si>
    <t>/organization/greenland-hong-kong-holdings-limited</t>
  </si>
  <si>
    <t>/funding-round/bdd539aa795c2481d27b2cfd9813b23f</t>
  </si>
  <si>
    <t>/Organization/Outcomes-Incorporated</t>
  </si>
  <si>
    <t>Outcomes Incorporated</t>
  </si>
  <si>
    <t>http://outcomesmtm.com</t>
  </si>
  <si>
    <t>/organization/greenleaf-book-group</t>
  </si>
  <si>
    <t>/funding-round/1aed52cf2ac2f13e276328a26590a283</t>
  </si>
  <si>
    <t>/Organization/Outdoor-Creations</t>
  </si>
  <si>
    <t>Outdoor Creations</t>
  </si>
  <si>
    <t>Lehigh Acres</t>
  </si>
  <si>
    <t>/organization/greenleaf-trust</t>
  </si>
  <si>
    <t>/funding-round/ed811759bdd86d29821aad78fcbe1bd2</t>
  </si>
  <si>
    <t>/Organization/Outdoor-Insite</t>
  </si>
  <si>
    <t>Fishidy</t>
  </si>
  <si>
    <t>http://www.fishidy.com</t>
  </si>
  <si>
    <t>Curated Web|Leisure|Maps|Social Media</t>
  </si>
  <si>
    <t>/organization/greenlet-technologies</t>
  </si>
  <si>
    <t>/funding-round/95b0a06d36179a1fa932a6107503f8c7</t>
  </si>
  <si>
    <t>/Organization/Outdoor-Promotions</t>
  </si>
  <si>
    <t>Outdoor Promotions</t>
  </si>
  <si>
    <t>http://www.opoutdoor.com/</t>
  </si>
  <si>
    <t>/organization/greenlight</t>
  </si>
  <si>
    <t>/funding-round/7d49e160d694ddb2f70577c3ec844ecf</t>
  </si>
  <si>
    <t>/Organization/Outdoor-Voices</t>
  </si>
  <si>
    <t>Outdoor Voices</t>
  </si>
  <si>
    <t>http://outdoorvoices.com/</t>
  </si>
  <si>
    <t>Brand Marketing|E-Commerce|Fitness</t>
  </si>
  <si>
    <t>/organization/greenlight-biosciences</t>
  </si>
  <si>
    <t>/funding-round/872b0007a17cc6f9f5174b505f00a02d</t>
  </si>
  <si>
    <t>/Organization/Outdoor-Water-Solutions-Inc</t>
  </si>
  <si>
    <t>Outdoor Water Solutions</t>
  </si>
  <si>
    <t>http://www.outdoorwatersolutions.com/</t>
  </si>
  <si>
    <t>/funding-round/9e622c4a86c84be8afc9a9764ade8c50</t>
  </si>
  <si>
    <t>/Organization/Outerbay-Technologies</t>
  </si>
  <si>
    <t>OuterBay Technologies</t>
  </si>
  <si>
    <t>http://www.outerbay.com</t>
  </si>
  <si>
    <t>/funding-round/9f28c57ee1093e704a58d29907d4b4c3</t>
  </si>
  <si>
    <t>/Organization/Outernet-2</t>
  </si>
  <si>
    <t>Outernet</t>
  </si>
  <si>
    <t>http://www.outernet.is</t>
  </si>
  <si>
    <t>Aerospace|Digital Media|Internet|Media</t>
  </si>
  <si>
    <t>/organization/greenlight-guru</t>
  </si>
  <si>
    <t>/funding-round/03a74e5d7e368458d690c2a0383ee703</t>
  </si>
  <si>
    <t>/Organization/Outerstuff</t>
  </si>
  <si>
    <t>Outerstuff</t>
  </si>
  <si>
    <t>http://www.outerstuff.com/</t>
  </si>
  <si>
    <t>Consumer Goods|Manufacturing|Sporting Goods</t>
  </si>
  <si>
    <t>/organization/greenlight-payments-inc</t>
  </si>
  <si>
    <t>/funding-round/19032fa9305e3db07ce737b22361a634</t>
  </si>
  <si>
    <t>/Organization/Outfittery</t>
  </si>
  <si>
    <t>Outfittery</t>
  </si>
  <si>
    <t>http://www.outfittery.com</t>
  </si>
  <si>
    <t>/organization/greenlight-planet</t>
  </si>
  <si>
    <t>/funding-round/15fafc0445cf0b9e373aa88185dc506e</t>
  </si>
  <si>
    <t>/Organization/Outitude</t>
  </si>
  <si>
    <t>Outitude</t>
  </si>
  <si>
    <t>http://outitude.com</t>
  </si>
  <si>
    <t>Curated Web|Marketplaces|Tourism|Travel</t>
  </si>
  <si>
    <t>/funding-round/d82682e8f645a2aedd7cec1fae701aa2</t>
  </si>
  <si>
    <t>/Organization/Outleads</t>
  </si>
  <si>
    <t>Outleads</t>
  </si>
  <si>
    <t>http://www.outleads.com/</t>
  </si>
  <si>
    <t>Advertising|Analytics|Lead Generation|Lead Management</t>
  </si>
  <si>
    <t>/organization/greenlight-technologies</t>
  </si>
  <si>
    <t>/funding-round/eea344c6685f22dec28651b2ba726cf5</t>
  </si>
  <si>
    <t>/Organization/Outlearn</t>
  </si>
  <si>
    <t>Outlearn</t>
  </si>
  <si>
    <t>http://www.outlearn.com/</t>
  </si>
  <si>
    <t>EdTech|Software</t>
  </si>
  <si>
    <t>/organization/greenline-industries</t>
  </si>
  <si>
    <t>/funding-round/181da5ced3e90e4a5a8fba3db0b8cde1</t>
  </si>
  <si>
    <t>/Organization/Outletwise</t>
  </si>
  <si>
    <t>20Dresses</t>
  </si>
  <si>
    <t>http://www.20dresses.com</t>
  </si>
  <si>
    <t>/organization/greenling</t>
  </si>
  <si>
    <t>/funding-round/1dc64802825c62e1519423b1ee82d512</t>
  </si>
  <si>
    <t>/Organization/Outlier</t>
  </si>
  <si>
    <t>Outlier</t>
  </si>
  <si>
    <t>http://outlier.ai/</t>
  </si>
  <si>
    <t>/funding-round/3ebcace1a0b259697a92ca2125ded819</t>
  </si>
  <si>
    <t>/Organization/Outline</t>
  </si>
  <si>
    <t>Outline</t>
  </si>
  <si>
    <t>http://outline.com</t>
  </si>
  <si>
    <t>Analytics|Finance|Politics</t>
  </si>
  <si>
    <t>/funding-round/91bec901623d3dcf5348048a2fd8a6e3</t>
  </si>
  <si>
    <t>/Organization/Outline-App</t>
  </si>
  <si>
    <t>Outline App</t>
  </si>
  <si>
    <t>http://www.outline.com</t>
  </si>
  <si>
    <t>CRM|Email|Enterprise Software|Productivity Software|Task Management</t>
  </si>
  <si>
    <t>/funding-round/ade89e820329a343148e27c3dd00d0b3</t>
  </si>
  <si>
    <t>/Organization/Outlisten</t>
  </si>
  <si>
    <t>Outlisten</t>
  </si>
  <si>
    <t>http://www.outlisten.com</t>
  </si>
  <si>
    <t>Digital Media|Entertainment Industry|Mobile|Music</t>
  </si>
  <si>
    <t>/organization/greenlink-networks</t>
  </si>
  <si>
    <t>/funding-round/0e27dc59666fd1ae6357da224e1cb975</t>
  </si>
  <si>
    <t>/Organization/Outlooksoft</t>
  </si>
  <si>
    <t>OutlookSoft</t>
  </si>
  <si>
    <t>http://www.outlooksoft.com/</t>
  </si>
  <si>
    <t>Computers|Information Technology|Software</t>
  </si>
  <si>
    <t>/organization/greenlots</t>
  </si>
  <si>
    <t>/funding-round/d53df28b28962fbbe5c39e40dce5c66d</t>
  </si>
  <si>
    <t>/Organization/Outnix</t>
  </si>
  <si>
    <t>Outnix</t>
  </si>
  <si>
    <t>http://www.outnix.com</t>
  </si>
  <si>
    <t>Entertainment|Games|Internet|Local|Search</t>
  </si>
  <si>
    <t>/funding-round/ddaa923c9510e5b0845f0623c589f7c2</t>
  </si>
  <si>
    <t>/Organization/Outplay-Entertainment</t>
  </si>
  <si>
    <t>Outplay Entertainment</t>
  </si>
  <si>
    <t>http://outplay.com/</t>
  </si>
  <si>
    <t>Games|Mobile|Mobile Games|Social Games|Social Media</t>
  </si>
  <si>
    <t>/organization/greenmantra-technologies</t>
  </si>
  <si>
    <t>/funding-round/4aeedddf67b0acb4aecd4491708cedbc</t>
  </si>
  <si>
    <t>/Organization/Outpost</t>
  </si>
  <si>
    <t>Zilyo</t>
  </si>
  <si>
    <t>https://zilyo.com</t>
  </si>
  <si>
    <t>Search|Travel|Vacation Rentals</t>
  </si>
  <si>
    <t>/funding-round/8682a1fd501764f5f5ea66ff5eb1fb8c</t>
  </si>
  <si>
    <t>/Organization/Outpost-Games-Inc</t>
  </si>
  <si>
    <t>Outpost Games, Inc.</t>
  </si>
  <si>
    <t>http://www.outpostgames.com</t>
  </si>
  <si>
    <t>/organization/greenmonster</t>
  </si>
  <si>
    <t>/funding-round/8554fb51651966706f58c54b2a38f8fe</t>
  </si>
  <si>
    <t>/Organization/Outracks-Technologies</t>
  </si>
  <si>
    <t>Outracks</t>
  </si>
  <si>
    <t>/organization/greennote</t>
  </si>
  <si>
    <t>/funding-round/f81174de910488e5ff1fadbe0bdec1fb</t>
  </si>
  <si>
    <t>/Organization/Outreach</t>
  </si>
  <si>
    <t>Outreach</t>
  </si>
  <si>
    <t>http://www.outreach.io/</t>
  </si>
  <si>
    <t>Application Platforms|SaaS|Sales and Marketing</t>
  </si>
  <si>
    <t>/organization/greenoffon</t>
  </si>
  <si>
    <t>/funding-round/93652453af38818dafd3fce94b62c37d</t>
  </si>
  <si>
    <t>/Organization/Outrigger-Media</t>
  </si>
  <si>
    <t>Outrigger Media</t>
  </si>
  <si>
    <t>http://www.outriggermedia.com</t>
  </si>
  <si>
    <t>/organization/greenopedia</t>
  </si>
  <si>
    <t>/funding-round/6875b3470994b2bbf2e62d45c46f505d</t>
  </si>
  <si>
    <t>/Organization/Outright</t>
  </si>
  <si>
    <t>Outright</t>
  </si>
  <si>
    <t>http://outright.com</t>
  </si>
  <si>
    <t>Accounting|Enterprise Software</t>
  </si>
  <si>
    <t>/organization/greenovation-biotech</t>
  </si>
  <si>
    <t>/funding-round/e8d5b7ae873eebf2f71946777b939596</t>
  </si>
  <si>
    <t>25/11/2006</t>
  </si>
  <si>
    <t>/Organization/Outroop-Inc</t>
  </si>
  <si>
    <t>Outroop Inc.</t>
  </si>
  <si>
    <t>https://www.outroop.com</t>
  </si>
  <si>
    <t>Construction|Home Owners|Home Renovation|Local Businesses</t>
  </si>
  <si>
    <t>/organization/greenowl-mobile</t>
  </si>
  <si>
    <t>/funding-round/c85a988928aa07a1248f5ceb72775f1a</t>
  </si>
  <si>
    <t>/Organization/Outseeker</t>
  </si>
  <si>
    <t>Outseeker</t>
  </si>
  <si>
    <t>http://www.outseeker.com</t>
  </si>
  <si>
    <t>/organization/greenpal</t>
  </si>
  <si>
    <t>/funding-round/c8e93ea503e483cd22aa4714c99cf0cb</t>
  </si>
  <si>
    <t>/Organization/Outsell-2</t>
  </si>
  <si>
    <t>Outsell</t>
  </si>
  <si>
    <t>http://www.outsell.com/</t>
  </si>
  <si>
    <t>/organization/greenpeak-technologies</t>
  </si>
  <si>
    <t>/funding-round/848d25878594c9bd5b07ff18b31131c3</t>
  </si>
  <si>
    <t>/Organization/Outset-Medical</t>
  </si>
  <si>
    <t>Outset Medical</t>
  </si>
  <si>
    <t>http://outsetmedical.com/</t>
  </si>
  <si>
    <t>/funding-round/96f25f1d85b9b89715476db830369f70</t>
  </si>
  <si>
    <t>/Organization/Outside-In</t>
  </si>
  <si>
    <t>Outside.in</t>
  </si>
  <si>
    <t>http://outside.in</t>
  </si>
  <si>
    <t>Communities|Curated Web|Local|News</t>
  </si>
  <si>
    <t>/funding-round/e16c2c4778e474b1c808a8a7e09f7171</t>
  </si>
  <si>
    <t>/Organization/Outside-The-Box-Marketing</t>
  </si>
  <si>
    <t>OUTSIDE THE BOX MARKETING</t>
  </si>
  <si>
    <t>Advertising|Business Services|Promotional</t>
  </si>
  <si>
    <t>/organization/greenpeptide-co--ltd-</t>
  </si>
  <si>
    <t>/funding-round/1a0b502aa6fd6197525c222631b07539</t>
  </si>
  <si>
    <t>/Organization/Outside-The-Classroom</t>
  </si>
  <si>
    <t>Outside the Classroom</t>
  </si>
  <si>
    <t>http://www.outsidetheclassroom.com</t>
  </si>
  <si>
    <t>/organization/greenphire</t>
  </si>
  <si>
    <t>/funding-round/034a863d71abbc5b96c877586a74ffe0</t>
  </si>
  <si>
    <t>/Organization/Outski</t>
  </si>
  <si>
    <t>Outski</t>
  </si>
  <si>
    <t>http://www.outski.com</t>
  </si>
  <si>
    <t>Employer Benefits Programs|Health and Wellness|Travel</t>
  </si>
  <si>
    <t>/funding-round/bc11ad7d04c50c6813a9593c9b11fb79</t>
  </si>
  <si>
    <t>/Organization/Outsmart</t>
  </si>
  <si>
    <t>Outsmart</t>
  </si>
  <si>
    <t>http://www.outsmarttelecom.com</t>
  </si>
  <si>
    <t>/organization/greenpie</t>
  </si>
  <si>
    <t>/funding-round/cc65cc2c35c37f1e64c3f60f5742e873</t>
  </si>
  <si>
    <t>/Organization/Outsmart-Power-Systems</t>
  </si>
  <si>
    <t>OutSmart Power Systems</t>
  </si>
  <si>
    <t>http://www.outsmartinc.com</t>
  </si>
  <si>
    <t>/organization/greenplum</t>
  </si>
  <si>
    <t>/funding-round/41c2c38d1d5f290f524ed06b5ba62afd</t>
  </si>
  <si>
    <t>/Organization/Outsource-Partners-International</t>
  </si>
  <si>
    <t>Outsource Partners International</t>
  </si>
  <si>
    <t>/funding-round/5b495e57e12aad265a8b73d5d3ce8e2c</t>
  </si>
  <si>
    <t>/Organization/Outspark</t>
  </si>
  <si>
    <t>Outspark</t>
  </si>
  <si>
    <t>http://www.outspark.com</t>
  </si>
  <si>
    <t>/funding-round/6d273a161a6449c3ac40ced68a445488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funding-round/7d5b4d2508a16255deb134589289bf92</t>
  </si>
  <si>
    <t>/Organization/Outtrippin</t>
  </si>
  <si>
    <t>OutTrippin</t>
  </si>
  <si>
    <t>http://outtrippin.com</t>
  </si>
  <si>
    <t>Victoria Park</t>
  </si>
  <si>
    <t>/funding-round/e2254e6bd0cd592e36644d4a4f403c70</t>
  </si>
  <si>
    <t>/Organization/Outward</t>
  </si>
  <si>
    <t>Outward, Inc.</t>
  </si>
  <si>
    <t>http://www.outwardinc.com</t>
  </si>
  <si>
    <t>/organization/greenpocket</t>
  </si>
  <si>
    <t>/funding-round/06b82c9ee9da867a2f2170fb00555c20</t>
  </si>
  <si>
    <t>/Organization/Ouwt</t>
  </si>
  <si>
    <t>OUWT</t>
  </si>
  <si>
    <t>http://www.ouwtapp.com/</t>
  </si>
  <si>
    <t>/organization/greenpoint-partners</t>
  </si>
  <si>
    <t>/funding-round/8223f6b76a1a7cd7694121dfa89a73f9</t>
  </si>
  <si>
    <t>/Organization/Ouya</t>
  </si>
  <si>
    <t>OUYA</t>
  </si>
  <si>
    <t>http://www.ouya.tv</t>
  </si>
  <si>
    <t>/organization/greenqloud</t>
  </si>
  <si>
    <t>/funding-round/d08d9f5dab1366f43183f150509beba6</t>
  </si>
  <si>
    <t>/Organization/Ovagen-Fertility</t>
  </si>
  <si>
    <t>Ovagen Fertility</t>
  </si>
  <si>
    <t>http://www.ovagenfertility.com/</t>
  </si>
  <si>
    <t>Clinical Trials|Health and Wellness|Medical</t>
  </si>
  <si>
    <t>/organization/greenray-solar</t>
  </si>
  <si>
    <t>/funding-round/476a765f1ea1bd45e8d6798894bb68d9</t>
  </si>
  <si>
    <t>/Organization/Ovagene-Oncology</t>
  </si>
  <si>
    <t>OvaGene Oncology</t>
  </si>
  <si>
    <t>http://www.ovagene.com</t>
  </si>
  <si>
    <t>/funding-round/56871a0fdb14d01500324da115fc20c2</t>
  </si>
  <si>
    <t>/Organization/Oval-Fire-Products</t>
  </si>
  <si>
    <t>Oval Fire Products</t>
  </si>
  <si>
    <t>http://www.ovalfireproducts.com</t>
  </si>
  <si>
    <t>/organization/greenroad-technologies</t>
  </si>
  <si>
    <t>/funding-round/02e891e7e3e9a18f06a6cdfca142a1d7</t>
  </si>
  <si>
    <t>/Organization/Oval-Medical-Technologies-Limited</t>
  </si>
  <si>
    <t>Oval Medical Technologies Limited</t>
  </si>
  <si>
    <t>/funding-round/03407a0e4ae28624c8cf531e2b2c4bde</t>
  </si>
  <si>
    <t>/Organization/Ovalis</t>
  </si>
  <si>
    <t>Ovalis</t>
  </si>
  <si>
    <t>/funding-round/19dc7a4e54c5e83b94bd845c2f7f014a</t>
  </si>
  <si>
    <t>/Organization/Ovascience</t>
  </si>
  <si>
    <t>OvaScience</t>
  </si>
  <si>
    <t>http://ovascience.com</t>
  </si>
  <si>
    <t>/funding-round/9b82063e2a15e46d222e2f7665bf272e</t>
  </si>
  <si>
    <t>/Organization/Ovastasis</t>
  </si>
  <si>
    <t>Ovastasis</t>
  </si>
  <si>
    <t>/funding-round/bc8b878082ee90258328271e138e72fb</t>
  </si>
  <si>
    <t>/Organization/Ovatemp</t>
  </si>
  <si>
    <t>Ovatemp</t>
  </si>
  <si>
    <t>http://ovatemp.com</t>
  </si>
  <si>
    <t>Fertility|Health and Wellness|Mobile Health|Women</t>
  </si>
  <si>
    <t>/funding-round/d786d56c4c94a68f65e98ac9024fe7fb</t>
  </si>
  <si>
    <t>/Organization/Ovelin</t>
  </si>
  <si>
    <t>Yousician</t>
  </si>
  <si>
    <t>http://www.yousician.com</t>
  </si>
  <si>
    <t>/funding-round/e8cf075392c427fb211011d9264c5dbd</t>
  </si>
  <si>
    <t>/Organization/Over-40-Females</t>
  </si>
  <si>
    <t>Over 40 Females</t>
  </si>
  <si>
    <t>http://over40females.com</t>
  </si>
  <si>
    <t>/organization/greensand</t>
  </si>
  <si>
    <t>/funding-round/dfc157104c661b87396472044c957d69</t>
  </si>
  <si>
    <t>/Organization/Over60</t>
  </si>
  <si>
    <t>Over60</t>
  </si>
  <si>
    <t>http://www.oversixty.com.au</t>
  </si>
  <si>
    <t>/organization/greenscreen-animals</t>
  </si>
  <si>
    <t>/funding-round/3081c3987d19909733065d7dec9e1268</t>
  </si>
  <si>
    <t>/Organization/Overblog</t>
  </si>
  <si>
    <t>Overblog</t>
  </si>
  <si>
    <t>http://www.over-blog.com</t>
  </si>
  <si>
    <t>14-02-2004</t>
  </si>
  <si>
    <t>/organization/greenshield</t>
  </si>
  <si>
    <t>/funding-round/389ff6339044f852c15c6f9fc813661a</t>
  </si>
  <si>
    <t>/Organization/Overcart</t>
  </si>
  <si>
    <t>Overcart</t>
  </si>
  <si>
    <t>http://www.overcart.com/</t>
  </si>
  <si>
    <t>/organization/greenside-holdings</t>
  </si>
  <si>
    <t>/funding-round/ce260d259d135d65ae29acf47ad2dcc2</t>
  </si>
  <si>
    <t>/Organization/Overdog</t>
  </si>
  <si>
    <t>Overdog</t>
  </si>
  <si>
    <t>http://www.overdog.com</t>
  </si>
  <si>
    <t>Console Gaming|Social Games|Video Games</t>
  </si>
  <si>
    <t>/organization/greensight-agronomics</t>
  </si>
  <si>
    <t>/funding-round/4889d987647b88e9eedcae9c83db62b1</t>
  </si>
  <si>
    <t>/Organization/Overflow-Cafe</t>
  </si>
  <si>
    <t>Overflow Cafe</t>
  </si>
  <si>
    <t>http://www.overflowcafe.com</t>
  </si>
  <si>
    <t>Advertising|B2B|Consulting|E-Commerce|Web Development</t>
  </si>
  <si>
    <t>/organization/greensmith-energy-management-systems</t>
  </si>
  <si>
    <t>/funding-round/c27b0c80f487f34c84bb587d89f91a09</t>
  </si>
  <si>
    <t>/Organization/Overhead-Fm</t>
  </si>
  <si>
    <t>Overhead.fm</t>
  </si>
  <si>
    <t>http://overhead.fm</t>
  </si>
  <si>
    <t>B2B|Business Services|Curated Web|Music</t>
  </si>
  <si>
    <t>/funding-round/cc8e2343f0f069c7533d71dc0431e11f</t>
  </si>
  <si>
    <t>/Organization/Overinteractive-Media</t>
  </si>
  <si>
    <t>Overinteractive Media</t>
  </si>
  <si>
    <t>http://www.dimerocker.com</t>
  </si>
  <si>
    <t>/organization/greensql</t>
  </si>
  <si>
    <t>/funding-round/33f4b5837fa96b6734588cc3548d1167</t>
  </si>
  <si>
    <t>/Organization/Overland-Storage</t>
  </si>
  <si>
    <t>Overland Storage</t>
  </si>
  <si>
    <t>http://www.overlandstorage.com</t>
  </si>
  <si>
    <t>/funding-round/6b0754c4136fcf9965154694dbef0822</t>
  </si>
  <si>
    <t>/Organization/Overlay-Studio</t>
  </si>
  <si>
    <t>Overlay Studio</t>
  </si>
  <si>
    <t>Apps|Design|Internet|Software</t>
  </si>
  <si>
    <t>/funding-round/96cc982e7d22697701100dd659e48e52</t>
  </si>
  <si>
    <t>/Organization/Overlay-Tv</t>
  </si>
  <si>
    <t>Overlay.tv</t>
  </si>
  <si>
    <t>http://overlay.tv</t>
  </si>
  <si>
    <t>/organization/greenstack</t>
  </si>
  <si>
    <t>/funding-round/cef5a2d839763bceb96781d4b337c911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greenstone-networks-pty-ltd</t>
  </si>
  <si>
    <t>/funding-round/a7950c746c223fb5c09fe6a2176f25e9</t>
  </si>
  <si>
    <t>/Organization/Overnear</t>
  </si>
  <si>
    <t>Rowl</t>
  </si>
  <si>
    <t>http://rowl.com</t>
  </si>
  <si>
    <t>/organization/greentec-usa</t>
  </si>
  <si>
    <t>/funding-round/170abccb49dfb45159b00ec0d4965ff6</t>
  </si>
  <si>
    <t>/Organization/Oversee</t>
  </si>
  <si>
    <t>Oversee.net</t>
  </si>
  <si>
    <t>http://www.oversee.net</t>
  </si>
  <si>
    <t>/organization/greentech-automotive</t>
  </si>
  <si>
    <t>/funding-round/79eb1396622e319217b299d3cc9511e6</t>
  </si>
  <si>
    <t>/Organization/Oversi</t>
  </si>
  <si>
    <t>Oversi</t>
  </si>
  <si>
    <t>http://www.oversi.com</t>
  </si>
  <si>
    <t>/organization/greentech-media</t>
  </si>
  <si>
    <t>/funding-round/0154022da26fe6821ca76a7d696e075b</t>
  </si>
  <si>
    <t>/Organization/Oversight-Systems</t>
  </si>
  <si>
    <t>Oversight Systems</t>
  </si>
  <si>
    <t>http://www.oversightsystems.com</t>
  </si>
  <si>
    <t>/funding-round/9cc85271e82d8c661e4b9bb3af480fca</t>
  </si>
  <si>
    <t>/Organization/Overstock-Com</t>
  </si>
  <si>
    <t>Overstock.com</t>
  </si>
  <si>
    <t>http://overstock.com</t>
  </si>
  <si>
    <t>Consumer Goods|Retail|Retail Technology</t>
  </si>
  <si>
    <t>/funding-round/a4c69e82df71f8a65ef56cc018bb497d</t>
  </si>
  <si>
    <t>/Organization/Overstock-Drugstore</t>
  </si>
  <si>
    <t>Overstock Drugstore</t>
  </si>
  <si>
    <t>http://overstockdrugstore.com</t>
  </si>
  <si>
    <t>/organization/greentechnology-innovations</t>
  </si>
  <si>
    <t>/funding-round/5bb9f3097f3997bb1c5bb8702f483b19</t>
  </si>
  <si>
    <t>29/09/2012</t>
  </si>
  <si>
    <t>/Organization/Overtime-Media</t>
  </si>
  <si>
    <t>Overtime Media</t>
  </si>
  <si>
    <t>http://shelby.tv</t>
  </si>
  <si>
    <t>Curated Web|Predictive Analytics|Sports</t>
  </si>
  <si>
    <t>/organization/greenterrahomes</t>
  </si>
  <si>
    <t>/funding-round/34f2aa04eb40000c83c4607c60b4d80a</t>
  </si>
  <si>
    <t>/Organization/Overture</t>
  </si>
  <si>
    <t>Overture Technologies</t>
  </si>
  <si>
    <t>http://home.overturecorp.com</t>
  </si>
  <si>
    <t>/organization/greentoe</t>
  </si>
  <si>
    <t>/funding-round/08ac604b7d6eb16c7fa7843af5e4d136</t>
  </si>
  <si>
    <t>/Organization/Overture-Me</t>
  </si>
  <si>
    <t>Overture.me</t>
  </si>
  <si>
    <t>http://www.overture.me</t>
  </si>
  <si>
    <t>/funding-round/251a8451ac197d338f614ffbd73eb766</t>
  </si>
  <si>
    <t>/Organization/Overture-Networks</t>
  </si>
  <si>
    <t>Overture Networks</t>
  </si>
  <si>
    <t>http://www.overturenetworks.com</t>
  </si>
  <si>
    <t>/funding-round/c0e1632ee5b0d491cb3cf52052241be1</t>
  </si>
  <si>
    <t>/Organization/Overture-Services</t>
  </si>
  <si>
    <t>Overture Services</t>
  </si>
  <si>
    <t>http://www.overture.com</t>
  </si>
  <si>
    <t>/organization/greentraponline</t>
  </si>
  <si>
    <t>/funding-round/064edb5c2453e757904f548e7085fac5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funding-round/79a291800ac8ce8e1c8048370589ef38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greenville-chamber</t>
  </si>
  <si>
    <t>/funding-round/b7e0a93c5e72929c3c4696c5c022cadf</t>
  </si>
  <si>
    <t>/Organization/Overwatch-2</t>
  </si>
  <si>
    <t>http://www.overwatchsec.com</t>
  </si>
  <si>
    <t>Enterprise Security|Internet of Things|M2M|Security</t>
  </si>
  <si>
    <t>/organization/greenvity-communications</t>
  </si>
  <si>
    <t>/funding-round/005093a743643eda6f0448d98a225591</t>
  </si>
  <si>
    <t>/Organization/Overwatch-Geospatial-Operations</t>
  </si>
  <si>
    <t>Overwatch Geospatial Operations</t>
  </si>
  <si>
    <t>http://www.overwatch.com</t>
  </si>
  <si>
    <t>/organization/greenvolts</t>
  </si>
  <si>
    <t>/funding-round/0fd459552f9e73d6f1bcf231b180292e</t>
  </si>
  <si>
    <t>/Organization/Overwolf</t>
  </si>
  <si>
    <t>Overwolf</t>
  </si>
  <si>
    <t>http://overwolf.com</t>
  </si>
  <si>
    <t>FreetoPlay Gaming|Games|Social Games|Social Media</t>
  </si>
  <si>
    <t>/funding-round/1579c6b80f9dcf208826878add3cdff2</t>
  </si>
  <si>
    <t>/Organization/Ovguide</t>
  </si>
  <si>
    <t>OVGuide</t>
  </si>
  <si>
    <t>http://www.ovguide.com</t>
  </si>
  <si>
    <t>Cloud Infrastructure|Digital Media|Media</t>
  </si>
  <si>
    <t>/funding-round/97627d6b4e205d33b3f3b63af46ee3c4</t>
  </si>
  <si>
    <t>/Organization/Ovia-2</t>
  </si>
  <si>
    <t>OVIA</t>
  </si>
  <si>
    <t>http://www.oviahr.com/</t>
  </si>
  <si>
    <t>/funding-round/9fa0db9ee004476c50944d7df8946b4f</t>
  </si>
  <si>
    <t>/Organization/Oviceversa</t>
  </si>
  <si>
    <t>Oviceversa</t>
  </si>
  <si>
    <t>http://www.oviceversa.es</t>
  </si>
  <si>
    <t>Entertainment|Sports|Travel</t>
  </si>
  <si>
    <t>/funding-round/fb8950b68d039436be651d7008e53f44</t>
  </si>
  <si>
    <t>/Organization/Ovid-Therapeutics</t>
  </si>
  <si>
    <t>Ovid Therapeutics</t>
  </si>
  <si>
    <t>http://www.ovidrx.com/</t>
  </si>
  <si>
    <t>/organization/greenwatt</t>
  </si>
  <si>
    <t>/funding-round/6b5dc4705f3928609fa807cdbafa2463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greenwave-foods-inc</t>
  </si>
  <si>
    <t>/funding-round/5241ea33320674aff5cb522d2cd4db76</t>
  </si>
  <si>
    <t>/Organization/Ovizio</t>
  </si>
  <si>
    <t>Ovizio</t>
  </si>
  <si>
    <t>http://www.ovizio.com/</t>
  </si>
  <si>
    <t>/organization/greenwave-reality</t>
  </si>
  <si>
    <t>/funding-round/00f5e169971689832fa51f530079e6ed</t>
  </si>
  <si>
    <t>/Organization/Ovna-Medical</t>
  </si>
  <si>
    <t>Ovna Medical</t>
  </si>
  <si>
    <t>/funding-round/2faa84a71f43a1ebddbe91223199e2a3</t>
  </si>
  <si>
    <t>/Organization/Ovo-Cosmico</t>
  </si>
  <si>
    <t>Ovo Cosmico</t>
  </si>
  <si>
    <t>Bitcoin|Consumer Lending</t>
  </si>
  <si>
    <t>/funding-round/feeb7beecd46014cd92e90b561522ad0</t>
  </si>
  <si>
    <t>/Organization/Ovo-Kojno</t>
  </si>
  <si>
    <t>Ovo Kojno</t>
  </si>
  <si>
    <t>/organization/greenway-health</t>
  </si>
  <si>
    <t>/funding-round/b8edf65f47e9453fcbdcf323f2cf7e38</t>
  </si>
  <si>
    <t>/Organization/Ovonyx</t>
  </si>
  <si>
    <t>Ovonyx</t>
  </si>
  <si>
    <t>http://ovonyx.com</t>
  </si>
  <si>
    <t>/organization/greenway-medical-technologies-3</t>
  </si>
  <si>
    <t>/funding-round/a68de096974fd1b3ef9401d09022165f</t>
  </si>
  <si>
    <t>/Organization/Ovuline</t>
  </si>
  <si>
    <t>Ovuline</t>
  </si>
  <si>
    <t>http://www.ovuline.com</t>
  </si>
  <si>
    <t>Analytics|Fertility|Health Care Information Technology|mHealth|Mobile|Women</t>
  </si>
  <si>
    <t>/organization/greenwizard</t>
  </si>
  <si>
    <t>/funding-round/082928bd83c680b26ee532858ce4663a</t>
  </si>
  <si>
    <t>/Organization/Ovusense</t>
  </si>
  <si>
    <t>OvuSense</t>
  </si>
  <si>
    <t>http://www.ovusense.com</t>
  </si>
  <si>
    <t>Fertility|Health and Wellness</t>
  </si>
  <si>
    <t>/funding-round/2c8e0563c9e05bd0160f6fe42b760ef8</t>
  </si>
  <si>
    <t>/Organization/Owegoo</t>
  </si>
  <si>
    <t>Owegoo</t>
  </si>
  <si>
    <t>http://owegoo.com</t>
  </si>
  <si>
    <t>/funding-round/56b1dbc8358238dce1af126367446463</t>
  </si>
  <si>
    <t>/Organization/Owensboro-Grain</t>
  </si>
  <si>
    <t>Owensboro Grain</t>
  </si>
  <si>
    <t>http://www.owensborograin.com</t>
  </si>
  <si>
    <t>/funding-round/b897809aa8960248a6b50b6c9436323e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funding-round/c808af1557ee285a066da86f6145be0d</t>
  </si>
  <si>
    <t>/Organization/Owingo</t>
  </si>
  <si>
    <t>Owingo</t>
  </si>
  <si>
    <t>http://www.owingo.fr</t>
  </si>
  <si>
    <t>/funding-round/de130c6477e7b5a707e819dac3c2f7e2</t>
  </si>
  <si>
    <t>/Organization/Owl</t>
  </si>
  <si>
    <t>Owl</t>
  </si>
  <si>
    <t>http://owlinvest.com</t>
  </si>
  <si>
    <t>/organization/greenwood-hall</t>
  </si>
  <si>
    <t>/funding-round/b9ce3aa429546cfb9fd756f4ac167100</t>
  </si>
  <si>
    <t>/Organization/Owl-Biomedical</t>
  </si>
  <si>
    <t>Owl biomedical</t>
  </si>
  <si>
    <t>http://owlbiomedical.com</t>
  </si>
  <si>
    <t>/organization/greenzorro</t>
  </si>
  <si>
    <t>/funding-round/8aea68769d74b25d8b2a9abbb9ee32be</t>
  </si>
  <si>
    <t>/Organization/Owl-Perception</t>
  </si>
  <si>
    <t>OWL PERCEPTION</t>
  </si>
  <si>
    <t>http://www.owlperception.com</t>
  </si>
  <si>
    <t>/organization/greetz</t>
  </si>
  <si>
    <t>/funding-round/555f75067b09ceaa47d5c0bd022cc6eb</t>
  </si>
  <si>
    <t>/Organization/Owler</t>
  </si>
  <si>
    <t>Owler, Inc.</t>
  </si>
  <si>
    <t>http://www.owler.com</t>
  </si>
  <si>
    <t>Business Information Systems|Market Research</t>
  </si>
  <si>
    <t>/funding-round/83940b2aff290951fcc3975ffa49c7b2</t>
  </si>
  <si>
    <t>/Organization/Owlet</t>
  </si>
  <si>
    <t>Owlet Baby Care</t>
  </si>
  <si>
    <t>http://owletcare.com</t>
  </si>
  <si>
    <t>Big Data|Consumer Electronics|Hardware + Software|Medical|Mobile</t>
  </si>
  <si>
    <t>/organization/greg-michaels-inc-</t>
  </si>
  <si>
    <t>/funding-round/bbed4333f108c45b5c3857c7f379a39e</t>
  </si>
  <si>
    <t>/Organization/Owlient</t>
  </si>
  <si>
    <t>Owlient</t>
  </si>
  <si>
    <t>http://owlient.eu</t>
  </si>
  <si>
    <t>Browser Extensions|Games|Leisure|Virtual Goods</t>
  </si>
  <si>
    <t>13-09-2005</t>
  </si>
  <si>
    <t>/organization/gregory-environmental</t>
  </si>
  <si>
    <t>/funding-round/f260c97b9bbdd9ef4733132875f744e4</t>
  </si>
  <si>
    <t>/Organization/Owlin</t>
  </si>
  <si>
    <t>Owlin</t>
  </si>
  <si>
    <t>http://www.owlin.com</t>
  </si>
  <si>
    <t>Analytics|Finance|Finance Technology|FinTech|Social Media</t>
  </si>
  <si>
    <t>/organization/gremln</t>
  </si>
  <si>
    <t>/funding-round/61d25e2abc0caa885d5eac7cd424227a</t>
  </si>
  <si>
    <t>/Organization/Owlogue</t>
  </si>
  <si>
    <t>OWLOGUE</t>
  </si>
  <si>
    <t>http://www.owlogue.com</t>
  </si>
  <si>
    <t>/funding-round/71515f8572ba11961859582cd06867a5</t>
  </si>
  <si>
    <t>/Organization/Owlparrot</t>
  </si>
  <si>
    <t>Owlparrot</t>
  </si>
  <si>
    <t>http://www.owlparrot.com</t>
  </si>
  <si>
    <t>/funding-round/a85f62821d66c51722248c9acac82e1a</t>
  </si>
  <si>
    <t>/Organization/Owlr</t>
  </si>
  <si>
    <t>Owlr</t>
  </si>
  <si>
    <t>http://www.owlr.org</t>
  </si>
  <si>
    <t>/funding-round/abf2e89da43328f5b2c71c659cced05a</t>
  </si>
  <si>
    <t>/Organization/Owlstand-Ltd</t>
  </si>
  <si>
    <t>Owlstand Ltd</t>
  </si>
  <si>
    <t>https://owlstand.com</t>
  </si>
  <si>
    <t>Art|Communities|Internet of Things</t>
  </si>
  <si>
    <t>/funding-round/acccdf6256dfef4ea1cbcd7a1fd62f8e</t>
  </si>
  <si>
    <t>/Organization/Owlstone-Nanotech</t>
  </si>
  <si>
    <t>Owlstone Nanotech</t>
  </si>
  <si>
    <t>http://www.owlstonenanotech.com/</t>
  </si>
  <si>
    <t>18-02-2005</t>
  </si>
  <si>
    <t>/funding-round/bc9cb9a7804071fa5cbdf355b2e2b660</t>
  </si>
  <si>
    <t>/Organization/Owlting</t>
  </si>
  <si>
    <t>OwlTing ???</t>
  </si>
  <si>
    <t>http://www.owlting.com</t>
  </si>
  <si>
    <t>Advertising|Local Businesses|Location Based Services|Maps|Mobile Commerce|Search</t>
  </si>
  <si>
    <t>/organization/grenax-broadcasting</t>
  </si>
  <si>
    <t>/funding-round/d639c24de726cacbb89892580334f0cf</t>
  </si>
  <si>
    <t>/Organization/Own-Free-Website</t>
  </si>
  <si>
    <t>webme</t>
  </si>
  <si>
    <t>http://www.own-free-website.com</t>
  </si>
  <si>
    <t>Internet|Web CMS|Web Development|Web Hosting</t>
  </si>
  <si>
    <t>/organization/grenville-strategic-royalty</t>
  </si>
  <si>
    <t>/funding-round/e0afabcd2b9deea2e2cc32d3d9162a29</t>
  </si>
  <si>
    <t>/Organization/Own-Products</t>
  </si>
  <si>
    <t>Own Products</t>
  </si>
  <si>
    <t>http://ownbeauty.com</t>
  </si>
  <si>
    <t>/organization/greta</t>
  </si>
  <si>
    <t>/funding-round/332d57e581abdbb60a728dde10285f13</t>
  </si>
  <si>
    <t>/Organization/Owncloud</t>
  </si>
  <si>
    <t>ownCloud</t>
  </si>
  <si>
    <t>http://owncloud.com</t>
  </si>
  <si>
    <t>/organization/grex</t>
  </si>
  <si>
    <t>/funding-round/ab81f143d52376be3b2adf37f8b31ce1</t>
  </si>
  <si>
    <t>/Organization/Owned-It</t>
  </si>
  <si>
    <t>Owned it</t>
  </si>
  <si>
    <t>http://www.ownedit.com</t>
  </si>
  <si>
    <t>/organization/grey-island-energy</t>
  </si>
  <si>
    <t>/funding-round/6b1b4a78f7c8ea3b28cf033f14cd920c</t>
  </si>
  <si>
    <t>/Organization/Ownenergy</t>
  </si>
  <si>
    <t>OwnEnergy</t>
  </si>
  <si>
    <t>http://www.ownenergy.net</t>
  </si>
  <si>
    <t>/organization/greyarea</t>
  </si>
  <si>
    <t>/funding-round/d82d998aed65cb9343100836da928054</t>
  </si>
  <si>
    <t>/Organization/Owneriq</t>
  </si>
  <si>
    <t>OwnerIQ</t>
  </si>
  <si>
    <t>http://owneriq.com</t>
  </si>
  <si>
    <t>/funding-round/dc4a94d35065ea4176ac7f3101dcf3ad</t>
  </si>
  <si>
    <t>/Organization/Ownerlistens</t>
  </si>
  <si>
    <t>OwnerListens</t>
  </si>
  <si>
    <t>https://ownerlistens.com</t>
  </si>
  <si>
    <t>/organization/greycork</t>
  </si>
  <si>
    <t>/funding-round/2ee724825bf38a96c1765e09030ae37f</t>
  </si>
  <si>
    <t>/Organization/Owners-Exchange</t>
  </si>
  <si>
    <t>Owners Exchange</t>
  </si>
  <si>
    <t>http://www.ownerxchange.com/</t>
  </si>
  <si>
    <t>/funding-round/835993756debca266d778ad31b864374</t>
  </si>
  <si>
    <t>/Organization/Ownersabroad-Org</t>
  </si>
  <si>
    <t>OwnersAbroad.org</t>
  </si>
  <si>
    <t>http://www.ownersabroad.org</t>
  </si>
  <si>
    <t>E-Commerce|Online Rental|Travel|Vacation Rentals</t>
  </si>
  <si>
    <t>/funding-round/ec3daca001104a11bd52f8f5f041c9ad</t>
  </si>
  <si>
    <t>/Organization/Ownfone</t>
  </si>
  <si>
    <t>Ownfone</t>
  </si>
  <si>
    <t>http://www.ownfone.com/</t>
  </si>
  <si>
    <t>Islington</t>
  </si>
  <si>
    <t>/organization/greymeter</t>
  </si>
  <si>
    <t>/funding-round/4fddcf4b95d3d62c5177d466087ba33f</t>
  </si>
  <si>
    <t>/Organization/Ownlocal</t>
  </si>
  <si>
    <t>OwnLocal</t>
  </si>
  <si>
    <t>http://www.ownlocal.com</t>
  </si>
  <si>
    <t>Advertising|Digital Media|News|SaaS|Small and Medium Businesses|Software</t>
  </si>
  <si>
    <t>/funding-round/70c4f1759c960cac79af33ecfda8ced1</t>
  </si>
  <si>
    <t>/Organization/Ownout</t>
  </si>
  <si>
    <t>OwnOut</t>
  </si>
  <si>
    <t>http://signup.ownout.com/</t>
  </si>
  <si>
    <t>Customer Service|Internet|Network Security</t>
  </si>
  <si>
    <t>/organization/greyson-international</t>
  </si>
  <si>
    <t>/funding-round/6c72fb3f16de161d1025f8aef4a94ab4</t>
  </si>
  <si>
    <t>/Organization/Owntheplay</t>
  </si>
  <si>
    <t>OwnThePlay</t>
  </si>
  <si>
    <t>http://www.owntheplay.com</t>
  </si>
  <si>
    <t>Fantasy Sports|Mobile|Sports</t>
  </si>
  <si>
    <t>/organization/greysox</t>
  </si>
  <si>
    <t>/funding-round/4aa6574a2a711036e6e57e718d0aa417</t>
  </si>
  <si>
    <t>/Organization/Ownza</t>
  </si>
  <si>
    <t>ShopSquad/Ownza</t>
  </si>
  <si>
    <t>http://www.ownza.com</t>
  </si>
  <si>
    <t>/organization/greystone</t>
  </si>
  <si>
    <t>/funding-round/cd9cc46a7c1b7462126131dc717c8493</t>
  </si>
  <si>
    <t>/Organization/Ownzones-Media</t>
  </si>
  <si>
    <t>OWNZONES Media Network</t>
  </si>
  <si>
    <t>http://ownzones.com</t>
  </si>
  <si>
    <t>Curated Web|SaaS</t>
  </si>
  <si>
    <t>/organization/greystripe</t>
  </si>
  <si>
    <t>/funding-round/50d873affde520cd22cfa0a2789cf41f</t>
  </si>
  <si>
    <t>/Organization/Owtware</t>
  </si>
  <si>
    <t>Owtware</t>
  </si>
  <si>
    <t>http://www.owtware.com</t>
  </si>
  <si>
    <t>Application Platforms|Data Security|Enterprise Software|Virtualization</t>
  </si>
  <si>
    <t>/funding-round/555f25d6054f756066a52d4c51cfdcd6</t>
  </si>
  <si>
    <t>/Organization/Ox</t>
  </si>
  <si>
    <t>OX HOLDINGS</t>
  </si>
  <si>
    <t>/funding-round/a0874024f024b9bc32ad2735140d229e</t>
  </si>
  <si>
    <t>/Organization/Ox-Animation</t>
  </si>
  <si>
    <t>Ox Animation</t>
  </si>
  <si>
    <t>/funding-round/d4ff6aa992d687daf9c23c091cb5e830</t>
  </si>
  <si>
    <t>/Organization/Ox-Factory</t>
  </si>
  <si>
    <t>OX FACTORY</t>
  </si>
  <si>
    <t>http://www.oxfactory.com</t>
  </si>
  <si>
    <t>Business Development|Internet|Technology</t>
  </si>
  <si>
    <t>/funding-round/fdb6d16472e2e0d91ef0fd4272de1c8d</t>
  </si>
  <si>
    <t>/Organization/Ox-Media</t>
  </si>
  <si>
    <t>OX MEDIA</t>
  </si>
  <si>
    <t>http://www.cormcapital.com/oxmedia.php</t>
  </si>
  <si>
    <t>/organization/greytip-software</t>
  </si>
  <si>
    <t>/funding-round/4b45212553a2efc57fe7bd8feecf05dc</t>
  </si>
  <si>
    <t>/Organization/Oxagen</t>
  </si>
  <si>
    <t>Oxagen</t>
  </si>
  <si>
    <t>http://www.oxagen.co.uk</t>
  </si>
  <si>
    <t>/organization/grid</t>
  </si>
  <si>
    <t>/funding-round/7955a7fcdf5f88a69f8610a52222ff2a</t>
  </si>
  <si>
    <t>/Organization/Oxaion</t>
  </si>
  <si>
    <t>Oxaion</t>
  </si>
  <si>
    <t>http://www.oxaion.de/</t>
  </si>
  <si>
    <t>Ettlingen</t>
  </si>
  <si>
    <t>/organization/grid-ant-technologies</t>
  </si>
  <si>
    <t>/funding-round/f64e337200c2d49666c2153f25aea3dc</t>
  </si>
  <si>
    <t>/Organization/Oxand</t>
  </si>
  <si>
    <t>OXAND</t>
  </si>
  <si>
    <t>http://oxand.com</t>
  </si>
  <si>
    <t>Fontainebleau</t>
  </si>
  <si>
    <t>/organization/grid-dynamics</t>
  </si>
  <si>
    <t>/funding-round/c617a72c91e49853b448d668808deb58</t>
  </si>
  <si>
    <t>/Organization/Oxane-Materials</t>
  </si>
  <si>
    <t>Oxane Materials</t>
  </si>
  <si>
    <t>http://www.oxanematerials.com</t>
  </si>
  <si>
    <t>/organization/grid-mobile</t>
  </si>
  <si>
    <t>/funding-round/a9f2d51d3e144ae6a51ed4853e5c45c4</t>
  </si>
  <si>
    <t>/Organization/Oxatis</t>
  </si>
  <si>
    <t>Oxatis</t>
  </si>
  <si>
    <t>http://www.oxatis.com</t>
  </si>
  <si>
    <t>/funding-round/ce244c574b754ff24f0e6ac09e271a15</t>
  </si>
  <si>
    <t>/Organization/Oxcept</t>
  </si>
  <si>
    <t>OxCEPT</t>
  </si>
  <si>
    <t>http://oxcept.com/</t>
  </si>
  <si>
    <t>Data Security|Information Technology|Security|Software</t>
  </si>
  <si>
    <t>/organization/grid-net</t>
  </si>
  <si>
    <t>/funding-round/8a25b95862f1aaa22ecd72356b852c05</t>
  </si>
  <si>
    <t>/Organization/Oxehealth</t>
  </si>
  <si>
    <t>Oxehealth</t>
  </si>
  <si>
    <t>http://www.oxehealth.com/</t>
  </si>
  <si>
    <t>/funding-round/8be02ca7da5f7c25b623ed7072e3d873</t>
  </si>
  <si>
    <t>/Organization/Oxford-Automotive</t>
  </si>
  <si>
    <t>Oxford Automotive</t>
  </si>
  <si>
    <t>http://www.oxauto.com/</t>
  </si>
  <si>
    <t>Automotive|Manufacturing|Services</t>
  </si>
  <si>
    <t>/funding-round/ab2a3774060f7afa4d223a752f6c736c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grid20-20</t>
  </si>
  <si>
    <t>/funding-round/0b795009c505a016fffa99052d53d597</t>
  </si>
  <si>
    <t>/Organization/Oxford-Biotherapeutics</t>
  </si>
  <si>
    <t>Oxford BioTherapeutics</t>
  </si>
  <si>
    <t>http://www.oxbt.co.uk</t>
  </si>
  <si>
    <t>/funding-round/4599db6d291135ade6a19476a2b2370c</t>
  </si>
  <si>
    <t>/Organization/Oxford-Biotrans</t>
  </si>
  <si>
    <t>Oxford Biotrans</t>
  </si>
  <si>
    <t>http://oxfordbiotrans.com</t>
  </si>
  <si>
    <t>/funding-round/a57f1ab238e515bd71614a09f7ad6665</t>
  </si>
  <si>
    <t>/Organization/Oxford-Genetics</t>
  </si>
  <si>
    <t>Oxford Genetics</t>
  </si>
  <si>
    <t>http://oxfordgenetics.com</t>
  </si>
  <si>
    <t>/organization/grid2home</t>
  </si>
  <si>
    <t>/funding-round/1e30d3d3a9b5a84696fc61ec6d642835</t>
  </si>
  <si>
    <t>/Organization/Oxford-Immunotec</t>
  </si>
  <si>
    <t>Oxford Immunotec</t>
  </si>
  <si>
    <t>http://www.oxfordimmunotec.com</t>
  </si>
  <si>
    <t>/funding-round/62e55d33081776fb365d2384822df720</t>
  </si>
  <si>
    <t>/Organization/Oxford-Nanopore-Technologies</t>
  </si>
  <si>
    <t>Oxford Nanopore Technologies</t>
  </si>
  <si>
    <t>http://www.nanoporetech.com</t>
  </si>
  <si>
    <t>/funding-round/b1bebd056621f02c6396f169f3774637</t>
  </si>
  <si>
    <t>/Organization/Oxford-Networks</t>
  </si>
  <si>
    <t>Oxford Networks</t>
  </si>
  <si>
    <t>http://oxfordnetworks.com</t>
  </si>
  <si>
    <t>/funding-round/c88ecf5ad38712df86931bdfe569eedd</t>
  </si>
  <si>
    <t>/Organization/Oxford-Performance-Materials</t>
  </si>
  <si>
    <t>Oxford Performance Materials</t>
  </si>
  <si>
    <t>http://www.oxfordpm.com</t>
  </si>
  <si>
    <t>South Windsor</t>
  </si>
  <si>
    <t>/funding-round/f024a0ab3dc7d444820a7f1232fab0d2</t>
  </si>
  <si>
    <t>/Organization/Oxford-Phamascience-Group</t>
  </si>
  <si>
    <t>Oxford Phamascience Group</t>
  </si>
  <si>
    <t>http://oxfordpharmascience.com</t>
  </si>
  <si>
    <t>/organization/grid4c</t>
  </si>
  <si>
    <t>/funding-round/5fcdc713477ba78741e770b3118f54c6</t>
  </si>
  <si>
    <t>/Organization/Oxford-Photovoltaics</t>
  </si>
  <si>
    <t>Oxford Photovoltaics</t>
  </si>
  <si>
    <t>http://www.oxfordpv.com</t>
  </si>
  <si>
    <t>Yarnton</t>
  </si>
  <si>
    <t>/organization/gridapp-systems</t>
  </si>
  <si>
    <t>/funding-round/0dc5443ffb497a895f3936b3a2a17606</t>
  </si>
  <si>
    <t>/Organization/Oxford-Sciences-Innovation-Osi</t>
  </si>
  <si>
    <t>Oxford Sciences Innovation (OSI)</t>
  </si>
  <si>
    <t>Innovation Management|Startups|Universities</t>
  </si>
  <si>
    <t>/funding-round/2c424559d895cfbe4bd69f0b3f4063f7</t>
  </si>
  <si>
    <t>/Organization/Oxford-Semiconductor</t>
  </si>
  <si>
    <t>Oxford Semiconductor</t>
  </si>
  <si>
    <t>http://www.oxsemi.com/</t>
  </si>
  <si>
    <t>/organization/gridbridge</t>
  </si>
  <si>
    <t>/funding-round/3e1930585479df7c8483599bd09a5d6b</t>
  </si>
  <si>
    <t>/Organization/Oxicool</t>
  </si>
  <si>
    <t>OxiCool</t>
  </si>
  <si>
    <t>http://www.oxicool.com</t>
  </si>
  <si>
    <t>/funding-round/3f972c581306bc5d226b3d3e660ef05e</t>
  </si>
  <si>
    <t>/Organization/Oxie</t>
  </si>
  <si>
    <t>Oxie</t>
  </si>
  <si>
    <t>http://oxie.co/</t>
  </si>
  <si>
    <t>Fitness|Health Care|Wearables</t>
  </si>
  <si>
    <t>/funding-round/4dd65bb30c519e980b58be6f063929a8</t>
  </si>
  <si>
    <t>/Organization/Oxigene</t>
  </si>
  <si>
    <t>Oxigene</t>
  </si>
  <si>
    <t>http://www.oxigene.com</t>
  </si>
  <si>
    <t>/funding-round/558ea32542576e3caa7c7743d8d9643e</t>
  </si>
  <si>
    <t>/Organization/Oxilia</t>
  </si>
  <si>
    <t>OXILIA</t>
  </si>
  <si>
    <t>http://www.oxilia.fr</t>
  </si>
  <si>
    <t>Application Platforms|Elder Care|Marketplaces</t>
  </si>
  <si>
    <t>/funding-round/62a6e1683ad286ef97d039c3945f98a7</t>
  </si>
  <si>
    <t>/Organization/Oximity</t>
  </si>
  <si>
    <t>Oximity</t>
  </si>
  <si>
    <t>http://www.oximity.com</t>
  </si>
  <si>
    <t>Content|Crowdsourcing|News</t>
  </si>
  <si>
    <t>/funding-round/8452972963ea273517f4233ca3fb6b38</t>
  </si>
  <si>
    <t>/Organization/Oxis-International</t>
  </si>
  <si>
    <t>Oxis International</t>
  </si>
  <si>
    <t>http://oxis.com</t>
  </si>
  <si>
    <t>/organization/gridcentric</t>
  </si>
  <si>
    <t>/funding-round/a7c81f021f4d028164ce9948275dfcdd</t>
  </si>
  <si>
    <t>/Organization/Oxitec</t>
  </si>
  <si>
    <t>Oxitec</t>
  </si>
  <si>
    <t>http://www.oxitec.com</t>
  </si>
  <si>
    <t>/funding-round/ae51adb438368ff8f45b41a11d26dac5</t>
  </si>
  <si>
    <t>/Organization/Oxitone</t>
  </si>
  <si>
    <t>Oxitone Medical</t>
  </si>
  <si>
    <t>http://oxitone.com/</t>
  </si>
  <si>
    <t>/organization/gridco</t>
  </si>
  <si>
    <t>/funding-round/1486122e2916d488e28b76ee7dcc4457</t>
  </si>
  <si>
    <t>/Organization/Oxleys-Extra</t>
  </si>
  <si>
    <t>Oxley's Extra</t>
  </si>
  <si>
    <t>http://www.oxleysextra.com</t>
  </si>
  <si>
    <t>Joppa</t>
  </si>
  <si>
    <t>/funding-round/273ae2b573a2093e9da184322e182a53</t>
  </si>
  <si>
    <t>/Organization/Oxlo-Systems</t>
  </si>
  <si>
    <t>Oxlo Systems</t>
  </si>
  <si>
    <t>http://www.oxlo.com</t>
  </si>
  <si>
    <t>/funding-round/7354657de526e7d042e97aa23f63163c</t>
  </si>
  <si>
    <t>/Organization/Oxonica</t>
  </si>
  <si>
    <t>Oxonica</t>
  </si>
  <si>
    <t>http://www.oxonica.com</t>
  </si>
  <si>
    <t>Haddenham</t>
  </si>
  <si>
    <t>/funding-round/8b8d60fc01eee552c65fbe681872d40f</t>
  </si>
  <si>
    <t>/Organization/Oxsensis</t>
  </si>
  <si>
    <t>Oxsensis</t>
  </si>
  <si>
    <t>http://www.oxsensis.com</t>
  </si>
  <si>
    <t>/organization/gridcom-technologies</t>
  </si>
  <si>
    <t>/funding-round/bd29666209a0606e32ee47f46652f5fa</t>
  </si>
  <si>
    <t>/Organization/Oxtexs</t>
  </si>
  <si>
    <t>Oxtex</t>
  </si>
  <si>
    <t>http://www.oxtex.com</t>
  </si>
  <si>
    <t>/funding-round/e41f21f1677067d5b26bf4099400601b</t>
  </si>
  <si>
    <t>/Organization/Oxthera</t>
  </si>
  <si>
    <t>OxThera</t>
  </si>
  <si>
    <t>http://www.oxthera.com</t>
  </si>
  <si>
    <t>/organization/gridcomm</t>
  </si>
  <si>
    <t>/funding-round/3e57b6dcca2a22bfcb1263dc441b7c91</t>
  </si>
  <si>
    <t>/Organization/Oxtox</t>
  </si>
  <si>
    <t>Oxtox</t>
  </si>
  <si>
    <t>http://www.oxtox.com</t>
  </si>
  <si>
    <t>/organization/gridcraft</t>
  </si>
  <si>
    <t>/funding-round/ae5299c219d7bec4d5b25369337bc673</t>
  </si>
  <si>
    <t>/Organization/Oxus-America</t>
  </si>
  <si>
    <t>Oxus America</t>
  </si>
  <si>
    <t>http://www.oxusamerica.com/home</t>
  </si>
  <si>
    <t>/organization/gridcure</t>
  </si>
  <si>
    <t>/funding-round/9d4aebfcc834a44a0b9cde5f94ee1bda</t>
  </si>
  <si>
    <t>/Organization/Oxxon-Therapeutics</t>
  </si>
  <si>
    <t>Oxxon Therapeutics</t>
  </si>
  <si>
    <t>http://www.oxti.com</t>
  </si>
  <si>
    <t>/organization/griddig</t>
  </si>
  <si>
    <t>/funding-round/a376700d85be19dccafb146694142b21</t>
  </si>
  <si>
    <t>/Organization/Oxxy</t>
  </si>
  <si>
    <t>Oxxy</t>
  </si>
  <si>
    <t>https://www.oxxy.com</t>
  </si>
  <si>
    <t>Curated Web|Internet|Web CMS|Web Design|Web Tools</t>
  </si>
  <si>
    <t>/organization/gridgain-systems</t>
  </si>
  <si>
    <t>/funding-round/4afcf284a81b2a2c266297926c810cda</t>
  </si>
  <si>
    <t>/Organization/Oxyband-Technologies</t>
  </si>
  <si>
    <t>OxyBand Technologies</t>
  </si>
  <si>
    <t>http://oxyband.com</t>
  </si>
  <si>
    <t>/funding-round/4c6bd4ecb264df05eda0b5382e91e2f3</t>
  </si>
  <si>
    <t>/Organization/Oxygen-Biotherapeutics</t>
  </si>
  <si>
    <t>Oxygen Biotherapeutics</t>
  </si>
  <si>
    <t>http://www.oxybiomed.com</t>
  </si>
  <si>
    <t>/organization/gridiant-corp</t>
  </si>
  <si>
    <t>/funding-round/444e253c814b9fc7eef77fb30f202b88</t>
  </si>
  <si>
    <t>/Organization/Oxygen-Solutions</t>
  </si>
  <si>
    <t>Oxygen Solutions</t>
  </si>
  <si>
    <t>/organization/gridiron-software</t>
  </si>
  <si>
    <t>/funding-round/55194633495d48b7f18f83ec89e38ba5</t>
  </si>
  <si>
    <t>/Organization/Oxynade</t>
  </si>
  <si>
    <t>Oxynade</t>
  </si>
  <si>
    <t>http://www.myupcoming.com/</t>
  </si>
  <si>
    <t>/funding-round/88b83bfb9df7b9edf25b1f16df27ff22</t>
  </si>
  <si>
    <t>/Organization/Oxyntix</t>
  </si>
  <si>
    <t>Oxyntix</t>
  </si>
  <si>
    <t>Startups|Technology</t>
  </si>
  <si>
    <t>/funding-round/ede9daec40ce14c948906e21d0973bc4</t>
  </si>
  <si>
    <t>/Organization/Oxyrane-Uk</t>
  </si>
  <si>
    <t>Oxyrane UK</t>
  </si>
  <si>
    <t>http://www.oxyrane.com</t>
  </si>
  <si>
    <t>/organization/gridiron-systems</t>
  </si>
  <si>
    <t>/funding-round/56e64b1e8dab76b4b85e423d60cc7e22</t>
  </si>
  <si>
    <t>/Organization/Oy-</t>
  </si>
  <si>
    <t>OY!</t>
  </si>
  <si>
    <t>http://gettheoyapp.com/</t>
  </si>
  <si>
    <t>/organization/gridium</t>
  </si>
  <si>
    <t>/funding-round/50fccda1b85cb2615f5c0dbde29a6963</t>
  </si>
  <si>
    <t>/Organization/Oy-Lx-Therapies</t>
  </si>
  <si>
    <t>OY LX Therapies</t>
  </si>
  <si>
    <t>/funding-round/81d149fa54757898f4976518ee4cdd55</t>
  </si>
  <si>
    <t>/Organization/Oyagen</t>
  </si>
  <si>
    <t>OyaGen</t>
  </si>
  <si>
    <t>http://www.oyageninc.com</t>
  </si>
  <si>
    <t>/organization/gridle-in</t>
  </si>
  <si>
    <t>/funding-round/440b9ba1baaf0b4d8d7ea4eeda131e4e</t>
  </si>
  <si>
    <t>/Organization/Oyco-Systems</t>
  </si>
  <si>
    <t>OYCO Systems</t>
  </si>
  <si>
    <t>http://www.oyco.com</t>
  </si>
  <si>
    <t>/funding-round/5719ee1dc24d173848174c4c9fb41c28</t>
  </si>
  <si>
    <t>/Organization/Oye</t>
  </si>
  <si>
    <t>OYE!</t>
  </si>
  <si>
    <t>http://www.oyeintelligence.com</t>
  </si>
  <si>
    <t>Analytics|Big Data|Internet Marketing|Social Media</t>
  </si>
  <si>
    <t>/funding-round/b64ee3eef654e0e5614e1caab6276e52</t>
  </si>
  <si>
    <t>/Organization/Oyo-Rooms</t>
  </si>
  <si>
    <t>OYO Rooms</t>
  </si>
  <si>
    <t>http://www.oyorooms.com/</t>
  </si>
  <si>
    <t>/funding-round/c0fd0e2b6a4db87d6bd3a6d12d4601e6</t>
  </si>
  <si>
    <t>/Organization/Oyo-Sportstoys</t>
  </si>
  <si>
    <t>OYO Sportstoys</t>
  </si>
  <si>
    <t>http://www.oyosports.com/</t>
  </si>
  <si>
    <t>/organization/gridline-communications</t>
  </si>
  <si>
    <t>/funding-round/2e0faae49a242aebaef0e665003ae89a</t>
  </si>
  <si>
    <t>/Organization/Oyokey</t>
  </si>
  <si>
    <t>Oyokey</t>
  </si>
  <si>
    <t>http://www.oyokey.com</t>
  </si>
  <si>
    <t>/organization/gridmarkets</t>
  </si>
  <si>
    <t>/funding-round/613182fd76447c01097e2c712551c6a0</t>
  </si>
  <si>
    <t>/Organization/Oyster-Hotel-Reviews</t>
  </si>
  <si>
    <t>Oyster.com</t>
  </si>
  <si>
    <t>http://www.oyster.com</t>
  </si>
  <si>
    <t>/organization/gridnetworks</t>
  </si>
  <si>
    <t>/funding-round/b5d1546c045c117c84a3d5e5641929d1</t>
  </si>
  <si>
    <t>/Organization/Oysterbooks-Com</t>
  </si>
  <si>
    <t>Oyster</t>
  </si>
  <si>
    <t>http://www.oysterbooks.com</t>
  </si>
  <si>
    <t>E-Books|Entertainment|Media</t>
  </si>
  <si>
    <t>/funding-round/c065326f04e7ce76ded3231735b0fecd</t>
  </si>
  <si>
    <t>/Organization/Oz-2</t>
  </si>
  <si>
    <t>OZ</t>
  </si>
  <si>
    <t>http://www.oz.com</t>
  </si>
  <si>
    <t>Broadcasting|Social Media|Subscription Service|Video</t>
  </si>
  <si>
    <t>/funding-round/f64e167a203ed6a090a67d4735b7b6ed</t>
  </si>
  <si>
    <t>/Organization/Oz-Communications</t>
  </si>
  <si>
    <t>OZ Communications</t>
  </si>
  <si>
    <t>http://www.nokia.com</t>
  </si>
  <si>
    <t>/organization/gridpoint</t>
  </si>
  <si>
    <t>/funding-round/0472c2bc667dd6979c4c0279c24656c0</t>
  </si>
  <si>
    <t>/Organization/Oz-Content</t>
  </si>
  <si>
    <t>OZ Content</t>
  </si>
  <si>
    <t>http://ozcontent.com/</t>
  </si>
  <si>
    <t>/funding-round/1cdb420965f2d88854cd629123dff8f5</t>
  </si>
  <si>
    <t>/Organization/Oz-Saferooms</t>
  </si>
  <si>
    <t>OZ SafeRooms</t>
  </si>
  <si>
    <t>http://ozsaferooms.com</t>
  </si>
  <si>
    <t>/funding-round/2ac1455457444bef4b6c76cc8258e57c</t>
  </si>
  <si>
    <t>/Organization/Oz-Sonotek</t>
  </si>
  <si>
    <t>Oz Sonotek</t>
  </si>
  <si>
    <t>http://ozsonotek.com</t>
  </si>
  <si>
    <t>Development Platforms|Energy|Medical</t>
  </si>
  <si>
    <t>/funding-round/51ccc3111978209b0662f445cacf3856</t>
  </si>
  <si>
    <t>/Organization/Ozarks-Extreme-Outdoors</t>
  </si>
  <si>
    <t>Ozarks Extreme Outdoors</t>
  </si>
  <si>
    <t>http://www.ozarksextremeoutdoors.com</t>
  </si>
  <si>
    <t>/funding-round/6ad265248f040f98538cb21315283714</t>
  </si>
  <si>
    <t>/Organization/Ozmo-Devices</t>
  </si>
  <si>
    <t>Ozmo Devices</t>
  </si>
  <si>
    <t>http://www.ozmodevices.com</t>
  </si>
  <si>
    <t>/funding-round/7013786a4d2a3bd7d9a379fb1eb6b033</t>
  </si>
  <si>
    <t>/Organization/Ozmosis</t>
  </si>
  <si>
    <t>Ozmosis</t>
  </si>
  <si>
    <t>http://ozmosis.com</t>
  </si>
  <si>
    <t>/funding-round/9992b90badb85baf8312a31689247f65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funding-round/c33d440e98f442c5a6b06cbbc6cadbbb</t>
  </si>
  <si>
    <t>/Organization/Ozmott</t>
  </si>
  <si>
    <t>Ozmott</t>
  </si>
  <si>
    <t>http://ozmott.com</t>
  </si>
  <si>
    <t>/funding-round/c6fbbaefdf31ba5990f78bda71d58630</t>
  </si>
  <si>
    <t>/Organization/Ozon-Ru</t>
  </si>
  <si>
    <t>OZON.ru</t>
  </si>
  <si>
    <t>http://www.ozon.ru</t>
  </si>
  <si>
    <t>/funding-round/d23bdc37b0204f559d7b8bf2d5d2f8ae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funding-round/e5ad05cc386570a071019bcb91ccc683</t>
  </si>
  <si>
    <t>/Organization/Ozone-Purification-Ltd</t>
  </si>
  <si>
    <t>Ozone Purification Ltd</t>
  </si>
  <si>
    <t>http://ozopure.co.uk/</t>
  </si>
  <si>
    <t>/organization/gridpoint-systems</t>
  </si>
  <si>
    <t>/funding-round/6bc9177156afbc0ff855e2340dc7500d</t>
  </si>
  <si>
    <t>/Organization/Ozsale</t>
  </si>
  <si>
    <t>Ozsale</t>
  </si>
  <si>
    <t>http://www.ozsale.com.au</t>
  </si>
  <si>
    <t>Mosman</t>
  </si>
  <si>
    <t>/organization/gridpotential</t>
  </si>
  <si>
    <t>/funding-round/c6feeb4ebc9dfe0ccd063c5411b10b7e</t>
  </si>
  <si>
    <t>/Organization/Ozuke</t>
  </si>
  <si>
    <t>ozuke</t>
  </si>
  <si>
    <t>http://www.ozuke.com</t>
  </si>
  <si>
    <t>Hospitality|Organic</t>
  </si>
  <si>
    <t>/organization/gridscale</t>
  </si>
  <si>
    <t>/funding-round/8f19f20f9d5a640122e6ef0e06de3a90</t>
  </si>
  <si>
    <t>/Organization/Ozura</t>
  </si>
  <si>
    <t>Ozura World</t>
  </si>
  <si>
    <t>http://www.ozuraworld.com</t>
  </si>
  <si>
    <t>Finance|Mobile|Mobile Games|Mobile Social</t>
  </si>
  <si>
    <t>/organization/gridspace</t>
  </si>
  <si>
    <t>/funding-round/0f42bbaaea9e920d2b4c402efdca9339</t>
  </si>
  <si>
    <t>/Organization/Ozvision</t>
  </si>
  <si>
    <t>OzVision</t>
  </si>
  <si>
    <t>http://www.ozvision.com</t>
  </si>
  <si>
    <t>Cloud Management|Home Automation|Internet of Things|Security|Video</t>
  </si>
  <si>
    <t>/funding-round/ca1a2a73d24a7cd615536b26292a6ab3</t>
  </si>
  <si>
    <t>/Organization/Ozy-Media</t>
  </si>
  <si>
    <t>Ozy Media</t>
  </si>
  <si>
    <t>http://ozy.com</t>
  </si>
  <si>
    <t>Digital Media|Information Services|News</t>
  </si>
  <si>
    <t>/organization/gridstone-research</t>
  </si>
  <si>
    <t>/funding-round/a496bdad9c0278c7c50b9fabb2c69390</t>
  </si>
  <si>
    <t>/Organization/Ozz-Electric</t>
  </si>
  <si>
    <t>OZZ Electric</t>
  </si>
  <si>
    <t>http://www.ozzelectric.com</t>
  </si>
  <si>
    <t>/funding-round/da56c181a17e71e8504fb42fbaca675a</t>
  </si>
  <si>
    <t>/Organization/P-Bliko</t>
  </si>
  <si>
    <t>PúbliKo</t>
  </si>
  <si>
    <t>http://www.publiko.com.co/</t>
  </si>
  <si>
    <t>/organization/gridstore</t>
  </si>
  <si>
    <t>/funding-round/5c9bc9520b1ce46d1fa6d5628ba15ac4</t>
  </si>
  <si>
    <t>/Organization/P-Commerce</t>
  </si>
  <si>
    <t>P-Commerce</t>
  </si>
  <si>
    <t>http://p-commercesrl.com/</t>
  </si>
  <si>
    <t>Siracusa</t>
  </si>
  <si>
    <t>/funding-round/728238da4105a7768f6d1ab83b59629c</t>
  </si>
  <si>
    <t>/Organization/P-Cube</t>
  </si>
  <si>
    <t>P-Cube</t>
  </si>
  <si>
    <t>Information Services|Mobile|Social Network Media|Technology</t>
  </si>
  <si>
    <t>/funding-round/93ea2756c8ca291a367402610f9374bc</t>
  </si>
  <si>
    <t>/Organization/P-Lemmens-Company</t>
  </si>
  <si>
    <t>P. LEMMENS COMPANY</t>
  </si>
  <si>
    <t>http://www.lemmens.com</t>
  </si>
  <si>
    <t>Gembloux</t>
  </si>
  <si>
    <t>/organization/gridsum</t>
  </si>
  <si>
    <t>/funding-round/0095ddfb6932664d0e99faf1c957d81e</t>
  </si>
  <si>
    <t>/Organization/P-R-Labpak</t>
  </si>
  <si>
    <t>P&amp;R Labpak</t>
  </si>
  <si>
    <t>http://www.prlabs.co.uk</t>
  </si>
  <si>
    <t>Chemicals|Customer Service|Service Providers|Waste Management</t>
  </si>
  <si>
    <t>/funding-round/67a09535657aae87a0cb2248c5f449fc</t>
  </si>
  <si>
    <t>/Organization/P-T</t>
  </si>
  <si>
    <t>P &amp; T</t>
  </si>
  <si>
    <t>http://www.paperandtea.com/</t>
  </si>
  <si>
    <t>Food Processing|Manufacturing</t>
  </si>
  <si>
    <t>/funding-round/f788e1b932867d0a576762343a278229</t>
  </si>
  <si>
    <t>/Organization/P2-Energy-Solutions</t>
  </si>
  <si>
    <t>P2 Energy Solutions</t>
  </si>
  <si>
    <t>http://www.p2energysolutions.com</t>
  </si>
  <si>
    <t>/organization/gridtential-energy</t>
  </si>
  <si>
    <t>/funding-round/5a3f5aa6c350382f39c831960b22b12f</t>
  </si>
  <si>
    <t>/Organization/P2-Science</t>
  </si>
  <si>
    <t>P2 Science</t>
  </si>
  <si>
    <t>http://www.p2science.com</t>
  </si>
  <si>
    <t>Biotechnology|Chemicals|Specialty Chemicals</t>
  </si>
  <si>
    <t>/organization/gridx</t>
  </si>
  <si>
    <t>/funding-round/80cb5390a4eae6261246f4ef769ac8c7</t>
  </si>
  <si>
    <t>/Organization/P21</t>
  </si>
  <si>
    <t>P21</t>
  </si>
  <si>
    <t>http://p-21.de</t>
  </si>
  <si>
    <t>/organization/griffid</t>
  </si>
  <si>
    <t>/funding-round/943057211063d21842f1c650cf6b07f5</t>
  </si>
  <si>
    <t>/Organization/P2Binvestor</t>
  </si>
  <si>
    <t>P2Binvestor</t>
  </si>
  <si>
    <t>http://www.p2bi.com</t>
  </si>
  <si>
    <t>Crowdfunding|Finance|Finance Technology|FinTech</t>
  </si>
  <si>
    <t>/organization/grillin-in-the-city</t>
  </si>
  <si>
    <t>/funding-round/53a0e3d989d2d67cc070ff7bd71b4333</t>
  </si>
  <si>
    <t>/Organization/P2I</t>
  </si>
  <si>
    <t>P2i</t>
  </si>
  <si>
    <t>http://www.p2i.com</t>
  </si>
  <si>
    <t>/organization/grillo</t>
  </si>
  <si>
    <t>/funding-round/bc40c6af04c9094de625a22158e4d92e</t>
  </si>
  <si>
    <t>/Organization/P2P-Global-Investments</t>
  </si>
  <si>
    <t>P2P Global Investments</t>
  </si>
  <si>
    <t>http://www.p2pgi.com</t>
  </si>
  <si>
    <t>/funding-round/f74ef6736e5d004bb7ee18658ec6ffd2</t>
  </si>
  <si>
    <t>/Organization/P2P-Next</t>
  </si>
  <si>
    <t>P2P-Next</t>
  </si>
  <si>
    <t>http://www.p2p-next.org</t>
  </si>
  <si>
    <t>/organization/grimm-bros</t>
  </si>
  <si>
    <t>/funding-round/f9005fdc510cad8a7d284e87b4079842</t>
  </si>
  <si>
    <t>/Organization/P2P-Protect-Co</t>
  </si>
  <si>
    <t>P2P Protect Co</t>
  </si>
  <si>
    <t>http://www.p2pprotect.com</t>
  </si>
  <si>
    <t>/organization/grin-inc-</t>
  </si>
  <si>
    <t>/funding-round/70207db4d02cc8d1542135d03bbe6b0a</t>
  </si>
  <si>
    <t>/Organization/P3-New-Media</t>
  </si>
  <si>
    <t>P3 New Media</t>
  </si>
  <si>
    <t>http://www.SeeChicago.com</t>
  </si>
  <si>
    <t>/funding-round/90456deeeeabb97cecfe2212b434c45b</t>
  </si>
  <si>
    <t>/Organization/P3Dsystems</t>
  </si>
  <si>
    <t>p3dsystems</t>
  </si>
  <si>
    <t>http://www.p3dsystems.com</t>
  </si>
  <si>
    <t>/organization/grin-publishing</t>
  </si>
  <si>
    <t>/funding-round/510515a8bd2722912e50292231a3a4c8</t>
  </si>
  <si>
    <t>/Organization/P4Rc</t>
  </si>
  <si>
    <t>P4RC</t>
  </si>
  <si>
    <t>http://www.p4rc.com</t>
  </si>
  <si>
    <t>/funding-round/9bebbbd3fe75999ab43eae16e3a72036</t>
  </si>
  <si>
    <t>/Organization/P97-Networks</t>
  </si>
  <si>
    <t>P97 Networks</t>
  </si>
  <si>
    <t>http://p97.com/</t>
  </si>
  <si>
    <t>/funding-round/becee6f44f5e1375c07ccc4c053fedd8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grinbath</t>
  </si>
  <si>
    <t>/funding-round/f189e8724df95add33d7df9c765e741a</t>
  </si>
  <si>
    <t>/Organization/Pa-Go-Mobile</t>
  </si>
  <si>
    <t>Pa-Go Mobile</t>
  </si>
  <si>
    <t>http://pa-gomobile.com</t>
  </si>
  <si>
    <t>/organization/grip</t>
  </si>
  <si>
    <t>/funding-round/396608c549195b100ef2b663742d6bfd</t>
  </si>
  <si>
    <t>/Organization/Pa-Semi</t>
  </si>
  <si>
    <t>PA Semi</t>
  </si>
  <si>
    <t>/organization/gripati-digital-entertainment</t>
  </si>
  <si>
    <t>/funding-round/a414c6efe700917859207a0ae0b8c39a</t>
  </si>
  <si>
    <t>/Organization/Paack-2</t>
  </si>
  <si>
    <t>paack</t>
  </si>
  <si>
    <t>Customer Service|Delivery|Retail</t>
  </si>
  <si>
    <t>/organization/gripeo</t>
  </si>
  <si>
    <t>/funding-round/31f57fb8ac52a40d24c5018d36e06316</t>
  </si>
  <si>
    <t>/Organization/Paaltao</t>
  </si>
  <si>
    <t>Paaltao</t>
  </si>
  <si>
    <t>http://www.paaltao.com</t>
  </si>
  <si>
    <t>/funding-round/42bd5358b9a0d288468050755b7a8dd0</t>
  </si>
  <si>
    <t>/Organization/Paay</t>
  </si>
  <si>
    <t>PAAY</t>
  </si>
  <si>
    <t>http://paay.co</t>
  </si>
  <si>
    <t>FinTech|Mobile|Mobile Payments|Payments</t>
  </si>
  <si>
    <t>/funding-round/4c4be7d6803ddce43f61c13caf477804</t>
  </si>
  <si>
    <t>/Organization/Pac-Gaming</t>
  </si>
  <si>
    <t>PAC Gaming</t>
  </si>
  <si>
    <t>http://www.mappoker.com/</t>
  </si>
  <si>
    <t>/organization/gripnote</t>
  </si>
  <si>
    <t>/funding-round/5045f947a2fcc5aeb7148674cd6f015a</t>
  </si>
  <si>
    <t>/Organization/Paca-Foods</t>
  </si>
  <si>
    <t>PACA Foods</t>
  </si>
  <si>
    <t>http://www.pacafoods.com</t>
  </si>
  <si>
    <t>/organization/grippn-tech</t>
  </si>
  <si>
    <t>/funding-round/8d75ca1b4ae6a412aa4dfed888ce7a4b</t>
  </si>
  <si>
    <t>/Organization/Pace-Aerospace-Engineering-And-Information-Technology</t>
  </si>
  <si>
    <t>PACE Aerospace Engineering and Information Technology</t>
  </si>
  <si>
    <t>http://www.pace.de</t>
  </si>
  <si>
    <t>/organization/grit-media</t>
  </si>
  <si>
    <t>/funding-round/a8886854869abc886cb8b5c0f0ad02b7</t>
  </si>
  <si>
    <t>/Organization/Pace-Mechanical</t>
  </si>
  <si>
    <t>PACE Mechanical</t>
  </si>
  <si>
    <t>Millbrook</t>
  </si>
  <si>
    <t>/organization/griti</t>
  </si>
  <si>
    <t>/funding-round/a168d454bb6e79ef53870e800fb77e35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gritness</t>
  </si>
  <si>
    <t>/funding-round/4d7469670155924eb50e7c31daf00650</t>
  </si>
  <si>
    <t>/Organization/Pace-Tech--Llc</t>
  </si>
  <si>
    <t>Pace Tech, Inc.</t>
  </si>
  <si>
    <t>http://www.joinapace.com</t>
  </si>
  <si>
    <t>/funding-round/5a6746ba08ed7a9d477831c0aad44367</t>
  </si>
  <si>
    <t>/Organization/Pace4Life</t>
  </si>
  <si>
    <t>Pace4Life</t>
  </si>
  <si>
    <t>http://www.pace4life.org</t>
  </si>
  <si>
    <t>/funding-round/5ee7eac0447acb5c8b978b4a0f91c3a4</t>
  </si>
  <si>
    <t>/Organization/Pacejet-Logistics</t>
  </si>
  <si>
    <t>Pacejet Logistics</t>
  </si>
  <si>
    <t>http://pacejet.com</t>
  </si>
  <si>
    <t>/funding-round/6d88500e4f27e14b610d5d7127a36ee1</t>
  </si>
  <si>
    <t>/Organization/Paceline-Systems</t>
  </si>
  <si>
    <t>Paceline Systems</t>
  </si>
  <si>
    <t>/funding-round/a87ba50e08e0072a7dfe991a5e310625</t>
  </si>
  <si>
    <t>/Organization/Pacer-Electronics</t>
  </si>
  <si>
    <t>Pacer Electronics</t>
  </si>
  <si>
    <t>/organization/gritstone-oncology</t>
  </si>
  <si>
    <t>/funding-round/d6e822ae35e21d1a153cd1e8aa655e0e</t>
  </si>
  <si>
    <t>/Organization/Pacerpro</t>
  </si>
  <si>
    <t>PacerPro</t>
  </si>
  <si>
    <t>Design|Software|Storage</t>
  </si>
  <si>
    <t>/organization/grivy</t>
  </si>
  <si>
    <t>/funding-round/8bb58b3b1c42f130f4a474801b0c7f07</t>
  </si>
  <si>
    <t>/Organization/Pacgen-Biopharmaceuticals</t>
  </si>
  <si>
    <t>Pacgen Biopharmaceuticals</t>
  </si>
  <si>
    <t>http://www.pacgenbiopharm.com</t>
  </si>
  <si>
    <t>/funding-round/dc2c60b15abc490ba8ea9da3276cecad</t>
  </si>
  <si>
    <t>/Organization/Pacgenomics</t>
  </si>
  <si>
    <t>pacgenomics</t>
  </si>
  <si>
    <t>http://pacgenomics.com</t>
  </si>
  <si>
    <t>/organization/grizzly-boards</t>
  </si>
  <si>
    <t>/funding-round/da0531137a8b9756f053bec4f2487e9c</t>
  </si>
  <si>
    <t>/Organization/Pachyderm</t>
  </si>
  <si>
    <t>Pachyderm</t>
  </si>
  <si>
    <t>https://www.pachyderm.io/</t>
  </si>
  <si>
    <t>Big Data Analytics|Developer APIs|Infrastructure</t>
  </si>
  <si>
    <t>/organization/grj</t>
  </si>
  <si>
    <t>/funding-round/37d27fa4ff33706bd2dcc50c4067f1f5</t>
  </si>
  <si>
    <t>/Organization/Pacific-Ag</t>
  </si>
  <si>
    <t>Pacific Ag</t>
  </si>
  <si>
    <t>http://www.pacificag.com/</t>
  </si>
  <si>
    <t>Oregon</t>
  </si>
  <si>
    <t>/organization/grm-internet</t>
  </si>
  <si>
    <t>/funding-round/64761d368606812b65f66eebf5d55361</t>
  </si>
  <si>
    <t>/Organization/Pacific-Atlantic-Equity-Group</t>
  </si>
  <si>
    <t>Pacific Atlantic Equity Group</t>
  </si>
  <si>
    <t>/organization/grne-solutions</t>
  </si>
  <si>
    <t>/funding-round/560833715d879616a657003205e8795a</t>
  </si>
  <si>
    <t>/Organization/Pacific-Bioscience-Laboratories</t>
  </si>
  <si>
    <t>Clarisonic</t>
  </si>
  <si>
    <t>http://clarisonic.com</t>
  </si>
  <si>
    <t>/organization/gro</t>
  </si>
  <si>
    <t>/funding-round/469af0fd63793f4c401f36312e2f525b</t>
  </si>
  <si>
    <t>/Organization/Pacific-Biosciences</t>
  </si>
  <si>
    <t>Pacific Biosciences</t>
  </si>
  <si>
    <t>http://www.pacificbiosciences.com</t>
  </si>
  <si>
    <t>/organization/gro-intelligence</t>
  </si>
  <si>
    <t>/funding-round/edaa672df5b812880413a6cef33b492c</t>
  </si>
  <si>
    <t>/Organization/Pacific-Datavision</t>
  </si>
  <si>
    <t>pdvWireless</t>
  </si>
  <si>
    <t>http://www.pdvwireless.com</t>
  </si>
  <si>
    <t>/organization/grocerkey</t>
  </si>
  <si>
    <t>/funding-round/0cf14b7dd0a34395b3735d805d6e0f57</t>
  </si>
  <si>
    <t>/Organization/Pacific-Edge-Software-Llc</t>
  </si>
  <si>
    <t>Pacific Edge Software LLC</t>
  </si>
  <si>
    <t>http://www.pacificedge.com</t>
  </si>
  <si>
    <t>Enterprise Software|Governance|Software</t>
  </si>
  <si>
    <t>/funding-round/4d8efbe508e650ca1c799c9d3fc25f2c</t>
  </si>
  <si>
    <t>/Organization/Pacific-Ethanol</t>
  </si>
  <si>
    <t>Pacific Ethanol</t>
  </si>
  <si>
    <t>http://pacificethanol.net</t>
  </si>
  <si>
    <t>Business Productivity|Fuels</t>
  </si>
  <si>
    <t>/organization/grocerme</t>
  </si>
  <si>
    <t>/funding-round/8aa2ad7c7c4ed729be00f9e19c3373ab</t>
  </si>
  <si>
    <t>/Organization/Pacific-Light-Technologies</t>
  </si>
  <si>
    <t>Pacific Light Technologies</t>
  </si>
  <si>
    <t>http://pacificlighttech.com</t>
  </si>
  <si>
    <t>/organization/grocery-butler</t>
  </si>
  <si>
    <t>/funding-round/9727f5cf0abeb4ea36f54e5c66febad3</t>
  </si>
  <si>
    <t>/Organization/Pacific-Pathway</t>
  </si>
  <si>
    <t>Pacific Pathway</t>
  </si>
  <si>
    <t>http://www.pacificpathway.com/</t>
  </si>
  <si>
    <t>/organization/grocery-shopping-network</t>
  </si>
  <si>
    <t>/funding-round/9a4bdca71e2ef2ca01fa38e3121541fd</t>
  </si>
  <si>
    <t>/Organization/Pacific-Shore-Holdings</t>
  </si>
  <si>
    <t>Pacific Shore Holdings</t>
  </si>
  <si>
    <t>http://pac-sh.com</t>
  </si>
  <si>
    <t>/organization/grocio</t>
  </si>
  <si>
    <t>/funding-round/02ab2f8ae01494aacee44c1b67c34c4e</t>
  </si>
  <si>
    <t>/Organization/Pacific-Star-Communications</t>
  </si>
  <si>
    <t>Pacific Star Communications</t>
  </si>
  <si>
    <t>http://www.pacstar.com</t>
  </si>
  <si>
    <t>/funding-round/b3ddd3881f760d8fa1522ed8e969030c</t>
  </si>
  <si>
    <t>/Organization/Pacifica-Group</t>
  </si>
  <si>
    <t>Pacifica Group</t>
  </si>
  <si>
    <t>http://www.pacificagroup.co.uk</t>
  </si>
  <si>
    <t>/funding-round/cbc1e252bccc9d5cec047e150d98e8fa</t>
  </si>
  <si>
    <t>/Organization/Pacifica-Labs</t>
  </si>
  <si>
    <t>Pacifica Labs</t>
  </si>
  <si>
    <t>http://thinkpacifica.com</t>
  </si>
  <si>
    <t>/organization/grockit</t>
  </si>
  <si>
    <t>/funding-round/47fb8121efce13c4f65181a5fd93fd49</t>
  </si>
  <si>
    <t>/Organization/Pacify</t>
  </si>
  <si>
    <t>Pacify</t>
  </si>
  <si>
    <t>http://pacify.io</t>
  </si>
  <si>
    <t>Health and Wellness|Kids|Parenting</t>
  </si>
  <si>
    <t>/funding-round/5256b596c2315818ca620bc7cfd02870</t>
  </si>
  <si>
    <t>/Organization/Pacinian</t>
  </si>
  <si>
    <t>Pacinian</t>
  </si>
  <si>
    <t>http://www.pacinian.com</t>
  </si>
  <si>
    <t>/funding-round/a3d4d33cea91dad1c6b785bc085b4b16</t>
  </si>
  <si>
    <t>/Organization/Paciolan</t>
  </si>
  <si>
    <t>Paciolan</t>
  </si>
  <si>
    <t>http://paciolan.com/</t>
  </si>
  <si>
    <t>Business Services|Software|Ticketing</t>
  </si>
  <si>
    <t>/funding-round/ac1377f83627f14691abe4a8303b3e54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funding-round/ad9c59bd9be8cff440549aa5944e0f1c</t>
  </si>
  <si>
    <t>/Organization/Pack-Purchase</t>
  </si>
  <si>
    <t>https://www.trycanopy.com</t>
  </si>
  <si>
    <t>/funding-round/be0fb56de6bb68784c9926839b225fb4</t>
  </si>
  <si>
    <t>/Organization/Package-Concierge</t>
  </si>
  <si>
    <t>Package Concierge</t>
  </si>
  <si>
    <t>http://www.packageconcierge.com</t>
  </si>
  <si>
    <t>/funding-round/c30190be982d9bee6a9dd50617655d03</t>
  </si>
  <si>
    <t>/Organization/Package-Zen</t>
  </si>
  <si>
    <t>Package Zen</t>
  </si>
  <si>
    <t>http://packagezen.com/</t>
  </si>
  <si>
    <t>Property Management|Technology</t>
  </si>
  <si>
    <t>/organization/grocshop</t>
  </si>
  <si>
    <t>/funding-round/b8e45d4757a64eca9b5729f92133fe3a</t>
  </si>
  <si>
    <t>/Organization/Packback-Books</t>
  </si>
  <si>
    <t>Packback</t>
  </si>
  <si>
    <t>http://www.packbackbooks.com</t>
  </si>
  <si>
    <t>All Students|Big Data|Digital Media|Education</t>
  </si>
  <si>
    <t>/organization/groctail</t>
  </si>
  <si>
    <t>/funding-round/5b3f19b531b2887ba933ad6fe9b94629</t>
  </si>
  <si>
    <t>/Organization/Packbud</t>
  </si>
  <si>
    <t>PackBud</t>
  </si>
  <si>
    <t>http://packbud.com</t>
  </si>
  <si>
    <t>/organization/grofers-trusted-delivery-partner</t>
  </si>
  <si>
    <t>/funding-round/1b49726913c4571659a0649c10ec0bf9</t>
  </si>
  <si>
    <t>/Organization/Packelight-Networks</t>
  </si>
  <si>
    <t>PackeLight Networks</t>
  </si>
  <si>
    <t>http://www.packetlight.com/</t>
  </si>
  <si>
    <t>/funding-round/2e026da23af80894a16a6f5657478d59</t>
  </si>
  <si>
    <t>/Organization/Packet-2</t>
  </si>
  <si>
    <t>Packet</t>
  </si>
  <si>
    <t>https://www.packet.net</t>
  </si>
  <si>
    <t>Cloud Infrastructure|Web Hosting</t>
  </si>
  <si>
    <t>/funding-round/3d171739ba3a38546b0020cb18729764</t>
  </si>
  <si>
    <t>/Organization/Packet-Design</t>
  </si>
  <si>
    <t>Packet Design</t>
  </si>
  <si>
    <t>http://www.packetdesign.com</t>
  </si>
  <si>
    <t>/funding-round/57ce3567405cea67b4492c8cdcfcb6e0</t>
  </si>
  <si>
    <t>/Organization/Packet-Digital</t>
  </si>
  <si>
    <t>Packet Digital</t>
  </si>
  <si>
    <t>http://packetdigital.com</t>
  </si>
  <si>
    <t>Hazelton</t>
  </si>
  <si>
    <t>/organization/grokker-inc</t>
  </si>
  <si>
    <t>/funding-round/52432e5fc931942ebd058962b2b9b9a0</t>
  </si>
  <si>
    <t>/Organization/Packet-Island</t>
  </si>
  <si>
    <t>Packet Island</t>
  </si>
  <si>
    <t>http://www.packetisland.com</t>
  </si>
  <si>
    <t>SaaS|Software|VoIP</t>
  </si>
  <si>
    <t>/funding-round/8dc3dbbca5e6b0af3977a8afc1eda268</t>
  </si>
  <si>
    <t>/Organization/Packet-Viper</t>
  </si>
  <si>
    <t>PacketViper</t>
  </si>
  <si>
    <t>http://www.packetviper.com/</t>
  </si>
  <si>
    <t>/organization/grokr</t>
  </si>
  <si>
    <t>/funding-round/241fc700158bf86998a4084fbc3b52a0</t>
  </si>
  <si>
    <t>/Organization/Packetexchange</t>
  </si>
  <si>
    <t>PacketExchange</t>
  </si>
  <si>
    <t>http://www.packetexchange.net</t>
  </si>
  <si>
    <t>Cloud Computing|Real Time|Transaction Processing</t>
  </si>
  <si>
    <t>/funding-round/35258c1363de2897cc6e0b274ed9450f</t>
  </si>
  <si>
    <t>/Organization/Packetfront</t>
  </si>
  <si>
    <t>PacketFront</t>
  </si>
  <si>
    <t>http://www.packetfront.com</t>
  </si>
  <si>
    <t>/organization/grolltex</t>
  </si>
  <si>
    <t>/funding-round/c0f3c196bb2c79bdfccf263d322ca3fa</t>
  </si>
  <si>
    <t>/Organization/Packethop</t>
  </si>
  <si>
    <t>PacketHop</t>
  </si>
  <si>
    <t>http://direct.sri.com</t>
  </si>
  <si>
    <t>Automotive|Consumer Electronics|Mobile|Networking|Web Hosting</t>
  </si>
  <si>
    <t>/organization/grom</t>
  </si>
  <si>
    <t>/funding-round/20e0bf6b48fe90e7dc6472bb33e6f817</t>
  </si>
  <si>
    <t>/Organization/Packetlight</t>
  </si>
  <si>
    <t>PacketLight</t>
  </si>
  <si>
    <t>http://www.packetlight.com</t>
  </si>
  <si>
    <t>/funding-round/26813303b8888fb6454603471f038ef1</t>
  </si>
  <si>
    <t>/Organization/Packetmotion-Inc</t>
  </si>
  <si>
    <t>Packetmotion</t>
  </si>
  <si>
    <t>http://www.packetmotion.com</t>
  </si>
  <si>
    <t>/funding-round/610b3e434ecafdf587ed3590d6a01a88</t>
  </si>
  <si>
    <t>/Organization/Packetpointe-Communications</t>
  </si>
  <si>
    <t>PacketPointe Communications</t>
  </si>
  <si>
    <t>http://www.packetpointe.com/</t>
  </si>
  <si>
    <t>/organization/grono-net</t>
  </si>
  <si>
    <t>/funding-round/4c26fa5eda6136b5277a2b4b37e818aa</t>
  </si>
  <si>
    <t>/Organization/Packetsled</t>
  </si>
  <si>
    <t>PacketSled</t>
  </si>
  <si>
    <t>http://www.packetsled.com</t>
  </si>
  <si>
    <t>Big Data Analytics|Cyber Security|Enterprise Security|Visualization</t>
  </si>
  <si>
    <t>/funding-round/d554abedcd2b3cee50ede61d95283d1f</t>
  </si>
  <si>
    <t>/Organization/Packettrap</t>
  </si>
  <si>
    <t>PacketTrap Networks</t>
  </si>
  <si>
    <t>http://www.PacketTrap.com</t>
  </si>
  <si>
    <t>Apps|Health Diagnostics|IT Management|Networking|Software</t>
  </si>
  <si>
    <t>/organization/grooblin</t>
  </si>
  <si>
    <t>/funding-round/f56e4ee53fa53019b608a967a4c3d80e</t>
  </si>
  <si>
    <t>/Organization/Packetvideo</t>
  </si>
  <si>
    <t>PacketVideo</t>
  </si>
  <si>
    <t>http://www.packetvideo.com</t>
  </si>
  <si>
    <t>/organization/groom-energy-solutions</t>
  </si>
  <si>
    <t>/funding-round/29b930c5696ef93f727daad418f7410a</t>
  </si>
  <si>
    <t>/Organization/Packetworx</t>
  </si>
  <si>
    <t>Packetworx</t>
  </si>
  <si>
    <t>http://www.packetworx.com</t>
  </si>
  <si>
    <t>Brantford</t>
  </si>
  <si>
    <t>/organization/groop</t>
  </si>
  <si>
    <t>/funding-round/dece20af5490669d383aaa01479741bc</t>
  </si>
  <si>
    <t>/Organization/Packetzoom</t>
  </si>
  <si>
    <t>PacketZoom</t>
  </si>
  <si>
    <t>http://packetzoom.com</t>
  </si>
  <si>
    <t>Android|Apps|iOS|Mobile|Mobile Software Tools|Optimization|SaaS</t>
  </si>
  <si>
    <t>/funding-round/e149d7f41a8cb53f2106a82bc631cc59</t>
  </si>
  <si>
    <t>/Organization/Packlate-Com</t>
  </si>
  <si>
    <t>PackLate.com</t>
  </si>
  <si>
    <t>http://packlate.com</t>
  </si>
  <si>
    <t>/organization/groopie</t>
  </si>
  <si>
    <t>/funding-round/0a1bbce0ed593f0ac4e964b967ddc298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funding-round/5373ef72f51967a7dc17c75aeaa63d1e</t>
  </si>
  <si>
    <t>/Organization/Pact</t>
  </si>
  <si>
    <t>Pact Fitness</t>
  </si>
  <si>
    <t>http://pactapp.com</t>
  </si>
  <si>
    <t>Apps|Exercise|Finance|FinTech|Fitness|Health and Wellness|Incentives|iPhone|Mobile</t>
  </si>
  <si>
    <t>/funding-round/92acff25c99d0bec93dc43dcc765e311</t>
  </si>
  <si>
    <t>/Organization/Pact-Apparel</t>
  </si>
  <si>
    <t>Pact Apparel</t>
  </si>
  <si>
    <t>http://wearpact.com</t>
  </si>
  <si>
    <t>/organization/groopify-me</t>
  </si>
  <si>
    <t>/funding-round/02cfbf9cf8a1dd3f616d2fac73015f02</t>
  </si>
  <si>
    <t>/Organization/Pactas-Gmbh</t>
  </si>
  <si>
    <t>Pactas GmbH</t>
  </si>
  <si>
    <t>http://www.pactas.com</t>
  </si>
  <si>
    <t>Billing|Software</t>
  </si>
  <si>
    <t>/funding-round/4e8c37c1a0c1d8944e1cc59c13f50ece</t>
  </si>
  <si>
    <t>/Organization/Pactcoffee</t>
  </si>
  <si>
    <t>Pact</t>
  </si>
  <si>
    <t>http://pactcoffee.com</t>
  </si>
  <si>
    <t>Bermondsey</t>
  </si>
  <si>
    <t>/funding-round/d5e3fde92590168ab33e8d1bb7d28a63</t>
  </si>
  <si>
    <t>/Organization/Pactera</t>
  </si>
  <si>
    <t>Pactera</t>
  </si>
  <si>
    <t>http://pactera.com</t>
  </si>
  <si>
    <t>Hardware|Hardware + Software|Technology</t>
  </si>
  <si>
    <t>/funding-round/f1e7a7a0b4c34f9b7bf7087bfb406dfd</t>
  </si>
  <si>
    <t>/Organization/Pactsafe</t>
  </si>
  <si>
    <t>PactSafe</t>
  </si>
  <si>
    <t>http://pactsafe.com</t>
  </si>
  <si>
    <t>/organization/groopmeup</t>
  </si>
  <si>
    <t>/funding-round/b89fab7cad7d3b4b4088b84029b2aaca</t>
  </si>
  <si>
    <t>/Organization/Padawan-Group-2</t>
  </si>
  <si>
    <t>Padawan Group</t>
  </si>
  <si>
    <t>http://www.padawangroup.com/</t>
  </si>
  <si>
    <t>Advertising|Classifieds|Marketplaces</t>
  </si>
  <si>
    <t>/organization/groopt</t>
  </si>
  <si>
    <t>/funding-round/364ff7c22c0318172abe58d5043d1a4e</t>
  </si>
  <si>
    <t>/Organization/Padcom</t>
  </si>
  <si>
    <t>Padcom</t>
  </si>
  <si>
    <t>http://www.padcomusa.com</t>
  </si>
  <si>
    <t>/organization/groove</t>
  </si>
  <si>
    <t>/funding-round/7cae50b2e17b750cd198ae8fc0a5bfec</t>
  </si>
  <si>
    <t>/Organization/Paddle-Mobile-Payments</t>
  </si>
  <si>
    <t>Paddle (Mobile Payments)</t>
  </si>
  <si>
    <t>http://www.usepaddle.com</t>
  </si>
  <si>
    <t>Mobile|Payments|QR Codes</t>
  </si>
  <si>
    <t>/funding-round/b9765d4fb8768755849d47bc26ca6f79</t>
  </si>
  <si>
    <t>/Organization/Paddle8</t>
  </si>
  <si>
    <t>Paddle8</t>
  </si>
  <si>
    <t>http://www.paddle8.com</t>
  </si>
  <si>
    <t>/organization/groove-2</t>
  </si>
  <si>
    <t>/funding-round/6b09eef900333ba2a7d64da008055da2</t>
  </si>
  <si>
    <t>/Organization/Padhaaro</t>
  </si>
  <si>
    <t>Padhaaro</t>
  </si>
  <si>
    <t>http://www.padhaaro.com/</t>
  </si>
  <si>
    <t>/organization/groove-biopharma</t>
  </si>
  <si>
    <t>/funding-round/28ffcf873af10c71be1632e36a5915fb</t>
  </si>
  <si>
    <t>/Organization/Padinmotion</t>
  </si>
  <si>
    <t>Padinmotion</t>
  </si>
  <si>
    <t>http://padinmotion.com</t>
  </si>
  <si>
    <t>Biotechnology|Health and Wellness|Healthcare Services</t>
  </si>
  <si>
    <t>/funding-round/affc59c59d0c9b1b30c32ab6dc624426</t>
  </si>
  <si>
    <t>/Organization/Padlet</t>
  </si>
  <si>
    <t>Padlet</t>
  </si>
  <si>
    <t>http://padlet.com</t>
  </si>
  <si>
    <t>/organization/groove-club</t>
  </si>
  <si>
    <t>/funding-round/67de9f5906dea0318f148fb5cc27e4e5</t>
  </si>
  <si>
    <t>/Organization/Padloc</t>
  </si>
  <si>
    <t>Padloc, Inc.</t>
  </si>
  <si>
    <t>http://www.padloc.co</t>
  </si>
  <si>
    <t>Hardware + Software|iPad|Security|Tablets</t>
  </si>
  <si>
    <t>/organization/groove-networks</t>
  </si>
  <si>
    <t>/funding-round/a85209e609ae0e50bcc5af9c91a013ba</t>
  </si>
  <si>
    <t>/Organization/Padlock-Therapeutics</t>
  </si>
  <si>
    <t>Padlock Therapeutics</t>
  </si>
  <si>
    <t>http://padlocktherapeutics.com/</t>
  </si>
  <si>
    <t>/organization/groovejar</t>
  </si>
  <si>
    <t>/funding-round/71af8816babcf1744212a484d639f56d</t>
  </si>
  <si>
    <t>/Organization/Padmatcher</t>
  </si>
  <si>
    <t>PadMatcher</t>
  </si>
  <si>
    <t>http://www.padmatcher.com</t>
  </si>
  <si>
    <t>Online Rental|Real Estate|Social Media Agent</t>
  </si>
  <si>
    <t>/organization/grooves</t>
  </si>
  <si>
    <t>/funding-round/2df81f580f460d7664f1942af23f6bfe</t>
  </si>
  <si>
    <t>/Organization/Padproof</t>
  </si>
  <si>
    <t>PadProof</t>
  </si>
  <si>
    <t>http://www.padproof.com</t>
  </si>
  <si>
    <t>/organization/grooveshark</t>
  </si>
  <si>
    <t>/funding-round/635805938e8d87aa73716174f1493932</t>
  </si>
  <si>
    <t>/Organization/Padsquad</t>
  </si>
  <si>
    <t>PadSquad</t>
  </si>
  <si>
    <t>http://padsquad.com</t>
  </si>
  <si>
    <t>Advertising|Creative|Mobile|Optimization|Publishing|Tablets</t>
  </si>
  <si>
    <t>/funding-round/9689150cb7e9ae1ae6eea5a1fbcf3971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funding-round/fb25553159e2586783a4ea4aca4e85b3</t>
  </si>
  <si>
    <t>/Organization/Paga</t>
  </si>
  <si>
    <t>Paga</t>
  </si>
  <si>
    <t>http://www.mypaga.com</t>
  </si>
  <si>
    <t>Financial Services|FinTech|Mobile|Mobile Payments</t>
  </si>
  <si>
    <t>/organization/groovice</t>
  </si>
  <si>
    <t>/funding-round/5592c781d81029a4175cbab50efff505</t>
  </si>
  <si>
    <t>/Organization/Pagar-Me</t>
  </si>
  <si>
    <t>Pagar.me</t>
  </si>
  <si>
    <t>http://pagar.me</t>
  </si>
  <si>
    <t>/organization/groovideo</t>
  </si>
  <si>
    <t>/funding-round/02e811cc3bdd032336255b1b1e4bdbf3</t>
  </si>
  <si>
    <t>/Organization/Pagatodo-Mobile</t>
  </si>
  <si>
    <t>PagaTodo Mobile</t>
  </si>
  <si>
    <t>http://brincoapps.com</t>
  </si>
  <si>
    <t>/organization/groovinads</t>
  </si>
  <si>
    <t>/funding-round/f16a808b6b319c68f4449b0804000c84</t>
  </si>
  <si>
    <t>/Organization/Pagatualquiler</t>
  </si>
  <si>
    <t>PagaTuAlquiler</t>
  </si>
  <si>
    <t>http://www.pagatualquiler.com</t>
  </si>
  <si>
    <t>Curated Web|Payments|Property Management|Real Estate</t>
  </si>
  <si>
    <t>/organization/groovychannel</t>
  </si>
  <si>
    <t>/funding-round/1566fc0d9cd4f62accc53ac7b430611e</t>
  </si>
  <si>
    <t>/Organization/Page-Foundry</t>
  </si>
  <si>
    <t>Page Foundry</t>
  </si>
  <si>
    <t>http://www.pagefoundry.com/</t>
  </si>
  <si>
    <t>/funding-round/c95169a4f45cd8b22d7a8a2a3e64adf7</t>
  </si>
  <si>
    <t>/Organization/Page-Mage</t>
  </si>
  <si>
    <t>Page Mage</t>
  </si>
  <si>
    <t>http://pagemage.com</t>
  </si>
  <si>
    <t>/organization/grosocial</t>
  </si>
  <si>
    <t>/funding-round/0224c980f07ef2eeee2fbf1c03cafa6c</t>
  </si>
  <si>
    <t>/Organization/Page-Vault-Inc</t>
  </si>
  <si>
    <t>Page Vault Inc</t>
  </si>
  <si>
    <t>https://www.page-vault.com/</t>
  </si>
  <si>
    <t>/funding-round/4e95e507711eae67f5b58594dcf16ccd</t>
  </si>
  <si>
    <t>/Organization/Page2Images</t>
  </si>
  <si>
    <t>Page2Images</t>
  </si>
  <si>
    <t>http://www.page2images.com</t>
  </si>
  <si>
    <t>/funding-round/b4474f24124d164ec3f5a001e10a4269</t>
  </si>
  <si>
    <t>/Organization/Page365</t>
  </si>
  <si>
    <t>Page365</t>
  </si>
  <si>
    <t>http://get.page365.net//?lang=en</t>
  </si>
  <si>
    <t>Search|Social Commerce|Social CRM|Software</t>
  </si>
  <si>
    <t>/organization/grosolar</t>
  </si>
  <si>
    <t>/funding-round/4a4ae5275d6755f51b99fbf899096aa4</t>
  </si>
  <si>
    <t>/Organization/Pagebites</t>
  </si>
  <si>
    <t>PageBites</t>
  </si>
  <si>
    <t>http://www.pagebites.com</t>
  </si>
  <si>
    <t>/funding-round/b0fbbe3864c6a9856d1e193233b660f2</t>
  </si>
  <si>
    <t>/Organization/Pagecloud</t>
  </si>
  <si>
    <t>PageCloud</t>
  </si>
  <si>
    <t>http://www.pagecloud.com</t>
  </si>
  <si>
    <t>Publishing|Software|User Experience Design|Web Design|Web Development</t>
  </si>
  <si>
    <t>/organization/grou-ps</t>
  </si>
  <si>
    <t>/funding-round/5c86f9cb8d7cffe3f17f1103778873be</t>
  </si>
  <si>
    <t>/Organization/Pagefair</t>
  </si>
  <si>
    <t>PageFair</t>
  </si>
  <si>
    <t>http://pagefair.com</t>
  </si>
  <si>
    <t>Advertising|Digital Media|Software</t>
  </si>
  <si>
    <t>/funding-round/93d1e4235c33212c6e73c04ac8425a03</t>
  </si>
  <si>
    <t>/Organization/Pageflakes</t>
  </si>
  <si>
    <t>Pageflakes</t>
  </si>
  <si>
    <t>http://www.pageflakes.com</t>
  </si>
  <si>
    <t>/funding-round/f66adbf4de2a4c420bb084dac122be57</t>
  </si>
  <si>
    <t>/Organization/Pagefreezer</t>
  </si>
  <si>
    <t>PageFreezer</t>
  </si>
  <si>
    <t>http://www.pagefreezer.com</t>
  </si>
  <si>
    <t>Analytics|Ediscovery|Software</t>
  </si>
  <si>
    <t>/organization/grouapp</t>
  </si>
  <si>
    <t>/funding-round/faa70436336e44d83cb0684795257356</t>
  </si>
  <si>
    <t>/Organization/Pagelab-Network</t>
  </si>
  <si>
    <t>PageLab Network</t>
  </si>
  <si>
    <t>/organization/groulion</t>
  </si>
  <si>
    <t>/funding-round/8b4d97cac1eee2532e873fb677a9dcea</t>
  </si>
  <si>
    <t>/Organization/Pagelever</t>
  </si>
  <si>
    <t>PageLever</t>
  </si>
  <si>
    <t>http://pagelever.com</t>
  </si>
  <si>
    <t>Public Relations|Social Media</t>
  </si>
  <si>
    <t>/organization/ground-floor-communications</t>
  </si>
  <si>
    <t>/funding-round/025b9e095d049416bc9130f5ec3e3814</t>
  </si>
  <si>
    <t>/Organization/Pageonce</t>
  </si>
  <si>
    <t>Mint Bills</t>
  </si>
  <si>
    <t>http://www.check.me</t>
  </si>
  <si>
    <t>Mobile|Personal Finance</t>
  </si>
  <si>
    <t>/organization/ground-up-biosolutions</t>
  </si>
  <si>
    <t>/funding-round/93282401ff05252dacc3b3bb605d08cc</t>
  </si>
  <si>
    <t>/Organization/Pager</t>
  </si>
  <si>
    <t>Pager</t>
  </si>
  <si>
    <t>http://pager.com/</t>
  </si>
  <si>
    <t>/organization/ground-zero-group-corporation</t>
  </si>
  <si>
    <t>/funding-round/26fe9f84f4d7950dff1073496943eb87</t>
  </si>
  <si>
    <t>25/05/2009</t>
  </si>
  <si>
    <t>/Organization/Pagerduty</t>
  </si>
  <si>
    <t>PagerDuty</t>
  </si>
  <si>
    <t>http://www.pagerduty.com</t>
  </si>
  <si>
    <t>Cloud Computing|IT Management|SaaS</t>
  </si>
  <si>
    <t>/organization/groundbooth</t>
  </si>
  <si>
    <t>/funding-round/cedd3c63dee91189a174b1671d5a0bc3</t>
  </si>
  <si>
    <t>/Organization/Pagescience</t>
  </si>
  <si>
    <t>PageScience</t>
  </si>
  <si>
    <t>http://www.pagescience.com</t>
  </si>
  <si>
    <t>Ad Targeting|Advertising Platforms|Content</t>
  </si>
  <si>
    <t>/organization/groundcntrl</t>
  </si>
  <si>
    <t>/funding-round/ab4a1d9e41445e45ff62a425583f6d97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groundedpower</t>
  </si>
  <si>
    <t>/funding-round/6483acd951a64d21e76480d1dc277256</t>
  </si>
  <si>
    <t>/Organization/Pagevamp</t>
  </si>
  <si>
    <t>Pagevamp</t>
  </si>
  <si>
    <t>http://www.Pagevamp.com</t>
  </si>
  <si>
    <t>Facebook Applications|Social Media|Software|Web CMS</t>
  </si>
  <si>
    <t>/funding-round/cd6266bade65ddb54e4d9c0394f014bb</t>
  </si>
  <si>
    <t>/Organization/Pagido</t>
  </si>
  <si>
    <t>Pagido</t>
  </si>
  <si>
    <t>http://www.pagido.de</t>
  </si>
  <si>
    <t>Berlin-baumschulenweg</t>
  </si>
  <si>
    <t>/organization/groundfloor-2</t>
  </si>
  <si>
    <t>/funding-round/b85d02e0e110e412b45aabc5b7045ada</t>
  </si>
  <si>
    <t>/Organization/Pagobox</t>
  </si>
  <si>
    <t>Pleo</t>
  </si>
  <si>
    <t>http://www.pleo.io</t>
  </si>
  <si>
    <t>Information Technology|Mobile Payments|Payments</t>
  </si>
  <si>
    <t>/funding-round/f83788df32a5054225001d87b9384213</t>
  </si>
  <si>
    <t>/Organization/Pagofacil</t>
  </si>
  <si>
    <t>PagoFacil</t>
  </si>
  <si>
    <t>http://www.pagofacil.net</t>
  </si>
  <si>
    <t>/organization/groundlink</t>
  </si>
  <si>
    <t>/funding-round/2b6c1b9465872e1bb207cac718505c07</t>
  </si>
  <si>
    <t>/Organization/Pagopago</t>
  </si>
  <si>
    <t>PagoPago</t>
  </si>
  <si>
    <t>http://www.pago.me</t>
  </si>
  <si>
    <t>Advertising|Lead Generation|Payments|Trading</t>
  </si>
  <si>
    <t>/organization/groundmetrics</t>
  </si>
  <si>
    <t>/funding-round/05a6ce36b30b155a8c840fd16aed1aee</t>
  </si>
  <si>
    <t>/Organization/Pagosonline</t>
  </si>
  <si>
    <t>PagosOnLine</t>
  </si>
  <si>
    <t>http://pagosonline.com</t>
  </si>
  <si>
    <t>/funding-round/231973b8b0cbf844f57689944d711776</t>
  </si>
  <si>
    <t>/Organization/Pagpop</t>
  </si>
  <si>
    <t>PagPop</t>
  </si>
  <si>
    <t>http://www.pagpop.com.br</t>
  </si>
  <si>
    <t>Ribeirão Prêto</t>
  </si>
  <si>
    <t>/funding-round/77c6933049f1b1d4d499a78141d9c2a0</t>
  </si>
  <si>
    <t>/Organization/Paice</t>
  </si>
  <si>
    <t>Paice</t>
  </si>
  <si>
    <t>http://paicehybrid.com</t>
  </si>
  <si>
    <t>/funding-round/aba3dfc05db48d1a29f59b095b118cdc</t>
  </si>
  <si>
    <t>/Organization/Paid</t>
  </si>
  <si>
    <t>Paid</t>
  </si>
  <si>
    <t>https://paidapi.com/</t>
  </si>
  <si>
    <t>Apps|Financial Services|Services</t>
  </si>
  <si>
    <t>/funding-round/ece6e3904af2c8fc2d84fa5fd6ab6abf</t>
  </si>
  <si>
    <t>/Organization/Paid-To-Party-Llc</t>
  </si>
  <si>
    <t>Paid To Party LLC</t>
  </si>
  <si>
    <t>http://www.patopa.com</t>
  </si>
  <si>
    <t>13-03-2010</t>
  </si>
  <si>
    <t>/organization/groundswell-technologies</t>
  </si>
  <si>
    <t>/funding-round/ed88814c26d5c08ba8dbc4b88228ee23</t>
  </si>
  <si>
    <t>/Organization/Paideasy</t>
  </si>
  <si>
    <t>PaidEasy</t>
  </si>
  <si>
    <t>http://www.paid-easy.com</t>
  </si>
  <si>
    <t>/organization/groundwork-bioag</t>
  </si>
  <si>
    <t>/funding-round/d92c1e1b2e5dba826e7355839b68fd39</t>
  </si>
  <si>
    <t>/Organization/Paidpiper</t>
  </si>
  <si>
    <t>Paidpiper</t>
  </si>
  <si>
    <t>http://www.paidpiper.com</t>
  </si>
  <si>
    <t>/organization/groundwork-open-source</t>
  </si>
  <si>
    <t>/funding-round/349b1ac9aa157662f16327a5d4b82f96</t>
  </si>
  <si>
    <t>/Organization/Paieon</t>
  </si>
  <si>
    <t>PAIEON</t>
  </si>
  <si>
    <t>http://www.paieon.com</t>
  </si>
  <si>
    <t>Health and Wellness|Medical Devices</t>
  </si>
  <si>
    <t>/funding-round/aae7d09339f1cf35cb1e59b05cec2543</t>
  </si>
  <si>
    <t>/Organization/Paigee-Draw</t>
  </si>
  <si>
    <t>Paigee Draw</t>
  </si>
  <si>
    <t>http://www.paigeedraw.com</t>
  </si>
  <si>
    <t>Android|Education|Social Media</t>
  </si>
  <si>
    <t>/funding-round/bfd6801a0424c8e0e2128cecbb6a5136</t>
  </si>
  <si>
    <t>/Organization/Pain-Doctor</t>
  </si>
  <si>
    <t>Pain Doctor</t>
  </si>
  <si>
    <t>http://paindoctor.com/</t>
  </si>
  <si>
    <t>/funding-round/ec5c04aad6e59b62c8109b24e11979ac</t>
  </si>
  <si>
    <t>/Organization/Pain-Therapeutics</t>
  </si>
  <si>
    <t>Pain Therapeutics</t>
  </si>
  <si>
    <t>http://www.paintrials.com/</t>
  </si>
  <si>
    <t>/organization/group-47</t>
  </si>
  <si>
    <t>/funding-round/7eb7bcefbd1f23eca4bf031bdbab087d</t>
  </si>
  <si>
    <t>/Organization/Painceptor-Pharma</t>
  </si>
  <si>
    <t>PainCeptor Pharma</t>
  </si>
  <si>
    <t>http://www.painceptor.com/</t>
  </si>
  <si>
    <t>/organization/group-commerce</t>
  </si>
  <si>
    <t>/funding-round/aa5a92d81c55efe380b07111e734fbe7</t>
  </si>
  <si>
    <t>/Organization/Painless1099</t>
  </si>
  <si>
    <t>Painless1099</t>
  </si>
  <si>
    <t>http://www.painless1099.com/</t>
  </si>
  <si>
    <t>/funding-round/b07708e3abf4075e1bf947229b3d25a4</t>
  </si>
  <si>
    <t>/Organization/Paint-Collar</t>
  </si>
  <si>
    <t>Paint Collar</t>
  </si>
  <si>
    <t>http://paintcollar.com/</t>
  </si>
  <si>
    <t>/funding-round/cfb88aa24dfe43f53dfe88c2150f3c6b</t>
  </si>
  <si>
    <t>/Organization/Paint-Nite</t>
  </si>
  <si>
    <t>Paint Nite</t>
  </si>
  <si>
    <t>https://www.paintnite.com/</t>
  </si>
  <si>
    <t>Art|Entertainment</t>
  </si>
  <si>
    <t>/organization/group-ib</t>
  </si>
  <si>
    <t>/funding-round/30b92ad40e1d7beed82f88dd8c73ffb5</t>
  </si>
  <si>
    <t>/Organization/Painting-With-A-Twist</t>
  </si>
  <si>
    <t>Painting With A Twist</t>
  </si>
  <si>
    <t>/funding-round/d9fd0cc11498b383948874e58df8f9bc</t>
  </si>
  <si>
    <t>/Organization/Paintzen</t>
  </si>
  <si>
    <t>Paintzen</t>
  </si>
  <si>
    <t>http://www.paintzen.com</t>
  </si>
  <si>
    <t>/organization/group-phoebe-ingenica</t>
  </si>
  <si>
    <t>/funding-round/27e711fe7f6086d2dde21dc2f2649a71</t>
  </si>
  <si>
    <t>/Organization/Paion-Ag</t>
  </si>
  <si>
    <t>Paion AG</t>
  </si>
  <si>
    <t>http://paion.com</t>
  </si>
  <si>
    <t>/organization/group-therapy-records</t>
  </si>
  <si>
    <t>/funding-round/fb2f79b69619cb73fd29e6c2dc2e6f99</t>
  </si>
  <si>
    <t>/Organization/Paired-Health</t>
  </si>
  <si>
    <t>Paired Health</t>
  </si>
  <si>
    <t>http://www.pairedhealth.com</t>
  </si>
  <si>
    <t>/organization/groupahead</t>
  </si>
  <si>
    <t>/funding-round/83b6f81cca16882e452c2111414df266</t>
  </si>
  <si>
    <t>/Organization/Pairfab</t>
  </si>
  <si>
    <t>PairfAb</t>
  </si>
  <si>
    <t>/organization/groupalia</t>
  </si>
  <si>
    <t>/funding-round/214829de5d895e31af293bbe0711e5f6</t>
  </si>
  <si>
    <t>/Organization/Pairin</t>
  </si>
  <si>
    <t>Pairin</t>
  </si>
  <si>
    <t>http://pairin.com</t>
  </si>
  <si>
    <t>/funding-round/5adfc075f70215866b8ff745124f5d75</t>
  </si>
  <si>
    <t>/Organization/Pairy</t>
  </si>
  <si>
    <t>Pairy</t>
  </si>
  <si>
    <t>http://pairy.com</t>
  </si>
  <si>
    <t>/funding-round/b592460c88e7a9cc19c5058f229e9fbb</t>
  </si>
  <si>
    <t>/Organization/Paisley</t>
  </si>
  <si>
    <t>http://paisley.thomsonreuters.com</t>
  </si>
  <si>
    <t>/funding-round/c5e826b18ebe0e921a7cbfacc4ffceb0</t>
  </si>
  <si>
    <t>/Organization/Paixie-Net</t>
  </si>
  <si>
    <t>Paixie.net</t>
  </si>
  <si>
    <t>http://www.paixie.net/</t>
  </si>
  <si>
    <t>/organization/groupanizer</t>
  </si>
  <si>
    <t>/funding-round/b74a69a48e0ab3f23fedf897d7653109</t>
  </si>
  <si>
    <t>/Organization/Pak</t>
  </si>
  <si>
    <t>Internet|Retail</t>
  </si>
  <si>
    <t>/organization/groupay</t>
  </si>
  <si>
    <t>/funding-round/6cb2ff36fbec128b6cb4b340fcd8aba0</t>
  </si>
  <si>
    <t>/Organization/Pakible</t>
  </si>
  <si>
    <t>Pakible</t>
  </si>
  <si>
    <t>https://pakible.com</t>
  </si>
  <si>
    <t>Design|Manufacturing|Mass Customization|Service Providers</t>
  </si>
  <si>
    <t>/funding-round/75b76e5af2a39f96e5dc2f17e3ab1c11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groupby</t>
  </si>
  <si>
    <t>/funding-round/2da712315c1a946a90ed5859ad1c35e9</t>
  </si>
  <si>
    <t>/Organization/Paksense</t>
  </si>
  <si>
    <t>PakSense</t>
  </si>
  <si>
    <t>http://www.paksense.com</t>
  </si>
  <si>
    <t>/funding-round/3e924fa024319bebced7a8895fcd7dfd</t>
  </si>
  <si>
    <t>/Organization/Paktor</t>
  </si>
  <si>
    <t>Paktor</t>
  </si>
  <si>
    <t>http://gopaktor.com</t>
  </si>
  <si>
    <t>/organization/groupcard</t>
  </si>
  <si>
    <t>/funding-round/d3f4bdc24519cf5bfc793adf614ce997</t>
  </si>
  <si>
    <t>/Organization/Pakwheels-Com</t>
  </si>
  <si>
    <t>PakWheels.com</t>
  </si>
  <si>
    <t>http://www.pakwheels.com</t>
  </si>
  <si>
    <t>Gulberg</t>
  </si>
  <si>
    <t>18-07-2003</t>
  </si>
  <si>
    <t>/organization/groupcharger</t>
  </si>
  <si>
    <t>/funding-round/bbbf8ab1e080ebd76eac526c18d0f018</t>
  </si>
  <si>
    <t>/Organization/Paladion</t>
  </si>
  <si>
    <t>Paladion</t>
  </si>
  <si>
    <t>http://paladion.net</t>
  </si>
  <si>
    <t>Enterprise Software|Information Security|Risk Management</t>
  </si>
  <si>
    <t>/organization/groupe-adeuza</t>
  </si>
  <si>
    <t>/funding-round/252fc37b2f53718b5497fb215725511b</t>
  </si>
  <si>
    <t>/Organization/Palalinq</t>
  </si>
  <si>
    <t>Palalinq</t>
  </si>
  <si>
    <t>http://www.palalinq.com</t>
  </si>
  <si>
    <t>Apps|Mobile|Wearables</t>
  </si>
  <si>
    <t>/funding-round/28107d056a0f2356db2b8193748fdd1c</t>
  </si>
  <si>
    <t>/Organization/Palamida</t>
  </si>
  <si>
    <t>Palamida</t>
  </si>
  <si>
    <t>http://www.palamida.com</t>
  </si>
  <si>
    <t>/organization/groupe-allomedia</t>
  </si>
  <si>
    <t>/funding-round/36a52727068c69296bb5672557ed1a92</t>
  </si>
  <si>
    <t>/Organization/Palantir-Technologies</t>
  </si>
  <si>
    <t>Palantir Technologies</t>
  </si>
  <si>
    <t>http://www.palantir.com</t>
  </si>
  <si>
    <t>/organization/groupe-athena</t>
  </si>
  <si>
    <t>/funding-round/21a2c84dfa3b0735b54126911d3454f1</t>
  </si>
  <si>
    <t>/Organization/Palate-Home</t>
  </si>
  <si>
    <t>Cinder</t>
  </si>
  <si>
    <t>http://www.cindercooks.com</t>
  </si>
  <si>
    <t>Cooking|Hardware + Software</t>
  </si>
  <si>
    <t>/organization/groupe-santiane</t>
  </si>
  <si>
    <t>/funding-round/0123067f57d11f8314fe343ca45ad9d2</t>
  </si>
  <si>
    <t>/Organization/Palatin-Technologies</t>
  </si>
  <si>
    <t>Palatin Technologies</t>
  </si>
  <si>
    <t>http://palatin.com</t>
  </si>
  <si>
    <t>/funding-round/5dfe48aa97af2f2fe1c6d0e3d4c4eaec</t>
  </si>
  <si>
    <t>/Organization/Palette</t>
  </si>
  <si>
    <t>Palette</t>
  </si>
  <si>
    <t>http://www.palettegear.com</t>
  </si>
  <si>
    <t>Consumer Electronics|Human Computer Interaction|Manufacturing|Software</t>
  </si>
  <si>
    <t>/organization/grouper-2</t>
  </si>
  <si>
    <t>/funding-round/af3f44015884546a601273e075f93d9d</t>
  </si>
  <si>
    <t>/Organization/Paletteapp</t>
  </si>
  <si>
    <t>PaletteApp</t>
  </si>
  <si>
    <t>http://www.paletteapp.com</t>
  </si>
  <si>
    <t>Design|Manufacturing|Software</t>
  </si>
  <si>
    <t>/funding-round/ecc19e4dd6708a2d121b19d2b30e18d2</t>
  </si>
  <si>
    <t>/Organization/Palico</t>
  </si>
  <si>
    <t>Palico</t>
  </si>
  <si>
    <t>http://www.palico.com</t>
  </si>
  <si>
    <t>/organization/groupflier</t>
  </si>
  <si>
    <t>/funding-round/d055607f942deae97437505ca8206990</t>
  </si>
  <si>
    <t>/Organization/Palindromx</t>
  </si>
  <si>
    <t>PalindromX</t>
  </si>
  <si>
    <t>http://www.palindromx.co.uk</t>
  </si>
  <si>
    <t>/organization/grouphub</t>
  </si>
  <si>
    <t>/funding-round/3ee17981c187ec6979a7c4bca1ff7e97</t>
  </si>
  <si>
    <t>/Organization/Palingen</t>
  </si>
  <si>
    <t>Palingen</t>
  </si>
  <si>
    <t>/funding-round/ff1cb6a59e3ad9d93158e23f5e39604b</t>
  </si>
  <si>
    <t>/Organization/Palisade-Systems</t>
  </si>
  <si>
    <t>Palisade Systems</t>
  </si>
  <si>
    <t>http://www.palisadesystems.com</t>
  </si>
  <si>
    <t>/organization/groupiter</t>
  </si>
  <si>
    <t>/funding-round/465ee5430d09031f4b01763fb09f648f</t>
  </si>
  <si>
    <t>/Organization/Palkion</t>
  </si>
  <si>
    <t>Palkion</t>
  </si>
  <si>
    <t>/organization/groupize-com</t>
  </si>
  <si>
    <t>/funding-round/632ecf8dcae4144ac9fe35049090208f</t>
  </si>
  <si>
    <t>/Organization/Palladium-Life-Sciences</t>
  </si>
  <si>
    <t>Palladium Life Sciences</t>
  </si>
  <si>
    <t>/funding-round/fd3dce8dc20061e39563898963c92457</t>
  </si>
  <si>
    <t>/Organization/Pallet-Usa</t>
  </si>
  <si>
    <t>Pallet USA</t>
  </si>
  <si>
    <t>http://www.palletusa.com</t>
  </si>
  <si>
    <t>/organization/groupjump</t>
  </si>
  <si>
    <t>/funding-round/9f63926d7577fe6f07aa2f111a0f35e8</t>
  </si>
  <si>
    <t>/Organization/Palm</t>
  </si>
  <si>
    <t>Palm</t>
  </si>
  <si>
    <t>http://www.palm.com</t>
  </si>
  <si>
    <t>/funding-round/c7e8414de658a686c4f4cd0cea94a572</t>
  </si>
  <si>
    <t>/Organization/Palm-Commerce-Information-Technology</t>
  </si>
  <si>
    <t>Palm Commerce Information Technology</t>
  </si>
  <si>
    <t>/organization/grouplend</t>
  </si>
  <si>
    <t>/funding-round/053b0ba80c99924b08a85974e89fb275</t>
  </si>
  <si>
    <t>/Organization/Palma-Ceia-Semidesign</t>
  </si>
  <si>
    <t>Palma Ceia SemiDesign</t>
  </si>
  <si>
    <t>http://www.pcsemi.com/</t>
  </si>
  <si>
    <t>/funding-round/a835372e766f1c20876d2ac4eda96f61</t>
  </si>
  <si>
    <t>/Organization/Palmap</t>
  </si>
  <si>
    <t>Palmap</t>
  </si>
  <si>
    <t>http://palmap.cn</t>
  </si>
  <si>
    <t>/organization/grouply</t>
  </si>
  <si>
    <t>/funding-round/c06e425d745eb221949aab38507c4a49</t>
  </si>
  <si>
    <t>/Organization/Palmaz-Scientific</t>
  </si>
  <si>
    <t>Palmaz Scientific</t>
  </si>
  <si>
    <t>http://www.palmazscientific.com</t>
  </si>
  <si>
    <t>/funding-round/d6a0d00d534fbf53a245f4147f8293c2</t>
  </si>
  <si>
    <t>/Organization/Palmer-Hargreaves</t>
  </si>
  <si>
    <t>Palmer Hargreaves</t>
  </si>
  <si>
    <t>http://palmerhargreaves.com</t>
  </si>
  <si>
    <t>/funding-round/f1c3e4ade73b26bad65314658914ed67</t>
  </si>
  <si>
    <t>/Organization/Palmetto-Veterinary-Associates</t>
  </si>
  <si>
    <t>Palmetto Veterinary Associates</t>
  </si>
  <si>
    <t>/organization/groupme</t>
  </si>
  <si>
    <t>/funding-round/159399ce012fb45c97e2b9fd1de9f8c4</t>
  </si>
  <si>
    <t>/Organization/Palo-Alto-Health-Sciences</t>
  </si>
  <si>
    <t>Palo Alto Health Sciences</t>
  </si>
  <si>
    <t>http://pahealthsciences.com</t>
  </si>
  <si>
    <t>/funding-round/c2cf6ec64fab8cf1d001aeb75d0bcc1a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groupoff</t>
  </si>
  <si>
    <t>/funding-round/e9177ad9f0aac5cbd3674703a2a4d8a8</t>
  </si>
  <si>
    <t>/Organization/Palo-Alto-Scientific</t>
  </si>
  <si>
    <t>Palo Alto Scientific</t>
  </si>
  <si>
    <t>http://www.profilemyrun.com/</t>
  </si>
  <si>
    <t>Fitness|Sports|Wearables</t>
  </si>
  <si>
    <t>/organization/groupon</t>
  </si>
  <si>
    <t>/funding-round/7205cb6ebf7f62c0e4ee249e3f7c1a11</t>
  </si>
  <si>
    <t>18/04/2010</t>
  </si>
  <si>
    <t>/Organization/Paloma-Mobile</t>
  </si>
  <si>
    <t>Paloma Mobile</t>
  </si>
  <si>
    <t>/funding-round/9443ef2dbda93a64b1c3c6f7d14295d8</t>
  </si>
  <si>
    <t>/Organization/Paloma-Pharmaceuticals</t>
  </si>
  <si>
    <t>Paloma Pharmaceuticals</t>
  </si>
  <si>
    <t>http://palomapharma.com</t>
  </si>
  <si>
    <t>/funding-round/c709dce012792a0efe5dadd209b8570b</t>
  </si>
  <si>
    <t>/Organization/Palringo</t>
  </si>
  <si>
    <t>Palringo</t>
  </si>
  <si>
    <t>http://www.palringo.com</t>
  </si>
  <si>
    <t>Android|Apps|Audio|FreetoPlay Gaming|iOS|iPhone|Media|Messaging|Mobile|Mobile Devices</t>
  </si>
  <si>
    <t>/funding-round/d82cf41eb5df028bc7df17a8409a8b25</t>
  </si>
  <si>
    <t>/Organization/Palsuniverse-Com</t>
  </si>
  <si>
    <t>PalsUniverse.com</t>
  </si>
  <si>
    <t>http://www.palsuniverse.com</t>
  </si>
  <si>
    <t>Estevan</t>
  </si>
  <si>
    <t>/funding-round/ed5e519bac08d91543f97b2fa25ccf0f</t>
  </si>
  <si>
    <t>/Organization/Paltalk</t>
  </si>
  <si>
    <t>Paltalk</t>
  </si>
  <si>
    <t>http://www.paltalk.com</t>
  </si>
  <si>
    <t>Chat|Messaging|Networking|Video</t>
  </si>
  <si>
    <t>18-06-1998</t>
  </si>
  <si>
    <t>/funding-round/f359e6013a34a6673cd7607bdaea9303</t>
  </si>
  <si>
    <t>/Organization/Palyon-Medical</t>
  </si>
  <si>
    <t>Palyon Medical</t>
  </si>
  <si>
    <t>http://palyonmedical.com</t>
  </si>
  <si>
    <t>/organization/groupon-india</t>
  </si>
  <si>
    <t>/funding-round/4818ab30d647cf78b67154f2b299dce3</t>
  </si>
  <si>
    <t>/Organization/Pamgene</t>
  </si>
  <si>
    <t>PamGene</t>
  </si>
  <si>
    <t>https://www.pamgene.com/</t>
  </si>
  <si>
    <t>/organization/groupprice</t>
  </si>
  <si>
    <t>/funding-round/804e43a1f468db338b0c4777e00bc94b</t>
  </si>
  <si>
    <t>/Organization/Pamlico-Biopharma</t>
  </si>
  <si>
    <t>Pamlico Biopharma</t>
  </si>
  <si>
    <t>http://pamlicobio.com/</t>
  </si>
  <si>
    <t>/organization/groups360</t>
  </si>
  <si>
    <t>/funding-round/1ec46fbdc089bc0a02fb5259ee9e29bb</t>
  </si>
  <si>
    <t>/Organization/Pan-Global-Brand</t>
  </si>
  <si>
    <t>Pan Global Brand</t>
  </si>
  <si>
    <t>http://panglobalbrand.com</t>
  </si>
  <si>
    <t>/organization/groupspaces</t>
  </si>
  <si>
    <t>/funding-round/0b02e5b1a79bd9ee1390e82370681889</t>
  </si>
  <si>
    <t>/Organization/Pan-Studio</t>
  </si>
  <si>
    <t>PAN Studio</t>
  </si>
  <si>
    <t>http://panstudio.co.uk/</t>
  </si>
  <si>
    <t>Designers|Game Mechanics|Human Computer Interaction</t>
  </si>
  <si>
    <t>/funding-round/f71030cafe4539e8317a38a760572e60</t>
  </si>
  <si>
    <t>/Organization/Pana</t>
  </si>
  <si>
    <t>Pana</t>
  </si>
  <si>
    <t>https://www.pana.com/</t>
  </si>
  <si>
    <t>Mobile Commerce|Online Travel|Travel &amp; Tourism</t>
  </si>
  <si>
    <t>/organization/groupspeak</t>
  </si>
  <si>
    <t>/funding-round/8000d0ef95125372f694b0e732240e91</t>
  </si>
  <si>
    <t>/Organization/Panacela-Labs</t>
  </si>
  <si>
    <t>Panacela Labs</t>
  </si>
  <si>
    <t>http://panacelalabs.com</t>
  </si>
  <si>
    <t>/organization/groupstream</t>
  </si>
  <si>
    <t>/funding-round/649b985aad0ad80f4086d4d7c912bfdf</t>
  </si>
  <si>
    <t>/Organization/Panacos-Pharmaceuticals</t>
  </si>
  <si>
    <t>Panacos Pharmaceuticals</t>
  </si>
  <si>
    <t>http://www.panacos.com/</t>
  </si>
  <si>
    <t>/organization/groupswim</t>
  </si>
  <si>
    <t>/funding-round/4cd2f7e8358f415388fb6d4ca238bd3c</t>
  </si>
  <si>
    <t>/Organization/Panamnav</t>
  </si>
  <si>
    <t>PanamNav</t>
  </si>
  <si>
    <t>http://www.panamnav.com/</t>
  </si>
  <si>
    <t>/organization/grouptalent</t>
  </si>
  <si>
    <t>/funding-round/47db98d9fd46cf5c99fad403b8c6cd14</t>
  </si>
  <si>
    <t>/Organization/Panamplify</t>
  </si>
  <si>
    <t>Panamplify</t>
  </si>
  <si>
    <t>http://panamplify.com</t>
  </si>
  <si>
    <t>Advertising|Analytics|Business Intelligence|Sales and Marketing</t>
  </si>
  <si>
    <t>/funding-round/e38c4b0164ac1a07dca64343745bd98a</t>
  </si>
  <si>
    <t>/Organization/Panasas</t>
  </si>
  <si>
    <t>Panasas</t>
  </si>
  <si>
    <t>http://www.panasas.com</t>
  </si>
  <si>
    <t>/organization/groupthat-inc</t>
  </si>
  <si>
    <t>/funding-round/a73dc4fc60e7a8b9de227c93a2225d66</t>
  </si>
  <si>
    <t>/Organization/Panaseer</t>
  </si>
  <si>
    <t>Panaseer Limited</t>
  </si>
  <si>
    <t>http://panaseer.com</t>
  </si>
  <si>
    <t>Information Services|Information Technology|Security</t>
  </si>
  <si>
    <t>/organization/grouptie</t>
  </si>
  <si>
    <t>/funding-round/6f171a3ba37ff5b6e57305933351005e</t>
  </si>
  <si>
    <t>/Organization/Panatlanta-Llc</t>
  </si>
  <si>
    <t>PanAtlanta</t>
  </si>
  <si>
    <t>Newnan</t>
  </si>
  <si>
    <t>/funding-round/bfe2a40231622fb9e46471ca9134332e</t>
  </si>
  <si>
    <t>/Organization/Panaya</t>
  </si>
  <si>
    <t>Panaya</t>
  </si>
  <si>
    <t>http://www.panaya.com</t>
  </si>
  <si>
    <t>/organization/groupvisual-io</t>
  </si>
  <si>
    <t>/funding-round/aea5fc36236f9258b99c180edf735bad</t>
  </si>
  <si>
    <t>/Organization/Pancetera</t>
  </si>
  <si>
    <t>Pancetera</t>
  </si>
  <si>
    <t>http://www.pancetera.com</t>
  </si>
  <si>
    <t>Enterprise Software|Flash Storage|Optimization|Storage|Virtualization</t>
  </si>
  <si>
    <t>/organization/groupvox</t>
  </si>
  <si>
    <t>/funding-round/7d54da953c81628f99b121673885167e</t>
  </si>
  <si>
    <t>/Organization/Panda-Cashback-Llc</t>
  </si>
  <si>
    <t>Panda CashBack LLC</t>
  </si>
  <si>
    <t>http://www.pandacashback.com</t>
  </si>
  <si>
    <t>/organization/groupzoom</t>
  </si>
  <si>
    <t>/funding-round/58faa0fcc0e7fedcea0bb884a85cbb75</t>
  </si>
  <si>
    <t>/Organization/Panda-Graphics</t>
  </si>
  <si>
    <t>Panda Graphics</t>
  </si>
  <si>
    <t>http://panda-graphics.net/en/</t>
  </si>
  <si>
    <t>Crowdsourcing|Game</t>
  </si>
  <si>
    <t>/funding-round/d0516c43558b41c3dd1c42feb1a3375b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grouvly</t>
  </si>
  <si>
    <t>/funding-round/01d02d80584fe13eb96f83f0c2335422</t>
  </si>
  <si>
    <t>/Organization/Pandabed</t>
  </si>
  <si>
    <t>PandaBed</t>
  </si>
  <si>
    <t>http://www.pandabed.com</t>
  </si>
  <si>
    <t>/organization/grovac</t>
  </si>
  <si>
    <t>/funding-round/dbc0aa716f9efa3c133cfbbbeb4f0dc4</t>
  </si>
  <si>
    <t>/Organization/Pandabus</t>
  </si>
  <si>
    <t>Pandabus</t>
  </si>
  <si>
    <t>http://www.pandabus.com/index.php</t>
  </si>
  <si>
    <t>Local Commerce|Location Based Services|Travel &amp; Tourism</t>
  </si>
  <si>
    <t>/organization/grove-instruments</t>
  </si>
  <si>
    <t>/funding-round/2207d6422324d8801f76e62c3510b50b</t>
  </si>
  <si>
    <t>/Organization/Pandacraft</t>
  </si>
  <si>
    <t>Pandacraft</t>
  </si>
  <si>
    <t>http://www.pandacraft.fr/</t>
  </si>
  <si>
    <t>/funding-round/81e5410bed92dab0f6bd7b43ddb87bc6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funding-round/d10f03db6f3fede2319cf1d779516c99</t>
  </si>
  <si>
    <t>/Organization/Pandawhale</t>
  </si>
  <si>
    <t>PandaWhale</t>
  </si>
  <si>
    <t>http://pandawhale.com</t>
  </si>
  <si>
    <t>/organization/grove-labs</t>
  </si>
  <si>
    <t>/funding-round/02e3f0d2b09f2e14390ea13f73219850</t>
  </si>
  <si>
    <t>/Organization/Pando-Networks</t>
  </si>
  <si>
    <t>Pando Networks</t>
  </si>
  <si>
    <t>http://pandonetworks.com</t>
  </si>
  <si>
    <t>Content Delivery|Games|Peer-to-Peer|Video|Video Streaming</t>
  </si>
  <si>
    <t>/funding-round/17de5d3645d2dd195f315f6e78033a82</t>
  </si>
  <si>
    <t>/Organization/Pandodaily</t>
  </si>
  <si>
    <t>PandoDaily</t>
  </si>
  <si>
    <t>http://www.pando.com</t>
  </si>
  <si>
    <t>Blogging Platforms|News|Startups</t>
  </si>
  <si>
    <t>/funding-round/26b32ab7995e9ffd39b235e9cb2daf01</t>
  </si>
  <si>
    <t>/Organization/Pandol-Associates-Marketing</t>
  </si>
  <si>
    <t>Pandol Associates Marketing</t>
  </si>
  <si>
    <t>http://producemarketingusa.com</t>
  </si>
  <si>
    <t>Agriculture|Transportation</t>
  </si>
  <si>
    <t>/funding-round/30b34160336191c60453bccfb0bb0b0a</t>
  </si>
  <si>
    <t>/Organization/Pandomedia</t>
  </si>
  <si>
    <t>PandoMedia</t>
  </si>
  <si>
    <t>/funding-round/64431edeacfd84aeccec93689106624c</t>
  </si>
  <si>
    <t>/Organization/Pandoo-Tek</t>
  </si>
  <si>
    <t>Pandoo TEK</t>
  </si>
  <si>
    <t>http://pandootek.com</t>
  </si>
  <si>
    <t>Curated Web|Internet|Web Hosting</t>
  </si>
  <si>
    <t>/funding-round/8cc395b1f062aa5b3bba7783834b32dd</t>
  </si>
  <si>
    <t>/Organization/Pandoodle</t>
  </si>
  <si>
    <t>Pandoodle Corp</t>
  </si>
  <si>
    <t>http://www.pandoodle.com</t>
  </si>
  <si>
    <t>Advertising|Media|Software|Technology</t>
  </si>
  <si>
    <t>/organization/grove-streams</t>
  </si>
  <si>
    <t>/funding-round/dc7a5743419a923259461f7751cf589b</t>
  </si>
  <si>
    <t>/Organization/Pandora</t>
  </si>
  <si>
    <t>Pandora Media</t>
  </si>
  <si>
    <t>http://pandora.com</t>
  </si>
  <si>
    <t>Broadcasting|Music|Video Streaming</t>
  </si>
  <si>
    <t>/organization/grovia</t>
  </si>
  <si>
    <t>/funding-round/2f2534edf9fbe41a60ac24050e3be884</t>
  </si>
  <si>
    <t>/Organization/Pandora-Box</t>
  </si>
  <si>
    <t>Pandora Box</t>
  </si>
  <si>
    <t>http://www.pandorabox.com.my</t>
  </si>
  <si>
    <t>Apps|Beauty|Data Integration|E-Commerce|Marketplaces</t>
  </si>
  <si>
    <t>/funding-round/7950a9a5bf198aafdddafcd42b107589</t>
  </si>
  <si>
    <t>/Organization/Pandora-Tv</t>
  </si>
  <si>
    <t>Pandora.TV</t>
  </si>
  <si>
    <t>http://www.pandora.tv</t>
  </si>
  <si>
    <t>/funding-round/bace1a39b4662772749180fb5858eee4</t>
  </si>
  <si>
    <t>/Organization/Pandora-Web-Services</t>
  </si>
  <si>
    <t>Pandora Web Services</t>
  </si>
  <si>
    <t>http://www.pandorawebservices.ca</t>
  </si>
  <si>
    <t>Stayner</t>
  </si>
  <si>
    <t>/funding-round/f240785332cde644780dcc139b8838d8</t>
  </si>
  <si>
    <t>/Organization/Pandorama</t>
  </si>
  <si>
    <t>Pandorama</t>
  </si>
  <si>
    <t>http://pandorama.com</t>
  </si>
  <si>
    <t>/organization/grovo</t>
  </si>
  <si>
    <t>/funding-round/387e56caecf8012fb990e0865a2ae21f</t>
  </si>
  <si>
    <t>/Organization/Panel-Systems</t>
  </si>
  <si>
    <t>Panel Systems</t>
  </si>
  <si>
    <t>http://panelsystems.co.uk</t>
  </si>
  <si>
    <t>Manufacturing|New Product Development|Systems</t>
  </si>
  <si>
    <t>/funding-round/45e613aa4324ef8af6d5c6fd53f1ec9c</t>
  </si>
  <si>
    <t>/Organization/Panelclaw</t>
  </si>
  <si>
    <t>PanelClaw</t>
  </si>
  <si>
    <t>http://www.panelclaw.com</t>
  </si>
  <si>
    <t>Environmental Innovation|Renewable Tech|Solar</t>
  </si>
  <si>
    <t>/funding-round/7e97f9f820c748c4a8363a7ca7328999</t>
  </si>
  <si>
    <t>/Organization/Panelfly</t>
  </si>
  <si>
    <t>Panelfly</t>
  </si>
  <si>
    <t>http://panelfly.com</t>
  </si>
  <si>
    <t>/organization/grow-2</t>
  </si>
  <si>
    <t>/funding-round/d31ed4503bddcdcbb5f08d4ce0463a73</t>
  </si>
  <si>
    <t>/Organization/Panera-Bread</t>
  </si>
  <si>
    <t>Panera Bread</t>
  </si>
  <si>
    <t>http://panerabread.com</t>
  </si>
  <si>
    <t>/organization/grow-mobile</t>
  </si>
  <si>
    <t>/funding-round/2e7f497d5e4fe28ee9c9e28256a5fcb6</t>
  </si>
  <si>
    <t>/Organization/Pangaea-Planet</t>
  </si>
  <si>
    <t>Pangaea Planet</t>
  </si>
  <si>
    <t>/organization/grow-the-planet</t>
  </si>
  <si>
    <t>/funding-round/0b12b09009894ca88c0e55fbe8396d71</t>
  </si>
  <si>
    <t>/Organization/Pangaea-Resources</t>
  </si>
  <si>
    <t>Pangaea Resources</t>
  </si>
  <si>
    <t>http://www.pangaea.net.au/</t>
  </si>
  <si>
    <t>/funding-round/99810b518703a59e8d1888c9659d8058</t>
  </si>
  <si>
    <t>/Organization/Pangalore</t>
  </si>
  <si>
    <t>Pangalore</t>
  </si>
  <si>
    <t>http://www.pangalore.com</t>
  </si>
  <si>
    <t>/organization/growblox</t>
  </si>
  <si>
    <t>/funding-round/78c3386a5fc7d2f7b2ec39f36fc66ffd</t>
  </si>
  <si>
    <t>/Organization/Pangea</t>
  </si>
  <si>
    <t>Pangea Universal Holdings</t>
  </si>
  <si>
    <t>http://www.gopangea.com</t>
  </si>
  <si>
    <t>/organization/growbots</t>
  </si>
  <si>
    <t>/funding-round/0c3fef2c0f409683c098ff0b293c4e81</t>
  </si>
  <si>
    <t>24/10/2015</t>
  </si>
  <si>
    <t>/Organization/Pangea-2</t>
  </si>
  <si>
    <t>Pangea</t>
  </si>
  <si>
    <t>http://getpangea.com</t>
  </si>
  <si>
    <t>/organization/growbuddy</t>
  </si>
  <si>
    <t>/funding-round/81401bb0ea2d62f971906dee23f37409</t>
  </si>
  <si>
    <t>/Organization/Pangea-3</t>
  </si>
  <si>
    <t>/organization/growconnections</t>
  </si>
  <si>
    <t>/funding-round/1b850aa2707f373320c0d730b15ad193</t>
  </si>
  <si>
    <t>/Organization/Pangea-Mobile</t>
  </si>
  <si>
    <t>Pangea Mobile</t>
  </si>
  <si>
    <t>http://pangeamobile.com/</t>
  </si>
  <si>
    <t>/funding-round/8f4c8c8dba3443df9ed4d48e74a0d7de</t>
  </si>
  <si>
    <t>/Organization/Pangea3</t>
  </si>
  <si>
    <t>Pangea3</t>
  </si>
  <si>
    <t>http://www.pangea3.com/</t>
  </si>
  <si>
    <t>/funding-round/95c752895f559131c10aad3afa7615c2</t>
  </si>
  <si>
    <t>/Organization/Pangenx</t>
  </si>
  <si>
    <t>PanGenX</t>
  </si>
  <si>
    <t>http://pangenx.com</t>
  </si>
  <si>
    <t>/organization/growers-secret</t>
  </si>
  <si>
    <t>/funding-round/a47ce6f40dfb8e2a560810661d39bdfc</t>
  </si>
  <si>
    <t>/Organization/Pango</t>
  </si>
  <si>
    <t>Pango</t>
  </si>
  <si>
    <t>http://www.pango-parking.com</t>
  </si>
  <si>
    <t>/funding-round/b0fd7643a13a6cc1ade626ca552830bb</t>
  </si>
  <si>
    <t>/Organization/Pango-Networks</t>
  </si>
  <si>
    <t>PanGo Networks</t>
  </si>
  <si>
    <t>http://www.pangonetworks.com</t>
  </si>
  <si>
    <t>/funding-round/ecbcc65a9ebc0952d3c90d1c3db0dab7</t>
  </si>
  <si>
    <t>/Organization/Pani-Networks</t>
  </si>
  <si>
    <t>Pani Networks</t>
  </si>
  <si>
    <t>http://www.paninetworks.com/</t>
  </si>
  <si>
    <t>/organization/growgeneration</t>
  </si>
  <si>
    <t>/funding-round/068ddc5c23a40433a8fe700f0c691ad1</t>
  </si>
  <si>
    <t>/Organization/Panizon</t>
  </si>
  <si>
    <t>Panizon</t>
  </si>
  <si>
    <t>http://www.panizon.com</t>
  </si>
  <si>
    <t>/funding-round/2c0d69574376af30abbac840b156cb9e</t>
  </si>
  <si>
    <t>/Organization/Panjiva</t>
  </si>
  <si>
    <t>Panjiva</t>
  </si>
  <si>
    <t>http://panjiva.com</t>
  </si>
  <si>
    <t>Analytics|Data Mining|Logistics|Manufacturing|Search</t>
  </si>
  <si>
    <t>/funding-round/ab9335da0b86e87c7ee148f66d6ad3b7</t>
  </si>
  <si>
    <t>/Organization/Panjo</t>
  </si>
  <si>
    <t>Panjo</t>
  </si>
  <si>
    <t>http://panjo.com</t>
  </si>
  <si>
    <t>Automotive|E-Commerce|Marketplaces|Mobile|Mobile Commerce|Payments</t>
  </si>
  <si>
    <t>/organization/growing-stars</t>
  </si>
  <si>
    <t>/funding-round/0f145db8b28caa059a53c7080916ac40</t>
  </si>
  <si>
    <t>/Organization/Panl</t>
  </si>
  <si>
    <t>Panl</t>
  </si>
  <si>
    <t>http://www.panl.com</t>
  </si>
  <si>
    <t>Android|Email|Enterprise Software|iPhone</t>
  </si>
  <si>
    <t>/organization/growingio</t>
  </si>
  <si>
    <t>/funding-round/4cee86f939d07dbc1c678c2dd69b7c0c</t>
  </si>
  <si>
    <t>/Organization/Panna</t>
  </si>
  <si>
    <t>Panna</t>
  </si>
  <si>
    <t>http://pannacooking.com</t>
  </si>
  <si>
    <t>/organization/growish</t>
  </si>
  <si>
    <t>/funding-round/167d13e94cdece6e1558a717455d441f</t>
  </si>
  <si>
    <t>/Organization/Pannaway-Technologies</t>
  </si>
  <si>
    <t>Pannaway Technologies</t>
  </si>
  <si>
    <t>http://www.pannaway.com</t>
  </si>
  <si>
    <t>/funding-round/67c1f35bd88ea7c6326b02d83d37f5c0</t>
  </si>
  <si>
    <t>/Organization/Pano-Logic</t>
  </si>
  <si>
    <t>Pano Logic</t>
  </si>
  <si>
    <t>http://www.panologic.com</t>
  </si>
  <si>
    <t>/funding-round/9ac5a8453605fc5dbe487f4ece5d412c</t>
  </si>
  <si>
    <t>/Organization/Panono</t>
  </si>
  <si>
    <t>Panono</t>
  </si>
  <si>
    <t>http://www.panono.com</t>
  </si>
  <si>
    <t>/organization/growl-media</t>
  </si>
  <si>
    <t>/funding-round/f6ae07552a22e8a78b3358de2c560ba8</t>
  </si>
  <si>
    <t>/Organization/Panopen</t>
  </si>
  <si>
    <t>panOpen</t>
  </si>
  <si>
    <t>http://www.panopen.com</t>
  </si>
  <si>
    <t>Colleges|EdTech|Education|Open Source</t>
  </si>
  <si>
    <t>/organization/growlife</t>
  </si>
  <si>
    <t>/funding-round/044440350ba9bb6a3fca660dbeb65bca</t>
  </si>
  <si>
    <t>/Organization/Panoply-Io</t>
  </si>
  <si>
    <t>Panoply.io</t>
  </si>
  <si>
    <t>http://panoply.io/</t>
  </si>
  <si>
    <t>/funding-round/1bafb56e7bc5005609da6349cd5aeb94</t>
  </si>
  <si>
    <t>/Organization/Panoptic-Security</t>
  </si>
  <si>
    <t>Panoptic Security</t>
  </si>
  <si>
    <t>http://www.panopticsecurity.com</t>
  </si>
  <si>
    <t>/funding-round/2463af8f09c32c7c3be85686c1dcf869</t>
  </si>
  <si>
    <t>/Organization/Panoptica</t>
  </si>
  <si>
    <t>PanOptica</t>
  </si>
  <si>
    <t>http://panopticapharma.com</t>
  </si>
  <si>
    <t>/funding-round/3720c759edf6a20c1407a447059550a9</t>
  </si>
  <si>
    <t>/Organization/Panopticon</t>
  </si>
  <si>
    <t>Panopticon</t>
  </si>
  <si>
    <t>Call Center Automation|Real Time|Reviews and Recommendations</t>
  </si>
  <si>
    <t>/funding-round/608458c3a777835db647a9a29e51bb59</t>
  </si>
  <si>
    <t>/Organization/Panopticon-Laboratories</t>
  </si>
  <si>
    <t>Panopticon Laboratories</t>
  </si>
  <si>
    <t>http://www.panopticonlabs.com</t>
  </si>
  <si>
    <t>FreetoPlay Gaming|Online Gaming|PC Gaming|Security</t>
  </si>
  <si>
    <t>/funding-round/7628555352f89e227910777ff970b643</t>
  </si>
  <si>
    <t>/Organization/Panopto</t>
  </si>
  <si>
    <t>Panopto</t>
  </si>
  <si>
    <t>http://www.panopto.com</t>
  </si>
  <si>
    <t>Enterprise Software|Video</t>
  </si>
  <si>
    <t>/funding-round/9de0021ac87a13be225a2ef16ab8c2dc</t>
  </si>
  <si>
    <t>/Organization/Panorama-Education</t>
  </si>
  <si>
    <t>Panorama Education</t>
  </si>
  <si>
    <t>http://panoramaed.com</t>
  </si>
  <si>
    <t>Big Data Analytics|Education|Teachers</t>
  </si>
  <si>
    <t>/funding-round/a0536389eedc38c81e5615a66cc90986</t>
  </si>
  <si>
    <t>/Organization/Panorama9</t>
  </si>
  <si>
    <t>Panorama9</t>
  </si>
  <si>
    <t>http://www.panorama9.com</t>
  </si>
  <si>
    <t>Enterprise Software|IT Management|Networking|Web Development</t>
  </si>
  <si>
    <t>/funding-round/c968414b8e5b2fbf640f636c384d39d8</t>
  </si>
  <si>
    <t>/Organization/Panoramic-Power</t>
  </si>
  <si>
    <t>Panoramic Power</t>
  </si>
  <si>
    <t>http://www.panpwr.com</t>
  </si>
  <si>
    <t>/funding-round/ca6c2c7f6b242234831201055d8ec298</t>
  </si>
  <si>
    <t>/Organization/Panoratio</t>
  </si>
  <si>
    <t>Panoratio</t>
  </si>
  <si>
    <t>http://www.panoratio.com</t>
  </si>
  <si>
    <t>/funding-round/d61cdead89ebdcf4e6efabca45d90256</t>
  </si>
  <si>
    <t>/Organization/Panorics</t>
  </si>
  <si>
    <t>Panorics</t>
  </si>
  <si>
    <t>http://www.panorics.com</t>
  </si>
  <si>
    <t>Consumer Electronics|Robotics|Security|Video</t>
  </si>
  <si>
    <t>/funding-round/d89238249ca2666e638c067768dedb5d</t>
  </si>
  <si>
    <t>/Organization/Panosol</t>
  </si>
  <si>
    <t>PANOSOL</t>
  </si>
  <si>
    <t>http://www.panosol.fr</t>
  </si>
  <si>
    <t>/funding-round/da681212d3a2335c437a0cc988467f60</t>
  </si>
  <si>
    <t>/Organization/Panpan</t>
  </si>
  <si>
    <t>panpan</t>
  </si>
  <si>
    <t>http://www.panpan.biz</t>
  </si>
  <si>
    <t>Application Platforms|Location Based Services|Real Time</t>
  </si>
  <si>
    <t>/funding-round/eb74848f453f2c8c8b65d6dc862e7577</t>
  </si>
  <si>
    <t>/Organization/Panraven</t>
  </si>
  <si>
    <t>Panraven</t>
  </si>
  <si>
    <t>http://www.panraven.com</t>
  </si>
  <si>
    <t>/funding-round/f57acb6b51f4d7905ce9117cdbb3d10c</t>
  </si>
  <si>
    <t>/Organization/Panscopic</t>
  </si>
  <si>
    <t>Panscopic</t>
  </si>
  <si>
    <t>http://www.panscopic.com.</t>
  </si>
  <si>
    <t>/organization/grownetics</t>
  </si>
  <si>
    <t>/funding-round/b9928b8da712c22d1e4ac601204b5d08</t>
  </si>
  <si>
    <t>/Organization/Panshi</t>
  </si>
  <si>
    <t>Panshi</t>
  </si>
  <si>
    <t>http://www.adyun.com/about</t>
  </si>
  <si>
    <t>Advertising|Apps|Software|Web Hosting</t>
  </si>
  <si>
    <t>/organization/grownout</t>
  </si>
  <si>
    <t>/funding-round/23c18052f827ccf421e4dc6588467757</t>
  </si>
  <si>
    <t>/Organization/Pansieve</t>
  </si>
  <si>
    <t>Pansieve</t>
  </si>
  <si>
    <t>http://www.cuecardapp.com</t>
  </si>
  <si>
    <t>Finance|Legal</t>
  </si>
  <si>
    <t>/funding-round/aca8ee1895f2d27422839c6a202c35b7</t>
  </si>
  <si>
    <t>/Organization/Panta-Systems</t>
  </si>
  <si>
    <t>PANTA Systems</t>
  </si>
  <si>
    <t>http://www.pantasys.com</t>
  </si>
  <si>
    <t>/organization/growop-technology</t>
  </si>
  <si>
    <t>/funding-round/32ef54c193ed3dd9cb897895feaf560a</t>
  </si>
  <si>
    <t>/Organization/Pantea</t>
  </si>
  <si>
    <t>Pantea</t>
  </si>
  <si>
    <t>http://www.pantea.it</t>
  </si>
  <si>
    <t>Navacchio</t>
  </si>
  <si>
    <t>/funding-round/54398f2a8bae307d37e19dc0e9dd8af9</t>
  </si>
  <si>
    <t>/Organization/Pantec-Biosolutions</t>
  </si>
  <si>
    <t>Pantec Biosolutions</t>
  </si>
  <si>
    <t>http://www.pantec-biosolutions.com/</t>
  </si>
  <si>
    <t>/organization/grows-up</t>
  </si>
  <si>
    <t>/funding-round/d01768f72bcf090d7fc9e17567a97042</t>
  </si>
  <si>
    <t>/Organization/Pantech</t>
  </si>
  <si>
    <t>Pantech</t>
  </si>
  <si>
    <t>http://pantech.com/</t>
  </si>
  <si>
    <t>/organization/growth-creators</t>
  </si>
  <si>
    <t>/funding-round/9f87e3f96895056574ced312e4dfdf50</t>
  </si>
  <si>
    <t>/Organization/Pantelligent</t>
  </si>
  <si>
    <t>Pantelligent</t>
  </si>
  <si>
    <t>http://www.pantelligent.com/</t>
  </si>
  <si>
    <t>Cooking|Internet of Things|Sensors|Technology</t>
  </si>
  <si>
    <t>/organization/growth-geeks</t>
  </si>
  <si>
    <t>/funding-round/79e82b427eb0d6520b2e6716b218bcd5</t>
  </si>
  <si>
    <t>/Organization/Pantero</t>
  </si>
  <si>
    <t>Pantero</t>
  </si>
  <si>
    <t>http://www.pantero.com/</t>
  </si>
  <si>
    <t>/organization/growth-intelligence</t>
  </si>
  <si>
    <t>/funding-round/37f190d3b0f601fcbdf07c87404c1bbd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growth-networks</t>
  </si>
  <si>
    <t>/funding-round/fdfd1d78367f3e4aa89472dbf318be24</t>
  </si>
  <si>
    <t>/Organization/Pantheon</t>
  </si>
  <si>
    <t>Pantheon</t>
  </si>
  <si>
    <t>https://pantheon.io</t>
  </si>
  <si>
    <t>Content|Enterprise Software|Web CMS|Web Development</t>
  </si>
  <si>
    <t>/organization/growth-oriented-development-software</t>
  </si>
  <si>
    <t>/funding-round/998c297cac23b86b7d56bfe3377a096c</t>
  </si>
  <si>
    <t>/Organization/Pantheon-Park</t>
  </si>
  <si>
    <t>Pantheon Park</t>
  </si>
  <si>
    <t>/organization/growth-street</t>
  </si>
  <si>
    <t>/funding-round/63a20ce053919647ffcb14ab4bfafad4</t>
  </si>
  <si>
    <t>/Organization/Panther-Express</t>
  </si>
  <si>
    <t>Panther Express</t>
  </si>
  <si>
    <t>http://pantherexpress.net</t>
  </si>
  <si>
    <t>/organization/growyo</t>
  </si>
  <si>
    <t>/funding-round/d6ced737c298a3328d53a34b58bdbe84</t>
  </si>
  <si>
    <t>/Organization/Panther-Technology-Group</t>
  </si>
  <si>
    <t>Panther Technology Group</t>
  </si>
  <si>
    <t>http://thepanthergroup.net</t>
  </si>
  <si>
    <t>Tuskegee</t>
  </si>
  <si>
    <t>/organization/groxis</t>
  </si>
  <si>
    <t>/funding-round/2fe73e493053b21e338e96faecdeb4c3</t>
  </si>
  <si>
    <t>/Organization/Pantheryx</t>
  </si>
  <si>
    <t>PanTheryx</t>
  </si>
  <si>
    <t>http://www.pantheryx.com</t>
  </si>
  <si>
    <t>/funding-round/4f7eb76f9db0f7dd90b751539d90131e</t>
  </si>
  <si>
    <t>/Organization/Pantomime-Corporation</t>
  </si>
  <si>
    <t>Pantomime Corporation</t>
  </si>
  <si>
    <t>http://pantomimecorp.com</t>
  </si>
  <si>
    <t>Augmented Reality|Mobile Games|Virtual Worlds</t>
  </si>
  <si>
    <t>/organization/grr-systems-inc</t>
  </si>
  <si>
    <t>/funding-round/992dbff1643235543c266dff567abcdd</t>
  </si>
  <si>
    <t>/Organization/Panton-Inc</t>
  </si>
  <si>
    <t>Panton Inc</t>
  </si>
  <si>
    <t>http://www.pantoninc.com/</t>
  </si>
  <si>
    <t>/organization/grub-club</t>
  </si>
  <si>
    <t>/funding-round/287e014163bd0eae4e9baa2555112241</t>
  </si>
  <si>
    <t>/Organization/Pantry</t>
  </si>
  <si>
    <t>Pantry</t>
  </si>
  <si>
    <t>http://www.pantryretail.com</t>
  </si>
  <si>
    <t>Hardware + Software|Retail Technology|Specialty Foods</t>
  </si>
  <si>
    <t>/organization/grubhub</t>
  </si>
  <si>
    <t>/funding-round/02eec8b76b8ca09e8fedd4686f396064</t>
  </si>
  <si>
    <t>/Organization/Panve</t>
  </si>
  <si>
    <t>Panève</t>
  </si>
  <si>
    <t>http://www.paneve.com</t>
  </si>
  <si>
    <t>Hadley</t>
  </si>
  <si>
    <t>/funding-round/36ecaddd4a6d95f7bedeb0f9aa802571</t>
  </si>
  <si>
    <t>/Organization/Panvidea</t>
  </si>
  <si>
    <t>Panvidea</t>
  </si>
  <si>
    <t>http://www.panvidea.com</t>
  </si>
  <si>
    <t>Cloud Computing|Games|Video</t>
  </si>
  <si>
    <t>/funding-round/450141a6bf59aed7eb9c9cb9be54674f</t>
  </si>
  <si>
    <t>/Organization/Panviva</t>
  </si>
  <si>
    <t>Panviva</t>
  </si>
  <si>
    <t>http://panviva.com</t>
  </si>
  <si>
    <t>/funding-round/7fee8c7bb978ee41a5be591965675d17</t>
  </si>
  <si>
    <t>/Organization/Panx</t>
  </si>
  <si>
    <t>PanX</t>
  </si>
  <si>
    <t>http://panxsolutions.com</t>
  </si>
  <si>
    <t>/funding-round/87fa6cd9a70a30ce94092651052a25ab</t>
  </si>
  <si>
    <t>/Organization/Panxchange</t>
  </si>
  <si>
    <t>PanXchange</t>
  </si>
  <si>
    <t>http://panxchange.com</t>
  </si>
  <si>
    <t>Financial Services|Software|Trading</t>
  </si>
  <si>
    <t>/funding-round/e88b18248552384f513848517bf6db03</t>
  </si>
  <si>
    <t>/Organization/Panzura</t>
  </si>
  <si>
    <t>Panzura</t>
  </si>
  <si>
    <t>http://www.panzura.com</t>
  </si>
  <si>
    <t>/organization/grubmarket-inc</t>
  </si>
  <si>
    <t>/funding-round/633e5bdf057b00f0ee27ea2e43c26702</t>
  </si>
  <si>
    <t>/Organization/Paomianba-Com</t>
  </si>
  <si>
    <t>Paomianba.com</t>
  </si>
  <si>
    <t>http://www.paomianba.com/</t>
  </si>
  <si>
    <t>/funding-round/7f9dac7087c88fb4824fce6810669501</t>
  </si>
  <si>
    <t>/Organization/Paonde</t>
  </si>
  <si>
    <t>paOnde</t>
  </si>
  <si>
    <t>http://paonde.com</t>
  </si>
  <si>
    <t>/organization/grubster</t>
  </si>
  <si>
    <t>/funding-round/272c785d0c1add9982fb565ba0149d7c</t>
  </si>
  <si>
    <t>/Organization/Papa-Gino-S</t>
  </si>
  <si>
    <t>Papa Gino's</t>
  </si>
  <si>
    <t>http://www.papaginos.com/</t>
  </si>
  <si>
    <t>/organization/gruburg</t>
  </si>
  <si>
    <t>/funding-round/d289b970a8957385e26564c59404996c</t>
  </si>
  <si>
    <t>/Organization/Papafund-Llc</t>
  </si>
  <si>
    <t>Papafund LLC.</t>
  </si>
  <si>
    <t>http://www.papafund.com</t>
  </si>
  <si>
    <t>26-05-2015</t>
  </si>
  <si>
    <t>/organization/grupa-lew</t>
  </si>
  <si>
    <t>/funding-round/5cfab40f0c1f44915c37691d9870f170</t>
  </si>
  <si>
    <t>/Organization/Papatv-Cn</t>
  </si>
  <si>
    <t>papatv.cn</t>
  </si>
  <si>
    <t>http://www.papatv.cn/</t>
  </si>
  <si>
    <t>/organization/grupa-wirtualna-polska</t>
  </si>
  <si>
    <t>/funding-round/a080b3895453e75d75df01cc3b60a621</t>
  </si>
  <si>
    <t>/Organization/Papayamobile</t>
  </si>
  <si>
    <t>PapayaMobile</t>
  </si>
  <si>
    <t>http://en.papayamobile.com</t>
  </si>
  <si>
    <t>Android|Enterprise Software|Mobile|Social Games</t>
  </si>
  <si>
    <t>/organization/grupanya</t>
  </si>
  <si>
    <t>/funding-round/a374108b8159814b0002d42f9b9213f9</t>
  </si>
  <si>
    <t>/Organization/Papayer</t>
  </si>
  <si>
    <t>NUMBER26</t>
  </si>
  <si>
    <t>http://www.number26.eu</t>
  </si>
  <si>
    <t>Banking|Hardware + Software|Personal Finance</t>
  </si>
  <si>
    <t>/funding-round/ca584a20c93aa8f7954afcfb4a094f5b</t>
  </si>
  <si>
    <t>/Organization/Papelook</t>
  </si>
  <si>
    <t>papelook</t>
  </si>
  <si>
    <t>http://www.papelook.co.jp/</t>
  </si>
  <si>
    <t>/organization/gruphediye</t>
  </si>
  <si>
    <t>/funding-round/d8df9fc65758d189817b6d9a501b7905</t>
  </si>
  <si>
    <t>/Organization/Paper-Battery-Company</t>
  </si>
  <si>
    <t>Paper Battery Company</t>
  </si>
  <si>
    <t>http://www.paperbatteryco.com</t>
  </si>
  <si>
    <t>/organization/grupo-a</t>
  </si>
  <si>
    <t>/funding-round/551959754876185802f077a2f3211ea8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grupo-imo</t>
  </si>
  <si>
    <t>/funding-round/7440ef3e9b13d0a9a693b894926ed2e9</t>
  </si>
  <si>
    <t>/Organization/Paper-Li</t>
  </si>
  <si>
    <t>Paper.li</t>
  </si>
  <si>
    <t>http://paper.li</t>
  </si>
  <si>
    <t>/organization/grupo-intercros</t>
  </si>
  <si>
    <t>/funding-round/5afffb61c12050c596354bab14491c01</t>
  </si>
  <si>
    <t>/Organization/Paperc</t>
  </si>
  <si>
    <t>PaperC</t>
  </si>
  <si>
    <t>https://paperc.com</t>
  </si>
  <si>
    <t>E-Books|E-Commerce</t>
  </si>
  <si>
    <t>/organization/grupo-le-oso-sacv</t>
  </si>
  <si>
    <t>/funding-round/ab0e61a80b1930ed872aad60035296c1</t>
  </si>
  <si>
    <t>/Organization/Paperdodo-Inc</t>
  </si>
  <si>
    <t>PaperDoDo</t>
  </si>
  <si>
    <t>https://paperdodo.com/</t>
  </si>
  <si>
    <t>Billing|Field Support Services|Fleet Management|Mobile Payments</t>
  </si>
  <si>
    <t>/organization/grupo-phoenix</t>
  </si>
  <si>
    <t>/funding-round/4fed30520457e1659b7b6e5d561e701f</t>
  </si>
  <si>
    <t>/Organization/Paperflies</t>
  </si>
  <si>
    <t>PaperFlies</t>
  </si>
  <si>
    <t>http://www.PaperFlies.com</t>
  </si>
  <si>
    <t>/organization/grupo-terratest</t>
  </si>
  <si>
    <t>/funding-round/2dd89f57af7ec8f75a0571c29c6411c8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grupo-xango</t>
  </si>
  <si>
    <t>/funding-round/0b0ae7bea442f2063e7fa8393df6e779</t>
  </si>
  <si>
    <t>/Organization/Paperg</t>
  </si>
  <si>
    <t>PaperG</t>
  </si>
  <si>
    <t>http://www.paperg.com</t>
  </si>
  <si>
    <t>Advertising|Advertising Platforms|Displays</t>
  </si>
  <si>
    <t>/funding-round/5fd7eb590b7dec0edcb42854ff1a051c</t>
  </si>
  <si>
    <t>/Organization/Paperhater-Com</t>
  </si>
  <si>
    <t>Paperhater.com</t>
  </si>
  <si>
    <t>http://www.paperhater.com</t>
  </si>
  <si>
    <t>Business Services|Hardware + Software</t>
  </si>
  <si>
    <t>/organization/grupo42</t>
  </si>
  <si>
    <t>/funding-round/b9448defde85a71e14b99c0955928ebd</t>
  </si>
  <si>
    <t>/Organization/Paperkarma</t>
  </si>
  <si>
    <t>PaperKarma</t>
  </si>
  <si>
    <t>http://www.paperkarma.com</t>
  </si>
  <si>
    <t>Apps|Email|Mobile</t>
  </si>
  <si>
    <t>/organization/gruppo-argenta</t>
  </si>
  <si>
    <t>/funding-round/6866f48c7c1fc32cc98a795a17e104fb</t>
  </si>
  <si>
    <t>/Organization/Paperless-Post</t>
  </si>
  <si>
    <t>Paperless Post</t>
  </si>
  <si>
    <t>http://paperlesspost.com</t>
  </si>
  <si>
    <t>/organization/gruppo-la-patria</t>
  </si>
  <si>
    <t>/funding-round/bd132d8790786acf33dd50c16de2760e</t>
  </si>
  <si>
    <t>/Organization/Paperless-Transaction-Management</t>
  </si>
  <si>
    <t>Paperless Transaction Management</t>
  </si>
  <si>
    <t>/organization/gruppo-maasi</t>
  </si>
  <si>
    <t>/funding-round/ba5386819ca3f4210a4a67d7af8039f9</t>
  </si>
  <si>
    <t>/Organization/Paperless-World</t>
  </si>
  <si>
    <t>Paperless World</t>
  </si>
  <si>
    <t>Energy Efficiency|Energy Management|Environmental Innovation</t>
  </si>
  <si>
    <t>/organization/gruppo-mutuionline</t>
  </si>
  <si>
    <t>/funding-round/a2b4dbb1be72c516a5285a4d80cf9bf7</t>
  </si>
  <si>
    <t>/Organization/Paperlinks</t>
  </si>
  <si>
    <t>Paperlinks</t>
  </si>
  <si>
    <t>http://www.paperlinks.com</t>
  </si>
  <si>
    <t>Analytics|Internet|QR Codes|Web Design</t>
  </si>
  <si>
    <t>/organization/gruppo-waste-italia</t>
  </si>
  <si>
    <t>/funding-round/e54f3c8e7f766c2cc3b8b21b2a89577c</t>
  </si>
  <si>
    <t>/Organization/Paperlit</t>
  </si>
  <si>
    <t>Paperlit</t>
  </si>
  <si>
    <t>http://www.paperlit.com</t>
  </si>
  <si>
    <t>/organization/gruupmeet</t>
  </si>
  <si>
    <t>/funding-round/e483677ac25f059b02e3be823e164204</t>
  </si>
  <si>
    <t>/Organization/Papershare</t>
  </si>
  <si>
    <t>PaperShare</t>
  </si>
  <si>
    <t>http://www.papershare.com</t>
  </si>
  <si>
    <t>/organization/gruvi</t>
  </si>
  <si>
    <t>/funding-round/25dff962e57e16507de8ec3017c591fc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gruvie</t>
  </si>
  <si>
    <t>/funding-round/1c2ca6ca2ff08aebcfd9b94e25d69751</t>
  </si>
  <si>
    <t>/Organization/Paperspine</t>
  </si>
  <si>
    <t>Paperspine</t>
  </si>
  <si>
    <t>/organization/gruvit</t>
  </si>
  <si>
    <t>/funding-round/3e2b637c9667b356003a1008a7b93219</t>
  </si>
  <si>
    <t>/Organization/Paperwoven</t>
  </si>
  <si>
    <t>Paperwoven</t>
  </si>
  <si>
    <t>http://www.paperwoven.com</t>
  </si>
  <si>
    <t>Crowdsourcing|High Tech|Messaging|Mobile|Personalization</t>
  </si>
  <si>
    <t>/organization/gruzobzor</t>
  </si>
  <si>
    <t>/funding-round/72ed8be23f879ae569de840eb7dd064d</t>
  </si>
  <si>
    <t>/Organization/Papirus</t>
  </si>
  <si>
    <t>Papirus</t>
  </si>
  <si>
    <t>http://papirus.net/</t>
  </si>
  <si>
    <t>Apps|Business Services|Information Technology|Software</t>
  </si>
  <si>
    <t>/organization/gruzopoisk</t>
  </si>
  <si>
    <t>/funding-round/613bd867eb5cc4a35c7653a51603d10f</t>
  </si>
  <si>
    <t>/Organization/Papriika</t>
  </si>
  <si>
    <t>Papriika</t>
  </si>
  <si>
    <t>http://www.papriika.com</t>
  </si>
  <si>
    <t>Fashion|Lifestyle|Networking|Social Media</t>
  </si>
  <si>
    <t>/organization/grwth-limited</t>
  </si>
  <si>
    <t>/funding-round/3ac718e5090abc3e8191f14904eb59ac</t>
  </si>
  <si>
    <t>/Organization/Paprika-Lab</t>
  </si>
  <si>
    <t>Paprika Lab</t>
  </si>
  <si>
    <t>http://paprikalab.com</t>
  </si>
  <si>
    <t>B2B|Games|Internet|Networking|Sales and Marketing|Software|Web Development</t>
  </si>
  <si>
    <t>19-09-2007</t>
  </si>
  <si>
    <t>/organization/gryphn</t>
  </si>
  <si>
    <t>/funding-round/08fa55918ee9bf09089bda6d99b1175f</t>
  </si>
  <si>
    <t>/Organization/Paquin-Healthcare-Companies</t>
  </si>
  <si>
    <t>Paquin Healthcare Companies</t>
  </si>
  <si>
    <t>http://paquinhealthcare.com</t>
  </si>
  <si>
    <t>/funding-round/e3e53bf71f485d1d20adbd5c16b1bd01</t>
  </si>
  <si>
    <t>/Organization/Par-Trans-Marketing</t>
  </si>
  <si>
    <t>Par-Trans Marketing</t>
  </si>
  <si>
    <t>http://www.par-trans1.com/</t>
  </si>
  <si>
    <t>Lometa</t>
  </si>
  <si>
    <t>/funding-round/e94de6d3583a9e67557ca74e74bb3a7f</t>
  </si>
  <si>
    <t>/Organization/Par8O</t>
  </si>
  <si>
    <t>Par8o</t>
  </si>
  <si>
    <t>http://www.par8o.com</t>
  </si>
  <si>
    <t>/organization/gryphon-networks</t>
  </si>
  <si>
    <t>/funding-round/ceb2713a40080782470390e3af870887</t>
  </si>
  <si>
    <t>/Organization/Para-Protect-Inc</t>
  </si>
  <si>
    <t>Para-Protect Inc</t>
  </si>
  <si>
    <t>/organization/gryphon-therapeutics</t>
  </si>
  <si>
    <t>/funding-round/bc99201c963461daf4993ca3b41b782d</t>
  </si>
  <si>
    <t>/Organization/Parabase-Genomics</t>
  </si>
  <si>
    <t>Parabase Genomics</t>
  </si>
  <si>
    <t>http://www.parabasegenomics.com</t>
  </si>
  <si>
    <t>/organization/grã¡fica-en-lã­nea</t>
  </si>
  <si>
    <t>/funding-round/cb747fc6c90fa66ebc3ebe25d3377358</t>
  </si>
  <si>
    <t>/Organization/Parabebes-Com</t>
  </si>
  <si>
    <t>paraBebes.com</t>
  </si>
  <si>
    <t>http://www.parabebes.com</t>
  </si>
  <si>
    <t>Babies|E-Commerce|Kids|Medical</t>
  </si>
  <si>
    <t>/organization/gshift-labs</t>
  </si>
  <si>
    <t>/funding-round/0e24cca31aff315ffaa554926cc37d95</t>
  </si>
  <si>
    <t>/Organization/Parabel</t>
  </si>
  <si>
    <t>Parabel</t>
  </si>
  <si>
    <t>http://www.parabel.com</t>
  </si>
  <si>
    <t>/funding-round/14c505cccabae62dc08da79f2736fc78</t>
  </si>
  <si>
    <t>/Organization/Parabola</t>
  </si>
  <si>
    <t>Parabola</t>
  </si>
  <si>
    <t>https://www.myparabola.com</t>
  </si>
  <si>
    <t>/funding-round/ca577f9e4f7c027bcb51515d7e0ccf9c</t>
  </si>
  <si>
    <t>/Organization/Parabon-Nanolabs</t>
  </si>
  <si>
    <t>Parabon NanoLabs</t>
  </si>
  <si>
    <t>http://www.parabon-nanolabs.com/</t>
  </si>
  <si>
    <t>/funding-round/e1261636d754a660adb4c03bb058f55c</t>
  </si>
  <si>
    <t>/Organization/Paraccel</t>
  </si>
  <si>
    <t>ParAccel</t>
  </si>
  <si>
    <t>http://www.paraccel.com</t>
  </si>
  <si>
    <t>/organization/gsi-global-social-intelligence</t>
  </si>
  <si>
    <t>/funding-round/475ec4f7615ba9336051e5f1a1d49257</t>
  </si>
  <si>
    <t>/Organization/Paracelsus-Labs</t>
  </si>
  <si>
    <t>Paracelsus Labs</t>
  </si>
  <si>
    <t>http://www.celsusbio.com</t>
  </si>
  <si>
    <t>/organization/gsi-health</t>
  </si>
  <si>
    <t>/funding-round/3f3b9218ce09268a6db66dc5160bdc28</t>
  </si>
  <si>
    <t>/Organization/Parachute</t>
  </si>
  <si>
    <t>Parachute Home</t>
  </si>
  <si>
    <t>http://www.parachutehome.com/</t>
  </si>
  <si>
    <t>E-Commerce|Home Decor|Interior Design|Retail</t>
  </si>
  <si>
    <t>/organization/gsip-holdings</t>
  </si>
  <si>
    <t>/funding-round/f759de21b1e37fd86ae6723d7a610e9f</t>
  </si>
  <si>
    <t>/Organization/Paracor-Medical</t>
  </si>
  <si>
    <t>Paracor Medical</t>
  </si>
  <si>
    <t>http://www.paracormedical.com</t>
  </si>
  <si>
    <t>/organization/gsound</t>
  </si>
  <si>
    <t>/funding-round/54b66ca67f5345692212ec5240bbdb0d</t>
  </si>
  <si>
    <t>/Organization/Paracosm</t>
  </si>
  <si>
    <t>Paracosm</t>
  </si>
  <si>
    <t>http://paracosm.io</t>
  </si>
  <si>
    <t>3D Technology|Software</t>
  </si>
  <si>
    <t>/funding-round/6517b4028f197fa348df90e49ada4f73</t>
  </si>
  <si>
    <t>/Organization/Parade-Technologies</t>
  </si>
  <si>
    <t>Parade Technologies</t>
  </si>
  <si>
    <t>http://www.paradetech.com</t>
  </si>
  <si>
    <t>/organization/gspoon</t>
  </si>
  <si>
    <t>/funding-round/a90952cdd93c7fcffdf9b5111653ac48</t>
  </si>
  <si>
    <t>/Organization/Paradial</t>
  </si>
  <si>
    <t>Paradial</t>
  </si>
  <si>
    <t>http://www.paradial.com</t>
  </si>
  <si>
    <t>/organization/gt-advanced-technologies</t>
  </si>
  <si>
    <t>/funding-round/015728bc3dafc09e6ed345c879038405</t>
  </si>
  <si>
    <t>/Organization/Paradigm</t>
  </si>
  <si>
    <t>Paradigm</t>
  </si>
  <si>
    <t>http://www.pdgm.com</t>
  </si>
  <si>
    <t>/funding-round/e63c7fa2702633a846d4cd428ec9ebea</t>
  </si>
  <si>
    <t>/Organization/Paradigm-Energy-Group</t>
  </si>
  <si>
    <t>PARADIGM ENERGY GROUP</t>
  </si>
  <si>
    <t>/organization/gt-channel</t>
  </si>
  <si>
    <t>/funding-round/8de15e30bf75393831ccc23926073d7f</t>
  </si>
  <si>
    <t>/Organization/Paradigm-Financial</t>
  </si>
  <si>
    <t>Paradigm Financial</t>
  </si>
  <si>
    <t>http://www.paradigm-fp.com</t>
  </si>
  <si>
    <t>/organization/gt-energy</t>
  </si>
  <si>
    <t>/funding-round/2994064bca5abb6569240ffb79e9f1ed</t>
  </si>
  <si>
    <t>/Organization/Paradigm-Holdings</t>
  </si>
  <si>
    <t>Paradigm Holdings</t>
  </si>
  <si>
    <t>Business Intelligence|Cyber Security|Information Technology</t>
  </si>
  <si>
    <t>/organization/gt-nexus</t>
  </si>
  <si>
    <t>/funding-round/5d4fe878b5a35e83272f2ad05a3e14ef</t>
  </si>
  <si>
    <t>/Organization/Paradigm-Solar-Llc</t>
  </si>
  <si>
    <t>Paradigm Solar</t>
  </si>
  <si>
    <t>http://paradigmsolarllc.com/index.html</t>
  </si>
  <si>
    <t>/funding-round/85be21dd61343dc624a5d3790f369758</t>
  </si>
  <si>
    <t>/Organization/Paradigm-Spine</t>
  </si>
  <si>
    <t>Paradigm Spine</t>
  </si>
  <si>
    <t>http://www.paradigm-spine.de</t>
  </si>
  <si>
    <t>/organization/gt-solar</t>
  </si>
  <si>
    <t>/funding-round/b71926556b1bfbc3dcb00865e7e1ab18</t>
  </si>
  <si>
    <t>/Organization/Paradigm4</t>
  </si>
  <si>
    <t>Paradigm4, inc.</t>
  </si>
  <si>
    <t>http://www.paradigm4.com</t>
  </si>
  <si>
    <t>Big Data|Big Data Analytics|Bioinformatics|Predictive Analytics</t>
  </si>
  <si>
    <t>/organization/gt-urological</t>
  </si>
  <si>
    <t>/funding-round/22337a913a46f7c76de98f786e862b45</t>
  </si>
  <si>
    <t>/Organization/Paradine</t>
  </si>
  <si>
    <t>Paradine</t>
  </si>
  <si>
    <t>http://myparadine.com</t>
  </si>
  <si>
    <t>Big Data|Business Services|Mobile|Networking|Social Media|Travel</t>
  </si>
  <si>
    <t>/funding-round/d3e3f3e036f110a8a63404acd8ec9f90</t>
  </si>
  <si>
    <t>/Organization/Paradise-Corner</t>
  </si>
  <si>
    <t>Paradise Corner</t>
  </si>
  <si>
    <t>http://paradisecorner.com</t>
  </si>
  <si>
    <t>/organization/gtc-systems</t>
  </si>
  <si>
    <t>/funding-round/903a917740e878ca2546782590853554</t>
  </si>
  <si>
    <t>/Organization/Paradise-Gardens-Greenhouses</t>
  </si>
  <si>
    <t>Paradise Gardens Greenhouses</t>
  </si>
  <si>
    <t>http://welcometoparadisefalls.com/</t>
  </si>
  <si>
    <t>/organization/gte-mangement-corp</t>
  </si>
  <si>
    <t>/funding-round/0ddf9dd1b19285adff9c9141ff2e10f5</t>
  </si>
  <si>
    <t>/Organization/Paradise-Genomics</t>
  </si>
  <si>
    <t>Paradise Genomics</t>
  </si>
  <si>
    <t>http://paradisegenomics.com</t>
  </si>
  <si>
    <t>/organization/gtess-corp</t>
  </si>
  <si>
    <t>/funding-round/416fdb950c5b0208c9eb1f2f1093e8cf</t>
  </si>
  <si>
    <t>/Organization/Paradise-Home-Properties-Llc</t>
  </si>
  <si>
    <t>Paradise Home Properties</t>
  </si>
  <si>
    <t>Fort Myers Beach</t>
  </si>
  <si>
    <t>/funding-round/9a8f7980e1a11f579217af4743b04d6f</t>
  </si>
  <si>
    <t>/Organization/Paradise-Waikiki-Shuttle</t>
  </si>
  <si>
    <t>Paradise Waikiki Shuttle</t>
  </si>
  <si>
    <t>/funding-round/fe3494ae168fbf9008b6c10b533adf2f</t>
  </si>
  <si>
    <t>/Organization/Paradox-Technology-Solutions</t>
  </si>
  <si>
    <t>Paradox Technology Solutions</t>
  </si>
  <si>
    <t>http://ptsinsurance.com</t>
  </si>
  <si>
    <t>/organization/gtfo-ventures</t>
  </si>
  <si>
    <t>/funding-round/198978e5873e6ae1436b9c4a37463614</t>
  </si>
  <si>
    <t>/Organization/Paraengine</t>
  </si>
  <si>
    <t>ParaEngine</t>
  </si>
  <si>
    <t>http://www.paraengine.com/WebHome</t>
  </si>
  <si>
    <t>/funding-round/72121d2aa378017dffbf95f362a3a553</t>
  </si>
  <si>
    <t>/Organization/Parafuzo-Com</t>
  </si>
  <si>
    <t>Parafuzo.com</t>
  </si>
  <si>
    <t>https://www.parafuzo.com</t>
  </si>
  <si>
    <t>/funding-round/88068bcbab97b130d8818807c5356d1a</t>
  </si>
  <si>
    <t>/Organization/Paragon-28</t>
  </si>
  <si>
    <t>Paragon 28</t>
  </si>
  <si>
    <t>http://paragon28.com</t>
  </si>
  <si>
    <t>/organization/gti</t>
  </si>
  <si>
    <t>/funding-round/1e8c8983002c0a9a3297cc94c7ca0bad</t>
  </si>
  <si>
    <t>/Organization/Paragon-Airheater-Technologies</t>
  </si>
  <si>
    <t>Paragon Airheater Technologies</t>
  </si>
  <si>
    <t>http://www.paragonairheater.com</t>
  </si>
  <si>
    <t>/organization/gti-capital-group</t>
  </si>
  <si>
    <t>/funding-round/4afe68232fb5fa9618fc916f157133f5</t>
  </si>
  <si>
    <t>/Organization/Paragon-Bioservices</t>
  </si>
  <si>
    <t>Paragon Bioservices</t>
  </si>
  <si>
    <t>http://paragonbioservices.com</t>
  </si>
  <si>
    <t>/organization/gtran</t>
  </si>
  <si>
    <t>/funding-round/68d5849b7c8689b29418d53f6d4eea09</t>
  </si>
  <si>
    <t>/Organization/Paragon-Networks-International</t>
  </si>
  <si>
    <t>Paragon Networks International</t>
  </si>
  <si>
    <t>/organization/gtronix</t>
  </si>
  <si>
    <t>/funding-round/4f4f62086f1d2d6b91a1a2c29017ef2d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funding-round/5ff298b1806b72de36e242a589362b52</t>
  </si>
  <si>
    <t>/Organization/Paragon-Software-2</t>
  </si>
  <si>
    <t>Paragon Software</t>
  </si>
  <si>
    <t>/funding-round/8547acbb885f3583826a9d4e5af7bbaa</t>
  </si>
  <si>
    <t>/Organization/Paragon-Software-3</t>
  </si>
  <si>
    <t>http://www.paragonsoftware.com/</t>
  </si>
  <si>
    <t>/funding-round/c9301449d628593827470fa8d5f2df67</t>
  </si>
  <si>
    <t>/Organization/Paragon-Vision-Sciences</t>
  </si>
  <si>
    <t>Paragon Vision Sciences</t>
  </si>
  <si>
    <t>/funding-round/e2900293539abf1014cd256168a0c245</t>
  </si>
  <si>
    <t>/Organization/Paragon-Wireless</t>
  </si>
  <si>
    <t>Paragon Wireless</t>
  </si>
  <si>
    <t>http://www.parawireless.com</t>
  </si>
  <si>
    <t>/funding-round/eee37bca81b17ac50b1b6aebff67e05a</t>
  </si>
  <si>
    <t>/Organization/Paragonix-Technologies</t>
  </si>
  <si>
    <t>Paragonix Technologies</t>
  </si>
  <si>
    <t>http://www.paragonixtechnologies.com</t>
  </si>
  <si>
    <t>/organization/gtt</t>
  </si>
  <si>
    <t>/funding-round/b2c5c7a120e6bc0231269eb3b8d375e4</t>
  </si>
  <si>
    <t>/Organization/Parakey</t>
  </si>
  <si>
    <t>Parakey</t>
  </si>
  <si>
    <t>http://www.parakey.com</t>
  </si>
  <si>
    <t>Curated Web|Social Media|Web Browsers|WebOS</t>
  </si>
  <si>
    <t>/organization/gtv-corporation</t>
  </si>
  <si>
    <t>/funding-round/e6a333eaba0e08ad44b3a1c7c4bd7814</t>
  </si>
  <si>
    <t>/Organization/Parakweet</t>
  </si>
  <si>
    <t>Parakweet</t>
  </si>
  <si>
    <t>http://www.parakweet.com</t>
  </si>
  <si>
    <t>/organization/gtx</t>
  </si>
  <si>
    <t>/funding-round/408df7ff8391b15f803a1947be2d5498</t>
  </si>
  <si>
    <t>/Organization/Parallax-Enterprises</t>
  </si>
  <si>
    <t>Parallax Enterprises</t>
  </si>
  <si>
    <t>http://parallaxenterprises.com</t>
  </si>
  <si>
    <t>/funding-round/713d086952b01d6ca8615b98ed266126</t>
  </si>
  <si>
    <t>/Organization/Parallel-Engines</t>
  </si>
  <si>
    <t>Parallel Engines</t>
  </si>
  <si>
    <t>http://parallelengines.com</t>
  </si>
  <si>
    <t>/funding-round/c77af4b2256640f8191ab0c8964bdb34</t>
  </si>
  <si>
    <t>/Organization/Parallel-Machines</t>
  </si>
  <si>
    <t>Parallel Machines</t>
  </si>
  <si>
    <t>http://www.parallelmachines.com/</t>
  </si>
  <si>
    <t>/organization/gtx-messaging</t>
  </si>
  <si>
    <t>/funding-round/ad5040dbc29edb19560ce189145f588a</t>
  </si>
  <si>
    <t>/Organization/Parallel-Universe</t>
  </si>
  <si>
    <t>Parallel Universe</t>
  </si>
  <si>
    <t>http://paralleluniverse.co</t>
  </si>
  <si>
    <t>/organization/gtxcel</t>
  </si>
  <si>
    <t>/funding-round/13d07d76c996d3b80bd3d8c435a3b70a</t>
  </si>
  <si>
    <t>/Organization/Parallels</t>
  </si>
  <si>
    <t>Parallels</t>
  </si>
  <si>
    <t>http://www.parallels.com</t>
  </si>
  <si>
    <t>Cloud Computing|SaaS|Software|Virtualization</t>
  </si>
  <si>
    <t>/funding-round/6959e13938d848de3e563b4f5d37ae03</t>
  </si>
  <si>
    <t>/Organization/Parallocity</t>
  </si>
  <si>
    <t>Parallocity</t>
  </si>
  <si>
    <t>http://parallocity.com</t>
  </si>
  <si>
    <t>/funding-round/b52eb5ee2345fea11aad55b7b48e5867</t>
  </si>
  <si>
    <t>/Organization/Parametric</t>
  </si>
  <si>
    <t>Parametric</t>
  </si>
  <si>
    <t>http://angel.co/parametric</t>
  </si>
  <si>
    <t>Big Data|Mobile|Mobile Payments|Sports Stadiums</t>
  </si>
  <si>
    <t>/funding-round/efb230ee6b959609e6ca2b93deeb3177</t>
  </si>
  <si>
    <t>/Organization/Parametric-Dining</t>
  </si>
  <si>
    <t>Parametric Dining</t>
  </si>
  <si>
    <t>http://www.parametric.io</t>
  </si>
  <si>
    <t>/organization/gtxh</t>
  </si>
  <si>
    <t>/funding-round/19c20d9ace1919b346f1e12051e33568</t>
  </si>
  <si>
    <t>/Organization/Parametric-Sound</t>
  </si>
  <si>
    <t>Parametric Sound</t>
  </si>
  <si>
    <t>http://www.parametricsound.com</t>
  </si>
  <si>
    <t>/organization/guaam-method</t>
  </si>
  <si>
    <t>/funding-round/38576d857d8c1f376ce26258c21a95f1</t>
  </si>
  <si>
    <t>/Organization/Paramit-Corporation</t>
  </si>
  <si>
    <t>Paramit Corporation</t>
  </si>
  <si>
    <t>http://paramit.com</t>
  </si>
  <si>
    <t>/organization/guaana</t>
  </si>
  <si>
    <t>/funding-round/028821ef6cc7cb029f570ad9837e18df</t>
  </si>
  <si>
    <t>/Organization/Paranta-Biosciences</t>
  </si>
  <si>
    <t>Paranta Biosciences</t>
  </si>
  <si>
    <t>http://parantabio.com/</t>
  </si>
  <si>
    <t>Caulfield</t>
  </si>
  <si>
    <t>/funding-round/3bbf367eddf505ee55b955b0a00ec7f7</t>
  </si>
  <si>
    <t>/Organization/Parantez</t>
  </si>
  <si>
    <t>Parantez</t>
  </si>
  <si>
    <t>http://www.parantez.com</t>
  </si>
  <si>
    <t>Internet|Loyalty Programs</t>
  </si>
  <si>
    <t>/organization/guahao</t>
  </si>
  <si>
    <t>/funding-round/5851c249cf188a13834b224b56673aaa</t>
  </si>
  <si>
    <t>/Organization/Parascale</t>
  </si>
  <si>
    <t>Parascale</t>
  </si>
  <si>
    <t>http://www.parascale.com</t>
  </si>
  <si>
    <t>/funding-round/ebd49c17731919f7070604c0e6345a70</t>
  </si>
  <si>
    <t>/Organization/Parashoot</t>
  </si>
  <si>
    <t>ParaShoot</t>
  </si>
  <si>
    <t>http://theparashoot.com</t>
  </si>
  <si>
    <t>Hardware|Hardware + Software|Software|Video</t>
  </si>
  <si>
    <t>/organization/guam-pak-express</t>
  </si>
  <si>
    <t>/funding-round/7700449916bc08eb3a60cf5c70bb696f</t>
  </si>
  <si>
    <t>/Organization/Parasitx</t>
  </si>
  <si>
    <t>ParasitX</t>
  </si>
  <si>
    <t>https://www.thebeerbug.com/</t>
  </si>
  <si>
    <t>/organization/guang-lian-shi-dai</t>
  </si>
  <si>
    <t>/funding-round/480abbc20a755e4ea8291a0ac30e5a29</t>
  </si>
  <si>
    <t>/Organization/Parasol-Therapeutics</t>
  </si>
  <si>
    <t>Parasol Therapeutics</t>
  </si>
  <si>
    <t>/organization/guangdong-baolihua-new-energy-stock</t>
  </si>
  <si>
    <t>/funding-round/a58cd5f6133d51463d3a56d9eb8074a8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guangdong-delian-group</t>
  </si>
  <si>
    <t>/funding-round/2df5698010c7ce5c71d79115a22750ea</t>
  </si>
  <si>
    <t>/Organization/Parasut</t>
  </si>
  <si>
    <t>Para?üt</t>
  </si>
  <si>
    <t>http://www.parasut.com</t>
  </si>
  <si>
    <t>Accounting|Billing|Cloud Computing|Enterprise Software|Financial Services|SaaS</t>
  </si>
  <si>
    <t>/organization/guangdong-guofang-medical-technology</t>
  </si>
  <si>
    <t>/funding-round/f550ab6b3670171e5a4a07b20fb9c1be</t>
  </si>
  <si>
    <t>/Organization/Paratek</t>
  </si>
  <si>
    <t>Paratek</t>
  </si>
  <si>
    <t>http://www.paratek.com</t>
  </si>
  <si>
    <t>/organization/guangdong-hengxing-group</t>
  </si>
  <si>
    <t>/funding-round/50d1c9c79d46776118a836fdb410c2c5</t>
  </si>
  <si>
    <t>/Organization/Paratek-Pharmaceuticals</t>
  </si>
  <si>
    <t>Paratek Pharmaceuticals</t>
  </si>
  <si>
    <t>http://www.paratekpharm.com</t>
  </si>
  <si>
    <t>/organization/guangdong-lily-blueflame-culture-media-co-ltd</t>
  </si>
  <si>
    <t>/funding-round/1ebf030ffebb2a3572c76bbb949aa298</t>
  </si>
  <si>
    <t>/Organization/Parature</t>
  </si>
  <si>
    <t>Parature</t>
  </si>
  <si>
    <t>http://www.parature.com</t>
  </si>
  <si>
    <t>15-06-2000</t>
  </si>
  <si>
    <t>/organization/guangdong-mingyang-electric-group</t>
  </si>
  <si>
    <t>/funding-round/35a176fee8799c5fe7ee957d7d2912a4</t>
  </si>
  <si>
    <t>/Organization/Paratus-Clinical</t>
  </si>
  <si>
    <t>Paratus Clinical</t>
  </si>
  <si>
    <t>http://paratusclinical.com/</t>
  </si>
  <si>
    <t>/organization/guanghetang</t>
  </si>
  <si>
    <t>/funding-round/e39e0ffb9cb40a3a244d4bb5ea2cb9e1</t>
  </si>
  <si>
    <t>/Organization/Paraytec</t>
  </si>
  <si>
    <t>Paraytec</t>
  </si>
  <si>
    <t>http://www.paraytec.com</t>
  </si>
  <si>
    <t>Heslington</t>
  </si>
  <si>
    <t>/organization/guangzhou-broad-vision-telecom</t>
  </si>
  <si>
    <t>/funding-round/9bd6ca9ab23d4dbc7b3e7fdb4b3b0bb3</t>
  </si>
  <si>
    <t>/Organization/Parcadeposu-Com</t>
  </si>
  <si>
    <t>Parcadeposu.com</t>
  </si>
  <si>
    <t>http://www.parcadeposu.com</t>
  </si>
  <si>
    <t>/organization/guangzhou-ck1</t>
  </si>
  <si>
    <t>/funding-round/31da1b245b4e1c627ea2822ff41ae2e8</t>
  </si>
  <si>
    <t>/Organization/Parcel</t>
  </si>
  <si>
    <t>Parcel</t>
  </si>
  <si>
    <t>http://fromparcel.com</t>
  </si>
  <si>
    <t>/funding-round/71d306d3b0a05170fb5b125fac72f56b</t>
  </si>
  <si>
    <t>/Organization/Parcelbright</t>
  </si>
  <si>
    <t>ParcelBright</t>
  </si>
  <si>
    <t>http://www.parcelbright.com</t>
  </si>
  <si>
    <t>Business Services|Developer APIs|Postal and Courier Services</t>
  </si>
  <si>
    <t>/organization/guangzhou-huafeng-biotech-co-ltd</t>
  </si>
  <si>
    <t>/funding-round/374aa282c4d2e4f9f2fe704cb3046db9</t>
  </si>
  <si>
    <t>/Organization/Parcelgenie</t>
  </si>
  <si>
    <t>ParcelGenie</t>
  </si>
  <si>
    <t>http://www.parcelgenie.com</t>
  </si>
  <si>
    <t>Gift Card|Messaging|Mobile</t>
  </si>
  <si>
    <t>/funding-round/6d029774fe43a867e6e078007f4cf8ae</t>
  </si>
  <si>
    <t>/Organization/Parcelion-Corporation</t>
  </si>
  <si>
    <t>Parcelion Corporation</t>
  </si>
  <si>
    <t>Construction|Networking|Web Hosting</t>
  </si>
  <si>
    <t>/organization/guangzhou-huan-company</t>
  </si>
  <si>
    <t>/funding-round/534b07da4ae62254780c0078e07a39ff</t>
  </si>
  <si>
    <t>/Organization/Parcell-Laboratories</t>
  </si>
  <si>
    <t>Parcell Laboratories</t>
  </si>
  <si>
    <t>http://www.parcelllabs.com/</t>
  </si>
  <si>
    <t>/funding-round/5aebf8e45316c0a47b1790fa35e6596d</t>
  </si>
  <si>
    <t>/Organization/Parcelled-In</t>
  </si>
  <si>
    <t>Parcelled.in</t>
  </si>
  <si>
    <t>http://parcelled.in</t>
  </si>
  <si>
    <t>/organization/guangzhou-hugue-digital-technology-company</t>
  </si>
  <si>
    <t>/funding-round/a1d4007f96b6be3f853f98f0810f165e</t>
  </si>
  <si>
    <t>/Organization/Parcelninja</t>
  </si>
  <si>
    <t>Parcelninja</t>
  </si>
  <si>
    <t>https://www.parcelninja.co.za/</t>
  </si>
  <si>
    <t>/organization/guangzhou-kulv-travel-agency-co-ltd</t>
  </si>
  <si>
    <t>/funding-round/be07c957290d14cf4e0e0b42b3ab573f</t>
  </si>
  <si>
    <t>/Organization/Parcelpoint</t>
  </si>
  <si>
    <t>ParcelPoint</t>
  </si>
  <si>
    <t>http://parcelpoint.com.au/</t>
  </si>
  <si>
    <t>/organization/guangzhou-metech</t>
  </si>
  <si>
    <t>/funding-round/f97949e7ff54e030d0523cbb5bdb1423</t>
  </si>
  <si>
    <t>/Organization/Parchment</t>
  </si>
  <si>
    <t>Parchment</t>
  </si>
  <si>
    <t>http://www.parchment.com/company/about-parchment</t>
  </si>
  <si>
    <t>Big Data Analytics|Colleges|EdTech|Education</t>
  </si>
  <si>
    <t>16-05-2003</t>
  </si>
  <si>
    <t>/organization/guangzhou-teiron-network-science-and-technology</t>
  </si>
  <si>
    <t>/funding-round/fcd930fd0b781bf908627409b8515f5c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24-08-2015</t>
  </si>
  <si>
    <t>/organization/guangzhou-times-pace-intelligent-technology-co-ltd</t>
  </si>
  <si>
    <t>/funding-round/bea1abe1b9cdc4b75eb3429c1278ded6</t>
  </si>
  <si>
    <t>/Organization/Parclick-Com</t>
  </si>
  <si>
    <t>Parclick.com</t>
  </si>
  <si>
    <t>http://www.parclick.com</t>
  </si>
  <si>
    <t>E-Commerce|Parking|Travel &amp; Tourism</t>
  </si>
  <si>
    <t>/funding-round/db8cdd8e65be9a698f9b42e2f334dc31</t>
  </si>
  <si>
    <t>/Organization/Parcus-Medical</t>
  </si>
  <si>
    <t>Parcus Medical</t>
  </si>
  <si>
    <t>http://parcusmedical.com</t>
  </si>
  <si>
    <t>Sturgeon Bay</t>
  </si>
  <si>
    <t>/funding-round/e096b8d33cd87a7c67f2eb9e8b21a3b0</t>
  </si>
  <si>
    <t>/Organization/Parcxmart-Technologies</t>
  </si>
  <si>
    <t>PARCXMART TECHNOLOGIES</t>
  </si>
  <si>
    <t>http://www.pxtpayments.com</t>
  </si>
  <si>
    <t>/organization/guangzhou-yingzheng-information-technology</t>
  </si>
  <si>
    <t>/funding-round/b9341fc82c576a96849671e66cb74b66</t>
  </si>
  <si>
    <t>/Organization/Parelastic</t>
  </si>
  <si>
    <t>Tesora</t>
  </si>
  <si>
    <t>http://www.tesora.com</t>
  </si>
  <si>
    <t>Cloud Infrastructure|Databases|Enterprise Software|Open Source</t>
  </si>
  <si>
    <t>/organization/guangzhou-youboy-network</t>
  </si>
  <si>
    <t>/funding-round/6910672c1f09170226abc186e44959a6</t>
  </si>
  <si>
    <t>/Organization/Parent-Co-</t>
  </si>
  <si>
    <t>Parent Co.</t>
  </si>
  <si>
    <t>http://parent.co/</t>
  </si>
  <si>
    <t>Apps|Kids|Mobile|Parenting|Software</t>
  </si>
  <si>
    <t>/organization/guanri</t>
  </si>
  <si>
    <t>/funding-round/17949e7a0b6f981057f3420414f58230</t>
  </si>
  <si>
    <t>/Organization/Parent-Media-Group</t>
  </si>
  <si>
    <t>Parent Media Group</t>
  </si>
  <si>
    <t>http://parentmediainc.com</t>
  </si>
  <si>
    <t>Lynbrook</t>
  </si>
  <si>
    <t>/funding-round/1cad3202a00d3b5589bb4ae197d71383</t>
  </si>
  <si>
    <t>/Organization/Parental-Health</t>
  </si>
  <si>
    <t>Parental Health</t>
  </si>
  <si>
    <t>http://www.parentalhealth.com</t>
  </si>
  <si>
    <t>/organization/guanxi-me</t>
  </si>
  <si>
    <t>/funding-round/c3e92609ca740f07cf664c0d1cdfe3ff</t>
  </si>
  <si>
    <t>/Organization/Parentcircle</t>
  </si>
  <si>
    <t>ParentCircle</t>
  </si>
  <si>
    <t>https://www.parentcircle.com/</t>
  </si>
  <si>
    <t>Application Platforms|Education|Social Network Media</t>
  </si>
  <si>
    <t>/organization/guanya-education-group</t>
  </si>
  <si>
    <t>/funding-round/1a3776cda1e9bf52dd9fcc880d73628b</t>
  </si>
  <si>
    <t>/Organization/Parenthoods</t>
  </si>
  <si>
    <t>Parenthoods</t>
  </si>
  <si>
    <t>http://parenthoods.com/</t>
  </si>
  <si>
    <t>Apps|Parenting</t>
  </si>
  <si>
    <t>/organization/guaranteach</t>
  </si>
  <si>
    <t>/funding-round/1e1021f73e47e7ffa65a423d8bcff747</t>
  </si>
  <si>
    <t>/Organization/Parentinginformer</t>
  </si>
  <si>
    <t>ParentingInformer</t>
  </si>
  <si>
    <t>http://www.ParentingInformer.com</t>
  </si>
  <si>
    <t>Croton On Hudson</t>
  </si>
  <si>
    <t>/funding-round/50c1afffcd55c0546921c8479169edbf</t>
  </si>
  <si>
    <t>/Organization/Parentpaperwork</t>
  </si>
  <si>
    <t>ParentPaperwork</t>
  </si>
  <si>
    <t>http://www.parentpaperwork.com</t>
  </si>
  <si>
    <t>Education|SaaS|Software</t>
  </si>
  <si>
    <t>/funding-round/882662711ece110dca848b2b9ba99a4c</t>
  </si>
  <si>
    <t>/Organization/Parentplus</t>
  </si>
  <si>
    <t>ParentPlus</t>
  </si>
  <si>
    <t>http://www.parentplus.net</t>
  </si>
  <si>
    <t>/organization/guard-llama</t>
  </si>
  <si>
    <t>/funding-round/060cb14de695aead1d11889675caf71a</t>
  </si>
  <si>
    <t>/Organization/Parents-Journey</t>
  </si>
  <si>
    <t>Parents Journey</t>
  </si>
  <si>
    <t>http://brainup.cl/parentsjourney</t>
  </si>
  <si>
    <t>/funding-round/7967e63f1886c6d30a27e161518af233</t>
  </si>
  <si>
    <t>/Organization/Parents-R-People</t>
  </si>
  <si>
    <t>Parents R People</t>
  </si>
  <si>
    <t>http://www.ParentsRpeople.com</t>
  </si>
  <si>
    <t>Parenting|Social Media|Social Network Media</t>
  </si>
  <si>
    <t>/organization/guard-rfid-solutions</t>
  </si>
  <si>
    <t>/funding-round/8c9bbc0686f2cd14b86aaa4fe6f84943</t>
  </si>
  <si>
    <t>/Organization/Parentsware</t>
  </si>
  <si>
    <t>ParentsWare</t>
  </si>
  <si>
    <t>http://parentsware.com</t>
  </si>
  <si>
    <t>Internet|Internet of Things|Mobile</t>
  </si>
  <si>
    <t>/organization/guardant-health</t>
  </si>
  <si>
    <t>/funding-round/08b21ed08a4ee4cd92c597b60b74408a</t>
  </si>
  <si>
    <t>/Organization/Pareto-Biotechnologies</t>
  </si>
  <si>
    <t>Pareto Biotechnologies</t>
  </si>
  <si>
    <t>http://paretobio.com</t>
  </si>
  <si>
    <t>/funding-round/5e3d6c72bebbbb3853b05030c6b3e19d</t>
  </si>
  <si>
    <t>/Organization/Pareto-Networks</t>
  </si>
  <si>
    <t>Pareto Networks</t>
  </si>
  <si>
    <t>http://www.paretonetworks.com</t>
  </si>
  <si>
    <t>/funding-round/bffaf5715af002422b3695d35f9c048b</t>
  </si>
  <si>
    <t>/Organization/Parexa</t>
  </si>
  <si>
    <t>Parexa</t>
  </si>
  <si>
    <t>http://www.parexa.com/</t>
  </si>
  <si>
    <t>Consulting|Project Management|Services</t>
  </si>
  <si>
    <t>Aesch</t>
  </si>
  <si>
    <t>/funding-round/ffdce9567f4f91f0128caa4164801cfd</t>
  </si>
  <si>
    <t>/Organization/Parfemy-Cz</t>
  </si>
  <si>
    <t>Parfemy.cz</t>
  </si>
  <si>
    <t>/organization/guardednet</t>
  </si>
  <si>
    <t>/funding-round/956ae5f24ce2b11a77fe3325951a24be</t>
  </si>
  <si>
    <t>/Organization/Paribus</t>
  </si>
  <si>
    <t>Paribus</t>
  </si>
  <si>
    <t>https://paribus.co</t>
  </si>
  <si>
    <t>/organization/guardent</t>
  </si>
  <si>
    <t>/funding-round/20496767571041fccb4ffeb24dad1230</t>
  </si>
  <si>
    <t>/Organization/Parica</t>
  </si>
  <si>
    <t>Parica</t>
  </si>
  <si>
    <t>http://parica.eu/</t>
  </si>
  <si>
    <t>/organization/guardian-8-holdings</t>
  </si>
  <si>
    <t>/funding-round/15d3f3b5bb9697e2d2178349a194fe01</t>
  </si>
  <si>
    <t>/Organization/Parim</t>
  </si>
  <si>
    <t>PARiM</t>
  </si>
  <si>
    <t>http://parim.co.uk</t>
  </si>
  <si>
    <t>Human Resource Automation|Online Scheduling|SaaS|Software</t>
  </si>
  <si>
    <t>/funding-round/6ca62d51af2fd49c416dc004a9b18f88</t>
  </si>
  <si>
    <t>/Organization/Paringenix</t>
  </si>
  <si>
    <t>ParinGenix</t>
  </si>
  <si>
    <t>/funding-round/76c39af6bcadceaea05b9157eaff4184</t>
  </si>
  <si>
    <t>/Organization/Parion-Sciences</t>
  </si>
  <si>
    <t>Parion Sciences</t>
  </si>
  <si>
    <t>http://parion.com</t>
  </si>
  <si>
    <t>Biotechnology|Medical|Startups</t>
  </si>
  <si>
    <t>/organization/guardian-angel</t>
  </si>
  <si>
    <t>/funding-round/96464b2fbe922a73d421aa8a67922d72</t>
  </si>
  <si>
    <t>/Organization/Paris-Labs</t>
  </si>
  <si>
    <t>7Circles</t>
  </si>
  <si>
    <t>http://www.7circles.com</t>
  </si>
  <si>
    <t>Big Data|Innovation Management|Networking|SaaS</t>
  </si>
  <si>
    <t>/organization/guardian-ems-products</t>
  </si>
  <si>
    <t>/funding-round/548a3ca4c08dd93c4632b32d3c0cfbed</t>
  </si>
  <si>
    <t>/Organization/Parity</t>
  </si>
  <si>
    <t>Azigo Inc.</t>
  </si>
  <si>
    <t>http://www.azigo.com</t>
  </si>
  <si>
    <t>Direct Marketing|Email|Identity|Messaging</t>
  </si>
  <si>
    <t>/organization/guardian-healthcare</t>
  </si>
  <si>
    <t>/funding-round/50932b8c8186503783f4e6fe4f8352ba</t>
  </si>
  <si>
    <t>/Organization/Parity-Energy</t>
  </si>
  <si>
    <t>Parity Energy</t>
  </si>
  <si>
    <t>http://www.parityenergy.com</t>
  </si>
  <si>
    <t>Electronics|Energy|Marketplaces</t>
  </si>
  <si>
    <t>/organization/guardian-maritime</t>
  </si>
  <si>
    <t>/funding-round/d7990bb6a0e7e0f6cd2da415701ab3a6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guardiananalytics</t>
  </si>
  <si>
    <t>/funding-round/0be54d4accbca0f6a9d80c1fa6c016e0</t>
  </si>
  <si>
    <t>/Organization/Park-City-Group</t>
  </si>
  <si>
    <t>Park City Group</t>
  </si>
  <si>
    <t>http://parkcitygroup.com</t>
  </si>
  <si>
    <t>/funding-round/1b782f8801cbdae76f77e8e89470f177</t>
  </si>
  <si>
    <t>/Organization/Park-Com</t>
  </si>
  <si>
    <t>Park.com</t>
  </si>
  <si>
    <t>http://www.park.com</t>
  </si>
  <si>
    <t>/funding-round/4ccfdbd875dc2bc126147c0a4826c528</t>
  </si>
  <si>
    <t>/Organization/Park-Designs</t>
  </si>
  <si>
    <t>Park Designs</t>
  </si>
  <si>
    <t>http://parkdesigns.net</t>
  </si>
  <si>
    <t>/funding-round/6ff113ad047dcc98492a1a2b7b9491c3</t>
  </si>
  <si>
    <t>/Organization/Park-Energy-Services</t>
  </si>
  <si>
    <t>Park Energy Services</t>
  </si>
  <si>
    <t>http://www.parkenergyservices.com</t>
  </si>
  <si>
    <t>Energy|Energy Management|Storage</t>
  </si>
  <si>
    <t>/funding-round/b7dcc8c6022ce5f95c705e976d38017f</t>
  </si>
  <si>
    <t>/Organization/Park-Media</t>
  </si>
  <si>
    <t>Park Media</t>
  </si>
  <si>
    <t>http://www.parkmedia.tv</t>
  </si>
  <si>
    <t>Enterprise Software|News</t>
  </si>
  <si>
    <t>/funding-round/ea5f3c84ca9b90cf768390e67efb53b4</t>
  </si>
  <si>
    <t>/Organization/Park-My-Van</t>
  </si>
  <si>
    <t>Park My Van</t>
  </si>
  <si>
    <t>http://www.parkmyvan.com.au</t>
  </si>
  <si>
    <t>/organization/guardianedge-technologies</t>
  </si>
  <si>
    <t>/funding-round/15002d7096662325a26f613085b9bca2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funding-round/3e178549f93b873432fbddceabcaf6bc</t>
  </si>
  <si>
    <t>/Organization/Parkables</t>
  </si>
  <si>
    <t>Parkables</t>
  </si>
  <si>
    <t>http://www.parkables.com/</t>
  </si>
  <si>
    <t>Mobile|Parking|Social Network Media</t>
  </si>
  <si>
    <t>/funding-round/8293b92a6426eae02ecb40965f80ed39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guardicore</t>
  </si>
  <si>
    <t>/funding-round/c8244bf4ad7f441e17c5483239292f92</t>
  </si>
  <si>
    <t>/Organization/Parkbob</t>
  </si>
  <si>
    <t>Parkbob GmbH</t>
  </si>
  <si>
    <t>http://www.parkbob.com</t>
  </si>
  <si>
    <t>Sensors|Services</t>
  </si>
  <si>
    <t>/organization/guardion-health-sciences</t>
  </si>
  <si>
    <t>/funding-round/72250ce51476cfc283f73fa4a9be3184</t>
  </si>
  <si>
    <t>/Organization/Parke-New-York</t>
  </si>
  <si>
    <t>PARKE NEW YORK</t>
  </si>
  <si>
    <t>http://www.parke.com</t>
  </si>
  <si>
    <t>E-Commerce|Fashion|Textiles</t>
  </si>
  <si>
    <t>/organization/guardity-technologies</t>
  </si>
  <si>
    <t>/funding-round/27c0535804bb919a7af16c98a2db6b69</t>
  </si>
  <si>
    <t>/Organization/Parkent-Cycles</t>
  </si>
  <si>
    <t>ParkENT Cycles</t>
  </si>
  <si>
    <t>http://www.parkentcycles.com/</t>
  </si>
  <si>
    <t>Bicycles|Internet of Things|Physical Security|Startups</t>
  </si>
  <si>
    <t>/funding-round/30b416fa54aed5fce26d4b50ea714f1c</t>
  </si>
  <si>
    <t>/Organization/Parkervision</t>
  </si>
  <si>
    <t>ParkerVision</t>
  </si>
  <si>
    <t>http://parkervision.com</t>
  </si>
  <si>
    <t>/organization/guardium</t>
  </si>
  <si>
    <t>/funding-round/16880d051421192e278dfa214cd2a340</t>
  </si>
  <si>
    <t>/Organization/Parkey</t>
  </si>
  <si>
    <t>Parkey</t>
  </si>
  <si>
    <t>http://parkeyapp.com/</t>
  </si>
  <si>
    <t>/funding-round/4e90a926da8e3756067f99367ea79530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30-08-2013</t>
  </si>
  <si>
    <t>/organization/guardly</t>
  </si>
  <si>
    <t>/funding-round/38f3ed061d5b31d862df462587c56457</t>
  </si>
  <si>
    <t>/Organization/Parkifi</t>
  </si>
  <si>
    <t>Parkifi</t>
  </si>
  <si>
    <t>http://parkifi.com</t>
  </si>
  <si>
    <t>/funding-round/5b39752eb8e91cd2a0297503509da4ea</t>
  </si>
  <si>
    <t>/Organization/Parking-Carma</t>
  </si>
  <si>
    <t>ParkingCarma</t>
  </si>
  <si>
    <t>http://www.ParkingCarma.com</t>
  </si>
  <si>
    <t>/funding-round/beca3818d92c40b4c0f3dc32b2c26136</t>
  </si>
  <si>
    <t>/Organization/Parking-In-Motion</t>
  </si>
  <si>
    <t>ParkMe, Inc.</t>
  </si>
  <si>
    <t>http://www.parkme.com</t>
  </si>
  <si>
    <t>Android|Big Data Analytics|iPhone|Mobile|Mobile Payments</t>
  </si>
  <si>
    <t>/organization/guardsquare</t>
  </si>
  <si>
    <t>/funding-round/62576c2e0215987bf2f8d8c6d8670d9c</t>
  </si>
  <si>
    <t>/Organization/Parking-Panda</t>
  </si>
  <si>
    <t>Parking Panda</t>
  </si>
  <si>
    <t>http://www.parkingpanda.com</t>
  </si>
  <si>
    <t>Navigation|Public Transportation|Transportation</t>
  </si>
  <si>
    <t>17-04-2011</t>
  </si>
  <si>
    <t>/organization/guarnerix-inc</t>
  </si>
  <si>
    <t>/funding-round/01a2213fb55479e296e71df162ee8c74</t>
  </si>
  <si>
    <t>/Organization/Parkinsor</t>
  </si>
  <si>
    <t>Parkinsor</t>
  </si>
  <si>
    <t>http://www.parkinsor.com</t>
  </si>
  <si>
    <t>/organization/guarnic</t>
  </si>
  <si>
    <t>/funding-round/8174565045c7d911567cfc92938259e1</t>
  </si>
  <si>
    <t>/Organization/Parkit-Enterprise</t>
  </si>
  <si>
    <t>Parkit Enterprise</t>
  </si>
  <si>
    <t>http://parkitenterprise.com</t>
  </si>
  <si>
    <t>Commercial Real Estate|Parking|Real Estate</t>
  </si>
  <si>
    <t>/funding-round/f96699d244c4a25a150e194cfec801a3</t>
  </si>
  <si>
    <t>/Organization/Parklabs</t>
  </si>
  <si>
    <t>Crowdpark</t>
  </si>
  <si>
    <t>http://www.crowdpark.com</t>
  </si>
  <si>
    <t>Games|News|Social Games</t>
  </si>
  <si>
    <t>/organization/guava-technologies</t>
  </si>
  <si>
    <t>/funding-round/298f34e2c9f8d5ae4cba27df73e80790</t>
  </si>
  <si>
    <t>/Organization/Parklet</t>
  </si>
  <si>
    <t>Parklet</t>
  </si>
  <si>
    <t>https://www.parklet.co/</t>
  </si>
  <si>
    <t>Analytics|Business Intelligence|Enterprise Software|SaaS</t>
  </si>
  <si>
    <t>/funding-round/359a95d487ddb7e8544f0d3bad9e67b6</t>
  </si>
  <si>
    <t>/Organization/Parklife</t>
  </si>
  <si>
    <t>ParkLife</t>
  </si>
  <si>
    <t>http://www.prklf.com/</t>
  </si>
  <si>
    <t>/funding-round/f045ffbde3e19b95cdbe8ebd42a77de0</t>
  </si>
  <si>
    <t>/Organization/Parklu</t>
  </si>
  <si>
    <t>ParkLU</t>
  </si>
  <si>
    <t>http://www.parklu.com/</t>
  </si>
  <si>
    <t>/organization/guavus</t>
  </si>
  <si>
    <t>/funding-round/07b7ef2153ee84a1e2c938a2c29da3d9</t>
  </si>
  <si>
    <t>/Organization/Parkmobile</t>
  </si>
  <si>
    <t>Parkmobile</t>
  </si>
  <si>
    <t>http://www.parkmobile.com</t>
  </si>
  <si>
    <t>/funding-round/55229b0a588d87af3be05e5a08bd9b85</t>
  </si>
  <si>
    <t>/Organization/Parkmycloud</t>
  </si>
  <si>
    <t>ParkMyCloud</t>
  </si>
  <si>
    <t>http://www.parkmycloud.com/</t>
  </si>
  <si>
    <t>Apps|Service Providers|Web Development</t>
  </si>
  <si>
    <t>/funding-round/93f7b959e0382a3b421ede903aa19ade</t>
  </si>
  <si>
    <t>/Organization/Parknav</t>
  </si>
  <si>
    <t>Parknav</t>
  </si>
  <si>
    <t>http://parknav.com</t>
  </si>
  <si>
    <t>Apps|Automotive|Mobile|Mobility|Navigation</t>
  </si>
  <si>
    <t>/funding-round/9827b8ef47e16c008599cc2ee16ccc5c</t>
  </si>
  <si>
    <t>/Organization/Parkner</t>
  </si>
  <si>
    <t>Parkner</t>
  </si>
  <si>
    <t>/funding-round/c29c02bc37ceb4db576fd2d6a5592a19</t>
  </si>
  <si>
    <t>/Organization/Parko</t>
  </si>
  <si>
    <t>Parko</t>
  </si>
  <si>
    <t>http://www.parko.com</t>
  </si>
  <si>
    <t>Crowdsourcing|Navigation|Parking</t>
  </si>
  <si>
    <t>/funding-round/ef61cd7222c84d9fc0929f3bede3c698</t>
  </si>
  <si>
    <t>/Organization/Parkplatzking</t>
  </si>
  <si>
    <t>Parkplatzking</t>
  </si>
  <si>
    <t>http://www.parkplatzking.de</t>
  </si>
  <si>
    <t>/organization/gucash</t>
  </si>
  <si>
    <t>/funding-round/6c84959165751ea723d58dea13443e9c</t>
  </si>
  <si>
    <t>/Organization/Parkpocket</t>
  </si>
  <si>
    <t>parkpocket</t>
  </si>
  <si>
    <t>http://www.parkpocket.com/</t>
  </si>
  <si>
    <t>Mobility|Parking</t>
  </si>
  <si>
    <t>/organization/gudeng-precision</t>
  </si>
  <si>
    <t>/funding-round/ad9bc891d55cea9da957f529c0e79e60</t>
  </si>
  <si>
    <t>/Organization/Parkt</t>
  </si>
  <si>
    <t>Parkt</t>
  </si>
  <si>
    <t>/organization/gudog</t>
  </si>
  <si>
    <t>/funding-round/28326ae48a5130f62f54463e1ed9d94a</t>
  </si>
  <si>
    <t>/Organization/Parktag</t>
  </si>
  <si>
    <t>ParkTAG</t>
  </si>
  <si>
    <t>http://www.parktag.mobi</t>
  </si>
  <si>
    <t>Automotive|Curated Web|Internet of Things|Parking</t>
  </si>
  <si>
    <t>/funding-round/4696ae89ca15785f6cc4030e4eae26a6</t>
  </si>
  <si>
    <t>/Organization/Parkvu</t>
  </si>
  <si>
    <t>ParkVu</t>
  </si>
  <si>
    <t>http://music.withme.com</t>
  </si>
  <si>
    <t>Mobile|Music|Social Media</t>
  </si>
  <si>
    <t>/funding-round/86f384a91be0dd22a8508de94d42467a</t>
  </si>
  <si>
    <t>/Organization/Parkwhiz</t>
  </si>
  <si>
    <t>ParkWhiz</t>
  </si>
  <si>
    <t>http://www.parkwhiz.com</t>
  </si>
  <si>
    <t>E-Commerce|Geospatial|Parking|Software</t>
  </si>
  <si>
    <t>/organization/gudville</t>
  </si>
  <si>
    <t>/funding-round/7731c2f4bbd78c673d061806249f9bb0</t>
  </si>
  <si>
    <t>/Organization/Parkx</t>
  </si>
  <si>
    <t>ParkX</t>
  </si>
  <si>
    <t>http://getparkx.com</t>
  </si>
  <si>
    <t>Mobile|Mobile Payments|Parking</t>
  </si>
  <si>
    <t>/organization/guerillapps</t>
  </si>
  <si>
    <t>/funding-round/2f08b64ab7b8e5bf8804013387e8bc70</t>
  </si>
  <si>
    <t>/Organization/Parkya</t>
  </si>
  <si>
    <t>Parkya</t>
  </si>
  <si>
    <t>http://www.parkya.com</t>
  </si>
  <si>
    <t>Automotive|Information Services|Information Technology|Transportation|Travel</t>
  </si>
  <si>
    <t>/organization/guerrilla-rf</t>
  </si>
  <si>
    <t>/funding-round/0b561493cca34861bb70326336bd12f0</t>
  </si>
  <si>
    <t>/Organization/Parkzzz</t>
  </si>
  <si>
    <t>Parkzzz</t>
  </si>
  <si>
    <t>/funding-round/105ad9777666714b8340c80882c3b352</t>
  </si>
  <si>
    <t>/Organization/Parlance</t>
  </si>
  <si>
    <t>Parlance</t>
  </si>
  <si>
    <t>/funding-round/1b618e07f6b5f48edf58859b296859fc</t>
  </si>
  <si>
    <t>/Organization/Parlano</t>
  </si>
  <si>
    <t>Parlano</t>
  </si>
  <si>
    <t>http://parlano.com</t>
  </si>
  <si>
    <t>/funding-round/2d0b59d3b74664ad6cc3489bb6814a72</t>
  </si>
  <si>
    <t>/Organization/Parle</t>
  </si>
  <si>
    <t>Parle</t>
  </si>
  <si>
    <t>http://parle.co</t>
  </si>
  <si>
    <t>Artificial Intelligence|Machine Learning|Search|Social Search|Web Tools</t>
  </si>
  <si>
    <t>/funding-round/4cecacbc6f340a9ae5d89c66fbf2d45f</t>
  </si>
  <si>
    <t>/Organization/Parle-Innovation-Inc</t>
  </si>
  <si>
    <t>Parle Innovation</t>
  </si>
  <si>
    <t>http://www.go-eyeq.com</t>
  </si>
  <si>
    <t>/funding-round/6c9fdb18562b6ad25fecf24e18f2c86c</t>
  </si>
  <si>
    <t>/Organization/Parlevel-Systems</t>
  </si>
  <si>
    <t>ParLevel Systems</t>
  </si>
  <si>
    <t>http://www.parlevelsystems.com</t>
  </si>
  <si>
    <t>B2B|Enterprise Software|Finance|Hardware|SaaS|Software</t>
  </si>
  <si>
    <t>/funding-round/aa81b5c37dcdf0f6b94be462d4d8d58d</t>
  </si>
  <si>
    <t>/Organization/Parlio</t>
  </si>
  <si>
    <t>Parlio</t>
  </si>
  <si>
    <t>http://www.parlio.com</t>
  </si>
  <si>
    <t>Blogging Platforms|Internet|Journalism|Social Network Media|Social News</t>
  </si>
  <si>
    <t>/organization/guess-your-songs</t>
  </si>
  <si>
    <t>/funding-round/cb6345d63ce98405df5a7fd27ba78a79</t>
  </si>
  <si>
    <t>/Organization/Parodys-Entertainment</t>
  </si>
  <si>
    <t>Parodys Entertainment</t>
  </si>
  <si>
    <t>http://parodys.tv/</t>
  </si>
  <si>
    <t>Entertainment|Food Processing|Hospitality</t>
  </si>
  <si>
    <t>/organization/guest-innovations-inc</t>
  </si>
  <si>
    <t>/funding-round/ffd9f18b1d101327db9c1d102406f1f6</t>
  </si>
  <si>
    <t>/Organization/Parola-2</t>
  </si>
  <si>
    <t>Digital Layers Inc.</t>
  </si>
  <si>
    <t>http://www.parola.com</t>
  </si>
  <si>
    <t>Apps|Mobile Social|Music Services</t>
  </si>
  <si>
    <t>/organization/guest-of-a-guest</t>
  </si>
  <si>
    <t>/funding-round/7ad984eec95f96184822290bee772bed</t>
  </si>
  <si>
    <t>/Organization/Paronk-Consulting-Llc</t>
  </si>
  <si>
    <t>PARONK Consulting LLC</t>
  </si>
  <si>
    <t>Consulting|High Tech</t>
  </si>
  <si>
    <t>/organization/guestcentric</t>
  </si>
  <si>
    <t>/funding-round/5045996449870bc2e65c175caca2e7ac</t>
  </si>
  <si>
    <t>/Organization/Parqnow</t>
  </si>
  <si>
    <t>ParQnow</t>
  </si>
  <si>
    <t>Big Data|Marketplaces|Parking</t>
  </si>
  <si>
    <t>/funding-round/e44340cc68e65595b9b6a55622f21c81</t>
  </si>
  <si>
    <t>/Organization/Parqueate</t>
  </si>
  <si>
    <t>Parqueate</t>
  </si>
  <si>
    <t>http://www.parqueate.co</t>
  </si>
  <si>
    <t>/organization/guestcrew-com</t>
  </si>
  <si>
    <t>/funding-round/eb8479b44c14da09fb71b241ac9613ac</t>
  </si>
  <si>
    <t>/Organization/Parrable</t>
  </si>
  <si>
    <t>Parrable</t>
  </si>
  <si>
    <t>http://www.parrable.com</t>
  </si>
  <si>
    <t>Advertising|Identity|Mobile</t>
  </si>
  <si>
    <t>16-03-2013</t>
  </si>
  <si>
    <t>/organization/guestdriven</t>
  </si>
  <si>
    <t>/funding-round/0853169d4e098bac9bd07cd45ca97c35</t>
  </si>
  <si>
    <t>/Organization/Parrot</t>
  </si>
  <si>
    <t>Parrot</t>
  </si>
  <si>
    <t>http://www.parrot.com/usa</t>
  </si>
  <si>
    <t>Cars|Consumer Electronics|Games|Manufacturing|Mobile|Product Design|Wireless</t>
  </si>
  <si>
    <t>/funding-round/519755a11a1db52b3b3ee58e926fb3fd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funding-round/68835dc0f74cb6140e2cd5a2e665c722</t>
  </si>
  <si>
    <t>/Organization/Parsagen-Diagnostics</t>
  </si>
  <si>
    <t>Parsagen Diagnostics</t>
  </si>
  <si>
    <t>http://parsagendx.com/</t>
  </si>
  <si>
    <t>Health and Wellness|Medical Devices|Women</t>
  </si>
  <si>
    <t>/funding-round/a6dd0dd6b0bb1be9adf750abc6317d92</t>
  </si>
  <si>
    <t>/Organization/Parse</t>
  </si>
  <si>
    <t>Parse</t>
  </si>
  <si>
    <t>http://parse.com</t>
  </si>
  <si>
    <t>Android|Cloud Computing|Enterprise Software|iOS|Mobile|PaaS</t>
  </si>
  <si>
    <t>/organization/guesthouse-network</t>
  </si>
  <si>
    <t>/funding-round/b194bf4dbbf233685e33c2e115168c1a</t>
  </si>
  <si>
    <t>/Organization/Parsel</t>
  </si>
  <si>
    <t>Parsel.me</t>
  </si>
  <si>
    <t>http://parsel.me</t>
  </si>
  <si>
    <t>Fashion|Online Shopping|Social Media</t>
  </si>
  <si>
    <t>/organization/guestmetrics</t>
  </si>
  <si>
    <t>/funding-round/c5890ddafd28dbb1ad523d04fb78ed7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guestmob</t>
  </si>
  <si>
    <t>/funding-round/54dbf36ebfebbaf582d8177004223f22</t>
  </si>
  <si>
    <t>/Organization/Parsimotion</t>
  </si>
  <si>
    <t>Parsimotion</t>
  </si>
  <si>
    <t>http://www.parsimotion.com</t>
  </si>
  <si>
    <t>/organization/guestshots</t>
  </si>
  <si>
    <t>/funding-round/3619055a6c198a9c9868911317cf14f1</t>
  </si>
  <si>
    <t>/Organization/Parsley-Energy</t>
  </si>
  <si>
    <t>Parsley Energy</t>
  </si>
  <si>
    <t>http://parsleyenergy.com</t>
  </si>
  <si>
    <t>/funding-round/8f0b5a9fe31f71592620ac03c267b951</t>
  </si>
  <si>
    <t>/Organization/Parso</t>
  </si>
  <si>
    <t>Parso</t>
  </si>
  <si>
    <t>http://parso.cr/</t>
  </si>
  <si>
    <t>Parking|SaaS</t>
  </si>
  <si>
    <t>/organization/guestspan</t>
  </si>
  <si>
    <t>/funding-round/ce5768feb30e8b78efe395c3af1536d3</t>
  </si>
  <si>
    <t>/Organization/Parstream</t>
  </si>
  <si>
    <t>ParStream</t>
  </si>
  <si>
    <t>http://www.parstream.com</t>
  </si>
  <si>
    <t>Analytics|Big Data|Business Intelligence|Databases|Real Time</t>
  </si>
  <si>
    <t>/organization/guestu</t>
  </si>
  <si>
    <t>/funding-round/312b9532171d6cf6652e81f471fa6400</t>
  </si>
  <si>
    <t>/Organization/Part-Up</t>
  </si>
  <si>
    <t>Part-up</t>
  </si>
  <si>
    <t>http://www.part-up.com/</t>
  </si>
  <si>
    <t>/organization/guggler-com</t>
  </si>
  <si>
    <t>/funding-round/6b352d948471268b8db0d2f314cb4ff6</t>
  </si>
  <si>
    <t>/Organization/Partender</t>
  </si>
  <si>
    <t>Partender</t>
  </si>
  <si>
    <t>http://partender.com</t>
  </si>
  <si>
    <t>Accounting|Finance|Hospitality|Mobile|Nightclubs|Nightlife|Restaurants|SaaS</t>
  </si>
  <si>
    <t>/organization/guguchu</t>
  </si>
  <si>
    <t>/funding-round/fa689ad399fe3b173a3458f9d6ecfe8c</t>
  </si>
  <si>
    <t>/Organization/Particle</t>
  </si>
  <si>
    <t>Particle</t>
  </si>
  <si>
    <t>http://www.particlebrand.com</t>
  </si>
  <si>
    <t>/organization/guiabolso</t>
  </si>
  <si>
    <t>/funding-round/39b865f8d9c37fc366fc1223394766bf</t>
  </si>
  <si>
    <t>/Organization/Particle-2</t>
  </si>
  <si>
    <t>Particle 5</t>
  </si>
  <si>
    <t>http://www.particle5.com</t>
  </si>
  <si>
    <t>/funding-round/a0c1e23d1d375107a7bdad30c7ac38db</t>
  </si>
  <si>
    <t>/Organization/Particle-3</t>
  </si>
  <si>
    <t>https://www.particle.io/</t>
  </si>
  <si>
    <t>Consumer Electronics|Hardware|Hardware + Software|Internet of Things|Technology</t>
  </si>
  <si>
    <t>/funding-round/f8c3d5565d6806b5f42e8faf71144cab</t>
  </si>
  <si>
    <t>/Organization/Particle-Code</t>
  </si>
  <si>
    <t>Particle Code</t>
  </si>
  <si>
    <t>http://www.particlecode.com</t>
  </si>
  <si>
    <t>/organization/guialocal</t>
  </si>
  <si>
    <t>/funding-round/446683b2a5906eb02e9f9588ca8f80c9</t>
  </si>
  <si>
    <t>/Organization/Particle-Computer-Gmbh</t>
  </si>
  <si>
    <t>Particle Computer GmbH</t>
  </si>
  <si>
    <t>http://www.particle-computer.de</t>
  </si>
  <si>
    <t>Computers|Software|Wireless</t>
  </si>
  <si>
    <t>/funding-round/850f492db49a749bbf5e0e2bf7d4c870</t>
  </si>
  <si>
    <t>/Organization/Particle-Media</t>
  </si>
  <si>
    <t>Particle Media</t>
  </si>
  <si>
    <t>/funding-round/d1c3200d08c6d7f10b9db108c68dcd51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guidance-software</t>
  </si>
  <si>
    <t>/funding-round/51063c6e1acfad730feb1e2d47256a55</t>
  </si>
  <si>
    <t>/Organization/Partikula</t>
  </si>
  <si>
    <t>Partikula</t>
  </si>
  <si>
    <t>http://partikula.com/</t>
  </si>
  <si>
    <t>Biotechnology|Chemicals|Life Sciences</t>
  </si>
  <si>
    <t>/organization/guidance-solutions</t>
  </si>
  <si>
    <t>/funding-round/a1b79cf09af5a31c438e79540957cfba</t>
  </si>
  <si>
    <t>/Organization/Partly-2</t>
  </si>
  <si>
    <t>Partly</t>
  </si>
  <si>
    <t>http://www.part.ly</t>
  </si>
  <si>
    <t>Comparison Shopping|Price Comparison</t>
  </si>
  <si>
    <t>/organization/guiddoo-tours</t>
  </si>
  <si>
    <t>/funding-round/417a3401f1da975057d01371ce00a05e</t>
  </si>
  <si>
    <t>/Organization/Partly-Marketplace</t>
  </si>
  <si>
    <t>Partly Marketplace</t>
  </si>
  <si>
    <t>http://www.partly.co</t>
  </si>
  <si>
    <t>Android|Apps|Auto|Automotive|Cars|E-Commerce|iOS|Startups</t>
  </si>
  <si>
    <t>/organization/guide</t>
  </si>
  <si>
    <t>/funding-round/6c2c8f8532efa61164f7be1c4fc06a90</t>
  </si>
  <si>
    <t>/Organization/Partmyride</t>
  </si>
  <si>
    <t>PartMyRide</t>
  </si>
  <si>
    <t>http://www.partmyride.com</t>
  </si>
  <si>
    <t>/funding-round/84423eece6f1cede1512136cd8682ecc</t>
  </si>
  <si>
    <t>/Organization/Partnerbyte</t>
  </si>
  <si>
    <t>Partnerbyte</t>
  </si>
  <si>
    <t>http://www.partnerbyte.com</t>
  </si>
  <si>
    <t>/organization/guide-financial</t>
  </si>
  <si>
    <t>/funding-round/b6d58919a5c242d98583f00ed75fcd39</t>
  </si>
  <si>
    <t>/Organization/Partnered</t>
  </si>
  <si>
    <t>Partnered</t>
  </si>
  <si>
    <t>http://www.partnered.com</t>
  </si>
  <si>
    <t>Advertising|Brand Marketing|Marketplaces|Startups</t>
  </si>
  <si>
    <t>/organization/guide-me-right</t>
  </si>
  <si>
    <t>/funding-round/117ec22d89727a65cfa946e32fa48e6b</t>
  </si>
  <si>
    <t>/Organization/Partnered-Filmed-Entertainment</t>
  </si>
  <si>
    <t>Partnered Filmed Entertainment</t>
  </si>
  <si>
    <t>/funding-round/38244aa615124eccffeb038fbe5540eb</t>
  </si>
  <si>
    <t>/Organization/Partnergo</t>
  </si>
  <si>
    <t>PartnerGo</t>
  </si>
  <si>
    <t>https://partnergo.com/</t>
  </si>
  <si>
    <t>/funding-round/4cd3a733c921ab2018f35195155b668f</t>
  </si>
  <si>
    <t>/Organization/Partnerpedia</t>
  </si>
  <si>
    <t>Partnerpedia</t>
  </si>
  <si>
    <t>http://www.partnerpedia.com</t>
  </si>
  <si>
    <t>App Stores|E-Commerce|Enterprise Software|Marketplaces</t>
  </si>
  <si>
    <t>/funding-round/67c52ca03c34dfdc62a997be9770850e</t>
  </si>
  <si>
    <t>/Organization/Partners-Group</t>
  </si>
  <si>
    <t>Partners Group</t>
  </si>
  <si>
    <t>http://www.partnersgroup.com</t>
  </si>
  <si>
    <t>/organization/guidebase-gmbh</t>
  </si>
  <si>
    <t>/funding-round/4216f22a7b4293fff9aba3eaf1ed5402</t>
  </si>
  <si>
    <t>/Organization/Partners-Healthcare-Group</t>
  </si>
  <si>
    <t>Partners Healthcare Group</t>
  </si>
  <si>
    <t>http://fivepointshc.com</t>
  </si>
  <si>
    <t>/funding-round/c3da6f270b8a84b8cb8dce476c154387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guideboat</t>
  </si>
  <si>
    <t>/funding-round/c07be0031bf4c655180333cc2e09f843</t>
  </si>
  <si>
    <t>/Organization/Parts</t>
  </si>
  <si>
    <t>PARts</t>
  </si>
  <si>
    <t>Analytics|Auto|Distribution</t>
  </si>
  <si>
    <t>/organization/guidebook</t>
  </si>
  <si>
    <t>/funding-round/a016661e0d53409d7e16a79d0bfd5cb9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guidecentral</t>
  </si>
  <si>
    <t>/funding-round/4295b1195b2bb0ff417b22d8417e9b10</t>
  </si>
  <si>
    <t>/Organization/Partschannel</t>
  </si>
  <si>
    <t>Partschannel</t>
  </si>
  <si>
    <t>http://partschannel.com</t>
  </si>
  <si>
    <t>/funding-round/816998439caebc9eeec08fa0653c88ec</t>
  </si>
  <si>
    <t>/Organization/Partsearch-Technologies</t>
  </si>
  <si>
    <t>Partsearch Technologies</t>
  </si>
  <si>
    <t>Computers|Consumer Electronics|Information Technology|Services|Wireless</t>
  </si>
  <si>
    <t>/funding-round/a9c15725b87d0524c5910664794b9560</t>
  </si>
  <si>
    <t>/Organization/Partstrader-Llc</t>
  </si>
  <si>
    <t>PartsTrader LLC</t>
  </si>
  <si>
    <t>http://www.partstrader.us.com</t>
  </si>
  <si>
    <t>Automotive|Manufacturing|Recycling</t>
  </si>
  <si>
    <t>/organization/guidecity</t>
  </si>
  <si>
    <t>/funding-round/494aa14c65300de5add705d53aebd31b</t>
  </si>
  <si>
    <t>/Organization/Parttec</t>
  </si>
  <si>
    <t>PartTec</t>
  </si>
  <si>
    <t>http://www.parttec.com</t>
  </si>
  <si>
    <t>/organization/guided-delivery-systems</t>
  </si>
  <si>
    <t>/funding-round/ec928acdacb52b4ea5b9b31e7696ecff</t>
  </si>
  <si>
    <t>/Organization/Party-Earth</t>
  </si>
  <si>
    <t>Party Earth</t>
  </si>
  <si>
    <t>http://partyearth.com</t>
  </si>
  <si>
    <t>/organization/guided-interventions</t>
  </si>
  <si>
    <t>/funding-round/0e7dadb3d039c7ba740c178a301d46ed</t>
  </si>
  <si>
    <t>/Organization/Party-Over-Here</t>
  </si>
  <si>
    <t>Party Over Here</t>
  </si>
  <si>
    <t>http://www.party-over-here.com/</t>
  </si>
  <si>
    <t>Events|Kids|Personalization</t>
  </si>
  <si>
    <t>/organization/guided-surgery-solutions</t>
  </si>
  <si>
    <t>/funding-round/a498529706c2d7dc9ab2945a37a7a201</t>
  </si>
  <si>
    <t>/Organization/Partyindk</t>
  </si>
  <si>
    <t>Partyindk</t>
  </si>
  <si>
    <t>http://www.partyin.dk/</t>
  </si>
  <si>
    <t>/organization/guided-therapeutics</t>
  </si>
  <si>
    <t>/funding-round/0e534e4136348c00fe34b59a55470896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funding-round/15009605d927c3f8500b68c47ad1ebc2</t>
  </si>
  <si>
    <t>/Organization/Partyphile</t>
  </si>
  <si>
    <t>Partyphile</t>
  </si>
  <si>
    <t>http://partyphile.com/</t>
  </si>
  <si>
    <t>/funding-round/79b5a2e27813d2e517f30fff37544f5e</t>
  </si>
  <si>
    <t>/Organization/Partywithme</t>
  </si>
  <si>
    <t>PartyWithMe</t>
  </si>
  <si>
    <t>Hotels|Nightlife|Sports Stadiums</t>
  </si>
  <si>
    <t>/funding-round/faffca057db56433d27b5ae3514c77e3</t>
  </si>
  <si>
    <t>/Organization/Parudi</t>
  </si>
  <si>
    <t>Parudi</t>
  </si>
  <si>
    <t>http://parudi.com</t>
  </si>
  <si>
    <t>/organization/guidefitter</t>
  </si>
  <si>
    <t>/funding-round/ccecf69a126a44609b60eddb813255e7</t>
  </si>
  <si>
    <t>/Organization/Parvata-Foods</t>
  </si>
  <si>
    <t>Parvata Foods</t>
  </si>
  <si>
    <t>http://landing.parvatafoods.com/</t>
  </si>
  <si>
    <t>/organization/guideit</t>
  </si>
  <si>
    <t>/funding-round/5eea003e8058a27454e8946a2044c1df</t>
  </si>
  <si>
    <t>/Organization/Parx-Solutions</t>
  </si>
  <si>
    <t>PARx Solutions</t>
  </si>
  <si>
    <t>http://parxsolutions.com</t>
  </si>
  <si>
    <t>Customer Support Tools|Medical|Therapeutics|Web Browsers</t>
  </si>
  <si>
    <t>/organization/guidekick</t>
  </si>
  <si>
    <t>/funding-round/66d8ac6b1ebe44ae05223ad310f9d448</t>
  </si>
  <si>
    <t>/Organization/Pas-Analytik</t>
  </si>
  <si>
    <t>PAS-Analytik</t>
  </si>
  <si>
    <t>http://www.pas-analytik.com</t>
  </si>
  <si>
    <t>/organization/guideline-technologies-inc</t>
  </si>
  <si>
    <t>/funding-round/dda11023f085a34a9ec21bcee8e64ec4</t>
  </si>
  <si>
    <t>/Organization/Pasajebus</t>
  </si>
  <si>
    <t>PasajeBus</t>
  </si>
  <si>
    <t>http://www.pasajebus.com/</t>
  </si>
  <si>
    <t>Online Reservations|Public Transportation|Transportation</t>
  </si>
  <si>
    <t>/organization/guideon</t>
  </si>
  <si>
    <t>/funding-round/e50ba486be09be4a20cc8f55b6bf69af</t>
  </si>
  <si>
    <t>/Organization/Pascal-Metrics</t>
  </si>
  <si>
    <t>Pascal Metrics</t>
  </si>
  <si>
    <t>http://www.pascalmetrics.com</t>
  </si>
  <si>
    <t>/organization/guidepal</t>
  </si>
  <si>
    <t>/funding-round/10ff19e0c64935826435d1c0ec61809c</t>
  </si>
  <si>
    <t>/Organization/Pasiv</t>
  </si>
  <si>
    <t>Pasiv</t>
  </si>
  <si>
    <t>http://www.pasiv.com</t>
  </si>
  <si>
    <t>/funding-round/c3d6dcc32c02892f4cd8a407c52db164</t>
  </si>
  <si>
    <t>/Organization/Pasona-Tquila</t>
  </si>
  <si>
    <t>Pasona Tquila</t>
  </si>
  <si>
    <t>https://www.pasonatquila.com</t>
  </si>
  <si>
    <t>/funding-round/df9b4941c81bc5229bc758036f5a768b</t>
  </si>
  <si>
    <t>/Organization/Passado</t>
  </si>
  <si>
    <t>Passado</t>
  </si>
  <si>
    <t>/organization/guides-co</t>
  </si>
  <si>
    <t>/funding-round/8c383ed3b2b8f4619d2d715753e4403c</t>
  </si>
  <si>
    <t>/Organization/Passage</t>
  </si>
  <si>
    <t>Passage</t>
  </si>
  <si>
    <t>http://gopassage.com</t>
  </si>
  <si>
    <t>Events|Mobile Payments|Ticketing</t>
  </si>
  <si>
    <t>/organization/guidesly</t>
  </si>
  <si>
    <t>/funding-round/9e86565a5b24abd537700b8474f58712</t>
  </si>
  <si>
    <t>/Organization/Passare-Com</t>
  </si>
  <si>
    <t>Passare, Inc.</t>
  </si>
  <si>
    <t>http://www.passare.com</t>
  </si>
  <si>
    <t>/organization/guidesmob</t>
  </si>
  <si>
    <t>/funding-round/45a037a65415963be5887048c08f9165</t>
  </si>
  <si>
    <t>/Organization/Passbeach</t>
  </si>
  <si>
    <t>Passbeach</t>
  </si>
  <si>
    <t>http://www.passbeach.com/</t>
  </si>
  <si>
    <t>/organization/guidespark</t>
  </si>
  <si>
    <t>/funding-round/33e25f412216edc26326e54de455d710</t>
  </si>
  <si>
    <t>/Organization/Passbeemedia</t>
  </si>
  <si>
    <t>PassbeeMedia</t>
  </si>
  <si>
    <t>http://www.passbeemedia.com</t>
  </si>
  <si>
    <t>Android|Internet Marketing|iOS|Mobile|Mobile Coupons|Network Security</t>
  </si>
  <si>
    <t>/funding-round/7ec3699d0f7ffe4bd899b3a465fffc50</t>
  </si>
  <si>
    <t>/Organization/Passbox</t>
  </si>
  <si>
    <t>Passbox</t>
  </si>
  <si>
    <t>http://www.passbox.com</t>
  </si>
  <si>
    <t>Curated Web|Games|Incentives|Loyalty Programs|Mobile|Social Media</t>
  </si>
  <si>
    <t>/funding-round/ca11afa5213822a1feafd37f68b37d9b</t>
  </si>
  <si>
    <t>/Organization/Passei-Direto</t>
  </si>
  <si>
    <t>Passei Direto</t>
  </si>
  <si>
    <t>http://www.passeidireto.com</t>
  </si>
  <si>
    <t>Colleges|Education|Social Network Media|Universities</t>
  </si>
  <si>
    <t>/organization/guidetrip</t>
  </si>
  <si>
    <t>/funding-round/5c40403e675d7ece37e63b6da6434f39</t>
  </si>
  <si>
    <t>/Organization/Passenger-Baggage-Express</t>
  </si>
  <si>
    <t>Passenger Baggage Xpress</t>
  </si>
  <si>
    <t>http://pbxdelivers.com</t>
  </si>
  <si>
    <t>B2B Express Delivery|Logistics|Transportation</t>
  </si>
  <si>
    <t>/organization/guildery</t>
  </si>
  <si>
    <t>/funding-round/9a505ab9dc6ebadd4ace32052a9b3c0b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guiltlessbeauty-com</t>
  </si>
  <si>
    <t>/funding-round/d0649cc1a203db047bb8e44e0cbbf71d</t>
  </si>
  <si>
    <t>/Organization/Passhat</t>
  </si>
  <si>
    <t>PassHat</t>
  </si>
  <si>
    <t>http://www.passhat.com/</t>
  </si>
  <si>
    <t>Non Profit|Software|Sports</t>
  </si>
  <si>
    <t>/organization/guitar-hype</t>
  </si>
  <si>
    <t>/funding-round/0ca81287c50f797423c877bff5e6874e</t>
  </si>
  <si>
    <t>/Organization/Passiontag</t>
  </si>
  <si>
    <t>PassionTag</t>
  </si>
  <si>
    <t>http://passiontag.com</t>
  </si>
  <si>
    <t>/organization/guitar-party</t>
  </si>
  <si>
    <t>/funding-round/370b5824dd1dc70609c344048e26e78e</t>
  </si>
  <si>
    <t>/Organization/Passivsystems</t>
  </si>
  <si>
    <t>PassivSystems</t>
  </si>
  <si>
    <t>http://www.passivsystems.com</t>
  </si>
  <si>
    <t>/organization/gulf-states-cryotherapy</t>
  </si>
  <si>
    <t>/funding-round/db4a9103aabf41c3f14b1c68d4d246a1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gulfstream-technologies</t>
  </si>
  <si>
    <t>/funding-round/2b0350b85159ed44c170bef79b2c39d8</t>
  </si>
  <si>
    <t>/Organization/Passlogix</t>
  </si>
  <si>
    <t>Passlogix</t>
  </si>
  <si>
    <t>http://passlogix.com</t>
  </si>
  <si>
    <t>/funding-round/2ba8c32a5c7ce66f60fa94109394e85e</t>
  </si>
  <si>
    <t>/Organization/Passman</t>
  </si>
  <si>
    <t>Passman</t>
  </si>
  <si>
    <t>http://www.passman.fr</t>
  </si>
  <si>
    <t>/organization/gullivearth</t>
  </si>
  <si>
    <t>/funding-round/7c468447a13f39fb863d75e904722c27</t>
  </si>
  <si>
    <t>/Organization/Passnfly</t>
  </si>
  <si>
    <t>PASSNFLY</t>
  </si>
  <si>
    <t>http://passnfly.com</t>
  </si>
  <si>
    <t>/organization/gulpfish-com</t>
  </si>
  <si>
    <t>/funding-round/c90d4878805b9cce835e08b1439e1a73</t>
  </si>
  <si>
    <t>/Organization/Passo</t>
  </si>
  <si>
    <t>PASSO</t>
  </si>
  <si>
    <t>https://www.mypasso.com</t>
  </si>
  <si>
    <t>Data Security|E-Commerce|Identity Management|Personalization|Privacy</t>
  </si>
  <si>
    <t>/organization/gulu-com</t>
  </si>
  <si>
    <t>/funding-round/94bd32ec9def80d3136526bd71a7d47a</t>
  </si>
  <si>
    <t>/Organization/Passpack</t>
  </si>
  <si>
    <t>Passpack</t>
  </si>
  <si>
    <t>http://www.passpack.com</t>
  </si>
  <si>
    <t>Curated Web|Identity|Privacy|Security</t>
  </si>
  <si>
    <t>/organization/gumball</t>
  </si>
  <si>
    <t>/funding-round/37da05a35d7c1afc1d7fbaab54189ee8</t>
  </si>
  <si>
    <t>/Organization/Passport-Brands</t>
  </si>
  <si>
    <t>Passport Brands</t>
  </si>
  <si>
    <t>http://passportbrandsinc.com</t>
  </si>
  <si>
    <t>/organization/gumbuya</t>
  </si>
  <si>
    <t>/funding-round/14fb6d763c31c8a924294844cf684353</t>
  </si>
  <si>
    <t>/Organization/Passport-Systems</t>
  </si>
  <si>
    <t>Passport Systems</t>
  </si>
  <si>
    <t>http://www.passportsystems.com</t>
  </si>
  <si>
    <t>Manufacturing|Supply Chain Management</t>
  </si>
  <si>
    <t>/funding-round/a48a541fb1bf91bd3130003d4e83ba1b</t>
  </si>
  <si>
    <t>/Organization/Passportparking</t>
  </si>
  <si>
    <t>Passport</t>
  </si>
  <si>
    <t>http://www.gopassport.com</t>
  </si>
  <si>
    <t>Enterprise Software|Mobile Payments|SaaS</t>
  </si>
  <si>
    <t>/organization/gumgum</t>
  </si>
  <si>
    <t>/funding-round/5eac09e71f53b4bdb597c45c2dc1c1bb</t>
  </si>
  <si>
    <t>/Organization/Passt24</t>
  </si>
  <si>
    <t>passt24</t>
  </si>
  <si>
    <t>http://passt24.de</t>
  </si>
  <si>
    <t>/funding-round/871a5f7e7bd39604f9997d8278ad309b</t>
  </si>
  <si>
    <t>/Organization/Passur-Aerospace</t>
  </si>
  <si>
    <t>PASSUR Aerospace</t>
  </si>
  <si>
    <t>http://www.passur.com</t>
  </si>
  <si>
    <t>/funding-round/d9505349927bf2df5d4e1e3e5a9fef42</t>
  </si>
  <si>
    <t>/Organization/Passwordbank</t>
  </si>
  <si>
    <t>PasswordBank</t>
  </si>
  <si>
    <t>/funding-round/df47799698536b46668651f795953c01</t>
  </si>
  <si>
    <t>/Organization/Passwordbox</t>
  </si>
  <si>
    <t>PasswordBox</t>
  </si>
  <si>
    <t>http://www.passwordbox.com</t>
  </si>
  <si>
    <t>File Sharing|Internet|Security</t>
  </si>
  <si>
    <t>/funding-round/e72a5de2adf729a1c89bd4c0fdb0cae1</t>
  </si>
  <si>
    <t>/Organization/Passworks</t>
  </si>
  <si>
    <t>Passworks</t>
  </si>
  <si>
    <t>http://passworks.io</t>
  </si>
  <si>
    <t>Internet|Mobile|Software</t>
  </si>
  <si>
    <t>/organization/gumhouse</t>
  </si>
  <si>
    <t>/funding-round/90a91492cefb949d9d5f1366a0c5ef1b</t>
  </si>
  <si>
    <t>/Organization/Pasta-Chips</t>
  </si>
  <si>
    <t>Pasta Chips</t>
  </si>
  <si>
    <t>http://pastachips.com/</t>
  </si>
  <si>
    <t>/organization/gumi</t>
  </si>
  <si>
    <t>/funding-round/32fe747be9bb2a7df21b2e2dce4da7c4</t>
  </si>
  <si>
    <t>/Organization/Pastbook</t>
  </si>
  <si>
    <t>PastBook</t>
  </si>
  <si>
    <t>http://www.pastbook.com</t>
  </si>
  <si>
    <t>Curated Web|Facebook Applications|Flash Storage|Gift Card|Photography|Photo Sharing</t>
  </si>
  <si>
    <t>/funding-round/5fe7f5f483bb8ee05bb168ecf823456a</t>
  </si>
  <si>
    <t>/Organization/Pasteuria-Bioscience</t>
  </si>
  <si>
    <t>Pasteuria Bioscience</t>
  </si>
  <si>
    <t>http://www.pasteuriabio.com</t>
  </si>
  <si>
    <t>/funding-round/dfa3edc56bf9a978d047c2bcceb90953</t>
  </si>
  <si>
    <t>/Organization/Pasteurization-Technology-Group</t>
  </si>
  <si>
    <t>Pasteurization Technology Group (PTG)</t>
  </si>
  <si>
    <t>http://www.pastechgroup.com</t>
  </si>
  <si>
    <t>/organization/gumiyo</t>
  </si>
  <si>
    <t>/funding-round/bcff34a38befa41b759584231b81642d</t>
  </si>
  <si>
    <t>/Organization/Pastry-Group</t>
  </si>
  <si>
    <t>Pastry Group</t>
  </si>
  <si>
    <t>http://www.skickatarta.se</t>
  </si>
  <si>
    <t>/organization/gummicube</t>
  </si>
  <si>
    <t>/funding-round/d84f9af347b041af74f63ec59c8de83b</t>
  </si>
  <si>
    <t>/Organization/Patafoods</t>
  </si>
  <si>
    <t>PataFoods</t>
  </si>
  <si>
    <t>http://www.amarababyfood.com/site</t>
  </si>
  <si>
    <t>/organization/gummii</t>
  </si>
  <si>
    <t>/funding-round/1c317255a14c81aa87201180cddeb2cd</t>
  </si>
  <si>
    <t>/Organization/Patagonia-Health</t>
  </si>
  <si>
    <t>Patagonia Health EHR Billing and Practice Management Software</t>
  </si>
  <si>
    <t>http://www.patagoniahealth.com</t>
  </si>
  <si>
    <t>/organization/gumroad</t>
  </si>
  <si>
    <t>/funding-round/56691de84b30130f0a5dadda91c08af7</t>
  </si>
  <si>
    <t>/Organization/Patara-Pharma</t>
  </si>
  <si>
    <t>Patara Pharma</t>
  </si>
  <si>
    <t>http://patarapharma.com/</t>
  </si>
  <si>
    <t>/funding-round/865573fbc902d97fa973a1c2f490b8bd</t>
  </si>
  <si>
    <t>/Organization/Patatam</t>
  </si>
  <si>
    <t>Patatam</t>
  </si>
  <si>
    <t>http://www.patatam.com</t>
  </si>
  <si>
    <t>E-Commerce|Fashion|Kids|Retail|Shopping</t>
  </si>
  <si>
    <t>/organization/gungroo</t>
  </si>
  <si>
    <t>/funding-round/ab12dbce510641b2f5ebe28192acb804</t>
  </si>
  <si>
    <t>/Organization/Patch-Of-Land</t>
  </si>
  <si>
    <t>Patch of Land</t>
  </si>
  <si>
    <t>http://patchofland.com</t>
  </si>
  <si>
    <t>Crowdfunding|Investment Management|Portals|Real Estate</t>
  </si>
  <si>
    <t>/organization/gunify</t>
  </si>
  <si>
    <t>/funding-round/ad28b55b3e52e66a5c7e7f5531b04024</t>
  </si>
  <si>
    <t>/Organization/Patent-Navigation</t>
  </si>
  <si>
    <t>Patent Navigation</t>
  </si>
  <si>
    <t>https://turbopatent.patentnavigation.com</t>
  </si>
  <si>
    <t>/organization/gunjin-games</t>
  </si>
  <si>
    <t>/funding-round/6c0033d4f99999e423459e38ddb520df</t>
  </si>
  <si>
    <t>/Organization/Patent-Safari</t>
  </si>
  <si>
    <t>Patent Safari</t>
  </si>
  <si>
    <t>http://patentsafari.com</t>
  </si>
  <si>
    <t>/funding-round/ea68c9fe86b2e9c064c167cf637af0fe</t>
  </si>
  <si>
    <t>/Organization/Patents-Com</t>
  </si>
  <si>
    <t>Patents.com</t>
  </si>
  <si>
    <t>http://www.patents.com</t>
  </si>
  <si>
    <t>/organization/gunosy</t>
  </si>
  <si>
    <t>/funding-round/6a3fd1448ad31d42873f13ced2092976</t>
  </si>
  <si>
    <t>/Organization/Patentspin</t>
  </si>
  <si>
    <t>Patentspin</t>
  </si>
  <si>
    <t>http://patentspin.com</t>
  </si>
  <si>
    <t>/funding-round/8d7141556ffffca45cd6029f4f88c671</t>
  </si>
  <si>
    <t>/Organization/Path</t>
  </si>
  <si>
    <t>Path</t>
  </si>
  <si>
    <t>https://path.com/</t>
  </si>
  <si>
    <t>/funding-round/8e2368d7d81b57c0bbc41c8424634866</t>
  </si>
  <si>
    <t>/Organization/Path-1</t>
  </si>
  <si>
    <t>Path 1 Network Technologies</t>
  </si>
  <si>
    <t>/organization/gunup</t>
  </si>
  <si>
    <t>/funding-round/449b91271a5ed256bd257e76f3f3e051</t>
  </si>
  <si>
    <t>/Organization/Path-Logic</t>
  </si>
  <si>
    <t>Path Logic</t>
  </si>
  <si>
    <t>http://pathlogic.com</t>
  </si>
  <si>
    <t>/funding-round/ea788c9538c26099ebea27687cb58d4b</t>
  </si>
  <si>
    <t>/Organization/Path-To</t>
  </si>
  <si>
    <t>Path.To</t>
  </si>
  <si>
    <t>http://path.to</t>
  </si>
  <si>
    <t>/organization/gunzoo</t>
  </si>
  <si>
    <t>/funding-round/16f7663c3231f56cbe7da3cd47249840</t>
  </si>
  <si>
    <t>/Organization/Path101</t>
  </si>
  <si>
    <t>Path101</t>
  </si>
  <si>
    <t>http://www.path101.com</t>
  </si>
  <si>
    <t>Career Management|Curated Web</t>
  </si>
  <si>
    <t>/organization/guo-xian-scientific-and-technical-corporation</t>
  </si>
  <si>
    <t>/funding-round/c24eb89d31c03ee3237768723fcb3df3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guocool-com</t>
  </si>
  <si>
    <t>/funding-round/bf0c674ed08191c782787b73dade7e0c</t>
  </si>
  <si>
    <t>/Organization/Pathagility</t>
  </si>
  <si>
    <t>Pathagility</t>
  </si>
  <si>
    <t>http://www.pathagility.com/</t>
  </si>
  <si>
    <t>/organization/guokang-health-management</t>
  </si>
  <si>
    <t>/funding-round/22713167e0a18df2ac229ddac82f1054</t>
  </si>
  <si>
    <t>/Organization/Pathar</t>
  </si>
  <si>
    <t>PATHAR INC</t>
  </si>
  <si>
    <t>http://www.pathar.net</t>
  </si>
  <si>
    <t>/funding-round/38631b53edaf5aaff2493157907904ed</t>
  </si>
  <si>
    <t>/Organization/Pathbrite</t>
  </si>
  <si>
    <t>Pathbrite</t>
  </si>
  <si>
    <t>http://www.pathbrite.com</t>
  </si>
  <si>
    <t>/organization/guokr</t>
  </si>
  <si>
    <t>/funding-round/1fdd042867febe07593080706b647dfd</t>
  </si>
  <si>
    <t>/Organization/Pathcentral</t>
  </si>
  <si>
    <t>PathCentral</t>
  </si>
  <si>
    <t>http://pathcentral.net</t>
  </si>
  <si>
    <t>/organization/guomai</t>
  </si>
  <si>
    <t>/funding-round/7737e2782320f5bc20f830bf61bd4cdc</t>
  </si>
  <si>
    <t>/Organization/Pathdrugomics</t>
  </si>
  <si>
    <t>PathDrugomics</t>
  </si>
  <si>
    <t>http://www.pathdrugomics.com/</t>
  </si>
  <si>
    <t>Clinical Trials|Diagnostics|Therapeutics</t>
  </si>
  <si>
    <t>/organization/gupshup-technology-india-pvt-ltd</t>
  </si>
  <si>
    <t>/funding-round/71721a78fc81dfa670cd197fe1b212f7</t>
  </si>
  <si>
    <t>/Organization/Patheer</t>
  </si>
  <si>
    <t>Patheer</t>
  </si>
  <si>
    <t>https://www.patheer.com</t>
  </si>
  <si>
    <t>Big Data Analytics|Career Management|Career Planning|Data Visualization|Human Resources|SaaS</t>
  </si>
  <si>
    <t>/funding-round/a7ef11d7ccf8a17f6a3e632719eb2fd0</t>
  </si>
  <si>
    <t>/Organization/Patheos</t>
  </si>
  <si>
    <t>PATHEOS</t>
  </si>
  <si>
    <t>http://www.patheos.com</t>
  </si>
  <si>
    <t>/funding-round/d5ded8e836ff6d528660c57ed6eae134</t>
  </si>
  <si>
    <t>/Organization/Pathfinder-App</t>
  </si>
  <si>
    <t>Pathfinder App</t>
  </si>
  <si>
    <t>http://pathfinderapp.co</t>
  </si>
  <si>
    <t>Content|Entrepreneur|Publishing|Startups</t>
  </si>
  <si>
    <t>/organization/gura-gear</t>
  </si>
  <si>
    <t>/funding-round/80f489e6b5c699253a365f7d6006f9da</t>
  </si>
  <si>
    <t>/Organization/Pathfinder-Health</t>
  </si>
  <si>
    <t>Pathfinder Health</t>
  </si>
  <si>
    <t>http://www.pathfinder-health.com</t>
  </si>
  <si>
    <t>/organization/gurnard-perch-sophisticated-technologies</t>
  </si>
  <si>
    <t>/funding-round/d75278906c3f31676ccf6f797bb35295</t>
  </si>
  <si>
    <t>/Organization/Pathfinder-Technologies</t>
  </si>
  <si>
    <t>Pathfinder Technologies</t>
  </si>
  <si>
    <t>http://www.pathnav.com</t>
  </si>
  <si>
    <t>/organization/guroo</t>
  </si>
  <si>
    <t>/funding-round/90dc37021181b4afb72da8d62d8a8f75</t>
  </si>
  <si>
    <t>/Organization/Pathfire</t>
  </si>
  <si>
    <t>Pathfire</t>
  </si>
  <si>
    <t>http://www.pathfire.com</t>
  </si>
  <si>
    <t>/organization/guru</t>
  </si>
  <si>
    <t>/funding-round/eec7b83d883a1688af1cbb16ae39969b</t>
  </si>
  <si>
    <t>/Organization/Pathflow</t>
  </si>
  <si>
    <t>Pathflow</t>
  </si>
  <si>
    <t>http://pathflow.co</t>
  </si>
  <si>
    <t>/organization/guru-technologies</t>
  </si>
  <si>
    <t>/funding-round/9121a771ee9ae4b04f45e93e915f57f9</t>
  </si>
  <si>
    <t>/Organization/Pathful</t>
  </si>
  <si>
    <t>Pathful</t>
  </si>
  <si>
    <t>http://www.pathful.com</t>
  </si>
  <si>
    <t>Content|Internet Marketing|Mobile Software Tools|Predictive Analytics</t>
  </si>
  <si>
    <t>/funding-round/e8525721bfd472278d87c29b10e87fc9</t>
  </si>
  <si>
    <t>/Organization/Pathgather</t>
  </si>
  <si>
    <t>Pathgather</t>
  </si>
  <si>
    <t>http://pathgather.com</t>
  </si>
  <si>
    <t>/organization/gurubooks</t>
  </si>
  <si>
    <t>/funding-round/42c8e17da551e3d154e9de047bee58ae</t>
  </si>
  <si>
    <t>28/06/2000</t>
  </si>
  <si>
    <t>/Organization/Pathgroup</t>
  </si>
  <si>
    <t>PathGroup</t>
  </si>
  <si>
    <t>http://www.pathgroup.com</t>
  </si>
  <si>
    <t>/organization/gurucargo-com</t>
  </si>
  <si>
    <t>/funding-round/fe0b8930bbff4fab38a1ac0bb0647b14</t>
  </si>
  <si>
    <t>/Organization/Pathintelligence</t>
  </si>
  <si>
    <t>Path Intelligence</t>
  </si>
  <si>
    <t>http://www.pathintelligence.com/</t>
  </si>
  <si>
    <t>Analytics|Mobile|Retail|Tracking</t>
  </si>
  <si>
    <t>/organization/guruclique</t>
  </si>
  <si>
    <t>/funding-round/d0a7feac2eda70c2c6043d5695838320</t>
  </si>
  <si>
    <t>/Organization/Pathjump</t>
  </si>
  <si>
    <t>PathJump</t>
  </si>
  <si>
    <t>http://Pathjump.com</t>
  </si>
  <si>
    <t>/organization/guruji</t>
  </si>
  <si>
    <t>/funding-round/3830d561b6d2b233819fc34a2d84cfee</t>
  </si>
  <si>
    <t>/Organization/Pathlore</t>
  </si>
  <si>
    <t>Pathlore</t>
  </si>
  <si>
    <t>http://www.pathlore.com</t>
  </si>
  <si>
    <t>/funding-round/aa2e369852a530b59b6a1030aa92e8c7</t>
  </si>
  <si>
    <t>/Organization/Pathogen-Systems</t>
  </si>
  <si>
    <t>Pathogen Systems</t>
  </si>
  <si>
    <t>http://crystaldiagnostics.com</t>
  </si>
  <si>
    <t>/organization/gurushots</t>
  </si>
  <si>
    <t>/funding-round/d039f8c90bb1e4a9e8969333772efe69</t>
  </si>
  <si>
    <t>/Organization/Pathogenetix</t>
  </si>
  <si>
    <t>Pathogenetix</t>
  </si>
  <si>
    <t>http://pathogenetix.com</t>
  </si>
  <si>
    <t>/organization/gushcloud</t>
  </si>
  <si>
    <t>/funding-round/77dd103bd2927bc9ac5c2b64164fc6bc</t>
  </si>
  <si>
    <t>/Organization/Pathology-Holdings</t>
  </si>
  <si>
    <t>Pathology Holdings</t>
  </si>
  <si>
    <t>http://pathologyinc.com</t>
  </si>
  <si>
    <t>/funding-round/8e92fa0a0549e07b62db6c5dede5391f</t>
  </si>
  <si>
    <t>/Organization/Pathoquest</t>
  </si>
  <si>
    <t>PathoQuest</t>
  </si>
  <si>
    <t>http://pathoquest.com</t>
  </si>
  <si>
    <t>/organization/gust</t>
  </si>
  <si>
    <t>/funding-round/2bd383604a30e536f456d0eef2640d6e</t>
  </si>
  <si>
    <t>/Organization/Pathscale</t>
  </si>
  <si>
    <t>PathScale</t>
  </si>
  <si>
    <t>http://www.pathscale.com/</t>
  </si>
  <si>
    <t>/organization/gust-2</t>
  </si>
  <si>
    <t>/funding-round/61e695143f0a9d837407c33013861d38</t>
  </si>
  <si>
    <t>/Organization/Pathsensors</t>
  </si>
  <si>
    <t>PATHSENSORS</t>
  </si>
  <si>
    <t>http://www.pathsensors.com</t>
  </si>
  <si>
    <t>Biotechnology|Environmental Innovation|Life Sciences|Manufacturing</t>
  </si>
  <si>
    <t>/organization/gustave-rosalie</t>
  </si>
  <si>
    <t>/funding-round/38cc41ac6fa1ccaca4dca1787c9682dc</t>
  </si>
  <si>
    <t>/Organization/Pathsource</t>
  </si>
  <si>
    <t>PathSource</t>
  </si>
  <si>
    <t>http://pathsource.com</t>
  </si>
  <si>
    <t>/organization/gusto</t>
  </si>
  <si>
    <t>/funding-round/00dcb52e0c2496cc7a68e62d28189c19</t>
  </si>
  <si>
    <t>/Organization/Pathway-Lending</t>
  </si>
  <si>
    <t>Pathway Lending</t>
  </si>
  <si>
    <t>https://www.pathwaylending.org</t>
  </si>
  <si>
    <t>/funding-round/a3605bfd9ceb78807eeaea37a9ced5f8</t>
  </si>
  <si>
    <t>/Organization/Pathway-Medical-Technologies</t>
  </si>
  <si>
    <t>Pathway Medical Technologies</t>
  </si>
  <si>
    <t>http://www.pathwaymedical.com</t>
  </si>
  <si>
    <t>/organization/gusto-technologies</t>
  </si>
  <si>
    <t>/funding-round/029e439d3ce4bf327d589b241a2bdff3</t>
  </si>
  <si>
    <t>/Organization/Pathway-Pharmaceuticals</t>
  </si>
  <si>
    <t>Pathway Pharmaceuticals</t>
  </si>
  <si>
    <t>http://pathwaypharmaceuticals.com</t>
  </si>
  <si>
    <t>Ban Nong Kong Chak</t>
  </si>
  <si>
    <t>/organization/gutcheck</t>
  </si>
  <si>
    <t>/funding-round/30d3cb0e537dc7ca1dd3d27122f8f2ba</t>
  </si>
  <si>
    <t>/Organization/Pathway-Therapeutics</t>
  </si>
  <si>
    <t>Pathway Therapeutics</t>
  </si>
  <si>
    <t>http://pathwaytx.com</t>
  </si>
  <si>
    <t>/funding-round/4505ddbc6fac7287b8a9b67fcf1860f1</t>
  </si>
  <si>
    <t>/Organization/Pathways-Platform</t>
  </si>
  <si>
    <t>Pathways Platform</t>
  </si>
  <si>
    <t>http://www.pathways.io</t>
  </si>
  <si>
    <t>Advertising|Career Management|Digital Media|Internet|Recruiting</t>
  </si>
  <si>
    <t>/funding-round/ca0cbe8c7054603b9d708043dec5b106</t>
  </si>
  <si>
    <t>/Organization/Pathwork-Diagnostics</t>
  </si>
  <si>
    <t>Pathwork Diagnostics</t>
  </si>
  <si>
    <t>http://www.pathworkdx.com</t>
  </si>
  <si>
    <t>/funding-round/e3caa2c278350ece703c20928bbdf170</t>
  </si>
  <si>
    <t>/Organization/Pathwright</t>
  </si>
  <si>
    <t>Pathwright</t>
  </si>
  <si>
    <t>http://www.pathwright.com</t>
  </si>
  <si>
    <t>/organization/gutenberg-technology</t>
  </si>
  <si>
    <t>/funding-round/7c22797d8e68cfea2825a638ca71fb02</t>
  </si>
  <si>
    <t>/Organization/Patience</t>
  </si>
  <si>
    <t>Patience</t>
  </si>
  <si>
    <t>http://www.patience.io</t>
  </si>
  <si>
    <t>Big Data|EdTech|Education|Training</t>
  </si>
  <si>
    <t>/funding-round/aab022d6d556f6128c3464a94d9740db</t>
  </si>
  <si>
    <t>/Organization/Patient-Access-Solutions</t>
  </si>
  <si>
    <t>Patient Access Solutions</t>
  </si>
  <si>
    <t>http://www.pashealth.com</t>
  </si>
  <si>
    <t>/organization/gutenbergz</t>
  </si>
  <si>
    <t>/funding-round/b85216d1f32dbb6ad1ca2efc16252658</t>
  </si>
  <si>
    <t>/Organization/Patient-Centered-Outcomes-Research-Institute</t>
  </si>
  <si>
    <t>Patient-Centered Outcomes Research Institute</t>
  </si>
  <si>
    <t>http://pcori.org</t>
  </si>
  <si>
    <t>/organization/guterman-partners</t>
  </si>
  <si>
    <t>/funding-round/5e71375af09b129305723a8a5b4daf86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gutmojo</t>
  </si>
  <si>
    <t>/funding-round/b8a927e07b4c24f1b3f1fdcb672b8c62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guuf</t>
  </si>
  <si>
    <t>/funding-round/3330f799a45d0bfeeb827bf9e1835b00</t>
  </si>
  <si>
    <t>/Organization/Patient-Education-Systems</t>
  </si>
  <si>
    <t>Patient Education Systems</t>
  </si>
  <si>
    <t>http://peshealth.com</t>
  </si>
  <si>
    <t>/organization/guusto</t>
  </si>
  <si>
    <t>/funding-round/be16417778cdc8b24cb7ff55e7ae90ef</t>
  </si>
  <si>
    <t>/Organization/Patient-Engagement-Systems</t>
  </si>
  <si>
    <t>Patient Engagement Systems</t>
  </si>
  <si>
    <t>http://patientengagementsystems.com</t>
  </si>
  <si>
    <t>/organization/guvera</t>
  </si>
  <si>
    <t>/funding-round/0e792288df6d7b1b0d6db31a9e3170ae</t>
  </si>
  <si>
    <t>/Organization/Patient-Feed</t>
  </si>
  <si>
    <t>Patient Feed</t>
  </si>
  <si>
    <t>http://www.dreamitventures.com/portfolio_companies/patient-feed</t>
  </si>
  <si>
    <t>Apps|Medical|Mobile</t>
  </si>
  <si>
    <t>/funding-round/12f7bab674b325812df82a1039677d4c</t>
  </si>
  <si>
    <t>/Organization/Patient-Home-Monitoring</t>
  </si>
  <si>
    <t>Patient Home Monitoring</t>
  </si>
  <si>
    <t>http://phmhometesting.com</t>
  </si>
  <si>
    <t>/funding-round/196f65756dc4d54ff03890d55a7284ec</t>
  </si>
  <si>
    <t>/Organization/Patient-Route-Systems</t>
  </si>
  <si>
    <t>Patient Route Systems</t>
  </si>
  <si>
    <t>http://www.patientroute.com</t>
  </si>
  <si>
    <t>/funding-round/4c8e260513ae28340a0a93139c1222c7</t>
  </si>
  <si>
    <t>/Organization/Patient-Safety-Technologies</t>
  </si>
  <si>
    <t>Patient Safety Technologies</t>
  </si>
  <si>
    <t>Health and Wellness|Medical Devices|Security</t>
  </si>
  <si>
    <t>/funding-round/9908338b3831e64afc4c4ceeae44fca0</t>
  </si>
  <si>
    <t>/Organization/Patientco</t>
  </si>
  <si>
    <t>Patientco</t>
  </si>
  <si>
    <t>http://www.patientco.com</t>
  </si>
  <si>
    <t>Finance Technology|FinTech|Health and Wellness|Health Care|Medical|SaaS</t>
  </si>
  <si>
    <t>/organization/guykat</t>
  </si>
  <si>
    <t>/funding-round/c109f8e728c8adc405861d2bc801b45a</t>
  </si>
  <si>
    <t>/Organization/Patientfocus</t>
  </si>
  <si>
    <t>PatientFocus</t>
  </si>
  <si>
    <t>http://patientfocus.com</t>
  </si>
  <si>
    <t>/organization/guzu</t>
  </si>
  <si>
    <t>/funding-round/98ce19be8dfd3770444ad343112d65d3</t>
  </si>
  <si>
    <t>/Organization/Patientkeeper</t>
  </si>
  <si>
    <t>PatientKeeper</t>
  </si>
  <si>
    <t>http://www.patientkeeper.com</t>
  </si>
  <si>
    <t>Physicians|Software</t>
  </si>
  <si>
    <t>16-11-1996</t>
  </si>
  <si>
    <t>/organization/guzzmobile</t>
  </si>
  <si>
    <t>/funding-round/fc8ffccf4c440b02a6c7ccaf916bdfc7</t>
  </si>
  <si>
    <t>/Organization/Patientpay</t>
  </si>
  <si>
    <t>PatientPay Inc.</t>
  </si>
  <si>
    <t>http://www.patientpay.com</t>
  </si>
  <si>
    <t>/organization/gvisp</t>
  </si>
  <si>
    <t>/funding-round/f112c89383fd875f2e53cde1149abaa1</t>
  </si>
  <si>
    <t>/Organization/Patientping</t>
  </si>
  <si>
    <t>PatientPing</t>
  </si>
  <si>
    <t>http://www.patientping.com/</t>
  </si>
  <si>
    <t>/organization/gvk-biosciences</t>
  </si>
  <si>
    <t>/funding-round/7a6170f38774d016f1a9406e29d3723c</t>
  </si>
  <si>
    <t>/Organization/Patientpop</t>
  </si>
  <si>
    <t>PatientPop</t>
  </si>
  <si>
    <t>https://www.patientpop.com</t>
  </si>
  <si>
    <t>/organization/gvmachines</t>
  </si>
  <si>
    <t>/funding-round/a631af72dfaaaa1de32df91db2ac1d49</t>
  </si>
  <si>
    <t>/Organization/Patients-And-Consumers-Pharma</t>
  </si>
  <si>
    <t>Patients’ and Consumers’ Pharma</t>
  </si>
  <si>
    <t>http://www.pandcpharma.com</t>
  </si>
  <si>
    <t>/organization/gw-pharmaceuticals</t>
  </si>
  <si>
    <t>/funding-round/66cbd3faf09d1324e440ecd5892a5090</t>
  </si>
  <si>
    <t>/Organization/Patients-Consumers-Pharma</t>
  </si>
  <si>
    <t>Patients' &amp; Consumers' Pharma</t>
  </si>
  <si>
    <t>/organization/gw-services</t>
  </si>
  <si>
    <t>/funding-round/c73dcd9c8dff2da68bad9817dfe54d40</t>
  </si>
  <si>
    <t>/Organization/Patients-Know-Best</t>
  </si>
  <si>
    <t>Patients Know Best</t>
  </si>
  <si>
    <t>http://www.patientsknowbest.com</t>
  </si>
  <si>
    <t>Health and Wellness|Health Care Information Technology|Startups</t>
  </si>
  <si>
    <t>24-07-2008</t>
  </si>
  <si>
    <t>/organization/gweepi-medical</t>
  </si>
  <si>
    <t>/funding-round/6cd677e9290cc012e76e1ec3bafca63e</t>
  </si>
  <si>
    <t>/Organization/Patientsafe-Solutions</t>
  </si>
  <si>
    <t>PatientSafe Solutions</t>
  </si>
  <si>
    <t>http://www.patientsafesolutions.com</t>
  </si>
  <si>
    <t>/funding-round/f2d9e9c44f60fec1f6abb6172a1af24d</t>
  </si>
  <si>
    <t>/Organization/Patientslikeme</t>
  </si>
  <si>
    <t>PatientsLikeMe</t>
  </si>
  <si>
    <t>http://www.patientslikeme.com</t>
  </si>
  <si>
    <t>Health and Wellness|Medical|Social Media</t>
  </si>
  <si>
    <t>/organization/gws-photonics</t>
  </si>
  <si>
    <t>/funding-round/d4b666f00d82caad7ed49119119ec811</t>
  </si>
  <si>
    <t>/Organization/Patientsvoices</t>
  </si>
  <si>
    <t>PatientsVoices</t>
  </si>
  <si>
    <t>http://www.patientsvoices.net/</t>
  </si>
  <si>
    <t>/organization/gwynnie-bee</t>
  </si>
  <si>
    <t>/funding-round/4168ed4b4ff9464a8f9b1af393f28085</t>
  </si>
  <si>
    <t>/Organization/Patienttrac-Infomation-Technology</t>
  </si>
  <si>
    <t>PatientTrac Infomation Technology</t>
  </si>
  <si>
    <t>http://www.patienttrac.com</t>
  </si>
  <si>
    <t>/funding-round/56738ae8636bd22dda4e50574688e4f8</t>
  </si>
  <si>
    <t>/Organization/Patreon</t>
  </si>
  <si>
    <t>Patreon</t>
  </si>
  <si>
    <t>http://www.patreon.com</t>
  </si>
  <si>
    <t>Artists Globally|Curated Web|Music|Video</t>
  </si>
  <si>
    <t>/funding-round/81da00ec49b802bfdd2071268ee2f622</t>
  </si>
  <si>
    <t>/Organization/Patrick-Building-Supply</t>
  </si>
  <si>
    <t>Patrick Building Supply</t>
  </si>
  <si>
    <t>Building Products|Construction|Infrastructure Builders</t>
  </si>
  <si>
    <t>/organization/gyan-lab</t>
  </si>
  <si>
    <t>/funding-round/aefd4399767703d6a0bf98a6071e50dd</t>
  </si>
  <si>
    <t>/Organization/Patriot-National-Insurance-Group</t>
  </si>
  <si>
    <t>Patriot National Insurance Group</t>
  </si>
  <si>
    <t>http://www.pnigroup.com</t>
  </si>
  <si>
    <t>/organization/gyana</t>
  </si>
  <si>
    <t>/funding-round/5c690559eee3e03c710d98bf63142f24</t>
  </si>
  <si>
    <t>/Organization/Patrof N</t>
  </si>
  <si>
    <t>PatroF?N</t>
  </si>
  <si>
    <t>http://www.patrofin.com</t>
  </si>
  <si>
    <t>Denizli</t>
  </si>
  <si>
    <t>/funding-round/9e5d2a532136b07e1e74fe2aff5202b5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gydget</t>
  </si>
  <si>
    <t>/funding-round/2c63c04b8f96be4adffaa3229c8efd63</t>
  </si>
  <si>
    <t>/Organization/Patronpath</t>
  </si>
  <si>
    <t>Patronpath</t>
  </si>
  <si>
    <t>http://www.patronpath.com</t>
  </si>
  <si>
    <t>/funding-round/c91451d0356f7698f47de8667b61f58a</t>
  </si>
  <si>
    <t>/Organization/Patronus-Medical</t>
  </si>
  <si>
    <t>Patronus Medical</t>
  </si>
  <si>
    <t>http://patronusmedical.com</t>
  </si>
  <si>
    <t>/organization/gyft</t>
  </si>
  <si>
    <t>/funding-round/08219e53bc727f8abd8187caaf649c78</t>
  </si>
  <si>
    <t>/Organization/Patsnap</t>
  </si>
  <si>
    <t>Patsnap</t>
  </si>
  <si>
    <t>http://www.patsnapglobal.com</t>
  </si>
  <si>
    <t>/funding-round/5ac70f58228cf2603ec6435498c646dd</t>
  </si>
  <si>
    <t>/Organization/Pattern-Genomics</t>
  </si>
  <si>
    <t>Pattern Genomics</t>
  </si>
  <si>
    <t>http://patterngenomics.com</t>
  </si>
  <si>
    <t>/funding-round/80503b92963067052c4cc43453c85b53</t>
  </si>
  <si>
    <t>/Organization/Patterns</t>
  </si>
  <si>
    <t>Patterns</t>
  </si>
  <si>
    <t>/funding-round/989dd881c55111bdd7ae5916b33e4b27</t>
  </si>
  <si>
    <t>/Organization/Patton-Surgical</t>
  </si>
  <si>
    <t>Patton Surgical</t>
  </si>
  <si>
    <t>/funding-round/b86af2b1e94eae2910f98b4a0a3593d8</t>
  </si>
  <si>
    <t>/Organization/Pattypets</t>
  </si>
  <si>
    <t>Pattypets</t>
  </si>
  <si>
    <t>http://www.pattypets.com</t>
  </si>
  <si>
    <t>Content Discovery|E-Commerce|SaaS|Social Media</t>
  </si>
  <si>
    <t>27-04-2015</t>
  </si>
  <si>
    <t>/organization/gyld-bv</t>
  </si>
  <si>
    <t>/funding-round/bf12fb63b104179bcfe90d6b50b3533c</t>
  </si>
  <si>
    <t>/Organization/Paubox</t>
  </si>
  <si>
    <t>Paubox</t>
  </si>
  <si>
    <t>https://www.paubox.com</t>
  </si>
  <si>
    <t>Cloud Security|Email|Enterprise Software|Health Care Information Technology|SaaS</t>
  </si>
  <si>
    <t>/organization/gymbox</t>
  </si>
  <si>
    <t>/funding-round/0015e269c65102c43495d44dd780cf16</t>
  </si>
  <si>
    <t>/Organization/Paulg-Corporation</t>
  </si>
  <si>
    <t>PaulG Corporation</t>
  </si>
  <si>
    <t>http://www.forceflyers.com/</t>
  </si>
  <si>
    <t>/funding-round/de1544974a5f847d9def12f08079d546</t>
  </si>
  <si>
    <t>/Organization/Pave</t>
  </si>
  <si>
    <t>Pave</t>
  </si>
  <si>
    <t>http://www.pave.com</t>
  </si>
  <si>
    <t>Career Management|Education|Finance|Peer-to-Peer|Personal Finance|Training</t>
  </si>
  <si>
    <t>/organization/gymflow</t>
  </si>
  <si>
    <t>/funding-round/961ce7ca32e0ef1142856a2f911dbb31</t>
  </si>
  <si>
    <t>/Organization/Pavegen-Systems</t>
  </si>
  <si>
    <t>Pavegen Systems</t>
  </si>
  <si>
    <t>http://www.pavegen.com</t>
  </si>
  <si>
    <t>/organization/gymforless</t>
  </si>
  <si>
    <t>/funding-round/7175890f045dda6ea0529d7e917eea5b</t>
  </si>
  <si>
    <t>/Organization/Paver-Downes-Associates</t>
  </si>
  <si>
    <t>Paver Downes Associates</t>
  </si>
  <si>
    <t>http://www.paverdownes.co.uk</t>
  </si>
  <si>
    <t>/organization/gymhit</t>
  </si>
  <si>
    <t>/funding-round/aa4c39fa206114a76203a98b77da422c</t>
  </si>
  <si>
    <t>/Organization/Pavia-Systems</t>
  </si>
  <si>
    <t>Pavia Systems</t>
  </si>
  <si>
    <t>http://www.paviasystems.com/</t>
  </si>
  <si>
    <t>/organization/gymlion</t>
  </si>
  <si>
    <t>/funding-round/fef16908215f4f9818c96e6980ee35f4</t>
  </si>
  <si>
    <t>/Organization/Pavilion-Data</t>
  </si>
  <si>
    <t>Pavilion Data</t>
  </si>
  <si>
    <t>http://paviliondata.com/</t>
  </si>
  <si>
    <t>Databases|Data Integration</t>
  </si>
  <si>
    <t>/organization/gympik</t>
  </si>
  <si>
    <t>/funding-round/7871b1bf98612995123541cd0abc3589</t>
  </si>
  <si>
    <t>/Organization/Pavlok</t>
  </si>
  <si>
    <t>Pavlok</t>
  </si>
  <si>
    <t>http://pavlok.com/</t>
  </si>
  <si>
    <t>Consumer Electronics|Human Computer Interaction|Productivity Software</t>
  </si>
  <si>
    <t>/organization/gymrealm</t>
  </si>
  <si>
    <t>/funding-round/3e8b449b910ceaac3b15ff58f98b353e</t>
  </si>
  <si>
    <t>/Organization/Pavlov-Media</t>
  </si>
  <si>
    <t>Pavlov Media</t>
  </si>
  <si>
    <t>http://www.pavlovmedia.com</t>
  </si>
  <si>
    <t>Information Technology|Service Providers|Telecommunications</t>
  </si>
  <si>
    <t>/funding-round/3f425adaa6f155450d16804b67537d96</t>
  </si>
  <si>
    <t>/Organization/Pawaa-Software</t>
  </si>
  <si>
    <t>Pawaa Software</t>
  </si>
  <si>
    <t>http://www.pawaa.com</t>
  </si>
  <si>
    <t>/funding-round/442ba27109d5e288fc64d204e461ba8e</t>
  </si>
  <si>
    <t>/Organization/Pawclinic</t>
  </si>
  <si>
    <t>PawClinic</t>
  </si>
  <si>
    <t>http://pawclinic.com</t>
  </si>
  <si>
    <t>Health and Wellness|mHealth|Mobile Health|Pets</t>
  </si>
  <si>
    <t>/funding-round/7f6140a074895b7cd95267fdba18c3f0</t>
  </si>
  <si>
    <t>/Organization/Pawisda-Systems</t>
  </si>
  <si>
    <t>Pawisda Systems</t>
  </si>
  <si>
    <t>http://www.pawisda.de/</t>
  </si>
  <si>
    <t>Weiterstadt</t>
  </si>
  <si>
    <t>/funding-round/85383146a5d5fad6b6abbe66f9c74deb</t>
  </si>
  <si>
    <t>/Organization/Pawngo</t>
  </si>
  <si>
    <t>Pawngo</t>
  </si>
  <si>
    <t>http://pawngo.com</t>
  </si>
  <si>
    <t>/funding-round/fcc4cec4fa7827cdf03f1008dd3331a8</t>
  </si>
  <si>
    <t>/Organization/Pawnguru-Com</t>
  </si>
  <si>
    <t>PawnGuru.com</t>
  </si>
  <si>
    <t>http://www.pawnguru.com</t>
  </si>
  <si>
    <t>/organization/gymtrack</t>
  </si>
  <si>
    <t>/funding-round/935dd33cc22e9027b6fb3db1ef348ac2</t>
  </si>
  <si>
    <t>/Organization/Pawnup-Com</t>
  </si>
  <si>
    <t>PawnUp.com</t>
  </si>
  <si>
    <t>http://pawnup.com</t>
  </si>
  <si>
    <t>/organization/gymtrekker</t>
  </si>
  <si>
    <t>/funding-round/330ff03ceefed6b80d719326cbd4b85e</t>
  </si>
  <si>
    <t>/Organization/Paws-For-Life</t>
  </si>
  <si>
    <t>Paws for Life</t>
  </si>
  <si>
    <t>http://www.pawsforlife.com.au</t>
  </si>
  <si>
    <t>/organization/gynesonics</t>
  </si>
  <si>
    <t>/funding-round/0027d53624f19847ae6e18fdf2e57602</t>
  </si>
  <si>
    <t>/Organization/Pawshake</t>
  </si>
  <si>
    <t>Pawshake</t>
  </si>
  <si>
    <t>https://www.pawshake.com</t>
  </si>
  <si>
    <t>/funding-round/059d6eb4db0bc883be737f4b29fabc44</t>
  </si>
  <si>
    <t>/Organization/Pawspot</t>
  </si>
  <si>
    <t>PawSpot</t>
  </si>
  <si>
    <t>http://www.pawspot.com</t>
  </si>
  <si>
    <t>Pets|Social Network Media</t>
  </si>
  <si>
    <t>/funding-round/2ac03b0b4896de3aa99da0657b384a1c</t>
  </si>
  <si>
    <t>/Organization/Pawzii</t>
  </si>
  <si>
    <t>Pawzii</t>
  </si>
  <si>
    <t>http://pawzii.com/</t>
  </si>
  <si>
    <t>Pets|SaaS</t>
  </si>
  <si>
    <t>/funding-round/346ac22a08690a605ae84dc4396ddeaf</t>
  </si>
  <si>
    <t>/Organization/Pax-Global-Technology</t>
  </si>
  <si>
    <t>PAX Global Technology</t>
  </si>
  <si>
    <t>http://www.paxglobal.com.hk</t>
  </si>
  <si>
    <t>Point of Sale</t>
  </si>
  <si>
    <t>/funding-round/5bc71c86fb9179f0531b8c9e729d4af7</t>
  </si>
  <si>
    <t>/Organization/Pax-Labs</t>
  </si>
  <si>
    <t>PAX Labs</t>
  </si>
  <si>
    <t>https://www.paxvapor.com/</t>
  </si>
  <si>
    <t>/funding-round/7ca5813a12f00ae1987cde335a71beef</t>
  </si>
  <si>
    <t>/Organization/Pax-Pure</t>
  </si>
  <si>
    <t>PAX Pure</t>
  </si>
  <si>
    <t>http://www.paxpure.com</t>
  </si>
  <si>
    <t>/funding-round/a0e3c1f40c8b0e82986383f919571b14</t>
  </si>
  <si>
    <t>/Organization/Pax-Streamline</t>
  </si>
  <si>
    <t>PAX Streamline</t>
  </si>
  <si>
    <t>http://www.paxstreamline.com</t>
  </si>
  <si>
    <t>/funding-round/d149453098fb6a7c4040296f0af1346d</t>
  </si>
  <si>
    <t>/Organization/Pax-Worldwide-Llc</t>
  </si>
  <si>
    <t>Pax Worldwide</t>
  </si>
  <si>
    <t>Distribution|Film|Finance</t>
  </si>
  <si>
    <t>/funding-round/d1eaefe6fcefafc797b4f0d380bf696d</t>
  </si>
  <si>
    <t>/Organization/Pax8</t>
  </si>
  <si>
    <t>Pax8</t>
  </si>
  <si>
    <t>http://pax8.com</t>
  </si>
  <si>
    <t>/funding-round/fe5e93d7f8f7d14486f17784be4cd801</t>
  </si>
  <si>
    <t>/Organization/Paxata</t>
  </si>
  <si>
    <t>Paxata</t>
  </si>
  <si>
    <t>http://www.paxata.com</t>
  </si>
  <si>
    <t>/organization/gynmobilehealth-inc-</t>
  </si>
  <si>
    <t>/funding-round/b9497052feebd5765ba920df3dfa80f0</t>
  </si>
  <si>
    <t>/Organization/Paxer</t>
  </si>
  <si>
    <t>Paxer</t>
  </si>
  <si>
    <t>http://www.paxer.com</t>
  </si>
  <si>
    <t>/organization/gynzy-2</t>
  </si>
  <si>
    <t>/funding-round/f4b66303c71fe0f409b93d8898b3a915</t>
  </si>
  <si>
    <t>/Organization/Paxera</t>
  </si>
  <si>
    <t>Paxera</t>
  </si>
  <si>
    <t>/organization/gypsum-technologies</t>
  </si>
  <si>
    <t>/funding-round/8200cf752d0e1909c99e9ecc4b793bbf</t>
  </si>
  <si>
    <t>/Organization/Paxfire</t>
  </si>
  <si>
    <t>Paxfire</t>
  </si>
  <si>
    <t>http://www.paxfire.com</t>
  </si>
  <si>
    <t>/organization/gyros</t>
  </si>
  <si>
    <t>/funding-round/befc4eed80316b211f7b43ff69aa83ae</t>
  </si>
  <si>
    <t>/Organization/Paxvax</t>
  </si>
  <si>
    <t>PaxVax</t>
  </si>
  <si>
    <t>http://paxvax.com</t>
  </si>
  <si>
    <t>/organization/gyroscope-innovations</t>
  </si>
  <si>
    <t>/funding-round/d5b9c0285d911d4c2645bf7543e2c82f</t>
  </si>
  <si>
    <t>/Organization/Pay-By-Touch</t>
  </si>
  <si>
    <t>Pay By Touch</t>
  </si>
  <si>
    <t>http://www.paybytouch.com</t>
  </si>
  <si>
    <t>Biometrics|Marketing Automation|Payments</t>
  </si>
  <si>
    <t>/organization/gyst</t>
  </si>
  <si>
    <t>/funding-round/2d63c847117649bcbf4d972501e13445</t>
  </si>
  <si>
    <t>/Organization/Pay-Me</t>
  </si>
  <si>
    <t>Pay-Me</t>
  </si>
  <si>
    <t>http://www.pay-me.ru</t>
  </si>
  <si>
    <t>/organization/gz-com</t>
  </si>
  <si>
    <t>/funding-round/452575bf47ef09d495a3b562550edac7</t>
  </si>
  <si>
    <t>/Organization/Pay-Mobile-Checkout</t>
  </si>
  <si>
    <t>@Pay</t>
  </si>
  <si>
    <t>http://atpay.com</t>
  </si>
  <si>
    <t>E-Commerce|Email Marketing|Mobile|Mobile Payments|SaaS</t>
  </si>
  <si>
    <t>/organization/h-art-wpp</t>
  </si>
  <si>
    <t>/funding-round/3b45b63c2a1d96b23fac246aa0ad60d5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h-bloom</t>
  </si>
  <si>
    <t>/funding-round/353e437bd323060d267bc3894d3b4e54</t>
  </si>
  <si>
    <t>/Organization/Pay-With-Cover</t>
  </si>
  <si>
    <t>Cover</t>
  </si>
  <si>
    <t>http://www.paywithcover.com</t>
  </si>
  <si>
    <t>/funding-round/c38866d45904579485a2934c90b67d53</t>
  </si>
  <si>
    <t>/Organization/Pay-With-Privacy</t>
  </si>
  <si>
    <t>Pay with Privacy</t>
  </si>
  <si>
    <t>https://privacy.com/</t>
  </si>
  <si>
    <t>/funding-round/d88d2fb8eb282378dff037d55c5bb72e</t>
  </si>
  <si>
    <t>/Organization/Pay4Later</t>
  </si>
  <si>
    <t>Pay4later</t>
  </si>
  <si>
    <t>http://www.pay4later.com</t>
  </si>
  <si>
    <t>/organization/h-c-carbon-gmbh</t>
  </si>
  <si>
    <t>/funding-round/cd449bf01cf2666067c4c6abaace9c5b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h-care</t>
  </si>
  <si>
    <t>/funding-round/6187a1abfc6e4c3a0ef240ef098b073b</t>
  </si>
  <si>
    <t>/Organization/Payactiv</t>
  </si>
  <si>
    <t>PayActiv</t>
  </si>
  <si>
    <t>http://www.payactiv.com/</t>
  </si>
  <si>
    <t>Application Platforms|Payments|Services</t>
  </si>
  <si>
    <t>/organization/h-d-wireless</t>
  </si>
  <si>
    <t>/funding-round/53f5cc1bcd4e20968bedea4bf5bb2d26</t>
  </si>
  <si>
    <t>/Organization/Payallies</t>
  </si>
  <si>
    <t>PayAllies</t>
  </si>
  <si>
    <t>http://www.payallies.com</t>
  </si>
  <si>
    <t>/organization/h-enable</t>
  </si>
  <si>
    <t>/funding-round/1d1b6eb972d240ef0edc41b5e67f41c0</t>
  </si>
  <si>
    <t>/Organization/Payasugym</t>
  </si>
  <si>
    <t>payasUgym</t>
  </si>
  <si>
    <t>http://www.payasugym.com</t>
  </si>
  <si>
    <t>Coupons|Discounts|Fitness|Health Care|Search</t>
  </si>
  <si>
    <t>/organization/h-farm</t>
  </si>
  <si>
    <t>/funding-round/9c1a0a8c318055b9653189e86c1254cf</t>
  </si>
  <si>
    <t>/Organization/Paybook</t>
  </si>
  <si>
    <t>Paybook</t>
  </si>
  <si>
    <t>http://www.paybook.com</t>
  </si>
  <si>
    <t>Business Services|Finance|Finance Technology|FinTech|SaaS|Software|Tracking</t>
  </si>
  <si>
    <t>/funding-round/e313144626f40ee89ef7ebf4e135d50d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h-h-supply-of-tn</t>
  </si>
  <si>
    <t>/funding-round/4da7a92242e05176d0c41dd084f25e5e</t>
  </si>
  <si>
    <t>/Organization/Paybrisk</t>
  </si>
  <si>
    <t>PayBrisk</t>
  </si>
  <si>
    <t>https://paybrisk.com</t>
  </si>
  <si>
    <t>/organization/h-l-homes</t>
  </si>
  <si>
    <t>/funding-round/b35434fbc6ffd00bcb920696fea61320</t>
  </si>
  <si>
    <t>/Organization/Paybubble</t>
  </si>
  <si>
    <t>Paybubble</t>
  </si>
  <si>
    <t>http://www.paybubble.com</t>
  </si>
  <si>
    <t>/organization/h-o-services-2</t>
  </si>
  <si>
    <t>/funding-round/9d05a1e85fc2f2fea0aa84f7c0545c44</t>
  </si>
  <si>
    <t>/Organization/Paybygroup</t>
  </si>
  <si>
    <t>PayByGroup</t>
  </si>
  <si>
    <t>http://www.paybygroup.com/business</t>
  </si>
  <si>
    <t>E-Commerce|Payments|Social Commerce|Social Media</t>
  </si>
  <si>
    <t>/organization/h-r-century</t>
  </si>
  <si>
    <t>/funding-round/3dbda2daf7984010846e25b5dc62a1de</t>
  </si>
  <si>
    <t>/Organization/Paybymobile</t>
  </si>
  <si>
    <t>payByMobile</t>
  </si>
  <si>
    <t>http://www.paybymobile.net</t>
  </si>
  <si>
    <t>E-Commerce|Mobile Payments|Payments|Web Development</t>
  </si>
  <si>
    <t>/organization/h-umus</t>
  </si>
  <si>
    <t>/funding-round/b6ef75a84d9df0bb0fae25b977250464</t>
  </si>
  <si>
    <t>/Organization/Paybyway</t>
  </si>
  <si>
    <t>Paybyway</t>
  </si>
  <si>
    <t>http://www.paybyway.com/ru</t>
  </si>
  <si>
    <t>/organization/h-zl-eviri</t>
  </si>
  <si>
    <t>/funding-round/c17b6f17e256d53d2ada82b169b74c18</t>
  </si>
  <si>
    <t>/Organization/Paychoice</t>
  </si>
  <si>
    <t>Paychoice</t>
  </si>
  <si>
    <t>http://www.paychoice.com</t>
  </si>
  <si>
    <t>Accounting|Credit Cards|E-Commerce|Payments</t>
  </si>
  <si>
    <t>/organization/h2-inc</t>
  </si>
  <si>
    <t>/funding-round/44efc500f67ceb7405b8dcd6d2550d32</t>
  </si>
  <si>
    <t>/Organization/Payclip</t>
  </si>
  <si>
    <t>PayClip</t>
  </si>
  <si>
    <t>https://clip.mx</t>
  </si>
  <si>
    <t>FinTech|Mobile|Mobile Commerce|Mobile Payments|Payments</t>
  </si>
  <si>
    <t>/funding-round/8b0659ffbb76b70a928270455b3cccf7</t>
  </si>
  <si>
    <t>/Organization/Paycycle</t>
  </si>
  <si>
    <t>PayCycle</t>
  </si>
  <si>
    <t>http://www.paycycle.com</t>
  </si>
  <si>
    <t>/organization/h2020</t>
  </si>
  <si>
    <t>/funding-round/9a777e1e500a4643d589be50c318a02a</t>
  </si>
  <si>
    <t>/Organization/Paydiant</t>
  </si>
  <si>
    <t>Paydiant</t>
  </si>
  <si>
    <t>http://www.paydiant.com</t>
  </si>
  <si>
    <t>/organization/h2hcare</t>
  </si>
  <si>
    <t>/funding-round/e9fa72c63e50232af74d317e0917ead1</t>
  </si>
  <si>
    <t>/Organization/Paydivvy</t>
  </si>
  <si>
    <t>PayDivvy</t>
  </si>
  <si>
    <t>http://www.paydivvy.com</t>
  </si>
  <si>
    <t>/organization/h2i-technologies</t>
  </si>
  <si>
    <t>/funding-round/ab7ffb506292d73008559125879ca58c</t>
  </si>
  <si>
    <t>/Organization/Paydragon</t>
  </si>
  <si>
    <t>PayDragon</t>
  </si>
  <si>
    <t>http://paydragon.com</t>
  </si>
  <si>
    <t>/organization/h2o-degree</t>
  </si>
  <si>
    <t>/funding-round/26a4b4ca4e2e0c608dce54bb7495217a</t>
  </si>
  <si>
    <t>/Organization/Payease</t>
  </si>
  <si>
    <t>PayEase</t>
  </si>
  <si>
    <t>http://www.payeasenet.com</t>
  </si>
  <si>
    <t>/organization/h2scan</t>
  </si>
  <si>
    <t>/funding-round/3ba318c65ab9a63c939e23e5eba4a36b</t>
  </si>
  <si>
    <t>/Organization/Payever</t>
  </si>
  <si>
    <t>payever</t>
  </si>
  <si>
    <t>http://www.getpayever.com</t>
  </si>
  <si>
    <t>E-Commerce|Finance|Financial Services|FinTech</t>
  </si>
  <si>
    <t>/funding-round/3e9772a1b7ad5274b1cd718c21b24e28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funding-round/5402d11981d62833b4aa7575bff606b7</t>
  </si>
  <si>
    <t>/Organization/Payfone</t>
  </si>
  <si>
    <t>Payfone</t>
  </si>
  <si>
    <t>http://www.payfone.com</t>
  </si>
  <si>
    <t>/funding-round/7ea334054b64013ea1eaf6b2f625268a</t>
  </si>
  <si>
    <t>/Organization/Payformance-Holding</t>
  </si>
  <si>
    <t>PAYFORMANCE HOLDING</t>
  </si>
  <si>
    <t>/funding-round/e940a8d6c62991c3c47779ca06e64b5c</t>
  </si>
  <si>
    <t>/Organization/Paygevity</t>
  </si>
  <si>
    <t>Paygevity</t>
  </si>
  <si>
    <t>http://paygevity.com/</t>
  </si>
  <si>
    <t>/organization/h2sonics</t>
  </si>
  <si>
    <t>/funding-round/0b4a37aeccbd167fa6e6bbec4da42e8e</t>
  </si>
  <si>
    <t>/Organization/Payitsimple</t>
  </si>
  <si>
    <t>PayItSimple</t>
  </si>
  <si>
    <t>http://payitsimple.com/</t>
  </si>
  <si>
    <t>/organization/h3-financial-services</t>
  </si>
  <si>
    <t>/funding-round/7eeb4cb525629be49e0b589a16e2e788</t>
  </si>
  <si>
    <t>/Organization/Paykind</t>
  </si>
  <si>
    <t>Paykind</t>
  </si>
  <si>
    <t>https://paykind.co/</t>
  </si>
  <si>
    <t>Internet|Mobile Payments</t>
  </si>
  <si>
    <t>/organization/h4-engineers</t>
  </si>
  <si>
    <t>/funding-round/acbcb6d535f5939ea15c68be04af6873</t>
  </si>
  <si>
    <t>/Organization/Paylease</t>
  </si>
  <si>
    <t>PayLease</t>
  </si>
  <si>
    <t>http://www.paylease.com</t>
  </si>
  <si>
    <t>25-03-2003</t>
  </si>
  <si>
    <t>/organization/h5</t>
  </si>
  <si>
    <t>/funding-round/786de650a0b972a74d9be2aa5ad30155</t>
  </si>
  <si>
    <t>/Organization/Payleven</t>
  </si>
  <si>
    <t>payleven</t>
  </si>
  <si>
    <t>http://payleven.com</t>
  </si>
  <si>
    <t>/organization/h5-technologies</t>
  </si>
  <si>
    <t>/funding-round/d020c6db30645bd5af9eb5c972a07ef2</t>
  </si>
  <si>
    <t>/Organization/Paylive</t>
  </si>
  <si>
    <t>Paylive</t>
  </si>
  <si>
    <t>http://paylive.com/</t>
  </si>
  <si>
    <t>Banking|Business Services|Financial Services</t>
  </si>
  <si>
    <t>/organization/haaartland</t>
  </si>
  <si>
    <t>/funding-round/1ea99cafda3c4ad54af465175a1d877a</t>
  </si>
  <si>
    <t>/Organization/Paylocity</t>
  </si>
  <si>
    <t>Paylocity</t>
  </si>
  <si>
    <t>http://www.paylocity.com</t>
  </si>
  <si>
    <t>/funding-round/f9e26ce3dd2190103c67e8ec75c85424</t>
  </si>
  <si>
    <t>/Organization/Paymate</t>
  </si>
  <si>
    <t>Paymate</t>
  </si>
  <si>
    <t>http://www.paymate.com</t>
  </si>
  <si>
    <t>/organization/hab-housing</t>
  </si>
  <si>
    <t>/funding-round/cb136ea31df38d8e80b167b5a233d9c7</t>
  </si>
  <si>
    <t>/Organization/Paymate-India</t>
  </si>
  <si>
    <t>PayMate India</t>
  </si>
  <si>
    <t>http://www.gopaymate.com</t>
  </si>
  <si>
    <t>E-Commerce|FinTech</t>
  </si>
  <si>
    <t>/organization/habbits</t>
  </si>
  <si>
    <t>/funding-round/859c677f0b1fed95e4751d775bff858c</t>
  </si>
  <si>
    <t>/Organization/Payment-Plugin</t>
  </si>
  <si>
    <t>Payment plugin</t>
  </si>
  <si>
    <t>http://payplug.in</t>
  </si>
  <si>
    <t>E-Commerce|Payments|Software</t>
  </si>
  <si>
    <t>/organization/habeas</t>
  </si>
  <si>
    <t>/funding-round/b23217aae7a0ca77326d1f76e8dea893</t>
  </si>
  <si>
    <t>/Organization/Paymento</t>
  </si>
  <si>
    <t>Paymento</t>
  </si>
  <si>
    <t>http://paymento.pl/</t>
  </si>
  <si>
    <t>/organization/habet</t>
  </si>
  <si>
    <t>/funding-round/f6f386e468a837d7e4a65d5960fe52a1</t>
  </si>
  <si>
    <t>/Organization/Paymentone</t>
  </si>
  <si>
    <t>PaymentOne</t>
  </si>
  <si>
    <t>http://payone.com</t>
  </si>
  <si>
    <t>/organization/hability</t>
  </si>
  <si>
    <t>/funding-round/b08bb0abf297a2ff0a15b3e5d2759383</t>
  </si>
  <si>
    <t>/Organization/Paymentus</t>
  </si>
  <si>
    <t>Paymentus</t>
  </si>
  <si>
    <t>http://www.paymentus.com</t>
  </si>
  <si>
    <t>/funding-round/d2370ba1ecd5cbcd30717e54eac30740</t>
  </si>
  <si>
    <t>/Organization/Paymentusa-2</t>
  </si>
  <si>
    <t>PaymentUSA</t>
  </si>
  <si>
    <t>http://www.paymentusa.com</t>
  </si>
  <si>
    <t>/organization/habit-labs</t>
  </si>
  <si>
    <t>/funding-round/366d03dc99e8342e0b6fb8f284965478</t>
  </si>
  <si>
    <t>/Organization/Paymentworks</t>
  </si>
  <si>
    <t>PaymentWorks</t>
  </si>
  <si>
    <t>https://www.paymentworks.com/</t>
  </si>
  <si>
    <t>/funding-round/b3ae59d09e0dc34dcd785de17fe0a530</t>
  </si>
  <si>
    <t>/Organization/Paymetric</t>
  </si>
  <si>
    <t>Paymetric</t>
  </si>
  <si>
    <t>http://www.paymetric.com</t>
  </si>
  <si>
    <t>Payments|Security</t>
  </si>
  <si>
    <t>/organization/habiteo</t>
  </si>
  <si>
    <t>/funding-round/1ce0ef9c9fffdcaba8a4721781a88a3a</t>
  </si>
  <si>
    <t>/Organization/Paymill</t>
  </si>
  <si>
    <t>PAYMILL</t>
  </si>
  <si>
    <t>http://www.paymill.com</t>
  </si>
  <si>
    <t>E-Commerce|Games|Payments|Subscription Businesses</t>
  </si>
  <si>
    <t>/organization/habitissimo</t>
  </si>
  <si>
    <t>/funding-round/0adb4d1470b14c90fd8526155b150f96</t>
  </si>
  <si>
    <t>/Organization/Paymins</t>
  </si>
  <si>
    <t>PayMins</t>
  </si>
  <si>
    <t>http://www.paymins.com</t>
  </si>
  <si>
    <t>/funding-round/663aff70b9f7c97e53582dfa39309db6</t>
  </si>
  <si>
    <t>/Organization/Paymio</t>
  </si>
  <si>
    <t>paymio</t>
  </si>
  <si>
    <t>http://paymio.com</t>
  </si>
  <si>
    <t>/funding-round/7769b4708b040c338fe9e36ee1abe7f4</t>
  </si>
  <si>
    <t>/Organization/Paymium</t>
  </si>
  <si>
    <t>Paymium</t>
  </si>
  <si>
    <t>https://paymium.com/</t>
  </si>
  <si>
    <t>/funding-round/d8bdbdd5dda980ee52d5187809d22f36</t>
  </si>
  <si>
    <t>/Organization/Paymo</t>
  </si>
  <si>
    <t>Paymo</t>
  </si>
  <si>
    <t>http://www.paymo.com</t>
  </si>
  <si>
    <t>Games|Mobile|Mobile Payments|Payments</t>
  </si>
  <si>
    <t>/organization/habitostep</t>
  </si>
  <si>
    <t>/funding-round/4c9b0bf2bcffb3258f1cd39ef03498a6</t>
  </si>
  <si>
    <t>/Organization/Paynearme</t>
  </si>
  <si>
    <t>PayNearMe</t>
  </si>
  <si>
    <t>http://www.paynearme.com</t>
  </si>
  <si>
    <t>E-Commerce|Government Innovation|Payments|Property Management|Utilities</t>
  </si>
  <si>
    <t>/organization/habitrpg</t>
  </si>
  <si>
    <t>/funding-round/bf48d98a5d18155a41f3f44c4ea5b9ae</t>
  </si>
  <si>
    <t>/Organization/Payoff-Com</t>
  </si>
  <si>
    <t>Payoff</t>
  </si>
  <si>
    <t>http://www.payoff.com</t>
  </si>
  <si>
    <t>/organization/hacemeunregalo-com</t>
  </si>
  <si>
    <t>/funding-round/18507aea6a38a3153e6ec5a75a52d516</t>
  </si>
  <si>
    <t>/Organization/Payoneer</t>
  </si>
  <si>
    <t>Payoneer</t>
  </si>
  <si>
    <t>http://www.payoneer.com</t>
  </si>
  <si>
    <t>E-Commerce|Finance|Internet|Mobile|Payments</t>
  </si>
  <si>
    <t>/organization/hachi-labs</t>
  </si>
  <si>
    <t>/funding-round/8fc41008bfc506ec7b5beca0c0060207</t>
  </si>
  <si>
    <t>/Organization/Payorpass</t>
  </si>
  <si>
    <t>PayOrPass</t>
  </si>
  <si>
    <t>http://invite.clutchretail.com</t>
  </si>
  <si>
    <t>/organization/hachiko</t>
  </si>
  <si>
    <t>/funding-round/7544c49acc04f2f489eb578fec3f99a0</t>
  </si>
  <si>
    <t>/Organization/Paypal</t>
  </si>
  <si>
    <t>PayPal</t>
  </si>
  <si>
    <t>https://www.paypal.com/home</t>
  </si>
  <si>
    <t>E-Commerce|Finance|FinTech|Mobile Payments|P2P Money Transfer|Payments</t>
  </si>
  <si>
    <t>/organization/hachimenroppi</t>
  </si>
  <si>
    <t>/funding-round/56627563a526c3ffb44baa9b6abfa786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hack-upstate</t>
  </si>
  <si>
    <t>/funding-round/afd66d40e688eeca162d47bdbd64b053</t>
  </si>
  <si>
    <t>/Organization/Payparrot</t>
  </si>
  <si>
    <t>PayParrot</t>
  </si>
  <si>
    <t>Crowdsourcing|Customer Service|Subscription Businesses</t>
  </si>
  <si>
    <t>/organization/hackajob</t>
  </si>
  <si>
    <t>/funding-round/24c5cf0bc4afee55461b87a2c87e0596</t>
  </si>
  <si>
    <t>/Organization/Paypay-2</t>
  </si>
  <si>
    <t>Blade</t>
  </si>
  <si>
    <t>http://www.BladePayments.com</t>
  </si>
  <si>
    <t>Financial Services|Payments|Transaction Processing</t>
  </si>
  <si>
    <t>/funding-round/81afe6b4cd5b1cfee7f0fb4cb77a3281</t>
  </si>
  <si>
    <t>/Organization/Payperks</t>
  </si>
  <si>
    <t>PayPerks</t>
  </si>
  <si>
    <t>http://www.payperks.com</t>
  </si>
  <si>
    <t>/organization/hacker-school</t>
  </si>
  <si>
    <t>/funding-round/966d3b47398557552f843e64e99ce3b8</t>
  </si>
  <si>
    <t>/Organization/Paypersocial-Ltd</t>
  </si>
  <si>
    <t>Paypersocial Ltd</t>
  </si>
  <si>
    <t>http://www.paypersocial.com</t>
  </si>
  <si>
    <t>/funding-round/97d30ef038588693e061a3d445793499</t>
  </si>
  <si>
    <t>/Organization/Payphoneapp</t>
  </si>
  <si>
    <t>PayPhoneAPP</t>
  </si>
  <si>
    <t>http://www.payphoneapp.com</t>
  </si>
  <si>
    <t>/funding-round/fd72099df48b60cc54129f3fadddb38a</t>
  </si>
  <si>
    <t>/Organization/Payplug</t>
  </si>
  <si>
    <t>PayPlug</t>
  </si>
  <si>
    <t>http://www.payplug.com</t>
  </si>
  <si>
    <t>/organization/hackerearth</t>
  </si>
  <si>
    <t>/funding-round/0155ffde94f5c477acd0e52ce5f87fca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funding-round/0a7a9a3ba5d02a066f5941782682075a</t>
  </si>
  <si>
    <t>/Organization/Payrange</t>
  </si>
  <si>
    <t>PayRange</t>
  </si>
  <si>
    <t>http://payrange.com</t>
  </si>
  <si>
    <t>Mobile Payments|Payments|Vending and Concessions</t>
  </si>
  <si>
    <t>/organization/hackerhand</t>
  </si>
  <si>
    <t>/funding-round/975e7496f72bf52f410d542bbb462df0</t>
  </si>
  <si>
    <t>/Organization/Payright-Health-Solutions</t>
  </si>
  <si>
    <t>PayRight Health Solutions</t>
  </si>
  <si>
    <t>http://payrighthealth.com</t>
  </si>
  <si>
    <t>Landenberg</t>
  </si>
  <si>
    <t>/organization/hackerhires</t>
  </si>
  <si>
    <t>/funding-round/fe01cf5edd627ccb039e3ed472fdfd95</t>
  </si>
  <si>
    <t>/Organization/Payrollhero</t>
  </si>
  <si>
    <t>PayrollHero</t>
  </si>
  <si>
    <t>http://www.payrollhero.com</t>
  </si>
  <si>
    <t>/organization/hackermeter</t>
  </si>
  <si>
    <t>/funding-round/397ed86993bc57f7380795a099717644</t>
  </si>
  <si>
    <t>/Organization/Payscale</t>
  </si>
  <si>
    <t>PayScale</t>
  </si>
  <si>
    <t>http://www.payscale.com</t>
  </si>
  <si>
    <t>Databases|Human Resources|Software</t>
  </si>
  <si>
    <t>/organization/hackerone</t>
  </si>
  <si>
    <t>/funding-round/5277cde66e90b4a78087aa79a88e424c</t>
  </si>
  <si>
    <t>/Organization/Paysimple</t>
  </si>
  <si>
    <t>PaySimple</t>
  </si>
  <si>
    <t>http://www.paysimple.com</t>
  </si>
  <si>
    <t>Accounting|Credit Cards|Payments|Software</t>
  </si>
  <si>
    <t>/funding-round/9692f58c109db448297cbf2741a35302</t>
  </si>
  <si>
    <t>/Organization/Payso</t>
  </si>
  <si>
    <t>Payso</t>
  </si>
  <si>
    <t>http://paywithpayso.com</t>
  </si>
  <si>
    <t>Accounting|Apps|Finance|Mobile|Social Media</t>
  </si>
  <si>
    <t>/organization/hackerrank</t>
  </si>
  <si>
    <t>/funding-round/125533e9e191ec3266853e373f005678</t>
  </si>
  <si>
    <t>/Organization/Payspan-Inc</t>
  </si>
  <si>
    <t>PaySpan, Inc.</t>
  </si>
  <si>
    <t>http://payspan.com</t>
  </si>
  <si>
    <t>Health Care|Information Technology|Payments|Services|Software</t>
  </si>
  <si>
    <t>/funding-round/6f30637d85585ff5b7dd3706a940dfa2</t>
  </si>
  <si>
    <t>/Organization/Paystand</t>
  </si>
  <si>
    <t>PayStand</t>
  </si>
  <si>
    <t>http://paystand.com</t>
  </si>
  <si>
    <t>Bitcoin|E-Commerce|Payments|SaaS</t>
  </si>
  <si>
    <t>/funding-round/85230b90295fbd194bf01e3472cc1143</t>
  </si>
  <si>
    <t>/Organization/Paystik</t>
  </si>
  <si>
    <t>Paystik</t>
  </si>
  <si>
    <t>/funding-round/dab30aaad5a4924c4acb154fee9d16a3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hackers-founders</t>
  </si>
  <si>
    <t>/funding-round/1148b694621807a02b72e8d5400b9577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funding-round/307f17f6f04742d4d16f62bcf5122653</t>
  </si>
  <si>
    <t>/Organization/Paytango</t>
  </si>
  <si>
    <t>PayTango</t>
  </si>
  <si>
    <t>http://paytango.com</t>
  </si>
  <si>
    <t>Biometrics|Mobile Payments|Software</t>
  </si>
  <si>
    <t>/funding-round/6dd438fd0b050b1c8fd3112842114281</t>
  </si>
  <si>
    <t>/Organization/Payteller</t>
  </si>
  <si>
    <t>Payteller</t>
  </si>
  <si>
    <t>http://mypayteller.com/</t>
  </si>
  <si>
    <t>/funding-round/c9687061876d8d03177aa4979d9776e9</t>
  </si>
  <si>
    <t>/Organization/Paytm</t>
  </si>
  <si>
    <t>Paytm</t>
  </si>
  <si>
    <t>https://paytm.com/</t>
  </si>
  <si>
    <t>/organization/hackertarget-com-llc</t>
  </si>
  <si>
    <t>/funding-round/9e3ba06a14157a47d700eeda48d9d61e</t>
  </si>
  <si>
    <t>/Organization/Paytogo</t>
  </si>
  <si>
    <t>PaytoGo</t>
  </si>
  <si>
    <t>http://www.paytogo.com/</t>
  </si>
  <si>
    <t>/organization/hackhands</t>
  </si>
  <si>
    <t>/funding-round/74cfffdd61abb2690ce42a2bf0ebb6b5</t>
  </si>
  <si>
    <t>/Organization/Paytopia</t>
  </si>
  <si>
    <t>Paytopia</t>
  </si>
  <si>
    <t>http://www.paytopia.com/</t>
  </si>
  <si>
    <t>/organization/hacking-the-president-film-partners</t>
  </si>
  <si>
    <t>/funding-round/0e9e4724fe14030b4c5df94a9a6cd5b8</t>
  </si>
  <si>
    <t>/Organization/Paytouch</t>
  </si>
  <si>
    <t>PayTouch</t>
  </si>
  <si>
    <t>http://www.pay-touch.com</t>
  </si>
  <si>
    <t>Biometrics|Loyalty Programs|Payments|Software|Startups|Technology</t>
  </si>
  <si>
    <t>Montmeló</t>
  </si>
  <si>
    <t>/organization/hackmania</t>
  </si>
  <si>
    <t>/funding-round/89b54a7eaa567a565871f12538fd890c</t>
  </si>
  <si>
    <t>/Organization/Paytradie</t>
  </si>
  <si>
    <t>Paytradie</t>
  </si>
  <si>
    <t>https://www.paytradie.com</t>
  </si>
  <si>
    <t>/organization/hackmypic</t>
  </si>
  <si>
    <t>/funding-round/1fb17a16061dc1854f7690276ffa94ce</t>
  </si>
  <si>
    <t>/Organization/Paytrail</t>
  </si>
  <si>
    <t>Paytrail</t>
  </si>
  <si>
    <t>http://paytrail.com</t>
  </si>
  <si>
    <t>Online Shopping|Payments|Transaction Processing</t>
  </si>
  <si>
    <t>/organization/hackpad</t>
  </si>
  <si>
    <t>/funding-round/1058eb46a8ce76efc5cf62fb7814f404</t>
  </si>
  <si>
    <t>/Organization/Paytunes</t>
  </si>
  <si>
    <t>PayTunes</t>
  </si>
  <si>
    <t>https://www.paytunes.in</t>
  </si>
  <si>
    <t>/organization/hackster-io</t>
  </si>
  <si>
    <t>/funding-round/c4ff851b48b821bb5c2fa8f318dbaf27</t>
  </si>
  <si>
    <t>/Organization/Payuslessrx-Com</t>
  </si>
  <si>
    <t>PayUsLessRx.com</t>
  </si>
  <si>
    <t>http://payuslessrx.com</t>
  </si>
  <si>
    <t>/organization/hacksurfer</t>
  </si>
  <si>
    <t>/funding-round/5144dd003d01497998b8e2ac9619ca8f</t>
  </si>
  <si>
    <t>/Organization/Payveris</t>
  </si>
  <si>
    <t>Payveris</t>
  </si>
  <si>
    <t>http://www.payveris.com</t>
  </si>
  <si>
    <t>Wethersfield</t>
  </si>
  <si>
    <t>/funding-round/7dec49dbe0f6e5845051f4acc526b919</t>
  </si>
  <si>
    <t>/Organization/Payvment</t>
  </si>
  <si>
    <t>Payvment</t>
  </si>
  <si>
    <t>http://www.payvment.com</t>
  </si>
  <si>
    <t>Developer APIs|E-Commerce|Facebook Applications|Services</t>
  </si>
  <si>
    <t>/organization/hacosco</t>
  </si>
  <si>
    <t>/funding-round/46764d97de6324352bff4ba68537e189</t>
  </si>
  <si>
    <t>/Organization/Payward</t>
  </si>
  <si>
    <t>Kraken Bitcoin Exchange</t>
  </si>
  <si>
    <t>https://www.kraken.com</t>
  </si>
  <si>
    <t>Bitcoin|Cryptocurrency|Financial Exchanges|Financial Services</t>
  </si>
  <si>
    <t>/organization/hactus</t>
  </si>
  <si>
    <t>/funding-round/d3750311040433a2110bf165edf2f76c</t>
  </si>
  <si>
    <t>/Organization/Paywhere-Pte-Ltd</t>
  </si>
  <si>
    <t>Paywhere Pte Ltd</t>
  </si>
  <si>
    <t>http://paywhere.com</t>
  </si>
  <si>
    <t>/organization/hadapt</t>
  </si>
  <si>
    <t>/funding-round/8c9c2a50d318d71c13234ea74bac6d8c</t>
  </si>
  <si>
    <t>/Organization/Payworks</t>
  </si>
  <si>
    <t>payworks</t>
  </si>
  <si>
    <t>http://www.payworksmobile.com</t>
  </si>
  <si>
    <t>/funding-round/e86e6ae7a51f39312aa46d1745b5ac21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hadasit-bio-holdings</t>
  </si>
  <si>
    <t>/funding-round/af441f6f35b1819fde654eafbfe43c5b</t>
  </si>
  <si>
    <t>/Organization/Payzer</t>
  </si>
  <si>
    <t>Payzer</t>
  </si>
  <si>
    <t>https://www.payzer.com</t>
  </si>
  <si>
    <t>Business Development|Electronics|Finance</t>
  </si>
  <si>
    <t>/organization/hadrian-electrical-engineering</t>
  </si>
  <si>
    <t>/funding-round/a80332169799178e544eb932ddf1a801</t>
  </si>
  <si>
    <t>/Organization/Pazien-Inc</t>
  </si>
  <si>
    <t>Pazien</t>
  </si>
  <si>
    <t>http://www.pazien.com</t>
  </si>
  <si>
    <t>Business Development|Business Intelligence|Business Services</t>
  </si>
  <si>
    <t>/organization/hadron-systems</t>
  </si>
  <si>
    <t>/funding-round/0cd56ba24faf21f634998dc844a3247a</t>
  </si>
  <si>
    <t>/Organization/Pbc-Lasers</t>
  </si>
  <si>
    <t>PBC Lasers</t>
  </si>
  <si>
    <t>http://www.pbc-lasers.com/2/index.php</t>
  </si>
  <si>
    <t>Lasers|Project Management|Television</t>
  </si>
  <si>
    <t>/organization/haebora</t>
  </si>
  <si>
    <t>/funding-round/dbd070f147f113166ee682b350a6e386</t>
  </si>
  <si>
    <t>/Organization/Pbj-Concierge</t>
  </si>
  <si>
    <t>PBJ Concierge</t>
  </si>
  <si>
    <t>Farmersville</t>
  </si>
  <si>
    <t>/organization/haemostatix</t>
  </si>
  <si>
    <t>/funding-round/1532d2bef6eda83a99fa4a350aaef982</t>
  </si>
  <si>
    <t>/Organization/Pbs-Bio</t>
  </si>
  <si>
    <t>PBS-Bio</t>
  </si>
  <si>
    <t>http://www.pbs-bio.com</t>
  </si>
  <si>
    <t>/funding-round/c70769ff8db1b13b478051a44ee3429e</t>
  </si>
  <si>
    <t>/Organization/Pbsi</t>
  </si>
  <si>
    <t>pbsi</t>
  </si>
  <si>
    <t>http://www.pbsilink.com</t>
  </si>
  <si>
    <t>/organization/haeyoom-media</t>
  </si>
  <si>
    <t>/funding-round/1c26e9fb9c4503680bef14e3e283affa</t>
  </si>
  <si>
    <t>/Organization/Pbwiki-2</t>
  </si>
  <si>
    <t>pbwiki</t>
  </si>
  <si>
    <t>/organization/hagamospool-com</t>
  </si>
  <si>
    <t>/funding-round/3b467ebd918fa70d6a5afc081971861e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haha-pinche</t>
  </si>
  <si>
    <t>/funding-round/b5f689d455df4c06c8d839606ed2ac85</t>
  </si>
  <si>
    <t>/Organization/Pc-Enterprises</t>
  </si>
  <si>
    <t>PC Enterprises</t>
  </si>
  <si>
    <t>Pets|Shopping</t>
  </si>
  <si>
    <t>/organization/haier</t>
  </si>
  <si>
    <t>/funding-round/1d289a3404a9386943b31ef3577bc3b1</t>
  </si>
  <si>
    <t>/Organization/Pca-Audit</t>
  </si>
  <si>
    <t>PCA Audit</t>
  </si>
  <si>
    <t>http://www.pcaaudit.com/</t>
  </si>
  <si>
    <t>Fraud Detection|Government Innovation|Health and Insurance</t>
  </si>
  <si>
    <t>/organization/haiku-deck</t>
  </si>
  <si>
    <t>/funding-round/42b343be6932927458512533113b9aa8</t>
  </si>
  <si>
    <t>/Organization/Pcb-Ng-2</t>
  </si>
  <si>
    <t>PCB:NG</t>
  </si>
  <si>
    <t>http://pcb.ng</t>
  </si>
  <si>
    <t>/funding-round/447d1f7f3a68dbc7f9dfaab3a7f2cb7b</t>
  </si>
  <si>
    <t>/Organization/Pcc-Technology-Group</t>
  </si>
  <si>
    <t>PCC Technology Group</t>
  </si>
  <si>
    <t>http://pcctg.net/</t>
  </si>
  <si>
    <t>/funding-round/5a28db41fe2bc32589c7e50f4a12a00f</t>
  </si>
  <si>
    <t>/Organization/Pcd-Partners</t>
  </si>
  <si>
    <t>PCD Partners</t>
  </si>
  <si>
    <t>http://www.pcdpartners.com</t>
  </si>
  <si>
    <t>/funding-round/6830a86d61033735a3f4e2f486d0a97f</t>
  </si>
  <si>
    <t>/Organization/Pch-International</t>
  </si>
  <si>
    <t>PCH International</t>
  </si>
  <si>
    <t>http://www.pchintl.com</t>
  </si>
  <si>
    <t>/funding-round/d05a5da7ec76c0611fce9eee92b75ff4</t>
  </si>
  <si>
    <t>/Organization/Pcloud</t>
  </si>
  <si>
    <t>pCloud</t>
  </si>
  <si>
    <t>https://www.pcloud.com</t>
  </si>
  <si>
    <t>/organization/hail-varsity</t>
  </si>
  <si>
    <t>/funding-round/f89452e9491e2f64df1884806764d705</t>
  </si>
  <si>
    <t>/Organization/Pcn-Technology</t>
  </si>
  <si>
    <t>PCN Technology</t>
  </si>
  <si>
    <t>http://www.pcntechnology.com</t>
  </si>
  <si>
    <t>/organization/haileo</t>
  </si>
  <si>
    <t>/funding-round/d04e2b1a1dc9106dbe8e7b5117c4619b</t>
  </si>
  <si>
    <t>/Organization/Pcsso</t>
  </si>
  <si>
    <t>Pcsso</t>
  </si>
  <si>
    <t>http://www.pcsso.com</t>
  </si>
  <si>
    <t>/organization/hailo</t>
  </si>
  <si>
    <t>/funding-round/21a11ddac15944763488c949d904b1b0</t>
  </si>
  <si>
    <t>/Organization/Pct-International</t>
  </si>
  <si>
    <t>PCT International</t>
  </si>
  <si>
    <t>http://www.pctinternational.com</t>
  </si>
  <si>
    <t>/funding-round/741d242b8a0bd5110c7eab96559a7bb3</t>
  </si>
  <si>
    <t>/Organization/Pdc-Biotech</t>
  </si>
  <si>
    <t>PDC Biotech</t>
  </si>
  <si>
    <t>http://www.pdcbiotech.com</t>
  </si>
  <si>
    <t>/funding-round/c994a959b0233d3e0201c91337c3d46d</t>
  </si>
  <si>
    <t>/Organization/Pdd-Group</t>
  </si>
  <si>
    <t>PDD Group</t>
  </si>
  <si>
    <t>http://www.pdd.co.uk</t>
  </si>
  <si>
    <t>/funding-round/f455149ac6f76332f8b99b34aa918050</t>
  </si>
  <si>
    <t>/Organization/Pdp-Holdings</t>
  </si>
  <si>
    <t>PDP Holdings</t>
  </si>
  <si>
    <t>http://www.pdpholdings.com</t>
  </si>
  <si>
    <t>/organization/haima-ticketing</t>
  </si>
  <si>
    <t>/funding-round/429530d26c2a571ec0d1b034951d2628</t>
  </si>
  <si>
    <t>/Organization/Pdsheart</t>
  </si>
  <si>
    <t>PDSHeart</t>
  </si>
  <si>
    <t>Diagnostics|Health Diagnostics</t>
  </si>
  <si>
    <t>/organization/hair-jail</t>
  </si>
  <si>
    <t>/funding-round/dfbfd85bf090bb24d0f9a14874742e6b</t>
  </si>
  <si>
    <t>/Organization/Pdv</t>
  </si>
  <si>
    <t>PDV</t>
  </si>
  <si>
    <t>http://pdvltd.com</t>
  </si>
  <si>
    <t>/organization/hair-scynce</t>
  </si>
  <si>
    <t>/funding-round/50fe1044782387639ab3fac2cba8d5d2</t>
  </si>
  <si>
    <t>/Organization/Pe-International</t>
  </si>
  <si>
    <t>thinkstep</t>
  </si>
  <si>
    <t>http://www.thinkstep.com</t>
  </si>
  <si>
    <t>Databases|Enterprise Software|SaaS|Sustainability</t>
  </si>
  <si>
    <t>/organization/hairbobo</t>
  </si>
  <si>
    <t>/funding-round/6001f1b94b20070febc06d4c2bafae54</t>
  </si>
  <si>
    <t>/Organization/Peaberry-Software</t>
  </si>
  <si>
    <t>Peaberry Software</t>
  </si>
  <si>
    <t>http://peaberry.org</t>
  </si>
  <si>
    <t>Automotive|Big Data|Email|Software</t>
  </si>
  <si>
    <t>/organization/haircvt</t>
  </si>
  <si>
    <t>/funding-round/eeaac413ca8a11c224d15c065c0849a9</t>
  </si>
  <si>
    <t>/Organization/Peabody-Energy</t>
  </si>
  <si>
    <t>Peabody Energy</t>
  </si>
  <si>
    <t>http://www.peabodyenergy.com</t>
  </si>
  <si>
    <t>/organization/hairdressr</t>
  </si>
  <si>
    <t>/funding-round/96fe8646fc45524fa38720aff70682f7</t>
  </si>
  <si>
    <t>/Organization/Peach</t>
  </si>
  <si>
    <t>Peach</t>
  </si>
  <si>
    <t>http://peachunderneath.com</t>
  </si>
  <si>
    <t>/organization/hairmod-bilgi-teknolojileri</t>
  </si>
  <si>
    <t>/funding-round/e979a2f77c58f508fbdc25feb5957397</t>
  </si>
  <si>
    <t>/Organization/Peach-2</t>
  </si>
  <si>
    <t>http://peachapp.com/</t>
  </si>
  <si>
    <t>Apps|Fashion|Online Auctions</t>
  </si>
  <si>
    <t>/organization/haitaobei</t>
  </si>
  <si>
    <t>/funding-round/b8fe044008e620a597a5d7728e77b3ce</t>
  </si>
  <si>
    <t>/Organization/Peach-Labs</t>
  </si>
  <si>
    <t>https://www.peachd.com/</t>
  </si>
  <si>
    <t>Delivery|Location Based Services|Restaurants</t>
  </si>
  <si>
    <t>/organization/haitou</t>
  </si>
  <si>
    <t>/funding-round/29e454c94663b0867b5ff44629cdf8fd</t>
  </si>
  <si>
    <t>/Organization/Peach-Lettings</t>
  </si>
  <si>
    <t>Peach Lettings</t>
  </si>
  <si>
    <t>http://www.peachlettings.com/</t>
  </si>
  <si>
    <t>/organization/haivision</t>
  </si>
  <si>
    <t>/funding-round/1321a48bd6d9e0b41a699103f78e1370</t>
  </si>
  <si>
    <t>/Organization/Peach-Lily</t>
  </si>
  <si>
    <t>Peach &amp; Lily</t>
  </si>
  <si>
    <t>http://peachandlily.com/</t>
  </si>
  <si>
    <t>Beauty|E-Commerce|Online Shopping</t>
  </si>
  <si>
    <t>/funding-round/18873c6395255f2d68daee2a647d86ce</t>
  </si>
  <si>
    <t>/Organization/Peach-Payments</t>
  </si>
  <si>
    <t>Peach Payments</t>
  </si>
  <si>
    <t>http://www.peachpayments.com</t>
  </si>
  <si>
    <t>E-Commerce|Emerging Markets|Mobile Payments|Payments</t>
  </si>
  <si>
    <t>/organization/haiziwang</t>
  </si>
  <si>
    <t>/funding-round/0edb06e8ab649a6d599325c681199fde</t>
  </si>
  <si>
    <t>/Organization/Peachme</t>
  </si>
  <si>
    <t>http://www.joinpeach.com</t>
  </si>
  <si>
    <t>Financial Services|Insurance|Software</t>
  </si>
  <si>
    <t>/funding-round/249196eeefdd242d30a827a2ae53276b</t>
  </si>
  <si>
    <t>/Organization/Peachtree-Village-Digital-Institute</t>
  </si>
  <si>
    <t>Peachtree Village Digital Institute</t>
  </si>
  <si>
    <t>Entertainment Industry|Film</t>
  </si>
  <si>
    <t>/organization/hakia</t>
  </si>
  <si>
    <t>/funding-round/2e6d8b4662551f4578b039fff77af3ab</t>
  </si>
  <si>
    <t>/Organization/Peacock-Parade</t>
  </si>
  <si>
    <t>Peacock Parade</t>
  </si>
  <si>
    <t>http://www.thepeacockparade.com</t>
  </si>
  <si>
    <t>/funding-round/4151770d5ecce52dc31c5954b26768c2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funding-round/4450e18072b9c49e52aeb2ec6b5c581a</t>
  </si>
  <si>
    <t>/Organization/Peak-Design</t>
  </si>
  <si>
    <t>Peak Design</t>
  </si>
  <si>
    <t>https://peakdesign.com/</t>
  </si>
  <si>
    <t>/funding-round/4c133f24aa92f3f3338178a789720480</t>
  </si>
  <si>
    <t>/Organization/Peak-Environmental-Consulting</t>
  </si>
  <si>
    <t>Peak Environmental Consulting</t>
  </si>
  <si>
    <t>/funding-round/b4b19f1a480fcdd126fcf16ce2007b43</t>
  </si>
  <si>
    <t>/Organization/Peak-Games</t>
  </si>
  <si>
    <t>Peak Games</t>
  </si>
  <si>
    <t>http://www.peakgames.net</t>
  </si>
  <si>
    <t>/funding-round/dad5796b9a0b630f313fbd7e7678422e</t>
  </si>
  <si>
    <t>/Organization/Peak-It</t>
  </si>
  <si>
    <t>PEAK-IT</t>
  </si>
  <si>
    <t>http://www.peak-it.nl</t>
  </si>
  <si>
    <t>Naarden</t>
  </si>
  <si>
    <t>/organization/hakim-information-technology</t>
  </si>
  <si>
    <t>/funding-round/ccd0f956a86a8eafe2bbf9118ee8c0ce</t>
  </si>
  <si>
    <t>/Organization/Peak-Positioning-Technologies</t>
  </si>
  <si>
    <t>Peak Positioning Technologies</t>
  </si>
  <si>
    <t>http://www.peakpositioning.com</t>
  </si>
  <si>
    <t>/organization/hakka-labs</t>
  </si>
  <si>
    <t>/funding-round/d7206b131a38fc88cbc72dd52e0c7c64</t>
  </si>
  <si>
    <t>/Organization/Peak-Rx</t>
  </si>
  <si>
    <t>Peak Rx #2</t>
  </si>
  <si>
    <t>/organization/haku</t>
  </si>
  <si>
    <t>/funding-round/46f2ffaa34dc32d4244316cda2a13005</t>
  </si>
  <si>
    <t>/Organization/Peak-Surgical</t>
  </si>
  <si>
    <t>PEAK Surgical</t>
  </si>
  <si>
    <t>http://www.peaksurgical.com</t>
  </si>
  <si>
    <t>/organization/hal-knowledge-solutions</t>
  </si>
  <si>
    <t>/funding-round/b0967e299c356c7abf1c99e0fc2fc3a3</t>
  </si>
  <si>
    <t>/Organization/Peak-Well-Systems</t>
  </si>
  <si>
    <t>Peak Well Systems</t>
  </si>
  <si>
    <t>http://www.peakwellsystems.com</t>
  </si>
  <si>
    <t>/organization/halalati-ug</t>
  </si>
  <si>
    <t>/funding-round/d957b2dabc9bd751fed600b2648daab8</t>
  </si>
  <si>
    <t>/Organization/Peak8-Partners</t>
  </si>
  <si>
    <t>Peak8 Partners</t>
  </si>
  <si>
    <t>/organization/hale-hau-oli-adult-day-care</t>
  </si>
  <si>
    <t>/funding-round/d15b9ab8241a102ac323e267d7b46b53</t>
  </si>
  <si>
    <t>/Organization/Peakardo</t>
  </si>
  <si>
    <t>Peakardo</t>
  </si>
  <si>
    <t>http://www.peakardo.com/</t>
  </si>
  <si>
    <t>Cloud Infrastructure|Digital Media|E-Commerce|Internet|Marketplaces|SaaS</t>
  </si>
  <si>
    <t>/organization/half-off-depot</t>
  </si>
  <si>
    <t>/funding-round/49264ebaba4579e57d5dd6ff25af0444</t>
  </si>
  <si>
    <t>/Organization/Peakdale-Molecular</t>
  </si>
  <si>
    <t>Peakdale Molecular</t>
  </si>
  <si>
    <t>http://www.peakdale.com</t>
  </si>
  <si>
    <t>High Peak</t>
  </si>
  <si>
    <t>/funding-round/50601c29dfe358bad97056d3a7fa6083</t>
  </si>
  <si>
    <t>/Organization/Peakos</t>
  </si>
  <si>
    <t>Peakos</t>
  </si>
  <si>
    <t>http://www.usepeakos.com/</t>
  </si>
  <si>
    <t>/organization/half2</t>
  </si>
  <si>
    <t>/funding-round/0f20a68522d6a26448ce2c46606e0c4b</t>
  </si>
  <si>
    <t>/Organization/Peakstream</t>
  </si>
  <si>
    <t>PeakStream</t>
  </si>
  <si>
    <t>http://Pakstreaminc.com</t>
  </si>
  <si>
    <t>/organization/halfbrick-studios</t>
  </si>
  <si>
    <t>/funding-round/5b09fab558ddf5ff22680a6d68a92014</t>
  </si>
  <si>
    <t>/Organization/Peanutlabs</t>
  </si>
  <si>
    <t>Peanut Labs</t>
  </si>
  <si>
    <t>http://www.peanutlabs.com</t>
  </si>
  <si>
    <t>/organization/halfpenny-technologies</t>
  </si>
  <si>
    <t>/funding-round/99bfd5071b5d169d0ef32ea12967079d</t>
  </si>
  <si>
    <t>/Organization/Peap-Co</t>
  </si>
  <si>
    <t>Peap.co</t>
  </si>
  <si>
    <t>http://peap.co</t>
  </si>
  <si>
    <t>Brenham</t>
  </si>
  <si>
    <t>/funding-round/ce54f29210db081b6f87294d4d09d270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halfpops</t>
  </si>
  <si>
    <t>/funding-round/01685bd107eebf1c267b8f3b8bad3e25</t>
  </si>
  <si>
    <t>/Organization/Pear-Deck</t>
  </si>
  <si>
    <t>Pear Deck</t>
  </si>
  <si>
    <t>http://peardeck.com</t>
  </si>
  <si>
    <t>Education|Presentations</t>
  </si>
  <si>
    <t>/organization/halfstack-magazine</t>
  </si>
  <si>
    <t>/funding-round/c33dbaf778c554456f2f8dd0d56d5288</t>
  </si>
  <si>
    <t>/Organization/Pear-Sports</t>
  </si>
  <si>
    <t>PEAR SPORTS</t>
  </si>
  <si>
    <t>http://pearsports.com</t>
  </si>
  <si>
    <t>/organization/halgi</t>
  </si>
  <si>
    <t>/funding-round/34176c96f022832ead66125ead74099d</t>
  </si>
  <si>
    <t>/Organization/Pear-Therapeutics</t>
  </si>
  <si>
    <t>Pear Therapeutics</t>
  </si>
  <si>
    <t>http://peartherapeutics.com/</t>
  </si>
  <si>
    <t>/organization/halkar</t>
  </si>
  <si>
    <t>/funding-round/9efd19648ebf22bbcdf94e03f8ebba59</t>
  </si>
  <si>
    <t>/Organization/Pearce-Angus-Ranch</t>
  </si>
  <si>
    <t>Pearce Angus Ranch</t>
  </si>
  <si>
    <t>Laramie</t>
  </si>
  <si>
    <t>/organization/hall</t>
  </si>
  <si>
    <t>/funding-round/1258d68115de0f4282a551b630d60f2f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funding-round/d826452f665f3ad285589d5686ce3831</t>
  </si>
  <si>
    <t>/Organization/Pearfunds</t>
  </si>
  <si>
    <t>PearFunds</t>
  </si>
  <si>
    <t>http://www.pearfunds.com</t>
  </si>
  <si>
    <t>/funding-round/f3b14b6a6f77fa699f6fd90f20101a3d</t>
  </si>
  <si>
    <t>/Organization/Pearl-Llc</t>
  </si>
  <si>
    <t>Pearl</t>
  </si>
  <si>
    <t>http://www.pearlapp.co</t>
  </si>
  <si>
    <t>/organization/halldis</t>
  </si>
  <si>
    <t>/funding-round/551c054c2348cc0219b34fb921e21811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hallpass-media</t>
  </si>
  <si>
    <t>/funding-round/07ca4ef8afdb1394d7102658c386d733</t>
  </si>
  <si>
    <t>/Organization/Pearl-Therapeutics</t>
  </si>
  <si>
    <t>Pearl Therapeutics</t>
  </si>
  <si>
    <t>http://www.pearltherapeutics.com</t>
  </si>
  <si>
    <t>/organization/hallspot</t>
  </si>
  <si>
    <t>/funding-round/128d8e8711d86a6c38c5b5372ee72247</t>
  </si>
  <si>
    <t>/Organization/Pearlchain-Net</t>
  </si>
  <si>
    <t>PearlChain.net</t>
  </si>
  <si>
    <t>http://www.pearlchain.net</t>
  </si>
  <si>
    <t>/funding-round/59a9edef1b7c33242488382b73b68625</t>
  </si>
  <si>
    <t>/Organization/Pearlfection</t>
  </si>
  <si>
    <t>Pearlfection</t>
  </si>
  <si>
    <t>http://www.pearlfection.de</t>
  </si>
  <si>
    <t>/funding-round/c75450c2360511dedf6a18f0c114003f</t>
  </si>
  <si>
    <t>/Organization/Pearls-Of-Wisdom-Advanced-Technologies</t>
  </si>
  <si>
    <t>Pearls of Wisdom Advanced Technologies</t>
  </si>
  <si>
    <t>/organization/hallway-social-learning-network</t>
  </si>
  <si>
    <t>/funding-round/05223d9e6700eee3478824900a818773</t>
  </si>
  <si>
    <t>/Organization/Pearls-Premium</t>
  </si>
  <si>
    <t>Pearl's Premium</t>
  </si>
  <si>
    <t>http://www.pearlspremium.com</t>
  </si>
  <si>
    <t>Green|Home &amp; Garden|Home Renovation</t>
  </si>
  <si>
    <t>/organization/halo-beverages</t>
  </si>
  <si>
    <t>/funding-round/80b00eac6e7c3999e21cb1083cd48545</t>
  </si>
  <si>
    <t>/Organization/Pearltrees</t>
  </si>
  <si>
    <t>Pearltrees</t>
  </si>
  <si>
    <t>http://www.pearltrees.com</t>
  </si>
  <si>
    <t>/organization/halo-car-hire-insurance</t>
  </si>
  <si>
    <t>/funding-round/aebe07ff93e9b4b73ddd7011d4998996</t>
  </si>
  <si>
    <t>/Organization/Peas-Corp</t>
  </si>
  <si>
    <t>Peas-Corp</t>
  </si>
  <si>
    <t>26-01-2010</t>
  </si>
  <si>
    <t>/organization/halo-computing</t>
  </si>
  <si>
    <t>/funding-round/471674e741b69080d1ab1111f3e00f04</t>
  </si>
  <si>
    <t>/Organization/Peatix</t>
  </si>
  <si>
    <t>Peatix</t>
  </si>
  <si>
    <t>http://peatix.com</t>
  </si>
  <si>
    <t>/organization/halo-maritime</t>
  </si>
  <si>
    <t>/funding-round/2e44c2f6198be9eaa7386f474caba082</t>
  </si>
  <si>
    <t>/Organization/Peaxy-Inc</t>
  </si>
  <si>
    <t>Peaxy, Inc.</t>
  </si>
  <si>
    <t>http://www.peaxy.net</t>
  </si>
  <si>
    <t>Data Integration|Enterprise Software|High Tech</t>
  </si>
  <si>
    <t>/organization/halo-medical-technologies</t>
  </si>
  <si>
    <t>/funding-round/7a951afe77e36a499ea475403ba96d71</t>
  </si>
  <si>
    <t>/Organization/Pebble</t>
  </si>
  <si>
    <t>Pebble</t>
  </si>
  <si>
    <t>http://www.getpebble.com</t>
  </si>
  <si>
    <t>/organization/halo-neuroscience</t>
  </si>
  <si>
    <t>/funding-round/04d111779c4bef0591e9b23009d6e264</t>
  </si>
  <si>
    <t>/Organization/Pebblebee</t>
  </si>
  <si>
    <t>PebbleBee</t>
  </si>
  <si>
    <t>http://pebblebee.com</t>
  </si>
  <si>
    <t>Gps|Hardware|Mobile</t>
  </si>
  <si>
    <t>/funding-round/ee5ee4120875ac6968b9efd423b6cb49</t>
  </si>
  <si>
    <t>/Organization/Pebblebrook-Hotel-Trust</t>
  </si>
  <si>
    <t>Pebblebrook Hotel Trust</t>
  </si>
  <si>
    <t>http://www.pebblebrookhotels.com/</t>
  </si>
  <si>
    <t>/organization/halo-pharmaceutical</t>
  </si>
  <si>
    <t>/funding-round/fe849b0fb303e65b98c3fecceeda1523</t>
  </si>
  <si>
    <t>/Organization/Pebblepost</t>
  </si>
  <si>
    <t>PebblePost</t>
  </si>
  <si>
    <t>http://pebblepost.com/</t>
  </si>
  <si>
    <t>Direct Advertising|Direct Marketing</t>
  </si>
  <si>
    <t>/organization/halo-smart-labs</t>
  </si>
  <si>
    <t>/funding-round/3a46195fcf39b2b25cf60545794f59bb</t>
  </si>
  <si>
    <t>/Organization/Pebbles-Digital-Media</t>
  </si>
  <si>
    <t>Pebbles Digital Media</t>
  </si>
  <si>
    <t>http://www.pebblesnetwork.com/</t>
  </si>
  <si>
    <t>/organization/halo2cloud</t>
  </si>
  <si>
    <t>/funding-round/3469f56aad37af5da54730013201ab38</t>
  </si>
  <si>
    <t>/Organization/Pebbles-Interfaces</t>
  </si>
  <si>
    <t>Pebbles Interfaces</t>
  </si>
  <si>
    <t>http://www.pebblesinterfaces.com</t>
  </si>
  <si>
    <t>/organization/haload</t>
  </si>
  <si>
    <t>/funding-round/a67af88a2a1c025f7d281567f8fd74fd</t>
  </si>
  <si>
    <t>/Organization/Peca-Labs</t>
  </si>
  <si>
    <t>PECA Labs</t>
  </si>
  <si>
    <t>http://www.pecalabs.com/</t>
  </si>
  <si>
    <t>Medical Devices|Product Development Services|Technology</t>
  </si>
  <si>
    <t>/organization/haloband</t>
  </si>
  <si>
    <t>/funding-round/045f2dd1f3128a3f83978ec9e6319880</t>
  </si>
  <si>
    <t>/Organization/Pecabu</t>
  </si>
  <si>
    <t>Pecabu</t>
  </si>
  <si>
    <t>http://www.pecabu.com</t>
  </si>
  <si>
    <t>/organization/halon-security</t>
  </si>
  <si>
    <t>/funding-round/b782d8d0bf906fec8f20e351d62b2526</t>
  </si>
  <si>
    <t>/Organization/Peckforton-Pharmaceuticals</t>
  </si>
  <si>
    <t>Peckforton Pharmaceuticals</t>
  </si>
  <si>
    <t>http://www.peckforton.com</t>
  </si>
  <si>
    <t>/organization/halona-foundation</t>
  </si>
  <si>
    <t>/funding-round/7e4ceb008c2075b158818554470c3533</t>
  </si>
  <si>
    <t>/Organization/Peco-Pallet</t>
  </si>
  <si>
    <t>PECO Pallet</t>
  </si>
  <si>
    <t>http://www.pecopallet.com/</t>
  </si>
  <si>
    <t>/organization/halosource</t>
  </si>
  <si>
    <t>/funding-round/3ad9d4385eb5fd438d9b7903391d8453</t>
  </si>
  <si>
    <t>/Organization/Peddle-2</t>
  </si>
  <si>
    <t>Peddle</t>
  </si>
  <si>
    <t>http://www.peddlenow.com</t>
  </si>
  <si>
    <t>Marketplaces|Mobile Commerce</t>
  </si>
  <si>
    <t>/funding-round/a836d0319a45eb11ac70fc97464c56d9</t>
  </si>
  <si>
    <t>/Organization/Pedestal-Inc</t>
  </si>
  <si>
    <t>Pedestal Inc</t>
  </si>
  <si>
    <t>/funding-round/b42d19a9b20a14c711033b173dcc195e</t>
  </si>
  <si>
    <t>/Organization/Pedestal-Networks</t>
  </si>
  <si>
    <t>Pedestal Networks</t>
  </si>
  <si>
    <t>http://www.pedestalnetworks.com/</t>
  </si>
  <si>
    <t>/organization/halotechnics</t>
  </si>
  <si>
    <t>/funding-round/5dd3e523c553170561849cd4a5e760a5</t>
  </si>
  <si>
    <t>/Organization/Pedestal-Software</t>
  </si>
  <si>
    <t>Pedestal Software</t>
  </si>
  <si>
    <t>http://www.pedestalsoftware.com/</t>
  </si>
  <si>
    <t>/funding-round/d80700a296dece635020efad6eaf7abd</t>
  </si>
  <si>
    <t>/Organization/Pediaconnect</t>
  </si>
  <si>
    <t>PediaConnect</t>
  </si>
  <si>
    <t>http://www.pediaconnect.com/</t>
  </si>
  <si>
    <t>/organization/halozyme-therapeutics</t>
  </si>
  <si>
    <t>/funding-round/55db7a3e65ca3532eccf89891aa5d0c5</t>
  </si>
  <si>
    <t>/Organization/Pediaq</t>
  </si>
  <si>
    <t>PediaQ</t>
  </si>
  <si>
    <t>http://www.pediaq.care</t>
  </si>
  <si>
    <t>/funding-round/760fcefa95aa36023854c57a1b1f370b</t>
  </si>
  <si>
    <t>/Organization/Pediatric-Bioscience</t>
  </si>
  <si>
    <t>Pediatric Bioscience</t>
  </si>
  <si>
    <t>http://pediatricbioscience.com</t>
  </si>
  <si>
    <t>/funding-round/ecab79274d44e10672dce2fab15f8578</t>
  </si>
  <si>
    <t>/Organization/Pedidosya</t>
  </si>
  <si>
    <t>PedidosYa / PedidosJá</t>
  </si>
  <si>
    <t>http://www.pedidosya.com</t>
  </si>
  <si>
    <t>/organization/halsamd</t>
  </si>
  <si>
    <t>/funding-round/87c0c3c55be38b52f1fdf4dcc60d8a36</t>
  </si>
  <si>
    <t>/Organization/Pedius</t>
  </si>
  <si>
    <t>Pedius</t>
  </si>
  <si>
    <t>http://www.pedius.org/en</t>
  </si>
  <si>
    <t>Mobile|Social Business|Telecommunications</t>
  </si>
  <si>
    <t>/organization/halscion</t>
  </si>
  <si>
    <t>/funding-round/11d2aeea99cf2a4f066acf23cab11206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funding-round/a9706d52f17fa332ba7eebadce4f32a2</t>
  </si>
  <si>
    <t>/Organization/Peeeks</t>
  </si>
  <si>
    <t>Peeeks</t>
  </si>
  <si>
    <t>http://www.peeekspower.com/</t>
  </si>
  <si>
    <t>/funding-round/c89029fab101b76e99b77dc030c85749</t>
  </si>
  <si>
    <t>/Organization/Peek-Co</t>
  </si>
  <si>
    <t>Peek</t>
  </si>
  <si>
    <t>http://peek.ly</t>
  </si>
  <si>
    <t>Apps|Chat|Cloud Computing|Electronics|Email|Messaging|Mobile</t>
  </si>
  <si>
    <t>/organization/halt-medical</t>
  </si>
  <si>
    <t>/funding-round/1a2c166098d9c700fec6a3e22a00211d</t>
  </si>
  <si>
    <t>/Organization/Peek-Com</t>
  </si>
  <si>
    <t>http://peek.com</t>
  </si>
  <si>
    <t>Curated Web|E-Commerce|Internet|Marketplaces|Mobile|Network Security|SaaS|Tourism|Travel</t>
  </si>
  <si>
    <t>/funding-round/2577e9fcf8ec57ba66aeba0aed56bee8</t>
  </si>
  <si>
    <t>/Organization/Peek-Kids</t>
  </si>
  <si>
    <t>Peek Kids</t>
  </si>
  <si>
    <t>http://peekkids.com</t>
  </si>
  <si>
    <t>/funding-round/4abd1fdd03e504f058273c86f2367351</t>
  </si>
  <si>
    <t>/Organization/Peek-U</t>
  </si>
  <si>
    <t>Peek@U</t>
  </si>
  <si>
    <t>http://www.peekatu.com/</t>
  </si>
  <si>
    <t>/funding-round/70e48affab505136a6fd38ce0974fc18</t>
  </si>
  <si>
    <t>/Organization/Peekaboo-Mobile</t>
  </si>
  <si>
    <t>Peekaboo Mobile</t>
  </si>
  <si>
    <t>http://peekaboomobile.com</t>
  </si>
  <si>
    <t>/funding-round/8f06aab2a1cf8b7cbc86f85f4158626c</t>
  </si>
  <si>
    <t>/Organization/Peekabu-Studios</t>
  </si>
  <si>
    <t>Peekabu Studios</t>
  </si>
  <si>
    <t>http://peekabu.com</t>
  </si>
  <si>
    <t>/funding-round/af452a1c22d8430a2736407cf4f8a926</t>
  </si>
  <si>
    <t>/Organization/Peekabuy-Inc</t>
  </si>
  <si>
    <t>Peekabuy, Inc.</t>
  </si>
  <si>
    <t>http://peekabuy.com</t>
  </si>
  <si>
    <t>E-Commerce|Image Recognition|Mobile</t>
  </si>
  <si>
    <t>/funding-round/b035997d047728a1ae3ce58858b3b488</t>
  </si>
  <si>
    <t>/Organization/Peekanalytics</t>
  </si>
  <si>
    <t>StatSocial</t>
  </si>
  <si>
    <t>http://www.statsocial.com</t>
  </si>
  <si>
    <t>/funding-round/bc9b91d09b9265afdd7d9be4c4148927</t>
  </si>
  <si>
    <t>/Organization/Peekapak</t>
  </si>
  <si>
    <t>Peekapak</t>
  </si>
  <si>
    <t>http://www.peekapak.com</t>
  </si>
  <si>
    <t>E-Books|E-Commerce|Education|Teachers</t>
  </si>
  <si>
    <t>/funding-round/becdf81d7b2d1bd2d26bac815bfd8b76</t>
  </si>
  <si>
    <t>/Organization/Peekee</t>
  </si>
  <si>
    <t>Peekee</t>
  </si>
  <si>
    <t>http://www.pikichat.com</t>
  </si>
  <si>
    <t>/funding-round/cc8f461ffb1fd9b2e42af8ae3803d7be</t>
  </si>
  <si>
    <t>/Organization/Peekintoo</t>
  </si>
  <si>
    <t>Peekintoo</t>
  </si>
  <si>
    <t>http://www.peekintoo.com</t>
  </si>
  <si>
    <t>Mobile|Real Time|Social Network Media|Video</t>
  </si>
  <si>
    <t>/organization/halton</t>
  </si>
  <si>
    <t>/funding-round/a757a08efc4bc1ec0eed58b7a6906a6a</t>
  </si>
  <si>
    <t>/Organization/Peekster</t>
  </si>
  <si>
    <t>Peekster</t>
  </si>
  <si>
    <t>http://www.peeksterapp.com</t>
  </si>
  <si>
    <t>Apps|Media|News|Printing</t>
  </si>
  <si>
    <t>/organization/ham-it</t>
  </si>
  <si>
    <t>/funding-round/c4d7cfd3d2589d7ab0d6e688906266d8</t>
  </si>
  <si>
    <t>/Organization/Peeky</t>
  </si>
  <si>
    <t>Peeky</t>
  </si>
  <si>
    <t>http://www.peeky.co</t>
  </si>
  <si>
    <t>/organization/hamac</t>
  </si>
  <si>
    <t>/funding-round/449b4a9d0a34afd6168efc145a07ad89</t>
  </si>
  <si>
    <t>/Organization/Peekyou</t>
  </si>
  <si>
    <t>PeekYou</t>
  </si>
  <si>
    <t>http://www.peekyou.com</t>
  </si>
  <si>
    <t>Databases|Search|Social CRM|Social Media</t>
  </si>
  <si>
    <t>/funding-round/84d9bc8d3a83f14f1abed52fab616ba1</t>
  </si>
  <si>
    <t>/Organization/Peel</t>
  </si>
  <si>
    <t>Peel</t>
  </si>
  <si>
    <t>http://peel.com</t>
  </si>
  <si>
    <t>Digital Entertainment|Mobile|Software</t>
  </si>
  <si>
    <t>/funding-round/ea24ccac528ff4c849353e0fd17609c5</t>
  </si>
  <si>
    <t>/Organization/Peel-Works</t>
  </si>
  <si>
    <t>Peel-Works</t>
  </si>
  <si>
    <t>http://peel-works.com</t>
  </si>
  <si>
    <t>/organization/hamilton-county-development-company</t>
  </si>
  <si>
    <t>/funding-round/9bbb3fbe3fed06281e99d4077e2c2440</t>
  </si>
  <si>
    <t>/Organization/Peela</t>
  </si>
  <si>
    <t>Peela</t>
  </si>
  <si>
    <t>http://www.peela.com.br</t>
  </si>
  <si>
    <t>E-Commerce|Games|Gift Card|Services</t>
  </si>
  <si>
    <t>/organization/hamilton-insurance-group</t>
  </si>
  <si>
    <t>/funding-round/ef054dad3b12814cf007b70c66b6bdcb</t>
  </si>
  <si>
    <t>/Organization/Peep</t>
  </si>
  <si>
    <t>Peep</t>
  </si>
  <si>
    <t>http://www.peepapp.co/app</t>
  </si>
  <si>
    <t>/organization/hamilton-thorne</t>
  </si>
  <si>
    <t>/funding-round/36be67913f4ff012963e89ec43e75434</t>
  </si>
  <si>
    <t>/Organization/Peep-Mobile-Digital</t>
  </si>
  <si>
    <t>Peep Mobile Digital</t>
  </si>
  <si>
    <t>http://peep.com</t>
  </si>
  <si>
    <t>Digital Media|Media|Mobile</t>
  </si>
  <si>
    <t>/funding-round/3fc203ad75cc1085f6f63e0f91ef5796</t>
  </si>
  <si>
    <t>/Organization/Peeple</t>
  </si>
  <si>
    <t>Peeple</t>
  </si>
  <si>
    <t>http://peeple.io</t>
  </si>
  <si>
    <t>Consumer Electronics|Gadget|Home Automation|Internet of Things|Security</t>
  </si>
  <si>
    <t>/funding-round/85ae7f1bee01dc8b2a7165a40aa48767</t>
  </si>
  <si>
    <t>/Organization/Peeplepass</t>
  </si>
  <si>
    <t>PeeplePass</t>
  </si>
  <si>
    <t>http://www.peeplepass.com</t>
  </si>
  <si>
    <t>Big Data|Travel</t>
  </si>
  <si>
    <t>/funding-round/a3f58b0d671bd746102b5860441fd663</t>
  </si>
  <si>
    <t>/Organization/Peeppl-Media</t>
  </si>
  <si>
    <t>Sparkit Media Inc.</t>
  </si>
  <si>
    <t>http://www.sparkit.buzz</t>
  </si>
  <si>
    <t>/funding-round/df0a16620d776d47951095ec68a68468</t>
  </si>
  <si>
    <t>/Organization/Peepsout-Inc</t>
  </si>
  <si>
    <t>PeepsOut Inc.</t>
  </si>
  <si>
    <t>http://peepsout.com</t>
  </si>
  <si>
    <t>Hospitality|Leisure|Media|Mobile|Social Media|Travel|Video</t>
  </si>
  <si>
    <t>/organization/hamlethub-2</t>
  </si>
  <si>
    <t>/funding-round/d2fa3d1230048a5adf1a06d364878b05</t>
  </si>
  <si>
    <t>/Organization/Peer</t>
  </si>
  <si>
    <t>PEER</t>
  </si>
  <si>
    <t>http://peer2.me</t>
  </si>
  <si>
    <t>Mobile|Professional Services|Social Media|Video|Video Chat</t>
  </si>
  <si>
    <t>/organization/hammer-and-chisel</t>
  </si>
  <si>
    <t>/funding-round/87c4be29632b3ec13217d0e508287674</t>
  </si>
  <si>
    <t>/Organization/Peer-Im</t>
  </si>
  <si>
    <t>Peer.im</t>
  </si>
  <si>
    <t>http://peer.im</t>
  </si>
  <si>
    <t>/funding-round/ae261493b3c0799836b323400638e487</t>
  </si>
  <si>
    <t>/Organization/Peer39</t>
  </si>
  <si>
    <t>Peer39</t>
  </si>
  <si>
    <t>/funding-round/ecfd46a65a94f6f7e615fc917dedac5d</t>
  </si>
  <si>
    <t>/Organization/Peer5</t>
  </si>
  <si>
    <t>Peer5</t>
  </si>
  <si>
    <t>http://peer5.com</t>
  </si>
  <si>
    <t>/organization/hammer-and-grind</t>
  </si>
  <si>
    <t>/funding-round/a179194079d0250b01282afcc5780f06</t>
  </si>
  <si>
    <t>/Organization/Peer60</t>
  </si>
  <si>
    <t>peer60</t>
  </si>
  <si>
    <t>http://www.peer60.com</t>
  </si>
  <si>
    <t>Analytics|B2B|Market Research|SaaS|Surveys</t>
  </si>
  <si>
    <t>/organization/hammerhead-navigation</t>
  </si>
  <si>
    <t>/funding-round/190a8e219c4922931a24b55347663b7b</t>
  </si>
  <si>
    <t>/Organization/Peeractive</t>
  </si>
  <si>
    <t>Peeractive</t>
  </si>
  <si>
    <t>http://www.peeractive.com</t>
  </si>
  <si>
    <t>/funding-round/40e12c9ba9e211066df583c778a470b6</t>
  </si>
  <si>
    <t>/Organization/Peerapp</t>
  </si>
  <si>
    <t>PeerApp</t>
  </si>
  <si>
    <t>http://peerapp.com</t>
  </si>
  <si>
    <t>Internet Service Providers|Mobile|Peer-to-Peer|Software</t>
  </si>
  <si>
    <t>/organization/hammerhead-systems</t>
  </si>
  <si>
    <t>/funding-round/25c3aaf75522a08245c4bd3fb585f7ef</t>
  </si>
  <si>
    <t>/Organization/Peeraspect</t>
  </si>
  <si>
    <t>PeerAspect</t>
  </si>
  <si>
    <t>http://www.peeraspect.com</t>
  </si>
  <si>
    <t>B2B|Software|Surveys</t>
  </si>
  <si>
    <t>/funding-round/29258f0946123cd3ad55e3e72e67eb10</t>
  </si>
  <si>
    <t>/Organization/Peerbridge-Health</t>
  </si>
  <si>
    <t>PeerBridge Health</t>
  </si>
  <si>
    <t>http://peerbridgehealth.com</t>
  </si>
  <si>
    <t>Health Care|Medical|Wireless</t>
  </si>
  <si>
    <t>/funding-round/dd6375f2b99695013618e5f8efc0b7d2</t>
  </si>
  <si>
    <t>/Organization/Peerby</t>
  </si>
  <si>
    <t>Peerby</t>
  </si>
  <si>
    <t>http://www.peerby.com</t>
  </si>
  <si>
    <t>/organization/hammerkit</t>
  </si>
  <si>
    <t>/funding-round/99468bfef1e04965fa5415c4eeea7854</t>
  </si>
  <si>
    <t>/Organization/Peercisely</t>
  </si>
  <si>
    <t>peercisely</t>
  </si>
  <si>
    <t>http://www.peercisely.com</t>
  </si>
  <si>
    <t>Charities|Employment|Recruiting|Social Recruiting</t>
  </si>
  <si>
    <t>/organization/hammerless</t>
  </si>
  <si>
    <t>/funding-round/331b3a1b45d68e482c534a6e2a178a83</t>
  </si>
  <si>
    <t>/Organization/Peerfit</t>
  </si>
  <si>
    <t>peerfit</t>
  </si>
  <si>
    <t>http://www.peerfit.com</t>
  </si>
  <si>
    <t>/organization/hampoo-science-technology</t>
  </si>
  <si>
    <t>/funding-round/ecd064b1cd5cd09c05dbcc9e2441e5d9</t>
  </si>
  <si>
    <t>/Organization/Peerflix</t>
  </si>
  <si>
    <t>Peerflix</t>
  </si>
  <si>
    <t>http://peerflix.com</t>
  </si>
  <si>
    <t>Advertising|Entertainment</t>
  </si>
  <si>
    <t>/organization/hampton-creek-foods</t>
  </si>
  <si>
    <t>/funding-round/103f507fd6ce69e147776dbc6a0fb061</t>
  </si>
  <si>
    <t>/Organization/Peerform</t>
  </si>
  <si>
    <t>Peerform</t>
  </si>
  <si>
    <t>http://www.peerform.com</t>
  </si>
  <si>
    <t>/funding-round/414b696b98f067a55d3eed494ddb49e7</t>
  </si>
  <si>
    <t>/Organization/Peeridea</t>
  </si>
  <si>
    <t>Peeridea</t>
  </si>
  <si>
    <t>/funding-round/6f335be8dc1e6cb501485c8faca715fd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funding-round/79feece94c58ed089aead3a69b6c385f</t>
  </si>
  <si>
    <t>/Organization/Peeriq</t>
  </si>
  <si>
    <t>PeerIQ</t>
  </si>
  <si>
    <t>http://www.peeriq.com</t>
  </si>
  <si>
    <t>Big Data Analytics|Credit|Financial Services|FinTech|Peer-to-Peer|Risk Management</t>
  </si>
  <si>
    <t>/funding-round/95509f80e884f3f42c68de131602354f</t>
  </si>
  <si>
    <t>/Organization/Peerius</t>
  </si>
  <si>
    <t>Peerius</t>
  </si>
  <si>
    <t>http://peerius.com</t>
  </si>
  <si>
    <t>/organization/hamstersoft</t>
  </si>
  <si>
    <t>/funding-round/a55b6492bebbcb770967beda4a56a9b0</t>
  </si>
  <si>
    <t>/Organization/Peerj</t>
  </si>
  <si>
    <t>PeerJ</t>
  </si>
  <si>
    <t>http://peerj.com</t>
  </si>
  <si>
    <t>Big Data|Education|Publishing</t>
  </si>
  <si>
    <t>/organization/han-benefits-advantage</t>
  </si>
  <si>
    <t>/funding-round/3e8251ea6d28d49e1623a8632ffd1677</t>
  </si>
  <si>
    <t>/Organization/Peerless-Network</t>
  </si>
  <si>
    <t>Peerless Network</t>
  </si>
  <si>
    <t>http://www.peerlessnetwork.com</t>
  </si>
  <si>
    <t>/organization/han-grass-biomass</t>
  </si>
  <si>
    <t>/funding-round/7269d2ee02d142cb9aae79d909354ff4</t>
  </si>
  <si>
    <t>/Organization/Peerlogix</t>
  </si>
  <si>
    <t>PeerLogix</t>
  </si>
  <si>
    <t>http://www.peerlogix.com/</t>
  </si>
  <si>
    <t>Business Services|Market Research|Media</t>
  </si>
  <si>
    <t>/organization/hana-biosciences</t>
  </si>
  <si>
    <t>/funding-round/4bb9c458c4c5b941a7c308535b260308</t>
  </si>
  <si>
    <t>/Organization/Peerlyst</t>
  </si>
  <si>
    <t>Peerlyst</t>
  </si>
  <si>
    <t>http://www.peerlyst.com</t>
  </si>
  <si>
    <t>B2B|Networking|Reviews and Recommendations|Social Media|Social Network Media</t>
  </si>
  <si>
    <t>/funding-round/7cd7e74f374dd1e0deefafa8893a47d0</t>
  </si>
  <si>
    <t>/Organization/Peerme</t>
  </si>
  <si>
    <t>PeerMe</t>
  </si>
  <si>
    <t>http://Peerme.com</t>
  </si>
  <si>
    <t>/organization/hand-talk</t>
  </si>
  <si>
    <t>/funding-round/f8e41e733eb3d280a7ed1e841947104f</t>
  </si>
  <si>
    <t>/Organization/Peernova</t>
  </si>
  <si>
    <t>PeerNova</t>
  </si>
  <si>
    <t>http://peernova.com/</t>
  </si>
  <si>
    <t>Big Data|Data Privacy|Data Security|Financial Services</t>
  </si>
  <si>
    <t>/organization/hand-therapy-solutions</t>
  </si>
  <si>
    <t>/funding-round/5dd24a8e48b5f435c20b383247d1dd61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handa-pharmaceuticals</t>
  </si>
  <si>
    <t>/funding-round/dabc1938483c2c172e928fc20c042ddf</t>
  </si>
  <si>
    <t>/Organization/Peerreach</t>
  </si>
  <si>
    <t>PeerReach</t>
  </si>
  <si>
    <t>http://peerreach.com</t>
  </si>
  <si>
    <t>/organization/handango</t>
  </si>
  <si>
    <t>/funding-round/b429547fc2f7090bba147dba72979b48</t>
  </si>
  <si>
    <t>/Organization/Peerrealty</t>
  </si>
  <si>
    <t>PeerRealty</t>
  </si>
  <si>
    <t>https://peerrealty.com/</t>
  </si>
  <si>
    <t>Financial Exchanges|Real Estate</t>
  </si>
  <si>
    <t>/organization/handelabragames</t>
  </si>
  <si>
    <t>/funding-round/dcdf000fde1e13de02c82d1b04c28e15</t>
  </si>
  <si>
    <t>/Organization/Peers-App</t>
  </si>
  <si>
    <t>Peers App</t>
  </si>
  <si>
    <t>/organization/handinscan</t>
  </si>
  <si>
    <t>/funding-round/f274544d4d183107fcf0a6a80a6d9cee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handipoints</t>
  </si>
  <si>
    <t>/funding-round/410b8817d8733cc26dde01e697f571ad</t>
  </si>
  <si>
    <t>/Organization/Peerstreet</t>
  </si>
  <si>
    <t>PeerStreet</t>
  </si>
  <si>
    <t>https://www.peerstreet.com</t>
  </si>
  <si>
    <t>Crowdfunding|Marketplaces|Real Estate</t>
  </si>
  <si>
    <t>/funding-round/8389247fd4412ddbd41fc690e3f277e5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handkrafted</t>
  </si>
  <si>
    <t>/funding-round/60013d985ae4acb544551a0515e1b5a4</t>
  </si>
  <si>
    <t>/Organization/Peertransfer</t>
  </si>
  <si>
    <t>Flywire</t>
  </si>
  <si>
    <t>http://www.peerTransfer.com</t>
  </si>
  <si>
    <t>/funding-round/ca2c410ebce01d6d7290424ceb2fee2c</t>
  </si>
  <si>
    <t>/Organization/Peerz</t>
  </si>
  <si>
    <t>Peerz</t>
  </si>
  <si>
    <t>http://peerz.net</t>
  </si>
  <si>
    <t>Curated Web|Human Resources|Psychology|Skill Assessment</t>
  </si>
  <si>
    <t>/organization/handle</t>
  </si>
  <si>
    <t>/funding-round/11e448ace7df7b555e3246b05ab22cdb</t>
  </si>
  <si>
    <t>/Organization/Peg-Bandwidth</t>
  </si>
  <si>
    <t>Peg Bandwidth</t>
  </si>
  <si>
    <t>http://www.pegbandwidth.com</t>
  </si>
  <si>
    <t>The Colony</t>
  </si>
  <si>
    <t>/funding-round/6b78ed0945e9f67a6702da12985295a6</t>
  </si>
  <si>
    <t>/Organization/Pegase-Medical</t>
  </si>
  <si>
    <t>Pegase Medical</t>
  </si>
  <si>
    <t>/funding-round/9c32419ef44511cfd6828ba1739e4f32</t>
  </si>
  <si>
    <t>/Organization/Pegasense</t>
  </si>
  <si>
    <t>PegaSense</t>
  </si>
  <si>
    <t>http://www.pegasense.com/</t>
  </si>
  <si>
    <t>/funding-round/b16cc8bc866c0f10a1a6971e547ecfae</t>
  </si>
  <si>
    <t>/Organization/Pegastech</t>
  </si>
  <si>
    <t>Pegastech</t>
  </si>
  <si>
    <t>http://www.pegastech.com/</t>
  </si>
  <si>
    <t>Chemicals|Specialty Chemicals|Water</t>
  </si>
  <si>
    <t>/funding-round/be4ada728b9742f23571a6387847de75</t>
  </si>
  <si>
    <t>/Organization/Pegasus-Biologics</t>
  </si>
  <si>
    <t>Pegasus Biologics</t>
  </si>
  <si>
    <t>http://www.pegasusbio.com</t>
  </si>
  <si>
    <t>/organization/handle-my-health</t>
  </si>
  <si>
    <t>/funding-round/4b68faa97232c4f6133b71764f780df5</t>
  </si>
  <si>
    <t>/Organization/Pegasus-Solar</t>
  </si>
  <si>
    <t>Pegasus Solar</t>
  </si>
  <si>
    <t>http://www.pegasus-solar.com</t>
  </si>
  <si>
    <t>/funding-round/e9ea9b585a2da1e31c14597e7da7d0a9</t>
  </si>
  <si>
    <t>/Organization/Pegasus-Technologies</t>
  </si>
  <si>
    <t>Pegasus Technologies</t>
  </si>
  <si>
    <t>http://www.pegatech.com</t>
  </si>
  <si>
    <t>/organization/handll</t>
  </si>
  <si>
    <t>/funding-round/c117563cbecb49f47d2e355537754028</t>
  </si>
  <si>
    <t>/Organization/Pegasus-Tower-Company</t>
  </si>
  <si>
    <t>Pegasus Tower Company</t>
  </si>
  <si>
    <t>http://www.pegasustower.com</t>
  </si>
  <si>
    <t>North Tazewell</t>
  </si>
  <si>
    <t>/funding-round/e23703a54cf97c2d8a7a304a1dcdd284</t>
  </si>
  <si>
    <t>/Organization/Peggd</t>
  </si>
  <si>
    <t>Pegg'd</t>
  </si>
  <si>
    <t>http://peggd.com/</t>
  </si>
  <si>
    <t>/organization/handmade-mobile-entertainment</t>
  </si>
  <si>
    <t>/funding-round/6ef378563ca669ee8f43b0d96737f91f</t>
  </si>
  <si>
    <t>/Organization/Pegged-Software</t>
  </si>
  <si>
    <t>Pegged Software</t>
  </si>
  <si>
    <t>http://peggedsoftware.com</t>
  </si>
  <si>
    <t>Human Resources|Recruiting|Service Providers|Software</t>
  </si>
  <si>
    <t>/funding-round/dac781cf230a0490427b385808fdae0c</t>
  </si>
  <si>
    <t>/Organization/Pegu-Labs</t>
  </si>
  <si>
    <t>Alumnifire</t>
  </si>
  <si>
    <t>http://www.alumnifire.com</t>
  </si>
  <si>
    <t>Alumni|EdTech|Education|Marketplaces</t>
  </si>
  <si>
    <t>/funding-round/dd2d4d001d9da1b1b361213216655074</t>
  </si>
  <si>
    <t>/Organization/Peixe-Urbano</t>
  </si>
  <si>
    <t>Peixe Urbano</t>
  </si>
  <si>
    <t>http://www.peixeurbano.com.br/</t>
  </si>
  <si>
    <t>Curated Web|Travel &amp; Tourism</t>
  </si>
  <si>
    <t>/organization/handmark</t>
  </si>
  <si>
    <t>/funding-round/18d82a924ab2f7d3f47792fb7aaa1bc8</t>
  </si>
  <si>
    <t>/Organization/Pekama</t>
  </si>
  <si>
    <t>Pekama</t>
  </si>
  <si>
    <t>http://www.pekama.com</t>
  </si>
  <si>
    <t>Cloud Data Services|Legal</t>
  </si>
  <si>
    <t>/funding-round/d159d135e291be6b042539c25419b577</t>
  </si>
  <si>
    <t>/Organization/Peku-Publications</t>
  </si>
  <si>
    <t>Peku Publications</t>
  </si>
  <si>
    <t>http://www.pekupublications.com/</t>
  </si>
  <si>
    <t>News|Publishing|Social Media|Social Network Media</t>
  </si>
  <si>
    <t>/organization/handminder</t>
  </si>
  <si>
    <t>/funding-round/a4f73c23005d25f03fc80f9a2e911881</t>
  </si>
  <si>
    <t>/Organization/Pel30</t>
  </si>
  <si>
    <t>Pel30</t>
  </si>
  <si>
    <t>3D Printing|Delivery|Internet</t>
  </si>
  <si>
    <t>/organization/handpay-information-technology-co-ltd</t>
  </si>
  <si>
    <t>/funding-round/63d214210952bb0c496fc7c7d2fa187b</t>
  </si>
  <si>
    <t>/Organization/Pelago</t>
  </si>
  <si>
    <t>Pelago</t>
  </si>
  <si>
    <t>http://www.pelago.com</t>
  </si>
  <si>
    <t>Gps|Maps|Mobile|Reviews and Recommendations|Social Network Media|Software</t>
  </si>
  <si>
    <t>/funding-round/a1e112d3d9459075fe76e1cef1e890e2</t>
  </si>
  <si>
    <t>/Organization/Pelamis-Wave-Power</t>
  </si>
  <si>
    <t>Pelamis Wave Power</t>
  </si>
  <si>
    <t>http://www.pelamiswave.com</t>
  </si>
  <si>
    <t>/funding-round/c7aa4d6a3b819c33d1c74295de501c4b</t>
  </si>
  <si>
    <t>/Organization/Pelican-Harbour-Seafood</t>
  </si>
  <si>
    <t>Pelican Harbour Seafood</t>
  </si>
  <si>
    <t>/organization/handpick-2</t>
  </si>
  <si>
    <t>/funding-round/f4de1db4179564369e676c68f8e8041c</t>
  </si>
  <si>
    <t>/Organization/Pelican-Imaging</t>
  </si>
  <si>
    <t>Pelican Imaging</t>
  </si>
  <si>
    <t>http://www.pelicanimaging.com</t>
  </si>
  <si>
    <t>/funding-round/f7490175e57b2162d015aa17a6838a81</t>
  </si>
  <si>
    <t>/Organization/Pelican-Renewables</t>
  </si>
  <si>
    <t>Pelican Renewables</t>
  </si>
  <si>
    <t>Commercial Solar|Energy Efficiency|Renewable Energies</t>
  </si>
  <si>
    <t>/organization/handpressions-2</t>
  </si>
  <si>
    <t>/funding-round/1505090b540c50bda7889a6293779594</t>
  </si>
  <si>
    <t>/Organization/Pelican-Therapeutics</t>
  </si>
  <si>
    <t>Pelican Therapeutics</t>
  </si>
  <si>
    <t>http://www.pelicantherapeutics.com/</t>
  </si>
  <si>
    <t>/organization/handprint</t>
  </si>
  <si>
    <t>/funding-round/310f368176fa2beb3707162fd5daaa79</t>
  </si>
  <si>
    <t>/Organization/Pelikan-Technologies</t>
  </si>
  <si>
    <t>Pelikan Technologies</t>
  </si>
  <si>
    <t>http://www.pelikantechnologies.com</t>
  </si>
  <si>
    <t>/organization/hands</t>
  </si>
  <si>
    <t>/funding-round/b4ce7928bebfbafaddc08d94671dd77a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hands-company</t>
  </si>
  <si>
    <t>/funding-round/6ba9d596a1803448fa2c0a307077caa9</t>
  </si>
  <si>
    <t>/Organization/Pellepharm</t>
  </si>
  <si>
    <t>PellePharm</t>
  </si>
  <si>
    <t>http://pellepharm.com</t>
  </si>
  <si>
    <t>/funding-round/f4d2fa52e9ca84e82887a24d005b0393</t>
  </si>
  <si>
    <t>/Organization/Pellet-Art</t>
  </si>
  <si>
    <t>Pellet-Art</t>
  </si>
  <si>
    <t>http://www.pettet-art.com/</t>
  </si>
  <si>
    <t>/organization/hands-hq</t>
  </si>
  <si>
    <t>/funding-round/880571c3e5cb7a03d9eb047677ed0a69</t>
  </si>
  <si>
    <t>/Organization/Pellet-Technology-Usa</t>
  </si>
  <si>
    <t>Pellet Technology USA</t>
  </si>
  <si>
    <t>http://pellettechnologyusa.com</t>
  </si>
  <si>
    <t>Gretna</t>
  </si>
  <si>
    <t>/organization/hands-on-mobile</t>
  </si>
  <si>
    <t>/funding-round/5ba2a4999ab03aa1119e766a320fe468</t>
  </si>
  <si>
    <t>/Organization/Pelliano</t>
  </si>
  <si>
    <t>Pelliano</t>
  </si>
  <si>
    <t>http://pelliano.com</t>
  </si>
  <si>
    <t>Fashion|Technology</t>
  </si>
  <si>
    <t>22-07-2011</t>
  </si>
  <si>
    <t>/organization/handscape</t>
  </si>
  <si>
    <t>/funding-round/1ccfce76040cf00cf372a286284cbae7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handseeing-information</t>
  </si>
  <si>
    <t>/funding-round/b899ebee7395d54c465635cb12466be5</t>
  </si>
  <si>
    <t>/Organization/Peloton-Document-Solutions</t>
  </si>
  <si>
    <t>Peloton Document Solutions</t>
  </si>
  <si>
    <t>http://pelotondocs.com</t>
  </si>
  <si>
    <t>/organization/handsfree-networks</t>
  </si>
  <si>
    <t>/funding-round/aa47141d1db66f7657f32068aad3163b</t>
  </si>
  <si>
    <t>/Organization/Peloton-Interactive</t>
  </si>
  <si>
    <t>Peloton</t>
  </si>
  <si>
    <t>http://www.pelotoncycle.com</t>
  </si>
  <si>
    <t>Android|Fitness|Hardware + Software|Video Streaming</t>
  </si>
  <si>
    <t>/organization/handshake-5</t>
  </si>
  <si>
    <t>/funding-round/3644acb1315b1a76ad487a4e3302ddd4</t>
  </si>
  <si>
    <t>/Organization/Peloton-Technology</t>
  </si>
  <si>
    <t>Peloton Technology</t>
  </si>
  <si>
    <t>http://www.peloton-tech.com</t>
  </si>
  <si>
    <t>Automotive|Heavy Industry|Technology|Transportation</t>
  </si>
  <si>
    <t>/funding-round/42fbf5e96e4e767c0feff37c2606c460</t>
  </si>
  <si>
    <t>/Organization/Peloton-Therapeutics</t>
  </si>
  <si>
    <t>Peloton Therapeutics</t>
  </si>
  <si>
    <t>http://www.pelotontherapeutics.com</t>
  </si>
  <si>
    <t>/funding-round/a0f20e4afaf2cd5c589a38efbb5af7b8</t>
  </si>
  <si>
    <t>/Organization/Pelotonia</t>
  </si>
  <si>
    <t>Pelotonia</t>
  </si>
  <si>
    <t>http://pelotonia.org/</t>
  </si>
  <si>
    <t>/funding-round/f16bb0b1262ab2e828cfcfae2fa3dfbc</t>
  </si>
  <si>
    <t>/Organization/Pelotonics</t>
  </si>
  <si>
    <t>Pelotonics</t>
  </si>
  <si>
    <t>http://www.pelotonics.com</t>
  </si>
  <si>
    <t>File Sharing|Project Management|Software|Tracking</t>
  </si>
  <si>
    <t>/organization/handshake-7</t>
  </si>
  <si>
    <t>/funding-round/c1696b748ef4d31ea7b8d4622716fa5d</t>
  </si>
  <si>
    <t>/Organization/Pembe-Panjur</t>
  </si>
  <si>
    <t>Pembe Panjur</t>
  </si>
  <si>
    <t>http://www.pembepanjur.com</t>
  </si>
  <si>
    <t>/organization/handsignal</t>
  </si>
  <si>
    <t>/funding-round/c3419be1c12b1440a49af60f2730b6e7</t>
  </si>
  <si>
    <t>/Organization/Pembient</t>
  </si>
  <si>
    <t>Pembient</t>
  </si>
  <si>
    <t>http://pembient.com</t>
  </si>
  <si>
    <t>3D Printing|Biotechnology|GreenTech</t>
  </si>
  <si>
    <t>/organization/handsomexcutive</t>
  </si>
  <si>
    <t>/funding-round/3fb03b55c1bdce594f596425ff11fe02</t>
  </si>
  <si>
    <t>/Organization/Pemred</t>
  </si>
  <si>
    <t>PEMRED</t>
  </si>
  <si>
    <t>http://pemred.com</t>
  </si>
  <si>
    <t>Winkel</t>
  </si>
  <si>
    <t>/organization/handup</t>
  </si>
  <si>
    <t>/funding-round/7276ed88eed4c422302488069ce629cb</t>
  </si>
  <si>
    <t>/Organization/Penana</t>
  </si>
  <si>
    <t>Penana</t>
  </si>
  <si>
    <t>http://www.penana.com/</t>
  </si>
  <si>
    <t>Collaborative Consumption|Creative|Social Media|Writers</t>
  </si>
  <si>
    <t>/organization/handup-pbc</t>
  </si>
  <si>
    <t>/funding-round/27ae70a6e4345ce3781efbce6ccf6bc7</t>
  </si>
  <si>
    <t>/Organization/Penango</t>
  </si>
  <si>
    <t>Penango</t>
  </si>
  <si>
    <t>http://www.penango.com</t>
  </si>
  <si>
    <t>/funding-round/6928560c13b88f207dd4a7de041fbb4b</t>
  </si>
  <si>
    <t>/Organization/Penblade</t>
  </si>
  <si>
    <t>PenBlade</t>
  </si>
  <si>
    <t>http://penblade.net</t>
  </si>
  <si>
    <t>/funding-round/886c1527c50d749856c760af3427a59e</t>
  </si>
  <si>
    <t>/Organization/Penboost</t>
  </si>
  <si>
    <t>Penboost</t>
  </si>
  <si>
    <t>http://www.penboost.se</t>
  </si>
  <si>
    <t>/organization/handy</t>
  </si>
  <si>
    <t>/funding-round/ff76870ebbf159c2660013aec38aed3f</t>
  </si>
  <si>
    <t>/Organization/Penboutique</t>
  </si>
  <si>
    <t>PenBoutique</t>
  </si>
  <si>
    <t>http://www.penboutique.com</t>
  </si>
  <si>
    <t>/organization/handybook</t>
  </si>
  <si>
    <t>/funding-round/1c604635e74e4c9f45bb744b3b4cdea0</t>
  </si>
  <si>
    <t>/Organization/Pencil-Labs</t>
  </si>
  <si>
    <t>Pencil Labs</t>
  </si>
  <si>
    <t>http://www.wyth.com/</t>
  </si>
  <si>
    <t>iOS|Online Scheduling|Productivity Software</t>
  </si>
  <si>
    <t>/funding-round/22429e566089b75f19fc36de8ba58ab8</t>
  </si>
  <si>
    <t>/Organization/Pencil-You-In</t>
  </si>
  <si>
    <t>Pencil You In</t>
  </si>
  <si>
    <t>http://pencilyou.in</t>
  </si>
  <si>
    <t>Internet|Online Scheduling</t>
  </si>
  <si>
    <t>/funding-round/408c929a43e9b1b3c1e5d459e9c49ae4</t>
  </si>
  <si>
    <t>/Organization/Pendix-Gmbh</t>
  </si>
  <si>
    <t>Pendix GmbH</t>
  </si>
  <si>
    <t>http://www.pendix.de/</t>
  </si>
  <si>
    <t>/funding-round/427f6ef38e7fa838bcab3db1c2ac4323</t>
  </si>
  <si>
    <t>/Organization/Pendleton-Woolen-Mills</t>
  </si>
  <si>
    <t>Pendleton Woolen Mills</t>
  </si>
  <si>
    <t>http://pendleton-usa.com</t>
  </si>
  <si>
    <t>/funding-round/93447dd276290b20627a00d8de48a031</t>
  </si>
  <si>
    <t>/Organization/Pendo-Io</t>
  </si>
  <si>
    <t>Pendo</t>
  </si>
  <si>
    <t>http://www.pendo.io</t>
  </si>
  <si>
    <t>Analytics|Data Integration|SaaS</t>
  </si>
  <si>
    <t>/funding-round/e6669cbcc30642352bc1ea50eb20c5dd</t>
  </si>
  <si>
    <t>/Organization/Pendo-Systems</t>
  </si>
  <si>
    <t>Pendo Systems</t>
  </si>
  <si>
    <t>http://www.pendosystems.com</t>
  </si>
  <si>
    <t>Cloud Data Services|Financial Services|FinTech|Software</t>
  </si>
  <si>
    <t>/organization/handyhome</t>
  </si>
  <si>
    <t>/funding-round/6eb188f28d2cee8634280a8aa7aecbc4</t>
  </si>
  <si>
    <t>/Organization/Penelopes-Purse</t>
  </si>
  <si>
    <t>Penelope's Purse</t>
  </si>
  <si>
    <t>/organization/handylab</t>
  </si>
  <si>
    <t>/funding-round/50f91e12940399f98a90d725f82d8e91</t>
  </si>
  <si>
    <t>/Organization/Penemarie-K-Murphy</t>
  </si>
  <si>
    <t>Penemarie K Murphy</t>
  </si>
  <si>
    <t>/funding-round/5d3df6808a484cbd97195ba1d407033b</t>
  </si>
  <si>
    <t>/Organization/Penguin-Computing</t>
  </si>
  <si>
    <t>Penguin Computing</t>
  </si>
  <si>
    <t>http://www.penguincomputing.com</t>
  </si>
  <si>
    <t>/funding-round/d0f2fc08da845c3a7c61735092461820</t>
  </si>
  <si>
    <t>22/11/2000</t>
  </si>
  <si>
    <t>/Organization/Peninsula-Pharmaceuticals-Inc</t>
  </si>
  <si>
    <t>Peninsula Pharmaceuticals</t>
  </si>
  <si>
    <t>http://www.peninsulapharm.com</t>
  </si>
  <si>
    <t>/organization/hang-w</t>
  </si>
  <si>
    <t>/funding-round/58c53e417f713262513bd96cb18ae7e4</t>
  </si>
  <si>
    <t>/Organization/Penistone-Road</t>
  </si>
  <si>
    <t>Penistone Road</t>
  </si>
  <si>
    <t>/organization/hangar-seven</t>
  </si>
  <si>
    <t>/funding-round/2e198c0ed1a21e0815ddc265b10b1ffe</t>
  </si>
  <si>
    <t>/Organization/Penn-Medicine</t>
  </si>
  <si>
    <t>Penn Medicine</t>
  </si>
  <si>
    <t>http://pennmedicine.org</t>
  </si>
  <si>
    <t>/organization/hanger-network-in-home-media</t>
  </si>
  <si>
    <t>/funding-round/9b3eed49ba3fba089998036d4a955cd4</t>
  </si>
  <si>
    <t>/Organization/Penn-Truss-Systems</t>
  </si>
  <si>
    <t>Penn Truss Systems</t>
  </si>
  <si>
    <t>Home Renovation|Manufacturing</t>
  </si>
  <si>
    <t>/funding-round/a9905c13b478ff4a69358d33f865b9a6</t>
  </si>
  <si>
    <t>/Organization/Pennant</t>
  </si>
  <si>
    <t>Pennant</t>
  </si>
  <si>
    <t>http://pennant.co</t>
  </si>
  <si>
    <t>/organization/hangfeng-kewei-equipment-technology</t>
  </si>
  <si>
    <t>/funding-round/d3101b34b590654fdce38be66c9c70c8</t>
  </si>
  <si>
    <t>/Organization/Penneo</t>
  </si>
  <si>
    <t>Penneo</t>
  </si>
  <si>
    <t>https://penneo.com/</t>
  </si>
  <si>
    <t>/organization/hangit</t>
  </si>
  <si>
    <t>/funding-round/c6408abcb06efb0e4f6b9a185bf4eea3</t>
  </si>
  <si>
    <t>/Organization/Pennington-Commercial-Group</t>
  </si>
  <si>
    <t>Pennington Commercial Group</t>
  </si>
  <si>
    <t>/organization/hangout-industries</t>
  </si>
  <si>
    <t>/funding-round/4e94793f566df9dc63e3b8e05a978e76</t>
  </si>
  <si>
    <t>/Organization/Penny-Auction-Solutions</t>
  </si>
  <si>
    <t>Penny Auction Solutions</t>
  </si>
  <si>
    <t>http://www.pennyauctionsolutions.com</t>
  </si>
  <si>
    <t>/funding-round/71b944eebc63a35a71a0c4add95f20f6</t>
  </si>
  <si>
    <t>/Organization/Pennyowl</t>
  </si>
  <si>
    <t>PennyOwl</t>
  </si>
  <si>
    <t>http://www.pennyowl.com</t>
  </si>
  <si>
    <t>Apps|Education|FinTech|Internet|K-12 Education|Mobile|Payments|Software</t>
  </si>
  <si>
    <t>/funding-round/80795776fa01150066d9dbc49f787b82</t>
  </si>
  <si>
    <t>/Organization/Penpath</t>
  </si>
  <si>
    <t>PenPath</t>
  </si>
  <si>
    <t>http://PenPath.com</t>
  </si>
  <si>
    <t>Advertising|Analytics|Curated Web|Publishing</t>
  </si>
  <si>
    <t>/organization/hangr</t>
  </si>
  <si>
    <t>/funding-round/92386ba92db3aef515e312b0f7778659</t>
  </si>
  <si>
    <t>/Organization/Penrith</t>
  </si>
  <si>
    <t>PENRITH</t>
  </si>
  <si>
    <t>http://penrithcorp.com</t>
  </si>
  <si>
    <t>/funding-round/f50e7c191e142610ebbef9f096a4bc67</t>
  </si>
  <si>
    <t>/Organization/Penrose-Senior-Care-Auditors</t>
  </si>
  <si>
    <t>Penrose Senior Care Auditors</t>
  </si>
  <si>
    <t>http://penroseseniorcareauditors.com</t>
  </si>
  <si>
    <t>Senior Health</t>
  </si>
  <si>
    <t>/organization/hangtime</t>
  </si>
  <si>
    <t>/funding-round/9e1b4b810dab20cc4b531a1a2677fb0c</t>
  </si>
  <si>
    <t>/Organization/Pensionskraft</t>
  </si>
  <si>
    <t>Pensionskraft</t>
  </si>
  <si>
    <t>http://www.pensionskraft.se/</t>
  </si>
  <si>
    <t>/funding-round/f93fa0381716eb7a8c6c7b5ba5838796</t>
  </si>
  <si>
    <t>/Organization/Penstar-Technologies</t>
  </si>
  <si>
    <t>Penstar Technologies</t>
  </si>
  <si>
    <t>/organization/hangzhou-chuangye-software</t>
  </si>
  <si>
    <t>/funding-round/398fca7eb5d7a834bc89767c7475a05a</t>
  </si>
  <si>
    <t>/Organization/Penta-Press</t>
  </si>
  <si>
    <t>Penta Press</t>
  </si>
  <si>
    <t>http://www.pentapress.net/login/login.php</t>
  </si>
  <si>
    <t>/funding-round/4c49f7b39c8e245c0bef651e12742b87</t>
  </si>
  <si>
    <t>/Organization/Pentaclass</t>
  </si>
  <si>
    <t>Certes Technologies</t>
  </si>
  <si>
    <t>http://www.certestechnologies.com</t>
  </si>
  <si>
    <t>/funding-round/d530f4d1dcbbac7800d6c58b307601d5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hangzhou-fun-city</t>
  </si>
  <si>
    <t>/funding-round/919d32b5aeb1e5c4ea367c29805002db</t>
  </si>
  <si>
    <t>/Organization/Pentagon-Chemicals</t>
  </si>
  <si>
    <t>Pentagon Chemicals</t>
  </si>
  <si>
    <t>http://www.pentagonchemicals.co.uk</t>
  </si>
  <si>
    <t>Workington</t>
  </si>
  <si>
    <t>/organization/hangzhou-huato-software</t>
  </si>
  <si>
    <t>/funding-round/c2f0b146da9d97f5edc1c7dea935d54d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hangzhou-jielan-information-company</t>
  </si>
  <si>
    <t>/funding-round/cade88ec4ae5239d1fed38e906eea055</t>
  </si>
  <si>
    <t>/Organization/Pentalum-Technologies</t>
  </si>
  <si>
    <t>Pentalum Technologies</t>
  </si>
  <si>
    <t>http://www.pentalum.com</t>
  </si>
  <si>
    <t>/organization/hangzhou-kubao-science-and-technology-co-ltd</t>
  </si>
  <si>
    <t>/funding-round/81d2bd474cbbd9263def9bef2866f045</t>
  </si>
  <si>
    <t>/Organization/Penteosurround</t>
  </si>
  <si>
    <t>Penteo Surround, Inc</t>
  </si>
  <si>
    <t>http://perfectsurround.com</t>
  </si>
  <si>
    <t>/organization/hangzhou-netops-technology-co-ltd</t>
  </si>
  <si>
    <t>/funding-round/1f4411e04011c300f107511a04a11227</t>
  </si>
  <si>
    <t>/Organization/Penthera-Partners</t>
  </si>
  <si>
    <t>Penthera Partners</t>
  </si>
  <si>
    <t>http://www.penthera.com</t>
  </si>
  <si>
    <t>/funding-round/4cebb844474ad9cdf62956a1e9fcf1e1</t>
  </si>
  <si>
    <t>/Organization/Penumbra</t>
  </si>
  <si>
    <t>Penumbra</t>
  </si>
  <si>
    <t>http://penumbrainc.com</t>
  </si>
  <si>
    <t>/organization/hangzhou-shunwang-technology-co-ltd</t>
  </si>
  <si>
    <t>/funding-round/e8e848b126446d1ce01fb90d02098edc</t>
  </si>
  <si>
    <t>/Organization/Penxy</t>
  </si>
  <si>
    <t>Penxy</t>
  </si>
  <si>
    <t>http://penxy.com</t>
  </si>
  <si>
    <t>Consumer Electronics|iPad|iPhone|Mobile|Presentations</t>
  </si>
  <si>
    <t>/organization/hangzhou-tigermed-technology-co-ltd</t>
  </si>
  <si>
    <t>/funding-round/aa88a70c55fc389e7e1c89be35da69e6</t>
  </si>
  <si>
    <t>/Organization/Penzata</t>
  </si>
  <si>
    <t>Penzata</t>
  </si>
  <si>
    <t>http://penzata.com/</t>
  </si>
  <si>
    <t>Analytics|Health and Wellness|Health Care|Optimization</t>
  </si>
  <si>
    <t>/funding-round/b7c3962e01e521d4c66bf6b46350b433</t>
  </si>
  <si>
    <t>/Organization/Peonut</t>
  </si>
  <si>
    <t>Peonut</t>
  </si>
  <si>
    <t>http://peonuts.com</t>
  </si>
  <si>
    <t>16-08-2013</t>
  </si>
  <si>
    <t>/organization/hanintel</t>
  </si>
  <si>
    <t>/funding-round/7386ae358cadbfc8365566eaeeb30788</t>
  </si>
  <si>
    <t>/Organization/People-And-Pages</t>
  </si>
  <si>
    <t>People and Pages</t>
  </si>
  <si>
    <t>http://www.peopleandpages.com</t>
  </si>
  <si>
    <t>/organization/hansa-customer</t>
  </si>
  <si>
    <t>/funding-round/faf3d2347faad6b169804da6fc72c11b</t>
  </si>
  <si>
    <t>/Organization/People-As-A-Service</t>
  </si>
  <si>
    <t>People as a Service</t>
  </si>
  <si>
    <t>http://peopleasaservice.co/</t>
  </si>
  <si>
    <t>/organization/hansen-and-son-llc</t>
  </si>
  <si>
    <t>/funding-round/df6d3d84c564c87e95ab21fa9b0d3c18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hansen-medical</t>
  </si>
  <si>
    <t>/funding-round/0685cb41b4396a36149b4b1a20bfa15d</t>
  </si>
  <si>
    <t>/Organization/People-Centric</t>
  </si>
  <si>
    <t>People Centric</t>
  </si>
  <si>
    <t>http://www.people-centric.fr</t>
  </si>
  <si>
    <t>/funding-round/37620a44f4f126e0e601613b7edbedb7</t>
  </si>
  <si>
    <t>/Organization/People-Helping-People-Agency</t>
  </si>
  <si>
    <t>People Helping People Agency</t>
  </si>
  <si>
    <t>http://www.thephpagency.com/</t>
  </si>
  <si>
    <t>/funding-round/452ab715d24dc486cdd1e01f34e974be</t>
  </si>
  <si>
    <t>/Organization/People-Interactive-India</t>
  </si>
  <si>
    <t>People Interactive (India)</t>
  </si>
  <si>
    <t>/funding-round/f2bfe768a39433fa171ac2abad4d6d53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funding-round/fb5fddde159e977990b514c27a096663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hansoft</t>
  </si>
  <si>
    <t>/funding-round/3267cffb0ff9f3e6c04c83a484c98659</t>
  </si>
  <si>
    <t>/Organization/People-Over-Pixels</t>
  </si>
  <si>
    <t>People Over Pixels</t>
  </si>
  <si>
    <t>/organization/hantec-markets</t>
  </si>
  <si>
    <t>/funding-round/838e255fc9316df0f84a7012e5cdd52b</t>
  </si>
  <si>
    <t>/Organization/People-Pattern</t>
  </si>
  <si>
    <t>People Pattern</t>
  </si>
  <si>
    <t>http://peoplepattern.com</t>
  </si>
  <si>
    <t>/organization/hantele</t>
  </si>
  <si>
    <t>/funding-round/48c9490fd3341d8b0fa44d40a2525fda</t>
  </si>
  <si>
    <t>/Organization/People-Per-Hour</t>
  </si>
  <si>
    <t>PeoplePerHour.com</t>
  </si>
  <si>
    <t>http://www.peopleperhour.com</t>
  </si>
  <si>
    <t>Curated Web|Employment|Freelancers|Human Resources|Outsourcing</t>
  </si>
  <si>
    <t>/funding-round/b295c7482454f75ac08a80d99e503292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hanwha-solarone</t>
  </si>
  <si>
    <t>/funding-round/1363593c06f67cf7f714dfb1ea836654</t>
  </si>
  <si>
    <t>/Organization/People-Publishing</t>
  </si>
  <si>
    <t>People Publishing</t>
  </si>
  <si>
    <t>http://www.peoplepublishing.com/</t>
  </si>
  <si>
    <t>/funding-round/673ae3e7d3fa6ad45a244f7423bbd9d6</t>
  </si>
  <si>
    <t>/Organization/People-S-Care</t>
  </si>
  <si>
    <t>People's Care</t>
  </si>
  <si>
    <t>http://www.peoplescare.com/</t>
  </si>
  <si>
    <t>Child Care|Health Care|Medical</t>
  </si>
  <si>
    <t>/organization/hanzo-archives</t>
  </si>
  <si>
    <t>/funding-round/bd4908e11c5833f1743aec95089ebba7</t>
  </si>
  <si>
    <t>/Organization/People-Sports</t>
  </si>
  <si>
    <t>People Sports - Never Empty</t>
  </si>
  <si>
    <t>http://www.neveremptyapp.com</t>
  </si>
  <si>
    <t>/organization/haoche51-com</t>
  </si>
  <si>
    <t>/funding-round/07903a1b963623ae051ae9d27570d93e</t>
  </si>
  <si>
    <t>/Organization/People-Support</t>
  </si>
  <si>
    <t>People Support</t>
  </si>
  <si>
    <t>/funding-round/d2e83905b7a2c77a56787d91e9994067</t>
  </si>
  <si>
    <t>/Organization/People-To-Remember</t>
  </si>
  <si>
    <t>People to Remember</t>
  </si>
  <si>
    <t>http://www.people2remember.com</t>
  </si>
  <si>
    <t>E-Commerce|SaaS|Web CMS</t>
  </si>
  <si>
    <t>/organization/haochushi</t>
  </si>
  <si>
    <t>/funding-round/d8d4d0dab195e1410d21d617945b56ae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haodf-com</t>
  </si>
  <si>
    <t>/funding-round/0e401d9b1ca9f9686a7885fa201d96d7</t>
  </si>
  <si>
    <t>/Organization/Peopleadmin</t>
  </si>
  <si>
    <t>PeopleAdmin</t>
  </si>
  <si>
    <t>http://www.peopleadmin.com</t>
  </si>
  <si>
    <t>Education|Governments|Software</t>
  </si>
  <si>
    <t>/funding-round/45800ccc3f89e51a707bd3a8ccf02ae1</t>
  </si>
  <si>
    <t>/Organization/Peoplease</t>
  </si>
  <si>
    <t>PeopLease</t>
  </si>
  <si>
    <t>http://www.peopleasecorp.com</t>
  </si>
  <si>
    <t>/funding-round/ef47c54037cb8289d0d720114dd76ea5</t>
  </si>
  <si>
    <t>/Organization/Peoplecube</t>
  </si>
  <si>
    <t>PeopleCube</t>
  </si>
  <si>
    <t>http://www.peoplecube.com</t>
  </si>
  <si>
    <t>/organization/haofangtong</t>
  </si>
  <si>
    <t>/funding-round/fd1e344fe44c312dbbfa79f69ef94dca</t>
  </si>
  <si>
    <t>/Organization/Peopledoc</t>
  </si>
  <si>
    <t>PeopleDoc</t>
  </si>
  <si>
    <t>Human Resources|Innovation Engineering|SaaS</t>
  </si>
  <si>
    <t>/organization/haoguihua</t>
  </si>
  <si>
    <t>/funding-round/060adc6caa231d7563fada3b50bdae46</t>
  </si>
  <si>
    <t>/Organization/Peopleeasy-Com</t>
  </si>
  <si>
    <t>PeopleEasy.com</t>
  </si>
  <si>
    <t>http://www.peopleeasy.com</t>
  </si>
  <si>
    <t>/organization/haolianluo</t>
  </si>
  <si>
    <t>/funding-round/1726ac538a085e3dabc9c7141324687c</t>
  </si>
  <si>
    <t>/Organization/Peopleeasy-Com-2</t>
  </si>
  <si>
    <t>http://www.PeopleEasy.com</t>
  </si>
  <si>
    <t>/organization/haoqiao-cn</t>
  </si>
  <si>
    <t>/funding-round/9d9425a671b0da914735c971d1bbe365</t>
  </si>
  <si>
    <t>/Organization/Peoplefilter</t>
  </si>
  <si>
    <t>Peoplefilter Technology</t>
  </si>
  <si>
    <t>http://www.peoplefilter.com</t>
  </si>
  <si>
    <t>/organization/haoxiangni-jujube-industry</t>
  </si>
  <si>
    <t>/funding-round/5267204fb859869358fcfe9c08b594b5</t>
  </si>
  <si>
    <t>/Organization/Peoplefund-Company</t>
  </si>
  <si>
    <t>PeopleFund</t>
  </si>
  <si>
    <t>http://www.peoplefund.kr</t>
  </si>
  <si>
    <t>/organization/haozu-com</t>
  </si>
  <si>
    <t>/funding-round/4680820427afa8ccf9c9f42f6d32ac60</t>
  </si>
  <si>
    <t>/Organization/Peoplegoal</t>
  </si>
  <si>
    <t>PeopleGoal</t>
  </si>
  <si>
    <t>http://www.peoplegoal.com</t>
  </si>
  <si>
    <t>/organization/hapara</t>
  </si>
  <si>
    <t>/funding-round/0effc2ab9d052f6d75dee4086cf69576</t>
  </si>
  <si>
    <t>/Organization/Peoplehq</t>
  </si>
  <si>
    <t>PeopleHQ</t>
  </si>
  <si>
    <t>http://www.peoplehq.com</t>
  </si>
  <si>
    <t>Artificial Intelligence|Big Data Analytics|Computers|Machine Learning</t>
  </si>
  <si>
    <t>/funding-round/e550ee3bb2e2d7e1b2f7378c257e70c9</t>
  </si>
  <si>
    <t>/Organization/Peoplejam</t>
  </si>
  <si>
    <t>PeopleJam</t>
  </si>
  <si>
    <t>http://www.peoplejam.com</t>
  </si>
  <si>
    <t>28-06-1993</t>
  </si>
  <si>
    <t>/organization/hapboo</t>
  </si>
  <si>
    <t>/funding-round/073fa08730d0f93c6da60e6dc8869942</t>
  </si>
  <si>
    <t>/Organization/Peoplejar</t>
  </si>
  <si>
    <t>PeopleJar</t>
  </si>
  <si>
    <t>http://peoplejar.com</t>
  </si>
  <si>
    <t>/funding-round/d79b950b73956be8cd6c896cafbdfb2b</t>
  </si>
  <si>
    <t>/Organization/Peoplelinx</t>
  </si>
  <si>
    <t>PeopleLinx</t>
  </si>
  <si>
    <t>http://peoplelinx.com</t>
  </si>
  <si>
    <t>/organization/hapila-gmbh</t>
  </si>
  <si>
    <t>/funding-round/5e0694c95887b2400ccfd60bada671e0</t>
  </si>
  <si>
    <t>/Organization/Peoplematics</t>
  </si>
  <si>
    <t>Peoplematics</t>
  </si>
  <si>
    <t>http://www.peoplematics.com</t>
  </si>
  <si>
    <t>Cloud Computing|Enterprise Software|Finance|Search</t>
  </si>
  <si>
    <t>/organization/happay</t>
  </si>
  <si>
    <t>/funding-round/4e848bac790fc6cd46d3455c572648a0</t>
  </si>
  <si>
    <t>/Organization/Peoplematter</t>
  </si>
  <si>
    <t>PeopleMatter</t>
  </si>
  <si>
    <t>http://www.peoplematter.com</t>
  </si>
  <si>
    <t>/organization/happier-inc</t>
  </si>
  <si>
    <t>/funding-round/72f3886b85ff886cbd06ea61e1ecd76d</t>
  </si>
  <si>
    <t>/Organization/Peoples-Software-Company</t>
  </si>
  <si>
    <t>People's Software Company</t>
  </si>
  <si>
    <t>http://peoplessoftware.com</t>
  </si>
  <si>
    <t>Finance|FinTech|Software</t>
  </si>
  <si>
    <t>/funding-round/7c1ab72bf9e401a16436298fcd758991</t>
  </si>
  <si>
    <t>/Organization/Peoplespark</t>
  </si>
  <si>
    <t>PeopleSpark</t>
  </si>
  <si>
    <t>http://www.peoplespark.com//?crunchbase</t>
  </si>
  <si>
    <t>/organization/happiest-minds</t>
  </si>
  <si>
    <t>/funding-round/584bb68d9de31259d738afe0b2069f4d</t>
  </si>
  <si>
    <t>/Organization/Peoplestring</t>
  </si>
  <si>
    <t>PeopleString</t>
  </si>
  <si>
    <t>/organization/happify</t>
  </si>
  <si>
    <t>/funding-round/217392bfb99c3f2a871aec54638eff1a</t>
  </si>
  <si>
    <t>/Organization/Peoplevox</t>
  </si>
  <si>
    <t>Peoplevox</t>
  </si>
  <si>
    <t>http://www.peoplevox.co.uk</t>
  </si>
  <si>
    <t>/funding-round/badfe89139feada3038337eecce56999</t>
  </si>
  <si>
    <t>/Organization/Peopleware-2</t>
  </si>
  <si>
    <t>PeopleWare (????)</t>
  </si>
  <si>
    <t>http://www.peopleware.cc/</t>
  </si>
  <si>
    <t>Freelancers|Social Media</t>
  </si>
  <si>
    <t>/funding-round/c312cb200a229e7e61a4a2047160dc17</t>
  </si>
  <si>
    <t>/Organization/Peoplocity</t>
  </si>
  <si>
    <t>Peoplocity</t>
  </si>
  <si>
    <t>http://peoplocity.com</t>
  </si>
  <si>
    <t>/funding-round/c7f4c5e0ad62c6112335469446127811</t>
  </si>
  <si>
    <t>/Organization/Peoplug</t>
  </si>
  <si>
    <t>Peoplug</t>
  </si>
  <si>
    <t>http://peoplug.com/</t>
  </si>
  <si>
    <t>/funding-round/d2aaf9ac59648f41ba021a0a1a2820d8</t>
  </si>
  <si>
    <t>/Organization/Pep-Therapy</t>
  </si>
  <si>
    <t>PEP-Therapy</t>
  </si>
  <si>
    <t>http://pep-therapy.com</t>
  </si>
  <si>
    <t>/organization/happigo-com</t>
  </si>
  <si>
    <t>/funding-round/1fbf4d642a4bac162aca3d45a3532104</t>
  </si>
  <si>
    <t>/Organization/Pepcom</t>
  </si>
  <si>
    <t>PEPcom</t>
  </si>
  <si>
    <t>http://www.pepcom.de/</t>
  </si>
  <si>
    <t>Unterhaching</t>
  </si>
  <si>
    <t>Unterföhring</t>
  </si>
  <si>
    <t>/funding-round/388e6a0fe06c0c3f7834c6fe33407f71</t>
  </si>
  <si>
    <t>/Organization/Pepex-Biomedical</t>
  </si>
  <si>
    <t>Pepex Biomedical</t>
  </si>
  <si>
    <t>http://www.pepex.com</t>
  </si>
  <si>
    <t>Diabetes|Health Care|Health Diagnostics|Medical</t>
  </si>
  <si>
    <t>/funding-round/7fe25b03a9a4cfccf776c2d69b26ad26</t>
  </si>
  <si>
    <t>/Organization/Pepfeed</t>
  </si>
  <si>
    <t>PepFeed</t>
  </si>
  <si>
    <t>http://pepfeed.com</t>
  </si>
  <si>
    <t>/organization/happily</t>
  </si>
  <si>
    <t>/funding-round/6a7bf3c32f573c516d0173bffb48d9a7</t>
  </si>
  <si>
    <t>/Organization/Pepgen-Corporation</t>
  </si>
  <si>
    <t>Pepgen Corporation</t>
  </si>
  <si>
    <t>Bio-Pharm|Clinical Trials|Medical</t>
  </si>
  <si>
    <t>/organization/happin</t>
  </si>
  <si>
    <t>/funding-round/2c55781d51b8c2de019489f8706281f8</t>
  </si>
  <si>
    <t>/Organization/Pepper-4</t>
  </si>
  <si>
    <t>Pepper</t>
  </si>
  <si>
    <t>https://www.pepper.nl/</t>
  </si>
  <si>
    <t>Application Platforms|Apps|Match-Making|Mobile|Networking|Online Dating</t>
  </si>
  <si>
    <t>/organization/happiness</t>
  </si>
  <si>
    <t>/funding-round/7ba7be9c3a206a6af2fa5edfb1d7e3d3</t>
  </si>
  <si>
    <t>/Organization/Pepper-Networks</t>
  </si>
  <si>
    <t>Pepper Networks</t>
  </si>
  <si>
    <t>http://www.pepper.com</t>
  </si>
  <si>
    <t>28-09-2011</t>
  </si>
  <si>
    <t>/funding-round/a7a1eef824bf2ff7743293937e4b76ab</t>
  </si>
  <si>
    <t>/Organization/Peppercoin</t>
  </si>
  <si>
    <t>Peppercoin</t>
  </si>
  <si>
    <t>/organization/happiour</t>
  </si>
  <si>
    <t>/funding-round/db7df719ad3d4c9177a80cfebc4f809e</t>
  </si>
  <si>
    <t>/Organization/Pepperdata</t>
  </si>
  <si>
    <t>Pepperdata</t>
  </si>
  <si>
    <t>http://pepperdata.com</t>
  </si>
  <si>
    <t>Real Time|Software|Technology</t>
  </si>
  <si>
    <t>/organization/happitoo</t>
  </si>
  <si>
    <t>/funding-round/74e793e4ddf4e65cac049b8bbac8b3ff</t>
  </si>
  <si>
    <t>/Organization/Pepperfry-Com</t>
  </si>
  <si>
    <t>Pepperfry.com</t>
  </si>
  <si>
    <t>http://www.pepperfry.com</t>
  </si>
  <si>
    <t>/organization/happlink</t>
  </si>
  <si>
    <t>/funding-round/045ee8a8ad2b040f1b8f5a89327ea4f7</t>
  </si>
  <si>
    <t>/Organization/Pepperhq</t>
  </si>
  <si>
    <t>pepperhq</t>
  </si>
  <si>
    <t>http://pepperhq.com/</t>
  </si>
  <si>
    <t>Apps|Mobile Payments|Software</t>
  </si>
  <si>
    <t>/organization/happn</t>
  </si>
  <si>
    <t>/funding-round/04b839374ad3ba49fd56accc0488abf1</t>
  </si>
  <si>
    <t>/Organization/Pepperprint</t>
  </si>
  <si>
    <t>PEPperPRINT</t>
  </si>
  <si>
    <t>http://www.pepperprint.com</t>
  </si>
  <si>
    <t>/funding-round/1865191e91e115376adf5fdc647e4d19</t>
  </si>
  <si>
    <t>/Organization/Peppertap</t>
  </si>
  <si>
    <t>PepperTap</t>
  </si>
  <si>
    <t>http://www.peppertap.com</t>
  </si>
  <si>
    <t>Apps|Groceries|Online Shopping</t>
  </si>
  <si>
    <t>/funding-round/367c4ec2e58027bc5ab71b15dc4e30b5</t>
  </si>
  <si>
    <t>/Organization/Peppertix</t>
  </si>
  <si>
    <t>Peppertix</t>
  </si>
  <si>
    <t>https://peppertix.com</t>
  </si>
  <si>
    <t>28-08-2014</t>
  </si>
  <si>
    <t>/organization/happy-bits-company</t>
  </si>
  <si>
    <t>/funding-round/9b81a87dcdfdc8f5c2d5e630c83197b0</t>
  </si>
  <si>
    <t>/Organization/Pepperweed-Consulting</t>
  </si>
  <si>
    <t>Pepperweed Consulting</t>
  </si>
  <si>
    <t>http://www.pepperweed.com</t>
  </si>
  <si>
    <t>/organization/happy-cloud</t>
  </si>
  <si>
    <t>/funding-round/0ba38e2fb6105b66982f9942189d0637</t>
  </si>
  <si>
    <t>/Organization/Pepscan</t>
  </si>
  <si>
    <t>Pepscan</t>
  </si>
  <si>
    <t>http://www.pepscan.com/</t>
  </si>
  <si>
    <t>/funding-round/5930edc14d73f0599fbe02a321cc42f8</t>
  </si>
  <si>
    <t>/Organization/Peptimmune</t>
  </si>
  <si>
    <t>Peptimmune</t>
  </si>
  <si>
    <t>https://www.peptimmune.com</t>
  </si>
  <si>
    <t>/funding-round/803af71175cf72cbc0273c22c112d1e5</t>
  </si>
  <si>
    <t>/Organization/Peptivir</t>
  </si>
  <si>
    <t>PeptiVir</t>
  </si>
  <si>
    <t>http://site.peptivir.com</t>
  </si>
  <si>
    <t>/organization/happy-cosas</t>
  </si>
  <si>
    <t>/funding-round/59632b6e3e53e659832bdb4397c9522d</t>
  </si>
  <si>
    <t>/Organization/Per-Vices</t>
  </si>
  <si>
    <t>Per Vices</t>
  </si>
  <si>
    <t>http://pervices.com</t>
  </si>
  <si>
    <t>/organization/happy-couple</t>
  </si>
  <si>
    <t>/funding-round/f6ffdf08a66376a8e29fd32f024a8ee8</t>
  </si>
  <si>
    <t>/Organization/Peraso-Technologies</t>
  </si>
  <si>
    <t>Peraso Technologies</t>
  </si>
  <si>
    <t>http://www.perasotech.com</t>
  </si>
  <si>
    <t>/organization/happy-days</t>
  </si>
  <si>
    <t>/funding-round/ac01d9f9efe4abcbc442bcde3b26849f</t>
  </si>
  <si>
    <t>/Organization/Perblue</t>
  </si>
  <si>
    <t>PerBlue</t>
  </si>
  <si>
    <t>http://perblue.com</t>
  </si>
  <si>
    <t>/organization/happy-days-a-new-musical</t>
  </si>
  <si>
    <t>/funding-round/f9a8ff69350864bee449157e342097d7</t>
  </si>
  <si>
    <t>/Organization/Percardia-Inc</t>
  </si>
  <si>
    <t>Percardia</t>
  </si>
  <si>
    <t>/organization/happy-elements</t>
  </si>
  <si>
    <t>/funding-round/cb39178ef79aae07cf44bce7504e0ee0</t>
  </si>
  <si>
    <t>/Organization/Perceivant</t>
  </si>
  <si>
    <t>Perceivant</t>
  </si>
  <si>
    <t>http://perceivant.com</t>
  </si>
  <si>
    <t>/funding-round/db0534d6c5c55993420a849f543d5f75</t>
  </si>
  <si>
    <t>/Organization/Perceive3D</t>
  </si>
  <si>
    <t>Perceive3D</t>
  </si>
  <si>
    <t>http://www.perceive3d.com/</t>
  </si>
  <si>
    <t>/organization/happy-hour-pal</t>
  </si>
  <si>
    <t>/funding-round/fc8f352dd7a381e8a4d8377dc809ed8f</t>
  </si>
  <si>
    <t>/Organization/Percello</t>
  </si>
  <si>
    <t>Percello</t>
  </si>
  <si>
    <t>http://www.percello.com</t>
  </si>
  <si>
    <t>/funding-round/ff2e5369bce56e05aabb1d9e062a9ecb</t>
  </si>
  <si>
    <t>/Organization/Percentil</t>
  </si>
  <si>
    <t>Percentil</t>
  </si>
  <si>
    <t>http://percentil.com</t>
  </si>
  <si>
    <t>E-Commerce|Fashion|File Sharing|Kids|Shopping|Social Commerce</t>
  </si>
  <si>
    <t>/organization/happy-hour-party-supplies-rentals</t>
  </si>
  <si>
    <t>/funding-round/071a5fe68690e979c91c6bb91f7cab6e</t>
  </si>
  <si>
    <t>/Organization/Perceptics</t>
  </si>
  <si>
    <t>Perceptics</t>
  </si>
  <si>
    <t>http://www.perceptics.com</t>
  </si>
  <si>
    <t>Farragut</t>
  </si>
  <si>
    <t>/organization/happy-industry</t>
  </si>
  <si>
    <t>/funding-round/5a1b09f61504392cdee2e80bd0e36a37</t>
  </si>
  <si>
    <t>/Organization/Perceptimed</t>
  </si>
  <si>
    <t>PerceptiMed</t>
  </si>
  <si>
    <t>http://www.perceptimed.com</t>
  </si>
  <si>
    <t>/organization/happy-inspector</t>
  </si>
  <si>
    <t>/funding-round/17c9a2c14b7adb573c0c352a35acf192</t>
  </si>
  <si>
    <t>/Organization/Perception-Point</t>
  </si>
  <si>
    <t>Perception Point</t>
  </si>
  <si>
    <t>http://perception-point.io</t>
  </si>
  <si>
    <t>/funding-round/d037b5c76a139b3c6ce8aa519534b9a0</t>
  </si>
  <si>
    <t>/Organization/Perception-Software</t>
  </si>
  <si>
    <t>Perception Software</t>
  </si>
  <si>
    <t>http://www.perceptionsoftware.com</t>
  </si>
  <si>
    <t>Enterprise Search|Software</t>
  </si>
  <si>
    <t>/organization/happy-kidz</t>
  </si>
  <si>
    <t>/funding-round/b6cfccf74dfa275dd2231120c073bf98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happy-metrix</t>
  </si>
  <si>
    <t>/funding-round/e65c81741740a3c3ec35f4c56fa09dff</t>
  </si>
  <si>
    <t>/Organization/Perceptiv-Labs</t>
  </si>
  <si>
    <t>Perceptiv Labs</t>
  </si>
  <si>
    <t>http://perceptivlabs.com/</t>
  </si>
  <si>
    <t>Film|Film Production|Media|Robotics</t>
  </si>
  <si>
    <t>/organization/happy-studio</t>
  </si>
  <si>
    <t>/funding-round/31f301c523e4de172963d3a9db2abc25</t>
  </si>
  <si>
    <t>/Organization/Perceptive-Navigation</t>
  </si>
  <si>
    <t>Perceptive Navigation</t>
  </si>
  <si>
    <t>http://perceptivenavigation.com</t>
  </si>
  <si>
    <t>/organization/happy-tax</t>
  </si>
  <si>
    <t>/funding-round/8236244b0e151d3f87fcd9b9ad6745ca</t>
  </si>
  <si>
    <t>/Organization/Perceptive-Pixel</t>
  </si>
  <si>
    <t>Perceptive Pixel</t>
  </si>
  <si>
    <t>http://www.perceptivepixel.com</t>
  </si>
  <si>
    <t>/organization/happy-tom</t>
  </si>
  <si>
    <t>/funding-round/6b466216935df299ad73ff0f874ab754</t>
  </si>
  <si>
    <t>/Organization/Percepto</t>
  </si>
  <si>
    <t>Percepto</t>
  </si>
  <si>
    <t>http://percepto.co</t>
  </si>
  <si>
    <t>Hardware|Mechanical Solutions|Software</t>
  </si>
  <si>
    <t>/organization/happybox</t>
  </si>
  <si>
    <t>/funding-round/8cfe9fd680c69ab6b8a6b6e227c421b3</t>
  </si>
  <si>
    <t>/Organization/Perceptual-Networks</t>
  </si>
  <si>
    <t>Perceptual Networks</t>
  </si>
  <si>
    <t>http://www.perceptualnet.com</t>
  </si>
  <si>
    <t>/organization/happycar</t>
  </si>
  <si>
    <t>/funding-round/23ab2c80f473cc709a31a7841e2f06ec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funding-round/4be61ad78ed28b12c5900de0e7b64f90</t>
  </si>
  <si>
    <t>/Organization/Perch-Goods</t>
  </si>
  <si>
    <t>Perch Goods</t>
  </si>
  <si>
    <t>http://www.perchgoods.co/</t>
  </si>
  <si>
    <t>/organization/happyfactory</t>
  </si>
  <si>
    <t>/funding-round/5340d5395bc3e9b6f67bdd657aa50e0c</t>
  </si>
  <si>
    <t>/Organization/Perch-Interactive</t>
  </si>
  <si>
    <t>Perch Interactive</t>
  </si>
  <si>
    <t>http://www.perchinteractive.com/</t>
  </si>
  <si>
    <t>/organization/happyfresh</t>
  </si>
  <si>
    <t>/funding-round/98b22e07a253efc2306bf2e33de4b165</t>
  </si>
  <si>
    <t>/Organization/Perch-Service-Apartments</t>
  </si>
  <si>
    <t>Perch Service Apartments</t>
  </si>
  <si>
    <t>http://www.theperch.in</t>
  </si>
  <si>
    <t>Property Management|Real Estate Investors|Service Providers</t>
  </si>
  <si>
    <t>/funding-round/ff0d9a3f57c32d22fc7adc6a33c4b76a</t>
  </si>
  <si>
    <t>/Organization/Perchbaby</t>
  </si>
  <si>
    <t>PerchBaby</t>
  </si>
  <si>
    <t>http://www.perchbaby.com</t>
  </si>
  <si>
    <t>New Product Development|Product Design|Wearables</t>
  </si>
  <si>
    <t>/organization/happyshop</t>
  </si>
  <si>
    <t>/funding-round/583668675c91b7fcbfe96e79170347b8</t>
  </si>
  <si>
    <t>/Organization/Percipient-Networks</t>
  </si>
  <si>
    <t>Percipient Networks</t>
  </si>
  <si>
    <t>http://percipientnetworks.com</t>
  </si>
  <si>
    <t>/funding-round/617a0ea41bf9e8c388c103e459ab7706</t>
  </si>
  <si>
    <t>/Organization/Percolata</t>
  </si>
  <si>
    <t>Percolata</t>
  </si>
  <si>
    <t>http://www.percolata.com/</t>
  </si>
  <si>
    <t>Local Commerce|Retail Technology|Specialty Retail</t>
  </si>
  <si>
    <t>/funding-round/a546a47f47e923174e9cf6f677dc9e38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happyshoppinglife-inc</t>
  </si>
  <si>
    <t>/funding-round/b67c738bda5e9bcb31fc5dff3a1dbe35</t>
  </si>
  <si>
    <t>/Organization/Percsys</t>
  </si>
  <si>
    <t>PercSys</t>
  </si>
  <si>
    <t>http://www.percsys.com</t>
  </si>
  <si>
    <t>/organization/happytables-ltd</t>
  </si>
  <si>
    <t>/funding-round/e32b90d6ff0be23d1a2a3ac5cd191719</t>
  </si>
  <si>
    <t>/Organization/Percutaneous-Valve-Technologies-Pvt</t>
  </si>
  <si>
    <t>Percutaneous Valve Technologies (PVT)</t>
  </si>
  <si>
    <t>/organization/happytail</t>
  </si>
  <si>
    <t>/funding-round/4ee5e0ee636ca585877986f075f7899c</t>
  </si>
  <si>
    <t>/Organization/Percuvision</t>
  </si>
  <si>
    <t>PercuVision</t>
  </si>
  <si>
    <t>http://www.percuvision.com</t>
  </si>
  <si>
    <t>/organization/happyview</t>
  </si>
  <si>
    <t>/funding-round/7a54613b93c0375875460bf19c9276f1</t>
  </si>
  <si>
    <t>/Organization/Perdoo</t>
  </si>
  <si>
    <t>Perdoo</t>
  </si>
  <si>
    <t>http://perdoo.com</t>
  </si>
  <si>
    <t>Business Productivity|Enterprise Software|SaaS</t>
  </si>
  <si>
    <t>/funding-round/9170eec624689928ff1eb6252b5f96c7</t>
  </si>
  <si>
    <t>/Organization/Peregrine-Diamonds</t>
  </si>
  <si>
    <t>Peregrine Diamonds</t>
  </si>
  <si>
    <t>http://www.pdiam.com</t>
  </si>
  <si>
    <t>/organization/hapten-sciences</t>
  </si>
  <si>
    <t>/funding-round/0e5a1901aa9169f8743de4c840009f59</t>
  </si>
  <si>
    <t>/Organization/Peregrine-Semiconductor</t>
  </si>
  <si>
    <t>Peregrine Semiconductor</t>
  </si>
  <si>
    <t>http://www.psemi.com</t>
  </si>
  <si>
    <t>/funding-round/4f9d636dbdc19cee2aa9a8e99b9c2e2b</t>
  </si>
  <si>
    <t>/Organization/Perez-Forensic-Strategies</t>
  </si>
  <si>
    <t>Perez Forensic Strategies</t>
  </si>
  <si>
    <t>http://perezforensicstrategies.com/</t>
  </si>
  <si>
    <t>30-03-2011</t>
  </si>
  <si>
    <t>/funding-round/601d75d3db43437a4e199863ae489bd6</t>
  </si>
  <si>
    <t>/Organization/Perfant-Technology</t>
  </si>
  <si>
    <t>Perfant Technology</t>
  </si>
  <si>
    <t>http://www.perfant.com/en/index.html</t>
  </si>
  <si>
    <t>3D|Artificial Intelligence</t>
  </si>
  <si>
    <t>/funding-round/6628ada8c59a1230882368e0cc5a7285</t>
  </si>
  <si>
    <t>/Organization/Perfect</t>
  </si>
  <si>
    <t>Perfect</t>
  </si>
  <si>
    <t>http://perfectglassapp.com</t>
  </si>
  <si>
    <t>Photography|Search|Social Media|Video</t>
  </si>
  <si>
    <t>/funding-round/e19dc5b5278dd4927801e5cab606c030</t>
  </si>
  <si>
    <t>/Organization/Perfect-Audience</t>
  </si>
  <si>
    <t>Perfect Audience</t>
  </si>
  <si>
    <t>http://perfectaudience.com</t>
  </si>
  <si>
    <t>/organization/haptico</t>
  </si>
  <si>
    <t>/funding-round/81ea637ad1bb37028b724dc41ee1c840</t>
  </si>
  <si>
    <t>/Organization/Perfect-Channel</t>
  </si>
  <si>
    <t>Perfect Channel</t>
  </si>
  <si>
    <t>http://www.perfectchannel.com</t>
  </si>
  <si>
    <t>Auctions|Marketplaces|Software|Trading</t>
  </si>
  <si>
    <t>/organization/hapticom</t>
  </si>
  <si>
    <t>/funding-round/f825bfb81decaf0bc79ed79231707212</t>
  </si>
  <si>
    <t>/Organization/Perfect-Commerce</t>
  </si>
  <si>
    <t>Perfect Commerce</t>
  </si>
  <si>
    <t>http://www.perfect.com</t>
  </si>
  <si>
    <t>Procurement|Public Relations|SaaS|Software</t>
  </si>
  <si>
    <t>/organization/haptik</t>
  </si>
  <si>
    <t>/funding-round/96f0fdc85aacbf29ff6d6d2d94618763</t>
  </si>
  <si>
    <t>/Organization/Perfect-Company</t>
  </si>
  <si>
    <t>Perfect Company</t>
  </si>
  <si>
    <t>http://www.perfectco.co/</t>
  </si>
  <si>
    <t>/organization/hapyak</t>
  </si>
  <si>
    <t>/funding-round/42b6502dd77f3e29fa833c2e7c157438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funding-round/74ad00359d419facb54583cc3d73d3de</t>
  </si>
  <si>
    <t>/Organization/Perfect-Escapes</t>
  </si>
  <si>
    <t>Perfect Escapes</t>
  </si>
  <si>
    <t>http://www.perfectescapes.com</t>
  </si>
  <si>
    <t>/organization/hapzing</t>
  </si>
  <si>
    <t>/funding-round/364a9dacb22e532daf11e5ce46d7d4df</t>
  </si>
  <si>
    <t>/Organization/Perfect-Gym-Solutions-S-A</t>
  </si>
  <si>
    <t>Perfect Gym Solutions S.A.</t>
  </si>
  <si>
    <t>http://www.perfectgym.com</t>
  </si>
  <si>
    <t>/organization/hara</t>
  </si>
  <si>
    <t>/funding-round/bfd828120cc6ecc7462f17f4698004f4</t>
  </si>
  <si>
    <t>/Organization/Perfect-Leads</t>
  </si>
  <si>
    <t>Perfect Leads</t>
  </si>
  <si>
    <t>http://www.perfectleads.com</t>
  </si>
  <si>
    <t>Artificial Intelligence|Big Data|Internet|Lead Generation|Sales and Marketing</t>
  </si>
  <si>
    <t>15-10-2015</t>
  </si>
  <si>
    <t>/funding-round/c836eb010faad3789c79a20704091ae8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funding-round/f1535894d1cc2cb08c6110404831690a</t>
  </si>
  <si>
    <t>/Organization/Perfect-Memory</t>
  </si>
  <si>
    <t>Perfect Memory</t>
  </si>
  <si>
    <t>http://perfect-memory.com</t>
  </si>
  <si>
    <t>Chamalières-sur-loire</t>
  </si>
  <si>
    <t>/organization/harbin-pharmaceutical</t>
  </si>
  <si>
    <t>/funding-round/2fbe3c4d0c0d943f3b80b2ca0b8c0a50</t>
  </si>
  <si>
    <t>/Organization/Perfect-Pizza</t>
  </si>
  <si>
    <t>Perfect Pizza</t>
  </si>
  <si>
    <t>http://www.perfectpizza.co.uk</t>
  </si>
  <si>
    <t>/organization/harbinger-medical</t>
  </si>
  <si>
    <t>/funding-round/e1b1e9851200edfad5e8cb250b594867</t>
  </si>
  <si>
    <t>/Organization/Perfect-Price</t>
  </si>
  <si>
    <t>Perfect Price</t>
  </si>
  <si>
    <t>http://perfectprice.io</t>
  </si>
  <si>
    <t>Analytics|Big Data|Business Intelligence|Software</t>
  </si>
  <si>
    <t>/organization/harbinger-tech-solutions</t>
  </si>
  <si>
    <t>/funding-round/829fbfba8bef77de5ce08ee4e8dc7a02</t>
  </si>
  <si>
    <t>/Organization/Perfect-Storm-Media</t>
  </si>
  <si>
    <t>Perfect Storm Media</t>
  </si>
  <si>
    <t>http://www.perfectstormmedia.com</t>
  </si>
  <si>
    <t>/organization/harbor-biosciences</t>
  </si>
  <si>
    <t>/funding-round/e3c768aee8b272fc4b61c30cdb7a1cc8</t>
  </si>
  <si>
    <t>/Organization/Perfect-World-2</t>
  </si>
  <si>
    <t>Perfect World</t>
  </si>
  <si>
    <t>http://perfectworldicecream.co.uk/</t>
  </si>
  <si>
    <t>Consumer Goods|Services</t>
  </si>
  <si>
    <t>/organization/harbor-medtech</t>
  </si>
  <si>
    <t>/funding-round/11f4c1c2bc9f3b2f9b96318d24f45313</t>
  </si>
  <si>
    <t>/Organization/Perfecthitch</t>
  </si>
  <si>
    <t>PerfectHitch</t>
  </si>
  <si>
    <t>http://www.perfecthitch.com</t>
  </si>
  <si>
    <t>E-Commerce|Events|Local|Services</t>
  </si>
  <si>
    <t>/funding-round/872ec46c01a606930271a9142a98c79e</t>
  </si>
  <si>
    <t>/Organization/Perfecto-Mobile</t>
  </si>
  <si>
    <t>Perfecto Mobile</t>
  </si>
  <si>
    <t>http://www.perfectomobile.com</t>
  </si>
  <si>
    <t>Application Performance Monitoring|Mobile|Testing</t>
  </si>
  <si>
    <t>/funding-round/931ae897dccad1fbd191aa7402960a9f</t>
  </si>
  <si>
    <t>/Organization/Perfectore-Corp</t>
  </si>
  <si>
    <t>Perfectore</t>
  </si>
  <si>
    <t>http://www.perfectore.com</t>
  </si>
  <si>
    <t>Consumer Goods|Fitness|Health and Wellness|Health Care</t>
  </si>
  <si>
    <t>/organization/harbor-payments</t>
  </si>
  <si>
    <t>/funding-round/f5da68bba096ea19b66a86f2d969deaa</t>
  </si>
  <si>
    <t>/Organization/Perfectsearch</t>
  </si>
  <si>
    <t>PerfectSearch</t>
  </si>
  <si>
    <t>http://perfectsearchcorp.com</t>
  </si>
  <si>
    <t>/organization/harbor-technologies</t>
  </si>
  <si>
    <t>/funding-round/43ed4f6bc8bd446f51faeee7c487fd4f</t>
  </si>
  <si>
    <t>/Organization/Perfectserve</t>
  </si>
  <si>
    <t>PerfectServe</t>
  </si>
  <si>
    <t>http://www.perfectserve.com/Index.html</t>
  </si>
  <si>
    <t>Health and Wellness|Health Care|Physicians</t>
  </si>
  <si>
    <t>/funding-round/784dc6d631e6cf34081325b2719f58f1</t>
  </si>
  <si>
    <t>/Organization/Perfectus-Biomed</t>
  </si>
  <si>
    <t>Perfectus Biomed</t>
  </si>
  <si>
    <t>http://perfectusbiomed.com</t>
  </si>
  <si>
    <t>/funding-round/e13a1e026add7544af34d77efba5df77</t>
  </si>
  <si>
    <t>/Organization/Perficient</t>
  </si>
  <si>
    <t>Perficient</t>
  </si>
  <si>
    <t>http://www.perficient.com</t>
  </si>
  <si>
    <t>Consulting|Information Technology|Internet</t>
  </si>
  <si>
    <t>/organization/harbor-wing-technologies</t>
  </si>
  <si>
    <t>/funding-round/65103647860f821c5cce82539ddc4447</t>
  </si>
  <si>
    <t>/Organization/Perfint-Healthcare</t>
  </si>
  <si>
    <t>Perfint Healthcare</t>
  </si>
  <si>
    <t>http://www.perfinthealthcare.com</t>
  </si>
  <si>
    <t>/funding-round/b514fb4441a727e7ff4c20f3a611e018</t>
  </si>
  <si>
    <t>/Organization/Perfocal</t>
  </si>
  <si>
    <t>Perfocal</t>
  </si>
  <si>
    <t>http://www.perfocal.com</t>
  </si>
  <si>
    <t>Business Intelligence|Marketplaces|Photography</t>
  </si>
  <si>
    <t>/organization/harbour-antibodies</t>
  </si>
  <si>
    <t>/funding-round/cbb40202d2a7fd97ea0c6b8769628f75</t>
  </si>
  <si>
    <t>/Organization/Performa-Sports</t>
  </si>
  <si>
    <t>Performa Sports</t>
  </si>
  <si>
    <t>http://www.performasports.com</t>
  </si>
  <si>
    <t>iPad|Sports</t>
  </si>
  <si>
    <t>/organization/harbour-networks-holdings</t>
  </si>
  <si>
    <t>/funding-round/af70baa09b6b11b7e06e7b8419ab1271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hard-8-games</t>
  </si>
  <si>
    <t>/funding-round/4fee696401b282f405fb9c7a64d3f739</t>
  </si>
  <si>
    <t>/Organization/Performance-Consulting-Group-Llc</t>
  </si>
  <si>
    <t>Performance Consulting Group</t>
  </si>
  <si>
    <t>http://www.performanceconsultinggrp.com/</t>
  </si>
  <si>
    <t>/organization/hard-candy-cases</t>
  </si>
  <si>
    <t>/funding-round/1629ad6b4716441f943420137da519a4</t>
  </si>
  <si>
    <t>/Organization/Performance-Genomics</t>
  </si>
  <si>
    <t>Performance Genomics</t>
  </si>
  <si>
    <t>http://www.performancegenomics.ca</t>
  </si>
  <si>
    <t>/organization/hardaway-net-works</t>
  </si>
  <si>
    <t>/funding-round/fe826f74e650da19e357ddb944861a7f</t>
  </si>
  <si>
    <t>/Organization/Performance-Horizon-Group</t>
  </si>
  <si>
    <t>Performance Horizon</t>
  </si>
  <si>
    <t>http://www.performancehorizon.com</t>
  </si>
  <si>
    <t>/organization/harddrones</t>
  </si>
  <si>
    <t>/funding-round/c85f270a69c87f884c5e74800a0cf07f</t>
  </si>
  <si>
    <t>/Organization/Performance-Indicator</t>
  </si>
  <si>
    <t>Performance Indicator</t>
  </si>
  <si>
    <t>http://performanceindicator.com</t>
  </si>
  <si>
    <t>/organization/hardide-coatings</t>
  </si>
  <si>
    <t>/funding-round/e6c8ff8f80423e4472aa56d94317ea07</t>
  </si>
  <si>
    <t>15/04/2004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hardmetrics</t>
  </si>
  <si>
    <t>/funding-round/26692acb23e7097db2ee9d8692cd5803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hardpoint-protective-group</t>
  </si>
  <si>
    <t>/funding-round/7ab81d023d93f575c04fe477c63721f0</t>
  </si>
  <si>
    <t>/Organization/Performance-Plants</t>
  </si>
  <si>
    <t>Performance Plants</t>
  </si>
  <si>
    <t>http://www.performanceplants.com/</t>
  </si>
  <si>
    <t>Agriculture|Biofuels|Biotechnology</t>
  </si>
  <si>
    <t>/organization/hardscore-games</t>
  </si>
  <si>
    <t>/funding-round/5b8c3fd7c1f9606ddf45b5d06f05fd06</t>
  </si>
  <si>
    <t>/Organization/Performance-Technology</t>
  </si>
  <si>
    <t>Performance Technology</t>
  </si>
  <si>
    <t>http://www.ptgcorp.com</t>
  </si>
  <si>
    <t>/funding-round/6a93e0ca05a823c2684aea246a025360</t>
  </si>
  <si>
    <t>/Organization/Performance-Werks-Racing</t>
  </si>
  <si>
    <t>Performance Werks Racing</t>
  </si>
  <si>
    <t>http://pwrparts.com/</t>
  </si>
  <si>
    <t>Muscle Shoals</t>
  </si>
  <si>
    <t>/organization/hardware-club</t>
  </si>
  <si>
    <t>/funding-round/403b8c37a540177a491455b16baa1249</t>
  </si>
  <si>
    <t>/Organization/Performanceretail</t>
  </si>
  <si>
    <t>PerformanceRetail</t>
  </si>
  <si>
    <t>http://www.performanceretail.com/</t>
  </si>
  <si>
    <t>Business Services|Retail|Technology</t>
  </si>
  <si>
    <t>/organization/hari-mari</t>
  </si>
  <si>
    <t>/funding-round/e5ed821fd8a9995cbd43f1778ac415b3</t>
  </si>
  <si>
    <t>/Organization/Performaworks</t>
  </si>
  <si>
    <t>Performaworks</t>
  </si>
  <si>
    <t>http://www.performaworks.com/</t>
  </si>
  <si>
    <t>/organization/hari-seldon-corporation</t>
  </si>
  <si>
    <t>/funding-round/42e9cdb44ded2e37cce4af09938e8aaa</t>
  </si>
  <si>
    <t>/Organization/Performix-Technologies</t>
  </si>
  <si>
    <t>Performix Technologies</t>
  </si>
  <si>
    <t>http://www.performixtechnologies.com/</t>
  </si>
  <si>
    <t>/organization/harimata</t>
  </si>
  <si>
    <t>/funding-round/1a71c0c8cc6637178bc44470a5382a38</t>
  </si>
  <si>
    <t>/Organization/Performline</t>
  </si>
  <si>
    <t>PerformLine</t>
  </si>
  <si>
    <t>http://www.performline.com</t>
  </si>
  <si>
    <t>Advertising|Software Compliance</t>
  </si>
  <si>
    <t>/funding-round/4881cb94ed1b3a3e3baa9ba1af84c332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harir</t>
  </si>
  <si>
    <t>/funding-round/553665a83cd27bc53720a044b556eedd</t>
  </si>
  <si>
    <t>/Organization/Perfusix</t>
  </si>
  <si>
    <t>Perfusix</t>
  </si>
  <si>
    <t>http://www.perfusix.com</t>
  </si>
  <si>
    <t>/organization/hark</t>
  </si>
  <si>
    <t>/funding-round/3e1fec28c4ceafc23d9bd55378faf8d9</t>
  </si>
  <si>
    <t>/Organization/Perfuzia-Medical</t>
  </si>
  <si>
    <t>Perfuzia Medical</t>
  </si>
  <si>
    <t>http://www.perfuzia.com</t>
  </si>
  <si>
    <t>/organization/harland-medical-systems</t>
  </si>
  <si>
    <t>/funding-round/0a6fcbbdce4048ebfd342e297a8f8db4</t>
  </si>
  <si>
    <t>/Organization/Pergunter</t>
  </si>
  <si>
    <t>Pergunter</t>
  </si>
  <si>
    <t>http://pergunter.com</t>
  </si>
  <si>
    <t>Photography|Social Network Media|Video</t>
  </si>
  <si>
    <t>/organization/harlyn-medical</t>
  </si>
  <si>
    <t>/funding-round/6747fa0356e3e099da537d683fa6ed8c</t>
  </si>
  <si>
    <t>/Organization/Peri-Inc-</t>
  </si>
  <si>
    <t>PERI, Inc.</t>
  </si>
  <si>
    <t>http://www.myPERI.com</t>
  </si>
  <si>
    <t>Consumers|Electronics|Technology</t>
  </si>
  <si>
    <t>/organization/harmoney</t>
  </si>
  <si>
    <t>/funding-round/7407f1947cb27873112321965df56f62</t>
  </si>
  <si>
    <t>/Organization/Peribit-Networks</t>
  </si>
  <si>
    <t>Peribit Networks</t>
  </si>
  <si>
    <t>http://www.peribit.com</t>
  </si>
  <si>
    <t>Networking|Software|Stock Exchanges</t>
  </si>
  <si>
    <t>/funding-round/b0058073d8a56760c8b521d0535e8ade</t>
  </si>
  <si>
    <t>/Organization/Peridrome-Corporation</t>
  </si>
  <si>
    <t>Peridrome Corporation</t>
  </si>
  <si>
    <t>http://www.peridrome.com</t>
  </si>
  <si>
    <t>/organization/harmonia</t>
  </si>
  <si>
    <t>/funding-round/493ba186960bcc45d6f8257041f402d4</t>
  </si>
  <si>
    <t>/Organization/Perigen</t>
  </si>
  <si>
    <t>PeriGen</t>
  </si>
  <si>
    <t>http://perigen.com</t>
  </si>
  <si>
    <t>/organization/harmonix-music-systems</t>
  </si>
  <si>
    <t>/funding-round/3d6ef56024c48cd3d7908ef85258a100</t>
  </si>
  <si>
    <t>/Organization/Perillon-Software</t>
  </si>
  <si>
    <t>Perillon Software</t>
  </si>
  <si>
    <t>http://www.perillon.com</t>
  </si>
  <si>
    <t>/funding-round/6a65c3e088dc4b26bfece45d13a10fd9</t>
  </si>
  <si>
    <t>/Organization/Perimeter-Medical-Imaging</t>
  </si>
  <si>
    <t>Perimeter Medical Imaging</t>
  </si>
  <si>
    <t>http://www.perimetermed.com/</t>
  </si>
  <si>
    <t>/funding-round/721b960b6a406063259875ccb0f5602a</t>
  </si>
  <si>
    <t>28/05/1996</t>
  </si>
  <si>
    <t>/Organization/Perio-Sciences</t>
  </si>
  <si>
    <t>Perio Sciences</t>
  </si>
  <si>
    <t>http://periosciences.com</t>
  </si>
  <si>
    <t>/funding-round/8c17979bc5cb1813d5e2028a77d800bb</t>
  </si>
  <si>
    <t>/Organization/Perioseal-Inc</t>
  </si>
  <si>
    <t>PerioSeal</t>
  </si>
  <si>
    <t>http://www.perioseal.com/</t>
  </si>
  <si>
    <t>/funding-round/f2980807f4a1cb1a94988503f95b9e6c</t>
  </si>
  <si>
    <t>/Organization/Periphagen</t>
  </si>
  <si>
    <t>PeriphaGen</t>
  </si>
  <si>
    <t>http://periphagen.com</t>
  </si>
  <si>
    <t>/organization/harmony-information-systems</t>
  </si>
  <si>
    <t>/funding-round/98f3a62c02d8fbf69f34e1dddc5802fc</t>
  </si>
  <si>
    <t>/Organization/Periscape</t>
  </si>
  <si>
    <t>Periscape</t>
  </si>
  <si>
    <t>http://periscape.com</t>
  </si>
  <si>
    <t>/funding-round/aadd955b44d458f853703dc2027d5571</t>
  </si>
  <si>
    <t>/Organization/Periscope-Co</t>
  </si>
  <si>
    <t>Periscope Co</t>
  </si>
  <si>
    <t>http://periscopeapp.tv</t>
  </si>
  <si>
    <t>Apps|Video Streaming</t>
  </si>
  <si>
    <t>/funding-round/d44b6bf3667935735b3ba16834c54a4c</t>
  </si>
  <si>
    <t>/Organization/Periscope-Inc</t>
  </si>
  <si>
    <t>Periscope Data</t>
  </si>
  <si>
    <t>http://periscope.io</t>
  </si>
  <si>
    <t>Analytics|B2B|Big Data|SaaS</t>
  </si>
  <si>
    <t>/funding-round/d9b209781c7409e2e955753cd736aef1</t>
  </si>
  <si>
    <t>/Organization/Perk</t>
  </si>
  <si>
    <t>Perk</t>
  </si>
  <si>
    <t>http://www.perk.co.za</t>
  </si>
  <si>
    <t>Mobile|Networking|Retail</t>
  </si>
  <si>
    <t>/organization/harness-handitouch</t>
  </si>
  <si>
    <t>/funding-round/aaaec5fadb0487e7847a3333984298fa</t>
  </si>
  <si>
    <t>/Organization/Perk-Dynamics</t>
  </si>
  <si>
    <t>Perk Dynamics</t>
  </si>
  <si>
    <t>http://www.perkdynamics.bizeconnect.com</t>
  </si>
  <si>
    <t>/organization/harold-levinson-associates</t>
  </si>
  <si>
    <t>/funding-round/96c8812c0fb36f0aa12ad1a20e873081</t>
  </si>
  <si>
    <t>/Organization/Perkhub</t>
  </si>
  <si>
    <t>PerkHub</t>
  </si>
  <si>
    <t>http://www.perkhub.com</t>
  </si>
  <si>
    <t>/organization/harper-love-adhesive</t>
  </si>
  <si>
    <t>/funding-round/1664417d5aedcb09f269aaaf194d2c4d</t>
  </si>
  <si>
    <t>/Organization/Perkle</t>
  </si>
  <si>
    <t>Perkle</t>
  </si>
  <si>
    <t>http://perkle.org</t>
  </si>
  <si>
    <t>Business Services|Development Platforms|Promotional</t>
  </si>
  <si>
    <t>/organization/harper-swakum-corporation</t>
  </si>
  <si>
    <t>/funding-round/64e39e8c40e4e42475005ab92d773bc2</t>
  </si>
  <si>
    <t>/Organization/Perkstreet-Financial</t>
  </si>
  <si>
    <t>PerkStreet Financial CLOSED</t>
  </si>
  <si>
    <t>http://www.perkstreet.com</t>
  </si>
  <si>
    <t>Banking|Finance|Personal Finance</t>
  </si>
  <si>
    <t>/organization/harperlabz</t>
  </si>
  <si>
    <t>/funding-round/51e301966b9b71d1f1d4e4ca67512bc4</t>
  </si>
  <si>
    <t>/Organization/Perkville</t>
  </si>
  <si>
    <t>Perkville</t>
  </si>
  <si>
    <t>http://www.perkville.com</t>
  </si>
  <si>
    <t>Advertising|Incentives|Local|Loyalty Programs</t>
  </si>
  <si>
    <t>/organization/harpoon-medical</t>
  </si>
  <si>
    <t>/funding-round/b1f1e28e0b82440215795934c4d1b1af</t>
  </si>
  <si>
    <t>/Organization/Perle-Bioscience</t>
  </si>
  <si>
    <t>Perle Bioscience</t>
  </si>
  <si>
    <t>http://perlebioscience.com</t>
  </si>
  <si>
    <t>18-05-2013</t>
  </si>
  <si>
    <t>/funding-round/c3d6e915220e5edcc380be02d9869efc</t>
  </si>
  <si>
    <t>/Organization/Perlecan-Pharma-Private</t>
  </si>
  <si>
    <t>Perlecan Pharma</t>
  </si>
  <si>
    <t>/organization/harqen</t>
  </si>
  <si>
    <t>/funding-round/6523bf34f9c1e15f70583bcace8f8da0</t>
  </si>
  <si>
    <t>/Organization/Perlegen-Sciences</t>
  </si>
  <si>
    <t>Perlegen Sciences</t>
  </si>
  <si>
    <t>/funding-round/c76224213e6634fac6d91c3e34e48207</t>
  </si>
  <si>
    <t>/Organization/Perlstein-Lab</t>
  </si>
  <si>
    <t>Perlstein Lab PBC</t>
  </si>
  <si>
    <t>http://plab.co</t>
  </si>
  <si>
    <t>/funding-round/c8039246a06ace031b17d7b501cdee11</t>
  </si>
  <si>
    <t>/Organization/Permabit</t>
  </si>
  <si>
    <t>Permabit Technology Corporation</t>
  </si>
  <si>
    <t>http://www.permabit.com</t>
  </si>
  <si>
    <t>/organization/harri</t>
  </si>
  <si>
    <t>/funding-round/231b59dd2b30a94c5156905a1e88b362</t>
  </si>
  <si>
    <t>/Organization/Permanent-Tsb</t>
  </si>
  <si>
    <t>Permanent TSB</t>
  </si>
  <si>
    <t>http://permanenttsb.ie</t>
  </si>
  <si>
    <t>/funding-round/7d6ec1150590304843c36c03dcc02ad9</t>
  </si>
  <si>
    <t>/Organization/Permatrack-Systems</t>
  </si>
  <si>
    <t>Permatrack Systems</t>
  </si>
  <si>
    <t>http://permatracksystems.com/</t>
  </si>
  <si>
    <t>Lake Cowichan</t>
  </si>
  <si>
    <t>13-10-1983</t>
  </si>
  <si>
    <t>/organization/harris-research</t>
  </si>
  <si>
    <t>/funding-round/5962674e9f8c154fe296c73bd36b6d96</t>
  </si>
  <si>
    <t>/Organization/Permedly</t>
  </si>
  <si>
    <t>Permedly</t>
  </si>
  <si>
    <t>http://www.permedly.com</t>
  </si>
  <si>
    <t>/funding-round/c8054b99014253bdea7fff7824eae91e</t>
  </si>
  <si>
    <t>/Organization/Permeo</t>
  </si>
  <si>
    <t>Permeo Technologies</t>
  </si>
  <si>
    <t>http://www.permeo.com</t>
  </si>
  <si>
    <t>Information Services|Security|Software</t>
  </si>
  <si>
    <t>/organization/harrow-sports</t>
  </si>
  <si>
    <t>/funding-round/651d1af6aad3a26ccac1dab42e475d77</t>
  </si>
  <si>
    <t>/Organization/Permeon-Biologics</t>
  </si>
  <si>
    <t>Permeon Biologics</t>
  </si>
  <si>
    <t>http://www.permeonbio.com</t>
  </si>
  <si>
    <t>/organization/harry-and-david</t>
  </si>
  <si>
    <t>/funding-round/68cb5b3c8c4fb7e39865f72d2ee93069</t>
  </si>
  <si>
    <t>/Organization/Permicro</t>
  </si>
  <si>
    <t>PerMicro</t>
  </si>
  <si>
    <t>http://www.permicro.it</t>
  </si>
  <si>
    <t>/organization/harrys</t>
  </si>
  <si>
    <t>/funding-round/33550ebe0b813743cbcbc4c932b32277</t>
  </si>
  <si>
    <t>/Organization/Perminova</t>
  </si>
  <si>
    <t>Perminova</t>
  </si>
  <si>
    <t>http://www.perminova.com</t>
  </si>
  <si>
    <t>Cloud Computing|Electronic Health Records|Enterprises|SaaS|Software</t>
  </si>
  <si>
    <t>/funding-round/4142db32a35d81cce8e2a8cb587c47b9</t>
  </si>
  <si>
    <t>/Organization/Permissionmachine</t>
  </si>
  <si>
    <t>Permissionmachine</t>
  </si>
  <si>
    <t>http://permissionmachine.com</t>
  </si>
  <si>
    <t>Photography|SaaS</t>
  </si>
  <si>
    <t>/funding-round/9f16ffda6923dfdd0001e36636e8a35e</t>
  </si>
  <si>
    <t>/Organization/Permissiontv</t>
  </si>
  <si>
    <t>PermissionTV</t>
  </si>
  <si>
    <t>http://permissiontv.com</t>
  </si>
  <si>
    <t>Entertainment|Games|Publishing|Television|Video|Video on Demand</t>
  </si>
  <si>
    <t>/funding-round/c5e496a0bb588668c1d20d1da4c9a8f1</t>
  </si>
  <si>
    <t>/Organization/Permutive</t>
  </si>
  <si>
    <t>Permutive</t>
  </si>
  <si>
    <t>http://permutive.com/</t>
  </si>
  <si>
    <t>/funding-round/ca264d12c3a687ad44da33bed54f3418</t>
  </si>
  <si>
    <t>/Organization/Pernix-Therapeutics-Inc</t>
  </si>
  <si>
    <t>Pernix Therapeutics</t>
  </si>
  <si>
    <t>http://pernixtx.com</t>
  </si>
  <si>
    <t>/funding-round/f14c9a1f89359f836d5423338662eddb</t>
  </si>
  <si>
    <t>/Organization/Pernixdata</t>
  </si>
  <si>
    <t>PernixData</t>
  </si>
  <si>
    <t>http://pernixdata.com</t>
  </si>
  <si>
    <t>/organization/hart-intercivic</t>
  </si>
  <si>
    <t>/funding-round/074713efe50dbb37e3e1460d719b45e1</t>
  </si>
  <si>
    <t>/Organization/Perora</t>
  </si>
  <si>
    <t>PERORA</t>
  </si>
  <si>
    <t>http://www.perora.com</t>
  </si>
  <si>
    <t>/funding-round/b85a5001cb6eda6b547d4bb8f20db4b7</t>
  </si>
  <si>
    <t>/Organization/Perosphere</t>
  </si>
  <si>
    <t>Perosphere</t>
  </si>
  <si>
    <t>http://www.perosphere.com</t>
  </si>
  <si>
    <t>/organization/hartman-wright</t>
  </si>
  <si>
    <t>/funding-round/8be491baabf120dcff0c4755e853f6ab</t>
  </si>
  <si>
    <t>/Organization/Perpay-Inc</t>
  </si>
  <si>
    <t>Perpay Inc</t>
  </si>
  <si>
    <t>http://www.perpay.com</t>
  </si>
  <si>
    <t>/organization/harukaedu</t>
  </si>
  <si>
    <t>/funding-round/478293f5deb4ddf280cf492c3de45581</t>
  </si>
  <si>
    <t>/Organization/Perpetto</t>
  </si>
  <si>
    <t>Perpetto</t>
  </si>
  <si>
    <t>http://www.perpetto.com/</t>
  </si>
  <si>
    <t>/organization/harvard-university</t>
  </si>
  <si>
    <t>/funding-round/d88ca2281593a34a813d07acc9a99a87</t>
  </si>
  <si>
    <t>/Organization/Perpetu</t>
  </si>
  <si>
    <t>Perpetu</t>
  </si>
  <si>
    <t>http://www.perpetu.co</t>
  </si>
  <si>
    <t>/organization/harvest</t>
  </si>
  <si>
    <t>/funding-round/875f51c7931d4bdb124c36a01e5a9216</t>
  </si>
  <si>
    <t>/Organization/Perpetual-Technologies</t>
  </si>
  <si>
    <t>Perpetual Technologies</t>
  </si>
  <si>
    <t>http://pti.net</t>
  </si>
  <si>
    <t>/organization/harvest-ai</t>
  </si>
  <si>
    <t>/funding-round/6904f51c58a7ea94d8cd534e1fe114c3</t>
  </si>
  <si>
    <t>/Organization/Perpetuall</t>
  </si>
  <si>
    <t>Perpetuall</t>
  </si>
  <si>
    <t>http://www.perpetuall.net</t>
  </si>
  <si>
    <t>/funding-round/999a41fc0297c5b4c354c1b0db842bdb</t>
  </si>
  <si>
    <t>/Organization/Perpetuelle-Com</t>
  </si>
  <si>
    <t>Perpetuelle.com</t>
  </si>
  <si>
    <t>http://www.perpetuelle.com</t>
  </si>
  <si>
    <t>/funding-round/f41eb4faa2141917ed8695ef3b1d8749</t>
  </si>
  <si>
    <t>/Organization/Perpetuuiti-Technosoft-Services</t>
  </si>
  <si>
    <t>Perpetuuiti TechnoSoft Services</t>
  </si>
  <si>
    <t>http://ptechnosoft.com</t>
  </si>
  <si>
    <t>/organization/harvest-automation</t>
  </si>
  <si>
    <t>/funding-round/0358cc19f00e9849d3fb8c4687bcd4e8</t>
  </si>
  <si>
    <t>/Organization/Perpetuum</t>
  </si>
  <si>
    <t>Perpetuum</t>
  </si>
  <si>
    <t>http://www.perpetuum.com/</t>
  </si>
  <si>
    <t>/funding-round/51575d93e0332c9cf300baccf46f7d3a</t>
  </si>
  <si>
    <t>/Organization/Perquest</t>
  </si>
  <si>
    <t>Perquest</t>
  </si>
  <si>
    <t>http://www.perquest.com/index.aspx</t>
  </si>
  <si>
    <t>/funding-round/6ac082dfbd34eb9076dc32d609104eaa</t>
  </si>
  <si>
    <t>/Organization/Perrit</t>
  </si>
  <si>
    <t>Perrit</t>
  </si>
  <si>
    <t>http://www.perrit.nl/</t>
  </si>
  <si>
    <t>Hengelo</t>
  </si>
  <si>
    <t>/funding-round/75b5a8e39220994223009d1801d978f4</t>
  </si>
  <si>
    <t>/Organization/Persado</t>
  </si>
  <si>
    <t>Persado</t>
  </si>
  <si>
    <t>http://persado.com</t>
  </si>
  <si>
    <t>Advertising|Analytics|Market Research|Sales and Marketing</t>
  </si>
  <si>
    <t>/funding-round/b08b99a3d2a3c1aec173e88a87d3f601</t>
  </si>
  <si>
    <t>/Organization/Persay</t>
  </si>
  <si>
    <t>PerSay</t>
  </si>
  <si>
    <t>http://www.persay.com</t>
  </si>
  <si>
    <t>/funding-round/e072f917105f48b6871fd53a5842461b</t>
  </si>
  <si>
    <t>/Organization/Perser-Corp</t>
  </si>
  <si>
    <t>PerSer Corp</t>
  </si>
  <si>
    <t>http://www.facebook.com/perser.corp/?ref=hl</t>
  </si>
  <si>
    <t>Android|Apps|Facebook Applications|Mobile|Social Media</t>
  </si>
  <si>
    <t>/funding-round/f64d4c089c7201db1eb89934fb110099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harvest-exchange</t>
  </si>
  <si>
    <t>/funding-round/2a5b54837e42a4803f179e417fbbdfd1</t>
  </si>
  <si>
    <t>/Organization/Persimio</t>
  </si>
  <si>
    <t>PerSimiO</t>
  </si>
  <si>
    <t>http://www.persimio.com/</t>
  </si>
  <si>
    <t>/funding-round/831b0e93b88b152f138a4eb4442a5758</t>
  </si>
  <si>
    <t>/Organization/Persimmon-Technologies</t>
  </si>
  <si>
    <t>Persimmon Technologies</t>
  </si>
  <si>
    <t>http://www.persimmontech.com</t>
  </si>
  <si>
    <t>/funding-round/fece9abdae94d05aa98097f20cdd99f6</t>
  </si>
  <si>
    <t>/Organization/Persistent-Efficiency</t>
  </si>
  <si>
    <t>Persistent Efficiency</t>
  </si>
  <si>
    <t>http://persistentefficiency.com/</t>
  </si>
  <si>
    <t>/organization/harvest-labs</t>
  </si>
  <si>
    <t>/funding-round/907c9171347eaba7bfcf12174487cb70</t>
  </si>
  <si>
    <t>/Organization/Persistiq</t>
  </si>
  <si>
    <t>PersistIQ</t>
  </si>
  <si>
    <t>http://persistiq.com/</t>
  </si>
  <si>
    <t>/organization/harvest-power</t>
  </si>
  <si>
    <t>/funding-round/0c948549f725e34914b987a93d02ed56</t>
  </si>
  <si>
    <t>/Organization/Persollo-2</t>
  </si>
  <si>
    <t>Persollo</t>
  </si>
  <si>
    <t>https://www.persollo.com/</t>
  </si>
  <si>
    <t>Apps|Payments</t>
  </si>
  <si>
    <t>25-04-2015</t>
  </si>
  <si>
    <t>/funding-round/2141bd37fee5621517ebf1b239326f84</t>
  </si>
  <si>
    <t>/Organization/Personal</t>
  </si>
  <si>
    <t>Personal</t>
  </si>
  <si>
    <t>https://www.personal.com</t>
  </si>
  <si>
    <t>/funding-round/3a20d50355d185c17af981678e4bc80d</t>
  </si>
  <si>
    <t>/Organization/Personal-Blackbox</t>
  </si>
  <si>
    <t>Personal Blackbox</t>
  </si>
  <si>
    <t>http://pbb.me</t>
  </si>
  <si>
    <t>Databases|Data Security|Personalization|Technology</t>
  </si>
  <si>
    <t>26-06-2009</t>
  </si>
  <si>
    <t>/funding-round/5b7fb1e6232a9a80d199001582f46579</t>
  </si>
  <si>
    <t>/Organization/Personal-Capital</t>
  </si>
  <si>
    <t>Personal Capital</t>
  </si>
  <si>
    <t>http://www.personalcapital.com</t>
  </si>
  <si>
    <t>Finance|FinTech|Wealth Management</t>
  </si>
  <si>
    <t>/funding-round/700c268fffaed0d931747dcf1b4548c8</t>
  </si>
  <si>
    <t>/Organization/Personal-Cell-Sciences</t>
  </si>
  <si>
    <t>Personal Cell Sciences</t>
  </si>
  <si>
    <t>http://personalcellsciences.com</t>
  </si>
  <si>
    <t>/funding-round/bc6414cc78e7247b76728c3afaa061f2</t>
  </si>
  <si>
    <t>/Organization/Personal-Development-Bureau</t>
  </si>
  <si>
    <t>Personal Development Bureau</t>
  </si>
  <si>
    <t>http://www.personaldevelopmentbureau.com</t>
  </si>
  <si>
    <t>/funding-round/c35b222cee4babc12e379a1b19643564</t>
  </si>
  <si>
    <t>/Organization/Personal-Estate-Manager</t>
  </si>
  <si>
    <t>Personal Estate Manager</t>
  </si>
  <si>
    <t>http://www.mypom.info</t>
  </si>
  <si>
    <t>/funding-round/c8b54be8c446c96737bd1980b73c6a26</t>
  </si>
  <si>
    <t>/Organization/Personal-Factory</t>
  </si>
  <si>
    <t>Personal Factory</t>
  </si>
  <si>
    <t>http://personalfactory.eu</t>
  </si>
  <si>
    <t>Simbario</t>
  </si>
  <si>
    <t>/funding-round/ce98d710907ffa4f779a55bea4157ec6</t>
  </si>
  <si>
    <t>/Organization/Personal-Genome-Diagnostics-Pgd</t>
  </si>
  <si>
    <t>Personal Genome Diagnostics (PGD)</t>
  </si>
  <si>
    <t>http://personalgenome.com</t>
  </si>
  <si>
    <t>/funding-round/d03ea1093881b78122484a2917930a73</t>
  </si>
  <si>
    <t>/Organization/Personal-Heroes</t>
  </si>
  <si>
    <t>Personal Heroes</t>
  </si>
  <si>
    <t>http://www.personal-heroes.com</t>
  </si>
  <si>
    <t>/funding-round/dd799af98a5b5e5905f4b56a55c6fa0d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funding-round/fc83733b9f596d1929b117c733126942</t>
  </si>
  <si>
    <t>/Organization/Personal-Medsystems</t>
  </si>
  <si>
    <t>Personal MedSystems</t>
  </si>
  <si>
    <t>http://www.personalmedsystems.com</t>
  </si>
  <si>
    <t>/organization/harvest-trends</t>
  </si>
  <si>
    <t>/funding-round/bb32ac79ee6b644f91767dfd04cd2ccd</t>
  </si>
  <si>
    <t>/Organization/Personal-On-Demand</t>
  </si>
  <si>
    <t>Personal On Demand</t>
  </si>
  <si>
    <t>http://www.PersonalOnDemand.com</t>
  </si>
  <si>
    <t>/organization/hasgeek</t>
  </si>
  <si>
    <t>/funding-round/dd5a62369ca22e8f7bd816439f1f636b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hash</t>
  </si>
  <si>
    <t>/funding-round/ffa564d8cafd2407d53437f0386ae38d</t>
  </si>
  <si>
    <t>14/09/2013</t>
  </si>
  <si>
    <t>/Organization/Personal-Web-Systems</t>
  </si>
  <si>
    <t>Personal Web Systems</t>
  </si>
  <si>
    <t>http://www.personalwebsystems.com</t>
  </si>
  <si>
    <t>/organization/hashable</t>
  </si>
  <si>
    <t>/funding-round/30c52bb7f67cdf6e3bde14be48b06b68</t>
  </si>
  <si>
    <t>/Organization/Personal-Wine</t>
  </si>
  <si>
    <t>Personal Wine</t>
  </si>
  <si>
    <t>https://www.personalwine.com/</t>
  </si>
  <si>
    <t>Customer Service|Lifestyle|Wine And Spirits</t>
  </si>
  <si>
    <t>/funding-round/4aa6f2cfa8d708e601578887fad3ff9d</t>
  </si>
  <si>
    <t>/Organization/Personalics</t>
  </si>
  <si>
    <t>Personalics</t>
  </si>
  <si>
    <t>https://www.personalics.com/</t>
  </si>
  <si>
    <t>/funding-round/b391c1ea8106f8e64259daaf690c1cb8</t>
  </si>
  <si>
    <t>/Organization/Personaling</t>
  </si>
  <si>
    <t>Personaling</t>
  </si>
  <si>
    <t>http://personaling.com</t>
  </si>
  <si>
    <t>/organization/hashbang-games</t>
  </si>
  <si>
    <t>/funding-round/4323be88b7dafe9453b7593e52db0736</t>
  </si>
  <si>
    <t>/Organization/Personalis</t>
  </si>
  <si>
    <t>Personalis</t>
  </si>
  <si>
    <t>http://www.personalis.com</t>
  </si>
  <si>
    <t>/organization/hashcube</t>
  </si>
  <si>
    <t>/funding-round/2bfb1e0841439680449fb07fef02fe85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funding-round/a9e5293a4aabd4e031bdb26d6ce3d1e0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hashdoc</t>
  </si>
  <si>
    <t>/funding-round/c3d59094589cabb2e362873b77d7418c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hashgo</t>
  </si>
  <si>
    <t>/funding-round/2dc378d2bf904f5a5ea900ce052de30d</t>
  </si>
  <si>
    <t>/Organization/Personallifemedia</t>
  </si>
  <si>
    <t>Personal Life Media</t>
  </si>
  <si>
    <t>http://personallifemedia.com</t>
  </si>
  <si>
    <t>/organization/hashicorp</t>
  </si>
  <si>
    <t>/funding-round/258d2fcddff2df48b9ec2b4742320d63</t>
  </si>
  <si>
    <t>/Organization/Personally</t>
  </si>
  <si>
    <t>Personally</t>
  </si>
  <si>
    <t>/organization/hashoff</t>
  </si>
  <si>
    <t>/funding-round/669d6203c0374e6cf0e8d10f75ba0b8a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funding-round/889482c82e762d06c02a1dfa8fb41ccf</t>
  </si>
  <si>
    <t>/Organization/Personeta</t>
  </si>
  <si>
    <t>Personeta</t>
  </si>
  <si>
    <t>/organization/hashparade</t>
  </si>
  <si>
    <t>/funding-round/3d4c740465d87c7803bd44a7337df3ee</t>
  </si>
  <si>
    <t>/Organization/Personetics-Technologies</t>
  </si>
  <si>
    <t>Personetics Technologies</t>
  </si>
  <si>
    <t>http://www.personetics.com</t>
  </si>
  <si>
    <t>/organization/hashplay</t>
  </si>
  <si>
    <t>/funding-round/033b7069562dcf3729fd367694f98cde</t>
  </si>
  <si>
    <t>/Organization/Personics-Labs</t>
  </si>
  <si>
    <t>Personics Labs</t>
  </si>
  <si>
    <t>http://personicslabs.com</t>
  </si>
  <si>
    <t>/organization/hashplex</t>
  </si>
  <si>
    <t>/funding-round/7a4f24f00990665bfeeee72f34569945</t>
  </si>
  <si>
    <t>/Organization/Personify</t>
  </si>
  <si>
    <t>Personify</t>
  </si>
  <si>
    <t>http://personify.it/</t>
  </si>
  <si>
    <t>/organization/hashrabbit</t>
  </si>
  <si>
    <t>/funding-round/253064d3cec49fd2b7b8f0356b2b7e18</t>
  </si>
  <si>
    <t>/Organization/Personify-3</t>
  </si>
  <si>
    <t>http://www.personify.com/</t>
  </si>
  <si>
    <t>Computers|Kinect|Presentations|Software|Technology|Video</t>
  </si>
  <si>
    <t>/funding-round/e478b6ae607c25b0b16b61468b234c46</t>
  </si>
  <si>
    <t>/Organization/Personspot</t>
  </si>
  <si>
    <t>PersonSpot</t>
  </si>
  <si>
    <t>http://www.personspot.com</t>
  </si>
  <si>
    <t>/organization/hashsnap</t>
  </si>
  <si>
    <t>/funding-round/981a972ac2dc7d5a4ec128bfecfce6b7</t>
  </si>
  <si>
    <t>/Organization/Perspecsys</t>
  </si>
  <si>
    <t>Perspecsys</t>
  </si>
  <si>
    <t>http://www.perspecsys.com</t>
  </si>
  <si>
    <t>Cloud Security|CRM|Enterprise Software|IaaS|PaaS|SaaS</t>
  </si>
  <si>
    <t>/organization/hashtaggy-inc</t>
  </si>
  <si>
    <t>/funding-round/6cfe2c8f6154bbe394dac3faf751d5a8</t>
  </si>
  <si>
    <t>/Organization/Perspectum-Diagnostics</t>
  </si>
  <si>
    <t>Perspectum Diagnostics</t>
  </si>
  <si>
    <t>http://perspectum-diagnostics.com/</t>
  </si>
  <si>
    <t>/organization/hashtago</t>
  </si>
  <si>
    <t>/funding-round/3b4e50834e52ae6129dff721cbc40509</t>
  </si>
  <si>
    <t>/Organization/Perspica-Networks</t>
  </si>
  <si>
    <t>Perspica Networks</t>
  </si>
  <si>
    <t>http://www.perspicanetworks.com/</t>
  </si>
  <si>
    <t>Big Data Analytics|IT Management|Machine Learning|SaaS</t>
  </si>
  <si>
    <t>/funding-round/f2f66e49999b756838836e2031d715b1</t>
  </si>
  <si>
    <t>/Organization/Perspyre</t>
  </si>
  <si>
    <t>Perspyre</t>
  </si>
  <si>
    <t>http://www.perspyre.com</t>
  </si>
  <si>
    <t>Fitness|Internet|Lifestyle</t>
  </si>
  <si>
    <t>/organization/hashtip</t>
  </si>
  <si>
    <t>/funding-round/86ec0c92b31396dce04ad216213e5a34</t>
  </si>
  <si>
    <t>/Organization/Persystent-Technology</t>
  </si>
  <si>
    <t>Persystent Technologies</t>
  </si>
  <si>
    <t>http://www.persystent.com</t>
  </si>
  <si>
    <t>/organization/hashtrack</t>
  </si>
  <si>
    <t>/funding-round/eaf51cc1e013c6b02585605e7d5ba324</t>
  </si>
  <si>
    <t>/Organization/Perthera</t>
  </si>
  <si>
    <t>Perthera</t>
  </si>
  <si>
    <t>http://www.perthera.com/</t>
  </si>
  <si>
    <t>/organization/hasselblad</t>
  </si>
  <si>
    <t>/funding-round/e3f59daf6e0dc2ad7b04db143290740e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hassle-com</t>
  </si>
  <si>
    <t>/funding-round/093d1d227d2d20b89644656fb0e6247d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funding-round/bc454eb838e436c0862b7ff66a575bfc</t>
  </si>
  <si>
    <t>/Organization/Pertunes-Oy</t>
  </si>
  <si>
    <t>PerTunes Oy</t>
  </si>
  <si>
    <t>/funding-round/c6746346276e4b49af92f59ad77ad9e2</t>
  </si>
  <si>
    <t>/Organization/Pervacio</t>
  </si>
  <si>
    <t>Pervacio</t>
  </si>
  <si>
    <t>http://www.pervacio.com</t>
  </si>
  <si>
    <t>/funding-round/e7c243a06c03374d628a169f4c47e74a</t>
  </si>
  <si>
    <t>/Organization/Pervasip</t>
  </si>
  <si>
    <t>Pervasip</t>
  </si>
  <si>
    <t>http://www.pervasip.com</t>
  </si>
  <si>
    <t>/organization/hastify</t>
  </si>
  <si>
    <t>/funding-round/1c19d24e421aeac706c8cac418f87cdb</t>
  </si>
  <si>
    <t>/Organization/Pervasis-Therapeutics</t>
  </si>
  <si>
    <t>Pervasis Therapeutics</t>
  </si>
  <si>
    <t>http://www.pervasistx.com</t>
  </si>
  <si>
    <t>/organization/hastings-manufacturing-company</t>
  </si>
  <si>
    <t>/funding-round/6da3a7afbfe6256ace90979852eaa04d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hatch</t>
  </si>
  <si>
    <t>/funding-round/8bb306a13d37e62d0be276c1acc9ca94</t>
  </si>
  <si>
    <t>/Organization/Perzo</t>
  </si>
  <si>
    <t>Perzo</t>
  </si>
  <si>
    <t>http://www.perzo.com</t>
  </si>
  <si>
    <t>Collaboration|Public Relations</t>
  </si>
  <si>
    <t>/funding-round/91946428927f7738520978ca98c5fa36</t>
  </si>
  <si>
    <t>/Organization/Pesco-Beam-Environmental-Solutions</t>
  </si>
  <si>
    <t>Pesco-Beam Environmental Solutions</t>
  </si>
  <si>
    <t>http://pescova.com</t>
  </si>
  <si>
    <t>/organization/hatch-baby</t>
  </si>
  <si>
    <t>/funding-round/e290ee69cb76bc43d0325ad7f9667d40</t>
  </si>
  <si>
    <t>/Organization/Peso</t>
  </si>
  <si>
    <t>Peso</t>
  </si>
  <si>
    <t>http://www.shoppeso.com</t>
  </si>
  <si>
    <t>E-Commerce|E-Commerce Platforms|Fashion|Real Time</t>
  </si>
  <si>
    <t>/organization/hatch-inc-</t>
  </si>
  <si>
    <t>/funding-round/c2a709edeefcc22501401666afc56d91</t>
  </si>
  <si>
    <t>/Organization/Pest-Con</t>
  </si>
  <si>
    <t>Pest.Con</t>
  </si>
  <si>
    <t>/organization/hatch-marketing-plans</t>
  </si>
  <si>
    <t>/funding-round/a787363af898fb526c3f085d74d7c7c3</t>
  </si>
  <si>
    <t>/Organization/Pestnomore</t>
  </si>
  <si>
    <t>PestNoMore</t>
  </si>
  <si>
    <t>http://pestnomore.com/</t>
  </si>
  <si>
    <t>/organization/hatchbuck</t>
  </si>
  <si>
    <t>/funding-round/0e38331727bc4062439771e0dd38a012</t>
  </si>
  <si>
    <t>/Organization/Pet-Airways</t>
  </si>
  <si>
    <t>Pet Airways</t>
  </si>
  <si>
    <t>http://www.PetAirways.com</t>
  </si>
  <si>
    <t>Pets|Travel</t>
  </si>
  <si>
    <t>/funding-round/2d436dd0cf5d2ee529f0d43c30009d2d</t>
  </si>
  <si>
    <t>/Organization/Pet-Chance-Television</t>
  </si>
  <si>
    <t>Pet Chance Television</t>
  </si>
  <si>
    <t>http://www.petchance.tv</t>
  </si>
  <si>
    <t>/funding-round/95e62221eb595141070364db394b59d2</t>
  </si>
  <si>
    <t>/Organization/Pet-Holdings-Inc</t>
  </si>
  <si>
    <t>Cheezburger</t>
  </si>
  <si>
    <t>http://cheezburger.com</t>
  </si>
  <si>
    <t>News|Publishing|SaaS|Social Media</t>
  </si>
  <si>
    <t>/organization/hatcher-associates</t>
  </si>
  <si>
    <t>/funding-round/17f12ad588d1e56ad52c230bb3a1b9a9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hatchery-4</t>
  </si>
  <si>
    <t>/funding-round/4c94a6aeacc446909ec581e35c7fe375</t>
  </si>
  <si>
    <t>/Organization/Pet-Ready</t>
  </si>
  <si>
    <t>Pet Ready</t>
  </si>
  <si>
    <t>Health Care|Pets|Veterinary</t>
  </si>
  <si>
    <t>/organization/hatchtech</t>
  </si>
  <si>
    <t>/funding-round/0833b61bea6032c0d3a195e6230889e5</t>
  </si>
  <si>
    <t>/Organization/Pet-S-Choice</t>
  </si>
  <si>
    <t>Pet's Choice</t>
  </si>
  <si>
    <t>http://www.petschoice.com</t>
  </si>
  <si>
    <t>/funding-round/30c4c50a61dce30a9563d75a429eb53f</t>
  </si>
  <si>
    <t>/Organization/Pet-Wireless</t>
  </si>
  <si>
    <t>Pet Wireless</t>
  </si>
  <si>
    <t>https://tailio.com</t>
  </si>
  <si>
    <t>Analytics|Big Data Analytics|Consumers|Internet of Things|Pets|Technology|Veterinary</t>
  </si>
  <si>
    <t>/funding-round/9ec0666af15224872dc7334d5a4a2fb7</t>
  </si>
  <si>
    <t>/Organization/Pet360</t>
  </si>
  <si>
    <t>Pet360</t>
  </si>
  <si>
    <t>http://www.Pet360.com</t>
  </si>
  <si>
    <t>/organization/hathaway-renewable-energy</t>
  </si>
  <si>
    <t>/funding-round/e3b14cec5c89640c018c007aef874bfc</t>
  </si>
  <si>
    <t>/Organization/Petainer</t>
  </si>
  <si>
    <t>Petainer</t>
  </si>
  <si>
    <t>http://www.petainer.com/</t>
  </si>
  <si>
    <t>/organization/hats-off-technology</t>
  </si>
  <si>
    <t>/funding-round/0513fb18f32411dc3722840b18a6d903</t>
  </si>
  <si>
    <t>/Organization/Petasense</t>
  </si>
  <si>
    <t>Petasense</t>
  </si>
  <si>
    <t>https://petasense.com/</t>
  </si>
  <si>
    <t>/organization/hatsize</t>
  </si>
  <si>
    <t>/funding-round/e3c17bec661bb7d9220d0885dc808836</t>
  </si>
  <si>
    <t>/Organization/Petbath-America</t>
  </si>
  <si>
    <t>PetBath America</t>
  </si>
  <si>
    <t>http://www.petbathamerica.com/</t>
  </si>
  <si>
    <t>/organization/hatteras-networks</t>
  </si>
  <si>
    <t>/funding-round/9e84e57c30a3ff5f5eca55e32af68f87</t>
  </si>
  <si>
    <t>/Organization/Petbox</t>
  </si>
  <si>
    <t>PetBox</t>
  </si>
  <si>
    <t>http://www.getpetbox.com</t>
  </si>
  <si>
    <t>/funding-round/c2ae986d48961c6d701a6913ccd19df7</t>
  </si>
  <si>
    <t>/Organization/Petbrosia</t>
  </si>
  <si>
    <t>Petbrosia</t>
  </si>
  <si>
    <t>http://www.petbrosia.com</t>
  </si>
  <si>
    <t>/organization/haul</t>
  </si>
  <si>
    <t>/funding-round/a580e7b1c7cf530ca35fd0fd1a062a0e</t>
  </si>
  <si>
    <t>/Organization/Petco</t>
  </si>
  <si>
    <t>Petco</t>
  </si>
  <si>
    <t>http://petco.com</t>
  </si>
  <si>
    <t>Pets|Retail</t>
  </si>
  <si>
    <t>/funding-round/bca14063e7c5692add0f733296846df6</t>
  </si>
  <si>
    <t>/Organization/Petcoach</t>
  </si>
  <si>
    <t>PetCoach</t>
  </si>
  <si>
    <t>http://petcoach.co</t>
  </si>
  <si>
    <t>Health and Wellness|Pets|Veterinary</t>
  </si>
  <si>
    <t>/funding-round/d71867c8efc8bcb62219ccabfc87d219</t>
  </si>
  <si>
    <t>/Organization/Petcube</t>
  </si>
  <si>
    <t>Petcube</t>
  </si>
  <si>
    <t>http://petcube.com</t>
  </si>
  <si>
    <t>Consumer Electronics|Hardware|Hardware + Software|Internet of Things|Mobile|Pets|Robotics</t>
  </si>
  <si>
    <t>26-05-2012</t>
  </si>
  <si>
    <t>/organization/haul-io</t>
  </si>
  <si>
    <t>/funding-round/32eb1f33dff3bebfb69012cb3f53880b</t>
  </si>
  <si>
    <t>/Organization/Petenko</t>
  </si>
  <si>
    <t>Petenko</t>
  </si>
  <si>
    <t>/organization/haul-zing</t>
  </si>
  <si>
    <t>/funding-round/f84d370595c01341cd620056c1a18c4f</t>
  </si>
  <si>
    <t>/Organization/Peter-Blueberry</t>
  </si>
  <si>
    <t>Peter Blueberry</t>
  </si>
  <si>
    <t>http://www.peterblueberry.com/</t>
  </si>
  <si>
    <t>Citrus Heights</t>
  </si>
  <si>
    <t>/organization/haulerdeals</t>
  </si>
  <si>
    <t>/funding-round/0f13ab05e885d7146d57f467833c5b47</t>
  </si>
  <si>
    <t>/Organization/Peter-S-Whole-Sale-Beer-Distribution-Center</t>
  </si>
  <si>
    <t>Peter's Whole sale beer distribution center</t>
  </si>
  <si>
    <t>/organization/haunted-ozarks</t>
  </si>
  <si>
    <t>/funding-round/6bc001234b25ec3af0b3024f367b327e</t>
  </si>
  <si>
    <t>/Organization/Petflow</t>
  </si>
  <si>
    <t>Petflow</t>
  </si>
  <si>
    <t>http://petflow.com</t>
  </si>
  <si>
    <t>/organization/haus-bioceuticals</t>
  </si>
  <si>
    <t>/funding-round/6c3e3a087f3ed4844154a4fc9a39a5e3</t>
  </si>
  <si>
    <t>/Organization/Pethub</t>
  </si>
  <si>
    <t>PetHub</t>
  </si>
  <si>
    <t>http://www.pethub.com</t>
  </si>
  <si>
    <t>QR Codes|Software</t>
  </si>
  <si>
    <t>/organization/hauscare</t>
  </si>
  <si>
    <t>/funding-round/b462a910ef60e5362232b2adb556194c</t>
  </si>
  <si>
    <t>/Organization/Petinsurancequotes-Com</t>
  </si>
  <si>
    <t>Petinsurancequotes.com</t>
  </si>
  <si>
    <t>http://www.petinsurancequotes.com</t>
  </si>
  <si>
    <t>Consumers|Insurance|Pets</t>
  </si>
  <si>
    <t>/organization/haute-app</t>
  </si>
  <si>
    <t>/funding-round/636b2d0a44b6b0115db04ce061f5a4b2</t>
  </si>
  <si>
    <t>/Organization/Petizens-Com</t>
  </si>
  <si>
    <t>Petizens.com</t>
  </si>
  <si>
    <t>http://www.petizens.com</t>
  </si>
  <si>
    <t>/organization/haute-secure</t>
  </si>
  <si>
    <t>/funding-round/3eedda71b681f6a9cf96270964889971</t>
  </si>
  <si>
    <t>/Organization/Petkit</t>
  </si>
  <si>
    <t>Petkit</t>
  </si>
  <si>
    <t>http://www.xinweicook.com/</t>
  </si>
  <si>
    <t>Pets|Services|Wearables</t>
  </si>
  <si>
    <t>/funding-round/dfa62a39705a1e278ac00c1c00542d7e</t>
  </si>
  <si>
    <t>/Organization/Petkit-2</t>
  </si>
  <si>
    <t>http://www.petkit.com/</t>
  </si>
  <si>
    <t>/organization/hauteday</t>
  </si>
  <si>
    <t>/funding-round/2e51e386451b5f8e7a3f23eecaa99761</t>
  </si>
  <si>
    <t>/Organization/Petlist</t>
  </si>
  <si>
    <t>My Dog Bowl</t>
  </si>
  <si>
    <t>http://www.MyDogBowl.com</t>
  </si>
  <si>
    <t>/organization/hautelook</t>
  </si>
  <si>
    <t>/funding-round/bcd94c0fc2a94c45b4552c352f682e35</t>
  </si>
  <si>
    <t>/Organization/Petlynx-Corporation</t>
  </si>
  <si>
    <t>PetLynx Corporation</t>
  </si>
  <si>
    <t>https://www.petlynx.net</t>
  </si>
  <si>
    <t>Subscription Service</t>
  </si>
  <si>
    <t>/funding-round/eddc016056ba66c37d57ed8b5220f17f</t>
  </si>
  <si>
    <t>/Organization/Petmd</t>
  </si>
  <si>
    <t>PetMD</t>
  </si>
  <si>
    <t>http://www.petmd.com</t>
  </si>
  <si>
    <t>/organization/hautseet</t>
  </si>
  <si>
    <t>/funding-round/f8786aa558efaba2388028b8923d1aa1</t>
  </si>
  <si>
    <t>/Organization/Petnet</t>
  </si>
  <si>
    <t>Petnet</t>
  </si>
  <si>
    <t>http://www.petnet.io</t>
  </si>
  <si>
    <t>/organization/have-a-nice-beer</t>
  </si>
  <si>
    <t>/funding-round/02badaf1a07204d1db624fb7c7afbf5a</t>
  </si>
  <si>
    <t>/Organization/Petopia-Com</t>
  </si>
  <si>
    <t>Petopia.com</t>
  </si>
  <si>
    <t>http://http//www.petopia.com/</t>
  </si>
  <si>
    <t>/organization/havelide-systems</t>
  </si>
  <si>
    <t>/funding-round/84bb42a6d0c5401ff61c47c1bd14d08e</t>
  </si>
  <si>
    <t>/Organization/Petpace</t>
  </si>
  <si>
    <t>Petpace</t>
  </si>
  <si>
    <t>http://www.petpace.com</t>
  </si>
  <si>
    <t>/organization/havemyshift</t>
  </si>
  <si>
    <t>/funding-round/220d159f72bff80fa29b124e6525f028</t>
  </si>
  <si>
    <t>/Organization/Petra-Solar</t>
  </si>
  <si>
    <t>Petra Systems</t>
  </si>
  <si>
    <t>http://www.petrasystems.com/</t>
  </si>
  <si>
    <t>/organization/haven</t>
  </si>
  <si>
    <t>/funding-round/020614bac6aa659be54ebe88221c190f</t>
  </si>
  <si>
    <t>/Organization/Petrabytes</t>
  </si>
  <si>
    <t>Petrabytes</t>
  </si>
  <si>
    <t>http://www.petrabytes.com/</t>
  </si>
  <si>
    <t>/organization/haven-behavioral</t>
  </si>
  <si>
    <t>/funding-round/da02ea30caea5863bd8aaca5c5e365d6</t>
  </si>
  <si>
    <t>/Organization/Petravm</t>
  </si>
  <si>
    <t>Corensic</t>
  </si>
  <si>
    <t>http://www.corensic.com</t>
  </si>
  <si>
    <t>/organization/haven-hill-homestead</t>
  </si>
  <si>
    <t>/funding-round/994e9bb7545f9ee505008738fee1e383</t>
  </si>
  <si>
    <t>/Organization/Petrode</t>
  </si>
  <si>
    <t>PetroDE</t>
  </si>
  <si>
    <t>https://petrode.com/</t>
  </si>
  <si>
    <t>/organization/haven-lock</t>
  </si>
  <si>
    <t>/funding-round/c70682f6bd3169a36faf558c98096d44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havenly</t>
  </si>
  <si>
    <t>/funding-round/0beaa761694d4f5c67de6a9a70edc8cf</t>
  </si>
  <si>
    <t>/Organization/Petrolance</t>
  </si>
  <si>
    <t>Petrolance</t>
  </si>
  <si>
    <t>http://www.petrolance.com/</t>
  </si>
  <si>
    <t>/funding-round/2fa3a381b28f535e4a468944f99f500e</t>
  </si>
  <si>
    <t>/Organization/Petroleum-Services-Managment</t>
  </si>
  <si>
    <t>Petroleum Services Managment</t>
  </si>
  <si>
    <t>Fuels|Natural Resources|Oil</t>
  </si>
  <si>
    <t>/funding-round/4b82a47b3b264cc5770e157b875f31c1</t>
  </si>
  <si>
    <t>/Organization/Petronics</t>
  </si>
  <si>
    <t>Petronics</t>
  </si>
  <si>
    <t>http://www.petronics.io</t>
  </si>
  <si>
    <t>/funding-round/b7b18b40f5c6c905068b4e858411124a</t>
  </si>
  <si>
    <t>/Organization/Petrosand-Energy</t>
  </si>
  <si>
    <t>Petrosand Energy</t>
  </si>
  <si>
    <t>http://petrosandenergy.com/</t>
  </si>
  <si>
    <t>/organization/haversack</t>
  </si>
  <si>
    <t>/funding-round/4f5bdfac1c9d70c751d1e915c4fab624</t>
  </si>
  <si>
    <t>/Organization/Petrotechnics</t>
  </si>
  <si>
    <t>Petrotechnics</t>
  </si>
  <si>
    <t>http://www.petrotechnics.com</t>
  </si>
  <si>
    <t>Business Services|Optimization|Risk Management</t>
  </si>
  <si>
    <t>/organization/havgul-clean-energy</t>
  </si>
  <si>
    <t>/funding-round/284c3c3336901157de656e2c5823e68e</t>
  </si>
  <si>
    <t>28/11/2010</t>
  </si>
  <si>
    <t>/Organization/Pets-Are-Family-Too</t>
  </si>
  <si>
    <t>Pets are family too</t>
  </si>
  <si>
    <t>http://www.petsarefamilytoo.net</t>
  </si>
  <si>
    <t>Customer Service|Pets</t>
  </si>
  <si>
    <t>/organization/havkraft</t>
  </si>
  <si>
    <t>/funding-round/2ad4d74560f7fa84f5fd3e70807c810f</t>
  </si>
  <si>
    <t>/Organization/Pets-Com-2</t>
  </si>
  <si>
    <t>Pets.com</t>
  </si>
  <si>
    <t>http://www.pets.com</t>
  </si>
  <si>
    <t>/organization/havsjo-delikatesser</t>
  </si>
  <si>
    <t>/funding-round/0e0f7e11e5724aada515e1f724f4960e</t>
  </si>
  <si>
    <t>/Organization/Petsdx-Veterinary-Imaging</t>
  </si>
  <si>
    <t>PetsDx Veterinary Imaging</t>
  </si>
  <si>
    <t>http://petsdx.com</t>
  </si>
  <si>
    <t>Glenshaw</t>
  </si>
  <si>
    <t>/organization/hawaii-biotech</t>
  </si>
  <si>
    <t>/funding-round/1743337121ee43ae0136d1df274ed3a3</t>
  </si>
  <si>
    <t>/Organization/Petsitnstay</t>
  </si>
  <si>
    <t>PetSitnStay</t>
  </si>
  <si>
    <t>http://www.petsitnstay.com</t>
  </si>
  <si>
    <t>/funding-round/8bfbe493b4542c729d949e1081ba1d2a</t>
  </si>
  <si>
    <t>/Organization/Petsmart</t>
  </si>
  <si>
    <t>PetSmart</t>
  </si>
  <si>
    <t>http://www.petsmart.com</t>
  </si>
  <si>
    <t>Enterprises|Pets|Retail</t>
  </si>
  <si>
    <t>/funding-round/f8bba911e6f60c68be659ad608138509</t>
  </si>
  <si>
    <t>/Organization/Petsupermarket-Com-Prod-Para-Animais</t>
  </si>
  <si>
    <t>PetLove</t>
  </si>
  <si>
    <t>http://www.petlove.com.br</t>
  </si>
  <si>
    <t>E-Commerce|Internet|Pets</t>
  </si>
  <si>
    <t>/organization/hawhire</t>
  </si>
  <si>
    <t>/funding-round/46da98f3b1f7ec97af38ce0e74343c4e</t>
  </si>
  <si>
    <t>/Organization/Petsy</t>
  </si>
  <si>
    <t>Petsy</t>
  </si>
  <si>
    <t>http://www.petsy.mx</t>
  </si>
  <si>
    <t>/organization/hawkeye-aircraft-corporation</t>
  </si>
  <si>
    <t>/funding-round/0248a4382b2e5ce05c4b7f9ad7ce0b57</t>
  </si>
  <si>
    <t>/Organization/Petsys-Electronics</t>
  </si>
  <si>
    <t>Petsys Electronics</t>
  </si>
  <si>
    <t>http://www.petsyselectronics.com</t>
  </si>
  <si>
    <t>Electronics|Technology</t>
  </si>
  <si>
    <t>/organization/hawthorne</t>
  </si>
  <si>
    <t>/funding-round/ce5a7b5bff697993acf7115bb9af5283</t>
  </si>
  <si>
    <t>/Organization/Petta</t>
  </si>
  <si>
    <t>Petta</t>
  </si>
  <si>
    <t>http://petta.co</t>
  </si>
  <si>
    <t>/organization/hawthorne-entertainment-enterprises</t>
  </si>
  <si>
    <t>/funding-round/db9f5f4d9ec66cd18e3bbc7f07d7a962</t>
  </si>
  <si>
    <t>/Organization/Petvet-Technologies-Inc</t>
  </si>
  <si>
    <t>PetVet Technologies INC.</t>
  </si>
  <si>
    <t>http://petvet.claims</t>
  </si>
  <si>
    <t>29-09-2015</t>
  </si>
  <si>
    <t>/organization/hawthorne-labs</t>
  </si>
  <si>
    <t>/funding-round/73b5a3bdb74f79b53678400c03fc683e</t>
  </si>
  <si>
    <t>/Organization/Pevesa</t>
  </si>
  <si>
    <t>PEVESA</t>
  </si>
  <si>
    <t>http://www.pevesa.com</t>
  </si>
  <si>
    <t>/organization/haxi</t>
  </si>
  <si>
    <t>/funding-round/0628e2f586b63f6c7ba1960cd2846ec0</t>
  </si>
  <si>
    <t>/Organization/Pevion-Biotech</t>
  </si>
  <si>
    <t>Pevion Biotech</t>
  </si>
  <si>
    <t>http://www.pevion.com/</t>
  </si>
  <si>
    <t>/organization/haxiu-com</t>
  </si>
  <si>
    <t>/funding-round/0a6c34b6fd6ea1629bc3d49e5aa3e114</t>
  </si>
  <si>
    <t>/Organization/Pewter-Games-Studios</t>
  </si>
  <si>
    <t>Pewter Games Studios</t>
  </si>
  <si>
    <t>http://pewtergamesstudios.com/</t>
  </si>
  <si>
    <t>Computers|Design|Game|Games</t>
  </si>
  <si>
    <t>/organization/haymap-llc</t>
  </si>
  <si>
    <t>/funding-round/ab09bbd34ffdad17a550ff44b95710e4</t>
  </si>
  <si>
    <t>/Organization/Pex-Card</t>
  </si>
  <si>
    <t>PEX Card</t>
  </si>
  <si>
    <t>http://www.pexcard.com</t>
  </si>
  <si>
    <t>/organization/hayneedle</t>
  </si>
  <si>
    <t>/funding-round/4a7b074eb321bbc9876dd360a7a5ac9c</t>
  </si>
  <si>
    <t>/Organization/Pext</t>
  </si>
  <si>
    <t>Pext</t>
  </si>
  <si>
    <t>http://www.pext.me/</t>
  </si>
  <si>
    <t>/funding-round/7d0ea9416e09f96ca02b4b6d7aa99e96</t>
  </si>
  <si>
    <t>/Organization/Pf-Changs</t>
  </si>
  <si>
    <t>PF Changs</t>
  </si>
  <si>
    <t>/funding-round/d52838b05e85e91c88075227f48e4d83</t>
  </si>
  <si>
    <t>/Organization/Pf-Management-Services</t>
  </si>
  <si>
    <t>PF Management Services</t>
  </si>
  <si>
    <t>/organization/haystac</t>
  </si>
  <si>
    <t>/funding-round/f0c8ad026442ee2cbbacedc0b6e230d8</t>
  </si>
  <si>
    <t>/Organization/Pfeffermind-Games</t>
  </si>
  <si>
    <t>Pfeffermind Games</t>
  </si>
  <si>
    <t>http://en.pfeffermind-games.de/</t>
  </si>
  <si>
    <t>/organization/haystacktv</t>
  </si>
  <si>
    <t>/funding-round/a29c7740c7609e6f3c6826a6f340c340</t>
  </si>
  <si>
    <t>/Organization/Pfenex</t>
  </si>
  <si>
    <t>Pfenex</t>
  </si>
  <si>
    <t>http://www.pfenex.com</t>
  </si>
  <si>
    <t>/organization/haystagg</t>
  </si>
  <si>
    <t>/funding-round/02907131140ae4c01c51478805c61cd1</t>
  </si>
  <si>
    <t>/Organization/Pfi-Acquisition</t>
  </si>
  <si>
    <t>PFI Acquisition</t>
  </si>
  <si>
    <t>/funding-round/662bc4325d6295749885d57198e1fd5c</t>
  </si>
  <si>
    <t>/Organization/Pfitr--Llc</t>
  </si>
  <si>
    <t>PFITR, LLC</t>
  </si>
  <si>
    <t>http://www.pfitr.com</t>
  </si>
  <si>
    <t>Analytics|Data Integration|Enterprise Software|FinTech|Government Innovation|SaaS</t>
  </si>
  <si>
    <t>/funding-round/b6ffd0798ccc23e0aab9a5283b905fd7</t>
  </si>
  <si>
    <t>/Organization/Pfo-Global</t>
  </si>
  <si>
    <t>PFO Global</t>
  </si>
  <si>
    <t>http://www.pfoglobal.com</t>
  </si>
  <si>
    <t>/funding-round/dc014d62b18042bc43b4e533d6d43e2f</t>
  </si>
  <si>
    <t>/Organization/Pfsweb</t>
  </si>
  <si>
    <t>PFSweb</t>
  </si>
  <si>
    <t>http://www.pfsweb.com</t>
  </si>
  <si>
    <t>/funding-round/fc36be045bb15705e950f0f8669cd0eb</t>
  </si>
  <si>
    <t>/Organization/Pfwaterworks</t>
  </si>
  <si>
    <t>pfwaterworks</t>
  </si>
  <si>
    <t>http://www.pfwaterworks.net</t>
  </si>
  <si>
    <t>/organization/haz-digital-inc-</t>
  </si>
  <si>
    <t>/funding-round/6544962a554e168c6c1287175c3974b4</t>
  </si>
  <si>
    <t>/Organization/Pg40-Consulting-Group</t>
  </si>
  <si>
    <t>pg40 Consulting Group</t>
  </si>
  <si>
    <t>http://pg40.com</t>
  </si>
  <si>
    <t>Automotive|Consulting|Innovation Engineering</t>
  </si>
  <si>
    <t>/organization/hazel-mail</t>
  </si>
  <si>
    <t>/funding-round/e522c6d9f38049c50a82f122fb26b163</t>
  </si>
  <si>
    <t>/Organization/Pga-Tour-Superstore</t>
  </si>
  <si>
    <t>PGA TOUR Superstore</t>
  </si>
  <si>
    <t>http://pgatoursuperstore.com</t>
  </si>
  <si>
    <t>/organization/hazelcast</t>
  </si>
  <si>
    <t>/funding-round/09198db530486d6635bb27e5d9a11b88</t>
  </si>
  <si>
    <t>22/12/2012</t>
  </si>
  <si>
    <t>/Organization/Pgp-Corporation</t>
  </si>
  <si>
    <t>PGP Corporation</t>
  </si>
  <si>
    <t>http://www.pgp.com</t>
  </si>
  <si>
    <t>/funding-round/7af732c7461168c12248e420619b0d43</t>
  </si>
  <si>
    <t>/Organization/Pgp-Trustcenter</t>
  </si>
  <si>
    <t>PGP TrustCenter</t>
  </si>
  <si>
    <t>http://www.pgptrustcenter.com</t>
  </si>
  <si>
    <t>/funding-round/ec5c355a61a693b717260d415189b5a3</t>
  </si>
  <si>
    <t>/Organization/Ph-Creative</t>
  </si>
  <si>
    <t>Ph.Creative</t>
  </si>
  <si>
    <t>http://www.ph-creative.com</t>
  </si>
  <si>
    <t>/organization/hazelmail</t>
  </si>
  <si>
    <t>/funding-round/29eb1810dfc354ef20bce82cfdcc24cc</t>
  </si>
  <si>
    <t>/Organization/Ph03Nix-New-Media</t>
  </si>
  <si>
    <t>Ph03nix New Media</t>
  </si>
  <si>
    <t>http://ph03nixnewmedia.com</t>
  </si>
  <si>
    <t>/organization/hazeltree</t>
  </si>
  <si>
    <t>/funding-round/b26a0b89bfc37dc9f68e40b85ebe6dff</t>
  </si>
  <si>
    <t>/Organization/Phage-Technologies-S-A</t>
  </si>
  <si>
    <t>Phage Technologies S.A</t>
  </si>
  <si>
    <t>http://pht.cl</t>
  </si>
  <si>
    <t>/funding-round/ce32583bd506883a59dd6c712040bfcf</t>
  </si>
  <si>
    <t>/Organization/Phagelux</t>
  </si>
  <si>
    <t>Phagelux</t>
  </si>
  <si>
    <t>http://www.phagelux.com/</t>
  </si>
  <si>
    <t>/organization/hazinem-com</t>
  </si>
  <si>
    <t>/funding-round/4c6204f908319f6fad9cd1070358a05d</t>
  </si>
  <si>
    <t>/Organization/Phagenesis</t>
  </si>
  <si>
    <t>Phagenesis</t>
  </si>
  <si>
    <t>http://www.phagenesis.com</t>
  </si>
  <si>
    <t>/funding-round/abcb9aa5bb9cd17cb26267f264adfb64</t>
  </si>
  <si>
    <t>/Organization/Phagetech</t>
  </si>
  <si>
    <t>PhageTech</t>
  </si>
  <si>
    <t>http://www.phagetech.com/</t>
  </si>
  <si>
    <t>/organization/haztucesta</t>
  </si>
  <si>
    <t>/funding-round/7fe876455fe019df1ffe23d7b23e8ae7</t>
  </si>
  <si>
    <t>/Organization/Phalanx-Trade</t>
  </si>
  <si>
    <t>Phalanx Trade</t>
  </si>
  <si>
    <t>B2B|Energy|Trading</t>
  </si>
  <si>
    <t>/organization/hb-home-bistro</t>
  </si>
  <si>
    <t>/funding-round/a5fe9ddf8001e73c36b0a2f05ee8902d</t>
  </si>
  <si>
    <t>/Organization/Phanfare</t>
  </si>
  <si>
    <t>Phanfare</t>
  </si>
  <si>
    <t>http://www.phanfare.com</t>
  </si>
  <si>
    <t>/organization/hbcs</t>
  </si>
  <si>
    <t>/funding-round/0f7981f61c01784ae9ee439d959e1ba3</t>
  </si>
  <si>
    <t>/Organization/Phantom</t>
  </si>
  <si>
    <t>Phantom</t>
  </si>
  <si>
    <t>http://www.huantengsmart.com</t>
  </si>
  <si>
    <t>/organization/hbi-solutions</t>
  </si>
  <si>
    <t>/funding-round/3a490f49a95290f06056c45d6c57be5f</t>
  </si>
  <si>
    <t>/Organization/Phantom-Cyber</t>
  </si>
  <si>
    <t>Phantom Cyber</t>
  </si>
  <si>
    <t>http://phantom.us/</t>
  </si>
  <si>
    <t>Cyber Security|Enterprise Security|Information Security|Network Security</t>
  </si>
  <si>
    <t>/organization/hbo2-therapeutics</t>
  </si>
  <si>
    <t>/funding-round/5fb83672ebb033970313b0742cb11855</t>
  </si>
  <si>
    <t>/Organization/Phantom-Fiber-2</t>
  </si>
  <si>
    <t>Phantom Fiber</t>
  </si>
  <si>
    <t>http://www.phantomfibercorp.com/</t>
  </si>
  <si>
    <t>Business Services|E-Commerce|Financial Services|Mobile Commerce</t>
  </si>
  <si>
    <t>25-02-2000</t>
  </si>
  <si>
    <t>/funding-round/dc541dcd62daae9d6e528d5759384f23</t>
  </si>
  <si>
    <t>/Organization/Phantom-Login-3</t>
  </si>
  <si>
    <t>Phantom LogIn</t>
  </si>
  <si>
    <t>http://www.phantomlogin.com</t>
  </si>
  <si>
    <t>Information Security|Mobile</t>
  </si>
  <si>
    <t>/organization/hc-rods-and-customs</t>
  </si>
  <si>
    <t>/funding-round/1137f3e40bd34247650ed7f8587779ee</t>
  </si>
  <si>
    <t>/Organization/Phantom-Pay</t>
  </si>
  <si>
    <t>Phantom Pay</t>
  </si>
  <si>
    <t>Brook Park</t>
  </si>
  <si>
    <t>/organization/hc1-com</t>
  </si>
  <si>
    <t>/funding-round/137b8feb4d5f5c6e516f89405612d915</t>
  </si>
  <si>
    <t>/Organization/Phantomalert-Com</t>
  </si>
  <si>
    <t>PhantomAlert.com.</t>
  </si>
  <si>
    <t>http://phantomalert.com</t>
  </si>
  <si>
    <t>/funding-round/38be79e778c28418a35128c2e1bbbef3</t>
  </si>
  <si>
    <t>/Organization/Phantompr</t>
  </si>
  <si>
    <t>Influo</t>
  </si>
  <si>
    <t>http://www.influo.com</t>
  </si>
  <si>
    <t>Professional Services|Public Relations|SaaS</t>
  </si>
  <si>
    <t>/funding-round/4848b8b7c09d0400e6466dcd9356d99f</t>
  </si>
  <si>
    <t>/Organization/Pharaohs-His-Place</t>
  </si>
  <si>
    <t>Pharaoh's...His Place</t>
  </si>
  <si>
    <t>http://www.pharaohsplace.com</t>
  </si>
  <si>
    <t>/funding-round/601df01caae31f75ea75c6e2e1c36147</t>
  </si>
  <si>
    <t>/Organization/Pharetis</t>
  </si>
  <si>
    <t>Pharetis</t>
  </si>
  <si>
    <t>http://www.uniturm.de</t>
  </si>
  <si>
    <t>/funding-round/dae5847f54f52014bdcfbbf293e52f2a</t>
  </si>
  <si>
    <t>/Organization/Pharma-73</t>
  </si>
  <si>
    <t>Pharma 73</t>
  </si>
  <si>
    <t>Application Platforms|Cosmetics|Pharmaceuticals</t>
  </si>
  <si>
    <t>/organization/hcentive</t>
  </si>
  <si>
    <t>/funding-round/e33c0ed87687b3c7721a334df7fb9ebf</t>
  </si>
  <si>
    <t>/Organization/Pharma-Omnium</t>
  </si>
  <si>
    <t>Pharma Omnium</t>
  </si>
  <si>
    <t>Health and Wellness|Health Care|Medical|Pharmaceuticals</t>
  </si>
  <si>
    <t>/organization/hchb-cressey</t>
  </si>
  <si>
    <t>/funding-round/bca3673e58ec3f8e3ce5519159b2ccab</t>
  </si>
  <si>
    <t>/Organization/Pharma-Two-B</t>
  </si>
  <si>
    <t>Pharma Two B</t>
  </si>
  <si>
    <t>http://www.pharma2b.com</t>
  </si>
  <si>
    <t>/organization/hci</t>
  </si>
  <si>
    <t>/funding-round/c1d0f84f3ab773fea48e91c4fbcb40e1</t>
  </si>
  <si>
    <t>/Organization/Pharmabcine</t>
  </si>
  <si>
    <t>PharmAbcine</t>
  </si>
  <si>
    <t>http://www.pharmabcine.com</t>
  </si>
  <si>
    <t>/organization/hcs-control-systems</t>
  </si>
  <si>
    <t>/funding-round/561accac6151f0eeb80d91fdc2d06010</t>
  </si>
  <si>
    <t>/Organization/Pharmaca</t>
  </si>
  <si>
    <t>Pharmaca</t>
  </si>
  <si>
    <t>http://www.pharmaca.com</t>
  </si>
  <si>
    <t>/organization/hct-group</t>
  </si>
  <si>
    <t>/funding-round/09689c901b89ad58a917f8531ab4940e</t>
  </si>
  <si>
    <t>/Organization/Pharmacan-Capital</t>
  </si>
  <si>
    <t>PharmaCan Capital</t>
  </si>
  <si>
    <t>http://pharmacancapital.com/</t>
  </si>
  <si>
    <t>/organization/hd-biosciences</t>
  </si>
  <si>
    <t>/funding-round/b21ba2c2e5afbba480bf6b49d5a3d3c8</t>
  </si>
  <si>
    <t>/Organization/Pharmacell</t>
  </si>
  <si>
    <t>PharmaCell</t>
  </si>
  <si>
    <t>http://pharmacell.nl/</t>
  </si>
  <si>
    <t>Eyewear|Manufacturing|Medical Devices</t>
  </si>
  <si>
    <t>/organization/hd-fantasy-football</t>
  </si>
  <si>
    <t>/funding-round/7c8661ad76b4aa5b0547567f61985ff3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hd-trade-services</t>
  </si>
  <si>
    <t>/funding-round/722e8ef4fdbb095722c57ae61ba96c8b</t>
  </si>
  <si>
    <t>/Organization/Pharmaco-Dynamics-Research</t>
  </si>
  <si>
    <t>Pharmaco Dynamics Research</t>
  </si>
  <si>
    <t>/funding-round/7c53cf63507df103a211d6e8c4dfacc8</t>
  </si>
  <si>
    <t>/Organization/Pharmaco-Kinesis</t>
  </si>
  <si>
    <t>Pharmaco Kinesis</t>
  </si>
  <si>
    <t>http://pharmaco-kinesis.com</t>
  </si>
  <si>
    <t>Delivery|Health Care|Medical Devices</t>
  </si>
  <si>
    <t>/organization/hdb-newco</t>
  </si>
  <si>
    <t>/funding-round/83d6a7c5eea9d1e91d0366489f357cb8</t>
  </si>
  <si>
    <t>/Organization/Pharmacopeia</t>
  </si>
  <si>
    <t>Pharmacopeia</t>
  </si>
  <si>
    <t>http://www.pharmacopeia.com</t>
  </si>
  <si>
    <t>/organization/hdf</t>
  </si>
  <si>
    <t>/funding-round/53aa95d872704824e586fae0341218b6</t>
  </si>
  <si>
    <t>/Organization/Pharmacophotonics</t>
  </si>
  <si>
    <t>PharmacoPhotonics</t>
  </si>
  <si>
    <t>/organization/hdl-therapeutics</t>
  </si>
  <si>
    <t>/funding-round/1d8149698ed466e9d81150a09e1da6e7</t>
  </si>
  <si>
    <t>/Organization/Pharmacy-Development</t>
  </si>
  <si>
    <t>Pharmacy Development</t>
  </si>
  <si>
    <t>http://pharmacydevelopment.com</t>
  </si>
  <si>
    <t>/funding-round/3e460679694b64b5b8624c86f0700661</t>
  </si>
  <si>
    <t>/Organization/Pharmacy-Tv-Network</t>
  </si>
  <si>
    <t>Pharmacy TV Network</t>
  </si>
  <si>
    <t>Independent Pharmacies|Television</t>
  </si>
  <si>
    <t>/organization/hdmessaging</t>
  </si>
  <si>
    <t>/funding-round/c2c8931753de35728cb87457dc32dbe2</t>
  </si>
  <si>
    <t>/Organization/Pharmadiagnostics</t>
  </si>
  <si>
    <t>PharmaDiagnostics</t>
  </si>
  <si>
    <t>http://www.pharmadiagnostics.com</t>
  </si>
  <si>
    <t>Zellik</t>
  </si>
  <si>
    <t>/organization/hds-international</t>
  </si>
  <si>
    <t>/funding-round/29b8d98f58150321ff1eea1bae2b1fe7</t>
  </si>
  <si>
    <t>/Organization/Pharmagen</t>
  </si>
  <si>
    <t>PharmaGen</t>
  </si>
  <si>
    <t>http://pharmagen.es</t>
  </si>
  <si>
    <t>/funding-round/4d7604f574da73109aa3b6fdea82e883</t>
  </si>
  <si>
    <t>/Organization/Pharmain</t>
  </si>
  <si>
    <t>PharmaIN</t>
  </si>
  <si>
    <t>http://www.pharmain.com/</t>
  </si>
  <si>
    <t>/organization/hdtmedia</t>
  </si>
  <si>
    <t>/funding-round/4b6e04a767e8f8dc15fb87636c17e650</t>
  </si>
  <si>
    <t>/Organization/Pharmajet</t>
  </si>
  <si>
    <t>PHARMAJET</t>
  </si>
  <si>
    <t>http://www.pharmajet.com</t>
  </si>
  <si>
    <t>/funding-round/58109a83f4b292e7460ac891bd0795d8</t>
  </si>
  <si>
    <t>/Organization/Pharmakea-Therapeutics</t>
  </si>
  <si>
    <t>PharmAkea Therapeutics</t>
  </si>
  <si>
    <t>http://pharmakea.com</t>
  </si>
  <si>
    <t>/funding-round/e40d682f6a1c79c425ec9f121a3927cc</t>
  </si>
  <si>
    <t>/Organization/Pharmaline</t>
  </si>
  <si>
    <t>Pharmaline</t>
  </si>
  <si>
    <t>http://www.pharmaline.nl/home/</t>
  </si>
  <si>
    <t>/organization/head-58-technologies</t>
  </si>
  <si>
    <t>/funding-round/c73815bb90c665cb78eebb520ef550ff</t>
  </si>
  <si>
    <t>/Organization/Pharmalink</t>
  </si>
  <si>
    <t>Pharmalink</t>
  </si>
  <si>
    <t>http://www.pharmalink.se</t>
  </si>
  <si>
    <t>/organization/head-held-high</t>
  </si>
  <si>
    <t>/funding-round/43cf7d56382e66f7d1450a28f333b46d</t>
  </si>
  <si>
    <t>/Organization/Pharmanation</t>
  </si>
  <si>
    <t>PharmaNation</t>
  </si>
  <si>
    <t>http://www.pharmanation.com</t>
  </si>
  <si>
    <t>/organization/headbox</t>
  </si>
  <si>
    <t>/funding-round/08002d0c432a0a35bb686f3afb842a5d</t>
  </si>
  <si>
    <t>/Organization/Pharmanetusa</t>
  </si>
  <si>
    <t>PharmaNetUSA</t>
  </si>
  <si>
    <t>http://www.pharmanetusa.com/</t>
  </si>
  <si>
    <t>/organization/headcase-humanufacturing</t>
  </si>
  <si>
    <t>/funding-round/ce5e9da45c25918151955b6405b12463</t>
  </si>
  <si>
    <t>/Organization/Pharmapod</t>
  </si>
  <si>
    <t>Pharmapod</t>
  </si>
  <si>
    <t>http://www.pharmapod.ie/</t>
  </si>
  <si>
    <t>Biotechnology|Cloud Data Services|Pharmaceuticals|Software</t>
  </si>
  <si>
    <t>/organization/headliner</t>
  </si>
  <si>
    <t>/funding-round/463fcdc939158bd6884193c9d40aee36</t>
  </si>
  <si>
    <t>/Organization/Pharmaron-Holding</t>
  </si>
  <si>
    <t>Pharmaron Holding</t>
  </si>
  <si>
    <t>http://www.pharmaron.com</t>
  </si>
  <si>
    <t>/organization/headmix</t>
  </si>
  <si>
    <t>/funding-round/053263eb6027125ad1cb804bf2aac481</t>
  </si>
  <si>
    <t>/Organization/Pharmasecure</t>
  </si>
  <si>
    <t>PharmaSecure</t>
  </si>
  <si>
    <t>http://www.pharmasecure.com</t>
  </si>
  <si>
    <t>/organization/headplay</t>
  </si>
  <si>
    <t>/funding-round/3395a6339090b905403fd5305d3a1284</t>
  </si>
  <si>
    <t>/Organization/Pharmasimple</t>
  </si>
  <si>
    <t>Pharmasimple</t>
  </si>
  <si>
    <t>http://pharmasimple.com/fr/</t>
  </si>
  <si>
    <t>Belgium</t>
  </si>
  <si>
    <t>/funding-round/c1736af8963f15fed493e2ee7139d0a6</t>
  </si>
  <si>
    <t>/Organization/Pharmassistant</t>
  </si>
  <si>
    <t>PharmAssistant</t>
  </si>
  <si>
    <t>http://www.pharmassistant.net</t>
  </si>
  <si>
    <t>Hardware + Software|Health and Wellness|Health Care|Pharmaceuticals</t>
  </si>
  <si>
    <t>/funding-round/ca198dec8c7221ecffcc0130d8eb6e8f</t>
  </si>
  <si>
    <t>/Organization/Pharmatest-Services</t>
  </si>
  <si>
    <t>Pharmatest Services</t>
  </si>
  <si>
    <t>http://www.pharmatest.com/</t>
  </si>
  <si>
    <t>/funding-round/f5ad4472ce316b9e4d9948fa6b015954</t>
  </si>
  <si>
    <t>/Organization/Pharmathene</t>
  </si>
  <si>
    <t>PharmAthene</t>
  </si>
  <si>
    <t>http://www.pharmathene.com</t>
  </si>
  <si>
    <t>/organization/headr</t>
  </si>
  <si>
    <t>/funding-round/3c8e76fb067a8e76c12848066e908c0d</t>
  </si>
  <si>
    <t>/Organization/Pharmatrophix</t>
  </si>
  <si>
    <t>PharmatrophiX</t>
  </si>
  <si>
    <t>http://pharmatrophix.com</t>
  </si>
  <si>
    <t>/funding-round/c76eb9bcf30871a3afb18bcd1a4e77d1</t>
  </si>
  <si>
    <t>/Organization/Pharmaxis</t>
  </si>
  <si>
    <t>Pharmaxis</t>
  </si>
  <si>
    <t>http://www.pharmaxis.com.au</t>
  </si>
  <si>
    <t>New Farm</t>
  </si>
  <si>
    <t>/organization/headright-games</t>
  </si>
  <si>
    <t>/funding-round/a3c1d07eb7e2dc328427b82a898f2324</t>
  </si>
  <si>
    <t>/Organization/Pharmedio-Inc</t>
  </si>
  <si>
    <t>Pharmedio, Inc.</t>
  </si>
  <si>
    <t>http://pharmedio.com</t>
  </si>
  <si>
    <t>Bio-Pharm|Enterprise Software|Pharmaceuticals|Productivity Software</t>
  </si>
  <si>
    <t>/funding-round/b928dc93df122d607aefa2f90392e6b9</t>
  </si>
  <si>
    <t>/Organization/Pharmedium-Healthcare</t>
  </si>
  <si>
    <t>PharMEDium Healthcare</t>
  </si>
  <si>
    <t>http://www.pharmedium.com/</t>
  </si>
  <si>
    <t>/funding-round/f510fbf0fffa4bbe6994c652b6b3066f</t>
  </si>
  <si>
    <t>/Organization/Pharmetrx-Inc</t>
  </si>
  <si>
    <t>PharMetRx Inc.</t>
  </si>
  <si>
    <t>http://www.pharmetrx.com</t>
  </si>
  <si>
    <t>/organization/headroom</t>
  </si>
  <si>
    <t>/funding-round/ce31616aace31b6d2a7d1696deff0f76</t>
  </si>
  <si>
    <t>/Organization/Pharminex</t>
  </si>
  <si>
    <t>Pharminex</t>
  </si>
  <si>
    <t>/organization/heads-up-display-inc-</t>
  </si>
  <si>
    <t>/funding-round/4e21cd995f98eb1383d79ba9ca473b23</t>
  </si>
  <si>
    <t>/Organization/Pharminox</t>
  </si>
  <si>
    <t>Pharminox</t>
  </si>
  <si>
    <t>http://www.pharminox.com</t>
  </si>
  <si>
    <t>/organization/headsense-medical</t>
  </si>
  <si>
    <t>/funding-round/3be8c8be302e5efc72eb15da4cf41c52</t>
  </si>
  <si>
    <t>/Organization/Pharmion</t>
  </si>
  <si>
    <t>Pharmion</t>
  </si>
  <si>
    <t>/organization/headset</t>
  </si>
  <si>
    <t>/funding-round/24315928c0eb637c9c3aba141056052b</t>
  </si>
  <si>
    <t>/Organization/Pharmiweb-Solutions</t>
  </si>
  <si>
    <t>PharmiWeb Solutions</t>
  </si>
  <si>
    <t>http://www.pharmiwebsolutions.com</t>
  </si>
  <si>
    <t>Health and Wellness|iPad|Publishing|Software</t>
  </si>
  <si>
    <t>/organization/headspace</t>
  </si>
  <si>
    <t>/funding-round/3f23e486403794d3aa4488a5396579e4</t>
  </si>
  <si>
    <t>/Organization/Pharmly</t>
  </si>
  <si>
    <t>Pharmly</t>
  </si>
  <si>
    <t>http://www.pharmly.com</t>
  </si>
  <si>
    <t>E-Commerce|Health Care|Medical|Pharmaceuticals</t>
  </si>
  <si>
    <t>/funding-round/a8a25ed7934d845f675d7793e7960163</t>
  </si>
  <si>
    <t>/Organization/Pharmmd</t>
  </si>
  <si>
    <t>PharmMD</t>
  </si>
  <si>
    <t>http://www.pharmmd.com</t>
  </si>
  <si>
    <t>/funding-round/fbb9c043f80a475e12ec50f60c1cebe8</t>
  </si>
  <si>
    <t>/Organization/Pharmos-Corporation</t>
  </si>
  <si>
    <t>Pharmos Corporation</t>
  </si>
  <si>
    <t>http://pharmoscorp.com/</t>
  </si>
  <si>
    <t>Bio-Pharm|Pharmaceuticals|Therapeutics</t>
  </si>
  <si>
    <t>/organization/headsprout</t>
  </si>
  <si>
    <t>/funding-round/034906f26f86185a0aee367dee8d782a</t>
  </si>
  <si>
    <t>/Organization/Pharmright-Corp</t>
  </si>
  <si>
    <t>PharmRight Corp</t>
  </si>
  <si>
    <t>http://pharmtoolz.com</t>
  </si>
  <si>
    <t>Medical|Medication Adherence|Services</t>
  </si>
  <si>
    <t>/funding-round/7d13e87e2d7c204688e971ba9b17f7d6</t>
  </si>
  <si>
    <t>/Organization/Pharmworks</t>
  </si>
  <si>
    <t>Pharmworks</t>
  </si>
  <si>
    <t>http://www.armpitstainremover.com</t>
  </si>
  <si>
    <t>/funding-round/fc3f5832e47731af6feb51e095d8cc13</t>
  </si>
  <si>
    <t>/Organization/Pharnext</t>
  </si>
  <si>
    <t>Pharnext</t>
  </si>
  <si>
    <t>http://www.pharnext.com</t>
  </si>
  <si>
    <t>/organization/headstrong</t>
  </si>
  <si>
    <t>/funding-round/74a54738391a6de207b73c5b57e3bb89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headsup</t>
  </si>
  <si>
    <t>/funding-round/c31a3a0fe5150aebd9a4225384c6ea8f</t>
  </si>
  <si>
    <t>/Organization/Phase</t>
  </si>
  <si>
    <t>Phase</t>
  </si>
  <si>
    <t>http://phase-app.com/</t>
  </si>
  <si>
    <t>/organization/headtalk</t>
  </si>
  <si>
    <t>/funding-round/e7fc093a5500b4f26ff34f8bd155e1cd</t>
  </si>
  <si>
    <t>/Organization/Phase-5-Group--Llc</t>
  </si>
  <si>
    <t>Phase 5 Group, LLC</t>
  </si>
  <si>
    <t>http://phase5group.com</t>
  </si>
  <si>
    <t>Analytics|Project Management|SaaS</t>
  </si>
  <si>
    <t>/organization/headwater-partners</t>
  </si>
  <si>
    <t>/funding-round/2816c0dca159fb705adfee5ee248204c</t>
  </si>
  <si>
    <t>/Organization/Phase-Biosciences</t>
  </si>
  <si>
    <t>Phase Biosciences</t>
  </si>
  <si>
    <t>/funding-round/48497016dd329918c9da891f9680cc06</t>
  </si>
  <si>
    <t>/Organization/Phase-Eight</t>
  </si>
  <si>
    <t>Phase Eight</t>
  </si>
  <si>
    <t>http://www.phase-eight.co.uk</t>
  </si>
  <si>
    <t>/funding-round/85f0a0b5895598e50908d09854079888</t>
  </si>
  <si>
    <t>/Organization/Phase-Focus</t>
  </si>
  <si>
    <t>Phase Focus</t>
  </si>
  <si>
    <t>http://www.phasefocus.com</t>
  </si>
  <si>
    <t>/funding-round/aefed527a701fe5af9158473de73e440</t>
  </si>
  <si>
    <t>/Organization/Phase-Forward</t>
  </si>
  <si>
    <t>Phase Forward</t>
  </si>
  <si>
    <t>http://www.phaseforward.com</t>
  </si>
  <si>
    <t>/organization/headway-workforce-solutions</t>
  </si>
  <si>
    <t>/funding-round/e3f310af88456a3557f1d68a6fc63bc4</t>
  </si>
  <si>
    <t>/Organization/Phase-Holographic-Imaging</t>
  </si>
  <si>
    <t>Phase Holographic Imaging</t>
  </si>
  <si>
    <t>http://www.phiab.se</t>
  </si>
  <si>
    <t>/organization/heal</t>
  </si>
  <si>
    <t>/funding-round/0d68a9db0ca9af327e01ba804bf4f65a</t>
  </si>
  <si>
    <t>/Organization/Phase-Iii-Development</t>
  </si>
  <si>
    <t>Phase III Development</t>
  </si>
  <si>
    <t>http://phase3development.com</t>
  </si>
  <si>
    <t>/organization/healarium</t>
  </si>
  <si>
    <t>/funding-round/4bdc2a0ed11898f19f76331d1382bc42</t>
  </si>
  <si>
    <t>/Organization/Phase-Vision</t>
  </si>
  <si>
    <t>Phase Vision</t>
  </si>
  <si>
    <t>http://www.phasevision.com</t>
  </si>
  <si>
    <t>/funding-round/673a9bacf6842da544b9b5f1cc4eee7a</t>
  </si>
  <si>
    <t>/Organization/Phasebio-Pharmaceuticals</t>
  </si>
  <si>
    <t>PhaseBio Pharmaceuticals</t>
  </si>
  <si>
    <t>http://www.phasebio.com</t>
  </si>
  <si>
    <t>/organization/healbe</t>
  </si>
  <si>
    <t>/funding-round/1290d2391ac5ca35c101995e68976adb</t>
  </si>
  <si>
    <t>/Organization/Phasebridge</t>
  </si>
  <si>
    <t>Phasebridge</t>
  </si>
  <si>
    <t>http://phasebridge.com/</t>
  </si>
  <si>
    <t>/funding-round/149cc75b4e4b07689aef50501c65727d</t>
  </si>
  <si>
    <t>/Organization/Phaserx</t>
  </si>
  <si>
    <t>PhaseRx</t>
  </si>
  <si>
    <t>http://www.phaserx.com</t>
  </si>
  <si>
    <t>/funding-round/5275bfb9df1d233a6821f0edace06b5b</t>
  </si>
  <si>
    <t>/Organization/Phasiq</t>
  </si>
  <si>
    <t>PHASIQ</t>
  </si>
  <si>
    <t>http://phasiq.bio/</t>
  </si>
  <si>
    <t>/funding-round/6849b525151215c6705f84f585671f74</t>
  </si>
  <si>
    <t>/Organization/Phasor-Solutions</t>
  </si>
  <si>
    <t>Phasor Solutions</t>
  </si>
  <si>
    <t>http://www.phasorsolutions.com</t>
  </si>
  <si>
    <t>/funding-round/fa117ec7e4630441164c93975c844f12</t>
  </si>
  <si>
    <t>/Organization/Phatnoise</t>
  </si>
  <si>
    <t>PhatNoise</t>
  </si>
  <si>
    <t>http://www.phatnoise.com/</t>
  </si>
  <si>
    <t>Automotive|Consumer Electronics|Digital Media</t>
  </si>
  <si>
    <t>/organization/healcerion</t>
  </si>
  <si>
    <t>/funding-round/62b82d6bd431ec803b42653cb03b36a6</t>
  </si>
  <si>
    <t>/Organization/Phazon</t>
  </si>
  <si>
    <t>Phazon</t>
  </si>
  <si>
    <t>http://www.phazon.ca</t>
  </si>
  <si>
    <t>Consumer Goods|Music|Sporting Goods|Sports|Wireless</t>
  </si>
  <si>
    <t>/organization/heald-college</t>
  </si>
  <si>
    <t>/funding-round/10bf541857aa94dc463c7ff37ac50da5</t>
  </si>
  <si>
    <t>/Organization/Phd-Virtual-Technologies</t>
  </si>
  <si>
    <t>PHD Virtual Technologies</t>
  </si>
  <si>
    <t>http://www.phdvirtual.com</t>
  </si>
  <si>
    <t>/organization/healers-at-home</t>
  </si>
  <si>
    <t>/funding-round/65f976613d4cd9d0ebac40c4d30c2c23</t>
  </si>
  <si>
    <t>/Organization/Pheed</t>
  </si>
  <si>
    <t>Pheed</t>
  </si>
  <si>
    <t>http://pheed.com</t>
  </si>
  <si>
    <t>iOS|Mobile Commerce|Photo Sharing|Social Media</t>
  </si>
  <si>
    <t>/organization/healint</t>
  </si>
  <si>
    <t>/funding-round/31c05889c2234fa2039c89aab78d6835</t>
  </si>
  <si>
    <t>/Organization/Pheedo</t>
  </si>
  <si>
    <t>Pheedo</t>
  </si>
  <si>
    <t>/funding-round/daabcc9e73aac52aab74bfdf0b49ad7b</t>
  </si>
  <si>
    <t>/Organization/Phemi-Health-Systems</t>
  </si>
  <si>
    <t>PHEMI Health Systems</t>
  </si>
  <si>
    <t>http://phemi.com</t>
  </si>
  <si>
    <t>/funding-round/efe6ef754fbe47c9298063aad31a11ac</t>
  </si>
  <si>
    <t>/Organization/Phenex-Pharmaceuticals</t>
  </si>
  <si>
    <t>Phenex Pharmaceuticals</t>
  </si>
  <si>
    <t>http://www.phenex-pharma.com</t>
  </si>
  <si>
    <t>/organization/healionics</t>
  </si>
  <si>
    <t>/funding-round/a6420837f3c8662dcd1b7b365a2a23ba</t>
  </si>
  <si>
    <t>/Organization/Phenom</t>
  </si>
  <si>
    <t>Phenom</t>
  </si>
  <si>
    <t>/organization/healios-k-k</t>
  </si>
  <si>
    <t>/funding-round/6c63ad12e709968be8039d0b6b72a637</t>
  </si>
  <si>
    <t>/Organization/Phenom-People</t>
  </si>
  <si>
    <t>Phenom People</t>
  </si>
  <si>
    <t>http://www.phenompeople.com/</t>
  </si>
  <si>
    <t>/organization/healo-health</t>
  </si>
  <si>
    <t>/funding-round/636564465c42cae6678f83d0f0d33216</t>
  </si>
  <si>
    <t>/Organization/Phenomix</t>
  </si>
  <si>
    <t>Phenomix</t>
  </si>
  <si>
    <t>http://www.phenomixcorp.com</t>
  </si>
  <si>
    <t>/funding-round/aec08c7178c6ca120b92e2866e30971f</t>
  </si>
  <si>
    <t>/Organization/Pherecydes-Pharma</t>
  </si>
  <si>
    <t>Pherecydes Pharma</t>
  </si>
  <si>
    <t>http://pherecydes-pharma.com</t>
  </si>
  <si>
    <t>/organization/healogica</t>
  </si>
  <si>
    <t>/funding-round/9505f007ea3cfd336a3b70adcd39d18a</t>
  </si>
  <si>
    <t>/Organization/Phhhoto-Inc</t>
  </si>
  <si>
    <t>PHHHOTO®</t>
  </si>
  <si>
    <t>http://www.phhhoto.com/</t>
  </si>
  <si>
    <t>/funding-round/a1fdc5c641ec0e3df3710be4724bf7de</t>
  </si>
  <si>
    <t>/Organization/Phi-Optics</t>
  </si>
  <si>
    <t>Phi Optics</t>
  </si>
  <si>
    <t>http://phioptics.com</t>
  </si>
  <si>
    <t>/organization/healor</t>
  </si>
  <si>
    <t>/funding-round/109ba5122396f57ac795c39618a7395e</t>
  </si>
  <si>
    <t>/Organization/Phico-Therapeutics</t>
  </si>
  <si>
    <t>Phico Therapeutics</t>
  </si>
  <si>
    <t>http://www.phicotherapeutics.co.uk</t>
  </si>
  <si>
    <t>/funding-round/656d0fa5c1d27fc1471ffc23991604f4</t>
  </si>
  <si>
    <t>/Organization/Phidu-Labs</t>
  </si>
  <si>
    <t>Sjapper</t>
  </si>
  <si>
    <t>http://sjapper.com</t>
  </si>
  <si>
    <t>Apps|Facebook Applications|Games|iPhone|Social Media</t>
  </si>
  <si>
    <t>/organization/healpay</t>
  </si>
  <si>
    <t>/funding-round/d50fb468b948e3c6183b483b316ca96b</t>
  </si>
  <si>
    <t>/Organization/Phigenix-Pharmaceutical</t>
  </si>
  <si>
    <t>Phigenix Pharmaceutical</t>
  </si>
  <si>
    <t>http://phigenix.com/</t>
  </si>
  <si>
    <t>/organization/health-123</t>
  </si>
  <si>
    <t>/funding-round/4d2fed628bc9ccb8e588c710a2013514</t>
  </si>
  <si>
    <t>/Organization/Phigital</t>
  </si>
  <si>
    <t>Phigital</t>
  </si>
  <si>
    <t>http://www.gimbal.com</t>
  </si>
  <si>
    <t>Location Based Services|Mobile|Services</t>
  </si>
  <si>
    <t>/organization/health-access-solutions</t>
  </si>
  <si>
    <t>/funding-round/d9d1e6e598bc8a7533b23cd525a73b8b</t>
  </si>
  <si>
    <t>/Organization/Philadelphia-School-Partnership</t>
  </si>
  <si>
    <t>Philadelphia School Partnership</t>
  </si>
  <si>
    <t>http://philaschoolpartnership.org</t>
  </si>
  <si>
    <t>/organization/health-and-wealth-property-mnagement</t>
  </si>
  <si>
    <t>/funding-round/96fe70e120742db929a7363592e220f1</t>
  </si>
  <si>
    <t>/Organization/Philanthropedia</t>
  </si>
  <si>
    <t>Philanthropedia</t>
  </si>
  <si>
    <t>http://www.myphilanthropedia.org</t>
  </si>
  <si>
    <t>/organization/health-as-we-age</t>
  </si>
  <si>
    <t>/funding-round/5ced5ea450ffdc4e5415e66becda5610</t>
  </si>
  <si>
    <t>/Organization/Phillips---Temro-Industries</t>
  </si>
  <si>
    <t>Phillips &amp; Temro Industries</t>
  </si>
  <si>
    <t>http://www.phillipsandtemro.com/</t>
  </si>
  <si>
    <t>Design|Energy|Industrial</t>
  </si>
  <si>
    <t>/funding-round/96992fe5d98f62dec192564e049483b6</t>
  </si>
  <si>
    <t>/Organization/Phillips-Holdings-And-Management-Company</t>
  </si>
  <si>
    <t>Phillips Holdings and Management Company</t>
  </si>
  <si>
    <t>/organization/health-benefits-direct</t>
  </si>
  <si>
    <t>/funding-round/9405d966743e2cdea694b52dca82fe19</t>
  </si>
  <si>
    <t>/Organization/Philly</t>
  </si>
  <si>
    <t>Philly</t>
  </si>
  <si>
    <t>http://philly.com</t>
  </si>
  <si>
    <t>/organization/health-bliss</t>
  </si>
  <si>
    <t>/funding-round/397aad2de41bd373c8a1ae29f7397d06</t>
  </si>
  <si>
    <t>/Organization/Philly-Runway-Thief</t>
  </si>
  <si>
    <t>Philly Runway Thief</t>
  </si>
  <si>
    <t>/funding-round/3ecdec33435a322ac6e3f10e5c963f06</t>
  </si>
  <si>
    <t>/Organization/Philo</t>
  </si>
  <si>
    <t>Philo</t>
  </si>
  <si>
    <t>http://philo.com</t>
  </si>
  <si>
    <t>Curated Web|Television</t>
  </si>
  <si>
    <t>/organization/health-care-dataworks</t>
  </si>
  <si>
    <t>/funding-round/d09b5f19aaf3536d57885a9fb9be2bdc</t>
  </si>
  <si>
    <t>/Organization/Philo-Media</t>
  </si>
  <si>
    <t>Philo Media</t>
  </si>
  <si>
    <t>/organization/health-catalyst</t>
  </si>
  <si>
    <t>/funding-round/2ed4170c406847b6bd8044e14a4ee330</t>
  </si>
  <si>
    <t>/Organization/Philoptima</t>
  </si>
  <si>
    <t>Philoptima</t>
  </si>
  <si>
    <t>http://www.philoptima.org</t>
  </si>
  <si>
    <t>Consulting|Nonprofits</t>
  </si>
  <si>
    <t>/funding-round/881c60d45e368246057e6eab094d2bf9</t>
  </si>
  <si>
    <t>/Organization/Philrealestates</t>
  </si>
  <si>
    <t>Philrealestates</t>
  </si>
  <si>
    <t>http://www.philrealestates.com/</t>
  </si>
  <si>
    <t>/funding-round/ba0901fa8bbece78f474367d5e929214</t>
  </si>
  <si>
    <t>/Organization/Philsmile</t>
  </si>
  <si>
    <t>PhilSmile</t>
  </si>
  <si>
    <t>http://www.philsmile.com</t>
  </si>
  <si>
    <t>Education|Financial Services</t>
  </si>
  <si>
    <t>/funding-round/d69bb37473bab5e5932b950a781eea55</t>
  </si>
  <si>
    <t>/Organization/Philtro</t>
  </si>
  <si>
    <t>Philtro</t>
  </si>
  <si>
    <t>http://www.philtro.com</t>
  </si>
  <si>
    <t>Curated Web|Twitter Applications</t>
  </si>
  <si>
    <t>/funding-round/dcecf6a76e58a431762d07612b86a458</t>
  </si>
  <si>
    <t>/Organization/Philz-Coffee</t>
  </si>
  <si>
    <t>Philz Coffee</t>
  </si>
  <si>
    <t>http://philzcoffee.com</t>
  </si>
  <si>
    <t>/organization/health-connected</t>
  </si>
  <si>
    <t>/funding-round/aeac1731c8de6fda3fb5b3f4fedbc483</t>
  </si>
  <si>
    <t>/Organization/Phin</t>
  </si>
  <si>
    <t>pHin</t>
  </si>
  <si>
    <t>https://www.phin.co/</t>
  </si>
  <si>
    <t>Chemicals|Consumer Electronics</t>
  </si>
  <si>
    <t>/organization/health-data-intelligence</t>
  </si>
  <si>
    <t>/funding-round/1de6d99b8b1253836fb31121c56da289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health-data-minder</t>
  </si>
  <si>
    <t>/funding-round/ef13f0b90f492c84efb7847279086bae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health-data-vision</t>
  </si>
  <si>
    <t>/funding-round/0750f4dd93fc1af6e99901d19584a760</t>
  </si>
  <si>
    <t>/Organization/Phiren-Inc-</t>
  </si>
  <si>
    <t>PHIREN Inc.</t>
  </si>
  <si>
    <t>http://www.phiren.com</t>
  </si>
  <si>
    <t>/funding-round/b07cba22985073f8a2d0b5f51cb34316</t>
  </si>
  <si>
    <t>/Organization/Phishlabs</t>
  </si>
  <si>
    <t>PhishLabs</t>
  </si>
  <si>
    <t>https://www.phishlabs.com</t>
  </si>
  <si>
    <t>/funding-round/db723527640299f24bf59fd808d841de</t>
  </si>
  <si>
    <t>/Organization/Phishme</t>
  </si>
  <si>
    <t>PhishMe</t>
  </si>
  <si>
    <t>http://www.phishme.com</t>
  </si>
  <si>
    <t>Cyber Security|Enterprise Security|Enterprise Software|Information Security</t>
  </si>
  <si>
    <t>/organization/health-diagnostic-laboratory</t>
  </si>
  <si>
    <t>/funding-round/cc4d88b41fadfdd4103b6dd57e4c813c</t>
  </si>
  <si>
    <t>/Organization/Phizzbo</t>
  </si>
  <si>
    <t>Phizzbo</t>
  </si>
  <si>
    <t>http://www.phizzbo.com</t>
  </si>
  <si>
    <t>/organization/health-discovery</t>
  </si>
  <si>
    <t>/funding-round/2323d2e29bb3acbe68edbc17b8ab1de3</t>
  </si>
  <si>
    <t>/Organization/Phizzle</t>
  </si>
  <si>
    <t>Phizzle</t>
  </si>
  <si>
    <t>http://www.phizzle.com</t>
  </si>
  <si>
    <t>/organization/health-e-medrecord</t>
  </si>
  <si>
    <t>/funding-round/3d96c9eab51e7d988adb1b7642c0d45d</t>
  </si>
  <si>
    <t>/Organization/Phlatbed</t>
  </si>
  <si>
    <t>pHlatbed</t>
  </si>
  <si>
    <t>http://www.phlatbed.com</t>
  </si>
  <si>
    <t>Peer-to-Peer|Services|Software</t>
  </si>
  <si>
    <t>/organization/health-efilings</t>
  </si>
  <si>
    <t>/funding-round/4e31604c776cbf529e39b0020748bd5e</t>
  </si>
  <si>
    <t>/Organization/Phlebotek</t>
  </si>
  <si>
    <t>Phlebotek Phlebotomy Solutions</t>
  </si>
  <si>
    <t>http://phlebotek.com</t>
  </si>
  <si>
    <t>Health and Wellness|Health Care|Staffing Firms</t>
  </si>
  <si>
    <t>/organization/health-elements</t>
  </si>
  <si>
    <t>/funding-round/4ccb7ea081b811561136d6613b7e571b</t>
  </si>
  <si>
    <t>/Organization/Phlexglobal</t>
  </si>
  <si>
    <t>Phlexglobal</t>
  </si>
  <si>
    <t>http://www.phlexglobal.com</t>
  </si>
  <si>
    <t>/organization/health-elt</t>
  </si>
  <si>
    <t>/funding-round/4f4f6a79da934e9a5ea67e8e48efa699</t>
  </si>
  <si>
    <t>/Organization/Phlo</t>
  </si>
  <si>
    <t>Phlo</t>
  </si>
  <si>
    <t>https://phlo.co</t>
  </si>
  <si>
    <t>/funding-round/cffec425d40a228cd7d641f34134676f</t>
  </si>
  <si>
    <t>/Organization/Phloronol</t>
  </si>
  <si>
    <t>Phloronol</t>
  </si>
  <si>
    <t>/organization/health-enhancement-products</t>
  </si>
  <si>
    <t>/funding-round/051ccc0904de7d98bf112164fb1f85e3</t>
  </si>
  <si>
    <t>/Organization/Phluant</t>
  </si>
  <si>
    <t>Phluant Mobile</t>
  </si>
  <si>
    <t>http://phluant.com</t>
  </si>
  <si>
    <t>Advertising|Analytics|Android|iPhone|Media|Mobile</t>
  </si>
  <si>
    <t>/funding-round/0ec56f3072552d67756c1aa192543123</t>
  </si>
  <si>
    <t>/Organization/Phlur</t>
  </si>
  <si>
    <t>Phlur</t>
  </si>
  <si>
    <t>/funding-round/168ef196f1b8cc5b10a92b54369468f8</t>
  </si>
  <si>
    <t>/Organization/Phmhealth</t>
  </si>
  <si>
    <t>PHmHealth</t>
  </si>
  <si>
    <t>http://www.myphmhealth.com</t>
  </si>
  <si>
    <t>/funding-round/1fbd9578c7b333157c137b5245ebdc3a</t>
  </si>
  <si>
    <t>/Organization/Phnom-Penh-Water-Supply-Authority-Ppwsa</t>
  </si>
  <si>
    <t>Phnom Penh Water Supply Authority (PPWSA)</t>
  </si>
  <si>
    <t>http://www.ppwsa.com.kh</t>
  </si>
  <si>
    <t>/funding-round/1fdffd3bee73783b8e4127573471952d</t>
  </si>
  <si>
    <t>/Organization/Phobious</t>
  </si>
  <si>
    <t>Phobious</t>
  </si>
  <si>
    <t>http://www.phobious.com</t>
  </si>
  <si>
    <t>Augmented Reality|Health and Wellness|Health Care|Psychology|Virtual Worlds</t>
  </si>
  <si>
    <t>/funding-round/3daa3d683445cda1f12b3044cbce0844</t>
  </si>
  <si>
    <t>/Organization/Phoenix-Biotechnology</t>
  </si>
  <si>
    <t>Phoenix Biotechnology</t>
  </si>
  <si>
    <t>http://www.phoenixbiotechnology.com</t>
  </si>
  <si>
    <t>/funding-round/62e673892b6325ee32acc58d8ce5b136</t>
  </si>
  <si>
    <t>/Organization/Phoenix-Books</t>
  </si>
  <si>
    <t>Phoenix Books</t>
  </si>
  <si>
    <t>http://phoenixbooks.biz</t>
  </si>
  <si>
    <t>/funding-round/7a44ab42708bdd5a5116337cbd548813</t>
  </si>
  <si>
    <t>/Organization/Phoenix-Coal-Company</t>
  </si>
  <si>
    <t>Phoenix Coal Company</t>
  </si>
  <si>
    <t>http://phoenixcoal.com/</t>
  </si>
  <si>
    <t>Vinita</t>
  </si>
  <si>
    <t>/funding-round/8362087b683d5493f11855bbbd27e677</t>
  </si>
  <si>
    <t>/Organization/Phoenix-Energy-Technologies</t>
  </si>
  <si>
    <t>Phoenix Energy Technologies</t>
  </si>
  <si>
    <t>http://phoenixet.com</t>
  </si>
  <si>
    <t>/funding-round/85ba139b44b3afb3fd8b0fb0ca5be665</t>
  </si>
  <si>
    <t>/Organization/Phoenix-Enterprise-Computing-Services</t>
  </si>
  <si>
    <t>Phoenix Enterprise Computing Services</t>
  </si>
  <si>
    <t>http://www.phnxentcompsvcs.com</t>
  </si>
  <si>
    <t>/funding-round/d39d7506b83ff57f401be2db24c744d9</t>
  </si>
  <si>
    <t>26/08/2012</t>
  </si>
  <si>
    <t>/Organization/Phoenix-Financial-Holdings</t>
  </si>
  <si>
    <t>Phoenix Financial Holdings</t>
  </si>
  <si>
    <t>http://phxfh.com</t>
  </si>
  <si>
    <t>/funding-round/d7a53e1fa224e96051a6b514980fa9a0</t>
  </si>
  <si>
    <t>/Organization/Phoenix-Health-And-Safety</t>
  </si>
  <si>
    <t>Phoenix Health and Safety</t>
  </si>
  <si>
    <t>http://www.phoenixhsc.co.uk</t>
  </si>
  <si>
    <t>Cannock</t>
  </si>
  <si>
    <t>/funding-round/e56756b2b0de9afcd3ff2bbb4ea988c7</t>
  </si>
  <si>
    <t>/Organization/Phoenix-Labs</t>
  </si>
  <si>
    <t>Phoenix Labs</t>
  </si>
  <si>
    <t>http://www.phoenixlabs.ca/</t>
  </si>
  <si>
    <t>Technology|Video Games</t>
  </si>
  <si>
    <t>/organization/health-equity-labs</t>
  </si>
  <si>
    <t>/funding-round/7932d602311f7602495e77c7175c1c3d</t>
  </si>
  <si>
    <t>/Organization/Phoenix-New-Media</t>
  </si>
  <si>
    <t>Phoenix New Media</t>
  </si>
  <si>
    <t>http://www.ifeng.com/corp/about</t>
  </si>
  <si>
    <t>Broadcasting|Photography</t>
  </si>
  <si>
    <t>/organization/health-essentials</t>
  </si>
  <si>
    <t>/funding-round/3e8b1b0c099d915e4fcc6b5f0299a624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funding-round/c82343926794ddeef413052401840c2f</t>
  </si>
  <si>
    <t>/Organization/Phoenix-S-T</t>
  </si>
  <si>
    <t>Phoenix S&amp;T</t>
  </si>
  <si>
    <t>http://phoenix-st.com</t>
  </si>
  <si>
    <t>Chester Heights</t>
  </si>
  <si>
    <t>/organization/health-evillages</t>
  </si>
  <si>
    <t>/funding-round/f1923bef1ede7e6ee5e34079ce88abaf</t>
  </si>
  <si>
    <t>/Organization/Phoenix-Technologies</t>
  </si>
  <si>
    <t>Phoenix Technologies</t>
  </si>
  <si>
    <t>http://www.phoenix.com</t>
  </si>
  <si>
    <t>/organization/health-fidelity</t>
  </si>
  <si>
    <t>/funding-round/461b43526576174d36dc42ba296c816c</t>
  </si>
  <si>
    <t>/Organization/Phokki</t>
  </si>
  <si>
    <t>Phokki</t>
  </si>
  <si>
    <t>http://www.phokki.com</t>
  </si>
  <si>
    <t>Art|Curated Web|Photography</t>
  </si>
  <si>
    <t>/organization/health-global-connect</t>
  </si>
  <si>
    <t>/funding-round/ff93af6044b904f50d64ff106841b1dd</t>
  </si>
  <si>
    <t>/Organization/Phone-Com</t>
  </si>
  <si>
    <t>Phone.com</t>
  </si>
  <si>
    <t>http://www.phone.com</t>
  </si>
  <si>
    <t>/organization/health-guru-media-inc</t>
  </si>
  <si>
    <t>/funding-round/4e0d639694539f303d392e69eeb092fe</t>
  </si>
  <si>
    <t>/Organization/Phone-Halo</t>
  </si>
  <si>
    <t>TrackR</t>
  </si>
  <si>
    <t>http://www.thetrackr.com</t>
  </si>
  <si>
    <t>Android|Gps|Insurance|Internet of Things|iPhone|Mobile|Mobile Software Tools</t>
  </si>
  <si>
    <t>/funding-round/bfa85e78df21efeec3a150b2dc9daa27</t>
  </si>
  <si>
    <t>/Organization/Phone-Warrior</t>
  </si>
  <si>
    <t>Phone Warrior</t>
  </si>
  <si>
    <t>http://phonewarrior.mobi</t>
  </si>
  <si>
    <t>/funding-round/dd337ce973ea9a9e1463ced35a0b1d4f</t>
  </si>
  <si>
    <t>/Organization/Phone2Action</t>
  </si>
  <si>
    <t>Phone2Action</t>
  </si>
  <si>
    <t>http://phone2action.com</t>
  </si>
  <si>
    <t>CRM|Mobile|Politics|SMS</t>
  </si>
  <si>
    <t>/organization/health-hero-network-bosch-healthcare</t>
  </si>
  <si>
    <t>/funding-round/63decab3e02cc04b25572a194d67f6d2</t>
  </si>
  <si>
    <t>/Organization/Phoneandphone</t>
  </si>
  <si>
    <t>PhoneAndPhone</t>
  </si>
  <si>
    <t>http://www.phoneandphone.com</t>
  </si>
  <si>
    <t>/organization/health-impact-solutions</t>
  </si>
  <si>
    <t>/funding-round/342a8a561cdfe5de362d6522c744e3b9</t>
  </si>
  <si>
    <t>/Organization/Phonebites</t>
  </si>
  <si>
    <t>PhoneBites</t>
  </si>
  <si>
    <t>http://www.phonebites.com/</t>
  </si>
  <si>
    <t>Entertainment|Mobile|Technology</t>
  </si>
  <si>
    <t>/organization/health-in-reach</t>
  </si>
  <si>
    <t>/funding-round/20aee51afc999f10e97eb9bc12b5166a</t>
  </si>
  <si>
    <t>/Organization/Phonefusion</t>
  </si>
  <si>
    <t>PhoneFusion</t>
  </si>
  <si>
    <t>http://phonefusion.com</t>
  </si>
  <si>
    <t>/organization/health-informatics</t>
  </si>
  <si>
    <t>/funding-round/1fc70a4acbd50affef9aaa35ea96e424</t>
  </si>
  <si>
    <t>/Organization/Phoneguard</t>
  </si>
  <si>
    <t>PhoneGuard</t>
  </si>
  <si>
    <t>http://www.optionsmedia.com</t>
  </si>
  <si>
    <t>/organization/health-information-associates</t>
  </si>
  <si>
    <t>/funding-round/c655f570f4f18c6049cda130eccb9295</t>
  </si>
  <si>
    <t>18/08/2012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health-information-designs</t>
  </si>
  <si>
    <t>/funding-round/4d64ab49608b9ab4d2efa7f6256746bf</t>
  </si>
  <si>
    <t>/Organization/Phoneplus</t>
  </si>
  <si>
    <t>Phoneplus</t>
  </si>
  <si>
    <t>http://www.phoneplus.com</t>
  </si>
  <si>
    <t>Android|Apps|iPhone|Mobile</t>
  </si>
  <si>
    <t>/organization/health-innovation-technologies</t>
  </si>
  <si>
    <t>/funding-round/0a8157243f3373a50569cd6db93a470f</t>
  </si>
  <si>
    <t>/Organization/Phonero</t>
  </si>
  <si>
    <t>Phonero</t>
  </si>
  <si>
    <t>http://www.phonero.no/</t>
  </si>
  <si>
    <t>/funding-round/a419effa9d129d7a1ff876c7319f2034</t>
  </si>
  <si>
    <t>/Organization/Phonetell</t>
  </si>
  <si>
    <t>PhoneTell</t>
  </si>
  <si>
    <t>http://phonetell.com</t>
  </si>
  <si>
    <t>Apps|Local Search|Mobile|Search</t>
  </si>
  <si>
    <t>/organization/health-integrated</t>
  </si>
  <si>
    <t>/funding-round/2b9a23fb7e78a83cbb65927c4dea6173</t>
  </si>
  <si>
    <t>/Organization/Phonethics-Mobile-Media</t>
  </si>
  <si>
    <t>Phonethics Mobile Media</t>
  </si>
  <si>
    <t>http://phonethics.in</t>
  </si>
  <si>
    <t>Advertising|Graphics|Internet</t>
  </si>
  <si>
    <t>/funding-round/365c6d0b302c0fca52841e16c854c245</t>
  </si>
  <si>
    <t>/Organization/Phonetime</t>
  </si>
  <si>
    <t>Phonetime</t>
  </si>
  <si>
    <t>http://www.phonetime.com</t>
  </si>
  <si>
    <t>/funding-round/b9a0cc3b8e6d90f051a766585ee961ad</t>
  </si>
  <si>
    <t>/Organization/Phoneuser-Network</t>
  </si>
  <si>
    <t>159.com</t>
  </si>
  <si>
    <t>http://www.159.com</t>
  </si>
  <si>
    <t>/funding-round/f9856fc0568dd868fe4415cf40d15983</t>
  </si>
  <si>
    <t>/Organization/Phonezoo</t>
  </si>
  <si>
    <t>Phonezoo Communications</t>
  </si>
  <si>
    <t>http://www.streamzoo.com</t>
  </si>
  <si>
    <t>Curated Web|Databases|Mobile</t>
  </si>
  <si>
    <t>/funding-round/f9dc009a62c8de10cfa382fe9a7e4e87</t>
  </si>
  <si>
    <t>/Organization/Phonio</t>
  </si>
  <si>
    <t>Phonio</t>
  </si>
  <si>
    <t>http://www.phonio.com/</t>
  </si>
  <si>
    <t>Audio|Social Media</t>
  </si>
  <si>
    <t>/organization/health-iq</t>
  </si>
  <si>
    <t>/funding-round/6f10c767fb593f0d238b7daadecde966</t>
  </si>
  <si>
    <t>/Organization/Phonitive</t>
  </si>
  <si>
    <t>Phonitive - Touchalize</t>
  </si>
  <si>
    <t>http://www.touchalize.com</t>
  </si>
  <si>
    <t>29-05-2010</t>
  </si>
  <si>
    <t>/organization/health-language-inc</t>
  </si>
  <si>
    <t>/funding-round/855dbd9a8771adbb1f820fbb393b08b0</t>
  </si>
  <si>
    <t>/Organization/Phonologics</t>
  </si>
  <si>
    <t>Phonologics</t>
  </si>
  <si>
    <t>http://phonologics.com</t>
  </si>
  <si>
    <t>/organization/health-market-science</t>
  </si>
  <si>
    <t>/funding-round/09f2129ba16f61d4d002606e844cfc8b</t>
  </si>
  <si>
    <t>/Organization/Phononic-Devices</t>
  </si>
  <si>
    <t>Phononic Devices</t>
  </si>
  <si>
    <t>http://phononic.com</t>
  </si>
  <si>
    <t>/funding-round/123aa83dcf7566b6cb3c18301d114613</t>
  </si>
  <si>
    <t>/Organization/Phoodeez</t>
  </si>
  <si>
    <t>Phoodeez</t>
  </si>
  <si>
    <t>http://phoodeez.com/</t>
  </si>
  <si>
    <t>/funding-round/3f98c0db8ded414f859138ae5a596134</t>
  </si>
  <si>
    <t>/Organization/Phoodster</t>
  </si>
  <si>
    <t>Phoodster</t>
  </si>
  <si>
    <t>http://www.phoodster.com</t>
  </si>
  <si>
    <t>/funding-round/4a4722f49a38e5e4adc8762822a2e2dc</t>
  </si>
  <si>
    <t>/Organization/Phoremost</t>
  </si>
  <si>
    <t>PhoreMost</t>
  </si>
  <si>
    <t>http://www.phoremost.com</t>
  </si>
  <si>
    <t>/organization/health-news</t>
  </si>
  <si>
    <t>/funding-round/e5e03ef3ad437b007e63263ea3b7315d</t>
  </si>
  <si>
    <t>/Organization/Phorent</t>
  </si>
  <si>
    <t>PhoRent</t>
  </si>
  <si>
    <t>http://phorent.com</t>
  </si>
  <si>
    <t>Collaborative Consumption|E-Commerce|Peer-to-Peer|Social Commerce</t>
  </si>
  <si>
    <t>/organization/health-options-worldwide</t>
  </si>
  <si>
    <t>/funding-round/241b06f585a9aa8c297b5e8a9f677e81</t>
  </si>
  <si>
    <t>/Organization/Phorest</t>
  </si>
  <si>
    <t>Phorest</t>
  </si>
  <si>
    <t>http://www.phorest.com</t>
  </si>
  <si>
    <t>Enterprise Software|SaaS|Social CRM|Software</t>
  </si>
  <si>
    <t>/funding-round/83249564797afb5f3f66a3c7970b0a3a</t>
  </si>
  <si>
    <t>/Organization/Phorm</t>
  </si>
  <si>
    <t>Phorm</t>
  </si>
  <si>
    <t>http://www.phorm.com</t>
  </si>
  <si>
    <t>Ad Targeting|Privacy|Security|Web Hosting</t>
  </si>
  <si>
    <t>/funding-round/a510c60477ed59a2fd93a2c8d396c802</t>
  </si>
  <si>
    <t>/Organization/Phorus</t>
  </si>
  <si>
    <t>phorus</t>
  </si>
  <si>
    <t>http://www.phorus.com</t>
  </si>
  <si>
    <t>/organization/health-outcomes-sciences</t>
  </si>
  <si>
    <t>/funding-round/473b667611c415831afa810141148321</t>
  </si>
  <si>
    <t>/Organization/Phoseon-Technology</t>
  </si>
  <si>
    <t>Phoseon Technology</t>
  </si>
  <si>
    <t>http://www.phoseon.com</t>
  </si>
  <si>
    <t>/funding-round/ab9934be345e4f2ec2e835abb7bf032b</t>
  </si>
  <si>
    <t>/Organization/Phosimmune</t>
  </si>
  <si>
    <t>PhosImmune</t>
  </si>
  <si>
    <t>http://phosimmune.com</t>
  </si>
  <si>
    <t>/organization/health-outcomes-worldwide</t>
  </si>
  <si>
    <t>/funding-round/a2a8d4e4ec32fac8f1a9941e1726d4e0</t>
  </si>
  <si>
    <t>/Organization/Phosphagenics</t>
  </si>
  <si>
    <t>Phosphagenics</t>
  </si>
  <si>
    <t>http://phosphagenics.com</t>
  </si>
  <si>
    <t>/organization/health-plan-one</t>
  </si>
  <si>
    <t>/funding-round/9c5050826a41b7862a2648d3b11792bb</t>
  </si>
  <si>
    <t>/Organization/Phosphate-Therapeutics</t>
  </si>
  <si>
    <t>Phosphate Therapeutics</t>
  </si>
  <si>
    <t>http://shieldtherapeutics.com</t>
  </si>
  <si>
    <t>/organization/health-plotter</t>
  </si>
  <si>
    <t>/funding-round/fc243af15d2837812790a880a6e5d5f6</t>
  </si>
  <si>
    <t>/Organization/Photetica</t>
  </si>
  <si>
    <t>Photetica</t>
  </si>
  <si>
    <t>http://photetica.com</t>
  </si>
  <si>
    <t>/organization/health-recovery-solutions</t>
  </si>
  <si>
    <t>/funding-round/30b491061a354264b091b155c5376d4f</t>
  </si>
  <si>
    <t>/Organization/Photo-Rankr</t>
  </si>
  <si>
    <t>Photo Rankr</t>
  </si>
  <si>
    <t>http://photorankr.com</t>
  </si>
  <si>
    <t>Photography|Social Network Media</t>
  </si>
  <si>
    <t>/funding-round/65c667231ae314a6a52e1cd83df6351b</t>
  </si>
  <si>
    <t>/Organization/Photoblog</t>
  </si>
  <si>
    <t>Photoblog</t>
  </si>
  <si>
    <t>http://www.photoblog.com</t>
  </si>
  <si>
    <t>Curated Web|Photography|Services</t>
  </si>
  <si>
    <t>/funding-round/8767b9d66086ecf6895e0ea97dc5e4e7</t>
  </si>
  <si>
    <t>/Organization/Photobox</t>
  </si>
  <si>
    <t>PhotoBox</t>
  </si>
  <si>
    <t>http://photobox.com</t>
  </si>
  <si>
    <t>/funding-round/f400fa757bcf766294af75c75596e40c</t>
  </si>
  <si>
    <t>/Organization/Photobucket</t>
  </si>
  <si>
    <t>Photobucket</t>
  </si>
  <si>
    <t>http://photobucket.com</t>
  </si>
  <si>
    <t>Curated Web|Image Recognition|Mobile|Photography|Software|Wireless</t>
  </si>
  <si>
    <t>/organization/health-revenue-assurance-holdings</t>
  </si>
  <si>
    <t>/funding-round/64ed8a31b547e652ad46aefa99b6f431</t>
  </si>
  <si>
    <t>/Organization/Photocollect</t>
  </si>
  <si>
    <t>Photocollect</t>
  </si>
  <si>
    <t>http://photocollect.net</t>
  </si>
  <si>
    <t>File Sharing|Flash Storage|Photography|Video</t>
  </si>
  <si>
    <t>/organization/health-strategies-group</t>
  </si>
  <si>
    <t>/funding-round/b3559df0e88f026adca59e0a7a37d8ca</t>
  </si>
  <si>
    <t>/Organization/Photodigm</t>
  </si>
  <si>
    <t>Photodigm</t>
  </si>
  <si>
    <t>http://photodigm.com</t>
  </si>
  <si>
    <t>/organization/health-warrior</t>
  </si>
  <si>
    <t>/funding-round/9e728ccdfd94a83277d75df5f3de0216</t>
  </si>
  <si>
    <t>/Organization/Photofeeler</t>
  </si>
  <si>
    <t>PhotoFeeler</t>
  </si>
  <si>
    <t>https://www.photofeeler.com/</t>
  </si>
  <si>
    <t>Employment|Social Media</t>
  </si>
  <si>
    <t>/organization/health-wave</t>
  </si>
  <si>
    <t>/funding-round/9510afde5f5200a294c4ac84eff18aa6</t>
  </si>
  <si>
    <t>/Organization/Photofix-Uk</t>
  </si>
  <si>
    <t>PhotoFix UK</t>
  </si>
  <si>
    <t>http://www.photofix.uk.com</t>
  </si>
  <si>
    <t>/organization/health-wildcatters</t>
  </si>
  <si>
    <t>/funding-round/aeee6543771c85399106c2947bfd6a77</t>
  </si>
  <si>
    <t>/Organization/Photofy</t>
  </si>
  <si>
    <t>Photofy</t>
  </si>
  <si>
    <t>http://www.photofy.com</t>
  </si>
  <si>
    <t>Android|Brand Marketing|iOS|Photography</t>
  </si>
  <si>
    <t>/funding-round/cfb1e82232016de7dd8de8e61b96fe6e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healthagen</t>
  </si>
  <si>
    <t>/funding-round/fa95f42cda2be79f5e13235759acccea</t>
  </si>
  <si>
    <t>/Organization/Photolitec</t>
  </si>
  <si>
    <t>Photolitec</t>
  </si>
  <si>
    <t>http://photolitec.org</t>
  </si>
  <si>
    <t>East Amherst</t>
  </si>
  <si>
    <t>/organization/healthaxis-com</t>
  </si>
  <si>
    <t>/funding-round/d0fb2bf46f44cf3a7c675a7f1dc37c73</t>
  </si>
  <si>
    <t>/Organization/Photomania</t>
  </si>
  <si>
    <t>PhotoMania</t>
  </si>
  <si>
    <t>http://www.photomania.net</t>
  </si>
  <si>
    <t>Art|Facebook Applications|File Sharing|Photography</t>
  </si>
  <si>
    <t>/organization/healthbox</t>
  </si>
  <si>
    <t>/funding-round/c7ddc7a7793a774e6ab1afd365b7c2de</t>
  </si>
  <si>
    <t>/Organization/Photomedex</t>
  </si>
  <si>
    <t>Photomedex</t>
  </si>
  <si>
    <t>http://www.procyte.com</t>
  </si>
  <si>
    <t>Montgomeryville</t>
  </si>
  <si>
    <t>/organization/healthcare-bluebook</t>
  </si>
  <si>
    <t>/funding-round/cb408d8646c1c73fd412ef3d5376ff22</t>
  </si>
  <si>
    <t>/Organization/Photometics</t>
  </si>
  <si>
    <t>Photometics</t>
  </si>
  <si>
    <t>http://www.photometics.com</t>
  </si>
  <si>
    <t>/funding-round/ce67af2eb73b59401300ec614db5c290</t>
  </si>
  <si>
    <t>/Organization/Photon-Fluid</t>
  </si>
  <si>
    <t>Photon Fluid</t>
  </si>
  <si>
    <t>http://photonfluid.com/</t>
  </si>
  <si>
    <t>/organization/healthcare-com</t>
  </si>
  <si>
    <t>/funding-round/0dc138160b202eaaf08bd9bf17e6fb3c</t>
  </si>
  <si>
    <t>/Organization/Photon3D</t>
  </si>
  <si>
    <t>Photon3D</t>
  </si>
  <si>
    <t>North Point</t>
  </si>
  <si>
    <t>/funding-round/1d3543bcfcaac8604e676d6054ad009c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funding-round/d6523743dd078979b4497d1d1d297dc8</t>
  </si>
  <si>
    <t>/Organization/Photonicare</t>
  </si>
  <si>
    <t>PhotoniCare</t>
  </si>
  <si>
    <t>http://www.photonicareinc.com</t>
  </si>
  <si>
    <t>/organization/healthcare-corporation-of-america</t>
  </si>
  <si>
    <t>/funding-round/6b8ab2172f67a06d9b73ca189e841bc3</t>
  </si>
  <si>
    <t>/Organization/Photonics-Healthcare</t>
  </si>
  <si>
    <t>Photonics Healthcare</t>
  </si>
  <si>
    <t>http://photonicshealthcare.com</t>
  </si>
  <si>
    <t>Deurne</t>
  </si>
  <si>
    <t>/funding-round/6d17705558a7541d1770690befeb3b7c</t>
  </si>
  <si>
    <t>/Organization/Photop-Technologies</t>
  </si>
  <si>
    <t>Photop Technologies</t>
  </si>
  <si>
    <t>http://www.photoptech.com</t>
  </si>
  <si>
    <t>/organization/healthcare-engagement-solutions</t>
  </si>
  <si>
    <t>/funding-round/00fc8706b2750f4161f1d6bf09da84a7</t>
  </si>
  <si>
    <t>/Organization/Photopitch</t>
  </si>
  <si>
    <t>PhotoPitch</t>
  </si>
  <si>
    <t>http://photopitch.me</t>
  </si>
  <si>
    <t>/funding-round/4e6fcbfa65900566634a94aba8d6a2c7</t>
  </si>
  <si>
    <t>/Organization/Photorank</t>
  </si>
  <si>
    <t>Photorank</t>
  </si>
  <si>
    <t>https://www.olapic.com/</t>
  </si>
  <si>
    <t>Curated Web|Photography|Photo Sharing|Reputation</t>
  </si>
  <si>
    <t>16-07-2011</t>
  </si>
  <si>
    <t>/funding-round/9266543066c2372aca0db550d0225449</t>
  </si>
  <si>
    <t>/Organization/Photorocket</t>
  </si>
  <si>
    <t>PhotoRocket</t>
  </si>
  <si>
    <t>http://photorocket.com</t>
  </si>
  <si>
    <t>/organization/healthcare-impact-associates</t>
  </si>
  <si>
    <t>/funding-round/65fe4ce3c6928580a8fa7e0e4dca9d4a</t>
  </si>
  <si>
    <t>/Organization/Photos-I-Like</t>
  </si>
  <si>
    <t>Photos I Like</t>
  </si>
  <si>
    <t>/organization/healthcare-interactive</t>
  </si>
  <si>
    <t>/funding-round/251e15bd746a4948545d0d5a0ca481b1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healthcare-it</t>
  </si>
  <si>
    <t>/funding-round/b138c2c40c0c0bccaf0f357920b3c0ca</t>
  </si>
  <si>
    <t>/Organization/Photosecure</t>
  </si>
  <si>
    <t>PhotoSecure</t>
  </si>
  <si>
    <t>http://www.photosec.com/</t>
  </si>
  <si>
    <t>/organization/healthcare-management-directions</t>
  </si>
  <si>
    <t>/funding-round/9359ff943954f3eb04c61afdbe399054</t>
  </si>
  <si>
    <t>13/02/2003</t>
  </si>
  <si>
    <t>/Organization/Photoshelter</t>
  </si>
  <si>
    <t>PhotoShelter</t>
  </si>
  <si>
    <t>http://www.photoshelter.com</t>
  </si>
  <si>
    <t>/organization/healthcare-marketmaker</t>
  </si>
  <si>
    <t>/funding-round/01012dbd3e67f0ce9943d18056795126</t>
  </si>
  <si>
    <t>/Organization/Photoship-One</t>
  </si>
  <si>
    <t>PhotoShip One</t>
  </si>
  <si>
    <t>http://www.photoshipone.com/</t>
  </si>
  <si>
    <t>/organization/healthcare-partners</t>
  </si>
  <si>
    <t>/funding-round/98b6ff37f3defcd6e8eebc90279fab73</t>
  </si>
  <si>
    <t>/Organization/Photosolar</t>
  </si>
  <si>
    <t>PhotoSolar</t>
  </si>
  <si>
    <t>http://www.photosolar.dk</t>
  </si>
  <si>
    <t>Taastrup</t>
  </si>
  <si>
    <t>/organization/healthcare-ttu</t>
  </si>
  <si>
    <t>/funding-round/fa22ced63c376afa4497652459e114ba</t>
  </si>
  <si>
    <t>/Organization/Photosonix-Medical</t>
  </si>
  <si>
    <t>Photosonix Medical</t>
  </si>
  <si>
    <t>http://www.photosonixmed.com</t>
  </si>
  <si>
    <t>/organization/healthcareamerica-com</t>
  </si>
  <si>
    <t>/funding-round/750ef662df05aeabddfc0132758392a1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healthcaremagic</t>
  </si>
  <si>
    <t>/funding-round/7ba23e73314ae9419fc2f2a43e8c593b</t>
  </si>
  <si>
    <t>/Organization/Photosynesi</t>
  </si>
  <si>
    <t>PhotoSynesi</t>
  </si>
  <si>
    <t>http://photosynesi.com</t>
  </si>
  <si>
    <t>Internet|Photography|Reviews and Recommendations</t>
  </si>
  <si>
    <t>/organization/healthcaresource</t>
  </si>
  <si>
    <t>/funding-round/551cfb95bb717c0c6d7cebcdc13b12d1</t>
  </si>
  <si>
    <t>/Organization/Photosynth</t>
  </si>
  <si>
    <t>Photosynth</t>
  </si>
  <si>
    <t>https://photosynth.net/Default.aspx</t>
  </si>
  <si>
    <t>/funding-round/fcb69dbc3c3edf4c0d5d88a848535e02</t>
  </si>
  <si>
    <t>/Organization/Photothera</t>
  </si>
  <si>
    <t>PhotoThera</t>
  </si>
  <si>
    <t>http://www.photothera.com</t>
  </si>
  <si>
    <t>/organization/healthcentral</t>
  </si>
  <si>
    <t>/funding-round/3adf73b07699b8c5dcf897f1b44115a4</t>
  </si>
  <si>
    <t>/Organization/Phototlc</t>
  </si>
  <si>
    <t>PhotoTLC</t>
  </si>
  <si>
    <t>http://www.phototlc.com/</t>
  </si>
  <si>
    <t>Consumer Goods|Photo Editing|Services</t>
  </si>
  <si>
    <t>/organization/healthcentrix</t>
  </si>
  <si>
    <t>/funding-round/4d8fa5f6d9d9126bc696d3070167629b</t>
  </si>
  <si>
    <t>/Organization/Photoup</t>
  </si>
  <si>
    <t>PhotoUp</t>
  </si>
  <si>
    <t>http://www.photoup.net</t>
  </si>
  <si>
    <t>BPO Services|Business Services|Digital Media|Photography</t>
  </si>
  <si>
    <t>/organization/healthclinicplus</t>
  </si>
  <si>
    <t>/funding-round/1af7f2fe61712e7f036a20e0a19658b5</t>
  </si>
  <si>
    <t>/Organization/Photoways-2</t>
  </si>
  <si>
    <t>Photoways</t>
  </si>
  <si>
    <t>http://photoways.com</t>
  </si>
  <si>
    <t>Sartrouville</t>
  </si>
  <si>
    <t>/organization/healthcomms</t>
  </si>
  <si>
    <t>/funding-round/84bcfda8f1d2a0b8091f4a93c0c9de36</t>
  </si>
  <si>
    <t>/Organization/Photowhoa</t>
  </si>
  <si>
    <t>Photowhoa</t>
  </si>
  <si>
    <t>http://www.photowhoa.com</t>
  </si>
  <si>
    <t>/organization/healthcrowd</t>
  </si>
  <si>
    <t>/funding-round/3572e62f0dd0b86dec7a763b726b3cfa</t>
  </si>
  <si>
    <t>/Organization/Photoworks</t>
  </si>
  <si>
    <t>PhotoWorks</t>
  </si>
  <si>
    <t>http://www.photoworks.com</t>
  </si>
  <si>
    <t>/funding-round/87c0f939174b31b3a3066872becbb284</t>
  </si>
  <si>
    <t>/Organization/Photozeen</t>
  </si>
  <si>
    <t>Photozeen</t>
  </si>
  <si>
    <t>http://www.photozeen.com</t>
  </si>
  <si>
    <t>EdTech|Education|Mobile|Photography</t>
  </si>
  <si>
    <t>/funding-round/c3c295eb8da87b3ace6c72aec85ef897</t>
  </si>
  <si>
    <t>/Organization/Photpharmics</t>
  </si>
  <si>
    <t>PhotoPharmics</t>
  </si>
  <si>
    <t>http://photopharmics.com</t>
  </si>
  <si>
    <t>/organization/healthdatainsights</t>
  </si>
  <si>
    <t>/funding-round/ae6a3baa4fefc203ef7cdb1b6c0734b3</t>
  </si>
  <si>
    <t>/Organization/Php-Fog</t>
  </si>
  <si>
    <t>AppFog</t>
  </si>
  <si>
    <t>http://appfog.com</t>
  </si>
  <si>
    <t>Apps|Cloud Computing|Enterprise Software|Web Hosting</t>
  </si>
  <si>
    <t>/organization/healthedge-software</t>
  </si>
  <si>
    <t>/funding-round/da1c363856485c9441fe6f0d7b1e67e2</t>
  </si>
  <si>
    <t>/Organization/Phraxis</t>
  </si>
  <si>
    <t>Phraxis</t>
  </si>
  <si>
    <t>http://www.phraxis.com</t>
  </si>
  <si>
    <t>/funding-round/eb69c301e7b7f5fd8e1f23394a4e9bc1</t>
  </si>
  <si>
    <t>/Organization/Phrazit</t>
  </si>
  <si>
    <t>Phrazit</t>
  </si>
  <si>
    <t>http://www.phrazit.com</t>
  </si>
  <si>
    <t>/funding-round/f52f2bf6e073e7b14d0291ebbf80cdbf</t>
  </si>
  <si>
    <t>/Organization/Phreesia</t>
  </si>
  <si>
    <t>Phreesia</t>
  </si>
  <si>
    <t>http://www.phreesia.com</t>
  </si>
  <si>
    <t>/organization/healthengine</t>
  </si>
  <si>
    <t>/funding-round/ee7910f55f65e891f77ac0e9f8742878</t>
  </si>
  <si>
    <t>/Organization/Phrixus-Pharmaceuticals</t>
  </si>
  <si>
    <t>Phrixus Pharmaceuticals</t>
  </si>
  <si>
    <t>http://phrixuspharmaceuticals.com</t>
  </si>
  <si>
    <t>/organization/healthentic</t>
  </si>
  <si>
    <t>/funding-round/e1db511c060f37669a92fcafab618ebc</t>
  </si>
  <si>
    <t>/Organization/Phrql</t>
  </si>
  <si>
    <t>PHRQL</t>
  </si>
  <si>
    <t>http://phrql.com</t>
  </si>
  <si>
    <t>/organization/healtheo360</t>
  </si>
  <si>
    <t>/funding-round/91cbb9b5b49211f374e8e36c18baddb5</t>
  </si>
  <si>
    <t>/Organization/Phs-Mems</t>
  </si>
  <si>
    <t>PHS MEMS</t>
  </si>
  <si>
    <t>http://www.phsmems.com/</t>
  </si>
  <si>
    <t>/organization/healthequity</t>
  </si>
  <si>
    <t>/funding-round/62740bbd48a4e84c45e438fc3ef2a8db</t>
  </si>
  <si>
    <t>/Organization/Phthisis-Diagnostics</t>
  </si>
  <si>
    <t>Phthisis Diagnostics</t>
  </si>
  <si>
    <t>http://phthisisdiagnostics.com</t>
  </si>
  <si>
    <t>/organization/healthexpense-inc-</t>
  </si>
  <si>
    <t>/funding-round/9dd2a3148fe3f22e67872d07b5568d5c</t>
  </si>
  <si>
    <t>/Organization/Phu-Nhuan-Jewelry-Joint-Stock-Company</t>
  </si>
  <si>
    <t>Phu Nhuan Jewelry</t>
  </si>
  <si>
    <t>http://www.pnj.com.vn/</t>
  </si>
  <si>
    <t>Jewelry|Manufacturing|Retail|Trading</t>
  </si>
  <si>
    <t>/funding-round/d777efab4179e44020e5a5236aaba73b</t>
  </si>
  <si>
    <t>/Organization/Phunware</t>
  </si>
  <si>
    <t>Phunware</t>
  </si>
  <si>
    <t>Android|Apps|iPhone|Mobile|Mobile Advertising</t>
  </si>
  <si>
    <t>/organization/healthfinch</t>
  </si>
  <si>
    <t>/funding-round/bc7cc088c3ba953ff4e4d0d8b51f5bad</t>
  </si>
  <si>
    <t>/Organization/Phurnace-Software</t>
  </si>
  <si>
    <t>Phurnace Software</t>
  </si>
  <si>
    <t>http://www.bmc.com/products/product-listing/bmc-bladelogic-application-release-automation.html</t>
  </si>
  <si>
    <t>/funding-round/f1dcb094f54264a42c6f417fa7e1d54c</t>
  </si>
  <si>
    <t>/Organization/Phybridge</t>
  </si>
  <si>
    <t>Phybridge</t>
  </si>
  <si>
    <t>http://phybridge.com</t>
  </si>
  <si>
    <t>Hardware|Telecommunications|VoIP</t>
  </si>
  <si>
    <t>/organization/healthfleet-com</t>
  </si>
  <si>
    <t>/funding-round/fcd137988cb600f305b876cabf6d30b6</t>
  </si>
  <si>
    <t>/Organization/Phyflex-Networks</t>
  </si>
  <si>
    <t>PhyFlex Networks</t>
  </si>
  <si>
    <t>/organization/healthfusion</t>
  </si>
  <si>
    <t>/funding-round/7c0498007cd4523f8ed1db91f989eda7</t>
  </si>
  <si>
    <t>/Organization/Phylogix-Inc</t>
  </si>
  <si>
    <t>Phylogix Inc.</t>
  </si>
  <si>
    <t>http://www.phylogix.com/</t>
  </si>
  <si>
    <t>/funding-round/8ab0156d34dc8da38456781d800ded44</t>
  </si>
  <si>
    <t>/Organization/Phylogy</t>
  </si>
  <si>
    <t>Phylogy</t>
  </si>
  <si>
    <t>http://www.phylogy.com</t>
  </si>
  <si>
    <t>/organization/healthhiway</t>
  </si>
  <si>
    <t>/funding-round/8305fca00c7d17d7f4127ce4be71fd9a</t>
  </si>
  <si>
    <t>/Organization/Phylos</t>
  </si>
  <si>
    <t>Phylos</t>
  </si>
  <si>
    <t>http://www.phylos.com/</t>
  </si>
  <si>
    <t>/organization/healthid-profile</t>
  </si>
  <si>
    <t>/funding-round/27f4893004c935998b6aed5d6c8c80a3</t>
  </si>
  <si>
    <t>/Organization/Phylos-Bioscience</t>
  </si>
  <si>
    <t>Phylos Bioscience</t>
  </si>
  <si>
    <t>http://phylosbioscience.com/</t>
  </si>
  <si>
    <t>/funding-round/bdfbf99cf4d5f37d79a7fc00f1390202</t>
  </si>
  <si>
    <t>/Organization/Phymed-Healthcare-Group</t>
  </si>
  <si>
    <t>PhyMed Healthcare Group</t>
  </si>
  <si>
    <t>http://www.phymed.com/</t>
  </si>
  <si>
    <t>/organization/healthiest-employer</t>
  </si>
  <si>
    <t>/funding-round/675d9cf18dc01366b8c645e8a3fd81d3</t>
  </si>
  <si>
    <t>/Organization/Phynd-Technology</t>
  </si>
  <si>
    <t>PHYND Technologies, Inc</t>
  </si>
  <si>
    <t>https://www.phynd.com/Hospitals/Corporate.aspx</t>
  </si>
  <si>
    <t>Kearney</t>
  </si>
  <si>
    <t>/organization/healthiest-you</t>
  </si>
  <si>
    <t>/funding-round/9f8cb87aac78335fb41dd5d46b914a06</t>
  </si>
  <si>
    <t>/Organization/Physcient</t>
  </si>
  <si>
    <t>Physcient</t>
  </si>
  <si>
    <t>http://physcient.com</t>
  </si>
  <si>
    <t>/funding-round/a044bae3e40959d96d69788f4798747d</t>
  </si>
  <si>
    <t>/Organization/Physician-Practice-Revenue-Solutions</t>
  </si>
  <si>
    <t>Physician Practice Revenue Solutions</t>
  </si>
  <si>
    <t>/organization/healthify</t>
  </si>
  <si>
    <t>/funding-round/57553270b570bcc17fb463c8b22125ce</t>
  </si>
  <si>
    <t>/Organization/Physician-Referral-Network</t>
  </si>
  <si>
    <t>Physician Referral Network (PRN)</t>
  </si>
  <si>
    <t>http://prnreferral.com</t>
  </si>
  <si>
    <t>/funding-round/f5526f77e4338b3794d3d71cbcfaadb5</t>
  </si>
  <si>
    <t>/Organization/Physician-Software-Systems</t>
  </si>
  <si>
    <t>Physician Software Systems</t>
  </si>
  <si>
    <t>http://physiciansoftwaresystems.com</t>
  </si>
  <si>
    <t>/organization/healthifyme</t>
  </si>
  <si>
    <t>/funding-round/1fc17f2be9ab90d3fd5f410d83887da6</t>
  </si>
  <si>
    <t>/Organization/Physicianportal</t>
  </si>
  <si>
    <t>PhysicianPortal</t>
  </si>
  <si>
    <t>http://www.physicianportal.com</t>
  </si>
  <si>
    <t>Consulting|Health Care</t>
  </si>
  <si>
    <t>/funding-round/967ad91ceb3aa2910280c4bd4ecdde3a</t>
  </si>
  <si>
    <t>/Organization/Physicians-Angels</t>
  </si>
  <si>
    <t>Physicians Angels</t>
  </si>
  <si>
    <t>http://www.physiciansangels.com/</t>
  </si>
  <si>
    <t>/organization/healthination</t>
  </si>
  <si>
    <t>/funding-round/ae9b1589bca4f058eac2a29e7c1ca162</t>
  </si>
  <si>
    <t>/Organization/Physicians-Endoscopy</t>
  </si>
  <si>
    <t>Physicians Endoscopy</t>
  </si>
  <si>
    <t>http://endocenters.com</t>
  </si>
  <si>
    <t>Jamison</t>
  </si>
  <si>
    <t>/funding-round/df0a6586c33a0cfc8e6a60ae38a78139</t>
  </si>
  <si>
    <t>/Organization/Physicians-Formula</t>
  </si>
  <si>
    <t>Physicians Formula</t>
  </si>
  <si>
    <t>http://www.physiciansformula.com</t>
  </si>
  <si>
    <t>/organization/healthipass</t>
  </si>
  <si>
    <t>/funding-round/9550200230da6c062fbcda0b480fd210</t>
  </si>
  <si>
    <t>/Organization/Physicians-Immediate-Care</t>
  </si>
  <si>
    <t>PHYSICIANS IMMEDIATE CARE</t>
  </si>
  <si>
    <t>http://physiciansimmediatecare.com</t>
  </si>
  <si>
    <t>/organization/healthjump</t>
  </si>
  <si>
    <t>/funding-round/b455fb1e5347829b4845eb45f0efff77</t>
  </si>
  <si>
    <t>/Organization/Physicians-Interactive</t>
  </si>
  <si>
    <t>Physicians Interactive</t>
  </si>
  <si>
    <t>http://www.physiciansinteractive.com</t>
  </si>
  <si>
    <t>/organization/healthkart</t>
  </si>
  <si>
    <t>/funding-round/76b9db70768d49c47155e7931656fa0a</t>
  </si>
  <si>
    <t>/Organization/Physicians-Laboratories</t>
  </si>
  <si>
    <t>Physicians Laboratories</t>
  </si>
  <si>
    <t>http://nwphysicianslabs.com</t>
  </si>
  <si>
    <t>/organization/healthkart-plus</t>
  </si>
  <si>
    <t>/funding-round/c5b51857f22e3cfacee267057a48778a</t>
  </si>
  <si>
    <t>/Organization/Physicians-Own-Pharmacy</t>
  </si>
  <si>
    <t>Physicians Own Pharmacy</t>
  </si>
  <si>
    <t>http://www.popmedical.com</t>
  </si>
  <si>
    <t>/organization/healthline-networks</t>
  </si>
  <si>
    <t>/funding-round/13438b4000c57759c364a8531403a33e</t>
  </si>
  <si>
    <t>/Organization/Physicians-Reference-Laboratory</t>
  </si>
  <si>
    <t>Physicians Reference Laboratory</t>
  </si>
  <si>
    <t>http://prlwecare.com</t>
  </si>
  <si>
    <t>/funding-round/26c07f3e70a4db0e15848c9d2607fa1e</t>
  </si>
  <si>
    <t>/Organization/Physicians-Surgery-Center</t>
  </si>
  <si>
    <t>Physicians Surgery Center</t>
  </si>
  <si>
    <t>http://alvaradosurgery.com</t>
  </si>
  <si>
    <t>/funding-round/453de95526841ecfb6fff12a4ea5e391</t>
  </si>
  <si>
    <t>/Organization/Physihome</t>
  </si>
  <si>
    <t>Physihome</t>
  </si>
  <si>
    <t>http://www.physihome.com</t>
  </si>
  <si>
    <t>/funding-round/750201ec661f29ad3ee5829e76e3f8b9</t>
  </si>
  <si>
    <t>/Organization/Physiocue</t>
  </si>
  <si>
    <t>PhysioCue</t>
  </si>
  <si>
    <t>http://physiocue.com</t>
  </si>
  <si>
    <t>/funding-round/92ecfa328f688b07137a26e2a7c8a776</t>
  </si>
  <si>
    <t>/Organization/Physion</t>
  </si>
  <si>
    <t>Physion</t>
  </si>
  <si>
    <t>http://ovation.io/</t>
  </si>
  <si>
    <t>/organization/healthlinknow</t>
  </si>
  <si>
    <t>/funding-round/b6759f97f6c47ea4f3e2ad000ae8c208</t>
  </si>
  <si>
    <t>/Organization/Physiosonics</t>
  </si>
  <si>
    <t>PhysioSonics</t>
  </si>
  <si>
    <t>http://www.physiosonics.com</t>
  </si>
  <si>
    <t>/organization/healthlok</t>
  </si>
  <si>
    <t>/funding-round/98513f7e89d85d32c82bbaa16d65ece6</t>
  </si>
  <si>
    <t>/Organization/Physiostream</t>
  </si>
  <si>
    <t>Physiostream</t>
  </si>
  <si>
    <t>/funding-round/b5664b038620d1aae8a6a0d51e4b5ba0</t>
  </si>
  <si>
    <t>/Organization/Physiowave</t>
  </si>
  <si>
    <t>Physiowave</t>
  </si>
  <si>
    <t>/organization/healthloop</t>
  </si>
  <si>
    <t>/funding-round/129c63386df87b708462d812747b8df6</t>
  </si>
  <si>
    <t>/Organization/Physiq</t>
  </si>
  <si>
    <t>Physiq</t>
  </si>
  <si>
    <t>http://physiq.com</t>
  </si>
  <si>
    <t>/funding-round/950571af7827e1549d38f9dfdff82315</t>
  </si>
  <si>
    <t>/Organization/Physitrack</t>
  </si>
  <si>
    <t>Physitrack</t>
  </si>
  <si>
    <t>http://physitrack.com</t>
  </si>
  <si>
    <t>Health and Wellness|Rehabilitation</t>
  </si>
  <si>
    <t>/organization/healthmedia</t>
  </si>
  <si>
    <t>/funding-round/8b14a86c27a97221b2c8c05a6241ebb1</t>
  </si>
  <si>
    <t>/Organization/Physware</t>
  </si>
  <si>
    <t>Nimbic</t>
  </si>
  <si>
    <t>http://www.nimbic.com</t>
  </si>
  <si>
    <t>/organization/healthmyne</t>
  </si>
  <si>
    <t>/funding-round/531080d090d2e077e4407f46fc791c5f</t>
  </si>
  <si>
    <t>/Organization/Phytech</t>
  </si>
  <si>
    <t>Phytech</t>
  </si>
  <si>
    <t>http://www.phytech.com/</t>
  </si>
  <si>
    <t>/organization/healthonomy</t>
  </si>
  <si>
    <t>/funding-round/3e4d4cb35b3835ff85db5275fa072fac</t>
  </si>
  <si>
    <t>/Organization/Phytel</t>
  </si>
  <si>
    <t>Phytel</t>
  </si>
  <si>
    <t>http://www.phytel.com</t>
  </si>
  <si>
    <t>/organization/healthplan-data-solutions</t>
  </si>
  <si>
    <t>/funding-round/5a2c571bb4042fc688b37e9a7a5c032f</t>
  </si>
  <si>
    <t>/Organization/Phytoceutica</t>
  </si>
  <si>
    <t>PhytoCeutica</t>
  </si>
  <si>
    <t>http://phytotrend.com</t>
  </si>
  <si>
    <t>/funding-round/a7daf162c49a6228428a08523eb8a36d</t>
  </si>
  <si>
    <t>/Organization/Phytomedics</t>
  </si>
  <si>
    <t>Phytomedics</t>
  </si>
  <si>
    <t>http://www.phytomedics.com/</t>
  </si>
  <si>
    <t>Biotechnology|Manufacturing|Technology</t>
  </si>
  <si>
    <t>/organization/healthpocket</t>
  </si>
  <si>
    <t>/funding-round/c46f7160d0a5775ffc5215158b22effa</t>
  </si>
  <si>
    <t>/Organization/Phyture-Biotech</t>
  </si>
  <si>
    <t>Phyture Biotech</t>
  </si>
  <si>
    <t>http://phyturebiotech.com</t>
  </si>
  <si>
    <t>/organization/healthpoint-services-global</t>
  </si>
  <si>
    <t>/funding-round/1d6858de831e0459c7a1568e6cb7b001</t>
  </si>
  <si>
    <t>/Organization/Phyzios</t>
  </si>
  <si>
    <t>Phyzios</t>
  </si>
  <si>
    <t>http://www.phyzios.com</t>
  </si>
  <si>
    <t>30-06-2009</t>
  </si>
  <si>
    <t>/funding-round/646f8d97c74b81fa66294c3c6b5d6410</t>
  </si>
  <si>
    <t>/Organization/Pi-3</t>
  </si>
  <si>
    <t>Pi</t>
  </si>
  <si>
    <t>https://piapp.co/</t>
  </si>
  <si>
    <t>/funding-round/9d277063a1807b6aae400b594c6e89fc</t>
  </si>
  <si>
    <t>/Organization/Pi-Cardia</t>
  </si>
  <si>
    <t>Pi-Cardia</t>
  </si>
  <si>
    <t>http://www.accelmed.co.il/portfolio.php%23none</t>
  </si>
  <si>
    <t>/organization/healthpointz</t>
  </si>
  <si>
    <t>/funding-round/882e12208da89ee75ae139353a40e21a</t>
  </si>
  <si>
    <t>/Organization/Pi-Coral</t>
  </si>
  <si>
    <t>Pi-Coral</t>
  </si>
  <si>
    <t>/organization/healthprize-technologies</t>
  </si>
  <si>
    <t>/funding-round/418c8b59ab62c186c45569eaa5668dc6</t>
  </si>
  <si>
    <t>/Organization/Pi-Corporation</t>
  </si>
  <si>
    <t>PI Corporation</t>
  </si>
  <si>
    <t>http://www.picorp.com</t>
  </si>
  <si>
    <t>/funding-round/62ec4588ef6776434bdc1a4c345fbe70</t>
  </si>
  <si>
    <t>/Organization/Pi-Top</t>
  </si>
  <si>
    <t>Pi-Top</t>
  </si>
  <si>
    <t>http://pi-top.com</t>
  </si>
  <si>
    <t>/funding-round/6de63c6d5e4f1d055a0867c757d01296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funding-round/9ba9b29056bd755c355f7c1300f6248b</t>
  </si>
  <si>
    <t>/Organization/Piano-Media</t>
  </si>
  <si>
    <t>Piano</t>
  </si>
  <si>
    <t>http://www.piano.io</t>
  </si>
  <si>
    <t>Media|SaaS|Software</t>
  </si>
  <si>
    <t>/funding-round/bdc033edbdd78bc32989424ef0339dc0</t>
  </si>
  <si>
    <t>/Organization/Pianpian</t>
  </si>
  <si>
    <t>Pianpian</t>
  </si>
  <si>
    <t>http://www.pianpianapp.com/</t>
  </si>
  <si>
    <t>/organization/healthpro</t>
  </si>
  <si>
    <t>/funding-round/cf4485adf6de8be6b216f5445667b0dd</t>
  </si>
  <si>
    <t>/Organization/Piaochong-Com</t>
  </si>
  <si>
    <t>Piaochong.com</t>
  </si>
  <si>
    <t>http://www.piaochong.com</t>
  </si>
  <si>
    <t>/funding-round/f4ff5788f79591636811a098c2073d19</t>
  </si>
  <si>
    <t>/Organization/Piata-Labs</t>
  </si>
  <si>
    <t>Piñata Labs</t>
  </si>
  <si>
    <t>http://www.pinatalabs.com</t>
  </si>
  <si>
    <t>/organization/healthqx</t>
  </si>
  <si>
    <t>/funding-round/b0bcf23fe07e629e5116cbca78accbf9</t>
  </si>
  <si>
    <t>/Organization/Piauto</t>
  </si>
  <si>
    <t>PiAuto</t>
  </si>
  <si>
    <t>/funding-round/e1be4c440feabbc5127045d32ce20565</t>
  </si>
  <si>
    <t>/Organization/Piazzza</t>
  </si>
  <si>
    <t>Piazza</t>
  </si>
  <si>
    <t>http://piazza.com</t>
  </si>
  <si>
    <t>/organization/healthrageous</t>
  </si>
  <si>
    <t>/funding-round/07bc58937431ffc6e4f138e0ef2d6213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funding-round/a8bab6a4dddf119e3a6599b891099d3d</t>
  </si>
  <si>
    <t>/Organization/Pibox</t>
  </si>
  <si>
    <t>Pibox</t>
  </si>
  <si>
    <t>https://pibox.com</t>
  </si>
  <si>
    <t>Apps|Internet|Messaging</t>
  </si>
  <si>
    <t>/funding-round/d5071300e1803b6aa9f27886c107a93a</t>
  </si>
  <si>
    <t>/Organization/Pic5</t>
  </si>
  <si>
    <t>pic5</t>
  </si>
  <si>
    <t>http://pic5.ru/</t>
  </si>
  <si>
    <t>Photo Editing|Photography|Service Providers</t>
  </si>
  <si>
    <t>/organization/healthrally</t>
  </si>
  <si>
    <t>/funding-round/506ed2b1b09f12504116bafa2fd1a911</t>
  </si>
  <si>
    <t>/Organization/Pica8</t>
  </si>
  <si>
    <t>Pica8</t>
  </si>
  <si>
    <t>http://www.pica8.com</t>
  </si>
  <si>
    <t>/funding-round/f6043257aed8e0e80c9517b2ae292c24</t>
  </si>
  <si>
    <t>/Organization/Picaboo</t>
  </si>
  <si>
    <t>Picaboo</t>
  </si>
  <si>
    <t>http://picaboo.com</t>
  </si>
  <si>
    <t>/organization/healthscripts-of-america</t>
  </si>
  <si>
    <t>/funding-round/8460a4d7682b5d91aa6ade1de0d08150</t>
  </si>
  <si>
    <t>/Organization/Picad-Media</t>
  </si>
  <si>
    <t>Image Space Media</t>
  </si>
  <si>
    <t>http://www.imagespacemedia.com</t>
  </si>
  <si>
    <t>Advertising|Publishing</t>
  </si>
  <si>
    <t>/funding-round/9945daac757b32f94eea2f29cec6fac9</t>
  </si>
  <si>
    <t>/Organization/Picahome-Com</t>
  </si>
  <si>
    <t>PicaHome.com</t>
  </si>
  <si>
    <t>http://picahome.com/</t>
  </si>
  <si>
    <t>/funding-round/c1000e802fbf5ed7fd174009c4121680</t>
  </si>
  <si>
    <t>/Organization/Picanova</t>
  </si>
  <si>
    <t>Picanova</t>
  </si>
  <si>
    <t>http://picanova.com</t>
  </si>
  <si>
    <t>/funding-round/ca3365531cb41c763dd24d72692e821f</t>
  </si>
  <si>
    <t>/Organization/Picapica</t>
  </si>
  <si>
    <t>Picapica</t>
  </si>
  <si>
    <t>http://www.picapica.org/</t>
  </si>
  <si>
    <t>Content|High Schools|Internet</t>
  </si>
  <si>
    <t>Weimar</t>
  </si>
  <si>
    <t>/funding-round/e56eb05c2ffe14750d4aaaecbe1d6044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funding-round/f82bb63dfcf63bd0f107a9a047d55b42</t>
  </si>
  <si>
    <t>/Organization/Picarro</t>
  </si>
  <si>
    <t>Picarro</t>
  </si>
  <si>
    <t>http://www.picarro.com</t>
  </si>
  <si>
    <t>/organization/healthsense</t>
  </si>
  <si>
    <t>/funding-round/079d91e6eda9da20a3487417f91fe946</t>
  </si>
  <si>
    <t>/Organization/Picasolar</t>
  </si>
  <si>
    <t>PicaSolar</t>
  </si>
  <si>
    <t>http://picasolar.com/</t>
  </si>
  <si>
    <t>/funding-round/1b63b2796e44bcd1a7eb1dc2de2b564f</t>
  </si>
  <si>
    <t>/Organization/Picassomio-Com</t>
  </si>
  <si>
    <t>PicassoMio.com</t>
  </si>
  <si>
    <t>http://www.picassomio.com</t>
  </si>
  <si>
    <t>Artists Globally|Design|Marketplaces</t>
  </si>
  <si>
    <t>/funding-round/1ecd51245065d4c8f755464f33e2333c</t>
  </si>
  <si>
    <t>/Organization/Picatcha</t>
  </si>
  <si>
    <t>Picatcha</t>
  </si>
  <si>
    <t>http://picatcha.com</t>
  </si>
  <si>
    <t>/funding-round/4d9ce8e64bf46046d0ba81efbb268f3c</t>
  </si>
  <si>
    <t>/Organization/Picateers</t>
  </si>
  <si>
    <t>Picateers</t>
  </si>
  <si>
    <t>http://picateers.com</t>
  </si>
  <si>
    <t>Curated Web|Education|Photography</t>
  </si>
  <si>
    <t>/funding-round/79e54aafaa486203a396abe813b5c640</t>
  </si>
  <si>
    <t>/Organization/Picatic</t>
  </si>
  <si>
    <t>Picatic</t>
  </si>
  <si>
    <t>https://www.picatic.com</t>
  </si>
  <si>
    <t>Developer APIs|Event Management|Software|Ticketing</t>
  </si>
  <si>
    <t>/funding-round/8712b4a36637f3c1dd6458e37f59ff74</t>
  </si>
  <si>
    <t>/Organization/Picbadges</t>
  </si>
  <si>
    <t>PicBadges</t>
  </si>
  <si>
    <t>http://picbadges.com</t>
  </si>
  <si>
    <t>Curated Web|Facebook Applications|Fashion</t>
  </si>
  <si>
    <t>/funding-round/e322488072dab78de959d97b1f072e98</t>
  </si>
  <si>
    <t>/Organization/Picbuy</t>
  </si>
  <si>
    <t>PicBuy</t>
  </si>
  <si>
    <t>http://www.picbuy.com.cn/</t>
  </si>
  <si>
    <t>/funding-round/fa00bf3f2afb91916364c20ac7b96f29</t>
  </si>
  <si>
    <t>/Organization/Piccing</t>
  </si>
  <si>
    <t>Piccing</t>
  </si>
  <si>
    <t>http://piccing.com/ui/</t>
  </si>
  <si>
    <t>Advertising|E-Commerce|Shopping|Social Media Platforms</t>
  </si>
  <si>
    <t>/organization/healthshare</t>
  </si>
  <si>
    <t>/funding-round/6e859ac0973fbeff38b27b49799b8411</t>
  </si>
  <si>
    <t>/Organization/Piccsy</t>
  </si>
  <si>
    <t>Piccsy</t>
  </si>
  <si>
    <t>http://www.piccsy.com</t>
  </si>
  <si>
    <t>/organization/healthsherpa</t>
  </si>
  <si>
    <t>/funding-round/89b9ceedaa8c61e0fbadceb76ba4baa9</t>
  </si>
  <si>
    <t>/Organization/Picfair</t>
  </si>
  <si>
    <t>Picfair</t>
  </si>
  <si>
    <t>http://www.picfair.com</t>
  </si>
  <si>
    <t>Image Recognition|Licensing|Marketplaces|Photography</t>
  </si>
  <si>
    <t>/organization/healthsmart-holdings</t>
  </si>
  <si>
    <t>/funding-round/ce00e56a43b8cb5fe563f9b87100107e</t>
  </si>
  <si>
    <t>/Organization/Pichit-Me</t>
  </si>
  <si>
    <t>PicHit.Me</t>
  </si>
  <si>
    <t>http://pichit.me/</t>
  </si>
  <si>
    <t>Visby</t>
  </si>
  <si>
    <t>/organization/healthsolutionsone</t>
  </si>
  <si>
    <t>/funding-round/979de59783e90e981699dac12e9a3b8b</t>
  </si>
  <si>
    <t>/Organization/Picitup</t>
  </si>
  <si>
    <t>Picitup</t>
  </si>
  <si>
    <t>http://www.picitup.com</t>
  </si>
  <si>
    <t>Search|Visual Search</t>
  </si>
  <si>
    <t>/funding-round/dcac2b8225a70dcd54d3958a07cdbfb3</t>
  </si>
  <si>
    <t>/Organization/Pick</t>
  </si>
  <si>
    <t>Pick</t>
  </si>
  <si>
    <t>http://www.pick.co/</t>
  </si>
  <si>
    <t>Apps|Meeting Software|Online Scheduling</t>
  </si>
  <si>
    <t>/organization/healthsouk</t>
  </si>
  <si>
    <t>/funding-round/13372d3ef289c580b9da5b92e3c9f6c6</t>
  </si>
  <si>
    <t>/Organization/Pick-A-Student</t>
  </si>
  <si>
    <t>Pick a Student</t>
  </si>
  <si>
    <t>http://www.pickastudent.com</t>
  </si>
  <si>
    <t>All Students|Consulting|Crowdsourcing</t>
  </si>
  <si>
    <t>/organization/healthsource</t>
  </si>
  <si>
    <t>/funding-round/7aa3e9974d0bcce8d86b4e10ca8580c3</t>
  </si>
  <si>
    <t>/Organization/Pick-Eat</t>
  </si>
  <si>
    <t>Pick-eat</t>
  </si>
  <si>
    <t>http://www.pick-eat.com/</t>
  </si>
  <si>
    <t>Delivery|Internet|Restaurants</t>
  </si>
  <si>
    <t>/organization/healthspek</t>
  </si>
  <si>
    <t>/funding-round/593b571c6e6e770b7134d4e54d7eab3f</t>
  </si>
  <si>
    <t>/Organization/Pick-Em-Pays</t>
  </si>
  <si>
    <t>Pick'em Pays</t>
  </si>
  <si>
    <t>http://www.pickempays.com</t>
  </si>
  <si>
    <t>/organization/healthspot</t>
  </si>
  <si>
    <t>/funding-round/0fba637db36e83b849742f3f804ea15e</t>
  </si>
  <si>
    <t>/Organization/Pick1</t>
  </si>
  <si>
    <t>Pick1</t>
  </si>
  <si>
    <t>http://www.pick1.com</t>
  </si>
  <si>
    <t>Big Data|Market Research|Social Media Marketing</t>
  </si>
  <si>
    <t>/funding-round/720180bc9c8da3236bd1b779dcab409b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funding-round/73138b121ba8f77f274cb309f02410de</t>
  </si>
  <si>
    <t>/Organization/Picket</t>
  </si>
  <si>
    <t>Picket</t>
  </si>
  <si>
    <t>http://www.picketapp.com</t>
  </si>
  <si>
    <t>/funding-round/81d3f8487e5cc97ab78da76a49d51793</t>
  </si>
  <si>
    <t>/Organization/Picketreport-Com</t>
  </si>
  <si>
    <t>PicketReport.com</t>
  </si>
  <si>
    <t>http://www.picketreport.com</t>
  </si>
  <si>
    <t>Real Estate|Search|Technology</t>
  </si>
  <si>
    <t>/funding-round/8bfbbdf58d5a544879038a04f0b02ace</t>
  </si>
  <si>
    <t>/Organization/Pickie</t>
  </si>
  <si>
    <t>Pickie</t>
  </si>
  <si>
    <t>http://www.pickie.com</t>
  </si>
  <si>
    <t>E-Commerce|Fashion|Finance|Social Media</t>
  </si>
  <si>
    <t>/funding-round/9375997597e6b301f987cb0661a60a12</t>
  </si>
  <si>
    <t>/Organization/Pickingo</t>
  </si>
  <si>
    <t>Pickingo</t>
  </si>
  <si>
    <t>http://pickingo.com/</t>
  </si>
  <si>
    <t>B2B|Delivery|Services</t>
  </si>
  <si>
    <t>/funding-round/df868587b632026072b3a5d349c1df88</t>
  </si>
  <si>
    <t>/Organization/Pickle-3</t>
  </si>
  <si>
    <t>Pickle</t>
  </si>
  <si>
    <t>http://www.trypickle.com</t>
  </si>
  <si>
    <t>Content Creators|Mobile Games|Photo Sharing|Social Games</t>
  </si>
  <si>
    <t>/organization/healthspring</t>
  </si>
  <si>
    <t>/funding-round/f744530cce618681192f6d9e334d0ef5</t>
  </si>
  <si>
    <t>/Organization/Picklify</t>
  </si>
  <si>
    <t>Picklify</t>
  </si>
  <si>
    <t>http://Picklify.com</t>
  </si>
  <si>
    <t>E-Commerce|Marketplaces|Services|Social Media</t>
  </si>
  <si>
    <t>/organization/healthstream</t>
  </si>
  <si>
    <t>/funding-round/4ec056ad7de2aa69e27196ef74303b06</t>
  </si>
  <si>
    <t>/Organization/Picklive</t>
  </si>
  <si>
    <t>Picklive</t>
  </si>
  <si>
    <t>http://football.picklive.com</t>
  </si>
  <si>
    <t>Games|Real Time|Social Games|Sports</t>
  </si>
  <si>
    <t>/organization/healthsynch</t>
  </si>
  <si>
    <t>/funding-round/24a00fc2cd5e226c041626acb5fd375e</t>
  </si>
  <si>
    <t>/Organization/Pickmecab</t>
  </si>
  <si>
    <t>PickmeCab</t>
  </si>
  <si>
    <t>http://pickmecab.fr</t>
  </si>
  <si>
    <t>Saint-denis-en-val</t>
  </si>
  <si>
    <t>/funding-round/94b0218cbaa2bd6c97bc36b38dbdb759</t>
  </si>
  <si>
    <t>/Organization/Pickmylaundry</t>
  </si>
  <si>
    <t>PickMyLaundry</t>
  </si>
  <si>
    <t>http://www.pickmylaundry.in/</t>
  </si>
  <si>
    <t>/organization/healthtap</t>
  </si>
  <si>
    <t>/funding-round/517bd92f7751fa9ab67207c99b918951</t>
  </si>
  <si>
    <t>/Organization/Pickpark</t>
  </si>
  <si>
    <t>PickPark</t>
  </si>
  <si>
    <t>http://pickpark.com</t>
  </si>
  <si>
    <t>Würzberg</t>
  </si>
  <si>
    <t>/funding-round/61836bf1e37fed81f22973297c21a537</t>
  </si>
  <si>
    <t>/Organization/Pickrr-Technologies</t>
  </si>
  <si>
    <t>Pickrr Technologies</t>
  </si>
  <si>
    <t>http://www.pickrr.com/</t>
  </si>
  <si>
    <t>/funding-round/7ffc9c1b4ca0caffe0f8eb3ff16c98ee</t>
  </si>
  <si>
    <t>/Organization/Pickrset</t>
  </si>
  <si>
    <t>pickrset</t>
  </si>
  <si>
    <t>http://www.pickrset.com</t>
  </si>
  <si>
    <t>/funding-round/c5e526e5586860dc4aaacdb41d93e20a</t>
  </si>
  <si>
    <t>/Organization/Pickspal</t>
  </si>
  <si>
    <t>PicksPal</t>
  </si>
  <si>
    <t>http://www.pickspal.com</t>
  </si>
  <si>
    <t>Games|Sports</t>
  </si>
  <si>
    <t>/funding-round/f7d0fef841bb186ab558d9c6e45dec9f</t>
  </si>
  <si>
    <t>/Organization/Pickup</t>
  </si>
  <si>
    <t>PICKUP</t>
  </si>
  <si>
    <t>http://thepickupnetwork.com</t>
  </si>
  <si>
    <t>Apps|Big Data|Consumers|Mobile|SaaS</t>
  </si>
  <si>
    <t>/organization/healthteacher</t>
  </si>
  <si>
    <t>/funding-round/5ac77d053dbdf8760822e121acdc2eb2</t>
  </si>
  <si>
    <t>/Organization/Pickup-Services</t>
  </si>
  <si>
    <t>Pickup Services</t>
  </si>
  <si>
    <t>http://www.pickup-services.com</t>
  </si>
  <si>
    <t>/funding-round/e7f44ceb76b40b8d2a336ded2e6b279d</t>
  </si>
  <si>
    <t>/Organization/Pickuppal</t>
  </si>
  <si>
    <t>PickUpPal</t>
  </si>
  <si>
    <t>http://www.pickuppal.com</t>
  </si>
  <si>
    <t>/organization/healthtell</t>
  </si>
  <si>
    <t>/funding-round/13a68ac2ce83a15e32ef6145abf15e57</t>
  </si>
  <si>
    <t>/Organization/Pickwick-Weller</t>
  </si>
  <si>
    <t>Pickwick &amp; Weller</t>
  </si>
  <si>
    <t>http://www.pickwickweller.com</t>
  </si>
  <si>
    <t>/funding-round/8edf7332fface9972541807a248690b3</t>
  </si>
  <si>
    <t>/Organization/Picloud</t>
  </si>
  <si>
    <t>PiCloud</t>
  </si>
  <si>
    <t>http://www.picloud.com</t>
  </si>
  <si>
    <t>/funding-round/cf76ed55bb4d39821883f4b3e222c9b3</t>
  </si>
  <si>
    <t>/Organization/Piclyf</t>
  </si>
  <si>
    <t>PicLyf</t>
  </si>
  <si>
    <t>http://piclyf.com</t>
  </si>
  <si>
    <t>Blogging Platforms|Curated Web|Photography|Social Media</t>
  </si>
  <si>
    <t>/organization/healthtone</t>
  </si>
  <si>
    <t>/funding-round/d9d4323e308855c60b48adcecabf3d35</t>
  </si>
  <si>
    <t>/Organization/Picmonic</t>
  </si>
  <si>
    <t>Picmonic</t>
  </si>
  <si>
    <t>http://picmonic.com</t>
  </si>
  <si>
    <t>Consumer Internet|EdTech|Education|Technology</t>
  </si>
  <si>
    <t>/organization/healthunity</t>
  </si>
  <si>
    <t>/funding-round/0b21caa938b6c491774a071768a4aa8c</t>
  </si>
  <si>
    <t>/Organization/Picmonkey</t>
  </si>
  <si>
    <t>PicMonkey</t>
  </si>
  <si>
    <t>http://www.picmonkey.com</t>
  </si>
  <si>
    <t>/funding-round/4e6b800017b7a62bbcbd989a7c237aa7</t>
  </si>
  <si>
    <t>/Organization/Picnichealth</t>
  </si>
  <si>
    <t>PicnicHealth</t>
  </si>
  <si>
    <t>https://picnichealth.com/</t>
  </si>
  <si>
    <t>/funding-round/786e874723cf073f7f6fabf4500ba86f</t>
  </si>
  <si>
    <t>/Organization/Pico-4</t>
  </si>
  <si>
    <t>Pico</t>
  </si>
  <si>
    <t>http://www.pico-app.com/</t>
  </si>
  <si>
    <t>Consumers|Digital Media|Promotional</t>
  </si>
  <si>
    <t>/organization/healthunlocked</t>
  </si>
  <si>
    <t>/funding-round/917157d384e201f8dcc920242430e2a6</t>
  </si>
  <si>
    <t>/Organization/Picobrew</t>
  </si>
  <si>
    <t>PicoBrew</t>
  </si>
  <si>
    <t>http://www.picobrew.com/</t>
  </si>
  <si>
    <t>/organization/healthvana</t>
  </si>
  <si>
    <t>/funding-round/3db7e7c02739f617e9609a950fecde4b</t>
  </si>
  <si>
    <t>/Organization/Picocandy</t>
  </si>
  <si>
    <t>PicoCandy</t>
  </si>
  <si>
    <t>http://picocandy.com</t>
  </si>
  <si>
    <t>Content Delivery|Digital Media|Mobile|SaaS</t>
  </si>
  <si>
    <t>/organization/healthvest-craig-ranch</t>
  </si>
  <si>
    <t>/funding-round/ca58a50820dcb584da430df1009e58f0</t>
  </si>
  <si>
    <t>/Organization/Picocent</t>
  </si>
  <si>
    <t>Picocent</t>
  </si>
  <si>
    <t>http://www.picocent.com</t>
  </si>
  <si>
    <t>Crowdfunding|Crowdsourcing|Curated Web|Finance</t>
  </si>
  <si>
    <t>/organization/healthvest-holdings</t>
  </si>
  <si>
    <t>/funding-round/5996ab6a84688d79ad7b101a81a7b6bf</t>
  </si>
  <si>
    <t>/Organization/Picochip</t>
  </si>
  <si>
    <t>picoChip</t>
  </si>
  <si>
    <t>http://www.picochip.com</t>
  </si>
  <si>
    <t>/funding-round/6f355a5a882bb2fad2740606e4c32136</t>
  </si>
  <si>
    <t>/Organization/Picodeon</t>
  </si>
  <si>
    <t>Picodeon</t>
  </si>
  <si>
    <t>http://www.picodeon.com</t>
  </si>
  <si>
    <t>Assisitive Technology|Film|Project Management</t>
  </si>
  <si>
    <t>/organization/healthwarehouse-com</t>
  </si>
  <si>
    <t>/funding-round/3a525768050435367a0d74908440b128</t>
  </si>
  <si>
    <t>/Organization/Picofemto</t>
  </si>
  <si>
    <t>Picofemto</t>
  </si>
  <si>
    <t>http://www.picofemto.com/</t>
  </si>
  <si>
    <t>/funding-round/580ab35769da95473316c5c128c850f5</t>
  </si>
  <si>
    <t>/Organization/Picolight</t>
  </si>
  <si>
    <t>Picolight</t>
  </si>
  <si>
    <t>/funding-round/6a8cdbe296790e3963457876c42e6657</t>
  </si>
  <si>
    <t>/Organization/Picomize</t>
  </si>
  <si>
    <t>Picomize</t>
  </si>
  <si>
    <t>http://www.picomize.com</t>
  </si>
  <si>
    <t>Advertising|Crowdsourcing|Photography|Startups|Technology</t>
  </si>
  <si>
    <t>/funding-round/70798f496c428c1fc2e74d9d875250b0</t>
  </si>
  <si>
    <t>/Organization/Picooc-Technology</t>
  </si>
  <si>
    <t>Picooc Technology</t>
  </si>
  <si>
    <t>http://picooc.com</t>
  </si>
  <si>
    <t>Business Intelligence|Curated Web|Mobile</t>
  </si>
  <si>
    <t>/funding-round/b8def4aa115e0230b8d7280315f152fe</t>
  </si>
  <si>
    <t>/Organization/Picosense</t>
  </si>
  <si>
    <t>Picosense</t>
  </si>
  <si>
    <t>http://www.picosense.com</t>
  </si>
  <si>
    <t>/funding-round/bb59c349a25a6f16d391de9cfdc22539</t>
  </si>
  <si>
    <t>/Organization/Picospray</t>
  </si>
  <si>
    <t>PicoSpray</t>
  </si>
  <si>
    <t>http://www.pico-spray.com</t>
  </si>
  <si>
    <t>/funding-round/d8f08e4da346665b4a7e7feb22bd0c24</t>
  </si>
  <si>
    <t>/Organization/Picostorm-Code-Labs</t>
  </si>
  <si>
    <t>Picostorm Code Labs</t>
  </si>
  <si>
    <t>http://www.picostormlabs.com</t>
  </si>
  <si>
    <t>Curated Web|Networking|News|Search</t>
  </si>
  <si>
    <t>/organization/healthwave</t>
  </si>
  <si>
    <t>/funding-round/244a6a83f9d2cfa3acefc1da1e2007dc</t>
  </si>
  <si>
    <t>/Organization/Picosun</t>
  </si>
  <si>
    <t>Picosun</t>
  </si>
  <si>
    <t>http://picosun.com</t>
  </si>
  <si>
    <t>/funding-round/c9ee52b1ca90e094055211d1f80b01cd</t>
  </si>
  <si>
    <t>/Organization/Picotek-Inc</t>
  </si>
  <si>
    <t>Picotek INC</t>
  </si>
  <si>
    <t>http://www.pico-tek.com</t>
  </si>
  <si>
    <t>M2M|Telecommunications</t>
  </si>
  <si>
    <t>/organization/healthways</t>
  </si>
  <si>
    <t>/funding-round/06fe6931e30592b22920ab48eaafa7eb</t>
  </si>
  <si>
    <t>/Organization/Picovico</t>
  </si>
  <si>
    <t>Picovico</t>
  </si>
  <si>
    <t>http://www.picovico.com</t>
  </si>
  <si>
    <t>/funding-round/4de7544d2fd8830ca4030153cbe0dcaf</t>
  </si>
  <si>
    <t>/Organization/Picplum</t>
  </si>
  <si>
    <t>Picplum</t>
  </si>
  <si>
    <t>http://picplum.com</t>
  </si>
  <si>
    <t>/organization/healthwyse</t>
  </si>
  <si>
    <t>/funding-round/09cfb68ac194ebd9d04875e4af534947</t>
  </si>
  <si>
    <t>/Organization/Picprizes</t>
  </si>
  <si>
    <t>PicPrizes</t>
  </si>
  <si>
    <t>/organization/healthy-bytes</t>
  </si>
  <si>
    <t>/funding-round/9d84fc006c502137744c0d1d0ae776fb</t>
  </si>
  <si>
    <t>/Organization/Picrate-Me</t>
  </si>
  <si>
    <t>PicRate.Me</t>
  </si>
  <si>
    <t>http://picrate.me</t>
  </si>
  <si>
    <t>Communities|Identity|Networking|Social Media</t>
  </si>
  <si>
    <t>/organization/healthy-crowdfunder</t>
  </si>
  <si>
    <t>/funding-round/977f6befe8572b97901e9c0f1a49c1ab</t>
  </si>
  <si>
    <t>/Organization/Pics-Auditing</t>
  </si>
  <si>
    <t>PICS Auditing</t>
  </si>
  <si>
    <t>http://www.picsauditing.com</t>
  </si>
  <si>
    <t>/organization/healthy-harvest</t>
  </si>
  <si>
    <t>/funding-round/7d6425a4ec124f7035a4ddcc6c30d4bd</t>
  </si>
  <si>
    <t>/Organization/Picsart</t>
  </si>
  <si>
    <t>PicsArt</t>
  </si>
  <si>
    <t>http://picsart.com/</t>
  </si>
  <si>
    <t>Mobile|Photo Editing|Photography|Social Network Media</t>
  </si>
  <si>
    <t>/organization/healthy-headie-lifestyle</t>
  </si>
  <si>
    <t>/funding-round/d411617c39a16098e65b33f2f4c5617a</t>
  </si>
  <si>
    <t>/Organization/Picsastock</t>
  </si>
  <si>
    <t>PicsaStock</t>
  </si>
  <si>
    <t>http://www.picsastock.com</t>
  </si>
  <si>
    <t>Cloud Data Services|Marketplaces|Photography</t>
  </si>
  <si>
    <t>/organization/healthy-humans</t>
  </si>
  <si>
    <t>/funding-round/40926f09031c870262e52cd018667d78</t>
  </si>
  <si>
    <t>/Organization/Picsean</t>
  </si>
  <si>
    <t>Picsean</t>
  </si>
  <si>
    <t>http://picsean.com</t>
  </si>
  <si>
    <t>iPad|Publishing|Software</t>
  </si>
  <si>
    <t>/organization/healthy-labs</t>
  </si>
  <si>
    <t>/funding-round/9cf9f68769529a11594474c55a165e7f</t>
  </si>
  <si>
    <t>/Organization/Picsel-Technologies-Limted</t>
  </si>
  <si>
    <t>Picsel Technologies</t>
  </si>
  <si>
    <t>http://www.picsel.com</t>
  </si>
  <si>
    <t>/funding-round/9df77e4343df1fc1a864b1cbd9010e64</t>
  </si>
  <si>
    <t>/Organization/Picsell</t>
  </si>
  <si>
    <t>picsell</t>
  </si>
  <si>
    <t>http://gopicsell.com</t>
  </si>
  <si>
    <t>/organization/healthy-soda-inc</t>
  </si>
  <si>
    <t>/funding-round/1ae7f6072bc65c9f52949ebda3b8decf</t>
  </si>
  <si>
    <t>/Organization/Pict</t>
  </si>
  <si>
    <t>Pict</t>
  </si>
  <si>
    <t>http://www.pict.com</t>
  </si>
  <si>
    <t>E-Commerce|File Sharing|Image Recognition|Photography</t>
  </si>
  <si>
    <t>/organization/healthy-stove</t>
  </si>
  <si>
    <t>/funding-round/70ca5c1adc5c803150a391d4232763fb</t>
  </si>
  <si>
    <t>/Organization/Pictage-Inc</t>
  </si>
  <si>
    <t>Pictage, Inc.</t>
  </si>
  <si>
    <t>http://www.pictage.com/m</t>
  </si>
  <si>
    <t>/organization/healthychic</t>
  </si>
  <si>
    <t>/funding-round/dbd0bdeb62da4a9c5d3b3664565265df</t>
  </si>
  <si>
    <t>/Organization/Pictales</t>
  </si>
  <si>
    <t>Pictales</t>
  </si>
  <si>
    <t>http://pictales.com</t>
  </si>
  <si>
    <t>Photo Sharing|Shared Services|Social Network Media</t>
  </si>
  <si>
    <t>/organization/healthyme-mobile-solutions</t>
  </si>
  <si>
    <t>/funding-round/034a74afe21580045c55ffda0d237403</t>
  </si>
  <si>
    <t>/Organization/Pictarine</t>
  </si>
  <si>
    <t>Pictarine</t>
  </si>
  <si>
    <t>http://www.pictarine.com</t>
  </si>
  <si>
    <t>Collaboration|Curated Web|Music|Photography|Photo Sharing|Social Network Media|Startups</t>
  </si>
  <si>
    <t>/funding-round/cb652b2c7bcfb969bec9ceb6a2241f1c</t>
  </si>
  <si>
    <t>/Organization/Pictela</t>
  </si>
  <si>
    <t>Pictela, now ONE by AOL: Creative</t>
  </si>
  <si>
    <t>/organization/healthyout</t>
  </si>
  <si>
    <t>/funding-round/d50a708039f2da64d1d9fde3c238c1d1</t>
  </si>
  <si>
    <t>/Organization/Pictorama</t>
  </si>
  <si>
    <t>Pictorama</t>
  </si>
  <si>
    <t>http://www.pictorama.com</t>
  </si>
  <si>
    <t>/organization/healthyroad</t>
  </si>
  <si>
    <t>/funding-round/37ea0ffffe38823929ad4b27e105a134</t>
  </si>
  <si>
    <t>/Organization/Pictorious-Photo</t>
  </si>
  <si>
    <t>Pictorious</t>
  </si>
  <si>
    <t>http://www.pictorious.com</t>
  </si>
  <si>
    <t>Mobile|Networking|Photography|Photo Sharing|Social Games|Social Media</t>
  </si>
  <si>
    <t>/funding-round/81613dbf0b2c284512e39843144c4bc3</t>
  </si>
  <si>
    <t>/Organization/Pictour-Us</t>
  </si>
  <si>
    <t>Pictour.us</t>
  </si>
  <si>
    <t>http://pictour.us/tours/featured</t>
  </si>
  <si>
    <t>/organization/healthytweet</t>
  </si>
  <si>
    <t>/funding-round/a4987cbe01a7832f154a51181ac03e68</t>
  </si>
  <si>
    <t>/Organization/Pictrition-App</t>
  </si>
  <si>
    <t>Pictrition App</t>
  </si>
  <si>
    <t>Health and Wellness|Mobile Health|Tracking</t>
  </si>
  <si>
    <t>/organization/healthyworld-in</t>
  </si>
  <si>
    <t>/funding-round/62d77528db5b49960d01bdeeb4a2811d</t>
  </si>
  <si>
    <t>/Organization/Picturae</t>
  </si>
  <si>
    <t>Picturae</t>
  </si>
  <si>
    <t>http://picturae.com/uk/</t>
  </si>
  <si>
    <t>Heiloo</t>
  </si>
  <si>
    <t>/organization/healvo</t>
  </si>
  <si>
    <t>/funding-round/181ff6593e9fa91c4e956cead1b642b6</t>
  </si>
  <si>
    <t>/Organization/Picture-House-Court</t>
  </si>
  <si>
    <t>Picture House Court</t>
  </si>
  <si>
    <t>/funding-round/7507c140a8c100357376d357e026376a</t>
  </si>
  <si>
    <t>/Organization/Picture-Production-Company</t>
  </si>
  <si>
    <t>Picture Production Company</t>
  </si>
  <si>
    <t>http://theppc.com</t>
  </si>
  <si>
    <t>/organization/heap</t>
  </si>
  <si>
    <t>/funding-round/37d709a91e195fbb18efc9eb199992b5</t>
  </si>
  <si>
    <t>/Organization/Picturehealing</t>
  </si>
  <si>
    <t>PictureHealing</t>
  </si>
  <si>
    <t>http://www.picturehealing.com</t>
  </si>
  <si>
    <t>Charity|Humanitarian|Mobile|Nonprofits</t>
  </si>
  <si>
    <t>/organization/heaps</t>
  </si>
  <si>
    <t>/funding-round/1c4f3b880410df95188a446fd220da45</t>
  </si>
  <si>
    <t>/Organization/Pictureiq</t>
  </si>
  <si>
    <t>PictureIQ</t>
  </si>
  <si>
    <t>http://www.pictureiq.com/</t>
  </si>
  <si>
    <t>/organization/heapsylon</t>
  </si>
  <si>
    <t>/funding-round/2925eef2370acc50c8246fb6f3187c93</t>
  </si>
  <si>
    <t>/Organization/Picturelife</t>
  </si>
  <si>
    <t>Picturelife</t>
  </si>
  <si>
    <t>http://picturelife.com/</t>
  </si>
  <si>
    <t>/funding-round/4c2c1a3805042cd657593061a21b7556</t>
  </si>
  <si>
    <t>/Organization/Pictureme-Universe</t>
  </si>
  <si>
    <t>PictureMe Universe</t>
  </si>
  <si>
    <t>http://www.picturemeuniverse.com</t>
  </si>
  <si>
    <t>/funding-round/d40bc682a752cce0a1742b00efe0e66f</t>
  </si>
  <si>
    <t>/Organization/Picturemenu</t>
  </si>
  <si>
    <t>PictureMenu</t>
  </si>
  <si>
    <t>http://www.picturemenu.com</t>
  </si>
  <si>
    <t>Android|Restaurants|Tablets</t>
  </si>
  <si>
    <t>/organization/hear-it-first</t>
  </si>
  <si>
    <t>/funding-round/585cbbf82e4db25354d011a4ebed2784</t>
  </si>
  <si>
    <t>/Organization/Picturk</t>
  </si>
  <si>
    <t>Picturk</t>
  </si>
  <si>
    <t>http://www.picturk.com</t>
  </si>
  <si>
    <t>Internet|Photography|Photo Sharing</t>
  </si>
  <si>
    <t>/organization/hearing-health-science</t>
  </si>
  <si>
    <t>/funding-round/3896f120654748b561d10c7843bd4daf</t>
  </si>
  <si>
    <t>/Organization/Picurio</t>
  </si>
  <si>
    <t>Picurio</t>
  </si>
  <si>
    <t>http://picurio.com</t>
  </si>
  <si>
    <t>Photography|Software|Venture Capital</t>
  </si>
  <si>
    <t>/funding-round/a93b94a0ce73c8325a4502070700dec0</t>
  </si>
  <si>
    <t>/Organization/Picus-Security</t>
  </si>
  <si>
    <t>Picus Security</t>
  </si>
  <si>
    <t>http://www.picussecurity.com</t>
  </si>
  <si>
    <t>Cyber Security|Enterprises|Fraud Detection</t>
  </si>
  <si>
    <t>14-04-2013</t>
  </si>
  <si>
    <t>/organization/hearing-plus</t>
  </si>
  <si>
    <t>/funding-round/3a38bda4355b87349d8abdda2d75b74a</t>
  </si>
  <si>
    <t>/Organization/Picwell</t>
  </si>
  <si>
    <t>Picwell</t>
  </si>
  <si>
    <t>http://www.picwell.com/</t>
  </si>
  <si>
    <t>/organization/hearmeout</t>
  </si>
  <si>
    <t>/funding-round/b088fb886e807eab6a1723a6c39ccfe8</t>
  </si>
  <si>
    <t>/Organization/Picwing</t>
  </si>
  <si>
    <t>Picwing</t>
  </si>
  <si>
    <t>http://www.picwing.com</t>
  </si>
  <si>
    <t>/organization/hearn-transit-corporation</t>
  </si>
  <si>
    <t>/funding-round/678b90051d95da25e7c4b5896a363f4a</t>
  </si>
  <si>
    <t>/Organization/Picxe</t>
  </si>
  <si>
    <t>Picxe</t>
  </si>
  <si>
    <t>https://picxe.com/</t>
  </si>
  <si>
    <t>/organization/hearnotes</t>
  </si>
  <si>
    <t>/funding-round/6cd0de7b12cd903de135c0218139d155</t>
  </si>
  <si>
    <t>/Organization/Piczo</t>
  </si>
  <si>
    <t>Piczo</t>
  </si>
  <si>
    <t>http://www.piczo.com</t>
  </si>
  <si>
    <t>Social Media|Social Network Media|Teenagers</t>
  </si>
  <si>
    <t>/funding-round/b63df15adfce348fcf118c573142ef74</t>
  </si>
  <si>
    <t>/Organization/Pidefarma</t>
  </si>
  <si>
    <t>Pidefarma</t>
  </si>
  <si>
    <t>http://pidefarma.com</t>
  </si>
  <si>
    <t>Beauty|Health Care|Pharmaceuticals</t>
  </si>
  <si>
    <t>/organization/hearo-fm</t>
  </si>
  <si>
    <t>/funding-round/01dec2e9065046b5f8af5b1216d0eb5a</t>
  </si>
  <si>
    <t>/Organization/Pidgon</t>
  </si>
  <si>
    <t>Pidgon</t>
  </si>
  <si>
    <t>http://www.pidgon.com</t>
  </si>
  <si>
    <t>Networking|Sports</t>
  </si>
  <si>
    <t>/funding-round/2b5ccba36b277c9ab2a3b60a53cfeb51</t>
  </si>
  <si>
    <t>/Organization/Pie-3</t>
  </si>
  <si>
    <t>PIE</t>
  </si>
  <si>
    <t>/funding-round/59e00e968ae36bca7ac9bde84e236451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funding-round/6ce01a8bf2ae82af12837f6368a634e1</t>
  </si>
  <si>
    <t>/Organization/Pie-Digital</t>
  </si>
  <si>
    <t>Pie Digital</t>
  </si>
  <si>
    <t>http://piedigital.com/</t>
  </si>
  <si>
    <t>Apps|Consumer Internet|Internet of Things|Mobile Software Tools|Networking</t>
  </si>
  <si>
    <t>/funding-round/bf8d8893853ec5bfcc114f610740e101</t>
  </si>
  <si>
    <t>/Organization/Pie-Software</t>
  </si>
  <si>
    <t>http://www.pie-suite.com</t>
  </si>
  <si>
    <t>/organization/hearsay-it</t>
  </si>
  <si>
    <t>/funding-round/ba7acac4fc4584f482d3b4fa697848a7</t>
  </si>
  <si>
    <t>/Organization/Piece-Co</t>
  </si>
  <si>
    <t>Piece &amp; Co.</t>
  </si>
  <si>
    <t>http://pieceandco.com</t>
  </si>
  <si>
    <t>Fashion|Marketplaces|Retail|Textiles</t>
  </si>
  <si>
    <t>/organization/hearsay-social</t>
  </si>
  <si>
    <t>/funding-round/70590daf5034d74c3ee481566ec3753f</t>
  </si>
  <si>
    <t>/Organization/Piece-Of-Cake</t>
  </si>
  <si>
    <t>Piece of Cake</t>
  </si>
  <si>
    <t>http://www.pieceofcake.co.jp</t>
  </si>
  <si>
    <t>/funding-round/c49e6fbaf20af6ec317daca261168088</t>
  </si>
  <si>
    <t>/Organization/Pieceable</t>
  </si>
  <si>
    <t>Pieceable</t>
  </si>
  <si>
    <t>http://www.pieceable.com</t>
  </si>
  <si>
    <t>/funding-round/ea93bde19227f56e6bb77ba56e44f2af</t>
  </si>
  <si>
    <t>/Organization/Piecemaker-Technologies</t>
  </si>
  <si>
    <t>PieceMaker Technologies</t>
  </si>
  <si>
    <t>http://www.piecemaker.com</t>
  </si>
  <si>
    <t>/organization/heart-buddy</t>
  </si>
  <si>
    <t>/funding-round/fc45dd052ad41ebdff10cb14b16abd68</t>
  </si>
  <si>
    <t>/Organization/Pied-Piper</t>
  </si>
  <si>
    <t>Pied Piper</t>
  </si>
  <si>
    <t>http://www.piedpiper.com</t>
  </si>
  <si>
    <t>Cloud Computing|SaaS|Technology</t>
  </si>
  <si>
    <t>/organization/heart-genetics</t>
  </si>
  <si>
    <t>/funding-round/965a74a11e7b791067d660d486a955f4</t>
  </si>
  <si>
    <t>/Organization/Piedmont-Bancorp</t>
  </si>
  <si>
    <t>Piedmont Bancorp</t>
  </si>
  <si>
    <t>http://piedmontbankonline.com</t>
  </si>
  <si>
    <t>/organization/heart-health</t>
  </si>
  <si>
    <t>/funding-round/63fb7006c2c187bb25362a1bb3b772bd</t>
  </si>
  <si>
    <t>/Organization/Piedmont-Bioproducts</t>
  </si>
  <si>
    <t>Piedmont BioProducts</t>
  </si>
  <si>
    <t>http://piedmontbio.com/</t>
  </si>
  <si>
    <t>/organization/heart-metabolics</t>
  </si>
  <si>
    <t>/funding-round/1fb485ad6f2bc8dfd364e4972b64c93e</t>
  </si>
  <si>
    <t>/Organization/Piedmont-Pharmaceuticals</t>
  </si>
  <si>
    <t>Piedmont Pharmaceuticals</t>
  </si>
  <si>
    <t>http://www.piedmontpharma.com</t>
  </si>
  <si>
    <t>/funding-round/f79e9b151cbbbd13317e217b4b74a551</t>
  </si>
  <si>
    <t>/Organization/Piedmont-Stone-Center</t>
  </si>
  <si>
    <t>Piedmont Stone Center</t>
  </si>
  <si>
    <t>http://piedmontstonecenter.com</t>
  </si>
  <si>
    <t>/organization/heart-test-laboratories</t>
  </si>
  <si>
    <t>/funding-round/5c6774f63830c2457ef45967ae802b6c</t>
  </si>
  <si>
    <t>/Organization/Piehole</t>
  </si>
  <si>
    <t>Piehole</t>
  </si>
  <si>
    <t>http://www.piehole.ie</t>
  </si>
  <si>
    <t>/funding-round/9d30cf0d7d515e22d8163fe9d1f15a04</t>
  </si>
  <si>
    <t>/Organization/Pien</t>
  </si>
  <si>
    <t>Pien</t>
  </si>
  <si>
    <t>/organization/heart-to-heart-hospice</t>
  </si>
  <si>
    <t>/funding-round/b273d90c7bdf7fe82014747e0bfb10ea</t>
  </si>
  <si>
    <t>/Organization/Piena</t>
  </si>
  <si>
    <t>Piena</t>
  </si>
  <si>
    <t>http://mypiena.com</t>
  </si>
  <si>
    <t>/organization/heartbeat-2</t>
  </si>
  <si>
    <t>/funding-round/86f948cedd4a1019b8d84247f6143343</t>
  </si>
  <si>
    <t>/Organization/Pier-Inc</t>
  </si>
  <si>
    <t>Pier, Inc.</t>
  </si>
  <si>
    <t>http://www.pierup.com</t>
  </si>
  <si>
    <t>Apps|Big Data|Mobile</t>
  </si>
  <si>
    <t>/organization/heartbeater-com</t>
  </si>
  <si>
    <t>/funding-round/00b0bfed6f235723d9cc3231afcfb0ba</t>
  </si>
  <si>
    <t>/Organization/Piercematrix</t>
  </si>
  <si>
    <t>PierceMatrix</t>
  </si>
  <si>
    <t>https://www.piercegti.com/</t>
  </si>
  <si>
    <t>/organization/heartflow</t>
  </si>
  <si>
    <t>/funding-round/37efdf406396ea6e097a4db123c76ca1</t>
  </si>
  <si>
    <t>/Organization/Pieris-Ag</t>
  </si>
  <si>
    <t>Pieris AG</t>
  </si>
  <si>
    <t>http://www.pieris-ag.com</t>
  </si>
  <si>
    <t>Freising</t>
  </si>
  <si>
    <t>/funding-round/781ecb61fa36c25f7ba266865b3d1311</t>
  </si>
  <si>
    <t>/Organization/Pieris-Proteolab</t>
  </si>
  <si>
    <t>PIERIS Proteolab</t>
  </si>
  <si>
    <t>/funding-round/829aa92988adba9d26e84226e61ed332</t>
  </si>
  <si>
    <t>/Organization/Pigafe</t>
  </si>
  <si>
    <t>Pigafe</t>
  </si>
  <si>
    <t>http://www.pigafe.com</t>
  </si>
  <si>
    <t>Adventure Travel|Social Travel|Travel</t>
  </si>
  <si>
    <t>/funding-round/8d6a71fcb0463bdbeb42c7860277b4be</t>
  </si>
  <si>
    <t>/Organization/Pigeonly</t>
  </si>
  <si>
    <t>Pigeonly</t>
  </si>
  <si>
    <t>http://www.pigeon.ly</t>
  </si>
  <si>
    <t>/funding-round/a53ad150b29ba8d130a704e43ace138c</t>
  </si>
  <si>
    <t>/Organization/Piggipo</t>
  </si>
  <si>
    <t>Piggipo</t>
  </si>
  <si>
    <t>http://www.piggipo.com</t>
  </si>
  <si>
    <t>Apps|Financial Services|FinTech</t>
  </si>
  <si>
    <t>Pathum Wan</t>
  </si>
  <si>
    <t>/organization/hearthside-food-solutions</t>
  </si>
  <si>
    <t>/funding-round/49d077dbdbbcbb84711196e4ad50ef2e</t>
  </si>
  <si>
    <t>/Organization/Piggy-Inc</t>
  </si>
  <si>
    <t>WhoHub</t>
  </si>
  <si>
    <t>http://www.whohubapp.com</t>
  </si>
  <si>
    <t>Realtors|Service Providers</t>
  </si>
  <si>
    <t>/organization/hearticus</t>
  </si>
  <si>
    <t>/funding-round/e04877c1dcc1e0ce2a7c90e58ede3f9a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heartland-cider-company</t>
  </si>
  <si>
    <t>/funding-round/74b5cb46be29c2658c599919bed872d9</t>
  </si>
  <si>
    <t>/Organization/Piggydreams</t>
  </si>
  <si>
    <t>Piggydreams</t>
  </si>
  <si>
    <t>https://www.piggydreams.com/en.html</t>
  </si>
  <si>
    <t>/organization/heartland-dental-care</t>
  </si>
  <si>
    <t>/funding-round/93a27bc5bffda0d4f0de267056d2d101</t>
  </si>
  <si>
    <t>/Organization/Pigit</t>
  </si>
  <si>
    <t>Pigit</t>
  </si>
  <si>
    <t>http://www.pigit.com.ar</t>
  </si>
  <si>
    <t>Coupons|Curated Web|Discounts|Retail</t>
  </si>
  <si>
    <t>/organization/heartoday-org</t>
  </si>
  <si>
    <t>/funding-round/2d1a41dddc20d437ac44d9ae4675256b</t>
  </si>
  <si>
    <t>/Organization/Pigmata-Media</t>
  </si>
  <si>
    <t>Pigmata Media</t>
  </si>
  <si>
    <t>http://www.pigmata.com</t>
  </si>
  <si>
    <t>Interface Design|Internet Marketing|Software|Web Design|Web Development</t>
  </si>
  <si>
    <t>/funding-round/94d825b3e3a7d006a3fdcaeccd051b65</t>
  </si>
  <si>
    <t>/Organization/Pigu-Group</t>
  </si>
  <si>
    <t>Pigu Group</t>
  </si>
  <si>
    <t>http://pigu.lt/</t>
  </si>
  <si>
    <t>/organization/hearts-for-art</t>
  </si>
  <si>
    <t>/funding-round/676f0c9bd801d579cce5229813cc9bfc</t>
  </si>
  <si>
    <t>/Organization/Piictu</t>
  </si>
  <si>
    <t>Piictu</t>
  </si>
  <si>
    <t>http://www.piictu.com</t>
  </si>
  <si>
    <t>Crowdsourcing|Finance|Mobile|Social Media|Social Network Media</t>
  </si>
  <si>
    <t>/organization/hearts-n-hand</t>
  </si>
  <si>
    <t>/funding-round/e4367f58e4c8f6b92dd7ff4c3e570ca5</t>
  </si>
  <si>
    <t>/Organization/Piiku</t>
  </si>
  <si>
    <t>Piiku</t>
  </si>
  <si>
    <t>http://www.piiku.com</t>
  </si>
  <si>
    <t>/organization/heartscan</t>
  </si>
  <si>
    <t>/funding-round/da73a7d9015f31677483c0850dd0303d</t>
  </si>
  <si>
    <t>/Organization/Piinpoint</t>
  </si>
  <si>
    <t>PiinPoint</t>
  </si>
  <si>
    <t>http://www.piinpoint.com</t>
  </si>
  <si>
    <t>Geospatial|Retail|SaaS|Software</t>
  </si>
  <si>
    <t>/organization/heartscape</t>
  </si>
  <si>
    <t>/funding-round/f0ca19fcc01840e7115958371c2706fd</t>
  </si>
  <si>
    <t>/Organization/Pijajo-Com</t>
  </si>
  <si>
    <t>pijajo.com</t>
  </si>
  <si>
    <t>http://www.pijajo.com</t>
  </si>
  <si>
    <t>/organization/heartscape-technologies-inc-</t>
  </si>
  <si>
    <t>/funding-round/19f9dd1d08b872d56daf4b16202406fa</t>
  </si>
  <si>
    <t>/Organization/Pijnzorg</t>
  </si>
  <si>
    <t>PijnZorg</t>
  </si>
  <si>
    <t>http://pijnzorg.nl</t>
  </si>
  <si>
    <t>Health and Wellness|Health Care|Life Sciences</t>
  </si>
  <si>
    <t>Eemnes</t>
  </si>
  <si>
    <t>/funding-round/94284eeab739c27146a9e28666f6bd16</t>
  </si>
  <si>
    <t>/Organization/Pijon</t>
  </si>
  <si>
    <t>Pijon</t>
  </si>
  <si>
    <t>http://pijonbox.com</t>
  </si>
  <si>
    <t>/organization/heartthis</t>
  </si>
  <si>
    <t>/funding-round/516ab020e23bfc9c89a823c405a3ff2b</t>
  </si>
  <si>
    <t>/Organization/Pikanote</t>
  </si>
  <si>
    <t>Pikanote</t>
  </si>
  <si>
    <t>http://www.pikanote.com</t>
  </si>
  <si>
    <t>Art|Education|Shared Services|Social Media</t>
  </si>
  <si>
    <t>/organization/heartware-international</t>
  </si>
  <si>
    <t>/funding-round/a0b72cda34f64c759343dc4cd9b0d856</t>
  </si>
  <si>
    <t>/Organization/Pikhub</t>
  </si>
  <si>
    <t>Pikhub</t>
  </si>
  <si>
    <t>http://pikhub.com</t>
  </si>
  <si>
    <t>/organization/heartwork-inc-</t>
  </si>
  <si>
    <t>/funding-round/174c1e427cbec20bac305252c7f2e545</t>
  </si>
  <si>
    <t>/Organization/Piki</t>
  </si>
  <si>
    <t>Piki</t>
  </si>
  <si>
    <t>http://piki.mx</t>
  </si>
  <si>
    <t>Crowdsourcing|Curated Web|Internet</t>
  </si>
  <si>
    <t>/organization/heat-biologics</t>
  </si>
  <si>
    <t>/funding-round/70100827edd005d696f621def10fea6d</t>
  </si>
  <si>
    <t>/Organization/Pikimal</t>
  </si>
  <si>
    <t>Pikimal</t>
  </si>
  <si>
    <t>http://www.pikimal.com</t>
  </si>
  <si>
    <t>/funding-round/8f79fa18f025aaa5fb4dbb544715704c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funding-round/b13830a00c61b0b679eaf536297a3bca</t>
  </si>
  <si>
    <t>/Organization/Piku-Media-K-K</t>
  </si>
  <si>
    <t>Piku Media K.K.</t>
  </si>
  <si>
    <t>http://www.piku.jp</t>
  </si>
  <si>
    <t>/funding-round/cc48e2c2c4b391cfdeadc7d6890191c7</t>
  </si>
  <si>
    <t>/Organization/Pikum</t>
  </si>
  <si>
    <t>Pikum</t>
  </si>
  <si>
    <t>http://www.pikum.com</t>
  </si>
  <si>
    <t>Gambling|Games|Sports|Web Development</t>
  </si>
  <si>
    <t>/organization/heatgear</t>
  </si>
  <si>
    <t>/funding-round/55db6ccdf192f7cefe4d3a4175a9baef</t>
  </si>
  <si>
    <t>/Organization/Pikupnow-Com</t>
  </si>
  <si>
    <t>PikUPNow.com</t>
  </si>
  <si>
    <t>http://www.pikupnow.com/</t>
  </si>
  <si>
    <t>/funding-round/963fb78ae72c602e5ea83ea7f2e44431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heatgenie</t>
  </si>
  <si>
    <t>/funding-round/2c2bfd2537d1fc1b7ecc68789ebeb815</t>
  </si>
  <si>
    <t>/Organization/Pileus-Software-Llc</t>
  </si>
  <si>
    <t>Pileus Software</t>
  </si>
  <si>
    <t>http://www.usersunite.com</t>
  </si>
  <si>
    <t>Angel Fire</t>
  </si>
  <si>
    <t>/funding-round/88e2fbdc4aa5b01068ee86aabf018780</t>
  </si>
  <si>
    <t>/Organization/Pilgrim-Software</t>
  </si>
  <si>
    <t>Pilgrim Software</t>
  </si>
  <si>
    <t>http://www.pilgrimsoftware.com</t>
  </si>
  <si>
    <t>/funding-round/8ef1aecd607d5983d99d730554c533d7</t>
  </si>
  <si>
    <t>/Organization/Pili</t>
  </si>
  <si>
    <t>Pili</t>
  </si>
  <si>
    <t>http://www.pili.bio/</t>
  </si>
  <si>
    <t>/funding-round/a32a61ba79fe07e590290eea819e7a87</t>
  </si>
  <si>
    <t>/Organization/Pili-Pop</t>
  </si>
  <si>
    <t>Pili Pop</t>
  </si>
  <si>
    <t>http://www.pilipop.com</t>
  </si>
  <si>
    <t>Apps|EdTech|Education|Kids|Language Learning</t>
  </si>
  <si>
    <t>/funding-round/daedfbca37160b11ee5cdbd7977775cb</t>
  </si>
  <si>
    <t>/Organization/Pilihdokter-Com</t>
  </si>
  <si>
    <t>PILIHDOKTER.COM</t>
  </si>
  <si>
    <t>http://pilihdokter.com</t>
  </si>
  <si>
    <t>/funding-round/e9d2016ea0b30dbd940c4c2b51b518d2</t>
  </si>
  <si>
    <t>/Organization/Pillars4Life</t>
  </si>
  <si>
    <t>Pillars4Life</t>
  </si>
  <si>
    <t>http://www.pillars4life.com</t>
  </si>
  <si>
    <t>Education|Health Care|Social Media</t>
  </si>
  <si>
    <t>/organization/heath-robinson-museum</t>
  </si>
  <si>
    <t>/funding-round/0e8e2aec61195f41db48072fd2cf1bae</t>
  </si>
  <si>
    <t>/Organization/Pillguard</t>
  </si>
  <si>
    <t>PillGuard</t>
  </si>
  <si>
    <t>http://www.pillguard.com</t>
  </si>
  <si>
    <t>Delivery|Health Diagnostics|Medical</t>
  </si>
  <si>
    <t>/organization/heatmaper</t>
  </si>
  <si>
    <t>/funding-round/6adb7e18888069212278fb1debb9646f</t>
  </si>
  <si>
    <t>/Organization/Pillow</t>
  </si>
  <si>
    <t>Pillow</t>
  </si>
  <si>
    <t>http://www.pillowhomes.com</t>
  </si>
  <si>
    <t>Hospitality|Marketplaces|Property Management|Real Estate</t>
  </si>
  <si>
    <t>/organization/heatmaps</t>
  </si>
  <si>
    <t>/funding-round/ca423f27a919f0bc6e5494c43d24f294</t>
  </si>
  <si>
    <t>/Organization/Pillpack</t>
  </si>
  <si>
    <t>PillPack</t>
  </si>
  <si>
    <t>http://www.pillpack.com</t>
  </si>
  <si>
    <t>Finance|FinTech|Health Care</t>
  </si>
  <si>
    <t>/organization/heatmatrix</t>
  </si>
  <si>
    <t>/funding-round/287b7cee81e1018c1ccdb4274528369c</t>
  </si>
  <si>
    <t>/Organization/Pilot-2</t>
  </si>
  <si>
    <t>Pilot</t>
  </si>
  <si>
    <t>http://pilotfiber.com</t>
  </si>
  <si>
    <t>Internet Infrastructure|Internet Service Providers</t>
  </si>
  <si>
    <t>/funding-round/ccd0cd8d3ad57126d37f0415674e6a89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heatsync</t>
  </si>
  <si>
    <t>/funding-round/cb5702fca9bc8a1e9ab13a1403f0a14e</t>
  </si>
  <si>
    <t>/Organization/Pilot-Software-Inc-</t>
  </si>
  <si>
    <t>Pilot Software, Inc.</t>
  </si>
  <si>
    <t>Business Development|Business Services|Development Platforms</t>
  </si>
  <si>
    <t>/organization/heatwave-interactive</t>
  </si>
  <si>
    <t>/funding-round/5894e8f10935ce7888b10dcaf087e44d</t>
  </si>
  <si>
    <t>/Organization/Pilot-Systems</t>
  </si>
  <si>
    <t>Pilot Systems</t>
  </si>
  <si>
    <t>http://www.pilotsystems.net</t>
  </si>
  <si>
    <t>Consulting|Content|Networking|Open Source|Virtualization|Web Hosting</t>
  </si>
  <si>
    <t>/funding-round/bd52b7b16d327936633408a6d12ac470</t>
  </si>
  <si>
    <t>/Organization/Pilottv</t>
  </si>
  <si>
    <t>PilotTV</t>
  </si>
  <si>
    <t>https://pilottv.net/</t>
  </si>
  <si>
    <t>/organization/heavenly-foods</t>
  </si>
  <si>
    <t>/funding-round/3918a0d4d4c1345234f756c8e8223dc7</t>
  </si>
  <si>
    <t>/Organization/Pimmr</t>
  </si>
  <si>
    <t>Pimmr</t>
  </si>
  <si>
    <t>http://www.pimmr.com/</t>
  </si>
  <si>
    <t>Application Platforms|Mobile|Restaurants</t>
  </si>
  <si>
    <t>/organization/heavy</t>
  </si>
  <si>
    <t>/funding-round/43799c222aff43103d10fd63a5fc0e5f</t>
  </si>
  <si>
    <t>/Organization/Pimoroni</t>
  </si>
  <si>
    <t>Pimoroni</t>
  </si>
  <si>
    <t>http://pimoroni.com/</t>
  </si>
  <si>
    <t>/funding-round/546ba0a467092d7ac4afbcb1edb93e05</t>
  </si>
  <si>
    <t>/Organization/Pimovation-Pty-Ltd</t>
  </si>
  <si>
    <t>Pimovation</t>
  </si>
  <si>
    <t>http://grapple.pm</t>
  </si>
  <si>
    <t>Big Data Analytics|Project Management|Software</t>
  </si>
  <si>
    <t>18-12-2011</t>
  </si>
  <si>
    <t>/funding-round/a82645cafb215abee4eee5fd85562128</t>
  </si>
  <si>
    <t>/Organization/Pin-Digital</t>
  </si>
  <si>
    <t>Pin digital</t>
  </si>
  <si>
    <t>http://pindigital.com</t>
  </si>
  <si>
    <t>Tamworth</t>
  </si>
  <si>
    <t>/organization/heavybit-industries</t>
  </si>
  <si>
    <t>/funding-round/d2c78c5930348bbdb6b4a1125a61737a</t>
  </si>
  <si>
    <t>/Organization/Pin-Digital-2</t>
  </si>
  <si>
    <t>Pin-Digital</t>
  </si>
  <si>
    <t>http://www.pinsex.com</t>
  </si>
  <si>
    <t>Curated Web|Photography|Startups|Video</t>
  </si>
  <si>
    <t>/organization/hecare</t>
  </si>
  <si>
    <t>/funding-round/dba30ff5570241e1c043408cdad44e19</t>
  </si>
  <si>
    <t>/Organization/Pin-Or-Peg</t>
  </si>
  <si>
    <t>Pin or Peg</t>
  </si>
  <si>
    <t>http://pinorpeg.com</t>
  </si>
  <si>
    <t>E-Commerce|Fashion|Reviews and Recommendations|Social Buying|Social Commerce</t>
  </si>
  <si>
    <t>/organization/heck-food</t>
  </si>
  <si>
    <t>/funding-round/600f41140e8f936471ffdcbec28823cc</t>
  </si>
  <si>
    <t>/Organization/Pin-Payments</t>
  </si>
  <si>
    <t>Pin Payments</t>
  </si>
  <si>
    <t>http://pin.net.au</t>
  </si>
  <si>
    <t>Accounting|Developer APIs|Payments|Software</t>
  </si>
  <si>
    <t>/organization/heckyl</t>
  </si>
  <si>
    <t>/funding-round/a8aa4b3fc0c956ff6d8a3a7d6b5dce26</t>
  </si>
  <si>
    <t>/Organization/Pin-Your-Client</t>
  </si>
  <si>
    <t>Pin Your Client</t>
  </si>
  <si>
    <t>http://pinyourclient.com/</t>
  </si>
  <si>
    <t>Machine Learning|Predictive Analytics|SaaS</t>
  </si>
  <si>
    <t>/funding-round/bca5567754443eda017c88a94baf94dc</t>
  </si>
  <si>
    <t>/Organization/Pinbridge-Llc</t>
  </si>
  <si>
    <t>PinBridge</t>
  </si>
  <si>
    <t>/funding-round/c2a16e7269a34534655183eedd22ee55</t>
  </si>
  <si>
    <t>/Organization/Pinc-Solutions</t>
  </si>
  <si>
    <t>PINC Solutions</t>
  </si>
  <si>
    <t>http://www.pincsolutions.com/</t>
  </si>
  <si>
    <t>/organization/hectoplant</t>
  </si>
  <si>
    <t>/funding-round/069911b7e2b53ddbb7477fe80ec0c412</t>
  </si>
  <si>
    <t>/Organization/Pinch-Media</t>
  </si>
  <si>
    <t>Pinch Media</t>
  </si>
  <si>
    <t>http://pinchmedia.com</t>
  </si>
  <si>
    <t>Advertising|Analytics|iPhone|Software</t>
  </si>
  <si>
    <t>/organization/hector-beverages</t>
  </si>
  <si>
    <t>/funding-round/15474aa7fe7036ed931967086310e11a</t>
  </si>
  <si>
    <t>/Organization/Pinchd</t>
  </si>
  <si>
    <t>Pinchd</t>
  </si>
  <si>
    <t>http://pinchd.com</t>
  </si>
  <si>
    <t>Consumer Internet|Curated Web|Social Media</t>
  </si>
  <si>
    <t>/funding-round/900e65979f6cfff7f3641f7f6698c35a</t>
  </si>
  <si>
    <t>/Organization/Pinchpoint</t>
  </si>
  <si>
    <t>PinchPoint</t>
  </si>
  <si>
    <t>http://pinchpoint.me</t>
  </si>
  <si>
    <t>Ramalhal</t>
  </si>
  <si>
    <t>/organization/hedge-community</t>
  </si>
  <si>
    <t>/funding-round/3bb15e4b5cbec844c0d935f665afab13</t>
  </si>
  <si>
    <t>/Organization/Pinckney-Avenue-Development</t>
  </si>
  <si>
    <t>Pinckney Avenue Development</t>
  </si>
  <si>
    <t>/organization/hedgeable</t>
  </si>
  <si>
    <t>/funding-round/4d72d6a4a4d3aac2d0861a20a45aae7d</t>
  </si>
  <si>
    <t>/Organization/Pindrop-Security</t>
  </si>
  <si>
    <t>Pindrop</t>
  </si>
  <si>
    <t>http://pindrop.com</t>
  </si>
  <si>
    <t>Audio|Customer Service|Fraud Detection|Mobile|Risk Management|Security</t>
  </si>
  <si>
    <t>/funding-round/a7b48f7bbc18ee04779928583e21678c</t>
  </si>
  <si>
    <t>/Organization/Pine-3</t>
  </si>
  <si>
    <t>Pine</t>
  </si>
  <si>
    <t>http://pine.com.co</t>
  </si>
  <si>
    <t>/organization/hedgechatter</t>
  </si>
  <si>
    <t>/funding-round/2e123ee2d4859922a5156d55541c4df0</t>
  </si>
  <si>
    <t>/Organization/Pinevent</t>
  </si>
  <si>
    <t>Pinevent</t>
  </si>
  <si>
    <t>http://www.pinevent.biz</t>
  </si>
  <si>
    <t>Apps|Information Services|Mobile|Networking</t>
  </si>
  <si>
    <t>/funding-round/3121f5963db56dd08c151ed22618b5c0</t>
  </si>
  <si>
    <t>/Organization/Pineventz-2</t>
  </si>
  <si>
    <t>PInEventz</t>
  </si>
  <si>
    <t>http://www.pineventz.com</t>
  </si>
  <si>
    <t>Event Management|Events|Social Media|Technology</t>
  </si>
  <si>
    <t>/funding-round/4f141f2a8ffdf9830a9f277521b02a9f</t>
  </si>
  <si>
    <t>/Organization/Pinevio</t>
  </si>
  <si>
    <t>Pinevio</t>
  </si>
  <si>
    <t>http://www.pinevio.com</t>
  </si>
  <si>
    <t>Interest Graph|Social Media</t>
  </si>
  <si>
    <t>/funding-round/71eac94f69d314001f9f2fecbcaa4df6</t>
  </si>
  <si>
    <t>/Organization/Pinewood-Social</t>
  </si>
  <si>
    <t>Pinewood Social</t>
  </si>
  <si>
    <t>Leisure|Lifestyle|Restaurants</t>
  </si>
  <si>
    <t>/funding-round/b057d089f6cae72b0a3a94081e5b9175</t>
  </si>
  <si>
    <t>/Organization/Ping-2</t>
  </si>
  <si>
    <t>Ping</t>
  </si>
  <si>
    <t>Health Care Information Technology|Hotels|SMS|Transportation</t>
  </si>
  <si>
    <t>/funding-round/f2f70af73faded209887520a8d4a6bb3</t>
  </si>
  <si>
    <t>/Organization/Ping-An</t>
  </si>
  <si>
    <t>Ping An</t>
  </si>
  <si>
    <t>http://www.pingan.com/</t>
  </si>
  <si>
    <t>Banking|Financial Services|Insurance|Investment Management</t>
  </si>
  <si>
    <t>/organization/hedgeco</t>
  </si>
  <si>
    <t>/funding-round/4c9da9fefb53e14498727187fe1b9904</t>
  </si>
  <si>
    <t>/Organization/Ping-Communication</t>
  </si>
  <si>
    <t>Ping Communication</t>
  </si>
  <si>
    <t>http://www.pingcom.net</t>
  </si>
  <si>
    <t>/funding-round/4df904713ca78e7b84b08063776b2739</t>
  </si>
  <si>
    <t>/Organization/Ping-Digital-Network</t>
  </si>
  <si>
    <t>Ping Digital Network</t>
  </si>
  <si>
    <t>http://www.pingnetwork.in/</t>
  </si>
  <si>
    <t>Broadcasting|Media|TV Production|Video</t>
  </si>
  <si>
    <t>/organization/hedgeye-risk-management</t>
  </si>
  <si>
    <t>/funding-round/f1da81dff77c95e562f5c3c85c31a16a</t>
  </si>
  <si>
    <t>/Organization/Ping-Fm</t>
  </si>
  <si>
    <t>Elias Borges Urzeda</t>
  </si>
  <si>
    <t>http://ping.fm</t>
  </si>
  <si>
    <t>/organization/hedgy</t>
  </si>
  <si>
    <t>/funding-round/42fb3828a37cb2a9dd1243a9acb664f4</t>
  </si>
  <si>
    <t>/Organization/Ping-Identity-Corporation</t>
  </si>
  <si>
    <t>Ping Identity Corporation</t>
  </si>
  <si>
    <t>http://www.pingidentity.com</t>
  </si>
  <si>
    <t>Identity|Identity Management|Security</t>
  </si>
  <si>
    <t>/organization/hedvig</t>
  </si>
  <si>
    <t>/funding-round/00cdb27ac13e7d7dbe217589c47a9486</t>
  </si>
  <si>
    <t>/Organization/Ping4</t>
  </si>
  <si>
    <t>Ping4</t>
  </si>
  <si>
    <t>http://ping4.com</t>
  </si>
  <si>
    <t>/funding-round/9602c8dac3ffba9acd5b267d98c18cb6</t>
  </si>
  <si>
    <t>/Organization/Pingboard</t>
  </si>
  <si>
    <t>Pingboard</t>
  </si>
  <si>
    <t>https://pingboard.com</t>
  </si>
  <si>
    <t>/funding-round/9a5aa49376b1545b11c0c163edcdb8cb</t>
  </si>
  <si>
    <t>/Organization/Pingco-Com</t>
  </si>
  <si>
    <t>PingCo.com</t>
  </si>
  <si>
    <t>http://www.pingco.com</t>
  </si>
  <si>
    <t>/organization/heekya</t>
  </si>
  <si>
    <t>/funding-round/b41def84daa78e4bdc904b0624355f5d</t>
  </si>
  <si>
    <t>/Organization/Pinger</t>
  </si>
  <si>
    <t>Pinger</t>
  </si>
  <si>
    <t>http://www.pinger.com</t>
  </si>
  <si>
    <t>/organization/heelosophy</t>
  </si>
  <si>
    <t>/funding-round/06dd70adafa522e61808921801520758</t>
  </si>
  <si>
    <t>/Organization/Pingg</t>
  </si>
  <si>
    <t>Celebrations.com</t>
  </si>
  <si>
    <t>http://www.celebrations.com</t>
  </si>
  <si>
    <t>/funding-round/0efd95503b4a06e5c2038861c1b2cd6a</t>
  </si>
  <si>
    <t>/Organization/Pingify-International</t>
  </si>
  <si>
    <t>Pingify International</t>
  </si>
  <si>
    <t>http://www.pingify.com/</t>
  </si>
  <si>
    <t>/funding-round/40b31f1bef7412f84897146ac6a2ba09</t>
  </si>
  <si>
    <t>/Organization/Pingigoen</t>
  </si>
  <si>
    <t>Pingpigeon</t>
  </si>
  <si>
    <t>http://www.pingpigeon.com</t>
  </si>
  <si>
    <t>/funding-round/bc15f5c3a01012d75fa7414674195ef5</t>
  </si>
  <si>
    <t>/Organization/Pingmd</t>
  </si>
  <si>
    <t>PingMD</t>
  </si>
  <si>
    <t>http://pingmd.com</t>
  </si>
  <si>
    <t>/organization/heels-com-ng</t>
  </si>
  <si>
    <t>/funding-round/06f84273db910281c3f7eb2b3b9ca810</t>
  </si>
  <si>
    <t>/Organization/Pingme</t>
  </si>
  <si>
    <t>PingMe</t>
  </si>
  <si>
    <t>http://www.pingme.me</t>
  </si>
  <si>
    <t>/organization/heetch</t>
  </si>
  <si>
    <t>/funding-round/9dd5d9b5299e4019b826efeead711d10</t>
  </si>
  <si>
    <t>/Organization/Pingpad</t>
  </si>
  <si>
    <t>Pingpad</t>
  </si>
  <si>
    <t>http://www.pingpad.com/</t>
  </si>
  <si>
    <t>Internet|Professional Networking|Startups</t>
  </si>
  <si>
    <t>/funding-round/ad04cad0b79b06d33fe9e4a73b418692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heiaheia-com</t>
  </si>
  <si>
    <t>/funding-round/19f35932ea1191cf6546eaae1e7d1469</t>
  </si>
  <si>
    <t>/Organization/Pingplot</t>
  </si>
  <si>
    <t>Pingplot</t>
  </si>
  <si>
    <t>/organization/heidi-coast-advertising</t>
  </si>
  <si>
    <t>/funding-round/328956bd34593d3386838eaeeae4198f</t>
  </si>
  <si>
    <t>/Organization/Pingstamp</t>
  </si>
  <si>
    <t>PingStamp</t>
  </si>
  <si>
    <t>http://pingstamp.mx</t>
  </si>
  <si>
    <t>Discounts|Internet|Personalization|Software</t>
  </si>
  <si>
    <t>/funding-round/53eb25752ce4a6ceadb1d032b3574d08</t>
  </si>
  <si>
    <t>/Organization/Pingtank</t>
  </si>
  <si>
    <t>PingTank</t>
  </si>
  <si>
    <t>http://www.pingtank.com/</t>
  </si>
  <si>
    <t>/funding-round/6aa5e697d920b4444a4842db6004cccb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funding-round/bf2930d78b7e2828d07db741d69d372e</t>
  </si>
  <si>
    <t>/Organization/Pingtune-2</t>
  </si>
  <si>
    <t>PingTune - Music Messenger</t>
  </si>
  <si>
    <t>http://pingtune.com</t>
  </si>
  <si>
    <t>/organization/heidi-shaulis</t>
  </si>
  <si>
    <t>/funding-round/c867743e200cd9969f68d216e645f66a</t>
  </si>
  <si>
    <t>/Organization/Pinguo</t>
  </si>
  <si>
    <t>Pinguo</t>
  </si>
  <si>
    <t>http://www.pinguo.us</t>
  </si>
  <si>
    <t>/organization/heighten</t>
  </si>
  <si>
    <t>/funding-round/809da3e8347416e9330554134ae1c1c4</t>
  </si>
  <si>
    <t>/Organization/Pingup</t>
  </si>
  <si>
    <t>Pingup</t>
  </si>
  <si>
    <t>http://pingup.com</t>
  </si>
  <si>
    <t>Curated Web|Mobile|Real Time|Social Media</t>
  </si>
  <si>
    <t>/organization/heilongjiang-binxi-cattle-industry</t>
  </si>
  <si>
    <t>/funding-round/e3e32d44e75d04bbf18c431b81419f36</t>
  </si>
  <si>
    <t>/Organization/Pingvalue</t>
  </si>
  <si>
    <t>Pingvalue</t>
  </si>
  <si>
    <t>http://www.pingvalue.com</t>
  </si>
  <si>
    <t>Big Data|Mobile Commerce|Retail Technology|Social Media Marketing</t>
  </si>
  <si>
    <t>/organization/heilongjiang-weikang-bio-tech-group</t>
  </si>
  <si>
    <t>/funding-round/b26b913a18ca55b6929f258b6e52d09a</t>
  </si>
  <si>
    <t>/Organization/Pingwhen</t>
  </si>
  <si>
    <t>PingWHEN</t>
  </si>
  <si>
    <t>http://www.pingwhenapp.com/</t>
  </si>
  <si>
    <t>Apps|Messaging|Security</t>
  </si>
  <si>
    <t>/funding-round/dd693f73d8731983d8ea8ec82b4abd20</t>
  </si>
  <si>
    <t>/Organization/Pingwyn</t>
  </si>
  <si>
    <t>Pingwyn</t>
  </si>
  <si>
    <t>http://Pingwyn.com</t>
  </si>
  <si>
    <t>Gps|Location Based Services|Mobile|Software|Tracking</t>
  </si>
  <si>
    <t>/organization/heirloom-computing</t>
  </si>
  <si>
    <t>/funding-round/4e7f6686546f39ce51c5d6e10f2589cb</t>
  </si>
  <si>
    <t>/Organization/Pinio</t>
  </si>
  <si>
    <t>Pinio</t>
  </si>
  <si>
    <t>http://pinio.me</t>
  </si>
  <si>
    <t>/organization/heirloom-inc</t>
  </si>
  <si>
    <t>/funding-round/63d21029cc06654e5fea91c048c59ac1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heirloom-technology-inc</t>
  </si>
  <si>
    <t>/funding-round/945f4687b75de0615f792deaa3e4ed44</t>
  </si>
  <si>
    <t>/Organization/Pinion-Gg</t>
  </si>
  <si>
    <t>Pinion.gg</t>
  </si>
  <si>
    <t>http://www.pinion.gg</t>
  </si>
  <si>
    <t>/funding-round/ca71dbe2d27880ee165572fc7922c551</t>
  </si>
  <si>
    <t>/Organization/Pinion-Pins</t>
  </si>
  <si>
    <t>pinion-pins</t>
  </si>
  <si>
    <t>http://www.pinionpins.com</t>
  </si>
  <si>
    <t>/organization/helbiz-inc</t>
  </si>
  <si>
    <t>/funding-round/8d3f45dcbbd64fdf62823d4db48c8132</t>
  </si>
  <si>
    <t>/Organization/Pinipa</t>
  </si>
  <si>
    <t>Pinipa</t>
  </si>
  <si>
    <t>https://pinipa.com</t>
  </si>
  <si>
    <t>/organization/hele-massage</t>
  </si>
  <si>
    <t>/funding-round/276692820a699631865edc59353c47ff</t>
  </si>
  <si>
    <t>/Organization/Pink-Rebel-Shoes</t>
  </si>
  <si>
    <t>Pink Rebel Shoes</t>
  </si>
  <si>
    <t>http://www.pnkrebel.com</t>
  </si>
  <si>
    <t>/organization/heliae</t>
  </si>
  <si>
    <t>/funding-round/0ef09da4d8746d74a4c405c332e0c6bc</t>
  </si>
  <si>
    <t>/Organization/Pinkberry</t>
  </si>
  <si>
    <t>Pinkberry</t>
  </si>
  <si>
    <t>http://www.pinkberry.com</t>
  </si>
  <si>
    <t>Food Processing|Services|Specialty Foods</t>
  </si>
  <si>
    <t>/funding-round/375c0accdfe611b760de95cd64491a07</t>
  </si>
  <si>
    <t>/Organization/Pinkdingo</t>
  </si>
  <si>
    <t>Pinkdingo</t>
  </si>
  <si>
    <t>http://www.pinkdingo.com</t>
  </si>
  <si>
    <t>/funding-round/c06c1d7713d8bd2b6b10b8b3c21b19ba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heliatek</t>
  </si>
  <si>
    <t>/funding-round/4e35c794fa9c0e475494b6bdc0797a89</t>
  </si>
  <si>
    <t>/Organization/Pinkoi</t>
  </si>
  <si>
    <t>Pinkoi</t>
  </si>
  <si>
    <t>http://pinkoi.com</t>
  </si>
  <si>
    <t>/funding-round/cc4b5a45bc833d2cf69c9c2e1aa4064a</t>
  </si>
  <si>
    <t>/Organization/Pinkup</t>
  </si>
  <si>
    <t>PinkUP</t>
  </si>
  <si>
    <t>http://pinkup.com</t>
  </si>
  <si>
    <t>/organization/helical-it-solutions</t>
  </si>
  <si>
    <t>/funding-round/e6a1628fad581af1532fecde382e2d44</t>
  </si>
  <si>
    <t>/Organization/Pinmeto</t>
  </si>
  <si>
    <t>PinMeTo</t>
  </si>
  <si>
    <t>http://pinmeto.com</t>
  </si>
  <si>
    <t>Bridging Online and Offline|Enterprise Software|Location Based Services</t>
  </si>
  <si>
    <t>/organization/helico-aerospace-industries</t>
  </si>
  <si>
    <t>/funding-round/4bcfbec75a6b17d40f4e0711d7784d4e</t>
  </si>
  <si>
    <t>/Organization/Pinmypet</t>
  </si>
  <si>
    <t>PinMyPet</t>
  </si>
  <si>
    <t>http://www.pinmypet.co</t>
  </si>
  <si>
    <t>Gps|Hardware + Software</t>
  </si>
  <si>
    <t>/organization/helicomm</t>
  </si>
  <si>
    <t>/funding-round/0e8516721d4c2bebf905dc0b961dad2c</t>
  </si>
  <si>
    <t>/Organization/Pinnacle-Biologics</t>
  </si>
  <si>
    <t>Pinnacle Biologics</t>
  </si>
  <si>
    <t>http://www.pinnaclebiologics.com</t>
  </si>
  <si>
    <t>/organization/helicon-therapeutics</t>
  </si>
  <si>
    <t>/funding-round/b9ad29dbd8fb57b958200f8e009a0d65</t>
  </si>
  <si>
    <t>/Organization/Pinnacle-Consulting</t>
  </si>
  <si>
    <t>Pinnacle Consulting</t>
  </si>
  <si>
    <t>http://www.pinnacle.hk/</t>
  </si>
  <si>
    <t>/organization/helicos-biosciences</t>
  </si>
  <si>
    <t>/funding-round/5fae37fc2d2e7340409b5eda0582586b</t>
  </si>
  <si>
    <t>/Organization/Pinnacle-Ecs</t>
  </si>
  <si>
    <t>pinnacle-ecs</t>
  </si>
  <si>
    <t>http://www.pinnacle-ecs.com</t>
  </si>
  <si>
    <t>Information Technology|Smart Grid|Software</t>
  </si>
  <si>
    <t>/organization/helidyne</t>
  </si>
  <si>
    <t>/funding-round/b888fe85ceeabe6fbb5e2121c32f9f1a</t>
  </si>
  <si>
    <t>/Organization/Pinnacle-Engines</t>
  </si>
  <si>
    <t>Pinnacle Engines</t>
  </si>
  <si>
    <t>http://www.pinnacle-engines.com</t>
  </si>
  <si>
    <t>/funding-round/d38e09912d6003241ccc36475c1e5a54</t>
  </si>
  <si>
    <t>/Organization/Pinnacle-Enterprise-Business-Systems</t>
  </si>
  <si>
    <t>Pinnacle Enterprise Business Systems</t>
  </si>
  <si>
    <t>http://www.pinnacleebs.com/</t>
  </si>
  <si>
    <t>/organization/heliex-power</t>
  </si>
  <si>
    <t>/funding-round/b47ea06c7337c625d31a74727cd2f595</t>
  </si>
  <si>
    <t>/Organization/Pinnacle-Holdings</t>
  </si>
  <si>
    <t>Pinnacle Holdings</t>
  </si>
  <si>
    <t>http://www.pinnacle-fc.com</t>
  </si>
  <si>
    <t>/organization/helijia</t>
  </si>
  <si>
    <t>/funding-round/a72ec0558d7bdfc858b9823dc930e259</t>
  </si>
  <si>
    <t>/Organization/Pinnacle-Medical-Solutions</t>
  </si>
  <si>
    <t>Pinnacle Medical Solutions</t>
  </si>
  <si>
    <t>http://www.pinnaclemedicalsolutions.com</t>
  </si>
  <si>
    <t>Southaven</t>
  </si>
  <si>
    <t>/funding-round/d749da8ce9191e4aec8010a5be6b2cb6</t>
  </si>
  <si>
    <t>/Organization/Pinnacle-Midstream</t>
  </si>
  <si>
    <t>Pinnacle Midstream</t>
  </si>
  <si>
    <t>http://pinnaclemidstream.com/</t>
  </si>
  <si>
    <t>Energy|Oil and Gas</t>
  </si>
  <si>
    <t>/organization/heliko-aviation-services</t>
  </si>
  <si>
    <t>/funding-round/78706f40d770d10905350344a87c0d0a</t>
  </si>
  <si>
    <t>/Organization/Pinnacle-Pharmaceuticals</t>
  </si>
  <si>
    <t>Pinnacle Pharmaceuticals</t>
  </si>
  <si>
    <t>/organization/helinet</t>
  </si>
  <si>
    <t>/funding-round/8ef02519c569db9e7ed66ed7abf0adc7</t>
  </si>
  <si>
    <t>/Organization/Pinnacle-Spine</t>
  </si>
  <si>
    <t>Pinnacle Spine</t>
  </si>
  <si>
    <t>http://pinnaclespinegroup.com</t>
  </si>
  <si>
    <t>/organization/helion-energy</t>
  </si>
  <si>
    <t>/funding-round/4271ff3cec3276eab76fdf9116e93133</t>
  </si>
  <si>
    <t>/Organization/Pinnacle-Transplant-Technologies</t>
  </si>
  <si>
    <t>Pinnacle Transplant Technologies</t>
  </si>
  <si>
    <t>http://pinnacletransplant.com</t>
  </si>
  <si>
    <t>/funding-round/5a0cbd5c1225669d0b52cb96488acdfc</t>
  </si>
  <si>
    <t>/Organization/Pinnaclecare</t>
  </si>
  <si>
    <t>PinnacleCare</t>
  </si>
  <si>
    <t>http://pinnaclecare.com</t>
  </si>
  <si>
    <t>/organization/helios</t>
  </si>
  <si>
    <t>/funding-round/5d70a39383e5610fb142ac5d9805fbac</t>
  </si>
  <si>
    <t>/Organization/Pinnatta</t>
  </si>
  <si>
    <t>Pinnatta</t>
  </si>
  <si>
    <t>http://www.pinnatta.com</t>
  </si>
  <si>
    <t>/funding-round/f0a02b781f4fe0345dba0a8d712ae895</t>
  </si>
  <si>
    <t>/Organization/Pinoccio</t>
  </si>
  <si>
    <t>Filament</t>
  </si>
  <si>
    <t>http://filament.com</t>
  </si>
  <si>
    <t>Bitcoin|Hardware + Software|Industrial|Internet of Things</t>
  </si>
  <si>
    <t>/organization/helios-digital-learning</t>
  </si>
  <si>
    <t>/funding-round/ce85508005ea35d9338efeb220dea2ae</t>
  </si>
  <si>
    <t>/Organization/Pinocular</t>
  </si>
  <si>
    <t>Pinocular</t>
  </si>
  <si>
    <t>http://www.pinocular.com</t>
  </si>
  <si>
    <t>/organization/helios-health</t>
  </si>
  <si>
    <t>/funding-round/733dcfa97c747310fab77a85f8c27549</t>
  </si>
  <si>
    <t>/Organization/Pinoy-Classifieds</t>
  </si>
  <si>
    <t>Pinoy Classifieds</t>
  </si>
  <si>
    <t>https://www.pinoyclassifieds.com/</t>
  </si>
  <si>
    <t>/organization/helios-innovative-technologies</t>
  </si>
  <si>
    <t>/funding-round/706ffbf63bbf236146c548ddd0ec0c66</t>
  </si>
  <si>
    <t>/Organization/Pinoytravel</t>
  </si>
  <si>
    <t>PinoyTravel</t>
  </si>
  <si>
    <t>http://www.pinoytravel.com.ph</t>
  </si>
  <si>
    <t>/organization/helios-towers-africa</t>
  </si>
  <si>
    <t>/funding-round/a498f1aae88da004f0df42ce882d3f9d</t>
  </si>
  <si>
    <t>/Organization/Pinpay</t>
  </si>
  <si>
    <t>PinPay</t>
  </si>
  <si>
    <t>http://www.pin-pay.com</t>
  </si>
  <si>
    <t>Billing|Gift Card|Payments</t>
  </si>
  <si>
    <t>/organization/heliospectra</t>
  </si>
  <si>
    <t>/funding-round/36e28fcac57888cb3366a64e0cc2ac4a</t>
  </si>
  <si>
    <t>/Organization/Pinpoint-Md</t>
  </si>
  <si>
    <t>Pinpoint MD</t>
  </si>
  <si>
    <t>http://pinpointmd.com</t>
  </si>
  <si>
    <t>/organization/heliotrope-technologies</t>
  </si>
  <si>
    <t>/funding-round/c69fbda91d2357e226f7e0d18989b12a</t>
  </si>
  <si>
    <t>/Organization/Pinpoint-Networks</t>
  </si>
  <si>
    <t>Pinpoint Networks</t>
  </si>
  <si>
    <t>/funding-round/d0e522da094c4b5c25c3d54992804979</t>
  </si>
  <si>
    <t>/Organization/Pinpoint-Selling</t>
  </si>
  <si>
    <t>Pinpoint Selling</t>
  </si>
  <si>
    <t>http://www.pinpointselling.com/</t>
  </si>
  <si>
    <t>/organization/heliovolt</t>
  </si>
  <si>
    <t>/funding-round/03548052c1497a14f2866c02972f0a94</t>
  </si>
  <si>
    <t>/Organization/Pinpointcare</t>
  </si>
  <si>
    <t>PinpointCare</t>
  </si>
  <si>
    <t>http://www.pinpointcare.com/</t>
  </si>
  <si>
    <t>/funding-round/91175efabeb0ee32f536daa83ff4a495</t>
  </si>
  <si>
    <t>/Organization/Pinpointe</t>
  </si>
  <si>
    <t>Pinpointe</t>
  </si>
  <si>
    <t>http://www.pinpointe.com</t>
  </si>
  <si>
    <t>Email Marketing|Messaging</t>
  </si>
  <si>
    <t>/funding-round/aa8e363c64cfa5e70109bc75af3632ac</t>
  </si>
  <si>
    <t>/Organization/Pinrose</t>
  </si>
  <si>
    <t>Pinrose</t>
  </si>
  <si>
    <t>http://www.pinrose.com</t>
  </si>
  <si>
    <t>Fashion|Women</t>
  </si>
  <si>
    <t>/funding-round/af0df9bd02d7bf5fd4403a69328dc864</t>
  </si>
  <si>
    <t>/Organization/Pins</t>
  </si>
  <si>
    <t>Pins</t>
  </si>
  <si>
    <t>http://pinsapp.co</t>
  </si>
  <si>
    <t>/funding-round/ec4ecd95304c8edffa0c8232012726a5</t>
  </si>
  <si>
    <t>16/08/2007</t>
  </si>
  <si>
    <t>/Organization/Pinscriptive-Inc</t>
  </si>
  <si>
    <t>Pinscriptive, Inc.</t>
  </si>
  <si>
    <t>Analytics|Health Care|Payments</t>
  </si>
  <si>
    <t>/funding-round/f73b35c1e7f80b1e605fd658996cb767</t>
  </si>
  <si>
    <t>/Organization/Pinshape</t>
  </si>
  <si>
    <t>Pinshape</t>
  </si>
  <si>
    <t>http://www.pinshape.com</t>
  </si>
  <si>
    <t>/organization/heliox</t>
  </si>
  <si>
    <t>/funding-round/d99f848d4e528ffb40a0040e28216f54</t>
  </si>
  <si>
    <t>/Organization/Pinsight</t>
  </si>
  <si>
    <t>Pinsight</t>
  </si>
  <si>
    <t>https://pinsight.biz/</t>
  </si>
  <si>
    <t>/organization/helioz-r-d</t>
  </si>
  <si>
    <t>/funding-round/671138184186cae8a7711f546928b6e5</t>
  </si>
  <si>
    <t>/Organization/Pinstant-Karma</t>
  </si>
  <si>
    <t>Pinstant Karma</t>
  </si>
  <si>
    <t>http://pinkytoe.com/pinstantkarmasite</t>
  </si>
  <si>
    <t>/organization/helishopter</t>
  </si>
  <si>
    <t>/funding-round/6783497062834d85999ea3125f91c440</t>
  </si>
  <si>
    <t>/Organization/Pinstory-Llc</t>
  </si>
  <si>
    <t>PinStory LLC</t>
  </si>
  <si>
    <t>http://www.pinstory.com</t>
  </si>
  <si>
    <t>Online Travel|Reviews and Recommendations|Social Travel</t>
  </si>
  <si>
    <t>/organization/helium</t>
  </si>
  <si>
    <t>/funding-round/7a2e08e3ce7e787b79e665f0e119b058</t>
  </si>
  <si>
    <t>/Organization/Pinstripe</t>
  </si>
  <si>
    <t>Pinstripe</t>
  </si>
  <si>
    <t>http://www.pinstripetalent.com</t>
  </si>
  <si>
    <t>/funding-round/b01609ab88ada62dae9c74a4963dd034</t>
  </si>
  <si>
    <t>/Organization/Pint-Please</t>
  </si>
  <si>
    <t>Pint Please</t>
  </si>
  <si>
    <t>http://www.pintplease.com</t>
  </si>
  <si>
    <t>Android|Craft Beer|iOS|Mobile</t>
  </si>
  <si>
    <t>/funding-round/f064a47e67273e1913b9c71ccc7026a3</t>
  </si>
  <si>
    <t>/Organization/Pinta-Biotherapeutics</t>
  </si>
  <si>
    <t>Pinta Biotherapeutics*</t>
  </si>
  <si>
    <t>/organization/helium-systems-inc</t>
  </si>
  <si>
    <t>/funding-round/2814b4a987f019455d312d3e0fa2d249</t>
  </si>
  <si>
    <t>/Organization/Pintact</t>
  </si>
  <si>
    <t>Pintact</t>
  </si>
  <si>
    <t>http://www.pintact.com</t>
  </si>
  <si>
    <t>Apps|Mobile|Networking</t>
  </si>
  <si>
    <t>/funding-round/bf14c3b931aa9f4bdb0f4d7102b25ef4</t>
  </si>
  <si>
    <t>/Organization/Pintail-Technologies</t>
  </si>
  <si>
    <t>Pintail Technologies</t>
  </si>
  <si>
    <t>http://www.pintailtechnologies.com</t>
  </si>
  <si>
    <t>/organization/helius-medical-technologies</t>
  </si>
  <si>
    <t>/funding-round/6cbb71d954237b51ddeec59f45605c20</t>
  </si>
  <si>
    <t>/Organization/Pinterest</t>
  </si>
  <si>
    <t>Pinterest</t>
  </si>
  <si>
    <t>https://pinterest.com</t>
  </si>
  <si>
    <t>/funding-round/6db6981c1a172ec69bab5ba295994686</t>
  </si>
  <si>
    <t>/Organization/Pintex-Pharmaceuticals</t>
  </si>
  <si>
    <t>Pintex Pharmaceuticals</t>
  </si>
  <si>
    <t>http://www.pintexpharm.com</t>
  </si>
  <si>
    <t>/funding-round/eda54e1656781627e85a9e5e34a2aa6e</t>
  </si>
  <si>
    <t>/Organization/Pintics</t>
  </si>
  <si>
    <t>Pintics</t>
  </si>
  <si>
    <t>http://www.pintics.com</t>
  </si>
  <si>
    <t>/organization/helix-biomedix</t>
  </si>
  <si>
    <t>/funding-round/2631e0ae4ec04e22216fd6284d002b5f</t>
  </si>
  <si>
    <t>/Organization/Pintley</t>
  </si>
  <si>
    <t>Pintley</t>
  </si>
  <si>
    <t>http://www.pintley.com</t>
  </si>
  <si>
    <t>Craft Beer|Internet|Mobile</t>
  </si>
  <si>
    <t>/funding-round/b5ab2cdc21876b4bcdbc48e1b3883ee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funding-round/f9422edb5264b66b8e25fbe14a82003d</t>
  </si>
  <si>
    <t>/Organization/Pinwine-Cn</t>
  </si>
  <si>
    <t>Pinwine.cn</t>
  </si>
  <si>
    <t>http://www.wine9.com/</t>
  </si>
  <si>
    <t>/organization/helix-health</t>
  </si>
  <si>
    <t>/funding-round/870c23f71540e33d677a0916edaa678d</t>
  </si>
  <si>
    <t>/Organization/Pinxter-Inc</t>
  </si>
  <si>
    <t>Pinxter Inc.</t>
  </si>
  <si>
    <t>http://www.pinxter.me</t>
  </si>
  <si>
    <t>Apps|Fashion|iOS|Mobile Commerce|Networking|Social Media</t>
  </si>
  <si>
    <t>/organization/helix-micro</t>
  </si>
  <si>
    <t>/funding-round/6f3dafea54cecc437a4ab8bef5d435bf</t>
  </si>
  <si>
    <t>/Organization/Pinyata</t>
  </si>
  <si>
    <t>Pinyata</t>
  </si>
  <si>
    <t>https://pinyata.com/</t>
  </si>
  <si>
    <t>Apps|Computers|Internet|Mobile|Photo Sharing</t>
  </si>
  <si>
    <t>/organization/helix-sleep</t>
  </si>
  <si>
    <t>/funding-round/bde5011dc8f5ddb6f416ca6b5038362f</t>
  </si>
  <si>
    <t>/Organization/Pinyon-Technologies</t>
  </si>
  <si>
    <t>Pinyon Technologies</t>
  </si>
  <si>
    <t>http://www.pinyontech.com</t>
  </si>
  <si>
    <t>/organization/helix-therapeutics</t>
  </si>
  <si>
    <t>/funding-round/0b504388e160e5b11c7d6fdc489f3712</t>
  </si>
  <si>
    <t>/Organization/Pioneer-Square-Labs</t>
  </si>
  <si>
    <t>Pioneer Square Labs</t>
  </si>
  <si>
    <t>http://www.pioneersquarelabs.com/</t>
  </si>
  <si>
    <t>/funding-round/446fd5cf549a3713d12053ad7e7a9eb1</t>
  </si>
  <si>
    <t>/Organization/Pioneer-Surgical-Technology</t>
  </si>
  <si>
    <t>Pioneer Surgical Technology</t>
  </si>
  <si>
    <t>http://www.pioneersurgical.com/</t>
  </si>
  <si>
    <t>/funding-round/6e45f28beb056b993ab8ca4ad522784d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helixbind</t>
  </si>
  <si>
    <t>/funding-round/02732d92e1fbfe2c977489985c7d3b31</t>
  </si>
  <si>
    <t>/Organization/Pionetics</t>
  </si>
  <si>
    <t>Pionetics</t>
  </si>
  <si>
    <t>http://www.linxwater.com</t>
  </si>
  <si>
    <t>/organization/helixis</t>
  </si>
  <si>
    <t>/funding-round/32cdab99c12e85871fea7249f71f364a</t>
  </si>
  <si>
    <t>/Organization/Pip-Learning</t>
  </si>
  <si>
    <t>Pip Learning</t>
  </si>
  <si>
    <t>http://pip-learning.com</t>
  </si>
  <si>
    <t>/funding-round/b80b1d65485305554500bcd143437fe3</t>
  </si>
  <si>
    <t>/Organization/Pip-Nut</t>
  </si>
  <si>
    <t>Pip&amp;Nut</t>
  </si>
  <si>
    <t>http://www.pipandnut.co.uk</t>
  </si>
  <si>
    <t>/organization/helleroy</t>
  </si>
  <si>
    <t>/funding-round/7598c92a930bd9693f994958a877a4a2</t>
  </si>
  <si>
    <t>/Organization/Pip-Pet-Recognition</t>
  </si>
  <si>
    <t>PiP Pet Recognition</t>
  </si>
  <si>
    <t>http://petrecognition.com</t>
  </si>
  <si>
    <t>Face Recognition|Pets</t>
  </si>
  <si>
    <t>/organization/hellhouse-media</t>
  </si>
  <si>
    <t>/funding-round/5538335cbf80251f1b3c599239b4c4a4</t>
  </si>
  <si>
    <t>/Organization/Pipa+Bella</t>
  </si>
  <si>
    <t>Pipa+Bella</t>
  </si>
  <si>
    <t>http://www.pipabella.com</t>
  </si>
  <si>
    <t>E-Commerce|Fashion|Jewelry|Retail</t>
  </si>
  <si>
    <t>/organization/hello</t>
  </si>
  <si>
    <t>/funding-round/0e996b62fbe620d89b4a0f64389a0606</t>
  </si>
  <si>
    <t>/Organization/Pipedrive</t>
  </si>
  <si>
    <t>Pipedrive</t>
  </si>
  <si>
    <t>https://www.pipedrive.com</t>
  </si>
  <si>
    <t>CRM|Productivity Software|SaaS|Sales and Marketing|Sales Automation|Software</t>
  </si>
  <si>
    <t>/funding-round/83522e18d9df870ae2e71f48b1e928b6</t>
  </si>
  <si>
    <t>/Organization/Pipefish</t>
  </si>
  <si>
    <t>Pipefish</t>
  </si>
  <si>
    <t>http://pipefish.com</t>
  </si>
  <si>
    <t>Curated Web|E-Commerce|Personalization|Reviews and Recommendations|Social Media</t>
  </si>
  <si>
    <t>/funding-round/84d14a20ce5fd9a4f3b0e423bd46987f</t>
  </si>
  <si>
    <t>/Organization/Pipefy</t>
  </si>
  <si>
    <t>Pipefy</t>
  </si>
  <si>
    <t>http://www.pipefy.com</t>
  </si>
  <si>
    <t>Computers|SaaS|Software</t>
  </si>
  <si>
    <t>/organization/hello-agent</t>
  </si>
  <si>
    <t>/funding-round/e10f4bfd0d34e373a8b599bd33c20cd8</t>
  </si>
  <si>
    <t>/Organization/Pipelend</t>
  </si>
  <si>
    <t>Pipelend</t>
  </si>
  <si>
    <t>http://www.pipelend.com</t>
  </si>
  <si>
    <t>/organization/hello-baby-2</t>
  </si>
  <si>
    <t>/funding-round/56935a7b81d96a902c4e9301dafc8fce</t>
  </si>
  <si>
    <t>/Organization/Pipeline</t>
  </si>
  <si>
    <t>Pipeline</t>
  </si>
  <si>
    <t>http://www.pipelineentrepreneurs.com</t>
  </si>
  <si>
    <t>/funding-round/f67688204a94fa2182907dce6e64f23e</t>
  </si>
  <si>
    <t>/Organization/Pipeline-Biomedical-Holdings</t>
  </si>
  <si>
    <t>Pipeline Biomedical Holdings</t>
  </si>
  <si>
    <t>http://www.pipelinebiomed.com</t>
  </si>
  <si>
    <t>/organization/hello-block</t>
  </si>
  <si>
    <t>/funding-round/1ae39d18aed9390ee0f87cc98bb2dadb</t>
  </si>
  <si>
    <t>/Organization/Pipeline-Micro</t>
  </si>
  <si>
    <t>Pipeline Micro</t>
  </si>
  <si>
    <t>http://www.pipelinemicro.com</t>
  </si>
  <si>
    <t>/organization/hello-chair</t>
  </si>
  <si>
    <t>/funding-round/2d5541ea2840be0ff70a55561631300c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funding-round/8e9cbb6b0d418292f57c8fde332b0fa9</t>
  </si>
  <si>
    <t>/Organization/Pipelinedb</t>
  </si>
  <si>
    <t>PipelineDB</t>
  </si>
  <si>
    <t>http://www.pipelinedb.com</t>
  </si>
  <si>
    <t>/organization/hello-curry</t>
  </si>
  <si>
    <t>/funding-round/0d774e630cd770aa7545b46591484331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hello-doctor</t>
  </si>
  <si>
    <t>/funding-round/eedd87ee7190f9cd922cf34cde50c3eb</t>
  </si>
  <si>
    <t>/Organization/Pipelinefx</t>
  </si>
  <si>
    <t>Pipelinefx</t>
  </si>
  <si>
    <t>http://pipelinefx.com</t>
  </si>
  <si>
    <t>/organization/hello-giggles</t>
  </si>
  <si>
    <t>/funding-round/73180b92728e857c7dc1400e05bfef1f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hello-health</t>
  </si>
  <si>
    <t>/funding-round/1922025a290382f11c7451030999efed</t>
  </si>
  <si>
    <t>/Organization/Pipelinerx</t>
  </si>
  <si>
    <t>PipelineRx</t>
  </si>
  <si>
    <t>http://www.pipelinerx.com</t>
  </si>
  <si>
    <t>/funding-round/649f6035f0323f9998cd2512e375d5c0</t>
  </si>
  <si>
    <t>/Organization/Piper</t>
  </si>
  <si>
    <t>Piper</t>
  </si>
  <si>
    <t>http://piperup.com</t>
  </si>
  <si>
    <t>/organization/hello-local-media-hlm</t>
  </si>
  <si>
    <t>/funding-round/f0577b962594e9eaa17b538cf038ee74</t>
  </si>
  <si>
    <t>/Organization/Piper-2</t>
  </si>
  <si>
    <t>http://playpiper.com/</t>
  </si>
  <si>
    <t>Educational Games|Electronics</t>
  </si>
  <si>
    <t>/organization/hello-market</t>
  </si>
  <si>
    <t>/funding-round/b950638d193b72df35007b125defb46a</t>
  </si>
  <si>
    <t>/Organization/Piperscout</t>
  </si>
  <si>
    <t>PiperScout</t>
  </si>
  <si>
    <t>http://piperscout.com</t>
  </si>
  <si>
    <t>Consumer Electronics|E-Commerce|Mobile|Mobility|Specialty Retail</t>
  </si>
  <si>
    <t>/organization/hello-mobile-inc</t>
  </si>
  <si>
    <t>/funding-round/60751f062ec83d2e67b2ab07417c695a</t>
  </si>
  <si>
    <t>/Organization/Pipetop</t>
  </si>
  <si>
    <t>Pipetop</t>
  </si>
  <si>
    <t>https://pipetop.com</t>
  </si>
  <si>
    <t>Lead Generation|Sales and Marketing|Software</t>
  </si>
  <si>
    <t>/organization/hello-music</t>
  </si>
  <si>
    <t>/funding-round/b9848187f211c059723e54a2436d69b8</t>
  </si>
  <si>
    <t>/Organization/Pipette</t>
  </si>
  <si>
    <t>Pipette</t>
  </si>
  <si>
    <t>http://usepipette.com</t>
  </si>
  <si>
    <t>/organization/hello-products</t>
  </si>
  <si>
    <t>/funding-round/a96651be858e5093840e54100f7328a0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hello-real-estate</t>
  </si>
  <si>
    <t>/funding-round/28fedd73f0e5de19dc183ed7bccac5a6</t>
  </si>
  <si>
    <t>/Organization/Pippio</t>
  </si>
  <si>
    <t>Pippio</t>
  </si>
  <si>
    <t>http://www.pippio.com</t>
  </si>
  <si>
    <t>Mobile|Publishing|SaaS|Technology</t>
  </si>
  <si>
    <t>/funding-round/80856cf0da89987e905e010fce2f6a6c</t>
  </si>
  <si>
    <t>/Organization/Pipsports</t>
  </si>
  <si>
    <t>PiPsports</t>
  </si>
  <si>
    <t>http://www.pip-sports.com</t>
  </si>
  <si>
    <t>/funding-round/8e5ded8d3274f3c81367368d2fa11cd4</t>
  </si>
  <si>
    <t>/Organization/Piq</t>
  </si>
  <si>
    <t>PIQ</t>
  </si>
  <si>
    <t>http://piq.com</t>
  </si>
  <si>
    <t>/organization/hello-scout-inc</t>
  </si>
  <si>
    <t>/funding-round/9a1ae1c657bf2d1186ca483170b78143</t>
  </si>
  <si>
    <t>/Organization/Piqniq</t>
  </si>
  <si>
    <t>Piqniq</t>
  </si>
  <si>
    <t>http://www.piqniq.co</t>
  </si>
  <si>
    <t>Collaborative Consumption|Communities|Mobile|Social Network Media</t>
  </si>
  <si>
    <t>/organization/hello-stage</t>
  </si>
  <si>
    <t>/funding-round/bc0b3ca36a18b0818470898004739508</t>
  </si>
  <si>
    <t>/Organization/Piqora</t>
  </si>
  <si>
    <t>Piqora</t>
  </si>
  <si>
    <t>http://www.piqora.com</t>
  </si>
  <si>
    <t>Content Discovery|E-Commerce|Mobile Advertising|Social Media Marketing</t>
  </si>
  <si>
    <t>/organization/hello-universe</t>
  </si>
  <si>
    <t>/funding-round/09d573de60e33315fefb073fb3687e7e</t>
  </si>
  <si>
    <t>/Organization/Piqqual</t>
  </si>
  <si>
    <t>Piqqual</t>
  </si>
  <si>
    <t>http://piqqual.com</t>
  </si>
  <si>
    <t>/funding-round/b5829c66d0fddf4d2fa386c535dc63b7</t>
  </si>
  <si>
    <t>/Organization/Piqube</t>
  </si>
  <si>
    <t>PiQube</t>
  </si>
  <si>
    <t>http://piqube.com</t>
  </si>
  <si>
    <t>/organization/hello-world-mobile</t>
  </si>
  <si>
    <t>/funding-round/2445465676992fac14e3e03f191d4afd</t>
  </si>
  <si>
    <t>/Organization/Pique-Therapeutics</t>
  </si>
  <si>
    <t>Pique Therapeutics</t>
  </si>
  <si>
    <t>http://piquetherapeutics.com</t>
  </si>
  <si>
    <t>/funding-round/508c69c4fac266a11de19e6d51d28fb4</t>
  </si>
  <si>
    <t>/Organization/Piqur-Therapeutics</t>
  </si>
  <si>
    <t>PIQUR Therapeutics</t>
  </si>
  <si>
    <t>http://www.piqur.com</t>
  </si>
  <si>
    <t>/organization/hellobit</t>
  </si>
  <si>
    <t>/funding-round/2d812b8751389ea9617b7fff20bcffd5</t>
  </si>
  <si>
    <t>/Organization/Piramal-Realty</t>
  </si>
  <si>
    <t>Piramal Realty</t>
  </si>
  <si>
    <t>http://piramalrealty.com/</t>
  </si>
  <si>
    <t>/organization/hellobooks</t>
  </si>
  <si>
    <t>/funding-round/e7a94843d4934c3e55337b6483212c2f</t>
  </si>
  <si>
    <t>/Organization/Piramed</t>
  </si>
  <si>
    <t>Piramed</t>
  </si>
  <si>
    <t>/organization/hellocafe</t>
  </si>
  <si>
    <t>/funding-round/9661b9feb5f85ef64b94588e11bec91d</t>
  </si>
  <si>
    <t>/Organization/Pirate-Brands</t>
  </si>
  <si>
    <t>Pirate Brands</t>
  </si>
  <si>
    <t>http://piratebrands.com</t>
  </si>
  <si>
    <t>Sea Cliff</t>
  </si>
  <si>
    <t>/organization/hellocare</t>
  </si>
  <si>
    <t>/funding-round/0a64e46c4cc12fb354bc05e6deb74d11</t>
  </si>
  <si>
    <t>/Organization/Pirate-Custom-Carz-2</t>
  </si>
  <si>
    <t>Pirate Custom carz</t>
  </si>
  <si>
    <t>/organization/hellocasa</t>
  </si>
  <si>
    <t>/funding-round/3d90f8ac2361852b85531ec19a1a34ba</t>
  </si>
  <si>
    <t>/Organization/Pirate-Pay</t>
  </si>
  <si>
    <t>Pirate Pay</t>
  </si>
  <si>
    <t>http://piratepay.ru/</t>
  </si>
  <si>
    <t>Content|Security</t>
  </si>
  <si>
    <t>/organization/hellodisplay</t>
  </si>
  <si>
    <t>/funding-round/084dfab3946e865ccc97111784261dd3</t>
  </si>
  <si>
    <t>/Organization/Pirate3D</t>
  </si>
  <si>
    <t>Pirate3D</t>
  </si>
  <si>
    <t>http://pirate3d.com</t>
  </si>
  <si>
    <t>3D Printing|3D Technology|Consumer Electronics</t>
  </si>
  <si>
    <t>/organization/hellofax</t>
  </si>
  <si>
    <t>/funding-round/4780d17dd2c7af280444b982a6ca87b9</t>
  </si>
  <si>
    <t>/Organization/Pirc</t>
  </si>
  <si>
    <t>Pirc</t>
  </si>
  <si>
    <t>http://pirc.com</t>
  </si>
  <si>
    <t>Big Data|Consumer Internet|Retail Technology</t>
  </si>
  <si>
    <t>/organization/hellofresh</t>
  </si>
  <si>
    <t>/funding-round/05986c6fac115b7522e090df8ca6bff2</t>
  </si>
  <si>
    <t>/Organization/Pirch</t>
  </si>
  <si>
    <t>Pirch</t>
  </si>
  <si>
    <t>http://www.pirch.com/</t>
  </si>
  <si>
    <t>/funding-round/7c7434dfb3caa3240a35230c5c46257d</t>
  </si>
  <si>
    <t>/Organization/Pirq</t>
  </si>
  <si>
    <t>Pirq</t>
  </si>
  <si>
    <t>http://pirq.com</t>
  </si>
  <si>
    <t>/funding-round/7c86e9c8e083db3587c81644cc108ce4</t>
  </si>
  <si>
    <t>/Organization/Piru-Rentals</t>
  </si>
  <si>
    <t>Piru Rentals</t>
  </si>
  <si>
    <t>Silsbee</t>
  </si>
  <si>
    <t>/funding-round/99e561101ba11df3af6d38bcd636161c</t>
  </si>
  <si>
    <t>/Organization/Pirus-Networks</t>
  </si>
  <si>
    <t>Pirus Networks</t>
  </si>
  <si>
    <t>/funding-round/e274723a858deae9b4937dd379de0871</t>
  </si>
  <si>
    <t>/Organization/Pisces-2</t>
  </si>
  <si>
    <t>Pisces</t>
  </si>
  <si>
    <t>http://www.pisces-ind.com/</t>
  </si>
  <si>
    <t>Wells</t>
  </si>
  <si>
    <t>/organization/hellonature</t>
  </si>
  <si>
    <t>/funding-round/34338e2c47a0bbb269581e35fe2d263e</t>
  </si>
  <si>
    <t>/Organization/Pisociety</t>
  </si>
  <si>
    <t>piSociety</t>
  </si>
  <si>
    <t>http://www.pisociety.com</t>
  </si>
  <si>
    <t>/funding-round/97c2d8f8ac5ab9b6b3615ef5083feaab</t>
  </si>
  <si>
    <t>/Organization/Pistis-Consult</t>
  </si>
  <si>
    <t>PISTIS Consult</t>
  </si>
  <si>
    <t>/organization/helloparent</t>
  </si>
  <si>
    <t>/funding-round/5eb6f10b415a993f186ff55f2609e72c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funding-round/972172533df8073d870626cd291c60e0</t>
  </si>
  <si>
    <t>/Organization/Pitadela</t>
  </si>
  <si>
    <t>Pitadela</t>
  </si>
  <si>
    <t>http://www.pitadela.com.br</t>
  </si>
  <si>
    <t>Consumer Goods|Organic Food|Recipes</t>
  </si>
  <si>
    <t>Indaiatuba</t>
  </si>
  <si>
    <t>/organization/hellosign</t>
  </si>
  <si>
    <t>/funding-round/91d8466887a22adc75fb87be3942c943</t>
  </si>
  <si>
    <t>/Organization/Pitchbook-Data</t>
  </si>
  <si>
    <t>PitchBook Data</t>
  </si>
  <si>
    <t>http://www.pitchbook.com</t>
  </si>
  <si>
    <t>Analytics|Finance|SaaS|Venture Capital</t>
  </si>
  <si>
    <t>/organization/hellosoft</t>
  </si>
  <si>
    <t>/funding-round/4ba76bcd2bc965fb1aad6425aef1e9f6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hellosponsor</t>
  </si>
  <si>
    <t>/funding-round/7f226493d1eeacf14c3993c0838c96ff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hellotech</t>
  </si>
  <si>
    <t>/funding-round/233711c028fe04fabca845603d19738b</t>
  </si>
  <si>
    <t>/Organization/Pitchpoint-Solutions</t>
  </si>
  <si>
    <t>PitchPoint Solutions</t>
  </si>
  <si>
    <t>http://www.pitchpointsolutions.com</t>
  </si>
  <si>
    <t>/funding-round/49215e4b38cc698ec7a8d0884d590802</t>
  </si>
  <si>
    <t>/Organization/Pitchtop</t>
  </si>
  <si>
    <t>PitchTop</t>
  </si>
  <si>
    <t>http://www.pitchtop.com</t>
  </si>
  <si>
    <t>Crowdfunding|E-Commerce|Internet of Things|Social Innovation</t>
  </si>
  <si>
    <t>/funding-round/d3e0aa23a1f1c4c4990e7f252b6c1f52</t>
  </si>
  <si>
    <t>/Organization/Pittarello</t>
  </si>
  <si>
    <t>Pittarello</t>
  </si>
  <si>
    <t>http://www.pittarello.com</t>
  </si>
  <si>
    <t>Altavilla Vicentina</t>
  </si>
  <si>
    <t>/organization/hellotel</t>
  </si>
  <si>
    <t>/funding-round/7fe453bcf34b105170ba61a4c7073012</t>
  </si>
  <si>
    <t>/Organization/Pittmoss</t>
  </si>
  <si>
    <t>PittMoss</t>
  </si>
  <si>
    <t>http://pittmoss.com/</t>
  </si>
  <si>
    <t>/funding-round/b39df7ec8f615f2ceb6256ed637287f1</t>
  </si>
  <si>
    <t>/Organization/Pittsburgh-Center-For-Kidney-Research</t>
  </si>
  <si>
    <t>Pittsburgh Center for Kidney Research</t>
  </si>
  <si>
    <t>http://www.kidneycenter.pitt.edu</t>
  </si>
  <si>
    <t>/organization/hellotravel</t>
  </si>
  <si>
    <t>/funding-round/2522ff364ce0586ce3023bd811a897ed</t>
  </si>
  <si>
    <t>/Organization/Pittsburgh-Iron-Oxides-Pirox</t>
  </si>
  <si>
    <t>Pittsburgh Iron Oxides (PIROX)</t>
  </si>
  <si>
    <t>http://www.piroxllc.com/</t>
  </si>
  <si>
    <t>/organization/hellowallet</t>
  </si>
  <si>
    <t>/funding-round/0b007e8b9082cda1f0b786c57b3d9730</t>
  </si>
  <si>
    <t>/Organization/Pitzi</t>
  </si>
  <si>
    <t>Pitzi</t>
  </si>
  <si>
    <t>http://www.pitzi.com.br</t>
  </si>
  <si>
    <t>Consumer Internet|FinTech|Mobile</t>
  </si>
  <si>
    <t>/funding-round/3e59e5be4e2652cb7498bf6e91f7e7d4</t>
  </si>
  <si>
    <t>/Organization/Pivia-Software-Inc</t>
  </si>
  <si>
    <t>Pivia Software Inc</t>
  </si>
  <si>
    <t>http://pivia.com/</t>
  </si>
  <si>
    <t>/funding-round/af0dcef3c1de0d687fb84d44374ad5eb</t>
  </si>
  <si>
    <t>/Organization/Pivit-Labs</t>
  </si>
  <si>
    <t>Pivit Labs</t>
  </si>
  <si>
    <t>http://pivitr.com</t>
  </si>
  <si>
    <t>Innovation Management|Marketplaces</t>
  </si>
  <si>
    <t>/organization/helloworld</t>
  </si>
  <si>
    <t>/funding-round/008261414858e22e7cb059654f1502f2</t>
  </si>
  <si>
    <t>/Organization/Pivoice</t>
  </si>
  <si>
    <t>Pivoice</t>
  </si>
  <si>
    <t>/funding-round/a4d4677ec6368e2b86d47c8dbce33430</t>
  </si>
  <si>
    <t>/Organization/Pivot</t>
  </si>
  <si>
    <t>Pivot</t>
  </si>
  <si>
    <t>http://www.pivotinc.com</t>
  </si>
  <si>
    <t>Financial Services|Messaging|Price Comparison|Trading</t>
  </si>
  <si>
    <t>/funding-round/c4de65931990749ffcf3b26af176a6a0</t>
  </si>
  <si>
    <t>/Organization/Pivot-Acquisition</t>
  </si>
  <si>
    <t>Pivot Acquisition</t>
  </si>
  <si>
    <t>/funding-round/d15de16ecdca58974ceeef9c42889b8e</t>
  </si>
  <si>
    <t>/Organization/Pivot-Data-Center</t>
  </si>
  <si>
    <t>Pivot Data Center</t>
  </si>
  <si>
    <t>http://www.pivotdci.com</t>
  </si>
  <si>
    <t>/funding-round/d809d0ea361ffccdbb733b6554011b34</t>
  </si>
  <si>
    <t>/Organization/Pivot-Freight</t>
  </si>
  <si>
    <t>Pivot Freight</t>
  </si>
  <si>
    <t>http://pivotfreight.com</t>
  </si>
  <si>
    <t>E-Commerce|Logistics|SaaS|Transportation</t>
  </si>
  <si>
    <t>/organization/helm-boots</t>
  </si>
  <si>
    <t>/funding-round/51b2e729278119d8226a4d3e6792e2e4</t>
  </si>
  <si>
    <t>/Organization/Pivot-Medical</t>
  </si>
  <si>
    <t>Pivot Medical</t>
  </si>
  <si>
    <t>http://www.pivotmedical.com</t>
  </si>
  <si>
    <t>/organization/helmedix</t>
  </si>
  <si>
    <t>/funding-round/612a0e40fef03ceca06f43c01564009e</t>
  </si>
  <si>
    <t>/Organization/Pivot-Works</t>
  </si>
  <si>
    <t>Pivot Works</t>
  </si>
  <si>
    <t>http://www.pivotworks.co/</t>
  </si>
  <si>
    <t>Kigali</t>
  </si>
  <si>
    <t>/organization/helmi-technologies</t>
  </si>
  <si>
    <t>/funding-round/9fa2835cf799e3ed5ee811b264773f98</t>
  </si>
  <si>
    <t>/Organization/Pivot3</t>
  </si>
  <si>
    <t>Pivot3</t>
  </si>
  <si>
    <t>http://www.pivot3.com</t>
  </si>
  <si>
    <t>/organization/helms-inspection-and-consulting</t>
  </si>
  <si>
    <t>/funding-round/6b49e24ae202eee04353004e5ccd7211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help</t>
  </si>
  <si>
    <t>/funding-round/a234f01814eb3280649dd66044cdb055</t>
  </si>
  <si>
    <t>/Organization/Pivotal-Systems</t>
  </si>
  <si>
    <t>Pivotal Systems</t>
  </si>
  <si>
    <t>http://www.pivotalsys.com</t>
  </si>
  <si>
    <t>Health Diagnostics|Semiconductors</t>
  </si>
  <si>
    <t>/organization/help-me-rent-magazine</t>
  </si>
  <si>
    <t>/funding-round/4f342c2b70430b243f701ac367ce13f3</t>
  </si>
  <si>
    <t>/Organization/Pivotal-Therapeutics</t>
  </si>
  <si>
    <t>Pivotal Therapeutics</t>
  </si>
  <si>
    <t>http://pivotaltherapeutics.us</t>
  </si>
  <si>
    <t>/organization/help-remedies</t>
  </si>
  <si>
    <t>/funding-round/8a3c1238baa9abd2ece4316486b268d0</t>
  </si>
  <si>
    <t>/Organization/Pivotdesk</t>
  </si>
  <si>
    <t>PivotDesk</t>
  </si>
  <si>
    <t>http://pivotdesk.com</t>
  </si>
  <si>
    <t>Internet|Marketplaces|Real Estate|Startups</t>
  </si>
  <si>
    <t>/organization/help-scout</t>
  </si>
  <si>
    <t>/funding-round/4c9a9c0dc50dcc6084b8fdf8f6c58c88</t>
  </si>
  <si>
    <t>/Organization/Pivotlink-Formerly-Seatab</t>
  </si>
  <si>
    <t>PivotLink</t>
  </si>
  <si>
    <t>http://www.smartfocus.com</t>
  </si>
  <si>
    <t>Analytics|Retail|SaaS|Sales and Marketing|Software|Web Development</t>
  </si>
  <si>
    <t>/funding-round/4f86e59e5c1a5208348f15fd7f9a357f</t>
  </si>
  <si>
    <t>/Organization/Pivotshare</t>
  </si>
  <si>
    <t>Pivotshare</t>
  </si>
  <si>
    <t>http://www.pivotshare.com</t>
  </si>
  <si>
    <t>Curated Web|Monetization|Video on Demand|Video Streaming</t>
  </si>
  <si>
    <t>/funding-round/7a2dd383de08ed6a2cdc1ef3ab18fb8b</t>
  </si>
  <si>
    <t>/Organization/Pivotstream</t>
  </si>
  <si>
    <t>Pivotstream</t>
  </si>
  <si>
    <t>http://www.pivotstream.com</t>
  </si>
  <si>
    <t>/funding-round/eb9c14d948d278fdaf374046a07f0673</t>
  </si>
  <si>
    <t>/Organization/Pivottheworld</t>
  </si>
  <si>
    <t>PIVOTtheWorld</t>
  </si>
  <si>
    <t>http://www.pivottheworld.com/</t>
  </si>
  <si>
    <t>/organization/help-systems</t>
  </si>
  <si>
    <t>/funding-round/6295bb513a10cc37317049ba539e922c</t>
  </si>
  <si>
    <t>/Organization/Pivto</t>
  </si>
  <si>
    <t>Pivto</t>
  </si>
  <si>
    <t>http://www.pivto.com</t>
  </si>
  <si>
    <t>Content|Social Commerce|Social Media</t>
  </si>
  <si>
    <t>/organization/helpa</t>
  </si>
  <si>
    <t>/funding-round/0c35380c26c7d5c45ecb620c80384ec9</t>
  </si>
  <si>
    <t>/Organization/Pix4D</t>
  </si>
  <si>
    <t>Pix4D</t>
  </si>
  <si>
    <t>http://www.pix4d.com</t>
  </si>
  <si>
    <t>Computer Vision|Drones|Geospatial|Image Recognition|Maps|Software</t>
  </si>
  <si>
    <t>/organization/helparound</t>
  </si>
  <si>
    <t>/funding-round/247e1dcc69d49213a1e8e31fa983705d</t>
  </si>
  <si>
    <t>/Organization/Pixability</t>
  </si>
  <si>
    <t>Pixability</t>
  </si>
  <si>
    <t>http://www.pixability.com</t>
  </si>
  <si>
    <t>Advertising|Internet Marketing|Video Streaming</t>
  </si>
  <si>
    <t>14-03-2008</t>
  </si>
  <si>
    <t>/organization/helpcrunch</t>
  </si>
  <si>
    <t>/funding-round/9c309c9d0ec86257f550c9a29f98f0c9</t>
  </si>
  <si>
    <t>/Organization/Pixable</t>
  </si>
  <si>
    <t>Pixable</t>
  </si>
  <si>
    <t>http://www.pixable.com</t>
  </si>
  <si>
    <t>Digital Media|Publishing|Social Media</t>
  </si>
  <si>
    <t>/organization/helpful-alliance</t>
  </si>
  <si>
    <t>/funding-round/3e5909f048588a80442dc8d04922cb9a</t>
  </si>
  <si>
    <t>/Organization/Pixafy</t>
  </si>
  <si>
    <t>Pixafy</t>
  </si>
  <si>
    <t>http://www.pixafy.com</t>
  </si>
  <si>
    <t>Blogging Platforms|Content|E-Commerce</t>
  </si>
  <si>
    <t>/organization/helpful-technologies</t>
  </si>
  <si>
    <t>/funding-round/05bb5ce8c6585d1bae1495c68d11fbc9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funding-round/0bbc3d906086734becef53a47bdfc73a</t>
  </si>
  <si>
    <t>/Organization/Pixate</t>
  </si>
  <si>
    <t>Pixate</t>
  </si>
  <si>
    <t>http://www.pixate.com</t>
  </si>
  <si>
    <t>Interface Design|Mobile|User Experience Design</t>
  </si>
  <si>
    <t>/funding-round/ef49f1fae60eb6881d4bcaf7483d4024</t>
  </si>
  <si>
    <t>/Organization/Pixbypix</t>
  </si>
  <si>
    <t>pixbypix</t>
  </si>
  <si>
    <t>Internet|Online Shopping|Social Fundraising</t>
  </si>
  <si>
    <t>/organization/helpfulpeeps</t>
  </si>
  <si>
    <t>/funding-round/b705bd751c653fdaf2ad5e2690659e4b</t>
  </si>
  <si>
    <t>/Organization/Pixc</t>
  </si>
  <si>
    <t>Pixc</t>
  </si>
  <si>
    <t>http://pixc.com</t>
  </si>
  <si>
    <t>B2B|E-Commerce|Marketplaces|Small and Medium Businesses</t>
  </si>
  <si>
    <t>/organization/helphive</t>
  </si>
  <si>
    <t>/funding-round/f95b5d9810c429a8ca332c7cabbede1b</t>
  </si>
  <si>
    <t>/Organization/Pixel-Blimp</t>
  </si>
  <si>
    <t>Pixel Blimp</t>
  </si>
  <si>
    <t>http://www.pixelblimp.co.uk/</t>
  </si>
  <si>
    <t>/organization/helphub</t>
  </si>
  <si>
    <t>/funding-round/f37e88abca9cc44139b138b79963a621</t>
  </si>
  <si>
    <t>/Organization/Pixel-Magic-Imaging</t>
  </si>
  <si>
    <t>Pixel Magic Imaging</t>
  </si>
  <si>
    <t>http://www.pixelmagic.com/</t>
  </si>
  <si>
    <t>/organization/helpingdoc</t>
  </si>
  <si>
    <t>/funding-round/09312090e3cf0693edbfd616b23bf2a9</t>
  </si>
  <si>
    <t>/Organization/Pixel-Press</t>
  </si>
  <si>
    <t>Pixel Press</t>
  </si>
  <si>
    <t>http://projectpixelpress.com</t>
  </si>
  <si>
    <t>Computer Vision|Games|Mobile|Technology</t>
  </si>
  <si>
    <t>/funding-round/7b869d83c1c881905be5fa139c7ff9ed</t>
  </si>
  <si>
    <t>/Organization/Pixel-Qi</t>
  </si>
  <si>
    <t>Pixel Qi</t>
  </si>
  <si>
    <t>http://www.pixelqi.com</t>
  </si>
  <si>
    <t>Consumer Electronics|Curated Web</t>
  </si>
  <si>
    <t>/organization/helpjuice-com</t>
  </si>
  <si>
    <t>/funding-round/1804c91114682569b6f3c575e09ea06d</t>
  </si>
  <si>
    <t>/Organization/Pixel-Velocity</t>
  </si>
  <si>
    <t>Pixel Velocity</t>
  </si>
  <si>
    <t>http://www.pixel-velocity.com</t>
  </si>
  <si>
    <t>/funding-round/319ecd0547fa3ea83ef2677b1774542c</t>
  </si>
  <si>
    <t>/Organization/Pixelapse</t>
  </si>
  <si>
    <t>Pixelapse</t>
  </si>
  <si>
    <t>http://www.pixelapse.com</t>
  </si>
  <si>
    <t>Collaboration|Design</t>
  </si>
  <si>
    <t>/organization/helpling</t>
  </si>
  <si>
    <t>/funding-round/10c79fbbd4b7e9b479de9b8efa0cc803</t>
  </si>
  <si>
    <t>/Organization/Pixelated</t>
  </si>
  <si>
    <t>Pixelated</t>
  </si>
  <si>
    <t>http://www.katsana.com</t>
  </si>
  <si>
    <t>Automotive|Fleet Management|Gps</t>
  </si>
  <si>
    <t>/funding-round/681af1b330a13043b17aeac45d841b88</t>
  </si>
  <si>
    <t>/Organization/Pixelexx-Systems</t>
  </si>
  <si>
    <t>PixelEXX Systems</t>
  </si>
  <si>
    <t>http://www.pixelexx.com</t>
  </si>
  <si>
    <t>Diagnostics|Health Diagnostics|Medical|Medical Devices</t>
  </si>
  <si>
    <t>/organization/helpmenow</t>
  </si>
  <si>
    <t>/funding-round/d3d7644376ad59de438633a543fa83c5</t>
  </si>
  <si>
    <t>/Organization/Pixelfish</t>
  </si>
  <si>
    <t>PixelFish</t>
  </si>
  <si>
    <t>http://www.pixelfish.com</t>
  </si>
  <si>
    <t>/organization/helpmerent-com</t>
  </si>
  <si>
    <t>/funding-round/457442a1dcde0f5bc56400cc7470f62d</t>
  </si>
  <si>
    <t>/Organization/Pixelflow</t>
  </si>
  <si>
    <t>PixelFlow</t>
  </si>
  <si>
    <t>http://www.PixelFlow.com</t>
  </si>
  <si>
    <t>Enterprise Software|Film|Marketplaces|Video</t>
  </si>
  <si>
    <t>22-04-2008</t>
  </si>
  <si>
    <t>/organization/helpmycash</t>
  </si>
  <si>
    <t>/funding-round/99c8d9ad8c840f29f39f2dc7aafc387b</t>
  </si>
  <si>
    <t>/Organization/Pixelhome</t>
  </si>
  <si>
    <t>pixelHome</t>
  </si>
  <si>
    <t>http://www.pixelhome.info</t>
  </si>
  <si>
    <t>/organization/helpr</t>
  </si>
  <si>
    <t>/funding-round/e410a476e7e6ed2a0c9e08a458f27087</t>
  </si>
  <si>
    <t>/Organization/Pixelle</t>
  </si>
  <si>
    <t>Pixelle</t>
  </si>
  <si>
    <t>http://Pixelle.co</t>
  </si>
  <si>
    <t>Art|E-Commerce|Photography</t>
  </si>
  <si>
    <t>/organization/helpr-4</t>
  </si>
  <si>
    <t>/funding-round/9b547696da287d4b11d02b9c1cfe9db5</t>
  </si>
  <si>
    <t>/Organization/Pixelligent</t>
  </si>
  <si>
    <t>Pixelligent</t>
  </si>
  <si>
    <t>http://pixelligent.com</t>
  </si>
  <si>
    <t>/organization/helpr-asia</t>
  </si>
  <si>
    <t>/funding-round/79231d67225d5625c91670439126c90c</t>
  </si>
  <si>
    <t>/Organization/Pixellot</t>
  </si>
  <si>
    <t>Pixellot</t>
  </si>
  <si>
    <t>http://pixellot.tv/</t>
  </si>
  <si>
    <t>Broadcasting|Television|Video Streaming</t>
  </si>
  <si>
    <t>/organization/helpsa-de-com</t>
  </si>
  <si>
    <t>/funding-round/105695b7d97e7ed4a8e5fd80d82cd463</t>
  </si>
  <si>
    <t>/Organization/Pixeloptics</t>
  </si>
  <si>
    <t>PixelOptics</t>
  </si>
  <si>
    <t>http://www.pixeloptics.com</t>
  </si>
  <si>
    <t>/funding-round/b850757758c9c80fe40c73067658d21d</t>
  </si>
  <si>
    <t>/Organization/Pixelpin</t>
  </si>
  <si>
    <t>PixelPin</t>
  </si>
  <si>
    <t>http://www.pixelpin.co.uk</t>
  </si>
  <si>
    <t>/organization/helpshift-inc</t>
  </si>
  <si>
    <t>/funding-round/ad42c88367d2bb60dae62ce7fb4097f0</t>
  </si>
  <si>
    <t>/Organization/Pixelpipe</t>
  </si>
  <si>
    <t>Pixelpipe</t>
  </si>
  <si>
    <t>http://pixelpipe.com</t>
  </si>
  <si>
    <t>Blogging Platforms|Cloud Data Services|Mobile|Networking|Photography|Video</t>
  </si>
  <si>
    <t>/funding-round/e5b34c4dc63df6e914fc03230c495cbe</t>
  </si>
  <si>
    <t>/Organization/Pixelplay</t>
  </si>
  <si>
    <t>PixelPlay</t>
  </si>
  <si>
    <t>/organization/helpsocial</t>
  </si>
  <si>
    <t>/funding-round/12f6f990f8ca3fa3320d31e55385cc77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helpsquad-llc</t>
  </si>
  <si>
    <t>/funding-round/743c04236ac23a176ced9741b7b89132</t>
  </si>
  <si>
    <t>/Organization/Pixelsteam</t>
  </si>
  <si>
    <t>PixelSteam</t>
  </si>
  <si>
    <t>/organization/helpstream</t>
  </si>
  <si>
    <t>/funding-round/0765b1fbee1dfc055aafb7de8ac9a0cf</t>
  </si>
  <si>
    <t>/Organization/Pixeltalents</t>
  </si>
  <si>
    <t>PixelTalents</t>
  </si>
  <si>
    <t>http://www.pixeltalents.com</t>
  </si>
  <si>
    <t>Art|Crowdsourcing|Design|Mass Customization|Printing</t>
  </si>
  <si>
    <t>/organization/helveta</t>
  </si>
  <si>
    <t>/funding-round/02c75a94f409111e1c11f1e9ce22ebfd</t>
  </si>
  <si>
    <t>/Organization/Pixelter</t>
  </si>
  <si>
    <t>Pixelter</t>
  </si>
  <si>
    <t>https://pixelter.com</t>
  </si>
  <si>
    <t>E-Commerce|Internet|Mobile Devices|Software</t>
  </si>
  <si>
    <t>/funding-round/0c10df86459a51113280f6e1f0d4b6be</t>
  </si>
  <si>
    <t>/Organization/Pixeon</t>
  </si>
  <si>
    <t>Pixeon</t>
  </si>
  <si>
    <t>http://pixeon.com</t>
  </si>
  <si>
    <t>22-05-2003</t>
  </si>
  <si>
    <t>/funding-round/50f2a0e88ae6f247a72b2f6abe707d54</t>
  </si>
  <si>
    <t>/Organization/Pixer-Technology</t>
  </si>
  <si>
    <t>Pixer Technology</t>
  </si>
  <si>
    <t>/funding-round/5ddab03d50758735191902a4051b5572</t>
  </si>
  <si>
    <t>/Organization/Pixfusion</t>
  </si>
  <si>
    <t>PixFusion</t>
  </si>
  <si>
    <t>http://www.kideo.com/</t>
  </si>
  <si>
    <t>Audio|Services|Video</t>
  </si>
  <si>
    <t>/funding-round/c51266a16760e940ea7bbe518906ae6c</t>
  </si>
  <si>
    <t>/Organization/Pixia</t>
  </si>
  <si>
    <t>Pixia</t>
  </si>
  <si>
    <t>http://www.pixia.com/</t>
  </si>
  <si>
    <t>Digital Media|Internet|Software</t>
  </si>
  <si>
    <t>/funding-round/c84a6ad2aa1b168c73099a95f13c9b29</t>
  </si>
  <si>
    <t>/Organization/Pixie-Technology</t>
  </si>
  <si>
    <t>Pixie Technology</t>
  </si>
  <si>
    <t>http://www.getpixie.com</t>
  </si>
  <si>
    <t>/funding-round/d65b09c8576278733efeeece4b6e4037</t>
  </si>
  <si>
    <t>/Organization/Pixifly</t>
  </si>
  <si>
    <t>Pixifly</t>
  </si>
  <si>
    <t>http://pixifly.com</t>
  </si>
  <si>
    <t>/funding-round/dd6ecb4cb5d41e13b1aefb3e572f4e9a</t>
  </si>
  <si>
    <t>/Organization/Pixily</t>
  </si>
  <si>
    <t>OfficeDrop</t>
  </si>
  <si>
    <t>http://www.officedrop.com</t>
  </si>
  <si>
    <t>/funding-round/ee294c20e71c59af47e06f0b065e5af2</t>
  </si>
  <si>
    <t>/Organization/Pixim</t>
  </si>
  <si>
    <t>Pixim</t>
  </si>
  <si>
    <t>http://www.pixim.com</t>
  </si>
  <si>
    <t>/funding-round/fbdcf45a5c37d7db192958d2a6847b13</t>
  </si>
  <si>
    <t>/Organization/Pixium-Vision</t>
  </si>
  <si>
    <t>Pixium Vision</t>
  </si>
  <si>
    <t>http://www.pixium-vision.com/fr</t>
  </si>
  <si>
    <t>/organization/hemaquest-pharmaceuticals</t>
  </si>
  <si>
    <t>/funding-round/710d6bd7b895445c65f7d1849f93436c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funding-round/9c5afb1cfefb1d4488e7d1eeeb23f534</t>
  </si>
  <si>
    <t>/Organization/Pixo-Inc</t>
  </si>
  <si>
    <t>PIXO, Inc.</t>
  </si>
  <si>
    <t>http://www.pixo.net</t>
  </si>
  <si>
    <t>Digital Media|Publishing|Social Games</t>
  </si>
  <si>
    <t>/funding-round/bf1c9da3b421ee621b002b1ff077383d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funding-round/cff76998941a5a79a38d2e0bbd246b6a</t>
  </si>
  <si>
    <t>/Organization/Pixonic</t>
  </si>
  <si>
    <t>Pixonic</t>
  </si>
  <si>
    <t>http://www.pixonic.com</t>
  </si>
  <si>
    <t>/organization/hemarina</t>
  </si>
  <si>
    <t>/funding-round/38728f8be6da99c674f2bb421b280652</t>
  </si>
  <si>
    <t>/Organization/Pixoto-Inc</t>
  </si>
  <si>
    <t>Pixoto, Inc.</t>
  </si>
  <si>
    <t>http://www.pixoto.com</t>
  </si>
  <si>
    <t>/funding-round/bafb28e7e726a95b282e910b10699d08</t>
  </si>
  <si>
    <t>/Organization/Pixowl</t>
  </si>
  <si>
    <t>Pixowl</t>
  </si>
  <si>
    <t>http://www.pixowl.com</t>
  </si>
  <si>
    <t>/organization/hemasource</t>
  </si>
  <si>
    <t>/funding-round/e4021a24735fde55fed43ec025b85787</t>
  </si>
  <si>
    <t>/Organization/Pixplit</t>
  </si>
  <si>
    <t>Pixplit</t>
  </si>
  <si>
    <t>http://www.pixplit.com</t>
  </si>
  <si>
    <t>/organization/hematris-wound-care</t>
  </si>
  <si>
    <t>/funding-round/cd439259c693a6c536384eaa22945163</t>
  </si>
  <si>
    <t>29/11/2009</t>
  </si>
  <si>
    <t>/Organization/Pixsense</t>
  </si>
  <si>
    <t>PixSense</t>
  </si>
  <si>
    <t>http://pixsense.com</t>
  </si>
  <si>
    <t>/organization/hemcon-medical-technologies</t>
  </si>
  <si>
    <t>/funding-round/68f63868334b8adbd165d7f4b9776f20</t>
  </si>
  <si>
    <t>/Organization/Pixspan</t>
  </si>
  <si>
    <t>Pixspan</t>
  </si>
  <si>
    <t>Algorithms|Internet|Media</t>
  </si>
  <si>
    <t>/organization/hemenkiralik-com</t>
  </si>
  <si>
    <t>/funding-round/4db253465d3e25d43feeb93ec658f33e</t>
  </si>
  <si>
    <t>/Organization/Pixspree</t>
  </si>
  <si>
    <t>PixSpree</t>
  </si>
  <si>
    <t>http://www.pixspree.com</t>
  </si>
  <si>
    <t>Stanton</t>
  </si>
  <si>
    <t>/funding-round/90a4dcb9643ae4ef33a1e23ad2ce4804</t>
  </si>
  <si>
    <t>/Organization/Pixsta</t>
  </si>
  <si>
    <t>Pixsta</t>
  </si>
  <si>
    <t>http://www.empora.com</t>
  </si>
  <si>
    <t>/funding-round/a164a3a5281ff3f155bf9cde0a05798c</t>
  </si>
  <si>
    <t>/Organization/Pixstream</t>
  </si>
  <si>
    <t>PixStream</t>
  </si>
  <si>
    <t>http://www.pixstream.com/</t>
  </si>
  <si>
    <t>App Stores|Mobile|Video</t>
  </si>
  <si>
    <t>/organization/hemera-biosciences</t>
  </si>
  <si>
    <t>/funding-round/a539bbc7de7a4f95505970b225d50e81</t>
  </si>
  <si>
    <t>/Organization/Pixta</t>
  </si>
  <si>
    <t>Pixta</t>
  </si>
  <si>
    <t>http://pixtastock.com</t>
  </si>
  <si>
    <t>/organization/hemics</t>
  </si>
  <si>
    <t>/funding-round/bcefc5cc5c93880c2a7e570131fac4e4</t>
  </si>
  <si>
    <t>/Organization/Pixtasy</t>
  </si>
  <si>
    <t>Pixtasy</t>
  </si>
  <si>
    <t>http://pixtasy.co/</t>
  </si>
  <si>
    <t>/funding-round/e1fa87bfdcc950513f3da840727d08d6</t>
  </si>
  <si>
    <t>/Organization/Pixtr</t>
  </si>
  <si>
    <t>Pixtr</t>
  </si>
  <si>
    <t>http://www.pixtr.me</t>
  </si>
  <si>
    <t>/organization/hemingway-and-associates</t>
  </si>
  <si>
    <t>/funding-round/eb57a49b5b839856e989df9ba721ae4b</t>
  </si>
  <si>
    <t>/Organization/Pixtronix</t>
  </si>
  <si>
    <t>Pixtronix</t>
  </si>
  <si>
    <t>http://www.pixtronix.com</t>
  </si>
  <si>
    <t>Displays|Hardware + Software</t>
  </si>
  <si>
    <t>/organization/hemobiotech-inc</t>
  </si>
  <si>
    <t>/funding-round/f6615939fb18640dc8e4c31c3d8110b8</t>
  </si>
  <si>
    <t>/Organization/Pixways</t>
  </si>
  <si>
    <t>Pixways</t>
  </si>
  <si>
    <t>http://www.pixpalace.com</t>
  </si>
  <si>
    <t>/organization/hemogenyx</t>
  </si>
  <si>
    <t>/funding-round/ab655f0f4f0309433be9877ef532e7fd</t>
  </si>
  <si>
    <t>/Organization/Pixy-Ltd</t>
  </si>
  <si>
    <t>Pixy Ltd</t>
  </si>
  <si>
    <t>http://www.pixyblog.com</t>
  </si>
  <si>
    <t>/organization/hemophilia-resources-of-america</t>
  </si>
  <si>
    <t>/funding-round/08d8762c69c4345abad7d85a84145e20</t>
  </si>
  <si>
    <t>20/12/1999</t>
  </si>
  <si>
    <t>/Organization/Pizza-Rossa</t>
  </si>
  <si>
    <t>Pizza Rossa</t>
  </si>
  <si>
    <t>http://pizzarossa.com/</t>
  </si>
  <si>
    <t>/organization/hemoshear</t>
  </si>
  <si>
    <t>/funding-round/12b9bff2a54d1e46b9bf52e27302df75</t>
  </si>
  <si>
    <t>/Organization/Pizzatime</t>
  </si>
  <si>
    <t>DameJidlo</t>
  </si>
  <si>
    <t>http://www.damejidlo.cz/vitejte</t>
  </si>
  <si>
    <t>/funding-round/1438ea9dc4a02138384c298ed0d5ef1c</t>
  </si>
  <si>
    <t>/Organization/Pjd-Group</t>
  </si>
  <si>
    <t>PJD Group</t>
  </si>
  <si>
    <t>http://www.pjdltd.com</t>
  </si>
  <si>
    <t>/funding-round/90db8d662eb9114f6da61959efaa7690</t>
  </si>
  <si>
    <t>/Organization/Pk-Clean</t>
  </si>
  <si>
    <t>PK Clean</t>
  </si>
  <si>
    <t>http://www.pkclean.com</t>
  </si>
  <si>
    <t>/funding-round/bca2ddde89a7dbd5f4ee04c16cee928b</t>
  </si>
  <si>
    <t>/Organization/Plabro-Networks</t>
  </si>
  <si>
    <t>Plabro Networks</t>
  </si>
  <si>
    <t>http://plabro.com/</t>
  </si>
  <si>
    <t>/funding-round/e44960087563db3b07da0adafda8ceee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hemosonics</t>
  </si>
  <si>
    <t>/funding-round/78950bf78edafbce95daa7992c8043e1</t>
  </si>
  <si>
    <t>/Organization/Place-Of-Origin</t>
  </si>
  <si>
    <t>Place of Origin</t>
  </si>
  <si>
    <t>http://www.placeoforigin.in/</t>
  </si>
  <si>
    <t>E-Commerce|Food Processing</t>
  </si>
  <si>
    <t>/funding-round/800b51af9f15e444727363c36b11e73d</t>
  </si>
  <si>
    <t>/Organization/Place-Pixel</t>
  </si>
  <si>
    <t>Place Pixel</t>
  </si>
  <si>
    <t>http://www.placepixel.com/</t>
  </si>
  <si>
    <t>Apps|Location Based Services|Maps</t>
  </si>
  <si>
    <t>/organization/hemosphere</t>
  </si>
  <si>
    <t>/funding-round/22e1dee15e22de2027b2d783ea60f477</t>
  </si>
  <si>
    <t>/Organization/Placeable-Llc</t>
  </si>
  <si>
    <t>Placeable, LLC</t>
  </si>
  <si>
    <t>http://placeable.com</t>
  </si>
  <si>
    <t>/organization/hemoteq</t>
  </si>
  <si>
    <t>/funding-round/022badf573bae035e544e9ddfe58fa4f</t>
  </si>
  <si>
    <t>/Organization/Placeavote-Com</t>
  </si>
  <si>
    <t>PlaceAVote.com</t>
  </si>
  <si>
    <t>http://placeavote.com</t>
  </si>
  <si>
    <t>Governance|Governments|Technology</t>
  </si>
  <si>
    <t>/organization/hemova-medical</t>
  </si>
  <si>
    <t>/funding-round/c170c3f674d251d938487ff2eb3cede8</t>
  </si>
  <si>
    <t>/Organization/Placeblogger</t>
  </si>
  <si>
    <t>PlaceBlogger</t>
  </si>
  <si>
    <t>http://www.placeblogger.com</t>
  </si>
  <si>
    <t>/organization/hemp-4-haiti</t>
  </si>
  <si>
    <t>/funding-round/8f231c9c925cd27b45e52fb5bc1f3dff</t>
  </si>
  <si>
    <t>/Organization/Placebo-Effect</t>
  </si>
  <si>
    <t>Avanoo</t>
  </si>
  <si>
    <t>http://www.avanoo.com</t>
  </si>
  <si>
    <t>/organization/hemp-victory-exchange</t>
  </si>
  <si>
    <t>/funding-round/e7211a521979851f1c5274c840eb16b6</t>
  </si>
  <si>
    <t>/Organization/Placecast</t>
  </si>
  <si>
    <t>Placecast</t>
  </si>
  <si>
    <t>http://www.placecast.net</t>
  </si>
  <si>
    <t>/organization/hemptech</t>
  </si>
  <si>
    <t>/funding-round/22a06ec1e9708b0106e07f375d09fb79</t>
  </si>
  <si>
    <t>/Organization/Placed</t>
  </si>
  <si>
    <t>Placed</t>
  </si>
  <si>
    <t>http://www.placed.com</t>
  </si>
  <si>
    <t>/organization/hems-technology</t>
  </si>
  <si>
    <t>/funding-round/59ade2faa069fbb7978de8dad4115ed7</t>
  </si>
  <si>
    <t>/Organization/Placefirst</t>
  </si>
  <si>
    <t>PlaceFirst</t>
  </si>
  <si>
    <t>http://www.placefirst.co.uk</t>
  </si>
  <si>
    <t>Dewsbury</t>
  </si>
  <si>
    <t>/organization/hengzhi</t>
  </si>
  <si>
    <t>/funding-round/adf75ada2b384e2c4d0cabf549403489</t>
  </si>
  <si>
    <t>/Organization/Placefull</t>
  </si>
  <si>
    <t>PlaceFull</t>
  </si>
  <si>
    <t>http://placefull.com</t>
  </si>
  <si>
    <t>E-Commerce|Events</t>
  </si>
  <si>
    <t>/organization/henley-brands</t>
  </si>
  <si>
    <t>/funding-round/58b74f7eb1082ce36d027a9d4fdbc335</t>
  </si>
  <si>
    <t>/Organization/Placeiq</t>
  </si>
  <si>
    <t>PlaceIQ</t>
  </si>
  <si>
    <t>http://www.placeiq.com</t>
  </si>
  <si>
    <t>Advertising|Big Data|Information Technology|Mobile</t>
  </si>
  <si>
    <t>/organization/henley-putnam-university</t>
  </si>
  <si>
    <t>/funding-round/4855eb47bb32ac73c27cb9cccceaae0c</t>
  </si>
  <si>
    <t>/Organization/Placeling</t>
  </si>
  <si>
    <t>Placeling</t>
  </si>
  <si>
    <t>http://placeling.com</t>
  </si>
  <si>
    <t>/funding-round/68e261e6bda176209ba358e0908640d7</t>
  </si>
  <si>
    <t>/Organization/Placely</t>
  </si>
  <si>
    <t>Placely</t>
  </si>
  <si>
    <t>http://www.placely.com</t>
  </si>
  <si>
    <t>/funding-round/ab817b10d85333e5df235738df1db8f7</t>
  </si>
  <si>
    <t>/Organization/Placemark</t>
  </si>
  <si>
    <t>Placemark Investments</t>
  </si>
  <si>
    <t>http://placemark.com</t>
  </si>
  <si>
    <t>/funding-round/cde2341778f90d89ed63e7c193b044f0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hennessey-wellness</t>
  </si>
  <si>
    <t>/funding-round/ccd8405e8a8d0fba074112318b01fb54</t>
  </si>
  <si>
    <t>/Organization/Placemeter</t>
  </si>
  <si>
    <t>Placemeter</t>
  </si>
  <si>
    <t>http://www.placemeter.com</t>
  </si>
  <si>
    <t>Analytics|Big Data|Finance|Internet of Things|Local|Mobile</t>
  </si>
  <si>
    <t>/organization/henniges-automotive</t>
  </si>
  <si>
    <t>/funding-round/a93bbab3ec5af7d5d1aff9ee93199e29</t>
  </si>
  <si>
    <t>/Organization/Placepop</t>
  </si>
  <si>
    <t>Spot</t>
  </si>
  <si>
    <t>http://www.spotmembers.com</t>
  </si>
  <si>
    <t>/organization/henri-miller</t>
  </si>
  <si>
    <t>/funding-round/d5b7594d16b2c5f6b784d6f65633d856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henry-ford-innovation-institute</t>
  </si>
  <si>
    <t>/funding-round/779b9952f8f538411a219d5af90417ba</t>
  </si>
  <si>
    <t>/Organization/Placer-Community-Foundation</t>
  </si>
  <si>
    <t>Placer Community Foundation</t>
  </si>
  <si>
    <t>http://placercf.org</t>
  </si>
  <si>
    <t>Humanitarian|Nonprofits</t>
  </si>
  <si>
    <t>/organization/henry-inc</t>
  </si>
  <si>
    <t>/funding-round/3d5498782dd01c28f710a01787681bbd</t>
  </si>
  <si>
    <t>/Organization/Places-2</t>
  </si>
  <si>
    <t>Places</t>
  </si>
  <si>
    <t>http://places.me/</t>
  </si>
  <si>
    <t>Marketplaces|Real Estate|Technology</t>
  </si>
  <si>
    <t>/organization/hepa-wash</t>
  </si>
  <si>
    <t>/funding-round/ab9fc93e029f917008c11e9913d54b9b</t>
  </si>
  <si>
    <t>/Organization/Placespeak</t>
  </si>
  <si>
    <t>PlaceSpeak</t>
  </si>
  <si>
    <t>http://www.placespeak.com</t>
  </si>
  <si>
    <t>Government Innovation|Information Technology|Social Media</t>
  </si>
  <si>
    <t>/funding-round/cb040b4960764ce2fb6815a0e8baa016</t>
  </si>
  <si>
    <t>/Organization/Placespourtous-Com</t>
  </si>
  <si>
    <t>placespourtous.com</t>
  </si>
  <si>
    <t>http://placespourtous.com</t>
  </si>
  <si>
    <t>/organization/hepatochem</t>
  </si>
  <si>
    <t>/funding-round/0ac3ebbd58754a127dc569ebee5e9dc5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funding-round/6cc71a9c6a875c288031534e49764a48</t>
  </si>
  <si>
    <t>/Organization/Placetel</t>
  </si>
  <si>
    <t>Placetel</t>
  </si>
  <si>
    <t>http://www.placetel.de/</t>
  </si>
  <si>
    <t>/organization/hephaestus-limited</t>
  </si>
  <si>
    <t>/funding-round/ac8e22f0c6a9efe49281e2d3c9c4da3e</t>
  </si>
  <si>
    <t>/Organization/Placevine</t>
  </si>
  <si>
    <t>PlaceVine</t>
  </si>
  <si>
    <t>http://www.placevine.com</t>
  </si>
  <si>
    <t>Advertising|Film|Television|Video</t>
  </si>
  <si>
    <t>/organization/heppe-medical-chitosan</t>
  </si>
  <si>
    <t>/funding-round/863c5602cb14d6dd71c23cdd7d9fae3c</t>
  </si>
  <si>
    <t>/Organization/Placewise-Media</t>
  </si>
  <si>
    <t>PlaceWise Media</t>
  </si>
  <si>
    <t>http://placewise.com/</t>
  </si>
  <si>
    <t>/funding-round/d0402f39f73427813e8d5f099160b0fe</t>
  </si>
  <si>
    <t>/Organization/Placeword</t>
  </si>
  <si>
    <t>Placeword</t>
  </si>
  <si>
    <t>http://placeword.com/</t>
  </si>
  <si>
    <t>/organization/heppee</t>
  </si>
  <si>
    <t>/funding-round/3d5c722e6e9755a27046b9de755b0db6</t>
  </si>
  <si>
    <t>/Organization/Plae</t>
  </si>
  <si>
    <t>PLAE</t>
  </si>
  <si>
    <t>http://www.goplae.com/</t>
  </si>
  <si>
    <t>Active Lifestyle|E-Commerce|Fashion|Kids</t>
  </si>
  <si>
    <t>/funding-round/50a76ce1aa674a48b2df6b54249f8bc5</t>
  </si>
  <si>
    <t>/Organization/Plaid</t>
  </si>
  <si>
    <t>Plaid</t>
  </si>
  <si>
    <t>https://plaid.com</t>
  </si>
  <si>
    <t>Computers|Finance Technology|Financial Services|Software</t>
  </si>
  <si>
    <t>/organization/hepregen</t>
  </si>
  <si>
    <t>/funding-round/15af249452fe6190dfef3fba46b8bb37</t>
  </si>
  <si>
    <t>/Organization/Plaid-Inc</t>
  </si>
  <si>
    <t>Plaid inc</t>
  </si>
  <si>
    <t>http://plaid.co.jp/</t>
  </si>
  <si>
    <t>/funding-round/c669be840d4343c3987a60693b0dbb5c</t>
  </si>
  <si>
    <t>/Organization/Plain-Vanilla</t>
  </si>
  <si>
    <t>Plain Vanilla</t>
  </si>
  <si>
    <t>https://www.quizup.com/en</t>
  </si>
  <si>
    <t>Android|Game|Games|iPhone|Mobile</t>
  </si>
  <si>
    <t>/funding-round/cb9f976aaa4de7e00f4e650e8ef5d6a3</t>
  </si>
  <si>
    <t>/Organization/Plainlegal</t>
  </si>
  <si>
    <t>Alt Legal</t>
  </si>
  <si>
    <t>http://www.altlegal.com</t>
  </si>
  <si>
    <t>Legal|SaaS|Small and Medium Businesses</t>
  </si>
  <si>
    <t>/funding-round/e1f29932e9aecb8267ae02a720c24335</t>
  </si>
  <si>
    <t>/Organization/Plainmark</t>
  </si>
  <si>
    <t>Plainmark</t>
  </si>
  <si>
    <t>http://plainmark.com/</t>
  </si>
  <si>
    <t>Mobile|Mobile Security</t>
  </si>
  <si>
    <t>/organization/heptagon-advanced-micro-optics</t>
  </si>
  <si>
    <t>/funding-round/27b00cccafa70b71a2d9dc22eab88f48</t>
  </si>
  <si>
    <t>/Organization/Plair</t>
  </si>
  <si>
    <t>Plair</t>
  </si>
  <si>
    <t>http://plair.com</t>
  </si>
  <si>
    <t>/funding-round/4f6273c3ff88cfaaaff26f59adcd071e</t>
  </si>
  <si>
    <t>/Organization/Plan-A-Drink</t>
  </si>
  <si>
    <t>Plan A Drink</t>
  </si>
  <si>
    <t>http://www.planadrink.com</t>
  </si>
  <si>
    <t>Meeting Software|Nightlife|Online Dating|Social Media|Social Search</t>
  </si>
  <si>
    <t>/funding-round/538aa6781b0226a89122333f73facee2</t>
  </si>
  <si>
    <t>/Organization/Plan-B-Acqusitions</t>
  </si>
  <si>
    <t>Plan B Acqusitions</t>
  </si>
  <si>
    <t>/funding-round/7767c020b0de8a7c73556ff911188c57</t>
  </si>
  <si>
    <t>/Organization/Plan-B-Funding</t>
  </si>
  <si>
    <t>Plan B Funding</t>
  </si>
  <si>
    <t>http://planb-funding.com</t>
  </si>
  <si>
    <t>/funding-round/907d32f3eef350f0b396b0fef626453d</t>
  </si>
  <si>
    <t>/Organization/Plan-B-Labs</t>
  </si>
  <si>
    <t>Plan B Labs</t>
  </si>
  <si>
    <t>http://planblabs.net/</t>
  </si>
  <si>
    <t>/organization/heptares-therapeutics</t>
  </si>
  <si>
    <t>/funding-round/4b40d3b17a6369d0d82038f6a168c8f4</t>
  </si>
  <si>
    <t>/Organization/Plan-B-Media</t>
  </si>
  <si>
    <t>Plan B Media</t>
  </si>
  <si>
    <t>http://www.planbmedia.co.th</t>
  </si>
  <si>
    <t>Digital Media|Displays|Outdoors</t>
  </si>
  <si>
    <t>/funding-round/f5beb5ba919ac190f3dfdd7b9664430a</t>
  </si>
  <si>
    <t>/Organization/Plan-Me-Up</t>
  </si>
  <si>
    <t>Plan Me Up</t>
  </si>
  <si>
    <t>http://planmeup.com</t>
  </si>
  <si>
    <t>/funding-round/f683bef47f84c38dd4874e6391bf27bf</t>
  </si>
  <si>
    <t>/Organization/Planalytics-B2B</t>
  </si>
  <si>
    <t>Planalytics (B2B)</t>
  </si>
  <si>
    <t>http://www.planalytics.com</t>
  </si>
  <si>
    <t>Analytics|B2B|E-Commerce</t>
  </si>
  <si>
    <t>/organization/her-campus-media</t>
  </si>
  <si>
    <t>/funding-round/fd04177dd654d75765745d936827c453</t>
  </si>
  <si>
    <t>/Organization/Planana</t>
  </si>
  <si>
    <t>Planana</t>
  </si>
  <si>
    <t>http://www.planana.com</t>
  </si>
  <si>
    <t>/organization/hera-systems-inc</t>
  </si>
  <si>
    <t>/funding-round/292adda1d9a7426e43bb1e197c49fcb5</t>
  </si>
  <si>
    <t>/Organization/Planandoo</t>
  </si>
  <si>
    <t>Planandoo</t>
  </si>
  <si>
    <t>http://www.planandoo.com</t>
  </si>
  <si>
    <t>Career Planning|Curated Web|Events|Social Network Media</t>
  </si>
  <si>
    <t>/funding-round/561233acc2d6b7badb3217f1145e92a8</t>
  </si>
  <si>
    <t>/Organization/Planar-Semiconductor</t>
  </si>
  <si>
    <t>Planar Semiconductor</t>
  </si>
  <si>
    <t>http://www.planarsemiconductor.com</t>
  </si>
  <si>
    <t>21-07-2001</t>
  </si>
  <si>
    <t>/funding-round/7469c72b411039f2800c2536412270b3</t>
  </si>
  <si>
    <t>/Organization/Planbee</t>
  </si>
  <si>
    <t>PlanBee</t>
  </si>
  <si>
    <t>http://www.planbee.com/</t>
  </si>
  <si>
    <t>/organization/hera-therapeutics</t>
  </si>
  <si>
    <t>/funding-round/11c243313bf31692a1f959662ee0653b</t>
  </si>
  <si>
    <t>/Organization/Planbox</t>
  </si>
  <si>
    <t>Planbox</t>
  </si>
  <si>
    <t>http://www.planbox.com</t>
  </si>
  <si>
    <t>Enterprise Software|Project Management|SaaS|Software</t>
  </si>
  <si>
    <t>/funding-round/762b0473ed6a76a2ede5862535de1711</t>
  </si>
  <si>
    <t>/Organization/Planbus</t>
  </si>
  <si>
    <t>Planbus</t>
  </si>
  <si>
    <t>http://www.planbus.com</t>
  </si>
  <si>
    <t>Networking|Search|Web Hosting|Web Tools</t>
  </si>
  <si>
    <t>/funding-round/9271a7e19b5a4b97f1a43e1f4fc2a71b</t>
  </si>
  <si>
    <t>/Organization/Plancess-Edu-Solutions-Pvt-Ltd</t>
  </si>
  <si>
    <t>Plancess Edu Solutions Pvt Ltd</t>
  </si>
  <si>
    <t>http://www.plancessjee.com/</t>
  </si>
  <si>
    <t>Education|Video|Video on Demand</t>
  </si>
  <si>
    <t>/funding-round/9f23b1e21d50653ba93eb8d636202c01</t>
  </si>
  <si>
    <t>/Organization/Plandai-Biotechnology</t>
  </si>
  <si>
    <t>Plandai Biotechnology</t>
  </si>
  <si>
    <t>http://plandaibiotech.com</t>
  </si>
  <si>
    <t>/organization/herbabyshower</t>
  </si>
  <si>
    <t>/funding-round/01ef0a8c12676fca337d2165d41786a2</t>
  </si>
  <si>
    <t>/Organization/Planday</t>
  </si>
  <si>
    <t>Planday</t>
  </si>
  <si>
    <t>http://planday.com</t>
  </si>
  <si>
    <t>Apps|Human Resource Automation|Online Scheduling|Software</t>
  </si>
  <si>
    <t>/organization/herbfront-inc</t>
  </si>
  <si>
    <t>/funding-round/1a76f02d6a9780245f7f6a3fef4831c3</t>
  </si>
  <si>
    <t>/Organization/Plandree</t>
  </si>
  <si>
    <t>Plandree</t>
  </si>
  <si>
    <t>http://www.plandree.com</t>
  </si>
  <si>
    <t>Career Planning|Collaboration|Social Media|Travel</t>
  </si>
  <si>
    <t>/funding-round/e819b912dc5e087592f8a2f30eac3de8</t>
  </si>
  <si>
    <t>/Organization/Planearth-Net</t>
  </si>
  <si>
    <t>Planearth NET</t>
  </si>
  <si>
    <t>http://planearth.net</t>
  </si>
  <si>
    <t>EdTech|Education|Media|Telecommunications</t>
  </si>
  <si>
    <t>/organization/herborium-group</t>
  </si>
  <si>
    <t>/funding-round/4dd748742282d538fb51980a12a7a00e</t>
  </si>
  <si>
    <t>/Organization/Planedia</t>
  </si>
  <si>
    <t>Planedia</t>
  </si>
  <si>
    <t>http://www.planedia.com</t>
  </si>
  <si>
    <t>Social Media|Tourism|Travel &amp; Tourism</t>
  </si>
  <si>
    <t>/organization/hercamoshop</t>
  </si>
  <si>
    <t>/funding-round/80697ced0643525e160555162261a00d</t>
  </si>
  <si>
    <t>/Organization/Planet-Biotechnology</t>
  </si>
  <si>
    <t>Planet Biotechnology</t>
  </si>
  <si>
    <t>http://planetbiotechnology.com</t>
  </si>
  <si>
    <t>/organization/hercutech</t>
  </si>
  <si>
    <t>/funding-round/0bbab8ab4f79dc16c84b1d75ddcaf23c</t>
  </si>
  <si>
    <t>/Organization/Planet-Blue-Beverage-Inc</t>
  </si>
  <si>
    <t>Planet Blue Beverage, Inc</t>
  </si>
  <si>
    <t>http://www.promotionthirstquencher.com</t>
  </si>
  <si>
    <t>/funding-round/a0b1543bfbade41c302bf127ab4383c1</t>
  </si>
  <si>
    <t>/Organization/Planet-Daily</t>
  </si>
  <si>
    <t>Planet Daily</t>
  </si>
  <si>
    <t>http://www.planetdaily.com</t>
  </si>
  <si>
    <t>/funding-round/bd6793bab7570f3b2484f9a2a2a19dc8</t>
  </si>
  <si>
    <t>/Organization/Planet-Dds</t>
  </si>
  <si>
    <t>Planet DDS</t>
  </si>
  <si>
    <t>http://www.planetdds.com</t>
  </si>
  <si>
    <t>28-01-2003</t>
  </si>
  <si>
    <t>/organization/herd</t>
  </si>
  <si>
    <t>/funding-round/44e315184263803d7c1363d1abed8fd9</t>
  </si>
  <si>
    <t>/Organization/Planet-Expat</t>
  </si>
  <si>
    <t>Planet Expat</t>
  </si>
  <si>
    <t>http://www.planetexpat.org</t>
  </si>
  <si>
    <t>Recruiting|Staffing Firms</t>
  </si>
  <si>
    <t>/organization/here-inc-2</t>
  </si>
  <si>
    <t>/funding-round/d536a2475780257be28f3f3ff2c57170</t>
  </si>
  <si>
    <t>/Organization/Planet-Ivy</t>
  </si>
  <si>
    <t>Planet Ivy</t>
  </si>
  <si>
    <t>http://planetivy.com</t>
  </si>
  <si>
    <t>Content|Internet|Journalism|News|Publishing</t>
  </si>
  <si>
    <t>18-07-2012</t>
  </si>
  <si>
    <t>/organization/here-networks</t>
  </si>
  <si>
    <t>/funding-round/6155a123792cff5c06934b7f65312016</t>
  </si>
  <si>
    <t>/Organization/Planet-Labs</t>
  </si>
  <si>
    <t>Planet Labs</t>
  </si>
  <si>
    <t>http://www.planet.com/</t>
  </si>
  <si>
    <t>Aerospace|Geospatial</t>
  </si>
  <si>
    <t>/organization/here-on-biz</t>
  </si>
  <si>
    <t>/funding-round/43193f0119e5a165c15b31b158526e82</t>
  </si>
  <si>
    <t>/Organization/Planet-Metrics</t>
  </si>
  <si>
    <t>Planet Metrics</t>
  </si>
  <si>
    <t>http://www.planetmetrics.com</t>
  </si>
  <si>
    <t>/organization/hereo</t>
  </si>
  <si>
    <t>/funding-round/1f3c23c793ecff3ab4d778639c0a6293</t>
  </si>
  <si>
    <t>/Organization/Planet-Organic</t>
  </si>
  <si>
    <t>Planet Organic</t>
  </si>
  <si>
    <t>/funding-round/284d8cf434697f816052c7e276c72347</t>
  </si>
  <si>
    <t>/Organization/Planet-Payment</t>
  </si>
  <si>
    <t>Planet Payment</t>
  </si>
  <si>
    <t>http://www.planetpayment.com</t>
  </si>
  <si>
    <t>Electronics|Financial Services|Payments</t>
  </si>
  <si>
    <t>/organization/hereorthere</t>
  </si>
  <si>
    <t>/funding-round/37485ab6e3c6aebfbf62663f3cb1fff6</t>
  </si>
  <si>
    <t>/Organization/Planet-Prestige</t>
  </si>
  <si>
    <t>Planet Prestige</t>
  </si>
  <si>
    <t>http://www.planet-prestige.de/</t>
  </si>
  <si>
    <t>Beauty|Fashion|Lifestyle</t>
  </si>
  <si>
    <t>/organization/heretic</t>
  </si>
  <si>
    <t>/funding-round/70255ab2cab108e60661648b9034ff02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heritage-pharmaceuticals</t>
  </si>
  <si>
    <t>/funding-round/3ea668e2baa1d3f8081879ee3041bf01</t>
  </si>
  <si>
    <t>/Organization/Planet-Superheroes</t>
  </si>
  <si>
    <t>Planet SuperHeroes</t>
  </si>
  <si>
    <t>http://www.planetsuperheroes.com/</t>
  </si>
  <si>
    <t>/organization/hermel-delor</t>
  </si>
  <si>
    <t>/funding-round/5b11141570e7c2597e6c5a837a0a9b47</t>
  </si>
  <si>
    <t>/Organization/Planet-Sushi</t>
  </si>
  <si>
    <t>Planet Sushi</t>
  </si>
  <si>
    <t>http://www.planetsushi.fr</t>
  </si>
  <si>
    <t>/funding-round/8efa5f1f8c9b35de6fb8479bf644bbd4</t>
  </si>
  <si>
    <t>/Organization/Planet3</t>
  </si>
  <si>
    <t>Planet3</t>
  </si>
  <si>
    <t>http://exploreplanet3.com/</t>
  </si>
  <si>
    <t>/organization/hermes-clinical</t>
  </si>
  <si>
    <t>/funding-round/c8241dfa60f832a1547ba7da1528a999</t>
  </si>
  <si>
    <t>/Organization/Planet8</t>
  </si>
  <si>
    <t>Planet8</t>
  </si>
  <si>
    <t>http://Planet8.co</t>
  </si>
  <si>
    <t>Blogging Platforms|Crowdfunding|Design|E-Commerce|Mobile|Shopping</t>
  </si>
  <si>
    <t>/organization/hermes-innovation</t>
  </si>
  <si>
    <t>/funding-round/7c076b645f5602eeeca593d2c877f7f3</t>
  </si>
  <si>
    <t>/Organization/Planeta-Ru</t>
  </si>
  <si>
    <t>Planeta.ru</t>
  </si>
  <si>
    <t>http://planeta.ru/</t>
  </si>
  <si>
    <t>Crowdfunding|Finance|Web Tools</t>
  </si>
  <si>
    <t>/organization/hermo</t>
  </si>
  <si>
    <t>/funding-round/47dc3f84cd2e4e1ce9d6f308ffb306e8</t>
  </si>
  <si>
    <t>/Organization/Planetary-Power</t>
  </si>
  <si>
    <t>Planetary Power</t>
  </si>
  <si>
    <t>http://www.planetarypower.com</t>
  </si>
  <si>
    <t>/organization/hero-boyfriend</t>
  </si>
  <si>
    <t>/funding-round/cc186539a8767a198ef7d99c77bab3a1</t>
  </si>
  <si>
    <t>/Organization/Planetary-Resources</t>
  </si>
  <si>
    <t>Planetary Resources</t>
  </si>
  <si>
    <t>http://planetaryresources.com</t>
  </si>
  <si>
    <t>Mining Technologies|Natural Resources</t>
  </si>
  <si>
    <t>/organization/hero-card-management-as</t>
  </si>
  <si>
    <t>/funding-round/4da7a6652646fa5789cd0772716756e6</t>
  </si>
  <si>
    <t>/Organization/Planeteye</t>
  </si>
  <si>
    <t>PlanetEye</t>
  </si>
  <si>
    <t>http://www.planeteye.com</t>
  </si>
  <si>
    <t>/funding-round/5943ba38b9ee8589ac30d30055a53e8e</t>
  </si>
  <si>
    <t>/Organization/Planetfeedback</t>
  </si>
  <si>
    <t>PlanetFeedback</t>
  </si>
  <si>
    <t>http://www.planetfeedback.com/</t>
  </si>
  <si>
    <t>/organization/heroes2u</t>
  </si>
  <si>
    <t>/funding-round/a11fb749ab76d3f83e0c340a827ba57f</t>
  </si>
  <si>
    <t>/Organization/Planeths</t>
  </si>
  <si>
    <t>PlanetHS</t>
  </si>
  <si>
    <t>http://www.planeths.com/index.php/?</t>
  </si>
  <si>
    <t>/organization/heroic</t>
  </si>
  <si>
    <t>/funding-round/f71eee68d02a1008747277d81f563ff4</t>
  </si>
  <si>
    <t>/Organization/Planettran</t>
  </si>
  <si>
    <t>PlanetTran</t>
  </si>
  <si>
    <t>http://www.planettran.com</t>
  </si>
  <si>
    <t>Cars|Gps|Green|Public Transportation|Services|Technology</t>
  </si>
  <si>
    <t>/organization/heroic-ly</t>
  </si>
  <si>
    <t>/funding-round/4d07c8552890783624639d9ef42155e4</t>
  </si>
  <si>
    <t>/Organization/Planetveo</t>
  </si>
  <si>
    <t>Marco Vasco</t>
  </si>
  <si>
    <t>http://www.marcovasco.fr/</t>
  </si>
  <si>
    <t>/funding-round/945be19d71dbe324a2e7c71e3b069d44</t>
  </si>
  <si>
    <t>/Organization/Planetwide-Media</t>
  </si>
  <si>
    <t>MashON</t>
  </si>
  <si>
    <t>http://www.mashon.com</t>
  </si>
  <si>
    <t>E-Commerce|Mass Customization|Software</t>
  </si>
  <si>
    <t>/organization/heroicnet</t>
  </si>
  <si>
    <t>/funding-round/8aecea9177c171ffad3954d58d0307d0</t>
  </si>
  <si>
    <t>/Organization/Planex</t>
  </si>
  <si>
    <t>Planex</t>
  </si>
  <si>
    <t>/organization/heroku</t>
  </si>
  <si>
    <t>/funding-round/6f177c5b43b5ef7cd178d2a60b4858dd</t>
  </si>
  <si>
    <t>/Organization/Plang</t>
  </si>
  <si>
    <t>PlanG</t>
  </si>
  <si>
    <t>http://www.MyPlanG.com/business</t>
  </si>
  <si>
    <t>/funding-round/7f71834c448f798ee1fbd6df0d5b34c3</t>
  </si>
  <si>
    <t>/Organization/Plango</t>
  </si>
  <si>
    <t>Plango</t>
  </si>
  <si>
    <t>http://www.myplango.com</t>
  </si>
  <si>
    <t>Events|iOS|iPhone|Messaging|Social Media|Travel &amp; Tourism</t>
  </si>
  <si>
    <t>/funding-round/ef1809296200add405cc52f4f0c9e623</t>
  </si>
  <si>
    <t>/Organization/Plangrade</t>
  </si>
  <si>
    <t>PlanGrade</t>
  </si>
  <si>
    <t>http://plangrade.com</t>
  </si>
  <si>
    <t>Brokers|Employer Benefits Programs|Human Resources|Software Compliance</t>
  </si>
  <si>
    <t>/organization/herotainment</t>
  </si>
  <si>
    <t>/funding-round/5a6721cd175e72f901f63750e46fa2e8</t>
  </si>
  <si>
    <t>/Organization/Plangrid</t>
  </si>
  <si>
    <t>PlanGrid</t>
  </si>
  <si>
    <t>http://plangrid.com</t>
  </si>
  <si>
    <t>Construction|iPad|Mobile</t>
  </si>
  <si>
    <t>/organization/heroz</t>
  </si>
  <si>
    <t>/funding-round/a78de0fc997df98e05978af649029337</t>
  </si>
  <si>
    <t>/Organization/Planhq</t>
  </si>
  <si>
    <t>PlanHQ</t>
  </si>
  <si>
    <t>http://planhq.com</t>
  </si>
  <si>
    <t>Business Development|Software|Venture Capital</t>
  </si>
  <si>
    <t>/organization/herrenschmiede</t>
  </si>
  <si>
    <t>/funding-round/7ca71880827c7e32b197feec0c6f678f</t>
  </si>
  <si>
    <t>/Organization/Planitax</t>
  </si>
  <si>
    <t>Planitax</t>
  </si>
  <si>
    <t>/organization/hers</t>
  </si>
  <si>
    <t>/funding-round/b07ee663ab2bad49f0dd14ffebe8c5db</t>
  </si>
  <si>
    <t>/Organization/Planitmapper</t>
  </si>
  <si>
    <t>PlanitMapper</t>
  </si>
  <si>
    <t>Outdoors|Travel</t>
  </si>
  <si>
    <t>/organization/hersha-hospitality-trust</t>
  </si>
  <si>
    <t>/funding-round/118eec4db012fdde0dc95fbe94d5062f</t>
  </si>
  <si>
    <t>/Organization/Planned-Departure</t>
  </si>
  <si>
    <t>Planned Departure</t>
  </si>
  <si>
    <t>https://www.planneddeparture.com/</t>
  </si>
  <si>
    <t>BLZ</t>
  </si>
  <si>
    <t>BLZ - Other</t>
  </si>
  <si>
    <t>/organization/herzio</t>
  </si>
  <si>
    <t>/funding-round/91702208f23a9961044045e21bf45ee5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hesapno-numaralari</t>
  </si>
  <si>
    <t>/funding-round/7335e03bf2bef57fd5e4b7c655a0c34e</t>
  </si>
  <si>
    <t>/Organization/Plannet-Group</t>
  </si>
  <si>
    <t>Plannet Group</t>
  </si>
  <si>
    <t>/organization/hesiodo</t>
  </si>
  <si>
    <t>/funding-round/1ebe34c347c28f5cfc6916222b76632e</t>
  </si>
  <si>
    <t>/Organization/Plannify</t>
  </si>
  <si>
    <t>Plannify</t>
  </si>
  <si>
    <t>http://plannify.com</t>
  </si>
  <si>
    <t>/organization/heska</t>
  </si>
  <si>
    <t>/funding-round/7c5abb66351212afab0c5ed20b3670a6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hetexted</t>
  </si>
  <si>
    <t>/funding-round/6d8d1722d000cf3c4e74645d687927f6</t>
  </si>
  <si>
    <t>/Organization/Plansoft-Corporation</t>
  </si>
  <si>
    <t>PlanSoft Corporation</t>
  </si>
  <si>
    <t>http://www.plansoft.com</t>
  </si>
  <si>
    <t>/funding-round/91642a824cf5282241d720b5f7a357df</t>
  </si>
  <si>
    <t>/Organization/Plansource-Holdings</t>
  </si>
  <si>
    <t>PlanSource Holdings</t>
  </si>
  <si>
    <t>http://www.plansource.com</t>
  </si>
  <si>
    <t>/organization/hetras</t>
  </si>
  <si>
    <t>/funding-round/1dd334c5d9b0246e03b8245c1e406cb5</t>
  </si>
  <si>
    <t>/Organization/Planspot</t>
  </si>
  <si>
    <t>Planspot</t>
  </si>
  <si>
    <t>http://www.planspot.com</t>
  </si>
  <si>
    <t>Advertising|Event Management|Events|Sales and Marketing|Social Media</t>
  </si>
  <si>
    <t>/funding-round/596d0a5b5db8645545a9e236ebad0ea8</t>
  </si>
  <si>
    <t>/Organization/Planstan</t>
  </si>
  <si>
    <t>PlanStan</t>
  </si>
  <si>
    <t>http://planstan.co</t>
  </si>
  <si>
    <t>Curated Web|Events|Local|Social Media</t>
  </si>
  <si>
    <t>/funding-round/606bb3e3174da0aab16b6b0ac48a91c1</t>
  </si>
  <si>
    <t>/Organization/Plant-Together</t>
  </si>
  <si>
    <t>Plant Together</t>
  </si>
  <si>
    <t>http://www.planttogether.com</t>
  </si>
  <si>
    <t>/funding-round/6b3314a23c31484245802b711f3d5da4</t>
  </si>
  <si>
    <t>/Organization/Plantbid</t>
  </si>
  <si>
    <t>Plantbid</t>
  </si>
  <si>
    <t>https://plantbid.com</t>
  </si>
  <si>
    <t>Madisonville</t>
  </si>
  <si>
    <t>/funding-round/8ab64afc094045be1d7544b428158663</t>
  </si>
  <si>
    <t>/Organization/Planted</t>
  </si>
  <si>
    <t>Planted</t>
  </si>
  <si>
    <t>https://www.planted.com</t>
  </si>
  <si>
    <t>Marketplaces|Mobile|Recruiting|Staffing Firms</t>
  </si>
  <si>
    <t>/organization/heureka-software-llc</t>
  </si>
  <si>
    <t>/funding-round/0995df0d5782abee86a056b6253902f4</t>
  </si>
  <si>
    <t>/Organization/Plantiga</t>
  </si>
  <si>
    <t>Plantiga</t>
  </si>
  <si>
    <t>http://www.plantiga.com</t>
  </si>
  <si>
    <t>Analytics|Big Data Analytics|Hardware + Software|Software|Wearables</t>
  </si>
  <si>
    <t>/funding-round/47c9b33f9699c5bd738ffd291dd78419</t>
  </si>
  <si>
    <t>/Organization/Plantresponse-Biotech</t>
  </si>
  <si>
    <t>PlantResponse Biotech</t>
  </si>
  <si>
    <t>http://www.plantresponse.com/</t>
  </si>
  <si>
    <t>Pozuelo</t>
  </si>
  <si>
    <t>/funding-round/685a60bedbb8fff7735287dcb407549b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heuresis-corporation</t>
  </si>
  <si>
    <t>/funding-round/0dcc8a08c8254e0f13b0abe80f6feda0</t>
  </si>
  <si>
    <t>/Organization/Plantsense</t>
  </si>
  <si>
    <t>PlantSense</t>
  </si>
  <si>
    <t>http://www.plantsense.com</t>
  </si>
  <si>
    <t>/funding-round/2cd491b33aa6d5c226305cde679a0f6a</t>
  </si>
  <si>
    <t>/Organization/Planview</t>
  </si>
  <si>
    <t>Planview</t>
  </si>
  <si>
    <t>http://www.planview.com</t>
  </si>
  <si>
    <t>/organization/heurika-geographics</t>
  </si>
  <si>
    <t>/funding-round/80b6be324f44982cdd5219205fe5ec5c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heverest-ru</t>
  </si>
  <si>
    <t>/funding-round/38cac15349f5a2575e96e1c9ecbfb793</t>
  </si>
  <si>
    <t>/Organization/Planwise</t>
  </si>
  <si>
    <t>Planwise</t>
  </si>
  <si>
    <t>http://www.planwise.com</t>
  </si>
  <si>
    <t>Finance|FinTech|Personal Finance|Real Estate|Software|Technology</t>
  </si>
  <si>
    <t>/funding-round/504909bf02623f2e54fa804b265786ff</t>
  </si>
  <si>
    <t>/Organization/Planzap</t>
  </si>
  <si>
    <t>PlanZap</t>
  </si>
  <si>
    <t>http://www.planzap.com</t>
  </si>
  <si>
    <t>Curated Web|Online Reservations|Professional Services|Reviews and Recommendations</t>
  </si>
  <si>
    <t>/funding-round/ed8decf2049363e569d0cd6e4295c8ef</t>
  </si>
  <si>
    <t>/Organization/Plarity</t>
  </si>
  <si>
    <t>Plarity</t>
  </si>
  <si>
    <t>http://www.plarity.com</t>
  </si>
  <si>
    <t>Big Data|Real Estate</t>
  </si>
  <si>
    <t>/organization/hex-labs-inc</t>
  </si>
  <si>
    <t>/funding-round/04651122dd59932f0359f70d3da42faf</t>
  </si>
  <si>
    <t>/Organization/Plasco-Energy-Group</t>
  </si>
  <si>
    <t>Plasco Energy Group</t>
  </si>
  <si>
    <t>http://www.plascoenergygroup.com</t>
  </si>
  <si>
    <t>/funding-round/aea8419684046259e4b496f41039eeaf</t>
  </si>
  <si>
    <t>/Organization/Plash-Digital-Labs</t>
  </si>
  <si>
    <t>Plash Digital Labs</t>
  </si>
  <si>
    <t>http://www.plash.in</t>
  </si>
  <si>
    <t>/organization/hexadite</t>
  </si>
  <si>
    <t>/funding-round/f067f766c6984a7bad5cbae69cc45fde</t>
  </si>
  <si>
    <t>/Organization/Plask</t>
  </si>
  <si>
    <t>Plask</t>
  </si>
  <si>
    <t>http://plask.co.kr/</t>
  </si>
  <si>
    <t>/organization/hexaformer</t>
  </si>
  <si>
    <t>/funding-round/00cd9795f744f1c9bf4fa7bb529cab02</t>
  </si>
  <si>
    <t>/Organization/Plasmasi</t>
  </si>
  <si>
    <t>PlasmaSi</t>
  </si>
  <si>
    <t>http://plasmasi.com</t>
  </si>
  <si>
    <t>/organization/hexago</t>
  </si>
  <si>
    <t>/funding-round/a3f415e77be552c8f46824601f82c1f5</t>
  </si>
  <si>
    <t>/Organization/Plasmatech</t>
  </si>
  <si>
    <t>PlasmaTech</t>
  </si>
  <si>
    <t>http://plasmatechbio.com</t>
  </si>
  <si>
    <t>Databases|Design|Wireless</t>
  </si>
  <si>
    <t>/organization/hexagram-49</t>
  </si>
  <si>
    <t>/funding-round/0d3bc76a8d8d2f45af78ae1b37a0728d</t>
  </si>
  <si>
    <t>/Organization/Plasmon</t>
  </si>
  <si>
    <t>Plasmon</t>
  </si>
  <si>
    <t>http://www.plasmon.com</t>
  </si>
  <si>
    <t>/funding-round/948a891bba651a66f3575fab625b0ccf</t>
  </si>
  <si>
    <t>/Organization/Plasmonix</t>
  </si>
  <si>
    <t>Plasmonix</t>
  </si>
  <si>
    <t>http://plasmonixinc.com</t>
  </si>
  <si>
    <t>/organization/hexairbot</t>
  </si>
  <si>
    <t>/funding-round/38fb49267ef6fbd74cf59daedab4a988</t>
  </si>
  <si>
    <t>/Organization/Plasmyd</t>
  </si>
  <si>
    <t>Plasmyd</t>
  </si>
  <si>
    <t>http://plasmyd.com</t>
  </si>
  <si>
    <t>Life Sciences|Search</t>
  </si>
  <si>
    <t>/organization/hexatech</t>
  </si>
  <si>
    <t>/funding-round/021ac9ac6c96de866923ceab14306a37</t>
  </si>
  <si>
    <t>/Organization/Plasso-Technology</t>
  </si>
  <si>
    <t>Plasso Technology</t>
  </si>
  <si>
    <t>http://www.plasso.co.uk/</t>
  </si>
  <si>
    <t>Property Management|Real Estate|Services</t>
  </si>
  <si>
    <t>/funding-round/421133590d5acd93879a6311798953f2</t>
  </si>
  <si>
    <t>/Organization/Plastic-Jungle</t>
  </si>
  <si>
    <t>Plastic Jungle</t>
  </si>
  <si>
    <t>http://www.plasticjungle.com</t>
  </si>
  <si>
    <t>/funding-round/81c10ebb58a15733fb189a62a917e508</t>
  </si>
  <si>
    <t>/Organization/Plastic-Logic</t>
  </si>
  <si>
    <t>Plastic Logic Germany</t>
  </si>
  <si>
    <t>http://www.plasticlogic.com</t>
  </si>
  <si>
    <t>Displays|Manufacturing</t>
  </si>
  <si>
    <t>/funding-round/83514af5b3627ab24b4300435adde89c</t>
  </si>
  <si>
    <t>/Organization/Plasticell</t>
  </si>
  <si>
    <t>Plasticell</t>
  </si>
  <si>
    <t>http://www.plasticell.co.uk</t>
  </si>
  <si>
    <t>/funding-round/93679e19b084977fad9d9426ea681960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funding-round/bc82b07c41b23497016cb1210af8445a</t>
  </si>
  <si>
    <t>/Organization/Plastio</t>
  </si>
  <si>
    <t>Plastio</t>
  </si>
  <si>
    <t>http://plastio.ru/</t>
  </si>
  <si>
    <t>Internet|Medical|Services</t>
  </si>
  <si>
    <t>/funding-round/c7e5a4be466d606e35a4e75a4f8a953d</t>
  </si>
  <si>
    <t>/Organization/Plastipure</t>
  </si>
  <si>
    <t>PlastiPure</t>
  </si>
  <si>
    <t>http://plastipure.com</t>
  </si>
  <si>
    <t>/organization/hexibot</t>
  </si>
  <si>
    <t>/funding-round/bdc18226897083501cff5e3cbd953356</t>
  </si>
  <si>
    <t>/Organization/Plastiq</t>
  </si>
  <si>
    <t>PLASTIQ</t>
  </si>
  <si>
    <t>http://www.plastiq.com</t>
  </si>
  <si>
    <t>/organization/hexio</t>
  </si>
  <si>
    <t>/funding-round/71dfe3a7d40d212c98cf341e539b4be0</t>
  </si>
  <si>
    <t>/Organization/Plastiques-Wolinak</t>
  </si>
  <si>
    <t>Plastiques Wolinak</t>
  </si>
  <si>
    <t>http://www.wolinakplastics.ca</t>
  </si>
  <si>
    <t>Advanced Materials|Manufacturing|Medical</t>
  </si>
  <si>
    <t>/organization/hexology</t>
  </si>
  <si>
    <t>/funding-round/d82c603a5d8e1aec7e5ffea6a9c78c10</t>
  </si>
  <si>
    <t>/Organization/Plastyc</t>
  </si>
  <si>
    <t>Plastyc</t>
  </si>
  <si>
    <t>http://www.plastyc.com</t>
  </si>
  <si>
    <t>/organization/hexoskin</t>
  </si>
  <si>
    <t>/funding-round/b6ddfbbe0a1c2dd72c54bae34b28e61a</t>
  </si>
  <si>
    <t>/Organization/Plate-Iq</t>
  </si>
  <si>
    <t>Plate iQ</t>
  </si>
  <si>
    <t>http://plateiq.com/</t>
  </si>
  <si>
    <t>B2B|Business Intelligence|Restaurants|Small and Medium Businesses</t>
  </si>
  <si>
    <t>/organization/hey</t>
  </si>
  <si>
    <t>/funding-round/5e26c794afffe4e31664dab233a8d2d7</t>
  </si>
  <si>
    <t>/Organization/Plateau-Systems</t>
  </si>
  <si>
    <t>Plateau Systems</t>
  </si>
  <si>
    <t>http://www.plateau.com</t>
  </si>
  <si>
    <t>Career Management|Human Resources|SaaS|Software|Systems</t>
  </si>
  <si>
    <t>/funding-round/ebb7f336dc286e460036234da4b0c7bd</t>
  </si>
  <si>
    <t>/Organization/Plateculture</t>
  </si>
  <si>
    <t>PlateCulture</t>
  </si>
  <si>
    <t>http://plateculture.com</t>
  </si>
  <si>
    <t>Hospitality|Marketplaces|Travel|Travel &amp; Tourism</t>
  </si>
  <si>
    <t>/organization/hey-bread</t>
  </si>
  <si>
    <t>/funding-round/639efe7d0c5b4c352c877cd519c1674b</t>
  </si>
  <si>
    <t>/Organization/Plated</t>
  </si>
  <si>
    <t>Plated</t>
  </si>
  <si>
    <t>http://plated.com</t>
  </si>
  <si>
    <t>Cooking|E-Commerce|Hospitality|Social Media Platforms</t>
  </si>
  <si>
    <t>/organization/hey-gorgeous</t>
  </si>
  <si>
    <t>/funding-round/84248a4a72b189f12b33793787f7db8c</t>
  </si>
  <si>
    <t>/Organization/Platejoy</t>
  </si>
  <si>
    <t>PlateJoy</t>
  </si>
  <si>
    <t>http://platejoy.com</t>
  </si>
  <si>
    <t>/funding-round/8fdf6cdcffe2c740fdd354d52a29c0a9</t>
  </si>
  <si>
    <t>/Organization/Plateno-Hotel-Group</t>
  </si>
  <si>
    <t>Plateno Hotel Group</t>
  </si>
  <si>
    <t>http://www.platenohotelsgroup.com/column/index/?id=208</t>
  </si>
  <si>
    <t>/organization/hey-neighbor</t>
  </si>
  <si>
    <t>/funding-round/8fb8ca72c6c6117f969a7d5c29511156</t>
  </si>
  <si>
    <t>/Organization/Platfarm</t>
  </si>
  <si>
    <t>Platfarm</t>
  </si>
  <si>
    <t>http://goplatfarm.com/</t>
  </si>
  <si>
    <t>Agriculture|SaaS|Services</t>
  </si>
  <si>
    <t>/organization/hey-social-media-inc</t>
  </si>
  <si>
    <t>/funding-round/2e1d8a166f3245207d18f22785d7ce33</t>
  </si>
  <si>
    <t>/Organization/Platfora</t>
  </si>
  <si>
    <t>Platfora</t>
  </si>
  <si>
    <t>http://www.platfora.com</t>
  </si>
  <si>
    <t>/organization/heyanita-inc</t>
  </si>
  <si>
    <t>/funding-round/098b753a641c01ef95cbb0aa149729f9</t>
  </si>
  <si>
    <t>/Organization/Platform-Learning</t>
  </si>
  <si>
    <t>Platform Learning</t>
  </si>
  <si>
    <t>http://www.platformlearning.com/</t>
  </si>
  <si>
    <t>/funding-round/1b5688fe0f29f3484333878fe02499ea</t>
  </si>
  <si>
    <t>/Organization/Platform-Orthopedic-Solutions</t>
  </si>
  <si>
    <t>Platform Orthopedic Solutions</t>
  </si>
  <si>
    <t>http://www.notapplicable.com/</t>
  </si>
  <si>
    <t>3D Technology|Health Care|Manufacturing</t>
  </si>
  <si>
    <t>/funding-round/b41ba4ad05cc665ba82948b694a2c234</t>
  </si>
  <si>
    <t>/Organization/Platform-Solutions</t>
  </si>
  <si>
    <t>Platform Solutions</t>
  </si>
  <si>
    <t>http://www.platformsolutions.com</t>
  </si>
  <si>
    <t>/funding-round/e55e30820d92e740bfa6ab8375b76c51</t>
  </si>
  <si>
    <t>31/08/2000</t>
  </si>
  <si>
    <t>/Organization/Platform9-Systems-Inc</t>
  </si>
  <si>
    <t>Platform9 Systems</t>
  </si>
  <si>
    <t>http://www.platform9.com</t>
  </si>
  <si>
    <t>/organization/heybadges</t>
  </si>
  <si>
    <t>/funding-round/5a4ce2a3e33000870b16112e09368d02</t>
  </si>
  <si>
    <t>/Organization/Platformq</t>
  </si>
  <si>
    <t>PlatformQ</t>
  </si>
  <si>
    <t>http://www.platformq.com</t>
  </si>
  <si>
    <t>/organization/heybubble</t>
  </si>
  <si>
    <t>/funding-round/1fc7f737aca6198d9d446fc537149313</t>
  </si>
  <si>
    <t>/Organization/Platformz-Llc</t>
  </si>
  <si>
    <t>Platformz LLC</t>
  </si>
  <si>
    <t>http://www.platformzmusic.com</t>
  </si>
  <si>
    <t>Analytics|Media|Music|Music Services</t>
  </si>
  <si>
    <t>/funding-round/676fe089fd18ba281ae0e4ebba0422f5</t>
  </si>
  <si>
    <t>/Organization/Platial</t>
  </si>
  <si>
    <t>Platial</t>
  </si>
  <si>
    <t>http://platial.com</t>
  </si>
  <si>
    <t>Maps|Public Transportation|Social Network Media</t>
  </si>
  <si>
    <t>/organization/heycrowd</t>
  </si>
  <si>
    <t>/funding-round/41ceef5fff643cdfa29706fa83c924d8</t>
  </si>
  <si>
    <t>/Organization/Platinum-Food-Service</t>
  </si>
  <si>
    <t>Platinum Food Service</t>
  </si>
  <si>
    <t>http://platinumfoodservicenc.com/</t>
  </si>
  <si>
    <t>/funding-round/74701e6d61d1ef1ba265dad5cd7470bd</t>
  </si>
  <si>
    <t>/Organization/Platinum-Software-Corporation</t>
  </si>
  <si>
    <t>Platinum Software Corporation</t>
  </si>
  <si>
    <t>/organization/heyhotels</t>
  </si>
  <si>
    <t>/funding-round/0256b94a8e43e9d69c6e9eb36e2f4e7c</t>
  </si>
  <si>
    <t>/Organization/Platiza</t>
  </si>
  <si>
    <t>Platiza</t>
  </si>
  <si>
    <t>http://platiza.ru</t>
  </si>
  <si>
    <t>/organization/heykiki</t>
  </si>
  <si>
    <t>/funding-round/590099ef151df0b66acff79e942a29f6</t>
  </si>
  <si>
    <t>/Organization/Plato-Networks</t>
  </si>
  <si>
    <t>Plato Networks</t>
  </si>
  <si>
    <t>http://www.platonetworks.com</t>
  </si>
  <si>
    <t>/organization/heyku</t>
  </si>
  <si>
    <t>/funding-round/0953758754f69537392d10100ddbf2e5</t>
  </si>
  <si>
    <t>/Organization/Platogo</t>
  </si>
  <si>
    <t>Platogo</t>
  </si>
  <si>
    <t>http://www.platogo.com/wrapper</t>
  </si>
  <si>
    <t>Games|Startups</t>
  </si>
  <si>
    <t>/funding-round/d2b8adaef0f8002e9022afa54d47ff8b</t>
  </si>
  <si>
    <t>/Organization/Platster-Inc</t>
  </si>
  <si>
    <t>Platster Inc.</t>
  </si>
  <si>
    <t>http://www.platster.com</t>
  </si>
  <si>
    <t>Communities|Internet|Services</t>
  </si>
  <si>
    <t>/organization/heylets</t>
  </si>
  <si>
    <t>/funding-round/41a1d476405ca463c37008fe92527b0a</t>
  </si>
  <si>
    <t>/Organization/Platter</t>
  </si>
  <si>
    <t>Platter</t>
  </si>
  <si>
    <t>http://www.platterhq.com</t>
  </si>
  <si>
    <t>Ediscovery|Hospitality|Mobile|Photography|Photo Sharing|Social Network Media</t>
  </si>
  <si>
    <t>/funding-round/427c0f281014983c6a1f624d8de4e378</t>
  </si>
  <si>
    <t>/Organization/Platterpix</t>
  </si>
  <si>
    <t>PlatterPix</t>
  </si>
  <si>
    <t>http://platterpix.com/</t>
  </si>
  <si>
    <t>/funding-round/6063be600e8fec74fd98c5017c6bbbed</t>
  </si>
  <si>
    <t>/Organization/Platypi</t>
  </si>
  <si>
    <t>Platypi</t>
  </si>
  <si>
    <t>http://platypi.io</t>
  </si>
  <si>
    <t>/organization/heyo</t>
  </si>
  <si>
    <t>/funding-round/071b2721076842053332cd267a0751f7</t>
  </si>
  <si>
    <t>/Organization/Platypus-Craft</t>
  </si>
  <si>
    <t>Platypus Craft</t>
  </si>
  <si>
    <t>http://platypuscraft.fr/</t>
  </si>
  <si>
    <t>Advanced Materials|Specialty Chemicals|Water</t>
  </si>
  <si>
    <t>/funding-round/e6db0f93bc02875b4b85197e3df0ec03</t>
  </si>
  <si>
    <t>/Organization/Platypus-Platform</t>
  </si>
  <si>
    <t>Platypus Platform</t>
  </si>
  <si>
    <t>http://www.platypus-platform.org</t>
  </si>
  <si>
    <t>/organization/heyou-games</t>
  </si>
  <si>
    <t>/funding-round/1c633a907aac474a8579efefc23c9f0c</t>
  </si>
  <si>
    <t>/Organization/Platypus-Technology</t>
  </si>
  <si>
    <t>Platypus Technology</t>
  </si>
  <si>
    <t>/organization/heypal</t>
  </si>
  <si>
    <t>/funding-round/bbc684aeadc802ccbd2db84d9cd13ee9</t>
  </si>
  <si>
    <t>/Organization/Platypus-Tv</t>
  </si>
  <si>
    <t>Platypus TV</t>
  </si>
  <si>
    <t>http://platypustv.com/</t>
  </si>
  <si>
    <t>Advertising|Analytics|Entertainment|Social Television</t>
  </si>
  <si>
    <t>/organization/heypillow</t>
  </si>
  <si>
    <t>/funding-round/a360a29c5822a7f9c32a246c69dd40ea</t>
  </si>
  <si>
    <t>/Organization/Platzi</t>
  </si>
  <si>
    <t>Platzi</t>
  </si>
  <si>
    <t>https://courses.platzi.com/</t>
  </si>
  <si>
    <t>Education|Edutainment|Recruiting|Training</t>
  </si>
  <si>
    <t>/organization/heysan</t>
  </si>
  <si>
    <t>/funding-round/7297673a0eab10573f2d11500a39eff5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funding-round/d22021848f4b0bf37fca4293c94fc736</t>
  </si>
  <si>
    <t>/Organization/Plaxica</t>
  </si>
  <si>
    <t>Plaxica</t>
  </si>
  <si>
    <t>http://www.plaxica.com</t>
  </si>
  <si>
    <t>/organization/heyshop</t>
  </si>
  <si>
    <t>/funding-round/2f85db01042d84763374697ba26d80b5</t>
  </si>
  <si>
    <t>/Organization/Plaxo</t>
  </si>
  <si>
    <t>Plaxo</t>
  </si>
  <si>
    <t>http://www.plaxo.com</t>
  </si>
  <si>
    <t>Contact Management|Curated Web|Databases|Synchronization|Trading</t>
  </si>
  <si>
    <t>17-11-2002</t>
  </si>
  <si>
    <t>/organization/heyshops</t>
  </si>
  <si>
    <t>/funding-round/4abf15bc61a3e5a191e066d5d50d8ff4</t>
  </si>
  <si>
    <t>/Organization/Play-For</t>
  </si>
  <si>
    <t>Play For</t>
  </si>
  <si>
    <t>http://playfor.co</t>
  </si>
  <si>
    <t>13-11-2015</t>
  </si>
  <si>
    <t>/organization/heyspace</t>
  </si>
  <si>
    <t>/funding-round/8cb084fb7c8e6e0488415f4ce68ff041</t>
  </si>
  <si>
    <t>/Organization/Play-For-Job</t>
  </si>
  <si>
    <t>Play for Job</t>
  </si>
  <si>
    <t>/organization/heystaks</t>
  </si>
  <si>
    <t>/funding-round/36085e3efb52d481dfbda376852ac3fc</t>
  </si>
  <si>
    <t>/Organization/Play-I</t>
  </si>
  <si>
    <t>Wonder Workshop (Formerly Play-i)</t>
  </si>
  <si>
    <t>http://makewonder.com</t>
  </si>
  <si>
    <t>Hardware + Software|Robotics</t>
  </si>
  <si>
    <t>/funding-round/8f50e0d14a24fcbb398534395c914b14</t>
  </si>
  <si>
    <t>/Organization/Play-It-Health</t>
  </si>
  <si>
    <t>Play-it Health</t>
  </si>
  <si>
    <t>http://www.playithealth.com</t>
  </si>
  <si>
    <t>/funding-round/af83b123961cbace2c1aee5d52886386</t>
  </si>
  <si>
    <t>/Organization/Play-It-Interactive</t>
  </si>
  <si>
    <t>Play It Interactive</t>
  </si>
  <si>
    <t>http://playitinteractive.com</t>
  </si>
  <si>
    <t>/organization/heysuccess</t>
  </si>
  <si>
    <t>/funding-round/119bc84fd161c70ee6143f912362c2a1</t>
  </si>
  <si>
    <t>/Organization/Play-Megaphone</t>
  </si>
  <si>
    <t>Play Megaphone</t>
  </si>
  <si>
    <t>http://www.megaphonetv.com</t>
  </si>
  <si>
    <t>Broadcasting|Entertainment|Games|Television</t>
  </si>
  <si>
    <t>/funding-round/804a1f63632265b612d18a26798527c0</t>
  </si>
  <si>
    <t>/Organization/Play-More</t>
  </si>
  <si>
    <t>Play More</t>
  </si>
  <si>
    <t>http://www.playmore.com.hk/</t>
  </si>
  <si>
    <t>/organization/heywire</t>
  </si>
  <si>
    <t>/funding-round/60f87a8f4aa3d60ff8ef245438924e08</t>
  </si>
  <si>
    <t>/Organization/Play-With-Pictures</t>
  </si>
  <si>
    <t>Play With Pictures / HangPic</t>
  </si>
  <si>
    <t>http://playwithpictur.es</t>
  </si>
  <si>
    <t>Facebook Applications|Games|iOS|Photography</t>
  </si>
  <si>
    <t>/organization/heyy</t>
  </si>
  <si>
    <t>/funding-round/c3fe76830eefdb3043e8387e716b885c</t>
  </si>
  <si>
    <t>/Organization/Play-Works-Studio</t>
  </si>
  <si>
    <t>Play Works Studio</t>
  </si>
  <si>
    <t>http://www.playworksstudio.com</t>
  </si>
  <si>
    <t>Educational Games|Mobile Games|Video Games</t>
  </si>
  <si>
    <t>/organization/heyythere</t>
  </si>
  <si>
    <t>/funding-round/aad25f2cd16f5e9e400a5b4f3a0f88e4</t>
  </si>
  <si>
    <t>/Organization/Play140</t>
  </si>
  <si>
    <t>play140</t>
  </si>
  <si>
    <t>http://play140.com</t>
  </si>
  <si>
    <t>/organization/heyzap</t>
  </si>
  <si>
    <t>/funding-round/69d4fb286d2d5df1a99a2e15800eb2c9</t>
  </si>
  <si>
    <t>/Organization/Play2Focus</t>
  </si>
  <si>
    <t>Play2Focus</t>
  </si>
  <si>
    <t>Game|Kids|Mobile</t>
  </si>
  <si>
    <t>/funding-round/99e269b6a83c643de49a4b556ed6273e</t>
  </si>
  <si>
    <t>/Organization/Play2Shop-Com</t>
  </si>
  <si>
    <t>Play2Shop.com</t>
  </si>
  <si>
    <t>http://www.play2shop.com</t>
  </si>
  <si>
    <t>Entertainment|FreetoPlay Gaming|Games|Gift Card|Shopping</t>
  </si>
  <si>
    <t>/funding-round/a3357b7fbcc5f8305823a4d6fa75e377</t>
  </si>
  <si>
    <t>/Organization/Play4Test</t>
  </si>
  <si>
    <t>Play4test</t>
  </si>
  <si>
    <t>http://www.play4test.com/</t>
  </si>
  <si>
    <t>Entertainment|Game|Games|Testing</t>
  </si>
  <si>
    <t>/funding-round/c4872c6849d08295111049843d892e7f</t>
  </si>
  <si>
    <t>/Organization/Playar</t>
  </si>
  <si>
    <t>PlayAR</t>
  </si>
  <si>
    <t>http://www.playar.com.au</t>
  </si>
  <si>
    <t>Apps|Augmented Reality|Sports</t>
  </si>
  <si>
    <t>/funding-round/e7c5034dec0886e0a0adf2ad74d85df0</t>
  </si>
  <si>
    <t>/Organization/Playart-Labs</t>
  </si>
  <si>
    <t>PlayArt Labs</t>
  </si>
  <si>
    <t>http://playartlabs.com</t>
  </si>
  <si>
    <t>/organization/hezmedia-interactive</t>
  </si>
  <si>
    <t>/funding-round/4861a70bda7ac9013c2afbdde2260ab5</t>
  </si>
  <si>
    <t>/Organization/Playbasis</t>
  </si>
  <si>
    <t>Playbasis</t>
  </si>
  <si>
    <t>http://www.playbasis.com</t>
  </si>
  <si>
    <t>Big Data|CRM|Curated Web|Gamification|Loyalty Programs|Social Media|Virtual Currency</t>
  </si>
  <si>
    <t>/funding-round/93f6894dcc858ca1347b05a69672a710</t>
  </si>
  <si>
    <t>/Organization/Playblazer</t>
  </si>
  <si>
    <t>Playblazer</t>
  </si>
  <si>
    <t>http://www.playblazer.com</t>
  </si>
  <si>
    <t>Enterprise Software|Games|SaaS</t>
  </si>
  <si>
    <t>/organization/hf-food-technologies</t>
  </si>
  <si>
    <t>/funding-round/be48f3225799ad019f75ed008d3d30ab</t>
  </si>
  <si>
    <t>/Organization/Playboox</t>
  </si>
  <si>
    <t>Playboox</t>
  </si>
  <si>
    <t>http://www.playboox.com</t>
  </si>
  <si>
    <t>/funding-round/eacfcdbb877480297b8950ce9f2e1525</t>
  </si>
  <si>
    <t>/Organization/Playbucks</t>
  </si>
  <si>
    <t>PlayBucks</t>
  </si>
  <si>
    <t>Games|Incentives|Mobile|Social Media|Software</t>
  </si>
  <si>
    <t>/organization/hfield-technologies</t>
  </si>
  <si>
    <t>/funding-round/beda0c32c89acdde2b1650a8c8c5a564</t>
  </si>
  <si>
    <t>/Organization/Playbuzz</t>
  </si>
  <si>
    <t>Playbuzz</t>
  </si>
  <si>
    <t>https://publishers.playbuzz.com/</t>
  </si>
  <si>
    <t>B2B|Digital Media|Entertainment</t>
  </si>
  <si>
    <t>/organization/hg-data-company</t>
  </si>
  <si>
    <t>/funding-round/22f69233b24f92123c9f0a0d363df5c2</t>
  </si>
  <si>
    <t>/Organization/Playcafe</t>
  </si>
  <si>
    <t>PlayCafe</t>
  </si>
  <si>
    <t>http://www.playcafe.com</t>
  </si>
  <si>
    <t>/funding-round/2b90d9a7bc91b81808a976cbda544beb</t>
  </si>
  <si>
    <t>/Organization/Playcanvas</t>
  </si>
  <si>
    <t>PlayCanvas</t>
  </si>
  <si>
    <t>http://playcanvas.com</t>
  </si>
  <si>
    <t>Finance|Game|Games</t>
  </si>
  <si>
    <t>/funding-round/57e25a51f12ad30b7471223f641f0577</t>
  </si>
  <si>
    <t>/Organization/Playcast-Media</t>
  </si>
  <si>
    <t>Playcast Media</t>
  </si>
  <si>
    <t>http://playcast-media.com</t>
  </si>
  <si>
    <t>/funding-round/bff8e90464740662881caa7da9ea0daf</t>
  </si>
  <si>
    <t>/Organization/Playcez</t>
  </si>
  <si>
    <t>Playcez</t>
  </si>
  <si>
    <t>http://www.PlayCez.com</t>
  </si>
  <si>
    <t>/funding-round/efd2fbf09fd34dcbbec3b0712fe01d72</t>
  </si>
  <si>
    <t>/Organization/Playchemy</t>
  </si>
  <si>
    <t>Playchemy</t>
  </si>
  <si>
    <t>http://playchemy.com</t>
  </si>
  <si>
    <t>/organization/hg-intelligence</t>
  </si>
  <si>
    <t>/funding-round/45c10661ad558e90d7ce1ba440f63f6c</t>
  </si>
  <si>
    <t>/Organization/Playcoin-Entertainment</t>
  </si>
  <si>
    <t>PlayCoin Entertainment</t>
  </si>
  <si>
    <t>http://playcoinentertainment.com/</t>
  </si>
  <si>
    <t>/funding-round/5ef716848b2b6f93a896e849034f1977</t>
  </si>
  <si>
    <t>/Organization/Playcrafter</t>
  </si>
  <si>
    <t>PlayCrafter</t>
  </si>
  <si>
    <t>http://PlayCrafter.com</t>
  </si>
  <si>
    <t>/funding-round/f9944a857617f52c07471a4d1965bf61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hhgregg</t>
  </si>
  <si>
    <t>/funding-round/4d9a39581ade80a8fc01ad1b35db9832</t>
  </si>
  <si>
    <t>/Organization/Playdata</t>
  </si>
  <si>
    <t>PlayData</t>
  </si>
  <si>
    <t>http://www.myplaydata.com/</t>
  </si>
  <si>
    <t>/organization/hi-art</t>
  </si>
  <si>
    <t>/funding-round/23a030f1844220af9b4d7ffa972973ea</t>
  </si>
  <si>
    <t>/Organization/Playdate-App</t>
  </si>
  <si>
    <t>Playdate App</t>
  </si>
  <si>
    <t>http://app.net/playdate</t>
  </si>
  <si>
    <t>Games|iPhone|Mobile|Mobile Games|Social Media|Software</t>
  </si>
  <si>
    <t>/funding-round/29bdd60930d61a2707026a82208940f9</t>
  </si>
  <si>
    <t>/Organization/Playdead</t>
  </si>
  <si>
    <t>Playdead</t>
  </si>
  <si>
    <t>http://playdead.com</t>
  </si>
  <si>
    <t>/organization/hi-dis-mosen</t>
  </si>
  <si>
    <t>/funding-round/c8c6db96659de557a6f7f78623b971b2</t>
  </si>
  <si>
    <t>/Organization/Playdemic</t>
  </si>
  <si>
    <t>Playdemic</t>
  </si>
  <si>
    <t>http://www.playdemic.com</t>
  </si>
  <si>
    <t>/organization/hi-g-tek</t>
  </si>
  <si>
    <t>/funding-round/2364519b214a081ff8db1448e4593667</t>
  </si>
  <si>
    <t>/Organization/Playdo</t>
  </si>
  <si>
    <t>PlayDo</t>
  </si>
  <si>
    <t>http://www.playdo.com</t>
  </si>
  <si>
    <t>/funding-round/2c3bc4f3feeb1fcce6140a07345c8713</t>
  </si>
  <si>
    <t>/Organization/Playdom</t>
  </si>
  <si>
    <t>Playdom</t>
  </si>
  <si>
    <t>http://www.playdom.com</t>
  </si>
  <si>
    <t>/funding-round/37325244bf997b6e81bd5f3a42bfdf2b</t>
  </si>
  <si>
    <t>14/12/2007</t>
  </si>
  <si>
    <t>/Organization/Playearth</t>
  </si>
  <si>
    <t>PlayEarth</t>
  </si>
  <si>
    <t>http://rocketpun.ch/company/playearth</t>
  </si>
  <si>
    <t>/funding-round/3c5194516c9774ad6f3a2e75e13f5532</t>
  </si>
  <si>
    <t>/Organization/Played</t>
  </si>
  <si>
    <t>Played</t>
  </si>
  <si>
    <t>Games|Mobile|PC Gaming</t>
  </si>
  <si>
    <t>/funding-round/e6cabf3a09bbb9aa771666df7847170f</t>
  </si>
  <si>
    <t>/Organization/Playenable</t>
  </si>
  <si>
    <t>PlayEnable</t>
  </si>
  <si>
    <t>http://www.playenable.com</t>
  </si>
  <si>
    <t>E-Commerce|Fitness|Health and Wellness|Marketplaces|Sports</t>
  </si>
  <si>
    <t>/organization/hi-lo-lodge</t>
  </si>
  <si>
    <t>/funding-round/7b1e969ec8410e76d3536560044ee886</t>
  </si>
  <si>
    <t>/Organization/Player-X</t>
  </si>
  <si>
    <t>Player X</t>
  </si>
  <si>
    <t>http://www.playerx.com</t>
  </si>
  <si>
    <t>/organization/hi-midia</t>
  </si>
  <si>
    <t>/funding-round/eff9bc98f6ee00b5ec3c05051c51a534</t>
  </si>
  <si>
    <t>/Organization/Playerduel</t>
  </si>
  <si>
    <t>PlayerDuel</t>
  </si>
  <si>
    <t>http://www.PlayerDuel.com</t>
  </si>
  <si>
    <t>/organization/hi-stor-technologies</t>
  </si>
  <si>
    <t>/funding-round/14cdf7ca0c8d35de71aecd38fea3b68a</t>
  </si>
  <si>
    <t>/Organization/Playerize</t>
  </si>
  <si>
    <t>Playerize</t>
  </si>
  <si>
    <t>http://www.playerize.com</t>
  </si>
  <si>
    <t>/funding-round/f5b981edbdac969348ce452eaf8960c2</t>
  </si>
  <si>
    <t>/Organization/Playerlync</t>
  </si>
  <si>
    <t>PlayerLync</t>
  </si>
  <si>
    <t>http://www.playerlync.com/</t>
  </si>
  <si>
    <t>/organization/hi-tech-solutions</t>
  </si>
  <si>
    <t>/funding-round/9750cd57faf46ab793e9f62c0832595f</t>
  </si>
  <si>
    <t>/Organization/Playermate</t>
  </si>
  <si>
    <t>PlayerMate</t>
  </si>
  <si>
    <t>http://playermate.net</t>
  </si>
  <si>
    <t>CRM|Gambling|Hospitality|Marketing Automation</t>
  </si>
  <si>
    <t>/organization/hi5</t>
  </si>
  <si>
    <t>/funding-round/0847790cdce97814c39a3ae25067fb52</t>
  </si>
  <si>
    <t>/Organization/Playerpro</t>
  </si>
  <si>
    <t>PlayerPro</t>
  </si>
  <si>
    <t>http://www.getplayerpro.com</t>
  </si>
  <si>
    <t>/funding-round/4910a48dbce5e27479ee04a626ea135e</t>
  </si>
  <si>
    <t>/Organization/Players-Lounge</t>
  </si>
  <si>
    <t>Players' Lounge</t>
  </si>
  <si>
    <t>https://www.playerslounge.co/</t>
  </si>
  <si>
    <t>/funding-round/9b58559e5d645729d18d3d4b33bb5ad7</t>
  </si>
  <si>
    <t>/Organization/Players-Revolution-Sports</t>
  </si>
  <si>
    <t>Players Revolution Sports</t>
  </si>
  <si>
    <t>http://www.playersrev.com/</t>
  </si>
  <si>
    <t>Mobile|Recreation|Sponsorship|Sports</t>
  </si>
  <si>
    <t>/funding-round/eff3bd0bcdb65512afd6b3270753b4e9</t>
  </si>
  <si>
    <t>/Organization/Playertek-Kodaplay-Limited</t>
  </si>
  <si>
    <t>PLAYERTEK Kodaplay Limited</t>
  </si>
  <si>
    <t>http://www.playertek.com</t>
  </si>
  <si>
    <t>Dundalk</t>
  </si>
  <si>
    <t>/organization/hibeam-internet-voice</t>
  </si>
  <si>
    <t>/funding-round/127c033cd81b9226e8c48591a8fc6baf</t>
  </si>
  <si>
    <t>/Organization/Playfab-Inc</t>
  </si>
  <si>
    <t>PlayFab, Inc.</t>
  </si>
  <si>
    <t>http://playfab.com</t>
  </si>
  <si>
    <t>Developer Tools|Games|PaaS|Service Providers</t>
  </si>
  <si>
    <t>/organization/hibergene-diagnostics</t>
  </si>
  <si>
    <t>/funding-round/d926e235c5fdb7203b5640530434386c</t>
  </si>
  <si>
    <t>/Organization/Playfilm</t>
  </si>
  <si>
    <t>PlayFilm</t>
  </si>
  <si>
    <t>http://playfilm.es/</t>
  </si>
  <si>
    <t>Advertising|Entertainment|Online Video Advertising|Software</t>
  </si>
  <si>
    <t>/organization/hiberna</t>
  </si>
  <si>
    <t>/funding-round/191e302657ec424812e6e262a1f8df4e</t>
  </si>
  <si>
    <t>/Organization/Playfire</t>
  </si>
  <si>
    <t>Playfire</t>
  </si>
  <si>
    <t>http://www.playfire.com</t>
  </si>
  <si>
    <t>/organization/hibernater</t>
  </si>
  <si>
    <t>/funding-round/3a4ed0d26f0a1571bf71150b8c144f32</t>
  </si>
  <si>
    <t>/Organization/Playfirst</t>
  </si>
  <si>
    <t>PlayFirst</t>
  </si>
  <si>
    <t>http://www.playfirst.com</t>
  </si>
  <si>
    <t>Games|iPhone|Mobile Games</t>
  </si>
  <si>
    <t>30-09-2004</t>
  </si>
  <si>
    <t>/organization/hibernia-atlantic</t>
  </si>
  <si>
    <t>/funding-round/46f908a2c93f9c6a7323cfc56ec531d1</t>
  </si>
  <si>
    <t>/Organization/Playfish</t>
  </si>
  <si>
    <t>Playfish</t>
  </si>
  <si>
    <t>http://www.playfish.com</t>
  </si>
  <si>
    <t>Apps|Facebook Applications|Games|Social Games|Social Network Media|Web Tools</t>
  </si>
  <si>
    <t>/organization/hibernia-networks</t>
  </si>
  <si>
    <t>/funding-round/7c8b91c8e86f7ab3e8207748f7dadcbf</t>
  </si>
  <si>
    <t>/Organization/Playfitness</t>
  </si>
  <si>
    <t>PlayFitness</t>
  </si>
  <si>
    <t>http://playfitness.com</t>
  </si>
  <si>
    <t>Kinect|Social Media</t>
  </si>
  <si>
    <t>/organization/hibernum-creations</t>
  </si>
  <si>
    <t>/funding-round/9e1cd2307e966706a9acfedf98163300</t>
  </si>
  <si>
    <t>/Organization/Playful-2</t>
  </si>
  <si>
    <t>Playful</t>
  </si>
  <si>
    <t>http://www.playfulcorp.com/</t>
  </si>
  <si>
    <t>/organization/hibot</t>
  </si>
  <si>
    <t>/funding-round/6352e5d8a9411dfdeceeb196cf73fa0f</t>
  </si>
  <si>
    <t>/Organization/Playful-Data</t>
  </si>
  <si>
    <t>Playful Data</t>
  </si>
  <si>
    <t>http://www.playful.io</t>
  </si>
  <si>
    <t>Identity Management|Kids|Online Identity</t>
  </si>
  <si>
    <t>/organization/hichina</t>
  </si>
  <si>
    <t>/funding-round/6a115dfeb943c2cecc8dc3ab07257a60</t>
  </si>
  <si>
    <t>/Organization/Playgiga</t>
  </si>
  <si>
    <t>PlayGiga</t>
  </si>
  <si>
    <t>http://www.playgiga.com/</t>
  </si>
  <si>
    <t>Digital Entertainment|Games|Video Games</t>
  </si>
  <si>
    <t>/funding-round/747710be2bef5b24ae58d12db5b0d94d</t>
  </si>
  <si>
    <t>/Organization/Playground-Energy</t>
  </si>
  <si>
    <t>Playground Energy</t>
  </si>
  <si>
    <t>http://www.playgroundenergy.com</t>
  </si>
  <si>
    <t>Clean Technology|Entertainment</t>
  </si>
  <si>
    <t>/organization/hicker</t>
  </si>
  <si>
    <t>/funding-round/6aed1830e498df76f93681afb553b8a8</t>
  </si>
  <si>
    <t>/Organization/Playground-Global</t>
  </si>
  <si>
    <t>Playground Global</t>
  </si>
  <si>
    <t>/organization/hickies</t>
  </si>
  <si>
    <t>/funding-round/7379380a7b29997017229d6540561821</t>
  </si>
  <si>
    <t>/Organization/Playground-Sessions</t>
  </si>
  <si>
    <t>Playground Sessions</t>
  </si>
  <si>
    <t>http://www.playgroundsessions.com</t>
  </si>
  <si>
    <t>/funding-round/80a64963033a184da3d35c630f382681</t>
  </si>
  <si>
    <t>/Organization/Playhaven</t>
  </si>
  <si>
    <t>PlayHaven</t>
  </si>
  <si>
    <t>http://www.playhaven.com</t>
  </si>
  <si>
    <t>/organization/hiconversion</t>
  </si>
  <si>
    <t>/funding-round/284d52f045a1350d81ac1a4d58adc7a9</t>
  </si>
  <si>
    <t>/Organization/Playhem</t>
  </si>
  <si>
    <t>Playhem</t>
  </si>
  <si>
    <t>http://playhem.com</t>
  </si>
  <si>
    <t>Digital Media|Games|Mobile|Social Media|Social Network Media|Video Games</t>
  </si>
  <si>
    <t>/funding-round/527e7d1cdbe6977c17e7e7c8ab6b4fcf</t>
  </si>
  <si>
    <t>/Organization/Playhousesquare</t>
  </si>
  <si>
    <t>PlayhouseSquare</t>
  </si>
  <si>
    <t>http://playhousesquare.org</t>
  </si>
  <si>
    <t>/funding-round/cf34522e63ed6e353a14d8a2dc4c9cda</t>
  </si>
  <si>
    <t>/Organization/Playjam</t>
  </si>
  <si>
    <t>PlayJam</t>
  </si>
  <si>
    <t>http://www.playjam.com</t>
  </si>
  <si>
    <t>Games|Social Games|Television</t>
  </si>
  <si>
    <t>/funding-round/e2810957d3484bcbdd3d64a23e895a7b</t>
  </si>
  <si>
    <t>/Organization/Playkids</t>
  </si>
  <si>
    <t>PlayKids</t>
  </si>
  <si>
    <t>https://www.playkidsapp.com/</t>
  </si>
  <si>
    <t>E-Books|Entertainment|Kids</t>
  </si>
  <si>
    <t>/organization/hiconversion-ru</t>
  </si>
  <si>
    <t>/funding-round/3138d6f7e91079ecfa43ed078b414f6c</t>
  </si>
  <si>
    <t>/Organization/Playlab</t>
  </si>
  <si>
    <t>PlayLab</t>
  </si>
  <si>
    <t>http://flowygame.com</t>
  </si>
  <si>
    <t>/organization/hid-global</t>
  </si>
  <si>
    <t>/funding-round/ac0ac04386e08e80a9a943a758400ba5</t>
  </si>
  <si>
    <t>22/01/1989</t>
  </si>
  <si>
    <t>/Organization/Playlogic</t>
  </si>
  <si>
    <t>Playlogic</t>
  </si>
  <si>
    <t>http://www.playlogicgames.com</t>
  </si>
  <si>
    <t>/organization/hidden-city-games</t>
  </si>
  <si>
    <t>/funding-round/f5f34b582077cd14e41472477aea9973</t>
  </si>
  <si>
    <t>/Organization/Playlore</t>
  </si>
  <si>
    <t>Playlore</t>
  </si>
  <si>
    <t>http://www.playlore.com</t>
  </si>
  <si>
    <t>/organization/hidden-radio</t>
  </si>
  <si>
    <t>/funding-round/9fa27409e3c39ec041bf1947598841db</t>
  </si>
  <si>
    <t>/Organization/Playmaker-Crm</t>
  </si>
  <si>
    <t>PlayMaker CRM</t>
  </si>
  <si>
    <t>http://playmakercrm.com</t>
  </si>
  <si>
    <t>/funding-round/b8c0cb0e2215576743cc0d45b484a5b1</t>
  </si>
  <si>
    <t>/Organization/Playmaroo</t>
  </si>
  <si>
    <t>Playmaroo</t>
  </si>
  <si>
    <t>Games|Online Gaming|Video Games</t>
  </si>
  <si>
    <t>/organization/hiddenbed</t>
  </si>
  <si>
    <t>/funding-round/7f8a1d39c525a27b41e4b7599ec84ecd</t>
  </si>
  <si>
    <t>/Organization/Playmatics</t>
  </si>
  <si>
    <t>Playmatics</t>
  </si>
  <si>
    <t>http://www.playmatics.com</t>
  </si>
  <si>
    <t>Games|Gamification|Mobile Games|Social Games</t>
  </si>
  <si>
    <t>/organization/hiddenmind-technology</t>
  </si>
  <si>
    <t>/funding-round/1d9cf4ae905bf6617fe8452b0106eace</t>
  </si>
  <si>
    <t>/Organization/Playmear</t>
  </si>
  <si>
    <t>PlaymeAR</t>
  </si>
  <si>
    <t>http://playmear.com</t>
  </si>
  <si>
    <t>Apps|Augmented Reality</t>
  </si>
  <si>
    <t>/organization/hidinimage</t>
  </si>
  <si>
    <t>/funding-round/cf6f4d05279184128469dbd219fe9c18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hidrate</t>
  </si>
  <si>
    <t>/funding-round/85312506bca30ff0b7ef905a6d906968</t>
  </si>
  <si>
    <t>/Organization/Playmobs</t>
  </si>
  <si>
    <t>PlayMobs</t>
  </si>
  <si>
    <t>http://www.bridgecall.co.kr/</t>
  </si>
  <si>
    <t>/organization/hifi-engineering</t>
  </si>
  <si>
    <t>/funding-round/0b52a6843419d99f7d78a5e8b218a234</t>
  </si>
  <si>
    <t>/Organization/Playmoss</t>
  </si>
  <si>
    <t>Playmoss</t>
  </si>
  <si>
    <t>http://playmoss.com/</t>
  </si>
  <si>
    <t>/organization/hifi-kids-corp</t>
  </si>
  <si>
    <t>/funding-round/187d3cd3b88bbcbadba9421ccc598cd8</t>
  </si>
  <si>
    <t>/Organization/Playmotion</t>
  </si>
  <si>
    <t>PlayMotion</t>
  </si>
  <si>
    <t>http://www.playmotion.com</t>
  </si>
  <si>
    <t>Computer Vision|Games|Kinect</t>
  </si>
  <si>
    <t>/funding-round/fdd4c4b5864c83de2312218c453305df</t>
  </si>
  <si>
    <t>/Organization/Playmysong</t>
  </si>
  <si>
    <t>Playmysong</t>
  </si>
  <si>
    <t>http://www.playmysong.com</t>
  </si>
  <si>
    <t>/organization/hifikiddo</t>
  </si>
  <si>
    <t>/funding-round/9185873003db908a67e10742538e4605</t>
  </si>
  <si>
    <t>/Organization/Playnatic-Entertainment</t>
  </si>
  <si>
    <t>Playnatic Entertainment</t>
  </si>
  <si>
    <t>http://playnatic.com</t>
  </si>
  <si>
    <t>/organization/higear</t>
  </si>
  <si>
    <t>/funding-round/5280822f10b23db8fb588fa2d2941a65</t>
  </si>
  <si>
    <t>/Organization/Playnery</t>
  </si>
  <si>
    <t>Playnery</t>
  </si>
  <si>
    <t>http://www.playnery.com</t>
  </si>
  <si>
    <t>/funding-round/ab8cf8bde4ce3f267cf1616de63d071d</t>
  </si>
  <si>
    <t>/Organization/Playnik</t>
  </si>
  <si>
    <t>playnik</t>
  </si>
  <si>
    <t>http://www.playnik.de</t>
  </si>
  <si>
    <t>Game|Games|Social Games</t>
  </si>
  <si>
    <t>/organization/higgle</t>
  </si>
  <si>
    <t>/funding-round/8aa68c0499e7017977ec990add1a51a3</t>
  </si>
  <si>
    <t>/Organization/Playnomics</t>
  </si>
  <si>
    <t>Playnomics</t>
  </si>
  <si>
    <t>http://www.playnomics.com</t>
  </si>
  <si>
    <t>Apps|Big Data|Mobile|Predictive Analytics</t>
  </si>
  <si>
    <t>/funding-round/8baffb3c1c10fa588ee07120e84e48b2</t>
  </si>
  <si>
    <t>/Organization/Playon-Sports</t>
  </si>
  <si>
    <t>PlayOn! Sports</t>
  </si>
  <si>
    <t>http://playonsports.com</t>
  </si>
  <si>
    <t>/organization/higgs-corp</t>
  </si>
  <si>
    <t>/funding-round/8a352a27c67f24a523f55dd9a0936191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high-alpha</t>
  </si>
  <si>
    <t>/funding-round/fac1127adbbb3b45c639e4b892652956</t>
  </si>
  <si>
    <t>/Organization/Playphilo-Com</t>
  </si>
  <si>
    <t>PlayPhilo.Com</t>
  </si>
  <si>
    <t>http://playphilo.com</t>
  </si>
  <si>
    <t>/organization/high-basin-imaging</t>
  </si>
  <si>
    <t>/funding-round/21f2265b2ac33471ebe14e8f65b72ad7</t>
  </si>
  <si>
    <t>/Organization/Playphone</t>
  </si>
  <si>
    <t>PlayPhone</t>
  </si>
  <si>
    <t>http://www.playphone.com</t>
  </si>
  <si>
    <t>/organization/high-brew-coffee</t>
  </si>
  <si>
    <t>/funding-round/372af00a526024fa2372892f551a6ce7</t>
  </si>
  <si>
    <t>/Organization/Playraven</t>
  </si>
  <si>
    <t>PlayRaven</t>
  </si>
  <si>
    <t>http://www.playraven.com/</t>
  </si>
  <si>
    <t>Development Platforms|Game|Mobile</t>
  </si>
  <si>
    <t>/organization/high-cloud-security</t>
  </si>
  <si>
    <t>/funding-round/1c7ffe427708d84df1d578a5ba1d3a12</t>
  </si>
  <si>
    <t>/Organization/Playrcart</t>
  </si>
  <si>
    <t>Playrcart</t>
  </si>
  <si>
    <t>http://playrcart.com</t>
  </si>
  <si>
    <t>/organization/high-density-networks</t>
  </si>
  <si>
    <t>/funding-round/c756b36e7dd105c14d68f16cfb4358c8</t>
  </si>
  <si>
    <t>/Organization/Playroll</t>
  </si>
  <si>
    <t>Playroll</t>
  </si>
  <si>
    <t>http://www.playroll.me</t>
  </si>
  <si>
    <t>Concerts|E-Commerce|Events|Ticketing</t>
  </si>
  <si>
    <t>/organization/high-fidelity</t>
  </si>
  <si>
    <t>/funding-round/018ac11fc73ac52d971199aea3964705</t>
  </si>
  <si>
    <t>/Organization/Playroom</t>
  </si>
  <si>
    <t>Playroom</t>
  </si>
  <si>
    <t>http://www.playroomchina.com</t>
  </si>
  <si>
    <t>/funding-round/22d5e8dbd7544793999f42eaae22597d</t>
  </si>
  <si>
    <t>/Organization/Plays-Io</t>
  </si>
  <si>
    <t>Plays.IO</t>
  </si>
  <si>
    <t>http://plays.io</t>
  </si>
  <si>
    <t>Big Data|Media|Social Media</t>
  </si>
  <si>
    <t>/funding-round/54842e3f071cc4f707e74a69560dbacb</t>
  </si>
  <si>
    <t>/Organization/Playsay</t>
  </si>
  <si>
    <t>PlaySay</t>
  </si>
  <si>
    <t>http://playsay.com</t>
  </si>
  <si>
    <t>/funding-round/ce16506ca61445637efdb6355f1db888</t>
  </si>
  <si>
    <t>/Organization/Playscape</t>
  </si>
  <si>
    <t>PlayScape</t>
  </si>
  <si>
    <t>http://www.playscape.com</t>
  </si>
  <si>
    <t>/organization/high-gear-media</t>
  </si>
  <si>
    <t>/funding-round/be1acef00f820f5d22d7866cebcb4d11</t>
  </si>
  <si>
    <t>/Organization/Playsight</t>
  </si>
  <si>
    <t>PlaySight</t>
  </si>
  <si>
    <t>http://www.playsight.com</t>
  </si>
  <si>
    <t>/funding-round/e2ffa108d56c71caa9d9e60d291378ea</t>
  </si>
  <si>
    <t>/Organization/Playsimple</t>
  </si>
  <si>
    <t>PlaySimple</t>
  </si>
  <si>
    <t>https://playsimple.in/</t>
  </si>
  <si>
    <t>Entertainment|Games|Online Gaming</t>
  </si>
  <si>
    <t>/organization/high-integrity-solutions</t>
  </si>
  <si>
    <t>/funding-round/e4d921b5f882b39b678c24bccedfaeb5</t>
  </si>
  <si>
    <t>/Organization/Playsino</t>
  </si>
  <si>
    <t>Playsino</t>
  </si>
  <si>
    <t>http://www.playsino.com</t>
  </si>
  <si>
    <t>/organization/high-mobility</t>
  </si>
  <si>
    <t>/funding-round/6ba3a57c55af1c453072f1e9cadd5961</t>
  </si>
  <si>
    <t>/Organization/Playsmrt</t>
  </si>
  <si>
    <t>Playrific</t>
  </si>
  <si>
    <t>http://b2b.playrific.com/</t>
  </si>
  <si>
    <t>/funding-round/724d9684f8045c43a725f24058900e8a</t>
  </si>
  <si>
    <t>/Organization/Playspace</t>
  </si>
  <si>
    <t>Playspace</t>
  </si>
  <si>
    <t>http://www.playspace.com</t>
  </si>
  <si>
    <t>/organization/high-performance-smartebuilding</t>
  </si>
  <si>
    <t>/funding-round/45a9e94940e27018f5a8c4a7795935ae</t>
  </si>
  <si>
    <t>/Organization/Playspan</t>
  </si>
  <si>
    <t>PlaySpan</t>
  </si>
  <si>
    <t>http://playspan.com</t>
  </si>
  <si>
    <t>/funding-round/a6d657192b21fd290b66dc6b04ee403b</t>
  </si>
  <si>
    <t>/Organization/Playsquare</t>
  </si>
  <si>
    <t>PlaySquare</t>
  </si>
  <si>
    <t>http://playsquare.tv</t>
  </si>
  <si>
    <t>iPad|Mobile|Television</t>
  </si>
  <si>
    <t>/organization/high-plains-surgery-center</t>
  </si>
  <si>
    <t>/funding-round/5319ecbdb08ec146b1bb5a1f6fd7f7f2</t>
  </si>
  <si>
    <t>/Organization/Playstudios</t>
  </si>
  <si>
    <t>PLAYSTUDIOS</t>
  </si>
  <si>
    <t>http://playstudios.com</t>
  </si>
  <si>
    <t>/organization/high-side-solutions-llc</t>
  </si>
  <si>
    <t>/funding-round/725e37f38958ac3a56d7ca4b7685dcef</t>
  </si>
  <si>
    <t>/Organization/Playswell</t>
  </si>
  <si>
    <t>PlaySwell</t>
  </si>
  <si>
    <t>http://www.playswell.com</t>
  </si>
  <si>
    <t>Building Products|Consumer Goods|Manufacturing</t>
  </si>
  <si>
    <t>/organization/high-society-clothing-line</t>
  </si>
  <si>
    <t>/funding-round/76805df10132b952aaacf36b6506db1a</t>
  </si>
  <si>
    <t>/Organization/Playtabase</t>
  </si>
  <si>
    <t>Reemo (formerly Playtabase)</t>
  </si>
  <si>
    <t>http://www.getreemo.com</t>
  </si>
  <si>
    <t>Home Automation|Internet of Things|Wearables</t>
  </si>
  <si>
    <t>/organization/high-society-freeride-company</t>
  </si>
  <si>
    <t>/funding-round/878d0b197f78369b688e4c3ad56c941c</t>
  </si>
  <si>
    <t>/Organization/Playteau</t>
  </si>
  <si>
    <t>Playteau</t>
  </si>
  <si>
    <t>http://playteau.com</t>
  </si>
  <si>
    <t>/organization/high-street-partners</t>
  </si>
  <si>
    <t>/funding-round/441e1711f514d70768915488066baf6d</t>
  </si>
  <si>
    <t>/Organization/Playtestcloud</t>
  </si>
  <si>
    <t>PlaytestCloud</t>
  </si>
  <si>
    <t>http://www.playtestcloud.com</t>
  </si>
  <si>
    <t>Games|iOS|Usability</t>
  </si>
  <si>
    <t>/funding-round/aa7fdebfedf7117a90fc603d9ec12377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high-tech-bridge</t>
  </si>
  <si>
    <t>/funding-round/8a2e48ce36b9821745b66a79e7669cfe</t>
  </si>
  <si>
    <t>/Organization/Playtika</t>
  </si>
  <si>
    <t>Playtika</t>
  </si>
  <si>
    <t>http://www.playtika.com</t>
  </si>
  <si>
    <t>/organization/high-tech-youth-network</t>
  </si>
  <si>
    <t>/funding-round/6d474eabd7e3db2dd4891832a3b2a699</t>
  </si>
  <si>
    <t>/Organization/Playto</t>
  </si>
  <si>
    <t>Playto</t>
  </si>
  <si>
    <t>http://playto.org/</t>
  </si>
  <si>
    <t>/organization/high-there-</t>
  </si>
  <si>
    <t>/funding-round/432eedb339edd666c1170772774bf9a8</t>
  </si>
  <si>
    <t>/Organization/Playtox</t>
  </si>
  <si>
    <t>Playtox</t>
  </si>
  <si>
    <t>http://playtox.ru/en</t>
  </si>
  <si>
    <t>Games|MMO Games|Mobile|Web Development</t>
  </si>
  <si>
    <t>/funding-round/5bce1c0a7e66ebd82ca0e578d25e451d</t>
  </si>
  <si>
    <t>/Organization/Playviews</t>
  </si>
  <si>
    <t>Playviews</t>
  </si>
  <si>
    <t>http://www.playviews.com</t>
  </si>
  <si>
    <t>/organization/high-throughput-genomics</t>
  </si>
  <si>
    <t>/funding-round/7444a21788eb984ab3c066f5a62936d3</t>
  </si>
  <si>
    <t>/Organization/Playvox</t>
  </si>
  <si>
    <t>PlayVox</t>
  </si>
  <si>
    <t>http://playvox.com</t>
  </si>
  <si>
    <t>/funding-round/a65ec99d5461ddfdabdb4d769d7c3e88</t>
  </si>
  <si>
    <t>/Organization/Playwith</t>
  </si>
  <si>
    <t>PlayWith</t>
  </si>
  <si>
    <t>http://playwith.co</t>
  </si>
  <si>
    <t>Active Lifestyle|Fitness|Local|Mobile|Social Games|Sports</t>
  </si>
  <si>
    <t>/funding-round/bce7561b9e4aeb748d553c0e73341b5e</t>
  </si>
  <si>
    <t>/Organization/Playyon</t>
  </si>
  <si>
    <t>PlayyOn</t>
  </si>
  <si>
    <t>http://www.playyon.com</t>
  </si>
  <si>
    <t>Advertising|Event Management|Fitness|Health and Wellness|Marketplaces|Recreation|Sports</t>
  </si>
  <si>
    <t>/funding-round/deca5ca1d5ed1c9b89f28e09f2bd1311</t>
  </si>
  <si>
    <t>/Organization/Plaza-Bank</t>
  </si>
  <si>
    <t>Plaza Bank</t>
  </si>
  <si>
    <t>http://plazabankwa.com</t>
  </si>
  <si>
    <t>Banking|E-Commerce|Non Profit</t>
  </si>
  <si>
    <t>/organization/high-tower-software</t>
  </si>
  <si>
    <t>/funding-round/2fce8caada77357997f2d3702e72406d</t>
  </si>
  <si>
    <t>/Organization/Plazapoints-Cuponium</t>
  </si>
  <si>
    <t>Plazapoints (Cuponium)</t>
  </si>
  <si>
    <t>http://www.plazapoints.com</t>
  </si>
  <si>
    <t>Comparison Shopping|Coupons|Discounts</t>
  </si>
  <si>
    <t>/organization/highbeam-research</t>
  </si>
  <si>
    <t>/funding-round/12131f1f4e68277b79a1a72d25450d7d</t>
  </si>
  <si>
    <t>27/12/2002</t>
  </si>
  <si>
    <t>/Organization/Plazavip-Com</t>
  </si>
  <si>
    <t>PlazaVIP.com S.A.P.I. de C.V.</t>
  </si>
  <si>
    <t>http://www.plazavip.com</t>
  </si>
  <si>
    <t>/organization/highcon</t>
  </si>
  <si>
    <t>/funding-round/0fb36bd9b7df972959eadb0a8e8a59d0</t>
  </si>
  <si>
    <t>/Organization/Plazes</t>
  </si>
  <si>
    <t>Plazes</t>
  </si>
  <si>
    <t>http://plazes.com</t>
  </si>
  <si>
    <t>Curated Web|Location Based Services|Maps|Social Media</t>
  </si>
  <si>
    <t>/funding-round/21d6dc92447028497cddb77f24d77b8d</t>
  </si>
  <si>
    <t>/Organization/Plc-Diagnostics</t>
  </si>
  <si>
    <t>PLC Diagnostics</t>
  </si>
  <si>
    <t>http://plcds.com</t>
  </si>
  <si>
    <t>/organization/higher-admission</t>
  </si>
  <si>
    <t>/funding-round/5412418dedb38af0ce7d0ef916129351</t>
  </si>
  <si>
    <t>/Organization/Plc-Systems</t>
  </si>
  <si>
    <t>PLC Systems</t>
  </si>
  <si>
    <t>http://www.plcmed.com</t>
  </si>
  <si>
    <t>/organization/higher-learning-technologies</t>
  </si>
  <si>
    <t>/funding-round/6bcc5c43af51ccb088da523f642b01e2</t>
  </si>
  <si>
    <t>/Organization/Pld-Space</t>
  </si>
  <si>
    <t>PLD Space</t>
  </si>
  <si>
    <t>http://pldspace.com/</t>
  </si>
  <si>
    <t>Aerospace|Defense|Services|Technology</t>
  </si>
  <si>
    <t>/funding-round/96243e58e4bfc8c4222dcf87793e23bd</t>
  </si>
  <si>
    <t>/Organization/Pldt</t>
  </si>
  <si>
    <t>PLDT</t>
  </si>
  <si>
    <t>http://www.pldtonline.com</t>
  </si>
  <si>
    <t>D5</t>
  </si>
  <si>
    <t>Legaspi</t>
  </si>
  <si>
    <t>/organization/higher-one</t>
  </si>
  <si>
    <t>/funding-round/0862c408ff0506a365a88eb9482e2a00</t>
  </si>
  <si>
    <t>/Organization/Please</t>
  </si>
  <si>
    <t>Please</t>
  </si>
  <si>
    <t>http://www.listenwithplease.es</t>
  </si>
  <si>
    <t>Business Analytics|Retail|Retail Technology|SaaS</t>
  </si>
  <si>
    <t>/funding-round/54daac1bae2edff2b464f979ad154a46</t>
  </si>
  <si>
    <t>/Organization/Plectix-Biosystems</t>
  </si>
  <si>
    <t>Plectix Biosystems</t>
  </si>
  <si>
    <t>/funding-round/a04c19676f91c927d2e45739af997f12</t>
  </si>
  <si>
    <t>/Organization/Pledge51</t>
  </si>
  <si>
    <t>Pledge51</t>
  </si>
  <si>
    <t>http://www.pledge51.com</t>
  </si>
  <si>
    <t>/organization/higherme</t>
  </si>
  <si>
    <t>/funding-round/c130944696a24f59eb18eaee25ba9152</t>
  </si>
  <si>
    <t>/Organization/Pledgeling</t>
  </si>
  <si>
    <t>Pledgeling</t>
  </si>
  <si>
    <t>https://www.pledgeling.com/</t>
  </si>
  <si>
    <t>Internet|Mobile|Nonprofits</t>
  </si>
  <si>
    <t>/funding-round/e8dd19e6f766523a64d66996aae081ba</t>
  </si>
  <si>
    <t>/Organization/Pledgeme</t>
  </si>
  <si>
    <t>PledgeMe</t>
  </si>
  <si>
    <t>https://www.pledgeme.co.nz/</t>
  </si>
  <si>
    <t>Crowdfunding|Internet|Licensing</t>
  </si>
  <si>
    <t>/organization/highernext</t>
  </si>
  <si>
    <t>/funding-round/19d4fc2deb726e22da6e42445075a5c3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funding-round/453e1ea998f107258f7bbbac5bc7a44f</t>
  </si>
  <si>
    <t>/Organization/Pledgesports</t>
  </si>
  <si>
    <t>PledgeSports</t>
  </si>
  <si>
    <t>https://www.pledgesports.org/</t>
  </si>
  <si>
    <t>Internet|Social Fundraising|Sponsorship|Sports</t>
  </si>
  <si>
    <t>/funding-round/46444f12966af0c066ba1780a6b5afdb</t>
  </si>
  <si>
    <t>/Organization/Pleek</t>
  </si>
  <si>
    <t>Pleek</t>
  </si>
  <si>
    <t>http://pleekapp.com/</t>
  </si>
  <si>
    <t>/funding-round/7d6275ca4304555b70fa512f4aa82334</t>
  </si>
  <si>
    <t>/Organization/Pleg</t>
  </si>
  <si>
    <t>PLEG</t>
  </si>
  <si>
    <t>/organization/highfive</t>
  </si>
  <si>
    <t>/funding-round/5ecebad99115460ed654c8d3b0f657b3</t>
  </si>
  <si>
    <t>/Organization/Plegma-Labs-Sa</t>
  </si>
  <si>
    <t>Plegma Labs</t>
  </si>
  <si>
    <t>http://pleg.ma</t>
  </si>
  <si>
    <t>Internet of Things|Sensors|Software</t>
  </si>
  <si>
    <t>/funding-round/b09bead954e3cd0f2ab82cd4b7fdb159</t>
  </si>
  <si>
    <t>/Organization/Plehn-Analytics</t>
  </si>
  <si>
    <t>Plehn Analytics</t>
  </si>
  <si>
    <t>http://www.plehnanalytics.com</t>
  </si>
  <si>
    <t>/funding-round/c6e1997f4fa00a198475bce6cee4b84f</t>
  </si>
  <si>
    <t>/Organization/Plei</t>
  </si>
  <si>
    <t>Plei</t>
  </si>
  <si>
    <t>Application Platforms|Mobile|Music</t>
  </si>
  <si>
    <t>/organization/highfive-mobile</t>
  </si>
  <si>
    <t>/funding-round/1af3f70fe8446658a19bcd80ac1c3bd8</t>
  </si>
  <si>
    <t>/Organization/Plen2</t>
  </si>
  <si>
    <t>PLEN2</t>
  </si>
  <si>
    <t>http://plen.jp/</t>
  </si>
  <si>
    <t>Osaka-shi</t>
  </si>
  <si>
    <t>/organization/highgate-labs</t>
  </si>
  <si>
    <t>/funding-round/67e0094753df9c276554953ae955e985</t>
  </si>
  <si>
    <t>/Organization/Plenry</t>
  </si>
  <si>
    <t>Plenry</t>
  </si>
  <si>
    <t>http://www.plenry.com</t>
  </si>
  <si>
    <t>/organization/highground</t>
  </si>
  <si>
    <t>/funding-round/12cb20427e757cffac1cd110e8ecfd29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funding-round/806e480143f135f6d1ab03c92d12166e</t>
  </si>
  <si>
    <t>/Organization/Plenty</t>
  </si>
  <si>
    <t>PLENTY</t>
  </si>
  <si>
    <t>Advertising|Digital Media|Graphic Design|Marketplaces</t>
  </si>
  <si>
    <t>/funding-round/e725447693dd0f520730b90f854550fa</t>
  </si>
  <si>
    <t>/Organization/Plenummedia</t>
  </si>
  <si>
    <t>Plenummedia</t>
  </si>
  <si>
    <t>http://plenummedia.com</t>
  </si>
  <si>
    <t>Internet|News|Semantic Search</t>
  </si>
  <si>
    <t>/organization/highjump-software</t>
  </si>
  <si>
    <t>/funding-round/21f2be396860aa56ac275d86234635cc</t>
  </si>
  <si>
    <t>/Organization/Plerts</t>
  </si>
  <si>
    <t>Plerts</t>
  </si>
  <si>
    <t>http://plerts.com</t>
  </si>
  <si>
    <t>/organization/highland-creek-partners</t>
  </si>
  <si>
    <t>/funding-round/9afe6e2fffe4890456d6dd6853f1e833</t>
  </si>
  <si>
    <t>/Organization/Plethora</t>
  </si>
  <si>
    <t>Plethora</t>
  </si>
  <si>
    <t>http://www.mylittlegeek.com</t>
  </si>
  <si>
    <t>Apps|Design|iPhone|Parenting|Publishing|Textbooks|Video Streaming</t>
  </si>
  <si>
    <t>19-01-2010</t>
  </si>
  <si>
    <t>/organization/highland-therapeutics</t>
  </si>
  <si>
    <t>/funding-round/24e004e19810da883cc7c2d58b5266a2</t>
  </si>
  <si>
    <t>/Organization/Plethora-Technology</t>
  </si>
  <si>
    <t>Plethora Technology</t>
  </si>
  <si>
    <t>http://www.enterpriseinaflash.com</t>
  </si>
  <si>
    <t>Kearneysville</t>
  </si>
  <si>
    <t>/funding-round/3a5273a3fa5288b1b4d6a5d94db283ec</t>
  </si>
  <si>
    <t>/Organization/Plex</t>
  </si>
  <si>
    <t>Plex</t>
  </si>
  <si>
    <t>https://plex.tv</t>
  </si>
  <si>
    <t>Games|Mobile|Social Television|Television</t>
  </si>
  <si>
    <t>/funding-round/722e1cc4862a3e3478fbbef4f7d0027c</t>
  </si>
  <si>
    <t>/Organization/Plex-Systems</t>
  </si>
  <si>
    <t>Plex Systems</t>
  </si>
  <si>
    <t>http://www.plex.com</t>
  </si>
  <si>
    <t>Cloud Computing|Enterprise Resource Planning|Manufacturing|Software</t>
  </si>
  <si>
    <t>/funding-round/8a70bac33e9e113a7baee8b54979b7f0</t>
  </si>
  <si>
    <t>/Organization/Plexisoft</t>
  </si>
  <si>
    <t>Plexisoft</t>
  </si>
  <si>
    <t>http://www.plexisoft.com</t>
  </si>
  <si>
    <t>Career Planning|E-Commerce</t>
  </si>
  <si>
    <t>/organization/highlight</t>
  </si>
  <si>
    <t>/funding-round/4ac2b0eca607c161cde8b8c7f8b2155c</t>
  </si>
  <si>
    <t>/Organization/Plexistor-2</t>
  </si>
  <si>
    <t>Plexistor</t>
  </si>
  <si>
    <t>http://www.plexistor.com/</t>
  </si>
  <si>
    <t>Software|Storage|Technology</t>
  </si>
  <si>
    <t>/funding-round/4c5b38e8bbfbdd4fd2d3a516d83671ac</t>
  </si>
  <si>
    <t>/Organization/Plexpress</t>
  </si>
  <si>
    <t>PlexPress</t>
  </si>
  <si>
    <t>http://www.plexpress.fi</t>
  </si>
  <si>
    <t>/organization/highlightcam</t>
  </si>
  <si>
    <t>/funding-round/dbca844524f96513ed076e53f3d5d694</t>
  </si>
  <si>
    <t>/Organization/Plextronics</t>
  </si>
  <si>
    <t>Plextronics</t>
  </si>
  <si>
    <t>http://www.plextronics.com</t>
  </si>
  <si>
    <t>/funding-round/dc3e6d2eb7cebc3cd1d6d1349570c26b</t>
  </si>
  <si>
    <t>/Organization/Plexx</t>
  </si>
  <si>
    <t>Plexx</t>
  </si>
  <si>
    <t>http://www.plexx.co/login</t>
  </si>
  <si>
    <t>Education|Recruiting|Software|Training</t>
  </si>
  <si>
    <t>/organization/highlighter</t>
  </si>
  <si>
    <t>/funding-round/4be4def24d023813546b3b123379ef4d</t>
  </si>
  <si>
    <t>/Organization/Plexxi</t>
  </si>
  <si>
    <t>Plexxi</t>
  </si>
  <si>
    <t>http://www.plexxi.com</t>
  </si>
  <si>
    <t>/funding-round/5746604afa4c3c670d10e46fafe058f5</t>
  </si>
  <si>
    <t>/Organization/Plexxikon</t>
  </si>
  <si>
    <t>Plexxikon</t>
  </si>
  <si>
    <t>http://www.plexxikon.com</t>
  </si>
  <si>
    <t>/funding-round/7184205d652f1f0ce3f9ab4292152e1b</t>
  </si>
  <si>
    <t>/Organization/Pley</t>
  </si>
  <si>
    <t>Pley</t>
  </si>
  <si>
    <t>http://www.pley.com</t>
  </si>
  <si>
    <t>Collaborative Consumption|Curated Web|Marketplaces|Toys</t>
  </si>
  <si>
    <t>/funding-round/c573abf3e600d2ff5a7d6856d79310bf</t>
  </si>
  <si>
    <t>/Organization/Pliant-Technology</t>
  </si>
  <si>
    <t>Pliant Technology</t>
  </si>
  <si>
    <t>http://www.plianttechnology.com</t>
  </si>
  <si>
    <t>/organization/highmark</t>
  </si>
  <si>
    <t>/funding-round/05c183d48f88098ca6c8533d1558b60a</t>
  </si>
  <si>
    <t>/Organization/Plibber</t>
  </si>
  <si>
    <t>Plibber</t>
  </si>
  <si>
    <t>http://plibber.ru/</t>
  </si>
  <si>
    <t>Advertising|Social Media|Social Network Media</t>
  </si>
  <si>
    <t>/organization/highpoint-solutions</t>
  </si>
  <si>
    <t>/funding-round/890d19627f73985ff6e18a5f020a6fc6</t>
  </si>
  <si>
    <t>/Organization/Plickers</t>
  </si>
  <si>
    <t>Plickers</t>
  </si>
  <si>
    <t>http://www.plickers.com</t>
  </si>
  <si>
    <t>/organization/highres-biosolutions</t>
  </si>
  <si>
    <t>/funding-round/35c823729848dadc06a8b7347f808318</t>
  </si>
  <si>
    <t>/Organization/Plinga</t>
  </si>
  <si>
    <t>Plinga</t>
  </si>
  <si>
    <t>http://www.plinga.com</t>
  </si>
  <si>
    <t>/organization/highroads</t>
  </si>
  <si>
    <t>/funding-round/2f0e82a328c235e9f28b5f4f20f12abe</t>
  </si>
  <si>
    <t>/Organization/Plink-2</t>
  </si>
  <si>
    <t>Plink</t>
  </si>
  <si>
    <t>http://www.plink.com</t>
  </si>
  <si>
    <t>/funding-round/3ebccc2dfadfed347277eac2c266aaa9</t>
  </si>
  <si>
    <t>/Organization/Plink-Entertainment-Inc</t>
  </si>
  <si>
    <t>Plink Entertainment, Inc.</t>
  </si>
  <si>
    <t>http://www.plinkyou.com</t>
  </si>
  <si>
    <t>Entertainment|Events|Social Commerce</t>
  </si>
  <si>
    <t>/funding-round/4fbe6d6c5f7fdf776f8ca2b2eb23f9ec</t>
  </si>
  <si>
    <t>/Organization/Plink-Search</t>
  </si>
  <si>
    <t>Plink Search</t>
  </si>
  <si>
    <t>http://www.plinkart.com</t>
  </si>
  <si>
    <t>Computer Vision|Search|Visual Search</t>
  </si>
  <si>
    <t>/funding-round/5d7a73722f2ba2e44648010bbfabe935</t>
  </si>
  <si>
    <t>/Organization/Plista</t>
  </si>
  <si>
    <t>plista</t>
  </si>
  <si>
    <t>http://www.plista.com</t>
  </si>
  <si>
    <t>Ad Targeting|Advertising|Content|Mobile|Monetization|Personalization|Reviews and Recommendations</t>
  </si>
  <si>
    <t>/funding-round/af821d5abf8979b35a45968a09b57ace</t>
  </si>
  <si>
    <t>/Organization/Plisten</t>
  </si>
  <si>
    <t>Plisten</t>
  </si>
  <si>
    <t>http://plisten.com</t>
  </si>
  <si>
    <t>/funding-round/dea7a6527e58ccfa5b9e4724d4a91aef</t>
  </si>
  <si>
    <t>/Organization/Plivo</t>
  </si>
  <si>
    <t>Plivo</t>
  </si>
  <si>
    <t>http://www.plivo.com</t>
  </si>
  <si>
    <t>Audio|Cloud Computing|Developer APIs|Internet|Mobile|Open Source|SMS|Telephony|Venture Capital</t>
  </si>
  <si>
    <t>/funding-round/e1219db199cb36055b055bf38a0f9449</t>
  </si>
  <si>
    <t>/Organization/Plix</t>
  </si>
  <si>
    <t>Plix</t>
  </si>
  <si>
    <t>http://plix.co</t>
  </si>
  <si>
    <t>Advertising|Digital Media|Games|Social Media|Television|Video Streaming</t>
  </si>
  <si>
    <t>/funding-round/ee92d387ed68276ab196a9405213079b</t>
  </si>
  <si>
    <t>/Organization/Plixi</t>
  </si>
  <si>
    <t>Plixi</t>
  </si>
  <si>
    <t>http://plixi.com</t>
  </si>
  <si>
    <t>/organization/highscore-house</t>
  </si>
  <si>
    <t>/funding-round/4f8d54a1661582ef324eb1979c30dbda</t>
  </si>
  <si>
    <t>/Organization/Plixos</t>
  </si>
  <si>
    <t>pliXos</t>
  </si>
  <si>
    <t>http://www.plixos.com/en</t>
  </si>
  <si>
    <t>B2B|Marketplaces|Outsourcing|Software</t>
  </si>
  <si>
    <t>/funding-round/cdfcf5ab8a80a40ef257baad879777ff</t>
  </si>
  <si>
    <t>/Organization/Plizy</t>
  </si>
  <si>
    <t>Plizy</t>
  </si>
  <si>
    <t>http://www.plizy.com</t>
  </si>
  <si>
    <t>Ediscovery|Entertainment|iPad|Photography|Video|Video Streaming</t>
  </si>
  <si>
    <t>/organization/highspot-2</t>
  </si>
  <si>
    <t>/funding-round/ccdfe9918638423f982992fb73545f49</t>
  </si>
  <si>
    <t>/Organization/Pllea</t>
  </si>
  <si>
    <t>PLLEA</t>
  </si>
  <si>
    <t>Development Platforms|Gamification|Mobile Games</t>
  </si>
  <si>
    <t>/organization/highstreet-it-solutions</t>
  </si>
  <si>
    <t>/funding-round/1c3035835d46ccf430bd2521da7380a4</t>
  </si>
  <si>
    <t>/Organization/Pllop-It</t>
  </si>
  <si>
    <t>Pllop.it</t>
  </si>
  <si>
    <t>http://pllop.it</t>
  </si>
  <si>
    <t>/organization/hightail</t>
  </si>
  <si>
    <t>/funding-round/057763bdd7f656e48d11250d179cf152</t>
  </si>
  <si>
    <t>/Organization/Plobot</t>
  </si>
  <si>
    <t>Plobot</t>
  </si>
  <si>
    <t>http://plobot.com</t>
  </si>
  <si>
    <t>Digital Entertainment|Education|Technology</t>
  </si>
  <si>
    <t>/funding-round/29576733623dcf4b526bd3cebb012944</t>
  </si>
  <si>
    <t>/Organization/Ploog-Your-Desktop-Anywhere-Anytime</t>
  </si>
  <si>
    <t>Ploog</t>
  </si>
  <si>
    <t>http://www.ploog.it</t>
  </si>
  <si>
    <t>Consumer Electronics|Digital Media|User Experience Design</t>
  </si>
  <si>
    <t>/funding-round/2f15b58e949d8ea174dcea84cdac4b7d</t>
  </si>
  <si>
    <t>/Organization/Ploonge</t>
  </si>
  <si>
    <t>Ploonge</t>
  </si>
  <si>
    <t>http://www.ploonge.com</t>
  </si>
  <si>
    <t>Events|Interest Graph|Social Media|Social Network Media</t>
  </si>
  <si>
    <t>/funding-round/4320be92dd0d8cc155c77f48ca0c3a84</t>
  </si>
  <si>
    <t>/Organization/Plored</t>
  </si>
  <si>
    <t>Plored</t>
  </si>
  <si>
    <t>http://www.plored.com</t>
  </si>
  <si>
    <t>Advertising|Analytics|E-Commerce|Fashion|Lifestyle|Mobile|Shopping</t>
  </si>
  <si>
    <t>/funding-round/5a54355068762e3eb35bc65a576dd7d2</t>
  </si>
  <si>
    <t>/Organization/Plot</t>
  </si>
  <si>
    <t>Plot Projects</t>
  </si>
  <si>
    <t>http://www.plotprojects.com</t>
  </si>
  <si>
    <t>/funding-round/6030aefe585949574fc802519e5cffa2</t>
  </si>
  <si>
    <t>/Organization/Plotable-Ltd-Product-Simplus-Io</t>
  </si>
  <si>
    <t>Simplus.IO</t>
  </si>
  <si>
    <t>https://simplus.io</t>
  </si>
  <si>
    <t>Developer Tools|Information Technology|Mobile</t>
  </si>
  <si>
    <t>/funding-round/93ad32193914e4cf0d9b3f981ba8976f</t>
  </si>
  <si>
    <t>/Organization/Plotbox</t>
  </si>
  <si>
    <t>Plotbox</t>
  </si>
  <si>
    <t>http://plotbox.io/</t>
  </si>
  <si>
    <t>/funding-round/b8b9d44d6b9689646afcfe06d97d4867</t>
  </si>
  <si>
    <t>/Organization/Plotly</t>
  </si>
  <si>
    <t>Plotly</t>
  </si>
  <si>
    <t>https://plot.ly</t>
  </si>
  <si>
    <t>Analytics|Big Data|Collaboration|Data Integration|Data Visualization|Education|Software</t>
  </si>
  <si>
    <t>/organization/hightower</t>
  </si>
  <si>
    <t>/funding-round/4fae16b654b68bd87d6e97826c6cb9a3</t>
  </si>
  <si>
    <t>/Organization/Plotwatt</t>
  </si>
  <si>
    <t>PlotWatt</t>
  </si>
  <si>
    <t>http://www.plotwatt.com</t>
  </si>
  <si>
    <t>/funding-round/67dc35c0fae19dd3da6e1154d062e3a7</t>
  </si>
  <si>
    <t>/Organization/Ploutos-Oil</t>
  </si>
  <si>
    <t>Ploutos Oil</t>
  </si>
  <si>
    <t>http://www.ploutosoil.com/</t>
  </si>
  <si>
    <t>/funding-round/6f22e271917d705038d220dac3ec30a4</t>
  </si>
  <si>
    <t>/Organization/Plovgh</t>
  </si>
  <si>
    <t>Plovgh</t>
  </si>
  <si>
    <t>http://www.plovgh.com</t>
  </si>
  <si>
    <t>Agriculture|Distribution|Social Commerce|Social Media</t>
  </si>
  <si>
    <t>Viroqua</t>
  </si>
  <si>
    <t>/funding-round/d370c3e607ded1cd48ad34847aa864ba</t>
  </si>
  <si>
    <t>/Organization/Plow</t>
  </si>
  <si>
    <t>PLOW</t>
  </si>
  <si>
    <t>http://plow.io/</t>
  </si>
  <si>
    <t>Digital Media|Social Media|Social News</t>
  </si>
  <si>
    <t>/organization/hightower-advisors</t>
  </si>
  <si>
    <t>/funding-round/080e3b19ffd68cc677e373a0f198e09a</t>
  </si>
  <si>
    <t>/Organization/Pluck</t>
  </si>
  <si>
    <t>Pluck</t>
  </si>
  <si>
    <t>http://www.pluck.com/</t>
  </si>
  <si>
    <t>/funding-round/a0261d29f2a7648ff34be620168252f6</t>
  </si>
  <si>
    <t>/Organization/Pluck-It</t>
  </si>
  <si>
    <t>Pluck It</t>
  </si>
  <si>
    <t>http://www.pluckoffers.com</t>
  </si>
  <si>
    <t>/organization/highview</t>
  </si>
  <si>
    <t>/funding-round/6fdec69e5ad265fef0d367d86ec5fba4</t>
  </si>
  <si>
    <t>/Organization/Plug-Apps</t>
  </si>
  <si>
    <t>Plug Apps</t>
  </si>
  <si>
    <t>http://plug-apps.com/</t>
  </si>
  <si>
    <t>Apps|Databases|Internet|Personalization</t>
  </si>
  <si>
    <t>/organization/highview-healthcare-partners</t>
  </si>
  <si>
    <t>/funding-round/33e1d0067127d8a53fc916492907aa81</t>
  </si>
  <si>
    <t>/Organization/Plug-Dj</t>
  </si>
  <si>
    <t>Plug.dj</t>
  </si>
  <si>
    <t>http://plug.dj</t>
  </si>
  <si>
    <t>Curated Web|Music|Social Media|Video</t>
  </si>
  <si>
    <t>/funding-round/ef34d95cb5fb24029b2c96bd72d12ed5</t>
  </si>
  <si>
    <t>/Organization/Plugaround</t>
  </si>
  <si>
    <t>Plugaround</t>
  </si>
  <si>
    <t>http://www.plugaround.com</t>
  </si>
  <si>
    <t>Curated Web|Private Social Networking|Social Media|Travel</t>
  </si>
  <si>
    <t>27-03-2010</t>
  </si>
  <si>
    <t>/organization/highwinds</t>
  </si>
  <si>
    <t>/funding-round/0a60e0806d2b68a759945aba87971cdb</t>
  </si>
  <si>
    <t>/Organization/Plugged</t>
  </si>
  <si>
    <t>Plugged</t>
  </si>
  <si>
    <t>http://pluggedinc.com</t>
  </si>
  <si>
    <t>/funding-round/51c11cccc554234a897edfb0fb057db2</t>
  </si>
  <si>
    <t>/Organization/Pluggedin</t>
  </si>
  <si>
    <t>PluggedIn</t>
  </si>
  <si>
    <t>http://www.pluggedin.com</t>
  </si>
  <si>
    <t>/funding-round/9977b7394626a6692a68f60594fcdb19</t>
  </si>
  <si>
    <t>/Organization/Plugre-Com</t>
  </si>
  <si>
    <t>PlugRE.com</t>
  </si>
  <si>
    <t>http://www.plugre.com</t>
  </si>
  <si>
    <t>/organization/highwire-press</t>
  </si>
  <si>
    <t>/funding-round/250843beccac0cda27f24345d31a7631</t>
  </si>
  <si>
    <t>/Organization/Plukka</t>
  </si>
  <si>
    <t>Plukka</t>
  </si>
  <si>
    <t>http://www.plukka.com</t>
  </si>
  <si>
    <t>E-Commerce|Fashion|Jewelry|Online Shopping</t>
  </si>
  <si>
    <t>/organization/hihey-com</t>
  </si>
  <si>
    <t>/funding-round/e779942078bf3fd834d40d6abac18443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hihocoder</t>
  </si>
  <si>
    <t>/funding-round/e3ff1f415d402cddfbe3d344528d13c4</t>
  </si>
  <si>
    <t>/Organization/Plum-Alley</t>
  </si>
  <si>
    <t>Plum Alley</t>
  </si>
  <si>
    <t>http://plumalley.co</t>
  </si>
  <si>
    <t>Impact Investing</t>
  </si>
  <si>
    <t>/organization/hii-def-inc</t>
  </si>
  <si>
    <t>/funding-round/818b704edd15c2ad473e450ef3bf342b</t>
  </si>
  <si>
    <t>/Organization/Plum-Baby</t>
  </si>
  <si>
    <t>Plum Baby</t>
  </si>
  <si>
    <t>http://www.plum-baby.co.uk/</t>
  </si>
  <si>
    <t>/funding-round/9006d4855ceee1f077db8313bdbaf729</t>
  </si>
  <si>
    <t>/Organization/Plum-District</t>
  </si>
  <si>
    <t>Plum District</t>
  </si>
  <si>
    <t>http://plumdistrict.com</t>
  </si>
  <si>
    <t>/organization/hii-technologies</t>
  </si>
  <si>
    <t>/funding-round/167780e655c9e78504766496d2548917</t>
  </si>
  <si>
    <t>/Organization/Plum-Io</t>
  </si>
  <si>
    <t>Plum.io</t>
  </si>
  <si>
    <t>http://plum.io/</t>
  </si>
  <si>
    <t>Business Services|Enterprise Software|Human Resources|Recruiting|Staffing Firms</t>
  </si>
  <si>
    <t>/funding-round/7fa5c28ee5a6b86200dcefe58a6ede6b</t>
  </si>
  <si>
    <t>/Organization/Plumbee</t>
  </si>
  <si>
    <t>Plumbee</t>
  </si>
  <si>
    <t>http://www.plumbee.com</t>
  </si>
  <si>
    <t>/organization/hijup-com</t>
  </si>
  <si>
    <t>/funding-round/873f2ddc11025dc551ab03ef8e4847fc</t>
  </si>
  <si>
    <t>/Organization/Plumbr</t>
  </si>
  <si>
    <t>Plumbr</t>
  </si>
  <si>
    <t>https://plumbr.eu</t>
  </si>
  <si>
    <t>B2B|Software</t>
  </si>
  <si>
    <t>/funding-round/f8549371102121a6661252f453294522</t>
  </si>
  <si>
    <t>/Organization/Plumchoice</t>
  </si>
  <si>
    <t>Call 1-855-276 2781 for QuickBooks Support Phone Number. QuickBooks Toll Free number</t>
  </si>
  <si>
    <t>http://www.qbhub.com</t>
  </si>
  <si>
    <t>/organization/hike</t>
  </si>
  <si>
    <t>/funding-round/73d21a2875dbc2e1f9fef92aeac3b72a</t>
  </si>
  <si>
    <t>/Organization/Plumgrid</t>
  </si>
  <si>
    <t>PLUMgrid</t>
  </si>
  <si>
    <t>http://plumgrid.com</t>
  </si>
  <si>
    <t>/funding-round/8555dec0ba4fd695a52f9d42f7f1b3a6</t>
  </si>
  <si>
    <t>/Organization/Plumprint</t>
  </si>
  <si>
    <t>PlumPrint</t>
  </si>
  <si>
    <t>https://www.plumprint.com/</t>
  </si>
  <si>
    <t>K-12 Education|Kids|Parenting</t>
  </si>
  <si>
    <t>/funding-round/ca8b9cc2f6a17d06e1bddbeb5f4b6264</t>
  </si>
  <si>
    <t>/Organization/Plumtree-Software</t>
  </si>
  <si>
    <t>Plumtree Software</t>
  </si>
  <si>
    <t>/organization/hilco</t>
  </si>
  <si>
    <t>/funding-round/197086c72542258d0c6224e945438855</t>
  </si>
  <si>
    <t>/Organization/Plumtv</t>
  </si>
  <si>
    <t>PlumTV</t>
  </si>
  <si>
    <t>http://www.plumtv.com</t>
  </si>
  <si>
    <t>Media|Television|Web Hosting</t>
  </si>
  <si>
    <t>/organization/hiline-coffee-company</t>
  </si>
  <si>
    <t>/funding-round/13f55afcf9615c35c9eb2464258d3255</t>
  </si>
  <si>
    <t>/Organization/Plumwillow</t>
  </si>
  <si>
    <t>PlumWillow</t>
  </si>
  <si>
    <t>http://plumwillow.com</t>
  </si>
  <si>
    <t>Curated Web|E-Commerce|Social Buying|Social Network Media|Teenagers</t>
  </si>
  <si>
    <t>/organization/hillcrest-labs</t>
  </si>
  <si>
    <t>/funding-round/16bc3375e4cdb2c20762a84eb3fcba80</t>
  </si>
  <si>
    <t>/Organization/Plumwise</t>
  </si>
  <si>
    <t>Plumwise</t>
  </si>
  <si>
    <t>https://www.plumwise.com/</t>
  </si>
  <si>
    <t>/funding-round/604da2d484e779de17eb37382427a708</t>
  </si>
  <si>
    <t>/Organization/Plumzi</t>
  </si>
  <si>
    <t>Plumzi</t>
  </si>
  <si>
    <t>http://plumzi.com</t>
  </si>
  <si>
    <t>/funding-round/82df7ccb3219db91b20dbdae6a5590ed</t>
  </si>
  <si>
    <t>/Organization/Plunify</t>
  </si>
  <si>
    <t>Plunify</t>
  </si>
  <si>
    <t>http://www.plunify.com</t>
  </si>
  <si>
    <t>/organization/hillel-international</t>
  </si>
  <si>
    <t>/funding-round/86949807813439fb9e8344c68a4cb2af</t>
  </si>
  <si>
    <t>/Organization/Pluq</t>
  </si>
  <si>
    <t>PLUQ</t>
  </si>
  <si>
    <t>http://pluq.com</t>
  </si>
  <si>
    <t>/organization/hillerich-bradsby</t>
  </si>
  <si>
    <t>/funding-round/b3051ab4a4c44c1ca345527d606805ed</t>
  </si>
  <si>
    <t>/Organization/Plura-Processing</t>
  </si>
  <si>
    <t>Plura Processing</t>
  </si>
  <si>
    <t>http://www.pluraprocessing.com</t>
  </si>
  <si>
    <t>Cloud Computing|Monetization|Web Hosting</t>
  </si>
  <si>
    <t>/organization/hilltop-connections</t>
  </si>
  <si>
    <t>/funding-round/28348c199963499d8daf72a2e19331c2</t>
  </si>
  <si>
    <t>/Organization/Plurality</t>
  </si>
  <si>
    <t>Plurality</t>
  </si>
  <si>
    <t>http://www.plurality.com</t>
  </si>
  <si>
    <t>/organization/hilo-tickets-llc</t>
  </si>
  <si>
    <t>/funding-round/0ae29d630f72aaca7fd95593fc514048</t>
  </si>
  <si>
    <t>/Organization/Pluralsight</t>
  </si>
  <si>
    <t>Pluralsight</t>
  </si>
  <si>
    <t>http://www.pluralsight.com</t>
  </si>
  <si>
    <t>/organization/hilosoft</t>
  </si>
  <si>
    <t>/funding-round/4bfce8e42c30fd68fa4c6a92e8c19029</t>
  </si>
  <si>
    <t>/Organization/Plurchase</t>
  </si>
  <si>
    <t>Plurchase</t>
  </si>
  <si>
    <t>http://plurchase.com</t>
  </si>
  <si>
    <t>/organization/hilumz-usa</t>
  </si>
  <si>
    <t>/funding-round/c55146db33074980accbcf745a9cc2b7</t>
  </si>
  <si>
    <t>/Organization/Plures-Technologies</t>
  </si>
  <si>
    <t>Plures Technologies</t>
  </si>
  <si>
    <t>http://www.plurestechnologies.com</t>
  </si>
  <si>
    <t>/organization/himily</t>
  </si>
  <si>
    <t>/funding-round/36a7cf4435db11ede923bc019d85a60c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himom</t>
  </si>
  <si>
    <t>/funding-round/c181505764e33179eecdf1f72da440ff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hinacom</t>
  </si>
  <si>
    <t>/funding-round/0e478f9be9c868e0ea0188a1b8dad34c</t>
  </si>
  <si>
    <t>/Organization/Pluriomics</t>
  </si>
  <si>
    <t>Pluriomics</t>
  </si>
  <si>
    <t>http://www.pluriomics.com</t>
  </si>
  <si>
    <t>/funding-round/31d56aad423606ce1739b54d24f0e467</t>
  </si>
  <si>
    <t>/Organization/Pluris-2</t>
  </si>
  <si>
    <t>Pluris</t>
  </si>
  <si>
    <t>http://www.pluris.com/</t>
  </si>
  <si>
    <t>Assisitive Technology|Information Technology|Services</t>
  </si>
  <si>
    <t>/organization/hinge</t>
  </si>
  <si>
    <t>/funding-round/285de35d7f6054868f41de223666ad71</t>
  </si>
  <si>
    <t>/Organization/Pluriselect</t>
  </si>
  <si>
    <t>pluriSelect</t>
  </si>
  <si>
    <t>http://www.pluriselect.com</t>
  </si>
  <si>
    <t>/funding-round/331e431ca7c5c6693dd101749243dc44</t>
  </si>
  <si>
    <t>/Organization/Pluristem-Therapeutics</t>
  </si>
  <si>
    <t>Pluristem Therapeutics</t>
  </si>
  <si>
    <t>http://pluristem.com</t>
  </si>
  <si>
    <t>/funding-round/6aaf0e15d7d94196f42ac337f8d19ce4</t>
  </si>
  <si>
    <t>/Organization/Plurogen-Therapeutics</t>
  </si>
  <si>
    <t>PluroGen Therapeutics</t>
  </si>
  <si>
    <t>http://www.plurogen.com</t>
  </si>
  <si>
    <t>/funding-round/ea5c0b25e7c48ae42be40e90efd253ab</t>
  </si>
  <si>
    <t>/Organization/Pluromed</t>
  </si>
  <si>
    <t>Pluromed</t>
  </si>
  <si>
    <t>http://pluromed.com</t>
  </si>
  <si>
    <t>/organization/hingi</t>
  </si>
  <si>
    <t>/funding-round/4bce9c5bfcbf7836c0650738d0617ff0</t>
  </si>
  <si>
    <t>/Organization/Plusblue-Solutions</t>
  </si>
  <si>
    <t>PlusBlue Solutions</t>
  </si>
  <si>
    <t>http://plusblue.co</t>
  </si>
  <si>
    <t>/organization/hint</t>
  </si>
  <si>
    <t>/funding-round/2ec7a048cf1658209eb53536acfd58aa</t>
  </si>
  <si>
    <t>/Organization/Plusfoursix</t>
  </si>
  <si>
    <t>PlusFourSix</t>
  </si>
  <si>
    <t>http://www.plusfoursix.com</t>
  </si>
  <si>
    <t>/organization/hint-inc</t>
  </si>
  <si>
    <t>/funding-round/eccc6c5cbbf872343197fc32610203b0</t>
  </si>
  <si>
    <t>/Organization/Plusgrade</t>
  </si>
  <si>
    <t>Plusgrade</t>
  </si>
  <si>
    <t>http://www.plusgrade.com/</t>
  </si>
  <si>
    <t>Aerospace|Leisure|Travel</t>
  </si>
  <si>
    <t>/funding-round/f5432af8fc9534a2ebfe3e1741f356da</t>
  </si>
  <si>
    <t>/Organization/Plusmo</t>
  </si>
  <si>
    <t>Plusmo</t>
  </si>
  <si>
    <t>http://www.plusmo.com</t>
  </si>
  <si>
    <t>/organization/hintsoft</t>
  </si>
  <si>
    <t>/funding-round/0ec1fe62afb722b09057374cc4a3b44f</t>
  </si>
  <si>
    <t>/Organization/Pluss-App</t>
  </si>
  <si>
    <t>Pluss App</t>
  </si>
  <si>
    <t>https://www.plussapp.com/#/</t>
  </si>
  <si>
    <t>/funding-round/a969fd0ef076f325d120e1205c030057</t>
  </si>
  <si>
    <t>/Organization/Pluss-Polymers</t>
  </si>
  <si>
    <t>Pluss Polymers</t>
  </si>
  <si>
    <t>http://pluss.co.in</t>
  </si>
  <si>
    <t>/organization/hiogi</t>
  </si>
  <si>
    <t>/funding-round/095e2d9ba8553561964e145e0464f89a</t>
  </si>
  <si>
    <t>/Organization/Plustxt</t>
  </si>
  <si>
    <t>Plustxt</t>
  </si>
  <si>
    <t>http://plustxt.com</t>
  </si>
  <si>
    <t>/funding-round/47c935bc95058886b5ce960de7d0697c</t>
  </si>
  <si>
    <t>/Organization/Plutio</t>
  </si>
  <si>
    <t>Plutio</t>
  </si>
  <si>
    <t>http://plutio.com</t>
  </si>
  <si>
    <t>CRM|Freelancers|Project Management|SaaS|Small and Medium Businesses</t>
  </si>
  <si>
    <t>/organization/hip-innovation-technology</t>
  </si>
  <si>
    <t>/funding-round/29740eaab4bf8e60d8502e278af758f5</t>
  </si>
  <si>
    <t>/Organization/Pluto-Mail</t>
  </si>
  <si>
    <t>Pluto Mail</t>
  </si>
  <si>
    <t>http://www.sendpluto.com</t>
  </si>
  <si>
    <t>Email|Messaging|Privacy|Security</t>
  </si>
  <si>
    <t>/organization/hip-pocket</t>
  </si>
  <si>
    <t>/funding-round/3d400779597641d162e90a0f253984fc</t>
  </si>
  <si>
    <t>/Organization/Pluto-Media</t>
  </si>
  <si>
    <t>Pluto Media</t>
  </si>
  <si>
    <t>http://pluto-media.com/</t>
  </si>
  <si>
    <t>/organization/hipaamart</t>
  </si>
  <si>
    <t>/funding-round/326281862e1054665d003beb74bbfa92</t>
  </si>
  <si>
    <t>/Organization/Pluto-Tv</t>
  </si>
  <si>
    <t>Pluto TV</t>
  </si>
  <si>
    <t>http://www.pluto.tv</t>
  </si>
  <si>
    <t>/organization/hipages-group</t>
  </si>
  <si>
    <t>/funding-round/3e0874afc68baa9a367372f4a4bb404a</t>
  </si>
  <si>
    <t>/Organization/Plutonium-Paint</t>
  </si>
  <si>
    <t>Plutonium Paint</t>
  </si>
  <si>
    <t>http://www.plutoniumpaint.com/</t>
  </si>
  <si>
    <t>Art|DIY</t>
  </si>
  <si>
    <t>/funding-round/9569b49e9b97fc45c836f4a07060635b</t>
  </si>
  <si>
    <t>/Organization/Plutora</t>
  </si>
  <si>
    <t>Plutora</t>
  </si>
  <si>
    <t>http://www.plutora.com</t>
  </si>
  <si>
    <t>/organization/hipbone</t>
  </si>
  <si>
    <t>/funding-round/093cd6dbc74329cada1f011bb80f14f4</t>
  </si>
  <si>
    <t>/Organization/Plutus</t>
  </si>
  <si>
    <t>Plutus</t>
  </si>
  <si>
    <t>/organization/hipcamp</t>
  </si>
  <si>
    <t>/funding-round/f3ae21fdba06bf3b29544cb57b195f80</t>
  </si>
  <si>
    <t>/Organization/Plutus-Software</t>
  </si>
  <si>
    <t>Plutus Software</t>
  </si>
  <si>
    <t>http://sg.loangarage.com</t>
  </si>
  <si>
    <t>Apps|Curated Web|Finance|Mobile|Personal Finance</t>
  </si>
  <si>
    <t>/organization/hipchat</t>
  </si>
  <si>
    <t>/funding-round/a6a109da5388f120c45919a9e9e1de4f</t>
  </si>
  <si>
    <t>/Organization/Plux</t>
  </si>
  <si>
    <t>PLUX</t>
  </si>
  <si>
    <t>http://plux.info/</t>
  </si>
  <si>
    <t>Sensors|Software|Wireless</t>
  </si>
  <si>
    <t>/organization/hipclub</t>
  </si>
  <si>
    <t>/funding-round/8c0c9944dd11cc1615386d340f6250f1</t>
  </si>
  <si>
    <t>/Organization/Plx-Pharma</t>
  </si>
  <si>
    <t>PLx Pharma</t>
  </si>
  <si>
    <t>http://www.plxpharma.com</t>
  </si>
  <si>
    <t>/organization/hipcricket</t>
  </si>
  <si>
    <t>/funding-round/5a40005cf909aa4b751af2ce97b3ad63</t>
  </si>
  <si>
    <t>/Organization/Plyce</t>
  </si>
  <si>
    <t>Plyce</t>
  </si>
  <si>
    <t>http://www.plyce.com</t>
  </si>
  <si>
    <t>Curated Web|Gps|Mobile|Social Network Media</t>
  </si>
  <si>
    <t>/funding-round/9f4ea5d3e8dd7e74203699fb29b80e0d</t>
  </si>
  <si>
    <t>/Organization/Plyfe</t>
  </si>
  <si>
    <t>Plyfe</t>
  </si>
  <si>
    <t>http://www.plyfe.me</t>
  </si>
  <si>
    <t>/funding-round/b07a0ba3dfba0f273445d722fe5b33e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hipcricket-inc</t>
  </si>
  <si>
    <t>/funding-round/2254ccec172d53d01bf06abf072dcc34</t>
  </si>
  <si>
    <t>/Organization/Plymouth-University</t>
  </si>
  <si>
    <t>Plymouth University</t>
  </si>
  <si>
    <t>http://www.plymouth.ac.uk/</t>
  </si>
  <si>
    <t>/organization/hiper-technology-inc</t>
  </si>
  <si>
    <t>/funding-round/f37c5145aedb7167ebca599b8965d7ad</t>
  </si>
  <si>
    <t>/Organization/Plympton</t>
  </si>
  <si>
    <t>Plympton</t>
  </si>
  <si>
    <t>http://plympton.com</t>
  </si>
  <si>
    <t>Entertainment|Mobile|Publishing</t>
  </si>
  <si>
    <t>/organization/hiperos</t>
  </si>
  <si>
    <t>/funding-round/e025eb467cb5d25b7b72bffa6dac8b6e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hiperscan</t>
  </si>
  <si>
    <t>/funding-round/0d87b9e66d25520c72eab1c547036fb1</t>
  </si>
  <si>
    <t>/Organization/Plytix</t>
  </si>
  <si>
    <t>Plytix</t>
  </si>
  <si>
    <t>http://www.plytix.com/</t>
  </si>
  <si>
    <t>/funding-round/190ab7671cc86cf36ac5b1fa9308d367</t>
  </si>
  <si>
    <t>/Organization/Pm-Pediatrics</t>
  </si>
  <si>
    <t>PM Pediatrics</t>
  </si>
  <si>
    <t>http://pmpediatrics.com</t>
  </si>
  <si>
    <t>/funding-round/5b6f9a0b126c7db0faea845f29b833ef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hipflat</t>
  </si>
  <si>
    <t>/funding-round/3d4b3f99cc686ac83623bf904514a643</t>
  </si>
  <si>
    <t>/Organization/Pmdsoft</t>
  </si>
  <si>
    <t>pMDsoft</t>
  </si>
  <si>
    <t>http://www.pmd.com/</t>
  </si>
  <si>
    <t>/organization/hipgeo</t>
  </si>
  <si>
    <t>/funding-round/5db5eb6a16dcd86c803125f47650bb7f</t>
  </si>
  <si>
    <t>/Organization/Pmedianetwork</t>
  </si>
  <si>
    <t>pMediaNetwork</t>
  </si>
  <si>
    <t>http://www.pmedianetwork.com</t>
  </si>
  <si>
    <t>Analytics|Big Data|Performance Marketing|SaaS|Technology</t>
  </si>
  <si>
    <t>/organization/hiphunters</t>
  </si>
  <si>
    <t>/funding-round/0d1b9bbe8b5538f219cc6fdb8ed58d7e</t>
  </si>
  <si>
    <t>/Organization/Pmv-Pharmaceutcals-Inc</t>
  </si>
  <si>
    <t>PMV Pharmaceutcals</t>
  </si>
  <si>
    <t>http://www.pmvpharma.com/</t>
  </si>
  <si>
    <t>/organization/hipix</t>
  </si>
  <si>
    <t>/funding-round/61e4be20833be6c7fcb9487cb6cb01dc</t>
  </si>
  <si>
    <t>/Organization/Pmw-Technologies</t>
  </si>
  <si>
    <t>PMW Technologies</t>
  </si>
  <si>
    <t>http://www.pmwtech.com</t>
  </si>
  <si>
    <t>/organization/hiplink</t>
  </si>
  <si>
    <t>/funding-round/c29c345e720d62d978314f0867db6d88</t>
  </si>
  <si>
    <t>/Organization/Pna-Innovations</t>
  </si>
  <si>
    <t>PNA Innovations</t>
  </si>
  <si>
    <t>http://pnainnovations.com/</t>
  </si>
  <si>
    <t>/organization/hiplogic</t>
  </si>
  <si>
    <t>/funding-round/1181e2647b8701dee166939c238bb5f5</t>
  </si>
  <si>
    <t>/Organization/Pneumacare</t>
  </si>
  <si>
    <t>PneumaCare</t>
  </si>
  <si>
    <t>http://www.pneumacare.com</t>
  </si>
  <si>
    <t>/funding-round/176641de03cbad9d48065156eb943c29</t>
  </si>
  <si>
    <t>/Organization/Pneumoflex-Systems</t>
  </si>
  <si>
    <t>Pneumoflex Systems</t>
  </si>
  <si>
    <t>/organization/hiplogiq</t>
  </si>
  <si>
    <t>/funding-round/50f22dd3d18f580dcaf8833560d82379</t>
  </si>
  <si>
    <t>/Organization/Pneumrx</t>
  </si>
  <si>
    <t>PneumRx</t>
  </si>
  <si>
    <t>http://www.pneumrx.com</t>
  </si>
  <si>
    <t>/funding-round/cbea7091a633d2e28142769b98db61ed</t>
  </si>
  <si>
    <t>/Organization/Pneuron</t>
  </si>
  <si>
    <t>Pneuron</t>
  </si>
  <si>
    <t>http://www.pneuron.com</t>
  </si>
  <si>
    <t>/organization/hipmunk</t>
  </si>
  <si>
    <t>/funding-round/24c1644d46491c502d0d5298a1edd2e4</t>
  </si>
  <si>
    <t>/Organization/Pngine</t>
  </si>
  <si>
    <t>Pensqr</t>
  </si>
  <si>
    <t>http://www.pensqr.com</t>
  </si>
  <si>
    <t>/funding-round/91e97d09fc67b9d54e0bf08ce6dd9cc0</t>
  </si>
  <si>
    <t>/Organization/Pnmsoft</t>
  </si>
  <si>
    <t>PNMsoft</t>
  </si>
  <si>
    <t>http://www.pnmsoft.com</t>
  </si>
  <si>
    <t>Business Development|Business Productivity|Software</t>
  </si>
  <si>
    <t>/funding-round/9793408f6f250636f0317abbce857cf5</t>
  </si>
  <si>
    <t>/Organization/Pnp-Therapeutics</t>
  </si>
  <si>
    <t>PNP Therapeutics</t>
  </si>
  <si>
    <t>http://www.pnptherapeutics.com</t>
  </si>
  <si>
    <t>/funding-round/b53afdbf45f96f9d0126ceb343e492f3</t>
  </si>
  <si>
    <t>/Organization/Pns-Communications</t>
  </si>
  <si>
    <t>PNS Communications</t>
  </si>
  <si>
    <t>/funding-round/c6f40d2ffa2a4839b18bd8d1b84ccc7e</t>
  </si>
  <si>
    <t>/Organization/Pnyks-Inc-</t>
  </si>
  <si>
    <t>Pnyks, Inc.</t>
  </si>
  <si>
    <t>http://www.pnyks.com</t>
  </si>
  <si>
    <t>Databases|Internet|Marketplaces</t>
  </si>
  <si>
    <t>/organization/hipotekaexpress</t>
  </si>
  <si>
    <t>/funding-round/59af528cd012001a1c5a50f7ca6cb4c6</t>
  </si>
  <si>
    <t>/Organization/Po-Mo</t>
  </si>
  <si>
    <t>PO-MO</t>
  </si>
  <si>
    <t>http://www.po-motion.com</t>
  </si>
  <si>
    <t>/organization/hippflow</t>
  </si>
  <si>
    <t>/funding-round/8b11d916ae44a79e06193f40c510e2ba</t>
  </si>
  <si>
    <t>/Organization/Poachable</t>
  </si>
  <si>
    <t>Anthology</t>
  </si>
  <si>
    <t>http://anthology.co/</t>
  </si>
  <si>
    <t>Business Development|Career Management|Career Planning</t>
  </si>
  <si>
    <t>/organization/hippo-manager-software-inc</t>
  </si>
  <si>
    <t>/funding-round/8c63bd8f43282a229d19ec0b958cd028</t>
  </si>
  <si>
    <t>/Organization/Poached-Jobs</t>
  </si>
  <si>
    <t>Poached Jobs</t>
  </si>
  <si>
    <t>http://poachedjobs.com</t>
  </si>
  <si>
    <t>/organization/hippocampus-learning-centres</t>
  </si>
  <si>
    <t>/funding-round/1fdbc8d666261e06e3dd52bcaac4ae68</t>
  </si>
  <si>
    <t>/Organization/Poachit</t>
  </si>
  <si>
    <t>PoachIt</t>
  </si>
  <si>
    <t>http://www.poachit.com</t>
  </si>
  <si>
    <t>Coupons|Curated Web|E-Commerce|Retail</t>
  </si>
  <si>
    <t>/funding-round/72308a27cc9921b487d08481c926a01a</t>
  </si>
  <si>
    <t>/Organization/Poacht-App</t>
  </si>
  <si>
    <t>Savvy</t>
  </si>
  <si>
    <t>https://savvy.jobs</t>
  </si>
  <si>
    <t>Employment|Mobile|Recruiting|SaaS</t>
  </si>
  <si>
    <t>/funding-round/df7c64362a844435b4288bc5a634d914</t>
  </si>
  <si>
    <t>/Organization/Poc-Medical-Systems</t>
  </si>
  <si>
    <t>POC Medical Systems</t>
  </si>
  <si>
    <t>http://pocmedicalsystems.com</t>
  </si>
  <si>
    <t>/funding-round/e2f3c60223b199ff55c44bd58c84cd5d</t>
  </si>
  <si>
    <t>/Organization/Pocared-Diagnostics-Ltd</t>
  </si>
  <si>
    <t>POCARED Diagnostics Ltd.</t>
  </si>
  <si>
    <t>http://www.pocared.com/</t>
  </si>
  <si>
    <t>/funding-round/e60b1e0c8f2ac89800a82b620e208ff6</t>
  </si>
  <si>
    <t>/Organization/Pocits</t>
  </si>
  <si>
    <t>Pocits</t>
  </si>
  <si>
    <t>http://www.pocits.com</t>
  </si>
  <si>
    <t>/organization/hippocket</t>
  </si>
  <si>
    <t>/funding-round/0e2998c8b4f801045ca44f15af61098b</t>
  </si>
  <si>
    <t>/Organization/Pockee-Coupon</t>
  </si>
  <si>
    <t>Pockee</t>
  </si>
  <si>
    <t>http://www.pockee.com</t>
  </si>
  <si>
    <t>Mobile|Retail</t>
  </si>
  <si>
    <t>/funding-round/9b25941a5bb881ad646c049d5593d527</t>
  </si>
  <si>
    <t>/Organization/Pocket</t>
  </si>
  <si>
    <t>Pocket</t>
  </si>
  <si>
    <t>http://getpocket.com</t>
  </si>
  <si>
    <t>Browser Extensions|Curated Web|Productivity Software|Web Browsers|Web Tools</t>
  </si>
  <si>
    <t>/organization/hippocrates-gate</t>
  </si>
  <si>
    <t>/funding-round/28d3bd8c70ce71b6d793bc49ad1f1f70</t>
  </si>
  <si>
    <t>/Organization/Pocket-Bounty</t>
  </si>
  <si>
    <t>RallyCause</t>
  </si>
  <si>
    <t>http://rallycause.com</t>
  </si>
  <si>
    <t>/organization/hippomap-technology</t>
  </si>
  <si>
    <t>/funding-round/fdc86c18a321f91d921405c6c239abbe</t>
  </si>
  <si>
    <t>/Organization/Pocket-Change</t>
  </si>
  <si>
    <t>Pocket Change</t>
  </si>
  <si>
    <t>Financial Services|Mobile</t>
  </si>
  <si>
    <t>/organization/hipscan</t>
  </si>
  <si>
    <t>/funding-round/08ab7bcc68f46df875233b8015065259</t>
  </si>
  <si>
    <t>/Organization/Pocket-Change-Card</t>
  </si>
  <si>
    <t>Pocket Change Card</t>
  </si>
  <si>
    <t>http://pocketchangecard.com</t>
  </si>
  <si>
    <t>/organization/hipship</t>
  </si>
  <si>
    <t>/funding-round/76e4dc281c0c5d0f337b42b09cb4b813</t>
  </si>
  <si>
    <t>/Organization/Pocket-Communications-Northeast</t>
  </si>
  <si>
    <t>Pocket Communications Northeast</t>
  </si>
  <si>
    <t>http://www.pocket.com</t>
  </si>
  <si>
    <t>/organization/hipsnip</t>
  </si>
  <si>
    <t>/funding-round/3a2b87e57d6aea8ef9c58c3cbff05c62</t>
  </si>
  <si>
    <t>/Organization/Pocket-Concierge</t>
  </si>
  <si>
    <t>Pocket Concierge</t>
  </si>
  <si>
    <t>http://pocket-concierge.jp</t>
  </si>
  <si>
    <t>/organization/hipster</t>
  </si>
  <si>
    <t>/funding-round/5a185161be4cbe559e24d17dd36d3a52</t>
  </si>
  <si>
    <t>/Organization/Pocket-Explorers-2</t>
  </si>
  <si>
    <t>Pocket Explorers</t>
  </si>
  <si>
    <t>http://www.pocketexplorers.com</t>
  </si>
  <si>
    <t>Apps|Education|Entertainment|Parenting</t>
  </si>
  <si>
    <t>/organization/hipswap</t>
  </si>
  <si>
    <t>/funding-round/426d9a6367b532b4adc6cc044a0530db</t>
  </si>
  <si>
    <t>/Organization/Pocket-Gems</t>
  </si>
  <si>
    <t>Pocket Gems</t>
  </si>
  <si>
    <t>http://pocketgems.com</t>
  </si>
  <si>
    <t>/organization/hiptype</t>
  </si>
  <si>
    <t>/funding-round/86800c4a3b588f45b2787d97a7416666</t>
  </si>
  <si>
    <t>/Organization/Pocket-Guide</t>
  </si>
  <si>
    <t>PocketGuide</t>
  </si>
  <si>
    <t>http://www.pocketgui.de</t>
  </si>
  <si>
    <t>Android|Apps|iPhone|Mobile|Tourism|Travel</t>
  </si>
  <si>
    <t>/organization/hipui</t>
  </si>
  <si>
    <t>/funding-round/c01375e20abf503ff1c9ee60f9c95593</t>
  </si>
  <si>
    <t>/Organization/Pocket-High-Street</t>
  </si>
  <si>
    <t>PocketHighStreet</t>
  </si>
  <si>
    <t>http://www.pockethighstreet.com</t>
  </si>
  <si>
    <t>/organization/hipvan</t>
  </si>
  <si>
    <t>/funding-round/430ebfe09e5c774877323499aa187859</t>
  </si>
  <si>
    <t>/Organization/Pocket-Menu</t>
  </si>
  <si>
    <t>pocket menu</t>
  </si>
  <si>
    <t>https://pocket-concierge.jp//?locale=ja</t>
  </si>
  <si>
    <t>/funding-round/49e1b40353febc9dc4342afd12b3f0c1</t>
  </si>
  <si>
    <t>/Organization/Pocket-Money-2</t>
  </si>
  <si>
    <t>Pocket Money</t>
  </si>
  <si>
    <t>http://www.pocketmoneyapp.co</t>
  </si>
  <si>
    <t>Education|Kids|Personal Finance|Task Management|Teaching STEM Concepts</t>
  </si>
  <si>
    <t>/funding-round/ae4849884accd3c748ef05c96363c2a0</t>
  </si>
  <si>
    <t>/Organization/Pocket-Playlab</t>
  </si>
  <si>
    <t>Playlab</t>
  </si>
  <si>
    <t>http://www.playlab.com/</t>
  </si>
  <si>
    <t>Bankok</t>
  </si>
  <si>
    <t>/organization/hipvilla</t>
  </si>
  <si>
    <t>/funding-round/6ee6c448f8ab8d798587b59b8e7d0fe8</t>
  </si>
  <si>
    <t>/Organization/Pocket-Points</t>
  </si>
  <si>
    <t>Pocket Points</t>
  </si>
  <si>
    <t>http://pocketpoints.com</t>
  </si>
  <si>
    <t>/funding-round/cd4d0982d1201e7c9bf18ff80548a7ea</t>
  </si>
  <si>
    <t>/Organization/Pocket-Social</t>
  </si>
  <si>
    <t>Pocket Social</t>
  </si>
  <si>
    <t>http://www.pocketsocial.co.uk</t>
  </si>
  <si>
    <t>Small and Medium Businesses|Social Media Management</t>
  </si>
  <si>
    <t>/organization/hipway</t>
  </si>
  <si>
    <t>/funding-round/1802edc16275dce8f5b914d13296bd4e</t>
  </si>
  <si>
    <t>/Organization/Pocket-Supernova</t>
  </si>
  <si>
    <t>Pocket Supernova</t>
  </si>
  <si>
    <t>http://pocketsupernova.com/</t>
  </si>
  <si>
    <t>/funding-round/6e6cdc5067fee7da9887a1dc02c43d5a</t>
  </si>
  <si>
    <t>/Organization/Pocket-Tales</t>
  </si>
  <si>
    <t>Pocket Tales</t>
  </si>
  <si>
    <t>http://www.pockettales.com</t>
  </si>
  <si>
    <t>Education|Games|Kids|Social Network Media</t>
  </si>
  <si>
    <t>/funding-round/ded28e303b79168325487d96917f8df7</t>
  </si>
  <si>
    <t>/Organization/Pocket-Video</t>
  </si>
  <si>
    <t>Pocket Video</t>
  </si>
  <si>
    <t>http://koudaiv.com/</t>
  </si>
  <si>
    <t>/organization/hiq-labs</t>
  </si>
  <si>
    <t>/funding-round/4476c5ef7775699d217edba1f303a67e</t>
  </si>
  <si>
    <t>/Organization/Pocketad</t>
  </si>
  <si>
    <t>PocketAd</t>
  </si>
  <si>
    <t>https://www.pocketad.in/</t>
  </si>
  <si>
    <t>Advertising|Games|Mobile|Mobile Games</t>
  </si>
  <si>
    <t>/funding-round/a0d27eb7f9ab5b012dcb4b7152a652b5</t>
  </si>
  <si>
    <t>/Organization/Pocketbook</t>
  </si>
  <si>
    <t>Pocketbook</t>
  </si>
  <si>
    <t>http://getpocketbook.com</t>
  </si>
  <si>
    <t>Banking|Curated Web|Finance|Personal Finance</t>
  </si>
  <si>
    <t>/funding-round/b1df1cc3aad0d74d146aded29fc08095</t>
  </si>
  <si>
    <t>/Organization/Pocketderm</t>
  </si>
  <si>
    <t>PocketDerm</t>
  </si>
  <si>
    <t>https://pocketderm.com</t>
  </si>
  <si>
    <t>/organization/hiq-solar</t>
  </si>
  <si>
    <t>/funding-round/c368a976b23bc947d69eae08c60076fb</t>
  </si>
  <si>
    <t>/Organization/Pocketfm-Limited</t>
  </si>
  <si>
    <t>PocketFM Limited</t>
  </si>
  <si>
    <t>http://pocketfm.com</t>
  </si>
  <si>
    <t>Apps|B2B|Mobile|Property Management|Real Estate|SaaS</t>
  </si>
  <si>
    <t>/organization/hire-a-3d-pro</t>
  </si>
  <si>
    <t>/funding-round/40813cc5a4344c664f1a213f485d6aac</t>
  </si>
  <si>
    <t>/Organization/Pocketfungames</t>
  </si>
  <si>
    <t>pocketfungames</t>
  </si>
  <si>
    <t>http://pocketfungames.com</t>
  </si>
  <si>
    <t>/organization/hire-an-esquire</t>
  </si>
  <si>
    <t>/funding-round/4024b8a66896ab4617cc5fbecf8d0be2</t>
  </si>
  <si>
    <t>/Organization/Pocketgm</t>
  </si>
  <si>
    <t>PocketGM</t>
  </si>
  <si>
    <t>http://insights.pocketgm.com/</t>
  </si>
  <si>
    <t>/funding-round/7b09febe2684b7fd11d57b9c8992a7d0</t>
  </si>
  <si>
    <t>/Organization/Pockethernet</t>
  </si>
  <si>
    <t>Pockethernet</t>
  </si>
  <si>
    <t>http://pockethernet.com</t>
  </si>
  <si>
    <t>/funding-round/9ca390c56c4e4acd768577a9f8500546</t>
  </si>
  <si>
    <t>/Organization/Pocketlab</t>
  </si>
  <si>
    <t>Pocketlab</t>
  </si>
  <si>
    <t>http://www.thepocketlab.com/</t>
  </si>
  <si>
    <t>Electronics|Real Time|Sensors|Wireless</t>
  </si>
  <si>
    <t>/organization/hire-intelligence</t>
  </si>
  <si>
    <t>/funding-round/9fd7087b812a5e37dd22a62a848e338f</t>
  </si>
  <si>
    <t>/Organization/Pocketlist</t>
  </si>
  <si>
    <t>PocketList</t>
  </si>
  <si>
    <t>http://www.pocketlist.co</t>
  </si>
  <si>
    <t>Marketplaces|Real Estate</t>
  </si>
  <si>
    <t>/organization/hire-jungle</t>
  </si>
  <si>
    <t>/funding-round/c0e0a74267c202d2e1cfe78c635c09bb</t>
  </si>
  <si>
    <t>/Organization/Pocketmarket</t>
  </si>
  <si>
    <t>PocketMarket</t>
  </si>
  <si>
    <t>https://www.pocketmarket.com/l/home/</t>
  </si>
  <si>
    <t>E-Commerce|Mobile Shopping|Social Commerce</t>
  </si>
  <si>
    <t>/organization/hire-space</t>
  </si>
  <si>
    <t>/funding-round/e44164597b66a45f8971a67143686d3d</t>
  </si>
  <si>
    <t>/Organization/Pocketmath</t>
  </si>
  <si>
    <t>PocketMath</t>
  </si>
  <si>
    <t>http://www.pocketmath.com</t>
  </si>
  <si>
    <t>Mobile|Mobile Advertising|Real Time</t>
  </si>
  <si>
    <t>/organization/hire-ventures</t>
  </si>
  <si>
    <t>/funding-round/46975d6de3b6b7cfa5c0117dd5f5c800</t>
  </si>
  <si>
    <t>/Organization/Pocketmobile</t>
  </si>
  <si>
    <t>PocketMobile</t>
  </si>
  <si>
    <t>http://www.pocketmobile.se</t>
  </si>
  <si>
    <t>/organization/hireahelper</t>
  </si>
  <si>
    <t>/funding-round/44ea0a0f3a978f53f9d6b58483f03995</t>
  </si>
  <si>
    <t>/Organization/Pockets-United</t>
  </si>
  <si>
    <t>Pockets United</t>
  </si>
  <si>
    <t>http://www.pocketsunited.com</t>
  </si>
  <si>
    <t>Mobile|NFC|Payments|Social Media</t>
  </si>
  <si>
    <t>/organization/hireart</t>
  </si>
  <si>
    <t>/funding-round/ebfaed391ef80b215fdc16223096e010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hirecanvas</t>
  </si>
  <si>
    <t>/funding-round/27679e141b39135bff2363c0a5b463b4</t>
  </si>
  <si>
    <t>/Organization/Pocketthis</t>
  </si>
  <si>
    <t>PocketThis</t>
  </si>
  <si>
    <t>http://www.pocketthis.com/</t>
  </si>
  <si>
    <t>/organization/hired</t>
  </si>
  <si>
    <t>/funding-round/447e45d77b55d1af7d6d4199557b02a7</t>
  </si>
  <si>
    <t>/Organization/Pocketvillage</t>
  </si>
  <si>
    <t>pocketvillage</t>
  </si>
  <si>
    <t>http://pocketvillage.com</t>
  </si>
  <si>
    <t>Leisure|Local|Niche Specific|Search|Social Media|Tourism|Travel</t>
  </si>
  <si>
    <t>/funding-round/6d46ac3940087a6e4a4a3f527e97c363</t>
  </si>
  <si>
    <t>/Organization/Pockit</t>
  </si>
  <si>
    <t>Pockit</t>
  </si>
  <si>
    <t>http://www.pockit.com</t>
  </si>
  <si>
    <t>Finance Technology|FinTech|Payments</t>
  </si>
  <si>
    <t>/funding-round/f22281c626db42290055fc98145f1f3c</t>
  </si>
  <si>
    <t>/Organization/Pockitship</t>
  </si>
  <si>
    <t>PockitShip, Inc.</t>
  </si>
  <si>
    <t>https://pockitship.com/</t>
  </si>
  <si>
    <t>Shipping|Technology</t>
  </si>
  <si>
    <t>/organization/hiredmyway-com</t>
  </si>
  <si>
    <t>/funding-round/75fb143270b6697faa8530099d77fcd3</t>
  </si>
  <si>
    <t>/Organization/Pod-Inns</t>
  </si>
  <si>
    <t>Pod Inns</t>
  </si>
  <si>
    <t>http://itunes.apple.com/cn/app/bu-ding-jiu-dian/id449810386</t>
  </si>
  <si>
    <t>/organization/hirehive</t>
  </si>
  <si>
    <t>/funding-round/c9f15a5a7bae2dc431ed1e204f1adf1a</t>
  </si>
  <si>
    <t>/Organization/Podaddies</t>
  </si>
  <si>
    <t>Podaddies</t>
  </si>
  <si>
    <t>http://www.podaddies.com</t>
  </si>
  <si>
    <t>/organization/hireiq-solutions</t>
  </si>
  <si>
    <t>/funding-round/2d2d0f98bf3f49ab2d6bfce753c94c83</t>
  </si>
  <si>
    <t>/Organization/Podaris</t>
  </si>
  <si>
    <t>Podaris</t>
  </si>
  <si>
    <t>http://www.podaris.com/</t>
  </si>
  <si>
    <t>/funding-round/5737c4ff15ee2aeabffc7d502a393b13</t>
  </si>
  <si>
    <t>/Organization/Podbridge</t>
  </si>
  <si>
    <t>PodBridge</t>
  </si>
  <si>
    <t>/funding-round/6a274fe9d71b52ea14045a58aa6551bf</t>
  </si>
  <si>
    <t>/Organization/Podcast-Llc</t>
  </si>
  <si>
    <t>Podcast, LLC</t>
  </si>
  <si>
    <t>/funding-round/6a7701c6f3d341fc5866a11c67f7ad62</t>
  </si>
  <si>
    <t>/Organization/Podcast-Ready</t>
  </si>
  <si>
    <t>Podcast Ready</t>
  </si>
  <si>
    <t>http://www.podcastready.com</t>
  </si>
  <si>
    <t>/funding-round/6bd8bca62e92913151c0b70fd6d7c065</t>
  </si>
  <si>
    <t>/Organization/Podclass</t>
  </si>
  <si>
    <t>Podclass</t>
  </si>
  <si>
    <t>http://www.podclass.com</t>
  </si>
  <si>
    <t>/funding-round/d5af9983083e285903d3615ee99f4683</t>
  </si>
  <si>
    <t>/Organization/Poddar-Developers</t>
  </si>
  <si>
    <t>Poddar Developers</t>
  </si>
  <si>
    <t>http://www.poddardevelopers.com/</t>
  </si>
  <si>
    <t>Kalyan</t>
  </si>
  <si>
    <t>/funding-round/e1cd80e65e924b92bdff5fc4531353b8</t>
  </si>
  <si>
    <t>/Organization/Poderopedia</t>
  </si>
  <si>
    <t>Poderopedia</t>
  </si>
  <si>
    <t>http://www.poderopedia.com</t>
  </si>
  <si>
    <t>Journalism|Maps|Non Profit</t>
  </si>
  <si>
    <t>/organization/hirenetics</t>
  </si>
  <si>
    <t>/funding-round/16bd8f9e33094eb131fd7047f2728b6f</t>
  </si>
  <si>
    <t>/Organization/Podify</t>
  </si>
  <si>
    <t>Podify</t>
  </si>
  <si>
    <t>http://podify.com/</t>
  </si>
  <si>
    <t>/funding-round/defabbcc3982483288350c2688be64c0</t>
  </si>
  <si>
    <t>/Organization/Podimetrics</t>
  </si>
  <si>
    <t>Podimetrics</t>
  </si>
  <si>
    <t>http://www.podimetrics.com</t>
  </si>
  <si>
    <t>/organization/hireology</t>
  </si>
  <si>
    <t>/funding-round/1f0a282bfffd81da54374cebcc0ee5fc</t>
  </si>
  <si>
    <t>/Organization/Podio</t>
  </si>
  <si>
    <t>Podio</t>
  </si>
  <si>
    <t>http://podio.com</t>
  </si>
  <si>
    <t>/funding-round/2a39771e4b730f4fbff0eaafeb42fd30</t>
  </si>
  <si>
    <t>/Organization/Podium-2</t>
  </si>
  <si>
    <t>Podium</t>
  </si>
  <si>
    <t>https://www.podium.co</t>
  </si>
  <si>
    <t>/funding-round/8c97a0a15c1970f61118a6884763fcf4</t>
  </si>
  <si>
    <t>/Organization/Podium-Data</t>
  </si>
  <si>
    <t>Podium Data</t>
  </si>
  <si>
    <t>http://www.podiumdata.com/</t>
  </si>
  <si>
    <t>/funding-round/9eaefb1fc383ad44c2950b73acf46932</t>
  </si>
  <si>
    <t>/Organization/Podmote-2</t>
  </si>
  <si>
    <t>Podmote</t>
  </si>
  <si>
    <t>http://www.podmote.com</t>
  </si>
  <si>
    <t>/organization/hireteammate</t>
  </si>
  <si>
    <t>/funding-round/5c744264d23734ebb3b40c0fc6c8d153</t>
  </si>
  <si>
    <t>/Organization/Podo</t>
  </si>
  <si>
    <t>Podo Labs</t>
  </si>
  <si>
    <t>http://www.podolabs.com</t>
  </si>
  <si>
    <t>Hardware|Hardware + Software|Photography|Wireless</t>
  </si>
  <si>
    <t>/funding-round/c03a5bb7b786cade17df0dbd7a8db7c9</t>
  </si>
  <si>
    <t>/Organization/Podotree</t>
  </si>
  <si>
    <t>Podotree</t>
  </si>
  <si>
    <t>http://www.podotree.com</t>
  </si>
  <si>
    <t>/organization/hireteammate-2</t>
  </si>
  <si>
    <t>/funding-round/90265db53c2cc5dbf170105c036cae89</t>
  </si>
  <si>
    <t>/Organization/Podponics</t>
  </si>
  <si>
    <t>PodPonics</t>
  </si>
  <si>
    <t>http://www.podponics.com</t>
  </si>
  <si>
    <t>/organization/hirevue</t>
  </si>
  <si>
    <t>/funding-round/098d30b996eab86b9b8c8c24029ddce6</t>
  </si>
  <si>
    <t>/Organization/Podposter</t>
  </si>
  <si>
    <t>PodPoster</t>
  </si>
  <si>
    <t>http://www.podposter.com</t>
  </si>
  <si>
    <t>/funding-round/50952d9d0bdd76ff23f49374d26a41fd</t>
  </si>
  <si>
    <t>/Organization/Podtech</t>
  </si>
  <si>
    <t>PodTech</t>
  </si>
  <si>
    <t>http://Podtech.net</t>
  </si>
  <si>
    <t>/funding-round/743b5b44ae4a14ffc12a10b8db9e9c41</t>
  </si>
  <si>
    <t>/Organization/Poet-Inc</t>
  </si>
  <si>
    <t>POET Inc.</t>
  </si>
  <si>
    <t>https://www.poetretail.com</t>
  </si>
  <si>
    <t>Retail|Retail Technology|Sales and Marketing</t>
  </si>
  <si>
    <t>/funding-round/aa9e2beac5708bde945337a7c601e720</t>
  </si>
  <si>
    <t>/Organization/Poet-Technologies</t>
  </si>
  <si>
    <t>POET Technologies</t>
  </si>
  <si>
    <t>http://www.poet-technologies.com</t>
  </si>
  <si>
    <t>/funding-round/e991df2198825f1fd3bc47f31b78a735</t>
  </si>
  <si>
    <t>/Organization/Poetica</t>
  </si>
  <si>
    <t>Poetica</t>
  </si>
  <si>
    <t>http://poetica.com/</t>
  </si>
  <si>
    <t>Collaboration|Enterprise Software|Mobile</t>
  </si>
  <si>
    <t>/organization/hirewheel</t>
  </si>
  <si>
    <t>/funding-round/d92ceabdca284d62618f06396cb7551c</t>
  </si>
  <si>
    <t>/Organization/Pogby</t>
  </si>
  <si>
    <t>imbookin (Pogby)</t>
  </si>
  <si>
    <t>http://www.imbookin.com</t>
  </si>
  <si>
    <t>Curated Web|Events|Meeting Software|Online Reservations</t>
  </si>
  <si>
    <t>/organization/hirexperience</t>
  </si>
  <si>
    <t>/funding-round/9685b2f6d418e1ffcd3b81b1a144676a</t>
  </si>
  <si>
    <t>/Organization/Poggled</t>
  </si>
  <si>
    <t>Tagkast</t>
  </si>
  <si>
    <t>http://www.tagkast.com</t>
  </si>
  <si>
    <t>Advertising|Events|Social Media Marketing|Sponsorship</t>
  </si>
  <si>
    <t>/organization/hiri</t>
  </si>
  <si>
    <t>/funding-round/0d9ed3adc0fe1510888374b421d8fc48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funding-round/71ae68cb2db404df398615eb1679c3ec</t>
  </si>
  <si>
    <t>/Organization/Pogoapp</t>
  </si>
  <si>
    <t>Pogoapp</t>
  </si>
  <si>
    <t>http://www.pogoapp.com</t>
  </si>
  <si>
    <t>PaaS|Software|Web Development|Web Hosting</t>
  </si>
  <si>
    <t>/funding-round/875544b91712077b5163cc30f0f4ff0b</t>
  </si>
  <si>
    <t>/Organization/Pogojo</t>
  </si>
  <si>
    <t>Pogojo</t>
  </si>
  <si>
    <t>http://pogojo.com.au</t>
  </si>
  <si>
    <t>All Students|Colleges|Curated Web|Education|Universities</t>
  </si>
  <si>
    <t>Maroubra</t>
  </si>
  <si>
    <t>/funding-round/e4e2e99ece42a7f336e2f9c69ef84bf6</t>
  </si>
  <si>
    <t>/Organization/Pogoseat</t>
  </si>
  <si>
    <t>Pogoseat</t>
  </si>
  <si>
    <t>http://www.pogoseat.com</t>
  </si>
  <si>
    <t>Concerts|Enterprise Software|Entertainment|Events|Mobile|Sports|Ticketing</t>
  </si>
  <si>
    <t>/organization/hiring-hub</t>
  </si>
  <si>
    <t>/funding-round/1f11649a0a56b94caefa0a387c019ce7</t>
  </si>
  <si>
    <t>/Organization/Poi</t>
  </si>
  <si>
    <t>POI</t>
  </si>
  <si>
    <t>http://www.pipeofinsight.com/</t>
  </si>
  <si>
    <t>Education|Training|Tutoring|University Students</t>
  </si>
  <si>
    <t>Hunan</t>
  </si>
  <si>
    <t>/funding-round/fa95445327c34e957a9571802b5c5742</t>
  </si>
  <si>
    <t>/Organization/Poikos</t>
  </si>
  <si>
    <t>Poikos</t>
  </si>
  <si>
    <t>http://www.poikos.com</t>
  </si>
  <si>
    <t>/organization/hiring-screen-2</t>
  </si>
  <si>
    <t>/funding-round/92c2bdb0c162b7f288195c2f43bd6fb8</t>
  </si>
  <si>
    <t>/Organization/Point-2</t>
  </si>
  <si>
    <t>Point</t>
  </si>
  <si>
    <t>http://www.PointTheApp.com</t>
  </si>
  <si>
    <t>/organization/hiringsolved</t>
  </si>
  <si>
    <t>/funding-round/772123426e91572b16c9732277dc9e5d</t>
  </si>
  <si>
    <t>/Organization/Point-3-Basketball</t>
  </si>
  <si>
    <t>POINT 3 Basketball</t>
  </si>
  <si>
    <t>http://point3basketball.com</t>
  </si>
  <si>
    <t>/organization/hiringthing</t>
  </si>
  <si>
    <t>/funding-round/ab255711037c62540e1db5b9c194feba</t>
  </si>
  <si>
    <t>/Organization/Point-Biomedical</t>
  </si>
  <si>
    <t>POINT Biomedical</t>
  </si>
  <si>
    <t>http://www.pointbio.com</t>
  </si>
  <si>
    <t>/organization/hiro-media</t>
  </si>
  <si>
    <t>/funding-round/12b7a72bc256962be2b29daa1eff2860</t>
  </si>
  <si>
    <t>/Organization/Point-Blank-Range</t>
  </si>
  <si>
    <t>Point Blank Range</t>
  </si>
  <si>
    <t>http://pointblankrange.com/matthews</t>
  </si>
  <si>
    <t>/organization/hispanic-media</t>
  </si>
  <si>
    <t>/funding-round/e703f64d4f451fea4f36bf9e8df9cb34</t>
  </si>
  <si>
    <t>14/04/2006</t>
  </si>
  <si>
    <t>/Organization/Point-Com</t>
  </si>
  <si>
    <t>Point.com</t>
  </si>
  <si>
    <t>https://point.com</t>
  </si>
  <si>
    <t>Home Owners|Property Management|Real Estate</t>
  </si>
  <si>
    <t>/organization/histide</t>
  </si>
  <si>
    <t>/funding-round/c5e5660ac559965f9440a2937bea8c55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histogen</t>
  </si>
  <si>
    <t>/funding-round/aa9d189cf6ff0eab63e69212e0f3a91f</t>
  </si>
  <si>
    <t>/Organization/Point-Io</t>
  </si>
  <si>
    <t>Point.io</t>
  </si>
  <si>
    <t>http://point.io</t>
  </si>
  <si>
    <t>Business Development|Enterprises|Enterprise Software|IaaS|Mobile|SaaS|Web Development</t>
  </si>
  <si>
    <t>/organization/histogenics</t>
  </si>
  <si>
    <t>/funding-round/1e8d6a4f803250603eb38007d44392d5</t>
  </si>
  <si>
    <t>/Organization/Point-Park-University</t>
  </si>
  <si>
    <t>Point Park University</t>
  </si>
  <si>
    <t>http://www.pointpark.edu/</t>
  </si>
  <si>
    <t>/funding-round/d4d5bde0782f16c5d045d02b26f793f7</t>
  </si>
  <si>
    <t>/Organization/Point2-Property-Manager</t>
  </si>
  <si>
    <t>Point2 Property Manager</t>
  </si>
  <si>
    <t>http://www.point2propertymanager.com</t>
  </si>
  <si>
    <t>/funding-round/f3a7b866fd06689f634235730f884438</t>
  </si>
  <si>
    <t>/Organization/Pointabout</t>
  </si>
  <si>
    <t>PointAbout</t>
  </si>
  <si>
    <t>http://www.3pillarglobal.com/</t>
  </si>
  <si>
    <t>Android|Consulting|iOS|Mobile</t>
  </si>
  <si>
    <t>/organization/histopathway</t>
  </si>
  <si>
    <t>/funding-round/7d5d1952f304be23dcb270b5442ae110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historic-futures</t>
  </si>
  <si>
    <t>/funding-round/0baa16df43b3de04bfa1f0c48b4c1cca</t>
  </si>
  <si>
    <t>/Organization/Pointburst</t>
  </si>
  <si>
    <t>PointBurst</t>
  </si>
  <si>
    <t>http://www.pointburst.com</t>
  </si>
  <si>
    <t>Mobile|Social Business|Social Media|Social Media Marketing</t>
  </si>
  <si>
    <t>/funding-round/e23cd2a808b364aba03a63683645ac05</t>
  </si>
  <si>
    <t>/Organization/Pointcare</t>
  </si>
  <si>
    <t>PointCare</t>
  </si>
  <si>
    <t>http://pointcare.net</t>
  </si>
  <si>
    <t>/organization/historx</t>
  </si>
  <si>
    <t>/funding-round/4bab5b46f6eedff163cbff036442f3d2</t>
  </si>
  <si>
    <t>/Organization/Pointcare-Genomics</t>
  </si>
  <si>
    <t>Pointcare Genomics</t>
  </si>
  <si>
    <t>https://pointcaregenomics.wordpress.com/</t>
  </si>
  <si>
    <t>/funding-round/4bcd5fd4ca75a0ebbf86742b185b9738</t>
  </si>
  <si>
    <t>/Organization/Pointivo</t>
  </si>
  <si>
    <t>Pointivo</t>
  </si>
  <si>
    <t>http://www.pointivo.com</t>
  </si>
  <si>
    <t>/funding-round/8f427ca00378f37e1274c7be1f4a7dbf</t>
  </si>
  <si>
    <t>/Organization/Pointr</t>
  </si>
  <si>
    <t>Pointr</t>
  </si>
  <si>
    <t>http://www.pointrlabs.com</t>
  </si>
  <si>
    <t>Android|Internet|Mobile|Software</t>
  </si>
  <si>
    <t>/funding-round/ada462d289f4688bd4789b95575015ba</t>
  </si>
  <si>
    <t>/Organization/Pointright</t>
  </si>
  <si>
    <t>PointRight</t>
  </si>
  <si>
    <t>Financial Services|Predictive Analytics</t>
  </si>
  <si>
    <t>/organization/historyfile</t>
  </si>
  <si>
    <t>/funding-round/0df88a8fe659ca6eaf9ab22a573662b1</t>
  </si>
  <si>
    <t>/Organization/Pointshot-Wireless</t>
  </si>
  <si>
    <t>PointShot Wireless</t>
  </si>
  <si>
    <t>http://www.pointshotwireless.com/</t>
  </si>
  <si>
    <t>/organization/histosonics</t>
  </si>
  <si>
    <t>/funding-round/041a019ea43e9f21dd0b5655b77b853e</t>
  </si>
  <si>
    <t>/Organization/Pointshound</t>
  </si>
  <si>
    <t>PointsHound</t>
  </si>
  <si>
    <t>http://www.pointshound.com</t>
  </si>
  <si>
    <t>/funding-round/0462b31ca66e69820dc476dc67bc68d4</t>
  </si>
  <si>
    <t>/Organization/Pointstic</t>
  </si>
  <si>
    <t>Pointstic</t>
  </si>
  <si>
    <t>http://www.pointstic.com</t>
  </si>
  <si>
    <t>Advertising|Apps|Entertainment|Mobile</t>
  </si>
  <si>
    <t>/funding-round/a3551faf50de3ade18df5f3ed905b324</t>
  </si>
  <si>
    <t>/Organization/Pointworthy</t>
  </si>
  <si>
    <t>Pointworthy</t>
  </si>
  <si>
    <t>http://www.pointworthy.com</t>
  </si>
  <si>
    <t>Charities|Non Profit|Social Fundraising</t>
  </si>
  <si>
    <t>/funding-round/f44cf14f5483ebf08aac3bda0929af1f</t>
  </si>
  <si>
    <t>/Organization/Poka-Inc</t>
  </si>
  <si>
    <t>Poka Inc.</t>
  </si>
  <si>
    <t>http://www.poka.io</t>
  </si>
  <si>
    <t>Development Platforms|Industrial|Manufacturing|Training</t>
  </si>
  <si>
    <t>/organization/histowiz</t>
  </si>
  <si>
    <t>/funding-round/8bcee1a82a58c641344ee0bacb801b3b</t>
  </si>
  <si>
    <t>/Organization/Pokelabo</t>
  </si>
  <si>
    <t>Pokelabo</t>
  </si>
  <si>
    <t>http://pokelabo.co.jp</t>
  </si>
  <si>
    <t>/organization/histros</t>
  </si>
  <si>
    <t>/funding-round/02e51acc8da52831983a0f9b4d4a01e5</t>
  </si>
  <si>
    <t>/Organization/Pokemall</t>
  </si>
  <si>
    <t>Pokemall</t>
  </si>
  <si>
    <t>http://www.pokemall.co</t>
  </si>
  <si>
    <t>/organization/hit-application-solutions</t>
  </si>
  <si>
    <t>/funding-round/a1defdce9f71475a55006217d42e44f8</t>
  </si>
  <si>
    <t>/Organization/Poken</t>
  </si>
  <si>
    <t>Poken</t>
  </si>
  <si>
    <t>http://www.poken.com</t>
  </si>
  <si>
    <t>Business Services|Content|Enterprise Software|Events|File Sharing|Gadget|NFC|Web CMS</t>
  </si>
  <si>
    <t>17-12-2007</t>
  </si>
  <si>
    <t>/organization/hit-community</t>
  </si>
  <si>
    <t>/funding-round/647b402cd7ae35a6cf510a3571fe2aa1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funding-round/d931c8f5630011aee736da8a417f7d23</t>
  </si>
  <si>
    <t>/Organization/Poket</t>
  </si>
  <si>
    <t>Poket</t>
  </si>
  <si>
    <t>http://www.poket.com</t>
  </si>
  <si>
    <t>CRM|Gift Card|Loyalty Programs</t>
  </si>
  <si>
    <t>/organization/hit-labs</t>
  </si>
  <si>
    <t>/funding-round/ded0bad7676d9a7e8fcbee5273d3fe04</t>
  </si>
  <si>
    <t>/Organization/Pokitdok</t>
  </si>
  <si>
    <t>PokitDok</t>
  </si>
  <si>
    <t>http://pokitdok.com</t>
  </si>
  <si>
    <t>Application Platforms|E-Commerce|Health Care|Health Care Information Technology</t>
  </si>
  <si>
    <t>/organization/hit-streak-music-llc</t>
  </si>
  <si>
    <t>/funding-round/763d67719d0e93d337b515cb7a20cb84</t>
  </si>
  <si>
    <t>/Organization/Pokkt</t>
  </si>
  <si>
    <t>POKKT</t>
  </si>
  <si>
    <t>http://www.pokkt.com</t>
  </si>
  <si>
    <t>/organization/hit-systems</t>
  </si>
  <si>
    <t>/funding-round/1e2889b87ee09f164eb6c5ad38b120e3</t>
  </si>
  <si>
    <t>/Organization/Pokos-Communications</t>
  </si>
  <si>
    <t>PoKos Communications Corp</t>
  </si>
  <si>
    <t>http://pokos.biz</t>
  </si>
  <si>
    <t>/organization/hita</t>
  </si>
  <si>
    <t>/funding-round/1b2779a3de525913288781ab3e643513</t>
  </si>
  <si>
    <t>/Organization/Polagram</t>
  </si>
  <si>
    <t>LALALAB (ex Polagram)</t>
  </si>
  <si>
    <t>http://www.lalalab.com</t>
  </si>
  <si>
    <t>Apps|Graphics|Mobile Commerce|Printing</t>
  </si>
  <si>
    <t>/organization/hitbox-entertainment</t>
  </si>
  <si>
    <t>/funding-round/666e4023551d7415a6c5ee0daf0dbd02</t>
  </si>
  <si>
    <t>/Organization/Poland-Com</t>
  </si>
  <si>
    <t>Poland.com</t>
  </si>
  <si>
    <t>/organization/hitch-2</t>
  </si>
  <si>
    <t>/funding-round/00afbca9e820d98088c41187a68fdccc</t>
  </si>
  <si>
    <t>/Organization/Polantis</t>
  </si>
  <si>
    <t>Polantis</t>
  </si>
  <si>
    <t>http://www.polantis.com</t>
  </si>
  <si>
    <t>/organization/hitch-radio</t>
  </si>
  <si>
    <t>/funding-round/c6f9c8eb0ea595138dc0e5b6f32ba143</t>
  </si>
  <si>
    <t>/Organization/Polar</t>
  </si>
  <si>
    <t>Polar</t>
  </si>
  <si>
    <t>http://polarb.com</t>
  </si>
  <si>
    <t>Apps|Mobile|Polling</t>
  </si>
  <si>
    <t>/organization/hitchedpic</t>
  </si>
  <si>
    <t>/funding-round/11e219038b376b91586cf35ff5a4dc69</t>
  </si>
  <si>
    <t>/Organization/Polar-Me</t>
  </si>
  <si>
    <t>http://www.polar.me</t>
  </si>
  <si>
    <t>/organization/hitfix</t>
  </si>
  <si>
    <t>/funding-round/13fadd1472966b9fe50edc9fb70bb1be</t>
  </si>
  <si>
    <t>/Organization/Polar-Oled</t>
  </si>
  <si>
    <t>Polar OLED</t>
  </si>
  <si>
    <t>http://www.polaroled.com</t>
  </si>
  <si>
    <t>/funding-round/8ba67ab0df69584537b1c9bd35bc1ea4</t>
  </si>
  <si>
    <t>/Organization/Polarean</t>
  </si>
  <si>
    <t>Polarean</t>
  </si>
  <si>
    <t>http://www.polarean.com/</t>
  </si>
  <si>
    <t>/funding-round/f96fce2c94fec062ad8d1a8328a5d9e1</t>
  </si>
  <si>
    <t>/Organization/Polarion</t>
  </si>
  <si>
    <t>Polarion Software</t>
  </si>
  <si>
    <t>http://www.polarion.com</t>
  </si>
  <si>
    <t>/organization/hitfox-group</t>
  </si>
  <si>
    <t>/funding-round/3dfc1e431e1ce54334c48d056b415f5a</t>
  </si>
  <si>
    <t>/Organization/Polaris-Design-Systems</t>
  </si>
  <si>
    <t>Polaris Design Systems</t>
  </si>
  <si>
    <t>http://www.polaris-ds.com</t>
  </si>
  <si>
    <t>Rapidly Expanding|Semiconductors</t>
  </si>
  <si>
    <t>/funding-round/fcdc399d23123afb6af2e3c9daff0bef</t>
  </si>
  <si>
    <t>/Organization/Polaris-Health-Directions</t>
  </si>
  <si>
    <t>Polaris Health Directions</t>
  </si>
  <si>
    <t>http://polarishealth.com</t>
  </si>
  <si>
    <t>/organization/hithru</t>
  </si>
  <si>
    <t>/funding-round/57d8d57772fb2cadea8b72e3a8cd10ed</t>
  </si>
  <si>
    <t>/Organization/Polaris-Wireless</t>
  </si>
  <si>
    <t>Polaris Wireless</t>
  </si>
  <si>
    <t>http://www.polariswireless.com</t>
  </si>
  <si>
    <t>/funding-round/c3b8e70a0c32c65626dbfc7a1aed2455</t>
  </si>
  <si>
    <t>/Organization/Polarizonics</t>
  </si>
  <si>
    <t>Polarizonics</t>
  </si>
  <si>
    <t>/organization/hitlab</t>
  </si>
  <si>
    <t>/funding-round/7c8ebea6513250504aa715e1af90ebe5</t>
  </si>
  <si>
    <t>/Organization/Polarlake</t>
  </si>
  <si>
    <t>PolarLake</t>
  </si>
  <si>
    <t>http://www.polarlake.com</t>
  </si>
  <si>
    <t>/organization/hitlantis</t>
  </si>
  <si>
    <t>/funding-round/f6a253b20eae362c0cf17d13bac5c04c</t>
  </si>
  <si>
    <t>/Organization/Polarr</t>
  </si>
  <si>
    <t>Polarr</t>
  </si>
  <si>
    <t>https://www.polarr.co</t>
  </si>
  <si>
    <t>Photo Editing|Photography|Photo Sharing</t>
  </si>
  <si>
    <t>/organization/hitmeister</t>
  </si>
  <si>
    <t>/funding-round/0abcde519ed40bf38ad7daecd1172d1d</t>
  </si>
  <si>
    <t>/Organization/Polarrose</t>
  </si>
  <si>
    <t>Polar Rose</t>
  </si>
  <si>
    <t>http://www.polarrose.com</t>
  </si>
  <si>
    <t>Browser Extensions|Curated Web|Image Recognition|Photography</t>
  </si>
  <si>
    <t>/organization/hitmeup</t>
  </si>
  <si>
    <t>/funding-round/1b679bdb3e83f473253f51c2d35c4272</t>
  </si>
  <si>
    <t>/Organization/Polartech</t>
  </si>
  <si>
    <t>PolarTech</t>
  </si>
  <si>
    <t>http://www.polartech-as.com</t>
  </si>
  <si>
    <t>Application Platforms|Design|Manufacturing</t>
  </si>
  <si>
    <t>/organization/hitomedia-inc</t>
  </si>
  <si>
    <t>/funding-round/bb70b7454d22bba35602ccb6f2ad1948</t>
  </si>
  <si>
    <t>/Organization/Polatis</t>
  </si>
  <si>
    <t>Polatis</t>
  </si>
  <si>
    <t>http://www.polatis.com</t>
  </si>
  <si>
    <t>/organization/hitpoint</t>
  </si>
  <si>
    <t>/funding-round/8c6b0add08430121474795bbd53ce823</t>
  </si>
  <si>
    <t>/Organization/Polco</t>
  </si>
  <si>
    <t>POLCO</t>
  </si>
  <si>
    <t>http://www.polco.us</t>
  </si>
  <si>
    <t>Educational Games|Politics|Social Media</t>
  </si>
  <si>
    <t>/organization/hitpost</t>
  </si>
  <si>
    <t>/funding-round/67b95ae873658ff1d6c2110b69095eeb</t>
  </si>
  <si>
    <t>/Organization/Pole-Star</t>
  </si>
  <si>
    <t>Pole Star</t>
  </si>
  <si>
    <t>http://www.polestar-corporate.com</t>
  </si>
  <si>
    <t>/funding-round/70f7618a6462b0066ca177037e289e0f</t>
  </si>
  <si>
    <t>/Organization/Poler</t>
  </si>
  <si>
    <t>Poler</t>
  </si>
  <si>
    <t>http://www.polerstuff.com/</t>
  </si>
  <si>
    <t>/funding-round/d547f0854049afc3e703da266c40c318</t>
  </si>
  <si>
    <t>/Organization/Poliana</t>
  </si>
  <si>
    <t>Poliana</t>
  </si>
  <si>
    <t>http://www.poliana.com</t>
  </si>
  <si>
    <t>/organization/hitrium</t>
  </si>
  <si>
    <t>/funding-round/b2b2ea0bb5d45a9feee76be194701899</t>
  </si>
  <si>
    <t>/Organization/Policard</t>
  </si>
  <si>
    <t>Policard</t>
  </si>
  <si>
    <t>http://www.policard.com.br</t>
  </si>
  <si>
    <t>Minas Gerais</t>
  </si>
  <si>
    <t>/organization/hitsbook</t>
  </si>
  <si>
    <t>/funding-round/0c3e2f4b6b48a8da12de14bd82fc5b0a</t>
  </si>
  <si>
    <t>/Organization/Policy-Genius</t>
  </si>
  <si>
    <t>PolicyGenius</t>
  </si>
  <si>
    <t>https://www.policygenius.com</t>
  </si>
  <si>
    <t>Content|Education|Finance|Insurance|Marketplaces</t>
  </si>
  <si>
    <t>/organization/hitsbook-inc</t>
  </si>
  <si>
    <t>/funding-round/4520ba26deb661192224ab167c27b343</t>
  </si>
  <si>
    <t>/Organization/Policy-In-Practice</t>
  </si>
  <si>
    <t>Policy in practice</t>
  </si>
  <si>
    <t>http://policyinpractice.co.uk/</t>
  </si>
  <si>
    <t>Business Services|Consulting|Technology</t>
  </si>
  <si>
    <t>/funding-round/456bf2c8954044c0a9b2993e56e1c5a0</t>
  </si>
  <si>
    <t>/Organization/Policybazaar</t>
  </si>
  <si>
    <t>PolicyBazaar</t>
  </si>
  <si>
    <t>http://policybazaar.com</t>
  </si>
  <si>
    <t>/organization/hittahem</t>
  </si>
  <si>
    <t>/funding-round/c39639e094f4f8869baeb4c234047b88</t>
  </si>
  <si>
    <t>/Organization/Policystat</t>
  </si>
  <si>
    <t>PolicyStat</t>
  </si>
  <si>
    <t>http://www.policystat.com</t>
  </si>
  <si>
    <t>/organization/hittite-microwave</t>
  </si>
  <si>
    <t>/funding-round/147a56d8d6ff8bab48edc8035fdef9fc</t>
  </si>
  <si>
    <t>20/11/2000</t>
  </si>
  <si>
    <t>/Organization/Policyx</t>
  </si>
  <si>
    <t>Policyx</t>
  </si>
  <si>
    <t>http://www.policyx.com</t>
  </si>
  <si>
    <t>Finance|Insurance|Insurance Companies</t>
  </si>
  <si>
    <t>/organization/hitviews</t>
  </si>
  <si>
    <t>/funding-round/5898b218298318af78b6565c8f51451b</t>
  </si>
  <si>
    <t>/Organization/Polight</t>
  </si>
  <si>
    <t>poLight</t>
  </si>
  <si>
    <t>http://www.polight.no</t>
  </si>
  <si>
    <t>Horten</t>
  </si>
  <si>
    <t>/funding-round/b63dcc630b0c8dc43c85dadf0b4af6fc</t>
  </si>
  <si>
    <t>/Organization/Poliglota</t>
  </si>
  <si>
    <t>Poliglota</t>
  </si>
  <si>
    <t>http://www.poliglota.org</t>
  </si>
  <si>
    <t>/funding-round/e0bf8a6ea1759840bbb9c0033e88582c</t>
  </si>
  <si>
    <t>/Organization/Polimax</t>
  </si>
  <si>
    <t>Polimax</t>
  </si>
  <si>
    <t>/organization/hitwise</t>
  </si>
  <si>
    <t>/funding-round/f2eaae8572b28c041059fa30a0c2185c</t>
  </si>
  <si>
    <t>/Organization/Polimetrix</t>
  </si>
  <si>
    <t>Polimetrix</t>
  </si>
  <si>
    <t>/funding-round/fb51b93b209f867760ea6924c39e53e6</t>
  </si>
  <si>
    <t>/Organization/Poliris</t>
  </si>
  <si>
    <t>Poliris</t>
  </si>
  <si>
    <t>http://www.poliris.fr/</t>
  </si>
  <si>
    <t>/organization/hive-6</t>
  </si>
  <si>
    <t>/funding-round/9e852df60a7e2b5ece294826074e9f2e</t>
  </si>
  <si>
    <t>/Organization/Polisofia</t>
  </si>
  <si>
    <t>Polisofia</t>
  </si>
  <si>
    <t>http://www.polisofia.com</t>
  </si>
  <si>
    <t>Crowdsourcing|Enterprise Software</t>
  </si>
  <si>
    <t>/organization/hive-equity</t>
  </si>
  <si>
    <t>/funding-round/d5008782b778908689db7cb467d8b945</t>
  </si>
  <si>
    <t>/Organization/Politapoll</t>
  </si>
  <si>
    <t>Politapoll</t>
  </si>
  <si>
    <t>http://www.politapoll.com</t>
  </si>
  <si>
    <t>/organization/hive-guard-unlimited</t>
  </si>
  <si>
    <t>/funding-round/b4772dcb1bd7e9c3adc74375b70e4827</t>
  </si>
  <si>
    <t>/Organization/Political-Matchmakers</t>
  </si>
  <si>
    <t>Political Matchmakers</t>
  </si>
  <si>
    <t>/organization/hive-im</t>
  </si>
  <si>
    <t>/funding-round/ba1360b1ffc2647b53d42d465e2b7d76</t>
  </si>
  <si>
    <t>/Organization/Political-Technologies</t>
  </si>
  <si>
    <t>eVoter</t>
  </si>
  <si>
    <t>http://www.evoter.com</t>
  </si>
  <si>
    <t>Curated Web|Politics</t>
  </si>
  <si>
    <t>/organization/hive-media</t>
  </si>
  <si>
    <t>/funding-round/29b18dde3284a11b8baf3ca596f44e24</t>
  </si>
  <si>
    <t>/Organization/Polivec</t>
  </si>
  <si>
    <t>PoliVec</t>
  </si>
  <si>
    <t>http://www.polivec.com/</t>
  </si>
  <si>
    <t>Enterprise Software|Governance|Security|Software</t>
  </si>
  <si>
    <t>/organization/hive-social-inc</t>
  </si>
  <si>
    <t>/funding-round/3c0972a3293253125c6bed9d63a5ac9d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hive-social-media-management</t>
  </si>
  <si>
    <t>/funding-round/20b784e9d86e1d1400f222a364b77a5e</t>
  </si>
  <si>
    <t>/Organization/Poll-Me-Ltd</t>
  </si>
  <si>
    <t>Poll Me Ltd</t>
  </si>
  <si>
    <t>http://www.poll-me.co.uk</t>
  </si>
  <si>
    <t>Advertising|Market Research|Mobile</t>
  </si>
  <si>
    <t>/organization/hive01</t>
  </si>
  <si>
    <t>/funding-round/08a3809f32c7543e6b0a31724b991e39</t>
  </si>
  <si>
    <t>/Organization/Pollarize-Me</t>
  </si>
  <si>
    <t>pollarize</t>
  </si>
  <si>
    <t>http://www.pollarize.me</t>
  </si>
  <si>
    <t>Mobile|Opinions|Social Media</t>
  </si>
  <si>
    <t>/organization/hive7</t>
  </si>
  <si>
    <t>/funding-round/d9f7a691e454e4c4ccb93f02180dd336</t>
  </si>
  <si>
    <t>/Organization/Pollask</t>
  </si>
  <si>
    <t>Pollask</t>
  </si>
  <si>
    <t>http://www.pollask.com</t>
  </si>
  <si>
    <t>Apps|Social Media|Social Media Platforms|Software</t>
  </si>
  <si>
    <t>/organization/hive9</t>
  </si>
  <si>
    <t>/funding-round/218da46ecebdc0ddf57cb53c1c3b0858</t>
  </si>
  <si>
    <t>/Organization/Pollen</t>
  </si>
  <si>
    <t>Pollen</t>
  </si>
  <si>
    <t>Shawnee Mission</t>
  </si>
  <si>
    <t>/organization/hivebeat</t>
  </si>
  <si>
    <t>/funding-round/9d263de6ee112954a8ddd49af8a40bee</t>
  </si>
  <si>
    <t>/Organization/Pollen-2</t>
  </si>
  <si>
    <t>Pollen - Social Platform</t>
  </si>
  <si>
    <t>http://www.pollen.co</t>
  </si>
  <si>
    <t>/organization/hivelive</t>
  </si>
  <si>
    <t>/funding-round/16ff66c0a1e7dd7cb2d27fdb1cf2fd47</t>
  </si>
  <si>
    <t>/Organization/Pollenizer</t>
  </si>
  <si>
    <t>Pollenizer</t>
  </si>
  <si>
    <t>http://www.pollenizer.com</t>
  </si>
  <si>
    <t>Consulting|Finance|FinTech|Startups</t>
  </si>
  <si>
    <t>/funding-round/c50d95f159135ec891ac347c7d71e42b</t>
  </si>
  <si>
    <t>/Organization/Pollenware</t>
  </si>
  <si>
    <t>C2FO</t>
  </si>
  <si>
    <t>http://c2fo.com</t>
  </si>
  <si>
    <t>B2B|Enterprise Software|Finance|FinTech|Hardware + Software|Marketplaces|SaaS|Software</t>
  </si>
  <si>
    <t>/funding-round/ff968746c4e39f719c8cc6e0e8aad358</t>
  </si>
  <si>
    <t>/Organization/Pollex-Mobile-Holdings</t>
  </si>
  <si>
    <t>Pollex Mobile Holdings</t>
  </si>
  <si>
    <t>/organization/hivelocity</t>
  </si>
  <si>
    <t>/funding-round/63a96fdfced456803db65311440a1ccf</t>
  </si>
  <si>
    <t>/Organization/Pollfish</t>
  </si>
  <si>
    <t>Pollfish</t>
  </si>
  <si>
    <t>http://www.pollfish.com</t>
  </si>
  <si>
    <t>Advertising|Enterprise Software|Market Research|Mobile</t>
  </si>
  <si>
    <t>/organization/hively</t>
  </si>
  <si>
    <t>/funding-round/51dbafc3f4dd290709ada14c54a43b64</t>
  </si>
  <si>
    <t>/Organization/Pollground</t>
  </si>
  <si>
    <t>PollGround</t>
  </si>
  <si>
    <t>Polling|Social Media|Surveys</t>
  </si>
  <si>
    <t>/organization/hivemapper</t>
  </si>
  <si>
    <t>/funding-round/fbf15b5794a484626b8e9b3c78d06fd2</t>
  </si>
  <si>
    <t>/Organization/Pollitoingles</t>
  </si>
  <si>
    <t>PollitoIngles</t>
  </si>
  <si>
    <t>http://www.pollitoingles.com/</t>
  </si>
  <si>
    <t>/organization/hiveoo</t>
  </si>
  <si>
    <t>/funding-round/c8d70eab96c0b060728634595c19ea97</t>
  </si>
  <si>
    <t>/Organization/Polljoy-Limited</t>
  </si>
  <si>
    <t>Polljoy Limited</t>
  </si>
  <si>
    <t>/organization/hiveplay</t>
  </si>
  <si>
    <t>/funding-round/80fdfe4701dd26cd98da838cba6ee089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hiver</t>
  </si>
  <si>
    <t>/funding-round/a9dd8043877a834ba4f7e340ea565961</t>
  </si>
  <si>
    <t>/Organization/Pollvaultr</t>
  </si>
  <si>
    <t>PollVaultr</t>
  </si>
  <si>
    <t>http://www.pollvaultr.com</t>
  </si>
  <si>
    <t>/organization/hiway-muzik-productions</t>
  </si>
  <si>
    <t>/funding-round/944e86b6ec5d10a34070e99a2fffc558</t>
  </si>
  <si>
    <t>/Organization/Polo-Motorrad</t>
  </si>
  <si>
    <t>POLO Motorrad</t>
  </si>
  <si>
    <t>http://www.polo-motorrad.de/</t>
  </si>
  <si>
    <t>/organization/hiwifi</t>
  </si>
  <si>
    <t>/funding-round/30f2aa3bd70bd4a4bbba3d8e212ac63f</t>
  </si>
  <si>
    <t>/Organization/Polsie</t>
  </si>
  <si>
    <t>Polsie</t>
  </si>
  <si>
    <t>http://polsie.com/</t>
  </si>
  <si>
    <t>/funding-round/affb3aa76ae388038d41f1861b699575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hiwired</t>
  </si>
  <si>
    <t>/funding-round/a4d460db0510c98b795dc71e4ccf08db</t>
  </si>
  <si>
    <t>/Organization/Poly-Adaptive</t>
  </si>
  <si>
    <t>Poly Adaptive</t>
  </si>
  <si>
    <t>http://www.poly-adaptive.com/</t>
  </si>
  <si>
    <t>19-08-2010</t>
  </si>
  <si>
    <t>/funding-round/fbcd602a0e5ae62f3554a8b02b6d6328</t>
  </si>
  <si>
    <t>/Organization/Polyactiva</t>
  </si>
  <si>
    <t>PolyActiva</t>
  </si>
  <si>
    <t>http://www.polyactiva.com</t>
  </si>
  <si>
    <t>/organization/hixme-inc</t>
  </si>
  <si>
    <t>/funding-round/10464a41a5a3eafb9f475f3d667edde4</t>
  </si>
  <si>
    <t>/Organization/Polybiotics</t>
  </si>
  <si>
    <t>Polybiotics</t>
  </si>
  <si>
    <t>/organization/hiyacar</t>
  </si>
  <si>
    <t>/funding-round/162e434090ac04ab1bd69df089e2fd0a</t>
  </si>
  <si>
    <t>/Organization/Polybona</t>
  </si>
  <si>
    <t>POLYBONA</t>
  </si>
  <si>
    <t>http://www.polybona.com.cn</t>
  </si>
  <si>
    <t>/organization/hiyalife</t>
  </si>
  <si>
    <t>/funding-round/25f4bc805edea3bc129ad386ee566e6a</t>
  </si>
  <si>
    <t>/Organization/Polychromix</t>
  </si>
  <si>
    <t>Polychromix</t>
  </si>
  <si>
    <t>/funding-round/558fe58718e72ffa368bbf092b5c4161</t>
  </si>
  <si>
    <t>/Organization/Polyera</t>
  </si>
  <si>
    <t>Polyera</t>
  </si>
  <si>
    <t>http://www.polyera.com</t>
  </si>
  <si>
    <t>/funding-round/6c6409252cb6361185f58de39c376457</t>
  </si>
  <si>
    <t>/Organization/Polygen-Pharmaceuticals</t>
  </si>
  <si>
    <t>PolyGen Pharmaceuticals</t>
  </si>
  <si>
    <t>http://www.polygenpharma.com</t>
  </si>
  <si>
    <t>/organization/hizliyol-technology</t>
  </si>
  <si>
    <t>/funding-round/d36cb17aab7d77c4689d138c8f600171</t>
  </si>
  <si>
    <t>/Organization/Polygenta-Technologies</t>
  </si>
  <si>
    <t>Polygenta Technologies</t>
  </si>
  <si>
    <t>http://polygenta.com</t>
  </si>
  <si>
    <t>/organization/hks-mediagroup</t>
  </si>
  <si>
    <t>/funding-round/5436ed61ae0c7f1ca4b0aca181fd577d</t>
  </si>
  <si>
    <t>/Organization/Polyglot-Systems</t>
  </si>
  <si>
    <t>Polyglot Systems</t>
  </si>
  <si>
    <t>http://www.pgsi.com</t>
  </si>
  <si>
    <t>/funding-round/a945f050e504123b2761a6451cb25201</t>
  </si>
  <si>
    <t>/Organization/Polyglots-Inc</t>
  </si>
  <si>
    <t>POLYGLOTS, Inc.</t>
  </si>
  <si>
    <t>http://www.polyglots.net</t>
  </si>
  <si>
    <t>Entertainment|Language Learning|Technology</t>
  </si>
  <si>
    <t>/organization/hla-data-systems</t>
  </si>
  <si>
    <t>/funding-round/d3e0948b9147f00623effe73a055b780</t>
  </si>
  <si>
    <t>/Organization/Polyglots-Inc-</t>
  </si>
  <si>
    <t>/organization/hlh-electronics</t>
  </si>
  <si>
    <t>/funding-round/943900fb6b15110cd130c27d632c0f62</t>
  </si>
  <si>
    <t>/Organization/Polygon-Games</t>
  </si>
  <si>
    <t>Polygon Games</t>
  </si>
  <si>
    <t>http://www.polygongames.co.kr</t>
  </si>
  <si>
    <t>/organization/hlidacky-cz</t>
  </si>
  <si>
    <t>/funding-round/7d9a18908c290901f850bd7c833bb88b</t>
  </si>
  <si>
    <t>/Organization/Polyheal</t>
  </si>
  <si>
    <t>Polyheal</t>
  </si>
  <si>
    <t>http://www.polyheal.com</t>
  </si>
  <si>
    <t>/organization/hlongwane-capital</t>
  </si>
  <si>
    <t>/funding-round/c4122612bde6266f9c675e669ea15325</t>
  </si>
  <si>
    <t>/Organization/Polyinnovations</t>
  </si>
  <si>
    <t>PolyInnovations</t>
  </si>
  <si>
    <t>http://www.polyinnovations.com</t>
  </si>
  <si>
    <t>/organization/hlr-properties</t>
  </si>
  <si>
    <t>/funding-round/f8e355e8e57e24e3b6ef34cd64a8dd72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hls-therapeutics</t>
  </si>
  <si>
    <t>/funding-round/7aa703c6e438b3734089a8925e04fbfc</t>
  </si>
  <si>
    <t>/Organization/Polymedix</t>
  </si>
  <si>
    <t>PolyMedix</t>
  </si>
  <si>
    <t>http://www.polymedix.com</t>
  </si>
  <si>
    <t>/funding-round/7e1502b8f9582abc59211b692235ef73</t>
  </si>
  <si>
    <t>/Organization/Polymer-Vision</t>
  </si>
  <si>
    <t>Polymer Vision</t>
  </si>
  <si>
    <t>/organization/hmall-ma</t>
  </si>
  <si>
    <t>/funding-round/9f17035fdabe6810417874cc2f12465e</t>
  </si>
  <si>
    <t>/Organization/Polymet-Mining</t>
  </si>
  <si>
    <t>PolyMet Mining</t>
  </si>
  <si>
    <t>http://www.polymetmining.com/</t>
  </si>
  <si>
    <t>Hoyt Lakes</t>
  </si>
  <si>
    <t>/organization/hmicro</t>
  </si>
  <si>
    <t>/funding-round/280acb05ce8eb111db9f0d9318d9a2f1</t>
  </si>
  <si>
    <t>/Organization/Polymita-Technologies</t>
  </si>
  <si>
    <t>Polymita Technologies</t>
  </si>
  <si>
    <t>http://www.polymita.com</t>
  </si>
  <si>
    <t>Business Development|Energy Efficiency|Software</t>
  </si>
  <si>
    <t>/funding-round/9ba884f3637a5ce3df34121c6bb8f3ab</t>
  </si>
  <si>
    <t>/Organization/Polynetworks</t>
  </si>
  <si>
    <t>Polynetworks</t>
  </si>
  <si>
    <t>http://www.polynetworks.net/</t>
  </si>
  <si>
    <t>Architecture|PaaS</t>
  </si>
  <si>
    <t>Narberth</t>
  </si>
  <si>
    <t>/funding-round/b4cda93ad8205dd913f951dbef635e7a</t>
  </si>
  <si>
    <t>/Organization/Polynova-Is-A-Start-Up-Medical-Device-Company</t>
  </si>
  <si>
    <t>Polynova Cardiovascular</t>
  </si>
  <si>
    <t>http://www.polynovacv.com/</t>
  </si>
  <si>
    <t>/organization/hmizate-ma</t>
  </si>
  <si>
    <t>/funding-round/1c7c2a8491018cb87a5d721755e12264</t>
  </si>
  <si>
    <t>/Organization/Polypid</t>
  </si>
  <si>
    <t>PolyPid</t>
  </si>
  <si>
    <t>http://www.polypid.com</t>
  </si>
  <si>
    <t>/funding-round/beb89e2cc2e30c39977a09bbfb623333</t>
  </si>
  <si>
    <t>/Organization/Polyplex</t>
  </si>
  <si>
    <t>Polyplexx</t>
  </si>
  <si>
    <t>http://polyplexx.com</t>
  </si>
  <si>
    <t>Eyewear|Security</t>
  </si>
  <si>
    <t>/organization/hmp-communications</t>
  </si>
  <si>
    <t>/funding-round/27045d69843f7e9d7d9ca7c9f545e61d</t>
  </si>
  <si>
    <t>/Organization/Polyplus-Transfection</t>
  </si>
  <si>
    <t>Polyplus-transfection</t>
  </si>
  <si>
    <t>http://www.polyplus-transfection.com</t>
  </si>
  <si>
    <t>Illkirch-graffenstaden</t>
  </si>
  <si>
    <t>/organization/hms-health</t>
  </si>
  <si>
    <t>/funding-round/b90413c77f707eb7d5833d601bc95cd8</t>
  </si>
  <si>
    <t>/Organization/Polyremedy</t>
  </si>
  <si>
    <t>PolyRemedy</t>
  </si>
  <si>
    <t>http://www.polyremedy.com</t>
  </si>
  <si>
    <t>/organization/hmt-technology</t>
  </si>
  <si>
    <t>/funding-round/75567e74cc8c679c2bf96d8ee4a79a22</t>
  </si>
  <si>
    <t>30/11/1995</t>
  </si>
  <si>
    <t>/Organization/Polyserve</t>
  </si>
  <si>
    <t>PolyServe</t>
  </si>
  <si>
    <t>/organization/hn-discounts-corporation</t>
  </si>
  <si>
    <t>/funding-round/7e03c42d7a543bcdcd635619f701002c</t>
  </si>
  <si>
    <t>/Organization/Polystream</t>
  </si>
  <si>
    <t>Polystream</t>
  </si>
  <si>
    <t>http://polystream.net/</t>
  </si>
  <si>
    <t>/organization/hnng</t>
  </si>
  <si>
    <t>/funding-round/410479a060b7bdbffbf91d64e798abd4</t>
  </si>
  <si>
    <t>/Organization/Polysuite</t>
  </si>
  <si>
    <t>PolySuite</t>
  </si>
  <si>
    <t>http://PolyBrowser.com</t>
  </si>
  <si>
    <t>Browser Extensions|Search|Social Bookmarking</t>
  </si>
  <si>
    <t>/funding-round/78f7e5b870f26ef55e354f15dc105f81</t>
  </si>
  <si>
    <t>/Organization/Polytherics</t>
  </si>
  <si>
    <t>PolyTherics</t>
  </si>
  <si>
    <t>http://www.polytherics.com</t>
  </si>
  <si>
    <t>/organization/hoana-medical</t>
  </si>
  <si>
    <t>/funding-round/7375c5f599497b6278037994c94ae2d9</t>
  </si>
  <si>
    <t>/Organization/Polytouch-Medical</t>
  </si>
  <si>
    <t>Polytouch Medical</t>
  </si>
  <si>
    <t>http://www.polytouch-med.com</t>
  </si>
  <si>
    <t>/funding-round/945243f32083e889f3e470be1805aef5</t>
  </si>
  <si>
    <t>/Organization/Polyverse</t>
  </si>
  <si>
    <t>Polyverse</t>
  </si>
  <si>
    <t>https://polyverse.io/</t>
  </si>
  <si>
    <t>/funding-round/ab03658cdcd488cc780179ee11938289</t>
  </si>
  <si>
    <t>/Organization/Polyview-Media</t>
  </si>
  <si>
    <t>Polyview Media</t>
  </si>
  <si>
    <t>http://www.polyviewmedia.com</t>
  </si>
  <si>
    <t>/organization/hoard</t>
  </si>
  <si>
    <t>/funding-round/877ce5c6527dac40e42d5d609104926c</t>
  </si>
  <si>
    <t>/Organization/Polyvore</t>
  </si>
  <si>
    <t>Polyvore</t>
  </si>
  <si>
    <t>http://polyvore.com</t>
  </si>
  <si>
    <t>Curated Web|Fashion|Shopping</t>
  </si>
  <si>
    <t>/funding-round/cc67b2727559ad2891b277459d48263a</t>
  </si>
  <si>
    <t>/Organization/Pom-Monitoring</t>
  </si>
  <si>
    <t>POM Monitoring</t>
  </si>
  <si>
    <t>http://www.pom-monitoring.com</t>
  </si>
  <si>
    <t>/organization/hoardspot</t>
  </si>
  <si>
    <t>/funding-round/5ddc869f0a1b990b1b91bd67d4985222</t>
  </si>
  <si>
    <t>/Organization/Pombai</t>
  </si>
  <si>
    <t>Pombai</t>
  </si>
  <si>
    <t>http://www.pombai.com</t>
  </si>
  <si>
    <t>Internet|Marketplaces|Mobile|Software|Transportation|Travel</t>
  </si>
  <si>
    <t>/funding-round/ff6051a79a699e8b12494cdf33167a97</t>
  </si>
  <si>
    <t>/Organization/Pomello</t>
  </si>
  <si>
    <t>Pomello</t>
  </si>
  <si>
    <t>https://www.pomello.com/</t>
  </si>
  <si>
    <t>/organization/hobby</t>
  </si>
  <si>
    <t>/funding-round/d46727bae3f13fd4722652a4040be8c0</t>
  </si>
  <si>
    <t>/Organization/Pomelo</t>
  </si>
  <si>
    <t>Pomelo</t>
  </si>
  <si>
    <t>http://www.pomelofashion.com/en/</t>
  </si>
  <si>
    <t>/organization/hobbydb</t>
  </si>
  <si>
    <t>/funding-round/49d75ce9c08c23474bb90820c0d92bf3</t>
  </si>
  <si>
    <t>/Organization/Pomelo-Network</t>
  </si>
  <si>
    <t>Pomelo Network</t>
  </si>
  <si>
    <t>/organization/hoblee</t>
  </si>
  <si>
    <t>/funding-round/255594d88c2a4c18defa705016b830f2</t>
  </si>
  <si>
    <t>/Organization/Pomme-De-Terra</t>
  </si>
  <si>
    <t>Pomme de Terra</t>
  </si>
  <si>
    <t>http://www.pommedeterra.es/</t>
  </si>
  <si>
    <t>Price Comparison|Restaurants</t>
  </si>
  <si>
    <t>/organization/hobo-labs</t>
  </si>
  <si>
    <t>/funding-round/240fdadbba8fe6e1e1e2a8607b8a4fdc</t>
  </si>
  <si>
    <t>/Organization/Pommtree</t>
  </si>
  <si>
    <t>Pommtree</t>
  </si>
  <si>
    <t>http://pommtree.com</t>
  </si>
  <si>
    <t>Hotels|Location Based Services|Restaurants|Travel|Video</t>
  </si>
  <si>
    <t>/funding-round/6c41326a54a6ccc165dd0cd14d734452</t>
  </si>
  <si>
    <t>/Organization/Pomogatel</t>
  </si>
  <si>
    <t>Pomogatel</t>
  </si>
  <si>
    <t>http://pomogatel.ru/</t>
  </si>
  <si>
    <t>Consulting|Recruiting|Service Providers|Staffing Firms</t>
  </si>
  <si>
    <t>/organization/hobobe</t>
  </si>
  <si>
    <t>/funding-round/7f2361f42612589785f552d25ce38d50</t>
  </si>
  <si>
    <t>/Organization/Pond-Biofuels</t>
  </si>
  <si>
    <t>Pond Biofuels</t>
  </si>
  <si>
    <t>http://www.pondbiofuels.com</t>
  </si>
  <si>
    <t>/organization/hobzy</t>
  </si>
  <si>
    <t>/funding-round/218314e6b46db5277c749ddfbdd20d11</t>
  </si>
  <si>
    <t>/Organization/Pond-Deshpande-Centre</t>
  </si>
  <si>
    <t>Pond-Deshpande Centre</t>
  </si>
  <si>
    <t>http://www.ponddeshpande.ca/</t>
  </si>
  <si>
    <t>/funding-round/4a00dc78bee81d28c6f4728293ab4318</t>
  </si>
  <si>
    <t>/Organization/Pond5</t>
  </si>
  <si>
    <t>Pond5</t>
  </si>
  <si>
    <t>http://www.pond5.com</t>
  </si>
  <si>
    <t>Design|E-Commerce|Internet|Marketplaces|Music|Photography|Video</t>
  </si>
  <si>
    <t>/organization/hoccer</t>
  </si>
  <si>
    <t>/funding-round/d154ec9ff77c7926082a83738de24c26</t>
  </si>
  <si>
    <t>/Organization/Pondera-Me</t>
  </si>
  <si>
    <t>Pondera.me</t>
  </si>
  <si>
    <t>Development Platforms|Self Development|Social Network Media</t>
  </si>
  <si>
    <t>/organization/hochy-eto</t>
  </si>
  <si>
    <t>/funding-round/a70c311c4e1722b62bb31a9bf452a445</t>
  </si>
  <si>
    <t>/Organization/Ponfac</t>
  </si>
  <si>
    <t>Ponfac</t>
  </si>
  <si>
    <t>http://www.ponfac.com.br/</t>
  </si>
  <si>
    <t>Data Center Automation|Data Visualization|Testing</t>
  </si>
  <si>
    <t>/organization/hoffman-family-cellars</t>
  </si>
  <si>
    <t>/funding-round/e42b35d8cfe591529f76cec784006448</t>
  </si>
  <si>
    <t>/Organization/Pong-Research-Corporation</t>
  </si>
  <si>
    <t>Pong Research Corporation</t>
  </si>
  <si>
    <t>http://www.pongcase.com/</t>
  </si>
  <si>
    <t>Android|iPad|iPhone|Mobile|NFC</t>
  </si>
  <si>
    <t>/organization/hoffmeister-leuchten</t>
  </si>
  <si>
    <t>/funding-round/f0976adb74dc252be23644f47ef60869</t>
  </si>
  <si>
    <t>/Organization/Pongo-Resume</t>
  </si>
  <si>
    <t>Pongo Resume</t>
  </si>
  <si>
    <t>http://www.pongoresume.com</t>
  </si>
  <si>
    <t>/organization/hoita-inc</t>
  </si>
  <si>
    <t>/funding-round/577411da26d7b1d56d61ce78fb16672d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hojah-food-delivey</t>
  </si>
  <si>
    <t>/funding-round/393372070e495be9d30fbe6c1ba1904b</t>
  </si>
  <si>
    <t>/Organization/Pono</t>
  </si>
  <si>
    <t>Pono Pharma</t>
  </si>
  <si>
    <t>http://ponopharma.com</t>
  </si>
  <si>
    <t>/organization/hojo-pl</t>
  </si>
  <si>
    <t>/funding-round/39de7ce67bc5962abf623cb47354d3e4</t>
  </si>
  <si>
    <t>/Organization/Pono-Music</t>
  </si>
  <si>
    <t>PonoMusic</t>
  </si>
  <si>
    <t>http://www.ponomusic.com/#home</t>
  </si>
  <si>
    <t>/organization/hojoki</t>
  </si>
  <si>
    <t>/funding-round/171731e93aef62fcb4c255373157ce53</t>
  </si>
  <si>
    <t>/Organization/Ponoko</t>
  </si>
  <si>
    <t>Ponoko</t>
  </si>
  <si>
    <t>http://www.ponoko.com</t>
  </si>
  <si>
    <t>3D Printing|Software</t>
  </si>
  <si>
    <t>/funding-round/b97416c6d2b37fa4d86d4d8382f4743c</t>
  </si>
  <si>
    <t>/Organization/Ponominalu-Ru</t>
  </si>
  <si>
    <t>Ponominalu.ru</t>
  </si>
  <si>
    <t>http://ponominalu.ru</t>
  </si>
  <si>
    <t>E-Commerce|Internet Marketing|Ticketing</t>
  </si>
  <si>
    <t>/organization/hokey-pokey</t>
  </si>
  <si>
    <t>/funding-round/482df7b70d8389288dee1f91f2dbe109</t>
  </si>
  <si>
    <t>/Organization/Pontaba</t>
  </si>
  <si>
    <t>Pontaba</t>
  </si>
  <si>
    <t>http://www.starlogic.io</t>
  </si>
  <si>
    <t>/funding-round/a566ada1977ac6a20d482e7224e46401</t>
  </si>
  <si>
    <t>/Organization/Pontamedia</t>
  </si>
  <si>
    <t>PontaMedia</t>
  </si>
  <si>
    <t>http://www.pontamedia.com</t>
  </si>
  <si>
    <t>/organization/hokolinks</t>
  </si>
  <si>
    <t>/funding-round/73ddb91ffdc5ad85d1628dd187171d67</t>
  </si>
  <si>
    <t>/Organization/Ponte-Solutions</t>
  </si>
  <si>
    <t>Ponte Solutions</t>
  </si>
  <si>
    <t>/organization/hola</t>
  </si>
  <si>
    <t>/funding-round/48c805c2adbdbdbcb9770d60cf92ab27</t>
  </si>
  <si>
    <t>/Organization/Pontiflex</t>
  </si>
  <si>
    <t>Crossboard Mobile (Formerly Pontiflex, Inc.)</t>
  </si>
  <si>
    <t>http://www.crossboardmobile.com</t>
  </si>
  <si>
    <t>/funding-round/afb087c425249d8c78cadab09794d719</t>
  </si>
  <si>
    <t>/Organization/Pontis</t>
  </si>
  <si>
    <t>Pontis</t>
  </si>
  <si>
    <t>http://www.pontis.com</t>
  </si>
  <si>
    <t>Big Data Analytics|Marketing Automation|Mobile Analytics|Telecommunications</t>
  </si>
  <si>
    <t>/organization/holachef</t>
  </si>
  <si>
    <t>/funding-round/9b7fd227f35494ca1818d731a1bdd201</t>
  </si>
  <si>
    <t>/Organization/Ponup</t>
  </si>
  <si>
    <t>Ponup</t>
  </si>
  <si>
    <t>http://ponup.com</t>
  </si>
  <si>
    <t>/funding-round/b112ba9191b0f40740120aa4caf7631b</t>
  </si>
  <si>
    <t>/Organization/Pony-Zero</t>
  </si>
  <si>
    <t>Pony Zero</t>
  </si>
  <si>
    <t>http://ponyzero.com</t>
  </si>
  <si>
    <t>B2B Express Delivery|Logistics|Service Providers</t>
  </si>
  <si>
    <t>/organization/holaira</t>
  </si>
  <si>
    <t>/funding-round/afb641a2c80c5cd351ab05cbe0200e8c</t>
  </si>
  <si>
    <t>/Organization/Poochpal</t>
  </si>
  <si>
    <t>PoochPal</t>
  </si>
  <si>
    <t>http://www.poochpal.com</t>
  </si>
  <si>
    <t>Apps|Pets|Social Media</t>
  </si>
  <si>
    <t>/organization/holdaway-medical-holdings</t>
  </si>
  <si>
    <t>/funding-round/8815f463ce170afc214de5be8a1474ae</t>
  </si>
  <si>
    <t>/Organization/Pool-My-Ride</t>
  </si>
  <si>
    <t>Pool My Ride</t>
  </si>
  <si>
    <t>http://poolmyride.com</t>
  </si>
  <si>
    <t>/organization/holdings-industries</t>
  </si>
  <si>
    <t>/funding-round/5de98531950e0fa0f8eb676c8820f3b8</t>
  </si>
  <si>
    <t>/Organization/Poolami</t>
  </si>
  <si>
    <t>Poolami</t>
  </si>
  <si>
    <t>http://www.poolami.com</t>
  </si>
  <si>
    <t>/funding-round/951143b052c97d6ad291007eaaf93734</t>
  </si>
  <si>
    <t>/Organization/Poolcubes</t>
  </si>
  <si>
    <t>PoolCubes</t>
  </si>
  <si>
    <t>/organization/hole-19</t>
  </si>
  <si>
    <t>/funding-round/42404c99fa0503c5eac940efa8b09607</t>
  </si>
  <si>
    <t>/Organization/Poolmyride</t>
  </si>
  <si>
    <t>POOLMYRIDE</t>
  </si>
  <si>
    <t>Air Pollution Control|Android|Apps|Environmental Innovation|iOS|Public Transportation</t>
  </si>
  <si>
    <t>/organization/holganix</t>
  </si>
  <si>
    <t>/funding-round/2dcbd6ae240ead7c72c21183742f58ac</t>
  </si>
  <si>
    <t>/Organization/Pop-5</t>
  </si>
  <si>
    <t>POP</t>
  </si>
  <si>
    <t>http://www.popinnow.com/</t>
  </si>
  <si>
    <t>/funding-round/a5dc3e7f44e9603c65a820dfbb1cca02</t>
  </si>
  <si>
    <t>/Organization/Pop-It</t>
  </si>
  <si>
    <t>Pop.it</t>
  </si>
  <si>
    <t>http://www.pop.it</t>
  </si>
  <si>
    <t>/organization/holiday-propane</t>
  </si>
  <si>
    <t>/funding-round/d2daf04e527813cbad6ccd766994895b</t>
  </si>
  <si>
    <t>/Organization/Pop-Products</t>
  </si>
  <si>
    <t>Pop Products</t>
  </si>
  <si>
    <t>http://thepopstick.com</t>
  </si>
  <si>
    <t>Technology|Wearables</t>
  </si>
  <si>
    <t>/organization/holidaycheck</t>
  </si>
  <si>
    <t>/funding-round/65eb8cda93058c002b7cb67cc119880d</t>
  </si>
  <si>
    <t>/Organization/Pop-Properties</t>
  </si>
  <si>
    <t>POP Properties</t>
  </si>
  <si>
    <t>/organization/holidaygang-com</t>
  </si>
  <si>
    <t>/funding-round/5774fd38c5b48acdd47474947dec1f8f</t>
  </si>
  <si>
    <t>/Organization/Pop-Up-Archive</t>
  </si>
  <si>
    <t>Pop Up Archive</t>
  </si>
  <si>
    <t>https://www.popuparchive.com/</t>
  </si>
  <si>
    <t>/organization/holidayiq-com</t>
  </si>
  <si>
    <t>/funding-round/c402dcbdd413b7ea344a5681a4428645</t>
  </si>
  <si>
    <t>/Organization/Pop-Ups</t>
  </si>
  <si>
    <t>Pop Ups</t>
  </si>
  <si>
    <t>http://www.popupsapp.net/</t>
  </si>
  <si>
    <t>/funding-round/dc7808dc9ce1446e2e915fc85125c476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holidayme</t>
  </si>
  <si>
    <t>/funding-round/be3681d807d431ecae398093a94cef88</t>
  </si>
  <si>
    <t>/Organization/Popapp</t>
  </si>
  <si>
    <t>POPAPP</t>
  </si>
  <si>
    <t>http://popapp.in</t>
  </si>
  <si>
    <t>Apps|Rapidly Expanding|Software</t>
  </si>
  <si>
    <t>/organization/holidify</t>
  </si>
  <si>
    <t>/funding-round/032152221a92ceba9fb442ec72518a14</t>
  </si>
  <si>
    <t>/Organization/Popbasic</t>
  </si>
  <si>
    <t>Popbasic</t>
  </si>
  <si>
    <t>https://popbasic.com</t>
  </si>
  <si>
    <t>Beauty|Collectibles|Fashion|Online Shopping|Retail|Wholesale|Women</t>
  </si>
  <si>
    <t>/organization/holidog</t>
  </si>
  <si>
    <t>/funding-round/1bd100b02030f323c13c7aee7ec3dc6f</t>
  </si>
  <si>
    <t>/Organization/Popbox</t>
  </si>
  <si>
    <t>PopBox</t>
  </si>
  <si>
    <t>http://www.popbox.asia/</t>
  </si>
  <si>
    <t>Indo</t>
  </si>
  <si>
    <t>/funding-round/ad0da9e531b360ea394f1184094d16db</t>
  </si>
  <si>
    <t>/Organization/Popbum-2</t>
  </si>
  <si>
    <t>popbum</t>
  </si>
  <si>
    <t>https://www.popbum.com</t>
  </si>
  <si>
    <t>Advertising|Mobile Advertising|Social Commerce</t>
  </si>
  <si>
    <t>/organization/holidu</t>
  </si>
  <si>
    <t>/funding-round/6dbfe2b8a4aa857171514c6ee32308c4</t>
  </si>
  <si>
    <t>/Organization/Popcap-Games</t>
  </si>
  <si>
    <t>PopCap Games</t>
  </si>
  <si>
    <t>http://www.popcap.com</t>
  </si>
  <si>
    <t>/organization/holimetrix</t>
  </si>
  <si>
    <t>/funding-round/2c726ef6017dec8fd4902cdff380dc25</t>
  </si>
  <si>
    <t>/Organization/Popchef</t>
  </si>
  <si>
    <t>PopChef</t>
  </si>
  <si>
    <t>https://eatpopchef.com</t>
  </si>
  <si>
    <t>/organization/holisol-logistics</t>
  </si>
  <si>
    <t>/funding-round/9acfb35bbde40e64144c0420615e4a4b</t>
  </si>
  <si>
    <t>/Organization/Popchips</t>
  </si>
  <si>
    <t>popchips</t>
  </si>
  <si>
    <t>http://www.popchips.com/</t>
  </si>
  <si>
    <t>/organization/holla-me</t>
  </si>
  <si>
    <t>/funding-round/3aff50eaf5965718548c9b3b75e0a744</t>
  </si>
  <si>
    <t>/Organization/Popcorn-Metrics</t>
  </si>
  <si>
    <t>Popcorn Metrics</t>
  </si>
  <si>
    <t>http://www.popcornmetrics.com</t>
  </si>
  <si>
    <t>Analytics|Predictive Analytics|Software</t>
  </si>
  <si>
    <t>/organization/hollar</t>
  </si>
  <si>
    <t>/funding-round/21699cd3bd23a1462d9094b112b235f4</t>
  </si>
  <si>
    <t>/Organization/Popcorn5</t>
  </si>
  <si>
    <t>Popcorn5</t>
  </si>
  <si>
    <t>http://www.popcorn5.com</t>
  </si>
  <si>
    <t>/organization/hollison-technologies</t>
  </si>
  <si>
    <t>/funding-round/0da6bc564b1578314d3275a9e2e1da36</t>
  </si>
  <si>
    <t>/Organization/Popcuts</t>
  </si>
  <si>
    <t>Popcuts</t>
  </si>
  <si>
    <t>http://www.popcuts.com</t>
  </si>
  <si>
    <t>/organization/hollr</t>
  </si>
  <si>
    <t>/funding-round/c10d92491c3f5bbfe7ffebd4824b745e</t>
  </si>
  <si>
    <t>/Organization/Popdeem</t>
  </si>
  <si>
    <t>Popdeem</t>
  </si>
  <si>
    <t>http://popdeem.com</t>
  </si>
  <si>
    <t>Advertising|Apps|Brand Marketing|Mobile|Social Media Marketing</t>
  </si>
  <si>
    <t>/organization/hollywood-interactive-group</t>
  </si>
  <si>
    <t>/funding-round/f5bb8cdaa6fada88cd758243b0fa369d</t>
  </si>
  <si>
    <t>/Organization/Popdust</t>
  </si>
  <si>
    <t>Popdust</t>
  </si>
  <si>
    <t>http://popdust.com</t>
  </si>
  <si>
    <t>Celebrity|Chat|Entertainment|Media|Music|News</t>
  </si>
  <si>
    <t>/organization/hollywood-vision-center</t>
  </si>
  <si>
    <t>/funding-round/7e1048faeb64afcc32f5b6b681f41996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holochip</t>
  </si>
  <si>
    <t>/funding-round/266b4d7945aef16228207eab294c9957</t>
  </si>
  <si>
    <t>/Organization/Popin</t>
  </si>
  <si>
    <t>popIn Inc.</t>
  </si>
  <si>
    <t>http://www.popin.cc/discovery/#page</t>
  </si>
  <si>
    <t>/organization/hologic</t>
  </si>
  <si>
    <t>/funding-round/0d078c620a114d3a967c177acd95501d</t>
  </si>
  <si>
    <t>/Organization/Popjam</t>
  </si>
  <si>
    <t>PopJam</t>
  </si>
  <si>
    <t>http://www.popjam.com/</t>
  </si>
  <si>
    <t>Blogging Platforms|Curated Web|Entertainment|MicroBlogging</t>
  </si>
  <si>
    <t>/organization/holograam</t>
  </si>
  <si>
    <t>/funding-round/c833fa87f78ae230da4119e311e382d9</t>
  </si>
  <si>
    <t>/Organization/Popjax</t>
  </si>
  <si>
    <t>PopJax</t>
  </si>
  <si>
    <t>http://www.popjax.com</t>
  </si>
  <si>
    <t>/organization/holographic-projection-for-architecture</t>
  </si>
  <si>
    <t>/funding-round/01395c056d91e2bd8581eb3c7f82f0a2</t>
  </si>
  <si>
    <t>/Organization/Poplar-Level-Players-Plaza</t>
  </si>
  <si>
    <t>Poplar Level Player's Plaza</t>
  </si>
  <si>
    <t>/organization/holvi</t>
  </si>
  <si>
    <t>/funding-round/0f425b67316d46695cc31b4f017e658c</t>
  </si>
  <si>
    <t>/Organization/Popme</t>
  </si>
  <si>
    <t>POPme</t>
  </si>
  <si>
    <t>Broadcasting|Media|Mobile|News</t>
  </si>
  <si>
    <t>/funding-round/4074c10edbb3512b21d057fe357aa8aa</t>
  </si>
  <si>
    <t>/Organization/Popp</t>
  </si>
  <si>
    <t>WePopp</t>
  </si>
  <si>
    <t>http://www.wepopp.com</t>
  </si>
  <si>
    <t>Private Social Networking|Social Media|Travel</t>
  </si>
  <si>
    <t>/funding-round/4b6af1106b3639d8164a7920eb112af6</t>
  </si>
  <si>
    <t>/Organization/Poppermost-Productions</t>
  </si>
  <si>
    <t>Poppermost Productions</t>
  </si>
  <si>
    <t>http://www.poppermost.se</t>
  </si>
  <si>
    <t>FreetoPlay Gaming|Games</t>
  </si>
  <si>
    <t>/organization/holytransaction</t>
  </si>
  <si>
    <t>/funding-round/1368d0bf98eb152b9349f1b1a1c6bb49</t>
  </si>
  <si>
    <t>/Organization/Poppin</t>
  </si>
  <si>
    <t>Poppin</t>
  </si>
  <si>
    <t>http://www.poppin.com</t>
  </si>
  <si>
    <t>/organization/home-account</t>
  </si>
  <si>
    <t>/funding-round/663e3598abfd51479d9f4cd83111361d</t>
  </si>
  <si>
    <t>/Organization/Popplaces</t>
  </si>
  <si>
    <t>PopPlaces</t>
  </si>
  <si>
    <t>http://www.popplaces.com</t>
  </si>
  <si>
    <t>/funding-round/fda82e20cbaeed68485be32ab419dddf</t>
  </si>
  <si>
    <t>/Organization/Popps-Apps</t>
  </si>
  <si>
    <t>Popps Apps</t>
  </si>
  <si>
    <t>http://www.pownowapp.com</t>
  </si>
  <si>
    <t>Coupons|Discounts|Entertainment|Mobile</t>
  </si>
  <si>
    <t>/organization/home-and-deed</t>
  </si>
  <si>
    <t>/funding-round/04c6520afbbd33855767e23d861683ab</t>
  </si>
  <si>
    <t>/Organization/Poprageous</t>
  </si>
  <si>
    <t>POPRAGEOUS</t>
  </si>
  <si>
    <t>http://www.poprageous.com/</t>
  </si>
  <si>
    <t>/organization/home-bancorp</t>
  </si>
  <si>
    <t>/funding-round/f5a16655e9affb7459e4a513d59e0a3f</t>
  </si>
  <si>
    <t>/Organization/Pops</t>
  </si>
  <si>
    <t>Pops</t>
  </si>
  <si>
    <t>Mobile|Personalization</t>
  </si>
  <si>
    <t>/organization/home-comfort-zones</t>
  </si>
  <si>
    <t>/funding-round/4c54b4a5a526d761a2f7b22158227bc5</t>
  </si>
  <si>
    <t>/Organization/Pops-Worldwide</t>
  </si>
  <si>
    <t>POPS Worldwide</t>
  </si>
  <si>
    <t>http://www.popsww.com</t>
  </si>
  <si>
    <t>Digital Entertainment|Digital Rights Management|Media|Music|Video</t>
  </si>
  <si>
    <t>/organization/home-decor-products</t>
  </si>
  <si>
    <t>/funding-round/fd8f04b792fcc46adb49b1f3b39a8749</t>
  </si>
  <si>
    <t>/Organization/Popseal</t>
  </si>
  <si>
    <t>PopSeal</t>
  </si>
  <si>
    <t>http://popseal.com</t>
  </si>
  <si>
    <t>/organization/home-delivery-services</t>
  </si>
  <si>
    <t>/funding-round/d751389fbf4d26fb9ef46d5aeb68d549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home-dialysis-plus</t>
  </si>
  <si>
    <t>/funding-round/2a53a7e38ee597a01d164a2fd9d471d7</t>
  </si>
  <si>
    <t>/Organization/Popslate</t>
  </si>
  <si>
    <t>popSlate</t>
  </si>
  <si>
    <t>http://www.popslate.com/</t>
  </si>
  <si>
    <t>Consumer Electronics|Electronics|iPhone</t>
  </si>
  <si>
    <t>/organization/home-eat-home</t>
  </si>
  <si>
    <t>/funding-round/b3c7bc8577f14a477002257bc976ef3c</t>
  </si>
  <si>
    <t>/Organization/Poptalk</t>
  </si>
  <si>
    <t>PopTalk</t>
  </si>
  <si>
    <t>http://www.joinpoptalk.com</t>
  </si>
  <si>
    <t>/organization/home-environmental-systems</t>
  </si>
  <si>
    <t>/funding-round/e3de4232967b41b97b348dc26914860c</t>
  </si>
  <si>
    <t>/Organization/Poptank-Studios</t>
  </si>
  <si>
    <t>Poptank Studios</t>
  </si>
  <si>
    <t>http://www.poptank.com</t>
  </si>
  <si>
    <t>/organization/home-health-corporation-of-america</t>
  </si>
  <si>
    <t>/funding-round/e10477e717059d5d82c427d84d4e960f</t>
  </si>
  <si>
    <t>30/06/1992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home-inns</t>
  </si>
  <si>
    <t>/funding-round/c1f8f054d9cba51583e28ff09122ab35</t>
  </si>
  <si>
    <t>/Organization/Poptip</t>
  </si>
  <si>
    <t>Poptip</t>
  </si>
  <si>
    <t>http://poptip.com</t>
  </si>
  <si>
    <t>Big Data|Communities|Finance|Polling|Software</t>
  </si>
  <si>
    <t>/funding-round/d4a3735ab686914a550657fc60416cec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funding-round/d89423767da51ba12a47136d2e62d325</t>
  </si>
  <si>
    <t>/Organization/Popular-Pays</t>
  </si>
  <si>
    <t>Popular Pays</t>
  </si>
  <si>
    <t>http://www.popularpays.com</t>
  </si>
  <si>
    <t>Analytics|Mobile|Social Media Marketing|Virtual Currency</t>
  </si>
  <si>
    <t>/organization/home-inventory-s-pecialists-llc</t>
  </si>
  <si>
    <t>/funding-round/476ac0e1c4c17761cba54d8161b90847</t>
  </si>
  <si>
    <t>/Organization/Popularmedia</t>
  </si>
  <si>
    <t>PopularMedia</t>
  </si>
  <si>
    <t>http://www.popularmedia.com</t>
  </si>
  <si>
    <t>/organization/home-leasing</t>
  </si>
  <si>
    <t>/funding-round/5480d8e94e3f28896d2d35e5f77802ca</t>
  </si>
  <si>
    <t>/Organization/Popularo</t>
  </si>
  <si>
    <t>Popularo</t>
  </si>
  <si>
    <t>http://popularo.com</t>
  </si>
  <si>
    <t>Curated Web|News|Social Bookmarking|Social Media</t>
  </si>
  <si>
    <t>/organization/home-on-demand</t>
  </si>
  <si>
    <t>/funding-round/71f25716de78ceb058d2d0d0ed9617c4</t>
  </si>
  <si>
    <t>/Organization/Population-Diagnostics</t>
  </si>
  <si>
    <t>Population Diagnostics</t>
  </si>
  <si>
    <t>http://populationdiagnostics.com</t>
  </si>
  <si>
    <t>/organization/home-online-income-systems</t>
  </si>
  <si>
    <t>/funding-round/757fc58abee0b42fed2bc11b4328076c</t>
  </si>
  <si>
    <t>/Organization/Population-Genetics-Technologies</t>
  </si>
  <si>
    <t>Population Genetics Technologies</t>
  </si>
  <si>
    <t>http://www.populationgeneticstechnologies.com</t>
  </si>
  <si>
    <t>/organization/home-team-therapy</t>
  </si>
  <si>
    <t>/funding-round/553128db31a38c20e5e0922d9fd3560e</t>
  </si>
  <si>
    <t>/Organization/Populis</t>
  </si>
  <si>
    <t>Populis</t>
  </si>
  <si>
    <t>http://www.populis.com</t>
  </si>
  <si>
    <t>Advertising|Digital Media|Entertainment|Media|Portals</t>
  </si>
  <si>
    <t>/organization/home24</t>
  </si>
  <si>
    <t>/funding-round/1711f8b744b9b9ebad465c077805d03e</t>
  </si>
  <si>
    <t>/Organization/Populr</t>
  </si>
  <si>
    <t>Populr</t>
  </si>
  <si>
    <t>http://populr.me</t>
  </si>
  <si>
    <t>Analytics|Internet|Messaging|Sales and Marketing</t>
  </si>
  <si>
    <t>/funding-round/196f17bc492748b650a92e02a6aac451</t>
  </si>
  <si>
    <t>/Organization/Populus-Org</t>
  </si>
  <si>
    <t>Populus.org</t>
  </si>
  <si>
    <t>http://populus.org</t>
  </si>
  <si>
    <t>/organization/home61</t>
  </si>
  <si>
    <t>/funding-round/85067a6f3dd1779c7020c8bb80b7ae47</t>
  </si>
  <si>
    <t>/Organization/Populy-Games</t>
  </si>
  <si>
    <t>Populy Games</t>
  </si>
  <si>
    <t>http://populygames.com</t>
  </si>
  <si>
    <t>/organization/homeaway</t>
  </si>
  <si>
    <t>/funding-round/1b265a583da2446ca07010581f770293</t>
  </si>
  <si>
    <t>/Organization/Popup</t>
  </si>
  <si>
    <t>PopUp</t>
  </si>
  <si>
    <t>http://www.popupapp.co</t>
  </si>
  <si>
    <t>/funding-round/236f9b0a59d5639f66d9dde1fcbed9e5</t>
  </si>
  <si>
    <t>/Organization/Popup-Leasing</t>
  </si>
  <si>
    <t>PopUp Leasing</t>
  </si>
  <si>
    <t>http://www.popupleasing.com</t>
  </si>
  <si>
    <t>/funding-round/5f81979b5f69282641719c7487725053</t>
  </si>
  <si>
    <t>/Organization/Popup-Play</t>
  </si>
  <si>
    <t>PopUp Play</t>
  </si>
  <si>
    <t>http://www.popupplaytoy.com</t>
  </si>
  <si>
    <t>Customer Service|Kids|Mobile|Technology</t>
  </si>
  <si>
    <t>/funding-round/934bbd5e3260682b088694fc2a8a4647</t>
  </si>
  <si>
    <t>/Organization/Popupsters</t>
  </si>
  <si>
    <t>PopUpsters</t>
  </si>
  <si>
    <t>http://www.popupsters.com</t>
  </si>
  <si>
    <t>Hospitality|Marketplaces|Peer-to-Peer|Retail Technology</t>
  </si>
  <si>
    <t>/funding-round/bedb93ff447fcf4d8337bb97cb7f2ab5</t>
  </si>
  <si>
    <t>/Organization/Popvox</t>
  </si>
  <si>
    <t>POPVOX</t>
  </si>
  <si>
    <t>http://www.popvox.com</t>
  </si>
  <si>
    <t>Politics|Social Media</t>
  </si>
  <si>
    <t>/organization/homebay</t>
  </si>
  <si>
    <t>/funding-round/05d35df1c4df6b6047cc0e6ef1bc0aea</t>
  </si>
  <si>
    <t>/Organization/Popxo</t>
  </si>
  <si>
    <t>POPxo</t>
  </si>
  <si>
    <t>http://www.popxo.com/</t>
  </si>
  <si>
    <t>Beauty|Digital Media|Fashion|Lifestyle</t>
  </si>
  <si>
    <t>/organization/homebrew-ventures</t>
  </si>
  <si>
    <t>/funding-round/6014988206f1860294e584175ea3e67b</t>
  </si>
  <si>
    <t>/Organization/Poq-Studio</t>
  </si>
  <si>
    <t>Poq</t>
  </si>
  <si>
    <t>http://www.poqcommerce.com</t>
  </si>
  <si>
    <t>Apps|Mobile|Mobile Commerce|SaaS</t>
  </si>
  <si>
    <t>/organization/homebrew-ventures-i</t>
  </si>
  <si>
    <t>/funding-round/ecc9dee77ac1540a56d130b2d88a2c75</t>
  </si>
  <si>
    <t>/Organization/Porch</t>
  </si>
  <si>
    <t>Porch</t>
  </si>
  <si>
    <t>http://porch.com</t>
  </si>
  <si>
    <t>Curated Web|Internet|Networking|Social Media|Startups</t>
  </si>
  <si>
    <t>/organization/homecanvasr</t>
  </si>
  <si>
    <t>/funding-round/cb1dec04bf80750638a4a32b768f4f2f</t>
  </si>
  <si>
    <t>/Organization/Porchlight-2</t>
  </si>
  <si>
    <t>http://www.joinhaven.com</t>
  </si>
  <si>
    <t>Apps|Home Owners|Mobile</t>
  </si>
  <si>
    <t>/organization/homecare-homebase</t>
  </si>
  <si>
    <t>/funding-round/042fc2064a5b6fa6d999279939da3992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homecon</t>
  </si>
  <si>
    <t>/funding-round/2197d859acc7d2679c0efc6a85cf7ecd</t>
  </si>
  <si>
    <t>/Organization/Porous-Power</t>
  </si>
  <si>
    <t>Porous Power</t>
  </si>
  <si>
    <t>http://porouspower.com</t>
  </si>
  <si>
    <t>/organization/homeday</t>
  </si>
  <si>
    <t>/funding-round/6583c2841b882b89dc715ccc52816b8a</t>
  </si>
  <si>
    <t>/Organization/Porphyrio</t>
  </si>
  <si>
    <t>Porphyrio</t>
  </si>
  <si>
    <t>http://porphyrio.com</t>
  </si>
  <si>
    <t>/organization/homedeco2u</t>
  </si>
  <si>
    <t>/funding-round/918bd387d561b6497b1cd3c04420d561</t>
  </si>
  <si>
    <t>/Organization/Port-Saffron</t>
  </si>
  <si>
    <t>Port Saffron</t>
  </si>
  <si>
    <t>/organization/homee-2</t>
  </si>
  <si>
    <t>/funding-round/f67b64f4163cd428f3354a471a918477</t>
  </si>
  <si>
    <t>/Organization/Portable-Internet</t>
  </si>
  <si>
    <t>Portable Internet</t>
  </si>
  <si>
    <t>/organization/homeforswap</t>
  </si>
  <si>
    <t>/funding-round/3eb0eb2b22bdedf97c3d8b7b566a6ad2</t>
  </si>
  <si>
    <t>/Organization/Portable-Medical-Technology</t>
  </si>
  <si>
    <t>Portable Medical Technology</t>
  </si>
  <si>
    <t>http://portablemedicaltechnology.com</t>
  </si>
  <si>
    <t>/organization/homefront-learning-center</t>
  </si>
  <si>
    <t>/funding-round/133bd4425902557f7eb900e946bc4736</t>
  </si>
  <si>
    <t>/Organization/Portable-Scores</t>
  </si>
  <si>
    <t>Portable Scores</t>
  </si>
  <si>
    <t>http://portablescores.com</t>
  </si>
  <si>
    <t>Gamification|Hardware + Software|Social Media|Sports</t>
  </si>
  <si>
    <t>/funding-round/acc0a981c991ebea5dfe003abda60ab1</t>
  </si>
  <si>
    <t>/Organization/Portable-Zoo</t>
  </si>
  <si>
    <t>Portable Zoo</t>
  </si>
  <si>
    <t>http://www.portablezoo.com</t>
  </si>
  <si>
    <t>/funding-round/ef5c06c296c291c1b69112f204e74254</t>
  </si>
  <si>
    <t>/Organization/Portadi</t>
  </si>
  <si>
    <t>Portadi</t>
  </si>
  <si>
    <t>http://www.portadi.com/</t>
  </si>
  <si>
    <t>Enterprise Software|Identity|Identity Management|Security</t>
  </si>
  <si>
    <t>/organization/homegrocer-com</t>
  </si>
  <si>
    <t>/funding-round/aee12309380b0732d340c9ed2f91ffa2</t>
  </si>
  <si>
    <t>/Organization/Portafare</t>
  </si>
  <si>
    <t>Portafare</t>
  </si>
  <si>
    <t>http://www.portafare.com</t>
  </si>
  <si>
    <t>Apps|Mobile|Ticketing|Training</t>
  </si>
  <si>
    <t>/organization/homegrown-partners</t>
  </si>
  <si>
    <t>/funding-round/620769e795636c3ed81444936386ea17</t>
  </si>
  <si>
    <t>/Organization/Portal-Instruments</t>
  </si>
  <si>
    <t>Portal Instruments</t>
  </si>
  <si>
    <t>http://www.portalinstruments.com/</t>
  </si>
  <si>
    <t>/organization/homehero</t>
  </si>
  <si>
    <t>/funding-round/4fd8b73051bc22f68c1a49540a69aa3a</t>
  </si>
  <si>
    <t>/Organization/Portal-Profes</t>
  </si>
  <si>
    <t>Portal Profes</t>
  </si>
  <si>
    <t>http://br.portalprofes.com</t>
  </si>
  <si>
    <t>Education|Marketplaces|Tutoring</t>
  </si>
  <si>
    <t>/funding-round/50dfbdba6cd9f1126e26101b909f7a8d</t>
  </si>
  <si>
    <t>/Organization/Portal-Solutions</t>
  </si>
  <si>
    <t>Portal Solutions</t>
  </si>
  <si>
    <t>http://www.portalsolutions.net</t>
  </si>
  <si>
    <t>/organization/homehey</t>
  </si>
  <si>
    <t>/funding-round/d85d1a580e4a0c17bbedeb3ed8d1a2a3</t>
  </si>
  <si>
    <t>/Organization/Portalarium</t>
  </si>
  <si>
    <t>Portalarium</t>
  </si>
  <si>
    <t>http://portalarium.com</t>
  </si>
  <si>
    <t>/organization/homehoop</t>
  </si>
  <si>
    <t>/funding-round/87526f82685c817f628bdc0cf4c7d672</t>
  </si>
  <si>
    <t>/Organization/Portalis</t>
  </si>
  <si>
    <t>Portalis</t>
  </si>
  <si>
    <t>http://www.portalislc.com</t>
  </si>
  <si>
    <t>/organization/homejab</t>
  </si>
  <si>
    <t>/funding-round/d8718ba98adb9c696406ec2903e1a1f8</t>
  </si>
  <si>
    <t>/Organization/Portalplayer</t>
  </si>
  <si>
    <t>PortalPlayer</t>
  </si>
  <si>
    <t>http://www.portalplayer.com</t>
  </si>
  <si>
    <t>/organization/homejoy</t>
  </si>
  <si>
    <t>/funding-round/637dbc7cf35efc9780fd4197d3908da2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funding-round/63e39c52d722cff24ae28a4e5921bce0</t>
  </si>
  <si>
    <t>/Organization/Portapure</t>
  </si>
  <si>
    <t>Portapure</t>
  </si>
  <si>
    <t>http://www.portapure.com</t>
  </si>
  <si>
    <t>Design|Manufacturing|Water Purification</t>
  </si>
  <si>
    <t>/funding-round/a42b0323b182f79b61c2f6ad3dbdb452</t>
  </si>
  <si>
    <t>/Organization/Portauthority-Technologies</t>
  </si>
  <si>
    <t>PortAuthority Technologies</t>
  </si>
  <si>
    <t>/funding-round/af8fde4fce101e35424b3d85e1c0131e</t>
  </si>
  <si>
    <t>/Organization/Portbox</t>
  </si>
  <si>
    <t>Portbox</t>
  </si>
  <si>
    <t>http://www.portbox.com</t>
  </si>
  <si>
    <t>Business Services|Online Scheduling|Startups</t>
  </si>
  <si>
    <t>/funding-round/d6e47421fc74da8312d88f242831e2e9</t>
  </si>
  <si>
    <t>/Organization/Portea-Medical</t>
  </si>
  <si>
    <t>Portea Medical</t>
  </si>
  <si>
    <t>http://www.portea.com</t>
  </si>
  <si>
    <t>/organization/homelane</t>
  </si>
  <si>
    <t>/funding-round/3f861937bbd91d045202b34000f42b68</t>
  </si>
  <si>
    <t>/Organization/Portent-Io</t>
  </si>
  <si>
    <t>Portent.IO</t>
  </si>
  <si>
    <t>http://www.portentio.com/</t>
  </si>
  <si>
    <t>/funding-round/baadff31a4bb109347ff832e7ea6b298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homelight</t>
  </si>
  <si>
    <t>/funding-round/699c96990f2912255f8c65c45a5571e2</t>
  </si>
  <si>
    <t>/Organization/Portero</t>
  </si>
  <si>
    <t>Portero</t>
  </si>
  <si>
    <t>http://www.portero.com</t>
  </si>
  <si>
    <t>Auctions|E-Commerce|Lifestyle|Marketplaces|Online Shopping</t>
  </si>
  <si>
    <t>/funding-round/cdffca74ccb1ffd1c6848779c864710c</t>
  </si>
  <si>
    <t>/Organization/Portfolia</t>
  </si>
  <si>
    <t>Portfolia</t>
  </si>
  <si>
    <t>https://www.portfolia.com/</t>
  </si>
  <si>
    <t>Crowdfunding|Financial Services</t>
  </si>
  <si>
    <t>/funding-round/f449b5298a257bb57e2a1938403d3d68</t>
  </si>
  <si>
    <t>/Organization/Portfoliolauncher-Inc</t>
  </si>
  <si>
    <t>PortfolioLauncher Inc.</t>
  </si>
  <si>
    <t>http://www.portfoliomnl.com</t>
  </si>
  <si>
    <t>/organization/homeloc</t>
  </si>
  <si>
    <t>/funding-round/e58daa81f67b90c92f2db505bdf26f09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homelyst</t>
  </si>
  <si>
    <t>/funding-round/f8c49aa3484e2eccbb126eda080c7638</t>
  </si>
  <si>
    <t>/Organization/Portico-Learning-Solutions</t>
  </si>
  <si>
    <t>Portico Learning Solutions</t>
  </si>
  <si>
    <t>http://www.porticolearning.com/index.htm</t>
  </si>
  <si>
    <t>/organization/homeme-ru</t>
  </si>
  <si>
    <t>/funding-round/5c5659dc82317af754ed908650601404</t>
  </si>
  <si>
    <t>/Organization/Portico-Systems</t>
  </si>
  <si>
    <t>Portico Systems</t>
  </si>
  <si>
    <t>http://www.porticosys.com</t>
  </si>
  <si>
    <t>/organization/homeostasis-labs</t>
  </si>
  <si>
    <t>/funding-round/15b04f40be3ff483d87484c618a2e227</t>
  </si>
  <si>
    <t>/Organization/Porticor-Cloud-Security</t>
  </si>
  <si>
    <t>Porticor Cloud Security</t>
  </si>
  <si>
    <t>http://www.porticor.com</t>
  </si>
  <si>
    <t>Cloud Computing|Data Security|Privacy|Security</t>
  </si>
  <si>
    <t>/funding-round/94c3dadfdfabb2564ffda109030f0713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homeowners-of-america-holding</t>
  </si>
  <si>
    <t>/funding-round/6fc39d44c52c922a6bf0889861b45201</t>
  </si>
  <si>
    <t>/Organization/Portola-Pharmaceuticals</t>
  </si>
  <si>
    <t>Portola Pharmaceuticals</t>
  </si>
  <si>
    <t>http://www.portola.com</t>
  </si>
  <si>
    <t>/organization/homepage-com</t>
  </si>
  <si>
    <t>/funding-round/5ea912a27c1c8ac2fc581d9e0788c96a</t>
  </si>
  <si>
    <t>/Organization/Portr</t>
  </si>
  <si>
    <t>Portr</t>
  </si>
  <si>
    <t>http://www.portr.com</t>
  </si>
  <si>
    <t>Customer Service|Delivery|Transportation|Travel &amp; Tourism</t>
  </si>
  <si>
    <t>/organization/homer-logistics</t>
  </si>
  <si>
    <t>/funding-round/71749ff61ce42d54e2afa4c3fd256663</t>
  </si>
  <si>
    <t>/Organization/Portsmouth-Regional-Ambulatory-Surgery-Center</t>
  </si>
  <si>
    <t>Portsmouth Regional Ambulatory Surgery Center</t>
  </si>
  <si>
    <t>http://prasc.com</t>
  </si>
  <si>
    <t>/organization/homers-in</t>
  </si>
  <si>
    <t>/funding-round/dbaf2eeee41e9a2bc2112d7cf702908e</t>
  </si>
  <si>
    <t>/Organization/Portware</t>
  </si>
  <si>
    <t>Portware</t>
  </si>
  <si>
    <t>http://www.portware.com</t>
  </si>
  <si>
    <t>Artificial Intelligence|Design|Trading</t>
  </si>
  <si>
    <t>/organization/homerun</t>
  </si>
  <si>
    <t>/funding-round/eb09e55e1c8abe3ab1fbbb876ffed36a</t>
  </si>
  <si>
    <t>/Organization/Portworx</t>
  </si>
  <si>
    <t>Portworx</t>
  </si>
  <si>
    <t>http://portworx.com/index.html</t>
  </si>
  <si>
    <t>Development Platforms|Infrastructure|Software</t>
  </si>
  <si>
    <t>/organization/homes-at-henbest-farms</t>
  </si>
  <si>
    <t>/funding-round/0e383afa3221424ebd7bbe31747e6043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homes-nexus</t>
  </si>
  <si>
    <t>/funding-round/10e6a6d3b8551057fcefa824490fc94a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homesav</t>
  </si>
  <si>
    <t>/funding-round/65d01fc588f5829e150bb774bf48b851</t>
  </si>
  <si>
    <t>/Organization/Pose-Com</t>
  </si>
  <si>
    <t>Pose.com</t>
  </si>
  <si>
    <t>http://www.pose.com</t>
  </si>
  <si>
    <t>Fashion|Location Based Services|Mobile|Shopping|Social Media</t>
  </si>
  <si>
    <t>/organization/homeschool-snowboarding</t>
  </si>
  <si>
    <t>/funding-round/67f1bb2c201510e0056f4f4fa50602c9</t>
  </si>
  <si>
    <t>/Organization/Poseidon-Financial</t>
  </si>
  <si>
    <t>Poseidon Financial</t>
  </si>
  <si>
    <t>http://poseidonfinancial.com</t>
  </si>
  <si>
    <t>Internet|Media</t>
  </si>
  <si>
    <t>/funding-round/f2cd11cc4124a0146d5480c71847c370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homeschooling-through-the-ages</t>
  </si>
  <si>
    <t>/funding-round/b8855c5e376747f295d2d10ba7ed7650</t>
  </si>
  <si>
    <t>/Organization/Posfinance</t>
  </si>
  <si>
    <t>POSFinance</t>
  </si>
  <si>
    <t>http://posfinance.ru</t>
  </si>
  <si>
    <t>/organization/homeshop18</t>
  </si>
  <si>
    <t>/funding-round/13f564f6635df96481e81f18528ce90a</t>
  </si>
  <si>
    <t>/Organization/Posh-Eyes</t>
  </si>
  <si>
    <t>Posh Eyes</t>
  </si>
  <si>
    <t>http://www.posheyes.co.uk</t>
  </si>
  <si>
    <t>/funding-round/4d14671af4dfbc2bb44a6c452b811b76</t>
  </si>
  <si>
    <t>/Organization/Poshly</t>
  </si>
  <si>
    <t>Poshly</t>
  </si>
  <si>
    <t>http://poshly.com</t>
  </si>
  <si>
    <t>/funding-round/a6b79cc89d80a65ecaf1ae8c44274159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homeslice-2</t>
  </si>
  <si>
    <t>/funding-round/e40dc44f6651aa0fb659f05412ae7285</t>
  </si>
  <si>
    <t>/Organization/Poshvine</t>
  </si>
  <si>
    <t>PoshVine</t>
  </si>
  <si>
    <t>http://www.poshvine.com</t>
  </si>
  <si>
    <t>/organization/homesnap</t>
  </si>
  <si>
    <t>/funding-round/c95da94510c0f0f298c8687f70ea88ba</t>
  </si>
  <si>
    <t>/Organization/Posiba</t>
  </si>
  <si>
    <t>Posiba</t>
  </si>
  <si>
    <t>http://posiba.com</t>
  </si>
  <si>
    <t>/funding-round/dcd86f7c5007e9ff0ff2d545ab20fd0d</t>
  </si>
  <si>
    <t>/Organization/Posibl</t>
  </si>
  <si>
    <t>Posibl.</t>
  </si>
  <si>
    <t>http://www.posibl.com</t>
  </si>
  <si>
    <t>/organization/homespace</t>
  </si>
  <si>
    <t>/funding-round/f40bbe72f9e6152545e98a8c00f67dfb</t>
  </si>
  <si>
    <t>/Organization/Posigen-Solar-Solutions</t>
  </si>
  <si>
    <t>PosiGen Solar Solutions</t>
  </si>
  <si>
    <t>http://www.posigen.com</t>
  </si>
  <si>
    <t>/organization/homespace-2</t>
  </si>
  <si>
    <t>/funding-round/8e42ce6d8603b735ece5c6accd0a4545</t>
  </si>
  <si>
    <t>/Organization/Posiq</t>
  </si>
  <si>
    <t>Posiq</t>
  </si>
  <si>
    <t>http://www.posiq.net</t>
  </si>
  <si>
    <t>CRM|Loyalty Programs|Software</t>
  </si>
  <si>
    <t>/organization/homesphere</t>
  </si>
  <si>
    <t>/funding-round/04b7dd5bea2f0766e42125e308516178</t>
  </si>
  <si>
    <t>/Organization/Posit-Science</t>
  </si>
  <si>
    <t>Posit Science</t>
  </si>
  <si>
    <t>http://www.positscience.com</t>
  </si>
  <si>
    <t>/funding-round/29acaab0c6491adeffd70822378cb9a1</t>
  </si>
  <si>
    <t>/Organization/Positionly</t>
  </si>
  <si>
    <t>Positionly</t>
  </si>
  <si>
    <t>http://positionly.com</t>
  </si>
  <si>
    <t>/organization/homest</t>
  </si>
  <si>
    <t>/funding-round/ba7e9cd2662df72eeb7fcf3d8052bbef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homestars</t>
  </si>
  <si>
    <t>/funding-round/6115d357d4131f417d392b6fe11d0024</t>
  </si>
  <si>
    <t>/Organization/Positive-Mobile-Health-Inc-</t>
  </si>
  <si>
    <t>Positive Mobile Health, Inc.</t>
  </si>
  <si>
    <t>http://www.positivemobilehealth.com</t>
  </si>
  <si>
    <t>28-09-2013</t>
  </si>
  <si>
    <t>/funding-round/a35827ac1adfea4c7a6f1ff8f2293684</t>
  </si>
  <si>
    <t>/Organization/Positive-Networks</t>
  </si>
  <si>
    <t>Positive Networks</t>
  </si>
  <si>
    <t>http://www.positivenetworks.com</t>
  </si>
  <si>
    <t>/funding-round/ed190c021ba9aa38b2a2cd7aae32150f</t>
  </si>
  <si>
    <t>/Organization/Positivefeedback</t>
  </si>
  <si>
    <t>TagMan</t>
  </si>
  <si>
    <t>http://www.tagman.com</t>
  </si>
  <si>
    <t>/funding-round/f98c6f33b7fd133b21656da582bbe3bf</t>
  </si>
  <si>
    <t>/Organization/Positiveid</t>
  </si>
  <si>
    <t>PositiveID</t>
  </si>
  <si>
    <t>http://www.positiveidcorp.com</t>
  </si>
  <si>
    <t>/organization/homestay</t>
  </si>
  <si>
    <t>/funding-round/20c4bae9d2cd900a4bcae565575207a0</t>
  </si>
  <si>
    <t>/Organization/Positron</t>
  </si>
  <si>
    <t>Positron</t>
  </si>
  <si>
    <t>http://www.positron.com</t>
  </si>
  <si>
    <t>/organization/homestay-com</t>
  </si>
  <si>
    <t>/funding-round/cf03208a430e3953846d278d4b0d7ca2</t>
  </si>
  <si>
    <t>/Organization/Positron-Dynamics</t>
  </si>
  <si>
    <t>Positron Dynamics</t>
  </si>
  <si>
    <t>http://positrondynamics.com</t>
  </si>
  <si>
    <t>/organization/homesuite</t>
  </si>
  <si>
    <t>/funding-round/15a5ea5d0ac72a44a5949f3fd3044ceb</t>
  </si>
  <si>
    <t>/Organization/Positronics</t>
  </si>
  <si>
    <t>Positronics</t>
  </si>
  <si>
    <t>http://www.posincorp.com/</t>
  </si>
  <si>
    <t>/funding-round/53999105b5a4e41ed023707974bf1a73</t>
  </si>
  <si>
    <t>/Organization/Poslavu</t>
  </si>
  <si>
    <t>Lavu Inc.</t>
  </si>
  <si>
    <t>http://www.lavu.com/ipad-pos</t>
  </si>
  <si>
    <t>Apps|iPad|iPod Touch|Point of Sale|Software</t>
  </si>
  <si>
    <t>/organization/homeswipe</t>
  </si>
  <si>
    <t>/funding-round/31cebdaa0fadea7fd22570f675904e5a</t>
  </si>
  <si>
    <t>/Organization/Posmetrics</t>
  </si>
  <si>
    <t>Posmetrics</t>
  </si>
  <si>
    <t>http://posmetrics.com</t>
  </si>
  <si>
    <t>/organization/hometapper</t>
  </si>
  <si>
    <t>/funding-round/7c9e16345d0e5261d7f00cca6646ebaa</t>
  </si>
  <si>
    <t>/Organization/Pososhok-Ru</t>
  </si>
  <si>
    <t>Pososhok.ru</t>
  </si>
  <si>
    <t>http://pososhok.ru</t>
  </si>
  <si>
    <t>/organization/hometeam</t>
  </si>
  <si>
    <t>/funding-round/1957497a7f296b6eeaa0bd6ceea37fc7</t>
  </si>
  <si>
    <t>/Organization/Pospulse</t>
  </si>
  <si>
    <t>POSpulse</t>
  </si>
  <si>
    <t>http://www.pospulse.com</t>
  </si>
  <si>
    <t>Point of Sale|Real Time|Retail Technology</t>
  </si>
  <si>
    <t>/organization/hometica</t>
  </si>
  <si>
    <t>/funding-round/1a7d0faca080c623bbfa7b021c216ca8</t>
  </si>
  <si>
    <t>14/02/2004</t>
  </si>
  <si>
    <t>/Organization/Posse</t>
  </si>
  <si>
    <t>Posse</t>
  </si>
  <si>
    <t>http://www.posse.com</t>
  </si>
  <si>
    <t>/organization/hometogo</t>
  </si>
  <si>
    <t>/funding-round/27cc04681eb3354152cdd01b0a04af23</t>
  </si>
  <si>
    <t>/Organization/Possibility-Space</t>
  </si>
  <si>
    <t>Possibility Space</t>
  </si>
  <si>
    <t>http://www.possibilityspace.com</t>
  </si>
  <si>
    <t>/funding-round/5d0a2d67bde2880be32a1d29023c2af5</t>
  </si>
  <si>
    <t>/Organization/Possible-Web</t>
  </si>
  <si>
    <t>Possible Web</t>
  </si>
  <si>
    <t>http://www.possiblewebmarketing.com</t>
  </si>
  <si>
    <t>Matthews</t>
  </si>
  <si>
    <t>/organization/hometouch</t>
  </si>
  <si>
    <t>/funding-round/56efe4c59857a0a7626ec90b7061c8cd</t>
  </si>
  <si>
    <t>/Organization/Post-A-Vox</t>
  </si>
  <si>
    <t>Post-A-Vox</t>
  </si>
  <si>
    <t>http://www.postavox.com</t>
  </si>
  <si>
    <t>Apps|CRM|Messaging</t>
  </si>
  <si>
    <t>/organization/hometrackr</t>
  </si>
  <si>
    <t>/funding-round/65c9f616390f67434e0fa185d631d23d</t>
  </si>
  <si>
    <t>/Organization/Post-Bid-Ship</t>
  </si>
  <si>
    <t>Post.Bid.Ship</t>
  </si>
  <si>
    <t>http://postbidship.com</t>
  </si>
  <si>
    <t>/funding-round/8277c790cbff9935720ad527bfa4be8e</t>
  </si>
  <si>
    <t>/Organization/Post-Grad-Apartments-Llc</t>
  </si>
  <si>
    <t>Post Grad Apartments LLC</t>
  </si>
  <si>
    <t>http://www.postgradapts.com</t>
  </si>
  <si>
    <t>/organization/hometrax</t>
  </si>
  <si>
    <t>/funding-round/3d88e6693acde14f6cc6ee0d6809ebcc</t>
  </si>
  <si>
    <t>/Organization/Post-Holdings-2</t>
  </si>
  <si>
    <t>Post Holdings</t>
  </si>
  <si>
    <t>http://postholdings.com</t>
  </si>
  <si>
    <t>/organization/homeunion-services</t>
  </si>
  <si>
    <t>/funding-round/95a581265660654e9011bff2b1ae284b</t>
  </si>
  <si>
    <t>/Organization/Post-I</t>
  </si>
  <si>
    <t>Post-i</t>
  </si>
  <si>
    <t>http://www.post-i.com</t>
  </si>
  <si>
    <t>Business Services|Design|Enterprises</t>
  </si>
  <si>
    <t>/funding-round/d9196b37068f13e34037730e9dd4061a</t>
  </si>
  <si>
    <t>/Organization/Postabon-2</t>
  </si>
  <si>
    <t>Postabon</t>
  </si>
  <si>
    <t>http://postabon.com</t>
  </si>
  <si>
    <t>/organization/homeviva</t>
  </si>
  <si>
    <t>/funding-round/895052b35d6798bac3547e55ebd5030d</t>
  </si>
  <si>
    <t>/Organization/Postachio</t>
  </si>
  <si>
    <t>Postachio</t>
  </si>
  <si>
    <t>http://postach.io</t>
  </si>
  <si>
    <t>/organization/homevv-com</t>
  </si>
  <si>
    <t>/funding-round/f9c982e7e0cd291a7e74bbf25be17274</t>
  </si>
  <si>
    <t>/Organization/Postagain</t>
  </si>
  <si>
    <t>Postagain</t>
  </si>
  <si>
    <t>http://www.postagain.com</t>
  </si>
  <si>
    <t>/organization/homewellness</t>
  </si>
  <si>
    <t>/funding-round/b88c149ab5c0205122837d7b3b440a5b</t>
  </si>
  <si>
    <t>/Organization/Postalguard</t>
  </si>
  <si>
    <t>PostalGuard</t>
  </si>
  <si>
    <t>http://www.postalguard.com</t>
  </si>
  <si>
    <t>/organization/homey</t>
  </si>
  <si>
    <t>/funding-round/220fb5c52dc8e2f4162d1a48b53c25fd</t>
  </si>
  <si>
    <t>/Organization/Postbeyond</t>
  </si>
  <si>
    <t>PostBeyond</t>
  </si>
  <si>
    <t>http://www.postbeyond.com</t>
  </si>
  <si>
    <t>Enterprise Software|Social Commerce|Social Media|Software</t>
  </si>
  <si>
    <t>/organization/homezada</t>
  </si>
  <si>
    <t>/funding-round/d3199db2732222759ab3f8e69061f0bb</t>
  </si>
  <si>
    <t>/Organization/Postcard-On-The-Run</t>
  </si>
  <si>
    <t>Postcard on the Run</t>
  </si>
  <si>
    <t>http://www.postcardontherun.com</t>
  </si>
  <si>
    <t>/funding-round/dd1d8375b077953dc148355f86c5d45a</t>
  </si>
  <si>
    <t>/Organization/Postcard-Tag</t>
  </si>
  <si>
    <t>Postcard &amp; Tag</t>
  </si>
  <si>
    <t>http://www.postcardandtag.com</t>
  </si>
  <si>
    <t>Information Services|Social Network Media|Travel</t>
  </si>
  <si>
    <t>/organization/homi</t>
  </si>
  <si>
    <t>/funding-round/17065444f612953b145a11a11152db4c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homie-3</t>
  </si>
  <si>
    <t>/funding-round/fe9d7db1f0a33acfb0875c39a4965142</t>
  </si>
  <si>
    <t>/Organization/Postdeck</t>
  </si>
  <si>
    <t>Postdeck</t>
  </si>
  <si>
    <t>http://postdeck.com</t>
  </si>
  <si>
    <t>/organization/homigo</t>
  </si>
  <si>
    <t>/funding-round/9e4b880a8a1f369dc33ce3339b539bff</t>
  </si>
  <si>
    <t>/Organization/Postea-Group</t>
  </si>
  <si>
    <t>Postea Group</t>
  </si>
  <si>
    <t>http://www.postea.com/</t>
  </si>
  <si>
    <t>/organization/hommily</t>
  </si>
  <si>
    <t>/funding-round/0c3cacfb0514dcacea3e362db213f80d</t>
  </si>
  <si>
    <t>/Organization/Postedin</t>
  </si>
  <si>
    <t>PostedIn</t>
  </si>
  <si>
    <t>http://postedin.com</t>
  </si>
  <si>
    <t>/organization/homuork</t>
  </si>
  <si>
    <t>/funding-round/c8420086e86a25de33edd356bedba4a2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hone-and-strop</t>
  </si>
  <si>
    <t>/funding-round/07db7ce8b627c472fe6e85f8fa9de0ef</t>
  </si>
  <si>
    <t>/Organization/Poster-Pos</t>
  </si>
  <si>
    <t>Poster POS</t>
  </si>
  <si>
    <t>http://joinposter.com/en</t>
  </si>
  <si>
    <t>/organization/honeit-inc</t>
  </si>
  <si>
    <t>/funding-round/6675db397f029dd059fdf0db70150187</t>
  </si>
  <si>
    <t>/Organization/Posterbee</t>
  </si>
  <si>
    <t>Posterbee</t>
  </si>
  <si>
    <t>http://www.posterbee.com</t>
  </si>
  <si>
    <t>/organization/honest-buildings</t>
  </si>
  <si>
    <t>/funding-round/0e80b60f53d1f00743806d0e058a8ace</t>
  </si>
  <si>
    <t>/Organization/Postergully</t>
  </si>
  <si>
    <t>PosterGully</t>
  </si>
  <si>
    <t>http://www.postergully.com</t>
  </si>
  <si>
    <t>E-Commerce|Postal and Courier Services</t>
  </si>
  <si>
    <t>/funding-round/1d984f87f546187fa31c200909f340a3</t>
  </si>
  <si>
    <t>/Organization/Posterous</t>
  </si>
  <si>
    <t>Posterous</t>
  </si>
  <si>
    <t>http://posterous.com</t>
  </si>
  <si>
    <t>Blogging Platforms|Curated Web|Networking</t>
  </si>
  <si>
    <t>/funding-round/283bf3cdf3a5f8d7e65c8246c80ef27f</t>
  </si>
  <si>
    <t>/Organization/Posterstitch-Com</t>
  </si>
  <si>
    <t>PosterStitch.com</t>
  </si>
  <si>
    <t>https://www.PosterStitch.com</t>
  </si>
  <si>
    <t>/funding-round/666c184b6dc449fa90b41a0dce303a2b</t>
  </si>
  <si>
    <t>/Organization/Posthelpers</t>
  </si>
  <si>
    <t>PostHelpers</t>
  </si>
  <si>
    <t>Analytics|Business Services|Development Platforms|Social Media</t>
  </si>
  <si>
    <t>/funding-round/dde15ec66b5f7d5951164564922c812c</t>
  </si>
  <si>
    <t>/Organization/Postify</t>
  </si>
  <si>
    <t>Postify</t>
  </si>
  <si>
    <t>http://postify.com</t>
  </si>
  <si>
    <t>/organization/honest-dollar</t>
  </si>
  <si>
    <t>/funding-round/692a9f4adca94b4dc9ada3bfe4358828</t>
  </si>
  <si>
    <t>/Organization/Postini</t>
  </si>
  <si>
    <t>Postini</t>
  </si>
  <si>
    <t>http://postini.com</t>
  </si>
  <si>
    <t>/organization/honest-tea</t>
  </si>
  <si>
    <t>/funding-round/a1711b4120548162bbcc3d2d7bb0e2f2</t>
  </si>
  <si>
    <t>/Organization/Postio-Ltd</t>
  </si>
  <si>
    <t>Postio Ltd</t>
  </si>
  <si>
    <t>https://postio.uk</t>
  </si>
  <si>
    <t>Delivery|Retail</t>
  </si>
  <si>
    <t>/organization/honestbee</t>
  </si>
  <si>
    <t>/funding-round/f262d7f55f2701858652e9da3ab76f7f</t>
  </si>
  <si>
    <t>/Organization/Postling</t>
  </si>
  <si>
    <t>Postling</t>
  </si>
  <si>
    <t>http://www.postling.com</t>
  </si>
  <si>
    <t>/organization/honestbrew</t>
  </si>
  <si>
    <t>/funding-round/2fef6172ff9adb70431bc7bef266d537</t>
  </si>
  <si>
    <t>/Organization/Postly</t>
  </si>
  <si>
    <t>Postly</t>
  </si>
  <si>
    <t>http://www.postly.co</t>
  </si>
  <si>
    <t>13-10-2014</t>
  </si>
  <si>
    <t>/organization/honestly-com</t>
  </si>
  <si>
    <t>/funding-round/81357d82ceee3227e1edbbb2556fdb32</t>
  </si>
  <si>
    <t>/Organization/Postman</t>
  </si>
  <si>
    <t>Postman</t>
  </si>
  <si>
    <t>http://www.getpostman.com</t>
  </si>
  <si>
    <t>/organization/honestly-now</t>
  </si>
  <si>
    <t>/funding-round/fc69c63700e8da6436817e5ea2417ada</t>
  </si>
  <si>
    <t>/Organization/Postmaster-Io</t>
  </si>
  <si>
    <t>Postmaster</t>
  </si>
  <si>
    <t>http://www.postmaster.io</t>
  </si>
  <si>
    <t>/organization/honesty-online</t>
  </si>
  <si>
    <t>/funding-round/fbfb67d9daf097d4bc78ed833afda054</t>
  </si>
  <si>
    <t>/Organization/Postmates</t>
  </si>
  <si>
    <t>Postmates</t>
  </si>
  <si>
    <t>https://postmates.com/</t>
  </si>
  <si>
    <t>/organization/honey</t>
  </si>
  <si>
    <t>/funding-round/06571706a60bb5a2e724a4b95a883c1f</t>
  </si>
  <si>
    <t>/Organization/Posto7</t>
  </si>
  <si>
    <t>Posto7</t>
  </si>
  <si>
    <t>http://www.posto7.co/%23</t>
  </si>
  <si>
    <t>/funding-round/211c8ce952f285368cf7e6a1bcba5a0a</t>
  </si>
  <si>
    <t>/Organization/Postpath</t>
  </si>
  <si>
    <t>PostPath</t>
  </si>
  <si>
    <t>http://www.postpath.com</t>
  </si>
  <si>
    <t>/organization/honey-science</t>
  </si>
  <si>
    <t>/funding-round/35a5ba392b1ca1eb8192be59e3298a2d</t>
  </si>
  <si>
    <t>/Organization/Postrelease</t>
  </si>
  <si>
    <t>Nativo</t>
  </si>
  <si>
    <t>http://www.nativo.net</t>
  </si>
  <si>
    <t>Advertising|Forums</t>
  </si>
  <si>
    <t>/organization/honeybook</t>
  </si>
  <si>
    <t>/funding-round/c8aa64422f6b16368d8a656cd0bd0848</t>
  </si>
  <si>
    <t>/Organization/Postrocket</t>
  </si>
  <si>
    <t>PostRocket</t>
  </si>
  <si>
    <t>http://getpostrocket.com</t>
  </si>
  <si>
    <t>/funding-round/fb222617de32c978dd0fefc03ba65501</t>
  </si>
  <si>
    <t>/Organization/Postsharp-Technologies</t>
  </si>
  <si>
    <t>PostSharp Technologies</t>
  </si>
  <si>
    <t>http://www.postsharp.net</t>
  </si>
  <si>
    <t>/organization/honeycomb-corporation</t>
  </si>
  <si>
    <t>/funding-round/669ae8bded9cf50043f33c19eaefb0b7</t>
  </si>
  <si>
    <t>/Organization/Postx</t>
  </si>
  <si>
    <t>PostX</t>
  </si>
  <si>
    <t>/funding-round/b3af4c19a03248031402159ca64750e4</t>
  </si>
  <si>
    <t>/Organization/Potash-West</t>
  </si>
  <si>
    <t>Potash West</t>
  </si>
  <si>
    <t>http://www.potashwest.com.au/</t>
  </si>
  <si>
    <t>/funding-round/f93a0786bcff8aef8d38a14bac77ed91</t>
  </si>
  <si>
    <t>/Organization/Potatosoft</t>
  </si>
  <si>
    <t>POTATOSOFT</t>
  </si>
  <si>
    <t>http://www.potatosoft.net</t>
  </si>
  <si>
    <t>/organization/honeycomb-security-solutions</t>
  </si>
  <si>
    <t>/funding-round/ecb62b5102de5fa52b9ff657d4702b8f</t>
  </si>
  <si>
    <t>/Organization/Potavida</t>
  </si>
  <si>
    <t>PotaVida</t>
  </si>
  <si>
    <t>http://potavida.com/</t>
  </si>
  <si>
    <t>/organization/honeygrow</t>
  </si>
  <si>
    <t>/funding-round/e2196ea0d7570f9f76aeac540477035a</t>
  </si>
  <si>
    <t>/Organization/Potbelly-Sandwich-Works</t>
  </si>
  <si>
    <t>Potbelly Sandwich Works</t>
  </si>
  <si>
    <t>http://www.potbellysandwichworks.com</t>
  </si>
  <si>
    <t>/organization/honeymate</t>
  </si>
  <si>
    <t>/funding-round/435c46be9ae21f1fa3ea31fbebb93031</t>
  </si>
  <si>
    <t>/Organization/Potbotics</t>
  </si>
  <si>
    <t>Potbotics</t>
  </si>
  <si>
    <t>http://www.potbotics.com</t>
  </si>
  <si>
    <t>/organization/honeywell</t>
  </si>
  <si>
    <t>/funding-round/02f7c5833bff9431468bc711e88b487a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21-06-2013</t>
  </si>
  <si>
    <t>/organization/hongdianzhibo</t>
  </si>
  <si>
    <t>/funding-round/5406962d29003052e5511401d795c103</t>
  </si>
  <si>
    <t>/Organization/Potentia-Power-Systems</t>
  </si>
  <si>
    <t>Potentia Power Systems</t>
  </si>
  <si>
    <t>Semiconductors|Services|Telecommunications</t>
  </si>
  <si>
    <t>/organization/hongkong-thankyou99-hotel-chain-management-group</t>
  </si>
  <si>
    <t>/funding-round/92e70420becf20f8b65c8e8631183c44</t>
  </si>
  <si>
    <t>/Organization/Potentia-Semiconductor</t>
  </si>
  <si>
    <t>Potentia Semiconductor</t>
  </si>
  <si>
    <t>/organization/honglian-communication-networks-systems-co-ltd</t>
  </si>
  <si>
    <t>/funding-round/cc2383e4f0c4d7401ab34a95a1657046</t>
  </si>
  <si>
    <t>/Organization/Potential</t>
  </si>
  <si>
    <t>Potential</t>
  </si>
  <si>
    <t>http://www.potential.com</t>
  </si>
  <si>
    <t>EdTech|Education|Information Services</t>
  </si>
  <si>
    <t>/organization/honglin-technology-group-limited</t>
  </si>
  <si>
    <t>/funding-round/0209c5228930637aad6c791d055f5ee1</t>
  </si>
  <si>
    <t>/Organization/Potentiametrics-Inc-</t>
  </si>
  <si>
    <t>PotentiaMetrics, Inc.</t>
  </si>
  <si>
    <t>http://www.potentiametrics.com</t>
  </si>
  <si>
    <t>Big Data Analytics|Fitness|Health Care</t>
  </si>
  <si>
    <t>/funding-round/b289ed1b81fcc5da3caa63a2b27ce702</t>
  </si>
  <si>
    <t>/Organization/Potomac-Research-Group</t>
  </si>
  <si>
    <t>Potomac Research Group</t>
  </si>
  <si>
    <t>http://www.potomacresearch.com</t>
  </si>
  <si>
    <t>/organization/honk</t>
  </si>
  <si>
    <t>/funding-round/9cac65a4b03cf988a9d559d16384ccee</t>
  </si>
  <si>
    <t>/Organization/Pottymouth</t>
  </si>
  <si>
    <t>CommunitySift</t>
  </si>
  <si>
    <t>http://communitysift.com</t>
  </si>
  <si>
    <t>/organization/honk-2</t>
  </si>
  <si>
    <t>/funding-round/9290099130d317a1b0282fceae7fa6eb</t>
  </si>
  <si>
    <t>/Organization/Poudre-Valley-Health-System</t>
  </si>
  <si>
    <t>Poudre Valley Health System</t>
  </si>
  <si>
    <t>http://pvhs.org</t>
  </si>
  <si>
    <t>/funding-round/b43699f2b6f42670a2b122948dd1a674</t>
  </si>
  <si>
    <t>/Organization/Pound-Rockout-Workout</t>
  </si>
  <si>
    <t>Pound Rockout Workout</t>
  </si>
  <si>
    <t>http://poundfit.com</t>
  </si>
  <si>
    <t>/organization/honkmobile</t>
  </si>
  <si>
    <t>/funding-round/6791902c1080c0cfde3dad5baa83fe3e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honor-2</t>
  </si>
  <si>
    <t>/funding-round/78edddd5522d2323b0afc0c74bbdbb14</t>
  </si>
  <si>
    <t>/Organization/Poundworld</t>
  </si>
  <si>
    <t>Poundworld</t>
  </si>
  <si>
    <t>http://poundworld.net/</t>
  </si>
  <si>
    <t>Normanton</t>
  </si>
  <si>
    <t>/organization/hoodi</t>
  </si>
  <si>
    <t>/funding-round/58d6f8b4586b18a18e7533ce34a15403</t>
  </si>
  <si>
    <t>/Organization/Poup</t>
  </si>
  <si>
    <t>Poup</t>
  </si>
  <si>
    <t>http://www.poup.com.br</t>
  </si>
  <si>
    <t>Coupons|E-Commerce|Internet</t>
  </si>
  <si>
    <t>/organization/hoodin</t>
  </si>
  <si>
    <t>/funding-round/893519c3df60504c390999cdaaec9156</t>
  </si>
  <si>
    <t>/Organization/Pouring-Pounds</t>
  </si>
  <si>
    <t>Pouring Pounds</t>
  </si>
  <si>
    <t>http://pouringpounds.com</t>
  </si>
  <si>
    <t>/funding-round/bbbbf6036525eff75cf6388bb1aa7e64</t>
  </si>
  <si>
    <t>/Organization/Povio</t>
  </si>
  <si>
    <t>Povio</t>
  </si>
  <si>
    <t>http://pov.io</t>
  </si>
  <si>
    <t>/organization/hoodinn</t>
  </si>
  <si>
    <t>/funding-round/f1586a019f2f54c6068078042949b207</t>
  </si>
  <si>
    <t>/Organization/Povo</t>
  </si>
  <si>
    <t>Povo</t>
  </si>
  <si>
    <t>http://povo.com</t>
  </si>
  <si>
    <t>Advertising|Local|Reviews and Recommendations|Web Tools</t>
  </si>
  <si>
    <t>/organization/hoodiny-entertainment-group</t>
  </si>
  <si>
    <t>/funding-round/8daf57357fa11f8f8f6cc5b7a3c15dae</t>
  </si>
  <si>
    <t>/Organization/Pow</t>
  </si>
  <si>
    <t>POW</t>
  </si>
  <si>
    <t>http://www.powgloves.com/</t>
  </si>
  <si>
    <t>/organization/hoodline</t>
  </si>
  <si>
    <t>/funding-round/33656dd5b3be4ccdfb9e085214ab1db3</t>
  </si>
  <si>
    <t>/Organization/Pow-Health</t>
  </si>
  <si>
    <t>Pow Health</t>
  </si>
  <si>
    <t>http://www.powhealth.com</t>
  </si>
  <si>
    <t>Health and Wellness|Health Care Information Technology|mHealth</t>
  </si>
  <si>
    <t>/funding-round/4a22fb73cc8a767f9160579062d97a4c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hoods</t>
  </si>
  <si>
    <t>/funding-round/9025b960b936495a697d4fa7007e9de6</t>
  </si>
  <si>
    <t>/Organization/Powderhook</t>
  </si>
  <si>
    <t>Powderhook</t>
  </si>
  <si>
    <t>https://powderhook.com</t>
  </si>
  <si>
    <t>E-Commerce|Hunting Industry|Marketplaces</t>
  </si>
  <si>
    <t>/organization/hooftymatch</t>
  </si>
  <si>
    <t>/funding-round/f679c5f56a1bbc95ba4077f8b5c48348</t>
  </si>
  <si>
    <t>/Organization/Powderpure</t>
  </si>
  <si>
    <t>PowderPure</t>
  </si>
  <si>
    <t>http://www.powderpure.com/</t>
  </si>
  <si>
    <t>The Dalles</t>
  </si>
  <si>
    <t>/organization/hoohbe</t>
  </si>
  <si>
    <t>/funding-round/d3ff65cd4bb36913b7ae98d883dd5a2d</t>
  </si>
  <si>
    <t>/Organization/Powelectrics</t>
  </si>
  <si>
    <t>Powelectrics</t>
  </si>
  <si>
    <t>http://www.powelectrics.co.uk</t>
  </si>
  <si>
    <t>Admington</t>
  </si>
  <si>
    <t>/organization/hooja</t>
  </si>
  <si>
    <t>/funding-round/838d9b09a93b35c04dad642690d27419</t>
  </si>
  <si>
    <t>/Organization/Power-Africa</t>
  </si>
  <si>
    <t>Power Africa</t>
  </si>
  <si>
    <t>http://www.powerafricanow.com/</t>
  </si>
  <si>
    <t>/organization/hook-games</t>
  </si>
  <si>
    <t>/funding-round/7f338ffb359f71bf463d5b51fdaf2033</t>
  </si>
  <si>
    <t>/Organization/Power-Analog-Microelectronics</t>
  </si>
  <si>
    <t>Power Analog Microelectronics</t>
  </si>
  <si>
    <t>http://www.poweranalog.com</t>
  </si>
  <si>
    <t>/organization/hook-ladder</t>
  </si>
  <si>
    <t>/funding-round/c7889805677242fe68c3264f9a733b1e</t>
  </si>
  <si>
    <t>/Organization/Power-Analytics-Corporation</t>
  </si>
  <si>
    <t>Power Analytics Corporation</t>
  </si>
  <si>
    <t>http://poweranalytics.com</t>
  </si>
  <si>
    <t>Energy|Enterprise Software|Software</t>
  </si>
  <si>
    <t>/organization/hook-mobile</t>
  </si>
  <si>
    <t>/funding-round/3ba305a726c2d6557f89a7ef6c125038</t>
  </si>
  <si>
    <t>/Organization/Power-Assure</t>
  </si>
  <si>
    <t>Power Assure</t>
  </si>
  <si>
    <t>http://www.powerassure.com</t>
  </si>
  <si>
    <t>Data Center Automation</t>
  </si>
  <si>
    <t>/funding-round/6926ec37b795e297c2258d70f62700cc</t>
  </si>
  <si>
    <t>/Organization/Power-Challenge-Sweden</t>
  </si>
  <si>
    <t>Power Challenge Sweden</t>
  </si>
  <si>
    <t>http://www.powerchallenge.com</t>
  </si>
  <si>
    <t>/organization/hooked-media-group</t>
  </si>
  <si>
    <t>/funding-round/29c92e4d63d3b434da9e0805af17f243</t>
  </si>
  <si>
    <t>/Organization/Power-Com</t>
  </si>
  <si>
    <t>Power.com</t>
  </si>
  <si>
    <t>http://techcrunch.com/2011/04/21/power-com-shuts-down-domain-name-up-for-sale/</t>
  </si>
  <si>
    <t>/funding-round/8a255977d16c77e1688c2e16dd7e266d</t>
  </si>
  <si>
    <t>/Organization/Power-Content</t>
  </si>
  <si>
    <t>Power Content</t>
  </si>
  <si>
    <t>http://powercontent.ru</t>
  </si>
  <si>
    <t>Content Creators|Content Delivery|Crowdsourcing</t>
  </si>
  <si>
    <t>/organization/hookflash</t>
  </si>
  <si>
    <t>/funding-round/3f92b966aa4b9c68dcadc66f68808693</t>
  </si>
  <si>
    <t>/Organization/Power-Efficiency</t>
  </si>
  <si>
    <t>Power Efficiency</t>
  </si>
  <si>
    <t>http://www.powerefficiencycorp.com</t>
  </si>
  <si>
    <t>/funding-round/ce9629765da42735e8c1739a4c954533</t>
  </si>
  <si>
    <t>/Organization/Power-Electronics</t>
  </si>
  <si>
    <t>Power Electronics</t>
  </si>
  <si>
    <t>http://www.power-electronics.com/</t>
  </si>
  <si>
    <t>Electronics|Energy Storage|Industrial Automation|Manufacturing</t>
  </si>
  <si>
    <t>/funding-round/ee98603ca533ac78fca7852be3a24fc4</t>
  </si>
  <si>
    <t>/Organization/Power-Fingerprinting</t>
  </si>
  <si>
    <t>PFP Cybersecurity</t>
  </si>
  <si>
    <t>http://www.pfpcyber.com/</t>
  </si>
  <si>
    <t>/funding-round/f8c51dd94fda59661e2e21dca578ae2c</t>
  </si>
  <si>
    <t>/Organization/Power-Innovations</t>
  </si>
  <si>
    <t>Power Innovations</t>
  </si>
  <si>
    <t>http://www.power-innovations.com</t>
  </si>
  <si>
    <t>/organization/hookipa-biotech</t>
  </si>
  <si>
    <t>/funding-round/b88bf6ca5cc6618e282b62bc89ff801d</t>
  </si>
  <si>
    <t>/Organization/Power-Kiosk</t>
  </si>
  <si>
    <t>Power Kiosk</t>
  </si>
  <si>
    <t>http://www.powerkiosk.com</t>
  </si>
  <si>
    <t>Clean Energy|Curated Web|E-Commerce</t>
  </si>
  <si>
    <t>/funding-round/c27ccc83ffa05bc1b436547e71f86f91</t>
  </si>
  <si>
    <t>/Organization/Power-Liens</t>
  </si>
  <si>
    <t>Power Liens</t>
  </si>
  <si>
    <t>http://www.powerliens.com</t>
  </si>
  <si>
    <t>Brand Marketing|Internet Marketing|Legal|Search Marketing</t>
  </si>
  <si>
    <t>/organization/hookit</t>
  </si>
  <si>
    <t>/funding-round/32500f80e88871712c2c9a8131bfe006</t>
  </si>
  <si>
    <t>/Organization/Power-Mech-Projects</t>
  </si>
  <si>
    <t>Power Mech Projects</t>
  </si>
  <si>
    <t>http://www.powermechprojects.in/</t>
  </si>
  <si>
    <t>/organization/hooklogic</t>
  </si>
  <si>
    <t>/funding-round/071a24f349a64bcda9f70acf23859625</t>
  </si>
  <si>
    <t>/Organization/Power-Oleds</t>
  </si>
  <si>
    <t>Power OLEDs</t>
  </si>
  <si>
    <t>http://www.poweroleds.co.uk</t>
  </si>
  <si>
    <t>/funding-round/ebca6bd1704cf08940aa140ca8e22f3f</t>
  </si>
  <si>
    <t>/Organization/Power-One</t>
  </si>
  <si>
    <t>Power-One</t>
  </si>
  <si>
    <t>http://power-one.com</t>
  </si>
  <si>
    <t>/funding-round/fab364b19b7ff3ee7101d821d4fc30e8</t>
  </si>
  <si>
    <t>/Organization/Power-Plus-Communications</t>
  </si>
  <si>
    <t>Power Plus Communications</t>
  </si>
  <si>
    <t>http://www.ppc-ag.de</t>
  </si>
  <si>
    <t>/organization/hooks</t>
  </si>
  <si>
    <t>/funding-round/f2d3f25625fd3c30807130d1a4af7a18</t>
  </si>
  <si>
    <t>/Organization/Power-Span</t>
  </si>
  <si>
    <t>Powerspan</t>
  </si>
  <si>
    <t>http://www.powerspan.com</t>
  </si>
  <si>
    <t>/organization/hoolai</t>
  </si>
  <si>
    <t>/funding-round/5d191734030d98861936868c33f45a36</t>
  </si>
  <si>
    <t>/Organization/Power-Supply</t>
  </si>
  <si>
    <t>Power Supply Collective, Inc.</t>
  </si>
  <si>
    <t>http://mypowersupply.com</t>
  </si>
  <si>
    <t>/funding-round/9d4dad820af913f9e862410c180c31b2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hoolux-medical</t>
  </si>
  <si>
    <t>/funding-round/9ed9addec64c9c1acc2090a5fae02271</t>
  </si>
  <si>
    <t>/Organization/Power-Union-Beijing-Technology-Co-Ltd</t>
  </si>
  <si>
    <t>Power Union</t>
  </si>
  <si>
    <t>http://www.mor.com.cn</t>
  </si>
  <si>
    <t>/funding-round/d8fd45c2417459ad630578fa0305e2d9</t>
  </si>
  <si>
    <t>/Organization/Power-Vision</t>
  </si>
  <si>
    <t>Power Vision</t>
  </si>
  <si>
    <t>http://www.powervisionoptical.com</t>
  </si>
  <si>
    <t>/organization/hoonto</t>
  </si>
  <si>
    <t>/funding-round/2713cc27121e6e9addb6988f2aa0172f</t>
  </si>
  <si>
    <t>/Organization/Power2Sme</t>
  </si>
  <si>
    <t>Power2SME</t>
  </si>
  <si>
    <t>http://www.power2sme.com</t>
  </si>
  <si>
    <t>/organization/hoopayz</t>
  </si>
  <si>
    <t>/funding-round/2173ff7d1f36ac8578c3fb9ed59e9f71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hoopla-pl</t>
  </si>
  <si>
    <t>/funding-round/3d1e7385b8707467c22a0cd2067507d2</t>
  </si>
  <si>
    <t>/Organization/Powerbyproxi</t>
  </si>
  <si>
    <t>PowerbyProxi</t>
  </si>
  <si>
    <t>http://www.powerbyproxi.com</t>
  </si>
  <si>
    <t>/organization/hoopla-software</t>
  </si>
  <si>
    <t>/funding-round/49b2fba1ac9c9df62129ba35cedec1bd</t>
  </si>
  <si>
    <t>/Organization/Powercard</t>
  </si>
  <si>
    <t>PowerCard</t>
  </si>
  <si>
    <t>http://www.powercard.com</t>
  </si>
  <si>
    <t>Incentives|Loyalty Programs|Mobile|Restaurants|Software</t>
  </si>
  <si>
    <t>/funding-round/b72cafaa040c94c2ef6d63652953ea15</t>
  </si>
  <si>
    <t>/Organization/Powercell-Sweden</t>
  </si>
  <si>
    <t>PowerCell Sweden</t>
  </si>
  <si>
    <t>http://www.powercell.se</t>
  </si>
  <si>
    <t>/funding-round/cd7e7396587d759941ada265916d58f3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hooplo-media</t>
  </si>
  <si>
    <t>/funding-round/bc279e3c5d7b6afe6140046c03018e44</t>
  </si>
  <si>
    <t>/Organization/Powercloud-Systems-Inc</t>
  </si>
  <si>
    <t>PowerCloud Systems, Inc.</t>
  </si>
  <si>
    <t>/organization/hoopos-com</t>
  </si>
  <si>
    <t>/funding-round/4131c373f655cbb002ac90d6f5a54cbc</t>
  </si>
  <si>
    <t>/Organization/Powerdms</t>
  </si>
  <si>
    <t>PowerDMS</t>
  </si>
  <si>
    <t>http://www.powerdms.com</t>
  </si>
  <si>
    <t>/organization/hooptap</t>
  </si>
  <si>
    <t>/funding-round/17936aa972531b13b4acbcd5f1255ace</t>
  </si>
  <si>
    <t>/Organization/Powerdsine</t>
  </si>
  <si>
    <t>PowerDsine</t>
  </si>
  <si>
    <t>http://www.powerdsine.com</t>
  </si>
  <si>
    <t>Industrial Automation|Intelligent Systems|VoIP</t>
  </si>
  <si>
    <t>/funding-round/2d9ae18ffa95d691598c707ba1de2e36</t>
  </si>
  <si>
    <t>/Organization/Powered</t>
  </si>
  <si>
    <t>Powered</t>
  </si>
  <si>
    <t>Business Services|Consulting|Facebook Applications|Sales and Marketing|Services|Social Media|Social Media Marketing</t>
  </si>
  <si>
    <t>/organization/hoopz-planet-info</t>
  </si>
  <si>
    <t>/funding-round/cfa01f7b085ca015f29c300307a93dc7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hooray-learning</t>
  </si>
  <si>
    <t>/funding-round/f1f090f2661fbafb50985b846ed090c6</t>
  </si>
  <si>
    <t>/Organization/Powered-Outcomes</t>
  </si>
  <si>
    <t>Powered Outcomes</t>
  </si>
  <si>
    <t>/organization/hoosier-hot-dogs-inc</t>
  </si>
  <si>
    <t>/funding-round/e607a28bfd6c78fad5d79c7d77ff4ca7</t>
  </si>
  <si>
    <t>/Organization/Poweredanalytics</t>
  </si>
  <si>
    <t>PoweredAnalytics</t>
  </si>
  <si>
    <t>http://poweredanalytics.com</t>
  </si>
  <si>
    <t>Big Data|Cloud Infrastructure|Predictive Analytics</t>
  </si>
  <si>
    <t>/organization/hoot</t>
  </si>
  <si>
    <t>/funding-round/e28185ed9fc5481dd52d319d513179f3</t>
  </si>
  <si>
    <t>/Organization/Powerfile</t>
  </si>
  <si>
    <t>PowerFile</t>
  </si>
  <si>
    <t>http://www.powerfile.com</t>
  </si>
  <si>
    <t>/organization/hootsuite</t>
  </si>
  <si>
    <t>/funding-round/66b3f1e664c42fbab4d55b0b04fda29d</t>
  </si>
  <si>
    <t>/Organization/Powergenix</t>
  </si>
  <si>
    <t>PowerGenix</t>
  </si>
  <si>
    <t>http://powergenix.com/</t>
  </si>
  <si>
    <t>Batteries|Manufacturing|Renewable Energies</t>
  </si>
  <si>
    <t>/funding-round/67c200fba2b57e339ef0304c54e3f3cd</t>
  </si>
  <si>
    <t>/Organization/Powerhouse-Biologics</t>
  </si>
  <si>
    <t>Powerhouse Biologics</t>
  </si>
  <si>
    <t>/funding-round/6dee1840fc08d6fb710cc7818974a521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funding-round/965547bffe2e59bb8e61cf89d65187c4</t>
  </si>
  <si>
    <t>/Organization/Powerid</t>
  </si>
  <si>
    <t>PowerID</t>
  </si>
  <si>
    <t>http://www.power-id.com/</t>
  </si>
  <si>
    <t>/funding-round/dc0ae56fd9f6b6686df51bd2bd741cac</t>
  </si>
  <si>
    <t>/Organization/Powerinbox</t>
  </si>
  <si>
    <t>PowerInbox</t>
  </si>
  <si>
    <t>Apps|Email|Messaging</t>
  </si>
  <si>
    <t>/funding-round/e0ea400582870f1f882a4909f831eac7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hoover-container-solutions</t>
  </si>
  <si>
    <t>/funding-round/ebbea1b1c9a7c9d76074ccd3c0c10895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hoozin</t>
  </si>
  <si>
    <t>/funding-round/0a9e3961b189693380adf886e0c3e8ac</t>
  </si>
  <si>
    <t>/Organization/Powerlet</t>
  </si>
  <si>
    <t>Powerlet</t>
  </si>
  <si>
    <t>http://www.powerlet.com/</t>
  </si>
  <si>
    <t>Electric Vehicles|Services</t>
  </si>
  <si>
    <t>/organization/hoozon</t>
  </si>
  <si>
    <t>/funding-round/0bf900d0ab223abb338e49c0982c15db</t>
  </si>
  <si>
    <t>/Organization/Powerlinks-Media-Ltd</t>
  </si>
  <si>
    <t>PowerLinks Media</t>
  </si>
  <si>
    <t>http://www.powerlinks.com</t>
  </si>
  <si>
    <t>/funding-round/569cfa6e175abbccc4e95364af4780aa</t>
  </si>
  <si>
    <t>/Organization/Powerlinx</t>
  </si>
  <si>
    <t>Powerlinx</t>
  </si>
  <si>
    <t>http://powerlinx.com</t>
  </si>
  <si>
    <t>B2B|Business Development|Business Services|Small and Medium Businesses</t>
  </si>
  <si>
    <t>/funding-round/e7e0e01e361889b4b723b2fee46dd6ca</t>
  </si>
  <si>
    <t>/Organization/Powerlytics</t>
  </si>
  <si>
    <t>Powerlytics</t>
  </si>
  <si>
    <t>http://www.powerlytics.com/</t>
  </si>
  <si>
    <t>/organization/hop-2</t>
  </si>
  <si>
    <t>/funding-round/3c2da530f7ada8a774c996a17f4e464d</t>
  </si>
  <si>
    <t>/Organization/Powermag</t>
  </si>
  <si>
    <t>PowerMag</t>
  </si>
  <si>
    <t>http://powermagllc.com</t>
  </si>
  <si>
    <t>/funding-round/eae376c4c550a49f46b0fbeabdb2ca6e</t>
  </si>
  <si>
    <t>/Organization/Powermat</t>
  </si>
  <si>
    <t>Powermat Technologies</t>
  </si>
  <si>
    <t>http://www.powermat.com</t>
  </si>
  <si>
    <t>Licensing|Mobile|Wireless</t>
  </si>
  <si>
    <t>/organization/hop-skip-connect</t>
  </si>
  <si>
    <t>/funding-round/a0257ebe325531c8979b26b32b9d6864</t>
  </si>
  <si>
    <t>/Organization/Powermessage</t>
  </si>
  <si>
    <t>PowerMessage</t>
  </si>
  <si>
    <t>http://www.powermessagepro.com/</t>
  </si>
  <si>
    <t>/organization/hopcab</t>
  </si>
  <si>
    <t>/funding-round/0d32111a0205fed724fb49df6eb04755</t>
  </si>
  <si>
    <t>/Organization/Powermetal-Technologies</t>
  </si>
  <si>
    <t>PowerMetal Technologies</t>
  </si>
  <si>
    <t>http://www.powermetalinc.com</t>
  </si>
  <si>
    <t>/organization/hope-foods</t>
  </si>
  <si>
    <t>/funding-round/72ac57d52f6530e0f00a3db4b3132d45</t>
  </si>
  <si>
    <t>/Organization/Poweroasis</t>
  </si>
  <si>
    <t>PowerOasis</t>
  </si>
  <si>
    <t>http://www.poweroasis.com</t>
  </si>
  <si>
    <t>/organization/hope-street-media</t>
  </si>
  <si>
    <t>/funding-round/4032ddf1f57bb57c16023ab2a1f3696a</t>
  </si>
  <si>
    <t>/Organization/Powerone-Media</t>
  </si>
  <si>
    <t>PowerOne Media</t>
  </si>
  <si>
    <t>Advertising|Employment|Service Providers</t>
  </si>
  <si>
    <t>/organization/hopela</t>
  </si>
  <si>
    <t>/funding-round/a1c44139c22cfdbab76e7852bcddb82f</t>
  </si>
  <si>
    <t>/Organization/Powerphotonic</t>
  </si>
  <si>
    <t>Powerphotonic</t>
  </si>
  <si>
    <t>http://www.powerphotonic.com</t>
  </si>
  <si>
    <t>/organization/hopelab</t>
  </si>
  <si>
    <t>/funding-round/7d4bb2d3a269a3f83fb29c9230b20fb7</t>
  </si>
  <si>
    <t>/Organization/Powerplan</t>
  </si>
  <si>
    <t>PowerPlan</t>
  </si>
  <si>
    <t>http://powerplan.com</t>
  </si>
  <si>
    <t>/organization/hopin</t>
  </si>
  <si>
    <t>/funding-round/fee345399e18b8d44bd01375c8d70d7b</t>
  </si>
  <si>
    <t>/Organization/Powerplay-Mobile</t>
  </si>
  <si>
    <t>PowerPlay Mobile</t>
  </si>
  <si>
    <t>http://powerplaymobile.com</t>
  </si>
  <si>
    <t>/organization/hopkins-golf</t>
  </si>
  <si>
    <t>/funding-round/d6ee9c46338289ae86a5e285d95094dc</t>
  </si>
  <si>
    <t>/Organization/Powerplay-Sports-Organization</t>
  </si>
  <si>
    <t>PowerPlay Sports Organization</t>
  </si>
  <si>
    <t>http://powerplaysportscomplex.com/</t>
  </si>
  <si>
    <t>/organization/hopon--inc-</t>
  </si>
  <si>
    <t>/funding-round/9f6a698594cacbe79170b0e533758bd6</t>
  </si>
  <si>
    <t>/Organization/Powerplayninja-Llc</t>
  </si>
  <si>
    <t>PowerPlayNinja, LLC</t>
  </si>
  <si>
    <t>http://www.powerplay.ninja/</t>
  </si>
  <si>
    <t>/organization/hopper</t>
  </si>
  <si>
    <t>/funding-round/1c8d4ab1d25e9a394990e7398696c8a5</t>
  </si>
  <si>
    <t>/Organization/Powerpractical</t>
  </si>
  <si>
    <t>PowerPractical</t>
  </si>
  <si>
    <t>http://www.powerpractical.com/</t>
  </si>
  <si>
    <t>/funding-round/4be10f98f7291889408002f29d9b4c58</t>
  </si>
  <si>
    <t>/Organization/Powerreviews</t>
  </si>
  <si>
    <t>PowerReviews</t>
  </si>
  <si>
    <t>http://www.powerreviews.com</t>
  </si>
  <si>
    <t>Analytics|Reviews and Recommendations|Social Commerce|Software</t>
  </si>
  <si>
    <t>/funding-round/88072b79d5c7e05cb611413d7c0cbf9d</t>
  </si>
  <si>
    <t>/Organization/Powers-Device-Technologies-Llc</t>
  </si>
  <si>
    <t>Powers Device Technologies LLC.</t>
  </si>
  <si>
    <t>http://powersdt.com</t>
  </si>
  <si>
    <t>/organization/hopper-dynamics</t>
  </si>
  <si>
    <t>/funding-round/7131ad30abe0411e8262620e8d44ae44</t>
  </si>
  <si>
    <t>/Organization/Powersecure-International</t>
  </si>
  <si>
    <t>PowerSecure International</t>
  </si>
  <si>
    <t>http://www.powersecure.com</t>
  </si>
  <si>
    <t>/organization/hoppit</t>
  </si>
  <si>
    <t>/funding-round/e29fe1f3ab923a81f27e189700029b54</t>
  </si>
  <si>
    <t>/Organization/Powerset</t>
  </si>
  <si>
    <t>Powerset</t>
  </si>
  <si>
    <t>http://powerset.com</t>
  </si>
  <si>
    <t>/organization/hopscot-ch</t>
  </si>
  <si>
    <t>/funding-round/90cd091cfdfde23b795e8304faccbe7e</t>
  </si>
  <si>
    <t>/Organization/Powersicel</t>
  </si>
  <si>
    <t>PowerSicel</t>
  </si>
  <si>
    <t>http://www.powersicel.com/</t>
  </si>
  <si>
    <t>/organization/hopscotch</t>
  </si>
  <si>
    <t>/funding-round/2029a9075b8b438155d37c332b390652</t>
  </si>
  <si>
    <t>/Organization/Powerslyde</t>
  </si>
  <si>
    <t>powerslyde</t>
  </si>
  <si>
    <t>http://www.powerslyde.com</t>
  </si>
  <si>
    <t>Android|Consumer Electronics|iOS|Mobile|Social Media</t>
  </si>
  <si>
    <t>/funding-round/5105c0974cf067abf1f2d32d7a6d77af</t>
  </si>
  <si>
    <t>/Organization/Powersmart</t>
  </si>
  <si>
    <t>PowerSmart</t>
  </si>
  <si>
    <t>/organization/hopscotch-2</t>
  </si>
  <si>
    <t>/funding-round/84299feb6ebfe7d1fe857a3ac92c3b5f</t>
  </si>
  <si>
    <t>/Organization/Powerspot-Power-Products</t>
  </si>
  <si>
    <t>PowerSPOT Power Products</t>
  </si>
  <si>
    <t>http://www.powerspot.solar</t>
  </si>
  <si>
    <t>Simpsonville</t>
  </si>
  <si>
    <t>/organization/hopscotch-4</t>
  </si>
  <si>
    <t>/funding-round/5abbeda97d423d3ee27cedf5a35ad546</t>
  </si>
  <si>
    <t>/Organization/Powerstores</t>
  </si>
  <si>
    <t>PowerStores</t>
  </si>
  <si>
    <t>http://www.powerstores.in/</t>
  </si>
  <si>
    <t>E-Commerce|Hardware + Software|Internet|SaaS</t>
  </si>
  <si>
    <t>/funding-round/5e9877df18f0a9234f7c15db50f076ae</t>
  </si>
  <si>
    <t>/Organization/Powertakeoff</t>
  </si>
  <si>
    <t>PowerTakeOff</t>
  </si>
  <si>
    <t>http://www.powertakeoff.com</t>
  </si>
  <si>
    <t>/organization/hopscout</t>
  </si>
  <si>
    <t>/funding-round/b3aaae2c2fe0d2dc5c3f0a3fc4531f24</t>
  </si>
  <si>
    <t>/Organization/Powertech-Technology</t>
  </si>
  <si>
    <t>Powertech Technology</t>
  </si>
  <si>
    <t>http://www.pti.com.tw</t>
  </si>
  <si>
    <t>/organization/hopsfromvirginia-com</t>
  </si>
  <si>
    <t>/funding-round/d79fbb014873e03952c9a7a23fd3088b</t>
  </si>
  <si>
    <t>/Organization/Powertofly-2</t>
  </si>
  <si>
    <t>PowerToFly</t>
  </si>
  <si>
    <t>http://powertofly.com</t>
  </si>
  <si>
    <t>Human Resources|Recruiting|Technology</t>
  </si>
  <si>
    <t>/organization/hopskipdrive</t>
  </si>
  <si>
    <t>/funding-round/29cf8ec7a65657e6085e9850019c192e</t>
  </si>
  <si>
    <t>/Organization/Powerup-Toys</t>
  </si>
  <si>
    <t>PowerUp Toys</t>
  </si>
  <si>
    <t>http://poweruptoys.com</t>
  </si>
  <si>
    <t>/organization/hopster-tv</t>
  </si>
  <si>
    <t>/funding-round/35fa368964205da3e74d43a69b985e88</t>
  </si>
  <si>
    <t>/Organization/Powervation</t>
  </si>
  <si>
    <t>Powervation</t>
  </si>
  <si>
    <t>http://www.powervation.com</t>
  </si>
  <si>
    <t>/organization/hopstop-com</t>
  </si>
  <si>
    <t>/funding-round/d1f7a4fd4374a06b505bab99c18d1ed9</t>
  </si>
  <si>
    <t>/Organization/Powervault</t>
  </si>
  <si>
    <t>powervault</t>
  </si>
  <si>
    <t>http://www.powervault.co.uk/</t>
  </si>
  <si>
    <t>/funding-round/f2af5c774623977054eba4fdd8ada3d7</t>
  </si>
  <si>
    <t>/Organization/Powervision</t>
  </si>
  <si>
    <t>PowerVision</t>
  </si>
  <si>
    <t>http://www.powervisionlens.com</t>
  </si>
  <si>
    <t>/organization/hopstuff-brewery</t>
  </si>
  <si>
    <t>/funding-round/c967de93f23cd22d10f01c080a0537d3</t>
  </si>
  <si>
    <t>/Organization/Powerwave-Technologies</t>
  </si>
  <si>
    <t>Powerwave Technologies</t>
  </si>
  <si>
    <t>http://www.powerwave.com</t>
  </si>
  <si>
    <t>/organization/hopsy</t>
  </si>
  <si>
    <t>/funding-round/d14699ad4acc3ce61516873af8fad27c</t>
  </si>
  <si>
    <t>/Organization/Powerwise-Holdings</t>
  </si>
  <si>
    <t>PowerWise Holdings</t>
  </si>
  <si>
    <t>http://technowisegroup.com</t>
  </si>
  <si>
    <t>/organization/hopto</t>
  </si>
  <si>
    <t>/funding-round/385f99caad7f110308628b1f6d5882c5</t>
  </si>
  <si>
    <t>/Organization/Powin-Energy-Corporation</t>
  </si>
  <si>
    <t>Powin Energy Corporation</t>
  </si>
  <si>
    <t>http://www.powinenergy.com/</t>
  </si>
  <si>
    <t>/funding-round/ef53029443e79f21a1375a924177f517</t>
  </si>
  <si>
    <t>/Organization/Pownce</t>
  </si>
  <si>
    <t>Pownce</t>
  </si>
  <si>
    <t>http://pownce.com</t>
  </si>
  <si>
    <t>Curated Web|MicroBlogging|Social Media</t>
  </si>
  <si>
    <t>/organization/hopwork</t>
  </si>
  <si>
    <t>/funding-round/91912789307cc3b925068b6ebd7f7bd1</t>
  </si>
  <si>
    <t>/Organization/Powr</t>
  </si>
  <si>
    <t>POWr</t>
  </si>
  <si>
    <t>http://www.powr.io</t>
  </si>
  <si>
    <t>Content|Internet|Web Tools</t>
  </si>
  <si>
    <t>/organization/horam-vr</t>
  </si>
  <si>
    <t>/funding-round/3b21d0bdcdb4259a85b400596648dcae</t>
  </si>
  <si>
    <t>/Organization/Powr-Of-You</t>
  </si>
  <si>
    <t>Powr of You</t>
  </si>
  <si>
    <t>https://www.powrofyou.com</t>
  </si>
  <si>
    <t>Analytics|Big Data|Consumers|Curated Web</t>
  </si>
  <si>
    <t>/organization/horbury-group</t>
  </si>
  <si>
    <t>/funding-round/ce601cb3be315d98fcc1d99223f77c68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hordspot</t>
  </si>
  <si>
    <t>/funding-round/cd928f79d4c32443255fa566e23fb47f</t>
  </si>
  <si>
    <t>/Organization/Powur-Pbc</t>
  </si>
  <si>
    <t>Powur, PBC</t>
  </si>
  <si>
    <t>https://powur.com</t>
  </si>
  <si>
    <t>Clean Energy|Clean Technology|Services</t>
  </si>
  <si>
    <t>/organization/horizon-2</t>
  </si>
  <si>
    <t>/funding-round/9258d0ddb7f96c61ff8492ddabc2a0b6</t>
  </si>
  <si>
    <t>/Organization/Powwow</t>
  </si>
  <si>
    <t>POWWOW</t>
  </si>
  <si>
    <t>http://studiopowwow.com/</t>
  </si>
  <si>
    <t>Entertainment|Games|Graphic Design|Media|Social Media</t>
  </si>
  <si>
    <t>/organization/horizon-3</t>
  </si>
  <si>
    <t>/funding-round/b8b9a0cf0df2bc2d6d5e2a1767aa008f</t>
  </si>
  <si>
    <t>/Organization/Powwow-2</t>
  </si>
  <si>
    <t>PowWow Energy</t>
  </si>
  <si>
    <t>https://www.powwowenergy.com/</t>
  </si>
  <si>
    <t>Big Data|Energy Efficiency|Farming|Water</t>
  </si>
  <si>
    <t>/organization/horizon-discovery</t>
  </si>
  <si>
    <t>/funding-round/29954efe855fb3061775a654dd3f7acf</t>
  </si>
  <si>
    <t>/Organization/Powwow-Inc</t>
  </si>
  <si>
    <t>PowWow Mobile Inc</t>
  </si>
  <si>
    <t>http://www.powwowmobile.com</t>
  </si>
  <si>
    <t>/funding-round/3d53d74e23d5070c5726a5fb43ad8457</t>
  </si>
  <si>
    <t>/Organization/Powwowhr</t>
  </si>
  <si>
    <t>PowWowHR</t>
  </si>
  <si>
    <t>http://www.powwowhr.com</t>
  </si>
  <si>
    <t>Enterprise Software|Human Resources|Social Business</t>
  </si>
  <si>
    <t>/funding-round/7a01524aa16b219caf24ea0b10f5dcfa</t>
  </si>
  <si>
    <t>/Organization/Poxel</t>
  </si>
  <si>
    <t>Poxel</t>
  </si>
  <si>
    <t>http://www.poxel.com</t>
  </si>
  <si>
    <t>/funding-round/9f9c989314e6f19d96425b77ad84bb2c</t>
  </si>
  <si>
    <t>/Organization/Poynt</t>
  </si>
  <si>
    <t>Poynt</t>
  </si>
  <si>
    <t>http://about.poynt.com</t>
  </si>
  <si>
    <t>/funding-round/ab27970017839935d37305d20ded1858</t>
  </si>
  <si>
    <t>/Organization/Poynt-2</t>
  </si>
  <si>
    <t>https://poynt.com</t>
  </si>
  <si>
    <t>Android|Financial Services|Local Commerce</t>
  </si>
  <si>
    <t>/organization/horizon-fuel-cell-technologies</t>
  </si>
  <si>
    <t>/funding-round/003a88b70c1e1c7460ba51fcfb5e8b7c</t>
  </si>
  <si>
    <t>/Organization/Pozen-Inc</t>
  </si>
  <si>
    <t>POZEN</t>
  </si>
  <si>
    <t>http://pozen.com</t>
  </si>
  <si>
    <t>/organization/horizon-oilfield-services</t>
  </si>
  <si>
    <t>/funding-round/72b6dc409db215efdcbddf545e21aa82</t>
  </si>
  <si>
    <t>/Organization/Ppc-Engine</t>
  </si>
  <si>
    <t>PPC Engine</t>
  </si>
  <si>
    <t>http://ppcengine.net</t>
  </si>
  <si>
    <t>Advertising|Digital Media|Search Marketing|Social Media Marketing</t>
  </si>
  <si>
    <t>/organization/horizon-studios</t>
  </si>
  <si>
    <t>/funding-round/3fcc6c5697e093e496c816a10d85d330</t>
  </si>
  <si>
    <t>/Organization/Ppdai</t>
  </si>
  <si>
    <t>PPDai</t>
  </si>
  <si>
    <t>http://www.ppdai.com</t>
  </si>
  <si>
    <t>/organization/horizon-technology-finance</t>
  </si>
  <si>
    <t>/funding-round/3bf06d5ed489cdd99025254512538f95</t>
  </si>
  <si>
    <t>/Organization/Ppg-Industries</t>
  </si>
  <si>
    <t>PPG Industries</t>
  </si>
  <si>
    <t>http://www.ppg.com</t>
  </si>
  <si>
    <t>/funding-round/f5be949c4b530c99f95d745245785273</t>
  </si>
  <si>
    <t>/Organization/Ppi</t>
  </si>
  <si>
    <t>PPI</t>
  </si>
  <si>
    <t>http://protoprod.com</t>
  </si>
  <si>
    <t>/organization/horizon-therapeutics</t>
  </si>
  <si>
    <t>/funding-round/1d930dd9c6f32810fc6d4ef0f3b74b7d</t>
  </si>
  <si>
    <t>/Organization/Pplconnect-Inc</t>
  </si>
  <si>
    <t>PPLCONNECT</t>
  </si>
  <si>
    <t>http://www.pplconnect.mobi</t>
  </si>
  <si>
    <t>/funding-round/2be817bc11cbb88e8cd4fadf5956ce00</t>
  </si>
  <si>
    <t>/Organization/Pplive-Inc</t>
  </si>
  <si>
    <t>PPLive Inc</t>
  </si>
  <si>
    <t>http://www.pptv.com/</t>
  </si>
  <si>
    <t>/funding-round/3240249e1953e78358c69f706c69145f</t>
  </si>
  <si>
    <t>/Organization/Ppost---The-Uber-For-Couriers</t>
  </si>
  <si>
    <t>PPost - The Uber for Couriers</t>
  </si>
  <si>
    <t>http://www.ppost.com.au</t>
  </si>
  <si>
    <t>Postal and Courier Services</t>
  </si>
  <si>
    <t>/funding-round/453ebb566b6f09c133adfc6ed270ba67</t>
  </si>
  <si>
    <t>/Organization/Ppro-Financial-Ltd</t>
  </si>
  <si>
    <t>PPRO Financial Ltd</t>
  </si>
  <si>
    <t>https://www.ppro.com</t>
  </si>
  <si>
    <t>31-05-2006</t>
  </si>
  <si>
    <t>/organization/horizon-therapeutics-2</t>
  </si>
  <si>
    <t>/funding-round/95e94555be469fc3fc748424662b9b71</t>
  </si>
  <si>
    <t>/Organization/Pps</t>
  </si>
  <si>
    <t>PPS</t>
  </si>
  <si>
    <t>http://www.pps.tv</t>
  </si>
  <si>
    <t>/organization/horizon-wind-energy</t>
  </si>
  <si>
    <t>/funding-round/2f3802487cf93246918b825cb2d2644f</t>
  </si>
  <si>
    <t>/Organization/Ppt-Reasearch</t>
  </si>
  <si>
    <t>PPT Reasearch</t>
  </si>
  <si>
    <t>http://www.pptresearch.com</t>
  </si>
  <si>
    <t>/funding-round/65ce66d7f6ec4f224dfb441a77d26dde</t>
  </si>
  <si>
    <t>/Organization/Pptv</t>
  </si>
  <si>
    <t>PPTV</t>
  </si>
  <si>
    <t>http://www.pptv.com</t>
  </si>
  <si>
    <t>/organization/horizontal-systems</t>
  </si>
  <si>
    <t>/funding-round/4db2b6a6d5a485b428540bfa2c56628c</t>
  </si>
  <si>
    <t>/Organization/Ppzuche-Com</t>
  </si>
  <si>
    <t>PPzuche.com</t>
  </si>
  <si>
    <t>http://ppzuche.com</t>
  </si>
  <si>
    <t>/organization/horizontal-well-testing</t>
  </si>
  <si>
    <t>/funding-round/e560bdae123968f1d38a658e3de38b70</t>
  </si>
  <si>
    <t>/Organization/Pq-Solutions-2</t>
  </si>
  <si>
    <t>PQ Solutions</t>
  </si>
  <si>
    <t>https://post-quantum.com/</t>
  </si>
  <si>
    <t>Banking|Cyber Security|Wireless</t>
  </si>
  <si>
    <t>/organization/hormiplast</t>
  </si>
  <si>
    <t>/funding-round/b0e29f8f415ee5b1817fc3e60269a4fd</t>
  </si>
  <si>
    <t>/Organization/Pr-Slides</t>
  </si>
  <si>
    <t>PicStash</t>
  </si>
  <si>
    <t>https://picstash.com</t>
  </si>
  <si>
    <t>Media|Photo Sharing|Software</t>
  </si>
  <si>
    <t>/organization/hornet-networks</t>
  </si>
  <si>
    <t>/funding-round/33e2d62fe7456a91c0ee3e9392b42eaa</t>
  </si>
  <si>
    <t>/Organization/Pr2Go-Com</t>
  </si>
  <si>
    <t>pr2go.com</t>
  </si>
  <si>
    <t>http://www.pr2go.com</t>
  </si>
  <si>
    <t>/organization/horrance</t>
  </si>
  <si>
    <t>/funding-round/2716438d39af271b211a1ab08e01976d</t>
  </si>
  <si>
    <t>/Organization/Prabhat-Fresh</t>
  </si>
  <si>
    <t>Prabhat fresh</t>
  </si>
  <si>
    <t>http://www.prabhatfresh.com/</t>
  </si>
  <si>
    <t>/organization/horse-collaborative</t>
  </si>
  <si>
    <t>/funding-round/08e1df9b9ce034eed28865612e1fa7f6</t>
  </si>
  <si>
    <t>/Organization/Praccel</t>
  </si>
  <si>
    <t>Praccel</t>
  </si>
  <si>
    <t>http://praccel.com</t>
  </si>
  <si>
    <t>/funding-round/2037bb23fe311822819425f01b61be74</t>
  </si>
  <si>
    <t>/Organization/Practical-Ehr-Solutions</t>
  </si>
  <si>
    <t>Practical EHR Solutions</t>
  </si>
  <si>
    <t>http://thePehr.com</t>
  </si>
  <si>
    <t>/organization/horse-creek-entertainment</t>
  </si>
  <si>
    <t>/funding-round/374a187d87ba3f2f25741181f5450918</t>
  </si>
  <si>
    <t>/Organization/Practically-Green</t>
  </si>
  <si>
    <t>WeSpire</t>
  </si>
  <si>
    <t>http://www.wespire.com</t>
  </si>
  <si>
    <t>Human Resources|Sustainability|Technology</t>
  </si>
  <si>
    <t>/organization/horse-sense-shoes</t>
  </si>
  <si>
    <t>/funding-round/6295b65b1873fa46c6b3ec3b806a7392</t>
  </si>
  <si>
    <t>/Organization/Practice-Fusion</t>
  </si>
  <si>
    <t>Practice Fusion</t>
  </si>
  <si>
    <t>http://www.practicefusion.com</t>
  </si>
  <si>
    <t>Electronic Health Records|Health and Wellness|Health Care|Physicians</t>
  </si>
  <si>
    <t>/funding-round/66b004502303d1026b23916dfb1ba8d6</t>
  </si>
  <si>
    <t>/Organization/Practice-Interactive</t>
  </si>
  <si>
    <t>Practice Interactive</t>
  </si>
  <si>
    <t>/funding-round/f12043481f78fec3ba028a1a476d32f9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horsealot</t>
  </si>
  <si>
    <t>/funding-round/2d12efee77ae512d825a4ea9a8a06465</t>
  </si>
  <si>
    <t>/Organization/Practicegigs</t>
  </si>
  <si>
    <t>PracticeGigs</t>
  </si>
  <si>
    <t>http://practicegigs.com/</t>
  </si>
  <si>
    <t>/organization/horsehead-holding</t>
  </si>
  <si>
    <t>/funding-round/cfbc057920e7b1f8395abd2233cc5546</t>
  </si>
  <si>
    <t>/Organization/Practiceignition</t>
  </si>
  <si>
    <t>Practice Ignition</t>
  </si>
  <si>
    <t>http://www.practiceignition.com</t>
  </si>
  <si>
    <t>Accounting|Analytics|SaaS</t>
  </si>
  <si>
    <t>/organization/horseman-investigations</t>
  </si>
  <si>
    <t>/funding-round/b707d91386bff39029410e52af4b2111</t>
  </si>
  <si>
    <t>/Organization/Practifi</t>
  </si>
  <si>
    <t>PractiFI</t>
  </si>
  <si>
    <t>http://practifi.com</t>
  </si>
  <si>
    <t>Business Services|Financial Services|Wealth Management</t>
  </si>
  <si>
    <t>/organization/hortau</t>
  </si>
  <si>
    <t>/funding-round/29640fb90bbb89433f7f16871bff83ce</t>
  </si>
  <si>
    <t>/Organization/Practo-Technologies-Pvt-Ltd</t>
  </si>
  <si>
    <t>Practo</t>
  </si>
  <si>
    <t>http://www.practo.com/</t>
  </si>
  <si>
    <t>Health Care|Marketplaces|SaaS|Software</t>
  </si>
  <si>
    <t>18-05-2008</t>
  </si>
  <si>
    <t>/funding-round/8ecfe720e15599827a69087f6d56ff31</t>
  </si>
  <si>
    <t>/Organization/Pradama</t>
  </si>
  <si>
    <t>Pradama</t>
  </si>
  <si>
    <t>http://pradama.com</t>
  </si>
  <si>
    <t>/funding-round/a2d1a403492f155c47f13557b51233cd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horticultural-asset-management</t>
  </si>
  <si>
    <t>/funding-round/2c2da39eab12145f2c068d091cb55245</t>
  </si>
  <si>
    <t>/Organization/Praedicat</t>
  </si>
  <si>
    <t>Praedicat</t>
  </si>
  <si>
    <t>http://praedicat.com</t>
  </si>
  <si>
    <t>/funding-round/67bacfd2f3aed0acc644c50913403fbc</t>
  </si>
  <si>
    <t>/Organization/Praekelt-Foundation</t>
  </si>
  <si>
    <t>Praekelt Foundation</t>
  </si>
  <si>
    <t>http://www.praekeltfoundation.org</t>
  </si>
  <si>
    <t>/organization/hortonworks</t>
  </si>
  <si>
    <t>/funding-round/001a35d2b70aa9549c11774c2cf6dad9</t>
  </si>
  <si>
    <t>/Organization/Praesidio-Inc-</t>
  </si>
  <si>
    <t>Praesidio Inc.</t>
  </si>
  <si>
    <t>http://www.praesidio.com</t>
  </si>
  <si>
    <t>Big Data|Cloud Data Services|Cyber Security|Information Technology</t>
  </si>
  <si>
    <t>/funding-round/33d115ae996194ef4e8df4914f7b4bcd</t>
  </si>
  <si>
    <t>/Organization/Prafly</t>
  </si>
  <si>
    <t>Prafly</t>
  </si>
  <si>
    <t>http://www.prafly.com/</t>
  </si>
  <si>
    <t>Futian</t>
  </si>
  <si>
    <t>/funding-round/41b576b2b23e5dfbdef632b16e7654ae</t>
  </si>
  <si>
    <t>/Organization/Pragmatic-Printing</t>
  </si>
  <si>
    <t>PragmatIC Printing</t>
  </si>
  <si>
    <t>http://www.pragmaticprinting.com</t>
  </si>
  <si>
    <t>/funding-round/5b41605f0576df08e01634be1e0b8ca1</t>
  </si>
  <si>
    <t>/Organization/Pragmatik-Io-Solutions</t>
  </si>
  <si>
    <t>Pragmatik IO Solutions</t>
  </si>
  <si>
    <t>http://www.pragmatiksolutions.com</t>
  </si>
  <si>
    <t>/funding-round/92a106a906bc3d7e4bf926e95dc70201</t>
  </si>
  <si>
    <t>/Organization/Pragmatix-Services</t>
  </si>
  <si>
    <t>Pragmatix Services</t>
  </si>
  <si>
    <t>http://www.pragmatixservices.com/</t>
  </si>
  <si>
    <t>/organization/hortor</t>
  </si>
  <si>
    <t>/funding-round/107bdaf3e83360dbac81fe8bb70853cc</t>
  </si>
  <si>
    <t>/Organization/Praice</t>
  </si>
  <si>
    <t>Praice</t>
  </si>
  <si>
    <t>http://praice.com</t>
  </si>
  <si>
    <t>/organization/hoseanna</t>
  </si>
  <si>
    <t>/funding-round/19d33633409836273fb9b71a3e91eb68</t>
  </si>
  <si>
    <t>/Organization/Prairie-Bunkers</t>
  </si>
  <si>
    <t>Prairie Bunkers</t>
  </si>
  <si>
    <t>http://prairiebunkers.com</t>
  </si>
  <si>
    <t>Computers|Data Security|Technology</t>
  </si>
  <si>
    <t>/organization/hospicelink</t>
  </si>
  <si>
    <t>/funding-round/7cc7ded7b580e96d11c76508a478cd98</t>
  </si>
  <si>
    <t>/Organization/Prairie-Cloudware</t>
  </si>
  <si>
    <t>Prairie Cloudware</t>
  </si>
  <si>
    <t>http://prairiecloudware.com</t>
  </si>
  <si>
    <t>/organization/hospital-services-limited</t>
  </si>
  <si>
    <t>/funding-round/b4cd9445193b174687f190194369995b</t>
  </si>
  <si>
    <t>/Organization/Prairie-Gold</t>
  </si>
  <si>
    <t>Prairie Gold</t>
  </si>
  <si>
    <t>http://www.prairie-gold.com/</t>
  </si>
  <si>
    <t>/organization/hospitalists-now</t>
  </si>
  <si>
    <t>/funding-round/8b7abdac4a772ad09690dfc785201c4a</t>
  </si>
  <si>
    <t>/Organization/Prairielaw-Com</t>
  </si>
  <si>
    <t>Prairielaw.com</t>
  </si>
  <si>
    <t>http://www.prairielaw.com</t>
  </si>
  <si>
    <t>/organization/hospitality-leaders</t>
  </si>
  <si>
    <t>/funding-round/944ef5889ecd50b664453de39e32ecb3</t>
  </si>
  <si>
    <t>/Organization/Prairiesmarts</t>
  </si>
  <si>
    <t>PrairieSmarts</t>
  </si>
  <si>
    <t>http://prairiesmarts.com</t>
  </si>
  <si>
    <t>/organization/hospitality-mints</t>
  </si>
  <si>
    <t>/funding-round/59027ccb89bba4cacb02fad99c305aaf</t>
  </si>
  <si>
    <t>/Organization/Praized-Media-Inc</t>
  </si>
  <si>
    <t>Praized Media, Inc.</t>
  </si>
  <si>
    <t>http://www.praizedmedia.com</t>
  </si>
  <si>
    <t>/organization/host-analytics</t>
  </si>
  <si>
    <t>/funding-round/438b36c2cd963ad0c95334daf4bdfb45</t>
  </si>
  <si>
    <t>/Organization/Pramana</t>
  </si>
  <si>
    <t>Pramana</t>
  </si>
  <si>
    <t>/funding-round/44e82204b89a2503d6d6bea157db2199</t>
  </si>
  <si>
    <t>/Organization/Prana-Diabetes</t>
  </si>
  <si>
    <t>Prana Diabetes</t>
  </si>
  <si>
    <t>http://pranadiabetes.com</t>
  </si>
  <si>
    <t>Apps|Health Care|Life Sciences</t>
  </si>
  <si>
    <t>/funding-round/50a44464258afd6de4597f25426b0111</t>
  </si>
  <si>
    <t>/Organization/Prana-Essentials</t>
  </si>
  <si>
    <t>Prana Essentials</t>
  </si>
  <si>
    <t>http://www.pranaessentials.com/</t>
  </si>
  <si>
    <t>Dietary Supplements|Fitness|Health and Wellness|Health Care</t>
  </si>
  <si>
    <t>/funding-round/5a1cfd6bbba0c1a12dbdd29eadd5b4f7</t>
  </si>
  <si>
    <t>/Organization/Pranalytica</t>
  </si>
  <si>
    <t>Pranalytica</t>
  </si>
  <si>
    <t>http://www.pranalytica.com/</t>
  </si>
  <si>
    <t>/funding-round/793f1f970af6914d41dbd2d27cb0f5c1</t>
  </si>
  <si>
    <t>/Organization/Pratilipi</t>
  </si>
  <si>
    <t>Pratilipi</t>
  </si>
  <si>
    <t>http://www.pratilipi.com/</t>
  </si>
  <si>
    <t>Digital Media|E-Books|Reading Apps</t>
  </si>
  <si>
    <t>/funding-round/b3f6d106fac353fa7fff29ebade8f7c2</t>
  </si>
  <si>
    <t>/Organization/Praxcell</t>
  </si>
  <si>
    <t>PraXcell</t>
  </si>
  <si>
    <t>http://praxcell.fr</t>
  </si>
  <si>
    <t>/funding-round/bae29497604ce95e8c245ba1e5efbf92</t>
  </si>
  <si>
    <t>/Organization/Praxify</t>
  </si>
  <si>
    <t>Praxify</t>
  </si>
  <si>
    <t>http://www.praxify.com</t>
  </si>
  <si>
    <t>/organization/host-committee</t>
  </si>
  <si>
    <t>/funding-round/74154e9894024bf4db5b330de126c337</t>
  </si>
  <si>
    <t>/Organization/Praxis-Engineering-Technologies</t>
  </si>
  <si>
    <t>Praxis Engineering Technologies</t>
  </si>
  <si>
    <t>http://www.praxiseng.com</t>
  </si>
  <si>
    <t>/funding-round/bd1fc4dbd5897524fea115b624827b1c</t>
  </si>
  <si>
    <t>/Organization/Praxis-Residential</t>
  </si>
  <si>
    <t>Praxis Residential</t>
  </si>
  <si>
    <t>http://www.praxcap.com</t>
  </si>
  <si>
    <t>/organization/host-wise</t>
  </si>
  <si>
    <t>/funding-round/0cb0b8da40cddcc03befb43018f7e7a4</t>
  </si>
  <si>
    <t>/Organization/Prayas-Analytics</t>
  </si>
  <si>
    <t>Prayas Analytics</t>
  </si>
  <si>
    <t>http://www.prayasanalytics.com</t>
  </si>
  <si>
    <t>Analytics|Retail Technology</t>
  </si>
  <si>
    <t>/organization/hosted-america</t>
  </si>
  <si>
    <t>/funding-round/63e50fb9f0c7cf2e933f071d843c2397</t>
  </si>
  <si>
    <t>/Organization/Prayerspark</t>
  </si>
  <si>
    <t>PrayerSpark</t>
  </si>
  <si>
    <t>http://www.prayerspark.com</t>
  </si>
  <si>
    <t>/organization/hosted-systems-inc</t>
  </si>
  <si>
    <t>/funding-round/116dfbcbdc31fcd37874d9a116a5b854</t>
  </si>
  <si>
    <t>17/01/2011</t>
  </si>
  <si>
    <t>/Organization/Prbc</t>
  </si>
  <si>
    <t>PRBC</t>
  </si>
  <si>
    <t>https://www.prbc.com/</t>
  </si>
  <si>
    <t>/organization/hostel-rocket</t>
  </si>
  <si>
    <t>/funding-round/2cf1d14f9db7904dbebcb5eb44897e9d</t>
  </si>
  <si>
    <t>/Organization/Pre-Diagnostics</t>
  </si>
  <si>
    <t>Pre Diagnostics</t>
  </si>
  <si>
    <t>http://pre-diagnostics.com/wordpress/</t>
  </si>
  <si>
    <t>/funding-round/9deb7ee2559486766f3baab6b666b709</t>
  </si>
  <si>
    <t>/Organization/Pre-Let-Care-Homes</t>
  </si>
  <si>
    <t>Pre-let Care Homes</t>
  </si>
  <si>
    <t>/funding-round/b3c5aee05159538ab2e987c37e1eb144</t>
  </si>
  <si>
    <t>/Organization/Preact</t>
  </si>
  <si>
    <t>Preact</t>
  </si>
  <si>
    <t>http://www.preact.com</t>
  </si>
  <si>
    <t>Analytics|Big Data|Customer Service|Software|Tech Field Support</t>
  </si>
  <si>
    <t>/organization/hostex</t>
  </si>
  <si>
    <t>/funding-round/308a31ae0478ea25350ca9d6925a9e39</t>
  </si>
  <si>
    <t>/Organization/Preaction-Technology-Corp</t>
  </si>
  <si>
    <t>PreAction Technology Corp</t>
  </si>
  <si>
    <t>/organization/hosting-com</t>
  </si>
  <si>
    <t>/funding-round/efa8bc1b39798c7dffe64bb3dc4af8c4</t>
  </si>
  <si>
    <t>/Organization/Preapps</t>
  </si>
  <si>
    <t>PreApps</t>
  </si>
  <si>
    <t>http://www.PreApps.com</t>
  </si>
  <si>
    <t>/organization/hostmaker</t>
  </si>
  <si>
    <t>/funding-round/11c1e3bd1c3fac6bd7573f86b2a55e34</t>
  </si>
  <si>
    <t>/Organization/Preceptis-Medical</t>
  </si>
  <si>
    <t>Preceptis Medical</t>
  </si>
  <si>
    <t>http://www.preceptismedical.com</t>
  </si>
  <si>
    <t>/organization/hostmonster</t>
  </si>
  <si>
    <t>/funding-round/3cd0649e322b55ed81b2a26b06fddcc7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funding-round/5a7b338a850fe46b057a196afddfa8c8</t>
  </si>
  <si>
    <t>/Organization/Precioustatus</t>
  </si>
  <si>
    <t>PreciouStatus</t>
  </si>
  <si>
    <t>http://precioustatus.com</t>
  </si>
  <si>
    <t>/funding-round/75c5f3f5a0a84c43cc315e871a3928bd</t>
  </si>
  <si>
    <t>/Organization/Precipio</t>
  </si>
  <si>
    <t>Precipio</t>
  </si>
  <si>
    <t>http://precipio.biz</t>
  </si>
  <si>
    <t>/funding-round/9315e2866b08c99fb246c21ef2c9ccc1</t>
  </si>
  <si>
    <t>/Organization/Precipio-Diagnostics</t>
  </si>
  <si>
    <t>Precipio Diagnostics</t>
  </si>
  <si>
    <t>http://precipiodx.com</t>
  </si>
  <si>
    <t>/funding-round/9b17b1e73806eec2c3fa3d53683a9e56</t>
  </si>
  <si>
    <t>/Organization/Precis</t>
  </si>
  <si>
    <t>Precis</t>
  </si>
  <si>
    <t>http://www.goprecis.com</t>
  </si>
  <si>
    <t>/funding-round/ead6ccb118ff5c05f5219b181f0b8b68</t>
  </si>
  <si>
    <t>/Organization/Precise-Business-Group-Inc</t>
  </si>
  <si>
    <t>Precise Business Group</t>
  </si>
  <si>
    <t>/organization/hostspot</t>
  </si>
  <si>
    <t>/funding-round/786768878a489ca27471c2720b7f7b80</t>
  </si>
  <si>
    <t>/Organization/Precise-Light-Surgical</t>
  </si>
  <si>
    <t>Precise Light Surgical</t>
  </si>
  <si>
    <t>http://www.preciselightsurgical.com</t>
  </si>
  <si>
    <t>/organization/hostway</t>
  </si>
  <si>
    <t>/funding-round/0e61584a0429dc2602e8b34540d42916</t>
  </si>
  <si>
    <t>/Organization/Precise-Path-Robotics</t>
  </si>
  <si>
    <t>Precise Path Robotics</t>
  </si>
  <si>
    <t>http://www.precisepath.com</t>
  </si>
  <si>
    <t>/organization/hot</t>
  </si>
  <si>
    <t>/funding-round/165eb7f0d2a61d27565845bc5031f7b0</t>
  </si>
  <si>
    <t>/Organization/Precise-Software</t>
  </si>
  <si>
    <t>Precise Software</t>
  </si>
  <si>
    <t>Architecture|Business Intelligence|Software</t>
  </si>
  <si>
    <t>/funding-round/df993276aae08e87261be333fe852250</t>
  </si>
  <si>
    <t>/Organization/Precision-Biologics</t>
  </si>
  <si>
    <t>Precision Biologics</t>
  </si>
  <si>
    <t>http://precision-biologics.com</t>
  </si>
  <si>
    <t>/organization/hot-dot</t>
  </si>
  <si>
    <t>/funding-round/61c8c54c2616729b943a55f6c8b0d258</t>
  </si>
  <si>
    <t>/Organization/Precision-Biopsy</t>
  </si>
  <si>
    <t>Precision Biopsy</t>
  </si>
  <si>
    <t>http://www.alliedminds.com/subsidiaries/precision-biopsy</t>
  </si>
  <si>
    <t>/funding-round/f4251eeda1c4d88250e904dfe6575fb8</t>
  </si>
  <si>
    <t>/Organization/Precision-Biosciences</t>
  </si>
  <si>
    <t>Precision BioSciences</t>
  </si>
  <si>
    <t>http://www.precisionbiosciences.com/</t>
  </si>
  <si>
    <t>/organization/hot-mix-mobile</t>
  </si>
  <si>
    <t>/funding-round/a76b9449732371ad829e6c788a8dd655</t>
  </si>
  <si>
    <t>/Organization/Precision-Dermatology</t>
  </si>
  <si>
    <t>PreCision Dermatology</t>
  </si>
  <si>
    <t>http://www.precisionderm.com</t>
  </si>
  <si>
    <t>/organization/hot-pot</t>
  </si>
  <si>
    <t>/funding-round/cebeebdfa71f5ef4b56e202ce3943703</t>
  </si>
  <si>
    <t>/Organization/Precision-For-Medicine</t>
  </si>
  <si>
    <t>Precision for Medicine</t>
  </si>
  <si>
    <t>http://precisionformedicine.com</t>
  </si>
  <si>
    <t>/organization/hot-salsa-interactive</t>
  </si>
  <si>
    <t>/funding-round/5d9578d107a185cee4b3bc0d16dcf9ec</t>
  </si>
  <si>
    <t>/Organization/Precision-Golf-Fitness-Academy</t>
  </si>
  <si>
    <t>Precision Golf Fitness Academy</t>
  </si>
  <si>
    <t>http://www.golffitacademy.com</t>
  </si>
  <si>
    <t>/organization/hotalert</t>
  </si>
  <si>
    <t>/funding-round/2240325d237142aa734f4711a7466f87</t>
  </si>
  <si>
    <t>/Organization/Precision-Health-Media</t>
  </si>
  <si>
    <t>Precision Health Media</t>
  </si>
  <si>
    <t>http://www.precisionhealthmedia.com</t>
  </si>
  <si>
    <t>/organization/hotalot</t>
  </si>
  <si>
    <t>/funding-round/2d0ee54ad7a15b50d304a82955b6119b</t>
  </si>
  <si>
    <t>/Organization/Precision-I-O</t>
  </si>
  <si>
    <t>Precision I/O</t>
  </si>
  <si>
    <t>Computers|Networking|Technology</t>
  </si>
  <si>
    <t>/organization/hotchalk</t>
  </si>
  <si>
    <t>/funding-round/4e9046f6ca0623a339f4791c5b21ab03</t>
  </si>
  <si>
    <t>/Organization/Precision-Nanosystem</t>
  </si>
  <si>
    <t>Precision NanoSystem</t>
  </si>
  <si>
    <t>http://www.precisionnanosystems.com/</t>
  </si>
  <si>
    <t>/funding-round/f5d51535cf1f8a4927415c0cec4f5f98</t>
  </si>
  <si>
    <t>/Organization/Precision-Optics</t>
  </si>
  <si>
    <t>Precision Optics</t>
  </si>
  <si>
    <t>http://www.poci.com</t>
  </si>
  <si>
    <t>/organization/hotclick-video</t>
  </si>
  <si>
    <t>/funding-round/2fd421735d3736b7c8d577bcf5d4098a</t>
  </si>
  <si>
    <t>/Organization/Precision-Repair-Network</t>
  </si>
  <si>
    <t>Precision Repair Network</t>
  </si>
  <si>
    <t>http://precisionrepairnetwork.com</t>
  </si>
  <si>
    <t>/organization/hotdesk</t>
  </si>
  <si>
    <t>/funding-round/1377f05697d50a22badd5ed019924a22</t>
  </si>
  <si>
    <t>/Organization/Precision-Therapeutics</t>
  </si>
  <si>
    <t>Helomics</t>
  </si>
  <si>
    <t>http://www.precisiontherapeutics.com</t>
  </si>
  <si>
    <t>/organization/hotdoc</t>
  </si>
  <si>
    <t>/funding-round/77d91456a19d912686a21abd9cfb23d5</t>
  </si>
  <si>
    <t>/Organization/Precision-Through-Imaging</t>
  </si>
  <si>
    <t>Precision Through Imaging</t>
  </si>
  <si>
    <t>/organization/hotdog-systems</t>
  </si>
  <si>
    <t>/funding-round/2bd89723e4dce8650ec07cc58f83b626</t>
  </si>
  <si>
    <t>/Organization/Precision-Time</t>
  </si>
  <si>
    <t>BATTERIES &amp; BANDS</t>
  </si>
  <si>
    <t>http://precisiontimeco.com</t>
  </si>
  <si>
    <t>Jewelry|Shopping|Watch</t>
  </si>
  <si>
    <t>/organization/hotdot-tv</t>
  </si>
  <si>
    <t>/funding-round/84b4c2dbb22fb1bc94eeef1d143d46e2</t>
  </si>
  <si>
    <t>/Organization/Precision-Toxicilogy</t>
  </si>
  <si>
    <t>Precision Toxicilogy</t>
  </si>
  <si>
    <t>http://www.precisiontoxicology.com/</t>
  </si>
  <si>
    <t>Analytics|Fitness|Medical</t>
  </si>
  <si>
    <t>/organization/hotel-booking-solutions-incorporated</t>
  </si>
  <si>
    <t>/funding-round/3b757ac520c585b1b820dd08310d5820</t>
  </si>
  <si>
    <t>/Organization/Precision-Ventures</t>
  </si>
  <si>
    <t>Precision Ventures</t>
  </si>
  <si>
    <t>http://precisionventures.com/#!</t>
  </si>
  <si>
    <t>/organization/hotel-paradise-africa</t>
  </si>
  <si>
    <t>/funding-round/6017f0385df4ad2d1a31aa6883cd26e9</t>
  </si>
  <si>
    <t>29/03/2015</t>
  </si>
  <si>
    <t>/Organization/Precisionhawk</t>
  </si>
  <si>
    <t>PrecisionHawk</t>
  </si>
  <si>
    <t>http://precisionhawk.com</t>
  </si>
  <si>
    <t>Databases|Drones</t>
  </si>
  <si>
    <t>/organization/hotel-tablet-themes</t>
  </si>
  <si>
    <t>/funding-round/fa833ee705cf8d5975f9cf96ba6dce95</t>
  </si>
  <si>
    <t>/Organization/Precisionlender</t>
  </si>
  <si>
    <t>PrecisionLender</t>
  </si>
  <si>
    <t>http://precisionlender.com</t>
  </si>
  <si>
    <t>/organization/hotel-top-level-domain</t>
  </si>
  <si>
    <t>/funding-round/482a2f402c481297a7de8a6707973eba</t>
  </si>
  <si>
    <t>/Organization/Precisionmeds</t>
  </si>
  <si>
    <t>PrecisionMeds</t>
  </si>
  <si>
    <t>http://www.precisionmeds.com</t>
  </si>
  <si>
    <t>Medical|Retail</t>
  </si>
  <si>
    <t>Worland</t>
  </si>
  <si>
    <t>/funding-round/824e2a7f7e050ff13e1f359322878dbf</t>
  </si>
  <si>
    <t>/Organization/Precisionpoint-Software</t>
  </si>
  <si>
    <t>PrecisionPoint Software</t>
  </si>
  <si>
    <t>http://www.precision-point.com</t>
  </si>
  <si>
    <t>/organization/hotel-urbano</t>
  </si>
  <si>
    <t>/funding-round/070f0fb2c9db74229b138898da2e5f1f</t>
  </si>
  <si>
    <t>/Organization/Preclick</t>
  </si>
  <si>
    <t>Preclick</t>
  </si>
  <si>
    <t>http://www.preclick.com</t>
  </si>
  <si>
    <t>/funding-round/7e6895ea53e812674093b85ac7506020</t>
  </si>
  <si>
    <t>/Organization/Precog</t>
  </si>
  <si>
    <t>Precog</t>
  </si>
  <si>
    <t>http://precog.com</t>
  </si>
  <si>
    <t>Analytics|Developer APIs|Finance|FinTech|Services</t>
  </si>
  <si>
    <t>25-10-2010</t>
  </si>
  <si>
    <t>/funding-round/8317f0cb76459908e751ee564a230cbe</t>
  </si>
  <si>
    <t>/Organization/Precognate</t>
  </si>
  <si>
    <t>Precognate</t>
  </si>
  <si>
    <t>/funding-round/c7ad9ad2ebd764dcd4c8894a68a64a81</t>
  </si>
  <si>
    <t>/Organization/Precom-Information-Systems-Beijing-Co-Ltd</t>
  </si>
  <si>
    <t>Precom Information Systems</t>
  </si>
  <si>
    <t>/funding-round/cda74a584c3e1dd08c51d6c83c73f164</t>
  </si>
  <si>
    <t>/Organization/Precursor-Energetics</t>
  </si>
  <si>
    <t>Precursor Energetics</t>
  </si>
  <si>
    <t>http://www.precursorenergetics.com</t>
  </si>
  <si>
    <t>/organization/hotelbar</t>
  </si>
  <si>
    <t>/funding-round/11ebdd609a1eced4aca084435f0700bc</t>
  </si>
  <si>
    <t>/Organization/Precyse</t>
  </si>
  <si>
    <t>Precyse</t>
  </si>
  <si>
    <t>http://www.precyse.com</t>
  </si>
  <si>
    <t>/organization/hotelbeat</t>
  </si>
  <si>
    <t>/funding-round/20d47e381b303ce63a26b12f920379d2</t>
  </si>
  <si>
    <t>/Organization/Precyse-Technologies</t>
  </si>
  <si>
    <t>Precyse Technologies</t>
  </si>
  <si>
    <t>http://precysetech.com</t>
  </si>
  <si>
    <t>/organization/hotelcloud</t>
  </si>
  <si>
    <t>/funding-round/e2556e0b1240535f50c2cb431b07fdcc</t>
  </si>
  <si>
    <t>/Organization/Predect</t>
  </si>
  <si>
    <t>Predect</t>
  </si>
  <si>
    <t>http://www.predect.se</t>
  </si>
  <si>
    <t>Huddinge</t>
  </si>
  <si>
    <t>/organization/hotelements</t>
  </si>
  <si>
    <t>/funding-round/06249c73080b044bc178e0f71235d645</t>
  </si>
  <si>
    <t>/Organization/Predemtec-Gmbh</t>
  </si>
  <si>
    <t>Predemtec GmbH</t>
  </si>
  <si>
    <t>http://www.predemtecdx.com/</t>
  </si>
  <si>
    <t>/organization/hoteles-y-clubs-de-vacaciones-sa</t>
  </si>
  <si>
    <t>/funding-round/85b27501bc44c0ca6bd32099ca4ed045</t>
  </si>
  <si>
    <t>/Organization/Predicsis</t>
  </si>
  <si>
    <t>PredicSis</t>
  </si>
  <si>
    <t>http://predicsis.com</t>
  </si>
  <si>
    <t>/organization/hotelevision</t>
  </si>
  <si>
    <t>/funding-round/d4eea917d4896d4b039f93ae33822d9f</t>
  </si>
  <si>
    <t>/Organization/Predictad</t>
  </si>
  <si>
    <t>PredictAd</t>
  </si>
  <si>
    <t>http://www.predictad.com</t>
  </si>
  <si>
    <t>/organization/hotelicopter</t>
  </si>
  <si>
    <t>/funding-round/22d3a835682875decd37330544e95e0d</t>
  </si>
  <si>
    <t>/Organization/Predictify</t>
  </si>
  <si>
    <t>Predictify</t>
  </si>
  <si>
    <t>http://www.techcrunch.com/2009/08/07/outlook-not-so-good-predictify-heads-to-the-deadpool/</t>
  </si>
  <si>
    <t>/funding-round/b9791ef198dd5ea7a613782232ebbf3b</t>
  </si>
  <si>
    <t>/Organization/Predictifyme</t>
  </si>
  <si>
    <t>PredictifyMe</t>
  </si>
  <si>
    <t>http://predictify.me/</t>
  </si>
  <si>
    <t>/organization/hotellauncher-com</t>
  </si>
  <si>
    <t>/funding-round/87d89795cd35d2ad515d956664e0ef13</t>
  </si>
  <si>
    <t>/Organization/Prediction-Dynamics</t>
  </si>
  <si>
    <t>Prediction Dynamics</t>
  </si>
  <si>
    <t>/organization/hotelogix</t>
  </si>
  <si>
    <t>/funding-round/8c69ae6d41fd968f1f79d8fb42821f3a</t>
  </si>
  <si>
    <t>/Organization/Predictionio</t>
  </si>
  <si>
    <t>PredictionIO</t>
  </si>
  <si>
    <t>http://prediction.io</t>
  </si>
  <si>
    <t>Analytics|Big Data|Developer Tools|Machine Learning|Open Source</t>
  </si>
  <si>
    <t>/funding-round/e56e8a78fcfab35785800ab8ac2d1b68</t>
  </si>
  <si>
    <t>/Organization/Predictive-Biosciences</t>
  </si>
  <si>
    <t>Predictive Biosciences</t>
  </si>
  <si>
    <t>http://www.predictivebiosci.com</t>
  </si>
  <si>
    <t>/organization/hotelquickly</t>
  </si>
  <si>
    <t>/funding-round/04a71deafdc7dc09c04b77a3585da4e0</t>
  </si>
  <si>
    <t>/Organization/Predictive-Science</t>
  </si>
  <si>
    <t>Predictive Science</t>
  </si>
  <si>
    <t>http://predictivescience.com/</t>
  </si>
  <si>
    <t>/funding-round/0caabe06f2be66fae5edcdc119401a8d</t>
  </si>
  <si>
    <t>/Organization/Predictive-Technologies</t>
  </si>
  <si>
    <t>Predictive Technologies</t>
  </si>
  <si>
    <t>http://www.predictive-technologies.com</t>
  </si>
  <si>
    <t>Computers|IT Management|Software</t>
  </si>
  <si>
    <t>/organization/hotelrunner</t>
  </si>
  <si>
    <t>/funding-round/5b5005df11790b2b14697e49211baae4</t>
  </si>
  <si>
    <t>/Organization/Predictivez</t>
  </si>
  <si>
    <t>Predictivez</t>
  </si>
  <si>
    <t>http://predictivez.com</t>
  </si>
  <si>
    <t>Analytics|Big Data|Business Intelligence|Developer APIs|Machine Learning</t>
  </si>
  <si>
    <t>/funding-round/bfd46e471455e1cca3610a2ff12c7bb3</t>
  </si>
  <si>
    <t>/Organization/Predictix</t>
  </si>
  <si>
    <t>Predictix</t>
  </si>
  <si>
    <t>http://www.predictix.com</t>
  </si>
  <si>
    <t>Enterprise Resource Planning|Predictive Analytics|SaaS</t>
  </si>
  <si>
    <t>/funding-round/fdc92f73880c47ad45a30e8b42ca47f4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hotels-ng</t>
  </si>
  <si>
    <t>/funding-round/596b3af3d6f17c24c7be39ab55933aaa</t>
  </si>
  <si>
    <t>/Organization/Predictspring</t>
  </si>
  <si>
    <t>PredictSpring</t>
  </si>
  <si>
    <t>http://www.predictspring.com</t>
  </si>
  <si>
    <t>/funding-round/e9d1d318616511bdea6c3530876dfbed</t>
  </si>
  <si>
    <t>/Organization/Predictus-Biosciences</t>
  </si>
  <si>
    <t>Predictus BioSciences</t>
  </si>
  <si>
    <t>/organization/hotelsaroundyou</t>
  </si>
  <si>
    <t>/funding-round/6953bc5b4d7302797e060c96fc1b1f1b</t>
  </si>
  <si>
    <t>/Organization/Predictvia</t>
  </si>
  <si>
    <t>Predictvia</t>
  </si>
  <si>
    <t>http://predictvia.com/</t>
  </si>
  <si>
    <t>Customer Service|Predictive Analytics|Small and Medium Businesses</t>
  </si>
  <si>
    <t>/organization/hotelscan</t>
  </si>
  <si>
    <t>/funding-round/11f6c8c0563b9aa13586d206ae48f511</t>
  </si>
  <si>
    <t>/Organization/Prediculous</t>
  </si>
  <si>
    <t>Prediculous</t>
  </si>
  <si>
    <t>http://www.prediculous.com</t>
  </si>
  <si>
    <t>Entertainment|Finance|Games|Social Games</t>
  </si>
  <si>
    <t>29-07-2010</t>
  </si>
  <si>
    <t>/funding-round/2320263517c93f8ad95e3735b02a5b18</t>
  </si>
  <si>
    <t>/Organization/Prediki-Prediction-Services</t>
  </si>
  <si>
    <t>Prediki Prediction Services</t>
  </si>
  <si>
    <t>https://www.prediki.com</t>
  </si>
  <si>
    <t>Enterprise 2.0|Market Research</t>
  </si>
  <si>
    <t>/funding-round/707c0b76f596cc3fa290d6f219b53bd4</t>
  </si>
  <si>
    <t>/Organization/Predikt</t>
  </si>
  <si>
    <t>Predikt</t>
  </si>
  <si>
    <t>http://predikt.co</t>
  </si>
  <si>
    <t>Analytics|Artificial Intelligence|Big Data|Recruiting</t>
  </si>
  <si>
    <t>/funding-round/dd7e35ab5b13ddf15376654a407e3314</t>
  </si>
  <si>
    <t>/Organization/Predikto</t>
  </si>
  <si>
    <t>Predikto, Inc.</t>
  </si>
  <si>
    <t>http://www.predikto.com</t>
  </si>
  <si>
    <t>Information Technology|Manufacturing|Predictive Analytics</t>
  </si>
  <si>
    <t>/organization/hotelsmap-com</t>
  </si>
  <si>
    <t>/funding-round/6149f531c44348d83df18c18529517ef</t>
  </si>
  <si>
    <t>/Organization/Predilytics</t>
  </si>
  <si>
    <t>Predilytics</t>
  </si>
  <si>
    <t>http://www.predilytics.com</t>
  </si>
  <si>
    <t>/organization/hoteltonight</t>
  </si>
  <si>
    <t>/funding-round/4149d1e051bdbd07ebd1e27b1cf1158f</t>
  </si>
  <si>
    <t>/Organization/Predix-Pharmaceuticals</t>
  </si>
  <si>
    <t>Predix Pharmaceuticals</t>
  </si>
  <si>
    <t>http://www.predixpharm.com/</t>
  </si>
  <si>
    <t>/funding-round/4210cc3f10b09d9f7162ff086cf1a82b</t>
  </si>
  <si>
    <t>/Organization/Predixion-Software</t>
  </si>
  <si>
    <t>Predixion Software</t>
  </si>
  <si>
    <t>http://predixionsoftware.com</t>
  </si>
  <si>
    <t>/funding-round/6bab248fc355e16535bd759551db594f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funding-round/74a29a36680e4117498e6650e9bc9b4d</t>
  </si>
  <si>
    <t>/Organization/Predx-Corp</t>
  </si>
  <si>
    <t>PreDx Corp</t>
  </si>
  <si>
    <t>Wilmette</t>
  </si>
  <si>
    <t>/funding-round/90d6c229def76b1bf22e82299116072d</t>
  </si>
  <si>
    <t>/Organization/Preedo</t>
  </si>
  <si>
    <t>Preedo</t>
  </si>
  <si>
    <t>http://www.preedo.se</t>
  </si>
  <si>
    <t>/funding-round/a3b509f4e26870c6647065fd6109214c</t>
  </si>
  <si>
    <t>/Organization/Preemadonna</t>
  </si>
  <si>
    <t>Preemadonna</t>
  </si>
  <si>
    <t>http://www.preemadonna.com/</t>
  </si>
  <si>
    <t>Hardware|Lifestyle|Mobile</t>
  </si>
  <si>
    <t>/organization/hotelwards</t>
  </si>
  <si>
    <t>/funding-round/0cb7b262adb649a4318c93b5806c7ab1</t>
  </si>
  <si>
    <t>/Organization/Preeminent-Leadership</t>
  </si>
  <si>
    <t>Preeminent Leadership</t>
  </si>
  <si>
    <t>/organization/hotelzilla</t>
  </si>
  <si>
    <t>/funding-round/c32805ae16165396fe81ee2b74a55363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hotgrinds</t>
  </si>
  <si>
    <t>/funding-round/1554cfeaa3fe42e987f2e4418ca4393d</t>
  </si>
  <si>
    <t>13/06/2009</t>
  </si>
  <si>
    <t>/Organization/Preemptive-Solutions</t>
  </si>
  <si>
    <t>PreEmptive Solutions</t>
  </si>
  <si>
    <t>http://www.preemptive.com</t>
  </si>
  <si>
    <t>/organization/hothaat-marketplace-private-limited</t>
  </si>
  <si>
    <t>/funding-round/7061559c09b513e7a01168e45236bded</t>
  </si>
  <si>
    <t>/Organization/Preen-Me</t>
  </si>
  <si>
    <t>Preen.Me</t>
  </si>
  <si>
    <t>http://preen.me</t>
  </si>
  <si>
    <t>Beauty|Consumer Internet|E-Commerce|Social Commerce|Women</t>
  </si>
  <si>
    <t>/funding-round/b051528a2a63ff9e9cc45200b6226c1d</t>
  </si>
  <si>
    <t>/Organization/Preferred-Commerce</t>
  </si>
  <si>
    <t>Preferred Commerce</t>
  </si>
  <si>
    <t>http://www.preferredcommerce.com</t>
  </si>
  <si>
    <t>/organization/hotlease-com</t>
  </si>
  <si>
    <t>/funding-round/5238531447de3285b2434c2447174d62</t>
  </si>
  <si>
    <t>/Organization/Preferred-Networks</t>
  </si>
  <si>
    <t>Preferred Networks</t>
  </si>
  <si>
    <t>http://www.preferred-networks.jp/</t>
  </si>
  <si>
    <t>/organization/hotlink</t>
  </si>
  <si>
    <t>/funding-round/7e0db25242c765cf3466ff550703a47e</t>
  </si>
  <si>
    <t>/Organization/Preferred-Spectrum-Investments</t>
  </si>
  <si>
    <t>Preferred Spectrum Investments</t>
  </si>
  <si>
    <t>http://preferredspectrum.com</t>
  </si>
  <si>
    <t>/organization/hotlist</t>
  </si>
  <si>
    <t>/funding-round/005309340c70e91d16d504cb6ab856b8</t>
  </si>
  <si>
    <t>/Organization/Preferred-Systems-Solutions</t>
  </si>
  <si>
    <t>Preferred Systems Solutions</t>
  </si>
  <si>
    <t>http://www.pssfed.com</t>
  </si>
  <si>
    <t>/funding-round/7409a9816df6835211154d59e785ea3f</t>
  </si>
  <si>
    <t>/Organization/Prefound</t>
  </si>
  <si>
    <t>Prefound</t>
  </si>
  <si>
    <t>http://www.prefound.it</t>
  </si>
  <si>
    <t>Communities|Marketplaces|Online Shopping</t>
  </si>
  <si>
    <t>/funding-round/85417372d37c2061f2d2988943c091be</t>
  </si>
  <si>
    <t>/Organization/Prefundia</t>
  </si>
  <si>
    <t>Prefundia</t>
  </si>
  <si>
    <t>http://www.prefundia.com</t>
  </si>
  <si>
    <t>Crowdfunding|E-Commerce</t>
  </si>
  <si>
    <t>/funding-round/862fcf4e0490608273a41b4428bd4276</t>
  </si>
  <si>
    <t>/Organization/Preggers</t>
  </si>
  <si>
    <t>Preggers</t>
  </si>
  <si>
    <t>http://www.preggers.us</t>
  </si>
  <si>
    <t>/organization/hotpads-com</t>
  </si>
  <si>
    <t>/funding-round/4fd6688be62e3ecba703c4bf8ef5fb2f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hotpathz</t>
  </si>
  <si>
    <t>/funding-round/3edefc8854d5088d4a03eff7386f403e</t>
  </si>
  <si>
    <t>/Organization/Preglem</t>
  </si>
  <si>
    <t>PregLem</t>
  </si>
  <si>
    <t>http://www.preglem.com</t>
  </si>
  <si>
    <t>/funding-round/7d690f902f795b3543d41e9e57218cc3</t>
  </si>
  <si>
    <t>/Organization/Prehash-Ltd</t>
  </si>
  <si>
    <t>Prehash Ltd</t>
  </si>
  <si>
    <t>http://www.prehash.com</t>
  </si>
  <si>
    <t>Analytics|Cloud Computing|Recruiting</t>
  </si>
  <si>
    <t>/organization/hotpathz-inc</t>
  </si>
  <si>
    <t>/funding-round/3eeb5deb4529c3778ba4db91f462bd1c</t>
  </si>
  <si>
    <t>/Organization/Preisanalytics</t>
  </si>
  <si>
    <t>PreisAnalytics</t>
  </si>
  <si>
    <t>http://www.preisanalytics.de</t>
  </si>
  <si>
    <t>/organization/hotpotato</t>
  </si>
  <si>
    <t>/funding-round/e555529658867a3cd17d62975b894e29</t>
  </si>
  <si>
    <t>/Organization/Preisbock</t>
  </si>
  <si>
    <t>Preisbock</t>
  </si>
  <si>
    <t>http://www.preisbock.de</t>
  </si>
  <si>
    <t>/organization/hotpotato-media</t>
  </si>
  <si>
    <t>/funding-round/9d957592336fabcacad41463ace3d588</t>
  </si>
  <si>
    <t>/Organization/Prelert</t>
  </si>
  <si>
    <t>Prelert</t>
  </si>
  <si>
    <t>http://www.prelert.com</t>
  </si>
  <si>
    <t>/organization/hotreader</t>
  </si>
  <si>
    <t>/funding-round/212560a9bba5236c4b697bc72c518bc5</t>
  </si>
  <si>
    <t>/Organization/Premama</t>
  </si>
  <si>
    <t>Premama</t>
  </si>
  <si>
    <t>http://www.drinkpremama.com/</t>
  </si>
  <si>
    <t>/organization/hotroof</t>
  </si>
  <si>
    <t>/funding-round/8c6ef0b1e891da669e5b43ef82b5f414</t>
  </si>
  <si>
    <t>/Organization/Prematics</t>
  </si>
  <si>
    <t>Prematics</t>
  </si>
  <si>
    <t>http://www.prematics.com</t>
  </si>
  <si>
    <t>/organization/hotsip</t>
  </si>
  <si>
    <t>/funding-round/a2524e8874acfa341b9af851a9c418e0</t>
  </si>
  <si>
    <t>25/05/2003</t>
  </si>
  <si>
    <t>/Organization/Premier-Biomedical</t>
  </si>
  <si>
    <t>Premier Biomedical</t>
  </si>
  <si>
    <t>http://www.premierbiomedical.com</t>
  </si>
  <si>
    <t>Port Richey</t>
  </si>
  <si>
    <t>/organization/hotspots</t>
  </si>
  <si>
    <t>/funding-round/7d8b2a5970112a47f59854ba3269bd14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hotspur-technologies</t>
  </si>
  <si>
    <t>/funding-round/23844d98ed0e179558cb0ec03d5f8580</t>
  </si>
  <si>
    <t>/Organization/Premier-Grocery</t>
  </si>
  <si>
    <t>Premier Grocery</t>
  </si>
  <si>
    <t>Groceries|Retail</t>
  </si>
  <si>
    <t>/funding-round/96fbe6bf89f0d6a75be0f16232f83295</t>
  </si>
  <si>
    <t>/Organization/Premier-Healthcare-Exchange</t>
  </si>
  <si>
    <t>Premier Healthcare Exchange</t>
  </si>
  <si>
    <t>http://www.phx-online.com</t>
  </si>
  <si>
    <t>/funding-round/aec7ab5d846db519b6ddfb18cb5718e6</t>
  </si>
  <si>
    <t>/Organization/Premier-Hotels-Resorts</t>
  </si>
  <si>
    <t>Premier Hotels &amp; Resorts</t>
  </si>
  <si>
    <t>http://premierhotelsintl.weebly.com/</t>
  </si>
  <si>
    <t>/funding-round/cff1cb1f0c750c8ce665307aad23c6b6</t>
  </si>
  <si>
    <t>/Organization/Premise</t>
  </si>
  <si>
    <t>Premise</t>
  </si>
  <si>
    <t>http://www.premise.com</t>
  </si>
  <si>
    <t>Analytics|Business Intelligence|Information Services</t>
  </si>
  <si>
    <t>/funding-round/de57280e5ac1cb943c33a38d6f491d3c</t>
  </si>
  <si>
    <t>/Organization/Premitech</t>
  </si>
  <si>
    <t>PremiTech</t>
  </si>
  <si>
    <t>http://www.premitech.com</t>
  </si>
  <si>
    <t>Hedehusene</t>
  </si>
  <si>
    <t>/organization/hotswap</t>
  </si>
  <si>
    <t>/funding-round/4bc94da2169d645a73f86cfae87f246e</t>
  </si>
  <si>
    <t>/Organization/Premium-Advert-Solutions</t>
  </si>
  <si>
    <t>Premium Advert Solutions</t>
  </si>
  <si>
    <t>http://lagron.co.cc</t>
  </si>
  <si>
    <t>Advertising|Subscription Businesses</t>
  </si>
  <si>
    <t>/organization/hottolink</t>
  </si>
  <si>
    <t>/funding-round/137b472dea891d9ca85bab1ee65ec75b</t>
  </si>
  <si>
    <t>/Organization/Premium-Store</t>
  </si>
  <si>
    <t>Premium Store</t>
  </si>
  <si>
    <t>http://edicolaitaliana.it</t>
  </si>
  <si>
    <t>Publishing|Startups</t>
  </si>
  <si>
    <t>/organization/houdini-inc</t>
  </si>
  <si>
    <t>/funding-round/1b4083e63c99fc6360504203768e3ac4</t>
  </si>
  <si>
    <t>/Organization/Premonition</t>
  </si>
  <si>
    <t>Premonition</t>
  </si>
  <si>
    <t>http://premonition.ai/</t>
  </si>
  <si>
    <t>/funding-round/c80dbd1ee5d4b5b6c5af2525651e5f26</t>
  </si>
  <si>
    <t>/Organization/Premonix</t>
  </si>
  <si>
    <t>Premonix</t>
  </si>
  <si>
    <t>http://www.premonix.com</t>
  </si>
  <si>
    <t>/organization/hourlynerd</t>
  </si>
  <si>
    <t>/funding-round/1ee563e629b816a4474cf24d1456eeb4</t>
  </si>
  <si>
    <t>/Organization/Prenav</t>
  </si>
  <si>
    <t>PreNav</t>
  </si>
  <si>
    <t>http://www.prenav.com/</t>
  </si>
  <si>
    <t>/funding-round/5f39322e9cb7b115c5f5d2016811cdbc</t>
  </si>
  <si>
    <t>/Organization/Prenetics</t>
  </si>
  <si>
    <t>Prenetics</t>
  </si>
  <si>
    <t>http://www.prenetics.com/</t>
  </si>
  <si>
    <t>Babies|Biotechnology|Parenting</t>
  </si>
  <si>
    <t>/funding-round/dd7ff6205b623fa9acd3d3a00c20fc4a</t>
  </si>
  <si>
    <t>/Organization/Preno</t>
  </si>
  <si>
    <t>Preno</t>
  </si>
  <si>
    <t>http://www.preno.co.nz/</t>
  </si>
  <si>
    <t>/organization/hourville</t>
  </si>
  <si>
    <t>/funding-round/7adfc10533ffd673777583e3fc4f554c</t>
  </si>
  <si>
    <t>/Organization/Prenova</t>
  </si>
  <si>
    <t>Prenova</t>
  </si>
  <si>
    <t>http://www.prenova.com</t>
  </si>
  <si>
    <t>/organization/housatonic-community-college</t>
  </si>
  <si>
    <t>/funding-round/665169c0db17fd5e0f2a537eb5ac58d3</t>
  </si>
  <si>
    <t>/Organization/Preo</t>
  </si>
  <si>
    <t>Preo</t>
  </si>
  <si>
    <t>http://getpreo.com</t>
  </si>
  <si>
    <t>Brand Marketing|Hospitality|Mobile|Mobile Payments|Point of Sale|Restaurants|Social Media</t>
  </si>
  <si>
    <t>/organization/house-of-blues-entertainment</t>
  </si>
  <si>
    <t>/funding-round/8a1e9828a121de932fc51b8d8e71f454</t>
  </si>
  <si>
    <t>/Organization/Preoday</t>
  </si>
  <si>
    <t>preoday</t>
  </si>
  <si>
    <t>http://www.preoday.com</t>
  </si>
  <si>
    <t>Apps|Mobile Payments|Restaurants</t>
  </si>
  <si>
    <t>/organization/house-of-control</t>
  </si>
  <si>
    <t>/funding-round/24cd5a49dd6791e8d00fd050a711c04d</t>
  </si>
  <si>
    <t>/Organization/Prep-Biopharm</t>
  </si>
  <si>
    <t>PrEP Biopharm</t>
  </si>
  <si>
    <t>/organization/house-of-patels</t>
  </si>
  <si>
    <t>/funding-round/930b74de03921dd76a0fd1db99b89e86</t>
  </si>
  <si>
    <t>/Organization/Prepair</t>
  </si>
  <si>
    <t>Prepair</t>
  </si>
  <si>
    <t>Computers|Local Businesses|Software</t>
  </si>
  <si>
    <t>/organization/house-of-television</t>
  </si>
  <si>
    <t>/funding-round/96ace955687b2317b3827b762e877b16</t>
  </si>
  <si>
    <t>/Organization/Prepared-Response</t>
  </si>
  <si>
    <t>Prepared Response</t>
  </si>
  <si>
    <t>http://www.preparedresponse.com</t>
  </si>
  <si>
    <t>/organization/house-party</t>
  </si>
  <si>
    <t>/funding-round/64db0bb969a91208b860b45882d7bfa1</t>
  </si>
  <si>
    <t>/Organization/Preparis</t>
  </si>
  <si>
    <t>Preparis</t>
  </si>
  <si>
    <t>http://www.preparis.com</t>
  </si>
  <si>
    <t>/funding-round/8a63eac1e3691411d5fcc43004b4ad6c</t>
  </si>
  <si>
    <t>/Organization/Prepay</t>
  </si>
  <si>
    <t>PrePay</t>
  </si>
  <si>
    <t>http://www.prepayapp.com</t>
  </si>
  <si>
    <t>/funding-round/f7f0cde35cb5553e0a58b2d85fa5fefe</t>
  </si>
  <si>
    <t>/Organization/Prepay-Technologies</t>
  </si>
  <si>
    <t>Prepay Technologies</t>
  </si>
  <si>
    <t>http://prepaytec.com</t>
  </si>
  <si>
    <t>/organization/house-trip</t>
  </si>
  <si>
    <t>/funding-round/3a21cd06972fcc6e9c0f3fad4cd7c1c9</t>
  </si>
  <si>
    <t>/Organization/Prepayme</t>
  </si>
  <si>
    <t>PrePayMe</t>
  </si>
  <si>
    <t>http://www.prepay.me</t>
  </si>
  <si>
    <t>Payments|Social Media</t>
  </si>
  <si>
    <t>/funding-round/4d5755da0fc350da9a698299db531030</t>
  </si>
  <si>
    <t>/Organization/Prepchamps</t>
  </si>
  <si>
    <t>PrepChamps</t>
  </si>
  <si>
    <t>http://www.prepchamps.com</t>
  </si>
  <si>
    <t>/funding-round/b96610a53d679fc3d5c27ba06622c5e7</t>
  </si>
  <si>
    <t>/Organization/Prepclass</t>
  </si>
  <si>
    <t>PrepClass</t>
  </si>
  <si>
    <t>http://prepclass.com.ng</t>
  </si>
  <si>
    <t>/organization/house365-com</t>
  </si>
  <si>
    <t>/funding-round/8530469334b8f69f969850790cc33e14</t>
  </si>
  <si>
    <t>/Organization/Prepflash</t>
  </si>
  <si>
    <t>PrepFlash</t>
  </si>
  <si>
    <t>http://beta.prepflash.com/</t>
  </si>
  <si>
    <t>/organization/housebites</t>
  </si>
  <si>
    <t>/funding-round/6ee6ce78a172fef9c9bb7a1f9b54c9b9</t>
  </si>
  <si>
    <t>/Organization/Prepit-Pty-Ltd</t>
  </si>
  <si>
    <t>PREPit Pty Ltd</t>
  </si>
  <si>
    <t>Cloud Computing|Education|Information Technology</t>
  </si>
  <si>
    <t>/funding-round/8eaa161fb737bd30b76f133f3604fc2a</t>
  </si>
  <si>
    <t>/Organization/Preplay</t>
  </si>
  <si>
    <t>PrePlay</t>
  </si>
  <si>
    <t>http://preplaysports.com</t>
  </si>
  <si>
    <t>Apps|Augmented Reality|Fantasy Sports|Games|Mobile|Sports</t>
  </si>
  <si>
    <t>/organization/houseboat-resort-club</t>
  </si>
  <si>
    <t>/funding-round/9200ce7d6250007764bfed8ef72e063a</t>
  </si>
  <si>
    <t>/Organization/Prepmatic</t>
  </si>
  <si>
    <t>Prepmatic</t>
  </si>
  <si>
    <t>http://prepmatic.com</t>
  </si>
  <si>
    <t>/organization/housecall</t>
  </si>
  <si>
    <t>/funding-round/3c198d8f9987aa78cbdb4feca92b8d16</t>
  </si>
  <si>
    <t>/Organization/Presage-Biosciences</t>
  </si>
  <si>
    <t>Presage Biosciences</t>
  </si>
  <si>
    <t>http://www.presagebio.com/index.html</t>
  </si>
  <si>
    <t>/funding-round/3d5f6fcd807f2dcec2860a174692c166</t>
  </si>
  <si>
    <t>/Organization/Presbyterian-College</t>
  </si>
  <si>
    <t>Presbyterian College</t>
  </si>
  <si>
    <t>http://www.presby.edu/</t>
  </si>
  <si>
    <t>1880-01-01</t>
  </si>
  <si>
    <t>/funding-round/b196605490a950ec64db82d09b5ba937</t>
  </si>
  <si>
    <t>/Organization/Prescient</t>
  </si>
  <si>
    <t>Prescient</t>
  </si>
  <si>
    <t>http://www.prescientco.com</t>
  </si>
  <si>
    <t>/organization/housecanary</t>
  </si>
  <si>
    <t>/funding-round/ff60ee899bddf4c7e0afba6078b1bc47</t>
  </si>
  <si>
    <t>/Organization/Prescient-Markets</t>
  </si>
  <si>
    <t>Prescient Markets</t>
  </si>
  <si>
    <t>http://www.prescientmarkets.com</t>
  </si>
  <si>
    <t>/organization/housecare</t>
  </si>
  <si>
    <t>/funding-round/9d8a724ed1a104253b733024d7920683</t>
  </si>
  <si>
    <t>/Organization/Prescient-Medical</t>
  </si>
  <si>
    <t>Prescient Medical</t>
  </si>
  <si>
    <t>/organization/housefix</t>
  </si>
  <si>
    <t>/funding-round/2899dab4e03411196838bae9dc7495ea</t>
  </si>
  <si>
    <t>/Organization/Prescient-Surgical</t>
  </si>
  <si>
    <t>Prescient Surgical</t>
  </si>
  <si>
    <t>http://prescientsurgical.com</t>
  </si>
  <si>
    <t>/organization/housegoat-inc-</t>
  </si>
  <si>
    <t>/funding-round/91a0fdbf58b1139f7259b8a3444dd169</t>
  </si>
  <si>
    <t>/Organization/Prescreen</t>
  </si>
  <si>
    <t>Prescreen</t>
  </si>
  <si>
    <t>http://prescreen.com</t>
  </si>
  <si>
    <t>/organization/househappy-org</t>
  </si>
  <si>
    <t>/funding-round/05d17e77d8bc907c6d166ab57dd77c33</t>
  </si>
  <si>
    <t>/Organization/Prescribe-Well</t>
  </si>
  <si>
    <t>Prescribe Well</t>
  </si>
  <si>
    <t>http://www.prescribewell.com/</t>
  </si>
  <si>
    <t>/funding-round/9e91e740ffedc08d7404e1b9446649ac</t>
  </si>
  <si>
    <t>/Organization/Prescribe-Wellness</t>
  </si>
  <si>
    <t>Prescribe Wellness</t>
  </si>
  <si>
    <t>http://prescribewellness.com</t>
  </si>
  <si>
    <t>/funding-round/d52d49f9407281b03a3af1831fad0ab4</t>
  </si>
  <si>
    <t>/Organization/Prescription-Advisory-Systems-Technology</t>
  </si>
  <si>
    <t>Prescription Advisory Systems &amp; Technology</t>
  </si>
  <si>
    <t>http://www.pastrx.com/</t>
  </si>
  <si>
    <t>/funding-round/dec0eb69515214799354d2fbe005e7de</t>
  </si>
  <si>
    <t>/Organization/Prescription-Corporation-Of-America</t>
  </si>
  <si>
    <t>Prescription Corporation of America</t>
  </si>
  <si>
    <t>http://hca-pca.com</t>
  </si>
  <si>
    <t>/organization/housejoy</t>
  </si>
  <si>
    <t>/funding-round/4528f70515cbbf08659622ef2acf0bf1</t>
  </si>
  <si>
    <t>/Organization/Presdo</t>
  </si>
  <si>
    <t>Presdo</t>
  </si>
  <si>
    <t>http://presdo.com</t>
  </si>
  <si>
    <t>/organization/housekeep</t>
  </si>
  <si>
    <t>/funding-round/dba91a38a91d91750a08823c97980d15</t>
  </si>
  <si>
    <t>/Organization/Presella-Com</t>
  </si>
  <si>
    <t>Presella.com</t>
  </si>
  <si>
    <t>http://www.Presella.com</t>
  </si>
  <si>
    <t>Concerts|Crowdfunding|Curated Web|Events|Ticketing</t>
  </si>
  <si>
    <t>31-08-2012</t>
  </si>
  <si>
    <t>/organization/houselens</t>
  </si>
  <si>
    <t>/funding-round/8f08557f173685d5b9a08f08daf03c5d</t>
  </si>
  <si>
    <t>/Organization/Presence-Networks</t>
  </si>
  <si>
    <t>Presence Networks</t>
  </si>
  <si>
    <t>http://www.presence-networks.net</t>
  </si>
  <si>
    <t>Ascot</t>
  </si>
  <si>
    <t>/funding-round/e4f5c474ac1dd15221aba0369797155e</t>
  </si>
  <si>
    <t>/Organization/Presence-Online</t>
  </si>
  <si>
    <t>Presence Online</t>
  </si>
  <si>
    <t>http://www.presenceusa.com</t>
  </si>
  <si>
    <t>Consulting|Content|Project Management</t>
  </si>
  <si>
    <t>/organization/houserie</t>
  </si>
  <si>
    <t>/funding-round/2f8b7e24028d9ed0fed5a9669636dab7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housetab</t>
  </si>
  <si>
    <t>/funding-round/2fdd735174d4dd5d3cc6839724b0d4c2</t>
  </si>
  <si>
    <t>/Organization/Presencelearning</t>
  </si>
  <si>
    <t>PresenceLearning</t>
  </si>
  <si>
    <t>http://presencelearning.com</t>
  </si>
  <si>
    <t>/funding-round/4905acc54c216b8be0fd6c72f571c36e</t>
  </si>
  <si>
    <t>/Organization/Present-App</t>
  </si>
  <si>
    <t>Present - Social Video Diary</t>
  </si>
  <si>
    <t>https://presentapp.co/</t>
  </si>
  <si>
    <t>/funding-round/5a21ec985d6edd89276b7b11c47ad867</t>
  </si>
  <si>
    <t>/Organization/Present-Tv</t>
  </si>
  <si>
    <t>Present</t>
  </si>
  <si>
    <t>http://www.present.tv</t>
  </si>
  <si>
    <t>Artificial Intelligence|Computer Vision|Social Media|Video on Demand|Video Streaming</t>
  </si>
  <si>
    <t>/funding-round/8730860bcbab769b1ed8ad3763c9edbc</t>
  </si>
  <si>
    <t>/Organization/Presentain</t>
  </si>
  <si>
    <t>Presentain</t>
  </si>
  <si>
    <t>http://presentain.com</t>
  </si>
  <si>
    <t>/funding-round/a9371bf9607622e1f2a5b9b50c7d6d53</t>
  </si>
  <si>
    <t>/Organization/Presentationtube</t>
  </si>
  <si>
    <t>PresentationTube</t>
  </si>
  <si>
    <t>http://presentationtube.com</t>
  </si>
  <si>
    <t>OMN</t>
  </si>
  <si>
    <t>Muscat</t>
  </si>
  <si>
    <t>/funding-round/b6eed4da639ae46010ea65221cc703ee</t>
  </si>
  <si>
    <t>/Organization/Presenternet</t>
  </si>
  <si>
    <t>PresenterNet</t>
  </si>
  <si>
    <t>http://www.presenternet.com</t>
  </si>
  <si>
    <t>/organization/housevalues</t>
  </si>
  <si>
    <t>/funding-round/900fea6f5dc9470a86fe462d6b4bac9b</t>
  </si>
  <si>
    <t>/Organization/Presentigo</t>
  </si>
  <si>
    <t>Presentigo</t>
  </si>
  <si>
    <t>http://www.presentigo.com</t>
  </si>
  <si>
    <t>CRM|Presentations|Salesforce Killers</t>
  </si>
  <si>
    <t>/organization/housing-com</t>
  </si>
  <si>
    <t>/funding-round/71caa055874fc7efb97a7f49ea032bdb</t>
  </si>
  <si>
    <t>/Organization/Presidio</t>
  </si>
  <si>
    <t>Presidio Pharmaceuticals</t>
  </si>
  <si>
    <t>http://www.presidiopharma.com</t>
  </si>
  <si>
    <t>/funding-round/a1f84beb87527bb4beb2a67f0a39f09e</t>
  </si>
  <si>
    <t>/Organization/Presidio-Networked-Solutions</t>
  </si>
  <si>
    <t>Presidio</t>
  </si>
  <si>
    <t>http://www.presidio.com</t>
  </si>
  <si>
    <t>/funding-round/ad7398ea97714882594b227cf791dd2e</t>
  </si>
  <si>
    <t>/Organization/Presidio-Reinsurance-Group</t>
  </si>
  <si>
    <t>Presidio Reinsurance Group</t>
  </si>
  <si>
    <t>/funding-round/d602b8fb4e230eabb74a30b8df342e1e</t>
  </si>
  <si>
    <t>/Organization/Presidium-Learning</t>
  </si>
  <si>
    <t>Presidium Learning</t>
  </si>
  <si>
    <t>http://www.presidiuminc.com</t>
  </si>
  <si>
    <t>/organization/housinganywhere-com</t>
  </si>
  <si>
    <t>/funding-round/8f0c82e76f3d51e219924df57d9712ad</t>
  </si>
  <si>
    <t>/Organization/Press</t>
  </si>
  <si>
    <t>Press</t>
  </si>
  <si>
    <t>http://pressla.bs</t>
  </si>
  <si>
    <t>Collaboration|Messaging|Presentations|Publishing|Software</t>
  </si>
  <si>
    <t>/organization/houston-health-ventures</t>
  </si>
  <si>
    <t>/funding-round/618cb6096516e774cf22c0c33fe97abf</t>
  </si>
  <si>
    <t>/Organization/Press-About-Us</t>
  </si>
  <si>
    <t>Press About Us</t>
  </si>
  <si>
    <t>http://pressabout.us</t>
  </si>
  <si>
    <t>/organization/houston-medical-robotics</t>
  </si>
  <si>
    <t>/funding-round/b698881cd659a58b42a7871a81fc3c1c</t>
  </si>
  <si>
    <t>/Organization/Press-Box</t>
  </si>
  <si>
    <t>Press Box</t>
  </si>
  <si>
    <t>http://www.pressboxapp.co</t>
  </si>
  <si>
    <t>Games|Mobile|Sports</t>
  </si>
  <si>
    <t>/organization/houston-metro-ortho-spine-surgery</t>
  </si>
  <si>
    <t>/funding-round/973bbcd1df1bf9f08ea27782fca58414</t>
  </si>
  <si>
    <t>/Organization/Press-Play</t>
  </si>
  <si>
    <t>PressPlay</t>
  </si>
  <si>
    <t>http://www.pressplaytv.in</t>
  </si>
  <si>
    <t>Entertainment|Startups|Travel|Travel &amp; Tourism</t>
  </si>
  <si>
    <t>/organization/houzeme</t>
  </si>
  <si>
    <t>/funding-round/1606bea15782de3860ed7a667c6d1b97</t>
  </si>
  <si>
    <t>/Organization/Press-Sense</t>
  </si>
  <si>
    <t>Press-sense</t>
  </si>
  <si>
    <t>http://www.press-sense.com</t>
  </si>
  <si>
    <t>/organization/houzz</t>
  </si>
  <si>
    <t>/funding-round/698a3ce63b2d3f9a12f100106160358a</t>
  </si>
  <si>
    <t>/Organization/Press4Kids</t>
  </si>
  <si>
    <t>Press4Kids</t>
  </si>
  <si>
    <t>http://www.press4kids.com</t>
  </si>
  <si>
    <t>/funding-round/a0c725c17f6bc22c989e03cd5141fc88</t>
  </si>
  <si>
    <t>/Organization/Pressable</t>
  </si>
  <si>
    <t>Pressable</t>
  </si>
  <si>
    <t>http://pressable.com</t>
  </si>
  <si>
    <t>Blogging Platforms|Web Hosting</t>
  </si>
  <si>
    <t>/funding-round/dbe23bf65dcd91558c2a2a061bcc7a62</t>
  </si>
  <si>
    <t>/Organization/Pressbaby</t>
  </si>
  <si>
    <t>PressBaby</t>
  </si>
  <si>
    <t>http://www.vidlibs.com</t>
  </si>
  <si>
    <t>Journalism|Media|Publishing|Video</t>
  </si>
  <si>
    <t>/funding-round/f7de9edf5c74bcdedc104de6c57073e5</t>
  </si>
  <si>
    <t>/Organization/Pressed</t>
  </si>
  <si>
    <t>Pressed</t>
  </si>
  <si>
    <t>http://www.pressedapp.com</t>
  </si>
  <si>
    <t>/organization/hovelstay</t>
  </si>
  <si>
    <t>/funding-round/3914d18e0d713dff2e3e3dd4c9310e97</t>
  </si>
  <si>
    <t>/Organization/Pressenger</t>
  </si>
  <si>
    <t>Pressenger</t>
  </si>
  <si>
    <t>http://pressenger.com/</t>
  </si>
  <si>
    <t>/organization/hover-3d</t>
  </si>
  <si>
    <t>/funding-round/0e69e1ac928285f54c67ad1dfd65f28c</t>
  </si>
  <si>
    <t>/Organization/Pressetrends-Com</t>
  </si>
  <si>
    <t>PresseTrends.com</t>
  </si>
  <si>
    <t>http://www.pressetrends.com</t>
  </si>
  <si>
    <t>Content|Journalism|Media|News|Search</t>
  </si>
  <si>
    <t>18-07-2009</t>
  </si>
  <si>
    <t>/funding-round/58f18763804a71967ea13885fb7f66fd</t>
  </si>
  <si>
    <t>/Organization/Pressflip</t>
  </si>
  <si>
    <t>Pressflip</t>
  </si>
  <si>
    <t>http://www.pressflip.com</t>
  </si>
  <si>
    <t>Artificial Intelligence|Curated Web</t>
  </si>
  <si>
    <t>/funding-round/61b0954702e387879b3c32a37e01f6d9</t>
  </si>
  <si>
    <t>/Organization/Pressglue</t>
  </si>
  <si>
    <t>Pressglue</t>
  </si>
  <si>
    <t>http://www.pressglue.com</t>
  </si>
  <si>
    <t>Advertising|Journalism|Local|News</t>
  </si>
  <si>
    <t>/funding-round/ac7598888042035a26d9c9c5bb0a2f89</t>
  </si>
  <si>
    <t>/Organization/Pressgram</t>
  </si>
  <si>
    <t>Pressgram</t>
  </si>
  <si>
    <t>http://pressgr.am</t>
  </si>
  <si>
    <t>Blogging Platforms|iOS|Networking|Photography</t>
  </si>
  <si>
    <t>/organization/hoverchat</t>
  </si>
  <si>
    <t>/funding-round/05143e4473cc430a7a7251e63630ce1a</t>
  </si>
  <si>
    <t>/Organization/Pressidium</t>
  </si>
  <si>
    <t>Pressidium</t>
  </si>
  <si>
    <t>http://pressidium.com</t>
  </si>
  <si>
    <t>Blogging Platforms|PaaS|SaaS|Software|Web CMS|Web Design|Web Hosting</t>
  </si>
  <si>
    <t>/organization/hoverink-inc</t>
  </si>
  <si>
    <t>/funding-round/07f020ef0c11d8cbaeee459360412719</t>
  </si>
  <si>
    <t>/Organization/Pressium</t>
  </si>
  <si>
    <t>Pressium</t>
  </si>
  <si>
    <t>https://pressium.pl/</t>
  </si>
  <si>
    <t>Internet|Media|Public Relations</t>
  </si>
  <si>
    <t>/funding-round/996a8bddb51c518928c097c4cb51b565</t>
  </si>
  <si>
    <t>/Organization/Presslabs</t>
  </si>
  <si>
    <t>PressLabs</t>
  </si>
  <si>
    <t>http://www.presslabs.com</t>
  </si>
  <si>
    <t>/organization/hoverwind</t>
  </si>
  <si>
    <t>/funding-round/77ddedf707c0eb893a47018c36bc1863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how-do-you-roll</t>
  </si>
  <si>
    <t>/funding-round/c18c8b1a834a12ecf52fcce3954d580e</t>
  </si>
  <si>
    <t>/Organization/Pressmart</t>
  </si>
  <si>
    <t>Pressmart</t>
  </si>
  <si>
    <t>http://www.pressmart.com</t>
  </si>
  <si>
    <t>/organization/howaboutwe</t>
  </si>
  <si>
    <t>/funding-round/05afe0a2f3a34ac89b7419582a96957d</t>
  </si>
  <si>
    <t>/Organization/Pressmatrix</t>
  </si>
  <si>
    <t>PressMatrix</t>
  </si>
  <si>
    <t>http://www.pressmatrix.de</t>
  </si>
  <si>
    <t>Mobile|SaaS|Tablets|Web Tools</t>
  </si>
  <si>
    <t>/funding-round/06aaa7089990882374c0f5311d89b180</t>
  </si>
  <si>
    <t>/Organization/Presspad</t>
  </si>
  <si>
    <t>PressPad</t>
  </si>
  <si>
    <t>http://presspadapp.com</t>
  </si>
  <si>
    <t>Android|iOS|Mobile|SaaS</t>
  </si>
  <si>
    <t>/funding-round/1fbff3d2db239a6737066874ce605b28</t>
  </si>
  <si>
    <t>/Organization/Pressquote</t>
  </si>
  <si>
    <t>PressConnect</t>
  </si>
  <si>
    <t>http://www.PressConnect.org</t>
  </si>
  <si>
    <t>/organization/howbuy</t>
  </si>
  <si>
    <t>/funding-round/7dd42f59b83c5c5a4f6a36695178d704</t>
  </si>
  <si>
    <t>/Organization/Pressreader</t>
  </si>
  <si>
    <t>PressReader</t>
  </si>
  <si>
    <t>http://www.pressreader.com</t>
  </si>
  <si>
    <t>Health and Wellness|Publishing</t>
  </si>
  <si>
    <t>/funding-round/9603fc8adad64b5017ca8da52f0856ca</t>
  </si>
  <si>
    <t>/Organization/Presstler</t>
  </si>
  <si>
    <t>Presstler</t>
  </si>
  <si>
    <t>http://Presstler.com</t>
  </si>
  <si>
    <t>/organization/howcast</t>
  </si>
  <si>
    <t>/funding-round/2776782f9be5ff81381bb80b9ad9b00b</t>
  </si>
  <si>
    <t>/Organization/Pressup</t>
  </si>
  <si>
    <t>PressUp</t>
  </si>
  <si>
    <t>https://pressup.io</t>
  </si>
  <si>
    <t>E-Commerce|Marketing Automation|Retail</t>
  </si>
  <si>
    <t>/funding-round/31c2da5044721b5d2ee6e79b7caf8b90</t>
  </si>
  <si>
    <t>/Organization/Pressure-Biosciences</t>
  </si>
  <si>
    <t>Pressure BioSciences</t>
  </si>
  <si>
    <t>http://www.pressurebiosciences.com</t>
  </si>
  <si>
    <t>South Easton</t>
  </si>
  <si>
    <t>/funding-round/42674cfef4c4920844dc976d6e03ac76</t>
  </si>
  <si>
    <t>/Organization/Pressy</t>
  </si>
  <si>
    <t>Pressy</t>
  </si>
  <si>
    <t>http://pressybutton.com</t>
  </si>
  <si>
    <t>/organization/howcloud</t>
  </si>
  <si>
    <t>/funding-round/6378d729d5f9c2ecfbeecec74d337c9d</t>
  </si>
  <si>
    <t>/Organization/Prestadero</t>
  </si>
  <si>
    <t>Prestadero</t>
  </si>
  <si>
    <t>http://prestadero.com</t>
  </si>
  <si>
    <t>/organization/howdo</t>
  </si>
  <si>
    <t>/funding-round/960273b56dce525fae4bd6fa590c95f6</t>
  </si>
  <si>
    <t>/Organization/Prestamo10-Com</t>
  </si>
  <si>
    <t>P10 Finance S.L.</t>
  </si>
  <si>
    <t>http://Prestamo10.com</t>
  </si>
  <si>
    <t>Finance|Financial Services|Internet</t>
  </si>
  <si>
    <t>/organization/howdy-3</t>
  </si>
  <si>
    <t>/funding-round/952b4e390db6e45146157b4bbaa791b5</t>
  </si>
  <si>
    <t>/Organization/Prestashop</t>
  </si>
  <si>
    <t>PrestaShop</t>
  </si>
  <si>
    <t>http://www.prestashop.com</t>
  </si>
  <si>
    <t>E-Commerce|Internet|Open Source|Software</t>
  </si>
  <si>
    <t>/organization/howfactory</t>
  </si>
  <si>
    <t>/funding-round/76cc9733d3f968edf354d52f68d76de1</t>
  </si>
  <si>
    <t>/Organization/Prestiamoci</t>
  </si>
  <si>
    <t>Prestiamoci</t>
  </si>
  <si>
    <t>http://www.prestiamoci.it</t>
  </si>
  <si>
    <t>/organization/howgood</t>
  </si>
  <si>
    <t>/funding-round/17f486524818119275d6a76a63e520db</t>
  </si>
  <si>
    <t>/Organization/Prestige-Roofing</t>
  </si>
  <si>
    <t>Prestige Roofing</t>
  </si>
  <si>
    <t>http://www.myprestigeroofing.com/</t>
  </si>
  <si>
    <t>/organization/howler-2</t>
  </si>
  <si>
    <t>/funding-round/5be533bdf2e0e515a8050655461a3a6d</t>
  </si>
  <si>
    <t>/Organization/Prestigos-2</t>
  </si>
  <si>
    <t>Prestigos</t>
  </si>
  <si>
    <t>http://prestigos.com/</t>
  </si>
  <si>
    <t>Cloud Data Services|Employer Benefits Programs|Financial Services|Risk Management</t>
  </si>
  <si>
    <t>/funding-round/f4850937a909b951445d5ba312300db5</t>
  </si>
  <si>
    <t>/Organization/Presto-Engineering</t>
  </si>
  <si>
    <t>Presto Engineering</t>
  </si>
  <si>
    <t>http://www.presto-eng.com</t>
  </si>
  <si>
    <t>/organization/howsimple</t>
  </si>
  <si>
    <t>/funding-round/cc0fa0813a98b5e42434a33ea399337b</t>
  </si>
  <si>
    <t>/Organization/Presto-Services</t>
  </si>
  <si>
    <t>Presto Services</t>
  </si>
  <si>
    <t>http://www.presto.com</t>
  </si>
  <si>
    <t>/organization/howstuffworks</t>
  </si>
  <si>
    <t>/funding-round/200b59981b26f078caabe82d69fe6464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funding-round/2c76fd4ec0f1d3f17706f989199592ee</t>
  </si>
  <si>
    <t>/Organization/Prestodiag</t>
  </si>
  <si>
    <t>Prestodiag</t>
  </si>
  <si>
    <t>http://www.prestodiag.com</t>
  </si>
  <si>
    <t>Villejuif</t>
  </si>
  <si>
    <t>/organization/hoyos-corporation</t>
  </si>
  <si>
    <t>/funding-round/204c6e218ef53be8fc7faa8041d9bff4</t>
  </si>
  <si>
    <t>/Organization/Prestolite-Electric-Beijing</t>
  </si>
  <si>
    <t>Prestolite Electric</t>
  </si>
  <si>
    <t>http://www.prestolite.com</t>
  </si>
  <si>
    <t>/organization/hpc-brasil</t>
  </si>
  <si>
    <t>/funding-round/09138bb4c1e8c9d808bd27eaf7009b31</t>
  </si>
  <si>
    <t>/Organization/Preston-Hollow-Capital</t>
  </si>
  <si>
    <t>Preston Hollow Capital</t>
  </si>
  <si>
    <t>http://www.phcllc.com/</t>
  </si>
  <si>
    <t>/organization/hpc-energy-services</t>
  </si>
  <si>
    <t>/funding-round/c39bd58f0c20d5a54a6da895a9243ce9</t>
  </si>
  <si>
    <t>/Organization/Prestosports</t>
  </si>
  <si>
    <t>PrestoSports</t>
  </si>
  <si>
    <t>http://prestosports.com</t>
  </si>
  <si>
    <t>/organization/hq-3</t>
  </si>
  <si>
    <t>/funding-round/1f2ebf919e8b4f9b7a7754fbdc50fcb3</t>
  </si>
  <si>
    <t>/Organization/Prestwick-Pharmaceuticals-Inc</t>
  </si>
  <si>
    <t>Prestwick Pharmaceuticals, Inc.</t>
  </si>
  <si>
    <t>/organization/hq-plus</t>
  </si>
  <si>
    <t>/funding-round/22882e23e2bf1a82da5e74b87d4029f5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hr-path</t>
  </si>
  <si>
    <t>/funding-round/16a856bdaf42e823cd33154d0a780a24</t>
  </si>
  <si>
    <t>/Organization/Pretel</t>
  </si>
  <si>
    <t>PreTel</t>
  </si>
  <si>
    <t>/organization/hr-pipapai</t>
  </si>
  <si>
    <t>/funding-round/bbb8b3e51d4bb4665bc7abd3638d9834</t>
  </si>
  <si>
    <t>/Organization/Pretio-Interactive</t>
  </si>
  <si>
    <t>Pretio Interactive</t>
  </si>
  <si>
    <t>http://pretiointeractive.com</t>
  </si>
  <si>
    <t>/organization/hrboss-2</t>
  </si>
  <si>
    <t>/funding-round/0276fe212312c80bc9ef95e303359467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funding-round/5f3823ce557c591e5ca20dc2c63308f2</t>
  </si>
  <si>
    <t>/Organization/Pretty-Instant</t>
  </si>
  <si>
    <t>Pretty Instant</t>
  </si>
  <si>
    <t>http://prettyinstant.com</t>
  </si>
  <si>
    <t>Brand Marketing|Events|Photography|Software</t>
  </si>
  <si>
    <t>/funding-round/d4165b21b6f4e1b8609edc70ee55dba3</t>
  </si>
  <si>
    <t>/Organization/Pretty-Litter</t>
  </si>
  <si>
    <t>Pretty Litter</t>
  </si>
  <si>
    <t>http://www.prettylittercats.com/</t>
  </si>
  <si>
    <t>Diagnostics|Health Care|Pets</t>
  </si>
  <si>
    <t>/organization/hrel</t>
  </si>
  <si>
    <t>/funding-round/fad93c411bbd01e421c387c23b520a3a</t>
  </si>
  <si>
    <t>/Organization/Pretty-Padded-Room</t>
  </si>
  <si>
    <t>In Your Corner</t>
  </si>
  <si>
    <t>http://www.inyourcorneronline.com</t>
  </si>
  <si>
    <t>/organization/hrmatches-com</t>
  </si>
  <si>
    <t>/funding-round/5cd03ef7639e482daeb64f7e6f9bef3e</t>
  </si>
  <si>
    <t>/Organization/Pretty-Secrets</t>
  </si>
  <si>
    <t>PrettySecrets</t>
  </si>
  <si>
    <t>http://prettysecrets.com/</t>
  </si>
  <si>
    <t>E-Commerce|Lingerie|Retail</t>
  </si>
  <si>
    <t>/organization/hrsoft</t>
  </si>
  <si>
    <t>/funding-round/0491d836332a92b3312e1a52c3e2d5c4</t>
  </si>
  <si>
    <t>/Organization/Pretty-Simple</t>
  </si>
  <si>
    <t>Pretty Simple</t>
  </si>
  <si>
    <t>http://prettysimplegames.com/</t>
  </si>
  <si>
    <t>/funding-round/25ec5cccf676630d75d4e26ceb22b987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hs-pharmaceuticals</t>
  </si>
  <si>
    <t>/funding-round/6998d1bf08dc0f2415544126fed99906</t>
  </si>
  <si>
    <t>/Organization/Prevacus</t>
  </si>
  <si>
    <t>Prevacus</t>
  </si>
  <si>
    <t>http://prevacus.com</t>
  </si>
  <si>
    <t>/organization/hse-motorsports</t>
  </si>
  <si>
    <t>/funding-round/d8e5158d31613752b3885d1f6e4c4755</t>
  </si>
  <si>
    <t>/Organization/Prevalence-Green-Solutions</t>
  </si>
  <si>
    <t>Prevalence Green Solutions</t>
  </si>
  <si>
    <t>http://www.prevalence.in</t>
  </si>
  <si>
    <t>/organization/hstreaming</t>
  </si>
  <si>
    <t>/funding-round/42651c42873f155fee6a941b60710a5e</t>
  </si>
  <si>
    <t>/Organization/Prevalent-Networks</t>
  </si>
  <si>
    <t>Prevalent Networks</t>
  </si>
  <si>
    <t>http://prevalent.net</t>
  </si>
  <si>
    <t>/organization/hstry</t>
  </si>
  <si>
    <t>/funding-round/095ece604c33cdd4e8ed3a22ba68a8e0</t>
  </si>
  <si>
    <t>/Organization/Prevedere</t>
  </si>
  <si>
    <t>Prevedere</t>
  </si>
  <si>
    <t>http://www.prevederesoftware.com</t>
  </si>
  <si>
    <t>/organization/hstyle</t>
  </si>
  <si>
    <t>/funding-round/80378ec3d36b8dad2d69f23c37138d94</t>
  </si>
  <si>
    <t>/Organization/Preventes-Fr</t>
  </si>
  <si>
    <t>Preventes.fr</t>
  </si>
  <si>
    <t>http://www.preventes.fr</t>
  </si>
  <si>
    <t>/organization/hsystem</t>
  </si>
  <si>
    <t>/funding-round/8bb7c6a612915b3e07d7c93174f8e62d</t>
  </si>
  <si>
    <t>/Organization/Preventice</t>
  </si>
  <si>
    <t>Preventice</t>
  </si>
  <si>
    <t>http://preventice.com</t>
  </si>
  <si>
    <t>/organization/htg-molecular-diagnostics</t>
  </si>
  <si>
    <t>/funding-round/049da6cc724f2124b52e20e1b9713f47</t>
  </si>
  <si>
    <t>/Organization/Preventice-Solutions</t>
  </si>
  <si>
    <t>Preventice Solutions</t>
  </si>
  <si>
    <t>http://www.preventicesolutions.com/</t>
  </si>
  <si>
    <t>/funding-round/969fe5054360323f2ea7633163c3cff4</t>
  </si>
  <si>
    <t>/Organization/Preventicus-Gmbh</t>
  </si>
  <si>
    <t>Preventicus GmbH</t>
  </si>
  <si>
    <t>http://preventicus.com/</t>
  </si>
  <si>
    <t>/funding-round/a3fb39ae0fc6b5daa01f3d646058836a</t>
  </si>
  <si>
    <t>/Organization/Prevention-Pharmaceuticals</t>
  </si>
  <si>
    <t>Prevention Pharmaceuticals</t>
  </si>
  <si>
    <t>http://preventionpharmaceuticals.com</t>
  </si>
  <si>
    <t>/funding-round/a731fad3262b0db88866d512630a927e</t>
  </si>
  <si>
    <t>/Organization/Prevently</t>
  </si>
  <si>
    <t>Prevently</t>
  </si>
  <si>
    <t>http://prevently.com</t>
  </si>
  <si>
    <t>/funding-round/ee1d5f3121b56913dadc4747c371cba8</t>
  </si>
  <si>
    <t>/Organization/Preventsys</t>
  </si>
  <si>
    <t>Preventsys</t>
  </si>
  <si>
    <t>/organization/htp</t>
  </si>
  <si>
    <t>/funding-round/3d4bbce3169291e28c28a747f0f8f290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funding-round/ff8ffeb2d20b76085e63232d9c81c4ac</t>
  </si>
  <si>
    <t>31/12/2001</t>
  </si>
  <si>
    <t>/Organization/Previser</t>
  </si>
  <si>
    <t>PreViser</t>
  </si>
  <si>
    <t>http://previser.com</t>
  </si>
  <si>
    <t>/organization/htp-solution</t>
  </si>
  <si>
    <t>/funding-round/91439ae9193416058012f0fbc30669dc</t>
  </si>
  <si>
    <t>/Organization/Previstar</t>
  </si>
  <si>
    <t>Previstar</t>
  </si>
  <si>
    <t>http://www.previstar.com</t>
  </si>
  <si>
    <t>/organization/http-chargeback-com</t>
  </si>
  <si>
    <t>/funding-round/1549b4493da0004a3c0f3ab77f253b5a</t>
  </si>
  <si>
    <t>/Organization/Prevoty</t>
  </si>
  <si>
    <t>Prevoty</t>
  </si>
  <si>
    <t>https://prevoty.com</t>
  </si>
  <si>
    <t>Data Security|Information Technology|IT and Cybersecurity|Security|Web Tools</t>
  </si>
  <si>
    <t>/funding-round/53cfdc3f7ffc477ff7ec4828244a8d30</t>
  </si>
  <si>
    <t>/Organization/Prevtec-Microbia</t>
  </si>
  <si>
    <t>Prevtec microbia</t>
  </si>
  <si>
    <t>http://www.prevtecmicrobia.com/en/</t>
  </si>
  <si>
    <t>/funding-round/8aab62d058f8277489ca5f7c594a5e74</t>
  </si>
  <si>
    <t>/Organization/Prexa-Pharmaceuticals</t>
  </si>
  <si>
    <t>Prexa Pharmaceuticals</t>
  </si>
  <si>
    <t>http://www.prexainc.com</t>
  </si>
  <si>
    <t>/funding-round/c13a77f5dad84582e11a072cd329f01e</t>
  </si>
  <si>
    <t>/Organization/Prexton-Therapeutics</t>
  </si>
  <si>
    <t>Prexton Therapeutics</t>
  </si>
  <si>
    <t>http://www.prextontherapeutics.com/</t>
  </si>
  <si>
    <t>/organization/http-skilledjob-co</t>
  </si>
  <si>
    <t>/funding-round/c6b4a69dc62215787b4e161c90caaf8f</t>
  </si>
  <si>
    <t>/Organization/Prezacor</t>
  </si>
  <si>
    <t>Prezacor</t>
  </si>
  <si>
    <t>http://prezacor.com</t>
  </si>
  <si>
    <t>/organization/http-valuklik-com</t>
  </si>
  <si>
    <t>/funding-round/7ee12c2ef47d6254bc1da0caf60a10b0</t>
  </si>
  <si>
    <t>/Organization/Prezi</t>
  </si>
  <si>
    <t>Prezi</t>
  </si>
  <si>
    <t>http://prezi.com</t>
  </si>
  <si>
    <t>/organization/http-www-centrak-com</t>
  </si>
  <si>
    <t>/funding-round/6adad293cd16dd40d811a8238ff8138d</t>
  </si>
  <si>
    <t>/Organization/Prezma</t>
  </si>
  <si>
    <t>Prezma</t>
  </si>
  <si>
    <t>http://www.prezma.com</t>
  </si>
  <si>
    <t>/organization/hua-kang</t>
  </si>
  <si>
    <t>/funding-round/89b4624ab50b6fcc122d302d064fec6a</t>
  </si>
  <si>
    <t>/Organization/Prezto</t>
  </si>
  <si>
    <t>Dollop</t>
  </si>
  <si>
    <t>http://www.dollopapp.com</t>
  </si>
  <si>
    <t>/funding-round/a24f9e2c3810fe0a7fea3a28e34375f9</t>
  </si>
  <si>
    <t>/Organization/Priatek</t>
  </si>
  <si>
    <t>Priatek</t>
  </si>
  <si>
    <t>http://priatek.com</t>
  </si>
  <si>
    <t>/funding-round/d41aab6c3e3223c9111bc1a7a8dc2f46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hua-medicine</t>
  </si>
  <si>
    <t>/funding-round/0c83d843697b5092040a05ffd502d5f5</t>
  </si>
  <si>
    <t>/Organization/Price-Ignite-Systems</t>
  </si>
  <si>
    <t>Price Ignite Systems</t>
  </si>
  <si>
    <t>http://www.priceignite.com</t>
  </si>
  <si>
    <t>Big Data|Optimization|Startups</t>
  </si>
  <si>
    <t>/funding-round/f6317033133b06037df5a11a174f19b9</t>
  </si>
  <si>
    <t>/Organization/Price-Interactive</t>
  </si>
  <si>
    <t>Price Interactive</t>
  </si>
  <si>
    <t>/organization/huaat</t>
  </si>
  <si>
    <t>/funding-round/af4910ed52c2d5d6aa2def55559f4b9a</t>
  </si>
  <si>
    <t>/Organization/Price-Legacy-Corp</t>
  </si>
  <si>
    <t>Price Legacy Corp</t>
  </si>
  <si>
    <t>/organization/huaban-com</t>
  </si>
  <si>
    <t>/funding-round/f5d94c0cb9c57ca73431234fa7c61902</t>
  </si>
  <si>
    <t>/Organization/Price-Points-Sm</t>
  </si>
  <si>
    <t>Price-Points sm</t>
  </si>
  <si>
    <t>/organization/huakang-mobile-health</t>
  </si>
  <si>
    <t>/funding-round/91b013bb712524ff49c649babbeb9689</t>
  </si>
  <si>
    <t>/Organization/Price4Limo</t>
  </si>
  <si>
    <t>Price4Limo</t>
  </si>
  <si>
    <t>http://www.price4limo.com</t>
  </si>
  <si>
    <t>/organization/huami</t>
  </si>
  <si>
    <t>/funding-round/5a633b0ba986d13064f377b86ac4eb2f</t>
  </si>
  <si>
    <t>/Organization/Priceadvice</t>
  </si>
  <si>
    <t>PriceAdvice</t>
  </si>
  <si>
    <t>http://www.priceadvice.com</t>
  </si>
  <si>
    <t>/organization/huaneng-renewables-corporation-limited</t>
  </si>
  <si>
    <t>/funding-round/d616838117ea18cb67bf8388851b16e9</t>
  </si>
  <si>
    <t>/Organization/Pricearea</t>
  </si>
  <si>
    <t>PriceArea</t>
  </si>
  <si>
    <t>http://www.pricearea.com</t>
  </si>
  <si>
    <t>E-Commerce|Online Shopping|Price Comparison|Search|Shopping|Social Buying</t>
  </si>
  <si>
    <t>/organization/huango-cn</t>
  </si>
  <si>
    <t>/funding-round/c3e8f4150ad0877bda22290954fcb404</t>
  </si>
  <si>
    <t>/Organization/Pricebaba</t>
  </si>
  <si>
    <t>PriceBaba</t>
  </si>
  <si>
    <t>http://pricebaba.com</t>
  </si>
  <si>
    <t>Comparison Shopping|Mobile|Search</t>
  </si>
  <si>
    <t>/organization/huaxia-dairy-farm</t>
  </si>
  <si>
    <t>/funding-round/ffd10157fc3f8fdd9f9202b6309331cf</t>
  </si>
  <si>
    <t>/Organization/Pricebets</t>
  </si>
  <si>
    <t>Pricebets</t>
  </si>
  <si>
    <t>http://www.pricebets.com</t>
  </si>
  <si>
    <t>/organization/huayi</t>
  </si>
  <si>
    <t>/funding-round/4bdaaf9b68e251f147d032a32491a8e5</t>
  </si>
  <si>
    <t>/Organization/Pricebook-Co-Ltd</t>
  </si>
  <si>
    <t>Pricebook Co., Ltd.</t>
  </si>
  <si>
    <t>http://www.pricebook.co.id</t>
  </si>
  <si>
    <t>/funding-round/ec49d23db0d4351b539f17935914cd4f</t>
  </si>
  <si>
    <t>/Organization/Priceburp</t>
  </si>
  <si>
    <t>PriceBurp</t>
  </si>
  <si>
    <t>http://priceburp.com/</t>
  </si>
  <si>
    <t>Coupons|Shopping</t>
  </si>
  <si>
    <t>/organization/huayi-brothers-media-group</t>
  </si>
  <si>
    <t>/funding-round/74f08130265a0e6d17cc16596fae287d</t>
  </si>
  <si>
    <t>/Organization/Pricefalls</t>
  </si>
  <si>
    <t>Pricefalls</t>
  </si>
  <si>
    <t>http://www.pricefalls.com</t>
  </si>
  <si>
    <t>/organization/huayin</t>
  </si>
  <si>
    <t>/funding-round/37a480ab07ac0eac37ac3f08647a7135</t>
  </si>
  <si>
    <t>/Organization/Priceinfo</t>
  </si>
  <si>
    <t>priceinfo</t>
  </si>
  <si>
    <t>http://priceinfo.com.ng</t>
  </si>
  <si>
    <t>/organization/hub-scan-inc-</t>
  </si>
  <si>
    <t>/funding-round/031f9babff3f76743a08af6dc10405a4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funding-round/a5585a7dd460684f351b9a3430865cdf</t>
  </si>
  <si>
    <t>/Organization/Priceline-Driving-School</t>
  </si>
  <si>
    <t>Priceline Driving School</t>
  </si>
  <si>
    <t>/organization/hubba</t>
  </si>
  <si>
    <t>/funding-round/00f05ef0f00492059a85ede51f667117</t>
  </si>
  <si>
    <t>/Organization/Pricelock</t>
  </si>
  <si>
    <t>Pricelock</t>
  </si>
  <si>
    <t>http://pricelock.com</t>
  </si>
  <si>
    <t>Clean Technology|Risk Management</t>
  </si>
  <si>
    <t>/funding-round/0363978f34651f7a57679d0586e22879</t>
  </si>
  <si>
    <t>/Organization/Pricematch</t>
  </si>
  <si>
    <t>PriceMatch</t>
  </si>
  <si>
    <t>https://www.pricematch.travel/en/</t>
  </si>
  <si>
    <t>Hotels|SaaS|Software</t>
  </si>
  <si>
    <t>/funding-round/ea610ad8abc4107644c12744e08e9663</t>
  </si>
  <si>
    <t>/Organization/Pricemds-Com</t>
  </si>
  <si>
    <t>PriceMDs.com</t>
  </si>
  <si>
    <t>http://www.pricemds.com</t>
  </si>
  <si>
    <t>/organization/hubba-2</t>
  </si>
  <si>
    <t>/funding-round/7358139ff510d4862bf2012e71ca62b5</t>
  </si>
  <si>
    <t>/Organization/Pricemds-Com-Inc</t>
  </si>
  <si>
    <t>PriceMDs.com Inc.</t>
  </si>
  <si>
    <t>http://www.PriceMDs.com</t>
  </si>
  <si>
    <t>/organization/hubbed</t>
  </si>
  <si>
    <t>/funding-round/760cafa3d3600cac364201fd8d920229</t>
  </si>
  <si>
    <t>/Organization/Priceme</t>
  </si>
  <si>
    <t>PriceMe</t>
  </si>
  <si>
    <t>http://www.priceme.co.nz</t>
  </si>
  <si>
    <t>E-Commerce|Reviews and Recommendations</t>
  </si>
  <si>
    <t>/organization/hubble-telemedical</t>
  </si>
  <si>
    <t>/funding-round/104d9179fb02a9bcf344940bb383f087</t>
  </si>
  <si>
    <t>/Organization/Priceonomics</t>
  </si>
  <si>
    <t>Priceonomics</t>
  </si>
  <si>
    <t>http://priceonomics.com</t>
  </si>
  <si>
    <t>/funding-round/1b19f51a12e474fe50c0f60ff8aeec47</t>
  </si>
  <si>
    <t>/Organization/Pricepanda</t>
  </si>
  <si>
    <t>NextCommerce</t>
  </si>
  <si>
    <t>http://www.nextcommerce.com.au/</t>
  </si>
  <si>
    <t>/funding-round/66e132c91d511bc20e373da693cfc7f9</t>
  </si>
  <si>
    <t>/Organization/Priceshoppers-Com</t>
  </si>
  <si>
    <t>PriceShoppers.com</t>
  </si>
  <si>
    <t>http://www.priceshoppers.com</t>
  </si>
  <si>
    <t>Comparison Shopping|Curated Web|E-Commerce|Peer-to-Peer</t>
  </si>
  <si>
    <t>/funding-round/ce8d5f8c8ac61ee05088d215adf4d191</t>
  </si>
  <si>
    <t>/Organization/Pricespot</t>
  </si>
  <si>
    <t>PriceSpot</t>
  </si>
  <si>
    <t>http://PriceSpot.com</t>
  </si>
  <si>
    <t>/organization/hubblehq</t>
  </si>
  <si>
    <t>/funding-round/3ca5a7154b8f4e97e3a5af40adf18246</t>
  </si>
  <si>
    <t>/Organization/Pricespotting</t>
  </si>
  <si>
    <t>StockUp</t>
  </si>
  <si>
    <t>http://www.stockup.co</t>
  </si>
  <si>
    <t>/funding-round/483dc5a45a7d10dddb9c5508ece394d4</t>
  </si>
  <si>
    <t>/Organization/Pricesquid</t>
  </si>
  <si>
    <t>Price Squid</t>
  </si>
  <si>
    <t>/organization/hubblr</t>
  </si>
  <si>
    <t>/funding-round/cabee46fc3784eb463e737ab90298854</t>
  </si>
  <si>
    <t>/Organization/Pricetag</t>
  </si>
  <si>
    <t>PriceTag</t>
  </si>
  <si>
    <t>http://www.PriceTag.eu</t>
  </si>
  <si>
    <t>Local Businesses|Mobile|Search</t>
  </si>
  <si>
    <t>/organization/hubbly-bubbly</t>
  </si>
  <si>
    <t>/funding-round/e96cd277e50a9671e08cb6c37010b295</t>
  </si>
  <si>
    <t>/Organization/Pricewaiter</t>
  </si>
  <si>
    <t>PriceWaiter</t>
  </si>
  <si>
    <t>http://www.PriceWaiter.com</t>
  </si>
  <si>
    <t>/organization/hubbub</t>
  </si>
  <si>
    <t>/funding-round/265e1d00a887f18c574152288a1fb99b</t>
  </si>
  <si>
    <t>/Organization/Priceza</t>
  </si>
  <si>
    <t>Priceza</t>
  </si>
  <si>
    <t>http://www.priceza.com</t>
  </si>
  <si>
    <t>E-Commerce|Online Shopping|Price Comparison</t>
  </si>
  <si>
    <t>/organization/hubbub-3</t>
  </si>
  <si>
    <t>/funding-round/45cb91091d0c8a1b5c91c08c9886efe2</t>
  </si>
  <si>
    <t>/Organization/Pricify</t>
  </si>
  <si>
    <t>Pricify</t>
  </si>
  <si>
    <t>http://pricify.com</t>
  </si>
  <si>
    <t>Flash Sales|Online Shopping</t>
  </si>
  <si>
    <t>/funding-round/c979f45b49bc3a739813abbd127cb481</t>
  </si>
  <si>
    <t>/Organization/Pricing-Assistant</t>
  </si>
  <si>
    <t>Pricing Assistant</t>
  </si>
  <si>
    <t>http://www.pricingassistant.com</t>
  </si>
  <si>
    <t>Business Intelligence|E-Commerce|Price Comparison</t>
  </si>
  <si>
    <t>/funding-round/d790528c0d92c4541342556e18dc2c2d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funding-round/ecf82ae7c244e62ef321c53958f9b2b3</t>
  </si>
  <si>
    <t>/Organization/Pride-Media-Group</t>
  </si>
  <si>
    <t>Pride Media Group</t>
  </si>
  <si>
    <t>http://www.pride-media.com/</t>
  </si>
  <si>
    <t>/organization/hubbub-uk</t>
  </si>
  <si>
    <t>/funding-round/0baa26ab0cbef33539390856277a2147</t>
  </si>
  <si>
    <t>/Organization/Prieto-Battery</t>
  </si>
  <si>
    <t>Prieto Battery</t>
  </si>
  <si>
    <t>http://prietobattery.com</t>
  </si>
  <si>
    <t>/organization/hubbuzz</t>
  </si>
  <si>
    <t>/funding-round/e52353e1fc616cb519425d0ebb727471</t>
  </si>
  <si>
    <t>/Organization/Prifloat</t>
  </si>
  <si>
    <t>Prifloat</t>
  </si>
  <si>
    <t>http://www.prifloat.se</t>
  </si>
  <si>
    <t>Falun</t>
  </si>
  <si>
    <t>/organization/hubcast</t>
  </si>
  <si>
    <t>/funding-round/64442a2fb4583312cb0cbaf23991ea3b</t>
  </si>
  <si>
    <t>/Organization/Priime</t>
  </si>
  <si>
    <t>Priime</t>
  </si>
  <si>
    <t>http://priime.com</t>
  </si>
  <si>
    <t>Mobile|Photography</t>
  </si>
  <si>
    <t>/funding-round/85d661562a3015488f54ff3e583e42f6</t>
  </si>
  <si>
    <t>/Organization/Prim</t>
  </si>
  <si>
    <t>Prim</t>
  </si>
  <si>
    <t>http://getprim.com</t>
  </si>
  <si>
    <t>/organization/hubchilla</t>
  </si>
  <si>
    <t>/funding-round/100396c3739e6cb56184a86d9af9a7bd</t>
  </si>
  <si>
    <t>/Organization/Prima-It</t>
  </si>
  <si>
    <t>Prima.it</t>
  </si>
  <si>
    <t>http://www.prima.it</t>
  </si>
  <si>
    <t>/organization/hubei-kento-electronic-co-ltd</t>
  </si>
  <si>
    <t>/funding-round/b53c6bc865b7f409da66d15f1e724eac</t>
  </si>
  <si>
    <t>/Organization/Prima-Solutions</t>
  </si>
  <si>
    <t>Prima Solutions</t>
  </si>
  <si>
    <t>http://www.prima-solutions.com</t>
  </si>
  <si>
    <t>/organization/hubei-xunda-pharmaceutical-co-ltd</t>
  </si>
  <si>
    <t>/funding-round/23bdaad6d7ef5046b7d67af4cd8861d6</t>
  </si>
  <si>
    <t>/Organization/Prima-Temp</t>
  </si>
  <si>
    <t>Prima Temp</t>
  </si>
  <si>
    <t>http://www.prima-temp.com</t>
  </si>
  <si>
    <t>/funding-round/69f809da9356e6e0880093a031dac31a</t>
  </si>
  <si>
    <t>/Organization/Primadesk</t>
  </si>
  <si>
    <t>Primadesk</t>
  </si>
  <si>
    <t>http://www.primadesk.com</t>
  </si>
  <si>
    <t>/organization/hubgets</t>
  </si>
  <si>
    <t>/funding-round/034264db73d506a03f563c2a55b42cae</t>
  </si>
  <si>
    <t>/Organization/Primadiag</t>
  </si>
  <si>
    <t>Primadiag</t>
  </si>
  <si>
    <t>http://primadiag.com/</t>
  </si>
  <si>
    <t>/funding-round/c28c854248f58b7daaac5ef0957ed72a</t>
  </si>
  <si>
    <t>/Organization/Primaeva-Medical</t>
  </si>
  <si>
    <t>Primaeva Medical</t>
  </si>
  <si>
    <t>http://www.primaevamedical.com</t>
  </si>
  <si>
    <t>/funding-round/c32016bce3a3150830173c428f270b4d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hubhub</t>
  </si>
  <si>
    <t>/funding-round/a9db48df0264a393cf02b59881225df4</t>
  </si>
  <si>
    <t>/Organization/Primal-Sensors-2</t>
  </si>
  <si>
    <t>Primal Sensors</t>
  </si>
  <si>
    <t>http://www.primalsensors.com</t>
  </si>
  <si>
    <t>/organization/hubhuman</t>
  </si>
  <si>
    <t>/funding-round/4e3a304e0c53c1fc4ededb1d101e5315</t>
  </si>
  <si>
    <t>/Organization/Primal-Space-Systems</t>
  </si>
  <si>
    <t>Primal Space Systems</t>
  </si>
  <si>
    <t>http://www.primalspacesystems.com</t>
  </si>
  <si>
    <t>/organization/hubitus</t>
  </si>
  <si>
    <t>/funding-round/ba194f7a2a2ab124d1eb69f1a5ddc087</t>
  </si>
  <si>
    <t>/Organization/Primary-Data</t>
  </si>
  <si>
    <t>Primary Data</t>
  </si>
  <si>
    <t>http://primarydata.com</t>
  </si>
  <si>
    <t>Software|Storage|Virtualization</t>
  </si>
  <si>
    <t>/organization/hubkick</t>
  </si>
  <si>
    <t>/funding-round/5bc31d2942b30801ca8763bfb7660c66</t>
  </si>
  <si>
    <t>/Organization/Primary-Real-Estate-Solutions</t>
  </si>
  <si>
    <t>Primary Real Estate Solutions</t>
  </si>
  <si>
    <t>/organization/hublished</t>
  </si>
  <si>
    <t>/funding-round/4b3fc3424ae8e86f72eed9f34ff7ab68</t>
  </si>
  <si>
    <t>/Organization/Primaseller</t>
  </si>
  <si>
    <t>Primaseller</t>
  </si>
  <si>
    <t>http://www.primaseller.com</t>
  </si>
  <si>
    <t>/funding-round/7ed0e21b55a1cde1f76ebcef942542e5</t>
  </si>
  <si>
    <t>/Organization/Primavista</t>
  </si>
  <si>
    <t>Primavista</t>
  </si>
  <si>
    <t>http://www.primavista.fr</t>
  </si>
  <si>
    <t>/organization/hublo</t>
  </si>
  <si>
    <t>/funding-round/2783edae7359c1368e6a421b739bc943</t>
  </si>
  <si>
    <t>/Organization/Primcogent-Solutions</t>
  </si>
  <si>
    <t>Primcogent Solutions</t>
  </si>
  <si>
    <t>http://www.primcogent.com</t>
  </si>
  <si>
    <t>/organization/hublogix</t>
  </si>
  <si>
    <t>/funding-round/35b1159af987ca25687f254f957c0200</t>
  </si>
  <si>
    <t>/Organization/Prime-Advantage</t>
  </si>
  <si>
    <t>Prime Advantage</t>
  </si>
  <si>
    <t>http://www.primeadvantage.com/</t>
  </si>
  <si>
    <t>Enterprises|Manufacturing</t>
  </si>
  <si>
    <t>/funding-round/593bbdb638fdeb6b99742ba7916b7c1f</t>
  </si>
  <si>
    <t>/Organization/Prime-Apparel</t>
  </si>
  <si>
    <t>Prime Apparel</t>
  </si>
  <si>
    <t>http://www.primeofficial.com/</t>
  </si>
  <si>
    <t>/funding-round/bfffb7043bfe115319239f491b4d018a</t>
  </si>
  <si>
    <t>/Organization/Prime-Biologics</t>
  </si>
  <si>
    <t>PrIME Biologics</t>
  </si>
  <si>
    <t>http://primebiologics.com</t>
  </si>
  <si>
    <t>Bio-Pharm|Health and Wellness|Therapeutics|Waste Management</t>
  </si>
  <si>
    <t>/organization/hubnami</t>
  </si>
  <si>
    <t>/funding-round/7f3717fc0283f4bdcfc6f1739643f537</t>
  </si>
  <si>
    <t>/Organization/Prime-Connections</t>
  </si>
  <si>
    <t>Prime Connections</t>
  </si>
  <si>
    <t>http://callprimeconnections.com</t>
  </si>
  <si>
    <t>/organization/hubpages</t>
  </si>
  <si>
    <t>/funding-round/7f01d3c8a40b55696fd72a3bf13765b5</t>
  </si>
  <si>
    <t>/Organization/Prime-Financial-Services</t>
  </si>
  <si>
    <t>Prime Financial Services</t>
  </si>
  <si>
    <t>Pampa</t>
  </si>
  <si>
    <t>/funding-round/f0245a59d2d98e5d8f94d47407f96361</t>
  </si>
  <si>
    <t>/Organization/Prime-Focus</t>
  </si>
  <si>
    <t>Prime Focus</t>
  </si>
  <si>
    <t>http://primefocusltd.com</t>
  </si>
  <si>
    <t>Goregaon</t>
  </si>
  <si>
    <t>/organization/hubs1</t>
  </si>
  <si>
    <t>/funding-round/397ad6bf6901ce47c077ca46fbbb3e6a</t>
  </si>
  <si>
    <t>/Organization/Prime-Focus-Technologies</t>
  </si>
  <si>
    <t>Prime Focus Technologies</t>
  </si>
  <si>
    <t>http://primefocustechnologies.com</t>
  </si>
  <si>
    <t>/funding-round/43b605dc62e6c16e61f34e203d487ac5</t>
  </si>
  <si>
    <t>/Organization/Prime-Genomics</t>
  </si>
  <si>
    <t>Prime Genomics</t>
  </si>
  <si>
    <t>http://primegenomics.com</t>
  </si>
  <si>
    <t>/funding-round/d6e430d5fd61b79622d8df796dee8a5a</t>
  </si>
  <si>
    <t>/Organization/Prime-Grid</t>
  </si>
  <si>
    <t>Prime Grid</t>
  </si>
  <si>
    <t>http://www.primegrid.com</t>
  </si>
  <si>
    <t>/organization/hubskip</t>
  </si>
  <si>
    <t>/funding-round/758ef2b6ed872c653e005fbf592a00cb</t>
  </si>
  <si>
    <t>/Organization/Prime-Health-Services</t>
  </si>
  <si>
    <t>Prime Health Services</t>
  </si>
  <si>
    <t>http://primehealthservices.com</t>
  </si>
  <si>
    <t>/funding-round/7f92cafb7d6b35981b669bdf7f200f3a</t>
  </si>
  <si>
    <t>/Organization/Prime-View-International</t>
  </si>
  <si>
    <t>E Ink Holdings</t>
  </si>
  <si>
    <t>http://www.einkgroup.com</t>
  </si>
  <si>
    <t>/organization/hubspan</t>
  </si>
  <si>
    <t>/funding-round/7441784d9060d6e3ee294bbe03e9d643</t>
  </si>
  <si>
    <t>/Organization/Prime-Wire-Media</t>
  </si>
  <si>
    <t>Prime Wire Media</t>
  </si>
  <si>
    <t>http://www.prime-wire.com</t>
  </si>
  <si>
    <t>/organization/hubspot</t>
  </si>
  <si>
    <t>/funding-round/820b41167354f3b1e0e0213e9cd132cf</t>
  </si>
  <si>
    <t>/Organization/Primeagain</t>
  </si>
  <si>
    <t>PrimeAgain,Inc</t>
  </si>
  <si>
    <t>http://decoalbum.us</t>
  </si>
  <si>
    <t>/funding-round/85c1c4b688fea695d596ecca2306fd94</t>
  </si>
  <si>
    <t>/Organization/Primedic</t>
  </si>
  <si>
    <t>Primedic</t>
  </si>
  <si>
    <t>http://www.primedic.com</t>
  </si>
  <si>
    <t>/funding-round/990756bb301f3e100bae1a8173b7e8e9</t>
  </si>
  <si>
    <t>/Organization/Primekss</t>
  </si>
  <si>
    <t>Primekss</t>
  </si>
  <si>
    <t>http://www.primekss.com</t>
  </si>
  <si>
    <t>/funding-round/e2126b93bae2e97531463ce7be4bdec5</t>
  </si>
  <si>
    <t>/Organization/Primeloop</t>
  </si>
  <si>
    <t>Primeloop</t>
  </si>
  <si>
    <t>https://www.primeloop.com/</t>
  </si>
  <si>
    <t>Analytics|News|Opinions|Social Media|Tracking</t>
  </si>
  <si>
    <t>/funding-round/f82aaf029e44ebdf6084ee3a59ae7f2c</t>
  </si>
  <si>
    <t>/Organization/Primeradx</t>
  </si>
  <si>
    <t>PrimeraDx (Primera Biosystems)</t>
  </si>
  <si>
    <t>http://www.primeradx.com</t>
  </si>
  <si>
    <t>/funding-round/fa406a7236d22c0423a260e92383f2f7</t>
  </si>
  <si>
    <t>/Organization/Primerevenue</t>
  </si>
  <si>
    <t>PrimeRevenue</t>
  </si>
  <si>
    <t>http://primerevenue.com</t>
  </si>
  <si>
    <t>/organization/hubub</t>
  </si>
  <si>
    <t>/funding-round/176f81fb3a85dbe7e589be30fb91c54e</t>
  </si>
  <si>
    <t>/Organization/Primesense</t>
  </si>
  <si>
    <t>PrimeSense</t>
  </si>
  <si>
    <t>http://primesense.com</t>
  </si>
  <si>
    <t>3D|Hardware|Hardware + Software|Sensors</t>
  </si>
  <si>
    <t>/funding-round/d843677873323fb7e7f6ccafbe677f26</t>
  </si>
  <si>
    <t>/Organization/Primesource-Healthcare-Systems</t>
  </si>
  <si>
    <t>PrimeSource Healthcare Systems</t>
  </si>
  <si>
    <t>http://healthcare.primesourcesystems.com</t>
  </si>
  <si>
    <t>/organization/huckletree</t>
  </si>
  <si>
    <t>/funding-round/2b8b357730dc8381e33941c01932c040</t>
  </si>
  <si>
    <t>/Organization/Primesport</t>
  </si>
  <si>
    <t>Primesport</t>
  </si>
  <si>
    <t>http://www.primesport.com</t>
  </si>
  <si>
    <t>/funding-round/b1efecba017d6d1274ec0a81c7457841</t>
  </si>
  <si>
    <t>/Organization/Primestone</t>
  </si>
  <si>
    <t>PrimeStone</t>
  </si>
  <si>
    <t>http://primestone.info</t>
  </si>
  <si>
    <t>/organization/hud-inc</t>
  </si>
  <si>
    <t>/funding-round/160f43f39d3b8a8d238e30667584f10d</t>
  </si>
  <si>
    <t>/Organization/Primet-Precision-Materials</t>
  </si>
  <si>
    <t>Primet Precision Materials</t>
  </si>
  <si>
    <t>http://primetprecision.com</t>
  </si>
  <si>
    <t>/funding-round/f709d6c4f162bae742220512ec44e2b3</t>
  </si>
  <si>
    <t>/Organization/Primeter-Esecurity</t>
  </si>
  <si>
    <t>Primeter eSecurity</t>
  </si>
  <si>
    <t>/organization/huddle</t>
  </si>
  <si>
    <t>/funding-round/11c8664686a1725eb9b9e1455f184793</t>
  </si>
  <si>
    <t>/Organization/Primewire</t>
  </si>
  <si>
    <t>PrimeWire</t>
  </si>
  <si>
    <t>http://www.primewire.com</t>
  </si>
  <si>
    <t>/funding-round/4fa6df3179e45d4699b7f2ce5cdf14dd</t>
  </si>
  <si>
    <t>/Organization/Primeworks-Corporation</t>
  </si>
  <si>
    <t>Primeworks Corporation</t>
  </si>
  <si>
    <t>http://www.primeworks.jp</t>
  </si>
  <si>
    <t>/funding-round/8c41cd922924b4ffa5450edbc6285374</t>
  </si>
  <si>
    <t>/Organization/Primex-Pharmaceuticals</t>
  </si>
  <si>
    <t>Primex Pharmaceuticals</t>
  </si>
  <si>
    <t>http://www.primexpharma.com/en</t>
  </si>
  <si>
    <t>/funding-round/afad3f501bc801b2427771009c6144f0</t>
  </si>
  <si>
    <t>/Organization/Primis-Marketing-Group</t>
  </si>
  <si>
    <t>PRIMIS Marketing Group</t>
  </si>
  <si>
    <t>/organization/huddleapp</t>
  </si>
  <si>
    <t>/funding-round/5369f987efabc78c48b004178bf162a0</t>
  </si>
  <si>
    <t>/Organization/Primitive-Makeup</t>
  </si>
  <si>
    <t>Primitive Makeup</t>
  </si>
  <si>
    <t>http://www.primitivemakeup.com</t>
  </si>
  <si>
    <t>West Hurley</t>
  </si>
  <si>
    <t>/organization/huddlebuy</t>
  </si>
  <si>
    <t>/funding-round/2b674ed8e09f74dbbef0a349c500bb20</t>
  </si>
  <si>
    <t>/Organization/Primizie</t>
  </si>
  <si>
    <t>Primizie</t>
  </si>
  <si>
    <t>http://primiziesnacks.com/</t>
  </si>
  <si>
    <t>/organization/huddler</t>
  </si>
  <si>
    <t>/funding-round/10bd3fff111f5500e1d5d4d0bb8c0186</t>
  </si>
  <si>
    <t>/Organization/Primo</t>
  </si>
  <si>
    <t>Primo Toys</t>
  </si>
  <si>
    <t>http://www.primotoys.com</t>
  </si>
  <si>
    <t>All Students|Education|Robotics|Technology</t>
  </si>
  <si>
    <t>/funding-round/31af204140e3d2531b3ad8ee5a874dc6</t>
  </si>
  <si>
    <t>/Organization/Primo-Round</t>
  </si>
  <si>
    <t>Primo Round</t>
  </si>
  <si>
    <t>http://www.primoround.com</t>
  </si>
  <si>
    <t>/funding-round/bb8f1f07afc85b133bf8783b835f203c</t>
  </si>
  <si>
    <t>/Organization/Primo-Water-Dispensers</t>
  </si>
  <si>
    <t>Primo Water&amp;Dispensers</t>
  </si>
  <si>
    <t>http://primowater.com</t>
  </si>
  <si>
    <t>Local Businesses|Water Purification</t>
  </si>
  <si>
    <t>/organization/hudgeons-temple</t>
  </si>
  <si>
    <t>/funding-round/1fb52142fbabc278fd64d29aa2ba1d68</t>
  </si>
  <si>
    <t>/Organization/Primo1D</t>
  </si>
  <si>
    <t>Primo1D</t>
  </si>
  <si>
    <t>http://primo1d.com/</t>
  </si>
  <si>
    <t>/organization/hudl</t>
  </si>
  <si>
    <t>/funding-round/088f9bd709947cc516527d4e8802d4e3</t>
  </si>
  <si>
    <t>/Organization/Primocare</t>
  </si>
  <si>
    <t>Primocare</t>
  </si>
  <si>
    <t>http://www.primocare.com</t>
  </si>
  <si>
    <t>/funding-round/3a0123792b6e7ece725ad5538a3e4bce</t>
  </si>
  <si>
    <t>/Organization/Primordial</t>
  </si>
  <si>
    <t>Primordial</t>
  </si>
  <si>
    <t>http://primordialgenetics.com</t>
  </si>
  <si>
    <t>/funding-round/6b51035fa920752ac71d928baffcecf7</t>
  </si>
  <si>
    <t>/Organization/Primordial-Genetics</t>
  </si>
  <si>
    <t>Primordial Genetics</t>
  </si>
  <si>
    <t>Biofuels|Biotechnology|Clean Energy|Pharmaceuticals</t>
  </si>
  <si>
    <t>/organization/hudooku-inc</t>
  </si>
  <si>
    <t>/funding-round/ac48ae0412fcf7d0a8af9cc8d81d0387</t>
  </si>
  <si>
    <t>/Organization/Primorigen-Biosciences</t>
  </si>
  <si>
    <t>Primorigen Biosciences</t>
  </si>
  <si>
    <t>http://www.primorigen.com</t>
  </si>
  <si>
    <t>/organization/hudson-media-ventures-dynamo-player</t>
  </si>
  <si>
    <t>/funding-round/29a605a0dde61a18197f766d505987c7</t>
  </si>
  <si>
    <t>/Organization/Primoris-Energy-Solutions</t>
  </si>
  <si>
    <t>Primoris Energy Solutions</t>
  </si>
  <si>
    <t>http://greengarage.com</t>
  </si>
  <si>
    <t>/funding-round/aa86abfcb410bf659edb99d6ca7d5042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hudway</t>
  </si>
  <si>
    <t>/funding-round/87346095a3c2bc50d39f8759b27b0b51</t>
  </si>
  <si>
    <t>/Organization/Primrose-Therapeutics</t>
  </si>
  <si>
    <t>Primrose Therapeutics</t>
  </si>
  <si>
    <t>http://primrosetherapeutics.com</t>
  </si>
  <si>
    <t>/organization/huedoku</t>
  </si>
  <si>
    <t>/funding-round/c18b8450f31f5a4ac6d9707c2b2c2aac</t>
  </si>
  <si>
    <t>/Organization/Primus-Green-Energy</t>
  </si>
  <si>
    <t>Primus Green Energy</t>
  </si>
  <si>
    <t>http://www.primusge.com</t>
  </si>
  <si>
    <t>Clean Technology|Fuels|Oil &amp; Gas</t>
  </si>
  <si>
    <t>/organization/huffingtonpost</t>
  </si>
  <si>
    <t>/funding-round/3a60b66a07836d4adc19a57b69303ce3</t>
  </si>
  <si>
    <t>/Organization/Primus-Power</t>
  </si>
  <si>
    <t>Primus Power</t>
  </si>
  <si>
    <t>http://www.primuspower.com</t>
  </si>
  <si>
    <t>/funding-round/7f05940c4d2dfecb8e50a0e5720e5065</t>
  </si>
  <si>
    <t>/Organization/Primus-Retail</t>
  </si>
  <si>
    <t>Primus Retail</t>
  </si>
  <si>
    <t>http://www.primusretail.com/</t>
  </si>
  <si>
    <t>/funding-round/9241ae16e08df17ebdc064e49e23035a</t>
  </si>
  <si>
    <t>/Organization/Primus-Telecommunications-Group</t>
  </si>
  <si>
    <t>Primus Telecommunications Group</t>
  </si>
  <si>
    <t>http://www.ptgi.com</t>
  </si>
  <si>
    <t>/funding-round/f92081e559b2405ef9f83074d980c3b1</t>
  </si>
  <si>
    <t>/Organization/Primvision</t>
  </si>
  <si>
    <t>Primâ€™Vision</t>
  </si>
  <si>
    <t>http://www.primvision.com</t>
  </si>
  <si>
    <t>Ad Targeting|Advertising|Marketplaces|Mobile|Video</t>
  </si>
  <si>
    <t>/funding-round/fce1456205fdea78276c841df4bf4dca</t>
  </si>
  <si>
    <t>/Organization/Princeton-Ecom</t>
  </si>
  <si>
    <t>Princeton eCom</t>
  </si>
  <si>
    <t>Payments|Services</t>
  </si>
  <si>
    <t>/organization/hug-co</t>
  </si>
  <si>
    <t>/funding-round/e70dec5bdd0d3fe76d42a4e61941142c</t>
  </si>
  <si>
    <t>/Organization/Princeton-Power-System-Inc</t>
  </si>
  <si>
    <t>Princeton Power System,Inc.</t>
  </si>
  <si>
    <t>http://www.princetonpower.com</t>
  </si>
  <si>
    <t>/organization/hug-energy</t>
  </si>
  <si>
    <t>/funding-round/4fd3e330aade9a96020b0801196fa31c</t>
  </si>
  <si>
    <t>/Organization/Princeton-Softech</t>
  </si>
  <si>
    <t>Princeton Softech</t>
  </si>
  <si>
    <t>Data Privacy|Enterprise Software|Software</t>
  </si>
  <si>
    <t>/organization/hugefan</t>
  </si>
  <si>
    <t>/funding-round/6376e387a98bcd5ee6b2bca84a8b39bf</t>
  </si>
  <si>
    <t>/Organization/Principia-Biopharma</t>
  </si>
  <si>
    <t>Principia BioPharma</t>
  </si>
  <si>
    <t>http://www.principiabio.com</t>
  </si>
  <si>
    <t>/organization/hugefly-techonologies</t>
  </si>
  <si>
    <t>/funding-round/9e8bf98f6bf95a4e8f8fd67fc190fbdd</t>
  </si>
  <si>
    <t>/Organization/Principle-Energy-Limited</t>
  </si>
  <si>
    <t>Principle Energy Limited</t>
  </si>
  <si>
    <t>http://www.prinenergy.com</t>
  </si>
  <si>
    <t>/organization/hughes-telematics</t>
  </si>
  <si>
    <t>/funding-round/3b04fd53fdff648403467104fa55b84f</t>
  </si>
  <si>
    <t>/Organization/Principle-Power</t>
  </si>
  <si>
    <t>Principle Power</t>
  </si>
  <si>
    <t>http://www.principlepowerinc.com</t>
  </si>
  <si>
    <t>/funding-round/981ce27291b182cc0261e55cbe187714</t>
  </si>
  <si>
    <t>/Organization/Principly</t>
  </si>
  <si>
    <t>Principly</t>
  </si>
  <si>
    <t>http://principly.com</t>
  </si>
  <si>
    <t>/funding-round/b369c4a321670cd90dd39b7dcef55cb8</t>
  </si>
  <si>
    <t>/Organization/Print-Inc</t>
  </si>
  <si>
    <t>Print Inc</t>
  </si>
  <si>
    <t>http://www.printinc.com</t>
  </si>
  <si>
    <t>/organization/hugo</t>
  </si>
  <si>
    <t>/funding-round/8811b3f17887ac9d729c7a051fd1c756</t>
  </si>
  <si>
    <t>/Organization/Print-Io</t>
  </si>
  <si>
    <t>Print.io</t>
  </si>
  <si>
    <t>http://print.io</t>
  </si>
  <si>
    <t>Developer APIs|Marketplaces|Mobile Commerce</t>
  </si>
  <si>
    <t>/funding-round/ce0c6a959b58d5f1a6eddae5b51df94b</t>
  </si>
  <si>
    <t>/Organization/Print-Syndicate</t>
  </si>
  <si>
    <t>Print Syndicate</t>
  </si>
  <si>
    <t>http://printsyndicate.com</t>
  </si>
  <si>
    <t>/organization/hugo-debra-natural</t>
  </si>
  <si>
    <t>/funding-round/11d3bcfcffaf8d9690183bb1a18ef010</t>
  </si>
  <si>
    <t>/Organization/Printact</t>
  </si>
  <si>
    <t>Printact</t>
  </si>
  <si>
    <t>http://www.printact.co</t>
  </si>
  <si>
    <t>/funding-round/3a2ba4ab7927ba49725dc28cf8e560db</t>
  </si>
  <si>
    <t>/Organization/Printcafe-Software</t>
  </si>
  <si>
    <t>Printcafe Software</t>
  </si>
  <si>
    <t>http://www.printcafe.com</t>
  </si>
  <si>
    <t>/funding-round/a3ca9fe0c88ff3b11a05a1f3e81190c2</t>
  </si>
  <si>
    <t>/Organization/Printechnologics</t>
  </si>
  <si>
    <t>Printechnologics</t>
  </si>
  <si>
    <t>http://www.touchcode.de/</t>
  </si>
  <si>
    <t>/organization/huimio</t>
  </si>
  <si>
    <t>/funding-round/f0996c2b8193cf2d455688deb9825ee1</t>
  </si>
  <si>
    <t>/Organization/Printeco</t>
  </si>
  <si>
    <t>PrintEco</t>
  </si>
  <si>
    <t>http://printecosoftware.com</t>
  </si>
  <si>
    <t>/organization/huitongda</t>
  </si>
  <si>
    <t>/funding-round/2e6d19dd05a69f2dc5b1ad1691357153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huixiaoer</t>
  </si>
  <si>
    <t>/funding-round/02f3de404433488ab0ffd13e8a8254d7</t>
  </si>
  <si>
    <t>/Organization/Printfu</t>
  </si>
  <si>
    <t>PrintFu</t>
  </si>
  <si>
    <t>http://printfu.org</t>
  </si>
  <si>
    <t>/organization/huiyuan</t>
  </si>
  <si>
    <t>/funding-round/1b6efb0fc926b4f68b0695b212283370</t>
  </si>
  <si>
    <t>/Organization/Printi</t>
  </si>
  <si>
    <t>Printi</t>
  </si>
  <si>
    <t>http://www.printi.com.br</t>
  </si>
  <si>
    <t>/funding-round/fdb0e8382c98cf44640dea90443c7e22</t>
  </si>
  <si>
    <t>/Organization/Printio-Ru</t>
  </si>
  <si>
    <t>Printio.ru</t>
  </si>
  <si>
    <t>http://printio.ru/</t>
  </si>
  <si>
    <t>Fashion|Information Technology|Personalization|Printing</t>
  </si>
  <si>
    <t>/organization/huizuche-com-æƒ ç§ÿè½¦</t>
  </si>
  <si>
    <t>/funding-round/8f8a32dbeeb0f831a78702f83af78a36</t>
  </si>
  <si>
    <t>/Organization/Printivo</t>
  </si>
  <si>
    <t>Printivo</t>
  </si>
  <si>
    <t>http://www.printivo.com</t>
  </si>
  <si>
    <t>Business Services|E-Commerce|Printing</t>
  </si>
  <si>
    <t>/organization/huje-labs</t>
  </si>
  <si>
    <t>/funding-round/3c50253f3998d7cc569b982f2ada4a84</t>
  </si>
  <si>
    <t>/Organization/Printix</t>
  </si>
  <si>
    <t>printix</t>
  </si>
  <si>
    <t>https://www.printix.net</t>
  </si>
  <si>
    <t>Printing|SaaS|Software</t>
  </si>
  <si>
    <t>/organization/hujiang-com</t>
  </si>
  <si>
    <t>/funding-round/269bf94592bd83bebfce517ccd7a312d</t>
  </si>
  <si>
    <t>/Organization/Printland</t>
  </si>
  <si>
    <t>Printland</t>
  </si>
  <si>
    <t>http://printland.in</t>
  </si>
  <si>
    <t>/funding-round/3b2c5e271b50c0cf3d1df528c224b5a1</t>
  </si>
  <si>
    <t>/Organization/Printless-Plans</t>
  </si>
  <si>
    <t>PrintLess Plans</t>
  </si>
  <si>
    <t>http://printlessplans.com</t>
  </si>
  <si>
    <t>/funding-round/5aeaaaddbc49d0913aab04dd51067983</t>
  </si>
  <si>
    <t>/Organization/Printool</t>
  </si>
  <si>
    <t>PRINTool</t>
  </si>
  <si>
    <t>http://www.printool.org</t>
  </si>
  <si>
    <t>3D Printing|Industrial Automation|New Product Development|Open Source</t>
  </si>
  <si>
    <t>/funding-round/9ada126468f11e7796642559fd9384af</t>
  </si>
  <si>
    <t>/Organization/Printr</t>
  </si>
  <si>
    <t>Printr</t>
  </si>
  <si>
    <t>http://www.printr.com</t>
  </si>
  <si>
    <t>/organization/hukkster</t>
  </si>
  <si>
    <t>/funding-round/9e9ca5b2fd5f157dcbc8a54aceb497ca</t>
  </si>
  <si>
    <t>/Organization/Printtopeer</t>
  </si>
  <si>
    <t>PrintToPeer</t>
  </si>
  <si>
    <t>http://www.printtopeer.com</t>
  </si>
  <si>
    <t>3D Printing|3D Technology|DIY|Printing|Software</t>
  </si>
  <si>
    <t>/funding-round/a85fbb00c4e2872afbab98f9adf75fb7</t>
  </si>
  <si>
    <t>/Organization/Printvenue</t>
  </si>
  <si>
    <t>Printvenue</t>
  </si>
  <si>
    <t>http://www.printvenue.com/</t>
  </si>
  <si>
    <t>/funding-round/c8243a575a69b6d092767d76a2f4ffc3</t>
  </si>
  <si>
    <t>/Organization/Prinzio</t>
  </si>
  <si>
    <t>Prinzio</t>
  </si>
  <si>
    <t>http://www.prinzio.com/</t>
  </si>
  <si>
    <t>/organization/hulafrog</t>
  </si>
  <si>
    <t>/funding-round/b3d6dbb0abf0442196b7a225d42991ec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hulbee</t>
  </si>
  <si>
    <t>/funding-round/af281246b0ff97e395e318f681d45526</t>
  </si>
  <si>
    <t>/Organization/Prioria-Robotics</t>
  </si>
  <si>
    <t>Prioria Robotics</t>
  </si>
  <si>
    <t>http://www.prioria.com</t>
  </si>
  <si>
    <t>/organization/hull</t>
  </si>
  <si>
    <t>/funding-round/2c214c0434b5370b508773d34a42938f</t>
  </si>
  <si>
    <t>/Organization/Priority-5</t>
  </si>
  <si>
    <t>Priority 5</t>
  </si>
  <si>
    <t>http://www.priority5.com/</t>
  </si>
  <si>
    <t>/organization/hullabalu</t>
  </si>
  <si>
    <t>/funding-round/3001810f7823416104cde04ebd0ada51</t>
  </si>
  <si>
    <t>/Organization/Prism-Analytical-Technologies</t>
  </si>
  <si>
    <t>Prism Analytical Technologies</t>
  </si>
  <si>
    <t>http://www.pati-air.com</t>
  </si>
  <si>
    <t>/funding-round/6f5a069bba5cc76344cb3424565e4d30</t>
  </si>
  <si>
    <t>/Organization/Prism-Career-Institute-Philadelphia</t>
  </si>
  <si>
    <t>Prism Career Institute, Philadelphia</t>
  </si>
  <si>
    <t>http://prismcareerinstitute.com/</t>
  </si>
  <si>
    <t>/funding-round/ce7b184178989e30a9885c5f9102c6d5</t>
  </si>
  <si>
    <t>/Organization/Prism-Digital</t>
  </si>
  <si>
    <t>Prism Digital</t>
  </si>
  <si>
    <t>http://www.prism-digital.com/</t>
  </si>
  <si>
    <t>Consulting|Digital Media|Recruiting|Social Recruiting</t>
  </si>
  <si>
    <t>/organization/hulmidi</t>
  </si>
  <si>
    <t>/funding-round/222ac0f8db792f77b6f0498dfd1f2cc7</t>
  </si>
  <si>
    <t>/Organization/Prism-Medical</t>
  </si>
  <si>
    <t>Prism Medical</t>
  </si>
  <si>
    <t>http://www.prismmedicalltd.com/</t>
  </si>
  <si>
    <t>/organization/hulu</t>
  </si>
  <si>
    <t>/funding-round/34fc1f51c9200d4aef7e8322663ec6a8</t>
  </si>
  <si>
    <t>/Organization/Prism-Microwave</t>
  </si>
  <si>
    <t>Prism Microwave</t>
  </si>
  <si>
    <t>http://www.prismrf.com</t>
  </si>
  <si>
    <t>/funding-round/c57609269bf360cf5885e442eaadfde6</t>
  </si>
  <si>
    <t>/Organization/Prism-Pharmaceuticals</t>
  </si>
  <si>
    <t>Prism Pharmaceuticals</t>
  </si>
  <si>
    <t>http://www.prismpharma.com</t>
  </si>
  <si>
    <t>/organization/hum</t>
  </si>
  <si>
    <t>/funding-round/6c1dc4e59f40814850b1e98af6d23033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humacyte</t>
  </si>
  <si>
    <t>/funding-round/39cec8cec0e8bf23d5d5c90d5153a647</t>
  </si>
  <si>
    <t>/Organization/Prism-Solar-Technologies</t>
  </si>
  <si>
    <t>Prism Solar Technologies</t>
  </si>
  <si>
    <t>http://www.prismsolar.com</t>
  </si>
  <si>
    <t>/funding-round/f5dcb0fcb10347049aafb88a890e6dc9</t>
  </si>
  <si>
    <t>/Organization/Prismastar</t>
  </si>
  <si>
    <t>PrismaStar</t>
  </si>
  <si>
    <t>http://www.prismastar.com</t>
  </si>
  <si>
    <t>/organization/humagade</t>
  </si>
  <si>
    <t>/funding-round/70c10c0450bed80f8ff5c01bf4fe4f51</t>
  </si>
  <si>
    <t>/Organization/Prismatic</t>
  </si>
  <si>
    <t>Prismatic</t>
  </si>
  <si>
    <t>http://getprismatic.com</t>
  </si>
  <si>
    <t>Big Data Analytics|Developer APIs|Enterprise Software|Machine Learning|SaaS</t>
  </si>
  <si>
    <t>/organization/human-capital</t>
  </si>
  <si>
    <t>/funding-round/53f08536515d321a256c01d60bf8cf6e</t>
  </si>
  <si>
    <t>22/08/2015</t>
  </si>
  <si>
    <t>/Organization/Prismhr</t>
  </si>
  <si>
    <t>PrismHR</t>
  </si>
  <si>
    <t>http://www.prismhr.com/</t>
  </si>
  <si>
    <t>/organization/human-demand</t>
  </si>
  <si>
    <t>/funding-round/010155e0c86662b6ee206c49db3c5f1e</t>
  </si>
  <si>
    <t>/Organization/Prismic-Pharmaceuticals</t>
  </si>
  <si>
    <t>Prismic Pharmaceuticals</t>
  </si>
  <si>
    <t>http://www.prismicpharma.com</t>
  </si>
  <si>
    <t>/funding-round/388eb15db9acf1a76ea83b2396b27d8b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human-factor-analytics-inc</t>
  </si>
  <si>
    <t>/funding-round/db79f516c36d7e5c3df544696ec2a3dc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human-genome-research-institutes</t>
  </si>
  <si>
    <t>/funding-round/804528c24cf412365d57fb44d18191f7</t>
  </si>
  <si>
    <t>/Organization/Pristones</t>
  </si>
  <si>
    <t>Pristones</t>
  </si>
  <si>
    <t>http://www.pristones.com</t>
  </si>
  <si>
    <t>Mobile|Recruiting|Social Media|Startups</t>
  </si>
  <si>
    <t>/organization/human-longevity</t>
  </si>
  <si>
    <t>/funding-round/fa56bbe957091bcf07cb8c2350cd507e</t>
  </si>
  <si>
    <t>/Organization/Prisync</t>
  </si>
  <si>
    <t>Prisync</t>
  </si>
  <si>
    <t>http://www.prisync.com</t>
  </si>
  <si>
    <t>Big Data|E-Commerce|Retail|Software</t>
  </si>
  <si>
    <t>/organization/human-network-labs</t>
  </si>
  <si>
    <t>/funding-round/7c803d038ab975d29d85a6280293ed6a</t>
  </si>
  <si>
    <t>/Organization/Prithvi-Catalytic-Inc</t>
  </si>
  <si>
    <t>Prithvi Catalytic, Inc</t>
  </si>
  <si>
    <t>http://www.prithvicatalytic.com</t>
  </si>
  <si>
    <t>/organization/human-performance-integrated-systems</t>
  </si>
  <si>
    <t>/funding-round/072f823a3dc0a7be6c3e84309cc498db</t>
  </si>
  <si>
    <t>/Organization/Pritle</t>
  </si>
  <si>
    <t>Pritle.</t>
  </si>
  <si>
    <t>https://www.pritle.com/</t>
  </si>
  <si>
    <t>/organization/human-planet</t>
  </si>
  <si>
    <t>/funding-round/1f5bb0596348a57d55396620a5936cff</t>
  </si>
  <si>
    <t>/Organization/Priva-Security-Corporation</t>
  </si>
  <si>
    <t>Priva Security Corporation</t>
  </si>
  <si>
    <t>http://privasecurity.com</t>
  </si>
  <si>
    <t>/organization/humanapi</t>
  </si>
  <si>
    <t>/funding-round/f92640e80f97dadb956733cf4373f0d0</t>
  </si>
  <si>
    <t>/Organization/Privacy-Analytics</t>
  </si>
  <si>
    <t>Privacy Analytics</t>
  </si>
  <si>
    <t>http://www.privacyanalytics.ca</t>
  </si>
  <si>
    <t>/organization/humancentric-performance</t>
  </si>
  <si>
    <t>/funding-round/007e4b2c711facd07b80cbb6dfa16159</t>
  </si>
  <si>
    <t>/Organization/Privacy-Networks</t>
  </si>
  <si>
    <t>Privacy Networks</t>
  </si>
  <si>
    <t>/organization/humancloud</t>
  </si>
  <si>
    <t>/funding-round/70bdbed74e9d08e6edef140f68bc9d62</t>
  </si>
  <si>
    <t>/Organization/Privacycentral</t>
  </si>
  <si>
    <t>PrivacyCentral</t>
  </si>
  <si>
    <t>http://www.privacycentral.com</t>
  </si>
  <si>
    <t>Identity|Privacy|Reputation|Security</t>
  </si>
  <si>
    <t>/funding-round/ed6ac85add6c8f646380171ce3c756ae</t>
  </si>
  <si>
    <t>/Organization/Privacystar</t>
  </si>
  <si>
    <t>PrivacyStar</t>
  </si>
  <si>
    <t>http://www.privacystar.com</t>
  </si>
  <si>
    <t>Mobile|Networking|Privacy|Software|Web Hosting</t>
  </si>
  <si>
    <t>/organization/humanco</t>
  </si>
  <si>
    <t>/funding-round/d56bb9afc17aceb1fd7d86d1054cb94a</t>
  </si>
  <si>
    <t>/Organization/Privalia</t>
  </si>
  <si>
    <t>Privalia</t>
  </si>
  <si>
    <t>http://www.privalia.com</t>
  </si>
  <si>
    <t>/organization/humanity</t>
  </si>
  <si>
    <t>/funding-round/c9255563bccf6b2c805e790059709c48</t>
  </si>
  <si>
    <t>/Organization/Privaris</t>
  </si>
  <si>
    <t>Privaris</t>
  </si>
  <si>
    <t>http://www.privaris.com</t>
  </si>
  <si>
    <t>/organization/humanlink</t>
  </si>
  <si>
    <t>/funding-round/0da5ac66d55e0239b5fb71d0f4b4d786</t>
  </si>
  <si>
    <t>/Organization/Private-Business</t>
  </si>
  <si>
    <t>Private Business</t>
  </si>
  <si>
    <t>http://privatebusiness.com/</t>
  </si>
  <si>
    <t>/funding-round/c49ba3d5fac3c4257444c06dc2221f53</t>
  </si>
  <si>
    <t>/Organization/Private-Company</t>
  </si>
  <si>
    <t>Private Company</t>
  </si>
  <si>
    <t>http://www.sporttin.com</t>
  </si>
  <si>
    <t>/organization/humanoid</t>
  </si>
  <si>
    <t>/funding-round/2cb4c470b015f27bfa18febf2da1e46e</t>
  </si>
  <si>
    <t>/Organization/Private-Driving-Instructors-Singapore</t>
  </si>
  <si>
    <t>Private Driving Instructors Singapore</t>
  </si>
  <si>
    <t>http://www.privatedrivinginstructors.com/</t>
  </si>
  <si>
    <t>/funding-round/d4455f5915ccd0dfeda8d2b358bcadff</t>
  </si>
  <si>
    <t>/Organization/Private-Me</t>
  </si>
  <si>
    <t>Private.Me</t>
  </si>
  <si>
    <t>http://private.me</t>
  </si>
  <si>
    <t>/organization/humanrank</t>
  </si>
  <si>
    <t>/funding-round/6f6b2e0f015fd1b94caf69abd0be58b5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humansized</t>
  </si>
  <si>
    <t>/funding-round/f7055af9a317f448aaabce11d3adc851</t>
  </si>
  <si>
    <t>/Organization/Private-Practice</t>
  </si>
  <si>
    <t>Private Practice</t>
  </si>
  <si>
    <t>http://getprivatepractice.com</t>
  </si>
  <si>
    <t>/organization/humanyze</t>
  </si>
  <si>
    <t>/funding-round/f4e58c51cf685db7734d9bbb41e35b62</t>
  </si>
  <si>
    <t>/Organization/Private-Venture</t>
  </si>
  <si>
    <t>Private Venture</t>
  </si>
  <si>
    <t>/organization/humble-bundle</t>
  </si>
  <si>
    <t>/funding-round/f48e6a9de3b5812751c2d0fb5509e490</t>
  </si>
  <si>
    <t>/Organization/Privatecore</t>
  </si>
  <si>
    <t>PrivateCore</t>
  </si>
  <si>
    <t>http://www.privatecore.com</t>
  </si>
  <si>
    <t>/organization/humble-grape</t>
  </si>
  <si>
    <t>/funding-round/5134617cff6a8998f3a93d7a48b4ada0</t>
  </si>
  <si>
    <t>/Organization/Privateer-Holdings</t>
  </si>
  <si>
    <t>Privateer Holdings</t>
  </si>
  <si>
    <t>http://www.privateerholdings.com</t>
  </si>
  <si>
    <t>/funding-round/c8aa9312d525941ca34abae675d3f88a</t>
  </si>
  <si>
    <t>/Organization/Privatefly</t>
  </si>
  <si>
    <t>PrivateFly</t>
  </si>
  <si>
    <t>http://www.privatefly.com</t>
  </si>
  <si>
    <t>/organization/humbug-telecom-labs</t>
  </si>
  <si>
    <t>/funding-round/ec2050d6ffae05c8ed50fe7b38e62dd1</t>
  </si>
  <si>
    <t>/Organization/Privategriffe</t>
  </si>
  <si>
    <t>PrivateGriffe</t>
  </si>
  <si>
    <t>http://www.privategriffe.com</t>
  </si>
  <si>
    <t>/organization/humedica</t>
  </si>
  <si>
    <t>/funding-round/5f266827dd91c77154e1aba587aa5b46</t>
  </si>
  <si>
    <t>/Organization/Privatemarkets</t>
  </si>
  <si>
    <t>PrivateMarkets</t>
  </si>
  <si>
    <t>http://www.privatemarkets.com</t>
  </si>
  <si>
    <t>/funding-round/9768f083e46c673f2c4382e15811377d</t>
  </si>
  <si>
    <t>/Organization/Privatext</t>
  </si>
  <si>
    <t>Privatext</t>
  </si>
  <si>
    <t>http://Privatext.co</t>
  </si>
  <si>
    <t>Chat|Messaging|Photography|Privacy|Security|SMS</t>
  </si>
  <si>
    <t>/funding-round/c7a5487d2560f0628935d0222828807e</t>
  </si>
  <si>
    <t>/Organization/Privcap</t>
  </si>
  <si>
    <t>Privcap</t>
  </si>
  <si>
    <t>http://www.privcap.com</t>
  </si>
  <si>
    <t>/organization/humedics</t>
  </si>
  <si>
    <t>/funding-round/58e2f543c6a1f8924577fd31f45671d3</t>
  </si>
  <si>
    <t>/Organization/Privepass</t>
  </si>
  <si>
    <t>Privepass</t>
  </si>
  <si>
    <t>http://www.privepass.com</t>
  </si>
  <si>
    <t>E-Commerce|Flash Sales|Hotels|Travel</t>
  </si>
  <si>
    <t>/funding-round/5f20a37ca45879904baa9d9f0ca9bcbd</t>
  </si>
  <si>
    <t>/Organization/Privia</t>
  </si>
  <si>
    <t>Privia</t>
  </si>
  <si>
    <t>http://www.privia.com</t>
  </si>
  <si>
    <t>/funding-round/e1c1f0be9257535b1447df41143557ec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humin</t>
  </si>
  <si>
    <t>/funding-round/4fd2fa1731168cc4216e5d326e037719</t>
  </si>
  <si>
    <t>/Organization/Privileged-World-Travel-Club</t>
  </si>
  <si>
    <t>Privileged World Travel Club</t>
  </si>
  <si>
    <t>http://www.privilegedwtc.com</t>
  </si>
  <si>
    <t>/organization/hummingbill</t>
  </si>
  <si>
    <t>/funding-round/9e2f99facd272e47f0e5777dd1b22889</t>
  </si>
  <si>
    <t>/Organization/Privitar</t>
  </si>
  <si>
    <t>Privitar</t>
  </si>
  <si>
    <t>http://www.privitar.com</t>
  </si>
  <si>
    <t>Big Data|Data Privacy|Data Security|Financial Services|Telecommunications</t>
  </si>
  <si>
    <t>/organization/hummingbird-mobile-dental</t>
  </si>
  <si>
    <t>/funding-round/eaa9f1a14dd480f466550a7678a339e0</t>
  </si>
  <si>
    <t>/Organization/Privlo</t>
  </si>
  <si>
    <t>Privlo</t>
  </si>
  <si>
    <t>http://privlo.com</t>
  </si>
  <si>
    <t>/organization/hummock-island-shellfish</t>
  </si>
  <si>
    <t>/funding-round/aa7866d473cc0ad03f1b68a92d10eb8c</t>
  </si>
  <si>
    <t>/Organization/Privy</t>
  </si>
  <si>
    <t>Privy Groupe</t>
  </si>
  <si>
    <t>http://www.privy.net</t>
  </si>
  <si>
    <t>/organization/humn-pharmaceuticals</t>
  </si>
  <si>
    <t>/funding-round/b1b9c18ab6320165116318c5b5c40530</t>
  </si>
  <si>
    <t>/Organization/Privy-2</t>
  </si>
  <si>
    <t>Privy.com</t>
  </si>
  <si>
    <t>http://privy.com/</t>
  </si>
  <si>
    <t>Advertising|Email Marketing|Marketing Automation|Retail</t>
  </si>
  <si>
    <t>/organization/humtap-inc</t>
  </si>
  <si>
    <t>/funding-round/e54378853d5a614ace9fa301a4d1644a</t>
  </si>
  <si>
    <t>/Organization/Prixel</t>
  </si>
  <si>
    <t>Prixel</t>
  </si>
  <si>
    <t>http://www.prixel.ru</t>
  </si>
  <si>
    <t>3D|3D Printing|Application Platforms</t>
  </si>
  <si>
    <t>/organization/hunan-meijing-creative-exhibition-display-co-ltd</t>
  </si>
  <si>
    <t>/funding-round/64dd5ea63a70b4a70ca5e4719e0859c6</t>
  </si>
  <si>
    <t>/Organization/Prixing</t>
  </si>
  <si>
    <t>Prixing</t>
  </si>
  <si>
    <t>http://www.prixing.fr</t>
  </si>
  <si>
    <t>/organization/hunch</t>
  </si>
  <si>
    <t>/funding-round/4eeb6d01e64d3c50f112655a5bb97618</t>
  </si>
  <si>
    <t>/Organization/Prixtel</t>
  </si>
  <si>
    <t>Prixtel</t>
  </si>
  <si>
    <t>http://www.prixtel.com/</t>
  </si>
  <si>
    <t>/funding-round/8b8d30a7b4b78bbc0026bbc773504673</t>
  </si>
  <si>
    <t>/Organization/Priyo</t>
  </si>
  <si>
    <t>Priyo</t>
  </si>
  <si>
    <t>http://www.priyo.com/</t>
  </si>
  <si>
    <t>/funding-round/9395345bb954c789ebdb1db2cc215d6f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hundo</t>
  </si>
  <si>
    <t>/funding-round/11ec41ec929c759775b68c3e837e6ea7</t>
  </si>
  <si>
    <t>/Organization/Prizebox</t>
  </si>
  <si>
    <t>PrizeBox™</t>
  </si>
  <si>
    <t>http://prizebox.me</t>
  </si>
  <si>
    <t>Advertising|Gambling|Mobile|Sales and Marketing|Social Media Marketing</t>
  </si>
  <si>
    <t>/organization/hundredapples</t>
  </si>
  <si>
    <t>/funding-round/0893c422ead530ec410239b67259f7e9</t>
  </si>
  <si>
    <t>/Organization/Prized</t>
  </si>
  <si>
    <t>Prized</t>
  </si>
  <si>
    <t>http://prized.mobi</t>
  </si>
  <si>
    <t>/organization/hundredrooms</t>
  </si>
  <si>
    <t>/funding-round/f37d8ea641e38684eba04733bb00c4e5</t>
  </si>
  <si>
    <t>/Organization/Prizeo</t>
  </si>
  <si>
    <t>Prizeo</t>
  </si>
  <si>
    <t>http://www.prizeo.com</t>
  </si>
  <si>
    <t>Celebrity|Charity|Curated Web|Nonprofits</t>
  </si>
  <si>
    <t>/organization/hundsun-technologies</t>
  </si>
  <si>
    <t>/funding-round/3d7332b1accdfd6cd792f0fbf4793bc8</t>
  </si>
  <si>
    <t>/Organization/Prizm-Payment-Services</t>
  </si>
  <si>
    <t>Prizm Payment Services</t>
  </si>
  <si>
    <t>http://www.prizmpayments.com</t>
  </si>
  <si>
    <t>/organization/hungama-digital-media-entertainment-pvt-ltd</t>
  </si>
  <si>
    <t>/funding-round/8e3ab261eb48a6c0318cabe1410597a6</t>
  </si>
  <si>
    <t>/Organization/Prizmiq</t>
  </si>
  <si>
    <t>Prizmiq</t>
  </si>
  <si>
    <t>http://www.prizmiq.com</t>
  </si>
  <si>
    <t>3D|Augmented Reality|Internet|Online Shopping|Photography|Retail</t>
  </si>
  <si>
    <t>/funding-round/e050ef98c33035368924ec8796892a3e</t>
  </si>
  <si>
    <t>/Organization/Priztag</t>
  </si>
  <si>
    <t>Priztag</t>
  </si>
  <si>
    <t>/organization/hungerstation-com</t>
  </si>
  <si>
    <t>/funding-round/aff5577fc041b2ff7d56ca064eab760f</t>
  </si>
  <si>
    <t>/Organization/Prizzm</t>
  </si>
  <si>
    <t>Prizzm</t>
  </si>
  <si>
    <t>http://www.prizzm.com</t>
  </si>
  <si>
    <t>/organization/hungertime</t>
  </si>
  <si>
    <t>/funding-round/bbdb3669c2d2288ea5ac1b7492bd0546</t>
  </si>
  <si>
    <t>/Organization/Prnms-Investments</t>
  </si>
  <si>
    <t>PRNMS INVESTMENTS</t>
  </si>
  <si>
    <t>/organization/hungr-gmbh</t>
  </si>
  <si>
    <t>/funding-round/ff0031ec2e7fa406375805478540a911</t>
  </si>
  <si>
    <t>/Organization/Pro-3-Games</t>
  </si>
  <si>
    <t>Pro 3 Games</t>
  </si>
  <si>
    <t>http://www.pro3games.com</t>
  </si>
  <si>
    <t>/organization/hungrio</t>
  </si>
  <si>
    <t>/funding-round/be22ed7cf45649424683a0e59b42214e</t>
  </si>
  <si>
    <t>/Organization/Pro-Breath-Md</t>
  </si>
  <si>
    <t>Pro Breath MD</t>
  </si>
  <si>
    <t>http://dentistselect.net</t>
  </si>
  <si>
    <t>/organization/hungry-harvest</t>
  </si>
  <si>
    <t>/funding-round/fc1b33b02e6f70c30dc37bc65ce4af0b</t>
  </si>
  <si>
    <t>/Organization/Pro-Com</t>
  </si>
  <si>
    <t>Pro.com</t>
  </si>
  <si>
    <t>http://Pro.com</t>
  </si>
  <si>
    <t>Home &amp; Garden|Home Renovation</t>
  </si>
  <si>
    <t>/organization/hungry-promotions-ltd</t>
  </si>
  <si>
    <t>/funding-round/c1805e23a3e24c47bf1f50cbfe66e771</t>
  </si>
  <si>
    <t>/Organization/Pro-Cure-Therapeutics</t>
  </si>
  <si>
    <t>Pro-Cure Therapeutics</t>
  </si>
  <si>
    <t>http://www.pro-cure.uk.com</t>
  </si>
  <si>
    <t>/organization/hungrybuddies-com</t>
  </si>
  <si>
    <t>/funding-round/9518aa5c9b77959684d39d20e3cec0cf</t>
  </si>
  <si>
    <t>/Organization/Pro-Hoop-Strength</t>
  </si>
  <si>
    <t>Pro Hoop Strength</t>
  </si>
  <si>
    <t>http://www.prohoopstrength.com</t>
  </si>
  <si>
    <t>/organization/hunington-properties</t>
  </si>
  <si>
    <t>/funding-round/a338b1c0ed02d538951488fd8a9d871f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hunite</t>
  </si>
  <si>
    <t>/funding-round/58a47ae382950c9f9b8549f7bd619bf2</t>
  </si>
  <si>
    <t>/Organization/Pro-Pharmaceuticals</t>
  </si>
  <si>
    <t>Galectin Therapeutics</t>
  </si>
  <si>
    <t>http://www.galectintherapeutics.com</t>
  </si>
  <si>
    <t>/organization/hunner-retail-india-private-limited</t>
  </si>
  <si>
    <t>/funding-round/df5a7689bebf1fbb5de915de7067e335</t>
  </si>
  <si>
    <t>/Organization/Pro-Player-Connect</t>
  </si>
  <si>
    <t>Pro Player Connect</t>
  </si>
  <si>
    <t>http://www.proplayerconnect.com</t>
  </si>
  <si>
    <t>/organization/hunt-country-hops</t>
  </si>
  <si>
    <t>/funding-round/95878124e1152b03de340a2ce4e222ec</t>
  </si>
  <si>
    <t>/Organization/Pro-Stream</t>
  </si>
  <si>
    <t>Pro Stream +</t>
  </si>
  <si>
    <t>http://pro-stream.org</t>
  </si>
  <si>
    <t>Curated Web|Design|Internet|Outsourcing|Web Tools</t>
  </si>
  <si>
    <t>/organization/hunt-m-ads</t>
  </si>
  <si>
    <t>/funding-round/13b02e0e8d39ea320db185f068b512c8</t>
  </si>
  <si>
    <t>/Organization/Pro-Swift-Ventures</t>
  </si>
  <si>
    <t>Pro-Swift Ventures</t>
  </si>
  <si>
    <t>/organization/hunter-naturals</t>
  </si>
  <si>
    <t>/funding-round/6f847a2ecd6eee693f0efdfa7877a6df</t>
  </si>
  <si>
    <t>/Organization/Pro-Tech-Industries</t>
  </si>
  <si>
    <t>Pro-Tech Industries</t>
  </si>
  <si>
    <t>http://www.pro-techind.com</t>
  </si>
  <si>
    <t>/organization/hunteron</t>
  </si>
  <si>
    <t>/funding-round/15a160f10896505e2600c169e9311906</t>
  </si>
  <si>
    <t>/Organization/Pro-V-V</t>
  </si>
  <si>
    <t>Pro V&amp;V</t>
  </si>
  <si>
    <t>http://provandv.com</t>
  </si>
  <si>
    <t>/funding-round/fa3404dc7c9a8ee099c3426fea6a3d35</t>
  </si>
  <si>
    <t>/Organization/Proa-Medical</t>
  </si>
  <si>
    <t>Proa Medical</t>
  </si>
  <si>
    <t>http://proamedical.com</t>
  </si>
  <si>
    <t>/organization/huntforce</t>
  </si>
  <si>
    <t>/funding-round/44323464ac1415d593bd7209732d604d</t>
  </si>
  <si>
    <t>/Organization/Proacta</t>
  </si>
  <si>
    <t>Proacta</t>
  </si>
  <si>
    <t>http://www.proacta.com</t>
  </si>
  <si>
    <t>/funding-round/6daac20f85528def2e9c6444ce8c8685</t>
  </si>
  <si>
    <t>/Organization/Proactify-Com</t>
  </si>
  <si>
    <t>Tapomat</t>
  </si>
  <si>
    <t>http://tapomat.com</t>
  </si>
  <si>
    <t>/funding-round/f31f81053481d77b4757b3d34a4fd1f2</t>
  </si>
  <si>
    <t>/Organization/Proactive-Business-Solutions</t>
  </si>
  <si>
    <t>Proactive Business Solutions</t>
  </si>
  <si>
    <t>http://www.pro-active-business-solutions.com</t>
  </si>
  <si>
    <t>/organization/hunting-locator</t>
  </si>
  <si>
    <t>/funding-round/33e54b15e2a1f05fcebdf3a3634271d7</t>
  </si>
  <si>
    <t>/Organization/Proactive-Comfort-Llc</t>
  </si>
  <si>
    <t>Proactive Comfort</t>
  </si>
  <si>
    <t>/organization/hunton-oil</t>
  </si>
  <si>
    <t>/funding-round/d3c4aa26723c0af8db5328f92192f789</t>
  </si>
  <si>
    <t>/Organization/Proactivenet</t>
  </si>
  <si>
    <t>ProactiveNet</t>
  </si>
  <si>
    <t>http://www.proactivenet.com</t>
  </si>
  <si>
    <t>Alviso</t>
  </si>
  <si>
    <t>/organization/huobi</t>
  </si>
  <si>
    <t>/funding-round/f44e9031379ed968654e4ec2f3868419</t>
  </si>
  <si>
    <t>/Organization/Proalex</t>
  </si>
  <si>
    <t>ProAlex</t>
  </si>
  <si>
    <t>https://office.skywayinvestgroup.com/landing/7/?ref=2073922331919988&amp;language=en</t>
  </si>
  <si>
    <t>/organization/huodongxing</t>
  </si>
  <si>
    <t>/funding-round/194ed24542c75350800207b0a66b0bee</t>
  </si>
  <si>
    <t>/Organization/Probe-Manufacturing</t>
  </si>
  <si>
    <t>Probe Manufacturing</t>
  </si>
  <si>
    <t>http://www.probemi.com</t>
  </si>
  <si>
    <t>/funding-round/e29403f8c5c07cc5db67987537546987</t>
  </si>
  <si>
    <t>/Organization/Probe-Scientific</t>
  </si>
  <si>
    <t>Probe Scientific</t>
  </si>
  <si>
    <t>http://www.probescientific.com</t>
  </si>
  <si>
    <t>/organization/huoli</t>
  </si>
  <si>
    <t>/funding-round/b8b8eed83399fde5ab20f304e6dc765f</t>
  </si>
  <si>
    <t>/Organization/Proberry</t>
  </si>
  <si>
    <t>Proberry</t>
  </si>
  <si>
    <t>http://proberry.ru</t>
  </si>
  <si>
    <t>Bridging Online and Offline|Consumer Goods|Search</t>
  </si>
  <si>
    <t>/funding-round/ec3085cabcaa169f2872a319b5926cf6</t>
  </si>
  <si>
    <t>/Organization/Probinder</t>
  </si>
  <si>
    <t>ProBinder</t>
  </si>
  <si>
    <t>http://probinder.com</t>
  </si>
  <si>
    <t>Collaboration|Curated Web|Music|Services|Web Development</t>
  </si>
  <si>
    <t>/organization/huoshi</t>
  </si>
  <si>
    <t>/funding-round/20dabec33d126e76161e3ec0f8c42a0a</t>
  </si>
  <si>
    <t>/Organization/Probiodrug</t>
  </si>
  <si>
    <t>Probiodrug</t>
  </si>
  <si>
    <t>http://www.probiodrug.de</t>
  </si>
  <si>
    <t>/organization/hupu</t>
  </si>
  <si>
    <t>/funding-round/6fa658e66d59b8d5b30dc3fb8580d2d1</t>
  </si>
  <si>
    <t>/Organization/Probity</t>
  </si>
  <si>
    <t>Probity</t>
  </si>
  <si>
    <t>http://probitymt.com</t>
  </si>
  <si>
    <t>Camp Hill</t>
  </si>
  <si>
    <t>/organization/huq-industries</t>
  </si>
  <si>
    <t>/funding-round/e7ddeda60361b1d9bfc8a4d601c53b4b</t>
  </si>
  <si>
    <t>/Organization/Probki-Iz-Okna</t>
  </si>
  <si>
    <t>Probki Iz okna</t>
  </si>
  <si>
    <t>http://www.probkiizokna.ru</t>
  </si>
  <si>
    <t>/organization/hurikat</t>
  </si>
  <si>
    <t>/funding-round/35d3372454f66bf335a5db62de5b7021</t>
  </si>
  <si>
    <t>/Organization/Problemcity-Com</t>
  </si>
  <si>
    <t>Problemcity.com</t>
  </si>
  <si>
    <t>http://www.problemcity.com</t>
  </si>
  <si>
    <t>/organization/hurix-systems-private</t>
  </si>
  <si>
    <t>/funding-round/3e7af64a616df250edaddc10a4b535f2</t>
  </si>
  <si>
    <t>/Organization/Problemsolutions24-Provide-Solutions-Of-Various-Problems</t>
  </si>
  <si>
    <t>Problemsolutions24</t>
  </si>
  <si>
    <t>http://www.problemsolutions24.com/</t>
  </si>
  <si>
    <t>/organization/hurleypalmerflatt</t>
  </si>
  <si>
    <t>/funding-round/3628beb6e4c345c5e54c212761893cf7</t>
  </si>
  <si>
    <t>/Organization/Probueno</t>
  </si>
  <si>
    <t>ProBueno</t>
  </si>
  <si>
    <t>http://www.probueno.com</t>
  </si>
  <si>
    <t>Curated Web|Nonprofits</t>
  </si>
  <si>
    <t>/organization/hurray</t>
  </si>
  <si>
    <t>/funding-round/3b626d2acbc5cfa60f07a3769a252e98</t>
  </si>
  <si>
    <t>/Organization/Procam-Tv</t>
  </si>
  <si>
    <t>Procam TV</t>
  </si>
  <si>
    <t>http://www.procam.tv</t>
  </si>
  <si>
    <t>/organization/hurree</t>
  </si>
  <si>
    <t>/funding-round/83e793c1747226cd28036d7695d77115</t>
  </si>
  <si>
    <t>/Organization/Procare-Restoration-Services</t>
  </si>
  <si>
    <t>ProCare Restoration Services</t>
  </si>
  <si>
    <t>http://www.procareteam.com/</t>
  </si>
  <si>
    <t>/organization/hurricane-party</t>
  </si>
  <si>
    <t>/funding-round/adcf59ca33fdbe25c784e82c5fbd24f9</t>
  </si>
  <si>
    <t>/Organization/Procarta-Biosystems</t>
  </si>
  <si>
    <t>Procarta Biosystems</t>
  </si>
  <si>
    <t>http://www.procartabio.com</t>
  </si>
  <si>
    <t>/organization/hurrier</t>
  </si>
  <si>
    <t>/funding-round/2be6f406c537097f5d0c42b273358aa4</t>
  </si>
  <si>
    <t>/Organization/Procept-Biorobotics</t>
  </si>
  <si>
    <t>Procept BioRobotics</t>
  </si>
  <si>
    <t>http://procept-biorobotics.com</t>
  </si>
  <si>
    <t>/funding-round/db556ea7776ff204a37c869b928760a7</t>
  </si>
  <si>
    <t>/Organization/Procera-Networks</t>
  </si>
  <si>
    <t>Procera Networks</t>
  </si>
  <si>
    <t>http://www.proceranetworks.com</t>
  </si>
  <si>
    <t>/organization/husarion</t>
  </si>
  <si>
    <t>/funding-round/60378b38c215c76be4b09f050df0dc9c</t>
  </si>
  <si>
    <t>/Organization/Procertus-Biopharm</t>
  </si>
  <si>
    <t>ProCertus BioPharm</t>
  </si>
  <si>
    <t>http://www.procertus.com</t>
  </si>
  <si>
    <t>/funding-round/e20d56f820de90f41ad725a55243be80</t>
  </si>
  <si>
    <t>/Organization/Procesa-Chiapas</t>
  </si>
  <si>
    <t>Procesa Chiapas</t>
  </si>
  <si>
    <t>http://www.marina-azul.com/</t>
  </si>
  <si>
    <t>Tapachula</t>
  </si>
  <si>
    <t>/organization/hustle-con</t>
  </si>
  <si>
    <t>/funding-round/44025440511539c54c9e965f757efb1e</t>
  </si>
  <si>
    <t>/Organization/Process-2</t>
  </si>
  <si>
    <t>Process</t>
  </si>
  <si>
    <t>http://www.processgames.com/</t>
  </si>
  <si>
    <t>/organization/hustream</t>
  </si>
  <si>
    <t>/funding-round/ae318e43b2911eb5740fd0711452d905</t>
  </si>
  <si>
    <t>/Organization/Process-9</t>
  </si>
  <si>
    <t>Process 9</t>
  </si>
  <si>
    <t>http://www.process9.com/</t>
  </si>
  <si>
    <t>/organization/hutchinson-technology</t>
  </si>
  <si>
    <t>/funding-round/37312b75d52a911fc7ab061e2d1eb4c2</t>
  </si>
  <si>
    <t>/Organization/Process-And-Plant-Sales</t>
  </si>
  <si>
    <t>Process and Plant Sales</t>
  </si>
  <si>
    <t>http://www.ppsghana.com</t>
  </si>
  <si>
    <t>Tema</t>
  </si>
  <si>
    <t>/funding-round/b6f8c0ffb1f78e3c4a113bd51502667d</t>
  </si>
  <si>
    <t>/Organization/Process-Data-Control</t>
  </si>
  <si>
    <t>Process Data Control</t>
  </si>
  <si>
    <t>http://www.pdccorp.com</t>
  </si>
  <si>
    <t>/funding-round/bed9a7a3c24270bcd8058521b2cf7fb6</t>
  </si>
  <si>
    <t>/Organization/Process-Relations</t>
  </si>
  <si>
    <t>Process Relations</t>
  </si>
  <si>
    <t>http://www.process-relations.com</t>
  </si>
  <si>
    <t>/organization/hutchison-medipharma</t>
  </si>
  <si>
    <t>/funding-round/b398eed38adb4aeb53e96d272f2117f7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funding-round/bc740fb23be67ffe7db421f0a6ca4224</t>
  </si>
  <si>
    <t>/Organization/Process-System-Enterprise</t>
  </si>
  <si>
    <t>Process System Enterprise</t>
  </si>
  <si>
    <t>http://www.psenterprise.com</t>
  </si>
  <si>
    <t>/organization/huterra</t>
  </si>
  <si>
    <t>/funding-round/0538748530496f422907e6bb7d4bc64a</t>
  </si>
  <si>
    <t>/Organization/Process4E</t>
  </si>
  <si>
    <t>Process4E</t>
  </si>
  <si>
    <t>/organization/hutgrip</t>
  </si>
  <si>
    <t>/funding-round/d80b7f27938e3fe49a11aa75a35c9bc4</t>
  </si>
  <si>
    <t>/Organization/Processclaims</t>
  </si>
  <si>
    <t>ProcessClaims</t>
  </si>
  <si>
    <t>https://www.processclaims.com/</t>
  </si>
  <si>
    <t>Business Productivity|Productivity Software</t>
  </si>
  <si>
    <t>/organization/huupy</t>
  </si>
  <si>
    <t>/funding-round/3b4ad6d4540a721080e9c7672c31f146</t>
  </si>
  <si>
    <t>/Organization/Processunity</t>
  </si>
  <si>
    <t>ProcessUnity</t>
  </si>
  <si>
    <t>http://www.processunity.com</t>
  </si>
  <si>
    <t>/organization/huuuge-games</t>
  </si>
  <si>
    <t>/funding-round/d343e1037a652050075097313f801635</t>
  </si>
  <si>
    <t>/Organization/Processware</t>
  </si>
  <si>
    <t>Processware</t>
  </si>
  <si>
    <t>http://www.processware.com.pt</t>
  </si>
  <si>
    <t>/organization/huvrdata</t>
  </si>
  <si>
    <t>/funding-round/ea0ee172e5ace1f45437c7730abec649</t>
  </si>
  <si>
    <t>/Organization/Prochon-Biotech</t>
  </si>
  <si>
    <t>ProChon Biotech</t>
  </si>
  <si>
    <t>http://www.prochon.com</t>
  </si>
  <si>
    <t>/organization/huxiu-com</t>
  </si>
  <si>
    <t>/funding-round/a2077c6e18d9c5e30357dbffe6ef5dc6</t>
  </si>
  <si>
    <t>/Organization/Proclarity-Corporation</t>
  </si>
  <si>
    <t>ProClarity Corporation</t>
  </si>
  <si>
    <t>Analytics|Business Intelligence|Development Platforms|Software</t>
  </si>
  <si>
    <t>/funding-round/c005aa8476f2794f2335db6d648e9de2</t>
  </si>
  <si>
    <t>/Organization/Proclivity-Systems</t>
  </si>
  <si>
    <t>Proclivity Media</t>
  </si>
  <si>
    <t>http://www.proclivitysystems.com</t>
  </si>
  <si>
    <t>/organization/huy-vietnam</t>
  </si>
  <si>
    <t>/funding-round/ccb045ae1bda004b6167c0e0cf7d8184</t>
  </si>
  <si>
    <t>/Organization/Procompra</t>
  </si>
  <si>
    <t>ProCompra</t>
  </si>
  <si>
    <t>http://www.procompra.com.br/</t>
  </si>
  <si>
    <t>B2B|Internet|Internet Marketing</t>
  </si>
  <si>
    <t>/funding-round/e14317148672df009bf0d9c205dde8e8</t>
  </si>
  <si>
    <t>/Organization/Procore-Technologies</t>
  </si>
  <si>
    <t>Procore Technologies, Inc.</t>
  </si>
  <si>
    <t>http://www.procore.com</t>
  </si>
  <si>
    <t>/organization/huya-bioscience-international</t>
  </si>
  <si>
    <t>/funding-round/01388cce233b64e32534b866d4d104b2</t>
  </si>
  <si>
    <t>/Organization/Proctor2Me</t>
  </si>
  <si>
    <t>Proctor2Me</t>
  </si>
  <si>
    <t>http://www.proctor2me.com/</t>
  </si>
  <si>
    <t>Internet|Online Education|Video</t>
  </si>
  <si>
    <t>/funding-round/348271f89c934eba7b6307a9af05b469</t>
  </si>
  <si>
    <t>/Organization/Procura</t>
  </si>
  <si>
    <t>Procura</t>
  </si>
  <si>
    <t>http://goprocura.com/</t>
  </si>
  <si>
    <t>Health Care|Information Technology|Medical Devices|Software</t>
  </si>
  <si>
    <t>/funding-round/542069dbf72317fbc027c998019c4779</t>
  </si>
  <si>
    <t>/Organization/Procure-Treatment-Centers</t>
  </si>
  <si>
    <t>ProCure Treatment Centers</t>
  </si>
  <si>
    <t>http://www.procure.com</t>
  </si>
  <si>
    <t>/organization/huzco</t>
  </si>
  <si>
    <t>/funding-round/7acd4316cc54b36d82335ae4fe72e9a2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hvding</t>
  </si>
  <si>
    <t>/funding-round/e57fe2d1943051e4d9b9a3f5f6947b28</t>
  </si>
  <si>
    <t>/Organization/Procurenetworks</t>
  </si>
  <si>
    <t>ProcureNetworks</t>
  </si>
  <si>
    <t>http://www.procurenetworks.com/</t>
  </si>
  <si>
    <t>Education|Non Profit|Small and Medium Businesses</t>
  </si>
  <si>
    <t>/organization/hw</t>
  </si>
  <si>
    <t>/funding-round/d2bdb459ea5bc4eae580dcf12edde611</t>
  </si>
  <si>
    <t>/Organization/Procuresafe</t>
  </si>
  <si>
    <t>ProcureSafe</t>
  </si>
  <si>
    <t>http://procuresafe.com</t>
  </si>
  <si>
    <t>/organization/hwtrek</t>
  </si>
  <si>
    <t>/funding-round/798212525667d583cb5d3f51780cd6cc</t>
  </si>
  <si>
    <t>/Organization/Procuri</t>
  </si>
  <si>
    <t>Procuri</t>
  </si>
  <si>
    <t>http://www.procuri.com/</t>
  </si>
  <si>
    <t>Analytics|SaaS|Services</t>
  </si>
  <si>
    <t>/organization/hx-diagnostics</t>
  </si>
  <si>
    <t>/funding-round/243a9e4fb8858135c66ddc006378a050</t>
  </si>
  <si>
    <t>/Organization/Procurics</t>
  </si>
  <si>
    <t>Procurics</t>
  </si>
  <si>
    <t>http://www.procurics.com</t>
  </si>
  <si>
    <t>/funding-round/9899c4bb3847288c2203de61c7db038e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hy-drive</t>
  </si>
  <si>
    <t>/funding-round/56af03c990f83f7f05833564fd9f10f1</t>
  </si>
  <si>
    <t>/Organization/Procyrion</t>
  </si>
  <si>
    <t>Procyrion</t>
  </si>
  <si>
    <t>http://www.procyrion.com</t>
  </si>
  <si>
    <t>/organization/hy2care-bv2014</t>
  </si>
  <si>
    <t>/funding-round/bfc9080ccedda62aba6740e8b783dc84</t>
  </si>
  <si>
    <t>/Organization/Prodagio-Software</t>
  </si>
  <si>
    <t>Prodagio Software</t>
  </si>
  <si>
    <t>http://www.prodagio.com</t>
  </si>
  <si>
    <t>Governments|Software</t>
  </si>
  <si>
    <t>/organization/hyannis-port-research</t>
  </si>
  <si>
    <t>/funding-round/b16e6becf00029f53a1b3575690066cd</t>
  </si>
  <si>
    <t>/Organization/Prodai-Ru</t>
  </si>
  <si>
    <t>Prodai.ru</t>
  </si>
  <si>
    <t>http://http//prodai.ru</t>
  </si>
  <si>
    <t>Advertising|Classifieds|Internet</t>
  </si>
  <si>
    <t>Krasnoyarsk</t>
  </si>
  <si>
    <t>/organization/hyaqu</t>
  </si>
  <si>
    <t>/funding-round/0463f84d59d3f80e25d3a0dc4457a560</t>
  </si>
  <si>
    <t>25/06/2011</t>
  </si>
  <si>
    <t>/Organization/Proday</t>
  </si>
  <si>
    <t>Proday</t>
  </si>
  <si>
    <t>/organization/hyasynth-bio</t>
  </si>
  <si>
    <t>/funding-round/20c108e8e7bcb76cd53ac46ad9ac4846</t>
  </si>
  <si>
    <t>/Organization/Prodea-Systems</t>
  </si>
  <si>
    <t>Prodea</t>
  </si>
  <si>
    <t>http://www.prodea.com</t>
  </si>
  <si>
    <t>Application Platforms|Digital Media|Home Automation|Internet of Things|Services|Software</t>
  </si>
  <si>
    <t>/funding-round/574e77d6b08872178d5db205692e7659</t>
  </si>
  <si>
    <t>/Organization/Prodeaf</t>
  </si>
  <si>
    <t>ProDeaf</t>
  </si>
  <si>
    <t>http://www.prodeaf.net</t>
  </si>
  <si>
    <t>Communications Infrastructure|Service Providers|Software</t>
  </si>
  <si>
    <t>/funding-round/64682f09eb012e9540aa07ef1ef3554c</t>
  </si>
  <si>
    <t>/Organization/Prodess</t>
  </si>
  <si>
    <t>Prodess</t>
  </si>
  <si>
    <t>http://prodess.no</t>
  </si>
  <si>
    <t>/funding-round/e25d90072db52e756a5e6e795e8c9a9e</t>
  </si>
  <si>
    <t>/Organization/Prodigo-Solutions</t>
  </si>
  <si>
    <t>Prodigo Solutions</t>
  </si>
  <si>
    <t>http://www.prodigosolutions.com</t>
  </si>
  <si>
    <t>/organization/hyb-battery</t>
  </si>
  <si>
    <t>/funding-round/3306dc607cde5562d94820f302837f92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hybrent</t>
  </si>
  <si>
    <t>/funding-round/ee2c1550c9fd7eac2623a6607bd77558</t>
  </si>
  <si>
    <t>/Organization/Prodigy-Game</t>
  </si>
  <si>
    <t>Prodigy Game</t>
  </si>
  <si>
    <t>http://www.prodigygame.com</t>
  </si>
  <si>
    <t>Education|Educational Games|Games|Kids</t>
  </si>
  <si>
    <t>/organization/hybrid-apparel</t>
  </si>
  <si>
    <t>/funding-round/59748166cf104fe9d6ec3b9fd4297dc9</t>
  </si>
  <si>
    <t>/Organization/Prodigy-Ventures</t>
  </si>
  <si>
    <t>Prodigy Ventures</t>
  </si>
  <si>
    <t>http://www.prodigy.ventures/</t>
  </si>
  <si>
    <t>/organization/hybrid-electric-vehicle-technologies</t>
  </si>
  <si>
    <t>/funding-round/e2cf98861a9cc92faf33e3507b833e43</t>
  </si>
  <si>
    <t>/Organization/Prodrive</t>
  </si>
  <si>
    <t>Prodrive</t>
  </si>
  <si>
    <t>http://www.prodrive.com</t>
  </si>
  <si>
    <t>Banbury</t>
  </si>
  <si>
    <t>/organization/hybrid-energy-solutions</t>
  </si>
  <si>
    <t>/funding-round/e5922f922b7f348eaeefdcaa25ddf924</t>
  </si>
  <si>
    <t>/Organization/Produce-Pay</t>
  </si>
  <si>
    <t>ProducePay</t>
  </si>
  <si>
    <t>http://www.producepay.com/</t>
  </si>
  <si>
    <t>Farming|Financial Services|FinTech|Payments</t>
  </si>
  <si>
    <t>/organization/hybrid-paytech</t>
  </si>
  <si>
    <t>/funding-round/0b761cb4baf65ac685d183ed0630b31a</t>
  </si>
  <si>
    <t>/Organization/Produce-Run</t>
  </si>
  <si>
    <t>Produce Run</t>
  </si>
  <si>
    <t>http://www.producerun.com</t>
  </si>
  <si>
    <t>E-Commerce|Farmers Market|Organic Food|Specialty Foods</t>
  </si>
  <si>
    <t>/organization/hybrid-security</t>
  </si>
  <si>
    <t>/funding-round/6a3c38fdedeeefecbef03b203684fdeb</t>
  </si>
  <si>
    <t>/Organization/Product-Hunt</t>
  </si>
  <si>
    <t>Product Hunt</t>
  </si>
  <si>
    <t>http://www.producthunt.com</t>
  </si>
  <si>
    <t>/organization/hybridcluster</t>
  </si>
  <si>
    <t>/funding-round/2ab752d93a9d5c88061450dd8c77f267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funding-round/5522cb4e28b53c417a743743a470fc6e</t>
  </si>
  <si>
    <t>/Organization/Product-Test</t>
  </si>
  <si>
    <t>Product Test</t>
  </si>
  <si>
    <t>http://product-test.ru</t>
  </si>
  <si>
    <t>Consumer Goods|Information Technology|Software</t>
  </si>
  <si>
    <t>/funding-round/5d313349e7223ab08542d395f0c23cd2</t>
  </si>
  <si>
    <t>/Organization/Product-World</t>
  </si>
  <si>
    <t>Product World</t>
  </si>
  <si>
    <t>http://www.productworld.com</t>
  </si>
  <si>
    <t>Apps|Enterprises|Enterprise Software|Mobile</t>
  </si>
  <si>
    <t>/funding-round/e43b394a2eb7a19b13f33517b35bc29b</t>
  </si>
  <si>
    <t>/Organization/Productbio</t>
  </si>
  <si>
    <t>ProductBio</t>
  </si>
  <si>
    <t>http://www.productbio.com/</t>
  </si>
  <si>
    <t>Analytics|Databases|Education|Information Services|Sustainability</t>
  </si>
  <si>
    <t>/organization/hybridsite-web-services</t>
  </si>
  <si>
    <t>/funding-round/50cbfa6a63ddd5d0f3d68cd393bcdf94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hybrigenics</t>
  </si>
  <si>
    <t>/funding-round/a96f256a6d035ec395aa4b71e214d449</t>
  </si>
  <si>
    <t>/Organization/Productbuzz</t>
  </si>
  <si>
    <t>Productbuzz</t>
  </si>
  <si>
    <t>http://www.productbuzz.com</t>
  </si>
  <si>
    <t>/funding-round/b945ec3c92368bbccc511ebceab4901c</t>
  </si>
  <si>
    <t>/Organization/Producteev</t>
  </si>
  <si>
    <t>Producteev</t>
  </si>
  <si>
    <t>http://www.producteev.com</t>
  </si>
  <si>
    <t>Collaboration|Productivity Software|Project Management|Software|Task Management</t>
  </si>
  <si>
    <t>/funding-round/e13bf3ffdcd53c62b2d71991bb5008d5</t>
  </si>
  <si>
    <t>/Organization/Productgram</t>
  </si>
  <si>
    <t>ProductGram</t>
  </si>
  <si>
    <t>http://productgr.am</t>
  </si>
  <si>
    <t>Creative|E-Commerce|Mobile Commerce</t>
  </si>
  <si>
    <t>/organization/hybris</t>
  </si>
  <si>
    <t>/funding-round/24e9bfb6fe298cb37b8ac4babc7c2b82</t>
  </si>
  <si>
    <t>/Organization/Productify</t>
  </si>
  <si>
    <t>Productify</t>
  </si>
  <si>
    <t>http://www.productify.com</t>
  </si>
  <si>
    <t>/funding-round/310fd87ecb965c7f0c39939c8f53dc3c</t>
  </si>
  <si>
    <t>/Organization/Productionpro</t>
  </si>
  <si>
    <t>ProductionPro</t>
  </si>
  <si>
    <t>http://www.production.pro/</t>
  </si>
  <si>
    <t>Entertainment Industry|Film|Television|Theatre</t>
  </si>
  <si>
    <t>/funding-round/6b89c5f2f58aa19cd248438aec80d285</t>
  </si>
  <si>
    <t>/Organization/Productiv</t>
  </si>
  <si>
    <t>Productiv</t>
  </si>
  <si>
    <t>31-03-2006</t>
  </si>
  <si>
    <t>/funding-round/d467f03a106bf963f0f87aab0b8a8c8d</t>
  </si>
  <si>
    <t>/Organization/Productopia</t>
  </si>
  <si>
    <t>Productopia</t>
  </si>
  <si>
    <t>http://www.productopia.com/</t>
  </si>
  <si>
    <t>/organization/hycrete-2</t>
  </si>
  <si>
    <t>/funding-round/4356dbeca374e8b3347203227653ec5c</t>
  </si>
  <si>
    <t>/Organization/Productplay</t>
  </si>
  <si>
    <t>ProductPlay</t>
  </si>
  <si>
    <t>http://productplay.com/</t>
  </si>
  <si>
    <t>/organization/hydra-biosciences</t>
  </si>
  <si>
    <t>/funding-round/54f10769b0bef8706a3ddd3d7e9dd3aa</t>
  </si>
  <si>
    <t>/Organization/Produkte24-Com</t>
  </si>
  <si>
    <t>produkte24.com</t>
  </si>
  <si>
    <t>http://www.produkte24.com</t>
  </si>
  <si>
    <t>Printing|SaaS|Search|Web Development</t>
  </si>
  <si>
    <t>Herisau</t>
  </si>
  <si>
    <t>/funding-round/791548beb0e950d26ed16298b93ed8e5</t>
  </si>
  <si>
    <t>/Organization/Prod Ti-Cz</t>
  </si>
  <si>
    <t>Prod?ti.cz</t>
  </si>
  <si>
    <t>/funding-round/8d350f2876120b0412383e38eb42b677</t>
  </si>
  <si>
    <t>/Organization/Proeditors</t>
  </si>
  <si>
    <t>ProEditors</t>
  </si>
  <si>
    <t>/funding-round/e24c5f2a096a8ccf8324fd6431bda44e</t>
  </si>
  <si>
    <t>/Organization/Proenza-Schouer</t>
  </si>
  <si>
    <t>Proenza Schouer</t>
  </si>
  <si>
    <t>http://www.proenzaschouler.com</t>
  </si>
  <si>
    <t>/funding-round/faf655003999402876e1eb82e09060ef</t>
  </si>
  <si>
    <t>26/07/2002</t>
  </si>
  <si>
    <t>/Organization/Profectus-Biosciences</t>
  </si>
  <si>
    <t>Profectus Biosciences</t>
  </si>
  <si>
    <t>http://www.profectusbiosciences.com</t>
  </si>
  <si>
    <t>/organization/hydra-dx</t>
  </si>
  <si>
    <t>/funding-round/2cd0975880f3cb2facc80e8154c730ba</t>
  </si>
  <si>
    <t>/Organization/Profectus-Health-Research</t>
  </si>
  <si>
    <t>profectus health research</t>
  </si>
  <si>
    <t>/funding-round/707005d987a26aa32c1b35a1db0ec7bf</t>
  </si>
  <si>
    <t>/Organization/Professional-Aptitude-Council</t>
  </si>
  <si>
    <t>Professional Aptitude Council</t>
  </si>
  <si>
    <t>http://www.pacreception.com</t>
  </si>
  <si>
    <t>/funding-round/8229a57911fd361ae91d89a147b838eb</t>
  </si>
  <si>
    <t>/Organization/Professional-Diabetes-Care-Center</t>
  </si>
  <si>
    <t>Professional Diabetes Care Center</t>
  </si>
  <si>
    <t>/organization/hydra-renewable-resources</t>
  </si>
  <si>
    <t>/funding-round/1ba31463c97237ab975a4200b59bb2d9</t>
  </si>
  <si>
    <t>/Organization/Professional-Logical-Solutions</t>
  </si>
  <si>
    <t>Professional Logical Solutions</t>
  </si>
  <si>
    <t>http://www.texascomputerguru.com/</t>
  </si>
  <si>
    <t>/organization/hydration-labs</t>
  </si>
  <si>
    <t>/funding-round/a0f625780f2b6d5dbf25a2478766d702</t>
  </si>
  <si>
    <t>/Organization/Professional-Property-Management</t>
  </si>
  <si>
    <t>Professional Property Management</t>
  </si>
  <si>
    <t>http://www.ProfPropertyManagement.com</t>
  </si>
  <si>
    <t>/funding-round/b34863769be0981bfc8e8cd0d51b42fc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hydrelis</t>
  </si>
  <si>
    <t>/funding-round/561297b6ac86ac0f0704b1d8a79738ff</t>
  </si>
  <si>
    <t>/Organization/Professionals-Corner</t>
  </si>
  <si>
    <t>Pros' Corner</t>
  </si>
  <si>
    <t>http://www.pros-corner.com</t>
  </si>
  <si>
    <t>Mobile|Professional Networking|Social Media Platforms</t>
  </si>
  <si>
    <t>/funding-round/68176bacfbf65b41aaa815decb09483b</t>
  </si>
  <si>
    <t>/Organization/Professores-De-Plant-O</t>
  </si>
  <si>
    <t>Professores de Plantão</t>
  </si>
  <si>
    <t>http://www.professoresdeplantao.com.br/</t>
  </si>
  <si>
    <t>Education|High School Students|Online Education|Training</t>
  </si>
  <si>
    <t>/organization/hydro-alternative-energy</t>
  </si>
  <si>
    <t>/funding-round/96851bc7c1ecda9f81c265908660eafa</t>
  </si>
  <si>
    <t>/Organization/Profex</t>
  </si>
  <si>
    <t>Profex</t>
  </si>
  <si>
    <t>http://www.profex.com</t>
  </si>
  <si>
    <t>/organization/hydro-photon</t>
  </si>
  <si>
    <t>/funding-round/6973083c69fc68b530d88fdc59a682d5</t>
  </si>
  <si>
    <t>/Organization/Profibrix</t>
  </si>
  <si>
    <t>ProFibrix</t>
  </si>
  <si>
    <t>http://www.profibrix.com</t>
  </si>
  <si>
    <t>/organization/hydro-run</t>
  </si>
  <si>
    <t>/funding-round/6aadd90b7cfd938b67d7152499f10a69</t>
  </si>
  <si>
    <t>/Organization/Proficiency</t>
  </si>
  <si>
    <t>Proficiency</t>
  </si>
  <si>
    <t>http://www.proficiency.com</t>
  </si>
  <si>
    <t>/funding-round/d4dbbf570f3d1eb853ead6232ced1c69</t>
  </si>
  <si>
    <t>/Organization/Proficient</t>
  </si>
  <si>
    <t>Proficient</t>
  </si>
  <si>
    <t>http://proficienthealth.com</t>
  </si>
  <si>
    <t>/organization/hydro66</t>
  </si>
  <si>
    <t>/funding-round/bff724cafa5fce5d7cbcd5471e172918</t>
  </si>
  <si>
    <t>/Organization/Proficient-Systems</t>
  </si>
  <si>
    <t>Proficient Systems</t>
  </si>
  <si>
    <t>Computers|Enterprise Software|Information Technology|Services</t>
  </si>
  <si>
    <t>/organization/hydrobee</t>
  </si>
  <si>
    <t>/funding-round/4c1cdd2bd5afb855e7529107cf92069e</t>
  </si>
  <si>
    <t>/Organization/Proficio</t>
  </si>
  <si>
    <t>PROFICIO</t>
  </si>
  <si>
    <t>http://www.proficio.com</t>
  </si>
  <si>
    <t>/organization/hydrobolt</t>
  </si>
  <si>
    <t>/funding-round/2cda9544377d11fa71ac11f2bc802a69</t>
  </si>
  <si>
    <t>/Organization/Profig</t>
  </si>
  <si>
    <t>Profig</t>
  </si>
  <si>
    <t>http://profig.com</t>
  </si>
  <si>
    <t>Audio|Broadcasting|Mobile|Public Relations|Tracking</t>
  </si>
  <si>
    <t>/organization/hydrobuilder-com</t>
  </si>
  <si>
    <t>/funding-round/7f5849b3af476346821c2f4adcca252c</t>
  </si>
  <si>
    <t>/Organization/Profile-Financial-Solutions</t>
  </si>
  <si>
    <t>Profile Financial Solutions</t>
  </si>
  <si>
    <t>http://profilefs.co.uk</t>
  </si>
  <si>
    <t>/organization/hydrocapsule</t>
  </si>
  <si>
    <t>/funding-round/4c9136bebc0c7783efee0ae974ad5ac0</t>
  </si>
  <si>
    <t>/Organization/Profilepasser</t>
  </si>
  <si>
    <t>Profilepasser</t>
  </si>
  <si>
    <t>http://profilepasser.com</t>
  </si>
  <si>
    <t>Apps|Internet|Recruiting|Sports</t>
  </si>
  <si>
    <t>/organization/hydrocision</t>
  </si>
  <si>
    <t>/funding-round/1fa9c9155b750395ec2840699fc188a6</t>
  </si>
  <si>
    <t>/Organization/Profility</t>
  </si>
  <si>
    <t>Profility</t>
  </si>
  <si>
    <t>http://profility.com</t>
  </si>
  <si>
    <t>/funding-round/49f4dd83169ac586e71a970440bfe7c4</t>
  </si>
  <si>
    <t>/Organization/Profind</t>
  </si>
  <si>
    <t>Profind</t>
  </si>
  <si>
    <t>/funding-round/6654889b84b98a41a3309172876830db</t>
  </si>
  <si>
    <t>/Organization/Profista</t>
  </si>
  <si>
    <t>Profista</t>
  </si>
  <si>
    <t>/funding-round/c5e189eb2afb6424fd618a8ec4053b92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hydrogenics</t>
  </si>
  <si>
    <t>/funding-round/3cb1b395df75dbb5012fc79aa14c19b7</t>
  </si>
  <si>
    <t>/Organization/Profit-Software</t>
  </si>
  <si>
    <t>Profit Software</t>
  </si>
  <si>
    <t>http://www.profitsoftware.com</t>
  </si>
  <si>
    <t>/organization/hydroglobe</t>
  </si>
  <si>
    <t>/funding-round/d459f07031269fb918661f453d1406e3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hydrologex-llc</t>
  </si>
  <si>
    <t>/funding-round/7055aa8903e54e31b85effe8f7731a4c</t>
  </si>
  <si>
    <t>/Organization/Profitably</t>
  </si>
  <si>
    <t>Profitably</t>
  </si>
  <si>
    <t>http://www.profitably.com</t>
  </si>
  <si>
    <t>/organization/hydronovation</t>
  </si>
  <si>
    <t>/funding-round/3f7ec03accdafc79cc136f17810cfa99</t>
  </si>
  <si>
    <t>/Organization/Profitbricks</t>
  </si>
  <si>
    <t>ProfitBricks</t>
  </si>
  <si>
    <t>http://www.profitbricks.com/us/en</t>
  </si>
  <si>
    <t>/funding-round/9f6fe72ef5e2181bcd5ca6cb8920a9a7</t>
  </si>
  <si>
    <t>/Organization/Profitect</t>
  </si>
  <si>
    <t>Profitect</t>
  </si>
  <si>
    <t>http://www.profitect.com</t>
  </si>
  <si>
    <t>/organization/hydrophi</t>
  </si>
  <si>
    <t>/funding-round/3161da5aecf941bb1debc3a0a293ae52</t>
  </si>
  <si>
    <t>/Organization/Profitek</t>
  </si>
  <si>
    <t>Profitek</t>
  </si>
  <si>
    <t>http://www.profitek.cl</t>
  </si>
  <si>
    <t>/funding-round/7ab67b8e19d8ef9498fdd2fc260f5e18</t>
  </si>
  <si>
    <t>/Organization/Profitero</t>
  </si>
  <si>
    <t>Profitero</t>
  </si>
  <si>
    <t>http://www.profitero.com</t>
  </si>
  <si>
    <t>Data Mining|E-Commerce|Manufacturing|Retail</t>
  </si>
  <si>
    <t>/organization/hydropoint-data-systems</t>
  </si>
  <si>
    <t>/funding-round/15a1bb59ba23ab2f849067fc2d308d15</t>
  </si>
  <si>
    <t>/Organization/Profitline</t>
  </si>
  <si>
    <t>ProfitLine</t>
  </si>
  <si>
    <t>http://www.profitline.com</t>
  </si>
  <si>
    <t>/funding-round/5831c2b9862b4d0450ff2dfeb2e65a93</t>
  </si>
  <si>
    <t>/Organization/Profitpoint</t>
  </si>
  <si>
    <t>ProfitPoint</t>
  </si>
  <si>
    <t>http://profitpoint.com</t>
  </si>
  <si>
    <t>Clifton Heights</t>
  </si>
  <si>
    <t>/funding-round/c2e18aca3c2f73f426cb9be7328c1a25</t>
  </si>
  <si>
    <t>/Organization/Profitsee</t>
  </si>
  <si>
    <t>ProfitSee</t>
  </si>
  <si>
    <t>http://www.myprofitsee.com</t>
  </si>
  <si>
    <t>/funding-round/f7a85bf562ff36e59642c38b45997fa8</t>
  </si>
  <si>
    <t>/Organization/Proformative</t>
  </si>
  <si>
    <t>Proformative</t>
  </si>
  <si>
    <t>http://proformative.com</t>
  </si>
  <si>
    <t>B2B|EdTech|Social Media</t>
  </si>
  <si>
    <t>16-04-2009</t>
  </si>
  <si>
    <t>/organization/hydrostor</t>
  </si>
  <si>
    <t>/funding-round/63cd1dc859db9e79c8489b363e163d97</t>
  </si>
  <si>
    <t>/Organization/Proforto</t>
  </si>
  <si>
    <t>Proforto</t>
  </si>
  <si>
    <t>http://proforto.com</t>
  </si>
  <si>
    <t>/organization/hydroxsys</t>
  </si>
  <si>
    <t>/funding-round/a5b3f8fb8de7be8d5dde83d1210badd4</t>
  </si>
  <si>
    <t>/Organization/Profound</t>
  </si>
  <si>
    <t>Profound</t>
  </si>
  <si>
    <t>http://profoundmedical.com/#about</t>
  </si>
  <si>
    <t>Apps|Medical Devices|Technology</t>
  </si>
  <si>
    <t>/organization/hygea-holdings</t>
  </si>
  <si>
    <t>/funding-round/82aa04897b251cc38f4de0ddc2d7e779</t>
  </si>
  <si>
    <t>/Organization/Profound-Studio</t>
  </si>
  <si>
    <t>Profound Studio</t>
  </si>
  <si>
    <t>http://www.profoundstudio.net/</t>
  </si>
  <si>
    <t>/funding-round/ab0904e9411d62793013f00c6889fd1f</t>
  </si>
  <si>
    <t>/Organization/Profounder</t>
  </si>
  <si>
    <t>ProFounder</t>
  </si>
  <si>
    <t>http://www.profounder.com</t>
  </si>
  <si>
    <t>/organization/hygeia-personal-care-products</t>
  </si>
  <si>
    <t>/funding-round/b2ba52eb31bfecec9ab575dd1463e879</t>
  </si>
  <si>
    <t>/Organization/Profoundis-Labs</t>
  </si>
  <si>
    <t>Profoundis Labs</t>
  </si>
  <si>
    <t>http://www.profoundis.com</t>
  </si>
  <si>
    <t>/organization/hygeia-therapeutics</t>
  </si>
  <si>
    <t>/funding-round/eab2fc5d3062980940aca2db1972e2a1</t>
  </si>
  <si>
    <t>/Organization/Profstream</t>
  </si>
  <si>
    <t>ProfStream</t>
  </si>
  <si>
    <t>http://www.profstream.com</t>
  </si>
  <si>
    <t>/organization/hygia-health-services</t>
  </si>
  <si>
    <t>/funding-round/04e6941b90c4944b483359b103c0362e</t>
  </si>
  <si>
    <t>/Organization/Profumeriaweb</t>
  </si>
  <si>
    <t>ProfumeriaWeb</t>
  </si>
  <si>
    <t>http://www.profumeriaweb.com/</t>
  </si>
  <si>
    <t>/organization/hygieia</t>
  </si>
  <si>
    <t>/funding-round/239fb13a876628ccfaf8bbca9153ba8e</t>
  </si>
  <si>
    <t>/Organization/Profundcom</t>
  </si>
  <si>
    <t>ProFundCom</t>
  </si>
  <si>
    <t>http://www.profundcom.net</t>
  </si>
  <si>
    <t>/funding-round/4d54d231de23838cb09fa0a58b73a7f0</t>
  </si>
  <si>
    <t>/Organization/Profusa</t>
  </si>
  <si>
    <t>Profusa</t>
  </si>
  <si>
    <t>http://profusacorp.com</t>
  </si>
  <si>
    <t>/funding-round/8875111366ce5a46027fd901346c9410</t>
  </si>
  <si>
    <t>/Organization/Profyle</t>
  </si>
  <si>
    <t>Profyle</t>
  </si>
  <si>
    <t>http://profyle.com</t>
  </si>
  <si>
    <t>Android|Chat|iPhone|Location Based Services|Mobile|Online Dating|Social Search</t>
  </si>
  <si>
    <t>/funding-round/a21b53d511ce49252525373f4188d13a</t>
  </si>
  <si>
    <t>/Organization/Progene-Biomedical</t>
  </si>
  <si>
    <t>ProGene Biomedical</t>
  </si>
  <si>
    <t>http://www.ibtreflab.com/</t>
  </si>
  <si>
    <t>/funding-round/a970001ad8e9f7a02ebce24084bdce2f</t>
  </si>
  <si>
    <t>/Organization/Progenesis-Technologies</t>
  </si>
  <si>
    <t>PROGENESIS TECHNOLOGIES</t>
  </si>
  <si>
    <t>http://www.progenesistech.com</t>
  </si>
  <si>
    <t>/organization/hyginex</t>
  </si>
  <si>
    <t>/funding-round/b7ee2071830ed645696992dec28b6250</t>
  </si>
  <si>
    <t>/Organization/Progeniq</t>
  </si>
  <si>
    <t>Progeniq</t>
  </si>
  <si>
    <t>http://www.progeniq.com</t>
  </si>
  <si>
    <t>/organization/hyglos</t>
  </si>
  <si>
    <t>/funding-round/302ace6e3969275cfed29ff083f2fdae</t>
  </si>
  <si>
    <t>/Organization/Progeny-Solar</t>
  </si>
  <si>
    <t>Progeny Solar</t>
  </si>
  <si>
    <t>http://progenysolar.com</t>
  </si>
  <si>
    <t>/organization/hylete</t>
  </si>
  <si>
    <t>/funding-round/19033b0174701b7c4c52677e97f3a2f7</t>
  </si>
  <si>
    <t>/Organization/Proginet</t>
  </si>
  <si>
    <t>Proginet</t>
  </si>
  <si>
    <t>http://www.proginet.com</t>
  </si>
  <si>
    <t>/funding-round/dae1d05006684fa8dbd0f172593db127</t>
  </si>
  <si>
    <t>/Organization/Proglove</t>
  </si>
  <si>
    <t>Proglove</t>
  </si>
  <si>
    <t>http://www.proglove.de/</t>
  </si>
  <si>
    <t>/organization/hyliosoft</t>
  </si>
  <si>
    <t>/funding-round/3ff8495b75f6786939ce89a6fe2da105</t>
  </si>
  <si>
    <t>/Organization/Prognomix</t>
  </si>
  <si>
    <t>Prognomix</t>
  </si>
  <si>
    <t>http://prognomix.com</t>
  </si>
  <si>
    <t>/organization/hymite</t>
  </si>
  <si>
    <t>/funding-round/713cc081a016d2166597efb7678b1fa9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funding-round/e48f33187e4985fbd5b5b7ee6e19cbd5</t>
  </si>
  <si>
    <t>/Organization/Prognosdx-Health</t>
  </si>
  <si>
    <t>PrognosDx Health</t>
  </si>
  <si>
    <t>http://prognosdx.com</t>
  </si>
  <si>
    <t>/funding-round/e4b7b3dcc3b5df7a1f063871dfcf7149</t>
  </si>
  <si>
    <t>/Organization/Prognosis-Health-Information-Systems</t>
  </si>
  <si>
    <t>Prognosis Health Information Systems</t>
  </si>
  <si>
    <t>http://www.prognosisinnovation.com/</t>
  </si>
  <si>
    <t>/organization/hyp3r</t>
  </si>
  <si>
    <t>/funding-round/46654f2ef58b71ab3fab86481047b757</t>
  </si>
  <si>
    <t>/Organization/Progow-Corp</t>
  </si>
  <si>
    <t>Progow Corp</t>
  </si>
  <si>
    <t>https://progow.com/</t>
  </si>
  <si>
    <t>/organization/hypaship</t>
  </si>
  <si>
    <t>/funding-round/796800347fd659d0d0e067403fde2dd8</t>
  </si>
  <si>
    <t>/Organization/Programeter</t>
  </si>
  <si>
    <t>Programeter</t>
  </si>
  <si>
    <t>http://www.programeter.com</t>
  </si>
  <si>
    <t>/organization/hype</t>
  </si>
  <si>
    <t>/funding-round/21bd4bb631e0b4f7e2f738d245f39829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hype-app</t>
  </si>
  <si>
    <t>/funding-round/046c4099996e3ffe23b290ccf8ca0c4f</t>
  </si>
  <si>
    <t>/Organization/Programmr</t>
  </si>
  <si>
    <t>Programmr</t>
  </si>
  <si>
    <t>http://www.programmr.com</t>
  </si>
  <si>
    <t>/organization/hypecal</t>
  </si>
  <si>
    <t>/funding-round/529e39f85b2d16dacd739879d0defec8</t>
  </si>
  <si>
    <t>/Organization/Progreso-Financiero</t>
  </si>
  <si>
    <t>Oportun</t>
  </si>
  <si>
    <t>http://www.progressfin.com</t>
  </si>
  <si>
    <t>/organization/hypejar</t>
  </si>
  <si>
    <t>/funding-round/896f181c6ecb122a3daad04f42294cd8</t>
  </si>
  <si>
    <t>/Organization/Progress-Financial-Corporation</t>
  </si>
  <si>
    <t>Progress Financial Corporation</t>
  </si>
  <si>
    <t>/organization/hypepoints</t>
  </si>
  <si>
    <t>/funding-round/343545bb40ace88722c6fb07abbde650</t>
  </si>
  <si>
    <t>/Organization/Progress-Putnam-Lovell-Advisors</t>
  </si>
  <si>
    <t>Progress-Putnam Lovell Advisors</t>
  </si>
  <si>
    <t>/organization/hyper-2</t>
  </si>
  <si>
    <t>/funding-round/ad5abc1a5b26bd95e09a403f5b6d9457</t>
  </si>
  <si>
    <t>/Organization/Progressa</t>
  </si>
  <si>
    <t>Progressa</t>
  </si>
  <si>
    <t>http://progressa.com/</t>
  </si>
  <si>
    <t>/organization/hyper-games</t>
  </si>
  <si>
    <t>/funding-round/cbf38d515f07bce543a9bf2b24efb899</t>
  </si>
  <si>
    <t>/Organization/Progression</t>
  </si>
  <si>
    <t>Progression</t>
  </si>
  <si>
    <t>http://progression-systems.com</t>
  </si>
  <si>
    <t>/organization/hyper-martial-arts</t>
  </si>
  <si>
    <t>/funding-round/ea21761808c88c1181e1c1cd712ec8b4</t>
  </si>
  <si>
    <t>/Organization/Progression-Labs</t>
  </si>
  <si>
    <t>Progression Labs</t>
  </si>
  <si>
    <t>http://www.progressionlabs.com</t>
  </si>
  <si>
    <t>/organization/hyper-urban-level-user-sweden</t>
  </si>
  <si>
    <t>/funding-round/7796b5c7fbc1b3bce2b92f5b448e071f</t>
  </si>
  <si>
    <t>/Organization/Progressive-Beverages</t>
  </si>
  <si>
    <t>Progressive Beverages</t>
  </si>
  <si>
    <t>http://www.progressivebeverages.com</t>
  </si>
  <si>
    <t>/organization/hyper-wear</t>
  </si>
  <si>
    <t>/funding-round/12bf5421dcaf27c30a4ebcba420f78e9</t>
  </si>
  <si>
    <t>/Organization/Progressive-Book-Club</t>
  </si>
  <si>
    <t>Progressive Book Club</t>
  </si>
  <si>
    <t>http://www.progressivebookclub.com</t>
  </si>
  <si>
    <t>/funding-round/7a4d6c3fb0035200372d8eed84a9b6c3</t>
  </si>
  <si>
    <t>/Organization/Progressive-Care</t>
  </si>
  <si>
    <t>Progressive Care</t>
  </si>
  <si>
    <t>http://progressivecareus.com</t>
  </si>
  <si>
    <t>/organization/hyper8</t>
  </si>
  <si>
    <t>/funding-round/290712798facaa3356c6638254f37ce2</t>
  </si>
  <si>
    <t>/Organization/Progressive-Dealer-Tools</t>
  </si>
  <si>
    <t>Progressive Dealer Tools</t>
  </si>
  <si>
    <t>http://prodealertools.com</t>
  </si>
  <si>
    <t>/organization/hyper9</t>
  </si>
  <si>
    <t>/funding-round/25e479c3a43625b09d146cd45fe08567</t>
  </si>
  <si>
    <t>/Organization/Progressive-Finance</t>
  </si>
  <si>
    <t>Progressive Finance</t>
  </si>
  <si>
    <t>http://www.progfinance.com</t>
  </si>
  <si>
    <t>Financial Services|Insurance|Investment Management</t>
  </si>
  <si>
    <t>/funding-round/2f7f2dfce3c08c9e0819e168a1b1adb7</t>
  </si>
  <si>
    <t>/Organization/Progressive-Lighting-And-Energy-Solutions</t>
  </si>
  <si>
    <t>Progressive Lighting And Energy Solutions</t>
  </si>
  <si>
    <t>http://proglighting.com</t>
  </si>
  <si>
    <t>/funding-round/e9db33d382a58f21c3841193ed83b2c7</t>
  </si>
  <si>
    <t>/Organization/Progressus</t>
  </si>
  <si>
    <t>Progressus</t>
  </si>
  <si>
    <t>/funding-round/eab573901af0644813963088ab00241c</t>
  </si>
  <si>
    <t>/Organization/Progviz</t>
  </si>
  <si>
    <t>LiquidLandscape</t>
  </si>
  <si>
    <t>http://www.getliquidlandscape.com</t>
  </si>
  <si>
    <t>Data Visualization|Finance Technology|FinTech</t>
  </si>
  <si>
    <t>/organization/hyperactive-media-gmbh</t>
  </si>
  <si>
    <t>/funding-round/b898500b01aa83fbac556eadf7befe93</t>
  </si>
  <si>
    <t>/Organization/Prohance</t>
  </si>
  <si>
    <t>Prohance</t>
  </si>
  <si>
    <t>http://www.prohance.net</t>
  </si>
  <si>
    <t>/organization/hyperactive-technologies</t>
  </si>
  <si>
    <t>/funding-round/212d4dfb9c711b1e4349b6d1f1d29690</t>
  </si>
  <si>
    <t>/Organization/Prohatch</t>
  </si>
  <si>
    <t>ProHatch</t>
  </si>
  <si>
    <t>http://prohatch.com</t>
  </si>
  <si>
    <t>/funding-round/8e520dea9c3f74e219abe2a38edb95cd</t>
  </si>
  <si>
    <t>/Organization/Project-100</t>
  </si>
  <si>
    <t>Shift</t>
  </si>
  <si>
    <t>http://goproject100.com</t>
  </si>
  <si>
    <t>/funding-round/b01484c0922b2dfba2d7d2f6127b6e5b</t>
  </si>
  <si>
    <t>/Organization/Project-10K</t>
  </si>
  <si>
    <t>Project 10K</t>
  </si>
  <si>
    <t>/funding-round/e93c11a36e52d4378d71d12fb0969d0e</t>
  </si>
  <si>
    <t>27/05/2006</t>
  </si>
  <si>
    <t>/Organization/Project-2020</t>
  </si>
  <si>
    <t>Project 2020</t>
  </si>
  <si>
    <t>http://www.project2020.com</t>
  </si>
  <si>
    <t>Employer Benefits Programs|Health Care</t>
  </si>
  <si>
    <t>/organization/hyperbanner-networks</t>
  </si>
  <si>
    <t>/funding-round/56650815f87da89fae062b42d438f016</t>
  </si>
  <si>
    <t>/Organization/Project-Airplane</t>
  </si>
  <si>
    <t>Project Airplane</t>
  </si>
  <si>
    <t>http://www.projectairplane.com/</t>
  </si>
  <si>
    <t>Startups|Venture Capital</t>
  </si>
  <si>
    <t>/organization/hyperbees</t>
  </si>
  <si>
    <t>/funding-round/4291caf70d8c8c765bd868b650451d5a</t>
  </si>
  <si>
    <t>/Organization/Project-Ax</t>
  </si>
  <si>
    <t>Project AX</t>
  </si>
  <si>
    <t>http://projectax.com</t>
  </si>
  <si>
    <t>/organization/hyperbranch-medical-technology</t>
  </si>
  <si>
    <t>/funding-round/25a01e071479abe0083892bdacd16dd7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funding-round/3b452450d4010f880adbb264470f58c3</t>
  </si>
  <si>
    <t>/Organization/Project-Colourjack</t>
  </si>
  <si>
    <t>Project Colourjack</t>
  </si>
  <si>
    <t>Design|Graphics|Internet|Visualization</t>
  </si>
  <si>
    <t>/funding-round/4fb0d9820d4602ec3a1abb8487ee01f8</t>
  </si>
  <si>
    <t>/Organization/Project-Dance-Llc</t>
  </si>
  <si>
    <t>Project Dance</t>
  </si>
  <si>
    <t>24-08-2009</t>
  </si>
  <si>
    <t>/funding-round/53910fe7279a082d9fe04d2b1ae421d2</t>
  </si>
  <si>
    <t>/Organization/Project-Decor</t>
  </si>
  <si>
    <t>Domino</t>
  </si>
  <si>
    <t>http://domino.com</t>
  </si>
  <si>
    <t>/funding-round/98419b322686b7174926c4f2b8327fec</t>
  </si>
  <si>
    <t>/Organization/Project-Expedition</t>
  </si>
  <si>
    <t>Project Expedition</t>
  </si>
  <si>
    <t>http://www.projectexpedition.com</t>
  </si>
  <si>
    <t>/funding-round/be520da09f187125443cfb200387f6b6</t>
  </si>
  <si>
    <t>/Organization/Project-Fixup</t>
  </si>
  <si>
    <t>Project Fixup</t>
  </si>
  <si>
    <t>http://www.projectfixup.com</t>
  </si>
  <si>
    <t>Curated Web|Finance|FinTech|Online Dating</t>
  </si>
  <si>
    <t>/funding-round/dd6e9598d30441b026371c0afc96c58f</t>
  </si>
  <si>
    <t>/Organization/Project-Fly-Inc</t>
  </si>
  <si>
    <t>Project Fly, Inc.</t>
  </si>
  <si>
    <t>http://www.project-fly.com</t>
  </si>
  <si>
    <t>Entertainment|Entertainment Industry|Fashion</t>
  </si>
  <si>
    <t>/funding-round/e8ed8acb33d0e67b3fc9213957328f91</t>
  </si>
  <si>
    <t>/Organization/Project-Frog</t>
  </si>
  <si>
    <t>Project Frog</t>
  </si>
  <si>
    <t>http://www.projectfrog.com</t>
  </si>
  <si>
    <t>/funding-round/f7394bc67c45d085045a7573f7ab8699</t>
  </si>
  <si>
    <t>/Organization/Project-Green</t>
  </si>
  <si>
    <t>Project Green</t>
  </si>
  <si>
    <t>/organization/hyperchip</t>
  </si>
  <si>
    <t>/funding-round/31baaa7a063934c4118c2284259d6de5</t>
  </si>
  <si>
    <t>18/01/2002</t>
  </si>
  <si>
    <t>/Organization/Project-Hi-Fi</t>
  </si>
  <si>
    <t>Project Hi-Fi</t>
  </si>
  <si>
    <t>/organization/hyperconnect</t>
  </si>
  <si>
    <t>/funding-round/2eccb5d52a50d996f97859702670f3b0</t>
  </si>
  <si>
    <t>/Organization/Project-Insiders</t>
  </si>
  <si>
    <t>Project Insiders</t>
  </si>
  <si>
    <t>https://www.projectinsiders.com/ui/</t>
  </si>
  <si>
    <t>/funding-round/b120267dd23f581f830bfd24a1d985b1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hypercontext</t>
  </si>
  <si>
    <t>/funding-round/9290ac3fc24f82dc32499de358f0eb1f</t>
  </si>
  <si>
    <t>/Organization/Project-Manager</t>
  </si>
  <si>
    <t>Project Manager</t>
  </si>
  <si>
    <t>https://www.projectmanager.com</t>
  </si>
  <si>
    <t>/organization/hypereight</t>
  </si>
  <si>
    <t>/funding-round/b36a11d95efc0037594f1a65d4b55286</t>
  </si>
  <si>
    <t>/Organization/Project-Pen</t>
  </si>
  <si>
    <t>Project Pen</t>
  </si>
  <si>
    <t>http://projectpen.com/</t>
  </si>
  <si>
    <t>/organization/hyperfair</t>
  </si>
  <si>
    <t>/funding-round/8b2d199c142ae0db84dea07a94305ada</t>
  </si>
  <si>
    <t>/Organization/Project-Repat</t>
  </si>
  <si>
    <t>Project Repat</t>
  </si>
  <si>
    <t>http://www.projectrepat.com</t>
  </si>
  <si>
    <t>/funding-round/b7c71d268b9dd55188acaa08d9ff4b21</t>
  </si>
  <si>
    <t>/Organization/Project-Slice</t>
  </si>
  <si>
    <t>Slice</t>
  </si>
  <si>
    <t>http://www.slice.com</t>
  </si>
  <si>
    <t>/organization/hyperformix</t>
  </si>
  <si>
    <t>/funding-round/c9501045c07e60588dbbd223f108c8ab</t>
  </si>
  <si>
    <t>/Organization/Project-Sport-Llc</t>
  </si>
  <si>
    <t>Project Sport, LLC</t>
  </si>
  <si>
    <t>http://projectsport.com</t>
  </si>
  <si>
    <t>/funding-round/ced49c2bb2c6e2ae805b5502d4c23e45</t>
  </si>
  <si>
    <t>/Organization/Project-Talents</t>
  </si>
  <si>
    <t>Project Talents</t>
  </si>
  <si>
    <t>Communities|Design|Fashion</t>
  </si>
  <si>
    <t>/organization/hyperic</t>
  </si>
  <si>
    <t>/funding-round/022084cc1bfa4e7349414413a9307dc4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funding-round/193b46ecea8a672cc1d10a10d630d070</t>
  </si>
  <si>
    <t>/Organization/Project-Wbs</t>
  </si>
  <si>
    <t>Project WBS</t>
  </si>
  <si>
    <t>Professional Services|Project Management|Web Tools</t>
  </si>
  <si>
    <t>/organization/hyperink</t>
  </si>
  <si>
    <t>/funding-round/965243d6e6ec00f1e4052a9e793ff65f</t>
  </si>
  <si>
    <t>/Organization/Projectioneering</t>
  </si>
  <si>
    <t>Projectioneering</t>
  </si>
  <si>
    <t>http://www.projectioneering.com.au</t>
  </si>
  <si>
    <t>/organization/hyperion</t>
  </si>
  <si>
    <t>/funding-round/02aa60c8ce4a6385dcd1d5acc3e6f31c</t>
  </si>
  <si>
    <t>/Organization/Projector35</t>
  </si>
  <si>
    <t>CINEPASS</t>
  </si>
  <si>
    <t>http://www.cinepass.de</t>
  </si>
  <si>
    <t>Entertainment|Film|Games|Ticketing</t>
  </si>
  <si>
    <t>/funding-round/730604102cf135eacd06f8118f7581db</t>
  </si>
  <si>
    <t>/Organization/Projectplaylist</t>
  </si>
  <si>
    <t>Project Playlist</t>
  </si>
  <si>
    <t>http://www.playlist.com</t>
  </si>
  <si>
    <t>Music|Networking</t>
  </si>
  <si>
    <t>/funding-round/7383e547a2534a920bb30fb9ca950b35</t>
  </si>
  <si>
    <t>/Organization/Projectspeaker</t>
  </si>
  <si>
    <t>ProjectSpeaker</t>
  </si>
  <si>
    <t>http://projectspeaker.com</t>
  </si>
  <si>
    <t>Career Planning|Enterprise Software|Events|Hardware</t>
  </si>
  <si>
    <t>/funding-round/95f570146a3f18fe761802a7ad9a5502</t>
  </si>
  <si>
    <t>/Organization/Projektino</t>
  </si>
  <si>
    <t>Projektino</t>
  </si>
  <si>
    <t>http://www.projektino.com</t>
  </si>
  <si>
    <t>Collaboration|Enterprises|Enterprise Software|Project Management|Social Business</t>
  </si>
  <si>
    <t>/funding-round/9a038fd2a93b5f4552e38b0d96410c97</t>
  </si>
  <si>
    <t>/Organization/Projepedia-Com</t>
  </si>
  <si>
    <t>projepedia.com</t>
  </si>
  <si>
    <t>https://www.projepedia.com/</t>
  </si>
  <si>
    <t>/funding-round/c2f23848f8f0cccf4b9810d9d2a695ef</t>
  </si>
  <si>
    <t>/Organization/Projjix</t>
  </si>
  <si>
    <t>Projjix</t>
  </si>
  <si>
    <t>http://www.projjix.com/About</t>
  </si>
  <si>
    <t>/funding-round/d5de31c881fcb16cefc9b6fe56e8e421</t>
  </si>
  <si>
    <t>/Organization/Proklean-Technologies</t>
  </si>
  <si>
    <t>Proklean Technologies</t>
  </si>
  <si>
    <t>http://proviera.com</t>
  </si>
  <si>
    <t>Clean Technology|Hospitality|Technology</t>
  </si>
  <si>
    <t>/organization/hyperion-power-generation</t>
  </si>
  <si>
    <t>/funding-round/7f6fb4ab2e30a11c248664a421d46bbe</t>
  </si>
  <si>
    <t>/Organization/Prolacta-Bioscience</t>
  </si>
  <si>
    <t>Prolacta Bioscience</t>
  </si>
  <si>
    <t>http://www.prolacta.com</t>
  </si>
  <si>
    <t>/funding-round/9e87cc5e31979f4a1486ee40e874dbe1</t>
  </si>
  <si>
    <t>/Organization/Prolebrity</t>
  </si>
  <si>
    <t>Prolebrity</t>
  </si>
  <si>
    <t>http://www.prolebrity.com</t>
  </si>
  <si>
    <t>/funding-round/b9b9d934c9909e2248bbc0dad93b7885</t>
  </si>
  <si>
    <t>/Organization/Proledge-Bookkeeping-Services</t>
  </si>
  <si>
    <t>ProLedge Bookkeeping Services</t>
  </si>
  <si>
    <t>http://www.proledge.com</t>
  </si>
  <si>
    <t>/organization/hyperion-solutions</t>
  </si>
  <si>
    <t>/funding-round/0b10c361e952ec93382793b7f55a60eb</t>
  </si>
  <si>
    <t>/Organization/Proletariat</t>
  </si>
  <si>
    <t>Proletariat</t>
  </si>
  <si>
    <t>https://proletariat.com/</t>
  </si>
  <si>
    <t>/organization/hyperlite-mountain-gear</t>
  </si>
  <si>
    <t>/funding-round/3cccdf9285c9d550b374dc7ae2c77575</t>
  </si>
  <si>
    <t>/Organization/Prolexic</t>
  </si>
  <si>
    <t>Prolexic Technologies</t>
  </si>
  <si>
    <t>http://www.prolexic.com</t>
  </si>
  <si>
    <t>/funding-round/b1279188fd7dc2117ed85c700679ade5</t>
  </si>
  <si>
    <t>/Organization/Prolifiq</t>
  </si>
  <si>
    <t>Prolifiq</t>
  </si>
  <si>
    <t>http://www.prolifiq.com</t>
  </si>
  <si>
    <t>/organization/hyperlive</t>
  </si>
  <si>
    <t>/funding-round/66fcd4c2df0f4dcc2f64d5c0da5e14fa</t>
  </si>
  <si>
    <t>/Organization/Prolify</t>
  </si>
  <si>
    <t>Prolify</t>
  </si>
  <si>
    <t>http://www.prolify.com</t>
  </si>
  <si>
    <t>/organization/hyperloop-data</t>
  </si>
  <si>
    <t>/funding-round/73222bd458bb6e36dcfe8d252771b00f</t>
  </si>
  <si>
    <t>/Organization/Prolink-Solutions</t>
  </si>
  <si>
    <t>ProLink Solutions</t>
  </si>
  <si>
    <t>http://www.prolinksolutions.com/</t>
  </si>
  <si>
    <t>/organization/hyperloop-technolgies</t>
  </si>
  <si>
    <t>/funding-round/507157035df845370109876b4b83c65d</t>
  </si>
  <si>
    <t>/Organization/Prollie</t>
  </si>
  <si>
    <t>prollie</t>
  </si>
  <si>
    <t>http://www.prollie.com</t>
  </si>
  <si>
    <t>Analytics|Social Media|Social Search</t>
  </si>
  <si>
    <t>/funding-round/93a3858596f861024b4bf67aeea4694e</t>
  </si>
  <si>
    <t>/Organization/Prolong-Pharmaceuticals</t>
  </si>
  <si>
    <t>Prolong Pharmaceuticals</t>
  </si>
  <si>
    <t>http://www.prolongpharma.com</t>
  </si>
  <si>
    <t>/organization/hypermed</t>
  </si>
  <si>
    <t>/funding-round/10f863d59f3e473454c29ba9be52a610</t>
  </si>
  <si>
    <t>/Organization/Prolor-Biotech</t>
  </si>
  <si>
    <t>PROLOR Biotech</t>
  </si>
  <si>
    <t>http://www.prolor-biotech.com</t>
  </si>
  <si>
    <t>/organization/hypernumbers</t>
  </si>
  <si>
    <t>/funding-round/63222fd23c298b7fda5fb1a6bac87296</t>
  </si>
  <si>
    <t>/Organization/Promachos-Holding</t>
  </si>
  <si>
    <t>Promachos Holding</t>
  </si>
  <si>
    <t>/organization/hyperoptic</t>
  </si>
  <si>
    <t>/funding-round/7a2de1dfa62bbf23110e0070b9ab7aa6</t>
  </si>
  <si>
    <t>/Organization/Promax-Nutrition</t>
  </si>
  <si>
    <t>Promax Nutrition</t>
  </si>
  <si>
    <t>http://promaxnutrition.com/</t>
  </si>
  <si>
    <t>/organization/hyperpia</t>
  </si>
  <si>
    <t>/funding-round/fbfc669d4497bca09d485f8c247b7c8c</t>
  </si>
  <si>
    <t>/Organization/Promed</t>
  </si>
  <si>
    <t>ProMed</t>
  </si>
  <si>
    <t>/organization/hyperpot</t>
  </si>
  <si>
    <t>/funding-round/a4df7c36a09ff4a5f8b3908478aa11c6</t>
  </si>
  <si>
    <t>/Organization/Promed-Healthcare-Financing</t>
  </si>
  <si>
    <t>ProMED Healthcare Financing</t>
  </si>
  <si>
    <t>http://promedhcf.com/</t>
  </si>
  <si>
    <t>/funding-round/de311cc2c2aef1e0430b2099418af1dc</t>
  </si>
  <si>
    <t>/Organization/Promedior</t>
  </si>
  <si>
    <t>Promedior</t>
  </si>
  <si>
    <t>http://promedior.com</t>
  </si>
  <si>
    <t>/organization/hyperpublic</t>
  </si>
  <si>
    <t>/funding-round/5eb4d016343e13b693308169ad21aed6</t>
  </si>
  <si>
    <t>/Organization/Promentis-Pharmaceuticals</t>
  </si>
  <si>
    <t>Promentis Pharmaceuticals</t>
  </si>
  <si>
    <t>http://www.promentispharma.com</t>
  </si>
  <si>
    <t>/funding-round/9a9fe45f29b96e44c3f76a8cc47fa87a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hyperquality</t>
  </si>
  <si>
    <t>/funding-round/452081828f68cebff666bb2c335a1ad6</t>
  </si>
  <si>
    <t>/Organization/Promethean-2</t>
  </si>
  <si>
    <t>Promethean</t>
  </si>
  <si>
    <t>/funding-round/8d31cd7df6ad2dd89d6aa74d8c3ee328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hyperquest</t>
  </si>
  <si>
    <t>/funding-round/af35c64834addb67c923693285abf8fa</t>
  </si>
  <si>
    <t>/Organization/Prometheon-Pharma</t>
  </si>
  <si>
    <t>Prometheon Pharma</t>
  </si>
  <si>
    <t>http://prometheonpharma.com</t>
  </si>
  <si>
    <t>Bio-Pharm|Biotechnology|Medical Devices|Pharmaceuticals</t>
  </si>
  <si>
    <t>/organization/hyperroll</t>
  </si>
  <si>
    <t>/funding-round/028adb8f3b57614c00a81a6b9d224659</t>
  </si>
  <si>
    <t>/Organization/Promethera-Biosciences</t>
  </si>
  <si>
    <t>Promethera Biosciences</t>
  </si>
  <si>
    <t>http://www.promethera.com</t>
  </si>
  <si>
    <t>/funding-round/43b93860dcdfab19f322ae58e7f836bb</t>
  </si>
  <si>
    <t>/Organization/Prometheus-Attitude-Inc-Dba-Iinkling</t>
  </si>
  <si>
    <t>iinkling [Prometheus Attitude, Inc.]</t>
  </si>
  <si>
    <t>http://www.iinkling.com</t>
  </si>
  <si>
    <t>/organization/hyperscience</t>
  </si>
  <si>
    <t>/funding-round/13b6a5be9a70a8fe779129af044c8ea3</t>
  </si>
  <si>
    <t>/Organization/Prometheus-Civic-Technologies-Prociv</t>
  </si>
  <si>
    <t>Prometheus Civic Technologies (ProCiv)</t>
  </si>
  <si>
    <t>/organization/hypersciences</t>
  </si>
  <si>
    <t>/funding-round/faec7e05f2235dcbd309f29b3ca0b899</t>
  </si>
  <si>
    <t>/Organization/Prometheus-Energy</t>
  </si>
  <si>
    <t>Prometheus Energy</t>
  </si>
  <si>
    <t>http://prometheusenergy.com</t>
  </si>
  <si>
    <t>/organization/hypersoft-information-systems</t>
  </si>
  <si>
    <t>/funding-round/22152dbacd26d1c2751d50fe7716147b</t>
  </si>
  <si>
    <t>/Organization/Prometheus-Group</t>
  </si>
  <si>
    <t>Prometheus Group</t>
  </si>
  <si>
    <t>http://prometheusgroup.com</t>
  </si>
  <si>
    <t>/organization/hyperstealth-biotechnology</t>
  </si>
  <si>
    <t>/funding-round/bb1debd3b39d869eb488f7ea9460c2f0</t>
  </si>
  <si>
    <t>/Organization/Prometheus-Laboratories</t>
  </si>
  <si>
    <t>Prometheus Laboratories</t>
  </si>
  <si>
    <t>http://www.prometheuslabs.com</t>
  </si>
  <si>
    <t>/organization/hypertension-diagnostics</t>
  </si>
  <si>
    <t>/funding-round/bd474b1dddc5aa26492c548130f5db31</t>
  </si>
  <si>
    <t>/Organization/Prometic-Life-Sciences</t>
  </si>
  <si>
    <t>ProMetic Life Sciences</t>
  </si>
  <si>
    <t>http://www.prometic.com</t>
  </si>
  <si>
    <t>Mont-royal</t>
  </si>
  <si>
    <t>/organization/hyperverge</t>
  </si>
  <si>
    <t>/funding-round/f81a1b4906220b808d56cce0c854720d</t>
  </si>
  <si>
    <t>/Organization/Promimic</t>
  </si>
  <si>
    <t>Promimic</t>
  </si>
  <si>
    <t>http://www.promimic.com</t>
  </si>
  <si>
    <t>/organization/hyperwallet-systems</t>
  </si>
  <si>
    <t>/funding-round/a599f7c05f0d6a331e3e47ab2020152c</t>
  </si>
  <si>
    <t>/Organization/Promineo-Studios</t>
  </si>
  <si>
    <t>Promineo studios</t>
  </si>
  <si>
    <t>http://promineostudios.com/en</t>
  </si>
  <si>
    <t>San Cristobal De La Laguna</t>
  </si>
  <si>
    <t>San Cristóbal De La Laguna</t>
  </si>
  <si>
    <t>/organization/hyperwave</t>
  </si>
  <si>
    <t>/funding-round/616ae02361c2a5fdc13a903f8d0f6350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hyperweek</t>
  </si>
  <si>
    <t>/funding-round/0f123f4653ad15ead8a1d5dc747b13cc</t>
  </si>
  <si>
    <t>/Organization/Promis-Neurosciences</t>
  </si>
  <si>
    <t>ProMIS Neurosciences</t>
  </si>
  <si>
    <t>http://promisneurosciences.com</t>
  </si>
  <si>
    <t>/funding-round/2a74d2cfba1f3f4fcb8f017355f14e38</t>
  </si>
  <si>
    <t>/Organization/Promisec</t>
  </si>
  <si>
    <t>Promisec</t>
  </si>
  <si>
    <t>http://www.promisec.com</t>
  </si>
  <si>
    <t>/funding-round/2e749b01d6d0af74a87259ec9d93504d</t>
  </si>
  <si>
    <t>/Organization/Promisepay</t>
  </si>
  <si>
    <t>PromisePay</t>
  </si>
  <si>
    <t>http://www.promisepay.com</t>
  </si>
  <si>
    <t>FinTech|Local Businesses|Local Services|Payments|Real Estate</t>
  </si>
  <si>
    <t>/funding-round/a76a6d1a23f96aad98cd039d3e534a64</t>
  </si>
  <si>
    <t>/Organization/Promiseup</t>
  </si>
  <si>
    <t>PromiseUP</t>
  </si>
  <si>
    <t>http://promiseup.do</t>
  </si>
  <si>
    <t>/organization/hypespark</t>
  </si>
  <si>
    <t>/funding-round/58ac81b7d7aaad0a39c9a59c08431f23</t>
  </si>
  <si>
    <t>/Organization/Promoboxx</t>
  </si>
  <si>
    <t>Promoboxx</t>
  </si>
  <si>
    <t>http://www.promoboxx.com</t>
  </si>
  <si>
    <t>Advertising|Brand Marketing|Finance|Lead Generation|Sales and Marketing</t>
  </si>
  <si>
    <t>/organization/hyphen8</t>
  </si>
  <si>
    <t>/funding-round/dcd63111cef43f8e1dbe96abcf335a6c</t>
  </si>
  <si>
    <t>/Organization/Promobucket</t>
  </si>
  <si>
    <t>Promobucket</t>
  </si>
  <si>
    <t>http://www.promobucket.com</t>
  </si>
  <si>
    <t>Västerås</t>
  </si>
  <si>
    <t>/organization/hypios</t>
  </si>
  <si>
    <t>/funding-round/327f0b07814f73371ceef5f27b822e4e</t>
  </si>
  <si>
    <t>/Organization/Promocionesfarma-Com</t>
  </si>
  <si>
    <t>PromoFarma.com</t>
  </si>
  <si>
    <t>http://www.PromoFarma.com</t>
  </si>
  <si>
    <t>/funding-round/bbf94f6f391d40d179b605c40fdc2228</t>
  </si>
  <si>
    <t>/Organization/Promoco</t>
  </si>
  <si>
    <t>Promoco</t>
  </si>
  <si>
    <t>http://promoco.ru</t>
  </si>
  <si>
    <t>Coupons|E-Commerce|Promotional</t>
  </si>
  <si>
    <t>/funding-round/cfc848db9a298c8e703e122949c9444b</t>
  </si>
  <si>
    <t>/Organization/Promodity</t>
  </si>
  <si>
    <t>Promodity</t>
  </si>
  <si>
    <t>http://www.promodity.com</t>
  </si>
  <si>
    <t>/funding-round/d7ef6fac8c61d38fd7ab6ed6674f10e8</t>
  </si>
  <si>
    <t>/Organization/Promojam</t>
  </si>
  <si>
    <t>PromoJam</t>
  </si>
  <si>
    <t>http://promojam.com</t>
  </si>
  <si>
    <t>Analytics|Enterprise Software|Mobile|Social Media Marketing|Software</t>
  </si>
  <si>
    <t>/organization/hypnion</t>
  </si>
  <si>
    <t>/funding-round/08309f51a1a2f5aa7543d6132b1a3f53</t>
  </si>
  <si>
    <t>/Organization/Promolta</t>
  </si>
  <si>
    <t>Promolta</t>
  </si>
  <si>
    <t>http://www.promolta.com</t>
  </si>
  <si>
    <t>Advertising Platforms|Promotional</t>
  </si>
  <si>
    <t>/organization/hypnotic</t>
  </si>
  <si>
    <t>/funding-round/c4706fe8fa004a767499f3eab7e2926e</t>
  </si>
  <si>
    <t>/Organization/Promon</t>
  </si>
  <si>
    <t>Promon</t>
  </si>
  <si>
    <t>http://www.promon.no</t>
  </si>
  <si>
    <t>/organization/hyporex-technologies</t>
  </si>
  <si>
    <t>/funding-round/afb3f41eb4fdc9b19b684fcfe07bdb00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hyprcorp</t>
  </si>
  <si>
    <t>/funding-round/3f13abe6cf4747263348c95adf7c62a6</t>
  </si>
  <si>
    <t>/Organization/Promosome</t>
  </si>
  <si>
    <t>Promosome</t>
  </si>
  <si>
    <t>http://www.promosome.com</t>
  </si>
  <si>
    <t>/organization/hyprloco</t>
  </si>
  <si>
    <t>/funding-round/d692bd0b12ad9077eadaee4776b8a0b9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funding-round/f0e3e71d917ac11600586e3c435a3eeb</t>
  </si>
  <si>
    <t>/Organization/Promotesocial</t>
  </si>
  <si>
    <t>PromoteSocial</t>
  </si>
  <si>
    <t>http://promotesocial.com</t>
  </si>
  <si>
    <t>/funding-round/f13bc2c4231d4cc1494ceb20ba9bc87b</t>
  </si>
  <si>
    <t>/Organization/Promoteu</t>
  </si>
  <si>
    <t>PromoteU</t>
  </si>
  <si>
    <t>http://www.PromoteU.io</t>
  </si>
  <si>
    <t>Brand Marketing|Recruiting|Software</t>
  </si>
  <si>
    <t>/organization/hypur</t>
  </si>
  <si>
    <t>/funding-round/3a0f82ea7d293d7a57e17086bb28bfcb</t>
  </si>
  <si>
    <t>/Organization/Promotion-In-Motion</t>
  </si>
  <si>
    <t>Promotion In Motion</t>
  </si>
  <si>
    <t>http://www.promotioninmotion.com/</t>
  </si>
  <si>
    <t>/organization/hyrecar</t>
  </si>
  <si>
    <t>/funding-round/8aeb5e3f786a23676ba62c8a00263ba6</t>
  </si>
  <si>
    <t>/Organization/Promotion-Space-Group</t>
  </si>
  <si>
    <t>Promotion Space Group</t>
  </si>
  <si>
    <t>http://www.brandspace.com</t>
  </si>
  <si>
    <t>Wilmslow</t>
  </si>
  <si>
    <t>/organization/hythiam</t>
  </si>
  <si>
    <t>/funding-round/23e16abcd7940ad995e20bcb34d0ae5b</t>
  </si>
  <si>
    <t>/Organization/Promotious</t>
  </si>
  <si>
    <t>Promotious</t>
  </si>
  <si>
    <t>http://www.promotious.com/splash</t>
  </si>
  <si>
    <t>/funding-round/b45f6347ec9fae12f670aacf1674c4bc</t>
  </si>
  <si>
    <t>/Organization/Prompt-Associates</t>
  </si>
  <si>
    <t>Prompt Associates</t>
  </si>
  <si>
    <t>/organization/hytle</t>
  </si>
  <si>
    <t>/funding-round/42f5d2e8e91be2e52a02cd96ad7b6b4c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hytrust</t>
  </si>
  <si>
    <t>/funding-round/11d8ddf46774970251ff09405f6a638d</t>
  </si>
  <si>
    <t>/Organization/Promptcare</t>
  </si>
  <si>
    <t>PromptCare</t>
  </si>
  <si>
    <t>http://promptcare.net</t>
  </si>
  <si>
    <t>/funding-round/5e5bfb247108e1e2a6600bf942be7841</t>
  </si>
  <si>
    <t>/Organization/Promptu-Systems</t>
  </si>
  <si>
    <t>Promptu Systems</t>
  </si>
  <si>
    <t>http://www.promptu.com</t>
  </si>
  <si>
    <t>/funding-round/a52c9d463015cd7de0baf1c37006b7d6</t>
  </si>
  <si>
    <t>/Organization/Promuc</t>
  </si>
  <si>
    <t>Promuc</t>
  </si>
  <si>
    <t>Assisitive Technology|Biotechnology|Clean Technology|Nanotechnology</t>
  </si>
  <si>
    <t>/funding-round/c191be93f75fb21f940584d24dd0afdf</t>
  </si>
  <si>
    <t>/Organization/Pronai-Therapeutics</t>
  </si>
  <si>
    <t>ProNAi Therapeutics</t>
  </si>
  <si>
    <t>http://pronai.com</t>
  </si>
  <si>
    <t>/funding-round/c304824ef0b2f762aafe3fe555ee80e5</t>
  </si>
  <si>
    <t>/Organization/Pronerve</t>
  </si>
  <si>
    <t>ProNerve</t>
  </si>
  <si>
    <t>http://www.pronerve.com</t>
  </si>
  <si>
    <t>Health Care|Hospitals|Medical|Physicians</t>
  </si>
  <si>
    <t>/funding-round/d0e7d09e7ae3992304eaa153ff49500b</t>
  </si>
  <si>
    <t>/Organization/Pronewtech-S-A</t>
  </si>
  <si>
    <t>ProNewTech S.A.</t>
  </si>
  <si>
    <t>http://www.pronewtech.lu</t>
  </si>
  <si>
    <t>/organization/hzo</t>
  </si>
  <si>
    <t>/funding-round/07feb575832cde03278112db78198fee</t>
  </si>
  <si>
    <t>/Organization/Prong</t>
  </si>
  <si>
    <t>Prong</t>
  </si>
  <si>
    <t>http://www.prong.com</t>
  </si>
  <si>
    <t>/funding-round/4dc1fe96763dba25998437e8d6156c22</t>
  </si>
  <si>
    <t>/Organization/Pronia-Medical-Systems</t>
  </si>
  <si>
    <t>Pronia Medical Systems</t>
  </si>
  <si>
    <t>http://www.proniamed.com</t>
  </si>
  <si>
    <t>/funding-round/9e1178a772c6571696c001bf84a17e46</t>
  </si>
  <si>
    <t>/Organization/Pronoise</t>
  </si>
  <si>
    <t>PROnoise</t>
  </si>
  <si>
    <t>http://pronoise.com</t>
  </si>
  <si>
    <t>/funding-round/bc6a87bb30cf953c7afe8cf6db994bff</t>
  </si>
  <si>
    <t>/Organization/Pronota</t>
  </si>
  <si>
    <t>Pronota</t>
  </si>
  <si>
    <t>http://www.pronota.com</t>
  </si>
  <si>
    <t>18-10-2004</t>
  </si>
  <si>
    <t>/funding-round/e15347669ed15af58e6753b6e21bd157</t>
  </si>
  <si>
    <t>/Organization/Pronova-Solutions</t>
  </si>
  <si>
    <t>ProNova Solutions</t>
  </si>
  <si>
    <t>http://pronovasolutions.com</t>
  </si>
  <si>
    <t>/organization/i-am-advertising</t>
  </si>
  <si>
    <t>/funding-round/0b8bb39664f92c806ab712246f606990</t>
  </si>
  <si>
    <t>/Organization/Pronoxis</t>
  </si>
  <si>
    <t>ProNoxis</t>
  </si>
  <si>
    <t>http://www.pronoxis.com</t>
  </si>
  <si>
    <t>/organization/i-am-at</t>
  </si>
  <si>
    <t>/funding-round/471efb65695f9b7246248719fb50db5a</t>
  </si>
  <si>
    <t>/Organization/Prontmed</t>
  </si>
  <si>
    <t>Prontmed</t>
  </si>
  <si>
    <t>http://www.prontmed.com</t>
  </si>
  <si>
    <t>/organization/i-am-plus-electronics</t>
  </si>
  <si>
    <t>/funding-round/c4360c504dcb581910023ffedf2bb720</t>
  </si>
  <si>
    <t>/Organization/Pronto-Insurance</t>
  </si>
  <si>
    <t>Pronto Insurance</t>
  </si>
  <si>
    <t>http://www.prontoinsurance.com/</t>
  </si>
  <si>
    <t>/organization/i-am-puls</t>
  </si>
  <si>
    <t>/funding-round/60177505c76483bdb61dc4fec4f063d2</t>
  </si>
  <si>
    <t>/Organization/Pronto-Ly</t>
  </si>
  <si>
    <t>Prontoly</t>
  </si>
  <si>
    <t>http://www.prontoly.com</t>
  </si>
  <si>
    <t>Mobile|SaaS|Software</t>
  </si>
  <si>
    <t>/organization/i-am-real</t>
  </si>
  <si>
    <t>/funding-round/3b5a866e4545bcd4291ae0049343ce4c</t>
  </si>
  <si>
    <t>/Organization/Pronto-Networks</t>
  </si>
  <si>
    <t>Pronto Networks</t>
  </si>
  <si>
    <t>http://www.prontonetworks.com</t>
  </si>
  <si>
    <t>/funding-round/3bb847d65f40c0be880b835d21ddcb43</t>
  </si>
  <si>
    <t>/Organization/Pronto-Technology</t>
  </si>
  <si>
    <t>Pronto Technology</t>
  </si>
  <si>
    <t>https://www.pronto.co.uk/</t>
  </si>
  <si>
    <t>/organization/i-am-smart-technology</t>
  </si>
  <si>
    <t>/funding-round/549dd4b0774ba45494d96bfb87375210</t>
  </si>
  <si>
    <t>19/01/2008</t>
  </si>
  <si>
    <t>/Organization/Prontoforms</t>
  </si>
  <si>
    <t>ProntoForms</t>
  </si>
  <si>
    <t>http://www.prontoforms.com</t>
  </si>
  <si>
    <t>Android|Apps|iPhone|Mobile|Productivity Software</t>
  </si>
  <si>
    <t>/funding-round/c7f62ccb00f29e2ecb823e26f06080a0</t>
  </si>
  <si>
    <t>/Organization/Pronurse-Homecare-Infusion</t>
  </si>
  <si>
    <t>ProNurse Homecare &amp; Infusion</t>
  </si>
  <si>
    <t>27-05-2012</t>
  </si>
  <si>
    <t>/organization/i-and-c-cruise-co-ltd</t>
  </si>
  <si>
    <t>/funding-round/2367335f5d310a259d3dbe86c25ec1a9</t>
  </si>
  <si>
    <t>/Organization/Pronutria</t>
  </si>
  <si>
    <t>Pronutria Biosciences, Inc.</t>
  </si>
  <si>
    <t>http://pronutriabio.com</t>
  </si>
  <si>
    <t>/funding-round/3cb85b197d1a6f4fadb3ad913d947ebf</t>
  </si>
  <si>
    <t>/Organization/Proof-Of-Performance</t>
  </si>
  <si>
    <t>Proof-of-Performance</t>
  </si>
  <si>
    <t>http://www.proof-of-performance.com</t>
  </si>
  <si>
    <t>/funding-round/67032b75b89f54788828dc03a1d5d83d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funding-round/f9e5062407c1cf654b7731cbf0ab19db</t>
  </si>
  <si>
    <t>/Organization/Proofpoint</t>
  </si>
  <si>
    <t>Proofpoint</t>
  </si>
  <si>
    <t>http://www.proofpoint.com</t>
  </si>
  <si>
    <t>Enterprise Software|Software|Technology</t>
  </si>
  <si>
    <t>/organization/i-and-love-and-you</t>
  </si>
  <si>
    <t>/funding-round/98fddd4638dcffffb557bd8d9e346645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i-bankers-direct</t>
  </si>
  <si>
    <t>/funding-round/08cbc48fb875d7b960c0d1f96c3f1c5b</t>
  </si>
  <si>
    <t>/Organization/Propable</t>
  </si>
  <si>
    <t>Propable</t>
  </si>
  <si>
    <t>/organization/i-can-systems</t>
  </si>
  <si>
    <t>/funding-round/5cb8db392712f8189a77103ba393a777</t>
  </si>
  <si>
    <t>/Organization/Propagate-Networks</t>
  </si>
  <si>
    <t>Propagate Networks</t>
  </si>
  <si>
    <t>http://www.propagatenet.com/</t>
  </si>
  <si>
    <t>/organization/i-combine</t>
  </si>
  <si>
    <t>/funding-round/5ed87efee2a2fe43ae6a21e8578c9016</t>
  </si>
  <si>
    <t>/Organization/Propagenix</t>
  </si>
  <si>
    <t>Propagenix</t>
  </si>
  <si>
    <t>/funding-round/f3f04ca93ee8174bd88ad731ee3508c2</t>
  </si>
  <si>
    <t>/Organization/Propago-Llc</t>
  </si>
  <si>
    <t>Propago LLC</t>
  </si>
  <si>
    <t>http://www.propago.com</t>
  </si>
  <si>
    <t>Brand Marketing|Manufacturing|SaaS|Sales and Marketing|Software</t>
  </si>
  <si>
    <t>/organization/i-cube</t>
  </si>
  <si>
    <t>/funding-round/1cf60fbb253c361fc6f09439fd44bb2a</t>
  </si>
  <si>
    <t>/Organization/Propanc</t>
  </si>
  <si>
    <t>Propanc</t>
  </si>
  <si>
    <t>http://propanc.com</t>
  </si>
  <si>
    <t>/funding-round/309bbaf7f3205de453e40e64d5274e19</t>
  </si>
  <si>
    <t>/Organization/Propel-Fuels</t>
  </si>
  <si>
    <t>Propel Fuels</t>
  </si>
  <si>
    <t>http://www.propelfuels.com</t>
  </si>
  <si>
    <t>/funding-round/8b450d11303227ccb7f1fb7007d7a225</t>
  </si>
  <si>
    <t>/Organization/Propel-Gps</t>
  </si>
  <si>
    <t>Propel GPS</t>
  </si>
  <si>
    <t>http://propelgps.com/</t>
  </si>
  <si>
    <t>/organization/i-cubed-systems</t>
  </si>
  <si>
    <t>/funding-round/5c2ef9733ce2113d5fccab1ce9477083</t>
  </si>
  <si>
    <t>/Organization/Propel-Ict</t>
  </si>
  <si>
    <t>Propel ICT</t>
  </si>
  <si>
    <t>http://propelict.com/</t>
  </si>
  <si>
    <t>/organization/i-design-multimedia</t>
  </si>
  <si>
    <t>/funding-round/801d72a883b0ac16512c90dc980fc4a3</t>
  </si>
  <si>
    <t>/Organization/Propel-It</t>
  </si>
  <si>
    <t>Propel IT</t>
  </si>
  <si>
    <t>http://www.propelit.net/</t>
  </si>
  <si>
    <t>/organization/i-dispo</t>
  </si>
  <si>
    <t>/funding-round/ff21df0bcb244d9f342f8298ce1b8dd9</t>
  </si>
  <si>
    <t>/Organization/Propel-Software</t>
  </si>
  <si>
    <t>Propel Software</t>
  </si>
  <si>
    <t>http://www.propel.com/</t>
  </si>
  <si>
    <t>/organization/i-dispo-com</t>
  </si>
  <si>
    <t>/funding-round/c4ee29db07e7f1f8a7ec5fe934d039ea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i-do-now-i-dont</t>
  </si>
  <si>
    <t>/funding-round/e97837cb0ed68f6c023a9b66ef542e28</t>
  </si>
  <si>
    <t>/Organization/Propelad-Com</t>
  </si>
  <si>
    <t>PropelAd.com</t>
  </si>
  <si>
    <t>http://www.propelad.com</t>
  </si>
  <si>
    <t>Advertising|E-Commerce|Facebook Applications|Marketing Automation</t>
  </si>
  <si>
    <t>/organization/i-do-venues</t>
  </si>
  <si>
    <t>/funding-round/547ecbdd623f7548217cd62f34400355</t>
  </si>
  <si>
    <t>/Organization/Propeller</t>
  </si>
  <si>
    <t>Propeller</t>
  </si>
  <si>
    <t>http://usepropeller.com</t>
  </si>
  <si>
    <t>Application Platforms|Curated Web|Mobile</t>
  </si>
  <si>
    <t>/organization/i-drills-apps</t>
  </si>
  <si>
    <t>/funding-round/d2bb3f68275cdd834caf2eab95f0ad4f</t>
  </si>
  <si>
    <t>/Organization/Propeller-Aerobotics</t>
  </si>
  <si>
    <t>Propeller Aerobotics</t>
  </si>
  <si>
    <t>http://www.propelleraero.com.au</t>
  </si>
  <si>
    <t>Geospatial|Industrial|Industrial Automation</t>
  </si>
  <si>
    <t>/organization/i-drive</t>
  </si>
  <si>
    <t>/funding-round/ec63ba6f849d3db2919b2e6c48f4915c</t>
  </si>
  <si>
    <t>/Organization/Propellerhealth</t>
  </si>
  <si>
    <t>Propeller Health</t>
  </si>
  <si>
    <t>http://propellerhealth.com</t>
  </si>
  <si>
    <t>/organization/i-epub</t>
  </si>
  <si>
    <t>/funding-round/390686027f0ec96f8b22b718f08d55d6</t>
  </si>
  <si>
    <t>/Organization/Proper-Cloth</t>
  </si>
  <si>
    <t>Proper Cloth</t>
  </si>
  <si>
    <t>http://propercloth.com</t>
  </si>
  <si>
    <t>/organization/i-frontdesk</t>
  </si>
  <si>
    <t>/funding-round/f2b8bd5030242dc2b2e12f82419f7218</t>
  </si>
  <si>
    <t>/Organization/Proper-Pillow</t>
  </si>
  <si>
    <t>Proper Pillow</t>
  </si>
  <si>
    <t>http://properpillow.com/</t>
  </si>
  <si>
    <t>Medical|Sensors</t>
  </si>
  <si>
    <t>/organization/i-gotchu</t>
  </si>
  <si>
    <t>/funding-round/ebc8939ad2aaa4feda97d66a14952bfd</t>
  </si>
  <si>
    <t>/Organization/Properati</t>
  </si>
  <si>
    <t>Properati</t>
  </si>
  <si>
    <t>http://www.Properati.com</t>
  </si>
  <si>
    <t>/organization/i-had-cancer</t>
  </si>
  <si>
    <t>/funding-round/9bafab0315bcf695bc5ff5646b626783</t>
  </si>
  <si>
    <t>/Organization/Properforma</t>
  </si>
  <si>
    <t>ProPerforma</t>
  </si>
  <si>
    <t>http://properforma.com</t>
  </si>
  <si>
    <t>/organization/i-human-patients</t>
  </si>
  <si>
    <t>/funding-round/ed4da0249ed03c6484107c011829ec43</t>
  </si>
  <si>
    <t>/Organization/Properhands</t>
  </si>
  <si>
    <t>Properhands</t>
  </si>
  <si>
    <t>http://properhands.com</t>
  </si>
  <si>
    <t>/organization/i-invested</t>
  </si>
  <si>
    <t>/funding-round/9accde66699393073462aca1f074143a</t>
  </si>
  <si>
    <t>/Organization/Properr</t>
  </si>
  <si>
    <t>Properr</t>
  </si>
  <si>
    <t>http://www.properr.com</t>
  </si>
  <si>
    <t>Property Management|Real Estate|Startups</t>
  </si>
  <si>
    <t>/organization/i-just-shared</t>
  </si>
  <si>
    <t>/funding-round/11c08cb4a4fe0989127d8c9d42038f26</t>
  </si>
  <si>
    <t>/Organization/Propers</t>
  </si>
  <si>
    <t>Propers</t>
  </si>
  <si>
    <t>http://www.prope.rs</t>
  </si>
  <si>
    <t>/organization/i-lighting</t>
  </si>
  <si>
    <t>/funding-round/e1af55cc59c499e10b6529729b655283</t>
  </si>
  <si>
    <t>/Organization/Property-Capsule</t>
  </si>
  <si>
    <t>Property Capsule</t>
  </si>
  <si>
    <t>http://propertycapsule.com</t>
  </si>
  <si>
    <t>/organization/i-like-my-waitress</t>
  </si>
  <si>
    <t>/funding-round/c2e4997e344345d5e958eddcc59d7788</t>
  </si>
  <si>
    <t>/Organization/Property-Connect--Inc-</t>
  </si>
  <si>
    <t>Property Connect, Inc.</t>
  </si>
  <si>
    <t>http://www.propertyconnect.com</t>
  </si>
  <si>
    <t>Marketplaces|Real Time|Rental Housing</t>
  </si>
  <si>
    <t>/organization/i-logix</t>
  </si>
  <si>
    <t>/funding-round/9498f536742893cf3671c92b348749dc</t>
  </si>
  <si>
    <t>/Organization/Property-Meld</t>
  </si>
  <si>
    <t>Property Meld</t>
  </si>
  <si>
    <t>http://www.propertymeld.com</t>
  </si>
  <si>
    <t>Business Services|Property Management|Services</t>
  </si>
  <si>
    <t>/organization/i-love-qc</t>
  </si>
  <si>
    <t>/funding-round/e65d34a3eca54511a91007b6f5b096b7</t>
  </si>
  <si>
    <t>/Organization/Property-Moose</t>
  </si>
  <si>
    <t>Property Moose</t>
  </si>
  <si>
    <t>http://propertymoose.co.uk</t>
  </si>
  <si>
    <t>Crowdfunding|Real Estate</t>
  </si>
  <si>
    <t>/organization/i-marker</t>
  </si>
  <si>
    <t>/funding-round/8acecc34a3cf3472a6b0d5edf8a67c1d</t>
  </si>
  <si>
    <t>/Organization/Property-Owl</t>
  </si>
  <si>
    <t>Property Owl</t>
  </si>
  <si>
    <t>http://www.propertyowl.co.uk</t>
  </si>
  <si>
    <t>Property Management|Real Estate|Software</t>
  </si>
  <si>
    <t>/organization/i-market</t>
  </si>
  <si>
    <t>/funding-round/82dbae5267c6b46f222e6b73bf3e23ae</t>
  </si>
  <si>
    <t>/Organization/Property-Partner</t>
  </si>
  <si>
    <t>Property Partner</t>
  </si>
  <si>
    <t>http://propertypartner.co</t>
  </si>
  <si>
    <t>Financial Services|Real Estate</t>
  </si>
  <si>
    <t>/organization/i-md</t>
  </si>
  <si>
    <t>/funding-round/9e7b4a29bdc8543c379c47142484d846</t>
  </si>
  <si>
    <t>/Organization/Property-Place</t>
  </si>
  <si>
    <t>Property Place</t>
  </si>
  <si>
    <t>http://prop-place.com</t>
  </si>
  <si>
    <t>/organization/i-me</t>
  </si>
  <si>
    <t>/funding-round/5b57936bd571a577b3975eb8b16be642</t>
  </si>
  <si>
    <t>/Organization/Property-Pointe</t>
  </si>
  <si>
    <t>Property Pointe</t>
  </si>
  <si>
    <t>http://propertypointe.com</t>
  </si>
  <si>
    <t>/funding-round/78274b7f3d238974244da7b789cb7952</t>
  </si>
  <si>
    <t>/Organization/Propertybase</t>
  </si>
  <si>
    <t>Propertybase</t>
  </si>
  <si>
    <t>http://www.propertybase.com</t>
  </si>
  <si>
    <t>/organization/i-med-network-radiology</t>
  </si>
  <si>
    <t>/funding-round/42093b034e10a455aa966d4f120c9d9b</t>
  </si>
  <si>
    <t>/Organization/Propertybridge</t>
  </si>
  <si>
    <t>PropertyBridge</t>
  </si>
  <si>
    <t>http://www.propertybridge.com</t>
  </si>
  <si>
    <t>/organization/i-met</t>
  </si>
  <si>
    <t>/funding-round/12cfdccc58776a4810895c2dba2e2c1b</t>
  </si>
  <si>
    <t>/Organization/Propertyfirst-Com</t>
  </si>
  <si>
    <t>PropertyFirst.com</t>
  </si>
  <si>
    <t>http://www.propertyfirst.com/</t>
  </si>
  <si>
    <t>/organization/i-meter</t>
  </si>
  <si>
    <t>/funding-round/4c6b7bfb94a2cb9ee9a9c6fad1cb42e3</t>
  </si>
  <si>
    <t>/Organization/Propertygate</t>
  </si>
  <si>
    <t>Propertygate</t>
  </si>
  <si>
    <t>http://propertygate.ie</t>
  </si>
  <si>
    <t>Intellectual Asset Management|Property Management|Software</t>
  </si>
  <si>
    <t>/organization/i-mob-holdings</t>
  </si>
  <si>
    <t>/funding-round/a694239aa927481d2e68730598d346ad</t>
  </si>
  <si>
    <t>/Organization/Propertyguru</t>
  </si>
  <si>
    <t>PropertyGuru</t>
  </si>
  <si>
    <t>http://www.propertyguru.com.sg</t>
  </si>
  <si>
    <t>/organization/i-move-you</t>
  </si>
  <si>
    <t>/funding-round/9f362184bd40f5b2f5655301bf7be309</t>
  </si>
  <si>
    <t>/Organization/Propertymaputo-Com</t>
  </si>
  <si>
    <t>Propertymaputo.com</t>
  </si>
  <si>
    <t>http://propertymaputo.com/</t>
  </si>
  <si>
    <t>/organization/i-nalysis</t>
  </si>
  <si>
    <t>/funding-round/6974efc06667fdb947039b1beaf08aab</t>
  </si>
  <si>
    <t>/Organization/Propertypaths-Com</t>
  </si>
  <si>
    <t>PropertyPaths.com</t>
  </si>
  <si>
    <t>http://propertypaths.com</t>
  </si>
  <si>
    <t>Property Management|Real Estate|Transaction Processing</t>
  </si>
  <si>
    <t>/organization/i-neumaticos</t>
  </si>
  <si>
    <t>/funding-round/2520a263ba8b0805812b5c33087a538e</t>
  </si>
  <si>
    <t>/Organization/Propharma-Group</t>
  </si>
  <si>
    <t>ProPharma Group</t>
  </si>
  <si>
    <t>http://www.propharmagroup.com/</t>
  </si>
  <si>
    <t>/organization/i-nexus</t>
  </si>
  <si>
    <t>/funding-round/8baf6887de3717eacd3123e15b02900c</t>
  </si>
  <si>
    <t>/Organization/Prophase-Labs</t>
  </si>
  <si>
    <t>ProPhase Labs</t>
  </si>
  <si>
    <t>http://prophaselabs.com</t>
  </si>
  <si>
    <t>Health and Wellness|Healthcare Services|Information Technology|Medical</t>
  </si>
  <si>
    <t>/funding-round/bc20ef59ba783394a18dd13c71f12925</t>
  </si>
  <si>
    <t>/Organization/Propiedad-Facil</t>
  </si>
  <si>
    <t>Propiedad Facil</t>
  </si>
  <si>
    <t>http://propiedadfacil.cl</t>
  </si>
  <si>
    <t>/organization/i-o-data-centers</t>
  </si>
  <si>
    <t>/funding-round/5a5926cccb7d66d90f8de61b49e3adcc</t>
  </si>
  <si>
    <t>/Organization/Proplan</t>
  </si>
  <si>
    <t>ProPlan</t>
  </si>
  <si>
    <t>http://pro-plans.com</t>
  </si>
  <si>
    <t>/funding-round/7dd69e328f4c2a4a5b5c2bfd40b0f7c2</t>
  </si>
  <si>
    <t>/Organization/Proposal-Software</t>
  </si>
  <si>
    <t>Proposal Software</t>
  </si>
  <si>
    <t>http://www.proposalsoftware.com</t>
  </si>
  <si>
    <t>/funding-round/99349d5c638ea52c60e621f7608cfa26</t>
  </si>
  <si>
    <t>/Organization/Proposify</t>
  </si>
  <si>
    <t>Proposify</t>
  </si>
  <si>
    <t>http://proposify.biz/</t>
  </si>
  <si>
    <t>Internet|Software|User Experience Design</t>
  </si>
  <si>
    <t>/organization/i-o-t-shirt</t>
  </si>
  <si>
    <t>/funding-round/1e2d05dac590f8a616bccef34cb80734</t>
  </si>
  <si>
    <t>/Organization/Proprietariodireto</t>
  </si>
  <si>
    <t>Proprietário Direto</t>
  </si>
  <si>
    <t>http://www.proprietariodireto.com.br</t>
  </si>
  <si>
    <t>Marketplaces|Real Estate|Realtors|Social Network Media</t>
  </si>
  <si>
    <t>/organization/i-omagic</t>
  </si>
  <si>
    <t>/funding-round/38c2d283534c9d4a80e9b502de0e95f5</t>
  </si>
  <si>
    <t>28/02/2001</t>
  </si>
  <si>
    <t>/Organization/Proprius-Pharmaceuticals</t>
  </si>
  <si>
    <t>Proprius Pharmaceuticals</t>
  </si>
  <si>
    <t>http://www.propriuspharma.com</t>
  </si>
  <si>
    <t>/funding-round/965e124795cd3a528e7e189c81d8456a</t>
  </si>
  <si>
    <t>/Organization/Propstack</t>
  </si>
  <si>
    <t>Propstack</t>
  </si>
  <si>
    <t>http://www.propstack.com/</t>
  </si>
  <si>
    <t>Commercial Real Estate|Information Services|Real Estate</t>
  </si>
  <si>
    <t>/organization/i-optics</t>
  </si>
  <si>
    <t>/funding-round/bcc53922a05a70eb6c6bb13610127cb8</t>
  </si>
  <si>
    <t>/Organization/Proptiger</t>
  </si>
  <si>
    <t>PropTiger</t>
  </si>
  <si>
    <t>http://www.proptiger.com</t>
  </si>
  <si>
    <t>/organization/i-playdate</t>
  </si>
  <si>
    <t>/funding-round/65bd5f0a9497d87987f823adf04db4a1</t>
  </si>
  <si>
    <t>/Organization/Propublica</t>
  </si>
  <si>
    <t>ProPublica</t>
  </si>
  <si>
    <t>http://propublica.org</t>
  </si>
  <si>
    <t>/organization/i-pop-networks</t>
  </si>
  <si>
    <t>/funding-round/315b907eef8cf4d2d346a168da0d0148</t>
  </si>
  <si>
    <t>/Organization/Proquo</t>
  </si>
  <si>
    <t>ProQuo</t>
  </si>
  <si>
    <t>http://www.signonsandiego.com/news/2009/nov/03/wwwxconomycom48773/</t>
  </si>
  <si>
    <t>/organization/i-predictus</t>
  </si>
  <si>
    <t>/funding-round/4b6a95a208d4e3cdf2110d618c577265</t>
  </si>
  <si>
    <t>/Organization/Proradis</t>
  </si>
  <si>
    <t>ProRadis</t>
  </si>
  <si>
    <t>http://www.proradis.com.br/</t>
  </si>
  <si>
    <t>Diagnostics|Information Technology|Medical|Software</t>
  </si>
  <si>
    <t>/organization/i-pulse</t>
  </si>
  <si>
    <t>/funding-round/7ef52a847c1615b86ff3bc6f10b10058</t>
  </si>
  <si>
    <t>/Organization/Proretina-Therapeutics</t>
  </si>
  <si>
    <t>ProRetina Therapeutics</t>
  </si>
  <si>
    <t>http://www.proretina.com/en</t>
  </si>
  <si>
    <t>/funding-round/9e3ecb13ea4412ecd9bc32a87bea17a9</t>
  </si>
  <si>
    <t>/Organization/Prosbee-Inc</t>
  </si>
  <si>
    <t>Prosbee Inc.</t>
  </si>
  <si>
    <t>http://booklap.com</t>
  </si>
  <si>
    <t>28-05-2012</t>
  </si>
  <si>
    <t>/organization/i-quest</t>
  </si>
  <si>
    <t>/funding-round/62531d86826cc0a807ff69cc688478c9</t>
  </si>
  <si>
    <t>/Organization/Prose</t>
  </si>
  <si>
    <t>Prose</t>
  </si>
  <si>
    <t>https://theprose.com/</t>
  </si>
  <si>
    <t>Creative|Social Media|Writers</t>
  </si>
  <si>
    <t>/organization/i-read-books</t>
  </si>
  <si>
    <t>/funding-round/f4bcc5163db8eb53246bc2b3c5a39f25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i-scientifica</t>
  </si>
  <si>
    <t>/funding-round/746c20f4676a973cf546d77b298d2fe4</t>
  </si>
  <si>
    <t>/Organization/Prosensa</t>
  </si>
  <si>
    <t>Prosensa</t>
  </si>
  <si>
    <t>http://www.prosensa.eu</t>
  </si>
  <si>
    <t>/organization/i-scream-scoops</t>
  </si>
  <si>
    <t>/funding-round/cc9803db3366a95b4e34ba2274717b9a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i-sec</t>
  </si>
  <si>
    <t>/funding-round/1c4ccb636bd0aa985f244af5fe9a9a80</t>
  </si>
  <si>
    <t>/Organization/Prosero</t>
  </si>
  <si>
    <t>Prosero</t>
  </si>
  <si>
    <t>http://www.prosero.net/</t>
  </si>
  <si>
    <t>/organization/i-shake</t>
  </si>
  <si>
    <t>/funding-round/33d0898f57804ad87cbab106d9b37615</t>
  </si>
  <si>
    <t>/Organization/Proserv-Group</t>
  </si>
  <si>
    <t>Proserv Group</t>
  </si>
  <si>
    <t>http://www.proserv.com</t>
  </si>
  <si>
    <t>Energy|Technology|Utilities</t>
  </si>
  <si>
    <t>/organization/i-stand</t>
  </si>
  <si>
    <t>/funding-round/f37fbc8b30203b30e7d7f5c74de93a52</t>
  </si>
  <si>
    <t>/Organization/Prosetta</t>
  </si>
  <si>
    <t>Prosetta</t>
  </si>
  <si>
    <t>http://www.prosetta.com</t>
  </si>
  <si>
    <t>/organization/i-systems</t>
  </si>
  <si>
    <t>/funding-round/588a864da46547c4329c43ae01bdfea9</t>
  </si>
  <si>
    <t>/Organization/Prosight</t>
  </si>
  <si>
    <t>ProSight</t>
  </si>
  <si>
    <t>http://www.prosight.com</t>
  </si>
  <si>
    <t>/organization/i-tech</t>
  </si>
  <si>
    <t>/funding-round/5057d1c4c42f80e151da8e5664ebe823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i-tech-2</t>
  </si>
  <si>
    <t>/funding-round/4b2ffa06936699040006a2bfbfd08a80</t>
  </si>
  <si>
    <t>/Organization/Prositions</t>
  </si>
  <si>
    <t>Prositions</t>
  </si>
  <si>
    <t>http://prositions.com/</t>
  </si>
  <si>
    <t>/organization/i-tech-3</t>
  </si>
  <si>
    <t>/funding-round/5784b5cd74f2c51e641210cbd0114e29</t>
  </si>
  <si>
    <t>/Organization/Proskriptive</t>
  </si>
  <si>
    <t>Proskriptive</t>
  </si>
  <si>
    <t>http://www.proskriptive.com</t>
  </si>
  <si>
    <t>/organization/i-tooling-manufacturing-group</t>
  </si>
  <si>
    <t>/funding-round/6bad755d56e076d5253adc657a1c6651</t>
  </si>
  <si>
    <t>/Organization/Prosky-Inc-</t>
  </si>
  <si>
    <t>ProSky</t>
  </si>
  <si>
    <t>http://www.prosky.co/</t>
  </si>
  <si>
    <t>Corporate Training|Education|Recruiting</t>
  </si>
  <si>
    <t>/organization/i-tv</t>
  </si>
  <si>
    <t>/funding-round/2ce82cce1dcbbef9b5cef0812a875e3a</t>
  </si>
  <si>
    <t>/Organization/Prosodic</t>
  </si>
  <si>
    <t>Prosodic</t>
  </si>
  <si>
    <t>http://prosodic.com</t>
  </si>
  <si>
    <t>Predictive Analytics|Social Media|Social Media Management|Social Media Monitoring|Software</t>
  </si>
  <si>
    <t>/funding-round/993423bf45ba4e230b4b281d84795d74</t>
  </si>
  <si>
    <t>/Organization/Prosofttraining-Com</t>
  </si>
  <si>
    <t>ProsoftTraining.com</t>
  </si>
  <si>
    <t>http://www.prosofttraining.com</t>
  </si>
  <si>
    <t>/organization/i-want-it-now</t>
  </si>
  <si>
    <t>/funding-round/4a31098bf4125556ee525e09e1dce49a</t>
  </si>
  <si>
    <t>/Organization/Prosonix</t>
  </si>
  <si>
    <t>Prosonix</t>
  </si>
  <si>
    <t>http://www.prosonix.co.uk</t>
  </si>
  <si>
    <t>/organization/i-want-it-now-llc</t>
  </si>
  <si>
    <t>/funding-round/e1cedbda23fd2e950949a2bf2c4cba93</t>
  </si>
  <si>
    <t>/Organization/Prospa</t>
  </si>
  <si>
    <t>Prospa</t>
  </si>
  <si>
    <t>http://prospa.com/</t>
  </si>
  <si>
    <t>/organization/i-want-to-see-dentist-website</t>
  </si>
  <si>
    <t>/funding-round/f7f553829988b5180769fc197ee9df3b</t>
  </si>
  <si>
    <t>/Organization/Prospect-Accelerator</t>
  </si>
  <si>
    <t>Prospect Accelerator</t>
  </si>
  <si>
    <t>http://www.prospectaccelerator.com</t>
  </si>
  <si>
    <t>/organization/i-wireless</t>
  </si>
  <si>
    <t>/funding-round/dec4567ad01acfc5332d19a4a1ae2be7</t>
  </si>
  <si>
    <t>/Organization/Prospect-Medical-Holdings-Inc</t>
  </si>
  <si>
    <t>Prospect Medical Holdings, Inc.</t>
  </si>
  <si>
    <t>http://www.prospectmedical.com</t>
  </si>
  <si>
    <t>/organization/i-works</t>
  </si>
  <si>
    <t>/funding-round/b81aa77882f9c5f9e06b56187293e063</t>
  </si>
  <si>
    <t>20/06/2000</t>
  </si>
  <si>
    <t>/Organization/Prospecthills</t>
  </si>
  <si>
    <t>ProspectHills</t>
  </si>
  <si>
    <t>Information Technology|Startups</t>
  </si>
  <si>
    <t>/organization/i2-capital</t>
  </si>
  <si>
    <t>/funding-round/8910bb7e4e634c769185973bc31b81c9</t>
  </si>
  <si>
    <t>/Organization/Prospective-Research</t>
  </si>
  <si>
    <t>Prospective Research</t>
  </si>
  <si>
    <t>http://www.prospectiveresearch.com/</t>
  </si>
  <si>
    <t>/organization/i2-telecom-internationa</t>
  </si>
  <si>
    <t>/funding-round/ac813c59f46b9b1bb8881af99c789260</t>
  </si>
  <si>
    <t>/Organization/Prospectnow</t>
  </si>
  <si>
    <t>ProspectNow</t>
  </si>
  <si>
    <t>http://www.prospectnow.com</t>
  </si>
  <si>
    <t>/funding-round/dc47649ff7e1e70b593120798fd9de7d</t>
  </si>
  <si>
    <t>/Organization/Prospectstream</t>
  </si>
  <si>
    <t>ProspectStream</t>
  </si>
  <si>
    <t>http://www.prospectstream.com</t>
  </si>
  <si>
    <t>CRM|Lead Generation|Lead Management|SaaS|Software|Web Tools</t>
  </si>
  <si>
    <t>/funding-round/f902c3328cca24c0251ccdbd3959952e</t>
  </si>
  <si>
    <t>/Organization/Prospectvision</t>
  </si>
  <si>
    <t>Prospectvision</t>
  </si>
  <si>
    <t>http://www.prospectvision.net</t>
  </si>
  <si>
    <t>Brand Marketing|Business Development|CRM|Lead Generation|SaaS|Software</t>
  </si>
  <si>
    <t>/funding-round/ff71de36f51de9766c01bd6bef45fe3f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i2-telecom-ip-holdings</t>
  </si>
  <si>
    <t>/funding-round/76578043ad9c9fe8aa163c5aae0aa42a</t>
  </si>
  <si>
    <t>/Organization/Prosper</t>
  </si>
  <si>
    <t>Prosper</t>
  </si>
  <si>
    <t>http://www.prosper.com</t>
  </si>
  <si>
    <t>Credit|Crowdfunding|Finance|FinTech|Marketplaces|Peer-to-Peer|Personal Finance</t>
  </si>
  <si>
    <t>/organization/i2c-technologies</t>
  </si>
  <si>
    <t>/funding-round/2d07c22e635e666fa94a86a8089c4f41</t>
  </si>
  <si>
    <t>/Organization/Prosperity-Catalyst</t>
  </si>
  <si>
    <t>Prosperity Catalyst</t>
  </si>
  <si>
    <t>http://prosperitycatalyst.org</t>
  </si>
  <si>
    <t>/organization/i2i-inc</t>
  </si>
  <si>
    <t>/funding-round/b221566a3d59ec0a1ac6b8cf0dcc1682</t>
  </si>
  <si>
    <t>/Organization/Prosperity-Financial-Services-Pte-Ltd</t>
  </si>
  <si>
    <t>Prosperity Financial Services Pte Ltd</t>
  </si>
  <si>
    <t>http://www.prosperitypersonal.com</t>
  </si>
  <si>
    <t>/funding-round/deabb89370103c6398cd7d37ffb11c6c</t>
  </si>
  <si>
    <t>/Organization/Prosperity-Systems</t>
  </si>
  <si>
    <t>Prosperity Systems Inc.</t>
  </si>
  <si>
    <t>http://prosperitysystems.com</t>
  </si>
  <si>
    <t>/organization/i2i-logic</t>
  </si>
  <si>
    <t>/funding-round/ed719935cd0699356fd321dae84c6a31</t>
  </si>
  <si>
    <t>/Organization/Prospero-Biosciences</t>
  </si>
  <si>
    <t>Prospero BioSciences</t>
  </si>
  <si>
    <t>http://www.prosperobiosciences.com</t>
  </si>
  <si>
    <t>Diagnostics|Nanotechnology|Pharmaceuticals</t>
  </si>
  <si>
    <t>/organization/i2ic-corporation</t>
  </si>
  <si>
    <t>/funding-round/ffb556d7ba514c3ef12688ad22ab3d6b</t>
  </si>
  <si>
    <t>/Organization/Prosperworks</t>
  </si>
  <si>
    <t>ProsperWorks</t>
  </si>
  <si>
    <t>http://www.prosperworks.com</t>
  </si>
  <si>
    <t>CRM|Enterprises|Google Apps|SaaS|Software</t>
  </si>
  <si>
    <t>/organization/i2o-water</t>
  </si>
  <si>
    <t>/funding-round/2ab1d741c9f44ec9e82490b3596e25db</t>
  </si>
  <si>
    <t>/Organization/Prospex-Medical</t>
  </si>
  <si>
    <t>Prospex Medical</t>
  </si>
  <si>
    <t>http://www.prospexmedical.com</t>
  </si>
  <si>
    <t>/funding-round/52322bce459f9fcbf7abaf73a5c813e2</t>
  </si>
  <si>
    <t>/Organization/Prospr</t>
  </si>
  <si>
    <t>Prospr</t>
  </si>
  <si>
    <t>http://www.prosprhealth.com</t>
  </si>
  <si>
    <t>Fitness|Health and Wellness|mHealth|Mobile|Nutrition</t>
  </si>
  <si>
    <t>/organization/i2we</t>
  </si>
  <si>
    <t>/funding-round/98369b9d38a0a3fe45e9c87bce7d41df</t>
  </si>
  <si>
    <t>/Organization/Prospx</t>
  </si>
  <si>
    <t>ProspX</t>
  </si>
  <si>
    <t>http://www.prospx.com</t>
  </si>
  <si>
    <t>/organization/i3-brands</t>
  </si>
  <si>
    <t>/funding-round/a94e05d86f74317530fbc35937d6c034</t>
  </si>
  <si>
    <t>/Organization/Prospxt</t>
  </si>
  <si>
    <t>Prospxt</t>
  </si>
  <si>
    <t>http://prospxt.com</t>
  </si>
  <si>
    <t>/organization/i3-membrane</t>
  </si>
  <si>
    <t>/funding-round/5f01025ad3eab7793e8a9dc9021a349a</t>
  </si>
  <si>
    <t>/Organization/Prostagene</t>
  </si>
  <si>
    <t>ProstaGene</t>
  </si>
  <si>
    <t>http://www.prostagene.com</t>
  </si>
  <si>
    <t>/organization/i3-precision</t>
  </si>
  <si>
    <t>/funding-round/f9073e3d6df0e6718e4a99bc3cbe634a</t>
  </si>
  <si>
    <t>/Organization/Prostate-Management-Diagnostics</t>
  </si>
  <si>
    <t>Prostate Management Diagnostics</t>
  </si>
  <si>
    <t>http://petermichaelfoundation.org</t>
  </si>
  <si>
    <t>/organization/i3zif-com</t>
  </si>
  <si>
    <t>/funding-round/7dd86c6e5f94511a7088373ecdb51d6e</t>
  </si>
  <si>
    <t>/Organization/Prostor-Systems</t>
  </si>
  <si>
    <t>ProStor Systems</t>
  </si>
  <si>
    <t>http://www.prostorsystems.com</t>
  </si>
  <si>
    <t>Information Technology|Manufacturing|Storage</t>
  </si>
  <si>
    <t>/organization/i4-ms</t>
  </si>
  <si>
    <t>/funding-round/59d5183623f41b560413c87d29b1f2d5</t>
  </si>
  <si>
    <t>/Organization/Prot-On</t>
  </si>
  <si>
    <t>Prot-On</t>
  </si>
  <si>
    <t>http://www.prot-on.com/tryIt.html</t>
  </si>
  <si>
    <t>/organization/i4cp</t>
  </si>
  <si>
    <t>/funding-round/1865ea4b11b211a6e962dade0b49ef0f</t>
  </si>
  <si>
    <t>/Organization/Protab</t>
  </si>
  <si>
    <t>ProtAb</t>
  </si>
  <si>
    <t>http://www.hbl.co.il/portfolio_company.asp/?ID=5</t>
  </si>
  <si>
    <t>/organization/i7-networks</t>
  </si>
  <si>
    <t>/funding-round/0e6e43cd01c18c404f4060eb5c74fc7a</t>
  </si>
  <si>
    <t>/Organization/Protaffin-Biotechnologie</t>
  </si>
  <si>
    <t>ProtAffin Biotechnologie</t>
  </si>
  <si>
    <t>http://www.protaffin.com</t>
  </si>
  <si>
    <t>/funding-round/72fe62d39b03b508a1773d9955e67fd7</t>
  </si>
  <si>
    <t>/Organization/Protagen</t>
  </si>
  <si>
    <t>Protagen</t>
  </si>
  <si>
    <t>http://www.protagen.com</t>
  </si>
  <si>
    <t>/funding-round/b55f5ff37796308d4fb2130c0d2ccb2a</t>
  </si>
  <si>
    <t>/Organization/Protagenic-Therapeutics</t>
  </si>
  <si>
    <t>Protagenic Therapeutics</t>
  </si>
  <si>
    <t>http://www.protagenic.com</t>
  </si>
  <si>
    <t>/funding-round/db0d871567216dec338e79eed3c4c284</t>
  </si>
  <si>
    <t>/Organization/Protagonist-Therapeutics</t>
  </si>
  <si>
    <t>Protagonist Therapeutics</t>
  </si>
  <si>
    <t>http://www.protagonist-inc.com</t>
  </si>
  <si>
    <t>/funding-round/de613af3755770dbdaaf3deff7e98e97</t>
  </si>
  <si>
    <t>/Organization/Protalex</t>
  </si>
  <si>
    <t>Protalex</t>
  </si>
  <si>
    <t>http://www.protalex.com</t>
  </si>
  <si>
    <t>/organization/iacademic</t>
  </si>
  <si>
    <t>/funding-round/ef583fb5fa0c5e8e050f8bbd1ffcba87</t>
  </si>
  <si>
    <t>/Organization/Protalix-Biotherapeutics</t>
  </si>
  <si>
    <t>Protalix BioTherapeutics</t>
  </si>
  <si>
    <t>http://www.protalix.com</t>
  </si>
  <si>
    <t>Carmiel</t>
  </si>
  <si>
    <t>/organization/iactionable</t>
  </si>
  <si>
    <t>/funding-round/28be8a8fde20a2b05587fc7feecf8cc6</t>
  </si>
  <si>
    <t>/Organization/Protea-Biosciences-Group</t>
  </si>
  <si>
    <t>Protea Biosciences Group</t>
  </si>
  <si>
    <t>http://proteabio.com</t>
  </si>
  <si>
    <t>Morgantown</t>
  </si>
  <si>
    <t>/funding-round/89d8f936c1cace8b7c9eec5e729c6949</t>
  </si>
  <si>
    <t>/Organization/Protea-Medical</t>
  </si>
  <si>
    <t>Protea Medical</t>
  </si>
  <si>
    <t>http://protealife.com</t>
  </si>
  <si>
    <t>/organization/iactive</t>
  </si>
  <si>
    <t>/funding-round/ac652132bfd8aaa11b4d455c59981098</t>
  </si>
  <si>
    <t>/Organization/Protean-Electric</t>
  </si>
  <si>
    <t>Protean Electric</t>
  </si>
  <si>
    <t>http://www.proteanelectric.com</t>
  </si>
  <si>
    <t>Automotive|Electronics|Systems|Technology</t>
  </si>
  <si>
    <t>/funding-round/bb48fd551411e51f1f2f897091fa4f29</t>
  </si>
  <si>
    <t>/Organization/Protec</t>
  </si>
  <si>
    <t>ProTec</t>
  </si>
  <si>
    <t>/organization/iadvize</t>
  </si>
  <si>
    <t>/funding-round/67ecde5a13ace0b6e46f5ea6f10406c6</t>
  </si>
  <si>
    <t>/Organization/Protecode</t>
  </si>
  <si>
    <t>Protecode</t>
  </si>
  <si>
    <t>http://www.protecode.com</t>
  </si>
  <si>
    <t>Intellectual Property|Open Source|Security|Software</t>
  </si>
  <si>
    <t>/funding-round/959e7362fc56edeff89bd8172ef34682</t>
  </si>
  <si>
    <t>/Organization/Protected-Networks-Com</t>
  </si>
  <si>
    <t>protected-networks.com</t>
  </si>
  <si>
    <t>http://www.protected-networks.com</t>
  </si>
  <si>
    <t>/funding-round/b59791da9e9e9244225a641bd889ac8d</t>
  </si>
  <si>
    <t>/Organization/Protectimmun-Gmbh-2</t>
  </si>
  <si>
    <t>Protectimmun GmbH</t>
  </si>
  <si>
    <t>http://www.protectimmun.de/</t>
  </si>
  <si>
    <t>Bio-Pharm|Biotechnology|Technology</t>
  </si>
  <si>
    <t>/organization/iagnosis</t>
  </si>
  <si>
    <t>/funding-round/0cd772f77aea014f18c86db3d51b0bee</t>
  </si>
  <si>
    <t>/Organization/Protection-One</t>
  </si>
  <si>
    <t>Protection One</t>
  </si>
  <si>
    <t>http://www.protectionone.com</t>
  </si>
  <si>
    <t>/funding-round/2e347bb2234f2e0d311ac9909a95b94e</t>
  </si>
  <si>
    <t>/Organization/Protection-Plus-Inc</t>
  </si>
  <si>
    <t>Protection Plus</t>
  </si>
  <si>
    <t>/funding-round/9b0e323ae4c5c7b4d554286ae5d0880c</t>
  </si>
  <si>
    <t>/Organization/Protective-Systems</t>
  </si>
  <si>
    <t>Protective Systems</t>
  </si>
  <si>
    <t>http://www.protectivesystems.com</t>
  </si>
  <si>
    <t>Inyokern</t>
  </si>
  <si>
    <t>/funding-round/a35d57eb6f94dd35a67761aa668133b6</t>
  </si>
  <si>
    <t>/Organization/Protectwise</t>
  </si>
  <si>
    <t>ProtectWise</t>
  </si>
  <si>
    <t>http://www.protectwise.com</t>
  </si>
  <si>
    <t>Information Security|Network Security</t>
  </si>
  <si>
    <t>/organization/iagree</t>
  </si>
  <si>
    <t>/funding-round/a2873cc4a1029e6300e6bc9bec41bcd3</t>
  </si>
  <si>
    <t>/Organization/Protedyne-Corporation</t>
  </si>
  <si>
    <t>Protedyne Corporation</t>
  </si>
  <si>
    <t>http://www.protedyne.com/</t>
  </si>
  <si>
    <t>/organization/iahorro-business-solutions</t>
  </si>
  <si>
    <t>/funding-round/a1d2f340b3c270bbea34f65fede8992a</t>
  </si>
  <si>
    <t>/Organization/Protego</t>
  </si>
  <si>
    <t>PROTEGO</t>
  </si>
  <si>
    <t>http://www.protego.com</t>
  </si>
  <si>
    <t>/organization/iam-bulbash</t>
  </si>
  <si>
    <t>/funding-round/8c4b136a18072daa16663fc004f071f8</t>
  </si>
  <si>
    <t>/Organization/Protego-Networks</t>
  </si>
  <si>
    <t>Protego Networks</t>
  </si>
  <si>
    <t>http://www.protegonetworks.com</t>
  </si>
  <si>
    <t>Data Security|Financial Services|Manufacturing</t>
  </si>
  <si>
    <t>/organization/iam-bulbash-the-villager-mmo</t>
  </si>
  <si>
    <t>/funding-round/147035ad254593a9dddd465fd3a1f359</t>
  </si>
  <si>
    <t>/Organization/Protein-Bar</t>
  </si>
  <si>
    <t>Protein Bar</t>
  </si>
  <si>
    <t>http://theproteinbar.com</t>
  </si>
  <si>
    <t>/organization/iam-robotics</t>
  </si>
  <si>
    <t>/funding-round/2d367c88286ee94ca70a0a8ccd67e6b4</t>
  </si>
  <si>
    <t>/Organization/Protein-Forest</t>
  </si>
  <si>
    <t>Protein Forest</t>
  </si>
  <si>
    <t>http://www.proteinforest.com</t>
  </si>
  <si>
    <t>/organization/iamat</t>
  </si>
  <si>
    <t>/funding-round/97cd4aef512ca5edfdbc6ae0145248f0</t>
  </si>
  <si>
    <t>/Organization/Protein-Lounge</t>
  </si>
  <si>
    <t>PROTEIN LOUNGE</t>
  </si>
  <si>
    <t>http://www.proteinlounge.com</t>
  </si>
  <si>
    <t>/funding-round/d8a8fd8356e0cd240895173d75228add</t>
  </si>
  <si>
    <t>/Organization/Protek-Dor</t>
  </si>
  <si>
    <t>Protek-dor</t>
  </si>
  <si>
    <t>Automotive|Security|Service Providers</t>
  </si>
  <si>
    <t>/organization/iamba-networks</t>
  </si>
  <si>
    <t>/funding-round/5970e2e31245e14adc9ef7db3fc2cc58</t>
  </si>
  <si>
    <t>22/08/2006</t>
  </si>
  <si>
    <t>/Organization/Protemix</t>
  </si>
  <si>
    <t>Protemix</t>
  </si>
  <si>
    <t>Bio-Pharm|Diabetes|Pharmaceuticals</t>
  </si>
  <si>
    <t>/organization/iamcompany-2</t>
  </si>
  <si>
    <t>/funding-round/6be4a658309af737713636918d7876d3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funding-round/ef700e29295382f9e870312dc7bba4ff</t>
  </si>
  <si>
    <t>/Organization/Protenus</t>
  </si>
  <si>
    <t>Protenus</t>
  </si>
  <si>
    <t>http://www.protenus.com/</t>
  </si>
  <si>
    <t>Big Data Analytics|Cyber Security|Health and Wellness|Health Care Information Technology</t>
  </si>
  <si>
    <t>/funding-round/fd5a7ae5e22f6f0b678fb64e6d9af6aa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iamon</t>
  </si>
  <si>
    <t>/funding-round/918207aafac20a1583b10935bcd45d8f</t>
  </si>
  <si>
    <t>/Organization/Proteogenix</t>
  </si>
  <si>
    <t>ProteoGenix</t>
  </si>
  <si>
    <t>Diagnostics|Medical|Pharmaceuticals</t>
  </si>
  <si>
    <t>/organization/iamplify</t>
  </si>
  <si>
    <t>/funding-round/9b1b76b9aaa02c4fe8df34fc9b2c9bbf</t>
  </si>
  <si>
    <t>/Organization/Proteomedix</t>
  </si>
  <si>
    <t>ProteoMediX</t>
  </si>
  <si>
    <t>http://proteomedix.com</t>
  </si>
  <si>
    <t>/organization/iamwire</t>
  </si>
  <si>
    <t>/funding-round/855a05cc29a0cf14a93bdbdedfcb3195</t>
  </si>
  <si>
    <t>/Organization/Proteon-Therapeutics</t>
  </si>
  <si>
    <t>Proteon Therapeutics</t>
  </si>
  <si>
    <t>http://www.proteontherapeutics.com</t>
  </si>
  <si>
    <t>/organization/iangels</t>
  </si>
  <si>
    <t>/funding-round/7219c4c5e401d76c0fa4b16084950ea1</t>
  </si>
  <si>
    <t>/Organization/Proteonomix</t>
  </si>
  <si>
    <t>proteonomix</t>
  </si>
  <si>
    <t>http://proteonomix.com</t>
  </si>
  <si>
    <t>/organization/iapp4me</t>
  </si>
  <si>
    <t>/funding-round/92cea5c22ddc09c2db22c8669aa3cbea</t>
  </si>
  <si>
    <t>/Organization/Proteopure</t>
  </si>
  <si>
    <t>Proteopure</t>
  </si>
  <si>
    <t>http://www.proteopure.com</t>
  </si>
  <si>
    <t>/organization/iasis-healthcare</t>
  </si>
  <si>
    <t>/funding-round/abbabbf7bbbfcc29f538ca8d4b4fbed5</t>
  </si>
  <si>
    <t>/Organization/Proteosense</t>
  </si>
  <si>
    <t>ProteoSense</t>
  </si>
  <si>
    <t>http://www.atgsites.com/PROTEOSENSE_LLC</t>
  </si>
  <si>
    <t>/organization/iaso-pharma</t>
  </si>
  <si>
    <t>/funding-round/3fbdc2d04da3c27bd88faf13f6344aa0</t>
  </si>
  <si>
    <t>/Organization/Proteostasis-Therapeutics</t>
  </si>
  <si>
    <t>Proteostasis Therapeutics</t>
  </si>
  <si>
    <t>http://www.proteostasis.com</t>
  </si>
  <si>
    <t>/organization/iat-auto</t>
  </si>
  <si>
    <t>/funding-round/874a5d685dc8dc784c2fa8697f17e1ea</t>
  </si>
  <si>
    <t>/Organization/Proteotech</t>
  </si>
  <si>
    <t>ProteoTech</t>
  </si>
  <si>
    <t>http://proteotech.com</t>
  </si>
  <si>
    <t>/organization/iatroquest-corporation</t>
  </si>
  <si>
    <t>/funding-round/2b328d83d7d30503eac47420c6d84d1c</t>
  </si>
  <si>
    <t>/Organization/Proteros-Biostructures</t>
  </si>
  <si>
    <t>Proteros biostructures</t>
  </si>
  <si>
    <t>http://www.proteros.de</t>
  </si>
  <si>
    <t>/funding-round/6f685c9476ff7cf614481184d9f51c55</t>
  </si>
  <si>
    <t>/Organization/Proterra</t>
  </si>
  <si>
    <t>Proterra</t>
  </si>
  <si>
    <t>http://www.proterra.com</t>
  </si>
  <si>
    <t>/organization/ibaax</t>
  </si>
  <si>
    <t>/funding-round/45a0571be89f58f7e79d89120deed785</t>
  </si>
  <si>
    <t>/Organization/Proterro</t>
  </si>
  <si>
    <t>Proterro</t>
  </si>
  <si>
    <t>http://www.proterro.com/</t>
  </si>
  <si>
    <t>Biotechnology|Specialty Chemicals</t>
  </si>
  <si>
    <t>Ewing</t>
  </si>
  <si>
    <t>/organization/ibaby-labs</t>
  </si>
  <si>
    <t>/funding-round/314f53989dd47d92a62b214c9be4e901</t>
  </si>
  <si>
    <t>/Organization/Proteus-Agility</t>
  </si>
  <si>
    <t>Proteus Agility</t>
  </si>
  <si>
    <t>http://www.proteus-agility.com</t>
  </si>
  <si>
    <t>/funding-round/f247f5ef318af8d556e06978e5743834</t>
  </si>
  <si>
    <t>/Organization/Proteus-Biomedical</t>
  </si>
  <si>
    <t>Proteus Digital Health</t>
  </si>
  <si>
    <t>http://www.proteusdigitalhealth.com</t>
  </si>
  <si>
    <t>Biotechnology|Health Care|Mobile|Software</t>
  </si>
  <si>
    <t>/organization/ibabybox</t>
  </si>
  <si>
    <t>/funding-round/c5a54ad4782152dbf22c5850a0c12eb6</t>
  </si>
  <si>
    <t>/Organization/Proteus-Industries</t>
  </si>
  <si>
    <t>Proteus Industries</t>
  </si>
  <si>
    <t>http://proteusindustries.com</t>
  </si>
  <si>
    <t>/organization/ibalance-medical</t>
  </si>
  <si>
    <t>/funding-round/0675750c1b34d2d63eb539d80d1e87db</t>
  </si>
  <si>
    <t>13/01/2007</t>
  </si>
  <si>
    <t>/Organization/Protez-Pharmaceuticals</t>
  </si>
  <si>
    <t>Protez Pharmaceuticals</t>
  </si>
  <si>
    <t>/funding-round/a410b229181b36d0f05e6fe0491ebf40</t>
  </si>
  <si>
    <t>/Organization/Protg-Biomedical</t>
  </si>
  <si>
    <t>Protégé Biomedical</t>
  </si>
  <si>
    <t>http://www.protegebiomedical.com</t>
  </si>
  <si>
    <t>/organization/ibcc</t>
  </si>
  <si>
    <t>/funding-round/280ea98a5f26e9850b5dca2ba2ebacd9</t>
  </si>
  <si>
    <t>/Organization/Prothera-Biologics</t>
  </si>
  <si>
    <t>ProThera Biologics</t>
  </si>
  <si>
    <t>http://www.protherabiologics.com</t>
  </si>
  <si>
    <t>/organization/ibeatyou</t>
  </si>
  <si>
    <t>/funding-round/15b91e544d177c37182b0e761db356eb</t>
  </si>
  <si>
    <t>/Organization/Prothom-Industries</t>
  </si>
  <si>
    <t>Prothom Industries</t>
  </si>
  <si>
    <t>http://www.prothom.in</t>
  </si>
  <si>
    <t>/organization/ibeifeng</t>
  </si>
  <si>
    <t>/funding-round/205e548dead995e5a3f823fe124f55af</t>
  </si>
  <si>
    <t>/Organization/Protip</t>
  </si>
  <si>
    <t>ProTip</t>
  </si>
  <si>
    <t>http://www.protipmedical.com</t>
  </si>
  <si>
    <t>/organization/ibelem</t>
  </si>
  <si>
    <t>/funding-round/f972d47575aaee3e316d2d4efae36c14</t>
  </si>
  <si>
    <t>/Organization/Protiva-Biotherapeutics</t>
  </si>
  <si>
    <t>Protiva Biotherapeutics</t>
  </si>
  <si>
    <t>http://www.protivabio.com</t>
  </si>
  <si>
    <t>/organization/ibelong</t>
  </si>
  <si>
    <t>/funding-round/c49d9ab099655225125f7bbab9a5234f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ibercheck</t>
  </si>
  <si>
    <t>/funding-round/38fe35227307289562d5faa19ae780aa</t>
  </si>
  <si>
    <t>/Organization/Proto-Labs</t>
  </si>
  <si>
    <t>Proto Labs</t>
  </si>
  <si>
    <t>http://www.protolabs.com/</t>
  </si>
  <si>
    <t>/funding-round/e6938472dfc0ced7b1256488eb962a47</t>
  </si>
  <si>
    <t>/Organization/Protochips</t>
  </si>
  <si>
    <t>Protochips</t>
  </si>
  <si>
    <t>http://protochips.com</t>
  </si>
  <si>
    <t>/organization/iberic-premium</t>
  </si>
  <si>
    <t>/funding-round/299b185036cf95a9aad5877a1b43d899</t>
  </si>
  <si>
    <t>/Organization/Protoexchange</t>
  </si>
  <si>
    <t>ProtoExchange</t>
  </si>
  <si>
    <t>http://www.protoexchange.com</t>
  </si>
  <si>
    <t>Hardware|Marketplaces</t>
  </si>
  <si>
    <t>/organization/ibetor</t>
  </si>
  <si>
    <t>/funding-round/bb9ba83c9d0b07b121b5bff85f5d874d</t>
  </si>
  <si>
    <t>/Organization/Protogeo</t>
  </si>
  <si>
    <t>ProtoGeo</t>
  </si>
  <si>
    <t>http://www.moves-app.com</t>
  </si>
  <si>
    <t>/organization/ibex-outdoor-clothing</t>
  </si>
  <si>
    <t>/funding-round/29fd42673d8dd8fb92f06e6dc0c16fcd</t>
  </si>
  <si>
    <t>/Organization/Protolytic</t>
  </si>
  <si>
    <t>ProtoLytic</t>
  </si>
  <si>
    <t>http://protolytic.com/</t>
  </si>
  <si>
    <t>/organization/ibexis-technologies</t>
  </si>
  <si>
    <t>/funding-round/7099a9d4b8ed195999f90a8eeac43d1a</t>
  </si>
  <si>
    <t>/Organization/Protom-International</t>
  </si>
  <si>
    <t>Protom International</t>
  </si>
  <si>
    <t>http://www.protominternational.com</t>
  </si>
  <si>
    <t>/organization/ibi-international-bilingual-institute</t>
  </si>
  <si>
    <t>/funding-round/0888182125a86d9d1eced1ec9e368935</t>
  </si>
  <si>
    <t>/Organization/Proton-Digital-Systems</t>
  </si>
  <si>
    <t>Proton Digital Systems</t>
  </si>
  <si>
    <t>http://www.proton-digital.com</t>
  </si>
  <si>
    <t>/organization/ibid2save</t>
  </si>
  <si>
    <t>/funding-round/276ab73c634bdc9afba0e4473c138dfa</t>
  </si>
  <si>
    <t>/Organization/Proton-Therapy</t>
  </si>
  <si>
    <t>Proton Therapy</t>
  </si>
  <si>
    <t>/funding-round/8a58788ac9f7497b0de6ea9ea42e2d7f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ibidex</t>
  </si>
  <si>
    <t>/funding-round/f78e1b6690414736b5f6ded0a1c6de2b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ibillionaire</t>
  </si>
  <si>
    <t>/funding-round/2abc72092ca80ac7d556efaa91fab89b</t>
  </si>
  <si>
    <t>/Organization/Protonmail</t>
  </si>
  <si>
    <t>ProtonMail</t>
  </si>
  <si>
    <t>https://protonmail.com/</t>
  </si>
  <si>
    <t>Data Security|Email|Messaging|Security</t>
  </si>
  <si>
    <t>/funding-round/414135ecdfe845998b097f8577c86ef7</t>
  </si>
  <si>
    <t>/Organization/Protonmedia</t>
  </si>
  <si>
    <t>ProtonMedia</t>
  </si>
  <si>
    <t>http://protonmedia.com</t>
  </si>
  <si>
    <t>Lansdale</t>
  </si>
  <si>
    <t>/funding-round/4edc39a4c72493642f10cfd66dc33ece</t>
  </si>
  <si>
    <t>/Organization/Protoshare</t>
  </si>
  <si>
    <t>ProtoShare</t>
  </si>
  <si>
    <t>http://www.protoshare.com</t>
  </si>
  <si>
    <t>Collaboration|SaaS|Software|Web Design|Web Development</t>
  </si>
  <si>
    <t>/funding-round/be431e9ef87e26141bc6b8791458296a</t>
  </si>
  <si>
    <t>/Organization/Protostar</t>
  </si>
  <si>
    <t>ProtoStar</t>
  </si>
  <si>
    <t>http://www.protostarsat.com</t>
  </si>
  <si>
    <t>/funding-round/c8653dfc5e067a3a1fd3cdd961bf11b3</t>
  </si>
  <si>
    <t>/Organization/Prototypo</t>
  </si>
  <si>
    <t>Prototypo</t>
  </si>
  <si>
    <t>http://www.prototypo.io/</t>
  </si>
  <si>
    <t>Creative|Design|Software</t>
  </si>
  <si>
    <t>/organization/ibinom</t>
  </si>
  <si>
    <t>/funding-round/17670fd20f4b9be4146c395784c61570</t>
  </si>
  <si>
    <t>/Organization/Protrakr</t>
  </si>
  <si>
    <t>ProTrakr</t>
  </si>
  <si>
    <t>http://www.protrakr.co/</t>
  </si>
  <si>
    <t>Construction|Internet|Project Management</t>
  </si>
  <si>
    <t>/organization/ibio</t>
  </si>
  <si>
    <t>/funding-round/2bb98287d40dfde98f9ea5022c8a4060</t>
  </si>
  <si>
    <t>/Organization/Proudigy-Inc</t>
  </si>
  <si>
    <t>Earnsy</t>
  </si>
  <si>
    <t>http://www.earnsy.com</t>
  </si>
  <si>
    <t>Education|Kids|Moneymaking</t>
  </si>
  <si>
    <t>/funding-round/b097e11709e910d4dbe3344fa0c18c6e</t>
  </si>
  <si>
    <t>/Organization/Proudontv</t>
  </si>
  <si>
    <t>ProudOnTV</t>
  </si>
  <si>
    <t>http://proudon.tv</t>
  </si>
  <si>
    <t>Apps|Journalism|Mobile|Parenting|Social Media</t>
  </si>
  <si>
    <t>/organization/ibiquity-digital-corporation</t>
  </si>
  <si>
    <t>/funding-round/7817f2a6fcf76c212dda7f9429038638</t>
  </si>
  <si>
    <t>/Organization/Prourocare-Medical</t>
  </si>
  <si>
    <t>ProUroCare Medical</t>
  </si>
  <si>
    <t>http://www.prourocare.com</t>
  </si>
  <si>
    <t>/funding-round/8abfe6d9420b4f8b8a1ea4be535f2229</t>
  </si>
  <si>
    <t>/Organization/Prova-Systems</t>
  </si>
  <si>
    <t>Prova Systems</t>
  </si>
  <si>
    <t>http://www.fleet-genius.com</t>
  </si>
  <si>
    <t>Automotive|Diagnostics|Fleet Management|Gps|Software|Wireless</t>
  </si>
  <si>
    <t>/organization/ibiz-software</t>
  </si>
  <si>
    <t>/funding-round/34aa72f5078239819e8cb9f557088fc4</t>
  </si>
  <si>
    <t>/Organization/Provade</t>
  </si>
  <si>
    <t>Provade</t>
  </si>
  <si>
    <t>http://www.provade.com</t>
  </si>
  <si>
    <t>/organization/ibloks</t>
  </si>
  <si>
    <t>/funding-round/11d6a65cc862b8123e0581633e276256</t>
  </si>
  <si>
    <t>/Organization/Provasculon</t>
  </si>
  <si>
    <t>Provasculon</t>
  </si>
  <si>
    <t>http://www.provasculon.com</t>
  </si>
  <si>
    <t>/organization/ibloom-technologies</t>
  </si>
  <si>
    <t>/funding-round/55cb9dba1901fdc6c88dd39199584a40</t>
  </si>
  <si>
    <t>/Organization/Provata-Health</t>
  </si>
  <si>
    <t>Provata Health</t>
  </si>
  <si>
    <t>http://www.provatahealth.com</t>
  </si>
  <si>
    <t>/organization/iblueopen</t>
  </si>
  <si>
    <t>/funding-round/3ac0b47d6768686e27a884ede4721a85</t>
  </si>
  <si>
    <t>/Organization/Provazo</t>
  </si>
  <si>
    <t>ProVazo</t>
  </si>
  <si>
    <t>http://www.provazo.com/</t>
  </si>
  <si>
    <t>/organization/ibn-media</t>
  </si>
  <si>
    <t>/funding-round/2e5f290185581bc588eadfec9cfc029d</t>
  </si>
  <si>
    <t>/Organization/Proveca</t>
  </si>
  <si>
    <t>Proveca</t>
  </si>
  <si>
    <t>http://www.proveca.co.uk/</t>
  </si>
  <si>
    <t>/organization/iboss-cybersecurity</t>
  </si>
  <si>
    <t>/funding-round/feb18547afe22a6504cef2cd7ff48ae2</t>
  </si>
  <si>
    <t>/Organization/Provectus-Pharmaceuticals</t>
  </si>
  <si>
    <t>PROVECTUS PHARMACEUTICALS</t>
  </si>
  <si>
    <t>http://pvct.com</t>
  </si>
  <si>
    <t>/organization/ibotta</t>
  </si>
  <si>
    <t>/funding-round/28cf9e3aceeea4a29bf859538a2f62b0</t>
  </si>
  <si>
    <t>/Organization/Proven-Com</t>
  </si>
  <si>
    <t>Proven</t>
  </si>
  <si>
    <t>http://www.Proven.com</t>
  </si>
  <si>
    <t>Human Resources|Recruiting|SaaS|Small and Medium Businesses</t>
  </si>
  <si>
    <t>25-09-2009</t>
  </si>
  <si>
    <t>/funding-round/6f2b203fd78206960fa4c6b2f1ce01aa</t>
  </si>
  <si>
    <t>/Organization/Provenance</t>
  </si>
  <si>
    <t>Provenance</t>
  </si>
  <si>
    <t>https://www.provenance.org</t>
  </si>
  <si>
    <t>/funding-round/b021b585cf3e2acf6927c7a754fd0db6</t>
  </si>
  <si>
    <t>/Organization/Provenance-Biopharmaceuticals</t>
  </si>
  <si>
    <t>Provenance Biopharmaceuticals</t>
  </si>
  <si>
    <t>http://www.provenancebio.com</t>
  </si>
  <si>
    <t>/organization/ibox</t>
  </si>
  <si>
    <t>/funding-round/19921bf45c641b00df60f207ec7f3aa6</t>
  </si>
  <si>
    <t>/Organization/Provender</t>
  </si>
  <si>
    <t>Provender</t>
  </si>
  <si>
    <t>https://www.provender.com/</t>
  </si>
  <si>
    <t>Agriculture|B2B|Information Technology|Marketplaces|Services|Software</t>
  </si>
  <si>
    <t>/funding-round/c824ba7a4224d0b3143cb0d4e5d45aac</t>
  </si>
  <si>
    <t>/Organization/Provenprospects-Inc</t>
  </si>
  <si>
    <t>ProvenProspects, Inc.</t>
  </si>
  <si>
    <t>http://provenprospects.com</t>
  </si>
  <si>
    <t>/organization/iboxpay</t>
  </si>
  <si>
    <t>/funding-round/02c208d5543efb2e5c835deaa92908be</t>
  </si>
  <si>
    <t>/Organization/Proventix-Systems</t>
  </si>
  <si>
    <t>PROVENTIX SYSTEMS</t>
  </si>
  <si>
    <t>http://proventix.com</t>
  </si>
  <si>
    <t>/funding-round/27b35e715c8fd97c9fb41fc197212a8e</t>
  </si>
  <si>
    <t>/Organization/Prover-Technology</t>
  </si>
  <si>
    <t>Prover Technology</t>
  </si>
  <si>
    <t>/organization/ibragu</t>
  </si>
  <si>
    <t>/funding-round/9a09ccb67c4c91972d7a19c39a33b95b</t>
  </si>
  <si>
    <t>/Organization/Proverde-Laboratories</t>
  </si>
  <si>
    <t>PROVERDE LABORATORIES</t>
  </si>
  <si>
    <t>http://proverdelabs.com</t>
  </si>
  <si>
    <t>Consulting|Medical|Services</t>
  </si>
  <si>
    <t>/organization/ibs-software-services-p</t>
  </si>
  <si>
    <t>/funding-round/cf000bf2b9cdeb8027662b6a65ab9afc</t>
  </si>
  <si>
    <t>/Organization/Proversity</t>
  </si>
  <si>
    <t>Proversity</t>
  </si>
  <si>
    <t>http://www.proversity.org/</t>
  </si>
  <si>
    <t>Education|Internet|Recruiting</t>
  </si>
  <si>
    <t>/organization/ibsn</t>
  </si>
  <si>
    <t>/funding-round/624f69e7da49c216431043a9c1e6c4b6</t>
  </si>
  <si>
    <t>/Organization/Provesica</t>
  </si>
  <si>
    <t>Provesica</t>
  </si>
  <si>
    <t>http://www.provesica.com</t>
  </si>
  <si>
    <t>/organization/ibtgames</t>
  </si>
  <si>
    <t>/funding-round/8a3116ee05c93fd6f38e230639e90ce9</t>
  </si>
  <si>
    <t>/Organization/Provia-Laboratories</t>
  </si>
  <si>
    <t>Provia Laboratories</t>
  </si>
  <si>
    <t>http://provialabs.com</t>
  </si>
  <si>
    <t>/organization/ibuildapp</t>
  </si>
  <si>
    <t>/funding-round/223a2002d26db6c970c5ba6b2d134900</t>
  </si>
  <si>
    <t>/Organization/Proviation</t>
  </si>
  <si>
    <t>Proviation</t>
  </si>
  <si>
    <t>http://www.proviationshop.co.uk</t>
  </si>
  <si>
    <t>Dunstable</t>
  </si>
  <si>
    <t>/funding-round/3f3d93b517351f49b718d50e93d59641</t>
  </si>
  <si>
    <t>/Organization/Providajob</t>
  </si>
  <si>
    <t>Providajob</t>
  </si>
  <si>
    <t>http://www.providajob.com</t>
  </si>
  <si>
    <t>/funding-round/6e04ddd01b5b4525f56500ae5df98543</t>
  </si>
  <si>
    <t>/Organization/Providence-Medical-Technology</t>
  </si>
  <si>
    <t>Providence Medical Technology</t>
  </si>
  <si>
    <t>http://www.providencemt.com</t>
  </si>
  <si>
    <t>/funding-round/db9c7ae29b4da828afe84bfb2a252d27</t>
  </si>
  <si>
    <t>/Organization/Providence-Surgery</t>
  </si>
  <si>
    <t>Providence Surgery</t>
  </si>
  <si>
    <t>/funding-round/df5766bc58d7e441a04f5be9b4510dd3</t>
  </si>
  <si>
    <t>/Organization/Providence-Surgery-Centers</t>
  </si>
  <si>
    <t>Providence Surgery Centers</t>
  </si>
  <si>
    <t>/funding-round/ea553d75c53e408ef05af44a4dc93a13</t>
  </si>
  <si>
    <t>/Organization/Providence-Tanasbourne-Health-Center</t>
  </si>
  <si>
    <t>Surgery Center at Tanasbourne</t>
  </si>
  <si>
    <t>http://www.surgerycenterattanasbourne.com</t>
  </si>
  <si>
    <t>/funding-round/ecc572f5b5d866c6ed29eaa4c9cfe158</t>
  </si>
  <si>
    <t>/Organization/Providencetherapy</t>
  </si>
  <si>
    <t>Providence Therapy</t>
  </si>
  <si>
    <t>http://providencetherapyllc.com</t>
  </si>
  <si>
    <t>Trussville</t>
  </si>
  <si>
    <t>/funding-round/f7ed175efca62ba1c7e0812b6cc0985e</t>
  </si>
  <si>
    <t>/Organization/Provident-Link</t>
  </si>
  <si>
    <t>Provident Link</t>
  </si>
  <si>
    <t>http://www.providentlink.com/</t>
  </si>
  <si>
    <t>/organization/ibuildea</t>
  </si>
  <si>
    <t>/funding-round/0c2742b99d196ed5f59d6e4a22dd427a</t>
  </si>
  <si>
    <t>/Organization/Providertrust</t>
  </si>
  <si>
    <t>ProviderTrust</t>
  </si>
  <si>
    <t>http://www.providertrust.com/oigexclusionlist</t>
  </si>
  <si>
    <t>/funding-round/b681e04c058bfa6155313e031dab692f</t>
  </si>
  <si>
    <t>/Organization/Provigent-Inc</t>
  </si>
  <si>
    <t>Provigent</t>
  </si>
  <si>
    <t>http://www.provigent.com</t>
  </si>
  <si>
    <t>/organization/ibuonline</t>
  </si>
  <si>
    <t>/funding-round/c704602140f6321c5e266b4d6d4c0e22</t>
  </si>
  <si>
    <t>/Organization/Provina-Inc</t>
  </si>
  <si>
    <t>Provina Inc.</t>
  </si>
  <si>
    <t>http://www.winepod.net/</t>
  </si>
  <si>
    <t>/organization/ibuyitbetter</t>
  </si>
  <si>
    <t>/funding-round/8f80b624347bcb84f3887268fbea47ae</t>
  </si>
  <si>
    <t>/Organization/Provision-Communications</t>
  </si>
  <si>
    <t>ProVision Communications</t>
  </si>
  <si>
    <t>http://www.provision-comm.com</t>
  </si>
  <si>
    <t>/organization/ic-media-corporation</t>
  </si>
  <si>
    <t>/funding-round/e776c2c489555682131874f4182a3c69</t>
  </si>
  <si>
    <t>/Organization/Provision-Diagnostic-Imaging</t>
  </si>
  <si>
    <t>Provision Diagnostic Imaging</t>
  </si>
  <si>
    <t>http://provisiondiagnosticimaging.com</t>
  </si>
  <si>
    <t>/organization/ic-solutions</t>
  </si>
  <si>
    <t>/funding-round/b735148948575a0819aa891718a6e387</t>
  </si>
  <si>
    <t>/Organization/Provision-Interactive-Technologies</t>
  </si>
  <si>
    <t>Provision Interactive Technologies</t>
  </si>
  <si>
    <t>http://www.provision.tv</t>
  </si>
  <si>
    <t>/organization/icabbi</t>
  </si>
  <si>
    <t>/funding-round/84f93b1b5a9f79d23d3faac64c4561cc</t>
  </si>
  <si>
    <t>/Organization/Provista-Diagnostics</t>
  </si>
  <si>
    <t>Provista Diagnostics</t>
  </si>
  <si>
    <t>http://www.provistadx.com</t>
  </si>
  <si>
    <t>/organization/icad</t>
  </si>
  <si>
    <t>/funding-round/755170b564a14c3c58377287a343a8f8</t>
  </si>
  <si>
    <t>/Organization/Provital</t>
  </si>
  <si>
    <t>proVITAL</t>
  </si>
  <si>
    <t>http://provital.mobi</t>
  </si>
  <si>
    <t>/organization/icagen</t>
  </si>
  <si>
    <t>/funding-round/f77bd0560677984db9628fb358590e7b</t>
  </si>
  <si>
    <t>/Organization/Provive</t>
  </si>
  <si>
    <t>Provive</t>
  </si>
  <si>
    <t>http://provive.mx/web/</t>
  </si>
  <si>
    <t>/organization/ican</t>
  </si>
  <si>
    <t>/funding-round/baa97df6b5568908f1df7068d17088e1</t>
  </si>
  <si>
    <t>/Organization/Provivi</t>
  </si>
  <si>
    <t>Provivi</t>
  </si>
  <si>
    <t>http://provivi.com/</t>
  </si>
  <si>
    <t>/organization/ican-3</t>
  </si>
  <si>
    <t>/funding-round/1b220aeee950ea14bd2f7979e7ba4159</t>
  </si>
  <si>
    <t>/Organization/Provox-Technologies</t>
  </si>
  <si>
    <t>ProVox Technologies</t>
  </si>
  <si>
    <t>/organization/icanbesponsored</t>
  </si>
  <si>
    <t>/funding-round/76e076502bd61e9e49bf7f6b890399ad</t>
  </si>
  <si>
    <t>/Organization/Provus-Lab</t>
  </si>
  <si>
    <t>Provus Lab</t>
  </si>
  <si>
    <t>http://provuslab.com</t>
  </si>
  <si>
    <t>/organization/icanbuy</t>
  </si>
  <si>
    <t>/funding-round/56193da1ac81f9f1f77e4729d3719aca</t>
  </si>
  <si>
    <t>/Organization/Prowl</t>
  </si>
  <si>
    <t>Prowl</t>
  </si>
  <si>
    <t>http://www.getprowl.com</t>
  </si>
  <si>
    <t>Ediscovery|Music|Search|Software</t>
  </si>
  <si>
    <t>/funding-round/614ac797ad58b145222c549731089ff3</t>
  </si>
  <si>
    <t>/Organization/Proxama</t>
  </si>
  <si>
    <t>Proxama</t>
  </si>
  <si>
    <t>http://proxama.com</t>
  </si>
  <si>
    <t>/organization/icapital-network</t>
  </si>
  <si>
    <t>/funding-round/3461169aa475a3fd74a89d36fd54c532</t>
  </si>
  <si>
    <t>/Organization/Proxce</t>
  </si>
  <si>
    <t>Proxce</t>
  </si>
  <si>
    <t>http://www.proxce.com</t>
  </si>
  <si>
    <t>/funding-round/3a53e155571841dd99397f420d4e5871</t>
  </si>
  <si>
    <t>/Organization/Proxeon</t>
  </si>
  <si>
    <t>Proxeon</t>
  </si>
  <si>
    <t>http://www.proxeon.com</t>
  </si>
  <si>
    <t>/funding-round/bbccb5b8690d4c9dac76d497772480a0</t>
  </si>
  <si>
    <t>/Organization/Proxi</t>
  </si>
  <si>
    <t>Proxi</t>
  </si>
  <si>
    <t>Mcalester</t>
  </si>
  <si>
    <t>/funding-round/d6ed0ddb96cf770c40aa0f4471a37f20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icar-asia</t>
  </si>
  <si>
    <t>/funding-round/836b792f132db5ffe2d17f134860af4e</t>
  </si>
  <si>
    <t>/Organization/Proxible</t>
  </si>
  <si>
    <t>Proxible</t>
  </si>
  <si>
    <t>http://www.proxible.com</t>
  </si>
  <si>
    <t>Apps|Sensors|Technology</t>
  </si>
  <si>
    <t>/organization/icardiac-technologies</t>
  </si>
  <si>
    <t>/funding-round/5055cdf510ee7a6b4489f0075bf94261</t>
  </si>
  <si>
    <t>/Organization/Proxilliant</t>
  </si>
  <si>
    <t>Proxilliant</t>
  </si>
  <si>
    <t>Services|Video Streaming|VoIP</t>
  </si>
  <si>
    <t>/funding-round/9385e171949a4ba62b585169d9cd9d9e</t>
  </si>
  <si>
    <t>/Organization/Proxim-Wireless</t>
  </si>
  <si>
    <t>Proxim Wireless</t>
  </si>
  <si>
    <t>http://www.proxim.com</t>
  </si>
  <si>
    <t>/funding-round/e1c04ae77b71a1da6d5170505516faf1</t>
  </si>
  <si>
    <t>/Organization/Proxima-Cancion</t>
  </si>
  <si>
    <t>Proxima Cancion</t>
  </si>
  <si>
    <t>http://www.proximacancion.com</t>
  </si>
  <si>
    <t>/organization/icare-intelligence</t>
  </si>
  <si>
    <t>/funding-round/1fa479b614c2820a72370e8220f2588e</t>
  </si>
  <si>
    <t>/Organization/Proxima-Therapeutics</t>
  </si>
  <si>
    <t>Proxima Therapeutics</t>
  </si>
  <si>
    <t>http://www.proximatherapeutics.com/</t>
  </si>
  <si>
    <t>/organization/icare-technology</t>
  </si>
  <si>
    <t>/funding-round/e71fe78fd71d17b557a8e8cbe91af0b1</t>
  </si>
  <si>
    <t>/Organization/Proximagen</t>
  </si>
  <si>
    <t>Proximagen</t>
  </si>
  <si>
    <t>http://www.proximagen.com</t>
  </si>
  <si>
    <t>/organization/icarezz</t>
  </si>
  <si>
    <t>/funding-round/8ab6ceec668ca11ba7e2015d8885bdac</t>
  </si>
  <si>
    <t>/Organization/Proximal-Data</t>
  </si>
  <si>
    <t>Proximal Data</t>
  </si>
  <si>
    <t>http://www.proximaldata.com</t>
  </si>
  <si>
    <t>Intelligent Systems|Software|Storage</t>
  </si>
  <si>
    <t>/organization/icarsclub</t>
  </si>
  <si>
    <t>/funding-round/2be627bdfe883c1d4539f10677871a14</t>
  </si>
  <si>
    <t>/Organization/Proximare-Health</t>
  </si>
  <si>
    <t>Proximare Health</t>
  </si>
  <si>
    <t>http://www.proxhealth.com/</t>
  </si>
  <si>
    <t>/funding-round/3f59e8beb6d0520ca5f745ea39531dfc</t>
  </si>
  <si>
    <t>/Organization/Proximetry</t>
  </si>
  <si>
    <t>Proximetry</t>
  </si>
  <si>
    <t>http://www.proximetry.com</t>
  </si>
  <si>
    <t>/funding-round/a46d2d3cb87e91d6efe57327b03ee64f</t>
  </si>
  <si>
    <t>/Organization/Proximex</t>
  </si>
  <si>
    <t>Proximex</t>
  </si>
  <si>
    <t>http://proximex.com</t>
  </si>
  <si>
    <t>/organization/icarus-2</t>
  </si>
  <si>
    <t>/funding-round/7357de66594993963cedcdad317a3e8d</t>
  </si>
  <si>
    <t>/Organization/Proximiant</t>
  </si>
  <si>
    <t>Proximiant</t>
  </si>
  <si>
    <t>http://www.proximiant.com</t>
  </si>
  <si>
    <t>Advertising|Consumers|Mobile|NFC</t>
  </si>
  <si>
    <t>/organization/icarus-ascending</t>
  </si>
  <si>
    <t>/funding-round/7016453831371c49b2d6ebb76467b805</t>
  </si>
  <si>
    <t>/Organization/Proximic</t>
  </si>
  <si>
    <t>Proximic</t>
  </si>
  <si>
    <t>http://www.proximic.com</t>
  </si>
  <si>
    <t>/organization/icarus-studios</t>
  </si>
  <si>
    <t>/funding-round/174651ec3f9434259d09cc6a67d71772</t>
  </si>
  <si>
    <t>/Organization/Proximus</t>
  </si>
  <si>
    <t>Proximus</t>
  </si>
  <si>
    <t>http://proximusmobility.com</t>
  </si>
  <si>
    <t>/organization/icatapult</t>
  </si>
  <si>
    <t>/funding-round/7130fa6b7000cf8f6ff2b94b2dcb6e40</t>
  </si>
  <si>
    <t>/Organization/Proxino</t>
  </si>
  <si>
    <t>Proxino</t>
  </si>
  <si>
    <t>http://www.proxino.com</t>
  </si>
  <si>
    <t>Application Performance Monitoring|Cloud Infrastructure</t>
  </si>
  <si>
    <t>/organization/icb-international</t>
  </si>
  <si>
    <t>/funding-round/dc3450b663c07e59f9c7e07495a49731</t>
  </si>
  <si>
    <t>/Organization/Proxio</t>
  </si>
  <si>
    <t>Proxio</t>
  </si>
  <si>
    <t>http://www.proxio.com</t>
  </si>
  <si>
    <t>Networking|Real Estate</t>
  </si>
  <si>
    <t>/organization/ice</t>
  </si>
  <si>
    <t>/funding-round/143532fb1830bafb283cbd62a18aaa92</t>
  </si>
  <si>
    <t>/Organization/Proxivision-Gmbh</t>
  </si>
  <si>
    <t>ProxiVision GmbH</t>
  </si>
  <si>
    <t>http://www.proxivision.de</t>
  </si>
  <si>
    <t>Bensheim</t>
  </si>
  <si>
    <t>/organization/ice-angel-id</t>
  </si>
  <si>
    <t>/funding-round/73437c4ea3fe923599aa98b9613327ae</t>
  </si>
  <si>
    <t>/Organization/Proxsys</t>
  </si>
  <si>
    <t>Proxsys</t>
  </si>
  <si>
    <t>http://www.proxsyscorp.com</t>
  </si>
  <si>
    <t>/organization/ice-energy-inc</t>
  </si>
  <si>
    <t>/funding-round/12fc851c35ea4146f6b6f043e868bd2f</t>
  </si>
  <si>
    <t>/Organization/Proxtome</t>
  </si>
  <si>
    <t>ProxToMe</t>
  </si>
  <si>
    <t>http://www.proxtome.com</t>
  </si>
  <si>
    <t>Cloud Infrastructure|Distribution|Internet of Things|Mobile|Proximity Internet|Real Time</t>
  </si>
  <si>
    <t>/funding-round/234cc926a0d4c9c6094a11b5da6ed4b1</t>
  </si>
  <si>
    <t>/Organization/Proxy-Technologies</t>
  </si>
  <si>
    <t>Proxy Technologies</t>
  </si>
  <si>
    <t>http://www.proxyaviation.com</t>
  </si>
  <si>
    <t>/funding-round/69e7e03fe048e3d9936948c94e7b4acb</t>
  </si>
  <si>
    <t>/Organization/Prozyme</t>
  </si>
  <si>
    <t>ProZyme</t>
  </si>
  <si>
    <t>http://prozyme.com</t>
  </si>
  <si>
    <t>/funding-round/7ba6f0550b12423c139927cd357a5ad9</t>
  </si>
  <si>
    <t>/Organization/Prsm-Healthcare</t>
  </si>
  <si>
    <t>PRSM Healthcare</t>
  </si>
  <si>
    <t>http://prsmhealthcare.com/</t>
  </si>
  <si>
    <t>/organization/ice-gateway-gmbh</t>
  </si>
  <si>
    <t>/funding-round/7961b7ea1cac757ff2b0eb839753d815</t>
  </si>
  <si>
    <t>/Organization/Prt-Dunion</t>
  </si>
  <si>
    <t>Prêt d’Union</t>
  </si>
  <si>
    <t>http://www.pret-dunion.fr</t>
  </si>
  <si>
    <t>/organization/ice-information-technology-shanghai-co-ltd</t>
  </si>
  <si>
    <t>/funding-round/4931c64c19299d292ce349077584310e</t>
  </si>
  <si>
    <t>/Organization/Prti</t>
  </si>
  <si>
    <t>PRTI</t>
  </si>
  <si>
    <t>http://www.prti.us.com/</t>
  </si>
  <si>
    <t>/organization/ice-mobility</t>
  </si>
  <si>
    <t>/funding-round/2d275428805dbb3ede772bdc029d0654</t>
  </si>
  <si>
    <t>/Organization/Prudent-Energy</t>
  </si>
  <si>
    <t>Prudent Energy</t>
  </si>
  <si>
    <t>http://www.pdenergy.com</t>
  </si>
  <si>
    <t>/organization/ice-technologies</t>
  </si>
  <si>
    <t>/funding-round/b7f51b0b2f9e06644e16ff703f89d129</t>
  </si>
  <si>
    <t>/Organization/Pruffi</t>
  </si>
  <si>
    <t>Pruffi</t>
  </si>
  <si>
    <t>http://pruffi.ru/</t>
  </si>
  <si>
    <t>/organization/iceberg</t>
  </si>
  <si>
    <t>/funding-round/80989f9c56d77f2037330430415fa3aa</t>
  </si>
  <si>
    <t>/Organization/Prusland-Sl</t>
  </si>
  <si>
    <t>PRUSLAND SL</t>
  </si>
  <si>
    <t>http://www.prusland.com</t>
  </si>
  <si>
    <t>Advertising|Internet|Monetization|Public Relations|Social Media|Television|Video</t>
  </si>
  <si>
    <t>/funding-round/e38b35350a45ce3fe3202c57664af5e3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iceberg-marketplace</t>
  </si>
  <si>
    <t>/funding-round/c664408fcd66584b8c4d3ba89d70ab6c</t>
  </si>
  <si>
    <t>/Organization/Prylos</t>
  </si>
  <si>
    <t>Prylos</t>
  </si>
  <si>
    <t>http://www.prylos.com</t>
  </si>
  <si>
    <t>/organization/icebreaker</t>
  </si>
  <si>
    <t>/funding-round/62d8454b2d6ee5716bd1f0bada85148e</t>
  </si>
  <si>
    <t>/Organization/Prynt</t>
  </si>
  <si>
    <t>Prynt</t>
  </si>
  <si>
    <t>http://www.pryntcases.com</t>
  </si>
  <si>
    <t>Consumer Electronics|Mobile|Photography</t>
  </si>
  <si>
    <t>/organization/icebreaker-health</t>
  </si>
  <si>
    <t>/funding-round/1900ec86d4bd344cc107e178ccabe50d</t>
  </si>
  <si>
    <t>/Organization/Pryor-Medical-Devices</t>
  </si>
  <si>
    <t>Pryor Medical Devices</t>
  </si>
  <si>
    <t>http://www.pryormedical.com/</t>
  </si>
  <si>
    <t>/organization/icebrg</t>
  </si>
  <si>
    <t>/funding-round/00297308c37cde867ef1a8837a631b80</t>
  </si>
  <si>
    <t>/Organization/Prysm</t>
  </si>
  <si>
    <t>Prysm</t>
  </si>
  <si>
    <t>http://www.prysm.com/</t>
  </si>
  <si>
    <t>/organization/icecream</t>
  </si>
  <si>
    <t>/funding-round/07943d2228b7da4232f96d0575586896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19-09-2012</t>
  </si>
  <si>
    <t>/funding-round/8164b31885e98e4f9c4820f8cc919409</t>
  </si>
  <si>
    <t>/Organization/Pryynt</t>
  </si>
  <si>
    <t>PRYYNT</t>
  </si>
  <si>
    <t>http://pryynt.com/</t>
  </si>
  <si>
    <t>Android|iOS|Monetization|Photography|Printing</t>
  </si>
  <si>
    <t>/organization/icecreamlabs</t>
  </si>
  <si>
    <t>/funding-round/1c25ad586bd6611865869a4d17e0d78a</t>
  </si>
  <si>
    <t>/Organization/Prze Wietl-Pl</t>
  </si>
  <si>
    <t>Prze?wietl.pl</t>
  </si>
  <si>
    <t>https://przeswietl.pl/</t>
  </si>
  <si>
    <t>/funding-round/c4e6ca63faf7a59b91b1d646c76208f5</t>
  </si>
  <si>
    <t>/Organization/Ps-Biotech</t>
  </si>
  <si>
    <t>PS Biotech</t>
  </si>
  <si>
    <t>http://www.psbiotech.com</t>
  </si>
  <si>
    <t>/organization/icecure-medical</t>
  </si>
  <si>
    <t>/funding-round/27fc39304d9f3a061e126cf907b7d657</t>
  </si>
  <si>
    <t>/Organization/Ps-Dept</t>
  </si>
  <si>
    <t>PS DEPT.</t>
  </si>
  <si>
    <t>http://www.psdept.com</t>
  </si>
  <si>
    <t>Apps|E-Commerce|E-Commerce Platforms|Fashion|Mobile Shopping|Retail|Search|Shopping</t>
  </si>
  <si>
    <t>/funding-round/62d0c5d8879f07f7bb23679ab30c4b0d</t>
  </si>
  <si>
    <t>/Organization/Ps-Xo</t>
  </si>
  <si>
    <t>PS XO</t>
  </si>
  <si>
    <t>http://www.psxo.com/</t>
  </si>
  <si>
    <t>Entertainment|Event Management|Events</t>
  </si>
  <si>
    <t>/funding-round/88770196ba08c7a4a4a1c0282fd2a5ee</t>
  </si>
  <si>
    <t>/Organization/Psa-Inc</t>
  </si>
  <si>
    <t>PSA Inc</t>
  </si>
  <si>
    <t>/organization/icedot</t>
  </si>
  <si>
    <t>/funding-round/1c9eef51ac953dc543fa1063ef1d195d</t>
  </si>
  <si>
    <t>/Organization/Psafe</t>
  </si>
  <si>
    <t>PSafe</t>
  </si>
  <si>
    <t>http://www.psafe.com</t>
  </si>
  <si>
    <t>Copacabana</t>
  </si>
  <si>
    <t>/funding-round/cf9c1c7219151029e9e805a080b79ad9</t>
  </si>
  <si>
    <t>/Organization/Psc-Info-Group</t>
  </si>
  <si>
    <t>PSC Info Group</t>
  </si>
  <si>
    <t>http://www.pscinfogroup.com</t>
  </si>
  <si>
    <t>Oaks</t>
  </si>
  <si>
    <t>/organization/icedtea</t>
  </si>
  <si>
    <t>/funding-round/4b108003f6a09afe0c56d7a8c60f6442</t>
  </si>
  <si>
    <t>/Organization/Psg-Construction</t>
  </si>
  <si>
    <t>PSG Construction</t>
  </si>
  <si>
    <t>http://psgconstruction.com</t>
  </si>
  <si>
    <t>/funding-round/c0f498d87f449c6daee96b26989475b2</t>
  </si>
  <si>
    <t>/Organization/Psi-Services</t>
  </si>
  <si>
    <t>PSI Services</t>
  </si>
  <si>
    <t>http://www.psionline.com</t>
  </si>
  <si>
    <t>/organization/icefyre-semiconductor</t>
  </si>
  <si>
    <t>/funding-round/ff3ad281449e1694d8b91d10ea64a8d3</t>
  </si>
  <si>
    <t>/Organization/Psi-Systems</t>
  </si>
  <si>
    <t>PSI Systems</t>
  </si>
  <si>
    <t>http://psisystemsinc.net</t>
  </si>
  <si>
    <t>Distributors|Electronics|Services</t>
  </si>
  <si>
    <t>/organization/icelandic-glacial</t>
  </si>
  <si>
    <t>/funding-round/22a6d3b0b1860e404c82519cc4529bc0</t>
  </si>
  <si>
    <t>/Organization/Psicofxp-Com</t>
  </si>
  <si>
    <t>psicofxp</t>
  </si>
  <si>
    <t>http://www.psicofxp.com</t>
  </si>
  <si>
    <t>15-11-2000</t>
  </si>
  <si>
    <t>/organization/iceleads</t>
  </si>
  <si>
    <t>/funding-round/bcde93657eb6c0776ae3d0986470d403</t>
  </si>
  <si>
    <t>/Organization/Psiflow-Technology</t>
  </si>
  <si>
    <t>pSiFlow Technology</t>
  </si>
  <si>
    <t>http://psiflow.com</t>
  </si>
  <si>
    <t>/organization/icelerate</t>
  </si>
  <si>
    <t>/funding-round/e049ccbcf4a90ae0ed0e42bb543c2595</t>
  </si>
  <si>
    <t>22/05/2001</t>
  </si>
  <si>
    <t>/Organization/Psikick</t>
  </si>
  <si>
    <t>PsiKick</t>
  </si>
  <si>
    <t>http://www.psikick.com</t>
  </si>
  <si>
    <t>Internet of Things|Semiconductors|Wireless</t>
  </si>
  <si>
    <t>/organization/icemos-technology</t>
  </si>
  <si>
    <t>/funding-round/f6e3520faa8423398983729127cf78ff</t>
  </si>
  <si>
    <t>/Organization/Psiloquest</t>
  </si>
  <si>
    <t>PsiloQuest</t>
  </si>
  <si>
    <t>/organization/iceni-technology</t>
  </si>
  <si>
    <t>/funding-round/c84f2ddb9f36935c7aef0d8547ec237a</t>
  </si>
  <si>
    <t>/Organization/Psioxus-Therapeutics</t>
  </si>
  <si>
    <t>Psioxus Therapeutics</t>
  </si>
  <si>
    <t>http://www.psioxus.com/</t>
  </si>
  <si>
    <t>/organization/iceni-therapeutics</t>
  </si>
  <si>
    <t>/funding-round/b596c9daf808299ab5d4bf251d66e07f</t>
  </si>
  <si>
    <t>/Organization/Psivida</t>
  </si>
  <si>
    <t>pSivida</t>
  </si>
  <si>
    <t>http://www.psivida.com</t>
  </si>
  <si>
    <t>/organization/icentera</t>
  </si>
  <si>
    <t>/funding-round/ef6de5b11516b1809d4ac2a040899ca4</t>
  </si>
  <si>
    <t>/Organization/Pskw</t>
  </si>
  <si>
    <t>PSKW</t>
  </si>
  <si>
    <t>http://www.pskw.com/</t>
  </si>
  <si>
    <t>/organization/icents-net</t>
  </si>
  <si>
    <t>/funding-round/49a378df6378054f4e75d4239eb4bd31</t>
  </si>
  <si>
    <t>/Organization/Psm-International</t>
  </si>
  <si>
    <t>PSM International</t>
  </si>
  <si>
    <t>http://www.psminternational.com/en/index/</t>
  </si>
  <si>
    <t>/organization/iceotope</t>
  </si>
  <si>
    <t>/funding-round/589ede5a4f3546f1cc04c3bab961687f</t>
  </si>
  <si>
    <t>/Organization/Psomasfmg</t>
  </si>
  <si>
    <t>PsomasFMG</t>
  </si>
  <si>
    <t>http://www.psomasfmg.com</t>
  </si>
  <si>
    <t>/funding-round/fc47f3bad3db7c56e8d9251a2f39c6a0</t>
  </si>
  <si>
    <t>/Organization/Psonar</t>
  </si>
  <si>
    <t>Psonar</t>
  </si>
  <si>
    <t>http://www.psonar.com</t>
  </si>
  <si>
    <t>Internet|Music|Social Media|Video Streaming</t>
  </si>
  <si>
    <t>/organization/icera</t>
  </si>
  <si>
    <t>/funding-round/01d125ed333c6743113f200d7ae9932e</t>
  </si>
  <si>
    <t>/Organization/Psonar-Limited</t>
  </si>
  <si>
    <t>Psonar Limited</t>
  </si>
  <si>
    <t>http://www.psonar.com/</t>
  </si>
  <si>
    <t>Entertainment|Music|Services</t>
  </si>
  <si>
    <t>/funding-round/449ccdcdad5860f3ca49fd4aa9e8aae2</t>
  </si>
  <si>
    <t>/Organization/Pss-Systems</t>
  </si>
  <si>
    <t>PSS Systems</t>
  </si>
  <si>
    <t>http://www.pss-systems.com</t>
  </si>
  <si>
    <t>/funding-round/476aeaf046bae3b62f174055bde26a90</t>
  </si>
  <si>
    <t>/Organization/Pst-Tankers</t>
  </si>
  <si>
    <t>PST Tankers</t>
  </si>
  <si>
    <t>/funding-round/517d0d5c94bcfff0354678057d56ea38</t>
  </si>
  <si>
    <t>/Organization/Psycharmor</t>
  </si>
  <si>
    <t>PsychArmor</t>
  </si>
  <si>
    <t>http://psycharmor.org</t>
  </si>
  <si>
    <t>/funding-round/62686f1c0134dbdcc0ff6aaf663679b6</t>
  </si>
  <si>
    <t>/Organization/Psychiatric-Solutions</t>
  </si>
  <si>
    <t>Psychiatric Solutions</t>
  </si>
  <si>
    <t>http://www.psysolutions.com</t>
  </si>
  <si>
    <t>/funding-round/cfd4f20769f3e8b0905ecd0a3be56aeb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funding-round/d36fc5027504decaaf49cc9676569223</t>
  </si>
  <si>
    <t>/Organization/Psychsignal</t>
  </si>
  <si>
    <t>PsychSignal</t>
  </si>
  <si>
    <t>http://psychsignal.com</t>
  </si>
  <si>
    <t>Consulting|Finance|Graphics</t>
  </si>
  <si>
    <t>/funding-round/e16444ed745b1b72c04807d0f3f766db</t>
  </si>
  <si>
    <t>/Organization/Psydex</t>
  </si>
  <si>
    <t>Psydex</t>
  </si>
  <si>
    <t>http://www.psydex.com</t>
  </si>
  <si>
    <t>/funding-round/f5bfb72ce6faea78f9d92b8b62c9c0a2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icerocket</t>
  </si>
  <si>
    <t>/funding-round/5987b613030a47ca6ffe02a081fad6a1</t>
  </si>
  <si>
    <t>/Organization/Psylin-Neurosciences</t>
  </si>
  <si>
    <t>PSYLIN NEUROSCIENCES</t>
  </si>
  <si>
    <t>http://www.psylin.com</t>
  </si>
  <si>
    <t>/organization/icertis</t>
  </si>
  <si>
    <t>/funding-round/9fdbdcaa7633785606b7f0240b5767b1</t>
  </si>
  <si>
    <t>/Organization/Psynova-Neurotech</t>
  </si>
  <si>
    <t>Psynova Neurotech</t>
  </si>
  <si>
    <t>http://www.psynova-neurotech.com</t>
  </si>
  <si>
    <t>/organization/icetana</t>
  </si>
  <si>
    <t>/funding-round/c7eab874a2093960b43a827f859cfb9c</t>
  </si>
  <si>
    <t>/Organization/Psyqic</t>
  </si>
  <si>
    <t>PsyQic</t>
  </si>
  <si>
    <t>http://psyqic.com</t>
  </si>
  <si>
    <t>Games|iOS|Mobile</t>
  </si>
  <si>
    <t>/funding-round/de15a8aabdaa56576ef07607f006de28</t>
  </si>
  <si>
    <t>/Organization/Psytechnics</t>
  </si>
  <si>
    <t>Psytechnics</t>
  </si>
  <si>
    <t>http://www.psytechnics.com</t>
  </si>
  <si>
    <t>/organization/iceutica</t>
  </si>
  <si>
    <t>/funding-round/308cffb1e6ab636a708fec8c6d3e29f4</t>
  </si>
  <si>
    <t>/Organization/Pt-Global-Tiket-Network</t>
  </si>
  <si>
    <t>PT Global Tiket Network</t>
  </si>
  <si>
    <t>http://www.tiket.com</t>
  </si>
  <si>
    <t>E-Commerce|In-Flight Entertainment|Travel</t>
  </si>
  <si>
    <t>13-08-2011</t>
  </si>
  <si>
    <t>/funding-round/4ad122498b313776751a29f64980ee3c</t>
  </si>
  <si>
    <t>/Organization/Pt-Harapan-Inti-Selaras</t>
  </si>
  <si>
    <t>PT Harapan Inti Selaras</t>
  </si>
  <si>
    <t>http://www.m-saku.me</t>
  </si>
  <si>
    <t>E-Commerce|Mobile|Mobile Commerce|Mobile Payments</t>
  </si>
  <si>
    <t>/funding-round/7c979f2063e26a2a82dbfc028722ff17</t>
  </si>
  <si>
    <t>/Organization/Pt-Pal</t>
  </si>
  <si>
    <t>PT PAL</t>
  </si>
  <si>
    <t>http://physicaltherapypal.com</t>
  </si>
  <si>
    <t>Apps|Fitness|Health and Wellness|Mobile</t>
  </si>
  <si>
    <t>/funding-round/c72d60ded9cf6be0367c0c3a7d35ca77</t>
  </si>
  <si>
    <t>/Organization/Ptc-Therapeutics</t>
  </si>
  <si>
    <t>PTC Therapeutics</t>
  </si>
  <si>
    <t>http://www.ptcbio.com</t>
  </si>
  <si>
    <t>/organization/iceweb</t>
  </si>
  <si>
    <t>/funding-round/06a01e96b6ff226d8a6d4258e777cd32</t>
  </si>
  <si>
    <t>/Organization/Ptmind</t>
  </si>
  <si>
    <t>Ptmind</t>
  </si>
  <si>
    <t>http://www.ptmind.com/</t>
  </si>
  <si>
    <t>/funding-round/2ef591d569706b2ecae15fd812378729</t>
  </si>
  <si>
    <t>/Organization/Ptp-Funding</t>
  </si>
  <si>
    <t>PTP Funding</t>
  </si>
  <si>
    <t>/funding-round/8355551c10fcba411cf099e5d6a570ae</t>
  </si>
  <si>
    <t>/Organization/Pts-Consulting</t>
  </si>
  <si>
    <t>PTS Consulting</t>
  </si>
  <si>
    <t>http://ptsconsulting.com</t>
  </si>
  <si>
    <t>/funding-round/8fb7555de64c3916b09ecb42658f911a</t>
  </si>
  <si>
    <t>/Organization/Pts-Physicians-Llc</t>
  </si>
  <si>
    <t>PTS Physicians</t>
  </si>
  <si>
    <t>http://ptsphysicians.com</t>
  </si>
  <si>
    <t>/organization/icex</t>
  </si>
  <si>
    <t>/funding-round/c6f2dba8fd5fb98c9e8fd749bce51708</t>
  </si>
  <si>
    <t>/Organization/Pubcoder</t>
  </si>
  <si>
    <t>PubCoder</t>
  </si>
  <si>
    <t>http://www.pubcoder.com</t>
  </si>
  <si>
    <t>/organization/iceye</t>
  </si>
  <si>
    <t>/funding-round/dac377058e47b552b51dcebaa9326737</t>
  </si>
  <si>
    <t>/Organization/Pubelo-Shuttle-Express</t>
  </si>
  <si>
    <t>Pubelo Shuttle Express</t>
  </si>
  <si>
    <t>20-04-1993</t>
  </si>
  <si>
    <t>/organization/ichamp</t>
  </si>
  <si>
    <t>/funding-round/4eafe92ecfa1e18fe944f37d6fd5780a</t>
  </si>
  <si>
    <t>/Organization/Pubgame</t>
  </si>
  <si>
    <t>PubGame</t>
  </si>
  <si>
    <t>http://www.pubgame.tw</t>
  </si>
  <si>
    <t>/organization/ichange</t>
  </si>
  <si>
    <t>/funding-round/053d1a124629ce638ce430d5c4b95e89</t>
  </si>
  <si>
    <t>/Organization/Pubify</t>
  </si>
  <si>
    <t>PublishDrive</t>
  </si>
  <si>
    <t>http://www.publishdrive.com</t>
  </si>
  <si>
    <t>Big Data|Big Data Analytics|Digital Media|EBooks|Publishing|SaaS</t>
  </si>
  <si>
    <t>/funding-round/354b841e24f77322b0c1b3d1e408da99</t>
  </si>
  <si>
    <t>/Organization/Publer</t>
  </si>
  <si>
    <t>Publer</t>
  </si>
  <si>
    <t>http://publer.it</t>
  </si>
  <si>
    <t>/funding-round/bfd39307e17b9131e66694379d45fbff</t>
  </si>
  <si>
    <t>/Organization/Publet</t>
  </si>
  <si>
    <t>Publet</t>
  </si>
  <si>
    <t>http://publet.com/</t>
  </si>
  <si>
    <t>B2B|Content|Lead Generation</t>
  </si>
  <si>
    <t>/funding-round/c0636cdf6ac8a898c665376e33237e7e</t>
  </si>
  <si>
    <t>/Organization/Publiatis</t>
  </si>
  <si>
    <t>PubliAtis</t>
  </si>
  <si>
    <t>http://www.publiatis.com</t>
  </si>
  <si>
    <t>/organization/icharts</t>
  </si>
  <si>
    <t>/funding-round/15f613c7027ed997d75437fc8cdcb5b8</t>
  </si>
  <si>
    <t>/Organization/Public-Bankers</t>
  </si>
  <si>
    <t>Public Bankers</t>
  </si>
  <si>
    <t>/funding-round/1e635adac512e38b1ac06ed473741d4a</t>
  </si>
  <si>
    <t>/Organization/Public-Earth</t>
  </si>
  <si>
    <t>PublicEarth</t>
  </si>
  <si>
    <t>http://www.publicearth.com</t>
  </si>
  <si>
    <t>Gps|Location Based Services|Travel</t>
  </si>
  <si>
    <t>/funding-round/5d9e0e3ea0862c54832898cd87e63ab4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funding-round/c12a0464d5992d50aeac3d14cf268838</t>
  </si>
  <si>
    <t>/Organization/Public-Insight-Corporation</t>
  </si>
  <si>
    <t>Public Insight Corporation</t>
  </si>
  <si>
    <t>http://publicinsightcorp.com</t>
  </si>
  <si>
    <t>/funding-round/c45d0e061a8263f4152264621d0f9923</t>
  </si>
  <si>
    <t>/Organization/Public-Media-Works</t>
  </si>
  <si>
    <t>Public Media Works</t>
  </si>
  <si>
    <t>http://www.publicmediaworks.com</t>
  </si>
  <si>
    <t>/organization/ichefin</t>
  </si>
  <si>
    <t>/funding-round/beb23cc8b65795935975e4c7639e1574</t>
  </si>
  <si>
    <t>/Organization/Public-Mobile</t>
  </si>
  <si>
    <t>Public Mobile</t>
  </si>
  <si>
    <t>http://publicmobile.ca</t>
  </si>
  <si>
    <t>/organization/ichiba</t>
  </si>
  <si>
    <t>/funding-round/f84f50f94c819eb55e6ee815d0b352e5</t>
  </si>
  <si>
    <t>/Organization/Public-Post</t>
  </si>
  <si>
    <t>Public Post</t>
  </si>
  <si>
    <t>http://publicpost.com/</t>
  </si>
  <si>
    <t>/organization/ichoose-applications-ltd-</t>
  </si>
  <si>
    <t>/funding-round/400a8ffcef5825850eb4956a7b8c76f9</t>
  </si>
  <si>
    <t>/Organization/Public-Radio-Exchange</t>
  </si>
  <si>
    <t>PRX</t>
  </si>
  <si>
    <t>http://www.prx.org</t>
  </si>
  <si>
    <t>/organization/ichor-therapeutics</t>
  </si>
  <si>
    <t>/funding-round/8bcc127eb7bdc7e0fb2a76e96e2e57f0</t>
  </si>
  <si>
    <t>/Organization/Public-Solution</t>
  </si>
  <si>
    <t>Public Solution</t>
  </si>
  <si>
    <t>/organization/ichuanyi</t>
  </si>
  <si>
    <t>/funding-round/2e9995999b3e4bd879f32c437fc2f639</t>
  </si>
  <si>
    <t>/Organization/Public-Verification</t>
  </si>
  <si>
    <t>Public Verification</t>
  </si>
  <si>
    <t>/organization/ici-montreuil</t>
  </si>
  <si>
    <t>/funding-round/c869d60bba5f90259805fcbed9d923b5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icims</t>
  </si>
  <si>
    <t>/funding-round/44a07e5b5fb95184329261613b3f91aa</t>
  </si>
  <si>
    <t>/Organization/Publicbeta</t>
  </si>
  <si>
    <t>PublicBeta</t>
  </si>
  <si>
    <t>http://publicbeta.co</t>
  </si>
  <si>
    <t>Education|Entrepreneur|Startups</t>
  </si>
  <si>
    <t>/funding-round/d400d1b05886e40c8fb13bcb10b1f084</t>
  </si>
  <si>
    <t>/Organization/Publicfast</t>
  </si>
  <si>
    <t>Publicfast</t>
  </si>
  <si>
    <t>http://www.publicfast.com/</t>
  </si>
  <si>
    <t>Analytics|Brand Marketing|Social Media</t>
  </si>
  <si>
    <t>/funding-round/ecba9445f1307a6f80d5a9d7c6044177</t>
  </si>
  <si>
    <t>/Organization/Publicrelay</t>
  </si>
  <si>
    <t>PublicRelay</t>
  </si>
  <si>
    <t>http://www.publicrelay.com</t>
  </si>
  <si>
    <t>/organization/icinetic</t>
  </si>
  <si>
    <t>/funding-round/f2038ef985eedb83d3fd60895a3e0410</t>
  </si>
  <si>
    <t>/Organization/Publicstuff</t>
  </si>
  <si>
    <t>PublicStuff</t>
  </si>
  <si>
    <t>http://publicstuff.com</t>
  </si>
  <si>
    <t>/organization/icix-international</t>
  </si>
  <si>
    <t>/funding-round/06c3215ae57fe009674c88c1950cf070</t>
  </si>
  <si>
    <t>/Organization/Publictivity</t>
  </si>
  <si>
    <t>Publictivity</t>
  </si>
  <si>
    <t>http://Publictivity.com</t>
  </si>
  <si>
    <t>Collaboration|Enterprise 2.0|Networking|Software|Web Development</t>
  </si>
  <si>
    <t>/funding-round/14d3d4900acdb096ca1f13196eedfe8a</t>
  </si>
  <si>
    <t>/Organization/Publicvine</t>
  </si>
  <si>
    <t>PublicVine</t>
  </si>
  <si>
    <t>https://www.publicvine.com/aboutus</t>
  </si>
  <si>
    <t>Application Platforms|Audio|Marketplaces|Mobile|PaaS|Video</t>
  </si>
  <si>
    <t>/funding-round/5162c910a9fcc9cc4a8775c18e44fa42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funding-round/8cd47c2ee123f1b69abf47e7b81fe5aa</t>
  </si>
  <si>
    <t>/Organization/Publikdemand</t>
  </si>
  <si>
    <t>PublikDemand</t>
  </si>
  <si>
    <t>http://publikdemand.com</t>
  </si>
  <si>
    <t>Consumers|Curated Web|Enterprises|Lead Generation</t>
  </si>
  <si>
    <t>/funding-round/c88f98846424cbbe78ab4193a3422266</t>
  </si>
  <si>
    <t>/Organization/Publimind</t>
  </si>
  <si>
    <t>Publimind</t>
  </si>
  <si>
    <t>http://www.caraworld.de</t>
  </si>
  <si>
    <t>Wangen Im Allgäu</t>
  </si>
  <si>
    <t>/organization/iclick-interactive</t>
  </si>
  <si>
    <t>/funding-round/a5c2d831ca67fb86d5889ef99d0541b6</t>
  </si>
  <si>
    <t>/Organization/Publish2</t>
  </si>
  <si>
    <t>Publish2</t>
  </si>
  <si>
    <t>http://www.publish2.com</t>
  </si>
  <si>
    <t>/organization/iclinical</t>
  </si>
  <si>
    <t>/funding-round/a4452c3c7f837bf892de68e5d158fcd3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iclinix</t>
  </si>
  <si>
    <t>/funding-round/c5e26f41d97d28563f015dee3567d264</t>
  </si>
  <si>
    <t>/Organization/Publishd</t>
  </si>
  <si>
    <t>Publishd</t>
  </si>
  <si>
    <t>http://www.publishd.co</t>
  </si>
  <si>
    <t>Online Shopping|Sales and Marketing|Social Commerce</t>
  </si>
  <si>
    <t>/organization/iclio</t>
  </si>
  <si>
    <t>/funding-round/3d3796f048ad884de5ce1c1723a042e9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icn-intelligent-clearing-network</t>
  </si>
  <si>
    <t>/funding-round/06e8ef66b79455c557e8b31af29b4f89</t>
  </si>
  <si>
    <t>/Organization/Publons</t>
  </si>
  <si>
    <t>Publons</t>
  </si>
  <si>
    <t>http://publons.com</t>
  </si>
  <si>
    <t>/funding-round/516002b2a9b0a1abeba40cd9d4d5b7a6</t>
  </si>
  <si>
    <t>/Organization/Pubmatic</t>
  </si>
  <si>
    <t>PubMatic</t>
  </si>
  <si>
    <t>http://www.pubmatic.com</t>
  </si>
  <si>
    <t>/funding-round/a91c66a594ecddf18c7eedebbc7b9327</t>
  </si>
  <si>
    <t>/Organization/Pubnative-Gmbh</t>
  </si>
  <si>
    <t>PubNative</t>
  </si>
  <si>
    <t>http://pubnative.net</t>
  </si>
  <si>
    <t>/organization/icnh</t>
  </si>
  <si>
    <t>/funding-round/8ef9862be1eb64dfd65e789e688d1834</t>
  </si>
  <si>
    <t>/Organization/Pubnub</t>
  </si>
  <si>
    <t>PubNub</t>
  </si>
  <si>
    <t>https://www.pubnub.com</t>
  </si>
  <si>
    <t>Apps|Cloud Computing|Developer APIs|Mobile|Real Time|Software|Web Development</t>
  </si>
  <si>
    <t>/organization/ico-therapeutics</t>
  </si>
  <si>
    <t>/funding-round/4500112d613159036de6a2887b2545ef</t>
  </si>
  <si>
    <t>/Organization/Pubster</t>
  </si>
  <si>
    <t>Pubster</t>
  </si>
  <si>
    <t>http://www.pubsterapp.com</t>
  </si>
  <si>
    <t>Apps|Craft Beer|Local|Loyalty Programs|Mobile</t>
  </si>
  <si>
    <t>/funding-round/4d97ffddd56c46a66297b7af9f459585</t>
  </si>
  <si>
    <t>/Organization/Puddingmedia</t>
  </si>
  <si>
    <t>Pudding Media</t>
  </si>
  <si>
    <t>http://www.puddingmedia.com</t>
  </si>
  <si>
    <t>/funding-round/5bcee6b5be9f570b9da85074947911de</t>
  </si>
  <si>
    <t>/Organization/Puddle</t>
  </si>
  <si>
    <t>Puddle</t>
  </si>
  <si>
    <t>https://www.puddle.com</t>
  </si>
  <si>
    <t>Advertising|E-Commerce|Social Commerce|Social Media Platforms</t>
  </si>
  <si>
    <t>/organization/icomasoft</t>
  </si>
  <si>
    <t>/funding-round/42ccde8cf7e476c1f759485f218c006d</t>
  </si>
  <si>
    <t>17/07/2010</t>
  </si>
  <si>
    <t>/Organization/Puentes-Company</t>
  </si>
  <si>
    <t>Puentes Company</t>
  </si>
  <si>
    <t>http://www.puentesonline.com</t>
  </si>
  <si>
    <t>/organization/icomply</t>
  </si>
  <si>
    <t>/funding-round/f4402a0c3339e8a53824dbc6e3b7c2fd</t>
  </si>
  <si>
    <t>/Organization/Puerto-Finanzas</t>
  </si>
  <si>
    <t>Puerto Finanzas</t>
  </si>
  <si>
    <t>http://www.puertofinanzas.com</t>
  </si>
  <si>
    <t>Big Data|Blogging Platforms|Finance|Social Network Media</t>
  </si>
  <si>
    <t>/organization/icomputing-technologies</t>
  </si>
  <si>
    <t>/funding-round/dbcf81520111dc7f06e0170d1fb3d714</t>
  </si>
  <si>
    <t>/Organization/Pufetto</t>
  </si>
  <si>
    <t>Pufetto</t>
  </si>
  <si>
    <t>http://www.pufetto.com.ua</t>
  </si>
  <si>
    <t>/organization/icon</t>
  </si>
  <si>
    <t>/funding-round/48313331c721e6b68299a719a319cb9c</t>
  </si>
  <si>
    <t>/Organization/Pufferfish</t>
  </si>
  <si>
    <t>Pufferfish</t>
  </si>
  <si>
    <t>http://www.pufferfishdisplays.co.uk</t>
  </si>
  <si>
    <t>/funding-round/f636722d8f0aa3da69ee696a6d980050</t>
  </si>
  <si>
    <t>/Organization/Pug-Pharm</t>
  </si>
  <si>
    <t>Pug Pharm</t>
  </si>
  <si>
    <t>http://www.pugpharm.com</t>
  </si>
  <si>
    <t>Communities|Gamification|Loyalty Programs|Software|User Experience Design</t>
  </si>
  <si>
    <t>/organization/icon-bioscience</t>
  </si>
  <si>
    <t>/funding-round/66987f3181b0dd718eecbfde38d24736</t>
  </si>
  <si>
    <t>/Organization/Puget-Sound-Energy</t>
  </si>
  <si>
    <t>Puget Sound Energy</t>
  </si>
  <si>
    <t>https://pse.com/Pages/default.aspx</t>
  </si>
  <si>
    <t>/funding-round/c2218cd2e6a98f3cd2d7fa5357da4334</t>
  </si>
  <si>
    <t>/Organization/Puick</t>
  </si>
  <si>
    <t>Puick</t>
  </si>
  <si>
    <t>/organization/icon-medical-corp</t>
  </si>
  <si>
    <t>/funding-round/0365317cf8207c95911d430e6dabf15f</t>
  </si>
  <si>
    <t>/Organization/Pulaski-Bank</t>
  </si>
  <si>
    <t>Pulaski Bank</t>
  </si>
  <si>
    <t>https://www.pulaskibank.com/our-story/</t>
  </si>
  <si>
    <t>/funding-round/145ac5a12dcba42de4e6c6eb5e246922</t>
  </si>
  <si>
    <t>/Organization/Pulian-Software-Company</t>
  </si>
  <si>
    <t>Pulian Software</t>
  </si>
  <si>
    <t>http://www.pansoft.com</t>
  </si>
  <si>
    <t>/funding-round/3ae12aef5e957ad1ee4af0f494108f29</t>
  </si>
  <si>
    <t>/Organization/Pull</t>
  </si>
  <si>
    <t>Pull</t>
  </si>
  <si>
    <t>http://thepullapp.com/</t>
  </si>
  <si>
    <t>Distribution|Messaging|Private Social Networking</t>
  </si>
  <si>
    <t>/funding-round/438112ef2891b35851ae9c0dfaf86763</t>
  </si>
  <si>
    <t>/Organization/Pulmatrix</t>
  </si>
  <si>
    <t>Pulmatrix</t>
  </si>
  <si>
    <t>http://www.pulmatrix.com</t>
  </si>
  <si>
    <t>/organization/icon-technologies</t>
  </si>
  <si>
    <t>/funding-round/e6435ea613863b712905793528458679</t>
  </si>
  <si>
    <t>/Organization/Pulmocide</t>
  </si>
  <si>
    <t>Pulmocide</t>
  </si>
  <si>
    <t>http://www.pulmocide.com</t>
  </si>
  <si>
    <t>/organization/iconclude</t>
  </si>
  <si>
    <t>/funding-round/32cbd6f3fe22ff6e2a128d4491d70671</t>
  </si>
  <si>
    <t>31/08/2005</t>
  </si>
  <si>
    <t>/Organization/Pulmokine</t>
  </si>
  <si>
    <t>Pulmokine</t>
  </si>
  <si>
    <t>http://pulmokine.net</t>
  </si>
  <si>
    <t>Rensselaer</t>
  </si>
  <si>
    <t>/funding-round/66ab14249d8befa0ddf44e4e4615a1f0</t>
  </si>
  <si>
    <t>/Organization/Pulmologix</t>
  </si>
  <si>
    <t>Pulmologix</t>
  </si>
  <si>
    <t>http://www.pulmologix.com/</t>
  </si>
  <si>
    <t>/funding-round/871b5fcb8eff9d2a0b2e5a07aaf1ce52</t>
  </si>
  <si>
    <t>/Organization/Pulmone</t>
  </si>
  <si>
    <t>PulmOne</t>
  </si>
  <si>
    <t>http://www.pulm-one.com</t>
  </si>
  <si>
    <t>Ra'ananna</t>
  </si>
  <si>
    <t>/organization/icondial</t>
  </si>
  <si>
    <t>/funding-round/6a49426a7227b93a51863fa033c106a0</t>
  </si>
  <si>
    <t>/Organization/Pulmonx</t>
  </si>
  <si>
    <t>Pulmonx</t>
  </si>
  <si>
    <t>http://www.pulmonx.com</t>
  </si>
  <si>
    <t>/organization/iconery-com</t>
  </si>
  <si>
    <t>/funding-round/a9e9a10f76561247bdc56ac0548c9a71</t>
  </si>
  <si>
    <t>/Organization/Pulmorphix</t>
  </si>
  <si>
    <t>Pulmorphix</t>
  </si>
  <si>
    <t>http://www.pulmorphix.com/</t>
  </si>
  <si>
    <t>/organization/iconfinder</t>
  </si>
  <si>
    <t>/funding-round/d54447ac17f7bcadb8ecc3988ab07050</t>
  </si>
  <si>
    <t>/Organization/Pulpo-Media</t>
  </si>
  <si>
    <t>Pulpo Media</t>
  </si>
  <si>
    <t>http://www.pulpomedia.com</t>
  </si>
  <si>
    <t>/funding-round/f4ea7375b34b09dfc930365e1bc7fccd</t>
  </si>
  <si>
    <t>/Organization/Pulpworks-Inc</t>
  </si>
  <si>
    <t>PulpWorks</t>
  </si>
  <si>
    <t>http://www.pulpworksinc.com</t>
  </si>
  <si>
    <t>/organization/iconic</t>
  </si>
  <si>
    <t>/funding-round/4fe5e6b09f6c878421f0c6889f0b0616</t>
  </si>
  <si>
    <t>/Organization/Pulsant</t>
  </si>
  <si>
    <t>Pulsant</t>
  </si>
  <si>
    <t>http://www.pulsant.com/</t>
  </si>
  <si>
    <t>Data Centers|Information Technology|Location Based Services|Web Hosting</t>
  </si>
  <si>
    <t>/organization/iconic-data</t>
  </si>
  <si>
    <t>/funding-round/14d78df379572bfa5f72ad14a5f93d14</t>
  </si>
  <si>
    <t>/Organization/Pulsar-2</t>
  </si>
  <si>
    <t>Pulsar</t>
  </si>
  <si>
    <t>http://www.pulsarplatform.com</t>
  </si>
  <si>
    <t>/funding-round/b9761263fd620ccb76e716920191f135</t>
  </si>
  <si>
    <t>/Organization/Pulsar-5</t>
  </si>
  <si>
    <t>/organization/iconic-therapeutics</t>
  </si>
  <si>
    <t>/funding-round/93684d0101565868062519ca7a3729f3</t>
  </si>
  <si>
    <t>17/01/2009</t>
  </si>
  <si>
    <t>/Organization/Pulsar-Vascular</t>
  </si>
  <si>
    <t>Pulsar Vascular</t>
  </si>
  <si>
    <t>http://pulsarvascular.com</t>
  </si>
  <si>
    <t>/funding-round/9fcd5f9205792015815c40704c074700</t>
  </si>
  <si>
    <t>29/12/2004</t>
  </si>
  <si>
    <t>/Organization/Pulsate</t>
  </si>
  <si>
    <t>Pulsate</t>
  </si>
  <si>
    <t>http://pulsatehq.com</t>
  </si>
  <si>
    <t>/funding-round/a7517840db01069b60cfdaa560e87c23</t>
  </si>
  <si>
    <t>/Organization/Pulse</t>
  </si>
  <si>
    <t>Pulse</t>
  </si>
  <si>
    <t>iPhone|News</t>
  </si>
  <si>
    <t>/funding-round/aa7dde0ce92caf97e21cb4bc94f87207</t>
  </si>
  <si>
    <t>/Organization/Pulse-2</t>
  </si>
  <si>
    <t>http://pulseapp.co/</t>
  </si>
  <si>
    <t>/funding-round/ac3812316230895f0979c34289a31580</t>
  </si>
  <si>
    <t>/Organization/Pulse-8-Inc</t>
  </si>
  <si>
    <t>Pulse 8</t>
  </si>
  <si>
    <t>http://www.pulse8.com</t>
  </si>
  <si>
    <t>Analytics|Data Integration|Security</t>
  </si>
  <si>
    <t>/organization/iconic-translation-machines</t>
  </si>
  <si>
    <t>/funding-round/845d0bf016934cc6f7bab1c1b4613886</t>
  </si>
  <si>
    <t>/Organization/Pulse-Aerospace</t>
  </si>
  <si>
    <t>Pulse Aerospace</t>
  </si>
  <si>
    <t>http://pulseaero.com/</t>
  </si>
  <si>
    <t>Aerospace|Security|Unmanned Air Systems</t>
  </si>
  <si>
    <t>/organization/iconicfuture</t>
  </si>
  <si>
    <t>/funding-round/306d0aa96ef625c7584cd9328f943c1f</t>
  </si>
  <si>
    <t>/Organization/Pulse-Beverage</t>
  </si>
  <si>
    <t>Pulse Beverage</t>
  </si>
  <si>
    <t>http://www.pulsebeverage.com/</t>
  </si>
  <si>
    <t>/organization/iconix-biosciences</t>
  </si>
  <si>
    <t>/funding-round/3ef00812963c77a8c37a18f16585ec75</t>
  </si>
  <si>
    <t>/Organization/Pulse-Electronics</t>
  </si>
  <si>
    <t>Pulse Electronics</t>
  </si>
  <si>
    <t>http://www.pulseelectronics.com</t>
  </si>
  <si>
    <t>/organization/iconix-brand-group</t>
  </si>
  <si>
    <t>/funding-round/c4450434d8594a060d2ee00e23733c1a</t>
  </si>
  <si>
    <t>/Organization/Pulse-Entertainment</t>
  </si>
  <si>
    <t>Pulse Entertainment</t>
  </si>
  <si>
    <t>http://www.pulse3d.com</t>
  </si>
  <si>
    <t>3D|Entertainment|Messaging</t>
  </si>
  <si>
    <t>/organization/iconixx-software</t>
  </si>
  <si>
    <t>/funding-round/2ddcec7f697ae9d1384a3545d50667f8</t>
  </si>
  <si>
    <t>/Organization/Pulse-Io</t>
  </si>
  <si>
    <t>Pulse.io</t>
  </si>
  <si>
    <t>http://pulse.io</t>
  </si>
  <si>
    <t>/funding-round/6b75879b0f953711790ea89d1107b363</t>
  </si>
  <si>
    <t>/Organization/Pulse-Link-S</t>
  </si>
  <si>
    <t>Pulse-LINK's</t>
  </si>
  <si>
    <t>http://pulse-link.net/</t>
  </si>
  <si>
    <t>/funding-round/7a0a548161910dfeb1a3a13a494d1fc3</t>
  </si>
  <si>
    <t>/Organization/Pulse-Technologies</t>
  </si>
  <si>
    <t>Pulse Technologies</t>
  </si>
  <si>
    <t>http://www.pulseliving.com</t>
  </si>
  <si>
    <t>/organization/iconnect-crm</t>
  </si>
  <si>
    <t>/funding-round/e317b46975b4055409fce71fbad156d0</t>
  </si>
  <si>
    <t>/Organization/Pulse-Therapeutics</t>
  </si>
  <si>
    <t>Pulse Therapeutics</t>
  </si>
  <si>
    <t>http://www.pulsetherapeutics.com</t>
  </si>
  <si>
    <t>/organization/iconnectivity</t>
  </si>
  <si>
    <t>/funding-round/ea50c3b44d0fa6536cdb38e26b2853d8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iconografico</t>
  </si>
  <si>
    <t>/funding-round/c92010eb3a85ccf830d8b139ef51ec94</t>
  </si>
  <si>
    <t>/Organization/Pulseon</t>
  </si>
  <si>
    <t>PulseOn</t>
  </si>
  <si>
    <t>http://pulseon.com</t>
  </si>
  <si>
    <t>/organization/iconpulse</t>
  </si>
  <si>
    <t>/funding-round/2c5794e2030bab69af867c5037e28f38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icontact</t>
  </si>
  <si>
    <t>/funding-round/213c52685d1f0439c9f04ef18b757f7a</t>
  </si>
  <si>
    <t>/Organization/Pulsesocks</t>
  </si>
  <si>
    <t>PulseSocks</t>
  </si>
  <si>
    <t>http://www.pulsesocks.com</t>
  </si>
  <si>
    <t>/funding-round/22fe6a4ab76e7b39fe9403d84f04e171</t>
  </si>
  <si>
    <t>/Organization/Pulsity</t>
  </si>
  <si>
    <t>Pulsity</t>
  </si>
  <si>
    <t>http://pulsity.co</t>
  </si>
  <si>
    <t>/funding-round/67a71fa3d3d4d0a75dfc60783e1a7742</t>
  </si>
  <si>
    <t>/Organization/Pult</t>
  </si>
  <si>
    <t>Pult</t>
  </si>
  <si>
    <t>http://pult.io</t>
  </si>
  <si>
    <t>/funding-round/6b468d32b5df8d3eefd54aa0e484f90e</t>
  </si>
  <si>
    <t>/Organization/Pulzze</t>
  </si>
  <si>
    <t>Pulzze</t>
  </si>
  <si>
    <t>/funding-round/af96774d908918ee0715147cf3455d4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funding-round/b88c7464ea012f2551da4c6897e1e728</t>
  </si>
  <si>
    <t>/Organization/Puma-Biotechnology</t>
  </si>
  <si>
    <t>Puma Biotechnology</t>
  </si>
  <si>
    <t>http://www.pumabiotechnology.com</t>
  </si>
  <si>
    <t>/organization/icontainers</t>
  </si>
  <si>
    <t>/funding-round/553408d2e9c4f205d20cdf516563ad53</t>
  </si>
  <si>
    <t>/Organization/Pumant</t>
  </si>
  <si>
    <t>Pumant</t>
  </si>
  <si>
    <t>http://www.Pumant.com</t>
  </si>
  <si>
    <t>Android|Design|Facebook Applications|Outsourcing|Software</t>
  </si>
  <si>
    <t>/funding-round/b31d96b5cabe846938cb477703618339</t>
  </si>
  <si>
    <t>/Organization/Pumodo</t>
  </si>
  <si>
    <t>Pumodo</t>
  </si>
  <si>
    <t>http://championapp.co</t>
  </si>
  <si>
    <t>/organization/icontext</t>
  </si>
  <si>
    <t>/funding-round/7b3dacd78fad7d53fbc39dbbc5747dc1</t>
  </si>
  <si>
    <t>/Organization/Pump</t>
  </si>
  <si>
    <t>Pump!</t>
  </si>
  <si>
    <t>/organization/icontracts</t>
  </si>
  <si>
    <t>/funding-round/e527249d192a419a02f17c015316e4b1</t>
  </si>
  <si>
    <t>/Organization/Pump-Aid</t>
  </si>
  <si>
    <t>Pump Aid</t>
  </si>
  <si>
    <t>http://www.pumpaid.org/</t>
  </si>
  <si>
    <t>Infrastructure|Social Entrepreneurship|Water</t>
  </si>
  <si>
    <t>/organization/icontrol</t>
  </si>
  <si>
    <t>/funding-round/0c92141b669678d915fdb09b0fc8d3a5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funding-round/1d5deed2974cde4f6681836b771f519d</t>
  </si>
  <si>
    <t>/Organization/Pumpaudio</t>
  </si>
  <si>
    <t>Pump Audio</t>
  </si>
  <si>
    <t>http://pumpaudio.com</t>
  </si>
  <si>
    <t>Artists Globally|Music</t>
  </si>
  <si>
    <t>/funding-round/2eb8945b7fdff984f7816ddbf327ada9</t>
  </si>
  <si>
    <t>/Organization/Pumpic</t>
  </si>
  <si>
    <t>Pumpic</t>
  </si>
  <si>
    <t>http://pumpic.com</t>
  </si>
  <si>
    <t>Apps|Utilities</t>
  </si>
  <si>
    <t>/funding-round/5f281fd6a8c09f7da89e8994887f1123</t>
  </si>
  <si>
    <t>/Organization/Pumpup</t>
  </si>
  <si>
    <t>PumpUp</t>
  </si>
  <si>
    <t>http://pumpup.com</t>
  </si>
  <si>
    <t>Apps|Fitness|Health and Wellness|Mobile|Mobile Social|Social Network Media</t>
  </si>
  <si>
    <t>/funding-round/ed3be5569fd5868855c5acfce8287dc6</t>
  </si>
  <si>
    <t>/Organization/Punc</t>
  </si>
  <si>
    <t>PUNC</t>
  </si>
  <si>
    <t>http://puncbottles.com</t>
  </si>
  <si>
    <t>/organization/icontrol-systems</t>
  </si>
  <si>
    <t>/funding-round/1e76486b2d4c813670878f3f6ff81040</t>
  </si>
  <si>
    <t>/Organization/Punch</t>
  </si>
  <si>
    <t>Punch!</t>
  </si>
  <si>
    <t>http://punch.is</t>
  </si>
  <si>
    <t>Apps|Entertainment|iPad|Media|Mobile|Tablets</t>
  </si>
  <si>
    <t>/organization/icook-tw</t>
  </si>
  <si>
    <t>/funding-round/f66a41e131e37ae9bf5886e32c415b1c</t>
  </si>
  <si>
    <t>/Organization/Punch-Bowl-Social</t>
  </si>
  <si>
    <t>Punch Bowl Social</t>
  </si>
  <si>
    <t>http://punchbowlsocial.com</t>
  </si>
  <si>
    <t>/organization/icoolhunt</t>
  </si>
  <si>
    <t>/funding-round/79d6697c306fa110bd697e837d8c3706</t>
  </si>
  <si>
    <t>/Organization/Punch-Entertainment</t>
  </si>
  <si>
    <t>Punch Entertainment</t>
  </si>
  <si>
    <t>http://punch-entertainment.com</t>
  </si>
  <si>
    <t>Chat|Games|Messaging|Social Games|Virtual Worlds</t>
  </si>
  <si>
    <t>/funding-round/e57159dea7e4da72b4081d843b5e9404</t>
  </si>
  <si>
    <t>/Organization/Punch-Through-Design</t>
  </si>
  <si>
    <t>Punch Through Design</t>
  </si>
  <si>
    <t>http://punchthrough.com/</t>
  </si>
  <si>
    <t>/organization/icopyright</t>
  </si>
  <si>
    <t>/funding-round/52a7ed6dcc319bed15a8e6e855f483d4</t>
  </si>
  <si>
    <t>/Organization/Punchd</t>
  </si>
  <si>
    <t>Punchd</t>
  </si>
  <si>
    <t>http://www.getpunchd.com</t>
  </si>
  <si>
    <t>Android|iPhone|Loyalty Programs|Mobile</t>
  </si>
  <si>
    <t>/funding-round/9b8f95255aad47a4ff921618b39cd111</t>
  </si>
  <si>
    <t>/Organization/Punchey</t>
  </si>
  <si>
    <t>Punchey</t>
  </si>
  <si>
    <t>http://www.punchey.com</t>
  </si>
  <si>
    <t>/funding-round/bcdeeb6641a73e59b6594a9b1de94f78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icouch</t>
  </si>
  <si>
    <t>/funding-round/a3e35d15da83c8c33736f8b5810a25b8</t>
  </si>
  <si>
    <t>/Organization/Punchtab</t>
  </si>
  <si>
    <t>PunchTab</t>
  </si>
  <si>
    <t>http://www.punchtab.com</t>
  </si>
  <si>
    <t>Analytics|Big Data|Gamification|Incentives|Loyalty Programs|SaaS</t>
  </si>
  <si>
    <t>/organization/icount-com</t>
  </si>
  <si>
    <t>/funding-round/03a98b0da2b65f6eeb6300ad80adaa8f</t>
  </si>
  <si>
    <t>/Organization/Punctil</t>
  </si>
  <si>
    <t>Punctil</t>
  </si>
  <si>
    <t>http://punctil.com/</t>
  </si>
  <si>
    <t>/funding-round/4631e1df5b167d7d5b84a20763d41109</t>
  </si>
  <si>
    <t>/Organization/Pundit</t>
  </si>
  <si>
    <t>Pundit</t>
  </si>
  <si>
    <t>https://getpundit.com/</t>
  </si>
  <si>
    <t>Apps|Audio|Media|Podcast|Social Media</t>
  </si>
  <si>
    <t>/organization/icr-web-agency</t>
  </si>
  <si>
    <t>/funding-round/55575f1d213dbbf3edfd2d23976fe168</t>
  </si>
  <si>
    <t>/Organization/Pundit-Arena</t>
  </si>
  <si>
    <t>Pundit Arena</t>
  </si>
  <si>
    <t>http://www.punditarena.com</t>
  </si>
  <si>
    <t>/organization/icracked</t>
  </si>
  <si>
    <t>/funding-round/f8ea1aecd7f9091768b975961adc2cbe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icreate</t>
  </si>
  <si>
    <t>/funding-round/15921bc3ae798c2d0d34b5bd1ffe9d53</t>
  </si>
  <si>
    <t>/Organization/Punt-Club</t>
  </si>
  <si>
    <t>Punt Club</t>
  </si>
  <si>
    <t>http://puntclub.com</t>
  </si>
  <si>
    <t>Gambling|Games|Sports|Travel</t>
  </si>
  <si>
    <t>/organization/icreate-software</t>
  </si>
  <si>
    <t>/funding-round/a6db91cc65af3ad1f15ee31ce40bfa2f</t>
  </si>
  <si>
    <t>/Organization/Puntocome</t>
  </si>
  <si>
    <t>PuntoCome</t>
  </si>
  <si>
    <t>/funding-round/ece692615dfedba9f0c934050afb890e</t>
  </si>
  <si>
    <t>/Organization/Pupmunch</t>
  </si>
  <si>
    <t>PupMunch</t>
  </si>
  <si>
    <t>Internet of Things|Pets</t>
  </si>
  <si>
    <t>/organization/icrederity</t>
  </si>
  <si>
    <t>/funding-round/61a294d317c2f74cdabc4f8b96527799</t>
  </si>
  <si>
    <t>/Organization/Puppet-Labs</t>
  </si>
  <si>
    <t>Puppet Labs</t>
  </si>
  <si>
    <t>http://www.puppetlabs.com</t>
  </si>
  <si>
    <t>Automotive|Information Technology|Infrastructure|Services|Software</t>
  </si>
  <si>
    <t>/organization/icredit</t>
  </si>
  <si>
    <t>/funding-round/875c4880077644042301953b6b80a809</t>
  </si>
  <si>
    <t>/Organization/Puppod-Inc</t>
  </si>
  <si>
    <t>PupPod Inc.</t>
  </si>
  <si>
    <t>http://www.puppod.com</t>
  </si>
  <si>
    <t>Computers|Design|Innovation Management</t>
  </si>
  <si>
    <t>/organization/icrimefighter</t>
  </si>
  <si>
    <t>/funding-round/9cfd8b3fb91a75ab8f2c2e67da004586</t>
  </si>
  <si>
    <t>/Organization/Pura-Naturals</t>
  </si>
  <si>
    <t>Pura Naturals</t>
  </si>
  <si>
    <t>http://puranaturalsproducts.com/</t>
  </si>
  <si>
    <t>/organization/icrossing</t>
  </si>
  <si>
    <t>/funding-round/81e54cb8419bad137696c58e9edb4653</t>
  </si>
  <si>
    <t>13/07/2005</t>
  </si>
  <si>
    <t>/Organization/Puralytics</t>
  </si>
  <si>
    <t>Puralytics</t>
  </si>
  <si>
    <t>http://www.puralytics.com</t>
  </si>
  <si>
    <t>/funding-round/f7a431e40fb3101d52e5683eae757150</t>
  </si>
  <si>
    <t>/Organization/Purcell-Systems</t>
  </si>
  <si>
    <t>Purcell Systems</t>
  </si>
  <si>
    <t>Design|Electronics|Manufacturing|Service Providers|Telecommunications</t>
  </si>
  <si>
    <t>/funding-round/fe3dd2ddd40be8dcfb26aec76d27d7cc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icrtec</t>
  </si>
  <si>
    <t>/funding-round/2cfe3c5d3760f3dd90d18c7954037683</t>
  </si>
  <si>
    <t>/Organization/Purchext</t>
  </si>
  <si>
    <t>Purchext</t>
  </si>
  <si>
    <t>http://purchext.com</t>
  </si>
  <si>
    <t>Apps|Mobile|NFC|Payments</t>
  </si>
  <si>
    <t>/organization/icrumz</t>
  </si>
  <si>
    <t>/funding-round/41663e0f7f9eb57661918ad8303b7ccf</t>
  </si>
  <si>
    <t>/Organization/Purdue-Research-Foundation</t>
  </si>
  <si>
    <t>Purdue Research Foundation</t>
  </si>
  <si>
    <t>http://prf.org</t>
  </si>
  <si>
    <t>/funding-round/df6fda94e2a3c927af3e7f50931386ef</t>
  </si>
  <si>
    <t>/Organization/Purdue-University</t>
  </si>
  <si>
    <t>Purdue University</t>
  </si>
  <si>
    <t>http://purdue.edu</t>
  </si>
  <si>
    <t>1869-05-06</t>
  </si>
  <si>
    <t>/organization/icrushiflush</t>
  </si>
  <si>
    <t>/funding-round/6df5fcbd798359a1efe9955c0959846d</t>
  </si>
  <si>
    <t>/Organization/Purdy-Ave</t>
  </si>
  <si>
    <t>Purdy Ave</t>
  </si>
  <si>
    <t>http://www.purdyave.com</t>
  </si>
  <si>
    <t>Brand Marketing|Communities|Lifestyle</t>
  </si>
  <si>
    <t>/organization/ics-mobile</t>
  </si>
  <si>
    <t>/funding-round/bf61cac8d9373f5f308273858482496c</t>
  </si>
  <si>
    <t>/Organization/Pure-Barre</t>
  </si>
  <si>
    <t>Pure Barre</t>
  </si>
  <si>
    <t>http://purebarre.com/</t>
  </si>
  <si>
    <t>Entrepreneur|Fitness|Health and Wellness</t>
  </si>
  <si>
    <t>/organization/ictc-group</t>
  </si>
  <si>
    <t>/funding-round/72e5829766ac17b319c4f5630e85200c</t>
  </si>
  <si>
    <t>/Organization/Pure-Bioscience</t>
  </si>
  <si>
    <t>PURE Bioscience</t>
  </si>
  <si>
    <t>http://purebio.com</t>
  </si>
  <si>
    <t>/organization/icu-metrix</t>
  </si>
  <si>
    <t>/funding-round/037b8e2557d96877fe21152a21c765d3</t>
  </si>
  <si>
    <t>/Organization/Pure-Chat-Inc-</t>
  </si>
  <si>
    <t>Pure Chat, Inc.</t>
  </si>
  <si>
    <t>https://www.purechat.com</t>
  </si>
  <si>
    <t>Chat|E-Commerce|Small and Medium Businesses</t>
  </si>
  <si>
    <t>/organization/icurrent</t>
  </si>
  <si>
    <t>/funding-round/645152a327e4a3f3b9970f3c84cc17ed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icustommadeit</t>
  </si>
  <si>
    <t>/funding-round/912b876895f5f05b337e6498542544d5</t>
  </si>
  <si>
    <t>/Organization/Pure-Elegance-Tv</t>
  </si>
  <si>
    <t>Pure Elegance TV</t>
  </si>
  <si>
    <t>Services|Telecommunications|Television</t>
  </si>
  <si>
    <t>/funding-round/b2e9d8a5fbfa292dec90eb3351722651</t>
  </si>
  <si>
    <t>/Organization/Pure-Energies-Group</t>
  </si>
  <si>
    <t>Pure Energies Group</t>
  </si>
  <si>
    <t>http://pure-energies.com</t>
  </si>
  <si>
    <t>Clean Technology|Energy Management|Solar</t>
  </si>
  <si>
    <t>/funding-round/fda7a10a8a79f15c1ee51d2cc831b421</t>
  </si>
  <si>
    <t>/Organization/Pure-Energy-Group</t>
  </si>
  <si>
    <t>Pure Energy Group</t>
  </si>
  <si>
    <t>http://pureenergygroupllc.com</t>
  </si>
  <si>
    <t>Clean Technology|Energy|Waste Management</t>
  </si>
  <si>
    <t>/organization/icvrx</t>
  </si>
  <si>
    <t>/funding-round/b12460c63095b1fa88e49fdeb1e06c76</t>
  </si>
  <si>
    <t>/Organization/Pure-Energy-Solutions</t>
  </si>
  <si>
    <t>Pure Energy Solutions</t>
  </si>
  <si>
    <t>http://pureenergy.com</t>
  </si>
  <si>
    <t>/organization/icx-technologies</t>
  </si>
  <si>
    <t>/funding-round/0ad306d9764b52a0bab0415096c724a4</t>
  </si>
  <si>
    <t>/Organization/Pure-Fix-Cycles</t>
  </si>
  <si>
    <t>Pure Fix Cycles</t>
  </si>
  <si>
    <t>http://purefixcycles.com</t>
  </si>
  <si>
    <t>/organization/icyt-mission-technology</t>
  </si>
  <si>
    <t>/funding-round/76dff3b291c483fa5e6ab58810bfa440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id-america</t>
  </si>
  <si>
    <t>/funding-round/a3c08a02009d3ec8a174b6ead102a1ec</t>
  </si>
  <si>
    <t>/Organization/Pure-H20-Bio-Technologies</t>
  </si>
  <si>
    <t>PURE H20 BIO TECHNOLOGIES</t>
  </si>
  <si>
    <t>/organization/id-analytics</t>
  </si>
  <si>
    <t>/funding-round/65669e34a27d2336f44c324e28b5b42d</t>
  </si>
  <si>
    <t>/Organization/Pure-Home</t>
  </si>
  <si>
    <t>Pure Home</t>
  </si>
  <si>
    <t>http://www.purehome.com/</t>
  </si>
  <si>
    <t>E-Commerce|Home Decor|Internet|Retail</t>
  </si>
  <si>
    <t>/funding-round/932093f468ef20d348b07818450d1055</t>
  </si>
  <si>
    <t>/Organization/Pure-Klimaschutz</t>
  </si>
  <si>
    <t>Pure Klimaschutz</t>
  </si>
  <si>
    <t>http://pure-carbon.ch</t>
  </si>
  <si>
    <t>/funding-round/d8d6d262d28be828b09f75806dd8e46d</t>
  </si>
  <si>
    <t>/Organization/Pure-Life-Renal</t>
  </si>
  <si>
    <t>Pure life renal</t>
  </si>
  <si>
    <t>http://plrenal.com</t>
  </si>
  <si>
    <t>/organization/id-fresh-food</t>
  </si>
  <si>
    <t>/funding-round/e73983f3b8d4fc244bd38fbee3156195</t>
  </si>
  <si>
    <t>/Organization/Pure-Networks</t>
  </si>
  <si>
    <t>Pure Networks</t>
  </si>
  <si>
    <t>http://www.purenetworks.com</t>
  </si>
  <si>
    <t>/organization/id-global-solutions</t>
  </si>
  <si>
    <t>/funding-round/b1070ff52d8d82c21430ea116e124866</t>
  </si>
  <si>
    <t>/Organization/Pure-Nootropics</t>
  </si>
  <si>
    <t>Pure Nootropics</t>
  </si>
  <si>
    <t>http://www.purenootropics.net</t>
  </si>
  <si>
    <t>/organization/id-me</t>
  </si>
  <si>
    <t>/funding-round/0ed99c5b4eb3c74c216b2c4f2a05aafe</t>
  </si>
  <si>
    <t>/Organization/Pure-Software</t>
  </si>
  <si>
    <t>Pure Software</t>
  </si>
  <si>
    <t>http://puresoftwaresolutions.com</t>
  </si>
  <si>
    <t>/funding-round/547de59d8eb8fad75adc224cf760dca2</t>
  </si>
  <si>
    <t>/Organization/Pure-Storage</t>
  </si>
  <si>
    <t>Pure Storage</t>
  </si>
  <si>
    <t>http://www.purestorage.com</t>
  </si>
  <si>
    <t>/funding-round/81f8d87228c537dff0d012b05438d1a4</t>
  </si>
  <si>
    <t>/Organization/Pure-Technologies</t>
  </si>
  <si>
    <t>Pure Technologies</t>
  </si>
  <si>
    <t>http://www.puretechltd.com</t>
  </si>
  <si>
    <t>Energy|Engineering Firms|Infrastructure|Technology|Utilities</t>
  </si>
  <si>
    <t>/funding-round/ab44c01ab39cad5c27c17f8549ee5b73</t>
  </si>
  <si>
    <t>/Organization/Pure-Wave-Networks</t>
  </si>
  <si>
    <t>PureWave Networks</t>
  </si>
  <si>
    <t>http://www.pwnets.com/</t>
  </si>
  <si>
    <t>/funding-round/c0d5501a14bdbaf040da96b8ea875ee4</t>
  </si>
  <si>
    <t>/Organization/Pure360</t>
  </si>
  <si>
    <t>Pure360</t>
  </si>
  <si>
    <t>http://pure360.com</t>
  </si>
  <si>
    <t>Advertising|Email Marketing|SMS</t>
  </si>
  <si>
    <t>/funding-round/cf46c3416d55f7e23d1cd557a62bec71</t>
  </si>
  <si>
    <t>/Organization/Purebrands</t>
  </si>
  <si>
    <t>PureBrands</t>
  </si>
  <si>
    <t>http://sheetsbrand.com</t>
  </si>
  <si>
    <t>/funding-round/dea8354c7f72a58dfb2faf18ecde3e9b</t>
  </si>
  <si>
    <t>/Organization/Purecars</t>
  </si>
  <si>
    <t>PureCars</t>
  </si>
  <si>
    <t>http://www.purecars.com</t>
  </si>
  <si>
    <t>/funding-round/e7b796927470613088dc006b88f85a87</t>
  </si>
  <si>
    <t>/Organization/Purecomm</t>
  </si>
  <si>
    <t>Purecomm</t>
  </si>
  <si>
    <t>http://purecomm.hk/</t>
  </si>
  <si>
    <t>/funding-round/f77d7db4669d7034b5e9fe589b9e647d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id-quantique</t>
  </si>
  <si>
    <t>/funding-round/4868884f1ebb7e0f871063756a06dee4</t>
  </si>
  <si>
    <t>/Organization/Pureenergy-Solutions</t>
  </si>
  <si>
    <t>PureEnergy Solutions</t>
  </si>
  <si>
    <t>http://www.shoppureenergy.com</t>
  </si>
  <si>
    <t>/organization/id-theft-solutions-of-america</t>
  </si>
  <si>
    <t>/funding-round/7d605c43785480985140ff9129f41396</t>
  </si>
  <si>
    <t>/Organization/Pureflection-Day-Spa-Hair-Studio</t>
  </si>
  <si>
    <t>Pureflection Day Spa &amp; Hair Studio</t>
  </si>
  <si>
    <t>/organization/id-watchdog</t>
  </si>
  <si>
    <t>/funding-round/342deffc159f891856c3b1a33f90d83b</t>
  </si>
  <si>
    <t>/Organization/Purefood</t>
  </si>
  <si>
    <t>purefood</t>
  </si>
  <si>
    <t>http://www.pure-food.eu</t>
  </si>
  <si>
    <t>Consumer Goods|Fitness|Manufacturing</t>
  </si>
  <si>
    <t>Sankt Michaelisdonn</t>
  </si>
  <si>
    <t>/funding-round/902428ab1d3ece403b0ef2b194682aa1</t>
  </si>
  <si>
    <t>/Organization/Pureforge</t>
  </si>
  <si>
    <t>PureForge</t>
  </si>
  <si>
    <t>http://pureforge.com</t>
  </si>
  <si>
    <t>/funding-round/91af259b7530a3baf37d9184bb76c1a5</t>
  </si>
  <si>
    <t>/Organization/Purehistory</t>
  </si>
  <si>
    <t>PureHistory</t>
  </si>
  <si>
    <t>http://www.purehistory.org</t>
  </si>
  <si>
    <t>/funding-round/95272480a46369a2c1f046d71b1a0484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id4a-llc</t>
  </si>
  <si>
    <t>/funding-round/0cbedc5657af7c92d25e1995ba15d7ed</t>
  </si>
  <si>
    <t>/Organization/Purely-Fashion</t>
  </si>
  <si>
    <t>Purely Fashion</t>
  </si>
  <si>
    <t>http://www.purelyapp.com</t>
  </si>
  <si>
    <t>/funding-round/511774ab7c959a56603607cf98634af6</t>
  </si>
  <si>
    <t>/Organization/Purely-Proteins-Limited</t>
  </si>
  <si>
    <t>Purely Proteins Limited</t>
  </si>
  <si>
    <t>http://www.purelyproteins.com/</t>
  </si>
  <si>
    <t>/funding-round/9d6cb6f00f64eedfa2b3c126f4661832</t>
  </si>
  <si>
    <t>/Organization/Purephoto</t>
  </si>
  <si>
    <t>PurePhoto</t>
  </si>
  <si>
    <t>http://www.purephoto.com</t>
  </si>
  <si>
    <t>Art|Photography</t>
  </si>
  <si>
    <t>/organization/id8-mobile</t>
  </si>
  <si>
    <t>/funding-round/b44585d42181de6c9f87c097b6e933d4</t>
  </si>
  <si>
    <t>/Organization/Pureplay</t>
  </si>
  <si>
    <t>PurePlay</t>
  </si>
  <si>
    <t>http://www.pureplay.com</t>
  </si>
  <si>
    <t>/organization/id90t</t>
  </si>
  <si>
    <t>/funding-round/b94816fc880a6447db8f865335be3c92</t>
  </si>
  <si>
    <t>/Organization/Purepredictive</t>
  </si>
  <si>
    <t>PurePredictive</t>
  </si>
  <si>
    <t>http://www.purepredictive.com/</t>
  </si>
  <si>
    <t>Analytics|Big Data Analytics|Business Analytics|Cloud Computing</t>
  </si>
  <si>
    <t>/funding-round/e73e17b22597db5d3a88cc3795fd848c</t>
  </si>
  <si>
    <t>/Organization/Pureprint</t>
  </si>
  <si>
    <t>Pureprint</t>
  </si>
  <si>
    <t>http://www.pureprint.com/</t>
  </si>
  <si>
    <t>Sussex</t>
  </si>
  <si>
    <t>/organization/idaciti-inc</t>
  </si>
  <si>
    <t>/funding-round/3fda24dab8455fc838a6001ceb1211e3</t>
  </si>
  <si>
    <t>/Organization/Purer-Skin</t>
  </si>
  <si>
    <t>Purer Skin</t>
  </si>
  <si>
    <t>http://purerskin.com</t>
  </si>
  <si>
    <t>/organization/idata-insights</t>
  </si>
  <si>
    <t>/funding-round/cdcc206024a0537ffe399f02e4c1b3ee</t>
  </si>
  <si>
    <t>/Organization/Puresafe-Water-Systems</t>
  </si>
  <si>
    <t>PureSafe water systems</t>
  </si>
  <si>
    <t>http://puresafewatersystems.com</t>
  </si>
  <si>
    <t>/organization/idavatars</t>
  </si>
  <si>
    <t>/funding-round/f12ac7fe420fa03f36714d7a4ed40bd7</t>
  </si>
  <si>
    <t>/Organization/Puresense</t>
  </si>
  <si>
    <t>PureSense</t>
  </si>
  <si>
    <t>http://www.puresense.com</t>
  </si>
  <si>
    <t>/organization/idbyme</t>
  </si>
  <si>
    <t>/funding-round/c85879d80e213ccd0207f7f0a067d257</t>
  </si>
  <si>
    <t>/Organization/Pureshield</t>
  </si>
  <si>
    <t>Pureshield</t>
  </si>
  <si>
    <t>http://bio-protect.net/</t>
  </si>
  <si>
    <t>/funding-round/e5a9acc5322d6c5d228467419c6e10f3</t>
  </si>
  <si>
    <t>/Organization/Puresight</t>
  </si>
  <si>
    <t>PureSight</t>
  </si>
  <si>
    <t>http://www.puresight.com/</t>
  </si>
  <si>
    <t>Internet|IT and Cybersecurity|SaaS</t>
  </si>
  <si>
    <t>/organization/idc-westinghouse</t>
  </si>
  <si>
    <t>/funding-round/192d6be9c48d77056b3a4ac442971522</t>
  </si>
  <si>
    <t>/Organization/Puresignco</t>
  </si>
  <si>
    <t>PureSignCo</t>
  </si>
  <si>
    <t>http://www.puresignco.co.uk/</t>
  </si>
  <si>
    <t>/organization/idc917</t>
  </si>
  <si>
    <t>/funding-round/9387bf8d113b54212d526af82b4bb745</t>
  </si>
  <si>
    <t>/Organization/Puretech-Ventures</t>
  </si>
  <si>
    <t>PureTech Ventures</t>
  </si>
  <si>
    <t>http://www.puretechventures.com</t>
  </si>
  <si>
    <t>/organization/iddiction</t>
  </si>
  <si>
    <t>/funding-round/c9d1e6ce5cc386c84f756ac1da52ed82</t>
  </si>
  <si>
    <t>/Organization/Purevideo</t>
  </si>
  <si>
    <t>PureVideo Networks</t>
  </si>
  <si>
    <t>http://www.purevideonetworks.com</t>
  </si>
  <si>
    <t>/organization/idea-device</t>
  </si>
  <si>
    <t>/funding-round/b1e7f5b13bc1eb54e5c1bcbfc0567cc4</t>
  </si>
  <si>
    <t>/Organization/Purewine</t>
  </si>
  <si>
    <t>Purewine</t>
  </si>
  <si>
    <t>http://www.puravino.com/</t>
  </si>
  <si>
    <t>Nanotechnology|Technology|Wine And Spirits</t>
  </si>
  <si>
    <t>/organization/idea-market</t>
  </si>
  <si>
    <t>/funding-round/532aa77694947aea80447f2c404bd2d2</t>
  </si>
  <si>
    <t>/Organization/Purewire</t>
  </si>
  <si>
    <t>Purewire</t>
  </si>
  <si>
    <t>http://www.purewire.com</t>
  </si>
  <si>
    <t>Enterprise Software|IT and Cybersecurity|Reputation|SaaS|Security|Trusted Networks</t>
  </si>
  <si>
    <t>/funding-round/ee0aca8e07d709797a7158111d5cc484</t>
  </si>
  <si>
    <t>/Organization/Purewow</t>
  </si>
  <si>
    <t>PureWow</t>
  </si>
  <si>
    <t>http://www.purewow.com</t>
  </si>
  <si>
    <t>Digital Media|Fashion|Lifestyle|Women</t>
  </si>
  <si>
    <t>/organization/idea-me</t>
  </si>
  <si>
    <t>/funding-round/57575693d80bf4380353eec4ba1b6885</t>
  </si>
  <si>
    <t>/Organization/Purewrist</t>
  </si>
  <si>
    <t>PureWrist</t>
  </si>
  <si>
    <t>http://purewrist.com/</t>
  </si>
  <si>
    <t>/funding-round/726929117a089378c008e9e813220a6f</t>
  </si>
  <si>
    <t>/Organization/Purewrx</t>
  </si>
  <si>
    <t>PureWRX</t>
  </si>
  <si>
    <t>http://purewrx.com</t>
  </si>
  <si>
    <t>Hardware|Monetization|Networking|Network Security</t>
  </si>
  <si>
    <t>/organization/idea-shower</t>
  </si>
  <si>
    <t>/funding-round/58e8b16fd97eac887880ddb1130dd984</t>
  </si>
  <si>
    <t>/Organization/Purfresh</t>
  </si>
  <si>
    <t>Purfresh</t>
  </si>
  <si>
    <t>http://www.purfresh.com</t>
  </si>
  <si>
    <t>/organization/idea-sphere</t>
  </si>
  <si>
    <t>/funding-round/c48b146e06370d4a42d72c8e0a0b69bd</t>
  </si>
  <si>
    <t>/Organization/Puridify</t>
  </si>
  <si>
    <t>Puridify</t>
  </si>
  <si>
    <t>http://www.puridify.com</t>
  </si>
  <si>
    <t>/organization/idea-village</t>
  </si>
  <si>
    <t>/funding-round/7e2ae1453ad0022535914fbbb29dcdf9</t>
  </si>
  <si>
    <t>/Organization/Purigen-Biosystems</t>
  </si>
  <si>
    <t>Purigen Biosystems</t>
  </si>
  <si>
    <t>/organization/idea2</t>
  </si>
  <si>
    <t>/funding-round/7b733ebccbbc46a7d29979af2d13efc8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ideabove</t>
  </si>
  <si>
    <t>/funding-round/4afe6184625db81d61cd7092e7fa3166</t>
  </si>
  <si>
    <t>/Organization/Purkinje</t>
  </si>
  <si>
    <t>Purkinje</t>
  </si>
  <si>
    <t>http://www.purkinje.com</t>
  </si>
  <si>
    <t>/organization/ideacentric</t>
  </si>
  <si>
    <t>/funding-round/5a58e63d54dd6b12e133b1d88636c117</t>
  </si>
  <si>
    <t>/Organization/Purkinje-Farms</t>
  </si>
  <si>
    <t>Purkinje Farms</t>
  </si>
  <si>
    <t>Coconut Creek</t>
  </si>
  <si>
    <t>/organization/ideacts-innovations</t>
  </si>
  <si>
    <t>/funding-round/4f3089970603552dceda60e07ebb2364</t>
  </si>
  <si>
    <t>/Organization/Purple</t>
  </si>
  <si>
    <t>Purple</t>
  </si>
  <si>
    <t>https://i.likepurple.com/</t>
  </si>
  <si>
    <t>/organization/ideaforest</t>
  </si>
  <si>
    <t>/funding-round/179ba6c193cd97578717aee608f38cdc</t>
  </si>
  <si>
    <t>14/10/1999</t>
  </si>
  <si>
    <t>/Organization/Purple-Binder</t>
  </si>
  <si>
    <t>Purple Binder</t>
  </si>
  <si>
    <t>http://purplebinder.com</t>
  </si>
  <si>
    <t>Health Care|Social Network Media|Software</t>
  </si>
  <si>
    <t>/funding-round/433ef5d7a634d94d42d01bfdce30956f</t>
  </si>
  <si>
    <t>/Organization/Purple-Blue-Bo</t>
  </si>
  <si>
    <t>Purple Blue Bo</t>
  </si>
  <si>
    <t>http://www.zibolan.com</t>
  </si>
  <si>
    <t>/funding-round/fc1815413d0ad4bb6d15d60a470ff6d5</t>
  </si>
  <si>
    <t>/Organization/Purple-Communications</t>
  </si>
  <si>
    <t>Purple Communications</t>
  </si>
  <si>
    <t>http://www.purple.us</t>
  </si>
  <si>
    <t>Curated Web|Messaging|Telecommunications|Translation</t>
  </si>
  <si>
    <t>/organization/ideaforge-technology</t>
  </si>
  <si>
    <t>/funding-round/34649dd55d15b126e4ed9efbf17d3718</t>
  </si>
  <si>
    <t>/Organization/Purple-Deck-Media</t>
  </si>
  <si>
    <t>Purple Deck Media</t>
  </si>
  <si>
    <t>http://www.purpledeck.com</t>
  </si>
  <si>
    <t>Android|Apps|Content Delivery|Mobile|NFC</t>
  </si>
  <si>
    <t>/funding-round/cccb665ba0a91d49e0b2c6a10efd46ba</t>
  </si>
  <si>
    <t>/Organization/Purple-Harry</t>
  </si>
  <si>
    <t>Purple Harry</t>
  </si>
  <si>
    <t>http://purpleharry.co.uk</t>
  </si>
  <si>
    <t>W3</t>
  </si>
  <si>
    <t>/organization/ideagen</t>
  </si>
  <si>
    <t>/funding-round/6c7d26bd279f09e1e4c6feaa24c0361b</t>
  </si>
  <si>
    <t>18/05/2005</t>
  </si>
  <si>
    <t>/Organization/Purple-Labs</t>
  </si>
  <si>
    <t>Purple Labs</t>
  </si>
  <si>
    <t>http://www.purplelabs.com</t>
  </si>
  <si>
    <t>/organization/ideaglobal</t>
  </si>
  <si>
    <t>/funding-round/546b51939237ddd78d0e6916056855d7</t>
  </si>
  <si>
    <t>/Organization/Purple-Ocean</t>
  </si>
  <si>
    <t>Purple Ocean</t>
  </si>
  <si>
    <t>/organization/ideal-candidate</t>
  </si>
  <si>
    <t>/funding-round/ce16b0f5009bf9802c6e4d869e2d2b03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ideal-implant</t>
  </si>
  <si>
    <t>/funding-round/5bfd7dc0b951b60d574980c611cd3521</t>
  </si>
  <si>
    <t>/Organization/Purple-Squirrel-2</t>
  </si>
  <si>
    <t>Purple Squirrel</t>
  </si>
  <si>
    <t>http://www.purplesquirrel.io/</t>
  </si>
  <si>
    <t>Curated Web|Employment|Marketplaces|Recruiting</t>
  </si>
  <si>
    <t>/funding-round/63da5bef7712e51774392cfa5bba3536</t>
  </si>
  <si>
    <t>/Organization/Purple-Wifi</t>
  </si>
  <si>
    <t>Purple WiFi</t>
  </si>
  <si>
    <t>http://www.purplewifi.net/</t>
  </si>
  <si>
    <t>/organization/ideal-me-2</t>
  </si>
  <si>
    <t>/funding-round/a77b208ae071e0c7d37908f5dec44e8a</t>
  </si>
  <si>
    <t>/Organization/Purplebricks</t>
  </si>
  <si>
    <t>PurpleBricks</t>
  </si>
  <si>
    <t>https://www.purplebricks.com/</t>
  </si>
  <si>
    <t>Business Services|Marketing Automation|Marketplaces</t>
  </si>
  <si>
    <t>/organization/ideal-network</t>
  </si>
  <si>
    <t>/funding-round/458100de784a2fc89ab52ffa1809b778</t>
  </si>
  <si>
    <t>/Organization/Purplecow</t>
  </si>
  <si>
    <t>Crevo</t>
  </si>
  <si>
    <t>https://crevo.jp/</t>
  </si>
  <si>
    <t>Crowdsourcing|Design|Language Learning|Marketplaces|Online Shopping</t>
  </si>
  <si>
    <t>/funding-round/66723da1bd85a52dad1042ef6ef4b312</t>
  </si>
  <si>
    <t>/Organization/Purpleteal</t>
  </si>
  <si>
    <t>PurpleTeal</t>
  </si>
  <si>
    <t>http://purpleteal.com</t>
  </si>
  <si>
    <t>/organization/ideal-power</t>
  </si>
  <si>
    <t>/funding-round/4db211f564110d423eb6a7217ec3c0eb</t>
  </si>
  <si>
    <t>/Organization/Purplle</t>
  </si>
  <si>
    <t>Purplle</t>
  </si>
  <si>
    <t>http://purplle.com</t>
  </si>
  <si>
    <t>/funding-round/63ddd38cb465430868fafd67dc7c87ad</t>
  </si>
  <si>
    <t>/Organization/Purplu</t>
  </si>
  <si>
    <t>Purplu Logistics</t>
  </si>
  <si>
    <t>http://www.purplu.com</t>
  </si>
  <si>
    <t>CRM|Data Visualization|Enterprise Software|Gps|Logistics|NFC|Real Time|Software</t>
  </si>
  <si>
    <t>/funding-round/a42005c8771f1d15bcfd19ba4304054f</t>
  </si>
  <si>
    <t>/Organization/Purpose-Global</t>
  </si>
  <si>
    <t>Purpose Global</t>
  </si>
  <si>
    <t>http://www.purpose.com</t>
  </si>
  <si>
    <t>Advertising|Assisitive Technology|Consulting|Entrepreneur</t>
  </si>
  <si>
    <t>/funding-round/c37049d47075bb58047bc021fe30a79c</t>
  </si>
  <si>
    <t>/Organization/Purpose-Wireless</t>
  </si>
  <si>
    <t>echoecho</t>
  </si>
  <si>
    <t>http://www.echoecho.me</t>
  </si>
  <si>
    <t>Android|Geospatial|iPhone|Location Based Services|Mobile</t>
  </si>
  <si>
    <t>/organization/ideal-protein</t>
  </si>
  <si>
    <t>/funding-round/e27e95a74f9aed92383690a17f228262</t>
  </si>
  <si>
    <t>/Organization/Purposeenergy</t>
  </si>
  <si>
    <t>PurposeEnergy</t>
  </si>
  <si>
    <t>http://www.purposeenergy.com</t>
  </si>
  <si>
    <t>/organization/idealista-com</t>
  </si>
  <si>
    <t>/funding-round/cca6df548f049014f05b982046231fc1</t>
  </si>
  <si>
    <t>/Organization/Purposematch</t>
  </si>
  <si>
    <t>PurposeMatch</t>
  </si>
  <si>
    <t>http://www.purposematch.com</t>
  </si>
  <si>
    <t>Apps|Career Planning|EdTech|Education|SaaS|Self Development</t>
  </si>
  <si>
    <t>/organization/idealists</t>
  </si>
  <si>
    <t>/funding-round/600c2ebe66790298b3c75eb15272f764</t>
  </si>
  <si>
    <t>/Organization/Purse-Io</t>
  </si>
  <si>
    <t>Purse.IO</t>
  </si>
  <si>
    <t>https://purse.io</t>
  </si>
  <si>
    <t>Bitcoin|Marketplaces</t>
  </si>
  <si>
    <t>/organization/idealresponse</t>
  </si>
  <si>
    <t>/funding-round/7290308e5011bfa8891b455a5767de42</t>
  </si>
  <si>
    <t>/Organization/Pursuit-Management</t>
  </si>
  <si>
    <t>Pursuit Management</t>
  </si>
  <si>
    <t>http://www.mobilespike.com</t>
  </si>
  <si>
    <t>/funding-round/ae4b8db0160f4a9ce4743d468a200dff</t>
  </si>
  <si>
    <t>/Organization/Pursuit-Vascular</t>
  </si>
  <si>
    <t>Pursuit Vascular</t>
  </si>
  <si>
    <t>http://pursuitvascular.com</t>
  </si>
  <si>
    <t>/organization/idealseat</t>
  </si>
  <si>
    <t>/funding-round/d95e3df0fbd9276bbeb1c4b9c7f5397b</t>
  </si>
  <si>
    <t>/Organization/Pursway</t>
  </si>
  <si>
    <t>Pursway</t>
  </si>
  <si>
    <t>http://www.pursway.com</t>
  </si>
  <si>
    <t>/organization/ideaoffer</t>
  </si>
  <si>
    <t>/funding-round/9d7f8dabde824285e779b2471e5a9e40</t>
  </si>
  <si>
    <t>/Organization/Purthread-Technologies</t>
  </si>
  <si>
    <t>PurThread Technologies</t>
  </si>
  <si>
    <t>http://purthread.com</t>
  </si>
  <si>
    <t>/organization/ideapaint</t>
  </si>
  <si>
    <t>/funding-round/5ae6b004168d46292a92bbafdd8aa99c</t>
  </si>
  <si>
    <t>/Organization/Purveyour</t>
  </si>
  <si>
    <t>Purveyour</t>
  </si>
  <si>
    <t>http://purveyour.com</t>
  </si>
  <si>
    <t>/funding-round/771d15a1b653217d7122f234e11bb9ce</t>
  </si>
  <si>
    <t>/Organization/Push-2</t>
  </si>
  <si>
    <t>PUSH</t>
  </si>
  <si>
    <t>http://trainwithpush.com</t>
  </si>
  <si>
    <t>/funding-round/a1cdd44bc910743d2ce0d45881c3773d</t>
  </si>
  <si>
    <t>/Organization/Push-Computing</t>
  </si>
  <si>
    <t>Push Computing</t>
  </si>
  <si>
    <t>http://www.push.am</t>
  </si>
  <si>
    <t>/organization/ideapod</t>
  </si>
  <si>
    <t>/funding-round/3f60231e2c020af5a1ec7cfb003eb61d</t>
  </si>
  <si>
    <t>25/05/2013</t>
  </si>
  <si>
    <t>/Organization/Push-Energy</t>
  </si>
  <si>
    <t>Push Energy</t>
  </si>
  <si>
    <t>http://www.pushenergy.co.uk/</t>
  </si>
  <si>
    <t>/organization/ideas-britain</t>
  </si>
  <si>
    <t>/funding-round/8b9c966e21fc8daad8777197a3bf02f3</t>
  </si>
  <si>
    <t>/Organization/Push-Health</t>
  </si>
  <si>
    <t>Push Health</t>
  </si>
  <si>
    <t>http://pushhealth.com</t>
  </si>
  <si>
    <t>/funding-round/dd2c84216fcc1ba0c36a59db09a1d9cf</t>
  </si>
  <si>
    <t>/Organization/Push-Io</t>
  </si>
  <si>
    <t>Push IO</t>
  </si>
  <si>
    <t>http://www.push.io</t>
  </si>
  <si>
    <t>/organization/ideasoft</t>
  </si>
  <si>
    <t>/funding-round/cabdded9b1e05b64e1159e1d7c526e84</t>
  </si>
  <si>
    <t>/Organization/Push-Presence</t>
  </si>
  <si>
    <t>Push Presence</t>
  </si>
  <si>
    <t>http://www.pushpresence.com</t>
  </si>
  <si>
    <t>/organization/ideasquares</t>
  </si>
  <si>
    <t>/funding-round/2ea82b369ed914890305278b6d5dbd68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funding-round/357dc3f99123f3fa0d8941fe220ef6ad</t>
  </si>
  <si>
    <t>/Organization/Push-Wellness</t>
  </si>
  <si>
    <t>PUSH Wellness</t>
  </si>
  <si>
    <t>http://www.pushforwellness.com</t>
  </si>
  <si>
    <t>Consumer Behavior|Corporate Wellness|Health and Wellness|Personal Health</t>
  </si>
  <si>
    <t>/funding-round/bb2d56b47e5ecb039a5ea78e88ad7bd8</t>
  </si>
  <si>
    <t>/Organization/Pushbots</t>
  </si>
  <si>
    <t>PushBots</t>
  </si>
  <si>
    <t>http://www.pushbots.com</t>
  </si>
  <si>
    <t>/organization/ideastring</t>
  </si>
  <si>
    <t>/funding-round/abfd9232e2f1a73588fd41ed97d104df</t>
  </si>
  <si>
    <t>/Organization/Pushbullet</t>
  </si>
  <si>
    <t>Pushbullet</t>
  </si>
  <si>
    <t>http://www.pushbullet.com</t>
  </si>
  <si>
    <t>Digital Media|File Sharing|Mobile</t>
  </si>
  <si>
    <t>/funding-round/f920c196b89c7605b5713b69547c0904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ideatory</t>
  </si>
  <si>
    <t>/funding-round/1da699f268ec7ab428317a0114186222</t>
  </si>
  <si>
    <t>/Organization/Pushcall</t>
  </si>
  <si>
    <t>PushCall</t>
  </si>
  <si>
    <t>http://www.pushcall.com/en</t>
  </si>
  <si>
    <t>Direct Marketing|Internet Marketing|Software|VoIP</t>
  </si>
  <si>
    <t>Rijswijk</t>
  </si>
  <si>
    <t>30-04-2007</t>
  </si>
  <si>
    <t>/funding-round/cc1c3aaced892909f741b922a318cccd</t>
  </si>
  <si>
    <t>/Organization/Pushcoin</t>
  </si>
  <si>
    <t>PushCoin</t>
  </si>
  <si>
    <t>http://pushcoin.com</t>
  </si>
  <si>
    <t>Events|High Schools|Mobile Payments|NFC|Payments|Point of Sale|Software|Trading</t>
  </si>
  <si>
    <t>/organization/ideatree</t>
  </si>
  <si>
    <t>/funding-round/79381dcc3da7bb99bb0642b761794da7</t>
  </si>
  <si>
    <t>/Organization/Pushd</t>
  </si>
  <si>
    <t>pushd</t>
  </si>
  <si>
    <t>http://pushd.com</t>
  </si>
  <si>
    <t>/funding-round/86d7bb90c8fa3bfe92cfbdc388ead1ac</t>
  </si>
  <si>
    <t>/Organization/Pusher</t>
  </si>
  <si>
    <t>Pusher</t>
  </si>
  <si>
    <t>http://pusher.com</t>
  </si>
  <si>
    <t>Cloud Computing|Enterprise Software|Real Time</t>
  </si>
  <si>
    <t>/organization/ideaxis</t>
  </si>
  <si>
    <t>/funding-round/9ddaf476e5b92a761eafe754ebadd3cc</t>
  </si>
  <si>
    <t>/Organization/Pushfor</t>
  </si>
  <si>
    <t>Pushfor</t>
  </si>
  <si>
    <t>http://www.pushfor.com</t>
  </si>
  <si>
    <t>/organization/ideedock</t>
  </si>
  <si>
    <t>/funding-round/7cbbf153eb4975cd9eefa481b85c8f70</t>
  </si>
  <si>
    <t>/Organization/Pushing-Green</t>
  </si>
  <si>
    <t>Pushing Green</t>
  </si>
  <si>
    <t>http://pushinggreen.com</t>
  </si>
  <si>
    <t>/organization/ideeli</t>
  </si>
  <si>
    <t>/funding-round/4b72ef099ed9d207c51a44dfdcc01945</t>
  </si>
  <si>
    <t>/Organization/Pushing-Innovation</t>
  </si>
  <si>
    <t>Pushing Innovation</t>
  </si>
  <si>
    <t>http://pushinginnovation.com/</t>
  </si>
  <si>
    <t>/funding-round/6f2662e333ce88be6a177dc1d6816c59</t>
  </si>
  <si>
    <t>/Organization/Pushkart</t>
  </si>
  <si>
    <t>Pushkart</t>
  </si>
  <si>
    <t>http://www.pushkart.com</t>
  </si>
  <si>
    <t>Consumers|Curated Web|Discounts|Shopping|Social Media</t>
  </si>
  <si>
    <t>/funding-round/80cbbb8b3ca02c4452b513c89e6e4e46</t>
  </si>
  <si>
    <t>/Organization/Pushmote</t>
  </si>
  <si>
    <t>Pushmote</t>
  </si>
  <si>
    <t>https://pushmote.com</t>
  </si>
  <si>
    <t>Internet of Things|Location Based Services|Mobile|SaaS</t>
  </si>
  <si>
    <t>/funding-round/8bb339f8530828a88a50ec8ce5698780</t>
  </si>
  <si>
    <t>/Organization/Pushpage</t>
  </si>
  <si>
    <t>PushPage</t>
  </si>
  <si>
    <t>http://pushpage.me</t>
  </si>
  <si>
    <t>/funding-round/98d7a6a3bea1cfae8c409dac1f853a2c</t>
  </si>
  <si>
    <t>/Organization/Pushpay</t>
  </si>
  <si>
    <t>Pushpay</t>
  </si>
  <si>
    <t>http://www.pushpay.com</t>
  </si>
  <si>
    <t>/organization/idemama</t>
  </si>
  <si>
    <t>/funding-round/0690392bf27b1429fae84bd714691abb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funding-round/4b5c29b54554e8243e514d4f70312bd4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idenive</t>
  </si>
  <si>
    <t>/funding-round/54b8d07d0b379310b26e889f5d999af8</t>
  </si>
  <si>
    <t>/Organization/Pushtotest</t>
  </si>
  <si>
    <t>PushToTest</t>
  </si>
  <si>
    <t>Internet|Open Source|Software|Testing</t>
  </si>
  <si>
    <t>/organization/idenix-pharmaceuticals</t>
  </si>
  <si>
    <t>/funding-round/0bce39d6451637c950bb46a6b0946bf9</t>
  </si>
  <si>
    <t>/Organization/Pushup-Social</t>
  </si>
  <si>
    <t>Pushup Social</t>
  </si>
  <si>
    <t>http://pushup.com</t>
  </si>
  <si>
    <t>/funding-round/16ec76da6d34918037052cdf9d6c4768</t>
  </si>
  <si>
    <t>/Organization/Puteko</t>
  </si>
  <si>
    <t>Puteko</t>
  </si>
  <si>
    <t>http://colarmix.com</t>
  </si>
  <si>
    <t>Augmented Reality|Design|Education</t>
  </si>
  <si>
    <t>/funding-round/957272f2ebd7b3eae88ec8dbb4648e00</t>
  </si>
  <si>
    <t>/Organization/Putney</t>
  </si>
  <si>
    <t>Putney</t>
  </si>
  <si>
    <t>http://www.putneyvet.com</t>
  </si>
  <si>
    <t>/organization/ident-technology</t>
  </si>
  <si>
    <t>/funding-round/7f430af6f5660c292f02e0c23114c317</t>
  </si>
  <si>
    <t>/Organization/Putney-Pasta</t>
  </si>
  <si>
    <t>Putney Pasta</t>
  </si>
  <si>
    <t>/funding-round/9f82f7db3e89cf20d5f9e50e67fe4e29</t>
  </si>
  <si>
    <t>/Organization/Putplace</t>
  </si>
  <si>
    <t>PutPlace</t>
  </si>
  <si>
    <t>http://putplace.com</t>
  </si>
  <si>
    <t>/organization/identec-group</t>
  </si>
  <si>
    <t>/funding-round/61075fee3f8dd87fd20b70ce7d17c06a</t>
  </si>
  <si>
    <t>/Organization/Puuilo</t>
  </si>
  <si>
    <t>Puuilo</t>
  </si>
  <si>
    <t>http://www.puuilo.fi/cat/index.php</t>
  </si>
  <si>
    <t>Kajaani</t>
  </si>
  <si>
    <t>/organization/identec-solutions</t>
  </si>
  <si>
    <t>/funding-round/81e6271a9a81a4cb6218850eaee85728</t>
  </si>
  <si>
    <t>/Organization/Puzl</t>
  </si>
  <si>
    <t>Puzl</t>
  </si>
  <si>
    <t>http://puzl.com</t>
  </si>
  <si>
    <t>Freemium|SaaS|Search|Software|Web CMS</t>
  </si>
  <si>
    <t>/funding-round/bc21ff7fbc87c42243cbc1909c8c0986</t>
  </si>
  <si>
    <t>/Organization/Puzzlesocial</t>
  </si>
  <si>
    <t>PuzzleSocial Inc.</t>
  </si>
  <si>
    <t>http://www.puzzlesocial.com</t>
  </si>
  <si>
    <t>/funding-round/cf195de511c205d06468912620e34598</t>
  </si>
  <si>
    <t>/Organization/Puzzlium</t>
  </si>
  <si>
    <t>Puzzlium</t>
  </si>
  <si>
    <t>http://puzzlium.com/</t>
  </si>
  <si>
    <t>Mobile|Social Games</t>
  </si>
  <si>
    <t>/organization/identia</t>
  </si>
  <si>
    <t>/funding-round/086596727637d22db287700b9d582d15</t>
  </si>
  <si>
    <t>/Organization/Pv-Evolution-Labs</t>
  </si>
  <si>
    <t>PV Evolution Labs</t>
  </si>
  <si>
    <t>Commercial Solar|Energy Efficiency|Testing</t>
  </si>
  <si>
    <t>/funding-round/b4bece9c19dc8344c621bc3cba83a3f3</t>
  </si>
  <si>
    <t>/Organization/Pv-Nano-Cell</t>
  </si>
  <si>
    <t>PV Nano Cell</t>
  </si>
  <si>
    <t>http://pvnanocell.com</t>
  </si>
  <si>
    <t>/organization/identica-holdings</t>
  </si>
  <si>
    <t>/funding-round/9e561c877a969ba8d115ee6ba789faaf</t>
  </si>
  <si>
    <t>/Organization/Pvc-Recycling</t>
  </si>
  <si>
    <t>PVC Recycling</t>
  </si>
  <si>
    <t>http://www.pvcrecycling.co.uk</t>
  </si>
  <si>
    <t>O1</t>
  </si>
  <si>
    <t>Stalybridge</t>
  </si>
  <si>
    <t>/organization/identification-international</t>
  </si>
  <si>
    <t>/funding-round/510d0f893548c108839e95dc3e2e6e6c</t>
  </si>
  <si>
    <t>/Organization/Pvelocity</t>
  </si>
  <si>
    <t>PVelocity</t>
  </si>
  <si>
    <t>http://www.pvelocity.com/</t>
  </si>
  <si>
    <t>/funding-round/6333fa80e6151679e9e4f4e36223a451</t>
  </si>
  <si>
    <t>/Organization/Pvp-Live</t>
  </si>
  <si>
    <t>PVP Live</t>
  </si>
  <si>
    <t>http://pvplive.net</t>
  </si>
  <si>
    <t>Big Data|Video Games|Video Streaming</t>
  </si>
  <si>
    <t>/organization/identification-solutions</t>
  </si>
  <si>
    <t>/funding-round/05ebb9b4effa1f5eb1561a889d4358db</t>
  </si>
  <si>
    <t>/Organization/Pvpower</t>
  </si>
  <si>
    <t>PVPower</t>
  </si>
  <si>
    <t>http://www.PVPower.com</t>
  </si>
  <si>
    <t>Clean Energy|Clean Technology|E-Commerce|Renewable Energies|Solar|Startups</t>
  </si>
  <si>
    <t>/funding-round/3882cfc18d66ebd4066b482cb0b20adf</t>
  </si>
  <si>
    <t>/Organization/Pvq</t>
  </si>
  <si>
    <t>pvq</t>
  </si>
  <si>
    <t>http://pvq.co/</t>
  </si>
  <si>
    <t>Estimation and Quoting|Solar|Startups</t>
  </si>
  <si>
    <t>/funding-round/b47b22d9089474e17dff56b3bba641ef</t>
  </si>
  <si>
    <t>/Organization/Pvxchange</t>
  </si>
  <si>
    <t>pvXchange</t>
  </si>
  <si>
    <t>http://www.pvxchange.com/</t>
  </si>
  <si>
    <t>/funding-round/dbdb39f945e5d78aab0693e918385ce1</t>
  </si>
  <si>
    <t>/Organization/Pwa</t>
  </si>
  <si>
    <t>PWA</t>
  </si>
  <si>
    <t>http://pwasystems.com</t>
  </si>
  <si>
    <t>/organization/identified-com</t>
  </si>
  <si>
    <t>/funding-round/3a31ceede169c8b8cded9c9d8125cc16</t>
  </si>
  <si>
    <t>/Organization/Pwc-Pure-Water-Corporation</t>
  </si>
  <si>
    <t>PWC Pure Water Corporation</t>
  </si>
  <si>
    <t>http://www.watercorp.com/</t>
  </si>
  <si>
    <t>/funding-round/6b8496409445cd0343c3af80cc0afd9c</t>
  </si>
  <si>
    <t>/Organization/Pwinty</t>
  </si>
  <si>
    <t>Pwinty</t>
  </si>
  <si>
    <t>http://www.pwinty.com</t>
  </si>
  <si>
    <t>Curated Web|Developer APIs|Postal and Courier Services|Printing</t>
  </si>
  <si>
    <t>/funding-round/7d5212da7f47083cfdce34f09977f5ca</t>
  </si>
  <si>
    <t>/Organization/Pwnie-Express</t>
  </si>
  <si>
    <t>Pwnie Express</t>
  </si>
  <si>
    <t>http://pwnieexpress.com</t>
  </si>
  <si>
    <t>/funding-round/d28845002cce3e287920ce2bbf93dabe</t>
  </si>
  <si>
    <t>/Organization/Pwrf</t>
  </si>
  <si>
    <t>PWRF</t>
  </si>
  <si>
    <t>http://www.pulsewaverf.com</t>
  </si>
  <si>
    <t>/organization/identified-technologies</t>
  </si>
  <si>
    <t>/funding-round/08583d536d362ac001fa68fbaf184424</t>
  </si>
  <si>
    <t>/Organization/Pximity</t>
  </si>
  <si>
    <t>Pximity</t>
  </si>
  <si>
    <t>http://www.pximity.com/</t>
  </si>
  <si>
    <t>Advertising|Networking|Professional Networking|Social Media</t>
  </si>
  <si>
    <t>/funding-round/3a344952cffd026040eba9bb4370bd33</t>
  </si>
  <si>
    <t>/Organization/Pxradia</t>
  </si>
  <si>
    <t>PxRadia</t>
  </si>
  <si>
    <t>http://pxradia.com</t>
  </si>
  <si>
    <t>/organization/identify</t>
  </si>
  <si>
    <t>/funding-round/aa1e969f85cb47e80cf2bd8c9857ed34</t>
  </si>
  <si>
    <t>/Organization/Pya-Analytics</t>
  </si>
  <si>
    <t>PYA Analytics</t>
  </si>
  <si>
    <t>http://pyaanalytics.com</t>
  </si>
  <si>
    <t>/organization/identify-software</t>
  </si>
  <si>
    <t>/funding-round/7e56eec85f65423b0f8bb1980cd3d47a</t>
  </si>
  <si>
    <t>/Organization/Pycno</t>
  </si>
  <si>
    <t>Pycno</t>
  </si>
  <si>
    <t>http://www.pycno.co.uk</t>
  </si>
  <si>
    <t>Agriculture|Internet of Things|Sensors</t>
  </si>
  <si>
    <t>/funding-round/be929f98487d42f4df824127d784f004</t>
  </si>
  <si>
    <t>/Organization/Pyco</t>
  </si>
  <si>
    <t>pyco</t>
  </si>
  <si>
    <t>http://pycoscores.com</t>
  </si>
  <si>
    <t>/funding-round/d07192f5e146ec1e662fd35c2ad8dc4e</t>
  </si>
  <si>
    <t>/Organization/Pyke</t>
  </si>
  <si>
    <t>Pyke</t>
  </si>
  <si>
    <t>/organization/identify3d</t>
  </si>
  <si>
    <t>/funding-round/730a87fcd2eafbaf633fa8f0329cc8f5</t>
  </si>
  <si>
    <t>/Organization/Pylba</t>
  </si>
  <si>
    <t>Pylba</t>
  </si>
  <si>
    <t>http://www.pylba.com</t>
  </si>
  <si>
    <t>/organization/identigen</t>
  </si>
  <si>
    <t>/funding-round/02b506d6d2bd88ea5bce0e73814772a2</t>
  </si>
  <si>
    <t>/Organization/Pymetrics</t>
  </si>
  <si>
    <t>Pymetrics</t>
  </si>
  <si>
    <t>http://pymetrics.com</t>
  </si>
  <si>
    <t>Curated Web|Marketplaces|Neuroscience|Recruiting</t>
  </si>
  <si>
    <t>/organization/identimob-2</t>
  </si>
  <si>
    <t>/funding-round/c0247fd0bc51d328cb48578cb797afd2</t>
  </si>
  <si>
    <t>/Organization/Pyng-Medical</t>
  </si>
  <si>
    <t>Pyng Medical</t>
  </si>
  <si>
    <t>http://pyng.com</t>
  </si>
  <si>
    <t>/organization/identity-engines</t>
  </si>
  <si>
    <t>/funding-round/6b941720cbc26cc9492140b51f149317</t>
  </si>
  <si>
    <t>/Organization/Pypestream</t>
  </si>
  <si>
    <t>Pypestream</t>
  </si>
  <si>
    <t>https://pypestream.com/</t>
  </si>
  <si>
    <t>/funding-round/b17f464930f2040558e88db3af67d0d3</t>
  </si>
  <si>
    <t>/Organization/Pyramid-Analytics</t>
  </si>
  <si>
    <t>Pyramid Analytics</t>
  </si>
  <si>
    <t>http://www.pyramidanalytics.com</t>
  </si>
  <si>
    <t>/organization/identityforge</t>
  </si>
  <si>
    <t>/funding-round/a780a57b08db88cff9f2fd611d944506</t>
  </si>
  <si>
    <t>/Organization/Pyramid-Screening-Technology</t>
  </si>
  <si>
    <t>Pyramid Screening Technology</t>
  </si>
  <si>
    <t>http://www.pyramidst.com</t>
  </si>
  <si>
    <t>/organization/identitymind-global</t>
  </si>
  <si>
    <t>/funding-round/8aa7a2b7665bde1a02488f618a901007</t>
  </si>
  <si>
    <t>/Organization/Pyreg</t>
  </si>
  <si>
    <t>Pyreg</t>
  </si>
  <si>
    <t>http://www.pyreg.de/home-en.html</t>
  </si>
  <si>
    <t>Dörth</t>
  </si>
  <si>
    <t>/funding-round/b8ea78f9773746e826696842a4ff42f2</t>
  </si>
  <si>
    <t>/Organization/Pyreos</t>
  </si>
  <si>
    <t>Pyreos</t>
  </si>
  <si>
    <t>http://www.pyreos.com</t>
  </si>
  <si>
    <t>/organization/identive-group</t>
  </si>
  <si>
    <t>/funding-round/ca73a55781dd016cb6537c34b0d197e3</t>
  </si>
  <si>
    <t>/Organization/Pyrogenesis</t>
  </si>
  <si>
    <t>PyroGenesis</t>
  </si>
  <si>
    <t>http://pyrogenesis.com</t>
  </si>
  <si>
    <t>/organization/identropy</t>
  </si>
  <si>
    <t>/funding-round/0a3936e10b749e18483210495bf2f54b</t>
  </si>
  <si>
    <t>/Organization/Pyrolia</t>
  </si>
  <si>
    <t>Pyrolia</t>
  </si>
  <si>
    <t>http://www.pyrolia.com</t>
  </si>
  <si>
    <t>Apps|Content|Digital Media|Games|Mobile|Publishing</t>
  </si>
  <si>
    <t>/organization/identrust</t>
  </si>
  <si>
    <t>/funding-round/f74375d8e6b0a3169075371d5da43496</t>
  </si>
  <si>
    <t>/Organization/Pyron-Solar</t>
  </si>
  <si>
    <t>Pyron Solar</t>
  </si>
  <si>
    <t>http://www.pyronsolar.com</t>
  </si>
  <si>
    <t>/organization/identyx</t>
  </si>
  <si>
    <t>/funding-round/3ba64d17265a703f0467ee59017be77e</t>
  </si>
  <si>
    <t>/Organization/Pyrowave</t>
  </si>
  <si>
    <t>Pyrowave</t>
  </si>
  <si>
    <t>http://pyrowave.com</t>
  </si>
  <si>
    <t>/organization/idera-pharmaceuticals</t>
  </si>
  <si>
    <t>/funding-round/007b3d4beefc911ae1b474fc4951d5cc</t>
  </si>
  <si>
    <t>/Organization/Pythagoras-Solar</t>
  </si>
  <si>
    <t>Pythagoras Solar</t>
  </si>
  <si>
    <t>http://www.pythagoras-solar.com</t>
  </si>
  <si>
    <t>/funding-round/08a5e87fd056a3cd8fa76e2561a26d05</t>
  </si>
  <si>
    <t>/Organization/Pythian</t>
  </si>
  <si>
    <t>Pythian</t>
  </si>
  <si>
    <t>http://www.pythian.com</t>
  </si>
  <si>
    <t>Consulting|Databases|Hardware + Software|Networking|Operating Systems|Software</t>
  </si>
  <si>
    <t>/funding-round/7784cc07b04b2e14a74463df2e5ad6aa</t>
  </si>
  <si>
    <t>/Organization/Pyxis-Technology</t>
  </si>
  <si>
    <t>Pyxis Technology</t>
  </si>
  <si>
    <t>http://www.pyxistech.com</t>
  </si>
  <si>
    <t>/organization/ides-technologies</t>
  </si>
  <si>
    <t>/funding-round/7434cf710f325454986368a3d9f7f1f7</t>
  </si>
  <si>
    <t>/Organization/Pzoom</t>
  </si>
  <si>
    <t>Pzoom</t>
  </si>
  <si>
    <t>http://www.pzoom.cn</t>
  </si>
  <si>
    <t>/organization/idesia</t>
  </si>
  <si>
    <t>/funding-round/6d8d0ba07cbf58952a24ddcf21233c5e</t>
  </si>
  <si>
    <t>/Organization/Q-Bot</t>
  </si>
  <si>
    <t>Q-Bot</t>
  </si>
  <si>
    <t>http://q-bot.co</t>
  </si>
  <si>
    <t>/organization/idev-technologies</t>
  </si>
  <si>
    <t>/funding-round/3277035d0e8fd14925ef3da74c5ead68</t>
  </si>
  <si>
    <t>/Organization/Q-Care-International</t>
  </si>
  <si>
    <t>Q Care International</t>
  </si>
  <si>
    <t>http://qcareintl.com</t>
  </si>
  <si>
    <t>/funding-round/684d0e3cda79077f2c5d3533d516b479</t>
  </si>
  <si>
    <t>/Organization/Q-Cells-Se</t>
  </si>
  <si>
    <t>Q-Cells</t>
  </si>
  <si>
    <t>http://www.q-cells.com/en/home.html</t>
  </si>
  <si>
    <t>Sales and Marketing|Services|Technology</t>
  </si>
  <si>
    <t>Wolfen</t>
  </si>
  <si>
    <t>/funding-round/b093c39ed83c85f19dfa75e4bedca17b</t>
  </si>
  <si>
    <t>/Organization/Q-Chip</t>
  </si>
  <si>
    <t>Q Chip</t>
  </si>
  <si>
    <t>http://www.q-chip.com</t>
  </si>
  <si>
    <t>/organization/idevices</t>
  </si>
  <si>
    <t>/funding-round/09d3b0958200a5e48d49a0d25b680548</t>
  </si>
  <si>
    <t>/Organization/Q-Design</t>
  </si>
  <si>
    <t>Q Design</t>
  </si>
  <si>
    <t>http://www.qdesigncentre.com/</t>
  </si>
  <si>
    <t>Design|Home Decor|Interior Design</t>
  </si>
  <si>
    <t>/funding-round/692fb9d3e08a5036491c2778f95d1b43</t>
  </si>
  <si>
    <t>/Organization/Q-Designs</t>
  </si>
  <si>
    <t>Q Designs</t>
  </si>
  <si>
    <t>http://QDesigns.co</t>
  </si>
  <si>
    <t>Consumer Electronics|Design|Fashion</t>
  </si>
  <si>
    <t>/funding-round/8a076f0750dae0b36b174007adc9001e</t>
  </si>
  <si>
    <t>/Organization/Q-Go</t>
  </si>
  <si>
    <t>Q-go</t>
  </si>
  <si>
    <t>http://www.q-go.com</t>
  </si>
  <si>
    <t>CRM|Customer Service|SaaS|Search|Software</t>
  </si>
  <si>
    <t>Diemen</t>
  </si>
  <si>
    <t>/funding-round/a18fbe4e7ae69c5a198e750c172228cb</t>
  </si>
  <si>
    <t>/Organization/Q-Holdings</t>
  </si>
  <si>
    <t>Q Holdings</t>
  </si>
  <si>
    <t>http://www.qthera.com</t>
  </si>
  <si>
    <t>/organization/idfy</t>
  </si>
  <si>
    <t>/funding-round/f10546ff82668332650b46b939261bff</t>
  </si>
  <si>
    <t>/Organization/Q-Interactive</t>
  </si>
  <si>
    <t>Q Interactive</t>
  </si>
  <si>
    <t>http://www.qinteractive.com</t>
  </si>
  <si>
    <t>/organization/idhasoft</t>
  </si>
  <si>
    <t>/funding-round/09869c9fe3a790aaeb3f6c102569fa8e</t>
  </si>
  <si>
    <t>/Organization/Q-Layer</t>
  </si>
  <si>
    <t>Q-Layer</t>
  </si>
  <si>
    <t>http://qlayer.com</t>
  </si>
  <si>
    <t>/organization/idi-2</t>
  </si>
  <si>
    <t>/funding-round/54454cd0cccfdfc5ba90988f204930f2</t>
  </si>
  <si>
    <t>/Organization/Q-Magic</t>
  </si>
  <si>
    <t>Q.branch</t>
  </si>
  <si>
    <t>http://www.q-branch.com</t>
  </si>
  <si>
    <t>Business Productivity|Consulting</t>
  </si>
  <si>
    <t>/organization/idiag</t>
  </si>
  <si>
    <t>/funding-round/d656ecfde13a1e5570156a18aeaa72d4</t>
  </si>
  <si>
    <t>/Organization/Q-Me</t>
  </si>
  <si>
    <t>Q.ME</t>
  </si>
  <si>
    <t>http://Quotient.Me</t>
  </si>
  <si>
    <t>/organization/idialogs</t>
  </si>
  <si>
    <t>/funding-round/06620a81f069ea015c8f5910489cc8d4</t>
  </si>
  <si>
    <t>/Organization/Q-Medical-Centers</t>
  </si>
  <si>
    <t>Q Medical Centers</t>
  </si>
  <si>
    <t>http://www.qmedicalcenters.com</t>
  </si>
  <si>
    <t>/funding-round/626da792bcaa698c60eef461de3d9efd</t>
  </si>
  <si>
    <t>/Organization/Q-Sensei</t>
  </si>
  <si>
    <t>Q-Sensei</t>
  </si>
  <si>
    <t>http://www.qsensei.com</t>
  </si>
  <si>
    <t>/organization/idibon</t>
  </si>
  <si>
    <t>/funding-round/68aea857eb249027bb9cee406ed27c30</t>
  </si>
  <si>
    <t>/Organization/Q-Validus</t>
  </si>
  <si>
    <t>Q-Validus</t>
  </si>
  <si>
    <t>http://www.q-validus.com</t>
  </si>
  <si>
    <t>Content|Education|Services</t>
  </si>
  <si>
    <t>/funding-round/a163d59626b01dc9bce2687679857335</t>
  </si>
  <si>
    <t>/Organization/Q1-Labs</t>
  </si>
  <si>
    <t>Q1 Labs</t>
  </si>
  <si>
    <t>http://www.q1labs.com</t>
  </si>
  <si>
    <t>/organization/ididid</t>
  </si>
  <si>
    <t>/funding-round/b4b964269a3af61048a68f1a720892c6</t>
  </si>
  <si>
    <t>/Organization/Q1Media</t>
  </si>
  <si>
    <t>Q1Media</t>
  </si>
  <si>
    <t>http://www.q1media.com</t>
  </si>
  <si>
    <t>Ad Targeting|Advertising|Advertising Platforms|Digital Media|Media|Video</t>
  </si>
  <si>
    <t>/organization/ididwork</t>
  </si>
  <si>
    <t>/funding-round/075eb0c26876aa1fc83f0c008b42fec7</t>
  </si>
  <si>
    <t>/Organization/Q2Ebanking</t>
  </si>
  <si>
    <t>Q2ebanking</t>
  </si>
  <si>
    <t>http://www.q2ebanking.com</t>
  </si>
  <si>
    <t>Banking|Finance|FinTech|Software|Technology</t>
  </si>
  <si>
    <t>/organization/idincu</t>
  </si>
  <si>
    <t>/funding-round/0aaf208dd45df5c3d8fa36b9798e6039</t>
  </si>
  <si>
    <t>/Organization/Q2Power</t>
  </si>
  <si>
    <t>Q2Power</t>
  </si>
  <si>
    <t>http://q2power.com/</t>
  </si>
  <si>
    <t>/funding-round/24b61ef2847abd41f7fe749bc23f3637</t>
  </si>
  <si>
    <t>/Organization/Q4-Open-Source</t>
  </si>
  <si>
    <t>Q4 Open Source</t>
  </si>
  <si>
    <t>/funding-round/54f53b1bf7192a4961c8c17a054ab568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funding-round/af4657450580543ff17c39e77c846e98</t>
  </si>
  <si>
    <t>/Organization/Q4Bis</t>
  </si>
  <si>
    <t>Q4bis</t>
  </si>
  <si>
    <t>http://www.q4bis.com/</t>
  </si>
  <si>
    <t>/funding-round/b0781012da57831023755aaa71c634fe</t>
  </si>
  <si>
    <t>/Organization/Qa-On-Request</t>
  </si>
  <si>
    <t>QA on Request</t>
  </si>
  <si>
    <t>http://qaonrequest.com</t>
  </si>
  <si>
    <t>/funding-round/fe9d8a4ebbcb4ac867dee58803e0ec3c</t>
  </si>
  <si>
    <t>/Organization/Qadium-Solutions</t>
  </si>
  <si>
    <t>Qadium, Inc.</t>
  </si>
  <si>
    <t>https://qadium.com/</t>
  </si>
  <si>
    <t>/organization/idinteract</t>
  </si>
  <si>
    <t>/funding-round/428245b20b53ddf8919ffc308a3d9f1c</t>
  </si>
  <si>
    <t>/Organization/Qafeer-Makerspace</t>
  </si>
  <si>
    <t>Qafeer Makerspace</t>
  </si>
  <si>
    <t>http://www.qafeermakerspace.com</t>
  </si>
  <si>
    <t>Education|Internet|Marketplaces</t>
  </si>
  <si>
    <t>/organization/idio</t>
  </si>
  <si>
    <t>/funding-round/0ba1d18a61cf2a0daa1597b82b01fd9d</t>
  </si>
  <si>
    <t>/Organization/Qalendra</t>
  </si>
  <si>
    <t>Qalendra</t>
  </si>
  <si>
    <t>https://qalendra.com</t>
  </si>
  <si>
    <t>Algorithms|Big Data|Developer APIs|Travel</t>
  </si>
  <si>
    <t>/funding-round/16d5db06bb525fff8085e6997e76b3ee</t>
  </si>
  <si>
    <t>/Organization/Qandidate-Com</t>
  </si>
  <si>
    <t>Qandidate.com</t>
  </si>
  <si>
    <t>http://Qandidate.com</t>
  </si>
  <si>
    <t>Freemium|Recruiting|Software</t>
  </si>
  <si>
    <t>/funding-round/d34fdd00e61cbfbeef42d700ef51ae0a</t>
  </si>
  <si>
    <t>/Organization/Qapa</t>
  </si>
  <si>
    <t>Qapa</t>
  </si>
  <si>
    <t>http://www.qapa.fr</t>
  </si>
  <si>
    <t>Employment|Human Resources|Marketplaces|Recruiting</t>
  </si>
  <si>
    <t>/organization/idiro</t>
  </si>
  <si>
    <t>/funding-round/eb9938ffdef7e3679f762848d3c4071e</t>
  </si>
  <si>
    <t>/Organization/Qapital</t>
  </si>
  <si>
    <t>Qapital</t>
  </si>
  <si>
    <t>http://www.qapital.com/</t>
  </si>
  <si>
    <t>/organization/idiscount-ltd</t>
  </si>
  <si>
    <t>/funding-round/27f6458de54746dd563c8a5b42d362bd</t>
  </si>
  <si>
    <t>/Organization/Qardio</t>
  </si>
  <si>
    <t>Qardio</t>
  </si>
  <si>
    <t>https://www.getqardio.com/</t>
  </si>
  <si>
    <t>/organization/idkliendikaart</t>
  </si>
  <si>
    <t>/funding-round/9ebb6562cf7907a1d90f635ca9e4de69</t>
  </si>
  <si>
    <t>/Organization/Qashops</t>
  </si>
  <si>
    <t>Qashops</t>
  </si>
  <si>
    <t>http://qashops.com/</t>
  </si>
  <si>
    <t>Sevilla</t>
  </si>
  <si>
    <t>/organization/idle-free-systems</t>
  </si>
  <si>
    <t>/funding-round/2f9b7b63618a0171855fb1d4dea5a830</t>
  </si>
  <si>
    <t>/Organization/Qasymphony</t>
  </si>
  <si>
    <t>QASymphony</t>
  </si>
  <si>
    <t>http://www.qasymphony.com</t>
  </si>
  <si>
    <t>/funding-round/9fb464bcf63508e0d5961c06bfb84817</t>
  </si>
  <si>
    <t>/Organization/Qbaka</t>
  </si>
  <si>
    <t>Qbaka</t>
  </si>
  <si>
    <t>http://qbaka.com</t>
  </si>
  <si>
    <t>/organization/idle-gaming</t>
  </si>
  <si>
    <t>/funding-round/11e8b3973da1130cfca6652cf4feaae7</t>
  </si>
  <si>
    <t>/Organization/Qbe</t>
  </si>
  <si>
    <t>QBE</t>
  </si>
  <si>
    <t>http://qbe.net</t>
  </si>
  <si>
    <t>/funding-round/b834e47f511d38d7b07eef62a0c7dc44</t>
  </si>
  <si>
    <t>/Organization/Qbic</t>
  </si>
  <si>
    <t>Qbic</t>
  </si>
  <si>
    <t>http://london.qbichotels.com</t>
  </si>
  <si>
    <t>/organization/idleair</t>
  </si>
  <si>
    <t>/funding-round/7b07da027da8dfed95ad2217a3fd1d69</t>
  </si>
  <si>
    <t>/Organization/Qbinternational</t>
  </si>
  <si>
    <t>QBInternational</t>
  </si>
  <si>
    <t>http://www.qube.com</t>
  </si>
  <si>
    <t>/organization/idlinker</t>
  </si>
  <si>
    <t>/funding-round/697cb594e16e461065aca7c931c6c329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idmcloud</t>
  </si>
  <si>
    <t>/funding-round/317a7795f246a4a5aca8e8dbf8c78356</t>
  </si>
  <si>
    <t>/Organization/Qbix</t>
  </si>
  <si>
    <t>Qbix</t>
  </si>
  <si>
    <t>http://qbix.com</t>
  </si>
  <si>
    <t>Apps|Contact Management|Internet|Social Media|Software</t>
  </si>
  <si>
    <t>/organization/idmission</t>
  </si>
  <si>
    <t>/funding-round/1d40d8efe0cc7baa990344bd2d851de0</t>
  </si>
  <si>
    <t>/Organization/Qbotix</t>
  </si>
  <si>
    <t>QBotix</t>
  </si>
  <si>
    <t>http://www.qbotix.com</t>
  </si>
  <si>
    <t>Clean Technology|Hardware</t>
  </si>
  <si>
    <t>/funding-round/e44fecf7e0023c463bcdba45bf202d7d</t>
  </si>
  <si>
    <t>/Organization/Qbox-Io</t>
  </si>
  <si>
    <t>Qbox.io</t>
  </si>
  <si>
    <t>http://qbox.io</t>
  </si>
  <si>
    <t>Analytics|E-Commerce|Enterprise Search|Enterprise Software|Search</t>
  </si>
  <si>
    <t>/organization/idntimes</t>
  </si>
  <si>
    <t>/funding-round/cb8df69d5e6a93f00858af6166aea63f</t>
  </si>
  <si>
    <t>/Organization/Qbuy</t>
  </si>
  <si>
    <t>QBuy</t>
  </si>
  <si>
    <t>http://www.qbuy.net</t>
  </si>
  <si>
    <t>Apps|Marketplaces|Mobile|Mobile Commerce|Mobile Payments|SaaS</t>
  </si>
  <si>
    <t>/organization/idoc24</t>
  </si>
  <si>
    <t>/funding-round/574796c26880b22baa63b9f560907a6d</t>
  </si>
  <si>
    <t>/Organization/Qc-Corp</t>
  </si>
  <si>
    <t>QC Corp</t>
  </si>
  <si>
    <t>http://www.qccorporation.com/</t>
  </si>
  <si>
    <t>/funding-round/7864a85c65235ff256c711e5aaa21fec</t>
  </si>
  <si>
    <t>/Organization/Qcept-Technologies</t>
  </si>
  <si>
    <t>Qcept Technologies</t>
  </si>
  <si>
    <t>http://www.qceptech.com</t>
  </si>
  <si>
    <t>/funding-round/e546063ece12aee9254e768f84bbee32</t>
  </si>
  <si>
    <t>/Organization/Qcoefficient-Inc</t>
  </si>
  <si>
    <t>QCoefficient</t>
  </si>
  <si>
    <t>http://qcoefficient.com</t>
  </si>
  <si>
    <t>Clean Technology|Energy Efficiency|Smart Grid</t>
  </si>
  <si>
    <t>/organization/idomoo</t>
  </si>
  <si>
    <t>/funding-round/d27cf9f5a5383e60ead85b3e8047d1e0</t>
  </si>
  <si>
    <t>/Organization/Qcue</t>
  </si>
  <si>
    <t>qcue</t>
  </si>
  <si>
    <t>http://qcue.net</t>
  </si>
  <si>
    <t>Concerts|Consulting|Entertainment|Price Comparison|Software|Sports|Technology</t>
  </si>
  <si>
    <t>/organization/idomotics</t>
  </si>
  <si>
    <t>/funding-round/075bf0574b629540ff59effd2d398748</t>
  </si>
  <si>
    <t>/Organization/Qd-Vision</t>
  </si>
  <si>
    <t>QD Vision</t>
  </si>
  <si>
    <t>http://coloriq.com</t>
  </si>
  <si>
    <t>Nanotechnology|Organic|Semiconductors|Video</t>
  </si>
  <si>
    <t>/funding-round/6ec1238958813e2ff51054178e56188e</t>
  </si>
  <si>
    <t>/Organization/Qdatum</t>
  </si>
  <si>
    <t>qDatum</t>
  </si>
  <si>
    <t>https://www.qdatum.io/</t>
  </si>
  <si>
    <t>Szczecin</t>
  </si>
  <si>
    <t>/funding-round/9ebf8926d3b7e1b6b41589f734b35ebb</t>
  </si>
  <si>
    <t>/Organization/Qderopateo-Communications</t>
  </si>
  <si>
    <t>QderoPateo Communications</t>
  </si>
  <si>
    <t>http://www.qpcmobility.com</t>
  </si>
  <si>
    <t>/organization/idonate-2</t>
  </si>
  <si>
    <t>/funding-round/cbe6567f4725b7ed1459c92ddc467dbd</t>
  </si>
  <si>
    <t>/Organization/Qdiscovery</t>
  </si>
  <si>
    <t>QDiscovery</t>
  </si>
  <si>
    <t>http://www.qdiscovery.com/</t>
  </si>
  <si>
    <t>/organization/idonethis</t>
  </si>
  <si>
    <t>/funding-round/5b5d15f6fcdea597cd918d03cefcb712</t>
  </si>
  <si>
    <t>/Organization/Qdration</t>
  </si>
  <si>
    <t>Qdration</t>
  </si>
  <si>
    <t>http://www.qdration.com</t>
  </si>
  <si>
    <t>/funding-round/6fb60d403c1667127725f374bf28d876</t>
  </si>
  <si>
    <t>/Organization/Qe-Ventures</t>
  </si>
  <si>
    <t>QE Ventures</t>
  </si>
  <si>
    <t>http://qfdevelop.com</t>
  </si>
  <si>
    <t>/organization/idooble</t>
  </si>
  <si>
    <t>/funding-round/3dfa17492ad430e0563e2784d25541e7</t>
  </si>
  <si>
    <t>/Organization/Qed-Everest-Edusys-And-Solutions</t>
  </si>
  <si>
    <t>QED | EVEREST EDUSYS AND SOLUTIONS</t>
  </si>
  <si>
    <t>http://qedquest.com</t>
  </si>
  <si>
    <t>Education|K-12 Education|Training</t>
  </si>
  <si>
    <t>/funding-round/48c09a97939775555786c35e7fbf64da</t>
  </si>
  <si>
    <t>/Organization/Qeexo</t>
  </si>
  <si>
    <t>Qeexo</t>
  </si>
  <si>
    <t>http://www.qeexo.com</t>
  </si>
  <si>
    <t>/organization/idoorcam</t>
  </si>
  <si>
    <t>/funding-round/59e67256ec27475df22300239254e458</t>
  </si>
  <si>
    <t>/Organization/Qello</t>
  </si>
  <si>
    <t>Qello</t>
  </si>
  <si>
    <t>http://qello.com</t>
  </si>
  <si>
    <t>Android|Games|iPhone|Mobile|Mobile Video|Music</t>
  </si>
  <si>
    <t>/organization/idos-corp</t>
  </si>
  <si>
    <t>/funding-round/62446900a3c093a6788a29b49f333655</t>
  </si>
  <si>
    <t>/Organization/Qerja</t>
  </si>
  <si>
    <t>Qerja</t>
  </si>
  <si>
    <t>http://www.qerja.com</t>
  </si>
  <si>
    <t>/organization/idream-career</t>
  </si>
  <si>
    <t>/funding-round/cdf5bedc9d60a144f7dd1e926c3e5015</t>
  </si>
  <si>
    <t>/Organization/Qewz</t>
  </si>
  <si>
    <t>Qewz</t>
  </si>
  <si>
    <t>http://qewz.com</t>
  </si>
  <si>
    <t>/organization/idreambooks</t>
  </si>
  <si>
    <t>/funding-round/4c4005fcba1785ea819d13a645a6ebc2</t>
  </si>
  <si>
    <t>/Organization/Qfo-Labs</t>
  </si>
  <si>
    <t>QFO Labs</t>
  </si>
  <si>
    <t>http://qfolabs.com</t>
  </si>
  <si>
    <t>/organization/idreamsky-technology</t>
  </si>
  <si>
    <t>/funding-round/253bf3fcfb6c02951ce685edc8f260e6</t>
  </si>
  <si>
    <t>/Organization/Qfpay</t>
  </si>
  <si>
    <t>QFPay</t>
  </si>
  <si>
    <t>http://qfpay.com</t>
  </si>
  <si>
    <t>Finance|FinTech|Mobile Payments</t>
  </si>
  <si>
    <t>/funding-round/d91d6fc30bb8d6ab93bc4962754e2407</t>
  </si>
  <si>
    <t>/Organization/Qgiv</t>
  </si>
  <si>
    <t>Qgiv</t>
  </si>
  <si>
    <t>http://www.qgiv.com</t>
  </si>
  <si>
    <t>/funding-round/f5e2a5818e480e758d335d2d36fa27b7</t>
  </si>
  <si>
    <t>/Organization/Qhb-Holdings</t>
  </si>
  <si>
    <t>QHB HOLDINGS</t>
  </si>
  <si>
    <t>Consumer Electronics|Manufacturing|Services</t>
  </si>
  <si>
    <t>/organization/idri-infectious-disease-research-institute</t>
  </si>
  <si>
    <t>/funding-round/5b268947a518e357272638d936c3731b</t>
  </si>
  <si>
    <t>/Organization/Qian-Xiao-Er</t>
  </si>
  <si>
    <t>Qian Xiao’er</t>
  </si>
  <si>
    <t>http://www.qianxiaoer.cn</t>
  </si>
  <si>
    <t>/organization/ids-logic-2</t>
  </si>
  <si>
    <t>/funding-round/293d6a0fbd79a50ffaa13940346d3551</t>
  </si>
  <si>
    <t>/Organization/Qianchengwuyou</t>
  </si>
  <si>
    <t>qianchengwuyou</t>
  </si>
  <si>
    <t>Human Resources|Service Providers</t>
  </si>
  <si>
    <t>/organization/idss-holdings</t>
  </si>
  <si>
    <t>/funding-round/314e156c1836982cbff9301ab12ef34f</t>
  </si>
  <si>
    <t>/Organization/Qiandao</t>
  </si>
  <si>
    <t>Qiandao</t>
  </si>
  <si>
    <t>/funding-round/69dc6fe48f7b822a4be6b0ca1a283229</t>
  </si>
  <si>
    <t>/Organization/Qianmi</t>
  </si>
  <si>
    <t>Qianmi</t>
  </si>
  <si>
    <t>http://qianmi.com</t>
  </si>
  <si>
    <t>/funding-round/e0d5965faed85132f1ee63b812d4cdfd</t>
  </si>
  <si>
    <t>/Organization/Qianxs-Com</t>
  </si>
  <si>
    <t>Qianxs.com</t>
  </si>
  <si>
    <t>http://www.qianxs.com</t>
  </si>
  <si>
    <t>/funding-round/f8b12eafb06747e47c8f4bd197ce85ef</t>
  </si>
  <si>
    <t>/Organization/Qifang</t>
  </si>
  <si>
    <t>Qifang</t>
  </si>
  <si>
    <t>http://www.qifang.cn</t>
  </si>
  <si>
    <t>/organization/idtx-systems</t>
  </si>
  <si>
    <t>/funding-round/2cd1767304cf1f8a03515894461d09e1</t>
  </si>
  <si>
    <t>/Organization/Qihoo-360-Technology</t>
  </si>
  <si>
    <t>Qihoo 360 Technology</t>
  </si>
  <si>
    <t>http://www.360.cn</t>
  </si>
  <si>
    <t>Curated Web|Technology</t>
  </si>
  <si>
    <t>/organization/idubba</t>
  </si>
  <si>
    <t>/funding-round/0ab227446968369454ab8efccfc8b5f9</t>
  </si>
  <si>
    <t>/Organization/Qijia-Science-And-Technology</t>
  </si>
  <si>
    <t>Qijia Science and Technology</t>
  </si>
  <si>
    <t>http://www.gigahome.cn</t>
  </si>
  <si>
    <t>/funding-round/6ab0adf613afca2ecf234ddc8470a207</t>
  </si>
  <si>
    <t>/Organization/Qik</t>
  </si>
  <si>
    <t>Qik</t>
  </si>
  <si>
    <t>http://techcrunch.com/2014/03/20/qik-is-shutting-down-in-april-three-years-after-being-acquired-by-skype/</t>
  </si>
  <si>
    <t>/funding-round/aa933128a4a823ea507fd26de86cea66</t>
  </si>
  <si>
    <t>/Organization/Qik-Stay</t>
  </si>
  <si>
    <t>Qik Stay</t>
  </si>
  <si>
    <t>http://qikstay.com</t>
  </si>
  <si>
    <t>Hospitality|Hotels|Lifestyle</t>
  </si>
  <si>
    <t>/funding-round/fdbc5b6b82e4f0ef777fa96b28068d44</t>
  </si>
  <si>
    <t>/Organization/Qikpod</t>
  </si>
  <si>
    <t>Qikpod</t>
  </si>
  <si>
    <t>http://www.qikpod.com/</t>
  </si>
  <si>
    <t>/organization/idun-pharmaceuticals</t>
  </si>
  <si>
    <t>/funding-round/4aa2d57606d8c6e40af4cfc9f3ee120f</t>
  </si>
  <si>
    <t>/Organization/Qikserve</t>
  </si>
  <si>
    <t>QikServe</t>
  </si>
  <si>
    <t>http://www.qikserve.com</t>
  </si>
  <si>
    <t>Rödlin</t>
  </si>
  <si>
    <t>/funding-round/74f815f289381c22024c410ee20e5d5b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idv-solutions</t>
  </si>
  <si>
    <t>/funding-round/5756c9bec7bb3bfaa3f3d1b475936f99</t>
  </si>
  <si>
    <t>/Organization/Qimple</t>
  </si>
  <si>
    <t>Qimple</t>
  </si>
  <si>
    <t>https://www.qimple.com/</t>
  </si>
  <si>
    <t>/funding-round/5f147501849cc40da34d0e2c3f9cf828</t>
  </si>
  <si>
    <t>/Organization/Qinaya</t>
  </si>
  <si>
    <t>Qinaya</t>
  </si>
  <si>
    <t>http://www.qinaya.com.co/</t>
  </si>
  <si>
    <t>Cloud Data Services|Computers|Web Development</t>
  </si>
  <si>
    <t>/funding-round/96797c74f1c9479296cb603423253cb9</t>
  </si>
  <si>
    <t>/Organization/Qinec</t>
  </si>
  <si>
    <t>Qinec</t>
  </si>
  <si>
    <t>http://www.qinec.com</t>
  </si>
  <si>
    <t>/organization/idverge</t>
  </si>
  <si>
    <t>/funding-round/1178f5b035a4332f89c29f4b07b402de</t>
  </si>
  <si>
    <t>/Organization/Qinetiq</t>
  </si>
  <si>
    <t>QinetiQ</t>
  </si>
  <si>
    <t>http://www.qinetiq.com</t>
  </si>
  <si>
    <t>Aerospace|Cyber Security|Defense|Space Travel</t>
  </si>
  <si>
    <t>/organization/idx-2</t>
  </si>
  <si>
    <t>/funding-round/5da1be53598d14733d4be681ecfe416f</t>
  </si>
  <si>
    <t>/Organization/Qingchifan</t>
  </si>
  <si>
    <t>Qingchifan</t>
  </si>
  <si>
    <t>http://www.qingchifan.com/</t>
  </si>
  <si>
    <t>Online Dating|Social Commerce|Social Media</t>
  </si>
  <si>
    <t>/organization/idx-corp</t>
  </si>
  <si>
    <t>/funding-round/a6090360c7aa1eabd682037353550929</t>
  </si>
  <si>
    <t>/Organization/Qingcloud</t>
  </si>
  <si>
    <t>QingCloud</t>
  </si>
  <si>
    <t>http://qingcloud.com</t>
  </si>
  <si>
    <t>/funding-round/ec1a488bb78879820aa5b608f2d8aefc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idyia-innovations</t>
  </si>
  <si>
    <t>/funding-round/d7563a75ee82a781ed5bdc959b80d102</t>
  </si>
  <si>
    <t>/Organization/Qingdao-Diancang-Technology-Infomation-Co-Ltd</t>
  </si>
  <si>
    <t>Qingdao Diancang technology infomation Co,. Ltd</t>
  </si>
  <si>
    <t>/organization/idylis</t>
  </si>
  <si>
    <t>/funding-round/2d4351ec2610d20ffd730600286262ea</t>
  </si>
  <si>
    <t>/Organization/Qingdao-Land-Of-State-Power-Environment-Engineering</t>
  </si>
  <si>
    <t>Qingdao Land of State Power Environment Engineering</t>
  </si>
  <si>
    <t>http://www.guodianland.com</t>
  </si>
  <si>
    <t>/funding-round/7eff97f5a00162e570aada467f813b89</t>
  </si>
  <si>
    <t>/Organization/Qingdao-Savor</t>
  </si>
  <si>
    <t>Qingdao Savor</t>
  </si>
  <si>
    <t>http://www.savor.com.cn/</t>
  </si>
  <si>
    <t>Qingdao</t>
  </si>
  <si>
    <t>/organization/iec-electronics</t>
  </si>
  <si>
    <t>/funding-round/b7fe1c81e349ef8f7a99b22468740819</t>
  </si>
  <si>
    <t>/Organization/Qingguo</t>
  </si>
  <si>
    <t>Qingguo</t>
  </si>
  <si>
    <t>http://www.qingguo.im/</t>
  </si>
  <si>
    <t>/organization/iec-technology-co</t>
  </si>
  <si>
    <t>/funding-round/b7b0423d68516d09b7c85d1d353b6f2d</t>
  </si>
  <si>
    <t>/Organization/Qingguo-2</t>
  </si>
  <si>
    <t>/organization/iecrowd</t>
  </si>
  <si>
    <t>/funding-round/4d1c74520feee35c03019f90eb42bafc</t>
  </si>
  <si>
    <t>/Organization/Qinging-Weekly-Flower-Delivery</t>
  </si>
  <si>
    <t>Qinging Weekly Flower Delivery</t>
  </si>
  <si>
    <t>http://www.qinging.com.cn</t>
  </si>
  <si>
    <t>/funding-round/596d8a589caa64030904bd999dffb6b7</t>
  </si>
  <si>
    <t>/Organization/Qingke</t>
  </si>
  <si>
    <t>QingKe</t>
  </si>
  <si>
    <t>http://www.qk365.com/</t>
  </si>
  <si>
    <t>Xuhui</t>
  </si>
  <si>
    <t>/funding-round/d3e163aff694b9cc77e9f25b50c38cf7</t>
  </si>
  <si>
    <t>/Organization/Qiniu</t>
  </si>
  <si>
    <t>Qiniu</t>
  </si>
  <si>
    <t>http://www.qiniu.com/</t>
  </si>
  <si>
    <t>/organization/ieducative-com</t>
  </si>
  <si>
    <t>/funding-round/d7473d9d76da0049a91fcb6d9d70a419</t>
  </si>
  <si>
    <t>/Organization/Qiniu-Internet-Finance</t>
  </si>
  <si>
    <t>Qiniu Internet Finance</t>
  </si>
  <si>
    <t>/organization/iee</t>
  </si>
  <si>
    <t>/funding-round/bb8f1a7dc46a87bdea6fd4acf5645ca1</t>
  </si>
  <si>
    <t>/Organization/Qinqin-Com</t>
  </si>
  <si>
    <t>Qinqin.com</t>
  </si>
  <si>
    <t>http://www.qinqin.com/</t>
  </si>
  <si>
    <t>/organization/ieimpact-appraisal-data-entry-service</t>
  </si>
  <si>
    <t>/funding-round/3770c70354c6ed03e3c7df5ada5fdd14</t>
  </si>
  <si>
    <t>/Organization/Qinti</t>
  </si>
  <si>
    <t>Qinti</t>
  </si>
  <si>
    <t>http://www.qinti.es/</t>
  </si>
  <si>
    <t>Information Technology|Internet</t>
  </si>
  <si>
    <t>/organization/iemg</t>
  </si>
  <si>
    <t>/funding-round/532d33af46883356cfb24c46ce7cf3fd</t>
  </si>
  <si>
    <t>/Organization/Qio</t>
  </si>
  <si>
    <t>Qio</t>
  </si>
  <si>
    <t>http://qio.me</t>
  </si>
  <si>
    <t>Networking|Social Media|Web Presence Management</t>
  </si>
  <si>
    <t>/organization/iemo</t>
  </si>
  <si>
    <t>/funding-round/3c9c37e20f35b3c8b57ea15f12019edc</t>
  </si>
  <si>
    <t>/Organization/Qipp</t>
  </si>
  <si>
    <t>qipp</t>
  </si>
  <si>
    <t>https://www.qipp.com/</t>
  </si>
  <si>
    <t>/organization/iencuentra</t>
  </si>
  <si>
    <t>/funding-round/1c247aefbb78bd25404b0921ce1e2129</t>
  </si>
  <si>
    <t>/Organization/Qipu-2</t>
  </si>
  <si>
    <t>Qipu</t>
  </si>
  <si>
    <t>http://www.qipu.com.br</t>
  </si>
  <si>
    <t>/organization/ies</t>
  </si>
  <si>
    <t>/funding-round/dc154f28635e5c3a1e5482521168d336</t>
  </si>
  <si>
    <t>/Organization/Qire</t>
  </si>
  <si>
    <t>Qire</t>
  </si>
  <si>
    <t>http://www.qire.co.uk</t>
  </si>
  <si>
    <t>/organization/ies-diagnostics</t>
  </si>
  <si>
    <t>/funding-round/f7a8c28d91c4b8152a4645a0994afeb4</t>
  </si>
  <si>
    <t>/Organization/Qiro</t>
  </si>
  <si>
    <t>Qiro</t>
  </si>
  <si>
    <t>http://www.qiro.de</t>
  </si>
  <si>
    <t>/organization/ietty</t>
  </si>
  <si>
    <t>/funding-round/100ebc172b2eb7edefa2b2a3a6ed68e3</t>
  </si>
  <si>
    <t>/Organization/Qirrasound-Technologies-Llc</t>
  </si>
  <si>
    <t>QirraSound Technologies</t>
  </si>
  <si>
    <t>http://www.qirrasound.com/</t>
  </si>
  <si>
    <t>/funding-round/835dbdc1cf197e3e0f8de7c8387a84a7</t>
  </si>
  <si>
    <t>/Organization/Qiscus</t>
  </si>
  <si>
    <t>qiscus</t>
  </si>
  <si>
    <t>http://www.qisc.us/</t>
  </si>
  <si>
    <t>Collaboration|Enterprises|Enterprise Software|Messaging</t>
  </si>
  <si>
    <t>/funding-round/cde1850a6ca20afbf88c153b5c79167c</t>
  </si>
  <si>
    <t>/Organization/Qitio</t>
  </si>
  <si>
    <t>Qitio</t>
  </si>
  <si>
    <t>http://www.Qitio.com</t>
  </si>
  <si>
    <t>Hardware + Software|M2M|Security</t>
  </si>
  <si>
    <t>/organization/iev</t>
  </si>
  <si>
    <t>/funding-round/2900b17cca89eceb07e6031eb50a2ef6</t>
  </si>
  <si>
    <t>/Organization/Qiuqiu-App</t>
  </si>
  <si>
    <t>QiuQiu (????)</t>
  </si>
  <si>
    <t>http://www.djytapp.com</t>
  </si>
  <si>
    <t>/organization/iex</t>
  </si>
  <si>
    <t>/funding-round/14a3fcc237828bb4a0355d5517f6779e</t>
  </si>
  <si>
    <t>/Organization/Qivivo</t>
  </si>
  <si>
    <t>Qivivo</t>
  </si>
  <si>
    <t>http://www.qivivo.com/</t>
  </si>
  <si>
    <t>/funding-round/2fef446dccb2ff1e6b388726f050f198</t>
  </si>
  <si>
    <t>/Organization/Qiwi-Post</t>
  </si>
  <si>
    <t>Qiwi Post</t>
  </si>
  <si>
    <t>http://qiwipost.ru/</t>
  </si>
  <si>
    <t>Delivery|Postal and Courier Services|Transportation</t>
  </si>
  <si>
    <t>/funding-round/8207c0b718a03d9966fc769380c39e04</t>
  </si>
  <si>
    <t>/Organization/Qiword</t>
  </si>
  <si>
    <t>QiWord</t>
  </si>
  <si>
    <t>https://qiword.co/</t>
  </si>
  <si>
    <t>/funding-round/8ab93aebfb3fa21274bbac4be69a60f0</t>
  </si>
  <si>
    <t>/Organization/Qiyou-Interaction-Network</t>
  </si>
  <si>
    <t>Qiyou Interaction Network</t>
  </si>
  <si>
    <t>http://app.91.com/Soft/iPhone/com.qiyou.ios91-1.0-1.0.html</t>
  </si>
  <si>
    <t>/organization/iexerci-se</t>
  </si>
  <si>
    <t>/funding-round/17da7c341bbe2595c50e1f26d868bc4a</t>
  </si>
  <si>
    <t>/Organization/Qlearning</t>
  </si>
  <si>
    <t>qLearning</t>
  </si>
  <si>
    <t>http://www.qlearning.io</t>
  </si>
  <si>
    <t>Apps|EdTech|Education|Mobile|Recruiting</t>
  </si>
  <si>
    <t>/funding-round/f6552b74206741256adf209275608784</t>
  </si>
  <si>
    <t>/Organization/Qleek</t>
  </si>
  <si>
    <t>Qleek</t>
  </si>
  <si>
    <t>http://qleek.me</t>
  </si>
  <si>
    <t>Entertainment|Hardware|Music|Photography</t>
  </si>
  <si>
    <t>/organization/iexplore</t>
  </si>
  <si>
    <t>/funding-round/344f60ffe61e1dd3daef47ad49603b37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funding-round/9e710791d3c083f3d1ef194632e3d49e</t>
  </si>
  <si>
    <t>/Organization/Qlibri</t>
  </si>
  <si>
    <t>Qlibri</t>
  </si>
  <si>
    <t>http://getqlibri.com/</t>
  </si>
  <si>
    <t>Apps|Mobile|Small and Medium Businesses</t>
  </si>
  <si>
    <t>/funding-round/aa148c5b500c22608978d1e88849c4ec</t>
  </si>
  <si>
    <t>/Organization/Qlika</t>
  </si>
  <si>
    <t>Qlika</t>
  </si>
  <si>
    <t>http://www.qlika.com</t>
  </si>
  <si>
    <t>/funding-round/b953870161abab5a81e81f828ccf6f4b</t>
  </si>
  <si>
    <t>31/07/2000</t>
  </si>
  <si>
    <t>/Organization/Qliktech</t>
  </si>
  <si>
    <t>QlikTech</t>
  </si>
  <si>
    <t>http://www.qlikview.com</t>
  </si>
  <si>
    <t>Analytics|Business Intelligence|Software|Web Development</t>
  </si>
  <si>
    <t>/organization/if-technologies-inc</t>
  </si>
  <si>
    <t>/funding-round/2cd0fda13f0b8e34756f376f58c92587</t>
  </si>
  <si>
    <t>/Organization/Qlipp</t>
  </si>
  <si>
    <t>QLIPP</t>
  </si>
  <si>
    <t>http://www.qlipp.com</t>
  </si>
  <si>
    <t>Apps|E-Commerce|Online Shopping|Sporting Goods</t>
  </si>
  <si>
    <t>/funding-round/60f26e5c0279867b756122706a06da12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if-this-then-that</t>
  </si>
  <si>
    <t>/funding-round/38d2764218b646e2528a4229405c5b2f</t>
  </si>
  <si>
    <t>/Organization/Qll</t>
  </si>
  <si>
    <t>QLL</t>
  </si>
  <si>
    <t>http://qll.co</t>
  </si>
  <si>
    <t>Apps|Education|Entertainment|Language Learning</t>
  </si>
  <si>
    <t>/funding-round/b015e748e8e4242c39c7ff9e412c2e97</t>
  </si>
  <si>
    <t>/Organization/Qloo</t>
  </si>
  <si>
    <t>Qloo</t>
  </si>
  <si>
    <t>http://www.qloo.com</t>
  </si>
  <si>
    <t>Curated Web|Personalization|SaaS</t>
  </si>
  <si>
    <t>/funding-round/e89f249edee24890bd37829d32190a3d</t>
  </si>
  <si>
    <t>/Organization/Qloud</t>
  </si>
  <si>
    <t>Qloud</t>
  </si>
  <si>
    <t>http://www.qloud.com</t>
  </si>
  <si>
    <t>/organization/if-you-can</t>
  </si>
  <si>
    <t>/funding-round/ab55f4098d116e485da97ca143b548ec</t>
  </si>
  <si>
    <t>/Organization/Qlucore</t>
  </si>
  <si>
    <t>Qlucore</t>
  </si>
  <si>
    <t>http://www.qlucore.com</t>
  </si>
  <si>
    <t>Analytics|Bioinformatics|Software</t>
  </si>
  <si>
    <t>Sweden</t>
  </si>
  <si>
    <t>/funding-round/fc4de95bce698f06a9421d1231845b28</t>
  </si>
  <si>
    <t>/Organization/Qlue</t>
  </si>
  <si>
    <t>Qlue</t>
  </si>
  <si>
    <t>http://qluequest.com</t>
  </si>
  <si>
    <t>/organization/ifbyphone</t>
  </si>
  <si>
    <t>/funding-round/1476178a2788af72b635ad967ed1537f</t>
  </si>
  <si>
    <t>/Organization/Qlusters</t>
  </si>
  <si>
    <t>Qlusters</t>
  </si>
  <si>
    <t>http://www.qlusters.com</t>
  </si>
  <si>
    <t>Data Centers|Data Integration|Software</t>
  </si>
  <si>
    <t>/funding-round/2c662babc1db4ee20f3157f105f0a3c6</t>
  </si>
  <si>
    <t>/Organization/Qm-Power</t>
  </si>
  <si>
    <t>QM Power</t>
  </si>
  <si>
    <t>http://www.qmpower.com</t>
  </si>
  <si>
    <t>Enterprise Software|Manufacturing</t>
  </si>
  <si>
    <t>/funding-round/42b21ac72a3c5a0541ce2f30c58d2a13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funding-round/65838d58394295f51a6686c19c998fd0</t>
  </si>
  <si>
    <t>/Organization/Qmagico</t>
  </si>
  <si>
    <t>QMagico</t>
  </si>
  <si>
    <t>http://www.qmagico.com.br</t>
  </si>
  <si>
    <t>/funding-round/79efa497d9b82f093e17b9d1380bfcfb</t>
  </si>
  <si>
    <t>/Organization/Qmc-Telecom</t>
  </si>
  <si>
    <t>QMC Telecom</t>
  </si>
  <si>
    <t>http://qmctelecom.com</t>
  </si>
  <si>
    <t>Communications Hardware</t>
  </si>
  <si>
    <t>/funding-round/956f1dedb10dfe2a2585dc0b9b86746e</t>
  </si>
  <si>
    <t>/Organization/Qmcodes</t>
  </si>
  <si>
    <t>QMCODES</t>
  </si>
  <si>
    <t>http://www.qmcodes.com</t>
  </si>
  <si>
    <t>CRM|Media|Mobile|Publishing|QR Codes|Sales and Marketing|Web CMS</t>
  </si>
  <si>
    <t>/funding-round/97fdf54c15a58ae00584e68ab2880693</t>
  </si>
  <si>
    <t>/Organization/Qmedic</t>
  </si>
  <si>
    <t>QMedic</t>
  </si>
  <si>
    <t>http://www.qmedichealth.com</t>
  </si>
  <si>
    <t>Health Care Information Technology|Internet of Things|Machine Learning|Senior Health</t>
  </si>
  <si>
    <t>/funding-round/b59fd60a0ea28e2829be00d47ad3c730</t>
  </si>
  <si>
    <t>/Organization/Qmerce</t>
  </si>
  <si>
    <t>Apester</t>
  </si>
  <si>
    <t>http://apester.com</t>
  </si>
  <si>
    <t>Advertising|Publishing|Social Media Marketing|User Experience Design</t>
  </si>
  <si>
    <t>/funding-round/be89f02610b8578ee9355810ab66e111</t>
  </si>
  <si>
    <t>/Organization/Qminder</t>
  </si>
  <si>
    <t>Qminder</t>
  </si>
  <si>
    <t>http://www.qminderapp.com</t>
  </si>
  <si>
    <t>Coupons|CRM|Finance|Mobile|Retail|Reviews and Recommendations</t>
  </si>
  <si>
    <t>/funding-round/c03aab53e93cf923a1a703a462f8bc97</t>
  </si>
  <si>
    <t>/Organization/Qnary</t>
  </si>
  <si>
    <t>Qnary</t>
  </si>
  <si>
    <t>http://www.qnary.com</t>
  </si>
  <si>
    <t>Public Relations|Reputation|SEO|Social Media|Software</t>
  </si>
  <si>
    <t>/funding-round/f05e5f73dd7eb52522403c8dfd9ae7d9</t>
  </si>
  <si>
    <t>/Organization/Qnect</t>
  </si>
  <si>
    <t>Qnect, llc</t>
  </si>
  <si>
    <t>http://www.qnect.com</t>
  </si>
  <si>
    <t>/funding-round/fc77366fd4488e3c99e7b37a5df620f9</t>
  </si>
  <si>
    <t>/Organization/Qnekt</t>
  </si>
  <si>
    <t>Qnekt</t>
  </si>
  <si>
    <t>http://www.qnekt.com</t>
  </si>
  <si>
    <t>Android|Apps|Events|Internet|iPhone|Meeting Software|Mobile|Software</t>
  </si>
  <si>
    <t>/organization/ifco-systems</t>
  </si>
  <si>
    <t>/funding-round/8d5cb5a31caec826adf7f6dbe3471c96</t>
  </si>
  <si>
    <t>/Organization/Qnergy</t>
  </si>
  <si>
    <t>Qnergy</t>
  </si>
  <si>
    <t>http://www.qnergy.com</t>
  </si>
  <si>
    <t>/organization/ifeelgoods</t>
  </si>
  <si>
    <t>/funding-round/4571973ee8616911ea11a6132158d2f1</t>
  </si>
  <si>
    <t>/Organization/Qnext-Corporation</t>
  </si>
  <si>
    <t>Qnext Corporation</t>
  </si>
  <si>
    <t>http://www.qnext.com</t>
  </si>
  <si>
    <t>Android|Internet|iOS</t>
  </si>
  <si>
    <t>/funding-round/d5c41fd78da2bc6a0aec617ea0cd1f26</t>
  </si>
  <si>
    <t>/Organization/Qnips-Gmbh</t>
  </si>
  <si>
    <t>Qnips GmbH</t>
  </si>
  <si>
    <t>http://www.qnips.com</t>
  </si>
  <si>
    <t>Mobile|Mobile Coupons|Mobile Payments</t>
  </si>
  <si>
    <t>/organization/ifensi-com</t>
  </si>
  <si>
    <t>/funding-round/8e4e998aaef93fbebb12e1d089c2b978</t>
  </si>
  <si>
    <t>/Organization/Qnovo</t>
  </si>
  <si>
    <t>Qnovo</t>
  </si>
  <si>
    <t>http://www.qnovocorp.com</t>
  </si>
  <si>
    <t>/funding-round/92607ef918b7c607136ca30052f6f0ea</t>
  </si>
  <si>
    <t>/Organization/Qobliq-Group</t>
  </si>
  <si>
    <t>QobliQ Group</t>
  </si>
  <si>
    <t>http://www.brand-rapport.com</t>
  </si>
  <si>
    <t>/organization/ifinity</t>
  </si>
  <si>
    <t>/funding-round/dc1308353bf6c5f6051d1d37d4906c1e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ifit</t>
  </si>
  <si>
    <t>/funding-round/27281d18612e6be07581e35223f3b07a</t>
  </si>
  <si>
    <t>/Organization/Qodemo</t>
  </si>
  <si>
    <t>Qodemo</t>
  </si>
  <si>
    <t>http://www.qodemo.com</t>
  </si>
  <si>
    <t>Artificial Intelligence|Hardware|Product Design</t>
  </si>
  <si>
    <t>/funding-round/5736817eae120abc9b83d97210d4b0c6</t>
  </si>
  <si>
    <t>/Organization/Qointa</t>
  </si>
  <si>
    <t>qointa</t>
  </si>
  <si>
    <t>http://www.qointa.com/</t>
  </si>
  <si>
    <t>Clinical Trials|Health Care Information Technology|Medical Devices</t>
  </si>
  <si>
    <t>/funding-round/67e293f3abf4873388568375caa245bd</t>
  </si>
  <si>
    <t>/Organization/Qoiza</t>
  </si>
  <si>
    <t>Qoiza</t>
  </si>
  <si>
    <t>http://qoiza.com</t>
  </si>
  <si>
    <t>/organization/iflexme</t>
  </si>
  <si>
    <t>/funding-round/02bc7f86f3bb45ecb418cf190ebc03de</t>
  </si>
  <si>
    <t>/Organization/Qol-Meds</t>
  </si>
  <si>
    <t>QoL Meds</t>
  </si>
  <si>
    <t>http://qolmeds.com</t>
  </si>
  <si>
    <t>/funding-round/18e580139ee3478a4153431882626bc0</t>
  </si>
  <si>
    <t>/Organization/Qompium</t>
  </si>
  <si>
    <t>Qompium</t>
  </si>
  <si>
    <t>http://qompium.com/</t>
  </si>
  <si>
    <t>Apps|Health and Wellness|Health Care|Health Care Information Technology|Mobile</t>
  </si>
  <si>
    <t>/funding-round/713332e485608728221be24c6fd131a7</t>
  </si>
  <si>
    <t>/Organization/Qomuty</t>
  </si>
  <si>
    <t>Qomuty</t>
  </si>
  <si>
    <t>/organization/iflipd</t>
  </si>
  <si>
    <t>/funding-round/9e988eb7096c8d98ea0781fcdba7dce9</t>
  </si>
  <si>
    <t>/Organization/Qonceptual</t>
  </si>
  <si>
    <t>Qonceptual</t>
  </si>
  <si>
    <t>http://www.qonceptual.com</t>
  </si>
  <si>
    <t>Enterprise Software|Hardware + Software|Mobile|Wearables|Wireless</t>
  </si>
  <si>
    <t>/funding-round/d3f1f4fe08aa126853feddc7375a4f81</t>
  </si>
  <si>
    <t>/Organization/Qonf</t>
  </si>
  <si>
    <t>Qonf</t>
  </si>
  <si>
    <t>http://www.qonf.net</t>
  </si>
  <si>
    <t>/organization/iflix</t>
  </si>
  <si>
    <t>/funding-round/6d01982f6cde6896114567c516c24ade</t>
  </si>
  <si>
    <t>/Organization/Qoniac</t>
  </si>
  <si>
    <t>Qoniac</t>
  </si>
  <si>
    <t>http://www.qoniac.com</t>
  </si>
  <si>
    <t>/organization/iflyer</t>
  </si>
  <si>
    <t>/funding-round/32c56a831badf454c7e3b71c454d6b35</t>
  </si>
  <si>
    <t>/Organization/Qoo10-Indonesia</t>
  </si>
  <si>
    <t>Qoo10-Indonesia</t>
  </si>
  <si>
    <t>http://www.qoo10.co.id/</t>
  </si>
  <si>
    <t>Selatan</t>
  </si>
  <si>
    <t>/organization/ifmr-capital</t>
  </si>
  <si>
    <t>/funding-round/dc60215eb5214b470568c6417dc0febc</t>
  </si>
  <si>
    <t>/Organization/Qoof</t>
  </si>
  <si>
    <t>Qoof</t>
  </si>
  <si>
    <t>http://www.qoof.com</t>
  </si>
  <si>
    <t>E-Commerce|Video|Web Tools</t>
  </si>
  <si>
    <t>/organization/ifmr-holdings</t>
  </si>
  <si>
    <t>/funding-round/53fa8e5d4fa9153543f23d72fa1f9638</t>
  </si>
  <si>
    <t>/Organization/Qool</t>
  </si>
  <si>
    <t>Qool</t>
  </si>
  <si>
    <t>http://qool.598studiosinc.com</t>
  </si>
  <si>
    <t>Real Time|Synchronization|Windows Phone 7</t>
  </si>
  <si>
    <t>/organization/ifmr-rural-channels-and-services</t>
  </si>
  <si>
    <t>/funding-round/716523911b3d1c1f0f7cd923fbe13ebc</t>
  </si>
  <si>
    <t>/Organization/Qool-Therapeutics</t>
  </si>
  <si>
    <t>Qool Therapeutics</t>
  </si>
  <si>
    <t>http://www.qooltherapeutics.com/</t>
  </si>
  <si>
    <t>/organization/ifollo</t>
  </si>
  <si>
    <t>/funding-round/8373214bad4668286245ddb252c2e3ec</t>
  </si>
  <si>
    <t>/Organization/Qoopl</t>
  </si>
  <si>
    <t>Qoopl</t>
  </si>
  <si>
    <t>http://www.qoopl.com</t>
  </si>
  <si>
    <t>/organization/ifonly</t>
  </si>
  <si>
    <t>/funding-round/181d9e58fdd42e9b3511ef4349bd6833</t>
  </si>
  <si>
    <t>/Organization/Qoostar</t>
  </si>
  <si>
    <t>Qoostar</t>
  </si>
  <si>
    <t>http://rocketpun.ch/company/qoostar</t>
  </si>
  <si>
    <t>/funding-round/a6acb84f5c3b3214993de44c888684a2</t>
  </si>
  <si>
    <t>/Organization/Qor</t>
  </si>
  <si>
    <t>QOR</t>
  </si>
  <si>
    <t>http://qorkit.com</t>
  </si>
  <si>
    <t>/organization/ifood</t>
  </si>
  <si>
    <t>/funding-round/03c4acacd878a0730ec0342a77ff60c3</t>
  </si>
  <si>
    <t>/Organization/Qordoba</t>
  </si>
  <si>
    <t>Qordoba</t>
  </si>
  <si>
    <t>http://qordoba.com</t>
  </si>
  <si>
    <t>Mobile Software Tools|SaaS|Text Analytics|Web CMS</t>
  </si>
  <si>
    <t>/funding-round/613110c0591e1192bc427bced7c1ae6f</t>
  </si>
  <si>
    <t>/Organization/Qorkz</t>
  </si>
  <si>
    <t>Qorkz</t>
  </si>
  <si>
    <t>http://www.qorkz.com/</t>
  </si>
  <si>
    <t>/funding-round/9d91c5937199cc8b4b5e2fec42f83625</t>
  </si>
  <si>
    <t>/Organization/Qorus-Software</t>
  </si>
  <si>
    <t>Qorus Software</t>
  </si>
  <si>
    <t>http://www.qorusdocs.com</t>
  </si>
  <si>
    <t>Content|Enterprises|Software|Web Development</t>
  </si>
  <si>
    <t>/funding-round/c36592e0b2f2aa54212b188fb524810c</t>
  </si>
  <si>
    <t>/Organization/Qosmos</t>
  </si>
  <si>
    <t>Qosmos</t>
  </si>
  <si>
    <t>http://www.qosmos.com</t>
  </si>
  <si>
    <t>/funding-round/c8a8dffa894656fbdc747593fdad4733</t>
  </si>
  <si>
    <t>/Organization/Qoture</t>
  </si>
  <si>
    <t>Qoture</t>
  </si>
  <si>
    <t>http://Qoture.com</t>
  </si>
  <si>
    <t>/organization/iforem</t>
  </si>
  <si>
    <t>/funding-round/35b91910466e2b664fbdb931b8053e72</t>
  </si>
  <si>
    <t>/Organization/Qovia</t>
  </si>
  <si>
    <t>Qovia</t>
  </si>
  <si>
    <t>/funding-round/7fb7f2775c9870b689e7b8c71244c307</t>
  </si>
  <si>
    <t>/Organization/Qpass</t>
  </si>
  <si>
    <t>Qpass</t>
  </si>
  <si>
    <t>http://www.amdocs.com/</t>
  </si>
  <si>
    <t>/funding-round/f7b83dd8d05dfcbe5791b358687bcf4e</t>
  </si>
  <si>
    <t>/Organization/Qpd</t>
  </si>
  <si>
    <t>QPD</t>
  </si>
  <si>
    <t>/organization/iformulary</t>
  </si>
  <si>
    <t>/funding-round/b6d558e1d0197888770d78ff0d896967</t>
  </si>
  <si>
    <t>/Organization/Qpick</t>
  </si>
  <si>
    <t>Qpick</t>
  </si>
  <si>
    <t>Price Comparison</t>
  </si>
  <si>
    <t>/organization/iframe-apps</t>
  </si>
  <si>
    <t>/funding-round/0de5486f36b061aa9632996fa8f8dfee</t>
  </si>
  <si>
    <t>/Organization/Qpid-Health</t>
  </si>
  <si>
    <t>QPID Health</t>
  </si>
  <si>
    <t>http://qpidhealth.com</t>
  </si>
  <si>
    <t>Health and Wellness|Healthcare Services|Information Technology</t>
  </si>
  <si>
    <t>/organization/ifrat-wars</t>
  </si>
  <si>
    <t>/funding-round/40d9450f09bb9cde603485d5571f46ab</t>
  </si>
  <si>
    <t>/Organization/Qpixel-Technology</t>
  </si>
  <si>
    <t>Qpixel Technology</t>
  </si>
  <si>
    <t>/organization/iftech</t>
  </si>
  <si>
    <t>/funding-round/f18f92ad903ecfcd91321cb3be7e5fbb</t>
  </si>
  <si>
    <t>/Organization/Qpondirect</t>
  </si>
  <si>
    <t>QponDirect</t>
  </si>
  <si>
    <t>http://www.qpondirect.com</t>
  </si>
  <si>
    <t>/organization/ifthisfits</t>
  </si>
  <si>
    <t>/funding-round/897d41263e59000e85bdc41051690bf6</t>
  </si>
  <si>
    <t>/Organization/Qpsoftware</t>
  </si>
  <si>
    <t>QPSoftware</t>
  </si>
  <si>
    <t>http://www.qpsoftware.fr</t>
  </si>
  <si>
    <t>30-11-2007</t>
  </si>
  <si>
    <t>/organization/ifulfillment</t>
  </si>
  <si>
    <t>/funding-round/761415f4ed33c573c3bdfb21b9e33866</t>
  </si>
  <si>
    <t>/Organization/Qpyn</t>
  </si>
  <si>
    <t>Qpyn</t>
  </si>
  <si>
    <t>http://qpyn.com</t>
  </si>
  <si>
    <t>/funding-round/ee074a7660892f837e14a2c9a1988166</t>
  </si>
  <si>
    <t>/Organization/Qqbaobao-Com</t>
  </si>
  <si>
    <t>Qqbaobao.com</t>
  </si>
  <si>
    <t>http://qqbaobao.com/</t>
  </si>
  <si>
    <t>/organization/ifunding</t>
  </si>
  <si>
    <t>/funding-round/3dc2b75ad4f876085dad1ed37ff9944e</t>
  </si>
  <si>
    <t>/Organization/Qqtechnology</t>
  </si>
  <si>
    <t>QQTechnology</t>
  </si>
  <si>
    <t>http://www.qqtechnology.com</t>
  </si>
  <si>
    <t>/funding-round/454080f59e77165117c0b67f4dff5905</t>
  </si>
  <si>
    <t>/Organization/Qr-Artist</t>
  </si>
  <si>
    <t>QR Artist</t>
  </si>
  <si>
    <t>http://www.qrartist.net</t>
  </si>
  <si>
    <t>/funding-round/ed8a591824f3d42ca8183c64ba4b94cd</t>
  </si>
  <si>
    <t>/Organization/Qr-Code-Pros</t>
  </si>
  <si>
    <t>Liqueo</t>
  </si>
  <si>
    <t>http://www.liqueo.com</t>
  </si>
  <si>
    <t>Advertising|App Marketing|Mobile Video|QR Codes|Software</t>
  </si>
  <si>
    <t>25-12-2010</t>
  </si>
  <si>
    <t>/funding-round/ee05b676657bab8609ebc6de10b9df84</t>
  </si>
  <si>
    <t>/Organization/Qr-Pharma</t>
  </si>
  <si>
    <t>QR Pharma</t>
  </si>
  <si>
    <t>http://www.qrpharma.com</t>
  </si>
  <si>
    <t>/organization/ifunfactory</t>
  </si>
  <si>
    <t>/funding-round/b87bb9e6175bf948a9752892d62e859d</t>
  </si>
  <si>
    <t>/Organization/Qr-Wild</t>
  </si>
  <si>
    <t>QR Wild</t>
  </si>
  <si>
    <t>http://qrwild.com</t>
  </si>
  <si>
    <t>/organization/ifussss</t>
  </si>
  <si>
    <t>/funding-round/4b921098c8e116e0cfa8f7b1b863d65f</t>
  </si>
  <si>
    <t>/Organization/Qranio</t>
  </si>
  <si>
    <t>Qranio</t>
  </si>
  <si>
    <t>http://www.qranio.com</t>
  </si>
  <si>
    <t>Education|Entertainment|Games|Mobile</t>
  </si>
  <si>
    <t>Juiz De Fora</t>
  </si>
  <si>
    <t>/organization/ifx-corporation</t>
  </si>
  <si>
    <t>/funding-round/969123f73e30bed1757fd31c39851237</t>
  </si>
  <si>
    <t>/Organization/Qraved</t>
  </si>
  <si>
    <t>Qraved</t>
  </si>
  <si>
    <t>http://www.qraved.com</t>
  </si>
  <si>
    <t>Consumers|Hospitality|Restaurants|Social Commerce</t>
  </si>
  <si>
    <t>/organization/ig-guitars</t>
  </si>
  <si>
    <t>/funding-round/c4ddf5dced14c9668bf0f8c011d8a57a</t>
  </si>
  <si>
    <t>/Organization/Qrcao</t>
  </si>
  <si>
    <t>QRcao</t>
  </si>
  <si>
    <t>http://qrcao.com</t>
  </si>
  <si>
    <t>Contact Management|NFC|Software</t>
  </si>
  <si>
    <t>/funding-round/ccf0da35e0bc840568ee9ab663bdb5bb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igadget-asia</t>
  </si>
  <si>
    <t>/funding-round/116fdd3ccb3fffbccd5b4823629f13c3</t>
  </si>
  <si>
    <t>/Organization/Qreca</t>
  </si>
  <si>
    <t>QReca!</t>
  </si>
  <si>
    <t>http://www.qreca.com</t>
  </si>
  <si>
    <t>IoÃ¡nnina</t>
  </si>
  <si>
    <t>Ioánnina</t>
  </si>
  <si>
    <t>/organization/igate-patni-computers</t>
  </si>
  <si>
    <t>/funding-round/c6d32837bd49cafa000b56e61b7a4f82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igaworks</t>
  </si>
  <si>
    <t>/funding-round/0e24fc91a9e711cf5b3c02f8c7c2db37</t>
  </si>
  <si>
    <t>/Organization/Qreserve-Inc</t>
  </si>
  <si>
    <t>QReserve Inc.</t>
  </si>
  <si>
    <t>https://www.qreserve.com</t>
  </si>
  <si>
    <t>Colleges|Life Sciences|Material Science|Universities</t>
  </si>
  <si>
    <t>/funding-round/595fb81a66ba2ba9d91516fb1dea5943</t>
  </si>
  <si>
    <t>/Organization/Qrgl</t>
  </si>
  <si>
    <t>QRGL</t>
  </si>
  <si>
    <t>http://qrgl-technology.com/</t>
  </si>
  <si>
    <t>Loyalty Programs|Product Development Services|QR Codes</t>
  </si>
  <si>
    <t>/funding-round/f528a5ae6ceb3014205373ceddc938ac</t>
  </si>
  <si>
    <t>/Organization/Qriket</t>
  </si>
  <si>
    <t>Qriket</t>
  </si>
  <si>
    <t>http://www.qriket.com</t>
  </si>
  <si>
    <t>/organization/igaworldwide</t>
  </si>
  <si>
    <t>/funding-round/7216ec07f15f12d8915676a79b568933</t>
  </si>
  <si>
    <t>/Organization/Qriously</t>
  </si>
  <si>
    <t>Qriously</t>
  </si>
  <si>
    <t>http://www.qriously.com</t>
  </si>
  <si>
    <t>Advertising|Location Based Services|Mobile|Psychology|Real Time</t>
  </si>
  <si>
    <t>/funding-round/995685abc6220d80d3a9a1a8a1e48d81</t>
  </si>
  <si>
    <t>/Organization/Qritiqr</t>
  </si>
  <si>
    <t>Qritiqr</t>
  </si>
  <si>
    <t>http://www.qritiqr.com</t>
  </si>
  <si>
    <t>/funding-round/b55874d09f6a3d3166dde4ce6b29dfea</t>
  </si>
  <si>
    <t>/Organization/Qruso</t>
  </si>
  <si>
    <t>QRuso</t>
  </si>
  <si>
    <t>http://qruso.com</t>
  </si>
  <si>
    <t>Analytics|Apps|Curated Web|Mobile|Web CMS|Web Development</t>
  </si>
  <si>
    <t>/funding-round/c8d7a9a56550615216cdf88deb4c2645</t>
  </si>
  <si>
    <t>/Organization/Qrxpharma</t>
  </si>
  <si>
    <t>QRxPharma</t>
  </si>
  <si>
    <t>http://qrxpharma.com</t>
  </si>
  <si>
    <t>/organization/igea</t>
  </si>
  <si>
    <t>/funding-round/f921c380088ecb1229a3b7b303feb0dd</t>
  </si>
  <si>
    <t>/Organization/Qsecure</t>
  </si>
  <si>
    <t>QSecure</t>
  </si>
  <si>
    <t>http://www.qsecure.com</t>
  </si>
  <si>
    <t>/organization/igen6</t>
  </si>
  <si>
    <t>/funding-round/1e239ff0a654843b92c8ea7d8bf07e93</t>
  </si>
  <si>
    <t>/Organization/Qsi-Holding-Company</t>
  </si>
  <si>
    <t>QSI Holding Company</t>
  </si>
  <si>
    <t>http://www.qsi-holding.com/</t>
  </si>
  <si>
    <t>Digital Media|Hospitality</t>
  </si>
  <si>
    <t>/funding-round/461ac25006475c5a62980e5ce0f9b46c</t>
  </si>
  <si>
    <t>/Organization/Qspex-Technologies</t>
  </si>
  <si>
    <t>Qspex Technologies</t>
  </si>
  <si>
    <t>http://qspex.com</t>
  </si>
  <si>
    <t>/organization/igenica</t>
  </si>
  <si>
    <t>/funding-round/26da30adb38521f68b1801a37cb95003</t>
  </si>
  <si>
    <t>/Organization/Qstart-Labs</t>
  </si>
  <si>
    <t>QStart Labs</t>
  </si>
  <si>
    <t>http://www.qstartlabs.com</t>
  </si>
  <si>
    <t>Communities|Online Shopping|Software|Startups|Web Design|Web Development</t>
  </si>
  <si>
    <t>/funding-round/b87aac5188f468597703bb7cf52d2cd5</t>
  </si>
  <si>
    <t>/Organization/Qstream</t>
  </si>
  <si>
    <t>Qstream</t>
  </si>
  <si>
    <t>http://Qstream.com</t>
  </si>
  <si>
    <t>Analytics|Computers|Enterprise Software</t>
  </si>
  <si>
    <t>/funding-round/b8e5f03700493fbb5d2580f7c9102e3c</t>
  </si>
  <si>
    <t>/Organization/Qt-Software</t>
  </si>
  <si>
    <t>Qt Software</t>
  </si>
  <si>
    <t>http://qt.nokia.com</t>
  </si>
  <si>
    <t>/funding-round/c327ddf6b99386b781bab920762a8ded</t>
  </si>
  <si>
    <t>/Organization/Qtech</t>
  </si>
  <si>
    <t>reQall</t>
  </si>
  <si>
    <t>http://www.reqall.com</t>
  </si>
  <si>
    <t>/funding-round/cfd54a6212a1864695a534121361f6f6</t>
  </si>
  <si>
    <t>/Organization/Qtera-Corporation</t>
  </si>
  <si>
    <t>Qtera Corporation</t>
  </si>
  <si>
    <t>http://www.qtera.com</t>
  </si>
  <si>
    <t>/funding-round/fcf744f875ffba1e5bcbb3bfed2beeba</t>
  </si>
  <si>
    <t>/Organization/Qterics</t>
  </si>
  <si>
    <t>Qterics</t>
  </si>
  <si>
    <t>http://qterics.com/</t>
  </si>
  <si>
    <t>Consumer Electronics|Internet of Things|Technology</t>
  </si>
  <si>
    <t>/organization/igetbetter</t>
  </si>
  <si>
    <t>/funding-round/fc032fa26c339105cda2243e80435f58</t>
  </si>
  <si>
    <t>/Organization/Qteros</t>
  </si>
  <si>
    <t>Qteros</t>
  </si>
  <si>
    <t>http://www.qteros.com</t>
  </si>
  <si>
    <t>/organization/igg</t>
  </si>
  <si>
    <t>/funding-round/7aacc15ae79597db2c44b4e779b6046e</t>
  </si>
  <si>
    <t>/Organization/Qthru</t>
  </si>
  <si>
    <t>QThru</t>
  </si>
  <si>
    <t>http://qthru.com</t>
  </si>
  <si>
    <t>/funding-round/e53e54a51f1c5b2611c10904e0fd3c8a</t>
  </si>
  <si>
    <t>/Organization/Qtsy</t>
  </si>
  <si>
    <t>Qtsy</t>
  </si>
  <si>
    <t>http://www.qtsy.com</t>
  </si>
  <si>
    <t>Apps|Pets|Photo Sharing</t>
  </si>
  <si>
    <t>/organization/iggli</t>
  </si>
  <si>
    <t>/funding-round/4aee8f4ac47a00a4f98370a72b1dfae4</t>
  </si>
  <si>
    <t>/Organization/Qu-Biologics-Inc</t>
  </si>
  <si>
    <t>Qu Biologics Inc.</t>
  </si>
  <si>
    <t>http://www.qubiologics.com/</t>
  </si>
  <si>
    <t>/organization/igi-laboratories</t>
  </si>
  <si>
    <t>/funding-round/3664b754296cc18a587c37be0e93debf</t>
  </si>
  <si>
    <t>/Organization/Qu-Stay-Curious</t>
  </si>
  <si>
    <t>Qu: Stay Curious</t>
  </si>
  <si>
    <t>http://askqu.co/</t>
  </si>
  <si>
    <t>Analytics|Consumer Behavior|News</t>
  </si>
  <si>
    <t>/funding-round/3fa4e4ed97564b27b0204047abf9ff23</t>
  </si>
  <si>
    <t>/Organization/Quaam</t>
  </si>
  <si>
    <t>Quaam</t>
  </si>
  <si>
    <t>http://www.quaam.cl/</t>
  </si>
  <si>
    <t>Finance|Outsourcing|Technology</t>
  </si>
  <si>
    <t>/funding-round/980c9568792c8993e5474932052896ab</t>
  </si>
  <si>
    <t>/Organization/Quack-2</t>
  </si>
  <si>
    <t>Quack</t>
  </si>
  <si>
    <t>http://www.GetQuacks.com</t>
  </si>
  <si>
    <t>Location Based Services|Messaging</t>
  </si>
  <si>
    <t>/funding-round/e75fe7529e632c2155d39cf90f90b4a9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igigi</t>
  </si>
  <si>
    <t>/funding-round/cc42f17a277e9d05e917c521e489ba9c</t>
  </si>
  <si>
    <t>/Organization/Quad-Graphics</t>
  </si>
  <si>
    <t>Quad/Graphics</t>
  </si>
  <si>
    <t>http://www.qg.com</t>
  </si>
  <si>
    <t>/organization/igistics</t>
  </si>
  <si>
    <t>/funding-round/b98617f582bc43e642416fc7f9e81c09</t>
  </si>
  <si>
    <t>/Organization/Quad-Learning</t>
  </si>
  <si>
    <t>Quad Learning</t>
  </si>
  <si>
    <t>http://quadlearninginc.com</t>
  </si>
  <si>
    <t>/organization/igloo-2</t>
  </si>
  <si>
    <t>/funding-round/13b4424fef6802d30189738a7b7be7ed</t>
  </si>
  <si>
    <t>/Organization/Quad-Technologies</t>
  </si>
  <si>
    <t>Quad Technologies</t>
  </si>
  <si>
    <t>http://quadtechnologies.com/</t>
  </si>
  <si>
    <t>/organization/igloo-software</t>
  </si>
  <si>
    <t>/funding-round/d7658b5f38372fe909d13f88dcd50380</t>
  </si>
  <si>
    <t>/Organization/Quaddra-Software</t>
  </si>
  <si>
    <t>Quaddra Software</t>
  </si>
  <si>
    <t>http://quaddra-sw.com/</t>
  </si>
  <si>
    <t>/funding-round/ee9504974bf533e37289e52a7eac08a4</t>
  </si>
  <si>
    <t>/Organization/Quadia-Online-Video</t>
  </si>
  <si>
    <t>Quadia Online Video</t>
  </si>
  <si>
    <t>http://en.quadia.com/</t>
  </si>
  <si>
    <t>Content|Sales and Marketing|Video</t>
  </si>
  <si>
    <t>/organization/igloo-vision</t>
  </si>
  <si>
    <t>/funding-round/159072c3fa938466212a1c2275f7698d</t>
  </si>
  <si>
    <t>/Organization/Quadpharma</t>
  </si>
  <si>
    <t>QuaDPharma</t>
  </si>
  <si>
    <t>http://www.qdpharma.com</t>
  </si>
  <si>
    <t>/organization/iglu-com</t>
  </si>
  <si>
    <t>/funding-round/6c40a05d31509b4a377558adffa12f7d</t>
  </si>
  <si>
    <t>/Organization/Quadrant-4-Systems-Corporation</t>
  </si>
  <si>
    <t>Quadrant 4 Systems Corporation</t>
  </si>
  <si>
    <t>http://www.qfor.com/</t>
  </si>
  <si>
    <t>Cloud Computing|Health Care|PaaS</t>
  </si>
  <si>
    <t>/organization/iglue</t>
  </si>
  <si>
    <t>/funding-round/4a5a8ef6731dba453d4833e489915dfb</t>
  </si>
  <si>
    <t>/Organization/Quadrigo</t>
  </si>
  <si>
    <t>Quadrigo</t>
  </si>
  <si>
    <t>http://quadrigo.in/</t>
  </si>
  <si>
    <t>Internet Marketing|SEO|Social Media</t>
  </si>
  <si>
    <t>/funding-round/4c1447c649ffd8b96517b6c4afec8ec0</t>
  </si>
  <si>
    <t>/Organization/Quadrille-Ingnierie</t>
  </si>
  <si>
    <t>Quadrille IngÃ©nierie</t>
  </si>
  <si>
    <t>http://www.quadrille.fr</t>
  </si>
  <si>
    <t>/funding-round/6c627b3a9200019cd12d0bfb55c4f44a</t>
  </si>
  <si>
    <t>/Organization/Quadriserv</t>
  </si>
  <si>
    <t>Quadriserv</t>
  </si>
  <si>
    <t>http://quadriserv.com</t>
  </si>
  <si>
    <t>/organization/igm-resins</t>
  </si>
  <si>
    <t>/funding-round/2e1848581ebfc5464b3eb8f3105bf7b9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igneous-systems</t>
  </si>
  <si>
    <t>/funding-round/05550891ec03fb65a1ab8547d7fc89e5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ignia-bienes-raã­ces</t>
  </si>
  <si>
    <t>/funding-round/ad8b2bf09fda2a09dcdd2ed2a86d0d9c</t>
  </si>
  <si>
    <t>/Organization/Quadwrangle</t>
  </si>
  <si>
    <t>QuadWrangle</t>
  </si>
  <si>
    <t>http://www.quadwrangle.com</t>
  </si>
  <si>
    <t>Career Management|Content|Education|Mobile|SaaS|Social Media</t>
  </si>
  <si>
    <t>/organization/ignia-shared-services</t>
  </si>
  <si>
    <t>/funding-round/3e0290624ff373f81609059fa320e164</t>
  </si>
  <si>
    <t>/Organization/Quaero</t>
  </si>
  <si>
    <t>Quaero.org</t>
  </si>
  <si>
    <t>http://www.quaero.org</t>
  </si>
  <si>
    <t>Digital Media|Search</t>
  </si>
  <si>
    <t>/organization/ignidata</t>
  </si>
  <si>
    <t>/funding-round/36d8b4a0656b5cfac349f99675f54987</t>
  </si>
  <si>
    <t>/Organization/Quaero-Corporation</t>
  </si>
  <si>
    <t>Quaero</t>
  </si>
  <si>
    <t>http://www.Quaero.com</t>
  </si>
  <si>
    <t>Analytics|Big Data|Big Data Analytics|Digital Media|SaaS</t>
  </si>
  <si>
    <t>/organization/ignios</t>
  </si>
  <si>
    <t>/funding-round/40e749e043c936e858bc4b53abd65c18</t>
  </si>
  <si>
    <t>/Organization/Quail-Surgical-Pain-Management-Center</t>
  </si>
  <si>
    <t>Quail Surgical &amp; Pain Management Center</t>
  </si>
  <si>
    <t>http://quailsurgery.com</t>
  </si>
  <si>
    <t>/organization/ignis-energy</t>
  </si>
  <si>
    <t>/funding-round/45c868154d449b67fef46fca624b5996</t>
  </si>
  <si>
    <t>/Organization/Quainted</t>
  </si>
  <si>
    <t>Quainted</t>
  </si>
  <si>
    <t>http://www.quainted.com</t>
  </si>
  <si>
    <t>/organization/ignis-it-solutions</t>
  </si>
  <si>
    <t>/funding-round/a3ea484ac870ac98b7368fa335080234</t>
  </si>
  <si>
    <t>/Organization/Quake-Labs</t>
  </si>
  <si>
    <t>Quake Labs</t>
  </si>
  <si>
    <t>http://www.quakelabs.com/</t>
  </si>
  <si>
    <t>Internet|Software|Startups</t>
  </si>
  <si>
    <t>/organization/ignitad</t>
  </si>
  <si>
    <t>/funding-round/76fce8ca6625b186e458cb2d096a0ed7</t>
  </si>
  <si>
    <t>/Organization/Qual-Canal</t>
  </si>
  <si>
    <t>Qual Canal</t>
  </si>
  <si>
    <t>http://www.qualcanal.tv</t>
  </si>
  <si>
    <t>Analytics|Facebook Applications|Social Television|Television|Twitter Applications</t>
  </si>
  <si>
    <t>/funding-round/9eaa2dbaacaf0b0b933ec003713338fe</t>
  </si>
  <si>
    <t>/Organization/Qualaris-Healthcare-Solutions</t>
  </si>
  <si>
    <t>Qualaris Healthcare Solutions</t>
  </si>
  <si>
    <t>http://qualaris.com</t>
  </si>
  <si>
    <t>/organization/ignite-accelerator</t>
  </si>
  <si>
    <t>/funding-round/335bf0e5850e08f30281578093abdd21</t>
  </si>
  <si>
    <t>/Organization/Qualaroo</t>
  </si>
  <si>
    <t>Qualaroo</t>
  </si>
  <si>
    <t>http://www.qualaroo.com</t>
  </si>
  <si>
    <t>/funding-round/577c264f59c9e5598a7f26a176afc7da</t>
  </si>
  <si>
    <t>/Organization/Qualgenix</t>
  </si>
  <si>
    <t>Qualgenix</t>
  </si>
  <si>
    <t>http://qualgenix.com</t>
  </si>
  <si>
    <t>/organization/ignite-dance-studios</t>
  </si>
  <si>
    <t>/funding-round/b10628f7c2b6f50b0982c8c5a9be41f4</t>
  </si>
  <si>
    <t>/Organization/Qualia3D</t>
  </si>
  <si>
    <t>AltspaceVR</t>
  </si>
  <si>
    <t>http://altvr.com/</t>
  </si>
  <si>
    <t>Digital Media|Social Games|Virtualization</t>
  </si>
  <si>
    <t>/organization/ignite-game-technologies</t>
  </si>
  <si>
    <t>/funding-round/216e0ef66fd9131e545c46b0cce4b99c</t>
  </si>
  <si>
    <t>/Organization/Qualiall</t>
  </si>
  <si>
    <t>Qualiall</t>
  </si>
  <si>
    <t>http://www.qualiall.com</t>
  </si>
  <si>
    <t>E-Commerce|Security|Training</t>
  </si>
  <si>
    <t>Lages</t>
  </si>
  <si>
    <t>/funding-round/74ebab378a7f63c1557bb0654aeb811b</t>
  </si>
  <si>
    <t>/Organization/Qualifacts-Systems-Inc</t>
  </si>
  <si>
    <t>Qualifacts Systems</t>
  </si>
  <si>
    <t>http://www.qualifacts.com/</t>
  </si>
  <si>
    <t>/funding-round/85190903fecea697c0fcf41e86730f9e</t>
  </si>
  <si>
    <t>/Organization/Qualifyor</t>
  </si>
  <si>
    <t>qualifyor</t>
  </si>
  <si>
    <t>http://qualifyor.com</t>
  </si>
  <si>
    <t>/funding-round/e4b180b1cf2f56226bbb3ab384cb88bb</t>
  </si>
  <si>
    <t>/Organization/Qualilife</t>
  </si>
  <si>
    <t>QualiLife</t>
  </si>
  <si>
    <t>http://www.qualilife.com</t>
  </si>
  <si>
    <t>/organization/ignite-media-solutions</t>
  </si>
  <si>
    <t>/funding-round/c99f39ca363c75d75761eae85d07b63a</t>
  </si>
  <si>
    <t>/Organization/Qualio</t>
  </si>
  <si>
    <t>Qualio</t>
  </si>
  <si>
    <t>http://www.qualio.com</t>
  </si>
  <si>
    <t>/organization/ignite-solar</t>
  </si>
  <si>
    <t>/funding-round/168c02a81e30febeb716fca5576f698d</t>
  </si>
  <si>
    <t>/Organization/Qualisteo</t>
  </si>
  <si>
    <t>Qualisteo</t>
  </si>
  <si>
    <t>http://qualisteo.com</t>
  </si>
  <si>
    <t>/organization/ignited-artists</t>
  </si>
  <si>
    <t>/funding-round/4f4b9794bcf196d0c2c5fbfe556f297e</t>
  </si>
  <si>
    <t>/Organization/Qualisystems</t>
  </si>
  <si>
    <t>QualiSystems</t>
  </si>
  <si>
    <t>http://www.qualisystems.com</t>
  </si>
  <si>
    <t>/organization/ignitefeedback</t>
  </si>
  <si>
    <t>/funding-round/1be43cd8b758f86971a65649394703c9</t>
  </si>
  <si>
    <t>/Organization/Qualiteam-Software</t>
  </si>
  <si>
    <t>Qualiteam Software</t>
  </si>
  <si>
    <t>http://www.qtmsoft.com</t>
  </si>
  <si>
    <t>B2B|E-Commerce|Online Shopping|Sales and Marketing</t>
  </si>
  <si>
    <t>/organization/ignyta</t>
  </si>
  <si>
    <t>/funding-round/1094a482bd507b1ae2135bb1034b8fc4</t>
  </si>
  <si>
    <t>/Organization/Quality-Pool-Care</t>
  </si>
  <si>
    <t>Quality Pool Care</t>
  </si>
  <si>
    <t>http://qualitypoolcare.net</t>
  </si>
  <si>
    <t>/funding-round/80131c000ea2cfdc056b0d77f1b9bfbd</t>
  </si>
  <si>
    <t>/Organization/Quality-Power-Washing</t>
  </si>
  <si>
    <t>Quality Power Washing</t>
  </si>
  <si>
    <t>/funding-round/8f53f462999893b198869fc8e9e6a767</t>
  </si>
  <si>
    <t>/Organization/Quality-Practice</t>
  </si>
  <si>
    <t>Quality Practice</t>
  </si>
  <si>
    <t>http://qualitypractice.co.uk</t>
  </si>
  <si>
    <t>Chipping Campden</t>
  </si>
  <si>
    <t>/funding-round/9638696cb42ac9be87c397d68a5d40a7</t>
  </si>
  <si>
    <t>/Organization/Quality-Renters</t>
  </si>
  <si>
    <t>Quality Renters</t>
  </si>
  <si>
    <t>http://www.qualityrenters.com/</t>
  </si>
  <si>
    <t>Marketplaces|Property Management|Rental Housing</t>
  </si>
  <si>
    <t>/funding-round/c00126698c5f49b961afc27f12cecab4</t>
  </si>
  <si>
    <t>/Organization/Quality-Solicitors</t>
  </si>
  <si>
    <t>Quality Solicitors</t>
  </si>
  <si>
    <t>http://www.qualitysolicitors.com</t>
  </si>
  <si>
    <t>/funding-round/d230a79c86b3e345bd8af1f61cd81452</t>
  </si>
  <si>
    <t>/Organization/Quality-Systems</t>
  </si>
  <si>
    <t>Quality Systems</t>
  </si>
  <si>
    <t>http://www.qsii.com</t>
  </si>
  <si>
    <t>/funding-round/ed78f4e3346ae49031f9ae19d38b552e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ignyte-3</t>
  </si>
  <si>
    <t>/funding-round/c46b56113d1ca8c2b93911242599c1a7</t>
  </si>
  <si>
    <t>/Organization/Quallaby-Corporation</t>
  </si>
  <si>
    <t>Quallaby Corporation</t>
  </si>
  <si>
    <t>Infrastructure|Professional Services|Service Providers|Software|Training</t>
  </si>
  <si>
    <t>/organization/igo</t>
  </si>
  <si>
    <t>/funding-round/71010746fbe2898b45ab7e846ecf96f9</t>
  </si>
  <si>
    <t>/Organization/Qualmetrix</t>
  </si>
  <si>
    <t>QualMetrix</t>
  </si>
  <si>
    <t>http://qualmetrix.com</t>
  </si>
  <si>
    <t>/organization/igobubble</t>
  </si>
  <si>
    <t>/funding-round/efb348d9cb68ec3d7ee5bddac12cb296</t>
  </si>
  <si>
    <t>/Organization/Qualnetics</t>
  </si>
  <si>
    <t>Qualnetics</t>
  </si>
  <si>
    <t>http://www.qualnetics.com</t>
  </si>
  <si>
    <t>/organization/igoon-s-r-l</t>
  </si>
  <si>
    <t>/funding-round/0be97eccffeb7c039bc9b1d72eae72d7</t>
  </si>
  <si>
    <t>/Organization/Qualpay</t>
  </si>
  <si>
    <t>Qualpay</t>
  </si>
  <si>
    <t>https://www.qualpay.com/</t>
  </si>
  <si>
    <t>/organization/igor-2</t>
  </si>
  <si>
    <t>/funding-round/e67b4642eb5d35d7e93e2cc5ccc414cf</t>
  </si>
  <si>
    <t>/Organization/Qualquant-Signals</t>
  </si>
  <si>
    <t>QualQuant Signals</t>
  </si>
  <si>
    <t>http://www.qualquantsignals.com</t>
  </si>
  <si>
    <t>Advertising|Customer Service|Market Research</t>
  </si>
  <si>
    <t>/funding-round/f809a83a1043d26cb530ea9750ba6484</t>
  </si>
  <si>
    <t>/Organization/Qualson</t>
  </si>
  <si>
    <t>Qualson Inc</t>
  </si>
  <si>
    <t>http://qualson.com</t>
  </si>
  <si>
    <t>/organization/igov</t>
  </si>
  <si>
    <t>/funding-round/d5695dc710dc6f8efd1a42cb7d9885a8</t>
  </si>
  <si>
    <t>30/10/1989</t>
  </si>
  <si>
    <t>/Organization/Qualtera</t>
  </si>
  <si>
    <t>Qualtera</t>
  </si>
  <si>
    <t>http://www.qualtera.com/</t>
  </si>
  <si>
    <t>/organization/igreet</t>
  </si>
  <si>
    <t>/funding-round/142bf75e74f979abe9efeaea61645dff</t>
  </si>
  <si>
    <t>/Organization/Qualtr</t>
  </si>
  <si>
    <t>Qualtré</t>
  </si>
  <si>
    <t>http://www.qualtre.com</t>
  </si>
  <si>
    <t>/organization/igrez-llc</t>
  </si>
  <si>
    <t>/funding-round/cdbb58522abde1aa39fce5518f58b410</t>
  </si>
  <si>
    <t>/Organization/Qualtrics</t>
  </si>
  <si>
    <t>Qualtrics</t>
  </si>
  <si>
    <t>http://www.qualtrics.com</t>
  </si>
  <si>
    <t>/organization/igroup-network</t>
  </si>
  <si>
    <t>/funding-round/79647326e9e6b3e978830bc01d0ba9fd</t>
  </si>
  <si>
    <t>/Organization/Qualvu</t>
  </si>
  <si>
    <t>Qualvu</t>
  </si>
  <si>
    <t>http://www.qualvu.com</t>
  </si>
  <si>
    <t>Market Research|Photography</t>
  </si>
  <si>
    <t>/funding-round/8006b49afc63b77f5244da9daf81b184</t>
  </si>
  <si>
    <t>/Organization/Qualys</t>
  </si>
  <si>
    <t>Qualys</t>
  </si>
  <si>
    <t>https://www.qualys.com</t>
  </si>
  <si>
    <t>/organization/igrow-dein-lernprogramm-im-leben</t>
  </si>
  <si>
    <t>/funding-round/0d68c9c113cf8891205a2efda018703a</t>
  </si>
  <si>
    <t>/Organization/Qualysense</t>
  </si>
  <si>
    <t>QualySense</t>
  </si>
  <si>
    <t>http://www.qualysense.com</t>
  </si>
  <si>
    <t>/organization/iguanabee-in-china</t>
  </si>
  <si>
    <t>/funding-round/da2279a1e97b361b12c1f229e16a38b8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iguanafix</t>
  </si>
  <si>
    <t>/funding-round/6d489f46edc6c6a0545c25a76767c97b</t>
  </si>
  <si>
    <t>/Organization/Quando-Technologies</t>
  </si>
  <si>
    <t>Quando Technologies</t>
  </si>
  <si>
    <t>http://www.quandoapp.com</t>
  </si>
  <si>
    <t>Curated Web|E-Commerce|Marketplaces|Mobile|Social Media</t>
  </si>
  <si>
    <t>/funding-round/c47aa62e4a5adb3c181ea04b660c3f0e</t>
  </si>
  <si>
    <t>/Organization/Quandoo</t>
  </si>
  <si>
    <t>Quandoo</t>
  </si>
  <si>
    <t>http://www.quandoo.com</t>
  </si>
  <si>
    <t>Local Businesses|Online Reservations</t>
  </si>
  <si>
    <t>/organization/iguaz-io</t>
  </si>
  <si>
    <t>/funding-round/d1349a433bb6e4d70c138eda6d9a07a2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iguiders</t>
  </si>
  <si>
    <t>/funding-round/2880a2792ce58f95829ffdaeda9140e8</t>
  </si>
  <si>
    <t>/Organization/Quandx</t>
  </si>
  <si>
    <t>QuanDx</t>
  </si>
  <si>
    <t>http://quandx.com</t>
  </si>
  <si>
    <t>/funding-round/3fbd4d048b392ef5010e939977982dc9</t>
  </si>
  <si>
    <t>/Organization/Quanergy</t>
  </si>
  <si>
    <t>Quanergy Systems</t>
  </si>
  <si>
    <t>http://quanergy.com</t>
  </si>
  <si>
    <t>/funding-round/b68bff793f3bf33140248a82fbca2784</t>
  </si>
  <si>
    <t>/Organization/Quanlight</t>
  </si>
  <si>
    <t>Quanlight</t>
  </si>
  <si>
    <t>http://www.quanlight.com</t>
  </si>
  <si>
    <t>/organization/igy-immune-technologies-life-sciences</t>
  </si>
  <si>
    <t>/funding-round/86db8e1c0d0f55d26bc1d3925f832e82</t>
  </si>
  <si>
    <t>/Organization/Quant-The-News</t>
  </si>
  <si>
    <t>Quant the News</t>
  </si>
  <si>
    <t>http://www.stockmood.com</t>
  </si>
  <si>
    <t>Finance|FinTech|News</t>
  </si>
  <si>
    <t>/organization/ihandle</t>
  </si>
  <si>
    <t>/funding-round/b8ec24d96d1365222b0b8dd8b3988659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funding-round/da1a6c1793d322ff2c429b202be85824</t>
  </si>
  <si>
    <t>/Organization/Quanta-Services-Inc</t>
  </si>
  <si>
    <t>Quanta Services</t>
  </si>
  <si>
    <t>http://www.quantaservices.com/</t>
  </si>
  <si>
    <t>/organization/ihaveu-com</t>
  </si>
  <si>
    <t>/funding-round/ee0f9c6476b62675325b3f9672193706</t>
  </si>
  <si>
    <t>/Organization/Quantaad</t>
  </si>
  <si>
    <t>Quantaad</t>
  </si>
  <si>
    <t>/organization/ihealth-lab-inc</t>
  </si>
  <si>
    <t>/funding-round/6555d9b86f1aceda18abe05b681ffab3</t>
  </si>
  <si>
    <t>/Organization/Quantagen-Biotech</t>
  </si>
  <si>
    <t>Quantagen Biotech</t>
  </si>
  <si>
    <t>/organization/ihealthhome</t>
  </si>
  <si>
    <t>/funding-round/950ba8dc7f8850c82cc4a6c8ddd89d15</t>
  </si>
  <si>
    <t>/Organization/Quantalife</t>
  </si>
  <si>
    <t>QuantaLife</t>
  </si>
  <si>
    <t>http://www.quantalife.com</t>
  </si>
  <si>
    <t>/organization/ihealthnetworks</t>
  </si>
  <si>
    <t>/funding-round/9a78d963201dc924a581b3625e8e7d82</t>
  </si>
  <si>
    <t>/Organization/Quantance</t>
  </si>
  <si>
    <t>Quantance</t>
  </si>
  <si>
    <t>http://www.quantance.com</t>
  </si>
  <si>
    <t>/organization/ihear-medical</t>
  </si>
  <si>
    <t>/funding-round/1c4763b4dea07e188fdc92e957529857</t>
  </si>
  <si>
    <t>/Organization/Quantapore</t>
  </si>
  <si>
    <t>Quantapore</t>
  </si>
  <si>
    <t>http://www.quantapore.com/</t>
  </si>
  <si>
    <t>/funding-round/b0d596fa270aeddd5993ca8e87027c60</t>
  </si>
  <si>
    <t>/Organization/Quantasol</t>
  </si>
  <si>
    <t>QuantaSol</t>
  </si>
  <si>
    <t>http://www.quantasol.com</t>
  </si>
  <si>
    <t>/funding-round/b1a3ed2b46d02e7248cce4aca80d1a00</t>
  </si>
  <si>
    <t>/Organization/Quantason</t>
  </si>
  <si>
    <t>Quantason</t>
  </si>
  <si>
    <t>http://www.quantason.com</t>
  </si>
  <si>
    <t>/organization/iheart</t>
  </si>
  <si>
    <t>/funding-round/4fa6b3d80bd709c06ccd048c36790e11</t>
  </si>
  <si>
    <t>/Organization/Quantcast</t>
  </si>
  <si>
    <t>Quantcast</t>
  </si>
  <si>
    <t>http://www.quantcast.com</t>
  </si>
  <si>
    <t>/organization/ihelp-world</t>
  </si>
  <si>
    <t>/funding-round/50b29615a7aff0bb153ba52ca8c7a89a</t>
  </si>
  <si>
    <t>/Organization/Quantconnect</t>
  </si>
  <si>
    <t>QuantConnect</t>
  </si>
  <si>
    <t>http://www.quantconnect.com</t>
  </si>
  <si>
    <t>Enterprise Software|Finance|Stock Exchanges|Trading</t>
  </si>
  <si>
    <t>/organization/ihigh</t>
  </si>
  <si>
    <t>/funding-round/2667eb6050020b7df5dbdc3df5a1ba18</t>
  </si>
  <si>
    <t>/Organization/Quantec-Geoscience</t>
  </si>
  <si>
    <t>Quantec Geoscience</t>
  </si>
  <si>
    <t>http://www.quantecgeoscience.com</t>
  </si>
  <si>
    <t>/funding-round/ca0d7493ed9a81957b5e0e166d6a774d</t>
  </si>
  <si>
    <t>/Organization/Quantemplate</t>
  </si>
  <si>
    <t>QuanTemplate</t>
  </si>
  <si>
    <t>http://www.quantemplate.com</t>
  </si>
  <si>
    <t>Enterprise Software|Finance|FinTech</t>
  </si>
  <si>
    <t>/funding-round/cee4062afb69e6b4afbf96e780a928b9</t>
  </si>
  <si>
    <t>/Organization/Quantenna</t>
  </si>
  <si>
    <t>Quantenna Communications</t>
  </si>
  <si>
    <t>http://www.quantenna.com</t>
  </si>
  <si>
    <t>/funding-round/fcbd50ba66165496e099a1544f88a9f5</t>
  </si>
  <si>
    <t>/Organization/Quanterix</t>
  </si>
  <si>
    <t>Quanterix</t>
  </si>
  <si>
    <t>http://www.quanterix.com</t>
  </si>
  <si>
    <t>/organization/ihiji</t>
  </si>
  <si>
    <t>/funding-round/4d1634e6f5fe7112264cb4c7950d4ce4</t>
  </si>
  <si>
    <t>/Organization/Quantescent</t>
  </si>
  <si>
    <t>Quantescent</t>
  </si>
  <si>
    <t>http://www.quantescent.com</t>
  </si>
  <si>
    <t>/funding-round/aaa3d31efb485896b7c25f18b718b0b6</t>
  </si>
  <si>
    <t>/Organization/Quanthouse</t>
  </si>
  <si>
    <t>QuantHouse</t>
  </si>
  <si>
    <t>http://www.quanthouse.com</t>
  </si>
  <si>
    <t>/funding-round/f861ae994f1e04d0096710410a7e5761</t>
  </si>
  <si>
    <t>/Organization/Quantiacs</t>
  </si>
  <si>
    <t>Quantiacs</t>
  </si>
  <si>
    <t>http://www.quantiacs.com</t>
  </si>
  <si>
    <t>Hedge Funds|Market Research|Trading</t>
  </si>
  <si>
    <t>/organization/ihirehelp</t>
  </si>
  <si>
    <t>/funding-round/9203a8a85fec0131540020a533cb57ab</t>
  </si>
  <si>
    <t>16/04/2011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ihj-media-group</t>
  </si>
  <si>
    <t>/funding-round/d3432828e39fd72052db7e68bd044354</t>
  </si>
  <si>
    <t>/Organization/Quantico-Energy-Solutions</t>
  </si>
  <si>
    <t>Quantico Energy Solutions</t>
  </si>
  <si>
    <t>http://www.quanticoenergy.com/</t>
  </si>
  <si>
    <t>/organization/ihookup-social</t>
  </si>
  <si>
    <t>/funding-round/9f1ebf13ad285e7210c8be44b487b730</t>
  </si>
  <si>
    <t>/Organization/Quantico-Trends</t>
  </si>
  <si>
    <t>Quantico Trends</t>
  </si>
  <si>
    <t>http://www.quanticotrends.com</t>
  </si>
  <si>
    <t>Big Data Analytics|Business Intelligence|Social Media</t>
  </si>
  <si>
    <t>/funding-round/f3e61f06747cb986ce6c9cfea625042d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ihs-holding</t>
  </si>
  <si>
    <t>/funding-round/4bdc667860e2f43202549b4923ab233d</t>
  </si>
  <si>
    <t>/Organization/Quantified-Ag</t>
  </si>
  <si>
    <t>Quantified Ag</t>
  </si>
  <si>
    <t>http://quantifiedag.com/</t>
  </si>
  <si>
    <t>Sensors|Technology</t>
  </si>
  <si>
    <t>/funding-round/74f40e2cb470559375d362225402aa8b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funding-round/a723444c03435d76b13637522f38b4e5</t>
  </si>
  <si>
    <t>/Organization/Quantified-Impressions</t>
  </si>
  <si>
    <t>Quantified Communications</t>
  </si>
  <si>
    <t>http://www.quantifiedcommunications.com</t>
  </si>
  <si>
    <t>/organization/ihush-com</t>
  </si>
  <si>
    <t>/funding-round/32f6c4f851b8e9fb37b9a6d4473e7488</t>
  </si>
  <si>
    <t>/Organization/Quantified-Skin</t>
  </si>
  <si>
    <t>Quantified Skin</t>
  </si>
  <si>
    <t>http://quantifiedskin.com/</t>
  </si>
  <si>
    <t>Analytics|Artificial Intelligence|Machine Learning</t>
  </si>
  <si>
    <t>/funding-round/ec6b02fb344a3599cf62e569a8f02d0c</t>
  </si>
  <si>
    <t>/Organization/Quantifiedcode</t>
  </si>
  <si>
    <t>QuantifiedCode</t>
  </si>
  <si>
    <t>https://www.quantifiedcode.com/</t>
  </si>
  <si>
    <t>/organization/ihydrate</t>
  </si>
  <si>
    <t>/funding-round/18bf7c0dfe0017a276d6ada4436e7ea1</t>
  </si>
  <si>
    <t>/Organization/Quantifind</t>
  </si>
  <si>
    <t>Quantifind</t>
  </si>
  <si>
    <t>http://quantifind.com</t>
  </si>
  <si>
    <t>/organization/ii4b</t>
  </si>
  <si>
    <t>/funding-round/51b7f404b9145b0719de48fc62274ef2</t>
  </si>
  <si>
    <t>/Organization/Quantihealth</t>
  </si>
  <si>
    <t>QuantiHealth</t>
  </si>
  <si>
    <t>https://health.quantibio.com/us/en/</t>
  </si>
  <si>
    <t>/organization/iifl</t>
  </si>
  <si>
    <t>/funding-round/12a5d91b65d9e8bf3de99f2a149182f0</t>
  </si>
  <si>
    <t>/Organization/Quantine</t>
  </si>
  <si>
    <t>Quantine</t>
  </si>
  <si>
    <t>http://quantine.com</t>
  </si>
  <si>
    <t>Cloud Computing|Human Resources|Recruiting</t>
  </si>
  <si>
    <t>/organization/iiimobi</t>
  </si>
  <si>
    <t>/funding-round/69bb440338d298d68ed8547c6d8bee01</t>
  </si>
  <si>
    <t>/Organization/Quantira-Technologies</t>
  </si>
  <si>
    <t>Quantira Technologies</t>
  </si>
  <si>
    <t>/organization/iiko</t>
  </si>
  <si>
    <t>/funding-round/f272f59a093d967eff380896daff2cfa</t>
  </si>
  <si>
    <t>/Organization/Quantisense</t>
  </si>
  <si>
    <t>QuantiSense</t>
  </si>
  <si>
    <t>http://www.quantisense.com</t>
  </si>
  <si>
    <t>/organization/iimonde</t>
  </si>
  <si>
    <t>/funding-round/cc0b80efbf853800785d2fff084491dd</t>
  </si>
  <si>
    <t>/Organization/Quantitative-Medicine</t>
  </si>
  <si>
    <t>Quantitative Medicine</t>
  </si>
  <si>
    <t>http://www.qtmed.com</t>
  </si>
  <si>
    <t>/organization/iix-inc</t>
  </si>
  <si>
    <t>/funding-round/1e705790486307a33d40a9813c3da327</t>
  </si>
  <si>
    <t>/Organization/Quantiva</t>
  </si>
  <si>
    <t>Quantiva</t>
  </si>
  <si>
    <t>http://www.quantiva.com/</t>
  </si>
  <si>
    <t>Services|Transaction Processing|Web Hosting</t>
  </si>
  <si>
    <t>/funding-round/29e360d5768d546800d83b092dedc4ee</t>
  </si>
  <si>
    <t>/Organization/Quantivo</t>
  </si>
  <si>
    <t>Quantivo</t>
  </si>
  <si>
    <t>http://www.quantivo.com</t>
  </si>
  <si>
    <t>Analytics|Business Intelligence|Cloud Computing|SaaS</t>
  </si>
  <si>
    <t>/funding-round/3a0b600012ab78ca7aa7149a4fd705ec</t>
  </si>
  <si>
    <t>/Organization/Quantock-Brewery</t>
  </si>
  <si>
    <t>Quantock Brewery</t>
  </si>
  <si>
    <t>http://quantockbrewery.co.uk</t>
  </si>
  <si>
    <t>/funding-round/3c2eea6b502794f0e794118fdd92d804</t>
  </si>
  <si>
    <t>/Organization/Quantopian</t>
  </si>
  <si>
    <t>Quantopian</t>
  </si>
  <si>
    <t>http://www.quantopian.com</t>
  </si>
  <si>
    <t>/funding-round/4db429cb1a1b136a71e42344351cac95</t>
  </si>
  <si>
    <t>/Organization/Quantros</t>
  </si>
  <si>
    <t>Quantros</t>
  </si>
  <si>
    <t>http://quantros.com</t>
  </si>
  <si>
    <t>/funding-round/dc6862d5a22ac351370411d605a9f314</t>
  </si>
  <si>
    <t>/Organization/Quantrx-Biomedical</t>
  </si>
  <si>
    <t>QuantRx Biomedical</t>
  </si>
  <si>
    <t>http://quantrx.com/underconstruction.htm</t>
  </si>
  <si>
    <t>/funding-round/e72df6f4afe6273e73018796b3279b01</t>
  </si>
  <si>
    <t>/Organization/Quants</t>
  </si>
  <si>
    <t>Quants</t>
  </si>
  <si>
    <t>https://quantscorp.com/</t>
  </si>
  <si>
    <t>/funding-round/e8490de740283cd4c24ddd85ac4ec0af</t>
  </si>
  <si>
    <t>/Organization/Quanttus</t>
  </si>
  <si>
    <t>Quanttus</t>
  </si>
  <si>
    <t>http://quanttus.com</t>
  </si>
  <si>
    <t>/organization/iiyuma</t>
  </si>
  <si>
    <t>/funding-round/a7304e6236d140cbe1c9c9b0e8e83007</t>
  </si>
  <si>
    <t>/Organization/Quantum-Biosystems</t>
  </si>
  <si>
    <t>Quantum Biosystems</t>
  </si>
  <si>
    <t>http://www.quantumbiosystems.com/</t>
  </si>
  <si>
    <t>/organization/iizi-group</t>
  </si>
  <si>
    <t>/funding-round/9bb3ae9bf4fc891f031c2b8985f3345e</t>
  </si>
  <si>
    <t>/Organization/Quantum-Corp</t>
  </si>
  <si>
    <t>Quantum</t>
  </si>
  <si>
    <t>http://www.quantum.com</t>
  </si>
  <si>
    <t>/organization/iizuu</t>
  </si>
  <si>
    <t>/funding-round/8c892501a8bbeb4ae5baf2ee5d025c96</t>
  </si>
  <si>
    <t>/Organization/Quantum-Global-Technologies</t>
  </si>
  <si>
    <t>Quantum Global Technologies</t>
  </si>
  <si>
    <t>http://www.quantumclean.com</t>
  </si>
  <si>
    <t>/organization/ijendu</t>
  </si>
  <si>
    <t>/funding-round/4aad6e7be0aa80068502963968c42139</t>
  </si>
  <si>
    <t>/Organization/Quantum-Group</t>
  </si>
  <si>
    <t>Quantum Group</t>
  </si>
  <si>
    <t>http://www.quantummd.com</t>
  </si>
  <si>
    <t>/organization/ijento</t>
  </si>
  <si>
    <t>/funding-round/203b85421f5b7bed9d0030d18cbceee9</t>
  </si>
  <si>
    <t>/Organization/Quantum-Health</t>
  </si>
  <si>
    <t>Quantum Health</t>
  </si>
  <si>
    <t>http://quantum-health.com</t>
  </si>
  <si>
    <t>/funding-round/8e7862b8718b7a2b2972248af170a517</t>
  </si>
  <si>
    <t>/Organization/Quantum-Imaging</t>
  </si>
  <si>
    <t>Quantum Imaging</t>
  </si>
  <si>
    <t>http://quantumimaging.eu</t>
  </si>
  <si>
    <t>/funding-round/b5d8aacaf68d802165972db251726ab0</t>
  </si>
  <si>
    <t>/Organization/Quantum-Immunologics</t>
  </si>
  <si>
    <t>Quantum Immunologics</t>
  </si>
  <si>
    <t>http://www.quantumimmunologics.com</t>
  </si>
  <si>
    <t>/organization/ijet-international</t>
  </si>
  <si>
    <t>/funding-round/408fee2469bafe83edde2ba29333412f</t>
  </si>
  <si>
    <t>/Organization/Quantum-Lab-Co</t>
  </si>
  <si>
    <t>Quantum Lab Co.</t>
  </si>
  <si>
    <t>http://www.quantumlab.co</t>
  </si>
  <si>
    <t>Face Recognition|Market Research|Mobile Health|Technology</t>
  </si>
  <si>
    <t>/funding-round/75450535609f9d44831dad45e093e347</t>
  </si>
  <si>
    <t>/Organization/Quantum-Leap-Packaging</t>
  </si>
  <si>
    <t>Quantum Leap Packaging</t>
  </si>
  <si>
    <t>/funding-round/b81801b184f43756c8ef32f5d76b3b1b</t>
  </si>
  <si>
    <t>/Organization/Quantum-Learning-Technologies</t>
  </si>
  <si>
    <t>Kabongo</t>
  </si>
  <si>
    <t>http://www.kabongo.com</t>
  </si>
  <si>
    <t>/organization/ijigg</t>
  </si>
  <si>
    <t>/funding-round/a1fd29ec318bd6e960ec295d1b43f510</t>
  </si>
  <si>
    <t>/Organization/Quantum-Materials-Corporation</t>
  </si>
  <si>
    <t>Quantum Materials Corporation</t>
  </si>
  <si>
    <t>http://qmcdots.com</t>
  </si>
  <si>
    <t>/organization/ijj-corp</t>
  </si>
  <si>
    <t>/funding-round/40b50612f5b40b40ff0f67ddd2791a01</t>
  </si>
  <si>
    <t>/Organization/Quantum-Metric</t>
  </si>
  <si>
    <t>Quantum Metric</t>
  </si>
  <si>
    <t>https://quantummetric.com</t>
  </si>
  <si>
    <t>/funding-round/e475215099b27770915a69f5ede978f8</t>
  </si>
  <si>
    <t>/Organization/Quantum-Ops</t>
  </si>
  <si>
    <t>Quantum OPS</t>
  </si>
  <si>
    <t>http://www.quantumops.com</t>
  </si>
  <si>
    <t>/organization/ijoule</t>
  </si>
  <si>
    <t>/funding-round/182fe3212ffdf0f30d4c463e2a24726a</t>
  </si>
  <si>
    <t>/Organization/Quantum-Secure</t>
  </si>
  <si>
    <t>Quantum Secure</t>
  </si>
  <si>
    <t>http://www.quantumsecure.com</t>
  </si>
  <si>
    <t>/organization/ijukebox</t>
  </si>
  <si>
    <t>/funding-round/73a2541d4a2e0650bf4c6704625f303a</t>
  </si>
  <si>
    <t>/Organization/Quantum-Surgical</t>
  </si>
  <si>
    <t>Quantum Surgical</t>
  </si>
  <si>
    <t>http://quantumsurgical.com/</t>
  </si>
  <si>
    <t>/funding-round/9584525895084435861625b276b0d8f3</t>
  </si>
  <si>
    <t>/Organization/Quantum-Technologies-Worldwide</t>
  </si>
  <si>
    <t>Quantum Technologies Worldwide</t>
  </si>
  <si>
    <t>http://qtww.com</t>
  </si>
  <si>
    <t>/funding-round/ac063a431b655ff39a5b19caa6437029</t>
  </si>
  <si>
    <t>/Organization/Quantum-Technology-Group</t>
  </si>
  <si>
    <t>Quantum Technology Group</t>
  </si>
  <si>
    <t>http://qtech-group.com</t>
  </si>
  <si>
    <t>/funding-round/ead38d56f69688b9763f857a6fe89d25</t>
  </si>
  <si>
    <t>/Organization/Quantum-Technology-Sciences</t>
  </si>
  <si>
    <t>Quantum Technology Sciences</t>
  </si>
  <si>
    <t>http://qtsi.co</t>
  </si>
  <si>
    <t>Cocoa Beach</t>
  </si>
  <si>
    <t>/organization/ikaaz</t>
  </si>
  <si>
    <t>/funding-round/af28e4dc4bd1d54d8567d367955a8538</t>
  </si>
  <si>
    <t>/Organization/Quantum-Voyage</t>
  </si>
  <si>
    <t>Quantum Voyage</t>
  </si>
  <si>
    <t>http://goaltrak.com</t>
  </si>
  <si>
    <t>Public Relations|SaaS|Web Development</t>
  </si>
  <si>
    <t>21-01-2006</t>
  </si>
  <si>
    <t>/funding-round/c50904344ac29ca64045a97654e0213d</t>
  </si>
  <si>
    <t>/Organization/Quantum4D</t>
  </si>
  <si>
    <t>Quantum4D</t>
  </si>
  <si>
    <t>http://www.quantum4d.com</t>
  </si>
  <si>
    <t>/organization/ikadega</t>
  </si>
  <si>
    <t>/funding-round/8d4a9745e846c01b06ad20bb7ad0b297</t>
  </si>
  <si>
    <t>26/03/2001</t>
  </si>
  <si>
    <t>/Organization/Quantumdx-Group</t>
  </si>
  <si>
    <t>QuantuMDx Group</t>
  </si>
  <si>
    <t>http://quantumdx.com</t>
  </si>
  <si>
    <t>/organization/ikamva-youth</t>
  </si>
  <si>
    <t>/funding-round/7e319544e4bd0f37f54180a0a226bbca</t>
  </si>
  <si>
    <t>/Organization/Quantumid-Technologies</t>
  </si>
  <si>
    <t>QuantumID Technologies</t>
  </si>
  <si>
    <t>http://www.qidtech.com</t>
  </si>
  <si>
    <t>/organization/ikang-healthcare-group</t>
  </si>
  <si>
    <t>/funding-round/42f54db413143d6947f8fc90c2ffd981</t>
  </si>
  <si>
    <t>/Organization/Quantumodeling</t>
  </si>
  <si>
    <t>QuantuModeling</t>
  </si>
  <si>
    <t>/funding-round/e487cde9d25a44ebd31b8c22ddbf089d</t>
  </si>
  <si>
    <t>/Organization/Quantumshift-Communications</t>
  </si>
  <si>
    <t>QuantumShift Communications</t>
  </si>
  <si>
    <t>Information Technology|Outsourcing</t>
  </si>
  <si>
    <t>/organization/ikano-communications</t>
  </si>
  <si>
    <t>/funding-round/15a9e673120f32d136b6e96ea606e4b1</t>
  </si>
  <si>
    <t>/Organization/Quantumsphere</t>
  </si>
  <si>
    <t>QuantumSphere</t>
  </si>
  <si>
    <t>http://qsinano.com/metair</t>
  </si>
  <si>
    <t>/funding-round/6b959d30d5d5d9b761744b619a91f438</t>
  </si>
  <si>
    <t>/Organization/Quantus-Holdings</t>
  </si>
  <si>
    <t>Quantus Holdings</t>
  </si>
  <si>
    <t>http://www.quantuscs.com</t>
  </si>
  <si>
    <t>/organization/ikanos</t>
  </si>
  <si>
    <t>/funding-round/473e129332d40eaa772ca8212212dbb8</t>
  </si>
  <si>
    <t>/Organization/Quantuvis</t>
  </si>
  <si>
    <t>Quantuvis</t>
  </si>
  <si>
    <t>http://quantuvis.net</t>
  </si>
  <si>
    <t>/funding-round/ab55fb3f2cfa17230ff46b79e3b37657</t>
  </si>
  <si>
    <t>/Organization/Quanzhou-Lake-Communications-Company-Limited</t>
  </si>
  <si>
    <t>Lake Communications</t>
  </si>
  <si>
    <t>http://www.rflake.com</t>
  </si>
  <si>
    <t>Quanzhou</t>
  </si>
  <si>
    <t>/funding-round/d9b9b74831f9e7d38335e3d9e217806b</t>
  </si>
  <si>
    <t>/Organization/Quark-Pharmaceuticals</t>
  </si>
  <si>
    <t>Quark Pharmaceuticals</t>
  </si>
  <si>
    <t>http://www.quarkpharma.com</t>
  </si>
  <si>
    <t>/organization/ikaria</t>
  </si>
  <si>
    <t>/funding-round/02bb54266a9d4ad1e9659d4c8e270fee</t>
  </si>
  <si>
    <t>/Organization/Quarri-Technologies</t>
  </si>
  <si>
    <t>Quarri Technologies</t>
  </si>
  <si>
    <t>http://www.quarri.com</t>
  </si>
  <si>
    <t>/funding-round/68105dfb79ad92e46a6179621dd451f6</t>
  </si>
  <si>
    <t>/Organization/Quarry-Technologies</t>
  </si>
  <si>
    <t>Quarry Technologies</t>
  </si>
  <si>
    <t>/funding-round/8b44d8b18f7235b87f9c9208c48c1bdc</t>
  </si>
  <si>
    <t>/Organization/Quarterly</t>
  </si>
  <si>
    <t>Quarterly</t>
  </si>
  <si>
    <t>http://quarterly.co</t>
  </si>
  <si>
    <t>/organization/ikasystems</t>
  </si>
  <si>
    <t>/funding-round/979b919cc73af20fde9478bb3b38338b</t>
  </si>
  <si>
    <t>/Organization/Quarterspot</t>
  </si>
  <si>
    <t>QuarterSpot</t>
  </si>
  <si>
    <t>http://quarterspot.com</t>
  </si>
  <si>
    <t>/funding-round/b893ad806058dd820ec22847f329a61c</t>
  </si>
  <si>
    <t>/Organization/Quartet-Health</t>
  </si>
  <si>
    <t>Quartet Health</t>
  </si>
  <si>
    <t>http://www.quartethealth.com</t>
  </si>
  <si>
    <t>Digital Media|Health Care Information Technology|Predictive Analytics</t>
  </si>
  <si>
    <t>/funding-round/bc172481ee86e8619dc4a595c9840e5a</t>
  </si>
  <si>
    <t>/Organization/Quartet-Medicine-</t>
  </si>
  <si>
    <t>Quartet Medicine</t>
  </si>
  <si>
    <t>http://quartetmedicine.com</t>
  </si>
  <si>
    <t>/organization/ikeebon</t>
  </si>
  <si>
    <t>/funding-round/9de5fb92b4accf6598b3cb32c0f76538</t>
  </si>
  <si>
    <t>/Organization/Quartics</t>
  </si>
  <si>
    <t>Quartics</t>
  </si>
  <si>
    <t>http://quartics.com</t>
  </si>
  <si>
    <t>/organization/ikegps</t>
  </si>
  <si>
    <t>/funding-round/972e6aed8312bc8e5d03149e6c4b0c37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funding-round/a329244de6baa1aae759b1d1afce46a9</t>
  </si>
  <si>
    <t>/Organization/Quartz-Solutions</t>
  </si>
  <si>
    <t>Quartz Solutions</t>
  </si>
  <si>
    <t>http://www.quartzsolution.com/</t>
  </si>
  <si>
    <t>Aurangabad</t>
  </si>
  <si>
    <t>/organization/iken-solutions</t>
  </si>
  <si>
    <t>/funding-round/51a6a3c883a2bf556a169b8c7bdebdc9</t>
  </si>
  <si>
    <t>/Organization/Quartzy</t>
  </si>
  <si>
    <t>Quartzy</t>
  </si>
  <si>
    <t>http://www.quartzy.com</t>
  </si>
  <si>
    <t>Enterprise Software|Life Sciences</t>
  </si>
  <si>
    <t>/organization/ikerchem</t>
  </si>
  <si>
    <t>/funding-round/530e50962c8014e8a81c0420acc70ca8</t>
  </si>
  <si>
    <t>/Organization/Quasar-Ventures</t>
  </si>
  <si>
    <t>Quasar Builders</t>
  </si>
  <si>
    <t>http://www.quasarbuilders.com</t>
  </si>
  <si>
    <t>/organization/ikigã¼nde-com</t>
  </si>
  <si>
    <t>/funding-round/37bc44e6fe228724a2a88d05a421dab6</t>
  </si>
  <si>
    <t>/Organization/Quat-E</t>
  </si>
  <si>
    <t>Quat-E</t>
  </si>
  <si>
    <t>/organization/ikimbo</t>
  </si>
  <si>
    <t>/funding-round/73aa745522f43bed10241eb22a0dc7c0</t>
  </si>
  <si>
    <t>/Organization/Quatrx-Pharmaceuticals</t>
  </si>
  <si>
    <t>QuatRx Pharmaceuticals</t>
  </si>
  <si>
    <t>http://quatrx.com</t>
  </si>
  <si>
    <t>/organization/ikkos</t>
  </si>
  <si>
    <t>/funding-round/d6f4b277733e802371ceec645a694c1e</t>
  </si>
  <si>
    <t>/Organization/Quattro-Wireless</t>
  </si>
  <si>
    <t>Quattro Wireless</t>
  </si>
  <si>
    <t>http://www.quattrowireless.com</t>
  </si>
  <si>
    <t>/organization/ikks</t>
  </si>
  <si>
    <t>/funding-round/9ae87372f66b6fc7e4e91686e94a2889</t>
  </si>
  <si>
    <t>/Organization/Quattrocento-Eyewear</t>
  </si>
  <si>
    <t>Quattrocento</t>
  </si>
  <si>
    <t>http://quattrocento-eyewear.com</t>
  </si>
  <si>
    <t>E-Commerce|Eyewear|Fashion|Retail</t>
  </si>
  <si>
    <t>/organization/iklax-media</t>
  </si>
  <si>
    <t>/funding-round/d478ae8f24762178caef1c4b870685d3</t>
  </si>
  <si>
    <t>/Organization/Qubecell</t>
  </si>
  <si>
    <t>Qubecell</t>
  </si>
  <si>
    <t>http://qubecell.com</t>
  </si>
  <si>
    <t>/organization/iklyk</t>
  </si>
  <si>
    <t>/funding-round/b4e0cb7035571a4b8d3716cf0b92fe9f</t>
  </si>
  <si>
    <t>/Organization/Qubell</t>
  </si>
  <si>
    <t>Tonomi, Inc.</t>
  </si>
  <si>
    <t>http://tonomi.com</t>
  </si>
  <si>
    <t>/organization/iknowl</t>
  </si>
  <si>
    <t>/funding-round/b7699668d689e062d39a311329d86fea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iko</t>
  </si>
  <si>
    <t>/funding-round/6d103199e2123ffc01801f42c052b985</t>
  </si>
  <si>
    <t>/Organization/Qubitia-Solutions</t>
  </si>
  <si>
    <t>Qubitia Solutions</t>
  </si>
  <si>
    <t>http://qubitia.com</t>
  </si>
  <si>
    <t>Pontevedra</t>
  </si>
  <si>
    <t>/organization/ikoa</t>
  </si>
  <si>
    <t>/funding-round/3307a9b60f37800cec25eb371c051957</t>
  </si>
  <si>
    <t>/Organization/Qubole</t>
  </si>
  <si>
    <t>Qubole</t>
  </si>
  <si>
    <t>http://www.qubole.com</t>
  </si>
  <si>
    <t>/funding-round/3c3530b6fcf150c1f042524570efe196</t>
  </si>
  <si>
    <t>/Organization/Qubrit</t>
  </si>
  <si>
    <t>Qubrit</t>
  </si>
  <si>
    <t>http://qubrit.com</t>
  </si>
  <si>
    <t>/funding-round/6bcf46fe09e9b365c45ff1a878818866</t>
  </si>
  <si>
    <t>/Organization/Qubulus</t>
  </si>
  <si>
    <t>Qubulus</t>
  </si>
  <si>
    <t>http://www.qubulus.com</t>
  </si>
  <si>
    <t>/funding-round/7747d60edeb9c52d1bfc9d85a183ce95</t>
  </si>
  <si>
    <t>/Organization/Quch</t>
  </si>
  <si>
    <t>Videoly</t>
  </si>
  <si>
    <t>http://videoly.co</t>
  </si>
  <si>
    <t>E-Commerce|Search|Video</t>
  </si>
  <si>
    <t>/organization/ikon-semiconductor</t>
  </si>
  <si>
    <t>/funding-round/aead5e1d57046dbd9b92ef4f07378e48</t>
  </si>
  <si>
    <t>/Organization/Qudini</t>
  </si>
  <si>
    <t>Qudini</t>
  </si>
  <si>
    <t>http://www.qudini.com</t>
  </si>
  <si>
    <t>/organization/ikonfete</t>
  </si>
  <si>
    <t>/funding-round/66e0a21398f8b80c0ca4fc0898a64fc1</t>
  </si>
  <si>
    <t>/Organization/Que-Pasa</t>
  </si>
  <si>
    <t>Quepasa</t>
  </si>
  <si>
    <t>http://www.quepasa.com</t>
  </si>
  <si>
    <t>Curated Web|Language Learning|SNS|Social Network Media</t>
  </si>
  <si>
    <t>/organization/ikonisys</t>
  </si>
  <si>
    <t>/funding-round/3942d72cc95c2e8da1dafbbb537cc68b</t>
  </si>
  <si>
    <t>/Organization/Quedify</t>
  </si>
  <si>
    <t>Quedify</t>
  </si>
  <si>
    <t>http://quedify.com</t>
  </si>
  <si>
    <t>Education|Teachers|Tutoring</t>
  </si>
  <si>
    <t>/funding-round/c23cebf496ab9a4863b788f9d915650b</t>
  </si>
  <si>
    <t>/Organization/Queen-Sting-Films</t>
  </si>
  <si>
    <t>Queen Sting Films</t>
  </si>
  <si>
    <t>/funding-round/df2a26943a2edbbc0cd30b428b26d4fb</t>
  </si>
  <si>
    <t>/Organization/Queerfeed-Media</t>
  </si>
  <si>
    <t>Queerfeed Media</t>
  </si>
  <si>
    <t>http://www.queerfeed.com</t>
  </si>
  <si>
    <t>Curated Web|Location Based Services|Mobile|Online Dating</t>
  </si>
  <si>
    <t>/organization/ikonopedia</t>
  </si>
  <si>
    <t>/funding-round/6ea95096a807d369e57cf8bfd309c57f</t>
  </si>
  <si>
    <t>/Organization/Quellan</t>
  </si>
  <si>
    <t>Quellan</t>
  </si>
  <si>
    <t>http://www.quellan.com</t>
  </si>
  <si>
    <t>/funding-round/817ec356c5dcbf787dbaec92448c3c63</t>
  </si>
  <si>
    <t>/Organization/Quelle</t>
  </si>
  <si>
    <t>Quelle Energie</t>
  </si>
  <si>
    <t>http://www.quelleenergie.fr</t>
  </si>
  <si>
    <t>/organization/ikonverse</t>
  </si>
  <si>
    <t>/funding-round/e967b2c05e52a14fbb4035175170c795</t>
  </si>
  <si>
    <t>/Organization/Quemulus</t>
  </si>
  <si>
    <t>Quemulus</t>
  </si>
  <si>
    <t>http://quemulus.com</t>
  </si>
  <si>
    <t>/organization/ikor-metering</t>
  </si>
  <si>
    <t>/funding-round/eb346edc0e1409e557a0416456028105</t>
  </si>
  <si>
    <t>/Organization/Quench</t>
  </si>
  <si>
    <t>Quench</t>
  </si>
  <si>
    <t>http://www.quenchonline.com</t>
  </si>
  <si>
    <t>/organization/ikotech</t>
  </si>
  <si>
    <t>/funding-round/0d456e085cd68c014b3af7809e0467f8</t>
  </si>
  <si>
    <t>/Organization/Queplix</t>
  </si>
  <si>
    <t>Queplix</t>
  </si>
  <si>
    <t>http://www.queplix.com</t>
  </si>
  <si>
    <t>/funding-round/4e08b0acf7db5607c1a5994ce47357ea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ikro</t>
  </si>
  <si>
    <t>/funding-round/46c353a8249170cc4b6ab89a522fefdc</t>
  </si>
  <si>
    <t>/Organization/Querium-Corporation</t>
  </si>
  <si>
    <t>Querium Corporation</t>
  </si>
  <si>
    <t>http://www.querium.com</t>
  </si>
  <si>
    <t>/organization/ikure-techsoft</t>
  </si>
  <si>
    <t>/funding-round/e1fd266d61b3e4acad82e830317117c3</t>
  </si>
  <si>
    <t>/Organization/Quero-Frete</t>
  </si>
  <si>
    <t>Quero Frete</t>
  </si>
  <si>
    <t>http://www.querofrete.com</t>
  </si>
  <si>
    <t>/organization/ikwa-orientao-profissional</t>
  </si>
  <si>
    <t>/funding-round/3532f4bd736bed0d5b7f8086bb524451</t>
  </si>
  <si>
    <t>/Organization/Quero-Rock</t>
  </si>
  <si>
    <t>Quero Rock</t>
  </si>
  <si>
    <t>http://www.querorock.com</t>
  </si>
  <si>
    <t>Entertainment|Music|Search</t>
  </si>
  <si>
    <t>/organization/il-bisonte</t>
  </si>
  <si>
    <t>/funding-round/45b14af03f96d88b8454bf44e7899930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ilab-accelerator</t>
  </si>
  <si>
    <t>/funding-round/7d9abb3249f5f145128900038d027dd7</t>
  </si>
  <si>
    <t>/Organization/Queryday</t>
  </si>
  <si>
    <t>Queryday</t>
  </si>
  <si>
    <t>http://www.queryday.com/</t>
  </si>
  <si>
    <t>/organization/ilantus-technologies</t>
  </si>
  <si>
    <t>/funding-round/e1644ef7c15094c551bad4331517434c</t>
  </si>
  <si>
    <t>/Organization/Queryly</t>
  </si>
  <si>
    <t>Queryly</t>
  </si>
  <si>
    <t>http://www.queryly.com</t>
  </si>
  <si>
    <t>/organization/ild-teleservices</t>
  </si>
  <si>
    <t>/funding-round/65e8a44fd397fba479308a3374d05249</t>
  </si>
  <si>
    <t>/Organization/Quescom</t>
  </si>
  <si>
    <t>QuesCom</t>
  </si>
  <si>
    <t>http://www.quescom.com</t>
  </si>
  <si>
    <t>/organization/ilenze</t>
  </si>
  <si>
    <t>/funding-round/cf4626b3041479e45df810aeb5bb6d62</t>
  </si>
  <si>
    <t>/Organization/Quest</t>
  </si>
  <si>
    <t>Quest app</t>
  </si>
  <si>
    <t>http://questapp.co/</t>
  </si>
  <si>
    <t>Android|Curated Web|iPhone|Mobile|SMS</t>
  </si>
  <si>
    <t>/organization/ilesfay-technology-group</t>
  </si>
  <si>
    <t>/funding-round/3a6892a032b0dd9e815853bfa02b1703</t>
  </si>
  <si>
    <t>/Organization/Quest-Discovery</t>
  </si>
  <si>
    <t>Quest Discovery</t>
  </si>
  <si>
    <t>http://www.questds.com</t>
  </si>
  <si>
    <t>/funding-round/a48986239a8efbd7653bc0ed1dd88c45</t>
  </si>
  <si>
    <t>/Organization/Quest-Global-Manufacturing</t>
  </si>
  <si>
    <t>Quest Global Manufacturing</t>
  </si>
  <si>
    <t>http://www.aequs.com/</t>
  </si>
  <si>
    <t>/organization/ilevel-solutions</t>
  </si>
  <si>
    <t>/funding-round/00d707ab7dda3601be80d06b97a1132a</t>
  </si>
  <si>
    <t>/Organization/Quest-Global-Services</t>
  </si>
  <si>
    <t>QuEST Global Services</t>
  </si>
  <si>
    <t>http://www.quest-global.com</t>
  </si>
  <si>
    <t>Consulting|Manufacturing|Software</t>
  </si>
  <si>
    <t>/organization/ilex-consumer-products-group</t>
  </si>
  <si>
    <t>/funding-round/9a1b7bb429e0e9e93187ad50451d64a3</t>
  </si>
  <si>
    <t>/Organization/Quest-Inspar</t>
  </si>
  <si>
    <t>Quest Inspar</t>
  </si>
  <si>
    <t>http://questinspar.com</t>
  </si>
  <si>
    <t>/organization/iliad-biotechnologies</t>
  </si>
  <si>
    <t>/funding-round/6d6fbf0a1116c4be974699b475f52d70</t>
  </si>
  <si>
    <t>/Organization/Quest-Online</t>
  </si>
  <si>
    <t>Quest Online</t>
  </si>
  <si>
    <t>http://qol.com/</t>
  </si>
  <si>
    <t>/organization/iliant</t>
  </si>
  <si>
    <t>/funding-round/13a2ea6097269c657f34231658955e17</t>
  </si>
  <si>
    <t>/Organization/Quest-Resource-Holding-Corporation</t>
  </si>
  <si>
    <t>Quest Resource Holding Corporation</t>
  </si>
  <si>
    <t>http://qrhc.com</t>
  </si>
  <si>
    <t>Recycling|Waste Management</t>
  </si>
  <si>
    <t>/organization/ilias-medical-gmbh</t>
  </si>
  <si>
    <t>/funding-round/6b7f9b7260699893587ba33bb6cbe3a3</t>
  </si>
  <si>
    <t>/Organization/Quest-To-Clean-Up-By-Fam-Ess--Llc-</t>
  </si>
  <si>
    <t>Fam-ess</t>
  </si>
  <si>
    <t>http://www.fam-ess.com/</t>
  </si>
  <si>
    <t>/organization/ilike</t>
  </si>
  <si>
    <t>/funding-round/1063cae8ca7b97ca382c22d26f3fbe1a</t>
  </si>
  <si>
    <t>/Organization/Questar-Assessment-Inc</t>
  </si>
  <si>
    <t>Questar Assessment</t>
  </si>
  <si>
    <t>http://www.questarai.com</t>
  </si>
  <si>
    <t>Brewster</t>
  </si>
  <si>
    <t>/funding-round/1fa114e32c33b144650feddb8bd6970d</t>
  </si>
  <si>
    <t>/Organization/Questar-Energy-Systems</t>
  </si>
  <si>
    <t>Questar Energy Systems</t>
  </si>
  <si>
    <t>http://questar-energy.com</t>
  </si>
  <si>
    <t>Local Businesses|Solar|Systems</t>
  </si>
  <si>
    <t>/funding-round/4596b2587c442f62496de1a9e3623913</t>
  </si>
  <si>
    <t>/Organization/Questbox</t>
  </si>
  <si>
    <t>Questbox</t>
  </si>
  <si>
    <t>http://questbox.io/quests/6/</t>
  </si>
  <si>
    <t>Recruiting|Services|Technology</t>
  </si>
  <si>
    <t>/organization/ilikethisgrape</t>
  </si>
  <si>
    <t>/funding-round/6d4a536f089f174202a92c377e3c9ac0</t>
  </si>
  <si>
    <t>26/09/2015</t>
  </si>
  <si>
    <t>/Organization/Questetra</t>
  </si>
  <si>
    <t>Questetra</t>
  </si>
  <si>
    <t>http://store.questetra.com/en</t>
  </si>
  <si>
    <t>/organization/ilinc</t>
  </si>
  <si>
    <t>/funding-round/a016348da68c776e22dd60df834a0ec3</t>
  </si>
  <si>
    <t>/Organization/Questia-Media</t>
  </si>
  <si>
    <t>Questia Media</t>
  </si>
  <si>
    <t>http://www.questiamedia.com</t>
  </si>
  <si>
    <t>/organization/ilink</t>
  </si>
  <si>
    <t>/funding-round/b9bb8620f47ef2313c70feb39de00fe2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ilink-global</t>
  </si>
  <si>
    <t>/funding-round/194fd1d986ba730a579a434d496dc2af</t>
  </si>
  <si>
    <t>30/06/2000</t>
  </si>
  <si>
    <t>/Organization/Questli</t>
  </si>
  <si>
    <t>Questli</t>
  </si>
  <si>
    <t>http://questli.com</t>
  </si>
  <si>
    <t>/organization/ilink-systems</t>
  </si>
  <si>
    <t>/funding-round/8bca550148e82e7a80b5ca61ed3e92d4</t>
  </si>
  <si>
    <t>/Organization/Questology</t>
  </si>
  <si>
    <t>Questology</t>
  </si>
  <si>
    <t>http://www.questology.co</t>
  </si>
  <si>
    <t>Events|Retail|Social Media</t>
  </si>
  <si>
    <t>/organization/ilist</t>
  </si>
  <si>
    <t>/funding-round/ffd1bc1896c2afa7fcb3ab6dfb17ad22</t>
  </si>
  <si>
    <t>/Organization/Questra</t>
  </si>
  <si>
    <t>Questra</t>
  </si>
  <si>
    <t>http://www.questra.com</t>
  </si>
  <si>
    <t>/organization/ilive</t>
  </si>
  <si>
    <t>/funding-round/2bc7b56c80be9b5a71e913a4a2d7df00</t>
  </si>
  <si>
    <t>/Organization/Quethera</t>
  </si>
  <si>
    <t>Quethera</t>
  </si>
  <si>
    <t>http://www.quethera.co.uk/</t>
  </si>
  <si>
    <t>/organization/illumagear</t>
  </si>
  <si>
    <t>/funding-round/222c70bf4a9fa7bf9339f90378ca1bd3</t>
  </si>
  <si>
    <t>/Organization/Quettra</t>
  </si>
  <si>
    <t>Quettra</t>
  </si>
  <si>
    <t>http://www.quettra.com</t>
  </si>
  <si>
    <t>Mobile Advertising|Mobile Analytics|Personalization</t>
  </si>
  <si>
    <t>/funding-round/4717072c700488f0764c88e56ee682e0</t>
  </si>
  <si>
    <t>/Organization/Queue-Software-Inc</t>
  </si>
  <si>
    <t>Dropsource (Queue Software Inc.)</t>
  </si>
  <si>
    <t>http://www.dropsource.com</t>
  </si>
  <si>
    <t>Application Platforms|Apps|Web Development</t>
  </si>
  <si>
    <t>/funding-round/eea491c2a2e1cd30c5e15c64279d0e44</t>
  </si>
  <si>
    <t>/Organization/Queueco-Limited</t>
  </si>
  <si>
    <t>Queueco Limited</t>
  </si>
  <si>
    <t>http://queueco.com</t>
  </si>
  <si>
    <t>/organization/illume-software</t>
  </si>
  <si>
    <t>/funding-round/324762c6903fe2f5e17dca4626064e40</t>
  </si>
  <si>
    <t>/Organization/Quewey</t>
  </si>
  <si>
    <t>Quewey</t>
  </si>
  <si>
    <t>http://quewey.com</t>
  </si>
  <si>
    <t>Curated Web|Professional Networking</t>
  </si>
  <si>
    <t>/funding-round/7095cc6927df8174a7f45ecb930cdb64</t>
  </si>
  <si>
    <t>/Organization/Qufenqi</t>
  </si>
  <si>
    <t>Qufenqi</t>
  </si>
  <si>
    <t>http://www.qufenqi.com/</t>
  </si>
  <si>
    <t>/funding-round/a283a1255f23bf02b5bdd4b1af6d8060</t>
  </si>
  <si>
    <t>/Organization/Quib-Ly</t>
  </si>
  <si>
    <t>Quibly</t>
  </si>
  <si>
    <t>http://www.quib.ly</t>
  </si>
  <si>
    <t>/organization/illuminate-labs</t>
  </si>
  <si>
    <t>/funding-round/6f3a40444f55b25a373dfd156a2102b7</t>
  </si>
  <si>
    <t>/Organization/Quibb</t>
  </si>
  <si>
    <t>Quibb</t>
  </si>
  <si>
    <t>http://quibb.com</t>
  </si>
  <si>
    <t>Creative Industries|News|Professional Networking</t>
  </si>
  <si>
    <t>/organization/illuminate-solutions</t>
  </si>
  <si>
    <t>/funding-round/1b53a48bfb400051e2ca864461c25aed</t>
  </si>
  <si>
    <t>/Organization/Quic</t>
  </si>
  <si>
    <t>Quic</t>
  </si>
  <si>
    <t>http://www.quic.me/</t>
  </si>
  <si>
    <t>/organization/illuminations-2</t>
  </si>
  <si>
    <t>/funding-round/23eba6217eb2da0ceda1fd1c3fc4fa50</t>
  </si>
  <si>
    <t>/Organization/Quic-Financial-Technologies</t>
  </si>
  <si>
    <t>QuIC Financial Technologies</t>
  </si>
  <si>
    <t>http://quic.com</t>
  </si>
  <si>
    <t>/organization/illuminator-4d</t>
  </si>
  <si>
    <t>/funding-round/7f0e40efe12cff7f0a9464956734dc5e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illumineto-inc</t>
  </si>
  <si>
    <t>/funding-round/77ed54848ae6a64bb7f5e88e4ea891b4</t>
  </si>
  <si>
    <t>/Organization/Quick-Hang</t>
  </si>
  <si>
    <t>Quick Hang</t>
  </si>
  <si>
    <t>http://www.quick-hang.com/</t>
  </si>
  <si>
    <t>Building Products|Home Renovation|Real Estate</t>
  </si>
  <si>
    <t>/funding-round/c4a4a34db13d10a25073785d12e3750b</t>
  </si>
  <si>
    <t>/Organization/Quick-Heal-Technologies</t>
  </si>
  <si>
    <t>Quick Heal Technologies</t>
  </si>
  <si>
    <t>http://quickheal.co.in</t>
  </si>
  <si>
    <t>/organization/illuminoss-medical</t>
  </si>
  <si>
    <t>/funding-round/04fefa63f72790c3b74be1a133a4586b</t>
  </si>
  <si>
    <t>/Organization/Quick-Hit</t>
  </si>
  <si>
    <t>Quick Hit</t>
  </si>
  <si>
    <t>http://quickhit.com</t>
  </si>
  <si>
    <t>/funding-round/14035b785cfa0c7465915188ac4adf0b</t>
  </si>
  <si>
    <t>/Organization/Quick-Key</t>
  </si>
  <si>
    <t>Quick Key</t>
  </si>
  <si>
    <t>http://quickkeyapp.com</t>
  </si>
  <si>
    <t>/funding-round/595e3def25bf30e7eea5eafb1f2b18cb</t>
  </si>
  <si>
    <t>/Organization/Quick-Left</t>
  </si>
  <si>
    <t>Quick Left</t>
  </si>
  <si>
    <t>http://quickleft.com</t>
  </si>
  <si>
    <t>Software|Training|Web Design|Web Development</t>
  </si>
  <si>
    <t>/funding-round/a9ec2337175b77bdf1dadba67b503af4</t>
  </si>
  <si>
    <t>/Organization/Quick-Sands-Solutions</t>
  </si>
  <si>
    <t>QUICK SANDS SOLUTIONS</t>
  </si>
  <si>
    <t>/organization/illumio</t>
  </si>
  <si>
    <t>/funding-round/3e0e99dc204d1b0933c4a9a3325360e9</t>
  </si>
  <si>
    <t>/Organization/Quick-Study-Radiology</t>
  </si>
  <si>
    <t>Quick Study Radiology</t>
  </si>
  <si>
    <t>http://www.qs-r.com</t>
  </si>
  <si>
    <t>/funding-round/4cadee317dba0244c494076625d89752</t>
  </si>
  <si>
    <t>/Organization/Quick-Technologies</t>
  </si>
  <si>
    <t>QUICK Technologies</t>
  </si>
  <si>
    <t>http://www.quickable.com</t>
  </si>
  <si>
    <t>Android|E-Commerce|Marketplaces|Mobile Commerce</t>
  </si>
  <si>
    <t>/funding-round/f405ec852a2add8a349c25dcfc08f413</t>
  </si>
  <si>
    <t>/Organization/Quick-Tv</t>
  </si>
  <si>
    <t>Quick TV</t>
  </si>
  <si>
    <t>http://www.quicktvpro.com</t>
  </si>
  <si>
    <t>Digital Media|Enterprise Software|SaaS|Video</t>
  </si>
  <si>
    <t>/organization/illumitex</t>
  </si>
  <si>
    <t>/funding-round/1118faa3aad401d458bcbbe9208d67bf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funding-round/26b593f532895b75e5e41f8b896fe552</t>
  </si>
  <si>
    <t>/Organization/Quickcheck-Health</t>
  </si>
  <si>
    <t>QuickCheck Health</t>
  </si>
  <si>
    <t>http://quickcheckhealth.com</t>
  </si>
  <si>
    <t>/funding-round/2e731ff39fa84bc7be0a4aa6f60bf56e</t>
  </si>
  <si>
    <t>/Organization/Quickcoin</t>
  </si>
  <si>
    <t>QuickCoin</t>
  </si>
  <si>
    <t>http://quickcoin.co</t>
  </si>
  <si>
    <t>/funding-round/4602b9a3399dc914027578cb17fc4a02</t>
  </si>
  <si>
    <t>/Organization/Quickcomm-Software-Solutions</t>
  </si>
  <si>
    <t>Quickcomm Software Solutions</t>
  </si>
  <si>
    <t>http://www.quickcomm.com</t>
  </si>
  <si>
    <t>/funding-round/5184832fce6db8dd854992e1b52becfa</t>
  </si>
  <si>
    <t>/Organization/Quickcomply</t>
  </si>
  <si>
    <t>QuickComply</t>
  </si>
  <si>
    <t>http://www.QuickComplyApp.com</t>
  </si>
  <si>
    <t>Business Services|Computers|Software</t>
  </si>
  <si>
    <t>/funding-round/554beb2c4193831771542b4ff076c4b7</t>
  </si>
  <si>
    <t>/Organization/Quickcue</t>
  </si>
  <si>
    <t>Quickcue</t>
  </si>
  <si>
    <t>http://quickcue.com</t>
  </si>
  <si>
    <t>/funding-round/6898fc7e97c269a28dca8289f31bd11a</t>
  </si>
  <si>
    <t>/Organization/Quickfilter-Technologies</t>
  </si>
  <si>
    <t>Quickfilter Technologies</t>
  </si>
  <si>
    <t>http://www.quickfiltertech.com</t>
  </si>
  <si>
    <t>/funding-round/6f64494e9afe4ba7565d5fa5d30bc90f</t>
  </si>
  <si>
    <t>/Organization/Quickfire-Games</t>
  </si>
  <si>
    <t>Quickfire Games</t>
  </si>
  <si>
    <t>http://www.quickfire-games.com</t>
  </si>
  <si>
    <t>Design|Entertainment|Games</t>
  </si>
  <si>
    <t>/funding-round/905b37204a4c6af40a212cec511d2fc9</t>
  </si>
  <si>
    <t>/Organization/Quickflix</t>
  </si>
  <si>
    <t>Quickflix</t>
  </si>
  <si>
    <t>http://www.quickflix.com.au</t>
  </si>
  <si>
    <t>/funding-round/b2a013d1842db391874acc244288de0d</t>
  </si>
  <si>
    <t>/Organization/Quickgifts</t>
  </si>
  <si>
    <t>QuickGifts</t>
  </si>
  <si>
    <t>http://giftcards.quickgifts.com</t>
  </si>
  <si>
    <t>/funding-round/d14493a48d8d6c6b911e4a05f357d324</t>
  </si>
  <si>
    <t>/Organization/Quickhuddle</t>
  </si>
  <si>
    <t>quickhuddle</t>
  </si>
  <si>
    <t>http://www.quickhuddle.com</t>
  </si>
  <si>
    <t>/organization/illumix-software</t>
  </si>
  <si>
    <t>/funding-round/67d1a693a8c5e8b880a84a4ef19feac6</t>
  </si>
  <si>
    <t>/Organization/Quickize</t>
  </si>
  <si>
    <t>Quickize</t>
  </si>
  <si>
    <t>http://www.quickize.com/</t>
  </si>
  <si>
    <t>/organization/illumr</t>
  </si>
  <si>
    <t>/funding-round/a0073a971f331e059e8d8decd0fe3867</t>
  </si>
  <si>
    <t>/Organization/Quicklegal</t>
  </si>
  <si>
    <t>Quicklegal</t>
  </si>
  <si>
    <t>http://Quicklegal.com</t>
  </si>
  <si>
    <t>Legal|Mobile|Mobile Commerce|Software</t>
  </si>
  <si>
    <t>/funding-round/f71d1da5ee6df9783af3379bf22da1ec</t>
  </si>
  <si>
    <t>/Organization/Quickli</t>
  </si>
  <si>
    <t>Quickli</t>
  </si>
  <si>
    <t>http://quickli.com/</t>
  </si>
  <si>
    <t>Apps|Transportation|Travel</t>
  </si>
  <si>
    <t>/organization/illusive-networks</t>
  </si>
  <si>
    <t>/funding-round/69eb11954f216d52616146a99fd2eec3</t>
  </si>
  <si>
    <t>/Organization/Quickly</t>
  </si>
  <si>
    <t>Quickly</t>
  </si>
  <si>
    <t>http://quickly.co/</t>
  </si>
  <si>
    <t>/funding-round/be60dcfa946d888d7d9b4ac65ae82b62</t>
  </si>
  <si>
    <t>/Organization/Quicklychat</t>
  </si>
  <si>
    <t>QuicklyChat</t>
  </si>
  <si>
    <t>http://www.quicklychat.com</t>
  </si>
  <si>
    <t>Public Relations|Video|Video Chat</t>
  </si>
  <si>
    <t>/organization/ilogon</t>
  </si>
  <si>
    <t>/funding-round/b1b65f9a3fa2447e604b1e7bd0d6f6e8</t>
  </si>
  <si>
    <t>25/05/2008</t>
  </si>
  <si>
    <t>/Organization/Quickmedx</t>
  </si>
  <si>
    <t>QuickMedx</t>
  </si>
  <si>
    <t>http://www.quickmedx.com/</t>
  </si>
  <si>
    <t>Health Diagnostics|Medical|Services</t>
  </si>
  <si>
    <t>/organization/iloho</t>
  </si>
  <si>
    <t>/funding-round/ec0dde6e6cc965680acc5bc7f0f610db</t>
  </si>
  <si>
    <t>/Organization/Quickmobile</t>
  </si>
  <si>
    <t>QuickMobile</t>
  </si>
  <si>
    <t>http://www.quickmobile.com</t>
  </si>
  <si>
    <t>/organization/iloop-mobile</t>
  </si>
  <si>
    <t>/funding-round/3e241602271b27416d95adf9ac58d8b0</t>
  </si>
  <si>
    <t>/Organization/Quicko-Co</t>
  </si>
  <si>
    <t>QuickoLabs</t>
  </si>
  <si>
    <t>http://www.searchenabler.com</t>
  </si>
  <si>
    <t>Internet Marketing|SaaS|Search Marketing|SEO|Software</t>
  </si>
  <si>
    <t>/organization/ilost</t>
  </si>
  <si>
    <t>/funding-round/4fb253c533a5267dc954818855983c46</t>
  </si>
  <si>
    <t>/Organization/Quickoffice</t>
  </si>
  <si>
    <t>Quickoffice</t>
  </si>
  <si>
    <t>http://www.quickoffice.com</t>
  </si>
  <si>
    <t>App Stores|iPhone|Mobile</t>
  </si>
  <si>
    <t>/funding-round/c2821f273212cada903305c287092c15</t>
  </si>
  <si>
    <t>/Organization/Quickpay</t>
  </si>
  <si>
    <t>QuickPay</t>
  </si>
  <si>
    <t>http://www.qpme.com</t>
  </si>
  <si>
    <t>Apps|Mobile|Payments</t>
  </si>
  <si>
    <t>/organization/ilumen</t>
  </si>
  <si>
    <t>/funding-round/5b89264d86526c855567445d25bd3d00</t>
  </si>
  <si>
    <t>/Organization/Quickplay-Media</t>
  </si>
  <si>
    <t>QuickPlay Media</t>
  </si>
  <si>
    <t>http://www.quickplay.com</t>
  </si>
  <si>
    <t>/organization/ilumi-solutions</t>
  </si>
  <si>
    <t>/funding-round/222aad116a2183cb1cfdf0372358252a</t>
  </si>
  <si>
    <t>/Organization/Quickpronotes</t>
  </si>
  <si>
    <t>QuickProNotes</t>
  </si>
  <si>
    <t>/funding-round/ff9886f864526d0ca9b5088914e9a67c</t>
  </si>
  <si>
    <t>/Organization/Quickshift</t>
  </si>
  <si>
    <t>Quickshift</t>
  </si>
  <si>
    <t>/organization/ilumin-software</t>
  </si>
  <si>
    <t>/funding-round/21b7d76b2f4efcb8c8ed2db851161907</t>
  </si>
  <si>
    <t>/Organization/Quicksilk</t>
  </si>
  <si>
    <t>QuickSilk</t>
  </si>
  <si>
    <t>http://www.quicksilk.com/</t>
  </si>
  <si>
    <t>E-Commerce|Software|Technology</t>
  </si>
  <si>
    <t>21-10-2001</t>
  </si>
  <si>
    <t>/organization/iluminage-beauty</t>
  </si>
  <si>
    <t>/funding-round/c8844f3818694b2e3a98ed02b06c3876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ilusis</t>
  </si>
  <si>
    <t>/funding-round/80b8abcc4c67e24ba3556dab34672119</t>
  </si>
  <si>
    <t>/Organization/Quickzip-Sheet</t>
  </si>
  <si>
    <t>QuickZip Sheet</t>
  </si>
  <si>
    <t>http://cloudsandstars.com</t>
  </si>
  <si>
    <t>/organization/ilustrum</t>
  </si>
  <si>
    <t>/funding-round/464d8564838b06b5e411052b948379af</t>
  </si>
  <si>
    <t>/Organization/Quid</t>
  </si>
  <si>
    <t>Quid</t>
  </si>
  <si>
    <t>http://quid.com</t>
  </si>
  <si>
    <t>Big Data Analytics|SaaS|Software</t>
  </si>
  <si>
    <t>/funding-round/98047f1835c7a97572eaf842176e18ad</t>
  </si>
  <si>
    <t>/Organization/Quidsi</t>
  </si>
  <si>
    <t>Quidsi</t>
  </si>
  <si>
    <t>http://www.quidsi.com</t>
  </si>
  <si>
    <t>/funding-round/9fb30c4d646fb67301d655b68696540c</t>
  </si>
  <si>
    <t>/Organization/Quieru-Com</t>
  </si>
  <si>
    <t>Quieru.com</t>
  </si>
  <si>
    <t>http://www.quieru.com/</t>
  </si>
  <si>
    <t>/funding-round/eed044813382d84c6565cb5a3b5023a8</t>
  </si>
  <si>
    <t>/Organization/Quiet-Logistics</t>
  </si>
  <si>
    <t>Quiet Logistics</t>
  </si>
  <si>
    <t>http://www.quietlogistics.com</t>
  </si>
  <si>
    <t>/organization/ilyngo</t>
  </si>
  <si>
    <t>/funding-round/1130f76b1f69afc7710a36dd8d0d3f8b</t>
  </si>
  <si>
    <t>/Organization/Quiet-Ly</t>
  </si>
  <si>
    <t>Quietly</t>
  </si>
  <si>
    <t>http://quiet.ly</t>
  </si>
  <si>
    <t>/organization/im-sense</t>
  </si>
  <si>
    <t>/funding-round/045dc5030b92203158a0877862ff0951</t>
  </si>
  <si>
    <t>/Organization/Quietrevolution</t>
  </si>
  <si>
    <t>quietrevolution</t>
  </si>
  <si>
    <t>http://www.quietrevolution.com</t>
  </si>
  <si>
    <t>/organization/im-your-doc</t>
  </si>
  <si>
    <t>/funding-round/8747e9f262140a12b686fefa002e16c4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im3d</t>
  </si>
  <si>
    <t>/funding-round/ea682e906df10b150b63473ba4eb7761</t>
  </si>
  <si>
    <t>/Organization/Quietyme</t>
  </si>
  <si>
    <t>Quietyme</t>
  </si>
  <si>
    <t>http://quietyme.com</t>
  </si>
  <si>
    <t>Neshkoro</t>
  </si>
  <si>
    <t>/organization/im3dical</t>
  </si>
  <si>
    <t>/funding-round/5f2074335fcac6bb03d2e69d85016bdf</t>
  </si>
  <si>
    <t>/Organization/Quifers</t>
  </si>
  <si>
    <t>Quifers</t>
  </si>
  <si>
    <t>http://quifers.com/</t>
  </si>
  <si>
    <t>/organization/im5</t>
  </si>
  <si>
    <t>/funding-round/2253ad712ff0bd9ccd31461de669e6a0</t>
  </si>
  <si>
    <t>/Organization/Quigo</t>
  </si>
  <si>
    <t>Quigo</t>
  </si>
  <si>
    <t>http://quigo.com</t>
  </si>
  <si>
    <t>/funding-round/48a2a5762a9ef2a92939651c1a0c62df</t>
  </si>
  <si>
    <t>/Organization/Quik-Io</t>
  </si>
  <si>
    <t>Quik.io</t>
  </si>
  <si>
    <t>http://quik.io</t>
  </si>
  <si>
    <t>/funding-round/f8fa3dc56c78e561cac0bf554577e5e6</t>
  </si>
  <si>
    <t>/Organization/Quikcycle</t>
  </si>
  <si>
    <t>QuikCycle</t>
  </si>
  <si>
    <t>http://www.quikcycle.com</t>
  </si>
  <si>
    <t>/organization/imacor</t>
  </si>
  <si>
    <t>/funding-round/a906a8cc5f6163c660cc482b12658a2e</t>
  </si>
  <si>
    <t>/Organization/Quikey</t>
  </si>
  <si>
    <t>Quikey</t>
  </si>
  <si>
    <t>http://www.quikey.me</t>
  </si>
  <si>
    <t>Audio|Messaging|Social Media</t>
  </si>
  <si>
    <t>/organization/imacox-financial-technologies</t>
  </si>
  <si>
    <t>/funding-round/35e757e539c2dd3b5aa9169885c8a35e</t>
  </si>
  <si>
    <t>/Organization/Quikforce</t>
  </si>
  <si>
    <t>QuikForce</t>
  </si>
  <si>
    <t>http://quikforce.com</t>
  </si>
  <si>
    <t>/organization/image-analysis</t>
  </si>
  <si>
    <t>/funding-round/ce631481a8059519f4871c345a971e16</t>
  </si>
  <si>
    <t>/Organization/Quikkly</t>
  </si>
  <si>
    <t>Quikly</t>
  </si>
  <si>
    <t>http://www.movequikly.com</t>
  </si>
  <si>
    <t>Curated Web|E-Commerce|Retail|Sales and Marketing|Social Media</t>
  </si>
  <si>
    <t>/organization/image-engine-design</t>
  </si>
  <si>
    <t>/funding-round/b67cd76abe2803b1f4cacf3e380c2791</t>
  </si>
  <si>
    <t>/Organization/Quikkly-2</t>
  </si>
  <si>
    <t>Quikkly</t>
  </si>
  <si>
    <t>http://www.quikklytags.com</t>
  </si>
  <si>
    <t>/organization/image-entertainment</t>
  </si>
  <si>
    <t>/funding-round/361d8833a9e96a2e16023545d2742639</t>
  </si>
  <si>
    <t>/Organization/Quikr-India</t>
  </si>
  <si>
    <t>Quikr</t>
  </si>
  <si>
    <t>http://www.quikr.com</t>
  </si>
  <si>
    <t>/organization/image-insight</t>
  </si>
  <si>
    <t>/funding-round/9b9876012394d2590f2abbd3312cd53d</t>
  </si>
  <si>
    <t>/Organization/Quil-2</t>
  </si>
  <si>
    <t>Quil</t>
  </si>
  <si>
    <t>https://quildelivery.com</t>
  </si>
  <si>
    <t>Communities|Medical|Services</t>
  </si>
  <si>
    <t>/organization/image-metrics</t>
  </si>
  <si>
    <t>/funding-round/881035ddafca62ae3450edd620943725</t>
  </si>
  <si>
    <t>/Organization/Quil-Lt</t>
  </si>
  <si>
    <t>Qui.lt</t>
  </si>
  <si>
    <t>http://qui.lt</t>
  </si>
  <si>
    <t>Mobile|Networking|Photo Sharing</t>
  </si>
  <si>
    <t>/funding-round/b8b4c4e4027649d6fae232acdbca3e6b</t>
  </si>
  <si>
    <t>/Organization/Quill</t>
  </si>
  <si>
    <t>Quill Content</t>
  </si>
  <si>
    <t>http://quillcontent.com</t>
  </si>
  <si>
    <t>Content|News</t>
  </si>
  <si>
    <t>/organization/image-searcher</t>
  </si>
  <si>
    <t>/funding-round/6ae97cdb053f70f91d97761190c64d9b</t>
  </si>
  <si>
    <t>/Organization/Quill-2</t>
  </si>
  <si>
    <t>Quill</t>
  </si>
  <si>
    <t>http://quill.org</t>
  </si>
  <si>
    <t>Education|Human Computer Interaction|Language Learning|Text Analytics</t>
  </si>
  <si>
    <t>/funding-round/c3bfb4806859fa67cd1666f716e617b5</t>
  </si>
  <si>
    <t>/Organization/Quincee</t>
  </si>
  <si>
    <t>Quincee</t>
  </si>
  <si>
    <t>http://rocketpun.ch/company/quincee</t>
  </si>
  <si>
    <t>/organization/image-skincare</t>
  </si>
  <si>
    <t>/funding-round/46680e19f8e22d6b551f2da8a4fc4600</t>
  </si>
  <si>
    <t>/Organization/Quincus</t>
  </si>
  <si>
    <t>Quincus</t>
  </si>
  <si>
    <t>http://www.quincus.com</t>
  </si>
  <si>
    <t>/organization/image-socket</t>
  </si>
  <si>
    <t>/funding-round/0cea198166d26ea1069ef021bd56ede2</t>
  </si>
  <si>
    <t>23/09/2007</t>
  </si>
  <si>
    <t>/Organization/Quincy-Apparel</t>
  </si>
  <si>
    <t>Quincy Apparel</t>
  </si>
  <si>
    <t>Fashion|Lifestyle|Women</t>
  </si>
  <si>
    <t>/funding-round/538b589c5819441fedc83cfe0e1a59f5</t>
  </si>
  <si>
    <t>/Organization/Quincy-Bioscience</t>
  </si>
  <si>
    <t>Quincy Bioscience</t>
  </si>
  <si>
    <t>http://www.quincybioscience.com</t>
  </si>
  <si>
    <t>/organization/image-stream-medical</t>
  </si>
  <si>
    <t>/funding-round/3da07d3a07f84c36e98b3a1d0f26130a</t>
  </si>
  <si>
    <t>/Organization/Quindell</t>
  </si>
  <si>
    <t>Quindell</t>
  </si>
  <si>
    <t>http://www.quindell.com/</t>
  </si>
  <si>
    <t>Consulting|Software|Technology</t>
  </si>
  <si>
    <t>/funding-round/411903912be2a239261c0b9680c9a706</t>
  </si>
  <si>
    <t>/Organization/Quinju-Com</t>
  </si>
  <si>
    <t>Quinju.com</t>
  </si>
  <si>
    <t>http://www.quinju.com/</t>
  </si>
  <si>
    <t>/funding-round/f609cbb38c70c6e40f090252f0612f52</t>
  </si>
  <si>
    <t>/Organization/Quinnova-Pharmaceuticals</t>
  </si>
  <si>
    <t>Quinnova Pharmaceuticals</t>
  </si>
  <si>
    <t>http://www.quinnova.com</t>
  </si>
  <si>
    <t>/organization/image32</t>
  </si>
  <si>
    <t>/funding-round/dc8f511c67443ba45a7d4f1f8502b16e</t>
  </si>
  <si>
    <t>/Organization/Quinstreet</t>
  </si>
  <si>
    <t>QuinStreet</t>
  </si>
  <si>
    <t>http://www.quinstreet.com</t>
  </si>
  <si>
    <t>/organization/imageamerica</t>
  </si>
  <si>
    <t>/funding-round/0294842ef0228f9d4fe834b4bbd79fae</t>
  </si>
  <si>
    <t>/Organization/Quintel-Technology</t>
  </si>
  <si>
    <t>Quintel Technology</t>
  </si>
  <si>
    <t>http://quintelsolutions.com</t>
  </si>
  <si>
    <t>/organization/imagebrief</t>
  </si>
  <si>
    <t>/funding-round/095c880bff73e9c30308106385814451</t>
  </si>
  <si>
    <t>/Organization/Quintesocial</t>
  </si>
  <si>
    <t>Quintesocial</t>
  </si>
  <si>
    <t>http://www.quintesocial.com</t>
  </si>
  <si>
    <t>/funding-round/15e395760b4a4047b7c77e34e55239f4</t>
  </si>
  <si>
    <t>/Organization/Quintessence-Biosciences</t>
  </si>
  <si>
    <t>Quintessence Biosciences</t>
  </si>
  <si>
    <t>http://quintbio.com</t>
  </si>
  <si>
    <t>/organization/imageids</t>
  </si>
  <si>
    <t>/funding-round/67690bc99b9edb87d82022efbed478c1</t>
  </si>
  <si>
    <t>/Organization/Quintessent-Communications</t>
  </si>
  <si>
    <t>Quintessent Communications</t>
  </si>
  <si>
    <t>http://www.quintessent.net</t>
  </si>
  <si>
    <t>/funding-round/9689f780df9f2512332f713fb264ce6a</t>
  </si>
  <si>
    <t>/Organization/Quintessentials</t>
  </si>
  <si>
    <t>QuintEssentials</t>
  </si>
  <si>
    <t>Consumer Goods|Personalization|Shipping</t>
  </si>
  <si>
    <t>/organization/imagekind</t>
  </si>
  <si>
    <t>/funding-round/7b5312c195002ccc17cc734de28e4330</t>
  </si>
  <si>
    <t>/Organization/Quintic</t>
  </si>
  <si>
    <t>Quintic</t>
  </si>
  <si>
    <t>http://www.quinticcorp.com</t>
  </si>
  <si>
    <t>29-09-2006</t>
  </si>
  <si>
    <t>/funding-round/8fcd7396b2be64dd1c822a53b0e11afa</t>
  </si>
  <si>
    <t>/Organization/Quintiles</t>
  </si>
  <si>
    <t>Quintiles</t>
  </si>
  <si>
    <t>http://www.quintiles.com</t>
  </si>
  <si>
    <t>/organization/imagelooop-gmbh</t>
  </si>
  <si>
    <t>/funding-round/13bca6a03e4690a9f8c54ae51d38ee87</t>
  </si>
  <si>
    <t>/Organization/Quintiq</t>
  </si>
  <si>
    <t>Quintiq</t>
  </si>
  <si>
    <t>http://www.quintiq.com</t>
  </si>
  <si>
    <t>Enterprise Software|Software|Supply Chain Management</t>
  </si>
  <si>
    <t>/funding-round/4473f837849c49d5e02024d73f90a987</t>
  </si>
  <si>
    <t>/Organization/Quintura</t>
  </si>
  <si>
    <t>Quintura</t>
  </si>
  <si>
    <t>http://www.quintura.com</t>
  </si>
  <si>
    <t>Advertising|Search|Visual Search</t>
  </si>
  <si>
    <t>Sergiyev Posad</t>
  </si>
  <si>
    <t>/organization/imagen-biopharma</t>
  </si>
  <si>
    <t>/funding-round/3095a7ddd0e000931bedabd6cbe8bfa5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imagen-biotech</t>
  </si>
  <si>
    <t>/funding-round/417a0a5cb1b44740ef6111d9083b2ec4</t>
  </si>
  <si>
    <t>/Organization/Quinyx-Ab</t>
  </si>
  <si>
    <t>Quinyx AB</t>
  </si>
  <si>
    <t>http://quinyx.com</t>
  </si>
  <si>
    <t>Business Services|Cloud Data Services</t>
  </si>
  <si>
    <t>/organization/imageprotect</t>
  </si>
  <si>
    <t>/funding-round/d5985d10fd4a7232f783ec4dd8564c72</t>
  </si>
  <si>
    <t>/Organization/Quios-Com</t>
  </si>
  <si>
    <t>Quios.com</t>
  </si>
  <si>
    <t>http://www.ewingz.com/</t>
  </si>
  <si>
    <t>Entertainment|Messaging|Mobile</t>
  </si>
  <si>
    <t>/organization/imagescan-inc</t>
  </si>
  <si>
    <t>/funding-round/8c9b5cf2a3ad8e37303a50f03679f9bd</t>
  </si>
  <si>
    <t>/Organization/Quip</t>
  </si>
  <si>
    <t>Quip</t>
  </si>
  <si>
    <t>http://quip.com</t>
  </si>
  <si>
    <t>Collaboration|Mobile Commerce|Mobile Devices</t>
  </si>
  <si>
    <t>/organization/imageshack</t>
  </si>
  <si>
    <t>/funding-round/62a9fa1bedb115ccc549ae4fde52673d</t>
  </si>
  <si>
    <t>/Organization/Quip-2</t>
  </si>
  <si>
    <t>quip</t>
  </si>
  <si>
    <t>http://www.getquip.com</t>
  </si>
  <si>
    <t>Beauty|Fitness|Health Care</t>
  </si>
  <si>
    <t>/organization/imagespike</t>
  </si>
  <si>
    <t>/funding-round/0778d7171332787f2ea6129903611729</t>
  </si>
  <si>
    <t>/Organization/Quipley-Inc</t>
  </si>
  <si>
    <t>Quipley, Inc.</t>
  </si>
  <si>
    <t>Coupons|Discounts|Enterprise Application</t>
  </si>
  <si>
    <t>/organization/imagetag</t>
  </si>
  <si>
    <t>/funding-round/5362d9ea004a4b3becad136a3c393344</t>
  </si>
  <si>
    <t>/Organization/Quipper</t>
  </si>
  <si>
    <t>Quipper</t>
  </si>
  <si>
    <t>http://www.quipper.com</t>
  </si>
  <si>
    <t>Android|Apps|EdTech|Education|Facebook Applications|iPhone|Mobile</t>
  </si>
  <si>
    <t>/organization/imagevision</t>
  </si>
  <si>
    <t>/funding-round/1a7649972bef4ec95ed7c4c2c4328221</t>
  </si>
  <si>
    <t>/Organization/Quippi</t>
  </si>
  <si>
    <t>Quippi</t>
  </si>
  <si>
    <t>http://www.quippi.com</t>
  </si>
  <si>
    <t>Financial Services|Gift Card</t>
  </si>
  <si>
    <t>/funding-round/59dce7507a0f633131194cc218b05282</t>
  </si>
  <si>
    <t>/Organization/Quippo-Infrastructure</t>
  </si>
  <si>
    <t>Quippo Infrastructure</t>
  </si>
  <si>
    <t>http://www.quippoworld.com</t>
  </si>
  <si>
    <t>/funding-round/8e23baf02e775d4a5c798eaec5c44cc3</t>
  </si>
  <si>
    <t>/Organization/Quiq</t>
  </si>
  <si>
    <t>QUIQ</t>
  </si>
  <si>
    <t>http://quiqmeds.com</t>
  </si>
  <si>
    <t>/funding-round/e3c23a181fd4657dbf3a4a324fa0ffa5</t>
  </si>
  <si>
    <t>/Organization/Quiqup</t>
  </si>
  <si>
    <t>Quiqup</t>
  </si>
  <si>
    <t>http://www.quiqup.com/</t>
  </si>
  <si>
    <t>/organization/imageware-systems</t>
  </si>
  <si>
    <t>/funding-round/ad4ba4007c395c908bda788d58f383e7</t>
  </si>
  <si>
    <t>/Organization/Quirky</t>
  </si>
  <si>
    <t>Quirky</t>
  </si>
  <si>
    <t>http://www.quirky.com</t>
  </si>
  <si>
    <t>Crowdsourcing|E-Commerce</t>
  </si>
  <si>
    <t>/organization/imagga</t>
  </si>
  <si>
    <t>/funding-round/35f669d2e5570f16c9178c056216f03e</t>
  </si>
  <si>
    <t>/Organization/Quiro</t>
  </si>
  <si>
    <t>Quiro</t>
  </si>
  <si>
    <t>https://ludopia.wordpress.com/</t>
  </si>
  <si>
    <t>/funding-round/b041bd1e7dc19f1ef362ffbd1a8a8928</t>
  </si>
  <si>
    <t>/Organization/Quisic</t>
  </si>
  <si>
    <t>Quisic</t>
  </si>
  <si>
    <t>/organization/imagiin</t>
  </si>
  <si>
    <t>/funding-round/a9d89ffb583d4b6bcbf2c795717fe4ac</t>
  </si>
  <si>
    <t>/Organization/Quisk</t>
  </si>
  <si>
    <t>Quisk</t>
  </si>
  <si>
    <t>http://quisk.co</t>
  </si>
  <si>
    <t>/organization/imagimob</t>
  </si>
  <si>
    <t>/funding-round/a6b244b547e87b2659d9703a2f72c937</t>
  </si>
  <si>
    <t>/Organization/Quitbit</t>
  </si>
  <si>
    <t>Quitbit</t>
  </si>
  <si>
    <t>http://www.quitbitlighter.com</t>
  </si>
  <si>
    <t>Internet of Things|Personal Health|Quantified Self</t>
  </si>
  <si>
    <t>/organization/imagimod</t>
  </si>
  <si>
    <t>/funding-round/4ca08a4a5febd5ebcbfe4325767def69</t>
  </si>
  <si>
    <t>/Organization/Quitchen</t>
  </si>
  <si>
    <t>quitchen</t>
  </si>
  <si>
    <t>http://www.quitchen.com</t>
  </si>
  <si>
    <t>/organization/imaginab</t>
  </si>
  <si>
    <t>/funding-round/00292f78b23dd0c123c8f058a4f54d43</t>
  </si>
  <si>
    <t>/Organization/Quitepeople</t>
  </si>
  <si>
    <t>QuitePeople</t>
  </si>
  <si>
    <t>http://www.quitepeople.it</t>
  </si>
  <si>
    <t>Flash Sales|Travel</t>
  </si>
  <si>
    <t>/funding-round/3055cd46b5c39c76deb8abaf62590414</t>
  </si>
  <si>
    <t>/Organization/Quitt-Ch</t>
  </si>
  <si>
    <t>Quitt.ch</t>
  </si>
  <si>
    <t>http://quitt.ch/en</t>
  </si>
  <si>
    <t>/organization/imaginary-number</t>
  </si>
  <si>
    <t>/funding-round/03702616bad3894ea7f3164542034f47</t>
  </si>
  <si>
    <t>/Organization/Quiver</t>
  </si>
  <si>
    <t>Quiver</t>
  </si>
  <si>
    <t>http://www.quiver.net</t>
  </si>
  <si>
    <t>Cloud Management|Cloud Security|File Sharing</t>
  </si>
  <si>
    <t>/organization/imaginate-technovating-reality</t>
  </si>
  <si>
    <t>/funding-round/210e7706dac6cec135be4e26bdd96221</t>
  </si>
  <si>
    <t>/Organization/Quiver-4</t>
  </si>
  <si>
    <t>http://quivervision.com/</t>
  </si>
  <si>
    <t>/organization/imaginatik</t>
  </si>
  <si>
    <t>/funding-round/a23288de13c5fbd48558e28268a33199</t>
  </si>
  <si>
    <t>/Organization/Quividi</t>
  </si>
  <si>
    <t>Quividi</t>
  </si>
  <si>
    <t>http://www.quividi.com</t>
  </si>
  <si>
    <t>/organization/imagination-technologies</t>
  </si>
  <si>
    <t>/funding-round/7243fed5f7f9b6f9ea235c095728325d</t>
  </si>
  <si>
    <t>/Organization/Quixby</t>
  </si>
  <si>
    <t>Quixby</t>
  </si>
  <si>
    <t>http://www.quixby.com</t>
  </si>
  <si>
    <t>/funding-round/7de437eed1bb74910f66c14e0f49d630</t>
  </si>
  <si>
    <t>/Organization/Quixey</t>
  </si>
  <si>
    <t>Quixey</t>
  </si>
  <si>
    <t>http://www.quixey.com</t>
  </si>
  <si>
    <t>/funding-round/865d6eb74d4c8069a977a014896792ca</t>
  </si>
  <si>
    <t>/Organization/Quixhop</t>
  </si>
  <si>
    <t>Quixhop</t>
  </si>
  <si>
    <t>/funding-round/bda6c2011e47e0d9a8f5f65438833392</t>
  </si>
  <si>
    <t>/Organization/Quiz-The-Nation</t>
  </si>
  <si>
    <t>Quiz the Nation</t>
  </si>
  <si>
    <t>http://www.quizthenation.co.uk/</t>
  </si>
  <si>
    <t>Apps|Entertainment|Television</t>
  </si>
  <si>
    <t>/funding-round/c25819e2e9e2f816f87c02ed83ea0e68</t>
  </si>
  <si>
    <t>/Organization/Quizens</t>
  </si>
  <si>
    <t>Quizens</t>
  </si>
  <si>
    <t>http://www.quizens.com</t>
  </si>
  <si>
    <t>/funding-round/dee7ff10f310c3926903cd3eba439931</t>
  </si>
  <si>
    <t>/Organization/Quizfortune</t>
  </si>
  <si>
    <t>QuizFortune</t>
  </si>
  <si>
    <t>http://www.quizfortune.com</t>
  </si>
  <si>
    <t>Gamification|Mobile|Social Media</t>
  </si>
  <si>
    <t>/organization/imagine-3</t>
  </si>
  <si>
    <t>/funding-round/4c44650660ecaff62b47c0b61d2d02c0</t>
  </si>
  <si>
    <t>/Organization/Quizlet</t>
  </si>
  <si>
    <t>Quizlet</t>
  </si>
  <si>
    <t>https://quizlet.com</t>
  </si>
  <si>
    <t>All Students|Education|Mobile</t>
  </si>
  <si>
    <t>/organization/imagine-communications</t>
  </si>
  <si>
    <t>/funding-round/2c1ad0cec0a09cf45a859d3789a5118e</t>
  </si>
  <si>
    <t>/Organization/Quizlyse</t>
  </si>
  <si>
    <t>Quizlyse</t>
  </si>
  <si>
    <t>http://www.quizlyse.com/</t>
  </si>
  <si>
    <t>Content|Developer APIs|Gamification|Internet Marketing|Monetization</t>
  </si>
  <si>
    <t>/funding-round/7ed74b4ae63327f46981cf363800c30b</t>
  </si>
  <si>
    <t>/Organization/Quizrr</t>
  </si>
  <si>
    <t>Quizrr</t>
  </si>
  <si>
    <t>http://www.quizrr.com</t>
  </si>
  <si>
    <t>/funding-round/b077ac40424483db445fb8f21e0be7c6</t>
  </si>
  <si>
    <t>/Organization/Quiztix-Limited</t>
  </si>
  <si>
    <t>QuizTix Limited</t>
  </si>
  <si>
    <t>http://www.quiztix.co</t>
  </si>
  <si>
    <t>Apps|Video Games</t>
  </si>
  <si>
    <t>/funding-round/f3f276e519baa05c1e8ac5e1dfc283c3</t>
  </si>
  <si>
    <t>/Organization/Qulsar-Inc</t>
  </si>
  <si>
    <t>Qulsar</t>
  </si>
  <si>
    <t>http://qulsar.com</t>
  </si>
  <si>
    <t>/organization/imagine-health</t>
  </si>
  <si>
    <t>/funding-round/3d9dede85a4667b7d7f99f708595f0a5</t>
  </si>
  <si>
    <t>/Organization/Qulsar-Inc-</t>
  </si>
  <si>
    <t>Qulsar, Inc.</t>
  </si>
  <si>
    <t>Internet of Things|M2M|Mobile|Networking|Smart Grid|Telecommunications</t>
  </si>
  <si>
    <t>/funding-round/4e4f4608c18749e524c46567b88994ee</t>
  </si>
  <si>
    <t>/Organization/Qumas</t>
  </si>
  <si>
    <t>Qumas</t>
  </si>
  <si>
    <t>http://www.qumas.com</t>
  </si>
  <si>
    <t>/organization/imagine-if</t>
  </si>
  <si>
    <t>/funding-round/93a32490f5b3bf5395a6a61a7b11f5c1</t>
  </si>
  <si>
    <t>/Organization/Qumu</t>
  </si>
  <si>
    <t>Qumu</t>
  </si>
  <si>
    <t>http://www.qumu.com</t>
  </si>
  <si>
    <t>/organization/imagine-k12</t>
  </si>
  <si>
    <t>/funding-round/802b46881a870c463920e30181b95fb7</t>
  </si>
  <si>
    <t>/Organization/Qumulo</t>
  </si>
  <si>
    <t>Qumulo</t>
  </si>
  <si>
    <t>http://qumulo.com</t>
  </si>
  <si>
    <t>Big Data|Enterprise Software|Storage</t>
  </si>
  <si>
    <t>/organization/imagine-learning</t>
  </si>
  <si>
    <t>/funding-round/355d673b87216571d1ea474e62ec1379</t>
  </si>
  <si>
    <t>/Organization/Qunano</t>
  </si>
  <si>
    <t>QuNano</t>
  </si>
  <si>
    <t>http://www.qunano.com</t>
  </si>
  <si>
    <t>/organization/imagineair</t>
  </si>
  <si>
    <t>/funding-round/46a6197869db178baec9e11e2d217f06</t>
  </si>
  <si>
    <t>/Organization/Qunar-Com</t>
  </si>
  <si>
    <t>Qunar.com</t>
  </si>
  <si>
    <t>http://www.qunar.com</t>
  </si>
  <si>
    <t>/organization/imagineer-systems</t>
  </si>
  <si>
    <t>/funding-round/0cfdbe5f3fc39157c1d96459356ade59</t>
  </si>
  <si>
    <t>/Organization/Qunb</t>
  </si>
  <si>
    <t>qunb</t>
  </si>
  <si>
    <t>http://www.qunb.com</t>
  </si>
  <si>
    <t>Big Data|Finance|FinTech|Software</t>
  </si>
  <si>
    <t>/organization/imagineoptix</t>
  </si>
  <si>
    <t>/funding-round/17cc9efe63c5c9ad816f5d97c111e5ea</t>
  </si>
  <si>
    <t>/Organization/Quo-Nightlife-App</t>
  </si>
  <si>
    <t>Quo Nightlife App</t>
  </si>
  <si>
    <t>http://www.quonightlifeapp.com</t>
  </si>
  <si>
    <t>Apps|Lifestyle|Real Time</t>
  </si>
  <si>
    <t>/funding-round/26c51b19a6b61b573e9213ccc316aed6</t>
  </si>
  <si>
    <t>/Organization/Quobyte-Inc</t>
  </si>
  <si>
    <t>Quobyte Inc.</t>
  </si>
  <si>
    <t>http://www.quobyte.com</t>
  </si>
  <si>
    <t>Cloud Infrastructure|Data Centers|Enterprise Software|Software|Storage</t>
  </si>
  <si>
    <t>/funding-round/67a0fd285e8f9ac34820203c886ef7d0</t>
  </si>
  <si>
    <t>/Organization/Quoine</t>
  </si>
  <si>
    <t>Quoine</t>
  </si>
  <si>
    <t>https://www.quoine.com/</t>
  </si>
  <si>
    <t>Bitcoin|Cryptocurrency|Financial Services|FinTech</t>
  </si>
  <si>
    <t>/organization/imaging-advantage</t>
  </si>
  <si>
    <t>/funding-round/1ef6f6f1f4c61f5fee0e3ef4a8c18645</t>
  </si>
  <si>
    <t>/Organization/Quokky</t>
  </si>
  <si>
    <t>Quokky</t>
  </si>
  <si>
    <t>http://www.quokky.com/</t>
  </si>
  <si>
    <t>Document Management|Services</t>
  </si>
  <si>
    <t>/organization/imaging-automation</t>
  </si>
  <si>
    <t>/funding-round/3e093ba7c4ce71db4ddbe0b0424349a9</t>
  </si>
  <si>
    <t>29/01/2002</t>
  </si>
  <si>
    <t>/Organization/Quolaw</t>
  </si>
  <si>
    <t>Quolaw</t>
  </si>
  <si>
    <t>http://www.quolaw.com</t>
  </si>
  <si>
    <t>Cloud Computing|Legal|SaaS|Software</t>
  </si>
  <si>
    <t>/organization/imaging3</t>
  </si>
  <si>
    <t>/funding-round/027afa0a38e2750b39183e890b4b994d</t>
  </si>
  <si>
    <t>/Organization/Quora</t>
  </si>
  <si>
    <t>Quora</t>
  </si>
  <si>
    <t>http://quora.com</t>
  </si>
  <si>
    <t>/funding-round/445b078e1d26469ba2f85a18aa1e8e56</t>
  </si>
  <si>
    <t>/Organization/Quorum</t>
  </si>
  <si>
    <t>Quorum</t>
  </si>
  <si>
    <t>http://www.quorum.net</t>
  </si>
  <si>
    <t>Business Services|Enterprise Software|Homeland Security|Network Security|Storage|Virtualization</t>
  </si>
  <si>
    <t>/funding-round/566927133dc3202d0387e1496e5e7e37</t>
  </si>
  <si>
    <t>/Organization/Quorum-Systems</t>
  </si>
  <si>
    <t>Quorum Systems</t>
  </si>
  <si>
    <t>http://www.quorumsystems.com</t>
  </si>
  <si>
    <t>/funding-round/833776fe0bd25c29345c26385cb617df</t>
  </si>
  <si>
    <t>/Organization/Quosis</t>
  </si>
  <si>
    <t>Quosis</t>
  </si>
  <si>
    <t>http://www.quosis.com</t>
  </si>
  <si>
    <t>/funding-round/bc0b203fd419def1bccb17d122032b39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funding-round/d5ecc05a0b94b4e2ec7367e7103e1b0b</t>
  </si>
  <si>
    <t>/Organization/Quotationsbook</t>
  </si>
  <si>
    <t>Quotations Book</t>
  </si>
  <si>
    <t>http://quotationsbook.com</t>
  </si>
  <si>
    <t>/funding-round/daff7b4212ede76e770ac465185e96bd</t>
  </si>
  <si>
    <t>/Organization/Quote-Digital</t>
  </si>
  <si>
    <t>Quote.Digital</t>
  </si>
  <si>
    <t>http://quote.digital</t>
  </si>
  <si>
    <t>Freelancers|Outsourcing|Services</t>
  </si>
  <si>
    <t>26-07-2015</t>
  </si>
  <si>
    <t>/funding-round/e028a9679247e9d0816dbdaad2b08f2c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funding-round/fd14544d8dbfd5613b4eff9299601b33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imagini</t>
  </si>
  <si>
    <t>/funding-round/a2d494b1dd4c12964b9e5fc754eb8ee4</t>
  </si>
  <si>
    <t>/Organization/Quotfy</t>
  </si>
  <si>
    <t>Quotfy</t>
  </si>
  <si>
    <t>http://www.quotfy.co</t>
  </si>
  <si>
    <t>Services|Social Media|Social Network Media</t>
  </si>
  <si>
    <t>/funding-round/b271bb72b17b3c7007c17f39d0d7ac1a</t>
  </si>
  <si>
    <t>/Organization/Quotient-Biodiagnostics</t>
  </si>
  <si>
    <t>Quotient Biodiagnostics</t>
  </si>
  <si>
    <t>http://www.quotientbd.com</t>
  </si>
  <si>
    <t>/funding-round/f4fc957d245c3c445a8fca1d78cf79df</t>
  </si>
  <si>
    <t>/Organization/Quotient-Clinical</t>
  </si>
  <si>
    <t>Quotient Clinical</t>
  </si>
  <si>
    <t>http://www.quotientbioresearch.com</t>
  </si>
  <si>
    <t>/organization/imaginova</t>
  </si>
  <si>
    <t>/funding-round/dda577e59e3ddb245d77800a8fec8426</t>
  </si>
  <si>
    <t>/Organization/Quotiful</t>
  </si>
  <si>
    <t>Quotiful</t>
  </si>
  <si>
    <t>http://www.quotiful.com</t>
  </si>
  <si>
    <t>/organization/imagiscore</t>
  </si>
  <si>
    <t>/funding-round/8c9c73192989822f1872415d46d33d0d</t>
  </si>
  <si>
    <t>/Organization/Quotify-Technology</t>
  </si>
  <si>
    <t>Quotify Technology</t>
  </si>
  <si>
    <t>http://www.quotify.com</t>
  </si>
  <si>
    <t>/organization/imagistx</t>
  </si>
  <si>
    <t>/funding-round/ff3dfb67ef9349c432913ee85685462b</t>
  </si>
  <si>
    <t>/Organization/Quotte</t>
  </si>
  <si>
    <t>Quotte</t>
  </si>
  <si>
    <t>http://quotte.me</t>
  </si>
  <si>
    <t>/organization/imagitive-gmbh</t>
  </si>
  <si>
    <t>/funding-round/ad6987686f87a4cfde6ed25320e5619c</t>
  </si>
  <si>
    <t>/Organization/Quova</t>
  </si>
  <si>
    <t>Quova</t>
  </si>
  <si>
    <t>http://www.quova.com</t>
  </si>
  <si>
    <t>Advertising|Analytics|Digital Rights Management|Sales and Marketing</t>
  </si>
  <si>
    <t>/organization/imago-biosciences</t>
  </si>
  <si>
    <t>/funding-round/12ccc1d807449c0e507cb75c9d77da13</t>
  </si>
  <si>
    <t>/Organization/Quovadis</t>
  </si>
  <si>
    <t>QuoVadis</t>
  </si>
  <si>
    <t>http://www.quovadisglobal.com</t>
  </si>
  <si>
    <t>/organization/imago-scientific-instruments</t>
  </si>
  <si>
    <t>/funding-round/33ebad8510d473c6fae96cb73dbcb360</t>
  </si>
  <si>
    <t>/Organization/Quovo</t>
  </si>
  <si>
    <t>Quovo</t>
  </si>
  <si>
    <t>http://www.quovo.com</t>
  </si>
  <si>
    <t>Analytics|Financial Services|FinTech|Investment Management</t>
  </si>
  <si>
    <t>/funding-round/a4c9f6e7fb3787e5ca1cdff106ffa7fe</t>
  </si>
  <si>
    <t>/Organization/Qurami</t>
  </si>
  <si>
    <t>Qurami</t>
  </si>
  <si>
    <t>http://www.qurami.com</t>
  </si>
  <si>
    <t>Android|Apps|Information Technology|iPhone|Mobile|Services|Software|Windows Phone 7</t>
  </si>
  <si>
    <t>/funding-round/d9e6833520545fed704150887acf1d51</t>
  </si>
  <si>
    <t>/Organization/Qurater</t>
  </si>
  <si>
    <t>Qurater</t>
  </si>
  <si>
    <t>http://www.qurater.com</t>
  </si>
  <si>
    <t>/funding-round/eeafb81d01fe1c2bef8fd8a38a806d72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imagoo</t>
  </si>
  <si>
    <t>/funding-round/48eaba41e5776a70ac3934c9c0e332a7</t>
  </si>
  <si>
    <t>/Organization/Qurium-Solutions</t>
  </si>
  <si>
    <t>QURIUM Solutions</t>
  </si>
  <si>
    <t>http://clouderd.com</t>
  </si>
  <si>
    <t>/organization/imagry</t>
  </si>
  <si>
    <t>/funding-round/f5c4dbe6cc315ce07dcb536cfb880500</t>
  </si>
  <si>
    <t>/Organization/Quryon-Inc</t>
  </si>
  <si>
    <t>Quryon, Inc.</t>
  </si>
  <si>
    <t>http://www.quryon.com</t>
  </si>
  <si>
    <t>Consumer Behavior|Predictive Analytics|Q&amp;A|Real Time</t>
  </si>
  <si>
    <t>/organization/imall</t>
  </si>
  <si>
    <t>/funding-round/7c8585bed53bd6189175a31c1a270e90</t>
  </si>
  <si>
    <t>/Organization/Qustn-Technologies</t>
  </si>
  <si>
    <t>Qustn Technologies</t>
  </si>
  <si>
    <t>http://www.qustn.com</t>
  </si>
  <si>
    <t>/organization/imalogix</t>
  </si>
  <si>
    <t>/funding-round/059828dae4248a9c59965eae078fadf5</t>
  </si>
  <si>
    <t>/Organization/Qustodian</t>
  </si>
  <si>
    <t>Qustodian</t>
  </si>
  <si>
    <t>http://www.qustodian.com</t>
  </si>
  <si>
    <t>Advertising|App Marketing|Big Data|Mobile</t>
  </si>
  <si>
    <t>/organization/imalux-corporation</t>
  </si>
  <si>
    <t>/funding-round/be0fddfc1df9c28e75d3c84259747f75</t>
  </si>
  <si>
    <t>/Organization/Qustodio</t>
  </si>
  <si>
    <t>Qustodio</t>
  </si>
  <si>
    <t>http://www.qustodio.com</t>
  </si>
  <si>
    <t>SaaS|Security|Software</t>
  </si>
  <si>
    <t>/organization/imanagerent</t>
  </si>
  <si>
    <t>/funding-round/fc00dc9b4f4e2ec6d25e9197a6667b2a</t>
  </si>
  <si>
    <t>/Organization/Qustreet</t>
  </si>
  <si>
    <t>Qustreet</t>
  </si>
  <si>
    <t>http://www.qustreet.com</t>
  </si>
  <si>
    <t>/organization/imanin</t>
  </si>
  <si>
    <t>/funding-round/d4bc680cf8fbcdd96f764a786eba9d80</t>
  </si>
  <si>
    <t>/Organization/Quture</t>
  </si>
  <si>
    <t>Quture</t>
  </si>
  <si>
    <t>http://quture.com</t>
  </si>
  <si>
    <t>/organization/imanis-life-sciences</t>
  </si>
  <si>
    <t>/funding-round/31f31d4d44e6a6025cbd9f731afda440</t>
  </si>
  <si>
    <t>/Organization/Quu</t>
  </si>
  <si>
    <t>Quu</t>
  </si>
  <si>
    <t>http://www.myquu.com</t>
  </si>
  <si>
    <t>Mobile|Music|Software</t>
  </si>
  <si>
    <t>/organization/imapdata</t>
  </si>
  <si>
    <t>/funding-round/1d187ef19f5406940eaef8f396fd1fa8</t>
  </si>
  <si>
    <t>/Organization/Quva-Pharma</t>
  </si>
  <si>
    <t>QuVa Pharma</t>
  </si>
  <si>
    <t>http://www.quvapharma.com/</t>
  </si>
  <si>
    <t>/funding-round/ade3c80559d51cbeb928a8f49c129803</t>
  </si>
  <si>
    <t>/Organization/Quvis</t>
  </si>
  <si>
    <t>QuVIS</t>
  </si>
  <si>
    <t>http://www.quvis.com</t>
  </si>
  <si>
    <t>Topeka</t>
  </si>
  <si>
    <t>/funding-round/c9940668a5571f40e300a2ba6f012a7c</t>
  </si>
  <si>
    <t>20/02/2001</t>
  </si>
  <si>
    <t>/Organization/Quvium</t>
  </si>
  <si>
    <t>Quvium</t>
  </si>
  <si>
    <t>http://quvium.com</t>
  </si>
  <si>
    <t>/funding-round/e5f9000d427b724192b6230a3de3c80f</t>
  </si>
  <si>
    <t>/Organization/Quwan-Com</t>
  </si>
  <si>
    <t>Quwan.com</t>
  </si>
  <si>
    <t>http://Quwan.com</t>
  </si>
  <si>
    <t>/organization/imarketing-platform-inc-</t>
  </si>
  <si>
    <t>/funding-round/df51ab415a8434bf9b4c1cd63eaa5ec3</t>
  </si>
  <si>
    <t>/Organization/Quyi-Network</t>
  </si>
  <si>
    <t>Quyi Network</t>
  </si>
  <si>
    <t>Consulting|Health Diagnostics|Medical</t>
  </si>
  <si>
    <t>/funding-round/f55772bcc6006fcae3bc6632e90cf3c1</t>
  </si>
  <si>
    <t>/Organization/Quyiyuan</t>
  </si>
  <si>
    <t>Quyiyuan</t>
  </si>
  <si>
    <t>https://www.quyiyuan.com/#/navigation/home</t>
  </si>
  <si>
    <t>Health and Wellness|Health Care|Mobile</t>
  </si>
  <si>
    <t>/organization/imarx-therapeutics</t>
  </si>
  <si>
    <t>/funding-round/51e0983ceead378c1c7c2fcaa2abf117</t>
  </si>
  <si>
    <t>/Organization/Qv21-Technologies</t>
  </si>
  <si>
    <t>Qv21 Technologies, Inc.</t>
  </si>
  <si>
    <t>http://www.qv21.com/</t>
  </si>
  <si>
    <t>/organization/imaste</t>
  </si>
  <si>
    <t>/funding-round/d6af1b0b1ef83cd08d518f74ba50ca17</t>
  </si>
  <si>
    <t>/Organization/Qvanteq</t>
  </si>
  <si>
    <t>Qvanteq</t>
  </si>
  <si>
    <t>http://www.qvanteq.com/</t>
  </si>
  <si>
    <t>/organization/imatchative</t>
  </si>
  <si>
    <t>/funding-round/cc4c1c8ba0568dffe9929e7d2b6d76b1</t>
  </si>
  <si>
    <t>/Organization/Qvella-Corporation</t>
  </si>
  <si>
    <t>Qvella Corporation</t>
  </si>
  <si>
    <t>http://www.qvella.com/</t>
  </si>
  <si>
    <t>/organization/imaxio</t>
  </si>
  <si>
    <t>/funding-round/d9037e2d3aa64e3d097b822578131d7d</t>
  </si>
  <si>
    <t>/Organization/Qvidian</t>
  </si>
  <si>
    <t>Qvidian</t>
  </si>
  <si>
    <t>http://www.qvidian.com</t>
  </si>
  <si>
    <t>/organization/imaygou</t>
  </si>
  <si>
    <t>/funding-round/b8bf108de26378a600080c5f718f6274</t>
  </si>
  <si>
    <t>/Organization/Qview-Medical</t>
  </si>
  <si>
    <t>Qview Medical</t>
  </si>
  <si>
    <t>http://www.qviewmedical.com/</t>
  </si>
  <si>
    <t>/organization/imbed-biosciences</t>
  </si>
  <si>
    <t>/funding-round/7f08ce21c5b33463c338d284277379dc</t>
  </si>
  <si>
    <t>/Organization/Qvinci-Software</t>
  </si>
  <si>
    <t>Qvinci</t>
  </si>
  <si>
    <t>http://www.qvinci.com</t>
  </si>
  <si>
    <t>Accounting|Franchises|SaaS|Software</t>
  </si>
  <si>
    <t>/funding-round/f096fd5190144af7a018b461b9471c1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imbera-electronics</t>
  </si>
  <si>
    <t>/funding-round/6fa28dc2b24b63588bd80959ddc4a832</t>
  </si>
  <si>
    <t>/Organization/Qvivr</t>
  </si>
  <si>
    <t>Qvivr</t>
  </si>
  <si>
    <t>http://www.swypcard.com</t>
  </si>
  <si>
    <t>Finance Technology|Internet of Things|Mobile Payments</t>
  </si>
  <si>
    <t>/organization/imbio</t>
  </si>
  <si>
    <t>/funding-round/031f8cc9f7df829db02d13be7c5c4abc</t>
  </si>
  <si>
    <t>/Organization/Qvolve</t>
  </si>
  <si>
    <t>Qvolve</t>
  </si>
  <si>
    <t>http://www.qvolve.net/</t>
  </si>
  <si>
    <t>/organization/imcompany</t>
  </si>
  <si>
    <t>/funding-round/5377a384b507acbfd6666328920f9859</t>
  </si>
  <si>
    <t>/Organization/Qvpn</t>
  </si>
  <si>
    <t>QVPN</t>
  </si>
  <si>
    <t>/funding-round/5a6f05e6f69d81c204d06557be6b4bce</t>
  </si>
  <si>
    <t>/Organization/Qwalytics</t>
  </si>
  <si>
    <t>Qwalytics</t>
  </si>
  <si>
    <t>http://www.qwalytics.com</t>
  </si>
  <si>
    <t>/funding-round/93c66b87214bfacce66ff4fc43b1deaa</t>
  </si>
  <si>
    <t>/Organization/Qwaq</t>
  </si>
  <si>
    <t>Qwaq</t>
  </si>
  <si>
    <t>http://www.qwaq.com</t>
  </si>
  <si>
    <t>/funding-round/ce7c4fbaadf7c30ca121d2b8915829e4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imcs-group</t>
  </si>
  <si>
    <t>/funding-round/6574b08397f5e1d8400d8b5da4997997</t>
  </si>
  <si>
    <t>/Organization/Qwaya</t>
  </si>
  <si>
    <t>Qwaya</t>
  </si>
  <si>
    <t>http://www.qwaya.com</t>
  </si>
  <si>
    <t>Advertising|Facebook Applications|SaaS|Social Media|Social Media Marketing</t>
  </si>
  <si>
    <t>/organization/ime-technologies</t>
  </si>
  <si>
    <t>/funding-round/335f608c7c1d2cbb8477b86364bb90f8</t>
  </si>
  <si>
    <t>/Organization/Qwbcg</t>
  </si>
  <si>
    <t>Qwbcg</t>
  </si>
  <si>
    <t>http://www.qwbcg.com/</t>
  </si>
  <si>
    <t>/organization/imedex-holdco</t>
  </si>
  <si>
    <t>/funding-round/45fc30669a1de4b72d2fabe6f02b03dc</t>
  </si>
  <si>
    <t>/Organization/Qweboo</t>
  </si>
  <si>
    <t>Qweboo</t>
  </si>
  <si>
    <t>http://qweboo.com/</t>
  </si>
  <si>
    <t>Curated Web|Enterprises|SEO|Social Media|Social Network Media</t>
  </si>
  <si>
    <t>/organization/imedexchange</t>
  </si>
  <si>
    <t>/funding-round/bf9c8a956546cd05758c03d1be5a1c1b</t>
  </si>
  <si>
    <t>/Organization/Qwell-Pharmaceuticals</t>
  </si>
  <si>
    <t>Qwell Pharmaceuticals</t>
  </si>
  <si>
    <t>/funding-round/f4b9fb4b3281139c8868e4263515a154</t>
  </si>
  <si>
    <t>/Organization/Qwenty</t>
  </si>
  <si>
    <t>Qwenty</t>
  </si>
  <si>
    <t>http://qwentyapp.com</t>
  </si>
  <si>
    <t>/organization/imedia-comunicazione</t>
  </si>
  <si>
    <t>/funding-round/f375cb0c3f610438570013fb80c76997</t>
  </si>
  <si>
    <t>/Organization/Qwickly-Llc</t>
  </si>
  <si>
    <t>Qwickly</t>
  </si>
  <si>
    <t>http://goqwickly.com/</t>
  </si>
  <si>
    <t>Cloud Computing|EdTech|Education|Productivity Software</t>
  </si>
  <si>
    <t>/organization/imedia-fm</t>
  </si>
  <si>
    <t>/funding-round/53b59e7b91e5e272cbfd63e03d21a16c</t>
  </si>
  <si>
    <t>/Organization/Qwikcilver-Solutions</t>
  </si>
  <si>
    <t>QwikCilver Solutions</t>
  </si>
  <si>
    <t>http://qwikcilver.com</t>
  </si>
  <si>
    <t>/organization/imedicare</t>
  </si>
  <si>
    <t>/funding-round/cce859ff7d34a34f6bdfc3835907a88f</t>
  </si>
  <si>
    <t>/Organization/Qwiki</t>
  </si>
  <si>
    <t>Qwiki</t>
  </si>
  <si>
    <t>http://www.qwiki.com</t>
  </si>
  <si>
    <t>/funding-round/efdf96f2bbfaf44394493e0933ba3607</t>
  </si>
  <si>
    <t>/Organization/Qwiksense</t>
  </si>
  <si>
    <t>QwikSense</t>
  </si>
  <si>
    <t>http://www.qwiksense.com/</t>
  </si>
  <si>
    <t>/organization/imedicor</t>
  </si>
  <si>
    <t>/funding-round/169e822d496b2e6e3653cd38934b10e9</t>
  </si>
  <si>
    <t>/Organization/Qwikwire-2</t>
  </si>
  <si>
    <t>Qwikwire</t>
  </si>
  <si>
    <t>https://www.qwikwire.com/</t>
  </si>
  <si>
    <t>/organization/imedix</t>
  </si>
  <si>
    <t>/funding-round/3d151517673af4c12781f40fe15f8c5a</t>
  </si>
  <si>
    <t>/Organization/Qwilr</t>
  </si>
  <si>
    <t>Qwilr</t>
  </si>
  <si>
    <t>http://qwilr.com</t>
  </si>
  <si>
    <t>/organization/imedo</t>
  </si>
  <si>
    <t>/funding-round/6f504f10448bee52afe1daedae4cc813</t>
  </si>
  <si>
    <t>/Organization/Qwilt</t>
  </si>
  <si>
    <t>Qwilt</t>
  </si>
  <si>
    <t>http://www.qwilt.com</t>
  </si>
  <si>
    <t>/organization/imedx</t>
  </si>
  <si>
    <t>/funding-round/02224263e77db8bf31de4317644d435b</t>
  </si>
  <si>
    <t>/Organization/Qwinix</t>
  </si>
  <si>
    <t>Qwinix</t>
  </si>
  <si>
    <t>http://www.qwinixtech.com</t>
  </si>
  <si>
    <t>Apps|Cloud Computing|Cloud Infrastructure|IT Management|Mobile|Technology|Web Development</t>
  </si>
  <si>
    <t>/funding-round/1422061e113ae9228709425afb2a1dfc</t>
  </si>
  <si>
    <t>/Organization/Qwips</t>
  </si>
  <si>
    <t>QWiPS</t>
  </si>
  <si>
    <t>http://www.qwips.com</t>
  </si>
  <si>
    <t>Audio|Facebook Applications|Social Media|Social Network Media|Twitter Applications</t>
  </si>
  <si>
    <t>/funding-round/34139e681ff03812f5c3441f7c27aed2</t>
  </si>
  <si>
    <t>/Organization/Qwiqq</t>
  </si>
  <si>
    <t>Qwiqq</t>
  </si>
  <si>
    <t>http://qwiqq.me</t>
  </si>
  <si>
    <t>Location Based Services|Mobile|Mobile Commerce|Social Media</t>
  </si>
  <si>
    <t>/funding-round/48a63f8f4cf64a229ef8dd53bfafc5ca</t>
  </si>
  <si>
    <t>/Organization/Qwire-Holdings</t>
  </si>
  <si>
    <t>Qwire Holdings</t>
  </si>
  <si>
    <t>http://qwire.com/</t>
  </si>
  <si>
    <t>Cloud Computing|Computers|Software</t>
  </si>
  <si>
    <t>/funding-round/69ce7958f398c5e19794c142b38b55b9</t>
  </si>
  <si>
    <t>/Organization/Qwite</t>
  </si>
  <si>
    <t>Qwite</t>
  </si>
  <si>
    <t>http://www.qwite.com</t>
  </si>
  <si>
    <t>28-10-2011</t>
  </si>
  <si>
    <t>/organization/imeem</t>
  </si>
  <si>
    <t>/funding-round/55cb87d8ad0a620337520e3addfa29eb</t>
  </si>
  <si>
    <t>/Organization/Qx-Corporation</t>
  </si>
  <si>
    <t>QX Corporation</t>
  </si>
  <si>
    <t>Enterprise Resource Planning</t>
  </si>
  <si>
    <t>/funding-round/61c391a48a9594f3257454225c188a67</t>
  </si>
  <si>
    <t>/Organization/Qxl-Ricardo-Plc</t>
  </si>
  <si>
    <t>QXL ricardo plc</t>
  </si>
  <si>
    <t>http://www.qxl.com/</t>
  </si>
  <si>
    <t>/funding-round/7acb7c7d5e1d6fba20809b5557ec5fbd</t>
  </si>
  <si>
    <t>/Organization/Qyer-Com</t>
  </si>
  <si>
    <t>Qyer.com</t>
  </si>
  <si>
    <t>http://www.qyer.com/</t>
  </si>
  <si>
    <t>/funding-round/835f368dcc22d63afa03c6966f6db292</t>
  </si>
  <si>
    <t>/Organization/Qyk</t>
  </si>
  <si>
    <t>Qyk</t>
  </si>
  <si>
    <t>http://www.qykapp.com/</t>
  </si>
  <si>
    <t>/funding-round/8d71f8601f5ff0939b0d1bef401e3041</t>
  </si>
  <si>
    <t>/Organization/Qylur-Security-Systems</t>
  </si>
  <si>
    <t>Qylur Security Systems</t>
  </si>
  <si>
    <t>http://qylur.com</t>
  </si>
  <si>
    <t>/funding-round/fabb9c8335a2fe6a97ad6e435f139a7c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imega</t>
  </si>
  <si>
    <t>/funding-round/784d385f7854d09f0f0862b1cb9738e1</t>
  </si>
  <si>
    <t>/Organization/Qyoutv</t>
  </si>
  <si>
    <t>QYOUTV</t>
  </si>
  <si>
    <t>http://www.theqyou.com/</t>
  </si>
  <si>
    <t>/organization/imeigu</t>
  </si>
  <si>
    <t>/funding-round/0ebc9b0c1ff191c3b6ba12bf58c1a4c2</t>
  </si>
  <si>
    <t>/Organization/Qype</t>
  </si>
  <si>
    <t>Qype</t>
  </si>
  <si>
    <t>http://www.qype.co.uk</t>
  </si>
  <si>
    <t>/organization/imemories</t>
  </si>
  <si>
    <t>/funding-round/4ec8e0d664a1e5d396c9c640ba7a4e78</t>
  </si>
  <si>
    <t>/Organization/Qyuki</t>
  </si>
  <si>
    <t>Qyuki</t>
  </si>
  <si>
    <t>http://www.qyuki.com</t>
  </si>
  <si>
    <t>Collaboration|Creative|Curated Web|Music</t>
  </si>
  <si>
    <t>/funding-round/7b7502178a3244657dc4c2fc9271c464</t>
  </si>
  <si>
    <t>/Organization/Qzzr</t>
  </si>
  <si>
    <t>Qzzr</t>
  </si>
  <si>
    <t>https://www.qzzr.com/</t>
  </si>
  <si>
    <t>Advertising|Brand Marketing|Lead Generation|Predictive Analytics|Social Media Marketing|Surveys</t>
  </si>
  <si>
    <t>/funding-round/a292775c144133542425c0a013c5a107</t>
  </si>
  <si>
    <t>/Organization/R-A-Burch-Construction</t>
  </si>
  <si>
    <t>R.A. Burch Construction</t>
  </si>
  <si>
    <t>http://raburch.com</t>
  </si>
  <si>
    <t>Ramona</t>
  </si>
  <si>
    <t>/funding-round/a8cc8cb5abf74be59a87e82b4ddab3ea</t>
  </si>
  <si>
    <t>/Organization/R-B-Acquisition</t>
  </si>
  <si>
    <t>R-B Acquisition</t>
  </si>
  <si>
    <t>Distributors|Electronics|Wholesale</t>
  </si>
  <si>
    <t>/funding-round/f9041f55d3a65cab2ec57f004dd274b6</t>
  </si>
  <si>
    <t>/Organization/R-B-Group</t>
  </si>
  <si>
    <t>R + B Group</t>
  </si>
  <si>
    <t>http://www.randbgroup.com/</t>
  </si>
  <si>
    <t>/organization/imente</t>
  </si>
  <si>
    <t>/funding-round/ac3293c1be86f9bdfc4e3e55b25878c8</t>
  </si>
  <si>
    <t>/Organization/R-B-Technology</t>
  </si>
  <si>
    <t>R &amp; B Technology</t>
  </si>
  <si>
    <t>http://www.rnbtech.com.hk/</t>
  </si>
  <si>
    <t>/organization/imer</t>
  </si>
  <si>
    <t>/funding-round/7a72f005c824e62f03da54cc1a0d9e6f</t>
  </si>
  <si>
    <t>/Organization/R-D-Altanova</t>
  </si>
  <si>
    <t>R&amp;D Altanova</t>
  </si>
  <si>
    <t>http://www.rdaltanova.com/</t>
  </si>
  <si>
    <t>Design|Mobile|Technology</t>
  </si>
  <si>
    <t>/organization/imergy-power-systems-inc</t>
  </si>
  <si>
    <t>/funding-round/1dc2ca31273251a744e8078d80e54749</t>
  </si>
  <si>
    <t>/Organization/R-Evolution-Industries</t>
  </si>
  <si>
    <t>R-Evolution Industries</t>
  </si>
  <si>
    <t>http://www.r-evolutionindustries.com</t>
  </si>
  <si>
    <t>/funding-round/b6d1f29d6f094edf413d79e8737e6835</t>
  </si>
  <si>
    <t>/Organization/R-Health</t>
  </si>
  <si>
    <t>R-Health</t>
  </si>
  <si>
    <t>http://rhealth.md</t>
  </si>
  <si>
    <t>Elkins Park</t>
  </si>
  <si>
    <t>/funding-round/edba24a140f2f844546025f73e47366e</t>
  </si>
  <si>
    <t>/Organization/R-J-Marine-Technologies</t>
  </si>
  <si>
    <t>R&amp;J Marine Technologies</t>
  </si>
  <si>
    <t>http://www.randjmarine.com/</t>
  </si>
  <si>
    <t>/organization/imerit</t>
  </si>
  <si>
    <t>/funding-round/6d2a3cb8db5ec336f41a150d28de77f6</t>
  </si>
  <si>
    <t>/Organization/R-L</t>
  </si>
  <si>
    <t>R&amp;L</t>
  </si>
  <si>
    <t>http://www.rl-ag.com</t>
  </si>
  <si>
    <t>/organization/imerit-technology</t>
  </si>
  <si>
    <t>/funding-round/06c39152d1fbc5986933bb355bcc3d7f</t>
  </si>
  <si>
    <t>/Organization/R-M-Engineering</t>
  </si>
  <si>
    <t>R&amp;M Engineering</t>
  </si>
  <si>
    <t>http://rm-engineering.co.uk</t>
  </si>
  <si>
    <t>/organization/imevax</t>
  </si>
  <si>
    <t>/funding-round/37e8850db97a6e26395b9ca11016e57a</t>
  </si>
  <si>
    <t>/Organization/R-R-Sy-Tec</t>
  </si>
  <si>
    <t>R&amp;R Sy-Tec</t>
  </si>
  <si>
    <t>http://terraspatialtech.com</t>
  </si>
  <si>
    <t>/funding-round/d2803582c93399a9342974f7a1db1781</t>
  </si>
  <si>
    <t>/Organization/R-Ranch-And-Mine</t>
  </si>
  <si>
    <t>-R- Ranch and Mine</t>
  </si>
  <si>
    <t>/organization/img-ads</t>
  </si>
  <si>
    <t>/funding-round/3683a92948c14965fec202768e914044</t>
  </si>
  <si>
    <t>/Organization/R-Squared</t>
  </si>
  <si>
    <t>R-Squared</t>
  </si>
  <si>
    <t>http://r2ss.com</t>
  </si>
  <si>
    <t>/organization/imgfave</t>
  </si>
  <si>
    <t>/funding-round/d80687322a215bf46c0febf1c82afcbe</t>
  </si>
  <si>
    <t>/Organization/R-T-Enterprises</t>
  </si>
  <si>
    <t>R&amp;T Enterprises</t>
  </si>
  <si>
    <t>http://shootag.com</t>
  </si>
  <si>
    <t>/organization/imgix</t>
  </si>
  <si>
    <t>/funding-round/02081fe70ea71cec08ceef59574c0861</t>
  </si>
  <si>
    <t>/Organization/R-Ve</t>
  </si>
  <si>
    <t>reve</t>
  </si>
  <si>
    <t>https://reveapp.com</t>
  </si>
  <si>
    <t>Apps|Computer Vision|E-Commerce|Mobile Shopping|Search</t>
  </si>
  <si>
    <t>/funding-round/20ba399a4a6758e95174593ced819933</t>
  </si>
  <si>
    <t>/Organization/R17</t>
  </si>
  <si>
    <t>R17</t>
  </si>
  <si>
    <t>http://r17.com</t>
  </si>
  <si>
    <t>/funding-round/666f4dbda166c6520996dcb1e8dd6a46</t>
  </si>
  <si>
    <t>/Organization/R2-Semiconductor</t>
  </si>
  <si>
    <t>R2 Semiconductor</t>
  </si>
  <si>
    <t>http://www.r2semi.com</t>
  </si>
  <si>
    <t>/funding-round/ef3a3af6d7873d65b6ed370425da962d</t>
  </si>
  <si>
    <t>/Organization/R2G</t>
  </si>
  <si>
    <t>R2G</t>
  </si>
  <si>
    <t>http://www.r2g.net</t>
  </si>
  <si>
    <t>/organization/imgscrimmage-2</t>
  </si>
  <si>
    <t>/funding-round/1f3d3d076b606d9c7af946bfd747edad</t>
  </si>
  <si>
    <t>/Organization/R2Integrated</t>
  </si>
  <si>
    <t>R2integrated</t>
  </si>
  <si>
    <t>http://www.r2integrated.com</t>
  </si>
  <si>
    <t>/funding-round/ac05e9ca6fa0d6c638ad19dae693ebc4</t>
  </si>
  <si>
    <t>/Organization/R2Net</t>
  </si>
  <si>
    <t>R2Net</t>
  </si>
  <si>
    <t>http://www.r2net.com/</t>
  </si>
  <si>
    <t>Consumers|E-Commerce|Manufacturing|Retail|Supply Chain Management</t>
  </si>
  <si>
    <t>/organization/imguest</t>
  </si>
  <si>
    <t>/funding-round/71aa9821ba254baaabae1999caa74b2a</t>
  </si>
  <si>
    <t>/Organization/R3Dway</t>
  </si>
  <si>
    <t>R3dway</t>
  </si>
  <si>
    <t>http://r3dway.com</t>
  </si>
  <si>
    <t>E-Commerce|Online Rental|Services</t>
  </si>
  <si>
    <t>/organization/imgur</t>
  </si>
  <si>
    <t>/funding-round/849e05f453844848532a56d115c80121</t>
  </si>
  <si>
    <t>/Organization/Ra-Pharmaceuticals</t>
  </si>
  <si>
    <t>Ra Pharmaceuticals</t>
  </si>
  <si>
    <t>http://www.rapharma.com</t>
  </si>
  <si>
    <t>/organization/imicroq</t>
  </si>
  <si>
    <t>/funding-round/e4910ee75639e392fda55a166793eb26</t>
  </si>
  <si>
    <t>/Organization/Raange-Inc-</t>
  </si>
  <si>
    <t>RAANGE Inc.</t>
  </si>
  <si>
    <t>http://www.raange.com</t>
  </si>
  <si>
    <t>Mobile Advertising|Retail Technology|Unifed Communications</t>
  </si>
  <si>
    <t>/organization/imimobile</t>
  </si>
  <si>
    <t>/funding-round/143caeae3cfc9803f96104c95d0ca17b</t>
  </si>
  <si>
    <t>/Organization/Rabbit</t>
  </si>
  <si>
    <t>Rabbit</t>
  </si>
  <si>
    <t>https://rabb.it</t>
  </si>
  <si>
    <t>Apps|Software|Video Chat</t>
  </si>
  <si>
    <t>/funding-round/46d6663cf64df96350ae7d6f8ed5b76f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funding-round/6d2a2ac550ffe7d5e9d8a2cce0a3f852</t>
  </si>
  <si>
    <t>/Organization/Rabbitrack</t>
  </si>
  <si>
    <t>RabbitRack</t>
  </si>
  <si>
    <t>http://RabbitRack.com</t>
  </si>
  <si>
    <t>/organization/imimtek</t>
  </si>
  <si>
    <t>/funding-round/538ecf95631dbe38f42c50c807b912f4</t>
  </si>
  <si>
    <t>/Organization/Rabbl</t>
  </si>
  <si>
    <t>RABBL</t>
  </si>
  <si>
    <t>http://www.rabbl.com</t>
  </si>
  <si>
    <t>Music Venues</t>
  </si>
  <si>
    <t>/funding-round/abfe53471baacccb682b96d6137a954a</t>
  </si>
  <si>
    <t>/Organization/Rabbler</t>
  </si>
  <si>
    <t>Rabbler</t>
  </si>
  <si>
    <t>http://signup.getrabbler.com/</t>
  </si>
  <si>
    <t>Polling|Social Network Media</t>
  </si>
  <si>
    <t>/funding-round/b2309dadd3b83e94f0f7a78c6113b38f</t>
  </si>
  <si>
    <t>/Organization/Rabbot</t>
  </si>
  <si>
    <t>Wizar inc.</t>
  </si>
  <si>
    <t>http://www.wizar.co</t>
  </si>
  <si>
    <t>Mobile Commerce|Retail|Software</t>
  </si>
  <si>
    <t>/organization/imina-technologies</t>
  </si>
  <si>
    <t>/funding-round/dd1674b3d4937891d476c35594fcb29f</t>
  </si>
  <si>
    <t>/Organization/Rabit-Tech</t>
  </si>
  <si>
    <t>Rabitech Technologies</t>
  </si>
  <si>
    <t>http://www.rabitech.co/</t>
  </si>
  <si>
    <t>Hardware + Software|SaaS|Wearables</t>
  </si>
  <si>
    <t>/organization/imindi</t>
  </si>
  <si>
    <t>/funding-round/1596e60f0a476b06a5ef66ba0ca05c6f</t>
  </si>
  <si>
    <t>/Organization/Rabixo</t>
  </si>
  <si>
    <t>Rabixo</t>
  </si>
  <si>
    <t>http://www.rabixo.com.br</t>
  </si>
  <si>
    <t>/funding-round/5a7cb560f877879c5a395192c2196b99</t>
  </si>
  <si>
    <t>/Organization/Rabt-App</t>
  </si>
  <si>
    <t>Rabt</t>
  </si>
  <si>
    <t>http://www.rabt.co</t>
  </si>
  <si>
    <t>Big Data|Mobile|Personalization|Video</t>
  </si>
  <si>
    <t>/organization/imio</t>
  </si>
  <si>
    <t>/funding-round/07848e2ec32a0f3ed1245fa82e50ad4b</t>
  </si>
  <si>
    <t>/Organization/Race-Cloud</t>
  </si>
  <si>
    <t>Race Cloud</t>
  </si>
  <si>
    <t>http://www.racecloud.net/</t>
  </si>
  <si>
    <t>Automotive|Services|Technology</t>
  </si>
  <si>
    <t>/organization/imitix</t>
  </si>
  <si>
    <t>/funding-round/9e1cbea7b69a4af113638cd452e887ea</t>
  </si>
  <si>
    <t>/Organization/Race-Nation</t>
  </si>
  <si>
    <t>Race Nation</t>
  </si>
  <si>
    <t>http://www.race-nation.com</t>
  </si>
  <si>
    <t>Events|Sports|Technology</t>
  </si>
  <si>
    <t>JEY</t>
  </si>
  <si>
    <t>/organization/imlogic-inc</t>
  </si>
  <si>
    <t>/funding-round/10f8dadccbfc7099a54a8d29379c764d</t>
  </si>
  <si>
    <t>/Organization/Race-Yourself</t>
  </si>
  <si>
    <t>Race Yourself</t>
  </si>
  <si>
    <t>http://www.raceyourself.com</t>
  </si>
  <si>
    <t>Augmented Reality|Exercise|Fitness|Health and Wellness|Recycling|Sports</t>
  </si>
  <si>
    <t>/funding-round/606bb6dbd8e45724e2402eece5f1299a</t>
  </si>
  <si>
    <t>/Organization/Racematix</t>
  </si>
  <si>
    <t>Racematix</t>
  </si>
  <si>
    <t>Real Time</t>
  </si>
  <si>
    <t>/organization/imly</t>
  </si>
  <si>
    <t>/funding-round/7bc108848fc2e085efa453ff2fd87fb3</t>
  </si>
  <si>
    <t>/Organization/Racemenu</t>
  </si>
  <si>
    <t>RaceMenu</t>
  </si>
  <si>
    <t>http://www.racemenu.com</t>
  </si>
  <si>
    <t>Curated Web|Mobile Payments|SaaS</t>
  </si>
  <si>
    <t>/organization/imma</t>
  </si>
  <si>
    <t>/funding-round/348abd28bbb3cc720b389c3df686560c</t>
  </si>
  <si>
    <t>/Organization/Racemi</t>
  </si>
  <si>
    <t>Racemi</t>
  </si>
  <si>
    <t>http://www.racemi.com</t>
  </si>
  <si>
    <t>/organization/immaculate-baking</t>
  </si>
  <si>
    <t>/funding-round/0219c473f319014db78474d6548550e3</t>
  </si>
  <si>
    <t>/Organization/Racertimes</t>
  </si>
  <si>
    <t>RacerTimes</t>
  </si>
  <si>
    <t>http://www.racertimes.com</t>
  </si>
  <si>
    <t>Auto|Automotive|Cars|Racing|Sponsorship|Sports|Ticketing</t>
  </si>
  <si>
    <t>/organization/immatics-biotechnologies</t>
  </si>
  <si>
    <t>/funding-round/41ba27d69d9ee278a9376a77a027c266</t>
  </si>
  <si>
    <t>/Organization/Racevine</t>
  </si>
  <si>
    <t>Racevine</t>
  </si>
  <si>
    <t>http://www.racevine.com</t>
  </si>
  <si>
    <t>/funding-round/54ae966b4712b1e676450159a056aa3b</t>
  </si>
  <si>
    <t>/Organization/Rachel-Joyce-Organic-Salon</t>
  </si>
  <si>
    <t>Rachel Joyce Organic Salon</t>
  </si>
  <si>
    <t>http://www.organicsalondc.com</t>
  </si>
  <si>
    <t>/funding-round/5791396c07fddd836c5025d9b5ae4e6b</t>
  </si>
  <si>
    <t>/Organization/Rachio</t>
  </si>
  <si>
    <t>Rachio</t>
  </si>
  <si>
    <t>http://rachio.com/</t>
  </si>
  <si>
    <t>Clean Technology|Consumer Electronics|Home Automation|Water</t>
  </si>
  <si>
    <t>/funding-round/ac17b04c2da6ed2df74ac55719d88eea</t>
  </si>
  <si>
    <t>/Organization/Rachis-Corporation</t>
  </si>
  <si>
    <t>Rachis Corporation</t>
  </si>
  <si>
    <t>Television</t>
  </si>
  <si>
    <t>/funding-round/c65b61eaefc80c1c5824c146506ba36e</t>
  </si>
  <si>
    <t>/Organization/Rackable-Systems</t>
  </si>
  <si>
    <t>Rackable Systems</t>
  </si>
  <si>
    <t>http://rackable.com/</t>
  </si>
  <si>
    <t>/organization/immatics-us</t>
  </si>
  <si>
    <t>/funding-round/3f244ca71de849a8ab17d0319f6c73b1</t>
  </si>
  <si>
    <t>/Organization/Rackhunt</t>
  </si>
  <si>
    <t>RackHunt</t>
  </si>
  <si>
    <t>http://www.rackhunt.com/</t>
  </si>
  <si>
    <t>Brand Marketing|Internet|Promotional|Software</t>
  </si>
  <si>
    <t>/funding-round/898bf8f14c5ae37adafb85142c61188f</t>
  </si>
  <si>
    <t>/Organization/Rackn-Inc</t>
  </si>
  <si>
    <t>RackN, Inc.</t>
  </si>
  <si>
    <t>http://www.rackn.com</t>
  </si>
  <si>
    <t>Application Platforms|Data Center Automation|Data Centers</t>
  </si>
  <si>
    <t>/organization/immco-diagnostics</t>
  </si>
  <si>
    <t>/funding-round/7b67c2000fe6ff3c17774e62d313facb</t>
  </si>
  <si>
    <t>/Organization/Rackspace</t>
  </si>
  <si>
    <t>Rackspace</t>
  </si>
  <si>
    <t>http://www.rackspace.com</t>
  </si>
  <si>
    <t>Cloud Computing|IaaS|Software|Web Hosting</t>
  </si>
  <si>
    <t>/organization/immedia</t>
  </si>
  <si>
    <t>/funding-round/5ad53641ad201c11a3bcf37740adae44</t>
  </si>
  <si>
    <t>/Organization/Racktivity</t>
  </si>
  <si>
    <t>Racktivity</t>
  </si>
  <si>
    <t>http://www.racktivity.com</t>
  </si>
  <si>
    <t>/funding-round/ab83fc3ec80c17504b62e122551c2e56</t>
  </si>
  <si>
    <t>/Organization/Racktop-Systems</t>
  </si>
  <si>
    <t>Racktop Systems</t>
  </si>
  <si>
    <t>http://www.racktopsystems.com</t>
  </si>
  <si>
    <t>Cloud Data Services|Data Center Infrastructure|Flash Storage|Storage</t>
  </si>
  <si>
    <t>/funding-round/b6f6007f383c0cf85bed1f41ff3e8b9d</t>
  </si>
  <si>
    <t>/Organization/Rackup</t>
  </si>
  <si>
    <t>Rackup</t>
  </si>
  <si>
    <t>http://www.rackup.com</t>
  </si>
  <si>
    <t>Auctions|Discounts|E-Commerce|Gift Card|Mobile</t>
  </si>
  <si>
    <t>/organization/immediad</t>
  </si>
  <si>
    <t>/funding-round/0f4712b5f04b9698d1bcd3bf8fa75393</t>
  </si>
  <si>
    <t>/Organization/Rackware</t>
  </si>
  <si>
    <t>RackWare</t>
  </si>
  <si>
    <t>http://www.rackwareinc.com</t>
  </si>
  <si>
    <t>/organization/immediately</t>
  </si>
  <si>
    <t>/funding-round/acad7eaa9b992bc85825b5076f69d08e</t>
  </si>
  <si>
    <t>/Organization/Rackwise</t>
  </si>
  <si>
    <t>Rackwise</t>
  </si>
  <si>
    <t>http://www.rackwise.com</t>
  </si>
  <si>
    <t>/funding-round/ad3492c45d1a08d497d26fa3b77d8fdb</t>
  </si>
  <si>
    <t>/Organization/Racoonsoft</t>
  </si>
  <si>
    <t>RacoonSoft</t>
  </si>
  <si>
    <t>http://www.racoonslice.com</t>
  </si>
  <si>
    <t>/funding-round/ed2ca82300c5b0c2333530b84542f5a3</t>
  </si>
  <si>
    <t>/Organization/Ractiv</t>
  </si>
  <si>
    <t>RACTIV</t>
  </si>
  <si>
    <t>http://ractiv.com</t>
  </si>
  <si>
    <t>3D|Consumer Electronics|Hardware + Software|Human Computer Interaction|Sensors</t>
  </si>
  <si>
    <t>/organization/immerse-learning</t>
  </si>
  <si>
    <t>/funding-round/68a6465acf6ddddcdc3001761281962c</t>
  </si>
  <si>
    <t>/Organization/Ractiv-Pte-Ltd</t>
  </si>
  <si>
    <t>Ractiv Pte Ltd</t>
  </si>
  <si>
    <t>http://www.ractiv.com</t>
  </si>
  <si>
    <t>Design|Innovation Engineering|Technology</t>
  </si>
  <si>
    <t>/funding-round/eb9b822a1c7d5b1479c3bc53e81d5936</t>
  </si>
  <si>
    <t>/Organization/Rad-2</t>
  </si>
  <si>
    <t>Rad</t>
  </si>
  <si>
    <t>http://www.rad.co/uk</t>
  </si>
  <si>
    <t>/organization/immersed-games-3</t>
  </si>
  <si>
    <t>/funding-round/34287de1d3d645f0146e04d1b0865483</t>
  </si>
  <si>
    <t>/Organization/Rad-Power-Bikes</t>
  </si>
  <si>
    <t>Rad Power Bikes</t>
  </si>
  <si>
    <t>http://www.radpowerbikes.com/</t>
  </si>
  <si>
    <t>/funding-round/4934cbb36055a9c437edc5c01b5eafc2</t>
  </si>
  <si>
    <t>/Organization/Rad-Technologies</t>
  </si>
  <si>
    <t>RAD Technologies</t>
  </si>
  <si>
    <t>/funding-round/ac1fc5e45ab84abe0945f6affdbabbe8</t>
  </si>
  <si>
    <t>/Organization/Radar-Corporation</t>
  </si>
  <si>
    <t>Radar Corporation</t>
  </si>
  <si>
    <t>http://www.radarcorp.com</t>
  </si>
  <si>
    <t>/organization/immersia</t>
  </si>
  <si>
    <t>/funding-round/147a810897866067761800f11f14cda5</t>
  </si>
  <si>
    <t>/Organization/Radar-Da-Produo</t>
  </si>
  <si>
    <t>Radar da Produção</t>
  </si>
  <si>
    <t>http://www.radardaproducao.com.br</t>
  </si>
  <si>
    <t>/organization/immersight</t>
  </si>
  <si>
    <t>/funding-round/fe7059bbf9997d7f6219690227f9898e</t>
  </si>
  <si>
    <t>/Organization/Radar-Mobile-Studios</t>
  </si>
  <si>
    <t>Radar Mobile Studios</t>
  </si>
  <si>
    <t>Digital Media|Film|Media</t>
  </si>
  <si>
    <t>/organization/immerss</t>
  </si>
  <si>
    <t>/funding-round/39c4af5c85346827c2bf0b9600daf7a9</t>
  </si>
  <si>
    <t>/Organization/Radar-Networks</t>
  </si>
  <si>
    <t>Radar Networks</t>
  </si>
  <si>
    <t>http://www.radarnetworks.com</t>
  </si>
  <si>
    <t>Advertising|Semantic Web|SEO</t>
  </si>
  <si>
    <t>/funding-round/5606675b44f1966ca7b2e87461812914</t>
  </si>
  <si>
    <t>/Organization/Radarchile</t>
  </si>
  <si>
    <t>RadarChile</t>
  </si>
  <si>
    <t>http://www.radarchile.cl</t>
  </si>
  <si>
    <t>/organization/immi</t>
  </si>
  <si>
    <t>/funding-round/35468dc26bae12bf373774c50a06d266</t>
  </si>
  <si>
    <t>/Organization/Radarfind</t>
  </si>
  <si>
    <t>RadarFind</t>
  </si>
  <si>
    <t>http://www.teletracking.com</t>
  </si>
  <si>
    <t>/organization/immigration-overseas-reviews-cherishes-of-no-complaints</t>
  </si>
  <si>
    <t>/funding-round/8c81b57abe05f562295df3c545b6cd31</t>
  </si>
  <si>
    <t>/Organization/Radario</t>
  </si>
  <si>
    <t>Radario</t>
  </si>
  <si>
    <t>http://radario.co</t>
  </si>
  <si>
    <t>E-Commerce|Entertainment Industry|SaaS|Ticketing</t>
  </si>
  <si>
    <t>/organization/immigreat-now-llc</t>
  </si>
  <si>
    <t>/funding-round/7daeaecc1bbd595367bd3518092a2bb8</t>
  </si>
  <si>
    <t>/Organization/Radcom</t>
  </si>
  <si>
    <t>Radcom</t>
  </si>
  <si>
    <t>http://radcom.com</t>
  </si>
  <si>
    <t>/organization/imminent-digital</t>
  </si>
  <si>
    <t>/funding-round/fdeef382019e3f6c5a4368a9293d3775</t>
  </si>
  <si>
    <t>/Organization/Radeeus</t>
  </si>
  <si>
    <t>Radeeus</t>
  </si>
  <si>
    <t>http://radeeus.com/</t>
  </si>
  <si>
    <t>Apps|Music Services|Real Time</t>
  </si>
  <si>
    <t>/organization/immomatch</t>
  </si>
  <si>
    <t>/funding-round/a8c8852e9ca11e6cdf8847ca89a2f4c7</t>
  </si>
  <si>
    <t>/Organization/Radeum</t>
  </si>
  <si>
    <t>RADEUM</t>
  </si>
  <si>
    <t>http://www.freelinc.com</t>
  </si>
  <si>
    <t>/organization/immoture-be</t>
  </si>
  <si>
    <t>/funding-round/81858928012e5ae422faa9b56504be17</t>
  </si>
  <si>
    <t>/Organization/Radial-Analytics</t>
  </si>
  <si>
    <t>Radial Analytics</t>
  </si>
  <si>
    <t>http://radialanalytics.com</t>
  </si>
  <si>
    <t>Analytics|Health Care|Hospitals</t>
  </si>
  <si>
    <t>/organization/immumetrix</t>
  </si>
  <si>
    <t>/funding-round/39803b95bc93b3803bd55872d25ef793</t>
  </si>
  <si>
    <t>/Organization/Radial-Network</t>
  </si>
  <si>
    <t>Radial Network</t>
  </si>
  <si>
    <t>http://www.radialnetwork.com</t>
  </si>
  <si>
    <t>/organization/immune-control</t>
  </si>
  <si>
    <t>/funding-round/f648f382225ab9d5fef71f670d3ffd13</t>
  </si>
  <si>
    <t>/Organization/Radialogica</t>
  </si>
  <si>
    <t>Radialogica</t>
  </si>
  <si>
    <t>http://www.radialogica.com</t>
  </si>
  <si>
    <t>/organization/immune-design</t>
  </si>
  <si>
    <t>/funding-round/0b6e3040ef86b6f4e0b46394799833ce</t>
  </si>
  <si>
    <t>/Organization/Radialpoint</t>
  </si>
  <si>
    <t>Radialpoint</t>
  </si>
  <si>
    <t>http://www.radialpoint.com</t>
  </si>
  <si>
    <t>Internet Service Providers|Security|Software|Tech Field Support</t>
  </si>
  <si>
    <t>/funding-round/1b3451c44414d6d7340d7e97206a64f5</t>
  </si>
  <si>
    <t>/Organization/Radian-Memory-Systems</t>
  </si>
  <si>
    <t>Radian Memory Systems</t>
  </si>
  <si>
    <t>http://www.radianmemory.com</t>
  </si>
  <si>
    <t>/funding-round/410b993f24acaef8db1807a7db942248</t>
  </si>
  <si>
    <t>/Organization/Radian6</t>
  </si>
  <si>
    <t>Salesforce Radian6</t>
  </si>
  <si>
    <t>http://www.radian6.com</t>
  </si>
  <si>
    <t>CRM|Curated Web|Social Media Marketing|Social Media Monitoring</t>
  </si>
  <si>
    <t>/funding-round/4767016cd94300ac624a7c7a53cd2a8c</t>
  </si>
  <si>
    <t>/Organization/Radiance</t>
  </si>
  <si>
    <t>Radiance</t>
  </si>
  <si>
    <t>/funding-round/d80f3ebc0b26bb366f5d0cbc1089d27d</t>
  </si>
  <si>
    <t>/Organization/Radianse</t>
  </si>
  <si>
    <t>Radianse</t>
  </si>
  <si>
    <t>http://www.radianse.com/</t>
  </si>
  <si>
    <t>Real Time|Tracking</t>
  </si>
  <si>
    <t>/organization/immune-pharmaceuticals</t>
  </si>
  <si>
    <t>/funding-round/36ee2ce6087927bb251606e1f44e1823</t>
  </si>
  <si>
    <t>/Organization/Radiant-Communications</t>
  </si>
  <si>
    <t>Radiant Communications</t>
  </si>
  <si>
    <t>http://www.radiant.net</t>
  </si>
  <si>
    <t>/funding-round/4c892858a1b4cdd49b1d232622d48de7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funding-round/a4c6f9c2d3f6691fbfaa473af7636be5</t>
  </si>
  <si>
    <t>/Organization/Radiant-Research</t>
  </si>
  <si>
    <t>Radiant Research</t>
  </si>
  <si>
    <t>https://www.radiantresearch.com/</t>
  </si>
  <si>
    <t>/organization/immune-system-therapeutics</t>
  </si>
  <si>
    <t>/funding-round/3b9305febedd7e0ba3ca1f3e0851a5fa</t>
  </si>
  <si>
    <t>/Organization/Radiant-Zemax</t>
  </si>
  <si>
    <t>Radiant Zemax</t>
  </si>
  <si>
    <t>http://radiantzemax.com</t>
  </si>
  <si>
    <t>/organization/immune-targeting-systems</t>
  </si>
  <si>
    <t>/funding-round/2a248ee59920057a1a3e1f07ab460626</t>
  </si>
  <si>
    <t>/Organization/Radiantblue-Technologies</t>
  </si>
  <si>
    <t>RadiantBlue Technologies</t>
  </si>
  <si>
    <t>http://radiantblue.com</t>
  </si>
  <si>
    <t>/funding-round/8d0b1bae2fff10c29ea9b55a71b4bb09</t>
  </si>
  <si>
    <t>/Organization/Radiate-Inc</t>
  </si>
  <si>
    <t>Radiate Inc</t>
  </si>
  <si>
    <t>Information Technology|Location Based Services|Social Network Media</t>
  </si>
  <si>
    <t>/organization/immunet-corporation</t>
  </si>
  <si>
    <t>/funding-round/8f1384806ba768c593013911eda6e6d6</t>
  </si>
  <si>
    <t>/Organization/Radiate-Media</t>
  </si>
  <si>
    <t>Radiate Media</t>
  </si>
  <si>
    <t>http://radiatemedia.com</t>
  </si>
  <si>
    <t>/funding-round/d74001c7e8a7f8fa05dc200101f0063e</t>
  </si>
  <si>
    <t>/Organization/Radiation-Monitoring-Devices</t>
  </si>
  <si>
    <t>Radiation Monitoring Devices</t>
  </si>
  <si>
    <t>http://rmdinc.com</t>
  </si>
  <si>
    <t>/organization/immunethep</t>
  </si>
  <si>
    <t>/funding-round/573b586dee1b08493672fb7fecc6da18</t>
  </si>
  <si>
    <t>/Organization/Radiation-Watch</t>
  </si>
  <si>
    <t>Radiation Watch</t>
  </si>
  <si>
    <t>http://www.radiation-watch.com</t>
  </si>
  <si>
    <t>Technology|Watch|Wearables</t>
  </si>
  <si>
    <t>/organization/immunetics</t>
  </si>
  <si>
    <t>/funding-round/6506ee4edc798059c9daa85eaa6461d3</t>
  </si>
  <si>
    <t>/Organization/Radiator-Labs-Inc</t>
  </si>
  <si>
    <t>Radiator Labs, Inc</t>
  </si>
  <si>
    <t>http://www.radiatorlabs.com</t>
  </si>
  <si>
    <t>/funding-round/95d868f80d1d2ba2b53723f4b3631086</t>
  </si>
  <si>
    <t>/Organization/Radical-Studios</t>
  </si>
  <si>
    <t>Radical Studios</t>
  </si>
  <si>
    <t>http://www.radicalstudios.com</t>
  </si>
  <si>
    <t>/funding-round/a71d5616aa6b94ea9d16904a3f3409b0</t>
  </si>
  <si>
    <t>/Organization/Radico</t>
  </si>
  <si>
    <t>Radico</t>
  </si>
  <si>
    <t>http://getradico.com</t>
  </si>
  <si>
    <t>Advertising|Analytics|Big Data|Sales and Marketing</t>
  </si>
  <si>
    <t>/funding-round/b7583409d1f1def6600738110982510c</t>
  </si>
  <si>
    <t>/Organization/Radient-Pharmaceuticals</t>
  </si>
  <si>
    <t>Radient Pharmaceuticals</t>
  </si>
  <si>
    <t>http://radient-pharma.com</t>
  </si>
  <si>
    <t>/funding-round/e91af7117057df16d358d24472738dcc</t>
  </si>
  <si>
    <t>/Organization/Radient-Technologies</t>
  </si>
  <si>
    <t>Radient Technologies</t>
  </si>
  <si>
    <t>http://radientinc.com</t>
  </si>
  <si>
    <t>/organization/immunetrics</t>
  </si>
  <si>
    <t>/funding-round/c43d680a1c6abe3a9c5306f06b40a50e</t>
  </si>
  <si>
    <t>/Organization/Radio-Next</t>
  </si>
  <si>
    <t>Radio NEXT</t>
  </si>
  <si>
    <t>http://www.radionext.az</t>
  </si>
  <si>
    <t>/organization/immuneworks</t>
  </si>
  <si>
    <t>/funding-round/5223a4f6996de0b3c23b604496364393</t>
  </si>
  <si>
    <t>/Organization/Radio-One-Llama</t>
  </si>
  <si>
    <t>Radio One Llama</t>
  </si>
  <si>
    <t>http://www.onellama.com</t>
  </si>
  <si>
    <t>/funding-round/cdaa73420844ada7cf1ff3c178d08a62</t>
  </si>
  <si>
    <t>/Organization/Radio-Physics-Solutions</t>
  </si>
  <si>
    <t>Radio Physics Solutions</t>
  </si>
  <si>
    <t>http://www.radiophysicssolutions.com</t>
  </si>
  <si>
    <t>Local Businesses|Security</t>
  </si>
  <si>
    <t>/funding-round/d9f8e521d98429b73be79ddcbf89048a</t>
  </si>
  <si>
    <t>/Organization/Radio-Rebel</t>
  </si>
  <si>
    <t>Radio Rebel</t>
  </si>
  <si>
    <t>http://www.radiorebel.com/</t>
  </si>
  <si>
    <t>/organization/immunexcite</t>
  </si>
  <si>
    <t>/funding-round/354df42bb616932bc7f9e1f2ff435ea6</t>
  </si>
  <si>
    <t>/Organization/Radio-Revolution-Network-Llc</t>
  </si>
  <si>
    <t>Radio Revolution Network, LLC</t>
  </si>
  <si>
    <t>http://www.radiorevnet.com</t>
  </si>
  <si>
    <t>/funding-round/787caa6e3c38ce2d2fbc55b30db7bf49</t>
  </si>
  <si>
    <t>/Organization/Radio-Runt-Inc</t>
  </si>
  <si>
    <t>Radio Runt Inc.</t>
  </si>
  <si>
    <t>http://rall.ee</t>
  </si>
  <si>
    <t>/organization/immunexpress</t>
  </si>
  <si>
    <t>/funding-round/9d32e2b6e87d6dfe942762e531c3fa94</t>
  </si>
  <si>
    <t>/Organization/Radio-Systemes-Ingenierie</t>
  </si>
  <si>
    <t>Radio Systemes Ingenierie</t>
  </si>
  <si>
    <t>/organization/immungene</t>
  </si>
  <si>
    <t>/funding-round/cff1f6a6f6de91e72cfcd08da36cb328</t>
  </si>
  <si>
    <t>/Organization/Radio-Waves</t>
  </si>
  <si>
    <t>Radio Waves</t>
  </si>
  <si>
    <t>http://www.radiowavesinc.com</t>
  </si>
  <si>
    <t>/organization/immunicon-now-veridex-a-johnson-johnson-co</t>
  </si>
  <si>
    <t>/funding-round/4e29ebd13b460873a8026351e1a7118f</t>
  </si>
  <si>
    <t>/Organization/Radioframe</t>
  </si>
  <si>
    <t>RadioFrame</t>
  </si>
  <si>
    <t>http://www.radioframenetworks.com</t>
  </si>
  <si>
    <t>/funding-round/e8adeee3bac2873f2b90ab6d1172632b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immunio</t>
  </si>
  <si>
    <t>/funding-round/745dd7396e24f80489c5f037a8ae1322</t>
  </si>
  <si>
    <t>/Organization/Radiological-Assistance-Consulting-And-Engineering</t>
  </si>
  <si>
    <t>Radiological Assistance, Consulting and Engineering</t>
  </si>
  <si>
    <t>Clean Technology|Services|Waste Management</t>
  </si>
  <si>
    <t>/organization/immunity-project</t>
  </si>
  <si>
    <t>/funding-round/461959ff3ac9a2a16e91f3d676e39d9d</t>
  </si>
  <si>
    <t>/Organization/Radiology-Partners</t>
  </si>
  <si>
    <t>Radiology Partners</t>
  </si>
  <si>
    <t>/funding-round/7e49e1fdebe930ebe6505b2b80ee5ae3</t>
  </si>
  <si>
    <t>/Organization/Radionomy</t>
  </si>
  <si>
    <t>Radionomy</t>
  </si>
  <si>
    <t>http://www.radionomygroup.com/en</t>
  </si>
  <si>
    <t>/organization/immuno-gum</t>
  </si>
  <si>
    <t>/funding-round/8597cf9631b2b95f811ea18279f590ef</t>
  </si>
  <si>
    <t>/Organization/Radiorx</t>
  </si>
  <si>
    <t>RadioRx</t>
  </si>
  <si>
    <t>http://www.radiorx.com</t>
  </si>
  <si>
    <t>/organization/immunocellular-therapeutics</t>
  </si>
  <si>
    <t>/funding-round/3472fa7ccd4bc3eb0a7c90a6a1cd8f5f</t>
  </si>
  <si>
    <t>/Organization/Radioscape</t>
  </si>
  <si>
    <t>RadioScape</t>
  </si>
  <si>
    <t>http://www.radioscape.com</t>
  </si>
  <si>
    <t>/funding-round/b3a8de43c4dfed54a58723978d4b1dca</t>
  </si>
  <si>
    <t>/Organization/Radioshack</t>
  </si>
  <si>
    <t>RadioShack</t>
  </si>
  <si>
    <t>http://www.radioshack.com</t>
  </si>
  <si>
    <t>/funding-round/ba999b69936a5e2b9d8df54a45cdf22d</t>
  </si>
  <si>
    <t>/Organization/Radiospire-Networks</t>
  </si>
  <si>
    <t>Radiospire Networks</t>
  </si>
  <si>
    <t>/funding-round/f423d55c59cbef2ea079fa08ad27389c</t>
  </si>
  <si>
    <t>/Organization/Radiotopia</t>
  </si>
  <si>
    <t>Radiotopia</t>
  </si>
  <si>
    <t>http://radiotopia.fm</t>
  </si>
  <si>
    <t>/organization/immunocore</t>
  </si>
  <si>
    <t>/funding-round/6159299c71ab84032910b48ceed406cf</t>
  </si>
  <si>
    <t>/Organization/Radisens-Diagnostics</t>
  </si>
  <si>
    <t>Radisens Diagnostics</t>
  </si>
  <si>
    <t>http://www.radisens.com</t>
  </si>
  <si>
    <t>Diagnostics|Health Care|Health Diagnostics|Medical</t>
  </si>
  <si>
    <t>/organization/immunogen</t>
  </si>
  <si>
    <t>/funding-round/2bc8622cacacd0722fb0211ed568bc93</t>
  </si>
  <si>
    <t>/Organization/Radish-Systems</t>
  </si>
  <si>
    <t>Radish Systems</t>
  </si>
  <si>
    <t>http://radishsystems.com</t>
  </si>
  <si>
    <t>/funding-round/328551499356c4dba71a607283e8b846</t>
  </si>
  <si>
    <t>/Organization/Radisphere-National-Radiology-Group</t>
  </si>
  <si>
    <t>Radisphere Radiology</t>
  </si>
  <si>
    <t>http://www.radisphereradiology.com</t>
  </si>
  <si>
    <t>Biotechnology|Image Recognition</t>
  </si>
  <si>
    <t>/funding-round/613d5965b9f48ba60733153631e12e23</t>
  </si>
  <si>
    <t>/Organization/Radisys</t>
  </si>
  <si>
    <t>Radisys</t>
  </si>
  <si>
    <t>http://www.radisys.com</t>
  </si>
  <si>
    <t>Hardware + Software|Telecommunications|Wireless</t>
  </si>
  <si>
    <t>/funding-round/93837421df430f94138b9f6d89206915</t>
  </si>
  <si>
    <t>/Organization/Radiumone</t>
  </si>
  <si>
    <t>RadiumOne</t>
  </si>
  <si>
    <t>http://www.radiumone.com</t>
  </si>
  <si>
    <t>/organization/immunologix</t>
  </si>
  <si>
    <t>/funding-round/5535de26158a4e4daff149b32662b18f</t>
  </si>
  <si>
    <t>/Organization/Radius</t>
  </si>
  <si>
    <t>Radius</t>
  </si>
  <si>
    <t>http://www.radiusearphones.com/store/home.php</t>
  </si>
  <si>
    <t>/funding-round/a6b167fd9f184b287ed059a3a830bcbf</t>
  </si>
  <si>
    <t>/Organization/Radius-App</t>
  </si>
  <si>
    <t>Radius App</t>
  </si>
  <si>
    <t>http://getradiusapp.com</t>
  </si>
  <si>
    <t>Local|Messaging|Mobile</t>
  </si>
  <si>
    <t>/funding-round/de9fd7e13775f0778db00417cc3af0c8</t>
  </si>
  <si>
    <t>/Organization/Radius-Diagnostics</t>
  </si>
  <si>
    <t>Adaptix Ltd</t>
  </si>
  <si>
    <t>http://www.adaptiximaging.com</t>
  </si>
  <si>
    <t>Health Care|Health Diagnostics|Semiconductors</t>
  </si>
  <si>
    <t>/organization/immunome</t>
  </si>
  <si>
    <t>/funding-round/28aa5fc1091ae98ad7a057895f893f4a</t>
  </si>
  <si>
    <t>/Organization/Radius-Health</t>
  </si>
  <si>
    <t>Radius Health</t>
  </si>
  <si>
    <t>http://www.radiuspharm.com</t>
  </si>
  <si>
    <t>/funding-round/52504d62154402248da66a268001560e</t>
  </si>
  <si>
    <t>/Organization/Radius-Intelligence-Inc</t>
  </si>
  <si>
    <t>http://radius.com</t>
  </si>
  <si>
    <t>Analytics|Business Intelligence|Marketing Automation|Predictive Analytics|Sales and Marketing</t>
  </si>
  <si>
    <t>/funding-round/547f8e6dd704b462a8236c85abf3cdc6</t>
  </si>
  <si>
    <t>/Organization/Radius-Location-Technologies</t>
  </si>
  <si>
    <t>Radius Location Technologies</t>
  </si>
  <si>
    <t>http://www.radius-app.com</t>
  </si>
  <si>
    <t>/funding-round/5ea51faf93a70fcfba8a723ed960601d</t>
  </si>
  <si>
    <t>/Organization/Radius-Networks</t>
  </si>
  <si>
    <t>Radius Networks</t>
  </si>
  <si>
    <t>http://www.radiusnetworks.com</t>
  </si>
  <si>
    <t>/funding-round/5ff6570814a1348985ee3578790b46d1</t>
  </si>
  <si>
    <t>/Organization/Radiusiq-Inc</t>
  </si>
  <si>
    <t>RadiusIQ Inc</t>
  </si>
  <si>
    <t>http://www.radiusiq.com/</t>
  </si>
  <si>
    <t>/funding-round/87625162bb69a40e5c63497b4c4530ca</t>
  </si>
  <si>
    <t>/Organization/Radlive</t>
  </si>
  <si>
    <t>RADLIVE</t>
  </si>
  <si>
    <t>http://www.radlive.com</t>
  </si>
  <si>
    <t>/funding-round/aca41776a6377fe164b9f19f47aab9cd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funding-round/d1bd9f7a3b852fdfeda1c26aaef60025</t>
  </si>
  <si>
    <t>/Organization/Radmit</t>
  </si>
  <si>
    <t>RadMit</t>
  </si>
  <si>
    <t>http://www.radmitinc.com/</t>
  </si>
  <si>
    <t>/organization/immunomedics</t>
  </si>
  <si>
    <t>/funding-round/853d9612f436da7e86e20a34faf6e970</t>
  </si>
  <si>
    <t>/Organization/Radnor-Holdings</t>
  </si>
  <si>
    <t>Radnor Holdings</t>
  </si>
  <si>
    <t>http://radnorholdings.com/</t>
  </si>
  <si>
    <t>Manufacturing|Product Search|Services</t>
  </si>
  <si>
    <t>/organization/immunomic-therapeutics</t>
  </si>
  <si>
    <t>/funding-round/aa2baf34bb82b03bed9d06981bc25301</t>
  </si>
  <si>
    <t>/Organization/Radpad</t>
  </si>
  <si>
    <t>RadPad</t>
  </si>
  <si>
    <t>https://www.onradpad.com/</t>
  </si>
  <si>
    <t>Apps|iPhone|Mobile|Real Estate</t>
  </si>
  <si>
    <t>/funding-round/c57f230fb9839bf51d6b6de81373c7e1</t>
  </si>
  <si>
    <t>/Organization/Radpharm</t>
  </si>
  <si>
    <t>RadPharm</t>
  </si>
  <si>
    <t>Health Care|Image Recognition|Medical</t>
  </si>
  <si>
    <t>/funding-round/c6849c764e4429c1fcad49bb5e6fea74</t>
  </si>
  <si>
    <t>28/03/2010</t>
  </si>
  <si>
    <t>/Organization/Radrounds</t>
  </si>
  <si>
    <t>radRounds Radiology Network</t>
  </si>
  <si>
    <t>http://www.radRounds.com</t>
  </si>
  <si>
    <t>Curated Web|Health Care|Networking|Physicians</t>
  </si>
  <si>
    <t>/funding-round/f63a24683c4b46255b3dae1a82a690b9</t>
  </si>
  <si>
    <t>/Organization/Radsone</t>
  </si>
  <si>
    <t>RADSONE</t>
  </si>
  <si>
    <t>http://radsone.com</t>
  </si>
  <si>
    <t>/organization/immunophotonics</t>
  </si>
  <si>
    <t>/funding-round/4b89a382ba2096dfc762162ab7384034</t>
  </si>
  <si>
    <t>/Organization/Radwin</t>
  </si>
  <si>
    <t>RADWIN</t>
  </si>
  <si>
    <t>http://www.radwin.com</t>
  </si>
  <si>
    <t>Communications Hardware|Communications Infrastructure|Mobile|Telecommunications|Wireless</t>
  </si>
  <si>
    <t>/funding-round/6269eb8728b7fa865c1203f0b100c478</t>
  </si>
  <si>
    <t>/Organization/Rady-School-Of-Management</t>
  </si>
  <si>
    <t>Rady School of Management</t>
  </si>
  <si>
    <t>http://rady.ucsd.edu</t>
  </si>
  <si>
    <t>/funding-round/9d53275f2a25486d87c928c8faa11ac3</t>
  </si>
  <si>
    <t>/Organization/Raffstar</t>
  </si>
  <si>
    <t>Raffstar</t>
  </si>
  <si>
    <t>http://www.raffstar.com</t>
  </si>
  <si>
    <t>/funding-round/e10ea997ba0fdf8d36b44e2be2691cf6</t>
  </si>
  <si>
    <t>/Organization/Raft-International</t>
  </si>
  <si>
    <t>Raft International</t>
  </si>
  <si>
    <t>http://www.raftinternational.com</t>
  </si>
  <si>
    <t>/organization/immunotegg</t>
  </si>
  <si>
    <t>/funding-round/18fa3f0b6edc1341de1f163edf639050</t>
  </si>
  <si>
    <t>/Organization/Rafter</t>
  </si>
  <si>
    <t>Rafter</t>
  </si>
  <si>
    <t>http://www.rafter.com</t>
  </si>
  <si>
    <t>Digital Media|EdTech|Education|Media|Technology|Textbooks</t>
  </si>
  <si>
    <t>/organization/immunovaccine</t>
  </si>
  <si>
    <t>/funding-round/6b193dac5e08eb6e2cc0dec0e8ecb818</t>
  </si>
  <si>
    <t>/Organization/Raftout</t>
  </si>
  <si>
    <t>RaftOut</t>
  </si>
  <si>
    <t>http://raftout.com</t>
  </si>
  <si>
    <t>Concerts|Curated Web|Events|Music|Social Commerce|Ticketing</t>
  </si>
  <si>
    <t>/funding-round/85aabf6775a979bfc7c1253e9d99867a</t>
  </si>
  <si>
    <t>/Organization/Rag-Bone</t>
  </si>
  <si>
    <t>rag &amp; bone</t>
  </si>
  <si>
    <t>http://www.rag-bone.com</t>
  </si>
  <si>
    <t>/organization/immunovative-therapies</t>
  </si>
  <si>
    <t>/funding-round/93a857281b82510cba18941cd8c898ed</t>
  </si>
  <si>
    <t>/Organization/Rage-Frameworks</t>
  </si>
  <si>
    <t>Rage Frameworks</t>
  </si>
  <si>
    <t>http://www.rageframeworks.com/index.htm</t>
  </si>
  <si>
    <t>/organization/immunservice-gmbh</t>
  </si>
  <si>
    <t>/funding-round/6f041606e80375923c24425181eae5ee</t>
  </si>
  <si>
    <t>/Organization/Rage-In-The-Cage</t>
  </si>
  <si>
    <t>Rage in the Cage</t>
  </si>
  <si>
    <t>http://www.rageinthecage.com/</t>
  </si>
  <si>
    <t>21-06-1996</t>
  </si>
  <si>
    <t>/funding-round/f0ef4ff792b3d1f32449e434dad5e241</t>
  </si>
  <si>
    <t>/Organization/Ragetank</t>
  </si>
  <si>
    <t>RageTank</t>
  </si>
  <si>
    <t>http://www.ragetank.com</t>
  </si>
  <si>
    <t>Entertainment|Leisure|Sports</t>
  </si>
  <si>
    <t>/organization/immupharma</t>
  </si>
  <si>
    <t>/funding-round/ce5c3f5fa96d9fb7ddcbb1afe42fa148</t>
  </si>
  <si>
    <t>/Organization/Ragingwire</t>
  </si>
  <si>
    <t>RagingWire</t>
  </si>
  <si>
    <t>http://www.ragingwire.com</t>
  </si>
  <si>
    <t>Data Centers|Enterprise Software|Geospatial</t>
  </si>
  <si>
    <t>/organization/immure-records</t>
  </si>
  <si>
    <t>/funding-round/433b2fc99798566225ab5adb692d5afb</t>
  </si>
  <si>
    <t>/Organization/Ragnar-Relay</t>
  </si>
  <si>
    <t>Ragnar Relay</t>
  </si>
  <si>
    <t>https://www.ragnarrelay.com</t>
  </si>
  <si>
    <t>/organization/immurx</t>
  </si>
  <si>
    <t>/funding-round/b29504900a72f9d9afc96eba3dd2de8f</t>
  </si>
  <si>
    <t>/Organization/Rai-Care-Centers-Of-Southeast-Dc</t>
  </si>
  <si>
    <t>RAI Care Centers of Southeast DC</t>
  </si>
  <si>
    <t>/organization/immusant</t>
  </si>
  <si>
    <t>/funding-round/08de08ac6637854eeee5b2f4c6a47bfc</t>
  </si>
  <si>
    <t>/Organization/Raidarrr</t>
  </si>
  <si>
    <t>Raidarrr</t>
  </si>
  <si>
    <t>http://www.raidarrr.com</t>
  </si>
  <si>
    <t>/funding-round/d01b0b025ecccc3210b0ef8275d8b5a4</t>
  </si>
  <si>
    <t>/Organization/Raidcore</t>
  </si>
  <si>
    <t>RAIDCore</t>
  </si>
  <si>
    <t>http://www.raidcore.com</t>
  </si>
  <si>
    <t>Design|Enterprises|Storage</t>
  </si>
  <si>
    <t>/organization/immusoft</t>
  </si>
  <si>
    <t>/funding-round/075f1cbf514636bcead28986712238dd</t>
  </si>
  <si>
    <t>/Organization/Raidtec-Corporation</t>
  </si>
  <si>
    <t>Raidtec Corporation</t>
  </si>
  <si>
    <t>http://www.raidtec.com/</t>
  </si>
  <si>
    <t>/funding-round/bb199019951113830aea848133cf983f</t>
  </si>
  <si>
    <t>/Organization/Raiing</t>
  </si>
  <si>
    <t>Raiing</t>
  </si>
  <si>
    <t>http://www.raiing.com</t>
  </si>
  <si>
    <t>/funding-round/dc3b4bf0b9f57fcfc1f2e6fec864a96f</t>
  </si>
  <si>
    <t>21/04/2012</t>
  </si>
  <si>
    <t>/Organization/Rail-Yard</t>
  </si>
  <si>
    <t>Rail Yard</t>
  </si>
  <si>
    <t>http://railyard.com</t>
  </si>
  <si>
    <t>Business Services|Information Services|Telecommunications</t>
  </si>
  <si>
    <t>/organization/immuta</t>
  </si>
  <si>
    <t>/funding-round/b5f122e83826e30e46db80190f047c76</t>
  </si>
  <si>
    <t>/Organization/Railcomm</t>
  </si>
  <si>
    <t>RailComm</t>
  </si>
  <si>
    <t>http://railcomm.com</t>
  </si>
  <si>
    <t>Heavy Industry|Predictive Analytics|Software</t>
  </si>
  <si>
    <t>/organization/immuven</t>
  </si>
  <si>
    <t>/funding-round/477d7d15b4ef57a81fc822fbcf300b9d</t>
  </si>
  <si>
    <t>/Organization/Railpod</t>
  </si>
  <si>
    <t>Railpod</t>
  </si>
  <si>
    <t>http://www.rail-pod.com</t>
  </si>
  <si>
    <t>/funding-round/7e81f719413304070f875a53afbee885</t>
  </si>
  <si>
    <t>/Organization/Railroad-Empire</t>
  </si>
  <si>
    <t>Railroad Empire</t>
  </si>
  <si>
    <t>http://www.therailroadempire.com</t>
  </si>
  <si>
    <t>/funding-round/a302c170b77dcc4f0617f1bbd667bac1</t>
  </si>
  <si>
    <t>/Organization/Railrunner</t>
  </si>
  <si>
    <t>RailRunner</t>
  </si>
  <si>
    <t>http://www.railrunner.com</t>
  </si>
  <si>
    <t>/organization/immy</t>
  </si>
  <si>
    <t>/funding-round/10397dfe456f1f2b8d571778990705ea</t>
  </si>
  <si>
    <t>/Organization/Railsware</t>
  </si>
  <si>
    <t>Railsware</t>
  </si>
  <si>
    <t>http://railsware.com/</t>
  </si>
  <si>
    <t>Consulting|Mobile|Software|Web Development</t>
  </si>
  <si>
    <t>/funding-round/22520ce5c378f861c5c86e8701237c9a</t>
  </si>
  <si>
    <t>/Organization/Railyatri</t>
  </si>
  <si>
    <t>RailYatri</t>
  </si>
  <si>
    <t>http://RailYatri.in</t>
  </si>
  <si>
    <t>/funding-round/37181e62395a5c9e286f127a765ff02c</t>
  </si>
  <si>
    <t>/Organization/Rain</t>
  </si>
  <si>
    <t>Rain</t>
  </si>
  <si>
    <t>http://RainLocal.com</t>
  </si>
  <si>
    <t>/funding-round/460c8a1c437c79355d8f82ca3bb1fd0e</t>
  </si>
  <si>
    <t>/Organization/Rainbird-Technologies-Ltd</t>
  </si>
  <si>
    <t>RainBird Technologies</t>
  </si>
  <si>
    <t>http://follow.rainbird.ai/</t>
  </si>
  <si>
    <t>/funding-round/9fab84df82f6595ba92c4fccf1e89248</t>
  </si>
  <si>
    <t>/Organization/Rainbo-Limited</t>
  </si>
  <si>
    <t>Rainbo Limited</t>
  </si>
  <si>
    <t>http://rainbo.io</t>
  </si>
  <si>
    <t>/funding-round/a1bcb5705d87c16768c055c961eb8854</t>
  </si>
  <si>
    <t>/Organization/Rainbow</t>
  </si>
  <si>
    <t>Rainbow</t>
  </si>
  <si>
    <t>http://www.rbw.it</t>
  </si>
  <si>
    <t>/funding-round/ff6899c5f2f5a74bcec7c44612c4aa9f</t>
  </si>
  <si>
    <t>/Organization/Rainbow-Hospitals</t>
  </si>
  <si>
    <t>Rainbow Hospitals</t>
  </si>
  <si>
    <t>http://rainbowhospitals.in</t>
  </si>
  <si>
    <t>/organization/imn</t>
  </si>
  <si>
    <t>/funding-round/4e2c8d46f2c7912516840bee109154d7</t>
  </si>
  <si>
    <t>/Organization/Rainbow-Medical-Ltd</t>
  </si>
  <si>
    <t>Rainbow Medical, Ltd.</t>
  </si>
  <si>
    <t>http://www.rainbowmd.com/</t>
  </si>
  <si>
    <t>/funding-round/735c302a95614b835ad38ba02e7b86d0</t>
  </si>
  <si>
    <t>/Organization/Rainbow-Yard</t>
  </si>
  <si>
    <t>Rainbow Yard</t>
  </si>
  <si>
    <t>Green|Services</t>
  </si>
  <si>
    <t>/organization/imnext</t>
  </si>
  <si>
    <t>/funding-round/61450acc1d0617c702669614e0bd6cb6</t>
  </si>
  <si>
    <t>/Organization/Rainbowme</t>
  </si>
  <si>
    <t>RainbowMe</t>
  </si>
  <si>
    <t>http://www.rainbowmekids.com</t>
  </si>
  <si>
    <t>Education|Social Media Platforms|Technology</t>
  </si>
  <si>
    <t>/organization/imnish</t>
  </si>
  <si>
    <t>/funding-round/710cf62dbb9075ab8e5f594ee6b7ddbb</t>
  </si>
  <si>
    <t>/Organization/Raincan</t>
  </si>
  <si>
    <t>Raincan</t>
  </si>
  <si>
    <t>http://www.raincan.com/</t>
  </si>
  <si>
    <t>16-03-2000</t>
  </si>
  <si>
    <t>/organization/imo-im</t>
  </si>
  <si>
    <t>/funding-round/0c4545a17ce48936333af6ecb56375ec</t>
  </si>
  <si>
    <t>/Organization/Raincheck</t>
  </si>
  <si>
    <t>RainCheck</t>
  </si>
  <si>
    <t>http://www.getraincheck.com/</t>
  </si>
  <si>
    <t>Internet of Things|Location Based Services|Mobile Commerce|Online Shopping|Retail</t>
  </si>
  <si>
    <t>/funding-round/6ef3e35df6c3162803b39eb80cf59519</t>
  </si>
  <si>
    <t>/Organization/Raincrow-Studios</t>
  </si>
  <si>
    <t>Raincrow Studios</t>
  </si>
  <si>
    <t>http://www.raincrowstudios.com/</t>
  </si>
  <si>
    <t>/organization/imobile-audio</t>
  </si>
  <si>
    <t>/funding-round/cfd2001cd2958d546679a77f2ff2c469</t>
  </si>
  <si>
    <t>/Organization/Raindance-Technologies</t>
  </si>
  <si>
    <t>RainDance Technologies</t>
  </si>
  <si>
    <t>http://www.raindancetech.com</t>
  </si>
  <si>
    <t>/organization/imoff</t>
  </si>
  <si>
    <t>/funding-round/55ee68e0acd1c4121c1b112c01d2c7e1</t>
  </si>
  <si>
    <t>/Organization/Rainfinity</t>
  </si>
  <si>
    <t>Rainfinity</t>
  </si>
  <si>
    <t>http://www.emc.com/products/family/rainfinity-file-virtualization-family.htm</t>
  </si>
  <si>
    <t>/organization/imogul</t>
  </si>
  <si>
    <t>/funding-round/0bfd10a571d0a4142d861272a1a26236</t>
  </si>
  <si>
    <t>/Organization/Rainforest</t>
  </si>
  <si>
    <t>Rainforest</t>
  </si>
  <si>
    <t>https://www.rainforestqa.com/</t>
  </si>
  <si>
    <t>Curated Web|Developer Tools|Testing|Web Development</t>
  </si>
  <si>
    <t>/organization/imoji</t>
  </si>
  <si>
    <t>/funding-round/648956a691f33504cac2700cb6132cf5</t>
  </si>
  <si>
    <t>/Organization/Rainier-Software</t>
  </si>
  <si>
    <t>Rainier Software</t>
  </si>
  <si>
    <t>http://rainiersoftware.com</t>
  </si>
  <si>
    <t>/organization/imok</t>
  </si>
  <si>
    <t>/funding-round/ee921e1678873ab4a08c8cc3c683848a</t>
  </si>
  <si>
    <t>/Organization/Rainking</t>
  </si>
  <si>
    <t>RainKing</t>
  </si>
  <si>
    <t>http://www.rainkingonline.com</t>
  </si>
  <si>
    <t>Information Services|Information Technology|SaaS</t>
  </si>
  <si>
    <t>/organization/imoney-group</t>
  </si>
  <si>
    <t>/funding-round/5758469119135e00da5aeaac78718406</t>
  </si>
  <si>
    <t>/Organization/Rainmaker-Systems</t>
  </si>
  <si>
    <t>Rainmaker Systems</t>
  </si>
  <si>
    <t>http://www.rainmakersystems.com</t>
  </si>
  <si>
    <t>/funding-round/855db334037bf0d446c3ecaf63398f25</t>
  </si>
  <si>
    <t>/Organization/Rainstor</t>
  </si>
  <si>
    <t>RainStor</t>
  </si>
  <si>
    <t>http://www.rainstor.com</t>
  </si>
  <si>
    <t>Analytics|Big Data|Databases|Software</t>
  </si>
  <si>
    <t>/funding-round/9454f0ca958a95a5cdb94ae99b804149</t>
  </si>
  <si>
    <t>/Organization/Raintree-Oncology-Services</t>
  </si>
  <si>
    <t>RainTree Oncology Services</t>
  </si>
  <si>
    <t>http://www.raintreeoncology.com</t>
  </si>
  <si>
    <t>/organization/imonomi</t>
  </si>
  <si>
    <t>/funding-round/5ce19dc77dfcd7e2f38854738cc1a1f7</t>
  </si>
  <si>
    <t>/Organization/Raise-Labs-Inc</t>
  </si>
  <si>
    <t>Raise Labs, Inc.</t>
  </si>
  <si>
    <t>http://www.raise.me</t>
  </si>
  <si>
    <t>Education|Finance|K-12 Education|Marketplaces</t>
  </si>
  <si>
    <t>/organization/imonomy-interactive</t>
  </si>
  <si>
    <t>/funding-round/a7bd20cf26472ca60256e9318bd4d4a8</t>
  </si>
  <si>
    <t>/Organization/Raise-Marketplace</t>
  </si>
  <si>
    <t>Raise Marketplace</t>
  </si>
  <si>
    <t>https://www.raise.com/</t>
  </si>
  <si>
    <t>/funding-round/b6b539321762510793300d11f16f8167</t>
  </si>
  <si>
    <t>/Organization/Raise-Partner</t>
  </si>
  <si>
    <t>Raise Partner</t>
  </si>
  <si>
    <t>http://www.raisepartner.com</t>
  </si>
  <si>
    <t>Analytics|Finance Technology|FinTech|Risk Management</t>
  </si>
  <si>
    <t>/organization/imosphere</t>
  </si>
  <si>
    <t>/funding-round/7620ffda057bea7eb697b06165fadde0</t>
  </si>
  <si>
    <t>/Organization/Raise-Your-Flag</t>
  </si>
  <si>
    <t>Raise Your Flag</t>
  </si>
  <si>
    <t>http://www.raiseyourflag.com</t>
  </si>
  <si>
    <t>Education|Human Resources|Recruiting|Social Recruiting</t>
  </si>
  <si>
    <t>/organization/imotions-emotion-technology</t>
  </si>
  <si>
    <t>/funding-round/8c0a4f29708e2ccc340a531c32368fe3</t>
  </si>
  <si>
    <t>/Organization/Raise5</t>
  </si>
  <si>
    <t>Raise5</t>
  </si>
  <si>
    <t>http://Raise5.com</t>
  </si>
  <si>
    <t>Charity|Curated Web|Marketplaces|Nonprofits</t>
  </si>
  <si>
    <t>/funding-round/c0720bfb7d853c701c4320a8cc19f4d0</t>
  </si>
  <si>
    <t>/Organization/Raiseddigital</t>
  </si>
  <si>
    <t>RaisedDigital</t>
  </si>
  <si>
    <t>http://www.raiseddigital.com/en/</t>
  </si>
  <si>
    <t>/organization/imotor-com</t>
  </si>
  <si>
    <t>/funding-round/c83fdb1c4534329ae09f39838a7d5d6c</t>
  </si>
  <si>
    <t>/Organization/Raiseworks</t>
  </si>
  <si>
    <t>Raiseworks</t>
  </si>
  <si>
    <t>http://www.raiseworks.com</t>
  </si>
  <si>
    <t>Credit|Crowdfunding|Crowdsourcing|Finance|Financial Services|FinTech|Peer-to-Peer</t>
  </si>
  <si>
    <t>/funding-round/e55e527d201e9b060d7e984676456bcb</t>
  </si>
  <si>
    <t>20/10/1999</t>
  </si>
  <si>
    <t>/Organization/Raising-It</t>
  </si>
  <si>
    <t>Raising IT</t>
  </si>
  <si>
    <t>http://www.raisingit.com</t>
  </si>
  <si>
    <t>Charities|Charity|Non Profit|Nonprofits|Software</t>
  </si>
  <si>
    <t>/organization/imove</t>
  </si>
  <si>
    <t>/funding-round/4f7e0c8d6d4ee14b4d660f64c73c147b</t>
  </si>
  <si>
    <t>/Organization/Raizlabs</t>
  </si>
  <si>
    <t>Raizlabs</t>
  </si>
  <si>
    <t>http://www.raizlabs.com</t>
  </si>
  <si>
    <t>Android|Design|iPhone|Mobile|Software</t>
  </si>
  <si>
    <t>/funding-round/75e356fb48518e959dd2c56c28dbc9d1</t>
  </si>
  <si>
    <t>/Organization/Rajant-Corporation</t>
  </si>
  <si>
    <t>Rajant Corporation</t>
  </si>
  <si>
    <t>http://www.rajant.com</t>
  </si>
  <si>
    <t>/funding-round/ace5036c44a9bdef00b7122a3ffde068</t>
  </si>
  <si>
    <t>/Organization/Raksul</t>
  </si>
  <si>
    <t>raksul</t>
  </si>
  <si>
    <t>http://raksul.com</t>
  </si>
  <si>
    <t>/funding-round/c05ce9c46de2948de0b3ed0aafe4b868</t>
  </si>
  <si>
    <t>/Organization/Rakuten</t>
  </si>
  <si>
    <t>Rakuten</t>
  </si>
  <si>
    <t>http://global.rakuten.com/corp</t>
  </si>
  <si>
    <t>Curated Web|E-Commerce|Travel</t>
  </si>
  <si>
    <t>/funding-round/d7ee0c66f013bdea7fbc7e99912ab5c8</t>
  </si>
  <si>
    <t>/Organization/Rakuten-Mediaforge</t>
  </si>
  <si>
    <t>Rakuten MediaForge</t>
  </si>
  <si>
    <t>http://www.mediaforge.com</t>
  </si>
  <si>
    <t>/organization/impac-medical-system</t>
  </si>
  <si>
    <t>/funding-round/2679f637d431c0a57fd724f94ad8ddfc</t>
  </si>
  <si>
    <t>/Organization/Ralali</t>
  </si>
  <si>
    <t>ralali</t>
  </si>
  <si>
    <t>http://www.ralali.com/</t>
  </si>
  <si>
    <t>/organization/impact-2</t>
  </si>
  <si>
    <t>/funding-round/369759492a855b41f5656e48f4e20928</t>
  </si>
  <si>
    <t>/Organization/Rally-Bus</t>
  </si>
  <si>
    <t>Rally Bus</t>
  </si>
  <si>
    <t>http://rallybus.net</t>
  </si>
  <si>
    <t>Crowdfunding|Internet|Music|Music Venues|Sports|Sports Stadiums|Transportation</t>
  </si>
  <si>
    <t>/organization/impact-consulting</t>
  </si>
  <si>
    <t>/funding-round/2fcee2c9682a49468f25d65a3e563435</t>
  </si>
  <si>
    <t>/Organization/Rally-Fit</t>
  </si>
  <si>
    <t>Rally Fit</t>
  </si>
  <si>
    <t>http://www.myrallyfit.com/</t>
  </si>
  <si>
    <t>Beauty|Fitness|Health and Wellness|Lifestyle|Social Media</t>
  </si>
  <si>
    <t>/organization/impact-driven</t>
  </si>
  <si>
    <t>/funding-round/a269d0e50422774292a55d74e0b34841</t>
  </si>
  <si>
    <t>/Organization/Rally-Games</t>
  </si>
  <si>
    <t>Rally Games</t>
  </si>
  <si>
    <t>http://rallygam.es</t>
  </si>
  <si>
    <t>/organization/impact-economics</t>
  </si>
  <si>
    <t>/funding-round/52562e8379cc121b296762219e00f0f3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14-03-2009</t>
  </si>
  <si>
    <t>/organization/impact-engine</t>
  </si>
  <si>
    <t>/funding-round/2f6a4ce04edd1bdf43198570aba4fd08</t>
  </si>
  <si>
    <t>/Organization/Rally-Software</t>
  </si>
  <si>
    <t>Rally Software</t>
  </si>
  <si>
    <t>http://www.rallydev.com</t>
  </si>
  <si>
    <t>Enterprise Software|Health and Wellness|Software</t>
  </si>
  <si>
    <t>/organization/impact-global-resources</t>
  </si>
  <si>
    <t>/funding-round/696f630bc28709d18bef9d698275a509</t>
  </si>
  <si>
    <t>/Organization/Rallyhood</t>
  </si>
  <si>
    <t>Rallyhood</t>
  </si>
  <si>
    <t>http://rallyhood.com</t>
  </si>
  <si>
    <t>/organization/impact-health</t>
  </si>
  <si>
    <t>/funding-round/82246fa1e6c919670c4290ad4bdaca1c</t>
  </si>
  <si>
    <t>/Organization/Rallyon</t>
  </si>
  <si>
    <t>Rallyon</t>
  </si>
  <si>
    <t>https://twitter.com/rallyonlife</t>
  </si>
  <si>
    <t>Enterprise Software|Health and Wellness|Human Resources|Neuroscience</t>
  </si>
  <si>
    <t>/organization/impact-medical-strategies</t>
  </si>
  <si>
    <t>/funding-round/bcaad0e808ab543882d09e95c8cd4a18</t>
  </si>
  <si>
    <t>/Organization/Rallypoint-Networks</t>
  </si>
  <si>
    <t>RallyPoint</t>
  </si>
  <si>
    <t>http://www.RallyPoint.com</t>
  </si>
  <si>
    <t>DOD/Military|Professional Networking|Social Media</t>
  </si>
  <si>
    <t>/organization/impact-products</t>
  </si>
  <si>
    <t>/funding-round/42873298709fad319897a5e9039ddb8d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impact-radius</t>
  </si>
  <si>
    <t>/funding-round/5fe2d2284b22e0aafa42f9e62ef93dca</t>
  </si>
  <si>
    <t>/Organization/Rallyware</t>
  </si>
  <si>
    <t>Rallyware</t>
  </si>
  <si>
    <t>http://rallyware.com</t>
  </si>
  <si>
    <t>Enterprise Software|Gamification|Project Management|SaaS|Social Media</t>
  </si>
  <si>
    <t>/funding-round/b52fd45fd7f91adf27fdd2a26e8591cc</t>
  </si>
  <si>
    <t>/Organization/Ram-Power</t>
  </si>
  <si>
    <t>Ram Power</t>
  </si>
  <si>
    <t>http://www.ram-power.com</t>
  </si>
  <si>
    <t>/organization/impact-solutions-consulting</t>
  </si>
  <si>
    <t>/funding-round/15920a79d9779e1de8b99c3ca24704f3</t>
  </si>
  <si>
    <t>/Organization/Ramamia</t>
  </si>
  <si>
    <t>Ramamia</t>
  </si>
  <si>
    <t>http://www.ramamia.com</t>
  </si>
  <si>
    <t>17-12-1996</t>
  </si>
  <si>
    <t>/organization/impactflo</t>
  </si>
  <si>
    <t>/funding-round/63431b75db0c8e7f92b257ce03b0c74a</t>
  </si>
  <si>
    <t>/Organization/Ramblers-Way</t>
  </si>
  <si>
    <t>Ramblers Way</t>
  </si>
  <si>
    <t>http://ramblersway.com</t>
  </si>
  <si>
    <t>/organization/impactflow</t>
  </si>
  <si>
    <t>/funding-round/33bc6f741be6f664cb8751d42964e84b</t>
  </si>
  <si>
    <t>/Organization/Rambus</t>
  </si>
  <si>
    <t>Rambus</t>
  </si>
  <si>
    <t>http://www.rambus.com/us</t>
  </si>
  <si>
    <t>/organization/impactgames</t>
  </si>
  <si>
    <t>/funding-round/aa557a25823e3d94a0a84e3458603655</t>
  </si>
  <si>
    <t>/Organization/Ramco-Oil-Services</t>
  </si>
  <si>
    <t>Ramco Oil Services</t>
  </si>
  <si>
    <t>http://www.ramcotubular.co.uk</t>
  </si>
  <si>
    <t>/funding-round/eb4e8cf9d7ef43d5fb2ba3821d0a2680</t>
  </si>
  <si>
    <t>/Organization/Ramco-Systems</t>
  </si>
  <si>
    <t>Ramco Systems</t>
  </si>
  <si>
    <t>http://ramco.com</t>
  </si>
  <si>
    <t>/organization/impactia</t>
  </si>
  <si>
    <t>/funding-round/058c1f7ac57e9e8ccea8c3868814b0cf</t>
  </si>
  <si>
    <t>/Organization/Ramen</t>
  </si>
  <si>
    <t>Ramen</t>
  </si>
  <si>
    <t>https://ramen.is</t>
  </si>
  <si>
    <t>B2B|Collaboration|Communities|Productivity Software|Project Management|SaaS</t>
  </si>
  <si>
    <t>/organization/impactmedia</t>
  </si>
  <si>
    <t>/funding-round/1a5236b18d61e048e1b2bd506fac20f7</t>
  </si>
  <si>
    <t>/Organization/Ramesys-E-Business-Services</t>
  </si>
  <si>
    <t>Ramesys (e-Business) Services</t>
  </si>
  <si>
    <t>http://www.ramesys.biz</t>
  </si>
  <si>
    <t>/organization/impacto-tecnologias</t>
  </si>
  <si>
    <t>/funding-round/50aea5b15d9699fdb595ea51789d1dda</t>
  </si>
  <si>
    <t>/Organization/Ramminspeed-Entertainment-Ltd</t>
  </si>
  <si>
    <t>RamminSpeed Entertainment Ltd</t>
  </si>
  <si>
    <t>http://www.ramminspeed.com</t>
  </si>
  <si>
    <t>Games|Lifestyle|Video</t>
  </si>
  <si>
    <t>/organization/impactrx</t>
  </si>
  <si>
    <t>/funding-round/3c3eb6324be8ff1c4ef922021535b3ff</t>
  </si>
  <si>
    <t>/Organization/Ramot</t>
  </si>
  <si>
    <t>Ramot</t>
  </si>
  <si>
    <t>http://ramot.org</t>
  </si>
  <si>
    <t>/funding-round/614cb775537328ccc06f86f79ffc6e4e</t>
  </si>
  <si>
    <t>/Organization/Ramp</t>
  </si>
  <si>
    <t>RAMP Holdings</t>
  </si>
  <si>
    <t>http://www.ramp.com</t>
  </si>
  <si>
    <t>Analytics|Search|SEO|Video</t>
  </si>
  <si>
    <t>/funding-round/d7e266b97349901f57d4b5ab30f15186</t>
  </si>
  <si>
    <t>/Organization/Ramp-3</t>
  </si>
  <si>
    <t>Ramp</t>
  </si>
  <si>
    <t>http://www.ramprfid.com/</t>
  </si>
  <si>
    <t>Intellectual Asset Management|Technology|Tracking</t>
  </si>
  <si>
    <t>/organization/impakt-protective</t>
  </si>
  <si>
    <t>/funding-round/7b2703ee269280ccc83136cf8b378b23</t>
  </si>
  <si>
    <t>/Organization/Ramp-Sports</t>
  </si>
  <si>
    <t>RAMp Sports</t>
  </si>
  <si>
    <t>http://rampsports.com</t>
  </si>
  <si>
    <t>/organization/impaqd</t>
  </si>
  <si>
    <t>/funding-round/32708d8193eae85ef8fb4cc852c4393a</t>
  </si>
  <si>
    <t>/Organization/Rampedmedia</t>
  </si>
  <si>
    <t>RampedMedia</t>
  </si>
  <si>
    <t>http://www.ramped.com</t>
  </si>
  <si>
    <t>/organization/impartner</t>
  </si>
  <si>
    <t>/funding-round/d85a6b99dec9d3dbc9577b49d5738b2a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20-03-2000</t>
  </si>
  <si>
    <t>/organization/impartus-innovations</t>
  </si>
  <si>
    <t>/funding-round/b84a3310db74b44e391a414cd184504f</t>
  </si>
  <si>
    <t>/Organization/Ramtiger-Fitness</t>
  </si>
  <si>
    <t>RamTiger Fitness</t>
  </si>
  <si>
    <t>/organization/impath-networks</t>
  </si>
  <si>
    <t>/funding-round/2292245e7cb2c1c47b1c426305ca93ee</t>
  </si>
  <si>
    <t>/Organization/Ran</t>
  </si>
  <si>
    <t>Ran</t>
  </si>
  <si>
    <t>Apps|Exercise|Mobile</t>
  </si>
  <si>
    <t>/organization/impedance-cardiology-systems</t>
  </si>
  <si>
    <t>/funding-round/3354d0f04a587ab50bd3bf763c7449a3</t>
  </si>
  <si>
    <t>/Organization/Rana-Therapeutics</t>
  </si>
  <si>
    <t>RaNA Therapeutics</t>
  </si>
  <si>
    <t>http://ranarx.com</t>
  </si>
  <si>
    <t>/organization/impedans</t>
  </si>
  <si>
    <t>/funding-round/704b14bd411a84daef8e9d7ba27a22c1</t>
  </si>
  <si>
    <t>/Organization/Ranberry</t>
  </si>
  <si>
    <t>Ranberry</t>
  </si>
  <si>
    <t>http://ranberry.net</t>
  </si>
  <si>
    <t>/organization/impedx-diagnostics</t>
  </si>
  <si>
    <t>/funding-round/ac36e3a0f24e6b2d9e1202a7d012358d</t>
  </si>
  <si>
    <t>/Organization/Rancard-Solutions-Limited</t>
  </si>
  <si>
    <t>Rancard</t>
  </si>
  <si>
    <t>http://www.rancard.com</t>
  </si>
  <si>
    <t>/organization/impel-neuropharma</t>
  </si>
  <si>
    <t>/funding-round/2ba8686d2ecc211c60fc5e89d8d39bdc</t>
  </si>
  <si>
    <t>/Organization/Ranch-Networks</t>
  </si>
  <si>
    <t>Ranch Networks</t>
  </si>
  <si>
    <t>http://www.ranchnetworks.com</t>
  </si>
  <si>
    <t>Morganville</t>
  </si>
  <si>
    <t>/funding-round/97daf2109caf4d6fe8b97a5524654063</t>
  </si>
  <si>
    <t>/Organization/Rancher-Labs</t>
  </si>
  <si>
    <t>Rancher Labs</t>
  </si>
  <si>
    <t>http://rancher.com/</t>
  </si>
  <si>
    <t>/funding-round/ac3413135dd3c88e9052cc2fcfa4a23a</t>
  </si>
  <si>
    <t>/Organization/Randolph-Hospital</t>
  </si>
  <si>
    <t>Randolph Hospital</t>
  </si>
  <si>
    <t>http://randolphhospital.org</t>
  </si>
  <si>
    <t>Asheboro</t>
  </si>
  <si>
    <t>/funding-round/d1e95e998731cc1eefa8f9bf1420cd9a</t>
  </si>
  <si>
    <t>/Organization/Random-Array-Ltd</t>
  </si>
  <si>
    <t>Random Array Ltd</t>
  </si>
  <si>
    <t>http://www.chored.net</t>
  </si>
  <si>
    <t>Marketplaces|Online Rental|Service Providers</t>
  </si>
  <si>
    <t>/funding-round/d6ad890521597c410a89f61f67734dd7</t>
  </si>
  <si>
    <t>/Organization/Random42</t>
  </si>
  <si>
    <t>Random42</t>
  </si>
  <si>
    <t>http://www.random42.com/</t>
  </si>
  <si>
    <t>/organization/imperative</t>
  </si>
  <si>
    <t>/funding-round/a03562d26d7f0474a26b39335fa6d313</t>
  </si>
  <si>
    <t>/Organization/Randv</t>
  </si>
  <si>
    <t>R&amp;V</t>
  </si>
  <si>
    <t>http://randv.com</t>
  </si>
  <si>
    <t>/funding-round/ee0a5695d2d6ea187e86db3a309b50a2</t>
  </si>
  <si>
    <t>/Organization/Range-Fuels</t>
  </si>
  <si>
    <t>Range Fuels</t>
  </si>
  <si>
    <t>http://www.rangefuels.com</t>
  </si>
  <si>
    <t>/organization/imperative-energy</t>
  </si>
  <si>
    <t>/funding-round/0995c072c280706a82aa3b227c12d1f4</t>
  </si>
  <si>
    <t>/Organization/Rangespan</t>
  </si>
  <si>
    <t>Rangespan</t>
  </si>
  <si>
    <t>http://www.rangespan.com</t>
  </si>
  <si>
    <t>Analytics|E-Commerce|Supply Chain Management</t>
  </si>
  <si>
    <t>/organization/imperative-health</t>
  </si>
  <si>
    <t>/funding-round/e9c60a73121bb2e4d167ff5c17e31b3c</t>
  </si>
  <si>
    <t>/Organization/Rani-Therapeutics</t>
  </si>
  <si>
    <t>Rani Therapeutics</t>
  </si>
  <si>
    <t>http://www.ranitherapeutics.com</t>
  </si>
  <si>
    <t>/organization/imperative-networks</t>
  </si>
  <si>
    <t>/funding-round/f46e14e078f08428a4196d986708a01d</t>
  </si>
  <si>
    <t>/Organization/Ranir</t>
  </si>
  <si>
    <t>Ranir</t>
  </si>
  <si>
    <t>http://www.ranir.com/us/</t>
  </si>
  <si>
    <t>/organization/imperator</t>
  </si>
  <si>
    <t>/funding-round/2cc11a8d4c2e58d32efc5c0f3042fc5c</t>
  </si>
  <si>
    <t>/Organization/Rank-By-Search</t>
  </si>
  <si>
    <t>Rank By Search</t>
  </si>
  <si>
    <t>http://www.rankbysearch.com</t>
  </si>
  <si>
    <t>Local Search</t>
  </si>
  <si>
    <t>/organization/imperial-college-london</t>
  </si>
  <si>
    <t>/funding-round/65758fa161ee609ce05bd38dcb3f4e14</t>
  </si>
  <si>
    <t>/Organization/Rank-Dynamics</t>
  </si>
  <si>
    <t>Rank Dynamics</t>
  </si>
  <si>
    <t>http://www.rankdynamics.com</t>
  </si>
  <si>
    <t>Browser Extensions|Personalization|Search</t>
  </si>
  <si>
    <t>18-04-2006</t>
  </si>
  <si>
    <t>/organization/imperial-technology</t>
  </si>
  <si>
    <t>/funding-round/18f4146bbb56c07c75637e883abfc4ef</t>
  </si>
  <si>
    <t>/Organization/Rank-Productions</t>
  </si>
  <si>
    <t>RANK PRODUCTIONS</t>
  </si>
  <si>
    <t>http://www.2crank.com</t>
  </si>
  <si>
    <t>Career Management|Music|Promotional</t>
  </si>
  <si>
    <t>/organization/imperito-networks</t>
  </si>
  <si>
    <t>/funding-round/454b9d96c928b7af66b7430930b364e1</t>
  </si>
  <si>
    <t>/Organization/Rank-Style</t>
  </si>
  <si>
    <t>Rank &amp; Style</t>
  </si>
  <si>
    <t>http://rankandstyle.com</t>
  </si>
  <si>
    <t>/organization/imperium-health-management</t>
  </si>
  <si>
    <t>/funding-round/7dd50811ae5eeeff1a0cdb5ef374c3f1</t>
  </si>
  <si>
    <t>/Organization/Rankabove</t>
  </si>
  <si>
    <t>RankAbove</t>
  </si>
  <si>
    <t>http://www.rankabove.com</t>
  </si>
  <si>
    <t>Search Marketing|SEO|Software</t>
  </si>
  <si>
    <t>/funding-round/ad5abe10887767f3d0d55a231ea70033</t>
  </si>
  <si>
    <t>/Organization/Rankdesk</t>
  </si>
  <si>
    <t>rankdesk</t>
  </si>
  <si>
    <t>http://www.rankdesk.com</t>
  </si>
  <si>
    <t>Algorithms|Real Estate|SEO</t>
  </si>
  <si>
    <t>/organization/impermium</t>
  </si>
  <si>
    <t>/funding-round/163e816260beca5ea5ead057176e8203</t>
  </si>
  <si>
    <t>/Organization/Ranker</t>
  </si>
  <si>
    <t>Ranker</t>
  </si>
  <si>
    <t>http://www.ranker.com</t>
  </si>
  <si>
    <t>Curated Web|Interest Graph|Reviews and Recommendations|Semantic Web</t>
  </si>
  <si>
    <t>/funding-round/c83f8060c0e98d1eb4c199b0b4fcab98</t>
  </si>
  <si>
    <t>/Organization/Rankinghero</t>
  </si>
  <si>
    <t>RankingHero</t>
  </si>
  <si>
    <t>http://www.rankinghero.com</t>
  </si>
  <si>
    <t>/organization/impero-software-limited</t>
  </si>
  <si>
    <t>/funding-round/02a834debc781feaadea200ffb933631</t>
  </si>
  <si>
    <t>/Organization/Rankmi</t>
  </si>
  <si>
    <t>Rankmi</t>
  </si>
  <si>
    <t>http://www.rankmi.com/en/</t>
  </si>
  <si>
    <t>/organization/imperson</t>
  </si>
  <si>
    <t>/funding-round/d3293aa6f93df42a34e49be945acf03a</t>
  </si>
  <si>
    <t>/Organization/Rankomat-Pl</t>
  </si>
  <si>
    <t>Rankomat.pl</t>
  </si>
  <si>
    <t>http://rankomat.pl</t>
  </si>
  <si>
    <t>/organization/imperva</t>
  </si>
  <si>
    <t>/funding-round/31260ab33c24a70aecf2f1b32c6d87f5</t>
  </si>
  <si>
    <t>/Organization/Rankpeek-Inc</t>
  </si>
  <si>
    <t>RankPeek Inc</t>
  </si>
  <si>
    <t>http://rankpeek.com</t>
  </si>
  <si>
    <t>Application Performance Monitoring|Consumer Goods|Reviews and Recommendations</t>
  </si>
  <si>
    <t>/funding-round/8d462ee12c5fa09e6c56ebd15eb53900</t>
  </si>
  <si>
    <t>/Organization/Ranktab</t>
  </si>
  <si>
    <t>Ranktab</t>
  </si>
  <si>
    <t>http://www.ranktab.com</t>
  </si>
  <si>
    <t>Analytics|Apps|Collaboration|Crowdsourcing|Opinions|Polling|SaaS|Surveys</t>
  </si>
  <si>
    <t>/funding-round/b222e0789873b5e5710aaa2155cd98f3</t>
  </si>
  <si>
    <t>/Organization/Ranku</t>
  </si>
  <si>
    <t>Ranku (ran-koo)</t>
  </si>
  <si>
    <t>http://www.goranku.com</t>
  </si>
  <si>
    <t>/organization/impeto-medical</t>
  </si>
  <si>
    <t>/funding-round/d8403c82e5fa24a457a05e4b55b53543</t>
  </si>
  <si>
    <t>/Organization/Rankur</t>
  </si>
  <si>
    <t>rankur</t>
  </si>
  <si>
    <t>http://rankur.com</t>
  </si>
  <si>
    <t>/organization/impeva</t>
  </si>
  <si>
    <t>/funding-round/7c1558476eaddf3c5356b7ba3157e61f</t>
  </si>
  <si>
    <t>/Organization/Ranomics</t>
  </si>
  <si>
    <t>Ranomics</t>
  </si>
  <si>
    <t>http://ranomics.com/</t>
  </si>
  <si>
    <t>Databases|Genetic Testing|Health Care</t>
  </si>
  <si>
    <t>/organization/impinj</t>
  </si>
  <si>
    <t>/funding-round/1efb5401a0f94f1229845522ecdc4d17</t>
  </si>
  <si>
    <t>/Organization/Ranovus-Inc</t>
  </si>
  <si>
    <t>Ranovus</t>
  </si>
  <si>
    <t>http://ranovus.com</t>
  </si>
  <si>
    <t>/funding-round/6a1a5a912a44e5dfce9dcb734a2d106d</t>
  </si>
  <si>
    <t>/Organization/Rant-Media-Network-Llc</t>
  </si>
  <si>
    <t>Rant, Inc.</t>
  </si>
  <si>
    <t>http://www.rantmn.com</t>
  </si>
  <si>
    <t>E-Commerce|Lifestyle|Mobile|News|Publishing|Sports|Technology</t>
  </si>
  <si>
    <t>/funding-round/8071fe7599f8a9f536b41bfaf0f0bf96</t>
  </si>
  <si>
    <t>/Organization/Rant-Network</t>
  </si>
  <si>
    <t>Rant Network</t>
  </si>
  <si>
    <t>http://www.rantnetwork.com</t>
  </si>
  <si>
    <t>Bloomsburg</t>
  </si>
  <si>
    <t>/funding-round/8b940324e90a1873633f97642d27b714</t>
  </si>
  <si>
    <t>/Organization/Rap-Index</t>
  </si>
  <si>
    <t>RAP Index</t>
  </si>
  <si>
    <t>http://www.RAPindex.com</t>
  </si>
  <si>
    <t>/funding-round/a0f52ddb233130a4cc3830143368af75</t>
  </si>
  <si>
    <t>/Organization/Rapamycin-Holdings</t>
  </si>
  <si>
    <t>Rapamycin Holdings</t>
  </si>
  <si>
    <t>http://rapamycinholdings.com</t>
  </si>
  <si>
    <t>/organization/implandata-ophthalmic-products</t>
  </si>
  <si>
    <t>/funding-round/3167a7f03de208aa0af8ef2d75618357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funding-round/61443f9d579f2a62c583c9eb6d2c8832</t>
  </si>
  <si>
    <t>/Organization/Rapid-Action-Packaging</t>
  </si>
  <si>
    <t>Rapid Action Packaging</t>
  </si>
  <si>
    <t>http://www.rapuk.com</t>
  </si>
  <si>
    <t>/funding-round/96ee79668863523cc6e45eb5d2cd5f5d</t>
  </si>
  <si>
    <t>/Organization/Rapid-Diagnostek</t>
  </si>
  <si>
    <t>Rapid Diagnostek</t>
  </si>
  <si>
    <t>http://www.rapiddiagnostek.com</t>
  </si>
  <si>
    <t>/funding-round/b67c31e915bed7ac5e73b6ebf5d7da86</t>
  </si>
  <si>
    <t>/Organization/Rapid-Micro-Biosystems</t>
  </si>
  <si>
    <t>Rapid Micro Biosystems</t>
  </si>
  <si>
    <t>http://www.rapidmicrobio.com</t>
  </si>
  <si>
    <t>/organization/implanet</t>
  </si>
  <si>
    <t>/funding-round/262544a204fd7a9aebf10b9220da231f</t>
  </si>
  <si>
    <t>/Organization/Rapid-Mobile</t>
  </si>
  <si>
    <t>Rapid Mobile</t>
  </si>
  <si>
    <t>http://www.rapid-mobile.com</t>
  </si>
  <si>
    <t>/funding-round/2b0efd9ab28be1cbbdb1b1ca6177b8c1</t>
  </si>
  <si>
    <t>/Organization/Rapid-Pathogen-Screening</t>
  </si>
  <si>
    <t>Rapid Pathogen Screening</t>
  </si>
  <si>
    <t>http://RPSdetectors.com</t>
  </si>
  <si>
    <t>/funding-round/6d239cec6b7945f65d4641159a211271</t>
  </si>
  <si>
    <t>/Organization/Rapid-Rms</t>
  </si>
  <si>
    <t>Rapid RMS</t>
  </si>
  <si>
    <t>http://rapidrms.com/</t>
  </si>
  <si>
    <t>Cloud Management|Point of Sale|Systems</t>
  </si>
  <si>
    <t>/funding-round/910a81d64fbd7a623fbce4fc507269ff</t>
  </si>
  <si>
    <t>/Organization/Rapid-Vocabulary</t>
  </si>
  <si>
    <t>Rapid Vocabulary</t>
  </si>
  <si>
    <t>http://rapidvocabulary.com/</t>
  </si>
  <si>
    <t>Language Learning|Training</t>
  </si>
  <si>
    <t>/funding-round/965814ce10688648d00482c96093cc75</t>
  </si>
  <si>
    <t>/Organization/Rapid5-Networks</t>
  </si>
  <si>
    <t>Rapid5 Networks</t>
  </si>
  <si>
    <t>http://www.rapid5.com</t>
  </si>
  <si>
    <t>Internet|Internet of Things|Telecommunications</t>
  </si>
  <si>
    <t>/funding-round/9a2443fdadb3938b91aea461e7592c83</t>
  </si>
  <si>
    <t>/Organization/Rapid7</t>
  </si>
  <si>
    <t>Rapid7</t>
  </si>
  <si>
    <t>http://www.rapid7.com</t>
  </si>
  <si>
    <t>/organization/implantable-artificial-kidney</t>
  </si>
  <si>
    <t>/funding-round/9e45a4c759f2508aed0a47efa5be9177</t>
  </si>
  <si>
    <t>/Organization/Rapidape</t>
  </si>
  <si>
    <t>RapidApe</t>
  </si>
  <si>
    <t>http://rapidape.com</t>
  </si>
  <si>
    <t>/organization/impliant</t>
  </si>
  <si>
    <t>/funding-round/0109a1fb5acea075070f4850d60821ba</t>
  </si>
  <si>
    <t>/Organization/Rapidapi</t>
  </si>
  <si>
    <t>RapidAPI</t>
  </si>
  <si>
    <t>https://www.imrapid.com</t>
  </si>
  <si>
    <t>Apps|Cloud Computing|Real Time</t>
  </si>
  <si>
    <t>/funding-round/92a39036c40f1965b5fc0bd065e23312</t>
  </si>
  <si>
    <t>/Organization/Rapidblue-Solutions</t>
  </si>
  <si>
    <t>RapidBlue Solutions</t>
  </si>
  <si>
    <t>http://www.rapidbluesolutions.com</t>
  </si>
  <si>
    <t>Analytics|Market Research|Mobile|Mobile Software Tools</t>
  </si>
  <si>
    <t>/funding-round/a303399cd128508f98dd48cc044bfa1c</t>
  </si>
  <si>
    <t>/Organization/Rapidengines</t>
  </si>
  <si>
    <t>RapidEngines</t>
  </si>
  <si>
    <t>http://rapidengines.com</t>
  </si>
  <si>
    <t>/funding-round/c2b6a15958b7cbf6597b204f59a10468</t>
  </si>
  <si>
    <t>/Organization/Rapidlea</t>
  </si>
  <si>
    <t>Rapidlea</t>
  </si>
  <si>
    <t>http://www.rapidlea.com</t>
  </si>
  <si>
    <t>/organization/implicit-bioscience</t>
  </si>
  <si>
    <t>/funding-round/88ac3460a1782c946758f4938eb7e265</t>
  </si>
  <si>
    <t>/Organization/Rapidmind</t>
  </si>
  <si>
    <t>RapidMind</t>
  </si>
  <si>
    <t>http://www.rapidmind.net</t>
  </si>
  <si>
    <t>/organization/implicit-monitoring-solutions</t>
  </si>
  <si>
    <t>/funding-round/6c2ecb59d24484868032df905ec21ef5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implisense</t>
  </si>
  <si>
    <t>/funding-round/59f8251be67355b62ebf055e91c3faee</t>
  </si>
  <si>
    <t>/Organization/Rapidrabbit</t>
  </si>
  <si>
    <t>rapidrabbit</t>
  </si>
  <si>
    <t>http://rapidrabbit.com</t>
  </si>
  <si>
    <t>/organization/implisit</t>
  </si>
  <si>
    <t>/funding-round/9df6d65774b0c8f3bdecbe7f7ae97597</t>
  </si>
  <si>
    <t>/Organization/Rapidscan-Pharma-Solutions-2</t>
  </si>
  <si>
    <t>Rapidscan Pharma Solutions</t>
  </si>
  <si>
    <t>http://www.rapidscanpharma.com/</t>
  </si>
  <si>
    <t>/organization/implus-footcare-llc</t>
  </si>
  <si>
    <t>/funding-round/c3c129907f203a85e4b747a730d51873</t>
  </si>
  <si>
    <t>/Organization/Rapidsos</t>
  </si>
  <si>
    <t>RapidSoS</t>
  </si>
  <si>
    <t>http://rapidsos.com/</t>
  </si>
  <si>
    <t>Mobile|Mobile Emergency&amp;Health|Public Safety|Technology</t>
  </si>
  <si>
    <t>/organization/imply-data</t>
  </si>
  <si>
    <t>/funding-round/665f72eaf65d27271ac68ff9aacaf900</t>
  </si>
  <si>
    <t>/Organization/Rapidvalue-Solutions-Inc</t>
  </si>
  <si>
    <t>RapidValue Solutions, Inc</t>
  </si>
  <si>
    <t>http://www.rapidvaluesolutions.com</t>
  </si>
  <si>
    <t>/organization/impok</t>
  </si>
  <si>
    <t>/funding-round/07aa258624ef729fb193fa533f683806</t>
  </si>
  <si>
    <t>/Organization/Rapitow-Corp</t>
  </si>
  <si>
    <t>Rapitow Corp</t>
  </si>
  <si>
    <t>http://www.rapitow.com</t>
  </si>
  <si>
    <t>Automotive|Batteries|Services|Transportation</t>
  </si>
  <si>
    <t>/funding-round/8fe78439e417fe0e2ca02882159400f4</t>
  </si>
  <si>
    <t>/Organization/Rapleaf</t>
  </si>
  <si>
    <t>Rapleaf</t>
  </si>
  <si>
    <t>http://www.rapleaf.com</t>
  </si>
  <si>
    <t>/funding-round/b6238ec88b934867709c139541568e1c</t>
  </si>
  <si>
    <t>/Organization/Rapp-It-Up</t>
  </si>
  <si>
    <t>Rapp IT Up</t>
  </si>
  <si>
    <t>http://rappitup.co/</t>
  </si>
  <si>
    <t>Mobile|Security|Wireless</t>
  </si>
  <si>
    <t>/funding-round/d2b07c53039e025e8394fd3756424374</t>
  </si>
  <si>
    <t>/Organization/Rappler</t>
  </si>
  <si>
    <t>Rappler</t>
  </si>
  <si>
    <t>http://www.rappler.com</t>
  </si>
  <si>
    <t>/organization/import2</t>
  </si>
  <si>
    <t>/funding-round/d6d35527c9ef7bd724abe90840be98c8</t>
  </si>
  <si>
    <t>/Organization/Rapport</t>
  </si>
  <si>
    <t>Rapport</t>
  </si>
  <si>
    <t>http://www.rapportincorporated.com</t>
  </si>
  <si>
    <t>/organization/importio</t>
  </si>
  <si>
    <t>/funding-round/065d87c7846a55d4a74b816011a373a0</t>
  </si>
  <si>
    <t>/Organization/Rapportive</t>
  </si>
  <si>
    <t>Rapportive</t>
  </si>
  <si>
    <t>http://rapportive.com</t>
  </si>
  <si>
    <t>/funding-round/75c381808d73f40402da78f623505a64</t>
  </si>
  <si>
    <t>/Organization/Rapt</t>
  </si>
  <si>
    <t>Rapt</t>
  </si>
  <si>
    <t>http://rapt.com</t>
  </si>
  <si>
    <t>/organization/impossible-foods</t>
  </si>
  <si>
    <t>/funding-round/14784063e08adb1ff81ac8560cca3fe9</t>
  </si>
  <si>
    <t>/Organization/Rapt-Fm</t>
  </si>
  <si>
    <t>rapt.fm</t>
  </si>
  <si>
    <t>http://rapt.fm</t>
  </si>
  <si>
    <t>/funding-round/c8c7b21d3fbee18bcf9443bc0015be18</t>
  </si>
  <si>
    <t>/Organization/Rapt-Media</t>
  </si>
  <si>
    <t>Rapt Media</t>
  </si>
  <si>
    <t>http://www.raptmedia.com</t>
  </si>
  <si>
    <t>Advertising|Enterprise Software|Finance|FinTech|Mobile Video|Video</t>
  </si>
  <si>
    <t>13-01-2011</t>
  </si>
  <si>
    <t>/organization/impossible-objects</t>
  </si>
  <si>
    <t>/funding-round/a5ad937ac8b983dd05aa603da7eb91e6</t>
  </si>
  <si>
    <t>/Organization/Rapt-Touch</t>
  </si>
  <si>
    <t>RAPT Touch</t>
  </si>
  <si>
    <t>http://www.rapttouch.com</t>
  </si>
  <si>
    <t>Manufacturing|Semiconductors|Tablets</t>
  </si>
  <si>
    <t>/organization/impossible-software</t>
  </si>
  <si>
    <t>/funding-round/83958405fc3803ab4872cc849aef9671</t>
  </si>
  <si>
    <t>/Organization/Raptor-Pharmaceuticals</t>
  </si>
  <si>
    <t>Raptor Pharmaceuticals</t>
  </si>
  <si>
    <t>http://www.raptorpharma.com</t>
  </si>
  <si>
    <t>/organization/impraise</t>
  </si>
  <si>
    <t>/funding-round/c116d81c4f4358790861ff0d076bbf05</t>
  </si>
  <si>
    <t>/Organization/Raptor-Products</t>
  </si>
  <si>
    <t>Raptor Products</t>
  </si>
  <si>
    <t>Rio Rancho</t>
  </si>
  <si>
    <t>/organization/impres-medical</t>
  </si>
  <si>
    <t>/funding-round/3c8fc3e537312f6278313272366617c4</t>
  </si>
  <si>
    <t>/Organization/Raptor-Supplies-2</t>
  </si>
  <si>
    <t>Raptor Supplies</t>
  </si>
  <si>
    <t>http://www.raptorsupplies.com</t>
  </si>
  <si>
    <t>/funding-round/72050873d7cc18bb8391cc84fd7b2df9</t>
  </si>
  <si>
    <t>/Organization/Raptr</t>
  </si>
  <si>
    <t>Raptr</t>
  </si>
  <si>
    <t>http://raptr.com</t>
  </si>
  <si>
    <t>/organization/impress-software-solutions</t>
  </si>
  <si>
    <t>/funding-round/96b82674e33bd090f34a4d76b5a25eb3</t>
  </si>
  <si>
    <t>/Organization/Raptroop-2</t>
  </si>
  <si>
    <t>Raptroop</t>
  </si>
  <si>
    <t>http://raptroop.com</t>
  </si>
  <si>
    <t>Crowdsourcing|Services</t>
  </si>
  <si>
    <t>/organization/impresse</t>
  </si>
  <si>
    <t>/funding-round/c8a4ecf46dfd7ed07b2ce947e883ac57</t>
  </si>
  <si>
    <t>/Organization/Rapyuta-Robotics</t>
  </si>
  <si>
    <t>Rapyuta Robotics</t>
  </si>
  <si>
    <t>http://www.rapyuta-robotics.com/</t>
  </si>
  <si>
    <t>/organization/impression-technologies</t>
  </si>
  <si>
    <t>/funding-round/56d053748bd0e97a98f231019cbd5294</t>
  </si>
  <si>
    <t>/Organization/Rare-Pink</t>
  </si>
  <si>
    <t>Rare Pink</t>
  </si>
  <si>
    <t>http://www.rarepink.com</t>
  </si>
  <si>
    <t>Design|E-Commerce|Fashion|Gold|Jewelry</t>
  </si>
  <si>
    <t>/funding-round/8156490dfbdff8186437fb113c84ae59</t>
  </si>
  <si>
    <t>/Organization/Rarebase</t>
  </si>
  <si>
    <t>Rarebase</t>
  </si>
  <si>
    <t>/organization/impressive-creative</t>
  </si>
  <si>
    <t>/funding-round/490b7b51ac9ccb6eb57dd3abbc412c10</t>
  </si>
  <si>
    <t>/Organization/Rarecyte</t>
  </si>
  <si>
    <t>RareCyte</t>
  </si>
  <si>
    <t>http://www.rarecyte.com</t>
  </si>
  <si>
    <t>/organization/impresspages</t>
  </si>
  <si>
    <t>/funding-round/d1cb7c03a6575a6cf5fa1490e51df963</t>
  </si>
  <si>
    <t>/Organization/Rareform</t>
  </si>
  <si>
    <t>RAREFORM</t>
  </si>
  <si>
    <t>http://www.rareform.com</t>
  </si>
  <si>
    <t>/organization/impressto</t>
  </si>
  <si>
    <t>/funding-round/10e01ee7228da447556e5c88e415376b</t>
  </si>
  <si>
    <t>/Organization/Rarejob-Inc-</t>
  </si>
  <si>
    <t>RareJob Inc.</t>
  </si>
  <si>
    <t>http://www.rarejob.co.jp</t>
  </si>
  <si>
    <t>Internet|Language Learning|Services</t>
  </si>
  <si>
    <t>/organization/imprimis-pharmaceuticals</t>
  </si>
  <si>
    <t>/funding-round/6e44ee70db2131bae4c6c95584bbbdf8</t>
  </si>
  <si>
    <t>/Organization/Rarelogic</t>
  </si>
  <si>
    <t>Rarelogic</t>
  </si>
  <si>
    <t>http://www.rare.io</t>
  </si>
  <si>
    <t>Big Data Analytics|Email Marketing|Marketing Automation|Predictive Analytics</t>
  </si>
  <si>
    <t>/funding-round/e0718d444acce804c45935e078871c94</t>
  </si>
  <si>
    <t>/Organization/Rarelook</t>
  </si>
  <si>
    <t>Rarelook</t>
  </si>
  <si>
    <t>http://www.rarelook.com</t>
  </si>
  <si>
    <t>/organization/imprint-energy</t>
  </si>
  <si>
    <t>/funding-round/2719a9a959f0d420af1765deaa862bc9</t>
  </si>
  <si>
    <t>/Organization/Rarus-Innovations</t>
  </si>
  <si>
    <t>Rarus Innovations</t>
  </si>
  <si>
    <t>http://www.rarusinnovations.com/</t>
  </si>
  <si>
    <t>/funding-round/4aa252640b4bf382cb52cf3ca944340e</t>
  </si>
  <si>
    <t>/Organization/Ras-Labs</t>
  </si>
  <si>
    <t>Ras Labs</t>
  </si>
  <si>
    <t>http://www.raslabs.com</t>
  </si>
  <si>
    <t>/funding-round/5e3f5379b0355c54e153f8241800c235</t>
  </si>
  <si>
    <t>/Organization/Raser-Technologies</t>
  </si>
  <si>
    <t>Raser Technologies</t>
  </si>
  <si>
    <t>http://www.rasertech.com</t>
  </si>
  <si>
    <t>/organization/imprivata</t>
  </si>
  <si>
    <t>/funding-round/afe32568945d2b7a82e66a64582ee94e</t>
  </si>
  <si>
    <t>/Organization/Rasilient-Systems</t>
  </si>
  <si>
    <t>RASILIENT SYSTEMS</t>
  </si>
  <si>
    <t>http://www.rasilient.com</t>
  </si>
  <si>
    <t>/funding-round/ffe5662f29b0f136ca94d8eb875a447d</t>
  </si>
  <si>
    <t>/Organization/Rasmussen-Reports</t>
  </si>
  <si>
    <t>Rasmussen Reports</t>
  </si>
  <si>
    <t>http://www.rasmussenreports.com/</t>
  </si>
  <si>
    <t>Asbury Park</t>
  </si>
  <si>
    <t>/organization/improbable</t>
  </si>
  <si>
    <t>/funding-round/5fc104062615f4f0355bcab5501e5ca5</t>
  </si>
  <si>
    <t>/Organization/Raspberry</t>
  </si>
  <si>
    <t>Raspberry</t>
  </si>
  <si>
    <t>http://raspberry.us</t>
  </si>
  <si>
    <t>Mobile Payments|Payments|Security</t>
  </si>
  <si>
    <t>/organization/improve-digital</t>
  </si>
  <si>
    <t>/funding-round/a23364a421631484c440380438a45a88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improveit-360</t>
  </si>
  <si>
    <t>/funding-round/39ed6473ddb56ac9802812b6b7ef5d1e</t>
  </si>
  <si>
    <t>/Organization/Rate-Reset</t>
  </si>
  <si>
    <t>Rate Reset</t>
  </si>
  <si>
    <t>http://www.ratereset.com</t>
  </si>
  <si>
    <t>Finance|Financial Services|Real Estate</t>
  </si>
  <si>
    <t>/funding-round/ac2e51cd37e7ca998eb3e21c2518c5cd</t>
  </si>
  <si>
    <t>/Organization/Rate-Solutions</t>
  </si>
  <si>
    <t>Rate Solutions</t>
  </si>
  <si>
    <t>http://www.ratesolutions.eu</t>
  </si>
  <si>
    <t>/organization/improvonia</t>
  </si>
  <si>
    <t>/funding-round/0cd406f0abfee5cdd6217db479f40951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funding-round/e198c013af2917e9034ba3224238a926</t>
  </si>
  <si>
    <t>/Organization/Rateelert</t>
  </si>
  <si>
    <t>RateElert</t>
  </si>
  <si>
    <t>http://www.rateelert.com</t>
  </si>
  <si>
    <t>Clinton Township</t>
  </si>
  <si>
    <t>/organization/impulcity</t>
  </si>
  <si>
    <t>/funding-round/68ba12d0a4a8e28ea6e87258563cd816</t>
  </si>
  <si>
    <t>/Organization/Rategain</t>
  </si>
  <si>
    <t>RateGain</t>
  </si>
  <si>
    <t>http://www.rategain.com/index.htm</t>
  </si>
  <si>
    <t>/funding-round/6e7132ed5fc204b64c44e17d9ad07c5f</t>
  </si>
  <si>
    <t>/Organization/Rategator</t>
  </si>
  <si>
    <t>RateGator</t>
  </si>
  <si>
    <t>https://rategator.com</t>
  </si>
  <si>
    <t>/funding-round/a4131098edc65522a7e89d3171befcb5</t>
  </si>
  <si>
    <t>/Organization/Rategenius</t>
  </si>
  <si>
    <t>rateGenius</t>
  </si>
  <si>
    <t>http://rategenius.com</t>
  </si>
  <si>
    <t>/organization/impulse-monitoring</t>
  </si>
  <si>
    <t>/funding-round/26d7ab589de25dcfe96a15af60ecd98f</t>
  </si>
  <si>
    <t>/Organization/Rateintegration</t>
  </si>
  <si>
    <t>Sixth Sense Media</t>
  </si>
  <si>
    <t>http://www.sixthsensemedia.com/</t>
  </si>
  <si>
    <t>/organization/impulseflyer</t>
  </si>
  <si>
    <t>/funding-round/7bee8dc5298b7296df42473bdca6143d</t>
  </si>
  <si>
    <t>/Organization/Rateitall</t>
  </si>
  <si>
    <t>RateItAll</t>
  </si>
  <si>
    <t>http://rateitall.com</t>
  </si>
  <si>
    <t>/organization/impulsesave</t>
  </si>
  <si>
    <t>/funding-round/768931c478d3842131cb793d90c139dd</t>
  </si>
  <si>
    <t>/Organization/Ratepanda-2</t>
  </si>
  <si>
    <t>RatePanda</t>
  </si>
  <si>
    <t>http://www.ratepanda.com</t>
  </si>
  <si>
    <t>/funding-round/f389a11c5273f9eb3eed1fd5a7a21d01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funding-round/f55a5e821cbb7ab8bbd4268fac1cd24e</t>
  </si>
  <si>
    <t>/Organization/Ratesetter</t>
  </si>
  <si>
    <t>RateSetter</t>
  </si>
  <si>
    <t>http://www.ratesetter.com</t>
  </si>
  <si>
    <t>/organization/impulsiv</t>
  </si>
  <si>
    <t>/funding-round/a4883d2557adacdd661aa4193f2a0f05</t>
  </si>
  <si>
    <t>/Organization/Rathergather</t>
  </si>
  <si>
    <t>RatherGather</t>
  </si>
  <si>
    <t>http://rathergather.com</t>
  </si>
  <si>
    <t>/organization/impulsivity</t>
  </si>
  <si>
    <t>/funding-round/47596aa3f4d85130333ddf08dcb87915</t>
  </si>
  <si>
    <t>/Organization/Ratify</t>
  </si>
  <si>
    <t>Ratify</t>
  </si>
  <si>
    <t>http://ratifyinc.com</t>
  </si>
  <si>
    <t>/organization/impulsonic</t>
  </si>
  <si>
    <t>/funding-round/48eaa8e612ee8a026327437ee48f4324</t>
  </si>
  <si>
    <t>/Organization/Ratingbug</t>
  </si>
  <si>
    <t>RatingBug</t>
  </si>
  <si>
    <t>http://www.ratingbug.com</t>
  </si>
  <si>
    <t>Curated Web|Opinions|Reviews and Recommendations|Software|Web Tools</t>
  </si>
  <si>
    <t>/funding-round/6061c09933a8710fdd64b8c53de99e6b</t>
  </si>
  <si>
    <t>/Organization/Ratio</t>
  </si>
  <si>
    <t>Ratio</t>
  </si>
  <si>
    <t>http://www.ratiodrugdelivery.com</t>
  </si>
  <si>
    <t>/funding-round/60d5a0cf9d51b346cbe72f1386e1389a</t>
  </si>
  <si>
    <t>/Organization/Rational-Robotics</t>
  </si>
  <si>
    <t>Rational Robotics</t>
  </si>
  <si>
    <t>http://www.rationalrobotics.com/</t>
  </si>
  <si>
    <t>Automotive|Logistics|Robotics</t>
  </si>
  <si>
    <t>/funding-round/77c7755c49d7ebc8d8b6c1818452e795</t>
  </si>
  <si>
    <t>/Organization/Rattle</t>
  </si>
  <si>
    <t>Rattle</t>
  </si>
  <si>
    <t>http://www.rattle.me</t>
  </si>
  <si>
    <t>Apps|iPhone|Messaging|Mobile</t>
  </si>
  <si>
    <t>/funding-round/a9b84e465aadd40d6056e6425b60db09</t>
  </si>
  <si>
    <t>/Organization/Raumfeld</t>
  </si>
  <si>
    <t>Raumfeld</t>
  </si>
  <si>
    <t>http://raumfeld.com/en/home</t>
  </si>
  <si>
    <t>/organization/imricor-medical-systems</t>
  </si>
  <si>
    <t>/funding-round/7323955a449e97e8e7b0ce0abf24a0b0</t>
  </si>
  <si>
    <t>/Organization/Rav-Antivirus-2</t>
  </si>
  <si>
    <t>RAV Antivirus</t>
  </si>
  <si>
    <t>Internet|Security|Service Providers</t>
  </si>
  <si>
    <t>/funding-round/bc422431ae5c49f3bc6b68df2c2e0339</t>
  </si>
  <si>
    <t>/Organization/Ravabe</t>
  </si>
  <si>
    <t>RaVaBe</t>
  </si>
  <si>
    <t>http://ravabe.com/</t>
  </si>
  <si>
    <t>/funding-round/d2df60407646166a5d976066ca3423b5</t>
  </si>
  <si>
    <t>/Organization/Rave-Mobile-Safety</t>
  </si>
  <si>
    <t>RaveMobileSafety.com</t>
  </si>
  <si>
    <t>http://www.ravemobilesafety.com</t>
  </si>
  <si>
    <t>/funding-round/dbf7ce81b63a1f54ffa954ae0ebaefa5</t>
  </si>
  <si>
    <t>/Organization/Rave-Review</t>
  </si>
  <si>
    <t>Rave Reviews</t>
  </si>
  <si>
    <t>http://ravereviews.mobi</t>
  </si>
  <si>
    <t>Promotional|Reviews and Recommendations|Search</t>
  </si>
  <si>
    <t>/funding-round/fc4820d047a955474525a194e169428d</t>
  </si>
  <si>
    <t>/Organization/Ravel-Law</t>
  </si>
  <si>
    <t>Ravel Law</t>
  </si>
  <si>
    <t>https://www.ravellaw.com</t>
  </si>
  <si>
    <t>Analytics|Legal|Search</t>
  </si>
  <si>
    <t>/organization/imris-inc</t>
  </si>
  <si>
    <t>/funding-round/dafcbaa3d0d4630de24668c5c013e9bc</t>
  </si>
  <si>
    <t>/Organization/Ravelin</t>
  </si>
  <si>
    <t>Ravelin</t>
  </si>
  <si>
    <t>http://ravelin.com</t>
  </si>
  <si>
    <t>/organization/imrsv</t>
  </si>
  <si>
    <t>/funding-round/2b4f835d27ab5e8bfa06d9dcb9e3d84e</t>
  </si>
  <si>
    <t>/Organization/Ravello-Systems</t>
  </si>
  <si>
    <t>Ravello Systems</t>
  </si>
  <si>
    <t>http://ravellosystems.com</t>
  </si>
  <si>
    <t>Cloud Computing|Cloud Management|Enterprise Software|IaaS|Software</t>
  </si>
  <si>
    <t>/funding-round/4fcecfcbefe47e608868f40b0997272b</t>
  </si>
  <si>
    <t>/Organization/Raven-Biotechnologies</t>
  </si>
  <si>
    <t>Raven Biotechnologies</t>
  </si>
  <si>
    <t>/funding-round/647407da546d487e035b23d1b3c769f8</t>
  </si>
  <si>
    <t>/Organization/Raven-Power-Finance</t>
  </si>
  <si>
    <t>Raven Power Finance</t>
  </si>
  <si>
    <t>Electrical Distribution|Energy|Fuels</t>
  </si>
  <si>
    <t>/funding-round/6ffb0ad49e7d6ca2093c680eabf46191</t>
  </si>
  <si>
    <t>/Organization/Raven-Rock-Workwear</t>
  </si>
  <si>
    <t>Raven Rock Workwear</t>
  </si>
  <si>
    <t>http://ravenrock.com</t>
  </si>
  <si>
    <t>Chesterville</t>
  </si>
  <si>
    <t>/funding-round/85740dd33f72aadff44cae79c2c097a4</t>
  </si>
  <si>
    <t>/Organization/Raven-Tech</t>
  </si>
  <si>
    <t>Raven Tech</t>
  </si>
  <si>
    <t>http://www.raventech.com/</t>
  </si>
  <si>
    <t>Artificial Intelligence|Mobile</t>
  </si>
  <si>
    <t>/funding-round/bf555fdaf23fa3440b27c685961593a8</t>
  </si>
  <si>
    <t>/Organization/Ravenflow</t>
  </si>
  <si>
    <t>Ravenflow</t>
  </si>
  <si>
    <t>http://www.ravenflow.com</t>
  </si>
  <si>
    <t>/funding-round/c1acd5dfd08052d3c29582d8d9a2b455</t>
  </si>
  <si>
    <t>/Organization/Ravenna-Solutions</t>
  </si>
  <si>
    <t>Ravenna Solutions</t>
  </si>
  <si>
    <t>http://www.ravennasolutions.com</t>
  </si>
  <si>
    <t>E-Commerce|Education|K-12 Education</t>
  </si>
  <si>
    <t>/organization/imscouting</t>
  </si>
  <si>
    <t>/funding-round/35efcfcc09ca9220fbcc0e4199fa4b10</t>
  </si>
  <si>
    <t>/Organization/Ravgen</t>
  </si>
  <si>
    <t>Ravgen</t>
  </si>
  <si>
    <t>http://www.ravgen.com</t>
  </si>
  <si>
    <t>/organization/imshopping</t>
  </si>
  <si>
    <t>/funding-round/dd2e79095c5bb486539f92b3f2888519</t>
  </si>
  <si>
    <t>/Organization/Ravn</t>
  </si>
  <si>
    <t>Ravn</t>
  </si>
  <si>
    <t>http://ravn.com</t>
  </si>
  <si>
    <t>Adventure Travel|Curated Web|Marketplaces|Online Scheduling</t>
  </si>
  <si>
    <t>/organization/imspex-diagnostics</t>
  </si>
  <si>
    <t>/funding-round/aa456d00a0082728f12298318809700a</t>
  </si>
  <si>
    <t>/Organization/Ravn-Studio</t>
  </si>
  <si>
    <t>Ravn Studio</t>
  </si>
  <si>
    <t>http://www.ravnstudio.no/</t>
  </si>
  <si>
    <t>Drammen</t>
  </si>
  <si>
    <t>/organization/imsys</t>
  </si>
  <si>
    <t>/funding-round/fe105eef1d49f89d2897c212dcded823</t>
  </si>
  <si>
    <t>/Organization/Ravti</t>
  </si>
  <si>
    <t>Ravti</t>
  </si>
  <si>
    <t>http://www.ravti.com/</t>
  </si>
  <si>
    <t>/organization/imt</t>
  </si>
  <si>
    <t>/funding-round/8797d2ed84f226d78f33d4edf47c8d8b</t>
  </si>
  <si>
    <t>/Organization/Raw-Science-Inc</t>
  </si>
  <si>
    <t>Raw Science Inc.</t>
  </si>
  <si>
    <t>http://www.rawscience.tv</t>
  </si>
  <si>
    <t>Content|Networking|News</t>
  </si>
  <si>
    <t>/organization/imt-innovative-micro-technology</t>
  </si>
  <si>
    <t>/funding-round/7e25b445455ead3d7be2f9ba7cfd6a42</t>
  </si>
  <si>
    <t>/Organization/Rawbots</t>
  </si>
  <si>
    <t>Rawbots</t>
  </si>
  <si>
    <t>http://www.rawbots.net/page/rawbots</t>
  </si>
  <si>
    <t>San Vicente</t>
  </si>
  <si>
    <t>/funding-round/930fbc164991856d97cc0568abb5ebdf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imthera-medical</t>
  </si>
  <si>
    <t>/funding-round/10ac0525d019c6001fac1edfe91f5b7b</t>
  </si>
  <si>
    <t>/Organization/Rawflow</t>
  </si>
  <si>
    <t>RawFlow</t>
  </si>
  <si>
    <t>http://www.rawflow.com</t>
  </si>
  <si>
    <t>/funding-round/14320fbbd6cdcf05a45baf627d675660</t>
  </si>
  <si>
    <t>/Organization/Rawlemon</t>
  </si>
  <si>
    <t>Rawlemon</t>
  </si>
  <si>
    <t>http://www.rawlemon.com</t>
  </si>
  <si>
    <t>Clean Energy|Clean Technology|Energy Efficiency|Green</t>
  </si>
  <si>
    <t>/funding-round/14f93df4a229726d0add379484c014b4</t>
  </si>
  <si>
    <t>/Organization/Rawporter</t>
  </si>
  <si>
    <t>Rawporter</t>
  </si>
  <si>
    <t>http://www.rawporter.com</t>
  </si>
  <si>
    <t>Content|Crowdsourcing|Media|Mobile|News|Photography|Photo Sharing|Video</t>
  </si>
  <si>
    <t>/funding-round/2cc93dfea380cfdf53a0e1bd2611afb0</t>
  </si>
  <si>
    <t>/Organization/Rawstream</t>
  </si>
  <si>
    <t>Rawstream</t>
  </si>
  <si>
    <t>http://rawstream.com</t>
  </si>
  <si>
    <t>/funding-round/305160c0939c2896d2d1c457891e1f16</t>
  </si>
  <si>
    <t>/Organization/Rawxies</t>
  </si>
  <si>
    <t>Rawxies</t>
  </si>
  <si>
    <t>http://rawxies.com</t>
  </si>
  <si>
    <t>/funding-round/98152ab19e88e043752467aaa9d9f2ce</t>
  </si>
  <si>
    <t>/Organization/Raydiance</t>
  </si>
  <si>
    <t>Raydiance</t>
  </si>
  <si>
    <t>http://www.raydiance.com/</t>
  </si>
  <si>
    <t>/funding-round/b0fdaee409846316e2c4697ab7caacc2</t>
  </si>
  <si>
    <t>/Organization/Raydyne-Energy</t>
  </si>
  <si>
    <t>RayDyne Energy</t>
  </si>
  <si>
    <t>/funding-round/b5d7879f63005fe9be717dce64700d93</t>
  </si>
  <si>
    <t>/Organization/Raygo</t>
  </si>
  <si>
    <t>RayGo</t>
  </si>
  <si>
    <t>http://www.getraygo.com/</t>
  </si>
  <si>
    <t>/funding-round/c604289e60ca39ee617220be3b6bd1b8</t>
  </si>
  <si>
    <t>/Organization/Rayku</t>
  </si>
  <si>
    <t>Rayku</t>
  </si>
  <si>
    <t>http://rayku.com</t>
  </si>
  <si>
    <t>/funding-round/ea914d49e80e575a3221b99573d0f3b9</t>
  </si>
  <si>
    <t>/Organization/Raymedica</t>
  </si>
  <si>
    <t>Raymedica</t>
  </si>
  <si>
    <t>http://www.raymedica.com/</t>
  </si>
  <si>
    <t>/organization/imubit</t>
  </si>
  <si>
    <t>/funding-round/fb427229af825f2333056b2cb35b2ecb</t>
  </si>
  <si>
    <t>/Organization/Rayn</t>
  </si>
  <si>
    <t>Rayn</t>
  </si>
  <si>
    <t>/organization/imusica</t>
  </si>
  <si>
    <t>/funding-round/009cba1df1da0f71340edec155d8294c</t>
  </si>
  <si>
    <t>/Organization/Rayneer</t>
  </si>
  <si>
    <t>Rayneer</t>
  </si>
  <si>
    <t>http://www.rayneer.tv</t>
  </si>
  <si>
    <t>Music|Personalization|Social Television|Television</t>
  </si>
  <si>
    <t>/funding-round/017c746090c49152252453ebcf8533db</t>
  </si>
  <si>
    <t>/Organization/Raynforest</t>
  </si>
  <si>
    <t>Raynforest</t>
  </si>
  <si>
    <t>http://www.raynforest.com</t>
  </si>
  <si>
    <t>Brand Marketing|Content|Lead Generation|Marketplaces|Sports|Weddings</t>
  </si>
  <si>
    <t>/funding-round/e8ebe9d633dc572fd42228cafbb3fb5c</t>
  </si>
  <si>
    <t>/Organization/Raysat</t>
  </si>
  <si>
    <t>RaySat</t>
  </si>
  <si>
    <t>http://www.raysat.com</t>
  </si>
  <si>
    <t>/organization/imusician</t>
  </si>
  <si>
    <t>/funding-round/205b5f689e6dc2f95edee5e16ec6e23c</t>
  </si>
  <si>
    <t>/Organization/Rayspan</t>
  </si>
  <si>
    <t>Rayspan</t>
  </si>
  <si>
    <t>http://www.rayspan.com</t>
  </si>
  <si>
    <t>/funding-round/3302225d800fb21a99c99c5b7eacfe30</t>
  </si>
  <si>
    <t>/Organization/Raytheon</t>
  </si>
  <si>
    <t>Raytheon Co.</t>
  </si>
  <si>
    <t>http://www.raytheon.com</t>
  </si>
  <si>
    <t>Defense|Security</t>
  </si>
  <si>
    <t>/funding-round/5e311ffc8fceb43329c6dcd33c213ce0</t>
  </si>
  <si>
    <t>/Organization/Rayton-Solar</t>
  </si>
  <si>
    <t>Rayton Solar</t>
  </si>
  <si>
    <t>http://www.raytonsolar.com/</t>
  </si>
  <si>
    <t>/organization/imusictweet</t>
  </si>
  <si>
    <t>/funding-round/28d7ebce239cdc1c3f37898e7dcf4ff7</t>
  </si>
  <si>
    <t>/Organization/Rayv</t>
  </si>
  <si>
    <t>RayV</t>
  </si>
  <si>
    <t>http://rayv.com</t>
  </si>
  <si>
    <t>Games|Peer-to-Peer|Television</t>
  </si>
  <si>
    <t>/organization/imvision-software-technologies</t>
  </si>
  <si>
    <t>/funding-round/b2c1f0a691c4c9ed473239078739714f</t>
  </si>
  <si>
    <t>/Organization/Rayvio</t>
  </si>
  <si>
    <t>Rayvio</t>
  </si>
  <si>
    <t>http://www.rayvio.com</t>
  </si>
  <si>
    <t>/organization/imvu</t>
  </si>
  <si>
    <t>/funding-round/0c33bd91609dae8c326e0deb31ca141a</t>
  </si>
  <si>
    <t>/Organization/Raz-Mobile</t>
  </si>
  <si>
    <t>RAZ Mobile</t>
  </si>
  <si>
    <t>http://razmobile.com</t>
  </si>
  <si>
    <t>/funding-round/1355771e6838310abce64331b8a67b04</t>
  </si>
  <si>
    <t>/Organization/Razberi-Technologies</t>
  </si>
  <si>
    <t>Razberi Technologies</t>
  </si>
  <si>
    <t>http://razberi.net/</t>
  </si>
  <si>
    <t>/funding-round/381e284f274fd4df4cd3aa7c6eb507cf</t>
  </si>
  <si>
    <t>/Organization/Raze-Therapeutics</t>
  </si>
  <si>
    <t>Raze Therapeutics</t>
  </si>
  <si>
    <t>http://razetx.com</t>
  </si>
  <si>
    <t>/funding-round/cc8d515c2a355c423ae1d9bcce7f9cf9</t>
  </si>
  <si>
    <t>/Organization/Razer</t>
  </si>
  <si>
    <t>Razer</t>
  </si>
  <si>
    <t>http://www.razerzone.com</t>
  </si>
  <si>
    <t>/organization/imyne</t>
  </si>
  <si>
    <t>/funding-round/583769a8d0443ce414d3f029ea6a2c2a</t>
  </si>
  <si>
    <t>/Organization/Razient</t>
  </si>
  <si>
    <t>Razient</t>
  </si>
  <si>
    <t>http://www.razient.com</t>
  </si>
  <si>
    <t>Enterprise Software|Risk Management|Supply Chain Management</t>
  </si>
  <si>
    <t>/organization/in-and-out-cash-management-software</t>
  </si>
  <si>
    <t>/funding-round/24fc66be191e6efd981628bfd02b5a89</t>
  </si>
  <si>
    <t>/Organization/Razmir</t>
  </si>
  <si>
    <t>Razmir</t>
  </si>
  <si>
    <t>http://Razmir.com</t>
  </si>
  <si>
    <t>/organization/in-ear-entertainment</t>
  </si>
  <si>
    <t>/funding-round/81dcd2bd2004aaee70c488d54ffafc36</t>
  </si>
  <si>
    <t>/Organization/Razoom-2</t>
  </si>
  <si>
    <t>Razoom</t>
  </si>
  <si>
    <t>http://www.razoom.com.br/</t>
  </si>
  <si>
    <t>Apps|Online Travel|SaaS</t>
  </si>
  <si>
    <t>Botafogo</t>
  </si>
  <si>
    <t>/organization/in-flow</t>
  </si>
  <si>
    <t>/funding-round/b0901e9673ac36873a04b62dfbbaa0b2</t>
  </si>
  <si>
    <t>/Organization/Razor-Insights</t>
  </si>
  <si>
    <t>Razor Insights</t>
  </si>
  <si>
    <t>http://razorinsights.com</t>
  </si>
  <si>
    <t>/organization/in-hand-guides</t>
  </si>
  <si>
    <t>/funding-round/dcfd33c5b8913d60c9b67a32417028de</t>
  </si>
  <si>
    <t>/Organization/Razorgator</t>
  </si>
  <si>
    <t>RazorGator</t>
  </si>
  <si>
    <t>http://razorgator.com</t>
  </si>
  <si>
    <t>/organization/in-motion-technology</t>
  </si>
  <si>
    <t>/funding-round/582e83fe22e46fce4aadfb28ea044243</t>
  </si>
  <si>
    <t>/Organization/Razorpay</t>
  </si>
  <si>
    <t>Razorpay</t>
  </si>
  <si>
    <t>https://razorpay.com/</t>
  </si>
  <si>
    <t>/funding-round/e8f38ea9ec2d6752464c9dea9682aa80</t>
  </si>
  <si>
    <t>/Organization/Razorsight</t>
  </si>
  <si>
    <t>Razorsight</t>
  </si>
  <si>
    <t>http://www.razorsight.com</t>
  </si>
  <si>
    <t>Automotive|Freelancers|Software</t>
  </si>
  <si>
    <t>/organization/in-ovo</t>
  </si>
  <si>
    <t>/funding-round/5c8aef55b958c89ac733fc7fedba316c</t>
  </si>
  <si>
    <t>/Organization/Razorthreat</t>
  </si>
  <si>
    <t>RazorThreat</t>
  </si>
  <si>
    <t>http://www.razorthreat.com/</t>
  </si>
  <si>
    <t>/organization/in-pipe-technology</t>
  </si>
  <si>
    <t>/funding-round/a94d7b233e5582ff816ffc601e9a61f2</t>
  </si>
  <si>
    <t>/Organization/Razume</t>
  </si>
  <si>
    <t>Razume</t>
  </si>
  <si>
    <t>http://www.razume.com/</t>
  </si>
  <si>
    <t>/funding-round/ac4b3307b6c7836989156ef59d63241a</t>
  </si>
  <si>
    <t>/Organization/Razz</t>
  </si>
  <si>
    <t>Razz</t>
  </si>
  <si>
    <t>/funding-round/f9827f44c7ea2bbd7ad618f81ebd79b3</t>
  </si>
  <si>
    <t>/Organization/Rb-Doors</t>
  </si>
  <si>
    <t>RB-Doors</t>
  </si>
  <si>
    <t>http://www.rav-bariach.com</t>
  </si>
  <si>
    <t>Design|Manufacturing|Public Safety|Security</t>
  </si>
  <si>
    <t>/organization/in-situ-architecture-pllc</t>
  </si>
  <si>
    <t>/funding-round/a19817a905fc788435f0529d1ca41b77</t>
  </si>
  <si>
    <t>/Organization/Rbelle</t>
  </si>
  <si>
    <t>RBELLE</t>
  </si>
  <si>
    <t>/organization/in-spree</t>
  </si>
  <si>
    <t>/funding-round/333c66624acbcbdf6c22b5e6efe5c768</t>
  </si>
  <si>
    <t>/Organization/Rbm-Technologies</t>
  </si>
  <si>
    <t>RBM Technologies</t>
  </si>
  <si>
    <t>http://rbmtechnologies.com</t>
  </si>
  <si>
    <t>/funding-round/36771452e162f2f6a4d767d608629a0c</t>
  </si>
  <si>
    <t>/Organization/Rbn</t>
  </si>
  <si>
    <t>RBN</t>
  </si>
  <si>
    <t>http://www.rbni.com/</t>
  </si>
  <si>
    <t>Design|Services|Transportation</t>
  </si>
  <si>
    <t>/organization/in-store-media-company</t>
  </si>
  <si>
    <t>/funding-round/69000fb5b7a886c28381f68faed99fab</t>
  </si>
  <si>
    <t>/Organization/Rbus</t>
  </si>
  <si>
    <t>rBus</t>
  </si>
  <si>
    <t>http://www.rbus.in</t>
  </si>
  <si>
    <t>Communities|Travel</t>
  </si>
  <si>
    <t>/organization/in-the-chat</t>
  </si>
  <si>
    <t>/funding-round/95922cb324ba5dfacdcca3227a159030</t>
  </si>
  <si>
    <t>/Organization/Rc-Ski</t>
  </si>
  <si>
    <t>RC Ski</t>
  </si>
  <si>
    <t>http://www.rcski.com</t>
  </si>
  <si>
    <t>Business Services|Developer Tools|Technology</t>
  </si>
  <si>
    <t>/organization/in-touch-network</t>
  </si>
  <si>
    <t>/funding-round/33c3f135f05d7b734b8d7b7c8ae82647</t>
  </si>
  <si>
    <t>/Organization/Rc-Transportation</t>
  </si>
  <si>
    <t>RC Transportation</t>
  </si>
  <si>
    <t>/organization/in-your-stride</t>
  </si>
  <si>
    <t>/funding-round/0cd7e64551936b7fdb5485a5f3a7a259</t>
  </si>
  <si>
    <t>/Organization/Rc9-Co</t>
  </si>
  <si>
    <t>RC9.co</t>
  </si>
  <si>
    <t>http://rc9.co/</t>
  </si>
  <si>
    <t>Automotive|Internet|Transportation</t>
  </si>
  <si>
    <t>/funding-round/dbf488d1fc60cd722620fd110e5a3924</t>
  </si>
  <si>
    <t>/Organization/Rcd-Technology</t>
  </si>
  <si>
    <t>RCD Technology</t>
  </si>
  <si>
    <t>http://www.rcdtechnology.com</t>
  </si>
  <si>
    <t>/organization/in1001-com</t>
  </si>
  <si>
    <t>/funding-round/5dbc333629e6354f77b852adfd1fcc02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in2apps</t>
  </si>
  <si>
    <t>/funding-round/4ac7cf497748364e3e650d2ca7832323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in2bones</t>
  </si>
  <si>
    <t>/funding-round/df908d6c4dfc4b86589759fbf3c430d7</t>
  </si>
  <si>
    <t>/Organization/Rcktshp</t>
  </si>
  <si>
    <t>RCKTSHP</t>
  </si>
  <si>
    <t>http://projects.rcktshp.com/</t>
  </si>
  <si>
    <t>Education|Employment|Marketplaces|Startups</t>
  </si>
  <si>
    <t>/organization/in2circle-inc</t>
  </si>
  <si>
    <t>/funding-round/effb0430185f8daceb0acd943076a4a2</t>
  </si>
  <si>
    <t>/Organization/Rcr-Enterprises</t>
  </si>
  <si>
    <t>RCR Enterprises</t>
  </si>
  <si>
    <t>http://rcrracing.com/home/</t>
  </si>
  <si>
    <t>/organization/in2games</t>
  </si>
  <si>
    <t>/funding-round/4302d6a577bc6bf681dffb27e1f14db0</t>
  </si>
  <si>
    <t>/Organization/Rcs-Techno</t>
  </si>
  <si>
    <t>RCS TecHno</t>
  </si>
  <si>
    <t>http://www.rcstechno.com/</t>
  </si>
  <si>
    <t>Digital Media|Internet|Services</t>
  </si>
  <si>
    <t>/organization/in2nite</t>
  </si>
  <si>
    <t>/funding-round/ab925768ea9d8da195d2a1d4aa5b0aad</t>
  </si>
  <si>
    <t>/Organization/Rct-Logic</t>
  </si>
  <si>
    <t>RCT Logic</t>
  </si>
  <si>
    <t>http://rctlogic.com</t>
  </si>
  <si>
    <t>/organization/in3depth</t>
  </si>
  <si>
    <t>/funding-round/c24f14741d53c852ecbdf1347037949d</t>
  </si>
  <si>
    <t>/Organization/Rda-Microelectronics</t>
  </si>
  <si>
    <t>RDA Microelectronics</t>
  </si>
  <si>
    <t>/organization/in3dgallery</t>
  </si>
  <si>
    <t>/funding-round/339a42fe68cb3197be5acee34d5dd117</t>
  </si>
  <si>
    <t>/Organization/Rdio</t>
  </si>
  <si>
    <t>Rdio</t>
  </si>
  <si>
    <t>http://www.rdio.com/</t>
  </si>
  <si>
    <t>/organization/inaa-com-ltd</t>
  </si>
  <si>
    <t>/funding-round/d9625a18776df6942bc7c2a9515a6041</t>
  </si>
  <si>
    <t>/Organization/Rdv-Systems</t>
  </si>
  <si>
    <t>RDV Systems</t>
  </si>
  <si>
    <t>http://www.rdvsystems.com/</t>
  </si>
  <si>
    <t>/organization/inaaya</t>
  </si>
  <si>
    <t>/funding-round/3d6e6340a69013c0d77b81433fa7bb5b</t>
  </si>
  <si>
    <t>/Organization/Rdvouz</t>
  </si>
  <si>
    <t>Rdvouz</t>
  </si>
  <si>
    <t>http://rdvouz.com</t>
  </si>
  <si>
    <t>Shared Services|Transportation</t>
  </si>
  <si>
    <t>/organization/inadco</t>
  </si>
  <si>
    <t>/funding-round/9c1004f3da7d1b412680f1b3dc2a3ade</t>
  </si>
  <si>
    <t>/Organization/Re-3D</t>
  </si>
  <si>
    <t>re3D</t>
  </si>
  <si>
    <t>http://www.re3d.org</t>
  </si>
  <si>
    <t>/funding-round/b730de6e841fec52ad5fdec68dbf1e14</t>
  </si>
  <si>
    <t>/Organization/Re-App</t>
  </si>
  <si>
    <t>Re-APP</t>
  </si>
  <si>
    <t>http://re-app.us/</t>
  </si>
  <si>
    <t>/funding-round/ca4bd86d5a8f36e8957d12367cb41618</t>
  </si>
  <si>
    <t>/Organization/Re-Bello</t>
  </si>
  <si>
    <t>Re-bello</t>
  </si>
  <si>
    <t>http://www.re-bello.com</t>
  </si>
  <si>
    <t>/organization/inaika</t>
  </si>
  <si>
    <t>/funding-round/8d6073deb867778696988547ecd892fa</t>
  </si>
  <si>
    <t>/Organization/Re-Compose</t>
  </si>
  <si>
    <t>Re-Compose</t>
  </si>
  <si>
    <t>http://www.re-compose.com</t>
  </si>
  <si>
    <t>Developer APIs|Internet|Mobile|Music|Software</t>
  </si>
  <si>
    <t>/organization/inala-technologies</t>
  </si>
  <si>
    <t>/funding-round/232867395521509d06a9c70a35362e4e</t>
  </si>
  <si>
    <t>/Organization/Re-Mu</t>
  </si>
  <si>
    <t>Re.Mu</t>
  </si>
  <si>
    <t>http://re.mu</t>
  </si>
  <si>
    <t>/organization/inango-systems-ltd</t>
  </si>
  <si>
    <t>/funding-round/869556597ddf9a7a51ddcbc48e1b30f8</t>
  </si>
  <si>
    <t>/Organization/Re-Nooble</t>
  </si>
  <si>
    <t>renooble</t>
  </si>
  <si>
    <t>http://www.renooble.com</t>
  </si>
  <si>
    <t>/organization/inappad</t>
  </si>
  <si>
    <t>/funding-round/7f496a8a10b6c2ce7ac53512d5b05241</t>
  </si>
  <si>
    <t>/Organization/Re-Nuble</t>
  </si>
  <si>
    <t>Re-nuble</t>
  </si>
  <si>
    <t>http://www.re-nuble.com</t>
  </si>
  <si>
    <t>/organization/inappin</t>
  </si>
  <si>
    <t>/funding-round/eead719075addfd401076813a9ba5ebf</t>
  </si>
  <si>
    <t>/Organization/Re-Pet</t>
  </si>
  <si>
    <t>Re Pet</t>
  </si>
  <si>
    <t>/organization/inari-inc</t>
  </si>
  <si>
    <t>/funding-round/e8245f4378c6ae43c4791f4575d5df1d</t>
  </si>
  <si>
    <t>/Organization/Re-Ready</t>
  </si>
  <si>
    <t>RE Ready</t>
  </si>
  <si>
    <t>/organization/inari-medical</t>
  </si>
  <si>
    <t>/funding-round/77b6d3c57205c2402c8b32a96e8935a7</t>
  </si>
  <si>
    <t>/Organization/Re-Sec-Technologies</t>
  </si>
  <si>
    <t>Re-Sec Technologies</t>
  </si>
  <si>
    <t>http://re-sec.com</t>
  </si>
  <si>
    <t>B2B|Cloud Security|Cyber Security</t>
  </si>
  <si>
    <t>/funding-round/815aac6ce1bdfbbbb14909d8d4711292</t>
  </si>
  <si>
    <t>/Organization/Re-Sure</t>
  </si>
  <si>
    <t>Re:sure</t>
  </si>
  <si>
    <t>http://resure.co/</t>
  </si>
  <si>
    <t>/organization/inaura</t>
  </si>
  <si>
    <t>/funding-round/7c08ebeba82cc05cbf3d00bfe8ddcf47</t>
  </si>
  <si>
    <t>/Organization/Re-Vinyl</t>
  </si>
  <si>
    <t>newquill, Inc.</t>
  </si>
  <si>
    <t>Collaboration|Curated Web|Education|Mobile|Publishing</t>
  </si>
  <si>
    <t>/organization/inauth</t>
  </si>
  <si>
    <t>/funding-round/28efcfe69617b9306f1c65b4504d9570</t>
  </si>
  <si>
    <t>/Organization/Re2</t>
  </si>
  <si>
    <t>RE2</t>
  </si>
  <si>
    <t>http://www.resquared.com/</t>
  </si>
  <si>
    <t>/funding-round/43a05ba02dd5368b56a812a4986a8092</t>
  </si>
  <si>
    <t>/Organization/Re2You</t>
  </si>
  <si>
    <t>Re2you</t>
  </si>
  <si>
    <t>Mass Customization|Mobile|SaaS|Software</t>
  </si>
  <si>
    <t>/organization/inayo</t>
  </si>
  <si>
    <t>/funding-round/6a6f11ade85f11d0a8c2026439f52d58</t>
  </si>
  <si>
    <t>/Organization/Re3W</t>
  </si>
  <si>
    <t>RE3W</t>
  </si>
  <si>
    <t>http://www.re3w.com/</t>
  </si>
  <si>
    <t>Internet|Investment Management</t>
  </si>
  <si>
    <t>/organization/inbenta-semantic-search</t>
  </si>
  <si>
    <t>/funding-round/64a43fdfb87f7929dbd06f2609e5476d</t>
  </si>
  <si>
    <t>/Organization/Re5Ult</t>
  </si>
  <si>
    <t>Re5ult</t>
  </si>
  <si>
    <t>/funding-round/af1353f40c2f064436ca77b916de493d</t>
  </si>
  <si>
    <t>/Organization/Reac-Fuel</t>
  </si>
  <si>
    <t>REAC Fuel</t>
  </si>
  <si>
    <t>http://www.reacfuel.com</t>
  </si>
  <si>
    <t>/organization/inbep</t>
  </si>
  <si>
    <t>/funding-round/0174d4ffcc27156170ba24be720b4652</t>
  </si>
  <si>
    <t>/Organization/Reaccin</t>
  </si>
  <si>
    <t>Reacción</t>
  </si>
  <si>
    <t>http://www.reaccion.org</t>
  </si>
  <si>
    <t>/organization/inbilin</t>
  </si>
  <si>
    <t>/funding-round/d86857a8abdb8ddfe740e7367b797847</t>
  </si>
  <si>
    <t>/Organization/Reach</t>
  </si>
  <si>
    <t>REach</t>
  </si>
  <si>
    <t>http://www.narreach.com</t>
  </si>
  <si>
    <t>Real Estate|SaaS|Startups</t>
  </si>
  <si>
    <t>/organization/inbiomotion</t>
  </si>
  <si>
    <t>/funding-round/dd70dd5087b55fe35a50a30acfd3215e</t>
  </si>
  <si>
    <t>/Organization/Reach-Clothing</t>
  </si>
  <si>
    <t>Reach Clothing</t>
  </si>
  <si>
    <t>http://www.reach-clothing.com/</t>
  </si>
  <si>
    <t>/organization/inbold-solutions</t>
  </si>
  <si>
    <t>/funding-round/e2516c939f9d4e810f0f06e107cf5707</t>
  </si>
  <si>
    <t>/Organization/Reach-Health</t>
  </si>
  <si>
    <t>REACH Health</t>
  </si>
  <si>
    <t>http://www.reachhealth.com</t>
  </si>
  <si>
    <t>/organization/inbot</t>
  </si>
  <si>
    <t>/funding-round/7f75a38a63d2663aaa161efda9bd7f2c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inboundgeo</t>
  </si>
  <si>
    <t>/funding-round/ac912852f5a83e19e41e04af5dc68074</t>
  </si>
  <si>
    <t>/Organization/Reach-Ly</t>
  </si>
  <si>
    <t>Reach.ly</t>
  </si>
  <si>
    <t>http://reach.ly</t>
  </si>
  <si>
    <t>Data Mining|E-Commerce</t>
  </si>
  <si>
    <t>/funding-round/d517636f15f7e528a6dc9c65c50da003</t>
  </si>
  <si>
    <t>/Organization/Reach-Pros</t>
  </si>
  <si>
    <t>Reach Pros</t>
  </si>
  <si>
    <t>http://reachpros.com/</t>
  </si>
  <si>
    <t>/organization/inboundwriter</t>
  </si>
  <si>
    <t>/funding-round/7997caf9624a5c7138b122b25a1b036d</t>
  </si>
  <si>
    <t>/Organization/Reach-Robotics</t>
  </si>
  <si>
    <t>Reach Robotics</t>
  </si>
  <si>
    <t>http://www.reachrobotics.com</t>
  </si>
  <si>
    <t>Apps|Consumer Electronics|Game|Software</t>
  </si>
  <si>
    <t>/organization/inbox-2</t>
  </si>
  <si>
    <t>/funding-round/73e0b68004c08d37e672dc074b9f7a63</t>
  </si>
  <si>
    <t>/Organization/Reach-Surgical</t>
  </si>
  <si>
    <t>Reach Surgical</t>
  </si>
  <si>
    <t>http://www.reachsurgical.com/</t>
  </si>
  <si>
    <t>/organization/inbox-app</t>
  </si>
  <si>
    <t>/funding-round/8b950cebe3ac058ebc7b463943d75561</t>
  </si>
  <si>
    <t>/Organization/Reach-Unlimited-Corporation</t>
  </si>
  <si>
    <t>Reach Unlimited Corporation</t>
  </si>
  <si>
    <t>http://reachcorporation.com</t>
  </si>
  <si>
    <t>/funding-round/9c2bb3bbd7bb926aecd92cf44d1493f6</t>
  </si>
  <si>
    <t>/Organization/Reach150</t>
  </si>
  <si>
    <t>Reach150</t>
  </si>
  <si>
    <t>http://www.reach150.com/</t>
  </si>
  <si>
    <t>/organization/inboxfever</t>
  </si>
  <si>
    <t>/funding-round/8476c87ad900a64447d72ea033a9f8fe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inburst-media</t>
  </si>
  <si>
    <t>/funding-round/300977307eb22bf37e8aa9d8b1a0f5d6</t>
  </si>
  <si>
    <t>/Organization/Reachable</t>
  </si>
  <si>
    <t>Reachable</t>
  </si>
  <si>
    <t>http://www.reachable.com</t>
  </si>
  <si>
    <t>CRM|Social Business|Social CRM|Software</t>
  </si>
  <si>
    <t>/organization/inc42</t>
  </si>
  <si>
    <t>/funding-round/d5e89dc6cd96d3a786a9e19cc4f8a907</t>
  </si>
  <si>
    <t>/Organization/Reachdynamics</t>
  </si>
  <si>
    <t>ReachDynamics</t>
  </si>
  <si>
    <t>http://www.reachdynamics.com</t>
  </si>
  <si>
    <t>Advertising|Advertising Platforms|Email|Email Newsletters</t>
  </si>
  <si>
    <t>/organization/incab-design</t>
  </si>
  <si>
    <t>/funding-round/e01bb8c9d44ff7b77e2018593430e5d0</t>
  </si>
  <si>
    <t>/Organization/Reachforce</t>
  </si>
  <si>
    <t>ReachForce</t>
  </si>
  <si>
    <t>http://www.reachforce.com</t>
  </si>
  <si>
    <t>/organization/incanthera</t>
  </si>
  <si>
    <t>/funding-round/a792fb57cef979877f3a4a657422a2e6</t>
  </si>
  <si>
    <t>/Organization/Reachify</t>
  </si>
  <si>
    <t>Reachify</t>
  </si>
  <si>
    <t>http://reachify.com/</t>
  </si>
  <si>
    <t>/organization/incap</t>
  </si>
  <si>
    <t>/funding-round/a2fb305d300db89ffd659a731623bee1</t>
  </si>
  <si>
    <t>/Organization/Reaching-Our-Outdoor-Friends-Roof</t>
  </si>
  <si>
    <t>Reaching Our Outdoor Friends (ROOF)</t>
  </si>
  <si>
    <t>http://roof-agency.net</t>
  </si>
  <si>
    <t>/organization/incapture-technologies</t>
  </si>
  <si>
    <t>/funding-round/7521c509bffe6ae07da36829683afbed</t>
  </si>
  <si>
    <t>/Organization/Reachli-2</t>
  </si>
  <si>
    <t>Reachli</t>
  </si>
  <si>
    <t>http://www.pinerly.com/</t>
  </si>
  <si>
    <t>/funding-round/d5095702f3b92949ef984b6b81f4b000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incarda-therapeutics</t>
  </si>
  <si>
    <t>/funding-round/55afc9f5053dbba82eecf7122e1baca0</t>
  </si>
  <si>
    <t>/Organization/Reachoo</t>
  </si>
  <si>
    <t>Reachoo</t>
  </si>
  <si>
    <t>http://reachoo.com</t>
  </si>
  <si>
    <t>/funding-round/a52cf54e7a416326bc20051715a97eba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funding-round/ab4a1727c133cc21f2ea3255a7e39e99</t>
  </si>
  <si>
    <t>/Organization/Reachtax</t>
  </si>
  <si>
    <t>ReachTax</t>
  </si>
  <si>
    <t>http://reachtax.com</t>
  </si>
  <si>
    <t>/organization/incast</t>
  </si>
  <si>
    <t>/funding-round/9c14979523820f176afce2a1b53b6f57</t>
  </si>
  <si>
    <t>/Organization/Reactful</t>
  </si>
  <si>
    <t>Reactful</t>
  </si>
  <si>
    <t>http://www.reactful.com</t>
  </si>
  <si>
    <t>Analytics|Direct Marketing|Machine Learning|Predictive Analytics</t>
  </si>
  <si>
    <t>/organization/incelldx</t>
  </si>
  <si>
    <t>/funding-round/46c2edca51e3acfb507e1ca0ccaf6d9b</t>
  </si>
  <si>
    <t>/Organization/Reaction</t>
  </si>
  <si>
    <t>Reaction</t>
  </si>
  <si>
    <t>http://www.reactionhousing.com/#inthemedia</t>
  </si>
  <si>
    <t>Architecture|Design|Green</t>
  </si>
  <si>
    <t>/funding-round/51b4d69f51fbfb1a4e14cfb58e967617</t>
  </si>
  <si>
    <t>/Organization/Reactive-Nanotechnologies</t>
  </si>
  <si>
    <t>Reactive NanoTechnologies</t>
  </si>
  <si>
    <t>/organization/incentient</t>
  </si>
  <si>
    <t>/funding-round/5944390d54ba5dd014d003c5d93762ec</t>
  </si>
  <si>
    <t>/Organization/Reactivity</t>
  </si>
  <si>
    <t>Reactivity</t>
  </si>
  <si>
    <t>/funding-round/6af2f1fe6d2cde8b40587923ae73b931</t>
  </si>
  <si>
    <t>/Organization/Reactor-Inc</t>
  </si>
  <si>
    <t>Reactor Inc.</t>
  </si>
  <si>
    <t>http://ReactorLabs.com</t>
  </si>
  <si>
    <t>Analytics|Artificial Intelligence|Mobile|Natural Language Processing|Semantic Search</t>
  </si>
  <si>
    <t>/funding-round/b2bd7f850a21bcf5285b4618a3b7260a</t>
  </si>
  <si>
    <t>/Organization/Reactrix</t>
  </si>
  <si>
    <t>Reactrix</t>
  </si>
  <si>
    <t>http://www.reactrix.com</t>
  </si>
  <si>
    <t>/organization/incentive</t>
  </si>
  <si>
    <t>/funding-round/5c031c2e948f6e3a1d546f8e4a319230</t>
  </si>
  <si>
    <t>/Organization/Reactx</t>
  </si>
  <si>
    <t>ReactX</t>
  </si>
  <si>
    <t>http://www.reactx.com</t>
  </si>
  <si>
    <t>/funding-round/a908e20376f697fa1c819dd7d88efc6a</t>
  </si>
  <si>
    <t>/Organization/Read-Advertising-Group</t>
  </si>
  <si>
    <t>Read Advertising Group</t>
  </si>
  <si>
    <t>http://RAG-HH.com</t>
  </si>
  <si>
    <t>Beaufort</t>
  </si>
  <si>
    <t>/funding-round/e2f147e384add7fb4d45783bbce97adf</t>
  </si>
  <si>
    <t>/Organization/Readbug</t>
  </si>
  <si>
    <t>READBUG</t>
  </si>
  <si>
    <t>http://www.readbug.com/</t>
  </si>
  <si>
    <t>Design|Digital Media|Publishing</t>
  </si>
  <si>
    <t>/organization/incentive-logic</t>
  </si>
  <si>
    <t>/funding-round/8b7e243b0e5e6ece2c5f2597132cd3dd</t>
  </si>
  <si>
    <t>/Organization/Readeo</t>
  </si>
  <si>
    <t>readeo</t>
  </si>
  <si>
    <t>http://www.readeo.com</t>
  </si>
  <si>
    <t>Education|Messaging|Publishing|Textbooks</t>
  </si>
  <si>
    <t>/organization/incentive-targeting</t>
  </si>
  <si>
    <t>/funding-round/c6bb30ccb1c7d8847fd1d424ff7eb151</t>
  </si>
  <si>
    <t>/Organization/Readfy-Gmbh</t>
  </si>
  <si>
    <t>readfy</t>
  </si>
  <si>
    <t>http://readfy.com</t>
  </si>
  <si>
    <t>Apps|E-Books|Mobile</t>
  </si>
  <si>
    <t>/funding-round/ca4dda419bd6a7baea37f5feed9fa8db</t>
  </si>
  <si>
    <t>/Organization/Readify</t>
  </si>
  <si>
    <t>Readify</t>
  </si>
  <si>
    <t>http://readify.net</t>
  </si>
  <si>
    <t>Docklands</t>
  </si>
  <si>
    <t>/organization/incentivyze</t>
  </si>
  <si>
    <t>/funding-round/52b39c1c784af07bbf2d6d66478818ce</t>
  </si>
  <si>
    <t>/Organization/Readiness-Resource-Group-Incorporated</t>
  </si>
  <si>
    <t>Readiness Resource Group</t>
  </si>
  <si>
    <t>http://www.readinessresource.net</t>
  </si>
  <si>
    <t>/organization/incentone</t>
  </si>
  <si>
    <t>/funding-round/31bac0f798fe605370ab4c01fafd3f5a</t>
  </si>
  <si>
    <t>/Organization/Reading-Rainbow</t>
  </si>
  <si>
    <t>Reading Rainbow</t>
  </si>
  <si>
    <t>http://www.readingrainbow.com/</t>
  </si>
  <si>
    <t>/organization/incentto</t>
  </si>
  <si>
    <t>/funding-round/16aadb7daaf0a4e0cb09a3e40805dda7</t>
  </si>
  <si>
    <t>/Organization/Reading-Room</t>
  </si>
  <si>
    <t>Reading Room</t>
  </si>
  <si>
    <t>http://www.readingroom.com</t>
  </si>
  <si>
    <t>Brand Marketing|Digital Media|Web Development</t>
  </si>
  <si>
    <t>/organization/incept-biosystems</t>
  </si>
  <si>
    <t>/funding-round/791570cb03adacbd6ee808108dd04ded</t>
  </si>
  <si>
    <t>/Organization/Reading-Trails</t>
  </si>
  <si>
    <t>Reading Trails</t>
  </si>
  <si>
    <t>http://www.readingtrails.com</t>
  </si>
  <si>
    <t>Education|Social Media|Textbooks</t>
  </si>
  <si>
    <t>/organization/inception-sciences</t>
  </si>
  <si>
    <t>/funding-round/00404270054add54dd74033b927e9d73</t>
  </si>
  <si>
    <t>/Organization/Readly</t>
  </si>
  <si>
    <t>Readly</t>
  </si>
  <si>
    <t>http://readly.com</t>
  </si>
  <si>
    <t>/funding-round/26d8fa92c3855a78836a4b4a1d000a80</t>
  </si>
  <si>
    <t>/Organization/Readme-Io</t>
  </si>
  <si>
    <t>ReadMe.io</t>
  </si>
  <si>
    <t>http://www.readme.io</t>
  </si>
  <si>
    <t>Communities|Development Platforms|Document Management</t>
  </si>
  <si>
    <t>/funding-round/802c45688417844441505456539ae939</t>
  </si>
  <si>
    <t>/Organization/Readmill</t>
  </si>
  <si>
    <t>Readmill</t>
  </si>
  <si>
    <t>http://readmill.com</t>
  </si>
  <si>
    <t>Consumers|iPad|Mobile|Reviews and Recommendations|Social Media|Textbooks</t>
  </si>
  <si>
    <t>/organization/inceptus-medical</t>
  </si>
  <si>
    <t>/funding-round/0234177d0227b090f8ff3a545326e343</t>
  </si>
  <si>
    <t>/Organization/Readness-Com</t>
  </si>
  <si>
    <t>readness.com</t>
  </si>
  <si>
    <t>http://readness.com</t>
  </si>
  <si>
    <t>Blogging Platforms|Curated Web|News|Social Media|Software</t>
  </si>
  <si>
    <t>/organization/incflow</t>
  </si>
  <si>
    <t>/funding-round/43d91f01df851b482031844c9bd8cd0f</t>
  </si>
  <si>
    <t>/Organization/Readoz</t>
  </si>
  <si>
    <t>ReadOz</t>
  </si>
  <si>
    <t>http://www.readoz.com</t>
  </si>
  <si>
    <t>/organization/inchron</t>
  </si>
  <si>
    <t>/funding-round/0444b5daa4dfece44bd2692c24e8da74</t>
  </si>
  <si>
    <t>/Organization/Readrboard</t>
  </si>
  <si>
    <t>ReadrBoard</t>
  </si>
  <si>
    <t>http://www.readrboard.com</t>
  </si>
  <si>
    <t>Curated Web|Psychology|Publishing</t>
  </si>
  <si>
    <t>/organization/incide</t>
  </si>
  <si>
    <t>/funding-round/f9b639fa8875819616ced9b603237ea7</t>
  </si>
  <si>
    <t>26/12/2008</t>
  </si>
  <si>
    <t>/Organization/Readspeaker</t>
  </si>
  <si>
    <t>Readspeaker</t>
  </si>
  <si>
    <t>http://www.readspeaker.com</t>
  </si>
  <si>
    <t>Huis Ter Heide</t>
  </si>
  <si>
    <t>/organization/incident-technologies</t>
  </si>
  <si>
    <t>/funding-round/4f48746a752e01effebf8ad6ebd30a48</t>
  </si>
  <si>
    <t>/Organization/Readwave</t>
  </si>
  <si>
    <t>ReadWave</t>
  </si>
  <si>
    <t>http://www.readwave.com</t>
  </si>
  <si>
    <t>Content|Photography|Publishing</t>
  </si>
  <si>
    <t>/funding-round/7370dc22b4044536e9a01ef498ebf15e</t>
  </si>
  <si>
    <t>/Organization/Readworks</t>
  </si>
  <si>
    <t>ReadWorks</t>
  </si>
  <si>
    <t>http://readworks.org</t>
  </si>
  <si>
    <t>/funding-round/b6468e0b919fbe3cdfe5cd2c6c9ee158</t>
  </si>
  <si>
    <t>/Organization/Ready-2</t>
  </si>
  <si>
    <t>Ready</t>
  </si>
  <si>
    <t>http://grabready.com</t>
  </si>
  <si>
    <t>Android|Contact Management|Mobile</t>
  </si>
  <si>
    <t>/funding-round/f73bbaaa4c810393095f0eededfe0c55</t>
  </si>
  <si>
    <t>/Organization/Ready-Financial-Group</t>
  </si>
  <si>
    <t>Ready Financial Group</t>
  </si>
  <si>
    <t>http://www.readydebit.com</t>
  </si>
  <si>
    <t>/organization/incights-mobile-solutions</t>
  </si>
  <si>
    <t>/funding-round/2984c7cf0a49ace4e336a9462fb18e84</t>
  </si>
  <si>
    <t>/Organization/Ready-Solar</t>
  </si>
  <si>
    <t>Ready Solar</t>
  </si>
  <si>
    <t>http://www.readysolar.com</t>
  </si>
  <si>
    <t>/organization/incinerator-studios</t>
  </si>
  <si>
    <t>/funding-round/1f55f794232f9c22d9e4e7a5fbba6122</t>
  </si>
  <si>
    <t>/Organization/Ready-To-Travel</t>
  </si>
  <si>
    <t>Ready To Travel</t>
  </si>
  <si>
    <t>http://readyto.travel/</t>
  </si>
  <si>
    <t>Online Travel|Search|Ticketing</t>
  </si>
  <si>
    <t>/funding-round/a3b5825b4403b49ab063aabfeb67a512</t>
  </si>
  <si>
    <t>/Organization/Readycart</t>
  </si>
  <si>
    <t>ReadyCart</t>
  </si>
  <si>
    <t>http://readycart.com/</t>
  </si>
  <si>
    <t>Content Creators|E-Commerce|Monetization</t>
  </si>
  <si>
    <t>/funding-round/f4460677aa58e16907c5a1e47ff308e3</t>
  </si>
  <si>
    <t>/Organization/Readydock</t>
  </si>
  <si>
    <t>ReadyDock</t>
  </si>
  <si>
    <t>http://readydock.net</t>
  </si>
  <si>
    <t>/organization/incipient-inc</t>
  </si>
  <si>
    <t>/funding-round/04d9d0aa0ef4b4f4e01a5808222bcdc5</t>
  </si>
  <si>
    <t>/Organization/Readyforce</t>
  </si>
  <si>
    <t>Readyforce</t>
  </si>
  <si>
    <t>http://www.readyforce.com</t>
  </si>
  <si>
    <t>/funding-round/48697165fdb984d294bbff4bd00452ab</t>
  </si>
  <si>
    <t>/Organization/Readyforzero</t>
  </si>
  <si>
    <t>ReadyForZero</t>
  </si>
  <si>
    <t>https://www.readyforzero.com</t>
  </si>
  <si>
    <t>Finance|FinTech|Tracking</t>
  </si>
  <si>
    <t>/funding-round/61ac2f2090ea1c2a72556c5f19d754e8</t>
  </si>
  <si>
    <t>/Organization/Readymag</t>
  </si>
  <si>
    <t>Readymag</t>
  </si>
  <si>
    <t>http://readymag.com</t>
  </si>
  <si>
    <t>Publishing|Web Design|Web Development</t>
  </si>
  <si>
    <t>/funding-round/8f872197c03a72e118ee38ec1e0da2c4</t>
  </si>
  <si>
    <t>/Organization/Readypulse</t>
  </si>
  <si>
    <t>ReadyPulse</t>
  </si>
  <si>
    <t>http://www.readypulse.com</t>
  </si>
  <si>
    <t>/funding-round/ffffc2ebe9c4ce5a7ff0cb22ed832227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incir-com</t>
  </si>
  <si>
    <t>/funding-round/966c34f8aac92864b0e584d52eedd009</t>
  </si>
  <si>
    <t>/Organization/Reaktor-Polte</t>
  </si>
  <si>
    <t>Reaktor Ventures</t>
  </si>
  <si>
    <t>http://reaktorventures.com</t>
  </si>
  <si>
    <t>Pre Seed|Venture Capital</t>
  </si>
  <si>
    <t>/funding-round/ab6dc2cacb1ffa05faf21e24f959662d</t>
  </si>
  <si>
    <t>/Organization/Real-3</t>
  </si>
  <si>
    <t>Real</t>
  </si>
  <si>
    <t>http://www.joinreal.com/</t>
  </si>
  <si>
    <t>/organization/incisive-surgical</t>
  </si>
  <si>
    <t>/funding-round/a6b5299abf3a1c617bc085c472e5023e</t>
  </si>
  <si>
    <t>/Organization/Real-4</t>
  </si>
  <si>
    <t>http://www.joinreal.com</t>
  </si>
  <si>
    <t>Brokers|Real Estate|Technology</t>
  </si>
  <si>
    <t>/funding-round/bf2a52c4289c1b94d5ae3c7b8b53d370</t>
  </si>
  <si>
    <t>/Organization/Real-D</t>
  </si>
  <si>
    <t>REAL D</t>
  </si>
  <si>
    <t>http://www.reald.com/#/home</t>
  </si>
  <si>
    <t>/organization/incline-therapeutics</t>
  </si>
  <si>
    <t>/funding-round/1305d3027b3b8e261c19d2323a011eb3</t>
  </si>
  <si>
    <t>/Organization/Real-Data-Management</t>
  </si>
  <si>
    <t>Real Data Management</t>
  </si>
  <si>
    <t>http://rdm1.com</t>
  </si>
  <si>
    <t>Property Management|Real Estate|SaaS|Services</t>
  </si>
  <si>
    <t>/funding-round/3605e0baa84d4d89d82f44d3ea324a3c</t>
  </si>
  <si>
    <t>/Organization/Real-Estate-Cozmetics</t>
  </si>
  <si>
    <t>Real Estate Cozmetics</t>
  </si>
  <si>
    <t>/funding-round/c21146f301ccc301533bb717456565c1</t>
  </si>
  <si>
    <t>/Organization/Real-Estate-Direct</t>
  </si>
  <si>
    <t>Real Estate Direct</t>
  </si>
  <si>
    <t>http://rsquare.co.kr</t>
  </si>
  <si>
    <t>/organization/inclinix</t>
  </si>
  <si>
    <t>/funding-round/a9b96511ab1eaf13c3dd4ce5ba9aa3fa</t>
  </si>
  <si>
    <t>/Organization/Real-Food-Blends</t>
  </si>
  <si>
    <t>Real Food Blends</t>
  </si>
  <si>
    <t>http://realfoodblends.com/about/</t>
  </si>
  <si>
    <t>/funding-round/bb7d0d24e5cbc544c3876f8effbc588a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funding-round/bccb4a3d76844482e729d3d58e6badad</t>
  </si>
  <si>
    <t>/Organization/Real-Food-Works</t>
  </si>
  <si>
    <t>Real Food Works</t>
  </si>
  <si>
    <t>http://www.realfoodworks.com</t>
  </si>
  <si>
    <t>Health and Wellness|Hospitality|Nutrition</t>
  </si>
  <si>
    <t>/organization/include-fitness</t>
  </si>
  <si>
    <t>/funding-round/0406d8e442f731985d6331e1699154a5</t>
  </si>
  <si>
    <t>/Organization/Real-Girls-Media-Network-Inc</t>
  </si>
  <si>
    <t>Real Girls Media Network</t>
  </si>
  <si>
    <t>http://www.realgirlsmedia.com</t>
  </si>
  <si>
    <t>/funding-round/10de43e560ef8eb501a25ac88772b9d5</t>
  </si>
  <si>
    <t>/Organization/Real-Gravity</t>
  </si>
  <si>
    <t>Real Gravity</t>
  </si>
  <si>
    <t>http://www.realgravity.com/</t>
  </si>
  <si>
    <t>Content|Publishing|Video</t>
  </si>
  <si>
    <t>/funding-round/b4d01dec99964626491a2ca1071c1942</t>
  </si>
  <si>
    <t>/Organization/Real-Image-Media-Technologies</t>
  </si>
  <si>
    <t>Real Image Media Technologies</t>
  </si>
  <si>
    <t>http://www.realimage.com</t>
  </si>
  <si>
    <t>/organization/incluyeme-com</t>
  </si>
  <si>
    <t>/funding-round/1346f4370e63df6c9ee95320afcbec0b</t>
  </si>
  <si>
    <t>/Organization/Real-Imaging-Holdings</t>
  </si>
  <si>
    <t>Real Imaging Holdings</t>
  </si>
  <si>
    <t>http://www.realimaging.com</t>
  </si>
  <si>
    <t>/funding-round/da32027acee4e80557c274be64f46a30</t>
  </si>
  <si>
    <t>/Organization/Real-Intent</t>
  </si>
  <si>
    <t>Real Intent</t>
  </si>
  <si>
    <t>http://www.realintent.com</t>
  </si>
  <si>
    <t>/organization/incoax-network-europe</t>
  </si>
  <si>
    <t>/funding-round/97734c8757b9750b80b6688c402a7cb7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incom-storage</t>
  </si>
  <si>
    <t>/funding-round/d05635ae7a8ffc1c0214d47e09d02d0d</t>
  </si>
  <si>
    <t>/Organization/Real-Life-Plus</t>
  </si>
  <si>
    <t>Real Life Plus</t>
  </si>
  <si>
    <t>http://www.realifeplus.com</t>
  </si>
  <si>
    <t>Fashion|Games|iPhone|MMO Games|Video Games|Virtual Worlds</t>
  </si>
  <si>
    <t>/organization/income-technologies-inc</t>
  </si>
  <si>
    <t>/funding-round/1718b544bf54a079fbb89808ac1edb80</t>
  </si>
  <si>
    <t>/Organization/Real-Matters</t>
  </si>
  <si>
    <t>Real Matters</t>
  </si>
  <si>
    <t>http://www.realmatters.com</t>
  </si>
  <si>
    <t>/organization/incoming-media</t>
  </si>
  <si>
    <t>/funding-round/71919d0e5c0ef7f5e1f37d0237c81974</t>
  </si>
  <si>
    <t>/Organization/Real-Media</t>
  </si>
  <si>
    <t>Real Media</t>
  </si>
  <si>
    <t>/funding-round/838a04cf574e321794ef5f9d65abdf02</t>
  </si>
  <si>
    <t>/Organization/Real-Samurai</t>
  </si>
  <si>
    <t>REAL SAMURAI</t>
  </si>
  <si>
    <t>http://realsamurai.co.jp/</t>
  </si>
  <si>
    <t>/organization/incomm</t>
  </si>
  <si>
    <t>/funding-round/9e6a42fa9427c5e8508f2c20ca3f958d</t>
  </si>
  <si>
    <t>/Organization/Real-Savvy-Inc</t>
  </si>
  <si>
    <t>Real Savvy</t>
  </si>
  <si>
    <t>http://www.realsavvy.com</t>
  </si>
  <si>
    <t>/organization/incomparable-things</t>
  </si>
  <si>
    <t>/funding-round/14e6cf9e97305d1e3dd8a3c8da5849a2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incont</t>
  </si>
  <si>
    <t>/funding-round/e10d77780969af1ab117789eb7cd27cd</t>
  </si>
  <si>
    <t>/Organization/Real-Time-Gaming-Network</t>
  </si>
  <si>
    <t>Real Time Gaming Network</t>
  </si>
  <si>
    <t>http://www.rtgn.tv</t>
  </si>
  <si>
    <t>Broadcasting|Media|Online Gaming</t>
  </si>
  <si>
    <t>/organization/incontact</t>
  </si>
  <si>
    <t>/funding-round/5efc9ca7e8dffeac6e9c44086c068b26</t>
  </si>
  <si>
    <t>/Organization/Real-Time-Genomics</t>
  </si>
  <si>
    <t>Real Time Genomics</t>
  </si>
  <si>
    <t>http://www.realtimegenomics.com</t>
  </si>
  <si>
    <t>/funding-round/9c8a0884818efddee914a4fce3505df4</t>
  </si>
  <si>
    <t>/Organization/Real-Time-Medical-Systems</t>
  </si>
  <si>
    <t>Real Time Medical Systems</t>
  </si>
  <si>
    <t>http://myrtms.com/</t>
  </si>
  <si>
    <t>/funding-round/c7c2d0c47f238b2cda9a2b24fbfacfa2</t>
  </si>
  <si>
    <t>/Organization/Real-Time-Tomography</t>
  </si>
  <si>
    <t>Real Time Tomography</t>
  </si>
  <si>
    <t>http://www.realtimetomography.com</t>
  </si>
  <si>
    <t>/organization/incontext-solutions</t>
  </si>
  <si>
    <t>/funding-round/68feaa0e0853a9199a189a02440d55c2</t>
  </si>
  <si>
    <t>/Organization/Real-Time-Translation</t>
  </si>
  <si>
    <t>Real Time Translation</t>
  </si>
  <si>
    <t>http://www.rttmobile.com</t>
  </si>
  <si>
    <t>/funding-round/6ce524be911029822b7440700be2917c</t>
  </si>
  <si>
    <t>/Organization/Real-Time-Wine</t>
  </si>
  <si>
    <t>Real Time Wine</t>
  </si>
  <si>
    <t>http://www.realtimewine.com</t>
  </si>
  <si>
    <t>Mobile|Retail|Reviews and Recommendations|Wine And Spirits</t>
  </si>
  <si>
    <t>/funding-round/80e73a9b9e6a8734a1b320bc195fef89</t>
  </si>
  <si>
    <t>/Organization/Real-Trends</t>
  </si>
  <si>
    <t>Real Trends</t>
  </si>
  <si>
    <t>http://www.real-trends.com</t>
  </si>
  <si>
    <t>/funding-round/b48e7042f2e272c6a6c0e7c6eb3895ce</t>
  </si>
  <si>
    <t>/Organization/Real-Ventures</t>
  </si>
  <si>
    <t>Real Ventures</t>
  </si>
  <si>
    <t>http://realventures.com</t>
  </si>
  <si>
    <t>/funding-round/cd4e28eb2afcd9227d525b76e898b567</t>
  </si>
  <si>
    <t>/Organization/Real-World</t>
  </si>
  <si>
    <t>REAL WORLD</t>
  </si>
  <si>
    <t>http://realworld.co.jp/</t>
  </si>
  <si>
    <t>29-07-2005</t>
  </si>
  <si>
    <t>/organization/incorta</t>
  </si>
  <si>
    <t>/funding-round/4a59b0b0c449ac9722bf5b7a90dc208c</t>
  </si>
  <si>
    <t>/Organization/Real5D</t>
  </si>
  <si>
    <t>real5D</t>
  </si>
  <si>
    <t>http://real5d.com</t>
  </si>
  <si>
    <t>3D|Architecture|Commercial Real Estate|Property Management|Real Estate</t>
  </si>
  <si>
    <t>/funding-round/8b6c0a8b9102837ec4164c27341afdad</t>
  </si>
  <si>
    <t>/Organization/Realbest</t>
  </si>
  <si>
    <t>Realbest</t>
  </si>
  <si>
    <t>https://www.realbest.de/</t>
  </si>
  <si>
    <t>/organization/increasecard</t>
  </si>
  <si>
    <t>/funding-round/131d27c53496ff1791ee1efbb645de96</t>
  </si>
  <si>
    <t>/Organization/Realbio-Technology</t>
  </si>
  <si>
    <t>RealBio Technology</t>
  </si>
  <si>
    <t>http://www.realbiotechnology.com</t>
  </si>
  <si>
    <t>/funding-round/1fa03c66845dc098a61b821b1a9dcd52</t>
  </si>
  <si>
    <t>/Organization/Realconnex-Com</t>
  </si>
  <si>
    <t>RealConnex.com</t>
  </si>
  <si>
    <t>http://www.realconnex.com/</t>
  </si>
  <si>
    <t>Business Development|Marketplaces|Professional Networking|Real Estate</t>
  </si>
  <si>
    <t>/funding-round/30930bd414bbf75eae5659716d640436</t>
  </si>
  <si>
    <t>/Organization/Realcrowd</t>
  </si>
  <si>
    <t>RealCrowd</t>
  </si>
  <si>
    <t>http://www.realcrowd.com</t>
  </si>
  <si>
    <t>/funding-round/b04a738035de07c8ffaa539fbf3df198</t>
  </si>
  <si>
    <t>/Organization/Reald</t>
  </si>
  <si>
    <t>RealD</t>
  </si>
  <si>
    <t>http://www.reald.com</t>
  </si>
  <si>
    <t>Broadcasting|Games</t>
  </si>
  <si>
    <t>/funding-round/bbb15b721e2c35c49071ad3c288864dd</t>
  </si>
  <si>
    <t>/Organization/Realdeck</t>
  </si>
  <si>
    <t>RealDeck</t>
  </si>
  <si>
    <t>http://realdeck.com</t>
  </si>
  <si>
    <t>/organization/incredible-labs</t>
  </si>
  <si>
    <t>/funding-round/fa28a31720f990ba01f5ec6f84854526</t>
  </si>
  <si>
    <t>/Organization/Realdirect</t>
  </si>
  <si>
    <t>RealDirect</t>
  </si>
  <si>
    <t>http://www.realdirect.com</t>
  </si>
  <si>
    <t>/organization/incredible-technologies-pvt-ltd</t>
  </si>
  <si>
    <t>/funding-round/6a4ce4ed8be26c7a2d0a24f4a92fd958</t>
  </si>
  <si>
    <t>/Organization/Realens</t>
  </si>
  <si>
    <t>ReaLens</t>
  </si>
  <si>
    <t>http://www.realens.net</t>
  </si>
  <si>
    <t>/organization/incrediblue</t>
  </si>
  <si>
    <t>/funding-round/8d9ec71e95905e9afdbd5567e2934f54</t>
  </si>
  <si>
    <t>/Organization/Realeyes</t>
  </si>
  <si>
    <t>Realeyes</t>
  </si>
  <si>
    <t>http://www.realeyesit.com</t>
  </si>
  <si>
    <t>Advertising|Analytics|SaaS|Video</t>
  </si>
  <si>
    <t>20-06-2007</t>
  </si>
  <si>
    <t>/funding-round/962bcea726f062025ed6afefc2a51b7e</t>
  </si>
  <si>
    <t>/Organization/Realeyes-3D</t>
  </si>
  <si>
    <t>Realeyes 3D</t>
  </si>
  <si>
    <t>http://www.realeyes3d.com</t>
  </si>
  <si>
    <t>/funding-round/ad030432c3165a4c7f73244133e6ba57</t>
  </si>
  <si>
    <t>/Organization/Realgravity</t>
  </si>
  <si>
    <t>RealGravity</t>
  </si>
  <si>
    <t>http://www.realgravity.com</t>
  </si>
  <si>
    <t>/organization/increo-solutions</t>
  </si>
  <si>
    <t>/funding-round/096fd6c84b94bde44f70f70149962716</t>
  </si>
  <si>
    <t>/Organization/Realgreen-Power</t>
  </si>
  <si>
    <t>RealGreen Power</t>
  </si>
  <si>
    <t>/organization/incrowd</t>
  </si>
  <si>
    <t>/funding-round/7151f12d1731b630f26c64f2a39f242c</t>
  </si>
  <si>
    <t>/Organization/Realie</t>
  </si>
  <si>
    <t>Realie</t>
  </si>
  <si>
    <t>http://realie.me</t>
  </si>
  <si>
    <t>/funding-round/ac6b7cb6d0e9e92561e1535602db1fd9</t>
  </si>
  <si>
    <t>/Organization/Realine-Technology</t>
  </si>
  <si>
    <t>Realine Technology</t>
  </si>
  <si>
    <t>http://www.realine.net</t>
  </si>
  <si>
    <t>B2B|Logistics|Software|Technology</t>
  </si>
  <si>
    <t>/funding-round/cb429142a2bca3073cd8a2afe8ef57dc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incrowd-capital</t>
  </si>
  <si>
    <t>/funding-round/200e9b2b812ca22e57d647ab119ac39d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incube-labs</t>
  </si>
  <si>
    <t>/funding-round/4dffa931df32a760b3e0e3e2dfebc639</t>
  </si>
  <si>
    <t>/Organization/Reality-Digital</t>
  </si>
  <si>
    <t>Reality Digital</t>
  </si>
  <si>
    <t>http://www.realitydigital.com</t>
  </si>
  <si>
    <t>Content|Networking|Social Media</t>
  </si>
  <si>
    <t>/organization/incubes</t>
  </si>
  <si>
    <t>/funding-round/eb6d028177a3a55156c823e1ab100c13</t>
  </si>
  <si>
    <t>/Organization/Reality-Jockey</t>
  </si>
  <si>
    <t>Reality Jockey</t>
  </si>
  <si>
    <t>http://rjdj.me</t>
  </si>
  <si>
    <t>Bizau</t>
  </si>
  <si>
    <t>/organization/incubet</t>
  </si>
  <si>
    <t>/funding-round/ed9257c382807f62825bc92b3aaaf19a</t>
  </si>
  <si>
    <t>/Organization/Reality-Mobile</t>
  </si>
  <si>
    <t>Reality Mobile</t>
  </si>
  <si>
    <t>http://www.realitymobile.com</t>
  </si>
  <si>
    <t>/organization/incuboom</t>
  </si>
  <si>
    <t>/funding-round/a14a52a16b983718c81f33a733ba0c48</t>
  </si>
  <si>
    <t>/Organization/Reality-Sports-Online</t>
  </si>
  <si>
    <t>Reality Sports Online</t>
  </si>
  <si>
    <t>http://www.realitysportsonline.com</t>
  </si>
  <si>
    <t>/organization/incubus</t>
  </si>
  <si>
    <t>/funding-round/9434d382cb24aeaf6da463ec7b0c38a7</t>
  </si>
  <si>
    <t>/Organization/Realitycheck</t>
  </si>
  <si>
    <t>Realitycheck</t>
  </si>
  <si>
    <t>http://realitycheckinc.com</t>
  </si>
  <si>
    <t>/organization/incuity-software</t>
  </si>
  <si>
    <t>/funding-round/437ee1d2b123b5bba1a70dc9425b3402</t>
  </si>
  <si>
    <t>/Organization/Realitymine</t>
  </si>
  <si>
    <t>RealityMine</t>
  </si>
  <si>
    <t>http://www.realitymine.com</t>
  </si>
  <si>
    <t>Digital Media|Market Research|Media|Mobile|Mobile Devices</t>
  </si>
  <si>
    <t>/organization/incujector</t>
  </si>
  <si>
    <t>/funding-round/6139abcbe1a8d6037216c2e1e1eacb79</t>
  </si>
  <si>
    <t>/Organization/Realitywave</t>
  </si>
  <si>
    <t>RealityWave</t>
  </si>
  <si>
    <t>/organization/incuron</t>
  </si>
  <si>
    <t>/funding-round/7cc3d58025d1bd179bde41fbc763a28b</t>
  </si>
  <si>
    <t>/Organization/Realius</t>
  </si>
  <si>
    <t>Realius</t>
  </si>
  <si>
    <t>http://realius.com</t>
  </si>
  <si>
    <t>/organization/incuvation-labs-llc</t>
  </si>
  <si>
    <t>/funding-round/6edcffecbe94c460ad7f6ce535d65464</t>
  </si>
  <si>
    <t>/Organization/Reallifeconnect</t>
  </si>
  <si>
    <t>RealLifeConnect</t>
  </si>
  <si>
    <t>http://www.reallifeconnect.com</t>
  </si>
  <si>
    <t>Facebook Applications|NFC|RFID|Social Media|Software</t>
  </si>
  <si>
    <t>/organization/incuvo</t>
  </si>
  <si>
    <t>/funding-round/78206a9693722db418870b047a2c628e</t>
  </si>
  <si>
    <t>/Organization/Really-Cheap-Geeks</t>
  </si>
  <si>
    <t>Really Cheap Geeks</t>
  </si>
  <si>
    <t>http://www.reallycheapgeeks.com/</t>
  </si>
  <si>
    <t>Parkersburg</t>
  </si>
  <si>
    <t>/funding-round/bf58800a825b68cb182224ff3425235f</t>
  </si>
  <si>
    <t>/Organization/Really-Simple</t>
  </si>
  <si>
    <t>Really Simple</t>
  </si>
  <si>
    <t>http://reallysimple.to</t>
  </si>
  <si>
    <t>/funding-round/d4e1804efce1328087525cad98ed3e83</t>
  </si>
  <si>
    <t>/Organization/Realm-2</t>
  </si>
  <si>
    <t>Realm</t>
  </si>
  <si>
    <t>http://realm.io/</t>
  </si>
  <si>
    <t>Databases|Developer Tools|Mobile|Mobile Software Tools|Software</t>
  </si>
  <si>
    <t>/organization/incyte-innovations</t>
  </si>
  <si>
    <t>/funding-round/fcbe09760bc599db300809c1f0c29c91</t>
  </si>
  <si>
    <t>/Organization/Realmassive</t>
  </si>
  <si>
    <t>RealMassive</t>
  </si>
  <si>
    <t>http://www.realmassive.com</t>
  </si>
  <si>
    <t>Commercial Real Estate|Marketing Automation|Marketplaces|Real Estate</t>
  </si>
  <si>
    <t>/organization/incytu</t>
  </si>
  <si>
    <t>/funding-round/0c4f165cd290ef18df5149080f7c6138</t>
  </si>
  <si>
    <t>/Organization/Realmatch</t>
  </si>
  <si>
    <t>RealMatch</t>
  </si>
  <si>
    <t>http://www.realmatch.com</t>
  </si>
  <si>
    <t>Advertising|Career Management|Search</t>
  </si>
  <si>
    <t>/funding-round/8e2f2dea1905fa770388bf1bd24fda48</t>
  </si>
  <si>
    <t>/Organization/Realops</t>
  </si>
  <si>
    <t>RealOps</t>
  </si>
  <si>
    <t>/organization/ind-lifetech-china-co-ltd</t>
  </si>
  <si>
    <t>/funding-round/d2a6f4bbaa17a00e4293c42c0b5ab158</t>
  </si>
  <si>
    <t>/Organization/Realpage</t>
  </si>
  <si>
    <t>RealPage</t>
  </si>
  <si>
    <t>http://www.realpage.com</t>
  </si>
  <si>
    <t>/funding-round/f4f6e884f609f82707fe58bc7951602d</t>
  </si>
  <si>
    <t>/Organization/Realrider</t>
  </si>
  <si>
    <t>RealRider</t>
  </si>
  <si>
    <t>http://realrider.com</t>
  </si>
  <si>
    <t>/organization/indaba-mobile</t>
  </si>
  <si>
    <t>/funding-round/f834b7e0400278b52e0236b47cb57eaa</t>
  </si>
  <si>
    <t>/Organization/Realsafe-Technologies</t>
  </si>
  <si>
    <t>Realsafe Technologies</t>
  </si>
  <si>
    <t>http://www.realsafetechnologies.com/</t>
  </si>
  <si>
    <t>/organization/indabox</t>
  </si>
  <si>
    <t>/funding-round/d50ef61ab23299a39dd9cd2845701f75</t>
  </si>
  <si>
    <t>/Organization/Realscout</t>
  </si>
  <si>
    <t>RealScout</t>
  </si>
  <si>
    <t>http://realscout.com</t>
  </si>
  <si>
    <t>Property Management|Real Estate|Realtors|Search|Software</t>
  </si>
  <si>
    <t>/organization/indee-2</t>
  </si>
  <si>
    <t>/funding-round/53071c0637ec5c05178253647165d62a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indeed</t>
  </si>
  <si>
    <t>/funding-round/5021de1b05b7bf35764d5a97b3d5ccb6</t>
  </si>
  <si>
    <t>/Organization/Realsociable</t>
  </si>
  <si>
    <t>realSociable</t>
  </si>
  <si>
    <t>http://realsociable.com</t>
  </si>
  <si>
    <t>CRM|SaaS|Social Business|Social Media|Software</t>
  </si>
  <si>
    <t>/organization/indegree</t>
  </si>
  <si>
    <t>/funding-round/3ece92f49c349225a8ccf6773acdb32e</t>
  </si>
  <si>
    <t>/Organization/Realspeaker-Inc</t>
  </si>
  <si>
    <t>RealSpeaker</t>
  </si>
  <si>
    <t>http://www.realspeaker.net</t>
  </si>
  <si>
    <t>Software|Speech Recognition|Technology</t>
  </si>
  <si>
    <t>/organization/indegy</t>
  </si>
  <si>
    <t>/funding-round/c8fec132926b2ede82858b7fe75d6de1</t>
  </si>
  <si>
    <t>/Organization/Realtargeting</t>
  </si>
  <si>
    <t>RealTargeting</t>
  </si>
  <si>
    <t>http://www.realtargeting.com</t>
  </si>
  <si>
    <t>Advertising|Internet Technology</t>
  </si>
  <si>
    <t>/organization/indel-therapeutics</t>
  </si>
  <si>
    <t>/funding-round/8f3b062b11fa734dceb9394259b74c97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indelsul</t>
  </si>
  <si>
    <t>/funding-round/48e8db0d90f95934831603622cb3f46a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indemand-interpreting</t>
  </si>
  <si>
    <t>/funding-round/31b5caa249e5be63cfa94e940208cb24</t>
  </si>
  <si>
    <t>/Organization/Realtime-Immersion--Rti-</t>
  </si>
  <si>
    <t>Realtime Immersion (RTI)</t>
  </si>
  <si>
    <t>http://www.rtistudios.com/</t>
  </si>
  <si>
    <t>Entertainment Industry|Hardware|Social Media|Sports</t>
  </si>
  <si>
    <t>/funding-round/37f375e3b5739699afca2fe0c917f2ba</t>
  </si>
  <si>
    <t>/Organization/Realtime-Technology</t>
  </si>
  <si>
    <t>Realtime Technology</t>
  </si>
  <si>
    <t>http://www.rtt.ag</t>
  </si>
  <si>
    <t>/funding-round/497e8dcd38f2a555c46c65f841060ee7</t>
  </si>
  <si>
    <t>/Organization/Realtime-Worlds</t>
  </si>
  <si>
    <t>Realtime Worlds</t>
  </si>
  <si>
    <t>http://realtimeworlds.com</t>
  </si>
  <si>
    <t>/organization/indeni</t>
  </si>
  <si>
    <t>/funding-round/b47d0044790d87b65dc5b7af853f0117</t>
  </si>
  <si>
    <t>/Organization/Realtimeboard</t>
  </si>
  <si>
    <t>RealtimeBoard</t>
  </si>
  <si>
    <t>http://realtimeboard.com</t>
  </si>
  <si>
    <t>Collaboration|Creative|Design|Project Management|Visualization</t>
  </si>
  <si>
    <t>/organization/independa</t>
  </si>
  <si>
    <t>/funding-round/1fbebabf3ab9adebe51bb1313241acf4</t>
  </si>
  <si>
    <t>/Organization/Realtimeimage</t>
  </si>
  <si>
    <t>RealTimeImage</t>
  </si>
  <si>
    <t>http://www.realtimeimage.com/</t>
  </si>
  <si>
    <t>/funding-round/5bebd2768b6bbe236bdf3452710030a0</t>
  </si>
  <si>
    <t>/Organization/Realtravel</t>
  </si>
  <si>
    <t>RealTravel</t>
  </si>
  <si>
    <t>http://www.realtravel.com</t>
  </si>
  <si>
    <t>Social Network Media|Travel</t>
  </si>
  <si>
    <t>/funding-round/705b957bd3c996ab4f73c519e6f6fb7f</t>
  </si>
  <si>
    <t>/Organization/Realty-398</t>
  </si>
  <si>
    <t>Realty 398</t>
  </si>
  <si>
    <t>/funding-round/89759bd1aae01a6da41a39e02a94ea2a</t>
  </si>
  <si>
    <t>/Organization/Realty-Compass</t>
  </si>
  <si>
    <t>Realty Compass</t>
  </si>
  <si>
    <t>http://www.realtycompass.com</t>
  </si>
  <si>
    <t>/funding-round/bc9cba8116116be28c692a314866bb39</t>
  </si>
  <si>
    <t>/Organization/Realty-Investor-Fund</t>
  </si>
  <si>
    <t>Realty Investor Fund</t>
  </si>
  <si>
    <t>http://www.realtyinvestfund.com</t>
  </si>
  <si>
    <t>/funding-round/be3ded0bda6b57b87138d536b147cf5a</t>
  </si>
  <si>
    <t>/Organization/Realty-Mogul</t>
  </si>
  <si>
    <t>RealtyMogul.com</t>
  </si>
  <si>
    <t>http://www.realtymogul.com</t>
  </si>
  <si>
    <t>FinTech|Real Estate</t>
  </si>
  <si>
    <t>/funding-round/cd52c3232d5a0c367c7276de70281b97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funding-round/f082a11bd41597d9059e8c726c837f80</t>
  </si>
  <si>
    <t>/Organization/Realtyshares</t>
  </si>
  <si>
    <t>RealtyShares</t>
  </si>
  <si>
    <t>http://www.realtyshares.com</t>
  </si>
  <si>
    <t>/funding-round/f1bc18e057d4103bfa5b6ec39e57e7e2</t>
  </si>
  <si>
    <t>/Organization/Realview-Imaging</t>
  </si>
  <si>
    <t>RealView Imaging</t>
  </si>
  <si>
    <t>http://www.realviewimaging.com/</t>
  </si>
  <si>
    <t>/organization/independence-resources-management</t>
  </si>
  <si>
    <t>/funding-round/12f47c002e4b6833b0fa1c33dfe06ab4</t>
  </si>
  <si>
    <t>/Organization/Realvolve</t>
  </si>
  <si>
    <t>Realvolve</t>
  </si>
  <si>
    <t>http://www.realvolve.com</t>
  </si>
  <si>
    <t>CRM|Real Estate|SaaS</t>
  </si>
  <si>
    <t>/organization/independenceit</t>
  </si>
  <si>
    <t>/funding-round/35d0124b517a28fdcc3f65477dd2a436</t>
  </si>
  <si>
    <t>/Organization/Realvu</t>
  </si>
  <si>
    <t>Realvu Inc</t>
  </si>
  <si>
    <t>http://www.realvu.com</t>
  </si>
  <si>
    <t>/funding-round/a77726d1144eade72ee83e24b39cb607</t>
  </si>
  <si>
    <t>/Organization/Realvue-Simulation-Technologies</t>
  </si>
  <si>
    <t>RealVue Simulation Technologies</t>
  </si>
  <si>
    <t>Computers|Technology|Test and Measurement|Training</t>
  </si>
  <si>
    <t>/funding-round/b6283dea32e0d422d3941fa40273e5f9</t>
  </si>
  <si>
    <t>/Organization/Realync</t>
  </si>
  <si>
    <t>ReaLync</t>
  </si>
  <si>
    <t>https://www.realync.com</t>
  </si>
  <si>
    <t>Mobile|Real Estate|Real Time|Realtors|Video</t>
  </si>
  <si>
    <t>/organization/independent-artist-competition-assoc</t>
  </si>
  <si>
    <t>/funding-round/c6cf3c2cbe8e1af28bde38bc1b8b9279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independent-bank</t>
  </si>
  <si>
    <t>/funding-round/21e1083ce09103ab9c0b6792b630a73c</t>
  </si>
  <si>
    <t>/Organization/Reamerge</t>
  </si>
  <si>
    <t>Reamerge</t>
  </si>
  <si>
    <t>http://www.reamerge.com</t>
  </si>
  <si>
    <t>Finance|Real Estate|Small and Medium Businesses|Technology</t>
  </si>
  <si>
    <t>/organization/independent-comedy-network</t>
  </si>
  <si>
    <t>/funding-round/9f68bb67faaf7ce993ad27145077748e</t>
  </si>
  <si>
    <t>/Organization/Reametrix</t>
  </si>
  <si>
    <t>ReaMetrix</t>
  </si>
  <si>
    <t>http://www.reametrix.com</t>
  </si>
  <si>
    <t>/organization/independent-inspections</t>
  </si>
  <si>
    <t>/funding-round/18a8b12da0619d230a9859d59db9f4af</t>
  </si>
  <si>
    <t>/Organization/Reapplix</t>
  </si>
  <si>
    <t>Reapplix</t>
  </si>
  <si>
    <t>http://www.reapplix.com</t>
  </si>
  <si>
    <t>Birkerød</t>
  </si>
  <si>
    <t>/organization/independent-ip</t>
  </si>
  <si>
    <t>/funding-round/9cc6d5fbf2350f6e8dd09e01cbab8936</t>
  </si>
  <si>
    <t>/Organization/Reaqta</t>
  </si>
  <si>
    <t>ReaQta</t>
  </si>
  <si>
    <t>https://reaqta.com</t>
  </si>
  <si>
    <t>Analytics|Fraud Detection|Operating Systems</t>
  </si>
  <si>
    <t>/organization/independent-space</t>
  </si>
  <si>
    <t>/funding-round/a79ea91e179c92f40cc328b19a8183a3</t>
  </si>
  <si>
    <t>/Organization/Reaqua-Systems</t>
  </si>
  <si>
    <t>Reaqua Systems</t>
  </si>
  <si>
    <t>http://www.reaquasystems.com</t>
  </si>
  <si>
    <t>/organization/independent-stock-market</t>
  </si>
  <si>
    <t>/funding-round/8e224eaa34d15aff3f86893003a54da7</t>
  </si>
  <si>
    <t>/Organization/Reasoning-Global-Eapplications-Ltd</t>
  </si>
  <si>
    <t>Reasoning Global eApplications Ltd.</t>
  </si>
  <si>
    <t>http://www.martjack.com</t>
  </si>
  <si>
    <t>/organization/index</t>
  </si>
  <si>
    <t>/funding-round/c1a67176ebcff43f842bcf839b4733d9</t>
  </si>
  <si>
    <t>/Organization/Reasult</t>
  </si>
  <si>
    <t>Reasult</t>
  </si>
  <si>
    <t>http://www.reasult.com</t>
  </si>
  <si>
    <t>/organization/index-group</t>
  </si>
  <si>
    <t>/funding-round/ad260fc85290b769adad84d2fd75a9b4</t>
  </si>
  <si>
    <t>/Organization/Reata-Pharmaceuticals</t>
  </si>
  <si>
    <t>Reata Pharmaceuticals</t>
  </si>
  <si>
    <t>http://www.reatapharma.com</t>
  </si>
  <si>
    <t>/organization/index-pharmaceuticals</t>
  </si>
  <si>
    <t>/funding-round/28c925faca07b167d036ee73dd05f5da</t>
  </si>
  <si>
    <t>/Organization/Reaxion-Corporation</t>
  </si>
  <si>
    <t>Reaxion Corporation</t>
  </si>
  <si>
    <t>http://reaxion.com</t>
  </si>
  <si>
    <t>/funding-round/44a7183de12aa773b0b39cb39974d879</t>
  </si>
  <si>
    <t>/Organization/Rebagg</t>
  </si>
  <si>
    <t>Rebagg</t>
  </si>
  <si>
    <t>http://www.rebagg.com</t>
  </si>
  <si>
    <t>/organization/indexing-com</t>
  </si>
  <si>
    <t>/funding-round/109c05223a45d69f99ea1e6cfc1a01eb</t>
  </si>
  <si>
    <t>/Organization/Rebbiz</t>
  </si>
  <si>
    <t>Rebbiz</t>
  </si>
  <si>
    <t>http://rebbiz.com</t>
  </si>
  <si>
    <t>/organization/indextank</t>
  </si>
  <si>
    <t>/funding-round/6acb1fe677cb555e61bb9b65d5c26499</t>
  </si>
  <si>
    <t>/Organization/Rebel-Coast-Winery</t>
  </si>
  <si>
    <t>Rebel Coast Winery</t>
  </si>
  <si>
    <t>http://www.rebelcoastwinery.com</t>
  </si>
  <si>
    <t>Events|Hospitality|SexTech|Wine And Spirits</t>
  </si>
  <si>
    <t>/organization/indi-e-publishing</t>
  </si>
  <si>
    <t>/funding-round/2d7f98592e6fb2da1ce2cc851d653445</t>
  </si>
  <si>
    <t>/Organization/Rebelle</t>
  </si>
  <si>
    <t>Rebelle</t>
  </si>
  <si>
    <t>http://www.rebelle.de</t>
  </si>
  <si>
    <t>18-08-2013</t>
  </si>
  <si>
    <t>/organization/indi-molecular</t>
  </si>
  <si>
    <t>/funding-round/22281146427501e4f884ff30f6dae91a</t>
  </si>
  <si>
    <t>/Organization/Rebelle-Bridal</t>
  </si>
  <si>
    <t>Rebelle Bridal</t>
  </si>
  <si>
    <t>/organization/india-online-health</t>
  </si>
  <si>
    <t>/funding-round/452f78ca20cb0536a97f80f9075c3b39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india-orders</t>
  </si>
  <si>
    <t>/funding-round/1fbdac141bb229304baced175b700a1d</t>
  </si>
  <si>
    <t>/Organization/Rebellion-Photonics</t>
  </si>
  <si>
    <t>Rebellion Photonics</t>
  </si>
  <si>
    <t>http://rebellionphotonics.com</t>
  </si>
  <si>
    <t>/organization/india-property-online</t>
  </si>
  <si>
    <t>/funding-round/7d67950c66f0f482a91584c1ce12f41f</t>
  </si>
  <si>
    <t>/Organization/Rebelmail</t>
  </si>
  <si>
    <t>Rebelmail</t>
  </si>
  <si>
    <t>http://rebelmail.com/</t>
  </si>
  <si>
    <t>E-Commerce|Email</t>
  </si>
  <si>
    <t>/funding-round/f31e6da2a8798359968c89a3a71845a8</t>
  </si>
  <si>
    <t>/Organization/Rebelmonkey</t>
  </si>
  <si>
    <t>Rebel Monkey</t>
  </si>
  <si>
    <t>http://rebelmonkey.com</t>
  </si>
  <si>
    <t>/organization/indiacollegesearch</t>
  </si>
  <si>
    <t>/funding-round/8f38b05c18fa039c939d66645e6b784e</t>
  </si>
  <si>
    <t>/Organization/Rebelmouse</t>
  </si>
  <si>
    <t>RebelMouse</t>
  </si>
  <si>
    <t>http://rebelmouse.com</t>
  </si>
  <si>
    <t>Advertising|Content|Digital Media|Publishing|Social Media</t>
  </si>
  <si>
    <t>/funding-round/f54930f88dc24e8633009ff8890ddacd</t>
  </si>
  <si>
    <t>/Organization/Rebiotix</t>
  </si>
  <si>
    <t>Rebiotix</t>
  </si>
  <si>
    <t>http://rebiotix.com</t>
  </si>
  <si>
    <t>/organization/indiaever-com</t>
  </si>
  <si>
    <t>/funding-round/6fddf3e71c23cce0979e8acff44b5499</t>
  </si>
  <si>
    <t>/Organization/Rebiscan</t>
  </si>
  <si>
    <t>REBIScan</t>
  </si>
  <si>
    <t>http://www.rebiscan.com</t>
  </si>
  <si>
    <t>/organization/indiahomes</t>
  </si>
  <si>
    <t>/funding-round/29c155d8267eec68ff47dd6a03c1b8bf</t>
  </si>
  <si>
    <t>/Organization/Rebit</t>
  </si>
  <si>
    <t>Rebit</t>
  </si>
  <si>
    <t>http://www.rebit.com</t>
  </si>
  <si>
    <t>/funding-round/327accdb3f0ad4dde209d797210100f1</t>
  </si>
  <si>
    <t>/Organization/Reble</t>
  </si>
  <si>
    <t>Reble</t>
  </si>
  <si>
    <t>http://reble.fm</t>
  </si>
  <si>
    <t>Music|Software|Venture Capital</t>
  </si>
  <si>
    <t>/funding-round/67c2e7ebf2fc4d11e38c3ce2e16d963e</t>
  </si>
  <si>
    <t>/Organization/Rebls</t>
  </si>
  <si>
    <t>Rebls</t>
  </si>
  <si>
    <t>http://www.rebls.com</t>
  </si>
  <si>
    <t>Information Services|Information Technology|Real Estate</t>
  </si>
  <si>
    <t>/organization/indiaideas</t>
  </si>
  <si>
    <t>/funding-round/afe5584e83fea01ae9fe63ce500daa76</t>
  </si>
  <si>
    <t>/Organization/Rebounces</t>
  </si>
  <si>
    <t>reBounces</t>
  </si>
  <si>
    <t>http://www.rebounces.com</t>
  </si>
  <si>
    <t>/organization/indialends</t>
  </si>
  <si>
    <t>/funding-round/c3810c0cd91eeaa756a84d0f567a2a1d</t>
  </si>
  <si>
    <t>/Organization/Rebound-Technology-Llc</t>
  </si>
  <si>
    <t>Rebound Technologies</t>
  </si>
  <si>
    <t>http://www.rebound-tech.com</t>
  </si>
  <si>
    <t>/funding-round/f2310f602b1efa00c5dde3e1741b5878</t>
  </si>
  <si>
    <t>/Organization/Rebtel</t>
  </si>
  <si>
    <t>Rebtel</t>
  </si>
  <si>
    <t>http://www.rebtel.com</t>
  </si>
  <si>
    <t>/organization/indiamart</t>
  </si>
  <si>
    <t>/funding-round/ee4ec71385ab7099a1f2cc874ee7c823</t>
  </si>
  <si>
    <t>/Organization/Rebuy-De</t>
  </si>
  <si>
    <t>reBuy.de</t>
  </si>
  <si>
    <t>http://www.rebuy.de</t>
  </si>
  <si>
    <t>Rudow</t>
  </si>
  <si>
    <t>/organization/indiamls</t>
  </si>
  <si>
    <t>/funding-round/1949d02623eb37723e21e1443608c551</t>
  </si>
  <si>
    <t>/Organization/Rebyoo</t>
  </si>
  <si>
    <t>Rebyoo</t>
  </si>
  <si>
    <t>http://www.rebyoo.com</t>
  </si>
  <si>
    <t>/organization/indian-energy</t>
  </si>
  <si>
    <t>/funding-round/7b56d8f2bb301c036b6277efc93a8136</t>
  </si>
  <si>
    <t>/Organization/Recardio</t>
  </si>
  <si>
    <t>Recardio</t>
  </si>
  <si>
    <t>http://www.recardio.eu</t>
  </si>
  <si>
    <t>/organization/indiana-integrated-circuits</t>
  </si>
  <si>
    <t>/funding-round/9103f75f7d4a78c07f7073eabb6c9d88</t>
  </si>
  <si>
    <t>/Organization/Recarga-Com</t>
  </si>
  <si>
    <t>RecargaPay</t>
  </si>
  <si>
    <t>http://www.recargapay.com</t>
  </si>
  <si>
    <t>Curated Web|E-Commerce|Internet|Technology</t>
  </si>
  <si>
    <t>/organization/indianraga</t>
  </si>
  <si>
    <t>/funding-round/437c84e0c5f6c07d4fc48c9e08d8a072</t>
  </si>
  <si>
    <t>/Organization/Recargax</t>
  </si>
  <si>
    <t>RecargaX</t>
  </si>
  <si>
    <t>/organization/indianroots</t>
  </si>
  <si>
    <t>/funding-round/334b7ff8c05278c4e55bfbb03c0a72b8</t>
  </si>
  <si>
    <t>/Organization/Recargo</t>
  </si>
  <si>
    <t>Recargo</t>
  </si>
  <si>
    <t>http://www.recargo.com</t>
  </si>
  <si>
    <t>Apps|Automotive|Mobile|Transportation</t>
  </si>
  <si>
    <t>/funding-round/f9e85b60f976b7a5e873de366db64159</t>
  </si>
  <si>
    <t>/Organization/Reccheck-Inc</t>
  </si>
  <si>
    <t>RecCheck, Inc.</t>
  </si>
  <si>
    <t>http://www.RecCheckApp.com</t>
  </si>
  <si>
    <t>Exercise|Health and Wellness|Mobile|Sports</t>
  </si>
  <si>
    <t>/organization/indianstage</t>
  </si>
  <si>
    <t>/funding-round/2a81c328cd258da8e3145c5e99184260</t>
  </si>
  <si>
    <t>/Organization/Reccy</t>
  </si>
  <si>
    <t>RECCY</t>
  </si>
  <si>
    <t>http://www.reccyapp.com</t>
  </si>
  <si>
    <t>Film|Photography|Product Development Services</t>
  </si>
  <si>
    <t>/organization/indicative</t>
  </si>
  <si>
    <t>/funding-round/b3bffa68aff065f8e84d6605a8479d65</t>
  </si>
  <si>
    <t>/Organization/Receept</t>
  </si>
  <si>
    <t>Receept</t>
  </si>
  <si>
    <t>http://enterchange.cincinnati.com/2012/01/28/now-funded-choremonster-seeks-fun-ease/</t>
  </si>
  <si>
    <t>/organization/indicative-software</t>
  </si>
  <si>
    <t>/funding-round/a97cc88967cb953640ba25ba8efc9ba7</t>
  </si>
  <si>
    <t>/Organization/Receiptful</t>
  </si>
  <si>
    <t>Receiptful</t>
  </si>
  <si>
    <t>http://receiptful.com/</t>
  </si>
  <si>
    <t>Big Data|E-Commerce|Email|SaaS</t>
  </si>
  <si>
    <t>/organization/indice-semiconductor</t>
  </si>
  <si>
    <t>/funding-round/a8c7b85419cf59b2f7c4fa3e5db49105</t>
  </si>
  <si>
    <t>/Organization/Recellular</t>
  </si>
  <si>
    <t>ReCellular</t>
  </si>
  <si>
    <t>http://www.recellular.com</t>
  </si>
  <si>
    <t>/organization/indicee</t>
  </si>
  <si>
    <t>/funding-round/c6fc1f1288409a15f728ba5b65ec8b8c</t>
  </si>
  <si>
    <t>/Organization/Recensus</t>
  </si>
  <si>
    <t>Recensus</t>
  </si>
  <si>
    <t>http://recensus.com</t>
  </si>
  <si>
    <t>/organization/indico-data-solutions</t>
  </si>
  <si>
    <t>/funding-round/1839eb39f1edf221efe120faceb149da</t>
  </si>
  <si>
    <t>/Organization/Recentpoker-Com</t>
  </si>
  <si>
    <t>RecentPoker.com</t>
  </si>
  <si>
    <t>http://www.recentpoker.com</t>
  </si>
  <si>
    <t>/funding-round/5de44ee9d83aee213e9e331b3032c04e</t>
  </si>
  <si>
    <t>/Organization/Recept-Holdings</t>
  </si>
  <si>
    <t>ReCept Holdings</t>
  </si>
  <si>
    <t>/funding-round/e2998e4af1b4e617364b5ef932b497f3</t>
  </si>
  <si>
    <t>/Organization/Recepta-Biopharma</t>
  </si>
  <si>
    <t>RECEPTA biopharma</t>
  </si>
  <si>
    <t>http://www.receptabiopharma.com.br</t>
  </si>
  <si>
    <t>/organization/indidebt</t>
  </si>
  <si>
    <t>/funding-round/9b31d20a0e96dca575dea1e57d98f8d8</t>
  </si>
  <si>
    <t>/Organization/Receptiviti</t>
  </si>
  <si>
    <t>Receptiviti</t>
  </si>
  <si>
    <t>http://www.receptiviti.com</t>
  </si>
  <si>
    <t>Analytics|Natural Language Processing|Psychology</t>
  </si>
  <si>
    <t>/organization/indie-broadcast-network</t>
  </si>
  <si>
    <t>/funding-round/140c30ff299032c5b1811d6f2e2ef0fb</t>
  </si>
  <si>
    <t>/Organization/Receptor</t>
  </si>
  <si>
    <t>Receptor</t>
  </si>
  <si>
    <t>/organization/indie-gogo</t>
  </si>
  <si>
    <t>/funding-round/2dc1ecc35255bb4a5b327726918c15f0</t>
  </si>
  <si>
    <t>/Organization/Receptor-Biologix</t>
  </si>
  <si>
    <t>Receptor Biologix</t>
  </si>
  <si>
    <t>http://www.receptorbiologix.com/</t>
  </si>
  <si>
    <t>/funding-round/332f9c8846d1300fc3e7297a05ce26d3</t>
  </si>
  <si>
    <t>/Organization/Receptos</t>
  </si>
  <si>
    <t>Receptos</t>
  </si>
  <si>
    <t>http://www.receptos.com</t>
  </si>
  <si>
    <t>/funding-round/55b7ceff66bb34c6c2ef797fefcde7d1</t>
  </si>
  <si>
    <t>/Organization/Recess</t>
  </si>
  <si>
    <t>RECESS.</t>
  </si>
  <si>
    <t>http://recess.is</t>
  </si>
  <si>
    <t>Colleges|Entrepreneur|Music</t>
  </si>
  <si>
    <t>20-04-2013</t>
  </si>
  <si>
    <t>/funding-round/68959e42bf4dc93402de700f33548be6</t>
  </si>
  <si>
    <t>/Organization/Rechannel</t>
  </si>
  <si>
    <t>ReChannel</t>
  </si>
  <si>
    <t>http://rechannel.co.uk/</t>
  </si>
  <si>
    <t>/funding-round/8b2378636edae88091dddc5112510b8a</t>
  </si>
  <si>
    <t>/Organization/Reciclata</t>
  </si>
  <si>
    <t>Reciclata</t>
  </si>
  <si>
    <t>http://reciclata.org</t>
  </si>
  <si>
    <t>/funding-round/9b121ddd9eaf808eaa03b66f48fa545a</t>
  </si>
  <si>
    <t>/Organization/Recipharm</t>
  </si>
  <si>
    <t>Recipharm</t>
  </si>
  <si>
    <t>http://www.recipharm.com</t>
  </si>
  <si>
    <t>Haninge</t>
  </si>
  <si>
    <t>/funding-round/c92d3bec0df36297cac56d38fff820cc</t>
  </si>
  <si>
    <t>/Organization/Recitate</t>
  </si>
  <si>
    <t>Recitate</t>
  </si>
  <si>
    <t>http://recitate.com</t>
  </si>
  <si>
    <t>Language Learning|Online Education|Services</t>
  </si>
  <si>
    <t>/organization/indie-vinos</t>
  </si>
  <si>
    <t>/funding-round/aa363aa70ef1fe518a8f6012b4fa63b5</t>
  </si>
  <si>
    <t>/Organization/Recite-Me</t>
  </si>
  <si>
    <t>Recite Me</t>
  </si>
  <si>
    <t>http://www.reciteme.com</t>
  </si>
  <si>
    <t>/organization/indieporch</t>
  </si>
  <si>
    <t>/funding-round/785ea7326084ee26d1c2355657948aa5</t>
  </si>
  <si>
    <t>/Organization/Reckone-Inventions</t>
  </si>
  <si>
    <t>Ridelogik</t>
  </si>
  <si>
    <t>http://www.ridelogik.com</t>
  </si>
  <si>
    <t>Mobile Devices|Motors|Technology</t>
  </si>
  <si>
    <t>/organization/indieu</t>
  </si>
  <si>
    <t>/funding-round/75d60a160a725bac1b640422b11b36eb</t>
  </si>
  <si>
    <t>/Organization/Reclaims</t>
  </si>
  <si>
    <t>ReClaims</t>
  </si>
  <si>
    <t>http://www.reclaimsinc.com</t>
  </si>
  <si>
    <t>/organization/indiewalls</t>
  </si>
  <si>
    <t>/funding-round/eca3c21b9e2949642a4d5d694a8f407d</t>
  </si>
  <si>
    <t>/Organization/Reclamador</t>
  </si>
  <si>
    <t>Reclamador</t>
  </si>
  <si>
    <t>http://www.reclamador.es</t>
  </si>
  <si>
    <t>/organization/indifi-technologies</t>
  </si>
  <si>
    <t>/funding-round/17bae7779cf0b96e46bb258ea5db5fb3</t>
  </si>
  <si>
    <t>/Organization/Reclamao</t>
  </si>
  <si>
    <t>Reclamao</t>
  </si>
  <si>
    <t>https://www.reclamao.com/</t>
  </si>
  <si>
    <t>Communications Infrastructure|Customer Support Tools</t>
  </si>
  <si>
    <t>/organization/indigenous-global-development</t>
  </si>
  <si>
    <t>/funding-round/5c89b1400f993770e0d79b00a677ab9e</t>
  </si>
  <si>
    <t>/Organization/Reclamefolder</t>
  </si>
  <si>
    <t>Reclamefolder</t>
  </si>
  <si>
    <t>http://www.reclamefolder.nl/</t>
  </si>
  <si>
    <t>/organization/indigeo-virtus</t>
  </si>
  <si>
    <t>/funding-round/c94937b4e571f332394b2e05b1ab6ba0</t>
  </si>
  <si>
    <t>/Organization/Reclick</t>
  </si>
  <si>
    <t>Reclick Inc</t>
  </si>
  <si>
    <t>https://reclick.co</t>
  </si>
  <si>
    <t>Advertising Platforms|Big Data Analytics|Consumer Behavior|Email Marketing</t>
  </si>
  <si>
    <t>/organization/indigio</t>
  </si>
  <si>
    <t>/funding-round/08c627c483a719fe480449213f4a1439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indigio-technologies</t>
  </si>
  <si>
    <t>/funding-round/5a9404fe9c8982a1860fcb5fbad071a9</t>
  </si>
  <si>
    <t>/Organization/Reclip-It</t>
  </si>
  <si>
    <t>Reclip.It</t>
  </si>
  <si>
    <t>http://www.ReclipIt.com</t>
  </si>
  <si>
    <t>/organization/indigo-biosciences</t>
  </si>
  <si>
    <t>/funding-round/6e58068a63c01e6ab5f74bebeea8ea91</t>
  </si>
  <si>
    <t>/Organization/Reclo</t>
  </si>
  <si>
    <t>RECLO</t>
  </si>
  <si>
    <t>https://reclo.jp/</t>
  </si>
  <si>
    <t>/funding-round/97325a79190e64324902b3cc57cad1fd</t>
  </si>
  <si>
    <t>/Organization/Reclog</t>
  </si>
  <si>
    <t>Reclog</t>
  </si>
  <si>
    <t>http://www.reclog.me</t>
  </si>
  <si>
    <t>Audio|Photography|Social Media</t>
  </si>
  <si>
    <t>/organization/indigo-biosystems</t>
  </si>
  <si>
    <t>/funding-round/92068312088666a14f80796c3e7030dd</t>
  </si>
  <si>
    <t>/Organization/Reclutec</t>
  </si>
  <si>
    <t>Reclutec</t>
  </si>
  <si>
    <t>http://www.reclutec.com</t>
  </si>
  <si>
    <t>Employment|Human Resources|Networking|Recruiting|Social Media|Universities</t>
  </si>
  <si>
    <t>/funding-round/c772cffb80dd3d58bd6d7ffcb60a8f0a</t>
  </si>
  <si>
    <t>/Organization/Recobell</t>
  </si>
  <si>
    <t>RecoBell</t>
  </si>
  <si>
    <t>http://www.recobell.com/rb/main.php/?lang=en</t>
  </si>
  <si>
    <t>Big Data|Cloud Data Services|E-Commerce|SaaS</t>
  </si>
  <si>
    <t>/organization/indigo-clothing</t>
  </si>
  <si>
    <t>/funding-round/c42b1ba0284a72baf672c6c07cb2db2c</t>
  </si>
  <si>
    <t>/Organization/Recochem</t>
  </si>
  <si>
    <t>Recochem</t>
  </si>
  <si>
    <t>http://www.recochem.com/</t>
  </si>
  <si>
    <t>Chemicals|Customer Service|Trading</t>
  </si>
  <si>
    <t>/organization/indigo-identityware</t>
  </si>
  <si>
    <t>/funding-round/2c427e7106d0bd44fcde8b4ca3aaa8d3</t>
  </si>
  <si>
    <t>/Organization/Recognia</t>
  </si>
  <si>
    <t>Recognia</t>
  </si>
  <si>
    <t>http://www.recognia.com</t>
  </si>
  <si>
    <t>/funding-round/668349dd8fdd162550fe2a1d596e9a59</t>
  </si>
  <si>
    <t>/Organization/Recognition-Pro</t>
  </si>
  <si>
    <t>Recognition PRO</t>
  </si>
  <si>
    <t>http://www.recognitionpro.com</t>
  </si>
  <si>
    <t>/funding-round/a31f260526a663c1c184957ebcdaf7cd</t>
  </si>
  <si>
    <t>/Organization/Recoleta-Digital-Media</t>
  </si>
  <si>
    <t>Recoleta Digital Media</t>
  </si>
  <si>
    <t>http://www.recoletadigitalmedia.com/</t>
  </si>
  <si>
    <t>Digital Media|Groceries|Information Services</t>
  </si>
  <si>
    <t>/funding-round/dcbc47074dbbe959789375606c79c43f</t>
  </si>
  <si>
    <t>/Organization/Recombine</t>
  </si>
  <si>
    <t>Recombine</t>
  </si>
  <si>
    <t>http://recombine.com</t>
  </si>
  <si>
    <t>/funding-round/ec087487f44c57cde3164ca35ab6debb</t>
  </si>
  <si>
    <t>/Organization/Recombinetics</t>
  </si>
  <si>
    <t>RECOMBINETICS</t>
  </si>
  <si>
    <t>http://recombinetics.com</t>
  </si>
  <si>
    <t>/funding-round/feec491efa8d1e380698490adc790d3a</t>
  </si>
  <si>
    <t>/Organization/Recomio</t>
  </si>
  <si>
    <t>Recomio</t>
  </si>
  <si>
    <t>http://recom.io/</t>
  </si>
  <si>
    <t>/organization/indigovision</t>
  </si>
  <si>
    <t>/funding-round/35abad84d6fac737948e643147ae9d27</t>
  </si>
  <si>
    <t>/Organization/Recommend</t>
  </si>
  <si>
    <t>Recommend</t>
  </si>
  <si>
    <t>http://re.co</t>
  </si>
  <si>
    <t>Curated Web|Internet|Mobile</t>
  </si>
  <si>
    <t>Éguilles</t>
  </si>
  <si>
    <t>/organization/indigoz</t>
  </si>
  <si>
    <t>/funding-round/bc441413cbbab173c56c7502ce1a7e22</t>
  </si>
  <si>
    <t>/Organization/Recommendi</t>
  </si>
  <si>
    <t>Recommendi</t>
  </si>
  <si>
    <t>http://www.recommendi.com</t>
  </si>
  <si>
    <t>Loyalty Programs|QR Codes|Software|Surveys</t>
  </si>
  <si>
    <t>/organization/indinero</t>
  </si>
  <si>
    <t>/funding-round/0a63913b0ce0876e17efb6a528526c84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ße</t>
  </si>
  <si>
    <t>/funding-round/3ca757dc4481f9f346d51d3b39214758</t>
  </si>
  <si>
    <t>/Organization/Recommerce-Ag</t>
  </si>
  <si>
    <t>Recommerce AG</t>
  </si>
  <si>
    <t>http://www.verkaufen.ch/</t>
  </si>
  <si>
    <t>/funding-round/bce2714cfa043ddf587577217fcf87a5</t>
  </si>
  <si>
    <t>/Organization/Recommerce-Solutions</t>
  </si>
  <si>
    <t>Recommerce Solutions</t>
  </si>
  <si>
    <t>http://www.recommerce.com</t>
  </si>
  <si>
    <t>Gentilly</t>
  </si>
  <si>
    <t>/organization/indipharm</t>
  </si>
  <si>
    <t>/funding-round/571462bf2df5821684697dd1764d40f5</t>
  </si>
  <si>
    <t>/Organization/Recommind</t>
  </si>
  <si>
    <t>Recommind</t>
  </si>
  <si>
    <t>http://www.recommind.com</t>
  </si>
  <si>
    <t>/funding-round/74164467f122c7c81f75a3a67bcfb484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funding-round/8fd1b9949a05012030b92ac065316c26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17-01-2008</t>
  </si>
  <si>
    <t>/funding-round/970d148f2bcdc74bb68e2a6a362b088e</t>
  </si>
  <si>
    <t>/Organization/Recondo</t>
  </si>
  <si>
    <t>Recondo</t>
  </si>
  <si>
    <t>http://www.recondotech.com</t>
  </si>
  <si>
    <t>Computers|Enterprise Software</t>
  </si>
  <si>
    <t>/funding-round/9fd11b5c3c8144911450cbc5d23b88de</t>
  </si>
  <si>
    <t>/Organization/Reconnex</t>
  </si>
  <si>
    <t>Reconnex</t>
  </si>
  <si>
    <t>http://www.reconnex.net</t>
  </si>
  <si>
    <t>/organization/indisys</t>
  </si>
  <si>
    <t>/funding-round/7ffbf97049635945d1bfba5ef515849f</t>
  </si>
  <si>
    <t>/Organization/Reconrobotics</t>
  </si>
  <si>
    <t>ReconRobotics</t>
  </si>
  <si>
    <t>http://reconrobotics.com</t>
  </si>
  <si>
    <t>/funding-round/979d5627d4a47dccfa8007412523cc4d</t>
  </si>
  <si>
    <t>/Organization/Recor-Medical</t>
  </si>
  <si>
    <t>ReCor Medical</t>
  </si>
  <si>
    <t>http://recormedical.com</t>
  </si>
  <si>
    <t>/funding-round/d49077b6b4430a3d85c51a6b96a588fd</t>
  </si>
  <si>
    <t>/Organization/Record360</t>
  </si>
  <si>
    <t>Record360</t>
  </si>
  <si>
    <t>https://www.record360.com</t>
  </si>
  <si>
    <t>/organization/indium-software-india</t>
  </si>
  <si>
    <t>/funding-round/05a13dc27e365b07357a08a26ae18fdd</t>
  </si>
  <si>
    <t>/Organization/Recordant</t>
  </si>
  <si>
    <t>Recordant</t>
  </si>
  <si>
    <t>http://www.recordant.com</t>
  </si>
  <si>
    <t>/organization/individlabs</t>
  </si>
  <si>
    <t>/funding-round/1ad78988bb153c35347e2f293287b4a6</t>
  </si>
  <si>
    <t>/Organization/Recorded-Future</t>
  </si>
  <si>
    <t>Recorded Future</t>
  </si>
  <si>
    <t>http://www.recordedfuture.com/</t>
  </si>
  <si>
    <t>Analytics|Cyber Security|Information Security</t>
  </si>
  <si>
    <t>/organization/individual-digital</t>
  </si>
  <si>
    <t>/funding-round/1b3a83062d6cc9d5a3fd36bffb8a3d8f</t>
  </si>
  <si>
    <t>/Organization/Recordsled</t>
  </si>
  <si>
    <t>RecordSled</t>
  </si>
  <si>
    <t>/funding-round/2a9262936d13e17a15718f31a18135fb</t>
  </si>
  <si>
    <t>/Organization/Recorrido</t>
  </si>
  <si>
    <t>recorrido.cl</t>
  </si>
  <si>
    <t>http://www.recorrido.cl/</t>
  </si>
  <si>
    <t>/funding-round/2d0629cec5fd23570c0f51f5dcb5a51d</t>
  </si>
  <si>
    <t>/Organization/Recotech</t>
  </si>
  <si>
    <t>ReCoTech</t>
  </si>
  <si>
    <t>http://www.recotech.de</t>
  </si>
  <si>
    <t>/funding-round/9c5dad064bca990424555e926e96c546</t>
  </si>
  <si>
    <t>/Organization/Recoup</t>
  </si>
  <si>
    <t>Recoup</t>
  </si>
  <si>
    <t>http://www.recoup.com</t>
  </si>
  <si>
    <t>Humanitarian|Networking|Nonprofits|Shopping</t>
  </si>
  <si>
    <t>/funding-round/ab9bb421215de49e1915643ebbb5bd50</t>
  </si>
  <si>
    <t>/Organization/Recovend</t>
  </si>
  <si>
    <t>RecoVend</t>
  </si>
  <si>
    <t>http://recovend.com</t>
  </si>
  <si>
    <t>/funding-round/d44856e26846c68c09afd465aeaf4e92</t>
  </si>
  <si>
    <t>/Organization/Recovers</t>
  </si>
  <si>
    <t>Recovers</t>
  </si>
  <si>
    <t>http://recovers.org</t>
  </si>
  <si>
    <t>Charity|Communities|Security</t>
  </si>
  <si>
    <t>19-08-2011</t>
  </si>
  <si>
    <t>/organization/indix</t>
  </si>
  <si>
    <t>/funding-round/072903b5a868fd8063102317662e1885</t>
  </si>
  <si>
    <t>/Organization/Recovery-Ranch</t>
  </si>
  <si>
    <t>Recovery Ranch</t>
  </si>
  <si>
    <t>/funding-round/180cc78f917b1014c472ea11c5413d37</t>
  </si>
  <si>
    <t>/Organization/Recovery-Technology-Solutions</t>
  </si>
  <si>
    <t>Recovery Technology Solutions</t>
  </si>
  <si>
    <t>http://recoverytechnologysolutions.com</t>
  </si>
  <si>
    <t>/funding-round/24f1f6443addebc461cf32f864b9e842</t>
  </si>
  <si>
    <t>/Organization/Recovr</t>
  </si>
  <si>
    <t>Recovr</t>
  </si>
  <si>
    <t>http://www.recovrllc.com/index.html</t>
  </si>
  <si>
    <t>/funding-round/7497eb86c973c4d8e6d038ce003d1e4d</t>
  </si>
  <si>
    <t>/Organization/Recro-Pharma-Inc</t>
  </si>
  <si>
    <t>Recro Pharma Inc.</t>
  </si>
  <si>
    <t>http://recropharma.com</t>
  </si>
  <si>
    <t>/funding-round/791753d24d36a63cb8a9f4f380ec7479</t>
  </si>
  <si>
    <t>/Organization/Recroup</t>
  </si>
  <si>
    <t>Recroup</t>
  </si>
  <si>
    <t>http://www.recroup.com</t>
  </si>
  <si>
    <t>Employment|Enterprise Software|Human Resources|Social Recruiting</t>
  </si>
  <si>
    <t>/organization/indmusic</t>
  </si>
  <si>
    <t>/funding-round/013cf19139645390b178d42ddfa0dbb2</t>
  </si>
  <si>
    <t>/Organization/Recruit-Net</t>
  </si>
  <si>
    <t>Recruit.net</t>
  </si>
  <si>
    <t>http://www.recruit.net</t>
  </si>
  <si>
    <t>/organization/indochino</t>
  </si>
  <si>
    <t>/funding-round/2231273bba998e56d42993eea32e3238</t>
  </si>
  <si>
    <t>/Organization/Recruitee-Com</t>
  </si>
  <si>
    <t>Recruitee.com</t>
  </si>
  <si>
    <t>https://recruitee.com</t>
  </si>
  <si>
    <t>Human Resources|Information Technology|Recruiting|Software</t>
  </si>
  <si>
    <t>/funding-round/54eb5668375e695fcc4a6fc81b1dc90f</t>
  </si>
  <si>
    <t>/Organization/Recruiter-Com</t>
  </si>
  <si>
    <t>Recruiter.com</t>
  </si>
  <si>
    <t>http://www.recruiter.com</t>
  </si>
  <si>
    <t>Career Management|Employment|Human Resources|News|Recruiting</t>
  </si>
  <si>
    <t>/funding-round/ab05f72b9affef7dc5fba6d379c6f32a</t>
  </si>
  <si>
    <t>/Organization/Recruiter-Works</t>
  </si>
  <si>
    <t>Recruiter Works</t>
  </si>
  <si>
    <t>http://www.recruiter.works</t>
  </si>
  <si>
    <t>Recruiting|Social Recruiting</t>
  </si>
  <si>
    <t>/funding-round/d8cdad2800ae9c43b5b6839e7ca6665c</t>
  </si>
  <si>
    <t>/Organization/Recruitery-Jobs</t>
  </si>
  <si>
    <t>Recruitery.jobs</t>
  </si>
  <si>
    <t>http://www.recruitery.jobs/</t>
  </si>
  <si>
    <t>/organization/indom</t>
  </si>
  <si>
    <t>/funding-round/8666d62eb03bde256f1ed78bc49b6563</t>
  </si>
  <si>
    <t>/Organization/Recruiting-Sports-Network</t>
  </si>
  <si>
    <t>Recruiting Sports Network</t>
  </si>
  <si>
    <t>http://www.recruitingsportsnet.com/</t>
  </si>
  <si>
    <t>/organization/indonesian-times</t>
  </si>
  <si>
    <t>/funding-round/2460743a6ebc464333675f16e5ca8640</t>
  </si>
  <si>
    <t>/Organization/Recruitloop</t>
  </si>
  <si>
    <t>RecruitLoop</t>
  </si>
  <si>
    <t>http://recruitloop.com</t>
  </si>
  <si>
    <t>Crowdsourcing|Employment|Enterprise Software|Marketplaces|Recruiting</t>
  </si>
  <si>
    <t>/organization/indoo-rs</t>
  </si>
  <si>
    <t>/funding-round/2c8439fde03544ff98ffc9170890b5c5</t>
  </si>
  <si>
    <t>/Organization/Recruitmax-2</t>
  </si>
  <si>
    <t>Recruitmax</t>
  </si>
  <si>
    <t>http://www.recruitmax.com</t>
  </si>
  <si>
    <t>/organization/indoora</t>
  </si>
  <si>
    <t>/funding-round/0f72ff73a6c5b6b647a2ba4d1a05801f</t>
  </si>
  <si>
    <t>/Organization/Recruits-Com</t>
  </si>
  <si>
    <t>Recruits.com</t>
  </si>
  <si>
    <t>http://recruits.com</t>
  </si>
  <si>
    <t>/funding-round/400c3465bb1d46c474a9dc344d033f6f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indooratlas</t>
  </si>
  <si>
    <t>/funding-round/7dfe6f1ec3e2bdc393f49a567c4dbbbc</t>
  </si>
  <si>
    <t>/Organization/Recupyl</t>
  </si>
  <si>
    <t>RECUPYL</t>
  </si>
  <si>
    <t>http://www.recupyl.com</t>
  </si>
  <si>
    <t>/funding-round/807f0541477909ae0fea54332fdcbe33</t>
  </si>
  <si>
    <t>/Organization/Recurious</t>
  </si>
  <si>
    <t>Recurious</t>
  </si>
  <si>
    <t>http://recurious.com</t>
  </si>
  <si>
    <t>/funding-round/bbfe9768e93de19848184f736e9d0e77</t>
  </si>
  <si>
    <t>/Organization/Recurly</t>
  </si>
  <si>
    <t>Recurly</t>
  </si>
  <si>
    <t>http://recurly.com</t>
  </si>
  <si>
    <t>Billing|Enterprise Software|Information Technology|SaaS</t>
  </si>
  <si>
    <t>/funding-round/da4f84234b01d01be88dc53bdb7a7fa8</t>
  </si>
  <si>
    <t>/Organization/Recurrence</t>
  </si>
  <si>
    <t>Recurrence</t>
  </si>
  <si>
    <t>http://recurrenceinc.com/</t>
  </si>
  <si>
    <t>Education|Educational Games|Teachers</t>
  </si>
  <si>
    <t>/organization/indoorgo-navigation-systems-ltd</t>
  </si>
  <si>
    <t>/funding-round/35e499f633161a704bd73ebf5bfe5931</t>
  </si>
  <si>
    <t>/Organization/Recurrent-Energy</t>
  </si>
  <si>
    <t>Recurrent Energy</t>
  </si>
  <si>
    <t>http://www.recurrentenergy.com</t>
  </si>
  <si>
    <t>/organization/indous-solar</t>
  </si>
  <si>
    <t>/funding-round/5b452a71986262ff61f6ddfb1f8ff83d</t>
  </si>
  <si>
    <t>/Organization/Recursion-Pharmaceuticals</t>
  </si>
  <si>
    <t>Recursion Pharmaceuticals</t>
  </si>
  <si>
    <t>http://www.recursionpharma.com</t>
  </si>
  <si>
    <t>/organization/indow-windows</t>
  </si>
  <si>
    <t>/funding-round/421bd0357772f8dd34f1f7516620c376</t>
  </si>
  <si>
    <t>/Organization/Recurve</t>
  </si>
  <si>
    <t>Recurve</t>
  </si>
  <si>
    <t>http://www.recurve.com</t>
  </si>
  <si>
    <t>/funding-round/a7ca578d73ca8cdcb9af58f4b45ed1fc</t>
  </si>
  <si>
    <t>/Organization/Recyclebank</t>
  </si>
  <si>
    <t>Recyclebank</t>
  </si>
  <si>
    <t>http://www.recyclebank.com</t>
  </si>
  <si>
    <t>/funding-round/c412a8dd60e7bfe4dce3ca9628bc6a9a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funding-round/fa36b5d88bd17b1512426d873445bdbc</t>
  </si>
  <si>
    <t>/Organization/Recyclematch</t>
  </si>
  <si>
    <t>RecycleMatch</t>
  </si>
  <si>
    <t>http://www.recyclematch.com</t>
  </si>
  <si>
    <t>Clean Technology|Enterprise Software|Manufacturing|Recycling</t>
  </si>
  <si>
    <t>/organization/indplay</t>
  </si>
  <si>
    <t>/funding-round/2f154ff0902b7bfd7434cbb0352bd946</t>
  </si>
  <si>
    <t>/Organization/Recycling-Angel</t>
  </si>
  <si>
    <t>Recycling Angel</t>
  </si>
  <si>
    <t>http://reangel.de</t>
  </si>
  <si>
    <t>/organization/induce-biologics</t>
  </si>
  <si>
    <t>/funding-round/c41472aaa0d953a3cc6aedb1923910ee</t>
  </si>
  <si>
    <t>/Organization/Recycling-Technologies-Limited</t>
  </si>
  <si>
    <t>Recycling Technologies Limited</t>
  </si>
  <si>
    <t>/organization/induction-manager</t>
  </si>
  <si>
    <t>/funding-round/0bbedb75b57e3da1eded570819e42129</t>
  </si>
  <si>
    <t>/Organization/Recyclingbin-Com</t>
  </si>
  <si>
    <t>Recyclingbin.com</t>
  </si>
  <si>
    <t>http://www.recyclingbin.com</t>
  </si>
  <si>
    <t>27-09-2014</t>
  </si>
  <si>
    <t>/funding-round/db652f2ee11f9af23f2bc2293c52ab38</t>
  </si>
  <si>
    <t>/Organization/Recyte-Therapeutics</t>
  </si>
  <si>
    <t>ReCyte Therapeutics</t>
  </si>
  <si>
    <t>http://www.recyte.com/</t>
  </si>
  <si>
    <t>/organization/inductly</t>
  </si>
  <si>
    <t>/funding-round/1bd68be7f50b4df7ab2645303330d159</t>
  </si>
  <si>
    <t>/Organization/Red</t>
  </si>
  <si>
    <t>(RED)</t>
  </si>
  <si>
    <t>http://www.red.org</t>
  </si>
  <si>
    <t>/organization/indulge-beverages</t>
  </si>
  <si>
    <t>/funding-round/2646ea46b53678dc0244324ec8911130</t>
  </si>
  <si>
    <t>/Organization/Red-5-Studios</t>
  </si>
  <si>
    <t>Red 5 Studios</t>
  </si>
  <si>
    <t>http://red5studios.com</t>
  </si>
  <si>
    <t>/organization/indus-insights</t>
  </si>
  <si>
    <t>/funding-round/d83678bb2611993e5cb6558eda73732e</t>
  </si>
  <si>
    <t>/Organization/Red-Advertising</t>
  </si>
  <si>
    <t>Red Advertising</t>
  </si>
  <si>
    <t>http://www.redadvertising.co.uk</t>
  </si>
  <si>
    <t>/organization/indusage-partners</t>
  </si>
  <si>
    <t>/funding-round/44c42fe07247ac30c5debf0ebfbf2f07</t>
  </si>
  <si>
    <t>/Organization/Red-Ambiental</t>
  </si>
  <si>
    <t>Red Ambiental</t>
  </si>
  <si>
    <t>http://www.redambiental.com.mx</t>
  </si>
  <si>
    <t>/organization/indusdiva-com</t>
  </si>
  <si>
    <t>/funding-round/747b90ce4f652731278243466e55f45a</t>
  </si>
  <si>
    <t>/Organization/Red-Aril</t>
  </si>
  <si>
    <t>Red Aril</t>
  </si>
  <si>
    <t>http://www.redaril.com</t>
  </si>
  <si>
    <t>/funding-round/9a564c38233e8d94df0b9d35ded8e262</t>
  </si>
  <si>
    <t>/Organization/Red-Bag-Solutions</t>
  </si>
  <si>
    <t>Red Bag Solutions</t>
  </si>
  <si>
    <t>http://redbag.com</t>
  </si>
  <si>
    <t>/organization/industrial-ceramic-solutions</t>
  </si>
  <si>
    <t>/funding-round/629d0e97fe5445ffff53948e5995ce4a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industrial-generosity</t>
  </si>
  <si>
    <t>/funding-round/0d9459639cb17fcd830067a4e2909259</t>
  </si>
  <si>
    <t>/Organization/Red-Bend-Software</t>
  </si>
  <si>
    <t>Red Bend Software</t>
  </si>
  <si>
    <t>http://www.redbend.com</t>
  </si>
  <si>
    <t>/funding-round/b61a5f87d7a1fabd9e701c04b2ed73a9</t>
  </si>
  <si>
    <t>/Organization/Red-Blue-Voice</t>
  </si>
  <si>
    <t>Red Blue Voice</t>
  </si>
  <si>
    <t>http://redbluevoice.com</t>
  </si>
  <si>
    <t>/organization/industrial-microbes</t>
  </si>
  <si>
    <t>/funding-round/7ab4186aae486cc46cfb9b11bc1152ca</t>
  </si>
  <si>
    <t>/Organization/Red-Butler</t>
  </si>
  <si>
    <t>Red Butler</t>
  </si>
  <si>
    <t>http://www.redbutler.com</t>
  </si>
  <si>
    <t>Enterprise Software|Professional Services|Virtual Workforces</t>
  </si>
  <si>
    <t>/funding-round/de6f956e9000624a12ab7e6fd8ddb3d4</t>
  </si>
  <si>
    <t>/Organization/Red-Canary</t>
  </si>
  <si>
    <t>Red Canary</t>
  </si>
  <si>
    <t>https://www.redcanary.co/</t>
  </si>
  <si>
    <t>Business Services|Cyber|Cyber Security</t>
  </si>
  <si>
    <t>/organization/industrial-origami</t>
  </si>
  <si>
    <t>/funding-round/36e14c2a091ab59c185e26575c082f9b</t>
  </si>
  <si>
    <t>/Organization/Red-Carrots-Studio</t>
  </si>
  <si>
    <t>Red Carrots Studio</t>
  </si>
  <si>
    <t>http://redcarrots.net</t>
  </si>
  <si>
    <t>/funding-round/7670321a73e080a0675fcfc17d7b6b1b</t>
  </si>
  <si>
    <t>/Organization/Red-Cedar-Arborists</t>
  </si>
  <si>
    <t>Red Cedar Arborists</t>
  </si>
  <si>
    <t>http://redcedarinc.com/</t>
  </si>
  <si>
    <t>Wappingers Falls</t>
  </si>
  <si>
    <t>18-05-1987</t>
  </si>
  <si>
    <t>/organization/industrial-technology-group</t>
  </si>
  <si>
    <t>/funding-round/5fab1ff2189402a795535b4dc848d401</t>
  </si>
  <si>
    <t>/Organization/Red-Clay</t>
  </si>
  <si>
    <t>Red Clay</t>
  </si>
  <si>
    <t>http://www.redclaydesign.com</t>
  </si>
  <si>
    <t>Collaborative Consumption|Design|Marketplaces|Product Design</t>
  </si>
  <si>
    <t>/organization/industrial-toys</t>
  </si>
  <si>
    <t>/funding-round/09fec79ac86e47be5bfb60f071d9fe42</t>
  </si>
  <si>
    <t>/Organization/Red-Condor</t>
  </si>
  <si>
    <t>Red Condor</t>
  </si>
  <si>
    <t>http://www.redcondor.com</t>
  </si>
  <si>
    <t>/organization/industriaplex</t>
  </si>
  <si>
    <t>/funding-round/ea1c258162a72073eec8455f83d4acf6</t>
  </si>
  <si>
    <t>/Organization/Red-Cpa-Adtelligence</t>
  </si>
  <si>
    <t>ADTZ</t>
  </si>
  <si>
    <t>http://www.adtz.com</t>
  </si>
  <si>
    <t>/organization/industrias-lebario</t>
  </si>
  <si>
    <t>/funding-round/689a9f3e9e85d1f5b381c0f29cf468d2</t>
  </si>
  <si>
    <t>/Organization/Red-Crow</t>
  </si>
  <si>
    <t>Red Crow</t>
  </si>
  <si>
    <t>http://www.redcrow.co/</t>
  </si>
  <si>
    <t>WE</t>
  </si>
  <si>
    <t>Ramallah</t>
  </si>
  <si>
    <t>/organization/industrious-kid</t>
  </si>
  <si>
    <t>/funding-round/49809e9cc720f1fa7cd98483f6a95655</t>
  </si>
  <si>
    <t>/Organization/Red-Dot-Payment</t>
  </si>
  <si>
    <t>Red Dot Payment</t>
  </si>
  <si>
    <t>http://www.reddotpayment.com</t>
  </si>
  <si>
    <t>/funding-round/d30704657fabd959310404e8fb239df9</t>
  </si>
  <si>
    <t>/Organization/Red-Dot-Ventures</t>
  </si>
  <si>
    <t>Red Dot Ventures</t>
  </si>
  <si>
    <t>http://www.reddotventures.com</t>
  </si>
  <si>
    <t>/organization/industry</t>
  </si>
  <si>
    <t>/funding-round/07f907259f152abe1ee59307af335a6c</t>
  </si>
  <si>
    <t>/Organization/Red-E-App</t>
  </si>
  <si>
    <t>Red e App</t>
  </si>
  <si>
    <t>http://redeapp.com</t>
  </si>
  <si>
    <t>/organization/industry-dive</t>
  </si>
  <si>
    <t>/funding-round/8449302f79a416bbfdc226d5661bfef1</t>
  </si>
  <si>
    <t>/Organization/Red-Enterprises-Group</t>
  </si>
  <si>
    <t>RED Enterprises Group</t>
  </si>
  <si>
    <t>http://www.redtaxhomes4sale.com/</t>
  </si>
  <si>
    <t>/funding-round/ceb99d281e1f2c1444a88db6d6220a31</t>
  </si>
  <si>
    <t>/Organization/Red-Falcon-Development</t>
  </si>
  <si>
    <t>Red Falcon Development</t>
  </si>
  <si>
    <t>http://redfalcondev.com</t>
  </si>
  <si>
    <t>/organization/industry-weapon</t>
  </si>
  <si>
    <t>/funding-round/4caf26013329282a2feac575586c96ea</t>
  </si>
  <si>
    <t>/Organization/Red-Foundry</t>
  </si>
  <si>
    <t>Red Foundry</t>
  </si>
  <si>
    <t>http://redfoundry.com</t>
  </si>
  <si>
    <t>Analytics|Apps|iOS|iPad|iPhone|Mobile</t>
  </si>
  <si>
    <t>/funding-round/95853d5912af33736715bc0fa13c8a07</t>
  </si>
  <si>
    <t>/Organization/Red-Fox-Clan</t>
  </si>
  <si>
    <t>Red Fox Clan</t>
  </si>
  <si>
    <t>http://www.redfoxclan.com</t>
  </si>
  <si>
    <t>Marketplaces|Mobile Games|SaaS</t>
  </si>
  <si>
    <t>/organization/industrybuying</t>
  </si>
  <si>
    <t>/funding-round/0adf88e60c96bb24555131bad0b87d70</t>
  </si>
  <si>
    <t>/Organization/Red-Guru</t>
  </si>
  <si>
    <t>Red Guru</t>
  </si>
  <si>
    <t>http://redguru.com</t>
  </si>
  <si>
    <t>/funding-round/e159986b0c7e3b55f5d4c0b8b0c26da2</t>
  </si>
  <si>
    <t>/Organization/Red-Hawk-Interactive</t>
  </si>
  <si>
    <t>Red Hawk Interactive</t>
  </si>
  <si>
    <t>http://www.redhawkinteractive.com</t>
  </si>
  <si>
    <t>/organization/industrykart-com</t>
  </si>
  <si>
    <t>/funding-round/ce53c281370a1af7f5242105193f80c5</t>
  </si>
  <si>
    <t>/Organization/Red-Herring</t>
  </si>
  <si>
    <t>Red Herring</t>
  </si>
  <si>
    <t>http://www.redherring.com</t>
  </si>
  <si>
    <t>News|Venture Capital</t>
  </si>
  <si>
    <t>/organization/industrytrader-com</t>
  </si>
  <si>
    <t>/funding-round/b8845644667d115bbd6a1a1b361e45e6</t>
  </si>
  <si>
    <t>/Organization/Red-Hills-Acquisitions</t>
  </si>
  <si>
    <t>Red Hills Acquisitions</t>
  </si>
  <si>
    <t>http://redhillsacquisitions.com</t>
  </si>
  <si>
    <t>/organization/indx-software-corporation</t>
  </si>
  <si>
    <t>/funding-round/bb7113c5181bdd72fd63f90bd2f425b6</t>
  </si>
  <si>
    <t>30/01/2003</t>
  </si>
  <si>
    <t>/Organization/Red-Hot-Labs</t>
  </si>
  <si>
    <t>Toro</t>
  </si>
  <si>
    <t>http://redhotlabs.com</t>
  </si>
  <si>
    <t>/organization/indy-audio-labs</t>
  </si>
  <si>
    <t>/funding-round/fb1cdfd5e18c159ef1ea9dd863410074</t>
  </si>
  <si>
    <t>/Organization/Red-Innova</t>
  </si>
  <si>
    <t>RED INNOVA</t>
  </si>
  <si>
    <t>http://www.redinnova.com</t>
  </si>
  <si>
    <t>Enterprise Software|Games|Internet</t>
  </si>
  <si>
    <t>/organization/indyarocks</t>
  </si>
  <si>
    <t>/funding-round/c0e4a9d7811a2161e856cc845cf9b6a8</t>
  </si>
  <si>
    <t>/Organization/Red-Lagoon</t>
  </si>
  <si>
    <t>Red LaGoon</t>
  </si>
  <si>
    <t>/organization/indybo</t>
  </si>
  <si>
    <t>/funding-round/a997aca531622618ff1e0283f9858ef2</t>
  </si>
  <si>
    <t>/Organization/Red-Lambda</t>
  </si>
  <si>
    <t>Red Lambda</t>
  </si>
  <si>
    <t>http://www.redlambda.com</t>
  </si>
  <si>
    <t>/funding-round/ad83fc086f103030c37cbff9a161b0dd</t>
  </si>
  <si>
    <t>/Organization/Red-Loop-Media</t>
  </si>
  <si>
    <t>Red Loop Media</t>
  </si>
  <si>
    <t>http://www.redloopmedia.com</t>
  </si>
  <si>
    <t>Advertising|Hardware|Mobile|Mobile Advertising</t>
  </si>
  <si>
    <t>/organization/indygeek</t>
  </si>
  <si>
    <t>/funding-round/9447cf393ad19051c460084a07536f8e</t>
  </si>
  <si>
    <t>/Organization/Red-Lozenge--Inc-</t>
  </si>
  <si>
    <t>Red Lozenge, Inc.</t>
  </si>
  <si>
    <t>http://www.habitmonster.com</t>
  </si>
  <si>
    <t>/funding-round/e46dcbe5b805a2659de90d1824769464</t>
  </si>
  <si>
    <t>/Organization/Red-Lozenge-Inc</t>
  </si>
  <si>
    <t>Red Lozenge, inc.</t>
  </si>
  <si>
    <t>http://Http//redlozenge.com</t>
  </si>
  <si>
    <t>Digital Media|Health Care|Online Gaming</t>
  </si>
  <si>
    <t>/organization/inea-corporation</t>
  </si>
  <si>
    <t>/funding-round/731861a7c50263b0e1cf098d3a97bd82</t>
  </si>
  <si>
    <t>/Organization/Red-M-Group</t>
  </si>
  <si>
    <t>Red-M Group</t>
  </si>
  <si>
    <t>http://www.red-m.com</t>
  </si>
  <si>
    <t>/organization/inearth</t>
  </si>
  <si>
    <t>/funding-round/b71963cb1bc53a5891d1a30aa19266b2</t>
  </si>
  <si>
    <t>/Organization/Red-Mango</t>
  </si>
  <si>
    <t>Red Mango</t>
  </si>
  <si>
    <t>http://www.redmangousa.com/</t>
  </si>
  <si>
    <t>/organization/ineda-systems</t>
  </si>
  <si>
    <t>/funding-round/35b8448cb6fc0c062b5d4fda4d513cb4</t>
  </si>
  <si>
    <t>/Organization/Red-Mapache</t>
  </si>
  <si>
    <t>Red Mapache</t>
  </si>
  <si>
    <t>http://www.redmapache.com</t>
  </si>
  <si>
    <t>EdTech|Education|Gamification|Technology</t>
  </si>
  <si>
    <t>/funding-round/88643149bbea2314c77a4e28709df0c4</t>
  </si>
  <si>
    <t>/Organization/Red-Monster-Games</t>
  </si>
  <si>
    <t>Red Monster Games</t>
  </si>
  <si>
    <t>/funding-round/d20a8be83976ac0ed882327376682ec1</t>
  </si>
  <si>
    <t>/Organization/Red-Mountain-Medical-Response</t>
  </si>
  <si>
    <t>Red Mountain Medical Response</t>
  </si>
  <si>
    <t>/funding-round/e326f00dbf83883ba5ea65756bd7f375</t>
  </si>
  <si>
    <t>/Organization/Red-Panda-Innovation-Labs</t>
  </si>
  <si>
    <t>Red Panda Innovation Labs</t>
  </si>
  <si>
    <t>http://www.redpanda.co.in</t>
  </si>
  <si>
    <t>/organization/ineed</t>
  </si>
  <si>
    <t>/funding-round/a641accc6a0725d29db1828944e7d9f8</t>
  </si>
  <si>
    <t>/Organization/Red-Peach-Gifts</t>
  </si>
  <si>
    <t>Red Peach Gifts</t>
  </si>
  <si>
    <t>http://www.redpeach.ca</t>
  </si>
  <si>
    <t>/funding-round/a84f3db015226ef7156362e6bfaa5552</t>
  </si>
  <si>
    <t>/Organization/Red-Pigeon-Interactive-Llc</t>
  </si>
  <si>
    <t>Red Pigeon Interactive LLC</t>
  </si>
  <si>
    <t>http://redpigeoninteractive.com</t>
  </si>
  <si>
    <t>Education|Health Care|Retail Technology</t>
  </si>
  <si>
    <t>31-07-2014</t>
  </si>
  <si>
    <t>/funding-round/af4fb5615a91934d39340aa6255509e3</t>
  </si>
  <si>
    <t>/Organization/Red-Rabbit</t>
  </si>
  <si>
    <t>Red-rabbit</t>
  </si>
  <si>
    <t>http://rocketpun.ch/company/red-rabbit</t>
  </si>
  <si>
    <t>/organization/inentec</t>
  </si>
  <si>
    <t>/funding-round/209d0c7acdf35a9c54dea25bab97fbcd</t>
  </si>
  <si>
    <t>/Organization/Red-Rabbit-Inc</t>
  </si>
  <si>
    <t>Red Rabbit inc</t>
  </si>
  <si>
    <t>http://www.myredrabbit.com/</t>
  </si>
  <si>
    <t>/funding-round/d92ae7b3d9f4b795046b4b6b174668b9</t>
  </si>
  <si>
    <t>/Organization/Red-Recycled-Electronics-Distributors</t>
  </si>
  <si>
    <t>RED - Recycled Electronics Distributors</t>
  </si>
  <si>
    <t>/funding-round/dd25d31cc411c2d77444f27046e0fd40</t>
  </si>
  <si>
    <t>/Organization/Red-River-Resources</t>
  </si>
  <si>
    <t>RED River Resources</t>
  </si>
  <si>
    <t>http://www.redriverresources.com.au/</t>
  </si>
  <si>
    <t>/organization/ineomarketing</t>
  </si>
  <si>
    <t>/funding-round/35c0f9aaed39ecc21ad59041df731697</t>
  </si>
  <si>
    <t>/Organization/Red-Robot-Labs</t>
  </si>
  <si>
    <t>Red Robot Labs</t>
  </si>
  <si>
    <t>http://redrobotlabs.com</t>
  </si>
  <si>
    <t>/organization/inest-realty</t>
  </si>
  <si>
    <t>/funding-round/1e8ad2a36e1c847871cecef0cef62c1b</t>
  </si>
  <si>
    <t>/Organization/Red-Rock-Apps-2</t>
  </si>
  <si>
    <t>Red Rock Apps</t>
  </si>
  <si>
    <t>http://www.redrockapps.com</t>
  </si>
  <si>
    <t>Fitness|Mobile</t>
  </si>
  <si>
    <t>/funding-round/f5f1413e6ab5350a47c739a8fc881378</t>
  </si>
  <si>
    <t>/Organization/Red-Rock-Biofuels</t>
  </si>
  <si>
    <t>Red Rock Biofuels</t>
  </si>
  <si>
    <t>http://redrockbio.com/</t>
  </si>
  <si>
    <t>/organization/inetco-systems-limited</t>
  </si>
  <si>
    <t>/funding-round/88e84510e6553957c1d8b4358962d12c</t>
  </si>
  <si>
    <t>/Organization/Red-Rock-Holdings</t>
  </si>
  <si>
    <t>Red Rock Holdings</t>
  </si>
  <si>
    <t>Energy|Energy Management|Oil</t>
  </si>
  <si>
    <t>20-07-2008</t>
  </si>
  <si>
    <t>/funding-round/c137c2a167725c44eb6a612fd495118c</t>
  </si>
  <si>
    <t>/Organization/Red-Rover</t>
  </si>
  <si>
    <t>Red Rover</t>
  </si>
  <si>
    <t>http://redroverpilot.launchrock.com//?r=http://www.crunchbase.com/company/red-rover</t>
  </si>
  <si>
    <t>/organization/inetec</t>
  </si>
  <si>
    <t>/funding-round/629bcbdcdfb48aa37f3dc54e62c1794c</t>
  </si>
  <si>
    <t>/Organization/Red-Seraphim</t>
  </si>
  <si>
    <t>Red Seraphim</t>
  </si>
  <si>
    <t>http://www.redseraphim.com</t>
  </si>
  <si>
    <t>Entrepreneur|Games|Mobile Games|Social Games</t>
  </si>
  <si>
    <t>/funding-round/7470fd37108bba4d5500e52a2e01b18e</t>
  </si>
  <si>
    <t>/Organization/Red-Sky-Lab</t>
  </si>
  <si>
    <t>Red Sky Lab</t>
  </si>
  <si>
    <t>http://www.redskylab.net/</t>
  </si>
  <si>
    <t>/funding-round/c0935a176ea2399e7236bc1b8d01a3d9</t>
  </si>
  <si>
    <t>/Organization/Red-Stag-Farms</t>
  </si>
  <si>
    <t>Red Stag Farms</t>
  </si>
  <si>
    <t>Barney</t>
  </si>
  <si>
    <t>/funding-round/c3218922ecb2037806b19c10d9e885c7</t>
  </si>
  <si>
    <t>/Organization/Red-Swoosh</t>
  </si>
  <si>
    <t>Red Swoosh</t>
  </si>
  <si>
    <t>http://www.redswoosh.net</t>
  </si>
  <si>
    <t>/organization/inetu-managed-hosting</t>
  </si>
  <si>
    <t>/funding-round/6f68f9ee9e216978d94aacfcc77801d6</t>
  </si>
  <si>
    <t>/Organization/Red-Thread-Games</t>
  </si>
  <si>
    <t>Red Thread Games</t>
  </si>
  <si>
    <t>http://redthreadgames.com/</t>
  </si>
  <si>
    <t>/organization/inevention-technology-inc</t>
  </si>
  <si>
    <t>/funding-round/22a15df3948c0605ae85dec66a3207cb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inewit</t>
  </si>
  <si>
    <t>/funding-round/08abaffae688cda96c7e619cbc74cbf0</t>
  </si>
  <si>
    <t>/Organization/Red-Tulip-Systems</t>
  </si>
  <si>
    <t>Red Tulip Systems</t>
  </si>
  <si>
    <t>http://www.redtulipsystems.com/</t>
  </si>
  <si>
    <t>/funding-round/26886cf9ae6cf194fe764cb9aab801ef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funding-round/9a6f19cc3ad8f24e6cbc534ced2ec3de</t>
  </si>
  <si>
    <t>/Organization/Red-Zebra</t>
  </si>
  <si>
    <t>Red Zebra</t>
  </si>
  <si>
    <t>http://redzebra-analytics.com/en</t>
  </si>
  <si>
    <t>Analytics|Finance Technology|FinTech|Loyalty Programs</t>
  </si>
  <si>
    <t>21-08-2011</t>
  </si>
  <si>
    <t>/organization/inexchange</t>
  </si>
  <si>
    <t>/funding-round/64ca465f189d0905ea647e4109306717</t>
  </si>
  <si>
    <t>/Organization/Red61</t>
  </si>
  <si>
    <t>Red61</t>
  </si>
  <si>
    <t>http://www.red61.com/</t>
  </si>
  <si>
    <t>/organization/inexio</t>
  </si>
  <si>
    <t>/funding-round/186fcad23b71e684e7d6b508d3ee8532</t>
  </si>
  <si>
    <t>/Organization/Redapt</t>
  </si>
  <si>
    <t>Redapt</t>
  </si>
  <si>
    <t>http://www.redapt.com</t>
  </si>
  <si>
    <t>Cloud Computing|Data Center Infrastructure|Web Hosting</t>
  </si>
  <si>
    <t>/organization/ineze</t>
  </si>
  <si>
    <t>/funding-round/77d1e8d6d1e866ffc7e1b8ed8b49667d</t>
  </si>
  <si>
    <t>/Organization/Redback-Networks</t>
  </si>
  <si>
    <t>Redback Networks</t>
  </si>
  <si>
    <t>Hardware + Software|Internet Service Providers|Telecommunications</t>
  </si>
  <si>
    <t>/organization/infacare-pharmaceuticals</t>
  </si>
  <si>
    <t>/funding-round/0a85a74890c8ca39e9c5a991f5b9675f</t>
  </si>
  <si>
    <t>/Organization/Redbeacon</t>
  </si>
  <si>
    <t>Redbeacon</t>
  </si>
  <si>
    <t>http://www.redbeacon.com</t>
  </si>
  <si>
    <t>Curated Web|Local|Local Search|Network Security|Online Scheduling|Service Providers</t>
  </si>
  <si>
    <t>/funding-round/6ca147296282899b96cc4ac264669042</t>
  </si>
  <si>
    <t>/Organization/Redbee</t>
  </si>
  <si>
    <t>RedBee</t>
  </si>
  <si>
    <t>http://www.redbee.lt</t>
  </si>
  <si>
    <t>Games|Mobile|Sensors</t>
  </si>
  <si>
    <t>/funding-round/77ccd4757286f68dc1bdd58f47316293</t>
  </si>
  <si>
    <t>/Organization/Redbiotec</t>
  </si>
  <si>
    <t>Redbiotec</t>
  </si>
  <si>
    <t>http://www.redbiotec.ch</t>
  </si>
  <si>
    <t>/funding-round/80bda113c7125be786d8197030ab7db9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funding-round/86a03e75c6a1298999077b469047f0ed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25-01-2009</t>
  </si>
  <si>
    <t>/funding-round/ff4aaf0e5ca00ccd3f208d4e7036c41d</t>
  </si>
  <si>
    <t>/Organization/Redbrick-Health</t>
  </si>
  <si>
    <t>RedBrick Health</t>
  </si>
  <si>
    <t>http://redbrickhealth.com</t>
  </si>
  <si>
    <t>/organization/infakt-pl</t>
  </si>
  <si>
    <t>/funding-round/7a6866c3cc2d9ddcad28b106987e1002</t>
  </si>
  <si>
    <t>/Organization/Redbubble</t>
  </si>
  <si>
    <t>Redbubble</t>
  </si>
  <si>
    <t>http://redbubble.com</t>
  </si>
  <si>
    <t>Art|Curated Web|Design|E-Commerce|Internet|Marketplaces</t>
  </si>
  <si>
    <t>/organization/infantium</t>
  </si>
  <si>
    <t>/funding-round/3d555685c420a8416f5ed632605aacb8</t>
  </si>
  <si>
    <t>/Organization/Redbus-In</t>
  </si>
  <si>
    <t>redBus.in</t>
  </si>
  <si>
    <t>http://www.redbus.in</t>
  </si>
  <si>
    <t>/funding-round/a1c136c9e5665cf1d8961d4539d863bf</t>
  </si>
  <si>
    <t>/Organization/Redca</t>
  </si>
  <si>
    <t>RedCap</t>
  </si>
  <si>
    <t>http://www.myredcap.com</t>
  </si>
  <si>
    <t>Collaborative Consumption|Crowdsourcing|Location Based Services|Mobile|Transportation</t>
  </si>
  <si>
    <t>/funding-round/bf3594d1bde6a0fb05a4f0b6bc52b30b</t>
  </si>
  <si>
    <t>/Organization/Redcar-7</t>
  </si>
  <si>
    <t>RedCar 7</t>
  </si>
  <si>
    <t>Fashion|Skate Wear|Specialty Foods</t>
  </si>
  <si>
    <t>/funding-round/e3d79cc4abbeb7da3df8ad95f863a87a</t>
  </si>
  <si>
    <t>/Organization/Redcarpetup</t>
  </si>
  <si>
    <t>RedCarpetUp</t>
  </si>
  <si>
    <t>https://www.redcarpetup.com</t>
  </si>
  <si>
    <t>/organization/infarct-reduction-technologies</t>
  </si>
  <si>
    <t>/funding-round/0edbf6450029f6bc9a39fe5fdf3c7379</t>
  </si>
  <si>
    <t>/Organization/Redcloud-Security</t>
  </si>
  <si>
    <t>RedCloud Security</t>
  </si>
  <si>
    <t>http://www.redcloudsecurity.com</t>
  </si>
  <si>
    <t>Design|Manufacturing|Security</t>
  </si>
  <si>
    <t>/organization/infectious</t>
  </si>
  <si>
    <t>/funding-round/b5c7a45fb1ac26481ec752ef0fd941ba</t>
  </si>
  <si>
    <t>/Organization/Redcooker</t>
  </si>
  <si>
    <t>RedCooker</t>
  </si>
  <si>
    <t>http://www.redcooker.com</t>
  </si>
  <si>
    <t>Application Platforms|Consumers|Mobile|Specialty Foods</t>
  </si>
  <si>
    <t>/organization/infer</t>
  </si>
  <si>
    <t>/funding-round/8a60c8399f511e653926f5514540230c</t>
  </si>
  <si>
    <t>/Organization/Redcritter</t>
  </si>
  <si>
    <t>RedCritter</t>
  </si>
  <si>
    <t>http://www.redcritter.com</t>
  </si>
  <si>
    <t>Enterprise Software|Gamification</t>
  </si>
  <si>
    <t>/funding-round/f6f20975253664049332e7b56f3424d3</t>
  </si>
  <si>
    <t>/Organization/Reddit</t>
  </si>
  <si>
    <t>reddit</t>
  </si>
  <si>
    <t>http://www.reddit.com</t>
  </si>
  <si>
    <t>/organization/infermedica</t>
  </si>
  <si>
    <t>/funding-round/506cdcc4d38a32f92902fd779bd2ee88</t>
  </si>
  <si>
    <t>/Organization/Reddo-Mobility</t>
  </si>
  <si>
    <t>Reddo Mobility</t>
  </si>
  <si>
    <t>http://reddomobility.com</t>
  </si>
  <si>
    <t>Enterprise Security|Enterprise Software|Mobile|Virtualization</t>
  </si>
  <si>
    <t>/funding-round/bbb56f607e868ed0ef33275e71a7a381</t>
  </si>
  <si>
    <t>/Organization/Reddoorz</t>
  </si>
  <si>
    <t>RedDoorz</t>
  </si>
  <si>
    <t>https://www.reddoorz.com/india/</t>
  </si>
  <si>
    <t>/organization/inferno-fitness-nashville</t>
  </si>
  <si>
    <t>/funding-round/624717f4ea6b003e5f4130d04abf52d8</t>
  </si>
  <si>
    <t>/Organization/Reddot-Solutions</t>
  </si>
  <si>
    <t>RedDot Solutions</t>
  </si>
  <si>
    <t>http://www.reddot.de/</t>
  </si>
  <si>
    <t>/organization/infernored-technology</t>
  </si>
  <si>
    <t>/funding-round/193fd05ab838eecfb0f2095f04378543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28-06-2010</t>
  </si>
  <si>
    <t>/organization/infernum-productions-ag</t>
  </si>
  <si>
    <t>/funding-round/3bc55e0891e93b7cf8f276f00c10c6db</t>
  </si>
  <si>
    <t>/Organization/Reddwerks</t>
  </si>
  <si>
    <t>Reddwerks Corporation</t>
  </si>
  <si>
    <t>http://www.reddwerks.com</t>
  </si>
  <si>
    <t>/organization/inferx</t>
  </si>
  <si>
    <t>/funding-round/99365698c042f757f7c800c47d6008d9</t>
  </si>
  <si>
    <t>/Organization/Rede-Colibri</t>
  </si>
  <si>
    <t>Rede Colibri</t>
  </si>
  <si>
    <t>http://www.redecolibri.com.br/</t>
  </si>
  <si>
    <t>/funding-round/c5018f048dcbe64bc5d39b31b3ba6926</t>
  </si>
  <si>
    <t>/Organization/Rede-D-Or-Sao-Luiz</t>
  </si>
  <si>
    <t>Rede D'Or Sao Luiz</t>
  </si>
  <si>
    <t>http://www.rededor.com.br/</t>
  </si>
  <si>
    <t>/organization/infibond</t>
  </si>
  <si>
    <t>/funding-round/5edaae3f7af53e264fa66de43386fe24</t>
  </si>
  <si>
    <t>/Organization/Redealize</t>
  </si>
  <si>
    <t>redealize</t>
  </si>
  <si>
    <t>http://www.redealize.com</t>
  </si>
  <si>
    <t>/organization/infigo-software</t>
  </si>
  <si>
    <t>/funding-round/5b8a176c03be246d613c22fe454d0ed4</t>
  </si>
  <si>
    <t>/Organization/Redeem</t>
  </si>
  <si>
    <t>Redeem</t>
  </si>
  <si>
    <t>http://www.redeem.co.uk/</t>
  </si>
  <si>
    <t>/organization/infikno</t>
  </si>
  <si>
    <t>/funding-round/5ee8afad91e97c586178d889e56c00da</t>
  </si>
  <si>
    <t>/Organization/Redeem-Get</t>
  </si>
  <si>
    <t>Redeem&amp;Get</t>
  </si>
  <si>
    <t>http://www.redeemandget.com</t>
  </si>
  <si>
    <t>Coupons|Curated Web|Discounts|Internet</t>
  </si>
  <si>
    <t>/organization/infima-technologies</t>
  </si>
  <si>
    <t>/funding-round/3ddc530d871e79aa9f18d7c6014381af</t>
  </si>
  <si>
    <t>/Organization/Redeemia-Ltd</t>
  </si>
  <si>
    <t>Redeemia</t>
  </si>
  <si>
    <t>http://redeemia.com</t>
  </si>
  <si>
    <t>Curated Web|Discounts|Mobile|Mobile Commerce</t>
  </si>
  <si>
    <t>/funding-round/8d9a2fd14b39c36a9d48c47f5d650115</t>
  </si>
  <si>
    <t>/Organization/Redeemr-Inc</t>
  </si>
  <si>
    <t>Redeemr</t>
  </si>
  <si>
    <t>http://www.redeemr.com</t>
  </si>
  <si>
    <t>/organization/infimet</t>
  </si>
  <si>
    <t>/funding-round/cdcd31c29f9d1f58c50575376af6805b</t>
  </si>
  <si>
    <t>/Organization/Redent-Nova</t>
  </si>
  <si>
    <t>ReDent Nova</t>
  </si>
  <si>
    <t>http://www.redent.co.il/</t>
  </si>
  <si>
    <t>/organization/infina-connect-healthcare-systems</t>
  </si>
  <si>
    <t>/funding-round/0e614b7e9c4724aa894ccad7d4886b80</t>
  </si>
  <si>
    <t>/Organization/Redesign-Mobile</t>
  </si>
  <si>
    <t>redesign mobile</t>
  </si>
  <si>
    <t>http://redesignmobile.com</t>
  </si>
  <si>
    <t>Finance|Interface Design|Marketplaces</t>
  </si>
  <si>
    <t>/funding-round/37e20886232bb57cc053fe6bb694fd10</t>
  </si>
  <si>
    <t>/Organization/Redfern-Broadband-Networks</t>
  </si>
  <si>
    <t>Redfern Broadband Networks</t>
  </si>
  <si>
    <t>http://www.rbni.com</t>
  </si>
  <si>
    <t>/funding-round/6622c20b81cb79ce0e5db74d474c008d</t>
  </si>
  <si>
    <t>/Organization/Redfern-Integrated-Optics</t>
  </si>
  <si>
    <t>Redfern Integrated Optics</t>
  </si>
  <si>
    <t>http://www.rio-inc.com</t>
  </si>
  <si>
    <t>/funding-round/87bc6ee9d69701fe262381a1876fb108</t>
  </si>
  <si>
    <t>/Organization/Redfin</t>
  </si>
  <si>
    <t>Redfin</t>
  </si>
  <si>
    <t>http://redfin.com</t>
  </si>
  <si>
    <t>/funding-round/8f037cc97f4c536fa1fc70d93e4778de</t>
  </si>
  <si>
    <t>/Organization/Redfin-Network</t>
  </si>
  <si>
    <t>Redfin Network</t>
  </si>
  <si>
    <t>http://redfinnet.com</t>
  </si>
  <si>
    <t>/organization/infinancials</t>
  </si>
  <si>
    <t>/funding-round/9cea7e3dc247be7b3231dae858ee5f59</t>
  </si>
  <si>
    <t>/Organization/Redfish-Instruments-Inc</t>
  </si>
  <si>
    <t>Redfish Instruments</t>
  </si>
  <si>
    <t>http://www.redfishinstruments.com</t>
  </si>
  <si>
    <t>/organization/infinario</t>
  </si>
  <si>
    <t>/funding-round/44a5b33290cd130d7f202d440a4abc67</t>
  </si>
  <si>
    <t>/Organization/Redflags</t>
  </si>
  <si>
    <t>RedFlag Software</t>
  </si>
  <si>
    <t>http://redflag.com</t>
  </si>
  <si>
    <t>/organization/infindo-technology-sdn-bhd</t>
  </si>
  <si>
    <t>/funding-round/700e06364b49bd0e553a6f5b21e04915</t>
  </si>
  <si>
    <t>/Organization/Redfox</t>
  </si>
  <si>
    <t>redfox</t>
  </si>
  <si>
    <t>http://www.redfox.co.jp</t>
  </si>
  <si>
    <t>/organization/infinera</t>
  </si>
  <si>
    <t>/funding-round/65781562bf0a63f66c5ad9cca44d7e10</t>
  </si>
  <si>
    <t>/Organization/Redgage</t>
  </si>
  <si>
    <t>RedGage</t>
  </si>
  <si>
    <t>http://redgage.com</t>
  </si>
  <si>
    <t>/funding-round/6bf74e7cce9b56c299c868c77d55cadc</t>
  </si>
  <si>
    <t>/Organization/Redhelper</t>
  </si>
  <si>
    <t>RedHelper</t>
  </si>
  <si>
    <t>http://redhelper.com</t>
  </si>
  <si>
    <t>/funding-round/71b8294703d4306a56c559cf33c08b6a</t>
  </si>
  <si>
    <t>/Organization/Redhill-Biopharma</t>
  </si>
  <si>
    <t>RedHill Biopharma</t>
  </si>
  <si>
    <t>http://www.redhillbio.com</t>
  </si>
  <si>
    <t>/funding-round/814ea4c12f6a94cc34a91e41b39459c6</t>
  </si>
  <si>
    <t>20/10/2004</t>
  </si>
  <si>
    <t>/Organization/Redhotmayo</t>
  </si>
  <si>
    <t>redhotMAYO, Inc</t>
  </si>
  <si>
    <t>http://redhotmayo.com/</t>
  </si>
  <si>
    <t>CRM|Enterprise Software|SaaS</t>
  </si>
  <si>
    <t>/organization/infineta-systems</t>
  </si>
  <si>
    <t>/funding-round/3ae755947ed58561bd19142a2ed5f54d</t>
  </si>
  <si>
    <t>/Organization/Redicam</t>
  </si>
  <si>
    <t>Redicam</t>
  </si>
  <si>
    <t>Besançon</t>
  </si>
  <si>
    <t>/funding-round/9e31b8357ef186925b6eb8a6111712d2</t>
  </si>
  <si>
    <t>/Organization/Redigi</t>
  </si>
  <si>
    <t>ReDigi</t>
  </si>
  <si>
    <t>http://redigi.com</t>
  </si>
  <si>
    <t>/organization/infinetics</t>
  </si>
  <si>
    <t>/funding-round/e61ccb0f5310118e3a1a65718475d894</t>
  </si>
  <si>
    <t>/Organization/Redilearning</t>
  </si>
  <si>
    <t>RediLearning</t>
  </si>
  <si>
    <t>http://www.redilearning.com</t>
  </si>
  <si>
    <t>/funding-round/eff64732ac31f552062cf0b72a560b5d</t>
  </si>
  <si>
    <t>/Organization/Redimetrics</t>
  </si>
  <si>
    <t>RediMetrics</t>
  </si>
  <si>
    <t>/funding-round/f9108800a28ee94f1bf5f0996cba755d</t>
  </si>
  <si>
    <t>/Organization/Redington</t>
  </si>
  <si>
    <t>Redington</t>
  </si>
  <si>
    <t>http://www.redingtongulf.com/redingtonhome/home.html</t>
  </si>
  <si>
    <t>/organization/infinia</t>
  </si>
  <si>
    <t>/funding-round/16ae41038004791f3e52ec2992def145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funding-round/235e7b7c7904c84aa11976bbd6935cb4</t>
  </si>
  <si>
    <t>/Organization/Redit</t>
  </si>
  <si>
    <t>redIT</t>
  </si>
  <si>
    <t>http://us.redit.com</t>
  </si>
  <si>
    <t>/funding-round/2c4a852dd7e02b47498c6f0a9497a068</t>
  </si>
  <si>
    <t>/Organization/Redkaraoke</t>
  </si>
  <si>
    <t>Red Karaoke</t>
  </si>
  <si>
    <t>http://www.redkaraoke.com</t>
  </si>
  <si>
    <t>/funding-round/318ce1dbbeb6b4a5b8df2ffa97be91cb</t>
  </si>
  <si>
    <t>/Organization/Redkite-Financial-Markets</t>
  </si>
  <si>
    <t>RedKite Financial Markets</t>
  </si>
  <si>
    <t>http://redkitefinancialmarkets.com</t>
  </si>
  <si>
    <t>/funding-round/5693ec6470833fa0f254c9f3421aef89</t>
  </si>
  <si>
    <t>/Organization/Redkix</t>
  </si>
  <si>
    <t>RedKix</t>
  </si>
  <si>
    <t>http://www.redkix.com</t>
  </si>
  <si>
    <t>/funding-round/58205ffbb4045c034721e15e1bed93af</t>
  </si>
  <si>
    <t>/Organization/Redknee</t>
  </si>
  <si>
    <t>Redknee</t>
  </si>
  <si>
    <t>http://www.redknee.com</t>
  </si>
  <si>
    <t>/funding-round/8c8074c178c6dfd19e9914e03047ec91</t>
  </si>
  <si>
    <t>/Organization/Redlasso</t>
  </si>
  <si>
    <t>RedLasso</t>
  </si>
  <si>
    <t>http://www.redlasso.com</t>
  </si>
  <si>
    <t>Curated Web|Music|Television</t>
  </si>
  <si>
    <t>/funding-round/a7c1aa530aad068c1c05d98e50523695</t>
  </si>
  <si>
    <t>/Organization/Redlen-Technologies</t>
  </si>
  <si>
    <t>Redlen Technologies</t>
  </si>
  <si>
    <t>http://redlen.ca</t>
  </si>
  <si>
    <t>Saanichton</t>
  </si>
  <si>
    <t>/funding-round/ca3ce6331ec00a8902a398ff79055a5d</t>
  </si>
  <si>
    <t>/Organization/Redline-Communications</t>
  </si>
  <si>
    <t>Redline Communications</t>
  </si>
  <si>
    <t>http://rdlcom.com/</t>
  </si>
  <si>
    <t>Oil &amp; Gas|Public Safety|Telecommunications|Utilities|Wireless</t>
  </si>
  <si>
    <t>/funding-round/e58ef8aed7ecb0a4154919909e73737d</t>
  </si>
  <si>
    <t>/Organization/Redline-Trading-Solutions</t>
  </si>
  <si>
    <t>Redline Trading Solutions</t>
  </si>
  <si>
    <t>http://www.redlinetrading.com</t>
  </si>
  <si>
    <t>/funding-round/efa18b29a89628de097f4ee9c4df8d1c</t>
  </si>
  <si>
    <t>/Organization/Redluxury</t>
  </si>
  <si>
    <t>Redluxury</t>
  </si>
  <si>
    <t>http://redluxury.fr</t>
  </si>
  <si>
    <t>/organization/infinian-corporation</t>
  </si>
  <si>
    <t>/funding-round/abd35a3887290b96a991db5932d9f69e</t>
  </si>
  <si>
    <t>/Organization/Redmart</t>
  </si>
  <si>
    <t>RedMart</t>
  </si>
  <si>
    <t>/organization/infinicon-systems</t>
  </si>
  <si>
    <t>/funding-round/9389b2d6e4a549e93f7fa2189b45a57b</t>
  </si>
  <si>
    <t>24/09/2003</t>
  </si>
  <si>
    <t>/Organization/Redmax</t>
  </si>
  <si>
    <t>Redmax</t>
  </si>
  <si>
    <t>http://www.redmax.nl/</t>
  </si>
  <si>
    <t>Application Platforms|Health Care Information Technology|Internet Marketing|Web Development</t>
  </si>
  <si>
    <t>/funding-round/d4d0a36709e7c3fdfdb8ab572d00f4a5</t>
  </si>
  <si>
    <t>/Organization/Redmere-Technology</t>
  </si>
  <si>
    <t>Redmere Technology</t>
  </si>
  <si>
    <t>http://redmere.com</t>
  </si>
  <si>
    <t>Balbriggan</t>
  </si>
  <si>
    <t>/organization/infinidat</t>
  </si>
  <si>
    <t>/funding-round/56d340b2d885d7c64ca8f428f5bb43b3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funding-round/64080d4b586bfeb94ef8970c92115f1f</t>
  </si>
  <si>
    <t>/Organization/Redoak-Logic</t>
  </si>
  <si>
    <t>RedOak Logic</t>
  </si>
  <si>
    <t>http://redoaklogic.com</t>
  </si>
  <si>
    <t>/organization/infinidb</t>
  </si>
  <si>
    <t>/funding-round/0d928574d9b2397cd86ae7bc1546bdfe</t>
  </si>
  <si>
    <t>/Organization/Redowl-Analytics</t>
  </si>
  <si>
    <t>RedOwl</t>
  </si>
  <si>
    <t>http://www.redowl.co</t>
  </si>
  <si>
    <t>/funding-round/94ecec6acecf4c22a801e4f6c1dc7ea0</t>
  </si>
  <si>
    <t>/Organization/Redox-Pharmaceutical</t>
  </si>
  <si>
    <t>Redox Pharmaceutical</t>
  </si>
  <si>
    <t>http://redoxpharm.com</t>
  </si>
  <si>
    <t>Greenvale</t>
  </si>
  <si>
    <t>/funding-round/ad68e5d045a39418b299631707985924</t>
  </si>
  <si>
    <t>/Organization/Redox-Power-Systems</t>
  </si>
  <si>
    <t>Redox Power Systems</t>
  </si>
  <si>
    <t>http://www.redoxpowersystems.com</t>
  </si>
  <si>
    <t>/funding-round/afa1b082aae699f9c3b439c3dd27bfbb</t>
  </si>
  <si>
    <t>/Organization/Redpath-Integrated-Pathology</t>
  </si>
  <si>
    <t>RedPath Integrated Pathology</t>
  </si>
  <si>
    <t>http://www.redpathip.com</t>
  </si>
  <si>
    <t>Biotechnology|Health and Wellness|Physicians</t>
  </si>
  <si>
    <t>/funding-round/f99067b56eb90345d0edf7b3e7bc3e06</t>
  </si>
  <si>
    <t>/Organization/Redpoint-Bio-Corp</t>
  </si>
  <si>
    <t>Redpoint Bio</t>
  </si>
  <si>
    <t>http://www.redpointbio.com</t>
  </si>
  <si>
    <t>/organization/infinio</t>
  </si>
  <si>
    <t>/funding-round/3abb06dec02d931dd65a8137f98c921f</t>
  </si>
  <si>
    <t>/Organization/Redpoint-Global</t>
  </si>
  <si>
    <t>RedPoint Global</t>
  </si>
  <si>
    <t>http://www.redpoint.net</t>
  </si>
  <si>
    <t>CRM|Data Integration|Marketing Automation|Software</t>
  </si>
  <si>
    <t>/funding-round/babe363b4dd1fc71312e616024efa1cf</t>
  </si>
  <si>
    <t>/Organization/Redpoint-International</t>
  </si>
  <si>
    <t>REDPoint International</t>
  </si>
  <si>
    <t>http://www.redpointcorp.com</t>
  </si>
  <si>
    <t>/funding-round/c5256222befc78c6529a90ef2ddfde6e</t>
  </si>
  <si>
    <t>/Organization/Redpolka</t>
  </si>
  <si>
    <t>RedPolka</t>
  </si>
  <si>
    <t>http://www.redpolka.com/</t>
  </si>
  <si>
    <t>Fashion|Lifestyle|Online Shopping|Women</t>
  </si>
  <si>
    <t>/organization/infinis-energy</t>
  </si>
  <si>
    <t>/funding-round/9a22e54df02d8e2a2b9004da007922b8</t>
  </si>
  <si>
    <t>/Organization/Redprairie-Holding</t>
  </si>
  <si>
    <t>RedPrairie Holding</t>
  </si>
  <si>
    <t>/organization/infiniscene</t>
  </si>
  <si>
    <t>/funding-round/c3985ab81a74c604e9d012a5898ca006</t>
  </si>
  <si>
    <t>/Organization/Redrover</t>
  </si>
  <si>
    <t>RedRover</t>
  </si>
  <si>
    <t>http://www.redroverapp.com</t>
  </si>
  <si>
    <t>Curated Web|Online Scheduling</t>
  </si>
  <si>
    <t>/funding-round/e3a9f0dec5552034894474feb617917c</t>
  </si>
  <si>
    <t>/Organization/Reds-All-Natural</t>
  </si>
  <si>
    <t>Red's All natural</t>
  </si>
  <si>
    <t>http://redsallnatural.com</t>
  </si>
  <si>
    <t>/organization/infinisource</t>
  </si>
  <si>
    <t>/funding-round/63431f4d83b36fd7d3d571bb375fd4e2</t>
  </si>
  <si>
    <t>/Organization/Reds10</t>
  </si>
  <si>
    <t>Reds10</t>
  </si>
  <si>
    <t>http://reds10.com</t>
  </si>
  <si>
    <t>/organization/infinit</t>
  </si>
  <si>
    <t>/funding-round/0e62a762db8f50dc9fc2823dec867bc2</t>
  </si>
  <si>
    <t>/Organization/Redseal-Systems</t>
  </si>
  <si>
    <t>RedSeal, Inc.</t>
  </si>
  <si>
    <t>https://redseal.co</t>
  </si>
  <si>
    <t>Cyber|Mobile Security|Software</t>
  </si>
  <si>
    <t>/funding-round/eed7c8e82a77e65409dac3e6ae6f1e4f</t>
  </si>
  <si>
    <t>/Organization/Redseguro</t>
  </si>
  <si>
    <t>RedSeguro</t>
  </si>
  <si>
    <t>http://redseguro.com</t>
  </si>
  <si>
    <t>Consulting|Finance|Insurance</t>
  </si>
  <si>
    <t>/funding-round/ffe6b36bf34b963001a025c162c07cd6</t>
  </si>
  <si>
    <t>/Organization/Redshelf</t>
  </si>
  <si>
    <t>RedShelf</t>
  </si>
  <si>
    <t>http://www.redshelf.com</t>
  </si>
  <si>
    <t>/organization/infinite-analytics</t>
  </si>
  <si>
    <t>/funding-round/f8e86743084112779b5a9e3c16310e55</t>
  </si>
  <si>
    <t>/Organization/Redshift-Systems</t>
  </si>
  <si>
    <t>RedShift Systems</t>
  </si>
  <si>
    <t>http://redshiftsystems.com</t>
  </si>
  <si>
    <t>/organization/infinite-energy-llc-dba-infinite-enzymes</t>
  </si>
  <si>
    <t>/funding-round/ce23f90beb30e6fbbcc2b413c53f0e2e</t>
  </si>
  <si>
    <t>/Organization/Redsiren</t>
  </si>
  <si>
    <t>RedSiren</t>
  </si>
  <si>
    <t>http://www.redsiren.com</t>
  </si>
  <si>
    <t>/organization/infinite-executive-car-service</t>
  </si>
  <si>
    <t>/funding-round/1acb6629f9352324f74399c7472ebaf0</t>
  </si>
  <si>
    <t>/Organization/Redsocks</t>
  </si>
  <si>
    <t>RedSocks</t>
  </si>
  <si>
    <t>http://www.redsocks.nl/</t>
  </si>
  <si>
    <t>/organization/infinite-io</t>
  </si>
  <si>
    <t>/funding-round/dcc073a5a2e6a3706ed8b24fd2ed9bcf</t>
  </si>
  <si>
    <t>/Organization/Redstamp</t>
  </si>
  <si>
    <t>Red Stamp</t>
  </si>
  <si>
    <t>http://www.redstamp.com/app</t>
  </si>
  <si>
    <t>Education|Events|Mobile</t>
  </si>
  <si>
    <t>/funding-round/f01038bdc208f826a84d638896114bbb</t>
  </si>
  <si>
    <t>/Organization/Redstone-Logistics</t>
  </si>
  <si>
    <t>Redstone Logistics</t>
  </si>
  <si>
    <t>http://www.redstonelogistics.com/</t>
  </si>
  <si>
    <t>/organization/infinite-ly</t>
  </si>
  <si>
    <t>/funding-round/0375dd4a449acbf90c48304f169c920b</t>
  </si>
  <si>
    <t>/Organization/Redstone-Resources</t>
  </si>
  <si>
    <t>Redstone Resources</t>
  </si>
  <si>
    <t>http://redstone.com.au</t>
  </si>
  <si>
    <t>/organization/infinite-monkeys</t>
  </si>
  <si>
    <t>/funding-round/086d48cc1815308508623c8f89c078da</t>
  </si>
  <si>
    <t>/Organization/Redt</t>
  </si>
  <si>
    <t>RedT</t>
  </si>
  <si>
    <t>http://www.redtenergy.com/</t>
  </si>
  <si>
    <t>Clean Technology|Energy|Energy Storage</t>
  </si>
  <si>
    <t>/funding-round/1bf2efee6432739eb646d1abe7f74b07</t>
  </si>
  <si>
    <t>/Organization/Redtail-Solutions</t>
  </si>
  <si>
    <t>RedTail Solutions</t>
  </si>
  <si>
    <t>http://redtailsolutions.com/</t>
  </si>
  <si>
    <t>/organization/infinite-power-solutions</t>
  </si>
  <si>
    <t>/funding-round/117ab8bb79cf83c8c71995ef10d680e6</t>
  </si>
  <si>
    <t>/Organization/Redtree-Communications</t>
  </si>
  <si>
    <t>RedTree Communications</t>
  </si>
  <si>
    <t>http://www.red-tree.com</t>
  </si>
  <si>
    <t>/funding-round/221419f90ea85609ba3d6c24e94ec812</t>
  </si>
  <si>
    <t>/Organization/Redtree-People</t>
  </si>
  <si>
    <t>Redtree People</t>
  </si>
  <si>
    <t>http://www.redtreepeople.com</t>
  </si>
  <si>
    <t>/funding-round/b5b3212cd86ee001fa8565ab42a9921f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funding-round/be700bc6dd3e5085a559ce8c98fdc962</t>
  </si>
  <si>
    <t>/Organization/Redtroops</t>
  </si>
  <si>
    <t>RedTroops</t>
  </si>
  <si>
    <t>http://redtroops.com</t>
  </si>
  <si>
    <t>App Marketing|Apps|Mobile</t>
  </si>
  <si>
    <t>/funding-round/e0f508c3312d0a908d8210c443168429</t>
  </si>
  <si>
    <t>/Organization/Redu-Us</t>
  </si>
  <si>
    <t>Redu.us</t>
  </si>
  <si>
    <t>http://redu.us/</t>
  </si>
  <si>
    <t>Educational Games|K-12 Education|Mobile|Mobile Games</t>
  </si>
  <si>
    <t>/funding-round/ec44c9a4463cad86d2de876c1dcf97ef</t>
  </si>
  <si>
    <t>/Organization/Reduce-Data</t>
  </si>
  <si>
    <t>Reduce Data</t>
  </si>
  <si>
    <t>http://www.reducedata.com</t>
  </si>
  <si>
    <t>Advertising|Advertising Platforms|Analytics|Information Technology</t>
  </si>
  <si>
    <t>/funding-round/f533c8bcd8e7b2b49cc4cfd20ae9d34d</t>
  </si>
  <si>
    <t>/Organization/Reduse</t>
  </si>
  <si>
    <t>Reduse</t>
  </si>
  <si>
    <t>http://www.reduse.co.uk/</t>
  </si>
  <si>
    <t>Business Services|Legal|Printing</t>
  </si>
  <si>
    <t>/funding-round/f7d72fe96bcc0e05c70e4915ba81ca53</t>
  </si>
  <si>
    <t>/Organization/Redux</t>
  </si>
  <si>
    <t>Redux</t>
  </si>
  <si>
    <t>http://www.redux.com</t>
  </si>
  <si>
    <t>Ediscovery|Games</t>
  </si>
  <si>
    <t>/organization/infinite-ventures-2</t>
  </si>
  <si>
    <t>/funding-round/11421e975634a894d29b7c4e1080e927</t>
  </si>
  <si>
    <t>/Organization/Redux-Technologies</t>
  </si>
  <si>
    <t>Redux Technologies</t>
  </si>
  <si>
    <t>/funding-round/46b9c58face3e790a5c11d7958ff35ab</t>
  </si>
  <si>
    <t>/Organization/Reduxio</t>
  </si>
  <si>
    <t>Reduxio</t>
  </si>
  <si>
    <t>http://www.reduxio.com</t>
  </si>
  <si>
    <t>/funding-round/48f99e1ec902acbb93af17f3ff1c14d2</t>
  </si>
  <si>
    <t>/Organization/Redvax</t>
  </si>
  <si>
    <t>Redvax</t>
  </si>
  <si>
    <t>/organization/infinite-wealth-creations</t>
  </si>
  <si>
    <t>/funding-round/b12a38824ad852346ab0afb6eda4b833</t>
  </si>
  <si>
    <t>/Organization/Redvision-System</t>
  </si>
  <si>
    <t>RedVision System</t>
  </si>
  <si>
    <t>http://www.redvision.com</t>
  </si>
  <si>
    <t>/organization/infinite-z</t>
  </si>
  <si>
    <t>/funding-round/bfe5569f28c89c802af0149208468670</t>
  </si>
  <si>
    <t>/Organization/Redwave-Energy</t>
  </si>
  <si>
    <t>REDWAVE ENERGY</t>
  </si>
  <si>
    <t>http://redwaveenergy.com</t>
  </si>
  <si>
    <t>/organization/infiniteach</t>
  </si>
  <si>
    <t>/funding-round/243977b7c2ecba150ad796d44a6d5d92</t>
  </si>
  <si>
    <t>/Organization/Redwhitedeals</t>
  </si>
  <si>
    <t>RedWhiteDeals</t>
  </si>
  <si>
    <t>http://www.redwhitedeals.com/</t>
  </si>
  <si>
    <t>/organization/infinity-assurance-solutions</t>
  </si>
  <si>
    <t>/funding-round/5153e6ba645a79a42087c30c47b1cf3c</t>
  </si>
  <si>
    <t>/Organization/Redwood-Bioscience</t>
  </si>
  <si>
    <t>Redwood Bioscience</t>
  </si>
  <si>
    <t>http://www.redwoodbioscience.com</t>
  </si>
  <si>
    <t>/organization/infinity-augmented-reality</t>
  </si>
  <si>
    <t>/funding-round/c1d3f6ae5d83dbff682814bc5123a5db</t>
  </si>
  <si>
    <t>/Organization/Redwood-Scientific-Technologies</t>
  </si>
  <si>
    <t>Redwood Scientific Technologies</t>
  </si>
  <si>
    <t>http://redwoodscientific.co/</t>
  </si>
  <si>
    <t>/funding-round/cfd2f0041b1b1a6c9fb4a256eb07439c</t>
  </si>
  <si>
    <t>/Organization/Redwood-Systems</t>
  </si>
  <si>
    <t>Redwood Systems</t>
  </si>
  <si>
    <t>http://www.redwoodsys.com</t>
  </si>
  <si>
    <t>/organization/infinity-business-group</t>
  </si>
  <si>
    <t>/funding-round/a807fecedc32e208bf33c941ddc31b52</t>
  </si>
  <si>
    <t>/Organization/Redzone-Robotics</t>
  </si>
  <si>
    <t>RedZone Robotics</t>
  </si>
  <si>
    <t>http://www.redzone.com</t>
  </si>
  <si>
    <t>/organization/infinity-home-investments</t>
  </si>
  <si>
    <t>/funding-round/4ad6c53d31eac4a144467f4a018fc2c0</t>
  </si>
  <si>
    <t>/Organization/Reebee</t>
  </si>
  <si>
    <t>Reebee</t>
  </si>
  <si>
    <t>http://reebee.com</t>
  </si>
  <si>
    <t>/organization/infinity-learning-solutions</t>
  </si>
  <si>
    <t>/funding-round/e4a763938aa3967d8f30cc1c1965e871</t>
  </si>
  <si>
    <t>/Organization/Reebonz</t>
  </si>
  <si>
    <t>Reebonz</t>
  </si>
  <si>
    <t>http://www.reebonz.com/event_list</t>
  </si>
  <si>
    <t>/organization/infinity-levels</t>
  </si>
  <si>
    <t>/funding-round/bee9fef1d48c86119b78b60e767a7c02</t>
  </si>
  <si>
    <t>/Organization/Reedsy</t>
  </si>
  <si>
    <t>Reedsy</t>
  </si>
  <si>
    <t>https://www.reedsy.com</t>
  </si>
  <si>
    <t>Digital Media|News|Publishing|Services</t>
  </si>
  <si>
    <t>/organization/infinity-pharmaceuticals</t>
  </si>
  <si>
    <t>/funding-round/0292fe77cc04e3348a775b0ac6434d9c</t>
  </si>
  <si>
    <t>/Organization/Reef</t>
  </si>
  <si>
    <t>Reef</t>
  </si>
  <si>
    <t>http://www.reef.com/in/</t>
  </si>
  <si>
    <t>/funding-round/179e2b855298e353d201704bc4cd317a</t>
  </si>
  <si>
    <t>/Organization/Reef-Point-Systems</t>
  </si>
  <si>
    <t>Reef Point Systems</t>
  </si>
  <si>
    <t>http://www.reefpoint.com</t>
  </si>
  <si>
    <t>/funding-round/614628664285f88b32c9eeb52a623e75</t>
  </si>
  <si>
    <t>/Organization/Reefedge</t>
  </si>
  <si>
    <t>ReefEdge</t>
  </si>
  <si>
    <t>http://www.reefedge.com/</t>
  </si>
  <si>
    <t>/funding-round/ef6d610a55e80a2a8068458d21df0e4e</t>
  </si>
  <si>
    <t>/Organization/Reeher</t>
  </si>
  <si>
    <t>Reeher</t>
  </si>
  <si>
    <t>http://reeher.com</t>
  </si>
  <si>
    <t>/organization/infinity-quick-inc</t>
  </si>
  <si>
    <t>/funding-round/f1fb339cdc26a67df02b14877132b50d</t>
  </si>
  <si>
    <t>/Organization/Reel</t>
  </si>
  <si>
    <t>Reel</t>
  </si>
  <si>
    <t>http://www.reeltheapp.com/</t>
  </si>
  <si>
    <t>/organization/infinity-telemedicine-group</t>
  </si>
  <si>
    <t>/funding-round/4f10bd61fab08fef5cad3988668f0765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infinity-wireless-ltd</t>
  </si>
  <si>
    <t>/funding-round/659c34a55ef22978eb04035a54b1b5d5</t>
  </si>
  <si>
    <t>/Organization/Reel-Qualified</t>
  </si>
  <si>
    <t>REEL Qualified</t>
  </si>
  <si>
    <t>http://reelqualified.com</t>
  </si>
  <si>
    <t>/organization/infinitybox</t>
  </si>
  <si>
    <t>/funding-round/00294fc4fc675f75c4221681132d36ca</t>
  </si>
  <si>
    <t>/Organization/Reel-Solar</t>
  </si>
  <si>
    <t>RSI (Reel Solar Inc)</t>
  </si>
  <si>
    <t>http://www.reelsolar.com</t>
  </si>
  <si>
    <t>/funding-round/e705b9909ebe78760af7c3490b0d2ee3</t>
  </si>
  <si>
    <t>/Organization/Reela-Inc-</t>
  </si>
  <si>
    <t>Grsp (fka Reela, Inc.)</t>
  </si>
  <si>
    <t>http://www.grsp.com</t>
  </si>
  <si>
    <t>Information Technology|Mobile|Mobile Commerce</t>
  </si>
  <si>
    <t>/organization/infiniu</t>
  </si>
  <si>
    <t>/funding-round/1c7eecf03f26d70c87329c869fdf4c37</t>
  </si>
  <si>
    <t>/Organization/Reelation</t>
  </si>
  <si>
    <t>Reelation</t>
  </si>
  <si>
    <t>http://reelation.com</t>
  </si>
  <si>
    <t>Online Dating|Private Social Networking|Social Media|Trusted Networks</t>
  </si>
  <si>
    <t>/organization/infinium-metals</t>
  </si>
  <si>
    <t>/funding-round/5441e2995c217b2eefb74a9899e913a1</t>
  </si>
  <si>
    <t>/Organization/Reelbig</t>
  </si>
  <si>
    <t>ReelBig</t>
  </si>
  <si>
    <t>http://reel-big.com</t>
  </si>
  <si>
    <t>Gambling|Mobile Games</t>
  </si>
  <si>
    <t>/funding-round/6c09c7afc26370c3a6eea11d4ed52e56</t>
  </si>
  <si>
    <t>/Organization/Reelbox-Media-Entertainment</t>
  </si>
  <si>
    <t>ReelBox Media Entertainment</t>
  </si>
  <si>
    <t>http://reelbox.tv</t>
  </si>
  <si>
    <t>Nungambakkam</t>
  </si>
  <si>
    <t>/funding-round/893e0bb6465e4f3d60187e2527b33a17</t>
  </si>
  <si>
    <t>/Organization/Reeldx-Inc</t>
  </si>
  <si>
    <t>ReelDx, Inc.</t>
  </si>
  <si>
    <t>http://www.reeldx.com</t>
  </si>
  <si>
    <t>Health Care|Technology|Video</t>
  </si>
  <si>
    <t>/funding-round/94c6db5ed8eefb21ec4885bb0426a1ef</t>
  </si>
  <si>
    <t>/Organization/Reelgenie</t>
  </si>
  <si>
    <t>ReelGenie</t>
  </si>
  <si>
    <t>http://www.reelgenie.com</t>
  </si>
  <si>
    <t>Curated Web|Parenting|Photography|Video</t>
  </si>
  <si>
    <t>/organization/infinote</t>
  </si>
  <si>
    <t>/funding-round/dba37edcb3fb17f8eb046547fb59d706</t>
  </si>
  <si>
    <t>/Organization/Reelhouse</t>
  </si>
  <si>
    <t>Reelhouse</t>
  </si>
  <si>
    <t>http://www.reelhouse.org</t>
  </si>
  <si>
    <t>Crowdfunding|Film|Finance|Games|Marketplaces|Media|Video</t>
  </si>
  <si>
    <t>/organization/infirst-healthcare</t>
  </si>
  <si>
    <t>/funding-round/2553d08304c1fecc608066c8e3c3556c</t>
  </si>
  <si>
    <t>/Organization/Reelio</t>
  </si>
  <si>
    <t>Reelio</t>
  </si>
  <si>
    <t>http://reelio.com</t>
  </si>
  <si>
    <t>/organization/inflammatory-response-research</t>
  </si>
  <si>
    <t>/funding-round/aaa0f0d817ee37e1463f60a09bbcade2</t>
  </si>
  <si>
    <t>/Organization/Reelmotionmedia-Com</t>
  </si>
  <si>
    <t>Reelmotionmedia.com</t>
  </si>
  <si>
    <t>http://www.reelmotionmedia.com</t>
  </si>
  <si>
    <t>/organization/inflarx</t>
  </si>
  <si>
    <t>/funding-round/fa494707b46fe5d346b573204c1ea41f</t>
  </si>
  <si>
    <t>/Organization/Reelstyle</t>
  </si>
  <si>
    <t>ReelStyle</t>
  </si>
  <si>
    <t>http://www.ReelStyle.co</t>
  </si>
  <si>
    <t>Designers|Internet Marketing|Online Shopping|Product Design</t>
  </si>
  <si>
    <t>/organization/inflection</t>
  </si>
  <si>
    <t>/funding-round/7a7ea5d6e83a3055cdb827439aa9c7f2</t>
  </si>
  <si>
    <t>/Organization/Reelsurfer</t>
  </si>
  <si>
    <t>ReelSurfer</t>
  </si>
  <si>
    <t>http://www.reelsurfer.com</t>
  </si>
  <si>
    <t>/organization/inflection-biosciences</t>
  </si>
  <si>
    <t>/funding-round/a1d64ff26bd8b1fdf4f725f13ebc31f5</t>
  </si>
  <si>
    <t>/Organization/Reelyactive</t>
  </si>
  <si>
    <t>reelyActive</t>
  </si>
  <si>
    <t>http://context.reelyactive.com</t>
  </si>
  <si>
    <t>/funding-round/db471ee4435862f18cae8945123005a5</t>
  </si>
  <si>
    <t>/Organization/Reembed</t>
  </si>
  <si>
    <t>ReEmbed</t>
  </si>
  <si>
    <t>https://www.reembed.com/</t>
  </si>
  <si>
    <t>Advertising|Content Discovery|SaaS|Software|Video</t>
  </si>
  <si>
    <t>/organization/inflection-energy</t>
  </si>
  <si>
    <t>/funding-round/0d837ac9e0051e9f7bdd718553a4f74e</t>
  </si>
  <si>
    <t>/Organization/Reenergy-Electric</t>
  </si>
  <si>
    <t>Reenergy Electric</t>
  </si>
  <si>
    <t>http://www.re-energy.ca/t-i_solarelectricitybuild-1.shtml</t>
  </si>
  <si>
    <t>/organization/inflexxion</t>
  </si>
  <si>
    <t>/funding-round/e3076a420de3979122f5ffa259be7417</t>
  </si>
  <si>
    <t>/Organization/Reep-Rewards</t>
  </si>
  <si>
    <t>Reep Rewards</t>
  </si>
  <si>
    <t>http://www.reeprewards.ie</t>
  </si>
  <si>
    <t>Advertising|E-Commerce|Social Commerce|Software</t>
  </si>
  <si>
    <t>/organization/inflightonline-com</t>
  </si>
  <si>
    <t>/funding-round/d9ae7e23e0fe0f46bc2a528f0cda39b7</t>
  </si>
  <si>
    <t>/Organization/Reeplay-It</t>
  </si>
  <si>
    <t>reeplay.it</t>
  </si>
  <si>
    <t>http://reeplay.it</t>
  </si>
  <si>
    <t>/organization/inflowcontrol</t>
  </si>
  <si>
    <t>/funding-round/88a462890c568a9fb67072692004ca61</t>
  </si>
  <si>
    <t>/Organization/Rees46</t>
  </si>
  <si>
    <t>REES46</t>
  </si>
  <si>
    <t>http://rees46.com/</t>
  </si>
  <si>
    <t>/organization/influads</t>
  </si>
  <si>
    <t>/funding-round/59451f53e69c5a0ca533a5d5ad92ca5b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influence-technologies</t>
  </si>
  <si>
    <t>/funding-round/87818924abea874257be88230a7b690f</t>
  </si>
  <si>
    <t>/Organization/Reevoo-Com</t>
  </si>
  <si>
    <t>Reevoo</t>
  </si>
  <si>
    <t>http://www.reevoo.com</t>
  </si>
  <si>
    <t>E-Commerce|Reviews and Recommendations|SaaS|Software</t>
  </si>
  <si>
    <t>/funding-round/ec1048773378037dd86be97eb0ac489f</t>
  </si>
  <si>
    <t>/Organization/Refac-Holdings</t>
  </si>
  <si>
    <t>Refac Holdings</t>
  </si>
  <si>
    <t>/organization/influicity</t>
  </si>
  <si>
    <t>/funding-round/16be95b50f427693f955e1d8a3974439</t>
  </si>
  <si>
    <t>/Organization/Refashioner</t>
  </si>
  <si>
    <t>ReFashioner</t>
  </si>
  <si>
    <t>http://www.refashioner.com</t>
  </si>
  <si>
    <t>/organization/influitive</t>
  </si>
  <si>
    <t>/funding-round/4507d7b84010149023c853eace2455c3</t>
  </si>
  <si>
    <t>/Organization/Refer-Com</t>
  </si>
  <si>
    <t>Refer.com</t>
  </si>
  <si>
    <t>http://www.refer.com</t>
  </si>
  <si>
    <t>Internet|Professional Services|Small and Medium Businesses</t>
  </si>
  <si>
    <t>/funding-round/b1ccda6db54445cda314cb973887de27</t>
  </si>
  <si>
    <t>/Organization/Refer-Ly</t>
  </si>
  <si>
    <t>Referly</t>
  </si>
  <si>
    <t>http://refer.ly</t>
  </si>
  <si>
    <t>Curated Web|Incentives|Social Network Media</t>
  </si>
  <si>
    <t>/funding-round/b59fa49ffffb02d8d7ab95cd43044b96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influx</t>
  </si>
  <si>
    <t>/funding-round/568869bd9add7a66fd386a01584acfdd</t>
  </si>
  <si>
    <t>/Organization/Referbright</t>
  </si>
  <si>
    <t>ReferBright</t>
  </si>
  <si>
    <t>http://www.referbright.com</t>
  </si>
  <si>
    <t>Health Care|Healthcare Services|Internet Marketing</t>
  </si>
  <si>
    <t>/organization/influx-dzine</t>
  </si>
  <si>
    <t>/funding-round/57f7a6529b7be115bed3c091c1e4dcc0</t>
  </si>
  <si>
    <t>/Organization/Referme</t>
  </si>
  <si>
    <t>ReferMe</t>
  </si>
  <si>
    <t>http://www.referme.net/</t>
  </si>
  <si>
    <t>Big Data|Social Commerce|Social Media</t>
  </si>
  <si>
    <t>/organization/influxdb</t>
  </si>
  <si>
    <t>/funding-round/4cb12e97d7744514bfae64691b21bb0b</t>
  </si>
  <si>
    <t>/Organization/Referral-Im</t>
  </si>
  <si>
    <t>Referral.IM</t>
  </si>
  <si>
    <t>http://referral.im:4445/</t>
  </si>
  <si>
    <t>/funding-round/7f2526b818c00db3aa2038927f87c3d2</t>
  </si>
  <si>
    <t>/Organization/Referralcandy</t>
  </si>
  <si>
    <t>ReferralCandy</t>
  </si>
  <si>
    <t>http://www.referralcandy.com</t>
  </si>
  <si>
    <t>/organization/info</t>
  </si>
  <si>
    <t>/funding-round/6ad0aa322633762a34ecd51803088915</t>
  </si>
  <si>
    <t>/Organization/Referralexchange-3</t>
  </si>
  <si>
    <t>ReferralExchange</t>
  </si>
  <si>
    <t>http://referralexchange.com</t>
  </si>
  <si>
    <t>/organization/info-assembly</t>
  </si>
  <si>
    <t>/funding-round/3b8ee401fbcf843fb424dc9cf0805dee</t>
  </si>
  <si>
    <t>/Organization/Referralmob-Inc</t>
  </si>
  <si>
    <t>ReferralMob, Inc.</t>
  </si>
  <si>
    <t>http://www.referralmob.com</t>
  </si>
  <si>
    <t>/funding-round/6ab779dc1b63e5617672de5670f3a44c</t>
  </si>
  <si>
    <t>/Organization/Referrizer</t>
  </si>
  <si>
    <t>Referrizer</t>
  </si>
  <si>
    <t>http://www.referrizer.com</t>
  </si>
  <si>
    <t>/organization/info-ctrl-limited</t>
  </si>
  <si>
    <t>/funding-round/77d882126cce118ac27afe7211f18ac5</t>
  </si>
  <si>
    <t>/Organization/Referron</t>
  </si>
  <si>
    <t>Referron</t>
  </si>
  <si>
    <t>http://www.referron.com</t>
  </si>
  <si>
    <t>CRM|Sales and Marketing|Social Media</t>
  </si>
  <si>
    <t>/organization/infoactive</t>
  </si>
  <si>
    <t>/funding-round/2d5a78697fc9affe10f0c9eca81108d6</t>
  </si>
  <si>
    <t>/Organization/Referstar</t>
  </si>
  <si>
    <t>ReferStar</t>
  </si>
  <si>
    <t>http://www.referstar.com</t>
  </si>
  <si>
    <t>Employer Benefits Programs|Social Media|Social Recruiting</t>
  </si>
  <si>
    <t>/organization/infoassure</t>
  </si>
  <si>
    <t>/funding-round/3267fe02cf02ed4ba134a45573760538</t>
  </si>
  <si>
    <t>/Organization/Refferedagent-Com</t>
  </si>
  <si>
    <t>RefferedAgent.com</t>
  </si>
  <si>
    <t>http://www.refferedagent.com</t>
  </si>
  <si>
    <t>/organization/infoaxe</t>
  </si>
  <si>
    <t>/funding-round/006366d54d26e6fb6d8e1b80ebea1318</t>
  </si>
  <si>
    <t>/Organization/Reffpedia</t>
  </si>
  <si>
    <t>Reffpedia</t>
  </si>
  <si>
    <t>http://www.reffpedia.com</t>
  </si>
  <si>
    <t>/funding-round/34ef91900feeaff356b2bd852f04f9de</t>
  </si>
  <si>
    <t>/Organization/Refined-Energy</t>
  </si>
  <si>
    <t>Refined Energy</t>
  </si>
  <si>
    <t>http://www.refinedenergyllc.com</t>
  </si>
  <si>
    <t>/funding-round/35d568f27d28c1ab4f19450d84539919</t>
  </si>
  <si>
    <t>/Organization/Refined-Labs</t>
  </si>
  <si>
    <t>Refined Labs</t>
  </si>
  <si>
    <t>http://www.refinedlabs.com</t>
  </si>
  <si>
    <t>Advertising|Internet Marketing|Search Marketing|Semantic Search</t>
  </si>
  <si>
    <t>/funding-round/9b9e6da325dcfea6842ad55b152ad7d0</t>
  </si>
  <si>
    <t>/Organization/Refinery29</t>
  </si>
  <si>
    <t>Refinery29</t>
  </si>
  <si>
    <t>http://www.refinery29.com</t>
  </si>
  <si>
    <t>/organization/infobasis</t>
  </si>
  <si>
    <t>/funding-round/9a029d17faa346181a1407c67a76d4e2</t>
  </si>
  <si>
    <t>/Organization/Refiral</t>
  </si>
  <si>
    <t>Refiral</t>
  </si>
  <si>
    <t>http://www.refiral.com/</t>
  </si>
  <si>
    <t>/funding-round/a024bbd935e23fa8e56b37b64a78caab</t>
  </si>
  <si>
    <t>25/08/2004</t>
  </si>
  <si>
    <t>/Organization/Reflect-Systems</t>
  </si>
  <si>
    <t>Reflect Systems</t>
  </si>
  <si>
    <t>http://www.reflectsystems.com</t>
  </si>
  <si>
    <t>Digital Signage|Enterprises|News|Retail|Software</t>
  </si>
  <si>
    <t>/organization/infobionic</t>
  </si>
  <si>
    <t>/funding-round/556a26f4cdc0360cad0e343a9bd51132</t>
  </si>
  <si>
    <t>/Organization/Reflectance-Medical</t>
  </si>
  <si>
    <t>Reflectance Medical</t>
  </si>
  <si>
    <t>http://www.reflectancemedical.com</t>
  </si>
  <si>
    <t>/funding-round/6245f20c0f3cf4bca8c9b6477f8f7971</t>
  </si>
  <si>
    <t>/Organization/Reflectent-Software</t>
  </si>
  <si>
    <t>Reflectent Software</t>
  </si>
  <si>
    <t>http://www.reflectent.com</t>
  </si>
  <si>
    <t>/funding-round/7444c4b9b5e1fa197ef9ca3d9f88a098</t>
  </si>
  <si>
    <t>/Organization/Reflectum</t>
  </si>
  <si>
    <t>Reflectum</t>
  </si>
  <si>
    <t>http://www.reflectum.nl</t>
  </si>
  <si>
    <t>/funding-round/a89799b0c28a569457637e133aae170d</t>
  </si>
  <si>
    <t>/Organization/Reflektion</t>
  </si>
  <si>
    <t>Reflektion</t>
  </si>
  <si>
    <t>http://www.reflektion.com</t>
  </si>
  <si>
    <t>Big Data|E-Commerce|Fashion|Predictive Analytics</t>
  </si>
  <si>
    <t>/funding-round/b58f3fede290fd0930ea68cb8e2c091b</t>
  </si>
  <si>
    <t>/Organization/Reflektive</t>
  </si>
  <si>
    <t>Reflektive</t>
  </si>
  <si>
    <t>https://www.reflektive.com/</t>
  </si>
  <si>
    <t>Analytics|Human Resources|SaaS</t>
  </si>
  <si>
    <t>/funding-round/c8ee59fa9448d166e9a76637cd76fe23</t>
  </si>
  <si>
    <t>/Organization/Reflex</t>
  </si>
  <si>
    <t>Reflex</t>
  </si>
  <si>
    <t>/organization/infobionics</t>
  </si>
  <si>
    <t>/funding-round/09b2229ba585861d3c1fbc2483fa78b0</t>
  </si>
  <si>
    <t>/Organization/Reflex-Systems</t>
  </si>
  <si>
    <t>Reflex Systems</t>
  </si>
  <si>
    <t>http://www.reflexsystems.com</t>
  </si>
  <si>
    <t>Security|Virtualization</t>
  </si>
  <si>
    <t>/funding-round/774b56a0c6fe3cdef3d80da6baa48d4d</t>
  </si>
  <si>
    <t>/Organization/Reflexion-Health</t>
  </si>
  <si>
    <t>Reflexion Health</t>
  </si>
  <si>
    <t>http://reflexionhealth.com</t>
  </si>
  <si>
    <t>/organization/infobitt-news</t>
  </si>
  <si>
    <t>/funding-round/8791e3eb69b954018dd1c86145369d11</t>
  </si>
  <si>
    <t>/Organization/Reflexion-Medical</t>
  </si>
  <si>
    <t>RefleXion Medical</t>
  </si>
  <si>
    <t>http://www.reflexionmedical.com</t>
  </si>
  <si>
    <t>/organization/infobizz</t>
  </si>
  <si>
    <t>/funding-round/311cd9c80759c53461e8be037b98b1c0</t>
  </si>
  <si>
    <t>/Organization/Reflexion-Network-Solutions</t>
  </si>
  <si>
    <t>Reflexion Network Solutions</t>
  </si>
  <si>
    <t>http://www.reflexion.net</t>
  </si>
  <si>
    <t>/organization/infoblox</t>
  </si>
  <si>
    <t>/funding-round/0d5d901f92a59a6216e330774d4752e4</t>
  </si>
  <si>
    <t>/Organization/Reflexis-Systems</t>
  </si>
  <si>
    <t>Reflexis Systems</t>
  </si>
  <si>
    <t>http://www.reflexisinc.com</t>
  </si>
  <si>
    <t>Enterprise Software|Retail|Software</t>
  </si>
  <si>
    <t>/organization/infobright</t>
  </si>
  <si>
    <t>/funding-round/40de179335f97d617d6d0520717534ba</t>
  </si>
  <si>
    <t>/Organization/Reflow-Medical</t>
  </si>
  <si>
    <t>ReFlow Medical</t>
  </si>
  <si>
    <t>http://reflowmedical.com</t>
  </si>
  <si>
    <t>/funding-round/5b5405dccca941ba62c20644a90c9088</t>
  </si>
  <si>
    <t>/Organization/Refluence</t>
  </si>
  <si>
    <t>Refluence</t>
  </si>
  <si>
    <t>http://www.refluence.com</t>
  </si>
  <si>
    <t>Media|News|Public Relations|SaaS</t>
  </si>
  <si>
    <t>/funding-round/c598b8273ee6d399fe532a47272bc2ef</t>
  </si>
  <si>
    <t>/Organization/Reflux-Medical</t>
  </si>
  <si>
    <t>Reflux Medical</t>
  </si>
  <si>
    <t>http://www.refluxmedical.com</t>
  </si>
  <si>
    <t>/organization/infochimps</t>
  </si>
  <si>
    <t>/funding-round/076e1bbd16b14465cd7a9ea326938c05</t>
  </si>
  <si>
    <t>/Organization/Refme</t>
  </si>
  <si>
    <t>RefME</t>
  </si>
  <si>
    <t>https://www.refme.com/</t>
  </si>
  <si>
    <t>EdTech|Education|Internet|Search</t>
  </si>
  <si>
    <t>/funding-round/10b3027d6350a6486c8d7a1f6e83c998</t>
  </si>
  <si>
    <t>/Organization/Refocus-Group</t>
  </si>
  <si>
    <t>Refocus Group</t>
  </si>
  <si>
    <t>http://www.refocus-group.com/</t>
  </si>
  <si>
    <t>Development Platforms|Health Care|Medical Devices</t>
  </si>
  <si>
    <t>/funding-round/42e488a1853e21329f78829a55a6a078</t>
  </si>
  <si>
    <t>/Organization/Reforged-Studios</t>
  </si>
  <si>
    <t>Reforged Studios</t>
  </si>
  <si>
    <t>http://www.reforgedstudios.com/</t>
  </si>
  <si>
    <t>/funding-round/55df3f93ceb2b1d6218d0a9945174274</t>
  </si>
  <si>
    <t>/Organization/Reformation</t>
  </si>
  <si>
    <t>Reformation</t>
  </si>
  <si>
    <t>http://www.thereformation.com</t>
  </si>
  <si>
    <t>/funding-round/6f862c12ff5b5765516597c61194afa3</t>
  </si>
  <si>
    <t>/Organization/Reformtech-Sweden-Ab</t>
  </si>
  <si>
    <t>ReformTech Sweden AB</t>
  </si>
  <si>
    <t>http://www.reformtech.com</t>
  </si>
  <si>
    <t>/funding-round/734ce1960e564a9bb4a9b981a1767225</t>
  </si>
  <si>
    <t>/Organization/Refract</t>
  </si>
  <si>
    <t>Refract</t>
  </si>
  <si>
    <t>http://www.refract.tv</t>
  </si>
  <si>
    <t>/funding-round/754fff72cf8b9f5192525f9cf9d05c70</t>
  </si>
  <si>
    <t>/Organization/Refractec</t>
  </si>
  <si>
    <t>Refractec</t>
  </si>
  <si>
    <t>http://refractec.com/</t>
  </si>
  <si>
    <t>/funding-round/9eeac011037bb3458fdf5e7c1b50af86</t>
  </si>
  <si>
    <t>/Organization/Reframe-It</t>
  </si>
  <si>
    <t>Reframe It</t>
  </si>
  <si>
    <t>http://reframeit.com</t>
  </si>
  <si>
    <t>/funding-round/c550bd756a0990f4a2b8d0b96fdabe9b</t>
  </si>
  <si>
    <t>/Organization/Reframed-Tv</t>
  </si>
  <si>
    <t>Reframed.tv</t>
  </si>
  <si>
    <t>http://www.reframed.tv</t>
  </si>
  <si>
    <t>Analytics|Mobile Video|Video|Video Chat|Video on Demand|Video Streaming</t>
  </si>
  <si>
    <t>/funding-round/d616a97b42dab49207bbeb1768d0cb17</t>
  </si>
  <si>
    <t>/Organization/Refrek</t>
  </si>
  <si>
    <t>Refrek Inc</t>
  </si>
  <si>
    <t>http://www.refrek.com</t>
  </si>
  <si>
    <t>/funding-round/dd518d459558f180b9779af7db3dbce4</t>
  </si>
  <si>
    <t>/Organization/Refresh-Body</t>
  </si>
  <si>
    <t>Refresh Body</t>
  </si>
  <si>
    <t>http://refreshbody.com</t>
  </si>
  <si>
    <t>/organization/infocyte-inc</t>
  </si>
  <si>
    <t>/funding-round/354d285fd1b8142798a100788abf3f3e</t>
  </si>
  <si>
    <t>/Organization/Refresh-Io</t>
  </si>
  <si>
    <t>Refresh.io</t>
  </si>
  <si>
    <t>http://www.refresh.io</t>
  </si>
  <si>
    <t>/funding-round/6838e2e773584ac485d758235805ccb7</t>
  </si>
  <si>
    <t>/Organization/Refulgent-Software</t>
  </si>
  <si>
    <t>Refulgent Software</t>
  </si>
  <si>
    <t>/organization/infodif</t>
  </si>
  <si>
    <t>/funding-round/dee994bf562a81871ed3ec46f7007963</t>
  </si>
  <si>
    <t>/Organization/Refund-Exchange</t>
  </si>
  <si>
    <t>Refund Exchange</t>
  </si>
  <si>
    <t>http://www.refundexchange.co.uk</t>
  </si>
  <si>
    <t>/organization/infoflow</t>
  </si>
  <si>
    <t>/funding-round/2515e4815e3f679ab182cc096ae130bb</t>
  </si>
  <si>
    <t>/Organization/Refunder</t>
  </si>
  <si>
    <t>Refunder</t>
  </si>
  <si>
    <t>http://www.refunder.se/</t>
  </si>
  <si>
    <t>/funding-round/d81fbcb67761a1d22054cafdfe77aa13</t>
  </si>
  <si>
    <t>/Organization/Refurbthat-Limited</t>
  </si>
  <si>
    <t>Refurbthat Limited</t>
  </si>
  <si>
    <t>http://www.refurbthat.com/</t>
  </si>
  <si>
    <t>Computers|Discounts|Services</t>
  </si>
  <si>
    <t>/organization/infogain</t>
  </si>
  <si>
    <t>/funding-round/6059d29840e8ff9ce6408464f3ec8531</t>
  </si>
  <si>
    <t>/Organization/Refurrl</t>
  </si>
  <si>
    <t>Refurrl</t>
  </si>
  <si>
    <t>http://refurrl.com</t>
  </si>
  <si>
    <t>/organization/infogami</t>
  </si>
  <si>
    <t>/funding-round/96ece850b3e0c625b39bf94b185c3b71</t>
  </si>
  <si>
    <t>/Organization/Reg-Technologies</t>
  </si>
  <si>
    <t>Reg Technologies</t>
  </si>
  <si>
    <t>http://regtech.com</t>
  </si>
  <si>
    <t>Fuels|Manufacturing|Technology</t>
  </si>
  <si>
    <t>/organization/infogile-technologies</t>
  </si>
  <si>
    <t>/funding-round/304046997300c41844446275d9f752dc</t>
  </si>
  <si>
    <t>/Organization/Regaalo</t>
  </si>
  <si>
    <t>Regaalo</t>
  </si>
  <si>
    <t>http://regaalo.com</t>
  </si>
  <si>
    <t>/organization/infogin</t>
  </si>
  <si>
    <t>/funding-round/8ac5f3340b3df5920edce2ffbf0c0461</t>
  </si>
  <si>
    <t>/Organization/Regado-Biosciences</t>
  </si>
  <si>
    <t>Regado Biosciences</t>
  </si>
  <si>
    <t>http://www.regadobiosciences.com</t>
  </si>
  <si>
    <t>/organization/infoglide-software-corporation</t>
  </si>
  <si>
    <t>/funding-round/09a5fd4dae7b841ec79c1343a0cbf3fe</t>
  </si>
  <si>
    <t>/Organization/Regaingo</t>
  </si>
  <si>
    <t>RegainGo</t>
  </si>
  <si>
    <t>http://www.regaingo.com</t>
  </si>
  <si>
    <t>Enterprise Software|SaaS|Software|Technology</t>
  </si>
  <si>
    <t>/organization/infogps-networks-llc</t>
  </si>
  <si>
    <t>/funding-round/3931100b51571390faba7c4506550927</t>
  </si>
  <si>
    <t>/Organization/Regalamos</t>
  </si>
  <si>
    <t>Regalamos</t>
  </si>
  <si>
    <t>http://www.regalamos.es</t>
  </si>
  <si>
    <t>/funding-round/7e39320e10997d4a26bfc69f6a24b5b1</t>
  </si>
  <si>
    <t>/Organization/Regalaton</t>
  </si>
  <si>
    <t>Regalaton</t>
  </si>
  <si>
    <t>http://regalaton.com</t>
  </si>
  <si>
    <t>/funding-round/98a6a00fbcde06117ae703a5f9d18628</t>
  </si>
  <si>
    <t>/Organization/Regalbox</t>
  </si>
  <si>
    <t>RegalBox</t>
  </si>
  <si>
    <t>http://www.regalbox.cl</t>
  </si>
  <si>
    <t>/funding-round/ac083905d1f432b4fdacaf68c1993585</t>
  </si>
  <si>
    <t>/Organization/Regalii</t>
  </si>
  <si>
    <t>Regalii</t>
  </si>
  <si>
    <t>http://regalii.com</t>
  </si>
  <si>
    <t>/organization/infogram</t>
  </si>
  <si>
    <t>/funding-round/33fe9a638173b72b4288819cbcef1850</t>
  </si>
  <si>
    <t>/Organization/Regalister</t>
  </si>
  <si>
    <t>Regalister</t>
  </si>
  <si>
    <t>http://www.regalister.com/</t>
  </si>
  <si>
    <t>Apps|Information Technology|Internet|Software</t>
  </si>
  <si>
    <t>/funding-round/49ea375be3ff4c874cd8618afda2f345</t>
  </si>
  <si>
    <t>/Organization/Regalocard</t>
  </si>
  <si>
    <t>RegaloCard</t>
  </si>
  <si>
    <t>http://www.regalocard.com</t>
  </si>
  <si>
    <t>/organization/infographiqs-3</t>
  </si>
  <si>
    <t>/funding-round/0d8a3fcb68b0f2c439ecee0e250dffa8</t>
  </si>
  <si>
    <t>/Organization/Regalos-Y-Amigos</t>
  </si>
  <si>
    <t>Regalos Y Amigos</t>
  </si>
  <si>
    <t>/organization/infoharmoni</t>
  </si>
  <si>
    <t>/funding-round/39bd47850d8de4e368f5c292c37bbbbb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infohubble</t>
  </si>
  <si>
    <t>/funding-round/d1a55dc552c64354093fb8d7587c712b</t>
  </si>
  <si>
    <t>/Organization/Regbinder</t>
  </si>
  <si>
    <t>RegBinder</t>
  </si>
  <si>
    <t>Clinical Trials|Hospitals|Medical</t>
  </si>
  <si>
    <t>/organization/infolibria</t>
  </si>
  <si>
    <t>/funding-round/27a7e8bb8ed4f1ec02198bce6647e14f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funding-round/52b741f4f6e584fb9ab2268ba5cc3678</t>
  </si>
  <si>
    <t>13/06/2001</t>
  </si>
  <si>
    <t>/Organization/Regear-Life-Sciences</t>
  </si>
  <si>
    <t>ReGear Life Sciences</t>
  </si>
  <si>
    <t>http://regearlife.com</t>
  </si>
  <si>
    <t>/organization/infolinks</t>
  </si>
  <si>
    <t>/funding-round/6c891053db241ead0ef6a6f54399694d</t>
  </si>
  <si>
    <t>/Organization/Regen</t>
  </si>
  <si>
    <t>Regen</t>
  </si>
  <si>
    <t>http://www.regenliving.com</t>
  </si>
  <si>
    <t>/funding-round/b87a436301335a46c1c6758ecae8b651</t>
  </si>
  <si>
    <t>/Organization/Regen-Biologics</t>
  </si>
  <si>
    <t>ReGen Biologics</t>
  </si>
  <si>
    <t>http://regenbio.com</t>
  </si>
  <si>
    <t>/organization/infologix</t>
  </si>
  <si>
    <t>/funding-round/a36480301f5e1ce7c4b2f44ed6b462a2</t>
  </si>
  <si>
    <t>/Organization/Regen-Energy</t>
  </si>
  <si>
    <t>REGEN Energy</t>
  </si>
  <si>
    <t>http://www.regenenergy.com</t>
  </si>
  <si>
    <t>/organization/infolytics</t>
  </si>
  <si>
    <t>/funding-round/59bec5a32907740770c6ed462b0bc67c</t>
  </si>
  <si>
    <t>/Organization/Regen-Power-Systems</t>
  </si>
  <si>
    <t>ReGen Power Systems</t>
  </si>
  <si>
    <t>http://www.rgpsystems.com</t>
  </si>
  <si>
    <t>/organization/infomedics</t>
  </si>
  <si>
    <t>/funding-round/ca89e389da64631e39f4cb44f68844f4</t>
  </si>
  <si>
    <t>/Organization/Regenastem</t>
  </si>
  <si>
    <t>RegenaStem</t>
  </si>
  <si>
    <t>http://www.regenastem.com/</t>
  </si>
  <si>
    <t>/organization/infomotion-sports-technologies</t>
  </si>
  <si>
    <t>/funding-round/1e7a0e944dbc644498e8a0d6e69a3ed2</t>
  </si>
  <si>
    <t>/Organization/Regency-Energy-Partners-Llc</t>
  </si>
  <si>
    <t>Regency Energy Partners</t>
  </si>
  <si>
    <t>http://regencygasservices.com</t>
  </si>
  <si>
    <t>Natural Gas Uses</t>
  </si>
  <si>
    <t>/funding-round/63425c1cb5acb1493aaa63069a6288e6</t>
  </si>
  <si>
    <t>/Organization/Regency-Gas-Services-Llc</t>
  </si>
  <si>
    <t>Regency Gas Services, LLC</t>
  </si>
  <si>
    <t>http://www.regencygas.com/</t>
  </si>
  <si>
    <t>Energy|Oil &amp; Gas|Services</t>
  </si>
  <si>
    <t>/funding-round/8d13bdd932725723039a8c2cd933ca57</t>
  </si>
  <si>
    <t>/Organization/Regeneca-Worldwide</t>
  </si>
  <si>
    <t>Regeneca Worldwide</t>
  </si>
  <si>
    <t>http://www.regeneca.net</t>
  </si>
  <si>
    <t>/organization/infomous</t>
  </si>
  <si>
    <t>/funding-round/0f174d0cb44946f4354afb4494c80540</t>
  </si>
  <si>
    <t>/Organization/Regenemed</t>
  </si>
  <si>
    <t>RegeneMed</t>
  </si>
  <si>
    <t>http://www.regenemed.com</t>
  </si>
  <si>
    <t>/organization/infoniqa-group</t>
  </si>
  <si>
    <t>/funding-round/9397312677dae522e9ed95b1c8340299</t>
  </si>
  <si>
    <t>/Organization/Regenerate</t>
  </si>
  <si>
    <t>Regenerate</t>
  </si>
  <si>
    <t>Closter</t>
  </si>
  <si>
    <t>/organization/infonomi-technologies-co-</t>
  </si>
  <si>
    <t>/funding-round/496dcea21944091b7a93d6cd37678516</t>
  </si>
  <si>
    <t>/Organization/Regenerative-Medical-Solutions</t>
  </si>
  <si>
    <t>Regenerative Medical Solutions</t>
  </si>
  <si>
    <t>http://www.regenmedsolutions.com</t>
  </si>
  <si>
    <t>/organization/infonow</t>
  </si>
  <si>
    <t>/funding-round/0197fa7a3a760ffcce06f1383f001849</t>
  </si>
  <si>
    <t>/Organization/Regenerx</t>
  </si>
  <si>
    <t>RegeneRx</t>
  </si>
  <si>
    <t>http://www.regenerx.com</t>
  </si>
  <si>
    <t>/funding-round/8f932bccdf28711dc213b2eeb6305e8a</t>
  </si>
  <si>
    <t>/Organization/Regenesance</t>
  </si>
  <si>
    <t>Regenesance</t>
  </si>
  <si>
    <t>http://www.regenesance.com</t>
  </si>
  <si>
    <t>/funding-round/a3d0e0d691551a1f7e24677b91e0f3f7</t>
  </si>
  <si>
    <t>/Organization/Regenesis-Biomedical</t>
  </si>
  <si>
    <t>Regenesis Biomedical</t>
  </si>
  <si>
    <t>http://www.regenesisbio.com</t>
  </si>
  <si>
    <t>/funding-round/aa54c16e0fb3c23209ffd3e2da8541dd</t>
  </si>
  <si>
    <t>/Organization/Regenmedtx</t>
  </si>
  <si>
    <t>RegenMedTX</t>
  </si>
  <si>
    <t>http://www.regenmedtx.com/</t>
  </si>
  <si>
    <t>Statesville</t>
  </si>
  <si>
    <t>/funding-round/c132d6fd236c1eb2b5169aae6ba87cd8</t>
  </si>
  <si>
    <t>/Organization/Regenobody-Holdings-Inc</t>
  </si>
  <si>
    <t>Regenobody Holdings</t>
  </si>
  <si>
    <t>http://www.regenobody.com/</t>
  </si>
  <si>
    <t>14-03-2000</t>
  </si>
  <si>
    <t>/funding-round/e1a4b8e2a4da039709f6f481fd89c705</t>
  </si>
  <si>
    <t>/Organization/Regent-Education</t>
  </si>
  <si>
    <t>Regent Education</t>
  </si>
  <si>
    <t>http://www.regenteducation.com</t>
  </si>
  <si>
    <t>/funding-round/f8e91184b2845e8a8a096d9dfad8104f</t>
  </si>
  <si>
    <t>/Organization/Regentis-Biomaterials</t>
  </si>
  <si>
    <t>Regentis Biomaterials</t>
  </si>
  <si>
    <t>http://www.regentis.co.il</t>
  </si>
  <si>
    <t>/organization/infopia</t>
  </si>
  <si>
    <t>/funding-round/0a9ebf898cbae04bbbcbf90d1409ea9a</t>
  </si>
  <si>
    <t>/Organization/Regenx-Biosciences</t>
  </si>
  <si>
    <t>REGENXBIO</t>
  </si>
  <si>
    <t>http://regenxbio.com</t>
  </si>
  <si>
    <t>/funding-round/420c16e5040b6e630744e9d3ba242e01</t>
  </si>
  <si>
    <t>/Organization/Regimmune-Corporation</t>
  </si>
  <si>
    <t>REGiMMUNE Corporation</t>
  </si>
  <si>
    <t>http://www.regimmune.com</t>
  </si>
  <si>
    <t>/funding-round/5a733a7f1b231a9ff06169f4ae656768</t>
  </si>
  <si>
    <t>/Organization/Regiohelden</t>
  </si>
  <si>
    <t>RegioHelden</t>
  </si>
  <si>
    <t>http://www.regiohelden.de</t>
  </si>
  <si>
    <t>/funding-round/629fc06c94a68fe0059d380fa386a183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funding-round/dc9cd39e2ad6beb02c3f86605abc782c</t>
  </si>
  <si>
    <t>/Organization/Regional-Diagnostic-Laboratories</t>
  </si>
  <si>
    <t>Regional Diagnostic Laboratories</t>
  </si>
  <si>
    <t>http://rdxlabs.com</t>
  </si>
  <si>
    <t>/organization/infopoint</t>
  </si>
  <si>
    <t>/funding-round/d3c81c489f0c8c9e00d085f318eb3374</t>
  </si>
  <si>
    <t>/Organization/Regional-Event-Marketing-Partnership</t>
  </si>
  <si>
    <t>Regional Event Marketing Partnership</t>
  </si>
  <si>
    <t>http://www.earlystagefranchise.com</t>
  </si>
  <si>
    <t>/organization/infor</t>
  </si>
  <si>
    <t>/funding-round/5cb93296ca7a4f9adb027cb088dcbaae</t>
  </si>
  <si>
    <t>/Organization/Regional-Markt</t>
  </si>
  <si>
    <t>Regional Markt</t>
  </si>
  <si>
    <t>http://www.regional-markt.de/</t>
  </si>
  <si>
    <t>Consumer Goods|Groceries|Marketplaces</t>
  </si>
  <si>
    <t>/funding-round/f8cae7231a6d8314c4c905fdfe92e9e8</t>
  </si>
  <si>
    <t>/Organization/Register-Com</t>
  </si>
  <si>
    <t>Register.com</t>
  </si>
  <si>
    <t>http://www.register.com</t>
  </si>
  <si>
    <t>Domains|Web Design|Web Hosting</t>
  </si>
  <si>
    <t>/organization/inforama</t>
  </si>
  <si>
    <t>/funding-round/5e4d0a1595d24ed3774dcadf70970309</t>
  </si>
  <si>
    <t>/Organization/Register-My-Info</t>
  </si>
  <si>
    <t>Register My Info®</t>
  </si>
  <si>
    <t>http://www.registermyinfo.com</t>
  </si>
  <si>
    <t>Enterprise Software|Internet|Mobile</t>
  </si>
  <si>
    <t>/organization/inforeach</t>
  </si>
  <si>
    <t>/funding-round/2507d8e266afc77a3d04d0021e3c7960</t>
  </si>
  <si>
    <t>/Organization/Registracija-Vozila</t>
  </si>
  <si>
    <t>registracija vozila</t>
  </si>
  <si>
    <t>http://www.registracija-vozila.rs</t>
  </si>
  <si>
    <t>/organization/infoready-2</t>
  </si>
  <si>
    <t>/funding-round/08106cc47124e0c8b94e2834b4c45c9a</t>
  </si>
  <si>
    <t>/Organization/Registrat-Mapi</t>
  </si>
  <si>
    <t>REGISTRAT-MAPI</t>
  </si>
  <si>
    <t>/organization/inforemate</t>
  </si>
  <si>
    <t>/funding-round/3bf11ecbf3433a522260f42f73199721</t>
  </si>
  <si>
    <t>/Organization/Registrylove</t>
  </si>
  <si>
    <t>RegistryLove</t>
  </si>
  <si>
    <t>http://registrylove.com</t>
  </si>
  <si>
    <t>Curated Web|Registrars</t>
  </si>
  <si>
    <t>/organization/inform-direct</t>
  </si>
  <si>
    <t>/funding-round/1b4a5aa746f6f55355a4504c9b2b45b6</t>
  </si>
  <si>
    <t>/Organization/Reglare</t>
  </si>
  <si>
    <t>Reglare</t>
  </si>
  <si>
    <t>http://www.reglare.com.br/</t>
  </si>
  <si>
    <t>/organization/inform-genomics</t>
  </si>
  <si>
    <t>/funding-round/5f5e9ee68eaf6c72bc3eedeeab14313e</t>
  </si>
  <si>
    <t>/Organization/Reglobe</t>
  </si>
  <si>
    <t>ReGlobe</t>
  </si>
  <si>
    <t>http://www.reglobe.in</t>
  </si>
  <si>
    <t>/funding-round/b3e9ce1e6e4b2323d5951d0ca1d0bb4b</t>
  </si>
  <si>
    <t>/Organization/Regrob-Com</t>
  </si>
  <si>
    <t>regrob.com</t>
  </si>
  <si>
    <t>http://www.regrob.com</t>
  </si>
  <si>
    <t>/funding-round/e00cd970399b3be71e156dff661d5da3</t>
  </si>
  <si>
    <t>/Organization/Regroovination</t>
  </si>
  <si>
    <t>Regroovination</t>
  </si>
  <si>
    <t>Fitness|Music|Sports</t>
  </si>
  <si>
    <t>/organization/inform-technologies</t>
  </si>
  <si>
    <t>/funding-round/062e58980507343108a5d46b825c1f62</t>
  </si>
  <si>
    <t>/Organization/Regroup-Therapy</t>
  </si>
  <si>
    <t>Regroup Therapy</t>
  </si>
  <si>
    <t>https://regrouptherapy.com</t>
  </si>
  <si>
    <t>Winnetka</t>
  </si>
  <si>
    <t>/funding-round/191a73f8dee366f8ca1dc63d6007f398</t>
  </si>
  <si>
    <t>/Organization/Regulatory-Datacorp</t>
  </si>
  <si>
    <t>Regulatory DataCorp</t>
  </si>
  <si>
    <t>http://rdc.com/</t>
  </si>
  <si>
    <t>Computers|Risk Management|Software</t>
  </si>
  <si>
    <t>/funding-round/889b9236bb4d39367e30485279d7ba56</t>
  </si>
  <si>
    <t>/Organization/Regulatorybinder</t>
  </si>
  <si>
    <t>RegulatoryBinder</t>
  </si>
  <si>
    <t>http://www.RegulatoryBinder.com</t>
  </si>
  <si>
    <t>Health and Wellness|SaaS|Software</t>
  </si>
  <si>
    <t>/funding-round/d9f6205383bf528f2931a51071c9f16b</t>
  </si>
  <si>
    <t>/Organization/Regulus-Therapeutics</t>
  </si>
  <si>
    <t>Regulus Therapeutics</t>
  </si>
  <si>
    <t>http://www.regulusrx.com</t>
  </si>
  <si>
    <t>/organization/informaat</t>
  </si>
  <si>
    <t>/funding-round/7017139dbd0a709a457739bc49ff0cd7</t>
  </si>
  <si>
    <t>/Organization/Reh</t>
  </si>
  <si>
    <t>REH</t>
  </si>
  <si>
    <t>/organization/informance-international</t>
  </si>
  <si>
    <t>/funding-round/070138acfd90ea90a367baf20723d03a</t>
  </si>
  <si>
    <t>/Organization/Reha-Technology-Ag</t>
  </si>
  <si>
    <t>Reha Technology AG</t>
  </si>
  <si>
    <t>Medical Devices|Robotics|Technology</t>
  </si>
  <si>
    <t>/organization/informantonline</t>
  </si>
  <si>
    <t>/funding-round/acd33abb9ba1f0e4f293ea956443228e</t>
  </si>
  <si>
    <t>/Organization/Rehab-Documentation</t>
  </si>
  <si>
    <t>ReDoc Software</t>
  </si>
  <si>
    <t>http://www.redocsoftware.com/</t>
  </si>
  <si>
    <t>/organization/informatics-corp-of-america</t>
  </si>
  <si>
    <t>/funding-round/e8ac001086aa3ef101c9463206230472</t>
  </si>
  <si>
    <t>/Organization/Rehab-Management-Services</t>
  </si>
  <si>
    <t>Rehab Management Services</t>
  </si>
  <si>
    <t>Healthcare Services|Medical|Rehabilitation</t>
  </si>
  <si>
    <t>/organization/informatics-in-context</t>
  </si>
  <si>
    <t>/funding-round/c577d2c365e156a20d1ccac1b341af6f</t>
  </si>
  <si>
    <t>/Organization/Rehabdev</t>
  </si>
  <si>
    <t>RehabDev</t>
  </si>
  <si>
    <t>/funding-round/f64af642ac457e759ffd126037bf7e5d</t>
  </si>
  <si>
    <t>/Organization/Rehabtics</t>
  </si>
  <si>
    <t>Rehabtics</t>
  </si>
  <si>
    <t>Fitness|Health and Wellness|Startups</t>
  </si>
  <si>
    <t>/organization/information-assurance</t>
  </si>
  <si>
    <t>/funding-round/19b1064fe8263c7683ce0c299e29092e</t>
  </si>
  <si>
    <t>/Organization/Rehapp</t>
  </si>
  <si>
    <t>REHAPP</t>
  </si>
  <si>
    <t>http://www.rehapp.cl</t>
  </si>
  <si>
    <t>/organization/information-development-consultants</t>
  </si>
  <si>
    <t>/funding-round/f7c6738b0501b457aa3707ded9b3366c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information-gateway</t>
  </si>
  <si>
    <t>/funding-round/24e0ae628356d3f729f71bf1f5708f20</t>
  </si>
  <si>
    <t>/Organization/Reichhold</t>
  </si>
  <si>
    <t>Reichhold</t>
  </si>
  <si>
    <t>http://reichhold.com</t>
  </si>
  <si>
    <t>Analytics|Chemicals|Manufacturing</t>
  </si>
  <si>
    <t>/organization/information-security-corporation</t>
  </si>
  <si>
    <t>/funding-round/28b8c4769f25291ffa71ede332783ce0</t>
  </si>
  <si>
    <t>/Organization/Reify-Health</t>
  </si>
  <si>
    <t>Reify Health</t>
  </si>
  <si>
    <t>http://www.reifyhealth.com</t>
  </si>
  <si>
    <t>/organization/information-systems-associates</t>
  </si>
  <si>
    <t>/funding-round/41e6c34bb3326bc08282a19bc7181640</t>
  </si>
  <si>
    <t>/Organization/Reimage</t>
  </si>
  <si>
    <t>Reimage</t>
  </si>
  <si>
    <t>http://www.reimageplus.com</t>
  </si>
  <si>
    <t>Computers|SaaS|Small and Medium Businesses|Software</t>
  </si>
  <si>
    <t>/organization/information-technology-2</t>
  </si>
  <si>
    <t>/funding-round/d6fc8bc1c280d738d92ecaf0c6eec9a9</t>
  </si>
  <si>
    <t>/Organization/Reimagined</t>
  </si>
  <si>
    <t>Hungryroot</t>
  </si>
  <si>
    <t>http://www.hungryroot.com</t>
  </si>
  <si>
    <t>Internet|Organic Food|Specialty Foods</t>
  </si>
  <si>
    <t>/organization/informative</t>
  </si>
  <si>
    <t>/funding-round/162e2195b624b3f22176e5d3ef962490</t>
  </si>
  <si>
    <t>/Organization/Reinfer-Io</t>
  </si>
  <si>
    <t>re:infer</t>
  </si>
  <si>
    <t>https://reinfer.io</t>
  </si>
  <si>
    <t>Big Data Analytics|Machine Learning|Natural Language Processing</t>
  </si>
  <si>
    <t>/funding-round/35bad1a54d4c37a7c8a8edadba0dc49c</t>
  </si>
  <si>
    <t>/Organization/Reinnervate</t>
  </si>
  <si>
    <t>ReInnervate</t>
  </si>
  <si>
    <t>http://www.reinnervate.com</t>
  </si>
  <si>
    <t>Sedgefield</t>
  </si>
  <si>
    <t>/funding-round/685210b79a44aa31704156005dccf8c9</t>
  </si>
  <si>
    <t>/Organization/Reischling-Press</t>
  </si>
  <si>
    <t>RPI (Reischling Press)</t>
  </si>
  <si>
    <t>http://www.rpiprint.com</t>
  </si>
  <si>
    <t>/organization/informed-health-technologies</t>
  </si>
  <si>
    <t>/funding-round/6cd4adc3d0e5461050ea7d4f7dc5bfbc</t>
  </si>
  <si>
    <t>/Organization/Reissued</t>
  </si>
  <si>
    <t>Reissued</t>
  </si>
  <si>
    <t>http://reissued.com</t>
  </si>
  <si>
    <t>Curated Web|E-Commerce|Internet|Peer-to-Peer</t>
  </si>
  <si>
    <t>/organization/informed-trades</t>
  </si>
  <si>
    <t>/funding-round/054ac67f8ce4e7a9b9876ff1dfeee06d</t>
  </si>
  <si>
    <t>/Organization/Rejuvenon</t>
  </si>
  <si>
    <t>Rejuvenon</t>
  </si>
  <si>
    <t>http://rejuvenon.com/</t>
  </si>
  <si>
    <t>/funding-round/ae49118e2ea360a1e72179c548e3de7c</t>
  </si>
  <si>
    <t>/Organization/Reklaim-Technologies</t>
  </si>
  <si>
    <t>Reklaim Technologies</t>
  </si>
  <si>
    <t>http://www.reklaim.com/</t>
  </si>
  <si>
    <t>/organization/informeddna</t>
  </si>
  <si>
    <t>/funding-round/3284c60caf9507a6746004c04ced31e1</t>
  </si>
  <si>
    <t>/Organization/Reklalama</t>
  </si>
  <si>
    <t>Reklalama</t>
  </si>
  <si>
    <t>http://www.reklalama.ru/en</t>
  </si>
  <si>
    <t>/funding-round/6c6fb3aa512ccca53671c8446b627924</t>
  </si>
  <si>
    <t>/Organization/Reko-Global-Water</t>
  </si>
  <si>
    <t>Reko Global Water</t>
  </si>
  <si>
    <t>http://rekogw.com</t>
  </si>
  <si>
    <t>/funding-round/8b44eb61a0796b969bd6abc242077a8b</t>
  </si>
  <si>
    <t>/Organization/Rekode-Education</t>
  </si>
  <si>
    <t>reKode Education</t>
  </si>
  <si>
    <t>http://www.reKode.com</t>
  </si>
  <si>
    <t>/funding-round/d7a33e2b401f31e73c51930268c1a59f</t>
  </si>
  <si>
    <t>/Organization/Rekoo</t>
  </si>
  <si>
    <t>Rekoo</t>
  </si>
  <si>
    <t>http://www.rekoo.com</t>
  </si>
  <si>
    <t>/organization/informedika</t>
  </si>
  <si>
    <t>/funding-round/1272d364521f7b6ea1465b1cf22aaa2d</t>
  </si>
  <si>
    <t>/Organization/Rekovo</t>
  </si>
  <si>
    <t>Rekovo</t>
  </si>
  <si>
    <t>http://rekovo.com</t>
  </si>
  <si>
    <t>Hardware + Software|Health Care|Health Care Information Technology|Mobile Health</t>
  </si>
  <si>
    <t>/funding-round/81af7f31a8a7a44dfa07130ceef9c6c5</t>
  </si>
  <si>
    <t>/Organization/Reksoft</t>
  </si>
  <si>
    <t>Reksoft</t>
  </si>
  <si>
    <t>http://www.reksoft.com</t>
  </si>
  <si>
    <t>30-05-1991</t>
  </si>
  <si>
    <t>/funding-round/9f32423bc43f2703b8259c8b3c12cfb4</t>
  </si>
  <si>
    <t>/Organization/Rekure</t>
  </si>
  <si>
    <t>Rekure</t>
  </si>
  <si>
    <t>http://Rekure.com</t>
  </si>
  <si>
    <t>/organization/informous</t>
  </si>
  <si>
    <t>/funding-round/c0386c2043cb1825a76987bd3756965c</t>
  </si>
  <si>
    <t>/Organization/Relaborate</t>
  </si>
  <si>
    <t>Relaborate</t>
  </si>
  <si>
    <t>http://www.relaborate.com</t>
  </si>
  <si>
    <t>Collaboration|Enterprise Software|Internet|Knowledge Management|SaaS</t>
  </si>
  <si>
    <t>/organization/inforsense</t>
  </si>
  <si>
    <t>/funding-round/6744300d4a4e34e5857c43a18af63a8f</t>
  </si>
  <si>
    <t>/Organization/Relatebook</t>
  </si>
  <si>
    <t>Relatebook</t>
  </si>
  <si>
    <t>http://www.relatebook.com</t>
  </si>
  <si>
    <t>/organization/infostronomy</t>
  </si>
  <si>
    <t>/funding-round/127a5413a077e5d58f5460e3ea19ff75</t>
  </si>
  <si>
    <t>/Organization/Related-Noise-Inc-</t>
  </si>
  <si>
    <t>Related Noise Inc.</t>
  </si>
  <si>
    <t>http://www.relatednoise.com</t>
  </si>
  <si>
    <t>Content|Social Media|Web Hosting</t>
  </si>
  <si>
    <t>/organization/infoteria</t>
  </si>
  <si>
    <t>/funding-round/0b03696024d9e3f317e4e7c0d1a02af7</t>
  </si>
  <si>
    <t>/Organization/Relateiq</t>
  </si>
  <si>
    <t>RelateIQ</t>
  </si>
  <si>
    <t>http://www.relateiq.com</t>
  </si>
  <si>
    <t>/organization/infotone-communications</t>
  </si>
  <si>
    <t>/funding-round/e2781db83c2ee00d3810d18a69e5f606</t>
  </si>
  <si>
    <t>/Organization/Relatient</t>
  </si>
  <si>
    <t>Relatient</t>
  </si>
  <si>
    <t>http://relatient.net</t>
  </si>
  <si>
    <t>/organization/infotop</t>
  </si>
  <si>
    <t>/funding-round/bf33b575fec9aa0da71924d654fa688c</t>
  </si>
  <si>
    <t>/Organization/Relationship-Analytics</t>
  </si>
  <si>
    <t>Relationship Analytics</t>
  </si>
  <si>
    <t>http://www.relationshipmanager.com</t>
  </si>
  <si>
    <t>/organization/infotope-gmbh</t>
  </si>
  <si>
    <t>/funding-round/a904c7f3342fb8148d54187fea5f66f1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funding-round/d204ce1a06cdb90ffe3dd810473cc9ea</t>
  </si>
  <si>
    <t>/Organization/Relativ-Ai</t>
  </si>
  <si>
    <t>Relative.ai</t>
  </si>
  <si>
    <t>http://relative.ai</t>
  </si>
  <si>
    <t>Analytics|Language Learning|Sales and Marketing</t>
  </si>
  <si>
    <t>/organization/infotrie-financial-solutions</t>
  </si>
  <si>
    <t>/funding-round/b704b15aade39959b3cfde23409a4ce4</t>
  </si>
  <si>
    <t>/Organization/Relativity-Media-Pl</t>
  </si>
  <si>
    <t>Relativity Media</t>
  </si>
  <si>
    <t>http://relativitymedia.com/</t>
  </si>
  <si>
    <t>/organization/infotrieve</t>
  </si>
  <si>
    <t>/funding-round/370b2efa63114b95507eb1be6232bdb7</t>
  </si>
  <si>
    <t>29/11/2002</t>
  </si>
  <si>
    <t>/Organization/Relativity-Technologies</t>
  </si>
  <si>
    <t>Relativity Technologies</t>
  </si>
  <si>
    <t>http://www.relativity.com</t>
  </si>
  <si>
    <t>/funding-round/3a9868ed3b6fe4fef84e73c09e0985eb</t>
  </si>
  <si>
    <t>/Organization/Relavance-Software</t>
  </si>
  <si>
    <t>Relavance Software</t>
  </si>
  <si>
    <t>http://www.relavance.com</t>
  </si>
  <si>
    <t>Eysins</t>
  </si>
  <si>
    <t>/funding-round/78d428b9f9947c13bba05f45ee96f948</t>
  </si>
  <si>
    <t>/Organization/Relaxis</t>
  </si>
  <si>
    <t>Relaxis</t>
  </si>
  <si>
    <t>http://myrelaxis.com/</t>
  </si>
  <si>
    <t>Health Care|Hospitals|Pharmaceuticals</t>
  </si>
  <si>
    <t>/funding-round/b72553c04b18c470504af44045c88bd8</t>
  </si>
  <si>
    <t>/Organization/Relay-2</t>
  </si>
  <si>
    <t>Relay</t>
  </si>
  <si>
    <t>http://kik.com</t>
  </si>
  <si>
    <t>Messaging|Mobile|Private Social Networking|Video</t>
  </si>
  <si>
    <t>/organization/infousa</t>
  </si>
  <si>
    <t>/funding-round/c2cec24fdb9d084adaeb0e59f2502269</t>
  </si>
  <si>
    <t>27/12/1999</t>
  </si>
  <si>
    <t>/Organization/Relay-Network</t>
  </si>
  <si>
    <t>Relay Network</t>
  </si>
  <si>
    <t>http://www.relaynetwork.com</t>
  </si>
  <si>
    <t>Customer Service|Messaging|Mobile|SMS|Startups</t>
  </si>
  <si>
    <t>/organization/infovista</t>
  </si>
  <si>
    <t>/funding-round/1bc57fb4383de04ecd7e80f96750cd9d</t>
  </si>
  <si>
    <t>/Organization/Relay-Ventures</t>
  </si>
  <si>
    <t>Relay Ventures</t>
  </si>
  <si>
    <t>http://relayventures.com</t>
  </si>
  <si>
    <t>/funding-round/41dfcc68bf8cc78b34ad1592d58bd4c9</t>
  </si>
  <si>
    <t>/Organization/Relay2</t>
  </si>
  <si>
    <t>Relay2</t>
  </si>
  <si>
    <t>http://www.relay2.com/</t>
  </si>
  <si>
    <t>/organization/infoworks</t>
  </si>
  <si>
    <t>/funding-round/42cc9d949188a6611de0d4f1116ae7ee</t>
  </si>
  <si>
    <t>/Organization/Relayfoods</t>
  </si>
  <si>
    <t>RelayFoods</t>
  </si>
  <si>
    <t>http://www.relayfoods.com</t>
  </si>
  <si>
    <t>/funding-round/7ad564fab14ca05d640b5ca734af00cf</t>
  </si>
  <si>
    <t>/Organization/Relayhealth</t>
  </si>
  <si>
    <t>RelayHealth</t>
  </si>
  <si>
    <t>http://www.relayhealth.com</t>
  </si>
  <si>
    <t>Health Care|Health Care Information Technology|Pharmaceuticals</t>
  </si>
  <si>
    <t>/organization/infoxel</t>
  </si>
  <si>
    <t>/funding-round/7fa204028160fd25398886b0dd91c387</t>
  </si>
  <si>
    <t>/Organization/Relayr</t>
  </si>
  <si>
    <t>Relayr</t>
  </si>
  <si>
    <t>http://relayr.io/</t>
  </si>
  <si>
    <t>/funding-round/d8eed53d66faf63d40bfaa08836aed74</t>
  </si>
  <si>
    <t>/Organization/Relayrides</t>
  </si>
  <si>
    <t>Turo</t>
  </si>
  <si>
    <t>https://turo.com/</t>
  </si>
  <si>
    <t>Curated Web|Marketplaces|Transportation</t>
  </si>
  <si>
    <t>/organization/infracommerce</t>
  </si>
  <si>
    <t>/funding-round/1bd89fdbfc2e351a898d761e7f035cea</t>
  </si>
  <si>
    <t>/Organization/Relayware</t>
  </si>
  <si>
    <t>Relayware</t>
  </si>
  <si>
    <t>http://www.relayware.com</t>
  </si>
  <si>
    <t>/funding-round/1fd4bec46999a49e72b250e083368ff4</t>
  </si>
  <si>
    <t>/Organization/Relcy-Inc</t>
  </si>
  <si>
    <t>Relcy</t>
  </si>
  <si>
    <t>http://relcy.com</t>
  </si>
  <si>
    <t>Apps|Mobile Commerce|Personalization</t>
  </si>
  <si>
    <t>/funding-round/900db36448c930bf425584ea3fd02425</t>
  </si>
  <si>
    <t>/Organization/Reldata-Inc</t>
  </si>
  <si>
    <t>RELDATA, Inc.</t>
  </si>
  <si>
    <t>http://reldata.com</t>
  </si>
  <si>
    <t>/funding-round/c97270a3fbf67c12f69c4e59b8011c96</t>
  </si>
  <si>
    <t>/Organization/Relead</t>
  </si>
  <si>
    <t>Relead</t>
  </si>
  <si>
    <t>http://relead.com</t>
  </si>
  <si>
    <t>Analytics|B2B|Lead Generation|Real Time</t>
  </si>
  <si>
    <t>/organization/infrafone</t>
  </si>
  <si>
    <t>/funding-round/b329e5b708b5816140be4066a58677c1</t>
  </si>
  <si>
    <t>/Organization/Releaseif</t>
  </si>
  <si>
    <t>RELEASEIF</t>
  </si>
  <si>
    <t>http://www.releaseif.com</t>
  </si>
  <si>
    <t>Communities|Content Delivery|Internet</t>
  </si>
  <si>
    <t>/organization/infrared-imaging-systems</t>
  </si>
  <si>
    <t>/funding-round/beba0a2e16335afcf2e8a0e599af49c3</t>
  </si>
  <si>
    <t>/Organization/Relevance-Inc</t>
  </si>
  <si>
    <t>Relevance, Inc.</t>
  </si>
  <si>
    <t>http://www.thinkrelevance.com</t>
  </si>
  <si>
    <t>/funding-round/d42167c95b8114f4affa0ad518b901bf</t>
  </si>
  <si>
    <t>/Organization/Relevance-Media</t>
  </si>
  <si>
    <t>Relevance Media</t>
  </si>
  <si>
    <t>http://relevancemediacorp.com</t>
  </si>
  <si>
    <t>/organization/infraredx</t>
  </si>
  <si>
    <t>/funding-round/15f1bcc0c5ab9b76d0bc11d5d5e2f641</t>
  </si>
  <si>
    <t>/Organization/Relevancy-Data</t>
  </si>
  <si>
    <t>Relevancy Data</t>
  </si>
  <si>
    <t>http://www.relevancydata.com</t>
  </si>
  <si>
    <t>/funding-round/bf8224b6f34ece413e0bc8245682cf01</t>
  </si>
  <si>
    <t>/Organization/Relevant-E-Solution</t>
  </si>
  <si>
    <t>Relevant e-solution</t>
  </si>
  <si>
    <t>/funding-round/d00cc1bd0d41a7aea63406045c8a35fa</t>
  </si>
  <si>
    <t>/Organization/Relevant-Media</t>
  </si>
  <si>
    <t>Relevant Media</t>
  </si>
  <si>
    <t>http://www.relevantmedia.ru</t>
  </si>
  <si>
    <t>/funding-round/dd28e54ae2d48f54e83e64f4358c25a8</t>
  </si>
  <si>
    <t>/Organization/Relevare-Pharmaceuticals</t>
  </si>
  <si>
    <t>Relevare Pharmaceuticals</t>
  </si>
  <si>
    <t>http://relevarepharma.com</t>
  </si>
  <si>
    <t>/funding-round/fdbf40d9201c418cec5584fcbde80469</t>
  </si>
  <si>
    <t>/Organization/Relevate</t>
  </si>
  <si>
    <t>Relevate</t>
  </si>
  <si>
    <t>http://www.relevategroup.com/</t>
  </si>
  <si>
    <t>/funding-round/fecba1453e9db2db04357a46035818b1</t>
  </si>
  <si>
    <t>/Organization/Relevvant</t>
  </si>
  <si>
    <t>Relevvant</t>
  </si>
  <si>
    <t>http://relevvant.com</t>
  </si>
  <si>
    <t>Analytics|Big Data|Email|Mobile|SaaS|Sales and Marketing|SMS|Social Media</t>
  </si>
  <si>
    <t>/organization/infrascale</t>
  </si>
  <si>
    <t>/funding-round/1ae6da629bf110aeca8ec54c55287fa7</t>
  </si>
  <si>
    <t>/Organization/Relex</t>
  </si>
  <si>
    <t>RELEX</t>
  </si>
  <si>
    <t>http://www.relexsolutions.com/</t>
  </si>
  <si>
    <t>/funding-round/b10db0d9253b72c427a6a2e75c038488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funding-round/d4a1f33a0ce6a9711290d3ef32c7bcfc</t>
  </si>
  <si>
    <t>/Organization/Reliable-Tire-Disposal</t>
  </si>
  <si>
    <t>Reliable Tire Disposal</t>
  </si>
  <si>
    <t>http://www.reliabletiredisposal.com/</t>
  </si>
  <si>
    <t>Burnet</t>
  </si>
  <si>
    <t>/funding-round/edb99a91cacbdadffbe3e64ca055a698</t>
  </si>
  <si>
    <t>/Organization/Reliance-Globalcom</t>
  </si>
  <si>
    <t>Reliance Globalcom</t>
  </si>
  <si>
    <t>http://www.relianceglobalcom.com</t>
  </si>
  <si>
    <t>/organization/infrasearch</t>
  </si>
  <si>
    <t>/funding-round/f304e3af627047dbbecb544e18a998fd</t>
  </si>
  <si>
    <t>/Organization/Reliance-Jio-Infocomm-Ltd</t>
  </si>
  <si>
    <t>Reliance Jio Infocomm Ltd.</t>
  </si>
  <si>
    <t>Development Platforms|Information Services|Information Technology</t>
  </si>
  <si>
    <t>/organization/infrasoft-technologies</t>
  </si>
  <si>
    <t>/funding-round/9c4eeb31072fa5ea9d6e2697faa61c30</t>
  </si>
  <si>
    <t>/Organization/Reliant-Pharmaceuticals</t>
  </si>
  <si>
    <t>Reliant Pharmaceuticals</t>
  </si>
  <si>
    <t>Health Diagnostics|Pharmaceuticals|Sales and Marketing</t>
  </si>
  <si>
    <t>/organization/infrastruct-security</t>
  </si>
  <si>
    <t>/funding-round/1b6e496262b4981f8eac49ed1b9499c1</t>
  </si>
  <si>
    <t>/Organization/Reliant-Technologies</t>
  </si>
  <si>
    <t>Reliant Technologies</t>
  </si>
  <si>
    <t>http://www.reliant-tech.com</t>
  </si>
  <si>
    <t>/funding-round/c81a41ef1e23a69f19e8d51db0abdf5a</t>
  </si>
  <si>
    <t>/Organization/Reliantheart</t>
  </si>
  <si>
    <t>ReliantHeart</t>
  </si>
  <si>
    <t>http://reliantheart.com</t>
  </si>
  <si>
    <t>/organization/infrastructure-networks</t>
  </si>
  <si>
    <t>/funding-round/0149576669ad20609926d0f202636b66</t>
  </si>
  <si>
    <t>/Organization/Relicore</t>
  </si>
  <si>
    <t>Relicore</t>
  </si>
  <si>
    <t>http://relicore.com</t>
  </si>
  <si>
    <t>/funding-round/19894364f72e6be9afba932435183e20</t>
  </si>
  <si>
    <t>/Organization/Reliefwatch</t>
  </si>
  <si>
    <t>Reliefwatch</t>
  </si>
  <si>
    <t>http://www.reliefwatch.com/</t>
  </si>
  <si>
    <t>/funding-round/9decb662837ff3ecd35bc70fc2fc98b5</t>
  </si>
  <si>
    <t>/Organization/Relievant-Medsystems</t>
  </si>
  <si>
    <t>Relievant Medsystems</t>
  </si>
  <si>
    <t>http://www.relievant.com</t>
  </si>
  <si>
    <t>/funding-round/b71c53daaef56bfe1d659cab3f26174c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infrastructure-upgrade</t>
  </si>
  <si>
    <t>/funding-round/690c43715a040f45969a92dda479908e</t>
  </si>
  <si>
    <t>/Organization/Relion</t>
  </si>
  <si>
    <t>ReliOn</t>
  </si>
  <si>
    <t>http://www.relion-inc.com</t>
  </si>
  <si>
    <t>/organization/infratel</t>
  </si>
  <si>
    <t>/funding-round/42bf6dab13f03db465b21c07a69bcd7c</t>
  </si>
  <si>
    <t>/Organization/Relisen</t>
  </si>
  <si>
    <t>ReliSen</t>
  </si>
  <si>
    <t>http://www.relisen.com/</t>
  </si>
  <si>
    <t>/organization/infravio</t>
  </si>
  <si>
    <t>/funding-round/3013ccd8728451f950072c121f372233</t>
  </si>
  <si>
    <t>/Organization/Relished</t>
  </si>
  <si>
    <t>Home Chef</t>
  </si>
  <si>
    <t>https://www.homechef.com</t>
  </si>
  <si>
    <t>/organization/infraworks</t>
  </si>
  <si>
    <t>/funding-round/6299eb9b21e7ff35690f6f119f13245d</t>
  </si>
  <si>
    <t>/Organization/Relive</t>
  </si>
  <si>
    <t>Relive</t>
  </si>
  <si>
    <t>http://www.letsrelive.com</t>
  </si>
  <si>
    <t>/funding-round/91b2827f38e202caf49d780af5761cce</t>
  </si>
  <si>
    <t>/Organization/Relmada-Therapeutics</t>
  </si>
  <si>
    <t>Relmada Therapeutics</t>
  </si>
  <si>
    <t>http://www.relmada.com</t>
  </si>
  <si>
    <t>/organization/infreeda</t>
  </si>
  <si>
    <t>/funding-round/92c9541fec1d768fda03f800ecc2683f</t>
  </si>
  <si>
    <t>/Organization/Reload-Studios</t>
  </si>
  <si>
    <t>RELOAD STUDIOS</t>
  </si>
  <si>
    <t>http://reload-studios.com/</t>
  </si>
  <si>
    <t>/organization/infusd</t>
  </si>
  <si>
    <t>/funding-round/45a86e0e350e2f3d0bbe40a441cf00b7</t>
  </si>
  <si>
    <t>/Organization/Reloaded-Games-Inc</t>
  </si>
  <si>
    <t>Reloaded Games, Inc.</t>
  </si>
  <si>
    <t>http://www.reloadedinc.com</t>
  </si>
  <si>
    <t>/organization/infused-industries</t>
  </si>
  <si>
    <t>/funding-round/fd3a2ccc37109388930ea237314ff961</t>
  </si>
  <si>
    <t>/Organization/Relocality</t>
  </si>
  <si>
    <t>relocality</t>
  </si>
  <si>
    <t>http://www.relocality.com</t>
  </si>
  <si>
    <t>Big Data|Curated Web|Location Based Services|Real Estate</t>
  </si>
  <si>
    <t>/organization/infused-medical-technology</t>
  </si>
  <si>
    <t>/funding-round/690cc85920949c2b740f6348af5d579e</t>
  </si>
  <si>
    <t>/Organization/Relola</t>
  </si>
  <si>
    <t>Relola</t>
  </si>
  <si>
    <t>http://www.relola.com</t>
  </si>
  <si>
    <t>Real Estate|Services|Social Media</t>
  </si>
  <si>
    <t>/funding-round/b3aa1cbbefa58102a18d859980f2f484</t>
  </si>
  <si>
    <t>/Organization/Relox-Medical</t>
  </si>
  <si>
    <t>Relox Medical</t>
  </si>
  <si>
    <t>http://reloxmedical.com</t>
  </si>
  <si>
    <t>/organization/infusion-medical</t>
  </si>
  <si>
    <t>/funding-round/da51a209c4402763d1370d4e71e193d5</t>
  </si>
  <si>
    <t>/Organization/Reltel</t>
  </si>
  <si>
    <t>RelTel</t>
  </si>
  <si>
    <t>/organization/infusion-resource</t>
  </si>
  <si>
    <t>/funding-round/779c77b1ab19854d539c84345e156ec8</t>
  </si>
  <si>
    <t>/Organization/Reltio</t>
  </si>
  <si>
    <t>Reltio</t>
  </si>
  <si>
    <t>http://reltio.com</t>
  </si>
  <si>
    <t>/organization/infusionsoft</t>
  </si>
  <si>
    <t>/funding-round/131e1c8f2d692f40eddef49f3a47e80c</t>
  </si>
  <si>
    <t>/Organization/Relume-Technologies</t>
  </si>
  <si>
    <t>Relume Technologies</t>
  </si>
  <si>
    <t>http://www.relume.com</t>
  </si>
  <si>
    <t>/funding-round/35591f66f29e2cd991fb78c6825b943b</t>
  </si>
  <si>
    <t>/Organization/Relux</t>
  </si>
  <si>
    <t>Relux</t>
  </si>
  <si>
    <t>https://rlx.jp</t>
  </si>
  <si>
    <t>E-Commerce|Online Travel|Social Travel</t>
  </si>
  <si>
    <t>/funding-round/3e641a5e2cff2a6e9dd6d09b81a841ac</t>
  </si>
  <si>
    <t>/Organization/Relypsa</t>
  </si>
  <si>
    <t>Relypsa</t>
  </si>
  <si>
    <t>http://www.relypsa.com</t>
  </si>
  <si>
    <t>/funding-round/4e99c8acea8582da878d324c6fef0015</t>
  </si>
  <si>
    <t>/Organization/Rem-Enterprise</t>
  </si>
  <si>
    <t>REM ENTERPRISE</t>
  </si>
  <si>
    <t>http://www.rementerprise.co.uk</t>
  </si>
  <si>
    <t>Shipley</t>
  </si>
  <si>
    <t>/funding-round/c5809605e3516fd7effcd407c5c18044</t>
  </si>
  <si>
    <t>/Organization/Remail</t>
  </si>
  <si>
    <t>reMail</t>
  </si>
  <si>
    <t>http://www.remail.com</t>
  </si>
  <si>
    <t>/organization/ingage-ir</t>
  </si>
  <si>
    <t>/funding-round/d42c1ef4acfb4f5142c449c4085d0dbd</t>
  </si>
  <si>
    <t>/Organization/Remanage</t>
  </si>
  <si>
    <t>Remanage</t>
  </si>
  <si>
    <t>http://remanage.com/</t>
  </si>
  <si>
    <t>/organization/ingageapp</t>
  </si>
  <si>
    <t>/funding-round/c138d43908643bb32ecfd059d00024b1</t>
  </si>
  <si>
    <t>/Organization/Remark</t>
  </si>
  <si>
    <t>Remark</t>
  </si>
  <si>
    <t>http://www.getremark.com</t>
  </si>
  <si>
    <t>/organization/ingagepatient</t>
  </si>
  <si>
    <t>/funding-round/2c03893734fbc469ec065e237f8f8e90</t>
  </si>
  <si>
    <t>/Organization/Remark-Hq</t>
  </si>
  <si>
    <t>http://remarkhq.com</t>
  </si>
  <si>
    <t>Photography|Product Development Services|Project Management|SaaS|Video</t>
  </si>
  <si>
    <t>/funding-round/562030a4f14392d21f0d73f2e2451ba8</t>
  </si>
  <si>
    <t>/Organization/Remark-Media</t>
  </si>
  <si>
    <t>Remark Media</t>
  </si>
  <si>
    <t>http://www.remarkmedia.com</t>
  </si>
  <si>
    <t>/funding-round/9ce19dbfa97e9e0a46198a83a8453299</t>
  </si>
  <si>
    <t>/Organization/Rembrandt-Productions</t>
  </si>
  <si>
    <t>Rembrandt Productions</t>
  </si>
  <si>
    <t>http://www.rembrandtproductions.com</t>
  </si>
  <si>
    <t>/organization/ingamenow</t>
  </si>
  <si>
    <t>/funding-round/64825ed3d150694d6eae89df01a51fd6</t>
  </si>
  <si>
    <t>/Organization/Remcare</t>
  </si>
  <si>
    <t>RemCare</t>
  </si>
  <si>
    <t>/organization/ingate-systems</t>
  </si>
  <si>
    <t>/funding-round/e0ea404c492ec1754f100f6d8bd975c8</t>
  </si>
  <si>
    <t>/Organization/Remedi-Seniorcare-Pharmacy</t>
  </si>
  <si>
    <t>Remedi SeniorCare</t>
  </si>
  <si>
    <t>http://remedirx.com</t>
  </si>
  <si>
    <t>/organization/ingaugeit-llc</t>
  </si>
  <si>
    <t>/funding-round/8f29f3833e67bfd13befd7bf30e4f2da</t>
  </si>
  <si>
    <t>/Organization/Remediation-Of-Nevada</t>
  </si>
  <si>
    <t>Remediation of Nevada</t>
  </si>
  <si>
    <t>http://www.metalsfortomorrow.com</t>
  </si>
  <si>
    <t>/organization/ingboo</t>
  </si>
  <si>
    <t>/funding-round/2ab659209377e51a4070ca3220bc8baa</t>
  </si>
  <si>
    <t>/Organization/Remedify</t>
  </si>
  <si>
    <t>Remedify</t>
  </si>
  <si>
    <t>http://remedify.com</t>
  </si>
  <si>
    <t>/funding-round/fcaf834a04abf5fea45d2d15800bd473</t>
  </si>
  <si>
    <t>/Organization/Remedy-Informatics</t>
  </si>
  <si>
    <t>Remedy Informatics</t>
  </si>
  <si>
    <t>http://www.remedyinformatics.com</t>
  </si>
  <si>
    <t>/organization/inge-watertechnologies</t>
  </si>
  <si>
    <t>/funding-round/0ba916140895fa8636570bced2ff3a1c</t>
  </si>
  <si>
    <t>/Organization/Remedy-Partners</t>
  </si>
  <si>
    <t>Remedy Partners</t>
  </si>
  <si>
    <t>http://remedypartners.com</t>
  </si>
  <si>
    <t>/funding-round/458753e103be4a442ce0eabfac8fa761</t>
  </si>
  <si>
    <t>/Organization/Remedy-Pharmaceuticals</t>
  </si>
  <si>
    <t>Remedy Pharmaceuticals</t>
  </si>
  <si>
    <t>http://remedypharmaceuticals.com</t>
  </si>
  <si>
    <t>/organization/ingeliance</t>
  </si>
  <si>
    <t>/funding-round/b8b74d3fc2c8e3c70af7d4ddbc4832e5</t>
  </si>
  <si>
    <t>28/11/2015</t>
  </si>
  <si>
    <t>/Organization/Remedy-Systems</t>
  </si>
  <si>
    <t>Remedy Systems</t>
  </si>
  <si>
    <t>http://www.remedysystems.com</t>
  </si>
  <si>
    <t>/organization/ingen-io</t>
  </si>
  <si>
    <t>/funding-round/4868d828e3649e8d8d6f0522c5d860aa</t>
  </si>
  <si>
    <t>/Organization/Remember-The-Member</t>
  </si>
  <si>
    <t>Remember The Member</t>
  </si>
  <si>
    <t>http://www.rememberthemember.com</t>
  </si>
  <si>
    <t>/funding-round/9f1812dbdff4f17af306feb006310bee</t>
  </si>
  <si>
    <t>/Organization/Rememberit-Com</t>
  </si>
  <si>
    <t>RememberIt.com</t>
  </si>
  <si>
    <t>http://www.rememberit.com/</t>
  </si>
  <si>
    <t>/funding-round/cf851195b0c8cebb273a0692aa759f2c</t>
  </si>
  <si>
    <t>/Organization/Remerge-2</t>
  </si>
  <si>
    <t>Remerge</t>
  </si>
  <si>
    <t>https://www.remerge.io</t>
  </si>
  <si>
    <t>/organization/ingen-technologies</t>
  </si>
  <si>
    <t>/funding-round/4c355b3303137bb381f05bd14c70053d</t>
  </si>
  <si>
    <t>/Organization/Remesh</t>
  </si>
  <si>
    <t>remesh</t>
  </si>
  <si>
    <t>http://remesh.org</t>
  </si>
  <si>
    <t>Chat|Market Research|Project Management|Social Media</t>
  </si>
  <si>
    <t>/organization/ingeniatrics</t>
  </si>
  <si>
    <t>/funding-round/7b806d60b7dfcc3e3749b13076ddaa8a</t>
  </si>
  <si>
    <t>/Organization/Remic</t>
  </si>
  <si>
    <t>Remic</t>
  </si>
  <si>
    <t>http://www.remic.dk/</t>
  </si>
  <si>
    <t>/organization/ingenic</t>
  </si>
  <si>
    <t>/funding-round/073ac6ae8fc8308ee066e2821bbe85b2</t>
  </si>
  <si>
    <t>/Organization/Remicalm</t>
  </si>
  <si>
    <t>Remicalm</t>
  </si>
  <si>
    <t>http://remicalm.com</t>
  </si>
  <si>
    <t>/organization/ingenicard-america</t>
  </si>
  <si>
    <t>/funding-round/637e96dcbc4030331a3519f092012f0d</t>
  </si>
  <si>
    <t>/Organization/Remind-Technologies</t>
  </si>
  <si>
    <t>Remind Technologies</t>
  </si>
  <si>
    <t>http://remind-technologies.com</t>
  </si>
  <si>
    <t>/organization/ingenico</t>
  </si>
  <si>
    <t>/funding-round/a70cf237e111c6c9ddc5fa8030bc8d41</t>
  </si>
  <si>
    <t>/Organization/Remind101</t>
  </si>
  <si>
    <t>Remind</t>
  </si>
  <si>
    <t>http://remind.com/</t>
  </si>
  <si>
    <t>All Students|Collaboration|Mobile</t>
  </si>
  <si>
    <t>/organization/ingenio</t>
  </si>
  <si>
    <t>/funding-round/77d4bf5fb450a9cd37c6ddb9af4084a9</t>
  </si>
  <si>
    <t>/Organization/Remington-Arms-Company</t>
  </si>
  <si>
    <t>Remington Arms Company</t>
  </si>
  <si>
    <t>http://www.remington.com/</t>
  </si>
  <si>
    <t>/organization/ingenios-health</t>
  </si>
  <si>
    <t>/funding-round/1e793253c397d50ce65e15f8138771fb</t>
  </si>
  <si>
    <t>/Organization/Remini</t>
  </si>
  <si>
    <t>Remini</t>
  </si>
  <si>
    <t>http://remini.me</t>
  </si>
  <si>
    <t>Apps|Child Care|Education|Parenting|Teachers</t>
  </si>
  <si>
    <t>/organization/ingenious-med</t>
  </si>
  <si>
    <t>/funding-round/56280a3139487e926a9775882f9a3bfb</t>
  </si>
  <si>
    <t>/Organization/Reminiz</t>
  </si>
  <si>
    <t>Reminiz</t>
  </si>
  <si>
    <t>http://www.reminiz.com/</t>
  </si>
  <si>
    <t>Content Discovery|Information Services|Information Technology</t>
  </si>
  <si>
    <t>/funding-round/5fcdc32bd16b282d56111b6b836cf54b</t>
  </si>
  <si>
    <t>/Organization/Remitdata</t>
  </si>
  <si>
    <t>RemitDATA</t>
  </si>
  <si>
    <t>http://www.remitdata.com</t>
  </si>
  <si>
    <t>/funding-round/71ec5de0300daf0a08e50c7828cdda21</t>
  </si>
  <si>
    <t>/Organization/Remitly</t>
  </si>
  <si>
    <t>Remitly</t>
  </si>
  <si>
    <t>http://www.remitly.com</t>
  </si>
  <si>
    <t>Finance|FinTech|Mobile|Mobile Payments</t>
  </si>
  <si>
    <t>/funding-round/7b9e1f3a74c329fe870c8b9ec61bd89c</t>
  </si>
  <si>
    <t>/Organization/Remitpro</t>
  </si>
  <si>
    <t>RemitPro</t>
  </si>
  <si>
    <t>http://www.remitpro.com</t>
  </si>
  <si>
    <t>/funding-round/c60d75593f97d9d12fda288e7d83ed99</t>
  </si>
  <si>
    <t>/Organization/Remix-Media</t>
  </si>
  <si>
    <t>Remix Media</t>
  </si>
  <si>
    <t>http://www.remixmediainc.com</t>
  </si>
  <si>
    <t>/organization/ingenium-golf</t>
  </si>
  <si>
    <t>/funding-round/0096933f158e8d28f9880b6005cd32f8</t>
  </si>
  <si>
    <t>/Organization/Remixation</t>
  </si>
  <si>
    <t>Remixation, Inc.</t>
  </si>
  <si>
    <t>http://showyou.com</t>
  </si>
  <si>
    <t>File Sharing|Games|Video|Web Tools</t>
  </si>
  <si>
    <t>/funding-round/6f0ce0f8e70f506a384cbe2cacbf4da8</t>
  </si>
  <si>
    <t>/Organization/Remocean</t>
  </si>
  <si>
    <t>remocean</t>
  </si>
  <si>
    <t>http://www.remocean.it</t>
  </si>
  <si>
    <t>Geospatial|Hardware + Software|Predictive Analytics</t>
  </si>
  <si>
    <t>/funding-round/f2e949815c05e637c7d4d5d0df50c648</t>
  </si>
  <si>
    <t>/Organization/Remon-Medical-Technologies</t>
  </si>
  <si>
    <t>Remon Medical Technologies</t>
  </si>
  <si>
    <t>http://www.remonmedical.com</t>
  </si>
  <si>
    <t>Medical|Medical Devices|Physicians</t>
  </si>
  <si>
    <t>/organization/ingenius-engineering</t>
  </si>
  <si>
    <t>/funding-round/167ff55f1d7bfe66581805d31d326dfe</t>
  </si>
  <si>
    <t>/Organization/Remoov</t>
  </si>
  <si>
    <t>Remoov</t>
  </si>
  <si>
    <t>http://remoovit.com/</t>
  </si>
  <si>
    <t>/organization/ingent</t>
  </si>
  <si>
    <t>/funding-round/67c7823f7d77a5260cabd636954a8b6c</t>
  </si>
  <si>
    <t>/Organization/Remote</t>
  </si>
  <si>
    <t>Remote</t>
  </si>
  <si>
    <t>http://www.remote.co.jp/</t>
  </si>
  <si>
    <t>/organization/ingenuity-systems</t>
  </si>
  <si>
    <t>/funding-round/2b8dd2977ffe951430ad090b8dfefd0b</t>
  </si>
  <si>
    <t>/Organization/Remote-Assistant</t>
  </si>
  <si>
    <t>Remote Assistant</t>
  </si>
  <si>
    <t>http://www.remoteassistant.me/</t>
  </si>
  <si>
    <t>/organization/ingeny</t>
  </si>
  <si>
    <t>/funding-round/d20d44fa840d4846c0c26d42897cea27</t>
  </si>
  <si>
    <t>/Organization/Remote-My-App</t>
  </si>
  <si>
    <t>RemoteMyApp</t>
  </si>
  <si>
    <t>http://remotemyapp.com/</t>
  </si>
  <si>
    <t>Apps|Computers|Mobile Games|Productivity Software|Video Games</t>
  </si>
  <si>
    <t>/organization/ingk-labs</t>
  </si>
  <si>
    <t>/funding-round/2b8ff37c58376568d426a6957f007ac2</t>
  </si>
  <si>
    <t>/Organization/Remotemdx</t>
  </si>
  <si>
    <t>SecureAlert</t>
  </si>
  <si>
    <t>http://www.remotemdx.com</t>
  </si>
  <si>
    <t>/organization/inglove</t>
  </si>
  <si>
    <t>/funding-round/601dd51838e94852ec85f6124940b88e</t>
  </si>
  <si>
    <t>/Organization/Remotemedical</t>
  </si>
  <si>
    <t>Remotemedical</t>
  </si>
  <si>
    <t>http://remotemedical.com</t>
  </si>
  <si>
    <t>/organization/ingo-me</t>
  </si>
  <si>
    <t>/funding-round/047bea47a7ef1009c875594fdf148813</t>
  </si>
  <si>
    <t>/Organization/Remotereality</t>
  </si>
  <si>
    <t>RemoteReality</t>
  </si>
  <si>
    <t>http://www.remotereality.com</t>
  </si>
  <si>
    <t>/organization/ingo-money</t>
  </si>
  <si>
    <t>/funding-round/1a61961b62a0eae56c4572d9a70caa9c</t>
  </si>
  <si>
    <t>/Organization/Remotereps</t>
  </si>
  <si>
    <t>RemoteReps</t>
  </si>
  <si>
    <t>/funding-round/dd48b438f9e0fabfebf0bf6852f4410e</t>
  </si>
  <si>
    <t>/Organization/Remotium</t>
  </si>
  <si>
    <t>Remotium</t>
  </si>
  <si>
    <t>http://www.remotium.com</t>
  </si>
  <si>
    <t>Enterprises|Mobile Security|Mobility|Security</t>
  </si>
  <si>
    <t>/organization/ingogo-pty</t>
  </si>
  <si>
    <t>/funding-round/4fddb90fc4fa0c3d95a47278594a6c4f</t>
  </si>
  <si>
    <t>/Organization/Remoto</t>
  </si>
  <si>
    <t>Remoto</t>
  </si>
  <si>
    <t>http://oem.myremoto.com/</t>
  </si>
  <si>
    <t>Cars|Information Technology|Internet of Things</t>
  </si>
  <si>
    <t>/funding-round/5ca79510c531b1e902f5a97c7d127bf5</t>
  </si>
  <si>
    <t>/Organization/Remotr</t>
  </si>
  <si>
    <t>Remotr</t>
  </si>
  <si>
    <t>http://remotrapp.com/</t>
  </si>
  <si>
    <t>/funding-round/65d15057318e4543e0ccaff2dac0f592</t>
  </si>
  <si>
    <t>/Organization/Remotv</t>
  </si>
  <si>
    <t>REMOTV</t>
  </si>
  <si>
    <t>http://www.remotv.com</t>
  </si>
  <si>
    <t>File Sharing|Media|Mobile|Music|Networking|Photography|Social Media|Video|Video Streaming</t>
  </si>
  <si>
    <t>/funding-round/9fb458f848934e4e44aaaf8b9db38029</t>
  </si>
  <si>
    <t>/Organization/Rempex-Pharmaceuticals</t>
  </si>
  <si>
    <t>Rempex Pharmaceuticals</t>
  </si>
  <si>
    <t>http://www.rempexpharma.com</t>
  </si>
  <si>
    <t>/funding-round/a8e092a04746a4808879ca6cc69de530</t>
  </si>
  <si>
    <t>/Organization/Renaissance-Brewing</t>
  </si>
  <si>
    <t>Renaissance Brewing</t>
  </si>
  <si>
    <t>http://www.renaissancebrewing.co.nz/</t>
  </si>
  <si>
    <t>/funding-round/b433721bc78cff1c134e39eb39059e60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ingollow</t>
  </si>
  <si>
    <t>/funding-round/2c5ec0f56254e044b72f00f5cda18a17</t>
  </si>
  <si>
    <t>/Organization/Renaissance-Learning</t>
  </si>
  <si>
    <t>Renaissance Learning</t>
  </si>
  <si>
    <t>http://www.renaissance.com</t>
  </si>
  <si>
    <t>Wisconsin Rapids</t>
  </si>
  <si>
    <t>/organization/ingrain-io</t>
  </si>
  <si>
    <t>/funding-round/76c649cc09fb650011653caf2f20771d</t>
  </si>
  <si>
    <t>/Organization/Renal-Solutions</t>
  </si>
  <si>
    <t>Renal Solutions</t>
  </si>
  <si>
    <t>http://www.renalsolutionsinc.com/</t>
  </si>
  <si>
    <t>/organization/ingram-medical</t>
  </si>
  <si>
    <t>/funding-round/bbd5befc43b718f92c87cbbf5ae1422a</t>
  </si>
  <si>
    <t>/Organization/Renal-Treatment-Centers</t>
  </si>
  <si>
    <t>Renal Treatment Centers</t>
  </si>
  <si>
    <t>/organization/ingresse</t>
  </si>
  <si>
    <t>/funding-round/74370c9253449f4c03f4f794c9eeee0d</t>
  </si>
  <si>
    <t>/Organization/Renal-Ventures-Management</t>
  </si>
  <si>
    <t>Renal Ventures Management</t>
  </si>
  <si>
    <t>http://www.renalventures.com</t>
  </si>
  <si>
    <t>/funding-round/c6d13278c13645484405d62c2e14c219</t>
  </si>
  <si>
    <t>/Organization/Renamed-Biologics</t>
  </si>
  <si>
    <t>RenaMed Biologics</t>
  </si>
  <si>
    <t>/organization/ingrian-networks</t>
  </si>
  <si>
    <t>/funding-round/4cbe5c62f49c1d03f4df16418d44796b</t>
  </si>
  <si>
    <t>/Organization/Renavance-Pharma</t>
  </si>
  <si>
    <t>Renavance Pharma</t>
  </si>
  <si>
    <t>/funding-round/7f723e8b208503fe5136e9cebba2043f</t>
  </si>
  <si>
    <t>/Organization/Rendeevoo</t>
  </si>
  <si>
    <t>Rendeevoo</t>
  </si>
  <si>
    <t>http://www.rendeevoo.com/</t>
  </si>
  <si>
    <t>Entertainment|Online Dating|Social + Mobile + Local</t>
  </si>
  <si>
    <t>/funding-round/f5a4082a7facebc6c8ff6cfc24d37cf8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ingrid</t>
  </si>
  <si>
    <t>/funding-round/009bfd5cdfca8284d6fe31425a3865f7</t>
  </si>
  <si>
    <t>/Organization/Rendition-Networks-3</t>
  </si>
  <si>
    <t>Rendition Networks</t>
  </si>
  <si>
    <t>http://www.renditionnetworks.com/</t>
  </si>
  <si>
    <t>/funding-round/4da304253d80edb7ee62838d6fa49627</t>
  </si>
  <si>
    <t>/Organization/Renegade-Games</t>
  </si>
  <si>
    <t>Renegade Games</t>
  </si>
  <si>
    <t>http://www.renegadegames.co.uk</t>
  </si>
  <si>
    <t>/funding-round/8bc644cd96f2049fa8d631afb8ef9782</t>
  </si>
  <si>
    <t>/Organization/Reneuron-Group</t>
  </si>
  <si>
    <t>ReNeuron Group</t>
  </si>
  <si>
    <t>http://www.reneuron.com</t>
  </si>
  <si>
    <t>/funding-round/9fc82152b33d8d1a9e36b1acb6a722bc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funding-round/ab81a78e7c6fecf2562d3085f1eaa14f</t>
  </si>
  <si>
    <t>/Organization/Renew-Power</t>
  </si>
  <si>
    <t>ReNew Power</t>
  </si>
  <si>
    <t>http://renewpower.in</t>
  </si>
  <si>
    <t>/organization/ingrid-solutions</t>
  </si>
  <si>
    <t>/funding-round/379e46be1d8942625484dc48024b7ecb</t>
  </si>
  <si>
    <t>/Organization/Renewable-Energy-Group</t>
  </si>
  <si>
    <t>Renewable Energy Group</t>
  </si>
  <si>
    <t>http://www.regfuel.com</t>
  </si>
  <si>
    <t>/funding-round/8c375b61bb4a70a80cf1d094dca20614</t>
  </si>
  <si>
    <t>/Organization/Renewable-Energy-Trust-Capital</t>
  </si>
  <si>
    <t>Renewable Energy Trust Capital</t>
  </si>
  <si>
    <t>http://renewabletrust.com/</t>
  </si>
  <si>
    <t>/organization/ingrooves</t>
  </si>
  <si>
    <t>/funding-round/7bce99e0995711ec49f81aa82b04ef55</t>
  </si>
  <si>
    <t>/Organization/Renewable-Fuel-Products</t>
  </si>
  <si>
    <t>Renewable Fuel Products</t>
  </si>
  <si>
    <t>http://www.renewablefuelproducts.com</t>
  </si>
  <si>
    <t>/organization/inhabi</t>
  </si>
  <si>
    <t>/funding-round/4de8300a56034f603959cb62747aa6bc</t>
  </si>
  <si>
    <t>/Organization/Renewable-Funding</t>
  </si>
  <si>
    <t>Renewable Funding</t>
  </si>
  <si>
    <t>http://www.renewfund.com</t>
  </si>
  <si>
    <t>/organization/inhale-digital</t>
  </si>
  <si>
    <t>/funding-round/808cf9d7b9dea2c8d9a17dbe7ef2a0b2</t>
  </si>
  <si>
    <t>/Organization/Renewal-Technologies</t>
  </si>
  <si>
    <t>Renewal Technologies</t>
  </si>
  <si>
    <t>http://lasertouchone.com</t>
  </si>
  <si>
    <t>/funding-round/99ef41d9ec60ddae355757cb41f4ab7c</t>
  </si>
  <si>
    <t>/Organization/Renewbuy</t>
  </si>
  <si>
    <t>RenewBuy</t>
  </si>
  <si>
    <t>https://www.renewbuy.com/</t>
  </si>
  <si>
    <t>/organization/inhance-media</t>
  </si>
  <si>
    <t>/funding-round/326b4ef889f25d0171e940782d12b002</t>
  </si>
  <si>
    <t>/Organization/Renewdata</t>
  </si>
  <si>
    <t>RenewData</t>
  </si>
  <si>
    <t>http://www.renewdata.com</t>
  </si>
  <si>
    <t>Data Integration|Risk Management|Services</t>
  </si>
  <si>
    <t>/organization/inhand-networks</t>
  </si>
  <si>
    <t>/funding-round/2eec5ab0d7273715e6ff527d23be2e9e</t>
  </si>
  <si>
    <t>/Organization/Renewu</t>
  </si>
  <si>
    <t>RenewU</t>
  </si>
  <si>
    <t>http://www.RenewUFit.com</t>
  </si>
  <si>
    <t>Fitness|Mobile Commerce|Training</t>
  </si>
  <si>
    <t>/organization/inhibitex</t>
  </si>
  <si>
    <t>/funding-round/03039b8706b2c07817ffade7d443b4c6</t>
  </si>
  <si>
    <t>/Organization/Renga</t>
  </si>
  <si>
    <t>Renga</t>
  </si>
  <si>
    <t>http://rengacad.com/en/</t>
  </si>
  <si>
    <t>3D Technology|Architecture|Building Products|CAD</t>
  </si>
  <si>
    <t>/funding-round/695e17823ef55f3d0e57e0d758f8bdd5</t>
  </si>
  <si>
    <t>/Organization/Reniac</t>
  </si>
  <si>
    <t>Reniac</t>
  </si>
  <si>
    <t>http://www.reniac.com</t>
  </si>
  <si>
    <t>/funding-round/79e78f809751980b0e17f3dc55e4c53d</t>
  </si>
  <si>
    <t>/Organization/Renkoo</t>
  </si>
  <si>
    <t>Renkoo</t>
  </si>
  <si>
    <t>http://www.renkoo.com</t>
  </si>
  <si>
    <t>Chat|Events|Facebook Applications|Social Media</t>
  </si>
  <si>
    <t>/organization/inhibox</t>
  </si>
  <si>
    <t>/funding-round/76f6080bbe590980dc4dc3a6b536960b</t>
  </si>
  <si>
    <t>/Organization/Renmatix</t>
  </si>
  <si>
    <t>Renmatix</t>
  </si>
  <si>
    <t>http://renmatix.com</t>
  </si>
  <si>
    <t>/organization/inhiro</t>
  </si>
  <si>
    <t>/funding-round/47005613d1f2a2a89617d120d7cfcbb6</t>
  </si>
  <si>
    <t>/Organization/Rennovia</t>
  </si>
  <si>
    <t>Rennovia</t>
  </si>
  <si>
    <t>http://www.rennovia.com</t>
  </si>
  <si>
    <t>/organization/inhome</t>
  </si>
  <si>
    <t>/funding-round/5cbab2c32142e1f05f6f2692763d1314</t>
  </si>
  <si>
    <t>/Organization/Reno-Sub-Systems</t>
  </si>
  <si>
    <t>Reno Sub Systems</t>
  </si>
  <si>
    <t>http://www.renosubsystems.com</t>
  </si>
  <si>
    <t>/funding-round/991f0a5054401b96c6edf50470df7b6d</t>
  </si>
  <si>
    <t>/Organization/Renova-Health</t>
  </si>
  <si>
    <t>Renova Health</t>
  </si>
  <si>
    <t>http://renovahealth.org/</t>
  </si>
  <si>
    <t>/organization/inhomevest</t>
  </si>
  <si>
    <t>/funding-round/865149c5af6ec4df01952e8f43a7a655</t>
  </si>
  <si>
    <t>/Organization/Renova-Therapeutics</t>
  </si>
  <si>
    <t>Renova Therapeutics</t>
  </si>
  <si>
    <t>http://renovathx.com/</t>
  </si>
  <si>
    <t>/organization/inhousecooks</t>
  </si>
  <si>
    <t>/funding-round/3e6a54ccb89baf38c332b096e86c99c3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ini-farms</t>
  </si>
  <si>
    <t>/funding-round/7409e25b75e8e6c27d0e7b1e5bfbe2c0</t>
  </si>
  <si>
    <t>/Organization/Renovagen</t>
  </si>
  <si>
    <t>Renovagen</t>
  </si>
  <si>
    <t>http://www.renovagen.com/</t>
  </si>
  <si>
    <t>/organization/ini-power-systems</t>
  </si>
  <si>
    <t>/funding-round/0c92379b3ebf84239a8c59e04cf0e20b</t>
  </si>
  <si>
    <t>/Organization/Renovar</t>
  </si>
  <si>
    <t>Renovar</t>
  </si>
  <si>
    <t>http://www.renovarinc.com</t>
  </si>
  <si>
    <t>/organization/ini3-digital</t>
  </si>
  <si>
    <t>/funding-round/ba92f44dd8b927342179dc9e123c6e5c</t>
  </si>
  <si>
    <t>/Organization/Renovate-America</t>
  </si>
  <si>
    <t>Renovate America</t>
  </si>
  <si>
    <t>http://www.renovateamerica.com/</t>
  </si>
  <si>
    <t>/organization/inimex-pharmaceuticals</t>
  </si>
  <si>
    <t>/funding-round/9f4329b3fa82e32fbd73c24ec8518de7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funding-round/b4b0f7f6aeb92cc97328de49c5da7578</t>
  </si>
  <si>
    <t>/Organization/Renovation-Authorities-Of-Indianapolis</t>
  </si>
  <si>
    <t>Renovation Authorities of Indianapolis</t>
  </si>
  <si>
    <t>/funding-round/bc88c2d735e9b7bc321bcafaa4accc6c</t>
  </si>
  <si>
    <t>/Organization/Renovis</t>
  </si>
  <si>
    <t>Renovis</t>
  </si>
  <si>
    <t>http://www.renovis.com</t>
  </si>
  <si>
    <t>Innovation Management|Medical|Professional Services</t>
  </si>
  <si>
    <t>/organization/ininal</t>
  </si>
  <si>
    <t>/funding-round/9bdc9d9ba42d88480c077f7c69f6317f</t>
  </si>
  <si>
    <t>/Organization/Renovis-Surgical-Technologies</t>
  </si>
  <si>
    <t>Renovis Surgical Technologies</t>
  </si>
  <si>
    <t>http://www.renovis-surgical.com</t>
  </si>
  <si>
    <t>Redlands</t>
  </si>
  <si>
    <t>/funding-round/a1d50ff926c8a0b7956b6c6c0a326b23</t>
  </si>
  <si>
    <t>/Organization/Renoviso</t>
  </si>
  <si>
    <t>Renoviso</t>
  </si>
  <si>
    <t>https://renoviso.com/</t>
  </si>
  <si>
    <t>/funding-round/cc1fe5682f79fead5f69a16b8b8ef17d</t>
  </si>
  <si>
    <t>/Organization/Renovo</t>
  </si>
  <si>
    <t>Renovo</t>
  </si>
  <si>
    <t>/funding-round/d586656049a3756e8835f3511a27fa45</t>
  </si>
  <si>
    <t>/Organization/Renovo-Motors</t>
  </si>
  <si>
    <t>Renovo Motors</t>
  </si>
  <si>
    <t>http://renovomotors.com/</t>
  </si>
  <si>
    <t>/organization/inipop</t>
  </si>
  <si>
    <t>/funding-round/f0fa7350a5afe9236c0d142479fe6d60</t>
  </si>
  <si>
    <t>/Organization/Renovorx</t>
  </si>
  <si>
    <t>RenovoRx</t>
  </si>
  <si>
    <t>http://www.renovorx.com</t>
  </si>
  <si>
    <t>/organization/inishtech</t>
  </si>
  <si>
    <t>/funding-round/47e91109a35c3008c3f4d3ffa6187dec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funding-round/fe61eeacd89f580e6175a7e1f63cb07e</t>
  </si>
  <si>
    <t>/Organization/Renowala</t>
  </si>
  <si>
    <t>Renowala</t>
  </si>
  <si>
    <t>http://renowala.com/</t>
  </si>
  <si>
    <t>/organization/initial-state-technologies</t>
  </si>
  <si>
    <t>/funding-round/4e89ce8df252c605d18400b7c0e512a8</t>
  </si>
  <si>
    <t>/Organization/Renren-Headhunting</t>
  </si>
  <si>
    <t>RenRen Headhunting</t>
  </si>
  <si>
    <t>http://rrlt.com</t>
  </si>
  <si>
    <t>Crowdsourcing|Curated Web|Recruiting|Web Development</t>
  </si>
  <si>
    <t>/funding-round/ecee3f16c55c34cce3046c5a4d700257</t>
  </si>
  <si>
    <t>/Organization/Renren-Inc</t>
  </si>
  <si>
    <t>Renren Inc.</t>
  </si>
  <si>
    <t>http://renren-inc.com</t>
  </si>
  <si>
    <t>Curated Web|Social Media|Technology</t>
  </si>
  <si>
    <t>/organization/initiate-systems</t>
  </si>
  <si>
    <t>/funding-round/862e5f4eace741556f20e9c7e8e16171</t>
  </si>
  <si>
    <t>/Organization/Renren-Kuaidi</t>
  </si>
  <si>
    <t>Renren Kuaidi</t>
  </si>
  <si>
    <t>http://rrkd.cn</t>
  </si>
  <si>
    <t>Crowdsourcing|Postal and Courier Services|Service Providers</t>
  </si>
  <si>
    <t>/funding-round/e9a7b1f4600117aab1d02fb04172c559</t>
  </si>
  <si>
    <t>/Organization/Renrendai</t>
  </si>
  <si>
    <t>Renrendai</t>
  </si>
  <si>
    <t>http://www.renrendai.com</t>
  </si>
  <si>
    <t>/organization/initiative-gaming</t>
  </si>
  <si>
    <t>/funding-round/ee2784c64216e33f6c276777f935cd66</t>
  </si>
  <si>
    <t>/Organization/Renrenmoney</t>
  </si>
  <si>
    <t>Renrenmoney</t>
  </si>
  <si>
    <t>http://www.renrenmoney.com/</t>
  </si>
  <si>
    <t>/organization/initme</t>
  </si>
  <si>
    <t>/funding-round/39e18a86f0db622a47a5cde276e10171</t>
  </si>
  <si>
    <t>/Organization/Rensim</t>
  </si>
  <si>
    <t>RenéSim</t>
  </si>
  <si>
    <t>http://www.renesim.co.uk</t>
  </si>
  <si>
    <t>/organization/inivata</t>
  </si>
  <si>
    <t>/funding-round/52c7bcb34b74fecd9f36bb5237edd889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injii</t>
  </si>
  <si>
    <t>/funding-round/2a022778d868d9c995101a754ead4365</t>
  </si>
  <si>
    <t>/Organization/Rent-College-Pads</t>
  </si>
  <si>
    <t>Rent College Pads</t>
  </si>
  <si>
    <t>http://www.rentcollegepads.com</t>
  </si>
  <si>
    <t>/funding-round/e3cdc484812e2b7119ba9c9c5f3b424f</t>
  </si>
  <si>
    <t>/Organization/Rent-Com</t>
  </si>
  <si>
    <t>Rent.com</t>
  </si>
  <si>
    <t>http://www.rent.com</t>
  </si>
  <si>
    <t>/organization/ink</t>
  </si>
  <si>
    <t>/funding-round/636c4c33dba78020f1a54ebed49a71eb</t>
  </si>
  <si>
    <t>/Organization/Rent-Frock-Repeat</t>
  </si>
  <si>
    <t>Rent frock Repeat</t>
  </si>
  <si>
    <t>http://rentfrockrepeat.com/</t>
  </si>
  <si>
    <t>/organization/ink-mobility</t>
  </si>
  <si>
    <t>/funding-round/72cec160857bc24758b429591118ac10</t>
  </si>
  <si>
    <t>/Organization/Rent-Getaways</t>
  </si>
  <si>
    <t>Rent Getaways</t>
  </si>
  <si>
    <t>https://rentgetaways.com</t>
  </si>
  <si>
    <t>Online Travel|Vacation Rentals</t>
  </si>
  <si>
    <t>/funding-round/8351af0082906e51e88c4a170678fb5d</t>
  </si>
  <si>
    <t>/Organization/Rent-Here</t>
  </si>
  <si>
    <t>Rent Here</t>
  </si>
  <si>
    <t>http://www.zuzher.com</t>
  </si>
  <si>
    <t>Application Platforms|E-Commerce Platforms|Internet|Online Rental</t>
  </si>
  <si>
    <t>/organization/ink361</t>
  </si>
  <si>
    <t>/funding-round/101545f647beb2536ff6b9965fb48eab</t>
  </si>
  <si>
    <t>/Organization/Rent-Jungle</t>
  </si>
  <si>
    <t>Rent Jungle</t>
  </si>
  <si>
    <t>http://www.rentjungle.com</t>
  </si>
  <si>
    <t>/funding-round/4e12a9d8ad7074b9cfc187413d62f1f6</t>
  </si>
  <si>
    <t>/Organization/Rent-Like-A-Champion</t>
  </si>
  <si>
    <t>Rent Like a Champion</t>
  </si>
  <si>
    <t>http://RentLikeAChampion.com</t>
  </si>
  <si>
    <t>/organization/inkd</t>
  </si>
  <si>
    <t>/funding-round/35a462abd2ff0e5cdaccf9b4c4bf8a89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funding-round/55e28ea6f7e70c12cd64ed75be3f0e6d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funding-round/64e806a6440074f859c4a50ca99b1e9f</t>
  </si>
  <si>
    <t>/Organization/Rent-The-Dress</t>
  </si>
  <si>
    <t>Rent The Dress</t>
  </si>
  <si>
    <t>http://www.RentTheDress.com</t>
  </si>
  <si>
    <t>/organization/inkerwang</t>
  </si>
  <si>
    <t>/funding-round/1e7fd22d5327719d18303d57093f3147</t>
  </si>
  <si>
    <t>/Organization/Rent-The-Runway</t>
  </si>
  <si>
    <t>Rent the Runway</t>
  </si>
  <si>
    <t>http://www.renttherunway.com</t>
  </si>
  <si>
    <t>/organization/inkive</t>
  </si>
  <si>
    <t>/funding-round/433647a34773be4364d116ccd87d035c</t>
  </si>
  <si>
    <t>/Organization/Rent2Cash-Com</t>
  </si>
  <si>
    <t>rent2cash.com</t>
  </si>
  <si>
    <t>http://rent2cash.com/</t>
  </si>
  <si>
    <t>Application Platforms|Online Rental|Web Hosting</t>
  </si>
  <si>
    <t>/funding-round/63546c2b67e6f50c31ad8efaf2d464c4</t>
  </si>
  <si>
    <t>/Organization/Rentabilities</t>
  </si>
  <si>
    <t>Rentabilities</t>
  </si>
  <si>
    <t>http://rentabilities.com</t>
  </si>
  <si>
    <t>Curated Web|Online Rental|Real Estate|Software</t>
  </si>
  <si>
    <t>/organization/inkkas</t>
  </si>
  <si>
    <t>/funding-round/8c7a0bb9e2aa62215f6d88727335b669</t>
  </si>
  <si>
    <t>/Organization/Rentables</t>
  </si>
  <si>
    <t>Rentables®</t>
  </si>
  <si>
    <t>http://rentables.com</t>
  </si>
  <si>
    <t>Curated Web|Property Management|Real Estate</t>
  </si>
  <si>
    <t>/funding-round/e6ba9759c2724e21631fe850fc4ca302</t>
  </si>
  <si>
    <t>/Organization/Rentah</t>
  </si>
  <si>
    <t>Rentah</t>
  </si>
  <si>
    <t>http://www.rentah.com/</t>
  </si>
  <si>
    <t>E-Commerce|Online Rental</t>
  </si>
  <si>
    <t>/organization/inkling</t>
  </si>
  <si>
    <t>/funding-round/6d40a1fc81278b77c52cd0a74ad80a48</t>
  </si>
  <si>
    <t>/Organization/Rental-Kharma</t>
  </si>
  <si>
    <t>Rental Kharma</t>
  </si>
  <si>
    <t>http://rentalkharma.com</t>
  </si>
  <si>
    <t>/funding-round/e1ae273c10b36dd054dffd99e717962b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inkling-systems</t>
  </si>
  <si>
    <t>/funding-round/15ac7957a25b68ca4b07be41d565207f</t>
  </si>
  <si>
    <t>/Organization/Rentalgeek</t>
  </si>
  <si>
    <t>Rental Geek</t>
  </si>
  <si>
    <t>http://www.rentalgeek.com</t>
  </si>
  <si>
    <t>Apps|Mobile|Real Estate|Universities</t>
  </si>
  <si>
    <t>/funding-round/49208ec2f4714bbc2a19fa9e3875cb20</t>
  </si>
  <si>
    <t>/Organization/Rentalroost-Com</t>
  </si>
  <si>
    <t>Rentalroost.com</t>
  </si>
  <si>
    <t>http://www.rentalroost.com</t>
  </si>
  <si>
    <t>Big Data|Real Estate|Reviews and Recommendations</t>
  </si>
  <si>
    <t>/funding-round/504885f4f87f6691b5d363137760eae3</t>
  </si>
  <si>
    <t>/Organization/Rentals-United</t>
  </si>
  <si>
    <t>Rentals United</t>
  </si>
  <si>
    <t>http://rentalsunited.com</t>
  </si>
  <si>
    <t>B2B|Distribution|Online Rental|SaaS|Travel|Vacation Rentals</t>
  </si>
  <si>
    <t>/funding-round/8931b71a7c1df44c64656aedf185f570</t>
  </si>
  <si>
    <t>/Organization/Rentalutions</t>
  </si>
  <si>
    <t>Rentalutions</t>
  </si>
  <si>
    <t>http://www.rentalutions.com</t>
  </si>
  <si>
    <t>Property Management|Real Estate|SaaS|Software</t>
  </si>
  <si>
    <t>/funding-round/8b8c6f30b1ef67ca8ba0fd371e556d8f</t>
  </si>
  <si>
    <t>/Organization/Rentamus</t>
  </si>
  <si>
    <t>Rentamus</t>
  </si>
  <si>
    <t>http://www.rentamus.es</t>
  </si>
  <si>
    <t>Curated Web|Human Resources|Marketplaces|Online Rental|Real Estate</t>
  </si>
  <si>
    <t>/funding-round/cc3e0f491a85559d37a79dfe7ecbb01c</t>
  </si>
  <si>
    <t>/Organization/Rentberry</t>
  </si>
  <si>
    <t>Rentberry</t>
  </si>
  <si>
    <t>http://www.rentberry.com</t>
  </si>
  <si>
    <t>Marketplaces|Real Estate|Rental Housing</t>
  </si>
  <si>
    <t>28-08-2015</t>
  </si>
  <si>
    <t>/funding-round/e9a056fa4096ea26b8befb72d653a59f</t>
  </si>
  <si>
    <t>/Organization/Rentbits</t>
  </si>
  <si>
    <t>RentBits</t>
  </si>
  <si>
    <t>http://rentbits.com</t>
  </si>
  <si>
    <t>Online Rental|Real Estate|Search</t>
  </si>
  <si>
    <t>/funding-round/fabb32e5ee1bd979dab351d7f537a33c</t>
  </si>
  <si>
    <t>/Organization/Rentbureau</t>
  </si>
  <si>
    <t>RentBureau</t>
  </si>
  <si>
    <t>http://www.rentbureau.com</t>
  </si>
  <si>
    <t>/organization/inkmonk</t>
  </si>
  <si>
    <t>/funding-round/348f9e3fe1102f6f1520132313071576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inknowledge</t>
  </si>
  <si>
    <t>/funding-round/8ff20ab7a3641a7d774d3e9365fe8b66</t>
  </si>
  <si>
    <t>/Organization/Rentelligence</t>
  </si>
  <si>
    <t>Rentelligence</t>
  </si>
  <si>
    <t>http://www.rentelligence.us</t>
  </si>
  <si>
    <t>Apps|Online Rental|Real Estate|Rental Housing</t>
  </si>
  <si>
    <t>/organization/inkomerce</t>
  </si>
  <si>
    <t>/funding-round/6ba67cf97f6e0a05efe149bd0339f58e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inkra-networks</t>
  </si>
  <si>
    <t>/funding-round/05c65c67672299eeb79f21b3038db452</t>
  </si>
  <si>
    <t>/Organization/Renters-Boom</t>
  </si>
  <si>
    <t>Customer BOOM (formerly Renter's BOOM)</t>
  </si>
  <si>
    <t>http://www.customerboom.com</t>
  </si>
  <si>
    <t>/funding-round/add55ca3475dcdf790050fea23e644de</t>
  </si>
  <si>
    <t>/Organization/Rentersq-Llc</t>
  </si>
  <si>
    <t>RentersQ</t>
  </si>
  <si>
    <t>http://www.rentersq.com</t>
  </si>
  <si>
    <t>/organization/inksedge</t>
  </si>
  <si>
    <t>/funding-round/9199a81330d16d5ded26c7a4dc2a45c6</t>
  </si>
  <si>
    <t>/Organization/Rentfeeder</t>
  </si>
  <si>
    <t>RentFeeder</t>
  </si>
  <si>
    <t>http://www.rentfeeder.com</t>
  </si>
  <si>
    <t>/organization/inkshares</t>
  </si>
  <si>
    <t>/funding-round/2c5216859279f3f7f762f770050e6619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funding-round/b81beaa89d9c3ffa5c818b319924d545</t>
  </si>
  <si>
    <t>/Organization/Renthome-Ru</t>
  </si>
  <si>
    <t>RentHome.ru</t>
  </si>
  <si>
    <t>http://www.renthome.ru</t>
  </si>
  <si>
    <t>/organization/inksig-digital</t>
  </si>
  <si>
    <t>/funding-round/3375bab34653a43b3769279655310360</t>
  </si>
  <si>
    <t>/Organization/Renthop</t>
  </si>
  <si>
    <t>RentHop</t>
  </si>
  <si>
    <t>http://www.renthop.com</t>
  </si>
  <si>
    <t>/funding-round/94e5bfce186f0cab3bc15564859b221a</t>
  </si>
  <si>
    <t>/Organization/Renticity</t>
  </si>
  <si>
    <t>Renticity</t>
  </si>
  <si>
    <t>http://www.renticity.com</t>
  </si>
  <si>
    <t>Construction|Online Rental|Property Management|Real Estate|Rental Housing</t>
  </si>
  <si>
    <t>/organization/inktank</t>
  </si>
  <si>
    <t>/funding-round/3c1c59f254f9d636733fd3d9e7bfa13f</t>
  </si>
  <si>
    <t>/Organization/Rentify</t>
  </si>
  <si>
    <t>Rentify</t>
  </si>
  <si>
    <t>http://rentify.com</t>
  </si>
  <si>
    <t>Online Rental|Property Management|Real Estate|Software|Startups</t>
  </si>
  <si>
    <t>/funding-round/db5d0e3b76d1da5b3cf67a0394138bc9</t>
  </si>
  <si>
    <t>/Organization/Rention-Project</t>
  </si>
  <si>
    <t>Rention</t>
  </si>
  <si>
    <t>http://rention.com</t>
  </si>
  <si>
    <t>IT Management|Property Management|Real Estate</t>
  </si>
  <si>
    <t>/organization/inktd</t>
  </si>
  <si>
    <t>/funding-round/dd571b4f5c575eb971a6aa1a789ebc01</t>
  </si>
  <si>
    <t>/Organization/Rentish</t>
  </si>
  <si>
    <t>RENTISH</t>
  </si>
  <si>
    <t>http://www.rentish.com/home</t>
  </si>
  <si>
    <t>/organization/inkventors</t>
  </si>
  <si>
    <t>/funding-round/b2b50b7425172b738a1cf3116ee0a1c9</t>
  </si>
  <si>
    <t>/Organization/Rentjiffy</t>
  </si>
  <si>
    <t>RentJiffy</t>
  </si>
  <si>
    <t>http://www.rentjiffy.com</t>
  </si>
  <si>
    <t>/organization/inkvite</t>
  </si>
  <si>
    <t>/funding-round/0fe72ee007a01baef924229e5a6aca0c</t>
  </si>
  <si>
    <t>/Organization/Rentjuice</t>
  </si>
  <si>
    <t>RentJuice</t>
  </si>
  <si>
    <t>http://www.rentjuice.com</t>
  </si>
  <si>
    <t>/organization/inland-empire-components</t>
  </si>
  <si>
    <t>/funding-round/fc6e6ae0abd553718b6bd6388e286246</t>
  </si>
  <si>
    <t>/Organization/Rentlingo</t>
  </si>
  <si>
    <t>RentLingo</t>
  </si>
  <si>
    <t>http://www.RentLingo.com</t>
  </si>
  <si>
    <t>/organization/inland-pipe-rehabilitation</t>
  </si>
  <si>
    <t>/funding-round/1fe3d40ad450a612be62b20a4c6ba59e</t>
  </si>
  <si>
    <t>/Organization/Rentlord</t>
  </si>
  <si>
    <t>Rentlord</t>
  </si>
  <si>
    <t>http://www.rentlord.com</t>
  </si>
  <si>
    <t>Curated Web|E-Commerce|Real Estate|Social Commerce|Social Media</t>
  </si>
  <si>
    <t>/organization/inlet-technologies</t>
  </si>
  <si>
    <t>/funding-round/1bc6e13a61430cffa2e3dbf5d623c14c</t>
  </si>
  <si>
    <t>/Organization/Rentlytics</t>
  </si>
  <si>
    <t>Rentlytics</t>
  </si>
  <si>
    <t>http://www.rentlytics.com</t>
  </si>
  <si>
    <t>Analytics|B2B|Real Estate|SaaS</t>
  </si>
  <si>
    <t>/funding-round/4895a8c460cc37e0a7e39517bb1ca6d5</t>
  </si>
  <si>
    <t>/Organization/Rentmama</t>
  </si>
  <si>
    <t>RentMama</t>
  </si>
  <si>
    <t>http://rentmama.com</t>
  </si>
  <si>
    <t>Cars|Online Rental|Small and Medium Businesses</t>
  </si>
  <si>
    <t>/funding-round/f8552678893c327a80595c31badcb062</t>
  </si>
  <si>
    <t>/Organization/Rentmarket</t>
  </si>
  <si>
    <t>RentMarket - marketplace for renting things and services</t>
  </si>
  <si>
    <t>http://www.rentmarket.eu</t>
  </si>
  <si>
    <t>/organization/inlight-solutions</t>
  </si>
  <si>
    <t>/funding-round/976813e43b3179117c2f0631d887d3e4</t>
  </si>
  <si>
    <t>/Organization/Rentmatch</t>
  </si>
  <si>
    <t>RentMatch</t>
  </si>
  <si>
    <t>http://www.rentmatch.com</t>
  </si>
  <si>
    <t>/organization/inline-me</t>
  </si>
  <si>
    <t>/funding-round/2321f053c35684e82a2b5ed9274c0e8a</t>
  </si>
  <si>
    <t>/Organization/Rentmetrics</t>
  </si>
  <si>
    <t>Rentmetrics</t>
  </si>
  <si>
    <t>http://www.rentmetrics.com</t>
  </si>
  <si>
    <t>/organization/inline-wireless</t>
  </si>
  <si>
    <t>/funding-round/55310f9b7fa8139d5af737626a074e74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inlist</t>
  </si>
  <si>
    <t>/funding-round/874b3b08f58506e34ec4e765ad1c8e64</t>
  </si>
  <si>
    <t>/Organization/Rentmonitor</t>
  </si>
  <si>
    <t>RentMonitor</t>
  </si>
  <si>
    <t>http://www.rentmonitor.com</t>
  </si>
  <si>
    <t>Finance|Real Estate|Software</t>
  </si>
  <si>
    <t>/organization/inlive-interactive</t>
  </si>
  <si>
    <t>/funding-round/4d1d96de376e2ca6cb9d79d4540b68c5</t>
  </si>
  <si>
    <t>/Organization/Rentmyinstrument-Com</t>
  </si>
  <si>
    <t>RentMYinstrument.com</t>
  </si>
  <si>
    <t>http://www.rentmyinstrument.com</t>
  </si>
  <si>
    <t>/organization/inlogy</t>
  </si>
  <si>
    <t>/funding-round/72d6fadcc806ba1e49ca22b4a34b26e9</t>
  </si>
  <si>
    <t>/Organization/Rentnegotiator-Com</t>
  </si>
  <si>
    <t>RentNegotiator.com</t>
  </si>
  <si>
    <t>http://www.rentnegotiator.com</t>
  </si>
  <si>
    <t>/funding-round/e8b1bcc4925c33e582d55eead0ef51d1</t>
  </si>
  <si>
    <t>/Organization/Rentobo</t>
  </si>
  <si>
    <t>Rentobo</t>
  </si>
  <si>
    <t>http://www.rentobo.com</t>
  </si>
  <si>
    <t>Online Rental|Real Estate|Venture Capital</t>
  </si>
  <si>
    <t>/organization/inmage-systems</t>
  </si>
  <si>
    <t>/funding-round/1fbd385fdc5e57d8f875ea7a4fa25d5a</t>
  </si>
  <si>
    <t>/Organization/Rentomojo</t>
  </si>
  <si>
    <t>Rentomojo</t>
  </si>
  <si>
    <t>http://www.rentomojo.com/</t>
  </si>
  <si>
    <t>/funding-round/780e14bc4f393a3d8709244eb4eb3b23</t>
  </si>
  <si>
    <t>/Organization/Rentpost</t>
  </si>
  <si>
    <t>RentPost</t>
  </si>
  <si>
    <t>http://rentpost.com</t>
  </si>
  <si>
    <t>/funding-round/8d434e45d44de3b2893d4373bcf5f89c</t>
  </si>
  <si>
    <t>/Organization/Rentshare</t>
  </si>
  <si>
    <t>RentShare</t>
  </si>
  <si>
    <t>http://rentshare.com</t>
  </si>
  <si>
    <t>/funding-round/9451d8d080a870e8398a045c1b21189d</t>
  </si>
  <si>
    <t>/Organization/Rentstuff-Com</t>
  </si>
  <si>
    <t>RentStuff.com</t>
  </si>
  <si>
    <t>http://www.rentstuff.com</t>
  </si>
  <si>
    <t>/funding-round/e9b490e2d81a0f63105f4c49133249d7</t>
  </si>
  <si>
    <t>/Organization/Rentwiki-Com</t>
  </si>
  <si>
    <t>RentWiki</t>
  </si>
  <si>
    <t>http://www.rentwiki.com</t>
  </si>
  <si>
    <t>/organization/inmagic</t>
  </si>
  <si>
    <t>/funding-round/6d2912fe11f78691163858b9f37625a9</t>
  </si>
  <si>
    <t>/Organization/Renutra-Natural-Health-Products</t>
  </si>
  <si>
    <t>Renutra Natural Health Products</t>
  </si>
  <si>
    <t>http://www.renutrahealth.com/</t>
  </si>
  <si>
    <t>/funding-round/c613705325e040297c5cc719a566e0e9</t>
  </si>
  <si>
    <t>/Organization/Renuvix</t>
  </si>
  <si>
    <t>Renuvix</t>
  </si>
  <si>
    <t>http://renuvix.com</t>
  </si>
  <si>
    <t>/organization/inman</t>
  </si>
  <si>
    <t>/funding-round/cc8cb8555856d997497bce54f1198103</t>
  </si>
  <si>
    <t>/Organization/Reocar</t>
  </si>
  <si>
    <t>Reocar</t>
  </si>
  <si>
    <t>http://www.reocar.com</t>
  </si>
  <si>
    <t>E-Commerce|Transportation</t>
  </si>
  <si>
    <t>/organization/inmatech</t>
  </si>
  <si>
    <t>/funding-round/a2834dc9e9140275bc424ca17194fed7</t>
  </si>
  <si>
    <t>/Organization/Reologica-Instruments</t>
  </si>
  <si>
    <t>Reologica Instruments</t>
  </si>
  <si>
    <t>http://www.reologica.se</t>
  </si>
  <si>
    <t>/organization/inmedia-corporation</t>
  </si>
  <si>
    <t>/funding-round/5ea7a3611cc2fd6277af9763c889358f</t>
  </si>
  <si>
    <t>/Organization/Reonomy</t>
  </si>
  <si>
    <t>Reonomy</t>
  </si>
  <si>
    <t>http://www.reonomy.com</t>
  </si>
  <si>
    <t>Analytics|Commercial Real Estate</t>
  </si>
  <si>
    <t>/funding-round/d9970e5c8ab570dd0fc6fcab01e85184</t>
  </si>
  <si>
    <t>/Organization/Reorg-Research</t>
  </si>
  <si>
    <t>Reorg Research</t>
  </si>
  <si>
    <t>http://www.reorg-research.com</t>
  </si>
  <si>
    <t>/organization/inmobi</t>
  </si>
  <si>
    <t>/funding-round/1214ae70d2eb04a5ba2a4969236ee6b8</t>
  </si>
  <si>
    <t>/Organization/Reoverse-Telecom</t>
  </si>
  <si>
    <t>Reoverse Telecom</t>
  </si>
  <si>
    <t>Mobile|Social Media|Technology</t>
  </si>
  <si>
    <t>/funding-round/1708bb3e02de237d9e2ce1c64910571b</t>
  </si>
  <si>
    <t>/Organization/Rep</t>
  </si>
  <si>
    <t>Rep</t>
  </si>
  <si>
    <t>http://repmeback.com</t>
  </si>
  <si>
    <t>Finance|Messaging</t>
  </si>
  <si>
    <t>/funding-round/376b75fc4cab4c30933667e5f634e4ff</t>
  </si>
  <si>
    <t>/Organization/Repack</t>
  </si>
  <si>
    <t>RePack</t>
  </si>
  <si>
    <t>http://www.originalrepack.com/</t>
  </si>
  <si>
    <t>E-Commerce|Recycling|Retail|Sales and Marketing</t>
  </si>
  <si>
    <t>/funding-round/3c82c4eb0a3ab24b99565ba147d0f35d</t>
  </si>
  <si>
    <t>/Organization/Repair-Report</t>
  </si>
  <si>
    <t>Repair Report</t>
  </si>
  <si>
    <t>http://www.repairreport.com</t>
  </si>
  <si>
    <t>/funding-round/48f57a26c645ff66c2b120d73fd5c8a2</t>
  </si>
  <si>
    <t>/Organization/Repairogen</t>
  </si>
  <si>
    <t>Repairogen</t>
  </si>
  <si>
    <t>http://www.repairogen.com</t>
  </si>
  <si>
    <t>Beauty|Biotechnology|Cosmetics|Cosmetic Surgery</t>
  </si>
  <si>
    <t>/funding-round/d52970d84ec24fac1a2b24d67fc8dc50</t>
  </si>
  <si>
    <t>/Organization/Repairpal</t>
  </si>
  <si>
    <t>RepairPal</t>
  </si>
  <si>
    <t>http://www.repairpal.com</t>
  </si>
  <si>
    <t>/organization/inmobiliarie</t>
  </si>
  <si>
    <t>/funding-round/7e924d9bc303ddd00e9be94bfbad52d3</t>
  </si>
  <si>
    <t>/Organization/Repairy</t>
  </si>
  <si>
    <t>Repairy</t>
  </si>
  <si>
    <t>http://repairy.com</t>
  </si>
  <si>
    <t>/organization/inmobly</t>
  </si>
  <si>
    <t>/funding-round/07b3dfa525690cba8bbcf8f4756638cb</t>
  </si>
  <si>
    <t>/Organization/Repark-Social-Parking</t>
  </si>
  <si>
    <t>RePark Social Parking</t>
  </si>
  <si>
    <t>http://www.repark.co.il/</t>
  </si>
  <si>
    <t>Collaborative Consumption|Mobile Payments|Parking</t>
  </si>
  <si>
    <t>/funding-round/11501efebc9e40347291c2c711d803b1</t>
  </si>
  <si>
    <t>/Organization/Repeatit</t>
  </si>
  <si>
    <t>Repeatit</t>
  </si>
  <si>
    <t>http://www.repeatit.se</t>
  </si>
  <si>
    <t>/funding-round/2235f0fe8c92e8ed9e11754140b4d8ef</t>
  </si>
  <si>
    <t>/Organization/Repica</t>
  </si>
  <si>
    <t>repica</t>
  </si>
  <si>
    <t>http://www.repica.jp/</t>
  </si>
  <si>
    <t>Email|Gift Card|Subscription Service</t>
  </si>
  <si>
    <t>/funding-round/a0a7489d12643fc12bba3aae917b97c8</t>
  </si>
  <si>
    <t>/Organization/Repiscore</t>
  </si>
  <si>
    <t>Repiscore</t>
  </si>
  <si>
    <t>https://repiscore.com/</t>
  </si>
  <si>
    <t>/funding-round/a26a6ddb3b8e1ac95d052bc875910782</t>
  </si>
  <si>
    <t>/Organization/Repka-Com</t>
  </si>
  <si>
    <t>Repka.com</t>
  </si>
  <si>
    <t>http://www.repka.com</t>
  </si>
  <si>
    <t>/organization/inmoji</t>
  </si>
  <si>
    <t>/funding-round/44a87bd23b0313ca38d3b95f02567e36</t>
  </si>
  <si>
    <t>/Organization/Repknight</t>
  </si>
  <si>
    <t>RepKnight</t>
  </si>
  <si>
    <t>https://www.repknight.com/</t>
  </si>
  <si>
    <t>/funding-round/b35cde98a00af16fb13330ba007a83f5</t>
  </si>
  <si>
    <t>/Organization/Replay-Solutions</t>
  </si>
  <si>
    <t>Replay Solutions</t>
  </si>
  <si>
    <t>http://www.replaysolutions.com</t>
  </si>
  <si>
    <t>/funding-round/f3844c89e036f452f3205a275d67f572</t>
  </si>
  <si>
    <t>/Organization/Replay-Technologies</t>
  </si>
  <si>
    <t>Replay Technologies</t>
  </si>
  <si>
    <t>http://replay-technologies.com</t>
  </si>
  <si>
    <t>/organization/inmoo</t>
  </si>
  <si>
    <t>/funding-round/c8f69379a12f24ac20edcf13180f51d2</t>
  </si>
  <si>
    <t>/Organization/Replenish</t>
  </si>
  <si>
    <t>Replenish</t>
  </si>
  <si>
    <t>http://www.replenishinc.com</t>
  </si>
  <si>
    <t>/organization/inmotion-technologies</t>
  </si>
  <si>
    <t>/funding-round/3dc334eef5cc08b1f7dc87331eb0d14d</t>
  </si>
  <si>
    <t>/Organization/Replica-Labs</t>
  </si>
  <si>
    <t>Replica Labs</t>
  </si>
  <si>
    <t>http://replicalabs.com/</t>
  </si>
  <si>
    <t>/funding-round/f5aa3bfbaf2b2f12e59bec309a230762</t>
  </si>
  <si>
    <t>/Organization/Replicated</t>
  </si>
  <si>
    <t>Replicated</t>
  </si>
  <si>
    <t>http://www.replicated.com/</t>
  </si>
  <si>
    <t>/organization/inmotionnow</t>
  </si>
  <si>
    <t>/funding-round/96c491d19dccea810f0c3bf0f1ef1b7c</t>
  </si>
  <si>
    <t>/Organization/Replication-Medical</t>
  </si>
  <si>
    <t>Replication Medical</t>
  </si>
  <si>
    <t>http://replicationmedical.org</t>
  </si>
  <si>
    <t>/funding-round/f97056d8a1a559608613b9e2c8de8a6b</t>
  </si>
  <si>
    <t>/Organization/Replicel-Life-Sciences</t>
  </si>
  <si>
    <t>REPLICEL LIFE SCIENCES</t>
  </si>
  <si>
    <t>http://replicel.com</t>
  </si>
  <si>
    <t>/organization/inmyo</t>
  </si>
  <si>
    <t>/funding-round/c22cf49dcde612778dc63e8556093d66</t>
  </si>
  <si>
    <t>/Organization/Replicon</t>
  </si>
  <si>
    <t>Replicon</t>
  </si>
  <si>
    <t>http://www.replicon.com</t>
  </si>
  <si>
    <t>/organization/inmyroom</t>
  </si>
  <si>
    <t>/funding-round/aa3345830250e16844907eec34821ec8</t>
  </si>
  <si>
    <t>/Organization/Replidyne</t>
  </si>
  <si>
    <t>Replidyne</t>
  </si>
  <si>
    <t>http://www.replidyne.com</t>
  </si>
  <si>
    <t>/organization/inmyshow</t>
  </si>
  <si>
    <t>/funding-round/2dfea107a774aabcfd8d4effc8880fa2</t>
  </si>
  <si>
    <t>/Organization/Repligen</t>
  </si>
  <si>
    <t>Repligen</t>
  </si>
  <si>
    <t>http://www.repligen.com</t>
  </si>
  <si>
    <t>/organization/inn-style-ltd</t>
  </si>
  <si>
    <t>/funding-round/08c64ac4b837603b75fbc492543a4adb</t>
  </si>
  <si>
    <t>/Organization/Replimune</t>
  </si>
  <si>
    <t>Replimune</t>
  </si>
  <si>
    <t>http://replimune.com/</t>
  </si>
  <si>
    <t>/funding-round/5fba173dd031b65ec8c487d53d3ee398</t>
  </si>
  <si>
    <t>/Organization/Replise</t>
  </si>
  <si>
    <t>Replise</t>
  </si>
  <si>
    <t>http://www.replise.com/</t>
  </si>
  <si>
    <t>/organization/innaas</t>
  </si>
  <si>
    <t>/funding-round/5c99136fd927a60409bb6bcb8461c5b1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innalabs-holding</t>
  </si>
  <si>
    <t>/funding-round/0ddd4e15d6e9f3d80af87580485ddbdd</t>
  </si>
  <si>
    <t>/Organization/Reply-Io</t>
  </si>
  <si>
    <t>Reply.io</t>
  </si>
  <si>
    <t>http://www.reply.io</t>
  </si>
  <si>
    <t>/organization/innara-health</t>
  </si>
  <si>
    <t>/funding-round/02d4430d1be550c6e94f4e79f73bd9a3</t>
  </si>
  <si>
    <t>/Organization/Replyall</t>
  </si>
  <si>
    <t>ReplyAll</t>
  </si>
  <si>
    <t>http://www.replyall.me</t>
  </si>
  <si>
    <t>Blogging Platforms|Consumer Internet|Content|Digital Media|SaaS</t>
  </si>
  <si>
    <t>/funding-round/b9dd29ab6fe87286d1500f6459ba1196</t>
  </si>
  <si>
    <t>/Organization/Replybuy</t>
  </si>
  <si>
    <t>ReplyBuy</t>
  </si>
  <si>
    <t>http://replybuy.com</t>
  </si>
  <si>
    <t>App Marketing|Curated Web|Mobile Commerce</t>
  </si>
  <si>
    <t>/organization/innate-pharma</t>
  </si>
  <si>
    <t>/funding-round/2d057f349f2f9ac139fdd38272cf8610</t>
  </si>
  <si>
    <t>/Organization/Replysend</t>
  </si>
  <si>
    <t>ReplySend</t>
  </si>
  <si>
    <t>Email|Finance|FinTech|Software</t>
  </si>
  <si>
    <t>/funding-round/353a35ac314935a5076c339374a69ead</t>
  </si>
  <si>
    <t>/Organization/Report-Bee</t>
  </si>
  <si>
    <t>Report Bee</t>
  </si>
  <si>
    <t>http://www.reportbee.com</t>
  </si>
  <si>
    <t>/funding-round/83c845657f180b49d4c1743f1a3f81b6</t>
  </si>
  <si>
    <t>/Organization/Reportbrain</t>
  </si>
  <si>
    <t>reportbrain</t>
  </si>
  <si>
    <t>http://www.reportbrain.com/about</t>
  </si>
  <si>
    <t>Software|Surveys</t>
  </si>
  <si>
    <t>/funding-round/9082f5d96de619d182071bf0f70ad15c</t>
  </si>
  <si>
    <t>/Organization/Repositive-Ltd</t>
  </si>
  <si>
    <t>Repositive Ltd</t>
  </si>
  <si>
    <t>http://repositive.io/</t>
  </si>
  <si>
    <t>Big Data Analytics|Data Integration|Search</t>
  </si>
  <si>
    <t>/funding-round/963b4036fd950add43c00fe90e3ee46b</t>
  </si>
  <si>
    <t>20/03/2000</t>
  </si>
  <si>
    <t>/Organization/Repost-Network</t>
  </si>
  <si>
    <t>Repost Network</t>
  </si>
  <si>
    <t>http://repostnetwork.com</t>
  </si>
  <si>
    <t>/organization/innavirvax</t>
  </si>
  <si>
    <t>/funding-round/661c349925be6b371650f7455129d0de</t>
  </si>
  <si>
    <t>/Organization/Repp</t>
  </si>
  <si>
    <t>REPP</t>
  </si>
  <si>
    <t>http://www.myREPP.com</t>
  </si>
  <si>
    <t>Curated Web|Identity|Internet</t>
  </si>
  <si>
    <t>/funding-round/fb22f79bdc069e7a6fcca0f5f4871a15</t>
  </si>
  <si>
    <t>/Organization/Reppify</t>
  </si>
  <si>
    <t>Reppify</t>
  </si>
  <si>
    <t>http://www.reppify.com</t>
  </si>
  <si>
    <t>Analytics|Human Resources|Privacy|Recruiting|Reputation|Social Media</t>
  </si>
  <si>
    <t>/organization/inner-chef</t>
  </si>
  <si>
    <t>/funding-round/8036d1ae76ddfa4cb49f40373e36ed6e</t>
  </si>
  <si>
    <t>/Organization/Reppler</t>
  </si>
  <si>
    <t>Reppler</t>
  </si>
  <si>
    <t>http://www.reppler.com</t>
  </si>
  <si>
    <t>/organization/inneractive</t>
  </si>
  <si>
    <t>/funding-round/93d82ade019d1ecb5b5138d58dca3bc3</t>
  </si>
  <si>
    <t>/Organization/Repregen</t>
  </si>
  <si>
    <t>RepRegen</t>
  </si>
  <si>
    <t>http://www.repregen.com</t>
  </si>
  <si>
    <t>/funding-round/cfcf705ed3babab0ce58ec449040c5c5</t>
  </si>
  <si>
    <t>/Organization/Representasia</t>
  </si>
  <si>
    <t>Representasia</t>
  </si>
  <si>
    <t>http://www.representasia.com/</t>
  </si>
  <si>
    <t>Watthana</t>
  </si>
  <si>
    <t>/funding-round/f5d2e482f8b641eb2ca7e7a7ea7296bf</t>
  </si>
  <si>
    <t>/Organization/Repro</t>
  </si>
  <si>
    <t>Repro</t>
  </si>
  <si>
    <t>https://repro.io</t>
  </si>
  <si>
    <t>/organization/innerapps</t>
  </si>
  <si>
    <t>/funding-round/67e14821867ad95302b7c4506faa1b53</t>
  </si>
  <si>
    <t>/Organization/Reproductive-Research-Technologies</t>
  </si>
  <si>
    <t>Reproductive Research Technologies</t>
  </si>
  <si>
    <t>http://rrtech.info</t>
  </si>
  <si>
    <t>/organization/innerchip</t>
  </si>
  <si>
    <t>/funding-round/1f30412f95e1753ac96f0bf256d38716</t>
  </si>
  <si>
    <t>/Organization/Repromedix</t>
  </si>
  <si>
    <t>Repromedix</t>
  </si>
  <si>
    <t>/organization/innercircuit</t>
  </si>
  <si>
    <t>/funding-round/fe5c01dec2cf33f87cef7e21208eaa6c</t>
  </si>
  <si>
    <t>/Organization/Repros-Therapeutics</t>
  </si>
  <si>
    <t>Repros Therapeutics</t>
  </si>
  <si>
    <t>http://zonagen.com</t>
  </si>
  <si>
    <t>20-08-1987</t>
  </si>
  <si>
    <t>/organization/innerpoint-energy</t>
  </si>
  <si>
    <t>/funding-round/beb07d110aa0f0c7bb1bac1b1652a392</t>
  </si>
  <si>
    <t>/Organization/Repu-Com</t>
  </si>
  <si>
    <t>REPUCOM</t>
  </si>
  <si>
    <t>http://www.repucom.net</t>
  </si>
  <si>
    <t>Analytics|Business Services|Services</t>
  </si>
  <si>
    <t>/organization/innerpulse</t>
  </si>
  <si>
    <t>/funding-round/5058be50e50f2f5f26e68cc95d8b6986</t>
  </si>
  <si>
    <t>/Organization/Republic-Project</t>
  </si>
  <si>
    <t>Republic Project</t>
  </si>
  <si>
    <t>http://www.republicproject.com</t>
  </si>
  <si>
    <t>/organization/innerrewards</t>
  </si>
  <si>
    <t>/funding-round/a90f7ed8c1e434969fe9c63e705e978a</t>
  </si>
  <si>
    <t>/Organization/Republic-Resources</t>
  </si>
  <si>
    <t>REPUBLIC RESOURCES</t>
  </si>
  <si>
    <t>http://republicresources.com/</t>
  </si>
  <si>
    <t>/organization/innerscope-research</t>
  </si>
  <si>
    <t>/funding-round/07530e5fab634c1c6e549c20e1a3b428</t>
  </si>
  <si>
    <t>/Organization/Repucare-Onsite</t>
  </si>
  <si>
    <t>RepuCare Onsite</t>
  </si>
  <si>
    <t>http://www.repucare.com</t>
  </si>
  <si>
    <t>/organization/innersight</t>
  </si>
  <si>
    <t>/funding-round/c474481e559638c7bad23dc29f4b280f</t>
  </si>
  <si>
    <t>/Organization/Repunch</t>
  </si>
  <si>
    <t>Repunch</t>
  </si>
  <si>
    <t>http://repunch.com</t>
  </si>
  <si>
    <t>Big Data Analytics|Loyalty Programs|Mobile|Retail</t>
  </si>
  <si>
    <t>/organization/innerspace-technology-inc</t>
  </si>
  <si>
    <t>/funding-round/02dc934e4e561d08995caa6943d55e2c</t>
  </si>
  <si>
    <t>/Organization/Repup</t>
  </si>
  <si>
    <t>RepUp</t>
  </si>
  <si>
    <t>http://repup.co/</t>
  </si>
  <si>
    <t>/organization/innervate</t>
  </si>
  <si>
    <t>/funding-round/a9d8c89c9f009d1fb6fb4033f5069d06</t>
  </si>
  <si>
    <t>/Organization/Reputami-Gmbh</t>
  </si>
  <si>
    <t>Reputami GmbH</t>
  </si>
  <si>
    <t>http://www.reputami.com</t>
  </si>
  <si>
    <t>Enterprise Software|Hospitality|Reputation|Software</t>
  </si>
  <si>
    <t>/organization/innerwireless</t>
  </si>
  <si>
    <t>/funding-round/3a234aeafb8b164fac105c4c2a4efe1b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funding-round/3f159ba7b7fe73478153901774be7de3</t>
  </si>
  <si>
    <t>/Organization/Reputation-Institute</t>
  </si>
  <si>
    <t>Reputation Institute</t>
  </si>
  <si>
    <t>http://www.reputationinstitute.com</t>
  </si>
  <si>
    <t>/funding-round/7744ee4b69c0a209db7b10ee91835523</t>
  </si>
  <si>
    <t>/Organization/Reputation-Vip</t>
  </si>
  <si>
    <t>Reputation VIP</t>
  </si>
  <si>
    <t>http://www.reputationvip.com</t>
  </si>
  <si>
    <t>Reputation</t>
  </si>
  <si>
    <t>/funding-round/bd5f9750b436df3a82403787d7780275</t>
  </si>
  <si>
    <t>/Organization/Reputeka</t>
  </si>
  <si>
    <t>Reputeka</t>
  </si>
  <si>
    <t>http://www.reputeka.com</t>
  </si>
  <si>
    <t>Vallarsa</t>
  </si>
  <si>
    <t>/organization/innerworkings</t>
  </si>
  <si>
    <t>/funding-round/3980a64c49c7d790f0dc474277a2ee60</t>
  </si>
  <si>
    <t>/Organization/Reqlut</t>
  </si>
  <si>
    <t>Reqlut</t>
  </si>
  <si>
    <t>http://www.reqlut.cl/</t>
  </si>
  <si>
    <t>/funding-round/af9d69299cf1df146383b60f435e3596</t>
  </si>
  <si>
    <t>/Organization/Reqqi</t>
  </si>
  <si>
    <t>REQQI</t>
  </si>
  <si>
    <t>http://www.REQQI.com</t>
  </si>
  <si>
    <t>Advertising|Reviews and Recommendations|Social Search</t>
  </si>
  <si>
    <t>/organization/innetwork</t>
  </si>
  <si>
    <t>/funding-round/110cca028daa2318d90be94d6a8c9059</t>
  </si>
  <si>
    <t>/Organization/Reqspot-Com</t>
  </si>
  <si>
    <t>ReqSpot.com</t>
  </si>
  <si>
    <t>/funding-round/ce10647d7eec5b43139406efcd73a571</t>
  </si>
  <si>
    <t>/Organization/Requisite-Technology</t>
  </si>
  <si>
    <t>Requisite Technology</t>
  </si>
  <si>
    <t>http://www.requisite.com</t>
  </si>
  <si>
    <t>Document Management|Outsourcing|Technology</t>
  </si>
  <si>
    <t>/organization/inneuroco</t>
  </si>
  <si>
    <t>/funding-round/1ef6636ce4df28a4a7428d5bd0fda767</t>
  </si>
  <si>
    <t>/Organization/Reqwip</t>
  </si>
  <si>
    <t>reQwip</t>
  </si>
  <si>
    <t>http://www.reQwip.com</t>
  </si>
  <si>
    <t>E-Commerce|Mobile|Mobile Commerce|Peer-to-Peer|Sporting Goods|Sports</t>
  </si>
  <si>
    <t>/organization/innfocus</t>
  </si>
  <si>
    <t>/funding-round/8fa046f449c4b29b6248c8e55e24d097</t>
  </si>
  <si>
    <t>/Organization/Rerecipe</t>
  </si>
  <si>
    <t>Rerecipe</t>
  </si>
  <si>
    <t>http://rerecipe.com</t>
  </si>
  <si>
    <t>Curated Web|Networking|Recipes</t>
  </si>
  <si>
    <t>/organization/innfocus-inc</t>
  </si>
  <si>
    <t>/funding-round/59b102eb06aabb3af891e281f08bbc44</t>
  </si>
  <si>
    <t>/Organization/Res-Software</t>
  </si>
  <si>
    <t>RES Software</t>
  </si>
  <si>
    <t>http://www.ressoftware.com</t>
  </si>
  <si>
    <t>/funding-round/9b025aa71d55bee7ef8e289964d530bb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inni</t>
  </si>
  <si>
    <t>/funding-round/1fb2408bf6c8a642a559323125db0ac2</t>
  </si>
  <si>
    <t>/Organization/Rescale</t>
  </si>
  <si>
    <t>Rescale</t>
  </si>
  <si>
    <t>http://www.rescale.com</t>
  </si>
  <si>
    <t>Application Platforms|Cloud Infrastructure|Enterprise Software</t>
  </si>
  <si>
    <t>/organization/innit</t>
  </si>
  <si>
    <t>/funding-round/fc0d4e2646c901e84fc1969f526856f9</t>
  </si>
  <si>
    <t>/Organization/Rescare</t>
  </si>
  <si>
    <t>ResCare</t>
  </si>
  <si>
    <t>http://www.rescare.com/</t>
  </si>
  <si>
    <t>Elder Care|Service Providers|Services</t>
  </si>
  <si>
    <t>/organization/innjoy-travel</t>
  </si>
  <si>
    <t>/funding-round/7441f496e49d9334abb62a72eb1dba26</t>
  </si>
  <si>
    <t>/Organization/Reschedule</t>
  </si>
  <si>
    <t>ReSchedule</t>
  </si>
  <si>
    <t>http://reschedulemed.com</t>
  </si>
  <si>
    <t>/organization/innobi</t>
  </si>
  <si>
    <t>/funding-round/07a76a4277413a8d1bff5d3cb3cb55f3</t>
  </si>
  <si>
    <t>/Organization/Rescoper</t>
  </si>
  <si>
    <t>Rescoper</t>
  </si>
  <si>
    <t>https://rescoper.com</t>
  </si>
  <si>
    <t>/funding-round/4417d2274a4394903a867687e848d04c</t>
  </si>
  <si>
    <t>/Organization/Rescour</t>
  </si>
  <si>
    <t>REscour</t>
  </si>
  <si>
    <t>http://www.rescour.com</t>
  </si>
  <si>
    <t>/funding-round/5a6a8ceb6ec6d90c0c117e300c908260</t>
  </si>
  <si>
    <t>/Organization/Rescue-Forensics</t>
  </si>
  <si>
    <t>Rescue Forensics</t>
  </si>
  <si>
    <t>http://www.rescueforensics.com/</t>
  </si>
  <si>
    <t>/organization/innobits</t>
  </si>
  <si>
    <t>/funding-round/cfb794fc087d6d62cc17042cae6ccf24</t>
  </si>
  <si>
    <t>23/11/2007</t>
  </si>
  <si>
    <t>/Organization/Rescue-Therapeutics</t>
  </si>
  <si>
    <t>Rescue Therapeutics</t>
  </si>
  <si>
    <t>http://rescuetherapeutics.com</t>
  </si>
  <si>
    <t>/organization/innobright-technologies</t>
  </si>
  <si>
    <t>/funding-round/e2dccdae020f17aa4fd7a0132b1f37dc</t>
  </si>
  <si>
    <t>/Organization/Rescuetime</t>
  </si>
  <si>
    <t>RescueTime</t>
  </si>
  <si>
    <t>http://rescuetime.com</t>
  </si>
  <si>
    <t>/organization/innobuddy</t>
  </si>
  <si>
    <t>/funding-round/b2d92ad66c17523e30846850139014a4</t>
  </si>
  <si>
    <t>/Organization/Research-For-Good</t>
  </si>
  <si>
    <t>Research for Good</t>
  </si>
  <si>
    <t>http://researchforgood.com</t>
  </si>
  <si>
    <t>Charity|Market Research|Nonprofits|Service Providers</t>
  </si>
  <si>
    <t>/organization/innocc</t>
  </si>
  <si>
    <t>/funding-round/e47f92317583e6ce69b71542ac92c678</t>
  </si>
  <si>
    <t>/Organization/Research-Innovation</t>
  </si>
  <si>
    <t>Research &amp; Innovation</t>
  </si>
  <si>
    <t>http://r-n-i.jp</t>
  </si>
  <si>
    <t>/organization/innoceed</t>
  </si>
  <si>
    <t>/funding-round/b8b0e71c61f22def9ec66f6b7916a3d9</t>
  </si>
  <si>
    <t>/Organization/Research-Journalist</t>
  </si>
  <si>
    <t>Research Journalist</t>
  </si>
  <si>
    <t>http://www.writerkeith.com/Empirical.html</t>
  </si>
  <si>
    <t>/organization/innocentive</t>
  </si>
  <si>
    <t>/funding-round/a57e136ae7080a9558352f4db782fbe0</t>
  </si>
  <si>
    <t>/Organization/Researchconnection</t>
  </si>
  <si>
    <t>ResearchConnection</t>
  </si>
  <si>
    <t>http://Researchconnection.com</t>
  </si>
  <si>
    <t>Life Sciences|Universities|University Students</t>
  </si>
  <si>
    <t>/funding-round/a76491a9d64b79bc222031fcd3de3833</t>
  </si>
  <si>
    <t>/Organization/Researchgate</t>
  </si>
  <si>
    <t>ResearchGate</t>
  </si>
  <si>
    <t>http://www.researchgate.net</t>
  </si>
  <si>
    <t>/funding-round/b8923a61d2d5a552c2f32492309e8704</t>
  </si>
  <si>
    <t>/Organization/Researchwe</t>
  </si>
  <si>
    <t>ResearchWe</t>
  </si>
  <si>
    <t>https://researchwe.com/</t>
  </si>
  <si>
    <t>/funding-round/e1eb43d5a0729adc86be6c24eae3612d</t>
  </si>
  <si>
    <t>/Organization/Resens</t>
  </si>
  <si>
    <t>ReSens</t>
  </si>
  <si>
    <t>Distribution|Manufacturing|Technology</t>
  </si>
  <si>
    <t>/organization/innocoll-holdings</t>
  </si>
  <si>
    <t>/funding-round/4b1fd850414673b47a91961ab238baa3</t>
  </si>
  <si>
    <t>/Organization/Resermap</t>
  </si>
  <si>
    <t>Resermap</t>
  </si>
  <si>
    <t>http://www.resermap.com</t>
  </si>
  <si>
    <t>Internet|Restaurants|Software</t>
  </si>
  <si>
    <t>/funding-round/5c79f25dc3346a61e63fd0b688fba7ab</t>
  </si>
  <si>
    <t>/Organization/Reservaturno</t>
  </si>
  <si>
    <t>ReservaTurno</t>
  </si>
  <si>
    <t>http://www.ReservaTurno.com</t>
  </si>
  <si>
    <t>Beauty|Internet|Marketplaces|Online Reservations|Service Providers</t>
  </si>
  <si>
    <t>/funding-round/7284b9f760777c6f0c5fff99e7eb019c</t>
  </si>
  <si>
    <t>/Organization/Reserve</t>
  </si>
  <si>
    <t>Reserve</t>
  </si>
  <si>
    <t>https://reserve.com</t>
  </si>
  <si>
    <t>Mobile Payments|Online Reservations|Restaurants|Technology</t>
  </si>
  <si>
    <t>/funding-round/8b6284e50ae46ad6f19f4cb9cc42f8a5</t>
  </si>
  <si>
    <t>/Organization/Reservemyhome</t>
  </si>
  <si>
    <t>ReserveMyHome</t>
  </si>
  <si>
    <t>http://www.reservemyhome.com</t>
  </si>
  <si>
    <t>/funding-round/bbeb9be72a0dcfaec367e7081ca2d073</t>
  </si>
  <si>
    <t>/Organization/Reserveout</t>
  </si>
  <si>
    <t>ReserveOut</t>
  </si>
  <si>
    <t>http://www.reserveout.com</t>
  </si>
  <si>
    <t>Curated Web|Online Reservations|Recreation|Restaurants</t>
  </si>
  <si>
    <t>/funding-round/bc235df31b5cbe736ec6e53189699c35</t>
  </si>
  <si>
    <t>/Organization/Reset-Therapeutics</t>
  </si>
  <si>
    <t>Reset Therapeutics</t>
  </si>
  <si>
    <t>http://resettherapeutics.com</t>
  </si>
  <si>
    <t>/funding-round/cacbb5ff3e31cbb6a7755ab512b33485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innocrin-pharmaceuticals</t>
  </si>
  <si>
    <t>/funding-round/4de6ee99baa2e0a913beb455def0536b</t>
  </si>
  <si>
    <t>/Organization/Reshape</t>
  </si>
  <si>
    <t>ReShape</t>
  </si>
  <si>
    <t>http://www.reshape.com/</t>
  </si>
  <si>
    <t>/funding-round/a49abba80bc54af933fdc26ff10ede9e</t>
  </si>
  <si>
    <t>/Organization/Reshape-Medical</t>
  </si>
  <si>
    <t>ReShape Medical</t>
  </si>
  <si>
    <t>http://www.reshapemedical.com</t>
  </si>
  <si>
    <t>/organization/innocutis</t>
  </si>
  <si>
    <t>/funding-round/d16524fb6b69edc29a4ad9cae9b33e7f</t>
  </si>
  <si>
    <t>/Organization/Resident-Gifts</t>
  </si>
  <si>
    <t>Resident Gifts</t>
  </si>
  <si>
    <t>http://residentgifts.com</t>
  </si>
  <si>
    <t>/organization/innocyte</t>
  </si>
  <si>
    <t>/funding-round/2d613e75e18f906c21911c82d00a8ad2</t>
  </si>
  <si>
    <t>/Organization/Resident-Research</t>
  </si>
  <si>
    <t>Resident Research</t>
  </si>
  <si>
    <t>http://residentresearch.com</t>
  </si>
  <si>
    <t>/organization/innodesk</t>
  </si>
  <si>
    <t>/funding-round/2010caa6dbe4e4a89cbc19c4b628193b</t>
  </si>
  <si>
    <t>/Organization/Resilience</t>
  </si>
  <si>
    <t>Resilience</t>
  </si>
  <si>
    <t>http://resilience.com</t>
  </si>
  <si>
    <t>/organization/innodia-2</t>
  </si>
  <si>
    <t>/funding-round/84c3e63c7ed0b14de728d2fd55aaec2d</t>
  </si>
  <si>
    <t>/Organization/Resilience-For-Disaster</t>
  </si>
  <si>
    <t>Resilience For Disaster</t>
  </si>
  <si>
    <t>http://www.resiliencefordisasterllc.com/</t>
  </si>
  <si>
    <t>Consulting|Parenting</t>
  </si>
  <si>
    <t>/organization/innofidei</t>
  </si>
  <si>
    <t>/funding-round/31543a28f68bab96ea4609074a840083</t>
  </si>
  <si>
    <t>/Organization/Resilience-Therapeutics</t>
  </si>
  <si>
    <t>Resilience Therapeutics</t>
  </si>
  <si>
    <t>http://www.resiliencetx.com/</t>
  </si>
  <si>
    <t>/funding-round/a1d5808d3e0aaa932d052ff8c2b255ec</t>
  </si>
  <si>
    <t>/Organization/Resilient-Network-Systems</t>
  </si>
  <si>
    <t>Resilient Network Systems</t>
  </si>
  <si>
    <t>http://www.resilient-networks.com</t>
  </si>
  <si>
    <t>/funding-round/db1efedf176460d1c9dbc7e43baf6435</t>
  </si>
  <si>
    <t>/Organization/Resilinc</t>
  </si>
  <si>
    <t>Resilinc</t>
  </si>
  <si>
    <t>http://www.resilinc.com</t>
  </si>
  <si>
    <t>Logistics|Risk Management|SaaS|Supply Chain Management</t>
  </si>
  <si>
    <t>/organization/innogenetics</t>
  </si>
  <si>
    <t>/funding-round/45f18665be3f0e16226c8ca37a0b18b7</t>
  </si>
  <si>
    <t>/Organization/Resimodel</t>
  </si>
  <si>
    <t>ResiModel</t>
  </si>
  <si>
    <t>http://www.resimodel.com</t>
  </si>
  <si>
    <t>/organization/innogiv</t>
  </si>
  <si>
    <t>/funding-round/b6f97d95fefc3d720950f20ea8cd8abd</t>
  </si>
  <si>
    <t>/Organization/Resin-Io</t>
  </si>
  <si>
    <t>resin.io</t>
  </si>
  <si>
    <t>http://resin.io</t>
  </si>
  <si>
    <t>/organization/innography</t>
  </si>
  <si>
    <t>/funding-round/876f2175553464b8c15637c8e06b0ba1</t>
  </si>
  <si>
    <t>/Organization/Resinate-Corporation</t>
  </si>
  <si>
    <t>Resinate Corporation</t>
  </si>
  <si>
    <t>http://www.resinatecorp.com</t>
  </si>
  <si>
    <t>/funding-round/96ed6c7397094b099e8b931d199bcadc</t>
  </si>
  <si>
    <t>/Organization/Resistentia-Pharmaceuticals</t>
  </si>
  <si>
    <t>Resistentia Pharmaceuticals</t>
  </si>
  <si>
    <t>/funding-round/f2518f590d1fa1006b7f6c80941b1108</t>
  </si>
  <si>
    <t>/Organization/Reskill</t>
  </si>
  <si>
    <t>ReSkill</t>
  </si>
  <si>
    <t>https://www.reskill.me</t>
  </si>
  <si>
    <t>Career Management|Information Technology|Professional Services</t>
  </si>
  <si>
    <t>/funding-round/fcdccae319a7607025fa3e6261f08669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innohat</t>
  </si>
  <si>
    <t>/funding-round/9b4e599fda4892a1c1e8e68972183bb0</t>
  </si>
  <si>
    <t>/Organization/Resnap</t>
  </si>
  <si>
    <t>ReSnap</t>
  </si>
  <si>
    <t>http://www.resnap.com</t>
  </si>
  <si>
    <t>Curated Web|Image Recognition|Intelligent Systems|Photo Sharing</t>
  </si>
  <si>
    <t>/organization/innohome</t>
  </si>
  <si>
    <t>/funding-round/ed69c8b7325df1d85acae546c740934d</t>
  </si>
  <si>
    <t>/Organization/Resolute-Networks</t>
  </si>
  <si>
    <t>Resolute Networks</t>
  </si>
  <si>
    <t>http://www.resolutenetworks.com</t>
  </si>
  <si>
    <t>/organization/innohub</t>
  </si>
  <si>
    <t>/funding-round/364df1d7616aabcdd7a9ddaf7890bf11</t>
  </si>
  <si>
    <t>/Organization/Resolute-Solutions-Corporation</t>
  </si>
  <si>
    <t>Resolute Solutions Corporation</t>
  </si>
  <si>
    <t>/organization/innolight</t>
  </si>
  <si>
    <t>/funding-round/6cd571a3ea208962668a6e334a737765</t>
  </si>
  <si>
    <t>/Organization/Resolution-Games</t>
  </si>
  <si>
    <t>Resolution Games</t>
  </si>
  <si>
    <t>http://resolutiongames.com/</t>
  </si>
  <si>
    <t>/funding-round/9d073e9c57a9e74bbf5672039ce13bf1</t>
  </si>
  <si>
    <t>/Organization/Resolution-Health-Inc</t>
  </si>
  <si>
    <t>Resolution Health, Inc</t>
  </si>
  <si>
    <t>http://www.resolutionhealth.com/</t>
  </si>
  <si>
    <t>Health Care|Insurance|Personalization</t>
  </si>
  <si>
    <t>/organization/innolume</t>
  </si>
  <si>
    <t>/funding-round/5926207f52f43397dd2b10f47e95339f</t>
  </si>
  <si>
    <t>/Organization/Resolutiontube</t>
  </si>
  <si>
    <t>ResolutionTube</t>
  </si>
  <si>
    <t>http://www.resolutiontube.com</t>
  </si>
  <si>
    <t>Field Support Services|Mobile|Tech Field Support</t>
  </si>
  <si>
    <t>/funding-round/e6fbcc4f78c81dac003444d1c840bbf5</t>
  </si>
  <si>
    <t>/Organization/Resolve-Therapeutics</t>
  </si>
  <si>
    <t>Resolve Therapeutics</t>
  </si>
  <si>
    <t>http://www.resolvebio.com</t>
  </si>
  <si>
    <t>/organization/innomed-technologies</t>
  </si>
  <si>
    <t>/funding-round/538ea6fe0ece0e19be99a77f40af9f40</t>
  </si>
  <si>
    <t>/Organization/Resolvnow</t>
  </si>
  <si>
    <t>ResolvNow</t>
  </si>
  <si>
    <t>http://www.resolvnow.com/</t>
  </si>
  <si>
    <t>Mobile|SaaS|Small and Medium Businesses</t>
  </si>
  <si>
    <t>/organization/innometrics</t>
  </si>
  <si>
    <t>/funding-round/6031c217880a935a4ca704bf6d5412da</t>
  </si>
  <si>
    <t>/Organization/Resolvyx-Pharmaceuticals</t>
  </si>
  <si>
    <t>Resolvyx Pharmaceuticals</t>
  </si>
  <si>
    <t>http://resolvyx.com</t>
  </si>
  <si>
    <t>/organization/innometrix-llc</t>
  </si>
  <si>
    <t>/funding-round/3cb51559d513d95030a38ebde3b795b7</t>
  </si>
  <si>
    <t>/Organization/Resonant-Inc</t>
  </si>
  <si>
    <t>Resonant Inc</t>
  </si>
  <si>
    <t>http://resonantinc.org</t>
  </si>
  <si>
    <t>/funding-round/f60438b80cfc7ff786c79fe050ffb49f</t>
  </si>
  <si>
    <t>/Organization/Resonant-Sensors-Inc</t>
  </si>
  <si>
    <t>Resonant Sensors Inc.</t>
  </si>
  <si>
    <t>http://www.resonantsensors.com</t>
  </si>
  <si>
    <t>/organization/innominate-security-technologies</t>
  </si>
  <si>
    <t>/funding-round/2034ec366d573f70347acdb5167232f2</t>
  </si>
  <si>
    <t>/Organization/Resonant-Vibes</t>
  </si>
  <si>
    <t>Resonant Vibes</t>
  </si>
  <si>
    <t>http://resonantvibes.com</t>
  </si>
  <si>
    <t>/organization/innominet</t>
  </si>
  <si>
    <t>/funding-round/4079b5c392d37e27654dc86c79d18f7a</t>
  </si>
  <si>
    <t>/Organization/Resonate-Industries</t>
  </si>
  <si>
    <t>Resonate Industries</t>
  </si>
  <si>
    <t>Electronics|Information Technology|Manufacturing</t>
  </si>
  <si>
    <t>/organization/innopad</t>
  </si>
  <si>
    <t>/funding-round/0c8aa861c12465408869e856c3044068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funding-round/10a0126eea56ab6f09099b873e40567a</t>
  </si>
  <si>
    <t>/Organization/Resonergy</t>
  </si>
  <si>
    <t>Resonergy</t>
  </si>
  <si>
    <t>/funding-round/46aef72ec0d526ca52457e2b1b0cd423</t>
  </si>
  <si>
    <t>/Organization/Resonext-Communications</t>
  </si>
  <si>
    <t>Resonext Communications</t>
  </si>
  <si>
    <t>http://www.resonext.com</t>
  </si>
  <si>
    <t>Semiconductors|Telecommunications|Wireless</t>
  </si>
  <si>
    <t>/funding-round/87cdda6e5b6c7f306afc0c0bef93f56c</t>
  </si>
  <si>
    <t>/Organization/Resoomay</t>
  </si>
  <si>
    <t>Resoomay</t>
  </si>
  <si>
    <t>http://www.resoomay.com</t>
  </si>
  <si>
    <t>Human Resources|Recruiting|Software|Staffing Firms</t>
  </si>
  <si>
    <t>/funding-round/f94ca4f253f0b490955b9cee34f8b162</t>
  </si>
  <si>
    <t>/Organization/Resort-Gems</t>
  </si>
  <si>
    <t>Resort Gems</t>
  </si>
  <si>
    <t>http://www.resortgems.com</t>
  </si>
  <si>
    <t>Consumers|Hotels|Travel</t>
  </si>
  <si>
    <t>/organization/innopath</t>
  </si>
  <si>
    <t>/funding-round/0f8d7b5f05aa0250217ac33fedb4db2b</t>
  </si>
  <si>
    <t>/Organization/Resoserv</t>
  </si>
  <si>
    <t>ResoServ</t>
  </si>
  <si>
    <t>Chaville</t>
  </si>
  <si>
    <t>/funding-round/30bd26d0c1deaf7be48221d9f54ebc54</t>
  </si>
  <si>
    <t>/Organization/Resource-Capital</t>
  </si>
  <si>
    <t>Resource Capital</t>
  </si>
  <si>
    <t>http://resourcecapitalcorp.com</t>
  </si>
  <si>
    <t>/funding-round/3baefd2845c15b1d3d873b86a0a86ecd</t>
  </si>
  <si>
    <t>/Organization/Resource-Data</t>
  </si>
  <si>
    <t>Resource Data</t>
  </si>
  <si>
    <t>http://www.resdat.com</t>
  </si>
  <si>
    <t>/organization/innopft</t>
  </si>
  <si>
    <t>/funding-round/e67ff3d16057291e7c7ff0e544bc69d8</t>
  </si>
  <si>
    <t>/Organization/Resource-Funding-Capital</t>
  </si>
  <si>
    <t>Resource Funding Capital</t>
  </si>
  <si>
    <t>/organization/innopharma</t>
  </si>
  <si>
    <t>/funding-round/c946ef8328e54cabb28f45d8ead5e15f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funding-round/f05bd4a8c33e321fa42a625421741c3b</t>
  </si>
  <si>
    <t>/Organization/Resource-Interactive</t>
  </si>
  <si>
    <t>Resource Interactive</t>
  </si>
  <si>
    <t>/funding-round/f34507e86122e5b869fc9e5c6b1b95d9</t>
  </si>
  <si>
    <t>/Organization/Resourcekraft</t>
  </si>
  <si>
    <t>ResourceKraft</t>
  </si>
  <si>
    <t>http://www.resourcekraft.com</t>
  </si>
  <si>
    <t>/organization/innopower</t>
  </si>
  <si>
    <t>/funding-round/cca37c74e25dff0ba0b664370ee91047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innoprise-software</t>
  </si>
  <si>
    <t>/funding-round/2a172995005405c26fc89dd1c235cffb</t>
  </si>
  <si>
    <t>/Organization/Respace</t>
  </si>
  <si>
    <t>RESPACE</t>
  </si>
  <si>
    <t>http://rocketpun.ch/company/respace</t>
  </si>
  <si>
    <t>Internet|Product Design|Services</t>
  </si>
  <si>
    <t>/organization/innoquant</t>
  </si>
  <si>
    <t>/funding-round/0614af331e1a2e69a3b11f50c512d06a</t>
  </si>
  <si>
    <t>/Organization/Respect-Network</t>
  </si>
  <si>
    <t>Respect Network</t>
  </si>
  <si>
    <t>http://respectnetwork.com</t>
  </si>
  <si>
    <t>/organization/innorange-oy</t>
  </si>
  <si>
    <t>/funding-round/a767104e4f5d5cfb5e5a7cad093b21b8</t>
  </si>
  <si>
    <t>/Organization/Respect-Your-Universe</t>
  </si>
  <si>
    <t>Respect Your Universe, Inc</t>
  </si>
  <si>
    <t>http://ryu.com</t>
  </si>
  <si>
    <t>/organization/innospace-3</t>
  </si>
  <si>
    <t>/funding-round/521a2c9c6b35d0709c14eb5f38ad31ae</t>
  </si>
  <si>
    <t>/Organization/Respectance</t>
  </si>
  <si>
    <t>Respectance</t>
  </si>
  <si>
    <t>http://www.respectance.com</t>
  </si>
  <si>
    <t>/organization/innospark</t>
  </si>
  <si>
    <t>/funding-round/1ceeec359b2820b03cb27c7c9eb0ffcf</t>
  </si>
  <si>
    <t>/Organization/Respi</t>
  </si>
  <si>
    <t>Respi</t>
  </si>
  <si>
    <t>http://resp.io</t>
  </si>
  <si>
    <t>/funding-round/8dae27c3151fe1729452ad2f8d6b7223</t>
  </si>
  <si>
    <t>/Organization/Respicardia</t>
  </si>
  <si>
    <t>Respicardia</t>
  </si>
  <si>
    <t>http://www.respicardia.com</t>
  </si>
  <si>
    <t>/organization/innospring</t>
  </si>
  <si>
    <t>/funding-round/b7c8cfedde9397046d3aa05e934d443b</t>
  </si>
  <si>
    <t>/Organization/Respiderm-Corporation</t>
  </si>
  <si>
    <t>Respiderm Corporation</t>
  </si>
  <si>
    <t>http://www.respiderm.com</t>
  </si>
  <si>
    <t>/organization/innotas</t>
  </si>
  <si>
    <t>/funding-round/09a5a3b1bd4e7562585e541769a7c497</t>
  </si>
  <si>
    <t>/Organization/Respira-Therapeutics</t>
  </si>
  <si>
    <t>Respira Therapeutics</t>
  </si>
  <si>
    <t>http://www.respiratherapeutics.com</t>
  </si>
  <si>
    <t>/funding-round/24333a1767d763875b9a59b973c68c45</t>
  </si>
  <si>
    <t>/Organization/Respiratory-Motion</t>
  </si>
  <si>
    <t>Respiratory Motion</t>
  </si>
  <si>
    <t>http://respiratorymotion.com</t>
  </si>
  <si>
    <t>/funding-round/645ac4f1ca8c86d8903ccce09a9f34be</t>
  </si>
  <si>
    <t>/Organization/Respiratory-Technologies</t>
  </si>
  <si>
    <t>Respiratory Technologies</t>
  </si>
  <si>
    <t>http://respirtech.com</t>
  </si>
  <si>
    <t>/funding-round/abc6808ed381b84b8093920d5d50834d</t>
  </si>
  <si>
    <t>/Organization/Respirics</t>
  </si>
  <si>
    <t>Respirics</t>
  </si>
  <si>
    <t>http://www.respirics.com</t>
  </si>
  <si>
    <t>/funding-round/d98cfbf6e5fa31fa1b12749931e3ef14</t>
  </si>
  <si>
    <t>/Organization/Responde-Ai</t>
  </si>
  <si>
    <t>Responde Ai</t>
  </si>
  <si>
    <t>https://www.respondeai.com.br/</t>
  </si>
  <si>
    <t>All Students|Education|Internet</t>
  </si>
  <si>
    <t>/funding-round/e014d243665ff4f4707c6dfd81fdfed3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innotech-solar</t>
  </si>
  <si>
    <t>/funding-round/0fed611e7cdac3fe7c4153433a1e1655</t>
  </si>
  <si>
    <t>/Organization/Respondly</t>
  </si>
  <si>
    <t>Respondly</t>
  </si>
  <si>
    <t>https://respond.ly</t>
  </si>
  <si>
    <t>/funding-round/1cb6b359b336b7eb8c0bef92fcad9f45</t>
  </si>
  <si>
    <t>/Organization/Responsa</t>
  </si>
  <si>
    <t>Responsa</t>
  </si>
  <si>
    <t>http://goresponsa.com</t>
  </si>
  <si>
    <t>/funding-round/b1d021712a697161958115613cd018e2</t>
  </si>
  <si>
    <t>/Organization/Response-Analytics</t>
  </si>
  <si>
    <t>Response Analytics</t>
  </si>
  <si>
    <t>http://www.responseanalytics.com</t>
  </si>
  <si>
    <t>/organization/innotrieve</t>
  </si>
  <si>
    <t>/funding-round/0adea808606545b8032bbffad0dd928e</t>
  </si>
  <si>
    <t>/Organization/Response-Biomedical</t>
  </si>
  <si>
    <t>Response Biomedical</t>
  </si>
  <si>
    <t>http://responsebio.com</t>
  </si>
  <si>
    <t>/organization/innoup-farma</t>
  </si>
  <si>
    <t>/funding-round/b70935721e63bc276109fd4a0d9472e4</t>
  </si>
  <si>
    <t>/Organization/Response-Genetics-Inc</t>
  </si>
  <si>
    <t>Response Genetics Inc.</t>
  </si>
  <si>
    <t>http://www.responsegenetics.com/</t>
  </si>
  <si>
    <t>/organization/innov-analysis-systems</t>
  </si>
  <si>
    <t>/funding-round/43a99e0e5fea0e18a063faab1dc2cbf0</t>
  </si>
  <si>
    <t>/Organization/Response-Networks</t>
  </si>
  <si>
    <t>Response Networks</t>
  </si>
  <si>
    <t>http://www.responsenetworks.net</t>
  </si>
  <si>
    <t>/organization/innov-x-systems</t>
  </si>
  <si>
    <t>/funding-round/77b1b8ddf2e6b807178f9d0faca20a53</t>
  </si>
  <si>
    <t>/Organization/Responsebase</t>
  </si>
  <si>
    <t>ResponseBase</t>
  </si>
  <si>
    <t>Internet Marketing|Marketing Automation</t>
  </si>
  <si>
    <t>/organization/innova</t>
  </si>
  <si>
    <t>/funding-round/696a774589dc53522ba667d3b00ddcdf</t>
  </si>
  <si>
    <t>/Organization/Responsetek</t>
  </si>
  <si>
    <t>ResponseTek</t>
  </si>
  <si>
    <t>http://www.responsetek.com</t>
  </si>
  <si>
    <t>/organization/innova-card</t>
  </si>
  <si>
    <t>/funding-round/9608ceff00cc4fedcdf3ae57dcc424bb</t>
  </si>
  <si>
    <t>/Organization/Responsible-City</t>
  </si>
  <si>
    <t>Responsible City</t>
  </si>
  <si>
    <t>http://www.responsiblecity.com</t>
  </si>
  <si>
    <t>Loyalty Programs|Social Media|Web Hosting</t>
  </si>
  <si>
    <t>/funding-round/c29c0de8d4858aabb8ddffa9d8d9f39c</t>
  </si>
  <si>
    <t>/Organization/Responsight</t>
  </si>
  <si>
    <t>Responsight</t>
  </si>
  <si>
    <t>http://responsight.com/</t>
  </si>
  <si>
    <t>Intelligent Systems|Network Security|Security</t>
  </si>
  <si>
    <t>/organization/innova-dynamics</t>
  </si>
  <si>
    <t>/funding-round/97fef453f68e6d092657486c4a6a143e</t>
  </si>
  <si>
    <t>/Organization/Responsive-Energy-Group</t>
  </si>
  <si>
    <t>Responsive Energy Group</t>
  </si>
  <si>
    <t>http://responsiveenergy.com</t>
  </si>
  <si>
    <t>/funding-round/e224f917f78ffbbb7cd43172d05bc658</t>
  </si>
  <si>
    <t>/Organization/Responsive-Sports</t>
  </si>
  <si>
    <t>Responsive Sports</t>
  </si>
  <si>
    <t>http://www.responsivesports.com</t>
  </si>
  <si>
    <t>Fitness|Sports</t>
  </si>
  <si>
    <t>/organization/innova-technology</t>
  </si>
  <si>
    <t>/funding-round/4c976af9e3c702ab90ece6abf11ce7de</t>
  </si>
  <si>
    <t>/Organization/Responsiveads</t>
  </si>
  <si>
    <t>ResponsiveAds</t>
  </si>
  <si>
    <t>http://responsiveads.com</t>
  </si>
  <si>
    <t>/organization/innovaccer</t>
  </si>
  <si>
    <t>/funding-round/b372bf536e3870d0bea3b76492059698</t>
  </si>
  <si>
    <t>/Organization/Responsys</t>
  </si>
  <si>
    <t>Responsys</t>
  </si>
  <si>
    <t>http://www.responsys.com</t>
  </si>
  <si>
    <t>Search Marketing|Software</t>
  </si>
  <si>
    <t>/organization/innovacell</t>
  </si>
  <si>
    <t>/funding-round/b3744c3fd75f5016f18b67509ee54650</t>
  </si>
  <si>
    <t>/Organization/Resq-Medical</t>
  </si>
  <si>
    <t>ResQ™ Medical</t>
  </si>
  <si>
    <t>http://www.ResQmedical.com</t>
  </si>
  <si>
    <t>Health Care|Medical|mHealth|Mobile Health|Physicians</t>
  </si>
  <si>
    <t>/organization/innovacene</t>
  </si>
  <si>
    <t>/funding-round/e1ca00c064e233a9a0d0381a498972ff</t>
  </si>
  <si>
    <t>/Organization/Resqu</t>
  </si>
  <si>
    <t>ResQU</t>
  </si>
  <si>
    <t>http://hepkie.com</t>
  </si>
  <si>
    <t>/organization/innovaci</t>
  </si>
  <si>
    <t>/funding-round/d4b0f58f2e48829c9546c378693b01f3</t>
  </si>
  <si>
    <t>/Organization/Resrc</t>
  </si>
  <si>
    <t>Resrc</t>
  </si>
  <si>
    <t>https://www.resrc.se/</t>
  </si>
  <si>
    <t>/organization/innovalight</t>
  </si>
  <si>
    <t>/funding-round/50f660f6a052e5845db8dedf8cb65d4f</t>
  </si>
  <si>
    <t>/Organization/Resson-Aerospace</t>
  </si>
  <si>
    <t>Resson Aerospace</t>
  </si>
  <si>
    <t>http://ressontech.com/</t>
  </si>
  <si>
    <t>/funding-round/70085b33d821355663dccab6dc5263f2</t>
  </si>
  <si>
    <t>/Organization/Ressq-Technologies</t>
  </si>
  <si>
    <t>RessQ Technologies</t>
  </si>
  <si>
    <t>http://stateasy.com/</t>
  </si>
  <si>
    <t>/funding-round/8791d4f67702e6cf13adaf1e098e017d</t>
  </si>
  <si>
    <t>21/05/2011</t>
  </si>
  <si>
    <t>/Organization/Ressy</t>
  </si>
  <si>
    <t>Ressy</t>
  </si>
  <si>
    <t>http://ressyapp.com/</t>
  </si>
  <si>
    <t>/funding-round/8a2b9101c010e884fab943eb30672f93</t>
  </si>
  <si>
    <t>/Organization/Restalo-Es</t>
  </si>
  <si>
    <t>Restalo</t>
  </si>
  <si>
    <t>http://restalo.es</t>
  </si>
  <si>
    <t>Hospitality|Internet|Restaurants</t>
  </si>
  <si>
    <t>/funding-round/a41341697b5e5968b790caf8b6e18ae3</t>
  </si>
  <si>
    <t>/Organization/Restaro</t>
  </si>
  <si>
    <t>Restaro</t>
  </si>
  <si>
    <t>http://restaro.com</t>
  </si>
  <si>
    <t>Apps|Discounts|Restaurants|Web Tools</t>
  </si>
  <si>
    <t>/funding-round/e2f6178a6c1c4cfd4cc3d039f81224a5</t>
  </si>
  <si>
    <t>/Organization/Restaurant-Com</t>
  </si>
  <si>
    <t>Restaurant.com</t>
  </si>
  <si>
    <t>http://www.restaurant.com</t>
  </si>
  <si>
    <t>Online Shopping|Restaurants|Retail</t>
  </si>
  <si>
    <t>/organization/innovand</t>
  </si>
  <si>
    <t>/funding-round/971b493b182be89c3aec5839d3267677</t>
  </si>
  <si>
    <t>/Organization/Restaurant-Revolution-Technologies</t>
  </si>
  <si>
    <t>Restaurant Revolution Technologies</t>
  </si>
  <si>
    <t>http://www.rrtusa.com</t>
  </si>
  <si>
    <t>/organization/innovari</t>
  </si>
  <si>
    <t>/funding-round/8fadff0d3a7ed93970185d1c6621a6a7</t>
  </si>
  <si>
    <t>/Organization/Restaurant-Technologies-Inc</t>
  </si>
  <si>
    <t>Restaurant Technologies</t>
  </si>
  <si>
    <t>http://www.rti-inc.com/</t>
  </si>
  <si>
    <t>Oil|Restaurants|Training</t>
  </si>
  <si>
    <t>/organization/innovashop-tv</t>
  </si>
  <si>
    <t>/funding-round/9bea51c91dc0c9912ce1be2138644bee</t>
  </si>
  <si>
    <t>/Organization/Restauranttrade</t>
  </si>
  <si>
    <t>RestaurantTrade</t>
  </si>
  <si>
    <t>http://www.restauranttrade.com</t>
  </si>
  <si>
    <t>Hospitality|Service Providers|Web Development</t>
  </si>
  <si>
    <t>/organization/innovasic-semiconductor</t>
  </si>
  <si>
    <t>/funding-round/caec5ed8d2b4bc4d2a7869e9f0304da3</t>
  </si>
  <si>
    <t>/Organization/Resteel</t>
  </si>
  <si>
    <t>ReSteel</t>
  </si>
  <si>
    <t>http://resteel.nl/</t>
  </si>
  <si>
    <t>/organization/innovaspire</t>
  </si>
  <si>
    <t>/funding-round/70215c14be839dc650217a50da708c0c</t>
  </si>
  <si>
    <t>/Organization/Restlet</t>
  </si>
  <si>
    <t>Restlet</t>
  </si>
  <si>
    <t>http://restlet.com</t>
  </si>
  <si>
    <t>Android|Developer APIs|PaaS|Software</t>
  </si>
  <si>
    <t>/organization/innovate-logistics</t>
  </si>
  <si>
    <t>/funding-round/0451055a0f1db7188dc85b60a93b1bfd</t>
  </si>
  <si>
    <t>/Organization/Restomesto</t>
  </si>
  <si>
    <t>RestoMesto</t>
  </si>
  <si>
    <t>http://restomesto.ru</t>
  </si>
  <si>
    <t>/organization/innovate-protect</t>
  </si>
  <si>
    <t>/funding-round/096db689c87924bdf420d9c96100e11b</t>
  </si>
  <si>
    <t>/Organization/Restopolis</t>
  </si>
  <si>
    <t>restOpolis</t>
  </si>
  <si>
    <t>http://www.restopolis.com</t>
  </si>
  <si>
    <t>/organization/innovate-wireless-health</t>
  </si>
  <si>
    <t>/funding-round/595876d40b1b2e502f066f643d10fc03</t>
  </si>
  <si>
    <t>/Organization/Restopolitan</t>
  </si>
  <si>
    <t>Restopolitan</t>
  </si>
  <si>
    <t>http://www.restopolitan.com/</t>
  </si>
  <si>
    <t>E-Commerce|Internet|Real Time|Restaurants</t>
  </si>
  <si>
    <t>/funding-round/610efe18194e19445b355c7067a0998d</t>
  </si>
  <si>
    <t>/Organization/Restorando</t>
  </si>
  <si>
    <t>Restorando</t>
  </si>
  <si>
    <t>http://www.restorando.com</t>
  </si>
  <si>
    <t>/organization/innovate2</t>
  </si>
  <si>
    <t>/funding-round/12c6124950edc0235c65e0b21b396dad</t>
  </si>
  <si>
    <t>/Organization/Restoration-Robotics</t>
  </si>
  <si>
    <t>Restoration Robotics</t>
  </si>
  <si>
    <t>http://restorationrobotics.com</t>
  </si>
  <si>
    <t>/organization/innovatient-solutions</t>
  </si>
  <si>
    <t>/funding-round/806562dd64e579bcbd076737d948d104</t>
  </si>
  <si>
    <t>/Organization/Restore-Flow-Allografts</t>
  </si>
  <si>
    <t>Restore Flow Allografts</t>
  </si>
  <si>
    <t>/funding-round/9707e8d012daaf805d1ac3a36dd5a397</t>
  </si>
  <si>
    <t>/Organization/Restore-Medical-2</t>
  </si>
  <si>
    <t>Restore Medical</t>
  </si>
  <si>
    <t>http://restoremedical.com</t>
  </si>
  <si>
    <t>/funding-round/a6441a4f684323afaf7f78c0baa73453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funding-round/b175f89a6ffb9cd6a1e8a255bc27a0af</t>
  </si>
  <si>
    <t>/Organization/Restore-Water</t>
  </si>
  <si>
    <t>Restore Water</t>
  </si>
  <si>
    <t>Communities|Startups|Water</t>
  </si>
  <si>
    <t>/funding-round/fb03effc7c2c5b68c787af1374cbbdf2</t>
  </si>
  <si>
    <t>/Organization/Restored-Hearing-Ltd</t>
  </si>
  <si>
    <t>Restored Hearing</t>
  </si>
  <si>
    <t>http://www.restoredhearing.com</t>
  </si>
  <si>
    <t>Electronics|Health and Wellness|Technology</t>
  </si>
  <si>
    <t>/organization/innovation-fuels</t>
  </si>
  <si>
    <t>/funding-round/2b6e6e3668d9c7f146f911b47a9c6870</t>
  </si>
  <si>
    <t>/Organization/Restorius</t>
  </si>
  <si>
    <t>Restorius</t>
  </si>
  <si>
    <t>http://www.restorius.com</t>
  </si>
  <si>
    <t>Hospitality|Mobile|Recipes|Social Media Marketing</t>
  </si>
  <si>
    <t>28-06-2013</t>
  </si>
  <si>
    <t>/organization/innovation-gardens-of-rockford</t>
  </si>
  <si>
    <t>/funding-round/6466f6763cd343f5c8655bf68c330ad9</t>
  </si>
  <si>
    <t>/Organization/Restorsea-Holdings</t>
  </si>
  <si>
    <t>Restorsea Holdings</t>
  </si>
  <si>
    <t>Printing|Retail</t>
  </si>
  <si>
    <t>/organization/innovation-international</t>
  </si>
  <si>
    <t>/funding-round/13a8355e38270dfa2bd53400e8f5b385</t>
  </si>
  <si>
    <t>/Organization/Restube</t>
  </si>
  <si>
    <t>Restube</t>
  </si>
  <si>
    <t>http://www.restube.com</t>
  </si>
  <si>
    <t>Outdoors|Sporting Goods|Travel|Water</t>
  </si>
  <si>
    <t>/organization/innovation-philadelphia</t>
  </si>
  <si>
    <t>/funding-round/548edf7c16fc13643e4c9f628d234e28</t>
  </si>
  <si>
    <t>/Organization/Resultados-Digitais</t>
  </si>
  <si>
    <t>Resultados Digitais</t>
  </si>
  <si>
    <t>http://resultadosdigitais.com.br</t>
  </si>
  <si>
    <t>Enterprise Software|SaaS|Sales and Marketing</t>
  </si>
  <si>
    <t>/organization/innovation-spirits</t>
  </si>
  <si>
    <t>/funding-round/6fbf90e9a0fbeecfdbb7a34fb904189d</t>
  </si>
  <si>
    <t>/Organization/Resultly</t>
  </si>
  <si>
    <t>Resultly</t>
  </si>
  <si>
    <t>http://www.resultly.com</t>
  </si>
  <si>
    <t>/organization/innovationszentrum-fr-telekommunikationstechnik</t>
  </si>
  <si>
    <t>/funding-round/0e931f473a885df3cad1e0ad6d83a935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funding-round/4e104b3a63f65c59c074a02db6f260e2</t>
  </si>
  <si>
    <t>/Organization/Results-Physiotherapy</t>
  </si>
  <si>
    <t>Results Physiotherapy</t>
  </si>
  <si>
    <t>http://www.resultsphysiotherapy.com/</t>
  </si>
  <si>
    <t>/organization/innovative-acquisitions</t>
  </si>
  <si>
    <t>/funding-round/790bfc3e9a34d0d73d9876436fb50797</t>
  </si>
  <si>
    <t>/Organization/Results-Scorecard</t>
  </si>
  <si>
    <t>Results Scorecard</t>
  </si>
  <si>
    <t>http://resultsleadership.org</t>
  </si>
  <si>
    <t>/organization/innovative-biologics</t>
  </si>
  <si>
    <t>/funding-round/9eba4a2f32b1ed0ed71e6921d2a82f8d</t>
  </si>
  <si>
    <t>/Organization/Results-United</t>
  </si>
  <si>
    <t>Results United</t>
  </si>
  <si>
    <t>http://www.resultsunited.com</t>
  </si>
  <si>
    <t>/organization/innovative-biosensors</t>
  </si>
  <si>
    <t>/funding-round/42d19af7da279d19ff5ccacb86856517</t>
  </si>
  <si>
    <t>/Organization/Resumesimo-Com</t>
  </si>
  <si>
    <t>Resumesimo.com</t>
  </si>
  <si>
    <t>http://www.resumesimo.com</t>
  </si>
  <si>
    <t>/funding-round/5553b5f5dd71312558e04711836ab324</t>
  </si>
  <si>
    <t>/Organization/Resun8</t>
  </si>
  <si>
    <t>Resun8</t>
  </si>
  <si>
    <t>http://www.resun8.com/</t>
  </si>
  <si>
    <t>/funding-round/69d1a5f6a30a3740017c6fc222bd9f81</t>
  </si>
  <si>
    <t>/Organization/Resverlogix</t>
  </si>
  <si>
    <t>Resverlogix</t>
  </si>
  <si>
    <t>http://www.resverlogix.com</t>
  </si>
  <si>
    <t>/funding-round/9691b4422245c804bc8767dbac9f8030</t>
  </si>
  <si>
    <t>/Organization/Resy-Network</t>
  </si>
  <si>
    <t>Resy Network</t>
  </si>
  <si>
    <t>http://resy.com/</t>
  </si>
  <si>
    <t>Apps|Restaurants</t>
  </si>
  <si>
    <t>/funding-round/cbf8a736919177d0ee86d3a3d9619ee8</t>
  </si>
  <si>
    <t>/Organization/Resysta</t>
  </si>
  <si>
    <t>Resysta</t>
  </si>
  <si>
    <t>http://www.resysta.com/</t>
  </si>
  <si>
    <t>/organization/innovative-card-solutions</t>
  </si>
  <si>
    <t>/funding-round/710fd3f7305f738f8d2b28ce66828718</t>
  </si>
  <si>
    <t>/Organization/Retail-Convergence</t>
  </si>
  <si>
    <t>Retail Convergence</t>
  </si>
  <si>
    <t>/organization/innovative-cardiovascular-solutions</t>
  </si>
  <si>
    <t>/funding-round/a68dd6068cf8a6cc8c90ca9cc59a4b29</t>
  </si>
  <si>
    <t>/Organization/Retail-Derivatives-Trader</t>
  </si>
  <si>
    <t>Retail Derivatives Trader</t>
  </si>
  <si>
    <t>/funding-round/f31ae1825b2dd49069e702e3a150105a</t>
  </si>
  <si>
    <t>/Organization/Retail-Info</t>
  </si>
  <si>
    <t>Retail Info</t>
  </si>
  <si>
    <t>http://www.retailinfo.eu</t>
  </si>
  <si>
    <t>/funding-round/f8e1b46b936bb0c79c60382e945adbbb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innovative-composites-international</t>
  </si>
  <si>
    <t>/funding-round/fe111b0d1c68badea12448b978fb03c9</t>
  </si>
  <si>
    <t>19/12/2010</t>
  </si>
  <si>
    <t>/Organization/Retail-Labs-Pvt-Ltd</t>
  </si>
  <si>
    <t>Retail Labs Pvt. Ltd</t>
  </si>
  <si>
    <t>Consumer Goods|E-Commerce|Services</t>
  </si>
  <si>
    <t>/organization/innovative-healthcare</t>
  </si>
  <si>
    <t>/funding-round/948acb6bd1344329a167f23ce2f38816</t>
  </si>
  <si>
    <t>/Organization/Retail-Optimization</t>
  </si>
  <si>
    <t>Retail Optimization</t>
  </si>
  <si>
    <t>http://www.retailoptimization.com</t>
  </si>
  <si>
    <t>/funding-round/a39f9498130746cff25242d288cbbd6b</t>
  </si>
  <si>
    <t>/Organization/Retail-Pro</t>
  </si>
  <si>
    <t>RETAIL PRO</t>
  </si>
  <si>
    <t>http://www.rpro.cl</t>
  </si>
  <si>
    <t>/organization/innovative-leisure</t>
  </si>
  <si>
    <t>/funding-round/5b535f45115933f87efca771486c670b</t>
  </si>
  <si>
    <t>/Organization/Retail-Relay</t>
  </si>
  <si>
    <t>Relay Foods</t>
  </si>
  <si>
    <t>/funding-round/5d8a4c8d7163b0739c43bd93a8ae4014</t>
  </si>
  <si>
    <t>/Organization/Retail-Rocket</t>
  </si>
  <si>
    <t>Retail Rocket</t>
  </si>
  <si>
    <t>http://retailrocket.net</t>
  </si>
  <si>
    <t>Big Data|E-Commerce|Reviews and Recommendations|SaaS</t>
  </si>
  <si>
    <t>/organization/innovative-med-concepts</t>
  </si>
  <si>
    <t>/funding-round/997688219ceca5c1b33b191f5a22067d</t>
  </si>
  <si>
    <t>/Organization/Retail-Solutions</t>
  </si>
  <si>
    <t>Retail Solutions</t>
  </si>
  <si>
    <t>http://www.retailsolutions.com</t>
  </si>
  <si>
    <t>Analytics|Enterprise Software|Retail</t>
  </si>
  <si>
    <t>/organization/innovative-metabolics</t>
  </si>
  <si>
    <t>/funding-round/a6946e8ca01d2bb05e736d24a2d3ac69</t>
  </si>
  <si>
    <t>/Organization/Retailcommon</t>
  </si>
  <si>
    <t>RetailCommon</t>
  </si>
  <si>
    <t>http://retailcommon.com/</t>
  </si>
  <si>
    <t>/organization/innovative-micro-technology</t>
  </si>
  <si>
    <t>/funding-round/d184a9d9ec645457b5e777712f37fde8</t>
  </si>
  <si>
    <t>/Organization/Retailcrm</t>
  </si>
  <si>
    <t>RetailCRM</t>
  </si>
  <si>
    <t>https://www.retailcrm.ru/</t>
  </si>
  <si>
    <t>/organization/innovative-mobile-technologies</t>
  </si>
  <si>
    <t>/funding-round/de083b3970d2178fb365a8df7b57ec91</t>
  </si>
  <si>
    <t>/Organization/Retailersaver-Com</t>
  </si>
  <si>
    <t>RetailerSaver.com</t>
  </si>
  <si>
    <t>http://www.retailersaver.com</t>
  </si>
  <si>
    <t>Great Missenden</t>
  </si>
  <si>
    <t>/organization/innovative-mobility</t>
  </si>
  <si>
    <t>/funding-round/37fd41e78a9ac8b0d242167aca7d0158</t>
  </si>
  <si>
    <t>/Organization/Retailigence</t>
  </si>
  <si>
    <t>Retailigence</t>
  </si>
  <si>
    <t>http://www.retailigence.com</t>
  </si>
  <si>
    <t>Advertising|Developer APIs|Local Search</t>
  </si>
  <si>
    <t>/organization/innovative-pulmonary-solutions</t>
  </si>
  <si>
    <t>/funding-round/8127755b6fbfcf677b1dc4ff00168688</t>
  </si>
  <si>
    <t>/Organization/Retailmls</t>
  </si>
  <si>
    <t>RetailMLS</t>
  </si>
  <si>
    <t>http://retailmls.com</t>
  </si>
  <si>
    <t>Big Data|Commercial Real Estate|Real Estate|Retail|SaaS</t>
  </si>
  <si>
    <t>/funding-round/c7bbb90aaaebbce1c89ace5a836babe2</t>
  </si>
  <si>
    <t>/Organization/Retailnext</t>
  </si>
  <si>
    <t>RetailNext</t>
  </si>
  <si>
    <t>http://www.retailnext.net</t>
  </si>
  <si>
    <t>Data Visualization|Manufacturing|Retail</t>
  </si>
  <si>
    <t>/organization/innovative-roads</t>
  </si>
  <si>
    <t>/funding-round/a5734f9ec41a2988f36c031fc3230768</t>
  </si>
  <si>
    <t>/Organization/Retailo</t>
  </si>
  <si>
    <t>Retailo</t>
  </si>
  <si>
    <t>http://retailo.com</t>
  </si>
  <si>
    <t>/organization/innovative-silicon</t>
  </si>
  <si>
    <t>/funding-round/7adb7cc3f304367a38effc3d200cbc68</t>
  </si>
  <si>
    <t>/Organization/Retailtower</t>
  </si>
  <si>
    <t>RetailTower</t>
  </si>
  <si>
    <t>http://www.retailtower.com</t>
  </si>
  <si>
    <t>29-06-2010</t>
  </si>
  <si>
    <t>/funding-round/b87022c0d006f4fb6f472d4489b745d7</t>
  </si>
  <si>
    <t>/Organization/Retailvector</t>
  </si>
  <si>
    <t>RetailVector</t>
  </si>
  <si>
    <t>http://retailvector.com</t>
  </si>
  <si>
    <t>/funding-round/f02dbd2ffe65676a31dca7333a52a4ec</t>
  </si>
  <si>
    <t>/Organization/Retale</t>
  </si>
  <si>
    <t>Retale</t>
  </si>
  <si>
    <t>http://www.retale.com</t>
  </si>
  <si>
    <t>Location Based Services|Mobile|Retail|Shopping</t>
  </si>
  <si>
    <t>/organization/innovative-spinal-technologies</t>
  </si>
  <si>
    <t>/funding-round/f61e2f073ecc05fd580abd647bc3a901</t>
  </si>
  <si>
    <t>/Organization/Retalika</t>
  </si>
  <si>
    <t>Retalika</t>
  </si>
  <si>
    <t>/organization/innovative-sports-strategies</t>
  </si>
  <si>
    <t>/funding-round/efebef7e9e921cbeece8c1b1d09902ec</t>
  </si>
  <si>
    <t>/Organization/Retapps</t>
  </si>
  <si>
    <t>RetAPPs</t>
  </si>
  <si>
    <t>http://www.retapps.com</t>
  </si>
  <si>
    <t>/organization/innovative-steam-technologies</t>
  </si>
  <si>
    <t>/funding-round/6044d66a0c72d4e79f46c9ebd91336fb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innovative-student-loan-solutions</t>
  </si>
  <si>
    <t>/funding-round/72be53ec947ee26b7b0dc5bc1b442f2d</t>
  </si>
  <si>
    <t>/Organization/Retargetly</t>
  </si>
  <si>
    <t>Retargetly</t>
  </si>
  <si>
    <t>http://www.retargetly.com</t>
  </si>
  <si>
    <t>Advertising|Big Data|Data Centers</t>
  </si>
  <si>
    <t>/organization/innovative-surgical-designs</t>
  </si>
  <si>
    <t>/funding-round/294101e4f99327b8199749504fa20562</t>
  </si>
  <si>
    <t>/Organization/Retas-Medical-Assistance</t>
  </si>
  <si>
    <t>Retas Medical Assistance</t>
  </si>
  <si>
    <t>http://www.retas.ru</t>
  </si>
  <si>
    <t>Health and Wellness|Health Care|Medical|Travel</t>
  </si>
  <si>
    <t>/funding-round/c0f0656da7d9bc231cc764130789d8a9</t>
  </si>
  <si>
    <t>/Organization/Retc</t>
  </si>
  <si>
    <t>RETC</t>
  </si>
  <si>
    <t>http://retc-ca.com</t>
  </si>
  <si>
    <t>/organization/innovative-trauma-care</t>
  </si>
  <si>
    <t>/funding-round/33f8f1fd401101cc63e2968b4871c491</t>
  </si>
  <si>
    <t>/Organization/Rete+Pay</t>
  </si>
  <si>
    <t>Rete+Pay</t>
  </si>
  <si>
    <t>http://retepay.com/</t>
  </si>
  <si>
    <t>Health and Wellness|Healthcare Services|Medical Devices</t>
  </si>
  <si>
    <t>/funding-round/8f57ddcdce1d97a7e663ae73363087fb</t>
  </si>
  <si>
    <t>/Organization/Retechnica</t>
  </si>
  <si>
    <t>Retechnica</t>
  </si>
  <si>
    <t>http://www.retechnica.com/</t>
  </si>
  <si>
    <t>Developer APIs|Machine Learning|SaaS|Text Analytics</t>
  </si>
  <si>
    <t>/funding-round/d19124fd290f92287dfd8252273f8cbd</t>
  </si>
  <si>
    <t>/Organization/Retel-Technologies</t>
  </si>
  <si>
    <t>ReTel Technologies</t>
  </si>
  <si>
    <t>http://www.reteltechnologies.com</t>
  </si>
  <si>
    <t>Analytics|Finance|FinTech</t>
  </si>
  <si>
    <t>/organization/innovative-venture</t>
  </si>
  <si>
    <t>/funding-round/d249127cdb837ee7a2e615672f2eb1be</t>
  </si>
  <si>
    <t>/Organization/Retellity</t>
  </si>
  <si>
    <t>Retellity</t>
  </si>
  <si>
    <t>http://www.retellity.com</t>
  </si>
  <si>
    <t>Curated Web|Incentives|Local|Networking|Sales and Marketing</t>
  </si>
  <si>
    <t>/organization/innovatus-technology</t>
  </si>
  <si>
    <t>/funding-round/bf3785208df930076a4681e9f55019aa</t>
  </si>
  <si>
    <t>/Organization/Retenant</t>
  </si>
  <si>
    <t>ReTenant</t>
  </si>
  <si>
    <t>http://www.retenant.com/</t>
  </si>
  <si>
    <t>Communities|Real Estate|SaaS</t>
  </si>
  <si>
    <t>/organization/innovawave</t>
  </si>
  <si>
    <t>/funding-round/b4e1d229a34e0c770ed40a9d355d7928</t>
  </si>
  <si>
    <t>/Organization/Retention-Education</t>
  </si>
  <si>
    <t>Retention Education</t>
  </si>
  <si>
    <t>/organization/innoveco</t>
  </si>
  <si>
    <t>/funding-round/679a510ec9aa0cfaececdee97f09446b</t>
  </si>
  <si>
    <t>/Organization/Retention-Science</t>
  </si>
  <si>
    <t>Retention Science</t>
  </si>
  <si>
    <t>http://retentionscience.com</t>
  </si>
  <si>
    <t>CRM|Marketing Automation|Predictive Analytics</t>
  </si>
  <si>
    <t>/organization/innovectra</t>
  </si>
  <si>
    <t>/funding-round/2d3e02d8633d735a5e47a95e4bb58839</t>
  </si>
  <si>
    <t>/Organization/Reterro-Inc-</t>
  </si>
  <si>
    <t>Reterro Inc.</t>
  </si>
  <si>
    <t>http://www.reterro.com/</t>
  </si>
  <si>
    <t>Clean Technology|GreenTech|Waste Management</t>
  </si>
  <si>
    <t>/organization/innoveer-solutions</t>
  </si>
  <si>
    <t>/funding-round/b7b93d5d676cb86bef867de208b5c030</t>
  </si>
  <si>
    <t>/Organization/Retevo</t>
  </si>
  <si>
    <t>Retevo</t>
  </si>
  <si>
    <t>http://www.retevo.se</t>
  </si>
  <si>
    <t>/organization/innovega</t>
  </si>
  <si>
    <t>/funding-round/3ad05063349298ebcab5a0a3d2e9110d</t>
  </si>
  <si>
    <t>/Organization/Retewi</t>
  </si>
  <si>
    <t>Retewi</t>
  </si>
  <si>
    <t>http://www.retewi.com/</t>
  </si>
  <si>
    <t>/funding-round/fabc69363eba5808eae4a90522b99b6f</t>
  </si>
  <si>
    <t>/Organization/Rethink-3</t>
  </si>
  <si>
    <t>rethink</t>
  </si>
  <si>
    <t>http://www.rethink.financial</t>
  </si>
  <si>
    <t>Financial Services|FinTech|Insurance|Investment Management|Software</t>
  </si>
  <si>
    <t>/organization/innovent-biologics</t>
  </si>
  <si>
    <t>/funding-round/43a6b1ff1806bf007ef58a769dbe9eb0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funding-round/ef86770132b5a313a824a1ed90a59094</t>
  </si>
  <si>
    <t>/Organization/Rethink-Books</t>
  </si>
  <si>
    <t>Rethink Books</t>
  </si>
  <si>
    <t>http://www.bookshout.com</t>
  </si>
  <si>
    <t>Content|Publishing|Software|Textbooks|Writers</t>
  </si>
  <si>
    <t>/organization/innoventureica-2</t>
  </si>
  <si>
    <t>/funding-round/f00f9e7f20e4a41021efa59175a71a03</t>
  </si>
  <si>
    <t>/Organization/Rethink-Robotics</t>
  </si>
  <si>
    <t>Rethink Robotics</t>
  </si>
  <si>
    <t>http://www.Rethinkrobotics.com</t>
  </si>
  <si>
    <t>Manufacturing|Robotics</t>
  </si>
  <si>
    <t>/organization/innoverne</t>
  </si>
  <si>
    <t>/funding-round/3d0e6775f611901acbd287f87b34c7a2</t>
  </si>
  <si>
    <t>/Organization/Rethinkdb</t>
  </si>
  <si>
    <t>RethinkDB</t>
  </si>
  <si>
    <t>http://www.rethinkdb.com</t>
  </si>
  <si>
    <t>/organization/innovesi-smart-solutions-oy-2</t>
  </si>
  <si>
    <t>/funding-round/58e5b831152050c1d9ea5c1f6f545a93</t>
  </si>
  <si>
    <t>/Organization/Retia-Medical</t>
  </si>
  <si>
    <t>Retia Medical</t>
  </si>
  <si>
    <t>http://www.retiamedical.com</t>
  </si>
  <si>
    <t>/organization/innovid</t>
  </si>
  <si>
    <t>/funding-round/347eea2e2a666d6258f56d37d173af40</t>
  </si>
  <si>
    <t>/Organization/Retica-Systems</t>
  </si>
  <si>
    <t>Retica Systems</t>
  </si>
  <si>
    <t>/funding-round/5cb1d38f70c875246c57bbebd47475db</t>
  </si>
  <si>
    <t>/Organization/Retickr</t>
  </si>
  <si>
    <t>retickr</t>
  </si>
  <si>
    <t>http://www.retickr.com</t>
  </si>
  <si>
    <t>Curated Web|News|Social Media</t>
  </si>
  <si>
    <t>/funding-round/64e06b9f46aada39227c4207114a3f75</t>
  </si>
  <si>
    <t>/Organization/Retidiag</t>
  </si>
  <si>
    <t>RetiDiag</t>
  </si>
  <si>
    <t>http://www.retidiag.cl</t>
  </si>
  <si>
    <t>/funding-round/8674d56543c0e31ea3ab63cb04f850c4</t>
  </si>
  <si>
    <t>/Organization/Retidoc</t>
  </si>
  <si>
    <t>Retidoc</t>
  </si>
  <si>
    <t>http://www.retidoc.com</t>
  </si>
  <si>
    <t>Databases|Data Security|Internet|Software</t>
  </si>
  <si>
    <t>/funding-round/b3960d9b79b9d7b968e9f81aeb281168</t>
  </si>
  <si>
    <t>/Organization/Retina-Implant</t>
  </si>
  <si>
    <t>Retina Implant</t>
  </si>
  <si>
    <t>http://www.retina-implant.de</t>
  </si>
  <si>
    <t>Reutlingen</t>
  </si>
  <si>
    <t>/organization/innovify</t>
  </si>
  <si>
    <t>/funding-round/c2baac2dd8babb31ef4d29c7128a1ab3</t>
  </si>
  <si>
    <t>/Organization/Retinad-Vr</t>
  </si>
  <si>
    <t>Retinad</t>
  </si>
  <si>
    <t>http://retinad.io</t>
  </si>
  <si>
    <t>/organization/innovis</t>
  </si>
  <si>
    <t>/funding-round/dc8141858af8bc4b42dfa8bfa6cfd18c</t>
  </si>
  <si>
    <t>/Organization/Retisense</t>
  </si>
  <si>
    <t>ReTiSense</t>
  </si>
  <si>
    <t>http://www.retisense.com/</t>
  </si>
  <si>
    <t>/organization/innovis-2</t>
  </si>
  <si>
    <t>/funding-round/3e357165f85bbdf84ee52cc6047f828f</t>
  </si>
  <si>
    <t>/Organization/Retora-Black</t>
  </si>
  <si>
    <t>Retora Black</t>
  </si>
  <si>
    <t>http://www.retorablack.com/</t>
  </si>
  <si>
    <t>/organization/innovital-systems</t>
  </si>
  <si>
    <t>/funding-round/1e39080cb4c123486c49cfc30cf1369f</t>
  </si>
  <si>
    <t>/Organization/Retrac-Enterprises</t>
  </si>
  <si>
    <t>Retrac Enterprises</t>
  </si>
  <si>
    <t>http://retracenterprises.com</t>
  </si>
  <si>
    <t>/organization/innoviti</t>
  </si>
  <si>
    <t>/funding-round/4d2aad53c781321218d169ae245d7b7c</t>
  </si>
  <si>
    <t>/Organization/Retrace</t>
  </si>
  <si>
    <t>Retrace</t>
  </si>
  <si>
    <t>http://retraceapp.com</t>
  </si>
  <si>
    <t>/funding-round/df2dd046b1b22dec4f8a0e3932288b70</t>
  </si>
  <si>
    <t>/Organization/Retracehealth</t>
  </si>
  <si>
    <t>RetraceHealth</t>
  </si>
  <si>
    <t>http://www.retracehealth.com</t>
  </si>
  <si>
    <t>/organization/innovolt</t>
  </si>
  <si>
    <t>/funding-round/054b38b2c2e48fc50e76cff2c12d5261</t>
  </si>
  <si>
    <t>/Organization/Retrans</t>
  </si>
  <si>
    <t>ReTrans</t>
  </si>
  <si>
    <t>http://www.re-trans.com</t>
  </si>
  <si>
    <t>/funding-round/915b72e224a3e294c1cb7f25ef11362b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funding-round/ae7a41d9b425068d930d58358f71ef7e</t>
  </si>
  <si>
    <t>/Organization/Retrieve</t>
  </si>
  <si>
    <t>Retrieve Technologies</t>
  </si>
  <si>
    <t>http://www.retrieve.com</t>
  </si>
  <si>
    <t>/funding-round/afc0b382e1bae1823a12048162f6df06</t>
  </si>
  <si>
    <t>/Organization/Retroficiency</t>
  </si>
  <si>
    <t>Retroficiency</t>
  </si>
  <si>
    <t>http://retroficiency.com</t>
  </si>
  <si>
    <t>/funding-round/de2169000c402956fc73d6fcf005571e</t>
  </si>
  <si>
    <t>/Organization/Retrofit</t>
  </si>
  <si>
    <t>Retrofit</t>
  </si>
  <si>
    <t>http://www.retrofitme.com</t>
  </si>
  <si>
    <t>/funding-round/fb031cad36bfdabf03af7d88fdb37510</t>
  </si>
  <si>
    <t>/Organization/Retrofit-America-Inc</t>
  </si>
  <si>
    <t>Retrofit America</t>
  </si>
  <si>
    <t>http://retrofitamerica.com</t>
  </si>
  <si>
    <t>/organization/innovoo</t>
  </si>
  <si>
    <t>/funding-round/2dcab043baaca410b1cdeba05a3d415e</t>
  </si>
  <si>
    <t>/Organization/Retronaut-Co</t>
  </si>
  <si>
    <t>Retronaut.co</t>
  </si>
  <si>
    <t>http://www.retronaut.com/</t>
  </si>
  <si>
    <t>Digital Media|Photo Sharing|Social Media</t>
  </si>
  <si>
    <t>/funding-round/ae9934ed29a9c2836c8f7184422cbc1a</t>
  </si>
  <si>
    <t>/Organization/Retrophin</t>
  </si>
  <si>
    <t>Retrophin</t>
  </si>
  <si>
    <t>http://retrophin.com</t>
  </si>
  <si>
    <t>/organization/innovorder</t>
  </si>
  <si>
    <t>/funding-round/49684fd41f7abc469b72981c3d8c10d6</t>
  </si>
  <si>
    <t>/Organization/Retrosense-Therapeutics</t>
  </si>
  <si>
    <t>RetroSense Therapeutics</t>
  </si>
  <si>
    <t>http://retro-sense.com</t>
  </si>
  <si>
    <t>/organization/innovu</t>
  </si>
  <si>
    <t>/funding-round/aa9349d76bcbaa00f5e833ddcea53e37</t>
  </si>
  <si>
    <t>/Organization/Retrotope</t>
  </si>
  <si>
    <t>Retrotope</t>
  </si>
  <si>
    <t>http://www.retrotope.com/</t>
  </si>
  <si>
    <t>/organization/innovum-technologies</t>
  </si>
  <si>
    <t>/funding-round/692f44cca521eb94fc05a07bcba0b181</t>
  </si>
  <si>
    <t>/Organization/Retrovirox</t>
  </si>
  <si>
    <t>RetroVirox</t>
  </si>
  <si>
    <t>http://retrovirox.com</t>
  </si>
  <si>
    <t>/organization/innovus-pharmaceuticals</t>
  </si>
  <si>
    <t>/funding-round/1f259d0e9959356b71eb65b090ffb5b5</t>
  </si>
  <si>
    <t>/Organization/Retryon</t>
  </si>
  <si>
    <t>Papertale</t>
  </si>
  <si>
    <t>http://www.papertale.co</t>
  </si>
  <si>
    <t>/funding-round/69d3a563fc465444d26a07b0e6d40c46</t>
  </si>
  <si>
    <t>/Organization/Retscloud</t>
  </si>
  <si>
    <t>retsCloud</t>
  </si>
  <si>
    <t>http://retscloud.com</t>
  </si>
  <si>
    <t>/funding-round/c0e69496f0c137d01be1d96a9b2df33b</t>
  </si>
  <si>
    <t>/Organization/Retsku</t>
  </si>
  <si>
    <t>RetSKU</t>
  </si>
  <si>
    <t>http://www.retsku.com</t>
  </si>
  <si>
    <t>Business Intelligence|Enterprise Software|Retail Technology|SaaS|Software</t>
  </si>
  <si>
    <t>/organization/innoz</t>
  </si>
  <si>
    <t>/funding-round/e1cd0071f8313683acde18c88fe1beff</t>
  </si>
  <si>
    <t>/Organization/Retsly</t>
  </si>
  <si>
    <t>Retsly</t>
  </si>
  <si>
    <t>https://rets.ly</t>
  </si>
  <si>
    <t>/organization/innroad-inc</t>
  </si>
  <si>
    <t>/funding-round/04201362069939ee1da8f8c7db9a3d37</t>
  </si>
  <si>
    <t>/Organization/Retty</t>
  </si>
  <si>
    <t>Retty</t>
  </si>
  <si>
    <t>http://retty.me</t>
  </si>
  <si>
    <t>/funding-round/0cf608de5f079f114922b9a3a5a5c12b</t>
  </si>
  <si>
    <t>/Organization/Returbo</t>
  </si>
  <si>
    <t>Returbo</t>
  </si>
  <si>
    <t>http://www.returbo.de/</t>
  </si>
  <si>
    <t>/funding-round/285027bf5ab5853d204ea8d96b2ffbd6</t>
  </si>
  <si>
    <t>/Organization/Return-Path</t>
  </si>
  <si>
    <t>Return Path</t>
  </si>
  <si>
    <t>http://www.returnpath.com</t>
  </si>
  <si>
    <t>Email|Messaging|Sales and Marketing|Security</t>
  </si>
  <si>
    <t>/funding-round/2920d8b9dba14866d30deee66b348b0f</t>
  </si>
  <si>
    <t>/Organization/Returnhauler</t>
  </si>
  <si>
    <t>ReturnHauler</t>
  </si>
  <si>
    <t>http://www.returnhauler.com/</t>
  </si>
  <si>
    <t>/funding-round/738b32c227a4034cea49d6dfc9ff732a</t>
  </si>
  <si>
    <t>/Organization/Returnlogic</t>
  </si>
  <si>
    <t>Return Logic</t>
  </si>
  <si>
    <t>http://www.returnlogic.com</t>
  </si>
  <si>
    <t>E-Commerce|Logistics|Retail Technology|Supply Chain Management</t>
  </si>
  <si>
    <t>/funding-round/c65b3e03a0eacbd9184cb075b0620d1c</t>
  </si>
  <si>
    <t>/Organization/Reunify</t>
  </si>
  <si>
    <t>Reunify</t>
  </si>
  <si>
    <t>http://www.reunify.net</t>
  </si>
  <si>
    <t>/funding-round/eba32b6479fc0ac151adcd97aa9e9b64</t>
  </si>
  <si>
    <t>/Organization/Reunion-Com</t>
  </si>
  <si>
    <t>Reunion.com</t>
  </si>
  <si>
    <t>http://www.reunion.com</t>
  </si>
  <si>
    <t>/organization/innsania</t>
  </si>
  <si>
    <t>/funding-round/3f3f9558367cbe0e245e12895ea531f0</t>
  </si>
  <si>
    <t>/Organization/Reusable-Solutions-Group</t>
  </si>
  <si>
    <t>Reusable Solutions Group</t>
  </si>
  <si>
    <t>http://www.reusablesolutionsgroup.com/</t>
  </si>
  <si>
    <t>/organization/innvotec-surgical</t>
  </si>
  <si>
    <t>/funding-round/29ccc925116306b9289ba3ce4b22bcb1</t>
  </si>
  <si>
    <t>/Organization/Rev</t>
  </si>
  <si>
    <t>Rev</t>
  </si>
  <si>
    <t>http://www.rev.com</t>
  </si>
  <si>
    <t>/organization/inoapps</t>
  </si>
  <si>
    <t>/funding-round/843c4abe9e39b012d6e69af1e58352b7</t>
  </si>
  <si>
    <t>/Organization/Rev-Apm</t>
  </si>
  <si>
    <t>RevAPM</t>
  </si>
  <si>
    <t>http://www.revapm.com/</t>
  </si>
  <si>
    <t>Cloud Computing|Mobile|Mobile Analytics|PaaS</t>
  </si>
  <si>
    <t>/organization/inocucor</t>
  </si>
  <si>
    <t>/funding-round/4214b07b7b9d9bb227b414899986ba79</t>
  </si>
  <si>
    <t>/Organization/Rev-Worldwide</t>
  </si>
  <si>
    <t>Rev Worldwide</t>
  </si>
  <si>
    <t>http://revworldwide.com</t>
  </si>
  <si>
    <t>/funding-round/8992ba5a403a572a827ebbd54b4bb0ae</t>
  </si>
  <si>
    <t>/Organization/Reva-Medical</t>
  </si>
  <si>
    <t>REVA Medical</t>
  </si>
  <si>
    <t>http://www.teamreva.com</t>
  </si>
  <si>
    <t>/funding-round/a7ac69026a7fb78c93bbe6a8476e9a68</t>
  </si>
  <si>
    <t>/Organization/Reva-Systems</t>
  </si>
  <si>
    <t>Reva Systems</t>
  </si>
  <si>
    <t>http://www.revasystems.com</t>
  </si>
  <si>
    <t>/organization/inofile</t>
  </si>
  <si>
    <t>/funding-round/59d33b06379407672e5ac4cc37c80c64</t>
  </si>
  <si>
    <t>/Organization/Reval-Com</t>
  </si>
  <si>
    <t>Reval.com</t>
  </si>
  <si>
    <t>http://reval.com</t>
  </si>
  <si>
    <t>/funding-round/c2a6cd05f3531a8f6607f61fe7e831e1</t>
  </si>
  <si>
    <t>/Organization/Revalesio</t>
  </si>
  <si>
    <t>Revalesio</t>
  </si>
  <si>
    <t>http://revalesio.com</t>
  </si>
  <si>
    <t>Biotechnology|Health and Wellness|Health Care Information Technology</t>
  </si>
  <si>
    <t>/organization/inogen</t>
  </si>
  <si>
    <t>/funding-round/271dab5d59e8a22d5e4a95f351476ef2</t>
  </si>
  <si>
    <t>/Organization/Revaluate</t>
  </si>
  <si>
    <t>Revaluate</t>
  </si>
  <si>
    <t>https://revaluate.com</t>
  </si>
  <si>
    <t>/funding-round/5859240eb23b27ba00a5f51a3669ee74</t>
  </si>
  <si>
    <t>/Organization/Revalue</t>
  </si>
  <si>
    <t>Revalue</t>
  </si>
  <si>
    <t>http://www.revalue.jp/</t>
  </si>
  <si>
    <t>Consulting|E-Commerce|Trading</t>
  </si>
  <si>
    <t>/funding-round/8616b8aa5c25687d99828e698ba565c3</t>
  </si>
  <si>
    <t>/Organization/Revance-Therapeutics</t>
  </si>
  <si>
    <t>Revance Therapeutics</t>
  </si>
  <si>
    <t>http://www.revance.com</t>
  </si>
  <si>
    <t>/organization/inopen</t>
  </si>
  <si>
    <t>/funding-round/064b2a75f8f0259805d14d5d151af925</t>
  </si>
  <si>
    <t>/Organization/Revantha-Technologies</t>
  </si>
  <si>
    <t>Revantha Technologies</t>
  </si>
  <si>
    <t>http://www.kovidndt.com</t>
  </si>
  <si>
    <t>/funding-round/d0910834b7860b45e9275cc16c4d2b5a</t>
  </si>
  <si>
    <t>/Organization/Revcascade</t>
  </si>
  <si>
    <t>RevCascade</t>
  </si>
  <si>
    <t>http://revcascade.com</t>
  </si>
  <si>
    <t>/organization/inotec-amd</t>
  </si>
  <si>
    <t>/funding-round/35553c0ec528eeb14b219d7fb93ac97c</t>
  </si>
  <si>
    <t>/Organization/Revcaster</t>
  </si>
  <si>
    <t>Revcaster</t>
  </si>
  <si>
    <t>http://revcaster.com</t>
  </si>
  <si>
    <t>/organization/inotek-pharmaceuticals</t>
  </si>
  <si>
    <t>/funding-round/1cd14d98e35e13812fca620dbc93666a</t>
  </si>
  <si>
    <t>/Organization/Reveal</t>
  </si>
  <si>
    <t>Reveal</t>
  </si>
  <si>
    <t>http://www.revealchat.com</t>
  </si>
  <si>
    <t>Chat|Private Social Networking|Social Media</t>
  </si>
  <si>
    <t>/funding-round/521439110ba25dfc900665c209f76212</t>
  </si>
  <si>
    <t>/Organization/Reveal-3</t>
  </si>
  <si>
    <t>http://reveal.me</t>
  </si>
  <si>
    <t>/funding-round/9bd1904e2ef28e3e42d607d5cf4ec8df</t>
  </si>
  <si>
    <t>/Organization/Reveal-5</t>
  </si>
  <si>
    <t>Reveal Mobile</t>
  </si>
  <si>
    <t>http://www.revealmobile.com</t>
  </si>
  <si>
    <t>/funding-round/aef89405cca3a80cace31171018f03b9</t>
  </si>
  <si>
    <t>/Organization/Reveal-6</t>
  </si>
  <si>
    <t>http://revealhub.com/</t>
  </si>
  <si>
    <t>Machine Learning|Recruiting</t>
  </si>
  <si>
    <t>/organization/inotrem</t>
  </si>
  <si>
    <t>/funding-round/1533bb48ecac3222548e8c6f60c06446</t>
  </si>
  <si>
    <t>/Organization/Reveal-Data</t>
  </si>
  <si>
    <t>Reveal Data</t>
  </si>
  <si>
    <t>http://revealdata.com</t>
  </si>
  <si>
    <t>/organization/inov8</t>
  </si>
  <si>
    <t>/funding-round/f4a7bc7c7993ad8007604d6413f1c91a</t>
  </si>
  <si>
    <t>/Organization/Reveal-Design-Automation</t>
  </si>
  <si>
    <t>Reveal Design Automation</t>
  </si>
  <si>
    <t>http://reveal-da.com/</t>
  </si>
  <si>
    <t>/organization/inova-drone</t>
  </si>
  <si>
    <t>/funding-round/f16267cf97a1feff4b593e7d87264f03</t>
  </si>
  <si>
    <t>/Organization/Reveal-Imaging-Technologies</t>
  </si>
  <si>
    <t>Reveal Imaging Technologies</t>
  </si>
  <si>
    <t>http://www.revealimaging.com</t>
  </si>
  <si>
    <t>/organization/inova-labs</t>
  </si>
  <si>
    <t>/funding-round/33d680df8f99a942ec857c22431bb3f8</t>
  </si>
  <si>
    <t>/Organization/Reveal-Technology</t>
  </si>
  <si>
    <t>Reveal Technology</t>
  </si>
  <si>
    <t>/funding-round/5850deb644fa8bcd0a3c3bc8756c0aac</t>
  </si>
  <si>
    <t>/Organization/Revealr-Software-Limited</t>
  </si>
  <si>
    <t>Revealr Software Limited</t>
  </si>
  <si>
    <t>http://www.revealrapp.com</t>
  </si>
  <si>
    <t>/funding-round/8c45e8b4e97207496ca3ad04df09e691</t>
  </si>
  <si>
    <t>/Organization/Revee</t>
  </si>
  <si>
    <t>Revee</t>
  </si>
  <si>
    <t>http://www.revee.com/</t>
  </si>
  <si>
    <t>/funding-round/c2b5cc69249ef8975754e29972da44cb</t>
  </si>
  <si>
    <t>/Organization/Reveel-Inc</t>
  </si>
  <si>
    <t>Reveel, Inc.</t>
  </si>
  <si>
    <t>http://www.reveel.co</t>
  </si>
  <si>
    <t>Business Services|SaaS|Sales and Marketing</t>
  </si>
  <si>
    <t>/organization/inova-payroll</t>
  </si>
  <si>
    <t>/funding-round/0ea83bd7fdeca587884219561c5307c7</t>
  </si>
  <si>
    <t>/Organization/Revegy</t>
  </si>
  <si>
    <t>Revegy</t>
  </si>
  <si>
    <t>http://www.revegy.com</t>
  </si>
  <si>
    <t>Enterprise Software|Sales and Marketing|Visualization</t>
  </si>
  <si>
    <t>/funding-round/5737e003d173e9fd6613da821720d668</t>
  </si>
  <si>
    <t>/Organization/Revel</t>
  </si>
  <si>
    <t>Revel</t>
  </si>
  <si>
    <t>http://www.joinrevel.com</t>
  </si>
  <si>
    <t>Content Creators|Content Discovery|Mobile Commerce|Social Commerce</t>
  </si>
  <si>
    <t>/funding-round/79cc736ab0c712da812c4b42c2e0adb8</t>
  </si>
  <si>
    <t>/Organization/Revel-Body</t>
  </si>
  <si>
    <t>Revel Body</t>
  </si>
  <si>
    <t>https://revelbody.com/</t>
  </si>
  <si>
    <t>Consumer Electronics|Mobile|Social Network Media</t>
  </si>
  <si>
    <t>/funding-round/da093d701f735628f68b486f0cd204a6</t>
  </si>
  <si>
    <t>/Organization/Revel-Systems</t>
  </si>
  <si>
    <t>Revel Systems</t>
  </si>
  <si>
    <t>https://revelsystems.com</t>
  </si>
  <si>
    <t>Analytics|Mobile|Mobile Payments|Point of Sale</t>
  </si>
  <si>
    <t>/organization/inovance</t>
  </si>
  <si>
    <t>/funding-round/2eb3612f736a6d06873fc228e3d816e1</t>
  </si>
  <si>
    <t>/Organization/Revel-Touch</t>
  </si>
  <si>
    <t>Revel Touch</t>
  </si>
  <si>
    <t>http://www.reveltouch.com</t>
  </si>
  <si>
    <t>/funding-round/593481e93c66247e8270b51105b10674</t>
  </si>
  <si>
    <t>/Organization/Revelation</t>
  </si>
  <si>
    <t>Revelation</t>
  </si>
  <si>
    <t>http://www.revelationglobal.com</t>
  </si>
  <si>
    <t>Analytics|Customer Service|Market Research|Software</t>
  </si>
  <si>
    <t>/organization/inovar-corporation</t>
  </si>
  <si>
    <t>/funding-round/56643793bb0bf8b09cf28a8d175c8117</t>
  </si>
  <si>
    <t>/Organization/Revelator</t>
  </si>
  <si>
    <t>Revelator</t>
  </si>
  <si>
    <t>http://revelator.com/</t>
  </si>
  <si>
    <t>Analytics|Business Intelligence|Enterprise Software|Mobile|Music|SaaS</t>
  </si>
  <si>
    <t>/funding-round/ba892630847cd36f45be69604742798a</t>
  </si>
  <si>
    <t>/Organization/Revelens</t>
  </si>
  <si>
    <t>Revelens</t>
  </si>
  <si>
    <t>http://www.revelens.com</t>
  </si>
  <si>
    <t>Internet|Online Video Advertising|Video|Video Streaming</t>
  </si>
  <si>
    <t>/organization/inovasi-sukses-sentosa</t>
  </si>
  <si>
    <t>/funding-round/3817c9cf17cc9cb14b7e6959bc07132f</t>
  </si>
  <si>
    <t>/Organization/Revelry-Brands</t>
  </si>
  <si>
    <t>Revelry Brands</t>
  </si>
  <si>
    <t>http://www.revelrybrands.com</t>
  </si>
  <si>
    <t>/funding-round/387250ddbb5d3fd704c79242302c3eb6</t>
  </si>
  <si>
    <t>/Organization/Reven-Pharmaceuticals</t>
  </si>
  <si>
    <t>Reven Pharmaceuticals</t>
  </si>
  <si>
    <t>http://revenpharma.com</t>
  </si>
  <si>
    <t>/funding-round/a6a402de8b34a9900e2d20ae5343022e</t>
  </si>
  <si>
    <t>/Organization/Revenew</t>
  </si>
  <si>
    <t>Revenew</t>
  </si>
  <si>
    <t>http://www.revenew.com</t>
  </si>
  <si>
    <t>Enterprise Software|Marketing Automation|SaaS|Sales and Marketing</t>
  </si>
  <si>
    <t>/organization/inoveight-holdings</t>
  </si>
  <si>
    <t>/funding-round/4c91cafc4bae556d7977fe6b8e6fb8ce</t>
  </si>
  <si>
    <t>/Organization/Revent-Medical</t>
  </si>
  <si>
    <t>ReVent Medical</t>
  </si>
  <si>
    <t>http://reventmedical.com</t>
  </si>
  <si>
    <t>/organization/inovex-information-systems</t>
  </si>
  <si>
    <t>/funding-round/3bbe74b3ee9fe230c24aebe81bdc88cb</t>
  </si>
  <si>
    <t>/Organization/Reventive</t>
  </si>
  <si>
    <t>REVENTIVE</t>
  </si>
  <si>
    <t>http://reventive-world.com</t>
  </si>
  <si>
    <t>/organization/inoviem-scientific</t>
  </si>
  <si>
    <t>/funding-round/0040880f24c7767e97bbadaa084f14af</t>
  </si>
  <si>
    <t>/Organization/Revenue-Assurance-Cvidya</t>
  </si>
  <si>
    <t>cVidya</t>
  </si>
  <si>
    <t>http://www.cvidya.com</t>
  </si>
  <si>
    <t>Fraud Detection|Software</t>
  </si>
  <si>
    <t>/organization/inovio-pharmaceuticals</t>
  </si>
  <si>
    <t>/funding-round/ae7d2589e97ee8b8f27111340ef05462</t>
  </si>
  <si>
    <t>/Organization/Revenuemax</t>
  </si>
  <si>
    <t>RevenueMax</t>
  </si>
  <si>
    <t>http://revenuemax.com</t>
  </si>
  <si>
    <t>/funding-round/be563c96e77bf1cd610866af344c9f28</t>
  </si>
  <si>
    <t>/Organization/Revera</t>
  </si>
  <si>
    <t>ReVera</t>
  </si>
  <si>
    <t>http://www.revera.com</t>
  </si>
  <si>
    <t>/organization/inovise-medical</t>
  </si>
  <si>
    <t>/funding-round/ecdd2ed0c80dbd11df814ec550af24f9</t>
  </si>
  <si>
    <t>/Organization/Reverb-Com</t>
  </si>
  <si>
    <t>Reverb.com</t>
  </si>
  <si>
    <t>http://www.reverb.com</t>
  </si>
  <si>
    <t>Auctions|E-Commerce|Marketplaces|Music</t>
  </si>
  <si>
    <t>/organization/inovo-broadband</t>
  </si>
  <si>
    <t>/funding-round/ee15d9fe52c9e65e117aeb9900024637</t>
  </si>
  <si>
    <t>/Organization/Reverb-Networks</t>
  </si>
  <si>
    <t>Reverb Networks</t>
  </si>
  <si>
    <t>http://www.reverbnetworks.com</t>
  </si>
  <si>
    <t>/organization/inovus-solar</t>
  </si>
  <si>
    <t>/funding-round/b080ff6239af8cb703d51607af1e2887</t>
  </si>
  <si>
    <t>/Organization/Reverb-Technologies</t>
  </si>
  <si>
    <t>Reverb Technologies</t>
  </si>
  <si>
    <t>http://helloreverb.com</t>
  </si>
  <si>
    <t>B2B|Business Analytics|Content Discovery|Curated Web</t>
  </si>
  <si>
    <t>/funding-round/bd5c17f347acdbec891a2458d4b9b2fa</t>
  </si>
  <si>
    <t>/Organization/Reverbeo</t>
  </si>
  <si>
    <t>Reverbeo</t>
  </si>
  <si>
    <t>http://www.reverbeo.com</t>
  </si>
  <si>
    <t>Internet|Software|Translation</t>
  </si>
  <si>
    <t>/funding-round/f2e5c0b85c00ae6a82cb667229fb5e1d</t>
  </si>
  <si>
    <t>/Organization/Reverbnation</t>
  </si>
  <si>
    <t>ReverbNation</t>
  </si>
  <si>
    <t>http://www.reverbnation.com</t>
  </si>
  <si>
    <t>Music|New Product Development|SaaS|Sales and Marketing|Software|Technology</t>
  </si>
  <si>
    <t>23-10-2006</t>
  </si>
  <si>
    <t>/organization/inovys</t>
  </si>
  <si>
    <t>/funding-round/9df800cf23a80c7b51873722422f2144</t>
  </si>
  <si>
    <t>/Organization/Revere-Software</t>
  </si>
  <si>
    <t>Revere Software</t>
  </si>
  <si>
    <t>Intellectual Asset Management|Professional Services|Software</t>
  </si>
  <si>
    <t>/funding-round/dccda92c202325c6ee4f4ff7a78eec52</t>
  </si>
  <si>
    <t>/Organization/Reverie-Language-Technologies</t>
  </si>
  <si>
    <t>Reverie Language Technologies</t>
  </si>
  <si>
    <t>http://go.reverieinc.com/</t>
  </si>
  <si>
    <t>/organization/inpa-systems</t>
  </si>
  <si>
    <t>/funding-round/db8232ea7afeaa97f09f78f5152b58e3</t>
  </si>
  <si>
    <t>/Organization/Reverse-Medical</t>
  </si>
  <si>
    <t>Reverse Medical</t>
  </si>
  <si>
    <t>http://www.reversemed.com/</t>
  </si>
  <si>
    <t>/organization/inpact-me</t>
  </si>
  <si>
    <t>/funding-round/203849c99c5156deacfd2f9f74915525</t>
  </si>
  <si>
    <t>/Organization/Reverse-Mortgage-Lenders-Direct</t>
  </si>
  <si>
    <t>Reverse Mortgage Lenders Direct</t>
  </si>
  <si>
    <t>http://www.reversemortgagelendersdirect.com</t>
  </si>
  <si>
    <t>Finance|Lead Generation</t>
  </si>
  <si>
    <t>/funding-round/a6b88ba4b795fe392ea0be68130a6227</t>
  </si>
  <si>
    <t>/Organization/Reversinglabs</t>
  </si>
  <si>
    <t>ReversingLabs</t>
  </si>
  <si>
    <t>http://www.reversinglabs.com/</t>
  </si>
  <si>
    <t>Cyber|Mobile Security</t>
  </si>
  <si>
    <t>/organization/inpensa</t>
  </si>
  <si>
    <t>/funding-round/8359ecc14e3154e97da93f9e196b4423</t>
  </si>
  <si>
    <t>/Organization/Revert</t>
  </si>
  <si>
    <t>Revert</t>
  </si>
  <si>
    <t>http://diskclear.com</t>
  </si>
  <si>
    <t>/organization/inphase-technologies</t>
  </si>
  <si>
    <t>/funding-round/56055b7c103e93c5360282d3e84b8a52</t>
  </si>
  <si>
    <t>/Organization/Revert-Io</t>
  </si>
  <si>
    <t>ThisData</t>
  </si>
  <si>
    <t>https://thisdata.com</t>
  </si>
  <si>
    <t>Cyber Security|Data Security|SaaS</t>
  </si>
  <si>
    <t>/funding-round/8267960658988e21d4f48cd73a46b819</t>
  </si>
  <si>
    <t>/Organization/Revetto</t>
  </si>
  <si>
    <t>Revetto</t>
  </si>
  <si>
    <t>http://www.revetto.com</t>
  </si>
  <si>
    <t>Brand Marketing|Content Syndication|Curated Web|Software</t>
  </si>
  <si>
    <t>/funding-round/8300113117348bc942f68f8bc4cf45fb</t>
  </si>
  <si>
    <t>/Organization/Revfluence</t>
  </si>
  <si>
    <t>Revfluence</t>
  </si>
  <si>
    <t>http://revfluence.com</t>
  </si>
  <si>
    <t>Brand Marketing|Content Creators|Social Media Marketing</t>
  </si>
  <si>
    <t>/organization/inphi</t>
  </si>
  <si>
    <t>/funding-round/14e091ef973fc4d9f891877dc7dd364b</t>
  </si>
  <si>
    <t>/Organization/Review-Trackers</t>
  </si>
  <si>
    <t>ReviewTrackers</t>
  </si>
  <si>
    <t>http://www.reviewtrackers.com</t>
  </si>
  <si>
    <t>Enterprise Software|Reputation|Reviews and Recommendations</t>
  </si>
  <si>
    <t>/funding-round/3e714ce249fdd1557e8fd18cfcab3b5a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funding-round/a559756f20098e0fbe81d52609bb852c</t>
  </si>
  <si>
    <t>/Organization/Reviews</t>
  </si>
  <si>
    <t>Reviews</t>
  </si>
  <si>
    <t>http://www.reviews.ge</t>
  </si>
  <si>
    <t>/funding-round/abc10aa405d78ced282508fb845f667d</t>
  </si>
  <si>
    <t>/Organization/Reviews42</t>
  </si>
  <si>
    <t>Reviews42</t>
  </si>
  <si>
    <t>http://www.reviews42.com</t>
  </si>
  <si>
    <t>/organization/inphonic</t>
  </si>
  <si>
    <t>/funding-round/5ee062aaf0bf0660b60b8c5245675c67</t>
  </si>
  <si>
    <t>/Organization/Reviewsnap</t>
  </si>
  <si>
    <t>Reviewsnap</t>
  </si>
  <si>
    <t>http://www.reviewsnap.com</t>
  </si>
  <si>
    <t>/organization/inplace</t>
  </si>
  <si>
    <t>/funding-round/530f7fca892c9de68d51855afd2f4a00</t>
  </si>
  <si>
    <t>/Organization/Reviewspotter</t>
  </si>
  <si>
    <t>Reviewspotter</t>
  </si>
  <si>
    <t>http://www.Reviewspotter.com</t>
  </si>
  <si>
    <t>E-Commerce|Web Tools</t>
  </si>
  <si>
    <t>/organization/inplay</t>
  </si>
  <si>
    <t>/funding-round/1a41a957c1644176e25964a4d49f5d05</t>
  </si>
  <si>
    <t>/Organization/Reviewzap</t>
  </si>
  <si>
    <t>ReviewZAP</t>
  </si>
  <si>
    <t>http://www.reviewzap.com</t>
  </si>
  <si>
    <t>25-06-2013</t>
  </si>
  <si>
    <t>/organization/inploid-corp</t>
  </si>
  <si>
    <t>/funding-round/79097fdb8b8f32a8f2855c95d86a3e3b</t>
  </si>
  <si>
    <t>/Organization/Revily</t>
  </si>
  <si>
    <t>Revily</t>
  </si>
  <si>
    <t>http://revily.com</t>
  </si>
  <si>
    <t>/funding-round/d6795243fe7bb0e40f039aaef28a2b48</t>
  </si>
  <si>
    <t>/Organization/Revinate</t>
  </si>
  <si>
    <t>Revinate</t>
  </si>
  <si>
    <t>http://www.revinate.com</t>
  </si>
  <si>
    <t>Enterprise Software|Hospitality|Hotels|Social Media|Social Media Marketing</t>
  </si>
  <si>
    <t>/funding-round/e4ffebc1c6df39a41114a0f290799167</t>
  </si>
  <si>
    <t>/Organization/Revio</t>
  </si>
  <si>
    <t>Revio</t>
  </si>
  <si>
    <t>http://gearbrake.com</t>
  </si>
  <si>
    <t>/organization/inporia</t>
  </si>
  <si>
    <t>/funding-round/66497e140f511c731057c549947c3fd2</t>
  </si>
  <si>
    <t>/Organization/Revionics</t>
  </si>
  <si>
    <t>Revionics</t>
  </si>
  <si>
    <t>http://www.revionics.com</t>
  </si>
  <si>
    <t>/organization/inprentus</t>
  </si>
  <si>
    <t>/funding-round/484cd0a5bd1b67cfeb196dd056e713db</t>
  </si>
  <si>
    <t>/Organization/Reviral</t>
  </si>
  <si>
    <t>reViral</t>
  </si>
  <si>
    <t>http://www.reviral.co.uk</t>
  </si>
  <si>
    <t>/organization/inpria-corporation</t>
  </si>
  <si>
    <t>/funding-round/4661817d1f84c395676d1d220d40922f</t>
  </si>
  <si>
    <t>/Organization/Reviresco-Corporation</t>
  </si>
  <si>
    <t>Reviresco Corporation</t>
  </si>
  <si>
    <t>http://www.revirescocorp.com/</t>
  </si>
  <si>
    <t>/funding-round/a3da4687c302803fb0ff184549209d8e</t>
  </si>
  <si>
    <t>/Organization/Revision-App</t>
  </si>
  <si>
    <t>Revision App</t>
  </si>
  <si>
    <t>http://www.revisionapp.co.uk/</t>
  </si>
  <si>
    <t>/funding-round/c112a71da53f7d60154ed0479a52982c</t>
  </si>
  <si>
    <t>/Organization/Revision-Military</t>
  </si>
  <si>
    <t>Revision Military</t>
  </si>
  <si>
    <t>http://revisionmilitary.com</t>
  </si>
  <si>
    <t>Essex Junction</t>
  </si>
  <si>
    <t>/organization/inpronto</t>
  </si>
  <si>
    <t>/funding-round/4b52102a2716305dccc550d54af228b0</t>
  </si>
  <si>
    <t>/Organization/Revision-Optics</t>
  </si>
  <si>
    <t>ReVision Optics</t>
  </si>
  <si>
    <t>http://www.revisionoptics.com</t>
  </si>
  <si>
    <t>/funding-round/4e0e1b6f7cb88a7e0c2e08ad1eefce49</t>
  </si>
  <si>
    <t>/Organization/Revision-Therapeutics</t>
  </si>
  <si>
    <t>ReVision Therapeutics</t>
  </si>
  <si>
    <t>http://www.revisiontherapeutics.com</t>
  </si>
  <si>
    <t>/funding-round/9fee8ec186d97d0f5f7b28a58797a955</t>
  </si>
  <si>
    <t>/Organization/Revision3</t>
  </si>
  <si>
    <t>Revision3</t>
  </si>
  <si>
    <t>http://www.revision3.com</t>
  </si>
  <si>
    <t>Games|Social Bookmarking|Video</t>
  </si>
  <si>
    <t>/organization/inpulse-medical</t>
  </si>
  <si>
    <t>/funding-round/10901dec37412b94a3d6f807f228cb34</t>
  </si>
  <si>
    <t>/Organization/Revista</t>
  </si>
  <si>
    <t>Revista</t>
  </si>
  <si>
    <t>http://www.revistamed.com</t>
  </si>
  <si>
    <t>Commercial Real Estate|Medical|Real Estate</t>
  </si>
  <si>
    <t>/funding-round/4419393dc63d7ee849a127264f720bc1</t>
  </si>
  <si>
    <t>/Organization/Revistronic</t>
  </si>
  <si>
    <t>Revistronic</t>
  </si>
  <si>
    <t>http://www.revistronic.com/web-corp/index.htm</t>
  </si>
  <si>
    <t>/funding-round/8bccdbf475bc714ca51b0373e5339c7d</t>
  </si>
  <si>
    <t>/Organization/Revisu</t>
  </si>
  <si>
    <t>Revisu</t>
  </si>
  <si>
    <t>http://www.revisu.com</t>
  </si>
  <si>
    <t>/organization/inq-biosciences</t>
  </si>
  <si>
    <t>/funding-round/d991f85f778bfd8aeb5c3707c5eada93</t>
  </si>
  <si>
    <t>/Organization/Revit-Technology-Corporation</t>
  </si>
  <si>
    <t>Revit Technology Corporation</t>
  </si>
  <si>
    <t>Construction|Design|Smart Building</t>
  </si>
  <si>
    <t>/organization/inquira</t>
  </si>
  <si>
    <t>/funding-round/eead2c5105b03e000ab6d929fbdc6027</t>
  </si>
  <si>
    <t>/Organization/Revitas</t>
  </si>
  <si>
    <t>Revitas</t>
  </si>
  <si>
    <t>http://www.revitasinc.com</t>
  </si>
  <si>
    <t>Business Development|Optimization|Price Comparison|Public Relations|Software</t>
  </si>
  <si>
    <t>/organization/inquirly</t>
  </si>
  <si>
    <t>/funding-round/85ca64137990646e41c2b90285da757c</t>
  </si>
  <si>
    <t>/Organization/Reviva-Pharmaceuticals</t>
  </si>
  <si>
    <t>Reviva Pharmaceuticals</t>
  </si>
  <si>
    <t>http://www.revivapharma.com</t>
  </si>
  <si>
    <t>/organization/inquisithealth</t>
  </si>
  <si>
    <t>/funding-round/0bbdcd1a7a5f0e7e8323b797f5160004</t>
  </si>
  <si>
    <t>/Organization/Revivermx</t>
  </si>
  <si>
    <t>ReviverMx</t>
  </si>
  <si>
    <t>http://www.revivermx.com/</t>
  </si>
  <si>
    <t>Cars|Fitness|Retail</t>
  </si>
  <si>
    <t>/funding-round/ae7dfdab48c78e1f40693c931f5386da</t>
  </si>
  <si>
    <t>/Organization/Revivio</t>
  </si>
  <si>
    <t>Revivio</t>
  </si>
  <si>
    <t>/organization/inquisitive-systems</t>
  </si>
  <si>
    <t>/funding-round/b14b6cf63d43d8507666ab1323c58035</t>
  </si>
  <si>
    <t>/Organization/Revivn</t>
  </si>
  <si>
    <t>Revivn</t>
  </si>
  <si>
    <t>http://www.revivn.com</t>
  </si>
  <si>
    <t>Electronics|Hardware|Humanitarian|Nonprofits|Recycling</t>
  </si>
  <si>
    <t>/organization/inradio</t>
  </si>
  <si>
    <t>/funding-round/d8ed61851255e362377bdac56f9acd2c</t>
  </si>
  <si>
    <t>/Organization/Revizer</t>
  </si>
  <si>
    <t>Revizer</t>
  </si>
  <si>
    <t>http://revizer.com</t>
  </si>
  <si>
    <t>Jaffa-tel Aviv</t>
  </si>
  <si>
    <t>/organization/inrange-systems</t>
  </si>
  <si>
    <t>/funding-round/6c92e25486b0b57ba8c4ce34a4e2f272</t>
  </si>
  <si>
    <t>/Organization/Revl</t>
  </si>
  <si>
    <t>Revl</t>
  </si>
  <si>
    <t>http://revl.com</t>
  </si>
  <si>
    <t>Career Management|Curated Web|Human Resources</t>
  </si>
  <si>
    <t>/organization/inreal-technologies</t>
  </si>
  <si>
    <t>/funding-round/2cf5ff7cce09c99859cfa6397d220800</t>
  </si>
  <si>
    <t>/Organization/Revlon</t>
  </si>
  <si>
    <t>Revlon</t>
  </si>
  <si>
    <t>http://www.revlon.com/</t>
  </si>
  <si>
    <t>/organization/inrentive</t>
  </si>
  <si>
    <t>/funding-round/ca36858ae84fc0343ba0608f09882f04</t>
  </si>
  <si>
    <t>/Organization/Revmetrix</t>
  </si>
  <si>
    <t>Revmetrix</t>
  </si>
  <si>
    <t>http://revmetrix.com</t>
  </si>
  <si>
    <t>/organization/inrfood</t>
  </si>
  <si>
    <t>/funding-round/1d63c9d807816bfd4541e8bc1df1d054</t>
  </si>
  <si>
    <t>/Organization/Revnetics</t>
  </si>
  <si>
    <t>Revnetics</t>
  </si>
  <si>
    <t>http://www.revnetics.com</t>
  </si>
  <si>
    <t>/funding-round/36cd73480fb86c457f97c575f2ef056b</t>
  </si>
  <si>
    <t>/Organization/Revo-Round</t>
  </si>
  <si>
    <t>Revo Round</t>
  </si>
  <si>
    <t>http://www.revo-round.com</t>
  </si>
  <si>
    <t>Information Technology|Real Estate</t>
  </si>
  <si>
    <t>/funding-round/4f88a730f3067c2cf0fc9c52452b2425</t>
  </si>
  <si>
    <t>/Organization/Revodeals</t>
  </si>
  <si>
    <t>RevoDeals</t>
  </si>
  <si>
    <t>http://www.WorldSeriesofMusic.com</t>
  </si>
  <si>
    <t>/funding-round/a762e7bd9bcd9438d76a5a2be1b277fa</t>
  </si>
  <si>
    <t>/Organization/Revokom</t>
  </si>
  <si>
    <t>Revokom</t>
  </si>
  <si>
    <t>http://www.revokom.com</t>
  </si>
  <si>
    <t>/funding-round/cd1c8dada2ea3d7bf44a0fff53211536</t>
  </si>
  <si>
    <t>/Organization/Revol-Technologies</t>
  </si>
  <si>
    <t>Revol Technologies</t>
  </si>
  <si>
    <t>http://www.revols.com</t>
  </si>
  <si>
    <t>Côte-saint-luc</t>
  </si>
  <si>
    <t>/organization/inriver</t>
  </si>
  <si>
    <t>/funding-round/2252cd639c0ccc2828f7a209f5fb5070</t>
  </si>
  <si>
    <t>/Organization/Revolaze</t>
  </si>
  <si>
    <t>RevoLaze</t>
  </si>
  <si>
    <t>http://revolaze.com</t>
  </si>
  <si>
    <t>Lasers|Software|Technology|Textiles</t>
  </si>
  <si>
    <t>/funding-round/6ceb912f4ed4d83d2bd98b4e9164f2ad</t>
  </si>
  <si>
    <t>/Organization/Revolights</t>
  </si>
  <si>
    <t>Revolights</t>
  </si>
  <si>
    <t>http://www.revolights.com</t>
  </si>
  <si>
    <t>/organization/inrix</t>
  </si>
  <si>
    <t>/funding-round/00e1c58447046418aca6e1abdc04f8d3</t>
  </si>
  <si>
    <t>/Organization/Revolt-Automotive</t>
  </si>
  <si>
    <t>ReVolt Automotive</t>
  </si>
  <si>
    <t>Automotive|Electric Vehicles|Fuels</t>
  </si>
  <si>
    <t>/funding-round/169285b89dc687a502404b39aa2d47ed</t>
  </si>
  <si>
    <t>/Organization/Revolt-Technology</t>
  </si>
  <si>
    <t>Revolt Technology</t>
  </si>
  <si>
    <t>http://www.revolttechnology.com</t>
  </si>
  <si>
    <t>/funding-round/22297d7b624b9f6c96d7324e5a061ba0</t>
  </si>
  <si>
    <t>/Organization/Revolucionadolabs</t>
  </si>
  <si>
    <t>Revolucionadolabs</t>
  </si>
  <si>
    <t>http://arcticfoxgroup.com</t>
  </si>
  <si>
    <t>/funding-round/2b09eb6b8380d27d2be1005fc9134e85</t>
  </si>
  <si>
    <t>/Organization/Revolucionatuprecio-Com</t>
  </si>
  <si>
    <t>RevolucionaTuPrecio.com</t>
  </si>
  <si>
    <t>http://www.RevolucionaTuPrecio.com</t>
  </si>
  <si>
    <t>Design|E-Commerce|Electronics|Retail</t>
  </si>
  <si>
    <t>/funding-round/6c06c68b8f02cd864f3145885d9e5005</t>
  </si>
  <si>
    <t>/Organization/Revolut</t>
  </si>
  <si>
    <t>Revolut</t>
  </si>
  <si>
    <t>http://www.revolut.com</t>
  </si>
  <si>
    <t>Customer Service|Financial Services|Information Technology</t>
  </si>
  <si>
    <t>/funding-round/a6d2386e4a6e533430f3854f0a3086d8</t>
  </si>
  <si>
    <t>/Organization/Revolution-Bioengineering</t>
  </si>
  <si>
    <t>Revolution Bioengineering</t>
  </si>
  <si>
    <t>http://revolutionbio.co/</t>
  </si>
  <si>
    <t>/funding-round/d446e48c0f2390c8f5fae205e418126e</t>
  </si>
  <si>
    <t>/Organization/Revolution-Computing</t>
  </si>
  <si>
    <t>Revolution Analytics</t>
  </si>
  <si>
    <t>http://www.revolutionanalytics.com</t>
  </si>
  <si>
    <t>Analytics|Big Data|Insurance</t>
  </si>
  <si>
    <t>/funding-round/e0b3a5d3f6f83b203a0f08b611c337ea</t>
  </si>
  <si>
    <t>/Organization/Revolution-Foods</t>
  </si>
  <si>
    <t>Revolution Foods</t>
  </si>
  <si>
    <t>http://www.revolutionfoods.com</t>
  </si>
  <si>
    <t>/funding-round/fab04ef4b71a767fbfd6425120908cb0</t>
  </si>
  <si>
    <t>/Organization/Revolution-Medicines</t>
  </si>
  <si>
    <t>Revolution Medicines</t>
  </si>
  <si>
    <t>http://www.revolutionmedicines.com/</t>
  </si>
  <si>
    <t>/organization/inroom-broadcasting</t>
  </si>
  <si>
    <t>/funding-round/905ec6ec8bc17dc3401316fb28c88d98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insample</t>
  </si>
  <si>
    <t>/funding-round/246f033e19eeb36e7dea774f22c910c3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insane-logic</t>
  </si>
  <si>
    <t>/funding-round/9f358ac635419769616c4c405e1737b1</t>
  </si>
  <si>
    <t>/Organization/Revolutionary-Concepts</t>
  </si>
  <si>
    <t>Revolutionary Concepts</t>
  </si>
  <si>
    <t>http://www.revolutionaryconceptsinc.com</t>
  </si>
  <si>
    <t>/funding-round/cced1ad8de2ad10f6b7bf019be9b5f6f</t>
  </si>
  <si>
    <t>/Organization/Revolutionary-Medical-Devices</t>
  </si>
  <si>
    <t>Revolutionary Medical Devices</t>
  </si>
  <si>
    <t>http://www.rmdevices.com/</t>
  </si>
  <si>
    <t>/funding-round/dafc677cd4503951c37e59fb929978e4</t>
  </si>
  <si>
    <t>/Organization/Revolutioncredit</t>
  </si>
  <si>
    <t>RevolutionCredit</t>
  </si>
  <si>
    <t>http://www.revolutioncredit.com</t>
  </si>
  <si>
    <t>/funding-round/e9e1b0037cb13e4e91692a238e5723e5</t>
  </si>
  <si>
    <t>/Organization/Revolutionmoney</t>
  </si>
  <si>
    <t>Revolution Money</t>
  </si>
  <si>
    <t>http://www.revolutionmoney.com</t>
  </si>
  <si>
    <t>/organization/insception-biosciences</t>
  </si>
  <si>
    <t>/funding-round/a011c0f76696bc0f4494d9d0a8be54db</t>
  </si>
  <si>
    <t>/Organization/Revolutions-Medical</t>
  </si>
  <si>
    <t>Revolutions Medical</t>
  </si>
  <si>
    <t>http://revolutionsmedical.com</t>
  </si>
  <si>
    <t>/organization/insci-corporation</t>
  </si>
  <si>
    <t>/funding-round/e2e6838c99e886a961a77992ad714acf</t>
  </si>
  <si>
    <t>23/02/2004</t>
  </si>
  <si>
    <t>/Organization/Revolv</t>
  </si>
  <si>
    <t>Revolv</t>
  </si>
  <si>
    <t>http://revolv.com</t>
  </si>
  <si>
    <t>Home Automation|Internet of Things|Software</t>
  </si>
  <si>
    <t>/organization/inscitek-microsystems</t>
  </si>
  <si>
    <t>/funding-round/ec62290f060d81d3dbc9a71af9b8a62a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insectigen</t>
  </si>
  <si>
    <t>/funding-round/8d0754d3bca420f8d7c3866acdca3405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insedutainment</t>
  </si>
  <si>
    <t>/funding-round/bfaef66ad3fbfba62c3a2e347db8661a</t>
  </si>
  <si>
    <t>/Organization/Revolver</t>
  </si>
  <si>
    <t>Revolver</t>
  </si>
  <si>
    <t>/organization/inselly</t>
  </si>
  <si>
    <t>/funding-round/15de6f1dec961565b4053f3c7a1ff0b6</t>
  </si>
  <si>
    <t>/Organization/Revolver-Inc</t>
  </si>
  <si>
    <t>Revolver Inc</t>
  </si>
  <si>
    <t>http://revolver.jp/</t>
  </si>
  <si>
    <t>/funding-round/52b9e8a31ca5c516fcd442e4161e1cbd</t>
  </si>
  <si>
    <t>/Organization/Revolymer</t>
  </si>
  <si>
    <t>Revolymer</t>
  </si>
  <si>
    <t>http://www.revolymer.com</t>
  </si>
  <si>
    <t>Y1</t>
  </si>
  <si>
    <t>/funding-round/c6b53a5fa85ee16e6224841fa11bcc12</t>
  </si>
  <si>
    <t>/Organization/Revon-Systems</t>
  </si>
  <si>
    <t>Revon Systems</t>
  </si>
  <si>
    <t>http://www.revonsystems.net/</t>
  </si>
  <si>
    <t>Digital Signage|Health Care Information Technology|Medical</t>
  </si>
  <si>
    <t>/organization/insem-spa</t>
  </si>
  <si>
    <t>/funding-round/e32dc2dafc3b217c9986b62bbf92d0d4</t>
  </si>
  <si>
    <t>/Organization/Revopt</t>
  </si>
  <si>
    <t>revoPT</t>
  </si>
  <si>
    <t>http://www.myrevopt.com</t>
  </si>
  <si>
    <t>Exercise|Health and Wellness|Health Care|Video</t>
  </si>
  <si>
    <t>/organization/insensi</t>
  </si>
  <si>
    <t>/funding-round/3248568f6c762a950ed7613af0d0d5f0</t>
  </si>
  <si>
    <t>/Organization/Revshare</t>
  </si>
  <si>
    <t>REVShare</t>
  </si>
  <si>
    <t>http://revshare.com</t>
  </si>
  <si>
    <t>/funding-round/eae257be897bbbce8286ffdda72c6773</t>
  </si>
  <si>
    <t>/Organization/Revsite</t>
  </si>
  <si>
    <t>RevSite</t>
  </si>
  <si>
    <t>http://www.revsite.com/</t>
  </si>
  <si>
    <t>Internet Marketing|Lead Generation|Services|Software|Technology|Web Design</t>
  </si>
  <si>
    <t>/organization/insequent</t>
  </si>
  <si>
    <t>/funding-round/d2f6858798d034d8c0a30716ce277639</t>
  </si>
  <si>
    <t>/Organization/Revsocial-Llc</t>
  </si>
  <si>
    <t>RevSocial, LLC</t>
  </si>
  <si>
    <t>http://www.revsocial.com</t>
  </si>
  <si>
    <t>Analytics|Big Data|Email|Internet</t>
  </si>
  <si>
    <t>/organization/insero-health</t>
  </si>
  <si>
    <t>/funding-round/c2ecb35fcdf302bf87e3f15c30ef253f</t>
  </si>
  <si>
    <t>/Organization/Revstone-Aero</t>
  </si>
  <si>
    <t>Revstone Aero</t>
  </si>
  <si>
    <t>/organization/insert</t>
  </si>
  <si>
    <t>/funding-round/55ae3095542740da9a82b81581ca8738</t>
  </si>
  <si>
    <t>/Organization/Revstr</t>
  </si>
  <si>
    <t>Revstr</t>
  </si>
  <si>
    <t>http://revstr.io</t>
  </si>
  <si>
    <t>Crowdfunding|Nonprofits|Social Media|Startups|Teachers</t>
  </si>
  <si>
    <t>/organization/inset-systems</t>
  </si>
  <si>
    <t>/funding-round/497c203865e7586cc01467037affdb13</t>
  </si>
  <si>
    <t>/Organization/Revtrax</t>
  </si>
  <si>
    <t>RevTrax</t>
  </si>
  <si>
    <t>http://www.revtrax.com</t>
  </si>
  <si>
    <t>Advertising|Coupons</t>
  </si>
  <si>
    <t>/funding-round/4d4bca826b4bac0364d926f00d30024e</t>
  </si>
  <si>
    <t>/Organization/Revue-Labs</t>
  </si>
  <si>
    <t>Revue Labs</t>
  </si>
  <si>
    <t>http://revuelabs.com</t>
  </si>
  <si>
    <t>Journalism|Social Media|Video Games</t>
  </si>
  <si>
    <t>/organization/insevo</t>
  </si>
  <si>
    <t>/funding-round/04e6102dc567e4c66ceda1fc59a19320</t>
  </si>
  <si>
    <t>/Organization/Revup-2</t>
  </si>
  <si>
    <t>RevUp</t>
  </si>
  <si>
    <t>http://www.revup.com/</t>
  </si>
  <si>
    <t>/organization/inside</t>
  </si>
  <si>
    <t>/funding-round/248c4d1de72f3c24adeea25021942126</t>
  </si>
  <si>
    <t>/Organization/Revup-Software</t>
  </si>
  <si>
    <t>RevUp Software</t>
  </si>
  <si>
    <t>/funding-round/374a61f880961e77069b87a0b8c3f0d6</t>
  </si>
  <si>
    <t>/Organization/Revuze</t>
  </si>
  <si>
    <t>Revuze</t>
  </si>
  <si>
    <t>http://www.revuze.it</t>
  </si>
  <si>
    <t>/funding-round/50a9db8830997279658585b4b13a5166</t>
  </si>
  <si>
    <t>/Organization/Revv</t>
  </si>
  <si>
    <t>Revv</t>
  </si>
  <si>
    <t>http://revv.co.in/</t>
  </si>
  <si>
    <t>/funding-round/c2bbb309c89950e3265d9ec8b78868d4</t>
  </si>
  <si>
    <t>/Organization/Revver</t>
  </si>
  <si>
    <t>Revver</t>
  </si>
  <si>
    <t>http://revver.com</t>
  </si>
  <si>
    <t>Content|Games|Video|Video Streaming</t>
  </si>
  <si>
    <t>15-10-2004</t>
  </si>
  <si>
    <t>/organization/inside-jobs</t>
  </si>
  <si>
    <t>/funding-round/8a962f9c54f06251d085e98bb23b8d60</t>
  </si>
  <si>
    <t>/Organization/Revx</t>
  </si>
  <si>
    <t>RevX</t>
  </si>
  <si>
    <t>http://www.revx.io</t>
  </si>
  <si>
    <t>/organization/inside-new-origins</t>
  </si>
  <si>
    <t>/funding-round/64ade8b9b34b3d04dc14cf64c602ff9d</t>
  </si>
  <si>
    <t>/Organization/Revyrie</t>
  </si>
  <si>
    <t>Revyrie</t>
  </si>
  <si>
    <t>http://www.revyrie.com</t>
  </si>
  <si>
    <t>/funding-round/6ece667a6fc888d1dd6395af2a775757</t>
  </si>
  <si>
    <t>/Organization/Rewalon</t>
  </si>
  <si>
    <t>Rewalon</t>
  </si>
  <si>
    <t>http://www.rewalon.com</t>
  </si>
  <si>
    <t>Advertising|Business Services|Corporate Training|E-Commerce</t>
  </si>
  <si>
    <t>/organization/inside-real-estate</t>
  </si>
  <si>
    <t>/funding-round/3c9573c9becb7fd97a0838403ce6998b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inside-secure</t>
  </si>
  <si>
    <t>/funding-round/367d1ff685ec579c9a808caee326d2a2</t>
  </si>
  <si>
    <t>/Organization/Reward-Hunt-Inc</t>
  </si>
  <si>
    <t>Reward Hunt, Inc.</t>
  </si>
  <si>
    <t>http://www.rewardhunt.com</t>
  </si>
  <si>
    <t>/funding-round/8e4905637e3ab894877d33c8eb89246c</t>
  </si>
  <si>
    <t>/Organization/Rewardable</t>
  </si>
  <si>
    <t>Rewardable</t>
  </si>
  <si>
    <t>http://rewardable.com/</t>
  </si>
  <si>
    <t>Crowdsourcing|Mobile</t>
  </si>
  <si>
    <t>/funding-round/c246d00212e710ad4d2626122fe5fef3</t>
  </si>
  <si>
    <t>/Organization/Rewarder</t>
  </si>
  <si>
    <t>Rewarder</t>
  </si>
  <si>
    <t>http://rewarder.com</t>
  </si>
  <si>
    <t>E-Commerce|Marketplaces|Q&amp;A</t>
  </si>
  <si>
    <t>/funding-round/c4cc4cd94ed3164c21375ecb72cc94f4</t>
  </si>
  <si>
    <t>/Organization/Rewarding-Return</t>
  </si>
  <si>
    <t>Rewarding Return</t>
  </si>
  <si>
    <t>http://www.rewardingreturn.com</t>
  </si>
  <si>
    <t>/funding-round/c8819151eaf82fc3e0681571504ea9ff</t>
  </si>
  <si>
    <t>/Organization/Rewarding-Visits</t>
  </si>
  <si>
    <t>Rewarding Visits</t>
  </si>
  <si>
    <t>http://www.rewardingvisits.com/business</t>
  </si>
  <si>
    <t>Advertising|Apps|Local|Loyalty Programs</t>
  </si>
  <si>
    <t>/organization/inside-social</t>
  </si>
  <si>
    <t>/funding-round/01b4090d5f88b6cde14815506b517faa</t>
  </si>
  <si>
    <t>/Organization/Rewardit-Com</t>
  </si>
  <si>
    <t>RewardIt.com</t>
  </si>
  <si>
    <t>http://www.rewardit.com</t>
  </si>
  <si>
    <t>Curated Web|Gambling|Games|Incentives|Video</t>
  </si>
  <si>
    <t>/funding-round/9db1fe523703b53f93e2c13e9b755118</t>
  </si>
  <si>
    <t>/Organization/Rewardix</t>
  </si>
  <si>
    <t>Rewardix</t>
  </si>
  <si>
    <t>http://www.rewardix.com</t>
  </si>
  <si>
    <t>Curated Web|Discounts|Incentives|Loyalty Programs|Mobile|Retail|Social Media</t>
  </si>
  <si>
    <t>/funding-round/a8e9f3fea0524d26471d920fd12d935c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inside-warehouse</t>
  </si>
  <si>
    <t>/funding-round/2ec36ac695de236011b97967b9f51ada</t>
  </si>
  <si>
    <t>/Organization/Rewardli</t>
  </si>
  <si>
    <t>Rewardli</t>
  </si>
  <si>
    <t>http://www.rewardli.com</t>
  </si>
  <si>
    <t>E-Commerce|Group Buying|Network Security|Social Commerce</t>
  </si>
  <si>
    <t>/organization/insideaxis-2</t>
  </si>
  <si>
    <t>/funding-round/4c3490627957099593388e4ff2912205</t>
  </si>
  <si>
    <t>/Organization/Rewardloop</t>
  </si>
  <si>
    <t>RewardLoop</t>
  </si>
  <si>
    <t>http://rewardloop.com</t>
  </si>
  <si>
    <t>Incentives|Loyalty Programs|Mobile|Wireless</t>
  </si>
  <si>
    <t>/organization/insidemaps</t>
  </si>
  <si>
    <t>/funding-round/cd87910b9bd2e54f5a413d9541c9273f</t>
  </si>
  <si>
    <t>/Organization/Rewardme</t>
  </si>
  <si>
    <t>RewardMe</t>
  </si>
  <si>
    <t>http://RewardMe.com</t>
  </si>
  <si>
    <t>Advertising|Incentives|Loyalty Programs|Mobile|Tablets</t>
  </si>
  <si>
    <t>/funding-round/da2ad1a2c1e4e8e65c6d7c64f97f5ac7</t>
  </si>
  <si>
    <t>/Organization/Rewardmyway</t>
  </si>
  <si>
    <t>RewardMyWay</t>
  </si>
  <si>
    <t>http://www.rewardmyway.com</t>
  </si>
  <si>
    <t>/organization/insider-guides</t>
  </si>
  <si>
    <t>/funding-round/402af037f439691dd945fb51f1c1ba23</t>
  </si>
  <si>
    <t>/Organization/Rewardpod</t>
  </si>
  <si>
    <t>Rewardpod</t>
  </si>
  <si>
    <t>http://rewardpod.com</t>
  </si>
  <si>
    <t>/organization/insiderpages</t>
  </si>
  <si>
    <t>/funding-round/f6207dbcadd45dd7154a6788268a19a3</t>
  </si>
  <si>
    <t>/Organization/Rewardr</t>
  </si>
  <si>
    <t>Rewardr</t>
  </si>
  <si>
    <t>/organization/insiders-project</t>
  </si>
  <si>
    <t>/funding-round/ff38929abf8168724a2f58765e1d0b45</t>
  </si>
  <si>
    <t>/Organization/Rewardsforce</t>
  </si>
  <si>
    <t>RewardsForce</t>
  </si>
  <si>
    <t>http://www.rewardsforce.com</t>
  </si>
  <si>
    <t>Advertising|CRM|Finance|Loyalty Programs|Sales and Marketing</t>
  </si>
  <si>
    <t>/organization/insiders-s-a</t>
  </si>
  <si>
    <t>/funding-round/2c95d394d067d46685abc926f75f983d</t>
  </si>
  <si>
    <t>/Organization/Rewardsnap</t>
  </si>
  <si>
    <t>RewardSnap</t>
  </si>
  <si>
    <t>http://rewardsnap.com</t>
  </si>
  <si>
    <t>/organization/insiders-sports</t>
  </si>
  <si>
    <t>/funding-round/8ae856021c93d3ac181f0da4d84bbfda</t>
  </si>
  <si>
    <t>/Organization/Rewardspay</t>
  </si>
  <si>
    <t>RewardsPay</t>
  </si>
  <si>
    <t>http://www.rewardspay.com</t>
  </si>
  <si>
    <t>/organization/insidesales-com</t>
  </si>
  <si>
    <t>/funding-round/38dfdded0e547451739be17cd248674c</t>
  </si>
  <si>
    <t>/Organization/Rewardsplus</t>
  </si>
  <si>
    <t>RewardsPlus</t>
  </si>
  <si>
    <t>http://www.rewardsplus.com</t>
  </si>
  <si>
    <t>Professional Services|Technology|Web Hosting</t>
  </si>
  <si>
    <t>/funding-round/478bc3537e740e8402875b6c8f89d5ee</t>
  </si>
  <si>
    <t>/Organization/Rewardstock</t>
  </si>
  <si>
    <t>RewardStock</t>
  </si>
  <si>
    <t>https://www.rewardstock.com/</t>
  </si>
  <si>
    <t>Information Technology|Travel|Web Tools</t>
  </si>
  <si>
    <t>/funding-round/54ed4e28c57ff4d4d0d3d4edb073a59c</t>
  </si>
  <si>
    <t>/Organization/Rewardstyle</t>
  </si>
  <si>
    <t>rewardStyle</t>
  </si>
  <si>
    <t>http://rewardStyle.com</t>
  </si>
  <si>
    <t>/funding-round/9aef197cfbd1cde45e5c4f6fc4adcdfe</t>
  </si>
  <si>
    <t>/Organization/Rewind-Me</t>
  </si>
  <si>
    <t>Rewind Me</t>
  </si>
  <si>
    <t>http://rewind.me</t>
  </si>
  <si>
    <t>/organization/insidetrack</t>
  </si>
  <si>
    <t>/funding-round/6780178195643b99b2721423df013abc</t>
  </si>
  <si>
    <t>/Organization/Rex-Computing</t>
  </si>
  <si>
    <t>REX Computing</t>
  </si>
  <si>
    <t>http://rexcomputing.com/</t>
  </si>
  <si>
    <t>/funding-round/8ab312bcdc479a6a585bac2508e0c45b</t>
  </si>
  <si>
    <t>/Organization/Rex-Landmark</t>
  </si>
  <si>
    <t>REX Landmark</t>
  </si>
  <si>
    <t>/funding-round/948e41c4c656168dd59fbace44224119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insidevault</t>
  </si>
  <si>
    <t>/funding-round/5ca0af9053097b49d3300b8299ea794b</t>
  </si>
  <si>
    <t>/Organization/Rexahn-Pharmaceuticals</t>
  </si>
  <si>
    <t>Rexahn Pharmaceuticals</t>
  </si>
  <si>
    <t>http://www.rexahn.com</t>
  </si>
  <si>
    <t>/organization/insideview</t>
  </si>
  <si>
    <t>/funding-round/013eacd72bdf9437d48628f613cb284e</t>
  </si>
  <si>
    <t>/Organization/Rexante-Systems</t>
  </si>
  <si>
    <t>Rexante, LLC</t>
  </si>
  <si>
    <t>http://rexante.com</t>
  </si>
  <si>
    <t>/funding-round/41f6449929a09589567b659622411aa9</t>
  </si>
  <si>
    <t>/Organization/Rexly</t>
  </si>
  <si>
    <t>Rexly</t>
  </si>
  <si>
    <t>http://www.rexly.com</t>
  </si>
  <si>
    <t>/funding-round/4d87a41824e569d18d34dcffc7dcb481</t>
  </si>
  <si>
    <t>/Organization/Rexpest</t>
  </si>
  <si>
    <t>Rexpest</t>
  </si>
  <si>
    <t>http://rexpest.com</t>
  </si>
  <si>
    <t>/funding-round/6ad27a74b56d5180ed576aa8c95b4bb3</t>
  </si>
  <si>
    <t>/Organization/Rexter</t>
  </si>
  <si>
    <t>Rexter</t>
  </si>
  <si>
    <t>http://www.rexter.com</t>
  </si>
  <si>
    <t>Contact Management|CRM|Enterprise Software|Internet|Mobile|Networking</t>
  </si>
  <si>
    <t>/funding-round/818a1c300519c6c845f7f3bb57778dc2</t>
  </si>
  <si>
    <t>/Organization/Rezdy</t>
  </si>
  <si>
    <t>Rezdy</t>
  </si>
  <si>
    <t>http://rezdy.com</t>
  </si>
  <si>
    <t>Internet|Online Reservations|Software|Travel|Travel &amp; Tourism</t>
  </si>
  <si>
    <t>/funding-round/b14015825a89cbc9ab3116d598d76594</t>
  </si>
  <si>
    <t>/Organization/Rezee</t>
  </si>
  <si>
    <t>Rezee</t>
  </si>
  <si>
    <t>http://rezee.com</t>
  </si>
  <si>
    <t>/funding-round/f30aa7c9a8b1257ec5da0a3601d5f7d2</t>
  </si>
  <si>
    <t>/Organization/Reznext</t>
  </si>
  <si>
    <t>RezNext</t>
  </si>
  <si>
    <t>http://www.reznext.com/</t>
  </si>
  <si>
    <t>/organization/insight-communications</t>
  </si>
  <si>
    <t>/funding-round/373e567bfc3acd6d746246b2b65ce530</t>
  </si>
  <si>
    <t>/Organization/Rezolve</t>
  </si>
  <si>
    <t>Rezolve</t>
  </si>
  <si>
    <t>http://www.rezolvegroup.com</t>
  </si>
  <si>
    <t>/organization/insight-direct-serviceceo</t>
  </si>
  <si>
    <t>/funding-round/59041f80b8f7a247ca5612c79f1cc1f6</t>
  </si>
  <si>
    <t>/Organization/Rezonver-Llc</t>
  </si>
  <si>
    <t>REZONVER LLC</t>
  </si>
  <si>
    <t>http://rezonver.com</t>
  </si>
  <si>
    <t>Adaptive Equipment|Manufacturing</t>
  </si>
  <si>
    <t>/funding-round/9a18f7da15d7f2d76aa6ec27d3b6f5f3</t>
  </si>
  <si>
    <t>/Organization/Rezora</t>
  </si>
  <si>
    <t>Rezora</t>
  </si>
  <si>
    <t>http://www.rezora.com</t>
  </si>
  <si>
    <t>Advertising|Direct Sales|Email Marketing|Financial Services|Marketing Automation|Real Estate</t>
  </si>
  <si>
    <t>/funding-round/cdfa509bc6e249b22ae3668d531de440</t>
  </si>
  <si>
    <t>/Organization/Rezzcard</t>
  </si>
  <si>
    <t>Rezzcard</t>
  </si>
  <si>
    <t>http://www.rezzcard.com</t>
  </si>
  <si>
    <t>Haworth</t>
  </si>
  <si>
    <t>/organization/insight-ecosystems-llc</t>
  </si>
  <si>
    <t>/funding-round/e4c44310cd0375a5543805cf11006b4c</t>
  </si>
  <si>
    <t>/Organization/Rf-Arrays</t>
  </si>
  <si>
    <t>RF Arrays</t>
  </si>
  <si>
    <t>http://www.rfarrays.com</t>
  </si>
  <si>
    <t>/organization/insight-energy-inc</t>
  </si>
  <si>
    <t>/funding-round/80d6573322552bb5ce01d28a8eff420a</t>
  </si>
  <si>
    <t>/Organization/Rf-Biocidics</t>
  </si>
  <si>
    <t>RF Biocidics</t>
  </si>
  <si>
    <t>http://www.rfbiocidics.com</t>
  </si>
  <si>
    <t>Vacaville</t>
  </si>
  <si>
    <t>/organization/insight-genetics</t>
  </si>
  <si>
    <t>/funding-round/6f236ff913baa214c60b2a5ab18cdde8</t>
  </si>
  <si>
    <t>/Organization/Rf-Code</t>
  </si>
  <si>
    <t>RF Code</t>
  </si>
  <si>
    <t>http://www.rfcode.com</t>
  </si>
  <si>
    <t>IT Management|RFID|Software</t>
  </si>
  <si>
    <t>/funding-round/ca64e018943e4ceba78824558b7c0c5d</t>
  </si>
  <si>
    <t>/Organization/Rf-Controls</t>
  </si>
  <si>
    <t>RF Controls</t>
  </si>
  <si>
    <t>http://www.rfctrls.com</t>
  </si>
  <si>
    <t>Consulting|Internet of Things|Software</t>
  </si>
  <si>
    <t>/organization/insight-guru</t>
  </si>
  <si>
    <t>/funding-round/75c11158ed5f0fdc8c8ae647eb0ad740</t>
  </si>
  <si>
    <t>/Organization/Rf-It-Solutions</t>
  </si>
  <si>
    <t>RF-iT Solutions</t>
  </si>
  <si>
    <t>http://www.rf-it-solutions.com</t>
  </si>
  <si>
    <t>/funding-round/f51aa1f78d6119038f4ff617c312e896</t>
  </si>
  <si>
    <t>/Organization/Rf-Magic</t>
  </si>
  <si>
    <t>RF Magic</t>
  </si>
  <si>
    <t>http://www.rfmagic.com</t>
  </si>
  <si>
    <t>Consumer Electronics|Semiconductors|Technology</t>
  </si>
  <si>
    <t>/organization/insight-plus</t>
  </si>
  <si>
    <t>/funding-round/87541e137876a6191ff0efd705f841a1</t>
  </si>
  <si>
    <t>/Organization/Rf-Nano</t>
  </si>
  <si>
    <t>RF nano</t>
  </si>
  <si>
    <t>http://www.rfnano.com</t>
  </si>
  <si>
    <t>/organization/insight-robotics</t>
  </si>
  <si>
    <t>/funding-round/165dadb83f079cd8fd89be73d3ed650f</t>
  </si>
  <si>
    <t>/Organization/Rf-Solutions-2</t>
  </si>
  <si>
    <t>RF Solutions</t>
  </si>
  <si>
    <t>/funding-round/a42b6b795495cef37d21f02dbafe626d</t>
  </si>
  <si>
    <t>/Organization/Rf-Surgical-Systems</t>
  </si>
  <si>
    <t>RF Surgical Systems</t>
  </si>
  <si>
    <t>http://www.rfsurg.com</t>
  </si>
  <si>
    <t>/funding-round/a563a5e15002090ef942f9e0a1ff4c7c</t>
  </si>
  <si>
    <t>/Organization/Rfactr-Inc</t>
  </si>
  <si>
    <t>rFactr, Inc.</t>
  </si>
  <si>
    <t>http://www.rfactr.com</t>
  </si>
  <si>
    <t>Enterprise Software|SaaS|Sales Automation</t>
  </si>
  <si>
    <t>/organization/insightec</t>
  </si>
  <si>
    <t>/funding-round/58d84b736027d670edc60d9493146011</t>
  </si>
  <si>
    <t>/Organization/Rfeyed</t>
  </si>
  <si>
    <t>RFEyeD</t>
  </si>
  <si>
    <t>http://www.rfeyed.in</t>
  </si>
  <si>
    <t>Business Intelligence|Enterprises|Technology</t>
  </si>
  <si>
    <t>/funding-round/62f35b821052cdf5b05b2002eef8ba6a</t>
  </si>
  <si>
    <t>/Organization/Rfi-Global-Services</t>
  </si>
  <si>
    <t>RFI Global Services</t>
  </si>
  <si>
    <t>http://www.rfi-global.com</t>
  </si>
  <si>
    <t>/funding-round/97460739321150c03c23d27650601603</t>
  </si>
  <si>
    <t>/Organization/Rfi-Informatique</t>
  </si>
  <si>
    <t>RFI Informatique</t>
  </si>
  <si>
    <t>http://www.rfi-informatique.fr</t>
  </si>
  <si>
    <t>Seyssinet-pariset</t>
  </si>
  <si>
    <t>/organization/insightera</t>
  </si>
  <si>
    <t>/funding-round/a39425a2edc09ec8d352b01f1d0333f3</t>
  </si>
  <si>
    <t>/Organization/Rfid-Global-Solution</t>
  </si>
  <si>
    <t>RFID Global Solution</t>
  </si>
  <si>
    <t>http://www.rfidgs.com</t>
  </si>
  <si>
    <t>25-01-2005</t>
  </si>
  <si>
    <t>/funding-round/d1425c7b25984a127800f1a078f68baa</t>
  </si>
  <si>
    <t>/Organization/Rfideas</t>
  </si>
  <si>
    <t>RFIDeas</t>
  </si>
  <si>
    <t>http://www.rfideas.com/</t>
  </si>
  <si>
    <t>/organization/insightete</t>
  </si>
  <si>
    <t>/funding-round/f9b61c246736aa8a88656770997299e2</t>
  </si>
  <si>
    <t>/Organization/Rfinity</t>
  </si>
  <si>
    <t>RFinity</t>
  </si>
  <si>
    <t>http://www.rfinity.com</t>
  </si>
  <si>
    <t>Mobile|Mobile Payments|NFC</t>
  </si>
  <si>
    <t>/organization/insightfulinc</t>
  </si>
  <si>
    <t>/funding-round/7d50a5f4560f0a4226fbc29d95c92282</t>
  </si>
  <si>
    <t>/Organization/Rfmarq</t>
  </si>
  <si>
    <t>RFMarq</t>
  </si>
  <si>
    <t>/organization/insightix</t>
  </si>
  <si>
    <t>/funding-round/45c828a19ca7f3bb3913d27661a031b8</t>
  </si>
  <si>
    <t>/Organization/Rfmicron</t>
  </si>
  <si>
    <t>RFMicron</t>
  </si>
  <si>
    <t>http://rfmicron.com</t>
  </si>
  <si>
    <t>/organization/insightly</t>
  </si>
  <si>
    <t>/funding-round/2080be24667d7c477e191fbe92697db7</t>
  </si>
  <si>
    <t>/Organization/Rfs-Pharma</t>
  </si>
  <si>
    <t>RFS Pharma</t>
  </si>
  <si>
    <t>http://www.rfspharma.com</t>
  </si>
  <si>
    <t>/funding-round/afe612534f21faec0b32dd8589f9b100</t>
  </si>
  <si>
    <t>/Organization/Rgb-Networks</t>
  </si>
  <si>
    <t>RGB Networks</t>
  </si>
  <si>
    <t>http://rgbnetworks.com</t>
  </si>
  <si>
    <t>Games|Logistics|Video Streaming</t>
  </si>
  <si>
    <t>/organization/insightng</t>
  </si>
  <si>
    <t>/funding-round/03525fa890349b816aec32396db9235e</t>
  </si>
  <si>
    <t>/Organization/Rgenix</t>
  </si>
  <si>
    <t>Rgenix</t>
  </si>
  <si>
    <t>http://rgenix.com/</t>
  </si>
  <si>
    <t>/funding-round/1a0014ca603b6dc25fa799c2d2a30eb2</t>
  </si>
  <si>
    <t>/Organization/Rgi-Informatics</t>
  </si>
  <si>
    <t>RGI Informatics</t>
  </si>
  <si>
    <t>http://rgi-informatics.com/</t>
  </si>
  <si>
    <t>/funding-round/6c73c5021437b06f53e1ed50c8ab47a8</t>
  </si>
  <si>
    <t>/Organization/Rgm-Group</t>
  </si>
  <si>
    <t>RGM Group</t>
  </si>
  <si>
    <t>http://www.rgmgroup.com</t>
  </si>
  <si>
    <t>/organization/insightpool</t>
  </si>
  <si>
    <t>/funding-round/757f5a9efb35a7b4d443ad6a691bb4ee</t>
  </si>
  <si>
    <t>/Organization/Rhapso</t>
  </si>
  <si>
    <t>Rhapso</t>
  </si>
  <si>
    <t>http://www.rhapso.com</t>
  </si>
  <si>
    <t>/funding-round/87c552246295b4fdccb0e6c659f67e7a</t>
  </si>
  <si>
    <t>/Organization/Rhapsody</t>
  </si>
  <si>
    <t>Rhapsody</t>
  </si>
  <si>
    <t>http://www.rhapsody.com</t>
  </si>
  <si>
    <t>/funding-round/9a9dad207d67c865f787ca90288f2d41</t>
  </si>
  <si>
    <t>/Organization/Rhapsody-Labs</t>
  </si>
  <si>
    <t>Rhapsody Labs</t>
  </si>
  <si>
    <t>http://rhapsodylabs.com/</t>
  </si>
  <si>
    <t>/organization/insightra-medical</t>
  </si>
  <si>
    <t>/funding-round/06a467c8e2edfb73b46e82843d5e861f</t>
  </si>
  <si>
    <t>/Organization/Rhapsody-Networks</t>
  </si>
  <si>
    <t>Rhapsody Networks</t>
  </si>
  <si>
    <t>/funding-round/23f2c70208ef9a970ee368f5030da7b5</t>
  </si>
  <si>
    <t>/Organization/Rheingau-Founders</t>
  </si>
  <si>
    <t>Rheingau Founders</t>
  </si>
  <si>
    <t>http://rheingau-founders.com</t>
  </si>
  <si>
    <t>Incubators|Startups|Venture Capital</t>
  </si>
  <si>
    <t>/funding-round/535db0afed5d1895b549b0a386d244e8</t>
  </si>
  <si>
    <t>/Organization/Rhenovia-Pharma</t>
  </si>
  <si>
    <t>Rhenovia Pharma</t>
  </si>
  <si>
    <t>http://rhenovia.com</t>
  </si>
  <si>
    <t>/funding-round/698fa8c72b9cd0ece2e94955cb18b68b</t>
  </si>
  <si>
    <t>/Organization/Rheonix</t>
  </si>
  <si>
    <t>Rheonix</t>
  </si>
  <si>
    <t>http://www.rheonix.com</t>
  </si>
  <si>
    <t>/funding-round/ab242a5fd524b349f65a709e532fd859</t>
  </si>
  <si>
    <t>/Organization/Rheontes</t>
  </si>
  <si>
    <t>Rheontes</t>
  </si>
  <si>
    <t>http://www.gigivodka.com</t>
  </si>
  <si>
    <t>/organization/insightrx</t>
  </si>
  <si>
    <t>/funding-round/4ee495fd0c2a7c2ec7a94d0e1ce49343</t>
  </si>
  <si>
    <t>/Organization/Rheti-Inc</t>
  </si>
  <si>
    <t>Rheti Inc</t>
  </si>
  <si>
    <t>http://www.rheti.com</t>
  </si>
  <si>
    <t>Android|Application Platforms|Apps|Development Platforms|DIY|Mobile</t>
  </si>
  <si>
    <t>/organization/insights</t>
  </si>
  <si>
    <t>/funding-round/35504128d7d2270177b00782f130a075</t>
  </si>
  <si>
    <t>23/10/2010</t>
  </si>
  <si>
    <t>/Organization/Rhetorical-Group-Plc</t>
  </si>
  <si>
    <t>Rhetorical Group plc</t>
  </si>
  <si>
    <t>Innovation Engineering|Speech Recognition|Text Analytics</t>
  </si>
  <si>
    <t>/funding-round/a984e7ffecec2485a2ed2c89b537c1a4</t>
  </si>
  <si>
    <t>/Organization/Rhetorical-Systems</t>
  </si>
  <si>
    <t>Rhetorical Systems</t>
  </si>
  <si>
    <t>/organization/insights-international-holdings</t>
  </si>
  <si>
    <t>/funding-round/92b9469dd66a235093a98cf8e17870e6</t>
  </si>
  <si>
    <t>/Organization/Rhino-Accounting</t>
  </si>
  <si>
    <t>Rhino Accounting</t>
  </si>
  <si>
    <t>http://www.rhinoaccounting.com</t>
  </si>
  <si>
    <t>/organization/insightsone</t>
  </si>
  <si>
    <t>/funding-round/c673a343252927c16bb747d7b831fe1f</t>
  </si>
  <si>
    <t>/Organization/Rhinocyte</t>
  </si>
  <si>
    <t>RhinoCyte</t>
  </si>
  <si>
    <t>http://www.rhinocyte.com</t>
  </si>
  <si>
    <t>/organization/insightsquared</t>
  </si>
  <si>
    <t>/funding-round/2091a67428708e088e32a336c7a70715</t>
  </si>
  <si>
    <t>/Organization/Rhiza-Labs</t>
  </si>
  <si>
    <t>Rhiza, Inc.</t>
  </si>
  <si>
    <t>http://rhiza.com</t>
  </si>
  <si>
    <t>Analytics|Enterprise Software|Maps|Visualization</t>
  </si>
  <si>
    <t>/funding-round/4b3cbf699d27a200adee7946b4e88e76</t>
  </si>
  <si>
    <t>/Organization/Rhm-Technology</t>
  </si>
  <si>
    <t>RHM Technology</t>
  </si>
  <si>
    <t>http://rhmtech.com</t>
  </si>
  <si>
    <t>Stanhope</t>
  </si>
  <si>
    <t>/funding-round/5380bcec15df8472c21443a2285ef138</t>
  </si>
  <si>
    <t>/Organization/Rhode-Island-Hospital</t>
  </si>
  <si>
    <t>Rhode Island Hospital</t>
  </si>
  <si>
    <t>http://www.rhodeislandhospital.org</t>
  </si>
  <si>
    <t>/funding-round/557062a75d2eee6a5605c3ce6f19dccf</t>
  </si>
  <si>
    <t>/Organization/Rhodecode</t>
  </si>
  <si>
    <t>RhodeCode, Inc.</t>
  </si>
  <si>
    <t>http://rhodecode.com</t>
  </si>
  <si>
    <t>/organization/insightwall-technology-solutions</t>
  </si>
  <si>
    <t>/funding-round/c6b259fd55b1c74676fb82e77376d48d</t>
  </si>
  <si>
    <t>/Organization/Rhomania</t>
  </si>
  <si>
    <t>Rhomania</t>
  </si>
  <si>
    <t>http://rhomania.com</t>
  </si>
  <si>
    <t>iPad|Restaurants|Wine And Spirits</t>
  </si>
  <si>
    <t>/organization/insightxm</t>
  </si>
  <si>
    <t>/funding-round/4fad15f94f3ff24057a437be91362016</t>
  </si>
  <si>
    <t>/Organization/Rhombus-Energy-Solutions</t>
  </si>
  <si>
    <t>Rhombus Energy Solutions</t>
  </si>
  <si>
    <t>http://rhombusenergysolutions.com/</t>
  </si>
  <si>
    <t>/organization/insignia-health</t>
  </si>
  <si>
    <t>/funding-round/1124545974cad855fe2f5c6c74dbdc2a</t>
  </si>
  <si>
    <t>/Organization/Rhomobile</t>
  </si>
  <si>
    <t>Rhomobile</t>
  </si>
  <si>
    <t>http://www.rhomobile.com</t>
  </si>
  <si>
    <t>/organization/insignia-technologies</t>
  </si>
  <si>
    <t>/funding-round/b5927c6e7178a79e14846f86d5819377</t>
  </si>
  <si>
    <t>/Organization/Rhone-Apparel</t>
  </si>
  <si>
    <t>Rhone Apparel</t>
  </si>
  <si>
    <t>http://rhoneapparel.com/</t>
  </si>
  <si>
    <t>/organization/insikt-inc-</t>
  </si>
  <si>
    <t>/funding-round/37b718b79701c0ed0fc8e3f781963cf4</t>
  </si>
  <si>
    <t>/Organization/Rhumbix-Inc-</t>
  </si>
  <si>
    <t>Rhumbix, Inc.</t>
  </si>
  <si>
    <t>http://www.rhumbix.com</t>
  </si>
  <si>
    <t>Analytics|Construction|Enterprise Software|Mobile</t>
  </si>
  <si>
    <t>/funding-round/431b6eec693f33ddea466a9dec606eb7</t>
  </si>
  <si>
    <t>/Organization/Rhytec</t>
  </si>
  <si>
    <t>Rhytec</t>
  </si>
  <si>
    <t>/funding-round/56bd21f29633ede5f505b58d3c5a2fa8</t>
  </si>
  <si>
    <t>/Organization/Rhythm-Networks</t>
  </si>
  <si>
    <t>Rhythm Networks</t>
  </si>
  <si>
    <t>http://www.rhythmnetworks.com/</t>
  </si>
  <si>
    <t>/funding-round/57d80c52d224e5e68943b7d69ba04e3e</t>
  </si>
  <si>
    <t>/Organization/Rhythm-Newmedia</t>
  </si>
  <si>
    <t>Rhythm NewMedia</t>
  </si>
  <si>
    <t>http://www.rhythmnewmedia.com</t>
  </si>
  <si>
    <t>Advertising|App Marketing|Mobile Video</t>
  </si>
  <si>
    <t>/funding-round/c71e9c4b1ff617373b8d6c198b8a13dd</t>
  </si>
  <si>
    <t>/Organization/Rhythm-Pharmaceuticals</t>
  </si>
  <si>
    <t>Rhythm Pharmaceuticals</t>
  </si>
  <si>
    <t>http://www.rhythmtx.com</t>
  </si>
  <si>
    <t>/funding-round/cfeae53b0f6a1ff850cdfc657a6bf434</t>
  </si>
  <si>
    <t>/Organization/Rhythm-Superfoods</t>
  </si>
  <si>
    <t>Rhythm Superfoods</t>
  </si>
  <si>
    <t>http://rhythmsuperfoods.com</t>
  </si>
  <si>
    <t>Clean Technology|Energy|New Product Development</t>
  </si>
  <si>
    <t>/organization/insikt-ventures</t>
  </si>
  <si>
    <t>/funding-round/efe2ab9996c3e7288c4b73baa466b723</t>
  </si>
  <si>
    <t>/Organization/Rhythmia-Medical</t>
  </si>
  <si>
    <t>Rhythmia Medical</t>
  </si>
  <si>
    <t>http://www.rhythmia.com</t>
  </si>
  <si>
    <t>/organization/insilica</t>
  </si>
  <si>
    <t>/funding-round/16b9e919be3799ed3781849a031a2cc4</t>
  </si>
  <si>
    <t>/Organization/Rib-Club-Global</t>
  </si>
  <si>
    <t>Rib Club Global</t>
  </si>
  <si>
    <t>http://www.ribclubglobal.com/</t>
  </si>
  <si>
    <t>Boating Industry|Leisure|Service Providers</t>
  </si>
  <si>
    <t>/funding-round/746d0ab7ebb98e1af637d201ece562d1</t>
  </si>
  <si>
    <t>/Organization/Rib-Software</t>
  </si>
  <si>
    <t>RIB Software</t>
  </si>
  <si>
    <t>http://www.rib-software.com</t>
  </si>
  <si>
    <t>/funding-round/f810d66fae1b1975cb96fc7b00b8e273</t>
  </si>
  <si>
    <t>/Organization/Ribbit</t>
  </si>
  <si>
    <t>Ribbit</t>
  </si>
  <si>
    <t>http://www.ribbit.com</t>
  </si>
  <si>
    <t>Audio|Mobile|VoIP</t>
  </si>
  <si>
    <t>23-02-2005</t>
  </si>
  <si>
    <t>/organization/insilico-db</t>
  </si>
  <si>
    <t>/funding-round/179c770c0a3bcd2cacff954e77bd752d</t>
  </si>
  <si>
    <t>/Organization/Ribbon</t>
  </si>
  <si>
    <t>Ribbon</t>
  </si>
  <si>
    <t>http://www.ribbon.co</t>
  </si>
  <si>
    <t>E-Commerce|Mobile Commerce|Payments|Social Commerce</t>
  </si>
  <si>
    <t>/funding-round/b32390f89f61eda45b1cb700b9d6cf49</t>
  </si>
  <si>
    <t>/Organization/Riboxx</t>
  </si>
  <si>
    <t>Riboxx</t>
  </si>
  <si>
    <t>http://www.riboxx.com</t>
  </si>
  <si>
    <t>/organization/insilico-medicine</t>
  </si>
  <si>
    <t>/funding-round/807007b08bd7c951d056e811aa763a99</t>
  </si>
  <si>
    <t>/Organization/Ricardo-Ch</t>
  </si>
  <si>
    <t>ricardo Group</t>
  </si>
  <si>
    <t>http://www.ricardo.ch/</t>
  </si>
  <si>
    <t>E-Commerce|Internet|Marketplaces|Retail|Shopping</t>
  </si>
  <si>
    <t>/organization/insilixa</t>
  </si>
  <si>
    <t>/funding-round/eb93c8ea434d4b8d935d1626e0e3997e</t>
  </si>
  <si>
    <t>/Organization/Rice-University-2</t>
  </si>
  <si>
    <t>Rice University</t>
  </si>
  <si>
    <t>http://www.rice.edu/</t>
  </si>
  <si>
    <t>/organization/insite-energy-llc</t>
  </si>
  <si>
    <t>/funding-round/2bdcd6066503fa0b77e2ebc5ecd8c6a9</t>
  </si>
  <si>
    <t>/Organization/Ricebook</t>
  </si>
  <si>
    <t>Ricebook</t>
  </si>
  <si>
    <t>http://www.ricebook.com</t>
  </si>
  <si>
    <t>/organization/insite-gps-technologies</t>
  </si>
  <si>
    <t>/funding-round/751e051a6253ffebb4c6ccd0e79cef3f</t>
  </si>
  <si>
    <t>/Organization/Ricebran-Technologies</t>
  </si>
  <si>
    <t>RiceBran Technologies</t>
  </si>
  <si>
    <t>http://ricebrantech.com</t>
  </si>
  <si>
    <t>Consumer Goods|Distribution|Food Processing</t>
  </si>
  <si>
    <t>/organization/insite-medical-technologies</t>
  </si>
  <si>
    <t>/funding-round/8faef3acf3f962afe4faf1ea5436f222</t>
  </si>
  <si>
    <t>/Organization/Rich-Media-Exchange</t>
  </si>
  <si>
    <t>Rich Media Exchange</t>
  </si>
  <si>
    <t>http://www.richmediaexchange.com</t>
  </si>
  <si>
    <t>/funding-round/98da3b890aea54a1fa08bdc527eed85e</t>
  </si>
  <si>
    <t>/Organization/Richard-Pauer-3P</t>
  </si>
  <si>
    <t>Richard Pauer - 3P</t>
  </si>
  <si>
    <t>http://www.Silver.Ag</t>
  </si>
  <si>
    <t>Chemicals|E-Commerce|Gold|Jewelry</t>
  </si>
  <si>
    <t>/funding-round/c504f73d25ee4e2f667cb5f34be481b0</t>
  </si>
  <si>
    <t>/Organization/Richard-Toland-Designs</t>
  </si>
  <si>
    <t>Richard Toland Designs</t>
  </si>
  <si>
    <t>http://richardtoland.com/</t>
  </si>
  <si>
    <t>/funding-round/d9f547959aab2b588fa97138e7e70486</t>
  </si>
  <si>
    <t>/Organization/Richcreek-International</t>
  </si>
  <si>
    <t>Richcreek International</t>
  </si>
  <si>
    <t>30-08-2014</t>
  </si>
  <si>
    <t>/organization/insite-software</t>
  </si>
  <si>
    <t>/funding-round/44b31be4d25ceaf5bf44a069a0a929ea</t>
  </si>
  <si>
    <t>/Organization/Richfx</t>
  </si>
  <si>
    <t>RichFX</t>
  </si>
  <si>
    <t>http://www.richfx.com</t>
  </si>
  <si>
    <t>/organization/insite-vision</t>
  </si>
  <si>
    <t>/funding-round/75b9a301560067081add869f8f88cc2c</t>
  </si>
  <si>
    <t>/Organization/Richmedia</t>
  </si>
  <si>
    <t>Richmedia</t>
  </si>
  <si>
    <t>http://www.rich.co.jp/</t>
  </si>
  <si>
    <t>/funding-round/83bd0cdd039b678397057c90fd9d5ce7</t>
  </si>
  <si>
    <t>/Organization/Richrelevance</t>
  </si>
  <si>
    <t>RichRelevance</t>
  </si>
  <si>
    <t>http://www.richrelevance.com</t>
  </si>
  <si>
    <t>Advertising|Analytics|Big Data|E-Commerce|Internet|Retail</t>
  </si>
  <si>
    <t>/organization/insite-wireless</t>
  </si>
  <si>
    <t>/funding-round/14ce26da5db895a6150caab6ab451659</t>
  </si>
  <si>
    <t>/Organization/Richslide</t>
  </si>
  <si>
    <t>Richslide</t>
  </si>
  <si>
    <t>http://www.richslide.com/</t>
  </si>
  <si>
    <t>/funding-round/3cc738641622a2db80c7a0dcd1565022</t>
  </si>
  <si>
    <t>/Organization/Richuncles</t>
  </si>
  <si>
    <t>RichUncles</t>
  </si>
  <si>
    <t>https://www.richuncles.com/</t>
  </si>
  <si>
    <t>/funding-round/4bd30eef59a79355f9fee5579b541a0f</t>
  </si>
  <si>
    <t>/Organization/Rickshaw</t>
  </si>
  <si>
    <t>Rickshaw</t>
  </si>
  <si>
    <t>https://gorickshaw.com</t>
  </si>
  <si>
    <t>/funding-round/9936e1b5d117f871095e480c99402b21</t>
  </si>
  <si>
    <t>/Organization/Ricksoft-Inc-</t>
  </si>
  <si>
    <t>Ricksoft Inc.</t>
  </si>
  <si>
    <t>https://www.ricksoft.jp/</t>
  </si>
  <si>
    <t>/funding-round/b8165bfcbf57c8b2286dcbba38a3aab5</t>
  </si>
  <si>
    <t>/Organization/Rico</t>
  </si>
  <si>
    <t>Rico from Mindhelix</t>
  </si>
  <si>
    <t>http://getmyrico.com/</t>
  </si>
  <si>
    <t>/funding-round/d289b15e8542054807f0c5c9d963a4d8</t>
  </si>
  <si>
    <t>/Organization/Rics-Software</t>
  </si>
  <si>
    <t>RICS Software</t>
  </si>
  <si>
    <t>http://www.ricssoftware.com</t>
  </si>
  <si>
    <t>/organization/insiteone</t>
  </si>
  <si>
    <t>/funding-round/3cf02c8f557df08a7cc0089de2674435</t>
  </si>
  <si>
    <t>31/10/2001</t>
  </si>
  <si>
    <t>/Organization/Ridango</t>
  </si>
  <si>
    <t>Ridango</t>
  </si>
  <si>
    <t>http://www.ridango.com/</t>
  </si>
  <si>
    <t>/funding-round/b01ba32c7bf7a1e9be94f725f090fa1e</t>
  </si>
  <si>
    <t>18/04/2000</t>
  </si>
  <si>
    <t>/Organization/Ride-Group</t>
  </si>
  <si>
    <t>RiDE Group</t>
  </si>
  <si>
    <t>http://www.ridegroupllc.com</t>
  </si>
  <si>
    <t>Consulting|Hardware|Web Design</t>
  </si>
  <si>
    <t>/organization/insitevr</t>
  </si>
  <si>
    <t>/funding-round/0429ba882c76d1e547093c89d63d28b3</t>
  </si>
  <si>
    <t>/Organization/Rideapart</t>
  </si>
  <si>
    <t>RideApart</t>
  </si>
  <si>
    <t>http://www.rideapart.com</t>
  </si>
  <si>
    <t>Auto|Curated Web|Lead Generation</t>
  </si>
  <si>
    <t>/organization/insitu</t>
  </si>
  <si>
    <t>/funding-round/bb93d1c911bab679505ea93468e16761</t>
  </si>
  <si>
    <t>/Organization/Ridecharge</t>
  </si>
  <si>
    <t>Curb (RideCharge, Inc.)</t>
  </si>
  <si>
    <t>http://www.gocurb.com</t>
  </si>
  <si>
    <t>Android|iPhone|Mobile|Transportation|Travel</t>
  </si>
  <si>
    <t>20-02-2007</t>
  </si>
  <si>
    <t>/organization/insitu-mobile</t>
  </si>
  <si>
    <t>/funding-round/a833fbc4bcb608c4a0289717418dd0ac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inskin-media</t>
  </si>
  <si>
    <t>/funding-round/a6fea62df6684f2ba28206413fcc7b7a</t>
  </si>
  <si>
    <t>/Organization/Ridemakerz</t>
  </si>
  <si>
    <t>Ridemakerz</t>
  </si>
  <si>
    <t>http://www.ridemakerz.com</t>
  </si>
  <si>
    <t>Cars|E-Commerce|Toys|Virtual Worlds</t>
  </si>
  <si>
    <t>/organization/insly</t>
  </si>
  <si>
    <t>/funding-round/53ef040fa73d2a08f12daa6182c3fde8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insmed-incorporated</t>
  </si>
  <si>
    <t>/funding-round/37ad7b8dec1edbb002c9c06a41341319</t>
  </si>
  <si>
    <t>/Organization/Ridepost</t>
  </si>
  <si>
    <t>RidePost</t>
  </si>
  <si>
    <t>http://www.ridepost.com</t>
  </si>
  <si>
    <t>/funding-round/56ba0fec288d6e75a0ab8dfbc0ab7610</t>
  </si>
  <si>
    <t>/Organization/Riders</t>
  </si>
  <si>
    <t>RIDERS</t>
  </si>
  <si>
    <t>http://ride.rs</t>
  </si>
  <si>
    <t>Apps|Cloud Computing|Consumer Internet|Mobile|Sports|Web Tools</t>
  </si>
  <si>
    <t>/organization/insomenia</t>
  </si>
  <si>
    <t>/funding-round/67678a14cc5e074a821ec44731472623</t>
  </si>
  <si>
    <t>/Organization/Ridescout</t>
  </si>
  <si>
    <t>RideScout</t>
  </si>
  <si>
    <t>http://www.ridescout.com</t>
  </si>
  <si>
    <t>Apps|Public Transportation</t>
  </si>
  <si>
    <t>/organization/inson-medical-systems</t>
  </si>
  <si>
    <t>/funding-round/ed9b1fe699681fc0bfbe7550f90198f1</t>
  </si>
  <si>
    <t>/Organization/Ridge-Diagnostics</t>
  </si>
  <si>
    <t>Ridge Diagnostics</t>
  </si>
  <si>
    <t>http://www.ridgedx.com</t>
  </si>
  <si>
    <t>/organization/insound-medical</t>
  </si>
  <si>
    <t>/funding-round/5fe9d6ece12729a22374f9ce871ddc27</t>
  </si>
  <si>
    <t>/Organization/Ridge-Resources</t>
  </si>
  <si>
    <t>Ridge Resources</t>
  </si>
  <si>
    <t>http://www.ridgecapitalcorp.ca/</t>
  </si>
  <si>
    <t>27-01-2007</t>
  </si>
  <si>
    <t>/funding-round/af91523023b68051955f2bfc37800ec7</t>
  </si>
  <si>
    <t>/Organization/Ridibooks</t>
  </si>
  <si>
    <t>Ridibooks</t>
  </si>
  <si>
    <t>http://www.ridibooks.com/</t>
  </si>
  <si>
    <t>Apps|Digital Entertainment|E-Books|E-Commerce</t>
  </si>
  <si>
    <t>/organization/inspa</t>
  </si>
  <si>
    <t>/funding-round/2c8a2011427c49c90237c954955ab8a5</t>
  </si>
  <si>
    <t>/Organization/Ridley</t>
  </si>
  <si>
    <t>Ridley</t>
  </si>
  <si>
    <t>http://ridley.io</t>
  </si>
  <si>
    <t>Advertising|Big Data|Home Automation|Security</t>
  </si>
  <si>
    <t>/funding-round/433e62e6b8470a555f4fb138a238a672</t>
  </si>
  <si>
    <t>/Organization/Riemser-Arzneimittel</t>
  </si>
  <si>
    <t>RIEMSER Arzneimittel</t>
  </si>
  <si>
    <t>http://www.riemser.de/</t>
  </si>
  <si>
    <t>/funding-round/cb7ef806525d27af2c44aff833405861</t>
  </si>
  <si>
    <t>/Organization/Riff-Digital-Inc</t>
  </si>
  <si>
    <t>Riff Digital Inc.</t>
  </si>
  <si>
    <t>http://riffdigital.com/</t>
  </si>
  <si>
    <t>/funding-round/fe80b901c79fa73897b08fc53fc81ebd</t>
  </si>
  <si>
    <t>/Organization/Riffraff-2</t>
  </si>
  <si>
    <t>RiffRaff</t>
  </si>
  <si>
    <t>http://www.riffraff.me</t>
  </si>
  <si>
    <t>Consumers|Marketplaces|Mobile|Services</t>
  </si>
  <si>
    <t>/organization/inspace-technologies</t>
  </si>
  <si>
    <t>/funding-round/970ed71a7795cdb9716ce081cc5544aa</t>
  </si>
  <si>
    <t>/Organization/Riffsy</t>
  </si>
  <si>
    <t>Riffsy</t>
  </si>
  <si>
    <t>https://www.riffsy.com/</t>
  </si>
  <si>
    <t>Messaging|Social Media|Video</t>
  </si>
  <si>
    <t>/organization/insparq-com</t>
  </si>
  <si>
    <t>/funding-round/0f52f100e5cf398c08ea77a4580300a1</t>
  </si>
  <si>
    <t>/Organization/Rifftrax</t>
  </si>
  <si>
    <t>RiffTrax</t>
  </si>
  <si>
    <t>http://www.rifftrax.com</t>
  </si>
  <si>
    <t>/funding-round/68725d4054c3c16e3299eeed0e8dc8b1</t>
  </si>
  <si>
    <t>/Organization/Riffyn</t>
  </si>
  <si>
    <t>Riffyn</t>
  </si>
  <si>
    <t>http://www.riffyn.com/</t>
  </si>
  <si>
    <t>/funding-round/dc9b7e71ec94a2b9f66f4c71fcd10964</t>
  </si>
  <si>
    <t>/Organization/Rifiniti</t>
  </si>
  <si>
    <t>Rifiniti</t>
  </si>
  <si>
    <t>http://www.rifiniti.com</t>
  </si>
  <si>
    <t>B2B|Real Estate|SaaS|Software|Web Development</t>
  </si>
  <si>
    <t>/organization/inspherion</t>
  </si>
  <si>
    <t>/funding-round/397c0da7e9accaea9e6f2dba98853cdf</t>
  </si>
  <si>
    <t>/Organization/Rift-Io</t>
  </si>
  <si>
    <t>RIFT.io</t>
  </si>
  <si>
    <t>http://www.riftio.com</t>
  </si>
  <si>
    <t>Innovation Management|Startups|Technology</t>
  </si>
  <si>
    <t>/organization/insphero</t>
  </si>
  <si>
    <t>/funding-round/2c37071ac3adacc17439796184022954</t>
  </si>
  <si>
    <t>/Organization/Riftcat</t>
  </si>
  <si>
    <t>RiftCat</t>
  </si>
  <si>
    <t>https://riftcat.com</t>
  </si>
  <si>
    <t>Games|PC Gaming|Software</t>
  </si>
  <si>
    <t>Bialystok</t>
  </si>
  <si>
    <t>/funding-round/7a69614a49f40b23a9ce8817626a1399</t>
  </si>
  <si>
    <t>/Organization/Rigel</t>
  </si>
  <si>
    <t>Rigel</t>
  </si>
  <si>
    <t>http://www.rigel.com.sg</t>
  </si>
  <si>
    <t>Innovation Engineering|Services|Technology</t>
  </si>
  <si>
    <t>/funding-round/87a9ce44a4366018fbd5daf90afe87f3</t>
  </si>
  <si>
    <t>/Organization/Rigel-Pharmaceuticals</t>
  </si>
  <si>
    <t>Rigel Pharmaceuticals</t>
  </si>
  <si>
    <t>http://www.rigel.com</t>
  </si>
  <si>
    <t>/organization/inspirage</t>
  </si>
  <si>
    <t>/funding-round/70d9c3f09992ca0ef201c1c24a002962</t>
  </si>
  <si>
    <t>/Organization/Rigetti-Computing</t>
  </si>
  <si>
    <t>Rigetti Quantum Computing</t>
  </si>
  <si>
    <t>http://www.rigetti.com/</t>
  </si>
  <si>
    <t>Big Data|Computers|Hardware|Software</t>
  </si>
  <si>
    <t>/organization/inspiral</t>
  </si>
  <si>
    <t>/funding-round/b0d524fa30956ba653dcb3ba6268ac2b</t>
  </si>
  <si>
    <t>/Organization/Right-Brain-Media</t>
  </si>
  <si>
    <t>RiGHT BRAiN MEDiA</t>
  </si>
  <si>
    <t>http://www.rightbrainmedia.com</t>
  </si>
  <si>
    <t>/organization/inspiration-biopharmaceuticals</t>
  </si>
  <si>
    <t>/funding-round/7427c5966fecdbd075902d5761142d89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funding-round/be1913773cb5bd8f7fa4cc424aac87c2</t>
  </si>
  <si>
    <t>/Organization/Right-Hemisphere</t>
  </si>
  <si>
    <t>Right Hemisphere</t>
  </si>
  <si>
    <t>http://www.righthemisphere.com/company</t>
  </si>
  <si>
    <t>/organization/inspirational-stores</t>
  </si>
  <si>
    <t>/funding-round/bbf622946f4d79c9fb0745756eb2e814</t>
  </si>
  <si>
    <t>/Organization/Right-Media</t>
  </si>
  <si>
    <t>Right Media</t>
  </si>
  <si>
    <t>http://rightmedia.com</t>
  </si>
  <si>
    <t>/funding-round/de56117779033f82c92aae100344a4f1</t>
  </si>
  <si>
    <t>/Organization/Right-On-Interactive</t>
  </si>
  <si>
    <t>Right On Interactive</t>
  </si>
  <si>
    <t>http://www.rightoninteractive.com</t>
  </si>
  <si>
    <t>/organization/inspirato</t>
  </si>
  <si>
    <t>/funding-round/61a4c26c9502f952b38623ced7eed4a5</t>
  </si>
  <si>
    <t>/Organization/Right-Price</t>
  </si>
  <si>
    <t>Right Price</t>
  </si>
  <si>
    <t>/funding-round/627b47b092bf44c5d67471a100707718</t>
  </si>
  <si>
    <t>/Organization/Right-Relevance</t>
  </si>
  <si>
    <t>Right Relevance</t>
  </si>
  <si>
    <t>http://www.rightrelevance.com</t>
  </si>
  <si>
    <t>Big Data|Curated Web|Machine Learning|Social Search</t>
  </si>
  <si>
    <t>/funding-round/69a7917d5e3cbd0835b144c723c36296</t>
  </si>
  <si>
    <t>/Organization/Right-Shoes</t>
  </si>
  <si>
    <t>Right Shoes</t>
  </si>
  <si>
    <t>http://www.rightshoes.ch/</t>
  </si>
  <si>
    <t>Massagno</t>
  </si>
  <si>
    <t>/funding-round/bb685ca7037379182181433b44c036b4</t>
  </si>
  <si>
    <t>/Organization/Right-Skills</t>
  </si>
  <si>
    <t>Get Licensed</t>
  </si>
  <si>
    <t>http://www.get-licensed.co.uk</t>
  </si>
  <si>
    <t>/funding-round/e0ab892a82065ece70ba73c0c995ee61</t>
  </si>
  <si>
    <t>/Organization/Right90</t>
  </si>
  <si>
    <t>Right90</t>
  </si>
  <si>
    <t>http://www.right90.com</t>
  </si>
  <si>
    <t>/organization/inspire-2</t>
  </si>
  <si>
    <t>/funding-round/caa6d50b73c74cefdbbac2dacbc3ceba</t>
  </si>
  <si>
    <t>/Organization/Rightanswers</t>
  </si>
  <si>
    <t>RightAnswers</t>
  </si>
  <si>
    <t>http://www.rightanswers.com</t>
  </si>
  <si>
    <t>/organization/inspire-commerce</t>
  </si>
  <si>
    <t>/funding-round/840d9ae5f1a8d1fbe0294a1667b441eb</t>
  </si>
  <si>
    <t>/Organization/Rightcare-Solutions</t>
  </si>
  <si>
    <t>RightCare Solutions</t>
  </si>
  <si>
    <t>http://www.rightcaresolutions.com</t>
  </si>
  <si>
    <t>/organization/inspire-energy</t>
  </si>
  <si>
    <t>/funding-round/0092813d677157549666d68dfcdc8136</t>
  </si>
  <si>
    <t>/Organization/Righteous</t>
  </si>
  <si>
    <t>Righteous</t>
  </si>
  <si>
    <t>http://www.loverighteous.com/</t>
  </si>
  <si>
    <t>/funding-round/f27ff6a2a30f67a35edb1eb49ca6eb19</t>
  </si>
  <si>
    <t>/Organization/Righthand-Robotics</t>
  </si>
  <si>
    <t>RightHand Robotics</t>
  </si>
  <si>
    <t>http://righthandrobotics.com</t>
  </si>
  <si>
    <t>/organization/inspire-health</t>
  </si>
  <si>
    <t>/funding-round/80bf16fd35560214bd6c162b44bfae61</t>
  </si>
  <si>
    <t>/Organization/Righthire-Inc</t>
  </si>
  <si>
    <t>RightHire, Inc.</t>
  </si>
  <si>
    <t>http://www.righthire.com</t>
  </si>
  <si>
    <t>Human Resources|Predictive Analytics|SaaS|Software</t>
  </si>
  <si>
    <t>/organization/inspire-living</t>
  </si>
  <si>
    <t>/funding-round/fa7fc8dd83551443522e1723abf56be0</t>
  </si>
  <si>
    <t>/Organization/Rightnow-Technologies</t>
  </si>
  <si>
    <t>RightNow Technologies</t>
  </si>
  <si>
    <t>http://www.rightnow.com</t>
  </si>
  <si>
    <t>CRM|Customer Service|SaaS|Software</t>
  </si>
  <si>
    <t>/organization/inspire-medical-systems</t>
  </si>
  <si>
    <t>/funding-round/3e985b6ac97b0833013d0e030e317d3e</t>
  </si>
  <si>
    <t>/Organization/Rightpath-Payments</t>
  </si>
  <si>
    <t>RightPath Payments</t>
  </si>
  <si>
    <t>http://www.rppay.com</t>
  </si>
  <si>
    <t>/funding-round/b486d6888db55af4f989237d15555da2</t>
  </si>
  <si>
    <t>/Organization/Rightpoint</t>
  </si>
  <si>
    <t>Rightpoint</t>
  </si>
  <si>
    <t>http://www.rightpoint.com/</t>
  </si>
  <si>
    <t>/organization/inspired-business-development</t>
  </si>
  <si>
    <t>/funding-round/cdc7555c8e9b25429908f5583ced734d</t>
  </si>
  <si>
    <t>/Organization/Rightscale</t>
  </si>
  <si>
    <t>RightScale</t>
  </si>
  <si>
    <t>http://www.rightscale.com</t>
  </si>
  <si>
    <t>/organization/inspired-capital-plc</t>
  </si>
  <si>
    <t>/funding-round/12e8bc8e108f631e6fe9fca9ee73f4df</t>
  </si>
  <si>
    <t>/Organization/Rightsflow</t>
  </si>
  <si>
    <t>RightsFlow</t>
  </si>
  <si>
    <t>http://www.rightsflow.com</t>
  </si>
  <si>
    <t>Accounting|Legal|Licensing|Music|Publishing|Transaction Processing</t>
  </si>
  <si>
    <t>/funding-round/2017d8315e52b735333c2c8178743801</t>
  </si>
  <si>
    <t>31/01/2003</t>
  </si>
  <si>
    <t>/Organization/Rightside-Operating-Co</t>
  </si>
  <si>
    <t>Rightside</t>
  </si>
  <si>
    <t>http://rightside.co</t>
  </si>
  <si>
    <t>Business Services|Internet|Personalization</t>
  </si>
  <si>
    <t>/organization/inspired-instruments</t>
  </si>
  <si>
    <t>/funding-round/3860d737b4f3f0d0fb49fafcebb91aa8</t>
  </si>
  <si>
    <t>/Organization/Rightsignature</t>
  </si>
  <si>
    <t>RightSignature</t>
  </si>
  <si>
    <t>https://rightsignature.com</t>
  </si>
  <si>
    <t>Document Management|Legal|Software</t>
  </si>
  <si>
    <t>/funding-round/ab04cb452b00e6920e36cd43e9e34cf6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inspired-technologies</t>
  </si>
  <si>
    <t>/funding-round/37ed3f0af04f0d7552636eedbb3254f8</t>
  </si>
  <si>
    <t>/Organization/Rightune</t>
  </si>
  <si>
    <t>righTune</t>
  </si>
  <si>
    <t>http://www.rightune.com</t>
  </si>
  <si>
    <t>B2B|E-Commerce|Messaging|Music|Weddings</t>
  </si>
  <si>
    <t>/funding-round/8366162515517f28e1503d179ee7507b</t>
  </si>
  <si>
    <t>/Organization/Rightware-Oy</t>
  </si>
  <si>
    <t>Rightware Oy</t>
  </si>
  <si>
    <t>http://www.rightware.com</t>
  </si>
  <si>
    <t>/organization/inspiremd-inc</t>
  </si>
  <si>
    <t>/funding-round/0329f150be4d914721d97925b5e29898</t>
  </si>
  <si>
    <t>/Organization/Rigid</t>
  </si>
  <si>
    <t>RIGID</t>
  </si>
  <si>
    <t>/funding-round/25a714cd9c9aa1c3f4d2f0085b3c8b71</t>
  </si>
  <si>
    <t>/Organization/Riglobe-Revolution-Wireless-Global</t>
  </si>
  <si>
    <t>Riglobe (Revolution Wireless Global)</t>
  </si>
  <si>
    <t>http://www.riglobe.com</t>
  </si>
  <si>
    <t>/funding-round/2e95e413041c82d453ef148b8c972650</t>
  </si>
  <si>
    <t>/Organization/Rignet</t>
  </si>
  <si>
    <t>RigNet</t>
  </si>
  <si>
    <t>http://www.rig.net</t>
  </si>
  <si>
    <t>/funding-round/3c40043987c0833901041ada98d6645b</t>
  </si>
  <si>
    <t>/Organization/Rigontec-Gmbh</t>
  </si>
  <si>
    <t>Rigontec GmbH</t>
  </si>
  <si>
    <t>http://rigontec.com/</t>
  </si>
  <si>
    <t>Bio-Pharm|Health and Wellness|Health Care</t>
  </si>
  <si>
    <t>/funding-round/af006d74a16a069abefd12c53db0a0d4</t>
  </si>
  <si>
    <t>/Organization/Rigup</t>
  </si>
  <si>
    <t>RigUp</t>
  </si>
  <si>
    <t>http://rigup.com</t>
  </si>
  <si>
    <t>Energy|Software</t>
  </si>
  <si>
    <t>/funding-round/f268447a3b64481fefba08c3a0772103</t>
  </si>
  <si>
    <t>/Organization/Riidr</t>
  </si>
  <si>
    <t>Riidr</t>
  </si>
  <si>
    <t>https://riidr.com/</t>
  </si>
  <si>
    <t>/organization/inspiris</t>
  </si>
  <si>
    <t>/funding-round/6604788fc3de9cece1765110b337dfad</t>
  </si>
  <si>
    <t>19/03/2004</t>
  </si>
  <si>
    <t>/Organization/Riiid</t>
  </si>
  <si>
    <t>Riiid</t>
  </si>
  <si>
    <t>http://riiid.co/</t>
  </si>
  <si>
    <t>B2B|Marketplaces|Public Relations|Social Media Marketing</t>
  </si>
  <si>
    <t>/organization/inspirock</t>
  </si>
  <si>
    <t>/funding-round/c5928527e16d1097f3ab2034bfd11ec5</t>
  </si>
  <si>
    <t>/Organization/Riisnet</t>
  </si>
  <si>
    <t>RIISnet</t>
  </si>
  <si>
    <t>http://www.riisnet.com</t>
  </si>
  <si>
    <t>Fairhope</t>
  </si>
  <si>
    <t>/organization/inspiron-logistics-corporation</t>
  </si>
  <si>
    <t>/funding-round/477ece6e8fa956f78cf4b9255d835b35</t>
  </si>
  <si>
    <t>/Organization/Rijuven</t>
  </si>
  <si>
    <t>Rijuven</t>
  </si>
  <si>
    <t>http://rijuven.com</t>
  </si>
  <si>
    <t>Health and Wellness|Health Care|Medical Devices|Mobile Health</t>
  </si>
  <si>
    <t>/funding-round/6f313b00e54f8709e34fbd0978ec53f6</t>
  </si>
  <si>
    <t>/Organization/Rikai-Games</t>
  </si>
  <si>
    <t>Rikai Games</t>
  </si>
  <si>
    <t>http://rikaigames.com/</t>
  </si>
  <si>
    <t>Entertainment|Games|Mobile Games|Software</t>
  </si>
  <si>
    <t>/organization/inspirotec</t>
  </si>
  <si>
    <t>/funding-round/bdeac5e1d79beb818b49bf06b733bf7f</t>
  </si>
  <si>
    <t>/Organization/Rilos</t>
  </si>
  <si>
    <t>RILOS</t>
  </si>
  <si>
    <t>http://www.rilos.ru/en</t>
  </si>
  <si>
    <t>Market Research|Performance Marketing|SaaS</t>
  </si>
  <si>
    <t>Moscou</t>
  </si>
  <si>
    <t>/organization/inspiry</t>
  </si>
  <si>
    <t>/funding-round/3885e19702b6ffe989abc0ec1e9131a6</t>
  </si>
  <si>
    <t>/Organization/Rim-Healthcare-Strategies</t>
  </si>
  <si>
    <t>Rim Healthcare Strategies</t>
  </si>
  <si>
    <t>/organization/inspivia</t>
  </si>
  <si>
    <t>/funding-round/e0e3aaa88869f42b0f2f67a745d2fd03</t>
  </si>
  <si>
    <t>/Organization/Rima</t>
  </si>
  <si>
    <t>RiMA</t>
  </si>
  <si>
    <t>/organization/insplorion</t>
  </si>
  <si>
    <t>/funding-round/b71faa3a821c8c8b9a93a2b1de64247a</t>
  </si>
  <si>
    <t>/Organization/Rimidi</t>
  </si>
  <si>
    <t>Rimidi</t>
  </si>
  <si>
    <t>http://rimidi.com</t>
  </si>
  <si>
    <t>Health and Wellness|Health Care Information Technology|Hospitals</t>
  </si>
  <si>
    <t>/organization/insportant</t>
  </si>
  <si>
    <t>/funding-round/0680a8af02fc6430d5482888698974e2</t>
  </si>
  <si>
    <t>/Organization/Rimini-Street</t>
  </si>
  <si>
    <t>Rimini Street</t>
  </si>
  <si>
    <t>http://riministreet.com</t>
  </si>
  <si>
    <t>/organization/inspro</t>
  </si>
  <si>
    <t>/funding-round/04d29517aa30ae605553f66778a37255</t>
  </si>
  <si>
    <t>/Organization/Rinat-Neuroscience</t>
  </si>
  <si>
    <t>Rinat Neuroscience</t>
  </si>
  <si>
    <t>http://www.rinatneuro.com/</t>
  </si>
  <si>
    <t>/funding-round/5f0e600fe9b5f2baa80d023567c4c018</t>
  </si>
  <si>
    <t>/Organization/Rincon-Pharmaceuticals</t>
  </si>
  <si>
    <t>Rincon Pharmaceuticals</t>
  </si>
  <si>
    <t>/organization/inspur-group</t>
  </si>
  <si>
    <t>/funding-round/133c6c5ea15e07e8b11ec5231013645e</t>
  </si>
  <si>
    <t>/Organization/Rinera-Networks</t>
  </si>
  <si>
    <t>Rinera Networks</t>
  </si>
  <si>
    <t>http://www.rinera.com/</t>
  </si>
  <si>
    <t>/organization/instab</t>
  </si>
  <si>
    <t>/funding-round/90b42ec40e9cd7191c547afe5c62e177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instabank</t>
  </si>
  <si>
    <t>/funding-round/32d6759ae986ec7aedde0aac6d797bdf</t>
  </si>
  <si>
    <t>/Organization/Ring-Captcha</t>
  </si>
  <si>
    <t>RingCaptcha</t>
  </si>
  <si>
    <t>http://www.ringcaptcha.com</t>
  </si>
  <si>
    <t>Developer APIs|Developer Tools|Mobile|SaaS</t>
  </si>
  <si>
    <t>/funding-round/efa672802ca8d68cf00daa59a72e75a4</t>
  </si>
  <si>
    <t>/Organization/Ringadoc</t>
  </si>
  <si>
    <t>Ringadoc</t>
  </si>
  <si>
    <t>http://www.ringadoc.com</t>
  </si>
  <si>
    <t>/organization/instabase</t>
  </si>
  <si>
    <t>/funding-round/4cedfe68d07dca8e8ee64d6b4174eec2</t>
  </si>
  <si>
    <t>/Organization/Ringbe</t>
  </si>
  <si>
    <t>RingBe</t>
  </si>
  <si>
    <t>http://ringbe.com/</t>
  </si>
  <si>
    <t>Business Travelers|Logistics|Telecommunications|Travel</t>
  </si>
  <si>
    <t>/funding-round/c4df0ad3387985edfd036ded6de87664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instabeat</t>
  </si>
  <si>
    <t>/funding-round/115144ceec43ff767a23ddcd372f7b4a</t>
  </si>
  <si>
    <t>/Organization/Ringcl</t>
  </si>
  <si>
    <t>RingCL</t>
  </si>
  <si>
    <t>http://www.unitcl.com/ringcl/ringclIntro.php</t>
  </si>
  <si>
    <t>/funding-round/b0db7fa1ccd1b69d42230ae596ea8488</t>
  </si>
  <si>
    <t>/Organization/Ringcredible</t>
  </si>
  <si>
    <t>RingCredible</t>
  </si>
  <si>
    <t>http://www.ringcredible.com</t>
  </si>
  <si>
    <t>Apps|Mobile|Tablets|Telecommunications|VoIP</t>
  </si>
  <si>
    <t>/funding-round/dd69742c66ebaa936770f1b5fa9d9268</t>
  </si>
  <si>
    <t>/Organization/Ringcube-Technologies</t>
  </si>
  <si>
    <t>RingCube Technologies</t>
  </si>
  <si>
    <t>http://www.ringcube.com</t>
  </si>
  <si>
    <t>/organization/instablogs</t>
  </si>
  <si>
    <t>/funding-round/f6c4c2e451a89ebe0e2a91076b461842</t>
  </si>
  <si>
    <t>/Organization/Ringdna</t>
  </si>
  <si>
    <t>RingDNA</t>
  </si>
  <si>
    <t>http://www.ringdna.com</t>
  </si>
  <si>
    <t>CRM|Predictive Analytics|Sales Automation</t>
  </si>
  <si>
    <t>/organization/instabrand</t>
  </si>
  <si>
    <t>/funding-round/50fa8659da26afbaf6a69e8645912bd7</t>
  </si>
  <si>
    <t>/Organization/Ringerscommunications</t>
  </si>
  <si>
    <t>Ringerscommunications</t>
  </si>
  <si>
    <t>http://www.ringerscoms.co.kr</t>
  </si>
  <si>
    <t>/funding-round/9763a8a3a0be17a3cd15bad4f5045c9a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instabridge</t>
  </si>
  <si>
    <t>/funding-round/23f872e9d81fe12a80577e0eab907f06</t>
  </si>
  <si>
    <t>/Organization/Ringleader-Digital</t>
  </si>
  <si>
    <t>Ringleader Digital</t>
  </si>
  <si>
    <t>http://www.ringleaderdigital.com/</t>
  </si>
  <si>
    <t>Information Technology|Mobile|Services</t>
  </si>
  <si>
    <t>/funding-round/97add91bba6e0cbf2d782cb00c065b2c</t>
  </si>
  <si>
    <t>/Organization/Ringleadr-Com</t>
  </si>
  <si>
    <t>Ringleadr.com</t>
  </si>
  <si>
    <t>http://www.ringleadr.com</t>
  </si>
  <si>
    <t>Curated Web|Local Coupons</t>
  </si>
  <si>
    <t>/organization/instabug</t>
  </si>
  <si>
    <t>/funding-round/5679c9a4ebcce9bdc9877bbeccec9d80</t>
  </si>
  <si>
    <t>/Organization/Ringly</t>
  </si>
  <si>
    <t>Ringly</t>
  </si>
  <si>
    <t>http://www.ringly.com/</t>
  </si>
  <si>
    <t>Fashion|Jewelry|Wearables</t>
  </si>
  <si>
    <t>/organization/instacab</t>
  </si>
  <si>
    <t>/funding-round/4f26a4bac538edefdfbb251ccc8edfbf</t>
  </si>
  <si>
    <t>/Organization/Ringmd</t>
  </si>
  <si>
    <t>RingMD</t>
  </si>
  <si>
    <t>https://ring.md</t>
  </si>
  <si>
    <t>/organization/instacart</t>
  </si>
  <si>
    <t>/funding-round/0819e41c088658d689d1218427bcfaf6</t>
  </si>
  <si>
    <t>/Organization/Ringostat</t>
  </si>
  <si>
    <t>Ringostat</t>
  </si>
  <si>
    <t>http://ringostat.com</t>
  </si>
  <si>
    <t>/funding-round/83d5b7ddb099cdc5c04507e419d6ce05</t>
  </si>
  <si>
    <t>/Organization/Ringpay</t>
  </si>
  <si>
    <t>Ringpay</t>
  </si>
  <si>
    <t>http://ringpay.com/</t>
  </si>
  <si>
    <t>/funding-round/89239ff2992b7e211fb4d7961052e7dd</t>
  </si>
  <si>
    <t>/Organization/Ringr</t>
  </si>
  <si>
    <t>RINGR</t>
  </si>
  <si>
    <t>http://ringr.us/</t>
  </si>
  <si>
    <t>/funding-round/a6602784d5c327162401984a62104008</t>
  </si>
  <si>
    <t>/Organization/Ringrang</t>
  </si>
  <si>
    <t>RingRang</t>
  </si>
  <si>
    <t>http://ringrang.us</t>
  </si>
  <si>
    <t>/funding-round/ca2e4af1776b1138dcdd6bba6c0aec91</t>
  </si>
  <si>
    <t>/Organization/Ringthree-Technologies</t>
  </si>
  <si>
    <t>Ringthree Technologies</t>
  </si>
  <si>
    <t>http://www.ringthree.com</t>
  </si>
  <si>
    <t>/organization/instaclean</t>
  </si>
  <si>
    <t>/funding-round/77643b883e4a6ebc969fc6751d21d0df</t>
  </si>
  <si>
    <t>/Organization/Ringtu</t>
  </si>
  <si>
    <t>RingTu</t>
  </si>
  <si>
    <t>http://www.ringtu.com</t>
  </si>
  <si>
    <t>Cloud Computing|Communications Hardware</t>
  </si>
  <si>
    <t>Latina</t>
  </si>
  <si>
    <t>/organization/instaclique</t>
  </si>
  <si>
    <t>/funding-round/574d265205772f6e256b66663e6e0e76</t>
  </si>
  <si>
    <t>/Organization/Ringu</t>
  </si>
  <si>
    <t>RingU</t>
  </si>
  <si>
    <t>http://ringu.mixedrealitylab.org/</t>
  </si>
  <si>
    <t>/organization/instaclustr</t>
  </si>
  <si>
    <t>/funding-round/56e7b59233239b60fb124f15d50345c4</t>
  </si>
  <si>
    <t>/Organization/Ringz</t>
  </si>
  <si>
    <t>Ringz.TV</t>
  </si>
  <si>
    <t>http://ringz.tv</t>
  </si>
  <si>
    <t>Consumer Electronics|Enterprise Software|Guides|Video|Video Streaming</t>
  </si>
  <si>
    <t>/organization/instacoach</t>
  </si>
  <si>
    <t>/funding-round/abd3f25d4cd4a8954b2a902564bf92ab</t>
  </si>
  <si>
    <t>/Organization/Rinovum-Womens-Health</t>
  </si>
  <si>
    <t>Rinovum Women's Health</t>
  </si>
  <si>
    <t>http://rinovum.com</t>
  </si>
  <si>
    <t>/organization/instacover</t>
  </si>
  <si>
    <t>/funding-round/179b7a9b5e6ccf1fe17416e65e0f7785</t>
  </si>
  <si>
    <t>/Organization/Rinse</t>
  </si>
  <si>
    <t>Rinse</t>
  </si>
  <si>
    <t>http://www.rinse.com</t>
  </si>
  <si>
    <t>/funding-round/dfd6b040a89738b19435ae948fb2c27a</t>
  </si>
  <si>
    <t>/Organization/Rio-Brands</t>
  </si>
  <si>
    <t>RIO Brands</t>
  </si>
  <si>
    <t>http://www.riobrands.com</t>
  </si>
  <si>
    <t>/organization/instaedu</t>
  </si>
  <si>
    <t>/funding-round/bed419869ac0f1515142aecf7f64d549</t>
  </si>
  <si>
    <t>/Organization/Rio-Grande-Neurosciences</t>
  </si>
  <si>
    <t>Rio Grande Neurosciences</t>
  </si>
  <si>
    <t>http://riograndeneurosciences.com</t>
  </si>
  <si>
    <t>/funding-round/d70a705c159802d204650ebe865ee949</t>
  </si>
  <si>
    <t>/Organization/Riogin</t>
  </si>
  <si>
    <t>RioGin</t>
  </si>
  <si>
    <t>http://riogin.com/</t>
  </si>
  <si>
    <t>/organization/instaff</t>
  </si>
  <si>
    <t>/funding-round/0e8469e66c23f484085ee7eb882188b6</t>
  </si>
  <si>
    <t>/Organization/Rioglass-Solar-Holding</t>
  </si>
  <si>
    <t>Rioglass Solar Holding</t>
  </si>
  <si>
    <t>Construction|Energy|Manufacturing|Solar</t>
  </si>
  <si>
    <t>Lena</t>
  </si>
  <si>
    <t>/funding-round/a42736f3c0d8b39c63495dbc7f41e0bf</t>
  </si>
  <si>
    <t>/Organization/Riot-Games</t>
  </si>
  <si>
    <t>Riot Games</t>
  </si>
  <si>
    <t>http://www.riotgames.com</t>
  </si>
  <si>
    <t>/organization/instagarage</t>
  </si>
  <si>
    <t>/funding-round/9e66ed554601f5a19cc09c212ef25764</t>
  </si>
  <si>
    <t>/Organization/Riparautonline</t>
  </si>
  <si>
    <t>RiparAutOnline</t>
  </si>
  <si>
    <t>http://www.riparautonline.com/</t>
  </si>
  <si>
    <t>Automotive|Bicycles|Price Comparison</t>
  </si>
  <si>
    <t>/organization/instagis</t>
  </si>
  <si>
    <t>/funding-round/0544477f14a03917907577a8dfe5dbe1</t>
  </si>
  <si>
    <t>/Organization/Ripcode</t>
  </si>
  <si>
    <t>RipCode</t>
  </si>
  <si>
    <t>http://www.ripcode.com</t>
  </si>
  <si>
    <t>/organization/instagrad</t>
  </si>
  <si>
    <t>/funding-round/240207d9b1e897a65f84283cc740046e</t>
  </si>
  <si>
    <t>/Organization/Ripl</t>
  </si>
  <si>
    <t>Ripl</t>
  </si>
  <si>
    <t>http://ripl.com</t>
  </si>
  <si>
    <t>/organization/instagram</t>
  </si>
  <si>
    <t>/funding-round/5c47fc2e265598256881a2a4ea9d78a9</t>
  </si>
  <si>
    <t>/Organization/Ripl-Io</t>
  </si>
  <si>
    <t>https://ripl.io</t>
  </si>
  <si>
    <t>/funding-round/669a71705ff5dd66f3150cb2d733ea73</t>
  </si>
  <si>
    <t>/Organization/Riplay</t>
  </si>
  <si>
    <t>Vodkaster/Riplay</t>
  </si>
  <si>
    <t>http://www.riplay.com/fr/boutique-film</t>
  </si>
  <si>
    <t>Digital Signage|Film|Marketplaces</t>
  </si>
  <si>
    <t>/funding-round/a8ce578b23169bc10e64fc57de5e9098</t>
  </si>
  <si>
    <t>/Organization/Rippld</t>
  </si>
  <si>
    <t>Rippld</t>
  </si>
  <si>
    <t>http://www.rippld.com</t>
  </si>
  <si>
    <t>Creative|Creative Industries|Digital Media</t>
  </si>
  <si>
    <t>/organization/instahealth</t>
  </si>
  <si>
    <t>/funding-round/39e8b9f71c8293153dfa613302861af6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instajob</t>
  </si>
  <si>
    <t>/funding-round/ef77758d724a4af7684dec554420d860</t>
  </si>
  <si>
    <t>/Organization/Ripple-Commerce</t>
  </si>
  <si>
    <t>Ripple Commerce</t>
  </si>
  <si>
    <t>http://ripplecommerce.com</t>
  </si>
  <si>
    <t>/organization/instal-com</t>
  </si>
  <si>
    <t>/funding-round/8b642fdbafc4b9c9412b4ca717acaee8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instalively</t>
  </si>
  <si>
    <t>/funding-round/dfea8aecf6474185724f08c179195677</t>
  </si>
  <si>
    <t>/Organization/Ripple-Networks</t>
  </si>
  <si>
    <t>Ripple Networks</t>
  </si>
  <si>
    <t>/organization/installfree</t>
  </si>
  <si>
    <t>/funding-round/8a0fabe06015fa425c2fc4649e3506c1</t>
  </si>
  <si>
    <t>/Organization/Ripple-Technologies</t>
  </si>
  <si>
    <t>Ripple Technologies</t>
  </si>
  <si>
    <t>http://www.rippletech.com</t>
  </si>
  <si>
    <t>/funding-round/986ee6907da510aa398c98c794c8e4a2</t>
  </si>
  <si>
    <t>/Organization/Ripple-Tv</t>
  </si>
  <si>
    <t>Ripple TV</t>
  </si>
  <si>
    <t>http://www.ripple.tv</t>
  </si>
  <si>
    <t>Advertising|News</t>
  </si>
  <si>
    <t>/organization/installments-inc</t>
  </si>
  <si>
    <t>/funding-round/664e1b1683d13d56c93ed38fc6273df1</t>
  </si>
  <si>
    <t>/Organization/Ripplear-Com</t>
  </si>
  <si>
    <t>Ripplear.com</t>
  </si>
  <si>
    <t>http://www.ripplear.com/</t>
  </si>
  <si>
    <t>Networking|Social Commerce</t>
  </si>
  <si>
    <t>/funding-round/edd7c1e09a69e82c2b7dcbb2382576a0</t>
  </si>
  <si>
    <t>/Organization/Ripplefunction</t>
  </si>
  <si>
    <t>RippleFunction</t>
  </si>
  <si>
    <t>http://ripplefunction.com</t>
  </si>
  <si>
    <t>/organization/installmonetizer</t>
  </si>
  <si>
    <t>/funding-round/631ff59b06125cc7875c2900bdb7e7ce</t>
  </si>
  <si>
    <t>/Organization/Rippleshot</t>
  </si>
  <si>
    <t>Rippleshot</t>
  </si>
  <si>
    <t>http://www.rippleshot.com</t>
  </si>
  <si>
    <t>Analytics|Big Data|Enterprises|Fraud Detection|Machine Learning|Visualization</t>
  </si>
  <si>
    <t>/funding-round/a813872ae605384a7138558d74ac9bf9</t>
  </si>
  <si>
    <t>/Organization/Rippleworks</t>
  </si>
  <si>
    <t>Rippleworks</t>
  </si>
  <si>
    <t>http://www.rippleworks.org/</t>
  </si>
  <si>
    <t>/organization/installs-inc</t>
  </si>
  <si>
    <t>/funding-round/901ae4d848ce6b1af844bf90c94d3d4b</t>
  </si>
  <si>
    <t>/Organization/Ripplrr-Inc</t>
  </si>
  <si>
    <t>ripplrr inc</t>
  </si>
  <si>
    <t>http://www.ripplrr.com</t>
  </si>
  <si>
    <t>Advertising|Interest Graph|Personalization|Sales and Marketing</t>
  </si>
  <si>
    <t>/organization/installshield-software-corporation</t>
  </si>
  <si>
    <t>/funding-round/d77f689ac1e211ee26ef8fe20017f207</t>
  </si>
  <si>
    <t>/Organization/Ripsaw-Apps</t>
  </si>
  <si>
    <t>RipSaw Apps</t>
  </si>
  <si>
    <t>http://tacticalcommandapps.com/</t>
  </si>
  <si>
    <t>/organization/installtracker</t>
  </si>
  <si>
    <t>/funding-round/4b1a53c1385db7de58b5b1acbb2d6a0b</t>
  </si>
  <si>
    <t>/Organization/Ripstone</t>
  </si>
  <si>
    <t>Ripstone</t>
  </si>
  <si>
    <t>http://www.ripstone.com</t>
  </si>
  <si>
    <t>Distribution|Games|Publishing</t>
  </si>
  <si>
    <t>/organization/instamed</t>
  </si>
  <si>
    <t>/funding-round/0a119ea2a8e364b0d0c76b8ee1ef8bfa</t>
  </si>
  <si>
    <t>/Organization/Riptech-Inc</t>
  </si>
  <si>
    <t>Riptech</t>
  </si>
  <si>
    <t>http://www.riptech.com</t>
  </si>
  <si>
    <t>Defense|Design|Security</t>
  </si>
  <si>
    <t>/funding-round/1e4d1c2c693e58c52cac37c4d11844eb</t>
  </si>
  <si>
    <t>/Organization/Riptide-Io</t>
  </si>
  <si>
    <t>Riptide IO</t>
  </si>
  <si>
    <t>http://www.riptideio.com</t>
  </si>
  <si>
    <t>/funding-round/217733053cd321f05e1e423f0c7dcee6</t>
  </si>
  <si>
    <t>/Organization/Ripula</t>
  </si>
  <si>
    <t>Ripula</t>
  </si>
  <si>
    <t>http://www.ripula.co.uk</t>
  </si>
  <si>
    <t>Banking|Cryptocurrency|E-Commerce|Payments</t>
  </si>
  <si>
    <t>/funding-round/482cf99edf6f3f53761fc3e2f1561fec</t>
  </si>
  <si>
    <t>/Organization/Ripvanwafels</t>
  </si>
  <si>
    <t>Rip van Wafels</t>
  </si>
  <si>
    <t>http://www.ripvanwafels.com</t>
  </si>
  <si>
    <t>Coffee|Hospitality|Tea</t>
  </si>
  <si>
    <t>/funding-round/646279d4206f36c0ef77ad7c64804d44</t>
  </si>
  <si>
    <t>/Organization/Ripwave-Total-Media-System</t>
  </si>
  <si>
    <t>Ripwave Total Media System</t>
  </si>
  <si>
    <t>http://www.rip-wave.com</t>
  </si>
  <si>
    <t>/funding-round/7622a42db89b320099b192f75c15867b</t>
  </si>
  <si>
    <t>/Organization/Rise</t>
  </si>
  <si>
    <t>Rise</t>
  </si>
  <si>
    <t>http://www.rise.us</t>
  </si>
  <si>
    <t>Marketplaces|Mobile|Personal Health</t>
  </si>
  <si>
    <t>/funding-round/83ffb3810ef2f99b6925e3e34f7958fc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funding-round/86bfddecd26871590e3b4c2c70533cb9</t>
  </si>
  <si>
    <t>/Organization/Rise-Medical-Staffing</t>
  </si>
  <si>
    <t>Rise Medical Staffing</t>
  </si>
  <si>
    <t>http://risestaffing.com</t>
  </si>
  <si>
    <t>/funding-round/91aad1a7a34ca179949f01efcea42ed2</t>
  </si>
  <si>
    <t>/Organization/Risefy</t>
  </si>
  <si>
    <t>Risefy</t>
  </si>
  <si>
    <t>https://www.risefy.com</t>
  </si>
  <si>
    <t>/funding-round/ad62852834e505e8fafdd7db62524315</t>
  </si>
  <si>
    <t>/Organization/Risehealth</t>
  </si>
  <si>
    <t>RiseHealth</t>
  </si>
  <si>
    <t>http://risehealth.com</t>
  </si>
  <si>
    <t>/funding-round/adf9723b8ac85761f9d2a4f2da5e0483</t>
  </si>
  <si>
    <t>/Organization/Risen-Energy-Co-Ltd</t>
  </si>
  <si>
    <t>Risen Energy</t>
  </si>
  <si>
    <t>http://www.risen-solar.com</t>
  </si>
  <si>
    <t>/funding-round/b02d43b0568fe0c05ac7bcc68465fe78</t>
  </si>
  <si>
    <t>/Organization/Risesmart</t>
  </si>
  <si>
    <t>RiseSmart</t>
  </si>
  <si>
    <t>http://www.risesmart.com</t>
  </si>
  <si>
    <t>/funding-round/b0f728a7dc53e68cf1fb46668982abe9</t>
  </si>
  <si>
    <t>/Organization/Rishar</t>
  </si>
  <si>
    <t>Rishar</t>
  </si>
  <si>
    <t>/funding-round/d6b6926fce616f5fc7ea83e61f81f5cd</t>
  </si>
  <si>
    <t>/Organization/Rishi-Mining-Resources</t>
  </si>
  <si>
    <t>Rishi Mining Resources</t>
  </si>
  <si>
    <t>http://rishimining.com/</t>
  </si>
  <si>
    <t>/funding-round/f6e38f8121b65bc9301a37e18d322a96</t>
  </si>
  <si>
    <t>/Organization/Rising</t>
  </si>
  <si>
    <t>Rising</t>
  </si>
  <si>
    <t>http://www.rising.com.cn</t>
  </si>
  <si>
    <t>/organization/instamedia</t>
  </si>
  <si>
    <t>/funding-round/e9a9642cbbccc52c91e92a0be690824a</t>
  </si>
  <si>
    <t>/Organization/Rising-Sun-Assisted-Living</t>
  </si>
  <si>
    <t>Rising Sun Assisted Living</t>
  </si>
  <si>
    <t>http://www.RisingSunAssistedLiving.com</t>
  </si>
  <si>
    <t>/organization/instamojo</t>
  </si>
  <si>
    <t>/funding-round/0c4dd61816d72303abdadb335732c300</t>
  </si>
  <si>
    <t>/Organization/Rising-Tide-Games</t>
  </si>
  <si>
    <t>Rising Tide Games</t>
  </si>
  <si>
    <t>http://www.risingtidegames.com/</t>
  </si>
  <si>
    <t>/funding-round/15f28aabfc1f2b3be6b01e5a4bbde879</t>
  </si>
  <si>
    <t>/Organization/Risk-Ai</t>
  </si>
  <si>
    <t>Risk-AI</t>
  </si>
  <si>
    <t>http://www.risk-ai.com/</t>
  </si>
  <si>
    <t>Finance|Hedge Funds|Software</t>
  </si>
  <si>
    <t>/funding-round/bf60930209a5258e76f3232e39a98e43</t>
  </si>
  <si>
    <t>/Organization/Risk-Io</t>
  </si>
  <si>
    <t>Kenna</t>
  </si>
  <si>
    <t>http://www.kennasecurity.com</t>
  </si>
  <si>
    <t>/organization/instamour</t>
  </si>
  <si>
    <t>/funding-round/7c75d96ce5311ebf71cddf9e35278374</t>
  </si>
  <si>
    <t>/Organization/Risk-Management-Solutions</t>
  </si>
  <si>
    <t>Risk Management Solutions</t>
  </si>
  <si>
    <t>http://www.rms.com/</t>
  </si>
  <si>
    <t>Financial Services|Insurance|Risk Management|Software</t>
  </si>
  <si>
    <t>/funding-round/9d8cf7eb2b2019908a3b193c9d75d0c8</t>
  </si>
  <si>
    <t>/Organization/Riskalyze</t>
  </si>
  <si>
    <t>Riskalyze</t>
  </si>
  <si>
    <t>http://www.riskalyze.com</t>
  </si>
  <si>
    <t>/organization/instant-api</t>
  </si>
  <si>
    <t>/funding-round/42f0d81bb1410ece950f3918de33c73b</t>
  </si>
  <si>
    <t>/Organization/Riskclick</t>
  </si>
  <si>
    <t>Riskclick</t>
  </si>
  <si>
    <t>/funding-round/9595350592e6ae3a11d802a5b8d1caec</t>
  </si>
  <si>
    <t>/Organization/Riskified</t>
  </si>
  <si>
    <t>Riskified</t>
  </si>
  <si>
    <t>http://www.riskified.com/</t>
  </si>
  <si>
    <t>E-Commerce|Fraud Detection</t>
  </si>
  <si>
    <t>/funding-round/fdfe2970091f000e3e0abc593c380b26</t>
  </si>
  <si>
    <t>/Organization/Riskiq</t>
  </si>
  <si>
    <t>RiskIQ</t>
  </si>
  <si>
    <t>http://www.riskiq.com</t>
  </si>
  <si>
    <t>Cyber Security|Mobile Security|Reputation</t>
  </si>
  <si>
    <t>/organization/instant-av</t>
  </si>
  <si>
    <t>/funding-round/86f54ea5cfa9555770e2612577a2df21</t>
  </si>
  <si>
    <t>/Organization/Risklens</t>
  </si>
  <si>
    <t>RiskLens</t>
  </si>
  <si>
    <t>http://www.risklens.com</t>
  </si>
  <si>
    <t>/organization/instant-bioscan</t>
  </si>
  <si>
    <t>/funding-round/1a964f01b3a2457a1ef7a90b0c54f6c9</t>
  </si>
  <si>
    <t>/Organization/Riskmethods</t>
  </si>
  <si>
    <t>riskmethods</t>
  </si>
  <si>
    <t>http://www.riskmethods.net/en</t>
  </si>
  <si>
    <t>/funding-round/b28bbd0038a53dea6cf07de3a5b191e5</t>
  </si>
  <si>
    <t>/Organization/Riskonnect</t>
  </si>
  <si>
    <t>Riskonnect</t>
  </si>
  <si>
    <t>http://riskonnect.com</t>
  </si>
  <si>
    <t>/organization/instant-esports</t>
  </si>
  <si>
    <t>/funding-round/5c66905fc1825f1fbe2e930f00238dec</t>
  </si>
  <si>
    <t>/Organization/Riskpulse</t>
  </si>
  <si>
    <t>Riskpulse</t>
  </si>
  <si>
    <t>https://riskpulse.com/</t>
  </si>
  <si>
    <t>Big Data|Risk Management|SaaS|Supply Chain Management</t>
  </si>
  <si>
    <t>/funding-round/9ecee2f3d3947ef470047c9be2ed9ef2</t>
  </si>
  <si>
    <t>/Organization/Risktail</t>
  </si>
  <si>
    <t>Risktail</t>
  </si>
  <si>
    <t>/organization/instant-information</t>
  </si>
  <si>
    <t>/funding-round/93c08208e02de9f82d85849e12bb7641</t>
  </si>
  <si>
    <t>/Organization/Riskthinktank</t>
  </si>
  <si>
    <t>Riskthinktank</t>
  </si>
  <si>
    <t>http://www.riskthinktank.com/</t>
  </si>
  <si>
    <t>/organization/instant-labs-medical-diagnostics-corp</t>
  </si>
  <si>
    <t>/funding-round/6ef04172fcd30e5e9b245f0d02edafb4</t>
  </si>
  <si>
    <t>/Organization/Risparmiosuper</t>
  </si>
  <si>
    <t>RisparmioSuper</t>
  </si>
  <si>
    <t>http://www.risparmiosuper.it</t>
  </si>
  <si>
    <t>/organization/instant-magazine</t>
  </si>
  <si>
    <t>/funding-round/4ef34e7b21f7447bee104498cec2730e</t>
  </si>
  <si>
    <t>/Organization/Rit-Technologies-Ltd</t>
  </si>
  <si>
    <t>RiT Technologies Ltd.</t>
  </si>
  <si>
    <t>http://www.rittech.com</t>
  </si>
  <si>
    <t>/organization/instant-opinion</t>
  </si>
  <si>
    <t>/funding-round/1568924a81e21ea1caf7ac43a67c492d</t>
  </si>
  <si>
    <t>/Organization/Rita-Medical-Systems-Inc</t>
  </si>
  <si>
    <t>RITA Medical Systems, Inc</t>
  </si>
  <si>
    <t>http://ritamed.com</t>
  </si>
  <si>
    <t>/funding-round/7267ffa1f1d9e8be26940e1cc7d49a6f</t>
  </si>
  <si>
    <t>/Organization/Ritani</t>
  </si>
  <si>
    <t>Ritani</t>
  </si>
  <si>
    <t>http://www.ritani.com</t>
  </si>
  <si>
    <t>/funding-round/8cc0d226029792aeb6fa6ba356f03dd4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instantis</t>
  </si>
  <si>
    <t>/funding-round/4334aad2988245f06e2857d1ca4c22ff</t>
  </si>
  <si>
    <t>/Organization/Rithmio</t>
  </si>
  <si>
    <t>Rithmio</t>
  </si>
  <si>
    <t>http://rithmio.com/</t>
  </si>
  <si>
    <t>Sensors|Wearables</t>
  </si>
  <si>
    <t>/organization/instantluxe</t>
  </si>
  <si>
    <t>/funding-round/ac6113105e5ea279dc06e5955a30d061</t>
  </si>
  <si>
    <t>/Organization/Ritot</t>
  </si>
  <si>
    <t>Ritot</t>
  </si>
  <si>
    <t>http://ritot.com</t>
  </si>
  <si>
    <t>/organization/instantly</t>
  </si>
  <si>
    <t>/funding-round/23089311a0c9fc989872e524ec169246</t>
  </si>
  <si>
    <t>/Organization/Rittenhouse</t>
  </si>
  <si>
    <t>Rittenhouse</t>
  </si>
  <si>
    <t>/funding-round/3dd75c26a45cb7f892d26576754269f5</t>
  </si>
  <si>
    <t>/Organization/Ritz-Wolf-Camera-Image</t>
  </si>
  <si>
    <t>Ritz &amp; Wolf Camera &amp; Image</t>
  </si>
  <si>
    <t>http://www.ritzcameraandimage.com/contact</t>
  </si>
  <si>
    <t>/funding-round/a36e61634517ef2a282a24708afd3f9d</t>
  </si>
  <si>
    <t>/Organization/Riva</t>
  </si>
  <si>
    <t>RIVA</t>
  </si>
  <si>
    <t>http://rivaaudio.com/</t>
  </si>
  <si>
    <t>/funding-round/a568d91e98d6edde148d7dff31c8231d</t>
  </si>
  <si>
    <t>/Organization/Riva-Digital-Media</t>
  </si>
  <si>
    <t>Riva Digital Media</t>
  </si>
  <si>
    <t>/organization/instantmarketing</t>
  </si>
  <si>
    <t>/funding-round/84706ba8f1b396d1b6df9fe7808738be</t>
  </si>
  <si>
    <t>/Organization/Riva-Group</t>
  </si>
  <si>
    <t>RIVA Group</t>
  </si>
  <si>
    <t>3D Printing|Advertising|Digital Media</t>
  </si>
  <si>
    <t>/organization/instantq</t>
  </si>
  <si>
    <t>/funding-round/63f5490ec1fbbeada2f7ee11f8748261</t>
  </si>
  <si>
    <t>/Organization/Rival-Iq</t>
  </si>
  <si>
    <t>Rival IQ</t>
  </si>
  <si>
    <t>http://RivalIQ.com</t>
  </si>
  <si>
    <t>Analytics|Internet Marketing|Software</t>
  </si>
  <si>
    <t>/organization/instantquest</t>
  </si>
  <si>
    <t>/funding-round/cf3de96e33ef50e78a5b68fc8a8e68ab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instapagar</t>
  </si>
  <si>
    <t>/funding-round/76618930f20ca9544f8f680b91db4abe</t>
  </si>
  <si>
    <t>/Organization/Rivalfox</t>
  </si>
  <si>
    <t>Rivalfox</t>
  </si>
  <si>
    <t>http://www.rivalfox.com</t>
  </si>
  <si>
    <t>/organization/instapage-com</t>
  </si>
  <si>
    <t>/funding-round/550be8a724fc3fbaed23d1d932cdf80f</t>
  </si>
  <si>
    <t>/Organization/Rivalhealth</t>
  </si>
  <si>
    <t>RivalHealth</t>
  </si>
  <si>
    <t>http://rivalhealth.com</t>
  </si>
  <si>
    <t>/organization/instapio</t>
  </si>
  <si>
    <t>/funding-round/4a0885dbcb5f6d1cb480100c4fea8f00</t>
  </si>
  <si>
    <t>/Organization/Rivalroo</t>
  </si>
  <si>
    <t>Rivalroo</t>
  </si>
  <si>
    <t>http://Rivalroo.com</t>
  </si>
  <si>
    <t>/organization/instarad-io</t>
  </si>
  <si>
    <t>/funding-round/43656dc28b1ed40c7a46d2e21577d30e</t>
  </si>
  <si>
    <t>/Organization/Rivalry</t>
  </si>
  <si>
    <t>Rivalry</t>
  </si>
  <si>
    <t>http://rivalry.com</t>
  </si>
  <si>
    <t>B2B|Internet|SaaS|Sales Automation</t>
  </si>
  <si>
    <t>/funding-round/a93f07e85753da54d861427ece437725</t>
  </si>
  <si>
    <t>/Organization/Rivalsoft</t>
  </si>
  <si>
    <t>RivalSoft</t>
  </si>
  <si>
    <t>http://www.rivalmap.com</t>
  </si>
  <si>
    <t>B2B|Collaboration|SaaS|Software</t>
  </si>
  <si>
    <t>/organization/instaread</t>
  </si>
  <si>
    <t>/funding-round/97446ca6ef42185e622e8371134cc334</t>
  </si>
  <si>
    <t>/Organization/Rivanna-Medical</t>
  </si>
  <si>
    <t>Rivanna Medical</t>
  </si>
  <si>
    <t>http://www.rivannamedical.com</t>
  </si>
  <si>
    <t>Crozet</t>
  </si>
  <si>
    <t>/organization/instart-logic</t>
  </si>
  <si>
    <t>/funding-round/113e8bad9a0b90c26690b07aad542d34</t>
  </si>
  <si>
    <t>/Organization/Rive-Technology</t>
  </si>
  <si>
    <t>Rive Technology</t>
  </si>
  <si>
    <t>http://www.rivetechnology.com</t>
  </si>
  <si>
    <t>/funding-round/21aa0a0b22568ec6ff7ca76d824e62db</t>
  </si>
  <si>
    <t>/Organization/Rivendell-Education-Company</t>
  </si>
  <si>
    <t>Rivendell Education Company</t>
  </si>
  <si>
    <t>http://www.rivendelleducation.com</t>
  </si>
  <si>
    <t>/funding-round/43a388bee844d33e06559b6b195c4fc5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funding-round/4d900910823f7e38303ecd8abee8dd6b</t>
  </si>
  <si>
    <t>/Organization/River-City-Custom-Framing-Llc</t>
  </si>
  <si>
    <t>River City Custom Framing</t>
  </si>
  <si>
    <t>Lifestyle|Lifestyle Products|Retail</t>
  </si>
  <si>
    <t>Cape Girardeau</t>
  </si>
  <si>
    <t>/organization/instasafe</t>
  </si>
  <si>
    <t>/funding-round/600750c63b76e50a4cc4813a53569030</t>
  </si>
  <si>
    <t>/Organization/River-Cottage</t>
  </si>
  <si>
    <t>River Cottage</t>
  </si>
  <si>
    <t>http://www.rivercottage.net/</t>
  </si>
  <si>
    <t>Axminster</t>
  </si>
  <si>
    <t>/funding-round/d180e43999035170982c1081f6f186b5</t>
  </si>
  <si>
    <t>/Organization/River-Ranch-Fresh-Foods</t>
  </si>
  <si>
    <t>River Ranch Fresh Foods</t>
  </si>
  <si>
    <t>http://riverranchfreshfoods.com/</t>
  </si>
  <si>
    <t>Salinas</t>
  </si>
  <si>
    <t>/organization/instashop-2</t>
  </si>
  <si>
    <t>/funding-round/5e3c90a9b0b45f96bb79db59611db35a</t>
  </si>
  <si>
    <t>/Organization/River-Vision-Development</t>
  </si>
  <si>
    <t>River Vision Development</t>
  </si>
  <si>
    <t>/organization/instavans</t>
  </si>
  <si>
    <t>/funding-round/08d79c6ff423af76d9adb830edfe7e2d</t>
  </si>
  <si>
    <t>/Organization/Riverbed-Technology</t>
  </si>
  <si>
    <t>Riverbed Technology</t>
  </si>
  <si>
    <t>http://www.riverbed.com</t>
  </si>
  <si>
    <t>Communications Hardware|Software|Technology</t>
  </si>
  <si>
    <t>/funding-round/f2862f40ecb32f6cea78c467d6e403b2</t>
  </si>
  <si>
    <t>/Organization/Riverchase-Dermatology-And-Cosmetic-Surgery</t>
  </si>
  <si>
    <t>Riverchase Dermatology and Cosmetic Surgery</t>
  </si>
  <si>
    <t>http://www.riverchasedermatology.com</t>
  </si>
  <si>
    <t>/organization/instavest</t>
  </si>
  <si>
    <t>/funding-round/972ea69e4b0d38bb98077b76b79267aa</t>
  </si>
  <si>
    <t>/Organization/Riverd-International</t>
  </si>
  <si>
    <t>RiverD International</t>
  </si>
  <si>
    <t>http://www.riverd.com/</t>
  </si>
  <si>
    <t>/funding-round/d4fb8ea72c316a72c90646036389667d</t>
  </si>
  <si>
    <t>/Organization/Riverfield</t>
  </si>
  <si>
    <t>Riverfield</t>
  </si>
  <si>
    <t>http://riverfieldinc.com</t>
  </si>
  <si>
    <t>/organization/instavest-2</t>
  </si>
  <si>
    <t>/funding-round/44ca133cd4eb0bd2d03314260ca5e60e</t>
  </si>
  <si>
    <t>/Organization/Riverglass-Inc</t>
  </si>
  <si>
    <t>RiverGlass, Inc.</t>
  </si>
  <si>
    <t>http://www.riverglassinc.com</t>
  </si>
  <si>
    <t>/organization/instense</t>
  </si>
  <si>
    <t>/funding-round/0911c24c808bd89d64dd478087584bdd</t>
  </si>
  <si>
    <t>/Organization/Riverhunter</t>
  </si>
  <si>
    <t>RIVERHUNTER</t>
  </si>
  <si>
    <t>http://thumbglovepro.com/</t>
  </si>
  <si>
    <t>/funding-round/0dbd8fccf3165e4e827525bdc9ff4b1b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insticator</t>
  </si>
  <si>
    <t>/funding-round/25477efff6ad2a195beee89f8a4d6885</t>
  </si>
  <si>
    <t>/Organization/Rivermine-Software</t>
  </si>
  <si>
    <t>Rivermine Software</t>
  </si>
  <si>
    <t>http://www.rivermine.com</t>
  </si>
  <si>
    <t>/organization/instilling-values</t>
  </si>
  <si>
    <t>/funding-round/cde15121b9d6bf473223f53e5999bd00</t>
  </si>
  <si>
    <t>/Organization/Riverone</t>
  </si>
  <si>
    <t>RiverOne</t>
  </si>
  <si>
    <t>http://www.riverone.com</t>
  </si>
  <si>
    <t>/organization/instinct-studios</t>
  </si>
  <si>
    <t>/funding-round/91d3de773ff265363df690fb0a72a396</t>
  </si>
  <si>
    <t>/Organization/Riverrock-Energy</t>
  </si>
  <si>
    <t>RiverRock Energy</t>
  </si>
  <si>
    <t>http://riverrockenergyllc.com</t>
  </si>
  <si>
    <t>Energy|Energy Management|Oil &amp; Gas</t>
  </si>
  <si>
    <t>/organization/instinctiv</t>
  </si>
  <si>
    <t>/funding-round/2518f2994473df94a745cd9a46ceb101</t>
  </si>
  <si>
    <t>/Organization/Riverside-Research</t>
  </si>
  <si>
    <t>Riverside Research</t>
  </si>
  <si>
    <t>http://riversideresearch.org</t>
  </si>
  <si>
    <t>/funding-round/75ce6eea11cd4836e422e1c2475aa3b3</t>
  </si>
  <si>
    <t>/Organization/Riversilica</t>
  </si>
  <si>
    <t>RiverSilica</t>
  </si>
  <si>
    <t>http://riversilica.com</t>
  </si>
  <si>
    <t>Hardware + Software|Telecommunications|Video</t>
  </si>
  <si>
    <t>/funding-round/e3161e6fcf56a9c5bdd94872f658b6f4</t>
  </si>
  <si>
    <t>/Organization/Rivertop-Renewables</t>
  </si>
  <si>
    <t>Rivertop Renewables</t>
  </si>
  <si>
    <t>http://www.rivertop.com</t>
  </si>
  <si>
    <t>/funding-round/fc250e30f97945cd4b8c6676a5248126</t>
  </si>
  <si>
    <t>/Organization/Riverwired</t>
  </si>
  <si>
    <t>RiverWired</t>
  </si>
  <si>
    <t>http://www.riverwired.com</t>
  </si>
  <si>
    <t>/organization/institchu</t>
  </si>
  <si>
    <t>/funding-round/8839ee94e64934e74d13cb139b05a325</t>
  </si>
  <si>
    <t>/Organization/Rives-And-Company</t>
  </si>
  <si>
    <t>Rives and Company</t>
  </si>
  <si>
    <t>/organization/instore-audio-network</t>
  </si>
  <si>
    <t>/funding-round/9f9cc9d3f8486c245a3ab2f1773e0c4c</t>
  </si>
  <si>
    <t>/Organization/Rivet-App</t>
  </si>
  <si>
    <t>Rivet APP</t>
  </si>
  <si>
    <t>http://www.rivet-app.com</t>
  </si>
  <si>
    <t>Application Platforms|Apps|Crowdfunding</t>
  </si>
  <si>
    <t>/organization/instorefinance-com</t>
  </si>
  <si>
    <t>/funding-round/11f27833b99f46c55ced4f27e94ce969</t>
  </si>
  <si>
    <t>/Organization/Rivet-Games</t>
  </si>
  <si>
    <t>Rivet Games</t>
  </si>
  <si>
    <t>http://blogs.wsj.com/venturecapital/2012/02/02/no-playing-signs-of-upheaval-at-rivet-games/</t>
  </si>
  <si>
    <t>/funding-round/8d4a020612c5e71e0612e21e006d28c4</t>
  </si>
  <si>
    <t>/Organization/Rivet-News-Radio</t>
  </si>
  <si>
    <t>Rivet News Radio</t>
  </si>
  <si>
    <t>http://www.rivetnewsradio.com/</t>
  </si>
  <si>
    <t>/funding-round/c855c548fe0494e739e8324c4965df2a</t>
  </si>
  <si>
    <t>/Organization/Rivet-Sway</t>
  </si>
  <si>
    <t>Rivet &amp; Sway</t>
  </si>
  <si>
    <t>http://www.rivetandsway.com</t>
  </si>
  <si>
    <t>/funding-round/deacdccc3541c66a39387004f689facf</t>
  </si>
  <si>
    <t>/Organization/Rivian-Automotive</t>
  </si>
  <si>
    <t>Rivian Automotive</t>
  </si>
  <si>
    <t>http://rivian.com</t>
  </si>
  <si>
    <t>/organization/instragrok</t>
  </si>
  <si>
    <t>/funding-round/023146701cbfa8e117de0e36fac014d5</t>
  </si>
  <si>
    <t>/Organization/Riviera-Travel</t>
  </si>
  <si>
    <t>Riviera Travel</t>
  </si>
  <si>
    <t>https://www.rivieratravel.co.uk/</t>
  </si>
  <si>
    <t>Trent</t>
  </si>
  <si>
    <t>/organization/instream-media</t>
  </si>
  <si>
    <t>/funding-round/1cfa9ae5a4716bae9747035cc07229e9</t>
  </si>
  <si>
    <t>/Organization/Rivo-Software</t>
  </si>
  <si>
    <t>Rivo Software</t>
  </si>
  <si>
    <t>http://www.rivosoftware.com</t>
  </si>
  <si>
    <t>/funding-round/69a5f2112ce17719c44edb00ac8fcdde</t>
  </si>
  <si>
    <t>/Organization/Rivono</t>
  </si>
  <si>
    <t>Rivono</t>
  </si>
  <si>
    <t>http://rivono.com</t>
  </si>
  <si>
    <t>/funding-round/dd3915f9bc66581b90f0da4b8b127411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instreet-network</t>
  </si>
  <si>
    <t>/funding-round/85da29182bdae561f6b9e8da80a842c4</t>
  </si>
  <si>
    <t>/Organization/Rivulet-Communications</t>
  </si>
  <si>
    <t>Rivulet Communications</t>
  </si>
  <si>
    <t>http://www.rivulet.com/index.aspx</t>
  </si>
  <si>
    <t>/organization/instructure</t>
  </si>
  <si>
    <t>/funding-round/12e27bb33026dd521e76fc97d4ed5e93</t>
  </si>
  <si>
    <t>/Organization/Riwi</t>
  </si>
  <si>
    <t>RIWI</t>
  </si>
  <si>
    <t>http://riwi.com</t>
  </si>
  <si>
    <t>/funding-round/419feb05a8cb7904bb64b3e3711bfc41</t>
  </si>
  <si>
    <t>/Organization/Rixty</t>
  </si>
  <si>
    <t>Rixty</t>
  </si>
  <si>
    <t>http://rixty.com</t>
  </si>
  <si>
    <t>/funding-round/4badf1dedf182c562032f690810685c6</t>
  </si>
  <si>
    <t>/Organization/Rizm</t>
  </si>
  <si>
    <t>Rizm</t>
  </si>
  <si>
    <t>http://www.rimz.io</t>
  </si>
  <si>
    <t>17-01-2011</t>
  </si>
  <si>
    <t>/funding-round/68083e57b75459e5ff7b3d78230f9b0d</t>
  </si>
  <si>
    <t>/Organization/Rizzoma</t>
  </si>
  <si>
    <t>Rizzoma</t>
  </si>
  <si>
    <t>http://rizzoma.com</t>
  </si>
  <si>
    <t>Collaboration|Education|Messaging|Real Time|Web Tools</t>
  </si>
  <si>
    <t>/organization/instrumagic</t>
  </si>
  <si>
    <t>/funding-round/78342ea04106a328cd53d51465f243ad</t>
  </si>
  <si>
    <t>/Organization/Rj-Helicopter-Corporation</t>
  </si>
  <si>
    <t>RJ Helicopter Corporation</t>
  </si>
  <si>
    <t>http://www.rjheli.com/</t>
  </si>
  <si>
    <t>Aerospace|Transportation</t>
  </si>
  <si>
    <t>/organization/instrumentlife</t>
  </si>
  <si>
    <t>/funding-round/df683390b3a5c61310f41498a0de2c4c</t>
  </si>
  <si>
    <t>/Organization/Rjmetrics</t>
  </si>
  <si>
    <t>RJMetrics</t>
  </si>
  <si>
    <t>http://rjmetrics.com</t>
  </si>
  <si>
    <t>Analytics|Business Intelligence|SaaS|Software</t>
  </si>
  <si>
    <t>/organization/instybook</t>
  </si>
  <si>
    <t>/funding-round/2e21ed55e2152cbce952ff2078df1640</t>
  </si>
  <si>
    <t>/Organization/Rkylin</t>
  </si>
  <si>
    <t>Rkylin</t>
  </si>
  <si>
    <t>http://www.rkylin.com</t>
  </si>
  <si>
    <t>/organization/insulet</t>
  </si>
  <si>
    <t>/funding-round/0b56b5b0790e128f38cb8b6b136d4313</t>
  </si>
  <si>
    <t>/Organization/Rldw-Llc-Dba-Rodneys-Soul-Grill-Express</t>
  </si>
  <si>
    <t>Rodney's Soul &amp; Grill Express</t>
  </si>
  <si>
    <t>/funding-round/f963be0c661eddc0ca2b440e1954c9e2</t>
  </si>
  <si>
    <t>/Organization/Rlj-Entertainment</t>
  </si>
  <si>
    <t>RLJ Entertainment</t>
  </si>
  <si>
    <t>http://rljcompanies.com</t>
  </si>
  <si>
    <t>/funding-round/fde329fbe8bfbb86ecad7a3414a9a4f7</t>
  </si>
  <si>
    <t>/Organization/Rlx-Technologies</t>
  </si>
  <si>
    <t>RLX Technologies</t>
  </si>
  <si>
    <t>/organization/insupply</t>
  </si>
  <si>
    <t>/funding-round/5de6a96e33c9d2b37195e4b73be6f38a</t>
  </si>
  <si>
    <t>/Organization/Rmb-Ventures</t>
  </si>
  <si>
    <t>RMB Ventures</t>
  </si>
  <si>
    <t>http://www.rmbventures.co.za/</t>
  </si>
  <si>
    <t>/funding-round/f3264015f729ccc081fbe0be60c55284</t>
  </si>
  <si>
    <t>/Organization/Rmdmgroup</t>
  </si>
  <si>
    <t>RMDMgroup</t>
  </si>
  <si>
    <t>http://rmdmgroup.com</t>
  </si>
  <si>
    <t>Development Platforms|Entertainment|Technology</t>
  </si>
  <si>
    <t>/organization/insurance-business-applications</t>
  </si>
  <si>
    <t>/funding-round/3fd5b152b1ab0bfb9531e0e256141ea1</t>
  </si>
  <si>
    <t>/Organization/Rmg-Networks</t>
  </si>
  <si>
    <t>RMG Networks</t>
  </si>
  <si>
    <t>http://www.rmgnetworks.com</t>
  </si>
  <si>
    <t>/organization/insurance-market-pte-ltd</t>
  </si>
  <si>
    <t>/funding-round/9f547578374a918df4bd202b81196411</t>
  </si>
  <si>
    <t>/Organization/Rmi</t>
  </si>
  <si>
    <t>RMI</t>
  </si>
  <si>
    <t>http://www.rmiondemand.com</t>
  </si>
  <si>
    <t>/funding-round/c8c5d83efd6cbc3ee1bd118b168b8856</t>
  </si>
  <si>
    <t>/Organization/Rmi-Corporation</t>
  </si>
  <si>
    <t>RMI Corporation</t>
  </si>
  <si>
    <t>http://www.rmicorp.com</t>
  </si>
  <si>
    <t>Infrastructure|Semiconductors|Wireless</t>
  </si>
  <si>
    <t>/organization/insurance-noodle</t>
  </si>
  <si>
    <t>/funding-round/59adfac35a31b62f010942260e18db16</t>
  </si>
  <si>
    <t>/Organization/Rml-Information-Services-Ltd</t>
  </si>
  <si>
    <t>RML Information Services Ltd.</t>
  </si>
  <si>
    <t>/funding-round/86b96fcb1fb5f629867620bc3b2bcabb</t>
  </si>
  <si>
    <t>/Organization/Rmz-Development</t>
  </si>
  <si>
    <t>MyStream</t>
  </si>
  <si>
    <t>http://www.mystreamapp.com</t>
  </si>
  <si>
    <t>/funding-round/be4c273945ae769df58b66dceec7124c</t>
  </si>
  <si>
    <t>/Organization/Rn-Entertainment</t>
  </si>
  <si>
    <t>RN Entertainment</t>
  </si>
  <si>
    <t>http://www.robinnicole.com/</t>
  </si>
  <si>
    <t>/organization/insurancelibrary-com</t>
  </si>
  <si>
    <t>/funding-round/7a7c51a377e4a9cb8808b5c89e8e029e</t>
  </si>
  <si>
    <t>/Organization/Rna-Networks</t>
  </si>
  <si>
    <t>RNA Networks</t>
  </si>
  <si>
    <t>http://www.rnanetworks.com/index.php</t>
  </si>
  <si>
    <t>/organization/insureon</t>
  </si>
  <si>
    <t>/funding-round/97994af21a83f2178d19691714420c6e</t>
  </si>
  <si>
    <t>/Organization/Rndomn</t>
  </si>
  <si>
    <t>RNDOMN</t>
  </si>
  <si>
    <t>/funding-round/dac8e8e2c89e7d52338f3a795866be8c</t>
  </si>
  <si>
    <t>/Organization/Rnts-Media</t>
  </si>
  <si>
    <t>RNTS Media</t>
  </si>
  <si>
    <t>http://www.rntsmedia.com/</t>
  </si>
  <si>
    <t>/organization/insureworx</t>
  </si>
  <si>
    <t>/funding-round/10dd0821fa65cef63eee49c8020e2fa1</t>
  </si>
  <si>
    <t>/Organization/Road-9</t>
  </si>
  <si>
    <t>Road 9</t>
  </si>
  <si>
    <t>http://www.road9.net/</t>
  </si>
  <si>
    <t>Design|Networking|Telecommunications</t>
  </si>
  <si>
    <t>/organization/insurezone</t>
  </si>
  <si>
    <t>/funding-round/1fff4a2a081f74f3071296044df82340</t>
  </si>
  <si>
    <t>/Organization/Roadhop</t>
  </si>
  <si>
    <t>Roadhop</t>
  </si>
  <si>
    <t>http://roadhop.com</t>
  </si>
  <si>
    <t>Public Transportation|Search|Social Media|Training|Transportation|Travel</t>
  </si>
  <si>
    <t>/organization/insuritas</t>
  </si>
  <si>
    <t>/funding-round/6e6fae7eed94700d60b98b5228ed833a</t>
  </si>
  <si>
    <t>/Organization/Roadie-2</t>
  </si>
  <si>
    <t>Roadie</t>
  </si>
  <si>
    <t>https://www.roadie.com/</t>
  </si>
  <si>
    <t>Crowdsourcing|Internet|Shipping|Software</t>
  </si>
  <si>
    <t>/organization/insurity</t>
  </si>
  <si>
    <t>/funding-round/ed00672485070823fed68a746d810208</t>
  </si>
  <si>
    <t>/Organization/Roadio</t>
  </si>
  <si>
    <t>Roadio</t>
  </si>
  <si>
    <t>https://roadio.com/</t>
  </si>
  <si>
    <t>/organization/insyde-software</t>
  </si>
  <si>
    <t>/funding-round/5b66a9ac74962dabac53dec0b4e777e4</t>
  </si>
  <si>
    <t>/Organization/Roadmap</t>
  </si>
  <si>
    <t>http://www.roadmapsystems.co.uk/</t>
  </si>
  <si>
    <t>/organization/insync</t>
  </si>
  <si>
    <t>/funding-round/4718e34375b49c5e670d0abc639c12bb</t>
  </si>
  <si>
    <t>/Organization/Roadmap-Llc</t>
  </si>
  <si>
    <t>/funding-round/749b5f85f4d8eb3ac912969a0219b358</t>
  </si>
  <si>
    <t>/Organization/Roadmunk</t>
  </si>
  <si>
    <t>Roadmunk</t>
  </si>
  <si>
    <t>http://www.roadmunk.com</t>
  </si>
  <si>
    <t>Creative Industries|Internet|Maps</t>
  </si>
  <si>
    <t>/funding-round/b485ada35cb2f9097e5a55fa3f47823a</t>
  </si>
  <si>
    <t>/Organization/Roadnet</t>
  </si>
  <si>
    <t>Roadnet</t>
  </si>
  <si>
    <t>http://www.roadnet.com</t>
  </si>
  <si>
    <t>Fleet Management|Software</t>
  </si>
  <si>
    <t>/organization/insync-2</t>
  </si>
  <si>
    <t>/funding-round/f57081a8030d6dd53cb71b6b18e2165b</t>
  </si>
  <si>
    <t>/Organization/Roadpad</t>
  </si>
  <si>
    <t>RoadPad</t>
  </si>
  <si>
    <t>http://roadpad.com</t>
  </si>
  <si>
    <t>Maps|Transportation|Travel</t>
  </si>
  <si>
    <t>/organization/insync-systems</t>
  </si>
  <si>
    <t>/funding-round/311b3a77877ef78d404bff4be772e8a2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insynctive</t>
  </si>
  <si>
    <t>/funding-round/1e69bedabf58d5201fd889ebdfd21d96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funding-round/43c1b710ecb81e8440d46e8960a45958</t>
  </si>
  <si>
    <t>/Organization/Roadrunnr</t>
  </si>
  <si>
    <t>Roadrunnr</t>
  </si>
  <si>
    <t>http://www.roadrunnr.in/</t>
  </si>
  <si>
    <t>/funding-round/9e8e0b318b38d2179d1623683951e8a0</t>
  </si>
  <si>
    <t>/Organization/Roadster</t>
  </si>
  <si>
    <t>Roadster</t>
  </si>
  <si>
    <t>http://www.roadster.com/</t>
  </si>
  <si>
    <t>Cars|Online Shopping</t>
  </si>
  <si>
    <t>/funding-round/be74aba45497ff74b82ce49cf3023785</t>
  </si>
  <si>
    <t>/Organization/Roadstruck</t>
  </si>
  <si>
    <t>Roadstruck</t>
  </si>
  <si>
    <t>http://www.roadstruck.com</t>
  </si>
  <si>
    <t>/organization/insys-therapeutics</t>
  </si>
  <si>
    <t>/funding-round/9e0fa8588ae957dc0c5cd610cd76146e</t>
  </si>
  <si>
    <t>/Organization/Roadtrippers</t>
  </si>
  <si>
    <t>Roadtrippers</t>
  </si>
  <si>
    <t>https://roadtrippers.com</t>
  </si>
  <si>
    <t>/organization/intac-international</t>
  </si>
  <si>
    <t>/funding-round/0c79aa85ca04753776d0d6ca639faa2f</t>
  </si>
  <si>
    <t>/Organization/Roadvision-Technologies</t>
  </si>
  <si>
    <t>RoadVision Technologies</t>
  </si>
  <si>
    <t>http://www.highwaybeacon.com/</t>
  </si>
  <si>
    <t>San Marino</t>
  </si>
  <si>
    <t>/organization/intacct</t>
  </si>
  <si>
    <t>/funding-round/2826480b091def344de72a5e09b1a935</t>
  </si>
  <si>
    <t>/Organization/Roam</t>
  </si>
  <si>
    <t>Roam</t>
  </si>
  <si>
    <t>http://www.getroam.co</t>
  </si>
  <si>
    <t>Apps|Social Media|Travel</t>
  </si>
  <si>
    <t>/funding-round/2fbf72823fb3e43c618f8e7c9d08daae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funding-round/4b716f0169adb0b3efe87e32522ad702</t>
  </si>
  <si>
    <t>/Organization/Roam-And-Wander</t>
  </si>
  <si>
    <t>Roam and Wander</t>
  </si>
  <si>
    <t>http://www.roamandwander.com/</t>
  </si>
  <si>
    <t>/funding-round/69de2819c5dae8eb7cc87f7abe397035</t>
  </si>
  <si>
    <t>/Organization/Roam-Data</t>
  </si>
  <si>
    <t>ROAM Data</t>
  </si>
  <si>
    <t>http://www.roamdata.com/index.php</t>
  </si>
  <si>
    <t>/funding-round/aa56274bf31ea9789ab82595e655dad3</t>
  </si>
  <si>
    <t>/Organization/Roam-I-T</t>
  </si>
  <si>
    <t>Roam I.T.</t>
  </si>
  <si>
    <t>/funding-round/b31e84678b5e0f2198ab117cafda2146</t>
  </si>
  <si>
    <t>/Organization/Roam-Technologies-Pty-Ltd</t>
  </si>
  <si>
    <t>Roam Technologies</t>
  </si>
  <si>
    <t>http://www.myroam.com.au/</t>
  </si>
  <si>
    <t>Aerospace|Health Care</t>
  </si>
  <si>
    <t>/funding-round/da07c94e2ecbf14b49a13c0676b67b94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funding-round/ed795e35fc1c46e9eabfead575841868</t>
  </si>
  <si>
    <t>/Organization/Roamler</t>
  </si>
  <si>
    <t>Roamler</t>
  </si>
  <si>
    <t>http://www.roamler.co.uk/</t>
  </si>
  <si>
    <t>/funding-round/f7e0cdf4c4c2c67cd5af02494a5e06a7</t>
  </si>
  <si>
    <t>21/05/2006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intact-medical</t>
  </si>
  <si>
    <t>/funding-round/58db0f2e0e8f32223cc7a46d23bf763f</t>
  </si>
  <si>
    <t>/Organization/Roar-For-Good</t>
  </si>
  <si>
    <t>ROAR for Good</t>
  </si>
  <si>
    <t>http://roarforgood.com/</t>
  </si>
  <si>
    <t>Women</t>
  </si>
  <si>
    <t>/funding-round/f0c2b14e07f2dcf6b395b4d20c30f51c</t>
  </si>
  <si>
    <t>/Organization/Robart</t>
  </si>
  <si>
    <t>RobArt</t>
  </si>
  <si>
    <t>http://robart.cc</t>
  </si>
  <si>
    <t>Artificial Intelligence|Robotics|Smart Building</t>
  </si>
  <si>
    <t>/organization/intact-vascular</t>
  </si>
  <si>
    <t>/funding-round/0f68234ae6ab359f193df7dc94593500</t>
  </si>
  <si>
    <t>/Organization/Robauto</t>
  </si>
  <si>
    <t>ROBAUTO</t>
  </si>
  <si>
    <t>http://robauto.co</t>
  </si>
  <si>
    <t>Hardware|Hardware + Software|Health Care|Medical|Robotics</t>
  </si>
  <si>
    <t>/funding-round/365ccf6f9d872234f5f94b6a7e689fe1</t>
  </si>
  <si>
    <t>/Organization/Robbinskersten-Direct</t>
  </si>
  <si>
    <t>RobbinsKersten Direct</t>
  </si>
  <si>
    <t>http://www.robbinskersten.com/</t>
  </si>
  <si>
    <t>Holliston</t>
  </si>
  <si>
    <t>/funding-round/41bf764413efbb1eb3ea692c4e30bb29</t>
  </si>
  <si>
    <t>/Organization/Robby</t>
  </si>
  <si>
    <t>Robby</t>
  </si>
  <si>
    <t>http://heyrobby.com/</t>
  </si>
  <si>
    <t>Hospitality|Manufacturing|Retail</t>
  </si>
  <si>
    <t>/funding-round/4bd393007e3ca679fbf8be0f8a8bc55a</t>
  </si>
  <si>
    <t>/Organization/Robert-Applebaum-Md</t>
  </si>
  <si>
    <t>Robert Applebaum MD</t>
  </si>
  <si>
    <t>http://www.applebaummd.com</t>
  </si>
  <si>
    <t>/funding-round/84c3d90b4ed59c637bb6c683e2073d32</t>
  </si>
  <si>
    <t>/Organization/Roberts-Tool-Company</t>
  </si>
  <si>
    <t>Roberts Tool Company</t>
  </si>
  <si>
    <t>http://www.robertstool.net/</t>
  </si>
  <si>
    <t>/organization/intake123</t>
  </si>
  <si>
    <t>/funding-round/32e1244465552925f205ced7a8eb3cfa</t>
  </si>
  <si>
    <t>/Organization/Robertson-Global-Health-Solutions</t>
  </si>
  <si>
    <t>Robertson Global Health Solutions</t>
  </si>
  <si>
    <t>http://robertsonhealth.com</t>
  </si>
  <si>
    <t>/organization/intale</t>
  </si>
  <si>
    <t>/funding-round/441f9d6f2ca63af90b85eb131e7e7736</t>
  </si>
  <si>
    <t>/Organization/Robin</t>
  </si>
  <si>
    <t>http://www.robinhq.com</t>
  </si>
  <si>
    <t>Customer Service|E-Commerce|Email|Social Media|Tech Field Support|Twitter Applications</t>
  </si>
  <si>
    <t>Arnhem</t>
  </si>
  <si>
    <t>/funding-round/45b76e2aa63a43077f0424247648de18</t>
  </si>
  <si>
    <t>/Organization/Robin-2</t>
  </si>
  <si>
    <t>/organization/intalio</t>
  </si>
  <si>
    <t>/funding-round/112159ad37302d2ee08d4f5217081184</t>
  </si>
  <si>
    <t>/Organization/Robin-Hood-Foundation</t>
  </si>
  <si>
    <t>Robin Hood Foundation</t>
  </si>
  <si>
    <t>http://www.robinhood.org</t>
  </si>
  <si>
    <t>/funding-round/352609680b9dc667f15d073aca03480c</t>
  </si>
  <si>
    <t>/Organization/Robin-Labs</t>
  </si>
  <si>
    <t>Robin Labs</t>
  </si>
  <si>
    <t>http://robinlabs.com</t>
  </si>
  <si>
    <t>/funding-round/51c89c501bac5596f439fb80be531305</t>
  </si>
  <si>
    <t>/Organization/Robin-Systems</t>
  </si>
  <si>
    <t>Robin Systems</t>
  </si>
  <si>
    <t>http://www.robinsystems.com</t>
  </si>
  <si>
    <t>Big Data Analytics|Enterprise Software|Startups</t>
  </si>
  <si>
    <t>/funding-round/8a7457f541864d98751def9686f42c92</t>
  </si>
  <si>
    <t>/Organization/Robin-Technologies-Inc</t>
  </si>
  <si>
    <t>Robin Technologies Inc</t>
  </si>
  <si>
    <t>http://www.tryrobin.com</t>
  </si>
  <si>
    <t>E-Commerce|Home &amp; Garden|Marketplaces|Services</t>
  </si>
  <si>
    <t>/funding-round/b59fabeab756191d5044235bef8e7905</t>
  </si>
  <si>
    <t>/Organization/Robinson-Entertainment-Omnimedia-Communications</t>
  </si>
  <si>
    <t>Robinson Entertainment Omnimedia Communications</t>
  </si>
  <si>
    <t>/funding-round/e79e7f0efe7ed898aab4b21cec7104cc</t>
  </si>
  <si>
    <t>/Organization/Roblox</t>
  </si>
  <si>
    <t>ROBLOX</t>
  </si>
  <si>
    <t>http://www.roblox.com</t>
  </si>
  <si>
    <t>Educational Games|Games|Online Gaming</t>
  </si>
  <si>
    <t>14-03-2005</t>
  </si>
  <si>
    <t>/organization/intamac-systems</t>
  </si>
  <si>
    <t>/funding-round/10cc2b564b48ee638beb412ac0230f62</t>
  </si>
  <si>
    <t>/Organization/Robo</t>
  </si>
  <si>
    <t>Robo Wunderkind</t>
  </si>
  <si>
    <t>http://startrobo.com</t>
  </si>
  <si>
    <t>/funding-round/269d261dec6126b0c36d56a42588e48a</t>
  </si>
  <si>
    <t>/Organization/Robocoin</t>
  </si>
  <si>
    <t>Robocoin</t>
  </si>
  <si>
    <t>http://robocoin.com</t>
  </si>
  <si>
    <t>Banking|Bitcoin|Finance|P2P Money Transfer</t>
  </si>
  <si>
    <t>/funding-round/f20c9ea352e1cb188602d05115f40dd3</t>
  </si>
  <si>
    <t>/Organization/Robocopp</t>
  </si>
  <si>
    <t>ROBOCOPP™</t>
  </si>
  <si>
    <t>http://www.robocopp.com</t>
  </si>
  <si>
    <t>Gps|Public Safety|Security|Wearables</t>
  </si>
  <si>
    <t>/organization/intana-bioscience-gmbh</t>
  </si>
  <si>
    <t>/funding-round/81571f5479fa0a8289ea90e9e3895c7c</t>
  </si>
  <si>
    <t>/Organization/Robocv</t>
  </si>
  <si>
    <t>RoboCV</t>
  </si>
  <si>
    <t>http://www.robocv.ru</t>
  </si>
  <si>
    <t>/organization/intangible-investments</t>
  </si>
  <si>
    <t>/funding-round/1f82f414a392f6ef46b796a7df108516</t>
  </si>
  <si>
    <t>/Organization/Robodrom</t>
  </si>
  <si>
    <t>Robodrom</t>
  </si>
  <si>
    <t>http://robodrom.net/</t>
  </si>
  <si>
    <t>Entertainment|Internet|Robotics</t>
  </si>
  <si>
    <t>/organization/intapp</t>
  </si>
  <si>
    <t>/funding-round/044e29766f53568dfdb4b699cca2a79e</t>
  </si>
  <si>
    <t>/Organization/Robodynamics</t>
  </si>
  <si>
    <t>RoboDynamics</t>
  </si>
  <si>
    <t>http://robodynamics.com</t>
  </si>
  <si>
    <t>22-09-2003</t>
  </si>
  <si>
    <t>/organization/intarcia-therapeutics</t>
  </si>
  <si>
    <t>/funding-round/03b9eff98a818dcdb3c7e425bcd608cd</t>
  </si>
  <si>
    <t>/Organization/Roboed</t>
  </si>
  <si>
    <t>RoboEd</t>
  </si>
  <si>
    <t>http://roboed.ru</t>
  </si>
  <si>
    <t>Education|Electronics|Robotics</t>
  </si>
  <si>
    <t>Sankt-peterburg</t>
  </si>
  <si>
    <t>/funding-round/291a4818b86fcdf45e40eed57d24cc98</t>
  </si>
  <si>
    <t>/Organization/Roboinvest</t>
  </si>
  <si>
    <t>Roboinvest</t>
  </si>
  <si>
    <t>http://roboinvest.com</t>
  </si>
  <si>
    <t>Curated Web|Stock Exchanges|Trading</t>
  </si>
  <si>
    <t>/funding-round/368e666c9a36356af2b7fba2fe01bdd5</t>
  </si>
  <si>
    <t>/Organization/Roborobo</t>
  </si>
  <si>
    <t>Roborobo</t>
  </si>
  <si>
    <t>http://www.roborobo.cn/</t>
  </si>
  <si>
    <t>/funding-round/62cdbec084b8f5964f982c849f225742</t>
  </si>
  <si>
    <t>/Organization/Robosoft-Technologies</t>
  </si>
  <si>
    <t>Robosoft Technologies</t>
  </si>
  <si>
    <t>http://robosoftin.com</t>
  </si>
  <si>
    <t>/funding-round/73297ee5e613cfa9eceb161d4a3efd08</t>
  </si>
  <si>
    <t>/Organization/Robot-Entertainment</t>
  </si>
  <si>
    <t>Robot Entertainment</t>
  </si>
  <si>
    <t>http://www.robotentertainment.com</t>
  </si>
  <si>
    <t>/funding-round/7b0392cfdba5d2fb2f4cf6a5297e87de</t>
  </si>
  <si>
    <t>/Organization/Robot-Media</t>
  </si>
  <si>
    <t>Robot Media</t>
  </si>
  <si>
    <t>http://www.robotmedia.net</t>
  </si>
  <si>
    <t>Comics|Games|Mobile|Publishing|Startups|Textbooks</t>
  </si>
  <si>
    <t>/funding-round/83687d1bd3ee3727c7bbb553d3f40563</t>
  </si>
  <si>
    <t>/Organization/Robotappstore</t>
  </si>
  <si>
    <t>Robot App Store</t>
  </si>
  <si>
    <t>http://www.RobotAppStore.com</t>
  </si>
  <si>
    <t>/funding-round/91c2be85154adbca9989c04ed6953d0d</t>
  </si>
  <si>
    <t>/Organization/Robotbase</t>
  </si>
  <si>
    <t>Robotbase</t>
  </si>
  <si>
    <t>http://robotbase.com</t>
  </si>
  <si>
    <t>/funding-round/b91abf3c1fc7d8cf004f0ac3a3c7c98b</t>
  </si>
  <si>
    <t>/Organization/Robotdough-Software</t>
  </si>
  <si>
    <t>RobotDough Software</t>
  </si>
  <si>
    <t>http://robotdough.com</t>
  </si>
  <si>
    <t>/funding-round/d8a45eb0dc0fc7e1f5c552881af94a56</t>
  </si>
  <si>
    <t>/Organization/Robotex</t>
  </si>
  <si>
    <t>RoboteX</t>
  </si>
  <si>
    <t>http://www.robotex.com</t>
  </si>
  <si>
    <t>/funding-round/f945bde994a83eeeefa78c45a25354cb</t>
  </si>
  <si>
    <t>/Organization/Robotgalaxy</t>
  </si>
  <si>
    <t>Robotgalaxy</t>
  </si>
  <si>
    <t>http://www.robotgalaxy.com</t>
  </si>
  <si>
    <t>/organization/intarvo</t>
  </si>
  <si>
    <t>/funding-round/110588de9cebb60f7eee1bdc304f0b82</t>
  </si>
  <si>
    <t>/Organization/Robotic-Pipe-Repair</t>
  </si>
  <si>
    <t>ROBOTIC PIPE REPAIR</t>
  </si>
  <si>
    <t>http://roboticpiperepair.com</t>
  </si>
  <si>
    <t>/funding-round/8e2308988abce5a4746d6021a3a08e75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intcom</t>
  </si>
  <si>
    <t>/funding-round/cae94dd9e5e111cc56b0da7edd1b1ff2</t>
  </si>
  <si>
    <t>/Organization/Robotoki</t>
  </si>
  <si>
    <t>Robotoki</t>
  </si>
  <si>
    <t>http://robotoki.com</t>
  </si>
  <si>
    <t>/organization/intcomex</t>
  </si>
  <si>
    <t>/funding-round/ce51265672b83f0de7964dd59aeb3b0d</t>
  </si>
  <si>
    <t>/Organization/Robotronica</t>
  </si>
  <si>
    <t>Robotronica</t>
  </si>
  <si>
    <t>http://robotronicsystems.com</t>
  </si>
  <si>
    <t>Education|Machine Learning|Robotics</t>
  </si>
  <si>
    <t>/funding-round/dcff2966047059631b24ba52cf5e5a37</t>
  </si>
  <si>
    <t>/Organization/Robotsalive</t>
  </si>
  <si>
    <t>RobotsAlive</t>
  </si>
  <si>
    <t>http://www.robots-alive.com</t>
  </si>
  <si>
    <t>Android|Artificial Intelligence|Hardware + Software|Robotics</t>
  </si>
  <si>
    <t>/organization/intean-poalroath-rongroeurng</t>
  </si>
  <si>
    <t>/funding-round/2954bff3dcd3baec35395aa418dd1c83</t>
  </si>
  <si>
    <t>/Organization/Robotslab</t>
  </si>
  <si>
    <t>RobotsLAB</t>
  </si>
  <si>
    <t>http://www.robotslab.com/</t>
  </si>
  <si>
    <t>/organization/intec-pharma</t>
  </si>
  <si>
    <t>/funding-round/5a8b403fb2e2a3d0a2facafc53c7f09d</t>
  </si>
  <si>
    <t>/Organization/Roc2Loc</t>
  </si>
  <si>
    <t>Roc2Loc</t>
  </si>
  <si>
    <t>http://www.roc2loc.com</t>
  </si>
  <si>
    <t>/organization/intech-aerospace</t>
  </si>
  <si>
    <t>/funding-round/3878c0801780bc1716cc53b7d47beeea</t>
  </si>
  <si>
    <t>/Organization/Rocana</t>
  </si>
  <si>
    <t>Rocana</t>
  </si>
  <si>
    <t>http://rocana.com</t>
  </si>
  <si>
    <t>/organization/intechra-holdings</t>
  </si>
  <si>
    <t>/funding-round/27a2b851ddff59745bfc18f7099682ac</t>
  </si>
  <si>
    <t>/Organization/Rocawear</t>
  </si>
  <si>
    <t>Rocawear</t>
  </si>
  <si>
    <t>http://rocawear.com</t>
  </si>
  <si>
    <t>/funding-round/2af72e755933b8eec104caab157ce6f9</t>
  </si>
  <si>
    <t>23/11/2006</t>
  </si>
  <si>
    <t>/Organization/Roche-Nimblegen</t>
  </si>
  <si>
    <t>Roche NimbleGen</t>
  </si>
  <si>
    <t>http://www.nimblegen.com/</t>
  </si>
  <si>
    <t>/funding-round/c08f38b34552db10be145f40945c127a</t>
  </si>
  <si>
    <t>/Organization/Rochester-Flooring-Resources</t>
  </si>
  <si>
    <t>Rochester Flooring Resources</t>
  </si>
  <si>
    <t>http://www.rfrtexas.com/</t>
  </si>
  <si>
    <t>/funding-round/fc7363531c6e52a07120643e684048d6</t>
  </si>
  <si>
    <t>/Organization/Rochesterworks</t>
  </si>
  <si>
    <t>RochesterWorks</t>
  </si>
  <si>
    <t>http://rochesterworks.org</t>
  </si>
  <si>
    <t>/organization/integene-international</t>
  </si>
  <si>
    <t>/funding-round/60bb44e8441de5bb06022603a20b2be6</t>
  </si>
  <si>
    <t>/Organization/Rock-City-Apps</t>
  </si>
  <si>
    <t>Rock City Apps</t>
  </si>
  <si>
    <t>http://schedj.com</t>
  </si>
  <si>
    <t>/organization/integenx</t>
  </si>
  <si>
    <t>/funding-round/706408bb6103223a0a62b9af39975dd2</t>
  </si>
  <si>
    <t>/Organization/Rock-Content</t>
  </si>
  <si>
    <t>Rock Content</t>
  </si>
  <si>
    <t>http://rockcontent.com</t>
  </si>
  <si>
    <t>Advertising|Internet Marketing|Media</t>
  </si>
  <si>
    <t>/funding-round/85306715e8b403a2ad977deda3120d4d</t>
  </si>
  <si>
    <t>/Organization/Rock-Control</t>
  </si>
  <si>
    <t>Rock Control</t>
  </si>
  <si>
    <t>http://www.rockcontrol.com</t>
  </si>
  <si>
    <t>Entertainment|Games|Music|Television|Video</t>
  </si>
  <si>
    <t>/funding-round/964f11f8ac075f484e03cd7ad4d0bc45</t>
  </si>
  <si>
    <t>/Organization/Rock-Flow-Dynamics</t>
  </si>
  <si>
    <t>Rock Flow Dynamics</t>
  </si>
  <si>
    <t>http://www.rfdyn.com</t>
  </si>
  <si>
    <t>/funding-round/c1739386c70454d1751d74aa4822a402</t>
  </si>
  <si>
    <t>/Organization/Rock-Health</t>
  </si>
  <si>
    <t>Rock Health</t>
  </si>
  <si>
    <t>http://rockhealth.com</t>
  </si>
  <si>
    <t>Apps|Health and Wellness|Health Care|Mobile|Startups|Venture Capital</t>
  </si>
  <si>
    <t>/funding-round/f33ad23d6a613393c5da1c6f014f541f</t>
  </si>
  <si>
    <t>/Organization/Rock-It-Cargo</t>
  </si>
  <si>
    <t>Rock-It Cargo</t>
  </si>
  <si>
    <t>http://www.rockitcargo.com</t>
  </si>
  <si>
    <t>/organization/integra-health-management</t>
  </si>
  <si>
    <t>/funding-round/3ea0e8a76d4f40996da46573804af2fc</t>
  </si>
  <si>
    <t>/Organization/Rock-Mobile</t>
  </si>
  <si>
    <t>Rock Mobile</t>
  </si>
  <si>
    <t>http://www.rockmobile.com.cn</t>
  </si>
  <si>
    <t>/organization/integra-holdings</t>
  </si>
  <si>
    <t>/funding-round/2e0b4c42e9f46527e23c9f73cf57bc49</t>
  </si>
  <si>
    <t>/Organization/Rock-My-World</t>
  </si>
  <si>
    <t>Rock My World</t>
  </si>
  <si>
    <t>http://rockmyrun.com</t>
  </si>
  <si>
    <t>Algorithms|Apps|Fitness|Music|Sensors|Sports|Technology</t>
  </si>
  <si>
    <t>/organization/integra-telecom</t>
  </si>
  <si>
    <t>/funding-round/43a97cfb77652b1a7dc0c22e65a458bc</t>
  </si>
  <si>
    <t>/Organization/Rock-N-Roll-Game-Studio-S-A</t>
  </si>
  <si>
    <t>Rock N Roll Games</t>
  </si>
  <si>
    <t>http://rockandrollgamestudio.com</t>
  </si>
  <si>
    <t>Games|Mobile|Publishing|Soccer|Sports</t>
  </si>
  <si>
    <t>/organization/integragen</t>
  </si>
  <si>
    <t>/funding-round/3fa4380eb017a190e38448d63469eada</t>
  </si>
  <si>
    <t>/Organization/Rock-The-Post</t>
  </si>
  <si>
    <t>RockThePost</t>
  </si>
  <si>
    <t>http://www.rockthepost.com</t>
  </si>
  <si>
    <t>Crowdfunding|Entrepreneur|Finance|Financial Services|Technology|Venture Capital</t>
  </si>
  <si>
    <t>/funding-round/469a39dd862d0bfa92f783b3286773bc</t>
  </si>
  <si>
    <t>/Organization/Rock-Your-Paper</t>
  </si>
  <si>
    <t>'Rock' Your Paper</t>
  </si>
  <si>
    <t>http://www.rockyourpaper.org</t>
  </si>
  <si>
    <t>/funding-round/6f26402726bb3fd8ed06b65867e4161a</t>
  </si>
  <si>
    <t>/Organization/Rockabox</t>
  </si>
  <si>
    <t>Rockabox</t>
  </si>
  <si>
    <t>http://www.rockabox.com</t>
  </si>
  <si>
    <t>Advertising Platforms|Content|Video</t>
  </si>
  <si>
    <t>/organization/integral-development-corp</t>
  </si>
  <si>
    <t>/funding-round/7eb30bf3c2fed7d145065974d88b2e6b</t>
  </si>
  <si>
    <t>/Organization/Rockbee</t>
  </si>
  <si>
    <t>RockBee</t>
  </si>
  <si>
    <t>http://www.gorockbee.com</t>
  </si>
  <si>
    <t>Curated Web|Event Management|Events|Promotional|Sales and Marketing|Ticketing</t>
  </si>
  <si>
    <t>/organization/integral-fx</t>
  </si>
  <si>
    <t>/funding-round/033340e3b1d47187fc39e4a611fb2a7f</t>
  </si>
  <si>
    <t>/Organization/Rockcart</t>
  </si>
  <si>
    <t>rockcart</t>
  </si>
  <si>
    <t>/organization/integral-spine-solutions</t>
  </si>
  <si>
    <t>/funding-round/2ced1ddfe4f9f00716c4e1d403f2b05a</t>
  </si>
  <si>
    <t>/Organization/Rocker-Tools</t>
  </si>
  <si>
    <t>Rocker Tools</t>
  </si>
  <si>
    <t>http://www.rocker-tools.com/</t>
  </si>
  <si>
    <t>Construction|Design|Manufacturing|Testing</t>
  </si>
  <si>
    <t>/organization/integral-technologies-inc</t>
  </si>
  <si>
    <t>/funding-round/4f98e306a7477d0cc0058886ccbd7a3c</t>
  </si>
  <si>
    <t>/Organization/Rockerbox</t>
  </si>
  <si>
    <t>Rockerbox</t>
  </si>
  <si>
    <t>http://rockerbox.com</t>
  </si>
  <si>
    <t>/organization/integral-vision</t>
  </si>
  <si>
    <t>/funding-round/2e54580b4f55d3a412d13824f730db79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funding-round/628d547c112771e1340f98dee0773cf2</t>
  </si>
  <si>
    <t>/Organization/Rocket-Design</t>
  </si>
  <si>
    <t>Rocket Design</t>
  </si>
  <si>
    <t>http://www.rocketdesign.it</t>
  </si>
  <si>
    <t>Furniture|Manufacturing</t>
  </si>
  <si>
    <t>/funding-round/8773e46d47932ece385a6139fd2d849f</t>
  </si>
  <si>
    <t>/Organization/Rocket-Fiber</t>
  </si>
  <si>
    <t>Rocket Fiber</t>
  </si>
  <si>
    <t>http://rocketfiber.com/</t>
  </si>
  <si>
    <t>/organization/integral-wave-technologies</t>
  </si>
  <si>
    <t>/funding-round/2b83b2b103dfec42913ed3b999b873bc</t>
  </si>
  <si>
    <t>/Organization/Rocket-Foods</t>
  </si>
  <si>
    <t>Rocket Foods</t>
  </si>
  <si>
    <t>http://rocket-foods.com/</t>
  </si>
  <si>
    <t>Food Processing|Hospitality|Specialty Foods</t>
  </si>
  <si>
    <t>/organization/integralads</t>
  </si>
  <si>
    <t>/funding-round/0008d7cd22337ac0499fd6bd79322751</t>
  </si>
  <si>
    <t>/Organization/Rocket-Fuel</t>
  </si>
  <si>
    <t>Rocket Fuel</t>
  </si>
  <si>
    <t>http://rocketfuel.com</t>
  </si>
  <si>
    <t>/funding-round/14178389f7c11740c399a3191fbd291c</t>
  </si>
  <si>
    <t>/Organization/Rocket-Heater-Gamera</t>
  </si>
  <si>
    <t>Rocket Heater Gamera</t>
  </si>
  <si>
    <t>/funding-round/8d8ac693804d57f6c41996c30f2dd462</t>
  </si>
  <si>
    <t>/Organization/Rocket-Internet</t>
  </si>
  <si>
    <t>Rocket Internet</t>
  </si>
  <si>
    <t>http://www.rocket-internet.com</t>
  </si>
  <si>
    <t>/funding-round/c4c796a41b2831f822759d309c70d159</t>
  </si>
  <si>
    <t>/Organization/Rocket-Lab</t>
  </si>
  <si>
    <t>Rocket Lab</t>
  </si>
  <si>
    <t>http://www.rocketlabusa.com/</t>
  </si>
  <si>
    <t>/funding-round/c656a19832f686b3e69ae05e3ab48c0a</t>
  </si>
  <si>
    <t>/Organization/Rocket-Listings</t>
  </si>
  <si>
    <t>Rocket Listings</t>
  </si>
  <si>
    <t>https://www.rocketlistings.com</t>
  </si>
  <si>
    <t>Classifieds|E-Commerce|Enterprise Software</t>
  </si>
  <si>
    <t>/funding-round/e8752f2f23fda7eeffd79e1f78261c46</t>
  </si>
  <si>
    <t>/Organization/Rocket-Network</t>
  </si>
  <si>
    <t>Rocket Network</t>
  </si>
  <si>
    <t>http://www.rocketnetwork.com/</t>
  </si>
  <si>
    <t>Internet|Music|Wireless</t>
  </si>
  <si>
    <t>/organization/integralreach</t>
  </si>
  <si>
    <t>/funding-round/eba4d5c4a67b8060fba74ef851f84075</t>
  </si>
  <si>
    <t>/Organization/Rocket-Racing-League</t>
  </si>
  <si>
    <t>Rocket Racing League</t>
  </si>
  <si>
    <t>http://www.rocketracingleague.com/</t>
  </si>
  <si>
    <t>/organization/integrata-security</t>
  </si>
  <si>
    <t>/funding-round/3825378ad754ee2a90dbc744ff80d441</t>
  </si>
  <si>
    <t>/Organization/Rocket-Rainbow</t>
  </si>
  <si>
    <t>Rocket Rainbow</t>
  </si>
  <si>
    <t>http://www.rocketrainbowstudios.com</t>
  </si>
  <si>
    <t>Games|Mobile Games|Software|Video Games</t>
  </si>
  <si>
    <t>/funding-round/656a9e315b904f8888e3c426ad1630ad</t>
  </si>
  <si>
    <t>/Organization/Rocket-Raise</t>
  </si>
  <si>
    <t>Rocket Raise</t>
  </si>
  <si>
    <t>http://rocketraise.com</t>
  </si>
  <si>
    <t>Brand Marketing|Cause Marketing|Mobile Advertising|SMS</t>
  </si>
  <si>
    <t>/organization/integrate</t>
  </si>
  <si>
    <t>/funding-round/1b55252e1181fc02a34426ae6c3f5f12</t>
  </si>
  <si>
    <t>/Organization/Rocket-Relief</t>
  </si>
  <si>
    <t>Rocket Relief</t>
  </si>
  <si>
    <t>http://RocketRelief.com</t>
  </si>
  <si>
    <t>/funding-round/6d4ca2e9c105ecf4d61662c13e67e6e1</t>
  </si>
  <si>
    <t>/Organization/Rocket-Software</t>
  </si>
  <si>
    <t>Rocket Software</t>
  </si>
  <si>
    <t>http://www.rocketsoftware.com</t>
  </si>
  <si>
    <t>/funding-round/8090dc7e8e6a42b049f54fde8123d5db</t>
  </si>
  <si>
    <t>/Organization/Rocket-Staff</t>
  </si>
  <si>
    <t>rocket staff</t>
  </si>
  <si>
    <t>http://www.rocketstaff.com/index.html</t>
  </si>
  <si>
    <t>/funding-round/928b28aebb3f2af3059f44aff349f654</t>
  </si>
  <si>
    <t>/Organization/Rocketalk</t>
  </si>
  <si>
    <t>RockeTalk</t>
  </si>
  <si>
    <t>http://www.rocketalk.com</t>
  </si>
  <si>
    <t>/funding-round/96bc7ec019e03fcb6eec56306850cba4</t>
  </si>
  <si>
    <t>/Organization/Rocketbank</t>
  </si>
  <si>
    <t>RocketBank</t>
  </si>
  <si>
    <t>http://rocketbank.ru</t>
  </si>
  <si>
    <t>Banking|Finance|Mobile</t>
  </si>
  <si>
    <t>/funding-round/fd406dcfcdc05260ea2946f4061d67e7</t>
  </si>
  <si>
    <t>/Organization/Rocketbolt</t>
  </si>
  <si>
    <t>RocketBolt</t>
  </si>
  <si>
    <t>http://www.rocketbolt.com</t>
  </si>
  <si>
    <t>/organization/integrated-biometrics</t>
  </si>
  <si>
    <t>/funding-round/3f9c5992e2e27092f30c1e8a9c07fb89</t>
  </si>
  <si>
    <t>/Organization/Rocketboom</t>
  </si>
  <si>
    <t>Rocketboom</t>
  </si>
  <si>
    <t>http://rocketboom.com</t>
  </si>
  <si>
    <t>/funding-round/644d213c7a64a06e686e87926a77c1ac</t>
  </si>
  <si>
    <t>/Organization/Rocketbux</t>
  </si>
  <si>
    <t>RocketBux</t>
  </si>
  <si>
    <t>http://rocketbux.com</t>
  </si>
  <si>
    <t>/funding-round/6b7f17cc710cd198e267ecae7423f9a2</t>
  </si>
  <si>
    <t>/Organization/Rocketclub</t>
  </si>
  <si>
    <t>RocketClub</t>
  </si>
  <si>
    <t>http://rocketclub.co</t>
  </si>
  <si>
    <t>Crowdfunding|Crowdsourcing|Startups</t>
  </si>
  <si>
    <t>/funding-round/6e79b7ac9dfce66bfba86e869f627569</t>
  </si>
  <si>
    <t>/Organization/Rocketgraph</t>
  </si>
  <si>
    <t>Rocketgraph</t>
  </si>
  <si>
    <t>http://rocketgraph.com</t>
  </si>
  <si>
    <t>Analytics|Big Data|Cloud Data Services|Data Visualization</t>
  </si>
  <si>
    <t>/funding-round/988a1c60c102bfce9e10e52078f24106</t>
  </si>
  <si>
    <t>/Organization/Rockethome</t>
  </si>
  <si>
    <t>ROCKETHOME</t>
  </si>
  <si>
    <t>http://www.rockethome.de/</t>
  </si>
  <si>
    <t>Clean Technology|Home Automation|M2M|Security</t>
  </si>
  <si>
    <t>/funding-round/f9aa0e12969ab8324b346628a943cf47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integrated-biopharma</t>
  </si>
  <si>
    <t>/funding-round/b9276cff1000f25980f8fd21257a8cf2</t>
  </si>
  <si>
    <t>/Organization/Rocketick</t>
  </si>
  <si>
    <t>Rocketick</t>
  </si>
  <si>
    <t>http://www.rocketick.com</t>
  </si>
  <si>
    <t>/organization/integrated-computing-engine-2</t>
  </si>
  <si>
    <t>/funding-round/0d45773fb147f1c30dcc1bda8596dff4</t>
  </si>
  <si>
    <t>/Organization/Rocketlawyer</t>
  </si>
  <si>
    <t>Rocket Lawyer</t>
  </si>
  <si>
    <t>http://www.RocketLawyer.com</t>
  </si>
  <si>
    <t>/organization/integrated-corporate-health</t>
  </si>
  <si>
    <t>/funding-round/3f427f53682e715c35381a1b6a64128f</t>
  </si>
  <si>
    <t>/Organization/Rocketmiles</t>
  </si>
  <si>
    <t>Rocketmiles</t>
  </si>
  <si>
    <t>http://www.rocketmiles.com</t>
  </si>
  <si>
    <t>E-Commerce|Hotels|Online Travel|Travel</t>
  </si>
  <si>
    <t>/organization/integrated-dental-holdings</t>
  </si>
  <si>
    <t>/funding-round/c5b8a969a58ab38b59fe2f69108fed4f</t>
  </si>
  <si>
    <t>/Organization/Rocketon</t>
  </si>
  <si>
    <t>RocketOn</t>
  </si>
  <si>
    <t>http://rocketon.com</t>
  </si>
  <si>
    <t>/organization/integrated-development-enterprise</t>
  </si>
  <si>
    <t>/funding-round/810b959e65e5788b5eaec8e57045c65a</t>
  </si>
  <si>
    <t>/Organization/Rocketoz</t>
  </si>
  <si>
    <t>RocketOz</t>
  </si>
  <si>
    <t>http://www.rocketoz.com</t>
  </si>
  <si>
    <t>/funding-round/a6aad158be67ac8be13cf39b60742c94</t>
  </si>
  <si>
    <t>/Organization/Rocketrip</t>
  </si>
  <si>
    <t>Rocketrip</t>
  </si>
  <si>
    <t>http://www.rocketrip.com</t>
  </si>
  <si>
    <t>Enterprise Software|Internet|Online Travel|SaaS</t>
  </si>
  <si>
    <t>/organization/integrated-diagnostics</t>
  </si>
  <si>
    <t>/funding-round/1d6badf63ab5b3ed14ac4e79350edc90</t>
  </si>
  <si>
    <t>/Organization/Rocketroi</t>
  </si>
  <si>
    <t>RocketROI</t>
  </si>
  <si>
    <t>http://rocketroi.com</t>
  </si>
  <si>
    <t>Advertising|Data Mining|Internet|Machine Learning|Search|Search Marketing</t>
  </si>
  <si>
    <t>/funding-round/4817b960bb38b528117f6c5b74988fc1</t>
  </si>
  <si>
    <t>/Organization/Rocketship-Education</t>
  </si>
  <si>
    <t>Rocketship Education</t>
  </si>
  <si>
    <t>http://rsed.org</t>
  </si>
  <si>
    <t>/funding-round/4c6a496d82d31957ace29e917f2cb032</t>
  </si>
  <si>
    <t>/Organization/Rocketuncle</t>
  </si>
  <si>
    <t>RocketUncle</t>
  </si>
  <si>
    <t>http://www.rocketuncle.com/</t>
  </si>
  <si>
    <t>/funding-round/814cb1fc29c7c829d22195f64901ee3b</t>
  </si>
  <si>
    <t>/Organization/Rockford-Foresters-Baseball-Team</t>
  </si>
  <si>
    <t>Rockford Foresters Baseball Team</t>
  </si>
  <si>
    <t>http://www.RockfordForesters.com</t>
  </si>
  <si>
    <t>/funding-round/a6d13718c888e72f2681d74e0f0327b1</t>
  </si>
  <si>
    <t>/Organization/Rockford-Precision-Manufacturing</t>
  </si>
  <si>
    <t>Rockford Precision Manufacturing</t>
  </si>
  <si>
    <t>http://www.rpmbmx.com</t>
  </si>
  <si>
    <t>/funding-round/b95dd61b12fb0dccd308f98e324e9b92</t>
  </si>
  <si>
    <t>/Organization/Rocki</t>
  </si>
  <si>
    <t>ROCKI</t>
  </si>
  <si>
    <t>http://www.myrocki.com</t>
  </si>
  <si>
    <t>Audio|Consumer Electronics|Music|Music Services</t>
  </si>
  <si>
    <t>/funding-round/fcc34109c11c81647a1ae9ce09aea070</t>
  </si>
  <si>
    <t>/Organization/Rockit-Online</t>
  </si>
  <si>
    <t>Rockit Online</t>
  </si>
  <si>
    <t>http://www.rockit.vn/intro-page</t>
  </si>
  <si>
    <t>/organization/integrated-healing-technologies</t>
  </si>
  <si>
    <t>/funding-round/e400c420406c6c1b9970421e849fc40a</t>
  </si>
  <si>
    <t>/Organization/Rockmelt</t>
  </si>
  <si>
    <t>Rockmelt</t>
  </si>
  <si>
    <t>http://www.rockmelt.com</t>
  </si>
  <si>
    <t>Browser Extensions|Facebook Applications|Social Media</t>
  </si>
  <si>
    <t>/organization/integrated-international-payroll</t>
  </si>
  <si>
    <t>/funding-round/dca0296ecb318401dae6cefee37f8b1d</t>
  </si>
  <si>
    <t>/Organization/Rockn-Rover</t>
  </si>
  <si>
    <t>Rock'n Rover</t>
  </si>
  <si>
    <t>/organization/integrated-materials</t>
  </si>
  <si>
    <t>/funding-round/0da3556fd746f7d62cabb3152badeacb</t>
  </si>
  <si>
    <t>/Organization/Rockola-Media-Group</t>
  </si>
  <si>
    <t>Rockola Media Group</t>
  </si>
  <si>
    <t>http://www.rockola.fm</t>
  </si>
  <si>
    <t>18-07-2007</t>
  </si>
  <si>
    <t>/organization/integrated-medical-management</t>
  </si>
  <si>
    <t>/funding-round/aa488f95024233c625627a2873d120d3</t>
  </si>
  <si>
    <t>/Organization/Rockology-Music-Academy</t>
  </si>
  <si>
    <t>Rockology Music Academy</t>
  </si>
  <si>
    <t>http://www.rockologymusicacademy.com/</t>
  </si>
  <si>
    <t>/organization/integrated-medical-partners</t>
  </si>
  <si>
    <t>/funding-round/6a1e3aa96f8cb21e1abee1bd60f66864</t>
  </si>
  <si>
    <t>/Organization/Rockon</t>
  </si>
  <si>
    <t>RockON</t>
  </si>
  <si>
    <t>https://rockon.me</t>
  </si>
  <si>
    <t>Career Management|Enterprises|Personal Branding</t>
  </si>
  <si>
    <t>/funding-round/c6e27a9fed57d1e77edc422167391b54</t>
  </si>
  <si>
    <t>/Organization/Rockpack</t>
  </si>
  <si>
    <t>Rockpack</t>
  </si>
  <si>
    <t>http://www.rockpack.com</t>
  </si>
  <si>
    <t>/organization/integrated-micro-chromatography-systems</t>
  </si>
  <si>
    <t>/funding-round/3aac818a1ccf83bfca843470ec2bb0bb</t>
  </si>
  <si>
    <t>/Organization/Rocksbox</t>
  </si>
  <si>
    <t>Rocksbox</t>
  </si>
  <si>
    <t>http://www.rocksbox.com</t>
  </si>
  <si>
    <t>/organization/integrated-ordering-systems</t>
  </si>
  <si>
    <t>/funding-round/34250ea5e10be6d535d442a2eec72825</t>
  </si>
  <si>
    <t>/Organization/Rockstar-Solos</t>
  </si>
  <si>
    <t>Rockstar Solos</t>
  </si>
  <si>
    <t>http://www.rockstarsolos.com</t>
  </si>
  <si>
    <t>Games|iPhone|Music</t>
  </si>
  <si>
    <t>/funding-round/ae6ef6261f93ffb61a2f316d7097b4f7</t>
  </si>
  <si>
    <t>/Organization/Rockview-Rehabiliation</t>
  </si>
  <si>
    <t>Rockview Rehabiliation</t>
  </si>
  <si>
    <t>http://www.rockviewgroupe.com/</t>
  </si>
  <si>
    <t>/organization/integrated-plasmonics</t>
  </si>
  <si>
    <t>/funding-round/e0295f83d65b978620df4f09a53b1712</t>
  </si>
  <si>
    <t>/Organization/Rockwell-Collins</t>
  </si>
  <si>
    <t>Rockwell Collins</t>
  </si>
  <si>
    <t>http://www.rockwellcollins.com</t>
  </si>
  <si>
    <t>/organization/integrated-solar-analytics-solutions</t>
  </si>
  <si>
    <t>/funding-round/18c9428c696f9851f91a76f9b65a2ee1</t>
  </si>
  <si>
    <t>/Organization/Rockwell-Medical</t>
  </si>
  <si>
    <t>Rockwell Medical</t>
  </si>
  <si>
    <t>http://rockwellmed.com</t>
  </si>
  <si>
    <t>/organization/integrated-systems-inc</t>
  </si>
  <si>
    <t>/funding-round/0f6062afbaf0c7459b8da9d1d569b4ac</t>
  </si>
  <si>
    <t>/Organization/Rocky-Mountain-Biosystems</t>
  </si>
  <si>
    <t>Rocky Mountain Biosystems</t>
  </si>
  <si>
    <t>/organization/integrated-trade-processing</t>
  </si>
  <si>
    <t>/funding-round/459ac617f30fdae8f33cffe0894a8596</t>
  </si>
  <si>
    <t>/Organization/Rocky-Mountain-Dental-Institute</t>
  </si>
  <si>
    <t>Rocky Mountain Dental Institute</t>
  </si>
  <si>
    <t>http://rockymountaindentalinstitute.com</t>
  </si>
  <si>
    <t>/organization/integration-associates</t>
  </si>
  <si>
    <t>/funding-round/aef582b389a78672decb325d5e3edb62</t>
  </si>
  <si>
    <t>/Organization/Rocky-Mountain-Oasis</t>
  </si>
  <si>
    <t>Rocky Mountain Oasis</t>
  </si>
  <si>
    <t>Center</t>
  </si>
  <si>
    <t>/funding-round/e597c790d96c86605fe5329261254e6a</t>
  </si>
  <si>
    <t>/Organization/Rocky-Mountain-Ventures</t>
  </si>
  <si>
    <t>Rocky Mountain Ventures</t>
  </si>
  <si>
    <t>http://www.rmven.net</t>
  </si>
  <si>
    <t>/organization/integration-management</t>
  </si>
  <si>
    <t>/funding-round/1fdae4c0728cfc511837c0caebc07a72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integrationware</t>
  </si>
  <si>
    <t>/funding-round/7bbe8283f31de930ae1157d915130422</t>
  </si>
  <si>
    <t>/Organization/Rococo-Software</t>
  </si>
  <si>
    <t>Rococo Software</t>
  </si>
  <si>
    <t>http://www.rococosoft.com</t>
  </si>
  <si>
    <t>Software|Wireless</t>
  </si>
  <si>
    <t>/organization/integrian</t>
  </si>
  <si>
    <t>/funding-round/7399740b694f1afed9fc73ef7a635ffb</t>
  </si>
  <si>
    <t>/Organization/Rodati</t>
  </si>
  <si>
    <t>Rodati</t>
  </si>
  <si>
    <t>http://rodati.com/</t>
  </si>
  <si>
    <t>Advertising|Advertising Platforms|Analytics|Automotive</t>
  </si>
  <si>
    <t>/organization/integrichain</t>
  </si>
  <si>
    <t>/funding-round/1e6b121f5cf061ac5ea2409dcde45449</t>
  </si>
  <si>
    <t>/Organization/Rodeco-Ict-Services</t>
  </si>
  <si>
    <t>RODECO ICT Services</t>
  </si>
  <si>
    <t>http://www.google4restaurants.eu</t>
  </si>
  <si>
    <t>Boskoop</t>
  </si>
  <si>
    <t>26-08-2004</t>
  </si>
  <si>
    <t>/organization/integrien</t>
  </si>
  <si>
    <t>/funding-round/19cf2ee53ffbc30d63a44dd7aa2320c6</t>
  </si>
  <si>
    <t>/Organization/Rodin-Therapeutics</t>
  </si>
  <si>
    <t>Rodin Therapeutics</t>
  </si>
  <si>
    <t>http://rodintherapeutics.com</t>
  </si>
  <si>
    <t>/funding-round/4472133882cd5c15c1dc2ad1dcf9b007</t>
  </si>
  <si>
    <t>/Organization/Rodo-Medical</t>
  </si>
  <si>
    <t>Rodo Medical</t>
  </si>
  <si>
    <t>http://rodomedical.com</t>
  </si>
  <si>
    <t>/funding-round/7412d17907103ba01451524214eaf59a</t>
  </si>
  <si>
    <t>/Organization/Rodos-Biotarget</t>
  </si>
  <si>
    <t>Rodos BioTarget</t>
  </si>
  <si>
    <t>http://www.biotargeting.eu</t>
  </si>
  <si>
    <t>/funding-round/94aaa2f815ff4907f1eeab96c7f4cc08</t>
  </si>
  <si>
    <t>/Organization/Roeser-Group</t>
  </si>
  <si>
    <t>Roeser Group</t>
  </si>
  <si>
    <t>http://www.roeser.de/en/home.html</t>
  </si>
  <si>
    <t>/funding-round/bd8216adcddcd3c5bffa5a8605ac7ae8</t>
  </si>
  <si>
    <t>13/02/2004</t>
  </si>
  <si>
    <t>/Organization/Rofori-Corporation</t>
  </si>
  <si>
    <t>Rofori Corporation</t>
  </si>
  <si>
    <t>http://www.rofori.com</t>
  </si>
  <si>
    <t>/organization/integrity-applications</t>
  </si>
  <si>
    <t>/funding-round/26fe7b9fe454ea9fdb2872df143ffd1f</t>
  </si>
  <si>
    <t>/Organization/Rogate</t>
  </si>
  <si>
    <t>Rogate</t>
  </si>
  <si>
    <t>Robotics|Service Providers|Technology</t>
  </si>
  <si>
    <t>/funding-round/346415b3d60066eb60058ef4f8b14eb0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funding-round/57df33088b95cfb94a7f1667e70acc56</t>
  </si>
  <si>
    <t>/Organization/Rogue-Sports-Tv</t>
  </si>
  <si>
    <t>Rogue Sports TV</t>
  </si>
  <si>
    <t>http://roguesportstv.com/</t>
  </si>
  <si>
    <t>/funding-round/87c9166d8c7cc2d1bd0326b4f139fd78</t>
  </si>
  <si>
    <t>/Organization/Rohati-Systems</t>
  </si>
  <si>
    <t>Rohati Systems</t>
  </si>
  <si>
    <t>http://www.rohati.com</t>
  </si>
  <si>
    <t>/funding-round/b522f0e36dcace787ab00ef7f7fda6cb</t>
  </si>
  <si>
    <t>/Organization/Rohinni</t>
  </si>
  <si>
    <t>Rohinni</t>
  </si>
  <si>
    <t>http://www.rohinni.com</t>
  </si>
  <si>
    <t>/organization/integrity-digital-solutions</t>
  </si>
  <si>
    <t>/funding-round/05c2fbb0c8ff51ed27e4fa10cb4d8743</t>
  </si>
  <si>
    <t>/Organization/Roi</t>
  </si>
  <si>
    <t>ROI²</t>
  </si>
  <si>
    <t>http://roi2.com</t>
  </si>
  <si>
    <t>/funding-round/11ff0db874cbeabb8cad9eaa85ab90da</t>
  </si>
  <si>
    <t>/Organization/Roi-Land-Investment</t>
  </si>
  <si>
    <t>ROI land investment</t>
  </si>
  <si>
    <t>http://roilandinvestments.com/</t>
  </si>
  <si>
    <t>/organization/integrity-directional-services</t>
  </si>
  <si>
    <t>/funding-round/9fc3d7f3fb8a3fbe78ed727edac60b84</t>
  </si>
  <si>
    <t>/Organization/Roikoi</t>
  </si>
  <si>
    <t>ROIKOI</t>
  </si>
  <si>
    <t>http://roikoi.com</t>
  </si>
  <si>
    <t>Professional Services|Recruiting|Social Recruiting|Software</t>
  </si>
  <si>
    <t>/organization/integrity-it-solutions</t>
  </si>
  <si>
    <t>/funding-round/775740698d69f6b3c4aaf31289e29b06</t>
  </si>
  <si>
    <t>/Organization/Roka-Bioscience</t>
  </si>
  <si>
    <t>Roka Bioscience</t>
  </si>
  <si>
    <t>http://www.rokabio.com</t>
  </si>
  <si>
    <t>/organization/integrity-tracking</t>
  </si>
  <si>
    <t>/funding-round/5b9455a32f237f087b7bb497516b2c76</t>
  </si>
  <si>
    <t>/Organization/Roka-Sports-Inc</t>
  </si>
  <si>
    <t>ROKA Sports, Inc.</t>
  </si>
  <si>
    <t>http://www.rokasports.com</t>
  </si>
  <si>
    <t>Active Lifestyle|E-Commerce|Manufacturing|Specialty Retail|Sports</t>
  </si>
  <si>
    <t>/funding-round/be0cbf41db9ac9e399b90c42bf4e6751</t>
  </si>
  <si>
    <t>/Organization/Rokk3Rlabs</t>
  </si>
  <si>
    <t>Rokk3r Labs</t>
  </si>
  <si>
    <t>http://www.rokk3rlabs.com</t>
  </si>
  <si>
    <t>/organization/integro-sd</t>
  </si>
  <si>
    <t>/funding-round/808e2dc70c26df56369983846a1a9496</t>
  </si>
  <si>
    <t>/Organization/Rokoko</t>
  </si>
  <si>
    <t>Rokoko</t>
  </si>
  <si>
    <t>http://rokoko.co/</t>
  </si>
  <si>
    <t>Games|Startups|Technology</t>
  </si>
  <si>
    <t>/organization/integromics</t>
  </si>
  <si>
    <t>/funding-round/4abdcc28ba318f7de20a8570f2c32ec0</t>
  </si>
  <si>
    <t>/Organization/Rokt</t>
  </si>
  <si>
    <t>ROKT</t>
  </si>
  <si>
    <t>http://www.rokt.com</t>
  </si>
  <si>
    <t>Advertising|Advertising Platforms|B2B|E-Commerce</t>
  </si>
  <si>
    <t>/organization/integrys-assetpoint</t>
  </si>
  <si>
    <t>/funding-round/517795511fbd0371015d5feec4c33b90</t>
  </si>
  <si>
    <t>/Organization/Roku</t>
  </si>
  <si>
    <t>Roku, Inc.</t>
  </si>
  <si>
    <t>http://www.roku.com</t>
  </si>
  <si>
    <t>Consumer Electronics|Entertainment|Hardware + Software</t>
  </si>
  <si>
    <t>/organization/intela</t>
  </si>
  <si>
    <t>/funding-round/32b15ed3a20efa30294a9edcac67c16b</t>
  </si>
  <si>
    <t>/Organization/Rolepoint</t>
  </si>
  <si>
    <t>RolePoint</t>
  </si>
  <si>
    <t>http://www.rolepoint.com</t>
  </si>
  <si>
    <t>/funding-round/d84c5180a00ae89599d9a3776e052a86</t>
  </si>
  <si>
    <t>/Organization/Rolestar</t>
  </si>
  <si>
    <t>ROLR</t>
  </si>
  <si>
    <t>http://rolr.me</t>
  </si>
  <si>
    <t>Entertainment|Messaging|Social Media</t>
  </si>
  <si>
    <t>/organization/intelclinic</t>
  </si>
  <si>
    <t>/funding-round/9360fe0bd78859626a2d985a1a6a68a7</t>
  </si>
  <si>
    <t>/Organization/Roli</t>
  </si>
  <si>
    <t>ROLI</t>
  </si>
  <si>
    <t>http://roli.com</t>
  </si>
  <si>
    <t>Content Creators|Hardware|Hardware + Software|Music</t>
  </si>
  <si>
    <t>Dalston</t>
  </si>
  <si>
    <t>/funding-round/d40de1aefa2a45830a3bcb3af638faba</t>
  </si>
  <si>
    <t>/Organization/Rolith</t>
  </si>
  <si>
    <t>Rolith</t>
  </si>
  <si>
    <t>http://www.rolith.com</t>
  </si>
  <si>
    <t>Nanotechnology|Solar</t>
  </si>
  <si>
    <t>/organization/intelcore-technologies</t>
  </si>
  <si>
    <t>/funding-round/1f9c9ad0931837a2f38917d2d34c3643</t>
  </si>
  <si>
    <t>/Organization/Roll</t>
  </si>
  <si>
    <t>Roll</t>
  </si>
  <si>
    <t>http://www.rollhq.com/</t>
  </si>
  <si>
    <t>/organization/intelect-medical</t>
  </si>
  <si>
    <t>/funding-round/c08a3b7094c3466fbfedf12558e6b011</t>
  </si>
  <si>
    <t>/Organization/Roll-2-Roll-Technologies</t>
  </si>
  <si>
    <t>Roll-2-Roll Technologies</t>
  </si>
  <si>
    <t>http://r2r-tech.com/</t>
  </si>
  <si>
    <t>/organization/intelen</t>
  </si>
  <si>
    <t>/funding-round/7cddbfd7c1847d445e951244651ad8de</t>
  </si>
  <si>
    <t>/Organization/Roll-Mafia</t>
  </si>
  <si>
    <t>Roll Mafia</t>
  </si>
  <si>
    <t>http://www.rollmafia.in/</t>
  </si>
  <si>
    <t>/funding-round/88327c9678c5be0c31366658f9e62393</t>
  </si>
  <si>
    <t>/Organization/Roll20</t>
  </si>
  <si>
    <t>Roll20</t>
  </si>
  <si>
    <t>http://roll20.net</t>
  </si>
  <si>
    <t>Games|SaaS</t>
  </si>
  <si>
    <t>/funding-round/8da5298a638384d6720daf4030fa67c8</t>
  </si>
  <si>
    <t>/Organization/Rollad</t>
  </si>
  <si>
    <t>Rollad</t>
  </si>
  <si>
    <t>http://rollad.ru/</t>
  </si>
  <si>
    <t>Ad Targeting|Advertising|Optimization</t>
  </si>
  <si>
    <t>/funding-round/da6d3e8f641c0e5fe5c6ba32ed4fb0f9</t>
  </si>
  <si>
    <t>/Organization/Rollapp</t>
  </si>
  <si>
    <t>rollApp</t>
  </si>
  <si>
    <t>http://rollApp.com</t>
  </si>
  <si>
    <t>/organization/intelepeer</t>
  </si>
  <si>
    <t>/funding-round/1bd0df2b83d20deb9b32602347bbc414</t>
  </si>
  <si>
    <t>/Organization/Rollasole</t>
  </si>
  <si>
    <t>Rollasole</t>
  </si>
  <si>
    <t>http://www.rollasole.com/</t>
  </si>
  <si>
    <t>/funding-round/70179af9d5430d929233fde515d99ff3</t>
  </si>
  <si>
    <t>/Organization/Rollbar</t>
  </si>
  <si>
    <t>Rollbar</t>
  </si>
  <si>
    <t>https://rollbar.com</t>
  </si>
  <si>
    <t>Analytics|Developer Tools|SaaS</t>
  </si>
  <si>
    <t>/funding-round/bb367e3513f26c8d1fbf6f454ad89d73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funding-round/bc65f7e3160b92442a00e505bc456081</t>
  </si>
  <si>
    <t>/Organization/Rollcall-Roll-To</t>
  </si>
  <si>
    <t>RollCall (roll.to)</t>
  </si>
  <si>
    <t>http://roll.to</t>
  </si>
  <si>
    <t>/organization/intelescope-solutions</t>
  </si>
  <si>
    <t>/funding-round/32da5fcee52e1bdcc7555cdfe5f08f6c</t>
  </si>
  <si>
    <t>/Organization/Roller</t>
  </si>
  <si>
    <t>Roller</t>
  </si>
  <si>
    <t>https://www.rollerdigital.com/</t>
  </si>
  <si>
    <t>/organization/intelgenx</t>
  </si>
  <si>
    <t>/funding-round/5a32b596389eced58dc187753bfb1799</t>
  </si>
  <si>
    <t>/Organization/Rollerscoot</t>
  </si>
  <si>
    <t>Rollerscoot</t>
  </si>
  <si>
    <t>http://www.rollerscoot.com/</t>
  </si>
  <si>
    <t>Design|Mobility|Technology</t>
  </si>
  <si>
    <t>Paignton</t>
  </si>
  <si>
    <t>/funding-round/5c74899b1fb6102f74d4d75ceefeabc3</t>
  </si>
  <si>
    <t>/Organization/Rollerwall</t>
  </si>
  <si>
    <t>Rollerwall</t>
  </si>
  <si>
    <t>http://www.rollerwall.com</t>
  </si>
  <si>
    <t>/organization/inteliace-research</t>
  </si>
  <si>
    <t>/funding-round/8a24f5ae9dfd426ade20267d47cf3a8d</t>
  </si>
  <si>
    <t>/Organization/Rollerzone-Skating-Rink</t>
  </si>
  <si>
    <t>RollerZone Skating Rink</t>
  </si>
  <si>
    <t>/organization/intelicalls</t>
  </si>
  <si>
    <t>/funding-round/d2be34a7ab3247ccdbddfbb3814f8fdc</t>
  </si>
  <si>
    <t>/Organization/Rollinglobe</t>
  </si>
  <si>
    <t>Rollinglobe</t>
  </si>
  <si>
    <t>http://www.rollinglobe.com</t>
  </si>
  <si>
    <t>Moneymaking|Online Travel|Travel</t>
  </si>
  <si>
    <t>/organization/intelicloud</t>
  </si>
  <si>
    <t>/funding-round/23633850fbf0a644dc984869a7f48a7f</t>
  </si>
  <si>
    <t>/Organization/Rollins-Medical-Soluitons</t>
  </si>
  <si>
    <t>Rollins Medical Soluitons</t>
  </si>
  <si>
    <t>http://rollins7.com</t>
  </si>
  <si>
    <t>/funding-round/7c623118478eb0917206b6193598fc1e</t>
  </si>
  <si>
    <t>/Organization/Rollio</t>
  </si>
  <si>
    <t>Rollio</t>
  </si>
  <si>
    <t>http://rollioforce.com/</t>
  </si>
  <si>
    <t>/funding-round/d1c3e716d467b0d3ded31684e1319bf4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funding-round/da46e1275e3ca994d0e74211f5f8d245</t>
  </si>
  <si>
    <t>/Organization/Rollout-Io-2</t>
  </si>
  <si>
    <t>Rollout.io</t>
  </si>
  <si>
    <t>https://rollout.io/</t>
  </si>
  <si>
    <t>/organization/intelicoat-technologies</t>
  </si>
  <si>
    <t>/funding-round/965dcbec3518c20e36e9f3dde8808dab</t>
  </si>
  <si>
    <t>/Organization/Rollsale</t>
  </si>
  <si>
    <t>RollSale</t>
  </si>
  <si>
    <t>http://www.rollsale.com</t>
  </si>
  <si>
    <t>Automotive|B2B|Enterprises|Finance|Mobile|Social Media|Wholesale</t>
  </si>
  <si>
    <t>/organization/inteligistics</t>
  </si>
  <si>
    <t>/funding-round/44b336b84716a44e6124b657cd484f0b</t>
  </si>
  <si>
    <t>/Organization/Rollstream</t>
  </si>
  <si>
    <t>Rollstream</t>
  </si>
  <si>
    <t>http://www.rollstream.com</t>
  </si>
  <si>
    <t>/funding-round/948d2751da4a062581e1f536e2881065</t>
  </si>
  <si>
    <t>/Organization/Rolltech</t>
  </si>
  <si>
    <t>Rolltech</t>
  </si>
  <si>
    <t>http://www.rolltechbowling.com</t>
  </si>
  <si>
    <t>Entertainment|Mobile|Social Games|Sports|Startups</t>
  </si>
  <si>
    <t>/funding-round/9d10367d3716c0286b7a156a84fda2ac</t>
  </si>
  <si>
    <t>/Organization/Rollup-Media</t>
  </si>
  <si>
    <t>RollUp Media</t>
  </si>
  <si>
    <t>http://www.rollupmedia.com</t>
  </si>
  <si>
    <t>/organization/intelimax-media</t>
  </si>
  <si>
    <t>/funding-round/cf7e3ba9e58f69122dd9ba73a189b2d7</t>
  </si>
  <si>
    <t>/Organization/Rolocule-Games</t>
  </si>
  <si>
    <t>Rolocule Games</t>
  </si>
  <si>
    <t>http://rolocule.com</t>
  </si>
  <si>
    <t>/organization/intelinair</t>
  </si>
  <si>
    <t>/funding-round/57df0aad7d5266c7b489301daf53c92a</t>
  </si>
  <si>
    <t>/Organization/Romans-Group</t>
  </si>
  <si>
    <t>Romans Group</t>
  </si>
  <si>
    <t>http://www.romans.co.uk</t>
  </si>
  <si>
    <t>/organization/intelipost-smart-software-de-log-stica</t>
  </si>
  <si>
    <t>/funding-round/6055475bcdad93f0e33ceeb0d7620fd2</t>
  </si>
  <si>
    <t>/Organization/Romark-Laboratories</t>
  </si>
  <si>
    <t>Romark Laboratories</t>
  </si>
  <si>
    <t>http://romark.com</t>
  </si>
  <si>
    <t>/organization/inteliquent</t>
  </si>
  <si>
    <t>/funding-round/da46401704d2d5601b41f7c8e82d1ce4</t>
  </si>
  <si>
    <t>/Organization/Rome-Corporation</t>
  </si>
  <si>
    <t>ROME Corporation</t>
  </si>
  <si>
    <t>http://www.romecorp.com</t>
  </si>
  <si>
    <t>/organization/inteliscope</t>
  </si>
  <si>
    <t>/funding-round/b8ad53790c50818df2b8edeacb8253c9</t>
  </si>
  <si>
    <t>/Organization/Rome2Rio</t>
  </si>
  <si>
    <t>Rome2rio</t>
  </si>
  <si>
    <t>http://www.rome2rio.com</t>
  </si>
  <si>
    <t>Maps|Search|Travel</t>
  </si>
  <si>
    <t>/organization/intelisecure</t>
  </si>
  <si>
    <t>/funding-round/334268e5a1166999c5d9b5b931aeb185</t>
  </si>
  <si>
    <t>/Organization/Romeo-Delivers</t>
  </si>
  <si>
    <t>Romeo Delivers</t>
  </si>
  <si>
    <t>http://www.romeodelivers.com</t>
  </si>
  <si>
    <t>/organization/intelius</t>
  </si>
  <si>
    <t>/funding-round/36fca9f6946538059c96cdffaf626e7d</t>
  </si>
  <si>
    <t>/Organization/Romio</t>
  </si>
  <si>
    <t>Romio</t>
  </si>
  <si>
    <t>http://www.Romio.com</t>
  </si>
  <si>
    <t>Internet|Local|Mobile|Social Media|Startups</t>
  </si>
  <si>
    <t>/organization/intelivideo</t>
  </si>
  <si>
    <t>/funding-round/d9e6287d45c0e58b5615c2e8a47ec429</t>
  </si>
  <si>
    <t>/Organization/Romo-Wind</t>
  </si>
  <si>
    <t>Romo Wind</t>
  </si>
  <si>
    <t>http://romowind.com/</t>
  </si>
  <si>
    <t>Innovation Engineering|Optimization|Services</t>
  </si>
  <si>
    <t>Straße</t>
  </si>
  <si>
    <t>/funding-round/f5a407974e48169bcab7a3ec892e6655</t>
  </si>
  <si>
    <t>/Organization/Romotive</t>
  </si>
  <si>
    <t>Romotive</t>
  </si>
  <si>
    <t>http://www.romotive.com</t>
  </si>
  <si>
    <t>Electronics|Hardware + Software|iPhone|Robotics|Software|Toys</t>
  </si>
  <si>
    <t>/organization/inteliwise-usa</t>
  </si>
  <si>
    <t>/funding-round/eb370aa07912723882e5d08ee42d694c</t>
  </si>
  <si>
    <t>/Organization/Rondebosch</t>
  </si>
  <si>
    <t>Rondebosch</t>
  </si>
  <si>
    <t>http://rondeboschinc.com/</t>
  </si>
  <si>
    <t>/organization/intelle-innovations</t>
  </si>
  <si>
    <t>/funding-round/fcc7fe545908100a8000845dd8938539</t>
  </si>
  <si>
    <t>/Organization/Rong360</t>
  </si>
  <si>
    <t>Rong360</t>
  </si>
  <si>
    <t>http://rong360.com</t>
  </si>
  <si>
    <t>/organization/intellecap</t>
  </si>
  <si>
    <t>/funding-round/7f50bc1e4c5d61e4c867d7f7337da0d8</t>
  </si>
  <si>
    <t>/Organization/Roniin</t>
  </si>
  <si>
    <t>Roniin</t>
  </si>
  <si>
    <t>http://roniin.com/</t>
  </si>
  <si>
    <t>/organization/intellect-neurosciences</t>
  </si>
  <si>
    <t>/funding-round/1b4aa673a6280f5d0e3eeb7794643ac6</t>
  </si>
  <si>
    <t>/Organization/Ronin-Labs</t>
  </si>
  <si>
    <t>Ronin Labs</t>
  </si>
  <si>
    <t>http://www.roninlabs.io</t>
  </si>
  <si>
    <t>/funding-round/d77847c4212c84b557eb1ab53e0f41fb</t>
  </si>
  <si>
    <t>/Organization/Rontal-Applications</t>
  </si>
  <si>
    <t>Rontal Applications</t>
  </si>
  <si>
    <t>http://www.rontal.co.il</t>
  </si>
  <si>
    <t>/organization/intellectspace</t>
  </si>
  <si>
    <t>/funding-round/489b2b33b67e1651208efaa1bdd8bec4</t>
  </si>
  <si>
    <t>/Organization/Roobi</t>
  </si>
  <si>
    <t>Roobiq</t>
  </si>
  <si>
    <t>http://www.roobiq.com</t>
  </si>
  <si>
    <t>CRM|Mobile|Mobile Enterprise|Sales Automation</t>
  </si>
  <si>
    <t>/funding-round/a4738a23b3e352d27752404234f45b01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funding-round/ede756cab6882e2c19a28cf4ff341cc0</t>
  </si>
  <si>
    <t>/Organization/Roofs-By-Nicholas</t>
  </si>
  <si>
    <t>Roofs By Nicholas</t>
  </si>
  <si>
    <t>http://www.roofsbynicholas.com/</t>
  </si>
  <si>
    <t>/organization/intellectual-investments</t>
  </si>
  <si>
    <t>/funding-round/c28eded61f0027e81fdc63e72b47c4db</t>
  </si>
  <si>
    <t>/Organization/Rooftop-Down</t>
  </si>
  <si>
    <t>Rooftop Down</t>
  </si>
  <si>
    <t>http://www.rooftopdown.com</t>
  </si>
  <si>
    <t>/organization/intelleflex</t>
  </si>
  <si>
    <t>/funding-round/9df124cb4b9ceac196492139f70b2205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funding-round/bc4244e3b9ac596a88c34b5d6a1e8406</t>
  </si>
  <si>
    <t>/Organization/Rooibee-Red-Tea</t>
  </si>
  <si>
    <t>Rooibee Red Tea</t>
  </si>
  <si>
    <t>http://www.rooibeeredtea.com</t>
  </si>
  <si>
    <t>Food Processing|Manufacturing|Sales and Marketing</t>
  </si>
  <si>
    <t>/funding-round/bcc990f53bac10abdd2efe685b1d2760</t>
  </si>
  <si>
    <t>/Organization/Roojoom</t>
  </si>
  <si>
    <t>Roojoom</t>
  </si>
  <si>
    <t>http://www.roojoom.com</t>
  </si>
  <si>
    <t>/funding-round/c3e2979fef225e9ec89208a27e1210c2</t>
  </si>
  <si>
    <t>/Organization/Rooks-Fashions-And-Accessories</t>
  </si>
  <si>
    <t>Rooks Fashions and Accessories</t>
  </si>
  <si>
    <t>http://rookbrand.com/</t>
  </si>
  <si>
    <t>/organization/intellegrow-finance</t>
  </si>
  <si>
    <t>/funding-round/79ae55baff3bf1609995b78c822981d8</t>
  </si>
  <si>
    <t>/Organization/Room</t>
  </si>
  <si>
    <t>Room</t>
  </si>
  <si>
    <t>http://roomapp.co/</t>
  </si>
  <si>
    <t>/organization/intellia-therapeutics</t>
  </si>
  <si>
    <t>/funding-round/81905a57cd1065e678511270857dca25</t>
  </si>
  <si>
    <t>/Organization/Room-21-Media</t>
  </si>
  <si>
    <t>Room 21 Media</t>
  </si>
  <si>
    <t>http://room21media.com</t>
  </si>
  <si>
    <t>Mobile|News|Social Commerce|Social Media</t>
  </si>
  <si>
    <t>/funding-round/882d59495028661755a2eabf4e10b382</t>
  </si>
  <si>
    <t>/Organization/Room-Choice</t>
  </si>
  <si>
    <t>Room Choice</t>
  </si>
  <si>
    <t>http://www.myroomchoice.com</t>
  </si>
  <si>
    <t>Analytics|Lead Management|Real Estate</t>
  </si>
  <si>
    <t>/organization/intellibatt</t>
  </si>
  <si>
    <t>/funding-round/3fd241cf0b631bd1f5dde98f5fdde3c9</t>
  </si>
  <si>
    <t>/Organization/Room-In-The-Moon</t>
  </si>
  <si>
    <t>Room in the Moon</t>
  </si>
  <si>
    <t>http://www.roominthemoon.com/index.aspx</t>
  </si>
  <si>
    <t>Social Travel|Travel|Travel &amp; Tourism</t>
  </si>
  <si>
    <t>/organization/intelliber</t>
  </si>
  <si>
    <t>/funding-round/c48f9b9ce7c40680e28e22630bcc6ce4</t>
  </si>
  <si>
    <t>/Organization/Room-Me</t>
  </si>
  <si>
    <t>room.me</t>
  </si>
  <si>
    <t>http://room.me</t>
  </si>
  <si>
    <t>Hospitality|Internet|Search</t>
  </si>
  <si>
    <t>/organization/intellibridge-corporation</t>
  </si>
  <si>
    <t>/funding-round/e3fdcb8b36429ef0be3a4bde8c009c1b</t>
  </si>
  <si>
    <t>/Organization/Room-N-House</t>
  </si>
  <si>
    <t>Room n House</t>
  </si>
  <si>
    <t>http://roomnhouse.com</t>
  </si>
  <si>
    <t>Peer-to-Peer|Travel</t>
  </si>
  <si>
    <t>/organization/intellicell-biosciences</t>
  </si>
  <si>
    <t>/funding-round/5281cb03d6502263b00f4e2d095b9e18</t>
  </si>
  <si>
    <t>/Organization/Room77</t>
  </si>
  <si>
    <t>Room 77</t>
  </si>
  <si>
    <t>http://www.Room77.com</t>
  </si>
  <si>
    <t>Hospitality|Hotels|Travel</t>
  </si>
  <si>
    <t>/funding-round/8d2356ae3fe4949939e383e08ddfc64e</t>
  </si>
  <si>
    <t>/Organization/Roomactually</t>
  </si>
  <si>
    <t>RoomActually</t>
  </si>
  <si>
    <t>http://www.roomactually.com</t>
  </si>
  <si>
    <t>Property Management|Rental Housing|SaaS|University Students</t>
  </si>
  <si>
    <t>/funding-round/f85f08b1e86f8b59f5612a6fade69580</t>
  </si>
  <si>
    <t>/Organization/Roomations</t>
  </si>
  <si>
    <t>Roomations</t>
  </si>
  <si>
    <t>http://www.roomations.com</t>
  </si>
  <si>
    <t>Interior Design|Online Shopping</t>
  </si>
  <si>
    <t>/organization/intellicheck-mobilisa</t>
  </si>
  <si>
    <t>/funding-round/1f87c8be27a439a470739121a6c8f0c3</t>
  </si>
  <si>
    <t>/Organization/Roombeats</t>
  </si>
  <si>
    <t>Roombeats</t>
  </si>
  <si>
    <t>http://roombeats.com/en</t>
  </si>
  <si>
    <t>/funding-round/2a5c4f273dd5b125ec14ae9d17f61209</t>
  </si>
  <si>
    <t>/Organization/Roomcentral-2</t>
  </si>
  <si>
    <t>RoomCentral</t>
  </si>
  <si>
    <t>http://www.roomcentral.com/</t>
  </si>
  <si>
    <t>/organization/intellichem</t>
  </si>
  <si>
    <t>/funding-round/b7f7c7c7942b4d475f968b924b9b98b0</t>
  </si>
  <si>
    <t>19/12/2002</t>
  </si>
  <si>
    <t>/Organization/Roomclip</t>
  </si>
  <si>
    <t>RoomClip</t>
  </si>
  <si>
    <t>http://roomclip.jp</t>
  </si>
  <si>
    <t>/organization/intellicyt</t>
  </si>
  <si>
    <t>/funding-round/75b3317b670b77f59182139b2b94447c</t>
  </si>
  <si>
    <t>/Organization/Roomer</t>
  </si>
  <si>
    <t>Roomer Travel</t>
  </si>
  <si>
    <t>http://www.roomertravel.com</t>
  </si>
  <si>
    <t>All Markets|E-Commerce|Hotels|Marketplaces|Travel</t>
  </si>
  <si>
    <t>/funding-round/7e80c0f4d667d32cc7f64183095f1c28</t>
  </si>
  <si>
    <t>/Organization/Roomi</t>
  </si>
  <si>
    <t>Roomi</t>
  </si>
  <si>
    <t>http://roomiapp.com</t>
  </si>
  <si>
    <t>Apps|iOS|Location Based Services|Marketplaces|Mobile|Online Rental|Real Estate</t>
  </si>
  <si>
    <t>/funding-round/cef7fbdafaf847bf00e67d35601af348</t>
  </si>
  <si>
    <t>/Organization/Roomiepics</t>
  </si>
  <si>
    <t>RoomiePics</t>
  </si>
  <si>
    <t>http://www.roomiepics.com</t>
  </si>
  <si>
    <t>Games|Photo Sharing</t>
  </si>
  <si>
    <t>/funding-round/dcd55ed63fd7de7a95cacf95e5e9151d</t>
  </si>
  <si>
    <t>/Organization/Roominate</t>
  </si>
  <si>
    <t>Roominate</t>
  </si>
  <si>
    <t>http://www.roominatetoy.com/</t>
  </si>
  <si>
    <t>Consumer Goods|Educational Games|Kids|Toys</t>
  </si>
  <si>
    <t>/organization/intelliden</t>
  </si>
  <si>
    <t>/funding-round/9ad410d4f350981dfe3fc6da77484e9d</t>
  </si>
  <si>
    <t>/Organization/Roomish</t>
  </si>
  <si>
    <t>Roomish</t>
  </si>
  <si>
    <t>http://www.roomish.com</t>
  </si>
  <si>
    <t>/funding-round/a7a0927e8ee6714d8bb11020a5099329</t>
  </si>
  <si>
    <t>/Organization/Roomixer</t>
  </si>
  <si>
    <t>Roomixer</t>
  </si>
  <si>
    <t>http://www.roomixer.com</t>
  </si>
  <si>
    <t>Advertising|B2B|Hotels|Travel|Vacation Rentals</t>
  </si>
  <si>
    <t>/funding-round/d96ae40341a47d8e3b1436b3de140d69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funding-round/e8be7eeb6765caac7e976d4d649f6a26</t>
  </si>
  <si>
    <t>/Organization/Roomlinx</t>
  </si>
  <si>
    <t>roomlinx</t>
  </si>
  <si>
    <t>http://www.roomlinx.com</t>
  </si>
  <si>
    <t>/organization/intellidot</t>
  </si>
  <si>
    <t>/funding-round/3ae5a7690666ff86f90bdfd8b0ae926c</t>
  </si>
  <si>
    <t>/Organization/Roomlr</t>
  </si>
  <si>
    <t>Roomlr</t>
  </si>
  <si>
    <t>http://roomlr.com</t>
  </si>
  <si>
    <t>Rental Housing|Search|Search Marketing|Travel|Travel &amp; Tourism|Vacation Rentals</t>
  </si>
  <si>
    <t>/funding-round/aac45f0638a16ee8e55da2a36ed74354</t>
  </si>
  <si>
    <t>/Organization/Roommatefit</t>
  </si>
  <si>
    <t>RoommateFit</t>
  </si>
  <si>
    <t>http://roommatefit.com</t>
  </si>
  <si>
    <t>Marketplaces|Retail|Search</t>
  </si>
  <si>
    <t>/organization/intellifarm</t>
  </si>
  <si>
    <t>/funding-round/dab4db74b29580c415bb6718d200b498</t>
  </si>
  <si>
    <t>/Organization/Roomorama</t>
  </si>
  <si>
    <t>Roomorama</t>
  </si>
  <si>
    <t>http://www.roomorama.com</t>
  </si>
  <si>
    <t>Hotels|Online Rental|Peer-to-Peer|Travel</t>
  </si>
  <si>
    <t>/organization/intelliflo</t>
  </si>
  <si>
    <t>/funding-round/546eeee95bc677595d7a528d43e09289</t>
  </si>
  <si>
    <t>/Organization/Roomreveal</t>
  </si>
  <si>
    <t>RoomReveal</t>
  </si>
  <si>
    <t>http://roomreveal.com</t>
  </si>
  <si>
    <t>Architecture|Curated Web|Design|Home Renovation|Interior Design|Lifestyle</t>
  </si>
  <si>
    <t>/organization/intelligence-architects</t>
  </si>
  <si>
    <t>/funding-round/0859ab1743bf70b435d776d313941151</t>
  </si>
  <si>
    <t>/Organization/Rooms2Night-Llc</t>
  </si>
  <si>
    <t>Rooms2night LLC</t>
  </si>
  <si>
    <t>http://www.rooms2night.com/en_US/</t>
  </si>
  <si>
    <t>/organization/intelligencebank</t>
  </si>
  <si>
    <t>/funding-round/0534945e3bd4b3427fce9efe3b0a6ed0</t>
  </si>
  <si>
    <t>/Organization/Roomster</t>
  </si>
  <si>
    <t>Roomster</t>
  </si>
  <si>
    <t>http://www.roomster.com</t>
  </si>
  <si>
    <t>Online Rental|Real Estate|Social Media</t>
  </si>
  <si>
    <t>27-09-2003</t>
  </si>
  <si>
    <t>/organization/intelligencenode</t>
  </si>
  <si>
    <t>/funding-round/2f8a8186340d2809e3dffdb729d93b51</t>
  </si>
  <si>
    <t>/Organization/Roomstonite</t>
  </si>
  <si>
    <t>RoomsTonite</t>
  </si>
  <si>
    <t>http://roomstonite.com/</t>
  </si>
  <si>
    <t>/funding-round/ce334935e63ffbbad7a1518072749a39</t>
  </si>
  <si>
    <t>/Organization/Roomtag</t>
  </si>
  <si>
    <t>Roomtag</t>
  </si>
  <si>
    <t>http://www.roomtag.com</t>
  </si>
  <si>
    <t>/organization/intelligenescan</t>
  </si>
  <si>
    <t>/funding-round/fc86255f3be25359189645e12f778451</t>
  </si>
  <si>
    <t>/Organization/Rooomers</t>
  </si>
  <si>
    <t>ROOOMERS</t>
  </si>
  <si>
    <t>http://rooomers.com</t>
  </si>
  <si>
    <t>Interior Design|Lifestyle|Startups</t>
  </si>
  <si>
    <t>/organization/intelligent-apps-mytaxi</t>
  </si>
  <si>
    <t>/funding-round/0a2ae1ebd02e2f5291a2684f87fa413f</t>
  </si>
  <si>
    <t>/Organization/Roost</t>
  </si>
  <si>
    <t>https://roost.com/</t>
  </si>
  <si>
    <t>Local Based Services|Real Estate|Storage</t>
  </si>
  <si>
    <t>/funding-round/4a8a0fcc9fa7e76b9b7377e066dd39e9</t>
  </si>
  <si>
    <t>/Organization/Roost-6</t>
  </si>
  <si>
    <t>/funding-round/4ac1b591d2100aeba0073db7d6d4dfd0</t>
  </si>
  <si>
    <t>/Organization/Rooster-Teeth</t>
  </si>
  <si>
    <t>Rooster Teeth</t>
  </si>
  <si>
    <t>http://roosterteeth.com/home.php</t>
  </si>
  <si>
    <t>Entertainment|Film|Video</t>
  </si>
  <si>
    <t>/funding-round/fb72e1d17a58a6f774cc0d20396b78e9</t>
  </si>
  <si>
    <t>/Organization/Roosterbio</t>
  </si>
  <si>
    <t>RoosterBi</t>
  </si>
  <si>
    <t>http://roosterbio.com</t>
  </si>
  <si>
    <t>/organization/intelligent-automation-analytics</t>
  </si>
  <si>
    <t>/funding-round/70a751db65d59fb8cbbd3e1956c469bf</t>
  </si>
  <si>
    <t>/Organization/Roostify</t>
  </si>
  <si>
    <t>Roostify</t>
  </si>
  <si>
    <t>https://www.roostify.com</t>
  </si>
  <si>
    <t>/organization/intelligent-beauty</t>
  </si>
  <si>
    <t>/funding-round/02151d2a76fafecf157daa32d4a503e0</t>
  </si>
  <si>
    <t>/Organization/Roostwise-Inc</t>
  </si>
  <si>
    <t>RoostWise, Inc</t>
  </si>
  <si>
    <t>http://www.roostwise.com</t>
  </si>
  <si>
    <t>Apps|Property Management|Real Estate</t>
  </si>
  <si>
    <t>/funding-round/ea6d78897d3ac5a31a48986a56af6366</t>
  </si>
  <si>
    <t>/Organization/Root-2</t>
  </si>
  <si>
    <t>RooT</t>
  </si>
  <si>
    <t>http://project-root.com/commercial.html#.U8b6tY1dV8Y</t>
  </si>
  <si>
    <t>Agriculture|Farming|Predictive Analytics|Technology</t>
  </si>
  <si>
    <t>/organization/intelligent-bio-systems</t>
  </si>
  <si>
    <t>/funding-round/dd7452d1bd2f39fd6fdf594b67c7be44</t>
  </si>
  <si>
    <t>/Organization/Root-Metrics</t>
  </si>
  <si>
    <t>Root Metrics</t>
  </si>
  <si>
    <t>http://www.rootmetrics.com</t>
  </si>
  <si>
    <t>Crowdsourcing|Mobile|Wireless</t>
  </si>
  <si>
    <t>/organization/intelligent-business-entertainment</t>
  </si>
  <si>
    <t>/funding-round/a238fcc15f26fba4effb68bb5dcb5cf4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funding-round/be8a8ddd6c3aa44b0ff1b9e014c93fa5</t>
  </si>
  <si>
    <t>/Organization/Root3-Technologies</t>
  </si>
  <si>
    <t>Root3 Technologies</t>
  </si>
  <si>
    <t>http://root3tech.com/index.php</t>
  </si>
  <si>
    <t>Information Technology|Predictive Analytics|Services|Software</t>
  </si>
  <si>
    <t>/funding-round/e653c49f0f6eefc17b2f845f4a60fe6c</t>
  </si>
  <si>
    <t>/Organization/Root4</t>
  </si>
  <si>
    <t>Root4</t>
  </si>
  <si>
    <t>https://www.root4.com</t>
  </si>
  <si>
    <t>/organization/intelligent-currency-validation-network-inc</t>
  </si>
  <si>
    <t>/funding-round/27a7e5656324c1c8946d3f8494f21541</t>
  </si>
  <si>
    <t>/Organization/Rootdown</t>
  </si>
  <si>
    <t>Rootdown</t>
  </si>
  <si>
    <t>http://www.rootdown.us</t>
  </si>
  <si>
    <t>Curated Web|Databases|Health and Wellness|Medical</t>
  </si>
  <si>
    <t>/organization/intelligent-data-sensor-devices</t>
  </si>
  <si>
    <t>/funding-round/beaba0314ff0612f684acaa44615d24f</t>
  </si>
  <si>
    <t>/Organization/Rootless</t>
  </si>
  <si>
    <t>Rootless</t>
  </si>
  <si>
    <t>http://rootless.me</t>
  </si>
  <si>
    <t>/organization/intelligent-energy</t>
  </si>
  <si>
    <t>/funding-round/3d0d35d8d51f6cca391269ea49e4a605</t>
  </si>
  <si>
    <t>/Organization/Rootsrated</t>
  </si>
  <si>
    <t>RootsRated</t>
  </si>
  <si>
    <t>http://www.rootsrated.com</t>
  </si>
  <si>
    <t>Apps|Big Data|Curated Web|Media|Mobile|Retail|SaaS|Social Media</t>
  </si>
  <si>
    <t>/funding-round/4d4bf331f0846704cf1c18133e403b3c</t>
  </si>
  <si>
    <t>/Organization/Rootstock-Software</t>
  </si>
  <si>
    <t>Rootstock Software</t>
  </si>
  <si>
    <t>http://www.rootstock.com/</t>
  </si>
  <si>
    <t>/funding-round/66546017b56e4fcc5a3da2caa6ad21fc</t>
  </si>
  <si>
    <t>/Organization/Roovyn</t>
  </si>
  <si>
    <t>Roovyn</t>
  </si>
  <si>
    <t>http://roovyn.com</t>
  </si>
  <si>
    <t>Mount Juliet</t>
  </si>
  <si>
    <t>/funding-round/9b12d5a151487c6cc45ccc02f05b2905</t>
  </si>
  <si>
    <t>/Organization/Rooy-Inc</t>
  </si>
  <si>
    <t>ROOY</t>
  </si>
  <si>
    <t>http://rooy.com</t>
  </si>
  <si>
    <t>/funding-round/eb3d3d5f8421b7a643d50e2290896684</t>
  </si>
  <si>
    <t>/Organization/Roozt-Com</t>
  </si>
  <si>
    <t>Roozt.com</t>
  </si>
  <si>
    <t>http://roozt.com</t>
  </si>
  <si>
    <t>Curated Web|E-Commerce|Online Shopping</t>
  </si>
  <si>
    <t>/funding-round/f9d305ed017112cf8fec34ac1ed29546</t>
  </si>
  <si>
    <t>/Organization/Roozz-Com</t>
  </si>
  <si>
    <t>Roozz.com</t>
  </si>
  <si>
    <t>http://www.roozz.com</t>
  </si>
  <si>
    <t>Cloud Computing|Games|Home &amp; Garden|SaaS|Software</t>
  </si>
  <si>
    <t>/organization/intelligent-eyes</t>
  </si>
  <si>
    <t>/funding-round/5a08e9b8b7afecf69eaf859b59843b91</t>
  </si>
  <si>
    <t>/Organization/Ropatec</t>
  </si>
  <si>
    <t>Ropatec</t>
  </si>
  <si>
    <t>http://www.ropatec.it/</t>
  </si>
  <si>
    <t>/organization/intelligent-fingerprinting</t>
  </si>
  <si>
    <t>/funding-round/bd2b304c8c51d7219ac79a2d7eb3837a</t>
  </si>
  <si>
    <t>/Organization/Roposo</t>
  </si>
  <si>
    <t>Roposo</t>
  </si>
  <si>
    <t>http://www.roposo.com/</t>
  </si>
  <si>
    <t>/funding-round/f83ad063c51ee51e1dc5050c066bd816</t>
  </si>
  <si>
    <t>/Organization/Roq-Ad-2</t>
  </si>
  <si>
    <t>Roq.ad</t>
  </si>
  <si>
    <t>http://www.roq.ad</t>
  </si>
  <si>
    <t>/organization/intelligent-group</t>
  </si>
  <si>
    <t>/funding-round/40789ae9ff4f0d21ed0c3ba2fb4f8e91</t>
  </si>
  <si>
    <t>/Organization/Roqbot</t>
  </si>
  <si>
    <t>Rockbot</t>
  </si>
  <si>
    <t>http://rockbot.com</t>
  </si>
  <si>
    <t>Advertising|Mobile|Music|SaaS|Small and Medium Businesses</t>
  </si>
  <si>
    <t>/organization/intelligent-health</t>
  </si>
  <si>
    <t>/funding-round/f1ad3bc4ce52053a473f6aac27a1e7f7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intelligent-hospital-systems</t>
  </si>
  <si>
    <t>/funding-round/1e1706de521e76f46e7876c582a74c78</t>
  </si>
  <si>
    <t>/Organization/Rore-Media</t>
  </si>
  <si>
    <t>RORE MEDIA</t>
  </si>
  <si>
    <t>E-Commerce|Entertainment|Media|Online Shopping</t>
  </si>
  <si>
    <t>/organization/intelligent-implant-systems</t>
  </si>
  <si>
    <t>/funding-round/3654de0c45a53280737ab6a838679e1a</t>
  </si>
  <si>
    <t>/Organization/Rormix</t>
  </si>
  <si>
    <t>Rormix</t>
  </si>
  <si>
    <t>http://rormix.com</t>
  </si>
  <si>
    <t>Entertainment|Mobile|Music|Video Streaming</t>
  </si>
  <si>
    <t>/funding-round/9d11ce550ae66feb9d02e6f41cccc804</t>
  </si>
  <si>
    <t>/Organization/Rorus-Inc</t>
  </si>
  <si>
    <t>Rorus Inc.</t>
  </si>
  <si>
    <t>http://rorus-inc.squarespace.com/</t>
  </si>
  <si>
    <t>/organization/intelligent-insites</t>
  </si>
  <si>
    <t>/funding-round/af552a3f02302755043db45e53dfc4ce</t>
  </si>
  <si>
    <t>/Organization/Rosa-Labs</t>
  </si>
  <si>
    <t>Rosa Labs</t>
  </si>
  <si>
    <t>http://www.rosalabs.com</t>
  </si>
  <si>
    <t>/funding-round/b0af3f25066b3331fc9023606c92a79d</t>
  </si>
  <si>
    <t>/Organization/Rosa-Mexicano</t>
  </si>
  <si>
    <t>Rosa Mexicano</t>
  </si>
  <si>
    <t>/funding-round/d3deaf1f9791dfe3dde59f672a19af43</t>
  </si>
  <si>
    <t>/Organization/Rosalind</t>
  </si>
  <si>
    <t>Rosalind</t>
  </si>
  <si>
    <t>http://rosalind.info</t>
  </si>
  <si>
    <t>Bioinformatics|Education|Internet</t>
  </si>
  <si>
    <t>/organization/intelligent-mechatronic-systems</t>
  </si>
  <si>
    <t>/funding-round/fbf8485df5a0e2b47560a86eb92ce48a</t>
  </si>
  <si>
    <t>/Organization/Rose-Island</t>
  </si>
  <si>
    <t>Rose Island</t>
  </si>
  <si>
    <t>http://www.roseisland.in</t>
  </si>
  <si>
    <t>E-Commerce|Online Shopping|Retail|Shopping</t>
  </si>
  <si>
    <t>/organization/intelligent-medical-implants-ltd</t>
  </si>
  <si>
    <t>/funding-round/250c5e17d5b6b50c720829612bff924d</t>
  </si>
  <si>
    <t>/Organization/Rose-Window-Productions</t>
  </si>
  <si>
    <t>Rose Window Productions</t>
  </si>
  <si>
    <t>/organization/intelligent-mobile-support</t>
  </si>
  <si>
    <t>/funding-round/000735f0b24d149c7b6f883da7ea28ab</t>
  </si>
  <si>
    <t>/Organization/Roseonly</t>
  </si>
  <si>
    <t>Roseonly</t>
  </si>
  <si>
    <t>http://weibo.com/u/3206773285</t>
  </si>
  <si>
    <t>/funding-round/3dcf65219baa839ba6ec6f731d1cce6c</t>
  </si>
  <si>
    <t>/Organization/Roses-Rye</t>
  </si>
  <si>
    <t>Roses &amp; Rye</t>
  </si>
  <si>
    <t>http://RosesandRye.com</t>
  </si>
  <si>
    <t>/organization/intelligent-optimisations</t>
  </si>
  <si>
    <t>/funding-round/1a9898dc64e57a20b3fb26047353130d</t>
  </si>
  <si>
    <t>/Organization/Rosetta-Genomics</t>
  </si>
  <si>
    <t>Rosetta Genomics</t>
  </si>
  <si>
    <t>http://rosettagenomics.com</t>
  </si>
  <si>
    <t>/funding-round/6b000af909516ee1d70d2dbb1d42fb65</t>
  </si>
  <si>
    <t>/Organization/Rosewood-Energy-Limited</t>
  </si>
  <si>
    <t>Rosewood Energy Limited</t>
  </si>
  <si>
    <t>Energy|Environmental Innovation|Investment Management|Renewable Energies</t>
  </si>
  <si>
    <t>/funding-round/84e3eb02275eb2aad03deac2e7a88e69</t>
  </si>
  <si>
    <t>/Organization/Roshini-International-Bio-Energy</t>
  </si>
  <si>
    <t>Roshini International Bio Energy</t>
  </si>
  <si>
    <t>http://www.ribecplc.com</t>
  </si>
  <si>
    <t>/funding-round/9cb61850eb63d13cd3ef35788cc45d97</t>
  </si>
  <si>
    <t>/Organization/Rosmicrocredit</t>
  </si>
  <si>
    <t>Rosmicrocredit</t>
  </si>
  <si>
    <t>https://rosmicrocredit.ru/</t>
  </si>
  <si>
    <t>/funding-round/f6a38a2f175a92f40e2bceee3b48af9b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intelligent-point-of-sale</t>
  </si>
  <si>
    <t>/funding-round/391c1ba2925ac2aa669473593c979444</t>
  </si>
  <si>
    <t>/Organization/Rossville-Solar-Farm</t>
  </si>
  <si>
    <t>Rossville Solar Farm</t>
  </si>
  <si>
    <t>/organization/intelligent-portal-systems</t>
  </si>
  <si>
    <t>/funding-round/e36584be0a3cdc1bb260b7385c78b8c7</t>
  </si>
  <si>
    <t>/Organization/Rostelecom</t>
  </si>
  <si>
    <t>Rostelecom</t>
  </si>
  <si>
    <t>http://rostelecom.ru</t>
  </si>
  <si>
    <t>/organization/intelligent-positioning</t>
  </si>
  <si>
    <t>/funding-round/555b016573b1fe0e8d768999a3db9d9c</t>
  </si>
  <si>
    <t>/Organization/Rosterbot</t>
  </si>
  <si>
    <t>Rosterbot</t>
  </si>
  <si>
    <t>http://rosterbot.com</t>
  </si>
  <si>
    <t>Games|Health and Wellness|Online Scheduling|Sports</t>
  </si>
  <si>
    <t>/organization/intelligent-reach</t>
  </si>
  <si>
    <t>/funding-round/73967cac23543ef1717a76918d932156</t>
  </si>
  <si>
    <t>/Organization/Rostima</t>
  </si>
  <si>
    <t>Rostima</t>
  </si>
  <si>
    <t>http://www.rostima.com</t>
  </si>
  <si>
    <t>/organization/intelligent-ultrasound</t>
  </si>
  <si>
    <t>/funding-round/9829a8db9276065617e43b6a7a82b381</t>
  </si>
  <si>
    <t>/Organization/Rostr</t>
  </si>
  <si>
    <t>ROSTR</t>
  </si>
  <si>
    <t>http://www.rostr.co</t>
  </si>
  <si>
    <t>Health and Wellness|Mobile|Software|Sports|Technology</t>
  </si>
  <si>
    <t>/organization/intelligent-wireless-networks-inc</t>
  </si>
  <si>
    <t>/funding-round/1cd2b04e8a158032f5d7a27f8412bdea</t>
  </si>
  <si>
    <t>/Organization/Rosum</t>
  </si>
  <si>
    <t>Rosum</t>
  </si>
  <si>
    <t>Gps|Navigation|Public Transportation</t>
  </si>
  <si>
    <t>/organization/intelligenteco-com</t>
  </si>
  <si>
    <t>/funding-round/bbe10f854240f1c557bf6c2747802f7c</t>
  </si>
  <si>
    <t>/Organization/Roswell-Park-Cancer-Institute</t>
  </si>
  <si>
    <t>Roswell Park Cancer Institute</t>
  </si>
  <si>
    <t>http://roswellpark.org</t>
  </si>
  <si>
    <t>1898-04-29</t>
  </si>
  <si>
    <t>/organization/intelligentm</t>
  </si>
  <si>
    <t>/funding-round/452c7d41963360615c68a7e7096842f3</t>
  </si>
  <si>
    <t>/Organization/Rota-Dos-Concursos</t>
  </si>
  <si>
    <t>Rota dos Concursos</t>
  </si>
  <si>
    <t>http://rotadosconcursos.com.br</t>
  </si>
  <si>
    <t>Collaboration|Collaborative Consumption|Consumers</t>
  </si>
  <si>
    <t>/organization/intelligentmdx</t>
  </si>
  <si>
    <t>/funding-round/b669eab85bb05a49be401d13e40e7124</t>
  </si>
  <si>
    <t>/Organization/Rotaban</t>
  </si>
  <si>
    <t>RotaBan</t>
  </si>
  <si>
    <t>http://www.rotaban.ru/</t>
  </si>
  <si>
    <t>/organization/intelligize</t>
  </si>
  <si>
    <t>/funding-round/633ef3d315465afa7199122e61a98c69</t>
  </si>
  <si>
    <t>/Organization/Rotageek-Limited</t>
  </si>
  <si>
    <t>RotaGeek</t>
  </si>
  <si>
    <t>http://www.rotageek.com</t>
  </si>
  <si>
    <t>Health Care|Retail|Small and Medium Businesses|Staffing Firms</t>
  </si>
  <si>
    <t>/funding-round/8940234a23527860925a617b1c4dac3b</t>
  </si>
  <si>
    <t>/Organization/Rotapanel</t>
  </si>
  <si>
    <t>Rotapanel</t>
  </si>
  <si>
    <t>Paragould</t>
  </si>
  <si>
    <t>/funding-round/d3f0fbff36ecd8a04f308a3dffdf4379</t>
  </si>
  <si>
    <t>/Organization/Rotapost</t>
  </si>
  <si>
    <t>RotaPost</t>
  </si>
  <si>
    <t>http://www.rotapost.ru/</t>
  </si>
  <si>
    <t>/organization/intelligroup</t>
  </si>
  <si>
    <t>/funding-round/c65fb8aa1a5cda8988eb2b6574bbd0fd</t>
  </si>
  <si>
    <t>16/04/1996</t>
  </si>
  <si>
    <t>/Organization/Rotaryview</t>
  </si>
  <si>
    <t>RotaryView</t>
  </si>
  <si>
    <t>http://rotaryview.com</t>
  </si>
  <si>
    <t>3D|E-Commerce|Internet|Video</t>
  </si>
  <si>
    <t>/organization/intellihot-green-technologies</t>
  </si>
  <si>
    <t>/funding-round/06f4ae3ae9089a334817bdca832ce398</t>
  </si>
  <si>
    <t>/Organization/Rotation-Medical</t>
  </si>
  <si>
    <t>Rotation Medical</t>
  </si>
  <si>
    <t>http://rotationmedical.com</t>
  </si>
  <si>
    <t>/organization/intellijoule</t>
  </si>
  <si>
    <t>/funding-round/7b0a5426b3b43b670e7de2a9cc6a4ca2</t>
  </si>
  <si>
    <t>/Organization/Rotech-Healthcare</t>
  </si>
  <si>
    <t>Rotech Healthcare</t>
  </si>
  <si>
    <t>http://rotech.com</t>
  </si>
  <si>
    <t>/organization/intellikine</t>
  </si>
  <si>
    <t>/funding-round/8368c84deca56a8e401cb31dc3cee8fb</t>
  </si>
  <si>
    <t>/Organization/Roth-Builders</t>
  </si>
  <si>
    <t>Roth Builders</t>
  </si>
  <si>
    <t>http://rothbuilders.com</t>
  </si>
  <si>
    <t>/funding-round/9846da7a7c1672172b1187a45b9334b3</t>
  </si>
  <si>
    <t>/Organization/Rothman-Healthcare</t>
  </si>
  <si>
    <t>Rothman Healthcare</t>
  </si>
  <si>
    <t>http://rothmanhealthcare.com</t>
  </si>
  <si>
    <t>/funding-round/b61e5a307198347e2bee9d55a3c06d5d</t>
  </si>
  <si>
    <t>/Organization/Rotohog</t>
  </si>
  <si>
    <t>RotoHog</t>
  </si>
  <si>
    <t>http://www.rotohog.com</t>
  </si>
  <si>
    <t>/organization/intellimat</t>
  </si>
  <si>
    <t>/funding-round/05269639ce24b59ec473fe9308d708c0</t>
  </si>
  <si>
    <t>/Organization/Rotopop</t>
  </si>
  <si>
    <t>RotoPop</t>
  </si>
  <si>
    <t>http://www.rotopop.com/</t>
  </si>
  <si>
    <t>/funding-round/a20aa423edb07b080525987f8ef0df05</t>
  </si>
  <si>
    <t>/Organization/Rotor</t>
  </si>
  <si>
    <t>Rotor</t>
  </si>
  <si>
    <t>http://rotorvideos.com</t>
  </si>
  <si>
    <t>Content Creators|Developer Tools|Music|Video|Video Editing</t>
  </si>
  <si>
    <t>/organization/intellimedix</t>
  </si>
  <si>
    <t>/funding-round/76894a86745eedeb9be1415dd51648e5</t>
  </si>
  <si>
    <t>/Organization/Rottentomatoes</t>
  </si>
  <si>
    <t>Rotten Tomatoes</t>
  </si>
  <si>
    <t>http://www.rottentomatoes.com</t>
  </si>
  <si>
    <t>/organization/intelliment-security</t>
  </si>
  <si>
    <t>/funding-round/33c53397f37adf06891d361a6be30ad0</t>
  </si>
  <si>
    <t>/Organization/Rouge-Reel</t>
  </si>
  <si>
    <t>Rouge Reel</t>
  </si>
  <si>
    <t>http://www.RougeReel.com</t>
  </si>
  <si>
    <t>Beauty|Cosmetics|E-Commerce|Video on Demand</t>
  </si>
  <si>
    <t>/organization/intellinote</t>
  </si>
  <si>
    <t>/funding-round/1ecd041aba3c255aff4b51240139eb81</t>
  </si>
  <si>
    <t>/Organization/Rough-Cut-Films</t>
  </si>
  <si>
    <t>Rough Cut Films</t>
  </si>
  <si>
    <t>http://www.roughcutfilms.net</t>
  </si>
  <si>
    <t>/funding-round/9ca8aff10c4910a8b65ea916dce0ccb4</t>
  </si>
  <si>
    <t>/Organization/Roughhands</t>
  </si>
  <si>
    <t>RoughHands</t>
  </si>
  <si>
    <t>http://RoughHands.co.kr</t>
  </si>
  <si>
    <t>/organization/intellinx</t>
  </si>
  <si>
    <t>/funding-round/55798a23fc7dd2e85a6336e98e9552df</t>
  </si>
  <si>
    <t>/Organization/Round-One</t>
  </si>
  <si>
    <t>Round One</t>
  </si>
  <si>
    <t>http://www.roundone.in</t>
  </si>
  <si>
    <t>/organization/intellio</t>
  </si>
  <si>
    <t>/funding-round/712819b6940effeddcf3e26ee4587ae4</t>
  </si>
  <si>
    <t>/Organization/Round-The-Mark-Marketing</t>
  </si>
  <si>
    <t>Round the Mark Marketing</t>
  </si>
  <si>
    <t>http://www.roundthemarkmarketing.com</t>
  </si>
  <si>
    <t>/funding-round/cac16596d1b8b65dfb4bc4b4e00f6595</t>
  </si>
  <si>
    <t>/Organization/Roundarch</t>
  </si>
  <si>
    <t>Roundarch</t>
  </si>
  <si>
    <t>http://www.roundarch.com</t>
  </si>
  <si>
    <t>/organization/intellione</t>
  </si>
  <si>
    <t>/funding-round/28dc60b8c5de453f4f64c310b32adc23</t>
  </si>
  <si>
    <t>/Organization/Roundbox</t>
  </si>
  <si>
    <t>Roundbox</t>
  </si>
  <si>
    <t>http://www.roundbox.com</t>
  </si>
  <si>
    <t>/organization/intellipaper</t>
  </si>
  <si>
    <t>/funding-round/e30e9353ea86f2d2ec7e00455248abea</t>
  </si>
  <si>
    <t>/Organization/Roundcorner</t>
  </si>
  <si>
    <t>roundCorner</t>
  </si>
  <si>
    <t>http://www.roundcorner.com</t>
  </si>
  <si>
    <t>Colleges|CRM|Enterprise Software|Nonprofits</t>
  </si>
  <si>
    <t>/organization/intellipath-2</t>
  </si>
  <si>
    <t>/funding-round/2d3deb3092825baf93e25831cd429e24</t>
  </si>
  <si>
    <t>/Organization/Roundme</t>
  </si>
  <si>
    <t>Roundme</t>
  </si>
  <si>
    <t>http://round.me</t>
  </si>
  <si>
    <t>/organization/intellipharmaceutics-international</t>
  </si>
  <si>
    <t>/funding-round/a6747720dddf026b65c6ebdfda74dc9b</t>
  </si>
  <si>
    <t>/Organization/Roundpegg</t>
  </si>
  <si>
    <t>RoundPegg</t>
  </si>
  <si>
    <t>http://roundpegg.com</t>
  </si>
  <si>
    <t>/organization/intelliquest-information-group-inc</t>
  </si>
  <si>
    <t>/funding-round/11d3a7544e56f186cbca59984f9646e5</t>
  </si>
  <si>
    <t>27/05/1993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intelliquis-international</t>
  </si>
  <si>
    <t>/funding-round/fa35744bf044b4f3a65b25bb3885c27c</t>
  </si>
  <si>
    <t>/Organization/Rounds</t>
  </si>
  <si>
    <t>Rounds</t>
  </si>
  <si>
    <t>http://www.rounds.com</t>
  </si>
  <si>
    <t>Chat|Entertainment|Video Chat</t>
  </si>
  <si>
    <t>/organization/intellirisk-management</t>
  </si>
  <si>
    <t>/funding-round/dd1a08ab259219fdf75ee8a4b9d68696</t>
  </si>
  <si>
    <t>/Organization/Roundscapes</t>
  </si>
  <si>
    <t>Roundscapes</t>
  </si>
  <si>
    <t>http://www.the42.com</t>
  </si>
  <si>
    <t>/organization/intellirod-spine</t>
  </si>
  <si>
    <t>/funding-round/19b21a56a8485df16e8479984de4415b</t>
  </si>
  <si>
    <t>/Organization/Roundup-Media</t>
  </si>
  <si>
    <t>Roundup Media</t>
  </si>
  <si>
    <t>http://www.roundupmedia.com/</t>
  </si>
  <si>
    <t>/funding-round/73e050fd219221d9abd5094c87d47e2b</t>
  </si>
  <si>
    <t>/Organization/Roupologia</t>
  </si>
  <si>
    <t>TiZKKA</t>
  </si>
  <si>
    <t>http://www.tizkka.com/</t>
  </si>
  <si>
    <t>Fashion|Lifestyle|Mobile</t>
  </si>
  <si>
    <t>22-09-2013</t>
  </si>
  <si>
    <t>/funding-round/ae83d5ba7796f716852bb86e07465195</t>
  </si>
  <si>
    <t>/Organization/Rouse-Properties</t>
  </si>
  <si>
    <t>Rouse Properties</t>
  </si>
  <si>
    <t>http://rouseproperties.com</t>
  </si>
  <si>
    <t>/funding-round/c4d062b054639b4da246aa0e5dcb20e2</t>
  </si>
  <si>
    <t>/Organization/Route-802</t>
  </si>
  <si>
    <t>Route 802</t>
  </si>
  <si>
    <t>http://mobilenomix.com/</t>
  </si>
  <si>
    <t>/organization/intellisense</t>
  </si>
  <si>
    <t>/funding-round/47c6a7345c208e4267d1972e11008bc2</t>
  </si>
  <si>
    <t>/Organization/Route4Me</t>
  </si>
  <si>
    <t>Route4Me</t>
  </si>
  <si>
    <t>http://www.route4me.com</t>
  </si>
  <si>
    <t>Fleet Management|Logistics|Navigation|Software</t>
  </si>
  <si>
    <t>/organization/intellisis-corporation</t>
  </si>
  <si>
    <t>/funding-round/5a1b516e2b833d2eb5e6bbec218372e4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funding-round/5c0fc6df5f1f3e18aff29492f502f3ed</t>
  </si>
  <si>
    <t>/Organization/Routeperfect</t>
  </si>
  <si>
    <t>RoutePerfect</t>
  </si>
  <si>
    <t>http://www.routeperfect.com</t>
  </si>
  <si>
    <t>/organization/intellistream</t>
  </si>
  <si>
    <t>/funding-round/c71d1b534fab2aab10b89d673c583be5</t>
  </si>
  <si>
    <t>/Organization/Router-Solutions</t>
  </si>
  <si>
    <t>Router Solutions</t>
  </si>
  <si>
    <t>/organization/intellitactics</t>
  </si>
  <si>
    <t>/funding-round/4c9d90b0a9711e5657d3c3fa85ff94f5</t>
  </si>
  <si>
    <t>/Organization/Routershare</t>
  </si>
  <si>
    <t>RouterShare</t>
  </si>
  <si>
    <t>http://www.routershare.com</t>
  </si>
  <si>
    <t>File Sharing|Internet|Mobile|Networking|Wireless</t>
  </si>
  <si>
    <t>/funding-round/a6f31107344e3a5d20afe4b17df01359</t>
  </si>
  <si>
    <t>/Organization/Routescience</t>
  </si>
  <si>
    <t>RouteScience</t>
  </si>
  <si>
    <t>http://www.routescience.com</t>
  </si>
  <si>
    <t>Computers|Networking</t>
  </si>
  <si>
    <t>/organization/intellitect-water-holdings</t>
  </si>
  <si>
    <t>/funding-round/d45a23c4aa1acc783e6fc0be0da94455</t>
  </si>
  <si>
    <t>/Organization/Routeware</t>
  </si>
  <si>
    <t>Routeware</t>
  </si>
  <si>
    <t>http://www.routeware.com</t>
  </si>
  <si>
    <t>/organization/intellitix</t>
  </si>
  <si>
    <t>/funding-round/8a8583263176fdcf397e1c9e65813fb5</t>
  </si>
  <si>
    <t>/Organization/Routezilla</t>
  </si>
  <si>
    <t>Routezilla</t>
  </si>
  <si>
    <t>http://www.routezilla.com</t>
  </si>
  <si>
    <t>/organization/intellivid</t>
  </si>
  <si>
    <t>/funding-round/b8e0fa1b704fc0d71bd8e683a1d9fb3e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intelliware-systems</t>
  </si>
  <si>
    <t>/funding-round/74955d00b70fe426d0dd8bbe7d1e1a16</t>
  </si>
  <si>
    <t>/Organization/Routific</t>
  </si>
  <si>
    <t>Routific</t>
  </si>
  <si>
    <t>https://routific.com/</t>
  </si>
  <si>
    <t>/organization/intelliwheels</t>
  </si>
  <si>
    <t>/funding-round/0494c8478ce6b3aec01236dfa87940f0</t>
  </si>
  <si>
    <t>/Organization/Routofy</t>
  </si>
  <si>
    <t>Routofy</t>
  </si>
  <si>
    <t>http://www.routofy.com</t>
  </si>
  <si>
    <t>/funding-round/35120a8044e9cfd360e50ed45d21a1b2</t>
  </si>
  <si>
    <t>/Organization/Rouxbe</t>
  </si>
  <si>
    <t>Rouxbe</t>
  </si>
  <si>
    <t>http://www.rouxbe.com</t>
  </si>
  <si>
    <t>Cooking|Curated Web|Recipes|Video</t>
  </si>
  <si>
    <t>/funding-round/51270ea19a51840d237ba23f476854ee</t>
  </si>
  <si>
    <t>/Organization/Rover</t>
  </si>
  <si>
    <t>Rover</t>
  </si>
  <si>
    <t>http://roverlabs.co</t>
  </si>
  <si>
    <t>Local Businesses|Location Based Services|Retail|Shopping|Sports Stadiums</t>
  </si>
  <si>
    <t>/funding-round/c54c259c3c18dc91d7072e9421a0700c</t>
  </si>
  <si>
    <t>/Organization/Rover-Apps</t>
  </si>
  <si>
    <t>Rover Apps</t>
  </si>
  <si>
    <t>http://roverapps.com</t>
  </si>
  <si>
    <t>/organization/intelliworks</t>
  </si>
  <si>
    <t>/funding-round/1ebf6e6eab623be8acc6db7225488cd0</t>
  </si>
  <si>
    <t>/Organization/Rover-Com</t>
  </si>
  <si>
    <t>Rover.com</t>
  </si>
  <si>
    <t>http://www.rover.com</t>
  </si>
  <si>
    <t>Marketplaces|Peer-to-Peer|Pets|Startups</t>
  </si>
  <si>
    <t>/funding-round/44c70377d57c07dbed0c00dbad5c7361</t>
  </si>
  <si>
    <t>/Organization/Rovertown</t>
  </si>
  <si>
    <t>RoverTown</t>
  </si>
  <si>
    <t>http://www.rovertown.com</t>
  </si>
  <si>
    <t>Advertising|Colleges|Coupons|Discounts|Loyalty Programs|Mobile|Universities</t>
  </si>
  <si>
    <t>/funding-round/54a7db94de59a23d93ff0e4bf9c761b0</t>
  </si>
  <si>
    <t>/Organization/Roving-Planet</t>
  </si>
  <si>
    <t>Roving Planet</t>
  </si>
  <si>
    <t>/funding-round/686d9fa46499c8aeeb8019aa2f38719d</t>
  </si>
  <si>
    <t>/Organization/Rovio-Entertainment</t>
  </si>
  <si>
    <t>Rovio Entertainment</t>
  </si>
  <si>
    <t>http://www.rovio.com</t>
  </si>
  <si>
    <t>/funding-round/f34f838e8145ea044ac0b3914fd07e8c</t>
  </si>
  <si>
    <t>/Organization/Rovop</t>
  </si>
  <si>
    <t>ROVOP</t>
  </si>
  <si>
    <t>http://www.rovop.com</t>
  </si>
  <si>
    <t>/organization/intellocorp</t>
  </si>
  <si>
    <t>/funding-round/d5a124c3a8f11949728186ed288ca4c0</t>
  </si>
  <si>
    <t>/Organization/Rovux-Group-Limited</t>
  </si>
  <si>
    <t>Rovux Group Limited</t>
  </si>
  <si>
    <t>http://www.rovux.com/</t>
  </si>
  <si>
    <t>Yuen Long</t>
  </si>
  <si>
    <t>/organization/intellocut</t>
  </si>
  <si>
    <t>/funding-round/da11546342b2f6109e8665f4ec56dad7</t>
  </si>
  <si>
    <t>/Organization/Row-One-Brands</t>
  </si>
  <si>
    <t>Row One Brands</t>
  </si>
  <si>
    <t>http://www.rowonebrands.com/</t>
  </si>
  <si>
    <t>/organization/intellon-corporation</t>
  </si>
  <si>
    <t>/funding-round/0945003546ec8fcfc14ec120c0b9dce4</t>
  </si>
  <si>
    <t>/Organization/Row-Sham-Bow</t>
  </si>
  <si>
    <t>Row Sham Bow</t>
  </si>
  <si>
    <t>http://www.rowshambow.com</t>
  </si>
  <si>
    <t>/funding-round/2c07ce65967bffdac78b3ef712b57e2f</t>
  </si>
  <si>
    <t>/Organization/Row44</t>
  </si>
  <si>
    <t>Row44</t>
  </si>
  <si>
    <t>http://www.row44.com</t>
  </si>
  <si>
    <t>/funding-round/849b7dedb1b08f0591ea84e9e5620007</t>
  </si>
  <si>
    <t>/Organization/Rowan-University</t>
  </si>
  <si>
    <t>Rowan University</t>
  </si>
  <si>
    <t>http://www.rowan.edu/</t>
  </si>
  <si>
    <t>Glassboro</t>
  </si>
  <si>
    <t>/organization/intellution</t>
  </si>
  <si>
    <t>/funding-round/4bcd7cccd5cece19d90da24f47cc4052</t>
  </si>
  <si>
    <t>17/07/1990</t>
  </si>
  <si>
    <t>/Organization/Rowbot-Systems</t>
  </si>
  <si>
    <t>Rowbot Systems</t>
  </si>
  <si>
    <t>http://rowbot.com/</t>
  </si>
  <si>
    <t>/organization/intelomed</t>
  </si>
  <si>
    <t>/funding-round/42b281a4284039799ec752bdc3df6b00</t>
  </si>
  <si>
    <t>/Organization/Rowheels</t>
  </si>
  <si>
    <t>Rowheels</t>
  </si>
  <si>
    <t>http://www.rowheels.com/</t>
  </si>
  <si>
    <t>/funding-round/a9331389a033f9b10582874590c1b332</t>
  </si>
  <si>
    <t>/Organization/Rox-Medical</t>
  </si>
  <si>
    <t>ROX Medical</t>
  </si>
  <si>
    <t>http://www.roxmedical.com</t>
  </si>
  <si>
    <t>/funding-round/ad0cfab2815b22e535be6a664c40295a</t>
  </si>
  <si>
    <t>/Organization/Rox-Resources</t>
  </si>
  <si>
    <t>Rox Resources</t>
  </si>
  <si>
    <t>http://roxresources.com.au</t>
  </si>
  <si>
    <t>/funding-round/c18382a8cfdb71af07d21aba6eb67bc4</t>
  </si>
  <si>
    <t>/Organization/Roximity</t>
  </si>
  <si>
    <t>ROXIMITY</t>
  </si>
  <si>
    <t>http://roximity.com</t>
  </si>
  <si>
    <t>Finance|Location Based Services|Mobile</t>
  </si>
  <si>
    <t>/organization/intelrad</t>
  </si>
  <si>
    <t>/funding-round/59944492b120eb48cd03a877b238d61e</t>
  </si>
  <si>
    <t>/Organization/Roxro-Pharma</t>
  </si>
  <si>
    <t>Roxro Pharma</t>
  </si>
  <si>
    <t>http://www.roxropharma.com</t>
  </si>
  <si>
    <t>/organization/intelworld</t>
  </si>
  <si>
    <t>/funding-round/d9feeced3a64f0e4d61f61ce077c395e</t>
  </si>
  <si>
    <t>/Organization/Roy-G-Biv-Corp</t>
  </si>
  <si>
    <t>Roy G Biv Corp</t>
  </si>
  <si>
    <t>http://roygbiv.com</t>
  </si>
  <si>
    <t>/organization/intema</t>
  </si>
  <si>
    <t>/funding-round/860e5be565a8a46bbb24dfd6715ac440</t>
  </si>
  <si>
    <t>/Organization/Royal-Klasse-Autos</t>
  </si>
  <si>
    <t>Royal Klasse Autos</t>
  </si>
  <si>
    <t>/organization/intematix</t>
  </si>
  <si>
    <t>/funding-round/49787009e0db1e260badd07b0fcf8aa2</t>
  </si>
  <si>
    <t>/Organization/Royal-Madina</t>
  </si>
  <si>
    <t>Royal Madina</t>
  </si>
  <si>
    <t>http://www.royalmadina.com</t>
  </si>
  <si>
    <t>Health Care|Health Services Industry|Tourism|Travel &amp; Tourism</t>
  </si>
  <si>
    <t>/funding-round/b4f510dd17f9e41202c314bff5595c11</t>
  </si>
  <si>
    <t>/Organization/Royal-Palm-Foods</t>
  </si>
  <si>
    <t>Royal Palm Foods</t>
  </si>
  <si>
    <t>http://www.royalpalmfoods.com</t>
  </si>
  <si>
    <t>/funding-round/bd3896f7e01d0aed20ac8455df1f51df</t>
  </si>
  <si>
    <t>/Organization/Royal-Peace-Cleaning</t>
  </si>
  <si>
    <t>Royal Peace Cleaning</t>
  </si>
  <si>
    <t>/funding-round/f446ef5178cd38b1a68109adc7b328b0</t>
  </si>
  <si>
    <t>/Organization/Royal-Petroleum-Inc</t>
  </si>
  <si>
    <t>Royal Petroleum</t>
  </si>
  <si>
    <t>/organization/intendime</t>
  </si>
  <si>
    <t>/funding-round/387d5f759108cd1cd539d03d6f676c91</t>
  </si>
  <si>
    <t>/Organization/Royal-Pioneers</t>
  </si>
  <si>
    <t>Royal Pioneers</t>
  </si>
  <si>
    <t>http://www.roypi.com</t>
  </si>
  <si>
    <t>B2B|E-Commerce|Marketplaces|Software</t>
  </si>
  <si>
    <t>/organization/intendu</t>
  </si>
  <si>
    <t>/funding-round/10aed4b07889479dc0b20b8fc1e6f8bd</t>
  </si>
  <si>
    <t>/Organization/Royal-Treatment-Fly-Fishing</t>
  </si>
  <si>
    <t>Royal Treatment Fly Fishing</t>
  </si>
  <si>
    <t>http://royaltreatmentflyfishing.com</t>
  </si>
  <si>
    <t>Leisure|Outdoors|Recreation</t>
  </si>
  <si>
    <t>/funding-round/933ee26c931a78d30ac9b5f6ee7e156b</t>
  </si>
  <si>
    <t>/Organization/Royal-Wins</t>
  </si>
  <si>
    <t>Royal Wins</t>
  </si>
  <si>
    <t>http://www.royalwins.com</t>
  </si>
  <si>
    <t>Entertainment|Gambling|Games|Social Media</t>
  </si>
  <si>
    <t>/organization/intense</t>
  </si>
  <si>
    <t>/funding-round/68353108189be21f7ddf53965b42790e</t>
  </si>
  <si>
    <t>/Organization/Royal-Yatri-Holidays</t>
  </si>
  <si>
    <t>Royal Yatri Holidays</t>
  </si>
  <si>
    <t>http://www.royalyatri.com/</t>
  </si>
  <si>
    <t>E-Commerce|Travel &amp; Tourism</t>
  </si>
  <si>
    <t>/funding-round/738f0ed97e7e7aefc754d9a9ab1fbe60</t>
  </si>
  <si>
    <t>23/08/2002</t>
  </si>
  <si>
    <t>/Organization/Royalcactus</t>
  </si>
  <si>
    <t>RoyalCactus</t>
  </si>
  <si>
    <t>http://company.royalcactus.com</t>
  </si>
  <si>
    <t>/organization/intensedebate</t>
  </si>
  <si>
    <t>/funding-round/33782b8ceb4c5d8a9138fd4ef2ffa030</t>
  </si>
  <si>
    <t>/Organization/Royaldesign</t>
  </si>
  <si>
    <t>RoyalDesign</t>
  </si>
  <si>
    <t>http://royaldesign.se</t>
  </si>
  <si>
    <t>/funding-round/89e9b0fbfc0e7f65117d7682d6e40bd0</t>
  </si>
  <si>
    <t>/Organization/Royaltyshare</t>
  </si>
  <si>
    <t>RoyaltyShare</t>
  </si>
  <si>
    <t>http://royaltyshare.com</t>
  </si>
  <si>
    <t>/organization/intensity-analytics</t>
  </si>
  <si>
    <t>/funding-round/cb46b0e2b09d9c9b6e0542a2e219c394</t>
  </si>
  <si>
    <t>/Organization/Royole-Corporation</t>
  </si>
  <si>
    <t>Royole Corporation</t>
  </si>
  <si>
    <t>http://www.royole.com/</t>
  </si>
  <si>
    <t>Electronics|Manufacturing|Mobile Devices</t>
  </si>
  <si>
    <t>/organization/intensity-therapeutics</t>
  </si>
  <si>
    <t>/funding-round/2832e02767de360b1471fde0d52bbc87</t>
  </si>
  <si>
    <t>/Organization/Rozee-Pk</t>
  </si>
  <si>
    <t>Rozee.pk</t>
  </si>
  <si>
    <t>http://www.rozee.pk</t>
  </si>
  <si>
    <t>Career Management|Employment</t>
  </si>
  <si>
    <t>/funding-round/3b18ebe816145b533cc8a1211f46740b</t>
  </si>
  <si>
    <t>/Organization/Rozo-Systems</t>
  </si>
  <si>
    <t>Rozo Systems</t>
  </si>
  <si>
    <t>http://www.rozosystems.com</t>
  </si>
  <si>
    <t>/organization/intent</t>
  </si>
  <si>
    <t>/funding-round/30a988d97315896c2d4afea1480c6b20</t>
  </si>
  <si>
    <t>/Organization/Rpath</t>
  </si>
  <si>
    <t>rPath</t>
  </si>
  <si>
    <t>http://www.rpath.com</t>
  </si>
  <si>
    <t>Cloud Computing|Enterprise Software|SaaS|Virtualization</t>
  </si>
  <si>
    <t>/organization/intent-hq</t>
  </si>
  <si>
    <t>/funding-round/6034decdb9ab2fe0d9d5e0372054712d</t>
  </si>
  <si>
    <t>/Organization/Rpm-Real-Estate</t>
  </si>
  <si>
    <t>RPM Real Estate</t>
  </si>
  <si>
    <t>/funding-round/ac870785005d2100db51109b2c59c50c</t>
  </si>
  <si>
    <t>/Organization/Rpm-Sustainable-Technologies</t>
  </si>
  <si>
    <t>RPM Sustainable Technologies</t>
  </si>
  <si>
    <t>http://www.rpmst.com</t>
  </si>
  <si>
    <t>Tolland</t>
  </si>
  <si>
    <t>/organization/intent-media</t>
  </si>
  <si>
    <t>/funding-round/0fd40f502c19accbf98b3830044c0814</t>
  </si>
  <si>
    <t>/Organization/Rpo</t>
  </si>
  <si>
    <t>RPO</t>
  </si>
  <si>
    <t>http://www.rpo.biz</t>
  </si>
  <si>
    <t>/funding-round/2a9fc9c479aee065a60108a20715b979</t>
  </si>
  <si>
    <t>/Organization/Rpost</t>
  </si>
  <si>
    <t>RPost</t>
  </si>
  <si>
    <t>http://www.rpost.com</t>
  </si>
  <si>
    <t>/funding-round/3d1b40f056614a37f43bc005f6f0eece</t>
  </si>
  <si>
    <t>/Organization/Rpptrip-Com</t>
  </si>
  <si>
    <t>Rpptrip.com</t>
  </si>
  <si>
    <t>http://Rpptrip.com</t>
  </si>
  <si>
    <t>/funding-round/c00680ebfc7ac0b7bba3426a305fb252</t>
  </si>
  <si>
    <t>/Organization/Rpx-Corporation</t>
  </si>
  <si>
    <t>RPX Corporation</t>
  </si>
  <si>
    <t>http://www.rpxcorp.com</t>
  </si>
  <si>
    <t>Financial Services|Legal</t>
  </si>
  <si>
    <t>/organization/intent-media-works</t>
  </si>
  <si>
    <t>/funding-round/f450a52afeaebd54583f5d8befaa6b26</t>
  </si>
  <si>
    <t>/Organization/Rqx-Pharmaceuticals</t>
  </si>
  <si>
    <t>RQx Pharmaceuticals</t>
  </si>
  <si>
    <t>http://rqxpharmaceuticals.com</t>
  </si>
  <si>
    <t>/organization/intentio</t>
  </si>
  <si>
    <t>/funding-round/75677b3668ad55db448fb2bea26ecb19</t>
  </si>
  <si>
    <t>/Organization/Rrb-Development</t>
  </si>
  <si>
    <t>RRB Development</t>
  </si>
  <si>
    <t>http://rrbdevelopment.com/</t>
  </si>
  <si>
    <t>/organization/intention-technology</t>
  </si>
  <si>
    <t>/funding-round/8bc297ecd6d3f32a2f2fb67e1933470e</t>
  </si>
  <si>
    <t>/Organization/Rrsat</t>
  </si>
  <si>
    <t>RR Media</t>
  </si>
  <si>
    <t>http://www.rrmedia.com</t>
  </si>
  <si>
    <t>Enterprise Software|Telecommunications</t>
  </si>
  <si>
    <t>/organization/intentiva</t>
  </si>
  <si>
    <t>/funding-round/bff63b2b476d5b69efef37d6e1469265</t>
  </si>
  <si>
    <t>/Organization/Rrt-Global</t>
  </si>
  <si>
    <t>RRT Global</t>
  </si>
  <si>
    <t>http://www.globalrrt.com</t>
  </si>
  <si>
    <t>/organization/intentive-communications</t>
  </si>
  <si>
    <t>/funding-round/7abd4313715580c541fb310bfee9b362</t>
  </si>
  <si>
    <t>/Organization/Rsam</t>
  </si>
  <si>
    <t>Rsam</t>
  </si>
  <si>
    <t>http://www.rsam.com</t>
  </si>
  <si>
    <t>/organization/intepat-ip-services</t>
  </si>
  <si>
    <t>/funding-round/a62535877df1bc42e0638a4aac954fac</t>
  </si>
  <si>
    <t>/Organization/Rsb-Spine</t>
  </si>
  <si>
    <t>RSB SPINE</t>
  </si>
  <si>
    <t>http://rsbspine.com</t>
  </si>
  <si>
    <t>/organization/inter-grosshandel-gmbh</t>
  </si>
  <si>
    <t>/funding-round/8f4194a10ed2ed156b7c8dd63644ebeb</t>
  </si>
  <si>
    <t>/Organization/Rsens</t>
  </si>
  <si>
    <t>RSens</t>
  </si>
  <si>
    <t>http://www.rsens.it</t>
  </si>
  <si>
    <t>Hardware + Software|Health and Wellness|Medical</t>
  </si>
  <si>
    <t>/organization/interact-io</t>
  </si>
  <si>
    <t>/funding-round/4d5c4ef284dcc942cc12c65a664f5bea</t>
  </si>
  <si>
    <t>/Organization/Rsi-Content-Solutions</t>
  </si>
  <si>
    <t>RSI Content Solutions.</t>
  </si>
  <si>
    <t>http://www.rsuitecms.com</t>
  </si>
  <si>
    <t>/funding-round/9a13c851e4240eb4fdf16e4601b88afd</t>
  </si>
  <si>
    <t>/Organization/Rsi-Video-Technologies</t>
  </si>
  <si>
    <t>RSI Video Technologies</t>
  </si>
  <si>
    <t>http://www.videofied.com/us/en/home/</t>
  </si>
  <si>
    <t>Security|Video|Wireless</t>
  </si>
  <si>
    <t>/organization/interact-public-safety-systems</t>
  </si>
  <si>
    <t>/funding-round/1b213223162c276cc99a1a6932a2c8e4</t>
  </si>
  <si>
    <t>/Organization/Rsler-Minidat</t>
  </si>
  <si>
    <t>RÃ¶sler miniDaT</t>
  </si>
  <si>
    <t>http://www.minidat.de</t>
  </si>
  <si>
    <t>Stuhr</t>
  </si>
  <si>
    <t>/funding-round/2f48c68d41af3380d45f53c515c5baf7</t>
  </si>
  <si>
    <t>/Organization/Rsmart</t>
  </si>
  <si>
    <t>rSmart</t>
  </si>
  <si>
    <t>http://www.rsmart.com</t>
  </si>
  <si>
    <t>Education|Open Source|SaaS|Software</t>
  </si>
  <si>
    <t>/funding-round/4f81048843b6f5d7096978e54f10b924</t>
  </si>
  <si>
    <t>/Organization/Rsp-Tooling</t>
  </si>
  <si>
    <t>RSP Tooling</t>
  </si>
  <si>
    <t>/funding-round/b2ae74f0faa417df1d87837233675efe</t>
  </si>
  <si>
    <t>/Organization/Rss-Solutions</t>
  </si>
  <si>
    <t>RSS Solutions</t>
  </si>
  <si>
    <t>/funding-round/dbacf1a82def7e550fb3d5c311ac2025</t>
  </si>
  <si>
    <t>/Organization/Rsvp-Law</t>
  </si>
  <si>
    <t>RSVP Law</t>
  </si>
  <si>
    <t>https://www.rsvplaw.com</t>
  </si>
  <si>
    <t>Information Services|Legal</t>
  </si>
  <si>
    <t>/organization/interacta</t>
  </si>
  <si>
    <t>/funding-round/b1c086620944dffd56611bd9ab3ba278</t>
  </si>
  <si>
    <t>/Organization/Rsync-Net</t>
  </si>
  <si>
    <t>Rsync.net</t>
  </si>
  <si>
    <t>http://www.rsync.net</t>
  </si>
  <si>
    <t>/organization/interactif-visuel-syst-me</t>
  </si>
  <si>
    <t>/funding-round/e03dc88b79d8661fcebf216d26055a0c</t>
  </si>
  <si>
    <t>/Organization/Rt-Brokerage-Services</t>
  </si>
  <si>
    <t>RT Brokerage Services</t>
  </si>
  <si>
    <t>http://www.rtbrokerage.com</t>
  </si>
  <si>
    <t>/organization/interacting-technology</t>
  </si>
  <si>
    <t>/funding-round/6f700593d321a4e760f136ffca844fe4</t>
  </si>
  <si>
    <t>/Organization/Rtb-Media</t>
  </si>
  <si>
    <t>RTB-Media</t>
  </si>
  <si>
    <t>http://rtb-media.me/</t>
  </si>
  <si>
    <t>Advertising|Digital Media|Real Time</t>
  </si>
  <si>
    <t>/funding-round/70232251b41cb0ba81539540ccf28135</t>
  </si>
  <si>
    <t>/Organization/Rtf-Logic</t>
  </si>
  <si>
    <t>RTF Logic</t>
  </si>
  <si>
    <t>http://rtflogic.com</t>
  </si>
  <si>
    <t>Reeds Spring</t>
  </si>
  <si>
    <t>/funding-round/8a6a58e6ecc4493d0b4bd1a0c7c58647</t>
  </si>
  <si>
    <t>/Organization/Rtime-Com</t>
  </si>
  <si>
    <t>ElderSense.com</t>
  </si>
  <si>
    <t>http://www.ElderSense.com</t>
  </si>
  <si>
    <t>Assisted Living|Elder Care|Health and Wellness|Information Services</t>
  </si>
  <si>
    <t>/organization/interaction-labs</t>
  </si>
  <si>
    <t>/funding-round/2f3b604edbec50b865d327759959a7ec</t>
  </si>
  <si>
    <t>/Organization/Rtn-Stealth-Software</t>
  </si>
  <si>
    <t>RTN Stealth Software</t>
  </si>
  <si>
    <t>http://www.rtnstealth.com</t>
  </si>
  <si>
    <t>Computers|Software|Trading</t>
  </si>
  <si>
    <t>/organization/interaction-media-group</t>
  </si>
  <si>
    <t>/funding-round/0d416566b454b92a87ddee3b989871e8</t>
  </si>
  <si>
    <t>/Organization/Rttech-Software</t>
  </si>
  <si>
    <t>RtTech Software</t>
  </si>
  <si>
    <t>http://rttechsoftware.com/</t>
  </si>
  <si>
    <t>Analytics|Cloud Computing|Internet of Things|SaaS|Software</t>
  </si>
  <si>
    <t>/organization/interactions</t>
  </si>
  <si>
    <t>/funding-round/00d8ffea3970c9c306c1baa3406c11d7</t>
  </si>
  <si>
    <t>/Organization/Ruangguru</t>
  </si>
  <si>
    <t>Ruangguru</t>
  </si>
  <si>
    <t>http://www.ruangguru.com/main/page</t>
  </si>
  <si>
    <t>All Students|Education|Payments|Search|Teachers</t>
  </si>
  <si>
    <t>/funding-round/cd538216e25e6f54c0d92ab78e0d258c</t>
  </si>
  <si>
    <t>/Organization/Rubberit</t>
  </si>
  <si>
    <t>rubberit</t>
  </si>
  <si>
    <t>http://rubberit.co</t>
  </si>
  <si>
    <t>E-Commerce|Education|Health and Wellness|Humanitarian|SexTech</t>
  </si>
  <si>
    <t>/funding-round/e5a68f7d30b1dd34077194fda1186e7c</t>
  </si>
  <si>
    <t>/Organization/Rubicon-2</t>
  </si>
  <si>
    <t>Rubicon</t>
  </si>
  <si>
    <t>http://www.rubiconholding.com</t>
  </si>
  <si>
    <t>/funding-round/e82dc40da31cf2ad88fb6fcd830965e3</t>
  </si>
  <si>
    <t>/Organization/Rubicon-Genomics</t>
  </si>
  <si>
    <t>Rubicon Genomics</t>
  </si>
  <si>
    <t>http://www.rubicongenomics.com</t>
  </si>
  <si>
    <t>/organization/interactive-advisory-software</t>
  </si>
  <si>
    <t>/funding-round/043f9b4cf1834fc21cf12cc9a62fa513</t>
  </si>
  <si>
    <t>/Organization/Rubicon-Global</t>
  </si>
  <si>
    <t>Rubicon Global</t>
  </si>
  <si>
    <t>http://rubiconglobal.com</t>
  </si>
  <si>
    <t>/funding-round/8eebab43c1df8bd3bf6080152d971689</t>
  </si>
  <si>
    <t>/Organization/Rubicon-Labs</t>
  </si>
  <si>
    <t>Rubicon Labs</t>
  </si>
  <si>
    <t>http://rubiconlabs.io</t>
  </si>
  <si>
    <t>Network Security|Software</t>
  </si>
  <si>
    <t>/funding-round/c71f2efeecbcb1f9146487aed2368bca</t>
  </si>
  <si>
    <t>/Organization/Rubicon-Media</t>
  </si>
  <si>
    <t>Rubicon Media</t>
  </si>
  <si>
    <t>/funding-round/dbc44186bfd3fd051909f38518e5c301</t>
  </si>
  <si>
    <t>/Organization/Rubiconmd</t>
  </si>
  <si>
    <t>RubiconMD</t>
  </si>
  <si>
    <t>http://www.rubiconmd.com</t>
  </si>
  <si>
    <t>/funding-round/e4b218df195a7cf29e545fc912d600c8</t>
  </si>
  <si>
    <t>/Organization/Rubiconproject</t>
  </si>
  <si>
    <t>Rubicon Project</t>
  </si>
  <si>
    <t>http://www.rubiconproject.com</t>
  </si>
  <si>
    <t>Advertising|Media|Optimization|Software</t>
  </si>
  <si>
    <t>/organization/interactive-bid-games-inc</t>
  </si>
  <si>
    <t>/funding-round/99bbfc33089bf6ff8d96dbef9f428faf</t>
  </si>
  <si>
    <t>/Organization/Rubicor--Asx-Rub-</t>
  </si>
  <si>
    <t>Rubicor (ASX:RUB)</t>
  </si>
  <si>
    <t>http://www.rubicor.com.au/</t>
  </si>
  <si>
    <t>/organization/interactive-convenience-electronics</t>
  </si>
  <si>
    <t>/funding-round/eb4d480aa476e7b8c2c629703303b01e</t>
  </si>
  <si>
    <t>/Organization/Rubicor-Medical</t>
  </si>
  <si>
    <t>Rubicor Medical</t>
  </si>
  <si>
    <t>http://www.rubicor.com/</t>
  </si>
  <si>
    <t>/organization/interactive-fate</t>
  </si>
  <si>
    <t>/funding-round/d9205e68e43d70f73d57f626b05b1d19</t>
  </si>
  <si>
    <t>/Organization/Rubicore</t>
  </si>
  <si>
    <t>Rubicore</t>
  </si>
  <si>
    <t>http://www.rubicorellc.com</t>
  </si>
  <si>
    <t>/organization/interactive-fitness</t>
  </si>
  <si>
    <t>/funding-round/1a56c51b3c8340214b1892269e7e6c48</t>
  </si>
  <si>
    <t>/Organization/Rubikloud</t>
  </si>
  <si>
    <t>Rubikloud</t>
  </si>
  <si>
    <t>http://www.rubikloud.com</t>
  </si>
  <si>
    <t>Analytics|Big Data|Big Data Analytics|Cloud Data Services|Retail Technology</t>
  </si>
  <si>
    <t>/funding-round/bf21610fed68beb062ed7d64a2d7f1d0</t>
  </si>
  <si>
    <t>/Organization/Rubina-Real-Estate</t>
  </si>
  <si>
    <t>Rubina Real Estate</t>
  </si>
  <si>
    <t>http://www.rubinarealestate.com</t>
  </si>
  <si>
    <t>/funding-round/e806adcf97c232deed57dd964f5920b7</t>
  </si>
  <si>
    <t>/Organization/Rubrik</t>
  </si>
  <si>
    <t>Rubrik</t>
  </si>
  <si>
    <t>http://rubrik.com/</t>
  </si>
  <si>
    <t>/organization/interactive-frontiers</t>
  </si>
  <si>
    <t>/funding-round/0ecd121c038bea1e83384a529ba9124e</t>
  </si>
  <si>
    <t>/Organization/Ruby-Groupe</t>
  </si>
  <si>
    <t>Ruby Groupe</t>
  </si>
  <si>
    <t>http://rubygroupe.jp/</t>
  </si>
  <si>
    <t>/organization/interactive-investor-international</t>
  </si>
  <si>
    <t>/funding-round/6ff1733202477a5c6cfae3c91589c4cf</t>
  </si>
  <si>
    <t>/Organization/Ruby-Receptionists</t>
  </si>
  <si>
    <t>Ruby Receptionists</t>
  </si>
  <si>
    <t>http://www.callruby.com</t>
  </si>
  <si>
    <t>/organization/interactive-kiosk-network</t>
  </si>
  <si>
    <t>/funding-round/8fecd59c965536f0b2de5d40914ee02d</t>
  </si>
  <si>
    <t>/Organization/Ruby-Revolver</t>
  </si>
  <si>
    <t>Ruby &amp; Revolver</t>
  </si>
  <si>
    <t>http://www.rubyandrevolver.com</t>
  </si>
  <si>
    <t>Brand Marketing|E-Commerce|Retail|Women</t>
  </si>
  <si>
    <t>/organization/interactive-mobile-advertising</t>
  </si>
  <si>
    <t>/funding-round/ae7b92308f54d6d65a5ad47ab5844016</t>
  </si>
  <si>
    <t>/Organization/Ruby-Ribbon</t>
  </si>
  <si>
    <t>Ruby Ribbon</t>
  </si>
  <si>
    <t>http://www.rubyribbon.com</t>
  </si>
  <si>
    <t>/organization/interactive-motion-technologies</t>
  </si>
  <si>
    <t>/funding-round/f50bf00f259966a8639ad43e78283516</t>
  </si>
  <si>
    <t>/Organization/Rubybox</t>
  </si>
  <si>
    <t>Rubybox</t>
  </si>
  <si>
    <t>http://rubybox.co.za/</t>
  </si>
  <si>
    <t>/organization/interactive-networks</t>
  </si>
  <si>
    <t>/funding-round/5d3b04128de6a572e5b36a3a4911f616</t>
  </si>
  <si>
    <t>/Organization/Rubyride</t>
  </si>
  <si>
    <t>RubyRide</t>
  </si>
  <si>
    <t>http://rubyride.co</t>
  </si>
  <si>
    <t>Mobility|Public Transportation|Subscription Businesses</t>
  </si>
  <si>
    <t>/organization/interactive-performance-solutions</t>
  </si>
  <si>
    <t>/funding-round/8703ecda6c3c55e75ddb75c083c6f4d1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interactive-project</t>
  </si>
  <si>
    <t>/funding-round/0646076fb06e16f7f3883f560a434680</t>
  </si>
  <si>
    <t>/Organization/Ruci-Cn</t>
  </si>
  <si>
    <t>Ruci.cn</t>
  </si>
  <si>
    <t>http://www.ruciwang.com</t>
  </si>
  <si>
    <t>/funding-round/5c110a882e932cefb4cf04fc77d167b0</t>
  </si>
  <si>
    <t>/Organization/Ruck-Us</t>
  </si>
  <si>
    <t>Ruck.us</t>
  </si>
  <si>
    <t>http://ruck.us/</t>
  </si>
  <si>
    <t>Crowdfunding|Politics|Retail|Social Fundraising</t>
  </si>
  <si>
    <t>/funding-round/da7ccb9c22e368d3430b9d9f3b66bf02</t>
  </si>
  <si>
    <t>/Organization/Ruckpack</t>
  </si>
  <si>
    <t>RuckPack</t>
  </si>
  <si>
    <t>http://www.ruckpack.com</t>
  </si>
  <si>
    <t>/organization/interactive-solutions</t>
  </si>
  <si>
    <t>/funding-round/8cc32026904798b172ea9d77bf8d5bfe</t>
  </si>
  <si>
    <t>/Organization/Ruckus</t>
  </si>
  <si>
    <t>Ruckus</t>
  </si>
  <si>
    <t>http://www.ruckusnetwork.com</t>
  </si>
  <si>
    <t>/organization/interactive-supercomputing</t>
  </si>
  <si>
    <t>/funding-round/40fde25196ac0d1155e634de63e4db94</t>
  </si>
  <si>
    <t>/Organization/Ruckus-Gaming</t>
  </si>
  <si>
    <t>Victiv</t>
  </si>
  <si>
    <t>http://www.victiv.com</t>
  </si>
  <si>
    <t>Fantasy Sports|Games</t>
  </si>
  <si>
    <t>/funding-round/96434bff7e6f27817ee0f2ca43937b32</t>
  </si>
  <si>
    <t>/Organization/Ruckus-Media-Group</t>
  </si>
  <si>
    <t>Ruckus Media Group</t>
  </si>
  <si>
    <t>http://ruckusreport.com</t>
  </si>
  <si>
    <t>EdTech|Education|Games|Mobile|Textbooks</t>
  </si>
  <si>
    <t>/organization/interactive-tko</t>
  </si>
  <si>
    <t>/funding-round/03cd40df90cddacabd9c69509aa00e3e</t>
  </si>
  <si>
    <t>/Organization/Ruckus-Network</t>
  </si>
  <si>
    <t>Ruckus Network</t>
  </si>
  <si>
    <t>http://www.ruckus.com/</t>
  </si>
  <si>
    <t>/funding-round/e9e2f2bb8c046cbd3afc55a01c9b1b3b</t>
  </si>
  <si>
    <t>/Organization/Ruckus-Wireless</t>
  </si>
  <si>
    <t>Ruckus Wireless</t>
  </si>
  <si>
    <t>http://www.ruckuswireless.com</t>
  </si>
  <si>
    <t>Communications Hardware|Mobile|Wireless</t>
  </si>
  <si>
    <t>/organization/interactivos</t>
  </si>
  <si>
    <t>/funding-round/725b87f6e0d8386cb202b6bad00a4350</t>
  </si>
  <si>
    <t>/Organization/Rudder</t>
  </si>
  <si>
    <t>Rudder</t>
  </si>
  <si>
    <t>http://techcrunch.com/2010/11/05/deadpool-friday-hirehive-sellit-and-rudder-bite-the-dust/</t>
  </si>
  <si>
    <t>/organization/interana</t>
  </si>
  <si>
    <t>/funding-round/72301c7e6aed751e62afc067d0f25bbc</t>
  </si>
  <si>
    <t>/Organization/Rudy-S-Barbershop</t>
  </si>
  <si>
    <t>Rudy's Barbershop</t>
  </si>
  <si>
    <t>http://www.rudysbarbershop.com</t>
  </si>
  <si>
    <t>/funding-round/9fe377114994842627d893f37d743c5c</t>
  </si>
  <si>
    <t>/Organization/Rudys-Catering-Company</t>
  </si>
  <si>
    <t>Rudy's Catering Company</t>
  </si>
  <si>
    <t>http://www.rudyscateringcompany.com</t>
  </si>
  <si>
    <t>Plaistow</t>
  </si>
  <si>
    <t>/organization/interatlas</t>
  </si>
  <si>
    <t>/funding-round/59c237bb1a2044d371d7ecfb6bd5f8f1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interaxon</t>
  </si>
  <si>
    <t>/funding-round/11db19faf6acc1079f420b1944f58216</t>
  </si>
  <si>
    <t>/Organization/Rue-La-La</t>
  </si>
  <si>
    <t>Rue La La</t>
  </si>
  <si>
    <t>http://www.ruelala.com</t>
  </si>
  <si>
    <t>/funding-round/3dd1bf35ce39a366d14410a9fb922aed</t>
  </si>
  <si>
    <t>/Organization/Rue89</t>
  </si>
  <si>
    <t>Rue89</t>
  </si>
  <si>
    <t>http://rue89.com</t>
  </si>
  <si>
    <t>/funding-round/51a376270972f2c54136b395439406af</t>
  </si>
  <si>
    <t>/Organization/Ruecentrale</t>
  </si>
  <si>
    <t>RueCentrale</t>
  </si>
  <si>
    <t>http://www.ruecentrale.com/</t>
  </si>
  <si>
    <t>/funding-round/6892146edf5989b2b21b1dd306dbb1b0</t>
  </si>
  <si>
    <t>/Organization/Ruffalocody</t>
  </si>
  <si>
    <t>RuffaloCODY</t>
  </si>
  <si>
    <t>http://www.ruffalocody.com</t>
  </si>
  <si>
    <t>/organization/interbank-fx</t>
  </si>
  <si>
    <t>/funding-round/d6c5edb3f1f94e862410b30716fdc457</t>
  </si>
  <si>
    <t>/Organization/Ruffl</t>
  </si>
  <si>
    <t>CityHawk</t>
  </si>
  <si>
    <t>http://cityhawkapp.com/</t>
  </si>
  <si>
    <t>/organization/interbill-corporation</t>
  </si>
  <si>
    <t>/funding-round/e74fb722876f483df1bb24baf17f63b9</t>
  </si>
  <si>
    <t>/Organization/Ruffwire</t>
  </si>
  <si>
    <t>RuffWire</t>
  </si>
  <si>
    <t>http://www.ruffwire.com</t>
  </si>
  <si>
    <t>21-01-2005</t>
  </si>
  <si>
    <t>/organization/intercast-networks</t>
  </si>
  <si>
    <t>/funding-round/30f3ebebf176c929437603b87eb05f55</t>
  </si>
  <si>
    <t>/Organization/Rufus-Buck-Production</t>
  </si>
  <si>
    <t>Rufus Buck Production</t>
  </si>
  <si>
    <t>http://www.rufusbuckgang.webs.com/</t>
  </si>
  <si>
    <t>/funding-round/a9f0650a8dd7ed27f7d97fed7921f738</t>
  </si>
  <si>
    <t>/Organization/Ruifu-Biological-Medicine-Science-And-Technology-Shanghai-Co-Ltd</t>
  </si>
  <si>
    <t>Ruifu Biological Medicine Science and Technology (Shanghai)</t>
  </si>
  <si>
    <t>/organization/intercasting</t>
  </si>
  <si>
    <t>/funding-round/23ee8fa6d9e9eaa886b94649d7f5b59a</t>
  </si>
  <si>
    <t>/Organization/Ruiyi</t>
  </si>
  <si>
    <t>RuiYi</t>
  </si>
  <si>
    <t>http://ruiyibio.com</t>
  </si>
  <si>
    <t>/funding-round/44560248c2d11d1cff1a72f98e309b93</t>
  </si>
  <si>
    <t>/Organization/Rukuku</t>
  </si>
  <si>
    <t>Rukuku</t>
  </si>
  <si>
    <t>http://www.rukuku.com</t>
  </si>
  <si>
    <t>/organization/intercell-biomedical-research-development-ag</t>
  </si>
  <si>
    <t>/funding-round/770fa1e1e3e83fe2ce9e0b2295c6a1bf</t>
  </si>
  <si>
    <t>/Organization/Rule-Fm</t>
  </si>
  <si>
    <t>Rule.</t>
  </si>
  <si>
    <t>http://rule.fm</t>
  </si>
  <si>
    <t>CRM|Enterprise Software|Project Management|SaaS</t>
  </si>
  <si>
    <t>/funding-round/f421bea26b4e95d651b628ef31ce71b2</t>
  </si>
  <si>
    <t>/Organization/Rules-Based-Medicine</t>
  </si>
  <si>
    <t>Rules-Based Medicine</t>
  </si>
  <si>
    <t>http://www.rulesbasedmedicine.com</t>
  </si>
  <si>
    <t>/organization/intercept-pharmaceuticals</t>
  </si>
  <si>
    <t>/funding-round/73f3d0e6b9c4419343ecc3e94dd2f2dd</t>
  </si>
  <si>
    <t>/Organization/Rumarocket</t>
  </si>
  <si>
    <t>Rumarocket</t>
  </si>
  <si>
    <t>http://www.rumarocket.com</t>
  </si>
  <si>
    <t>Information Services|Information Technology|Internet|Recruiting|Software</t>
  </si>
  <si>
    <t>/funding-round/896c52862d8899045702829397686143</t>
  </si>
  <si>
    <t>/Organization/Rumble</t>
  </si>
  <si>
    <t>Rumble</t>
  </si>
  <si>
    <t>http://www.rumblegames.com</t>
  </si>
  <si>
    <t>/funding-round/beace6af7581852715345db2eab243a8</t>
  </si>
  <si>
    <t>/Organization/Rumbletalk</t>
  </si>
  <si>
    <t>RumbleTalk</t>
  </si>
  <si>
    <t>http://www.rumbletalk.com</t>
  </si>
  <si>
    <t>Chat|Communities|Messaging</t>
  </si>
  <si>
    <t>/funding-round/c4f9a3dc0efeaf9d9ae931313930f306</t>
  </si>
  <si>
    <t>/Organization/Rumgr</t>
  </si>
  <si>
    <t>Rumgr</t>
  </si>
  <si>
    <t>http://www.rumgr.com</t>
  </si>
  <si>
    <t>E-Commerce|Marketplaces|Mobile|Social Media</t>
  </si>
  <si>
    <t>/organization/intercity</t>
  </si>
  <si>
    <t>/funding-round/daa4f4442978e4fce8312037cc008eb9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interclick</t>
  </si>
  <si>
    <t>/funding-round/68814095d1e3d26922499d50b594d5c8</t>
  </si>
  <si>
    <t>/Organization/Rumpl</t>
  </si>
  <si>
    <t>Rumpl</t>
  </si>
  <si>
    <t>http://www.gorumpl.com</t>
  </si>
  <si>
    <t>Home Decor|Lifestyle Products|Services|Technology|Wearables</t>
  </si>
  <si>
    <t>/organization/intercloud</t>
  </si>
  <si>
    <t>/funding-round/e7e18644d1fde5754d5d218e5ceec223</t>
  </si>
  <si>
    <t>/Organization/Rumr</t>
  </si>
  <si>
    <t>rumr</t>
  </si>
  <si>
    <t>http://www.rumr.co</t>
  </si>
  <si>
    <t>/organization/intercloud-systems</t>
  </si>
  <si>
    <t>/funding-round/045eb8dee87eb00b69a2c59d6ea8baad</t>
  </si>
  <si>
    <t>/Organization/Rumr-Anonymous-Messenger</t>
  </si>
  <si>
    <t>http://www.rumrapp.com</t>
  </si>
  <si>
    <t>Chat|Identity|Messaging</t>
  </si>
  <si>
    <t>/funding-round/13565cde450e055a6c2de87fd8036458</t>
  </si>
  <si>
    <t>/Organization/Run</t>
  </si>
  <si>
    <t>RUN</t>
  </si>
  <si>
    <t>http://www.runads.com</t>
  </si>
  <si>
    <t>/funding-round/66e2f8a972acc8344bf480ca927db7ed</t>
  </si>
  <si>
    <t>/Organization/Run-An-Empire</t>
  </si>
  <si>
    <t>Run An Empire</t>
  </si>
  <si>
    <t>http://runanempire.com</t>
  </si>
  <si>
    <t>Fitness|Games|Health and Wellness|Mobile Games|Social Games</t>
  </si>
  <si>
    <t>/funding-round/74d960579bb3b5d077bc6b0f339b6e67</t>
  </si>
  <si>
    <t>/Organization/Run-My-Errands</t>
  </si>
  <si>
    <t>Run My Errands</t>
  </si>
  <si>
    <t>http://www.runmyerrands.me/</t>
  </si>
  <si>
    <t>/funding-round/85873dee1d18c8c89acc0c7cab4fb21a</t>
  </si>
  <si>
    <t>/Organization/Run-The-Campaign</t>
  </si>
  <si>
    <t>Run The Campaign</t>
  </si>
  <si>
    <t>http://www.hirereach.net</t>
  </si>
  <si>
    <t>/funding-round/e94e0c6a7d9e218feaba99ff87a21525</t>
  </si>
  <si>
    <t>/Organization/Run2Sport</t>
  </si>
  <si>
    <t>Run2Sport</t>
  </si>
  <si>
    <t>http://www.run2sport.com</t>
  </si>
  <si>
    <t>/organization/intercom</t>
  </si>
  <si>
    <t>/funding-round/30a2059bd43dad4406a8d8f8d4ce4521</t>
  </si>
  <si>
    <t>/Organization/Run3D</t>
  </si>
  <si>
    <t>Run3D</t>
  </si>
  <si>
    <t>http://www.run3d.co.uk</t>
  </si>
  <si>
    <t>Health Services Industry|Medical Devices|Personal Health</t>
  </si>
  <si>
    <t>/funding-round/676ef11b3d54078a1f29a2506c6b8cf4</t>
  </si>
  <si>
    <t>/Organization/Runa</t>
  </si>
  <si>
    <t>Runa</t>
  </si>
  <si>
    <t>http://www.runa.com</t>
  </si>
  <si>
    <t>/funding-round/69fec973b741cb17598aeccf538a76be</t>
  </si>
  <si>
    <t>/Organization/Runa-Tea</t>
  </si>
  <si>
    <t>Runa Tea</t>
  </si>
  <si>
    <t>http://runa.org</t>
  </si>
  <si>
    <t>/funding-round/d08f14f18488368f422e4cc812b3b1ac</t>
  </si>
  <si>
    <t>/Organization/Runalong</t>
  </si>
  <si>
    <t>RunAlong</t>
  </si>
  <si>
    <t>http://www.runalong.se</t>
  </si>
  <si>
    <t>Curated Web|Events|Sports</t>
  </si>
  <si>
    <t>/funding-round/f1b1b2b60efffa7c48c3000a874b71b7</t>
  </si>
  <si>
    <t>/Organization/Runcom</t>
  </si>
  <si>
    <t>Runcom</t>
  </si>
  <si>
    <t>http://www.runcom.com</t>
  </si>
  <si>
    <t>/organization/intercommunity-cancer-centers-of-america</t>
  </si>
  <si>
    <t>/funding-round/c9706fc2f7a65016a5006b0eb98aa8fa</t>
  </si>
  <si>
    <t>/Organization/Rundown</t>
  </si>
  <si>
    <t>Rundown</t>
  </si>
  <si>
    <t>http://gorundown.com</t>
  </si>
  <si>
    <t>Content|Curated Web|Real Time|Social Media</t>
  </si>
  <si>
    <t>/organization/intercomp</t>
  </si>
  <si>
    <t>/funding-round/518b5cd317f2bc768560d1a7bee2282c</t>
  </si>
  <si>
    <t>/Organization/Rundown-App</t>
  </si>
  <si>
    <t>Rundown App</t>
  </si>
  <si>
    <t>http://RundownApp.com</t>
  </si>
  <si>
    <t>Advertising|Analytics|Big Data|Predictive Analytics|SaaS|Social Media</t>
  </si>
  <si>
    <t>/organization/interconnect-media-network-systems</t>
  </si>
  <si>
    <t>/funding-round/73079ae8be209b9dd2f8ddcdc7ec49cc</t>
  </si>
  <si>
    <t>/Organization/Runfaces</t>
  </si>
  <si>
    <t>Runfaces</t>
  </si>
  <si>
    <t>http://www.runfaces.com</t>
  </si>
  <si>
    <t>Android|Mobile|Video</t>
  </si>
  <si>
    <t>/funding-round/7cda55146c6c317531956408de1ed487</t>
  </si>
  <si>
    <t>/Organization/Runform</t>
  </si>
  <si>
    <t>RUNform</t>
  </si>
  <si>
    <t>http://runform.com/</t>
  </si>
  <si>
    <t>Fitness|Mobile|Sports|Video</t>
  </si>
  <si>
    <t>/organization/intercontinentalexchange</t>
  </si>
  <si>
    <t>/funding-round/298654865ffdef27405d55b0600e1002</t>
  </si>
  <si>
    <t>/Organization/Runic-Games</t>
  </si>
  <si>
    <t>Runic Games</t>
  </si>
  <si>
    <t>http://www.runicgames.com</t>
  </si>
  <si>
    <t>/organization/intercrowd</t>
  </si>
  <si>
    <t>/funding-round/4e9ae57ac643a22bce23fa0a4fbe3eed</t>
  </si>
  <si>
    <t>/Organization/Runivermag</t>
  </si>
  <si>
    <t>Runivermag</t>
  </si>
  <si>
    <t>http://runivermag.com</t>
  </si>
  <si>
    <t>E-Commerce|Marketplaces|Online Shopping</t>
  </si>
  <si>
    <t>/organization/intercytex-group</t>
  </si>
  <si>
    <t>/funding-round/86f021b87eb1aacbfcc30f37a75f6ab9</t>
  </si>
  <si>
    <t>/Organization/Runmyprocess</t>
  </si>
  <si>
    <t>RunMyProcess</t>
  </si>
  <si>
    <t>http://www.runmyprocess.com</t>
  </si>
  <si>
    <t>Business Development|Cloud Computing|Enterprise Software|Google Apps|PaaS|SaaS</t>
  </si>
  <si>
    <t>/funding-round/bf41878f6ceb58f573bb457b141111a5</t>
  </si>
  <si>
    <t>/Organization/Runnable</t>
  </si>
  <si>
    <t>Runnable Inc.</t>
  </si>
  <si>
    <t>http://runnable.com</t>
  </si>
  <si>
    <t>/organization/interesante-com</t>
  </si>
  <si>
    <t>/funding-round/c45e4bb1f87221de488e0ebd94d81d3b</t>
  </si>
  <si>
    <t>/Organization/Runner</t>
  </si>
  <si>
    <t>Runner</t>
  </si>
  <si>
    <t>http://runner.co</t>
  </si>
  <si>
    <t>Crowdsourcing|Postal and Courier Services|Software</t>
  </si>
  <si>
    <t>/organization/interested</t>
  </si>
  <si>
    <t>/funding-round/bd939892d7d8e74e9e71ec2a4f16a8db</t>
  </si>
  <si>
    <t>/Organization/Runnerplace</t>
  </si>
  <si>
    <t>RunnerPlace</t>
  </si>
  <si>
    <t>http://www.runnerplace.com/</t>
  </si>
  <si>
    <t>Advertising|Fitness|Social Network Media|Sports</t>
  </si>
  <si>
    <t>/organization/interex</t>
  </si>
  <si>
    <t>/funding-round/0e1c50080070102eece94acbddf7a9cc</t>
  </si>
  <si>
    <t>/Organization/Running-Heroes</t>
  </si>
  <si>
    <t>Running Heroes</t>
  </si>
  <si>
    <t>http://www.runningheroes.com</t>
  </si>
  <si>
    <t>Big Data|Brand Marketing|Communities|Sports</t>
  </si>
  <si>
    <t>/organization/interface-biologics</t>
  </si>
  <si>
    <t>/funding-round/4194253375c956ddf3ed18654793d505</t>
  </si>
  <si>
    <t>/Organization/Runnit</t>
  </si>
  <si>
    <t>Runnit</t>
  </si>
  <si>
    <t>http://runnit.co</t>
  </si>
  <si>
    <t>/funding-round/9e925b974dd5e2308217cd626834d8f8</t>
  </si>
  <si>
    <t>/Organization/Runrev</t>
  </si>
  <si>
    <t>RunRev</t>
  </si>
  <si>
    <t>http://www.runrev.com</t>
  </si>
  <si>
    <t>/funding-round/b9ae1b005443dad466df6aceafa46565</t>
  </si>
  <si>
    <t>/Organization/Runrun-It</t>
  </si>
  <si>
    <t>Runrun.it</t>
  </si>
  <si>
    <t>http://runrun.it</t>
  </si>
  <si>
    <t>/funding-round/f348978cef96a84d45c260cfb642cfdc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funding-round/fe0203644ac6e33f5e4691d5d88f7025</t>
  </si>
  <si>
    <t>/Organization/Runsignup-Com</t>
  </si>
  <si>
    <t>RunSignUp.com</t>
  </si>
  <si>
    <t>https://runsignup.com/</t>
  </si>
  <si>
    <t>Events|Promotional|Racing</t>
  </si>
  <si>
    <t>/organization/interface-foundry</t>
  </si>
  <si>
    <t>/funding-round/5e46c047da61db09602b29bde3426a0c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funding-round/c8cd7c78e192ec3999cd6d60dc39bb62</t>
  </si>
  <si>
    <t>/Organization/Runteq</t>
  </si>
  <si>
    <t>Runteq</t>
  </si>
  <si>
    <t>http://www.runteq.com</t>
  </si>
  <si>
    <t>Big Data Analytics|Fitness|Health and Wellness|Internet of Things|Sports|Training</t>
  </si>
  <si>
    <t>/organization/interface-masters</t>
  </si>
  <si>
    <t>/funding-round/57aa7b9b6e59a9b3fbb635b53caf7fce</t>
  </si>
  <si>
    <t>/Organization/Runtitle</t>
  </si>
  <si>
    <t>RunTitle</t>
  </si>
  <si>
    <t>http://runtitle.com</t>
  </si>
  <si>
    <t>/organization/interface-security-systems</t>
  </si>
  <si>
    <t>/funding-round/d6290595ef0190d2cd9a3ea63741500b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interface21</t>
  </si>
  <si>
    <t>/funding-round/1b87c6d8afd5543852eb60e8a2658544</t>
  </si>
  <si>
    <t>/Organization/Rupeetalk</t>
  </si>
  <si>
    <t>Rupeetalk</t>
  </si>
  <si>
    <t>http://www.rupeetalk.com</t>
  </si>
  <si>
    <t>Credit Cards|Finance|Insurance|Lead Generation|Personal Finance</t>
  </si>
  <si>
    <t>/organization/interfocus-inc</t>
  </si>
  <si>
    <t>/funding-round/ec224638dddd5977dcfd689394a82cb7</t>
  </si>
  <si>
    <t>/Organization/Rupeetimes</t>
  </si>
  <si>
    <t>RupeeTimes</t>
  </si>
  <si>
    <t>http://www.rupeetimes.com</t>
  </si>
  <si>
    <t>/organization/interfolio</t>
  </si>
  <si>
    <t>/funding-round/134d43bbe5f06d0e393a89c89bd647aa</t>
  </si>
  <si>
    <t>/Organization/Rupture</t>
  </si>
  <si>
    <t>Rupture</t>
  </si>
  <si>
    <t>http://rupture.com</t>
  </si>
  <si>
    <t>Games|Social Network Media</t>
  </si>
  <si>
    <t>/funding-round/70defc18dd14414617191149d9db9f37</t>
  </si>
  <si>
    <t>/Organization/Rural-Physicians-Group</t>
  </si>
  <si>
    <t>Rural Physicians Group</t>
  </si>
  <si>
    <t>http://ruralphysiciansgroup.com/</t>
  </si>
  <si>
    <t>/organization/intergeneraciones-servicios</t>
  </si>
  <si>
    <t>/funding-round/e5083f2f77f969de4966e4f2ce006596</t>
  </si>
  <si>
    <t>/Organization/Rural-Spark</t>
  </si>
  <si>
    <t>Rural Spark</t>
  </si>
  <si>
    <t>http://ruralspark.com/</t>
  </si>
  <si>
    <t>/organization/intergloss-com</t>
  </si>
  <si>
    <t>/funding-round/8382b0130b3bc19b80798c4ac29d36b0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interhyp</t>
  </si>
  <si>
    <t>/funding-round/879d2f7c941b66291c3d56a8de27dc60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interior-define</t>
  </si>
  <si>
    <t>/funding-round/0430892f8e651502838cd791e4df9b81</t>
  </si>
  <si>
    <t>/Organization/Ruralty-International</t>
  </si>
  <si>
    <t>RURALTY International</t>
  </si>
  <si>
    <t>http://ruralty.com</t>
  </si>
  <si>
    <t>/funding-round/28672a45c8c461382a4c475185ff4beb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interkrin</t>
  </si>
  <si>
    <t>/funding-round/0c0415d6b17e16c5fb4ac7af4d5bc45f</t>
  </si>
  <si>
    <t>/Organization/Rush-Points-Llc</t>
  </si>
  <si>
    <t>Rush Points</t>
  </si>
  <si>
    <t>http://www.rushpoints.com</t>
  </si>
  <si>
    <t>Advertising|Coupons|Games|Incentives|Promotional</t>
  </si>
  <si>
    <t>/funding-round/3aff61665cbfaa76c2bf5491d3188046</t>
  </si>
  <si>
    <t>/Organization/Rushbike</t>
  </si>
  <si>
    <t>Rush Bike</t>
  </si>
  <si>
    <t>http://www.rushbike.com</t>
  </si>
  <si>
    <t>Apps|B2B Express Delivery|Delivery|Logistics|Logistics Company</t>
  </si>
  <si>
    <t>/funding-round/7af9cdcd02910bf6d7480d9386be13af</t>
  </si>
  <si>
    <t>/Organization/Rushfiles</t>
  </si>
  <si>
    <t>RushFiles</t>
  </si>
  <si>
    <t>http://www.rushfiles.com</t>
  </si>
  <si>
    <t>Big Data|Enterprise Software|Service Providers|Software</t>
  </si>
  <si>
    <t>/funding-round/b34b19823332d03d85bd803464d1c835</t>
  </si>
  <si>
    <t>/Organization/Rushmorefm</t>
  </si>
  <si>
    <t>Rushmore.fm</t>
  </si>
  <si>
    <t>http://rushmore.fm/login//?next=</t>
  </si>
  <si>
    <t>/organization/interkuler</t>
  </si>
  <si>
    <t>/funding-round/86106b42fc62d897e6b399a27f54ee1f</t>
  </si>
  <si>
    <t>/Organization/Rushorder</t>
  </si>
  <si>
    <t>RushOrder</t>
  </si>
  <si>
    <t>https://www.rushorderapp.com</t>
  </si>
  <si>
    <t>Consumer Goods|Delivery|Mobile Commerce</t>
  </si>
  <si>
    <t>/organization/interlace-medical</t>
  </si>
  <si>
    <t>/funding-round/242a46d47a5956119c6985cda576a0bf</t>
  </si>
  <si>
    <t>/Organization/Russian-Logistic-Service</t>
  </si>
  <si>
    <t>Russian Logistic Service</t>
  </si>
  <si>
    <t>http://www.rls.ru/</t>
  </si>
  <si>
    <t>Consulting|Logistics|Transportation</t>
  </si>
  <si>
    <t>/funding-round/69e40b142af5c4859dcda05e6a38d7e1</t>
  </si>
  <si>
    <t>/Organization/Russian-Quantum-Center</t>
  </si>
  <si>
    <t>Russian Quantum Center</t>
  </si>
  <si>
    <t>http://www.rqc.ru/</t>
  </si>
  <si>
    <t>Education|Innovation Management|New Technologies</t>
  </si>
  <si>
    <t>/organization/interland-inc</t>
  </si>
  <si>
    <t>/funding-round/e10f0a84809455978b8bb0dbbffa6118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interleukin-genetics</t>
  </si>
  <si>
    <t>/funding-round/16bfebd7251e32c2c16acc6729d7366e</t>
  </si>
  <si>
    <t>/Organization/Rustic-Crust</t>
  </si>
  <si>
    <t>Rustic Crust</t>
  </si>
  <si>
    <t>http://www.rusticcrust.com/</t>
  </si>
  <si>
    <t>/funding-round/8b247c2872e82e3164c2fc46adca611a</t>
  </si>
  <si>
    <t>/Organization/Rustoria</t>
  </si>
  <si>
    <t>Rustoria</t>
  </si>
  <si>
    <t>http://rustoria.ru/</t>
  </si>
  <si>
    <t>Blogging Platforms|Media|Social Network Media</t>
  </si>
  <si>
    <t>/funding-round/b5e99e20e1582a2d6fee4f5ea2b753c4</t>
  </si>
  <si>
    <t>/Organization/Rutanet</t>
  </si>
  <si>
    <t>Rutanet</t>
  </si>
  <si>
    <t>http://www.rutanet.com</t>
  </si>
  <si>
    <t>Nuevo León</t>
  </si>
  <si>
    <t>/funding-round/bf8e5e272db42aad9ae1bacf133cd3ea</t>
  </si>
  <si>
    <t>/Organization/Rutgers-University</t>
  </si>
  <si>
    <t>Rutgers University</t>
  </si>
  <si>
    <t>http://www.rutgers.edu</t>
  </si>
  <si>
    <t>1766-01-01</t>
  </si>
  <si>
    <t>/organization/interliant</t>
  </si>
  <si>
    <t>/funding-round/8309595f0d17293b584c385c90219108</t>
  </si>
  <si>
    <t>/Organization/Ruth-Kunstadter-The-Grant-Coach</t>
  </si>
  <si>
    <t>Ruth Kunstadter – The Grant Coach</t>
  </si>
  <si>
    <t>/organization/interlink-networks</t>
  </si>
  <si>
    <t>/funding-round/cbedc01a80335899a0f1c6a076af404c</t>
  </si>
  <si>
    <t>/Organization/Rutland-Cycling</t>
  </si>
  <si>
    <t>Rutland Cycling</t>
  </si>
  <si>
    <t>http://rutlandcycling.com</t>
  </si>
  <si>
    <t>J3</t>
  </si>
  <si>
    <t>Manton</t>
  </si>
  <si>
    <t>/funding-round/dfb7eb32681e143b3c764bfbfc9ba7c8</t>
  </si>
  <si>
    <t>/Organization/Rutt-Ett</t>
  </si>
  <si>
    <t>Rutt Ett</t>
  </si>
  <si>
    <t>/organization/interlude</t>
  </si>
  <si>
    <t>/funding-round/0c12270d9ee76c1da688b557af31ffed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funding-round/2b945b64a34cc0bdb4c8d5c5466c1ff9</t>
  </si>
  <si>
    <t>/Organization/Ruxton-Pharmaceuticals</t>
  </si>
  <si>
    <t>Ruxton Pharmaceuticals</t>
  </si>
  <si>
    <t>http://www.ruxtonrx.com/</t>
  </si>
  <si>
    <t>/funding-round/a2afa40561cf95d8615d226b3b73391d</t>
  </si>
  <si>
    <t>/Organization/Ruzuku</t>
  </si>
  <si>
    <t>Ruzuku</t>
  </si>
  <si>
    <t>http://ruzuku.com</t>
  </si>
  <si>
    <t>/organization/intermap-technologies</t>
  </si>
  <si>
    <t>/funding-round/49bc37715807e07bb6fbfb926e5a0f5f</t>
  </si>
  <si>
    <t>/Organization/Rv-Id</t>
  </si>
  <si>
    <t>RV ID</t>
  </si>
  <si>
    <t>http://www.rv-id.com</t>
  </si>
  <si>
    <t>/funding-round/7f3162dadb7aa38a69fee09cfe41df3f</t>
  </si>
  <si>
    <t>/Organization/Rv-Wheelator</t>
  </si>
  <si>
    <t>RV Wheelator</t>
  </si>
  <si>
    <t>http://www.rvwheelator.com/</t>
  </si>
  <si>
    <t>/funding-round/f548b53e8b9baa25020f47d23c5ff14f</t>
  </si>
  <si>
    <t>/Organization/Rve-Sol-Solucoes-De-Energia-Rural</t>
  </si>
  <si>
    <t>RVE.SOL - Solucoes de Energia Rural</t>
  </si>
  <si>
    <t>http://www.rvesol.com</t>
  </si>
  <si>
    <t>Leiria</t>
  </si>
  <si>
    <t>/organization/intermed-discovery</t>
  </si>
  <si>
    <t>/funding-round/d6c2f4e93c0c05ba69fc29afbdab50df</t>
  </si>
  <si>
    <t>/Organization/Rvita</t>
  </si>
  <si>
    <t>rVita</t>
  </si>
  <si>
    <t>http://www.rvita.com</t>
  </si>
  <si>
    <t>Fitness|Health and Wellness|Health Care Information Technology|Internet</t>
  </si>
  <si>
    <t>/organization/intermedia</t>
  </si>
  <si>
    <t>/funding-round/95fc7f841fd0aca84fcbcc67d9a71050</t>
  </si>
  <si>
    <t>/Organization/Rvr-Systems</t>
  </si>
  <si>
    <t>RVR Systems</t>
  </si>
  <si>
    <t>http://www.rvrsystems.com</t>
  </si>
  <si>
    <t>/organization/intermetro-communications</t>
  </si>
  <si>
    <t>/funding-round/134affe357f4692711cb19f776609e26</t>
  </si>
  <si>
    <t>/Organization/Rvspotfinder-Com</t>
  </si>
  <si>
    <t>RVSpotFinder.com</t>
  </si>
  <si>
    <t>https://rvspotfinder.com/</t>
  </si>
  <si>
    <t>Online Reservations|Payments|SaaS|Travel &amp; Tourism</t>
  </si>
  <si>
    <t>/funding-round/16f844ba2a9088aaa12d896c697b66eb</t>
  </si>
  <si>
    <t>/Organization/Rvue</t>
  </si>
  <si>
    <t>rVue</t>
  </si>
  <si>
    <t>http://www.rvue.com</t>
  </si>
  <si>
    <t>Advertising|Digital Signage|Media|News|Technology</t>
  </si>
  <si>
    <t>/funding-round/e147c38b8f4c9f3535fc49dcdd09e6f0</t>
  </si>
  <si>
    <t>/Organization/Rvx</t>
  </si>
  <si>
    <t>RVX</t>
  </si>
  <si>
    <t>http://www.rvx.fr</t>
  </si>
  <si>
    <t>Bonneville</t>
  </si>
  <si>
    <t>/organization/intermex</t>
  </si>
  <si>
    <t>/funding-round/fa05bd284d2f10725137fceae7ae756c</t>
  </si>
  <si>
    <t>/Organization/Rwaq</t>
  </si>
  <si>
    <t>Rwaq ????</t>
  </si>
  <si>
    <t>http://www.rwaq.org</t>
  </si>
  <si>
    <t>/organization/intermezzo-inc</t>
  </si>
  <si>
    <t>/funding-round/066f4922a70f6dfc5d45eebe4a85a36f</t>
  </si>
  <si>
    <t>/Organization/Rx-Drugsafe</t>
  </si>
  <si>
    <t>Rx DrugSAFE</t>
  </si>
  <si>
    <t>http://www.rxdrugsafe.com</t>
  </si>
  <si>
    <t>/organization/intermixmedia</t>
  </si>
  <si>
    <t>/funding-round/81ce21fce69e430038ad19df399b7bc9</t>
  </si>
  <si>
    <t>/Organization/Rx-Network</t>
  </si>
  <si>
    <t>Rx Network</t>
  </si>
  <si>
    <t>http://www.rxnetwork.com</t>
  </si>
  <si>
    <t>Curated Web|Health Care Information Technology</t>
  </si>
  <si>
    <t>/funding-round/839e00ef13279e947b24663b18c502e6</t>
  </si>
  <si>
    <t>/Organization/Rx-Networks</t>
  </si>
  <si>
    <t>Rx Networks</t>
  </si>
  <si>
    <t>http://www.rxnetworks.ca</t>
  </si>
  <si>
    <t>/funding-round/c35b2b6c2a0c17086b60d136ba8da9c9</t>
  </si>
  <si>
    <t>/Organization/Rx-Savings-Solutions</t>
  </si>
  <si>
    <t>Rx Savings Solutions</t>
  </si>
  <si>
    <t>http://www.rxsavingssolutions.com</t>
  </si>
  <si>
    <t>/organization/intermolecular</t>
  </si>
  <si>
    <t>/funding-round/574931e18789291eb4f09a7535ecd216</t>
  </si>
  <si>
    <t>/Organization/Rx-Social-Media</t>
  </si>
  <si>
    <t>Rx Social Media</t>
  </si>
  <si>
    <t>http://www.rxsocialmedia.com</t>
  </si>
  <si>
    <t>Pinehurst</t>
  </si>
  <si>
    <t>/funding-round/d18a1bf77342999b198e9506f115918e</t>
  </si>
  <si>
    <t>/Organization/Rx-Systems-Pf</t>
  </si>
  <si>
    <t>Rx Systems PF</t>
  </si>
  <si>
    <t>http://rxsystemspf.com</t>
  </si>
  <si>
    <t>/funding-round/d1df05942624a86ffad2cc3fd6e11ea5</t>
  </si>
  <si>
    <t>/Organization/Rxactive</t>
  </si>
  <si>
    <t>RXACTIVE</t>
  </si>
  <si>
    <t>http://www.rxactive.co/</t>
  </si>
  <si>
    <t>/organization/intern-avenue</t>
  </si>
  <si>
    <t>/funding-round/b673bec82c6c9ea1ed1fd439ab32e462</t>
  </si>
  <si>
    <t>/Organization/Rxadvance</t>
  </si>
  <si>
    <t>RxAdvance</t>
  </si>
  <si>
    <t>http://rxadvance.com</t>
  </si>
  <si>
    <t>/organization/intern-inc</t>
  </si>
  <si>
    <t>/funding-round/708751ac7e5b70f0ec74fc7b4f67b7f5</t>
  </si>
  <si>
    <t>/Organization/Rxante</t>
  </si>
  <si>
    <t>RxAnte</t>
  </si>
  <si>
    <t>http://www.rxante.com</t>
  </si>
  <si>
    <t>/organization/intern-latin-america</t>
  </si>
  <si>
    <t>/funding-round/01f797a097839d8f8f030ade9407fa1c</t>
  </si>
  <si>
    <t>/Organization/Rxapps</t>
  </si>
  <si>
    <t>RxApps</t>
  </si>
  <si>
    <t>http://www.rxapps.com</t>
  </si>
  <si>
    <t>/organization/interna-technologies</t>
  </si>
  <si>
    <t>/funding-round/b9df27dfcec3738ab2b3d173c70eda7b</t>
  </si>
  <si>
    <t>/Organization/Rxassurance</t>
  </si>
  <si>
    <t>RxAssurance</t>
  </si>
  <si>
    <t>http://rxassurance.com</t>
  </si>
  <si>
    <t>/organization/internal-gaming</t>
  </si>
  <si>
    <t>/funding-round/ec05f94a855187096590ab19725e3c99</t>
  </si>
  <si>
    <t>/Organization/Rxcentric</t>
  </si>
  <si>
    <t>RxCentric</t>
  </si>
  <si>
    <t>http://www.rxcentric.com/</t>
  </si>
  <si>
    <t>Digital Media|Medical|Therapeutics</t>
  </si>
  <si>
    <t>/organization/internate-machine-corporation</t>
  </si>
  <si>
    <t>/funding-round/10d8a93f125452ed7d677b7ad14c3628</t>
  </si>
  <si>
    <t>/Organization/Rxcost-Containment</t>
  </si>
  <si>
    <t>RxCost Containment</t>
  </si>
  <si>
    <t>http://www.rx-cc.com</t>
  </si>
  <si>
    <t>/organization/international-barrier-technology</t>
  </si>
  <si>
    <t>/funding-round/97a13f01b38665019cfd01848a4ef5ad</t>
  </si>
  <si>
    <t>/Organization/Rxdata</t>
  </si>
  <si>
    <t>RxData</t>
  </si>
  <si>
    <t>http://www.rxdata.net</t>
  </si>
  <si>
    <t>/organization/international-battery</t>
  </si>
  <si>
    <t>/funding-round/03973bed1e1fbcaf2e21a45e8f7df511</t>
  </si>
  <si>
    <t>/Organization/Rxeye</t>
  </si>
  <si>
    <t>RxEye</t>
  </si>
  <si>
    <t>http://www.rxeye.net</t>
  </si>
  <si>
    <t>/funding-round/6575efd384c914c88597e5f1190ea510</t>
  </si>
  <si>
    <t>/Organization/Rxi-Pharmaceuticals</t>
  </si>
  <si>
    <t>RXi Pharmaceuticals</t>
  </si>
  <si>
    <t>http://www.rxipharma.com</t>
  </si>
  <si>
    <t>/organization/international-biomass-group</t>
  </si>
  <si>
    <t>/funding-round/5ca8fbdfc0a5edf4817997aa4d5753cb</t>
  </si>
  <si>
    <t>/Organization/Rxmp-Therapeutics</t>
  </si>
  <si>
    <t>RxMP Therapeutics</t>
  </si>
  <si>
    <t>/organization/international-cardio-corporation</t>
  </si>
  <si>
    <t>/funding-round/780d8aca8e84dd377d84e1f9d4d4da81</t>
  </si>
  <si>
    <t>/Organization/Rxresults</t>
  </si>
  <si>
    <t>RxResults</t>
  </si>
  <si>
    <t>http://rxresults.com</t>
  </si>
  <si>
    <t>/organization/international-coffee-group</t>
  </si>
  <si>
    <t>/funding-round/6e96b413ded9f9b49f8954f9ea31c534</t>
  </si>
  <si>
    <t>/Organization/Rxrevu</t>
  </si>
  <si>
    <t>RxRevu</t>
  </si>
  <si>
    <t>http://rxrevu.com</t>
  </si>
  <si>
    <t>/organization/international-coiffeurs-education</t>
  </si>
  <si>
    <t>/funding-round/d424e6da8c1ef7775f7716e2851d6d71</t>
  </si>
  <si>
    <t>/Organization/Rxspeed</t>
  </si>
  <si>
    <t>RxSpeed</t>
  </si>
  <si>
    <t>http://www.rxspeed.com</t>
  </si>
  <si>
    <t>Automotive|Lead Generation|Online Shopping</t>
  </si>
  <si>
    <t>/organization/international-communications-corp</t>
  </si>
  <si>
    <t>/funding-round/1682a30644a9730421ff32cef9799424</t>
  </si>
  <si>
    <t>/Organization/Rxvantage</t>
  </si>
  <si>
    <t>RxVantage</t>
  </si>
  <si>
    <t>http://www.rxvantage.com</t>
  </si>
  <si>
    <t>Enterprise Software|Pharmaceuticals</t>
  </si>
  <si>
    <t>/organization/international-consumer-products</t>
  </si>
  <si>
    <t>/funding-round/0838960fb1012145e4fe8d63cf58babb</t>
  </si>
  <si>
    <t>/Organization/Rxvault-In</t>
  </si>
  <si>
    <t>RxVault.in</t>
  </si>
  <si>
    <t>http://rxvault.in</t>
  </si>
  <si>
    <t>Health and Wellness|Health Care|Mobile|Mobile Health</t>
  </si>
  <si>
    <t>/organization/international-electronics-exchange</t>
  </si>
  <si>
    <t>/funding-round/4f090c082bf497b095865740adc2b6ea</t>
  </si>
  <si>
    <t>/Organization/Rxwiki</t>
  </si>
  <si>
    <t>RxWiki, Inc.</t>
  </si>
  <si>
    <t>http://www.rxwiki.com</t>
  </si>
  <si>
    <t>Independent Pharmacies|Mobile Health|Pharmaceuticals</t>
  </si>
  <si>
    <t>/organization/international-fitness-holdings</t>
  </si>
  <si>
    <t>/funding-round/707a587056cf03b8fb0bd7242ed6df22</t>
  </si>
  <si>
    <t>/Organization/Ryan</t>
  </si>
  <si>
    <t>Ryan</t>
  </si>
  <si>
    <t>http://ryan.com</t>
  </si>
  <si>
    <t>/organization/international-gaming-league</t>
  </si>
  <si>
    <t>/funding-round/c59504fba015bd73741bedc3dc8374d7</t>
  </si>
  <si>
    <t>/Organization/Ryan-Energy-Developers</t>
  </si>
  <si>
    <t>Ryan Energy Developers</t>
  </si>
  <si>
    <t>http://www.ryanbuilds.com/</t>
  </si>
  <si>
    <t>/funding-round/d7d926528b24b480f788057a11e61c56</t>
  </si>
  <si>
    <t>/Organization/Ryan-O-Inc</t>
  </si>
  <si>
    <t>Ryan-O, Inc</t>
  </si>
  <si>
    <t>Campbellsville</t>
  </si>
  <si>
    <t>/organization/international-gold-mining-coperation</t>
  </si>
  <si>
    <t>/funding-round/8155e66f3b6c6f4903cafe56fa4c7f1f</t>
  </si>
  <si>
    <t>/Organization/Ryb</t>
  </si>
  <si>
    <t>RYB</t>
  </si>
  <si>
    <t>http://www.rybbaby.com/</t>
  </si>
  <si>
    <t>Beiguan</t>
  </si>
  <si>
    <t>/organization/international-institute-for-nanotechnology</t>
  </si>
  <si>
    <t>/funding-round/9308ef6cfdc72757f4d44f140a92241d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international-isotopes</t>
  </si>
  <si>
    <t>/funding-round/7fbec7eeaf640b50d2edfe87592f5df4</t>
  </si>
  <si>
    <t>/Organization/Ryde-Technologies</t>
  </si>
  <si>
    <t>RYDE Technologies</t>
  </si>
  <si>
    <t>http://www.rydesharing.com/sg/home/</t>
  </si>
  <si>
    <t>/funding-round/cf470bbd57e4e28d236a1f31f243fd34</t>
  </si>
  <si>
    <t>/Organization/Ryefield-Court-Care</t>
  </si>
  <si>
    <t>Ryefield Court Care</t>
  </si>
  <si>
    <t>http://www.ryefieldcourt.uk/</t>
  </si>
  <si>
    <t>Health Care|Services</t>
  </si>
  <si>
    <t>Hillingdon</t>
  </si>
  <si>
    <t>/funding-round/e58d28dae8cab5f058b6c037dfec68cb</t>
  </si>
  <si>
    <t>/Organization/Ryla</t>
  </si>
  <si>
    <t>Ryla</t>
  </si>
  <si>
    <t>http://www.ryla.com</t>
  </si>
  <si>
    <t>/organization/international-liars-poker-association</t>
  </si>
  <si>
    <t>/funding-round/dc5426cff4c340976861ebbb85bd63a6</t>
  </si>
  <si>
    <t>/Organization/Ryma</t>
  </si>
  <si>
    <t>Ryma Technology Solutions</t>
  </si>
  <si>
    <t>http://www.rymatech.com</t>
  </si>
  <si>
    <t>/organization/international-network-for-outcomes-research-inor</t>
  </si>
  <si>
    <t>/funding-round/55c47adcea5dfb82411d3025142ba36d</t>
  </si>
  <si>
    <t>/Organization/Rymed-Technologies</t>
  </si>
  <si>
    <t>RyMed Technologies</t>
  </si>
  <si>
    <t>http://rymedtech.com</t>
  </si>
  <si>
    <t>/organization/international-partnership-for-microbicides</t>
  </si>
  <si>
    <t>/funding-round/ae345ecfbfd70cc99aced7a958a1f054</t>
  </si>
  <si>
    <t>/Organization/Rymm-Education</t>
  </si>
  <si>
    <t>RyMM Education</t>
  </si>
  <si>
    <t>http://rymm.com/</t>
  </si>
  <si>
    <t>/organization/international-pet-grooming-academy</t>
  </si>
  <si>
    <t>/funding-round/5d75103aeac8c4c8eda7178268537f8e</t>
  </si>
  <si>
    <t>/Organization/Ryonet</t>
  </si>
  <si>
    <t>Ryonet</t>
  </si>
  <si>
    <t>http://ryonet.com</t>
  </si>
  <si>
    <t>/organization/international-sportsbook</t>
  </si>
  <si>
    <t>/funding-round/6613e217ff0ebd6425671f7547000a0e</t>
  </si>
  <si>
    <t>/Organization/Rypos</t>
  </si>
  <si>
    <t>Rypos</t>
  </si>
  <si>
    <t>http://www.rypos.com</t>
  </si>
  <si>
    <t>/organization/international-star-inc</t>
  </si>
  <si>
    <t>/funding-round/045956e8c3bca93ce5b7c2c2382ee936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international-stem-cell-corporation</t>
  </si>
  <si>
    <t>/funding-round/e34a098e73d4d84302ab13103113d98b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funding-round/f068f4023aca2ff79352d6628f830fd0</t>
  </si>
  <si>
    <t>/Organization/Rysto</t>
  </si>
  <si>
    <t>Rysto</t>
  </si>
  <si>
    <t>http://www.rysto.com</t>
  </si>
  <si>
    <t>Itäharju</t>
  </si>
  <si>
    <t>/organization/international-telematics</t>
  </si>
  <si>
    <t>/funding-round/25e85967c556f1f7a5cedb395e8f0dc3</t>
  </si>
  <si>
    <t>/Organization/Ryzing</t>
  </si>
  <si>
    <t>Ryzing</t>
  </si>
  <si>
    <t>http://www.ryzing.com</t>
  </si>
  <si>
    <t>Facebook Applications|Gambling|Game|Games|Social Media</t>
  </si>
  <si>
    <t>/organization/international-therapeutics</t>
  </si>
  <si>
    <t>/funding-round/c70f23ba9fbb8dd9f06dbfffc6ab1bee</t>
  </si>
  <si>
    <t>/Organization/S-A-Automotive-Partners</t>
  </si>
  <si>
    <t>S&amp;A Automotive Partners</t>
  </si>
  <si>
    <t>/organization/international-thermodyne</t>
  </si>
  <si>
    <t>/funding-round/0b33dfd54504343e1f089881f1655505</t>
  </si>
  <si>
    <t>/Organization/S-A-C</t>
  </si>
  <si>
    <t>S.A.C</t>
  </si>
  <si>
    <t>http://www.sacleasing.com</t>
  </si>
  <si>
    <t>Køge</t>
  </si>
  <si>
    <t>/organization/international-youth-organization</t>
  </si>
  <si>
    <t>/funding-round/d56725bffe802ea1e17e99c54748e518</t>
  </si>
  <si>
    <t>/Organization/S-B-E</t>
  </si>
  <si>
    <t>S B E</t>
  </si>
  <si>
    <t>http://www.sbelectronics.com</t>
  </si>
  <si>
    <t>Lasers|Solar|Transportation</t>
  </si>
  <si>
    <t>/organization/internationalcare</t>
  </si>
  <si>
    <t>/funding-round/b5d0cfec9957a43857670073e5877290</t>
  </si>
  <si>
    <t>/Organization/S-Bio</t>
  </si>
  <si>
    <t>S*Bio</t>
  </si>
  <si>
    <t>http://www.sbio.com</t>
  </si>
  <si>
    <t>/funding-round/e9eb8581afbb5ce9b18f398d14b9ad13</t>
  </si>
  <si>
    <t>/Organization/S-Cap-Consultancy</t>
  </si>
  <si>
    <t>S CAP Consultancy</t>
  </si>
  <si>
    <t>http://www.scapadvisors.com/</t>
  </si>
  <si>
    <t>/organization/interneer</t>
  </si>
  <si>
    <t>/funding-round/4a73b7b264c437e034223150b51a78b9</t>
  </si>
  <si>
    <t>/Organization/S-Chand-Company</t>
  </si>
  <si>
    <t>S.Chand &amp; Company</t>
  </si>
  <si>
    <t>https://www.schandpublishing.com/</t>
  </si>
  <si>
    <t>/funding-round/82d24db68756838f68f9d97ff7232010</t>
  </si>
  <si>
    <t>/Organization/S-Cube-Futuretech</t>
  </si>
  <si>
    <t>S-Cube Futuretech</t>
  </si>
  <si>
    <t>http://www.s-cube.in/</t>
  </si>
  <si>
    <t>Industrial Automation|Services|Software</t>
  </si>
  <si>
    <t>/organization/internet-america-inc</t>
  </si>
  <si>
    <t>/funding-round/780b27b9563cb2ad23644147023a9947</t>
  </si>
  <si>
    <t>/Organization/S-Cubism</t>
  </si>
  <si>
    <t>S-cubism</t>
  </si>
  <si>
    <t>http://s-cubism.jp/</t>
  </si>
  <si>
    <t>/organization/internet-broadcasting</t>
  </si>
  <si>
    <t>/funding-round/724e024229ac0168f77c80f400bc08d0</t>
  </si>
  <si>
    <t>/Organization/S-Development</t>
  </si>
  <si>
    <t>SÂ² Development</t>
  </si>
  <si>
    <t>http://www.s2development.eu</t>
  </si>
  <si>
    <t>/organization/internet-college-internation-s-l</t>
  </si>
  <si>
    <t>/funding-round/1c12c4ac5b6b158c56610f9674e60372</t>
  </si>
  <si>
    <t>/Organization/S-E-A-Medical-Systems</t>
  </si>
  <si>
    <t>S.E.A. Medical Systems</t>
  </si>
  <si>
    <t>http://www.seamedical.com</t>
  </si>
  <si>
    <t>/organization/internet-commerce-corporation</t>
  </si>
  <si>
    <t>/funding-round/2459785bb90f1a0ea1036c715229c76b</t>
  </si>
  <si>
    <t>/Organization/S-H-Kelkar-And-Company-Limited</t>
  </si>
  <si>
    <t>S H Kelkar and Company Limited</t>
  </si>
  <si>
    <t>https://www.keva.co.in/</t>
  </si>
  <si>
    <t>/organization/internet-connectivity-group</t>
  </si>
  <si>
    <t>/funding-round/302be35fb519ed47a6145bb855f7cb0f</t>
  </si>
  <si>
    <t>/Organization/S-J-S-Glass-Alley</t>
  </si>
  <si>
    <t>S &amp; J's Glass Alley</t>
  </si>
  <si>
    <t>Victorville</t>
  </si>
  <si>
    <t>/organization/internet-gold-golden-lines</t>
  </si>
  <si>
    <t>/funding-round/43fa623fe40a7c3f2b5d305107800013</t>
  </si>
  <si>
    <t>/Organization/S-N-Airoflo</t>
  </si>
  <si>
    <t>S&amp;N Airoflo</t>
  </si>
  <si>
    <t>http://www.airoflo.com</t>
  </si>
  <si>
    <t>/organization/internet-identity</t>
  </si>
  <si>
    <t>/funding-round/4bc785a2bdaeed9243c1c572d747cf6f</t>
  </si>
  <si>
    <t>/Organization/S-N-Safe-Software</t>
  </si>
  <si>
    <t>S.N. Safe&amp;Software</t>
  </si>
  <si>
    <t>http://www.safensoft.com</t>
  </si>
  <si>
    <t>IT and Cybersecurity|Software</t>
  </si>
  <si>
    <t>/organization/internet-mall</t>
  </si>
  <si>
    <t>/funding-round/927c7f4ddf2c518c72f6854cab4b0a2b</t>
  </si>
  <si>
    <t>/Organization/S-Pack-And-Print-Pcl</t>
  </si>
  <si>
    <t>S Pack And Print Pcl</t>
  </si>
  <si>
    <t>/funding-round/df1eb36bf976be94b3747be40798a019</t>
  </si>
  <si>
    <t>/Organization/S-T-A-U-D</t>
  </si>
  <si>
    <t>STAUD</t>
  </si>
  <si>
    <t>http://staud.clothing</t>
  </si>
  <si>
    <t>/organization/internet-marketing-academy-australia</t>
  </si>
  <si>
    <t>/funding-round/8edfcc2268227ca6b8f821a4cde5b02a</t>
  </si>
  <si>
    <t>/Organization/S-T-Stent</t>
  </si>
  <si>
    <t>S.T. Stent</t>
  </si>
  <si>
    <t>http://www.ststent.com/</t>
  </si>
  <si>
    <t>/organization/internet-marketing-inc</t>
  </si>
  <si>
    <t>/funding-round/68628024babf814f7df951219074eaa0</t>
  </si>
  <si>
    <t>/Organization/S0Cket</t>
  </si>
  <si>
    <t>s0cket</t>
  </si>
  <si>
    <t>http://www.s0cket.com</t>
  </si>
  <si>
    <t>/organization/internet-media-labs</t>
  </si>
  <si>
    <t>/funding-round/a24de5cf62391b3bd587dea576385f6a</t>
  </si>
  <si>
    <t>/Organization/S2-Interactive</t>
  </si>
  <si>
    <t>S2 Interactive</t>
  </si>
  <si>
    <t>http://www.s2interactive.com/</t>
  </si>
  <si>
    <t>/funding-round/bed3a40b24988b13cabb7541c16c8444</t>
  </si>
  <si>
    <t>/Organization/S2C</t>
  </si>
  <si>
    <t>S2C</t>
  </si>
  <si>
    <t>http://s2cinc.com</t>
  </si>
  <si>
    <t>Data Integration|Hardware</t>
  </si>
  <si>
    <t>/organization/internet-motors-corp</t>
  </si>
  <si>
    <t>/funding-round/9f1a373e78ddaf04e992b917f41b0327</t>
  </si>
  <si>
    <t>/Organization/S2C-Global-Systems</t>
  </si>
  <si>
    <t>S2C Global Systems</t>
  </si>
  <si>
    <t>http://s2cglobalresources.com</t>
  </si>
  <si>
    <t>Mining Technologies|Natural Resources|Renewable Energies</t>
  </si>
  <si>
    <t>19-03-2001</t>
  </si>
  <si>
    <t>/organization/internet-pawn</t>
  </si>
  <si>
    <t>/funding-round/30d0e62a77203ca910dd0e87c04ae94c</t>
  </si>
  <si>
    <t>/Organization/S3-Development</t>
  </si>
  <si>
    <t>S3 Development</t>
  </si>
  <si>
    <t>http://www.s3development.com</t>
  </si>
  <si>
    <t>/funding-round/63c46c2e20000690c1e2de917ef663ea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funding-round/8bfc5f2254e3fe319cfa529eb4260f4d</t>
  </si>
  <si>
    <t>/Organization/S4-Worldwide</t>
  </si>
  <si>
    <t>S4 Worldwide</t>
  </si>
  <si>
    <t>http://s4worldwide.com</t>
  </si>
  <si>
    <t>/funding-round/c2f30b568937c3f0b315360e05c9e652</t>
  </si>
  <si>
    <t>/Organization/S4E</t>
  </si>
  <si>
    <t>S4E</t>
  </si>
  <si>
    <t>http://www.s4e.pl/</t>
  </si>
  <si>
    <t>/funding-round/db154afc504a90fb904bbbd8a730c462</t>
  </si>
  <si>
    <t>/Organization/S4M</t>
  </si>
  <si>
    <t>S4M</t>
  </si>
  <si>
    <t>http://www.s4m.io</t>
  </si>
  <si>
    <t>/organization/internet-pipeline</t>
  </si>
  <si>
    <t>/funding-round/508d33bf0a98871c4a2ae31bda740ac8</t>
  </si>
  <si>
    <t>/Organization/S5-Tech</t>
  </si>
  <si>
    <t>S5 Tech</t>
  </si>
  <si>
    <t>http://www.s5tech.com/en/</t>
  </si>
  <si>
    <t>Electronics|Retail Technology</t>
  </si>
  <si>
    <t>Piacenza</t>
  </si>
  <si>
    <t>/funding-round/50eeaf20240e30c7ab6f678bf6e74c0a</t>
  </si>
  <si>
    <t>/Organization/S5-Wireless</t>
  </si>
  <si>
    <t>S5 Wireless</t>
  </si>
  <si>
    <t>/funding-round/5c5ab1d43a8e51e894bb4fbde0bcaa3d</t>
  </si>
  <si>
    <t>/Organization/Sa-Ignite</t>
  </si>
  <si>
    <t>SA Ignite</t>
  </si>
  <si>
    <t>http://www.saignite.com</t>
  </si>
  <si>
    <t>/organization/internet-reit</t>
  </si>
  <si>
    <t>/funding-round/11f0d1dd49e50c31f2e0ac8dccb5169e</t>
  </si>
  <si>
    <t>/Organization/Saama-Technologies</t>
  </si>
  <si>
    <t>Saama</t>
  </si>
  <si>
    <t>http://www.saama.com</t>
  </si>
  <si>
    <t>/funding-round/3868ffb66130ba5197da3ff8719de64b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internet-wire</t>
  </si>
  <si>
    <t>/funding-round/2c0cf85be8183c86397fc4082f330c71</t>
  </si>
  <si>
    <t>/Organization/Saasassurance</t>
  </si>
  <si>
    <t>SaaSAssurance</t>
  </si>
  <si>
    <t>http://www.saasassurance.com</t>
  </si>
  <si>
    <t>Business Services|SaaS|Security|Software</t>
  </si>
  <si>
    <t>/funding-round/67d9bf2c47a8db0d0905d5c06f8bb024</t>
  </si>
  <si>
    <t>/Organization/Saasmax</t>
  </si>
  <si>
    <t>SaaSMAX Corp.</t>
  </si>
  <si>
    <t>http://www.SaaSMAX.com</t>
  </si>
  <si>
    <t>Apps|Cloud Computing|Early Stage IT|SaaS|Software</t>
  </si>
  <si>
    <t>/organization/internetarray</t>
  </si>
  <si>
    <t>/funding-round/8a5980ab0c16a13d6ae6822e12cb0e65</t>
  </si>
  <si>
    <t>/Organization/Saaspoint</t>
  </si>
  <si>
    <t>Saaspoint</t>
  </si>
  <si>
    <t>http://www.saaspoint.com</t>
  </si>
  <si>
    <t>/organization/internetcorp</t>
  </si>
  <si>
    <t>/funding-round/a59c2ded5ff0ed670204b646c2ef9ca9</t>
  </si>
  <si>
    <t>/Organization/Saaswedo</t>
  </si>
  <si>
    <t>Saaswedo</t>
  </si>
  <si>
    <t>http://www.saaswedo.com/</t>
  </si>
  <si>
    <t>/organization/internetstores</t>
  </si>
  <si>
    <t>/funding-round/e69433301ce2060ee6ae00cc1ee9a829</t>
  </si>
  <si>
    <t>/Organization/Saatchiart</t>
  </si>
  <si>
    <t>Saatchi Art</t>
  </si>
  <si>
    <t>http://www.saatchiart.com</t>
  </si>
  <si>
    <t>/organization/internetvista</t>
  </si>
  <si>
    <t>/funding-round/ffe5a9395d7ebe8e86355448ed75e008</t>
  </si>
  <si>
    <t>/Organization/Saavn</t>
  </si>
  <si>
    <t>Saavn</t>
  </si>
  <si>
    <t>http://www.saavn.com/corporate</t>
  </si>
  <si>
    <t>Entertainment Industry|Internet|Mobile|Music|Video Streaming</t>
  </si>
  <si>
    <t>/organization/internmatch</t>
  </si>
  <si>
    <t>/funding-round/2f9d0451c69a5698c0e6ab4cd881dd46</t>
  </si>
  <si>
    <t>/Organization/Saba-Labs</t>
  </si>
  <si>
    <t>Saba Labs</t>
  </si>
  <si>
    <t>/funding-round/30e1cc2b64cb337e351533d52487503a</t>
  </si>
  <si>
    <t>/Organization/Sabal-Medical</t>
  </si>
  <si>
    <t>Sabal Medical</t>
  </si>
  <si>
    <t>http://sabalmedical.com</t>
  </si>
  <si>
    <t>/funding-round/3fa646fa4f6586c405fd1dd9f0fadba8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funding-round/42f0314aae5830bb420be5751859545d</t>
  </si>
  <si>
    <t>/Organization/Saber-Hacer</t>
  </si>
  <si>
    <t>Saber Hacer</t>
  </si>
  <si>
    <t>Education|Service Providers|Services</t>
  </si>
  <si>
    <t>/funding-round/93c51dbd811528c264ea01faea1e6e45</t>
  </si>
  <si>
    <t>/Organization/Saber-Seven</t>
  </si>
  <si>
    <t>Saber Seven</t>
  </si>
  <si>
    <t>http://www.saberseven.com</t>
  </si>
  <si>
    <t>/funding-round/961d075bb9dbff1ab2c71b4606478665</t>
  </si>
  <si>
    <t>/Organization/Saber-Software-Corporation</t>
  </si>
  <si>
    <t>Saber Software Corporation</t>
  </si>
  <si>
    <t>/funding-round/a0d17a09c0d8b2f9870bd03804545656</t>
  </si>
  <si>
    <t>/Organization/Saberr</t>
  </si>
  <si>
    <t>Saberr</t>
  </si>
  <si>
    <t>http://saberr.com</t>
  </si>
  <si>
    <t>Consulting|Human Resources|Predictive Analytics|Recruiting</t>
  </si>
  <si>
    <t>/organization/interomex-biopharmaceuticals</t>
  </si>
  <si>
    <t>/funding-round/cad06aa4c96bccd3a8cc2cac754b3866</t>
  </si>
  <si>
    <t>/Organization/Sabesim</t>
  </si>
  <si>
    <t>Sabesim</t>
  </si>
  <si>
    <t>http://www.sabesim.com.br/</t>
  </si>
  <si>
    <t>/organization/interpacket</t>
  </si>
  <si>
    <t>/funding-round/cf051877285a07d760d7007af98d8755</t>
  </si>
  <si>
    <t>/Organization/Sabeus-Photonics</t>
  </si>
  <si>
    <t>Sabeus Photonics</t>
  </si>
  <si>
    <t>http://sabeus.com/</t>
  </si>
  <si>
    <t>Communications Hardware|Manufacturing|Telecommunications</t>
  </si>
  <si>
    <t>/organization/interplay-entertainment</t>
  </si>
  <si>
    <t>/funding-round/9103fee95e6638b2a2d69852380b735e</t>
  </si>
  <si>
    <t>/Organization/Sabia</t>
  </si>
  <si>
    <t>SABIA</t>
  </si>
  <si>
    <t>http://www.sabiainc.com</t>
  </si>
  <si>
    <t>/organization/interpretive</t>
  </si>
  <si>
    <t>/funding-round/05b5ba8cb554ba73b863698e7b0cd5a3</t>
  </si>
  <si>
    <t>/Organization/Sabik-Medical</t>
  </si>
  <si>
    <t>Sabik Medical</t>
  </si>
  <si>
    <t>Diagnostics|Health Care|Health Diagnostics|Medical|Pharmaceuticals</t>
  </si>
  <si>
    <t>/organization/interpretomics</t>
  </si>
  <si>
    <t>/funding-round/8e41d73eae061e9df7610deb2dd8e115</t>
  </si>
  <si>
    <t>/Organization/Sabio-Labs</t>
  </si>
  <si>
    <t>sabio labs</t>
  </si>
  <si>
    <t>/organization/interrad-medical</t>
  </si>
  <si>
    <t>/funding-round/8d0d0490734c99072564ea33c02805bb</t>
  </si>
  <si>
    <t>/Organization/Sabirmedical</t>
  </si>
  <si>
    <t>Sabirmedical</t>
  </si>
  <si>
    <t>http://www.sabirmedical.com</t>
  </si>
  <si>
    <t>/funding-round/a9f0cbc12831788aa29f16c53f0141cc</t>
  </si>
  <si>
    <t>/Organization/Sabji-On-Wheels</t>
  </si>
  <si>
    <t>Sabji On Wheels</t>
  </si>
  <si>
    <t>http://www.sabjionwheels.com/</t>
  </si>
  <si>
    <t>Delivery|E-Commerce|Groceries</t>
  </si>
  <si>
    <t>/funding-round/d10f3f3e98dc81b8ca3a7c5b6145b63f</t>
  </si>
  <si>
    <t>/Organization/Sablono</t>
  </si>
  <si>
    <t>Sablono</t>
  </si>
  <si>
    <t>http://www.sablono.com/</t>
  </si>
  <si>
    <t>/funding-round/db0a65028af1adeeb584ad25d8948ec3</t>
  </si>
  <si>
    <t>/Organization/Saborstudio</t>
  </si>
  <si>
    <t>Saborstudio</t>
  </si>
  <si>
    <t>http://www.saborstudio.net</t>
  </si>
  <si>
    <t>/organization/interresolve</t>
  </si>
  <si>
    <t>/funding-round/7a97d9bde3451dbd048407bd69e919d3</t>
  </si>
  <si>
    <t>/Organization/Sabre</t>
  </si>
  <si>
    <t>Sabre Corporation</t>
  </si>
  <si>
    <t>http://sabre.com</t>
  </si>
  <si>
    <t>Curated Web|Hotels|Software|Ticketing|Transportation|Travel</t>
  </si>
  <si>
    <t>/organization/interrisk-solutions</t>
  </si>
  <si>
    <t>/funding-round/2c7d2fb49f8de2caf20b57aa57ae503d</t>
  </si>
  <si>
    <t>/Organization/Sabre-Energy</t>
  </si>
  <si>
    <t>Sabre Energy</t>
  </si>
  <si>
    <t>/organization/intersan</t>
  </si>
  <si>
    <t>/funding-round/d25cb250ab5527a71f58920bf274210a</t>
  </si>
  <si>
    <t>30/04/2001</t>
  </si>
  <si>
    <t>/Organization/Sabrix</t>
  </si>
  <si>
    <t>Sabrix</t>
  </si>
  <si>
    <t>http://www.sabrix.com</t>
  </si>
  <si>
    <t>/funding-round/e279d016c8c311cd122f32f68fd0a274</t>
  </si>
  <si>
    <t>13/05/2002</t>
  </si>
  <si>
    <t>/Organization/Sabrtech</t>
  </si>
  <si>
    <t>SabrTech</t>
  </si>
  <si>
    <t>http://sabrtech.ca/</t>
  </si>
  <si>
    <t>Biotechnology|Environmental Innovation|Oil|Waste Management</t>
  </si>
  <si>
    <t>/organization/interscope-technologies</t>
  </si>
  <si>
    <t>/funding-round/228f39342df3beb442559b7a15ce4e1c</t>
  </si>
  <si>
    <t>/Organization/Sadar-3D</t>
  </si>
  <si>
    <t>SADAR 3D</t>
  </si>
  <si>
    <t>http://www.sadar3d.com</t>
  </si>
  <si>
    <t>/organization/interse</t>
  </si>
  <si>
    <t>/funding-round/131116b1091b0a50c6e823a7d0c2cacf</t>
  </si>
  <si>
    <t>/Organization/Sadbhav-Infrastructure-Projects</t>
  </si>
  <si>
    <t>Sadbhav Infrastructure Projects</t>
  </si>
  <si>
    <t>http://www.sadbhaveng.com/</t>
  </si>
  <si>
    <t>/organization/intersec</t>
  </si>
  <si>
    <t>/funding-round/3b953df19e53adff3fde41cdb250d400</t>
  </si>
  <si>
    <t>/Organization/Saddl</t>
  </si>
  <si>
    <t>Saddl</t>
  </si>
  <si>
    <t>http://www.saddl.nl</t>
  </si>
  <si>
    <t>Curated Web|E-Commerce|Transportation</t>
  </si>
  <si>
    <t>/organization/intersect</t>
  </si>
  <si>
    <t>/funding-round/15bd6eeb156547e72d96551d3dfe48fc</t>
  </si>
  <si>
    <t>/Organization/Sadra-Medica</t>
  </si>
  <si>
    <t>Sadra Medical</t>
  </si>
  <si>
    <t>http://www.sadramedical.com</t>
  </si>
  <si>
    <t>/funding-round/4d03d0cedd5fd371d47277dfd6cd2f1d</t>
  </si>
  <si>
    <t>/Organization/Saegis-Pharmaceuticals</t>
  </si>
  <si>
    <t>Saegis Pharmaceuticals</t>
  </si>
  <si>
    <t>http://www.saegispharma.com/</t>
  </si>
  <si>
    <t>/funding-round/6dad6d8755b69e329d4a5b68b1e37c7b</t>
  </si>
  <si>
    <t>/Organization/Saehwa-International-Machinery</t>
  </si>
  <si>
    <t>Saehwa International Machinery</t>
  </si>
  <si>
    <t>/organization/intersection-medical-inc</t>
  </si>
  <si>
    <t>/funding-round/a17c6b94e9c47c5fbc7bba42bd910c46</t>
  </si>
  <si>
    <t>/Organization/Saex-Group-Inc</t>
  </si>
  <si>
    <t>SAEX Group, Inc.</t>
  </si>
  <si>
    <t>http://www.saex.co</t>
  </si>
  <si>
    <t>Analytics|Contact Management|Social Media Marketing</t>
  </si>
  <si>
    <t>/organization/intersection-technologies</t>
  </si>
  <si>
    <t>/funding-round/471a93124cb8b29ca480ef192b53f791</t>
  </si>
  <si>
    <t>/Organization/Safaba-Translation-Solutions</t>
  </si>
  <si>
    <t>Safaba Translation Solutions</t>
  </si>
  <si>
    <t>http://safaba.com</t>
  </si>
  <si>
    <t>/funding-round/9aff838fe6c267d6d111d805de9814b9</t>
  </si>
  <si>
    <t>/Organization/Safari-Property</t>
  </si>
  <si>
    <t>Safari Property</t>
  </si>
  <si>
    <t>http://www.safaripropertyinc.com/</t>
  </si>
  <si>
    <t>/organization/interset</t>
  </si>
  <si>
    <t>/funding-round/b548644ae054a2113a0d7dec9c92c5bc</t>
  </si>
  <si>
    <t>/Organization/Safaricross</t>
  </si>
  <si>
    <t>Safaricross</t>
  </si>
  <si>
    <t>http://www.safaricross.com</t>
  </si>
  <si>
    <t>/organization/intersoft-eurasia</t>
  </si>
  <si>
    <t>/funding-round/8d7d752f2e008b1f6e1da33c82ee40a7</t>
  </si>
  <si>
    <t>/Organization/Safaridesk</t>
  </si>
  <si>
    <t>SafariDesk</t>
  </si>
  <si>
    <t>http://safaridesk.com</t>
  </si>
  <si>
    <t>/organization/intersperse-inc</t>
  </si>
  <si>
    <t>/funding-round/aa7434610520c463ece7cbd2ddc6b34a</t>
  </si>
  <si>
    <t>/Organization/Safcell</t>
  </si>
  <si>
    <t>SAFCell</t>
  </si>
  <si>
    <t>http://www.safcell.com</t>
  </si>
  <si>
    <t>/funding-round/f561d2f3bbdcbda2f0696b7c09dbe042</t>
  </si>
  <si>
    <t>/Organization/Safe</t>
  </si>
  <si>
    <t>GetSafe</t>
  </si>
  <si>
    <t>http://www.getsafe.de</t>
  </si>
  <si>
    <t>Banking|FinTech|Insurance</t>
  </si>
  <si>
    <t>/organization/interspiresubmit</t>
  </si>
  <si>
    <t>/funding-round/bbe302ced6ace6ea731a2499040d3df2</t>
  </si>
  <si>
    <t>/Organization/Safe-Bulkers-Inc</t>
  </si>
  <si>
    <t>Safe Bulkers</t>
  </si>
  <si>
    <t>http://www.safebulkers.com/</t>
  </si>
  <si>
    <t>/organization/interstate-auto-auction</t>
  </si>
  <si>
    <t>/funding-round/38e1b89161e0c6f3d05af7272848cc77</t>
  </si>
  <si>
    <t>/Organization/Safe-Cash</t>
  </si>
  <si>
    <t>Safe Cash</t>
  </si>
  <si>
    <t>http://safe.cash</t>
  </si>
  <si>
    <t>/organization/interstate-data-usa</t>
  </si>
  <si>
    <t>/funding-round/212bcb3d4ce35682648da3b05c40d492</t>
  </si>
  <si>
    <t>/Organization/Safe-Communications</t>
  </si>
  <si>
    <t>Safe Communications</t>
  </si>
  <si>
    <t>http://safecom.net</t>
  </si>
  <si>
    <t>/organization/interstelnet</t>
  </si>
  <si>
    <t>/funding-round/906850cd9081244575d77c0b78805769</t>
  </si>
  <si>
    <t>/Organization/Safe-H2O-Inc</t>
  </si>
  <si>
    <t>Safe H2O Inc.</t>
  </si>
  <si>
    <t>http://www.safe-h2o.net</t>
  </si>
  <si>
    <t>Diagnostics|Water|Water Purification</t>
  </si>
  <si>
    <t>/organization/intersystems</t>
  </si>
  <si>
    <t>/funding-round/4b7f40669da0ac656d26c3b12f30d18a</t>
  </si>
  <si>
    <t>/Organization/Safe-Harbour</t>
  </si>
  <si>
    <t>Safe Harbour</t>
  </si>
  <si>
    <t>https://www.safeharbour.nl</t>
  </si>
  <si>
    <t>/organization/intertainment-media</t>
  </si>
  <si>
    <t>/funding-round/3217ffb1117dab30a4feb897c0dd5efc</t>
  </si>
  <si>
    <t>/Organization/Safe-Id-Solutions</t>
  </si>
  <si>
    <t>SAFE ID Solutions</t>
  </si>
  <si>
    <t>http://www.safe-id.de</t>
  </si>
  <si>
    <t>/funding-round/3a03a596d780248c2a0c6b60b4e91e3a</t>
  </si>
  <si>
    <t>/Organization/Safe-N-Clear</t>
  </si>
  <si>
    <t>Safe N Clear</t>
  </si>
  <si>
    <t>http://safenclear.com</t>
  </si>
  <si>
    <t>/organization/intertwine</t>
  </si>
  <si>
    <t>/funding-round/d2d0345e28d1ffca7e89a2da5d973e7c</t>
  </si>
  <si>
    <t>/Organization/Safe-Shepherd</t>
  </si>
  <si>
    <t>Safe Shepherd</t>
  </si>
  <si>
    <t>http://www.safeshepherd.com</t>
  </si>
  <si>
    <t>/organization/intervalve</t>
  </si>
  <si>
    <t>/funding-round/0857fe45243cc7663b45fafeb19e5f18</t>
  </si>
  <si>
    <t>/Organization/Safe-Shipping-Inspectors</t>
  </si>
  <si>
    <t>Safe Shipping Inspectors</t>
  </si>
  <si>
    <t>http://ssinspectors.com/</t>
  </si>
  <si>
    <t>/funding-round/220c65287a3a57990190f89a6065e69d</t>
  </si>
  <si>
    <t>/Organization/Safe-Swiss-Cloud</t>
  </si>
  <si>
    <t>Safe Swiss Cloud</t>
  </si>
  <si>
    <t>https://www.safeswisscloud.ch/</t>
  </si>
  <si>
    <t>Thalwil</t>
  </si>
  <si>
    <t>/funding-round/4f7fb4ba468e26a34f17981b3390299e</t>
  </si>
  <si>
    <t>/Organization/Safe-Technologies-International</t>
  </si>
  <si>
    <t>Safe Technologies International</t>
  </si>
  <si>
    <t>/funding-round/6389834a524277a07f49e69a93097ba6</t>
  </si>
  <si>
    <t>/Organization/Safe-Trade-International-Llc</t>
  </si>
  <si>
    <t>Safe Trade International, LLC</t>
  </si>
  <si>
    <t>http://www.safetradeintl.com</t>
  </si>
  <si>
    <t>/organization/intervalzero</t>
  </si>
  <si>
    <t>/funding-round/f332001b9788133c52d6d690ea4e5809</t>
  </si>
  <si>
    <t>/Organization/Safeawake</t>
  </si>
  <si>
    <t>SafeAwake</t>
  </si>
  <si>
    <t>http://safeawake.com</t>
  </si>
  <si>
    <t>/organization/intervene</t>
  </si>
  <si>
    <t>/funding-round/e9291c3120169986e3d404dffdaf9893</t>
  </si>
  <si>
    <t>/Organization/Safeboot</t>
  </si>
  <si>
    <t>SafeBoot</t>
  </si>
  <si>
    <t>http://www.safeboot.com</t>
  </si>
  <si>
    <t>/organization/intervention-insights</t>
  </si>
  <si>
    <t>/funding-round/1204a45f38ab123b5a6ce716e67e2420</t>
  </si>
  <si>
    <t>/Organization/Safebreach</t>
  </si>
  <si>
    <t>SafeBreach</t>
  </si>
  <si>
    <t>http://www.safebreach.com/</t>
  </si>
  <si>
    <t>/funding-round/377c41109584927af663f7bb091e1478</t>
  </si>
  <si>
    <t>/Organization/Safecaller</t>
  </si>
  <si>
    <t>SafeCaller</t>
  </si>
  <si>
    <t>http://safecaller.com/</t>
  </si>
  <si>
    <t>/funding-round/47485c4a394d1f6bc916855326c06cfe</t>
  </si>
  <si>
    <t>/Organization/Safecare</t>
  </si>
  <si>
    <t>Safecare</t>
  </si>
  <si>
    <t>http://safecare.publichealth.gsu.edu/</t>
  </si>
  <si>
    <t>Non Profit|Service Providers|Training</t>
  </si>
  <si>
    <t>/organization/interventional-imaging</t>
  </si>
  <si>
    <t>/funding-round/aa2dedd87b273914092225f6a6eea086</t>
  </si>
  <si>
    <t>/Organization/Safedk</t>
  </si>
  <si>
    <t>SafeDK</t>
  </si>
  <si>
    <t>http://safedk.com</t>
  </si>
  <si>
    <t>Apps|Internet|Real Time|Security</t>
  </si>
  <si>
    <t>/organization/interventional-spine</t>
  </si>
  <si>
    <t>/funding-round/c27922adf93789719762aba77ee6bc9c</t>
  </si>
  <si>
    <t>/Organization/Safedox</t>
  </si>
  <si>
    <t>SafedoX</t>
  </si>
  <si>
    <t>http://safedox.com</t>
  </si>
  <si>
    <t>/funding-round/d44ced5b219b9e72cb0177c820e9da59</t>
  </si>
  <si>
    <t>/Organization/Safeguard-Interactive</t>
  </si>
  <si>
    <t>Safeguard Interactive</t>
  </si>
  <si>
    <t>/funding-round/fefdb679699d2fa0289f0d49796553ef</t>
  </si>
  <si>
    <t>/Organization/Safeharbor-Technology</t>
  </si>
  <si>
    <t>Safeharbor Knowledge Solutions</t>
  </si>
  <si>
    <t>http://www.safeharbor.com</t>
  </si>
  <si>
    <t>/organization/interview</t>
  </si>
  <si>
    <t>/funding-round/726759ba38fbc41e336cd31f5d0b119a</t>
  </si>
  <si>
    <t>/Organization/Safehis</t>
  </si>
  <si>
    <t>Safehis</t>
  </si>
  <si>
    <t>http://www.safehis.com/</t>
  </si>
  <si>
    <t>/organization/interview-master</t>
  </si>
  <si>
    <t>/funding-round/5f9038fabac3a7311ece5fed274603af</t>
  </si>
  <si>
    <t>/Organization/Safehouse</t>
  </si>
  <si>
    <t>Safehouse</t>
  </si>
  <si>
    <t>/funding-round/c0add4d2a25eec61400bc0ac79ad6e81</t>
  </si>
  <si>
    <t>/Organization/Safeitdata</t>
  </si>
  <si>
    <t>SafeITData</t>
  </si>
  <si>
    <t>http://www.safeitdata.com/</t>
  </si>
  <si>
    <t>Loomis</t>
  </si>
  <si>
    <t>/funding-round/c392231129fde459a31f9b7ee0767735</t>
  </si>
  <si>
    <t>/Organization/Safello</t>
  </si>
  <si>
    <t>Safello</t>
  </si>
  <si>
    <t>http://safello.com</t>
  </si>
  <si>
    <t>/organization/interview-rocket</t>
  </si>
  <si>
    <t>/funding-round/de13cc905f9bf7358fbe1156bf6cf74d</t>
  </si>
  <si>
    <t>/Organization/Safelogic</t>
  </si>
  <si>
    <t>SafeLogic</t>
  </si>
  <si>
    <t>http://www.safelogic.com</t>
  </si>
  <si>
    <t>Cyber Security|Internet of Things|Mobile|Security</t>
  </si>
  <si>
    <t>/organization/interviewbest</t>
  </si>
  <si>
    <t>/funding-round/8b89a265973186877de3af1755f20bee</t>
  </si>
  <si>
    <t>/Organization/Safemedia</t>
  </si>
  <si>
    <t>SafeMedia</t>
  </si>
  <si>
    <t>http://www.safemedia.com</t>
  </si>
  <si>
    <t>/organization/interviewed</t>
  </si>
  <si>
    <t>/funding-round/fedd3f75f9204e61962add67a4031da8</t>
  </si>
  <si>
    <t>/Organization/Safemeds-Solutions</t>
  </si>
  <si>
    <t>SafeMeds Solutions</t>
  </si>
  <si>
    <t>/organization/interviewjet</t>
  </si>
  <si>
    <t>/funding-round/7c2aef656dc1e82aba0abea33e58afb4</t>
  </si>
  <si>
    <t>/Organization/Safemotos</t>
  </si>
  <si>
    <t>SafeMotos</t>
  </si>
  <si>
    <t>http://safemotos.com</t>
  </si>
  <si>
    <t>/organization/interviewling</t>
  </si>
  <si>
    <t>/funding-round/c920886c7a7c32cb51a359c44465bf82</t>
  </si>
  <si>
    <t>/Organization/Safend</t>
  </si>
  <si>
    <t>Safend</t>
  </si>
  <si>
    <t>http://www.safend.com</t>
  </si>
  <si>
    <t>/organization/interviewstreet</t>
  </si>
  <si>
    <t>/funding-round/c4628496aae46ecb8e37a9c0c5370eb6</t>
  </si>
  <si>
    <t>/Organization/Safenet</t>
  </si>
  <si>
    <t>SafeNet</t>
  </si>
  <si>
    <t>http://www.safenet-inc.com</t>
  </si>
  <si>
    <t>Belcamp</t>
  </si>
  <si>
    <t>/organization/interviu-me</t>
  </si>
  <si>
    <t>/funding-round/601670230c9b6523d85956a22a85a785</t>
  </si>
  <si>
    <t>/Organization/Safeop-Surgical</t>
  </si>
  <si>
    <t>SafeOp Surgical</t>
  </si>
  <si>
    <t>http://safeopsurgical.com</t>
  </si>
  <si>
    <t>/funding-round/f0bc6689a7c0e84a0b36468ca9e768fc</t>
  </si>
  <si>
    <t>/Organization/Safepath-Medical</t>
  </si>
  <si>
    <t>SafePath Medical</t>
  </si>
  <si>
    <t>http://www.safepathmedical.com</t>
  </si>
  <si>
    <t>Methuen</t>
  </si>
  <si>
    <t>/organization/intervolve</t>
  </si>
  <si>
    <t>/funding-round/6af53473ca9857d952005d1333bf24ce</t>
  </si>
  <si>
    <t>/Organization/Safer-Lock</t>
  </si>
  <si>
    <t>Safer Lock</t>
  </si>
  <si>
    <t>http://www.saferlockrx.com/</t>
  </si>
  <si>
    <t>Medical|Social Innovation</t>
  </si>
  <si>
    <t>/funding-round/c10bd2e4cd7d7a5ab742b79462035d86</t>
  </si>
  <si>
    <t>/Organization/Safer-Minicabs</t>
  </si>
  <si>
    <t>Safer Minicabs</t>
  </si>
  <si>
    <t>http://www.safeminicab.com/</t>
  </si>
  <si>
    <t>Wembley</t>
  </si>
  <si>
    <t>/organization/interwise</t>
  </si>
  <si>
    <t>/funding-round/d2b59d5d7146af229a5db19e8b19bd53</t>
  </si>
  <si>
    <t>/Organization/Safera</t>
  </si>
  <si>
    <t>Safera</t>
  </si>
  <si>
    <t>http://www.safera.fi/</t>
  </si>
  <si>
    <t>/organization/intexys</t>
  </si>
  <si>
    <t>/funding-round/377ae247e4674e235ca73d9819f383fd</t>
  </si>
  <si>
    <t>/Organization/Saferent</t>
  </si>
  <si>
    <t>SafeRent</t>
  </si>
  <si>
    <t>Credit|Property Management|Risk Management</t>
  </si>
  <si>
    <t>/organization/intheglo</t>
  </si>
  <si>
    <t>/funding-round/faf9ba1785f110a9aced705c13e58270</t>
  </si>
  <si>
    <t>/Organization/Safertaxi</t>
  </si>
  <si>
    <t>SaferTaxi</t>
  </si>
  <si>
    <t>http://www.safertaxi.com</t>
  </si>
  <si>
    <t>/organization/inthinc</t>
  </si>
  <si>
    <t>/funding-round/64ae9faa202880c3dd55a81503a91de9</t>
  </si>
  <si>
    <t>/Organization/Saferyde</t>
  </si>
  <si>
    <t>SafeRyde</t>
  </si>
  <si>
    <t>https://www.SafeRyde.com</t>
  </si>
  <si>
    <t>/organization/inthrma</t>
  </si>
  <si>
    <t>/funding-round/7d69ceb82bfcaee71db86ec2b5be09f2</t>
  </si>
  <si>
    <t>/Organization/Safeshot-Technologies</t>
  </si>
  <si>
    <t>SafeShot Technologies</t>
  </si>
  <si>
    <t>http://safeshotmed.com</t>
  </si>
  <si>
    <t>/organization/intica-biomedical</t>
  </si>
  <si>
    <t>/funding-round/8efcf8653aa89699c01ecfd32ac2ecc1</t>
  </si>
  <si>
    <t>/Organization/Safestore</t>
  </si>
  <si>
    <t>SafeStore</t>
  </si>
  <si>
    <t>http://www.safestore.cl/</t>
  </si>
  <si>
    <t>Delivery|Internet|Storage</t>
  </si>
  <si>
    <t>/organization/intigua</t>
  </si>
  <si>
    <t>/funding-round/95d1d08a9ef0812bfe12d4bc632d3039</t>
  </si>
  <si>
    <t>/Organization/Safetacmag</t>
  </si>
  <si>
    <t>SafeTacMag</t>
  </si>
  <si>
    <t>http://www.safetacmag.com/</t>
  </si>
  <si>
    <t>/funding-round/b74864b191385643034319df68e3709f</t>
  </si>
  <si>
    <t>/Organization/Safetec-Compliance-Systems</t>
  </si>
  <si>
    <t>SafeTec Compliance Systems</t>
  </si>
  <si>
    <t>http://safetec.net</t>
  </si>
  <si>
    <t>/organization/intilery-com</t>
  </si>
  <si>
    <t>/funding-round/042f1bd8ec0d09bc95177ee70618125b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funding-round/8df5ac152be45d4d1a0b74e8d80c9f4d</t>
  </si>
  <si>
    <t>/Organization/Safetna</t>
  </si>
  <si>
    <t>BaseTrace</t>
  </si>
  <si>
    <t>http://www.basetrace.com</t>
  </si>
  <si>
    <t>Biotechnology|Clean Energy|Energy|Oil and Gas</t>
  </si>
  <si>
    <t>/organization/intimate-bridge-2-conception</t>
  </si>
  <si>
    <t>/funding-round/069ac731763e36d1003e6e0b3edbf9c0</t>
  </si>
  <si>
    <t>/Organization/Safetool</t>
  </si>
  <si>
    <t>SafeTool</t>
  </si>
  <si>
    <t>http://www.safetool.se</t>
  </si>
  <si>
    <t>/funding-round/7454a859c6b8226f88cf9ca907a5db8c</t>
  </si>
  <si>
    <t>/Organization/Safety-Changer</t>
  </si>
  <si>
    <t>Safety Changer</t>
  </si>
  <si>
    <t>http://www.safetychanger.com</t>
  </si>
  <si>
    <t>/organization/intime-retail</t>
  </si>
  <si>
    <t>/funding-round/02666f5e939bde3e37d02a1a83f62406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intime-software-2</t>
  </si>
  <si>
    <t>/funding-round/6ca8a4fb6a6044bcff37addafd95137b</t>
  </si>
  <si>
    <t>/Organization/Safety-Services-Company</t>
  </si>
  <si>
    <t>Safety Services Company</t>
  </si>
  <si>
    <t>http://www.safetyservicescompany.com</t>
  </si>
  <si>
    <t>/organization/intio</t>
  </si>
  <si>
    <t>/funding-round/1ff5a5ca8e6475efa2f3f68206a9a831</t>
  </si>
  <si>
    <t>/Organization/Safety-Signs</t>
  </si>
  <si>
    <t>Safety Signs</t>
  </si>
  <si>
    <t>Waunakee</t>
  </si>
  <si>
    <t>/funding-round/5b69b9ffd57a0d26871d51efab7346e6</t>
  </si>
  <si>
    <t>/Organization/Safety-Technologies</t>
  </si>
  <si>
    <t>Safety Technologies</t>
  </si>
  <si>
    <t>/organization/intivix</t>
  </si>
  <si>
    <t>/funding-round/01ac80bced0e5aa5162ff25ed6cc85df</t>
  </si>
  <si>
    <t>/Organization/Safetycertified</t>
  </si>
  <si>
    <t>SafetyCertified</t>
  </si>
  <si>
    <t>http://www.safetycertified.com</t>
  </si>
  <si>
    <t>/organization/intiza</t>
  </si>
  <si>
    <t>/funding-round/967ed4be5b0c823868af6bbbd2eb1e8e</t>
  </si>
  <si>
    <t>/Organization/Safetyculture</t>
  </si>
  <si>
    <t>SafetyCulture</t>
  </si>
  <si>
    <t>http://www.safetyculture.com.au</t>
  </si>
  <si>
    <t>Townsville</t>
  </si>
  <si>
    <t>/organization/into-the-gloss</t>
  </si>
  <si>
    <t>/funding-round/30d116a12755f446b5310db20911f105</t>
  </si>
  <si>
    <t>/Organization/Safetypay</t>
  </si>
  <si>
    <t>SafetyPay</t>
  </si>
  <si>
    <t>http://safetypay.com</t>
  </si>
  <si>
    <t>/organization/intoan-technology</t>
  </si>
  <si>
    <t>/funding-round/c8a67f947c7dfa57e60d2041967a77d2</t>
  </si>
  <si>
    <t>/Organization/Safetyskills</t>
  </si>
  <si>
    <t>SafetySkills</t>
  </si>
  <si>
    <t>http://safetyskills.com</t>
  </si>
  <si>
    <t>/organization/intomics</t>
  </si>
  <si>
    <t>/funding-round/0a32cabc15f9ef73f991063e1db7d6a3</t>
  </si>
  <si>
    <t>/Organization/Safetytat</t>
  </si>
  <si>
    <t>SafetyTat</t>
  </si>
  <si>
    <t>http://www.safetytat.com/</t>
  </si>
  <si>
    <t>/organization/intoo</t>
  </si>
  <si>
    <t>/funding-round/4723e6badcd4312a30167180d96ca7ce</t>
  </si>
  <si>
    <t>/Organization/Safetyweb</t>
  </si>
  <si>
    <t>SafetyWeb</t>
  </si>
  <si>
    <t>http://www.safetyweb.com</t>
  </si>
  <si>
    <t>Enterprise Software|Privacy|Security</t>
  </si>
  <si>
    <t>/organization/intoo-app</t>
  </si>
  <si>
    <t>/funding-round/feec0dbeab04f4f2a9aa0b4e91876efb</t>
  </si>
  <si>
    <t>/Organization/Safeview</t>
  </si>
  <si>
    <t>SafeView</t>
  </si>
  <si>
    <t>http://www.safe-view.com</t>
  </si>
  <si>
    <t>Security|Services|Startups</t>
  </si>
  <si>
    <t>/organization/intoobr</t>
  </si>
  <si>
    <t>/funding-round/01f4ef805dfafb5cb57f2665e753fa01</t>
  </si>
  <si>
    <t>/Organization/Safevox</t>
  </si>
  <si>
    <t>Safevox</t>
  </si>
  <si>
    <t>http://www.safevox.com/</t>
  </si>
  <si>
    <t>Mobile Security|SaaS</t>
  </si>
  <si>
    <t>/funding-round/1774db14b50dad8fccb6cc42afddffe5</t>
  </si>
  <si>
    <t>/Organization/Safeway-Safety-Step</t>
  </si>
  <si>
    <t>Safeway Safety Step</t>
  </si>
  <si>
    <t>http://safewaystep.com</t>
  </si>
  <si>
    <t>/funding-round/1e039281e1a951ca379e055d2687a323</t>
  </si>
  <si>
    <t>/Organization/Safewhite</t>
  </si>
  <si>
    <t>SafeWhite</t>
  </si>
  <si>
    <t>http://www.safewhiteteeth.com/</t>
  </si>
  <si>
    <t>/funding-round/34df88fb3a8cf25a1bec72c2d9751187</t>
  </si>
  <si>
    <t>/Organization/Saffron-Digital</t>
  </si>
  <si>
    <t>Saffron Digital</t>
  </si>
  <si>
    <t>http://www.saffrondigital.com</t>
  </si>
  <si>
    <t>/funding-round/55d64bb13431f709a4b9b38eb0af8684</t>
  </si>
  <si>
    <t>/Organization/Saffron-Technologies</t>
  </si>
  <si>
    <t>Saffron Technologies</t>
  </si>
  <si>
    <t>http://croo.ly</t>
  </si>
  <si>
    <t>Innovation Management|Software|Wearables</t>
  </si>
  <si>
    <t>/funding-round/645a053b50436092982bd39558cd727b</t>
  </si>
  <si>
    <t>/Organization/Saffron-Technology</t>
  </si>
  <si>
    <t>Saffron Technology</t>
  </si>
  <si>
    <t>http://www.saffrontech.com</t>
  </si>
  <si>
    <t>/funding-round/efba81fc0e385cd735b698986d31785c</t>
  </si>
  <si>
    <t>/Organization/Sagacity-Media</t>
  </si>
  <si>
    <t>Sagacity Media</t>
  </si>
  <si>
    <t>http://sagacitymedia.com</t>
  </si>
  <si>
    <t>/organization/intooutdoors</t>
  </si>
  <si>
    <t>/funding-round/11dd0a509aa21e3bcf17ac47064919ae</t>
  </si>
  <si>
    <t>/Organization/Sage</t>
  </si>
  <si>
    <t>Sage</t>
  </si>
  <si>
    <t>http://sage.is</t>
  </si>
  <si>
    <t>Data Visualization|Food Processing</t>
  </si>
  <si>
    <t>/organization/intotally</t>
  </si>
  <si>
    <t>/funding-round/2aaff06c414f5e918728b83482aed7d4</t>
  </si>
  <si>
    <t>/Organization/Sage-Electrochromics</t>
  </si>
  <si>
    <t>SAGE Electrochromics</t>
  </si>
  <si>
    <t>http://www.sage-ec.com</t>
  </si>
  <si>
    <t>/organization/intouch-2</t>
  </si>
  <si>
    <t>/funding-round/6e8484960eea87b4af2be5993bc6e9f3</t>
  </si>
  <si>
    <t>/Organization/Sage-Health</t>
  </si>
  <si>
    <t>Sage Health</t>
  </si>
  <si>
    <t>/organization/intouch-3</t>
  </si>
  <si>
    <t>/funding-round/b586b783e678d435da637622b39b8014</t>
  </si>
  <si>
    <t>/Organization/Sage-Science</t>
  </si>
  <si>
    <t>Sage Science</t>
  </si>
  <si>
    <t>http://www.sagescience.com</t>
  </si>
  <si>
    <t>/organization/intouch-health</t>
  </si>
  <si>
    <t>/funding-round/35739b9f5e104a334094478987f93de7</t>
  </si>
  <si>
    <t>/Organization/Sage-Telecom</t>
  </si>
  <si>
    <t>Sage Telecom</t>
  </si>
  <si>
    <t>http://www.sagetelecom.net</t>
  </si>
  <si>
    <t>/funding-round/3ed04b0ff4d592427bc3e24c278a54a1</t>
  </si>
  <si>
    <t>/Organization/Sage-Therapeutics</t>
  </si>
  <si>
    <t>SAGE Therapeutics</t>
  </si>
  <si>
    <t>http://www.sagerx.com</t>
  </si>
  <si>
    <t>/funding-round/6e7a8201e0a3148af0b55e9b280b2b1b</t>
  </si>
  <si>
    <t>/Organization/Sage-Wireless-Group</t>
  </si>
  <si>
    <t>Sage Wireless Group</t>
  </si>
  <si>
    <t>http://www.sagewirelessgroup.com</t>
  </si>
  <si>
    <t>/funding-round/7ca76e098a5f82d6f20b0f2feab3e2e6</t>
  </si>
  <si>
    <t>/Organization/Sagebin</t>
  </si>
  <si>
    <t>Sagebin</t>
  </si>
  <si>
    <t>https://www.sagebin.com/</t>
  </si>
  <si>
    <t>/organization/intouch-technologies</t>
  </si>
  <si>
    <t>/funding-round/056e2daf42c2b461cfc34a78f3ab8449</t>
  </si>
  <si>
    <t>/Organization/Sagecloud</t>
  </si>
  <si>
    <t>SageCloud</t>
  </si>
  <si>
    <t>http://sagecloud.com</t>
  </si>
  <si>
    <t>/funding-round/6299e2f598632c3a228c92c36b452262</t>
  </si>
  <si>
    <t>/Organization/Sagecrowd</t>
  </si>
  <si>
    <t>sageCrowd</t>
  </si>
  <si>
    <t>http://www.sagecrowd.com</t>
  </si>
  <si>
    <t>Education|Social Media|Training</t>
  </si>
  <si>
    <t>/funding-round/c7b196075ed7809600a562e6826680c2</t>
  </si>
  <si>
    <t>/Organization/Sagefire</t>
  </si>
  <si>
    <t>SageFire</t>
  </si>
  <si>
    <t>http://sagefire.com</t>
  </si>
  <si>
    <t>/organization/intouch-technology</t>
  </si>
  <si>
    <t>/funding-round/3a5eb7a9a30f06bc4fe0187a1747631f</t>
  </si>
  <si>
    <t>/Organization/Sagely</t>
  </si>
  <si>
    <t>Sagely</t>
  </si>
  <si>
    <t>/organization/intown</t>
  </si>
  <si>
    <t>/funding-round/f494240c086e4aee6b54ae3b8bae1f6b</t>
  </si>
  <si>
    <t>/Organization/Sagemetrics</t>
  </si>
  <si>
    <t>SageMetrics</t>
  </si>
  <si>
    <t>http://www.sagemetrics.co/</t>
  </si>
  <si>
    <t>/organization/intpostage-llc</t>
  </si>
  <si>
    <t>/funding-round/d22772d6646e3656182df326bbbe24d8</t>
  </si>
  <si>
    <t>/Organization/Sagence-Group</t>
  </si>
  <si>
    <t>Sagence</t>
  </si>
  <si>
    <t>http://sagenceconsulting.com</t>
  </si>
  <si>
    <t>/organization/intra-cellular-therapies</t>
  </si>
  <si>
    <t>/funding-round/20a965dff01caf0e9a14c476b8703e7d</t>
  </si>
  <si>
    <t>/Organization/Sagent</t>
  </si>
  <si>
    <t>Sagent</t>
  </si>
  <si>
    <t>https://sagent.io/</t>
  </si>
  <si>
    <t>Analytics|Big Data Analytics|Machine Learning|Personalization|Predictive Analytics|SaaS</t>
  </si>
  <si>
    <t>/funding-round/23e1804ef395acc787b24fa3bffa5deb</t>
  </si>
  <si>
    <t>/Organization/Sagent-Pharmaceuticals</t>
  </si>
  <si>
    <t>Sagent Pharmaceuticals</t>
  </si>
  <si>
    <t>http://www.sagentpharma.com</t>
  </si>
  <si>
    <t>/organization/intradiem</t>
  </si>
  <si>
    <t>/funding-round/306e6df8dbd5efa2f82b734f20115972</t>
  </si>
  <si>
    <t>/Organization/Sagequest</t>
  </si>
  <si>
    <t>SageQuest</t>
  </si>
  <si>
    <t>http://www.sage-quest.com</t>
  </si>
  <si>
    <t>/funding-round/acb007feb32e3c2a4cc422fe1755af7b</t>
  </si>
  <si>
    <t>/Organization/Sagetis-Biotech</t>
  </si>
  <si>
    <t>Sagetis Biotech</t>
  </si>
  <si>
    <t>http://www.sagetis-biotech.com</t>
  </si>
  <si>
    <t>/funding-round/e4e3fd254fbe592dbdb0621adbe4095e</t>
  </si>
  <si>
    <t>/Organization/Sagge</t>
  </si>
  <si>
    <t>Sagge</t>
  </si>
  <si>
    <t>/funding-round/f168172c965c15f3b420cf964eba88a6</t>
  </si>
  <si>
    <t>/Organization/Sagoon</t>
  </si>
  <si>
    <t>Sagoon</t>
  </si>
  <si>
    <t>http://sagoon.com</t>
  </si>
  <si>
    <t>Consumers|Internet|Social Media</t>
  </si>
  <si>
    <t>/organization/intradigm-corporation</t>
  </si>
  <si>
    <t>/funding-round/9389e067be1620180f4f6b79dfdc4348</t>
  </si>
  <si>
    <t>/Organization/Saguaro</t>
  </si>
  <si>
    <t>Saguaro</t>
  </si>
  <si>
    <t>Collaboration|Internet|Messaging</t>
  </si>
  <si>
    <t>/funding-round/d0fc9f9b7ad9a7bfb2b187e5d694c5b1</t>
  </si>
  <si>
    <t>/Organization/Saguaro-Group</t>
  </si>
  <si>
    <t>Saguaro Group</t>
  </si>
  <si>
    <t>/organization/intrakr</t>
  </si>
  <si>
    <t>/funding-round/146e9cada7feb09d50a279631ec822b5</t>
  </si>
  <si>
    <t>/Organization/Saguaro-Resources</t>
  </si>
  <si>
    <t>Saguaro Resources</t>
  </si>
  <si>
    <t>http://saguaroresources.com</t>
  </si>
  <si>
    <t>/organization/intralens-vision</t>
  </si>
  <si>
    <t>/funding-round/89b9e2408d1c6cbc8ae756a9c660ff89</t>
  </si>
  <si>
    <t>/Organization/Saguna-Networks</t>
  </si>
  <si>
    <t>Saguna Networks</t>
  </si>
  <si>
    <t>http://www.saguna.net</t>
  </si>
  <si>
    <t>/organization/intralign</t>
  </si>
  <si>
    <t>/funding-round/29859675e6bfd720694037f2e855f99c</t>
  </si>
  <si>
    <t>/Organization/Sahale-Snacks</t>
  </si>
  <si>
    <t>Sahale Snacks</t>
  </si>
  <si>
    <t>http://sahalesnacks.com</t>
  </si>
  <si>
    <t>/organization/intralink-spine</t>
  </si>
  <si>
    <t>/funding-round/435298448ae5ad5f3270c5fd1e78291a</t>
  </si>
  <si>
    <t>/Organization/Sahara-Media-Holdings</t>
  </si>
  <si>
    <t>Sahara Media Holdings</t>
  </si>
  <si>
    <t>Lifestyle Businesses|Media|Publishing</t>
  </si>
  <si>
    <t>/organization/intrallect</t>
  </si>
  <si>
    <t>/funding-round/6b00e9bb563016c16795d7f7b0b8277d</t>
  </si>
  <si>
    <t>/Organization/Saharey</t>
  </si>
  <si>
    <t>Saharey</t>
  </si>
  <si>
    <t>http://www.saharey.org</t>
  </si>
  <si>
    <t>Crowdfunding|Financial Services|Social Fundraising</t>
  </si>
  <si>
    <t>25-12-2011</t>
  </si>
  <si>
    <t>/organization/intraluminal-therapeutics</t>
  </si>
  <si>
    <t>/funding-round/e51a19732cc41c46619aae694f86ac36</t>
  </si>
  <si>
    <t>13/04/2002</t>
  </si>
  <si>
    <t>/Organization/Sahayog-Dairy</t>
  </si>
  <si>
    <t>Sahayog Dairy</t>
  </si>
  <si>
    <t>http://www.sahayogdairy.com/</t>
  </si>
  <si>
    <t>/organization/intrameta</t>
  </si>
  <si>
    <t>/funding-round/b72fc2bca4b0f9d2baef8f37af1b530a</t>
  </si>
  <si>
    <t>/Organization/Sai-Medisoft</t>
  </si>
  <si>
    <t>Sai Medisoft</t>
  </si>
  <si>
    <t>http://www.saimedisoft.com</t>
  </si>
  <si>
    <t>/organization/intranets-com</t>
  </si>
  <si>
    <t>/funding-round/4146da3025c29a6cfc7fc59d9677975d</t>
  </si>
  <si>
    <t>/Organization/Saic</t>
  </si>
  <si>
    <t>Science Applications International Corporation (SAIC)</t>
  </si>
  <si>
    <t>http://www.saic.com</t>
  </si>
  <si>
    <t>/organization/intransa</t>
  </si>
  <si>
    <t>/funding-round/0d10a8baccc83504a455f664a5d526ce</t>
  </si>
  <si>
    <t>/Organization/Saiguo</t>
  </si>
  <si>
    <t>Saiguo</t>
  </si>
  <si>
    <t>http://www.segopet.com/</t>
  </si>
  <si>
    <t>/funding-round/1399b10033d149102c6b14df830c6f02</t>
  </si>
  <si>
    <t>/Organization/Sail-Freight-International</t>
  </si>
  <si>
    <t>Sail Freight International</t>
  </si>
  <si>
    <t>Yorktown Heights</t>
  </si>
  <si>
    <t>/funding-round/141d084232bb671a9ab3308ba242fac9</t>
  </si>
  <si>
    <t>21/04/1999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funding-round/193a3d18ef7c84d3c39ce20aebc51d01</t>
  </si>
  <si>
    <t>/Organization/Sailogy</t>
  </si>
  <si>
    <t>Sailogy</t>
  </si>
  <si>
    <t>http://www.sailogy.com</t>
  </si>
  <si>
    <t>/funding-round/228470e2115fb432574f9c44ed5c36af</t>
  </si>
  <si>
    <t>/Organization/Sailplay</t>
  </si>
  <si>
    <t>SailPlay</t>
  </si>
  <si>
    <t>http://sailplay.ru</t>
  </si>
  <si>
    <t>/funding-round/2f389a04bbd326bbd5b0f6080300efc1</t>
  </si>
  <si>
    <t>/Organization/Sailpoint-Technologies</t>
  </si>
  <si>
    <t>SailPoint Technologies</t>
  </si>
  <si>
    <t>http://www.sailpoint.com</t>
  </si>
  <si>
    <t>Identity Management|Risk Management|Software</t>
  </si>
  <si>
    <t>/funding-round/4e10dc67c3b7696fd6d1f1578ae2c018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funding-round/801cb133746cffec86d176e435311361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funding-round/812d4f664eb40fb3a6d0443ceb659563</t>
  </si>
  <si>
    <t>/Organization/Saily</t>
  </si>
  <si>
    <t>Saily</t>
  </si>
  <si>
    <t>http://www.saily.co</t>
  </si>
  <si>
    <t>Marketplaces|Social Commerce</t>
  </si>
  <si>
    <t>/funding-round/a712f8ee3235ac75730aa6299a890f6c</t>
  </si>
  <si>
    <t>/Organization/Saint-Agnes-Hospital</t>
  </si>
  <si>
    <t>Saint Agnes Hospital</t>
  </si>
  <si>
    <t>http://stagnes.org</t>
  </si>
  <si>
    <t>1862-01-01</t>
  </si>
  <si>
    <t>/funding-round/b3f64637e3fe8106d9b502ddf81aba95</t>
  </si>
  <si>
    <t>/Organization/Saint-Aiden-Street</t>
  </si>
  <si>
    <t>Saint Aiden Street</t>
  </si>
  <si>
    <t>http://www.finteacher.com/</t>
  </si>
  <si>
    <t>/funding-round/dc752fa7b7a4e49353b56e4eb1174c2c</t>
  </si>
  <si>
    <t>/Organization/Saint-Bonaventure-University</t>
  </si>
  <si>
    <t>Saint Bonaventure University</t>
  </si>
  <si>
    <t>http://www.sbu.edu/</t>
  </si>
  <si>
    <t>Saint Bonaventure</t>
  </si>
  <si>
    <t>/funding-round/e396c3d331fff4bbd579f360c5d62300</t>
  </si>
  <si>
    <t>/Organization/Saint-Cloud-Arcade</t>
  </si>
  <si>
    <t>Saint Cloud Arcade</t>
  </si>
  <si>
    <t>/organization/intraop</t>
  </si>
  <si>
    <t>/funding-round/6ac72f388d2d029cdb9809614b1daf2b</t>
  </si>
  <si>
    <t>/Organization/Saint-Harridan</t>
  </si>
  <si>
    <t>Saint Harridan</t>
  </si>
  <si>
    <t>http://saintharridan.com/</t>
  </si>
  <si>
    <t>/funding-round/7912b86fbc2ad142d8722ce670383a47</t>
  </si>
  <si>
    <t>/Organization/Saint-Louis-University</t>
  </si>
  <si>
    <t>Saint Louis University</t>
  </si>
  <si>
    <t>http://slu.edu</t>
  </si>
  <si>
    <t>/funding-round/ef71f2848d7ad4a378eaf1256de92f5c</t>
  </si>
  <si>
    <t>/Organization/Saint-Lukes-Foundation</t>
  </si>
  <si>
    <t>Saint Luke's Foundation</t>
  </si>
  <si>
    <t>http://saintlukesfoundation.org</t>
  </si>
  <si>
    <t>/organization/intrapace</t>
  </si>
  <si>
    <t>/funding-round/247286e0c13a2a44bc880bde2ac53e5f</t>
  </si>
  <si>
    <t>/Organization/Saisei-Networks</t>
  </si>
  <si>
    <t>Saisei</t>
  </si>
  <si>
    <t>http://www.saisei.com/</t>
  </si>
  <si>
    <t>/funding-round/2f287de188fc312d8da328e4576cc533</t>
  </si>
  <si>
    <t>/Organization/Sajan</t>
  </si>
  <si>
    <t>Sajan</t>
  </si>
  <si>
    <t>http://www.sajan.com</t>
  </si>
  <si>
    <t>Enterprise Software|Translation</t>
  </si>
  <si>
    <t>/funding-round/aaac881ad10a9f48f61fad23a19a84a6</t>
  </si>
  <si>
    <t>/Organization/Saje-Pharma</t>
  </si>
  <si>
    <t>SAJE Pharma</t>
  </si>
  <si>
    <t>http://sajepharma.com</t>
  </si>
  <si>
    <t>/funding-round/cf43094017a4f90bbafac284ba757a54</t>
  </si>
  <si>
    <t>/Organization/Sajilni</t>
  </si>
  <si>
    <t>Sajilni</t>
  </si>
  <si>
    <t>https://www.sajilni.com/</t>
  </si>
  <si>
    <t>Entertainment Industry|Online Reservations|Ticketing</t>
  </si>
  <si>
    <t>/funding-round/d361fab7f3b0903287640e46fd3da18c</t>
  </si>
  <si>
    <t>/Organization/Sak-Project</t>
  </si>
  <si>
    <t>SAK Project</t>
  </si>
  <si>
    <t>http://www.sakproject.com</t>
  </si>
  <si>
    <t>/funding-round/e21aea567aceed46ebd65cd77dc8b308</t>
  </si>
  <si>
    <t>/Organization/Sakhr-Software</t>
  </si>
  <si>
    <t>Sakhr Software</t>
  </si>
  <si>
    <t>http://www.sakhr.com/</t>
  </si>
  <si>
    <t>KWT</t>
  </si>
  <si>
    <t>Salmiya</t>
  </si>
  <si>
    <t>/organization/intraspect-software</t>
  </si>
  <si>
    <t>/funding-round/10c4607b826cb48aacb969ba236af472</t>
  </si>
  <si>
    <t>/Organization/Sakkini</t>
  </si>
  <si>
    <t>Sakkini</t>
  </si>
  <si>
    <t>http://sakkini.com/</t>
  </si>
  <si>
    <t>Advertising Platforms|Big Data|Prediction Markets|Real Estate</t>
  </si>
  <si>
    <t>/organization/intrastage</t>
  </si>
  <si>
    <t>/funding-round/aeface2fe7c44e7d47e184412393e9be</t>
  </si>
  <si>
    <t>/Organization/Saksyas</t>
  </si>
  <si>
    <t>Saksyas</t>
  </si>
  <si>
    <t>http://saksyas.com</t>
  </si>
  <si>
    <t>Cloud Infrastructure|SaaS</t>
  </si>
  <si>
    <t>/organization/intraxio</t>
  </si>
  <si>
    <t>/funding-round/255d1bafae975fd01344e4e1712bfb76</t>
  </si>
  <si>
    <t>/Organization/Sakti3</t>
  </si>
  <si>
    <t>Sakti3</t>
  </si>
  <si>
    <t>http://sakti3.com</t>
  </si>
  <si>
    <t>/organization/intraxio-com</t>
  </si>
  <si>
    <t>/funding-round/72db05c16492ee4414782583a14cc6aa</t>
  </si>
  <si>
    <t>/Organization/Sala-International</t>
  </si>
  <si>
    <t>Sala International</t>
  </si>
  <si>
    <t>http://www.sala-international.co.uk</t>
  </si>
  <si>
    <t>/organization/intreorg-systems</t>
  </si>
  <si>
    <t>/funding-round/34936e8eab295d74c098f2ec4aa5cb95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intrepid-bioinformatics</t>
  </si>
  <si>
    <t>/funding-round/7a255a06ba4ab06641fd1f205c9ddcf7</t>
  </si>
  <si>
    <t>/Organization/Saladax-Biomedical</t>
  </si>
  <si>
    <t>Saladax Biomedical</t>
  </si>
  <si>
    <t>http://www.saladax.com</t>
  </si>
  <si>
    <t>/funding-round/af289a6376d8986a4736421e49369dd5</t>
  </si>
  <si>
    <t>/Organization/Salaryfinance</t>
  </si>
  <si>
    <t>SalaryFinance</t>
  </si>
  <si>
    <t>http://www.salaryfinance.com/</t>
  </si>
  <si>
    <t>/organization/intrepid-learning</t>
  </si>
  <si>
    <t>/funding-round/8110288a4dbd80793536c03605612c6b</t>
  </si>
  <si>
    <t>/Organization/Salehoot</t>
  </si>
  <si>
    <t>SaleHoot</t>
  </si>
  <si>
    <t>http://www.salehoot.com/</t>
  </si>
  <si>
    <t>/funding-round/a1ed98aa6e4ea62277f76b0923dd717f</t>
  </si>
  <si>
    <t>/Organization/Salemarked</t>
  </si>
  <si>
    <t>Salemarked</t>
  </si>
  <si>
    <t>http://www.salemarked.com</t>
  </si>
  <si>
    <t>/organization/intrepid-offshore-construction</t>
  </si>
  <si>
    <t>/funding-round/b9f1adebeae5742c317f5519e6002e67</t>
  </si>
  <si>
    <t>/Organization/Salemove</t>
  </si>
  <si>
    <t>SaleMove</t>
  </si>
  <si>
    <t>http://www.salemove.com</t>
  </si>
  <si>
    <t>/organization/intrexon-corporation</t>
  </si>
  <si>
    <t>/funding-round/024addfb05d6dd6c987fd78d5085a663</t>
  </si>
  <si>
    <t>/Organization/Sales-Beach</t>
  </si>
  <si>
    <t>Sales Beach</t>
  </si>
  <si>
    <t>https://salesbeach.com</t>
  </si>
  <si>
    <t>SaaS|Sales Automation</t>
  </si>
  <si>
    <t>/funding-round/07d89d50a48103282a36c342fa9aa0c2</t>
  </si>
  <si>
    <t>/Organization/Sales-Com</t>
  </si>
  <si>
    <t>Sales.com</t>
  </si>
  <si>
    <t>http://www.sales.com</t>
  </si>
  <si>
    <t>/funding-round/3a7689101733936284e08dced345d216</t>
  </si>
  <si>
    <t>/Organization/Sales-Eyeos-Com</t>
  </si>
  <si>
    <t>eyeOS</t>
  </si>
  <si>
    <t>http://www.eyeos.com</t>
  </si>
  <si>
    <t>Cloud Computing|Enterprise Software|WebOS</t>
  </si>
  <si>
    <t>/funding-round/436985026807823a92d92a04c9bd7ddb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funding-round/7f620ad85c7525b048671950854f6871</t>
  </si>
  <si>
    <t>/Organization/Sales-Layer</t>
  </si>
  <si>
    <t>Sales Layer</t>
  </si>
  <si>
    <t>http://www.saleslayer.co</t>
  </si>
  <si>
    <t>Cloud Computing|Enterprises|SaaS|Sales and Marketing|Software</t>
  </si>
  <si>
    <t>/funding-round/a7b7aea73fa80cbc6127bc605dbaee06</t>
  </si>
  <si>
    <t>/Organization/Sales-Rabbit</t>
  </si>
  <si>
    <t>Sales Rabbit</t>
  </si>
  <si>
    <t>http://www.salesrabbit.com</t>
  </si>
  <si>
    <t>Cloud Computing|Mobile|Software</t>
  </si>
  <si>
    <t>/funding-round/ff7898b5218ce53e59d16bc32f0308b2</t>
  </si>
  <si>
    <t>/Organization/Salesbox-Inc-</t>
  </si>
  <si>
    <t>SalesBox Inc.</t>
  </si>
  <si>
    <t>http://salesboxinc.com</t>
  </si>
  <si>
    <t>/organization/intri-plex-technologies</t>
  </si>
  <si>
    <t>/funding-round/303b5f1e5b9fe496ae90161c2f36fbad</t>
  </si>
  <si>
    <t>20/06/1993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intrinsic-id</t>
  </si>
  <si>
    <t>/funding-round/de8d7dac1ce317329aaf2bf3b5b57db1</t>
  </si>
  <si>
    <t>/Organization/Salescrunch</t>
  </si>
  <si>
    <t>Crunched</t>
  </si>
  <si>
    <t>http://www.crunched.com</t>
  </si>
  <si>
    <t>/organization/intrinsic-lifesciences</t>
  </si>
  <si>
    <t>/funding-round/4e1b7fd5ca4ad5e263bced2073bb3633</t>
  </si>
  <si>
    <t>/Organization/Salesfloor-It</t>
  </si>
  <si>
    <t>SalesFloor.it</t>
  </si>
  <si>
    <t>http://salesfloor.it</t>
  </si>
  <si>
    <t>Marketplaces|Retail|Sales Automation</t>
  </si>
  <si>
    <t>/organization/intrinsic-medical-imaging</t>
  </si>
  <si>
    <t>/funding-round/9b462cff50ec346fd420a087319b7fb4</t>
  </si>
  <si>
    <t>/Organization/Salesforce</t>
  </si>
  <si>
    <t>Salesforce</t>
  </si>
  <si>
    <t>https://www.salesforce.com</t>
  </si>
  <si>
    <t>Cloud Computing|Enterprises|Hardware + Software|Software</t>
  </si>
  <si>
    <t>/funding-round/ab418417f46d5dd20c0ac1222208d5f5</t>
  </si>
  <si>
    <t>/Organization/Salesforce-Japan</t>
  </si>
  <si>
    <t>Salesforce Japan</t>
  </si>
  <si>
    <t>http://salesforce.com/jp</t>
  </si>
  <si>
    <t>Cloud Computing|Enterprises|Sales and Marketing</t>
  </si>
  <si>
    <t>/funding-round/ee0494398b86a661644f48878f8ffa36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intrinsic-therapeutics</t>
  </si>
  <si>
    <t>/funding-round/0232dafcbbbb3b4b8cdf40dd3c46bcbf</t>
  </si>
  <si>
    <t>/Organization/Salesgossip</t>
  </si>
  <si>
    <t>SalesGossip</t>
  </si>
  <si>
    <t>http://www.salesgossip.co.uk</t>
  </si>
  <si>
    <t>Advertising|Retail|Sales and Marketing|Shopping</t>
  </si>
  <si>
    <t>/funding-round/18459e3303f5769f9942be766ebc31b0</t>
  </si>
  <si>
    <t>/Organization/Salesjob</t>
  </si>
  <si>
    <t>Salesjob</t>
  </si>
  <si>
    <t>http://www.salesjob.hu/</t>
  </si>
  <si>
    <t>/funding-round/8d7fd49ad28a62c0192e580181778608</t>
  </si>
  <si>
    <t>/Organization/Salesloft</t>
  </si>
  <si>
    <t>SalesLoft</t>
  </si>
  <si>
    <t>http://salesloft.com</t>
  </si>
  <si>
    <t>B2B|Lead Generation|SaaS|Sales and Marketing|Sales Automation|Software</t>
  </si>
  <si>
    <t>/funding-round/924052a92c1d7a2f3ead23b4ce0fda03</t>
  </si>
  <si>
    <t>/Organization/Salesnet</t>
  </si>
  <si>
    <t>Salesnet</t>
  </si>
  <si>
    <t>http://www.salesnet.com</t>
  </si>
  <si>
    <t>/organization/intrinsiq-materials</t>
  </si>
  <si>
    <t>/funding-round/94ba60327fbbfde52962cdcec91d13d3</t>
  </si>
  <si>
    <t>/Organization/Salesoar</t>
  </si>
  <si>
    <t>Salesoar</t>
  </si>
  <si>
    <t>http://salesoar.com</t>
  </si>
  <si>
    <t>/funding-round/bc4b5f9c6ec9ade54e5be40757a03ab4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intrinsity</t>
  </si>
  <si>
    <t>/funding-round/7355d294495bda3442791940d222af68</t>
  </si>
  <si>
    <t>/Organization/Salespod</t>
  </si>
  <si>
    <t>Repsly Inc.</t>
  </si>
  <si>
    <t>http://www.resply.com</t>
  </si>
  <si>
    <t>/funding-round/c836eb49b5da7d1b80864df1b6d7f34c</t>
  </si>
  <si>
    <t>/Organization/Salesportal</t>
  </si>
  <si>
    <t>SalesPortal</t>
  </si>
  <si>
    <t>http://www.salesportal.com</t>
  </si>
  <si>
    <t>/organization/introbridge</t>
  </si>
  <si>
    <t>/funding-round/ea367f99d70f0de047c16f1164424b13</t>
  </si>
  <si>
    <t>/Organization/Salespredict</t>
  </si>
  <si>
    <t>SalesPredict</t>
  </si>
  <si>
    <t>http://www.salespredict.com</t>
  </si>
  <si>
    <t>Analytics|Predictive Analytics|SaaS</t>
  </si>
  <si>
    <t>/organization/introfly</t>
  </si>
  <si>
    <t>/funding-round/c991f7c3d2043b9d7bb392fca1a046cc</t>
  </si>
  <si>
    <t>/Organization/Salespush-Com</t>
  </si>
  <si>
    <t>Salespush.com</t>
  </si>
  <si>
    <t>http://www.salespush.com</t>
  </si>
  <si>
    <t>Automotive|CRM|Enterprise Software|SaaS</t>
  </si>
  <si>
    <t>/organization/introhive</t>
  </si>
  <si>
    <t>/funding-round/1375b4c091625339b81316b7fd06adee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funding-round/43c5a650d63112b00d97f97bf907bdd7</t>
  </si>
  <si>
    <t>/Organization/Salestools-Io</t>
  </si>
  <si>
    <t>Salestools.io</t>
  </si>
  <si>
    <t>http://salestools.io</t>
  </si>
  <si>
    <t>Business Development|Internet</t>
  </si>
  <si>
    <t>/funding-round/47c061582d2a336e84fa5bf24d1a01ee</t>
  </si>
  <si>
    <t>/Organization/Salestream</t>
  </si>
  <si>
    <t>SaleStream</t>
  </si>
  <si>
    <t>/funding-round/8a4abac8fbb57333b81ebbc65aa77539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funding-round/e93a139756a343dc6f8f209da67fa5f3</t>
  </si>
  <si>
    <t>/Organization/Salesvue</t>
  </si>
  <si>
    <t>Salesvue</t>
  </si>
  <si>
    <t>http://www.salesvue.com</t>
  </si>
  <si>
    <t>/organization/introji</t>
  </si>
  <si>
    <t>/funding-round/76b46b2d5aaf8d776e83d0d1db8645da</t>
  </si>
  <si>
    <t>/Organization/Saleswarp</t>
  </si>
  <si>
    <t>SalesWarp</t>
  </si>
  <si>
    <t>http://www.saleswarp.com</t>
  </si>
  <si>
    <t>/organization/intromaps</t>
  </si>
  <si>
    <t>/funding-round/a9d4e3ffdf2affbcaa779a7a4ffe784b</t>
  </si>
  <si>
    <t>/Organization/Saleswise</t>
  </si>
  <si>
    <t>SalesWise</t>
  </si>
  <si>
    <t>http://saleswise.com/</t>
  </si>
  <si>
    <t>Sales and Marketing|Salesforce Killers</t>
  </si>
  <si>
    <t>/organization/introme</t>
  </si>
  <si>
    <t>/funding-round/564ba6d05a1801d0291ff39c6206b35d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funding-round/a3720037aeb44736d454d4cfcebd6363</t>
  </si>
  <si>
    <t>/Organization/Salgomed</t>
  </si>
  <si>
    <t>salgomed</t>
  </si>
  <si>
    <t>http://www.salgomed.com</t>
  </si>
  <si>
    <t>/funding-round/cf993750a6e857c989df8bf23ab53c24</t>
  </si>
  <si>
    <t>/Organization/Salido</t>
  </si>
  <si>
    <t>SALIDO</t>
  </si>
  <si>
    <t>http://salido.com</t>
  </si>
  <si>
    <t>Big Data|Hospitality|Mobile</t>
  </si>
  <si>
    <t>/organization/intromi</t>
  </si>
  <si>
    <t>/funding-round/d1e8152c9944b822233ce0136a60370c</t>
  </si>
  <si>
    <t>/Organization/Salient-Pharmaceuticals</t>
  </si>
  <si>
    <t>Salient Pharmaceuticals</t>
  </si>
  <si>
    <t>http://www.salientpharmaceuticals.com</t>
  </si>
  <si>
    <t>/organization/intronet</t>
  </si>
  <si>
    <t>/funding-round/398da3446cb446034f2f584b5dba9eca</t>
  </si>
  <si>
    <t>/Organization/Salient-Surgical-Technologies</t>
  </si>
  <si>
    <t>Salient Surgical Technologies</t>
  </si>
  <si>
    <t>http://www.salientsurgical.com</t>
  </si>
  <si>
    <t>/organization/intronetworks</t>
  </si>
  <si>
    <t>/funding-round/637115767a4bda5b6c0cafc975ec75c2</t>
  </si>
  <si>
    <t>/Organization/Salion</t>
  </si>
  <si>
    <t>Salion</t>
  </si>
  <si>
    <t>Aerospace|Automotive|Enterprise Software</t>
  </si>
  <si>
    <t>/funding-round/df57ff9802fd8bc5e04180a6d97392ca</t>
  </si>
  <si>
    <t>/Organization/Salir-Com</t>
  </si>
  <si>
    <t>Salir.com</t>
  </si>
  <si>
    <t>http://salir.com</t>
  </si>
  <si>
    <t>/organization/introniche</t>
  </si>
  <si>
    <t>/funding-round/4bc9c28aeda5a332e387244ddae6ab99</t>
  </si>
  <si>
    <t>/Organization/Salira-Optical-Network-Systems</t>
  </si>
  <si>
    <t>Salira Optical Network Systems</t>
  </si>
  <si>
    <t>http://www.salira.com/</t>
  </si>
  <si>
    <t>/organization/intronis</t>
  </si>
  <si>
    <t>/funding-round/0ea739e731cfaab7dd7d6e77888a6f7d</t>
  </si>
  <si>
    <t>/Organization/Salix-Pharmaceuticals</t>
  </si>
  <si>
    <t>Salix Pharmaceuticals</t>
  </si>
  <si>
    <t>http://www.salix.com</t>
  </si>
  <si>
    <t>/funding-round/41ab3872ec0663a3319cba63749c8194</t>
  </si>
  <si>
    <t>/Organization/Sallaty-For-Technology</t>
  </si>
  <si>
    <t>Sallaty For Technology</t>
  </si>
  <si>
    <t>http://www.sallaty.jo</t>
  </si>
  <si>
    <t>/funding-round/825906518fe3c726cbe9abad7f5d9741</t>
  </si>
  <si>
    <t>/Organization/Sally</t>
  </si>
  <si>
    <t>Sally</t>
  </si>
  <si>
    <t>Media|Messaging|Social Media</t>
  </si>
  <si>
    <t>/organization/introvision-r-d</t>
  </si>
  <si>
    <t>/funding-round/927cc651d25d8268f327bb22a1d4102d</t>
  </si>
  <si>
    <t>/Organization/Salman-Enterprises-Ltd-Inc</t>
  </si>
  <si>
    <t>Salman Enterprises</t>
  </si>
  <si>
    <t>/organization/intruo-com</t>
  </si>
  <si>
    <t>/funding-round/718d384fba44c187724666c8ca849e92</t>
  </si>
  <si>
    <t>/Organization/Salmedix-Inc</t>
  </si>
  <si>
    <t>Salmedix Inc</t>
  </si>
  <si>
    <t>/organization/intrusic</t>
  </si>
  <si>
    <t>/funding-round/01c83bc6dcc290927ddabcda688e3fd6</t>
  </si>
  <si>
    <t>/Organization/Salmon-Social</t>
  </si>
  <si>
    <t>Salmon Social</t>
  </si>
  <si>
    <t>http://salmonsocial.com</t>
  </si>
  <si>
    <t>Social Media|Social Media Platforms</t>
  </si>
  <si>
    <t>/funding-round/66419a89fb629e6b92764b929bc0fd21</t>
  </si>
  <si>
    <t>/Organization/Salon-Grafix</t>
  </si>
  <si>
    <t>Salon Grafix</t>
  </si>
  <si>
    <t>http://salongrafix.com/</t>
  </si>
  <si>
    <t>/funding-round/b63927ef07863ff1a1c307ed53ef1043</t>
  </si>
  <si>
    <t>/Organization/Salon-Media-Group</t>
  </si>
  <si>
    <t>Salon Media Group</t>
  </si>
  <si>
    <t>http://www.salon.com</t>
  </si>
  <si>
    <t>E-Commerce|News</t>
  </si>
  <si>
    <t>/organization/intruvert</t>
  </si>
  <si>
    <t>/funding-round/0830f1dc135eb327e6bba83ae5764c04</t>
  </si>
  <si>
    <t>/Organization/Salonium</t>
  </si>
  <si>
    <t>Salonium</t>
  </si>
  <si>
    <t>http://www.salonium.com</t>
  </si>
  <si>
    <t>Beauty|Internet|Online Scheduling|SaaS|Software|Startups</t>
  </si>
  <si>
    <t>/funding-round/76c048a3b7909917e2d88bf5d7a65363</t>
  </si>
  <si>
    <t>/Organization/Salonmeister-Gmbh</t>
  </si>
  <si>
    <t>Salonmeister</t>
  </si>
  <si>
    <t>http://salonmeister.de</t>
  </si>
  <si>
    <t>Beauty|Location Based Services|Online Reservations|SaaS|Software</t>
  </si>
  <si>
    <t>/organization/intsights-cyber-intelligence</t>
  </si>
  <si>
    <t>/funding-round/adc84e72ff49318a70e816bcc56a8c9b</t>
  </si>
  <si>
    <t>/Organization/Salorix</t>
  </si>
  <si>
    <t>Salorix</t>
  </si>
  <si>
    <t>http://www.salorix.com</t>
  </si>
  <si>
    <t>/organization/inttra</t>
  </si>
  <si>
    <t>/funding-round/532656225824ab97bd820e3ae8771e00</t>
  </si>
  <si>
    <t>/Organization/Salsa-Bear-Studios</t>
  </si>
  <si>
    <t>Salsa Bear Studios</t>
  </si>
  <si>
    <t>http://www.salsabearstudios.com</t>
  </si>
  <si>
    <t>Console Gaming|Games|Mobile Games</t>
  </si>
  <si>
    <t>/funding-round/5717973c7b3b1c1fbb6a566ae3966d6a</t>
  </si>
  <si>
    <t>/Organization/Salsa-Labs</t>
  </si>
  <si>
    <t>Salsa Labs</t>
  </si>
  <si>
    <t>http://salsalabs.com</t>
  </si>
  <si>
    <t>CRM|Nonprofits|Politics|SaaS|Software</t>
  </si>
  <si>
    <t>13-02-2009</t>
  </si>
  <si>
    <t>/organization/intuary</t>
  </si>
  <si>
    <t>/funding-round/f7fb77e09c3315950bcfd6a0571ad97f</t>
  </si>
  <si>
    <t>/Organization/Salsify</t>
  </si>
  <si>
    <t>Salsify</t>
  </si>
  <si>
    <t>http://salsify.com</t>
  </si>
  <si>
    <t>/organization/intucell</t>
  </si>
  <si>
    <t>/funding-round/2b48a615e94e0fdabe2d6d0f94d34d3c</t>
  </si>
  <si>
    <t>27/03/2010</t>
  </si>
  <si>
    <t>/Organization/Salt-Technology-Inc</t>
  </si>
  <si>
    <t>Salt Technology, Inc.</t>
  </si>
  <si>
    <t>http://www.salt.com</t>
  </si>
  <si>
    <t>/funding-round/c883f149eb1fe4ff8d7f800a50a348c7</t>
  </si>
  <si>
    <t>/Organization/Saltdna</t>
  </si>
  <si>
    <t>saltDNA</t>
  </si>
  <si>
    <t>http://www.saltdna.com/</t>
  </si>
  <si>
    <t>Chat|Messaging|Services</t>
  </si>
  <si>
    <t>/organization/intugame</t>
  </si>
  <si>
    <t>/funding-round/39e084889e6a3b7a323590edec0d2265</t>
  </si>
  <si>
    <t>/Organization/Salted-Earth</t>
  </si>
  <si>
    <t>Salted Earth</t>
  </si>
  <si>
    <t>http://www.TheSaltedEarth.com</t>
  </si>
  <si>
    <t>/organization/intuilab</t>
  </si>
  <si>
    <t>/funding-round/aa6d7f6482bc73fa929b5b64a3825e84</t>
  </si>
  <si>
    <t>/Organization/Saltlick-Labs</t>
  </si>
  <si>
    <t>Saltlick Labs</t>
  </si>
  <si>
    <t>http://saltlicklabs.com</t>
  </si>
  <si>
    <t>/organization/intuit</t>
  </si>
  <si>
    <t>/funding-round/0050d2960ee9938e0fd7add912ccd511</t>
  </si>
  <si>
    <t>/Organization/Saltside-Technologies</t>
  </si>
  <si>
    <t>Saltside Technologies</t>
  </si>
  <si>
    <t>http://saltside.se/</t>
  </si>
  <si>
    <t>/organization/intuitive-automata</t>
  </si>
  <si>
    <t>/funding-round/35413f1b8cd6847d1e9841118ed68bea</t>
  </si>
  <si>
    <t>/Organization/Saltstack</t>
  </si>
  <si>
    <t>SaltStack</t>
  </si>
  <si>
    <t>http://www.saltstack.com</t>
  </si>
  <si>
    <t>Apps|Automotive|Cloud Management|Enterprise Software|Infrastructure|Open Source</t>
  </si>
  <si>
    <t>/funding-round/9d176aef1b3addebacbcbbef0133546c</t>
  </si>
  <si>
    <t>/Organization/Salty-Film-Ltd</t>
  </si>
  <si>
    <t>Salty Film Ltd</t>
  </si>
  <si>
    <t>/organization/intuitive-biosciences</t>
  </si>
  <si>
    <t>/funding-round/1f9bb82bce63dbc31b322e587a16c4a7</t>
  </si>
  <si>
    <t>/Organization/Saltycustoms</t>
  </si>
  <si>
    <t>SaltyCustoms</t>
  </si>
  <si>
    <t>http://www.saltycustoms.com/</t>
  </si>
  <si>
    <t>/funding-round/29636b2cb44e54864e7985ec68de8a71</t>
  </si>
  <si>
    <t>/Organization/Saltyfeet-Media</t>
  </si>
  <si>
    <t>saltyfeet media</t>
  </si>
  <si>
    <t>http://saltyfeet.com</t>
  </si>
  <si>
    <t>New Smyrna Beach</t>
  </si>
  <si>
    <t>/funding-round/98b593359a11fdf6dc630b4af5c28dab</t>
  </si>
  <si>
    <t>/Organization/Salucro-Healthcare-Solutions</t>
  </si>
  <si>
    <t>Salucro Healthcare Solutions</t>
  </si>
  <si>
    <t>http://salucro.com</t>
  </si>
  <si>
    <t>/organization/intuitive-creations</t>
  </si>
  <si>
    <t>/funding-round/a3d16cc6ddb1ffae6191c73449439e27</t>
  </si>
  <si>
    <t>/Organization/Saluda-Medical</t>
  </si>
  <si>
    <t>Saluda Medical</t>
  </si>
  <si>
    <t>http://www.saludamedical.com/</t>
  </si>
  <si>
    <t>/organization/intuitive-designs</t>
  </si>
  <si>
    <t>/funding-round/4cf418cad9c7fcde343cb07a84404a2e</t>
  </si>
  <si>
    <t>/Organization/Saludfcil</t>
  </si>
  <si>
    <t>SaludFÁCIL</t>
  </si>
  <si>
    <t>http://www.saludfacil.org</t>
  </si>
  <si>
    <t>/organization/intuitive-solutions</t>
  </si>
  <si>
    <t>/funding-round/033154d15eada34771241c099bbf481f</t>
  </si>
  <si>
    <t>/Organization/Salunda</t>
  </si>
  <si>
    <t>Salunda</t>
  </si>
  <si>
    <t>http://www.salunda.com/</t>
  </si>
  <si>
    <t>Bicester</t>
  </si>
  <si>
    <t>/organization/intuitive-user-interfaces</t>
  </si>
  <si>
    <t>/funding-round/67debd8a671c52a64c2d43607a9eb3be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intuitive-web-solutions</t>
  </si>
  <si>
    <t>/funding-round/347184df53dd1e2482803fa91500a6e6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funding-round/e42423d4ea960e936ebca887be8ccb20</t>
  </si>
  <si>
    <t>/Organization/Salus-Security-Devices</t>
  </si>
  <si>
    <t>Salus Security Devices</t>
  </si>
  <si>
    <t>http://www.protectorxt.com</t>
  </si>
  <si>
    <t>Pocopson</t>
  </si>
  <si>
    <t>/organization/intuity-medical</t>
  </si>
  <si>
    <t>/funding-round/04eb2ae0aa10a7f958a980cf40abd927</t>
  </si>
  <si>
    <t>/Organization/Saluspot</t>
  </si>
  <si>
    <t>Saluspot</t>
  </si>
  <si>
    <t>http://www.saluspot.com</t>
  </si>
  <si>
    <t>Health and Wellness|Physicians</t>
  </si>
  <si>
    <t>/funding-round/18040df5ed14a596fcc27ac6001d29ad</t>
  </si>
  <si>
    <t>/Organization/Salutaris-Medical-Devices</t>
  </si>
  <si>
    <t>Salutaris Medical Devices</t>
  </si>
  <si>
    <t>http://salutarismd.com</t>
  </si>
  <si>
    <t>/funding-round/2792b13ae21a31e47bdea80b75601191</t>
  </si>
  <si>
    <t>/Organization/Salvagesale</t>
  </si>
  <si>
    <t>SalvageSale</t>
  </si>
  <si>
    <t>http://salvagesale.assetnation.com/</t>
  </si>
  <si>
    <t>/funding-round/3b2ffbd2b97f68c4104cff8b9bcdd553</t>
  </si>
  <si>
    <t>/Organization/Salveo-Specialty-Pharmacy</t>
  </si>
  <si>
    <t>Salveo Specialty Pharmacy</t>
  </si>
  <si>
    <t>http://salveospecialty.com</t>
  </si>
  <si>
    <t>/funding-round/3e35bf5e0039c172c4461031c5b756d8</t>
  </si>
  <si>
    <t>/Organization/Salviol</t>
  </si>
  <si>
    <t>Salviol</t>
  </si>
  <si>
    <t>http://www.salviol.com</t>
  </si>
  <si>
    <t>Big Data|Big Data Analytics|Fraud Detection</t>
  </si>
  <si>
    <t>/funding-round/496245cdaef60882d96d517dd9b14fa5</t>
  </si>
  <si>
    <t>/Organization/Sal O-Vip</t>
  </si>
  <si>
    <t>Salão VIP</t>
  </si>
  <si>
    <t>http://www.salaovip.com.br/</t>
  </si>
  <si>
    <t>Beauty|Internet|Online Scheduling</t>
  </si>
  <si>
    <t>/funding-round/51f741e6270ffa7f6ea5643f965686d6</t>
  </si>
  <si>
    <t>/Organization/Sam-Labs</t>
  </si>
  <si>
    <t>SAM Labs</t>
  </si>
  <si>
    <t>http://www.samlabs.me</t>
  </si>
  <si>
    <t>Education|Embedded Hardware and Software|Internet of Things|Kids</t>
  </si>
  <si>
    <t>/funding-round/62fb8609b2f3fa0798c9d561684fa2e9</t>
  </si>
  <si>
    <t>/Organization/Samanage</t>
  </si>
  <si>
    <t>Samanage</t>
  </si>
  <si>
    <t>http://www.samanage.com</t>
  </si>
  <si>
    <t>Corporate IT|Customer Service|Enterprise Software|IT Management|SaaS|Software</t>
  </si>
  <si>
    <t>/funding-round/8ba02864ffd0169ab439840fffcb8f95</t>
  </si>
  <si>
    <t>/Organization/Samanta-Shoes</t>
  </si>
  <si>
    <t>Samanta Shoes</t>
  </si>
  <si>
    <t>http://www.samantashoes.com</t>
  </si>
  <si>
    <t>/funding-round/eecb6a91bae19a0e9edba84bc462cf36</t>
  </si>
  <si>
    <t>/Organization/Samantree-Technologies</t>
  </si>
  <si>
    <t>SamanTree Technologies</t>
  </si>
  <si>
    <t>http://samantree.com</t>
  </si>
  <si>
    <t>/organization/intune-networks</t>
  </si>
  <si>
    <t>/funding-round/2143d3726aa1e40126295dfcf0830510</t>
  </si>
  <si>
    <t>/Organization/Samares</t>
  </si>
  <si>
    <t>Samares</t>
  </si>
  <si>
    <t>http://www.samares.it</t>
  </si>
  <si>
    <t>Sesto San Giovanni</t>
  </si>
  <si>
    <t>/funding-round/8ecc1f37d94969557c96601e8f82bf7a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inturn-2</t>
  </si>
  <si>
    <t>/funding-round/37bda2752cc4185918629b1e8189c401</t>
  </si>
  <si>
    <t>/Organization/Samatoa</t>
  </si>
  <si>
    <t>Samatoa</t>
  </si>
  <si>
    <t>http://www.samatoa.com</t>
  </si>
  <si>
    <t>/funding-round/b03dad24993a6e1e0149dca0b95114a6</t>
  </si>
  <si>
    <t>/Organization/Samba</t>
  </si>
  <si>
    <t>Samba.me</t>
  </si>
  <si>
    <t>http://www.samba.me</t>
  </si>
  <si>
    <t>/organization/intuun-systems</t>
  </si>
  <si>
    <t>/funding-round/76fb31e9a8092effa39cec77a4969939</t>
  </si>
  <si>
    <t>/Organization/Samba-Ads</t>
  </si>
  <si>
    <t>Samba Ads</t>
  </si>
  <si>
    <t>http://www.sambaads.com.br/en</t>
  </si>
  <si>
    <t>Advertising|Content Syndication|Technology|Video</t>
  </si>
  <si>
    <t>/funding-round/b7d638ca5d7e1a9a23d2f67aada4375a</t>
  </si>
  <si>
    <t>/Organization/Samba-Energy</t>
  </si>
  <si>
    <t>Samba Energy</t>
  </si>
  <si>
    <t>http://www.sambaenergy.com</t>
  </si>
  <si>
    <t>Clean Energy|Clean Technology|Enterprise Software|Solar</t>
  </si>
  <si>
    <t>/organization/intuwave</t>
  </si>
  <si>
    <t>/funding-round/5515ec0b3ce3c8c6d3bd3634f1aa9263</t>
  </si>
  <si>
    <t>/Organization/Samba-Mobile</t>
  </si>
  <si>
    <t>Samba Networks</t>
  </si>
  <si>
    <t>http://www.sambanetworks.com</t>
  </si>
  <si>
    <t>Apps|Chat|Messaging|Mobile|Mobile Video|Social Media</t>
  </si>
  <si>
    <t>/organization/inty</t>
  </si>
  <si>
    <t>/funding-round/6856d2d9a1f574d17038c2d3a12e0406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intymna-pl</t>
  </si>
  <si>
    <t>/funding-round/6290902a9a4724a5022a558aa15c4494</t>
  </si>
  <si>
    <t>/Organization/Samba-Ventures</t>
  </si>
  <si>
    <t>Samba Ventures</t>
  </si>
  <si>
    <t>http://www.sambaventures.com/index_en.html</t>
  </si>
  <si>
    <t>Finance|Incubators|Sales and Marketing</t>
  </si>
  <si>
    <t>/organization/inuk-networks</t>
  </si>
  <si>
    <t>/funding-round/77dcc43da4345a00c615101679af851f</t>
  </si>
  <si>
    <t>/Organization/Sambaash</t>
  </si>
  <si>
    <t>sambaash</t>
  </si>
  <si>
    <t>http://www.sambaash.com</t>
  </si>
  <si>
    <t>Enterprises|Social Network Media|Software</t>
  </si>
  <si>
    <t>/funding-round/80b59efbd68c7ee7332cacb19afd6f87</t>
  </si>
  <si>
    <t>/Organization/Sambasafety</t>
  </si>
  <si>
    <t>SambaSafety</t>
  </si>
  <si>
    <t>http://www.sambasafety.com</t>
  </si>
  <si>
    <t>Public Safety|Risk Management|SaaS|Software</t>
  </si>
  <si>
    <t>/organization/inurture</t>
  </si>
  <si>
    <t>/funding-round/82ed222e30746a9bb6c36ded1e6b0b81</t>
  </si>
  <si>
    <t>/Organization/Sambatv</t>
  </si>
  <si>
    <t>Samba TV</t>
  </si>
  <si>
    <t>http://www.samba.tv</t>
  </si>
  <si>
    <t>Advertising|Consumer Electronics|Social Television|Television|Video</t>
  </si>
  <si>
    <t>/organization/inuvo</t>
  </si>
  <si>
    <t>/funding-round/6c8d83e615d38fada7169eaf912010e9</t>
  </si>
  <si>
    <t>/Organization/Sambazon</t>
  </si>
  <si>
    <t>Sambazon</t>
  </si>
  <si>
    <t>http://sambazon.com</t>
  </si>
  <si>
    <t>/organization/invacio</t>
  </si>
  <si>
    <t>/funding-round/033b36cfd4c252b44c7a4c9ef74ac904</t>
  </si>
  <si>
    <t>/Organization/Sameday</t>
  </si>
  <si>
    <t>Sameday</t>
  </si>
  <si>
    <t>http://sameday.com</t>
  </si>
  <si>
    <t>/funding-round/d409099ca3b75b31558f37505e083adf</t>
  </si>
  <si>
    <t>/Organization/Sameday-Security</t>
  </si>
  <si>
    <t>SameDay Security</t>
  </si>
  <si>
    <t>http://www.lifesupportmedical.com/</t>
  </si>
  <si>
    <t>/organization/invajo</t>
  </si>
  <si>
    <t>/funding-round/7e27ea534059c6e43619fdcd5ac87121</t>
  </si>
  <si>
    <t>/Organization/Samedayprinting-Com</t>
  </si>
  <si>
    <t>SameDayPrinting.com</t>
  </si>
  <si>
    <t>http://www.SameDayPrinting.com</t>
  </si>
  <si>
    <t>Consulting|E-Commerce|Printing</t>
  </si>
  <si>
    <t>/organization/invaluable</t>
  </si>
  <si>
    <t>/funding-round/4362128217c46a965e4bfea8409f87f1</t>
  </si>
  <si>
    <t>/Organization/Samegrain</t>
  </si>
  <si>
    <t>SameGrain</t>
  </si>
  <si>
    <t>http://www.samegrain.com</t>
  </si>
  <si>
    <t>Apps|Curated Web|Mobile|Social Media|Social + Mobile + Local|Social Search</t>
  </si>
  <si>
    <t>/funding-round/7e832ea44435921f634d4c068245ae53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invarium</t>
  </si>
  <si>
    <t>/funding-round/af06b16983c2355e7bb7b5a15cb4cc8a</t>
  </si>
  <si>
    <t>19/01/2006</t>
  </si>
  <si>
    <t>/Organization/Samesurf</t>
  </si>
  <si>
    <t>Samesurf, Inc.</t>
  </si>
  <si>
    <t>http://www.samesurf.com</t>
  </si>
  <si>
    <t>/organization/invasc-therapeutics</t>
  </si>
  <si>
    <t>/funding-round/31a66b3ab4b86a947f6c53fad088499d</t>
  </si>
  <si>
    <t>/Organization/Samfind</t>
  </si>
  <si>
    <t>Samfind</t>
  </si>
  <si>
    <t>http://samfind.com</t>
  </si>
  <si>
    <t>Browser Extensions|Search|Social Media|Software|Web Browsers</t>
  </si>
  <si>
    <t>/organization/invendo-medical</t>
  </si>
  <si>
    <t>/funding-round/31ac5684218784c92bf7f6d76c43bc92</t>
  </si>
  <si>
    <t>/Organization/Samhi-Hotels</t>
  </si>
  <si>
    <t>SAMHI Hotels</t>
  </si>
  <si>
    <t>http://www.samhi.co.in</t>
  </si>
  <si>
    <t>/organization/invenergy</t>
  </si>
  <si>
    <t>/funding-round/2add7b7adb428750d5724f9d46083fd5</t>
  </si>
  <si>
    <t>/Organization/Sami-Health</t>
  </si>
  <si>
    <t>SAMI Health</t>
  </si>
  <si>
    <t>http://samihealth.com</t>
  </si>
  <si>
    <t>/funding-round/2ccf5433379b36cc06bbfb843ddc2988</t>
  </si>
  <si>
    <t>/Organization/Samlino-Dk</t>
  </si>
  <si>
    <t>Samlino.dk</t>
  </si>
  <si>
    <t>http://www.samlino.dk</t>
  </si>
  <si>
    <t>/funding-round/89adf097e27c5d266a69a08407094ba5</t>
  </si>
  <si>
    <t>/Organization/Sammie-Js-Divine-Cupcakes-Bakery</t>
  </si>
  <si>
    <t>Sammie J's Divine Cupcakes &amp; Bakery</t>
  </si>
  <si>
    <t>Forsyth</t>
  </si>
  <si>
    <t>/funding-round/a7805c1770b30797d073331674c31a4c</t>
  </si>
  <si>
    <t>/Organization/Sammys-Great-American-Bar</t>
  </si>
  <si>
    <t>Sammy's great American bar</t>
  </si>
  <si>
    <t>/funding-round/d0ad5c451c34eb79945edab96883dd93</t>
  </si>
  <si>
    <t>/Organization/Sampa</t>
  </si>
  <si>
    <t>Sampa</t>
  </si>
  <si>
    <t>http://www.sampa.com/blog/sampa-is-closing-thank-you-for-s.aspx</t>
  </si>
  <si>
    <t>/organization/inveni</t>
  </si>
  <si>
    <t>/funding-round/6cd8316a7b2b37c0e2c4d7d7613b8937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invenias</t>
  </si>
  <si>
    <t>/funding-round/4a6626318f55cffa1d868f0ca6d58a20</t>
  </si>
  <si>
    <t>/Organization/Sampleboard</t>
  </si>
  <si>
    <t>SampleBoard</t>
  </si>
  <si>
    <t>http://www.sampleboard.com</t>
  </si>
  <si>
    <t>Networking|Search|Software</t>
  </si>
  <si>
    <t>/funding-round/7bc66c75110b69302e6f5ea70288f492</t>
  </si>
  <si>
    <t>/Organization/Sampleon-Inc</t>
  </si>
  <si>
    <t>SampleOn Inc</t>
  </si>
  <si>
    <t>http://www.SampleOn.com</t>
  </si>
  <si>
    <t>General Public Worldwide|Social Media</t>
  </si>
  <si>
    <t>/funding-round/f751a7f43f8d1308d5448d892ce775f1</t>
  </si>
  <si>
    <t>/Organization/Sampler</t>
  </si>
  <si>
    <t>Sampler</t>
  </si>
  <si>
    <t>http://www.sampler.io</t>
  </si>
  <si>
    <t>Facebook Applications|SaaS|Social Media Marketing</t>
  </si>
  <si>
    <t>/organization/inveno-è‹±å¨è¯º</t>
  </si>
  <si>
    <t>/funding-round/5bdb80ff3d12ca6f423aed46a94ad14f</t>
  </si>
  <si>
    <t>/Organization/Samplesaint</t>
  </si>
  <si>
    <t>Samplesaint</t>
  </si>
  <si>
    <t>http://samplesaint.com</t>
  </si>
  <si>
    <t>/funding-round/5fe366609c67d17bc9dff24773d607e4</t>
  </si>
  <si>
    <t>/Organization/Samplify-Systems</t>
  </si>
  <si>
    <t>Samplify Systems</t>
  </si>
  <si>
    <t>http://www.samplify.com</t>
  </si>
  <si>
    <t>/funding-round/f67060be369c7ef8756d41faf9db5930</t>
  </si>
  <si>
    <t>/Organization/Sampling-Technologies</t>
  </si>
  <si>
    <t>Sampling Technologies</t>
  </si>
  <si>
    <t>http://www.samplingtechnologies.com</t>
  </si>
  <si>
    <t>/organization/invenox</t>
  </si>
  <si>
    <t>/funding-round/0cb20f7da9e944fafd464cdea59eb832</t>
  </si>
  <si>
    <t>/Organization/Samsara</t>
  </si>
  <si>
    <t>Samsara</t>
  </si>
  <si>
    <t>http://www.strawberryfield.co.kr</t>
  </si>
  <si>
    <t>Distribution|Green Consumer Goods|Innovation Management|Organic Food</t>
  </si>
  <si>
    <t>/organization/invenquery</t>
  </si>
  <si>
    <t>/funding-round/4c16895cfcccc392266cccd61b6930b8</t>
  </si>
  <si>
    <t>/Organization/Samsara-2</t>
  </si>
  <si>
    <t>http://www.samsara.com</t>
  </si>
  <si>
    <t>/funding-round/6dc3a32fc5a6a30df3bb1e5964545bef</t>
  </si>
  <si>
    <t>/Organization/Samsonite-International-S-A</t>
  </si>
  <si>
    <t>Samsonite International S.A</t>
  </si>
  <si>
    <t>http://samsonite.com</t>
  </si>
  <si>
    <t>/funding-round/956c3240e1543de0bcb6673d4a662677</t>
  </si>
  <si>
    <t>/Organization/Samsride</t>
  </si>
  <si>
    <t>Samsride</t>
  </si>
  <si>
    <t>http://www.samsride.com</t>
  </si>
  <si>
    <t>/funding-round/b30f061db17bf98951d5843b5e523ca4</t>
  </si>
  <si>
    <t>/Organization/Samtec</t>
  </si>
  <si>
    <t>Samtec</t>
  </si>
  <si>
    <t>http://www.samtec.com</t>
  </si>
  <si>
    <t>/organization/invenra</t>
  </si>
  <si>
    <t>/funding-round/0820b63ba336e22b81e815d69b151375</t>
  </si>
  <si>
    <t>/Organization/Samuels-Sleep-Shop</t>
  </si>
  <si>
    <t>Samuels Sleep</t>
  </si>
  <si>
    <t>http://www.samuelssleepshop.com.</t>
  </si>
  <si>
    <t>Advanced Materials|Retail|Utilities</t>
  </si>
  <si>
    <t>/funding-round/08e57ff02d04bd1a689ea9b4ac2a8807</t>
  </si>
  <si>
    <t>/Organization/Samurai-International</t>
  </si>
  <si>
    <t>Samurai International</t>
  </si>
  <si>
    <t>http://www.samurai-international.jp</t>
  </si>
  <si>
    <t>/funding-round/767f19a6b3a3363bdcc2c2180a4ade39</t>
  </si>
  <si>
    <t>/Organization/Samy-Salon</t>
  </si>
  <si>
    <t>Samy Salon</t>
  </si>
  <si>
    <t>http://www.samysalon.com/</t>
  </si>
  <si>
    <t>/funding-round/9a483c9c06d31cadc29f95a0c6806a63</t>
  </si>
  <si>
    <t>/Organization/Samyroad</t>
  </si>
  <si>
    <t>SamyRoad</t>
  </si>
  <si>
    <t>http://www.samyroad.com</t>
  </si>
  <si>
    <t>Brand Marketing|Content Creators|E-Commerce|Events|Social Media</t>
  </si>
  <si>
    <t>/organization/invensense</t>
  </si>
  <si>
    <t>/funding-round/135f5c7f51dbba6737fac36bf2ad7dd9</t>
  </si>
  <si>
    <t>/Organization/San-Diego-Bus-Auto-Repair</t>
  </si>
  <si>
    <t>San Diego Bus &amp; Auto Repair</t>
  </si>
  <si>
    <t>http://www.sandiegobusandautorepair.com/</t>
  </si>
  <si>
    <t>/funding-round/c62bb387759325033d5cc7b80fc1447b</t>
  </si>
  <si>
    <t>/Organization/San-Diego-News-Network</t>
  </si>
  <si>
    <t>San Diego News Network</t>
  </si>
  <si>
    <t>http://www.sdnn.com</t>
  </si>
  <si>
    <t>/funding-round/d2f11f446f7767dff146e41c901f564b</t>
  </si>
  <si>
    <t>/Organization/San-Diego-Opera</t>
  </si>
  <si>
    <t>San Diego Opera</t>
  </si>
  <si>
    <t>http://www.sdopera.com</t>
  </si>
  <si>
    <t>/organization/invenshure</t>
  </si>
  <si>
    <t>/funding-round/033be83e3e9c3ee7a76bd87a5b6b28c3</t>
  </si>
  <si>
    <t>/Organization/San-Home-Entertainment</t>
  </si>
  <si>
    <t>SAN Home Entertainment</t>
  </si>
  <si>
    <t>http://san-he.co.jp/</t>
  </si>
  <si>
    <t>Entertainment|Home Automation|iOS</t>
  </si>
  <si>
    <t>/funding-round/32867a59c22f4eb2ea85a4fa6cf59f6f</t>
  </si>
  <si>
    <t>/Organization/San-Marcos-Springs</t>
  </si>
  <si>
    <t>San Marcos Springs</t>
  </si>
  <si>
    <t>http://sanmarcossprings.com</t>
  </si>
  <si>
    <t>/funding-round/da236f0ea96de3d4ca7342a3e5198be4</t>
  </si>
  <si>
    <t>/Organization/San-Valley-Systems</t>
  </si>
  <si>
    <t>SAN Valley Systems</t>
  </si>
  <si>
    <t>/organization/invensor</t>
  </si>
  <si>
    <t>/funding-round/a9dd8b2d57239d4ceba9216694a72402</t>
  </si>
  <si>
    <t>/Organization/Sana-Security</t>
  </si>
  <si>
    <t>Sana Security</t>
  </si>
  <si>
    <t>http://www.sanasecurity.com</t>
  </si>
  <si>
    <t>/organization/inventables</t>
  </si>
  <si>
    <t>/funding-round/0335d7b2a8d51c0099df1021633dff2b</t>
  </si>
  <si>
    <t>/Organization/Sanaexpert</t>
  </si>
  <si>
    <t>Sanaexpert</t>
  </si>
  <si>
    <t>http://sanaexpert.com</t>
  </si>
  <si>
    <t>/funding-round/04424508d9b930fd2c6d47d73d2f6e6f</t>
  </si>
  <si>
    <t>/Organization/Sanako</t>
  </si>
  <si>
    <t>Sanako</t>
  </si>
  <si>
    <t>http://www.sanako.com/Home.iw3</t>
  </si>
  <si>
    <t>Digital Media|EdTech|Education|Language Learning|Software</t>
  </si>
  <si>
    <t>/funding-round/ae2b2addc639d669f5a44632e4ebbde7</t>
  </si>
  <si>
    <t>/Organization/Sanarus-Medical</t>
  </si>
  <si>
    <t>Sanarus Medical</t>
  </si>
  <si>
    <t>http://www.sanarus.com</t>
  </si>
  <si>
    <t>/organization/inventalator</t>
  </si>
  <si>
    <t>/funding-round/6ed31eab62aa6b4de8ade4bcff27bba1</t>
  </si>
  <si>
    <t>/Organization/Sancastle-Technologies</t>
  </si>
  <si>
    <t>SANcastle Technologies</t>
  </si>
  <si>
    <t>http://www.sancastle.com</t>
  </si>
  <si>
    <t>/organization/inventarium-mobi</t>
  </si>
  <si>
    <t>/funding-round/76952de5ac757fcdd8ba8f1882db2884</t>
  </si>
  <si>
    <t>/Organization/Sancilio-And-Company</t>
  </si>
  <si>
    <t>Sancilio and Company</t>
  </si>
  <si>
    <t>http://sancilio.com</t>
  </si>
  <si>
    <t>/organization/inventbuy</t>
  </si>
  <si>
    <t>/funding-round/67568398168e0d62e584fd08b2ab1f8e</t>
  </si>
  <si>
    <t>/Organization/Sanctuary-Health-Network</t>
  </si>
  <si>
    <t>Sanctuary Health Network</t>
  </si>
  <si>
    <t>/organization/inventergy</t>
  </si>
  <si>
    <t>/funding-round/19514e46358cd13bcb907d514b036df9</t>
  </si>
  <si>
    <t>/Organization/Sand-2</t>
  </si>
  <si>
    <t>Sand 9</t>
  </si>
  <si>
    <t>http://www.sand9.com</t>
  </si>
  <si>
    <t>/funding-round/c291afa9db2b5405746b87d2ec00e6ff</t>
  </si>
  <si>
    <t>/Organization/Sand-Hill-Exchange-2</t>
  </si>
  <si>
    <t>Sand Hill Exchange</t>
  </si>
  <si>
    <t>http://sandhill.exchange/</t>
  </si>
  <si>
    <t>Online Gaming|Prediction Markets|Startups</t>
  </si>
  <si>
    <t>/funding-round/dc59bcfde7f72e5d375bbe5066edebed</t>
  </si>
  <si>
    <t>/Organization/Sand-Sign</t>
  </si>
  <si>
    <t>Sand Sign</t>
  </si>
  <si>
    <t>http://sandsign.com</t>
  </si>
  <si>
    <t>Gift Card|Messaging|Startups</t>
  </si>
  <si>
    <t>/funding-round/f0780e1c2f3af99bdd5fdcfcae0ff73c</t>
  </si>
  <si>
    <t>/Organization/Sand-Technology</t>
  </si>
  <si>
    <t>Sand Technology</t>
  </si>
  <si>
    <t>http://sand.com</t>
  </si>
  <si>
    <t>/organization/inventia</t>
  </si>
  <si>
    <t>/funding-round/ba3cae0678bf583879fcb2cc73e16e7d</t>
  </si>
  <si>
    <t>/Organization/Sandag</t>
  </si>
  <si>
    <t>Sandag</t>
  </si>
  <si>
    <t>http://sandag.org</t>
  </si>
  <si>
    <t>/organization/inventic</t>
  </si>
  <si>
    <t>/funding-round/236c241cae92ad5b64e874d7feb7d953</t>
  </si>
  <si>
    <t>/Organization/Sandal-Plc</t>
  </si>
  <si>
    <t>Sandal Plc</t>
  </si>
  <si>
    <t>/organization/inventilate</t>
  </si>
  <si>
    <t>/funding-round/41754af4749a6aeba4dd88234206ccd4</t>
  </si>
  <si>
    <t>/Organization/Sandata</t>
  </si>
  <si>
    <t>Sandata</t>
  </si>
  <si>
    <t>http://www.sandata.com</t>
  </si>
  <si>
    <t>/funding-round/90019f85de10f8be83f91199cd560f5b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inventiv-health</t>
  </si>
  <si>
    <t>/funding-round/dda1e654922cd07a2abf3ac5e765129c</t>
  </si>
  <si>
    <t>/Organization/Sandbox-Group</t>
  </si>
  <si>
    <t>Sandbox Group</t>
  </si>
  <si>
    <t>http://sandboxww.com/</t>
  </si>
  <si>
    <t>Advertising|Financial Services|Sales and Marketing</t>
  </si>
  <si>
    <t>/organization/inventorum</t>
  </si>
  <si>
    <t>/funding-round/4a5c5a85f9ff5efd1480e14faed088c5</t>
  </si>
  <si>
    <t>/Organization/Sandbox-Studio</t>
  </si>
  <si>
    <t>Sandbox Studio</t>
  </si>
  <si>
    <t>http://www.sandboxstudio.com/</t>
  </si>
  <si>
    <t>Advertising|E-Commerce|Photography|Video</t>
  </si>
  <si>
    <t>/funding-round/feac4104abe7641dfa59ab249492bef3</t>
  </si>
  <si>
    <t>/Organization/Sandboxr</t>
  </si>
  <si>
    <t>Sandboxr</t>
  </si>
  <si>
    <t>http://sandboxr.com/</t>
  </si>
  <si>
    <t>3D Printing|3D Technology</t>
  </si>
  <si>
    <t>/organization/inventure</t>
  </si>
  <si>
    <t>/funding-round/539ea90e30d136c20ae74515e0ae605e</t>
  </si>
  <si>
    <t>/Organization/Sandboxx</t>
  </si>
  <si>
    <t>Sandboxx</t>
  </si>
  <si>
    <t>http://www.sandboxx.us/</t>
  </si>
  <si>
    <t>/funding-round/a0d87dde5287465cf818107d6cc9bd04</t>
  </si>
  <si>
    <t>/Organization/Sandbridge-Technologies</t>
  </si>
  <si>
    <t>Sandbridge Technologies</t>
  </si>
  <si>
    <t>Industrial|Semiconductor Manufacturing Equipment|Semiconductors|Technology</t>
  </si>
  <si>
    <t>/funding-round/b467be7c95e1b888a92d5dcc9a4f9c01</t>
  </si>
  <si>
    <t>/Organization/Sandburst-Corporation</t>
  </si>
  <si>
    <t>Sandburst Corporation</t>
  </si>
  <si>
    <t>http://sandburst.com/</t>
  </si>
  <si>
    <t>Data Integration|Manufacturing|Semiconductors</t>
  </si>
  <si>
    <t>/organization/inventure-capital-2</t>
  </si>
  <si>
    <t>/funding-round/44a9b610ce232ffa885ca5a34e73ed8f</t>
  </si>
  <si>
    <t>/Organization/Sanders-Services</t>
  </si>
  <si>
    <t>Sanders Services</t>
  </si>
  <si>
    <t>/funding-round/9618b146e589632c83cea3c840b378aa</t>
  </si>
  <si>
    <t>/Organization/Sandforce</t>
  </si>
  <si>
    <t>SandForce</t>
  </si>
  <si>
    <t>http://www.sandforce.com</t>
  </si>
  <si>
    <t>/organization/inventure-chemicals</t>
  </si>
  <si>
    <t>/funding-round/0987989041ee8ae45be313ab83c5e935</t>
  </si>
  <si>
    <t>/Organization/Sandglaz</t>
  </si>
  <si>
    <t>Sandglaz</t>
  </si>
  <si>
    <t>http://sandglaz.com</t>
  </si>
  <si>
    <t>Finance|Productivity Software|Software|Task Management</t>
  </si>
  <si>
    <t>/funding-round/7060c9f4579006852d5b1c01e3cbceb6</t>
  </si>
  <si>
    <t>/Organization/Sandlapper-Securities</t>
  </si>
  <si>
    <t>Sandlapper Securities</t>
  </si>
  <si>
    <t>http://sandlappersecurities.com/</t>
  </si>
  <si>
    <t>/organization/inventure-enterprises</t>
  </si>
  <si>
    <t>/funding-round/ddd4de7ffc0e4d6e3e3de0afa62ae0ad</t>
  </si>
  <si>
    <t>/Organization/Sandlinks</t>
  </si>
  <si>
    <t>SandLinks</t>
  </si>
  <si>
    <t>http://www.sandlinks.com</t>
  </si>
  <si>
    <t>/organization/inventurecloud</t>
  </si>
  <si>
    <t>/funding-round/a6ab92df0ba59cc938f3e9eadf4f5b44</t>
  </si>
  <si>
    <t>/Organization/Sandlot-Solutions</t>
  </si>
  <si>
    <t>Sandlot Solutions</t>
  </si>
  <si>
    <t>http://sandlotsolutions.com</t>
  </si>
  <si>
    <t>/organization/inventys-thermal-technologies</t>
  </si>
  <si>
    <t>/funding-round/e43d456233fa35fd8d3d4d9440d50f0b</t>
  </si>
  <si>
    <t>/Organization/Sandman-D-R</t>
  </si>
  <si>
    <t>Sandman D&amp;R</t>
  </si>
  <si>
    <t>/organization/invenzone</t>
  </si>
  <si>
    <t>/funding-round/0931ceb6b80d91fdd01b2c7fa9633a95</t>
  </si>
  <si>
    <t>/Organization/Sandow</t>
  </si>
  <si>
    <t>SANDOW</t>
  </si>
  <si>
    <t>http://www.sandow.com</t>
  </si>
  <si>
    <t>Beauty|Design|Finance|Lifestyle|Media|News|Publishing</t>
  </si>
  <si>
    <t>/organization/invergo-coffee</t>
  </si>
  <si>
    <t>/funding-round/1d3548011d47f9331bfc16ae9ff45fe5</t>
  </si>
  <si>
    <t>/Organization/Sandstone-Diagnostics</t>
  </si>
  <si>
    <t>Sandstone Diagnostics</t>
  </si>
  <si>
    <t>http://www.sandstonediagnostics.com</t>
  </si>
  <si>
    <t>Diagnostics|Fertility|Health and Wellness</t>
  </si>
  <si>
    <t>/funding-round/9159324da92d2fb9a5c7229ebb313380</t>
  </si>
  <si>
    <t>/Organization/Sandstorm</t>
  </si>
  <si>
    <t>Sandstorm</t>
  </si>
  <si>
    <t>https://sandstorm.io/</t>
  </si>
  <si>
    <t>/funding-round/b5901658f1ae1a707ad0ceea18908cb8</t>
  </si>
  <si>
    <t>/Organization/Sandvine</t>
  </si>
  <si>
    <t>Sandvine</t>
  </si>
  <si>
    <t>http://www.sandvine.com</t>
  </si>
  <si>
    <t>Cable|Mobile|Public Relations|Service Providers|Wireless</t>
  </si>
  <si>
    <t>/organization/invermart-llc</t>
  </si>
  <si>
    <t>/funding-round/b345df59e38e67f2984b1f10bbf64ca6</t>
  </si>
  <si>
    <t>/Organization/Sandwell-Community-Caring-Trust-Scct</t>
  </si>
  <si>
    <t>Sandwell Community Caring Trust (SCCT)</t>
  </si>
  <si>
    <t>http://sandwellcct.org.uk</t>
  </si>
  <si>
    <t>/organization/inverness-medical-innovations</t>
  </si>
  <si>
    <t>/funding-round/19942cdf9a1e8f8fc8de58b3ee4a09c0</t>
  </si>
  <si>
    <t>/Organization/Sandy-Bottom-Drink</t>
  </si>
  <si>
    <t>Sandy Bottom Drink</t>
  </si>
  <si>
    <t>http://sandybottomdrink.com</t>
  </si>
  <si>
    <t>Specialty Foods|Wine And Spirits</t>
  </si>
  <si>
    <t>24-07-2009</t>
  </si>
  <si>
    <t>/funding-round/950e097f55d9a3e998c1499671f6b7c9</t>
  </si>
  <si>
    <t>/Organization/Sanera</t>
  </si>
  <si>
    <t>Sanera</t>
  </si>
  <si>
    <t>http://www.sanera.net</t>
  </si>
  <si>
    <t>/organization/inverse</t>
  </si>
  <si>
    <t>/funding-round/5d964e9a0664e0bf9d1f0467dcfc7c92</t>
  </si>
  <si>
    <t>/Organization/Sanera-Systems</t>
  </si>
  <si>
    <t>Sanera Systems</t>
  </si>
  <si>
    <t>http://www.sanera.net/</t>
  </si>
  <si>
    <t>Networking|Service Providers|Storage</t>
  </si>
  <si>
    <t>/organization/inversiones-com</t>
  </si>
  <si>
    <t>/funding-round/5e42797d37ec78003c40d3811cc98e78</t>
  </si>
  <si>
    <t>/Organization/Sanergy</t>
  </si>
  <si>
    <t>Sanergy</t>
  </si>
  <si>
    <t>http://saner.gy</t>
  </si>
  <si>
    <t>Clean Energy|Clean Technology|Environmental Innovation|Renewable Energies</t>
  </si>
  <si>
    <t>/organization/inverted-edge</t>
  </si>
  <si>
    <t>/funding-round/3658bcac58e3ed479046d6ed1365ba43</t>
  </si>
  <si>
    <t>/Organization/Sanfranseo</t>
  </si>
  <si>
    <t>SanFranSEO</t>
  </si>
  <si>
    <t>http://sanfranseo.com/</t>
  </si>
  <si>
    <t>Public Relations|Reputation</t>
  </si>
  <si>
    <t>/organization/invertironline-com</t>
  </si>
  <si>
    <t>/funding-round/686cff1db7610c688dd2051d8a620354</t>
  </si>
  <si>
    <t>/Organization/Sangamo-Biosciences</t>
  </si>
  <si>
    <t>Sangamo BioSciences</t>
  </si>
  <si>
    <t>http://www.sangamo.com</t>
  </si>
  <si>
    <t>/organization/invesdor-oy</t>
  </si>
  <si>
    <t>/funding-round/0db4eafbbc0919bbd9aee568d226cb35</t>
  </si>
  <si>
    <t>/Organization/Sangart</t>
  </si>
  <si>
    <t>Sangart</t>
  </si>
  <si>
    <t>http://www.sangart.com</t>
  </si>
  <si>
    <t>/funding-round/0f3926db5f8a52ecac2dc979e3446666</t>
  </si>
  <si>
    <t>/Organization/Sanghvi</t>
  </si>
  <si>
    <t>Sanghvi</t>
  </si>
  <si>
    <t>http://sanghviholdings.com</t>
  </si>
  <si>
    <t>/funding-round/1ef415eb29fbbef7643e8ba03bea3093</t>
  </si>
  <si>
    <t>/Organization/Sangon-Biotech</t>
  </si>
  <si>
    <t>Sangon Biotech</t>
  </si>
  <si>
    <t>http://www.sangon.com</t>
  </si>
  <si>
    <t>/funding-round/2dd2676f867a0c9128f3f5b0803cfe9c</t>
  </si>
  <si>
    <t>/Organization/Sanguine-Biosciences</t>
  </si>
  <si>
    <t>Sanguine</t>
  </si>
  <si>
    <t>http://sanguinebio.com</t>
  </si>
  <si>
    <t>Biotechnology|Clinical Trials|Health Care|Life Sciences</t>
  </si>
  <si>
    <t>/funding-round/4ff66d63b529fa68f89550664f7617bf</t>
  </si>
  <si>
    <t>/Organization/Sanibel-Sunglass</t>
  </si>
  <si>
    <t>Sanibel Sunglass</t>
  </si>
  <si>
    <t>http://www.sanibelsunglasscompany.com</t>
  </si>
  <si>
    <t>/funding-round/55e26286a1802c4380ad3adb40bfb7d7</t>
  </si>
  <si>
    <t>/Organization/Sanifit</t>
  </si>
  <si>
    <t>SANIFIT</t>
  </si>
  <si>
    <t>http://www.sanifit.com</t>
  </si>
  <si>
    <t>/funding-round/7e13c85bec50f7c1fcf8dcd52f67f10a</t>
  </si>
  <si>
    <t>/Organization/Sanitors</t>
  </si>
  <si>
    <t>Sanitors</t>
  </si>
  <si>
    <t>/funding-round/ef90bbeabe3323df18a2bd561319056e</t>
  </si>
  <si>
    <t>/Organization/Sanivation</t>
  </si>
  <si>
    <t>Sanivation</t>
  </si>
  <si>
    <t>http://sanivation.com</t>
  </si>
  <si>
    <t>Naivasha</t>
  </si>
  <si>
    <t>/organization/inveshare</t>
  </si>
  <si>
    <t>/funding-round/2a8aad5c03793d706a38fb96c6db088d</t>
  </si>
  <si>
    <t>/Organization/Sanjet-Technology</t>
  </si>
  <si>
    <t>SanJet Technology</t>
  </si>
  <si>
    <t>http://www.sanjetco.com</t>
  </si>
  <si>
    <t>/funding-round/c9c501bc9390e69f8c2c9d8178e29d66</t>
  </si>
  <si>
    <t>/Organization/Sankalpa-Yoga-Community</t>
  </si>
  <si>
    <t>Sankalpa Yoga Community</t>
  </si>
  <si>
    <t>http://www.LiveSankalpa.com</t>
  </si>
  <si>
    <t>/organization/invest-in-us-today</t>
  </si>
  <si>
    <t>/funding-round/22237ad7c87b4b6f585a52fde74a8957</t>
  </si>
  <si>
    <t>/Organization/Sankaty-Learning-Ventures</t>
  </si>
  <si>
    <t>Sankaty Learning Ventures</t>
  </si>
  <si>
    <t>/organization/investable-loans</t>
  </si>
  <si>
    <t>/funding-round/5f227ce18df465070f5900266c8097d8</t>
  </si>
  <si>
    <t>/Organization/Sankofa-Community-Development-Corporation</t>
  </si>
  <si>
    <t>Sankofa Community Development Corporation</t>
  </si>
  <si>
    <t>http://sankofanola.org</t>
  </si>
  <si>
    <t>/organization/investcloud</t>
  </si>
  <si>
    <t>/funding-round/5209c0ae2a3a1f8c1fa6ff83854cad73</t>
  </si>
  <si>
    <t>/Organization/Sanlorenzo</t>
  </si>
  <si>
    <t>Sanlorenzo</t>
  </si>
  <si>
    <t>http://www.sanlorenzoyacht.com</t>
  </si>
  <si>
    <t>/funding-round/a3451be8caf640ea7f4e9dd6c8fd8e2b</t>
  </si>
  <si>
    <t>29/08/2010</t>
  </si>
  <si>
    <t>/Organization/Sannuo-Bio-Sensing</t>
  </si>
  <si>
    <t>SanNuo Bio-sensing</t>
  </si>
  <si>
    <t>http://www.sinocare.com.cn/en_us</t>
  </si>
  <si>
    <t>/funding-round/ff3574b79e61a341bc2c46ab9dc62afa</t>
  </si>
  <si>
    <t>/Organization/Sano</t>
  </si>
  <si>
    <t>Sano</t>
  </si>
  <si>
    <t>http://www.sanodx.com/</t>
  </si>
  <si>
    <t>/organization/invested-in</t>
  </si>
  <si>
    <t>/funding-round/13eaed7a9bbec7fdf1671fb395c99884</t>
  </si>
  <si>
    <t>/Organization/Sano-Intelligence</t>
  </si>
  <si>
    <t>http://sano.co</t>
  </si>
  <si>
    <t>Analytics|Health and Wellness</t>
  </si>
  <si>
    <t>/funding-round/1f2edf1b2186e8156759dc1c7d161287</t>
  </si>
  <si>
    <t>/Organization/Sanook-Thailand</t>
  </si>
  <si>
    <t>Sanook</t>
  </si>
  <si>
    <t>http://www.sanook.com</t>
  </si>
  <si>
    <t>/funding-round/4722f1a78727c4f8124220015f82291a</t>
  </si>
  <si>
    <t>/Organization/Sanovas</t>
  </si>
  <si>
    <t>Sanovas</t>
  </si>
  <si>
    <t>http://www.sanovas.com</t>
  </si>
  <si>
    <t>/organization/investfeed-com</t>
  </si>
  <si>
    <t>/funding-round/b57f843328dbb314ac6f7419b1e6345d</t>
  </si>
  <si>
    <t>/Organization/Sanovation</t>
  </si>
  <si>
    <t>Sanovation</t>
  </si>
  <si>
    <t>http://www.sanovation.com</t>
  </si>
  <si>
    <t>Health and Wellness|Mobile|Software</t>
  </si>
  <si>
    <t>Glattbrugg</t>
  </si>
  <si>
    <t>/funding-round/ff02f57d0f5a790e4d8c015e1a5e9dbe</t>
  </si>
  <si>
    <t>/Organization/Sanovi-Technologies</t>
  </si>
  <si>
    <t>Sanovi Technologies</t>
  </si>
  <si>
    <t>http://www.sanovi.com</t>
  </si>
  <si>
    <t>/organization/investglass</t>
  </si>
  <si>
    <t>/funding-round/39ab728f04871142708915e324396347</t>
  </si>
  <si>
    <t>/Organization/Sanovia-Corporation</t>
  </si>
  <si>
    <t>Sanovia Corporation</t>
  </si>
  <si>
    <t>http://www.sanovia.com</t>
  </si>
  <si>
    <t>/organization/investgroup-nitra</t>
  </si>
  <si>
    <t>/funding-round/ea85b77a3a16269a583219714545692a</t>
  </si>
  <si>
    <t>/Organization/Sanpulse-Technologies</t>
  </si>
  <si>
    <t>SANpulse Technologies</t>
  </si>
  <si>
    <t>http://www.sanpulse.com</t>
  </si>
  <si>
    <t>/organization/investicare</t>
  </si>
  <si>
    <t>/funding-round/d53905c087a519a1b102abf269ba0fba</t>
  </si>
  <si>
    <t>/Organization/Sanrad</t>
  </si>
  <si>
    <t>Sanrad</t>
  </si>
  <si>
    <t>http://www.sanrad.com</t>
  </si>
  <si>
    <t>/organization/investigroup</t>
  </si>
  <si>
    <t>/funding-round/a624593b23beea80f2d1ca2054e48344</t>
  </si>
  <si>
    <t>/Organization/Sanrise-Inc-</t>
  </si>
  <si>
    <t>Sanrise</t>
  </si>
  <si>
    <t>http://n/a</t>
  </si>
  <si>
    <t>/organization/investing-com</t>
  </si>
  <si>
    <t>/funding-round/0a8a92ca51cf25831c9c34896269db51</t>
  </si>
  <si>
    <t>/Organization/Sansa-Security</t>
  </si>
  <si>
    <t>Sansa Security</t>
  </si>
  <si>
    <t>http://www.sansasecurity.com</t>
  </si>
  <si>
    <t>/organization/investingchannel-inc</t>
  </si>
  <si>
    <t>/funding-round/4f76c89dd1c79431743bade91da2dbb4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investingnote</t>
  </si>
  <si>
    <t>/funding-round/d4b2b71f63f96af2932ff24f903b1b86</t>
  </si>
  <si>
    <t>/Organization/Sanswire</t>
  </si>
  <si>
    <t>Sanswire</t>
  </si>
  <si>
    <t>http://www.sanswire.com</t>
  </si>
  <si>
    <t>/funding-round/e0418fd9fb92bbb99fac579c2f7a401a</t>
  </si>
  <si>
    <t>/Organization/Santa-Maria-Biotherapeutics</t>
  </si>
  <si>
    <t>Santa Maria Biotherapeutics</t>
  </si>
  <si>
    <t>/organization/investlab</t>
  </si>
  <si>
    <t>/funding-round/347fe12a99fad28e6a84211bb7118ba0</t>
  </si>
  <si>
    <t>/Organization/Santa-Rosa-Consulting</t>
  </si>
  <si>
    <t>Santa Rosa Consulting</t>
  </si>
  <si>
    <t>http://www.santarosaconsulting.com</t>
  </si>
  <si>
    <t>/organization/investly</t>
  </si>
  <si>
    <t>/funding-round/d0a8e5f96c37a9ae30548ea994ad02b9</t>
  </si>
  <si>
    <t>/Organization/Santaris-Pharma</t>
  </si>
  <si>
    <t>Santaris Pharma</t>
  </si>
  <si>
    <t>http://www.santaris.com</t>
  </si>
  <si>
    <t>/organization/investment-underground</t>
  </si>
  <si>
    <t>/funding-round/2ecc8e7d07b00c09a51ca3432687e4a4</t>
  </si>
  <si>
    <t>/Organization/Santaro-Interactive-Entertainment-Stie</t>
  </si>
  <si>
    <t>Santaro Interactive Entertainment (STIE)</t>
  </si>
  <si>
    <t>http://stiechina.com</t>
  </si>
  <si>
    <t>/organization/investmentips</t>
  </si>
  <si>
    <t>/funding-round/555fe4253ffc2570abb3e702d69001da</t>
  </si>
  <si>
    <t>/Organization/Santarus</t>
  </si>
  <si>
    <t>Santarus</t>
  </si>
  <si>
    <t>http://santarus.com</t>
  </si>
  <si>
    <t>/organization/investnextdoor</t>
  </si>
  <si>
    <t>/funding-round/5e0488da90f9acaf84e9e3f5b2cff277</t>
  </si>
  <si>
    <t>/Organization/Santech</t>
  </si>
  <si>
    <t>Santech</t>
  </si>
  <si>
    <t>http://santechhealth.com</t>
  </si>
  <si>
    <t>/organization/investopresto</t>
  </si>
  <si>
    <t>/funding-round/3eaff69e91d9454f8d362cacb5a726a3</t>
  </si>
  <si>
    <t>/Organization/Santeen-Products-Llc</t>
  </si>
  <si>
    <t>Santeen Products</t>
  </si>
  <si>
    <t>http://www.santeen.com</t>
  </si>
  <si>
    <t>Chemicals|Consumer Goods|Manufacturing</t>
  </si>
  <si>
    <t>/funding-round/9fef8d5aeeecaeb7dff51db307e4e828</t>
  </si>
  <si>
    <t>/Organization/Santevet</t>
  </si>
  <si>
    <t>SanteVet</t>
  </si>
  <si>
    <t>http://www.santevet.com/</t>
  </si>
  <si>
    <t>Health and Insurance|Health and Wellness|Pets|Veterinary</t>
  </si>
  <si>
    <t>/funding-round/aa1fd6da1d703afed19ab1072de8ce1b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investor-broadcast-network</t>
  </si>
  <si>
    <t>/funding-round/238c064dd7441e3aad08db3a246cb918</t>
  </si>
  <si>
    <t>/Organization/Santhera-Pharmaceuticals-Holding</t>
  </si>
  <si>
    <t>Santhera Pharmaceuticals Holding</t>
  </si>
  <si>
    <t>http://santhera.com</t>
  </si>
  <si>
    <t>Liestal</t>
  </si>
  <si>
    <t>/organization/investor-sheet</t>
  </si>
  <si>
    <t>/funding-round/de14038ee9119176c038596ccc2f2d48</t>
  </si>
  <si>
    <t>/Organization/Santosolve</t>
  </si>
  <si>
    <t>SantoSolve</t>
  </si>
  <si>
    <t>http://www.santosolve.com</t>
  </si>
  <si>
    <t>/organization/investor-stratum-resources</t>
  </si>
  <si>
    <t>/funding-round/5655a7e86e7fbd7fab8d3b53ad18b8f9</t>
  </si>
  <si>
    <t>/Organization/Santsti</t>
  </si>
  <si>
    <t>SanTásti</t>
  </si>
  <si>
    <t>http://santasti.com</t>
  </si>
  <si>
    <t>/organization/investorio-de-crowdfunding-for-startups</t>
  </si>
  <si>
    <t>/funding-round/01bd60d71aeaf07489982e763fe06a46</t>
  </si>
  <si>
    <t>/Organization/Santur-Corporation</t>
  </si>
  <si>
    <t>Santur Corporation</t>
  </si>
  <si>
    <t>http://www.santurcorp.com</t>
  </si>
  <si>
    <t>/funding-round/de13374abf436552737e2dcba084e241</t>
  </si>
  <si>
    <t>/Organization/Santus</t>
  </si>
  <si>
    <t>Santus</t>
  </si>
  <si>
    <t>http://www.santuslabs.com/</t>
  </si>
  <si>
    <t>/organization/investorist</t>
  </si>
  <si>
    <t>/funding-round/9701df8af90b44cd5864827ada134d1a</t>
  </si>
  <si>
    <t>/Organization/Sanuthera</t>
  </si>
  <si>
    <t>Sanuthera</t>
  </si>
  <si>
    <t>http://sanuthera.com/</t>
  </si>
  <si>
    <t>/organization/investormill</t>
  </si>
  <si>
    <t>/funding-round/d1f51633e9284c6842df331e2e93f9ae</t>
  </si>
  <si>
    <t>/Organization/Sanuwave-Health</t>
  </si>
  <si>
    <t>SANUWAVE Health</t>
  </si>
  <si>
    <t>http://www.sanuwave.com</t>
  </si>
  <si>
    <t>/organization/investors-circle</t>
  </si>
  <si>
    <t>/funding-round/d3ad4c698151830aea8e654ff73a3c33</t>
  </si>
  <si>
    <t>/Organization/Sanwu-Internet-Technology</t>
  </si>
  <si>
    <t>Sanwu Internet Technology</t>
  </si>
  <si>
    <t>http://www.35.com</t>
  </si>
  <si>
    <t>/organization/investview</t>
  </si>
  <si>
    <t>/funding-round/c038c9bbede98cd139b0a69d3acad91c</t>
  </si>
  <si>
    <t>/Organization/Sap</t>
  </si>
  <si>
    <t>SAP</t>
  </si>
  <si>
    <t>http://www.sap.com</t>
  </si>
  <si>
    <t>Enterprise Software|Information Services|Information Technology|Software</t>
  </si>
  <si>
    <t>/funding-round/d298bc0f5d854324380fe95bba9d0e74</t>
  </si>
  <si>
    <t>/Organization/Sapato-Ru</t>
  </si>
  <si>
    <t>Sapato.ru</t>
  </si>
  <si>
    <t>http://www.sapato.ru</t>
  </si>
  <si>
    <t>/organization/investx-capital</t>
  </si>
  <si>
    <t>/funding-round/96732767831133a8053b045c7b1be686</t>
  </si>
  <si>
    <t>/Organization/Sape</t>
  </si>
  <si>
    <t>Sape</t>
  </si>
  <si>
    <t>http://www.sape.ru/</t>
  </si>
  <si>
    <t>Consulting|Development Platforms|Internet</t>
  </si>
  <si>
    <t>/organization/invi</t>
  </si>
  <si>
    <t>/funding-round/1c0bbdb1de809bb9b4ddf428294516bf</t>
  </si>
  <si>
    <t>/Organization/Saperatec</t>
  </si>
  <si>
    <t>saperatec</t>
  </si>
  <si>
    <t>http://www.saperatec.de</t>
  </si>
  <si>
    <t>Bielefeld</t>
  </si>
  <si>
    <t>/funding-round/3021bb19c2b10eaf28fe27e458c06187</t>
  </si>
  <si>
    <t>/Organization/Saperion</t>
  </si>
  <si>
    <t>Saperion</t>
  </si>
  <si>
    <t>http://saperion.com</t>
  </si>
  <si>
    <t>/funding-round/37449d07d4c96054679c7743b87c07f0</t>
  </si>
  <si>
    <t>/Organization/Saphena-Medical</t>
  </si>
  <si>
    <t>Saphena Medical</t>
  </si>
  <si>
    <t>http://www.saphenamedical.com/</t>
  </si>
  <si>
    <t>/funding-round/c03aaff379be069c7c024526756ff28a</t>
  </si>
  <si>
    <t>/Organization/Sapheneia</t>
  </si>
  <si>
    <t>Sapheneia</t>
  </si>
  <si>
    <t>http://sapheneia.com</t>
  </si>
  <si>
    <t>Dillon</t>
  </si>
  <si>
    <t>/organization/invia-cz</t>
  </si>
  <si>
    <t>/funding-round/4582c0d02f8bd04a0d70d47bcf928df0</t>
  </si>
  <si>
    <t>/Organization/Sapheon</t>
  </si>
  <si>
    <t>Sapheon</t>
  </si>
  <si>
    <t>http://www.sapheoninc.com</t>
  </si>
  <si>
    <t>/funding-round/e28415cebd087d4ff917fd6deb812414</t>
  </si>
  <si>
    <t>/Organization/Saphlux</t>
  </si>
  <si>
    <t>Saphlux</t>
  </si>
  <si>
    <t>http://www.saphlux.com/</t>
  </si>
  <si>
    <t>/organization/invia-robotics</t>
  </si>
  <si>
    <t>/funding-round/e38337de1e79fbb30bc18cf1e43052f2</t>
  </si>
  <si>
    <t>/Organization/Sapho</t>
  </si>
  <si>
    <t>Sapho</t>
  </si>
  <si>
    <t>http://www.sapho.com/</t>
  </si>
  <si>
    <t>App Marketing|Apps|App Stores</t>
  </si>
  <si>
    <t>/organization/invibox</t>
  </si>
  <si>
    <t>/funding-round/805e1529bc238915a59178af0f5aa19b</t>
  </si>
  <si>
    <t>/Organization/Sapias-Inc-Acquired-By-Wireless-Matrix</t>
  </si>
  <si>
    <t>Sapias</t>
  </si>
  <si>
    <t>http://www.sapias.com/</t>
  </si>
  <si>
    <t>Communities|Software|Technology</t>
  </si>
  <si>
    <t>/organization/invicta-networks</t>
  </si>
  <si>
    <t>/funding-round/005d9d382c96b9e6c623b1d95863fc16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invictus-marketing</t>
  </si>
  <si>
    <t>/funding-round/e41cca58451f7c19ce97e4cc0cc722d9</t>
  </si>
  <si>
    <t>/Organization/Sapiens</t>
  </si>
  <si>
    <t>Sapiens</t>
  </si>
  <si>
    <t>http://www.sapiensneuro.com</t>
  </si>
  <si>
    <t>Health Care|Life Sciences|Medical|Medical Devices</t>
  </si>
  <si>
    <t>/organization/invictus-medical</t>
  </si>
  <si>
    <t>/funding-round/39e8a365cfef6788b571e45b45f0ca18</t>
  </si>
  <si>
    <t>/Organization/Sapiens-International</t>
  </si>
  <si>
    <t>Sapiens International</t>
  </si>
  <si>
    <t>http://www.sapiens.com</t>
  </si>
  <si>
    <t>/funding-round/b7ff11661ed2f2e6ec602b9890889120</t>
  </si>
  <si>
    <t>/Organization/Sapient</t>
  </si>
  <si>
    <t>Sapient</t>
  </si>
  <si>
    <t>http://www.sapient.com</t>
  </si>
  <si>
    <t>Consulting|Enterprise Software|Marketplaces</t>
  </si>
  <si>
    <t>/organization/invictus-oncology</t>
  </si>
  <si>
    <t>/funding-round/54202ff7c6901052c657d61584b1f9f6</t>
  </si>
  <si>
    <t>/Organization/Sapio-Systems-Aps</t>
  </si>
  <si>
    <t>Sapio Systems ApS</t>
  </si>
  <si>
    <t>http://www.sapiosystems.com</t>
  </si>
  <si>
    <t>/organization/invidi-technologies</t>
  </si>
  <si>
    <t>/funding-round/269664ebbdd373b6d0b392d755e2b3e8</t>
  </si>
  <si>
    <t>/Organization/Sapling-Learning</t>
  </si>
  <si>
    <t>Sapling Learning</t>
  </si>
  <si>
    <t>http://www.saplinglearning.com</t>
  </si>
  <si>
    <t>/funding-round/5d92d0a53dfffae92750618a8475c3cc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funding-round/6e3a58413642e7abcbabb863d186ba9f</t>
  </si>
  <si>
    <t>/Organization/Sapphire-Energy</t>
  </si>
  <si>
    <t>Sapphire Energy</t>
  </si>
  <si>
    <t>http://sapphireenergy.com</t>
  </si>
  <si>
    <t>/funding-round/8dbdbe18ce211dd35107f6fb870fc337</t>
  </si>
  <si>
    <t>/Organization/Sapphire-Innovation</t>
  </si>
  <si>
    <t>Sapphire Innovation</t>
  </si>
  <si>
    <t>http://www.sapphireinnovation.com</t>
  </si>
  <si>
    <t>Consulting|Customer Service|Services</t>
  </si>
  <si>
    <t>/funding-round/9d4a207d6c964c42b4f3181bc716cf55</t>
  </si>
  <si>
    <t>/Organization/Saqina</t>
  </si>
  <si>
    <t>Saqina</t>
  </si>
  <si>
    <t>http://saqina.com</t>
  </si>
  <si>
    <t>/funding-round/f6c042e3a335f36a0e664a581ead1607</t>
  </si>
  <si>
    <t>/Organization/Sara-Campbell</t>
  </si>
  <si>
    <t>Sara Campbell</t>
  </si>
  <si>
    <t>http://www.saracampbellwebsite.com</t>
  </si>
  <si>
    <t>/organization/invidio</t>
  </si>
  <si>
    <t>/funding-round/369c5a3bbb2afaeda5cc3fb6b908cd0a</t>
  </si>
  <si>
    <t>/Organization/Saraf-Foods</t>
  </si>
  <si>
    <t>Saraf Foods</t>
  </si>
  <si>
    <t>http://www.saraffoods.com</t>
  </si>
  <si>
    <t>/organization/invieo</t>
  </si>
  <si>
    <t>/funding-round/7e8081689e9f1df73d9abfd335d06102</t>
  </si>
  <si>
    <t>/Organization/Saranas</t>
  </si>
  <si>
    <t>Saranas</t>
  </si>
  <si>
    <t>http://saranas.com</t>
  </si>
  <si>
    <t>/organization/invierteme-sl</t>
  </si>
  <si>
    <t>/funding-round/82b8943b8bac71745885c962d6baec44</t>
  </si>
  <si>
    <t>/Organization/Sarantel</t>
  </si>
  <si>
    <t>Sarantel</t>
  </si>
  <si>
    <t>http://www.sarantel.com/</t>
  </si>
  <si>
    <t>Wellingborough</t>
  </si>
  <si>
    <t>/organization/inview-technology</t>
  </si>
  <si>
    <t>/funding-round/9d76ae60a94525ee8206750e18d314ad</t>
  </si>
  <si>
    <t>/Organization/Sarasota-Medical-Products</t>
  </si>
  <si>
    <t>Sarasota Medical Products</t>
  </si>
  <si>
    <t>http://sarasotamedical.com</t>
  </si>
  <si>
    <t>/funding-round/da0aff394fb23db426b80ed3dd2fcf08</t>
  </si>
  <si>
    <t>/Organization/Sarata</t>
  </si>
  <si>
    <t>Sarata</t>
  </si>
  <si>
    <t>http://www.sarata.com/</t>
  </si>
  <si>
    <t>/organization/invigo</t>
  </si>
  <si>
    <t>/funding-round/63b9fb927210d9a5cf407b3df54315be</t>
  </si>
  <si>
    <t>/Organization/Sarbari</t>
  </si>
  <si>
    <t>Sarbari</t>
  </si>
  <si>
    <t>http://www.sarbari.com</t>
  </si>
  <si>
    <t>Restaurants|Software</t>
  </si>
  <si>
    <t>/organization/invigorate-now-inc</t>
  </si>
  <si>
    <t>/funding-round/188b04985e0c65459d76d643b383754c</t>
  </si>
  <si>
    <t>/Organization/Sarcode-Corporation</t>
  </si>
  <si>
    <t>SARcode Bioscience</t>
  </si>
  <si>
    <t>http://www.sarcode.com</t>
  </si>
  <si>
    <t>/organization/inviita</t>
  </si>
  <si>
    <t>/funding-round/a0bd416b9854507ffcad36fca72ce65a</t>
  </si>
  <si>
    <t>/Organization/Sarentis-Therapeutics</t>
  </si>
  <si>
    <t>Sarentis Therapeutics</t>
  </si>
  <si>
    <t>http://www.sarentis.net</t>
  </si>
  <si>
    <t>/organization/invincea</t>
  </si>
  <si>
    <t>/funding-round/18298ddcc72d4e3ee80042fe21a679f4</t>
  </si>
  <si>
    <t>/Organization/Sarenza</t>
  </si>
  <si>
    <t>Sarenza</t>
  </si>
  <si>
    <t>http://www.sarenza.com</t>
  </si>
  <si>
    <t>/funding-round/4f6daadd27bcaadeedff6943b7f1b2db</t>
  </si>
  <si>
    <t>/Organization/Sarepta-Therapeutics</t>
  </si>
  <si>
    <t>Sarepta Therapeutics</t>
  </si>
  <si>
    <t>http://www.sareptatherapeutics.com</t>
  </si>
  <si>
    <t>/funding-round/7a8deccf38dc0dfdea0cdd2e80ae493c</t>
  </si>
  <si>
    <t>/Organization/Sario-Marketing</t>
  </si>
  <si>
    <t>Textbroker</t>
  </si>
  <si>
    <t>http://www.textbroker.com</t>
  </si>
  <si>
    <t>Content|Crowdsourcing|Curated Web|SEO</t>
  </si>
  <si>
    <t>/funding-round/c779574d1ca36e9c30f543d4c429cd43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invine</t>
  </si>
  <si>
    <t>/funding-round/1a9d6fb273bf1e5f328eb5304f2f9118</t>
  </si>
  <si>
    <t>/Organization/Sarnova</t>
  </si>
  <si>
    <t>Sarnova</t>
  </si>
  <si>
    <t>http://sarnova.com</t>
  </si>
  <si>
    <t>/funding-round/f3b48dc0106a7d7e86496b9c34a21008</t>
  </si>
  <si>
    <t>/Organization/Sarsys</t>
  </si>
  <si>
    <t>Sarsys</t>
  </si>
  <si>
    <t>http://www.sarsys.com.ar</t>
  </si>
  <si>
    <t>Open Source|Software|Web Development</t>
  </si>
  <si>
    <t>/organization/invino</t>
  </si>
  <si>
    <t>/funding-round/8a0027622c0fcb3b29456c52e412f1c0</t>
  </si>
  <si>
    <t>/Organization/Sarta-2</t>
  </si>
  <si>
    <t>Sarta</t>
  </si>
  <si>
    <t>http://www.sarta.com.co/</t>
  </si>
  <si>
    <t>/funding-round/b9a96f91e28b790c682ad37590f64717</t>
  </si>
  <si>
    <t>/Organization/Sarvamail</t>
  </si>
  <si>
    <t>sarvaMAIL</t>
  </si>
  <si>
    <t>http://www.sarvamail.com</t>
  </si>
  <si>
    <t>/funding-round/fca0900ab777ea37627b7319c2f20713</t>
  </si>
  <si>
    <t>/Organization/Sarvi-Solutions</t>
  </si>
  <si>
    <t>Sarvi Solutions</t>
  </si>
  <si>
    <t>http://www.sarvisolutions.com/</t>
  </si>
  <si>
    <t>Digital Media|E-Commerce|Web Development</t>
  </si>
  <si>
    <t>/organization/inviragen</t>
  </si>
  <si>
    <t>/funding-round/801f3e39900446de6137678e252ab484</t>
  </si>
  <si>
    <t>/Organization/Sarvint-Technologies</t>
  </si>
  <si>
    <t>Sarvint Technologies</t>
  </si>
  <si>
    <t>http://www.sarvint.com/</t>
  </si>
  <si>
    <t>/organization/invisage-technologies</t>
  </si>
  <si>
    <t>/funding-round/4d5a0d059aeea63710b99b7b8088cad5</t>
  </si>
  <si>
    <t>/Organization/Sas-Sistema-De-Ensino</t>
  </si>
  <si>
    <t>SAS Sistema de Ensino</t>
  </si>
  <si>
    <t>http://www.portalsas.com.br/</t>
  </si>
  <si>
    <t>Education|Publishing|SaaS</t>
  </si>
  <si>
    <t>/funding-round/8a410cb5c5d685a966a8c737df1c41ea</t>
  </si>
  <si>
    <t>/Organization/Sascafs-Inc</t>
  </si>
  <si>
    <t>Sascafs</t>
  </si>
  <si>
    <t>http://www.sascafs.com</t>
  </si>
  <si>
    <t>Application Platforms|Enterprise Software|Web Development</t>
  </si>
  <si>
    <t>/funding-round/bdb7a39dbffab346657dd67c9e061947</t>
  </si>
  <si>
    <t>/Organization/Saset-Healthcare</t>
  </si>
  <si>
    <t>Saset Healthcare</t>
  </si>
  <si>
    <t>http://www.sasethealthcare.com</t>
  </si>
  <si>
    <t>/funding-round/c6b597a38142b77847323ae0794d08ae</t>
  </si>
  <si>
    <t>/Organization/Sasets-Com</t>
  </si>
  <si>
    <t>Sasets.com</t>
  </si>
  <si>
    <t>http://www.sasets.com</t>
  </si>
  <si>
    <t>Civil Engineers|Mobile Commerce|Real Time</t>
  </si>
  <si>
    <t>/funding-round/d49ea1e722c3b0c215fd2c0b8aecaf00</t>
  </si>
  <si>
    <t>/Organization/Sash-Senior-Home-Sale-Services</t>
  </si>
  <si>
    <t>SASH Senior Home Sale Services</t>
  </si>
  <si>
    <t>http://www.sashservices.com/</t>
  </si>
  <si>
    <t>Elder Care|Real Estate</t>
  </si>
  <si>
    <t>/organization/invisalert-solutions</t>
  </si>
  <si>
    <t>/funding-round/b9148c45674d448115d0347d8bcbbd4f</t>
  </si>
  <si>
    <t>/Organization/Sasken-Communication-Technologies</t>
  </si>
  <si>
    <t>Sasken Communication Technologies</t>
  </si>
  <si>
    <t>http://www.sasken.com/</t>
  </si>
  <si>
    <t>/organization/invisible</t>
  </si>
  <si>
    <t>/funding-round/00e7d3edc98ccc31a31f021b4573b92d</t>
  </si>
  <si>
    <t>/Organization/Sassor</t>
  </si>
  <si>
    <t>Sassor</t>
  </si>
  <si>
    <t>http://www.sassor.com</t>
  </si>
  <si>
    <t>Clean Energy|Clean Technology|Design|Hardware + Software|Social Media</t>
  </si>
  <si>
    <t>/funding-round/679840df5f9d3797195482f5b591d81c</t>
  </si>
  <si>
    <t>/Organization/Satago-Net</t>
  </si>
  <si>
    <t>Satago</t>
  </si>
  <si>
    <t>https://www.satago.com</t>
  </si>
  <si>
    <t>Accounting|Enterprise Software|Freelancers|Small and Medium Businesses</t>
  </si>
  <si>
    <t>/organization/invisible-computers-electronics</t>
  </si>
  <si>
    <t>/funding-round/233a2dfd052b68aa6f040cee49154672</t>
  </si>
  <si>
    <t>/Organization/Satellier</t>
  </si>
  <si>
    <t>Satellier</t>
  </si>
  <si>
    <t>http://www.satellier.com</t>
  </si>
  <si>
    <t>/organization/invisible-connect</t>
  </si>
  <si>
    <t>/funding-round/3541780d135b8b96f05d58ac29e8a9d2</t>
  </si>
  <si>
    <t>/Organization/Satellogic</t>
  </si>
  <si>
    <t>Satellogic</t>
  </si>
  <si>
    <t>http://www.satellogic.com</t>
  </si>
  <si>
    <t>Computers|Networking|Service Providers</t>
  </si>
  <si>
    <t>/organization/invisible-media-inc-</t>
  </si>
  <si>
    <t>/funding-round/405a4b002e04eb7af18de3141d446895</t>
  </si>
  <si>
    <t>/Organization/Satiety</t>
  </si>
  <si>
    <t>Satiety</t>
  </si>
  <si>
    <t>http://www.satiety.com</t>
  </si>
  <si>
    <t>/funding-round/f2a91bb2cb118cf3b078e3b7407f835a</t>
  </si>
  <si>
    <t>/Organization/Satin-Creditcare-Network-Limited-Scnl</t>
  </si>
  <si>
    <t>Satin Creditcare Network Limited (SCNL)</t>
  </si>
  <si>
    <t>http://satincreditcare.com</t>
  </si>
  <si>
    <t>/organization/invisible-puppy</t>
  </si>
  <si>
    <t>/funding-round/78067c77a1d0a45613e0f335997d4b01</t>
  </si>
  <si>
    <t>/Organization/Satin-Technologies</t>
  </si>
  <si>
    <t>Satin Technologies</t>
  </si>
  <si>
    <t>http://www.satin-tech.com</t>
  </si>
  <si>
    <t>/organization/invisible-sentinel</t>
  </si>
  <si>
    <t>/funding-round/268984415f4f54995cc402b78d101a10</t>
  </si>
  <si>
    <t>/Organization/Satisfaction</t>
  </si>
  <si>
    <t>Get Satisfaction</t>
  </si>
  <si>
    <t>http://getsatisfaction.com</t>
  </si>
  <si>
    <t>Curated Web|Customer Service|Forums|Reviews and Recommendations|Social CRM</t>
  </si>
  <si>
    <t>/funding-round/34a4f8e9622f799c89229ea388691305</t>
  </si>
  <si>
    <t>/Organization/Satispay</t>
  </si>
  <si>
    <t>Satispay</t>
  </si>
  <si>
    <t>http://www.satispay.com</t>
  </si>
  <si>
    <t>Mobile Payments|Payments|Software</t>
  </si>
  <si>
    <t>/funding-round/ac0a00d3d08d084be913f916a446ba8a</t>
  </si>
  <si>
    <t>/Organization/Satmetrix</t>
  </si>
  <si>
    <t>Satmetrix</t>
  </si>
  <si>
    <t>http://www.satmetrix.com</t>
  </si>
  <si>
    <t>/organization/invisiblecrm</t>
  </si>
  <si>
    <t>/funding-round/a3f3c90567f294ca3961394f8ea95866</t>
  </si>
  <si>
    <t>/Organization/Satmex</t>
  </si>
  <si>
    <t>Satmex</t>
  </si>
  <si>
    <t>http://www.satmex.com</t>
  </si>
  <si>
    <t>26-06-1997</t>
  </si>
  <si>
    <t>/organization/invision</t>
  </si>
  <si>
    <t>/funding-round/12c3f7243ec52e40eb9e8c1c49d08ddf</t>
  </si>
  <si>
    <t>/Organization/Satnav-Technologies</t>
  </si>
  <si>
    <t>SatNav Technologies</t>
  </si>
  <si>
    <t>http://www.satnavtechnologies.com</t>
  </si>
  <si>
    <t>/funding-round/1ece6efcc4dfe8778d84a70b9bac96a5</t>
  </si>
  <si>
    <t>/Organization/Satomi</t>
  </si>
  <si>
    <t>Satomi</t>
  </si>
  <si>
    <t>http://satomi.co/</t>
  </si>
  <si>
    <t>Graphics|iPhone</t>
  </si>
  <si>
    <t>/funding-round/7d33d1c35181129d956e1d64c96d630f</t>
  </si>
  <si>
    <t>/Organization/Satori-Brands</t>
  </si>
  <si>
    <t>Satori Brands</t>
  </si>
  <si>
    <t>http://satoribrands.com</t>
  </si>
  <si>
    <t>Distribution|Lifestyle Products|Wine And Spirits</t>
  </si>
  <si>
    <t>/funding-round/b1a20152d58742ddf658d049dd9d3328</t>
  </si>
  <si>
    <t>/Organization/Satori-Pharmaceuticals</t>
  </si>
  <si>
    <t>Satori Pharmaceuticals</t>
  </si>
  <si>
    <t>http://www.satoripharma.com</t>
  </si>
  <si>
    <t>/organization/invision-2</t>
  </si>
  <si>
    <t>/funding-round/0e24ec555d6f0065b536ae8f58e89177</t>
  </si>
  <si>
    <t>/Organization/Satoris</t>
  </si>
  <si>
    <t>Satoris</t>
  </si>
  <si>
    <t>http://www.satorisinc.com</t>
  </si>
  <si>
    <t>/funding-round/1ff839c94300700d0111a342c2588901</t>
  </si>
  <si>
    <t>/Organization/Satoshi-Citadel-Industries</t>
  </si>
  <si>
    <t>Satoshi Citadel Industries</t>
  </si>
  <si>
    <t>https://www.sci.ph</t>
  </si>
  <si>
    <t>Bitcoin|E-Commerce|Finance|Finance Technology</t>
  </si>
  <si>
    <t>/funding-round/6cd7519525057527131f7a1d36c2778a</t>
  </si>
  <si>
    <t>/Organization/Satoshipay</t>
  </si>
  <si>
    <t>SatoshiPay</t>
  </si>
  <si>
    <t>https://satoshipay.io/</t>
  </si>
  <si>
    <t>Bitcoin|Content|Payments</t>
  </si>
  <si>
    <t>/funding-round/cdd557c750d3c98607a97b53f913c804</t>
  </si>
  <si>
    <t>/Organization/Sattviko</t>
  </si>
  <si>
    <t>Sattviko</t>
  </si>
  <si>
    <t>http://www.sattviko.com/olo/</t>
  </si>
  <si>
    <t>/funding-round/e7715af5543a3c29149f0fa937793e16</t>
  </si>
  <si>
    <t>/Organization/Satvacart</t>
  </si>
  <si>
    <t>Satvacart</t>
  </si>
  <si>
    <t>http://www.satvacart.com/</t>
  </si>
  <si>
    <t>/organization/invision-com</t>
  </si>
  <si>
    <t>/funding-round/4b839a253617790f5d5f940a7f11b3ea</t>
  </si>
  <si>
    <t>/Organization/Satya-Inti-Dharma</t>
  </si>
  <si>
    <t>Satya Inti Dharma</t>
  </si>
  <si>
    <t>http://www.satyaintidharma.co.nr</t>
  </si>
  <si>
    <t>/organization/invision-heart</t>
  </si>
  <si>
    <t>/funding-round/7317f5a21ec9cd555dd639ea83aa50c5</t>
  </si>
  <si>
    <t>/Organization/Satya-Media-Group</t>
  </si>
  <si>
    <t>Satya Media Group</t>
  </si>
  <si>
    <t>http://satyamediagroup.com/</t>
  </si>
  <si>
    <t>Telecommunications|Video Conferencing|Web Development</t>
  </si>
  <si>
    <t>/funding-round/93e32fddfbd26ade89a30938106786a3</t>
  </si>
  <si>
    <t>/Organization/Sat Lite-Distribuidora-De-Petr Leo</t>
  </si>
  <si>
    <t>Satélite Distribuidora de Petróleo</t>
  </si>
  <si>
    <t>Natal</t>
  </si>
  <si>
    <t>/funding-round/beaccb5ec0045fe4010b00edcdbb7604</t>
  </si>
  <si>
    <t>/Organization/Sauce-Labs</t>
  </si>
  <si>
    <t>Sauce Labs</t>
  </si>
  <si>
    <t>http://saucelabs.com</t>
  </si>
  <si>
    <t>Enterprise Software|SaaS|Software|Web Development</t>
  </si>
  <si>
    <t>/organization/invisioneer</t>
  </si>
  <si>
    <t>/funding-round/0721e242e6405d1f32e3be29ca78470b</t>
  </si>
  <si>
    <t>/Organization/Saucepan</t>
  </si>
  <si>
    <t>Saucepan</t>
  </si>
  <si>
    <t>http://www.saucepan.co</t>
  </si>
  <si>
    <t>Hospitality|Organic Food</t>
  </si>
  <si>
    <t>/organization/invisitrack</t>
  </si>
  <si>
    <t>/funding-round/b72a3f1c6b194526235bc5e1de53a4e7</t>
  </si>
  <si>
    <t>/Organization/Saucey</t>
  </si>
  <si>
    <t>Saucey</t>
  </si>
  <si>
    <t>http://sauceyapp.com</t>
  </si>
  <si>
    <t>Content Delivery|Mobile Commerce|Wine And Spirits</t>
  </si>
  <si>
    <t>/organization/invism</t>
  </si>
  <si>
    <t>/funding-round/58dae4e8691ff4a8d824e2668ce4ace6</t>
  </si>
  <si>
    <t>/Organization/Saunders-Solutions</t>
  </si>
  <si>
    <t>Saunders Solutions</t>
  </si>
  <si>
    <t>http://www.saunders-solutions.com/</t>
  </si>
  <si>
    <t>/funding-round/ea127ebe7e7d574d0cd2260cd7e055dd</t>
  </si>
  <si>
    <t>/Organization/Saut-Media</t>
  </si>
  <si>
    <t>Saut Media</t>
  </si>
  <si>
    <t>http://www.sautmedia.com</t>
  </si>
  <si>
    <t>Ad Targeting|Advertising|App Marketing|Digital Media|Mobile Advertising</t>
  </si>
  <si>
    <t>/organization/invistics</t>
  </si>
  <si>
    <t>/funding-round/1fc3e8dd8decc254205060f8811c5dc7</t>
  </si>
  <si>
    <t>/Organization/Sava-Transmedia</t>
  </si>
  <si>
    <t>Sava Transmedia</t>
  </si>
  <si>
    <t>http://www.sava.com/</t>
  </si>
  <si>
    <t>/funding-round/31ee9b98a114678a254a0cb20b0207a8</t>
  </si>
  <si>
    <t>/Organization/Savaari-Car-Rentals</t>
  </si>
  <si>
    <t>Savaari Car Rentals</t>
  </si>
  <si>
    <t>http://savaari.com</t>
  </si>
  <si>
    <t>/organization/invisu-me</t>
  </si>
  <si>
    <t>/funding-round/ae059b9f3dd6908a943d42aa103d9b6d</t>
  </si>
  <si>
    <t>/Organization/Savage-Beast-Technologies</t>
  </si>
  <si>
    <t>Savage Beast Technologies</t>
  </si>
  <si>
    <t>http://www.savagebeast.com/</t>
  </si>
  <si>
    <t>Music|Navigation|Technology</t>
  </si>
  <si>
    <t>/organization/invitae-corporation</t>
  </si>
  <si>
    <t>/funding-round/07f017e5d03e8f45428d3a99897dc804</t>
  </si>
  <si>
    <t>/Organization/Savage-Io</t>
  </si>
  <si>
    <t>Savage IO</t>
  </si>
  <si>
    <t>http://www.savageio.com</t>
  </si>
  <si>
    <t>/funding-round/126ee7049c910bbabf54421b8a500dd6</t>
  </si>
  <si>
    <t>/Organization/Savaje-Technologies</t>
  </si>
  <si>
    <t>SavaJe Technologies</t>
  </si>
  <si>
    <t>/funding-round/528d35721d3e200e6e7a7423a6d23e67</t>
  </si>
  <si>
    <t>/Organization/Savalanche</t>
  </si>
  <si>
    <t>Savalanche</t>
  </si>
  <si>
    <t>http://www.savalanche.com</t>
  </si>
  <si>
    <t>Advertising|Digital Media|E-Commerce|Publishing</t>
  </si>
  <si>
    <t>/funding-round/76eb286b6410dff79af1f93ee436cfa1</t>
  </si>
  <si>
    <t>/Organization/Savant-Systems</t>
  </si>
  <si>
    <t>Savant Systems</t>
  </si>
  <si>
    <t>http://www.savantsystems.com</t>
  </si>
  <si>
    <t>Hyannis Port</t>
  </si>
  <si>
    <t>/funding-round/e82442f3a4f2105ab385a5bf7a3252c0</t>
  </si>
  <si>
    <t>/Organization/Savantis-Systems</t>
  </si>
  <si>
    <t>Savantis Systems</t>
  </si>
  <si>
    <t>http://www.savantis.com/</t>
  </si>
  <si>
    <t>Databases|Technology|Virtualization</t>
  </si>
  <si>
    <t>/organization/invitedev</t>
  </si>
  <si>
    <t>/funding-round/f9fb80d16d5b67252c898bdfc985048a</t>
  </si>
  <si>
    <t>/Organization/Savaree</t>
  </si>
  <si>
    <t>Savaree</t>
  </si>
  <si>
    <t>http://savareeapp.com/</t>
  </si>
  <si>
    <t>/organization/invitedhome</t>
  </si>
  <si>
    <t>/funding-round/0255850404adf6c241546ed2a216b30e</t>
  </si>
  <si>
    <t>/Organization/Savasti</t>
  </si>
  <si>
    <t>Savasti</t>
  </si>
  <si>
    <t>http://www.savasti.com</t>
  </si>
  <si>
    <t>/funding-round/191df3b3a2c300aea0c01aa513814239</t>
  </si>
  <si>
    <t>/Organization/Save-Energy-Systems</t>
  </si>
  <si>
    <t>Save Energy Systems</t>
  </si>
  <si>
    <t>http://www.saveenergysystems.com</t>
  </si>
  <si>
    <t>/funding-round/51f9acb18705676d14412faf19855e40</t>
  </si>
  <si>
    <t>/Organization/Save-My-Smartphone</t>
  </si>
  <si>
    <t>Save</t>
  </si>
  <si>
    <t>https://www.save.co/</t>
  </si>
  <si>
    <t>/funding-round/803124d8bedf7156256ffd594e291381</t>
  </si>
  <si>
    <t>/Organization/Save-On-Medical</t>
  </si>
  <si>
    <t>Save On Medical</t>
  </si>
  <si>
    <t>http://www.saveonmedical.com</t>
  </si>
  <si>
    <t>/funding-round/890e130d661f2d54b1916b633c6ebcaa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invitemedia</t>
  </si>
  <si>
    <t>/funding-round/3a2c70a43d65fa98ddba30273fb2ebf7</t>
  </si>
  <si>
    <t>/Organization/Savedaily</t>
  </si>
  <si>
    <t>Savedaily</t>
  </si>
  <si>
    <t>http://www.savedaily.com</t>
  </si>
  <si>
    <t>/funding-round/578e6771de483eaaccd42eb2dc89e874</t>
  </si>
  <si>
    <t>/Organization/Savedo</t>
  </si>
  <si>
    <t>Savedo</t>
  </si>
  <si>
    <t>https://www.savedo.de</t>
  </si>
  <si>
    <t>/funding-round/8e35138969f39ed2e0bc5e789ecee127</t>
  </si>
  <si>
    <t>/Organization/Savedplus-Inc</t>
  </si>
  <si>
    <t>SavedPlus Inc</t>
  </si>
  <si>
    <t>http://savedplus.com</t>
  </si>
  <si>
    <t>Finance|Investment Management|Mobile|Personal Finance</t>
  </si>
  <si>
    <t>/organization/invivio-link</t>
  </si>
  <si>
    <t>/funding-round/149b65c46ae5f12b385f8aadcf33c720</t>
  </si>
  <si>
    <t>/Organization/Savefans</t>
  </si>
  <si>
    <t>SaveFans!</t>
  </si>
  <si>
    <t>http://www.savefans.com</t>
  </si>
  <si>
    <t>Concerts|E-Commerce|Sports|Ticketing</t>
  </si>
  <si>
    <t>/funding-round/31e2878d0be15a5c2774293a10ddbc84</t>
  </si>
  <si>
    <t>/Organization/Savelli</t>
  </si>
  <si>
    <t>Savelli</t>
  </si>
  <si>
    <t>http://www.savelli-geneve.com</t>
  </si>
  <si>
    <t>/funding-round/65a64f423d1e5b13363bd7eb0c630453</t>
  </si>
  <si>
    <t>/Organization/Savemeeting</t>
  </si>
  <si>
    <t>SaveMeeting</t>
  </si>
  <si>
    <t>http://www.savemeeting.com</t>
  </si>
  <si>
    <t>Audio|Enterprise Software|Meeting Software</t>
  </si>
  <si>
    <t>/funding-round/d3c06c918fb3152efe91170501b89d7e</t>
  </si>
  <si>
    <t>/Organization/Saveohno-Org</t>
  </si>
  <si>
    <t>SaveOhno.org</t>
  </si>
  <si>
    <t>https://www.saveohno.org</t>
  </si>
  <si>
    <t>Games|Gamification|Social Games</t>
  </si>
  <si>
    <t>/organization/invivo-therapeutics</t>
  </si>
  <si>
    <t>/funding-round/6fc640084eba75c4c860e641ec592b94</t>
  </si>
  <si>
    <t>/Organization/Saveonenergy-Com</t>
  </si>
  <si>
    <t>SaveOnEnergy.com</t>
  </si>
  <si>
    <t>http://www.saveonenergy.com</t>
  </si>
  <si>
    <t>/organization/invivodata</t>
  </si>
  <si>
    <t>/funding-round/ac0d75419e63181c28bdc6288025307a</t>
  </si>
  <si>
    <t>/Organization/Saveup</t>
  </si>
  <si>
    <t>SaveUp</t>
  </si>
  <si>
    <t>http://www.saveup.com</t>
  </si>
  <si>
    <t>/funding-round/f4046cc030ac775348c14803340a8ca9</t>
  </si>
  <si>
    <t>/Organization/Savi-Health</t>
  </si>
  <si>
    <t>Savi Health</t>
  </si>
  <si>
    <t>http://savihealth.com/</t>
  </si>
  <si>
    <t>Dietary Supplements|Fitness|Health Care</t>
  </si>
  <si>
    <t>/organization/invivosciences</t>
  </si>
  <si>
    <t>/funding-round/55f10a11dc5390dd80c0a983faca9b12</t>
  </si>
  <si>
    <t>/Organization/Savi-Technology</t>
  </si>
  <si>
    <t>Savi Technology</t>
  </si>
  <si>
    <t>http://www.savi.com</t>
  </si>
  <si>
    <t>Analytics|Internet of Things|SaaS</t>
  </si>
  <si>
    <t>/organization/invixium</t>
  </si>
  <si>
    <t>/funding-round/66f3aa609f4b987798d16756acfd0324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invizbox</t>
  </si>
  <si>
    <t>/funding-round/c85f8e3382c59c1cdd0bfb9f1aaae002</t>
  </si>
  <si>
    <t>/Organization/Savile-Row-Society</t>
  </si>
  <si>
    <t>Savil.me</t>
  </si>
  <si>
    <t>http://www.savilerowsociety.com/</t>
  </si>
  <si>
    <t>/organization/invizeon</t>
  </si>
  <si>
    <t>/funding-round/19b4a620592a97971f85b71159b399f8</t>
  </si>
  <si>
    <t>/Organization/Savingglobal</t>
  </si>
  <si>
    <t>SavingGlobal</t>
  </si>
  <si>
    <t>http://www.savingglobal.com/</t>
  </si>
  <si>
    <t>/funding-round/1abb59f640d3e26de6118b355279d2a9</t>
  </si>
  <si>
    <t>/Organization/Savings-Com</t>
  </si>
  <si>
    <t>Savings.com</t>
  </si>
  <si>
    <t>http://www.savings.com</t>
  </si>
  <si>
    <t>/funding-round/790c0efac5396f5af3d2b295be1c7a2b</t>
  </si>
  <si>
    <t>/Organization/Savingspoint-Corporation</t>
  </si>
  <si>
    <t>Savingspoint Corporation</t>
  </si>
  <si>
    <t>http://savingspoint.com</t>
  </si>
  <si>
    <t>/funding-round/8c7e80520cc09c76ea12ca0caa8ea6b6</t>
  </si>
  <si>
    <t>/Organization/Savingstar</t>
  </si>
  <si>
    <t>SavingStar</t>
  </si>
  <si>
    <t>https://savingstar.com</t>
  </si>
  <si>
    <t>/organization/invo-bioscience</t>
  </si>
  <si>
    <t>/funding-round/11051e0de2aa968dd16e4ded26d5bd92</t>
  </si>
  <si>
    <t>/Organization/Savioke-2</t>
  </si>
  <si>
    <t>Savioke</t>
  </si>
  <si>
    <t>http://savioke.com</t>
  </si>
  <si>
    <t>/organization/invoca</t>
  </si>
  <si>
    <t>/funding-round/0abafcc09a54daab27c9e578bb5034d0</t>
  </si>
  <si>
    <t>/Organization/Savision</t>
  </si>
  <si>
    <t>Savision</t>
  </si>
  <si>
    <t>http://www.savision.com</t>
  </si>
  <si>
    <t>Business Services|Computers|Information Technology|Software</t>
  </si>
  <si>
    <t>/funding-round/34cd42db991a207fa847580dfe4ea3ce</t>
  </si>
  <si>
    <t>/Organization/Savo</t>
  </si>
  <si>
    <t>SAVO</t>
  </si>
  <si>
    <t>http://www.savogroup.com</t>
  </si>
  <si>
    <t>/funding-round/7794ca4431f091f1320f570b3c1db0cc</t>
  </si>
  <si>
    <t>/Organization/Savor</t>
  </si>
  <si>
    <t>Savor</t>
  </si>
  <si>
    <t>http://www.savor.co</t>
  </si>
  <si>
    <t>Coupons</t>
  </si>
  <si>
    <t>/funding-round/af7ec11ac949e893c3cf1fd986368aa7</t>
  </si>
  <si>
    <t>/Organization/Savored</t>
  </si>
  <si>
    <t>Savored</t>
  </si>
  <si>
    <t>http://savored.com</t>
  </si>
  <si>
    <t>/organization/invodo</t>
  </si>
  <si>
    <t>/funding-round/5b1c0ee3e6f759c06e9ec3da216e959a</t>
  </si>
  <si>
    <t>/Organization/Savorfull</t>
  </si>
  <si>
    <t>Savorfull</t>
  </si>
  <si>
    <t>http://www.savorfull.com</t>
  </si>
  <si>
    <t>Curated Web|Fitness</t>
  </si>
  <si>
    <t>/funding-round/ab67d9b39c15a9626d0376a2eefd735c</t>
  </si>
  <si>
    <t>/Organization/Savorsearch</t>
  </si>
  <si>
    <t>SavorSearch</t>
  </si>
  <si>
    <t>http://savorsearch.com</t>
  </si>
  <si>
    <t>SaaS|Specialty Foods</t>
  </si>
  <si>
    <t>/organization/invoice2go</t>
  </si>
  <si>
    <t>/funding-round/1a99d1cc1446273e9d1dd338847547c9</t>
  </si>
  <si>
    <t>/Organization/Savortex</t>
  </si>
  <si>
    <t>SAVORTEX</t>
  </si>
  <si>
    <t>http://www.savortex.com/</t>
  </si>
  <si>
    <t>/funding-round/1ddfd5f449a183126485305618f277e6</t>
  </si>
  <si>
    <t>/Organization/Savosolar</t>
  </si>
  <si>
    <t>Savosolar</t>
  </si>
  <si>
    <t>http://www.savosolar.fi</t>
  </si>
  <si>
    <t>Mikkeli</t>
  </si>
  <si>
    <t>/funding-round/90e397fd4e523c7a4915b4622f96373f</t>
  </si>
  <si>
    <t>/Organization/Savoy-Pharmaceuticals</t>
  </si>
  <si>
    <t>Savoy Pharmaceuticals</t>
  </si>
  <si>
    <t>http://www.savoypharmaceuticals.com</t>
  </si>
  <si>
    <t>/organization/invoiceable</t>
  </si>
  <si>
    <t>/funding-round/39bff892e539f9e3cfcce3f6dabe30d7</t>
  </si>
  <si>
    <t>/Organization/Savtira-Corporation</t>
  </si>
  <si>
    <t>Savtira Corporation</t>
  </si>
  <si>
    <t>http://www.savtira.com</t>
  </si>
  <si>
    <t>Cloud Computing|E-Commerce|Enterprise Software</t>
  </si>
  <si>
    <t>/organization/invoiceasap</t>
  </si>
  <si>
    <t>/funding-round/e062627e671c76da8b1ecacf4bcbabdf</t>
  </si>
  <si>
    <t>/Organization/Savveo</t>
  </si>
  <si>
    <t>Savveo</t>
  </si>
  <si>
    <t>http://www.savveo.com</t>
  </si>
  <si>
    <t>/organization/invoicesharing</t>
  </si>
  <si>
    <t>/funding-round/2791d4bd8bf81e234ff0de74535c8219</t>
  </si>
  <si>
    <t>/Organization/Savvify</t>
  </si>
  <si>
    <t>Savvify</t>
  </si>
  <si>
    <t>http://techmums.co</t>
  </si>
  <si>
    <t>Kids|Parenting|Technology</t>
  </si>
  <si>
    <t>/funding-round/a84227afaee101910cbabc830447f553</t>
  </si>
  <si>
    <t>/Organization/Savvion</t>
  </si>
  <si>
    <t>Savvion</t>
  </si>
  <si>
    <t>http://www.savvion.com</t>
  </si>
  <si>
    <t>/funding-round/f9599c11b2d940b191e5f2201dfb3212</t>
  </si>
  <si>
    <t>/Organization/Savvy-Cellar-Wines</t>
  </si>
  <si>
    <t>Savvy Cellar Wines</t>
  </si>
  <si>
    <t>http://www.savvycellar.com</t>
  </si>
  <si>
    <t>E-Commerce|Hospitality|Retail</t>
  </si>
  <si>
    <t>/organization/invoke-solutions</t>
  </si>
  <si>
    <t>/funding-round/a392852c98b84565226685eb89d3e89c</t>
  </si>
  <si>
    <t>/Organization/Savvy-Is</t>
  </si>
  <si>
    <t>Savvy.is</t>
  </si>
  <si>
    <t>http://savvy.is</t>
  </si>
  <si>
    <t>Education|Marketplaces|Micro-Enterprises|Peer-to-Peer</t>
  </si>
  <si>
    <t>/funding-round/b1da55486ca857ff36d2818cd7a831d2</t>
  </si>
  <si>
    <t>/Organization/Savvy-Services</t>
  </si>
  <si>
    <t>Savvy Services</t>
  </si>
  <si>
    <t>http://www.savvyservicesusa.com/</t>
  </si>
  <si>
    <t>Racine</t>
  </si>
  <si>
    <t>/funding-round/ca75369b80d0507bb04b11cea84ba761</t>
  </si>
  <si>
    <t>/Organization/Savvy-Source-For-Parents</t>
  </si>
  <si>
    <t>SavvySource for Parents</t>
  </si>
  <si>
    <t>http://savvysource.com</t>
  </si>
  <si>
    <t>/funding-round/d7b5c08e56bd041503cf3517b9f1409f</t>
  </si>
  <si>
    <t>/Organization/Savvybear</t>
  </si>
  <si>
    <t>Savvybear</t>
  </si>
  <si>
    <t>Education|K-12 Education|Software</t>
  </si>
  <si>
    <t>/organization/involta</t>
  </si>
  <si>
    <t>/funding-round/09cb08cb762d179eacbf3834aaf8399a</t>
  </si>
  <si>
    <t>/Organization/Savvycard</t>
  </si>
  <si>
    <t>SavvyCard</t>
  </si>
  <si>
    <t>http://savvycard.com</t>
  </si>
  <si>
    <t>/funding-round/7ebed88880a4c5b61bbacaf109aac5c8</t>
  </si>
  <si>
    <t>/Organization/Savvymoney-Inc</t>
  </si>
  <si>
    <t>SavvyMoney, Inc.</t>
  </si>
  <si>
    <t>http://www.savvymoney.com</t>
  </si>
  <si>
    <t>Curated Web|Finance|Subscription Businesses</t>
  </si>
  <si>
    <t>/funding-round/faa337aa356e637a19bd61ab882d4e7d</t>
  </si>
  <si>
    <t>/Organization/Savvysync</t>
  </si>
  <si>
    <t>SavvySync</t>
  </si>
  <si>
    <t>Entrepreneur|Social Media|Startups</t>
  </si>
  <si>
    <t>/organization/involution-studios</t>
  </si>
  <si>
    <t>/funding-round/afc1b502b60696932e7825a2527c485f</t>
  </si>
  <si>
    <t>/Organization/Savvysystems</t>
  </si>
  <si>
    <t>SavvySystems</t>
  </si>
  <si>
    <t>http://appgenius.com</t>
  </si>
  <si>
    <t>/organization/involver</t>
  </si>
  <si>
    <t>/funding-round/36a5d044f762b69df8b519c387982025</t>
  </si>
  <si>
    <t>/Organization/Savy</t>
  </si>
  <si>
    <t>Savy</t>
  </si>
  <si>
    <t>https://gosavy.com</t>
  </si>
  <si>
    <t>Consumer Lending|Finance|FinTech|Marketplaces|Peer-to-Peer</t>
  </si>
  <si>
    <t>/funding-round/3a5b16808d8a354d4cf1344584c7f8d0</t>
  </si>
  <si>
    <t>/Organization/Savyswap</t>
  </si>
  <si>
    <t>SavySwap</t>
  </si>
  <si>
    <t>http://savyswap.co</t>
  </si>
  <si>
    <t>Collaborative Consumption|Collectibles|Social Commerce|Trading</t>
  </si>
  <si>
    <t>/funding-round/67792af484aafc0e7ac819c300ca8891</t>
  </si>
  <si>
    <t>/Organization/Saw-Instrument</t>
  </si>
  <si>
    <t>SAW Instruments</t>
  </si>
  <si>
    <t>http://www.saw-instruments.de</t>
  </si>
  <si>
    <t>/funding-round/8d76a447ce445e024b3f9041ff09aaab</t>
  </si>
  <si>
    <t>/Organization/Sawerly</t>
  </si>
  <si>
    <t>Sawerly</t>
  </si>
  <si>
    <t>http://www.sawerly.com</t>
  </si>
  <si>
    <t>Marketplaces|Photography|Search</t>
  </si>
  <si>
    <t>/funding-round/9cf0f1d0550537bed31be376116c3f24</t>
  </si>
  <si>
    <t>/Organization/Sawtooth-Ideas</t>
  </si>
  <si>
    <t>Sawtooth Ideas</t>
  </si>
  <si>
    <t>http://sawtoothideas.com</t>
  </si>
  <si>
    <t>/funding-round/c8babfb58bc65da28fb4cffb301163b7</t>
  </si>
  <si>
    <t>/Organization/Saxo-Bank</t>
  </si>
  <si>
    <t>Saxo Bank</t>
  </si>
  <si>
    <t>http://www.saxobank.com/</t>
  </si>
  <si>
    <t>Banking|Finance|Trading</t>
  </si>
  <si>
    <t>/organization/involvio</t>
  </si>
  <si>
    <t>/funding-round/c33a11e0b0df2f2951fac3847d3a6838</t>
  </si>
  <si>
    <t>/Organization/Say-Hey</t>
  </si>
  <si>
    <t>Say-Hey</t>
  </si>
  <si>
    <t>http://www.say-hey.com</t>
  </si>
  <si>
    <t>/organization/invoost</t>
  </si>
  <si>
    <t>/funding-round/0539a0cc0b2147323abf90aae0069dd2</t>
  </si>
  <si>
    <t>/Organization/Say2Me</t>
  </si>
  <si>
    <t>Say2me</t>
  </si>
  <si>
    <t>http://www.say2me.com.br</t>
  </si>
  <si>
    <t>Events|Franchises|Hotels|Restaurants|Surveys</t>
  </si>
  <si>
    <t>/funding-round/9e0b51309e08c865d705d39d821b7150</t>
  </si>
  <si>
    <t>/Organization/Sayah</t>
  </si>
  <si>
    <t>Sayah</t>
  </si>
  <si>
    <t>http://www.sayah.com</t>
  </si>
  <si>
    <t>/organization/invotek-inc</t>
  </si>
  <si>
    <t>/funding-round/90863ce64eaf7bcc452c598472b7aa1a</t>
  </si>
  <si>
    <t>/Organization/Sayduck</t>
  </si>
  <si>
    <t>Sayduck</t>
  </si>
  <si>
    <t>http://www.sayduck.com</t>
  </si>
  <si>
    <t>3D|Augmented Reality|Mobile|Mobile Commerce</t>
  </si>
  <si>
    <t>/organization/invoxia</t>
  </si>
  <si>
    <t>/funding-round/9525866920975bbaddecb5c34d355219</t>
  </si>
  <si>
    <t>/Organization/Sayer-App</t>
  </si>
  <si>
    <t>Sayer App</t>
  </si>
  <si>
    <t>http://sayerapp.com</t>
  </si>
  <si>
    <t>Polling|Predictive Analytics|Social Commerce</t>
  </si>
  <si>
    <t>/organization/invoy-technologies</t>
  </si>
  <si>
    <t>/funding-round/622c98713ff828ba427c18c7c3b32b84</t>
  </si>
  <si>
    <t>/Organization/Saygent</t>
  </si>
  <si>
    <t>Saygent</t>
  </si>
  <si>
    <t>http://www.saygent.com</t>
  </si>
  <si>
    <t>Analytics|Audio|Enterprises|Surveys</t>
  </si>
  <si>
    <t>/organization/invrep</t>
  </si>
  <si>
    <t>/funding-round/176169788a4137d991d757ae9edeb716</t>
  </si>
  <si>
    <t>/Organization/Saygus</t>
  </si>
  <si>
    <t>Saygus</t>
  </si>
  <si>
    <t>http://saygus.com</t>
  </si>
  <si>
    <t>/funding-round/8c31f5de0e64a454011231bce829192b</t>
  </si>
  <si>
    <t>/Organization/Sayhello-Llc</t>
  </si>
  <si>
    <t>SayHello LLC</t>
  </si>
  <si>
    <t>http://www.sayhello.io</t>
  </si>
  <si>
    <t>Chat|Machine Learning|Natural Language Processing|Social Media</t>
  </si>
  <si>
    <t>/funding-round/b621cdac217a511cc6827260e012d452</t>
  </si>
  <si>
    <t>/Organization/Sayhired</t>
  </si>
  <si>
    <t>SayHired</t>
  </si>
  <si>
    <t>http://sayhired.com/welcome</t>
  </si>
  <si>
    <t>Finance|FinTech|Investment Management|Recruiting</t>
  </si>
  <si>
    <t>/organization/invuity</t>
  </si>
  <si>
    <t>/funding-round/2e464a1651962c164881ee5847175bb9</t>
  </si>
  <si>
    <t>/Organization/Saylent-Technologies</t>
  </si>
  <si>
    <t>Saylent Technologies</t>
  </si>
  <si>
    <t>http://saylent.com</t>
  </si>
  <si>
    <t>Analytics|Big Data|Payments|Software</t>
  </si>
  <si>
    <t>/funding-round/3defd9fe209f6ed0c3791d8ae0768080</t>
  </si>
  <si>
    <t>/Organization/Saymedia</t>
  </si>
  <si>
    <t>SAY Media</t>
  </si>
  <si>
    <t>http://www.saymedia.com</t>
  </si>
  <si>
    <t>Advertising|Media|Publishing|Video</t>
  </si>
  <si>
    <t>/funding-round/724ebac7ad9946426b4c2c00d020d7fb</t>
  </si>
  <si>
    <t>/Organization/Saynow</t>
  </si>
  <si>
    <t>SayNow</t>
  </si>
  <si>
    <t>http://www.saynow.com</t>
  </si>
  <si>
    <t>/funding-round/b178052872cdc4eae1d4bb600e7e9ffb</t>
  </si>
  <si>
    <t>/Organization/Sayswap</t>
  </si>
  <si>
    <t>SaySwap</t>
  </si>
  <si>
    <t>http://www.sayswap.com</t>
  </si>
  <si>
    <t>E-Commerce|Games|Hardware|Networking|Social Buying|Video Games</t>
  </si>
  <si>
    <t>/funding-round/dbbeee26adf72322f9176d0a78a6dcb6</t>
  </si>
  <si>
    <t>/Organization/Saytaxi-Australia</t>
  </si>
  <si>
    <t>SayTaxi Australia</t>
  </si>
  <si>
    <t>http://www.saytaxi.com.au</t>
  </si>
  <si>
    <t>/organization/invup</t>
  </si>
  <si>
    <t>/funding-round/d64ef4e62bc7d4ea53aaf40603677753</t>
  </si>
  <si>
    <t>/Organization/Sayyeah</t>
  </si>
  <si>
    <t>SayYeah</t>
  </si>
  <si>
    <t>http://www.sayyeah.tv</t>
  </si>
  <si>
    <t>Media|Social Network Media|Video Streaming</t>
  </si>
  <si>
    <t>/organization/invysta-technology-group</t>
  </si>
  <si>
    <t>/funding-round/63160d3901e051451cef10ae5bf295b5</t>
  </si>
  <si>
    <t>/Organization/Sazneo</t>
  </si>
  <si>
    <t>Sazneo</t>
  </si>
  <si>
    <t>http://www.sazneo.com</t>
  </si>
  <si>
    <t>Hailsham</t>
  </si>
  <si>
    <t>17-12-2009</t>
  </si>
  <si>
    <t>/organization/inway-studios</t>
  </si>
  <si>
    <t>/funding-round/4416f32d4f7a7518c2e5ef58cf046d3e</t>
  </si>
  <si>
    <t>/Organization/Sazze</t>
  </si>
  <si>
    <t>Sazze</t>
  </si>
  <si>
    <t>http://www.sazze.com</t>
  </si>
  <si>
    <t>/organization/inwebo-technologies</t>
  </si>
  <si>
    <t>/funding-round/b8de69e2f03e7ad48a6bf823d206ab46</t>
  </si>
  <si>
    <t>/Organization/Sba-Bank-Loans</t>
  </si>
  <si>
    <t>SBA Bank Loans</t>
  </si>
  <si>
    <t>http://www.smallbusinessdevelopmentcenter.tv</t>
  </si>
  <si>
    <t>/organization/inwebture-limited</t>
  </si>
  <si>
    <t>/funding-round/6918d0419cef35444c86e67270dea7d2</t>
  </si>
  <si>
    <t>/Organization/Sba-Materials</t>
  </si>
  <si>
    <t>SBA Materials</t>
  </si>
  <si>
    <t>http://www.sbamaterials.com</t>
  </si>
  <si>
    <t>Electronics|Manufacturing|Semiconductors|Technology</t>
  </si>
  <si>
    <t>/organization/inxero</t>
  </si>
  <si>
    <t>/funding-round/0083771e787ae92df27f3097834fd60e</t>
  </si>
  <si>
    <t>/Organization/Sbc-Sf-Program</t>
  </si>
  <si>
    <t>SBC SF Program</t>
  </si>
  <si>
    <t>/organization/inxight</t>
  </si>
  <si>
    <t>/funding-round/2bb3e968daceb4824f2535624d1a3bc3</t>
  </si>
  <si>
    <t>/Organization/Sberbank</t>
  </si>
  <si>
    <t>Sberbank</t>
  </si>
  <si>
    <t>http://www.sberbank.ru</t>
  </si>
  <si>
    <t>/organization/inxpo</t>
  </si>
  <si>
    <t>/funding-round/0b02e7c97c17f43d6bd7123ea144b9bd</t>
  </si>
  <si>
    <t>/Organization/Sbnation</t>
  </si>
  <si>
    <t>SBNation</t>
  </si>
  <si>
    <t>http://sbnation.com</t>
  </si>
  <si>
    <t>/funding-round/5b6a0988161554e288ea9409be081cbc</t>
  </si>
  <si>
    <t>/Organization/Sbr-Health</t>
  </si>
  <si>
    <t>SBR Health</t>
  </si>
  <si>
    <t>http://www.sbrhealth.com</t>
  </si>
  <si>
    <t>/organization/inzair</t>
  </si>
  <si>
    <t>/funding-round/1fd9e7264b11c7fee20b22c998a3cf89</t>
  </si>
  <si>
    <t>/Organization/Sbs-Resources</t>
  </si>
  <si>
    <t>SBS Resources</t>
  </si>
  <si>
    <t>/funding-round/3dcc2d18ee4ef668196cb24246ad78f6</t>
  </si>
  <si>
    <t>/Organization/Sbtv</t>
  </si>
  <si>
    <t>SBTV</t>
  </si>
  <si>
    <t>http://sbtv.co.uk/</t>
  </si>
  <si>
    <t>Entertainment|Media|Music|Video</t>
  </si>
  <si>
    <t>/funding-round/8870c0549b3dca27fbdfc96f9379484b</t>
  </si>
  <si>
    <t>/Organization/Scada-Access</t>
  </si>
  <si>
    <t>SCADA Access</t>
  </si>
  <si>
    <t>http://scadaaccess.com</t>
  </si>
  <si>
    <t>/organization/inzen-studio</t>
  </si>
  <si>
    <t>/funding-round/2efee0f38dfefb3eb1d5b40895dc7e60</t>
  </si>
  <si>
    <t>/Organization/Scadafence</t>
  </si>
  <si>
    <t>SCADAfence</t>
  </si>
  <si>
    <t>http://www.scadafence.com</t>
  </si>
  <si>
    <t>Cyber Security|Homeland Security|Network Security|Security</t>
  </si>
  <si>
    <t>/funding-round/f98e804a5185fe6c3611e9ce63e89a70</t>
  </si>
  <si>
    <t>/Organization/Scaffold</t>
  </si>
  <si>
    <t>Scaffold</t>
  </si>
  <si>
    <t>http://getscaffold.com</t>
  </si>
  <si>
    <t>Bridging Online and Offline|Developer APIs|Peer-to-Peer</t>
  </si>
  <si>
    <t>/organization/io</t>
  </si>
  <si>
    <t>/funding-round/aefbc376b95e60c35740f95231b16a82</t>
  </si>
  <si>
    <t>/Organization/Scalable-Capital</t>
  </si>
  <si>
    <t>Scalable Capital</t>
  </si>
  <si>
    <t>http://scalable.capital</t>
  </si>
  <si>
    <t>/organization/io-revolution</t>
  </si>
  <si>
    <t>/funding-round/80265fec1eebf062defcc5881ffa9820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io-semiconductor</t>
  </si>
  <si>
    <t>/funding-round/e61a235fd7ff51b9277da724d09164ad</t>
  </si>
  <si>
    <t>/Organization/Scalable-Informatics</t>
  </si>
  <si>
    <t>Scalable Informatics</t>
  </si>
  <si>
    <t>https://scalableinformatics.com/</t>
  </si>
  <si>
    <t>/organization/io-solar</t>
  </si>
  <si>
    <t>/funding-round/3f790131f48dca7d46e566c7bbd2eac5</t>
  </si>
  <si>
    <t>/Organization/Scalable-Systems-Research-Labs</t>
  </si>
  <si>
    <t>Scalable Systems Research Labs</t>
  </si>
  <si>
    <t>http://www.ssrlabs.com</t>
  </si>
  <si>
    <t>Pacifica</t>
  </si>
  <si>
    <t>/organization/io-therapeutics</t>
  </si>
  <si>
    <t>/funding-round/df5ee22609ab27426925ccbc7b26eeff</t>
  </si>
  <si>
    <t>/Organization/Scalable-Workforce</t>
  </si>
  <si>
    <t>OneSpace</t>
  </si>
  <si>
    <t>http://www.onespace.com</t>
  </si>
  <si>
    <t>/organization/io-turbine</t>
  </si>
  <si>
    <t>/funding-round/66f0a98f66a2bac7001a6cb2ffec8db5</t>
  </si>
  <si>
    <t>/Organization/Scalado</t>
  </si>
  <si>
    <t>Scalado</t>
  </si>
  <si>
    <t>http://www.scalado.com</t>
  </si>
  <si>
    <t>/organization/iobeam</t>
  </si>
  <si>
    <t>/funding-round/af7e34e4ad146a362bcaacbaf3f3d08d</t>
  </si>
  <si>
    <t>/Organization/Scale-Computing</t>
  </si>
  <si>
    <t>Scale Computing</t>
  </si>
  <si>
    <t>http://www.scalecomputing.com</t>
  </si>
  <si>
    <t>/organization/iobridge</t>
  </si>
  <si>
    <t>/funding-round/cdd8bcc0060194981daa95088e0252fd</t>
  </si>
  <si>
    <t>/Organization/Scale-Eight</t>
  </si>
  <si>
    <t>Scale Eight</t>
  </si>
  <si>
    <t>/organization/iocom</t>
  </si>
  <si>
    <t>/funding-round/9a040b50b5ff0c41ec49dbc9a8c0f577</t>
  </si>
  <si>
    <t>/Organization/Scale-Venture-Partners</t>
  </si>
  <si>
    <t>Scale Venture Partners</t>
  </si>
  <si>
    <t>http://www.scalevp.com</t>
  </si>
  <si>
    <t>/organization/iocs</t>
  </si>
  <si>
    <t>/funding-round/c32bae418b42c6df209341ee572cd44b</t>
  </si>
  <si>
    <t>/Organization/Scale8</t>
  </si>
  <si>
    <t>Scale8</t>
  </si>
  <si>
    <t>/organization/ioculi</t>
  </si>
  <si>
    <t>/funding-round/17efb3a45d4f888810734382560850ac</t>
  </si>
  <si>
    <t>/Organization/Scalearc</t>
  </si>
  <si>
    <t>ScaleArc</t>
  </si>
  <si>
    <t>http://scalearc.com</t>
  </si>
  <si>
    <t>/funding-round/440d01f8bde1bfb34e766c0cb0dae925</t>
  </si>
  <si>
    <t>/Organization/Scalebase</t>
  </si>
  <si>
    <t>ScaleBase</t>
  </si>
  <si>
    <t>http://www.scalebase.com</t>
  </si>
  <si>
    <t>/organization/iod-incorporated</t>
  </si>
  <si>
    <t>/funding-round/a630b11fca232bbc9472e9cadc3a1bb7</t>
  </si>
  <si>
    <t>/Organization/Scaled-Agile</t>
  </si>
  <si>
    <t>Scaled Agile</t>
  </si>
  <si>
    <t>http://scaledagile.com</t>
  </si>
  <si>
    <t>/organization/iodine</t>
  </si>
  <si>
    <t>/funding-round/c3a96a83b9591e91bb377b25c6417395</t>
  </si>
  <si>
    <t>/Organization/Scaled-Inference</t>
  </si>
  <si>
    <t>Scaled Inference</t>
  </si>
  <si>
    <t>https://scaledinference.com/</t>
  </si>
  <si>
    <t>Artificial Intelligence|Machine Learning|Software</t>
  </si>
  <si>
    <t>/funding-round/cf8549d0429df6e8662672fdc940f8c9</t>
  </si>
  <si>
    <t>/Organization/Scaledb</t>
  </si>
  <si>
    <t>ScaleDB</t>
  </si>
  <si>
    <t>http://www.scaledb.com</t>
  </si>
  <si>
    <t>/organization/iofabric</t>
  </si>
  <si>
    <t>/funding-round/9ed1a4586f3ff440510f2b10689c9cde</t>
  </si>
  <si>
    <t>/Organization/Scaleform</t>
  </si>
  <si>
    <t>Scaleform</t>
  </si>
  <si>
    <t>http://www.scaleform.com</t>
  </si>
  <si>
    <t>/organization/iogenetics</t>
  </si>
  <si>
    <t>/funding-round/7d7dab0397bd0d4e81c860d40ed0f9de</t>
  </si>
  <si>
    <t>/Organization/Scaleft</t>
  </si>
  <si>
    <t>ScaleFT</t>
  </si>
  <si>
    <t>https://scaleft.com</t>
  </si>
  <si>
    <t>Cloud Computing|Infrastructure|Security</t>
  </si>
  <si>
    <t>/organization/iogyn</t>
  </si>
  <si>
    <t>/funding-round/599aaff799c46c10aed8bd98661c1d6a</t>
  </si>
  <si>
    <t>/Organization/Scalegrid</t>
  </si>
  <si>
    <t>ScaleGrid</t>
  </si>
  <si>
    <t>http://www.scalegrid.net</t>
  </si>
  <si>
    <t>Big Data|Cloud Computing|Databases|Software</t>
  </si>
  <si>
    <t>/organization/iomai</t>
  </si>
  <si>
    <t>/funding-round/d90e743d2986f503857f1842edeb6531</t>
  </si>
  <si>
    <t>/Organization/Scaleio</t>
  </si>
  <si>
    <t>ScaleIO</t>
  </si>
  <si>
    <t>http://www.scaleio.com</t>
  </si>
  <si>
    <t>/organization/iomando</t>
  </si>
  <si>
    <t>/funding-round/615a1b63cdb344add56cc19e30561b23</t>
  </si>
  <si>
    <t>/Organization/Scalemp</t>
  </si>
  <si>
    <t>ScaleMP</t>
  </si>
  <si>
    <t>http://www.scalemp.com</t>
  </si>
  <si>
    <t>/organization/ion-alkaline-water</t>
  </si>
  <si>
    <t>/funding-round/8bd877c7bf9c02736322e0dfb675bb6f</t>
  </si>
  <si>
    <t>/Organization/Scalent-Systems</t>
  </si>
  <si>
    <t>Scalent Systems</t>
  </si>
  <si>
    <t>http://www.scalent.com</t>
  </si>
  <si>
    <t>/organization/ion-beam-services</t>
  </si>
  <si>
    <t>/funding-round/43a59c7a12de9e473fb65a5d1955e902</t>
  </si>
  <si>
    <t>/Organization/Scaleogy</t>
  </si>
  <si>
    <t>Scaleogy</t>
  </si>
  <si>
    <t>http://Scaleogy.com</t>
  </si>
  <si>
    <t>Advertising|Content|Digital Media|News</t>
  </si>
  <si>
    <t>/organization/ion-core</t>
  </si>
  <si>
    <t>/funding-round/05ac1bea16c70497a834ca68ee781a82</t>
  </si>
  <si>
    <t>/Organization/Scaleout-Software</t>
  </si>
  <si>
    <t>ScaleOut Software</t>
  </si>
  <si>
    <t>http://www.scaleoutsoftware.com</t>
  </si>
  <si>
    <t>Big Data|Consumer Electronics|Software</t>
  </si>
  <si>
    <t>/organization/ion-healthcare</t>
  </si>
  <si>
    <t>/funding-round/85f26894b2dbced4bd067a9e98c15691</t>
  </si>
  <si>
    <t>/Organization/Scalextreme</t>
  </si>
  <si>
    <t>ScaleXtreme BOUGHT BY CITRIX</t>
  </si>
  <si>
    <t>http://www.scalextreme.com</t>
  </si>
  <si>
    <t>/funding-round/f6b776ff52ddf79ac8618044d8dd8a81</t>
  </si>
  <si>
    <t>/Organization/Scali</t>
  </si>
  <si>
    <t>Scali</t>
  </si>
  <si>
    <t>/organization/ion-linac-systems</t>
  </si>
  <si>
    <t>/funding-round/eba8aa74ce1f8665c01487fccb0bd967</t>
  </si>
  <si>
    <t>/Organization/Scalit</t>
  </si>
  <si>
    <t>ScalIT</t>
  </si>
  <si>
    <t>http://www.scalit.com</t>
  </si>
  <si>
    <t>/organization/ion-signature</t>
  </si>
  <si>
    <t>/funding-round/f2312aaf9323029d2f64d25475b97fbf</t>
  </si>
  <si>
    <t>/Organization/Scality</t>
  </si>
  <si>
    <t>Scality</t>
  </si>
  <si>
    <t>http://www.scality.com</t>
  </si>
  <si>
    <t>Cloud Data Services|Software|Storage</t>
  </si>
  <si>
    <t>/organization/ion-torrent</t>
  </si>
  <si>
    <t>/funding-round/7d430f1095a6a16a597331808c5105a4</t>
  </si>
  <si>
    <t>/Organization/Scalix</t>
  </si>
  <si>
    <t>Scalix</t>
  </si>
  <si>
    <t>http://www.scalix.com</t>
  </si>
  <si>
    <t>/funding-round/e22a33b1d5671df5db61d1ed6308184d</t>
  </si>
  <si>
    <t>/Organization/Scalock</t>
  </si>
  <si>
    <t>Scalock</t>
  </si>
  <si>
    <t>http://scalock.com</t>
  </si>
  <si>
    <t>Cyber Security|Security|Software|Virtualization</t>
  </si>
  <si>
    <t>/organization/ion-trading</t>
  </si>
  <si>
    <t>/funding-round/dbc0a65434b176199057a46299b8a3bc</t>
  </si>
  <si>
    <t>/Organization/Scalus</t>
  </si>
  <si>
    <t>Scalus</t>
  </si>
  <si>
    <t>http://www.scalus.com/</t>
  </si>
  <si>
    <t>Collaboration|Email|Project Management|Software</t>
  </si>
  <si>
    <t>/organization/ionia-pharmacy</t>
  </si>
  <si>
    <t>/funding-round/82183f9e8d254798533649820e989f23</t>
  </si>
  <si>
    <t>/Organization/Scalyr</t>
  </si>
  <si>
    <t>Scalyr</t>
  </si>
  <si>
    <t>http://www.scalyr.com</t>
  </si>
  <si>
    <t>Analytics|Cloud Computing</t>
  </si>
  <si>
    <t>/funding-round/8a706b970a45d7bc806517d11359aa63</t>
  </si>
  <si>
    <t>/Organization/Scan</t>
  </si>
  <si>
    <t>Scan</t>
  </si>
  <si>
    <t>http://scan.me</t>
  </si>
  <si>
    <t>/funding-round/a8bd4c8382c72a58ec1545c17a8fe7d3</t>
  </si>
  <si>
    <t>/Organization/Scan-Man-Auto-Diagnostics</t>
  </si>
  <si>
    <t>Scan Man Auto Diagnostics</t>
  </si>
  <si>
    <t>http://scanmaninc.com</t>
  </si>
  <si>
    <t>Health Diagnostics|Transportation</t>
  </si>
  <si>
    <t>/organization/ionic</t>
  </si>
  <si>
    <t>/funding-round/8f56dc42499fe988cf020ffd51bc1290</t>
  </si>
  <si>
    <t>/Organization/Scan-Target</t>
  </si>
  <si>
    <t>Scan &amp; Target</t>
  </si>
  <si>
    <t>http://www.scanandtarget.com</t>
  </si>
  <si>
    <t>/organization/ionic-security</t>
  </si>
  <si>
    <t>/funding-round/050c2013e9c4627cec3d86d41541db51</t>
  </si>
  <si>
    <t>/Organization/Scanadu</t>
  </si>
  <si>
    <t>Scanadu</t>
  </si>
  <si>
    <t>http://www.scanadu.com</t>
  </si>
  <si>
    <t>Health Care|Medical|Mobile Health</t>
  </si>
  <si>
    <t>/funding-round/42ecab16b840fc06399f560c1804f959</t>
  </si>
  <si>
    <t>/Organization/Scanalytics</t>
  </si>
  <si>
    <t>Scanalytics Inc.</t>
  </si>
  <si>
    <t>http://www.scanalyticsinc.com</t>
  </si>
  <si>
    <t>Analytics|Enterprises|Enterprise Software|Internet of Things</t>
  </si>
  <si>
    <t>/funding-round/80169b38ddf2d30def85277e863d65d2</t>
  </si>
  <si>
    <t>/Organization/Scanbuy</t>
  </si>
  <si>
    <t>Scanbuy</t>
  </si>
  <si>
    <t>http://www.scanlife.com</t>
  </si>
  <si>
    <t>Advertising|Data Visualization|Enterprise Software|Mobile Coupons|QR Codes</t>
  </si>
  <si>
    <t>/funding-round/af4d0076e1441697b831ed75e0f887d2</t>
  </si>
  <si>
    <t>/Organization/Scancafe</t>
  </si>
  <si>
    <t>ScanCafe</t>
  </si>
  <si>
    <t>http://www.scancafe.com</t>
  </si>
  <si>
    <t>/funding-round/b81a880a4a2d29e3e3664be8ec3abdc1</t>
  </si>
  <si>
    <t>/Organization/Scancam-Industries</t>
  </si>
  <si>
    <t>ScanCam Industries</t>
  </si>
  <si>
    <t>http://scancam.com.au/</t>
  </si>
  <si>
    <t>Manufacturing|Security</t>
  </si>
  <si>
    <t>/organization/ioniqa-technologies</t>
  </si>
  <si>
    <t>/funding-round/84b79d93d22059756b48dd157fda5957</t>
  </si>
  <si>
    <t>/Organization/Scancell</t>
  </si>
  <si>
    <t>Scancell</t>
  </si>
  <si>
    <t>http://www.scancell.co.uk</t>
  </si>
  <si>
    <t>/organization/ionix-advanced-technologies</t>
  </si>
  <si>
    <t>/funding-round/2afa129a4e557701e24d585ad1ff167c</t>
  </si>
  <si>
    <t>/Organization/Scandid</t>
  </si>
  <si>
    <t>Scandid</t>
  </si>
  <si>
    <t>http://scandid.in</t>
  </si>
  <si>
    <t>Comparison Shopping|E-Commerce|Mobile Commerce|Mobile Shopping|Price Comparison</t>
  </si>
  <si>
    <t>/organization/ionix-medical</t>
  </si>
  <si>
    <t>/funding-round/cab4ef2f045756d9ecedf2605a33bfd8</t>
  </si>
  <si>
    <t>/Organization/Scandigital</t>
  </si>
  <si>
    <t>ScanDigital</t>
  </si>
  <si>
    <t>http://www.scandigital.com</t>
  </si>
  <si>
    <t>/organization/ionix-pharmaceuticals</t>
  </si>
  <si>
    <t>/funding-round/ea6d0866300bd2b0f1055ace92fbd347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ionlogix-systems</t>
  </si>
  <si>
    <t>/funding-round/81d57f22a562bfa3297b1e30052b1e32</t>
  </si>
  <si>
    <t>/Organization/Scandlines</t>
  </si>
  <si>
    <t>Scandlines</t>
  </si>
  <si>
    <t>http://www.scandlines.com</t>
  </si>
  <si>
    <t>Cars|Service Providers|Transportation</t>
  </si>
  <si>
    <t>/organization/iono-pharma</t>
  </si>
  <si>
    <t>/funding-round/728eb589f75c8c2f66bbc8d7852b29c8</t>
  </si>
  <si>
    <t>/Organization/Scanjour</t>
  </si>
  <si>
    <t>Scanâ€¢Jour</t>
  </si>
  <si>
    <t>http://www.scanjour.dk</t>
  </si>
  <si>
    <t>/organization/ionos-networks</t>
  </si>
  <si>
    <t>/funding-round/e2ed41a17d2d64f5e547b9ad1f7b35dd</t>
  </si>
  <si>
    <t>/Organization/Scannanotek</t>
  </si>
  <si>
    <t>ScanNano</t>
  </si>
  <si>
    <t>http://scannano.com</t>
  </si>
  <si>
    <t>/organization/ionroad</t>
  </si>
  <si>
    <t>/funding-round/814bec6be08098a61d957d8348b3786a</t>
  </si>
  <si>
    <t>/Organization/Scannibal</t>
  </si>
  <si>
    <t>Scannibal</t>
  </si>
  <si>
    <t>http://scannibal.com/</t>
  </si>
  <si>
    <t>Loyalty Programs|Marketing Automation|Mobile|Mobile Advertising</t>
  </si>
  <si>
    <t>/organization/ionscope-ltd</t>
  </si>
  <si>
    <t>/funding-round/1581acb1f9b6ca2c4217ad8e46ceddb5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iopener</t>
  </si>
  <si>
    <t>/funding-round/104584ca7c6ca283130b04232933a5ee</t>
  </si>
  <si>
    <t>/Organization/Scannx</t>
  </si>
  <si>
    <t>Scannx</t>
  </si>
  <si>
    <t>http://www.scannx.com</t>
  </si>
  <si>
    <t>/funding-round/12601b5bdcd37a1cf0477f0bb35fea42</t>
  </si>
  <si>
    <t>/Organization/Scanr</t>
  </si>
  <si>
    <t>scanR</t>
  </si>
  <si>
    <t>http://www.scanr.com</t>
  </si>
  <si>
    <t>/organization/ioptima</t>
  </si>
  <si>
    <t>/funding-round/049c39b74771c00157c11e5f9fc0ca0c</t>
  </si>
  <si>
    <t>/Organization/Scansafe</t>
  </si>
  <si>
    <t>ScanSafe</t>
  </si>
  <si>
    <t>http://scansafe.com</t>
  </si>
  <si>
    <t>Information Security|SaaS|Security</t>
  </si>
  <si>
    <t>/organization/iora-health</t>
  </si>
  <si>
    <t>/funding-round/09e2ec81686583dd42e1d669f0ef6d27</t>
  </si>
  <si>
    <t>/Organization/Scanscout</t>
  </si>
  <si>
    <t>ScanScout</t>
  </si>
  <si>
    <t>http://www.scanscout.com</t>
  </si>
  <si>
    <t>/funding-round/8d3d93b1c1ba2736c5986aea137d3fe7</t>
  </si>
  <si>
    <t>/Organization/Scansocial</t>
  </si>
  <si>
    <t>ScanSocial</t>
  </si>
  <si>
    <t>http://scansocial.com</t>
  </si>
  <si>
    <t>News|Social Bookmarking|Social Media|Technology|Tracking|Web Development</t>
  </si>
  <si>
    <t>/funding-round/e1d2920bcfe51a3333f4ef006a974403</t>
  </si>
  <si>
    <t>/Organization/Scante-Net</t>
  </si>
  <si>
    <t>Scante.net</t>
  </si>
  <si>
    <t>http://scante.net</t>
  </si>
  <si>
    <t>Apps|Internet of Things|Mobile</t>
  </si>
  <si>
    <t>/organization/iorder-fresh</t>
  </si>
  <si>
    <t>/funding-round/9f8a87a78c52aeb62437c072f891e99c</t>
  </si>
  <si>
    <t>/Organization/Scantrust</t>
  </si>
  <si>
    <t>ScanTrust</t>
  </si>
  <si>
    <t>http://scantrust.com</t>
  </si>
  <si>
    <t>Internet of Things|SaaS|Security|Supply Chain Management</t>
  </si>
  <si>
    <t>/organization/iorga-group</t>
  </si>
  <si>
    <t>/funding-round/2d2897b93122004f6cdf7a7a7ff6d91e</t>
  </si>
  <si>
    <t>/Organization/Scarab-Digital-Imaging</t>
  </si>
  <si>
    <t>Scarab Digital Imaging</t>
  </si>
  <si>
    <t>/organization/iosafe</t>
  </si>
  <si>
    <t>/funding-round/bdb3174109278a20df5da82535bf0efd</t>
  </si>
  <si>
    <t>/Organization/Scaramouche-Fandango</t>
  </si>
  <si>
    <t>Scaramouche &amp; Fandango</t>
  </si>
  <si>
    <t>http://www.scaramoucheandfandango.com/</t>
  </si>
  <si>
    <t>/organization/iosemantics</t>
  </si>
  <si>
    <t>/funding-round/23d6624bca16a30ba5bca2da7f27e2ae</t>
  </si>
  <si>
    <t>/Organization/Scards</t>
  </si>
  <si>
    <t>Scards</t>
  </si>
  <si>
    <t>http://www.scards.com</t>
  </si>
  <si>
    <t>Cloud Computing|E-Commerce|Mobile|Printing</t>
  </si>
  <si>
    <t>17-11-2012</t>
  </si>
  <si>
    <t>/funding-round/4a419424309a11e1daf5e31b42c184a5</t>
  </si>
  <si>
    <t>/Organization/Scarecrow-Project</t>
  </si>
  <si>
    <t>Scarecrow Project</t>
  </si>
  <si>
    <t>http://www.scarecrow.com/</t>
  </si>
  <si>
    <t>Entertainment|Local Based Services|Video|Video Streaming</t>
  </si>
  <si>
    <t>/funding-round/6756a61085785df76341d8b25d47089b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funding-round/8eb54b4c710e7ba21ad87988dec91cfd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funding-round/c60312e26361332fd980638d4cbf9330</t>
  </si>
  <si>
    <t>/Organization/Scarosso</t>
  </si>
  <si>
    <t>Scarosso</t>
  </si>
  <si>
    <t>http://www.scarosso.com</t>
  </si>
  <si>
    <t>/funding-round/ddc4f6e97bc075086892f8e82fcdb2ff</t>
  </si>
  <si>
    <t>/Organization/Scary-Mommy</t>
  </si>
  <si>
    <t>Scary Mommy</t>
  </si>
  <si>
    <t>http://scarymommy.com</t>
  </si>
  <si>
    <t>/funding-round/e6eba942f1d1da69311affbb09a95db4</t>
  </si>
  <si>
    <t>/Organization/Scatter-Lab</t>
  </si>
  <si>
    <t>Scatter Lab</t>
  </si>
  <si>
    <t>http://www.textat.co.kr</t>
  </si>
  <si>
    <t>/organization/iosil-energy</t>
  </si>
  <si>
    <t>/funding-round/143a116d2a2f95f2d8975b59c28d9e85</t>
  </si>
  <si>
    <t>/Organization/Scayl</t>
  </si>
  <si>
    <t>Scayl, Inc.</t>
  </si>
  <si>
    <t>http://www.scayl.com</t>
  </si>
  <si>
    <t>/funding-round/40e045f692ad30c36b1ea90fcb0d7299</t>
  </si>
  <si>
    <t>/Organization/Scc-Eagle</t>
  </si>
  <si>
    <t>SCC Eagle</t>
  </si>
  <si>
    <t>http://www.escapecompoundedinterest.com</t>
  </si>
  <si>
    <t>/funding-round/d6c432fccd38b8c3795ca4d9cd1d2ef3</t>
  </si>
  <si>
    <t>/Organization/Scenechat</t>
  </si>
  <si>
    <t>SceneChat</t>
  </si>
  <si>
    <t>http://www.scenechat.com</t>
  </si>
  <si>
    <t>/organization/iot-labs-ltd</t>
  </si>
  <si>
    <t>/funding-round/5b5ee992874d536033afeff320a13402</t>
  </si>
  <si>
    <t>/Organization/Scenedoc</t>
  </si>
  <si>
    <t>SceneDoc</t>
  </si>
  <si>
    <t>http://www.scenedoc.com</t>
  </si>
  <si>
    <t>Enterprise Software|Law Enforcement|Mobile|Public Safety</t>
  </si>
  <si>
    <t>/organization/iot-technologies</t>
  </si>
  <si>
    <t>/funding-round/65e16a610ea489861715b736821a94bb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iota-computing</t>
  </si>
  <si>
    <t>/funding-round/2f827a3ec1630bd3847c3a478ea9025e</t>
  </si>
  <si>
    <t>/Organization/Scenios</t>
  </si>
  <si>
    <t>scenios</t>
  </si>
  <si>
    <t>/funding-round/317b5df4dad95628b78343f2795186c8</t>
  </si>
  <si>
    <t>/Organization/Scent-Lok-Technologies</t>
  </si>
  <si>
    <t>Scent-Lok Technologies</t>
  </si>
  <si>
    <t>http://scentlok.com</t>
  </si>
  <si>
    <t>/funding-round/3c02ba41987e39181a45e20f3c38b1f7</t>
  </si>
  <si>
    <t>/Organization/Scent-Sciences</t>
  </si>
  <si>
    <t>Scent Sciences</t>
  </si>
  <si>
    <t>http://www.scentsciences.com</t>
  </si>
  <si>
    <t>/funding-round/7582139d07d51eb1336b46fab7e434b9</t>
  </si>
  <si>
    <t>/Organization/Scent-Trunk-3</t>
  </si>
  <si>
    <t>Scent Trunk</t>
  </si>
  <si>
    <t>http://www.scenttrunk.com</t>
  </si>
  <si>
    <t>/organization/iotas-inc</t>
  </si>
  <si>
    <t>/funding-round/8195dc0970504c82531da05c18cecacf</t>
  </si>
  <si>
    <t>/Organization/Scentair</t>
  </si>
  <si>
    <t>ScentAir</t>
  </si>
  <si>
    <t>http://scentair.com</t>
  </si>
  <si>
    <t>/organization/iotelligent</t>
  </si>
  <si>
    <t>/funding-round/2d09324676a46d2eda8ce21a4ceec2f5</t>
  </si>
  <si>
    <t>/Organization/Scentbird</t>
  </si>
  <si>
    <t>Scentbird</t>
  </si>
  <si>
    <t>http://scentbird.com</t>
  </si>
  <si>
    <t>Beauty|E-Commerce|Personalization|Subscription Businesses|Women</t>
  </si>
  <si>
    <t>/organization/iotera</t>
  </si>
  <si>
    <t>/funding-round/9bd1f90b3f470ef8ce72e384be8827f7</t>
  </si>
  <si>
    <t>/Organization/Scentric</t>
  </si>
  <si>
    <t>Scentric</t>
  </si>
  <si>
    <t>/funding-round/d4c00b32413b4284057be2f3150a5316</t>
  </si>
  <si>
    <t>/Organization/Scg-Mall-Graphics</t>
  </si>
  <si>
    <t>SCG Mall Graphics</t>
  </si>
  <si>
    <t>Trophy Club</t>
  </si>
  <si>
    <t>/funding-round/e5047f88374cdfa06e9ebf6a465e4e39</t>
  </si>
  <si>
    <t>/Organization/Schad</t>
  </si>
  <si>
    <t>SCHAD</t>
  </si>
  <si>
    <t>http://www.schad-automation.com</t>
  </si>
  <si>
    <t>/organization/iotos-inc</t>
  </si>
  <si>
    <t>/funding-round/57ac096a5f6a69fec50cd3b834381a4f</t>
  </si>
  <si>
    <t>/Organization/Schedit</t>
  </si>
  <si>
    <t>SCHEDit</t>
  </si>
  <si>
    <t>http://www.sched.it</t>
  </si>
  <si>
    <t>/organization/iotum</t>
  </si>
  <si>
    <t>/funding-round/850c48fad1171ca6fa7edd709c1213b5</t>
  </si>
  <si>
    <t>/Organization/Schedjoules-Com</t>
  </si>
  <si>
    <t>SchedJoules</t>
  </si>
  <si>
    <t>http://schedjoules.com</t>
  </si>
  <si>
    <t>Content|Events|Finance|Mobile|News|Productivity Software|Sports</t>
  </si>
  <si>
    <t>/funding-round/daecc4ef1b246cd941b543e1433770b4</t>
  </si>
  <si>
    <t>/Organization/Schedule-C-Systems</t>
  </si>
  <si>
    <t>Schedule C Systems</t>
  </si>
  <si>
    <t>/organization/iovation</t>
  </si>
  <si>
    <t>/funding-round/da93cab00b54c3da4138a5effd22523c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funding-round/df7113852b5bdf4d472eb37ac72d1f62</t>
  </si>
  <si>
    <t>/Organization/Schedulesavvy</t>
  </si>
  <si>
    <t>Schedule Savvy</t>
  </si>
  <si>
    <t>http://www.schedulesavvy.com</t>
  </si>
  <si>
    <t>/organization/iovox</t>
  </si>
  <si>
    <t>/funding-round/3a822bc14d98a6ce0ea6aba672f1a045</t>
  </si>
  <si>
    <t>/Organization/Schedulesoft</t>
  </si>
  <si>
    <t>ScheduleSoft</t>
  </si>
  <si>
    <t>http://schedulesoft.com</t>
  </si>
  <si>
    <t>/funding-round/a8ac50064d1663748df9a8b4dd6620dd</t>
  </si>
  <si>
    <t>/Organization/Schedulething</t>
  </si>
  <si>
    <t>ScheduleThing</t>
  </si>
  <si>
    <t>http://www.schedulething.com</t>
  </si>
  <si>
    <t>Curated Web|Events|Online Reservations|Online Scheduling</t>
  </si>
  <si>
    <t>/organization/iowa-approach</t>
  </si>
  <si>
    <t>/funding-round/0f9a216714604de0afdb3ee551fdfb51</t>
  </si>
  <si>
    <t>/Organization/Schedulicity</t>
  </si>
  <si>
    <t>Schedulicity</t>
  </si>
  <si>
    <t>http://www.schedulicity.com</t>
  </si>
  <si>
    <t>/organization/ioxd</t>
  </si>
  <si>
    <t>/funding-round/7a45cb8700ab69b751caa1eaaac43f4e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ioxus</t>
  </si>
  <si>
    <t>/funding-round/075fbcf2085db16f7b0d5b9fee691114</t>
  </si>
  <si>
    <t>/Organization/Schedulize</t>
  </si>
  <si>
    <t>Schedulize</t>
  </si>
  <si>
    <t>/funding-round/7abe0237fd09720d0ab41d8d9472733a</t>
  </si>
  <si>
    <t>/Organization/Schemalogic</t>
  </si>
  <si>
    <t>SchemaLogic</t>
  </si>
  <si>
    <t>http://www.schemalogic.com</t>
  </si>
  <si>
    <t>/funding-round/7bf0dcb93fad4c52c8211879426560e5</t>
  </si>
  <si>
    <t>/Organization/Schematic-Labs</t>
  </si>
  <si>
    <t>Schematic Labs</t>
  </si>
  <si>
    <t>http://www.schematiclabs.com</t>
  </si>
  <si>
    <t>/funding-round/f8d0bde8689bb3d693c91c05927ddb97</t>
  </si>
  <si>
    <t>/Organization/Schibsted</t>
  </si>
  <si>
    <t>Schibsted</t>
  </si>
  <si>
    <t>http://www.schibsted.com</t>
  </si>
  <si>
    <t>Classifieds|Digital Media|Media</t>
  </si>
  <si>
    <t>/organization/ip-access</t>
  </si>
  <si>
    <t>/funding-round/31efbb1136b25147e2a136e4ca188e3e</t>
  </si>
  <si>
    <t>/Organization/Schlep</t>
  </si>
  <si>
    <t>Schlep</t>
  </si>
  <si>
    <t>http://www.schlep.it/</t>
  </si>
  <si>
    <t>Collaborative Consumption|Logistics|Peer-to-Peer</t>
  </si>
  <si>
    <t>/funding-round/4321163564fddf7a26b7235d7c791941</t>
  </si>
  <si>
    <t>/Organization/Schmoozer</t>
  </si>
  <si>
    <t>Schmoozer</t>
  </si>
  <si>
    <t>Events|Social News</t>
  </si>
  <si>
    <t>/funding-round/6a7dbf29fb568fc28aeaf5ad61e82af2</t>
  </si>
  <si>
    <t>/Organization/Scholar-Rock</t>
  </si>
  <si>
    <t>Scholar Rock</t>
  </si>
  <si>
    <t>http://scholarrock.com</t>
  </si>
  <si>
    <t>/funding-round/c75c77c3c41e76e2591f2f8059cf0222</t>
  </si>
  <si>
    <t>/Organization/Scholaroo</t>
  </si>
  <si>
    <t>Scholaroo</t>
  </si>
  <si>
    <t>http://www.scholaroo.com</t>
  </si>
  <si>
    <t>/funding-round/ff45a676fbeaf576fb33929ae5466439</t>
  </si>
  <si>
    <t>/Organization/Scholarpro</t>
  </si>
  <si>
    <t>ScholarPRO</t>
  </si>
  <si>
    <t>http://www.scholarpro.com</t>
  </si>
  <si>
    <t>Search|Startups</t>
  </si>
  <si>
    <t>/organization/ip-commerce</t>
  </si>
  <si>
    <t>/funding-round/513ebeece09f6c9c9ec7a145bacb85a6</t>
  </si>
  <si>
    <t>/Organization/Scholarship-Consultants</t>
  </si>
  <si>
    <t>Scholarship Consultants</t>
  </si>
  <si>
    <t>Consulting|Education</t>
  </si>
  <si>
    <t>/funding-round/66137c28a94314fb82a86f9ff13e9c90</t>
  </si>
  <si>
    <t>/Organization/Scholasphere</t>
  </si>
  <si>
    <t>Scholasphere</t>
  </si>
  <si>
    <t>Apps|Service Providers</t>
  </si>
  <si>
    <t>/funding-round/ca8a9111841589bfe5f58336995427ff</t>
  </si>
  <si>
    <t>/Organization/Scholastica</t>
  </si>
  <si>
    <t>Scholastica</t>
  </si>
  <si>
    <t>http://www.scholasticahq.com/</t>
  </si>
  <si>
    <t>Online Scheduling|Publishing|Web Hosting</t>
  </si>
  <si>
    <t>/funding-round/dd84174ea120dfab3737bda95993b13d</t>
  </si>
  <si>
    <t>/Organization/Scholly</t>
  </si>
  <si>
    <t>Scholly</t>
  </si>
  <si>
    <t>http://myscholly.com</t>
  </si>
  <si>
    <t>/organization/ip-communications</t>
  </si>
  <si>
    <t>/funding-round/d9cdd85a2dff69faec742b293bcf66a0</t>
  </si>
  <si>
    <t>19/04/2002</t>
  </si>
  <si>
    <t>/Organization/Scholrly</t>
  </si>
  <si>
    <t>Scholrly</t>
  </si>
  <si>
    <t>http://scholr.ly</t>
  </si>
  <si>
    <t>/organization/ip-fabrics</t>
  </si>
  <si>
    <t>/funding-round/1c1d80a63e117ce8ade3dcc7a29e8b6b</t>
  </si>
  <si>
    <t>/Organization/Schoo</t>
  </si>
  <si>
    <t>Schoo</t>
  </si>
  <si>
    <t>http://schoo.jp</t>
  </si>
  <si>
    <t>/organization/ip-ghoster</t>
  </si>
  <si>
    <t>/funding-round/42286dccc14580ec86febfa8bb452d5e</t>
  </si>
  <si>
    <t>/Organization/School-Admissions</t>
  </si>
  <si>
    <t>School Admissions</t>
  </si>
  <si>
    <t>http://www.schooladmissions.in</t>
  </si>
  <si>
    <t>Education|High Schools|SaaS</t>
  </si>
  <si>
    <t>/organization/ip-nexus</t>
  </si>
  <si>
    <t>/funding-round/96afcc78d25abd6e9829110adedb4c10</t>
  </si>
  <si>
    <t>/Organization/School-Fashion</t>
  </si>
  <si>
    <t>School &amp; Fashion</t>
  </si>
  <si>
    <t>http://www.schoolandfashion.com/</t>
  </si>
  <si>
    <t>Design|Distribution|Fashion</t>
  </si>
  <si>
    <t>/organization/ip-only</t>
  </si>
  <si>
    <t>/funding-round/a1f97741828dd2c6dc348559855babf8</t>
  </si>
  <si>
    <t>/Organization/School-Innovations-Achievement</t>
  </si>
  <si>
    <t>School Innovations &amp; Achievement</t>
  </si>
  <si>
    <t>http://sia-us.com</t>
  </si>
  <si>
    <t>/organization/ip-shark</t>
  </si>
  <si>
    <t>/funding-round/4989589e59f364ddbe24736c7076bfb6</t>
  </si>
  <si>
    <t>/Organization/School-Of-Everything</t>
  </si>
  <si>
    <t>School of Everything</t>
  </si>
  <si>
    <t>http://www.schoolofeverything.com</t>
  </si>
  <si>
    <t>/organization/ip-street</t>
  </si>
  <si>
    <t>/funding-round/161d4fa7b5a5b2c8ffe5b0eb274242d5</t>
  </si>
  <si>
    <t>/Organization/School-Of-Rock</t>
  </si>
  <si>
    <t>School of Rock</t>
  </si>
  <si>
    <t>http://www.schoolofrock.com</t>
  </si>
  <si>
    <t>/funding-round/4a1899dc520b556460f479c0db1273f7</t>
  </si>
  <si>
    <t>/Organization/School-Places</t>
  </si>
  <si>
    <t>School Places</t>
  </si>
  <si>
    <t>http://www.schoolplaces.com.au/</t>
  </si>
  <si>
    <t>Education|Marketplaces|Private School</t>
  </si>
  <si>
    <t>/funding-round/6520225569e6239c14afa8264bb36cc8</t>
  </si>
  <si>
    <t>/Organization/School-Yourself</t>
  </si>
  <si>
    <t>School Yourself</t>
  </si>
  <si>
    <t>http://schoolyourself.org</t>
  </si>
  <si>
    <t>/funding-round/70647f0bd0d10a603b03993021acedc9</t>
  </si>
  <si>
    <t>/Organization/Schoolchapters</t>
  </si>
  <si>
    <t>SchoolChapters</t>
  </si>
  <si>
    <t>http://www.schoolchapters.com</t>
  </si>
  <si>
    <t>14-06-2009</t>
  </si>
  <si>
    <t>/organization/ip-unity</t>
  </si>
  <si>
    <t>/funding-round/d26840f843fedb2bcf77f00633a44515</t>
  </si>
  <si>
    <t>/Organization/Schoolcontrol</t>
  </si>
  <si>
    <t>SchoolControl</t>
  </si>
  <si>
    <t>http://www.schoolcontrol.com</t>
  </si>
  <si>
    <t>All Students|Big Data Analytics|Education|Gamification|Mobile</t>
  </si>
  <si>
    <t>18-09-2011</t>
  </si>
  <si>
    <t>/organization/ipadio</t>
  </si>
  <si>
    <t>/funding-round/afedcb367a22e52ff0deefc340939b40</t>
  </si>
  <si>
    <t>/Organization/Schooledge-Mobile</t>
  </si>
  <si>
    <t>SchoolEdge Mobile</t>
  </si>
  <si>
    <t>http://www.schooledgemobile.com</t>
  </si>
  <si>
    <t>Charter Schools|Education|Messaging|Mobile|Software</t>
  </si>
  <si>
    <t>/organization/ipanema-technologies</t>
  </si>
  <si>
    <t>/funding-round/4a5f77eb472e588569c7d8cfecba2765</t>
  </si>
  <si>
    <t>/Organization/Schoolfeed</t>
  </si>
  <si>
    <t>SchoolFeed</t>
  </si>
  <si>
    <t>http://your.schoolfeed.com</t>
  </si>
  <si>
    <t>/funding-round/f9b89db6360ef45073bff12a48984a13</t>
  </si>
  <si>
    <t>/Organization/Schoolflow</t>
  </si>
  <si>
    <t>Schoolflow</t>
  </si>
  <si>
    <t>http://www.myschoolflow.com/</t>
  </si>
  <si>
    <t>Education|Mobile|Software</t>
  </si>
  <si>
    <t>/organization/ipartie</t>
  </si>
  <si>
    <t>/funding-round/c2d60d009650668b1288db8171e94a2b</t>
  </si>
  <si>
    <t>/Organization/Schoolfy</t>
  </si>
  <si>
    <t>Schoolfy</t>
  </si>
  <si>
    <t>http://www.schoolfy.com</t>
  </si>
  <si>
    <t>Education|Software|Systems</t>
  </si>
  <si>
    <t>/organization/iparty</t>
  </si>
  <si>
    <t>/funding-round/6333bd5ce2304701cfe6aca48d14d72d</t>
  </si>
  <si>
    <t>/Organization/Schoolguru</t>
  </si>
  <si>
    <t>Schoolguru</t>
  </si>
  <si>
    <t>http://www.schoolguru.in/</t>
  </si>
  <si>
    <t>/funding-round/8a9ab9521e2f62cfa3ffefebff651fe0</t>
  </si>
  <si>
    <t>/Organization/Schoolmatch-Cn</t>
  </si>
  <si>
    <t>SchoolMatch</t>
  </si>
  <si>
    <t>http://SchoolMatch.cn</t>
  </si>
  <si>
    <t>/organization/ipaster</t>
  </si>
  <si>
    <t>/funding-round/6d2c412e56bcbb707defb3880c2affe8</t>
  </si>
  <si>
    <t>/Organization/Schoolmint</t>
  </si>
  <si>
    <t>SchoolMint</t>
  </si>
  <si>
    <t>http://schoolmint.net</t>
  </si>
  <si>
    <t>Communications Infrastructure|Communities|High Schools</t>
  </si>
  <si>
    <t>/funding-round/f508f66f02c64f7a40ac43264deaac9d</t>
  </si>
  <si>
    <t>/Organization/Schoolnet</t>
  </si>
  <si>
    <t>Schoolnet</t>
  </si>
  <si>
    <t>http://www.schoolnet.com</t>
  </si>
  <si>
    <t>/organization/ipatter-com</t>
  </si>
  <si>
    <t>/funding-round/2e3331124bad77dff5d97e4acfdd8db7</t>
  </si>
  <si>
    <t>/Organization/Schoology</t>
  </si>
  <si>
    <t>Schoology</t>
  </si>
  <si>
    <t>http://www.schoology.com</t>
  </si>
  <si>
    <t>/funding-round/7fb8ebadd61f73768e4a3e8d7ef1c4b9</t>
  </si>
  <si>
    <t>/Organization/Schoolout</t>
  </si>
  <si>
    <t>SchoolOut</t>
  </si>
  <si>
    <t>http://SchoolOut.net</t>
  </si>
  <si>
    <t>Curated Web|Social Network Media|Teenagers</t>
  </si>
  <si>
    <t>/organization/ipawn</t>
  </si>
  <si>
    <t>/funding-round/8ea52bda38697e381d4e6d33fa2f95c8</t>
  </si>
  <si>
    <t>/Organization/Schoolrunner</t>
  </si>
  <si>
    <t>Schoolrunner</t>
  </si>
  <si>
    <t>http://home.schoolrunner.org/</t>
  </si>
  <si>
    <t>Analytics|Education</t>
  </si>
  <si>
    <t>/funding-round/f21f1c58dac1b2f5b41a62c49020ba1d</t>
  </si>
  <si>
    <t>/Organization/Schoolstatus</t>
  </si>
  <si>
    <t>SchoolStatus</t>
  </si>
  <si>
    <t>http://www.schoolstatus.com</t>
  </si>
  <si>
    <t>Big Data|Education|Startups</t>
  </si>
  <si>
    <t>/organization/ipayment</t>
  </si>
  <si>
    <t>/funding-round/24c057549f808654ea9e55fdb1249b93</t>
  </si>
  <si>
    <t>/Organization/Schooltube</t>
  </si>
  <si>
    <t>SchoolTube</t>
  </si>
  <si>
    <t>http://www.schooltube.com</t>
  </si>
  <si>
    <t>All Students|Education|Video</t>
  </si>
  <si>
    <t>/organization/ipayst</t>
  </si>
  <si>
    <t>/funding-round/b3185cd609bd67f286459729b7f8ea3c</t>
  </si>
  <si>
    <t>/Organization/Schoolwires</t>
  </si>
  <si>
    <t>Schoolwires</t>
  </si>
  <si>
    <t>http://www.schoolwires.com</t>
  </si>
  <si>
    <t>/funding-round/cba72d9c535567dd7b286836fa0e5b21</t>
  </si>
  <si>
    <t>/Organization/Schoolzilla</t>
  </si>
  <si>
    <t>Schoolzilla</t>
  </si>
  <si>
    <t>https://www.schoolzilla.org</t>
  </si>
  <si>
    <t>Big Data Analytics|Enterprise Software|SaaS</t>
  </si>
  <si>
    <t>/funding-round/f7e4a2270ba9eb7f4286c7286001317a</t>
  </si>
  <si>
    <t>/Organization/Schooner-Information-Technology-Inc</t>
  </si>
  <si>
    <t>Schooner Information Technology</t>
  </si>
  <si>
    <t>http://www.schoonerinfotech.com</t>
  </si>
  <si>
    <t>/organization/ipcreate</t>
  </si>
  <si>
    <t>/funding-round/167bb00b6815d24e10863b57a39a025d</t>
  </si>
  <si>
    <t>/Organization/Schoooools-Com</t>
  </si>
  <si>
    <t>Schoooools.com</t>
  </si>
  <si>
    <t>http://schoooools.com</t>
  </si>
  <si>
    <t>/funding-round/3aaff04a07599cfe2087b8dd06ff8b40</t>
  </si>
  <si>
    <t>/Organization/Schoox</t>
  </si>
  <si>
    <t>schoox</t>
  </si>
  <si>
    <t>http://www.schoox.com</t>
  </si>
  <si>
    <t>Curated Web|Education|Knowledge Management</t>
  </si>
  <si>
    <t>/funding-round/3b000bf5a235993304e174c9aadfcbc8</t>
  </si>
  <si>
    <t>/Organization/Schrodinger</t>
  </si>
  <si>
    <t>Schrodinger</t>
  </si>
  <si>
    <t>http://www.schrodinger.com</t>
  </si>
  <si>
    <t>/funding-round/4c9aa0ddae5e508b0937c486d56d8e58</t>
  </si>
  <si>
    <t>/Organization/Schumacher-Group</t>
  </si>
  <si>
    <t>Schumacher Group</t>
  </si>
  <si>
    <t>http://schumachergroup.com</t>
  </si>
  <si>
    <t>/organization/ipdatatel</t>
  </si>
  <si>
    <t>/funding-round/f934cebd92d57f83290f7fa7f788ceb3</t>
  </si>
  <si>
    <t>/Organization/Schumon-Co</t>
  </si>
  <si>
    <t>Schumon &amp; Co.</t>
  </si>
  <si>
    <t>http://www.schumon.com/</t>
  </si>
  <si>
    <t>/organization/ipdia</t>
  </si>
  <si>
    <t>/funding-round/6c6fa99f54cdab779aeddd5b354605f1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ipeak-networks</t>
  </si>
  <si>
    <t>/funding-round/611856b6e9e9f1a9aaf59fe5855a6935</t>
  </si>
  <si>
    <t>/Organization/Schwelling-Recruiting-Services</t>
  </si>
  <si>
    <t>Schwelling Recruiting Services</t>
  </si>
  <si>
    <t>http://www.schwellingrecruitingservices.com/</t>
  </si>
  <si>
    <t>Automotive|Franchises</t>
  </si>
  <si>
    <t>/funding-round/8bc1aeb35591733f2ef0539dc154d8c2</t>
  </si>
  <si>
    <t>/Organization/Sci-Marketview</t>
  </si>
  <si>
    <t>SCI Marketview</t>
  </si>
  <si>
    <t>http://www.scimarketview.com</t>
  </si>
  <si>
    <t>/funding-round/de6445f845f7618ac49051b26e1e99ed</t>
  </si>
  <si>
    <t>/Organization/Sci-Solution</t>
  </si>
  <si>
    <t>SCI Solution</t>
  </si>
  <si>
    <t>http://www.scisolutions.com</t>
  </si>
  <si>
    <t>Health Care|Mobility|SaaS|Software</t>
  </si>
  <si>
    <t>/funding-round/ff76c479ff1089296ca31198264a45ff</t>
  </si>
  <si>
    <t>/Organization/Sciaps</t>
  </si>
  <si>
    <t>SciAps</t>
  </si>
  <si>
    <t>http://sciaps.com</t>
  </si>
  <si>
    <t>/organization/ipeen</t>
  </si>
  <si>
    <t>/funding-round/c29bebb531a645fa71be158403b05f4e</t>
  </si>
  <si>
    <t>/Organization/Scic-Sa-Adullact-Projet</t>
  </si>
  <si>
    <t>SCIC SA Adullact Projet</t>
  </si>
  <si>
    <t>http://www.adullact-projet.coop</t>
  </si>
  <si>
    <t>/organization/ipercast</t>
  </si>
  <si>
    <t>/funding-round/e28a5b9eb430270ad63ab4167c61383f</t>
  </si>
  <si>
    <t>/Organization/Scicasts</t>
  </si>
  <si>
    <t>Scicasts</t>
  </si>
  <si>
    <t>http://scicasts.com</t>
  </si>
  <si>
    <t>Analytics|Big Data|Business Intelligence|Life Sciences|Technology</t>
  </si>
  <si>
    <t>/organization/iperceptions</t>
  </si>
  <si>
    <t>/funding-round/e12ce91b78fae00b38c4e6838f12aeaf</t>
  </si>
  <si>
    <t>/Organization/Science</t>
  </si>
  <si>
    <t>Science</t>
  </si>
  <si>
    <t>http://www.science-inc.com</t>
  </si>
  <si>
    <t>/funding-round/e91e651a06767f56a7892a748a9c83bc</t>
  </si>
  <si>
    <t>/Organization/Science-37</t>
  </si>
  <si>
    <t>Science 37</t>
  </si>
  <si>
    <t>http://science37.com/</t>
  </si>
  <si>
    <t>/organization/iperia</t>
  </si>
  <si>
    <t>/funding-round/1413e28a4f02252df50a05d99b688475</t>
  </si>
  <si>
    <t>/Organization/Science-Behind-Sweat</t>
  </si>
  <si>
    <t>Science Behind Sweat</t>
  </si>
  <si>
    <t>http://sciencebehindsweat.com</t>
  </si>
  <si>
    <t>Analytics|Big Data|Fitness|Machine Learning</t>
  </si>
  <si>
    <t>/funding-round/c7f66c9febd58332f65d477c4cdb110d</t>
  </si>
  <si>
    <t>/Organization/Science-Exchange</t>
  </si>
  <si>
    <t>Science Exchange</t>
  </si>
  <si>
    <t>http://scienceexchange.com</t>
  </si>
  <si>
    <t>Consulting|Life Sciences|Marketplaces|Outsourcing</t>
  </si>
  <si>
    <t>/organization/ipesa</t>
  </si>
  <si>
    <t>/funding-round/e48a02c92477bbbf1a67320305df3851</t>
  </si>
  <si>
    <t>/Organization/Science-Fantasy</t>
  </si>
  <si>
    <t>Science Fantasy</t>
  </si>
  <si>
    <t>http://www.escueladeciencia.com/</t>
  </si>
  <si>
    <t>/organization/ipexpert</t>
  </si>
  <si>
    <t>/funding-round/e34562957c07bf11d979c6ac1a8d7e1d</t>
  </si>
  <si>
    <t>/Organization/Science-Gallery</t>
  </si>
  <si>
    <t>Science Gallery</t>
  </si>
  <si>
    <t>https://international.sciencegallery.com/</t>
  </si>
  <si>
    <t>/organization/ipextreme</t>
  </si>
  <si>
    <t>/funding-round/d8cb7352b789257d797ebe934110b515</t>
  </si>
  <si>
    <t>/Organization/Sciencebite-Gmbh</t>
  </si>
  <si>
    <t>sciencebite</t>
  </si>
  <si>
    <t>http://www.sciencebite.com/</t>
  </si>
  <si>
    <t>Professional Networking</t>
  </si>
  <si>
    <t>/organization/ipg</t>
  </si>
  <si>
    <t>/funding-round/71a85779549f9a2978fd99e07d258410</t>
  </si>
  <si>
    <t>/Organization/Sciencelogic</t>
  </si>
  <si>
    <t>ScienceLogic</t>
  </si>
  <si>
    <t>http://www.sciencelogic.com</t>
  </si>
  <si>
    <t>/funding-round/cc8cb619463c22b462dd0e6f25966718</t>
  </si>
  <si>
    <t>/Organization/Sciences-U</t>
  </si>
  <si>
    <t>Sciences-U</t>
  </si>
  <si>
    <t>http://www.sciences-u.fr</t>
  </si>
  <si>
    <t>/organization/ipg-maxx-entertainment-india-p-ltd</t>
  </si>
  <si>
    <t>/funding-round/a238bf995dca1dba87db0c963de74e5b</t>
  </si>
  <si>
    <t>/Organization/Sciencescape</t>
  </si>
  <si>
    <t>http://meta.com</t>
  </si>
  <si>
    <t>Artificial Intelligence|Knowledge Management|Life Sciences|Publishing|Startups</t>
  </si>
  <si>
    <t>/organization/ipharro-media</t>
  </si>
  <si>
    <t>/funding-round/abfce119069e376c35fce0300e53b027</t>
  </si>
  <si>
    <t>/Organization/Scienergy</t>
  </si>
  <si>
    <t>SCIenergy</t>
  </si>
  <si>
    <t>http://www.scienergy.com</t>
  </si>
  <si>
    <t>/organization/iphase3</t>
  </si>
  <si>
    <t>/funding-round/0ff05e175588671a91ce92d1e2dbe8f7</t>
  </si>
  <si>
    <t>/Organization/Scienion</t>
  </si>
  <si>
    <t>Scienion</t>
  </si>
  <si>
    <t>http://www.scienion.com</t>
  </si>
  <si>
    <t>/funding-round/289bebb2e83ff272eb60e331c3f0983a</t>
  </si>
  <si>
    <t>/Organization/Scientia-Consulting-S-A</t>
  </si>
  <si>
    <t>Scientia Consulting Group</t>
  </si>
  <si>
    <t>http://www.scientiaconsulting.eu</t>
  </si>
  <si>
    <t>Consulting|Finance|Internet|Sales and Marketing</t>
  </si>
  <si>
    <t>/funding-round/af1249e0eca6279198451353c3db1177</t>
  </si>
  <si>
    <t>/Organization/Scientific-Botanical-Leasing</t>
  </si>
  <si>
    <t>Scientific Botanical Leasing</t>
  </si>
  <si>
    <t>http://sblcompany.com/</t>
  </si>
  <si>
    <t>Agriculture|Real Estate</t>
  </si>
  <si>
    <t>/funding-round/e47bf67f505053cf2bce7279a603ae0c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iphighway</t>
  </si>
  <si>
    <t>/funding-round/64e6ecf8a1c7b804a417746a141afdc8</t>
  </si>
  <si>
    <t>/Organization/Scientific-Intake</t>
  </si>
  <si>
    <t>Scientific Intake</t>
  </si>
  <si>
    <t>http://www.scientificintake.com</t>
  </si>
  <si>
    <t>/organization/ipic-theaters</t>
  </si>
  <si>
    <t>/funding-round/cc64b2338560628b38b167a27b9b6542</t>
  </si>
  <si>
    <t>/Organization/Scientific-Media</t>
  </si>
  <si>
    <t>Scientific Media</t>
  </si>
  <si>
    <t>http://www.scientific-media.com</t>
  </si>
  <si>
    <t>/organization/ipico</t>
  </si>
  <si>
    <t>/funding-round/b7050f7948b39766e5f160be7f63563d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ipierian</t>
  </si>
  <si>
    <t>/funding-round/0c37e26bb31143feba0c2275e9341699</t>
  </si>
  <si>
    <t>/Organization/Scifiniti-Com</t>
  </si>
  <si>
    <t>Scifiniti</t>
  </si>
  <si>
    <t>http://scifiniti.com</t>
  </si>
  <si>
    <t>/funding-round/27ebad75e10d89217c3e5c8d6c6559c4</t>
  </si>
  <si>
    <t>/Organization/Scifluor-Life-Sciences</t>
  </si>
  <si>
    <t>SciFluor Life Sciences</t>
  </si>
  <si>
    <t>http://www.scifluor.com</t>
  </si>
  <si>
    <t>/funding-round/9bda487cdb3d0ae97ecf96bff64a4236</t>
  </si>
  <si>
    <t>/Organization/Scigit</t>
  </si>
  <si>
    <t>SciGit</t>
  </si>
  <si>
    <t>http://scigit.com</t>
  </si>
  <si>
    <t>/funding-round/b2cab7f1206e64406a20f6f95c17ee10</t>
  </si>
  <si>
    <t>/Organization/Scil-Proteins</t>
  </si>
  <si>
    <t>Scil Proteins</t>
  </si>
  <si>
    <t>http://www.scilproteins.com</t>
  </si>
  <si>
    <t>Halle-neustadt</t>
  </si>
  <si>
    <t>/organization/ipin</t>
  </si>
  <si>
    <t>/funding-round/b88d17b25219bd646899ac25e98bea10</t>
  </si>
  <si>
    <t>/Organization/Scilex-Pharmaceuticals</t>
  </si>
  <si>
    <t>Scilex Pharmaceuticals</t>
  </si>
  <si>
    <t>http://scilexpharma.com</t>
  </si>
  <si>
    <t>/organization/ipinyou</t>
  </si>
  <si>
    <t>/funding-round/49b66c950f83bd4439588ae7155d2422</t>
  </si>
  <si>
    <t>/Organization/Sciling</t>
  </si>
  <si>
    <t>Sciling</t>
  </si>
  <si>
    <t>http://sciling.com</t>
  </si>
  <si>
    <t>/funding-round/5d1b416b63f2b8d3e508f7b3a50d3223</t>
  </si>
  <si>
    <t>/Organization/Scimetrika</t>
  </si>
  <si>
    <t>Scimetrika</t>
  </si>
  <si>
    <t>http://scimetrika.com</t>
  </si>
  <si>
    <t>/funding-round/ce634012dc06e004bf0f1509f0e250fa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ipixcel</t>
  </si>
  <si>
    <t>/funding-round/1ed41c8887c8e5b3592b0399ad65c05e</t>
  </si>
  <si>
    <t>/Organization/Scint-X</t>
  </si>
  <si>
    <t>Scint-X</t>
  </si>
  <si>
    <t>http://www.scint-x.com</t>
  </si>
  <si>
    <t>/organization/ipling</t>
  </si>
  <si>
    <t>/funding-round/1b16b0e8bf3799bf6e212b9f76c224e8</t>
  </si>
  <si>
    <t>/Organization/Scintella-Solutions</t>
  </si>
  <si>
    <t>Scintella Solutions</t>
  </si>
  <si>
    <t>http://scintellasolutions.com</t>
  </si>
  <si>
    <t>30-04-2008</t>
  </si>
  <si>
    <t>/funding-round/87c3629224c288a1f17795adb6109ce1</t>
  </si>
  <si>
    <t>/Organization/Scintera-Networks</t>
  </si>
  <si>
    <t>Scintera Networks</t>
  </si>
  <si>
    <t>http://www.scintera.com</t>
  </si>
  <si>
    <t>/funding-round/e25518f2a8cfe17582818decdeea4fa8</t>
  </si>
  <si>
    <t>/Organization/Scio-Diamond-Corporation</t>
  </si>
  <si>
    <t>SCIO Diamond Corporation</t>
  </si>
  <si>
    <t>http://www.sciodiamond.com</t>
  </si>
  <si>
    <t>/organization/iplocks</t>
  </si>
  <si>
    <t>/funding-round/66ece98f31668aca87d6a7e08c8131e9</t>
  </si>
  <si>
    <t>/Organization/Scio-Health-Analytics</t>
  </si>
  <si>
    <t>SCIO Health Analytics</t>
  </si>
  <si>
    <t>http://www.sciohealthanalytics.com</t>
  </si>
  <si>
    <t>/organization/iplogic</t>
  </si>
  <si>
    <t>/funding-round/326873c123a99b6957347b3660a2732c</t>
  </si>
  <si>
    <t>/Organization/Scioderm</t>
  </si>
  <si>
    <t>Scioderm</t>
  </si>
  <si>
    <t>http://www.sderm.com</t>
  </si>
  <si>
    <t>/organization/iplshop-brasil</t>
  </si>
  <si>
    <t>/funding-round/4fc31becb268bfb06f01a8d61486adeb</t>
  </si>
  <si>
    <t>/Organization/Scion-Cardio-Vascular</t>
  </si>
  <si>
    <t>Scion Cardio Vascular</t>
  </si>
  <si>
    <t>http://www.scioncv.com</t>
  </si>
  <si>
    <t>/organization/iplytics</t>
  </si>
  <si>
    <t>/funding-round/6ed5114fd416798c5e563a6fefeb0235</t>
  </si>
  <si>
    <t>/Organization/Scion-Global</t>
  </si>
  <si>
    <t>Scion Global</t>
  </si>
  <si>
    <t>/funding-round/ad8c11c83cc6431a6be7d3e0489e7ccc</t>
  </si>
  <si>
    <t>/Organization/Sciona</t>
  </si>
  <si>
    <t>Sciona</t>
  </si>
  <si>
    <t>/organization/ipm-france</t>
  </si>
  <si>
    <t>/funding-round/a13e45fbdb2ebc12c0e7454a71ce04d2</t>
  </si>
  <si>
    <t>/Organization/Sciquest</t>
  </si>
  <si>
    <t>SciQuest</t>
  </si>
  <si>
    <t>http://www.sciquest.com</t>
  </si>
  <si>
    <t>/organization/ipm-safety-services</t>
  </si>
  <si>
    <t>/funding-round/af4cf6feb43b92872c2e82770a171ff4</t>
  </si>
  <si>
    <t>/Organization/Scirra</t>
  </si>
  <si>
    <t>Scirra</t>
  </si>
  <si>
    <t>http://www.scirra.com</t>
  </si>
  <si>
    <t>/organization/ipmobilenet</t>
  </si>
  <si>
    <t>/funding-round/6ca588840552bc4208feee49c213744b</t>
  </si>
  <si>
    <t>/Organization/Scivantage</t>
  </si>
  <si>
    <t>Scivantage</t>
  </si>
  <si>
    <t>http://www.scivantage.com</t>
  </si>
  <si>
    <t>/organization/ipnet-solutions</t>
  </si>
  <si>
    <t>/funding-round/48b1a190ec9684921061bc499efbd4ab</t>
  </si>
  <si>
    <t>/Organization/Sckipio</t>
  </si>
  <si>
    <t>Sckipio Technologies</t>
  </si>
  <si>
    <t>http://www.sckipio.com</t>
  </si>
  <si>
    <t>/organization/ipnetvoice</t>
  </si>
  <si>
    <t>/funding-round/51fe7ddc9af9ea1b5113940ce1941f60</t>
  </si>
  <si>
    <t>/Organization/Scl</t>
  </si>
  <si>
    <t>SCL</t>
  </si>
  <si>
    <t>http://www.scl.cc</t>
  </si>
  <si>
    <t>Big Data Analytics|Polling|Public Relations</t>
  </si>
  <si>
    <t>/organization/ipnetwork</t>
  </si>
  <si>
    <t>/funding-round/338c490f1b47e48746375e7d23f48630</t>
  </si>
  <si>
    <t>/Organization/Scl-Elements</t>
  </si>
  <si>
    <t>SCL Elements acquired by Schneider Electric</t>
  </si>
  <si>
    <t>http://www.can2go.com</t>
  </si>
  <si>
    <t>/organization/ipointer</t>
  </si>
  <si>
    <t>/funding-round/58f756d16d4c5580e7dab1c3df3ebaa6</t>
  </si>
  <si>
    <t>/Organization/Scloby</t>
  </si>
  <si>
    <t>Scloby</t>
  </si>
  <si>
    <t>http://scloby.com</t>
  </si>
  <si>
    <t>Developer APIs|Point of Sale|Retail Technology|SaaS</t>
  </si>
  <si>
    <t>/organization/ipolicy-networks</t>
  </si>
  <si>
    <t>/funding-round/369f74e16345c987325493e3890fe119</t>
  </si>
  <si>
    <t>/Organization/Scm-Gl</t>
  </si>
  <si>
    <t>SCM-GL</t>
  </si>
  <si>
    <t>http://www.snowtracker.com</t>
  </si>
  <si>
    <t>Saint-elzéar</t>
  </si>
  <si>
    <t>/funding-round/5960ab7542caab51f2b89207bebd258b</t>
  </si>
  <si>
    <t>/Organization/Scm-Lifescience</t>
  </si>
  <si>
    <t>SCM Lifescience</t>
  </si>
  <si>
    <t>http://www.scmlifescience.com/</t>
  </si>
  <si>
    <t>/organization/iposen</t>
  </si>
  <si>
    <t>/funding-round/c96f672bc19094d182f9727108f3f631</t>
  </si>
  <si>
    <t>/Organization/Scm-World</t>
  </si>
  <si>
    <t>SCM World</t>
  </si>
  <si>
    <t>http://www.scmworld.com/home/</t>
  </si>
  <si>
    <t>/organization/iposi</t>
  </si>
  <si>
    <t>/funding-round/039e97fd103e656b4bfdef6b24ea7823</t>
  </si>
  <si>
    <t>/Organization/Scodix</t>
  </si>
  <si>
    <t>Scodix</t>
  </si>
  <si>
    <t>http://www.scodix.com</t>
  </si>
  <si>
    <t>/funding-round/8a53f2230f2c62c9580e5407940bd9d6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iposition</t>
  </si>
  <si>
    <t>/funding-round/74152c2739c24a867d2a9767b4213a96</t>
  </si>
  <si>
    <t>/Organization/Scondoo</t>
  </si>
  <si>
    <t>Scondoo</t>
  </si>
  <si>
    <t>http://scondoo.de</t>
  </si>
  <si>
    <t>/organization/ipositioning</t>
  </si>
  <si>
    <t>/funding-round/3e45239efe017d0aff0ce5a537921aea</t>
  </si>
  <si>
    <t>/Organization/Sconto-Digitale-2</t>
  </si>
  <si>
    <t>SCONTO DIGITALE</t>
  </si>
  <si>
    <t>http://www.scontodigitale.it</t>
  </si>
  <si>
    <t>Flash Sales</t>
  </si>
  <si>
    <t>/organization/ipourit</t>
  </si>
  <si>
    <t>/funding-round/8567fcb04c872112881bd3113e0c9c71</t>
  </si>
  <si>
    <t>/Organization/Scoo-Mobility</t>
  </si>
  <si>
    <t>scoo mobility</t>
  </si>
  <si>
    <t>http://www.scoo.me</t>
  </si>
  <si>
    <t>22-05-2014</t>
  </si>
  <si>
    <t>/funding-round/cd28eaecfc05b080162c72512eab3a2e</t>
  </si>
  <si>
    <t>/Organization/Scool</t>
  </si>
  <si>
    <t>SCOOL</t>
  </si>
  <si>
    <t>http://scool.fi/</t>
  </si>
  <si>
    <t>/funding-round/ff01a6973831e539cebbf532b903ebc1</t>
  </si>
  <si>
    <t>/Organization/Scooltv</t>
  </si>
  <si>
    <t>sCoolTV</t>
  </si>
  <si>
    <t>http://www.scooltv.com</t>
  </si>
  <si>
    <t>Education|Internet|Teachers|Tutoring|Video</t>
  </si>
  <si>
    <t>/organization/ipower-technologies</t>
  </si>
  <si>
    <t>/funding-round/ab47fe7e56647dc025ca7f309489e8e4</t>
  </si>
  <si>
    <t>/Organization/Scoop-4</t>
  </si>
  <si>
    <t>Scoop</t>
  </si>
  <si>
    <t>https://www.takescoop.com/</t>
  </si>
  <si>
    <t>/organization/ipowerup</t>
  </si>
  <si>
    <t>/funding-round/04e344da323a1a8ebb7b8c9c4c7626e5</t>
  </si>
  <si>
    <t>/Organization/Scoop-It</t>
  </si>
  <si>
    <t>Scoop.it</t>
  </si>
  <si>
    <t>http://scoop.it</t>
  </si>
  <si>
    <t>Content Discovery|Curated Web|Internet Marketing|Social Media</t>
  </si>
  <si>
    <t>/funding-round/0f51fe3873bc8e4e7de1f71f41341dee</t>
  </si>
  <si>
    <t>/Organization/Scoopinion</t>
  </si>
  <si>
    <t>Scoopinion</t>
  </si>
  <si>
    <t>http://www.scoopinion.com</t>
  </si>
  <si>
    <t>Analytics|News|Reviews and Recommendations</t>
  </si>
  <si>
    <t>/funding-round/358ff78b129c52193265d70ed998b294</t>
  </si>
  <si>
    <t>/Organization/Scoopler-Inc</t>
  </si>
  <si>
    <t>Scoopler, Inc.</t>
  </si>
  <si>
    <t>Internet|Real Time|Search</t>
  </si>
  <si>
    <t>/organization/ipowow</t>
  </si>
  <si>
    <t>/funding-round/ef56d5d2622e9f56edbb21f175ff3c65</t>
  </si>
  <si>
    <t>/Organization/Scoopshot</t>
  </si>
  <si>
    <t>Scoopshot</t>
  </si>
  <si>
    <t>http://www.scoopshot.com</t>
  </si>
  <si>
    <t>Crowdsourcing|Journalism|Mobile|News|Photography</t>
  </si>
  <si>
    <t>/organization/ipp-of-america</t>
  </si>
  <si>
    <t>/funding-round/591ec36e5b40add872955794d5e1e078</t>
  </si>
  <si>
    <t>/Organization/Scoopstake</t>
  </si>
  <si>
    <t>ScoopStake</t>
  </si>
  <si>
    <t>http://www.scoopstake.com</t>
  </si>
  <si>
    <t>Marketplaces|Startups|Venture Capital</t>
  </si>
  <si>
    <t>/funding-round/63458a1a9273a57f6ef3c93d4aa8a9c5</t>
  </si>
  <si>
    <t>/Organization/Scoopwhoop</t>
  </si>
  <si>
    <t>ScoopWhoop</t>
  </si>
  <si>
    <t>http://www.scoopwhoop.com/</t>
  </si>
  <si>
    <t>/funding-round/df7ac8a9fa02553ca4bbba498dba1478</t>
  </si>
  <si>
    <t>/Organization/Scoot-Doodle</t>
  </si>
  <si>
    <t>Scoot &amp; Doodle</t>
  </si>
  <si>
    <t>http://scootdoodle.com</t>
  </si>
  <si>
    <t>/organization/ippies</t>
  </si>
  <si>
    <t>/funding-round/d05b1f0e7f932e8f5dc53a8a55573e55</t>
  </si>
  <si>
    <t>/Organization/Scoot-Networks</t>
  </si>
  <si>
    <t>Scoot Networks</t>
  </si>
  <si>
    <t>http://www.scootnetworks.com</t>
  </si>
  <si>
    <t>/organization/ipplex</t>
  </si>
  <si>
    <t>/funding-round/d154f72704dfdd6ab2ada3461c801f45</t>
  </si>
  <si>
    <t>/Organization/Scooterino</t>
  </si>
  <si>
    <t>Scooterino</t>
  </si>
  <si>
    <t>http://www.scooterino.it</t>
  </si>
  <si>
    <t>Apps|Ride Sharing|Transportation</t>
  </si>
  <si>
    <t>/organization/ipr-international</t>
  </si>
  <si>
    <t>/funding-round/4d3ff08589cd1879ec854532e82bcb45</t>
  </si>
  <si>
    <t>/Organization/Scooters</t>
  </si>
  <si>
    <t>Scooters</t>
  </si>
  <si>
    <t>/organization/ipracom</t>
  </si>
  <si>
    <t>/funding-round/cf2fc1040eb51899f8424780fbe1e58f</t>
  </si>
  <si>
    <t>/Organization/Scootpad-Corporation</t>
  </si>
  <si>
    <t>ScootPad Corporation</t>
  </si>
  <si>
    <t>http://scootpad.com</t>
  </si>
  <si>
    <t>/organization/ipractice-group</t>
  </si>
  <si>
    <t>/funding-round/53cc25b7d9b52687a46d1e2b181746c2</t>
  </si>
  <si>
    <t>/Organization/Scope</t>
  </si>
  <si>
    <t>Scope 5</t>
  </si>
  <si>
    <t>http://www.scope5.com</t>
  </si>
  <si>
    <t>/funding-round/effce6c11c8fac5b149b003d14012a49</t>
  </si>
  <si>
    <t>/Organization/Scope-2</t>
  </si>
  <si>
    <t>Socialscope</t>
  </si>
  <si>
    <t>http://www.joinscope.com</t>
  </si>
  <si>
    <t>/organization/ipractice-healthcare-consultants</t>
  </si>
  <si>
    <t>/funding-round/6c000cc39871530ad0de4984fb8265e8</t>
  </si>
  <si>
    <t>/Organization/Scopelec</t>
  </si>
  <si>
    <t>Scopelec</t>
  </si>
  <si>
    <t>http://www.groupe-scopelec.com/index.php</t>
  </si>
  <si>
    <t>/organization/iprice</t>
  </si>
  <si>
    <t>/funding-round/cb2ef23cdef905f6187ca12e4e0ccbda</t>
  </si>
  <si>
    <t>/Organization/Scopely</t>
  </si>
  <si>
    <t>Scopely</t>
  </si>
  <si>
    <t>http://www.scopely.com</t>
  </si>
  <si>
    <t>FreetoPlay Gaming|Mobile|Mobile Games|Publishing</t>
  </si>
  <si>
    <t>/organization/iprint</t>
  </si>
  <si>
    <t>/funding-round/2c4759a80d24ca004d4541a4b79e3188</t>
  </si>
  <si>
    <t>/Organization/Scopial-Fashion</t>
  </si>
  <si>
    <t>Scopial Fashion</t>
  </si>
  <si>
    <t>http://www.scopial.com</t>
  </si>
  <si>
    <t>/funding-round/7318927f58ac39cbccc3bb01aa1c9792</t>
  </si>
  <si>
    <t>/Organization/Scopio</t>
  </si>
  <si>
    <t>Scopio</t>
  </si>
  <si>
    <t>http://scopio.io</t>
  </si>
  <si>
    <t>Data Visualization|Licensing|Photo Sharing|Video</t>
  </si>
  <si>
    <t>/funding-round/ba2eba05f90cec360aa3f1ac2895b53e</t>
  </si>
  <si>
    <t>/Organization/Scopis</t>
  </si>
  <si>
    <t>Scopis</t>
  </si>
  <si>
    <t>http://www.scopis.com</t>
  </si>
  <si>
    <t>Augmented Reality|Health Care</t>
  </si>
  <si>
    <t>/organization/iprism-global</t>
  </si>
  <si>
    <t>/funding-round/f1a024d353fe86c5162e13ab96824491</t>
  </si>
  <si>
    <t>/Organization/Scopix</t>
  </si>
  <si>
    <t>Scopix</t>
  </si>
  <si>
    <t>http://scopixsolutions.com</t>
  </si>
  <si>
    <t>/organization/iprocure</t>
  </si>
  <si>
    <t>/funding-round/4462918771b257a8ae2f267a424ea4e4</t>
  </si>
  <si>
    <t>/Organization/Score-Beyond</t>
  </si>
  <si>
    <t>ScoreBeyond</t>
  </si>
  <si>
    <t>http://www.scorebeyond.com</t>
  </si>
  <si>
    <t>EdTech|Education|Mobile|SaaS|Technology|Test and Measurement</t>
  </si>
  <si>
    <t>/organization/iprof-learning-solutions</t>
  </si>
  <si>
    <t>/funding-round/0b08b0e63e79c8d76d2b37e8425009da</t>
  </si>
  <si>
    <t>/Organization/Score-Media</t>
  </si>
  <si>
    <t>theScore, Inc.</t>
  </si>
  <si>
    <t>http://corporate.thescore.com/</t>
  </si>
  <si>
    <t>/funding-round/d30bdbf0f3774a5b437d04714560ca9d</t>
  </si>
  <si>
    <t>/Organization/Score-The-Board</t>
  </si>
  <si>
    <t>Score The Board</t>
  </si>
  <si>
    <t>http://www.scoretheboard.com</t>
  </si>
  <si>
    <t>Media|News|Sports</t>
  </si>
  <si>
    <t>/organization/iprofile</t>
  </si>
  <si>
    <t>/funding-round/6afcf154ed5087892cea44e492151582</t>
  </si>
  <si>
    <t>/Organization/Scorebig</t>
  </si>
  <si>
    <t>ScoreBig</t>
  </si>
  <si>
    <t>http://scorebig.com</t>
  </si>
  <si>
    <t>/organization/iprofile-ltd</t>
  </si>
  <si>
    <t>/funding-round/29cfb3bb08f6ccc6c092c769db5ba763</t>
  </si>
  <si>
    <t>/Organization/Scorebird</t>
  </si>
  <si>
    <t>Scorebird</t>
  </si>
  <si>
    <t>http://scorebird.com</t>
  </si>
  <si>
    <t>Android|Digital Media|High Schools</t>
  </si>
  <si>
    <t>/organization/iproof---the-foundation-for-the-internet-of-thingsâ„¢</t>
  </si>
  <si>
    <t>/funding-round/377f466394a34485b6e495f58c7eeb03</t>
  </si>
  <si>
    <t>/Organization/Scorechain</t>
  </si>
  <si>
    <t>Scorechain</t>
  </si>
  <si>
    <t>https://www.scorechain.com/</t>
  </si>
  <si>
    <t>/organization/ipropertyz</t>
  </si>
  <si>
    <t>/funding-round/c7466b55f6488fceda3ce557874e7088</t>
  </si>
  <si>
    <t>/Organization/Scorefeeder</t>
  </si>
  <si>
    <t>ScoreFeeder</t>
  </si>
  <si>
    <t>http://www.scorefeeder.com</t>
  </si>
  <si>
    <t>/organization/ips-academia-japan</t>
  </si>
  <si>
    <t>/funding-round/e33fd326492d8cf58bcd736f0731f9b1</t>
  </si>
  <si>
    <t>/Organization/Scorefellas</t>
  </si>
  <si>
    <t>ScoreFellas</t>
  </si>
  <si>
    <t>http://scorefellas.com/</t>
  </si>
  <si>
    <t>Games|Sports|Web Development</t>
  </si>
  <si>
    <t>/organization/ips-game-farmers</t>
  </si>
  <si>
    <t>/funding-round/4f85c78bc6c11ff62944f493f4572f41</t>
  </si>
  <si>
    <t>/Organization/Scoregrid</t>
  </si>
  <si>
    <t>ScoreGrid</t>
  </si>
  <si>
    <t>http://scoregrid.com</t>
  </si>
  <si>
    <t>Soccer|Social Network Media|Sports|Visualization</t>
  </si>
  <si>
    <t>/organization/ips-group</t>
  </si>
  <si>
    <t>/funding-round/7081cfb581223f8d461f31e0830ad9f7</t>
  </si>
  <si>
    <t>/Organization/Scoreloop</t>
  </si>
  <si>
    <t>Scoreloop</t>
  </si>
  <si>
    <t>http://www.scoreloop.com</t>
  </si>
  <si>
    <t>/organization/ipsat-therapies</t>
  </si>
  <si>
    <t>/funding-round/2d0bd545310942c34f9820a8d6033d24</t>
  </si>
  <si>
    <t>/Organization/Scoreoid</t>
  </si>
  <si>
    <t>Scoreoid</t>
  </si>
  <si>
    <t>http://www.scoreoid.net</t>
  </si>
  <si>
    <t>B2B|Games</t>
  </si>
  <si>
    <t>/funding-round/a82f1d5519da31dcff87dec0c6ab88b2</t>
  </si>
  <si>
    <t>/Organization/Scores-Media-Group</t>
  </si>
  <si>
    <t>Scores Media Group</t>
  </si>
  <si>
    <t>http://www.scoresmediagroup.com</t>
  </si>
  <si>
    <t>/organization/ipscape</t>
  </si>
  <si>
    <t>/funding-round/8c8188c27160dcbf5c929749ccf320e8</t>
  </si>
  <si>
    <t>/Organization/Scorestreak</t>
  </si>
  <si>
    <t>ScoreStreak</t>
  </si>
  <si>
    <t>http://www.scorestreak.com</t>
  </si>
  <si>
    <t>/organization/ipselex</t>
  </si>
  <si>
    <t>/funding-round/2f5c8bcd86167cc997a08fbd5f33872a</t>
  </si>
  <si>
    <t>/Organization/Scorestream</t>
  </si>
  <si>
    <t>ScoreStream</t>
  </si>
  <si>
    <t>http://scorestream.com</t>
  </si>
  <si>
    <t>/funding-round/5e0cb3cf5467470ee0b6c4c130f62283</t>
  </si>
  <si>
    <t>/Organization/Scorista-Ru</t>
  </si>
  <si>
    <t>Scorista.ru</t>
  </si>
  <si>
    <t>http://scorista.ru</t>
  </si>
  <si>
    <t>/organization/ipsum</t>
  </si>
  <si>
    <t>/funding-round/d217b70ff573fe03bb5272e98be4db85</t>
  </si>
  <si>
    <t>/Organization/Scotrenewables-Tidal-Power</t>
  </si>
  <si>
    <t>Scotrenewables Tidal Power</t>
  </si>
  <si>
    <t>http://www.scotrenewables.com</t>
  </si>
  <si>
    <t>V9</t>
  </si>
  <si>
    <t>/organization/ipsum-energy</t>
  </si>
  <si>
    <t>/funding-round/264f0e3068e1d7ebedc86db37a7379ba</t>
  </si>
  <si>
    <t>/Organization/Scott-Snibbe-Studio</t>
  </si>
  <si>
    <t>Snibbe Studio</t>
  </si>
  <si>
    <t>http://snibbestudio.com</t>
  </si>
  <si>
    <t>Apps|Entertainment|Graphics|Music</t>
  </si>
  <si>
    <t>/funding-round/a1d45dce01bfed9fa60a5d11185b3bae</t>
  </si>
  <si>
    <t>/Organization/Scottish-Newcastle-Plc</t>
  </si>
  <si>
    <t>Scottish &amp; Newcastle PLC</t>
  </si>
  <si>
    <t>1749-01-01</t>
  </si>
  <si>
    <t>/organization/ipsum-networks</t>
  </si>
  <si>
    <t>/funding-round/ce741b22d56a2741e6e5a4847f890af4</t>
  </si>
  <si>
    <t>/Organization/Scottsdale-Gold-And-Silver</t>
  </si>
  <si>
    <t>Scottsdale Gold and Silver</t>
  </si>
  <si>
    <t>/organization/iptego</t>
  </si>
  <si>
    <t>/funding-round/a3a9e01c3869edb662129e6e3feaeaa1</t>
  </si>
  <si>
    <t>/Organization/Scotty-Gear</t>
  </si>
  <si>
    <t>Scotty Gear</t>
  </si>
  <si>
    <t>http://www.ScottyGearRetail.com</t>
  </si>
  <si>
    <t>/funding-round/b4ca819a95170ef43a8aa741c745f6a6</t>
  </si>
  <si>
    <t>/Organization/Scoupon</t>
  </si>
  <si>
    <t>Scoupon</t>
  </si>
  <si>
    <t>http://www.scoupon.pl</t>
  </si>
  <si>
    <t>/organization/iptivia</t>
  </si>
  <si>
    <t>/funding-round/afb80fd5b203df2b4d856e6631783ccd</t>
  </si>
  <si>
    <t>/Organization/Scoupy</t>
  </si>
  <si>
    <t>SCOUPY</t>
  </si>
  <si>
    <t>http://www.scoupy.nl/home</t>
  </si>
  <si>
    <t>Discounts|Location Based Services|Mobile|Promotional|Social + Mobile + Local</t>
  </si>
  <si>
    <t>/organization/iptronics-a-s</t>
  </si>
  <si>
    <t>/funding-round/837ca6007252d06e49c7b8b1a493ca55</t>
  </si>
  <si>
    <t>/Organization/Scour-Prevention</t>
  </si>
  <si>
    <t>Scour Prevention</t>
  </si>
  <si>
    <t>http://www.scourprevention.com</t>
  </si>
  <si>
    <t>/organization/iptune</t>
  </si>
  <si>
    <t>/funding-round/6362eee4683a3798ae00c0676d98c239</t>
  </si>
  <si>
    <t>/Organization/Scout</t>
  </si>
  <si>
    <t>Scout</t>
  </si>
  <si>
    <t>http://www.scoutalarm.com</t>
  </si>
  <si>
    <t>/organization/iptvbeat</t>
  </si>
  <si>
    <t>/funding-round/8d9d9ae37ad5bdf69622d9a71c89bdad</t>
  </si>
  <si>
    <t>/Organization/Scout-Analytics</t>
  </si>
  <si>
    <t>Scout Analytics</t>
  </si>
  <si>
    <t>http://www.scoutanalytics.com</t>
  </si>
  <si>
    <t>/funding-round/b1687aa405c57c68a941b1b7b6eb4f77</t>
  </si>
  <si>
    <t>/Organization/Scout-Com</t>
  </si>
  <si>
    <t>Scout.com</t>
  </si>
  <si>
    <t>http://www.scout.com</t>
  </si>
  <si>
    <t>Games|Recruiting|Sports</t>
  </si>
  <si>
    <t>/organization/ipv</t>
  </si>
  <si>
    <t>/funding-round/0a8f46f829e67b007b55fa30e2c18ee8</t>
  </si>
  <si>
    <t>/Organization/Scout-Media</t>
  </si>
  <si>
    <t>http://scout.com</t>
  </si>
  <si>
    <t>/organization/ipvision</t>
  </si>
  <si>
    <t>/funding-round/0f02eea4e07bc502464ffca7e4460da1</t>
  </si>
  <si>
    <t>/Organization/Scout-Rfp</t>
  </si>
  <si>
    <t>Scout RFP</t>
  </si>
  <si>
    <t>http://www.scoutrfp.com</t>
  </si>
  <si>
    <t>Enterprises|Procurement|SaaS|Software</t>
  </si>
  <si>
    <t>/organization/ipvive-inc</t>
  </si>
  <si>
    <t>/funding-round/1fe991c62598edda39cd4532c7a1c9b5</t>
  </si>
  <si>
    <t>/Organization/Scoutee</t>
  </si>
  <si>
    <t>Scoutee</t>
  </si>
  <si>
    <t>http://scoutee.co/</t>
  </si>
  <si>
    <t>Hardware + Software|Marketplaces|Sports</t>
  </si>
  <si>
    <t>/funding-round/2307d84a4ff5c22fe1e33d3745b8caef</t>
  </si>
  <si>
    <t>/Organization/Scoutforce</t>
  </si>
  <si>
    <t>Scoutforce</t>
  </si>
  <si>
    <t>http://scoutforce.com</t>
  </si>
  <si>
    <t>/funding-round/c5994d87f724227592683cb4b0f5e634</t>
  </si>
  <si>
    <t>/Organization/Scoutlabs</t>
  </si>
  <si>
    <t>Scout Labs</t>
  </si>
  <si>
    <t>http://www.scoutlabs.com</t>
  </si>
  <si>
    <t>Brand Marketing|Enterprise Software|Search|Social Media|Tracking</t>
  </si>
  <si>
    <t>/organization/ipwireless</t>
  </si>
  <si>
    <t>/funding-round/42e69733163054fabf71dd902444c289</t>
  </si>
  <si>
    <t>/Organization/Scoutmob</t>
  </si>
  <si>
    <t>Scoutmob</t>
  </si>
  <si>
    <t>http://www.scoutmob.com</t>
  </si>
  <si>
    <t>Coupons|E-Commerce|Local Coupons</t>
  </si>
  <si>
    <t>13-01-2010</t>
  </si>
  <si>
    <t>/funding-round/4df3a2f1070c7dcd758ffd948f2994b3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funding-round/66a0182d120661d1f278b34b38423c5d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ipx</t>
  </si>
  <si>
    <t>/funding-round/80c3ce40db35513521760f8320a2c45c</t>
  </si>
  <si>
    <t>/Organization/Scp-Events</t>
  </si>
  <si>
    <t>SCP Events</t>
  </si>
  <si>
    <t>http://www.scpevents.com/</t>
  </si>
  <si>
    <t>/organization/ipxi</t>
  </si>
  <si>
    <t>/funding-round/218ebad68aa644e349dfbdcecca9c30f</t>
  </si>
  <si>
    <t>/Organization/Scp-Global-Technologies-Inc</t>
  </si>
  <si>
    <t>SCP Global Technologies</t>
  </si>
  <si>
    <t>http://www.scpglobal.com/</t>
  </si>
  <si>
    <t>/organization/iq-browser</t>
  </si>
  <si>
    <t>/funding-round/2a188a04faaea4981f5987f3041b8c71</t>
  </si>
  <si>
    <t>/Organization/Scpharmaceuticals</t>
  </si>
  <si>
    <t>scPharmaceuticals</t>
  </si>
  <si>
    <t>http://scpharma.com/scP</t>
  </si>
  <si>
    <t>/organization/iq-elite</t>
  </si>
  <si>
    <t>/funding-round/236c9a5d07061bbf93fb9b1e24af51b2</t>
  </si>
  <si>
    <t>/Organization/Scramblermail</t>
  </si>
  <si>
    <t>ScramblerMail</t>
  </si>
  <si>
    <t>http://www.scramblermail.com</t>
  </si>
  <si>
    <t>/funding-round/9f5345488b80b705d1d4f440a1042f2d</t>
  </si>
  <si>
    <t>/Organization/Scramcard</t>
  </si>
  <si>
    <t>ScramCard</t>
  </si>
  <si>
    <t>https://www.scramcard.com/</t>
  </si>
  <si>
    <t>/funding-round/c769cf123bfa2819b3a12e29c1b25c14</t>
  </si>
  <si>
    <t>/Organization/Scranton-Gillette-Communications</t>
  </si>
  <si>
    <t>Scranton Gillette Communications</t>
  </si>
  <si>
    <t>http://dicardiology.com</t>
  </si>
  <si>
    <t>/organization/iq-engines</t>
  </si>
  <si>
    <t>/funding-round/6b3465f220b5a60545ad01f40bba7b06</t>
  </si>
  <si>
    <t>/Organization/Scrap-Connection</t>
  </si>
  <si>
    <t>Scrap Connection</t>
  </si>
  <si>
    <t>http://www.scrapconnection.com</t>
  </si>
  <si>
    <t>/organization/iq-friends</t>
  </si>
  <si>
    <t>/funding-round/e19b95c1acb72eed7b6b69add74b1c2e</t>
  </si>
  <si>
    <t>/Organization/Scrapblog</t>
  </si>
  <si>
    <t>Scrapblog</t>
  </si>
  <si>
    <t>http://www.scrapblog.com</t>
  </si>
  <si>
    <t>/organization/iq-logic</t>
  </si>
  <si>
    <t>/funding-round/4c38dcd742204b3fa83899b54b1ae7c4</t>
  </si>
  <si>
    <t>/Organization/Scraperwiki</t>
  </si>
  <si>
    <t>ScraperWiki</t>
  </si>
  <si>
    <t>http://scraperwiki.com</t>
  </si>
  <si>
    <t>Analytics|Cloud Computing|Databases|Information Technology</t>
  </si>
  <si>
    <t>/organization/iq-media-corp</t>
  </si>
  <si>
    <t>/funding-round/2d8afc9f556a4ea6c74dbd23e12865eb</t>
  </si>
  <si>
    <t>/Organization/Scraplr</t>
  </si>
  <si>
    <t>Scraplr</t>
  </si>
  <si>
    <t>http://scraplr.com/</t>
  </si>
  <si>
    <t>/funding-round/8bb9e0e152bd729b15182803c9e425fc</t>
  </si>
  <si>
    <t>/Organization/Scratch-2</t>
  </si>
  <si>
    <t>Scratch</t>
  </si>
  <si>
    <t>http://www.tryscratch.com</t>
  </si>
  <si>
    <t>/organization/iq-taxi</t>
  </si>
  <si>
    <t>/funding-round/88af9f5355c9c8ea2d9218bdbb43cb4a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iq-technologies</t>
  </si>
  <si>
    <t>/funding-round/77c44968f806ed34de85e61d53a269ca</t>
  </si>
  <si>
    <t>/Organization/Scratch-It</t>
  </si>
  <si>
    <t>Scratch-it</t>
  </si>
  <si>
    <t>http://www.scratch-it.com</t>
  </si>
  <si>
    <t>Advertising|Coupons|Mobile</t>
  </si>
  <si>
    <t>/organization/iqapla-2</t>
  </si>
  <si>
    <t>/funding-round/910be63736746fcd2cace61050c2bdd2</t>
  </si>
  <si>
    <t>/Organization/Scratch-Music-Group</t>
  </si>
  <si>
    <t>Scratch Music Group</t>
  </si>
  <si>
    <t>http://www.scratch.com</t>
  </si>
  <si>
    <t>/organization/iqcard</t>
  </si>
  <si>
    <t>/funding-round/37ac225119b9f27c6c8c6a016cbcfb06</t>
  </si>
  <si>
    <t>/Organization/Scratch-Wireless</t>
  </si>
  <si>
    <t>Scratch Wireless</t>
  </si>
  <si>
    <t>http://www.scratchwireless.com</t>
  </si>
  <si>
    <t>/funding-round/484ac0719ed3f962b75cff3c0d174efb</t>
  </si>
  <si>
    <t>/Organization/Scratchjr</t>
  </si>
  <si>
    <t>ScratchJr</t>
  </si>
  <si>
    <t>http://www.scratchjr.org/</t>
  </si>
  <si>
    <t>Computers|Development Platforms|Kids</t>
  </si>
  <si>
    <t>/funding-round/88060f8632e495ff6f003592597a38fb</t>
  </si>
  <si>
    <t>/Organization/Screachtv</t>
  </si>
  <si>
    <t>ScreachTV</t>
  </si>
  <si>
    <t>http://screach.tv</t>
  </si>
  <si>
    <t>/funding-round/e491e71b651a5c93308c02591bab4e3e</t>
  </si>
  <si>
    <t>/Organization/Scream-Entertainment</t>
  </si>
  <si>
    <t>Scream Entertainment</t>
  </si>
  <si>
    <t>Digital Entertainment|Games</t>
  </si>
  <si>
    <t>/organization/iqcopay</t>
  </si>
  <si>
    <t>/funding-round/29d9c697a85465ca1ec36d6515754ab8</t>
  </si>
  <si>
    <t>/Organization/Screamin-Daily-Deals</t>
  </si>
  <si>
    <t>Screamin Daily Deals</t>
  </si>
  <si>
    <t>http://www.screamindailydeals.com</t>
  </si>
  <si>
    <t>/funding-round/4ed6a84c9f694d9a16632c3cd2739959</t>
  </si>
  <si>
    <t>/Organization/Screamingsports</t>
  </si>
  <si>
    <t>Screaming Sports</t>
  </si>
  <si>
    <t>http://screamingsports.com/default.aspx</t>
  </si>
  <si>
    <t>/organization/iqiyi</t>
  </si>
  <si>
    <t>/funding-round/b102730a04a8723f0be0610aea5916c3</t>
  </si>
  <si>
    <t>/Organization/Screemo</t>
  </si>
  <si>
    <t>SCREEMO</t>
  </si>
  <si>
    <t>http://www.screemo.com/</t>
  </si>
  <si>
    <t>Advertising|Digital Media|Digital Signage|Enterprise Software|Mobile</t>
  </si>
  <si>
    <t>/funding-round/d6bd213b2b81971457a339c0b9eca148</t>
  </si>
  <si>
    <t>/Organization/Screen</t>
  </si>
  <si>
    <t>Screen</t>
  </si>
  <si>
    <t>http://screen-inc.com</t>
  </si>
  <si>
    <t>/organization/iqlect</t>
  </si>
  <si>
    <t>/funding-round/deec5b97808a399c108344db731e474f</t>
  </si>
  <si>
    <t>/Organization/Screen-Fix-Gibson</t>
  </si>
  <si>
    <t>Screen Fix Gibson</t>
  </si>
  <si>
    <t>/organization/iqmax</t>
  </si>
  <si>
    <t>/funding-round/57e343618295002d8b4eb09f5b175836</t>
  </si>
  <si>
    <t>/Organization/Screen-Ticket</t>
  </si>
  <si>
    <t>Screen Ticket</t>
  </si>
  <si>
    <t>Coupons|SaaS|Ticketing</t>
  </si>
  <si>
    <t>/funding-round/5f23ca0bf56aa2f5be90c8597a67a73e</t>
  </si>
  <si>
    <t>/Organization/Screen-Tonic</t>
  </si>
  <si>
    <t>Screen Tonic</t>
  </si>
  <si>
    <t>http://www.screentonic.com</t>
  </si>
  <si>
    <t>Advertising|Mobile|Software</t>
  </si>
  <si>
    <t>/funding-round/66093f2789ba43ee023346c0faddff09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iqms</t>
  </si>
  <si>
    <t>/funding-round/7e1547232704ba517e0a005e4928a3b2</t>
  </si>
  <si>
    <t>/Organization/Screendy</t>
  </si>
  <si>
    <t>ScreenDy</t>
  </si>
  <si>
    <t>http://www.screendy.com</t>
  </si>
  <si>
    <t>Apps|Development Platforms|Mobile|Software</t>
  </si>
  <si>
    <t>/funding-round/c3217bba7404fd1f725eaa7cfe10f26d</t>
  </si>
  <si>
    <t>/Organization/Screener</t>
  </si>
  <si>
    <t>Screener</t>
  </si>
  <si>
    <t>https://screener.io</t>
  </si>
  <si>
    <t>Testing|Tracking|Web Browsers</t>
  </si>
  <si>
    <t>/organization/iqnavigator</t>
  </si>
  <si>
    <t>/funding-round/020f3d9e3f14dbcaa791d46d66fa1c02</t>
  </si>
  <si>
    <t>/Organization/Screenhero</t>
  </si>
  <si>
    <t>Screenhero</t>
  </si>
  <si>
    <t>http://screenhero.com</t>
  </si>
  <si>
    <t>Collaboration|Enterprise Software|Productivity Software</t>
  </si>
  <si>
    <t>/organization/iqr-consulting</t>
  </si>
  <si>
    <t>/funding-round/f7628d47e69e6d5e3711dac737e215e3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iqs-2</t>
  </si>
  <si>
    <t>/funding-round/04f9507196cfd854c3c08c2726c74233</t>
  </si>
  <si>
    <t>/Organization/Screenie</t>
  </si>
  <si>
    <t>Screenie</t>
  </si>
  <si>
    <t>http://screenie.com</t>
  </si>
  <si>
    <t>Human Resources|Recruiting|SaaS|Social Recruiting</t>
  </si>
  <si>
    <t>/funding-round/5b1abe1e1313ef80e967edc99f3dad1f</t>
  </si>
  <si>
    <t>/Organization/Screenleap</t>
  </si>
  <si>
    <t>Screenleap</t>
  </si>
  <si>
    <t>http://www.screenleap.com</t>
  </si>
  <si>
    <t>Collaboration|Enterprise Software|SaaS|Software</t>
  </si>
  <si>
    <t>/organization/iqua</t>
  </si>
  <si>
    <t>/funding-round/230c974281b148ed39fd32581c57883a</t>
  </si>
  <si>
    <t>/Organization/Screenmailer</t>
  </si>
  <si>
    <t>Screenmailer</t>
  </si>
  <si>
    <t>http://www.screenmailer.com/</t>
  </si>
  <si>
    <t>Education|Enterprise Software|Video</t>
  </si>
  <si>
    <t>/funding-round/66de45d036c562cfbe4cb7d02aa24fa2</t>
  </si>
  <si>
    <t>/Organization/Screenmedix</t>
  </si>
  <si>
    <t>ScreenMedix</t>
  </si>
  <si>
    <t>http://www.ScreenMedix.com</t>
  </si>
  <si>
    <t>/organization/iquantifi</t>
  </si>
  <si>
    <t>/funding-round/161e728a0569984822f346afa0a03d65</t>
  </si>
  <si>
    <t>/Organization/Screenovate</t>
  </si>
  <si>
    <t>Screenovate</t>
  </si>
  <si>
    <t>http://www.screenovate.com/</t>
  </si>
  <si>
    <t>Android|Apps|Cloud Computing</t>
  </si>
  <si>
    <t>/funding-round/5c9868ee360f51dd5d4881d5113054b5</t>
  </si>
  <si>
    <t>/Organization/Screenscape-Networks</t>
  </si>
  <si>
    <t>ScreenScape Networks</t>
  </si>
  <si>
    <t>http://screenscape.com</t>
  </si>
  <si>
    <t>28-09-2007</t>
  </si>
  <si>
    <t>/organization/iquartic</t>
  </si>
  <si>
    <t>/funding-round/28fdf28a189eca635e09617f5c1c8782</t>
  </si>
  <si>
    <t>/Organization/Screentag</t>
  </si>
  <si>
    <t>ScreenTag</t>
  </si>
  <si>
    <t>http://www.screentag.mobi</t>
  </si>
  <si>
    <t>/organization/iquest-analytics</t>
  </si>
  <si>
    <t>/funding-round/d1b3794752eab260dc3c775d0c889722</t>
  </si>
  <si>
    <t>/Organization/Screenz</t>
  </si>
  <si>
    <t>Screenz</t>
  </si>
  <si>
    <t>http://scrnz.com/</t>
  </si>
  <si>
    <t>/funding-round/e4bb94e5f5dd5ae9a97baa8ec0ae7797</t>
  </si>
  <si>
    <t>/Organization/Screwpulp-Publishing</t>
  </si>
  <si>
    <t>Screwpulp</t>
  </si>
  <si>
    <t>http://www.screwpulp.com</t>
  </si>
  <si>
    <t>Public Relations|Publishing|Writers</t>
  </si>
  <si>
    <t>/organization/iqumulus</t>
  </si>
  <si>
    <t>/funding-round/6579e4ba94bffd5895b9766e545f3926</t>
  </si>
  <si>
    <t>/Organization/Scribble-Press</t>
  </si>
  <si>
    <t>Scribble Press</t>
  </si>
  <si>
    <t>http://scribblepress.com</t>
  </si>
  <si>
    <t>Art|Curated Web|Local Businesses</t>
  </si>
  <si>
    <t>/organization/iquum</t>
  </si>
  <si>
    <t>/funding-round/5c9cafb70fa9d1e4fd17fe481d11de43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iqvcloud</t>
  </si>
  <si>
    <t>/funding-round/367ad972e445d55743d321ad381b4373</t>
  </si>
  <si>
    <t>/Organization/Scribblyng---The-Graffiti-Cloud</t>
  </si>
  <si>
    <t>Scribblyng - The Graffiti Cloud</t>
  </si>
  <si>
    <t>http://www.scribblyng.com</t>
  </si>
  <si>
    <t>/organization/iqzone</t>
  </si>
  <si>
    <t>/funding-round/b776cd1949b298492e2bff4b2a6b370f</t>
  </si>
  <si>
    <t>/Organization/Scribd</t>
  </si>
  <si>
    <t>Scribd</t>
  </si>
  <si>
    <t>http://scribd.com</t>
  </si>
  <si>
    <t>E-Books|File Sharing|News|Publishing|Social Media</t>
  </si>
  <si>
    <t>/organization/ir-diagnostyx</t>
  </si>
  <si>
    <t>/funding-round/3f09c0dcbdf619ada3dc7deb0431517a</t>
  </si>
  <si>
    <t>/Organization/Scribe-Software</t>
  </si>
  <si>
    <t>Scribe Software</t>
  </si>
  <si>
    <t>http://www.scribesoft.com</t>
  </si>
  <si>
    <t>Cloud Data Services|CRM|Data Integration|SaaS|Software</t>
  </si>
  <si>
    <t>/organization/ir-media-ventures</t>
  </si>
  <si>
    <t>/funding-round/695daec3e7fcdb6a700031973d400f5e</t>
  </si>
  <si>
    <t>/Organization/Scribestorm</t>
  </si>
  <si>
    <t>ScribeStorm</t>
  </si>
  <si>
    <t>http://scribestorm.com</t>
  </si>
  <si>
    <t>Media|Music|Online Shopping|Social Network Media|Video</t>
  </si>
  <si>
    <t>/organization/irates</t>
  </si>
  <si>
    <t>/funding-round/8b090c5826022febc34430a684fea8ce</t>
  </si>
  <si>
    <t>/Organization/Scrible-Inc</t>
  </si>
  <si>
    <t>scrible</t>
  </si>
  <si>
    <t>http://www.scrible.com</t>
  </si>
  <si>
    <t>/organization/irccloud</t>
  </si>
  <si>
    <t>/funding-round/d5bf8056e988a006d5f786a16c7cae55</t>
  </si>
  <si>
    <t>/Organization/Scribz</t>
  </si>
  <si>
    <t>Scribz</t>
  </si>
  <si>
    <t>http://www.scri.bz</t>
  </si>
  <si>
    <t>Comics|Photography|Photo Sharing</t>
  </si>
  <si>
    <t>/organization/iread-new-media</t>
  </si>
  <si>
    <t>/funding-round/c247f1a2119f754e9c379ee1327d1e36</t>
  </si>
  <si>
    <t>/Organization/Scrip-Products</t>
  </si>
  <si>
    <t>Scrip Products</t>
  </si>
  <si>
    <t>http://scripcompanies.com/</t>
  </si>
  <si>
    <t>/organization/ireff</t>
  </si>
  <si>
    <t>/funding-round/34741260da9db17abb1e328b805db450</t>
  </si>
  <si>
    <t>/Organization/Scripbox</t>
  </si>
  <si>
    <t>Scripbox</t>
  </si>
  <si>
    <t>https://scripbox.com/</t>
  </si>
  <si>
    <t>/organization/iretron-inc</t>
  </si>
  <si>
    <t>/funding-round/6712c81b9ebb0784e9d14f5599f64a87</t>
  </si>
  <si>
    <t>/Organization/Scripped</t>
  </si>
  <si>
    <t>Scripped</t>
  </si>
  <si>
    <t>http://scripped.com</t>
  </si>
  <si>
    <t>Entertainment|Film|Software|Video Streaming</t>
  </si>
  <si>
    <t>/organization/irewardchart</t>
  </si>
  <si>
    <t>/funding-round/c9d1a4a5cfcaeefd509bce9e0cc1d571</t>
  </si>
  <si>
    <t>/Organization/Scripps-Networks-Interactive</t>
  </si>
  <si>
    <t>Scripps Networks Interactive</t>
  </si>
  <si>
    <t>http://www.scrippsnetworks.com</t>
  </si>
  <si>
    <t>/organization/irewind</t>
  </si>
  <si>
    <t>/funding-round/77f420d79646e69bcda760181c7f70ee</t>
  </si>
  <si>
    <t>/Organization/Scripsamerica</t>
  </si>
  <si>
    <t>ScripsAmerica</t>
  </si>
  <si>
    <t>http://scripsamerica.com</t>
  </si>
  <si>
    <t>/funding-round/e9b8528f1926115168bec000b5798e99</t>
  </si>
  <si>
    <t>/Organization/Scripsense</t>
  </si>
  <si>
    <t>Scripsense</t>
  </si>
  <si>
    <t>http://www.scripsense.com/</t>
  </si>
  <si>
    <t>/organization/irex-technologies</t>
  </si>
  <si>
    <t>/funding-round/870783ddd0aa1a482bbd078d594e54c1</t>
  </si>
  <si>
    <t>/Organization/Script-Information-Technology-Co-Ltd</t>
  </si>
  <si>
    <t>Scrip-t</t>
  </si>
  <si>
    <t>http://www.scrip-t.com</t>
  </si>
  <si>
    <t>/funding-round/f96679f47ca21f4c095a0edc57ddd0e1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irezq</t>
  </si>
  <si>
    <t>/funding-round/8bf45b0537b33f01b0ea2c1827c7a114</t>
  </si>
  <si>
    <t>/Organization/Scriptdash</t>
  </si>
  <si>
    <t>ScriptDash</t>
  </si>
  <si>
    <t>https://www.scriptdash.com</t>
  </si>
  <si>
    <t>/organization/irhythm</t>
  </si>
  <si>
    <t>/funding-round/0ef50c29b052199e2fef5c852803cd30</t>
  </si>
  <si>
    <t>/Organization/Scripted</t>
  </si>
  <si>
    <t>Scripted.com</t>
  </si>
  <si>
    <t>http://www.scripted.com</t>
  </si>
  <si>
    <t>Crowdsourcing|E-Commerce|Freelancers|Marketplaces</t>
  </si>
  <si>
    <t>/funding-round/12110dff696a5434e69821c9f931f5ea</t>
  </si>
  <si>
    <t>/Organization/Scriptick</t>
  </si>
  <si>
    <t>Scriptick</t>
  </si>
  <si>
    <t>https://www.scriptick.com/#/register</t>
  </si>
  <si>
    <t>/funding-round/1ef18fb8ddbdcb643eecfed73e5fcdbb</t>
  </si>
  <si>
    <t>/Organization/Scriptpad</t>
  </si>
  <si>
    <t>ScriptPad</t>
  </si>
  <si>
    <t>http://www.scriptpad.net</t>
  </si>
  <si>
    <t>Doctors|Finance|Medical|Mobile</t>
  </si>
  <si>
    <t>/funding-round/348c87bc8eda6566074514f71de874fc</t>
  </si>
  <si>
    <t>/Organization/Scriptr-Io</t>
  </si>
  <si>
    <t>scriptr.io</t>
  </si>
  <si>
    <t>http://scriptr.io</t>
  </si>
  <si>
    <t>/funding-round/38b1bd2f194242763a10516b1442f17e</t>
  </si>
  <si>
    <t>/Organization/Scriptrock</t>
  </si>
  <si>
    <t>ScriptRock</t>
  </si>
  <si>
    <t>http://www.scriptrock.com</t>
  </si>
  <si>
    <t>Enterprises|Enterprise Software|Intelligent Systems|Networking|Software|Testing</t>
  </si>
  <si>
    <t>/funding-round/3f7c00318c19cceca154ad6e44fee884</t>
  </si>
  <si>
    <t>/Organization/Scriptrx</t>
  </si>
  <si>
    <t>ScriptRx</t>
  </si>
  <si>
    <t>http://www.scriptrx.com</t>
  </si>
  <si>
    <t>/funding-round/4b74cdb7d8ecd959484452e290993bbc</t>
  </si>
  <si>
    <t>/Organization/Scrm</t>
  </si>
  <si>
    <t>SCRM</t>
  </si>
  <si>
    <t>http://4s.16888.com/index.html</t>
  </si>
  <si>
    <t>/funding-round/dfc36dce62fab2c780db1c3e262ba6e9</t>
  </si>
  <si>
    <t>/Organization/Scroll-In</t>
  </si>
  <si>
    <t>Scroll.in</t>
  </si>
  <si>
    <t>http://scroll.in</t>
  </si>
  <si>
    <t>/funding-round/e23b3f77187696952218decc7503aa55</t>
  </si>
  <si>
    <t>/Organization/Scroll-Kit</t>
  </si>
  <si>
    <t>scroll kit</t>
  </si>
  <si>
    <t>http://www.scrollkit.com</t>
  </si>
  <si>
    <t>/funding-round/fa92d243d9957c3a989109c45b5ee6c6</t>
  </si>
  <si>
    <t>/Organization/Scrollback</t>
  </si>
  <si>
    <t>Scrollback</t>
  </si>
  <si>
    <t>http://www.scrollback.io</t>
  </si>
  <si>
    <t>Communities|Consumer Internet|Curated Web|Forums</t>
  </si>
  <si>
    <t>/funding-round/fb3595a3e082970bd9e953efbc60de06</t>
  </si>
  <si>
    <t>/Organization/Scrollmotion</t>
  </si>
  <si>
    <t>ScrollMotion</t>
  </si>
  <si>
    <t>http://www.scrollmotion.com</t>
  </si>
  <si>
    <t>Apps|Enterprises|iPad|iPhone|Mobile|Software</t>
  </si>
  <si>
    <t>/organization/iri</t>
  </si>
  <si>
    <t>/funding-round/5c4bb44b20b89d2f7fee0286ecfc3ec2</t>
  </si>
  <si>
    <t>/Organization/Scrooge</t>
  </si>
  <si>
    <t>Scrooge</t>
  </si>
  <si>
    <t>http://www.scrooge.cc</t>
  </si>
  <si>
    <t>Mobile Payments|Peer-to-Peer</t>
  </si>
  <si>
    <t>/organization/iri-group-holdings</t>
  </si>
  <si>
    <t>/funding-round/429b119bba6b392a236087faee893222</t>
  </si>
  <si>
    <t>/Organization/Scrumpt</t>
  </si>
  <si>
    <t>Scrumpt</t>
  </si>
  <si>
    <t>http://www.scrumptbox.com</t>
  </si>
  <si>
    <t>/funding-round/b681f93efa3f33763404a0fc9f9d0b0e</t>
  </si>
  <si>
    <t>/Organization/Scrybe-2</t>
  </si>
  <si>
    <t>Scrybe</t>
  </si>
  <si>
    <t>http://www.scrybe.com</t>
  </si>
  <si>
    <t>/organization/iridescent-entertainment</t>
  </si>
  <si>
    <t>/funding-round/8de01484aecf03c2677cdacf0e900131</t>
  </si>
  <si>
    <t>/Organization/Scryer</t>
  </si>
  <si>
    <t>Scryer</t>
  </si>
  <si>
    <t>/organization/iridge</t>
  </si>
  <si>
    <t>/funding-round/5d31a2f3397d319c4c322299a198170e</t>
  </si>
  <si>
    <t>/Organization/Scs-Group</t>
  </si>
  <si>
    <t>SCS Group</t>
  </si>
  <si>
    <t>http://www.groupscs.co.uk</t>
  </si>
  <si>
    <t>/funding-round/71cebe29d250e00f6114f064f5e34c30</t>
  </si>
  <si>
    <t>/Organization/Scsg-Ea-Acquisition-Company</t>
  </si>
  <si>
    <t>SCSG EA Acquisition Company</t>
  </si>
  <si>
    <t>/organization/iridian-technologies</t>
  </si>
  <si>
    <t>/funding-round/82206e86b0dc8ec7c468e50fcb9bf926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iridigm-display-corporation</t>
  </si>
  <si>
    <t>/funding-round/1c8c47ed387cf7870e6ca7c16255326e</t>
  </si>
  <si>
    <t>/Organization/Sculapio</t>
  </si>
  <si>
    <t>Sculapio</t>
  </si>
  <si>
    <t>http://www.sculapio.com/inicio.php</t>
  </si>
  <si>
    <t>/funding-round/c22176f808767fe082c3b96d91be222e</t>
  </si>
  <si>
    <t>20/05/2004</t>
  </si>
  <si>
    <t>/Organization/Sculpteo</t>
  </si>
  <si>
    <t>Sculpteo</t>
  </si>
  <si>
    <t>http://www.sculpteo.com</t>
  </si>
  <si>
    <t>Curated Web|Mass Customization</t>
  </si>
  <si>
    <t>Vanves</t>
  </si>
  <si>
    <t>/organization/iris-experience</t>
  </si>
  <si>
    <t>/funding-round/94531b893c72b5cb3b5cdf867dec8d77</t>
  </si>
  <si>
    <t>/Organization/Scup</t>
  </si>
  <si>
    <t>Scup</t>
  </si>
  <si>
    <t>http://www.scup.com</t>
  </si>
  <si>
    <t>SaaS|Social Media|Social Media Marketing|Software</t>
  </si>
  <si>
    <t>/funding-round/c029cf13b8b3d38b143f03670228cbe3</t>
  </si>
  <si>
    <t>/Organization/Scurri</t>
  </si>
  <si>
    <t>Scurri</t>
  </si>
  <si>
    <t>http://www.scurri.co.uk/</t>
  </si>
  <si>
    <t>Delivery|E-Commerce|Shipping|Transportation</t>
  </si>
  <si>
    <t>/organization/iris-mobile</t>
  </si>
  <si>
    <t>/funding-round/4293d84a92b4f5bb22586599315fc460</t>
  </si>
  <si>
    <t>/Organization/Scuter</t>
  </si>
  <si>
    <t>Scuter</t>
  </si>
  <si>
    <t>http://www.scuter.co</t>
  </si>
  <si>
    <t>Electric Vehicles|Mobility|Ride Sharing</t>
  </si>
  <si>
    <t>/funding-round/4835d0ba5816205f31d6ddb5ee0da0e1</t>
  </si>
  <si>
    <t>/Organization/Scutify</t>
  </si>
  <si>
    <t>Scutify</t>
  </si>
  <si>
    <t>http://www.scutify.com/</t>
  </si>
  <si>
    <t>/organization/iris-pr-software</t>
  </si>
  <si>
    <t>/funding-round/5664801dd2bde529be96048040b06c1f</t>
  </si>
  <si>
    <t>/Organization/Scuttledog</t>
  </si>
  <si>
    <t>Scuttledog</t>
  </si>
  <si>
    <t>http://www.scuttledog.com</t>
  </si>
  <si>
    <t>/organization/iris-rfid</t>
  </si>
  <si>
    <t>/funding-round/118e8333b9d3bb6d2f52d08ce86e7c41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iris-tv</t>
  </si>
  <si>
    <t>/funding-round/4bd4e9875e1a9027e4d19ed676ca5605</t>
  </si>
  <si>
    <t>/Organization/Scvngr</t>
  </si>
  <si>
    <t>SCVNGR</t>
  </si>
  <si>
    <t>https://www.thelevelup.com/</t>
  </si>
  <si>
    <t>/funding-round/83675182d9ec45282875a5b8116a1c76</t>
  </si>
  <si>
    <t>/Organization/Scyfix</t>
  </si>
  <si>
    <t>SCYFIX</t>
  </si>
  <si>
    <t>http://scyfix.org</t>
  </si>
  <si>
    <t>/organization/irise</t>
  </si>
  <si>
    <t>/funding-round/c3dddc18fd74a7cd51d7285e8b7aeffe</t>
  </si>
  <si>
    <t>/Organization/Scylab-Medic</t>
  </si>
  <si>
    <t>Scylab medic</t>
  </si>
  <si>
    <t>/funding-round/fe2cb0487664d4448d9c8815a7aa0138</t>
  </si>
  <si>
    <t>/Organization/Scynexis</t>
  </si>
  <si>
    <t>SCYNEXIS</t>
  </si>
  <si>
    <t>http://scynexis.com</t>
  </si>
  <si>
    <t>/organization/irisnote</t>
  </si>
  <si>
    <t>/funding-round/ef7eb9125edbb595cd3625da029effca</t>
  </si>
  <si>
    <t>/Organization/Scypho</t>
  </si>
  <si>
    <t>Scypho</t>
  </si>
  <si>
    <t>https://scypho.com</t>
  </si>
  <si>
    <t>Consumer Electronics|Home Automation|Smart Building</t>
  </si>
  <si>
    <t>/organization/iriss-coffee-and-tea-room</t>
  </si>
  <si>
    <t>/funding-round/06d1c4d7344108356802c86da942e777</t>
  </si>
  <si>
    <t>/Organization/Scyron</t>
  </si>
  <si>
    <t>Scyron</t>
  </si>
  <si>
    <t>http://www.scyron.co.uk</t>
  </si>
  <si>
    <t>/organization/iristrace</t>
  </si>
  <si>
    <t>/funding-round/192dad1570cdef894a90cfc6a24eaece</t>
  </si>
  <si>
    <t>/Organization/Scytl</t>
  </si>
  <si>
    <t>Scytl</t>
  </si>
  <si>
    <t>http://www.scytl.com</t>
  </si>
  <si>
    <t>Electronics|Law Enforcement|Software</t>
  </si>
  <si>
    <t>/funding-round/8e8998d922e1fab5ae5569e6ebb6b07f</t>
  </si>
  <si>
    <t>/Organization/Sd-Motiongraphiks</t>
  </si>
  <si>
    <t>SD Motiongraphiks</t>
  </si>
  <si>
    <t>/funding-round/b0df9c9a4451d61c5fb0426f3cf225a6</t>
  </si>
  <si>
    <t>/Organization/Sdc-Materials-Inc</t>
  </si>
  <si>
    <t>SDC Materials,Inc.</t>
  </si>
  <si>
    <t>http://www.sdcmaterials.com</t>
  </si>
  <si>
    <t>/funding-round/c96a04a6c525c95f755c1ba0471318fd</t>
  </si>
  <si>
    <t>/Organization/Sdh-Group</t>
  </si>
  <si>
    <t>SDH Group</t>
  </si>
  <si>
    <t>http://www.sdhgroup.net</t>
  </si>
  <si>
    <t>Business Services|Product Development Services|Product Search</t>
  </si>
  <si>
    <t>/organization/irisvr-inc</t>
  </si>
  <si>
    <t>/funding-round/2af0f7c616e9616ebeffe140e97ade03</t>
  </si>
  <si>
    <t>/Organization/Sdi</t>
  </si>
  <si>
    <t>SDI</t>
  </si>
  <si>
    <t>http://www.sdienterprises.com</t>
  </si>
  <si>
    <t>/funding-round/8013e64072d0daf4eca7bb84c4884124</t>
  </si>
  <si>
    <t>/Organization/Sdi-Solution</t>
  </si>
  <si>
    <t>SDI-Solution</t>
  </si>
  <si>
    <t>http://sdi-solution.ru</t>
  </si>
  <si>
    <t>/organization/irisys</t>
  </si>
  <si>
    <t>/funding-round/4294aea89fd1d381226c84e44132e6e5</t>
  </si>
  <si>
    <t>/Organization/Sdl-Enterprise-Technologies</t>
  </si>
  <si>
    <t>SDL Enterprise Technologies</t>
  </si>
  <si>
    <t>http://www.idiominc.com/en</t>
  </si>
  <si>
    <t>/organization/irl</t>
  </si>
  <si>
    <t>/funding-round/0081cb394e2ff6f25b508847b3987607</t>
  </si>
  <si>
    <t>/Organization/Sdnsquare</t>
  </si>
  <si>
    <t>SDNsquare</t>
  </si>
  <si>
    <t>http://sdnsquare.com</t>
  </si>
  <si>
    <t>/organization/irl-gaming</t>
  </si>
  <si>
    <t>/funding-round/1edcf2d440374a6fd0824936712dcc84</t>
  </si>
  <si>
    <t>/Organization/Se-Holding</t>
  </si>
  <si>
    <t>SE Holding</t>
  </si>
  <si>
    <t>/organization/irlynx</t>
  </si>
  <si>
    <t>/funding-round/26bda05a615adc59830ae74befc9488f</t>
  </si>
  <si>
    <t>/Organization/Se-Holdings-And-Incubations</t>
  </si>
  <si>
    <t>SE Holdings and Incubations</t>
  </si>
  <si>
    <t>http://www.sehi.co.jp</t>
  </si>
  <si>
    <t>/organization/irmedx</t>
  </si>
  <si>
    <t>/funding-round/f2d503383fa7fc01ff4d6973f4e8cfe4</t>
  </si>
  <si>
    <t>/Organization/Sea</t>
  </si>
  <si>
    <t>SEA</t>
  </si>
  <si>
    <t>http://sealimited.com</t>
  </si>
  <si>
    <t>Engineering Firms|Investment Management|Services</t>
  </si>
  <si>
    <t>/organization/iroa-technologies</t>
  </si>
  <si>
    <t>/funding-round/c409cafabe04bbc66617f0d7aa839e38</t>
  </si>
  <si>
    <t>/Organization/Seabags</t>
  </si>
  <si>
    <t>Seabags</t>
  </si>
  <si>
    <t>http://seabags.com</t>
  </si>
  <si>
    <t>/organization/irocke</t>
  </si>
  <si>
    <t>/funding-round/036ac8f415ffbcc32c5d5fce1cddc625</t>
  </si>
  <si>
    <t>/Organization/Seaborn-Networks</t>
  </si>
  <si>
    <t>Seaborn Networks</t>
  </si>
  <si>
    <t>http://seabornnetworks.com</t>
  </si>
  <si>
    <t>/funding-round/0847a6b8776399af59d3c762c76306d9</t>
  </si>
  <si>
    <t>/Organization/Seabras-1</t>
  </si>
  <si>
    <t>Seabras-1</t>
  </si>
  <si>
    <t>/funding-round/472c3f7a82dcbb306a92e3ed5ad8920a</t>
  </si>
  <si>
    <t>/Organization/Seabright-Insurance</t>
  </si>
  <si>
    <t>SeaBright Insurance</t>
  </si>
  <si>
    <t>http://www.sbic.com</t>
  </si>
  <si>
    <t>/funding-round/95684b297112406bf9cacb31708edbfa</t>
  </si>
  <si>
    <t>/Organization/Seachange-International</t>
  </si>
  <si>
    <t>SeaChange International</t>
  </si>
  <si>
    <t>http://www.schange.com</t>
  </si>
  <si>
    <t>/organization/irofit</t>
  </si>
  <si>
    <t>/funding-round/30d11ec2a3f91db619cda414da5da549</t>
  </si>
  <si>
    <t>/Organization/Seadev-Fermensys</t>
  </si>
  <si>
    <t>Seadev-FermenSys</t>
  </si>
  <si>
    <t>http://www.seadev-fermensys.com</t>
  </si>
  <si>
    <t>Plouzané</t>
  </si>
  <si>
    <t>/funding-round/df52a5ba602a88034da362a3389be1ae</t>
  </si>
  <si>
    <t>/Organization/Seadragon-Software</t>
  </si>
  <si>
    <t>SeaDragon Software</t>
  </si>
  <si>
    <t>/funding-round/e41789b44bba6bffcb5aac0e6bf303c6</t>
  </si>
  <si>
    <t>/Organization/Seafarer-Adventurers</t>
  </si>
  <si>
    <t>Seafarer Adventurers</t>
  </si>
  <si>
    <t>http://www.seafareradventurers.com</t>
  </si>
  <si>
    <t>/organization/iroko-partners</t>
  </si>
  <si>
    <t>/funding-round/10f92cfc04a0404e84efb90bb2a2f90b</t>
  </si>
  <si>
    <t>/Organization/Seafarers-Cv-Ltd</t>
  </si>
  <si>
    <t>Seafarers CV</t>
  </si>
  <si>
    <t>http://www.seafarerscv.com</t>
  </si>
  <si>
    <t>/funding-round/af3caa8da263cbac991e440d78641a73</t>
  </si>
  <si>
    <t>/Organization/Seafile</t>
  </si>
  <si>
    <t>Seafile</t>
  </si>
  <si>
    <t>http://seafile.com/home</t>
  </si>
  <si>
    <t>/organization/iroko-pharmaceuticals</t>
  </si>
  <si>
    <t>/funding-round/d711c764882b30ee193a5a774d714ed5</t>
  </si>
  <si>
    <t>/Organization/Seaforth-Energy</t>
  </si>
  <si>
    <t>Seaforth Energy</t>
  </si>
  <si>
    <t>http://seaforthenergy.com/</t>
  </si>
  <si>
    <t>Manufacturing|Renewable Energies|Wind</t>
  </si>
  <si>
    <t>/organization/iron-belt-studios</t>
  </si>
  <si>
    <t>/funding-round/32c8a910dafa512d513eec87329aeddf</t>
  </si>
  <si>
    <t>/Organization/Seagate</t>
  </si>
  <si>
    <t>Seagate</t>
  </si>
  <si>
    <t>http://www.seagate.com</t>
  </si>
  <si>
    <t>Databases|Hardware|Hardware + Software|Networking|Storage|Technology</t>
  </si>
  <si>
    <t>/funding-round/75b66e8989194e6ebf6a3c04ae292c44</t>
  </si>
  <si>
    <t>/Organization/Seahorse</t>
  </si>
  <si>
    <t>Seahorse</t>
  </si>
  <si>
    <t>http://seahorse.co</t>
  </si>
  <si>
    <t>Photography|Photo Sharing|Private Social Networking</t>
  </si>
  <si>
    <t>/organization/iron-drone-inc</t>
  </si>
  <si>
    <t>/funding-round/7b9e4ee1f7c281faa86fa8d69f0a0655</t>
  </si>
  <si>
    <t>/Organization/Seahorse-Bioscience</t>
  </si>
  <si>
    <t>Seahorse Bioscience</t>
  </si>
  <si>
    <t>http://www.seahorsebio.com</t>
  </si>
  <si>
    <t>/funding-round/be50cfe30d3f928bd404dc79b7a5d869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iron-gaming</t>
  </si>
  <si>
    <t>/funding-round/1ec087f7440a73ec7650f87466fd5f43</t>
  </si>
  <si>
    <t>/Organization/Seakeeper</t>
  </si>
  <si>
    <t>Seakeeper</t>
  </si>
  <si>
    <t>http://seakeeper.com</t>
  </si>
  <si>
    <t>/funding-round/9e0803cf2eb14fe2aec83d5978d6fac2</t>
  </si>
  <si>
    <t>/Organization/Seal-Innovation-Inc</t>
  </si>
  <si>
    <t>SEAL Innovation, Inc.</t>
  </si>
  <si>
    <t>http://www.swimsealsafe.com</t>
  </si>
  <si>
    <t>/funding-round/da86718082ef754ab67c1df96f18b7e7</t>
  </si>
  <si>
    <t>/Organization/Seal-Software-Com</t>
  </si>
  <si>
    <t>Seal Software</t>
  </si>
  <si>
    <t>http://seal-software.com/</t>
  </si>
  <si>
    <t>/organization/iron-io</t>
  </si>
  <si>
    <t>/funding-round/33391b330cdcf4612cca6409f255fefb</t>
  </si>
  <si>
    <t>/Organization/Sealed</t>
  </si>
  <si>
    <t>Sealed</t>
  </si>
  <si>
    <t>http://sealed.com</t>
  </si>
  <si>
    <t>Clean Energy|Clean Technology|Energy Efficiency</t>
  </si>
  <si>
    <t>/funding-round/4cdf446aa4e1512bc1b0779d123340b8</t>
  </si>
  <si>
    <t>/Organization/Sealedmedia</t>
  </si>
  <si>
    <t>SealedMedia</t>
  </si>
  <si>
    <t>/funding-round/a4a8adea9cbb40683e6c72583e09a47c</t>
  </si>
  <si>
    <t>/Organization/Sealpak-Innovations</t>
  </si>
  <si>
    <t>SealPak Innovations</t>
  </si>
  <si>
    <t>http://www.shurtrax.com</t>
  </si>
  <si>
    <t>/organization/iron-peak-advisors</t>
  </si>
  <si>
    <t>/funding-round/323f79b970960cedc02281be96712c4f</t>
  </si>
  <si>
    <t>/Organization/Sealskinz</t>
  </si>
  <si>
    <t>SealSkinz</t>
  </si>
  <si>
    <t>http://sealskinz.com</t>
  </si>
  <si>
    <t>Outdoors</t>
  </si>
  <si>
    <t>King's Lynn</t>
  </si>
  <si>
    <t>/organization/iron-will-innovations</t>
  </si>
  <si>
    <t>/funding-round/14a97122533e3ac511982f297f83c623</t>
  </si>
  <si>
    <t>/Organization/Seambliss</t>
  </si>
  <si>
    <t>SeamBLiSS</t>
  </si>
  <si>
    <t>http://www.seambliss.com</t>
  </si>
  <si>
    <t>Consumers|Design|E-Commerce|Fashion|Marketplaces|Mass Customization</t>
  </si>
  <si>
    <t>/organization/ironcurtain-entertainment</t>
  </si>
  <si>
    <t>/funding-round/7275440465242c268b113fe2474e41a1</t>
  </si>
  <si>
    <t>/Organization/Seamicro</t>
  </si>
  <si>
    <t>SeaMicro</t>
  </si>
  <si>
    <t>http://www.seamicro.com</t>
  </si>
  <si>
    <t>/funding-round/ac8b72030650fa0f2dfeae148e1dc2e9</t>
  </si>
  <si>
    <t>/Organization/Seamless-2</t>
  </si>
  <si>
    <t>Seamless</t>
  </si>
  <si>
    <t>http://www.seamless.com</t>
  </si>
  <si>
    <t>/organization/irongate</t>
  </si>
  <si>
    <t>/funding-round/0e9a1afde303409e693ecc962ab19094</t>
  </si>
  <si>
    <t>/Organization/Seamless-Logistics</t>
  </si>
  <si>
    <t>Seamless Logistics</t>
  </si>
  <si>
    <t>http://www.shipseamless.com/index.html</t>
  </si>
  <si>
    <t>/funding-round/d3972d5d488d733eded412a3bdfac2c2</t>
  </si>
  <si>
    <t>/Organization/Seamless-Medical-Systems</t>
  </si>
  <si>
    <t>Seamless Medical Systems</t>
  </si>
  <si>
    <t>http://seamlessmedical.com</t>
  </si>
  <si>
    <t>/organization/ironnet-cybersecurity</t>
  </si>
  <si>
    <t>/funding-round/ed5944e2af4382d71df6370537bbc401</t>
  </si>
  <si>
    <t>/Organization/Seamless-Planet</t>
  </si>
  <si>
    <t>Seamless Planet</t>
  </si>
  <si>
    <t>http://www.seamlessplanet.com</t>
  </si>
  <si>
    <t>Travel &amp; Tourism|Ventures for Good</t>
  </si>
  <si>
    <t>/organization/ironpearl</t>
  </si>
  <si>
    <t>/funding-round/92ab3ef7e8040a455d4b7bcf0789fb4c</t>
  </si>
  <si>
    <t>/Organization/Seamless-Technologies-2</t>
  </si>
  <si>
    <t>Seamless Technologies</t>
  </si>
  <si>
    <t>/organization/ironplanet</t>
  </si>
  <si>
    <t>/funding-round/03bd85480ee91724ad9fa3f88e7936a2</t>
  </si>
  <si>
    <t>/Organization/Seamless-Toy-Company</t>
  </si>
  <si>
    <t>Seamless Toy Company</t>
  </si>
  <si>
    <t>http://www.myATOMS.com</t>
  </si>
  <si>
    <t>/funding-round/1ea90f05ac8ff12e850893afa35b9c07</t>
  </si>
  <si>
    <t>/Organization/Seamlessdocs</t>
  </si>
  <si>
    <t>SeamlessDocs</t>
  </si>
  <si>
    <t>http://www.SeamlessDocs.com</t>
  </si>
  <si>
    <t>Enterprise Software|Government Innovation|Project Management</t>
  </si>
  <si>
    <t>/funding-round/20a9ff3d8443169987c8b049e18f0039</t>
  </si>
  <si>
    <t>/Organization/Seamlessmd</t>
  </si>
  <si>
    <t>SeamlessMD</t>
  </si>
  <si>
    <t>https://seamless.md/</t>
  </si>
  <si>
    <t>/funding-round/47c856498f9bf53007ab6fa547a30af2</t>
  </si>
  <si>
    <t>/Organization/Seamlessreceipts</t>
  </si>
  <si>
    <t>Seamless Receipts</t>
  </si>
  <si>
    <t>http://www.seamlessreceipts.com</t>
  </si>
  <si>
    <t>Messaging|Retail|Social Media</t>
  </si>
  <si>
    <t>/funding-round/51bcddf93eade2353887055eb43668ad</t>
  </si>
  <si>
    <t>/Organization/Seamobile</t>
  </si>
  <si>
    <t>SeaMobile</t>
  </si>
  <si>
    <t>http://www.seamobile.com</t>
  </si>
  <si>
    <t>/funding-round/a9c06cc873a0f8426b842be2095b9766</t>
  </si>
  <si>
    <t>/Organization/Seamsoft</t>
  </si>
  <si>
    <t>Seamsoft</t>
  </si>
  <si>
    <t>/funding-round/c09074cb9b7d456915e9a12ba3a59d5e</t>
  </si>
  <si>
    <t>/Organization/Seamster-Io</t>
  </si>
  <si>
    <t>Seamster.io</t>
  </si>
  <si>
    <t>http://seamster.io</t>
  </si>
  <si>
    <t>/organization/ironport</t>
  </si>
  <si>
    <t>/funding-round/9d171c8d4a01c97749b5cecfd2432f0c</t>
  </si>
  <si>
    <t>25/06/2002</t>
  </si>
  <si>
    <t>/Organization/Seanodes</t>
  </si>
  <si>
    <t>Seanodes</t>
  </si>
  <si>
    <t>http://www.seanodes.fr</t>
  </si>
  <si>
    <t>/funding-round/b24c4be49d110a2d95c7cf8e2426f605</t>
  </si>
  <si>
    <t>25/10/2004</t>
  </si>
  <si>
    <t>/Organization/Seaowl</t>
  </si>
  <si>
    <t>SeaOwl</t>
  </si>
  <si>
    <t>http://www.seaowlgroup.com/</t>
  </si>
  <si>
    <t>Defense|Energy|Oil and Gas</t>
  </si>
  <si>
    <t>Antony</t>
  </si>
  <si>
    <t>/organization/ironroad-usa</t>
  </si>
  <si>
    <t>/funding-round/f8f945cdecdbfc262b5fc043f231d250</t>
  </si>
  <si>
    <t>/Organization/Search-And-Share</t>
  </si>
  <si>
    <t>Search and Share</t>
  </si>
  <si>
    <t>/organization/ironsource</t>
  </si>
  <si>
    <t>/funding-round/4582e26ce47b3c98310432c123c9142c</t>
  </si>
  <si>
    <t>/Organization/Search-Initiatives</t>
  </si>
  <si>
    <t>Search Initiatives</t>
  </si>
  <si>
    <t>http://searchinitiatives.com</t>
  </si>
  <si>
    <t>/funding-round/6997b5c9beb56cd5e89fd4b786dfa92b</t>
  </si>
  <si>
    <t>/Organization/Search-Million-Culture</t>
  </si>
  <si>
    <t>Search Million Culture</t>
  </si>
  <si>
    <t>http://teein.com</t>
  </si>
  <si>
    <t>/organization/ironstar-helsinki</t>
  </si>
  <si>
    <t>/funding-round/729f38076ca70c632c6b53ce8d26008c</t>
  </si>
  <si>
    <t>/Organization/Search-Technologies-Ru</t>
  </si>
  <si>
    <t>Search Technologies (RU)</t>
  </si>
  <si>
    <t>http://newsearch.ru</t>
  </si>
  <si>
    <t>/organization/ironwood-pharmaceuticals</t>
  </si>
  <si>
    <t>/funding-round/39e965ac80ef668e4eee6ead5f201434</t>
  </si>
  <si>
    <t>/Organization/Search123</t>
  </si>
  <si>
    <t>Search123</t>
  </si>
  <si>
    <t>http://www.search123.com/</t>
  </si>
  <si>
    <t>Advertising|Services</t>
  </si>
  <si>
    <t>/funding-round/3b7a68cee7fa116a0b12ac89110e7faf</t>
  </si>
  <si>
    <t>/Organization/Searchandise</t>
  </si>
  <si>
    <t>Searchandise Commerce</t>
  </si>
  <si>
    <t>http://www.searchandise.net</t>
  </si>
  <si>
    <t>/funding-round/49adb878afca0af52f40fd84db6d8cf8</t>
  </si>
  <si>
    <t>/Organization/Searchbox</t>
  </si>
  <si>
    <t>Searchbox</t>
  </si>
  <si>
    <t>http://www.searchbox.com</t>
  </si>
  <si>
    <t>Data Mining|Enterprise Search|Search|Semantic Search|Software</t>
  </si>
  <si>
    <t>/funding-round/5f372b7d3a5b5d5f27f090fc4c636b54</t>
  </si>
  <si>
    <t>/Organization/Searchdaimon</t>
  </si>
  <si>
    <t>Searchdaimon</t>
  </si>
  <si>
    <t>http://www.searchdaimon.com</t>
  </si>
  <si>
    <t>26-05-2005</t>
  </si>
  <si>
    <t>/funding-round/68da4c031c9774c894de389aa66cbb91</t>
  </si>
  <si>
    <t>/Organization/Searcheeze</t>
  </si>
  <si>
    <t>Searcheeze</t>
  </si>
  <si>
    <t>http://www.searcheeze.com</t>
  </si>
  <si>
    <t>/funding-round/6ef0b25a8235790375f1418063071864</t>
  </si>
  <si>
    <t>/Organization/Searchforce</t>
  </si>
  <si>
    <t>SearchForce</t>
  </si>
  <si>
    <t>http://www.searchforce.com</t>
  </si>
  <si>
    <t>Advertising|Search|Search Marketing|Semantic Search|Software</t>
  </si>
  <si>
    <t>/funding-round/84e60700af402657a3be7a7fea47803a</t>
  </si>
  <si>
    <t>/Organization/Searchignite</t>
  </si>
  <si>
    <t>IgnitionOne</t>
  </si>
  <si>
    <t>http://www.ignitionone.com</t>
  </si>
  <si>
    <t>Advertising|Digital Media|Marketing Automation|Search Marketing</t>
  </si>
  <si>
    <t>/funding-round/eb285f819f2ec53f0d692389665f419b</t>
  </si>
  <si>
    <t>/Organization/Searchles</t>
  </si>
  <si>
    <t>Searchles</t>
  </si>
  <si>
    <t>http://www.searchles.com</t>
  </si>
  <si>
    <t>/organization/iroya-k-k</t>
  </si>
  <si>
    <t>/funding-round/9887cffda3c3d2c577115d9d64e7b767</t>
  </si>
  <si>
    <t>/Organization/Searchman-Seo</t>
  </si>
  <si>
    <t>SearchMan SEO</t>
  </si>
  <si>
    <t>http://searchman.com</t>
  </si>
  <si>
    <t>/organization/irrigation-water-techologies-america</t>
  </si>
  <si>
    <t>/funding-round/248b622dae06e53aecc7144e562f2fe6</t>
  </si>
  <si>
    <t>/Organization/Searchme</t>
  </si>
  <si>
    <t>SearchMe</t>
  </si>
  <si>
    <t>http://www.searchme.com</t>
  </si>
  <si>
    <t>/organization/irth-solutions</t>
  </si>
  <si>
    <t>/funding-round/58118e76156ac80b1cbad213dc57d1da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irule</t>
  </si>
  <si>
    <t>/funding-round/6b18fe3ef30b9567ede4f4922cefaf9a</t>
  </si>
  <si>
    <t>/Organization/Searchperience-Inc</t>
  </si>
  <si>
    <t>Searchperience Inc.</t>
  </si>
  <si>
    <t>http://www.searchperience.com</t>
  </si>
  <si>
    <t>E-Commerce|Enterprises|Search</t>
  </si>
  <si>
    <t>/funding-round/873663102c91909a1febfa2cee1c3839</t>
  </si>
  <si>
    <t>/Organization/Searchspace</t>
  </si>
  <si>
    <t>Searchspace</t>
  </si>
  <si>
    <t>Finance Technology|Fraud Detection|Information Security</t>
  </si>
  <si>
    <t>/funding-round/8f3eb9e72cccb2097dd6e3af40bad10d</t>
  </si>
  <si>
    <t>/Organization/Searchtophone</t>
  </si>
  <si>
    <t>Search to Phone</t>
  </si>
  <si>
    <t>http://www.searchtophone.com</t>
  </si>
  <si>
    <t>Finance|FinTech|Messaging</t>
  </si>
  <si>
    <t>/funding-round/c67a55777c5b7d40c9bbfd7d3a07051f</t>
  </si>
  <si>
    <t>/Organization/Searchwords-Pty-Ltd</t>
  </si>
  <si>
    <t>Searchwords Pty Ltd</t>
  </si>
  <si>
    <t>http://www.searchwords.com</t>
  </si>
  <si>
    <t>Advertising|Local|Search|SEO</t>
  </si>
  <si>
    <t>/organization/irvine-sensors-corporation</t>
  </si>
  <si>
    <t>/funding-round/1b36a74c728d536350b03ff105796662</t>
  </si>
  <si>
    <t>/Organization/Searchxpr-Inc</t>
  </si>
  <si>
    <t>Search'XPR Inc.</t>
  </si>
  <si>
    <t>http://www.searchxpr.com</t>
  </si>
  <si>
    <t>Apps|Developer APIs|Reviews and Recommendations|Search|Software</t>
  </si>
  <si>
    <t>/funding-round/3e6cb5e7d03b64fd8f1a4b2722f517d8</t>
  </si>
  <si>
    <t>/Organization/Searen</t>
  </si>
  <si>
    <t>Searen</t>
  </si>
  <si>
    <t>http://searen.com</t>
  </si>
  <si>
    <t>/funding-round/6408d779b1cef244f553fd7af41f59f8</t>
  </si>
  <si>
    <t>/Organization/Seas-Food-Cafe</t>
  </si>
  <si>
    <t>Sea's Food Cafe</t>
  </si>
  <si>
    <t>/funding-round/7e5d11d5610995384c05f9955e20bc1e</t>
  </si>
  <si>
    <t>/Organization/Seascape-Health-Alliance</t>
  </si>
  <si>
    <t>Seascape Health Alliance</t>
  </si>
  <si>
    <t>/funding-round/8358892667f4ceb758c9b1067c5c73fb</t>
  </si>
  <si>
    <t>/Organization/Seaside-Therapeutics</t>
  </si>
  <si>
    <t>Seaside Therapeutics</t>
  </si>
  <si>
    <t>http://www.seasidetherapeutics.com</t>
  </si>
  <si>
    <t>/funding-round/883f0b0692380a8e636f7b7fa81fc1c5</t>
  </si>
  <si>
    <t>/Organization/Seasonal-Kids-Sales</t>
  </si>
  <si>
    <t>Seasonal Kids Sales</t>
  </si>
  <si>
    <t>http://Seasonalkidssales.com</t>
  </si>
  <si>
    <t>Kids|Retail|Shopping</t>
  </si>
  <si>
    <t>/funding-round/9b9aea522770a860c3abdddc8316ca66</t>
  </si>
  <si>
    <t>/Organization/Seasonax-Gmbh</t>
  </si>
  <si>
    <t>seasonax GmbH</t>
  </si>
  <si>
    <t>http://www.seasonax.com</t>
  </si>
  <si>
    <t>Software|Stock Exchanges</t>
  </si>
  <si>
    <t>/funding-round/a32541d8c891117eafbb85dc4e42fa31</t>
  </si>
  <si>
    <t>/Organization/Seastar</t>
  </si>
  <si>
    <t>Seastar</t>
  </si>
  <si>
    <t>http://www.seastar.io</t>
  </si>
  <si>
    <t>/funding-round/c6269f3197b03760d688a768d52515d8</t>
  </si>
  <si>
    <t>/Organization/Seastar-Games</t>
  </si>
  <si>
    <t>Seastar Games</t>
  </si>
  <si>
    <t>http://www.seastar-games.com/index.htm</t>
  </si>
  <si>
    <t>/funding-round/d6234308c372370e0dbf9a0270bf64cc</t>
  </si>
  <si>
    <t>/Organization/Seat-14A</t>
  </si>
  <si>
    <t>Seat 14A</t>
  </si>
  <si>
    <t>http://www.seat14a.com</t>
  </si>
  <si>
    <t>/funding-round/e71a3d8190a3d7913452edfd71e9ec7e</t>
  </si>
  <si>
    <t>/Organization/Seat-4A</t>
  </si>
  <si>
    <t>SEAT 4a</t>
  </si>
  <si>
    <t>http://www.seat4a.com</t>
  </si>
  <si>
    <t>Aerospace|Mobile|Travel</t>
  </si>
  <si>
    <t>/organization/irx-reminder</t>
  </si>
  <si>
    <t>/funding-round/baa583402ab50188220727532f608d7a</t>
  </si>
  <si>
    <t>/Organization/Seaters</t>
  </si>
  <si>
    <t>Seaters</t>
  </si>
  <si>
    <t>http://www.seaters.com</t>
  </si>
  <si>
    <t>Android|Entertainment Industry|iOS|Mobile|Music|SaaS|Sports</t>
  </si>
  <si>
    <t>/organization/irx-therapeutics</t>
  </si>
  <si>
    <t>/funding-round/3329c70f20f9992532676cdbac0e9edb</t>
  </si>
  <si>
    <t>/Organization/Seatgeek</t>
  </si>
  <si>
    <t>SeatGeek</t>
  </si>
  <si>
    <t>http://www.SeatGeek.com</t>
  </si>
  <si>
    <t>Concerts|Search|Sports|Ticketing|Vertical Search</t>
  </si>
  <si>
    <t>/funding-round/54c7c26e324fc83016846aa627e1c6bc</t>
  </si>
  <si>
    <t>/Organization/Seatid</t>
  </si>
  <si>
    <t>SeatID</t>
  </si>
  <si>
    <t>http://www.seatid.com</t>
  </si>
  <si>
    <t>Social Media|Social Search|Travel</t>
  </si>
  <si>
    <t>/funding-round/67b8b981952b8870381e92664e02ade2</t>
  </si>
  <si>
    <t>/Organization/Seatkarma</t>
  </si>
  <si>
    <t>SeatKarma</t>
  </si>
  <si>
    <t>http://seatkarma.com</t>
  </si>
  <si>
    <t>Games|Ticketing</t>
  </si>
  <si>
    <t>/funding-round/7ec8befd6c230664ffc933e85705df47</t>
  </si>
  <si>
    <t>/Organization/Seatme</t>
  </si>
  <si>
    <t>SeatMe</t>
  </si>
  <si>
    <t>http://www.seatme.com</t>
  </si>
  <si>
    <t>/funding-round/d326bf7e9497c293d39834aec3ffb52c</t>
  </si>
  <si>
    <t>/Organization/Seatninja</t>
  </si>
  <si>
    <t>SeatNinja</t>
  </si>
  <si>
    <t>http://www.seatninja.com</t>
  </si>
  <si>
    <t>/funding-round/dd3e526584dcaed0b4a921df4376a554</t>
  </si>
  <si>
    <t>/Organization/Seatsafe</t>
  </si>
  <si>
    <t>Seatsafe</t>
  </si>
  <si>
    <t>http://seatsafe.com/</t>
  </si>
  <si>
    <t>/organization/irynsoft</t>
  </si>
  <si>
    <t>/funding-round/946dfeea977a9ccde802e712099e6c4b</t>
  </si>
  <si>
    <t>/Organization/Seatsmart</t>
  </si>
  <si>
    <t>SeatSmart</t>
  </si>
  <si>
    <t>http://www.seatsmart.com</t>
  </si>
  <si>
    <t>Events|Internet|Retail|Ticketing</t>
  </si>
  <si>
    <t>/funding-round/b1666efaa6cfaa09b4a37f3603b50875</t>
  </si>
  <si>
    <t>/Organization/Seatswapr</t>
  </si>
  <si>
    <t>SeatSwapr</t>
  </si>
  <si>
    <t>http://www.SeatSwapr.com</t>
  </si>
  <si>
    <t>/organization/is-decisions</t>
  </si>
  <si>
    <t>/funding-round/577879fcbec118d91df74dacf465a088</t>
  </si>
  <si>
    <t>/Organization/Seattle-Biomedical-Research-Institute</t>
  </si>
  <si>
    <t>Seattle Biomedical Research Institute</t>
  </si>
  <si>
    <t>http://seattlebiomed.org</t>
  </si>
  <si>
    <t>/organization/is-pharma</t>
  </si>
  <si>
    <t>/funding-round/c7ad01dbe74cdaa1131fc446ceea016c</t>
  </si>
  <si>
    <t>/Organization/Seattle-Coffee-Company</t>
  </si>
  <si>
    <t>Seattle Coffee Company</t>
  </si>
  <si>
    <t>Coffee|E-Commerce|Food Processing</t>
  </si>
  <si>
    <t>/organization/is-that-odd</t>
  </si>
  <si>
    <t>/funding-round/d723015e0fe7dc085223ec950c51bff9</t>
  </si>
  <si>
    <t>/Organization/Seattle-Genetics</t>
  </si>
  <si>
    <t>Seattle Genetics</t>
  </si>
  <si>
    <t>http://www.seattlegenetics.com/</t>
  </si>
  <si>
    <t>/organization/is2cp</t>
  </si>
  <si>
    <t>/funding-round/2fce776b232c4e639423c34c029fc49c</t>
  </si>
  <si>
    <t>/Organization/Seattle-Good-Business-Network</t>
  </si>
  <si>
    <t>Seattle Good Business Network</t>
  </si>
  <si>
    <t>http://www.seattlenetwork.org/</t>
  </si>
  <si>
    <t>/organization/is3</t>
  </si>
  <si>
    <t>/funding-round/180af97db06799f8d109fb0bb18198c7</t>
  </si>
  <si>
    <t>/Organization/Seatwave</t>
  </si>
  <si>
    <t>Seatwave</t>
  </si>
  <si>
    <t>http://www.seatwave.com</t>
  </si>
  <si>
    <t>/organization/isabella-oliver</t>
  </si>
  <si>
    <t>/funding-round/b7c12db992fe24d338339027fe21f041</t>
  </si>
  <si>
    <t>/Organization/Seaweed-Bath-Co-</t>
  </si>
  <si>
    <t>Seaweed Bath Co.</t>
  </si>
  <si>
    <t>http://seaweedbathco.com/</t>
  </si>
  <si>
    <t>/organization/isabella-products</t>
  </si>
  <si>
    <t>/funding-round/39bfc39289cd8f29f589e42c1223f7d6</t>
  </si>
  <si>
    <t>/Organization/Seawell-Networks</t>
  </si>
  <si>
    <t>SeaWell Networks</t>
  </si>
  <si>
    <t>http://seawellnetworks.com</t>
  </si>
  <si>
    <t>/organization/isagen</t>
  </si>
  <si>
    <t>/funding-round/0bfeb52df0490010e130ccffb9d88d92</t>
  </si>
  <si>
    <t>/Organization/Seawind</t>
  </si>
  <si>
    <t>Seawind</t>
  </si>
  <si>
    <t>http://www.seawind.net</t>
  </si>
  <si>
    <t>Kimberton</t>
  </si>
  <si>
    <t>/organization/isai</t>
  </si>
  <si>
    <t>/funding-round/5239d8fb6dc7bf13e7cd403bb6295991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isale-global</t>
  </si>
  <si>
    <t>/funding-round/19c667c86c31ac17ecf74b5f1962b4e3</t>
  </si>
  <si>
    <t>/Organization/Sebacia</t>
  </si>
  <si>
    <t>Sebacia</t>
  </si>
  <si>
    <t>http://www.sebacia.com</t>
  </si>
  <si>
    <t>/organization/isango</t>
  </si>
  <si>
    <t>/funding-round/f37db0c0c04c50b14683b113925e619e</t>
  </si>
  <si>
    <t>/Organization/Sebeniecher-Appraisals-Inc</t>
  </si>
  <si>
    <t>Sebeniecher Appraisals</t>
  </si>
  <si>
    <t>13-01-1998</t>
  </si>
  <si>
    <t>/organization/isarna-therapeutics-gmbh</t>
  </si>
  <si>
    <t>/funding-round/2348fb4a2a881fa6511724b72fa498ce</t>
  </si>
  <si>
    <t>/Organization/Sec-Watch</t>
  </si>
  <si>
    <t>SEC Watch</t>
  </si>
  <si>
    <t>http://www.secwatch.com</t>
  </si>
  <si>
    <t>/funding-round/26abebc1ba5c9ccff6122c9faaa5806f</t>
  </si>
  <si>
    <t>/Organization/Secant-Therapeutics</t>
  </si>
  <si>
    <t>Secant Therapeutics</t>
  </si>
  <si>
    <t>/funding-round/2d93849d87b076572f8efe6cc14a05b3</t>
  </si>
  <si>
    <t>/Organization/Secerno</t>
  </si>
  <si>
    <t>Secerno</t>
  </si>
  <si>
    <t>http://www.secerno.com</t>
  </si>
  <si>
    <t>Databases|Information Technology|Technology</t>
  </si>
  <si>
    <t>/funding-round/50dbafc25daeab219dfa3cf8b0c59edd</t>
  </si>
  <si>
    <t>/Organization/Seclingua--Inc-</t>
  </si>
  <si>
    <t>SecLingua, Inc.</t>
  </si>
  <si>
    <t>http://www.SecLingua.com</t>
  </si>
  <si>
    <t>Cyber Security|Health Care|Information Technology</t>
  </si>
  <si>
    <t>/funding-round/74462c6d2761d63d1435a8f4d84b2212</t>
  </si>
  <si>
    <t>/Organization/Seclore</t>
  </si>
  <si>
    <t>Seclore</t>
  </si>
  <si>
    <t>http://www.seclore.com</t>
  </si>
  <si>
    <t>/funding-round/847ff93f8c0735e4eb8bf5a561be9713</t>
  </si>
  <si>
    <t>/Organization/Second-Brain</t>
  </si>
  <si>
    <t>Secondbrain</t>
  </si>
  <si>
    <t>http://secondbrain.com</t>
  </si>
  <si>
    <t>Content|Search|Social Media|Startups</t>
  </si>
  <si>
    <t>/funding-round/e5da981f840be68746206c24fc32e465</t>
  </si>
  <si>
    <t>/Organization/Second-Chance-Staffing-Llc</t>
  </si>
  <si>
    <t>Second Chance Staffing</t>
  </si>
  <si>
    <t>/organization/isbx</t>
  </si>
  <si>
    <t>/funding-round/898bc3ebf144eb56594a8f648f26d600</t>
  </si>
  <si>
    <t>/Organization/Second-Chance-Technologies</t>
  </si>
  <si>
    <t>BuyHappy</t>
  </si>
  <si>
    <t>http://buyhappy.co/</t>
  </si>
  <si>
    <t>Apps|E-Commerce|Price Comparison|Shopping|Software</t>
  </si>
  <si>
    <t>/funding-round/91286af5b7bc42228e897b08436c3298</t>
  </si>
  <si>
    <t>/Organization/Second-Decimal</t>
  </si>
  <si>
    <t>Second Decimal</t>
  </si>
  <si>
    <t>http://www.seconddecimal.com</t>
  </si>
  <si>
    <t>/organization/isc8</t>
  </si>
  <si>
    <t>/funding-round/fde39a59ef3515cb431b0babc1dfd145</t>
  </si>
  <si>
    <t>/Organization/Second-Fourth</t>
  </si>
  <si>
    <t>Second &amp; Fourth</t>
  </si>
  <si>
    <t>http://www.secondandfourth.com</t>
  </si>
  <si>
    <t>/organization/ischemia-care</t>
  </si>
  <si>
    <t>/funding-round/330457e1ba9c440f10cad959e379b9fe</t>
  </si>
  <si>
    <t>/Organization/Second-Genome</t>
  </si>
  <si>
    <t>Second Genome</t>
  </si>
  <si>
    <t>http://www.secondgenome.com</t>
  </si>
  <si>
    <t>/funding-round/53251155c1d7faf29363722e75ffb072</t>
  </si>
  <si>
    <t>/Organization/Second-Half-Playbook</t>
  </si>
  <si>
    <t>Second Half Playbook</t>
  </si>
  <si>
    <t>http://www.secondhalfplaybook.com</t>
  </si>
  <si>
    <t>/funding-round/72fafb619f8c853840aafacceba0a13b</t>
  </si>
  <si>
    <t>/Organization/Second-Home</t>
  </si>
  <si>
    <t>Second Home</t>
  </si>
  <si>
    <t>http://www.secondhome.io/</t>
  </si>
  <si>
    <t>Business Development|Business Services|Entrepreneur</t>
  </si>
  <si>
    <t>/funding-round/a0301f42570470b5caf1c2887908c282</t>
  </si>
  <si>
    <t>/Organization/Second-Light</t>
  </si>
  <si>
    <t>Second Light</t>
  </si>
  <si>
    <t>http://www.2nl.co</t>
  </si>
  <si>
    <t>Elder Care|Health and Wellness|Mobile Health|Personal Health</t>
  </si>
  <si>
    <t>/funding-round/a4173cdb54a7e074b37768d2d2bf8f7e</t>
  </si>
  <si>
    <t>/Organization/Second-Measure</t>
  </si>
  <si>
    <t>Second Measure</t>
  </si>
  <si>
    <t>https://secondmeasure.com/</t>
  </si>
  <si>
    <t>Big Data Analytics|FinTech|Information Technology</t>
  </si>
  <si>
    <t>/funding-round/d8082ab756b18ea03ae6277afbe1e587</t>
  </si>
  <si>
    <t>/Organization/Second-Porch</t>
  </si>
  <si>
    <t>Second Porch</t>
  </si>
  <si>
    <t>http://www.secondporch.com</t>
  </si>
  <si>
    <t>Real Estate|Vacation Rentals</t>
  </si>
  <si>
    <t>/funding-round/dfdb013a9e5af853f5c3ff17ec323995</t>
  </si>
  <si>
    <t>/Organization/Second-Sight</t>
  </si>
  <si>
    <t>Second Sight</t>
  </si>
  <si>
    <t>http://2-sight.eu</t>
  </si>
  <si>
    <t>Sylmar</t>
  </si>
  <si>
    <t>/funding-round/f8953ef737a21b482bee1fc1f3e91a7d</t>
  </si>
  <si>
    <t>/Organization/Second-Street-2</t>
  </si>
  <si>
    <t>Second street</t>
  </si>
  <si>
    <t>http://secondstreet.ru/</t>
  </si>
  <si>
    <t>/organization/ischemix</t>
  </si>
  <si>
    <t>/funding-round/dc0333d91f184243cddddd4c79ed82b5</t>
  </si>
  <si>
    <t>/Organization/Second-Time-Around-2</t>
  </si>
  <si>
    <t>Second Time Around</t>
  </si>
  <si>
    <t>/organization/ischool-campus</t>
  </si>
  <si>
    <t>/funding-round/60b5ecb595f2c508237d50a6f46e49a6</t>
  </si>
  <si>
    <t>/Organization/Second-Wind</t>
  </si>
  <si>
    <t>Second Wind</t>
  </si>
  <si>
    <t>http://www.secondwind.com</t>
  </si>
  <si>
    <t>/organization/iscience-interventional</t>
  </si>
  <si>
    <t>/funding-round/1f1aa6e8df97757980fb34418903daba</t>
  </si>
  <si>
    <t>/Organization/Secondfloor</t>
  </si>
  <si>
    <t>SecondFloor</t>
  </si>
  <si>
    <t>http://www.secondfloor.com/</t>
  </si>
  <si>
    <t>/funding-round/4b149812902fab358333ac7850e3e85d</t>
  </si>
  <si>
    <t>/Organization/Secondhome</t>
  </si>
  <si>
    <t>SecondHome</t>
  </si>
  <si>
    <t>http://secondhome.ca</t>
  </si>
  <si>
    <t>/funding-round/8263da5b8993c1b09c4b23df8c3ff791</t>
  </si>
  <si>
    <t>/Organization/Secondlife</t>
  </si>
  <si>
    <t>Linden Lab</t>
  </si>
  <si>
    <t>http://www.lindenlab.com</t>
  </si>
  <si>
    <t>/funding-round/cb6bee7fc46bfd818d1fef9bcb6d4547</t>
  </si>
  <si>
    <t>/Organization/Secondmarket</t>
  </si>
  <si>
    <t>SecondMarket</t>
  </si>
  <si>
    <t>https://www.SecondMarket.com</t>
  </si>
  <si>
    <t>/funding-round/f37fffd519f9e077f0b6a747fe486f58</t>
  </si>
  <si>
    <t>/Organization/Secondmarket-Angellist-B</t>
  </si>
  <si>
    <t>SecondMarket AngelList B</t>
  </si>
  <si>
    <t>/organization/iscience-surgical</t>
  </si>
  <si>
    <t>/funding-round/21b75b04c2faf1a9f92cb28ff592ea36</t>
  </si>
  <si>
    <t>/Organization/Secondmic</t>
  </si>
  <si>
    <t>SecondMic</t>
  </si>
  <si>
    <t>http://www.secondmic.com</t>
  </si>
  <si>
    <t>Crowdsourcing|Social Media|Social Television|Sports</t>
  </si>
  <si>
    <t>/funding-round/a4d8084e68677f277b6cae3a30a298a9</t>
  </si>
  <si>
    <t>/Organization/Secoo</t>
  </si>
  <si>
    <t>Secoo</t>
  </si>
  <si>
    <t>http://www.secoo.com</t>
  </si>
  <si>
    <t>/organization/isconova-ab</t>
  </si>
  <si>
    <t>/funding-round/51fd9fb456f6d84c6780c755c92139f5</t>
  </si>
  <si>
    <t>/Organization/Secpanel</t>
  </si>
  <si>
    <t>Secpanel</t>
  </si>
  <si>
    <t>http://secpanel.com</t>
  </si>
  <si>
    <t>/organization/iscopia-software</t>
  </si>
  <si>
    <t>/funding-round/921471e2d8460e8f20f2ff19a34de977</t>
  </si>
  <si>
    <t>/Organization/Secret</t>
  </si>
  <si>
    <t>Secret</t>
  </si>
  <si>
    <t>http://www.secret.ly</t>
  </si>
  <si>
    <t>/funding-round/9d72d6d270ed0f707518fd8fbfbe85c8</t>
  </si>
  <si>
    <t>/Organization/Secret-Escapes</t>
  </si>
  <si>
    <t>Secret Escapes</t>
  </si>
  <si>
    <t>http://www.secretescapes.com</t>
  </si>
  <si>
    <t>/organization/iscreen-vision</t>
  </si>
  <si>
    <t>/funding-round/0864b07d8e76340b31e8648f46bdbc41</t>
  </si>
  <si>
    <t>/Organization/Secret-Golf</t>
  </si>
  <si>
    <t>Secret Golf</t>
  </si>
  <si>
    <t>http://secretgolf.com</t>
  </si>
  <si>
    <t>Digital Media|Entertainment|Sports|TV Production</t>
  </si>
  <si>
    <t>/funding-round/1da05cb11319d3bf37cf6d91904a0034</t>
  </si>
  <si>
    <t>/Organization/Secret-Lab</t>
  </si>
  <si>
    <t>Secret Lab</t>
  </si>
  <si>
    <t>http://www.secretlab.com.au</t>
  </si>
  <si>
    <t>Android|Game|Games|iPad|iPhone|Mobile|Social Media|Training</t>
  </si>
  <si>
    <t>/funding-round/2e3f9ef4cd7cb920f7b57718576474f5</t>
  </si>
  <si>
    <t>/Organization/Secret-Media-Inc</t>
  </si>
  <si>
    <t>Secret Media Inc.</t>
  </si>
  <si>
    <t>http://www.secretmedia.com</t>
  </si>
  <si>
    <t>/funding-round/39856df29379a29d871ad773f31484f3</t>
  </si>
  <si>
    <t>/Organization/Secret-Recipe</t>
  </si>
  <si>
    <t>Secret Recipe</t>
  </si>
  <si>
    <t>http://www.secretrecipe.com.my/</t>
  </si>
  <si>
    <t>/funding-round/3e82ffe53886b5331b7ae713b489b5d4</t>
  </si>
  <si>
    <t>/Organization/Secret-Space</t>
  </si>
  <si>
    <t>Secret Space</t>
  </si>
  <si>
    <t>http://www.secret-space.com</t>
  </si>
  <si>
    <t>Local Businesses|Technology</t>
  </si>
  <si>
    <t>/funding-round/87379c492375e9670eb7354a74f86037</t>
  </si>
  <si>
    <t>/Organization/Secretbuilders</t>
  </si>
  <si>
    <t>SecretBuilders</t>
  </si>
  <si>
    <t>http://www.secretbuilders.com</t>
  </si>
  <si>
    <t>Games|Kids|MMO Games|Mobile Games|Publishing|Technology</t>
  </si>
  <si>
    <t>/funding-round/ce8bdb73f55ce2e52c5555567a4cc9b0</t>
  </si>
  <si>
    <t>/Organization/Secretsales</t>
  </si>
  <si>
    <t>SecretSales</t>
  </si>
  <si>
    <t>http://secretsales.com</t>
  </si>
  <si>
    <t>/funding-round/d0d1eb03fc40a4909d775150ebfd8d85</t>
  </si>
  <si>
    <t>/Organization/Secrette</t>
  </si>
  <si>
    <t>Secrette</t>
  </si>
  <si>
    <t>/funding-round/e543331267fd4c6b3271e104f5494005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isd-corporation</t>
  </si>
  <si>
    <t>/funding-round/e4b8a438ea35365fc77fd1d2d4355e68</t>
  </si>
  <si>
    <t>/Organization/Sector111</t>
  </si>
  <si>
    <t>Sector111</t>
  </si>
  <si>
    <t>25-01-2015</t>
  </si>
  <si>
    <t>/organization/ise-corporation</t>
  </si>
  <si>
    <t>/funding-round/92fc67fbb60385e7a30a7ff217e53f8e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isecuretrac</t>
  </si>
  <si>
    <t>/funding-round/8bddccfa9f08b8614d9cffadc44e4753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isell-com</t>
  </si>
  <si>
    <t>/funding-round/8b91ae29d6f854bad404f7d8c2a85a53</t>
  </si>
  <si>
    <t>/Organization/Secude-International</t>
  </si>
  <si>
    <t>SECUDE International</t>
  </si>
  <si>
    <t>http://www.secude.com</t>
  </si>
  <si>
    <t>Emmetten</t>
  </si>
  <si>
    <t>/organization/isend-llc</t>
  </si>
  <si>
    <t>/funding-round/9c6094297d085830e36b4ccfc6391baf</t>
  </si>
  <si>
    <t>/Organization/Seculert</t>
  </si>
  <si>
    <t>Seculert</t>
  </si>
  <si>
    <t>http://www.seculert.com</t>
  </si>
  <si>
    <t>Enterprises|Network Security|Security</t>
  </si>
  <si>
    <t>/organization/isengua</t>
  </si>
  <si>
    <t>/funding-round/74483cc832a64c42031a1f25386e8a7a</t>
  </si>
  <si>
    <t>/Organization/Securactive</t>
  </si>
  <si>
    <t>SecurActive</t>
  </si>
  <si>
    <t>http://www.securactive.net</t>
  </si>
  <si>
    <t>/organization/iseniorsolutions-com</t>
  </si>
  <si>
    <t>/funding-round/a0b71d1d6f77cf0c11ec918d1d42043f</t>
  </si>
  <si>
    <t>/Organization/Securant</t>
  </si>
  <si>
    <t>Securant</t>
  </si>
  <si>
    <t>http://securant.org</t>
  </si>
  <si>
    <t>Fleet Management</t>
  </si>
  <si>
    <t>/funding-round/a5324bc3e1c65796fb483adcd94769d8</t>
  </si>
  <si>
    <t>/Organization/Secure-24</t>
  </si>
  <si>
    <t>Secure-24</t>
  </si>
  <si>
    <t>http://www.secure-24.com</t>
  </si>
  <si>
    <t>/organization/isentio</t>
  </si>
  <si>
    <t>/funding-round/b69be41a645d70e9966059fe4f6b1b15</t>
  </si>
  <si>
    <t>/Organization/Secure-Command</t>
  </si>
  <si>
    <t>Secure Command</t>
  </si>
  <si>
    <t>http://www.securecommand.com</t>
  </si>
  <si>
    <t>/organization/isentium</t>
  </si>
  <si>
    <t>/funding-round/4d4d942e62b51f4b1d3cb0837eca67f0</t>
  </si>
  <si>
    <t>/Organization/Secure-Computing</t>
  </si>
  <si>
    <t>Secure Computing</t>
  </si>
  <si>
    <t>http://www.securecomputing.com</t>
  </si>
  <si>
    <t>/funding-round/9be0acc94be81e75322fe70c01d9758b</t>
  </si>
  <si>
    <t>/Organization/Secure-Data-In-Motion</t>
  </si>
  <si>
    <t>Secure Data In Motion</t>
  </si>
  <si>
    <t>http://www.sigaba.com</t>
  </si>
  <si>
    <t>/organization/isentropic</t>
  </si>
  <si>
    <t>/funding-round/e8ed9392114cd653af31eb3cbb5cb1a4</t>
  </si>
  <si>
    <t>/Organization/Secure-Edi</t>
  </si>
  <si>
    <t>inMediata</t>
  </si>
  <si>
    <t>http://www.secureedi.com/</t>
  </si>
  <si>
    <t>/organization/isgn-corporation</t>
  </si>
  <si>
    <t>/funding-round/aa3a5c14bb148214084ae69c2a03d4f6</t>
  </si>
  <si>
    <t>/Organization/Secure-Element</t>
  </si>
  <si>
    <t>Secure Element</t>
  </si>
  <si>
    <t>http://www.secure-elements.com/</t>
  </si>
  <si>
    <t>/funding-round/c5cab5d65c9fecdb97889de3df53e2f7</t>
  </si>
  <si>
    <t>/Organization/Secure-Energy</t>
  </si>
  <si>
    <t>Secure Energy</t>
  </si>
  <si>
    <t>http://www.secureenergyinc.com/</t>
  </si>
  <si>
    <t>/organization/ish</t>
  </si>
  <si>
    <t>/funding-round/a1bb2dd98466252d6b0c1d94554c2f6c</t>
  </si>
  <si>
    <t>/Organization/Secure-Fortress</t>
  </si>
  <si>
    <t>Secure Fortress</t>
  </si>
  <si>
    <t>http://www.securefortress.com</t>
  </si>
  <si>
    <t>/organization/ishbowl</t>
  </si>
  <si>
    <t>/funding-round/804bd140fca35dc2edd8c8805dd16495</t>
  </si>
  <si>
    <t>/Organization/Secure-Healing</t>
  </si>
  <si>
    <t>Secure Healing</t>
  </si>
  <si>
    <t>http://www.securehealing.com/</t>
  </si>
  <si>
    <t>/organization/ishippo</t>
  </si>
  <si>
    <t>/funding-round/30b0d783d32cc07c50ff653d0a9a5129</t>
  </si>
  <si>
    <t>/Organization/Secure-Islands-Technologies</t>
  </si>
  <si>
    <t>Secure Islands Technologies</t>
  </si>
  <si>
    <t>http://www.secureislands.com</t>
  </si>
  <si>
    <t>Bet Dagan</t>
  </si>
  <si>
    <t>/organization/ishoe</t>
  </si>
  <si>
    <t>/funding-round/0e6643fee9de2e5ace1d27886654eb96</t>
  </si>
  <si>
    <t>/Organization/Secure-Media-Solutions</t>
  </si>
  <si>
    <t>SecureMedia</t>
  </si>
  <si>
    <t>http://www.securemedia.com</t>
  </si>
  <si>
    <t>/organization/ishoni-networks</t>
  </si>
  <si>
    <t>/funding-round/1f65479a52349094a3b65232050f27d8</t>
  </si>
  <si>
    <t>/Organization/Secure-Mentem</t>
  </si>
  <si>
    <t>Secure Mentem</t>
  </si>
  <si>
    <t>http://www.securementem.com</t>
  </si>
  <si>
    <t>/funding-round/58cf08da80cd55fe43f648e520bcb3fd</t>
  </si>
  <si>
    <t>/Organization/Secure-Nok</t>
  </si>
  <si>
    <t>Secure-NOK</t>
  </si>
  <si>
    <t>http://www.securenok.com</t>
  </si>
  <si>
    <t>/organization/ishto</t>
  </si>
  <si>
    <t>/funding-round/45689e81f55738df77d806724a30acaf</t>
  </si>
  <si>
    <t>/Organization/Secure-Outcomes</t>
  </si>
  <si>
    <t>Secure Outcomes</t>
  </si>
  <si>
    <t>http://www.secureoutcomes.net</t>
  </si>
  <si>
    <t>/organization/isi-life-sciences</t>
  </si>
  <si>
    <t>/funding-round/9880ca5fc4e9b00347c50bf367955955</t>
  </si>
  <si>
    <t>/Organization/Secure-Software</t>
  </si>
  <si>
    <t>Secure Software</t>
  </si>
  <si>
    <t>/organization/isi-technology</t>
  </si>
  <si>
    <t>/funding-round/006e0288150c136318284d1e1711ecce</t>
  </si>
  <si>
    <t>/Organization/Secure64</t>
  </si>
  <si>
    <t>Secure64</t>
  </si>
  <si>
    <t>http://www.secure64.com</t>
  </si>
  <si>
    <t>/funding-round/a75d97a3c7d4552337849c3ef94c9f05</t>
  </si>
  <si>
    <t>/Organization/Secureauth</t>
  </si>
  <si>
    <t>SecureAuth</t>
  </si>
  <si>
    <t>http://www.secureauth.com</t>
  </si>
  <si>
    <t>Enterprise Software|Identity Management|Security</t>
  </si>
  <si>
    <t>/funding-round/ef194538dffd6a1316cbd3032c8da81b</t>
  </si>
  <si>
    <t>/Organization/Securebeam</t>
  </si>
  <si>
    <t>SecureBeam</t>
  </si>
  <si>
    <t>https://securebeam.com</t>
  </si>
  <si>
    <t>Cloud Security|Mobile|Mobile Software Tools</t>
  </si>
  <si>
    <t>/funding-round/f3d9ec385576e317990fd7c3ff472532</t>
  </si>
  <si>
    <t>/Organization/Securecare-Technologies-Inc</t>
  </si>
  <si>
    <t>Scrypt, Inc</t>
  </si>
  <si>
    <t>http://www.scrypt.com/</t>
  </si>
  <si>
    <t>/organization/isight-partners</t>
  </si>
  <si>
    <t>/funding-round/54eadaf4304684968b45e7ea3cec4e61</t>
  </si>
  <si>
    <t>/Organization/Secured-Mail</t>
  </si>
  <si>
    <t>Secured Mail</t>
  </si>
  <si>
    <t>http://www.securedmail.co.uk</t>
  </si>
  <si>
    <t>/funding-round/9afcaf0d6a42618ac9c3610e97439495</t>
  </si>
  <si>
    <t>/Organization/Secured-Universe-Inc-</t>
  </si>
  <si>
    <t>Secured Universe Inc.</t>
  </si>
  <si>
    <t>http://secureduniverse.com</t>
  </si>
  <si>
    <t>Android|Cyber Security|Mobile|Tablets</t>
  </si>
  <si>
    <t>/funding-round/ebbb34549894d7d0522ab33bfd580fde</t>
  </si>
  <si>
    <t>/Organization/Securedb</t>
  </si>
  <si>
    <t>SecureDB</t>
  </si>
  <si>
    <t>http://www.securedb.co/</t>
  </si>
  <si>
    <t>Cloud Security|Data Security|Developer APIs|Development Platforms</t>
  </si>
  <si>
    <t>/organization/isign-media</t>
  </si>
  <si>
    <t>/funding-round/7ee1af7c4890d978f0ba7500275e3b89</t>
  </si>
  <si>
    <t>/Organization/Securedtouch</t>
  </si>
  <si>
    <t>SecuredTouch</t>
  </si>
  <si>
    <t>http://www.securedtouch.com/</t>
  </si>
  <si>
    <t>/organization/isignthis</t>
  </si>
  <si>
    <t>/funding-round/5530bfbff4c26ce4f9e3400d1fbcdfee</t>
  </si>
  <si>
    <t>/Organization/Secureinfo</t>
  </si>
  <si>
    <t>SecureInfo</t>
  </si>
  <si>
    <t>http://www.secureinfo.com</t>
  </si>
  <si>
    <t>/funding-round/edb71178f51a28d6eb26c6eb174ec3d8</t>
  </si>
  <si>
    <t>/Organization/Securekey-Technologies</t>
  </si>
  <si>
    <t>SecureKey Technologies</t>
  </si>
  <si>
    <t>http://www.securekey.com</t>
  </si>
  <si>
    <t>/funding-round/f8fdfb0fbda375f9251e3263c96b9ced</t>
  </si>
  <si>
    <t>/Organization/Securelink</t>
  </si>
  <si>
    <t>SecureLink</t>
  </si>
  <si>
    <t>http://securelink.be</t>
  </si>
  <si>
    <t>Wommelgem</t>
  </si>
  <si>
    <t>/organization/isilon</t>
  </si>
  <si>
    <t>/funding-round/19c71408302b309999c4ff3dfa3fd889</t>
  </si>
  <si>
    <t>14/04/2001</t>
  </si>
  <si>
    <t>/Organization/Securenet</t>
  </si>
  <si>
    <t>SecureNet</t>
  </si>
  <si>
    <t>http://www.securenetinc.com</t>
  </si>
  <si>
    <t>/funding-round/757391ba24710f999311aed0416a5f72</t>
  </si>
  <si>
    <t>/Organization/Securenet-Payment-Systems</t>
  </si>
  <si>
    <t>SecureNet Payment Systems</t>
  </si>
  <si>
    <t>http://www.securenet.com</t>
  </si>
  <si>
    <t>E-Commerce|Mobile Payments|Payments|Trading</t>
  </si>
  <si>
    <t>/funding-round/81c0eb8cf219e3c09e825926abe8013f</t>
  </si>
  <si>
    <t>/Organization/Securens</t>
  </si>
  <si>
    <t>Securens</t>
  </si>
  <si>
    <t>http://securens.in</t>
  </si>
  <si>
    <t>/funding-round/cdea5ec8f46102c687dca9e2f8aaed45</t>
  </si>
  <si>
    <t>22/07/2002</t>
  </si>
  <si>
    <t>/Organization/Secureone-Data-Solutions</t>
  </si>
  <si>
    <t>SecureOne Data Solutions</t>
  </si>
  <si>
    <t>http://www.secure1data.com</t>
  </si>
  <si>
    <t>BPO Services|Databases|Web Design</t>
  </si>
  <si>
    <t>/organization/isirona</t>
  </si>
  <si>
    <t>/funding-round/1467c56c4d3b6005383e5ddd2a5f083e</t>
  </si>
  <si>
    <t>/Organization/Securepipe-Inc-Trustwave</t>
  </si>
  <si>
    <t>SecurePipe</t>
  </si>
  <si>
    <t>/organization/isis</t>
  </si>
  <si>
    <t>/funding-round/9238c4b8747fd62895d9f685ec2c8486</t>
  </si>
  <si>
    <t>/Organization/Securerf-Corporation</t>
  </si>
  <si>
    <t>SecureRF Corporation</t>
  </si>
  <si>
    <t>http://www.SecureRF.com</t>
  </si>
  <si>
    <t>Data Security|NFC|RFID|Security|Smart Grid</t>
  </si>
  <si>
    <t>/organization/isis-biopolymer</t>
  </si>
  <si>
    <t>/funding-round/26b087d76a22dd29193194943db9161e</t>
  </si>
  <si>
    <t>/Organization/Securesight-Technologies</t>
  </si>
  <si>
    <t>Securesight Technologies</t>
  </si>
  <si>
    <t>http://securesighttech.com</t>
  </si>
  <si>
    <t>/funding-round/48649a631f6e7d3952710b2d5b8ec523</t>
  </si>
  <si>
    <t>/Organization/Securewaters</t>
  </si>
  <si>
    <t>SecureWaters</t>
  </si>
  <si>
    <t>http://www.securewatersinc.com/</t>
  </si>
  <si>
    <t>Services|Test and Measurement|Water</t>
  </si>
  <si>
    <t>/organization/isis-parenting</t>
  </si>
  <si>
    <t>/funding-round/3023b55905ce2aa8900ff311f98234fc</t>
  </si>
  <si>
    <t>/Organization/Securewave</t>
  </si>
  <si>
    <t>SecureWave</t>
  </si>
  <si>
    <t>http://www.securewave.com</t>
  </si>
  <si>
    <t>Bertrange</t>
  </si>
  <si>
    <t>/organization/isis-pharmaceuticals</t>
  </si>
  <si>
    <t>/funding-round/1cb64d9ac7a4b86a9323856ce025998c</t>
  </si>
  <si>
    <t>/Organization/Secureworks</t>
  </si>
  <si>
    <t>SecureWorks</t>
  </si>
  <si>
    <t>http://www.secureworks.com</t>
  </si>
  <si>
    <t>/funding-round/eb0f3660334730f1bdd8bf63cfb899a6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isis-sentronics</t>
  </si>
  <si>
    <t>/funding-round/86c6341bcf80ab5cbcb1f9b082651e85</t>
  </si>
  <si>
    <t>/Organization/Securify</t>
  </si>
  <si>
    <t>Securify</t>
  </si>
  <si>
    <t>http://www.securify.com</t>
  </si>
  <si>
    <t>/funding-round/da51f07ff7fa3de73319a8f6aaadbdf2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isites</t>
  </si>
  <si>
    <t>/funding-round/3a884b76021dfc86b024c421ddfa0f98</t>
  </si>
  <si>
    <t>/Organization/Securisyn-Medical</t>
  </si>
  <si>
    <t>Securisyn Medical</t>
  </si>
  <si>
    <t>http://securisyn.com</t>
  </si>
  <si>
    <t>/organization/isk-international-inc</t>
  </si>
  <si>
    <t>/funding-round/e6f104a4211546eaa65126dda307d7b0</t>
  </si>
  <si>
    <t>/Organization/Security-First</t>
  </si>
  <si>
    <t>Security First</t>
  </si>
  <si>
    <t>http://www.securityfirstcorp.com</t>
  </si>
  <si>
    <t>/organization/iskn</t>
  </si>
  <si>
    <t>/funding-round/8fde35c1a0292f03f4f882b825553caa</t>
  </si>
  <si>
    <t>/Organization/Security-Innovation</t>
  </si>
  <si>
    <t>Security Innovation</t>
  </si>
  <si>
    <t>http://www.securityinnovation.com</t>
  </si>
  <si>
    <t>/organization/iskoot</t>
  </si>
  <si>
    <t>/funding-round/30caabd3df0a212324751d8e4b3047fd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funding-round/87a9d1cc1acfe7026f62b2dfee0cc872</t>
  </si>
  <si>
    <t>/Organization/Securlinx-Integration-Software</t>
  </si>
  <si>
    <t>Securlinx Integration Software</t>
  </si>
  <si>
    <t>http://securlinx.com</t>
  </si>
  <si>
    <t>/funding-round/b22a677e45307d0ad7b5aed04393a2f4</t>
  </si>
  <si>
    <t>/Organization/Securly</t>
  </si>
  <si>
    <t>Securly</t>
  </si>
  <si>
    <t>http://securly.com</t>
  </si>
  <si>
    <t>/organization/island-club-brands</t>
  </si>
  <si>
    <t>/funding-round/9212e5ff7793d826f20bca917c786598</t>
  </si>
  <si>
    <t>/Organization/Securosys-Sa</t>
  </si>
  <si>
    <t>Securosys SA</t>
  </si>
  <si>
    <t>http://www.securosys.ch</t>
  </si>
  <si>
    <t>Computers|Cyber Security|Network Security</t>
  </si>
  <si>
    <t>/funding-round/fea5221e6a9e0f1855141caafe3f60d3</t>
  </si>
  <si>
    <t>/Organization/Secursolutions-Llc</t>
  </si>
  <si>
    <t>SecurSolutions</t>
  </si>
  <si>
    <t>25-07-2005</t>
  </si>
  <si>
    <t>/organization/islanddatacorporation</t>
  </si>
  <si>
    <t>/funding-round/23f80f6f3277e09065849ae23fddba48</t>
  </si>
  <si>
    <t>/Organization/Securus</t>
  </si>
  <si>
    <t>Securus</t>
  </si>
  <si>
    <t>http://www.securusgps.com</t>
  </si>
  <si>
    <t>Gps|Security</t>
  </si>
  <si>
    <t>/funding-round/68e2e003e322c55791b1d0c0426aefad</t>
  </si>
  <si>
    <t>/Organization/Securus-Medical-Group</t>
  </si>
  <si>
    <t>Securus Medical Group</t>
  </si>
  <si>
    <t>http://www.jumpstartinc.org/Ventures/PortfolioCompanies/details.html/?id=88</t>
  </si>
  <si>
    <t>/funding-round/7a2892578a959e039bfd446cd4ebf2c0</t>
  </si>
  <si>
    <t>/Organization/Secusmart</t>
  </si>
  <si>
    <t>Secusmart</t>
  </si>
  <si>
    <t>https://www.secusmart.com/en</t>
  </si>
  <si>
    <t>/funding-round/f8f6d1010b91d1ee35c0c546563ae0b8</t>
  </si>
  <si>
    <t>/Organization/Secustream-Technologies</t>
  </si>
  <si>
    <t>Secustream Technologies</t>
  </si>
  <si>
    <t>http://www.secustream.com</t>
  </si>
  <si>
    <t>/organization/islet-sciences</t>
  </si>
  <si>
    <t>/funding-round/5a4d7bc8bfedd3d23e22120d02e7f1bc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ismael-records</t>
  </si>
  <si>
    <t>/funding-round/901c4d52005a41195c810eec40c294b3</t>
  </si>
  <si>
    <t>/Organization/Sedemac-Mechatronics</t>
  </si>
  <si>
    <t>SEDEMAC Mechatronics</t>
  </si>
  <si>
    <t>http://www.sedemac.com</t>
  </si>
  <si>
    <t>/organization/ismole</t>
  </si>
  <si>
    <t>/funding-round/1f0025abe44fc78ce5c6100f7ed15377</t>
  </si>
  <si>
    <t>/Organization/Sedia-Biosciences</t>
  </si>
  <si>
    <t>Sedia Biosciences</t>
  </si>
  <si>
    <t>http://www.hivincidence.com</t>
  </si>
  <si>
    <t>/organization/isn-solutions</t>
  </si>
  <si>
    <t>/funding-round/583905c9f0977a188bf282f77a58a633</t>
  </si>
  <si>
    <t>/Organization/Sedicidodici</t>
  </si>
  <si>
    <t>Sedicidodici</t>
  </si>
  <si>
    <t>http://www.sedicidodici.com</t>
  </si>
  <si>
    <t>/organization/isnap</t>
  </si>
  <si>
    <t>/funding-round/4069d455265e19f4f281393819d4d2cd</t>
  </si>
  <si>
    <t>/Organization/Sedimap</t>
  </si>
  <si>
    <t>Sedimap</t>
  </si>
  <si>
    <t>http://www.sedimap.com/en/index.php</t>
  </si>
  <si>
    <t>Montauban-de-picardie</t>
  </si>
  <si>
    <t>/funding-round/8b363ff25b88835799e8f5ab16292bd0</t>
  </si>
  <si>
    <t>/Organization/Sedline</t>
  </si>
  <si>
    <t>SEDLine</t>
  </si>
  <si>
    <t>/organization/iso-fast-gmbh</t>
  </si>
  <si>
    <t>/funding-round/8fa3e3fa5b89314daf07af464b23c02d</t>
  </si>
  <si>
    <t>/Organization/Sedulous-Foods</t>
  </si>
  <si>
    <t>Schultz's Gourmet</t>
  </si>
  <si>
    <t>http://www.schultzsgourmet.com/</t>
  </si>
  <si>
    <t>/organization/iso-group</t>
  </si>
  <si>
    <t>/funding-round/23e3ce8d350bd2cc990baaa8e0ae8ac4</t>
  </si>
  <si>
    <t>/Organization/See-Forge</t>
  </si>
  <si>
    <t>SEE Forge</t>
  </si>
  <si>
    <t>http://www.seeforge.com</t>
  </si>
  <si>
    <t>Enterprise Software|Mobility</t>
  </si>
  <si>
    <t>/funding-round/5938ee050a55d0ec6235ba3024aab97a</t>
  </si>
  <si>
    <t>/Organization/See-Me-Group</t>
  </si>
  <si>
    <t>SeeMe</t>
  </si>
  <si>
    <t>https://www.see.me</t>
  </si>
  <si>
    <t>Art|Design|Photography</t>
  </si>
  <si>
    <t>/funding-round/66d226b702007e9eb926b386e14aed93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funding-round/71b3679d947609505568b2b6894b01be</t>
  </si>
  <si>
    <t>/Organization/Seeblings</t>
  </si>
  <si>
    <t>Seeblings</t>
  </si>
  <si>
    <t>http://www.seeblings.com</t>
  </si>
  <si>
    <t>Gift Card|Mobile|Video</t>
  </si>
  <si>
    <t>/funding-round/e2f32007f0869ea84d5818b3b46df3e1</t>
  </si>
  <si>
    <t>/Organization/Seebright</t>
  </si>
  <si>
    <t>Seebright</t>
  </si>
  <si>
    <t>http://seebright.com</t>
  </si>
  <si>
    <t>Android|Consumer Goods|iOS|Technology|Virtualization</t>
  </si>
  <si>
    <t>/organization/isoccer</t>
  </si>
  <si>
    <t>/funding-round/23808050d95391b3a32a26b9630000bd</t>
  </si>
  <si>
    <t>/Organization/Seec</t>
  </si>
  <si>
    <t>SEEC</t>
  </si>
  <si>
    <t>http://www.seec.com</t>
  </si>
  <si>
    <t>/organization/isocell</t>
  </si>
  <si>
    <t>/funding-round/a2a5d399dee01294951a4abed5ee3c77</t>
  </si>
  <si>
    <t>/Organization/Seec-Ab</t>
  </si>
  <si>
    <t>SEEC AB</t>
  </si>
  <si>
    <t>http://www.seec.se</t>
  </si>
  <si>
    <t>/organization/isociallab-inc</t>
  </si>
  <si>
    <t>/funding-round/4b39b5082cfdf2143d4312e1e271a2e7</t>
  </si>
  <si>
    <t>/Organization/Seechange-Health</t>
  </si>
  <si>
    <t>SeeChange Health</t>
  </si>
  <si>
    <t>http://www.seechangehealth.com</t>
  </si>
  <si>
    <t>/organization/isocket</t>
  </si>
  <si>
    <t>/funding-round/2f50d6cbf0a2177429c4f9c6eb74aa8a</t>
  </si>
  <si>
    <t>/Organization/Seeclever</t>
  </si>
  <si>
    <t>Snapcious</t>
  </si>
  <si>
    <t>http://snapcious.com</t>
  </si>
  <si>
    <t>Brand Marketing|Consumers|Mobile|Mobile Games|Photography|Social Games</t>
  </si>
  <si>
    <t>/funding-round/4bfdae742ef1a080b7be0b65d5ce8bdb</t>
  </si>
  <si>
    <t>/Organization/Seeclickfix</t>
  </si>
  <si>
    <t>SeeClickFix</t>
  </si>
  <si>
    <t>http://www.seeclickfix.com</t>
  </si>
  <si>
    <t>Curated Web|Internet|iPhone|Local|Local Based Services|Mobile|Politics|Web Tools</t>
  </si>
  <si>
    <t>/funding-round/9d84cd67a2cc487c37185a4535954a5c</t>
  </si>
  <si>
    <t>/Organization/Seecontrol</t>
  </si>
  <si>
    <t>SeeControl</t>
  </si>
  <si>
    <t>http://www.seecontrol.com</t>
  </si>
  <si>
    <t>/funding-round/c61b35744b1d9583ae39adbb9a1c012f</t>
  </si>
  <si>
    <t>/Organization/Seed-2</t>
  </si>
  <si>
    <t>Seed</t>
  </si>
  <si>
    <t>https://seed.co/</t>
  </si>
  <si>
    <t>/organization/isocket-systems</t>
  </si>
  <si>
    <t>/funding-round/2b6842082ecb37e7973bc49ee5df7f75</t>
  </si>
  <si>
    <t>/Organization/Seed-Blooming</t>
  </si>
  <si>
    <t>Seed Blooming</t>
  </si>
  <si>
    <t>/funding-round/8f30b54e390a0b24b858705040d531f4</t>
  </si>
  <si>
    <t>/Organization/Seed-Labs-Inc</t>
  </si>
  <si>
    <t>Silvair (Seed Labs, Inc.)</t>
  </si>
  <si>
    <t>http://silvair.com</t>
  </si>
  <si>
    <t>Hardware + Software|Home Automation|Internet of Things</t>
  </si>
  <si>
    <t>/organization/isoco</t>
  </si>
  <si>
    <t>/funding-round/d9b6a7af5b7f5d8250ff6e02c23d64be</t>
  </si>
  <si>
    <t>/Organization/Seed-Spark</t>
  </si>
  <si>
    <t>Seed&amp;Spark</t>
  </si>
  <si>
    <t>http://www.seedandspark.com</t>
  </si>
  <si>
    <t>Crowdfunding|Crowdsourcing|Entertainment|Film|Games</t>
  </si>
  <si>
    <t>/organization/isoflux</t>
  </si>
  <si>
    <t>/funding-round/6adafbfe7a5f90f95a4ac8ed74a5c60c</t>
  </si>
  <si>
    <t>/Organization/Seed-Spot-3</t>
  </si>
  <si>
    <t>SEED SPOT</t>
  </si>
  <si>
    <t>http://seedspot.org</t>
  </si>
  <si>
    <t>/organization/isoftstone</t>
  </si>
  <si>
    <t>/funding-round/37c52322c818e8af3531360f8eb12e02</t>
  </si>
  <si>
    <t>/Organization/Seedcamp</t>
  </si>
  <si>
    <t>Seedcamp</t>
  </si>
  <si>
    <t>http://www.seedcamp.com</t>
  </si>
  <si>
    <t>Business Services|Finance|Startups</t>
  </si>
  <si>
    <t>/funding-round/3f2e0003787822dda9246a05c68e11fb</t>
  </si>
  <si>
    <t>/Organization/Seedchange</t>
  </si>
  <si>
    <t>seedchange</t>
  </si>
  <si>
    <t>http://www.seedchange.com</t>
  </si>
  <si>
    <t>Finance Technology|Financial Services|Startups|Venture Capital</t>
  </si>
  <si>
    <t>/funding-round/abf6accc2c02d5a2279f35f9e4c5389e</t>
  </si>
  <si>
    <t>/Organization/Seeder</t>
  </si>
  <si>
    <t>Seeder Clean Energy</t>
  </si>
  <si>
    <t>http://seeder.cc</t>
  </si>
  <si>
    <t>Energy Efficiency|Enterprise Software|Green Building|Renewable Energies</t>
  </si>
  <si>
    <t>/funding-round/fdce83ceefcb90cd0d5745d32af0da6c</t>
  </si>
  <si>
    <t>/Organization/Seedfuse</t>
  </si>
  <si>
    <t>Seedfuse</t>
  </si>
  <si>
    <t>http://yousitter.com</t>
  </si>
  <si>
    <t>/organization/isogenica</t>
  </si>
  <si>
    <t>/funding-round/e62dc63735713f4723235647d31b62c4</t>
  </si>
  <si>
    <t>/Organization/Seeding-Labs</t>
  </si>
  <si>
    <t>Seeding Labs</t>
  </si>
  <si>
    <t>http://seedinglabs.org</t>
  </si>
  <si>
    <t>/organization/isolation-network</t>
  </si>
  <si>
    <t>/funding-round/b7c2a7356884f8848e92e2f16112c601</t>
  </si>
  <si>
    <t>/Organization/Seedinvest</t>
  </si>
  <si>
    <t>SeedInvest</t>
  </si>
  <si>
    <t>https://www.seedinvest.com</t>
  </si>
  <si>
    <t>Crowdfunding|Curated Web|Entrepreneur|Social Network Media|Venture Capital</t>
  </si>
  <si>
    <t>/funding-round/da1bdf0ac1d035ae7cf19678acd08ec0</t>
  </si>
  <si>
    <t>/Organization/Seedl-Ng</t>
  </si>
  <si>
    <t>algrano</t>
  </si>
  <si>
    <t>http://www.algrano.com</t>
  </si>
  <si>
    <t>Olten</t>
  </si>
  <si>
    <t>/funding-round/fba1bd9cc745ab770023879e76c9e2dc</t>
  </si>
  <si>
    <t>/Organization/Seedless-Apps</t>
  </si>
  <si>
    <t>Seedless Apps</t>
  </si>
  <si>
    <t>http://seedlessapps.com</t>
  </si>
  <si>
    <t>Android|iOS|Web Design|Web Development</t>
  </si>
  <si>
    <t>/organization/isolation-sciences</t>
  </si>
  <si>
    <t>/funding-round/53341d3bcb5c18c499b803fa54db1d1e</t>
  </si>
  <si>
    <t>/Organization/Seedling</t>
  </si>
  <si>
    <t>Seedling</t>
  </si>
  <si>
    <t>http://www.seedling.com</t>
  </si>
  <si>
    <t>Curated Web|DIY|Kids</t>
  </si>
  <si>
    <t>/funding-round/5acc06e173839267289af3a0c409ab93</t>
  </si>
  <si>
    <t>/Organization/Seedpost-Seedpaper</t>
  </si>
  <si>
    <t>Seedpost &amp; Seedpaper</t>
  </si>
  <si>
    <t>http://seedpost.co.kr</t>
  </si>
  <si>
    <t>Mobile Commerce|User Experience Design|Web Development</t>
  </si>
  <si>
    <t>/funding-round/6f2520ae9863ff2c0796c22757f40954</t>
  </si>
  <si>
    <t>/Organization/Seedrs</t>
  </si>
  <si>
    <t>Seedrs</t>
  </si>
  <si>
    <t>http://www.seedrs.com</t>
  </si>
  <si>
    <t>16-03-2009</t>
  </si>
  <si>
    <t>/organization/isomark</t>
  </si>
  <si>
    <t>/funding-round/5473e1617a23df3293f2730cc200e148</t>
  </si>
  <si>
    <t>/Organization/Seeds-2</t>
  </si>
  <si>
    <t>Seeds</t>
  </si>
  <si>
    <t>http://playseeds.com/</t>
  </si>
  <si>
    <t>/organization/ison-furniture</t>
  </si>
  <si>
    <t>/funding-round/7d2f74721465521606cf481635ff7913</t>
  </si>
  <si>
    <t>/Organization/Seedtag</t>
  </si>
  <si>
    <t>seedtag</t>
  </si>
  <si>
    <t>http://seedtag.com</t>
  </si>
  <si>
    <t>Advertising|PaaS|Photo Sharing</t>
  </si>
  <si>
    <t>/organization/isonas</t>
  </si>
  <si>
    <t>/funding-round/66da50aeb8e0861a8de2ea0027b1fd4a</t>
  </si>
  <si>
    <t>/Organization/Seefuture</t>
  </si>
  <si>
    <t>SeeFuture</t>
  </si>
  <si>
    <t>http://www.seefuture.com</t>
  </si>
  <si>
    <t>/organization/isoplexis</t>
  </si>
  <si>
    <t>/funding-round/3b870b598743108659af3aef5a207fc7</t>
  </si>
  <si>
    <t>/Organization/Seegrid-Corp</t>
  </si>
  <si>
    <t>Seegrid Corp</t>
  </si>
  <si>
    <t>http://www.seegrid.com</t>
  </si>
  <si>
    <t>/funding-round/8db2e99e6bc3f238575aa32c3d51b0c9</t>
  </si>
  <si>
    <t>/Organization/Seejay</t>
  </si>
  <si>
    <t>Seejay</t>
  </si>
  <si>
    <t>http://www.seejay.co</t>
  </si>
  <si>
    <t>/funding-round/b989d04237d3f514f3917b971f3b7302</t>
  </si>
  <si>
    <t>/Organization/Seek-3</t>
  </si>
  <si>
    <t>Seek Thermal</t>
  </si>
  <si>
    <t>http://thermal.com/</t>
  </si>
  <si>
    <t>/funding-round/efda6d4b07d65d04dc00084bd1686a6a</t>
  </si>
  <si>
    <t>/Organization/Seek-Adore</t>
  </si>
  <si>
    <t>Seek &amp; Adore</t>
  </si>
  <si>
    <t>http://seekandadore.com</t>
  </si>
  <si>
    <t>/organization/isopur-fluid-technologies</t>
  </si>
  <si>
    <t>/funding-round/131a97e4f508ded60755c084c3487430</t>
  </si>
  <si>
    <t>/Organization/Seek-Target</t>
  </si>
  <si>
    <t>Seek&amp;Target</t>
  </si>
  <si>
    <t>http://www.seek-target.com</t>
  </si>
  <si>
    <t>/organization/isorg</t>
  </si>
  <si>
    <t>/funding-round/f25a830545d43f9dec21abfa762dca52</t>
  </si>
  <si>
    <t>/Organization/Seek-Your-Own-Proof</t>
  </si>
  <si>
    <t>Rocketfuel Games</t>
  </si>
  <si>
    <t>http://www.rocketfuelgames.ca</t>
  </si>
  <si>
    <t>Game Mechanics|Games|Gamification</t>
  </si>
  <si>
    <t>/organization/isostem</t>
  </si>
  <si>
    <t>/funding-round/307885f3f8a6131a1c8723e1f5a638e9</t>
  </si>
  <si>
    <t>/Organization/Seeker</t>
  </si>
  <si>
    <t>Seeker-Industries</t>
  </si>
  <si>
    <t>http://www.seeker-industries.co.uk</t>
  </si>
  <si>
    <t>Analytics|E-Commerce|Search|User Experience Design</t>
  </si>
  <si>
    <t>/organization/isotera</t>
  </si>
  <si>
    <t>/funding-round/04beddfd3c3878089fccd1db14726ece</t>
  </si>
  <si>
    <t>/Organization/Seeker-Wireless</t>
  </si>
  <si>
    <t>Seeker Wireless</t>
  </si>
  <si>
    <t>http://www.seekerwireless.com</t>
  </si>
  <si>
    <t>Gordon</t>
  </si>
  <si>
    <t>/funding-round/1eb70a3ede30bca90ef1cadc434c2859</t>
  </si>
  <si>
    <t>/Organization/Seekingalpha</t>
  </si>
  <si>
    <t>Seeking Alpha</t>
  </si>
  <si>
    <t>http://seekingalpha.com</t>
  </si>
  <si>
    <t>Finance|Social Opinion Platform|Stock Exchanges</t>
  </si>
  <si>
    <t>/funding-round/5403ec0af8c262492421f9849c58669b</t>
  </si>
  <si>
    <t>/Organization/Seekly</t>
  </si>
  <si>
    <t>Seekly</t>
  </si>
  <si>
    <t>http://seek.ly</t>
  </si>
  <si>
    <t>Curated Web|Online Dating|Psychology</t>
  </si>
  <si>
    <t>/organization/isothermal-systems-research</t>
  </si>
  <si>
    <t>/funding-round/0f0b78eee461f285355de1e75baaed9d</t>
  </si>
  <si>
    <t>/Organization/Seekmi</t>
  </si>
  <si>
    <t>Seekmi</t>
  </si>
  <si>
    <t>http://www.seekmi.com</t>
  </si>
  <si>
    <t>Apps|Curated Web|Mobile|Service Providers</t>
  </si>
  <si>
    <t>/funding-round/100d34978ac3d8c3db6f3b5d0c3ff721</t>
  </si>
  <si>
    <t>/Organization/Seekpanda</t>
  </si>
  <si>
    <t>SeekPanda</t>
  </si>
  <si>
    <t>http://www.seekpanda.com</t>
  </si>
  <si>
    <t>Business Travelers|Marketplaces|Translation</t>
  </si>
  <si>
    <t>/organization/isothrive</t>
  </si>
  <si>
    <t>/funding-round/8837339a19b43274696a7f5582130c66</t>
  </si>
  <si>
    <t>/Organization/Seeksherpa</t>
  </si>
  <si>
    <t>SeekSherpa</t>
  </si>
  <si>
    <t>http://seeksherpa.com</t>
  </si>
  <si>
    <t>Leisure|Local|Marketplaces|Travel &amp; Tourism</t>
  </si>
  <si>
    <t>/funding-round/8dd1677ade119f1565087bdbfd49a8c5</t>
  </si>
  <si>
    <t>/Organization/Seelio</t>
  </si>
  <si>
    <t>Seelio</t>
  </si>
  <si>
    <t>http://www.seelio.com</t>
  </si>
  <si>
    <t>EdTech|Education|Networking</t>
  </si>
  <si>
    <t>/organization/isotruss</t>
  </si>
  <si>
    <t>/funding-round/2b9266417f2e8c5410cd4f02cf6fd43b</t>
  </si>
  <si>
    <t>/Organization/Seelogix</t>
  </si>
  <si>
    <t>SEElogix</t>
  </si>
  <si>
    <t>http://www.seelogix.com</t>
  </si>
  <si>
    <t>/organization/isowalk</t>
  </si>
  <si>
    <t>/funding-round/b6b280fd8e34f57eb820dd2ca1eaf1c9</t>
  </si>
  <si>
    <t>/Organization/Seeloz-Inc</t>
  </si>
  <si>
    <t>Seeloz Inc.</t>
  </si>
  <si>
    <t>http://www.seeloz.com</t>
  </si>
  <si>
    <t>Analytics|Big Data|Loyalty Programs</t>
  </si>
  <si>
    <t>/organization/ispace-technologies-inc-</t>
  </si>
  <si>
    <t>/funding-round/5658074ca84441c033dab89abf7976f6</t>
  </si>
  <si>
    <t>/Organization/Seemage</t>
  </si>
  <si>
    <t>Seemage</t>
  </si>
  <si>
    <t>/funding-round/e4b22327d14098fa4f79ffbad51c5717</t>
  </si>
  <si>
    <t>/Organization/Seeme-2</t>
  </si>
  <si>
    <t>Seeme</t>
  </si>
  <si>
    <t>http://www.seemeresources.com/</t>
  </si>
  <si>
    <t>Urmston</t>
  </si>
  <si>
    <t>/organization/ispeak</t>
  </si>
  <si>
    <t>/funding-round/e51c6a7e482f95b2e5c40399a7374f2a</t>
  </si>
  <si>
    <t>/Organization/Seemedia</t>
  </si>
  <si>
    <t>SeeMedia</t>
  </si>
  <si>
    <t>http://seemedia.ru</t>
  </si>
  <si>
    <t>E-Commerce|Education|Training</t>
  </si>
  <si>
    <t>/organization/ispecimen</t>
  </si>
  <si>
    <t>/funding-round/9f25e55cb7c8a67f6ea7b896bf10a2b8</t>
  </si>
  <si>
    <t>/Organization/Seemore-Interactive</t>
  </si>
  <si>
    <t>SeeMore Interactive</t>
  </si>
  <si>
    <t>http://www.seemoreinteractive.com</t>
  </si>
  <si>
    <t>Direct Marketing|Mobile|Mobile Commerce|Mobile Shopping</t>
  </si>
  <si>
    <t>/funding-round/c7241052d583e9a2a5bfd6bb37c10c99</t>
  </si>
  <si>
    <t>/Organization/Seen</t>
  </si>
  <si>
    <t>Seen</t>
  </si>
  <si>
    <t>http://seen.co</t>
  </si>
  <si>
    <t>Content Discovery|Curated Web|Real Time|Search|Social Media</t>
  </si>
  <si>
    <t>/organization/ispot-tv</t>
  </si>
  <si>
    <t>/funding-round/0528688b7b137792680f0b83702b7abc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funding-round/d56056ecb7fe6ca9a6025bc16326e97f</t>
  </si>
  <si>
    <t>/Organization/Seenapse</t>
  </si>
  <si>
    <t>Seenapse</t>
  </si>
  <si>
    <t>https://www.seenapse.it/welcome</t>
  </si>
  <si>
    <t>Creative Industries|Innovation Management|Social Innovation</t>
  </si>
  <si>
    <t>/funding-round/fbbe3879da464428e1181f97410f48b7</t>
  </si>
  <si>
    <t>/Organization/Seenit</t>
  </si>
  <si>
    <t>Seenit</t>
  </si>
  <si>
    <t>http://seenit.io/</t>
  </si>
  <si>
    <t>Content|Crowdsourcing|Mobile Video|Video</t>
  </si>
  <si>
    <t>/organization/ispottedyou-com</t>
  </si>
  <si>
    <t>/funding-round/ca1419805daf2bc82e1220f3629dc210</t>
  </si>
  <si>
    <t>/Organization/Seeo</t>
  </si>
  <si>
    <t>Seeo</t>
  </si>
  <si>
    <t>http://www.seeo.com</t>
  </si>
  <si>
    <t>/organization/ispye</t>
  </si>
  <si>
    <t>/funding-round/38dd5e782fe4dfd01049ae9677f6dda8</t>
  </si>
  <si>
    <t>/Organization/Seeon</t>
  </si>
  <si>
    <t>SeeOn</t>
  </si>
  <si>
    <t>http://www.seeon.kr</t>
  </si>
  <si>
    <t>/organization/isquare</t>
  </si>
  <si>
    <t>/funding-round/b1477123c15080b4bc5613d396abaf54</t>
  </si>
  <si>
    <t>/Organization/Seeonic</t>
  </si>
  <si>
    <t>Seeonic</t>
  </si>
  <si>
    <t>http://seeonic.com</t>
  </si>
  <si>
    <t>/organization/israel-based-valens-semiconductor</t>
  </si>
  <si>
    <t>/funding-round/cbe77a3ecd6ab1902c0f7ec3908448e9</t>
  </si>
  <si>
    <t>/Organization/Seeq</t>
  </si>
  <si>
    <t>Seeq</t>
  </si>
  <si>
    <t>http://seeq.com</t>
  </si>
  <si>
    <t>/organization/israt-md</t>
  </si>
  <si>
    <t>/funding-round/08f4ae5ff3eb63368c2bc609d10dff75</t>
  </si>
  <si>
    <t>/Organization/Seeqpod</t>
  </si>
  <si>
    <t>Seeqpod</t>
  </si>
  <si>
    <t>http://www.seeqpod.com</t>
  </si>
  <si>
    <t>/funding-round/6b5ff00d2230c8bba751fbbd522f1ca4</t>
  </si>
  <si>
    <t>/Organization/Seequestor-Limited</t>
  </si>
  <si>
    <t>Seequestor Limited</t>
  </si>
  <si>
    <t>/organization/issimple</t>
  </si>
  <si>
    <t>/funding-round/ef2fcec850ffda894f6e725aa8d122f1</t>
  </si>
  <si>
    <t>/Organization/Seer</t>
  </si>
  <si>
    <t>Seer</t>
  </si>
  <si>
    <t>http://getseer.com</t>
  </si>
  <si>
    <t>Artificial Intelligence|Mobile|SaaS|Small and Medium Businesses</t>
  </si>
  <si>
    <t>/organization/issio-solutions</t>
  </si>
  <si>
    <t>/funding-round/daa91128c135c08bf46259396233f68f</t>
  </si>
  <si>
    <t>/Organization/Seer-Technologies-Inc</t>
  </si>
  <si>
    <t>Seer Technologies</t>
  </si>
  <si>
    <t>http://seertechnology.com</t>
  </si>
  <si>
    <t>/funding-round/e8f57951f47e4fa4abf4d522705ff41c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issue</t>
  </si>
  <si>
    <t>/funding-round/ff357132021c118064b3bbc8fed0bcb6</t>
  </si>
  <si>
    <t>/Organization/Seerun</t>
  </si>
  <si>
    <t>Seerun</t>
  </si>
  <si>
    <t>Customer Service|Customer Support Tools|Real Time</t>
  </si>
  <si>
    <t>/organization/issuenation</t>
  </si>
  <si>
    <t>/funding-round/a340ced248028127121033c03567aca9</t>
  </si>
  <si>
    <t>/Organization/Sees-The-Day-Inc</t>
  </si>
  <si>
    <t>Sees-the-Day, Inc.</t>
  </si>
  <si>
    <t>http://sees-the-day.com</t>
  </si>
  <si>
    <t>/organization/issuu</t>
  </si>
  <si>
    <t>/funding-round/211db4ac080cf71fa4e9f4657a4901b4</t>
  </si>
  <si>
    <t>/Organization/Seesaw-2</t>
  </si>
  <si>
    <t>Seesaw</t>
  </si>
  <si>
    <t>http://seesaw.co</t>
  </si>
  <si>
    <t>/funding-round/4d98869a892d10cd0c00b047ea837986</t>
  </si>
  <si>
    <t>/Organization/Seesaw-Com</t>
  </si>
  <si>
    <t>SeeSaw.com</t>
  </si>
  <si>
    <t>http://www.seesaw.com</t>
  </si>
  <si>
    <t>Advertising|Games|Television|Video on Demand</t>
  </si>
  <si>
    <t>/organization/istafind-ltd</t>
  </si>
  <si>
    <t>/funding-round/3b8f2b893c673991ffe1149c36274980</t>
  </si>
  <si>
    <t>/Organization/Seesaw-Networks</t>
  </si>
  <si>
    <t>SeeSaw Networks</t>
  </si>
  <si>
    <t>http://www.seesawnetworks.com</t>
  </si>
  <si>
    <t>/organization/istante-software</t>
  </si>
  <si>
    <t>/funding-round/be4ad0c79d6314b497bce3b4e3a95e34</t>
  </si>
  <si>
    <t>/Organization/Seesearch</t>
  </si>
  <si>
    <t>Seesearch</t>
  </si>
  <si>
    <t>http://www.vizolve.com</t>
  </si>
  <si>
    <t>Data Visualization|Displays|Search|Software|Technology</t>
  </si>
  <si>
    <t>/organization/istar</t>
  </si>
  <si>
    <t>/funding-round/0822867633f8db3c55b930b32d576d64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funding-round/34f362b142deb774d0c461feebd111c2</t>
  </si>
  <si>
    <t>/Organization/Seespace</t>
  </si>
  <si>
    <t>SeeSpace</t>
  </si>
  <si>
    <t>http://seespace.co/product.html</t>
  </si>
  <si>
    <t>Consumer Electronics|Hardware|Interface Design|Internet|Television</t>
  </si>
  <si>
    <t>/funding-round/4292066de7237a446a35d3e23f6e96bb</t>
  </si>
  <si>
    <t>/Organization/Seetoo</t>
  </si>
  <si>
    <t>SeeToo</t>
  </si>
  <si>
    <t>http://www.seetoo.com</t>
  </si>
  <si>
    <t>Chat|Enterprise Software|Video</t>
  </si>
  <si>
    <t>/organization/istar-medical</t>
  </si>
  <si>
    <t>/funding-round/2b1e797fd96efe9fb24cda97401d33f9</t>
  </si>
  <si>
    <t>/Organization/Seeusoon</t>
  </si>
  <si>
    <t>seeusoon.io</t>
  </si>
  <si>
    <t>http://www.seeusoon.io</t>
  </si>
  <si>
    <t>Online Scheduling|Online Travel|Tourism</t>
  </si>
  <si>
    <t>/organization/istikana</t>
  </si>
  <si>
    <t>/funding-round/0f05961c6bb125e5ed1572e099c0ca48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isto-technologies</t>
  </si>
  <si>
    <t>/funding-round/0607ee24d0e6bbd074f2a54eb9bb4a02</t>
  </si>
  <si>
    <t>/Organization/Seevolution</t>
  </si>
  <si>
    <t>SeeVolution</t>
  </si>
  <si>
    <t>http://www.seevolution.com</t>
  </si>
  <si>
    <t>/funding-round/06cb80ff9bcd422222cb4ebb2a5bbbde</t>
  </si>
  <si>
    <t>/Organization/Seewhy</t>
  </si>
  <si>
    <t>SeeWhy</t>
  </si>
  <si>
    <t>http://www.seewhy.com</t>
  </si>
  <si>
    <t>/funding-round/8ac75965bb932a98299f2055ba18d38d</t>
  </si>
  <si>
    <t>/Organization/Seeyourimpact-Org</t>
  </si>
  <si>
    <t>SeeYourImpact.org</t>
  </si>
  <si>
    <t>http://seeyourimpact.org</t>
  </si>
  <si>
    <t>/funding-round/976fa73dc93d94f08c74ba623da9e22d</t>
  </si>
  <si>
    <t>/Organization/Sefaira</t>
  </si>
  <si>
    <t>Sefaira</t>
  </si>
  <si>
    <t>http://www.sefaira.com</t>
  </si>
  <si>
    <t>Energy Efficiency|SaaS|Software|Sustainability</t>
  </si>
  <si>
    <t>/funding-round/a8972a5070d528fdeebade3f47efce68</t>
  </si>
  <si>
    <t>/Organization/Sefas-Innovation</t>
  </si>
  <si>
    <t>Sefas Innovation</t>
  </si>
  <si>
    <t>http://www.sefas.com/en</t>
  </si>
  <si>
    <t>/funding-round/dd01fcffc03c8582f57861837ecc07d2</t>
  </si>
  <si>
    <t>/Organization/Sefuri</t>
  </si>
  <si>
    <t>YAMAP</t>
  </si>
  <si>
    <t>http://yamap.co.jp/top</t>
  </si>
  <si>
    <t>Gps|Mobile</t>
  </si>
  <si>
    <t>Fukuoka</t>
  </si>
  <si>
    <t>/organization/istor-networks</t>
  </si>
  <si>
    <t>/funding-round/643b3f7c6de066192df3d62731c54375</t>
  </si>
  <si>
    <t>/Organization/Segan-Angel-Prints</t>
  </si>
  <si>
    <t>SeGan Angel Prints</t>
  </si>
  <si>
    <t>/organization/istorez</t>
  </si>
  <si>
    <t>/funding-round/d084bbab85c2f2fef5b9a32308a30b2e</t>
  </si>
  <si>
    <t>/Organization/Segetis</t>
  </si>
  <si>
    <t>Segetis</t>
  </si>
  <si>
    <t>http://www.segetis.com</t>
  </si>
  <si>
    <t>/organization/istorytime</t>
  </si>
  <si>
    <t>/funding-round/473529fafb8fdf9408155dc1b36c2bd0</t>
  </si>
  <si>
    <t>/Organization/Segmanta</t>
  </si>
  <si>
    <t>Segmanta</t>
  </si>
  <si>
    <t>http://segmanta.com</t>
  </si>
  <si>
    <t>Market Research|SaaS|Software|Surveys</t>
  </si>
  <si>
    <t>/organization/istpika</t>
  </si>
  <si>
    <t>/funding-round/39fb53691acee6dd154f02eb2d15ba3d</t>
  </si>
  <si>
    <t>/Organization/Segment-Io</t>
  </si>
  <si>
    <t>Segment</t>
  </si>
  <si>
    <t>http://segment.com</t>
  </si>
  <si>
    <t>Analytics|Developer APIs|Google Apps</t>
  </si>
  <si>
    <t>/organization/istreamplanet</t>
  </si>
  <si>
    <t>/funding-round/72dd59b8652c07f9ffe42c3ffb0d4eab</t>
  </si>
  <si>
    <t>/Organization/Segmentfault</t>
  </si>
  <si>
    <t>SegmentFault</t>
  </si>
  <si>
    <t>http://segmentfault.com</t>
  </si>
  <si>
    <t>/funding-round/e493414af83eaabe885cc568d11fa1c6</t>
  </si>
  <si>
    <t>/Organization/Segmint</t>
  </si>
  <si>
    <t>Segmint</t>
  </si>
  <si>
    <t>http://www.segmint.com</t>
  </si>
  <si>
    <t>/funding-round/ea16202c84b7e2b1374aaa7414a379f8</t>
  </si>
  <si>
    <t>/Organization/Segone-Inc</t>
  </si>
  <si>
    <t>SegONE Inc.</t>
  </si>
  <si>
    <t>http://www.segone.com</t>
  </si>
  <si>
    <t>Analytics|Banking|CRM</t>
  </si>
  <si>
    <t>/organization/istyle-kk</t>
  </si>
  <si>
    <t>/funding-round/9dc03ae9429941089a5462d50818ce1e</t>
  </si>
  <si>
    <t>17/10/2003</t>
  </si>
  <si>
    <t>/Organization/Segopotso</t>
  </si>
  <si>
    <t>Segopotso</t>
  </si>
  <si>
    <t>/organization/isuppli</t>
  </si>
  <si>
    <t>/funding-round/136a41d7d9bf9420ae7fb251812e6b6c</t>
  </si>
  <si>
    <t>/Organization/Segovia-Corporation</t>
  </si>
  <si>
    <t>Segovia</t>
  </si>
  <si>
    <t>http://www.thesegovia.com/</t>
  </si>
  <si>
    <t>/funding-round/2c390fbd989ed73a61fe510a59172748</t>
  </si>
  <si>
    <t>/Organization/Segterra-Insidetracker</t>
  </si>
  <si>
    <t>Segterra (InsideTracker)</t>
  </si>
  <si>
    <t>http://insideTracker.com</t>
  </si>
  <si>
    <t>/funding-round/a3955f71998fde127514156e3170101f</t>
  </si>
  <si>
    <t>/Organization/Segundohogar</t>
  </si>
  <si>
    <t>SegundoHogar</t>
  </si>
  <si>
    <t>http://www.segundohogar.com</t>
  </si>
  <si>
    <t>Online Rental|Online Reservations</t>
  </si>
  <si>
    <t>/funding-round/ce55f3233cb57c5eb4ac36ef5e8ad0ab</t>
  </si>
  <si>
    <t>/Organization/Seguricel</t>
  </si>
  <si>
    <t>Seguricel</t>
  </si>
  <si>
    <t>http://www.seguricel.com/</t>
  </si>
  <si>
    <t>Communities|Security|Technology</t>
  </si>
  <si>
    <t>/organization/isvs</t>
  </si>
  <si>
    <t>/funding-round/4ac94c8b1e74e273f901608180af708c</t>
  </si>
  <si>
    <t>/Organization/Seguro-Surgical</t>
  </si>
  <si>
    <t>Seguro Surgical</t>
  </si>
  <si>
    <t>http://segurosurgical.com</t>
  </si>
  <si>
    <t>/organization/isvworld</t>
  </si>
  <si>
    <t>/funding-round/9d4bf8610bc2e69b0e92b404f0421f37</t>
  </si>
  <si>
    <t>/Organization/Segway</t>
  </si>
  <si>
    <t>Segway</t>
  </si>
  <si>
    <t>http://www.segway.com</t>
  </si>
  <si>
    <t>/funding-round/f4cf3fd0d6baddbb4e10b0c89dcdcd31</t>
  </si>
  <si>
    <t>/Organization/Seiratherm</t>
  </si>
  <si>
    <t>Seiratherm</t>
  </si>
  <si>
    <t>http://www.seiratherm.com/</t>
  </si>
  <si>
    <t>Herzogenaurach</t>
  </si>
  <si>
    <t>/organization/isyndica</t>
  </si>
  <si>
    <t>/funding-round/d8984825d83f0291c1397a72a401df1c</t>
  </si>
  <si>
    <t>/Organization/Seismic-Games</t>
  </si>
  <si>
    <t>Seismic Games</t>
  </si>
  <si>
    <t>http://seismicgames.com</t>
  </si>
  <si>
    <t>Games|Mobile Games|Social Games|Video Games</t>
  </si>
  <si>
    <t>/funding-round/f59a18a3cfe7029aff4299b4b4f6b573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it-consulting-services-holdings</t>
  </si>
  <si>
    <t>/funding-round/83ebb15e83bc8a26cc6885363106b7cb</t>
  </si>
  <si>
    <t>/Organization/Seismo-Shelf</t>
  </si>
  <si>
    <t>Seismo-Shelf</t>
  </si>
  <si>
    <t>http://seismoshelf.com</t>
  </si>
  <si>
    <t>Engineering Firms|Innovation Engineering|Water</t>
  </si>
  <si>
    <t>/organization/it-moves-it</t>
  </si>
  <si>
    <t>/funding-round/431faf35b8738a5be23b309e37db919a</t>
  </si>
  <si>
    <t>/Organization/Seismos</t>
  </si>
  <si>
    <t>Seismos</t>
  </si>
  <si>
    <t>http://seismos.com</t>
  </si>
  <si>
    <t>Analytics|Optimization|Real Time</t>
  </si>
  <si>
    <t>/funding-round/ef161d17ef1e9cc0503c43b6619a1ae9</t>
  </si>
  <si>
    <t>/Organization/Seismotech</t>
  </si>
  <si>
    <t>Seismotech</t>
  </si>
  <si>
    <t>http://seismotech.ru</t>
  </si>
  <si>
    <t>Data Centers|Geospatial|Space Travel</t>
  </si>
  <si>
    <t>/funding-round/fc7797ab47e2f94e7eade4049d050ddf</t>
  </si>
  <si>
    <t>/Organization/Seisquare</t>
  </si>
  <si>
    <t>Seisquare</t>
  </si>
  <si>
    <t>http://seisquare.com/</t>
  </si>
  <si>
    <t>/organization/it-s-skin</t>
  </si>
  <si>
    <t>/funding-round/c8388ffb87654bbd1e684f5f9a3e74c0</t>
  </si>
  <si>
    <t>/Organization/Sejent</t>
  </si>
  <si>
    <t>SEJENT</t>
  </si>
  <si>
    <t>http://sejent.com</t>
  </si>
  <si>
    <t>/organization/it-trading</t>
  </si>
  <si>
    <t>/funding-round/fd871b59923171ba2b995904dad619ae</t>
  </si>
  <si>
    <t>/Organization/Sejourning</t>
  </si>
  <si>
    <t>Sejourning</t>
  </si>
  <si>
    <t>https://www.sejourning.com/fr/index.html</t>
  </si>
  <si>
    <t>/organization/ita-software</t>
  </si>
  <si>
    <t>/funding-round/aa9cc3b535cd36d0ccc540c76e969f7d</t>
  </si>
  <si>
    <t>/Organization/Sekai-Lab</t>
  </si>
  <si>
    <t>Sekai Lab</t>
  </si>
  <si>
    <t>http://www.sekai-lab.com/en</t>
  </si>
  <si>
    <t>Application Platforms|Crowdsourcing|Social Media</t>
  </si>
  <si>
    <t>/organization/itac-software</t>
  </si>
  <si>
    <t>/funding-round/866dd2699fa6ec384d4626f077aa39b7</t>
  </si>
  <si>
    <t>/Organization/Sekal-As</t>
  </si>
  <si>
    <t>Sekal AS</t>
  </si>
  <si>
    <t>http://www.sekal.com</t>
  </si>
  <si>
    <t>Automated Kiosk|Oil &amp; Gas|Real Time</t>
  </si>
  <si>
    <t>/organization/itaconix</t>
  </si>
  <si>
    <t>/funding-round/5b9335bbaaf33b9ebe1258a286076e48</t>
  </si>
  <si>
    <t>/Organization/Sekoia</t>
  </si>
  <si>
    <t>Sekoia</t>
  </si>
  <si>
    <t>http://www.sekoia.dk/</t>
  </si>
  <si>
    <t>Assisted Living|Elder Care|Software</t>
  </si>
  <si>
    <t>/organization/itadsecurity</t>
  </si>
  <si>
    <t>/funding-round/6ba6f48518b7c0e8c1fd375558657c5a</t>
  </si>
  <si>
    <t>/Organization/Sela2</t>
  </si>
  <si>
    <t>Sela2</t>
  </si>
  <si>
    <t>http://www.skila.com/</t>
  </si>
  <si>
    <t>/organization/itager</t>
  </si>
  <si>
    <t>/funding-round/cfc1050a022c5972856a29046d1d466c</t>
  </si>
  <si>
    <t>/Organization/Selah-Companies</t>
  </si>
  <si>
    <t>Selah Companies</t>
  </si>
  <si>
    <t>http://www.selahgroupllc.com/</t>
  </si>
  <si>
    <t>/funding-round/d8a7c2ce4ae7b8a8d027c78139d020f2</t>
  </si>
  <si>
    <t>/Organization/Selah-Genomics</t>
  </si>
  <si>
    <t>Selah Genomics</t>
  </si>
  <si>
    <t>http://selahgenomics.com</t>
  </si>
  <si>
    <t>/organization/itagged</t>
  </si>
  <si>
    <t>/funding-round/31f72de975fa2617fb9370ab7035210a</t>
  </si>
  <si>
    <t>/Organization/Selah-Technologies</t>
  </si>
  <si>
    <t>Selah Technologies</t>
  </si>
  <si>
    <t>http://www.selahtechnologies.com</t>
  </si>
  <si>
    <t>Manufacturing|Medical Devices|Nanotechnology</t>
  </si>
  <si>
    <t>/funding-round/460f73db250362c87d9eaf08939436d2</t>
  </si>
  <si>
    <t>/Organization/Selatra</t>
  </si>
  <si>
    <t>Selatra</t>
  </si>
  <si>
    <t>http://www.selatra.com</t>
  </si>
  <si>
    <t>Apps|Cloud Computing|Games|Mobile|Portals</t>
  </si>
  <si>
    <t>/funding-round/5656229b3842f6cc2530d397da0533f2</t>
  </si>
  <si>
    <t>/Organization/Seldar-Pharma</t>
  </si>
  <si>
    <t>Seldar Pharma</t>
  </si>
  <si>
    <t>/organization/itaggit</t>
  </si>
  <si>
    <t>/funding-round/7b3c9781b333a3d95e9371e133906fb1</t>
  </si>
  <si>
    <t>/Organization/Seldom-Seen-Adventures</t>
  </si>
  <si>
    <t>Seldom Seen Adventures</t>
  </si>
  <si>
    <t>http://www.seldomseenadventures.net</t>
  </si>
  <si>
    <t>Kanab</t>
  </si>
  <si>
    <t>/funding-round/d0cadbd1cc45cb1ec1d4318eb238b7a1</t>
  </si>
  <si>
    <t>/Organization/Select</t>
  </si>
  <si>
    <t>SELECT</t>
  </si>
  <si>
    <t>http://www.meetselect.com</t>
  </si>
  <si>
    <t>Discounts|Entertainment|Hospitality|Restaurants|Travel</t>
  </si>
  <si>
    <t>/organization/italia-online</t>
  </si>
  <si>
    <t>/funding-round/8c5300f3115968419a7e50cfacaf6fdd</t>
  </si>
  <si>
    <t>/Organization/Select-Uniforms</t>
  </si>
  <si>
    <t>Select Uniforms</t>
  </si>
  <si>
    <t>http://www.selectuniforms.co.uk</t>
  </si>
  <si>
    <t>Manufacturing|Textiles</t>
  </si>
  <si>
    <t>/organization/italia-pellets</t>
  </si>
  <si>
    <t>/funding-round/664d17cc4cf99966ddcd79d6ffd68c99</t>
  </si>
  <si>
    <t>/Organization/Selecta-Biosciences</t>
  </si>
  <si>
    <t>Selecta Biosciences</t>
  </si>
  <si>
    <t>http://www.selectabio.com</t>
  </si>
  <si>
    <t>/organization/italiacollezione</t>
  </si>
  <si>
    <t>/funding-round/847e4fd54d4c11b52020e52fef776ffa</t>
  </si>
  <si>
    <t>/Organization/Selectable-Media</t>
  </si>
  <si>
    <t>Selectable Media</t>
  </si>
  <si>
    <t>http://selectablemedia.com</t>
  </si>
  <si>
    <t>/organization/italian-masterpiece</t>
  </si>
  <si>
    <t>/funding-round/8b0481f9387089b9178ce4e213cb08da</t>
  </si>
  <si>
    <t>/Organization/Selecthub</t>
  </si>
  <si>
    <t>SelectHub</t>
  </si>
  <si>
    <t>http://selecthub.com/</t>
  </si>
  <si>
    <t>/organization/italist</t>
  </si>
  <si>
    <t>/funding-round/37c3b26c21a3f7c001d42adf14bd6fdf</t>
  </si>
  <si>
    <t>/Organization/Selectica</t>
  </si>
  <si>
    <t>Selectica</t>
  </si>
  <si>
    <t>http://www.selectica.com</t>
  </si>
  <si>
    <t>/funding-round/5d61ae67e3e2f93f17e912eca2595c6a</t>
  </si>
  <si>
    <t>/Organization/Selectionnist</t>
  </si>
  <si>
    <t>Selectionnist</t>
  </si>
  <si>
    <t>http://www.selectionnist.com/</t>
  </si>
  <si>
    <t>Beauty|Design|E-Commerce|Fashion|Media</t>
  </si>
  <si>
    <t>/funding-round/680f812bad2d101b7ff2c3c0e08d3fcc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italk</t>
  </si>
  <si>
    <t>/funding-round/4a90b414bceba1c37022e80da7730942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itamar-medical</t>
  </si>
  <si>
    <t>/funding-round/66b5a8c0dd44d259cf736d0898db1970</t>
  </si>
  <si>
    <t>/Organization/Selectx-Pharmaceuticals-Inc</t>
  </si>
  <si>
    <t>SelectX Pharmaceuticals Inc.</t>
  </si>
  <si>
    <t>/organization/itandi</t>
  </si>
  <si>
    <t>/funding-round/f0f298b7606e1ebd5d75e01d12414f35</t>
  </si>
  <si>
    <t>/Organization/Selenokhod</t>
  </si>
  <si>
    <t>Selenokhod</t>
  </si>
  <si>
    <t>http://www.selenokhod.com/</t>
  </si>
  <si>
    <t>Aerospace|Geospatial|Space Travel</t>
  </si>
  <si>
    <t>/organization/itango</t>
  </si>
  <si>
    <t>/funding-round/57335b07b23273c387d52ff27a071e8c</t>
  </si>
  <si>
    <t>/Organization/Selerity</t>
  </si>
  <si>
    <t>Selerity</t>
  </si>
  <si>
    <t>http://www.seleritycorp.com</t>
  </si>
  <si>
    <t>Content Discovery|FinTech|Media|Text Analytics</t>
  </si>
  <si>
    <t>/organization/itao-online-learning-system</t>
  </si>
  <si>
    <t>/funding-round/c19c55375fde7de05e69e20be456751e</t>
  </si>
  <si>
    <t>/Organization/Selero</t>
  </si>
  <si>
    <t>Selero</t>
  </si>
  <si>
    <t>http://www.selero.com</t>
  </si>
  <si>
    <t>/organization/itarget-com</t>
  </si>
  <si>
    <t>/funding-round/70eac9347d8fa64ba3b99abb1d964202</t>
  </si>
  <si>
    <t>/Organization/Selexagen-Therapeutics</t>
  </si>
  <si>
    <t>Selexagen Therapeutics</t>
  </si>
  <si>
    <t>http://selexagen.com</t>
  </si>
  <si>
    <t>/organization/itaro</t>
  </si>
  <si>
    <t>/funding-round/bf4b144acf91e43239d266ee624318d6</t>
  </si>
  <si>
    <t>/Organization/Selexys-Pharmaceuticals-Corporation</t>
  </si>
  <si>
    <t>Selexys Pharmaceuticals Corporation</t>
  </si>
  <si>
    <t>http://www.selexys.com</t>
  </si>
  <si>
    <t>/funding-round/ea1657206f850035a4f5700d2005e09c</t>
  </si>
  <si>
    <t>/Organization/Self-A-R-T</t>
  </si>
  <si>
    <t>Self-A-r-T</t>
  </si>
  <si>
    <t>Communities|Crowdfunding|Design</t>
  </si>
  <si>
    <t>/organization/itavio</t>
  </si>
  <si>
    <t>/funding-round/bee7cb8517ffcf59e82be1ada47a77cc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itb-holdings</t>
  </si>
  <si>
    <t>/funding-round/68f809226de0162633afdfe1403f0373</t>
  </si>
  <si>
    <t>/Organization/Self-Health-Network</t>
  </si>
  <si>
    <t>Self Health Network</t>
  </si>
  <si>
    <t>http://www.selfhealthnetwork.com/</t>
  </si>
  <si>
    <t>/funding-round/692c0784b7c06ee3fbe74febca02f72c</t>
  </si>
  <si>
    <t>/Organization/Self-Lender</t>
  </si>
  <si>
    <t>Self Lender</t>
  </si>
  <si>
    <t>https://www.SelfLender.com</t>
  </si>
  <si>
    <t>Consumer Internet|Finance Technology|FinTech|Personal Finance</t>
  </si>
  <si>
    <t>/funding-round/e1f5910aab1cb5c3096a6712324f6712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itbit</t>
  </si>
  <si>
    <t>/funding-round/15c00cd70a7c11ad6001d7be23c5e9af</t>
  </si>
  <si>
    <t>/Organization/Self-Point</t>
  </si>
  <si>
    <t>Self Point</t>
  </si>
  <si>
    <t>/funding-round/f647b1fd119d85faaab599014d6f445e</t>
  </si>
  <si>
    <t>/Organization/Self-Point-2</t>
  </si>
  <si>
    <t>Self-Point</t>
  </si>
  <si>
    <t>http://www.self-point.com</t>
  </si>
  <si>
    <t>Internet|Online Shopping|Shopping</t>
  </si>
  <si>
    <t>/organization/itc</t>
  </si>
  <si>
    <t>/funding-round/97eeff34ad1a56ac33ba402d018e26fa</t>
  </si>
  <si>
    <t>/Organization/Self-Spark</t>
  </si>
  <si>
    <t>Self Spark</t>
  </si>
  <si>
    <t>http://www.selfspark.com</t>
  </si>
  <si>
    <t>Health and Wellness|Quantified Self|Self Development</t>
  </si>
  <si>
    <t>/organization/itc-financial-services</t>
  </si>
  <si>
    <t>/funding-round/4a3d26dd46b17cacdd1644ed400bbfe7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itc-global</t>
  </si>
  <si>
    <t>/funding-round/0edfaba7038b347895b9be1ca0ad6e02</t>
  </si>
  <si>
    <t>/Organization/Selfecho</t>
  </si>
  <si>
    <t>SelfEcho</t>
  </si>
  <si>
    <t>http://www.selfecho.com</t>
  </si>
  <si>
    <t>/organization/itdatabase</t>
  </si>
  <si>
    <t>/funding-round/29442151540209fb2b0d71bb1a109002</t>
  </si>
  <si>
    <t>/Organization/Selfie-Com</t>
  </si>
  <si>
    <t>Selfie.com</t>
  </si>
  <si>
    <t>http://selfie.com</t>
  </si>
  <si>
    <t>/organization/iteam</t>
  </si>
  <si>
    <t>/funding-round/0536c09e7f1da55af7cc2d1b0e54cc48</t>
  </si>
  <si>
    <t>/Organization/Selfiejobs</t>
  </si>
  <si>
    <t>SelfieJobs</t>
  </si>
  <si>
    <t>http://www.goselfiejobs.com</t>
  </si>
  <si>
    <t>Consulting|Employment|Video</t>
  </si>
  <si>
    <t>/funding-round/215b2bf2ef513d537800bd5baf48c0e4</t>
  </si>
  <si>
    <t>/Organization/Selfless</t>
  </si>
  <si>
    <t>Selfless</t>
  </si>
  <si>
    <t>http://selfless.io</t>
  </si>
  <si>
    <t>Communities|File Sharing|Internet</t>
  </si>
  <si>
    <t>/funding-round/2326d5ffdd4048500a6fde26b6591432</t>
  </si>
  <si>
    <t>/Organization/Selfscore</t>
  </si>
  <si>
    <t>Selfscore</t>
  </si>
  <si>
    <t>http://www.selfscore.com/</t>
  </si>
  <si>
    <t>Analytics|Big Data|Internet</t>
  </si>
  <si>
    <t>/funding-round/37e58df9f097e200b7f05ef612ed35ca</t>
  </si>
  <si>
    <t>/Organization/Selfster</t>
  </si>
  <si>
    <t>Selfster</t>
  </si>
  <si>
    <t>http://www.selfster.com</t>
  </si>
  <si>
    <t>Education|Software|Technology|Training</t>
  </si>
  <si>
    <t>/funding-round/4037d04fb05d808a4cfe32fa01017cd9</t>
  </si>
  <si>
    <t>/Organization/Selfstir-Ltd</t>
  </si>
  <si>
    <t>SelfStir Ltd</t>
  </si>
  <si>
    <t>http://www.selfstir.com</t>
  </si>
  <si>
    <t>Enterprise Software|SaaS|Self Development</t>
  </si>
  <si>
    <t>Brookwood</t>
  </si>
  <si>
    <t>/funding-round/4a4275648b11a88702976277161f6df9</t>
  </si>
  <si>
    <t>/Organization/Selftrade</t>
  </si>
  <si>
    <t>Selftrade</t>
  </si>
  <si>
    <t>http://www.selftrade.co.uk/</t>
  </si>
  <si>
    <t>/funding-round/da198ea5f9fdf52d29178d9f54df9f69</t>
  </si>
  <si>
    <t>/Organization/Selfwealth</t>
  </si>
  <si>
    <t>SelfWealth</t>
  </si>
  <si>
    <t>https://www.selfwealth.com</t>
  </si>
  <si>
    <t>Surrey Hills</t>
  </si>
  <si>
    <t>/organization/itegria</t>
  </si>
  <si>
    <t>/funding-round/fe8bc0051fb4dac491cf45611363e55d</t>
  </si>
  <si>
    <t>/Organization/Sell-My-Timeshare-Now</t>
  </si>
  <si>
    <t>Sell My Timeshare NOW</t>
  </si>
  <si>
    <t>http://www.sellmytimesharenow.com</t>
  </si>
  <si>
    <t>Online Rental|Real Estate|Travel</t>
  </si>
  <si>
    <t>/organization/itegris</t>
  </si>
  <si>
    <t>/funding-round/b9da1be3c4a1e459957f394aaf9d127f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itel-companies-inc</t>
  </si>
  <si>
    <t>/funding-round/fd7c5405593bd8287ad0b58177aef782</t>
  </si>
  <si>
    <t>/Organization/Sellaband</t>
  </si>
  <si>
    <t>SellABand</t>
  </si>
  <si>
    <t>https://www.sellaband.com/</t>
  </si>
  <si>
    <t>/organization/itelagen</t>
  </si>
  <si>
    <t>/funding-round/2cfceffb07dbe2b28fab052b68795a75</t>
  </si>
  <si>
    <t>/Organization/Sellaco</t>
  </si>
  <si>
    <t>Sellaco</t>
  </si>
  <si>
    <t>http://www.sella.co</t>
  </si>
  <si>
    <t>Internet|Marketplaces|Small and Medium Businesses</t>
  </si>
  <si>
    <t>/organization/itelo-sp--z-o-o-</t>
  </si>
  <si>
    <t>/funding-round/7793b5e934f1eabc7a1c0aadde55c3ba</t>
  </si>
  <si>
    <t>/Organization/Sellanapp</t>
  </si>
  <si>
    <t>SellanApp</t>
  </si>
  <si>
    <t>http://sellanapp.com</t>
  </si>
  <si>
    <t>Apps|Auctions|Crowdfunding|iOS|Mobile</t>
  </si>
  <si>
    <t>/funding-round/b9a804d91c793d71ada3102f72f24841</t>
  </si>
  <si>
    <t>/Organization/Sellanycar-Ru</t>
  </si>
  <si>
    <t>SellAnyCar.ru</t>
  </si>
  <si>
    <t>Automotive|Cars|Retail</t>
  </si>
  <si>
    <t>/organization/itema</t>
  </si>
  <si>
    <t>/funding-round/a9dff283884bea9709781dd4508d6114</t>
  </si>
  <si>
    <t>/Organization/Sellaround</t>
  </si>
  <si>
    <t>Sellaround</t>
  </si>
  <si>
    <t>http://www.sellaround.net</t>
  </si>
  <si>
    <t>/organization/itembase</t>
  </si>
  <si>
    <t>/funding-round/2a37ec09078eb726dd89c38fae6f3d32</t>
  </si>
  <si>
    <t>/Organization/Sellbox</t>
  </si>
  <si>
    <t>Sellbox</t>
  </si>
  <si>
    <t>http://sellboxhq.com</t>
  </si>
  <si>
    <t>Content|Curated Web|E-Commerce|Leisure|Monetization</t>
  </si>
  <si>
    <t>/funding-round/71ae64d8758362915fbbb35e920538b8</t>
  </si>
  <si>
    <t>/Organization/Sellbrite</t>
  </si>
  <si>
    <t>Sellbrite</t>
  </si>
  <si>
    <t>http://www.sellbrite.com</t>
  </si>
  <si>
    <t>/funding-round/8ab7b87949151536e5b3aa9ea62fbbf1</t>
  </si>
  <si>
    <t>/Organization/Sellegit-Com</t>
  </si>
  <si>
    <t>Sellegit.com</t>
  </si>
  <si>
    <t>http://sellegit.com</t>
  </si>
  <si>
    <t>/funding-round/99032a2e6ef44c59447f9605a33988a8</t>
  </si>
  <si>
    <t>/Organization/Selleration</t>
  </si>
  <si>
    <t>Selleration</t>
  </si>
  <si>
    <t>http://selleration.com</t>
  </si>
  <si>
    <t>/organization/itemfield-2</t>
  </si>
  <si>
    <t>/funding-round/4843ec4a239e2a32de4c2abb954df9a1</t>
  </si>
  <si>
    <t>/Organization/Sellercrowd</t>
  </si>
  <si>
    <t>SellerCrowd</t>
  </si>
  <si>
    <t>http://sellercrowd.com</t>
  </si>
  <si>
    <t>B2B|Marketplaces|Sales and Marketing|Social CRM</t>
  </si>
  <si>
    <t>/organization/itemize</t>
  </si>
  <si>
    <t>/funding-round/6740270ba8ee433c105b945f66e7c9d2</t>
  </si>
  <si>
    <t>/Organization/Selleroutlet</t>
  </si>
  <si>
    <t>Selleroutlet</t>
  </si>
  <si>
    <t>http://www.selleroutlet.com</t>
  </si>
  <si>
    <t>/organization/iterable</t>
  </si>
  <si>
    <t>/funding-round/17da7db554b76af20b647332fc838c9b</t>
  </si>
  <si>
    <t>/Organization/Sellf</t>
  </si>
  <si>
    <t>Sellf</t>
  </si>
  <si>
    <t>http://sellfapp.com</t>
  </si>
  <si>
    <t>Collaboration|CRM|Mobile|Sales and Marketing</t>
  </si>
  <si>
    <t>/funding-round/764af574eca34a7e5beb601579244bdb</t>
  </si>
  <si>
    <t>/Organization/Sellfy</t>
  </si>
  <si>
    <t>Sellfy</t>
  </si>
  <si>
    <t>https://sellfy.com</t>
  </si>
  <si>
    <t>E-Commerce|Marketplaces|P2P Money Transfer|Software</t>
  </si>
  <si>
    <t>/organization/iterasi</t>
  </si>
  <si>
    <t>/funding-round/f9be14957ddf036d04302fd25c2e3522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iterate-studio</t>
  </si>
  <si>
    <t>/funding-round/560e8edf5d740967867876d9a3bf7591</t>
  </si>
  <si>
    <t>/Organization/Selling-Simplified</t>
  </si>
  <si>
    <t>Selling Simplified</t>
  </si>
  <si>
    <t>http://www.sellingsimplified.com</t>
  </si>
  <si>
    <t>/funding-round/abdeaa09673fc0f217603570e15bc21b</t>
  </si>
  <si>
    <t>/Organization/Sellmyjersey-Com</t>
  </si>
  <si>
    <t>SellMyJersey.com</t>
  </si>
  <si>
    <t>http://sellmyjersey.com/</t>
  </si>
  <si>
    <t>/organization/itg-s-a</t>
  </si>
  <si>
    <t>/funding-round/93d78f4c76896aaad0312789ad08a679</t>
  </si>
  <si>
    <t>/Organization/Sellobuy</t>
  </si>
  <si>
    <t>Sellobuy</t>
  </si>
  <si>
    <t>http://sellobuy.ru</t>
  </si>
  <si>
    <t>Classifieds|Search</t>
  </si>
  <si>
    <t>/organization/ith-swiss-engineering</t>
  </si>
  <si>
    <t>/funding-round/260f0a710e81eb843133f55083c99047</t>
  </si>
  <si>
    <t>/Organization/Sellplex</t>
  </si>
  <si>
    <t>Sellplex</t>
  </si>
  <si>
    <t>http://www.sellplex.com</t>
  </si>
  <si>
    <t>/organization/ithaca-energy</t>
  </si>
  <si>
    <t>/funding-round/47befbe6bb625d547477ba09d445ba93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ithera-medical</t>
  </si>
  <si>
    <t>/funding-round/82132e74a6af238f685cff3e30c6a3fd</t>
  </si>
  <si>
    <t>/Organization/Sellpy</t>
  </si>
  <si>
    <t>Sellpy</t>
  </si>
  <si>
    <t>https://www.sellpy.se/</t>
  </si>
  <si>
    <t>/organization/itherx</t>
  </si>
  <si>
    <t>/funding-round/4e62167ef2d8c0dd53fc992abc647535</t>
  </si>
  <si>
    <t>/Organization/Sellrbuyr-Free-Classifieds-India</t>
  </si>
  <si>
    <t>SellrBuyr Free Classifieds India</t>
  </si>
  <si>
    <t>http://www.sellrbuyr.in</t>
  </si>
  <si>
    <t>Business Services|Classifieds|Real Estate</t>
  </si>
  <si>
    <t>/funding-round/6f7d93be71819dcd2502d1a8b5ec2bb6</t>
  </si>
  <si>
    <t>/Organization/Sellshark</t>
  </si>
  <si>
    <t>Sellshark</t>
  </si>
  <si>
    <t>https://sellshark.com</t>
  </si>
  <si>
    <t>/organization/ithinksport</t>
  </si>
  <si>
    <t>/funding-round/f40d184369a107de96a92a2a26cdc37f</t>
  </si>
  <si>
    <t>/Organization/Sellstage</t>
  </si>
  <si>
    <t>SellStage</t>
  </si>
  <si>
    <t>http://www.sellstage.com</t>
  </si>
  <si>
    <t>E-Commerce|Video</t>
  </si>
  <si>
    <t>/organization/iti-health</t>
  </si>
  <si>
    <t>/funding-round/e558b2b8d9263d61441cd7526a926dca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iti-tech</t>
  </si>
  <si>
    <t>/funding-round/23e758c628476fbdc01f52c42ab84113</t>
  </si>
  <si>
    <t>/Organization/Selltag</t>
  </si>
  <si>
    <t>Selltag</t>
  </si>
  <si>
    <t>http://selltag.com</t>
  </si>
  <si>
    <t>/funding-round/c9c476a50a3dac3d1bd5719f591bab89</t>
  </si>
  <si>
    <t>13/04/2001</t>
  </si>
  <si>
    <t>/Organization/Selltis</t>
  </si>
  <si>
    <t>Selltis</t>
  </si>
  <si>
    <t>http://www.selltis.com/</t>
  </si>
  <si>
    <t>/organization/itibia-technologies</t>
  </si>
  <si>
    <t>/funding-round/ce501e6e8f7af3e828d3aa3b71bb4313</t>
  </si>
  <si>
    <t>/Organization/Sellvana</t>
  </si>
  <si>
    <t>Sellvana</t>
  </si>
  <si>
    <t>http://sellvana.com</t>
  </si>
  <si>
    <t>/organization/itiffin</t>
  </si>
  <si>
    <t>/funding-round/39d88cf24e6c69bd1e2f7d58aead4510</t>
  </si>
  <si>
    <t>/Organization/Sellywhere</t>
  </si>
  <si>
    <t>Sellywhere</t>
  </si>
  <si>
    <t>http://rocketad.co</t>
  </si>
  <si>
    <t>/organization/itineris</t>
  </si>
  <si>
    <t>/funding-round/671c8f42458c9bb8fa19a4b800747012</t>
  </si>
  <si>
    <t>/Organization/Selo-Reserva</t>
  </si>
  <si>
    <t>Selo Reserva</t>
  </si>
  <si>
    <t>http://www.seloreserva.com.br</t>
  </si>
  <si>
    <t>/funding-round/c5199c3ffa390f86d3d922df5ef729f9</t>
  </si>
  <si>
    <t>/Organization/Seloger-Com</t>
  </si>
  <si>
    <t>SeLoger.com</t>
  </si>
  <si>
    <t>http://www.seloger.com/iphone.htm</t>
  </si>
  <si>
    <t>/organization/itinvolve</t>
  </si>
  <si>
    <t>/funding-round/c229d74ef206644fc0d0564e12cc05f3</t>
  </si>
  <si>
    <t>/Organization/Selphee</t>
  </si>
  <si>
    <t>Selphee</t>
  </si>
  <si>
    <t>http://www.selphee.com</t>
  </si>
  <si>
    <t>/organization/itis-holdings</t>
  </si>
  <si>
    <t>/funding-round/0c2ce14262fbe911c4b944c62ccee353</t>
  </si>
  <si>
    <t>/Organization/Selsahara</t>
  </si>
  <si>
    <t>SelSahara</t>
  </si>
  <si>
    <t>http://www.selsahara.com/homepage.html</t>
  </si>
  <si>
    <t>Agriculture|Consumer Goods</t>
  </si>
  <si>
    <t>Kampong Tantaya</t>
  </si>
  <si>
    <t>/funding-round/633a5dd7408b0f8d831f174e4c2d5904</t>
  </si>
  <si>
    <t>/Organization/Selstor</t>
  </si>
  <si>
    <t>SelStor</t>
  </si>
  <si>
    <t>http://www.selstor.com</t>
  </si>
  <si>
    <t>Security|Storage|Surveys</t>
  </si>
  <si>
    <t>/funding-round/fff3eafb9251ca9067f02ea457b88ad6</t>
  </si>
  <si>
    <t>/Organization/Seltenerden-Storkwitz</t>
  </si>
  <si>
    <t>Ceritech</t>
  </si>
  <si>
    <t>http://www.ceritech.com/en</t>
  </si>
  <si>
    <t>/organization/itiva</t>
  </si>
  <si>
    <t>/funding-round/4effbac5fdeb74772d393a4812922350</t>
  </si>
  <si>
    <t>/Organization/Selventa</t>
  </si>
  <si>
    <t>Selventa</t>
  </si>
  <si>
    <t>http://www.selventa.com</t>
  </si>
  <si>
    <t>/organization/itjuzi</t>
  </si>
  <si>
    <t>/funding-round/14d3da57c55a5dbdda0f63eb8965b0f5</t>
  </si>
  <si>
    <t>/Organization/Selvera</t>
  </si>
  <si>
    <t>Selvera</t>
  </si>
  <si>
    <t>http://selvera.com</t>
  </si>
  <si>
    <t>/funding-round/c06c5f9174c2d07505e155d5c1e43c8a</t>
  </si>
  <si>
    <t>/Organization/Selvz</t>
  </si>
  <si>
    <t>Selvz</t>
  </si>
  <si>
    <t>http://www.selvz.com</t>
  </si>
  <si>
    <t>Content|Curated Web|Games|Lifestyle|Mobility|Shopping</t>
  </si>
  <si>
    <t>/organization/itkeymedia</t>
  </si>
  <si>
    <t>/funding-round/41b39c711700b5b5f9c3b5c3312391d3</t>
  </si>
  <si>
    <t>/Organization/Sema-Software</t>
  </si>
  <si>
    <t>SEMA Software</t>
  </si>
  <si>
    <t>http://www.sema-soft.com</t>
  </si>
  <si>
    <t>/organization/itkeyple</t>
  </si>
  <si>
    <t>/funding-round/6b540779452f88a206cabef502532f2e</t>
  </si>
  <si>
    <t>/Organization/Semaconnect</t>
  </si>
  <si>
    <t>SemaConnect</t>
  </si>
  <si>
    <t>http://www.semaconnect.com</t>
  </si>
  <si>
    <t>/organization/itm-power</t>
  </si>
  <si>
    <t>/funding-round/66398a62c418fbcf0ba2e98d801f92a3</t>
  </si>
  <si>
    <t>/Organization/Semadic-Com</t>
  </si>
  <si>
    <t>Semadic</t>
  </si>
  <si>
    <t>http://victoria.diggit.ca</t>
  </si>
  <si>
    <t>E-Commerce|Local|Local Based Services|Marketplaces|Social Commerce|Social Media</t>
  </si>
  <si>
    <t>/funding-round/f72543132e8b49137203972b3d509d4b</t>
  </si>
  <si>
    <t>/Organization/Semafone</t>
  </si>
  <si>
    <t>Semafone</t>
  </si>
  <si>
    <t>http://www.semafone.com</t>
  </si>
  <si>
    <t>/organization/itm-software</t>
  </si>
  <si>
    <t>/funding-round/017de13b4af56b950821b492e7091633</t>
  </si>
  <si>
    <t>/Organization/Semafore-Pharmaceuticals</t>
  </si>
  <si>
    <t>Semafore Pharmaceuticals</t>
  </si>
  <si>
    <t>http://www.semaforepharma.com</t>
  </si>
  <si>
    <t>/funding-round/219e56827573310f8f3ab7dea1f5f47c</t>
  </si>
  <si>
    <t>/Organization/Semant-Io</t>
  </si>
  <si>
    <t>Semant.io</t>
  </si>
  <si>
    <t>http://www.semant.io</t>
  </si>
  <si>
    <t>Analytics|Big Data|Business Intelligence|Market Research|Media|SaaS</t>
  </si>
  <si>
    <t>/funding-round/45d14943222724fb2eef8af27189df64</t>
  </si>
  <si>
    <t>/Organization/Semantic-Md</t>
  </si>
  <si>
    <t>SemanticMD</t>
  </si>
  <si>
    <t>http://semantic.md/</t>
  </si>
  <si>
    <t>Apps|Medical</t>
  </si>
  <si>
    <t>/organization/itm-solutions</t>
  </si>
  <si>
    <t>/funding-round/d555ddc98218e2ed6fccf5320dd6b6e1</t>
  </si>
  <si>
    <t>/Organization/Semanticator</t>
  </si>
  <si>
    <t>Semanticator</t>
  </si>
  <si>
    <t>http://semanticator.com</t>
  </si>
  <si>
    <t>Advertising|Semantic Web</t>
  </si>
  <si>
    <t>/organization/itman</t>
  </si>
  <si>
    <t>/funding-round/0ecc5014a8a50b9b023a8ed7a33e67ce</t>
  </si>
  <si>
    <t>/Organization/Semanticlabs</t>
  </si>
  <si>
    <t>semanticlabs</t>
  </si>
  <si>
    <t>http://www.semanticlabs.at/</t>
  </si>
  <si>
    <t>Collaboration|Semantic Web|Software</t>
  </si>
  <si>
    <t>/funding-round/d70ca294f295360241c4b7a761b2d7b1</t>
  </si>
  <si>
    <t>/Organization/Semantics3</t>
  </si>
  <si>
    <t>Semantics3</t>
  </si>
  <si>
    <t>http://www.semantics3.com</t>
  </si>
  <si>
    <t>/organization/itmedia-kk</t>
  </si>
  <si>
    <t>/funding-round/1b5b40bd73513d89a400b8ea57f26c5a</t>
  </si>
  <si>
    <t>22/02/2000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itn</t>
  </si>
  <si>
    <t>/funding-round/bca630a2dc51354ca36a7a7950acbf33</t>
  </si>
  <si>
    <t>/Organization/Semantinet</t>
  </si>
  <si>
    <t>SemantiNet</t>
  </si>
  <si>
    <t>http://www.semantinet.com</t>
  </si>
  <si>
    <t>Internet|News|Social Network Media|Startups</t>
  </si>
  <si>
    <t>/organization/itn-energy-systems</t>
  </si>
  <si>
    <t>/funding-round/49474d502f954823e3468f9892106369</t>
  </si>
  <si>
    <t>/Organization/Semantra</t>
  </si>
  <si>
    <t>Semantra</t>
  </si>
  <si>
    <t>http://www.semantra.com</t>
  </si>
  <si>
    <t>Analytics|Business Intelligence|Enterprise Software|Search</t>
  </si>
  <si>
    <t>/organization/itnig</t>
  </si>
  <si>
    <t>/funding-round/041726aa9486f343135e62a81a5aae26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itog-inc</t>
  </si>
  <si>
    <t>/funding-round/db94e27a1d0e98a02f547ff9086d02f2</t>
  </si>
  <si>
    <t>/Organization/Semasio</t>
  </si>
  <si>
    <t>Semasio</t>
  </si>
  <si>
    <t>http://www.semasio.com</t>
  </si>
  <si>
    <t>/organization/itok</t>
  </si>
  <si>
    <t>/funding-round/997dc3084b7fc00cef22e898f0d6c1ba</t>
  </si>
  <si>
    <t>/Organization/Semba-Biosciences</t>
  </si>
  <si>
    <t>Semba Biosciences</t>
  </si>
  <si>
    <t>http://sembabio.com</t>
  </si>
  <si>
    <t>/funding-round/c8e55dac5ab2f215c6075191855fe2eb</t>
  </si>
  <si>
    <t>/Organization/Sembiosys-Genetics-Inc</t>
  </si>
  <si>
    <t>Sembiosys Genetics Inc.</t>
  </si>
  <si>
    <t>http://www.sembiosys.com</t>
  </si>
  <si>
    <t>/organization/itouzi-com</t>
  </si>
  <si>
    <t>/funding-round/ef7f16adcbaf734c0c31a2c0d16a4b36</t>
  </si>
  <si>
    <t>/Organization/Semblee</t>
  </si>
  <si>
    <t>Semblee_</t>
  </si>
  <si>
    <t>http://semblee.com</t>
  </si>
  <si>
    <t>/organization/itpreneurs</t>
  </si>
  <si>
    <t>/funding-round/6fbc0a02ff1d3fc66a08df315bfbd0e1</t>
  </si>
  <si>
    <t>/Organization/Sembraire</t>
  </si>
  <si>
    <t>Sembraire</t>
  </si>
  <si>
    <t>http://sembraire.com/</t>
  </si>
  <si>
    <t>/organization/itrack</t>
  </si>
  <si>
    <t>/funding-round/f26c0b7f41ab256133ed8af26873669a</t>
  </si>
  <si>
    <t>/Organization/Sembrowser-Ltd</t>
  </si>
  <si>
    <t>Sembrowser Ltd.</t>
  </si>
  <si>
    <t>http://www.sembrowser.com</t>
  </si>
  <si>
    <t>/organization/itracs</t>
  </si>
  <si>
    <t>/funding-round/46297a3150a0e9d69dde49080a8bd959</t>
  </si>
  <si>
    <t>/Organization/Semcasting</t>
  </si>
  <si>
    <t>Semcasting</t>
  </si>
  <si>
    <t>http://semcasting.com/</t>
  </si>
  <si>
    <t>B2B|Market Research</t>
  </si>
  <si>
    <t>/funding-round/d35e6823b3232a9badc0912929dd7113</t>
  </si>
  <si>
    <t>/Organization/Semco-Engineering</t>
  </si>
  <si>
    <t>SEMCO Engineering</t>
  </si>
  <si>
    <t>http://www.semcoeng.com</t>
  </si>
  <si>
    <t>/organization/itraff-technology</t>
  </si>
  <si>
    <t>/funding-round/87c8d9322000ae26bf56034867575460</t>
  </si>
  <si>
    <t>/Organization/Semdirector</t>
  </si>
  <si>
    <t>SEMDirector</t>
  </si>
  <si>
    <t>http://www.semdirector.com</t>
  </si>
  <si>
    <t>/funding-round/b9287e44b67a47ba923b55c323a9456d</t>
  </si>
  <si>
    <t>/Organization/Semeantoja-Com</t>
  </si>
  <si>
    <t>SeMeAntoja.com</t>
  </si>
  <si>
    <t>http://SeMeAntoja.com</t>
  </si>
  <si>
    <t>/organization/itrans-technologies</t>
  </si>
  <si>
    <t>/funding-round/78039b8ec37c795b18a8ac3258d9a5bd</t>
  </si>
  <si>
    <t>/Organization/Semequip</t>
  </si>
  <si>
    <t>SemEquip</t>
  </si>
  <si>
    <t>http://www.semequip.com</t>
  </si>
  <si>
    <t>/funding-round/ec35882ba90fde0875dec1f2b5c7197b</t>
  </si>
  <si>
    <t>/Organization/Semetric</t>
  </si>
  <si>
    <t>Semetric</t>
  </si>
  <si>
    <t>http://semetric.com</t>
  </si>
  <si>
    <t>/organization/itravel</t>
  </si>
  <si>
    <t>/funding-round/88da1df8ab92909aaee1e8ef761beef0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itraveller</t>
  </si>
  <si>
    <t>/funding-round/3800756a80f325fd654dcd325ba92c25</t>
  </si>
  <si>
    <t>/Organization/Semgroup-Corporation</t>
  </si>
  <si>
    <t>SemGroup Corporation</t>
  </si>
  <si>
    <t>http://www.semgroupcorp.com</t>
  </si>
  <si>
    <t>/organization/itrybeforeibuy</t>
  </si>
  <si>
    <t>/funding-round/bd71b4ef15c9d940c26e77e0df752991</t>
  </si>
  <si>
    <t>/Organization/Semilev</t>
  </si>
  <si>
    <t>SemiLev</t>
  </si>
  <si>
    <t>Großwallstadt</t>
  </si>
  <si>
    <t>/organization/its-compliance</t>
  </si>
  <si>
    <t>/funding-round/f46bdc75f73eac2ec08d28b383bff084</t>
  </si>
  <si>
    <t>/Organization/Seminex</t>
  </si>
  <si>
    <t>SemiNex</t>
  </si>
  <si>
    <t>http://www.seminex.com</t>
  </si>
  <si>
    <t>/organization/its-kool</t>
  </si>
  <si>
    <t>/funding-round/d494ef0d6284bff2d3ae02095c3ea9f7</t>
  </si>
  <si>
    <t>/Organization/Semiosbio-Technologies</t>
  </si>
  <si>
    <t>semiosBIO Technologies</t>
  </si>
  <si>
    <t>http://semiosbio.com</t>
  </si>
  <si>
    <t>/organization/its-learning</t>
  </si>
  <si>
    <t>/funding-round/92c812b1ce2a1ddc23d0ca961aec8320</t>
  </si>
  <si>
    <t>/Organization/Semisouth</t>
  </si>
  <si>
    <t>SemiSouth Laboratories</t>
  </si>
  <si>
    <t>http://www.semisouth.com</t>
  </si>
  <si>
    <t>Electronics|Semiconductors|Solar</t>
  </si>
  <si>
    <t>/funding-round/fe46070912f6da2d4a759a86b97556ba</t>
  </si>
  <si>
    <t>/Organization/Semitech-Semiconductor</t>
  </si>
  <si>
    <t>Semitech Semiconductor</t>
  </si>
  <si>
    <t>http://www.semitechsemi.com</t>
  </si>
  <si>
    <t>Clean Energy|Semiconductors|Smart Grid</t>
  </si>
  <si>
    <t>/organization/its-time-compliance</t>
  </si>
  <si>
    <t>/funding-round/275d8eb318669e3001a51472e37fb6c0</t>
  </si>
  <si>
    <t>/Organization/Semler-Scientific</t>
  </si>
  <si>
    <t>Semler Scientific</t>
  </si>
  <si>
    <t>http://semlerscientific.com/</t>
  </si>
  <si>
    <t>/organization/itsalat-international</t>
  </si>
  <si>
    <t>/funding-round/6b1a1bb88f681d0f0f3a9d4a8a27be9e</t>
  </si>
  <si>
    <t>29/07/2006</t>
  </si>
  <si>
    <t>/Organization/Semma-Therapeutics</t>
  </si>
  <si>
    <t>Semma Therapeutics</t>
  </si>
  <si>
    <t>http://semma-tx.com</t>
  </si>
  <si>
    <t>/organization/itscape</t>
  </si>
  <si>
    <t>/funding-round/4f47e3bee98da85db8024bb82dae157a</t>
  </si>
  <si>
    <t>/Organization/Semmle</t>
  </si>
  <si>
    <t>Semmle</t>
  </si>
  <si>
    <t>http://semmle.com/</t>
  </si>
  <si>
    <t>28-12-2006</t>
  </si>
  <si>
    <t>/organization/itscollected-com</t>
  </si>
  <si>
    <t>/funding-round/44c58a31a2d61c54b29f74ebf5e9d108</t>
  </si>
  <si>
    <t>/Organization/Semmle-Capital-Partners</t>
  </si>
  <si>
    <t>Semmle Capital Partners</t>
  </si>
  <si>
    <t>/organization/itsdapper</t>
  </si>
  <si>
    <t>/funding-round/5143889f009cfdc5df45157fcc81b7d5</t>
  </si>
  <si>
    <t>/Organization/Semmx</t>
  </si>
  <si>
    <t>Semmx</t>
  </si>
  <si>
    <t>http://www.semmx.com</t>
  </si>
  <si>
    <t>Curated Web|Interest Graph|Search</t>
  </si>
  <si>
    <t>/organization/itsglimpse</t>
  </si>
  <si>
    <t>/funding-round/a91f54dd33620f19b4f2b66d016e8078</t>
  </si>
  <si>
    <t>/Organization/Semnur-Pharmaceuticals</t>
  </si>
  <si>
    <t>Semnur Pharmaceuticals</t>
  </si>
  <si>
    <t>http://semnurpharma.com</t>
  </si>
  <si>
    <t>/organization/itsgoinon</t>
  </si>
  <si>
    <t>/funding-round/f29cbdc4a06d95fb9647042484a410ab</t>
  </si>
  <si>
    <t>/Organization/Semperis</t>
  </si>
  <si>
    <t>Semperis</t>
  </si>
  <si>
    <t>http://www.semperis.com/</t>
  </si>
  <si>
    <t>Computers|Cyber Security|Service Providers|Software</t>
  </si>
  <si>
    <t>/organization/itsmyurls</t>
  </si>
  <si>
    <t>/funding-round/2222f28659d5bdfadb3913f6c34b1b07</t>
  </si>
  <si>
    <t>/Organization/Semplice-Energy</t>
  </si>
  <si>
    <t>Semplice Energy</t>
  </si>
  <si>
    <t>http://www.semplice.co.uk/</t>
  </si>
  <si>
    <t>/organization/itson</t>
  </si>
  <si>
    <t>/funding-round/12566f49ddea434e8de86328af89da7b</t>
  </si>
  <si>
    <t>/Organization/Semprius</t>
  </si>
  <si>
    <t>Semprius</t>
  </si>
  <si>
    <t>http://www.semprius.com</t>
  </si>
  <si>
    <t>/funding-round/266fb0e2025d4243064e35b2630b185a</t>
  </si>
  <si>
    <t>/Organization/Semprus-Biosciences</t>
  </si>
  <si>
    <t>Semprus BioSciences</t>
  </si>
  <si>
    <t>http://www.semprusbio.com</t>
  </si>
  <si>
    <t>/funding-round/2ae545c0ccc53243845845a82b85f7cb</t>
  </si>
  <si>
    <t>/Organization/Sems-Games</t>
  </si>
  <si>
    <t>SEMS GAMES</t>
  </si>
  <si>
    <t>http://www.semsgames.com</t>
  </si>
  <si>
    <t>/funding-round/3ca99a327c600993af52abda366020cd</t>
  </si>
  <si>
    <t>/Organization/Semtek-Innovative-Technologies-Corporation</t>
  </si>
  <si>
    <t>Semtek Innovative Solutions</t>
  </si>
  <si>
    <t>http://www.semtek.com</t>
  </si>
  <si>
    <t>/funding-round/68b17adddddab13c3e6d5ee34b5acc42</t>
  </si>
  <si>
    <t>/Organization/Semtive</t>
  </si>
  <si>
    <t>Semtive</t>
  </si>
  <si>
    <t>http://semtive.com</t>
  </si>
  <si>
    <t>/funding-round/846d9029e3014ab1b631553b898ef741</t>
  </si>
  <si>
    <t>/Organization/Semtronics-Microsystems</t>
  </si>
  <si>
    <t>Semtronics Microsystems</t>
  </si>
  <si>
    <t>http://semtronicsmicrosystems.com</t>
  </si>
  <si>
    <t>/funding-round/8531d55271d0bfe2491c6c5675d281ee</t>
  </si>
  <si>
    <t>/Organization/Semu</t>
  </si>
  <si>
    <t>SEMU</t>
  </si>
  <si>
    <t>http://www.semu.co</t>
  </si>
  <si>
    <t>Assisted Living|Home Automation|Human Computer Interaction|Internet of Things|User Experience Design</t>
  </si>
  <si>
    <t>/funding-round/9f2c4218dae5e2e0bf9dbdad60b74be8</t>
  </si>
  <si>
    <t>/Organization/Semyou</t>
  </si>
  <si>
    <t>SEMYOU</t>
  </si>
  <si>
    <t>http://www.semyou.com</t>
  </si>
  <si>
    <t>/organization/itsplatonic</t>
  </si>
  <si>
    <t>/funding-round/ab3dc1fe8d42c4d53fba5b984cd3491e</t>
  </si>
  <si>
    <t>/Organization/Senaptec</t>
  </si>
  <si>
    <t>Senaptec</t>
  </si>
  <si>
    <t>http://www.senaptec.com/</t>
  </si>
  <si>
    <t>/funding-round/cbf3b78dc769359266e31748ec2767bf</t>
  </si>
  <si>
    <t>/Organization/Senath-Pty-Ltd</t>
  </si>
  <si>
    <t>Senath Pty Ltd</t>
  </si>
  <si>
    <t>http://www.senathltd.com</t>
  </si>
  <si>
    <t>/organization/itsugar</t>
  </si>
  <si>
    <t>/funding-round/e137027c6dd62e6110e3ed3236d41dfa</t>
  </si>
  <si>
    <t>/Organization/Sence7</t>
  </si>
  <si>
    <t>Scene7</t>
  </si>
  <si>
    <t>http://www.scene7.com</t>
  </si>
  <si>
    <t>Business Services|Marketing Automation|Media</t>
  </si>
  <si>
    <t>/organization/itsworld-sicilia</t>
  </si>
  <si>
    <t>/funding-round/575103a401d3b61d267919ea71e6d567</t>
  </si>
  <si>
    <t>/Organization/Sencera</t>
  </si>
  <si>
    <t>Sencera</t>
  </si>
  <si>
    <t>http://www.sencera.com</t>
  </si>
  <si>
    <t>/organization/itt-exim</t>
  </si>
  <si>
    <t>/funding-round/013663610140dba941d2625a0e6d77d3</t>
  </si>
  <si>
    <t>/Organization/Sencha</t>
  </si>
  <si>
    <t>Sencha</t>
  </si>
  <si>
    <t>http://www.sencha.com</t>
  </si>
  <si>
    <t>Curated Web|Enterprise Software|Mobile|Open Source|Software|Web Development</t>
  </si>
  <si>
    <t>/organization/ittiam-systems-pvt</t>
  </si>
  <si>
    <t>/funding-round/f7cb3e67a9efe87f7337146edff31a17</t>
  </si>
  <si>
    <t>/Organization/Senco-Gold</t>
  </si>
  <si>
    <t>Senco Gold</t>
  </si>
  <si>
    <t>http://www.sencogold.co.in/</t>
  </si>
  <si>
    <t>Calcutta</t>
  </si>
  <si>
    <t>/organization/itugo</t>
  </si>
  <si>
    <t>/funding-round/cc555baf96f1d7cfa27c54fe5de347e0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itutor-com-inc-2</t>
  </si>
  <si>
    <t>/funding-round/78dcae9a17015a874c0d4f678f08fb3f</t>
  </si>
  <si>
    <t>/Organization/Send-The-Trend</t>
  </si>
  <si>
    <t>Send the Trend</t>
  </si>
  <si>
    <t>http://www.sendthetrend.com</t>
  </si>
  <si>
    <t>/funding-round/a78c80f0c79aed67096a06f2c9b82c13</t>
  </si>
  <si>
    <t>/Organization/Sendah-Direct</t>
  </si>
  <si>
    <t>Sendah Direct</t>
  </si>
  <si>
    <t>http://www.sendahdirect.com</t>
  </si>
  <si>
    <t>/organization/itwin</t>
  </si>
  <si>
    <t>/funding-round/8428e82919b59b09feae71a5b321f17d</t>
  </si>
  <si>
    <t>/Organization/Sendbloom</t>
  </si>
  <si>
    <t>Sendbloom</t>
  </si>
  <si>
    <t>https://sendbloom.co/</t>
  </si>
  <si>
    <t>/funding-round/cf9b6ed755dec817cb036dc9c7f791c8</t>
  </si>
  <si>
    <t>/Organization/Sendcloud</t>
  </si>
  <si>
    <t>SendCloud</t>
  </si>
  <si>
    <t>https://www.sendcloud.nl</t>
  </si>
  <si>
    <t>E-Commerce|Logistics|Optimization|Shipping</t>
  </si>
  <si>
    <t>/organization/itwixie</t>
  </si>
  <si>
    <t>/funding-round/1256dad9049632d6fdb8755a1ab7f3ba</t>
  </si>
  <si>
    <t>/Organization/Sendergen-Inc-</t>
  </si>
  <si>
    <t>SenderGen, Inc.</t>
  </si>
  <si>
    <t>http://www.sendergen.com</t>
  </si>
  <si>
    <t>/organization/ityz</t>
  </si>
  <si>
    <t>/funding-round/e0f79d1c8b61b5af1abc00d1b04e679a</t>
  </si>
  <si>
    <t>/Organization/Sendgrid</t>
  </si>
  <si>
    <t>SendGrid</t>
  </si>
  <si>
    <t>http://www.sendgrid.com</t>
  </si>
  <si>
    <t>/funding-round/f47c1ff9eaa2526fba639e16652be83a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itzat</t>
  </si>
  <si>
    <t>/funding-round/8016f660f7b768b06ed8c83ba2f45d56</t>
  </si>
  <si>
    <t>/Organization/Sendia</t>
  </si>
  <si>
    <t>Sendia</t>
  </si>
  <si>
    <t>/organization/itzbig</t>
  </si>
  <si>
    <t>/funding-round/87e58c0f915745b30a3ef48c12f9203d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itzcash-card-ltd</t>
  </si>
  <si>
    <t>/funding-round/554a79a8f4b381ad15d6fadc63905da8</t>
  </si>
  <si>
    <t>/Organization/Sendio</t>
  </si>
  <si>
    <t>Sendio</t>
  </si>
  <si>
    <t>http://www.sendio.com</t>
  </si>
  <si>
    <t>/funding-round/8b6a94dfeb36d406c4afe4d05503a6fd</t>
  </si>
  <si>
    <t>/Organization/Sendle</t>
  </si>
  <si>
    <t>Sendle</t>
  </si>
  <si>
    <t>https://www.sendle.com/</t>
  </si>
  <si>
    <t>Delivery|Logistics|Services</t>
  </si>
  <si>
    <t>/organization/itâ€™s-all-about-me</t>
  </si>
  <si>
    <t>/funding-round/1f8677102f4445c02ff5ed565e463262</t>
  </si>
  <si>
    <t>/Organization/Sendmail</t>
  </si>
  <si>
    <t>Sendmail</t>
  </si>
  <si>
    <t>http://www.sendmail.com</t>
  </si>
  <si>
    <t>/organization/iubenda</t>
  </si>
  <si>
    <t>/funding-round/57fe26f34f1ddc901151d651d162a327</t>
  </si>
  <si>
    <t>/Organization/Sendme</t>
  </si>
  <si>
    <t>SendMe</t>
  </si>
  <si>
    <t>http://sendmemobile.com</t>
  </si>
  <si>
    <t>/organization/iugu</t>
  </si>
  <si>
    <t>/funding-round/ad504bbcca495a1b17d8e533fbec2e98</t>
  </si>
  <si>
    <t>/Organization/Sendmebox-Ru</t>
  </si>
  <si>
    <t>Sendmebox</t>
  </si>
  <si>
    <t>http://sendmebox.com</t>
  </si>
  <si>
    <t>Rostov-on-don</t>
  </si>
  <si>
    <t>/funding-round/e17431563f061328a248ceff73388f4e</t>
  </si>
  <si>
    <t>/Organization/Sendmehome-Com</t>
  </si>
  <si>
    <t>SendMeHome.com</t>
  </si>
  <si>
    <t>http://www.sendmehome.com</t>
  </si>
  <si>
    <t>Blogging Platforms|Entertainment|Games|Tracking</t>
  </si>
  <si>
    <t>/funding-round/fdbc5951c9ad143e153fd26f59fe11cf</t>
  </si>
  <si>
    <t>/Organization/Sendmybag</t>
  </si>
  <si>
    <t>Sendmybag</t>
  </si>
  <si>
    <t>http://www.sendmybag.com</t>
  </si>
  <si>
    <t>Logistics|Travel</t>
  </si>
  <si>
    <t>/organization/ium</t>
  </si>
  <si>
    <t>/funding-round/9561e57ec4074ea1559fadf359c21876</t>
  </si>
  <si>
    <t>/Organization/Sendoid</t>
  </si>
  <si>
    <t>Sendoid</t>
  </si>
  <si>
    <t>http://sendoid.com</t>
  </si>
  <si>
    <t>File Sharing|Peer-to-Peer</t>
  </si>
  <si>
    <t>/funding-round/e997601db7b3d4bdc0fc4c05844431a0</t>
  </si>
  <si>
    <t>/Organization/Sendori</t>
  </si>
  <si>
    <t>Sendori</t>
  </si>
  <si>
    <t>http://www.sendori.com</t>
  </si>
  <si>
    <t>/organization/iunika</t>
  </si>
  <si>
    <t>/funding-round/a69deb8e57a8e10daf9c4f02046f3b8a</t>
  </si>
  <si>
    <t>/Organization/Sendrr</t>
  </si>
  <si>
    <t>Senddr</t>
  </si>
  <si>
    <t>http://www.senddr.com/</t>
  </si>
  <si>
    <t>Accounting|Billing|Enterprise Software|Finance|Internet|Software</t>
  </si>
  <si>
    <t>/organization/iuniverse-com</t>
  </si>
  <si>
    <t>/funding-round/768db90ae86a2af6ed1588f9b82a33b0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iupload-inc</t>
  </si>
  <si>
    <t>/funding-round/8d36faa2131b041ffdd6ce346efdd5d4</t>
  </si>
  <si>
    <t>/Organization/Sendtask</t>
  </si>
  <si>
    <t>SendTask</t>
  </si>
  <si>
    <t>Communications Infrastructure|Enterprises|Services</t>
  </si>
  <si>
    <t>/organization/iuzeit-inc</t>
  </si>
  <si>
    <t>/funding-round/34f1c7013c54947c7931a80d0497ecf4</t>
  </si>
  <si>
    <t>/Organization/Sendtonews</t>
  </si>
  <si>
    <t>SendtoNews</t>
  </si>
  <si>
    <t>http://www.sendtonews.com</t>
  </si>
  <si>
    <t>Broadcasting|News|Sports</t>
  </si>
  <si>
    <t>/funding-round/b87a696384ada3aadc2243bdaff65c5d</t>
  </si>
  <si>
    <t>/Organization/Sendus</t>
  </si>
  <si>
    <t>SendUs</t>
  </si>
  <si>
    <t>http://sendus.com</t>
  </si>
  <si>
    <t>/organization/iv-diagnostics</t>
  </si>
  <si>
    <t>/funding-round/7460459ad52bb6f2fe8e9fceb04a85f6</t>
  </si>
  <si>
    <t>/Organization/Sendwithus</t>
  </si>
  <si>
    <t>sendwithus</t>
  </si>
  <si>
    <t>http://sendwithus.com</t>
  </si>
  <si>
    <t>Content|Email|Sales and Marketing|Software|Web CMS</t>
  </si>
  <si>
    <t>/funding-round/eca9d7de9dd43d8adb1e7e6084faf842</t>
  </si>
  <si>
    <t>/Organization/Sendwordnow</t>
  </si>
  <si>
    <t>Send Word Now</t>
  </si>
  <si>
    <t>http://www.sendwordnow.com</t>
  </si>
  <si>
    <t>/organization/iv-holdings</t>
  </si>
  <si>
    <t>/funding-round/ab7e587512bcd86d89dab07447c96904</t>
  </si>
  <si>
    <t>/Organization/Sendy</t>
  </si>
  <si>
    <t>Sendy</t>
  </si>
  <si>
    <t>http://sendy.co.ke/</t>
  </si>
  <si>
    <t>Apps|Delivery</t>
  </si>
  <si>
    <t>/organization/ivaco-rolling-mills</t>
  </si>
  <si>
    <t>/funding-round/604bd3ac0d4b6c169ad6448dbaf61cba</t>
  </si>
  <si>
    <t>/Organization/Sendyou-Inc</t>
  </si>
  <si>
    <t>Sendyou Inc.</t>
  </si>
  <si>
    <t>http://comolib.com</t>
  </si>
  <si>
    <t>/organization/ivaldi</t>
  </si>
  <si>
    <t>/funding-round/171a22b7bfb979a7cb8cf9f1c90f1848</t>
  </si>
  <si>
    <t>/Organization/Seneco</t>
  </si>
  <si>
    <t>Seneco</t>
  </si>
  <si>
    <t>http://seneco.dk/uk</t>
  </si>
  <si>
    <t>Hasselager</t>
  </si>
  <si>
    <t>/organization/ivalidate-me</t>
  </si>
  <si>
    <t>/funding-round/e63fd74fa145c754b47f2b3df43f915b</t>
  </si>
  <si>
    <t>/Organization/Senergen-Devices</t>
  </si>
  <si>
    <t>Senergen Devices</t>
  </si>
  <si>
    <t>http://www.senergendevices.com</t>
  </si>
  <si>
    <t>/organization/ivalua</t>
  </si>
  <si>
    <t>/funding-round/a0778770751ee433a4da56d556184d8a</t>
  </si>
  <si>
    <t>/Organization/Senesco-Technologies</t>
  </si>
  <si>
    <t>Senesco Technologies</t>
  </si>
  <si>
    <t>http://www.senesco.com</t>
  </si>
  <si>
    <t>/organization/ivan-filmed-entertainment</t>
  </si>
  <si>
    <t>/funding-round/65c82fa3bfff8b8076d3890cdb1e670a</t>
  </si>
  <si>
    <t>/Organization/Senet</t>
  </si>
  <si>
    <t>Senet</t>
  </si>
  <si>
    <t>http://www.senetco.com</t>
  </si>
  <si>
    <t>/organization/ivantage-health-analytics</t>
  </si>
  <si>
    <t>/funding-round/156c2584f10b84253819514670b001c7</t>
  </si>
  <si>
    <t>/Organization/Senex-Biotechnology</t>
  </si>
  <si>
    <t>Senex Biotechnology</t>
  </si>
  <si>
    <t>http://senexbio.com</t>
  </si>
  <si>
    <t>/funding-round/696cc37725fe60021903ae2bbea717ec</t>
  </si>
  <si>
    <t>/Organization/Senexx</t>
  </si>
  <si>
    <t>Senexx</t>
  </si>
  <si>
    <t>http://www.senexx.com</t>
  </si>
  <si>
    <t>Email|Enterprise Software|Finance|FinTech</t>
  </si>
  <si>
    <t>/organization/ivantis</t>
  </si>
  <si>
    <t>/funding-round/1f98b0d9754671e60bb6358dedbacb65</t>
  </si>
  <si>
    <t>/Organization/Senforce-Technologies</t>
  </si>
  <si>
    <t>Senforce Technologies</t>
  </si>
  <si>
    <t>http://www.senforce.com</t>
  </si>
  <si>
    <t>Business Services|Security|Services</t>
  </si>
  <si>
    <t>/funding-round/6c27ea09cf95654154487373e912e6a8</t>
  </si>
  <si>
    <t>/Organization/Sengenix</t>
  </si>
  <si>
    <t>SenGenix</t>
  </si>
  <si>
    <t>http://sengenix.com</t>
  </si>
  <si>
    <t>/funding-round/9961ffc643d0434f58943c8d59fd0853</t>
  </si>
  <si>
    <t>/Organization/Senhwa-Biosciences</t>
  </si>
  <si>
    <t>Senhwa Biosciences</t>
  </si>
  <si>
    <t>http://senhwabiosciences.com</t>
  </si>
  <si>
    <t>/funding-round/9e5478c0b98d2eb114077f3921d798eb</t>
  </si>
  <si>
    <t>/Organization/Senic</t>
  </si>
  <si>
    <t>Senic</t>
  </si>
  <si>
    <t>http://www.senic.com</t>
  </si>
  <si>
    <t>/funding-round/c1626af934edb841942856f11044f247</t>
  </si>
  <si>
    <t>/Organization/Senionlab</t>
  </si>
  <si>
    <t>SenionLab</t>
  </si>
  <si>
    <t>http://www.senionlab.com</t>
  </si>
  <si>
    <t>Location Based Services|Software</t>
  </si>
  <si>
    <t>/organization/ivdesk</t>
  </si>
  <si>
    <t>/funding-round/5a642e5862a5f90816e2493bb26bdb05</t>
  </si>
  <si>
    <t>/Organization/Senior-Care-Centers</t>
  </si>
  <si>
    <t>Senior Care Centers</t>
  </si>
  <si>
    <t>http://seniorcarecentersltc.com</t>
  </si>
  <si>
    <t>/funding-round/b1e073d1fcba01dadb43b8fd0bad7010</t>
  </si>
  <si>
    <t>/Organization/Senior-Cottage</t>
  </si>
  <si>
    <t>Senior Cottage</t>
  </si>
  <si>
    <t>http://www.senior-cottage.fr</t>
  </si>
  <si>
    <t>Elder Care|Elderly|Social Innovation</t>
  </si>
  <si>
    <t>/organization/ivedix</t>
  </si>
  <si>
    <t>/funding-round/f36bb3eea32776b23287e5ec19d37b99</t>
  </si>
  <si>
    <t>/Organization/Senior-Farms</t>
  </si>
  <si>
    <t>Senior Farms</t>
  </si>
  <si>
    <t>/organization/ivee</t>
  </si>
  <si>
    <t>/funding-round/47d1c009022ca3818ff9abcde566c0fc</t>
  </si>
  <si>
    <t>/Organization/Senior-Home-Care</t>
  </si>
  <si>
    <t>Senior Home Care</t>
  </si>
  <si>
    <t>http://seniorhomecare.net</t>
  </si>
  <si>
    <t>/funding-round/90671cafc1ac5c4a2602d560789244a1</t>
  </si>
  <si>
    <t>/Organization/Senior-Lifestyle</t>
  </si>
  <si>
    <t>Senior Lifestyle</t>
  </si>
  <si>
    <t>http://www.seniorlifestyle.com</t>
  </si>
  <si>
    <t>/funding-round/97f441f818fa52ba7ddfd2abb61d19a3</t>
  </si>
  <si>
    <t>/Organization/Senior-Living</t>
  </si>
  <si>
    <t>Senior Living</t>
  </si>
  <si>
    <t>http://www.seniorliving.com/</t>
  </si>
  <si>
    <t>Communities|Information Services|Services</t>
  </si>
  <si>
    <t>/organization/iveena</t>
  </si>
  <si>
    <t>/funding-round/10cbdb22cd0f549c41764e5220976bc7</t>
  </si>
  <si>
    <t>/Organization/Senior-Moments</t>
  </si>
  <si>
    <t>Senior Moments</t>
  </si>
  <si>
    <t>http://www.carecharirty.org</t>
  </si>
  <si>
    <t>/organization/ivendor-2</t>
  </si>
  <si>
    <t>/funding-round/74ac2a96bdf68dfe83333a4684e7e99b</t>
  </si>
  <si>
    <t>/Organization/Senior-Wellness-Solutions</t>
  </si>
  <si>
    <t>Senior Wellness Solutions</t>
  </si>
  <si>
    <t>http://seniorwellness365.com</t>
  </si>
  <si>
    <t>/organization/ivengo</t>
  </si>
  <si>
    <t>/funding-round/aecdb053f8005281a777a1c266e4a05a</t>
  </si>
  <si>
    <t>/Organization/Senior-Whole-Health</t>
  </si>
  <si>
    <t>Senior Whole Health</t>
  </si>
  <si>
    <t>http://www.seniorwholehealth.com</t>
  </si>
  <si>
    <t>/funding-round/d1a1d269cacc9a044ac161f510061124</t>
  </si>
  <si>
    <t>/Organization/Seniorcare</t>
  </si>
  <si>
    <t>SeniorCare</t>
  </si>
  <si>
    <t>http://www.srcare.org</t>
  </si>
  <si>
    <t>25-01-1928</t>
  </si>
  <si>
    <t>/funding-round/ea7a59eb9f19d24abe87854c44a0d38e</t>
  </si>
  <si>
    <t>/Organization/Seniorlink</t>
  </si>
  <si>
    <t>Seniorlink</t>
  </si>
  <si>
    <t>http://www.caregiverhomes.com</t>
  </si>
  <si>
    <t>/organization/ivenix</t>
  </si>
  <si>
    <t>/funding-round/d353fa9218aa15f0de735ab74a31447f</t>
  </si>
  <si>
    <t>/Organization/Seniorliving-Net</t>
  </si>
  <si>
    <t>SeniorLiving.Net</t>
  </si>
  <si>
    <t>http://www.seniorliving.net</t>
  </si>
  <si>
    <t>Elder Care|Families|Senior Citizens</t>
  </si>
  <si>
    <t>/organization/iventures-asia-ltd</t>
  </si>
  <si>
    <t>/funding-round/2ad854d106cadda0c75593fb5cf40a50</t>
  </si>
  <si>
    <t>/Organization/Seniorquote-Insurance-Services</t>
  </si>
  <si>
    <t>SeniorQuote Insurance Services</t>
  </si>
  <si>
    <t>http://seniorquote.com</t>
  </si>
  <si>
    <t>/organization/ivera-medical</t>
  </si>
  <si>
    <t>/funding-round/20c61de69ac19bf14704d2f947c2480c</t>
  </si>
  <si>
    <t>/Organization/Seniorshelf-Com</t>
  </si>
  <si>
    <t>seniorshelf.com</t>
  </si>
  <si>
    <t>http://www.seniorshelf.com/</t>
  </si>
  <si>
    <t>E-Commerce|Elder Care|Health Care</t>
  </si>
  <si>
    <t>/funding-round/55d19ccc042d2b7a7beee831986b9006</t>
  </si>
  <si>
    <t>/Organization/Seniorsource</t>
  </si>
  <si>
    <t>SeniorSource</t>
  </si>
  <si>
    <t>http://www.seniorsource.com</t>
  </si>
  <si>
    <t>/organization/iverify-2</t>
  </si>
  <si>
    <t>/funding-round/37265d67f941f57ac310ad993ba58607</t>
  </si>
  <si>
    <t>/Organization/Senit</t>
  </si>
  <si>
    <t>Senit</t>
  </si>
  <si>
    <t>https://www.senit.com</t>
  </si>
  <si>
    <t>/organization/iverse-media</t>
  </si>
  <si>
    <t>/funding-round/eafcd7355ef8425408ea063f0afa912d</t>
  </si>
  <si>
    <t>/Organization/Sennari</t>
  </si>
  <si>
    <t>Sennari</t>
  </si>
  <si>
    <t>/organization/iversity</t>
  </si>
  <si>
    <t>/funding-round/4769c8b01efcd19266fe92ba5eaec420</t>
  </si>
  <si>
    <t>/Organization/Seno-Medical-Instruments-Inc</t>
  </si>
  <si>
    <t>Seno Medical Instruments, Inc.</t>
  </si>
  <si>
    <t>http://senomedical.com</t>
  </si>
  <si>
    <t>/funding-round/a652f9f7d436be4a7df02e4d0cf42689</t>
  </si>
  <si>
    <t>/Organization/Senor-Sirloin</t>
  </si>
  <si>
    <t>Senor Sirloin</t>
  </si>
  <si>
    <t>/funding-round/c7aa26e5f848f2af09a5abca2e5e47d0</t>
  </si>
  <si>
    <t>/Organization/Senova-Systems</t>
  </si>
  <si>
    <t>Senova Systems</t>
  </si>
  <si>
    <t>http://www.senovasystems.com</t>
  </si>
  <si>
    <t>/funding-round/c7ca982b6b2aafb7156f5e0b5b4061b6</t>
  </si>
  <si>
    <t>/Organization/Sensa-Io</t>
  </si>
  <si>
    <t>Sensa.io</t>
  </si>
  <si>
    <t>http://sensa.io</t>
  </si>
  <si>
    <t>Nutrition|Organic|Technology</t>
  </si>
  <si>
    <t>/funding-round/e162c3d66b664a9e143d30878e642f49</t>
  </si>
  <si>
    <t>/Organization/Sensable-Technologies</t>
  </si>
  <si>
    <t>SensAble Technologies</t>
  </si>
  <si>
    <t>http://www.sensable.com</t>
  </si>
  <si>
    <t>/organization/iverson-genetic-diagnostics</t>
  </si>
  <si>
    <t>/funding-round/930ce65add38334ada89458cbbd10c50</t>
  </si>
  <si>
    <t>/Organization/Sensage</t>
  </si>
  <si>
    <t>SenSage</t>
  </si>
  <si>
    <t>http://www.sensage.com</t>
  </si>
  <si>
    <t>18-08-2004</t>
  </si>
  <si>
    <t>/funding-round/a44633b04029eecc3e8f05ee7953acee</t>
  </si>
  <si>
    <t>/Organization/Sensai-Corporation</t>
  </si>
  <si>
    <t>Sensai Corporation</t>
  </si>
  <si>
    <t>http://www.sens.ai</t>
  </si>
  <si>
    <t>Big Data|Text Analytics</t>
  </si>
  <si>
    <t>/funding-round/a6a2addcf0ebfcafebd2c339145364fb</t>
  </si>
  <si>
    <t>/Organization/Sensation-Io</t>
  </si>
  <si>
    <t>sensation.io</t>
  </si>
  <si>
    <t>http://sensation.io</t>
  </si>
  <si>
    <t>/funding-round/f157dce9f1f442e9c921c94f1cbae56c</t>
  </si>
  <si>
    <t>/Organization/Sensay</t>
  </si>
  <si>
    <t>Sensay</t>
  </si>
  <si>
    <t>http://sensay.it</t>
  </si>
  <si>
    <t>/organization/ivey-business-school</t>
  </si>
  <si>
    <t>/funding-round/fb599c5a01e7aa84f447485d054fa088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ivfxpert</t>
  </si>
  <si>
    <t>/funding-round/a04ab736334043a7e0dc153b424eaccb</t>
  </si>
  <si>
    <t>/Organization/Senscient</t>
  </si>
  <si>
    <t>Senscient</t>
  </si>
  <si>
    <t>http://www.senscient.com</t>
  </si>
  <si>
    <t>/organization/ivi</t>
  </si>
  <si>
    <t>/funding-round/b4d525c90e2c994d77b915c0010348d4</t>
  </si>
  <si>
    <t>/Organization/Senscio-Systems</t>
  </si>
  <si>
    <t>Senscio Systems</t>
  </si>
  <si>
    <t>http://www.sensciosystems.com</t>
  </si>
  <si>
    <t>/organization/ivi-ru</t>
  </si>
  <si>
    <t>/funding-round/1c870b156ff85604b6ebfa0020560660</t>
  </si>
  <si>
    <t>/Organization/Sensdata</t>
  </si>
  <si>
    <t>Sensdata</t>
  </si>
  <si>
    <t>http://www.sensdata.com</t>
  </si>
  <si>
    <t>/funding-round/85ddc143702d2691e91b968b9e285177</t>
  </si>
  <si>
    <t>/Organization/Sense-2</t>
  </si>
  <si>
    <t>Sense A/S</t>
  </si>
  <si>
    <t>/organization/ividence</t>
  </si>
  <si>
    <t>/funding-round/2d289569c39378f8a973b423132251c0</t>
  </si>
  <si>
    <t>/Organization/Sense-Ai</t>
  </si>
  <si>
    <t>SENSE AI</t>
  </si>
  <si>
    <t>https://senseai.io</t>
  </si>
  <si>
    <t>/funding-round/677a3f31641c620c7664879dc1fe2cb0</t>
  </si>
  <si>
    <t>/Organization/Sense-Health</t>
  </si>
  <si>
    <t>Sense Health</t>
  </si>
  <si>
    <t>http://www.sensehealth.com</t>
  </si>
  <si>
    <t>/funding-round/d2e5a773dcf7ae72a03f0249bb474fa3</t>
  </si>
  <si>
    <t>/Organization/Sense-Home</t>
  </si>
  <si>
    <t>Sense Home</t>
  </si>
  <si>
    <t>http://sensehome.com/</t>
  </si>
  <si>
    <t>/organization/ivideon</t>
  </si>
  <si>
    <t>/funding-round/fa0ad423f64bc156baa4438d3f0a6207</t>
  </si>
  <si>
    <t>/Organization/Sense-Inside-Gmbh</t>
  </si>
  <si>
    <t>Sense Inside GmbH</t>
  </si>
  <si>
    <t>/organization/ivideosongs</t>
  </si>
  <si>
    <t>/funding-round/61caa79b7af7ca52a767c3c103f4a7db</t>
  </si>
  <si>
    <t>/Organization/Sense-Labs-Inc-</t>
  </si>
  <si>
    <t>Sense</t>
  </si>
  <si>
    <t>http://sense.com/</t>
  </si>
  <si>
    <t>GreenTech|Hardware|Home Automation|Internet of Things|Sensors|Software</t>
  </si>
  <si>
    <t>/organization/ivilka</t>
  </si>
  <si>
    <t>/funding-round/9f56df1486940ad023b7ef6e879065fa</t>
  </si>
  <si>
    <t>/Organization/Sense-Ly</t>
  </si>
  <si>
    <t>Sense.ly</t>
  </si>
  <si>
    <t>http://sense.ly</t>
  </si>
  <si>
    <t>Enterprise Software|Entertainment|Health Care|Speech Recognition</t>
  </si>
  <si>
    <t>/organization/ivillage</t>
  </si>
  <si>
    <t>/funding-round/bde06cfdc125a2ccaa4dfdfb019b1167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ivinci-partners</t>
  </si>
  <si>
    <t>/funding-round/1d279b3bd653288818564330d45a618e</t>
  </si>
  <si>
    <t>/Organization/Sense-Of-Skin</t>
  </si>
  <si>
    <t>Sense of Skin</t>
  </si>
  <si>
    <t>http://www.senseofskin.com</t>
  </si>
  <si>
    <t>Beauty|Cosmetics|Fashion|Services</t>
  </si>
  <si>
    <t>/funding-round/8fd9f283a7f444ec864ab1d99f1d173c</t>
  </si>
  <si>
    <t>/Organization/Sense-Platform</t>
  </si>
  <si>
    <t>Sense Platform</t>
  </si>
  <si>
    <t>https://sense.io</t>
  </si>
  <si>
    <t>/funding-round/b1aaa2c4fca5c39dedb18a34a35cc619</t>
  </si>
  <si>
    <t>/Organization/Sense360</t>
  </si>
  <si>
    <t>Sense360</t>
  </si>
  <si>
    <t>http://www.sense360.com</t>
  </si>
  <si>
    <t>Mobile Devices|Personalization|Sensors</t>
  </si>
  <si>
    <t>/organization/ivisys-2</t>
  </si>
  <si>
    <t>/funding-round/81d62b30003a8f4fd559944546b49d79</t>
  </si>
  <si>
    <t>/Organization/Sensedata</t>
  </si>
  <si>
    <t>SenseData</t>
  </si>
  <si>
    <t>http://www.itsautopro.com</t>
  </si>
  <si>
    <t>Hardware|Hardware + Software|Startups|Technology</t>
  </si>
  <si>
    <t>/organization/ivita</t>
  </si>
  <si>
    <t>/funding-round/d7aee0f23c6944a5aa42e500762fe457</t>
  </si>
  <si>
    <t>/Organization/Sensee</t>
  </si>
  <si>
    <t>Sensee</t>
  </si>
  <si>
    <t>http://www.sensee.com</t>
  </si>
  <si>
    <t>/organization/ivivi-health-sciences</t>
  </si>
  <si>
    <t>/funding-round/b2e27f300b474eb529d7959cba8f793d</t>
  </si>
  <si>
    <t>/Organization/Senseg</t>
  </si>
  <si>
    <t>Senseg</t>
  </si>
  <si>
    <t>http://www.senseg.com</t>
  </si>
  <si>
    <t>Displays|Interface Design|Software</t>
  </si>
  <si>
    <t>/organization/ivivi-technologies</t>
  </si>
  <si>
    <t>/funding-round/f96b9e0c1717eb519061749bd38ce99b</t>
  </si>
  <si>
    <t>/Organization/Sensegiz</t>
  </si>
  <si>
    <t>SenseGiz</t>
  </si>
  <si>
    <t>http://www.sensegiz.com</t>
  </si>
  <si>
    <t>28-08-2013</t>
  </si>
  <si>
    <t>/organization/ivivity</t>
  </si>
  <si>
    <t>/funding-round/18630f4e62c2ae79fee07fa3945e4cf6</t>
  </si>
  <si>
    <t>/Organization/Sensegon</t>
  </si>
  <si>
    <t>Sensegon</t>
  </si>
  <si>
    <t>http://www.sensegon.com</t>
  </si>
  <si>
    <t>Ad Targeting|Advertising|Sales and Marketing|Social Media|Technology</t>
  </si>
  <si>
    <t>/funding-round/507b83695fc66eefbc2a1ffc162b5971</t>
  </si>
  <si>
    <t>/Organization/Sensehere-Technology</t>
  </si>
  <si>
    <t>SenseHere Technology</t>
  </si>
  <si>
    <t>http://www.sensehere.com</t>
  </si>
  <si>
    <t>/funding-round/6b2dac94e5056d2c19b921ca789f59dd</t>
  </si>
  <si>
    <t>/Organization/Senselabs</t>
  </si>
  <si>
    <t>SenseLabs (formerly Neurotopia)</t>
  </si>
  <si>
    <t>http://www.getversus.com</t>
  </si>
  <si>
    <t>Hardware + Software|Health and Wellness|Sports</t>
  </si>
  <si>
    <t>/funding-round/80fe25be6bc93dd3ca309e676ed6a752</t>
  </si>
  <si>
    <t>/Organization/Senselogix</t>
  </si>
  <si>
    <t>SenseLogix</t>
  </si>
  <si>
    <t>http://www.senselogix.com</t>
  </si>
  <si>
    <t>/funding-round/89162e74cdf2b47369b902ed10f279ed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funding-round/bb2e58b7076cfa65e4d39aab8f7a5735</t>
  </si>
  <si>
    <t>24/11/2003</t>
  </si>
  <si>
    <t>/Organization/Senseonics</t>
  </si>
  <si>
    <t>Senseonics</t>
  </si>
  <si>
    <t>http://senseonics.com</t>
  </si>
  <si>
    <t>/funding-round/c627189ba868f7c2f687c7b3cdae0361</t>
  </si>
  <si>
    <t>/Organization/Senseware</t>
  </si>
  <si>
    <t>Senseware</t>
  </si>
  <si>
    <t>http://www.senseware.co</t>
  </si>
  <si>
    <t>Embedded Hardware and Software|Internet of Things|Sensors|Wireless</t>
  </si>
  <si>
    <t>/organization/iviz-security</t>
  </si>
  <si>
    <t>/funding-round/4803c9e0ae1d5013682618bb67229917</t>
  </si>
  <si>
    <t>/Organization/Senseye-Inc</t>
  </si>
  <si>
    <t>Senseye, Inc.</t>
  </si>
  <si>
    <t>http://www.senseye.co</t>
  </si>
  <si>
    <t>Information Technology|Sensors|Wearables</t>
  </si>
  <si>
    <t>/funding-round/5b373ff9f014b181b25d098d93d6ec4e</t>
  </si>
  <si>
    <t>/Organization/Sensgard</t>
  </si>
  <si>
    <t>SensGard</t>
  </si>
  <si>
    <t>http://www.sensgard.com</t>
  </si>
  <si>
    <t>/funding-round/6492a1d92a20a4aa494dfd06c17357a5</t>
  </si>
  <si>
    <t>/Organization/Sensibill</t>
  </si>
  <si>
    <t>Sensibill</t>
  </si>
  <si>
    <t>http://getsensibill.com</t>
  </si>
  <si>
    <t>Big Data|Financial Services|FinTech</t>
  </si>
  <si>
    <t>/funding-round/c55d9ab96584f6169b24bdbf6566cdad</t>
  </si>
  <si>
    <t>/Organization/Sensible-Lender</t>
  </si>
  <si>
    <t>Sensible Lender</t>
  </si>
  <si>
    <t>/organization/ivlog</t>
  </si>
  <si>
    <t>/funding-round/ac137924384d7406beb6374ce252e3f7</t>
  </si>
  <si>
    <t>/Organization/Sensible-Medical-Innovations</t>
  </si>
  <si>
    <t>Sensible Medical Innovations</t>
  </si>
  <si>
    <t>http://sensible-medical.com/</t>
  </si>
  <si>
    <t>/organization/ivwatch</t>
  </si>
  <si>
    <t>/funding-round/0112242da347583a289a113fde0e6cd7</t>
  </si>
  <si>
    <t>/Organization/Sensible-Solutions-Sweden</t>
  </si>
  <si>
    <t>Sensible Solutions Sweden</t>
  </si>
  <si>
    <t>http://www.sensiblesolutions.se</t>
  </si>
  <si>
    <t>/funding-round/3acff479c51dbff9a6bc8627046a4480</t>
  </si>
  <si>
    <t>/Organization/Sensibleself</t>
  </si>
  <si>
    <t>SensibleSelf</t>
  </si>
  <si>
    <t>Health and Wellness|Sensors|Wireless</t>
  </si>
  <si>
    <t>/funding-round/7008c5841eb420cc15338fc55c8d96de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funding-round/dd10acb3afc77b1f046da9d5f8500fef</t>
  </si>
  <si>
    <t>/Organization/Sensicast-Systems</t>
  </si>
  <si>
    <t>Sensicast Systems</t>
  </si>
  <si>
    <t>http://www.sensicast.com</t>
  </si>
  <si>
    <t>/organization/ivy-health-and-life-sciences</t>
  </si>
  <si>
    <t>/funding-round/2f87bbfa7607026906beabe876148938</t>
  </si>
  <si>
    <t>/Organization/Sensicore</t>
  </si>
  <si>
    <t>Sensicore</t>
  </si>
  <si>
    <t>http://sensicore.com</t>
  </si>
  <si>
    <t>/organization/ivyconnect</t>
  </si>
  <si>
    <t>/funding-round/3159a59d885675fa7e91028376f422ad</t>
  </si>
  <si>
    <t>/Organization/Sensics</t>
  </si>
  <si>
    <t>Sensics</t>
  </si>
  <si>
    <t>http://sensics.com</t>
  </si>
  <si>
    <t>/funding-round/c2b519e6cb3605f8e72d95718fb459f4</t>
  </si>
  <si>
    <t>/Organization/Sensigen</t>
  </si>
  <si>
    <t>SensiGen</t>
  </si>
  <si>
    <t>http://www.sensigen.com</t>
  </si>
  <si>
    <t>/funding-round/f1e14a18cd1b151677388c386b6bbb9f</t>
  </si>
  <si>
    <t>/Organization/Sensika-Technologies</t>
  </si>
  <si>
    <t>Sensika Technologies</t>
  </si>
  <si>
    <t>http://www.sensika.com</t>
  </si>
  <si>
    <t>/organization/ivycorp</t>
  </si>
  <si>
    <t>/funding-round/0bc6d9f47d4e4705f8c7b61d1ace86db</t>
  </si>
  <si>
    <t>/Organization/Sensilk</t>
  </si>
  <si>
    <t>Sensilk</t>
  </si>
  <si>
    <t>http://www.sensilk.com</t>
  </si>
  <si>
    <t>Consumer Goods|Fitness|Online Shopping|Sporting Goods|Wearables</t>
  </si>
  <si>
    <t>/funding-round/2023d1429a9e8ddae54dc1e423827a1f</t>
  </si>
  <si>
    <t>/Organization/Sensima-Technology</t>
  </si>
  <si>
    <t>Sensima Technology</t>
  </si>
  <si>
    <t>http://www.sensimatech.com/</t>
  </si>
  <si>
    <t>Gland</t>
  </si>
  <si>
    <t>/funding-round/244fd9bfa1981fa3693219ccd997e629</t>
  </si>
  <si>
    <t>/Organization/Sensimed</t>
  </si>
  <si>
    <t>SENSIMED</t>
  </si>
  <si>
    <t>http://www.sensimed.ch</t>
  </si>
  <si>
    <t>/funding-round/8c6a0fb369dde75e8e3c10e561967f5f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funding-round/a0aa9fc10a7e3ca67ba86716a2a7a823</t>
  </si>
  <si>
    <t>/Organization/Sensing-Electromagnetic-Plus</t>
  </si>
  <si>
    <t>Sensing Electromagnetic Plus</t>
  </si>
  <si>
    <t>http://semplus.eu</t>
  </si>
  <si>
    <t>Electronics|Semiconductors</t>
  </si>
  <si>
    <t>/organization/ivygood</t>
  </si>
  <si>
    <t>/funding-round/159048667816554c3a7eb72572b16232</t>
  </si>
  <si>
    <t>/Organization/Sensingstrip</t>
  </si>
  <si>
    <t>SensingStrip</t>
  </si>
  <si>
    <t>http://www.sensingstrip.com</t>
  </si>
  <si>
    <t>/organization/iwaboo-inc</t>
  </si>
  <si>
    <t>/funding-round/9b2ad7537ae4bb95b91f8eb33cbdf861</t>
  </si>
  <si>
    <t>/Organization/Sensinode</t>
  </si>
  <si>
    <t>Sensinode</t>
  </si>
  <si>
    <t>http://www.sensinode.com</t>
  </si>
  <si>
    <t>/organization/iwantoo</t>
  </si>
  <si>
    <t>/funding-round/5712be1a901769d766dd4d0d20cddd90</t>
  </si>
  <si>
    <t>/Organization/Sensio-Labs</t>
  </si>
  <si>
    <t>SensioLabs</t>
  </si>
  <si>
    <t>http://sensiolabs.com</t>
  </si>
  <si>
    <t>Open Source|SaaS|Software</t>
  </si>
  <si>
    <t>/organization/iwarda</t>
  </si>
  <si>
    <t>/funding-round/31b30a0331aef5f722bfc9b82d91898e</t>
  </si>
  <si>
    <t>/Organization/Sensiotec</t>
  </si>
  <si>
    <t>Sensiotec</t>
  </si>
  <si>
    <t>http://sensiotec.com</t>
  </si>
  <si>
    <t>/organization/iwatech</t>
  </si>
  <si>
    <t>/funding-round/c675c4c44839464b20dd8adecc8cf10d</t>
  </si>
  <si>
    <t>/Organization/Sensipass</t>
  </si>
  <si>
    <t>SensiPass Ltd.</t>
  </si>
  <si>
    <t>http://www.sensipass.com</t>
  </si>
  <si>
    <t>Biometrics|Security|Software|Technology</t>
  </si>
  <si>
    <t>/organization/iwaterways-com</t>
  </si>
  <si>
    <t>/funding-round/554481cc8fca955b6f7afa7827469bfe</t>
  </si>
  <si>
    <t>/Organization/Sensition</t>
  </si>
  <si>
    <t>Sensition</t>
  </si>
  <si>
    <t>/organization/iwatt</t>
  </si>
  <si>
    <t>/funding-round/1091f73db730ba03aad8e4ff408af09f</t>
  </si>
  <si>
    <t>/Organization/Sensitive-Object</t>
  </si>
  <si>
    <t>Sensitive Object</t>
  </si>
  <si>
    <t>http://www.sensitiveobject.fr</t>
  </si>
  <si>
    <t>/funding-round/355c4a9d9205e23d2450a409d66635ab</t>
  </si>
  <si>
    <t>/Organization/Sensity-Systems</t>
  </si>
  <si>
    <t>Sensity Systems</t>
  </si>
  <si>
    <t>http://www.sensity.com</t>
  </si>
  <si>
    <t>Energy Efficiency|Networking|Systems</t>
  </si>
  <si>
    <t>/funding-round/71c42b895daeddf5a8641cd7c929b34e</t>
  </si>
  <si>
    <t>/Organization/Sensobi</t>
  </si>
  <si>
    <t>Sensobi</t>
  </si>
  <si>
    <t>http://www.sensobi.com</t>
  </si>
  <si>
    <t>Android|Finance|Mobile</t>
  </si>
  <si>
    <t>/funding-round/9149cbdeb693421ee16159590493dad2</t>
  </si>
  <si>
    <t>/Organization/Sensopia</t>
  </si>
  <si>
    <t>Sensopia</t>
  </si>
  <si>
    <t>http://www.sensopia.com</t>
  </si>
  <si>
    <t>Augmented Reality|Mobile|Real Estate</t>
  </si>
  <si>
    <t>/funding-round/b7c3708340066a9cbf2f3b29a61fbbac</t>
  </si>
  <si>
    <t>/Organization/Sensor-Medical-Technology</t>
  </si>
  <si>
    <t>Sensor Medical Technology</t>
  </si>
  <si>
    <t>http://sensormedtech.com/</t>
  </si>
  <si>
    <t>Maple Valley</t>
  </si>
  <si>
    <t>/organization/iweb-technologies</t>
  </si>
  <si>
    <t>/funding-round/040fb1072b80a5a6dfce342bf3f68fab</t>
  </si>
  <si>
    <t>/Organization/Sensor-Tower</t>
  </si>
  <si>
    <t>Sensor Tower</t>
  </si>
  <si>
    <t>http://sensortower.com</t>
  </si>
  <si>
    <t>/funding-round/795e7e50cece3e12deda09b530504f92</t>
  </si>
  <si>
    <t>/Organization/Sensoraide</t>
  </si>
  <si>
    <t>Sensoraide</t>
  </si>
  <si>
    <t>http://www.sensoraide.com</t>
  </si>
  <si>
    <t>/funding-round/88e6898e5f6defda222e8221796e8b31</t>
  </si>
  <si>
    <t>/Organization/Sensorberg</t>
  </si>
  <si>
    <t>Sensorberg</t>
  </si>
  <si>
    <t>http://www.sensorberg.com/</t>
  </si>
  <si>
    <t>/funding-round/98b93b4ce317d9983f790c3ac5335c1c</t>
  </si>
  <si>
    <t>/Organization/Sensorcath</t>
  </si>
  <si>
    <t>SensorCath</t>
  </si>
  <si>
    <t>/funding-round/9b5a83d442dd3439d2861b3c1e24c4d6</t>
  </si>
  <si>
    <t>/Organization/Sensordynamics</t>
  </si>
  <si>
    <t>SensorDynamics</t>
  </si>
  <si>
    <t>http://www.sensordynamics.cc</t>
  </si>
  <si>
    <t>/funding-round/e996915ee7808e1711edf0c8fa45a355</t>
  </si>
  <si>
    <t>/Organization/Sensorflare-Pc</t>
  </si>
  <si>
    <t>Sensorflare PC</t>
  </si>
  <si>
    <t>http://www.sensorflare.com</t>
  </si>
  <si>
    <t>/organization/iwebalize</t>
  </si>
  <si>
    <t>/funding-round/a1cff1baa67c446e13ee699d183dab6f</t>
  </si>
  <si>
    <t>/Organization/Sensorin</t>
  </si>
  <si>
    <t>Sensorin</t>
  </si>
  <si>
    <t>/organization/iwebbox</t>
  </si>
  <si>
    <t>/funding-round/9e660133053b6deb5bc8cce92ca50206</t>
  </si>
  <si>
    <t>/Organization/Sensorion</t>
  </si>
  <si>
    <t>Sensorion</t>
  </si>
  <si>
    <t>http://www.sensorion-pharma.com</t>
  </si>
  <si>
    <t>Clapiers</t>
  </si>
  <si>
    <t>/organization/iwedia-technologies</t>
  </si>
  <si>
    <t>/funding-round/213a3d214e94ca45c5353dc52f3afed9</t>
  </si>
  <si>
    <t>/Organization/Sensorist</t>
  </si>
  <si>
    <t>Sensorist</t>
  </si>
  <si>
    <t>http://sensorist.com</t>
  </si>
  <si>
    <t>/funding-round/325bfebc371c77fb111623e76e5069fb</t>
  </si>
  <si>
    <t>/Organization/Sensorlogic</t>
  </si>
  <si>
    <t>SensorLogic</t>
  </si>
  <si>
    <t>http://www.sensorlogic.com</t>
  </si>
  <si>
    <t>Enterprise Software|Gps|M2M|Mobile|Tracking</t>
  </si>
  <si>
    <t>/funding-round/6548d6e60f16d4e98d5e625384a63357</t>
  </si>
  <si>
    <t>/Organization/Sensorly</t>
  </si>
  <si>
    <t>Sensorly</t>
  </si>
  <si>
    <t>http://www.sensorly.com</t>
  </si>
  <si>
    <t>Android|Maps|Mobile|Web Hosting|Wireless</t>
  </si>
  <si>
    <t>/organization/iweebo</t>
  </si>
  <si>
    <t>/funding-round/f67db4f8ac1e6485d94d84ac0b395a5c</t>
  </si>
  <si>
    <t>/Organization/Sensoro</t>
  </si>
  <si>
    <t>Sensoro</t>
  </si>
  <si>
    <t>http://www.sensoro.com/</t>
  </si>
  <si>
    <t>/organization/iwelcome</t>
  </si>
  <si>
    <t>/funding-round/19fa235ca6a69b9a73072bf2e26aa517</t>
  </si>
  <si>
    <t>/Organization/Sensors-Com</t>
  </si>
  <si>
    <t>Sensors.com</t>
  </si>
  <si>
    <t>http://www.sensors.com/</t>
  </si>
  <si>
    <t>/organization/iwi-llc</t>
  </si>
  <si>
    <t>/funding-round/6597aa3e220fce0af03132b62d5fa774</t>
  </si>
  <si>
    <t>/Organization/Sensors-For-Medicine-And-Science</t>
  </si>
  <si>
    <t>Sensors for Medicine and Science</t>
  </si>
  <si>
    <t>http://www.s4ms.com</t>
  </si>
  <si>
    <t>/organization/iwidgets</t>
  </si>
  <si>
    <t>/funding-round/3e3e3366de828b9c9b07315f431cfcaf</t>
  </si>
  <si>
    <t>/Organization/Sensorsuite-Inc</t>
  </si>
  <si>
    <t>SensorSuite Inc.</t>
  </si>
  <si>
    <t>http://sensorsuite.com</t>
  </si>
  <si>
    <t>Clean Technology|Internet of Things|M2M</t>
  </si>
  <si>
    <t>/organization/iwikiphone-com</t>
  </si>
  <si>
    <t>/funding-round/024e6a006d7a3d5906b80f8e5425680f</t>
  </si>
  <si>
    <t>/Organization/Sensortech</t>
  </si>
  <si>
    <t>SensorTech</t>
  </si>
  <si>
    <t>http://www.sensortechllc.com</t>
  </si>
  <si>
    <t>/organization/iwitness</t>
  </si>
  <si>
    <t>/funding-round/a54649362e608d20ef26a0cb51766640</t>
  </si>
  <si>
    <t>/Organization/Sensortran</t>
  </si>
  <si>
    <t>SensorTran</t>
  </si>
  <si>
    <t>http://www.sensortran.com/index.php</t>
  </si>
  <si>
    <t>Electronics|Energy|Manufacturing</t>
  </si>
  <si>
    <t>/funding-round/f2d5cfa0faebf68c2960d82a9a2d0a53</t>
  </si>
  <si>
    <t>/Organization/Sensorwave</t>
  </si>
  <si>
    <t>SensorWave</t>
  </si>
  <si>
    <t>http://www.Sensorwave.com</t>
  </si>
  <si>
    <t>Consumer Electronics|Public Relations|Security|Services</t>
  </si>
  <si>
    <t>/organization/iwjw-iwjw</t>
  </si>
  <si>
    <t>/funding-round/8328f2d0398610d75fabb2d4efae3423</t>
  </si>
  <si>
    <t>/Organization/Sensory-Analytics</t>
  </si>
  <si>
    <t>Sensory Analytics</t>
  </si>
  <si>
    <t>http://www.sensoryanalytics.com</t>
  </si>
  <si>
    <t>/funding-round/904f589e3570e9a5150f20e7eb947ba0</t>
  </si>
  <si>
    <t>/Organization/Sensory-Medical</t>
  </si>
  <si>
    <t>Sensory Medical</t>
  </si>
  <si>
    <t>http://sensorymedical.com</t>
  </si>
  <si>
    <t>/organization/iwoca</t>
  </si>
  <si>
    <t>/funding-round/331ba0c22bcf1710840ea628014a200b</t>
  </si>
  <si>
    <t>/Organization/Sensory-Networks</t>
  </si>
  <si>
    <t>Sensory Networks</t>
  </si>
  <si>
    <t>http://sensorynetworks.com</t>
  </si>
  <si>
    <t>/funding-round/8ad0e51dbf37c14cbcfe29ed5aefb344</t>
  </si>
  <si>
    <t>/Organization/Sensr-Net</t>
  </si>
  <si>
    <t>Sensr.net</t>
  </si>
  <si>
    <t>http://sensr.net</t>
  </si>
  <si>
    <t>Enterprise Software|Hardware|Real Time|Security|Video Streaming</t>
  </si>
  <si>
    <t>/funding-round/abdb8a2d23c9637426591d34ba83f12c</t>
  </si>
  <si>
    <t>/Organization/Sensser</t>
  </si>
  <si>
    <t>Sensser</t>
  </si>
  <si>
    <t>http://www.sensser.com</t>
  </si>
  <si>
    <t>/organization/iwopi</t>
  </si>
  <si>
    <t>/funding-round/4eec54573fa7c8635e62bad4ce568c41</t>
  </si>
  <si>
    <t>/Organization/Senstay</t>
  </si>
  <si>
    <t>SenStay</t>
  </si>
  <si>
    <t>http://www.senstay.com</t>
  </si>
  <si>
    <t>Hospitality|Property Management|Software</t>
  </si>
  <si>
    <t>/organization/iwt</t>
  </si>
  <si>
    <t>/funding-round/4d1ba3a242182171506fc48bf60f561d</t>
  </si>
  <si>
    <t>/Organization/Senstore</t>
  </si>
  <si>
    <t>Senstore</t>
  </si>
  <si>
    <t>http://www.senstore.com</t>
  </si>
  <si>
    <t>DIY|Hardware + Software|Health and Wellness|Sensors</t>
  </si>
  <si>
    <t>/funding-round/95edf6a72c651e143b2264e28694ace0</t>
  </si>
  <si>
    <t>/Organization/Sensu</t>
  </si>
  <si>
    <t>SENSU</t>
  </si>
  <si>
    <t>Creative|E-Commerce|Online Shopping</t>
  </si>
  <si>
    <t>/organization/ix-innovations</t>
  </si>
  <si>
    <t>/funding-round/7e2717c044d4acd0cce60977eab515c9</t>
  </si>
  <si>
    <t>/Organization/Sensulin</t>
  </si>
  <si>
    <t>Sensulin</t>
  </si>
  <si>
    <t>http://www.sensulin.com</t>
  </si>
  <si>
    <t>Biotechnology|Diabetes|Life Sciences|Pharmaceuticals</t>
  </si>
  <si>
    <t>/organization/ixcellerate</t>
  </si>
  <si>
    <t>/funding-round/ce8aed7be692411915b0f53fa072a178</t>
  </si>
  <si>
    <t>/Organization/Sensum</t>
  </si>
  <si>
    <t>Sensum</t>
  </si>
  <si>
    <t>http://www.sensum.co</t>
  </si>
  <si>
    <t>/organization/ixchelsis</t>
  </si>
  <si>
    <t>/funding-round/f204b396aa49242f722f3654dc6cde22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ixi-mobile</t>
  </si>
  <si>
    <t>/funding-round/7cd72ce20fa4fc5627bcb071fce53d07</t>
  </si>
  <si>
    <t>/Organization/Sensus-Healthcare</t>
  </si>
  <si>
    <t>Sensus Healthcare</t>
  </si>
  <si>
    <t>http://www.sensushealthcare.com</t>
  </si>
  <si>
    <t>/funding-round/a520752f3224927ff098caf20082674d</t>
  </si>
  <si>
    <t>/Organization/Sensuslabs</t>
  </si>
  <si>
    <t>SensusLabs</t>
  </si>
  <si>
    <t>http://www.sensuslabs.com</t>
  </si>
  <si>
    <t>Industrial|Industrial Automation|Navigation</t>
  </si>
  <si>
    <t>/organization/ixi-play</t>
  </si>
  <si>
    <t>/funding-round/afc909c1bf6ee3078757392ec487c3f4</t>
  </si>
  <si>
    <t>/Organization/Sensys-Networks</t>
  </si>
  <si>
    <t>Sensys Networks</t>
  </si>
  <si>
    <t>http://www.sensysnetworks.com</t>
  </si>
  <si>
    <t>/organization/ixia</t>
  </si>
  <si>
    <t>/funding-round/fe198ae61cf2f7b2cd9e78372214c08e</t>
  </si>
  <si>
    <t>/Organization/Senta</t>
  </si>
  <si>
    <t>Senta</t>
  </si>
  <si>
    <t>http://www.senta.co/</t>
  </si>
  <si>
    <t>/organization/ixico</t>
  </si>
  <si>
    <t>/funding-round/1d88dfdc18a9cbdb756cae1d836f94bc</t>
  </si>
  <si>
    <t>/Organization/Sentab-Ltd</t>
  </si>
  <si>
    <t>Sentab Ltd</t>
  </si>
  <si>
    <t>http://www.sentab.com</t>
  </si>
  <si>
    <t>Networking|Social Network Media</t>
  </si>
  <si>
    <t>/organization/ixigo-com-2</t>
  </si>
  <si>
    <t>/funding-round/b16109aead31a3b399ce29d46902a112</t>
  </si>
  <si>
    <t>/Organization/Sente-Inc</t>
  </si>
  <si>
    <t>Sente Inc.</t>
  </si>
  <si>
    <t>http://sentelabs.com</t>
  </si>
  <si>
    <t>/funding-round/bdcd5d49b1611bcfd5fc41ff96e0154e</t>
  </si>
  <si>
    <t>/Organization/Sentec</t>
  </si>
  <si>
    <t>Sentec Pte Ltd</t>
  </si>
  <si>
    <t>http://sentecscientific.com</t>
  </si>
  <si>
    <t>/organization/ixpert</t>
  </si>
  <si>
    <t>/funding-round/a56b3138a5faa0b94d7e169c44aad32b</t>
  </si>
  <si>
    <t>/Organization/Sentech</t>
  </si>
  <si>
    <t>SenTech</t>
  </si>
  <si>
    <t>http://www.sentechinc.com/</t>
  </si>
  <si>
    <t>Marketplaces|Security|Services</t>
  </si>
  <si>
    <t>/organization/ixsystems</t>
  </si>
  <si>
    <t>/funding-round/43c16b99232d136fefbd0d7d5d5e2b7b</t>
  </si>
  <si>
    <t>/Organization/Sentence-Lab</t>
  </si>
  <si>
    <t>Sentence Lab</t>
  </si>
  <si>
    <t>http://www.clippick.com</t>
  </si>
  <si>
    <t>Cloud Data Services|Internet|Technology</t>
  </si>
  <si>
    <t>/organization/ixtens-2</t>
  </si>
  <si>
    <t>/funding-round/aee9c3c60120a55964d606acc47a1668</t>
  </si>
  <si>
    <t>/Organization/Sententia-Llc</t>
  </si>
  <si>
    <t>Sententia,LLC</t>
  </si>
  <si>
    <t>http://sententia-intl.com</t>
  </si>
  <si>
    <t>Business Analytics|Business Development|Consulting</t>
  </si>
  <si>
    <t>/organization/iyogi</t>
  </si>
  <si>
    <t>/funding-round/1ac13bec9aee1b4d601bfca3f8236f9d</t>
  </si>
  <si>
    <t>/Organization/Sentera</t>
  </si>
  <si>
    <t>Sentera</t>
  </si>
  <si>
    <t>https://sentera.com</t>
  </si>
  <si>
    <t>/funding-round/337d47b7cd58e444fd11d05a576710b2</t>
  </si>
  <si>
    <t>/Organization/Sentex</t>
  </si>
  <si>
    <t>Sentex</t>
  </si>
  <si>
    <t>http://www.sentex.eu</t>
  </si>
  <si>
    <t>/funding-round/5aaa584cccff788e45cb4f353c1c2463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funding-round/6220face8b6849587ca09c947b94be4d</t>
  </si>
  <si>
    <t>/Organization/Sentien-Biotechnologies</t>
  </si>
  <si>
    <t>Sentien Biotechnologies</t>
  </si>
  <si>
    <t>http://www.sentienbiotech.com/</t>
  </si>
  <si>
    <t>/funding-round/96d3e0fd7f1ce826cd51991335824bc2</t>
  </si>
  <si>
    <t>/Organization/Sentient</t>
  </si>
  <si>
    <t>Sentient</t>
  </si>
  <si>
    <t>http://www.sentient.ai/</t>
  </si>
  <si>
    <t>/organization/iyzi-payments</t>
  </si>
  <si>
    <t>/funding-round/8f21b786bcefb482ab6a0f1d79ecf97b</t>
  </si>
  <si>
    <t>/Organization/Sentient-Energy</t>
  </si>
  <si>
    <t>Sentient Energy</t>
  </si>
  <si>
    <t>http://www.sentient-energy.com</t>
  </si>
  <si>
    <t>/funding-round/96cccf69b9aafa338fc56cbd0ba5dd98</t>
  </si>
  <si>
    <t>/Organization/Sentient-Mobile-Inc</t>
  </si>
  <si>
    <t>Sentient Mobile Inc.</t>
  </si>
  <si>
    <t>http://grapelinemedia.com</t>
  </si>
  <si>
    <t>Apps|Face Recognition|Photography</t>
  </si>
  <si>
    <t>/funding-round/ff9e9b7fb6e4d155e0f86cd5206f262d</t>
  </si>
  <si>
    <t>/Organization/Sentilla</t>
  </si>
  <si>
    <t>Sentilla</t>
  </si>
  <si>
    <t>http://www.sentilla.com</t>
  </si>
  <si>
    <t>/organization/iz3d</t>
  </si>
  <si>
    <t>/funding-round/db186822a033ef6d8df4c130fe386b7a</t>
  </si>
  <si>
    <t>/Organization/Sentillion</t>
  </si>
  <si>
    <t>Sentillion</t>
  </si>
  <si>
    <t>http://www.sentillion.com</t>
  </si>
  <si>
    <t>/organization/izea</t>
  </si>
  <si>
    <t>/funding-round/0d5928f20b3ce1f749605da4d7325528</t>
  </si>
  <si>
    <t>/Organization/Sentimed-Medical-Corporation</t>
  </si>
  <si>
    <t>Sentimed Medical Corporation</t>
  </si>
  <si>
    <t>http://www.sentimed.com</t>
  </si>
  <si>
    <t>Health Care|Telecommunications</t>
  </si>
  <si>
    <t>/funding-round/5b75b21c15ecefe317f19218552050c6</t>
  </si>
  <si>
    <t>/Organization/Sentiment</t>
  </si>
  <si>
    <t>Sentiment</t>
  </si>
  <si>
    <t>http://www.sentimentmetrics.com</t>
  </si>
  <si>
    <t>Social CRM|Social Media Management|Social Media Monitoring|Software</t>
  </si>
  <si>
    <t>29-07-2007</t>
  </si>
  <si>
    <t>/funding-round/9a05bc5975533081ea7a32176644d25a</t>
  </si>
  <si>
    <t>/Organization/Sentiment-Strategies-Llc</t>
  </si>
  <si>
    <t>Sentiment Strategies, LLC</t>
  </si>
  <si>
    <t>http://sentstrats.com</t>
  </si>
  <si>
    <t>Anything Capital Intensive|News|Trading</t>
  </si>
  <si>
    <t>/funding-round/b04c5268f84a01abef16a90fa3ce0cad</t>
  </si>
  <si>
    <t>/Organization/Sentinel</t>
  </si>
  <si>
    <t>SentinelOne</t>
  </si>
  <si>
    <t>http://www.sentinelone.com</t>
  </si>
  <si>
    <t>/organization/izenda</t>
  </si>
  <si>
    <t>/funding-round/394dfb0f17de7dd01a0b7db30cd34559</t>
  </si>
  <si>
    <t>/Organization/Sentinel-Technologies</t>
  </si>
  <si>
    <t>Sentinel Technologies</t>
  </si>
  <si>
    <t>/organization/izeos</t>
  </si>
  <si>
    <t>/funding-round/8db58fb0a7826c519ed4e87bcd6b3f25</t>
  </si>
  <si>
    <t>/Organization/Sentinelo</t>
  </si>
  <si>
    <t>Sentinelo</t>
  </si>
  <si>
    <t>http://www.sentinelo.com/</t>
  </si>
  <si>
    <t>/organization/izettle</t>
  </si>
  <si>
    <t>/funding-round/350379e860d96617bae95703316b5075</t>
  </si>
  <si>
    <t>/Organization/Sentio</t>
  </si>
  <si>
    <t>Sentio</t>
  </si>
  <si>
    <t>http://www.sentiommg.com/</t>
  </si>
  <si>
    <t>/funding-round/3882587cbd5589a485e4f624498d2e2e</t>
  </si>
  <si>
    <t>/Organization/Sentione</t>
  </si>
  <si>
    <t>SentiOne</t>
  </si>
  <si>
    <t>http://sentione.pl</t>
  </si>
  <si>
    <t>Brand Marketing|Social Media Monitoring|Software</t>
  </si>
  <si>
    <t>/funding-round/4173608b2a884f74622a66b7f01e86cf</t>
  </si>
  <si>
    <t>/Organization/Sentisis</t>
  </si>
  <si>
    <t>Sentisis</t>
  </si>
  <si>
    <t>http://www.sentisis.com</t>
  </si>
  <si>
    <t>Artificial Intelligence|Social Media</t>
  </si>
  <si>
    <t>/funding-round/798972f852ba9d7dd639faacba6d9c59</t>
  </si>
  <si>
    <t>/Organization/Sentito-Networks</t>
  </si>
  <si>
    <t>sentitO Networks</t>
  </si>
  <si>
    <t>/funding-round/8341b190492c7719e5c466014b5b443d</t>
  </si>
  <si>
    <t>/Organization/Sentons</t>
  </si>
  <si>
    <t>Sentons</t>
  </si>
  <si>
    <t>http://www.sentons.com</t>
  </si>
  <si>
    <t>/funding-round/93527f409b9254bf0c3f6820fa5dad45</t>
  </si>
  <si>
    <t>/Organization/Sentreheart</t>
  </si>
  <si>
    <t>SentreHEART</t>
  </si>
  <si>
    <t>http://www.sentreheart.com</t>
  </si>
  <si>
    <t>/funding-round/d524a086f9b0dc1e483deb459f63dc63</t>
  </si>
  <si>
    <t>/Organization/Sentri</t>
  </si>
  <si>
    <t>Sentri</t>
  </si>
  <si>
    <t>http://sentri.me/</t>
  </si>
  <si>
    <t>Home Automation|Internet of Things|Security|Smart Building</t>
  </si>
  <si>
    <t>/funding-round/dfa4e1ff2810cc3f4410ea0ecb16ff6c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funding-round/ebccaeb765fa85a0a06e982631dc8cf4</t>
  </si>
  <si>
    <t>/Organization/Sentric-Music</t>
  </si>
  <si>
    <t>Sentric Music</t>
  </si>
  <si>
    <t>http://www.sentricmusic.com</t>
  </si>
  <si>
    <t>Music|Musicians|Writers</t>
  </si>
  <si>
    <t>/organization/izi-collecte</t>
  </si>
  <si>
    <t>/funding-round/f08c3f315eb90bf571986448857b56a5</t>
  </si>
  <si>
    <t>/Organization/Sentrigo</t>
  </si>
  <si>
    <t>Sentrigo</t>
  </si>
  <si>
    <t>http://www.sentrigo.com</t>
  </si>
  <si>
    <t>Accounting|Databases|Hardware + Software|Networking|Security|Software</t>
  </si>
  <si>
    <t>/organization/izi-medical-products</t>
  </si>
  <si>
    <t>/funding-round/e80444b1101d2beba8562f838dd1c636</t>
  </si>
  <si>
    <t>/Organization/Sentrinsic</t>
  </si>
  <si>
    <t>Sentrinsic</t>
  </si>
  <si>
    <t>http://sentrinsic.com</t>
  </si>
  <si>
    <t>/organization/izicap</t>
  </si>
  <si>
    <t>/funding-round/a8b22087a892d922e013a9b7cad3f436</t>
  </si>
  <si>
    <t>/Organization/Sentrix</t>
  </si>
  <si>
    <t>Sentrix</t>
  </si>
  <si>
    <t>http://www.sentrix.com/</t>
  </si>
  <si>
    <t>/funding-round/bcbca0f1dd54ac7d1c09ed373d906e29</t>
  </si>
  <si>
    <t>/Organization/Sentropi</t>
  </si>
  <si>
    <t>Sentropi</t>
  </si>
  <si>
    <t>http://www.sentropi.com</t>
  </si>
  <si>
    <t>/organization/izoca</t>
  </si>
  <si>
    <t>/funding-round/a76475ffe5514904d3b13c06669e87a4</t>
  </si>
  <si>
    <t>/Organization/Sentry-Wireless</t>
  </si>
  <si>
    <t>Sentry Wireless</t>
  </si>
  <si>
    <t>http://www.sentrywireless.com</t>
  </si>
  <si>
    <t>Mobile|Mobile Security|Web Development|Wireless</t>
  </si>
  <si>
    <t>/organization/izofy-com</t>
  </si>
  <si>
    <t>/funding-round/02943c178ef43f7cda70d3eec6f9e901</t>
  </si>
  <si>
    <t>/Organization/Senzari</t>
  </si>
  <si>
    <t>Senzari</t>
  </si>
  <si>
    <t>http://senzari.com</t>
  </si>
  <si>
    <t>/funding-round/033afa4bfac5bcbfdb4338edb571a604</t>
  </si>
  <si>
    <t>/Organization/Seo-Co-</t>
  </si>
  <si>
    <t>SEO Co.</t>
  </si>
  <si>
    <t>http://www.seoco.us</t>
  </si>
  <si>
    <t>Application Platforms|Internet of Things|SEO</t>
  </si>
  <si>
    <t>/organization/izooble</t>
  </si>
  <si>
    <t>/funding-round/47d74429b05cc12fae85307743530002</t>
  </si>
  <si>
    <t>/Organization/Seopult</t>
  </si>
  <si>
    <t>SeoPult</t>
  </si>
  <si>
    <t>https://seopult.ru/</t>
  </si>
  <si>
    <t>Advertising|Optimization|Sales and Marketing|Search Marketing|Semantic Search|SEO</t>
  </si>
  <si>
    <t>/funding-round/bc5ae54b1fba46bebd0367b44dd8a0b3</t>
  </si>
  <si>
    <t>/Organization/Seoq</t>
  </si>
  <si>
    <t>SEO Quotient</t>
  </si>
  <si>
    <t>http://www.seoq.com</t>
  </si>
  <si>
    <t>Business Intelligence|SEO</t>
  </si>
  <si>
    <t>Cali</t>
  </si>
  <si>
    <t>/funding-round/d4af456eca275ef7bdd54e5af2203324</t>
  </si>
  <si>
    <t>/Organization/Seoreseller-Com</t>
  </si>
  <si>
    <t>seoreseller.com</t>
  </si>
  <si>
    <t>http://www.seoreseller.com</t>
  </si>
  <si>
    <t>Consulting|Internet Marketing|SEO</t>
  </si>
  <si>
    <t>/funding-round/e3bc054b48fbf99fdd9c536466235d57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izotope</t>
  </si>
  <si>
    <t>/funding-round/03d983fc264634d81bca15a9b9dc2e5b</t>
  </si>
  <si>
    <t>/Organization/Sepage</t>
  </si>
  <si>
    <t>Sépage</t>
  </si>
  <si>
    <t>http://www.sepage.com</t>
  </si>
  <si>
    <t>Internet Marketing|Online Travel|Personalization|Semantic Web|Technology</t>
  </si>
  <si>
    <t>/organization/izp-technologies</t>
  </si>
  <si>
    <t>/funding-round/8fffa6b6e76ff22332bed0086977428e</t>
  </si>
  <si>
    <t>/Organization/Sepaton</t>
  </si>
  <si>
    <t>Sepaton</t>
  </si>
  <si>
    <t>http://www.sepaton.com</t>
  </si>
  <si>
    <t>Flash Storage|Hardware + Software|Technology</t>
  </si>
  <si>
    <t>/funding-round/ee1bf487eb92b335bf4b247e31672e35</t>
  </si>
  <si>
    <t>/Organization/Sepior</t>
  </si>
  <si>
    <t>Sepior</t>
  </si>
  <si>
    <t>http://sepior.com</t>
  </si>
  <si>
    <t>/organization/izsearch</t>
  </si>
  <si>
    <t>/funding-round/4fce583c61b9bb0d226f9b394df3406b</t>
  </si>
  <si>
    <t>/Organization/Seplat-Petroleum-Development-Company</t>
  </si>
  <si>
    <t>Seplat Petroleum Development Company</t>
  </si>
  <si>
    <t>http://seplatpetroleum.com</t>
  </si>
  <si>
    <t>Ngahere</t>
  </si>
  <si>
    <t>/organization/izumi-bio</t>
  </si>
  <si>
    <t>/funding-round/37b85c2c3700ab621039e135a6804825</t>
  </si>
  <si>
    <t>/Organization/Sepmag-Technologies</t>
  </si>
  <si>
    <t>SEPMAG Technologies</t>
  </si>
  <si>
    <t>http://www.sepmag.eu</t>
  </si>
  <si>
    <t>/organization/izumobase</t>
  </si>
  <si>
    <t>/funding-round/5bb09f327244796088644425186e59f1</t>
  </si>
  <si>
    <t>/Organization/Sepspensor</t>
  </si>
  <si>
    <t>SepSensor</t>
  </si>
  <si>
    <t>http://www.sepsensor.com</t>
  </si>
  <si>
    <t>Restaurants|Sensors|Wireless</t>
  </si>
  <si>
    <t>/organization/izun-pharmaceuticals</t>
  </si>
  <si>
    <t>/funding-round/4e2c9acf944e7551b81880e67b4ec56f</t>
  </si>
  <si>
    <t>/Organization/Septrx</t>
  </si>
  <si>
    <t>SeptRx</t>
  </si>
  <si>
    <t>http://www.septrx.com</t>
  </si>
  <si>
    <t>/funding-round/77f3c7286eb5d4b58c2cd49b95ccc508</t>
  </si>
  <si>
    <t>/Organization/Seqll</t>
  </si>
  <si>
    <t>SeqLL</t>
  </si>
  <si>
    <t>http://seqll.com/</t>
  </si>
  <si>
    <t>/organization/izytrack</t>
  </si>
  <si>
    <t>/funding-round/39bd9163dd91b5a0c008c0d0da4b71ae</t>
  </si>
  <si>
    <t>/Organization/Sequana-Medical</t>
  </si>
  <si>
    <t>Sequana Medical</t>
  </si>
  <si>
    <t>http://www.sequanamedical.com/</t>
  </si>
  <si>
    <t>/organization/izze-beverage</t>
  </si>
  <si>
    <t>/funding-round/f67f2aebb8356f0bbcfd00adc777ce25</t>
  </si>
  <si>
    <t>/Organization/Sequans-Communications</t>
  </si>
  <si>
    <t>Sequans Communications</t>
  </si>
  <si>
    <t>http://www.sequans.com</t>
  </si>
  <si>
    <t>/organization/izzui</t>
  </si>
  <si>
    <t>/funding-round/07e4acbdf46aed124d98ee3e63ec362e</t>
  </si>
  <si>
    <t>/Organization/Sequel-Industrial-Products</t>
  </si>
  <si>
    <t>Sequel Industrial Products</t>
  </si>
  <si>
    <t>Ripton</t>
  </si>
  <si>
    <t>/organization/izzy-money</t>
  </si>
  <si>
    <t>/funding-round/684c9a6de64c3b175b0f518fbd8d9c43</t>
  </si>
  <si>
    <t>/Organization/Sequel-Pharmaceuticals</t>
  </si>
  <si>
    <t>Sequel Pharmaceuticals</t>
  </si>
  <si>
    <t>http://sequelpharma.com</t>
  </si>
  <si>
    <t>/organization/j-a-b-s-freelance-world</t>
  </si>
  <si>
    <t>/funding-round/0b8e43add5af9c7798ed47a5865abe27</t>
  </si>
  <si>
    <t>/Organization/Sequel-Youth-And-Family-Services</t>
  </si>
  <si>
    <t>Sequel Youth and Family Services</t>
  </si>
  <si>
    <t>http://sequelyouthservices.com</t>
  </si>
  <si>
    <t>/organization/j-a-y-vision-studios</t>
  </si>
  <si>
    <t>/funding-round/cef7ba23fd35087767fbae3db1b4d031</t>
  </si>
  <si>
    <t>/Organization/Sequella</t>
  </si>
  <si>
    <t>Sequella</t>
  </si>
  <si>
    <t>http://www.sequella.com</t>
  </si>
  <si>
    <t>/organization/j-c-lads</t>
  </si>
  <si>
    <t>/funding-round/26f70bbee93f7387764ca814618122e5</t>
  </si>
  <si>
    <t>/Organization/Sequence</t>
  </si>
  <si>
    <t>Sequence</t>
  </si>
  <si>
    <t>http://sequence.com</t>
  </si>
  <si>
    <t>Apps|Design|Experience Design|Product Design|User Experience Design</t>
  </si>
  <si>
    <t>/funding-round/9ed04dc042ac5aa4223ade491d49eee4</t>
  </si>
  <si>
    <t>/Organization/Sequence-Bio</t>
  </si>
  <si>
    <t>Sequence Bio</t>
  </si>
  <si>
    <t>http://www.sequencebio.co/#homepage</t>
  </si>
  <si>
    <t>Analytics|Lifestyle|Medical</t>
  </si>
  <si>
    <t>/organization/j-craig-venter-institute</t>
  </si>
  <si>
    <t>/funding-round/7b873ed6e2346c33d07def9fe5643c7d</t>
  </si>
  <si>
    <t>/Organization/Sequence-Design</t>
  </si>
  <si>
    <t>Sequence Design</t>
  </si>
  <si>
    <t>http://www.sequencedesign.com</t>
  </si>
  <si>
    <t>/funding-round/7e01e590132c8dfce376e508bac2082a</t>
  </si>
  <si>
    <t>/Organization/Sequenom</t>
  </si>
  <si>
    <t>Sequenom</t>
  </si>
  <si>
    <t>http://www.sequenom.com</t>
  </si>
  <si>
    <t>/organization/j-entendi</t>
  </si>
  <si>
    <t>/funding-round/b8ad0ff21d9fe5c95ba4c70bfc635cce</t>
  </si>
  <si>
    <t>/Organization/Sequent</t>
  </si>
  <si>
    <t>Sequent</t>
  </si>
  <si>
    <t>http://www.sequent.com</t>
  </si>
  <si>
    <t>/organization/j-g-enterprises</t>
  </si>
  <si>
    <t>/funding-round/f8a276dab35da755d97cdf0b71e4fdb6</t>
  </si>
  <si>
    <t>/Organization/Sequent-Medical</t>
  </si>
  <si>
    <t>Sequent Medical</t>
  </si>
  <si>
    <t>http://www.sequentmedical.com</t>
  </si>
  <si>
    <t>/organization/j-g-ink</t>
  </si>
  <si>
    <t>/funding-round/34a11a65a531ecd703c8eb67bcf07cb5</t>
  </si>
  <si>
    <t>/Organization/Sequent-Scientific</t>
  </si>
  <si>
    <t>SeQuent Scientific</t>
  </si>
  <si>
    <t>http://sequent.in</t>
  </si>
  <si>
    <t>Cosmetics|Pharmaceuticals|Services</t>
  </si>
  <si>
    <t>/organization/j-grab</t>
  </si>
  <si>
    <t>/funding-round/7f9809e51f9a89ef676c0caa725fdbd9</t>
  </si>
  <si>
    <t>/Organization/Sequenta</t>
  </si>
  <si>
    <t>Sequenta</t>
  </si>
  <si>
    <t>http://www.sequenta.com/</t>
  </si>
  <si>
    <t>/funding-round/b58cd88137a3117d59d351805883695e</t>
  </si>
  <si>
    <t>/Organization/Sequitur-Labs</t>
  </si>
  <si>
    <t>Sequitur Labs</t>
  </si>
  <si>
    <t>http://www.sequiturlabs.com</t>
  </si>
  <si>
    <t>/organization/j-hillburn</t>
  </si>
  <si>
    <t>/funding-round/186f8168fcb0a0c07cf4dfc31a8b443f</t>
  </si>
  <si>
    <t>/Organization/Sequoia-Communications</t>
  </si>
  <si>
    <t>Sequoia Communications</t>
  </si>
  <si>
    <t>http://www.sequoiacommunications.com</t>
  </si>
  <si>
    <t>/funding-round/3c409d14d011f4a2bed471dae22199e8</t>
  </si>
  <si>
    <t>/Organization/Sequoia-Media-Group</t>
  </si>
  <si>
    <t>Sequoia Media Group</t>
  </si>
  <si>
    <t>http://www.sequoiamg.com</t>
  </si>
  <si>
    <t>/funding-round/863fb0e40232888b3e8f4d8371ea2ccd</t>
  </si>
  <si>
    <t>/Organization/Sequoia-Pharmaceuticals</t>
  </si>
  <si>
    <t>Sequoia Pharmaceuticals</t>
  </si>
  <si>
    <t>http://www.sequoiapharmaceuticals.com</t>
  </si>
  <si>
    <t>/funding-round/bbf13546024f2d297f01b48fb5e73102</t>
  </si>
  <si>
    <t>/Organization/Sequoiadb</t>
  </si>
  <si>
    <t>SequoiaDB</t>
  </si>
  <si>
    <t>http://www.sequoiadb.com</t>
  </si>
  <si>
    <t>Big Data|Databases|Information Services|Information Technology</t>
  </si>
  <si>
    <t>/funding-round/f4ecfabc61014009de46ce331a00b16f</t>
  </si>
  <si>
    <t>/Organization/Sera-Prognostics</t>
  </si>
  <si>
    <t>Sera Prognostics</t>
  </si>
  <si>
    <t>http://www.seraprognostics.com</t>
  </si>
  <si>
    <t>/organization/j-j-africa</t>
  </si>
  <si>
    <t>/funding-round/d815bf930f8100785a05e0e527245ade</t>
  </si>
  <si>
    <t>/Organization/Seracare-Life-Sciences</t>
  </si>
  <si>
    <t>SeraCare Life Sciences</t>
  </si>
  <si>
    <t>http://www.seracare.com</t>
  </si>
  <si>
    <t>/organization/j-j-bri-pet-food-company</t>
  </si>
  <si>
    <t>/funding-round/0144c5717cf43a9e02015f920bb02de1</t>
  </si>
  <si>
    <t>/Organization/Seragon-Pharmaceuticals</t>
  </si>
  <si>
    <t>Seragon Pharmaceuticals</t>
  </si>
  <si>
    <t>http://seragonpharm.com</t>
  </si>
  <si>
    <t>/organization/j-j-solutions</t>
  </si>
  <si>
    <t>/funding-round/e40c669c79bd8808e25d1ff4bab83edb</t>
  </si>
  <si>
    <t>/Organization/Seranoa-Networks</t>
  </si>
  <si>
    <t>Seranoa Networks</t>
  </si>
  <si>
    <t>http://www.seranoa.com/</t>
  </si>
  <si>
    <t>Semiconductors|Service Providers|Software</t>
  </si>
  <si>
    <t>/organization/j-kan</t>
  </si>
  <si>
    <t>/funding-round/cb561c370620b6c77108684df6e424b3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j-kumar-infraprojects</t>
  </si>
  <si>
    <t>/funding-round/182c1ef464a9ba00aa4170a7fa181022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j-r-renovations</t>
  </si>
  <si>
    <t>/funding-round/fd6ce15656cc0b54066305474e7a7729</t>
  </si>
  <si>
    <t>18/12/2011</t>
  </si>
  <si>
    <t>/Organization/Serbisu</t>
  </si>
  <si>
    <t>SerbisU</t>
  </si>
  <si>
    <t>http://serbisu.com/</t>
  </si>
  <si>
    <t>Local Based Services</t>
  </si>
  <si>
    <t>/organization/j-v-big-game-outfitters</t>
  </si>
  <si>
    <t>/funding-round/d7f5c93a445878bd9ee813b3ddab263e</t>
  </si>
  <si>
    <t>/Organization/Sercle-2</t>
  </si>
  <si>
    <t>Sercle</t>
  </si>
  <si>
    <t>http://www.sercle.com</t>
  </si>
  <si>
    <t>/organization/j2-innovations</t>
  </si>
  <si>
    <t>/funding-round/26bf683078b575f1847e891a03800c10</t>
  </si>
  <si>
    <t>/Organization/Serebra-Learning</t>
  </si>
  <si>
    <t>Serebra Learning</t>
  </si>
  <si>
    <t>http://www.serebra.com</t>
  </si>
  <si>
    <t>/organization/j2-software-solutions</t>
  </si>
  <si>
    <t>/funding-round/0e0345b14c986e1f43efcb0e80767ce6</t>
  </si>
  <si>
    <t>/Organization/Seren-Photonics</t>
  </si>
  <si>
    <t>Seren Photonics</t>
  </si>
  <si>
    <t>http://www.serenphotonics.co.uk</t>
  </si>
  <si>
    <t>/funding-round/115b848aa23479becab3d79963e0f39a</t>
  </si>
  <si>
    <t>/Organization/Serena-Lily</t>
  </si>
  <si>
    <t>Serena &amp; Lily</t>
  </si>
  <si>
    <t>http://www.serenaandlily.com</t>
  </si>
  <si>
    <t>/funding-round/15d350d11d2adbe4d14d4454911869a9</t>
  </si>
  <si>
    <t>/Organization/Serendipity-Labs</t>
  </si>
  <si>
    <t>Serendipity Labs Coworking</t>
  </si>
  <si>
    <t>http://www.serendipitylabs.com</t>
  </si>
  <si>
    <t>Collaboration|Coworking|Hospitality</t>
  </si>
  <si>
    <t>/funding-round/94e476466daa195e9e78add4b380052f</t>
  </si>
  <si>
    <t>/Organization/Serene-Oncology</t>
  </si>
  <si>
    <t>Serene Oncology</t>
  </si>
  <si>
    <t>http://www.sereneoncology.com</t>
  </si>
  <si>
    <t>/funding-round/9fc2007eb1d3ef62a856105ab3035c70</t>
  </si>
  <si>
    <t>/Organization/Sereneti</t>
  </si>
  <si>
    <t>Sereneti Kitchen</t>
  </si>
  <si>
    <t>http://www.sereneti.com/</t>
  </si>
  <si>
    <t>Consumer Electronics|Food Processing|Gadget|Specialty Foods</t>
  </si>
  <si>
    <t>/funding-round/c156032c62cded23459d2f6ac643dccd</t>
  </si>
  <si>
    <t>/Organization/Serenex</t>
  </si>
  <si>
    <t>Serenex</t>
  </si>
  <si>
    <t>http://serenex.com/</t>
  </si>
  <si>
    <t>/organization/j2d-biomedical</t>
  </si>
  <si>
    <t>/funding-round/7adb776d0d507562b763a9228b52fc89</t>
  </si>
  <si>
    <t>/Organization/Serenify</t>
  </si>
  <si>
    <t>Serenify</t>
  </si>
  <si>
    <t>https://serenify.com</t>
  </si>
  <si>
    <t>Cyber Security|Internet|Services</t>
  </si>
  <si>
    <t>/organization/jaano-gmbh</t>
  </si>
  <si>
    <t>/funding-round/22783fb51fc38148129fd820e01dfd03</t>
  </si>
  <si>
    <t>/Organization/Sereniti</t>
  </si>
  <si>
    <t>Sereniti</t>
  </si>
  <si>
    <t>http://sereniti.co/</t>
  </si>
  <si>
    <t>Simulation|Virtualization|Virtual Worlds</t>
  </si>
  <si>
    <t>/organization/jaanuu-by-dr-neela</t>
  </si>
  <si>
    <t>/funding-round/6957e1fd2874c4888f721fb86b477e38</t>
  </si>
  <si>
    <t>/Organization/Serentis-Ltd</t>
  </si>
  <si>
    <t>Serentis</t>
  </si>
  <si>
    <t>http://serentis-pharma.com/</t>
  </si>
  <si>
    <t>/organization/jab-broadband</t>
  </si>
  <si>
    <t>/funding-round/5c2662517115bfd8c05453e4a9a55d63</t>
  </si>
  <si>
    <t>/Organization/Serenus-Biotherapeutics</t>
  </si>
  <si>
    <t>Serenus Biotherapeutics</t>
  </si>
  <si>
    <t>http://serenusbio.com/</t>
  </si>
  <si>
    <t>/funding-round/77d6b567f449921dba0322ce0826ca57</t>
  </si>
  <si>
    <t>/Organization/Seres-Health</t>
  </si>
  <si>
    <t>Seres Health</t>
  </si>
  <si>
    <t>http://sereshealth.com</t>
  </si>
  <si>
    <t>/funding-round/9fa30baf35bf5e9d8e96f1176a921c52</t>
  </si>
  <si>
    <t>/Organization/Sergemd-Inc</t>
  </si>
  <si>
    <t>SergeMD</t>
  </si>
  <si>
    <t>http://www.sergemd.com/</t>
  </si>
  <si>
    <t>/funding-round/a850820180fe3e6cf855461c548a490b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funding-round/aadb1a494adb664e7b64eca4dea2c567</t>
  </si>
  <si>
    <t>/Organization/Serica-Technologies</t>
  </si>
  <si>
    <t>Serica Technologies</t>
  </si>
  <si>
    <t>http://www.sericainc.com</t>
  </si>
  <si>
    <t>Biotechnology|Hardware|Medical</t>
  </si>
  <si>
    <t>/organization/jaba-technologies</t>
  </si>
  <si>
    <t>/funding-round/090b29db3b3f65b96893f96c473c1102</t>
  </si>
  <si>
    <t>/Organization/Serina-Therapeutics</t>
  </si>
  <si>
    <t>Serina Therapeutics</t>
  </si>
  <si>
    <t>http://www.serinatherapeutics.com</t>
  </si>
  <si>
    <t>/organization/jabbar-internet-group</t>
  </si>
  <si>
    <t>/funding-round/6e329fd5084496d66d0d3f47e9cf28d7</t>
  </si>
  <si>
    <t>/Organization/Serionix</t>
  </si>
  <si>
    <t>Serionix</t>
  </si>
  <si>
    <t>http://serionix.com/</t>
  </si>
  <si>
    <t>Air Pollution Control|Renewable Energies|Water Purification</t>
  </si>
  <si>
    <t>/organization/jabong</t>
  </si>
  <si>
    <t>/funding-round/2177cbcc4e25465f0e86ae87575b08e9</t>
  </si>
  <si>
    <t>/Organization/Seriosity</t>
  </si>
  <si>
    <t>Seriosity</t>
  </si>
  <si>
    <t>/organization/jacent-technologies</t>
  </si>
  <si>
    <t>/funding-round/1fff856a820715d29c030b59e986a180</t>
  </si>
  <si>
    <t>/Organization/Serious-3</t>
  </si>
  <si>
    <t>Serious</t>
  </si>
  <si>
    <t>http://www.serious.com</t>
  </si>
  <si>
    <t>/funding-round/7042ec48b9cf8186200a6085c78c4c15</t>
  </si>
  <si>
    <t>/Organization/Serious-Business</t>
  </si>
  <si>
    <t>Serious Business</t>
  </si>
  <si>
    <t>http://www.seriousbusiness.com</t>
  </si>
  <si>
    <t>/organization/jack-and-jakes</t>
  </si>
  <si>
    <t>/funding-round/52e45e3b3168ac8bd3c1f4d500d4dca2</t>
  </si>
  <si>
    <t>/Organization/Serious-Materials</t>
  </si>
  <si>
    <t>Serious Energy</t>
  </si>
  <si>
    <t>http://www.seriousenergy.com</t>
  </si>
  <si>
    <t>/funding-round/a2d54d88ada211770d4431a62d2af419</t>
  </si>
  <si>
    <t>/Organization/Serious-Parody</t>
  </si>
  <si>
    <t>Serious Parody</t>
  </si>
  <si>
    <t>http://www.serious-parody.com</t>
  </si>
  <si>
    <t>/funding-round/e8b99a11ad5eeecad5c42c9a6b2cb88b</t>
  </si>
  <si>
    <t>/Organization/Serious-Usa</t>
  </si>
  <si>
    <t>Serious USA</t>
  </si>
  <si>
    <t>http://serious.com</t>
  </si>
  <si>
    <t>/organization/jack-erwin</t>
  </si>
  <si>
    <t>/funding-round/4f89557b69adc24703407b3503ba8fdf</t>
  </si>
  <si>
    <t>/Organization/Seriously</t>
  </si>
  <si>
    <t>Seriously</t>
  </si>
  <si>
    <t>http://www.seriously.com</t>
  </si>
  <si>
    <t>/funding-round/954cd798a88b248de64c73d6bccc3fec</t>
  </si>
  <si>
    <t>/Organization/Seriously-Fun-Games</t>
  </si>
  <si>
    <t>Seriously Fun Games</t>
  </si>
  <si>
    <t>/funding-round/f65e84e5270efef1ba908175f41ac9b4</t>
  </si>
  <si>
    <t>/Organization/Serma-Group</t>
  </si>
  <si>
    <t>SERMA Group</t>
  </si>
  <si>
    <t>http://serma.com/</t>
  </si>
  <si>
    <t>Consumer Goods|Electronics|Shopping</t>
  </si>
  <si>
    <t>/organization/jack-in-the-box</t>
  </si>
  <si>
    <t>/funding-round/9d7ca7de26f15f8e6281b7981d3c0c22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jack-on-block</t>
  </si>
  <si>
    <t>/funding-round/28cba977cd4b339afd5565805951a83a</t>
  </si>
  <si>
    <t>/Organization/Sernova</t>
  </si>
  <si>
    <t>Sernova</t>
  </si>
  <si>
    <t>http://sernova.com</t>
  </si>
  <si>
    <t>/organization/jack-robie</t>
  </si>
  <si>
    <t>/funding-round/764546c26f6cff05f882653e90a2d70f</t>
  </si>
  <si>
    <t>/Organization/Seromatch</t>
  </si>
  <si>
    <t>SeroMatch</t>
  </si>
  <si>
    <t>http://www.seromatch.com</t>
  </si>
  <si>
    <t>/organization/jack-s-family-restaurants</t>
  </si>
  <si>
    <t>/funding-round/2ee6be77ebc5fcd53feb591c1bf71cc8</t>
  </si>
  <si>
    <t>/Organization/Serometrix</t>
  </si>
  <si>
    <t>Serometrix</t>
  </si>
  <si>
    <t>http://www.serometrix.com</t>
  </si>
  <si>
    <t>/organization/jackbe</t>
  </si>
  <si>
    <t>/funding-round/9afa9e71e0df92b568429abfb80b6059</t>
  </si>
  <si>
    <t>/Organization/Serps</t>
  </si>
  <si>
    <t>SERPs</t>
  </si>
  <si>
    <t>http://serps.com</t>
  </si>
  <si>
    <t>/funding-round/c5829b404d5a48e3a9a2f305fcedb85f</t>
  </si>
  <si>
    <t>/Organization/Serraview</t>
  </si>
  <si>
    <t>Serraview</t>
  </si>
  <si>
    <t>http://www.serraview.com/</t>
  </si>
  <si>
    <t>/funding-round/f51c31f73bb2b91353bec293b438f183</t>
  </si>
  <si>
    <t>/Organization/Serstech</t>
  </si>
  <si>
    <t>Serstech</t>
  </si>
  <si>
    <t>http://www.serstech.com</t>
  </si>
  <si>
    <t>/funding-round/fc1bc37ba699e9cd55310c0b637aa9d1</t>
  </si>
  <si>
    <t>/Organization/Serus</t>
  </si>
  <si>
    <t>Serus</t>
  </si>
  <si>
    <t>http://www.serus.com</t>
  </si>
  <si>
    <t>/funding-round/fe5def8fba4a7d62655662bc3a65b68d</t>
  </si>
  <si>
    <t>/Organization/Servant-Health-Group</t>
  </si>
  <si>
    <t>Servant Health Group</t>
  </si>
  <si>
    <t>http://servantpharmacy.com</t>
  </si>
  <si>
    <t>/organization/jackbox-games</t>
  </si>
  <si>
    <t>/funding-round/0205cd1beb944198f9aa099fa821ab67</t>
  </si>
  <si>
    <t>/Organization/Servato-Corp</t>
  </si>
  <si>
    <t>Servato Corp</t>
  </si>
  <si>
    <t>http://servatocorp.com/</t>
  </si>
  <si>
    <t>Batteries|Energy|Software</t>
  </si>
  <si>
    <t>/organization/jacked</t>
  </si>
  <si>
    <t>/funding-round/144c1a8c8647d1db85f09eadf1259b81</t>
  </si>
  <si>
    <t>/Organization/Serve-Smart</t>
  </si>
  <si>
    <t>Serve Smart</t>
  </si>
  <si>
    <t>http://www.serve-smart.com/</t>
  </si>
  <si>
    <t>/funding-round/39a8536b39d7d233eaaf3d0ea82925e5</t>
  </si>
  <si>
    <t>/Organization/Servemotion</t>
  </si>
  <si>
    <t>ServeMotion</t>
  </si>
  <si>
    <t>http://www.servemotion.com</t>
  </si>
  <si>
    <t>/funding-round/e046edb39928828878e711f2c4db5e84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jacket-micro-devices</t>
  </si>
  <si>
    <t>/funding-round/3c3c0edd29401946c75ce8b76822666a</t>
  </si>
  <si>
    <t>/Organization/Serverengines</t>
  </si>
  <si>
    <t>ServerEngines</t>
  </si>
  <si>
    <t>http://www.serverengines.com</t>
  </si>
  <si>
    <t>/funding-round/5d3ccaec0bc87ccfcf71ba0860ac307a</t>
  </si>
  <si>
    <t>/Organization/Servergy</t>
  </si>
  <si>
    <t>Servergy</t>
  </si>
  <si>
    <t>http://servergy.com</t>
  </si>
  <si>
    <t>/funding-round/acd92f8b1799c3a292ab8ef47e93f0cf</t>
  </si>
  <si>
    <t>/Organization/Serveron</t>
  </si>
  <si>
    <t>Serveron</t>
  </si>
  <si>
    <t>http://www.qualitrolcorp.com/Products/Gas/Dissolved_Gas_Analyzers/</t>
  </si>
  <si>
    <t>/funding-round/b209600fcf661864eb231ff55a3cccfa</t>
  </si>
  <si>
    <t>30/06/2004</t>
  </si>
  <si>
    <t>/Organization/Serverpilot</t>
  </si>
  <si>
    <t>ServerPilot</t>
  </si>
  <si>
    <t>https://serverpilot.io</t>
  </si>
  <si>
    <t>Cloud Computing|Networking|Software</t>
  </si>
  <si>
    <t>/organization/jackie-skelly-fitness</t>
  </si>
  <si>
    <t>/funding-round/45cea2af38309388e8a1af7a25483277</t>
  </si>
  <si>
    <t>/Organization/Serverside-Group</t>
  </si>
  <si>
    <t>Serverside Group</t>
  </si>
  <si>
    <t>http://www.ssgl.com</t>
  </si>
  <si>
    <t>/organization/jackpocket</t>
  </si>
  <si>
    <t>/funding-round/0ce09571001178f98a0711dd5c95397d</t>
  </si>
  <si>
    <t>/Organization/Servexia</t>
  </si>
  <si>
    <t>Servexia</t>
  </si>
  <si>
    <t>http://www.servexia.com</t>
  </si>
  <si>
    <t>/funding-round/2f5f409bb126954dcb4ee46d4e2ec643</t>
  </si>
  <si>
    <t>/Organization/Servgate</t>
  </si>
  <si>
    <t>ServGate Technologies</t>
  </si>
  <si>
    <t>http://www.servgate.com/</t>
  </si>
  <si>
    <t>/funding-round/641569b925bf9ca1d739064c0a00eccf</t>
  </si>
  <si>
    <t>/Organization/Servhawk</t>
  </si>
  <si>
    <t>Servhawk</t>
  </si>
  <si>
    <t>http://www.servhawk.com</t>
  </si>
  <si>
    <t>/funding-round/bffa9c8138ca2ba8705b2be5e30a7cd2</t>
  </si>
  <si>
    <t>/Organization/Service-2</t>
  </si>
  <si>
    <t>Service</t>
  </si>
  <si>
    <t>http://getservice.com</t>
  </si>
  <si>
    <t>/organization/jackpot-rewards</t>
  </si>
  <si>
    <t>/funding-round/c729525c50451ce8a9ed07e8106eaf1f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jackpot-rising</t>
  </si>
  <si>
    <t>/funding-round/b7ebc8a51c2048266a0b49e1fdf9eb70</t>
  </si>
  <si>
    <t>/Organization/Service-Fusion</t>
  </si>
  <si>
    <t>Service Fusion</t>
  </si>
  <si>
    <t>http://www.servicefusion.com</t>
  </si>
  <si>
    <t>/organization/jackrabbit</t>
  </si>
  <si>
    <t>/funding-round/ad34b696e6315466ab4074b0bdd2b0b8</t>
  </si>
  <si>
    <t>/Organization/Service-Management-Group</t>
  </si>
  <si>
    <t>Service Management Group</t>
  </si>
  <si>
    <t>Market Research|Publishing|Social Media Monitoring</t>
  </si>
  <si>
    <t>/organization/jackrabbit-systems</t>
  </si>
  <si>
    <t>/funding-round/d04e542b9baa0453c53702660676bb0d</t>
  </si>
  <si>
    <t>/Organization/Service-Metrics-Inc</t>
  </si>
  <si>
    <t>Service Metrics</t>
  </si>
  <si>
    <t>Customer Service|Market Research|Service Providers</t>
  </si>
  <si>
    <t>/organization/jackson-square-group</t>
  </si>
  <si>
    <t>/funding-round/5747909d272ad82146bf8ad94bd8fa81</t>
  </si>
  <si>
    <t>/Organization/Service-Now-Com</t>
  </si>
  <si>
    <t>ServiceNow</t>
  </si>
  <si>
    <t>http://www.servicenow.com</t>
  </si>
  <si>
    <t>Enterprise Software|IT Management|PaaS|SaaS|Software</t>
  </si>
  <si>
    <t>/organization/jaco</t>
  </si>
  <si>
    <t>/funding-round/9e7f99121e81d7c18014b77640889d25</t>
  </si>
  <si>
    <t>/Organization/Service-Partner-One</t>
  </si>
  <si>
    <t>Service Partner ONE</t>
  </si>
  <si>
    <t>http://www.servicepartner.one</t>
  </si>
  <si>
    <t>/organization/jaco-solarsi</t>
  </si>
  <si>
    <t>/funding-round/eebcb8559bebe8cb64a88e187e094db0</t>
  </si>
  <si>
    <t>/Organization/Service-Plus-Sanitary-Supply</t>
  </si>
  <si>
    <t>Service Plus Sanitary Supply</t>
  </si>
  <si>
    <t>http://www.serviceplussupply.com/</t>
  </si>
  <si>
    <t>/organization/jacobad-pte-ltd</t>
  </si>
  <si>
    <t>/funding-round/b03d592a89ef076d757758234099c852</t>
  </si>
  <si>
    <t>/Organization/Service-Seeking</t>
  </si>
  <si>
    <t>Service Seeking</t>
  </si>
  <si>
    <t>http://www.serviceseeking.com.au</t>
  </si>
  <si>
    <t>Potts Point</t>
  </si>
  <si>
    <t>/organization/jacobs-rimell-limited</t>
  </si>
  <si>
    <t>/funding-round/7900277ff0390dd7666d4419a3740ce9</t>
  </si>
  <si>
    <t>/Organization/Service2Media</t>
  </si>
  <si>
    <t>Service2Media</t>
  </si>
  <si>
    <t>http://www.service2media.com</t>
  </si>
  <si>
    <t>Apps|Enterprise Software|Mobile|Tablets</t>
  </si>
  <si>
    <t>/organization/jad-tech-consulting</t>
  </si>
  <si>
    <t>/funding-round/759ba43e073eff56e2ae7100ed87ea91</t>
  </si>
  <si>
    <t>23/09/1993</t>
  </si>
  <si>
    <t>/Organization/Servicebench</t>
  </si>
  <si>
    <t>ServiceBench</t>
  </si>
  <si>
    <t>http://www.servicebench.com</t>
  </si>
  <si>
    <t>/organization/jade-healthcare-group</t>
  </si>
  <si>
    <t>/funding-round/d47ca65dd1ff098b124dab53f35c0b81</t>
  </si>
  <si>
    <t>/Organization/Serviceframe</t>
  </si>
  <si>
    <t>ServiceFrame</t>
  </si>
  <si>
    <t>http://www.serviceframe.com</t>
  </si>
  <si>
    <t>Governance|Services|Software</t>
  </si>
  <si>
    <t>/organization/jade-magnet</t>
  </si>
  <si>
    <t>/funding-round/d7629f1876a004d2018b92359b360724</t>
  </si>
  <si>
    <t>/Organization/Serviceful</t>
  </si>
  <si>
    <t>Serviceful</t>
  </si>
  <si>
    <t>http://serviceful.com</t>
  </si>
  <si>
    <t>/organization/jade-solutions</t>
  </si>
  <si>
    <t>/funding-round/41cf38597ca80303c82b4a568bdf31f8</t>
  </si>
  <si>
    <t>/Organization/Servicegems-Com</t>
  </si>
  <si>
    <t>ServiceGems</t>
  </si>
  <si>
    <t>http://www.servicegems.com</t>
  </si>
  <si>
    <t>E-Commerce|Professional Networking|Property Management</t>
  </si>
  <si>
    <t>/organization/jadetrack</t>
  </si>
  <si>
    <t>/funding-round/28c0d54a044f9dd0b833a41eb1aa21ed</t>
  </si>
  <si>
    <t>/Organization/Serviceinfinity</t>
  </si>
  <si>
    <t>SERVICEINFINITY</t>
  </si>
  <si>
    <t>Cloud Infrastructure|Education|Online Education</t>
  </si>
  <si>
    <t>/organization/jadopado</t>
  </si>
  <si>
    <t>/funding-round/1256a7438c0f04d0e59998c4fb63a559</t>
  </si>
  <si>
    <t>/Organization/Servicelink-Holdings</t>
  </si>
  <si>
    <t>Servicelink Holdings</t>
  </si>
  <si>
    <t>/funding-round/3844755c0ddf9664f07a9abdfb15c07d</t>
  </si>
  <si>
    <t>/Organization/Servicemaster-Home-Service-Center</t>
  </si>
  <si>
    <t>ServiceMaster Home Service Center</t>
  </si>
  <si>
    <t>/organization/jaeger</t>
  </si>
  <si>
    <t>/funding-round/c1dca4af2d99b684c3c67e3fd5e86e17</t>
  </si>
  <si>
    <t>/Organization/Servicemax</t>
  </si>
  <si>
    <t>ServiceMax</t>
  </si>
  <si>
    <t>http://www.servicemax.com</t>
  </si>
  <si>
    <t>/organization/jaeyos</t>
  </si>
  <si>
    <t>/funding-round/e44956f657157461370b0155bd4d44d0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jag-ag</t>
  </si>
  <si>
    <t>/funding-round/5214d30cba35f8c598759dfa3cbc7f83</t>
  </si>
  <si>
    <t>/Organization/Servicerelated</t>
  </si>
  <si>
    <t>ServiceRelated</t>
  </si>
  <si>
    <t>http://www.servicerelated.com</t>
  </si>
  <si>
    <t>20-08-2001</t>
  </si>
  <si>
    <t>/organization/jagex</t>
  </si>
  <si>
    <t>/funding-round/821ced089c5e7690d78da4d5208e26e8</t>
  </si>
  <si>
    <t>/Organization/Serviceroute</t>
  </si>
  <si>
    <t>Service Route</t>
  </si>
  <si>
    <t>http://www.serviceroute.com</t>
  </si>
  <si>
    <t>21-07-2013</t>
  </si>
  <si>
    <t>/organization/jago</t>
  </si>
  <si>
    <t>/funding-round/85daf47bc92c367ed99a23a4ce04f853</t>
  </si>
  <si>
    <t>/Organization/Servicesidekick</t>
  </si>
  <si>
    <t>Kickserv</t>
  </si>
  <si>
    <t>http://www.kickserv.com</t>
  </si>
  <si>
    <t>SaaS|Services|Small and Medium Businesses|Software</t>
  </si>
  <si>
    <t>/organization/jagtag</t>
  </si>
  <si>
    <t>/funding-round/17858971c11529fc9c1020b088320857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jaguar-animal-health</t>
  </si>
  <si>
    <t>/funding-round/5de36537b782d680cd68b14ca0f697cd</t>
  </si>
  <si>
    <t>/Organization/Servicetitan</t>
  </si>
  <si>
    <t>ServiceTitan</t>
  </si>
  <si>
    <t>http://www.servicetitan.com/</t>
  </si>
  <si>
    <t>/funding-round/62c4aeddde4509da7678424d71c77303</t>
  </si>
  <si>
    <t>/Organization/Servicetrade</t>
  </si>
  <si>
    <t>ServiceTrade</t>
  </si>
  <si>
    <t>http://servicetrade.com</t>
  </si>
  <si>
    <t>/funding-round/9cc3d924403f18e47fcca058213fb502</t>
  </si>
  <si>
    <t>/Organization/Servicewalaa</t>
  </si>
  <si>
    <t>ServiceWalaa</t>
  </si>
  <si>
    <t>http://www.servicewalaa.com/</t>
  </si>
  <si>
    <t>/funding-round/bf3e412fccb84ca3278b03010f9a7a83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jaha</t>
  </si>
  <si>
    <t>/funding-round/826ca1de6781c6c4db13d18393ff20e6</t>
  </si>
  <si>
    <t>/Organization/Servigistics</t>
  </si>
  <si>
    <t>Servigistics</t>
  </si>
  <si>
    <t>http://www.servigistics.com</t>
  </si>
  <si>
    <t>/organization/jahia</t>
  </si>
  <si>
    <t>/funding-round/23de25b2fb4a3645be1d9697733b3405</t>
  </si>
  <si>
    <t>/Organization/Servio</t>
  </si>
  <si>
    <t>Servio</t>
  </si>
  <si>
    <t>http://www.serv.io</t>
  </si>
  <si>
    <t>Advertising|Analytics|Crowdsourcing|Translation</t>
  </si>
  <si>
    <t>/organization/jail-education-solutions</t>
  </si>
  <si>
    <t>/funding-round/af60387747673f16d61cd952049fcacb</t>
  </si>
  <si>
    <t>/Organization/Servis1St-Bank</t>
  </si>
  <si>
    <t>Servis1st Bank</t>
  </si>
  <si>
    <t>http://www.servisfirstbank.com</t>
  </si>
  <si>
    <t>/organization/jaja-tv</t>
  </si>
  <si>
    <t>/funding-round/ed5ba912be26be2c1ac7e6e06d46e8f6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jajah</t>
  </si>
  <si>
    <t>/funding-round/0690cc807fe4d28115e0aca0c878fdac</t>
  </si>
  <si>
    <t>/Organization/Serviz</t>
  </si>
  <si>
    <t>SERVIZ</t>
  </si>
  <si>
    <t>https://www.serviz.com</t>
  </si>
  <si>
    <t>Home Decor|Home &amp; Garden|Home Renovation</t>
  </si>
  <si>
    <t>/funding-round/236902d8315ba6dcd41a6aa9d23fcae5</t>
  </si>
  <si>
    <t>/Organization/Servo-Software</t>
  </si>
  <si>
    <t>Servo Software</t>
  </si>
  <si>
    <t>http://www.getservo.com</t>
  </si>
  <si>
    <t>/funding-round/717538c3a672adfcbbe1127ffd799246</t>
  </si>
  <si>
    <t>/Organization/Servoy</t>
  </si>
  <si>
    <t>Servoy</t>
  </si>
  <si>
    <t>http://www.servoy.com</t>
  </si>
  <si>
    <t>PaaS|SaaS|Software</t>
  </si>
  <si>
    <t>/funding-round/cee8e665ea0dd853269477f2948c1e38</t>
  </si>
  <si>
    <t>/Organization/Servoyant</t>
  </si>
  <si>
    <t>Servoyant</t>
  </si>
  <si>
    <t>http://www.servoyant.com</t>
  </si>
  <si>
    <t>/organization/jakamo</t>
  </si>
  <si>
    <t>/funding-round/564b510950bb38ce2514c71449ab199b</t>
  </si>
  <si>
    <t>/Organization/Servtag</t>
  </si>
  <si>
    <t>servtag</t>
  </si>
  <si>
    <t>http://www.servtag.com</t>
  </si>
  <si>
    <t>Location Based Services|Mobile|NFC|RFID|Social Network Media</t>
  </si>
  <si>
    <t>22-09-2007</t>
  </si>
  <si>
    <t>/organization/jakks-pacific</t>
  </si>
  <si>
    <t>/funding-round/9812710bcd86161ead583fbc3fa3ab2c</t>
  </si>
  <si>
    <t>/Organization/Servusxchange-Llc</t>
  </si>
  <si>
    <t>ServusXchange, LLC</t>
  </si>
  <si>
    <t>http://www.MyOnlineToolbox.com</t>
  </si>
  <si>
    <t>/organization/jalbum</t>
  </si>
  <si>
    <t>/funding-round/64859641eb165ab37d3e0787aaa5d86c</t>
  </si>
  <si>
    <t>/Organization/Servy</t>
  </si>
  <si>
    <t>Servy</t>
  </si>
  <si>
    <t>http://www.servyapp.com</t>
  </si>
  <si>
    <t>Customer Service|Hospitality|Restaurants</t>
  </si>
  <si>
    <t>/organization/jaleva-pharmaceuticals</t>
  </si>
  <si>
    <t>/funding-round/8558bca119c3741b10da83e2e237522b</t>
  </si>
  <si>
    <t>/Organization/Serwisprawa-Pl</t>
  </si>
  <si>
    <t>Serwis Prawa</t>
  </si>
  <si>
    <t>http://www.serwisprawa.pl/</t>
  </si>
  <si>
    <t>/organization/jalousier</t>
  </si>
  <si>
    <t>/funding-round/4924f0509282d82e3c5a47d63c852ede</t>
  </si>
  <si>
    <t>/Organization/Sesame-Labs</t>
  </si>
  <si>
    <t>Sesame Labs</t>
  </si>
  <si>
    <t>Homeland Security|Security|Services</t>
  </si>
  <si>
    <t>/organization/jam-3</t>
  </si>
  <si>
    <t>/funding-round/37af19c141046fe33aea0109bf9058d5</t>
  </si>
  <si>
    <t>/Organization/Sesamea</t>
  </si>
  <si>
    <t>Sesamea</t>
  </si>
  <si>
    <t>http://www.sesamea.fr</t>
  </si>
  <si>
    <t>Coupons|Curated Web|Gift Card|Payments</t>
  </si>
  <si>
    <t>/organization/jam-technologies</t>
  </si>
  <si>
    <t>/funding-round/603f08f1d7ce447b69e0d7dd6313b32f</t>
  </si>
  <si>
    <t>14/02/2006</t>
  </si>
  <si>
    <t>/Organization/Sesh-3</t>
  </si>
  <si>
    <t>Sesh</t>
  </si>
  <si>
    <t>http://joinsesh.com</t>
  </si>
  <si>
    <t>/organization/jama-software</t>
  </si>
  <si>
    <t>/funding-round/60b8a6373d3d2cea27fb2f318d653d12</t>
  </si>
  <si>
    <t>/Organization/Sessa</t>
  </si>
  <si>
    <t>Sessa</t>
  </si>
  <si>
    <t>http://www.sessa.io</t>
  </si>
  <si>
    <t>Apps|Finance|Financial Services|Mobile|Personal Finance|Social Media</t>
  </si>
  <si>
    <t>/funding-round/dbce30eb87f32cd2155f0f66f7ff9546</t>
  </si>
  <si>
    <t>/Organization/Sessionbox</t>
  </si>
  <si>
    <t>Sessionbox</t>
  </si>
  <si>
    <t>http://sessionbox.com</t>
  </si>
  <si>
    <t>Analytics|Big Data Analytics|IT and Cybersecurity</t>
  </si>
  <si>
    <t>/organization/jamalon</t>
  </si>
  <si>
    <t>/funding-round/3617fb2f8f8fe5a62428e4485a3e652d</t>
  </si>
  <si>
    <t>/Organization/Sessionm</t>
  </si>
  <si>
    <t>SessionM</t>
  </si>
  <si>
    <t>http://www.sessionm.com</t>
  </si>
  <si>
    <t>Consumer Behavior|Loyalty Programs|Marketing Automation|Mobile Enterprise|Personalization</t>
  </si>
  <si>
    <t>/funding-round/656a6d55adbdb9a75b7be4c850918c26</t>
  </si>
  <si>
    <t>/Organization/Sessions</t>
  </si>
  <si>
    <t>Sessions</t>
  </si>
  <si>
    <t>http://www.joinsessions.com</t>
  </si>
  <si>
    <t>/funding-round/6e83c4cedc08785aa70504c3e8c5a671</t>
  </si>
  <si>
    <t>/Organization/Sessions-2</t>
  </si>
  <si>
    <t>http://www.sessions.rocks</t>
  </si>
  <si>
    <t>Chat|Media</t>
  </si>
  <si>
    <t>/organization/jaman</t>
  </si>
  <si>
    <t>/funding-round/45541421a4ded8e077c3e96210008fc0</t>
  </si>
  <si>
    <t>/Organization/Set-Fm</t>
  </si>
  <si>
    <t>Set.fm</t>
  </si>
  <si>
    <t>http://set.fm</t>
  </si>
  <si>
    <t>/organization/jamanimal</t>
  </si>
  <si>
    <t>/funding-round/a484afbe5b921d46043eadf56712df05</t>
  </si>
  <si>
    <t>/Organization/Setanta</t>
  </si>
  <si>
    <t>Setanta</t>
  </si>
  <si>
    <t>/organization/jamba-2</t>
  </si>
  <si>
    <t>/funding-round/8d5b1b734d9f19c64ef162f77b736477</t>
  </si>
  <si>
    <t>/Organization/Setem-Technologies</t>
  </si>
  <si>
    <t>Setem Technologies</t>
  </si>
  <si>
    <t>http://setemtech.com</t>
  </si>
  <si>
    <t>/organization/jambo</t>
  </si>
  <si>
    <t>/funding-round/22f76cdfb98f4c18a7b9f07a98543c96</t>
  </si>
  <si>
    <t>/Organization/Setera-Communications</t>
  </si>
  <si>
    <t>Setera Communications</t>
  </si>
  <si>
    <t>http://www.setera.fi</t>
  </si>
  <si>
    <t>/organization/jambo-app</t>
  </si>
  <si>
    <t>/funding-round/86de9af867944955e41f60d38297645f</t>
  </si>
  <si>
    <t>/Organization/Setgo</t>
  </si>
  <si>
    <t>Setgo</t>
  </si>
  <si>
    <t>http://www.setgogames.com/</t>
  </si>
  <si>
    <t>/organization/jambool</t>
  </si>
  <si>
    <t>/funding-round/6d17da69504d139afc40679a94e21107</t>
  </si>
  <si>
    <t>/Organization/Setit</t>
  </si>
  <si>
    <t>SETiT</t>
  </si>
  <si>
    <t>http://www.SETiT.us</t>
  </si>
  <si>
    <t>/funding-round/f98d4039d0f9f017190230eddd3a306b</t>
  </si>
  <si>
    <t>/Organization/Setjam</t>
  </si>
  <si>
    <t>SetJam</t>
  </si>
  <si>
    <t>http://www.setjam.com</t>
  </si>
  <si>
    <t>Curated Web|Television|Video</t>
  </si>
  <si>
    <t>/organization/jambotech</t>
  </si>
  <si>
    <t>/funding-round/24d9363210b8de5dd715207928bb80d3</t>
  </si>
  <si>
    <t>/Organization/Setmedia</t>
  </si>
  <si>
    <t>SetMedia</t>
  </si>
  <si>
    <t>http://www.set.tv</t>
  </si>
  <si>
    <t>Advertising|B2B|Monetization|Search|Video</t>
  </si>
  <si>
    <t>/funding-round/d8d50d37fa7ddd531b1469264002e659</t>
  </si>
  <si>
    <t>/Organization/Setmeup</t>
  </si>
  <si>
    <t>SetMeUp</t>
  </si>
  <si>
    <t>http://www.setmeupapp.com</t>
  </si>
  <si>
    <t>Crowdsourcing|Personalization|Social Media</t>
  </si>
  <si>
    <t>/organization/jamclouds</t>
  </si>
  <si>
    <t>/funding-round/371a7ba895c626807da4326dd109db0c</t>
  </si>
  <si>
    <t>/Organization/Setobject</t>
  </si>
  <si>
    <t>setObject</t>
  </si>
  <si>
    <t>Advertising|Mobile|Real Estate</t>
  </si>
  <si>
    <t>/organization/jamdatmobile</t>
  </si>
  <si>
    <t>/funding-round/a9ccaff25368a108ad3f4581b249b8e5</t>
  </si>
  <si>
    <t>/Organization/Setpoint-Medical</t>
  </si>
  <si>
    <t>SetPoint Medical</t>
  </si>
  <si>
    <t>http://www.setpointmedical.com</t>
  </si>
  <si>
    <t>/funding-round/c9eb20f12b9c9bc9496ba846d5eb5943</t>
  </si>
  <si>
    <t>/Organization/Setred</t>
  </si>
  <si>
    <t>Setred</t>
  </si>
  <si>
    <t>http://www.setred.com</t>
  </si>
  <si>
    <t>/funding-round/ca6704b53cb18d46be52e4502916c4d1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jamf-software</t>
  </si>
  <si>
    <t>/funding-round/5e7db08e207217a20ecc96bcefa5416b</t>
  </si>
  <si>
    <t>/Organization/Settled</t>
  </si>
  <si>
    <t>Settled</t>
  </si>
  <si>
    <t>http://www.settled.co.uk/</t>
  </si>
  <si>
    <t>Consumers|Marketplaces|Real Estate</t>
  </si>
  <si>
    <t>/organization/jamgle</t>
  </si>
  <si>
    <t>/funding-round/d86f694b281c42901dfe29c920d69263</t>
  </si>
  <si>
    <t>/Organization/Settleware</t>
  </si>
  <si>
    <t>Settleware</t>
  </si>
  <si>
    <t>http://settleware.com</t>
  </si>
  <si>
    <t>/funding-round/f3b02a4e08b9447b918311768253cfd3</t>
  </si>
  <si>
    <t>/Organization/Setup</t>
  </si>
  <si>
    <t>Setup</t>
  </si>
  <si>
    <t>http://www.setup.ru/</t>
  </si>
  <si>
    <t>Cloud Computing|Web Design|Web Development</t>
  </si>
  <si>
    <t>/organization/jamglue</t>
  </si>
  <si>
    <t>/funding-round/b1763360848c0deb0108600e17176e2b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jamhub</t>
  </si>
  <si>
    <t>/funding-round/6addf42618c05fb6c95429975f2df470</t>
  </si>
  <si>
    <t>/Organization/Setvi</t>
  </si>
  <si>
    <t>SETVI</t>
  </si>
  <si>
    <t>http://www.setvi.com/</t>
  </si>
  <si>
    <t>/funding-round/6bf837742c21d746f3d50c8a3617b77e</t>
  </si>
  <si>
    <t>/Organization/Seva-Call</t>
  </si>
  <si>
    <t>Seva Call</t>
  </si>
  <si>
    <t>http://www.sevacall.com</t>
  </si>
  <si>
    <t>/funding-round/96ae7b926b810836f326da2cec5a634b</t>
  </si>
  <si>
    <t>/Organization/Seva-Coffee</t>
  </si>
  <si>
    <t>Seva Coffee</t>
  </si>
  <si>
    <t>http://www.sevacoffee.com/</t>
  </si>
  <si>
    <t>/funding-round/e876c4b50fd9dd0aec42c4bfba510bef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funding-round/fc03a689b0925e7376c555d27e71e383</t>
  </si>
  <si>
    <t>/Organization/Sevacall</t>
  </si>
  <si>
    <t>Talk Local</t>
  </si>
  <si>
    <t>http://talklocal.com</t>
  </si>
  <si>
    <t>/organization/jamii</t>
  </si>
  <si>
    <t>/funding-round/95b01738e844c00bb23b0383e465dbfe</t>
  </si>
  <si>
    <t>/Organization/Sevamob</t>
  </si>
  <si>
    <t>SevaMob</t>
  </si>
  <si>
    <t>http://sevamob.com/</t>
  </si>
  <si>
    <t>/funding-round/9e1951bb860ee522598fdf7b1bae9b80</t>
  </si>
  <si>
    <t>/Organization/Sevar-Consult</t>
  </si>
  <si>
    <t>Sevar Consult</t>
  </si>
  <si>
    <t>http://sevarconsult.eu/en/</t>
  </si>
  <si>
    <t>/organization/jamkazam</t>
  </si>
  <si>
    <t>/funding-round/400848c33e0a1a00f77d4215c88b692e</t>
  </si>
  <si>
    <t>/Organization/Sevcon</t>
  </si>
  <si>
    <t>Sevcon</t>
  </si>
  <si>
    <t>http://www.sevcon.com/ac-controllers/gen4-size-10.aspx</t>
  </si>
  <si>
    <t>/funding-round/44add3ddfc32132a638e3e0dadd4122b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jamlegend</t>
  </si>
  <si>
    <t>/funding-round/3e3ae722998117badb2011ff4d6cb07a</t>
  </si>
  <si>
    <t>/Organization/Seven-Energy</t>
  </si>
  <si>
    <t>Seven Energy</t>
  </si>
  <si>
    <t>http://www.sevenenergy.com</t>
  </si>
  <si>
    <t>Distribution|Energy|Oil &amp; Gas</t>
  </si>
  <si>
    <t>/funding-round/654c0e9b194750f4b3c362f50b7041b7</t>
  </si>
  <si>
    <t>/Organization/Seven-Generations-Energy</t>
  </si>
  <si>
    <t>Seven Generations Energy</t>
  </si>
  <si>
    <t>/organization/jammcard</t>
  </si>
  <si>
    <t>/funding-round/cbf2783e6122e8d12f9d68623f146107</t>
  </si>
  <si>
    <t>/Organization/Seven-Islands-Holding-Company-Llc</t>
  </si>
  <si>
    <t>Seven Islands Holding Company Inc.</t>
  </si>
  <si>
    <t>http://www.7ihc.com</t>
  </si>
  <si>
    <t>/organization/jammin-java</t>
  </si>
  <si>
    <t>/funding-round/bf98463073838a9251495957daef078d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jammit</t>
  </si>
  <si>
    <t>/funding-round/43e120b872f9242bd42e9b0397ee2adf</t>
  </si>
  <si>
    <t>/Organization/Seven-Media-Productions-Group-Llc</t>
  </si>
  <si>
    <t>Seven Media Productions Group</t>
  </si>
  <si>
    <t>/funding-round/8b8a2223465afb442ee5bb880360ba2b</t>
  </si>
  <si>
    <t>/Organization/Seven-Networks</t>
  </si>
  <si>
    <t>SEVEN Networks</t>
  </si>
  <si>
    <t>http://www.seven.com</t>
  </si>
  <si>
    <t>Mobile Infrastructure|Software|Wireless</t>
  </si>
  <si>
    <t>/organization/jamorigin</t>
  </si>
  <si>
    <t>/funding-round/2cc13fe8d387b4bd26e990b836cc1675</t>
  </si>
  <si>
    <t>/Organization/Seven-Rooms</t>
  </si>
  <si>
    <t>SEVENROOMS</t>
  </si>
  <si>
    <t>http://www.sevenrooms.com</t>
  </si>
  <si>
    <t>Hospitality|Nightlife|Restaurants</t>
  </si>
  <si>
    <t>/organization/jampick</t>
  </si>
  <si>
    <t>/funding-round/3301bc5b37b6c98f4035568353fa5ee4</t>
  </si>
  <si>
    <t>/Organization/Seven-Seas-Water</t>
  </si>
  <si>
    <t>Seven Seas Water</t>
  </si>
  <si>
    <t>http://www.sevenseaswater.com</t>
  </si>
  <si>
    <t>/organization/jamplify</t>
  </si>
  <si>
    <t>/funding-round/2ac1f00e571fce0655b23cd16c79790c</t>
  </si>
  <si>
    <t>/Organization/Seven-Technologies</t>
  </si>
  <si>
    <t>Seven Technologies</t>
  </si>
  <si>
    <t>http://seventechnologies.co.uk</t>
  </si>
  <si>
    <t>/funding-round/5a0ec4dff2b8c3c8f939f8309ce4d209</t>
  </si>
  <si>
    <t>/Organization/Seven10-Storage-Software</t>
  </si>
  <si>
    <t>Seven10 Storage Software</t>
  </si>
  <si>
    <t>http://seven10storage.com</t>
  </si>
  <si>
    <t>13-09-2001</t>
  </si>
  <si>
    <t>/organization/jampp</t>
  </si>
  <si>
    <t>/funding-round/33e9af1a259237242aa80a931de1f55d</t>
  </si>
  <si>
    <t>/Organization/Sevence</t>
  </si>
  <si>
    <t>Sevence</t>
  </si>
  <si>
    <t>/funding-round/c0e1355e0013209582d8854a011a4396</t>
  </si>
  <si>
    <t>/Organization/Sevenhugs</t>
  </si>
  <si>
    <t>Sevenhugs</t>
  </si>
  <si>
    <t>http://sevenhugs.com/</t>
  </si>
  <si>
    <t>Apps|Hardware + Software|Home Automation|Internet of Things</t>
  </si>
  <si>
    <t>/organization/jamr-labs</t>
  </si>
  <si>
    <t>/funding-round/1e3769c8ac0c43d547cf7853a349f052</t>
  </si>
  <si>
    <t>/Organization/Sevenload</t>
  </si>
  <si>
    <t>sevenload</t>
  </si>
  <si>
    <t>http://sevenload.com</t>
  </si>
  <si>
    <t>File Sharing|Games|Photography|Television|Video|Web Tools</t>
  </si>
  <si>
    <t>26-04-2006</t>
  </si>
  <si>
    <t>/funding-round/24eac67dfd98e01a7ea795e2e3c91510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jamstar</t>
  </si>
  <si>
    <t>/funding-round/282088fd942bd52e7f876fa6e3decee9</t>
  </si>
  <si>
    <t>/Organization/Sevenpop</t>
  </si>
  <si>
    <t>Sevenpop</t>
  </si>
  <si>
    <t>http://www.sevenpop.com</t>
  </si>
  <si>
    <t>Entertainment|Music|Social Media</t>
  </si>
  <si>
    <t>/funding-round/ac9f86930c8d0d7681224b47ed07b71d</t>
  </si>
  <si>
    <t>/Organization/Sevensnap</t>
  </si>
  <si>
    <t>SevenSnap Entertainment GmbH</t>
  </si>
  <si>
    <t>http://www.sevensnap.com</t>
  </si>
  <si>
    <t>App Stores|Entertainment|iPhone|Mobile|Shopping</t>
  </si>
  <si>
    <t>/organization/jamwar-inc</t>
  </si>
  <si>
    <t>/funding-round/098fc21c0cf5a3a80eb0f2dc3fc6624e</t>
  </si>
  <si>
    <t>/Organization/Sevenspace</t>
  </si>
  <si>
    <t>SevenSpace</t>
  </si>
  <si>
    <t>Business Services|Information Technology|Outsourcing</t>
  </si>
  <si>
    <t>/organization/jan-medical</t>
  </si>
  <si>
    <t>/funding-round/273887895446b4a9604f95a96c4e3a06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17-06-2007</t>
  </si>
  <si>
    <t>/organization/jana</t>
  </si>
  <si>
    <t>/funding-round/379b6d1c824c14bf8d011366d4bdcb4a</t>
  </si>
  <si>
    <t>/Organization/Seventh-Sense-Biosystems</t>
  </si>
  <si>
    <t>Seventh Sense Biosystems</t>
  </si>
  <si>
    <t>http://www.7sbio.com</t>
  </si>
  <si>
    <t>/funding-round/4fc5d147c33bba5d7a6358d99dc1c414</t>
  </si>
  <si>
    <t>/Organization/Seventymm</t>
  </si>
  <si>
    <t>Seventymm</t>
  </si>
  <si>
    <t>http://shop.seventymm.com</t>
  </si>
  <si>
    <t>/funding-round/544ebd36c843c279e555e78dbd885fdb</t>
  </si>
  <si>
    <t>/Organization/Sevion-Therapeutics</t>
  </si>
  <si>
    <t>Sevion Therapeutics</t>
  </si>
  <si>
    <t>http://www.seviontherapeutics.com/</t>
  </si>
  <si>
    <t>/funding-round/5e4a526c807e6676d15e3c25a215a356</t>
  </si>
  <si>
    <t>/Organization/Sevo-Nutraceuticals</t>
  </si>
  <si>
    <t>Sevo Nutraceuticals</t>
  </si>
  <si>
    <t>http://www.sevonutraceuticals.com/</t>
  </si>
  <si>
    <t>Medical|Nutraceutical</t>
  </si>
  <si>
    <t>/funding-round/98cfe2feb5ee06538b52d0d42ef118e2</t>
  </si>
  <si>
    <t>/Organization/Sevone</t>
  </si>
  <si>
    <t>SevOne, Inc.</t>
  </si>
  <si>
    <t>http://www.sevone.com</t>
  </si>
  <si>
    <t>/organization/janalakshmi</t>
  </si>
  <si>
    <t>/funding-round/77f68114729b1182c4480287257777ef</t>
  </si>
  <si>
    <t>/Organization/Sewa</t>
  </si>
  <si>
    <t>SEWA</t>
  </si>
  <si>
    <t>http://sewa.org</t>
  </si>
  <si>
    <t>Bhadra</t>
  </si>
  <si>
    <t>/funding-round/e341b502ed6982fd6844d2421b80d55b</t>
  </si>
  <si>
    <t>/Organization/Seworks</t>
  </si>
  <si>
    <t>SEWORKS</t>
  </si>
  <si>
    <t>http://www.seworks.co</t>
  </si>
  <si>
    <t>Mobile|Mobile Security|Security</t>
  </si>
  <si>
    <t>/organization/janeeva</t>
  </si>
  <si>
    <t>/funding-round/4e8292cad8c9a41eda02cb7ddf6b5d2d</t>
  </si>
  <si>
    <t>/Organization/Seyann-Electronics-Ltd</t>
  </si>
  <si>
    <t>Seyann Electronics Ltd.</t>
  </si>
  <si>
    <t>http://www.seyannelectronics.com</t>
  </si>
  <si>
    <t>E-Commerce|Electronics|Market Research</t>
  </si>
  <si>
    <t>/organization/jangl-sms</t>
  </si>
  <si>
    <t>/funding-round/7f9da6b238476bfeab4313a07887fff7</t>
  </si>
  <si>
    <t>/Organization/Seymour-Innovative</t>
  </si>
  <si>
    <t>Seymour Innovative</t>
  </si>
  <si>
    <t>http://ellasmonitor.com</t>
  </si>
  <si>
    <t>/funding-round/b3707df8a8744996cd2888c1750e9643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janis-research-co</t>
  </si>
  <si>
    <t>/funding-round/3c9900a9db80d249f18ab193e408ba36</t>
  </si>
  <si>
    <t>/Organization/Sezmi</t>
  </si>
  <si>
    <t>sezmi</t>
  </si>
  <si>
    <t>http://www.sezmi.com</t>
  </si>
  <si>
    <t>/organization/janrain</t>
  </si>
  <si>
    <t>/funding-round/4df5a25654c172514ce56f4e5f81ec17</t>
  </si>
  <si>
    <t>/Organization/Sezwho</t>
  </si>
  <si>
    <t>SezWho</t>
  </si>
  <si>
    <t>http://www.sezwho.com</t>
  </si>
  <si>
    <t>Blogging Platforms|Curated Web|Forums</t>
  </si>
  <si>
    <t>/funding-round/6286eddcfba011224337c4fe7d323e96</t>
  </si>
  <si>
    <t>/Organization/Sf-Systems</t>
  </si>
  <si>
    <t>Subtech</t>
  </si>
  <si>
    <t>http://subtech.com.mx/</t>
  </si>
  <si>
    <t>Finance|Financial Services|Internet|P2P Money Transfer</t>
  </si>
  <si>
    <t>/funding-round/8a183f3bf1985528bfd68eb3ea6ff423</t>
  </si>
  <si>
    <t>/Organization/Sfc</t>
  </si>
  <si>
    <t>SFC</t>
  </si>
  <si>
    <t>http://www.sfc.com/en</t>
  </si>
  <si>
    <t>Brunnthal</t>
  </si>
  <si>
    <t>/funding-round/cfa70a630a3fa4275c320e76f4110984</t>
  </si>
  <si>
    <t>/Organization/Sfc-Koenig</t>
  </si>
  <si>
    <t>SFC Koenig</t>
  </si>
  <si>
    <t>http://www.sfckoenig.com/</t>
  </si>
  <si>
    <t>/organization/jans-digital-plans</t>
  </si>
  <si>
    <t>/funding-round/ce0dd08e74f326026839bd603ca8a082</t>
  </si>
  <si>
    <t>/Organization/Sferra</t>
  </si>
  <si>
    <t>Sferra</t>
  </si>
  <si>
    <t>http://www.sferra.com</t>
  </si>
  <si>
    <t>/organization/janus-biotherapeutics</t>
  </si>
  <si>
    <t>/funding-round/178a86dcbb068321e054312593a99b49</t>
  </si>
  <si>
    <t>/Organization/Sfilatino</t>
  </si>
  <si>
    <t>sfilatino</t>
  </si>
  <si>
    <t>http://www.sfilatino.com</t>
  </si>
  <si>
    <t>/funding-round/4e25255698d026a3e8dcbf5535546be2</t>
  </si>
  <si>
    <t>/Organization/Sfj-Pharmaceuticals</t>
  </si>
  <si>
    <t>SFJ Pharmaceuticals</t>
  </si>
  <si>
    <t>http://www.sfj-pharma.com</t>
  </si>
  <si>
    <t>Biotechnology|Pharmaceuticals|Venture Capital</t>
  </si>
  <si>
    <t>/organization/janzz</t>
  </si>
  <si>
    <t>/funding-round/13e807678505602a5d0511a8dd649943</t>
  </si>
  <si>
    <t>/Organization/Sfletter-Com</t>
  </si>
  <si>
    <t>Sfletter.com</t>
  </si>
  <si>
    <t>https://sfletter.com</t>
  </si>
  <si>
    <t>Data Security|Email Marketing|IT and Cybersecurity</t>
  </si>
  <si>
    <t>/funding-round/48e9517e53db4aac82bc90f839d5c699</t>
  </si>
  <si>
    <t>/Organization/Sfox</t>
  </si>
  <si>
    <t>SFOX</t>
  </si>
  <si>
    <t>https://www.sfox.com/</t>
  </si>
  <si>
    <t>/funding-round/b1c60be71b16f6b1702587a0c16f522a</t>
  </si>
  <si>
    <t>/Organization/Sg-Biofuels</t>
  </si>
  <si>
    <t>SGB</t>
  </si>
  <si>
    <t>http://www.sgbiofuels.com</t>
  </si>
  <si>
    <t>/funding-round/b233f071cb2aeb4375b01be2f61c474e</t>
  </si>
  <si>
    <t>/Organization/Sgnam</t>
  </si>
  <si>
    <t>Sgnam</t>
  </si>
  <si>
    <t>http://www.Sgnam.it</t>
  </si>
  <si>
    <t>/funding-round/def8036588ddfce7e5288ad4c550c9c3</t>
  </si>
  <si>
    <t>/Organization/Sgrecx</t>
  </si>
  <si>
    <t>SGRECX</t>
  </si>
  <si>
    <t>http://www.sgrecx.com</t>
  </si>
  <si>
    <t>Accounting|Business Services|Finance</t>
  </si>
  <si>
    <t>/funding-round/df68e5fe036951880301da28b8d55658</t>
  </si>
  <si>
    <t>/Organization/Sgrouples</t>
  </si>
  <si>
    <t>Sgrouples</t>
  </si>
  <si>
    <t>http://sgrouples.com</t>
  </si>
  <si>
    <t>Curated Web|Networking|Privacy|Social Media</t>
  </si>
  <si>
    <t>/funding-round/dff7c7b9795a03201e91ac3774a5885b</t>
  </si>
  <si>
    <t>/Organization/Sgx-Pharmaceuticals</t>
  </si>
  <si>
    <t>SGX Pharmaceuticals</t>
  </si>
  <si>
    <t>/funding-round/f6ff185c05cfe22ae67437e6f3e2b22b</t>
  </si>
  <si>
    <t>/Organization/Sh-Coatings</t>
  </si>
  <si>
    <t>SH Coatings</t>
  </si>
  <si>
    <t>http://shcoatingslp.com/</t>
  </si>
  <si>
    <t>/funding-round/f8926fe07930b110c242654fb223aa07</t>
  </si>
  <si>
    <t>/Organization/Sha-Sha</t>
  </si>
  <si>
    <t>Sha-Sha</t>
  </si>
  <si>
    <t>http://signup.sha-sha.tv</t>
  </si>
  <si>
    <t>/organization/japan-carlife-assist</t>
  </si>
  <si>
    <t>/funding-round/ac7a1de27bfd15a7b4df774c1dd46762</t>
  </si>
  <si>
    <t>/Organization/Shaanxi-Join-Innovation-Technology</t>
  </si>
  <si>
    <t>Shaanxi Join Innovation Technology</t>
  </si>
  <si>
    <t>http://www.joinbpo.com/chinese/index.asp</t>
  </si>
  <si>
    <t>/organization/japan-home-center</t>
  </si>
  <si>
    <t>/funding-round/aa4d2bee91184c20b4dc802d8e59d0ee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28-09-1987</t>
  </si>
  <si>
    <t>/organization/japanbridge</t>
  </si>
  <si>
    <t>/funding-round/5803444e78f445da2d0919f0f87f9ac9</t>
  </si>
  <si>
    <t>/Organization/Shades-Of-Green</t>
  </si>
  <si>
    <t>Shades of Green</t>
  </si>
  <si>
    <t>Green Consumer Goods|Medical</t>
  </si>
  <si>
    <t>/organization/jaree</t>
  </si>
  <si>
    <t>/funding-round/291a16ef059d646f0162780d2ee48346</t>
  </si>
  <si>
    <t>/Organization/Shadescases-Inc</t>
  </si>
  <si>
    <t>ShadesCases inc.</t>
  </si>
  <si>
    <t>http://www.shadescases.com</t>
  </si>
  <si>
    <t>/organization/jargon</t>
  </si>
  <si>
    <t>/funding-round/c471d4f241bf4a222f212b86bfb6d69c</t>
  </si>
  <si>
    <t>/Organization/Shado</t>
  </si>
  <si>
    <t>SHADO</t>
  </si>
  <si>
    <t>http://shado.tv</t>
  </si>
  <si>
    <t>/organization/jarkas-lab-limited</t>
  </si>
  <si>
    <t>/funding-round/e162a0e695384835ce878af6350db5b7</t>
  </si>
  <si>
    <t>/Organization/Shadow</t>
  </si>
  <si>
    <t>SHADOW</t>
  </si>
  <si>
    <t>http://WWW.DISCOVERSHADOW.COM</t>
  </si>
  <si>
    <t>Big Data|Curated Web|SaaS</t>
  </si>
  <si>
    <t>/organization/jarvam</t>
  </si>
  <si>
    <t>/funding-round/57427f63cb73853de882c5b6f57f3392</t>
  </si>
  <si>
    <t>/Organization/Shadow-Com</t>
  </si>
  <si>
    <t>SHADOW.COM</t>
  </si>
  <si>
    <t>http://shadow.com</t>
  </si>
  <si>
    <t>Reviews and Recommendations|Search|Service Providers|Social Network Media</t>
  </si>
  <si>
    <t>/organization/jascha</t>
  </si>
  <si>
    <t>/funding-round/2f3de6aa886ba6d860c40ba82e27ad57</t>
  </si>
  <si>
    <t>/Organization/Shadow-Government-Inc</t>
  </si>
  <si>
    <t>Shadow Government, Inc.</t>
  </si>
  <si>
    <t>/organization/jasondb</t>
  </si>
  <si>
    <t>/funding-round/49f1ee71bd8893031800e46ff62260e3</t>
  </si>
  <si>
    <t>/Organization/Shadow-Health</t>
  </si>
  <si>
    <t>Shadow Health</t>
  </si>
  <si>
    <t>http://shadowhealth.com</t>
  </si>
  <si>
    <t>/organization/jasons-house</t>
  </si>
  <si>
    <t>/funding-round/5ba284195cab754d9946028c31a7a4a5</t>
  </si>
  <si>
    <t>/Organization/Shadow-Networks</t>
  </si>
  <si>
    <t>Shadow Networks</t>
  </si>
  <si>
    <t>http://www.shadownetworks.com</t>
  </si>
  <si>
    <t>/funding-round/a75a087d55b7b80da316450e41978059</t>
  </si>
  <si>
    <t>/Organization/Shadow-Puppet</t>
  </si>
  <si>
    <t>Shadow Puppet</t>
  </si>
  <si>
    <t>http://get-puppet.co</t>
  </si>
  <si>
    <t>Education|Photography|Video</t>
  </si>
  <si>
    <t>/organization/jasper-design-automation</t>
  </si>
  <si>
    <t>/funding-round/b850c57b0e03e3d3e002895ff4702967</t>
  </si>
  <si>
    <t>/Organization/Shadowbox-Studios</t>
  </si>
  <si>
    <t>shadowBOX Studios</t>
  </si>
  <si>
    <t>http://shadowboxmvmnt.com/</t>
  </si>
  <si>
    <t>Film Production|Hedge Funds|Media</t>
  </si>
  <si>
    <t>/funding-round/bec35cb05a3c62386dddb700e9cc6342</t>
  </si>
  <si>
    <t>/Organization/Shadowfax-Technologies</t>
  </si>
  <si>
    <t>Shadowfax Technologies</t>
  </si>
  <si>
    <t>http://shadowfax.in/</t>
  </si>
  <si>
    <t>/funding-round/f040ed4fb1c064465214528ef18d2d8c</t>
  </si>
  <si>
    <t>/Organization/Shady-Grove-Fertility</t>
  </si>
  <si>
    <t>Shady Grove Fertility</t>
  </si>
  <si>
    <t>http://ShadyGroveFertility.com</t>
  </si>
  <si>
    <t>/organization/jasper-wireless</t>
  </si>
  <si>
    <t>/funding-round/3bb5810741cc7219c1b8edfe8f5fec25</t>
  </si>
  <si>
    <t>/Organization/Shahiya</t>
  </si>
  <si>
    <t>Shahiya</t>
  </si>
  <si>
    <t>http://shahiya.com</t>
  </si>
  <si>
    <t>Cooking|Portals|Recipes|Social Network Media|Software</t>
  </si>
  <si>
    <t>/funding-round/7f0df2fc76291190a31342ed8033bc60</t>
  </si>
  <si>
    <t>/Organization/Shaka</t>
  </si>
  <si>
    <t>Shaka</t>
  </si>
  <si>
    <t>http://shakaon.net</t>
  </si>
  <si>
    <t>/funding-round/81294342620574c3b34369e1b1891513</t>
  </si>
  <si>
    <t>/Organization/Shake</t>
  </si>
  <si>
    <t>Shake</t>
  </si>
  <si>
    <t>http://www.shakelaw.com</t>
  </si>
  <si>
    <t>Entrepreneur|Freelancers|Legal|Mobile|Small and Medium Businesses</t>
  </si>
  <si>
    <t>/funding-round/cefc0b25fd12b7ef0612333554eb3827</t>
  </si>
  <si>
    <t>/Organization/Shake-2</t>
  </si>
  <si>
    <t>http://www.shake.io</t>
  </si>
  <si>
    <t>Career Planning|College Recruiting|Human Resources|Recruiting</t>
  </si>
  <si>
    <t>/funding-round/e8fe221ed713be2240fcdbdfb6a11f0e</t>
  </si>
  <si>
    <t>/Organization/Shake-On</t>
  </si>
  <si>
    <t>Shake-on</t>
  </si>
  <si>
    <t>https://www.shake-on.com/</t>
  </si>
  <si>
    <t>Big Data Analytics|Information Technology|Internet of Things|Software</t>
  </si>
  <si>
    <t>/funding-round/f69426ff0492e645bfb919f94c43c4d3</t>
  </si>
  <si>
    <t>/Organization/Shaken-Cocktails</t>
  </si>
  <si>
    <t>Shaken</t>
  </si>
  <si>
    <t>http://www.shakencocktails.com</t>
  </si>
  <si>
    <t>Delivery|Subscription Service|Wine And Spirits</t>
  </si>
  <si>
    <t>/organization/jaspersoft</t>
  </si>
  <si>
    <t>/funding-round/ad558cff70781de722500d378d202e7e</t>
  </si>
  <si>
    <t>19/08/2007</t>
  </si>
  <si>
    <t>/Organization/Shaker</t>
  </si>
  <si>
    <t>Shaker</t>
  </si>
  <si>
    <t>http://www.atshaker.com</t>
  </si>
  <si>
    <t>Natural Resources|Real Time|Social Media</t>
  </si>
  <si>
    <t>/funding-round/d046d43e0c2e77334edc15d53fbd14bc</t>
  </si>
  <si>
    <t>/Organization/Shakr-Media</t>
  </si>
  <si>
    <t>Shakr Media</t>
  </si>
  <si>
    <t>https://www.shakr.com</t>
  </si>
  <si>
    <t>Online Video Advertising|Video</t>
  </si>
  <si>
    <t>/funding-round/e2bc27ea170f26777dfd64cb33784148</t>
  </si>
  <si>
    <t>/Organization/Shakti-Technology-Ventures</t>
  </si>
  <si>
    <t>Shakti Technology Ventures</t>
  </si>
  <si>
    <t>http://www.getshakti.com</t>
  </si>
  <si>
    <t>/funding-round/f5eafd0886fd121414dbb16ebb95ccf6</t>
  </si>
  <si>
    <t>/Organization/Shanda-Games</t>
  </si>
  <si>
    <t>Shanda Games</t>
  </si>
  <si>
    <t>http://ir.shandagames.com</t>
  </si>
  <si>
    <t>Business Services|Entertainment|Games|Online Gaming</t>
  </si>
  <si>
    <t>/organization/jastr</t>
  </si>
  <si>
    <t>/funding-round/397efb2a6abec8b63f03e6fa32d8f0df</t>
  </si>
  <si>
    <t>/Organization/Shandong-In-Spur-Huaguang-Optoelectronics</t>
  </si>
  <si>
    <t>Shandong In spur Huaguang Optoelectronics</t>
  </si>
  <si>
    <t>http://www.hggd.cn/</t>
  </si>
  <si>
    <t>/organization/jaunt</t>
  </si>
  <si>
    <t>/funding-round/2afcf821121ef5b00eb79324497db0db</t>
  </si>
  <si>
    <t>/Organization/Shandong-Rongqing</t>
  </si>
  <si>
    <t>Shandong Rongqing</t>
  </si>
  <si>
    <t>http://www.logisticsrq.com/</t>
  </si>
  <si>
    <t>/funding-round/422fb8217fb29f56714859c315677a12</t>
  </si>
  <si>
    <t>/Organization/Shangby</t>
  </si>
  <si>
    <t>Shangby</t>
  </si>
  <si>
    <t>http://www.shangby.com</t>
  </si>
  <si>
    <t>/funding-round/b2286971663d997d98151b6df21dc894</t>
  </si>
  <si>
    <t>/Organization/Shanghai-4Space-Culture-Media</t>
  </si>
  <si>
    <t>Shanghai 4Space Culture &amp; Media</t>
  </si>
  <si>
    <t>/funding-round/b2dab2e9e211907bc44e2b02c200d88c</t>
  </si>
  <si>
    <t>/Organization/Shanghai-Ane-Logistics</t>
  </si>
  <si>
    <t>Shanghai ANE Logistics</t>
  </si>
  <si>
    <t>http://www.ane56.com/</t>
  </si>
  <si>
    <t>/organization/javajobs</t>
  </si>
  <si>
    <t>/funding-round/f703afc1a116ddb1201a748a5712bf40</t>
  </si>
  <si>
    <t>/Organization/Shanghai-Angellecho-Network</t>
  </si>
  <si>
    <t>Shanghai AngellEcho Network</t>
  </si>
  <si>
    <t>http://www.angellecho.com</t>
  </si>
  <si>
    <t>/organization/javelin</t>
  </si>
  <si>
    <t>/funding-round/7013ed6ce73a61fd8a4ff5f1f4c64885</t>
  </si>
  <si>
    <t>/Organization/Shanghai-Anymoba</t>
  </si>
  <si>
    <t>Shanghai Anymoba</t>
  </si>
  <si>
    <t>http://www.anymoba.com/</t>
  </si>
  <si>
    <t>/funding-round/81f32fc6e5ecd23b4cafae1567daecfd</t>
  </si>
  <si>
    <t>/Organization/Shanghai-Aunt-Kitchen-Network</t>
  </si>
  <si>
    <t>Aunt Kitchen</t>
  </si>
  <si>
    <t>http://www.ayicf.com</t>
  </si>
  <si>
    <t>/organization/javelin-networks</t>
  </si>
  <si>
    <t>/funding-round/7947457f49572f9913f2e40d89cd20df</t>
  </si>
  <si>
    <t>/Organization/Shanghai-Basewin-Technology-Co-Ltd</t>
  </si>
  <si>
    <t>Basewin Technology</t>
  </si>
  <si>
    <t>http://www.basewin.com</t>
  </si>
  <si>
    <t>/organization/javelin-semiconductor</t>
  </si>
  <si>
    <t>/funding-round/1a5e9cb3c4323dd021a6ec106ce654d9</t>
  </si>
  <si>
    <t>/Organization/Shanghai-Byban-Network-Science-And-Technology-Co-Ltd</t>
  </si>
  <si>
    <t>Byban</t>
  </si>
  <si>
    <t>http://www.byban.com</t>
  </si>
  <si>
    <t>/funding-round/7274c77678a7777e640e75c11bd27a56</t>
  </si>
  <si>
    <t>/Organization/Shanghai-Celgen-Biopharma-Co-Ltd</t>
  </si>
  <si>
    <t>Celgen Biopharma</t>
  </si>
  <si>
    <t>http://www.celgenpharm.com</t>
  </si>
  <si>
    <t>/funding-round/765522a5a5d0dc9159ad18d6f85fb3ba</t>
  </si>
  <si>
    <t>/Organization/Shanghai-Citic-Information-Development-Co-Ltd</t>
  </si>
  <si>
    <t>CITIC Information Development</t>
  </si>
  <si>
    <t>http://www.cesgroup.com.cn</t>
  </si>
  <si>
    <t>/organization/jawbone</t>
  </si>
  <si>
    <t>/funding-round/0d3efeec56f6e78948553b252a2ed7ed</t>
  </si>
  <si>
    <t>/Organization/Shanghai-Credit-Information-Services-Co-Ltd</t>
  </si>
  <si>
    <t>Shanghai Credit Information Services</t>
  </si>
  <si>
    <t>http://www.shanghai-cis.com.cn</t>
  </si>
  <si>
    <t>/funding-round/0e79e50dd1c2e72b95adab4e6a872db0</t>
  </si>
  <si>
    <t>/Organization/Shanghai-Dajun-Technologies</t>
  </si>
  <si>
    <t>Shanghai Dajun Technologies</t>
  </si>
  <si>
    <t>http://www.dajuntech.com</t>
  </si>
  <si>
    <t>/funding-round/23f3c1e0571baa2b8a1518897fe15f75</t>
  </si>
  <si>
    <t>/Organization/Shanghai-E-P-International</t>
  </si>
  <si>
    <t>Shanghai E&amp;P International</t>
  </si>
  <si>
    <t>http://www.easipass.com/</t>
  </si>
  <si>
    <t>/funding-round/3268d521b481cf0127772864800cb6ab</t>
  </si>
  <si>
    <t>/Organization/Shanghai-Echinachem-Inc</t>
  </si>
  <si>
    <t>Shanghai eChinaChem, Inc.</t>
  </si>
  <si>
    <t>/funding-round/46f822bc224c95453d998af36f0a2bd3</t>
  </si>
  <si>
    <t>/Organization/Shanghai-Electronic-Certificate-Authority-Center</t>
  </si>
  <si>
    <t>Shanghai Electronic Certificate Authority Center</t>
  </si>
  <si>
    <t>http://www.sheca.com/</t>
  </si>
  <si>
    <t>/funding-round/57c4bef658c9392e393ecaf68d96b38d</t>
  </si>
  <si>
    <t>/Organization/Shanghai-Fft</t>
  </si>
  <si>
    <t>Shanghai FFT</t>
  </si>
  <si>
    <t>http://www.shfft.com/</t>
  </si>
  <si>
    <t>/funding-round/680c70b58de05d31519865a5f8db92a3</t>
  </si>
  <si>
    <t>/Organization/Shanghai-Green-Box-Online-Science-And-Technology-Limited-Company</t>
  </si>
  <si>
    <t>Green Box Online Science and Technology</t>
  </si>
  <si>
    <t>http://www.greenbox-kids.com</t>
  </si>
  <si>
    <t>/funding-round/a7c025ff3f1ca667bce0ec58a5af96ad</t>
  </si>
  <si>
    <t>/Organization/Shanghai-Guanyi-Software-Science-And-Technology</t>
  </si>
  <si>
    <t>Shanghai Guanyi Software Science and Technology</t>
  </si>
  <si>
    <t>http://www.guanyisoft.com</t>
  </si>
  <si>
    <t>/funding-round/c0fca23cfa50ca27a3a656c826a0d870</t>
  </si>
  <si>
    <t>/Organization/Shanghai-Gujia-Network-Technology-Co-Ltd</t>
  </si>
  <si>
    <t>Fangjia.com</t>
  </si>
  <si>
    <t>http://www.fangjia.com</t>
  </si>
  <si>
    <t>/funding-round/d8c3665e009e4d884232c28ab676d24a</t>
  </si>
  <si>
    <t>/Organization/Shanghai-Haofang-Online-Information-Technology-Co-Ltd</t>
  </si>
  <si>
    <t>Haofang Online Information Technology</t>
  </si>
  <si>
    <t>http://www.cga.com.cn</t>
  </si>
  <si>
    <t>/funding-round/f92dd8d232b09ede7b010a2845573691</t>
  </si>
  <si>
    <t>/Organization/Shanghai-Huan-Xiong-Information-Technology-Co-Ltd</t>
  </si>
  <si>
    <t>Huan Xiong</t>
  </si>
  <si>
    <t>http://www.ca8.com.cn</t>
  </si>
  <si>
    <t>/funding-round/f9efdfb214010a3bc3979b1e491c1052</t>
  </si>
  <si>
    <t>/Organization/Shanghai-Jade-Tech</t>
  </si>
  <si>
    <t>Shanghai Jade Tech</t>
  </si>
  <si>
    <t>http://www.jadechip.com</t>
  </si>
  <si>
    <t>/organization/jawfish-games</t>
  </si>
  <si>
    <t>/funding-round/8a7a0de7d15a087f4709508a4a0ceccf</t>
  </si>
  <si>
    <t>/Organization/Shanghai-Kidstone-Network-Technology</t>
  </si>
  <si>
    <t>Shanghai Kidstone Network Technology</t>
  </si>
  <si>
    <t>http://www.kidstone.com.cn/English_index.html</t>
  </si>
  <si>
    <t>/funding-round/c3c6361248f25e0130f647a252536c86</t>
  </si>
  <si>
    <t>/Organization/Shanghai-Lumi-Information-Technology-Limited-Company</t>
  </si>
  <si>
    <t>Lumi Shanghai</t>
  </si>
  <si>
    <t>http://www.lumilady.com</t>
  </si>
  <si>
    <t>/organization/jawsome-dive-adventures</t>
  </si>
  <si>
    <t>/funding-round/d6333ec874041a46f14ac0405302dfc5</t>
  </si>
  <si>
    <t>/Organization/Shanghai-Media-Group</t>
  </si>
  <si>
    <t>Shanghai Media Group</t>
  </si>
  <si>
    <t>http://www.smg.cn</t>
  </si>
  <si>
    <t>/organization/jaxtr</t>
  </si>
  <si>
    <t>/funding-round/0e27c4562f9204246738c4caefc788a6</t>
  </si>
  <si>
    <t>/Organization/Shanghai-Moteng-Network-Technology</t>
  </si>
  <si>
    <t>Shanghai Moteng Website</t>
  </si>
  <si>
    <t>/funding-round/5b749a9727e24c7c468a218bd9b6cce9</t>
  </si>
  <si>
    <t>/Organization/Shanghai-Muhe-Network-Technology</t>
  </si>
  <si>
    <t>Shanghai Muhe Network Technology</t>
  </si>
  <si>
    <t>http://www.muhenet.com/</t>
  </si>
  <si>
    <t>/funding-round/e514c9805fd2f15465ccd3e3f0a7d2d5</t>
  </si>
  <si>
    <t>/Organization/Shanghai-Mymyti-Network-Technology</t>
  </si>
  <si>
    <t>Shanghai Mymyti Network Technology</t>
  </si>
  <si>
    <t>http://mymyti.cn.china.cn/</t>
  </si>
  <si>
    <t>/funding-round/f3f2e153f0d0e7e31336bc1581ded83c</t>
  </si>
  <si>
    <t>/Organization/Shanghai-Nouriz-Dairy</t>
  </si>
  <si>
    <t>Shanghai Nouriz Dairy</t>
  </si>
  <si>
    <t>http://www.nouriz.com</t>
  </si>
  <si>
    <t>/organization/jay-robotix</t>
  </si>
  <si>
    <t>/funding-round/4bd8c33f13a59fe9d2fb1a0d964e79af</t>
  </si>
  <si>
    <t>/Organization/Shanghai-Qianrui-Clothes-Co-Ltd</t>
  </si>
  <si>
    <t>Qianrui Clothes</t>
  </si>
  <si>
    <t>/organization/jaycut</t>
  </si>
  <si>
    <t>/funding-round/8811b25ced19fc2cd79f460ce103ab9a</t>
  </si>
  <si>
    <t>/Organization/Shanghai-Sfs-Digital-Media</t>
  </si>
  <si>
    <t>Shanghai SFS Digital Media</t>
  </si>
  <si>
    <t>/organization/jaypore</t>
  </si>
  <si>
    <t>/funding-round/7d8d34e59f1a3a4cfe16207c96adb8ca</t>
  </si>
  <si>
    <t>/Organization/Shanghai-Shipping-Freight-Exchange-Co-Ltd</t>
  </si>
  <si>
    <t>Shanghai Shipping Freight Exchange</t>
  </si>
  <si>
    <t>http://www.ssefc.com</t>
  </si>
  <si>
    <t>/organization/jayride-com</t>
  </si>
  <si>
    <t>/funding-round/34125dc4c9178bf99f7dd1e96e583c2c</t>
  </si>
  <si>
    <t>/Organization/Shanghai-Smartpay</t>
  </si>
  <si>
    <t>Smartpay</t>
  </si>
  <si>
    <t>http://www.172.com</t>
  </si>
  <si>
    <t>/funding-round/af4318844e709864eb2697bb74867965</t>
  </si>
  <si>
    <t>/Organization/Shanghai-Southgene-Technology-Co-Ltd</t>
  </si>
  <si>
    <t>Shanghai Southgene Technology</t>
  </si>
  <si>
    <t>http://www.southgene.com</t>
  </si>
  <si>
    <t>/organization/jays</t>
  </si>
  <si>
    <t>/funding-round/549b8e8b81adbd7238c4c3453c8407de</t>
  </si>
  <si>
    <t>/Organization/Shanghai-Ui-Robot-Technology-Co-Ltd</t>
  </si>
  <si>
    <t>UI Robot</t>
  </si>
  <si>
    <t>http://www.uirobot.com</t>
  </si>
  <si>
    <t>/organization/jazd-markets</t>
  </si>
  <si>
    <t>/funding-round/846789dbcdba9401970112739b704fde</t>
  </si>
  <si>
    <t>/Organization/Shanghai-Ulucu-Electronic-Technology-Co-Ltd</t>
  </si>
  <si>
    <t>Shanghai Ulucu Electronic Technology Co.,Ltd.</t>
  </si>
  <si>
    <t>http://www.ulucu.com/</t>
  </si>
  <si>
    <t>/organization/jazio</t>
  </si>
  <si>
    <t>/funding-round/728e36d2052340e3bb78631fbb6465cc</t>
  </si>
  <si>
    <t>/Organization/Shanghai-Unionpay-Merchant-Services-Co-Ltd</t>
  </si>
  <si>
    <t>Shanghai Unionpay Merchant Services</t>
  </si>
  <si>
    <t>http://www.bankpos.com.cn</t>
  </si>
  <si>
    <t>/organization/jazva</t>
  </si>
  <si>
    <t>/funding-round/9009eee5b1840460db03da3de7c732c4</t>
  </si>
  <si>
    <t>/Organization/Shanghai-Woshi-Cultural-Transmission</t>
  </si>
  <si>
    <t>Shanghai Woshi Cultural Transmission</t>
  </si>
  <si>
    <t>http://www.play800.cn/</t>
  </si>
  <si>
    <t>/organization/jazz-blues-television-2</t>
  </si>
  <si>
    <t>/funding-round/3666874b30a70cd23157cd3c6f521296</t>
  </si>
  <si>
    <t>/Organization/Shanghai-Woyo-Network-Science-And-Technology</t>
  </si>
  <si>
    <t>Shanghai Woyo Network Science and Technology</t>
  </si>
  <si>
    <t>http://www.woyo.com/</t>
  </si>
  <si>
    <t>/organization/jazz-pharmaceuticals</t>
  </si>
  <si>
    <t>/funding-round/578d8b98b74d2b3799d4dc0907a73b65</t>
  </si>
  <si>
    <t>/Organization/Shanghai-Xikui-Electronic-Technology</t>
  </si>
  <si>
    <t>Shanghai Xikui Electronic Technology</t>
  </si>
  <si>
    <t>http://www.sequel.com.cn</t>
  </si>
  <si>
    <t>/funding-round/ae28cbc47b3f1634579dd7b42a9cd54c</t>
  </si>
  <si>
    <t>/Organization/Shanghai-Yimu-Network-Technology-Co</t>
  </si>
  <si>
    <t>Shanghai Yimu Network Technology Co.</t>
  </si>
  <si>
    <t>http://www.imoffice.com/</t>
  </si>
  <si>
    <t>Zhabei</t>
  </si>
  <si>
    <t>/funding-round/b53340558b2de64634f830e466461e5d</t>
  </si>
  <si>
    <t>/Organization/Shanghai-Yinku-Network</t>
  </si>
  <si>
    <t>Shanghai Yinku network</t>
  </si>
  <si>
    <t>http://www.game080.com</t>
  </si>
  <si>
    <t>Game|Video</t>
  </si>
  <si>
    <t>/organization/jazz-semiconductor</t>
  </si>
  <si>
    <t>/funding-round/c10a0b4aea76c26d9a367beded7af79d</t>
  </si>
  <si>
    <t>/Organization/Shanghai-Yinzuo-Haiya-Automotive-Electronics-Co-Ltd</t>
  </si>
  <si>
    <t>Shanghai Yinzuo Haiya Automotive Electronics</t>
  </si>
  <si>
    <t>/organization/jazz-technologies</t>
  </si>
  <si>
    <t>/funding-round/7147d17902e6db227bc72099490ede50</t>
  </si>
  <si>
    <t>/Organization/Shanghai-Yupei-Group</t>
  </si>
  <si>
    <t>Shanghai Yupei Group</t>
  </si>
  <si>
    <t>http://www.yupeigroup.com</t>
  </si>
  <si>
    <t>Customer Service|Logistics|Real Estate|Storage</t>
  </si>
  <si>
    <t>/funding-round/ef8650e86dd9eeaf90a4c1c442806b1b</t>
  </si>
  <si>
    <t>/Organization/Shanghai-Zhongjia-Mro-Company</t>
  </si>
  <si>
    <t>Zhongjia MRO</t>
  </si>
  <si>
    <t>http://www.zj-mro.com</t>
  </si>
  <si>
    <t>/organization/jazzd-markets</t>
  </si>
  <si>
    <t>/funding-round/7675c3efe289bae58a4e05dcc98d9c9c</t>
  </si>
  <si>
    <t>/Organization/Shanghaimed-Healthcare</t>
  </si>
  <si>
    <t>ShanghaiMed Healthcare</t>
  </si>
  <si>
    <t>/organization/jazzdesk</t>
  </si>
  <si>
    <t>/funding-round/90edc09acd09d0dfc6e18aac58a5a728</t>
  </si>
  <si>
    <t>/Organization/Shangpin</t>
  </si>
  <si>
    <t>ShangPin</t>
  </si>
  <si>
    <t>http://www.shangpin.com/</t>
  </si>
  <si>
    <t>/organization/jb-hi-fi</t>
  </si>
  <si>
    <t>/funding-round/3a426e0b53735c5cd293df3b22d34d7a</t>
  </si>
  <si>
    <t>/Organization/Shanon</t>
  </si>
  <si>
    <t>Shanon</t>
  </si>
  <si>
    <t>http://www.shanon.co.jp/</t>
  </si>
  <si>
    <t>25-08-2000</t>
  </si>
  <si>
    <t>/organization/jb-therapeutics</t>
  </si>
  <si>
    <t>/funding-round/aaa72521f11ca9198b6468f0bd10608a</t>
  </si>
  <si>
    <t>/Organization/Shanpow-Com</t>
  </si>
  <si>
    <t>Shanpow.com</t>
  </si>
  <si>
    <t>http://www.shanpow.com/</t>
  </si>
  <si>
    <t>/organization/jbf</t>
  </si>
  <si>
    <t>/funding-round/7a6378ec254860c83cfbd85474bc5478</t>
  </si>
  <si>
    <t>/Organization/Shantiniketan-Incorporated</t>
  </si>
  <si>
    <t>ShantiNiketan Inc.</t>
  </si>
  <si>
    <t>http://www.shantiniketan-us.com</t>
  </si>
  <si>
    <t>Retirement</t>
  </si>
  <si>
    <t>/organization/jbfsports</t>
  </si>
  <si>
    <t>/funding-round/073531571c9fe0e94842dbf23b8fc97f</t>
  </si>
  <si>
    <t>/Organization/Shanxi-Zinc-Industry-Group-Co-Ltd</t>
  </si>
  <si>
    <t>Shanxi Zinc Industry Group</t>
  </si>
  <si>
    <t>http://www.sxxyjt.com</t>
  </si>
  <si>
    <t>/organization/jbh-consulting-group</t>
  </si>
  <si>
    <t>/funding-round/29a797b3d4d2d3d8fafe062e7fa65e12</t>
  </si>
  <si>
    <t>/Organization/Shape-Collage</t>
  </si>
  <si>
    <t>Shape Collage</t>
  </si>
  <si>
    <t>http://www.shapecollage.com</t>
  </si>
  <si>
    <t>/organization/jbi-fish-wings</t>
  </si>
  <si>
    <t>/funding-round/9a89d07e73f407b5cdb3188122c0ee57</t>
  </si>
  <si>
    <t>/Organization/Shape-Medical-Systems</t>
  </si>
  <si>
    <t>Shape Medical Systems</t>
  </si>
  <si>
    <t>http://shapemedsystems.com</t>
  </si>
  <si>
    <t>/organization/jbm-international</t>
  </si>
  <si>
    <t>/funding-round/a2df7594a4bf436fb409761b6b45ad48</t>
  </si>
  <si>
    <t>/Organization/Shape-Memory</t>
  </si>
  <si>
    <t>Shape Memory Therapeutics</t>
  </si>
  <si>
    <t>http://www.shapemem.com</t>
  </si>
  <si>
    <t>/organization/jboss</t>
  </si>
  <si>
    <t>/funding-round/f1383699c3e3fdebaeb22997a1dae80d</t>
  </si>
  <si>
    <t>/Organization/Shape-Pharmaceuticals</t>
  </si>
  <si>
    <t>Shape Pharmaceuticals</t>
  </si>
  <si>
    <t>http://shapepharma.com</t>
  </si>
  <si>
    <t>/organization/jbr-interio</t>
  </si>
  <si>
    <t>/funding-round/0be069903565974b3b274819b297350a</t>
  </si>
  <si>
    <t>/Organization/Shape-Security</t>
  </si>
  <si>
    <t>Shape Security</t>
  </si>
  <si>
    <t>http://shapesecurity.com</t>
  </si>
  <si>
    <t>Cyber Security|Information Security|Network Security|Security</t>
  </si>
  <si>
    <t>/funding-round/cf51f4849edf860e8c496020318bbe40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jcd</t>
  </si>
  <si>
    <t>/funding-round/ec1db54372ab203085218084c896344a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jcr-pharmaceuticals</t>
  </si>
  <si>
    <t>/funding-round/cf02725a36a2f59a07c031265cb9e9e8</t>
  </si>
  <si>
    <t>/Organization/Shaper</t>
  </si>
  <si>
    <t>Shaper</t>
  </si>
  <si>
    <t>http://shapertools.com</t>
  </si>
  <si>
    <t>/organization/jd-com</t>
  </si>
  <si>
    <t>/funding-round/1c5ea74bd243a1c487bd838b8aa18bd1</t>
  </si>
  <si>
    <t>/Organization/Shapeshift</t>
  </si>
  <si>
    <t>ShapeShift.io</t>
  </si>
  <si>
    <t>https://shapeshift.io/</t>
  </si>
  <si>
    <t>Bitcoin|Cryptocurrency|Financial Exchanges|FinTech</t>
  </si>
  <si>
    <t>/funding-round/84ef1e910f35fb15efe36755eb923e02</t>
  </si>
  <si>
    <t>/Organization/Shapeways</t>
  </si>
  <si>
    <t>Shapeways</t>
  </si>
  <si>
    <t>http://www.shapeways.com</t>
  </si>
  <si>
    <t>3D Printing|E-Commerce|Manufacturing</t>
  </si>
  <si>
    <t>/funding-round/d19f618694760eb5538e18074dd4eddf</t>
  </si>
  <si>
    <t>/Organization/Shapr</t>
  </si>
  <si>
    <t>Shapr</t>
  </si>
  <si>
    <t>http://www.shapr.net</t>
  </si>
  <si>
    <t>/funding-round/e36fb93f9175221fe73a59012d35a2f9</t>
  </si>
  <si>
    <t>/Organization/Sharalike</t>
  </si>
  <si>
    <t>Sharalike</t>
  </si>
  <si>
    <t>http://www.sharalike.com</t>
  </si>
  <si>
    <t>Cloud Computing|Curated Web|Photo Sharing|Video</t>
  </si>
  <si>
    <t>/funding-round/f795eb2fc86fde6b43d3b359284cbb2e</t>
  </si>
  <si>
    <t>/Organization/Share-Practice</t>
  </si>
  <si>
    <t>Share Practice</t>
  </si>
  <si>
    <t>http://sharepractice.com</t>
  </si>
  <si>
    <t>Biotechnology|Health Care|Medical|Mobile</t>
  </si>
  <si>
    <t>/organization/jdcphosphate</t>
  </si>
  <si>
    <t>/funding-round/29a3c63baba867ecd0cd661e8ee8b3b9</t>
  </si>
  <si>
    <t>/Organization/Share-Some-Style</t>
  </si>
  <si>
    <t>Boon + Gable</t>
  </si>
  <si>
    <t>https://www.boonandgable.com/</t>
  </si>
  <si>
    <t>Bridging Online and Offline|Marketplaces</t>
  </si>
  <si>
    <t>/funding-round/2f0da4b7f6ed5bb1b0d4051519e6ade6</t>
  </si>
  <si>
    <t>/Organization/Share0</t>
  </si>
  <si>
    <t>Share0</t>
  </si>
  <si>
    <t>http://www.share0.net</t>
  </si>
  <si>
    <t>/funding-round/85b2f08fe0f9d2187c9e2660aa2f4e28</t>
  </si>
  <si>
    <t>/Organization/Shareable-Ink</t>
  </si>
  <si>
    <t>Shareable Ink</t>
  </si>
  <si>
    <t>http://www.shareableink.com</t>
  </si>
  <si>
    <t>/funding-round/ca1b3345c1d12e43c7d407cafbb5f321</t>
  </si>
  <si>
    <t>/Organization/Shareable-Social-2</t>
  </si>
  <si>
    <t>Shareable Social</t>
  </si>
  <si>
    <t>http://www.shareablesocial.com/</t>
  </si>
  <si>
    <t>/funding-round/e3c9f26a961bb5051b3a27b73b7e6f91</t>
  </si>
  <si>
    <t>/Organization/Shareablee</t>
  </si>
  <si>
    <t>Shareablee</t>
  </si>
  <si>
    <t>http://shareablee.com</t>
  </si>
  <si>
    <t>/organization/jdguanjia</t>
  </si>
  <si>
    <t>/funding-round/d0ca2d29742a2996703aa589478a52dc</t>
  </si>
  <si>
    <t>/Organization/Shareacar</t>
  </si>
  <si>
    <t>ShareACar</t>
  </si>
  <si>
    <t>http://www.shareacar.co</t>
  </si>
  <si>
    <t>Mobile|Ride Sharing|Transportation</t>
  </si>
  <si>
    <t>/organization/jdlab</t>
  </si>
  <si>
    <t>/funding-round/607e3f476c19c09ecdcfa8fd547a51f2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funding-round/f1c24035a93544f0f3b0d8b401df7c94</t>
  </si>
  <si>
    <t>/Organization/Shareapass-2</t>
  </si>
  <si>
    <t>Shareapass</t>
  </si>
  <si>
    <t>http://www.shareapass.com</t>
  </si>
  <si>
    <t>/organization/jdp-therapeutics</t>
  </si>
  <si>
    <t>/funding-round/4ce50fa3f0132be49485bbdda278c363</t>
  </si>
  <si>
    <t>/Organization/Sharebloc</t>
  </si>
  <si>
    <t>Sharebloc</t>
  </si>
  <si>
    <t>http://sharebloc.com</t>
  </si>
  <si>
    <t>Curated Web|Enterprises|Enterprise Software</t>
  </si>
  <si>
    <t>/funding-round/a9dcbfaa128aa48d587cc2e0b7c4e6e4</t>
  </si>
  <si>
    <t>/Organization/Shareboard</t>
  </si>
  <si>
    <t>Shareboard</t>
  </si>
  <si>
    <t>http://shareboard.in</t>
  </si>
  <si>
    <t>Android|Apps|File Sharing|Mobile</t>
  </si>
  <si>
    <t>/funding-round/f638dc435e728689eeb7c7f47a161d8a</t>
  </si>
  <si>
    <t>/Organization/Sharebox</t>
  </si>
  <si>
    <t>Sharebox</t>
  </si>
  <si>
    <t>http://www.sharebox.be/</t>
  </si>
  <si>
    <t>Business Development|Employment|Human Resources</t>
  </si>
  <si>
    <t>/organization/jds-pharmaceuticals-llc</t>
  </si>
  <si>
    <t>/funding-round/65d291153b902989a2234a792c1c500f</t>
  </si>
  <si>
    <t>/Organization/Sharebuilder</t>
  </si>
  <si>
    <t>ShareBuilder</t>
  </si>
  <si>
    <t>http://www.sharebuilder.com</t>
  </si>
  <si>
    <t>/organization/jean-pã¼tz-produkte</t>
  </si>
  <si>
    <t>/funding-round/3fbca4322d755a8a4fd1f843d02782a1</t>
  </si>
  <si>
    <t>/Organization/Sharecare</t>
  </si>
  <si>
    <t>Sharecare</t>
  </si>
  <si>
    <t>https://www.sharecare.com/</t>
  </si>
  <si>
    <t>/organization/jeapie</t>
  </si>
  <si>
    <t>/funding-round/a07543fc0d6c48d33d05b4c62e109c2f</t>
  </si>
  <si>
    <t>/Organization/Sharecruit</t>
  </si>
  <si>
    <t>Sharecruit</t>
  </si>
  <si>
    <t>http://www.sharecruit.com/</t>
  </si>
  <si>
    <t>/funding-round/e3589fbca2a850cf6ebc2e3c02ea93e5</t>
  </si>
  <si>
    <t>/Organization/Shared-Performance</t>
  </si>
  <si>
    <t>Shared Performance</t>
  </si>
  <si>
    <t>http://www.sharedperformance.com</t>
  </si>
  <si>
    <t>/organization/jebbit</t>
  </si>
  <si>
    <t>/funding-round/0f620f279a1170061a6d99aa41f2525f</t>
  </si>
  <si>
    <t>/Organization/Shared-Spectrum</t>
  </si>
  <si>
    <t>Shared Spectrum</t>
  </si>
  <si>
    <t>http://sharedspectrum.com</t>
  </si>
  <si>
    <t>/funding-round/23db4f904073c8e0d2198155d4802933</t>
  </si>
  <si>
    <t>/Organization/Shared2You</t>
  </si>
  <si>
    <t>Shared2you</t>
  </si>
  <si>
    <t>http://www.shared2you.com</t>
  </si>
  <si>
    <t>/funding-round/5ec0666c7ddb87651e87a4c873e60ab7</t>
  </si>
  <si>
    <t>/Organization/Shareddesks</t>
  </si>
  <si>
    <t>ShareDesk</t>
  </si>
  <si>
    <t>http://www.sharedesk.net</t>
  </si>
  <si>
    <t>Commercial Real Estate|Coworking|Curated Web|Marketplaces</t>
  </si>
  <si>
    <t>/funding-round/a3d4457aa257ac2cd66275c78b520359</t>
  </si>
  <si>
    <t>/Organization/Sharedreviews</t>
  </si>
  <si>
    <t>SharedReviews</t>
  </si>
  <si>
    <t>http://www.sharedreviews.com</t>
  </si>
  <si>
    <t>/funding-round/ff5f4f169119f6482356b9d5e6e3e8e1</t>
  </si>
  <si>
    <t>/Organization/Sharegate</t>
  </si>
  <si>
    <t>Sharegate</t>
  </si>
  <si>
    <t>http://www.sharegate.com</t>
  </si>
  <si>
    <t>Finance|Networking|Stock Exchanges</t>
  </si>
  <si>
    <t>/organization/jedi-mind</t>
  </si>
  <si>
    <t>/funding-round/b233c0c688337547ebb8aa3711696c35</t>
  </si>
  <si>
    <t>/Organization/Sharegrove</t>
  </si>
  <si>
    <t>ShareGrove</t>
  </si>
  <si>
    <t>http://www.sharegrove.com</t>
  </si>
  <si>
    <t>/organization/jedox</t>
  </si>
  <si>
    <t>/funding-round/02ae1054b0827908eb8eb39eeedb0b11</t>
  </si>
  <si>
    <t>/Organization/Shareholder-Insite</t>
  </si>
  <si>
    <t>Shareholder InSite</t>
  </si>
  <si>
    <t>http://shareholderinsite.com</t>
  </si>
  <si>
    <t>Document Management|SaaS|Software</t>
  </si>
  <si>
    <t>/funding-round/3ce1a1c2cd49df2290272fb824f3b572</t>
  </si>
  <si>
    <t>/Organization/Sharehows</t>
  </si>
  <si>
    <t>ShareHows</t>
  </si>
  <si>
    <t>http://sharehows.com</t>
  </si>
  <si>
    <t>/funding-round/c6f0578867ca6da869f0f582185dd6bc</t>
  </si>
  <si>
    <t>/Organization/Shareight</t>
  </si>
  <si>
    <t>Octer (formerly Shareight)</t>
  </si>
  <si>
    <t>http://octer.com</t>
  </si>
  <si>
    <t>/organization/jeds-barbeque-and-brew-westlake-oh</t>
  </si>
  <si>
    <t>/funding-round/7f984c37bfcc2114fbab91154ef9ca79</t>
  </si>
  <si>
    <t>/Organization/Sharein</t>
  </si>
  <si>
    <t>ShareIn</t>
  </si>
  <si>
    <t>http://www.sharein.com</t>
  </si>
  <si>
    <t>Angels|Finance|Investment Management|Startups|Venture Capital</t>
  </si>
  <si>
    <t>/organization/jeeran</t>
  </si>
  <si>
    <t>/funding-round/97580be02f79600939c64ab5c60f8ec9</t>
  </si>
  <si>
    <t>/Organization/Sharelatex</t>
  </si>
  <si>
    <t>sharelatex</t>
  </si>
  <si>
    <t>http://www.sharelatex.com</t>
  </si>
  <si>
    <t>Education|Internet|Photo Editing</t>
  </si>
  <si>
    <t>/funding-round/b13d9fb8a7b51f916de650b5825e8094</t>
  </si>
  <si>
    <t>/Organization/Sharelook</t>
  </si>
  <si>
    <t>Sharelook</t>
  </si>
  <si>
    <t>http://www.share-look.com</t>
  </si>
  <si>
    <t>Advice|Android|Fashion|iOS|Mobile|Photography|Social Media</t>
  </si>
  <si>
    <t>/organization/jeeri-neotech-international</t>
  </si>
  <si>
    <t>/funding-round/1b448f07d6e533a127a5860e71879753</t>
  </si>
  <si>
    <t>/Organization/Sharely-Us</t>
  </si>
  <si>
    <t>Sharely.Us</t>
  </si>
  <si>
    <t>http://www.sharely.us/</t>
  </si>
  <si>
    <t>Mobile Commerce|Peer-to-Peer|Social Commerce</t>
  </si>
  <si>
    <t>/funding-round/39366c913ebb2dddcd3a8a828364f4eb</t>
  </si>
  <si>
    <t>/Organization/Sharemagnet</t>
  </si>
  <si>
    <t>ShareMagnet</t>
  </si>
  <si>
    <t>http://www.sharemagnet.com</t>
  </si>
  <si>
    <t>Advertising|Direct Marketing|Social Media Advertising</t>
  </si>
  <si>
    <t>/organization/jeeves</t>
  </si>
  <si>
    <t>/funding-round/2d08dafd207149a26e9ce01db3c633c4</t>
  </si>
  <si>
    <t>/Organization/Sharematic</t>
  </si>
  <si>
    <t>Sharematic</t>
  </si>
  <si>
    <t>http://www.sharematic.net/</t>
  </si>
  <si>
    <t>Bear</t>
  </si>
  <si>
    <t>/organization/jekudo</t>
  </si>
  <si>
    <t>/funding-round/2c76770f34d7c2de7424e917b7dcbaed</t>
  </si>
  <si>
    <t>/Organization/Sharemeister-Inc</t>
  </si>
  <si>
    <t>ShareMeister</t>
  </si>
  <si>
    <t>http://www.sharemeister.com/</t>
  </si>
  <si>
    <t>/organization/jelas-marketing</t>
  </si>
  <si>
    <t>/funding-round/0a95115ebfb09650162bc5a6f006b312</t>
  </si>
  <si>
    <t>/Organization/Sharememe</t>
  </si>
  <si>
    <t>ShareMeme</t>
  </si>
  <si>
    <t>http://www.sharememe.com</t>
  </si>
  <si>
    <t>Messaging|Twitter Applications</t>
  </si>
  <si>
    <t>/organization/jelastic</t>
  </si>
  <si>
    <t>/funding-round/064f4b24b86101690d2ad24b7b18470d</t>
  </si>
  <si>
    <t>/Organization/Sharenotes-Com</t>
  </si>
  <si>
    <t>ShareNotes.com</t>
  </si>
  <si>
    <t>http://www.sharenotes.com</t>
  </si>
  <si>
    <t>/funding-round/8476e7a07333b2769d8885220c2b7f66</t>
  </si>
  <si>
    <t>/Organization/Shareplow</t>
  </si>
  <si>
    <t>SharePlow</t>
  </si>
  <si>
    <t>http://www.shareplow.com</t>
  </si>
  <si>
    <t>Curated Web|File Sharing|Graphics|PaaS</t>
  </si>
  <si>
    <t>/funding-round/8eb3d84e8b16b703d0c803eff7551dd8</t>
  </si>
  <si>
    <t>/Organization/Sharerails</t>
  </si>
  <si>
    <t>ShareRails</t>
  </si>
  <si>
    <t>http://www.sharerails.com/</t>
  </si>
  <si>
    <t>/funding-round/b90e5ed332578cf7ac9501b13db6cb0f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funding-round/ec6f7dcb3e855a28ed013d3343f4544d</t>
  </si>
  <si>
    <t>/Organization/Sharesdk</t>
  </si>
  <si>
    <t>ShareSDK</t>
  </si>
  <si>
    <t>http://sharesdk.cn</t>
  </si>
  <si>
    <t>Mobile|Networking|Photography|Web Hosting</t>
  </si>
  <si>
    <t>/organization/jell-creative</t>
  </si>
  <si>
    <t>/funding-round/0a1130e4b48e22e0eac383d5ed0a774d</t>
  </si>
  <si>
    <t>30/04/2000</t>
  </si>
  <si>
    <t>/Organization/Sharespost</t>
  </si>
  <si>
    <t>SharesPost</t>
  </si>
  <si>
    <t>http://www.SharesPost.com</t>
  </si>
  <si>
    <t>/funding-round/3d10eb09577e784c198b756393c566a3</t>
  </si>
  <si>
    <t>/Organization/Sharesquare</t>
  </si>
  <si>
    <t>ShareSquare</t>
  </si>
  <si>
    <t>http://getsharesquare.com</t>
  </si>
  <si>
    <t>Digital Media|Mobile|Music|Web Development</t>
  </si>
  <si>
    <t>/funding-round/5404b9eca31db36a63aec28aceb6edb4</t>
  </si>
  <si>
    <t>/Organization/Sharesvault</t>
  </si>
  <si>
    <t>SharesVault</t>
  </si>
  <si>
    <t>http://www.sharesvault.com</t>
  </si>
  <si>
    <t>Enterprise Software|Finance|Venture Capital</t>
  </si>
  <si>
    <t>/funding-round/63db1538651a3f802a4f00754e88f31f</t>
  </si>
  <si>
    <t>/Organization/Sharethe</t>
  </si>
  <si>
    <t>ShareThe</t>
  </si>
  <si>
    <t>Soccer|Social Media|Social Network Media|Sports</t>
  </si>
  <si>
    <t>/funding-round/ac89877b0c250728bd4e21939961030b</t>
  </si>
  <si>
    <t>/Organization/Sharethebus</t>
  </si>
  <si>
    <t>Sharethebus</t>
  </si>
  <si>
    <t>http://sharethebus.com</t>
  </si>
  <si>
    <t>/funding-round/d772246df7066eaaf2149c011f563008</t>
  </si>
  <si>
    <t>/Organization/Sharethis</t>
  </si>
  <si>
    <t>ShareThis</t>
  </si>
  <si>
    <t>http://sharethis.com</t>
  </si>
  <si>
    <t>Advertising|File Sharing|Social Media</t>
  </si>
  <si>
    <t>/organization/jell-networks</t>
  </si>
  <si>
    <t>/funding-round/89f7a35c9c3ac4e9ca4343a8080222a4</t>
  </si>
  <si>
    <t>/Organization/Sharethrough</t>
  </si>
  <si>
    <t>Sharethrough</t>
  </si>
  <si>
    <t>http://sharethrough.com</t>
  </si>
  <si>
    <t>Advertising|Brand Marketing|Monetization|Software</t>
  </si>
  <si>
    <t>/organization/jelli</t>
  </si>
  <si>
    <t>/funding-round/682d27964604e09030f79f4ed4c170f0</t>
  </si>
  <si>
    <t>/Organization/Sharetivity</t>
  </si>
  <si>
    <t>Sharetivity</t>
  </si>
  <si>
    <t>http://www.sharetivity.com</t>
  </si>
  <si>
    <t>/funding-round/6aa1731ccab0af7c9607bdb99a888ede</t>
  </si>
  <si>
    <t>/Organization/Sharetracker</t>
  </si>
  <si>
    <t>ShareTracker</t>
  </si>
  <si>
    <t>http://www.sharetracker.net</t>
  </si>
  <si>
    <t>Analytics|Market Research|Stock Exchanges|Unifed Communications</t>
  </si>
  <si>
    <t>/funding-round/6e26e6c8ef15d8728a645962c1540248</t>
  </si>
  <si>
    <t>/Organization/Sharetribe</t>
  </si>
  <si>
    <t>Sharetribe</t>
  </si>
  <si>
    <t>http://www.sharetribe.com</t>
  </si>
  <si>
    <t>Collaborative Consumption|Marketplaces|Peer-to-Peer|Software</t>
  </si>
  <si>
    <t>/funding-round/d1da44864c8619d1bd5fbfefbf643c9f</t>
  </si>
  <si>
    <t>/Organization/Sharewave</t>
  </si>
  <si>
    <t>Sharewave</t>
  </si>
  <si>
    <t>http://sharewave.com</t>
  </si>
  <si>
    <t>SaaS|Small and Medium Businesses|Startups</t>
  </si>
  <si>
    <t>/funding-round/f8f45945b7bcf444cd68b93b6e70c8ed</t>
  </si>
  <si>
    <t>/Organization/Sharewire</t>
  </si>
  <si>
    <t>Sharewire</t>
  </si>
  <si>
    <t>http://sharewire.nl</t>
  </si>
  <si>
    <t>/organization/jelly-button-games</t>
  </si>
  <si>
    <t>/funding-round/54bd81a3198241f80cfe3bcfc147bb0e</t>
  </si>
  <si>
    <t>/Organization/Sharewithu</t>
  </si>
  <si>
    <t>ShareWithU</t>
  </si>
  <si>
    <t>http://www.sharewithu.com</t>
  </si>
  <si>
    <t>/organization/jellycloud</t>
  </si>
  <si>
    <t>/funding-round/f64c6438acda706b04ec512c1507710f</t>
  </si>
  <si>
    <t>/Organization/Shareyourbrain</t>
  </si>
  <si>
    <t>Share Your Brain</t>
  </si>
  <si>
    <t>Collaboration|Crowdsourcing|Curated Web|Reviews and Recommendations</t>
  </si>
  <si>
    <t>/organization/jellycoaster-inc</t>
  </si>
  <si>
    <t>/funding-round/03a208dbceb69728a8894e19b1562e80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funding-round/ab8689dec4088ddd3972a476e6015670</t>
  </si>
  <si>
    <t>/Organization/Sharing-It</t>
  </si>
  <si>
    <t>sharing.it</t>
  </si>
  <si>
    <t>http://sharing.it</t>
  </si>
  <si>
    <t>/organization/jellyfish</t>
  </si>
  <si>
    <t>/funding-round/a3354578f44053d3e52f8abd715257d1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jellyfish-art</t>
  </si>
  <si>
    <t>/funding-round/5ed09e51168431d01c95a914ba796849</t>
  </si>
  <si>
    <t>/Organization/Shark-Pond</t>
  </si>
  <si>
    <t>Shark Pond</t>
  </si>
  <si>
    <t>/organization/jellyfish-health</t>
  </si>
  <si>
    <t>/funding-round/762d6721c84399d1c7724137b2b2881c</t>
  </si>
  <si>
    <t>/Organization/Shark-Punch</t>
  </si>
  <si>
    <t>Shark Punch</t>
  </si>
  <si>
    <t>http://sharkpunch.com</t>
  </si>
  <si>
    <t>/organization/jellyhq</t>
  </si>
  <si>
    <t>/funding-round/3305fa9ff969fb6358045e63f15bc17e</t>
  </si>
  <si>
    <t>/Organization/Shark-Solutions</t>
  </si>
  <si>
    <t>Shark Solutions</t>
  </si>
  <si>
    <t>http://www.shark-solutions.com</t>
  </si>
  <si>
    <t>Vipperød</t>
  </si>
  <si>
    <t>/funding-round/aba90d88caee02c16c43ca9cfaff30b9</t>
  </si>
  <si>
    <t>/Organization/Sharklet-Technologies</t>
  </si>
  <si>
    <t>Sharklet Technologies</t>
  </si>
  <si>
    <t>http://sharklet.com</t>
  </si>
  <si>
    <t>/organization/jellynote</t>
  </si>
  <si>
    <t>/funding-round/00694d165e18ba968dc6924b7184bcec</t>
  </si>
  <si>
    <t>/Organization/Sharkmarx</t>
  </si>
  <si>
    <t>SHARKMARX</t>
  </si>
  <si>
    <t>http://www.sharkmarx.com</t>
  </si>
  <si>
    <t>/organization/jellyvision</t>
  </si>
  <si>
    <t>/funding-round/84c24e9c143d1f7e7c76daf047c7daa2</t>
  </si>
  <si>
    <t>/Organization/Sharp-Analytics</t>
  </si>
  <si>
    <t>Sharp Analytics</t>
  </si>
  <si>
    <t>/organization/jemstep</t>
  </si>
  <si>
    <t>/funding-round/2afedfbc64b9060253ac22962ce1e5c4</t>
  </si>
  <si>
    <t>/Organization/Sharp-Corporation</t>
  </si>
  <si>
    <t>Sharp Corporation</t>
  </si>
  <si>
    <t>http://sharp-world.com</t>
  </si>
  <si>
    <t>/funding-round/ce6da9f40e740b259f1014f42ddc0d79</t>
  </si>
  <si>
    <t>/Organization/Sharp-Edge-Labs</t>
  </si>
  <si>
    <t>Sharp Edge Labs</t>
  </si>
  <si>
    <t>http://sharpedgelabs.com</t>
  </si>
  <si>
    <t>/funding-round/ffbc6e8ad3254e8ea8cb7d723938b8de</t>
  </si>
  <si>
    <t>/Organization/Sharpcards</t>
  </si>
  <si>
    <t>PingSome</t>
  </si>
  <si>
    <t>http://www.pingsome.com</t>
  </si>
  <si>
    <t>/organization/jenacell</t>
  </si>
  <si>
    <t>/funding-round/2af9a056b53b851a1206b46734d37450</t>
  </si>
  <si>
    <t>/Organization/Sharper-Shape</t>
  </si>
  <si>
    <t>Sharper Shape</t>
  </si>
  <si>
    <t>http://www.sharpershape.com</t>
  </si>
  <si>
    <t>Distribution|Infrastructure|Innovation Management</t>
  </si>
  <si>
    <t>/funding-round/cd0cb430cc7d6e40434f9153980dc11c</t>
  </si>
  <si>
    <t>/Organization/Sharpnd</t>
  </si>
  <si>
    <t>SHARPND</t>
  </si>
  <si>
    <t>http://www.sharpnd.com</t>
  </si>
  <si>
    <t>/organization/jenavalve-technology</t>
  </si>
  <si>
    <t>/funding-round/0a709e53a4822b49870aec2ff657bf6d</t>
  </si>
  <si>
    <t>/Organization/Sharypic</t>
  </si>
  <si>
    <t>Sharypic</t>
  </si>
  <si>
    <t>https://www.sharypic.com</t>
  </si>
  <si>
    <t>Brand Marketing|Events|Photography|Photo Sharing</t>
  </si>
  <si>
    <t>/funding-round/4a0898fdca90f1f8624efdbdbc4490a3</t>
  </si>
  <si>
    <t>/Organization/Shaser</t>
  </si>
  <si>
    <t>Shaser</t>
  </si>
  <si>
    <t>http://www.shaser.com</t>
  </si>
  <si>
    <t>/funding-round/6f82c77a11e7414e598fe6028ae4e088</t>
  </si>
  <si>
    <t>/Organization/Shashi-Kumar</t>
  </si>
  <si>
    <t>Shashi kumar</t>
  </si>
  <si>
    <t>https://www.namocart.com/en/</t>
  </si>
  <si>
    <t>/funding-round/b91d1726e093dbf6b56b1e389a143ffb</t>
  </si>
  <si>
    <t>/Organization/Shasta-Crystals</t>
  </si>
  <si>
    <t>Shasta Crystals</t>
  </si>
  <si>
    <t>http://shastacrystals.com</t>
  </si>
  <si>
    <t>/organization/jenken-biosciences</t>
  </si>
  <si>
    <t>/funding-round/052acdf8779d836d4141d9fdd682468d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jenkins-davies-mechanical-engineering</t>
  </si>
  <si>
    <t>/funding-round/77271437ea4b7fe45e252b1a35147451</t>
  </si>
  <si>
    <t>/Organization/Shave-Club</t>
  </si>
  <si>
    <t>Shave Club</t>
  </si>
  <si>
    <t>http://shaveclub.ru/</t>
  </si>
  <si>
    <t>/organization/jenn-rykert</t>
  </si>
  <si>
    <t>/funding-round/5ca387c2937fbfa1d375b3cb59a01f7c</t>
  </si>
  <si>
    <t>/Organization/Shavelogic</t>
  </si>
  <si>
    <t>ShaveLogic</t>
  </si>
  <si>
    <t>http://shavelogic.com</t>
  </si>
  <si>
    <t>/organization/jenner-renewables</t>
  </si>
  <si>
    <t>/funding-round/0833973803055ee1bc71e03362d4757d</t>
  </si>
  <si>
    <t>/Organization/Shaves2U</t>
  </si>
  <si>
    <t>Shaves2U</t>
  </si>
  <si>
    <t>http://www.shaves2u.com</t>
  </si>
  <si>
    <t>E-Commerce|Retail|Startups</t>
  </si>
  <si>
    <t>/organization/jennerex-biotherapeutics</t>
  </si>
  <si>
    <t>/funding-round/2a5255b5f05561ec609d8211847f785c</t>
  </si>
  <si>
    <t>/Organization/Shaw-Copper-And-Brass</t>
  </si>
  <si>
    <t>SHAW COPPER AND BRASS</t>
  </si>
  <si>
    <t>http://shawcopperandbrass.com</t>
  </si>
  <si>
    <t>La Grange</t>
  </si>
  <si>
    <t>/funding-round/313cae3083710e4b6f0c4f4a27be6f33</t>
  </si>
  <si>
    <t>/Organization/Shawarmanji</t>
  </si>
  <si>
    <t>Shawarmanji</t>
  </si>
  <si>
    <t>http://www.shawarmanji.com</t>
  </si>
  <si>
    <t>/funding-round/5c9208a5cb3cb151b76f45c81307fd58</t>
  </si>
  <si>
    <t>/Organization/Shayne-Foods</t>
  </si>
  <si>
    <t>Shayne Foods</t>
  </si>
  <si>
    <t>http://www.shaynefoods.com</t>
  </si>
  <si>
    <t>24-03-2003</t>
  </si>
  <si>
    <t>/funding-round/7c0253ee8bb1c5ab05e1ce1c43626fe8</t>
  </si>
  <si>
    <t>/Organization/Shazam-Entertainment</t>
  </si>
  <si>
    <t>Shazam</t>
  </si>
  <si>
    <t>http://www.shazam.com</t>
  </si>
  <si>
    <t>Android|Ediscovery|Games|iOS|iPhone|Music</t>
  </si>
  <si>
    <t>/funding-round/cdb0326452f7af268ddf57213aea8222</t>
  </si>
  <si>
    <t>/Organization/Shea-Radiance</t>
  </si>
  <si>
    <t>Shea Radiance</t>
  </si>
  <si>
    <t>http://www.shearadiance.com</t>
  </si>
  <si>
    <t>/organization/jentro-technologies</t>
  </si>
  <si>
    <t>/funding-round/f4be297c429d9679aa6582a5f5cabe00</t>
  </si>
  <si>
    <t>/Organization/Shearwater-International</t>
  </si>
  <si>
    <t>Shearwater International</t>
  </si>
  <si>
    <t>http://www.shearwaterintl.com</t>
  </si>
  <si>
    <t>All Students|Collaboration|Education</t>
  </si>
  <si>
    <t>/organization/jenu-biosciences</t>
  </si>
  <si>
    <t>/funding-round/21a30be9258d867cb3e293b796c4ee91</t>
  </si>
  <si>
    <t>/Organization/Shedworx</t>
  </si>
  <si>
    <t>ShedWorx</t>
  </si>
  <si>
    <t>http://shedworx.com</t>
  </si>
  <si>
    <t>Advertising|Intellectual Asset Management|Software|Video</t>
  </si>
  <si>
    <t>29-06-2007</t>
  </si>
  <si>
    <t>/funding-round/35735baf9493fcd7a2755078e9933853</t>
  </si>
  <si>
    <t>/Organization/Sheer-Drive</t>
  </si>
  <si>
    <t>Sheer Drive</t>
  </si>
  <si>
    <t>http://www.sheerdrive.com</t>
  </si>
  <si>
    <t>/funding-round/50cc9feb3795316e9f36c89b0af6ec72</t>
  </si>
  <si>
    <t>/Organization/Sheerid</t>
  </si>
  <si>
    <t>SheerID</t>
  </si>
  <si>
    <t>http://www.sheerid.com</t>
  </si>
  <si>
    <t>Developer APIs|E-Commerce|Retail|Security|Software|Technology</t>
  </si>
  <si>
    <t>/funding-round/f6104c087748cbc79205182cd7779548</t>
  </si>
  <si>
    <t>/Organization/Sheex</t>
  </si>
  <si>
    <t>SHEEX</t>
  </si>
  <si>
    <t>http://www.sheex.com</t>
  </si>
  <si>
    <t>/organization/jeplan-inc-</t>
  </si>
  <si>
    <t>/funding-round/da07bf63f8713de12e14b7465a90d675</t>
  </si>
  <si>
    <t>/Organization/Shelby-Tv</t>
  </si>
  <si>
    <t>Shelby.tv</t>
  </si>
  <si>
    <t>Mobile|Predictive Analytics|Video</t>
  </si>
  <si>
    <t>/organization/jericho-ventures</t>
  </si>
  <si>
    <t>/funding-round/d8b310a5c915d9d43c5de83b99093ece</t>
  </si>
  <si>
    <t>/Organization/Shelf-Com</t>
  </si>
  <si>
    <t>Shelf.com</t>
  </si>
  <si>
    <t>http://shelf.com/</t>
  </si>
  <si>
    <t>Big Data|Collaborative Consumption|E-Commerce|Marketplaces</t>
  </si>
  <si>
    <t>/organization/jerini</t>
  </si>
  <si>
    <t>/funding-round/0bf0f2f40a465af50db008e2dc052dd1</t>
  </si>
  <si>
    <t>/Organization/Shelfari</t>
  </si>
  <si>
    <t>Shelfari</t>
  </si>
  <si>
    <t>http://www.shelfari.com</t>
  </si>
  <si>
    <t>/funding-round/3e41305317bc8a70fdd7496158e5e643</t>
  </si>
  <si>
    <t>/Organization/Shelfbucks</t>
  </si>
  <si>
    <t>Shelfbucks</t>
  </si>
  <si>
    <t>http://www.shelfbucks.com</t>
  </si>
  <si>
    <t>Advertising|Networking</t>
  </si>
  <si>
    <t>/organization/jersey-watch</t>
  </si>
  <si>
    <t>/funding-round/6aa074db2dfdbad6f061d3f1286f1623</t>
  </si>
  <si>
    <t>/Organization/Shelfflip</t>
  </si>
  <si>
    <t>ShelfFlip</t>
  </si>
  <si>
    <t>http://www.shelfflip.com</t>
  </si>
  <si>
    <t>/funding-round/d811e20913cf21431c01651e70298a66</t>
  </si>
  <si>
    <t>/Organization/Shelfie</t>
  </si>
  <si>
    <t>http://www.takeashelfie.com/</t>
  </si>
  <si>
    <t>Apps|Business Intelligence|Market Research|Retail Technology</t>
  </si>
  <si>
    <t>/organization/jessyfrup</t>
  </si>
  <si>
    <t>/funding-round/0b4f7571d111b6a7bcec988fed3c490a</t>
  </si>
  <si>
    <t>/Organization/Shelfmint</t>
  </si>
  <si>
    <t>Shelfmint</t>
  </si>
  <si>
    <t>http://www.shelfmint.com</t>
  </si>
  <si>
    <t>/funding-round/6312fbb1abaae5c1311bc5691f5f705e</t>
  </si>
  <si>
    <t>/Organization/Shelfx</t>
  </si>
  <si>
    <t>ShelfX</t>
  </si>
  <si>
    <t>http://www.shelfx.com</t>
  </si>
  <si>
    <t>Hardware + Software|Mobile Shopping|NFC|Retail|RFID|Shopping</t>
  </si>
  <si>
    <t>/organization/jesterdigital</t>
  </si>
  <si>
    <t>/funding-round/b046f0e0055982e32c6153f8d1fe7049</t>
  </si>
  <si>
    <t>/Organization/Shellanoo-Group</t>
  </si>
  <si>
    <t>Shellanoo Group</t>
  </si>
  <si>
    <t>http://www.Shellanoo.com</t>
  </si>
  <si>
    <t>/organization/jet</t>
  </si>
  <si>
    <t>/funding-round/0e28a8f0322b361e9c0702925d936eea</t>
  </si>
  <si>
    <t>/Organization/Shellcatch</t>
  </si>
  <si>
    <t>Shellcatch</t>
  </si>
  <si>
    <t>http://shellcatch.com</t>
  </si>
  <si>
    <t>Distributors|Restaurants|Retail</t>
  </si>
  <si>
    <t>/funding-round/56e574b3bb89671ff72b8e17ceb2a644</t>
  </si>
  <si>
    <t>/Organization/Shellfire</t>
  </si>
  <si>
    <t>Shellfire</t>
  </si>
  <si>
    <t>https://www.shellfire.net</t>
  </si>
  <si>
    <t>Data Privacy|Data Security</t>
  </si>
  <si>
    <t>Bad Vilbel</t>
  </si>
  <si>
    <t>/funding-round/79d35bb376dcc222a8a441cd1ab6cf0b</t>
  </si>
  <si>
    <t>/Organization/Shelter-Afrique</t>
  </si>
  <si>
    <t>Shelter Afrique</t>
  </si>
  <si>
    <t>http://www.shelterafrique.org/</t>
  </si>
  <si>
    <t>Banking|Financial Services|Real Estate</t>
  </si>
  <si>
    <t>/funding-round/b43c959c402cf1cf15194ae507368d02</t>
  </si>
  <si>
    <t>/Organization/Shelterr-Com</t>
  </si>
  <si>
    <t>Shelterr.com</t>
  </si>
  <si>
    <t>http://www.shelterr.com</t>
  </si>
  <si>
    <t>Commercial Real Estate|Real Estate|Services</t>
  </si>
  <si>
    <t>/organization/jet-athletics</t>
  </si>
  <si>
    <t>/funding-round/3272607d3888008189aeb8b4bda2401c</t>
  </si>
  <si>
    <t>/Organization/Shelters4Homeless</t>
  </si>
  <si>
    <t>Shelters4Homeless</t>
  </si>
  <si>
    <t>/organization/jet-set-games</t>
  </si>
  <si>
    <t>/funding-round/1afdd16fdaa6fe8e31aa9162ca33219f</t>
  </si>
  <si>
    <t>/Organization/Shelvspace</t>
  </si>
  <si>
    <t>Shelvspace</t>
  </si>
  <si>
    <t>http://shelvspace.com/</t>
  </si>
  <si>
    <t>/organization/jetabroad</t>
  </si>
  <si>
    <t>/funding-round/6a533fec466b5bc9a87d732e48ce7540</t>
  </si>
  <si>
    <t>/Organization/Shenami</t>
  </si>
  <si>
    <t>Shenami</t>
  </si>
  <si>
    <t>http://www.shenami.com</t>
  </si>
  <si>
    <t>/organization/jetaport</t>
  </si>
  <si>
    <t>/funding-round/0f3cccd2ccb3f33e380d01372be1c5dc</t>
  </si>
  <si>
    <t>/Organization/Shenandoah-Growers</t>
  </si>
  <si>
    <t>Shenandoah Growers</t>
  </si>
  <si>
    <t>http://www.shenandoahgrowers.com/</t>
  </si>
  <si>
    <t>/funding-round/cb55ad1f40a8ba58e71f8f17a4357fe7</t>
  </si>
  <si>
    <t>/Organization/Shenandoah-Studios</t>
  </si>
  <si>
    <t>Shenandoah Studios</t>
  </si>
  <si>
    <t>http://shenandoah-studio.com</t>
  </si>
  <si>
    <t>/funding-round/d8690efe0200adb23111fb24d6dece9a</t>
  </si>
  <si>
    <t>/Organization/Shenick-Network-Systems</t>
  </si>
  <si>
    <t>Shenick Network Systems</t>
  </si>
  <si>
    <t>http://www.shenick.com</t>
  </si>
  <si>
    <t>/organization/jetbay</t>
  </si>
  <si>
    <t>/funding-round/4361d75999c1950e71fc6030f0d18213</t>
  </si>
  <si>
    <t>/Organization/Shenzhen-7Road-Technology-Co-Ltd</t>
  </si>
  <si>
    <t>7Road</t>
  </si>
  <si>
    <t>http://www.7road.com</t>
  </si>
  <si>
    <t>/funding-round/9491f8141da32fd62813e8679fde31cd</t>
  </si>
  <si>
    <t>/Organization/Shenzhen-Anke-High-Tech-Co-Ltd</t>
  </si>
  <si>
    <t>Anke</t>
  </si>
  <si>
    <t>http://cn.anketech.com</t>
  </si>
  <si>
    <t>/funding-round/b48857e98fbde8a35f9738324081a054</t>
  </si>
  <si>
    <t>/Organization/Shenzhen-Belter-Health</t>
  </si>
  <si>
    <t>Belter Health</t>
  </si>
  <si>
    <t>http://www.belter.com.cn</t>
  </si>
  <si>
    <t>/organization/jetbird</t>
  </si>
  <si>
    <t>/funding-round/d780777120a22aeb800fbd355f9b211b</t>
  </si>
  <si>
    <t>/Organization/Shenzhen-Clou-Electronics-Co-Ltd</t>
  </si>
  <si>
    <t>Clou Electronics Co., Ltd.</t>
  </si>
  <si>
    <t>http://www.szclou.com</t>
  </si>
  <si>
    <t>/organization/jetcash</t>
  </si>
  <si>
    <t>/funding-round/7dce7fd13ff4759caad9889344c45f19</t>
  </si>
  <si>
    <t>/Organization/Shenzhen-Dashi-Intelligence-Co-Ltd</t>
  </si>
  <si>
    <t>Dashi Intelligence</t>
  </si>
  <si>
    <t>http://www.chn-das.com</t>
  </si>
  <si>
    <t>/organization/jethrodata</t>
  </si>
  <si>
    <t>/funding-round/b551547748ea731003ce969275fee2f3</t>
  </si>
  <si>
    <t>/Organization/Shenzhen-Domain-Network-Software-Co-Ltd</t>
  </si>
  <si>
    <t>Shenzhen Domain Network Software</t>
  </si>
  <si>
    <t>http://www.szdomain.com</t>
  </si>
  <si>
    <t>/funding-round/fbe83485c0ed15f33708d4fdfa16e585</t>
  </si>
  <si>
    <t>/Organization/Shenzhen-Fortuna-Technology-Co-Ltd</t>
  </si>
  <si>
    <t>Shenzhen Fortuna Technology Co.,Ltd</t>
  </si>
  <si>
    <t>http://www.aliexpress.com/store/414174</t>
  </si>
  <si>
    <t>/organization/jetlore</t>
  </si>
  <si>
    <t>/funding-round/2d380bdf44f73b54fdfb97594ddde9bf</t>
  </si>
  <si>
    <t>/Organization/Shenzhen-Globalegrow-E-Commerce</t>
  </si>
  <si>
    <t>Shenzhen Globalegrow E-Commerce</t>
  </si>
  <si>
    <t>http://www.globalegrow.com/</t>
  </si>
  <si>
    <t>/funding-round/2d8b211f89e59acbe2e3938933743cfd</t>
  </si>
  <si>
    <t>/Organization/Shenzhen-Haiya-Technology-Development-Co-Ltd</t>
  </si>
  <si>
    <t>Shenzhen Haiya Technology Development</t>
  </si>
  <si>
    <t>http://www.sz-haiya.com</t>
  </si>
  <si>
    <t>/funding-round/d351192c22692267c50150607d2c3ab2</t>
  </si>
  <si>
    <t>/Organization/Shenzhen-Hasee-Computer</t>
  </si>
  <si>
    <t>Shenzhen Hasee computer</t>
  </si>
  <si>
    <t>http://www.hasee.com/</t>
  </si>
  <si>
    <t>Longgang</t>
  </si>
  <si>
    <t>/organization/jetmap</t>
  </si>
  <si>
    <t>/funding-round/838b382c34d585e0354004bb9b968a63</t>
  </si>
  <si>
    <t>/Organization/Shenzhen-Hybio-Pharmaceutical-Co-Ltd</t>
  </si>
  <si>
    <t>Hybio Pharmaceutical</t>
  </si>
  <si>
    <t>http://www.hybio.com.cn</t>
  </si>
  <si>
    <t>/funding-round/9e01dff48f62fac9af4e5177105163cd</t>
  </si>
  <si>
    <t>/Organization/Shenzhen-Invengo-Information-Technology-Co-Ltd</t>
  </si>
  <si>
    <t>Invengo Information Technology</t>
  </si>
  <si>
    <t>http://www.invengo.cn</t>
  </si>
  <si>
    <t>/organization/jetme</t>
  </si>
  <si>
    <t>/funding-round/27ff1256ffbe86a5fedba1aeae93a207</t>
  </si>
  <si>
    <t>/Organization/Shenzhen-Jucheng-Enterprise-Management-Consulting-Co</t>
  </si>
  <si>
    <t>Shenzhen Jucheng Enterprise Management Consulting Co</t>
  </si>
  <si>
    <t>/organization/jetpac</t>
  </si>
  <si>
    <t>/funding-round/a45cb08fbc78bdf7a3c448b9e0d37a04</t>
  </si>
  <si>
    <t>/Organization/Shenzhen-Julong-Educational-Technology-Co-Ltd</t>
  </si>
  <si>
    <t>Julong Educational Technology</t>
  </si>
  <si>
    <t>http://www.julong.com.cn</t>
  </si>
  <si>
    <t>/organization/jetpack-workflow</t>
  </si>
  <si>
    <t>/funding-round/09bd0e1c8eca4c7f54ecaedceebc90be</t>
  </si>
  <si>
    <t>/Organization/Shenzhen-Justtide-Technology-Co-Ltd</t>
  </si>
  <si>
    <t>Shenzhen Justtide Technology</t>
  </si>
  <si>
    <t>http://www.justtide.com/</t>
  </si>
  <si>
    <t>/funding-round/55baf0694f2188296e8a9553143c4b79</t>
  </si>
  <si>
    <t>/Organization/Shenzhen-Montnets-Science-And-Technology-Development-Co-Ltd</t>
  </si>
  <si>
    <t>Montnets</t>
  </si>
  <si>
    <t>http://www.monternet.com</t>
  </si>
  <si>
    <t>/funding-round/6eb0987d6426b6c1b689df9331753e50</t>
  </si>
  <si>
    <t>/Organization/Shenzhen-Mr-Photoelectricity-Co-Ltd</t>
  </si>
  <si>
    <t>Shenzhen MR Photoelectricity</t>
  </si>
  <si>
    <t>/funding-round/df986f243f32235f118fa1d028c600e2</t>
  </si>
  <si>
    <t>/Organization/Shenzhen-Netac-Technology-Company-Limited</t>
  </si>
  <si>
    <t>Netac</t>
  </si>
  <si>
    <t>http://www.netac.com.cn</t>
  </si>
  <si>
    <t>/organization/jetpay</t>
  </si>
  <si>
    <t>/funding-round/2243314adc50b5a23570d7f3ffba38ae</t>
  </si>
  <si>
    <t>/Organization/Shenzhen-O-Film-Tech-Co-Ltd</t>
  </si>
  <si>
    <t>O-film</t>
  </si>
  <si>
    <t>http://www.o-film.com</t>
  </si>
  <si>
    <t>/organization/jetsetgo</t>
  </si>
  <si>
    <t>/funding-round/dd60768fa3a7372a4266f9c1c76d882f</t>
  </si>
  <si>
    <t>/Organization/Shenzhen-Qianhai-Artide-Culture-Development-Limited</t>
  </si>
  <si>
    <t>Shenzhen Qianhai Artide Culture Development Limited</t>
  </si>
  <si>
    <t>/organization/jetsmarter</t>
  </si>
  <si>
    <t>/funding-round/3ca7885d1867a89ab6278ca00d5c7063</t>
  </si>
  <si>
    <t>/Organization/Shenzhen-Qvod-Technology-Co-Ltd</t>
  </si>
  <si>
    <t>QVOD Technology</t>
  </si>
  <si>
    <t>http://www.qvod.com</t>
  </si>
  <si>
    <t>/funding-round/6fd877a6311cd4a0744deab9b9c213c7</t>
  </si>
  <si>
    <t>/Organization/Shenzhen-Seg-Navigation</t>
  </si>
  <si>
    <t>Shenzhen SEG Navigation</t>
  </si>
  <si>
    <t>http://www.chinagps.cc</t>
  </si>
  <si>
    <t>/funding-round/e75d61c12136e70d12deb6bdd6d36226</t>
  </si>
  <si>
    <t>/Organization/Shenzhen-Sunway-Communication-Co-Ltd</t>
  </si>
  <si>
    <t>Sunway Communication</t>
  </si>
  <si>
    <t>http://www.sz-sunway.com.cn</t>
  </si>
  <si>
    <t>27-04-2006</t>
  </si>
  <si>
    <t>/organization/jetsuite</t>
  </si>
  <si>
    <t>/funding-round/1aaa58be03122699ade7cf2c2d9bd798</t>
  </si>
  <si>
    <t>/Organization/Shenzhen-Sxmobi-Science-And-Technology-Limited-Company</t>
  </si>
  <si>
    <t>Sxmobi Science and Technology</t>
  </si>
  <si>
    <t>http://www.sxmobi.com</t>
  </si>
  <si>
    <t>/organization/jettable</t>
  </si>
  <si>
    <t>/funding-round/c7b328b5d66f90dcda643ff1fb07cd25</t>
  </si>
  <si>
    <t>/Organization/Shenzhen-Tempus-Global-Business-Service-Holdings-Ltd</t>
  </si>
  <si>
    <t>Tempus Global</t>
  </si>
  <si>
    <t>http://tengbang.feiren.com</t>
  </si>
  <si>
    <t>/organization/jewel-toned</t>
  </si>
  <si>
    <t>/funding-round/252cdc6618dd9daaafca74287698da6d</t>
  </si>
  <si>
    <t>/Organization/Shenzhen-Trony-Science-And-Technology-Development-Co-Ltd</t>
  </si>
  <si>
    <t>Trony Science and Technology Development</t>
  </si>
  <si>
    <t>http://www.trony.com</t>
  </si>
  <si>
    <t>/funding-round/b979f50d6a112d917315bf3eec8a95e1</t>
  </si>
  <si>
    <t>/Organization/Shenzhen-Winhap-Communications</t>
  </si>
  <si>
    <t>Shenzhen Winhap Communications</t>
  </si>
  <si>
    <t>http://www.winhap.com/</t>
  </si>
  <si>
    <t>/organization/jewelstreet</t>
  </si>
  <si>
    <t>/funding-round/8eaee2b16de572a9acd5f34eb9524e79</t>
  </si>
  <si>
    <t>/Organization/Shenzhen-Xinguodu-Technology-Co-Ltd</t>
  </si>
  <si>
    <t>Xinguodu</t>
  </si>
  <si>
    <t>http://www.xinguodu.com</t>
  </si>
  <si>
    <t>/organization/jfdi-asia</t>
  </si>
  <si>
    <t>/funding-round/7d939377ddb908322ff934521a477d8f</t>
  </si>
  <si>
    <t>/Organization/Shenzhen-Zhizun-Automobile-Leasing-Co-Ltd</t>
  </si>
  <si>
    <t>Shenzhen Zhizun Automobile Leasing Co., Ltd</t>
  </si>
  <si>
    <t>http://www.toponecn.cn</t>
  </si>
  <si>
    <t>/funding-round/d41e2e63a4955715100b994391992709</t>
  </si>
  <si>
    <t>/Organization/Shenzhenware</t>
  </si>
  <si>
    <t>ShenzhenWare</t>
  </si>
  <si>
    <t>/organization/jfrog-ltd</t>
  </si>
  <si>
    <t>/funding-round/2f1cce1d62982459e93e83d340812b73</t>
  </si>
  <si>
    <t>/Organization/Shenzhoufu</t>
  </si>
  <si>
    <t>shenzhoufu</t>
  </si>
  <si>
    <t>http://www.shenzhoufu.com</t>
  </si>
  <si>
    <t>/funding-round/58c9d9bd250cd1b3ada39be6eaee6da1</t>
  </si>
  <si>
    <t>/Organization/Sheology</t>
  </si>
  <si>
    <t>Sheology</t>
  </si>
  <si>
    <t>http://www.sheologydigital.com</t>
  </si>
  <si>
    <t>Curated Web|Parenting|Women</t>
  </si>
  <si>
    <t>/funding-round/93b4c3757e26b5e66d8a3274bd4b71af</t>
  </si>
  <si>
    <t>/Organization/Shepherd-Intelligent-Systems</t>
  </si>
  <si>
    <t>Shepherd Intelligent Systems</t>
  </si>
  <si>
    <t>http://shepherdis.com</t>
  </si>
  <si>
    <t>/organization/jfs-home-farm-biogas</t>
  </si>
  <si>
    <t>/funding-round/2ed1f7828ff5e3690f111305cfeb2cee</t>
  </si>
  <si>
    <t>/Organization/Shephertz-Technologies-Pvt-Ltd</t>
  </si>
  <si>
    <t>ShepHertz</t>
  </si>
  <si>
    <t>http://www.shephertz.com</t>
  </si>
  <si>
    <t>Enterprise Software|PaaS</t>
  </si>
  <si>
    <t>/organization/jfs-howla-hay-biogas</t>
  </si>
  <si>
    <t>/funding-round/82ab3ec654cb9442cf1cfe3feb49d0b8</t>
  </si>
  <si>
    <t>/Organization/Shequ001</t>
  </si>
  <si>
    <t>Shequ001</t>
  </si>
  <si>
    <t>http://shequ001.com</t>
  </si>
  <si>
    <t>Consumer Goods|E-Commerce|Local Based Services</t>
  </si>
  <si>
    <t>Chi</t>
  </si>
  <si>
    <t>/organization/jfs-washfold-biogas</t>
  </si>
  <si>
    <t>/funding-round/f18362d992a3f239bd883078cd3a6f10</t>
  </si>
  <si>
    <t>/Organization/Sher-Ly</t>
  </si>
  <si>
    <t>Sher.ly Inc.</t>
  </si>
  <si>
    <t>https://sher.ly</t>
  </si>
  <si>
    <t>Cloud Data Services|Data Security|File Sharing|Local|Software|Storage</t>
  </si>
  <si>
    <t>/organization/jfs-westholme-farm-biogas</t>
  </si>
  <si>
    <t>/funding-round/874c350a12f60ef2062c27fc03d1cf9a</t>
  </si>
  <si>
    <t>/Organization/Shereit</t>
  </si>
  <si>
    <t>Shereit</t>
  </si>
  <si>
    <t>http://www.shereit.co</t>
  </si>
  <si>
    <t>Finance Technology|Financial Exchanges|FinTech|Trading</t>
  </si>
  <si>
    <t>/organization/jfs-wray-house-biogas</t>
  </si>
  <si>
    <t>/funding-round/aafd579cbfb8af3befb6744bdf034f83</t>
  </si>
  <si>
    <t>/Organization/Sheridan-Surgical-Center</t>
  </si>
  <si>
    <t>Sheridan Surgical Center</t>
  </si>
  <si>
    <t>Sheridan</t>
  </si>
  <si>
    <t>/organization/jg-health-solutions</t>
  </si>
  <si>
    <t>/funding-round/c56c02ac75d6204cdcc00884370bc65c</t>
  </si>
  <si>
    <t>/Organization/Sherpa-2</t>
  </si>
  <si>
    <t>SherpaShare</t>
  </si>
  <si>
    <t>https://www.sherpashare.com</t>
  </si>
  <si>
    <t>/organization/jg-real-estate</t>
  </si>
  <si>
    <t>/funding-round/0888d395d90321777182813e43430be3</t>
  </si>
  <si>
    <t>/Organization/Sherpa-3</t>
  </si>
  <si>
    <t>Sherpa - On-demand Delivery</t>
  </si>
  <si>
    <t>https://www.sherpa.net.au/</t>
  </si>
  <si>
    <t>/organization/jh-network</t>
  </si>
  <si>
    <t>/funding-round/ca20aa416baaea38f0a7862b086f0774</t>
  </si>
  <si>
    <t>/Organization/Sherpa-Assistant</t>
  </si>
  <si>
    <t>SHERPA assistant</t>
  </si>
  <si>
    <t>http://www.sher.pa</t>
  </si>
  <si>
    <t>Erandio</t>
  </si>
  <si>
    <t>/organization/jhl-biotech</t>
  </si>
  <si>
    <t>/funding-round/543935442febee95d225411e3ce6a41a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funding-round/ecc206210470ec36c5c04b39fc174854</t>
  </si>
  <si>
    <t>/Organization/Sherpaa</t>
  </si>
  <si>
    <t>Sherpaa</t>
  </si>
  <si>
    <t>http://sherpaa.com</t>
  </si>
  <si>
    <t>/organization/jia-com</t>
  </si>
  <si>
    <t>/funding-round/40151929a4cf35953b0c3fb8692d5313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funding-round/955b61b23396a75665124c64f9369e2d</t>
  </si>
  <si>
    <t>/Organization/Sherpandipity</t>
  </si>
  <si>
    <t>SHERPANDIPITY</t>
  </si>
  <si>
    <t>http://www.sherpandipity.com</t>
  </si>
  <si>
    <t>Collaborative Consumption|Curated Web|Social Travel</t>
  </si>
  <si>
    <t>/funding-round/97edd36aefa23eef3c8cc9300f4837f9</t>
  </si>
  <si>
    <t>/Organization/Sherpany</t>
  </si>
  <si>
    <t>SHERPANY</t>
  </si>
  <si>
    <t>http://sherpany.com/</t>
  </si>
  <si>
    <t>/funding-round/d7f5e530f43ac7e1e73c825d93b65485</t>
  </si>
  <si>
    <t>/Organization/Shevirah</t>
  </si>
  <si>
    <t>Shevirah</t>
  </si>
  <si>
    <t>http://shevirah.com/</t>
  </si>
  <si>
    <t>Mobile|Security|Testing</t>
  </si>
  <si>
    <t>/organization/jiahe</t>
  </si>
  <si>
    <t>/funding-round/a78082d35bca88dd2f29b6f42f574455</t>
  </si>
  <si>
    <t>/Organization/Shezlong</t>
  </si>
  <si>
    <t>Shezlong</t>
  </si>
  <si>
    <t>https://shezlong.com</t>
  </si>
  <si>
    <t>/organization/jiangsu-sanhuan-industrial-group</t>
  </si>
  <si>
    <t>/funding-round/c75e11a883ddd64c3e5b05c528a53f14</t>
  </si>
  <si>
    <t>/Organization/Shezoom</t>
  </si>
  <si>
    <t>SheZoom</t>
  </si>
  <si>
    <t>http://www.shezoom.com</t>
  </si>
  <si>
    <t>Social Network Media|Web Hosting|Women</t>
  </si>
  <si>
    <t>/funding-round/e3cc1a738b53534d33be2bd5998b3cd3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jiangsu-shunda-semiconductor-development</t>
  </si>
  <si>
    <t>/funding-round/5a18e14d75acd322684da81b20924926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jiangsu-tongda-power-technology-co-ltd</t>
  </si>
  <si>
    <t>/funding-round/19ee71442365e5024b80753a0fb48c0b</t>
  </si>
  <si>
    <t>/Organization/Shicoh-Engineering</t>
  </si>
  <si>
    <t>Shicoh Engineering</t>
  </si>
  <si>
    <t>http://new-shicoh.com</t>
  </si>
  <si>
    <t>Consumer Electronics|Motors</t>
  </si>
  <si>
    <t>Yamato-minami</t>
  </si>
  <si>
    <t>/funding-round/b01a1a853a751611481b597b04a0f1b1</t>
  </si>
  <si>
    <t>/Organization/Shicon</t>
  </si>
  <si>
    <t>Shicon</t>
  </si>
  <si>
    <t>http://www.shicon.com</t>
  </si>
  <si>
    <t>Creative|Crowdsourcing|Curated Web|Design</t>
  </si>
  <si>
    <t>/organization/jiangxi-ldk-solar-hi-tech</t>
  </si>
  <si>
    <t>/funding-round/4b28d213010fd783ceb03e101389a2a8</t>
  </si>
  <si>
    <t>/Organization/Shidonni</t>
  </si>
  <si>
    <t>Shidonni</t>
  </si>
  <si>
    <t>http://www.shidonni.com</t>
  </si>
  <si>
    <t>Art|Education|Games|Kids|Virtual Worlds</t>
  </si>
  <si>
    <t>/organization/jiangyin-haobo-science-and-technology-co-ltd</t>
  </si>
  <si>
    <t>/funding-round/cf66b05ec4c52494fe458dcd057f4db9</t>
  </si>
  <si>
    <t>/Organization/Shield-Therapeutics</t>
  </si>
  <si>
    <t>Shield Therapeutics</t>
  </si>
  <si>
    <t>http://www.shieldtherapeutics.com</t>
  </si>
  <si>
    <t>Weybridge</t>
  </si>
  <si>
    <t>/organization/jianjian</t>
  </si>
  <si>
    <t>/funding-round/c293a3434e1033f08211842c2c3da9c7</t>
  </si>
  <si>
    <t>/Organization/Shieldeffect</t>
  </si>
  <si>
    <t>ShieldEffect</t>
  </si>
  <si>
    <t>http://www.shieldeffect.com</t>
  </si>
  <si>
    <t>/organization/jianshu</t>
  </si>
  <si>
    <t>/funding-round/23fee9baa6c7793f2a10277089f0f344</t>
  </si>
  <si>
    <t>/Organization/Shieldsquare</t>
  </si>
  <si>
    <t>ShieldSquare</t>
  </si>
  <si>
    <t>http://www.shieldsquare.com</t>
  </si>
  <si>
    <t>Information Security|SaaS</t>
  </si>
  <si>
    <t>/organization/jiathis</t>
  </si>
  <si>
    <t>/funding-round/6090f885752fbfc0c909fb92c45f9cb7</t>
  </si>
  <si>
    <t>/Organization/Shieldstream</t>
  </si>
  <si>
    <t>Shieldstream</t>
  </si>
  <si>
    <t>http://www.shieldstream.com</t>
  </si>
  <si>
    <t>Consulting|E-Commerce Platforms|Loyalty Programs|Payments</t>
  </si>
  <si>
    <t>/funding-round/7fc88aeaddf6c01834a2ee1d7cf39029</t>
  </si>
  <si>
    <t>/Organization/Shift</t>
  </si>
  <si>
    <t>SHIFT</t>
  </si>
  <si>
    <t>http://www.shift.com</t>
  </si>
  <si>
    <t>Advertising|Consumer Goods|Facebook Applications|Social Media</t>
  </si>
  <si>
    <t>/organization/jibber-jabber</t>
  </si>
  <si>
    <t>/funding-round/48e72388125abaee9114cdd17a646ae9</t>
  </si>
  <si>
    <t>/Organization/Shift-2</t>
  </si>
  <si>
    <t>http://driveshift.com</t>
  </si>
  <si>
    <t>/funding-round/5f5317d1d0906e87d8159b883786bf3b</t>
  </si>
  <si>
    <t>/Organization/Shift-4</t>
  </si>
  <si>
    <t>http://www.shiftinc.jp/</t>
  </si>
  <si>
    <t>/organization/jibbigo</t>
  </si>
  <si>
    <t>/funding-round/0f4b7dcbd5852fbe74203a7b34718273</t>
  </si>
  <si>
    <t>/Organization/Shift-Media</t>
  </si>
  <si>
    <t>Shift Media</t>
  </si>
  <si>
    <t>http://www.ShiftMedia.co</t>
  </si>
  <si>
    <t>/organization/jibe</t>
  </si>
  <si>
    <t>/funding-round/678a0c1fffe77baad5a75159eb96de78</t>
  </si>
  <si>
    <t>/Organization/Shift-Messenger</t>
  </si>
  <si>
    <t>Shift Messenger</t>
  </si>
  <si>
    <t>http://www.shiftmessenger.com/</t>
  </si>
  <si>
    <t>Business Services|Messaging</t>
  </si>
  <si>
    <t>/funding-round/9547617c09b506082fd5c02672b7001c</t>
  </si>
  <si>
    <t>/Organization/Shift-Network</t>
  </si>
  <si>
    <t>Shift Network</t>
  </si>
  <si>
    <t>http://theshiftnetwork.com</t>
  </si>
  <si>
    <t>/funding-round/a6011eb448b5efbd83322e848d290eb7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funding-round/a7c6b5821768752073b5c40b8045920a</t>
  </si>
  <si>
    <t>/Organization/Shift-Technology</t>
  </si>
  <si>
    <t>Shift Technology</t>
  </si>
  <si>
    <t>http://www.shift-technology.com/</t>
  </si>
  <si>
    <t>Big Data|E-Commerce|Information Technology|Insurance|SaaS</t>
  </si>
  <si>
    <t>/funding-round/ef6977d3c74120c1b30cc07bb23f10f4</t>
  </si>
  <si>
    <t>/Organization/Shiftboard</t>
  </si>
  <si>
    <t>Shiftboard Online Scheduling</t>
  </si>
  <si>
    <t>http://www.shiftboard.com</t>
  </si>
  <si>
    <t>/organization/jibe-mobile</t>
  </si>
  <si>
    <t>/funding-round/5f32a97b5db02ec362261715c9752e6b</t>
  </si>
  <si>
    <t>/Organization/Shiftforward</t>
  </si>
  <si>
    <t>ShiftForward</t>
  </si>
  <si>
    <t>http://www.shiftforward.eu</t>
  </si>
  <si>
    <t>/funding-round/686e4fc6a11d354a6bb15a3212e57cf2</t>
  </si>
  <si>
    <t>/Organization/Shiftgig</t>
  </si>
  <si>
    <t>Shiftgig</t>
  </si>
  <si>
    <t>http://www.shiftgig.com</t>
  </si>
  <si>
    <t>/organization/jibehealth</t>
  </si>
  <si>
    <t>/funding-round/a3ba5eca6260ff903b7fbb5daaeed717</t>
  </si>
  <si>
    <t>/Organization/Shiftime-Technologies</t>
  </si>
  <si>
    <t>Shiftime Technologies</t>
  </si>
  <si>
    <t>http://www.shiftime.com</t>
  </si>
  <si>
    <t>Marketplaces|Moneymaking|Service Industries</t>
  </si>
  <si>
    <t>21-05-2015</t>
  </si>
  <si>
    <t>/organization/jiberish</t>
  </si>
  <si>
    <t>/funding-round/b3072b51b8c43aa467ae0fe2a5018d7f</t>
  </si>
  <si>
    <t>/Organization/Shiftlabs</t>
  </si>
  <si>
    <t>ShiftLabs</t>
  </si>
  <si>
    <t>http://shiftlabs.com</t>
  </si>
  <si>
    <t>Emerging Markets|Health Care|Medical Devices|Product Design</t>
  </si>
  <si>
    <t>/organization/jibestream</t>
  </si>
  <si>
    <t>/funding-round/9721cf6cb11fce1cfa985bed674912d0</t>
  </si>
  <si>
    <t>/Organization/Shiftmobility</t>
  </si>
  <si>
    <t>ShiftMobility</t>
  </si>
  <si>
    <t>http://shiftmobility.com/</t>
  </si>
  <si>
    <t>/organization/jibjab</t>
  </si>
  <si>
    <t>/funding-round/51421a6a466d038872a896a41274c428</t>
  </si>
  <si>
    <t>/Organization/Shiftplanning</t>
  </si>
  <si>
    <t>ShiftPlanning</t>
  </si>
  <si>
    <t>http://www.shiftplanning.com</t>
  </si>
  <si>
    <t>/funding-round/6380c9ec09d72cf2d87d7a8eca184029</t>
  </si>
  <si>
    <t>/Organization/Shijiebang</t>
  </si>
  <si>
    <t>Shijiebang</t>
  </si>
  <si>
    <t>http://shijiebang.com</t>
  </si>
  <si>
    <t>/funding-round/89345549c8e675e8ee28c849dad9b83b</t>
  </si>
  <si>
    <t>/Organization/Shikapa</t>
  </si>
  <si>
    <t>Shikapa</t>
  </si>
  <si>
    <t>http://www.shikapa.com</t>
  </si>
  <si>
    <t>/organization/jibo</t>
  </si>
  <si>
    <t>/funding-round/1d166b285e65c3f7e3a409071db41c60</t>
  </si>
  <si>
    <t>/Organization/Shimauma-Print-System</t>
  </si>
  <si>
    <t>SHIMAUMA Print System</t>
  </si>
  <si>
    <t>http://www.shimapri.jp/</t>
  </si>
  <si>
    <t>/funding-round/86fb1a7ae54daf19cde04db967037e6c</t>
  </si>
  <si>
    <t>/Organization/Shimmeo</t>
  </si>
  <si>
    <t>Shimmeo</t>
  </si>
  <si>
    <t>http://www.shimmeo.com</t>
  </si>
  <si>
    <t>Mobile|Music Services|Video</t>
  </si>
  <si>
    <t>/funding-round/a545bbb6bcbb80204f7c9552aebd0fc6</t>
  </si>
  <si>
    <t>/Organization/Shine-Medical-Technologies</t>
  </si>
  <si>
    <t>SHINE Medical Technologies</t>
  </si>
  <si>
    <t>http://shinemed.com</t>
  </si>
  <si>
    <t>/funding-round/b52968da5cb025e00bd024327a000655</t>
  </si>
  <si>
    <t>/Organization/Shine-Security</t>
  </si>
  <si>
    <t>Shine Technologies Corp</t>
  </si>
  <si>
    <t>http://getshine.com</t>
  </si>
  <si>
    <t>Advertising|Cyber|Security</t>
  </si>
  <si>
    <t>/funding-round/c8c5a2a0cf4b2c9b0114804d52f0bcc2</t>
  </si>
  <si>
    <t>/Organization/Shineon</t>
  </si>
  <si>
    <t>Shineon</t>
  </si>
  <si>
    <t>http://www.shineon.cn</t>
  </si>
  <si>
    <t>/organization/jic-leasing-co</t>
  </si>
  <si>
    <t>/funding-round/06488151edd681bc23cf4da88bf69720</t>
  </si>
  <si>
    <t>/Organization/Shinesty</t>
  </si>
  <si>
    <t>Shinesty</t>
  </si>
  <si>
    <t>http://shinesty.com/</t>
  </si>
  <si>
    <t>/organization/jiemai-com</t>
  </si>
  <si>
    <t>/funding-round/7065162a3b2117f9f8a4b860e0881abf</t>
  </si>
  <si>
    <t>/Organization/Shinrai</t>
  </si>
  <si>
    <t>Shinrai</t>
  </si>
  <si>
    <t>http://www.shinrai.co/</t>
  </si>
  <si>
    <t>/organization/jiff</t>
  </si>
  <si>
    <t>/funding-round/27a82d6375b0c892d336a14e413847ea</t>
  </si>
  <si>
    <t>/Organization/Shiny-Ads</t>
  </si>
  <si>
    <t>Shiny Ads</t>
  </si>
  <si>
    <t>http://shinyads.com</t>
  </si>
  <si>
    <t>Advertising|Advertising Platforms|Direct Advertising|Local Advertising|Mobile Advertising</t>
  </si>
  <si>
    <t>/funding-round/6c9bfd175339371b60c6c4e0de0c1efe</t>
  </si>
  <si>
    <t>/Organization/Shiny-Media</t>
  </si>
  <si>
    <t>Shiny Media</t>
  </si>
  <si>
    <t>http://www.shinymedia.com</t>
  </si>
  <si>
    <t>/funding-round/923630003758c25f018f341392946855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funding-round/d0dc1fdc6791a1441f4a50ab5b227b32</t>
  </si>
  <si>
    <t>/Organization/Ship-Duck</t>
  </si>
  <si>
    <t>Ship &amp; Duck</t>
  </si>
  <si>
    <t>http://licensingmarketplace.com</t>
  </si>
  <si>
    <t>Brand Marketing|Design|Licensing|Marketplaces</t>
  </si>
  <si>
    <t>/organization/jiffi</t>
  </si>
  <si>
    <t>/funding-round/05aee821ef0ef1d58548204bd810c664</t>
  </si>
  <si>
    <t>/Organization/Ship-It-Bag-Check</t>
  </si>
  <si>
    <t>Ship It Bag Check</t>
  </si>
  <si>
    <t>/funding-round/69a1b24e18ce983734e34cda84e29017</t>
  </si>
  <si>
    <t>/Organization/Ship-Mate</t>
  </si>
  <si>
    <t>Ship Mate</t>
  </si>
  <si>
    <t>http://shipmateapp.com</t>
  </si>
  <si>
    <t>Social Travel|Specialty Retail|Travel</t>
  </si>
  <si>
    <t>/organization/jiffle</t>
  </si>
  <si>
    <t>/funding-round/1b612b0387f1ee62afa9b04ae3655cb8</t>
  </si>
  <si>
    <t>/Organization/Ship-Supply-International</t>
  </si>
  <si>
    <t>Ship Supply International</t>
  </si>
  <si>
    <t>http://www.shipsup.com/</t>
  </si>
  <si>
    <t>/funding-round/a7a95902ffbbc59783f440c84ef2138e</t>
  </si>
  <si>
    <t>/Organization/Shipbeat</t>
  </si>
  <si>
    <t>shipbeat</t>
  </si>
  <si>
    <t>http://shipbeat.com</t>
  </si>
  <si>
    <t>Delivery|Developer APIs|E-Commerce|Shipping</t>
  </si>
  <si>
    <t>/organization/jiffstore</t>
  </si>
  <si>
    <t>/funding-round/4db7905540776167e74cb70ac2783fa7</t>
  </si>
  <si>
    <t>/Organization/Shipbob</t>
  </si>
  <si>
    <t>ShipBob</t>
  </si>
  <si>
    <t>http://www.shipbob.com/</t>
  </si>
  <si>
    <t>Logistics|Mobile|Shipping</t>
  </si>
  <si>
    <t>/funding-round/c1388e1f4cd7e3bc3d298fc355c16c8b</t>
  </si>
  <si>
    <t>/Organization/Shipearly</t>
  </si>
  <si>
    <t>ShipEarly</t>
  </si>
  <si>
    <t>http://shipearly.com/</t>
  </si>
  <si>
    <t>/organization/jifiti-com</t>
  </si>
  <si>
    <t>/funding-round/bf0b9efbc5bb6ffce9c2198b908abba2</t>
  </si>
  <si>
    <t>/Organization/Shipey</t>
  </si>
  <si>
    <t>Shipey</t>
  </si>
  <si>
    <t>http://www.shipey.com</t>
  </si>
  <si>
    <t>Apps|Shipping|Software|Technology</t>
  </si>
  <si>
    <t>/funding-round/ca902638cb610626058556f493486d33</t>
  </si>
  <si>
    <t>/Organization/Shipfusion</t>
  </si>
  <si>
    <t>ShipFusion</t>
  </si>
  <si>
    <t>http://www.shipfusion.com</t>
  </si>
  <si>
    <t>E-Commerce|Logistics|Shipping|Software</t>
  </si>
  <si>
    <t>/funding-round/f8af7245960d1088e091b686eb019822</t>
  </si>
  <si>
    <t>/Organization/Shiphawk</t>
  </si>
  <si>
    <t>ShipHawk</t>
  </si>
  <si>
    <t>http://shiphawk.com</t>
  </si>
  <si>
    <t>Distribution|Logistics|SaaS|Shipping|Software|Transportation</t>
  </si>
  <si>
    <t>/organization/jiglu</t>
  </si>
  <si>
    <t>/funding-round/5481fed9615bd916335702667a01f726</t>
  </si>
  <si>
    <t>/Organization/Shipizy</t>
  </si>
  <si>
    <t>Shipizy</t>
  </si>
  <si>
    <t>http://www.shipizy.com</t>
  </si>
  <si>
    <t>E-Commerce|Internet|Shipping|Travel</t>
  </si>
  <si>
    <t>/organization/jigsaw</t>
  </si>
  <si>
    <t>/funding-round/7941189a26d5a1d7861aa07aba102628</t>
  </si>
  <si>
    <t>/Organization/Shippable</t>
  </si>
  <si>
    <t>Shippable</t>
  </si>
  <si>
    <t>https://www.shippable.com/</t>
  </si>
  <si>
    <t>/funding-round/b7038d00847964db17fb7af2e0ad63e5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funding-round/d3442c6959ffe3c81c65845162a42370</t>
  </si>
  <si>
    <t>/Organization/Shipping-Company</t>
  </si>
  <si>
    <t>Shipping Company</t>
  </si>
  <si>
    <t>/organization/jigsaw-enterprises</t>
  </si>
  <si>
    <t>/funding-round/7f0b3ad5801e4554d8f061b56423d423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jigsaw-meeting</t>
  </si>
  <si>
    <t>/funding-round/02608775eb42c0df4ee65ba847aab3f2</t>
  </si>
  <si>
    <t>/Organization/Shippo</t>
  </si>
  <si>
    <t>Shippo</t>
  </si>
  <si>
    <t>https://goshippo.com</t>
  </si>
  <si>
    <t>B2B|Developer APIs|E-Commerce|Logistics|Shipping</t>
  </si>
  <si>
    <t>/organization/jigsaw24</t>
  </si>
  <si>
    <t>/funding-round/e937442960977b2278e8a35be20b5a85</t>
  </si>
  <si>
    <t>/Organization/Shippr-In</t>
  </si>
  <si>
    <t>Shippr.in</t>
  </si>
  <si>
    <t>http://www.shippr.in</t>
  </si>
  <si>
    <t>/organization/jigsee</t>
  </si>
  <si>
    <t>/funding-round/54718cf5f9c6012ceb6305aa43ae80f4</t>
  </si>
  <si>
    <t>/Organization/Shippter</t>
  </si>
  <si>
    <t>Shippter</t>
  </si>
  <si>
    <t>http://shippter.com/</t>
  </si>
  <si>
    <t>Marketplaces|Shipping|Transportation</t>
  </si>
  <si>
    <t>/funding-round/773eba6e5aacfc70ea2c12ae1be1f6ee</t>
  </si>
  <si>
    <t>/Organization/Shipserv</t>
  </si>
  <si>
    <t>ShipServ</t>
  </si>
  <si>
    <t>http://www.shipserv.com</t>
  </si>
  <si>
    <t>/organization/jiguo-com</t>
  </si>
  <si>
    <t>/funding-round/08959fb5dd45d9c7cbab6ee23a8fbde8</t>
  </si>
  <si>
    <t>/Organization/Shipster</t>
  </si>
  <si>
    <t>Shipster</t>
  </si>
  <si>
    <t>http://www.goshipster.com</t>
  </si>
  <si>
    <t>Collaborative Consumption|Logistics|Marketplaces|Mobile</t>
  </si>
  <si>
    <t>/funding-round/81dfd92b58eb6ba8905e754c21298b96</t>
  </si>
  <si>
    <t>/Organization/Shipstr</t>
  </si>
  <si>
    <t>http://www.tryfleet.com</t>
  </si>
  <si>
    <t>Logistics|Logistics Company|Shipping|Shipping Broker Industry</t>
  </si>
  <si>
    <t>/organization/jijindou-com</t>
  </si>
  <si>
    <t>/funding-round/2387a6617bff09b8fd6fc701c70ab0a5</t>
  </si>
  <si>
    <t>/Organization/Shipsy</t>
  </si>
  <si>
    <t>Shipsy</t>
  </si>
  <si>
    <t>http://shipsy.in</t>
  </si>
  <si>
    <t>/organization/jike-xueyuan</t>
  </si>
  <si>
    <t>/funding-round/a08d8740358f4c112a62d9a3e64ac6ae</t>
  </si>
  <si>
    <t>/Organization/Shipu</t>
  </si>
  <si>
    <t>Shipu</t>
  </si>
  <si>
    <t>http://www.supresoft.com.cn</t>
  </si>
  <si>
    <t>/funding-round/c7620694798695cd47a7126331c7bda1</t>
  </si>
  <si>
    <t>/Organization/Shipwire</t>
  </si>
  <si>
    <t>Shipwire</t>
  </si>
  <si>
    <t>http://www.shipwire.com</t>
  </si>
  <si>
    <t>/organization/jildy</t>
  </si>
  <si>
    <t>/funding-round/7654a080798730e634512761affa9ecb</t>
  </si>
  <si>
    <t>/Organization/Shipwise</t>
  </si>
  <si>
    <t>Shipwise</t>
  </si>
  <si>
    <t>http://shipwise.co/</t>
  </si>
  <si>
    <t>/organization/jimdo</t>
  </si>
  <si>
    <t>/funding-round/cf026a907313db9d8a897e1fb1fa4c71</t>
  </si>
  <si>
    <t>/Organization/Shipzi</t>
  </si>
  <si>
    <t>Shipzi</t>
  </si>
  <si>
    <t>http://www.shipzi.com</t>
  </si>
  <si>
    <t>Cloud Computing|Delivery|E-Commerce|Network Security|Shipping|Software|Transportation</t>
  </si>
  <si>
    <t>/funding-round/ddb1d1eb558bc433ef6cdd3ce1f3cb19</t>
  </si>
  <si>
    <t>/Organization/Shiram-Credit</t>
  </si>
  <si>
    <t>Shiram Credit</t>
  </si>
  <si>
    <t>/organization/jimmy-fairly</t>
  </si>
  <si>
    <t>/funding-round/4a51085b8a029faaab0161c303905304</t>
  </si>
  <si>
    <t>/Organization/Shire-Leasing</t>
  </si>
  <si>
    <t>Shire Leasing</t>
  </si>
  <si>
    <t>http://shireleasing.co.uk</t>
  </si>
  <si>
    <t>/organization/jimubox</t>
  </si>
  <si>
    <t>/funding-round/0ea3c74f298fbeee60dafd6329c7d400</t>
  </si>
  <si>
    <t>/Organization/Shirley-Maes</t>
  </si>
  <si>
    <t>Shirley Mae's</t>
  </si>
  <si>
    <t>http://www.shirleymaes.com</t>
  </si>
  <si>
    <t>/funding-round/213036f43baedd94c020ce00b19ca3d4</t>
  </si>
  <si>
    <t>/Organization/Shiroyagi-Corporation</t>
  </si>
  <si>
    <t>shiroyagi corporation</t>
  </si>
  <si>
    <t>http://shiroyagi.co.jp//?km_saf_try_cnt=1</t>
  </si>
  <si>
    <t>Apps|Curated Web|Media|News|Software</t>
  </si>
  <si>
    <t>/funding-round/9f1c8a3bc14cc9dc0c13a3ccda190154</t>
  </si>
  <si>
    <t>/Organization/Shirsa-Labs</t>
  </si>
  <si>
    <t>Shirsa Labs</t>
  </si>
  <si>
    <t>http://shirsa.in/</t>
  </si>
  <si>
    <t>/organization/jin-magic</t>
  </si>
  <si>
    <t>/funding-round/63dfd52fb3ae3e815a3b7fee6153aa2a</t>
  </si>
  <si>
    <t>/Organization/Shizen-Energy-Inc-</t>
  </si>
  <si>
    <t>Shizen Energy Inc.</t>
  </si>
  <si>
    <t>http://www.shizenenergy.net/</t>
  </si>
  <si>
    <t>Energy|Utilities|Wind</t>
  </si>
  <si>
    <t>/organization/jinfuzi</t>
  </si>
  <si>
    <t>/funding-round/0dcff08a98045015d580f211d2cc4619</t>
  </si>
  <si>
    <t>/Organization/Shizzlr</t>
  </si>
  <si>
    <t>Shizzlr</t>
  </si>
  <si>
    <t>http://www.shizzlr.com</t>
  </si>
  <si>
    <t>Event Management|Mobile</t>
  </si>
  <si>
    <t>/funding-round/16bebc1d8116c019ce4c716ec16e7ab3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funding-round/7699685928cd44d70f6555750b084427</t>
  </si>
  <si>
    <t>/Organization/Shnarped</t>
  </si>
  <si>
    <t>Shnarped</t>
  </si>
  <si>
    <t>https://www.shnarped.com/</t>
  </si>
  <si>
    <t>/organization/jing-jin-electric-technologies</t>
  </si>
  <si>
    <t>/funding-round/2580a7e848ac6afb9c36b0d7a2dee98e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funding-round/530f2f0148d71dcb1a33eab9fdd3cab8</t>
  </si>
  <si>
    <t>/Organization/Shnups</t>
  </si>
  <si>
    <t>SHNUPS</t>
  </si>
  <si>
    <t>http://www.shnups.com</t>
  </si>
  <si>
    <t>/funding-round/e98d66ef58aafd99e617663263bfc978</t>
  </si>
  <si>
    <t>/Organization/Shobutt-Babies</t>
  </si>
  <si>
    <t>Shobutt Babies</t>
  </si>
  <si>
    <t>/organization/jinggamall-com</t>
  </si>
  <si>
    <t>/funding-round/e1a7c9b726655824c564facaaef5305b</t>
  </si>
  <si>
    <t>/Organization/Shocard-Inc</t>
  </si>
  <si>
    <t>ShoCard</t>
  </si>
  <si>
    <t>http://www.shocard.com</t>
  </si>
  <si>
    <t>/organization/jingit</t>
  </si>
  <si>
    <t>/funding-round/75700610885efce3b842c0c1ac7fe815</t>
  </si>
  <si>
    <t>/Organization/Shocase</t>
  </si>
  <si>
    <t>Shocase</t>
  </si>
  <si>
    <t>http://corp.shocase.com/</t>
  </si>
  <si>
    <t>/funding-round/95fc07aa8361d8f67d34c0d043cc7f47</t>
  </si>
  <si>
    <t>/Organization/Shock-Treatment-Management</t>
  </si>
  <si>
    <t>Shock Treatment Management</t>
  </si>
  <si>
    <t>http://shocktreatmentmanagement.com</t>
  </si>
  <si>
    <t>/funding-round/ed20b276be19457146567d4393ec2e62</t>
  </si>
  <si>
    <t>/Organization/Shocking-Technologies</t>
  </si>
  <si>
    <t>Shocking Technologies</t>
  </si>
  <si>
    <t>http://www.shockingtechnologies.com</t>
  </si>
  <si>
    <t>/organization/jingle-2</t>
  </si>
  <si>
    <t>/funding-round/c1fecd28feade5bd0d30550efbbc6a1a</t>
  </si>
  <si>
    <t>/Organization/Shocksense-Enterprises-Llc-</t>
  </si>
  <si>
    <t>ShockSense Enterprises, LLC.</t>
  </si>
  <si>
    <t>http://www.shocksense.com</t>
  </si>
  <si>
    <t>/organization/jingle-networks</t>
  </si>
  <si>
    <t>/funding-round/249e6259b99f21dff4dd197939b58f65</t>
  </si>
  <si>
    <t>/Organization/Shockwave-Medical</t>
  </si>
  <si>
    <t>Shockwave Medical</t>
  </si>
  <si>
    <t>http://shockwavemedical.com</t>
  </si>
  <si>
    <t>/funding-round/48fedff3875169be08ccca12e37f94e6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funding-round/a58ec48c37621a1270bc3e9bfc3e794c</t>
  </si>
  <si>
    <t>/Organization/Shoe-Lovers</t>
  </si>
  <si>
    <t>Shoe Lovers</t>
  </si>
  <si>
    <t>http://www.shoelovers.co</t>
  </si>
  <si>
    <t>/funding-round/b525b814b09687b27c4fc405eb6d26f8</t>
  </si>
  <si>
    <t>/Organization/Shoe-Swipe</t>
  </si>
  <si>
    <t>Shoe Swipe</t>
  </si>
  <si>
    <t>http://www.shoe-swipe.com</t>
  </si>
  <si>
    <t>/funding-round/ce95f9f033567175820b0e876e273c6c</t>
  </si>
  <si>
    <t>/Organization/Shoeboxed</t>
  </si>
  <si>
    <t>Shoeboxed</t>
  </si>
  <si>
    <t>http://www.shoeboxed.com</t>
  </si>
  <si>
    <t>Curated Web|Payments|Productivity Software</t>
  </si>
  <si>
    <t>/funding-round/cf4af9362486e1e7bf1d52399434dd90</t>
  </si>
  <si>
    <t>/Organization/Shoebuy</t>
  </si>
  <si>
    <t>Shoebuy</t>
  </si>
  <si>
    <t>http://www.shoebuy.com</t>
  </si>
  <si>
    <t>/funding-round/eafd5b7fa9311a1a325c750712454f3d</t>
  </si>
  <si>
    <t>/Organization/Shoedazzle</t>
  </si>
  <si>
    <t>ShoeDazzle</t>
  </si>
  <si>
    <t>http://www.shoedazzle.com</t>
  </si>
  <si>
    <t>/organization/jingle-punks-music</t>
  </si>
  <si>
    <t>/funding-round/3983d105c5e2fb20a24215e132b8dfa0</t>
  </si>
  <si>
    <t>/Organization/Shoefitr</t>
  </si>
  <si>
    <t>Shoefitr</t>
  </si>
  <si>
    <t>http://www.shoefitr.com</t>
  </si>
  <si>
    <t>E-Commerce|Fashion|Personalization|Software|Technology</t>
  </si>
  <si>
    <t>/organization/jingshi-wanwei</t>
  </si>
  <si>
    <t>/funding-round/2108a81813602e556dcb7c194352ec2a</t>
  </si>
  <si>
    <t>/Organization/Shoes-Com</t>
  </si>
  <si>
    <t>Shoes.com</t>
  </si>
  <si>
    <t>http://www.shoes.com</t>
  </si>
  <si>
    <t>E-Commerce|Shoes</t>
  </si>
  <si>
    <t>/funding-round/f73671f1edfdc2dc58a01d9444244620</t>
  </si>
  <si>
    <t>/Organization/Shoes-For-Crews</t>
  </si>
  <si>
    <t>Shoes For Crews</t>
  </si>
  <si>
    <t>https://www.shoesforcrews.com</t>
  </si>
  <si>
    <t>/organization/jini</t>
  </si>
  <si>
    <t>/funding-round/2bac27103cc69afd6c05635f587535cf</t>
  </si>
  <si>
    <t>/Organization/Shoes-Of-Prey</t>
  </si>
  <si>
    <t>Shoes of Prey</t>
  </si>
  <si>
    <t>http://www.shoesofprey.com</t>
  </si>
  <si>
    <t>/funding-round/4765344d3870ade054f29b1524a5685a</t>
  </si>
  <si>
    <t>/Organization/Shoes4You</t>
  </si>
  <si>
    <t>Shoes4you</t>
  </si>
  <si>
    <t>http://www.shoes4you.com.br</t>
  </si>
  <si>
    <t>E-Commerce|Fashion|Shoes|Subscription Businesses</t>
  </si>
  <si>
    <t>/organization/jinko-solar-holding-co-ltd</t>
  </si>
  <si>
    <t>/funding-round/3b167b1e720495dd17fa3176cc5bcb9a</t>
  </si>
  <si>
    <t>/Organization/Shoesize-Me-Ag</t>
  </si>
  <si>
    <t>ShoeSize.Me</t>
  </si>
  <si>
    <t>http://www.shoesize.me</t>
  </si>
  <si>
    <t>/funding-round/64c7c85fdd599710609cb0b322e23247</t>
  </si>
  <si>
    <t>/Organization/Shoette</t>
  </si>
  <si>
    <t>Shoette</t>
  </si>
  <si>
    <t>http://www.shoette.com/</t>
  </si>
  <si>
    <t>Fashion|Shoes|Women</t>
  </si>
  <si>
    <t>/organization/jinkosolar-holding</t>
  </si>
  <si>
    <t>/funding-round/5b4a08ff7eab22e40e20612e50652653</t>
  </si>
  <si>
    <t>/Organization/Shogether</t>
  </si>
  <si>
    <t>Shogether</t>
  </si>
  <si>
    <t>http://www.shogether.com/</t>
  </si>
  <si>
    <t>E-Commerce|Groceries|Mobile Commerce</t>
  </si>
  <si>
    <t>/funding-round/88fd6e2afe8175103c8b29897e2c578d</t>
  </si>
  <si>
    <t>/Organization/Shohoz</t>
  </si>
  <si>
    <t>Shohoz</t>
  </si>
  <si>
    <t>https://www.shohoz.com/</t>
  </si>
  <si>
    <t>/organization/jinn</t>
  </si>
  <si>
    <t>/funding-round/461866083d7c5d668d9dae98e2ea00c8</t>
  </si>
  <si>
    <t>/Organization/Shoka-Me</t>
  </si>
  <si>
    <t>Shoka.me</t>
  </si>
  <si>
    <t>http://shoka.me/</t>
  </si>
  <si>
    <t>Crowdsourcing|Internet of Things|Navigation|Public Safety|Startups|Transportation</t>
  </si>
  <si>
    <t>/funding-round/750debb6b5c016f0ffdee90d249eab69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funding-round/eb8c74451046cf77f4fe35a345d09b11</t>
  </si>
  <si>
    <t>/Organization/Shompton</t>
  </si>
  <si>
    <t>Shompton</t>
  </si>
  <si>
    <t>http://shompton.com</t>
  </si>
  <si>
    <t>Advertising|Design|Email Marketing|Sales and Marketing|SEO|Web Development|Web Hosting</t>
  </si>
  <si>
    <t>13-01-2005</t>
  </si>
  <si>
    <t>/funding-round/fa02afd5dd381cd5834af6ac6e7b734c</t>
  </si>
  <si>
    <t>/Organization/Shoobs</t>
  </si>
  <si>
    <t>Shoobs</t>
  </si>
  <si>
    <t>http://shoobs.com</t>
  </si>
  <si>
    <t>/organization/jinni</t>
  </si>
  <si>
    <t>/funding-round/1812fc16205a291bcfb4bef9095b1ae8</t>
  </si>
  <si>
    <t>/Organization/Shooger</t>
  </si>
  <si>
    <t>Shooger</t>
  </si>
  <si>
    <t>http://www.shooger.com</t>
  </si>
  <si>
    <t>Advertising|App Marketing|Mobile Coupons</t>
  </si>
  <si>
    <t>/funding-round/5cbab58653d2e45045334f286bba6220</t>
  </si>
  <si>
    <t>/Organization/Shook</t>
  </si>
  <si>
    <t>Shook</t>
  </si>
  <si>
    <t>http://www.shook.co</t>
  </si>
  <si>
    <t>/funding-round/7056853f13eb355a6cd2e97d9cf1bd38</t>
  </si>
  <si>
    <t>/Organization/Shoop</t>
  </si>
  <si>
    <t>Shoop</t>
  </si>
  <si>
    <t>http://www.shoopon.com</t>
  </si>
  <si>
    <t>/organization/jinsheng-group</t>
  </si>
  <si>
    <t>/funding-round/19d28efd0efa2aa60e29845105774488</t>
  </si>
  <si>
    <t>/Organization/Shoopi</t>
  </si>
  <si>
    <t>Shoopi</t>
  </si>
  <si>
    <t>http://www.shoopi.com</t>
  </si>
  <si>
    <t>Fashion|Mobile|Trading</t>
  </si>
  <si>
    <t>/organization/jintronix</t>
  </si>
  <si>
    <t>/funding-round/0ab5bf267772e6d6961e486a988b52c3</t>
  </si>
  <si>
    <t>/Organization/Shoork</t>
  </si>
  <si>
    <t>ShoorK</t>
  </si>
  <si>
    <t>http://www.shoork.com/en/</t>
  </si>
  <si>
    <t>Analytics|Social CRM|Social Media Marketing</t>
  </si>
  <si>
    <t>/funding-round/ba36dd7186c0738ab95267ce82697792</t>
  </si>
  <si>
    <t>/Organization/Shoot-Extreme</t>
  </si>
  <si>
    <t>Shoot Extreme</t>
  </si>
  <si>
    <t>http://www.shootextreme.com/</t>
  </si>
  <si>
    <t>/funding-round/fba283dae75add7b2af402872c75316e</t>
  </si>
  <si>
    <t>/Organization/Shoot-It</t>
  </si>
  <si>
    <t>Shoot it!</t>
  </si>
  <si>
    <t>Messaging|Photo Sharing|Postal and Courier Services</t>
  </si>
  <si>
    <t>/organization/jiongji-application</t>
  </si>
  <si>
    <t>/funding-round/7dbd7e89f48cb4d762af1a40ef6c39bd</t>
  </si>
  <si>
    <t>/Organization/Shoot-It-Live</t>
  </si>
  <si>
    <t>Shootitlive</t>
  </si>
  <si>
    <t>http://www.shootitlive.com</t>
  </si>
  <si>
    <t>/organization/jip-io</t>
  </si>
  <si>
    <t>/funding-round/7bc322f54558da11ed028fc9f7f651e3</t>
  </si>
  <si>
    <t>/Organization/Shoot4Me</t>
  </si>
  <si>
    <t>Shoot4ME</t>
  </si>
  <si>
    <t>http://www.shoot4me.net</t>
  </si>
  <si>
    <t>/funding-round/b409531533fec61b384ce82058e4a877</t>
  </si>
  <si>
    <t>/Organization/Shoozy</t>
  </si>
  <si>
    <t>Shoozy</t>
  </si>
  <si>
    <t>http://shoozy.it</t>
  </si>
  <si>
    <t>Fashion|Lifestyle|Shoes|Shopping|Social Media|Storage</t>
  </si>
  <si>
    <t>/organization/jirafe</t>
  </si>
  <si>
    <t>/funding-round/b763b7bf382099338281d945697825b2</t>
  </si>
  <si>
    <t>/Organization/Shop-9-Seven</t>
  </si>
  <si>
    <t>Shop 9 Seven</t>
  </si>
  <si>
    <t>http://www.instagram.com/shop9seven</t>
  </si>
  <si>
    <t>/funding-round/ba5d906ed51980cba12e957304b1d903</t>
  </si>
  <si>
    <t>/Organization/Shop-Airlines</t>
  </si>
  <si>
    <t>Shop Airlines</t>
  </si>
  <si>
    <t>http://www.sekaimon.com</t>
  </si>
  <si>
    <t>Nieuwer Amstel</t>
  </si>
  <si>
    <t>19-04-2007</t>
  </si>
  <si>
    <t>/organization/jit-solaire</t>
  </si>
  <si>
    <t>/funding-round/5b6158823b8a0fe3a8aa89338de07a16</t>
  </si>
  <si>
    <t>/Organization/Shop-And-Product</t>
  </si>
  <si>
    <t>Shop and product</t>
  </si>
  <si>
    <t>http://www.shopandproduct.com/</t>
  </si>
  <si>
    <t>/organization/jitterbit</t>
  </si>
  <si>
    <t>/funding-round/4a6773de136a38fc2fdbb224a9c0249d</t>
  </si>
  <si>
    <t>/Organization/Shop-Ca</t>
  </si>
  <si>
    <t>SHOP.CA</t>
  </si>
  <si>
    <t>http://shop.ca</t>
  </si>
  <si>
    <t>/funding-round/5b48ea04e889b8720ae7fa83354ed539</t>
  </si>
  <si>
    <t>/Organization/Shop-Com</t>
  </si>
  <si>
    <t>SHOP.COM</t>
  </si>
  <si>
    <t>http://shop.com</t>
  </si>
  <si>
    <t>/organization/jiubang-digital-technology-co</t>
  </si>
  <si>
    <t>/funding-round/e9b360b8201854be45479627538038cb</t>
  </si>
  <si>
    <t>/Organization/Shop-Hers</t>
  </si>
  <si>
    <t>Shop Hers</t>
  </si>
  <si>
    <t>http://www.shop-hers.com</t>
  </si>
  <si>
    <t>/organization/jiujiuweikang</t>
  </si>
  <si>
    <t>/funding-round/59c454d4cbe09216c1dbba7b9dcf6f7e</t>
  </si>
  <si>
    <t>/Organization/Shop-New-Age</t>
  </si>
  <si>
    <t>Health2Works</t>
  </si>
  <si>
    <t>http://health2works.com</t>
  </si>
  <si>
    <t>/organization/jiva-technology</t>
  </si>
  <si>
    <t>/funding-round/c4dde205c05d2221517d71b91b28ed20</t>
  </si>
  <si>
    <t>/Organization/Shop-On-Main</t>
  </si>
  <si>
    <t>Shop On Main</t>
  </si>
  <si>
    <t>https://www.shoponmain.com/</t>
  </si>
  <si>
    <t>/organization/jive-communications</t>
  </si>
  <si>
    <t>/funding-round/84333e600882ab9e4559217d6a044698</t>
  </si>
  <si>
    <t>/Organization/Shop-Pirate</t>
  </si>
  <si>
    <t>Shop pirate</t>
  </si>
  <si>
    <t>http://www.shoppirate.in/</t>
  </si>
  <si>
    <t>/organization/jive-software</t>
  </si>
  <si>
    <t>/funding-round/14111d52fc59d3e4fc4380f7856339ff</t>
  </si>
  <si>
    <t>/Organization/Shop-Points</t>
  </si>
  <si>
    <t>Shop Points</t>
  </si>
  <si>
    <t>http://shoppoints.ru</t>
  </si>
  <si>
    <t>Advertising|Mobile|Retail</t>
  </si>
  <si>
    <t>/funding-round/2f79ef56f5679f6f3d08d504b6e37186</t>
  </si>
  <si>
    <t>/Organization/Shop-Roll</t>
  </si>
  <si>
    <t>Shop Roll</t>
  </si>
  <si>
    <t>/funding-round/442354094f1a000d277ec0cd02147559</t>
  </si>
  <si>
    <t>/Organization/Shop-Support</t>
  </si>
  <si>
    <t>Shop &amp; Support</t>
  </si>
  <si>
    <t>http://www.shopandsupport.org/</t>
  </si>
  <si>
    <t>Charity|Shopping|Transaction Processing</t>
  </si>
  <si>
    <t>/funding-round/8820cf2750edadee27492e4abaf15c6e</t>
  </si>
  <si>
    <t>/Organization/Shop-Theorem</t>
  </si>
  <si>
    <t>Theorem</t>
  </si>
  <si>
    <t>https://www.shoptheorem.com/</t>
  </si>
  <si>
    <t>/funding-round/f0a7120627ced9847fca275edc56fc95</t>
  </si>
  <si>
    <t>/Organization/Shop-Your-World</t>
  </si>
  <si>
    <t>ShopYourWorld</t>
  </si>
  <si>
    <t>http://Shopyourworld.com</t>
  </si>
  <si>
    <t>/organization/jivox</t>
  </si>
  <si>
    <t>/funding-round/5462a2d8ad79009af207b3bed9499cd3</t>
  </si>
  <si>
    <t>/Organization/Shop2</t>
  </si>
  <si>
    <t>Shop2</t>
  </si>
  <si>
    <t>http://shop2.com</t>
  </si>
  <si>
    <t>E-Commerce|iPad|Mobile Commerce|News|Online Shopping|Shopping|Tablets</t>
  </si>
  <si>
    <t>/funding-round/979343c9295e05ded1c16940aa958edd</t>
  </si>
  <si>
    <t>/Organization/Shopa</t>
  </si>
  <si>
    <t>Shopa</t>
  </si>
  <si>
    <t>https://shopa.com</t>
  </si>
  <si>
    <t>Curated Web|E-Commerce|Internet|Shopping|Social Media</t>
  </si>
  <si>
    <t>/funding-round/c18f9f570fe56c7861a4d6f63b4befb5</t>
  </si>
  <si>
    <t>/Organization/Shopadvisor</t>
  </si>
  <si>
    <t>ShopAdvisor</t>
  </si>
  <si>
    <t>http://www.shopadvisor.com</t>
  </si>
  <si>
    <t>Advertising|Big Data|Mobile Shopping|Online Shopping|Shopping</t>
  </si>
  <si>
    <t>/funding-round/e69372af260e85a1ef0df1009b0b9914</t>
  </si>
  <si>
    <t>/Organization/Shopal</t>
  </si>
  <si>
    <t>Shopal</t>
  </si>
  <si>
    <t>http://shopal.com/</t>
  </si>
  <si>
    <t>/funding-round/e8fbe5aabc3b34f929ca9da84397d390</t>
  </si>
  <si>
    <t>/Organization/Shopalyst</t>
  </si>
  <si>
    <t>Shopalyst</t>
  </si>
  <si>
    <t>http://www.shopalyst.com/</t>
  </si>
  <si>
    <t>/organization/jivr-bike</t>
  </si>
  <si>
    <t>/funding-round/229ed5cd87e7cc5a7b85e057de7fe686</t>
  </si>
  <si>
    <t>/Organization/Shopalytic</t>
  </si>
  <si>
    <t>Shopalytic</t>
  </si>
  <si>
    <t>http://www.shopalytic.com</t>
  </si>
  <si>
    <t>Analytics|E-Commerce|Marketing Automation</t>
  </si>
  <si>
    <t>/organization/jiwu-å‰å±‹ç½‘</t>
  </si>
  <si>
    <t>/funding-round/98f540a3f3c244ab3a05677a0913fa0c</t>
  </si>
  <si>
    <t>/Organization/Shopandbox</t>
  </si>
  <si>
    <t>ShopandBox</t>
  </si>
  <si>
    <t>http://www.shopandbox.com/v2/</t>
  </si>
  <si>
    <t>/funding-round/c5a5c6ced06a8d6a207f35dd41ed6836</t>
  </si>
  <si>
    <t>/Organization/Shopandsave</t>
  </si>
  <si>
    <t>shopandsave</t>
  </si>
  <si>
    <t>http://www.shopandsave.com</t>
  </si>
  <si>
    <t>/organization/jixee</t>
  </si>
  <si>
    <t>/funding-round/8ffcc2a60c59b86ca1c8cfc5f8cd81a6</t>
  </si>
  <si>
    <t>/Organization/Shoparoo</t>
  </si>
  <si>
    <t>InfoScout</t>
  </si>
  <si>
    <t>http://infoscout.co</t>
  </si>
  <si>
    <t>Analytics|Brand Marketing|Market Research</t>
  </si>
  <si>
    <t>/organization/jiyo-natural</t>
  </si>
  <si>
    <t>/funding-round/2ce1d3a5fc9293fa113655d9876769c9</t>
  </si>
  <si>
    <t>/Organization/Shoparound</t>
  </si>
  <si>
    <t>ShopAround</t>
  </si>
  <si>
    <t>http://www.getshoparound.com</t>
  </si>
  <si>
    <t>/organization/jj-divers</t>
  </si>
  <si>
    <t>/funding-round/8d0448f5c3edd661b93012ae5e5b32d6</t>
  </si>
  <si>
    <t>/Organization/Shopatplaces</t>
  </si>
  <si>
    <t>shopatplaces</t>
  </si>
  <si>
    <t>http://www.shopatplaces.com</t>
  </si>
  <si>
    <t>Curated Web|E-Commerce|Lifestyle|Travel</t>
  </si>
  <si>
    <t>/organization/jj-pharma</t>
  </si>
  <si>
    <t>/funding-round/b1fbd359a836bd82dfb42b2b708cd49b</t>
  </si>
  <si>
    <t>/Organization/Shopatron</t>
  </si>
  <si>
    <t>Shopatron</t>
  </si>
  <si>
    <t>http://ecommerce.shopatron.com</t>
  </si>
  <si>
    <t>E-Commerce|Enterprise Software|Mobile Commerce|SaaS</t>
  </si>
  <si>
    <t>/organization/jjsmedia</t>
  </si>
  <si>
    <t>/funding-round/7dcb2afb46c47d284bb74825780632d0</t>
  </si>
  <si>
    <t>/Organization/Shopback</t>
  </si>
  <si>
    <t>Shopback</t>
  </si>
  <si>
    <t>https://www.shopback.sg/</t>
  </si>
  <si>
    <t>Coupons|E-Commerce|Online Shopping|Shopping</t>
  </si>
  <si>
    <t>/organization/jk-biopharma-solutions</t>
  </si>
  <si>
    <t>/funding-round/3917c93c0cbcd363b603c4cbb120ca7a</t>
  </si>
  <si>
    <t>/Organization/Shopbeam</t>
  </si>
  <si>
    <t>Shopbeam</t>
  </si>
  <si>
    <t>https://www.shopbeam.com</t>
  </si>
  <si>
    <t>Digital Media|Mobile Advertising|Online Video Advertising</t>
  </si>
  <si>
    <t>/organization/jk-group</t>
  </si>
  <si>
    <t>/funding-round/f77a9eac3cfe5eee5d23ce9f64bd5d75</t>
  </si>
  <si>
    <t>/Organization/Shopboostr</t>
  </si>
  <si>
    <t>Shopboostr</t>
  </si>
  <si>
    <t>http://shopboostr.de/</t>
  </si>
  <si>
    <t>E-Commerce|Reviews and Recommendations|SaaS</t>
  </si>
  <si>
    <t>/organization/jkz-enterprises</t>
  </si>
  <si>
    <t>/funding-round/31b29eec509ed0a794c75ec89266140c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jlc-veterinary-service</t>
  </si>
  <si>
    <t>/funding-round/f1740d49e68d5ca3940200975d451f8e</t>
  </si>
  <si>
    <t>/Organization/Shopcastr</t>
  </si>
  <si>
    <t>Shopcaster</t>
  </si>
  <si>
    <t>http://shopcaster.com</t>
  </si>
  <si>
    <t>/organization/jlgov</t>
  </si>
  <si>
    <t>/funding-round/445410ac65a82fa0f2e6706e7edfbda7</t>
  </si>
  <si>
    <t>/Organization/Shopcity-Com</t>
  </si>
  <si>
    <t>ShopCity.com</t>
  </si>
  <si>
    <t>http://www.shopcity.com</t>
  </si>
  <si>
    <t>E-Commerce|Local Advertising|Marketplaces|Social Commerce</t>
  </si>
  <si>
    <t>/organization/jmb-energie</t>
  </si>
  <si>
    <t>/funding-round/a0ac0e9cabef45453c234b7dc179cbaf</t>
  </si>
  <si>
    <t>/Organization/Shopcliq</t>
  </si>
  <si>
    <t>Shopcliq</t>
  </si>
  <si>
    <t>http://shopcliq.com.br</t>
  </si>
  <si>
    <t>Curated Web|E-Commerce|Ediscovery|Fashion|Retail|Social Buying</t>
  </si>
  <si>
    <t>/organization/jmdedu-com</t>
  </si>
  <si>
    <t>/funding-round/815cc7a7bde3aa2e4719ce120dd92e6f</t>
  </si>
  <si>
    <t>/Organization/Shopclues-Com</t>
  </si>
  <si>
    <t>ShopClues.com</t>
  </si>
  <si>
    <t>http://www.shopclues.com</t>
  </si>
  <si>
    <t>Consumer Internet|E-Commerce|Shopping</t>
  </si>
  <si>
    <t>/organization/jmea</t>
  </si>
  <si>
    <t>/funding-round/df4435f6d81d7fbbd263367f10caee05</t>
  </si>
  <si>
    <t>/Organization/Shopco</t>
  </si>
  <si>
    <t>ShopCo</t>
  </si>
  <si>
    <t>http://www.shop.co</t>
  </si>
  <si>
    <t>/organization/jml-optical-industries</t>
  </si>
  <si>
    <t>/funding-round/2cb9b72ca913f5d9ea4ab9a31f5bce76</t>
  </si>
  <si>
    <t>/Organization/Shopdeca</t>
  </si>
  <si>
    <t>Shopdeca</t>
  </si>
  <si>
    <t>http://shopdeca.com</t>
  </si>
  <si>
    <t>/organization/jnaapti</t>
  </si>
  <si>
    <t>/funding-round/e95766f496845cd519616ee34d07a78c</t>
  </si>
  <si>
    <t>/Organization/Shopeando</t>
  </si>
  <si>
    <t>Shopeando</t>
  </si>
  <si>
    <t>http://shopeando.mx</t>
  </si>
  <si>
    <t>/organization/jnj-mobile</t>
  </si>
  <si>
    <t>/funding-round/6f939b1251dde56139f47d243525bcbe</t>
  </si>
  <si>
    <t>/Organization/Shopear</t>
  </si>
  <si>
    <t>Shopear</t>
  </si>
  <si>
    <t>http://www.shopear.com</t>
  </si>
  <si>
    <t>Brand Marketing|Discounts|Fashion|Mobile|Social Buying</t>
  </si>
  <si>
    <t>/funding-round/e273919459af8cd368c5fc1788d32813</t>
  </si>
  <si>
    <t>/Organization/Shopeat</t>
  </si>
  <si>
    <t>ShopEat</t>
  </si>
  <si>
    <t>http://go.shopeat.com</t>
  </si>
  <si>
    <t>Hospitality|Recipes</t>
  </si>
  <si>
    <t>Qiryat Bialik</t>
  </si>
  <si>
    <t>/organization/jns-towers</t>
  </si>
  <si>
    <t>/funding-round/f9956e2f271ea77b4879c37b8b417356</t>
  </si>
  <si>
    <t>/Organization/Shopetti</t>
  </si>
  <si>
    <t>Shopetti</t>
  </si>
  <si>
    <t>http://www.shopetti.com</t>
  </si>
  <si>
    <t>/organization/joa-oil-gas</t>
  </si>
  <si>
    <t>/funding-round/f9e8d4f29fa59c357bba5310c0f197e9</t>
  </si>
  <si>
    <t>/Organization/Shopex</t>
  </si>
  <si>
    <t>ShopEx</t>
  </si>
  <si>
    <t>http://www.shopex.cn</t>
  </si>
  <si>
    <t>/organization/job-forward</t>
  </si>
  <si>
    <t>/funding-round/a9dea70faf39cc7082913664a846f523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funding-round/b5baa78a91ca7c1a2037f95172839437</t>
  </si>
  <si>
    <t>/Organization/Shopfully-2</t>
  </si>
  <si>
    <t>ShopFully</t>
  </si>
  <si>
    <t>http://corporate.shopfullygroup.com/</t>
  </si>
  <si>
    <t>/organization/job-on-corp</t>
  </si>
  <si>
    <t>/funding-round/c13084d9b2a63137b2ddf711c96921b5</t>
  </si>
  <si>
    <t>/Organization/Shopgate</t>
  </si>
  <si>
    <t>Shopgate</t>
  </si>
  <si>
    <t>http://www.shopgate.com</t>
  </si>
  <si>
    <t>/organization/job-pact</t>
  </si>
  <si>
    <t>/funding-round/8fa37d6497a975949df55660a20ea065</t>
  </si>
  <si>
    <t>/Organization/Shopgo</t>
  </si>
  <si>
    <t>ShopGo</t>
  </si>
  <si>
    <t>http://shopgo.me</t>
  </si>
  <si>
    <t>/organization/job1001</t>
  </si>
  <si>
    <t>/funding-round/fe0d72fbffd8747e8b528ecd1e110b3b</t>
  </si>
  <si>
    <t>/Organization/Shophero</t>
  </si>
  <si>
    <t>ShopHero</t>
  </si>
  <si>
    <t>http://www.shophero.com/</t>
  </si>
  <si>
    <t>/organization/job2day</t>
  </si>
  <si>
    <t>/funding-round/9c3989e471a2999ae1a0f10f25d47a51</t>
  </si>
  <si>
    <t>/Organization/Shophop</t>
  </si>
  <si>
    <t>ShopHop</t>
  </si>
  <si>
    <t>http://www.shophop.me</t>
  </si>
  <si>
    <t>/organization/job36</t>
  </si>
  <si>
    <t>/funding-round/0099896ae01d54cb210728c794c20b5f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job4fiver-limited</t>
  </si>
  <si>
    <t>/funding-round/11d930d62c1a1ae45b5734af8f43de2a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jobado</t>
  </si>
  <si>
    <t>/funding-round/c8ef02f748045f2e59d51aeec1af0b22</t>
  </si>
  <si>
    <t>/Organization/Shopilist</t>
  </si>
  <si>
    <t>Shopilist</t>
  </si>
  <si>
    <t>http://www.shopilist.com</t>
  </si>
  <si>
    <t>E-Commerce|Internet|Retail</t>
  </si>
  <si>
    <t>/organization/jobaline</t>
  </si>
  <si>
    <t>/funding-round/222e328a39c4ea795023c9ca9ca50c39</t>
  </si>
  <si>
    <t>/Organization/Shopilly</t>
  </si>
  <si>
    <t>Shopilly</t>
  </si>
  <si>
    <t>http://www.shopilly.com</t>
  </si>
  <si>
    <t>Brand Marketing|Consumers|E-Commerce|Email|Internet|Messaging|Retail|Shopping</t>
  </si>
  <si>
    <t>/funding-round/5842ba82ea424bdd486f88c7e5828d5a</t>
  </si>
  <si>
    <t>/Organization/Shopinsync</t>
  </si>
  <si>
    <t>ShopInSync</t>
  </si>
  <si>
    <t>http://www.shopinsync.com/</t>
  </si>
  <si>
    <t>/funding-round/5cbf414b5d49476e99dfb008077ca094</t>
  </si>
  <si>
    <t>/Organization/Shopinterest</t>
  </si>
  <si>
    <t>Shopintoit</t>
  </si>
  <si>
    <t>http://www.shopitoit.com</t>
  </si>
  <si>
    <t>Curated Web|Social Bookmarking|Social Commerce|Social Media</t>
  </si>
  <si>
    <t>/organization/jobandtalent</t>
  </si>
  <si>
    <t>/funding-round/28d873260d07a166130c4ff007efd532</t>
  </si>
  <si>
    <t>/Organization/Shopistan</t>
  </si>
  <si>
    <t>Shopistan</t>
  </si>
  <si>
    <t>http://www.shopistan.pk/</t>
  </si>
  <si>
    <t>/funding-round/44800c62d178b4de90ae9cf96048de15</t>
  </si>
  <si>
    <t>/Organization/Shopit</t>
  </si>
  <si>
    <t>Shopit</t>
  </si>
  <si>
    <t>http://www.shopit.com</t>
  </si>
  <si>
    <t>/funding-round/6c7a298ce591377cf33c51e530324cd3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funding-round/8048a93722e097e3fb74227767bf7435</t>
  </si>
  <si>
    <t>/Organization/Shopittome</t>
  </si>
  <si>
    <t>ShopItToMe</t>
  </si>
  <si>
    <t>http://www.shopittome.com</t>
  </si>
  <si>
    <t>Brand Marketing|Curated Web|Fashion|Mobile Shopping|Online Shopping|Retail|Shopping</t>
  </si>
  <si>
    <t>/funding-round/b9956d720711bbea36e4a6123fe037d2</t>
  </si>
  <si>
    <t>/Organization/Shopjester</t>
  </si>
  <si>
    <t>ShopJester</t>
  </si>
  <si>
    <t>http://www.shopjester.com/</t>
  </si>
  <si>
    <t>/organization/jobapp</t>
  </si>
  <si>
    <t>/funding-round/3414e66b498d435093501c783c6549d7</t>
  </si>
  <si>
    <t>/Organization/Shopkeep-Com</t>
  </si>
  <si>
    <t>ShopKeep</t>
  </si>
  <si>
    <t>http://www.shopkeep.com</t>
  </si>
  <si>
    <t>Cloud Computing|Enterprise Software|Point of Sale|Retail|SaaS</t>
  </si>
  <si>
    <t>/funding-round/41e4cefe8f01c11160d9a5f04568bebd</t>
  </si>
  <si>
    <t>/Organization/Shopkick</t>
  </si>
  <si>
    <t>shopkick</t>
  </si>
  <si>
    <t>http://shopkick.com</t>
  </si>
  <si>
    <t>Mobile|Retail|Social Media</t>
  </si>
  <si>
    <t>/organization/jobartis</t>
  </si>
  <si>
    <t>/funding-round/68608c0f5375efaecbb9c33043e37f7d</t>
  </si>
  <si>
    <t>/Organization/Shoplandia-Inc</t>
  </si>
  <si>
    <t>Shoplandia Inc.</t>
  </si>
  <si>
    <t>http://www.shoplandia.co</t>
  </si>
  <si>
    <t>Apps|Internet|Video</t>
  </si>
  <si>
    <t>/organization/jobbatical</t>
  </si>
  <si>
    <t>/funding-round/48f845298b6ac08524eadca2ddc30108</t>
  </si>
  <si>
    <t>/Organization/Shopliment</t>
  </si>
  <si>
    <t>Shopliment</t>
  </si>
  <si>
    <t>http://shopliment.com/</t>
  </si>
  <si>
    <t>/funding-round/71139207155143414e4d2e5f84535bd5</t>
  </si>
  <si>
    <t>/Organization/Shopline</t>
  </si>
  <si>
    <t>Shopline</t>
  </si>
  <si>
    <t>http://www.shoplineapp.com</t>
  </si>
  <si>
    <t>/organization/jobber</t>
  </si>
  <si>
    <t>/funding-round/5b15f5c014dd5e64ff2439b24eea8814</t>
  </si>
  <si>
    <t>/Organization/Shoplins</t>
  </si>
  <si>
    <t>Shoplins</t>
  </si>
  <si>
    <t>http://www.shoplins.com</t>
  </si>
  <si>
    <t>Coupons|CRM|Loyalty Programs|Mobile</t>
  </si>
  <si>
    <t>/funding-round/6a5605a6e23ba3d4544eb5cfcb38a6b4</t>
  </si>
  <si>
    <t>/Organization/Shoplocal</t>
  </si>
  <si>
    <t>Shoplocal</t>
  </si>
  <si>
    <t>http://www.shoplocal.com/about</t>
  </si>
  <si>
    <t>Advertising|Coupons|Local|Shopping</t>
  </si>
  <si>
    <t>/funding-round/9697d3487bf78964de7c48b41bb7d4ad</t>
  </si>
  <si>
    <t>/Organization/Shoplocket</t>
  </si>
  <si>
    <t>ShopLocket</t>
  </si>
  <si>
    <t>http://shoplocket.com</t>
  </si>
  <si>
    <t>/funding-round/f338b877b97e7a434fd5c3139053bd24</t>
  </si>
  <si>
    <t>/Organization/Shoplogic</t>
  </si>
  <si>
    <t>ShopLogic</t>
  </si>
  <si>
    <t>http://www.goshoplogic.com</t>
  </si>
  <si>
    <t>/organization/jobbio</t>
  </si>
  <si>
    <t>/funding-round/656694718d3807d634c68962435c3ee6</t>
  </si>
  <si>
    <t>/Organization/Shoplogix</t>
  </si>
  <si>
    <t>Shoplogix</t>
  </si>
  <si>
    <t>http://www.shoplogix.com</t>
  </si>
  <si>
    <t>/funding-round/7dc9929bf405221e7b8fe34cf5be75a3</t>
  </si>
  <si>
    <t>/Organization/Shoply</t>
  </si>
  <si>
    <t>shoply</t>
  </si>
  <si>
    <t>http://shoply.com</t>
  </si>
  <si>
    <t>E-Commerce|Social Buying|Social Commerce</t>
  </si>
  <si>
    <t>/organization/jobble</t>
  </si>
  <si>
    <t>/funding-round/3470dc6cd4e715a9251e03dbf067a097</t>
  </si>
  <si>
    <t>/Organization/Shopmagazine-Solutions</t>
  </si>
  <si>
    <t>SHOPMAGAZINE SOLUTIONS</t>
  </si>
  <si>
    <t>http://www.interiortime.com</t>
  </si>
  <si>
    <t>E-Commerce|Interior Design|Internet</t>
  </si>
  <si>
    <t>/organization/jobbr</t>
  </si>
  <si>
    <t>/funding-round/19ece4e6682a830a8dee033075b98f2d</t>
  </si>
  <si>
    <t>/Organization/Shopmium</t>
  </si>
  <si>
    <t>Shopmium</t>
  </si>
  <si>
    <t>http://shopmium.com</t>
  </si>
  <si>
    <t>/organization/jobcast</t>
  </si>
  <si>
    <t>/funding-round/1c884ca47c712321359e4679f776e330</t>
  </si>
  <si>
    <t>/Organization/Shopnation</t>
  </si>
  <si>
    <t>Shopnation</t>
  </si>
  <si>
    <t>http://shopnation.com/</t>
  </si>
  <si>
    <t>/organization/jobcast-2</t>
  </si>
  <si>
    <t>/funding-round/1ceffaf34ea056f1c284e6c058d668a2</t>
  </si>
  <si>
    <t>/Organization/Shopnlist</t>
  </si>
  <si>
    <t>Shopnlist</t>
  </si>
  <si>
    <t>http://sic.usaypage.com/information-technology-category/shopnlist-p614027.html</t>
  </si>
  <si>
    <t>/organization/jobcast-io</t>
  </si>
  <si>
    <t>/funding-round/ef04856eb0624f4f7060492c601b40b4</t>
  </si>
  <si>
    <t>/Organization/Shopo</t>
  </si>
  <si>
    <t>Shopo</t>
  </si>
  <si>
    <t>http://shopo.in</t>
  </si>
  <si>
    <t>/organization/jobconvo</t>
  </si>
  <si>
    <t>/funding-round/a8d27584930559d63f2ca29705509c87</t>
  </si>
  <si>
    <t>/Organization/Shopogoliq</t>
  </si>
  <si>
    <t>Shopogoliq</t>
  </si>
  <si>
    <t>http://Shopogoliq.ru</t>
  </si>
  <si>
    <t>/funding-round/f30af4aa7db977f4fc408f3fb527e648</t>
  </si>
  <si>
    <t>/Organization/Shopography</t>
  </si>
  <si>
    <t>Shopography</t>
  </si>
  <si>
    <t>http://www.shopography.com</t>
  </si>
  <si>
    <t>E-Commerce|Retail Technology|Social Commerce|Social Media Platforms</t>
  </si>
  <si>
    <t>/organization/jobdoh</t>
  </si>
  <si>
    <t>/funding-round/50efd197c318d7931838df06af3b8d09</t>
  </si>
  <si>
    <t>/Organization/Shopow</t>
  </si>
  <si>
    <t>Shopow</t>
  </si>
  <si>
    <t>/funding-round/8b76adcc7c7614e094fac8f6f79559cd</t>
  </si>
  <si>
    <t>/Organization/Shopp</t>
  </si>
  <si>
    <t>shopp</t>
  </si>
  <si>
    <t>http://www.baratobrasil.com</t>
  </si>
  <si>
    <t>E-Commerce|iPad</t>
  </si>
  <si>
    <t>25-04-2009</t>
  </si>
  <si>
    <t>/organization/jobe-consulting-group-llc</t>
  </si>
  <si>
    <t>/funding-round/88bcdf0f1e935e5c22e7d618d7845e4d</t>
  </si>
  <si>
    <t>/Organization/Shoppad</t>
  </si>
  <si>
    <t>ShopPad</t>
  </si>
  <si>
    <t>http://www.theshoppad.com</t>
  </si>
  <si>
    <t>E-Commerce|iPad|Mobile|Mobile Commerce|SaaS|Tablets</t>
  </si>
  <si>
    <t>/organization/joberate</t>
  </si>
  <si>
    <t>/funding-round/4e4b72ca42f58e8b873b0a0ab44d4581</t>
  </si>
  <si>
    <t>/Organization/Shopparity</t>
  </si>
  <si>
    <t>Shopparity</t>
  </si>
  <si>
    <t>http://shopparity.com</t>
  </si>
  <si>
    <t>E-Commerce|Marketing Automation|Retail|Shopping</t>
  </si>
  <si>
    <t>/organization/joberator</t>
  </si>
  <si>
    <t>/funding-round/45334916f2323a1d61b9ab231f17148a</t>
  </si>
  <si>
    <t>/Organization/Shopperations-Research---Technology</t>
  </si>
  <si>
    <t>Shopperations Research &amp; Technology</t>
  </si>
  <si>
    <t>http://www.shopperations.com</t>
  </si>
  <si>
    <t>/organization/jobfinder-ninja</t>
  </si>
  <si>
    <t>/funding-round/c209d4c6f5b55d72645e63d910bbe1c6</t>
  </si>
  <si>
    <t>/Organization/Shopperception</t>
  </si>
  <si>
    <t>Shopperception</t>
  </si>
  <si>
    <t>http://www.shopperception.com</t>
  </si>
  <si>
    <t>Analytics|Big Data|Cloud Computing|Kinect|Retail</t>
  </si>
  <si>
    <t>/organization/jobflash</t>
  </si>
  <si>
    <t>/funding-round/2aaf9a17f7b3b01388d845c93ab27290</t>
  </si>
  <si>
    <t>30/12/2003</t>
  </si>
  <si>
    <t>/Organization/Shoppethat</t>
  </si>
  <si>
    <t>ShoppeThat</t>
  </si>
  <si>
    <t>http://www.shoppethat.com</t>
  </si>
  <si>
    <t>E-Commerce|E-Commerce Platforms|Retail</t>
  </si>
  <si>
    <t>/organization/jobfox</t>
  </si>
  <si>
    <t>/funding-round/3fdc1f7bcb34f313075073dd8bbfd7a4</t>
  </si>
  <si>
    <t>/Organization/Shoppilot</t>
  </si>
  <si>
    <t>Shoppilot</t>
  </si>
  <si>
    <t>http://shoppilot.ru</t>
  </si>
  <si>
    <t>/funding-round/6e98a70316b22ce2f663c3aff2b4a84d</t>
  </si>
  <si>
    <t>/Organization/Shopping-Buddy</t>
  </si>
  <si>
    <t>Shopping Buddy</t>
  </si>
  <si>
    <t>/funding-round/6f6a8bc946968506d8b04ed8bab7eb94</t>
  </si>
  <si>
    <t>/Organization/Shopping-Mail</t>
  </si>
  <si>
    <t>Shopping Mail</t>
  </si>
  <si>
    <t>http://www.shopping-mail.com/</t>
  </si>
  <si>
    <t>Coupons|Email|Internet|Retail</t>
  </si>
  <si>
    <t>/funding-round/a85f6a1117c04c7e250d4546462ff10a</t>
  </si>
  <si>
    <t>/Organization/Shoppinpal</t>
  </si>
  <si>
    <t>ShoppinPal</t>
  </si>
  <si>
    <t>http://www.shoppinpal.com</t>
  </si>
  <si>
    <t>/organization/jobhive</t>
  </si>
  <si>
    <t>/funding-round/4ff7163503c85dd60eb4ee4963d41cc8</t>
  </si>
  <si>
    <t>/Organization/Shoppr</t>
  </si>
  <si>
    <t>Shoppr</t>
  </si>
  <si>
    <t>http://shopprapp.com/</t>
  </si>
  <si>
    <t>/funding-round/59df55900b294733ed91184112df324d</t>
  </si>
  <si>
    <t>/Organization/Shoprocket</t>
  </si>
  <si>
    <t>Shoprocket</t>
  </si>
  <si>
    <t>https://www.shoprocket.co/</t>
  </si>
  <si>
    <t>/funding-round/645b6b074af6e18accd99c07cf71a5ba</t>
  </si>
  <si>
    <t>/Organization/Shoprunner</t>
  </si>
  <si>
    <t>ShopRunner</t>
  </si>
  <si>
    <t>http://www.shoprunner.com</t>
  </si>
  <si>
    <t>/funding-round/900cb1cef869e2706bc4ee506522b9a1</t>
  </si>
  <si>
    <t>/Organization/Shopsavvy</t>
  </si>
  <si>
    <t>ShopSavvy</t>
  </si>
  <si>
    <t>http://shopsavvy.com</t>
  </si>
  <si>
    <t>/funding-round/af3aa622c70243a4388c2d70ebbfce2a</t>
  </si>
  <si>
    <t>/Organization/Shopseen</t>
  </si>
  <si>
    <t>Shopseen</t>
  </si>
  <si>
    <t>https://www.shopseen.com</t>
  </si>
  <si>
    <t>E-Commerce|Retail|Shopping|Small and Medium Businesses</t>
  </si>
  <si>
    <t>/funding-round/b5761cbfdb9305fe29a40f3eb3146339</t>
  </si>
  <si>
    <t>/Organization/Shopsense</t>
  </si>
  <si>
    <t>Shopsense</t>
  </si>
  <si>
    <t>http://shopsense.co</t>
  </si>
  <si>
    <t>Analytics|Cloud Computing|Retail|Reviews and Recommendations|SaaS|Software|Technology</t>
  </si>
  <si>
    <t>/funding-round/bac31df9d79fdb1d0f66ed1ba0def69a</t>
  </si>
  <si>
    <t>/Organization/Shopsity</t>
  </si>
  <si>
    <t>Shopsity</t>
  </si>
  <si>
    <t>http://shopsity.com/</t>
  </si>
  <si>
    <t>/organization/jobhoreca</t>
  </si>
  <si>
    <t>/funding-round/006bd29092d3ebca1e64ced44d1e56a3</t>
  </si>
  <si>
    <t>/Organization/Shopsocially</t>
  </si>
  <si>
    <t>ShopSocially</t>
  </si>
  <si>
    <t>http://www.shopsocially.com</t>
  </si>
  <si>
    <t>/organization/jobijoba</t>
  </si>
  <si>
    <t>/funding-round/c41608ae38b4e2091dc42725dd8ad7ad</t>
  </si>
  <si>
    <t>/Organization/Shopspot</t>
  </si>
  <si>
    <t>ShopSpot</t>
  </si>
  <si>
    <t>http://shopspotapp.com</t>
  </si>
  <si>
    <t>E-Commerce|Mobile|Mobile Commerce|Shopping|Social Commerce</t>
  </si>
  <si>
    <t>/organization/jobindex</t>
  </si>
  <si>
    <t>/funding-round/3e9f805b6efe05099c4f9fffd7d119ec</t>
  </si>
  <si>
    <t>29/03/2000</t>
  </si>
  <si>
    <t>/Organization/Shopss-Com</t>
  </si>
  <si>
    <t>Shopss.com</t>
  </si>
  <si>
    <t>http://www.shopss.com/</t>
  </si>
  <si>
    <t>/organization/jobleads</t>
  </si>
  <si>
    <t>/funding-round/0b271bff534bae9b40cf63762d70374d</t>
  </si>
  <si>
    <t>/Organization/Shopster</t>
  </si>
  <si>
    <t>Shopster</t>
  </si>
  <si>
    <t>/organization/joblocal</t>
  </si>
  <si>
    <t>/funding-round/db858f8bed3ea46a1332662b0578d7d3</t>
  </si>
  <si>
    <t>/Organization/Shopsuey</t>
  </si>
  <si>
    <t>ShopSuey</t>
  </si>
  <si>
    <t>http://www.getshopsueyapp.com</t>
  </si>
  <si>
    <t>Local Based Services|Mobile|Retail</t>
  </si>
  <si>
    <t>/organization/jobmap</t>
  </si>
  <si>
    <t>/funding-round/7992ae0dac9e115afe6e4fe3f083c618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jobmapp</t>
  </si>
  <si>
    <t>/funding-round/cefa34411dd73459d405f80d10c5de6d</t>
  </si>
  <si>
    <t>/Organization/Shoptagr</t>
  </si>
  <si>
    <t>Shoptagr</t>
  </si>
  <si>
    <t>http://shoptagr.com</t>
  </si>
  <si>
    <t>E-Commerce|Productivity Software</t>
  </si>
  <si>
    <t>/organization/jobmarketmaker</t>
  </si>
  <si>
    <t>/funding-round/569d074818ed1bec1b11071f88ee9187</t>
  </si>
  <si>
    <t>/Organization/Shoptalk-2</t>
  </si>
  <si>
    <t>Shoptalk</t>
  </si>
  <si>
    <t>http://shoptalk.com</t>
  </si>
  <si>
    <t>/funding-round/78502de8696fd9651a4831beddd5db85</t>
  </si>
  <si>
    <t>/Organization/Shoptap</t>
  </si>
  <si>
    <t>ShopTap</t>
  </si>
  <si>
    <t>/organization/jobmetoo</t>
  </si>
  <si>
    <t>/funding-round/e4558afd9aca52d248c7fe613836ddfc</t>
  </si>
  <si>
    <t>/Organization/Shoptext</t>
  </si>
  <si>
    <t>ShopText</t>
  </si>
  <si>
    <t>http://www.shoptext.com</t>
  </si>
  <si>
    <t>App Marketing|Mobile|Mobile Commerce|Mobile Coupons</t>
  </si>
  <si>
    <t>/organization/jobminglr</t>
  </si>
  <si>
    <t>/funding-round/3d4e17ca58c19a68b4b8bc64338f8dc5</t>
  </si>
  <si>
    <t>/Organization/Shoptima</t>
  </si>
  <si>
    <t>ABASTIA</t>
  </si>
  <si>
    <t>http://www.abastia.com</t>
  </si>
  <si>
    <t>/organization/jobool</t>
  </si>
  <si>
    <t>/funding-round/eae47330d798331639688d040b8f3367</t>
  </si>
  <si>
    <t>/Organization/Shoptimise</t>
  </si>
  <si>
    <t>Shoptimise</t>
  </si>
  <si>
    <t>http://www.shoptimise.fr</t>
  </si>
  <si>
    <t>Big Data|Curated Web|E-Commerce</t>
  </si>
  <si>
    <t>/organization/jobpartners</t>
  </si>
  <si>
    <t>/funding-round/2ad0d45049a59a5149bb1a7e538bfe37</t>
  </si>
  <si>
    <t>/Organization/Shoptimize-Inc</t>
  </si>
  <si>
    <t>Shoptimize Inc.</t>
  </si>
  <si>
    <t>http://www.shoptimize.in</t>
  </si>
  <si>
    <t>E-Commerce|Storage</t>
  </si>
  <si>
    <t>/funding-round/ae600b67248a8beea68dede2c2750c2a</t>
  </si>
  <si>
    <t>/Organization/Shoptiques</t>
  </si>
  <si>
    <t>Shoptiques</t>
  </si>
  <si>
    <t>http://shoptiques.com</t>
  </si>
  <si>
    <t>/funding-round/e5620bf50d99e09dd5935ff2e33b07eb</t>
  </si>
  <si>
    <t>/Organization/Shoptizen</t>
  </si>
  <si>
    <t>Shoptizen</t>
  </si>
  <si>
    <t>http://shoptizen.co</t>
  </si>
  <si>
    <t>Apps|E-Commerce|Fashion|Lifestyle|Mobile Shopping|Social Commerce</t>
  </si>
  <si>
    <t>/organization/jobpicker-gmbh</t>
  </si>
  <si>
    <t>/funding-round/c2be280a50325ad7ce67b15a89abcfc6</t>
  </si>
  <si>
    <t>/Organization/Shoptsie</t>
  </si>
  <si>
    <t>Shoptsie</t>
  </si>
  <si>
    <t>http://shoptsie.com/</t>
  </si>
  <si>
    <t>App Stores|Internet|Services</t>
  </si>
  <si>
    <t>/organization/jobplanet</t>
  </si>
  <si>
    <t>/funding-round/41ee04994da746cc8468adb7b925c3bb</t>
  </si>
  <si>
    <t>/Organization/Shoptutors</t>
  </si>
  <si>
    <t>Lendedu.com</t>
  </si>
  <si>
    <t>http://www.lendedu.com</t>
  </si>
  <si>
    <t>/funding-round/ad4654f2f4db435bbb77409e85da1ddb</t>
  </si>
  <si>
    <t>/Organization/Shopularapp</t>
  </si>
  <si>
    <t>Shopular</t>
  </si>
  <si>
    <t>http://shopular.com</t>
  </si>
  <si>
    <t>E-Commerce|Mobile|Mobile Commerce|Shopping</t>
  </si>
  <si>
    <t>/organization/jobr</t>
  </si>
  <si>
    <t>/funding-round/004e9a30ae2cd16d73719b0a93b101eb</t>
  </si>
  <si>
    <t>/Organization/Shopventory</t>
  </si>
  <si>
    <t>Shopventory</t>
  </si>
  <si>
    <t>http://www.shopventory.com</t>
  </si>
  <si>
    <t>/funding-round/6dfb708fa9b12c5dbf5b71f0b888dc8d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jobrangers</t>
  </si>
  <si>
    <t>/funding-round/d7a652ead8c804c5a9a65f32877c73a0</t>
  </si>
  <si>
    <t>/Organization/Shopwave</t>
  </si>
  <si>
    <t>Shopwave</t>
  </si>
  <si>
    <t>http://getshopwave.com</t>
  </si>
  <si>
    <t>Payments|Point of Sale|Retail Technology</t>
  </si>
  <si>
    <t>/organization/jobrivet</t>
  </si>
  <si>
    <t>/funding-round/b9d3b8a7b5f426ca258ab5aca0706d25</t>
  </si>
  <si>
    <t>/Organization/Shopwell</t>
  </si>
  <si>
    <t>ShopWell</t>
  </si>
  <si>
    <t>http://www.shopwell.com</t>
  </si>
  <si>
    <t>/funding-round/ccb8fb215262622814d4444a52b1d680</t>
  </si>
  <si>
    <t>/Organization/Shopwiki</t>
  </si>
  <si>
    <t>ShopWiki</t>
  </si>
  <si>
    <t>http://www.shopwiki.com</t>
  </si>
  <si>
    <t>Price Comparison|Search|Shopping|Video|Web Tools</t>
  </si>
  <si>
    <t>/funding-round/d199850acf69df18f3ffef0efd074e13</t>
  </si>
  <si>
    <t>/Organization/Shopwings</t>
  </si>
  <si>
    <t>Shopwings</t>
  </si>
  <si>
    <t>https://www.shopwings.de/</t>
  </si>
  <si>
    <t>/organization/jobs-dial-llc</t>
  </si>
  <si>
    <t>/funding-round/da71c004d4a1bdb447cdfab2963caf9f</t>
  </si>
  <si>
    <t>/Organization/Shopzilla</t>
  </si>
  <si>
    <t>Shopzilla</t>
  </si>
  <si>
    <t>http://www.shopzilla.com/</t>
  </si>
  <si>
    <t>/organization/jobs-hatchery</t>
  </si>
  <si>
    <t>/funding-round/6be3a9f410ecd35fa5f11e00305bcd49</t>
  </si>
  <si>
    <t>/Organization/Shopzonline</t>
  </si>
  <si>
    <t>Shopzonline</t>
  </si>
  <si>
    <t>/organization/jobs-made-easy</t>
  </si>
  <si>
    <t>/funding-round/e107c39f6386a791325ca68b6a1849ed</t>
  </si>
  <si>
    <t>/Organization/Shore-Equity-Partners</t>
  </si>
  <si>
    <t>Shore Equity Partners</t>
  </si>
  <si>
    <t>http://shoreequitypartners.com/</t>
  </si>
  <si>
    <t>/organization/jobs-the-word</t>
  </si>
  <si>
    <t>/funding-round/a1a007325084d64a5ce55f3d73e3184c</t>
  </si>
  <si>
    <t>/Organization/Shoregroup</t>
  </si>
  <si>
    <t>ShoreGroup</t>
  </si>
  <si>
    <t>http://www.shoregroup.com/</t>
  </si>
  <si>
    <t>Customer Service|Technology|Unifed Communications</t>
  </si>
  <si>
    <t>/organization/jobs2web</t>
  </si>
  <si>
    <t>/funding-round/276b94205501dcd46f4c026694412a94</t>
  </si>
  <si>
    <t>21/01/2006</t>
  </si>
  <si>
    <t>/Organization/Short-Fuze-2</t>
  </si>
  <si>
    <t>Short Fuze</t>
  </si>
  <si>
    <t>http://www.shortfuze.co.uk</t>
  </si>
  <si>
    <t>/funding-round/c211827d40f9d39b1d61ae73e3cd3f8d</t>
  </si>
  <si>
    <t>/Organization/Shortcut-Just-Ask</t>
  </si>
  <si>
    <t>Shortcut - just ask</t>
  </si>
  <si>
    <t>http://short-cut.com</t>
  </si>
  <si>
    <t>/organization/jobscout</t>
  </si>
  <si>
    <t>/funding-round/85ce3a303c0390d9438bbee1c758484e</t>
  </si>
  <si>
    <t>/Organization/Shortcut-Labs</t>
  </si>
  <si>
    <t>Shortcut Labs</t>
  </si>
  <si>
    <t>http://signup.shortcutlabs.com</t>
  </si>
  <si>
    <t>Hardware|Local Businesses|Mobile|Technology</t>
  </si>
  <si>
    <t>/funding-round/af4085e982d9c6963a719f936c482262</t>
  </si>
  <si>
    <t>/Organization/Shortcycles</t>
  </si>
  <si>
    <t>ShortCycles</t>
  </si>
  <si>
    <t>http://shortcycles.com/</t>
  </si>
  <si>
    <t>/organization/jobscrush</t>
  </si>
  <si>
    <t>/funding-round/0cd747a554f8d9e97f05de6bdf9dca53</t>
  </si>
  <si>
    <t>/Organization/Shortlist</t>
  </si>
  <si>
    <t>Shortlist</t>
  </si>
  <si>
    <t>http://getshortlist.com</t>
  </si>
  <si>
    <t>Curated Web|Events|Mobile|Networking|Startups</t>
  </si>
  <si>
    <t>/organization/jobserf</t>
  </si>
  <si>
    <t>/funding-round/caa7c80518e63394fc5d61ddb8126f41</t>
  </si>
  <si>
    <t>/Organization/Shortlist-2</t>
  </si>
  <si>
    <t>/organization/jobsite-unite</t>
  </si>
  <si>
    <t>/funding-round/f38ec2ad459f75956f136e7fc6f576f9</t>
  </si>
  <si>
    <t>/Organization/Shortlist-Co</t>
  </si>
  <si>
    <t>Shortlist.co</t>
  </si>
  <si>
    <t>http://www.shortlist.co</t>
  </si>
  <si>
    <t>Brand Marketing|Marketing Automation|Services</t>
  </si>
  <si>
    <t>/organization/jobsite123</t>
  </si>
  <si>
    <t>/funding-round/c7116ba21615a846ab81f2b6283a4052</t>
  </si>
  <si>
    <t>/Organization/Shortpoint</t>
  </si>
  <si>
    <t>ShortPoint</t>
  </si>
  <si>
    <t>http://www.shortpoint.com</t>
  </si>
  <si>
    <t>B2B|Enterprise Software|Web Design</t>
  </si>
  <si>
    <t>/funding-round/ddeeebbab2a2d11d1ec9ac5f0dbb345b</t>
  </si>
  <si>
    <t>/Organization/Shosha</t>
  </si>
  <si>
    <t>Shosha</t>
  </si>
  <si>
    <t>http://www.shoshaapp.com</t>
  </si>
  <si>
    <t>Apps|Social Media|Video</t>
  </si>
  <si>
    <t>/organization/jobslot</t>
  </si>
  <si>
    <t>/funding-round/21863fbd2ab78376e900d0a1f5e82b16</t>
  </si>
  <si>
    <t>/Organization/Shot-Scope</t>
  </si>
  <si>
    <t>Shot Scope</t>
  </si>
  <si>
    <t>http://www.shotscope.com/</t>
  </si>
  <si>
    <t>/organization/jobspice</t>
  </si>
  <si>
    <t>/funding-round/a7d947a79914161750cfcae5e1ccdb48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jobspire</t>
  </si>
  <si>
    <t>/funding-round/d14532f58862891d88bfba4a8cd5f3a7</t>
  </si>
  <si>
    <t>/Organization/Shot-Stats</t>
  </si>
  <si>
    <t>Shot Stats</t>
  </si>
  <si>
    <t>http://www.shot-stats.com</t>
  </si>
  <si>
    <t>/organization/jobspot</t>
  </si>
  <si>
    <t>/funding-round/0dd7c1eb0dfe15191534f446e61a8be3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jobspotting</t>
  </si>
  <si>
    <t>/funding-round/050109034276b3c926bd5a1d64aaa929</t>
  </si>
  <si>
    <t>/Organization/Shotclip</t>
  </si>
  <si>
    <t>ShotClip</t>
  </si>
  <si>
    <t>http://www.shotclip.com</t>
  </si>
  <si>
    <t>Social Network Media|Software|Video</t>
  </si>
  <si>
    <t>/funding-round/7f4fb7673b777c9da73e030a0dcdbe36</t>
  </si>
  <si>
    <t>/Organization/Shotfarm</t>
  </si>
  <si>
    <t>Shotfarm</t>
  </si>
  <si>
    <t>http://www.shotfarm.com</t>
  </si>
  <si>
    <t>/funding-round/f01e9aed49e2d124d995e5ceb7bdcee2</t>
  </si>
  <si>
    <t>/Organization/Shotlst</t>
  </si>
  <si>
    <t>Shotlst</t>
  </si>
  <si>
    <t>http://www.shotlst.com</t>
  </si>
  <si>
    <t>/organization/jobssy-com</t>
  </si>
  <si>
    <t>/funding-round/0564f0db91749509dcf3ec6a3d0ad756</t>
  </si>
  <si>
    <t>/Organization/Shotnote</t>
  </si>
  <si>
    <t>Shotnote</t>
  </si>
  <si>
    <t>http://shotnote.me</t>
  </si>
  <si>
    <t>/funding-round/ed9755fded7c6551407e5fd1a4ef1502</t>
  </si>
  <si>
    <t>/Organization/Shoto</t>
  </si>
  <si>
    <t>Shoto</t>
  </si>
  <si>
    <t>http://shoto.com</t>
  </si>
  <si>
    <t>File Sharing|Photography|Reviews and Recommendations|Social Network Media</t>
  </si>
  <si>
    <t>/organization/jobster</t>
  </si>
  <si>
    <t>/funding-round/67f4028ed900a8d81acf56ffd181891f</t>
  </si>
  <si>
    <t>/Organization/Shotput-Ventures</t>
  </si>
  <si>
    <t>Shotput Ventures</t>
  </si>
  <si>
    <t>http://www.shotputventures.com</t>
  </si>
  <si>
    <t>/funding-round/8c41692a45523ed5e3a2a55fd5a5920a</t>
  </si>
  <si>
    <t>/Organization/Shots</t>
  </si>
  <si>
    <t>shots :)</t>
  </si>
  <si>
    <t>http://shots.com</t>
  </si>
  <si>
    <t>Android|iOS|iPhone|Mobile|Social Media|Teenagers</t>
  </si>
  <si>
    <t>/funding-round/caf317db8f32bb6315edb99fea0f67e3</t>
  </si>
  <si>
    <t>/Organization/Shotspotter</t>
  </si>
  <si>
    <t>SST Inc. (Formerly ShotSpotter)</t>
  </si>
  <si>
    <t>http://www.shotspotter.com</t>
  </si>
  <si>
    <t>Analytics|Security</t>
  </si>
  <si>
    <t>/funding-round/f64e83979f3c045be172917513079a36</t>
  </si>
  <si>
    <t>/Organization/Shou-Tv</t>
  </si>
  <si>
    <t>Shou.TV</t>
  </si>
  <si>
    <t>http://shou.tv</t>
  </si>
  <si>
    <t>Apps|Mobile Games|Video Streaming</t>
  </si>
  <si>
    <t>/organization/jobsync</t>
  </si>
  <si>
    <t>/funding-round/78c8bf4445f8cd3b2535b1f17401d062</t>
  </si>
  <si>
    <t>/Organization/Shoubunsha-Publications</t>
  </si>
  <si>
    <t>Shoubunsha Publications</t>
  </si>
  <si>
    <t>http://mapple.co.jp</t>
  </si>
  <si>
    <t>Location Based Services|Maps|Travel</t>
  </si>
  <si>
    <t>/funding-round/ae0a5065b357fb156b6860aa921a1f9f</t>
  </si>
  <si>
    <t>/Organization/Shoulder-Options</t>
  </si>
  <si>
    <t>Shoulder Options</t>
  </si>
  <si>
    <t>http://shoulderoptions.com</t>
  </si>
  <si>
    <t>/organization/jobsyndicate</t>
  </si>
  <si>
    <t>/funding-round/b4d0cc433f320d4641af703b1b469830</t>
  </si>
  <si>
    <t>/Organization/Shoulder-Tap</t>
  </si>
  <si>
    <t>Shoulder Tap</t>
  </si>
  <si>
    <t>/organization/jobteaser-com</t>
  </si>
  <si>
    <t>/funding-round/5dec34c1448330a4c4ddbc07aa93c335</t>
  </si>
  <si>
    <t>/Organization/Shout-App</t>
  </si>
  <si>
    <t>Shout</t>
  </si>
  <si>
    <t>http://UseShout.com</t>
  </si>
  <si>
    <t>Apps|Marketplaces|Mobile|Startups</t>
  </si>
  <si>
    <t>/organization/jobtitu-de</t>
  </si>
  <si>
    <t>/funding-round/9c25912d649cb02ccf78f06fa534b8dd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jobtong</t>
  </si>
  <si>
    <t>/funding-round/49082a29eee23d2c976dcc308369fc27</t>
  </si>
  <si>
    <t>/Organization/Shout-Tv</t>
  </si>
  <si>
    <t>Shout TV</t>
  </si>
  <si>
    <t>http://shout.tv</t>
  </si>
  <si>
    <t>/organization/jobulous</t>
  </si>
  <si>
    <t>/funding-round/31d726853d1565ea8a5a62d531f5fb03</t>
  </si>
  <si>
    <t>/Organization/Shoutem</t>
  </si>
  <si>
    <t>ShoutEm</t>
  </si>
  <si>
    <t>http://www.shoutem.com</t>
  </si>
  <si>
    <t>Cloud Computing|MicroBlogging|Mobile|Startups|Web Hosting</t>
  </si>
  <si>
    <t>/organization/jobvite</t>
  </si>
  <si>
    <t>/funding-round/960737fd14ac3fedb75eda5ec4f5fbad</t>
  </si>
  <si>
    <t>/Organization/Shoutfit</t>
  </si>
  <si>
    <t>Shoutfit</t>
  </si>
  <si>
    <t>Fashion|Lifestyle</t>
  </si>
  <si>
    <t>/funding-round/ca4b288d1e88711754be15e46c5991d2</t>
  </si>
  <si>
    <t>/Organization/Shoutitout</t>
  </si>
  <si>
    <t>Shoutitout</t>
  </si>
  <si>
    <t>http://myshoutitout.com</t>
  </si>
  <si>
    <t>Curated Web|MicroBlogging|Twitter Applications</t>
  </si>
  <si>
    <t>/funding-round/e57b9be1cec5284b0a67af78941c2f2e</t>
  </si>
  <si>
    <t>/Organization/Shoutlet</t>
  </si>
  <si>
    <t>Shoutlet</t>
  </si>
  <si>
    <t>http://www.shoutlet.com</t>
  </si>
  <si>
    <t>/funding-round/f2815564a653ddfc51f6a431f89bfdc8</t>
  </si>
  <si>
    <t>/Organization/Shoutly</t>
  </si>
  <si>
    <t>Shoutly</t>
  </si>
  <si>
    <t>http://www.shoutly.com</t>
  </si>
  <si>
    <t>/organization/jobyal</t>
  </si>
  <si>
    <t>/funding-round/4bcbaacc9324934b7734866cec2b82ca</t>
  </si>
  <si>
    <t>/Organization/Shoutnow</t>
  </si>
  <si>
    <t>ShoutNow</t>
  </si>
  <si>
    <t>http://www.shoutnow.com</t>
  </si>
  <si>
    <t>Advertising|Audio|Curated Web|Messaging|Telephony</t>
  </si>
  <si>
    <t>/organization/jobydu</t>
  </si>
  <si>
    <t>/funding-round/1f79124ed927840243c4de0f4136a0fb</t>
  </si>
  <si>
    <t>/Organization/Shoutomatic</t>
  </si>
  <si>
    <t>ShoutOmatic</t>
  </si>
  <si>
    <t>http://ShoutOmatic.com</t>
  </si>
  <si>
    <t>/organization/jobyourlife</t>
  </si>
  <si>
    <t>/funding-round/136294ad0ec13c6b550c5f1303d43efb</t>
  </si>
  <si>
    <t>/Organization/Shoutout</t>
  </si>
  <si>
    <t>ShoutOut</t>
  </si>
  <si>
    <t>http://getshoutout.me/</t>
  </si>
  <si>
    <t>/funding-round/d252ddf26829a1ff6ab853bd5f19233e</t>
  </si>
  <si>
    <t>/Organization/Shoutr</t>
  </si>
  <si>
    <t>shoutr</t>
  </si>
  <si>
    <t>http://shoutr.net</t>
  </si>
  <si>
    <t>Android|Apps|File Sharing|ICT|Mobile|Wireless</t>
  </si>
  <si>
    <t>/organization/jobzella</t>
  </si>
  <si>
    <t>/funding-round/49f792933ce954e19eca6012558cc905</t>
  </si>
  <si>
    <t>/Organization/Shoutwire</t>
  </si>
  <si>
    <t>ShoutWire</t>
  </si>
  <si>
    <t>http://www.shoutwire.com</t>
  </si>
  <si>
    <t>/organization/jobzippers</t>
  </si>
  <si>
    <t>/funding-round/4b62766060846c69b260de37b3a5bb27</t>
  </si>
  <si>
    <t>/Organization/Shoutz</t>
  </si>
  <si>
    <t>Shoutz</t>
  </si>
  <si>
    <t>http://shoutz.com</t>
  </si>
  <si>
    <t>/organization/jobzle</t>
  </si>
  <si>
    <t>/funding-round/30b6ed5660df77d9549b04a2a0e7f90c</t>
  </si>
  <si>
    <t>/Organization/Show-De-Ingressos</t>
  </si>
  <si>
    <t>Show de Ingressos</t>
  </si>
  <si>
    <t>http://www.showdeingressos.com.br</t>
  </si>
  <si>
    <t>/funding-round/9c87a3f994912122557b5a96e1df6dae</t>
  </si>
  <si>
    <t>/Organization/Showbie</t>
  </si>
  <si>
    <t>Showbie</t>
  </si>
  <si>
    <t>http://www.showbie.com</t>
  </si>
  <si>
    <t>Education|Mobile Devices|Tablets</t>
  </si>
  <si>
    <t>/organization/jocoos</t>
  </si>
  <si>
    <t>/funding-round/13f47f1ab45deb3a38554b3803d76a76</t>
  </si>
  <si>
    <t>/Organization/Showbox</t>
  </si>
  <si>
    <t>SHOWBOX</t>
  </si>
  <si>
    <t>http://www.showbox.com</t>
  </si>
  <si>
    <t>Games|Internet|Software|Video</t>
  </si>
  <si>
    <t>/funding-round/aae20331b3b4ff185caa7417b47873d5</t>
  </si>
  <si>
    <t>/Organization/Showbucks</t>
  </si>
  <si>
    <t>Showbucks</t>
  </si>
  <si>
    <t>http://showbucks.tv</t>
  </si>
  <si>
    <t>/funding-round/e3aaa61299597bac31adac7e5353fa6b</t>
  </si>
  <si>
    <t>/Organization/Showcase</t>
  </si>
  <si>
    <t>Showcase</t>
  </si>
  <si>
    <t>http://showca.se</t>
  </si>
  <si>
    <t>B2B|Events|Lead Generation|Mobile|Networking|Software</t>
  </si>
  <si>
    <t>/organization/jodange</t>
  </si>
  <si>
    <t>/funding-round/5e40bca6749c09646fbb288638d1046c</t>
  </si>
  <si>
    <t>/Organization/Showcase-Gig</t>
  </si>
  <si>
    <t>Showcase Gig</t>
  </si>
  <si>
    <t>http://showcase-gig.com</t>
  </si>
  <si>
    <t>/organization/jodel</t>
  </si>
  <si>
    <t>/funding-round/96ae90b7f3fc92575dcf0abfbe8bfc1f</t>
  </si>
  <si>
    <t>/Organization/Showcase-Tv</t>
  </si>
  <si>
    <t>Showcase-TV</t>
  </si>
  <si>
    <t>http://www.showcase-tv.com/</t>
  </si>
  <si>
    <t>/organization/joey-medical</t>
  </si>
  <si>
    <t>/funding-round/4d86723df1f2ba6b544b7ad4c7130044</t>
  </si>
  <si>
    <t>/Organization/Showclix</t>
  </si>
  <si>
    <t>ShowClix</t>
  </si>
  <si>
    <t>http://www.showclix.com</t>
  </si>
  <si>
    <t>Concerts|Curated Web|Events|Ticketing</t>
  </si>
  <si>
    <t>/organization/jogg</t>
  </si>
  <si>
    <t>/funding-round/05204602c0a9383236791eee04146605</t>
  </si>
  <si>
    <t>/Organization/Showd-Me</t>
  </si>
  <si>
    <t>showd.me</t>
  </si>
  <si>
    <t>http://www.showd.me</t>
  </si>
  <si>
    <t>Human Resources|Training</t>
  </si>
  <si>
    <t>/organization/jogglebug</t>
  </si>
  <si>
    <t>/funding-round/0c4a6198e0445c4dc9b5b05751faf91d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jogli</t>
  </si>
  <si>
    <t>/funding-round/516d19c393ebd81150d0a49edf23d175</t>
  </si>
  <si>
    <t>/Organization/Showevidence</t>
  </si>
  <si>
    <t>ShowEvidence</t>
  </si>
  <si>
    <t>http://showevidence.com</t>
  </si>
  <si>
    <t>/funding-round/cbedec3b32dca28d9b439b79e15422ed</t>
  </si>
  <si>
    <t>/Organization/Showingtime</t>
  </si>
  <si>
    <t>ShowingTime</t>
  </si>
  <si>
    <t>http://www.showingtime.com/</t>
  </si>
  <si>
    <t>/organization/joguru</t>
  </si>
  <si>
    <t>/funding-round/4e3b5e577a688121f1716c2dcbcdc76c</t>
  </si>
  <si>
    <t>/Organization/Showkicker</t>
  </si>
  <si>
    <t>Showkicker</t>
  </si>
  <si>
    <t>http://showkicker.com</t>
  </si>
  <si>
    <t>Concerts|Curated Web|Music|Ticketing</t>
  </si>
  <si>
    <t>/funding-round/96e4565d85dc059a2c76f7dc84e3f836</t>
  </si>
  <si>
    <t>/Organization/Showkit</t>
  </si>
  <si>
    <t>ShowKit</t>
  </si>
  <si>
    <t>http://www.showkit.com</t>
  </si>
  <si>
    <t>Customer Support Tools|Mobile Video|Software|Video Chat|Video Conferencing</t>
  </si>
  <si>
    <t>/organization/john-carroll-university</t>
  </si>
  <si>
    <t>/funding-round/4ea81df01c968073df686a5a2b65f216</t>
  </si>
  <si>
    <t>/Organization/Showme</t>
  </si>
  <si>
    <t>ShowMe</t>
  </si>
  <si>
    <t>http://www.showme.com</t>
  </si>
  <si>
    <t>/organization/john-financial-associates</t>
  </si>
  <si>
    <t>/funding-round/1ad255e875f096ed5c1efa218032a059</t>
  </si>
  <si>
    <t>/Organization/Showme-Tv</t>
  </si>
  <si>
    <t>ShowMe.tv</t>
  </si>
  <si>
    <t>http://www.showme.tv</t>
  </si>
  <si>
    <t>/organization/johns-hopkins-university</t>
  </si>
  <si>
    <t>/funding-round/5616d66de331d5c365d6510825f7fdc5</t>
  </si>
  <si>
    <t>/Organization/Showme-Videoke</t>
  </si>
  <si>
    <t>ShowMe VIdeoke</t>
  </si>
  <si>
    <t>http://www.showmevideoke.com</t>
  </si>
  <si>
    <t>Contests|Entertainment|Media|News|Social Media|Social Network Media|Video</t>
  </si>
  <si>
    <t>23-11-2012</t>
  </si>
  <si>
    <t>/organization/johns-hopkins-university-school-of-medicine</t>
  </si>
  <si>
    <t>/funding-round/1074f39d90de4d5b3f602d68507dc3f6</t>
  </si>
  <si>
    <t>/Organization/Shownearby</t>
  </si>
  <si>
    <t>ShowNearby</t>
  </si>
  <si>
    <t>http://www.shownearby.com</t>
  </si>
  <si>
    <t>Curated Web|Location Based Services</t>
  </si>
  <si>
    <t>/organization/johns-incredible-pizza-company</t>
  </si>
  <si>
    <t>/funding-round/054fa218f524191b7c7fcd0e37597e75</t>
  </si>
  <si>
    <t>/Organization/Showpad</t>
  </si>
  <si>
    <t>Showpad</t>
  </si>
  <si>
    <t>http://www.showpad.com</t>
  </si>
  <si>
    <t>Android|iOS|Mobile|Mobile Enterprise|SaaS|Sales and Marketing</t>
  </si>
  <si>
    <t>/organization/johnshout-brothers-platform</t>
  </si>
  <si>
    <t>/funding-round/6b00409446face0246bc6fb4f5a65c96</t>
  </si>
  <si>
    <t>/Organization/Showpitch</t>
  </si>
  <si>
    <t>Showpitch</t>
  </si>
  <si>
    <t>http://www.showpitch.com</t>
  </si>
  <si>
    <t>Collaboration|Digital Media|Music Services|Predictive Analytics</t>
  </si>
  <si>
    <t>/organization/johoplanet-inc</t>
  </si>
  <si>
    <t>/funding-round/7ca8190625310a914ebd01f1ab5dd0af</t>
  </si>
  <si>
    <t>/Organization/Showroom-Ng</t>
  </si>
  <si>
    <t>showroom.ng</t>
  </si>
  <si>
    <t>http://showroom.ng/</t>
  </si>
  <si>
    <t>/organization/johtela-company</t>
  </si>
  <si>
    <t>/funding-round/1a9bf9045a0b007227c5491a072c98a6</t>
  </si>
  <si>
    <t>/Organization/Showroomprive</t>
  </si>
  <si>
    <t>Showroomprive</t>
  </si>
  <si>
    <t>http://Showroomprive.com</t>
  </si>
  <si>
    <t>/organization/join-the-company</t>
  </si>
  <si>
    <t>/funding-round/d90e2be82bf0665b418293b020f6282d</t>
  </si>
  <si>
    <t>/Organization/Showrooms-Ru</t>
  </si>
  <si>
    <t>Showrooms.ru</t>
  </si>
  <si>
    <t>http://showrooms.ru</t>
  </si>
  <si>
    <t>/organization/join-the-players</t>
  </si>
  <si>
    <t>/funding-round/5c9ebda9d0b14909af221339a947997c</t>
  </si>
  <si>
    <t>/Organization/Showthere</t>
  </si>
  <si>
    <t>ShowThere</t>
  </si>
  <si>
    <t>/funding-round/b07c3ae520fce49ac52503c4045bf105</t>
  </si>
  <si>
    <t>/Organization/Showtime-Fitness</t>
  </si>
  <si>
    <t>Showtime Fitness</t>
  </si>
  <si>
    <t>/funding-round/e0b42b896f85b6fa1a643034034ea49c</t>
  </si>
  <si>
    <t>/Organization/Showuhow</t>
  </si>
  <si>
    <t>ShowUhow</t>
  </si>
  <si>
    <t>http://www.showuhowinc.com</t>
  </si>
  <si>
    <t>/funding-round/e8c3e031b04ed2f403ffae012594f198</t>
  </si>
  <si>
    <t>/Organization/Showzee</t>
  </si>
  <si>
    <t>Showzee</t>
  </si>
  <si>
    <t>http://www.showzee.com</t>
  </si>
  <si>
    <t>/organization/join-the-wellness-team</t>
  </si>
  <si>
    <t>/funding-round/2dae562066abc900d6692a90a5506b40</t>
  </si>
  <si>
    <t>/Organization/Shozu</t>
  </si>
  <si>
    <t>brylle</t>
  </si>
  <si>
    <t>http://www.shozu.com</t>
  </si>
  <si>
    <t>/organization/joincube-com</t>
  </si>
  <si>
    <t>/funding-round/056b1dc21d5282b222df476ac9be58d1</t>
  </si>
  <si>
    <t>/Organization/Shrink-Nanotechnologies</t>
  </si>
  <si>
    <t>Shrink Nanotechnologies</t>
  </si>
  <si>
    <t>http://www.shrinknano.com</t>
  </si>
  <si>
    <t>/funding-round/38d297be47c019f2c613106dacc58566</t>
  </si>
  <si>
    <t>/Organization/Shrinktheweb</t>
  </si>
  <si>
    <t>ShrinkTheWeb</t>
  </si>
  <si>
    <t>http://www.shrinktheweb.com</t>
  </si>
  <si>
    <t>/funding-round/489a73abd8f78bf19524c9bacc468b00</t>
  </si>
  <si>
    <t>/Organization/Shsunedu-Com</t>
  </si>
  <si>
    <t>Shsunedu.com</t>
  </si>
  <si>
    <t>http://shsunedu.com/</t>
  </si>
  <si>
    <t>/funding-round/884803f78ccd4c79cab13dad25b82bdd</t>
  </si>
  <si>
    <t>/Organization/Shuai-Payne</t>
  </si>
  <si>
    <t>Phronesis Techne</t>
  </si>
  <si>
    <t>http://www.phronesistechne.com</t>
  </si>
  <si>
    <t>/funding-round/c4a3cdf552d0c61d8390f53c97d656df</t>
  </si>
  <si>
    <t>/Organization/Shuame</t>
  </si>
  <si>
    <t>Shuame</t>
  </si>
  <si>
    <t>http://www.shuame.com</t>
  </si>
  <si>
    <t>/organization/joinem</t>
  </si>
  <si>
    <t>/funding-round/fc6cb2bf77c0d0dacc246724b8e9afa0</t>
  </si>
  <si>
    <t>/Organization/Shubham-Housing-Development-Finance-Company</t>
  </si>
  <si>
    <t>Shubham Housing Development Finance Company</t>
  </si>
  <si>
    <t>http://www.shubham.co/index.php</t>
  </si>
  <si>
    <t>/organization/joinity</t>
  </si>
  <si>
    <t>/funding-round/31a34ae9c1d9a22e437874923cbd8971</t>
  </si>
  <si>
    <t>/Organization/Shuddle</t>
  </si>
  <si>
    <t>Shuddle</t>
  </si>
  <si>
    <t>https://shuddle.us/</t>
  </si>
  <si>
    <t>Child Care|Transportation</t>
  </si>
  <si>
    <t>/organization/joinme</t>
  </si>
  <si>
    <t>/funding-round/50733c787ddc584c56c648b4ec08f018</t>
  </si>
  <si>
    <t>/Organization/Shufti</t>
  </si>
  <si>
    <t>Shufti</t>
  </si>
  <si>
    <t>http://www.shufti.jp/</t>
  </si>
  <si>
    <t>Business Services|Crowdsourcing|Services</t>
  </si>
  <si>
    <t>/organization/joinnus</t>
  </si>
  <si>
    <t>/funding-round/216f621d635fcee17e79353b3f91a4de</t>
  </si>
  <si>
    <t>/Organization/Shunra-Software</t>
  </si>
  <si>
    <t>Shunra Software</t>
  </si>
  <si>
    <t>http://www.shunra.com</t>
  </si>
  <si>
    <t>Information Technology|Services|Virtualization</t>
  </si>
  <si>
    <t>/funding-round/fbbf6fce9de1f4e130b9694cf1f20c9c</t>
  </si>
  <si>
    <t>/Organization/Shuoren-Hitech</t>
  </si>
  <si>
    <t>Shuoren Hitech</t>
  </si>
  <si>
    <t>http://www.shuorenenergy.com</t>
  </si>
  <si>
    <t>/organization/jointv</t>
  </si>
  <si>
    <t>/funding-round/e96ff21190732755c30e95c6d0841673</t>
  </si>
  <si>
    <t>/Organization/Shuropody</t>
  </si>
  <si>
    <t>Shuropody</t>
  </si>
  <si>
    <t>http://www.shuropody.com</t>
  </si>
  <si>
    <t>/organization/joinup-taxi</t>
  </si>
  <si>
    <t>/funding-round/19f9f5ab57a57f434fd864e083683eb0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funding-round/e20c4d894539842a009ff679b5b6124b</t>
  </si>
  <si>
    <t>/Organization/Shut-Down</t>
  </si>
  <si>
    <t>Shut Down</t>
  </si>
  <si>
    <t>http://ShutDownApparel.com</t>
  </si>
  <si>
    <t>Art|Brand Marketing|Design|E-Commerce|Fashion</t>
  </si>
  <si>
    <t>/organization/joiz</t>
  </si>
  <si>
    <t>/funding-round/a3d8fc17573a8621f8d740a3b718d77f</t>
  </si>
  <si>
    <t>/Organization/Shutl</t>
  </si>
  <si>
    <t>Shutl</t>
  </si>
  <si>
    <t>http://shutl.co.uk</t>
  </si>
  <si>
    <t>E-Commerce|Entrepreneur|Logistics|Postal and Courier Services|Retail|SaaS|Services</t>
  </si>
  <si>
    <t>/organization/jokerpack</t>
  </si>
  <si>
    <t>/funding-round/05541c1f6445ccf4f52e65e6763f010e</t>
  </si>
  <si>
    <t>/Organization/Shutter-Guardian</t>
  </si>
  <si>
    <t>Shutter Guardian</t>
  </si>
  <si>
    <t>http://shutterguardian.com</t>
  </si>
  <si>
    <t>/funding-round/91576f2bba02e03a13e4e9e872628df7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jokno</t>
  </si>
  <si>
    <t>/funding-round/9563ce83b906991f68ee33eb7cd7137a</t>
  </si>
  <si>
    <t>/Organization/Shutterfly</t>
  </si>
  <si>
    <t>Shutterfly</t>
  </si>
  <si>
    <t>http://www.shutterfly.com</t>
  </si>
  <si>
    <t>/organization/jolancer</t>
  </si>
  <si>
    <t>/funding-round/ff23df150cb79dfc3ea827289726f810</t>
  </si>
  <si>
    <t>/Organization/Shuttersong</t>
  </si>
  <si>
    <t>Shuttersong</t>
  </si>
  <si>
    <t>http://shuttersong.com</t>
  </si>
  <si>
    <t>/organization/joldit-com</t>
  </si>
  <si>
    <t>/funding-round/0088cb2c40776ca9cf3d802dfd27c760</t>
  </si>
  <si>
    <t>/Organization/Shuttlecloud</t>
  </si>
  <si>
    <t>ShuttleCloud</t>
  </si>
  <si>
    <t>http://shuttlecloud.com</t>
  </si>
  <si>
    <t>/funding-round/527429852aa68ef3d872a94a00c9dfac</t>
  </si>
  <si>
    <t>/Organization/Shuttlerock</t>
  </si>
  <si>
    <t>Shuttlerock</t>
  </si>
  <si>
    <t>http://www.shuttlerock.com</t>
  </si>
  <si>
    <t>Social Media Marketing|Software</t>
  </si>
  <si>
    <t>/organization/jolicloud</t>
  </si>
  <si>
    <t>/funding-round/101fff0eea06723dd244d453a0308d81</t>
  </si>
  <si>
    <t>/Organization/Shuttlewizard-Com</t>
  </si>
  <si>
    <t>ShuttleWizard.com</t>
  </si>
  <si>
    <t>https://shuttlewizard.com</t>
  </si>
  <si>
    <t>Online Scheduling|Transportation|Travel</t>
  </si>
  <si>
    <t>/organization/jolie</t>
  </si>
  <si>
    <t>/funding-round/11f9d959cc9ce268f931c06e8fd1efc4</t>
  </si>
  <si>
    <t>/Organization/Shuttzbuttz</t>
  </si>
  <si>
    <t>ShuttzButtz</t>
  </si>
  <si>
    <t>/funding-round/f8016b5521fca03dde068983d08f5c21</t>
  </si>
  <si>
    <t>/Organization/Shweeb</t>
  </si>
  <si>
    <t>Shweeb</t>
  </si>
  <si>
    <t>http://www.shweeb.co.nz</t>
  </si>
  <si>
    <t>Rotorua</t>
  </si>
  <si>
    <t>/funding-round/fa3ec7bc5d82996d62756af815d1a653</t>
  </si>
  <si>
    <t>/Organization/Shwrm</t>
  </si>
  <si>
    <t>?Shwrüm</t>
  </si>
  <si>
    <t>http://www.shwrum.com</t>
  </si>
  <si>
    <t>Design|Fashion|Internet|Mobile|Shopping|Software</t>
  </si>
  <si>
    <t>/organization/jolie-2</t>
  </si>
  <si>
    <t>/funding-round/60e1ccda95ca3cb88c96ccd434b19f54</t>
  </si>
  <si>
    <t>/Organization/Shyftplan</t>
  </si>
  <si>
    <t>Shyftplan</t>
  </si>
  <si>
    <t>https://shyftplan.com/#</t>
  </si>
  <si>
    <t>Enterprise Resource Planning|Software|Startups</t>
  </si>
  <si>
    <t>/organization/joliebox</t>
  </si>
  <si>
    <t>/funding-round/7ff916e8bdefefef63f60b58f060e653</t>
  </si>
  <si>
    <t>/Organization/Shym-Technology</t>
  </si>
  <si>
    <t>SHYM Technology</t>
  </si>
  <si>
    <t>http://www.shym.com</t>
  </si>
  <si>
    <t>Business Services|Security|Technology</t>
  </si>
  <si>
    <t>/organization/jolla-oy</t>
  </si>
  <si>
    <t>/funding-round/88ad8f30ea01ae3c827cd48c43a60532</t>
  </si>
  <si>
    <t>/Organization/Shyp</t>
  </si>
  <si>
    <t>Shyp</t>
  </si>
  <si>
    <t>http://www.shyp.com</t>
  </si>
  <si>
    <t>/organization/jolly-food-fellow</t>
  </si>
  <si>
    <t>/funding-round/240785f8735f308d669215da8660272d</t>
  </si>
  <si>
    <t>/Organization/Si-Bone</t>
  </si>
  <si>
    <t>SI-BONE</t>
  </si>
  <si>
    <t>http://si-bone.com</t>
  </si>
  <si>
    <t>/organization/jollydeck</t>
  </si>
  <si>
    <t>/funding-round/54df9456ab10a9744ac7f28993c20a19</t>
  </si>
  <si>
    <t>/Organization/Si-Ware-Systems</t>
  </si>
  <si>
    <t>Si-Ware Systems</t>
  </si>
  <si>
    <t>http://si-ware.com</t>
  </si>
  <si>
    <t>Product Design|Semiconductors|Technology</t>
  </si>
  <si>
    <t>/organization/jolt-2</t>
  </si>
  <si>
    <t>/funding-round/33aaeceec5a6199bf6299312ce9c1b43</t>
  </si>
  <si>
    <t>/Organization/Si2-Microsystems</t>
  </si>
  <si>
    <t>Si2 Microsystems</t>
  </si>
  <si>
    <t>http://www.si2micro.com</t>
  </si>
  <si>
    <t>/organization/jolt-4</t>
  </si>
  <si>
    <t>/funding-round/85bca7023efcccbb5de510aa022a2703</t>
  </si>
  <si>
    <t>/Organization/Si2-Sistema-De-Informao-Do-Investidor</t>
  </si>
  <si>
    <t>SI2 - Sistema de Informação do Investidor</t>
  </si>
  <si>
    <t>http://www.si2.inf.br</t>
  </si>
  <si>
    <t>Information Technology|Investment Management|Technology</t>
  </si>
  <si>
    <t>/organization/jomaja</t>
  </si>
  <si>
    <t>/funding-round/01951538fd76203fedbebf5f586773e9</t>
  </si>
  <si>
    <t>/Organization/Sialix</t>
  </si>
  <si>
    <t>Siamab Therapeutics</t>
  </si>
  <si>
    <t>http://www.siamab.com/</t>
  </si>
  <si>
    <t>/organization/jombay</t>
  </si>
  <si>
    <t>/funding-round/af4a635b788128c1345d6cd80bf8c5a4</t>
  </si>
  <si>
    <t>/Organization/Siam-Smartphone</t>
  </si>
  <si>
    <t>Siam Smartphone</t>
  </si>
  <si>
    <t>http://siamsmartphone.com</t>
  </si>
  <si>
    <t>/organization/jones-stephens</t>
  </si>
  <si>
    <t>/funding-round/1e5f940ac16858dcf7ff172af22aa9a6</t>
  </si>
  <si>
    <t>/Organization/Siamosoci</t>
  </si>
  <si>
    <t>Siamosoci</t>
  </si>
  <si>
    <t>http://www.siamosoci.com</t>
  </si>
  <si>
    <t>/organization/jonestrading</t>
  </si>
  <si>
    <t>/funding-round/3cf589bce0f505568a358e8b6049ebcf</t>
  </si>
  <si>
    <t>/Organization/Siamsquared-Technologies</t>
  </si>
  <si>
    <t>Siamsquared Technologies</t>
  </si>
  <si>
    <t>http://siamsquared.com/</t>
  </si>
  <si>
    <t>/organization/jongla</t>
  </si>
  <si>
    <t>/funding-round/70da5c7958ac97be34b1b42ca44f64ff</t>
  </si>
  <si>
    <t>/Organization/Siano-Mobile-Silicon</t>
  </si>
  <si>
    <t>Siano Mobile Silicon</t>
  </si>
  <si>
    <t>http://www.siano-ms.com</t>
  </si>
  <si>
    <t>/funding-round/76c0bca430320481b3de004134a98082</t>
  </si>
  <si>
    <t>/Organization/Sians-Plan</t>
  </si>
  <si>
    <t>Sian's Plan</t>
  </si>
  <si>
    <t>http://www.siansplan.com</t>
  </si>
  <si>
    <t>Curated Web|Groceries|Hospitality|Online Shopping|Sustainability</t>
  </si>
  <si>
    <t>/funding-round/f267084f5e20e3efc8462be77fb17ca1</t>
  </si>
  <si>
    <t>/Organization/Siasto</t>
  </si>
  <si>
    <t>Siasto</t>
  </si>
  <si>
    <t>http://siasto.com</t>
  </si>
  <si>
    <t>Enterprise Software|File Sharing|Project Management</t>
  </si>
  <si>
    <t>/organization/jonny-iv</t>
  </si>
  <si>
    <t>/funding-round/1bd4c0c6118ef4ae218cf6c609821868</t>
  </si>
  <si>
    <t>/Organization/Sibaritus</t>
  </si>
  <si>
    <t>Sibaritus</t>
  </si>
  <si>
    <t>http://www.sibarit.us</t>
  </si>
  <si>
    <t>Hospitality|Lifestyle|Nightclubs|Sales and Marketing</t>
  </si>
  <si>
    <t>/organization/jonsson-s-wood</t>
  </si>
  <si>
    <t>/funding-round/f98211a7c293c62c7263e65e46e7e65c</t>
  </si>
  <si>
    <t>/Organization/Sibeam</t>
  </si>
  <si>
    <t>SiBEAM</t>
  </si>
  <si>
    <t>http://www.sibeam.com</t>
  </si>
  <si>
    <t>/organization/joobili</t>
  </si>
  <si>
    <t>/funding-round/8c373d00ebfef729b593403c917a1661</t>
  </si>
  <si>
    <t>/Organization/Sibo-Energy</t>
  </si>
  <si>
    <t>Sibo Energy</t>
  </si>
  <si>
    <t>http://www.siboenergy.com/</t>
  </si>
  <si>
    <t>/organization/jooce</t>
  </si>
  <si>
    <t>/funding-round/f21ed30d134c1636026455bb8d7d31f8</t>
  </si>
  <si>
    <t>/Organization/Sic-Processing</t>
  </si>
  <si>
    <t>SiC Processing</t>
  </si>
  <si>
    <t>http://www.sic-processing.com</t>
  </si>
  <si>
    <t>Hirschau</t>
  </si>
  <si>
    <t>/organization/joognu</t>
  </si>
  <si>
    <t>/funding-round/58d9361bc8e0e8fbe47ea88b23431573</t>
  </si>
  <si>
    <t>/Organization/Sicel-Technologies</t>
  </si>
  <si>
    <t>Sicel Technologies</t>
  </si>
  <si>
    <t>/organization/jooix</t>
  </si>
  <si>
    <t>/funding-round/f571c83a2eef6319c3b9446ea353318b</t>
  </si>
  <si>
    <t>/Organization/Sichuan-Gaofuji-Food</t>
  </si>
  <si>
    <t>Sichuan Gaofuji Food</t>
  </si>
  <si>
    <t>Pixian</t>
  </si>
  <si>
    <t>/organization/joomah-inc</t>
  </si>
  <si>
    <t>/funding-round/925b25c0f6533cc23a1de107e1bbac01</t>
  </si>
  <si>
    <t>/Organization/Sichuan-Huiji-Food-Industry-Co-Ltd</t>
  </si>
  <si>
    <t>Sichuan Huiji Food Industry</t>
  </si>
  <si>
    <t>http://www.dojump.cn</t>
  </si>
  <si>
    <t>/organization/joome</t>
  </si>
  <si>
    <t>/funding-round/53267f01cf5ca3cec40bea60ae05eec9</t>
  </si>
  <si>
    <t>/Organization/Sichuan-Y-J-Industries-Co-Ltd</t>
  </si>
  <si>
    <t>Y&amp;J Industries</t>
  </si>
  <si>
    <t>http://www.ynj-industries.com</t>
  </si>
  <si>
    <t>/organization/joongel</t>
  </si>
  <si>
    <t>/funding-round/a6f5ba6a0413c09aaeb24382dede0f7c</t>
  </si>
  <si>
    <t>/Organization/Sickey-Digital</t>
  </si>
  <si>
    <t>Sickey Digital</t>
  </si>
  <si>
    <t>http://www.sickeydigital.com</t>
  </si>
  <si>
    <t>/organization/joonto</t>
  </si>
  <si>
    <t>/funding-round/46abcc45e4a1288e51c849ca4ba88c48</t>
  </si>
  <si>
    <t>/Organization/Sickweather</t>
  </si>
  <si>
    <t>sickweather</t>
  </si>
  <si>
    <t>http://www.sickweather.com/</t>
  </si>
  <si>
    <t>Mobile Health</t>
  </si>
  <si>
    <t>/funding-round/82a6ec6fca9b35b0c71ae7bb7d40a58f</t>
  </si>
  <si>
    <t>/Organization/Siconnect</t>
  </si>
  <si>
    <t>SiConnect</t>
  </si>
  <si>
    <t>/organization/jooobz</t>
  </si>
  <si>
    <t>/funding-round/204931d828194949a3642ed06d7e4624</t>
  </si>
  <si>
    <t>/Organization/Sicortex</t>
  </si>
  <si>
    <t>SiCortex</t>
  </si>
  <si>
    <t>http://sicortex.com</t>
  </si>
  <si>
    <t>Computers|Design|Hardware|Manufacturing</t>
  </si>
  <si>
    <t>/funding-round/8ab0258316b6e065d17e1259cfada951</t>
  </si>
  <si>
    <t>/Organization/Sicoya</t>
  </si>
  <si>
    <t>Sicoya</t>
  </si>
  <si>
    <t>http://www.sicoya.de/</t>
  </si>
  <si>
    <t>/organization/jooploop</t>
  </si>
  <si>
    <t>/funding-round/ef565e202040b240f86577fb70c1ebc8</t>
  </si>
  <si>
    <t>/Organization/Sicubo</t>
  </si>
  <si>
    <t>Sicubo</t>
  </si>
  <si>
    <t>http://www.docugest.es</t>
  </si>
  <si>
    <t>CÃ¡ceres</t>
  </si>
  <si>
    <t>Cáceres</t>
  </si>
  <si>
    <t>/organization/joopp</t>
  </si>
  <si>
    <t>/funding-round/befba7df7085fcac02e7ff8671f56d6d</t>
  </si>
  <si>
    <t>/Organization/Side</t>
  </si>
  <si>
    <t>Side</t>
  </si>
  <si>
    <t>http://getsideapp.com/</t>
  </si>
  <si>
    <t>/organization/joor</t>
  </si>
  <si>
    <t>/funding-round/09918c769f8af677ef8fe199b0cb07eb</t>
  </si>
  <si>
    <t>/Organization/Side-Cr</t>
  </si>
  <si>
    <t>Sidecar</t>
  </si>
  <si>
    <t>http://side.cr/</t>
  </si>
  <si>
    <t>Apps|Delivery|Mobile|Peer-to-Peer|Transportation</t>
  </si>
  <si>
    <t>/funding-round/6aadbe8bc1c2ec0533cce98f00d807dd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funding-round/6d14af9784caecef0de5d1237ebd862e</t>
  </si>
  <si>
    <t>/Organization/Sidecar</t>
  </si>
  <si>
    <t>http://www.getsidecar.com</t>
  </si>
  <si>
    <t>/organization/joost</t>
  </si>
  <si>
    <t>/funding-round/3fab79c85a2871095a4812c3ba86c325</t>
  </si>
  <si>
    <t>/Organization/Sidecar-Me</t>
  </si>
  <si>
    <t>Sidecar.me</t>
  </si>
  <si>
    <t>http://www.sidecar.me</t>
  </si>
  <si>
    <t>Facebook Applications|Sales and Marketing|Social Network Media|Web Hosting</t>
  </si>
  <si>
    <t>/organization/joosy</t>
  </si>
  <si>
    <t>/funding-round/7a613e350b80b1829e65bf4b2eeb86c1</t>
  </si>
  <si>
    <t>/Organization/Sidechef</t>
  </si>
  <si>
    <t>SideChef</t>
  </si>
  <si>
    <t>http://www.sidechef.com/</t>
  </si>
  <si>
    <t>/organization/joota</t>
  </si>
  <si>
    <t>/funding-round/8fe79a1779aeaff6556eaad4013629f7</t>
  </si>
  <si>
    <t>/Organization/Sidedoor-2</t>
  </si>
  <si>
    <t>SideDoor</t>
  </si>
  <si>
    <t>http://www.sidedoorinc.com/</t>
  </si>
  <si>
    <t>/organization/joox</t>
  </si>
  <si>
    <t>/funding-round/165e590cc4b6687da9f69ea4436bc2c0</t>
  </si>
  <si>
    <t>/Organization/Sidekick-Games</t>
  </si>
  <si>
    <t>Sidekick Games</t>
  </si>
  <si>
    <t>http://www.sidekick.co.il/web/</t>
  </si>
  <si>
    <t>Application Platforms|Development Platforms|Games</t>
  </si>
  <si>
    <t>/funding-round/cbc373701eeac83111a2544b11d2dd4c</t>
  </si>
  <si>
    <t>/Organization/Sidelines</t>
  </si>
  <si>
    <t>Sidelines</t>
  </si>
  <si>
    <t>http://sidelinesapp.com</t>
  </si>
  <si>
    <t>/organization/joox-music</t>
  </si>
  <si>
    <t>/funding-round/3a2bb62d6e56c4ab51a88e3ab10fa8f1</t>
  </si>
  <si>
    <t>/Organization/Sidelineswap</t>
  </si>
  <si>
    <t>SidelineSwap</t>
  </si>
  <si>
    <t>http://sidelineswap.com</t>
  </si>
  <si>
    <t>Marketplaces|Peer-to-Peer|Sporting Goods|Startups</t>
  </si>
  <si>
    <t>/funding-round/94e65beffc72713583ca1338d8ffa841</t>
  </si>
  <si>
    <t>/Organization/Sidense</t>
  </si>
  <si>
    <t>Sidense</t>
  </si>
  <si>
    <t>http://www.sidense.com</t>
  </si>
  <si>
    <t>Embedded Hardware and Software|Hardware|Semiconductors</t>
  </si>
  <si>
    <t>/organization/joppel</t>
  </si>
  <si>
    <t>/funding-round/572af97c5000b9a91ff5651983a50139</t>
  </si>
  <si>
    <t>/Organization/Sideprize</t>
  </si>
  <si>
    <t>SidePrize</t>
  </si>
  <si>
    <t>http://sideprize.com/</t>
  </si>
  <si>
    <t>Fantasy Sports|Payments|Video Games</t>
  </si>
  <si>
    <t>/organization/jopwell</t>
  </si>
  <si>
    <t>/funding-round/679ac2d9ab9b3e32e0c4fe75a6ffdca1</t>
  </si>
  <si>
    <t>/Organization/Sideris-Pharmaceuticals</t>
  </si>
  <si>
    <t>Sideris Pharmaceuticals</t>
  </si>
  <si>
    <t>http://www.siderispharma.com</t>
  </si>
  <si>
    <t>/organization/jordan-training-technology-group</t>
  </si>
  <si>
    <t>/funding-round/a1d1aab2cc22efe0207cb2b26cbb0fd2</t>
  </si>
  <si>
    <t>/Organization/Sidestage</t>
  </si>
  <si>
    <t>Sidestage</t>
  </si>
  <si>
    <t>https://www.sidestage.com/</t>
  </si>
  <si>
    <t>/organization/jordan-valley-semiconductors</t>
  </si>
  <si>
    <t>/funding-round/cfbd2434bb6c7de100575bf43fdc728b</t>
  </si>
  <si>
    <t>/Organization/Sidestep</t>
  </si>
  <si>
    <t>SideStep</t>
  </si>
  <si>
    <t>http://www.sidestep.com</t>
  </si>
  <si>
    <t>Hotels|Ticketing|Travel</t>
  </si>
  <si>
    <t>/organization/joroto</t>
  </si>
  <si>
    <t>/funding-round/b6328afa499471d431c98a8a6897f895</t>
  </si>
  <si>
    <t>/Organization/Sidestep-2</t>
  </si>
  <si>
    <t>Sidestep</t>
  </si>
  <si>
    <t>http://www.SidestepApp.com</t>
  </si>
  <si>
    <t>Apps|E-Commerce|Music|Music Venues|Technology</t>
  </si>
  <si>
    <t>/organization/josephican-llc</t>
  </si>
  <si>
    <t>/funding-round/6d27cfe5458b7e2e2f517503221391d2</t>
  </si>
  <si>
    <t>/Organization/Sidestripe</t>
  </si>
  <si>
    <t>SideStripe</t>
  </si>
  <si>
    <t>http://www.sidestripe.com</t>
  </si>
  <si>
    <t>Facebook Applications|Social Media|Social Search</t>
  </si>
  <si>
    <t>/organization/josey-ellis-commercial-real-estate-investments</t>
  </si>
  <si>
    <t>/funding-round/43efd71e70c596ff5de3ca60af6993c2</t>
  </si>
  <si>
    <t>/Organization/Sidetour</t>
  </si>
  <si>
    <t>SideTour</t>
  </si>
  <si>
    <t>http://www.sidetour.com</t>
  </si>
  <si>
    <t>Collaborative Consumption|Curated Web|Finance|Local|Marketplaces</t>
  </si>
  <si>
    <t>/organization/joshfire</t>
  </si>
  <si>
    <t>/funding-round/67edc9d9fbce143c8625cd8e96efe834</t>
  </si>
  <si>
    <t>/Organization/Sidevision</t>
  </si>
  <si>
    <t>SideVision</t>
  </si>
  <si>
    <t>https://sidevision.com/</t>
  </si>
  <si>
    <t>/organization/joslin-diabetes-center</t>
  </si>
  <si>
    <t>/funding-round/abf9c1f12a6f3aa3319630e4e3169e46</t>
  </si>
  <si>
    <t>/Organization/Sidewalk</t>
  </si>
  <si>
    <t>http://www.getsidewalk.com</t>
  </si>
  <si>
    <t>Analytics|Automotive|Big Data|Lead Generation|SaaS</t>
  </si>
  <si>
    <t>/organization/joss-technology</t>
  </si>
  <si>
    <t>/funding-round/4d6ff15fc2d10b3f037da47183b4b16d</t>
  </si>
  <si>
    <t>/Organization/Sidewalk-Labs</t>
  </si>
  <si>
    <t>Sidewalk Labs</t>
  </si>
  <si>
    <t>http://www.sidewalkinc.com/</t>
  </si>
  <si>
    <t>/organization/jostle</t>
  </si>
  <si>
    <t>/funding-round/0d3f35bf9e5ae8bba3b218f63407053f</t>
  </si>
  <si>
    <t>/Organization/Sidewayz-Pizza</t>
  </si>
  <si>
    <t>Sidewayz Pizza</t>
  </si>
  <si>
    <t>/funding-round/84cbdc9b648529240d099c1f1085f407</t>
  </si>
  <si>
    <t>/Organization/Sidewire</t>
  </si>
  <si>
    <t>Sidewire</t>
  </si>
  <si>
    <t>http://sidewire.com/</t>
  </si>
  <si>
    <t>/organization/jotima</t>
  </si>
  <si>
    <t>/funding-round/d2ac92b3848d7cb3084e7f07c20200f2</t>
  </si>
  <si>
    <t>/Organization/Sidly</t>
  </si>
  <si>
    <t>SiDLY</t>
  </si>
  <si>
    <t>http://www.sidly.pl/</t>
  </si>
  <si>
    <t>/organization/jotky</t>
  </si>
  <si>
    <t>/funding-round/8bd7430ede1f5aabf652c7cfcaa96411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18-07-2000</t>
  </si>
  <si>
    <t>/organization/joto</t>
  </si>
  <si>
    <t>/funding-round/13d51e0a14774123019ee023cc1cb23c</t>
  </si>
  <si>
    <t>/Organization/Siege-Paintball</t>
  </si>
  <si>
    <t>Siege Paintball</t>
  </si>
  <si>
    <t>http://www.thesiegepaintball.com/</t>
  </si>
  <si>
    <t>Mukwonago</t>
  </si>
  <si>
    <t>/organization/jotspot</t>
  </si>
  <si>
    <t>/funding-round/d966991ee0c161359a4405cac22e0152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jott</t>
  </si>
  <si>
    <t>/funding-round/0080a7813b546030edef0ca3eeb852ae</t>
  </si>
  <si>
    <t>/Organization/Sien</t>
  </si>
  <si>
    <t>SIEN</t>
  </si>
  <si>
    <t>http://www.sien.com</t>
  </si>
  <si>
    <t>Ad Targeting|Advertising Platforms|Android|Email Marketing|Mobile Advertising|Web Browsers</t>
  </si>
  <si>
    <t>/funding-round/e3dc65889f854945fa5690e204ff757d</t>
  </si>
  <si>
    <t>/Organization/Siena-College</t>
  </si>
  <si>
    <t>Siena College</t>
  </si>
  <si>
    <t>http://siena.edu</t>
  </si>
  <si>
    <t>/organization/jott-messenger</t>
  </si>
  <si>
    <t>/funding-round/90bc4eb931b6914f00dc9f63114d6d10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jottr</t>
  </si>
  <si>
    <t>/funding-round/1d578dbb3025631f90346a1adbb5c9d5</t>
  </si>
  <si>
    <t>/Organization/Sientra</t>
  </si>
  <si>
    <t>Sientra</t>
  </si>
  <si>
    <t>http://www.sientra.com</t>
  </si>
  <si>
    <t>/funding-round/7f1d6e5f30e05cd80dee7f70619de9a9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joturl</t>
  </si>
  <si>
    <t>/funding-round/c0acc8802b59163d71754a7c8e800718</t>
  </si>
  <si>
    <t>/Organization/Sierra-Corporation</t>
  </si>
  <si>
    <t>Sierra Corporation</t>
  </si>
  <si>
    <t>http://www.sierrapaint.com/</t>
  </si>
  <si>
    <t>/organization/jotvine-com</t>
  </si>
  <si>
    <t>/funding-round/75875577053de5745c715026cf66d9f2</t>
  </si>
  <si>
    <t>/Organization/Sierra-Design-Automation</t>
  </si>
  <si>
    <t>Sierra Design Automation</t>
  </si>
  <si>
    <t>/organization/joukuu</t>
  </si>
  <si>
    <t>/funding-round/d08e938e626b9d0b8bb7c6134d99cdd8</t>
  </si>
  <si>
    <t>/Organization/Sierra-Health-Foundation</t>
  </si>
  <si>
    <t>Sierra Health Foundation</t>
  </si>
  <si>
    <t>http://www.sierrahealth.org</t>
  </si>
  <si>
    <t>/organization/joule-2</t>
  </si>
  <si>
    <t>/funding-round/6ddbe9ffde8afc0180c6d1555b27e523</t>
  </si>
  <si>
    <t>/Organization/Sierra-House-Cookies</t>
  </si>
  <si>
    <t>Sierra House Cookies</t>
  </si>
  <si>
    <t>http://www.sierrahousecookies.com</t>
  </si>
  <si>
    <t>/organization/joule-unlimited</t>
  </si>
  <si>
    <t>/funding-round/32f35cfc2d5e8509ea7779175de542eb</t>
  </si>
  <si>
    <t>/Organization/Sierra-Lifestyle</t>
  </si>
  <si>
    <t>Sierra Lifestyle</t>
  </si>
  <si>
    <t>http://www.sierralifestyle.com/</t>
  </si>
  <si>
    <t>Leisure|Sports</t>
  </si>
  <si>
    <t>Mammoth Lakes</t>
  </si>
  <si>
    <t>/funding-round/cc2cb260bcfa98b206cebf779eff7a08</t>
  </si>
  <si>
    <t>/Organization/Sierra-Logic</t>
  </si>
  <si>
    <t>Sierra Logic</t>
  </si>
  <si>
    <t>/funding-round/da7058463e66f60cef3b1a6cb9e0c83d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funding-round/e040e01aca0215c2189d22e3d538db00</t>
  </si>
  <si>
    <t>/Organization/Sierra-Monolithics</t>
  </si>
  <si>
    <t>Sierra Monolithics</t>
  </si>
  <si>
    <t>http://www.monolithics.com</t>
  </si>
  <si>
    <t>/organization/jouler-inc</t>
  </si>
  <si>
    <t>/funding-round/5dccd11c64f11ee78c50d89053036bd5</t>
  </si>
  <si>
    <t>/Organization/Sierra-Nevada-Solar</t>
  </si>
  <si>
    <t>Sierra Nevada Solar</t>
  </si>
  <si>
    <t>http://www.sierranevadasolar.com/</t>
  </si>
  <si>
    <t>/organization/joules-clothing</t>
  </si>
  <si>
    <t>/funding-round/86aa9fdd72d45880b87d01ff958191a8</t>
  </si>
  <si>
    <t>/Organization/Sierra-Photonics</t>
  </si>
  <si>
    <t>Sierra Photonics</t>
  </si>
  <si>
    <t>http://www.sierraphotonics.com</t>
  </si>
  <si>
    <t>/organization/joulex</t>
  </si>
  <si>
    <t>/funding-round/daf733c841b0d279b289dec4a82551c3</t>
  </si>
  <si>
    <t>/Organization/Sierra-Surgical</t>
  </si>
  <si>
    <t>Sierra Surgical</t>
  </si>
  <si>
    <t>/funding-round/e360d67bf88c020e8798c5c607eabcd7</t>
  </si>
  <si>
    <t>/Organization/Siesta-Medical</t>
  </si>
  <si>
    <t>Siesta Medical</t>
  </si>
  <si>
    <t>http://siestamedical.com</t>
  </si>
  <si>
    <t>/organization/jounce</t>
  </si>
  <si>
    <t>/funding-round/54a8ade65beaff3181b5d742384658ed</t>
  </si>
  <si>
    <t>/Organization/Sieve</t>
  </si>
  <si>
    <t>SIEVE</t>
  </si>
  <si>
    <t>http://sieve.com.br</t>
  </si>
  <si>
    <t>B2B|E-Commerce|Online Shopping</t>
  </si>
  <si>
    <t>/organization/jounce-therapeutics</t>
  </si>
  <si>
    <t>/funding-round/6ac33bd6efaa91e1dcb1d03cd8a6d268</t>
  </si>
  <si>
    <t>/Organization/Sifonr</t>
  </si>
  <si>
    <t>sifonr</t>
  </si>
  <si>
    <t>http://www.sifonr.com</t>
  </si>
  <si>
    <t>Broadcasting|Enterprises|Photography|Video Chat|Web Development</t>
  </si>
  <si>
    <t>/funding-round/a6e101ba76738dff817e08058beeb378</t>
  </si>
  <si>
    <t>/Organization/Sift</t>
  </si>
  <si>
    <t>Sift</t>
  </si>
  <si>
    <t>http://www.sift.com</t>
  </si>
  <si>
    <t>Communities|Open Source|Publishing|Software</t>
  </si>
  <si>
    <t>/organization/journaldoc</t>
  </si>
  <si>
    <t>/funding-round/73179e6c8fb08af140dd3b18f5960b98</t>
  </si>
  <si>
    <t>/Organization/Sift-Science</t>
  </si>
  <si>
    <t>Sift Science</t>
  </si>
  <si>
    <t>http://siftscience.com</t>
  </si>
  <si>
    <t>Big Data|E-Commerce|Fraud Detection|Machine Learning|Security</t>
  </si>
  <si>
    <t>/organization/journalism-online</t>
  </si>
  <si>
    <t>/funding-round/44264bc3dc3842aebbf326361022839f</t>
  </si>
  <si>
    <t>/Organization/Sift-Security</t>
  </si>
  <si>
    <t>Sift Security</t>
  </si>
  <si>
    <t>http://siftsecurity.com/</t>
  </si>
  <si>
    <t>/organization/journallyme</t>
  </si>
  <si>
    <t>/funding-round/e1a7542abde09925e693c5254cc830c1</t>
  </si>
  <si>
    <t>/Organization/Sift-Shopping</t>
  </si>
  <si>
    <t>Sift Shopping</t>
  </si>
  <si>
    <t>http://siftshopping.com</t>
  </si>
  <si>
    <t>/organization/journey</t>
  </si>
  <si>
    <t>/funding-round/9857a543a853aa01ff0876763fa63316</t>
  </si>
  <si>
    <t>/Organization/Sifteo</t>
  </si>
  <si>
    <t>Sifteo</t>
  </si>
  <si>
    <t>http://www.sifteo.com</t>
  </si>
  <si>
    <t>Entertainment|Games|Hardware + Software</t>
  </si>
  <si>
    <t>/organization/journeypure</t>
  </si>
  <si>
    <t>/funding-round/9fd2c29284c8173841737f78681bb941</t>
  </si>
  <si>
    <t>/Organization/Siftit</t>
  </si>
  <si>
    <t>Siftit</t>
  </si>
  <si>
    <t>http://siftit.com</t>
  </si>
  <si>
    <t>/funding-round/a68dbef53a3cc7533a1a21ef7ed48c30</t>
  </si>
  <si>
    <t>/Organization/Siftsort-Com</t>
  </si>
  <si>
    <t>SIFTSORT.COM</t>
  </si>
  <si>
    <t>http://www.siftsort.com</t>
  </si>
  <si>
    <t>/funding-round/b14455eeb2f36fd990974cd111af3e2c</t>
  </si>
  <si>
    <t>/Organization/Siftynet</t>
  </si>
  <si>
    <t>SiftyNet</t>
  </si>
  <si>
    <t>http://www.siftynet.com</t>
  </si>
  <si>
    <t>Analytics|Business Intelligence|Lead Generation|Trading</t>
  </si>
  <si>
    <t>/funding-round/de98fb2d72813d6a005b713571cd75db</t>
  </si>
  <si>
    <t>/Organization/Sigasi</t>
  </si>
  <si>
    <t>Sigasi</t>
  </si>
  <si>
    <t>http://www.sigasi.com</t>
  </si>
  <si>
    <t>21-01-2008</t>
  </si>
  <si>
    <t>/organization/journeys</t>
  </si>
  <si>
    <t>/funding-round/94f74779d1a6354ba3983d6cc98601a9</t>
  </si>
  <si>
    <t>/Organization/Sige-Semiconductor</t>
  </si>
  <si>
    <t>SiGe Semiconductor</t>
  </si>
  <si>
    <t>http://www.sige.com</t>
  </si>
  <si>
    <t>/organization/joust</t>
  </si>
  <si>
    <t>/funding-round/16b96bdbc7e8574df50dfcba86c4aa77</t>
  </si>
  <si>
    <t>/Organization/Sigfig</t>
  </si>
  <si>
    <t>SigFig</t>
  </si>
  <si>
    <t>http://www.sigfig.com</t>
  </si>
  <si>
    <t>/organization/jovie</t>
  </si>
  <si>
    <t>/funding-round/e421451bf6851ec86edd4877a8e754cc</t>
  </si>
  <si>
    <t>/Organization/Sigfox</t>
  </si>
  <si>
    <t>SIGFOX</t>
  </si>
  <si>
    <t>http://www.sigfox.com</t>
  </si>
  <si>
    <t>/organization/joxko</t>
  </si>
  <si>
    <t>/funding-round/7c82cee33f7bcdf1d1300a463c8b80c3</t>
  </si>
  <si>
    <t>/Organization/Sight-Diagnostics</t>
  </si>
  <si>
    <t>Sight Diagnostics</t>
  </si>
  <si>
    <t>http://www.sightdx.com/</t>
  </si>
  <si>
    <t>/organization/joy-media-group</t>
  </si>
  <si>
    <t>/funding-round/0304d713ecdfe1eca5250f7abf50954d</t>
  </si>
  <si>
    <t>/Organization/Sight-Machine</t>
  </si>
  <si>
    <t>Sight Machine</t>
  </si>
  <si>
    <t>http://sightmachine.com</t>
  </si>
  <si>
    <t>Automotive|Big Data Analytics|Industrial Automation|Manufacturing|SaaS</t>
  </si>
  <si>
    <t>/funding-round/c9c3beb2b837336b2ec232d37b1849f2</t>
  </si>
  <si>
    <t>/Organization/Sight-Sciences</t>
  </si>
  <si>
    <t>Sight Sciences</t>
  </si>
  <si>
    <t>/organization/joy-street</t>
  </si>
  <si>
    <t>/funding-round/01be7b625e78c6f20b8c43a2aaea577c</t>
  </si>
  <si>
    <t>/Organization/Sight-Sense</t>
  </si>
  <si>
    <t>Sight-Sense</t>
  </si>
  <si>
    <t>http://www.sight-sense.com/</t>
  </si>
  <si>
    <t>/organization/joy-toilet</t>
  </si>
  <si>
    <t>/funding-round/97486d9c1e0e27d6b98a684ea84f02cd</t>
  </si>
  <si>
    <t>/Organization/Sight-Visit</t>
  </si>
  <si>
    <t>SiGHT ViSiT</t>
  </si>
  <si>
    <t>https://www.shikaku-square.com</t>
  </si>
  <si>
    <t>Education|Internet|Services</t>
  </si>
  <si>
    <t>/organization/joya-communications</t>
  </si>
  <si>
    <t>/funding-round/739ec514d715bc421494fb14f075a6fc</t>
  </si>
  <si>
    <t>/Organization/Sightbox</t>
  </si>
  <si>
    <t>Sightbox</t>
  </si>
  <si>
    <t>https://sightbox.com</t>
  </si>
  <si>
    <t>Personal Health|Services|Subscription Businesses</t>
  </si>
  <si>
    <t>/organization/joyable</t>
  </si>
  <si>
    <t>/funding-round/24956d0f9bea071de8cec3c4bf7d08b1</t>
  </si>
  <si>
    <t>/Organization/Sightcine</t>
  </si>
  <si>
    <t>SightCine</t>
  </si>
  <si>
    <t>http://www.sightcine.com</t>
  </si>
  <si>
    <t>/funding-round/b2af354669e4b5716b442a197e6b91c3</t>
  </si>
  <si>
    <t>/Organization/Sighten</t>
  </si>
  <si>
    <t>Sighten</t>
  </si>
  <si>
    <t>http://www.sighten.io/</t>
  </si>
  <si>
    <t>/organization/joybynature</t>
  </si>
  <si>
    <t>/funding-round/426e1047bf744caf503f9f3ce7269df3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joychuang</t>
  </si>
  <si>
    <t>/funding-round/cb6b25eef08190a7f75dce9f517239d2</t>
  </si>
  <si>
    <t>/Organization/Sighthound</t>
  </si>
  <si>
    <t>Sighthound</t>
  </si>
  <si>
    <t>http://www.sighthound.com</t>
  </si>
  <si>
    <t>/organization/joyent</t>
  </si>
  <si>
    <t>/funding-round/13949e6ec072ccbeda69cc2f305e4ae8</t>
  </si>
  <si>
    <t>/Organization/Sightlogix</t>
  </si>
  <si>
    <t>Sightlogix</t>
  </si>
  <si>
    <t>http://www.sightlogix.com</t>
  </si>
  <si>
    <t>/funding-round/20ef65b87ae7b0489b060b9e0675c670</t>
  </si>
  <si>
    <t>/Organization/Sightly</t>
  </si>
  <si>
    <t>Sightly</t>
  </si>
  <si>
    <t>http://www.sightly.com</t>
  </si>
  <si>
    <t>Advertising|Internet Marketing|Local Advertising</t>
  </si>
  <si>
    <t>/funding-round/4f2b85f24c26aa6b811f0ee972e64ec6</t>
  </si>
  <si>
    <t>/Organization/Sightplan</t>
  </si>
  <si>
    <t>SightPlan</t>
  </si>
  <si>
    <t>http://sightplan.com</t>
  </si>
  <si>
    <t>/funding-round/6188ee2113a9c447f810bbff86d552f7</t>
  </si>
  <si>
    <t>/Organization/Sigkat</t>
  </si>
  <si>
    <t>SIGKAT</t>
  </si>
  <si>
    <t>http://sigkat.com</t>
  </si>
  <si>
    <t>/funding-round/89b5ab290909e3cce6088c266c38793f</t>
  </si>
  <si>
    <t>/Organization/Sigma-Force</t>
  </si>
  <si>
    <t>Sigma Force</t>
  </si>
  <si>
    <t>/funding-round/c5ed8133a591d8c6fe53d87c8cc77401</t>
  </si>
  <si>
    <t>/Organization/Sigma-Labs</t>
  </si>
  <si>
    <t>Sigma Labs</t>
  </si>
  <si>
    <t>http://www.sigmalabsinc.com</t>
  </si>
  <si>
    <t>/funding-round/d36375397529248b0caa595717116fdd</t>
  </si>
  <si>
    <t>/Organization/Sigma-Networks-2</t>
  </si>
  <si>
    <t>Sigma Networks</t>
  </si>
  <si>
    <t>http://www.sigma-networks.com/</t>
  </si>
  <si>
    <t>Networking|Open Source|Services</t>
  </si>
  <si>
    <t>/funding-round/d45e09a5b1a2856d0a9e7dbbd091aa44</t>
  </si>
  <si>
    <t>/Organization/Sigma-Pensions</t>
  </si>
  <si>
    <t>Sigma Pensions</t>
  </si>
  <si>
    <t>http://www.sigmapensions.com/</t>
  </si>
  <si>
    <t>/organization/joyflips-inc</t>
  </si>
  <si>
    <t>/funding-round/7b5ad103092865b40461073e592057bf</t>
  </si>
  <si>
    <t>/Organization/Sigma-Pharmaceuticals</t>
  </si>
  <si>
    <t>Sigma Pharmaceuticals</t>
  </si>
  <si>
    <t>http://sigmaco.com.au</t>
  </si>
  <si>
    <t>/funding-round/cbfde473d9fabdd720f6ada5b2f80f12</t>
  </si>
  <si>
    <t>/Organization/Sigmacare</t>
  </si>
  <si>
    <t>sigmacare</t>
  </si>
  <si>
    <t>http://sigmacare.com</t>
  </si>
  <si>
    <t>/organization/joyfoodz</t>
  </si>
  <si>
    <t>/funding-round/20b12ae812538e61c77bf9fa6c573778</t>
  </si>
  <si>
    <t>/Organization/Sigmaflow</t>
  </si>
  <si>
    <t>SigmaFlow</t>
  </si>
  <si>
    <t>http://www.sigmaflow.com</t>
  </si>
  <si>
    <t>/funding-round/efa22f6de4b69dafc91171de758ae7f5</t>
  </si>
  <si>
    <t>/Organization/Sigmaquest</t>
  </si>
  <si>
    <t>SigmaQuest</t>
  </si>
  <si>
    <t>/organization/joyfu</t>
  </si>
  <si>
    <t>/funding-round/bfe4e6f0f09b541c179e4c5e8898330f</t>
  </si>
  <si>
    <t>/Organization/Sigmascreening</t>
  </si>
  <si>
    <t>Sigmascreening</t>
  </si>
  <si>
    <t>http://www.sigmascreening.com</t>
  </si>
  <si>
    <t>/organization/joygame</t>
  </si>
  <si>
    <t>/funding-round/798f2fa266d6c0de007efbdbcaf6b690</t>
  </si>
  <si>
    <t>/Organization/Sigmatix</t>
  </si>
  <si>
    <t>Sigmatix</t>
  </si>
  <si>
    <t>http://sigmatix.com</t>
  </si>
  <si>
    <t>Stoneham</t>
  </si>
  <si>
    <t>/organization/joyhound</t>
  </si>
  <si>
    <t>/funding-round/b004726059242b4ddad804acb7819ccb</t>
  </si>
  <si>
    <t>/Organization/Sigmoid-Pharma</t>
  </si>
  <si>
    <t>Sigmoid Pharma</t>
  </si>
  <si>
    <t>http://www.sigmoidpharma.com</t>
  </si>
  <si>
    <t>Biotechnology|Delivery|Pharmaceuticals</t>
  </si>
  <si>
    <t>/organization/joylux</t>
  </si>
  <si>
    <t>/funding-round/bf5c616f31d7db341aa19be2bcf3c66a</t>
  </si>
  <si>
    <t>/Organization/Sign2Pay</t>
  </si>
  <si>
    <t>Sign2Pay</t>
  </si>
  <si>
    <t>http://www.sign2pay.com</t>
  </si>
  <si>
    <t>Analytics|E-Commerce|Mobile|Mobile Commerce|Payments</t>
  </si>
  <si>
    <t>/organization/joyme-com</t>
  </si>
  <si>
    <t>/funding-round/4b965c763cc841700cd0b36844091457</t>
  </si>
  <si>
    <t>/Organization/Signacert</t>
  </si>
  <si>
    <t>SignaCert</t>
  </si>
  <si>
    <t>http://www.signacert.com</t>
  </si>
  <si>
    <t>Cyber Security|Software</t>
  </si>
  <si>
    <t>/funding-round/eda7c3307ad59d587e9f50ff62e2687e</t>
  </si>
  <si>
    <t>/Organization/Signadyne</t>
  </si>
  <si>
    <t>Signadyne</t>
  </si>
  <si>
    <t>http://www.signadyne.com</t>
  </si>
  <si>
    <t>Defense|Electronics|Hardware + Software|Telecommunications</t>
  </si>
  <si>
    <t>/organization/joyride</t>
  </si>
  <si>
    <t>/funding-round/ede86e8e69b0728e6867c4b89e11b473</t>
  </si>
  <si>
    <t>/Organization/Signal-Data</t>
  </si>
  <si>
    <t>Signal Data</t>
  </si>
  <si>
    <t>http://www.signaldataco.com</t>
  </si>
  <si>
    <t>/organization/joyride-app</t>
  </si>
  <si>
    <t>/funding-round/f1eeaf668f3860dd932882245dbdf9d1</t>
  </si>
  <si>
    <t>/Organization/Signal-Innovations-Group</t>
  </si>
  <si>
    <t>Signal Innovations Group</t>
  </si>
  <si>
    <t>http://siginnovations.com/</t>
  </si>
  <si>
    <t>/organization/joyrun</t>
  </si>
  <si>
    <t>/funding-round/a74b03bb73d1f81ff210ed0fdc3de6c6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joysports</t>
  </si>
  <si>
    <t>/funding-round/6da77ca0f7df0bbb8ffc0713a3c18036</t>
  </si>
  <si>
    <t>/Organization/Signal-Point-Holdings</t>
  </si>
  <si>
    <t>Signal Point Holdings</t>
  </si>
  <si>
    <t>/funding-round/9fbf0399c600fbeaad3632ad36bed805</t>
  </si>
  <si>
    <t>/Organization/Signal-Processing-Devices-Sweden</t>
  </si>
  <si>
    <t>Signal Processing Devices Sweden</t>
  </si>
  <si>
    <t>http://www.spdevices.com</t>
  </si>
  <si>
    <t>/organization/joystickers</t>
  </si>
  <si>
    <t>/funding-round/b22d9c8f78c68d77bff350015676ad05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joytunes</t>
  </si>
  <si>
    <t>/funding-round/0598446390040038ffee05d207c8e160</t>
  </si>
  <si>
    <t>/Organization/Signal-Vine</t>
  </si>
  <si>
    <t>Signal Vine</t>
  </si>
  <si>
    <t>http://www.signalvine.com/</t>
  </si>
  <si>
    <t>/funding-round/2c5c877532d6695a35033be009cfa6c3</t>
  </si>
  <si>
    <t>/Organization/Signaldemand</t>
  </si>
  <si>
    <t>SignalDemand</t>
  </si>
  <si>
    <t>http://www.signaldemand.com</t>
  </si>
  <si>
    <t>/funding-round/e26c32f5a623b55833f3c3c2472db339</t>
  </si>
  <si>
    <t>/Organization/Signalfuse</t>
  </si>
  <si>
    <t>SignalFx</t>
  </si>
  <si>
    <t>http://signalfx.com</t>
  </si>
  <si>
    <t>/organization/joyus</t>
  </si>
  <si>
    <t>/funding-round/4e742031b89ff0005055179c768dcc06</t>
  </si>
  <si>
    <t>/Organization/Signalhorn</t>
  </si>
  <si>
    <t>SIGNALHORN</t>
  </si>
  <si>
    <t>http://www.signalhorn.com/en/</t>
  </si>
  <si>
    <t>Backnang</t>
  </si>
  <si>
    <t>/funding-round/b974868e80ade165f2468ad561ea034f</t>
  </si>
  <si>
    <t>/Organization/Signalink-Technologies</t>
  </si>
  <si>
    <t>Signalink Technologies</t>
  </si>
  <si>
    <t>http://www.signalink.com</t>
  </si>
  <si>
    <t>/funding-round/fd7844726d712d216e7cf8319a07f0d3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jozii-llc</t>
  </si>
  <si>
    <t>/funding-round/b1a79f1d7e59c92a3aa0117176996ee3</t>
  </si>
  <si>
    <t>/Organization/Signalpoint-Communications</t>
  </si>
  <si>
    <t>SignalPoint Communications</t>
  </si>
  <si>
    <t>http://signalpointcommunications.com</t>
  </si>
  <si>
    <t>/organization/jp-systems</t>
  </si>
  <si>
    <t>/funding-round/a2363772cfccb5bfae59c7ade1a9ca14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jp3-measurement</t>
  </si>
  <si>
    <t>/funding-round/6697a309c3a4e0a2d022b4c9ebf80e39</t>
  </si>
  <si>
    <t>/Organization/Signalsense</t>
  </si>
  <si>
    <t>SignalSense</t>
  </si>
  <si>
    <t>http://www.signalsense.com</t>
  </si>
  <si>
    <t>/organization/jpg-technologies</t>
  </si>
  <si>
    <t>/funding-round/c5477f630e5bc88eb00519fd3732d7f2</t>
  </si>
  <si>
    <t>/Organization/Signalset</t>
  </si>
  <si>
    <t>SignalSet</t>
  </si>
  <si>
    <t>http://www.signalset.com</t>
  </si>
  <si>
    <t>/organization/jpush</t>
  </si>
  <si>
    <t>/funding-round/dd8ca7c180f8fec8f283f7cb94b7409c</t>
  </si>
  <si>
    <t>/Organization/Signature</t>
  </si>
  <si>
    <t>Signature</t>
  </si>
  <si>
    <t>http://www.getsignature.com</t>
  </si>
  <si>
    <t>/organization/jpwholesale</t>
  </si>
  <si>
    <t>/funding-round/225c2f5a5b65c700165a86b07fdd84ea</t>
  </si>
  <si>
    <t>/Organization/Signature-Contracting-Services</t>
  </si>
  <si>
    <t>Signature Contracting Services</t>
  </si>
  <si>
    <t>http://www.signaturellc.org/</t>
  </si>
  <si>
    <t>/organization/jrapid</t>
  </si>
  <si>
    <t>/funding-round/b3496bc2b0ea834cd62d36d310fc6657</t>
  </si>
  <si>
    <t>/Organization/Signature-Genomic-Laboratories</t>
  </si>
  <si>
    <t>Signature Genomic Laboratories</t>
  </si>
  <si>
    <t>/funding-round/bf58865b824734aeed9965e1afc99d8e</t>
  </si>
  <si>
    <t>/Organization/Signature-Therapeutics-Inc</t>
  </si>
  <si>
    <t>Signature Therapeutics, Inc.</t>
  </si>
  <si>
    <t>http://www.signaturerx.com/view.cfm/20/Signature-Therapeutics</t>
  </si>
  <si>
    <t>/organization/jrd-communication</t>
  </si>
  <si>
    <t>/funding-round/70ea990d79845c606ee1d16d79e3c9a9</t>
  </si>
  <si>
    <t>/Organization/Signaturit-Solutions</t>
  </si>
  <si>
    <t>Signaturit</t>
  </si>
  <si>
    <t>https://www.signaturit.com</t>
  </si>
  <si>
    <t>/organization/jrd-group</t>
  </si>
  <si>
    <t>/funding-round/cd56a734cfa476008311d02f5a819592</t>
  </si>
  <si>
    <t>/Organization/Signav-Pty-Ltd</t>
  </si>
  <si>
    <t>SigNav Pty Ltd</t>
  </si>
  <si>
    <t>http://www.signav.com.au</t>
  </si>
  <si>
    <t>Fyshwick</t>
  </si>
  <si>
    <t>/organization/jrkickz</t>
  </si>
  <si>
    <t>/funding-round/96f960ed76535b559e26251bf2451f5c</t>
  </si>
  <si>
    <t>/Organization/Signdat</t>
  </si>
  <si>
    <t>Signdat</t>
  </si>
  <si>
    <t>/organization/jrnl</t>
  </si>
  <si>
    <t>/funding-round/e88dc89741d5d456b08bd224d7137d39</t>
  </si>
  <si>
    <t>/Organization/Signeasy</t>
  </si>
  <si>
    <t>SignEasy</t>
  </si>
  <si>
    <t>http://getsigneasy.com</t>
  </si>
  <si>
    <t>/organization/jrsk</t>
  </si>
  <si>
    <t>/funding-round/8ee4a0a24ca8a4e9f89f7250f4ceafad</t>
  </si>
  <si>
    <t>/Organization/Signeon</t>
  </si>
  <si>
    <t>Signeon</t>
  </si>
  <si>
    <t>http://icarewave.com</t>
  </si>
  <si>
    <t>30-09-2009</t>
  </si>
  <si>
    <t>/organization/jsc-detsky-mir</t>
  </si>
  <si>
    <t>/funding-round/680320e0785b0eea9b1e7bdcfd85b727</t>
  </si>
  <si>
    <t>/Organization/Signia-Corporate-Services</t>
  </si>
  <si>
    <t>Signia Corporate Services</t>
  </si>
  <si>
    <t>http://www.cabs24x7.com</t>
  </si>
  <si>
    <t>/organization/jslyhl</t>
  </si>
  <si>
    <t>/funding-round/86ebc3fba72ae93f103e4afbf2bfae76</t>
  </si>
  <si>
    <t>/Organization/Signiant</t>
  </si>
  <si>
    <t>Signiant</t>
  </si>
  <si>
    <t>http://www.signiant.com</t>
  </si>
  <si>
    <t>/organization/jsquaredmedia</t>
  </si>
  <si>
    <t>/funding-round/1a1b64325272ae38ce6ddbc9c9638fdd</t>
  </si>
  <si>
    <t>/Organization/Signicast</t>
  </si>
  <si>
    <t>Signicast</t>
  </si>
  <si>
    <t>http://www.signicast.com/</t>
  </si>
  <si>
    <t>/organization/jtower-inc-</t>
  </si>
  <si>
    <t>/funding-round/1b99ce216bb23122e0a32234bac53d4e</t>
  </si>
  <si>
    <t>/Organization/Signicat</t>
  </si>
  <si>
    <t>Signicat</t>
  </si>
  <si>
    <t>http://signicat.com</t>
  </si>
  <si>
    <t>17-02-2006</t>
  </si>
  <si>
    <t>/organization/jtt-computer</t>
  </si>
  <si>
    <t>/funding-round/d4ea7095347835e9d25ad0d941bf613e</t>
  </si>
  <si>
    <t>/Organization/Signifikance</t>
  </si>
  <si>
    <t>Signifikance</t>
  </si>
  <si>
    <t>Health Diagnostics|Medical|Service Providers|Software</t>
  </si>
  <si>
    <t>/organization/juabar-design</t>
  </si>
  <si>
    <t>/funding-round/7894de66337f3493e24ea9d3498a067b</t>
  </si>
  <si>
    <t>/Organization/Signifyd</t>
  </si>
  <si>
    <t>Signifyd</t>
  </si>
  <si>
    <t>http://www.signifyd.com</t>
  </si>
  <si>
    <t>Big Data|E-Commerce|Enterprise Software|Payments|Software</t>
  </si>
  <si>
    <t>/organization/jualo</t>
  </si>
  <si>
    <t>/funding-round/1b195594f323faa35f06ad55eab72932</t>
  </si>
  <si>
    <t>/Organization/Signix</t>
  </si>
  <si>
    <t>Signix</t>
  </si>
  <si>
    <t>http://signix.com</t>
  </si>
  <si>
    <t>/organization/jubilater-interactive-media</t>
  </si>
  <si>
    <t>/funding-round/3ade0f7cfcf575ce3c9f302e1e98a0d9</t>
  </si>
  <si>
    <t>/Organization/Signmage</t>
  </si>
  <si>
    <t>Signmage</t>
  </si>
  <si>
    <t>http://www.signmage.com</t>
  </si>
  <si>
    <t>Digital Signage|Mobile</t>
  </si>
  <si>
    <t>/organization/jucebox-limited</t>
  </si>
  <si>
    <t>/funding-round/9309434841df4a9b291320a5a49b9878</t>
  </si>
  <si>
    <t>/Organization/Signnow</t>
  </si>
  <si>
    <t>CudaSign</t>
  </si>
  <si>
    <t>https://www.cudasign.com/</t>
  </si>
  <si>
    <t>/organization/judge-me</t>
  </si>
  <si>
    <t>/funding-round/c068252ca36b24be47f548ff402e88f4</t>
  </si>
  <si>
    <t>/Organization/Signostics</t>
  </si>
  <si>
    <t>Signostics</t>
  </si>
  <si>
    <t>http://www.signostics.com.au</t>
  </si>
  <si>
    <t>/organization/judicata</t>
  </si>
  <si>
    <t>/funding-round/e6af1a743b736a73519a434917d2961a</t>
  </si>
  <si>
    <t>/Organization/Signpath-Pharma</t>
  </si>
  <si>
    <t>Signpath Pharma</t>
  </si>
  <si>
    <t>http://signpathpharma.com</t>
  </si>
  <si>
    <t>/funding-round/edff35a01055e48ca4bb87c02a69ae95</t>
  </si>
  <si>
    <t>/Organization/Signpost</t>
  </si>
  <si>
    <t>Signpost</t>
  </si>
  <si>
    <t>http://www.signpost.com</t>
  </si>
  <si>
    <t>CRM|Local|Marketing Automation|SaaS|Software</t>
  </si>
  <si>
    <t>/organization/judo</t>
  </si>
  <si>
    <t>/funding-round/13f325ed587f8e3ba94c9423e1bff952</t>
  </si>
  <si>
    <t>/Organization/Signstorey</t>
  </si>
  <si>
    <t>SignStorey</t>
  </si>
  <si>
    <t>/funding-round/5b468b6b17da8b263a2d6c835bbf4918</t>
  </si>
  <si>
    <t>/Organization/Signum-Biosciences</t>
  </si>
  <si>
    <t>Signum Biosciences</t>
  </si>
  <si>
    <t>http://www.signumbiosciences.com</t>
  </si>
  <si>
    <t>/organization/judobaby</t>
  </si>
  <si>
    <t>/funding-round/f72717b0666b14a76e561b941e92ae11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judysbook</t>
  </si>
  <si>
    <t>/funding-round/0045c4750048a123c9ff799b2a98e5bc</t>
  </si>
  <si>
    <t>/Organization/Sigopt</t>
  </si>
  <si>
    <t>SigOpt</t>
  </si>
  <si>
    <t>https://sigopt.com/</t>
  </si>
  <si>
    <t>Machine Learning|Optimization|User Testing</t>
  </si>
  <si>
    <t>/funding-round/e8b208f530b0733b49231e75ab9569d5</t>
  </si>
  <si>
    <t>/Organization/Sigstr</t>
  </si>
  <si>
    <t>Sigstr</t>
  </si>
  <si>
    <t>http://www.sigstr.com/</t>
  </si>
  <si>
    <t>/organization/juesheng-com</t>
  </si>
  <si>
    <t>/funding-round/6af00ea0f7f2957316cb03231fff8909</t>
  </si>
  <si>
    <t>/Organization/Sihua-Technology</t>
  </si>
  <si>
    <t>Sihua Technology</t>
  </si>
  <si>
    <t>/funding-round/93e8898f6da6eaed0f96a2c79db72ae2</t>
  </si>
  <si>
    <t>/Organization/Siimpel-Corporation</t>
  </si>
  <si>
    <t>Siimpel Corporation</t>
  </si>
  <si>
    <t>http://www.siimpel.com</t>
  </si>
  <si>
    <t>Arcadia</t>
  </si>
  <si>
    <t>/organization/juggernaut-3</t>
  </si>
  <si>
    <t>/funding-round/c1f938ddf96bc1b2506bb2810303c9ac</t>
  </si>
  <si>
    <t>/Organization/Siine</t>
  </si>
  <si>
    <t>Siine</t>
  </si>
  <si>
    <t>http://www.siine.com</t>
  </si>
  <si>
    <t>Android|Consumer Electronics|Mobile</t>
  </si>
  <si>
    <t>/organization/jugnoo</t>
  </si>
  <si>
    <t>/funding-round/89fc1dc3e31be5732df0fcabca9a0c08</t>
  </si>
  <si>
    <t>/Organization/Sijibang-Com</t>
  </si>
  <si>
    <t>Sijibang.com</t>
  </si>
  <si>
    <t>http://www.sijibang.com</t>
  </si>
  <si>
    <t>/funding-round/dd10cb9e69d8e441577a0c9ae6422e67</t>
  </si>
  <si>
    <t>/Organization/Sikernes-Risk-Management</t>
  </si>
  <si>
    <t>Sikernes Risk Management</t>
  </si>
  <si>
    <t>http://sikernes.com</t>
  </si>
  <si>
    <t>/organization/jugo</t>
  </si>
  <si>
    <t>/funding-round/f8cc768e8bb2dad4026cf6760a748a9d</t>
  </si>
  <si>
    <t>/Organization/Sikka-Software</t>
  </si>
  <si>
    <t>Sikka Software</t>
  </si>
  <si>
    <t>http://www.sikkasoft.com</t>
  </si>
  <si>
    <t>/organization/juhayna-food-industries</t>
  </si>
  <si>
    <t>/funding-round/2ce5a5610e1d56052ca03490f788eb86</t>
  </si>
  <si>
    <t>/Organization/Siklu</t>
  </si>
  <si>
    <t>Siklu</t>
  </si>
  <si>
    <t>http://www.siklu.com</t>
  </si>
  <si>
    <t>/organization/juhe-cn</t>
  </si>
  <si>
    <t>/funding-round/92dc2aa7c3522430dffb0e3f92c025ff</t>
  </si>
  <si>
    <t>/Organization/Sikorsky-Aircraft</t>
  </si>
  <si>
    <t>Sikorsky Aircraft</t>
  </si>
  <si>
    <t>http://www.sikorsky.com</t>
  </si>
  <si>
    <t>/organization/juice-analytics</t>
  </si>
  <si>
    <t>/funding-round/897d88e8cb7255049d18a8864e5bed9f</t>
  </si>
  <si>
    <t>/Organization/Sil4-Systems</t>
  </si>
  <si>
    <t>SIL4 Systems</t>
  </si>
  <si>
    <t>http://sil4systems.com</t>
  </si>
  <si>
    <t>/organization/juice-in-the-city</t>
  </si>
  <si>
    <t>/funding-round/915eca5086a710c551d3399e8fabfc37</t>
  </si>
  <si>
    <t>/Organization/Silarus-Therapeutics</t>
  </si>
  <si>
    <t>Silarus Therapeutics</t>
  </si>
  <si>
    <t>/organization/juice-served-here</t>
  </si>
  <si>
    <t>/funding-round/b45f603af7b6c8f3ecc0d1673e140f87</t>
  </si>
  <si>
    <t>/Organization/Silatronix</t>
  </si>
  <si>
    <t>Silatronix</t>
  </si>
  <si>
    <t>http://www.silatronix.com</t>
  </si>
  <si>
    <t>/organization/juicebox-games</t>
  </si>
  <si>
    <t>/funding-round/f58dbc0d7c0ef00a84df253fdf12f380</t>
  </si>
  <si>
    <t>/Organization/Silego</t>
  </si>
  <si>
    <t>Silego Technology</t>
  </si>
  <si>
    <t>http://www.silego.com</t>
  </si>
  <si>
    <t>/organization/juiceboxjungle</t>
  </si>
  <si>
    <t>/funding-round/7f62be4eced58ef9d6fa26f556a2e034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juiceqube</t>
  </si>
  <si>
    <t>/funding-round/ef3a330bbfa8132f403b61ac8791f9e5</t>
  </si>
  <si>
    <t>/Organization/Silenseed</t>
  </si>
  <si>
    <t>Silenseed</t>
  </si>
  <si>
    <t>http://silenseed.com</t>
  </si>
  <si>
    <t>/organization/juicero</t>
  </si>
  <si>
    <t>/funding-round/1ec2db3b8f65addd346c41e155a7dade</t>
  </si>
  <si>
    <t>/Organization/Silent-Circle</t>
  </si>
  <si>
    <t>Silent Circle</t>
  </si>
  <si>
    <t>http://silentcircle.com</t>
  </si>
  <si>
    <t>/funding-round/3f2ee74e53304b9b27318e51d61029bb</t>
  </si>
  <si>
    <t>/Organization/Silent-Communication</t>
  </si>
  <si>
    <t>Silent Communication</t>
  </si>
  <si>
    <t>http://www.silentcom.com</t>
  </si>
  <si>
    <t>/funding-round/dc8795bdde61a3013b67b82fbf9293c4</t>
  </si>
  <si>
    <t>/Organization/Silent-Edge</t>
  </si>
  <si>
    <t>Silent Edge</t>
  </si>
  <si>
    <t>http://www.silentedge.co.uk/</t>
  </si>
  <si>
    <t>Professional Services|Training|Tutoring</t>
  </si>
  <si>
    <t>/organization/juicewireless</t>
  </si>
  <si>
    <t>/funding-round/20da90061b05280fa418df35c32415ce</t>
  </si>
  <si>
    <t>/Organization/Silent-Eight-Search</t>
  </si>
  <si>
    <t>Silent Eight Search</t>
  </si>
  <si>
    <t>http://www.silenteight.com/</t>
  </si>
  <si>
    <t>/funding-round/682ebef535ddc2ae9b5d88da4da8aec7</t>
  </si>
  <si>
    <t>/Organization/Silent-Herdsman</t>
  </si>
  <si>
    <t>Silent Herdsman</t>
  </si>
  <si>
    <t>http://silentherdsman.com</t>
  </si>
  <si>
    <t>/funding-round/a02785d298b51db8b76d3559bc45bb67</t>
  </si>
  <si>
    <t>/Organization/Silent-Power</t>
  </si>
  <si>
    <t>Silent Power</t>
  </si>
  <si>
    <t>http://www.silentpwr.com</t>
  </si>
  <si>
    <t>Baxter</t>
  </si>
  <si>
    <t>/funding-round/f076e8d5eb2e487724733aded1ed0e6a</t>
  </si>
  <si>
    <t>/Organization/Silentium</t>
  </si>
  <si>
    <t>Silentium</t>
  </si>
  <si>
    <t>http://www.silentium.com</t>
  </si>
  <si>
    <t>/funding-round/f3a13255b04402ebfd47203e9d5b3199</t>
  </si>
  <si>
    <t>/Organization/Silentsoft</t>
  </si>
  <si>
    <t>Silentsoft</t>
  </si>
  <si>
    <t>http://www.silentsoft.com</t>
  </si>
  <si>
    <t>Morges</t>
  </si>
  <si>
    <t>/organization/juicies</t>
  </si>
  <si>
    <t>/funding-round/4ce4068a3a105cafab41d21613aea4db</t>
  </si>
  <si>
    <t>/Organization/Silere-Medical-Technology</t>
  </si>
  <si>
    <t>Silere Medical Technology</t>
  </si>
  <si>
    <t>http://silere.com</t>
  </si>
  <si>
    <t>/organization/juicy</t>
  </si>
  <si>
    <t>/funding-round/f795dbe883a6935ab47854afe3fe66b5</t>
  </si>
  <si>
    <t>/Organization/Silex-Microsystems</t>
  </si>
  <si>
    <t>Silex Microsystems</t>
  </si>
  <si>
    <t>http://www.silexmicrosystems.com</t>
  </si>
  <si>
    <t>/organization/juicycanvas</t>
  </si>
  <si>
    <t>/funding-round/207d1218f09239be038c75772a43a935</t>
  </si>
  <si>
    <t>/Organization/Silexica</t>
  </si>
  <si>
    <t>Silexica</t>
  </si>
  <si>
    <t>http://www.silexica.com</t>
  </si>
  <si>
    <t>Developer Tools|Embedded Hardware and Software|Software</t>
  </si>
  <si>
    <t>/funding-round/a605c355208ecc59c7d8a9ebc1b862b1</t>
  </si>
  <si>
    <t>/Organization/Silicium-Energy</t>
  </si>
  <si>
    <t>Silicium Energy</t>
  </si>
  <si>
    <t>http://siliciumenergy.com</t>
  </si>
  <si>
    <t>/organization/jukedeck</t>
  </si>
  <si>
    <t>/funding-round/d55a46c22f09dcccbfb63050d84989bb</t>
  </si>
  <si>
    <t>/Organization/Silico-Corp</t>
  </si>
  <si>
    <t>Silico Corp</t>
  </si>
  <si>
    <t>http://machineasous-revues.com</t>
  </si>
  <si>
    <t>Rocky River</t>
  </si>
  <si>
    <t>/organization/jukedocs</t>
  </si>
  <si>
    <t>/funding-round/c7b8404100e9dc139db31ec155b7295f</t>
  </si>
  <si>
    <t>/Organization/Silicon-Alley-Media</t>
  </si>
  <si>
    <t>Silicon Alley Media</t>
  </si>
  <si>
    <t>/organization/jukely</t>
  </si>
  <si>
    <t>/funding-round/0d9ef958a3b7d9717a7de8e2a8b86e57</t>
  </si>
  <si>
    <t>/Organization/Silicon-Biosystems</t>
  </si>
  <si>
    <t>Silicon Biosystems</t>
  </si>
  <si>
    <t>http://www.siliconbiosystems.com</t>
  </si>
  <si>
    <t>/funding-round/3f6f06253fd22290d7d9f11a7db117d5</t>
  </si>
  <si>
    <t>/Organization/Silicon-Clocks</t>
  </si>
  <si>
    <t>Silicon Clocks</t>
  </si>
  <si>
    <t>http://www.siliconclocks.co</t>
  </si>
  <si>
    <t>/funding-round/c10628deb44968d3bc4220fbe42c0719</t>
  </si>
  <si>
    <t>/Organization/Silicon-Cloud</t>
  </si>
  <si>
    <t>Silicon Cloud</t>
  </si>
  <si>
    <t>http://www.siliconcloudinternational.com</t>
  </si>
  <si>
    <t>Cloud Computing|Semiconductors</t>
  </si>
  <si>
    <t>/funding-round/c11d15cfcf27ef9cf93a3b765f54fb94</t>
  </si>
  <si>
    <t>/Organization/Silicon-Frontline-Technology</t>
  </si>
  <si>
    <t>Silicon Frontline Technology</t>
  </si>
  <si>
    <t>http://www.siliconfrontline.com</t>
  </si>
  <si>
    <t>/organization/jukin-media</t>
  </si>
  <si>
    <t>/funding-round/16357e970266f423ae43c5a6cad872f8</t>
  </si>
  <si>
    <t>/Organization/Silicon-Genesis</t>
  </si>
  <si>
    <t>Silicon Genesis</t>
  </si>
  <si>
    <t>http://www.sigen.net</t>
  </si>
  <si>
    <t>/funding-round/28d2c40336e75736544052ace84933a9</t>
  </si>
  <si>
    <t>/Organization/Silicon-Hive</t>
  </si>
  <si>
    <t>Silicon Hive</t>
  </si>
  <si>
    <t>http://www.siliconhive.com</t>
  </si>
  <si>
    <t>/funding-round/2acdf0c05894835c891077eecab8f725</t>
  </si>
  <si>
    <t>/Organization/Silicon-Jelly-2</t>
  </si>
  <si>
    <t>Silicon Jelly</t>
  </si>
  <si>
    <t>/funding-round/6f3d0960828a1bc703b8773d16346364</t>
  </si>
  <si>
    <t>/Organization/Silicon-Kinetics</t>
  </si>
  <si>
    <t>Silicon Kinetics</t>
  </si>
  <si>
    <t>http://siliconkinetics.com</t>
  </si>
  <si>
    <t>/funding-round/cfffa8ff04bb7fac61830ed0e0437816</t>
  </si>
  <si>
    <t>/Organization/Silicon-Line</t>
  </si>
  <si>
    <t>Silicon Line GmbH</t>
  </si>
  <si>
    <t>http://silicon-line.com</t>
  </si>
  <si>
    <t>/organization/julep</t>
  </si>
  <si>
    <t>/funding-round/353652e6fb15ab8f4084f6746dd6c390</t>
  </si>
  <si>
    <t>/Organization/Silicon-Metrics</t>
  </si>
  <si>
    <t>Silicon Metrics</t>
  </si>
  <si>
    <t>/funding-round/3781b77a20e35df4f944a04a136569b3</t>
  </si>
  <si>
    <t>/Organization/Silicon-Mitus</t>
  </si>
  <si>
    <t>Silicon Mitus</t>
  </si>
  <si>
    <t>http://www.siliconmitus.com</t>
  </si>
  <si>
    <t>/funding-round/8c529db1a29fe712ed00ed2578eeef6d</t>
  </si>
  <si>
    <t>/Organization/Silicon-Navigator-Corporation</t>
  </si>
  <si>
    <t>Silicon Navigator Corporation</t>
  </si>
  <si>
    <t>http://www.sinavigator.com</t>
  </si>
  <si>
    <t>/funding-round/9b95e2c22e20bc05ba4330268024799f</t>
  </si>
  <si>
    <t>/Organization/Silicon-Optix</t>
  </si>
  <si>
    <t>Silicon Optix</t>
  </si>
  <si>
    <t>http://www.siliconoptix.com/</t>
  </si>
  <si>
    <t>/funding-round/bfc17ae81b99e5e3bf5b60613d16d276</t>
  </si>
  <si>
    <t>/Organization/Silicon-Republic</t>
  </si>
  <si>
    <t>Silicon Republic</t>
  </si>
  <si>
    <t>http://www.siliconrepublic.com</t>
  </si>
  <si>
    <t>Media|News|Social Network Media|Technology</t>
  </si>
  <si>
    <t>/funding-round/ce08dd2fd6bc16f997f67739cfc25cef</t>
  </si>
  <si>
    <t>/Organization/Silicon-Software-Systems</t>
  </si>
  <si>
    <t>Silicon &amp; Software Systems</t>
  </si>
  <si>
    <t>http://www.s3group.com</t>
  </si>
  <si>
    <t>/organization/julie-desk</t>
  </si>
  <si>
    <t>/funding-round/29588c9fe54561b09a068786ee5c3f33</t>
  </si>
  <si>
    <t>/Organization/Silicon-Space-Technology</t>
  </si>
  <si>
    <t>Vorago Technologies</t>
  </si>
  <si>
    <t>http://www.voragotech.com/</t>
  </si>
  <si>
    <t>/organization/juliet-marine-systems</t>
  </si>
  <si>
    <t>/funding-round/273b472167f11a765b2e07dd1db75096</t>
  </si>
  <si>
    <t>/Organization/Silicon-Spice</t>
  </si>
  <si>
    <t>Silicon Spice</t>
  </si>
  <si>
    <t>http://broadcom.com</t>
  </si>
  <si>
    <t>Design|Semiconductors|Telecommunications</t>
  </si>
  <si>
    <t>/organization/julius-finance</t>
  </si>
  <si>
    <t>/funding-round/8af232ac92e0f46883cd4259e33e8d38</t>
  </si>
  <si>
    <t>/Organization/Silicon-Storage-Technology</t>
  </si>
  <si>
    <t>Silicon Storage Technology</t>
  </si>
  <si>
    <t>http://www.sst.com</t>
  </si>
  <si>
    <t>/organization/july-systems</t>
  </si>
  <si>
    <t>/funding-round/1d75dd1e2b8d337777bbb8f81f4443ef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funding-round/8e17fbf658484a524a928cd47c5e25ec</t>
  </si>
  <si>
    <t>/Organization/Silicon-Wave-Inc</t>
  </si>
  <si>
    <t>Silicon Wave</t>
  </si>
  <si>
    <t>/funding-round/c677e60fd99dfa8ac3df852f59bff3ef</t>
  </si>
  <si>
    <t>/Organization/Silicon-Wolves-Computing-Society-Llc</t>
  </si>
  <si>
    <t>Silicon Wolves Computing Society</t>
  </si>
  <si>
    <t>http://www.siliconwolves.net</t>
  </si>
  <si>
    <t>Dunkirk</t>
  </si>
  <si>
    <t>/funding-round/f16120ac6ecbc25834633a0d30cd2d51</t>
  </si>
  <si>
    <t>/Organization/Siliconbiology</t>
  </si>
  <si>
    <t>Silicon Biology</t>
  </si>
  <si>
    <t>http://www.siliconbiology.com</t>
  </si>
  <si>
    <t>/funding-round/fd07be24dc08d1e80ddbcb81193f8fbc</t>
  </si>
  <si>
    <t>/Organization/Siliconblue-Technologies</t>
  </si>
  <si>
    <t>SiliconBlue Technologies</t>
  </si>
  <si>
    <t>http://www.siliconbluetech.com</t>
  </si>
  <si>
    <t>/organization/jumbas</t>
  </si>
  <si>
    <t>/funding-round/2ee539a993b825f101490927f2d2f5be</t>
  </si>
  <si>
    <t>/Organization/Silicone-Arts-Laboratories</t>
  </si>
  <si>
    <t>Silicone Arts Laboratories</t>
  </si>
  <si>
    <t>http://www.siliconeartslabs.com</t>
  </si>
  <si>
    <t>/organization/jumblets</t>
  </si>
  <si>
    <t>/funding-round/e9066b2973ab3252c806138585f2efb5</t>
  </si>
  <si>
    <t>/Organization/Siliconstor</t>
  </si>
  <si>
    <t>SiliconStor</t>
  </si>
  <si>
    <t>/organization/jumei-com</t>
  </si>
  <si>
    <t>/funding-round/96215983c31233c404002706dedca54d</t>
  </si>
  <si>
    <t>/Organization/Siliconsystems</t>
  </si>
  <si>
    <t>SiliconSystems</t>
  </si>
  <si>
    <t>/funding-round/c3e8079657879434f6494f02638512a8</t>
  </si>
  <si>
    <t>/Organization/Silicor-Materials</t>
  </si>
  <si>
    <t>Silicor Materials</t>
  </si>
  <si>
    <t>http://www.silicormaterials.com</t>
  </si>
  <si>
    <t>/funding-round/e78ccd86134de47931b032b531caed7d</t>
  </si>
  <si>
    <t>/Organization/Silistix</t>
  </si>
  <si>
    <t>Silistix</t>
  </si>
  <si>
    <t>http://www.silistix.com</t>
  </si>
  <si>
    <t>/organization/jumia-nigeria</t>
  </si>
  <si>
    <t>/funding-round/8e7c4e6f7bd424b3692a4d2787b478fe</t>
  </si>
  <si>
    <t>/Organization/Silith-Io</t>
  </si>
  <si>
    <t>Silith.IO</t>
  </si>
  <si>
    <t>http://www.silith.io</t>
  </si>
  <si>
    <t>/funding-round/bc93846c7d9576f5c4563ff4b95ee886</t>
  </si>
  <si>
    <t>/Organization/Silk</t>
  </si>
  <si>
    <t>Silk</t>
  </si>
  <si>
    <t>http://www.silk.co</t>
  </si>
  <si>
    <t>Curated Web|Data Visualization|Media|SEO|Web Tools</t>
  </si>
  <si>
    <t>/funding-round/c56bbcc67d109b7bc6c9e5ffbbeda9ad</t>
  </si>
  <si>
    <t>/Organization/Silk-Displays</t>
  </si>
  <si>
    <t>Silk Displays</t>
  </si>
  <si>
    <t>http://silkdisplays.com/home.htm</t>
  </si>
  <si>
    <t>Displays|Electronics|Manufacturing</t>
  </si>
  <si>
    <t>/organization/jumio</t>
  </si>
  <si>
    <t>/funding-round/45564077da962d69db794b5c8ee24f22</t>
  </si>
  <si>
    <t>/Organization/Silk-Road-Medical</t>
  </si>
  <si>
    <t>Silk Road Medical</t>
  </si>
  <si>
    <t>http://www.silkroadmed.com</t>
  </si>
  <si>
    <t>/funding-round/60c7d3408435994d3c24a78dc3c054f4</t>
  </si>
  <si>
    <t>/Organization/Silk-Therapeutics</t>
  </si>
  <si>
    <t>Silk Therapeutics</t>
  </si>
  <si>
    <t>http://pureproc.com/</t>
  </si>
  <si>
    <t>Beauty|Fashion|Health and Wellness|Manufacturing</t>
  </si>
  <si>
    <t>/funding-round/8dfc3774c39145911f9da73d0d9da8c0</t>
  </si>
  <si>
    <t>/Organization/Silkfred</t>
  </si>
  <si>
    <t>silkfred</t>
  </si>
  <si>
    <t>http://silkfred.com</t>
  </si>
  <si>
    <t>/funding-round/cb1983e11845e0c6d352212d4f6c769f</t>
  </si>
  <si>
    <t>/Organization/Silkroad-Japan</t>
  </si>
  <si>
    <t>SilkRoad Japan</t>
  </si>
  <si>
    <t>http://jp.silkroad.com/</t>
  </si>
  <si>
    <t>Career Management|Cloud Infrastructure|Human Resources</t>
  </si>
  <si>
    <t>/funding-round/ee61b03d314013c2db3ea24f93b59945</t>
  </si>
  <si>
    <t>/Organization/Silkroad-Technology</t>
  </si>
  <si>
    <t>SilkRoad Technology</t>
  </si>
  <si>
    <t>http://www.silkroad.com</t>
  </si>
  <si>
    <t>/organization/jumo</t>
  </si>
  <si>
    <t>/funding-round/208a5de77aeadba16d8def24c2b726e1</t>
  </si>
  <si>
    <t>/Organization/Silkstart</t>
  </si>
  <si>
    <t>SilkStart</t>
  </si>
  <si>
    <t>http://www.silkstart.com</t>
  </si>
  <si>
    <t>/funding-round/5aa0527ba6c27a358f84ef92454e67d8</t>
  </si>
  <si>
    <t>/Organization/Silmach</t>
  </si>
  <si>
    <t>SilMach</t>
  </si>
  <si>
    <t>http://www.silmach.com</t>
  </si>
  <si>
    <t>/organization/jump-on-it</t>
  </si>
  <si>
    <t>/funding-round/c6e323b2bfa13706471a45bf4c00baf7</t>
  </si>
  <si>
    <t>/Organization/Silo</t>
  </si>
  <si>
    <t>Silo</t>
  </si>
  <si>
    <t>http://www.silo.co</t>
  </si>
  <si>
    <t>Business Services|Professional Networking|Social Network Media</t>
  </si>
  <si>
    <t>/organization/jump-or-fall</t>
  </si>
  <si>
    <t>/funding-round/069674934eca643dc530fe56f21bf6bc</t>
  </si>
  <si>
    <t>/Organization/Silo-Labs</t>
  </si>
  <si>
    <t>Silo Labs</t>
  </si>
  <si>
    <t>http://silolabs.co</t>
  </si>
  <si>
    <t>/organization/jump-ramp-games</t>
  </si>
  <si>
    <t>/funding-round/1bc6e0df25bca98ad44989458577936e</t>
  </si>
  <si>
    <t>/Organization/Silphium-Biotechnology</t>
  </si>
  <si>
    <t>Silphium Biotechnology</t>
  </si>
  <si>
    <t>/funding-round/602562091a74bc4a2ebcc0bfed1570c0</t>
  </si>
  <si>
    <t>/Organization/Siluria-Technologies</t>
  </si>
  <si>
    <t>Siluria Technologies</t>
  </si>
  <si>
    <t>http://www.siluria.com</t>
  </si>
  <si>
    <t>/funding-round/bdc0a04b03f4dc39c11c30d8f653ea7f</t>
  </si>
  <si>
    <t>/Organization/Silva-S-Garage</t>
  </si>
  <si>
    <t>Silva's Garage</t>
  </si>
  <si>
    <t>/organization/jumpcam</t>
  </si>
  <si>
    <t>/funding-round/7a45787edcf7f026dd17c123f87c2d4f</t>
  </si>
  <si>
    <t>/Organization/Silver-Creek-Systems</t>
  </si>
  <si>
    <t>Silver Creek Systems</t>
  </si>
  <si>
    <t>http://www.silvercreeksystems.com</t>
  </si>
  <si>
    <t>/organization/jumpchat</t>
  </si>
  <si>
    <t>/funding-round/6b376902655fb24825917c2dfba2b86f</t>
  </si>
  <si>
    <t>/Organization/Silver-Curve</t>
  </si>
  <si>
    <t>Silver Curve</t>
  </si>
  <si>
    <t>http://silvercurve.co.uk</t>
  </si>
  <si>
    <t>/organization/jumpcloud</t>
  </si>
  <si>
    <t>/funding-round/908fa8f911e81cd151d6f369ef6e6a20</t>
  </si>
  <si>
    <t>/Organization/Silver-Fox-Events</t>
  </si>
  <si>
    <t>Silver Fox Events</t>
  </si>
  <si>
    <t>http://www.silverfoxstreator.com/</t>
  </si>
  <si>
    <t>Streator</t>
  </si>
  <si>
    <t>/funding-round/b6e3755a437a6da28db41d307d0cc253</t>
  </si>
  <si>
    <t>/Organization/Silver-Lining-Limited</t>
  </si>
  <si>
    <t>Silver Lining Limited</t>
  </si>
  <si>
    <t>http://slapcenter.com</t>
  </si>
  <si>
    <t>/funding-round/e4dcef250b4e79141d746dca8aca636a</t>
  </si>
  <si>
    <t>/Organization/Silver-Lining-Solutions</t>
  </si>
  <si>
    <t>Silver Lining Solutions</t>
  </si>
  <si>
    <t>http://www.silverliningsolutions.co.uk</t>
  </si>
  <si>
    <t>Rugby</t>
  </si>
  <si>
    <t>/organization/jumphawk</t>
  </si>
  <si>
    <t>/funding-round/3c423ed4b1a8329f94e126733c5a25d0</t>
  </si>
  <si>
    <t>/Organization/Silver-Peak</t>
  </si>
  <si>
    <t>Silver Peak</t>
  </si>
  <si>
    <t>http://www.silver-peak.com</t>
  </si>
  <si>
    <t>/organization/jumpido</t>
  </si>
  <si>
    <t>/funding-round/20c47a44a5d0209f5760b79d68ce2f61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jumpin</t>
  </si>
  <si>
    <t>/funding-round/ed816297ac885bc2dd435db472d8555d</t>
  </si>
  <si>
    <t>/Organization/Silver-Tail-Systems</t>
  </si>
  <si>
    <t>Silver Tail Systems</t>
  </si>
  <si>
    <t>http://www.silvertailsystems.com</t>
  </si>
  <si>
    <t>Analytics|Fraud Detection|Security|Software</t>
  </si>
  <si>
    <t>/organization/jumping-nuts</t>
  </si>
  <si>
    <t>/funding-round/e956f89a53fd5604688cb73ae31f1c79</t>
  </si>
  <si>
    <t>/Organization/Silverado</t>
  </si>
  <si>
    <t>Silverado</t>
  </si>
  <si>
    <t>http://www.silveradocare.com</t>
  </si>
  <si>
    <t>/organization/jumplinc</t>
  </si>
  <si>
    <t>/funding-round/8299ec33c9b922b77b2e6774f2dd8869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jumpmusic</t>
  </si>
  <si>
    <t>/funding-round/1edf28b19f875e3638c39afe2bda5e6d</t>
  </si>
  <si>
    <t>/Organization/Silverback-Learning-Solutions</t>
  </si>
  <si>
    <t>Silverback Learning Solutions</t>
  </si>
  <si>
    <t>http://www.silverbacklearning.com/about</t>
  </si>
  <si>
    <t>/organization/jumpoffcampus</t>
  </si>
  <si>
    <t>/funding-round/b4ca0760575192894d307ceb088d609f</t>
  </si>
  <si>
    <t>/Organization/Silverback-Media</t>
  </si>
  <si>
    <t>Silverback Media</t>
  </si>
  <si>
    <t>/organization/jumppost</t>
  </si>
  <si>
    <t>/funding-round/f5006e03a0fc58656ef10231b6c7e214</t>
  </si>
  <si>
    <t>/Organization/Silverback-Systems</t>
  </si>
  <si>
    <t>Silverback Systems</t>
  </si>
  <si>
    <t>/organization/jumpq</t>
  </si>
  <si>
    <t>/funding-round/27539d1b45844b199171955ff5d67aa3</t>
  </si>
  <si>
    <t>/Organization/Silverback-Technologies</t>
  </si>
  <si>
    <t>SilverBack Technologies</t>
  </si>
  <si>
    <t>http://www.silverbacktech.com</t>
  </si>
  <si>
    <t>/organization/jumpseat</t>
  </si>
  <si>
    <t>/funding-round/9dfdc2c65012d5e76fc5332066270148</t>
  </si>
  <si>
    <t>/Organization/Silvercar</t>
  </si>
  <si>
    <t>Silvercar</t>
  </si>
  <si>
    <t>http://silvercar.com</t>
  </si>
  <si>
    <t>Automotive|E-Commerce|Transportation</t>
  </si>
  <si>
    <t>/organization/jumpshot</t>
  </si>
  <si>
    <t>/funding-round/85943fe136d401609cd85d0b81a08e6e</t>
  </si>
  <si>
    <t>/Organization/Silvercare-Solutions</t>
  </si>
  <si>
    <t>Silvercare Solutions</t>
  </si>
  <si>
    <t>http://www.silvercaresolutions.com</t>
  </si>
  <si>
    <t>/organization/jumpshot-inc</t>
  </si>
  <si>
    <t>/funding-round/5207c7e85049f5d20ed7a84705dbbd28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jumpsoft</t>
  </si>
  <si>
    <t>/funding-round/35939586fa6bad73ea1872b13ffe5666</t>
  </si>
  <si>
    <t>/Organization/Silvergate-Pharmaceuticals</t>
  </si>
  <si>
    <t>Silvergate Pharmaceuticals</t>
  </si>
  <si>
    <t>http://www.silvergatepharma.com/</t>
  </si>
  <si>
    <t>/organization/jumpstart-2</t>
  </si>
  <si>
    <t>/funding-round/30a3577a055cf8c8e5999334b796ba83</t>
  </si>
  <si>
    <t>/Organization/Silverline-Global</t>
  </si>
  <si>
    <t>SilverLine Global</t>
  </si>
  <si>
    <t>http://www.silverlineathletics.com/</t>
  </si>
  <si>
    <t>/organization/jumpstart-wireless-corporation</t>
  </si>
  <si>
    <t>/funding-round/40b689d06c04b80b57d1def66367ac18</t>
  </si>
  <si>
    <t>/Organization/Silverlink-Communications</t>
  </si>
  <si>
    <t>Silverlink Communications</t>
  </si>
  <si>
    <t>http://www.silverlink.com</t>
  </si>
  <si>
    <t>/funding-round/d7714d80fb8b14fd83257fa0d6df4ab5</t>
  </si>
  <si>
    <t>/Organization/Silverlite</t>
  </si>
  <si>
    <t>Silverlite</t>
  </si>
  <si>
    <t>http://www.silverliteinc.com/</t>
  </si>
  <si>
    <t>Mobile|Mobile Commerce|Mobile Devices|Technology</t>
  </si>
  <si>
    <t>28-12-2012</t>
  </si>
  <si>
    <t>/organization/jumpstarter</t>
  </si>
  <si>
    <t>/funding-round/fe83ba0952706443df30b57397578450</t>
  </si>
  <si>
    <t>/Organization/Silverpop</t>
  </si>
  <si>
    <t>Silverpop</t>
  </si>
  <si>
    <t>http://www.silverpop.com</t>
  </si>
  <si>
    <t>Advertising|Email Marketing|Lead Management|Marketing Automation</t>
  </si>
  <si>
    <t>/organization/jumptap</t>
  </si>
  <si>
    <t>/funding-round/06b11571df0a00d1aaecc0abe6709e12</t>
  </si>
  <si>
    <t>/Organization/Silverpush</t>
  </si>
  <si>
    <t>SilverPush</t>
  </si>
  <si>
    <t>http://silverpush.com</t>
  </si>
  <si>
    <t>Ad Targeting|Advertising|Big Data|Local Businesses|Mobile|Software</t>
  </si>
  <si>
    <t>/funding-round/07262407e4e0037116a7f71c07f257b3</t>
  </si>
  <si>
    <t>/Organization/Silverrail-Technologies</t>
  </si>
  <si>
    <t>SilverRail Technologies</t>
  </si>
  <si>
    <t>http://silverrailtech.com</t>
  </si>
  <si>
    <t>Technology|Transportation|Travel</t>
  </si>
  <si>
    <t>/funding-round/09163bed32a0adcb16e0dce68dbb3d28</t>
  </si>
  <si>
    <t>/Organization/Silversheet</t>
  </si>
  <si>
    <t>Silversheet</t>
  </si>
  <si>
    <t>https://www.silversheet.com</t>
  </si>
  <si>
    <t>Health Care|Investment Management</t>
  </si>
  <si>
    <t>/funding-round/5bb018af2245a0bcecb1a5ee7fdaed03</t>
  </si>
  <si>
    <t>/Organization/Silverside-Detectors-Inc</t>
  </si>
  <si>
    <t>Silverside Detectors Inc.</t>
  </si>
  <si>
    <t>http://sside.co</t>
  </si>
  <si>
    <t>/funding-round/7205a9b848690f9620bf0e3b1f40586b</t>
  </si>
  <si>
    <t>/Organization/Silversky</t>
  </si>
  <si>
    <t>Silversky</t>
  </si>
  <si>
    <t>http://silversky.com</t>
  </si>
  <si>
    <t>Information Technology|Network Security|Security|Software</t>
  </si>
  <si>
    <t>/funding-round/a6b5630d94eba5e52f649b8cb7010f5f</t>
  </si>
  <si>
    <t>/Organization/Silverstorm-Technologies</t>
  </si>
  <si>
    <t>SilverStorm Technologies</t>
  </si>
  <si>
    <t>/funding-round/ce071ec9d2adbc91532a3b881b75820f</t>
  </si>
  <si>
    <t>/Organization/Silverwing</t>
  </si>
  <si>
    <t>SILVERWING</t>
  </si>
  <si>
    <t>http://FlySILVERWING.com</t>
  </si>
  <si>
    <t>Aerospace|Brand Marketing|E-Commerce|Online Travel|Travel</t>
  </si>
  <si>
    <t>/organization/jumptheclub</t>
  </si>
  <si>
    <t>/funding-round/243c3d8232acec99f874a63ae224165f</t>
  </si>
  <si>
    <t>/Organization/Silvigen</t>
  </si>
  <si>
    <t>Silvigen</t>
  </si>
  <si>
    <t>http://www.silvigen.co.uk</t>
  </si>
  <si>
    <t>/organization/jumpthecut</t>
  </si>
  <si>
    <t>/funding-round/891f961c48e0f9b01ba62ce012d386b3</t>
  </si>
  <si>
    <t>/Organization/Sim-Digital</t>
  </si>
  <si>
    <t>SIM Digital</t>
  </si>
  <si>
    <t>http://www.simdigital.com</t>
  </si>
  <si>
    <t>/organization/jumptime</t>
  </si>
  <si>
    <t>/funding-round/991fb1bb5b5f99b71d0a020736dcc552</t>
  </si>
  <si>
    <t>/Organization/Sim-Partners</t>
  </si>
  <si>
    <t>SIM Partners</t>
  </si>
  <si>
    <t>http://simpartners.com</t>
  </si>
  <si>
    <t>Local Search|Mobile|SaaS|Search|Services|Social Media Marketing|Technology|Web CMS</t>
  </si>
  <si>
    <t>14-02-2006</t>
  </si>
  <si>
    <t>/funding-round/ef5f9b86baf3673c3ef312a4c7b58153</t>
  </si>
  <si>
    <t>/Organization/Sim4Tec</t>
  </si>
  <si>
    <t>sim4tec</t>
  </si>
  <si>
    <t>http://www.sim4tec.com</t>
  </si>
  <si>
    <t>/organization/jumpzter</t>
  </si>
  <si>
    <t>/funding-round/d3dc8c924d75acc2dfaafe3d507e69d4</t>
  </si>
  <si>
    <t>/Organization/Simalaya</t>
  </si>
  <si>
    <t>Simalaya</t>
  </si>
  <si>
    <t>http://www.simalaya.com</t>
  </si>
  <si>
    <t>Consulting|Outsourcing|Project Management</t>
  </si>
  <si>
    <t>/organization/jun-group</t>
  </si>
  <si>
    <t>/funding-round/2c06f4984eab5fd8836817fdb2293f2a</t>
  </si>
  <si>
    <t>/Organization/Simbe-Robotics</t>
  </si>
  <si>
    <t>Simbe Robotics</t>
  </si>
  <si>
    <t>http://www.simberobotics.com</t>
  </si>
  <si>
    <t>/funding-round/6474a7dad63c558119f5d906c21bde0c</t>
  </si>
  <si>
    <t>/Organization/Simbionix</t>
  </si>
  <si>
    <t>Simbionix</t>
  </si>
  <si>
    <t>http://simbionix.com</t>
  </si>
  <si>
    <t>/funding-round/bc3b0a7f14bfa11164af206691c068c8</t>
  </si>
  <si>
    <t>/Organization/Simbiosis</t>
  </si>
  <si>
    <t>Simbiosis</t>
  </si>
  <si>
    <t>http://www.simbiosis.com</t>
  </si>
  <si>
    <t>/organization/jun-innovations</t>
  </si>
  <si>
    <t>/funding-round/a85d6329f85d941eee6ca523e9d477d2</t>
  </si>
  <si>
    <t>/Organization/Simbol-Mining</t>
  </si>
  <si>
    <t>Simbol Materials</t>
  </si>
  <si>
    <t>http://www.simbolmaterials.com</t>
  </si>
  <si>
    <t>/organization/junar</t>
  </si>
  <si>
    <t>/funding-round/5f7dfb52beb05ceb15621155b671daf1</t>
  </si>
  <si>
    <t>/Organization/Simeio-Solutions</t>
  </si>
  <si>
    <t>Simeio Solutions</t>
  </si>
  <si>
    <t>http://simeiosolutions.com</t>
  </si>
  <si>
    <t>/funding-round/9f547d4d5a8538fb317290bf1a2318a6</t>
  </si>
  <si>
    <t>/Organization/Simfinit</t>
  </si>
  <si>
    <t>Simfinit</t>
  </si>
  <si>
    <t>http://simfinit.com/</t>
  </si>
  <si>
    <t>/funding-round/b4a17e10cc3d6e40b295c61e1d038580</t>
  </si>
  <si>
    <t>/Organization/Simfy</t>
  </si>
  <si>
    <t>simfy</t>
  </si>
  <si>
    <t>http://www.simfy.de</t>
  </si>
  <si>
    <t>/organization/junction</t>
  </si>
  <si>
    <t>/funding-round/554bef2494c3d12d722e16bb6a914865</t>
  </si>
  <si>
    <t>/Organization/Simgym</t>
  </si>
  <si>
    <t>SimGym</t>
  </si>
  <si>
    <t>http://SimGym.com</t>
  </si>
  <si>
    <t>Fitness|Health and Wellness|iPhone</t>
  </si>
  <si>
    <t>/organization/junction-solutions</t>
  </si>
  <si>
    <t>/funding-round/def7f584e34011a0954417f855b6f70f</t>
  </si>
  <si>
    <t>/Organization/Simi</t>
  </si>
  <si>
    <t>SIMI</t>
  </si>
  <si>
    <t>http://getsimi.com</t>
  </si>
  <si>
    <t>Hospitality|Hotels|Restaurants|Spas</t>
  </si>
  <si>
    <t>/organization/june</t>
  </si>
  <si>
    <t>/funding-round/efe1116f6994d3cbd231aa00f6d30749</t>
  </si>
  <si>
    <t>/Organization/Similar-Pages</t>
  </si>
  <si>
    <t>Similar Pages</t>
  </si>
  <si>
    <t>/organization/june-blackbox</t>
  </si>
  <si>
    <t>/funding-round/7d3b36118e07887407fc2a1c413a0b98</t>
  </si>
  <si>
    <t>/Organization/Similarity-Systems</t>
  </si>
  <si>
    <t>Similarity Systems</t>
  </si>
  <si>
    <t>/organization/juneau-biosciences</t>
  </si>
  <si>
    <t>/funding-round/0605e8697ffee8e0c7ed2707dba978e0</t>
  </si>
  <si>
    <t>/Organization/Similarsites-Com</t>
  </si>
  <si>
    <t>SimilarSites.com</t>
  </si>
  <si>
    <t>http://www.similarsites.com</t>
  </si>
  <si>
    <t>/funding-round/14defd3c9e6240f2ddf80b1e3e53e3a7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funding-round/7c7a71a5b31b8c9e1c46aa1fd9a2f392</t>
  </si>
  <si>
    <t>/Organization/Simility</t>
  </si>
  <si>
    <t>Simility</t>
  </si>
  <si>
    <t>http://simility.com</t>
  </si>
  <si>
    <t>/funding-round/9078d4e7fb75d6fd5f0a04f83b82d7fc</t>
  </si>
  <si>
    <t>/Organization/Siminars</t>
  </si>
  <si>
    <t>Siminars</t>
  </si>
  <si>
    <t>http://www.siminars.com</t>
  </si>
  <si>
    <t>Curated Web|Education|Networking|Publishing</t>
  </si>
  <si>
    <t>/funding-round/e7272c76b4d925bdbe547e2cd85d493f</t>
  </si>
  <si>
    <t>/Organization/Simio</t>
  </si>
  <si>
    <t>Simio</t>
  </si>
  <si>
    <t>http://www.simio.com</t>
  </si>
  <si>
    <t>/organization/junglecents</t>
  </si>
  <si>
    <t>/funding-round/bd9c7ce67c9619ad2653a08eb41934e6</t>
  </si>
  <si>
    <t>/Organization/Simmery</t>
  </si>
  <si>
    <t>Simmery</t>
  </si>
  <si>
    <t>/organization/jungo-software</t>
  </si>
  <si>
    <t>/funding-round/7cf27ee2cfa29bd3d107f294a91d40b8</t>
  </si>
  <si>
    <t>/Organization/Simmesion-Holdings</t>
  </si>
  <si>
    <t>Simmersion Holdings</t>
  </si>
  <si>
    <t>http://www.simmersionholdings.com</t>
  </si>
  <si>
    <t>Simulation|Software|Virtual Worlds</t>
  </si>
  <si>
    <t>/organization/juniper-medical</t>
  </si>
  <si>
    <t>/funding-round/571150ac1b6980ffbc9421287c33cd1b</t>
  </si>
  <si>
    <t>/Organization/Simmr</t>
  </si>
  <si>
    <t>Simmr</t>
  </si>
  <si>
    <t>http://www.simmr.co/</t>
  </si>
  <si>
    <t>/organization/juniper-networks</t>
  </si>
  <si>
    <t>/funding-round/583c2700c6c4dea68036f4950a78af2d</t>
  </si>
  <si>
    <t>/Organization/Simopsstudios</t>
  </si>
  <si>
    <t>Sim Ops Studios</t>
  </si>
  <si>
    <t>http://www.simopsstudios.com</t>
  </si>
  <si>
    <t>/funding-round/6a385dce0b413fa5fd7166d43e8356ec</t>
  </si>
  <si>
    <t>/Organization/Simpa-Networks</t>
  </si>
  <si>
    <t>Simpa Networks</t>
  </si>
  <si>
    <t>http://www.simpanetworks.com</t>
  </si>
  <si>
    <t>/organization/juniqe</t>
  </si>
  <si>
    <t>/funding-round/59135d578f402c17d6ec8183f5e3867c</t>
  </si>
  <si>
    <t>/Organization/Simparel</t>
  </si>
  <si>
    <t>Simparel</t>
  </si>
  <si>
    <t>http://www.simparel.com</t>
  </si>
  <si>
    <t>/funding-round/aa1776635ee28fbb10640f2853895064</t>
  </si>
  <si>
    <t>/Organization/Simperium</t>
  </si>
  <si>
    <t>Simperium</t>
  </si>
  <si>
    <t>http://www.simperium.com</t>
  </si>
  <si>
    <t>/funding-round/f1f28fa3c627c60934b1ce079ebdc50d</t>
  </si>
  <si>
    <t>/Organization/Simphatic</t>
  </si>
  <si>
    <t>Simpathic</t>
  </si>
  <si>
    <t>http://simpathic.com/</t>
  </si>
  <si>
    <t>Health Care|Medical|Mobile</t>
  </si>
  <si>
    <t>/organization/junk4junk</t>
  </si>
  <si>
    <t>/funding-round/d2ad9fa2e6dc6d03ddd6425950b0ee10</t>
  </si>
  <si>
    <t>/Organization/Simpirica-Spine</t>
  </si>
  <si>
    <t>Simpirica Spine</t>
  </si>
  <si>
    <t>http://www.simpirica.com</t>
  </si>
  <si>
    <t>/organization/junkbot-inc</t>
  </si>
  <si>
    <t>/funding-round/8eb485956f7d4017996861305a291825</t>
  </si>
  <si>
    <t>/Organization/Simpki</t>
  </si>
  <si>
    <t>SIMPKI</t>
  </si>
  <si>
    <t>http://www.simpki.co/</t>
  </si>
  <si>
    <t>Real Estate|Transportation|Travel|Travel &amp; Tourism</t>
  </si>
  <si>
    <t>/organization/junker</t>
  </si>
  <si>
    <t>/funding-round/1f75222bbcfe42b0e220d2fe65bbbfe1</t>
  </si>
  <si>
    <t>/Organization/Simple</t>
  </si>
  <si>
    <t>The Simple</t>
  </si>
  <si>
    <t>http://www.thesimple.org</t>
  </si>
  <si>
    <t>/organization/junko-tada</t>
  </si>
  <si>
    <t>/funding-round/e82b1e4309d9a72d0e31067e900bf6c4</t>
  </si>
  <si>
    <t>/Organization/Simple-Admit</t>
  </si>
  <si>
    <t>Simple Admit</t>
  </si>
  <si>
    <t>http://www.simpleadmit.com</t>
  </si>
  <si>
    <t>Baldwinsville</t>
  </si>
  <si>
    <t>/organization/junnah</t>
  </si>
  <si>
    <t>/funding-round/723d2c65c4bcef24b36d6e1256b0c81b</t>
  </si>
  <si>
    <t>/Organization/Simple-Beat</t>
  </si>
  <si>
    <t>Simple Beat</t>
  </si>
  <si>
    <t>/organization/juno-power</t>
  </si>
  <si>
    <t>/funding-round/fa75ec305a55ad1f17469f29e6a07161</t>
  </si>
  <si>
    <t>/Organization/Simple-Car-Wash</t>
  </si>
  <si>
    <t>Simple Car Wash</t>
  </si>
  <si>
    <t>http://www.simplewaterless.com</t>
  </si>
  <si>
    <t>/organization/juno-therapeutics</t>
  </si>
  <si>
    <t>/funding-round/7c90e6be0c0b9b4ff46dca12999b7465</t>
  </si>
  <si>
    <t>/Organization/Simple-Emotion</t>
  </si>
  <si>
    <t>Simple Emotion</t>
  </si>
  <si>
    <t>http://simpleemotion.com</t>
  </si>
  <si>
    <t>/funding-round/82a5765ed0d373e96427db656e779545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funding-round/c91141727a01695f7c322807c58cd8a7</t>
  </si>
  <si>
    <t>/Organization/Simple-Fill-Inc</t>
  </si>
  <si>
    <t>Simple-Fill</t>
  </si>
  <si>
    <t>http://simple-fill.com</t>
  </si>
  <si>
    <t>/funding-round/f93ba64f2e858105c47ee4901dc71d74</t>
  </si>
  <si>
    <t>/Organization/Simple-Labs</t>
  </si>
  <si>
    <t>Swell</t>
  </si>
  <si>
    <t>https://tryswell.com/</t>
  </si>
  <si>
    <t>E-Commerce|Mobile|Productivity Software</t>
  </si>
  <si>
    <t>/organization/junta-cl</t>
  </si>
  <si>
    <t>/funding-round/ade2161e5981eda01c7dc602d19ce832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juntines</t>
  </si>
  <si>
    <t>/funding-round/43963fbbedc12012a5d2ce94b6c4ffca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juntos-finanzas</t>
  </si>
  <si>
    <t>/funding-round/2785bdff02c925ba187860e3a4553efb</t>
  </si>
  <si>
    <t>/Organization/Simple-Mills</t>
  </si>
  <si>
    <t>Simple Mills</t>
  </si>
  <si>
    <t>http://www.simplemills.com</t>
  </si>
  <si>
    <t>Food Processing|Manufacturing|Services</t>
  </si>
  <si>
    <t>/funding-round/53814c4d943df172511e63d4ce244f36</t>
  </si>
  <si>
    <t>/Organization/Simple-Mist</t>
  </si>
  <si>
    <t>SimpleMist</t>
  </si>
  <si>
    <t>https://simplemist.com</t>
  </si>
  <si>
    <t>Android|Health and Wellness|iOS|Mobile</t>
  </si>
  <si>
    <t>/organization/junyo</t>
  </si>
  <si>
    <t>/funding-round/cd46ad6ba8fb6a03ef9486073127d1c4</t>
  </si>
  <si>
    <t>/Organization/Simple-Tithe</t>
  </si>
  <si>
    <t>Tithe.ly</t>
  </si>
  <si>
    <t>https://tithe.ly</t>
  </si>
  <si>
    <t>26-09-2013</t>
  </si>
  <si>
    <t>/organization/jurato</t>
  </si>
  <si>
    <t>/funding-round/0687225c1f6a5bf3178dd142a66fbd07</t>
  </si>
  <si>
    <t>/Organization/Simple-Tv</t>
  </si>
  <si>
    <t>Simple.TV</t>
  </si>
  <si>
    <t>http://www.simple.tv</t>
  </si>
  <si>
    <t>Consumer Electronics|Hardware + Software|Television</t>
  </si>
  <si>
    <t>/funding-round/5282aece75ab2458c12eb117b7de1b27</t>
  </si>
  <si>
    <t>/Organization/Simple-Wearables</t>
  </si>
  <si>
    <t>Simple Wearables</t>
  </si>
  <si>
    <t>http://www.simplewearables.com</t>
  </si>
  <si>
    <t>Health and Wellness|Mobile|Technology|Wearables</t>
  </si>
  <si>
    <t>/organization/jurispect</t>
  </si>
  <si>
    <t>/funding-round/fab6158d7ebfd3bd89165b99ad69d593</t>
  </si>
  <si>
    <t>/Organization/Simplebooklet</t>
  </si>
  <si>
    <t>Simplebooklet</t>
  </si>
  <si>
    <t>http://simplebooklet.com</t>
  </si>
  <si>
    <t>Curated Web|Presentations|Publishing</t>
  </si>
  <si>
    <t>/organization/juristat</t>
  </si>
  <si>
    <t>/funding-round/011b974109bfcfb7ee47a11fb9ed26ef</t>
  </si>
  <si>
    <t>/Organization/Simplecitizen</t>
  </si>
  <si>
    <t>SimpleCitizen</t>
  </si>
  <si>
    <t>http://www.simplecitizen.com/</t>
  </si>
  <si>
    <t>/funding-round/223262a3aaf46e337250392e0d0a5e97</t>
  </si>
  <si>
    <t>/Organization/Simplecrew</t>
  </si>
  <si>
    <t>SimpleCrew</t>
  </si>
  <si>
    <t>http://www.SimpleCrew.com</t>
  </si>
  <si>
    <t>Mobile|SaaS|Sales and Marketing</t>
  </si>
  <si>
    <t>/funding-round/8b88f2be5ce4b910bfa98fb1e740180d</t>
  </si>
  <si>
    <t>/Organization/Simpledeal</t>
  </si>
  <si>
    <t>SimpleDeal</t>
  </si>
  <si>
    <t>http://www.simpledealapp.com</t>
  </si>
  <si>
    <t>/funding-round/92be30b22570f58857c036e0c72d7a63</t>
  </si>
  <si>
    <t>/Organization/Simplee</t>
  </si>
  <si>
    <t>Simplee</t>
  </si>
  <si>
    <t>http://simplee.com</t>
  </si>
  <si>
    <t>Enterprise Software|FinTech|Health Care|Payments|SaaS</t>
  </si>
  <si>
    <t>/funding-round/e0b7aa40156d593ebc57f47259630807</t>
  </si>
  <si>
    <t>/Organization/Simplefi</t>
  </si>
  <si>
    <t>SimpleFi</t>
  </si>
  <si>
    <t>https://www.simplefinow.com/</t>
  </si>
  <si>
    <t>Consulting|Personal Finance</t>
  </si>
  <si>
    <t>/funding-round/f75231e8a36e8f0487bcc9920e10da4f</t>
  </si>
  <si>
    <t>/Organization/Simplefloors</t>
  </si>
  <si>
    <t>simpleFLOORS</t>
  </si>
  <si>
    <t>/organization/jurni-inc-</t>
  </si>
  <si>
    <t>/funding-round/2de05ef66d5da248344f29de6bc5cee6</t>
  </si>
  <si>
    <t>/Organization/Simplegeo</t>
  </si>
  <si>
    <t>SimpleGeo</t>
  </si>
  <si>
    <t>http://simplegeo.com</t>
  </si>
  <si>
    <t>Advertising|Developer APIs|Location Based Services</t>
  </si>
  <si>
    <t>/organization/jurny-the-core-values-matching-platform</t>
  </si>
  <si>
    <t>/funding-round/dcdc7a2e818c03e6717a7fd4e6c79cd6</t>
  </si>
  <si>
    <t>/Organization/Simplehoney</t>
  </si>
  <si>
    <t>SimpleHoney</t>
  </si>
  <si>
    <t>http://simplehoney.com</t>
  </si>
  <si>
    <t>/organization/jurojinx-ag</t>
  </si>
  <si>
    <t>/funding-round/c7714a35f9270e28bd031975965723c3</t>
  </si>
  <si>
    <t>/Organization/Simplelegal</t>
  </si>
  <si>
    <t>SimpleLegal</t>
  </si>
  <si>
    <t>http://www.simplelegal.com</t>
  </si>
  <si>
    <t>Billing|Legal|Reviews and Recommendations</t>
  </si>
  <si>
    <t>/organization/jusbrasil</t>
  </si>
  <si>
    <t>/funding-round/4685bf211510c516c85df1904b97111d</t>
  </si>
  <si>
    <t>/Organization/Simplemail</t>
  </si>
  <si>
    <t>SimpleMail</t>
  </si>
  <si>
    <t>https://www.simple-mail.fr/</t>
  </si>
  <si>
    <t>Email|Internet|SaaS</t>
  </si>
  <si>
    <t>Chessy</t>
  </si>
  <si>
    <t>/funding-round/7f3a5c31e1f77b2f850f420cf5dd4e69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jusp</t>
  </si>
  <si>
    <t>/funding-round/3b9294fcf8f65a0b4bb4b51ee1865092</t>
  </si>
  <si>
    <t>/Organization/Simplepons</t>
  </si>
  <si>
    <t>SimplePons, Inc.</t>
  </si>
  <si>
    <t>http://www.simplepons.com</t>
  </si>
  <si>
    <t>/funding-round/5a8af992244acf342d15128eb4af2074</t>
  </si>
  <si>
    <t>/Organization/Simpler</t>
  </si>
  <si>
    <t>Simpler</t>
  </si>
  <si>
    <t>http://www.simpler.co</t>
  </si>
  <si>
    <t>/funding-round/df39dd4372ab8139d5bc4122e12fa4fa</t>
  </si>
  <si>
    <t>/Organization/Simpler-Networks</t>
  </si>
  <si>
    <t>Simpler Networks</t>
  </si>
  <si>
    <t>http://www.simplernetworks.com/</t>
  </si>
  <si>
    <t>/organization/just</t>
  </si>
  <si>
    <t>/funding-round/9d39726ce62c427e62c8bbf61dc1334a</t>
  </si>
  <si>
    <t>/Organization/Simplereach</t>
  </si>
  <si>
    <t>SimpleReach</t>
  </si>
  <si>
    <t>http://simplereach.com</t>
  </si>
  <si>
    <t>/organization/just-above-cost</t>
  </si>
  <si>
    <t>/funding-round/28c5253c1a244c0acd576058206ef38b</t>
  </si>
  <si>
    <t>/Organization/Simpleregistry</t>
  </si>
  <si>
    <t>SimpleRegistry</t>
  </si>
  <si>
    <t>http://www.SimpleRegistry.com</t>
  </si>
  <si>
    <t>/organization/just-around-us</t>
  </si>
  <si>
    <t>/funding-round/88ec085b26e74a8abac42750329fbdbd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just-between-friends</t>
  </si>
  <si>
    <t>/funding-round/7341bd7206751e4c7cb3320a5aa4348c</t>
  </si>
  <si>
    <t>/Organization/Simplerobb</t>
  </si>
  <si>
    <t>SIMPLEROBB.COM</t>
  </si>
  <si>
    <t>http://simplerobb.com</t>
  </si>
  <si>
    <t>Rosedale</t>
  </si>
  <si>
    <t>23-08-2008</t>
  </si>
  <si>
    <t>/funding-round/b56968297898df0968011a9cce19fe24</t>
  </si>
  <si>
    <t>/Organization/Simplesaverx</t>
  </si>
  <si>
    <t>SimpleSaveRx</t>
  </si>
  <si>
    <t>https://simplesaverx.com/</t>
  </si>
  <si>
    <t>/funding-round/b82f457019ba16366eacd513e6e32f5a</t>
  </si>
  <si>
    <t>/Organization/Simpleshow</t>
  </si>
  <si>
    <t>Simpleshow</t>
  </si>
  <si>
    <t>http://www.simpleshow.com</t>
  </si>
  <si>
    <t>EdTech|Education|Photography</t>
  </si>
  <si>
    <t>/organization/just-biotherapeutics</t>
  </si>
  <si>
    <t>/funding-round/d6d79bddd37e2a86a3cfb896f8709cdc</t>
  </si>
  <si>
    <t>/Organization/Simplesite</t>
  </si>
  <si>
    <t>SimpleSite</t>
  </si>
  <si>
    <t>http://simplesite.com</t>
  </si>
  <si>
    <t>Blogging Platforms|Curated Web|SaaS|Web CMS|Web Hosting</t>
  </si>
  <si>
    <t>/organization/just-dial</t>
  </si>
  <si>
    <t>/funding-round/7772965d03013f4da87bec7c28d0f7e7</t>
  </si>
  <si>
    <t>/Organization/Simplestar</t>
  </si>
  <si>
    <t>Simple Star</t>
  </si>
  <si>
    <t>/funding-round/d15d2e445d216378e134d25520f32ba0</t>
  </si>
  <si>
    <t>/Organization/Simplestream</t>
  </si>
  <si>
    <t>Simplestream</t>
  </si>
  <si>
    <t>http://www.simplestream.com</t>
  </si>
  <si>
    <t>Mobile Video|Video Streaming</t>
  </si>
  <si>
    <t>/organization/just-eat</t>
  </si>
  <si>
    <t>/funding-round/00dea85b390858777b7a8c5733aef5e3</t>
  </si>
  <si>
    <t>/Organization/Simplesurance</t>
  </si>
  <si>
    <t>simplesurance GmbH</t>
  </si>
  <si>
    <t>https://www.schutzklick.de</t>
  </si>
  <si>
    <t>/funding-round/9c88fe270945181028e72a68d2131bc0</t>
  </si>
  <si>
    <t>/Organization/Simpletax</t>
  </si>
  <si>
    <t>SimpleTax</t>
  </si>
  <si>
    <t>http://www.gosimpletax.com</t>
  </si>
  <si>
    <t>/funding-round/be5535ab40b9f6de613f7c10bc917390</t>
  </si>
  <si>
    <t>/Organization/Simpletherapy</t>
  </si>
  <si>
    <t>SimpleTherapy</t>
  </si>
  <si>
    <t>http://simpletherapy.com</t>
  </si>
  <si>
    <t>/funding-round/dc2b84737a128a30319aeccd600842db</t>
  </si>
  <si>
    <t>/Organization/Simpletuition</t>
  </si>
  <si>
    <t>SimpleTuition</t>
  </si>
  <si>
    <t>http://simpletuition.com</t>
  </si>
  <si>
    <t>Education|Finance|Innovation Management</t>
  </si>
  <si>
    <t>/organization/just-gotta-make-it-advertising</t>
  </si>
  <si>
    <t>/funding-round/25ffdb5469f7d7bf4dda426d5b1361d6</t>
  </si>
  <si>
    <t>/Organization/Simpleview</t>
  </si>
  <si>
    <t>Simpleview</t>
  </si>
  <si>
    <t>http://www.simpleviewinc.com</t>
  </si>
  <si>
    <t>/organization/just-sales-by-shop-o-lot-inc-</t>
  </si>
  <si>
    <t>/funding-round/126feda2138b537daeae1a5a3a0be28e</t>
  </si>
  <si>
    <t>/Organization/Simplex-3</t>
  </si>
  <si>
    <t>Simplex</t>
  </si>
  <si>
    <t>http://www.simplex.cc</t>
  </si>
  <si>
    <t>Bitcoin|FinTech|Fraud Detection|Payments</t>
  </si>
  <si>
    <t>/organization/just-sold</t>
  </si>
  <si>
    <t>/funding-round/8039924aeaed3259bf3bb2c72f786595</t>
  </si>
  <si>
    <t>/Organization/Simplex-Healthcare</t>
  </si>
  <si>
    <t>Simplex Healthcare</t>
  </si>
  <si>
    <t>http://www.simplexhealthcare.com</t>
  </si>
  <si>
    <t>/organization/just-soles</t>
  </si>
  <si>
    <t>/funding-round/457ca29a5434795fe8ed0041d7a890d6</t>
  </si>
  <si>
    <t>/Organization/Simplex-Solutions</t>
  </si>
  <si>
    <t>Simplex Solutions</t>
  </si>
  <si>
    <t>http://www.simplexsolutions.net</t>
  </si>
  <si>
    <t>/organization/justanswer-com</t>
  </si>
  <si>
    <t>/funding-round/10a15b17640e16a6c5f68031dc55f2e6</t>
  </si>
  <si>
    <t>/Organization/Simpli-Fi</t>
  </si>
  <si>
    <t>Simpli.fi</t>
  </si>
  <si>
    <t>http://www.simpli.fi</t>
  </si>
  <si>
    <t>Advertising|Auctions|Search|Semantic Search|SEO</t>
  </si>
  <si>
    <t>/funding-round/a40dfec3386fc2f08ccfdd358333a19c</t>
  </si>
  <si>
    <t>/Organization/Simpli5D</t>
  </si>
  <si>
    <t>Simpli5d</t>
  </si>
  <si>
    <t>http://nlpcaptcha.com</t>
  </si>
  <si>
    <t>Advertising|Publishing|Technology|Young Adults</t>
  </si>
  <si>
    <t>/organization/justbook</t>
  </si>
  <si>
    <t>/funding-round/302c3929e74e5bd4c086ab46db217b32</t>
  </si>
  <si>
    <t>/Organization/Simplibuy-Technologies</t>
  </si>
  <si>
    <t>Simplibuy Technologies</t>
  </si>
  <si>
    <t>http://www.wicfy.com</t>
  </si>
  <si>
    <t>/funding-round/8c4afebd1004d06308d0997da4eee703</t>
  </si>
  <si>
    <t>/Organization/Simplicissimus-Book-Farm</t>
  </si>
  <si>
    <t>Simplicissimus Book Farm</t>
  </si>
  <si>
    <t>http://www.simplicissimus.it</t>
  </si>
  <si>
    <t>/organization/justbooks</t>
  </si>
  <si>
    <t>/funding-round/cb6e9a8b2d6e9d5f07721d65c3799cb8</t>
  </si>
  <si>
    <t>/Organization/Simplicita-Software</t>
  </si>
  <si>
    <t>Simplicita Software</t>
  </si>
  <si>
    <t>/organization/justcommodity-software-solutions</t>
  </si>
  <si>
    <t>/funding-round/8cb6e65771668a8a3f7fe0c87c5448cb</t>
  </si>
  <si>
    <t>/Organization/Simplicity</t>
  </si>
  <si>
    <t>Simplicity</t>
  </si>
  <si>
    <t>http://www.simplicitymfg.com/</t>
  </si>
  <si>
    <t>Heavy Industry|Manufacturing|Service Providers</t>
  </si>
  <si>
    <t>/organization/justfabulous</t>
  </si>
  <si>
    <t>/funding-round/823ea820ea64bfc54e4d970f3c3c6913</t>
  </si>
  <si>
    <t>/Organization/Simplificare</t>
  </si>
  <si>
    <t>Simplificare</t>
  </si>
  <si>
    <t>http://simplificare.net</t>
  </si>
  <si>
    <t>/funding-round/976a91b0a5cb8687425c963b5865b8e0</t>
  </si>
  <si>
    <t>/Organization/Simplifield</t>
  </si>
  <si>
    <t>SimpliField</t>
  </si>
  <si>
    <t>http://www.simplifield.com</t>
  </si>
  <si>
    <t>Enterprise Software|Market Research|Mobile|Productivity Software</t>
  </si>
  <si>
    <t>/funding-round/a5b815e78902d6930fe1cf7fcfde2fe6</t>
  </si>
  <si>
    <t>/Organization/Simplifier-Corporation</t>
  </si>
  <si>
    <t>Simplifier Corporation</t>
  </si>
  <si>
    <t>http://www.simplifiercorp.com/</t>
  </si>
  <si>
    <t>Big Data Analytics|Business Analytics|SaaS</t>
  </si>
  <si>
    <t>/funding-round/c33497834020418d459adc771a6fe6ad</t>
  </si>
  <si>
    <t>/Organization/Simplifly</t>
  </si>
  <si>
    <t>SimpliFly App</t>
  </si>
  <si>
    <t>http://www.simpliflyapp.com</t>
  </si>
  <si>
    <t>Advertising|Big Data|Mobile Commerce|Travel</t>
  </si>
  <si>
    <t>/funding-round/ef288b8d1447f0e043d7f9aea55a1369</t>
  </si>
  <si>
    <t>/Organization/Simplify-Corp</t>
  </si>
  <si>
    <t>Simplify</t>
  </si>
  <si>
    <t>http://www.simplify-llc.com</t>
  </si>
  <si>
    <t>Finance|Hedge Funds|Marketplaces|Software|Transaction Processing</t>
  </si>
  <si>
    <t>/funding-round/f8058638e244a4efd6a86e210d4ff44d</t>
  </si>
  <si>
    <t>/Organization/Simplifymd</t>
  </si>
  <si>
    <t>simplifyMD</t>
  </si>
  <si>
    <t>http://www.simplifymd.com</t>
  </si>
  <si>
    <t>/organization/justfamily</t>
  </si>
  <si>
    <t>/funding-round/156a022d17cc90006a84144f54403418</t>
  </si>
  <si>
    <t>/Organization/Simplilearn</t>
  </si>
  <si>
    <t>Simplilearn</t>
  </si>
  <si>
    <t>http://www.simplilearn.com</t>
  </si>
  <si>
    <t>Certification Test|EdTech|Education|Project Management|Tutoring</t>
  </si>
  <si>
    <t>/funding-round/6901de13dbe44a7c5a996bb0ea6541b0</t>
  </si>
  <si>
    <t>/Organization/Simplir</t>
  </si>
  <si>
    <t>Simplir</t>
  </si>
  <si>
    <t>PaaS|SaaS</t>
  </si>
  <si>
    <t>/funding-round/acf72b8c356da3cb3ae9f2f842dcfc62</t>
  </si>
  <si>
    <t>/Organization/Simplisafe</t>
  </si>
  <si>
    <t>SimpliSafe Home Security</t>
  </si>
  <si>
    <t>http://simplisafe.com</t>
  </si>
  <si>
    <t>Home Automation|Home &amp; Garden|Security</t>
  </si>
  <si>
    <t>/organization/justfoodfordogs</t>
  </si>
  <si>
    <t>/funding-round/2890fcc9b6d416f2f5958aee98356e21</t>
  </si>
  <si>
    <t>/Organization/Simplisico</t>
  </si>
  <si>
    <t>Simplisico</t>
  </si>
  <si>
    <t>http://www.simplisico.com/</t>
  </si>
  <si>
    <t>/organization/justgo-music</t>
  </si>
  <si>
    <t>/funding-round/220f41dc63ed28b169a0c6beebdfa5f8</t>
  </si>
  <si>
    <t>/Organization/Simplivity</t>
  </si>
  <si>
    <t>SimpliVity</t>
  </si>
  <si>
    <t>http://www.simplivity.com/index.php</t>
  </si>
  <si>
    <t>Storage|Virtualization|Web Hosting</t>
  </si>
  <si>
    <t>/organization/justicebox</t>
  </si>
  <si>
    <t>/funding-round/04b15935ea0f458af4cf5914c395b1bd</t>
  </si>
  <si>
    <t>/Organization/Simplivt</t>
  </si>
  <si>
    <t>SimpliVT</t>
  </si>
  <si>
    <t>/funding-round/14067481caab2f7c0d22f9f2d6e3a5ca</t>
  </si>
  <si>
    <t>24/12/2011</t>
  </si>
  <si>
    <t>/Organization/Simplr-Just-For-Campus</t>
  </si>
  <si>
    <t>Simplr—Just for Campus</t>
  </si>
  <si>
    <t>http://www.simplr.cn</t>
  </si>
  <si>
    <t>/funding-round/2662bf35bd6742ca1502b13592d612f2</t>
  </si>
  <si>
    <t>/Organization/Simplus</t>
  </si>
  <si>
    <t>Simplus</t>
  </si>
  <si>
    <t>http://www.simplus.com</t>
  </si>
  <si>
    <t>/organization/justinmind</t>
  </si>
  <si>
    <t>/funding-round/c6e9adcef86247dccf8418dc3e4b9a0b</t>
  </si>
  <si>
    <t>/Organization/Simply-Easier-Payments</t>
  </si>
  <si>
    <t>Simply Easier Payments</t>
  </si>
  <si>
    <t>http://simplyeasierpayments.com</t>
  </si>
  <si>
    <t>/organization/justintv</t>
  </si>
  <si>
    <t>/funding-round/621ff80a82462cca3b29daa6b8e8f239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funding-round/6a9baa9853667c84e7c462a322e75aeb</t>
  </si>
  <si>
    <t>/Organization/Simply-Hired</t>
  </si>
  <si>
    <t>Simply Hired</t>
  </si>
  <si>
    <t>http://simplyhired.com</t>
  </si>
  <si>
    <t>/funding-round/ff7f456df3302b44ed1e71bc1701bf86</t>
  </si>
  <si>
    <t>/Organization/Simply-Inviting-Custom-Stationery-And-Gifts-Business-Plan</t>
  </si>
  <si>
    <t>Simply Inviting Custom Stationery and Gifts Business Plan</t>
  </si>
  <si>
    <t>Dacono</t>
  </si>
  <si>
    <t>/organization/justinvesting</t>
  </si>
  <si>
    <t>/funding-round/41685bc9bc484d93d9c0f6023e544472</t>
  </si>
  <si>
    <t>/Organization/Simply-Measured</t>
  </si>
  <si>
    <t>Simply Measured</t>
  </si>
  <si>
    <t>http://simplymeasured.com</t>
  </si>
  <si>
    <t>Analytics|B2B|SaaS|Social Media</t>
  </si>
  <si>
    <t>/organization/justly</t>
  </si>
  <si>
    <t>/funding-round/ccc49e6df18fb74f7d40fe729b0cdb90</t>
  </si>
  <si>
    <t>/Organization/Simply-Pasta-More</t>
  </si>
  <si>
    <t>Simply Pasta &amp; More</t>
  </si>
  <si>
    <t>/organization/justme</t>
  </si>
  <si>
    <t>/funding-round/398fe2cada5ddf332318d8ff0e367367</t>
  </si>
  <si>
    <t>/Organization/Simply-Social</t>
  </si>
  <si>
    <t>Simply Social</t>
  </si>
  <si>
    <t>http://www.gosimplysocial.com/</t>
  </si>
  <si>
    <t>Social Media Management</t>
  </si>
  <si>
    <t>/funding-round/50c8b757d82cf617ae14e60b51ae5102</t>
  </si>
  <si>
    <t>/Organization/Simply-Wall-St</t>
  </si>
  <si>
    <t>Simply Wall St</t>
  </si>
  <si>
    <t>http://www.simplywall.st</t>
  </si>
  <si>
    <t>/funding-round/78b42359799ec3823b16c7ff86142937</t>
  </si>
  <si>
    <t>/Organization/Simply-Zesty</t>
  </si>
  <si>
    <t>Simply Zesty</t>
  </si>
  <si>
    <t>http://www.simplyzesty.com</t>
  </si>
  <si>
    <t>Media|Public Relations|Sales and Marketing|Social Media</t>
  </si>
  <si>
    <t>/funding-round/84418d788fbf17fc32a4e565fd55dcef</t>
  </si>
  <si>
    <t>/Organization/Simplybox</t>
  </si>
  <si>
    <t>SimplyBox</t>
  </si>
  <si>
    <t>http://www.simplybox.com</t>
  </si>
  <si>
    <t>/funding-round/c52aea6363127fcdb8b44c1ed1893dc6</t>
  </si>
  <si>
    <t>/Organization/Simplycast</t>
  </si>
  <si>
    <t>SimplyCast</t>
  </si>
  <si>
    <t>http://www.simplycast.com</t>
  </si>
  <si>
    <t>Advertising|Direct Marketing|Email Marketing|Internet Marketing|Marketing Automation</t>
  </si>
  <si>
    <t>/funding-round/d2d0a769d02e20808b390017de498654</t>
  </si>
  <si>
    <t>/Organization/Simplycircle</t>
  </si>
  <si>
    <t>SimplyCircle</t>
  </si>
  <si>
    <t>http://www.simplycircle.com</t>
  </si>
  <si>
    <t>Application Platforms|Communications Infrastructure|Events</t>
  </si>
  <si>
    <t>/organization/justnine</t>
  </si>
  <si>
    <t>/funding-round/bf463cb9298d485f28f06b6fb5d8b08f</t>
  </si>
  <si>
    <t>/Organization/Simplycook</t>
  </si>
  <si>
    <t>SimplyCook</t>
  </si>
  <si>
    <t>http://simplycook.com</t>
  </si>
  <si>
    <t>/organization/justone-database-inc</t>
  </si>
  <si>
    <t>/funding-round/1e9a5a55fae03a0c1503737058117ab2</t>
  </si>
  <si>
    <t>/Organization/Simplycredit</t>
  </si>
  <si>
    <t>SimplyCredit</t>
  </si>
  <si>
    <t>https://www.simplycreditinc.com/</t>
  </si>
  <si>
    <t>/funding-round/962a6b36dfbd48ec8e7ba0bc55e0cd67</t>
  </si>
  <si>
    <t>/Organization/Simplyfinance</t>
  </si>
  <si>
    <t>Terra Matrix Media</t>
  </si>
  <si>
    <t>http://www.terramatrixmedia.com/index.html</t>
  </si>
  <si>
    <t>Banking|Curated Web|Finance|Insurance</t>
  </si>
  <si>
    <t>/funding-round/a776655287f224656b6bfb28c0a0413d</t>
  </si>
  <si>
    <t>/Organization/Simplygiving-Com</t>
  </si>
  <si>
    <t>SimplyGiving.com</t>
  </si>
  <si>
    <t>http://www.SimplyGiving.com</t>
  </si>
  <si>
    <t>E-Commerce Platforms|Mobile Commerce|Social Commerce</t>
  </si>
  <si>
    <t>/funding-round/c7c30780655d2224033974dd2cfa549e</t>
  </si>
  <si>
    <t>/Organization/Simplyinsured</t>
  </si>
  <si>
    <t>SimplyInsured</t>
  </si>
  <si>
    <t>http://www.simplyinsured.com</t>
  </si>
  <si>
    <t>E-Commerce|Health and Insurance|Health Care|Insurance</t>
  </si>
  <si>
    <t>/funding-round/cbc1eb1e19e9613f662cc73c19638ba6</t>
  </si>
  <si>
    <t>/Organization/Simplyprose</t>
  </si>
  <si>
    <t>SimplyProse</t>
  </si>
  <si>
    <t>http://www.simplyprose.com</t>
  </si>
  <si>
    <t>Internet|Networking|Publishing</t>
  </si>
  <si>
    <t>/organization/justparts</t>
  </si>
  <si>
    <t>/funding-round/c2dd7352e15608af582f762c787b77c1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justride</t>
  </si>
  <si>
    <t>/funding-round/806bacbaa28668c75d2cb3c115803cb7</t>
  </si>
  <si>
    <t>/Organization/Simpolfy</t>
  </si>
  <si>
    <t>Simpolfy</t>
  </si>
  <si>
    <t>http://simpolfy.com</t>
  </si>
  <si>
    <t>/funding-round/fb2a84bf2fc58fbe56e832c20145d8f4</t>
  </si>
  <si>
    <t>/Organization/Simppler</t>
  </si>
  <si>
    <t>Simppler</t>
  </si>
  <si>
    <t>http://www.simppler.com</t>
  </si>
  <si>
    <t>Big Data|Human Resources|Social Recruiting</t>
  </si>
  <si>
    <t>/organization/justright-surgical</t>
  </si>
  <si>
    <t>/funding-round/6a82191014750a2af22e33d38c008940</t>
  </si>
  <si>
    <t>/Organization/Simprints</t>
  </si>
  <si>
    <t>SimPrints</t>
  </si>
  <si>
    <t>http://www.simprints.com/</t>
  </si>
  <si>
    <t>/funding-round/77f7808bdf190a1cbcfb4eaf744f59b6</t>
  </si>
  <si>
    <t>/Organization/Simqly</t>
  </si>
  <si>
    <t>SimQly</t>
  </si>
  <si>
    <t>http://www.simqly.com</t>
  </si>
  <si>
    <t>/funding-round/9a5b6c1e3917e76f70390a3d92328762</t>
  </si>
  <si>
    <t>/Organization/Simraceway</t>
  </si>
  <si>
    <t>Simraceway</t>
  </si>
  <si>
    <t>http://www.simraceway.com</t>
  </si>
  <si>
    <t>/funding-round/f5341ad60d8be7a7efe2b9010b9f6fe9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ög</t>
  </si>
  <si>
    <t>/organization/justrite-manufacturing</t>
  </si>
  <si>
    <t>/funding-round/05a1fcb93f923d7d35aa843c8a962879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justshareit</t>
  </si>
  <si>
    <t>/funding-round/61f2d163ca71b06647ec64d69a56af46</t>
  </si>
  <si>
    <t>/Organization/Simtek</t>
  </si>
  <si>
    <t>SIMTEK</t>
  </si>
  <si>
    <t>http://www.simtek.com</t>
  </si>
  <si>
    <t>/organization/justspotted</t>
  </si>
  <si>
    <t>/funding-round/0df481399f41ccdee0e0c684d383d749</t>
  </si>
  <si>
    <t>/Organization/Simtel-Technologies</t>
  </si>
  <si>
    <t>SimTel Technologies</t>
  </si>
  <si>
    <t>http://www.simtelgroup.com</t>
  </si>
  <si>
    <t>/funding-round/ebdc630c63def7a19d610e28c0861ab9</t>
  </si>
  <si>
    <t>/Organization/Simtrol</t>
  </si>
  <si>
    <t>Simtrol</t>
  </si>
  <si>
    <t>http://www.simtrol.com</t>
  </si>
  <si>
    <t>/organization/justus-ltd</t>
  </si>
  <si>
    <t>/funding-round/9a5de649bc58893602dd27177fee35fd</t>
  </si>
  <si>
    <t>/Organization/Simuapp</t>
  </si>
  <si>
    <t>SimuApp</t>
  </si>
  <si>
    <t>/funding-round/f7ae5102a65bf614ceeb81ca142156e3</t>
  </si>
  <si>
    <t>/Organization/Simuform</t>
  </si>
  <si>
    <t>SimuForm</t>
  </si>
  <si>
    <t>http://simuform.com</t>
  </si>
  <si>
    <t>Herten</t>
  </si>
  <si>
    <t>/organization/justworks</t>
  </si>
  <si>
    <t>/funding-round/233bc5d437d34e831a6c6a3edfde2a42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funding-round/7f52135fb8e1fc5b94dea44605be3771</t>
  </si>
  <si>
    <t>/Organization/Simulated-Surgical-Systems</t>
  </si>
  <si>
    <t>Simulated Surgical Systems</t>
  </si>
  <si>
    <t>http://www.simulatedsurgicals.com</t>
  </si>
  <si>
    <t>/funding-round/f74ce2c15b49222d575286e98956a6ce</t>
  </si>
  <si>
    <t>/Organization/Simulation-Appliance</t>
  </si>
  <si>
    <t>Simulation Appliance</t>
  </si>
  <si>
    <t>/organization/justyle</t>
  </si>
  <si>
    <t>/funding-round/8801268503684ac8f8f374b5515bc8e4</t>
  </si>
  <si>
    <t>/Organization/Simulation-Sciences</t>
  </si>
  <si>
    <t>Simulation Sciences</t>
  </si>
  <si>
    <t>/organization/jut-inc</t>
  </si>
  <si>
    <t>/funding-round/d19aa4feba98ba5ff7f5b2318b946171</t>
  </si>
  <si>
    <t>/Organization/Simulmedia</t>
  </si>
  <si>
    <t>Simulmedia</t>
  </si>
  <si>
    <t>http://www.simulmedia.com</t>
  </si>
  <si>
    <t>Advertising|Media|Sales and Marketing|Television</t>
  </si>
  <si>
    <t>/organization/juupstore</t>
  </si>
  <si>
    <t>/funding-round/f3f259dda446476dc5edaf01760b2226</t>
  </si>
  <si>
    <t>/Organization/Simulscribe</t>
  </si>
  <si>
    <t>SimulScribe</t>
  </si>
  <si>
    <t>http://www.simulscribe.com/index.html</t>
  </si>
  <si>
    <t>/organization/juv-accessorios</t>
  </si>
  <si>
    <t>/funding-round/e46251c0c36f100e633509c61729db0a</t>
  </si>
  <si>
    <t>/Organization/Simultrader</t>
  </si>
  <si>
    <t>SimulTrader</t>
  </si>
  <si>
    <t>http://simultrader.co/</t>
  </si>
  <si>
    <t>/organization/juvaris-biotherapeutics</t>
  </si>
  <si>
    <t>/funding-round/02c86d8986a7ba15b642628e24fd7c19</t>
  </si>
  <si>
    <t>/Organization/Simulytics</t>
  </si>
  <si>
    <t>Simulytics</t>
  </si>
  <si>
    <t>/funding-round/4358c15bb2d49a190744e95ab3ec5399</t>
  </si>
  <si>
    <t>/Organization/Simworx</t>
  </si>
  <si>
    <t>Simworx</t>
  </si>
  <si>
    <t>http://www.simworx.co.uk</t>
  </si>
  <si>
    <t>/funding-round/6719c8a1d4dc45892a16aeabdc2bf72c</t>
  </si>
  <si>
    <t>/Organization/Sina</t>
  </si>
  <si>
    <t>Sina</t>
  </si>
  <si>
    <t>http://sina.com.cn</t>
  </si>
  <si>
    <t>/funding-round/82cbf7108250fb62584b242d1d4e8507</t>
  </si>
  <si>
    <t>/Organization/Sina-Fateh</t>
  </si>
  <si>
    <t>Kali Care</t>
  </si>
  <si>
    <t>http://kali.care</t>
  </si>
  <si>
    <t>/funding-round/8816903e3250986bd09eb4681ce131dc</t>
  </si>
  <si>
    <t>/Organization/Sina-Weibo</t>
  </si>
  <si>
    <t>Sina Weibo</t>
  </si>
  <si>
    <t>http://us.weibo.com</t>
  </si>
  <si>
    <t>/organization/juvent-regenerative-technologies-corporation</t>
  </si>
  <si>
    <t>/funding-round/d5c76d57afd168f68a9a3606eb854651</t>
  </si>
  <si>
    <t>/Organization/Sinapis-Pharma</t>
  </si>
  <si>
    <t>Sinapis Pharma</t>
  </si>
  <si>
    <t>http://www.sinapispharma.com</t>
  </si>
  <si>
    <t>/organization/juventa-technologies-holdings</t>
  </si>
  <si>
    <t>/funding-round/f43d142c43c128b3fed18431c8c58668</t>
  </si>
  <si>
    <t>/Organization/Sinaps</t>
  </si>
  <si>
    <t>Sinaps</t>
  </si>
  <si>
    <t>http://www.sinaps.com/</t>
  </si>
  <si>
    <t>/organization/juventas-therapeutics</t>
  </si>
  <si>
    <t>/funding-round/048f632834ce3786a6689e78d788bd2e</t>
  </si>
  <si>
    <t>/Organization/Sinba</t>
  </si>
  <si>
    <t>Sinba</t>
  </si>
  <si>
    <t>http://www.sinba.it/</t>
  </si>
  <si>
    <t>B2B|FinTech|Retail|Retail Technology</t>
  </si>
  <si>
    <t>/funding-round/888ee88947fc50c9a5f70820d3387ddd</t>
  </si>
  <si>
    <t>/Organization/Sinbad-Online-Travellers-Club</t>
  </si>
  <si>
    <t>Sinbad: online travellers club</t>
  </si>
  <si>
    <t>http://www.sinbad.cl</t>
  </si>
  <si>
    <t>/funding-round/e4244ffb6e2227ebfcb82b5315bec811</t>
  </si>
  <si>
    <t>/Organization/Sinbads-Supply-Chain</t>
  </si>
  <si>
    <t>Sinbad's supply chain</t>
  </si>
  <si>
    <t>/funding-round/fc09406c62ccf5611472c66e45f2103a</t>
  </si>
  <si>
    <t>/Organization/Since1910-Com</t>
  </si>
  <si>
    <t>Since1910.com</t>
  </si>
  <si>
    <t>http://www.since1910.com</t>
  </si>
  <si>
    <t>/organization/juvonex</t>
  </si>
  <si>
    <t>/funding-round/394b6c10bd9060b03347feb180bcec7a</t>
  </si>
  <si>
    <t>/Organization/Sincerely</t>
  </si>
  <si>
    <t>Sincerely</t>
  </si>
  <si>
    <t>http://sincerely.com</t>
  </si>
  <si>
    <t>/organization/juxinli</t>
  </si>
  <si>
    <t>/funding-round/cf429593b6cbeef44827648fd7af8299</t>
  </si>
  <si>
    <t>/Organization/Sinch</t>
  </si>
  <si>
    <t>Sinch</t>
  </si>
  <si>
    <t>https://www.sinch.com/</t>
  </si>
  <si>
    <t>/organization/juxta-labs</t>
  </si>
  <si>
    <t>/funding-round/76a2e2f3909661d48932bb185d1e0c32</t>
  </si>
  <si>
    <t>/Organization/Sinclair-Ecommerce</t>
  </si>
  <si>
    <t>Sinclair eCommerce</t>
  </si>
  <si>
    <t>http://sinclairecommerce.com</t>
  </si>
  <si>
    <t>/funding-round/eb7b68da1eb1c14994e8debe1d543106</t>
  </si>
  <si>
    <t>/Organization/Sincola</t>
  </si>
  <si>
    <t>SinCola</t>
  </si>
  <si>
    <t>http://www.sin-cola.com/</t>
  </si>
  <si>
    <t>Intelligent Systems</t>
  </si>
  <si>
    <t>/organization/juzi-information-technology</t>
  </si>
  <si>
    <t>/funding-round/80108565455175c65c5704acf72d6410</t>
  </si>
  <si>
    <t>/Organization/Sincropool</t>
  </si>
  <si>
    <t>SincroPool</t>
  </si>
  <si>
    <t>http://www.sincropool.com</t>
  </si>
  <si>
    <t>/organization/jw-capital-group</t>
  </si>
  <si>
    <t>/funding-round/800141a737655c455ad8877eab12e351</t>
  </si>
  <si>
    <t>/Organization/Sincuru</t>
  </si>
  <si>
    <t>Sincuru</t>
  </si>
  <si>
    <t>http://www.sincuru.com</t>
  </si>
  <si>
    <t>Subscription Businesses|Ventures for Good</t>
  </si>
  <si>
    <t>/organization/jwd-machine</t>
  </si>
  <si>
    <t>/funding-round/c0751209bedb51fdf71f7e70f3ff416b</t>
  </si>
  <si>
    <t>/Organization/Sindelantal</t>
  </si>
  <si>
    <t>SinDelantal</t>
  </si>
  <si>
    <t>http://www.sindelantal.com</t>
  </si>
  <si>
    <t>/organization/jwplayer</t>
  </si>
  <si>
    <t>/funding-round/09972a910d97048faad860a5cc84fc8e</t>
  </si>
  <si>
    <t>/Organization/Sindelantal-Mx</t>
  </si>
  <si>
    <t>SinDelantal.Mx</t>
  </si>
  <si>
    <t>http://SinDelantal.Mx</t>
  </si>
  <si>
    <t>Discounts|Hospitality|Internet|Restaurants|Search</t>
  </si>
  <si>
    <t>/funding-round/0ab3a45529126cd8a0290af6b6e99616</t>
  </si>
  <si>
    <t>/Organization/Sindeo</t>
  </si>
  <si>
    <t>Sindeo</t>
  </si>
  <si>
    <t>http://www.sindeo.com</t>
  </si>
  <si>
    <t>/funding-round/816b41c8ef95a2bc236a1a25387676ff</t>
  </si>
  <si>
    <t>/Organization/Sinequa</t>
  </si>
  <si>
    <t>Sinequa</t>
  </si>
  <si>
    <t>http://www.sinequa.com</t>
  </si>
  <si>
    <t>/organization/jybe</t>
  </si>
  <si>
    <t>/funding-round/ff080420a3023268e5dc960e1695765d</t>
  </si>
  <si>
    <t>/Organization/Sinexus</t>
  </si>
  <si>
    <t>Sinexus</t>
  </si>
  <si>
    <t>http://www.sinexusinc.com/</t>
  </si>
  <si>
    <t>/organization/jydo</t>
  </si>
  <si>
    <t>/funding-round/922f777a599ab23905d9100daf3f46a3</t>
  </si>
  <si>
    <t>/Organization/Sing-Ting-Delicious</t>
  </si>
  <si>
    <t>Sing Ting Delicious</t>
  </si>
  <si>
    <t>/organization/jymob</t>
  </si>
  <si>
    <t>/funding-round/34123802076f40f2b8f497a0dc4ebbb1</t>
  </si>
  <si>
    <t>/Organization/Singapore-Post</t>
  </si>
  <si>
    <t>Singapore Post</t>
  </si>
  <si>
    <t>http://www.singpost.com/</t>
  </si>
  <si>
    <t>1858-10-01</t>
  </si>
  <si>
    <t>/organization/jyms</t>
  </si>
  <si>
    <t>/funding-round/79ac0d1a3d30719fb06dbf00631fe419</t>
  </si>
  <si>
    <t>/Organization/Singer-Land-Deveploment</t>
  </si>
  <si>
    <t>Singer Land Deveploment</t>
  </si>
  <si>
    <t>/organization/jz-clothing-and-cosplay-design</t>
  </si>
  <si>
    <t>/funding-round/f6f53a711040c7c7cb5e636dd0e0e60e</t>
  </si>
  <si>
    <t>/Organization/Singld-Out</t>
  </si>
  <si>
    <t>Singld Out</t>
  </si>
  <si>
    <t>http://singldout.com/</t>
  </si>
  <si>
    <t>Online Dating|Professional Networking|Social Network Media</t>
  </si>
  <si>
    <t>/organization/k-12-techno-services</t>
  </si>
  <si>
    <t>/funding-round/5596e3df2f3c9f795c021c8170a81805</t>
  </si>
  <si>
    <t>/Organization/Single-Cell-Technology</t>
  </si>
  <si>
    <t>Single Cell Technology</t>
  </si>
  <si>
    <t>http://www.singlecelltechnology.com</t>
  </si>
  <si>
    <t>/funding-round/68574f53ff9d3c64f929e6134c62b391</t>
  </si>
  <si>
    <t>/Organization/Single-Digits</t>
  </si>
  <si>
    <t>Single Digits</t>
  </si>
  <si>
    <t>http://www.singledigits.com</t>
  </si>
  <si>
    <t>/organization/k-b-surgical-center</t>
  </si>
  <si>
    <t>/funding-round/90ac753d6829231f27c6ed22e380581f</t>
  </si>
  <si>
    <t>/Organization/Single-Touch-Systems</t>
  </si>
  <si>
    <t>Single Touch Systems</t>
  </si>
  <si>
    <t>http://www.singletouch.net</t>
  </si>
  <si>
    <t>/organization/k-motion-interactive</t>
  </si>
  <si>
    <t>/funding-round/3c3ee69ba30c97ae29687803779ed756</t>
  </si>
  <si>
    <t>/Organization/Singlefeed</t>
  </si>
  <si>
    <t>SingleFeed</t>
  </si>
  <si>
    <t>http://www.singlefeed.com</t>
  </si>
  <si>
    <t>/funding-round/3f0ad22ed618123cbc87d7632398d47d</t>
  </si>
  <si>
    <t>/Organization/Singlehop</t>
  </si>
  <si>
    <t>SingleHop</t>
  </si>
  <si>
    <t>http://www.singlehop.com</t>
  </si>
  <si>
    <t>Cloud Computing|IaaS|Infrastructure|Networking|Web Hosting</t>
  </si>
  <si>
    <t>/organization/k-pax-pharmaceuticals</t>
  </si>
  <si>
    <t>/funding-round/244e118ea1116039f1b23662da724e75</t>
  </si>
  <si>
    <t>/Organization/Singlepipe-Communications</t>
  </si>
  <si>
    <t>SinglePipe Communications</t>
  </si>
  <si>
    <t>http://www.singlepipecom.com</t>
  </si>
  <si>
    <t>/funding-round/a04dd0bd7e7d70caaea50e64db2c58ed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k-spine</t>
  </si>
  <si>
    <t>/funding-round/beba921b6f4d23a35295520616cd499e</t>
  </si>
  <si>
    <t>/Organization/Singly</t>
  </si>
  <si>
    <t>Singly</t>
  </si>
  <si>
    <t>http://singly.com</t>
  </si>
  <si>
    <t>21-12-2010</t>
  </si>
  <si>
    <t>/funding-round/bee3ae7a7207cbcce4d42285ab368a6f</t>
  </si>
  <si>
    <t>/Organization/Singon</t>
  </si>
  <si>
    <t>SingOn</t>
  </si>
  <si>
    <t>http://www.singon.com</t>
  </si>
  <si>
    <t>/organization/k-teco</t>
  </si>
  <si>
    <t>/funding-round/3d2adac8028663ef3360300c63eca9f3</t>
  </si>
  <si>
    <t>/Organization/Singshot-Media</t>
  </si>
  <si>
    <t>SingShot Media</t>
  </si>
  <si>
    <t>/organization/k1-speed</t>
  </si>
  <si>
    <t>/funding-round/f0161bbc8aa81f7f5c47d274819f5c11</t>
  </si>
  <si>
    <t>/Organization/Singspiel</t>
  </si>
  <si>
    <t>Singspiel</t>
  </si>
  <si>
    <t>Education|Internet|Mobile|Music</t>
  </si>
  <si>
    <t>/organization/k12</t>
  </si>
  <si>
    <t>/funding-round/c9933efe2af0cf7457b31d28c1567cc3</t>
  </si>
  <si>
    <t>/Organization/Singular</t>
  </si>
  <si>
    <t>Singular</t>
  </si>
  <si>
    <t>http://www.i-singular.com</t>
  </si>
  <si>
    <t>Advertising|Augmented Reality|K-12 Education|Mobile</t>
  </si>
  <si>
    <t>/organization/k12-enterprises</t>
  </si>
  <si>
    <t>/funding-round/e85df4aea6e2573a688e8de7e66bdd85</t>
  </si>
  <si>
    <t>/Organization/Singular-Net</t>
  </si>
  <si>
    <t>https://www.singular.net/</t>
  </si>
  <si>
    <t>Advertising|Marketing Automation|SaaS</t>
  </si>
  <si>
    <t>/organization/k12-solar-investment-fund</t>
  </si>
  <si>
    <t>/funding-round/15535047dfa80b7d023f53944537135f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k121</t>
  </si>
  <si>
    <t>/funding-round/2346e6f8243aee672e311b9056307e4a</t>
  </si>
  <si>
    <t>/Organization/Singularu</t>
  </si>
  <si>
    <t>Singularu</t>
  </si>
  <si>
    <t>http://www.singularu.com/</t>
  </si>
  <si>
    <t>Fashion|Jewelry|Marketplaces</t>
  </si>
  <si>
    <t>/funding-round/4b5178552069782b9efd6473ad25fe71</t>
  </si>
  <si>
    <t>/Organization/Singulex</t>
  </si>
  <si>
    <t>Singulex</t>
  </si>
  <si>
    <t>http://www.singulex.com</t>
  </si>
  <si>
    <t>/organization/k2</t>
  </si>
  <si>
    <t>/funding-round/edd23be56c36c02b4efe3ef182791917</t>
  </si>
  <si>
    <t>/Organization/Singwho</t>
  </si>
  <si>
    <t>SingWho</t>
  </si>
  <si>
    <t>http://www.singwho.com</t>
  </si>
  <si>
    <t>Career Management|Contests|Law Enforcement|Music</t>
  </si>
  <si>
    <t>/organization/k2-energy</t>
  </si>
  <si>
    <t>/funding-round/942668084342592ba62962b444edec4f</t>
  </si>
  <si>
    <t>/Organization/Sinimanes</t>
  </si>
  <si>
    <t>Sinimanes</t>
  </si>
  <si>
    <t>http://www.sinimanes.com</t>
  </si>
  <si>
    <t>/organization/k2-intelligence</t>
  </si>
  <si>
    <t>/funding-round/18a76bf7c6f8c754a3f2ff64b5b3cf51</t>
  </si>
  <si>
    <t>/Organization/Sinnet</t>
  </si>
  <si>
    <t>Sinnet</t>
  </si>
  <si>
    <t>http://www.sinnet.com.cn</t>
  </si>
  <si>
    <t>/funding-round/4a34809c78daf777d0e184d4ff9f26dd</t>
  </si>
  <si>
    <t>/Organization/Sino-Credit-Corporation</t>
  </si>
  <si>
    <t>Sino Credit Corporation</t>
  </si>
  <si>
    <t>/funding-round/7f205e7e7c2046a9d1e08f76956fac1d</t>
  </si>
  <si>
    <t>/Organization/Sino-Gas-Energy</t>
  </si>
  <si>
    <t>Sino Gas &amp; Energy</t>
  </si>
  <si>
    <t>http://sinogasenergy.com</t>
  </si>
  <si>
    <t>/funding-round/84f55616da9d55d402aa93b1a1daf48f</t>
  </si>
  <si>
    <t>/Organization/Sinobpo</t>
  </si>
  <si>
    <t>Sinobpo</t>
  </si>
  <si>
    <t>http://www.sinobpo.com/</t>
  </si>
  <si>
    <t>/organization/k2-learning</t>
  </si>
  <si>
    <t>/funding-round/21b97975e66fc7b5b3eee4a445d91e0b</t>
  </si>
  <si>
    <t>/Organization/Sinocom-Pharmaceutical</t>
  </si>
  <si>
    <t>Sinocom Pharmaceutical</t>
  </si>
  <si>
    <t>/organization/k2-media</t>
  </si>
  <si>
    <t>/funding-round/6983a7146577ad8ea65a900f3bbf4b7a</t>
  </si>
  <si>
    <t>/Organization/Sinode-Systems</t>
  </si>
  <si>
    <t>SiNode Systems</t>
  </si>
  <si>
    <t>http://sinodesystems.com</t>
  </si>
  <si>
    <t>/organization/k2m</t>
  </si>
  <si>
    <t>/funding-round/7bb28055befb656f07d0220dd057d967</t>
  </si>
  <si>
    <t>/Organization/Sinohub</t>
  </si>
  <si>
    <t>SinoHub</t>
  </si>
  <si>
    <t>http://www.sinohub.com</t>
  </si>
  <si>
    <t>/organization/k4connect</t>
  </si>
  <si>
    <t>/funding-round/2dcda3b0c00caba47934c7f3f2e575ec</t>
  </si>
  <si>
    <t>/Organization/Sinopsys-Surgical</t>
  </si>
  <si>
    <t>Sinopsys Surgical</t>
  </si>
  <si>
    <t>http://www.sinopsyssurgical.com/</t>
  </si>
  <si>
    <t>/organization/k9-design</t>
  </si>
  <si>
    <t>/funding-round/b8f391f3fd73e718d96afdecb9656fc1</t>
  </si>
  <si>
    <t>/Organization/Sinosun-Technology</t>
  </si>
  <si>
    <t>Sinosun Technology</t>
  </si>
  <si>
    <t>http://www.sinosun.com/</t>
  </si>
  <si>
    <t>/organization/k94-discoveries</t>
  </si>
  <si>
    <t>/funding-round/6b2be93495ae15c79bd1e34f9d7f5260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15-04-2007</t>
  </si>
  <si>
    <t>/organization/kaai</t>
  </si>
  <si>
    <t>/funding-round/0c6b532180bd2af47ffc110f36cf74a8</t>
  </si>
  <si>
    <t>/Organization/Sinovac-Biotech</t>
  </si>
  <si>
    <t>Sinovac Biotech</t>
  </si>
  <si>
    <t>http://sinovac.com</t>
  </si>
  <si>
    <t>/funding-round/9cba63b9fb9aeb2dd2f06222ab275698</t>
  </si>
  <si>
    <t>/Organization/Sinoze</t>
  </si>
  <si>
    <t>Sinoze</t>
  </si>
  <si>
    <t>http://www.sinoze.com/</t>
  </si>
  <si>
    <t>Games|Music|Startups</t>
  </si>
  <si>
    <t>/organization/kaargo</t>
  </si>
  <si>
    <t>/funding-round/7d6206ec1178dd2ad0c8f324bf7ae87e</t>
  </si>
  <si>
    <t>/Organization/Sinq-</t>
  </si>
  <si>
    <t>sinq®</t>
  </si>
  <si>
    <t>http://sinqapp.com/</t>
  </si>
  <si>
    <t>/organization/kaaryah-lifestyle-solutions</t>
  </si>
  <si>
    <t>/funding-round/7a1ee3e3a61fe58dda95b8adc757ceab</t>
  </si>
  <si>
    <t>/Organization/Sintact-Medical-Systems-Llc</t>
  </si>
  <si>
    <t>Sintact Medical Systems, Inc.</t>
  </si>
  <si>
    <t>http://www.sintactmed.com</t>
  </si>
  <si>
    <t>/organization/kaazing</t>
  </si>
  <si>
    <t>/funding-round/0f43f5fbe8b360281ba135c717e47e0d</t>
  </si>
  <si>
    <t>/Organization/Sintecmedia</t>
  </si>
  <si>
    <t>SintecMedia</t>
  </si>
  <si>
    <t>http://www.sintecmedia.com</t>
  </si>
  <si>
    <t>Advertising|Enterprise Software|Media|Software</t>
  </si>
  <si>
    <t>/funding-round/210aa9aff3c3ca41faf1fdb4880f4a5c</t>
  </si>
  <si>
    <t>/Organization/Sio2-Factory</t>
  </si>
  <si>
    <t>GOLOVACH QUARTZ</t>
  </si>
  <si>
    <t>http://www.sio2factory.com</t>
  </si>
  <si>
    <t>Advanced Materials|Chemicals|Manufacturing|Material Science|Solar</t>
  </si>
  <si>
    <t>/funding-round/3a586d5f8cbd552089ceefe3d7af4e55</t>
  </si>
  <si>
    <t>/Organization/Sio2-Nanotech</t>
  </si>
  <si>
    <t>SiO2 Nanotech</t>
  </si>
  <si>
    <t>http://sio2nanotech.com</t>
  </si>
  <si>
    <t>/funding-round/95dc11fd28ff100d53b46ab21670117d</t>
  </si>
  <si>
    <t>/Organization/Sion-Power</t>
  </si>
  <si>
    <t>Sion Power</t>
  </si>
  <si>
    <t>http://www.sionpower.com</t>
  </si>
  <si>
    <t>/organization/kabam</t>
  </si>
  <si>
    <t>/funding-round/43527f464296597a81bb6386592eaf9e</t>
  </si>
  <si>
    <t>/Organization/Sionex</t>
  </si>
  <si>
    <t>Sionex</t>
  </si>
  <si>
    <t>http://www.sionex.com</t>
  </si>
  <si>
    <t>/funding-round/8619621442e1889a7d95ab2b7facdadc</t>
  </si>
  <si>
    <t>/Organization/Sionic-Mobile</t>
  </si>
  <si>
    <t>Sionic Mobile</t>
  </si>
  <si>
    <t>http://sionicmobile.com</t>
  </si>
  <si>
    <t>/funding-round/a0da7a8db918f40f9b21c32b82efe8c0</t>
  </si>
  <si>
    <t>/Organization/Sionyx</t>
  </si>
  <si>
    <t>SiOnyx</t>
  </si>
  <si>
    <t>http://www.sionyx.com</t>
  </si>
  <si>
    <t>/funding-round/aac94f4d61b3d38c871bc1955e91502b</t>
  </si>
  <si>
    <t>/Organization/Sioptica</t>
  </si>
  <si>
    <t>siOPTICA</t>
  </si>
  <si>
    <t>http://sioptica.com/</t>
  </si>
  <si>
    <t>/funding-round/e5fd33b87b03c42ebc333c55a627e649</t>
  </si>
  <si>
    <t>/Organization/Siotex</t>
  </si>
  <si>
    <t>Siotex</t>
  </si>
  <si>
    <t>http://sio-tex.com/</t>
  </si>
  <si>
    <t>/funding-round/f4b276ef6b6e51ef0e6704736b20562d</t>
  </si>
  <si>
    <t>/Organization/Siox</t>
  </si>
  <si>
    <t>SiOx</t>
  </si>
  <si>
    <t>http://siox.dk/</t>
  </si>
  <si>
    <t>Farum</t>
  </si>
  <si>
    <t>/organization/kabanchik</t>
  </si>
  <si>
    <t>/funding-round/f457bab4e65353fd681d0c43fff85e72</t>
  </si>
  <si>
    <t>/Organization/Sip</t>
  </si>
  <si>
    <t>SIP</t>
  </si>
  <si>
    <t>http://sipdrink.com/</t>
  </si>
  <si>
    <t>Events|Hardware|Social Media</t>
  </si>
  <si>
    <t>/organization/kabbage</t>
  </si>
  <si>
    <t>/funding-round/32966f76336301c6a2ac601f632a44ad</t>
  </si>
  <si>
    <t>/Organization/Sip-2</t>
  </si>
  <si>
    <t>Sip</t>
  </si>
  <si>
    <t>http://www.sipapp.co/</t>
  </si>
  <si>
    <t>Apps|Coffee|iOS</t>
  </si>
  <si>
    <t>/funding-round/38fd48fc4b9d0230e81d49957467eda0</t>
  </si>
  <si>
    <t>/Organization/Sipera-Systems</t>
  </si>
  <si>
    <t>Sipera Systems</t>
  </si>
  <si>
    <t>http://www.sipera.com</t>
  </si>
  <si>
    <t>/funding-round/686c59d544f36a98abd95f0079ba5174</t>
  </si>
  <si>
    <t>/Organization/Siperian</t>
  </si>
  <si>
    <t>Siperian</t>
  </si>
  <si>
    <t>http://www.siperian.com</t>
  </si>
  <si>
    <t>/funding-round/69fb132204f171ed3372b48f180fd9a4</t>
  </si>
  <si>
    <t>/Organization/Sipex-Corporation</t>
  </si>
  <si>
    <t>Sipex Corporation</t>
  </si>
  <si>
    <t>/funding-round/7cfc5b509d4ee4e0e6f62afc44a59b0a</t>
  </si>
  <si>
    <t>/Organization/Siphonlabs</t>
  </si>
  <si>
    <t>SiphonLabs</t>
  </si>
  <si>
    <t>http://siphonlabs.com</t>
  </si>
  <si>
    <t>Blogging Platforms|Cloud Computing|Web Hosting</t>
  </si>
  <si>
    <t>/funding-round/87e2bb34b549df00afdb62388ebad87f</t>
  </si>
  <si>
    <t>/Organization/Siport</t>
  </si>
  <si>
    <t>SiPort</t>
  </si>
  <si>
    <t>http://www.siport.com/</t>
  </si>
  <si>
    <t>/funding-round/ab32907832ac10f44fa0b412f8cb3c21</t>
  </si>
  <si>
    <t>/Organization/Sipp-Eco-Beverage-Co</t>
  </si>
  <si>
    <t>SIPP eco beverage co</t>
  </si>
  <si>
    <t>http://www.haveasipp.com/</t>
  </si>
  <si>
    <t>/funding-round/b217868831cc70cdd2818a017cd9fbba</t>
  </si>
  <si>
    <t>/Organization/Sipp-International-Industries</t>
  </si>
  <si>
    <t>SIPP International Industries</t>
  </si>
  <si>
    <t>http://www.sippiii.com</t>
  </si>
  <si>
    <t>/funding-round/cbae9932c7819c6e7f1747555c8d586d</t>
  </si>
  <si>
    <t>/Organization/Sipphone</t>
  </si>
  <si>
    <t>SIPphone</t>
  </si>
  <si>
    <t>http://www.sipphone.com</t>
  </si>
  <si>
    <t>/funding-round/ef201cf49f7deabecb5810d8697a855e</t>
  </si>
  <si>
    <t>/Organization/Sipwise</t>
  </si>
  <si>
    <t>Sipwise</t>
  </si>
  <si>
    <t>http://sipwise.com</t>
  </si>
  <si>
    <t>/funding-round/ff254f77c54b96b4513aacd706d1b5dd</t>
  </si>
  <si>
    <t>/Organization/Sipx</t>
  </si>
  <si>
    <t>SIPX</t>
  </si>
  <si>
    <t>http://www.sipx.com</t>
  </si>
  <si>
    <t>/organization/kabbee</t>
  </si>
  <si>
    <t>/funding-round/4bee7c79e9f1b7460aa8a97e9aec5c10</t>
  </si>
  <si>
    <t>/Organization/Sir-Kensington-S</t>
  </si>
  <si>
    <t>Sir Kensington's</t>
  </si>
  <si>
    <t>http://sirkensingtons.com/</t>
  </si>
  <si>
    <t>/funding-round/8a7522739098e1fccce4e169a859390e</t>
  </si>
  <si>
    <t>/Organization/Sira-Group</t>
  </si>
  <si>
    <t>Sira Group</t>
  </si>
  <si>
    <t>http://www.siragroup.it</t>
  </si>
  <si>
    <t>Castignano</t>
  </si>
  <si>
    <t>/organization/kabeexploration</t>
  </si>
  <si>
    <t>/funding-round/5a80b136968be05f26de72e74fad4dce</t>
  </si>
  <si>
    <t>/Organization/Sirakoss</t>
  </si>
  <si>
    <t>Sirakoss</t>
  </si>
  <si>
    <t>http://sirakoss.com</t>
  </si>
  <si>
    <t>/organization/kaboa</t>
  </si>
  <si>
    <t>/funding-round/0140be06f17bab33dedbe268d87c1372</t>
  </si>
  <si>
    <t>/Organization/Siren-Ivs</t>
  </si>
  <si>
    <t>Siren Care IVS</t>
  </si>
  <si>
    <t>http://siren.care</t>
  </si>
  <si>
    <t>/organization/kaboo-cloud-camera</t>
  </si>
  <si>
    <t>/funding-round/3a78e928b99eeb75ac48250177e6eb41</t>
  </si>
  <si>
    <t>/Organization/Siren-Socially-Evolved</t>
  </si>
  <si>
    <t>Siren Socially Evolved</t>
  </si>
  <si>
    <t>http://siren.mobi</t>
  </si>
  <si>
    <t>Apps|Mobile|Online Dating|Social Network Media</t>
  </si>
  <si>
    <t>/organization/kaboodle</t>
  </si>
  <si>
    <t>/funding-round/70759bf63a3bf39edb21482dfeb56ae8</t>
  </si>
  <si>
    <t>/Organization/Sirenas-Marine-Discovery</t>
  </si>
  <si>
    <t>Sirenas Marine Discovery</t>
  </si>
  <si>
    <t>http://sirenasmd.com</t>
  </si>
  <si>
    <t>Medical|Therapeutics</t>
  </si>
  <si>
    <t>/funding-round/88e4ece3933167aef9ca96df75573960</t>
  </si>
  <si>
    <t>/Organization/Sirenserv</t>
  </si>
  <si>
    <t>SirenServ</t>
  </si>
  <si>
    <t>/funding-round/c3bd5cfee2603c3b0154ea6549d3887e</t>
  </si>
  <si>
    <t>/Organization/Sirenza-Microdevices-Inc</t>
  </si>
  <si>
    <t>Sirenza Microdevices,Inc.</t>
  </si>
  <si>
    <t>Broadcasting|Design|Systems</t>
  </si>
  <si>
    <t>/organization/kabooza</t>
  </si>
  <si>
    <t>/funding-round/179662a4a7f4f2348b062d5d7520ecee</t>
  </si>
  <si>
    <t>/Organization/Sirf-Technology</t>
  </si>
  <si>
    <t>SiRF Technology</t>
  </si>
  <si>
    <t>Semiconductors|Software|Technology</t>
  </si>
  <si>
    <t>/organization/kabuku</t>
  </si>
  <si>
    <t>/funding-round/5b5060a94c74f35e210682d17d332990</t>
  </si>
  <si>
    <t>/Organization/Siri</t>
  </si>
  <si>
    <t>Siri</t>
  </si>
  <si>
    <t>https://www.siri.com</t>
  </si>
  <si>
    <t>Consumer Electronics|iPhone|Software|Virtualization</t>
  </si>
  <si>
    <t>/funding-round/7e64378c64a215295a7c1829191dd31a</t>
  </si>
  <si>
    <t>/Organization/Sirific-Wireless</t>
  </si>
  <si>
    <t>Sirific Wireless</t>
  </si>
  <si>
    <t>http://www.sirific.com</t>
  </si>
  <si>
    <t>/funding-round/a136ab5853f3e1dba6b0a0ca2649c654</t>
  </si>
  <si>
    <t>/Organization/Sirigen</t>
  </si>
  <si>
    <t>Sirigen</t>
  </si>
  <si>
    <t>http://www.sirigen.com</t>
  </si>
  <si>
    <t>/organization/kace</t>
  </si>
  <si>
    <t>/funding-round/71bf60c9a56715020f971696602b8548</t>
  </si>
  <si>
    <t>/Organization/Sirin-Mobile-Technologies</t>
  </si>
  <si>
    <t>Sirin Mobile Technologies</t>
  </si>
  <si>
    <t>http://sirinmobile.com/</t>
  </si>
  <si>
    <t>Mobile|Mobile Devices|Mobile Enterprise|Technology</t>
  </si>
  <si>
    <t>/funding-round/af844c19626c28682389e16fe411f895</t>
  </si>
  <si>
    <t>/Organization/Sirion-Biotech</t>
  </si>
  <si>
    <t>SIRION BIOTECH</t>
  </si>
  <si>
    <t>http://www.sirion-biotech.com</t>
  </si>
  <si>
    <t>/funding-round/f6798440034eec46f76dc27999113457</t>
  </si>
  <si>
    <t>/Organization/Sirion-Holdings</t>
  </si>
  <si>
    <t>Sirion Holdings</t>
  </si>
  <si>
    <t>/organization/kaching-coupons</t>
  </si>
  <si>
    <t>/funding-round/0763f53ddf5bd13002962aad3c4c42bd</t>
  </si>
  <si>
    <t>/Organization/Sirion-Therapeutics</t>
  </si>
  <si>
    <t>Sirion Therapeutics</t>
  </si>
  <si>
    <t>/funding-round/a24ea9f5b27d1d3fd2897df8c1689ecf</t>
  </si>
  <si>
    <t>/Organization/Siriona</t>
  </si>
  <si>
    <t>Siriona</t>
  </si>
  <si>
    <t>/organization/kada-systems</t>
  </si>
  <si>
    <t>/funding-round/69080047c6140c70726c5c85a0d98f44</t>
  </si>
  <si>
    <t>/Organization/Sirionlabs</t>
  </si>
  <si>
    <t>SirionLabs</t>
  </si>
  <si>
    <t>http://sirionlabs.com</t>
  </si>
  <si>
    <t>Risk Management|Services|Software</t>
  </si>
  <si>
    <t>/organization/kadang-com</t>
  </si>
  <si>
    <t>/funding-round/2d8c564715a03ec7382820dfbbbceb54</t>
  </si>
  <si>
    <t>/Organization/Sirius</t>
  </si>
  <si>
    <t>Sirius XM Radio, Inc.</t>
  </si>
  <si>
    <t>http://siriusxm.com</t>
  </si>
  <si>
    <t>Music|News</t>
  </si>
  <si>
    <t>/organization/kadenze</t>
  </si>
  <si>
    <t>/funding-round/e3428bb8611cd5240f61cb3363ce89b7</t>
  </si>
  <si>
    <t>/Organization/Siriusdecisions</t>
  </si>
  <si>
    <t>SiriusDecisions</t>
  </si>
  <si>
    <t>http://siriusdecisions.com</t>
  </si>
  <si>
    <t>/organization/kadho</t>
  </si>
  <si>
    <t>/funding-round/26467dcd84083bae3f24355b97ebbb3b</t>
  </si>
  <si>
    <t>/Organization/Siriusxm-Canada</t>
  </si>
  <si>
    <t>SiriusXM Canada</t>
  </si>
  <si>
    <t>http://siriusxm.ca</t>
  </si>
  <si>
    <t>/funding-round/9abb17b20be27a86d66fa7e6e0f4cdac</t>
  </si>
  <si>
    <t>/Organization/Sirna-Therapeutics</t>
  </si>
  <si>
    <t>Sirna Therapeutics</t>
  </si>
  <si>
    <t>http://www.sirna.com</t>
  </si>
  <si>
    <t>/organization/kadi</t>
  </si>
  <si>
    <t>/funding-round/d2ebd067f76387d4cdf2a6208dc6dde6</t>
  </si>
  <si>
    <t>/Organization/Sirnaomics</t>
  </si>
  <si>
    <t>Sirnaomics</t>
  </si>
  <si>
    <t>http://www.sirnaomics.com</t>
  </si>
  <si>
    <t>/organization/kadiri</t>
  </si>
  <si>
    <t>/funding-round/73148b019ec2f22ebcbb99c83018f96c</t>
  </si>
  <si>
    <t>/Organization/Sirona-Biochem</t>
  </si>
  <si>
    <t>Sirona Biochem</t>
  </si>
  <si>
    <t>http://sironabiochem.com</t>
  </si>
  <si>
    <t>/organization/kadmon-pharmaceuticals</t>
  </si>
  <si>
    <t>/funding-round/05089ca8b5fe5db9e966960fe9fed393</t>
  </si>
  <si>
    <t>/Organization/Sirona-Spring</t>
  </si>
  <si>
    <t>Sirona Spring</t>
  </si>
  <si>
    <t>http://sironaspring.com</t>
  </si>
  <si>
    <t>/funding-round/2c0295385d516c2b283d52857193bf5f</t>
  </si>
  <si>
    <t>/Organization/Sironrx-Therapeutics</t>
  </si>
  <si>
    <t>SironRX Therapeutics</t>
  </si>
  <si>
    <t>http://www.sironrx.com</t>
  </si>
  <si>
    <t>/funding-round/9693926460c45a56d808e9b2f7e0a757</t>
  </si>
  <si>
    <t>/Organization/Siros-Technologies</t>
  </si>
  <si>
    <t>Siros Technologies</t>
  </si>
  <si>
    <t>Information Technology|Services|Storage</t>
  </si>
  <si>
    <t>/organization/kadmus-pharmaceuticals</t>
  </si>
  <si>
    <t>/funding-round/6263ca3681c19f68e9f584f7701c3be7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funding-round/d34fcacae36e37bddcca1575fbf7650a</t>
  </si>
  <si>
    <t>/Organization/Sirrus-Technology</t>
  </si>
  <si>
    <t>Sirrus Technology</t>
  </si>
  <si>
    <t>http://www.alluxa.com</t>
  </si>
  <si>
    <t>/organization/kadoink</t>
  </si>
  <si>
    <t>/funding-round/52a6de7d44bc0bc85871e2b1ce9dd1e1</t>
  </si>
  <si>
    <t>/Organization/Sirs-Lab</t>
  </si>
  <si>
    <t>SIRS-Lab</t>
  </si>
  <si>
    <t>http://www.sirs-lab.com</t>
  </si>
  <si>
    <t>/funding-round/bdd7c28f412ea5dc5e8a3729050fecb8</t>
  </si>
  <si>
    <t>/Organization/Sirtris-Pharmaceuticals</t>
  </si>
  <si>
    <t>Sirtris Pharmaceuticals</t>
  </si>
  <si>
    <t>http://www.sirtrispharma.com</t>
  </si>
  <si>
    <t>/organization/kadriana</t>
  </si>
  <si>
    <t>/funding-round/d6b0bfe303a998920b67c1e79c797d00</t>
  </si>
  <si>
    <t>/Organization/Sirum</t>
  </si>
  <si>
    <t>SIRUM</t>
  </si>
  <si>
    <t>http://sirum.org/</t>
  </si>
  <si>
    <t>/organization/kadu-collect</t>
  </si>
  <si>
    <t>/funding-round/62ee407605f6aa91eb33ce0c583c4f05</t>
  </si>
  <si>
    <t>/Organization/Sirve-S-A</t>
  </si>
  <si>
    <t>SIRVE S.A</t>
  </si>
  <si>
    <t>http://www.sirve.cl</t>
  </si>
  <si>
    <t>/funding-round/87f5d4625d7e56ec030dcdeb785c3ff1</t>
  </si>
  <si>
    <t>/Organization/Sis-Media-Group</t>
  </si>
  <si>
    <t>SIS Media Group</t>
  </si>
  <si>
    <t>http://www.sismediagroup.com</t>
  </si>
  <si>
    <t>/funding-round/c786d13af11c377094b381759ea06ee3</t>
  </si>
  <si>
    <t>/Organization/Sisaf</t>
  </si>
  <si>
    <t>SiSaf</t>
  </si>
  <si>
    <t>http://sisaf.co.uk</t>
  </si>
  <si>
    <t>/organization/kae-capital</t>
  </si>
  <si>
    <t>/funding-round/378af92739d853d99921fff3045eee26</t>
  </si>
  <si>
    <t>/Organization/Sisasa</t>
  </si>
  <si>
    <t>Sisasa</t>
  </si>
  <si>
    <t>/organization/kaesu</t>
  </si>
  <si>
    <t>/funding-round/e58a3192d7cf79adfbabdeecd69e1dd3</t>
  </si>
  <si>
    <t>/Organization/Siscapa-Assay-Technologies</t>
  </si>
  <si>
    <t>SISCAPA Assay Technologies</t>
  </si>
  <si>
    <t>http://siscapa.com</t>
  </si>
  <si>
    <t>/organization/kaeuferportal</t>
  </si>
  <si>
    <t>/funding-round/6581d68aa40532a817f85652d521c3f1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kafe-group-limited</t>
  </si>
  <si>
    <t>/funding-round/6184ca5bbf9a8ca2794df9cea3c30f17</t>
  </si>
  <si>
    <t>/Organization/Sisteer</t>
  </si>
  <si>
    <t>Sisteer</t>
  </si>
  <si>
    <t>http://www.sisteer.com</t>
  </si>
  <si>
    <t>/organization/kagera</t>
  </si>
  <si>
    <t>/funding-round/e8be8f9f2b9d206c766feeea906f43ae</t>
  </si>
  <si>
    <t>/Organization/Sistemic</t>
  </si>
  <si>
    <t>Sistemic</t>
  </si>
  <si>
    <t>http://www.sistemic.co.uk/index.html</t>
  </si>
  <si>
    <t>/organization/kaggle</t>
  </si>
  <si>
    <t>/funding-round/4b6bcc75b51264952e648c218d462daf</t>
  </si>
  <si>
    <t>/Organization/Sistina-Software</t>
  </si>
  <si>
    <t>Sistina Software</t>
  </si>
  <si>
    <t>http://www.sistina.com/</t>
  </si>
  <si>
    <t>/organization/kagoor-networks</t>
  </si>
  <si>
    <t>/funding-round/550c92ae53bd66d339678b1f37958add</t>
  </si>
  <si>
    <t>/Organization/Sitari-Pharmaceuticals</t>
  </si>
  <si>
    <t>Sitari Pharmaceuticals</t>
  </si>
  <si>
    <t>/organization/kahnoodle</t>
  </si>
  <si>
    <t>/funding-round/9913a09f29147e294932db62aff2e885</t>
  </si>
  <si>
    <t>/Organization/Sitatbyoot-Com</t>
  </si>
  <si>
    <t>SitatByoot.com</t>
  </si>
  <si>
    <t>http://sitatbyoot.net</t>
  </si>
  <si>
    <t>/organization/kahoot-</t>
  </si>
  <si>
    <t>/funding-round/244c66a5a3ec890e1551cbb246c02c4c</t>
  </si>
  <si>
    <t>/Organization/Sitateru</t>
  </si>
  <si>
    <t>sitateru</t>
  </si>
  <si>
    <t>http://sitateru.com/corp</t>
  </si>
  <si>
    <t>/organization/kahoots-app</t>
  </si>
  <si>
    <t>/funding-round/8706581c771208d753a6bae95d0cf4ce</t>
  </si>
  <si>
    <t>/Organization/Site-Cover</t>
  </si>
  <si>
    <t>Site-cover</t>
  </si>
  <si>
    <t>Construction|Heavy Industry|Technology</t>
  </si>
  <si>
    <t>/funding-round/c036de6625d4cc57c5afb65b3e2159b6</t>
  </si>
  <si>
    <t>/Organization/Site-Intelligence</t>
  </si>
  <si>
    <t>Site Intelligence</t>
  </si>
  <si>
    <t>http://www.site-intelligence.com</t>
  </si>
  <si>
    <t>/organization/kahr-medical</t>
  </si>
  <si>
    <t>/funding-round/164491ff5568b0c75a2536fa4d78ec01</t>
  </si>
  <si>
    <t>/Organization/Site-Lock</t>
  </si>
  <si>
    <t>Site Lock</t>
  </si>
  <si>
    <t>http://www.sitelock.com</t>
  </si>
  <si>
    <t>/funding-round/9562549d064b1c9973718682f32ef470</t>
  </si>
  <si>
    <t>/Organization/Site-Organic</t>
  </si>
  <si>
    <t>Site Organic</t>
  </si>
  <si>
    <t>Environmental Innovation|Fruit|Internet</t>
  </si>
  <si>
    <t>/organization/kahua</t>
  </si>
  <si>
    <t>/funding-round/e85977bd44387f64b658ba750ec57667</t>
  </si>
  <si>
    <t>/Organization/Site-Tour</t>
  </si>
  <si>
    <t>Site Tour</t>
  </si>
  <si>
    <t>http://www.sitetour.com.au/</t>
  </si>
  <si>
    <t>Advertising|Media|Search</t>
  </si>
  <si>
    <t>/organization/kahub</t>
  </si>
  <si>
    <t>/funding-round/f2707329bdada4f9835d3ac23082628c</t>
  </si>
  <si>
    <t>/Organization/Site9</t>
  </si>
  <si>
    <t>Site9</t>
  </si>
  <si>
    <t>http://www.protoshare.com/</t>
  </si>
  <si>
    <t>/organization/kahuna</t>
  </si>
  <si>
    <t>/funding-round/8299653590384960bba32798aab1d982</t>
  </si>
  <si>
    <t>/Organization/Sitebots-Gmbh</t>
  </si>
  <si>
    <t>sitebots GmbH</t>
  </si>
  <si>
    <t>http://www.sitebots.com</t>
  </si>
  <si>
    <t>Velten</t>
  </si>
  <si>
    <t>/funding-round/a8b670173dc0ee91708cfe97f8826e94</t>
  </si>
  <si>
    <t>/Organization/Sitebrains</t>
  </si>
  <si>
    <t>SiteBrains</t>
  </si>
  <si>
    <t>http://www.sitebrains.com</t>
  </si>
  <si>
    <t>Enterprise Software|Internet|SaaS|Software</t>
  </si>
  <si>
    <t>/funding-round/e6220ba6a9e04c7fa0cfa0952cef32d6</t>
  </si>
  <si>
    <t>/Organization/Sitebrand</t>
  </si>
  <si>
    <t>SiteBrand</t>
  </si>
  <si>
    <t>http://www.sitebrand.com</t>
  </si>
  <si>
    <t>/funding-round/f2a8c983a3103de12471790880d51a77</t>
  </si>
  <si>
    <t>/Organization/Sitecert</t>
  </si>
  <si>
    <t>Sitecert</t>
  </si>
  <si>
    <t>http://www.sitecert.info</t>
  </si>
  <si>
    <t>/organization/kai-medical</t>
  </si>
  <si>
    <t>/funding-round/6f39361da3f2b7c7997a0f2a02fb9558</t>
  </si>
  <si>
    <t>/Organization/Sitedesk</t>
  </si>
  <si>
    <t>Sitedesk</t>
  </si>
  <si>
    <t>http://sitedeskconstruct.com</t>
  </si>
  <si>
    <t>Cheadle Hulme</t>
  </si>
  <si>
    <t>/funding-round/affce5c80f9a79ad8abe0a8d7ab24ae8</t>
  </si>
  <si>
    <t>/Organization/Siteexcell-Tower-Partners</t>
  </si>
  <si>
    <t>SiteExcell Tower Partners</t>
  </si>
  <si>
    <t>/funding-round/bc6062c590ba718db0c367c2e8e3bb39</t>
  </si>
  <si>
    <t>/Organization/Sitefly</t>
  </si>
  <si>
    <t>Sitefly</t>
  </si>
  <si>
    <t>http://sitefly.co</t>
  </si>
  <si>
    <t>/organization/kai-pharmaceuticals</t>
  </si>
  <si>
    <t>/funding-round/0a3e023463980998e72f43c5a61f1a1a</t>
  </si>
  <si>
    <t>/Organization/Siteheart</t>
  </si>
  <si>
    <t>Siteheart</t>
  </si>
  <si>
    <t>http://www.siteheart.com</t>
  </si>
  <si>
    <t>Curated Web|E-Commerce|Estimation and Quoting|Mobile|Search|Surfing Community</t>
  </si>
  <si>
    <t>26-01-2005</t>
  </si>
  <si>
    <t>/funding-round/ecadd8e1e46e66d1968162f423422788</t>
  </si>
  <si>
    <t>/Organization/Sitejabber</t>
  </si>
  <si>
    <t>SiteJabber</t>
  </si>
  <si>
    <t>http://SiteJabber.com</t>
  </si>
  <si>
    <t>Curated Web|Reputation|Reviews and Recommendations</t>
  </si>
  <si>
    <t>/organization/kai-square</t>
  </si>
  <si>
    <t>/funding-round/66e998ce45f4580a8a3e0a1eb33be177</t>
  </si>
  <si>
    <t>/Organization/Sitemasher</t>
  </si>
  <si>
    <t>Sitemasher</t>
  </si>
  <si>
    <t>http://www.sitemasher.com</t>
  </si>
  <si>
    <t>/organization/kaiam</t>
  </si>
  <si>
    <t>/funding-round/5efafe3fa0dd33e915d2cf593f5a91a9</t>
  </si>
  <si>
    <t>/Organization/Sitemax-Systems-Inc-</t>
  </si>
  <si>
    <t>SiteMax Systems Inc.</t>
  </si>
  <si>
    <t>http://www.sitemaxsystems.com</t>
  </si>
  <si>
    <t>Apps|Mobile|Technology</t>
  </si>
  <si>
    <t>/funding-round/a49799c173322ac25347a8d391648648</t>
  </si>
  <si>
    <t>/Organization/Siteminder</t>
  </si>
  <si>
    <t>SiteMinder</t>
  </si>
  <si>
    <t>http://siteminder.com</t>
  </si>
  <si>
    <t>/funding-round/d539357010be4928ed3403a51247f443</t>
  </si>
  <si>
    <t>/Organization/Siteminis</t>
  </si>
  <si>
    <t>Siteminis</t>
  </si>
  <si>
    <t>http://www.siteminis.com/home.html</t>
  </si>
  <si>
    <t>/funding-round/da20170695033802fe11965c0db6f8cd</t>
  </si>
  <si>
    <t>/Organization/Siteone-Therapeutics</t>
  </si>
  <si>
    <t>SiteOne Therapeutics</t>
  </si>
  <si>
    <t>http://www.site1therapeutics.com</t>
  </si>
  <si>
    <t>Diagnostics|Health Diagnostics|Medical|Therapeutics</t>
  </si>
  <si>
    <t>/funding-round/dd74677603e7a1dc42180e2d725103a6</t>
  </si>
  <si>
    <t>/Organization/Siterra</t>
  </si>
  <si>
    <t>Siterra</t>
  </si>
  <si>
    <t>http://www.siterra.com</t>
  </si>
  <si>
    <t>/organization/kaicore</t>
  </si>
  <si>
    <t>/funding-round/6e1f0720a6310235f9df47efa0c6ef8f</t>
  </si>
  <si>
    <t>/Organization/Siteskin-Web-Solution</t>
  </si>
  <si>
    <t>Siteskin Web Solution</t>
  </si>
  <si>
    <t>http://www.siteskins.net</t>
  </si>
  <si>
    <t>/organization/kaidara</t>
  </si>
  <si>
    <t>/funding-round/4c0e5b56b7a370366c7603900779719f</t>
  </si>
  <si>
    <t>/Organization/Sitesmith-Acquired-By-Mfn</t>
  </si>
  <si>
    <t>SiteSmith (acquired by MFN)</t>
  </si>
  <si>
    <t>http://www.sitesmith.com</t>
  </si>
  <si>
    <t>/organization/kaiima</t>
  </si>
  <si>
    <t>/funding-round/3e050981def98a1155a0260daed86106</t>
  </si>
  <si>
    <t>/Organization/Sitespect</t>
  </si>
  <si>
    <t>SiteSpect</t>
  </si>
  <si>
    <t>http://www.SiteSpect.com</t>
  </si>
  <si>
    <t>Optimization|Personalization|Testing</t>
  </si>
  <si>
    <t>/funding-round/c89d9fa87bdb7c9f986b36d53bf378dc</t>
  </si>
  <si>
    <t>/Organization/Sitestar</t>
  </si>
  <si>
    <t>Sitestar</t>
  </si>
  <si>
    <t>http://www.sitestar.com</t>
  </si>
  <si>
    <t>/organization/kaikeba-com</t>
  </si>
  <si>
    <t>/funding-round/b29ae82a348b55bb7d987cb0c0de18bb</t>
  </si>
  <si>
    <t>/Organization/Siteware</t>
  </si>
  <si>
    <t>Siteware</t>
  </si>
  <si>
    <t>Business Services|Computers|Productivity Software</t>
  </si>
  <si>
    <t>/funding-round/ded666100ce5de0a8cad5c38de58ab3e</t>
  </si>
  <si>
    <t>/Organization/Sitewit</t>
  </si>
  <si>
    <t>SiteWit</t>
  </si>
  <si>
    <t>http://www.SiteWit.com</t>
  </si>
  <si>
    <t>Internet Marketing|Lead Generation|Lead Management|Marketing Automation|Search</t>
  </si>
  <si>
    <t>/organization/kailight-photonics</t>
  </si>
  <si>
    <t>/funding-round/35a496565b442dc7bcb1277998fc08e8</t>
  </si>
  <si>
    <t>/Organization/Sitezeus</t>
  </si>
  <si>
    <t>SiteZeus</t>
  </si>
  <si>
    <t>http://sitezeus.com</t>
  </si>
  <si>
    <t>/organization/kailos-genetics</t>
  </si>
  <si>
    <t>/funding-round/3a425eb86bbebfd84c2f78dc1af52fdc</t>
  </si>
  <si>
    <t>/Organization/Sitime</t>
  </si>
  <si>
    <t>SiTime</t>
  </si>
  <si>
    <t>http://www.sitime.com</t>
  </si>
  <si>
    <t>Computers|Semiconductors</t>
  </si>
  <si>
    <t>/organization/kainoa</t>
  </si>
  <si>
    <t>/funding-round/8efb89f535f139fa5112bc4f1994fad0</t>
  </si>
  <si>
    <t>/Organization/Sitscape</t>
  </si>
  <si>
    <t>SitScape</t>
  </si>
  <si>
    <t>http://sitscape.com</t>
  </si>
  <si>
    <t>/organization/kairos-3</t>
  </si>
  <si>
    <t>/funding-round/f9856833864f35de5aac4a3dc1892ed9</t>
  </si>
  <si>
    <t>/Organization/Sitter-Inc</t>
  </si>
  <si>
    <t>Sitter Inc.</t>
  </si>
  <si>
    <t>http://sitter.me</t>
  </si>
  <si>
    <t>Babies|Child Care|Services</t>
  </si>
  <si>
    <t>/organization/kairos-ar</t>
  </si>
  <si>
    <t>/funding-round/2cbbb812340223bb14beb94fa9aa4828</t>
  </si>
  <si>
    <t>/Organization/Sittercity</t>
  </si>
  <si>
    <t>Sittercity</t>
  </si>
  <si>
    <t>http://www.sittercity.com</t>
  </si>
  <si>
    <t>/funding-round/52aefbae32d47cb8ac2d96818c8aea5e</t>
  </si>
  <si>
    <t>/Organization/Situne</t>
  </si>
  <si>
    <t>SiTune</t>
  </si>
  <si>
    <t>http://situne-ic.com</t>
  </si>
  <si>
    <t>/funding-round/b09e48f0f9e14900d5a3b64914500b08</t>
  </si>
  <si>
    <t>/Organization/Sitwith</t>
  </si>
  <si>
    <t>SitWith</t>
  </si>
  <si>
    <t>http://sitwith.co/</t>
  </si>
  <si>
    <t>/funding-round/d304cb1edaa77c2c41c358a20629c5b0</t>
  </si>
  <si>
    <t>/Organization/Siva-Cycle</t>
  </si>
  <si>
    <t>Siva Cycle</t>
  </si>
  <si>
    <t>http://sivacycle.com/</t>
  </si>
  <si>
    <t>Consumer Electronics|Energy|Hardware + Software|Renewable Energies</t>
  </si>
  <si>
    <t>/funding-round/d5a753b748beccc150e972b5f4b13bad</t>
  </si>
  <si>
    <t>/Organization/Siva-Therapeutics</t>
  </si>
  <si>
    <t>Siva Therapeutics</t>
  </si>
  <si>
    <t>http://sivarods.com</t>
  </si>
  <si>
    <t>/funding-round/f922dbc2148e375c336cd37323e52414</t>
  </si>
  <si>
    <t>/Organization/Siverge-Networks</t>
  </si>
  <si>
    <t>Siverge Networks</t>
  </si>
  <si>
    <t>http://www.siverge.com</t>
  </si>
  <si>
    <t>/organization/kairos-watches</t>
  </si>
  <si>
    <t>/funding-round/c4a2d3d051de93d015935da0934d8e46</t>
  </si>
  <si>
    <t>/Organization/Siverion</t>
  </si>
  <si>
    <t>SiVerion</t>
  </si>
  <si>
    <t>/organization/kairos-watches-inc</t>
  </si>
  <si>
    <t>/funding-round/7ba6bff2218604f4dc461bb034429592</t>
  </si>
  <si>
    <t>/Organization/Sivi</t>
  </si>
  <si>
    <t>SIVI</t>
  </si>
  <si>
    <t>http://sivi.com</t>
  </si>
  <si>
    <t>Crowdfunding|EdTech|Education|Gamification</t>
  </si>
  <si>
    <t>/funding-round/86f2296e4bf0e05a565e63bd6d31f0cb</t>
  </si>
  <si>
    <t>/Organization/Sividon-Diagnostics</t>
  </si>
  <si>
    <t>Sividon Diagnostics</t>
  </si>
  <si>
    <t>http://www.sividon.com</t>
  </si>
  <si>
    <t>Kölln-reisiek</t>
  </si>
  <si>
    <t>/funding-round/bfba01de7ca8b696c83adcfadc3e837f</t>
  </si>
  <si>
    <t>/Organization/Siving-Egil-Kvaleberg</t>
  </si>
  <si>
    <t>Siving Egil Kvaleberg</t>
  </si>
  <si>
    <t>http://www.kvaleberg.com</t>
  </si>
  <si>
    <t>/organization/kairos4</t>
  </si>
  <si>
    <t>/funding-round/d8ca7fe28566166645c307fe7fb870db</t>
  </si>
  <si>
    <t>/Organization/Six-Apart</t>
  </si>
  <si>
    <t>Six Apart</t>
  </si>
  <si>
    <t>http://www.sixapart.com</t>
  </si>
  <si>
    <t>Blogging Platforms|Curated Web|Web CMS</t>
  </si>
  <si>
    <t>/organization/kaiser-permanente</t>
  </si>
  <si>
    <t>/funding-round/d3ec46b5caac827831515f1b4a928a40</t>
  </si>
  <si>
    <t>/Organization/Six-Degrees-Games</t>
  </si>
  <si>
    <t>Six Degrees Games</t>
  </si>
  <si>
    <t>http://www.sixdegreesgames.com</t>
  </si>
  <si>
    <t>/organization/kaixin</t>
  </si>
  <si>
    <t>/funding-round/28f9386af19cd05a1ef86bfb76201d72</t>
  </si>
  <si>
    <t>/Organization/Six-Degrees-Group</t>
  </si>
  <si>
    <t>Six Degrees Group</t>
  </si>
  <si>
    <t>http://www.6dg.co.uk</t>
  </si>
  <si>
    <t>/funding-round/b6e9a4287f7365ce09be9e76eb6bb948</t>
  </si>
  <si>
    <t>/Organization/Six-Degrees-Of-Data</t>
  </si>
  <si>
    <t>Six Degrees of Data</t>
  </si>
  <si>
    <t>http://www.sixdegreesofdata.com/</t>
  </si>
  <si>
    <t>Analytics|Application Platforms|Apps</t>
  </si>
  <si>
    <t>/funding-round/d57b618327eb04377a070e82ef770ef8</t>
  </si>
  <si>
    <t>/Organization/Six-Month-Smiles</t>
  </si>
  <si>
    <t>Six Month Smiles</t>
  </si>
  <si>
    <t>http://www.6monthsmiles.com</t>
  </si>
  <si>
    <t>/organization/kaixindai</t>
  </si>
  <si>
    <t>/funding-round/e8a6c942ca7756b02a2cb1bbca401173</t>
  </si>
  <si>
    <t>/Organization/Six-Scape</t>
  </si>
  <si>
    <t>Six Scape</t>
  </si>
  <si>
    <t>http://sixscape.com/</t>
  </si>
  <si>
    <t>Apps|Communities|Developer Tools|Internet of Things|Mobile|Services</t>
  </si>
  <si>
    <t>/organization/kaizen-platform</t>
  </si>
  <si>
    <t>/funding-round/2f4d8d2a8ebd9df50185b98e6c214954</t>
  </si>
  <si>
    <t>/Organization/Six-Star-Enterprises</t>
  </si>
  <si>
    <t>Six Star Enterprises</t>
  </si>
  <si>
    <t>http://www.6starspeed.com</t>
  </si>
  <si>
    <t>/funding-round/3364dca9c0901c2c39f1fd460c66ecc4</t>
  </si>
  <si>
    <t>/Organization/Six-Times-Seven</t>
  </si>
  <si>
    <t>Mertado</t>
  </si>
  <si>
    <t>http://www.mertado.com</t>
  </si>
  <si>
    <t>E-Commerce|Facebook Applications|Social Buying|Social Commerce|Social Media</t>
  </si>
  <si>
    <t>/funding-round/a75848738aa66feb61c7b36137ec1ea8</t>
  </si>
  <si>
    <t>/Organization/Six-Trees-Capital</t>
  </si>
  <si>
    <t>Six Trees Capital</t>
  </si>
  <si>
    <t>http://sixtreescapital.com</t>
  </si>
  <si>
    <t>/organization/kaizena</t>
  </si>
  <si>
    <t>/funding-round/c0171671a7c1925a082b3eb9a61accc9</t>
  </si>
  <si>
    <t>/Organization/Six-Waves</t>
  </si>
  <si>
    <t>6Waves</t>
  </si>
  <si>
    <t>http://www.6waves.com</t>
  </si>
  <si>
    <t>Causeway Bay</t>
  </si>
  <si>
    <t>/funding-round/f85ed1ded8221830567f887740709504</t>
  </si>
  <si>
    <t>/Organization/Six3</t>
  </si>
  <si>
    <t>Six3</t>
  </si>
  <si>
    <t>http://six3.tv</t>
  </si>
  <si>
    <t>Mobile|Mobile Commerce|Mobile Video|Specialty Foods|Startups|Video</t>
  </si>
  <si>
    <t>/organization/kaj-hospitality</t>
  </si>
  <si>
    <t>/funding-round/101e9bfd0f98087fcc38091837de0758</t>
  </si>
  <si>
    <t>/Organization/Sixdoors</t>
  </si>
  <si>
    <t>SixDoors</t>
  </si>
  <si>
    <t>http://www.sixdoors.com</t>
  </si>
  <si>
    <t>/organization/kajeet</t>
  </si>
  <si>
    <t>/funding-round/a64d6e0946f67f30082cb96a8cbb6d8b</t>
  </si>
  <si>
    <t>/Organization/Sixintel</t>
  </si>
  <si>
    <t>SixIntel</t>
  </si>
  <si>
    <t>http://www.sixintel.com</t>
  </si>
  <si>
    <t>/funding-round/c0e2fe1bc8c1858aafd344a871d901ce</t>
  </si>
  <si>
    <t>/Organization/Sixis</t>
  </si>
  <si>
    <t>siXis</t>
  </si>
  <si>
    <t>http://www.sixisinc.com</t>
  </si>
  <si>
    <t>/funding-round/c6d2794989f2bc7918ca50260d0fd482</t>
  </si>
  <si>
    <t>/Organization/Sixteen-Eighteen-Design</t>
  </si>
  <si>
    <t>Sixteen Eighteen Design</t>
  </si>
  <si>
    <t>http://www.1618design.com/</t>
  </si>
  <si>
    <t>/funding-round/cddf67c68845d693fa8d2f73a8ecc781</t>
  </si>
  <si>
    <t>/Organization/Sixth-Dimension</t>
  </si>
  <si>
    <t>Sixth Dimension</t>
  </si>
  <si>
    <t>Energy|Networking|Technology</t>
  </si>
  <si>
    <t>/organization/kakaotalk</t>
  </si>
  <si>
    <t>/funding-round/03b49833cbbc29951583b4b98047aff0</t>
  </si>
  <si>
    <t>/Organization/Sixth-Domain</t>
  </si>
  <si>
    <t>Sixth Domain</t>
  </si>
  <si>
    <t>https://www.sixthdomain.com/</t>
  </si>
  <si>
    <t>Collaboration|Education|High Schools|Teachers|Training</t>
  </si>
  <si>
    <t>/funding-round/0c2b65d1e75e84a0abff9ec9a1352714</t>
  </si>
  <si>
    <t>/Organization/Sixtheye</t>
  </si>
  <si>
    <t>SixthEye</t>
  </si>
  <si>
    <t>/funding-round/569fb05bb6b2d28fb03855c8c9807f25</t>
  </si>
  <si>
    <t>/Organization/Sixtron</t>
  </si>
  <si>
    <t>SiXtron Advanced Materials</t>
  </si>
  <si>
    <t>http://www.sixtron.com</t>
  </si>
  <si>
    <t>/organization/kakaxi--inc-</t>
  </si>
  <si>
    <t>/funding-round/72f57e3b4e28699a047fa0f7d3f7eeb2</t>
  </si>
  <si>
    <t>/Organization/Sixty-Second-Parent</t>
  </si>
  <si>
    <t>Sixty Second Parent</t>
  </si>
  <si>
    <t>http://sixtysecondparent.com</t>
  </si>
  <si>
    <t>Black Mountain</t>
  </si>
  <si>
    <t>/funding-round/d4bfc9477def8ebac7bd21e298cad875</t>
  </si>
  <si>
    <t>/Organization/Sizeseeker</t>
  </si>
  <si>
    <t>SIZESEEKER</t>
  </si>
  <si>
    <t>http://www.sizeseeker.com</t>
  </si>
  <si>
    <t>E-Commerce|Fashion|Lifestyle|Retail|Software</t>
  </si>
  <si>
    <t>/organization/kakkstati</t>
  </si>
  <si>
    <t>/funding-round/eaff7fe330a090b8628bd699cbf2adfd</t>
  </si>
  <si>
    <t>/Organization/Sizz</t>
  </si>
  <si>
    <t>Sizz</t>
  </si>
  <si>
    <t>http://www.sizz.nl/</t>
  </si>
  <si>
    <t>/organization/kakoona-music</t>
  </si>
  <si>
    <t>/funding-round/868f74c09e111573dd31ffc60090ac37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funding-round/8fe4a52d74be60dd5b35ebcc2e4fc6a8</t>
  </si>
  <si>
    <t>/Organization/Sjh-Direct-Marketing-Concepts</t>
  </si>
  <si>
    <t>Sjh direct marketing concepts</t>
  </si>
  <si>
    <t>http://www.sjhdirectmarkting.simplesite.com</t>
  </si>
  <si>
    <t>Mesquite</t>
  </si>
  <si>
    <t>/funding-round/df7e09557ba0adf094cb44de96730c9f</t>
  </si>
  <si>
    <t>/Organization/Sjs</t>
  </si>
  <si>
    <t>SJS</t>
  </si>
  <si>
    <t>http://sjs-cti.com/</t>
  </si>
  <si>
    <t>Construction|Industrial Automation|Technology</t>
  </si>
  <si>
    <t>/organization/kal</t>
  </si>
  <si>
    <t>/funding-round/afe82ab5aee945f48db3531ca205bd75</t>
  </si>
  <si>
    <t>/Organization/Sjs-Animation</t>
  </si>
  <si>
    <t>SJS Animation</t>
  </si>
  <si>
    <t>http://www.hippoanimation.com/</t>
  </si>
  <si>
    <t>/organization/kala-pharmaceuticals</t>
  </si>
  <si>
    <t>/funding-round/31ebad4c18e529687729b44b054c0204</t>
  </si>
  <si>
    <t>/Organization/Sk-Biopharmaceuticals</t>
  </si>
  <si>
    <t>SK biopharmaceuticals</t>
  </si>
  <si>
    <t>http://skbp.com</t>
  </si>
  <si>
    <t>/funding-round/72fef79963da756851a437d41cdf9d94</t>
  </si>
  <si>
    <t>/Organization/Sk-K-Enterprises</t>
  </si>
  <si>
    <t>SK&amp;K Enterprises</t>
  </si>
  <si>
    <t>25-02-2005</t>
  </si>
  <si>
    <t>/funding-round/806b353bc3dc283fd6584787bfefc5df</t>
  </si>
  <si>
    <t>/Organization/Skace</t>
  </si>
  <si>
    <t>SKACE</t>
  </si>
  <si>
    <t>http://getskace.com/</t>
  </si>
  <si>
    <t>Apps|Banking|Hospitality|Human Resources|Telecommunications</t>
  </si>
  <si>
    <t>22-09-2015</t>
  </si>
  <si>
    <t>/funding-round/95c9eb703e80a4f00cc318d8358455d2</t>
  </si>
  <si>
    <t>/Organization/Skadoit</t>
  </si>
  <si>
    <t>Skadoit</t>
  </si>
  <si>
    <t>http://www.skadoit.com</t>
  </si>
  <si>
    <t>Fleming Island</t>
  </si>
  <si>
    <t>/funding-round/c26e3ca8dc5a36b704ea41c06ff13ce7</t>
  </si>
  <si>
    <t>/Organization/Skaffl</t>
  </si>
  <si>
    <t>Skaffl</t>
  </si>
  <si>
    <t>http://www.skaffl.com</t>
  </si>
  <si>
    <t>K-12 Education|Software</t>
  </si>
  <si>
    <t>/funding-round/fcf70a95025c045d2437630a4bc7a2ca</t>
  </si>
  <si>
    <t>/Organization/Skai-Holdings</t>
  </si>
  <si>
    <t>SKAI Holdings</t>
  </si>
  <si>
    <t>http://skaiholdings.com</t>
  </si>
  <si>
    <t>/organization/kalangala-leisure-and-hospitality-project</t>
  </si>
  <si>
    <t>/funding-round/bc489db577e74375affd11d27e5ab572</t>
  </si>
  <si>
    <t>/Organization/Skanray-Technologies</t>
  </si>
  <si>
    <t>Skanray Technologies</t>
  </si>
  <si>
    <t>http://skanray.com</t>
  </si>
  <si>
    <t>/organization/kaldoora</t>
  </si>
  <si>
    <t>/funding-round/07c9d5b0289ef7b1138bc6e49349ff16</t>
  </si>
  <si>
    <t>/Organization/Skaphandrus</t>
  </si>
  <si>
    <t>Skaphandrus</t>
  </si>
  <si>
    <t>http://skaphandrus.com/</t>
  </si>
  <si>
    <t>Document Management|Internet|Shared Services</t>
  </si>
  <si>
    <t>/organization/kaleidoscope</t>
  </si>
  <si>
    <t>/funding-round/8eab5ca83e810ab10b41d63c2da884db</t>
  </si>
  <si>
    <t>/Organization/Skara-The-Blade-Remins</t>
  </si>
  <si>
    <t>SKARA The Blade Remins</t>
  </si>
  <si>
    <t>http://skarathebladeremains.com</t>
  </si>
  <si>
    <t>/organization/kaleio</t>
  </si>
  <si>
    <t>/funding-round/043bb16815a8cc426d5e663a289c90aa</t>
  </si>
  <si>
    <t>/Organization/Skarp-Technologies</t>
  </si>
  <si>
    <t>Skarp Technologies</t>
  </si>
  <si>
    <t>http://www.skarptechnologies.com/</t>
  </si>
  <si>
    <t>/funding-round/f8519f53ad09599dba640a7e2f0f26e9</t>
  </si>
  <si>
    <t>/Organization/Skar -Is</t>
  </si>
  <si>
    <t>Skarø is</t>
  </si>
  <si>
    <t>/organization/kaleo</t>
  </si>
  <si>
    <t>/funding-round/1e1d848016525987fcceb5f3da923ab8</t>
  </si>
  <si>
    <t>/Organization/Skataz</t>
  </si>
  <si>
    <t>Skataz</t>
  </si>
  <si>
    <t>http://www.skataz.com</t>
  </si>
  <si>
    <t>/funding-round/8314e2dc41970dccb61bc70184fe8127</t>
  </si>
  <si>
    <t>/Organization/Skavengr</t>
  </si>
  <si>
    <t>Skavengr</t>
  </si>
  <si>
    <t>http://www.skavengr.com</t>
  </si>
  <si>
    <t>Apps|Consumers|Innovation Management</t>
  </si>
  <si>
    <t>/organization/kaleo-software</t>
  </si>
  <si>
    <t>/funding-round/77f84c497694d0d326748a3736c6a099</t>
  </si>
  <si>
    <t>/Organization/Skc-Communications</t>
  </si>
  <si>
    <t>SKC Communications</t>
  </si>
  <si>
    <t>http://www.skccom.com</t>
  </si>
  <si>
    <t>/funding-round/8bcb8e47130160d73304802e78787aa2</t>
  </si>
  <si>
    <t>/Organization/Skedgo</t>
  </si>
  <si>
    <t>SkedGo</t>
  </si>
  <si>
    <t>http://www.skedgo.com</t>
  </si>
  <si>
    <t>Apps|Bridging Online and Offline|Navigation|Online Scheduling|Transportation|Travel</t>
  </si>
  <si>
    <t>/funding-round/cdc477fac392e66b4f7c1f7d8795e5b3</t>
  </si>
  <si>
    <t>/Organization/Skedo</t>
  </si>
  <si>
    <t>Skedo</t>
  </si>
  <si>
    <t>http://www.skedo.com.br</t>
  </si>
  <si>
    <t>SaaS|Sales and Marketing|Small and Medium Businesses|Software</t>
  </si>
  <si>
    <t>/organization/kalgene-pharmaceuticals</t>
  </si>
  <si>
    <t>/funding-round/ac474b2ec1217b02549928ad8bc7ddc5</t>
  </si>
  <si>
    <t>/Organization/Skeeble</t>
  </si>
  <si>
    <t>Skeeble</t>
  </si>
  <si>
    <t>http://www.skeeble.com</t>
  </si>
  <si>
    <t>Android|Apps|DIY|iPhone|Mobile</t>
  </si>
  <si>
    <t>/organization/kalibrr</t>
  </si>
  <si>
    <t>/funding-round/29f70f13f4def0cbcb109b709fbb4c5c</t>
  </si>
  <si>
    <t>/Organization/Skeed</t>
  </si>
  <si>
    <t>Skeed</t>
  </si>
  <si>
    <t>http://skeed.jp/</t>
  </si>
  <si>
    <t>Collaboration|Document Management|Software</t>
  </si>
  <si>
    <t>26-04-2005</t>
  </si>
  <si>
    <t>/funding-round/2c32fe024bd3aac4aa090fa3ac39934e</t>
  </si>
  <si>
    <t>/Organization/Skeleton-Technologies</t>
  </si>
  <si>
    <t>Skeleton Technologies</t>
  </si>
  <si>
    <t>http://skeletontech.com</t>
  </si>
  <si>
    <t>/funding-round/35ecaffd54cf0309a53bf1ad18590bec</t>
  </si>
  <si>
    <t>/Organization/Skelta-Software</t>
  </si>
  <si>
    <t>Skelta Software</t>
  </si>
  <si>
    <t>http://www.skelta.com</t>
  </si>
  <si>
    <t>/funding-round/536e72256441a2b6ca2c5ec10688b634</t>
  </si>
  <si>
    <t>/Organization/Skema</t>
  </si>
  <si>
    <t>SkemA</t>
  </si>
  <si>
    <t>http://www.skema.fr</t>
  </si>
  <si>
    <t>/organization/kalidex-pharmaceuticals</t>
  </si>
  <si>
    <t>/funding-round/59b94e9844bf9812d2d4ba7eca22b618</t>
  </si>
  <si>
    <t>/Organization/Skemaz</t>
  </si>
  <si>
    <t>Skemaz</t>
  </si>
  <si>
    <t>http://www.skemaz.net</t>
  </si>
  <si>
    <t>/funding-round/ce7154a5a170e232fa6aa9fac5c279e5</t>
  </si>
  <si>
    <t>/Organization/Sketch</t>
  </si>
  <si>
    <t>Sketch</t>
  </si>
  <si>
    <t>http://www.sketchlondon.co/</t>
  </si>
  <si>
    <t>/funding-round/f5431f317fa3ef0a2e59c29cbcd214fe</t>
  </si>
  <si>
    <t>/Organization/Sketchdeck</t>
  </si>
  <si>
    <t>SketchDeck</t>
  </si>
  <si>
    <t>http://sketchdeck.com</t>
  </si>
  <si>
    <t>Crowdsourcing|Design|Software|Venture Capital</t>
  </si>
  <si>
    <t>/organization/kalido</t>
  </si>
  <si>
    <t>/funding-round/2482f694c0a7e7ed78c51cd0b3abc422</t>
  </si>
  <si>
    <t>/Organization/Sketchfab</t>
  </si>
  <si>
    <t>Sketchfab</t>
  </si>
  <si>
    <t>http://sketchfab.com</t>
  </si>
  <si>
    <t>3D|Finance|FinTech|Software</t>
  </si>
  <si>
    <t>/funding-round/5ff044344d9db590f9a94ab878aebf09</t>
  </si>
  <si>
    <t>/Organization/Sketchme</t>
  </si>
  <si>
    <t>SketchMe</t>
  </si>
  <si>
    <t>http://sketchme.co</t>
  </si>
  <si>
    <t>Crowdsourcing|Mobile|Social Media</t>
  </si>
  <si>
    <t>/funding-round/a1c4ffcd65926554e25e65cca6e76f89</t>
  </si>
  <si>
    <t>/Organization/Ski-Dolly</t>
  </si>
  <si>
    <t>Ski Dolly</t>
  </si>
  <si>
    <t>http://ski-dolly.com</t>
  </si>
  <si>
    <t>/funding-round/b7e7ff73dd17c666e54a2ecb2873688f</t>
  </si>
  <si>
    <t>14/07/2003</t>
  </si>
  <si>
    <t>/Organization/Skiapps-Com</t>
  </si>
  <si>
    <t>SkiApps.com</t>
  </si>
  <si>
    <t>http://www.skiapps.com</t>
  </si>
  <si>
    <t>Mobile|Twin-Tip Skis</t>
  </si>
  <si>
    <t>Briarcliff Manor</t>
  </si>
  <si>
    <t>/funding-round/d23c27c327514ec037c58d3a901c68cb</t>
  </si>
  <si>
    <t>/Organization/Skicka-Trta</t>
  </si>
  <si>
    <t>Skicka Tårta</t>
  </si>
  <si>
    <t>http://skickatarta.se</t>
  </si>
  <si>
    <t>/organization/kaligo</t>
  </si>
  <si>
    <t>/funding-round/d4b14bdee1965cab122b242c10fa109b</t>
  </si>
  <si>
    <t>/Organization/Skidos</t>
  </si>
  <si>
    <t>Skidos</t>
  </si>
  <si>
    <t>http://www.skidos.com/</t>
  </si>
  <si>
    <t>Apps|Educational Games|Kids</t>
  </si>
  <si>
    <t>14-07-2015</t>
  </si>
  <si>
    <t>/organization/kaliki</t>
  </si>
  <si>
    <t>/funding-round/ecf0e0a628aace4ee810b90636231fe0</t>
  </si>
  <si>
    <t>/Organization/Skift</t>
  </si>
  <si>
    <t>Skift</t>
  </si>
  <si>
    <t>http://skift.com</t>
  </si>
  <si>
    <t>Media|News|Travel</t>
  </si>
  <si>
    <t>/organization/kalila-medical</t>
  </si>
  <si>
    <t>/funding-round/699fd3abb5e96e45bc88486c1da8ea42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kalion</t>
  </si>
  <si>
    <t>/funding-round/20192abbc3f80e6dee7f3a4aa780cc4b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funding-round/96a56daf927661afc1a902ab256aea46</t>
  </si>
  <si>
    <t>/Organization/Skiin-Fundementals</t>
  </si>
  <si>
    <t>Skiin Fundementals</t>
  </si>
  <si>
    <t>/organization/kalistick</t>
  </si>
  <si>
    <t>/funding-round/3807bc228198084b74077f90ce8e5a01</t>
  </si>
  <si>
    <t>/Organization/Skiioo-Sa</t>
  </si>
  <si>
    <t>Skioo</t>
  </si>
  <si>
    <t>http://www.skioo.com</t>
  </si>
  <si>
    <t>Online Travel|Ticketing|Travel|Travel &amp; Tourism</t>
  </si>
  <si>
    <t>/organization/kallfly-pte-ltd</t>
  </si>
  <si>
    <t>/funding-round/381a2ced626cf80be6189ed2d8bf15a5</t>
  </si>
  <si>
    <t>/Organization/Skiipi</t>
  </si>
  <si>
    <t>Bueno</t>
  </si>
  <si>
    <t>http://getbueno.com/</t>
  </si>
  <si>
    <t>/funding-round/7ccc1d556a40c8a43b636c3a96274562</t>
  </si>
  <si>
    <t>/Organization/Skill-Life</t>
  </si>
  <si>
    <t>Skill-Life</t>
  </si>
  <si>
    <t>http://skill-life.com</t>
  </si>
  <si>
    <t>/organization/kallik</t>
  </si>
  <si>
    <t>/funding-round/d7378ba0a78de108eaf04a4050f8eb50</t>
  </si>
  <si>
    <t>/Organization/Skill-Scout</t>
  </si>
  <si>
    <t>Skill Scout</t>
  </si>
  <si>
    <t>http://www.skillscout.com/</t>
  </si>
  <si>
    <t>/organization/kallikids</t>
  </si>
  <si>
    <t>/funding-round/abf13851ebbf7549c86b3e5729e6c0e8</t>
  </si>
  <si>
    <t>/Organization/Skill-Software</t>
  </si>
  <si>
    <t>Skill Software</t>
  </si>
  <si>
    <t>http://skillsoftware.de/</t>
  </si>
  <si>
    <t>/organization/kalobios-pharmaceuticals</t>
  </si>
  <si>
    <t>/funding-round/1fb51d1c44b9bcc8e4d3f5a9c0f44a43</t>
  </si>
  <si>
    <t>/Organization/Skillboost</t>
  </si>
  <si>
    <t>SkillBoost</t>
  </si>
  <si>
    <t>http://skillboost.in</t>
  </si>
  <si>
    <t>Corporate Training|Human Computer Interaction|Training</t>
  </si>
  <si>
    <t>/funding-round/47e42fb4b302d5cdcbf25f923d69d3c9</t>
  </si>
  <si>
    <t>/Organization/Skillbridge</t>
  </si>
  <si>
    <t>Skillbridge</t>
  </si>
  <si>
    <t>http://Skillbridge.co</t>
  </si>
  <si>
    <t>Business Services|Consulting|E-Commerce|Sales and Marketing</t>
  </si>
  <si>
    <t>/funding-round/637d0f557fc43bbd1d423629f07d8466</t>
  </si>
  <si>
    <t>/Organization/Skillcert</t>
  </si>
  <si>
    <t>SkillCert</t>
  </si>
  <si>
    <t>/funding-round/7f897c430ec3fe48f8d90b09777a8b9f</t>
  </si>
  <si>
    <t>/Organization/Skilled</t>
  </si>
  <si>
    <t>Skillaton</t>
  </si>
  <si>
    <t>http://www.skillaton.com</t>
  </si>
  <si>
    <t>/funding-round/b341c64d8e5ad28ab05f6e29253b84d4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kalologie</t>
  </si>
  <si>
    <t>/funding-round/3967825eecf17395bea75e39e0e5f29e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kalon-semiconductor</t>
  </si>
  <si>
    <t>/funding-round/dd6dd896580062f93f527357f6b62949</t>
  </si>
  <si>
    <t>/Organization/Skillhound</t>
  </si>
  <si>
    <t>SkillHound</t>
  </si>
  <si>
    <t>http://skillhound.com</t>
  </si>
  <si>
    <t>/organization/kalos-therapeutics</t>
  </si>
  <si>
    <t>/funding-round/3673c05ac585896df0072ec9b4957cac</t>
  </si>
  <si>
    <t>/Organization/Skilljar</t>
  </si>
  <si>
    <t>Skilljar</t>
  </si>
  <si>
    <t>http://www.skilljar.com</t>
  </si>
  <si>
    <t>EdTech|Education|Internet|Software|Training</t>
  </si>
  <si>
    <t>/organization/kalpesh-wireless</t>
  </si>
  <si>
    <t>/funding-round/308bb96b7767ffb73ae77870371ed58c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kaltura</t>
  </si>
  <si>
    <t>/funding-round/168fbf8dd60b00615f0dab84e2b6ca96</t>
  </si>
  <si>
    <t>/Organization/Skillpixels</t>
  </si>
  <si>
    <t>SkillPixels</t>
  </si>
  <si>
    <t>http://www.skillpixels.com</t>
  </si>
  <si>
    <t>Analytics|Educational Games|Games</t>
  </si>
  <si>
    <t>/funding-round/1f6077d7d75aa81d656476d88ba1e16b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funding-round/54202b77006a4a84ca7d7153b0fd61a3</t>
  </si>
  <si>
    <t>/Organization/Skills-E-Q</t>
  </si>
  <si>
    <t>SkillsEQ</t>
  </si>
  <si>
    <t>http://www.skillseq.com</t>
  </si>
  <si>
    <t>EdTech|Education|Human Resources|Recruiting|SaaS|Skill Assessment|Technology|Training</t>
  </si>
  <si>
    <t>/funding-round/64ce0398fe171bbf6f2f50275c0f2914</t>
  </si>
  <si>
    <t>/Organization/Skills-Fund-2</t>
  </si>
  <si>
    <t>Skills Fund</t>
  </si>
  <si>
    <t>http://skills.fund</t>
  </si>
  <si>
    <t>All Students|Consumer Lending|Finance</t>
  </si>
  <si>
    <t>/funding-round/6ff90875d9159b89aa6545d23f32695d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funding-round/daf470809fa1009bb1ae9f5cfd5f1a8c</t>
  </si>
  <si>
    <t>/Organization/Skillsapien</t>
  </si>
  <si>
    <t>Skillsapien.com</t>
  </si>
  <si>
    <t>http://www.skillsapien.com</t>
  </si>
  <si>
    <t>Consulting|Marketplaces|Procurement|Professional Services</t>
  </si>
  <si>
    <t>/organization/kalvista-pharmaceuticals</t>
  </si>
  <si>
    <t>/funding-round/a1794d89d192635d09eb748203b221f3</t>
  </si>
  <si>
    <t>/Organization/Skillsbite-Com</t>
  </si>
  <si>
    <t>skillsbite.com</t>
  </si>
  <si>
    <t>http://www.skillsbite.com</t>
  </si>
  <si>
    <t>Education|Networking|Video</t>
  </si>
  <si>
    <t>/funding-round/d92eea09cdce43a8398a9bd794a9f5fc</t>
  </si>
  <si>
    <t>/Organization/Skillset-Me</t>
  </si>
  <si>
    <t>Skillset</t>
  </si>
  <si>
    <t>http://skillset.me</t>
  </si>
  <si>
    <t>/organization/kalyan-jewellers</t>
  </si>
  <si>
    <t>/funding-round/e55e0d2c33bd3bee4797cd00315bf118</t>
  </si>
  <si>
    <t>/Organization/Skillshare</t>
  </si>
  <si>
    <t>Skillshare</t>
  </si>
  <si>
    <t>http://skillshare.com</t>
  </si>
  <si>
    <t>/organization/kalypsys</t>
  </si>
  <si>
    <t>/funding-round/3b04a18a60ccb208378db102c38d7a6d</t>
  </si>
  <si>
    <t>/Organization/Skillslate</t>
  </si>
  <si>
    <t>SkillSlate</t>
  </si>
  <si>
    <t>http://www.skillslate.com</t>
  </si>
  <si>
    <t>/funding-round/92130df3c8fad22dd347936392a1510e</t>
  </si>
  <si>
    <t>/Organization/Skillsonics-India</t>
  </si>
  <si>
    <t>SkillSonics India</t>
  </si>
  <si>
    <t>http://www.skillsonics.com</t>
  </si>
  <si>
    <t>/organization/kalypto-medical</t>
  </si>
  <si>
    <t>/funding-round/117ddabd9f21b4d65608b2f7f86b26a3</t>
  </si>
  <si>
    <t>/Organization/Skillstrak-Ltd</t>
  </si>
  <si>
    <t>SkillsTrak</t>
  </si>
  <si>
    <t>http://www.skillstrak.com</t>
  </si>
  <si>
    <t>/organization/kalyra-pharmaceuticals</t>
  </si>
  <si>
    <t>/funding-round/2790742ea87361b2ef652d24c9d9a55b</t>
  </si>
  <si>
    <t>/Organization/Skillsurvey</t>
  </si>
  <si>
    <t>SkillSurvey</t>
  </si>
  <si>
    <t>http://www.skillsurvey.com</t>
  </si>
  <si>
    <t>Employment|Enterprise Software|Human Resources</t>
  </si>
  <si>
    <t>/organization/kambit</t>
  </si>
  <si>
    <t>/funding-round/cf8f4056c29b8ace07449fcdf14f604b</t>
  </si>
  <si>
    <t>/Organization/Skillwiz</t>
  </si>
  <si>
    <t>SkillWiz</t>
  </si>
  <si>
    <t>http://www.skillwiz.com</t>
  </si>
  <si>
    <t>/funding-round/e8f8c407b5c8882b6fdc0d335b591d91</t>
  </si>
  <si>
    <t>/Organization/Skillz</t>
  </si>
  <si>
    <t>Skillz</t>
  </si>
  <si>
    <t>http://skillz.com</t>
  </si>
  <si>
    <t>/organization/kamcord</t>
  </si>
  <si>
    <t>/funding-round/3d010353687b9113492dc919b38bd5d2</t>
  </si>
  <si>
    <t>/Organization/Skim-It</t>
  </si>
  <si>
    <t>Skim.it</t>
  </si>
  <si>
    <t>https://skim.it</t>
  </si>
  <si>
    <t>Collaboration|Social Bookmarking</t>
  </si>
  <si>
    <t>/funding-round/4b2c6f80adeeaee4894d4a3f00b9eb34</t>
  </si>
  <si>
    <t>/Organization/Skimatalk</t>
  </si>
  <si>
    <t>SkimaTalk</t>
  </si>
  <si>
    <t>http://www.skimatalk.com</t>
  </si>
  <si>
    <t>/funding-round/513752d73257022a9f7f31c43b817f83</t>
  </si>
  <si>
    <t>/Organization/Skimbl</t>
  </si>
  <si>
    <t>Skimbl</t>
  </si>
  <si>
    <t>http://www.skimbl.com</t>
  </si>
  <si>
    <t>/funding-round/8ae63ad93b63de49a231a7d779a527cb</t>
  </si>
  <si>
    <t>/Organization/Skimble</t>
  </si>
  <si>
    <t>Skimble</t>
  </si>
  <si>
    <t>http://skimble.com</t>
  </si>
  <si>
    <t>Android|Exercise|Fitness|Health and Wellness|iPhone|Mobile</t>
  </si>
  <si>
    <t>/funding-round/df8791e5fa9b036b575d366ea9a63453</t>
  </si>
  <si>
    <t>/Organization/Skimlinks</t>
  </si>
  <si>
    <t>Skimlinks</t>
  </si>
  <si>
    <t>http://www.skimlinks.com</t>
  </si>
  <si>
    <t>/funding-round/f9c9512b9d81791948cc56756297d48f</t>
  </si>
  <si>
    <t>/Organization/Skimo-Tv</t>
  </si>
  <si>
    <t>Skimo TV</t>
  </si>
  <si>
    <t>http://skimo.tv</t>
  </si>
  <si>
    <t>/organization/kamego</t>
  </si>
  <si>
    <t>/funding-round/0400a43643442cb11e354ab19dba086c</t>
  </si>
  <si>
    <t>/Organization/Skin-Analytics</t>
  </si>
  <si>
    <t>Skin Analytics</t>
  </si>
  <si>
    <t>http://www.skin-analytics.com</t>
  </si>
  <si>
    <t>mHealth|Mobile</t>
  </si>
  <si>
    <t>/organization/kamelio</t>
  </si>
  <si>
    <t>/funding-round/e28ccb59b1db6d276586ea63203dd0bf</t>
  </si>
  <si>
    <t>/Organization/Skin-Scan</t>
  </si>
  <si>
    <t>Skin Scan</t>
  </si>
  <si>
    <t>http://www.skinscanapp.com</t>
  </si>
  <si>
    <t>/organization/kamera-photography</t>
  </si>
  <si>
    <t>/funding-round/f6b71eb7de8ed385dc8ac5735171dc63</t>
  </si>
  <si>
    <t>/Organization/Skincity</t>
  </si>
  <si>
    <t>Skincity</t>
  </si>
  <si>
    <t>http://skincity.se/</t>
  </si>
  <si>
    <t>/organization/kamibu</t>
  </si>
  <si>
    <t>/funding-round/1c22a390ee31aa6592a2e7358e1772fc</t>
  </si>
  <si>
    <t>/Organization/Skinfix</t>
  </si>
  <si>
    <t>Skinfix</t>
  </si>
  <si>
    <t>http://www.skinfixinc.com/</t>
  </si>
  <si>
    <t>/organization/kamicat</t>
  </si>
  <si>
    <t>/funding-round/00b517248176034e609139a89bf4c512</t>
  </si>
  <si>
    <t>/Organization/Skinit</t>
  </si>
  <si>
    <t>Skinit, Inc.</t>
  </si>
  <si>
    <t>http://www.skinit.com</t>
  </si>
  <si>
    <t>/organization/kamida</t>
  </si>
  <si>
    <t>/funding-round/2c79638da33dfefab90788ee3391e36d</t>
  </si>
  <si>
    <t>/Organization/Skinkers</t>
  </si>
  <si>
    <t>Skinkers</t>
  </si>
  <si>
    <t>http://www.skinkers.com</t>
  </si>
  <si>
    <t>Peer-to-Peer|Software|Television|Video</t>
  </si>
  <si>
    <t>/organization/kamila-dmowska-llc</t>
  </si>
  <si>
    <t>/funding-round/078ba1bab6c315fb8e258b1e4c5ff86e</t>
  </si>
  <si>
    <t>/Organization/Skinkin</t>
  </si>
  <si>
    <t>Skinkin</t>
  </si>
  <si>
    <t>http://www.skinkin.com</t>
  </si>
  <si>
    <t>Art|E-Commerce|Manufacturing|Marketplaces|Photo Sharing|Product Design</t>
  </si>
  <si>
    <t>/organization/kaminario</t>
  </si>
  <si>
    <t>/funding-round/1d3e8e6c58c0019aa80907ff3e064b02</t>
  </si>
  <si>
    <t>/Organization/Skinmedica</t>
  </si>
  <si>
    <t>SkinMedica</t>
  </si>
  <si>
    <t>http://www.skinmedica.com</t>
  </si>
  <si>
    <t>/funding-round/27c7996e3957bda98a4ece70f80a988c</t>
  </si>
  <si>
    <t>/Organization/Skinny-Mom</t>
  </si>
  <si>
    <t>Skinny Mom</t>
  </si>
  <si>
    <t>http://skinnymom.com</t>
  </si>
  <si>
    <t>/funding-round/2d1c7d10a68154f6effc909a52bccd63</t>
  </si>
  <si>
    <t>/Organization/Skinnyprice</t>
  </si>
  <si>
    <t>Skinnyprice</t>
  </si>
  <si>
    <t>http://skinnyprice.com</t>
  </si>
  <si>
    <t>B2B|Gamification|SaaS|Software</t>
  </si>
  <si>
    <t>/funding-round/6db997d024a2e174014036700d8c4438</t>
  </si>
  <si>
    <t>/Organization/Skinphototextmatch-Com</t>
  </si>
  <si>
    <t>Skinphototextmatch Inc</t>
  </si>
  <si>
    <t>http://skinphototextmatch.com</t>
  </si>
  <si>
    <t>/organization/kamm-sons</t>
  </si>
  <si>
    <t>/funding-round/20379a190167ce0b91375824aab44eb7</t>
  </si>
  <si>
    <t>/Organization/Skinvision</t>
  </si>
  <si>
    <t>SkinVision</t>
  </si>
  <si>
    <t>https://skinvision.com</t>
  </si>
  <si>
    <t>Health and Wellness|Lifestyle</t>
  </si>
  <si>
    <t>/funding-round/e617a71acf8a58e1727508794530e7cf</t>
  </si>
  <si>
    <t>/Organization/Skip</t>
  </si>
  <si>
    <t>GoSkip</t>
  </si>
  <si>
    <t>http://goskip.com</t>
  </si>
  <si>
    <t>/organization/kampey</t>
  </si>
  <si>
    <t>/funding-round/6d383d9d7f9333f7df8f1400c56ce013</t>
  </si>
  <si>
    <t>/Organization/Skiphop-Com</t>
  </si>
  <si>
    <t>Skip Hop</t>
  </si>
  <si>
    <t>http://www.skiphop.com</t>
  </si>
  <si>
    <t>Baby Accessories|E-Commerce|Parenting</t>
  </si>
  <si>
    <t>20-11-2003</t>
  </si>
  <si>
    <t>/funding-round/a4210a745f859d5842027b85cd5c79bd</t>
  </si>
  <si>
    <t>/Organization/Skipjump</t>
  </si>
  <si>
    <t>Skipjump</t>
  </si>
  <si>
    <t>http://www.skipjump.com</t>
  </si>
  <si>
    <t>Real Estate|Travel|Vacation Rentals</t>
  </si>
  <si>
    <t>Larchmont</t>
  </si>
  <si>
    <t>/organization/kampyle</t>
  </si>
  <si>
    <t>/funding-round/b15633dbd9ce32c13c3be97200e86c83</t>
  </si>
  <si>
    <t>/Organization/Skipo</t>
  </si>
  <si>
    <t>Skipo</t>
  </si>
  <si>
    <t>http://www.instafactura.com</t>
  </si>
  <si>
    <t>/organization/kanari</t>
  </si>
  <si>
    <t>/funding-round/7e721857ccf75fb881c83b4a1c8c177e</t>
  </si>
  <si>
    <t>/Organization/Skipodium-Inc-</t>
  </si>
  <si>
    <t>skipodium Inc.</t>
  </si>
  <si>
    <t>http://www.skipodium.com</t>
  </si>
  <si>
    <t>Internet|Online Education|Training</t>
  </si>
  <si>
    <t>/organization/kanarit-music-ltd</t>
  </si>
  <si>
    <t>/funding-round/ca299d22b50e6593320df0dda1c274a4</t>
  </si>
  <si>
    <t>/Organization/Skipola</t>
  </si>
  <si>
    <t>Skipola</t>
  </si>
  <si>
    <t>http://skipola.com</t>
  </si>
  <si>
    <t>Apps|Hospitality|Mobile|Restaurants</t>
  </si>
  <si>
    <t>/organization/kanbanize</t>
  </si>
  <si>
    <t>/funding-round/1b9ad3696832691ad4ae9dca54701023</t>
  </si>
  <si>
    <t>/Organization/Skipta</t>
  </si>
  <si>
    <t>Skipta</t>
  </si>
  <si>
    <t>http://skipta.com/</t>
  </si>
  <si>
    <t>/funding-round/2daed974eeb3c4e4cdbfbe621d7094d7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funding-round/ad308cf490449f8a660036e362674598</t>
  </si>
  <si>
    <t>/Organization/Skky-Inc</t>
  </si>
  <si>
    <t>SKKY, Inc.</t>
  </si>
  <si>
    <t>Developer Tools|Mobile|Technology</t>
  </si>
  <si>
    <t>/organization/kanbox</t>
  </si>
  <si>
    <t>/funding-round/87e9fcc9d0e148f9fc0cd347108e5149</t>
  </si>
  <si>
    <t>/Organization/Skok-Innovations</t>
  </si>
  <si>
    <t>Skok Innovations</t>
  </si>
  <si>
    <t>http://www.skokllc.com</t>
  </si>
  <si>
    <t>/organization/kanchufang</t>
  </si>
  <si>
    <t>/funding-round/3e1121aec32097b6929bf732eaf0c638</t>
  </si>
  <si>
    <t>/Organization/Skolafund</t>
  </si>
  <si>
    <t>SkolaFund</t>
  </si>
  <si>
    <t>http://skolafund.com</t>
  </si>
  <si>
    <t>/organization/kandid</t>
  </si>
  <si>
    <t>/funding-round/b7caa44c230273e084ddf4dff9c7a988</t>
  </si>
  <si>
    <t>/Organization/Skoodat</t>
  </si>
  <si>
    <t>Skoodat</t>
  </si>
  <si>
    <t>http://www.skoodat.com</t>
  </si>
  <si>
    <t>Cloud Computing|Colleges|EdTech|Education|K-12 Education|Software|Web CMS</t>
  </si>
  <si>
    <t>/organization/kandu</t>
  </si>
  <si>
    <t>/funding-round/a6419207d00a285fab144c9df07459d4</t>
  </si>
  <si>
    <t>/Organization/Skoolbo</t>
  </si>
  <si>
    <t>Skoolbo</t>
  </si>
  <si>
    <t>http://skoolbo.com.au</t>
  </si>
  <si>
    <t>/organization/kandy-pens</t>
  </si>
  <si>
    <t>/funding-round/d7b474bd186542df0c5be7bce63d9609</t>
  </si>
  <si>
    <t>/Organization/Skoop</t>
  </si>
  <si>
    <t>Skoop</t>
  </si>
  <si>
    <t>https://healthyskoop.com/</t>
  </si>
  <si>
    <t>/organization/kane-biotech</t>
  </si>
  <si>
    <t>/funding-round/cec3c012b28a71ceef20432ad9f0caa2</t>
  </si>
  <si>
    <t>/Organization/Skoov</t>
  </si>
  <si>
    <t>Skoov</t>
  </si>
  <si>
    <t>http://skoov.com/</t>
  </si>
  <si>
    <t>/organization/kaneq-bioscience</t>
  </si>
  <si>
    <t>/funding-round/b2bbcf3625756185451521a8182840c4</t>
  </si>
  <si>
    <t>/Organization/Skoove</t>
  </si>
  <si>
    <t>Skoove</t>
  </si>
  <si>
    <t>http://skoove.com/</t>
  </si>
  <si>
    <t>Music Education|Online Education|Services</t>
  </si>
  <si>
    <t>/organization/kang-hui-medical-instrument</t>
  </si>
  <si>
    <t>/funding-round/182a84a8c38bdab2079ddc91e63d3a30</t>
  </si>
  <si>
    <t>/Organization/Skoovy</t>
  </si>
  <si>
    <t>Skoovy</t>
  </si>
  <si>
    <t>http://www.skoovy.com</t>
  </si>
  <si>
    <t>/funding-round/2a231f3789a32df3dbe0f5aea6a48617</t>
  </si>
  <si>
    <t>/Organization/Skopeo-Fr</t>
  </si>
  <si>
    <t>Skopeo.fr</t>
  </si>
  <si>
    <t>http://www.skopeo.fr</t>
  </si>
  <si>
    <t>/funding-round/3df3cf8f58276fe4266515932d0f061b</t>
  </si>
  <si>
    <t>/Organization/Skore</t>
  </si>
  <si>
    <t>Skore</t>
  </si>
  <si>
    <t>http://www.skore.io</t>
  </si>
  <si>
    <t>Education|Enterprise Software|Knowledge Management</t>
  </si>
  <si>
    <t>/funding-round/e27c29f09c7e10440033aa951cbff7a6</t>
  </si>
  <si>
    <t>/Organization/Skorpios-Technologies</t>
  </si>
  <si>
    <t>Skorpios Technologies</t>
  </si>
  <si>
    <t>http://www.skorpiosinc.com</t>
  </si>
  <si>
    <t>/organization/kanga</t>
  </si>
  <si>
    <t>/funding-round/57309c7a4537db1e857c8697f48045b2</t>
  </si>
  <si>
    <t>/Organization/Skosay</t>
  </si>
  <si>
    <t>Skosay</t>
  </si>
  <si>
    <t>http://www.skosay.com</t>
  </si>
  <si>
    <t>Brand Marketing|Customer Service|Retail|Retail Technology</t>
  </si>
  <si>
    <t>/funding-round/60f6713cbb19979c8f234c8d8cd26c2e</t>
  </si>
  <si>
    <t>/Organization/Skout</t>
  </si>
  <si>
    <t>Skout</t>
  </si>
  <si>
    <t>http://www.skout.com</t>
  </si>
  <si>
    <t>Chat|Events|Online Dating|Social Media|Social Network Media</t>
  </si>
  <si>
    <t>/organization/kangado</t>
  </si>
  <si>
    <t>/funding-round/b80d0d13eb9335e80bf23651e68499cf</t>
  </si>
  <si>
    <t>/Organization/Skribit</t>
  </si>
  <si>
    <t>Skribit</t>
  </si>
  <si>
    <t>http://skribit.com</t>
  </si>
  <si>
    <t>/organization/kangaroute</t>
  </si>
  <si>
    <t>/funding-round/bedc8f47ff19af4f4cc520bc85dd6eb9</t>
  </si>
  <si>
    <t>/Organization/Skritter</t>
  </si>
  <si>
    <t>Skritter</t>
  </si>
  <si>
    <t>http://www.skritter.com</t>
  </si>
  <si>
    <t>/organization/kango-com</t>
  </si>
  <si>
    <t>/funding-round/9c47f4b99c150025272253a156a06690</t>
  </si>
  <si>
    <t>/Organization/Skubana</t>
  </si>
  <si>
    <t>Skubana</t>
  </si>
  <si>
    <t>http://www.skubana.com</t>
  </si>
  <si>
    <t>/organization/kangou-urban-delivery</t>
  </si>
  <si>
    <t>/funding-round/6774de8cc02075706e769f08a3d2def1</t>
  </si>
  <si>
    <t>/Organization/Skuid</t>
  </si>
  <si>
    <t>Skuid</t>
  </si>
  <si>
    <t>http://www.skuidify.com</t>
  </si>
  <si>
    <t>CRM|Interface Design|Software</t>
  </si>
  <si>
    <t>/funding-round/ba871a63cb9a54413724c8809bcd53c4</t>
  </si>
  <si>
    <t>/Organization/Skuldtech</t>
  </si>
  <si>
    <t>Skuldtech</t>
  </si>
  <si>
    <t>http://skuldtech.com</t>
  </si>
  <si>
    <t>/organization/kangsheng-chuangxiang</t>
  </si>
  <si>
    <t>/funding-round/06c5005ca8316dfcdf33ba753e9e00fd</t>
  </si>
  <si>
    <t>/Organization/Skullcandy</t>
  </si>
  <si>
    <t>Skullcandy</t>
  </si>
  <si>
    <t>http://www.skullcandy.com</t>
  </si>
  <si>
    <t>/funding-round/64b371ceba681d08e97dda73838fd1d3</t>
  </si>
  <si>
    <t>/Organization/Skully-Helmets</t>
  </si>
  <si>
    <t>SKULLY</t>
  </si>
  <si>
    <t>http://www.skully.com/</t>
  </si>
  <si>
    <t>Augmented Reality|Automotive|Consumer Electronics|Public Safety|Wearables</t>
  </si>
  <si>
    <t>/funding-round/e5ebf609c98ae60888c12e3821c5231d</t>
  </si>
  <si>
    <t>/Organization/Skulpt</t>
  </si>
  <si>
    <t>Skulpt</t>
  </si>
  <si>
    <t>http://www.skulpt.me</t>
  </si>
  <si>
    <t>/organization/kanichi-research-services</t>
  </si>
  <si>
    <t>/funding-round/e3a8782c1befa160cefb59109eeee2dd</t>
  </si>
  <si>
    <t>/Organization/Skupit-Com</t>
  </si>
  <si>
    <t>Skupit.com</t>
  </si>
  <si>
    <t>http://www.skupit.com</t>
  </si>
  <si>
    <t>Commercial Real Estate|Property Management|Real Estate|Service Providers</t>
  </si>
  <si>
    <t>/organization/kanisa-inc</t>
  </si>
  <si>
    <t>/funding-round/ae8c79d2f0bf1b85a812f87c4debec92</t>
  </si>
  <si>
    <t>/Organization/Skura</t>
  </si>
  <si>
    <t>SKURA</t>
  </si>
  <si>
    <t>http://www.skura.com</t>
  </si>
  <si>
    <t>/organization/kankan</t>
  </si>
  <si>
    <t>/funding-round/06277b8f479001d4af48619520caf953</t>
  </si>
  <si>
    <t>/Organization/Skurt</t>
  </si>
  <si>
    <t>Skurt</t>
  </si>
  <si>
    <t>http://skurtapp.com</t>
  </si>
  <si>
    <t>Cars|Internet|Online Rental|Service Providers</t>
  </si>
  <si>
    <t>/funding-round/1340031fa9bf2031336bf8a58a6a9dbd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funding-round/1ba6e45e05302980b812d1833f47c891</t>
  </si>
  <si>
    <t>/Organization/Skuserve</t>
  </si>
  <si>
    <t>SkuServe</t>
  </si>
  <si>
    <t>http://www.skuserve.com</t>
  </si>
  <si>
    <t>/funding-round/4d6894da5259fe76591c2aed1c55661e</t>
  </si>
  <si>
    <t>/Organization/Skuuper</t>
  </si>
  <si>
    <t>Skuuper</t>
  </si>
  <si>
    <t>http://www.skuuper.com/</t>
  </si>
  <si>
    <t>Artificial Intelligence|Mobile Software Tools|SaaS|Translation</t>
  </si>
  <si>
    <t>/funding-round/f8482675498dd8904dcf1505b4d08bc9</t>
  </si>
  <si>
    <t>/Organization/Skweez</t>
  </si>
  <si>
    <t>Skweez</t>
  </si>
  <si>
    <t>http://skweez.biz</t>
  </si>
  <si>
    <t>Enterprise Software|Messaging|Mobile|Sales and Marketing|SMS</t>
  </si>
  <si>
    <t>/organization/kankun-technology</t>
  </si>
  <si>
    <t>/funding-round/b516aea8b65f20859a0db8920eebb235</t>
  </si>
  <si>
    <t>/Organization/Skwibl</t>
  </si>
  <si>
    <t>Skwibl</t>
  </si>
  <si>
    <t>http://www.skwibl.com</t>
  </si>
  <si>
    <t>Collaboration|Curated Web|Design|Web Design</t>
  </si>
  <si>
    <t>/organization/kanmu</t>
  </si>
  <si>
    <t>/funding-round/1412a9d2a57615d23afb3dc74775fcd6</t>
  </si>
  <si>
    <t>/Organization/Sky-3</t>
  </si>
  <si>
    <t>SKY Network Technology</t>
  </si>
  <si>
    <t>http://www.mopo.com</t>
  </si>
  <si>
    <t>/organization/kannact</t>
  </si>
  <si>
    <t>/funding-round/b671f2d5dcdb1803ce28949cbc345bfb</t>
  </si>
  <si>
    <t>/Organization/Sky-Bison-Ranch---Resort</t>
  </si>
  <si>
    <t>Sky Bison Ranch &amp; Resort</t>
  </si>
  <si>
    <t>http://skybisonranch.weebly.com/</t>
  </si>
  <si>
    <t>Mccall</t>
  </si>
  <si>
    <t>/funding-round/f77778fa85b82eb2fe4d9c900752cdae</t>
  </si>
  <si>
    <t>/Organization/Sky-Frequency</t>
  </si>
  <si>
    <t>Sky Frequency</t>
  </si>
  <si>
    <t>http://skyfreq.com</t>
  </si>
  <si>
    <t>/organization/kannalife-sciences</t>
  </si>
  <si>
    <t>/funding-round/6de67bffed89a5c0dc8fb71a6aaf7bed</t>
  </si>
  <si>
    <t>/Organization/Sky-Futures</t>
  </si>
  <si>
    <t>Sky-Futures</t>
  </si>
  <si>
    <t>http://www.sky-futures.com/</t>
  </si>
  <si>
    <t>/funding-round/7283b242ed14400d491230429dc4b22e</t>
  </si>
  <si>
    <t>/Organization/Sky-Homes</t>
  </si>
  <si>
    <t>Sky Homes</t>
  </si>
  <si>
    <t>http://www.skyhomesusa.com</t>
  </si>
  <si>
    <t>/organization/kannuu</t>
  </si>
  <si>
    <t>/funding-round/8746d4edafb5e5daa3e41fcb7c572578</t>
  </si>
  <si>
    <t>/Organization/Sky-Level-Enterprieses</t>
  </si>
  <si>
    <t>Sky Level Enterprieses</t>
  </si>
  <si>
    <t>http://www.skylevelenterprises.com</t>
  </si>
  <si>
    <t>/organization/kano-computing</t>
  </si>
  <si>
    <t>/funding-round/39fe965ac91f031371ac49967a31a982</t>
  </si>
  <si>
    <t>/Organization/Sky-Matters-Limited</t>
  </si>
  <si>
    <t>Sky Matters Limited</t>
  </si>
  <si>
    <t>/funding-round/61319d7f7cb05b75c6a8c42a72aadfaf</t>
  </si>
  <si>
    <t>/Organization/Sky-Medical-Technology</t>
  </si>
  <si>
    <t>Sky Medical Technology</t>
  </si>
  <si>
    <t>/organization/kanobu-network</t>
  </si>
  <si>
    <t>/funding-round/363f9174f8af03798b4b4061bfad578d</t>
  </si>
  <si>
    <t>/Organization/Sky-Mobilemedia</t>
  </si>
  <si>
    <t>SKY MobileMedia</t>
  </si>
  <si>
    <t>http://www.skymobilemedia.com</t>
  </si>
  <si>
    <t>/organization/kanoco</t>
  </si>
  <si>
    <t>/funding-round/1fd3e7ed8f15c9a2fff5418e03624a99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28-12-2009</t>
  </si>
  <si>
    <t>/organization/kanshu</t>
  </si>
  <si>
    <t>/funding-round/4944170a02bf956b8799158abd6e146e</t>
  </si>
  <si>
    <t>/Organization/Sky-Trax</t>
  </si>
  <si>
    <t>Total-trax</t>
  </si>
  <si>
    <t>http://totaltraxinc.com</t>
  </si>
  <si>
    <t>/funding-round/bccd951552991148b741c7e65f74da2d</t>
  </si>
  <si>
    <t>/Organization/Skyatlas</t>
  </si>
  <si>
    <t>Skyatlas</t>
  </si>
  <si>
    <t>http://www.skyatlas.com</t>
  </si>
  <si>
    <t>/organization/kantox</t>
  </si>
  <si>
    <t>/funding-round/41c2cc62723b6a8fdb0fc4dcc63c476d</t>
  </si>
  <si>
    <t>/Organization/Skybitz</t>
  </si>
  <si>
    <t>SkyBitz</t>
  </si>
  <si>
    <t>http://www.skybitz.com</t>
  </si>
  <si>
    <t>/funding-round/d2dd9995abf6908ad25b8986b7e7c7f1</t>
  </si>
  <si>
    <t>/Organization/Skybox-Imaging</t>
  </si>
  <si>
    <t>Skybox Imaging</t>
  </si>
  <si>
    <t>http://skyboximaging.com</t>
  </si>
  <si>
    <t>Aerospace|Big Data</t>
  </si>
  <si>
    <t>/funding-round/dbcec8b271ec9656d3e5d06c7a69f962</t>
  </si>
  <si>
    <t>/Organization/Skybox-Security</t>
  </si>
  <si>
    <t>Skybox Security</t>
  </si>
  <si>
    <t>http://www.skyboxsecurity.com</t>
  </si>
  <si>
    <t>/funding-round/f3f8d85f0bfe367fe3f511aea4083690</t>
  </si>
  <si>
    <t>/Organization/Skybridge</t>
  </si>
  <si>
    <t>SkyBridge</t>
  </si>
  <si>
    <t>http://skybridgetechgroup.com</t>
  </si>
  <si>
    <t>/organization/kanvas-labs</t>
  </si>
  <si>
    <t>/funding-round/599638eb4b20b5c5481496661f7541f9</t>
  </si>
  <si>
    <t>/Organization/Skybulls</t>
  </si>
  <si>
    <t>SkyBulls</t>
  </si>
  <si>
    <t>http://www.skybulls.com</t>
  </si>
  <si>
    <t>Social Games|Stock Exchanges|University Students</t>
  </si>
  <si>
    <t>/funding-round/934a08987239d94ef90e057f2ed525a1</t>
  </si>
  <si>
    <t>/Organization/Skybus-2</t>
  </si>
  <si>
    <t>Skybus</t>
  </si>
  <si>
    <t>http://www.skybus.io/</t>
  </si>
  <si>
    <t>/funding-round/dec33fa631edf1b036c67937561106a0</t>
  </si>
  <si>
    <t>/Organization/Skybus-Airlines</t>
  </si>
  <si>
    <t>Skybus Airlines</t>
  </si>
  <si>
    <t>http://www.skybus.com</t>
  </si>
  <si>
    <t>Aerospace|Transportation|Travel</t>
  </si>
  <si>
    <t>/funding-round/ea232b9bf8daddbf0c3847ae25c324fe</t>
  </si>
  <si>
    <t>/Organization/Skycache</t>
  </si>
  <si>
    <t>SkyCache</t>
  </si>
  <si>
    <t>Analytics|Networking|Real Time</t>
  </si>
  <si>
    <t>/funding-round/f405ad593da3a5613c109399b4a80d57</t>
  </si>
  <si>
    <t>/Organization/Skycastsolutions</t>
  </si>
  <si>
    <t>Skycast Solutions</t>
  </si>
  <si>
    <t>http://skycastsolutions.com/</t>
  </si>
  <si>
    <t>/organization/kanyos-bio</t>
  </si>
  <si>
    <t>/funding-round/2ffb7aa650d4a06d5fe159331b795967</t>
  </si>
  <si>
    <t>/Organization/Skycatch</t>
  </si>
  <si>
    <t>Skycatch</t>
  </si>
  <si>
    <t>http://skycatch.com</t>
  </si>
  <si>
    <t>Aerospace|Drones|Hardware|Hardware + Software|Robotics|Security</t>
  </si>
  <si>
    <t>/funding-round/f4a13a3af187a5cc3d0069578a627daa</t>
  </si>
  <si>
    <t>/Organization/Skycheckin</t>
  </si>
  <si>
    <t>Skycheckin</t>
  </si>
  <si>
    <t>http://www.skycheckin.com</t>
  </si>
  <si>
    <t>/organization/kaodim</t>
  </si>
  <si>
    <t>/funding-round/41e933cc41b852c08dadd9164ed9ed4f</t>
  </si>
  <si>
    <t>/Organization/Skycross</t>
  </si>
  <si>
    <t>Skycross</t>
  </si>
  <si>
    <t>http://www.skycross.com</t>
  </si>
  <si>
    <t>/funding-round/6f13471ebb1e4dd9471d158dcdabec6a</t>
  </si>
  <si>
    <t>/Organization/Skycryptor</t>
  </si>
  <si>
    <t>Skycryptor</t>
  </si>
  <si>
    <t>http://www.skycryptor.com</t>
  </si>
  <si>
    <t>Cloud Security|Data Security|Service Providers</t>
  </si>
  <si>
    <t>/organization/kaola100</t>
  </si>
  <si>
    <t>/funding-round/cd4ce7bbcc6a0e4b914a73a674c9d932</t>
  </si>
  <si>
    <t>/Organization/Skycure</t>
  </si>
  <si>
    <t>Skycure</t>
  </si>
  <si>
    <t>http://www.skycure.com</t>
  </si>
  <si>
    <t>/organization/kaon-interactive</t>
  </si>
  <si>
    <t>/funding-round/ccad9352fbc7e2b807c814a9c7d459bc</t>
  </si>
  <si>
    <t>/Organization/Skydata-Systems</t>
  </si>
  <si>
    <t>SkyData Systems</t>
  </si>
  <si>
    <t>http://www.skydata.com</t>
  </si>
  <si>
    <t>/organization/kaonetics-technologies-inc</t>
  </si>
  <si>
    <t>/funding-round/0199cc070a5fb495d285b22ea2b68e97</t>
  </si>
  <si>
    <t>/Organization/Skydeck</t>
  </si>
  <si>
    <t>Skydeck</t>
  </si>
  <si>
    <t>http://skydeck.com</t>
  </si>
  <si>
    <t>Android|Messaging|Mobile|Networking|Photography|Photo Sharing</t>
  </si>
  <si>
    <t>/organization/kaos-solutions</t>
  </si>
  <si>
    <t>/funding-round/0e1c0fbd1256643e6c48e30e2f60fdd1</t>
  </si>
  <si>
    <t>/Organization/Skydesks</t>
  </si>
  <si>
    <t>SkyDesks</t>
  </si>
  <si>
    <t>http://www.skydesks.com/</t>
  </si>
  <si>
    <t>/organization/kapitall</t>
  </si>
  <si>
    <t>/funding-round/18694ad0653ceaf24d8ff62636562656</t>
  </si>
  <si>
    <t>/Organization/Skydio</t>
  </si>
  <si>
    <t>Skydio</t>
  </si>
  <si>
    <t>http://skyd.io/</t>
  </si>
  <si>
    <t>Algorithms|Innovation Engineering|Navigation</t>
  </si>
  <si>
    <t>/funding-round/5aeafe8d98c9b21bdaf631ccd115f769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kapost</t>
  </si>
  <si>
    <t>/funding-round/84f88666418c02341898f4f0a99f68ff</t>
  </si>
  <si>
    <t>/Organization/Skye-Associates</t>
  </si>
  <si>
    <t>SKYE Associates</t>
  </si>
  <si>
    <t>http://www.skyeassociatesllc.com</t>
  </si>
  <si>
    <t>/funding-round/9b3a51db3078c9cb722bc97203086582</t>
  </si>
  <si>
    <t>/Organization/Skyeng</t>
  </si>
  <si>
    <t>Skyeng</t>
  </si>
  <si>
    <t>http://skyeng.ru/</t>
  </si>
  <si>
    <t>Cheboksary</t>
  </si>
  <si>
    <t>/funding-round/9eaaf8e711135aaf06137a1f5bc23469</t>
  </si>
  <si>
    <t>/Organization/Skyepack</t>
  </si>
  <si>
    <t>Skyepack</t>
  </si>
  <si>
    <t>http://www.skyepack.com</t>
  </si>
  <si>
    <t>/funding-round/a8299a6f5ca475fed874dfd0b4bb46b5</t>
  </si>
  <si>
    <t>/Organization/Skyera</t>
  </si>
  <si>
    <t>Skyera</t>
  </si>
  <si>
    <t>http://www.skyera.com</t>
  </si>
  <si>
    <t>/funding-round/b2bebdfae63b91ccbe7027eb0faef8a4</t>
  </si>
  <si>
    <t>/Organization/Skyetek</t>
  </si>
  <si>
    <t>SkyeTek</t>
  </si>
  <si>
    <t>http://www.skyetek.com</t>
  </si>
  <si>
    <t>/funding-round/d28d0af382ea82f413d8ff089b8c7bc3</t>
  </si>
  <si>
    <t>/Organization/Skyfi-Education-Labs</t>
  </si>
  <si>
    <t>Skyfi Education Labs</t>
  </si>
  <si>
    <t>http://skyfilabs.com</t>
  </si>
  <si>
    <t>/organization/kapow-events</t>
  </si>
  <si>
    <t>/funding-round/5c6053056675bc079c6413f8e7f1b9bc</t>
  </si>
  <si>
    <t>/Organization/Skyfiber</t>
  </si>
  <si>
    <t>Skyfiber</t>
  </si>
  <si>
    <t>http://www.skyfiber.com</t>
  </si>
  <si>
    <t>Internet|Web Hosting|Wireless</t>
  </si>
  <si>
    <t>/organization/kapow-technologies</t>
  </si>
  <si>
    <t>/funding-round/4ab98285d77f7a8a7e28112e7ea2a871</t>
  </si>
  <si>
    <t>/Organization/Skyfii-Limited</t>
  </si>
  <si>
    <t>Skyfii</t>
  </si>
  <si>
    <t>http://www.skyfii.io/</t>
  </si>
  <si>
    <t>Analytics|Consumer Behavior|Databases</t>
  </si>
  <si>
    <t>/funding-round/8cd6219553c154852eb33bdcf156d291</t>
  </si>
  <si>
    <t>/Organization/Skyfire</t>
  </si>
  <si>
    <t>Skyfire Labs</t>
  </si>
  <si>
    <t>http://www.operasoftware.com/operators</t>
  </si>
  <si>
    <t>/funding-round/b942421957924e22d5b2d56871034051</t>
  </si>
  <si>
    <t>/Organization/Skyformation</t>
  </si>
  <si>
    <t>SkyFormation</t>
  </si>
  <si>
    <t>http://www.skyformation.com/</t>
  </si>
  <si>
    <t>Cloud Security|Data Security|Security</t>
  </si>
  <si>
    <t>/organization/kappa-prime</t>
  </si>
  <si>
    <t>/funding-round/3f1c5e68ed97b5a7e67e2d1c1d4787eb</t>
  </si>
  <si>
    <t>/Organization/Skyfront</t>
  </si>
  <si>
    <t>SkyFront</t>
  </si>
  <si>
    <t>http://www.skyfront.com/</t>
  </si>
  <si>
    <t>Aerospace|Drones|Technology</t>
  </si>
  <si>
    <t>/organization/kaprica-security</t>
  </si>
  <si>
    <t>/funding-round/2a64a6996a65e1e4b5411d05ab652c8e</t>
  </si>
  <si>
    <t>/Organization/Skyfuel</t>
  </si>
  <si>
    <t>SkyFuel</t>
  </si>
  <si>
    <t>http://www.skyfuel.com</t>
  </si>
  <si>
    <t>/organization/kapsica-media</t>
  </si>
  <si>
    <t>/funding-round/2ccc992359cd7111ac520e07daab2cf0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kapta</t>
  </si>
  <si>
    <t>/funding-round/5fb18854ea031b09fcebc919476d4427</t>
  </si>
  <si>
    <t>/Organization/Skygrid</t>
  </si>
  <si>
    <t>SkyGrid</t>
  </si>
  <si>
    <t>http://SkyGrid.com</t>
  </si>
  <si>
    <t>Content|Ediscovery|File Sharing|News|Real Time</t>
  </si>
  <si>
    <t>/organization/kaptio</t>
  </si>
  <si>
    <t>/funding-round/8783bc7e44010578c501959d1d5633d3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kaptur</t>
  </si>
  <si>
    <t>/funding-round/aa58d8d33c8eda998cfa4a514d34ddb5</t>
  </si>
  <si>
    <t>/Organization/Skyhood</t>
  </si>
  <si>
    <t>Skyhood</t>
  </si>
  <si>
    <t>http://www.skyhood.com</t>
  </si>
  <si>
    <t>Recruiting|Search|Software</t>
  </si>
  <si>
    <t>/organization/kapture</t>
  </si>
  <si>
    <t>/funding-round/4cef5f11fccda173583cdb1c6191bed7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kapture-audio</t>
  </si>
  <si>
    <t>/funding-round/cdeb157de0e221352674df88bdb7a267</t>
  </si>
  <si>
    <t>/Organization/Skyhouse-Inc</t>
  </si>
  <si>
    <t>Skyhouse, Inc.</t>
  </si>
  <si>
    <t>Apps|Shared Services|Social Commerce</t>
  </si>
  <si>
    <t>/funding-round/f173130c6e43c45e2055e7df69d55747</t>
  </si>
  <si>
    <t>/Organization/Skyjam</t>
  </si>
  <si>
    <t>SkyJam</t>
  </si>
  <si>
    <t>http://www.skyjam.fm</t>
  </si>
  <si>
    <t>Curated Web|File Sharing|Music|Video Streaming</t>
  </si>
  <si>
    <t>/organization/kapturem</t>
  </si>
  <si>
    <t>/funding-round/2cc7190acd4fa98ee2db82dd27f8134a</t>
  </si>
  <si>
    <t>/Organization/Skykick</t>
  </si>
  <si>
    <t>SkyKick</t>
  </si>
  <si>
    <t>http://www.skykick.com</t>
  </si>
  <si>
    <t>/organization/karadi-path</t>
  </si>
  <si>
    <t>/funding-round/46deca60b8269432663889a8cdf6da75</t>
  </si>
  <si>
    <t>/Organization/Skylable</t>
  </si>
  <si>
    <t>skylable</t>
  </si>
  <si>
    <t>http://www.skylable.com</t>
  </si>
  <si>
    <t>Open Source|Software|Storage</t>
  </si>
  <si>
    <t>/organization/karalit</t>
  </si>
  <si>
    <t>/funding-round/8c507c3728179db15dfb882bc94da8ad</t>
  </si>
  <si>
    <t>/Organization/Skylabs</t>
  </si>
  <si>
    <t>Skylabs</t>
  </si>
  <si>
    <t>http://www.shopbluesky.com.au</t>
  </si>
  <si>
    <t>/organization/karaokesmart-co</t>
  </si>
  <si>
    <t>/funding-round/248a29be442f2a876353219ad8ffc86c</t>
  </si>
  <si>
    <t>/Organization/Skyland-Analytics</t>
  </si>
  <si>
    <t>Skyland Analytics</t>
  </si>
  <si>
    <t>http://www.skylandanalytics.net/</t>
  </si>
  <si>
    <t>/funding-round/34dd7b0124489e81fb31e8167b58c1e7</t>
  </si>
  <si>
    <t>/Organization/Skylight-Financial-2</t>
  </si>
  <si>
    <t>Skylight Financial</t>
  </si>
  <si>
    <t>http://www.skylight.net</t>
  </si>
  <si>
    <t>/funding-round/6683dd1e00d4b2533f306b15c7f77cab</t>
  </si>
  <si>
    <t>/Organization/Skylight-Healthcare-Systems</t>
  </si>
  <si>
    <t>Skylight Healthcare Systems</t>
  </si>
  <si>
    <t>http://www.skylight.com</t>
  </si>
  <si>
    <t>/funding-round/7641e3945df818894461bbb2c35aa528</t>
  </si>
  <si>
    <t>/Organization/Skyline-Financial</t>
  </si>
  <si>
    <t>Skyline Financial</t>
  </si>
  <si>
    <t>http://skylinehomeloans.com/</t>
  </si>
  <si>
    <t>/organization/kardia-health-systems</t>
  </si>
  <si>
    <t>/funding-round/1aa39eaaab77feb4c82358a6d13e6257</t>
  </si>
  <si>
    <t>/Organization/Skyline-Innovations</t>
  </si>
  <si>
    <t>Skyline Innovations</t>
  </si>
  <si>
    <t>http://www.skylineinnovations.com</t>
  </si>
  <si>
    <t>/funding-round/266afc0c10ecf0f3eead46efb081d17e</t>
  </si>
  <si>
    <t>/Organization/Skyline-International-Development</t>
  </si>
  <si>
    <t>Skyline International Development</t>
  </si>
  <si>
    <t>http://skylineinvestments.com</t>
  </si>
  <si>
    <t>/funding-round/53aee606ca5a15e3f04ba6fe7a699940</t>
  </si>
  <si>
    <t>/Organization/Skyline-Medical-Inc</t>
  </si>
  <si>
    <t>Skyline Medical Inc.</t>
  </si>
  <si>
    <t>http://www.skylinemedical.com</t>
  </si>
  <si>
    <t>/organization/kardium</t>
  </si>
  <si>
    <t>/funding-round/83ca278474499aba459093cab7ac2032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funding-round/cdf5e650daf817632a93af6f84e8e921</t>
  </si>
  <si>
    <t>/Organization/Skylit-Medical</t>
  </si>
  <si>
    <t>Skylit Medical</t>
  </si>
  <si>
    <t>https://skylitmedical.com</t>
  </si>
  <si>
    <t>/organization/kare-partners</t>
  </si>
  <si>
    <t>/funding-round/6b77120688308b1bf86e5a34d3ecba88</t>
  </si>
  <si>
    <t>/Organization/Skymarker</t>
  </si>
  <si>
    <t>Skymarker</t>
  </si>
  <si>
    <t>http://www.skymarker.com</t>
  </si>
  <si>
    <t>Apps|Curated Web|Mobile|Photo Sharing|Social Commerce|Social Media</t>
  </si>
  <si>
    <t>/organization/kareo</t>
  </si>
  <si>
    <t>/funding-round/0a3fc29bace6c4573288015db9690a1f</t>
  </si>
  <si>
    <t>/Organization/Skymd</t>
  </si>
  <si>
    <t>SkyMD</t>
  </si>
  <si>
    <t>http://www.skymd.com</t>
  </si>
  <si>
    <t>/funding-round/0e4747550e828062fe986d6ec88f093b</t>
  </si>
  <si>
    <t>/Organization/Skymet-Weather-Services</t>
  </si>
  <si>
    <t>Skymet Weather Services</t>
  </si>
  <si>
    <t>http://www.skymet.net/</t>
  </si>
  <si>
    <t>/funding-round/24186ab77f53541e8d894a1951df5c5b</t>
  </si>
  <si>
    <t>/Organization/Skymeter</t>
  </si>
  <si>
    <t>Applied Telemetrics Inc</t>
  </si>
  <si>
    <t>http://paybysky.com</t>
  </si>
  <si>
    <t>Clean Technology|SEO</t>
  </si>
  <si>
    <t>/funding-round/32fd768996d05ac015afef96fde5a25d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funding-round/4a3df3efbc7ca3c217de3aeb89b7fdce</t>
  </si>
  <si>
    <t>/Organization/Skymorials</t>
  </si>
  <si>
    <t>Skymorials</t>
  </si>
  <si>
    <t>http://www.skymorials.com/</t>
  </si>
  <si>
    <t>Funeral Industry|Private Social Networking|Social Media</t>
  </si>
  <si>
    <t>/funding-round/5d5522452b392974a5e3b3b3483ecfd4</t>
  </si>
  <si>
    <t>/Organization/Skyn-Iceland</t>
  </si>
  <si>
    <t>Skyn Iceland</t>
  </si>
  <si>
    <t>http://skyniceland.com</t>
  </si>
  <si>
    <t>/funding-round/7d2064382dff50768edc862f5e864c92</t>
  </si>
  <si>
    <t>/Organization/Skynet-Labs</t>
  </si>
  <si>
    <t>Skynet Labs</t>
  </si>
  <si>
    <t>http://www.skynetlabs.com</t>
  </si>
  <si>
    <t>Cloud Computing|Enterprise Software|Gas|Oil|Software|Startups</t>
  </si>
  <si>
    <t>/funding-round/815c7e0ecd298f9142db3406dc9974ad</t>
  </si>
  <si>
    <t>/Organization/Skynet-Technology-International</t>
  </si>
  <si>
    <t>Skynet Technology International</t>
  </si>
  <si>
    <t>http://www.taxiwhere.com</t>
  </si>
  <si>
    <t>Apps|Mobile|Taxis</t>
  </si>
  <si>
    <t>/funding-round/9686384e0b665e768afbf36007f563af</t>
  </si>
  <si>
    <t>/Organization/Skyonic</t>
  </si>
  <si>
    <t>Skyonic</t>
  </si>
  <si>
    <t>http://skyonic.com</t>
  </si>
  <si>
    <t>/funding-round/e8a688bf511f3a60ad30bbaeeb897812</t>
  </si>
  <si>
    <t>/Organization/Skypasser</t>
  </si>
  <si>
    <t>Skypasser</t>
  </si>
  <si>
    <t>http://www.skypasser.ru/</t>
  </si>
  <si>
    <t>/organization/kargocard</t>
  </si>
  <si>
    <t>/funding-round/5d96abdf9355dbe5b0307ad3ee1e20c6</t>
  </si>
  <si>
    <t>/Organization/Skypaz</t>
  </si>
  <si>
    <t>Skypaz</t>
  </si>
  <si>
    <t>http://www.skypaz.com</t>
  </si>
  <si>
    <t>/funding-round/b5b8d706a277cc7bd1e3857ed472bde6</t>
  </si>
  <si>
    <t>/Organization/Skype</t>
  </si>
  <si>
    <t>Skype</t>
  </si>
  <si>
    <t>http://www.skype.com</t>
  </si>
  <si>
    <t>Messaging|Mobile|Software|Video Conferencing|VoIP</t>
  </si>
  <si>
    <t>/funding-round/c69aba195f7f3c6ffe58bc21c2ad14c3</t>
  </si>
  <si>
    <t>/Organization/Skyphrase</t>
  </si>
  <si>
    <t>SkyPhrase</t>
  </si>
  <si>
    <t>http://skyphrase.com</t>
  </si>
  <si>
    <t>/funding-round/d0396c4c0c0edbdc196dbed92c91dcef</t>
  </si>
  <si>
    <t>/Organization/Skypicker-Com</t>
  </si>
  <si>
    <t>SkyPicker.com</t>
  </si>
  <si>
    <t>https://www.skypicker.com</t>
  </si>
  <si>
    <t>/organization/kargoweb-com</t>
  </si>
  <si>
    <t>/funding-round/f59631b1fa050a433dba22e63531ffe5</t>
  </si>
  <si>
    <t>/Organization/Skypilot-Networks</t>
  </si>
  <si>
    <t>SkyPilot Networks</t>
  </si>
  <si>
    <t>http://www.skypilot.com</t>
  </si>
  <si>
    <t>/organization/karhoo</t>
  </si>
  <si>
    <t>/funding-round/01986db3dba05ad85c4cc96d426e5c92</t>
  </si>
  <si>
    <t>/Organization/Skyport-Systems</t>
  </si>
  <si>
    <t>Skyport Systems</t>
  </si>
  <si>
    <t>http://www.skyportsystems.com/</t>
  </si>
  <si>
    <t>/organization/karibu-solar</t>
  </si>
  <si>
    <t>/funding-round/177891fc5777708a0791db12f60408e1</t>
  </si>
  <si>
    <t>/Organization/Skypower</t>
  </si>
  <si>
    <t>SkyPower</t>
  </si>
  <si>
    <t>http://www.skypower.com</t>
  </si>
  <si>
    <t>21-11-2009</t>
  </si>
  <si>
    <t>/organization/karify</t>
  </si>
  <si>
    <t>/funding-round/aa1b9db9c0b87859c67acfdf532acfcc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karisma-kidz</t>
  </si>
  <si>
    <t>/funding-round/49fa7884fdea00a4c4eb69f26031b0b8</t>
  </si>
  <si>
    <t>/Organization/Skyrecon-Systems</t>
  </si>
  <si>
    <t>SkyRecon Systems</t>
  </si>
  <si>
    <t>http://www.skyrecon.com</t>
  </si>
  <si>
    <t>/funding-round/5da230605f67b29e65152c4dcc381b8f</t>
  </si>
  <si>
    <t>/Organization/Skyride-Technology</t>
  </si>
  <si>
    <t>SkyRide Technology</t>
  </si>
  <si>
    <t>http://skyridetechnology.com/</t>
  </si>
  <si>
    <t>Waconia</t>
  </si>
  <si>
    <t>/funding-round/92003764cadca2abe7925d56d77e3f46</t>
  </si>
  <si>
    <t>/Organization/Skyrider</t>
  </si>
  <si>
    <t>Skyrider</t>
  </si>
  <si>
    <t>http://www.skyrider.com</t>
  </si>
  <si>
    <t>/organization/karitkarma</t>
  </si>
  <si>
    <t>/funding-round/4fc9d0f65c72d3421d729c3780e7651a</t>
  </si>
  <si>
    <t>/Organization/Skyriver-Technology-Solutions</t>
  </si>
  <si>
    <t>SkyRiver Technology Solutions</t>
  </si>
  <si>
    <t>http://theskyriver.com</t>
  </si>
  <si>
    <t>/funding-round/a6c871f17dd346a8e46e97c6c1b5e482</t>
  </si>
  <si>
    <t>/Organization/Skyroam</t>
  </si>
  <si>
    <t>Skyroam</t>
  </si>
  <si>
    <t>http://skyroam.com/</t>
  </si>
  <si>
    <t>/funding-round/d46adbe4815ec850cc9db7a17248b33b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kariyername</t>
  </si>
  <si>
    <t>/funding-round/a9c29bd17593b13f09f548c2edd03a98</t>
  </si>
  <si>
    <t>/Organization/Skyrockit</t>
  </si>
  <si>
    <t>skyrockit</t>
  </si>
  <si>
    <t>http://www.skyrockit.com</t>
  </si>
  <si>
    <t>/organization/kark-mobile-education</t>
  </si>
  <si>
    <t>/funding-round/94c5bf3457f83a77d73368f3354e0012</t>
  </si>
  <si>
    <t>/Organization/Skyscanner</t>
  </si>
  <si>
    <t>Skyscanner</t>
  </si>
  <si>
    <t>http://skyscanner.com</t>
  </si>
  <si>
    <t>Search|Transportation|Travel</t>
  </si>
  <si>
    <t>/funding-round/d2832ad025a30d9525fa736e7cf50479</t>
  </si>
  <si>
    <t>/Organization/Skyscraper</t>
  </si>
  <si>
    <t>Skyscraper</t>
  </si>
  <si>
    <t>http://www.skyscraper.io</t>
  </si>
  <si>
    <t>Advertising|Brand Marketing</t>
  </si>
  <si>
    <t>/organization/karma</t>
  </si>
  <si>
    <t>/funding-round/7d577f04f431f70807f252452f707cdf</t>
  </si>
  <si>
    <t>/Organization/Skysense</t>
  </si>
  <si>
    <t>Skysense</t>
  </si>
  <si>
    <t>http://skysense.co</t>
  </si>
  <si>
    <t>/funding-round/cea1094b046b5e363085eba825334dc6</t>
  </si>
  <si>
    <t>/Organization/Skysheet</t>
  </si>
  <si>
    <t>Skysheet</t>
  </si>
  <si>
    <t>http://www.skysheet.com</t>
  </si>
  <si>
    <t>Enterprise Software|Software|Venture Capital</t>
  </si>
  <si>
    <t>/funding-round/d28b46f5224760ca7e1bf7facc3bd0e6</t>
  </si>
  <si>
    <t>/Organization/Skyspecs</t>
  </si>
  <si>
    <t>SkySpecs</t>
  </si>
  <si>
    <t>http://skyspecs.com</t>
  </si>
  <si>
    <t>/organization/karma-2</t>
  </si>
  <si>
    <t>/funding-round/2fd3f3577cbb9e1d48626a81f425111e</t>
  </si>
  <si>
    <t>/Organization/Skysql</t>
  </si>
  <si>
    <t>MariaDB</t>
  </si>
  <si>
    <t>http://www.mariadb.com</t>
  </si>
  <si>
    <t>/funding-round/5c244bd6831c6d983b470ab4237bc59a</t>
  </si>
  <si>
    <t>/Organization/Skystem</t>
  </si>
  <si>
    <t>SkyStem</t>
  </si>
  <si>
    <t>http://www.skystems.com</t>
  </si>
  <si>
    <t>/funding-round/6694c11ab75bc484eeafb11f4981fd90</t>
  </si>
  <si>
    <t>/Organization/Skystream-Markets</t>
  </si>
  <si>
    <t>Skystream Markets</t>
  </si>
  <si>
    <t>http://www.skystreammarkets.com</t>
  </si>
  <si>
    <t>/funding-round/8e56cb1798bf9e48db2f292808e0e65c</t>
  </si>
  <si>
    <t>/Organization/Skystream-Networks</t>
  </si>
  <si>
    <t>SkyStream Networks</t>
  </si>
  <si>
    <t>Content Delivery|Service Providers|Telecommunications</t>
  </si>
  <si>
    <t>/funding-round/9995677fc784a7214362065ef8b24e61</t>
  </si>
  <si>
    <t>/Organization/Skytap</t>
  </si>
  <si>
    <t>Skytap</t>
  </si>
  <si>
    <t>http://www.skytap.com</t>
  </si>
  <si>
    <t>Cloud Computing|Enterprise Software|SaaS</t>
  </si>
  <si>
    <t>/funding-round/eca3267959e03a09a7756636e5a13463</t>
  </si>
  <si>
    <t>/Organization/Skytechnica-Framework</t>
  </si>
  <si>
    <t>SkyTechnica Framework</t>
  </si>
  <si>
    <t>http://skytechnicaus.com</t>
  </si>
  <si>
    <t>/organization/karma-5</t>
  </si>
  <si>
    <t>/funding-round/6773a9d8126351c136afccd7ba9bbc7c</t>
  </si>
  <si>
    <t>/Organization/Skytide</t>
  </si>
  <si>
    <t>Skytide</t>
  </si>
  <si>
    <t>http://skytide.com</t>
  </si>
  <si>
    <t>/organization/karma-gaming</t>
  </si>
  <si>
    <t>/funding-round/2baa1ca7eae252c6e295d924183c01c5</t>
  </si>
  <si>
    <t>/Organization/Skytooth-Isp</t>
  </si>
  <si>
    <t>SkyTooth ISP</t>
  </si>
  <si>
    <t>http://www.skytooth.com/</t>
  </si>
  <si>
    <t>Internet|Internet Service Providers|Service Providers</t>
  </si>
  <si>
    <t>/funding-round/a4dfc544e91c26c3a06d9e31be2ba312</t>
  </si>
  <si>
    <t>/Organization/Skytran</t>
  </si>
  <si>
    <t>Skytran</t>
  </si>
  <si>
    <t>http://www.skytran.us/</t>
  </si>
  <si>
    <t>/organization/karma-labs</t>
  </si>
  <si>
    <t>/funding-round/49f79a42ac615e0dcb3f46fc64281c7a</t>
  </si>
  <si>
    <t>/Organization/Skytree</t>
  </si>
  <si>
    <t>Skytree</t>
  </si>
  <si>
    <t>http://www.skytree.net</t>
  </si>
  <si>
    <t>/organization/karma-platform</t>
  </si>
  <si>
    <t>/funding-round/edec8dea09506c315e8c8728b4a9660f</t>
  </si>
  <si>
    <t>/Organization/Skytree-Digital</t>
  </si>
  <si>
    <t>Skytree Digital</t>
  </si>
  <si>
    <t>http://www.skytree.com.hk</t>
  </si>
  <si>
    <t>/organization/karma-recycling</t>
  </si>
  <si>
    <t>/funding-round/0dbb047703a6ca927bdd263df36b289d</t>
  </si>
  <si>
    <t>/Organization/Skyview-Records</t>
  </si>
  <si>
    <t>Skyview Records</t>
  </si>
  <si>
    <t>http://www.skyviewrecords.com/</t>
  </si>
  <si>
    <t>/funding-round/200ca8464068910d5ad3baf1c71bf25c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karma-snap</t>
  </si>
  <si>
    <t>/funding-round/c2b8e23ff89e5d17940b4f0e104e2e05</t>
  </si>
  <si>
    <t>/Organization/Skyward-Io-Inc</t>
  </si>
  <si>
    <t>Skyward</t>
  </si>
  <si>
    <t>http://skyward.io</t>
  </si>
  <si>
    <t>Drones|SaaS|Software</t>
  </si>
  <si>
    <t>/organization/karmagy</t>
  </si>
  <si>
    <t>/funding-round/c5591d0f44b31034d5d061000f874f47</t>
  </si>
  <si>
    <t>/Organization/Skywatch-2</t>
  </si>
  <si>
    <t>SkyWatch</t>
  </si>
  <si>
    <t>http://skywatch.co</t>
  </si>
  <si>
    <t>Big Data|Cloud Computing|Information Technology</t>
  </si>
  <si>
    <t>/organization/karmahire</t>
  </si>
  <si>
    <t>/funding-round/2f72478378f205c0bd264d66e3b78d56</t>
  </si>
  <si>
    <t>/Organization/Skywater-Beverage-Company-Llc</t>
  </si>
  <si>
    <t>SkyWater Beverage Company, LLC</t>
  </si>
  <si>
    <t>http://www.flyskywater.com</t>
  </si>
  <si>
    <t>Business Development|Travel|Water</t>
  </si>
  <si>
    <t>/funding-round/313e98620e106962ee4cf434c1a94ff8</t>
  </si>
  <si>
    <t>/Organization/Skywave-Mobile</t>
  </si>
  <si>
    <t>SkyWave Mobile</t>
  </si>
  <si>
    <t>http://skywave.com</t>
  </si>
  <si>
    <t>Gps|Mobile|Tracking</t>
  </si>
  <si>
    <t>/funding-round/67482d1b2562be47a867ef60840d1fc8</t>
  </si>
  <si>
    <t>/Organization/Skyway-Software</t>
  </si>
  <si>
    <t>Skyway Software</t>
  </si>
  <si>
    <t>http://www.skywaysoftware.com</t>
  </si>
  <si>
    <t>/organization/karmakey</t>
  </si>
  <si>
    <t>/funding-round/2eeb009b60cc42a6f33d915dcd8c287d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karmaloop-com</t>
  </si>
  <si>
    <t>/funding-round/609ee5b2b638cf4d760b1aa9b1654390</t>
  </si>
  <si>
    <t>/Organization/Skyword</t>
  </si>
  <si>
    <t>Skyword</t>
  </si>
  <si>
    <t>http://www.skyword.com</t>
  </si>
  <si>
    <t>Advertising|Content|Internet Marketing|Sales and Marketing|Search|Semantic Search|SEO</t>
  </si>
  <si>
    <t>/funding-round/74d57ee00e2e74d5d8719cb89b702ce0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karmanos-cancer-institute</t>
  </si>
  <si>
    <t>/funding-round/aa645b0731607581afc28057cb8e10d7</t>
  </si>
  <si>
    <t>/Organization/Skywriter-Md</t>
  </si>
  <si>
    <t>SkyWriter MD</t>
  </si>
  <si>
    <t>http://skywritermd.com/</t>
  </si>
  <si>
    <t>Professional Services|Real Time|Training</t>
  </si>
  <si>
    <t>/organization/karmarama</t>
  </si>
  <si>
    <t>/funding-round/9c51f2259e5da33ff63112b12aa6d648</t>
  </si>
  <si>
    <t>/Organization/Sl-Pathology-Leasing-Of-Texas</t>
  </si>
  <si>
    <t>SL Pathology Leasing of Texas</t>
  </si>
  <si>
    <t>/organization/karmasphere</t>
  </si>
  <si>
    <t>/funding-round/176ab08372717cb72c982d770fb18067</t>
  </si>
  <si>
    <t>/Organization/Sl8Z-Crowdsourced-Recruiting</t>
  </si>
  <si>
    <t>SL8Z | CrowdSourced Recruiting</t>
  </si>
  <si>
    <t>http://www.sl8z.com</t>
  </si>
  <si>
    <t>/funding-round/337b72276d292330de8700ba3119fc62</t>
  </si>
  <si>
    <t>/Organization/Slack</t>
  </si>
  <si>
    <t>Slack</t>
  </si>
  <si>
    <t>http://slack.com</t>
  </si>
  <si>
    <t>Collaboration|Enterprise Software|Unifed Communications</t>
  </si>
  <si>
    <t>/funding-round/3bee4f4fdf538c41c7331334ea6ce172</t>
  </si>
  <si>
    <t>/Organization/Slacker</t>
  </si>
  <si>
    <t>Slacker</t>
  </si>
  <si>
    <t>http://www.slacker.com</t>
  </si>
  <si>
    <t>/funding-round/7cc580741dba3fdbb167765bb89afd8b</t>
  </si>
  <si>
    <t>/Organization/Slamdata</t>
  </si>
  <si>
    <t>SlamData</t>
  </si>
  <si>
    <t>http://www.slamdata.com</t>
  </si>
  <si>
    <t>Analytics|Big Data|Data Centers|Development Platforms</t>
  </si>
  <si>
    <t>/organization/karmic-labs</t>
  </si>
  <si>
    <t>/funding-round/665a5822fcc70a680ebcf445382674f2</t>
  </si>
  <si>
    <t>/Organization/Slantpoint-Media-Group-Llc</t>
  </si>
  <si>
    <t>Slantpoint Media Group LLC</t>
  </si>
  <si>
    <t>http://slantpoint.co/</t>
  </si>
  <si>
    <t>News|New Technologies|Politics</t>
  </si>
  <si>
    <t>/funding-round/c284825ddc089d98de8c6d1a038109a3</t>
  </si>
  <si>
    <t>/Organization/Slantrange</t>
  </si>
  <si>
    <t>Slantrange</t>
  </si>
  <si>
    <t>http://slantrange.com</t>
  </si>
  <si>
    <t>/organization/karmyog-media</t>
  </si>
  <si>
    <t>/funding-round/7ed15c551cd93a8fb73c0c6d2d7e9164</t>
  </si>
  <si>
    <t>/Organization/Slapvid</t>
  </si>
  <si>
    <t>SlapVid</t>
  </si>
  <si>
    <t>http://www.linkedin.com/in/matthumphrey</t>
  </si>
  <si>
    <t>/organization/karo-internet</t>
  </si>
  <si>
    <t>/funding-round/376351121062933b3ca938516c46bd2e</t>
  </si>
  <si>
    <t>/Organization/Slash-Arrow</t>
  </si>
  <si>
    <t>Slash Arrow</t>
  </si>
  <si>
    <t>http://slasharrows.com/</t>
  </si>
  <si>
    <t>/funding-round/38b50a9b05eaa73fd7f09d26f5219982</t>
  </si>
  <si>
    <t>/Organization/Slate-Pharmaceuticals</t>
  </si>
  <si>
    <t>Slate Pharmaceuticals</t>
  </si>
  <si>
    <t>http://slatepharma.com</t>
  </si>
  <si>
    <t>/funding-round/ebf775204164ca244bc04bf579ce08d4</t>
  </si>
  <si>
    <t>/Organization/Slate-Realty</t>
  </si>
  <si>
    <t>Slate Realty</t>
  </si>
  <si>
    <t>http://slatesells.com/</t>
  </si>
  <si>
    <t>/organization/karoon-gas-australia</t>
  </si>
  <si>
    <t>/funding-round/aa155017f219795446b0ed97120d1093</t>
  </si>
  <si>
    <t>/Organization/Slate-River-Resources</t>
  </si>
  <si>
    <t>Slate River Resources</t>
  </si>
  <si>
    <t>Manufacturing|Natural Resources|Oil|Oil &amp; Gas</t>
  </si>
  <si>
    <t>/organization/karos-health</t>
  </si>
  <si>
    <t>/funding-round/402a7a4d9400365a4cf93165470283a5</t>
  </si>
  <si>
    <t>/Organization/Slate-Science</t>
  </si>
  <si>
    <t>Slate Science</t>
  </si>
  <si>
    <t>http://www.slatescience.com</t>
  </si>
  <si>
    <t>/organization/karrot-rewards</t>
  </si>
  <si>
    <t>/funding-round/065037ef0f20a073e068ccb47f34e3ba</t>
  </si>
  <si>
    <t>/Organization/Slated</t>
  </si>
  <si>
    <t>Slated</t>
  </si>
  <si>
    <t>http://www.slated.com</t>
  </si>
  <si>
    <t>Curated Web|Film|Finance|Investment Management</t>
  </si>
  <si>
    <t>/organization/kartable</t>
  </si>
  <si>
    <t>/funding-round/17dd7f450522c6809b91a4f25965e457</t>
  </si>
  <si>
    <t>/Organization/Sledvision</t>
  </si>
  <si>
    <t>SLEDVision</t>
  </si>
  <si>
    <t>http://sledvision.com</t>
  </si>
  <si>
    <t>/organization/kartela</t>
  </si>
  <si>
    <t>/funding-round/67e3ad2d46adf8e0cf0ce40a80534ef0</t>
  </si>
  <si>
    <t>/Organization/Sleek-Africa-Magazine</t>
  </si>
  <si>
    <t>Sleek Africa Magazine</t>
  </si>
  <si>
    <t>http://www.sleekafricamagazine.com</t>
  </si>
  <si>
    <t>/organization/kartme</t>
  </si>
  <si>
    <t>/funding-round/2c8dc84d4455328435bb04f0ab1a8f1e</t>
  </si>
  <si>
    <t>/Organization/Sleek-Audio</t>
  </si>
  <si>
    <t>Sleek Audio</t>
  </si>
  <si>
    <t>http://www.sleek-audio.com</t>
  </si>
  <si>
    <t>Palmetto</t>
  </si>
  <si>
    <t>/organization/kartoonart</t>
  </si>
  <si>
    <t>/funding-round/386cdb398d8e4f0de59e33cb246702bd</t>
  </si>
  <si>
    <t>/Organization/Sleep-Fm</t>
  </si>
  <si>
    <t>Sleep.FM</t>
  </si>
  <si>
    <t>http://sleep.fm</t>
  </si>
  <si>
    <t>Hardware + Software|Social Network Media</t>
  </si>
  <si>
    <t>/organization/kartrocket</t>
  </si>
  <si>
    <t>/funding-round/bbdedaea55b5c2f0a4814a91c7d30ace</t>
  </si>
  <si>
    <t>/Organization/Sleep-Healthcenters</t>
  </si>
  <si>
    <t>Sleep HealthCenters</t>
  </si>
  <si>
    <t>http://sleephealth.com</t>
  </si>
  <si>
    <t>/funding-round/e50b9403a36d60926c306a7937699a42</t>
  </si>
  <si>
    <t>/Organization/Sleep-Nation</t>
  </si>
  <si>
    <t>Verus Healthcare</t>
  </si>
  <si>
    <t>http://verushealthcare.com/</t>
  </si>
  <si>
    <t>/organization/karuna-pharmaceuticals</t>
  </si>
  <si>
    <t>/funding-round/023da6f7b8b09fb8904eb60770552533</t>
  </si>
  <si>
    <t>/Organization/Sleep-Number</t>
  </si>
  <si>
    <t>Sleep Number</t>
  </si>
  <si>
    <t>http://sleepnumber.com</t>
  </si>
  <si>
    <t>E-Commerce|Utilities</t>
  </si>
  <si>
    <t>/organization/karus-therapeutics</t>
  </si>
  <si>
    <t>/funding-round/3616e2d91de89863f3a7c9722cb363d7</t>
  </si>
  <si>
    <t>/Organization/Sleep-Solutions</t>
  </si>
  <si>
    <t>Sleep Solutions</t>
  </si>
  <si>
    <t>http://www.sleepsolutions.com</t>
  </si>
  <si>
    <t>/organization/karyopharm-therapeutics</t>
  </si>
  <si>
    <t>/funding-round/3574b8a2fc4cf1bef9b40bd86b0039d1</t>
  </si>
  <si>
    <t>/Organization/Sleepace</t>
  </si>
  <si>
    <t>Sleepace</t>
  </si>
  <si>
    <t>http://en.sleepace.net/</t>
  </si>
  <si>
    <t>/funding-round/433c8aa9936cc9285b56e2870df2605c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funding-round/5d3ff253d6ac9fb91a9dde3ff4374e74</t>
  </si>
  <si>
    <t>/Organization/Sleeping-On-Air</t>
  </si>
  <si>
    <t>Sleeping On Air</t>
  </si>
  <si>
    <t>/funding-round/7a63ea4b1f141cafca0959d652583a44</t>
  </si>
  <si>
    <t>/Organization/Sleepout-Com</t>
  </si>
  <si>
    <t>SleepOut.com</t>
  </si>
  <si>
    <t>https://sleepout.com</t>
  </si>
  <si>
    <t>Curepipe</t>
  </si>
  <si>
    <t>/funding-round/8fbe8fe5464deac2047fe617e9f5399e</t>
  </si>
  <si>
    <t>/Organization/Sleepys</t>
  </si>
  <si>
    <t>Sleepy's</t>
  </si>
  <si>
    <t>http://www.sleepys.com</t>
  </si>
  <si>
    <t>/funding-round/c7efd84df4badb7bff4d9963c76ccf67</t>
  </si>
  <si>
    <t>/Organization/Slew-Wellness-Center</t>
  </si>
  <si>
    <t>SLEW Wellness Center</t>
  </si>
  <si>
    <t>http://www.slewwellness.org/</t>
  </si>
  <si>
    <t>/funding-round/dd57f6677ac64f3dfa27aae323fc6551</t>
  </si>
  <si>
    <t>/Organization/Slfy</t>
  </si>
  <si>
    <t>SLFY</t>
  </si>
  <si>
    <t>http://www.slfyapp.com</t>
  </si>
  <si>
    <t>/organization/kasenna</t>
  </si>
  <si>
    <t>/funding-round/2a5eb141d3e4dc231633756f10104774</t>
  </si>
  <si>
    <t>/Organization/Sli-Do</t>
  </si>
  <si>
    <t>sli.do</t>
  </si>
  <si>
    <t>http://www.sli.do</t>
  </si>
  <si>
    <t>Event Management|Events|Q&amp;A</t>
  </si>
  <si>
    <t>/funding-round/bb00b413ca1fc1268ee2a3459f502753</t>
  </si>
  <si>
    <t>/Organization/Sli-Systems</t>
  </si>
  <si>
    <t>SLI Systems</t>
  </si>
  <si>
    <t>http://www.sli-systems.com</t>
  </si>
  <si>
    <t>/organization/kaseya</t>
  </si>
  <si>
    <t>/funding-round/245b3736de2528bf9129025450fd2ba5</t>
  </si>
  <si>
    <t>/Organization/Slic-Games</t>
  </si>
  <si>
    <t>SLIC games</t>
  </si>
  <si>
    <t>http://www.playgadzookery.com/</t>
  </si>
  <si>
    <t>/organization/kash-2</t>
  </si>
  <si>
    <t>/funding-round/7402d144307f1a213bb16ac13f880074</t>
  </si>
  <si>
    <t>/Organization/Slice-Engine</t>
  </si>
  <si>
    <t>Slice Engine</t>
  </si>
  <si>
    <t>http://www.sliceengine.com</t>
  </si>
  <si>
    <t>B2B|Curated Web|Events|Mobile|Software|Synchronization</t>
  </si>
  <si>
    <t>/organization/kashable</t>
  </si>
  <si>
    <t>/funding-round/0d1f330d75a10a1938df5f2cdf5bb8e0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kashless</t>
  </si>
  <si>
    <t>/funding-round/58c503892fa5efd512d3d587a2b5091c</t>
  </si>
  <si>
    <t>/Organization/Sliced-Apples</t>
  </si>
  <si>
    <t>Sliced Apples</t>
  </si>
  <si>
    <t>/funding-round/6ab3e70caa7bb0cb8665c1c98633d6ea</t>
  </si>
  <si>
    <t>/Organization/Slicedinvesting</t>
  </si>
  <si>
    <t>Sliced Investing</t>
  </si>
  <si>
    <t>http://www.slicedinvesting.com/</t>
  </si>
  <si>
    <t>/organization/kashmi</t>
  </si>
  <si>
    <t>/funding-round/6dd0661aecee31398d0c9a41d19542c1</t>
  </si>
  <si>
    <t>/Organization/Slicethepie</t>
  </si>
  <si>
    <t>Slicethepie</t>
  </si>
  <si>
    <t>http://slicethepie.com</t>
  </si>
  <si>
    <t>Artists Globally|Consumer Goods|Gambling|Games|Investment Management|Music</t>
  </si>
  <si>
    <t>18-06-2007</t>
  </si>
  <si>
    <t>/funding-round/cbb98964e1d368f08d01a198d217345d</t>
  </si>
  <si>
    <t>/Organization/Slicex</t>
  </si>
  <si>
    <t>sliceX</t>
  </si>
  <si>
    <t>http://www.slicex.com</t>
  </si>
  <si>
    <t>/funding-round/e95ff06372f5ec2eeb6682fc7423cea8</t>
  </si>
  <si>
    <t>/Organization/Slicklogin</t>
  </si>
  <si>
    <t>SlickLogin</t>
  </si>
  <si>
    <t>http://www.slicklogin.com</t>
  </si>
  <si>
    <t>/organization/kashmir-luxury-hair</t>
  </si>
  <si>
    <t>/funding-round/13efb93e6832a18342ca94c00fc9e5a3</t>
  </si>
  <si>
    <t>/Organization/Slicktext-Com</t>
  </si>
  <si>
    <t>SlickText.com</t>
  </si>
  <si>
    <t>http://www.slicktext.com</t>
  </si>
  <si>
    <t>/organization/kasidie-com</t>
  </si>
  <si>
    <t>/funding-round/12f07d37f2c777cad1ed3b647f2954ba</t>
  </si>
  <si>
    <t>/Organization/Slid</t>
  </si>
  <si>
    <t>SLID</t>
  </si>
  <si>
    <t>http://slidapp.com/</t>
  </si>
  <si>
    <t>Apps|Information Technology|Mobile|Wireless</t>
  </si>
  <si>
    <t>/funding-round/8ea313d39def536001aaa712d7b08455</t>
  </si>
  <si>
    <t>/Organization/Slide</t>
  </si>
  <si>
    <t>Slide</t>
  </si>
  <si>
    <t>http://www.slide.com</t>
  </si>
  <si>
    <t>Photography|Public Relations|Social Network Media|Software|Web Tools</t>
  </si>
  <si>
    <t>/organization/kasisto-inc</t>
  </si>
  <si>
    <t>/funding-round/9234a1b9c18b098dc59eb76d7d18195a</t>
  </si>
  <si>
    <t>/Organization/Slidebean</t>
  </si>
  <si>
    <t>Slidebean</t>
  </si>
  <si>
    <t>http://slidebean.com</t>
  </si>
  <si>
    <t>Mobile|Presentations|SaaS|Software</t>
  </si>
  <si>
    <t>/organization/kasita</t>
  </si>
  <si>
    <t>/funding-round/486050c527bff8448becc5046ad961cc</t>
  </si>
  <si>
    <t>/Organization/Slidejar</t>
  </si>
  <si>
    <t>SlideJar</t>
  </si>
  <si>
    <t>http://www.slidejar.com</t>
  </si>
  <si>
    <t>/organization/kaskado</t>
  </si>
  <si>
    <t>/funding-round/2c115091e85bfe14cffd460d9f8e2e62</t>
  </si>
  <si>
    <t>/Organization/Slidejoy</t>
  </si>
  <si>
    <t>Slidejoy</t>
  </si>
  <si>
    <t>https://www.getslidejoy.com</t>
  </si>
  <si>
    <t>Advertising|Advertising Platforms|Android|Mobile Advertising</t>
  </si>
  <si>
    <t>/organization/kaspersky-lab</t>
  </si>
  <si>
    <t>/funding-round/43ac50292692505b89de3fa83119d1f2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kast</t>
  </si>
  <si>
    <t>/funding-round/a88b4a8c2894e8f9c27811bfd784a20c</t>
  </si>
  <si>
    <t>/Organization/Slidemail</t>
  </si>
  <si>
    <t>SlideMail</t>
  </si>
  <si>
    <t>http://www.slidemailapp.com</t>
  </si>
  <si>
    <t>Email|Mobile</t>
  </si>
  <si>
    <t>/organization/kasumi-sou</t>
  </si>
  <si>
    <t>/funding-round/237e952a1c07881ec7906c359222c1b2</t>
  </si>
  <si>
    <t>/Organization/Slidepay</t>
  </si>
  <si>
    <t>SlidePay</t>
  </si>
  <si>
    <t>http://www.slidepay.com</t>
  </si>
  <si>
    <t>Credit Cards|E-Commerce|Mobile|Payments</t>
  </si>
  <si>
    <t>/organization/katalyst-media</t>
  </si>
  <si>
    <t>/funding-round/db6fb4c62f5ec6045a3b02750670e885</t>
  </si>
  <si>
    <t>/Organization/Sliderocket</t>
  </si>
  <si>
    <t>SlideRocket</t>
  </si>
  <si>
    <t>http://www.sliderocket.com</t>
  </si>
  <si>
    <t>Enterprise Software|Presentations|Web Development</t>
  </si>
  <si>
    <t>/organization/katalyst-surgical</t>
  </si>
  <si>
    <t>/funding-round/e4de89469c604017d2b845fa9f062f0e</t>
  </si>
  <si>
    <t>/Organization/Sliderule</t>
  </si>
  <si>
    <t>SlideRule</t>
  </si>
  <si>
    <t>http://www.mysliderule.com/</t>
  </si>
  <si>
    <t>/organization/katango</t>
  </si>
  <si>
    <t>/funding-round/4a55bb81123a7bcb2b7529b4bf318031</t>
  </si>
  <si>
    <t>/Organization/Slideshare</t>
  </si>
  <si>
    <t>LinkedIn SlideShare</t>
  </si>
  <si>
    <t>http://www.slideshare.net</t>
  </si>
  <si>
    <t>/organization/kateeva</t>
  </si>
  <si>
    <t>/funding-round/65922207a67fb98ec512191bccb569ed</t>
  </si>
  <si>
    <t>/Organization/Slideslive</t>
  </si>
  <si>
    <t>SlidesLive</t>
  </si>
  <si>
    <t>http://slideslive.com/</t>
  </si>
  <si>
    <t>/organization/katena</t>
  </si>
  <si>
    <t>/funding-round/ed03630b49be00731685d0205b7611b8</t>
  </si>
  <si>
    <t>/Organization/Slidewinder</t>
  </si>
  <si>
    <t>SlideWinder</t>
  </si>
  <si>
    <t>http://www.slidewinderring.com/</t>
  </si>
  <si>
    <t>/organization/kates-goodness</t>
  </si>
  <si>
    <t>/funding-round/1d5785c250f02530cadf2da7323172ce</t>
  </si>
  <si>
    <t>/Organization/Sliide</t>
  </si>
  <si>
    <t>Sliide</t>
  </si>
  <si>
    <t>http://www.sliideapp.com/</t>
  </si>
  <si>
    <t>/funding-round/33e4517a07e52e9c341b3da6de6e12c8</t>
  </si>
  <si>
    <t>/Organization/Slimesandwich</t>
  </si>
  <si>
    <t>Slime Sandwich</t>
  </si>
  <si>
    <t>http://slimesandwich.com</t>
  </si>
  <si>
    <t>3D|Games</t>
  </si>
  <si>
    <t>/organization/katia</t>
  </si>
  <si>
    <t>/funding-round/1476cfdc20d7e167c0581d44e110eed5</t>
  </si>
  <si>
    <t>/Organization/Slimpay</t>
  </si>
  <si>
    <t>SlimPay</t>
  </si>
  <si>
    <t>http://www.slimpay.com</t>
  </si>
  <si>
    <t>Banking|Finance|Payments</t>
  </si>
  <si>
    <t>/funding-round/8f06b99f8508aff7b8d9cad7f620a965</t>
  </si>
  <si>
    <t>/Organization/Slimtrader</t>
  </si>
  <si>
    <t>SlimTrader</t>
  </si>
  <si>
    <t>https://www.slimtrader.com/</t>
  </si>
  <si>
    <t>/organization/katia-4</t>
  </si>
  <si>
    <t>/funding-round/411a960f63c8967c614501694126c1fb</t>
  </si>
  <si>
    <t>/Organization/Sling</t>
  </si>
  <si>
    <t>Sling</t>
  </si>
  <si>
    <t>http://www.sling.xyz</t>
  </si>
  <si>
    <t>Financial Services|FinTech|Mobile Payments|Retail Technology|Vending and Concessions</t>
  </si>
  <si>
    <t>/organization/kato</t>
  </si>
  <si>
    <t>/funding-round/0f15362b28a992910957322caf306146</t>
  </si>
  <si>
    <t>/Organization/Slingjot</t>
  </si>
  <si>
    <t>Slingjot</t>
  </si>
  <si>
    <t>http://www.slingjot.com</t>
  </si>
  <si>
    <t>Apps|Mobile|Reviews and Recommendations|Social Media|Software|Technology</t>
  </si>
  <si>
    <t>/funding-round/c69eff7d6388a73904383ae226b0f8af</t>
  </si>
  <si>
    <t>/Organization/Slingmedia</t>
  </si>
  <si>
    <t>Sling Media</t>
  </si>
  <si>
    <t>http://slingbox.com</t>
  </si>
  <si>
    <t>/organization/katuah-market</t>
  </si>
  <si>
    <t>/funding-round/0da54fa4c56a68b10b6e30d7a20e7c02</t>
  </si>
  <si>
    <t>/Organization/Slingpage</t>
  </si>
  <si>
    <t>Slingbox</t>
  </si>
  <si>
    <t>http://www.slingbox.com</t>
  </si>
  <si>
    <t>/organization/katy-industries</t>
  </si>
  <si>
    <t>/funding-round/f71aa58a2c3320e30a2a4344783566f9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kaufda-de</t>
  </si>
  <si>
    <t>/funding-round/742cebeac0ac732cd4651cedc2a5db84</t>
  </si>
  <si>
    <t>/Organization/Slingshot-Power</t>
  </si>
  <si>
    <t>Slingshot Power</t>
  </si>
  <si>
    <t>http://slingshotpower.com/</t>
  </si>
  <si>
    <t>/funding-round/85f0e75c257cbcf3e0f8761d925f4ca3</t>
  </si>
  <si>
    <t>/Organization/Slinkset</t>
  </si>
  <si>
    <t>slinkset</t>
  </si>
  <si>
    <t>http://slinkset.com</t>
  </si>
  <si>
    <t>/organization/kaufmann-mercantile</t>
  </si>
  <si>
    <t>/funding-round/5b1c3ab8bbaaa6fca22a9955dd6c267e</t>
  </si>
  <si>
    <t>/Organization/Slinky</t>
  </si>
  <si>
    <t>Slinky</t>
  </si>
  <si>
    <t>http://slinky.me</t>
  </si>
  <si>
    <t>/funding-round/6ce33ee6aade88b55c485d6f322a3ee4</t>
  </si>
  <si>
    <t>/Organization/Slip-Stoppers</t>
  </si>
  <si>
    <t>Slip Stoppers</t>
  </si>
  <si>
    <t>http://www.silentpartners.info</t>
  </si>
  <si>
    <t>/organization/kauli</t>
  </si>
  <si>
    <t>/funding-round/cc5a6d1b6d7bbf15816383eef07594f2</t>
  </si>
  <si>
    <t>/Organization/Slipchip</t>
  </si>
  <si>
    <t>SlipChip</t>
  </si>
  <si>
    <t>http://www.slipchip.com/</t>
  </si>
  <si>
    <t>/funding-round/d084559e442099b2d3c048e04c1da9f7</t>
  </si>
  <si>
    <t>/Organization/Slipper</t>
  </si>
  <si>
    <t>Slipper</t>
  </si>
  <si>
    <t>http://www.slipperapp.com</t>
  </si>
  <si>
    <t>Apps|Curated Web|Media|Social Media</t>
  </si>
  <si>
    <t>/organization/kavado</t>
  </si>
  <si>
    <t>/funding-round/19eda2387f4309fbd6db656622f586c9</t>
  </si>
  <si>
    <t>/Organization/Slips-Technologies</t>
  </si>
  <si>
    <t>SLIPS Technologies</t>
  </si>
  <si>
    <t>http://slipstechnologies.com</t>
  </si>
  <si>
    <t>Assisitive Technology|Chemicals|Specialty Chemicals</t>
  </si>
  <si>
    <t>/funding-round/9eba69d7efb9017a60bac980b7dcf089</t>
  </si>
  <si>
    <t>/Organization/Slipstream</t>
  </si>
  <si>
    <t>Slipstream</t>
  </si>
  <si>
    <t>http://slipstre.am</t>
  </si>
  <si>
    <t>/organization/kavalia</t>
  </si>
  <si>
    <t>/funding-round/3ee5bb051928bf1dcb60f22c2021761f</t>
  </si>
  <si>
    <t>/Organization/Slm-Technologies</t>
  </si>
  <si>
    <t>SLM Technologies</t>
  </si>
  <si>
    <t>http://www.slmtinc.com</t>
  </si>
  <si>
    <t>/organization/kavam-com</t>
  </si>
  <si>
    <t>/funding-round/a96ece75ba257b9586ef3be002cb0d00</t>
  </si>
  <si>
    <t>24/03/2006</t>
  </si>
  <si>
    <t>/Organization/Slmt</t>
  </si>
  <si>
    <t>SLMT</t>
  </si>
  <si>
    <t>http://www.slmt-inc.com/</t>
  </si>
  <si>
    <t>/organization/kawa-objects</t>
  </si>
  <si>
    <t>/funding-round/cfdaaed2d5306a77bd359318d7e1556e</t>
  </si>
  <si>
    <t>/Organization/Sloka-Telecom</t>
  </si>
  <si>
    <t>Sloka Telecom</t>
  </si>
  <si>
    <t>http://www.sloka.in</t>
  </si>
  <si>
    <t>/organization/kawaii-museum</t>
  </si>
  <si>
    <t>/funding-round/1c66d2fc977f8ecd060fa87da76ff8cc</t>
  </si>
  <si>
    <t>/Organization/Sloning-Biotechnology</t>
  </si>
  <si>
    <t>Sloning BioTechnology</t>
  </si>
  <si>
    <t>http://www.sloning.com</t>
  </si>
  <si>
    <t>Puchheim</t>
  </si>
  <si>
    <t>/organization/kayak</t>
  </si>
  <si>
    <t>/funding-round/02921f8113606879aec1adac0c5063f9</t>
  </si>
  <si>
    <t>/Organization/Slope</t>
  </si>
  <si>
    <t>Slope</t>
  </si>
  <si>
    <t>http://goslope.com</t>
  </si>
  <si>
    <t>/funding-round/5e9040aeed2a27a64d22ee10826b2eac</t>
  </si>
  <si>
    <t>/Organization/Slots-Com</t>
  </si>
  <si>
    <t>Slots.com</t>
  </si>
  <si>
    <t>http://www.slots.com</t>
  </si>
  <si>
    <t>/funding-round/6d06ddc32d8c08ac299dfe31fce70018</t>
  </si>
  <si>
    <t>/Organization/Slr-Consulting</t>
  </si>
  <si>
    <t>SLR Consulting</t>
  </si>
  <si>
    <t>http://www.slrconsulting.com</t>
  </si>
  <si>
    <t>/funding-round/a69a7313de9ca6a8769b9098c4f29019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funding-round/b2a9c2ed93b5597e4b5808488319e1b5</t>
  </si>
  <si>
    <t>/Organization/Slurp-Co-Uk</t>
  </si>
  <si>
    <t>Slurp.co.uk</t>
  </si>
  <si>
    <t>http://www.slurp.co.uk</t>
  </si>
  <si>
    <t>E-Commerce|Internet|Search|Startups|Wine And Spirits</t>
  </si>
  <si>
    <t>/funding-round/b3b9d6f3155de8023bfb24f4614cc2f3</t>
  </si>
  <si>
    <t>/Organization/Slurp-Smoothie-And-Juice-Bars</t>
  </si>
  <si>
    <t>Slurp Smoothie and Juice Bars</t>
  </si>
  <si>
    <t>http://slurpsmoothiebars.com</t>
  </si>
  <si>
    <t>/organization/kaybus</t>
  </si>
  <si>
    <t>/funding-round/2e9bb628a755bb41726b579b65c5ba98</t>
  </si>
  <si>
    <t>/Organization/Slyce</t>
  </si>
  <si>
    <t>Slyce</t>
  </si>
  <si>
    <t>http://slyce.it</t>
  </si>
  <si>
    <t>Curated Web|Visual Search</t>
  </si>
  <si>
    <t>/funding-round/437c056d5a78dab4adef85cb6fa0ab0c</t>
  </si>
  <si>
    <t>/Organization/Slyde-Holding-S-A</t>
  </si>
  <si>
    <t>Slyde Holding S.A</t>
  </si>
  <si>
    <t>http://slyde.ch</t>
  </si>
  <si>
    <t>Huins</t>
  </si>
  <si>
    <t>/organization/kaye-group</t>
  </si>
  <si>
    <t>/funding-round/cbc247fbeb3ae036160f1f5ce512c079</t>
  </si>
  <si>
    <t>31/10/1991</t>
  </si>
  <si>
    <t>/Organization/Sma-Informatics</t>
  </si>
  <si>
    <t>SMA Informatics</t>
  </si>
  <si>
    <t>http://www.smainformatics.com</t>
  </si>
  <si>
    <t>/organization/kayentis</t>
  </si>
  <si>
    <t>/funding-round/c7472eb2ad838e1447983e750b15f899</t>
  </si>
  <si>
    <t>/Organization/Smaato</t>
  </si>
  <si>
    <t>Smaato</t>
  </si>
  <si>
    <t>http://www.smaato.com</t>
  </si>
  <si>
    <t>18-08-2005</t>
  </si>
  <si>
    <t>/funding-round/dfaa1c779a0262e100c6e983a2685894</t>
  </si>
  <si>
    <t>/Organization/Smac-Factory</t>
  </si>
  <si>
    <t>SMAC Factory</t>
  </si>
  <si>
    <t>http://smacfactory.com/</t>
  </si>
  <si>
    <t>/organization/kaymbu</t>
  </si>
  <si>
    <t>/funding-round/a2f43273082d3d1221ec71dd0a29313a</t>
  </si>
  <si>
    <t>/Organization/Smackages</t>
  </si>
  <si>
    <t>Smackages</t>
  </si>
  <si>
    <t>http://www.smackages.com</t>
  </si>
  <si>
    <t>/organization/kaymu</t>
  </si>
  <si>
    <t>/funding-round/f5274bd308b946dd9a64151bb5d0c756</t>
  </si>
  <si>
    <t>/Organization/Smackhigh</t>
  </si>
  <si>
    <t>SmackHigh</t>
  </si>
  <si>
    <t>http://www.smackhigh.com</t>
  </si>
  <si>
    <t>Digital Media|High Schools</t>
  </si>
  <si>
    <t>/organization/kaymu-pk</t>
  </si>
  <si>
    <t>/funding-round/02522e8b0b2f13f562d0601bbbd48497</t>
  </si>
  <si>
    <t>/Organization/Smadex</t>
  </si>
  <si>
    <t>Smadex</t>
  </si>
  <si>
    <t>http://smadex.com</t>
  </si>
  <si>
    <t>Advertising|Brand Marketing|Mobile</t>
  </si>
  <si>
    <t>/organization/kayo-technology</t>
  </si>
  <si>
    <t>/funding-round/382bf4ddbbe57c00396d068ec171560f</t>
  </si>
  <si>
    <t>/Organization/Smailex</t>
  </si>
  <si>
    <t>Smailex</t>
  </si>
  <si>
    <t>http://www.smailex.com</t>
  </si>
  <si>
    <t>/organization/kayse-wireless</t>
  </si>
  <si>
    <t>/funding-round/e958d8b732f86d03142b0aae8129670d</t>
  </si>
  <si>
    <t>/Organization/Small-Act</t>
  </si>
  <si>
    <t>Small Act</t>
  </si>
  <si>
    <t>http://www.Smallact.com</t>
  </si>
  <si>
    <t>/organization/kazaana-com</t>
  </si>
  <si>
    <t>/funding-round/7b22b25e0f43445aa929cdb7f9d82e61</t>
  </si>
  <si>
    <t>/Organization/Small-Bone-Innovations</t>
  </si>
  <si>
    <t>Small Bone Innovations</t>
  </si>
  <si>
    <t>http://www.totalsmallbone.com</t>
  </si>
  <si>
    <t>/funding-round/a51b455463667a3637c38dea0712ea15</t>
  </si>
  <si>
    <t>/Organization/Small-Business-Funding-Solutions</t>
  </si>
  <si>
    <t>Small Business Funding Solutions</t>
  </si>
  <si>
    <t>Finance|Small and Medium Businesses|Venture Capital</t>
  </si>
  <si>
    <t>/funding-round/bce0b9c4551afc93eaf596255a4617b8</t>
  </si>
  <si>
    <t>/Organization/Small-Demons</t>
  </si>
  <si>
    <t>Small Demons</t>
  </si>
  <si>
    <t>http://www.smalldemons.com</t>
  </si>
  <si>
    <t>/organization/kazeloon-records-k-d-lean</t>
  </si>
  <si>
    <t>/funding-round/1d01d223d039b9c38bb6a5e022d22d6c</t>
  </si>
  <si>
    <t>/Organization/Small-Giant-Games</t>
  </si>
  <si>
    <t>Small Giant Games</t>
  </si>
  <si>
    <t>http://www.smallgiantgames.com</t>
  </si>
  <si>
    <t>Entertainment|Games|Mobile|Startups</t>
  </si>
  <si>
    <t>/organization/kazeon</t>
  </si>
  <si>
    <t>/funding-round/09dd9687d34f77bae14f51cee33e0af2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funding-round/3a579d83cc27bbae4d2d9cdd8e19333b</t>
  </si>
  <si>
    <t>/Organization/Small-Victory</t>
  </si>
  <si>
    <t>Small Victory</t>
  </si>
  <si>
    <t>/funding-round/e2f8d7a1fa867893aeead2a08e33458b</t>
  </si>
  <si>
    <t>/Organization/Small-World-Financial-Services-Group</t>
  </si>
  <si>
    <t>Small World Financial Services Group</t>
  </si>
  <si>
    <t>http://www.smallworldfs.com</t>
  </si>
  <si>
    <t>/organization/kaznachey</t>
  </si>
  <si>
    <t>/funding-round/40087605f3fc8155182106799499c441</t>
  </si>
  <si>
    <t>/Organization/Small-World-Kids-Inc</t>
  </si>
  <si>
    <t>Small World Kids, Inc.</t>
  </si>
  <si>
    <t>/organization/kazzit-2</t>
  </si>
  <si>
    <t>/funding-round/993c2685662823bd8783dc9e2ed2a3f2</t>
  </si>
  <si>
    <t>/Organization/Small-World-Labs</t>
  </si>
  <si>
    <t>Small World Labs</t>
  </si>
  <si>
    <t>http://smallworldlabs.com</t>
  </si>
  <si>
    <t>Communities|Enterprise Software|Social Media Platforms</t>
  </si>
  <si>
    <t>/organization/kbi-biopharma</t>
  </si>
  <si>
    <t>/funding-round/ad55d2e114b8ae2d0aff3a1ae1fddd29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kbj-capital</t>
  </si>
  <si>
    <t>/funding-round/7c4d5cbae0d1efdef366d17863ab808f</t>
  </si>
  <si>
    <t>/Organization/Smallable</t>
  </si>
  <si>
    <t>Smallable</t>
  </si>
  <si>
    <t>http://www.smallable.com/en</t>
  </si>
  <si>
    <t>/organization/kblabs</t>
  </si>
  <si>
    <t>/funding-round/2a9eff48aa880aad553161fc175a9755</t>
  </si>
  <si>
    <t>/Organization/Smallbizrealty-Com</t>
  </si>
  <si>
    <t>SmallBizRealty.com</t>
  </si>
  <si>
    <t>/organization/kble</t>
  </si>
  <si>
    <t>/funding-round/d3da2d0fa9f254f7cde6f409b398f1ff</t>
  </si>
  <si>
    <t>/Organization/Smallbusiness-Com</t>
  </si>
  <si>
    <t>Smallbusiness.com</t>
  </si>
  <si>
    <t>http://smallbusiness.com/</t>
  </si>
  <si>
    <t>/organization/kcap-services</t>
  </si>
  <si>
    <t>/funding-round/4aed82414b1061dde781f1828b1cac81</t>
  </si>
  <si>
    <t>/Organization/Smalldeals-Com</t>
  </si>
  <si>
    <t>Smalldeals</t>
  </si>
  <si>
    <t>http://www.smalldeals.com</t>
  </si>
  <si>
    <t>Kings Park</t>
  </si>
  <si>
    <t>/organization/kcb-solutions</t>
  </si>
  <si>
    <t>/funding-round/ecfa4f1981452c80bfb932aae5cf3189</t>
  </si>
  <si>
    <t>/Organization/Smallknot</t>
  </si>
  <si>
    <t>Smallknot</t>
  </si>
  <si>
    <t>http://www.smallknot.com</t>
  </si>
  <si>
    <t>/organization/kcf-technologies-inc</t>
  </si>
  <si>
    <t>/funding-round/b1a431fcb686fe9d4e19d6fcee6069d1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kcme</t>
  </si>
  <si>
    <t>/funding-round/86345ac16d8a87962eb51b12f2e262ee</t>
  </si>
  <si>
    <t>/Organization/Smalltown</t>
  </si>
  <si>
    <t>Smalltown</t>
  </si>
  <si>
    <t>http://www.smalltown.com</t>
  </si>
  <si>
    <t>15-01-2005</t>
  </si>
  <si>
    <t>/organization/kcura</t>
  </si>
  <si>
    <t>/funding-round/8335bd8c9501b1df3a7ce03af548e421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kcv-loans</t>
  </si>
  <si>
    <t>/funding-round/ec548c4f59402586725e13a134ea471a</t>
  </si>
  <si>
    <t>/Organization/Smappo</t>
  </si>
  <si>
    <t>Smappo</t>
  </si>
  <si>
    <t>http://www.smappo.com/</t>
  </si>
  <si>
    <t>Events|Ticketing</t>
  </si>
  <si>
    <t>/organization/kd-secure</t>
  </si>
  <si>
    <t>/funding-round/35fdb2804a9fc1c37fe96263078464c3</t>
  </si>
  <si>
    <t>/Organization/Smarkets</t>
  </si>
  <si>
    <t>Smarkets</t>
  </si>
  <si>
    <t>http://smarkets.com</t>
  </si>
  <si>
    <t>Financial Exchanges|Gambling|Marketplaces|Sports</t>
  </si>
  <si>
    <t>/organization/kdan-mobile-software</t>
  </si>
  <si>
    <t>/funding-round/75f73d1771863d7ad6d40cdfcfacd5c8</t>
  </si>
  <si>
    <t>/Organization/Smarking</t>
  </si>
  <si>
    <t>Smarking</t>
  </si>
  <si>
    <t>http://smarking.net</t>
  </si>
  <si>
    <t>/organization/kdpof</t>
  </si>
  <si>
    <t>/funding-round/ffa4a277ec237aae12ccb88808a22e6c</t>
  </si>
  <si>
    <t>/Organization/Smarp</t>
  </si>
  <si>
    <t>Smarp</t>
  </si>
  <si>
    <t>http://www.smarp.com</t>
  </si>
  <si>
    <t>Celebrity|Curated Web|Mobile|Online Reservations|Real Time</t>
  </si>
  <si>
    <t>/organization/kds</t>
  </si>
  <si>
    <t>/funding-round/6ae2499445243bd157cf658ec7faff9a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kdw</t>
  </si>
  <si>
    <t>/funding-round/311030b974ca331fc829d9ddff48dc64</t>
  </si>
  <si>
    <t>/Organization/Smart-3</t>
  </si>
  <si>
    <t>SMART</t>
  </si>
  <si>
    <t>http://www.1smart.org</t>
  </si>
  <si>
    <t>/funding-round/82d889237c7cdc3ce55e7928643bcd39</t>
  </si>
  <si>
    <t>/Organization/Smart-Ad-2</t>
  </si>
  <si>
    <t>Smart AD</t>
  </si>
  <si>
    <t>http://smartad.eu/</t>
  </si>
  <si>
    <t>/funding-round/f224d5c36d52e127dc6a5ecab2f6ceab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ke-diet</t>
  </si>
  <si>
    <t>/funding-round/6115a44769db3dc36494037bf1fb85f6</t>
  </si>
  <si>
    <t>/Organization/Smart-Adventure</t>
  </si>
  <si>
    <t>Smart Adventure</t>
  </si>
  <si>
    <t>http://smartadventure.net/</t>
  </si>
  <si>
    <t>Application Platforms|Education|Educational Games</t>
  </si>
  <si>
    <t>/organization/ke2-therm-solutions</t>
  </si>
  <si>
    <t>/funding-round/27d885cb2705380c0479769b29c76931</t>
  </si>
  <si>
    <t>/Organization/Smart-Antenna-Technologies</t>
  </si>
  <si>
    <t>Smart Antenna Technologies</t>
  </si>
  <si>
    <t>http://smartantennatech.com/</t>
  </si>
  <si>
    <t>/funding-round/c96699fb78312d9b410f20f83ce388de</t>
  </si>
  <si>
    <t>/Organization/Smart-Baking-Company</t>
  </si>
  <si>
    <t>Smart Baking Company</t>
  </si>
  <si>
    <t>http://smart-baking.com</t>
  </si>
  <si>
    <t>Active Lifestyle|Nutrition|Specialty Foods</t>
  </si>
  <si>
    <t>/funding-round/de215161348b7a6a8102dba182666b07</t>
  </si>
  <si>
    <t>/Organization/Smart-Balloon</t>
  </si>
  <si>
    <t>Smart Balloon</t>
  </si>
  <si>
    <t>http://www.smartballoon.com</t>
  </si>
  <si>
    <t>/organization/keadyn</t>
  </si>
  <si>
    <t>/funding-round/6a1f63e291bdbdd4690d1c1f8a6df507</t>
  </si>
  <si>
    <t>/Organization/Smart-Bites</t>
  </si>
  <si>
    <t>OKpanda</t>
  </si>
  <si>
    <t>http://www.okpanda.com</t>
  </si>
  <si>
    <t>/funding-round/fe2fa58a82cf9617e6e2ab5c9deae3a4</t>
  </si>
  <si>
    <t>/Organization/Smart-Checkout</t>
  </si>
  <si>
    <t>Smart Checkout</t>
  </si>
  <si>
    <t>http://smartcheckout.ru</t>
  </si>
  <si>
    <t>/organization/keahole-solar-power</t>
  </si>
  <si>
    <t>/funding-round/2a2e4b8cb5b8a0253eac3e4dd580b9d7</t>
  </si>
  <si>
    <t>26/12/2009</t>
  </si>
  <si>
    <t>/Organization/Smart-Commute</t>
  </si>
  <si>
    <t>Smart Commute</t>
  </si>
  <si>
    <t>http://www.smartcloudtek.com/</t>
  </si>
  <si>
    <t>/funding-round/77938ca091d421ea7d5f4554b4a2f7dd</t>
  </si>
  <si>
    <t>/Organization/Smart-Cube</t>
  </si>
  <si>
    <t>Smart Cube</t>
  </si>
  <si>
    <t>http://www.thesmartcube.com</t>
  </si>
  <si>
    <t>/funding-round/d04bef5b594bd58b512adf91c0ecfb25</t>
  </si>
  <si>
    <t>/Organization/Smart-Data-Protection</t>
  </si>
  <si>
    <t>Smart Data Protection</t>
  </si>
  <si>
    <t>http://smartdataprotection.eu/en/welcome</t>
  </si>
  <si>
    <t>/organization/kealy-beverage-company</t>
  </si>
  <si>
    <t>/funding-round/ef3b502cb6f0641a4b20598e6aac4a57</t>
  </si>
  <si>
    <t>/Organization/Smart-Destinations</t>
  </si>
  <si>
    <t>Smart Destinations</t>
  </si>
  <si>
    <t>http://www.smartdestinations.com</t>
  </si>
  <si>
    <t>/organization/keas</t>
  </si>
  <si>
    <t>/funding-round/0c348f95555c55b1c3ab7bade4217634</t>
  </si>
  <si>
    <t>/Organization/Smart-Device-Media</t>
  </si>
  <si>
    <t>Smart Device Media</t>
  </si>
  <si>
    <t>Advertising|Content|Digital Media</t>
  </si>
  <si>
    <t>/funding-round/4270ede1578dab28f08054977a3b7a9b</t>
  </si>
  <si>
    <t>/Organization/Smart-Devices</t>
  </si>
  <si>
    <t>Smart Devices</t>
  </si>
  <si>
    <t>http://en.smartdevices.com.cn/</t>
  </si>
  <si>
    <t>/funding-round/7d361b5d946b136d2024c8eabd6fd905</t>
  </si>
  <si>
    <t>/Organization/Smart-Drone-3</t>
  </si>
  <si>
    <t>Smart Drone</t>
  </si>
  <si>
    <t>http://www.smartdrone.com.mx</t>
  </si>
  <si>
    <t>/funding-round/c5bab707ff584bf322ad829d16428395</t>
  </si>
  <si>
    <t>/Organization/Smart-Ecosystems</t>
  </si>
  <si>
    <t>Smart Ecosystems</t>
  </si>
  <si>
    <t>https://smarttech.com/</t>
  </si>
  <si>
    <t>Virtual Workforces</t>
  </si>
  <si>
    <t>/organization/keaton-energy-holdings</t>
  </si>
  <si>
    <t>/funding-round/60854f85f2e0c7bb08e8ddac8355762e</t>
  </si>
  <si>
    <t>/Organization/Smart-Education</t>
  </si>
  <si>
    <t>SMARTEDUCATION, LTD.</t>
  </si>
  <si>
    <t>http://smarteducation.jp/en/index.html</t>
  </si>
  <si>
    <t>/organization/keaton-row</t>
  </si>
  <si>
    <t>/funding-round/0dcaefa8ecc4474ef139150d9621e6f5</t>
  </si>
  <si>
    <t>/Organization/Smart-Energy</t>
  </si>
  <si>
    <t>Smart Energy</t>
  </si>
  <si>
    <t>http://smart-energy.com</t>
  </si>
  <si>
    <t>/funding-round/56e6f6bf16012939c2df311c76eaacb2</t>
  </si>
  <si>
    <t>/Organization/Smart-Energy-Instruments</t>
  </si>
  <si>
    <t>Smart Energy Instruments</t>
  </si>
  <si>
    <t>http://www.se-instruments.com</t>
  </si>
  <si>
    <t>/funding-round/d82a195f5eb1611b7984b7f78393c187</t>
  </si>
  <si>
    <t>/Organization/Smart-Eye</t>
  </si>
  <si>
    <t>Smart Eye</t>
  </si>
  <si>
    <t>http://www.smarteye.se</t>
  </si>
  <si>
    <t>/funding-round/f67bb75b5062a1d20414238120397c4d</t>
  </si>
  <si>
    <t>/Organization/Smart-Fertilizer</t>
  </si>
  <si>
    <t>Smart! Fertilizer</t>
  </si>
  <si>
    <t>Analytics|Optimization|Water</t>
  </si>
  <si>
    <t>/funding-round/fea79a60f9bd021ce47ad4fd79d16f54</t>
  </si>
  <si>
    <t>/Organization/Smart-Flour-Foods</t>
  </si>
  <si>
    <t>Smart Flour Foods</t>
  </si>
  <si>
    <t>http://smartflourfoods.com</t>
  </si>
  <si>
    <t>Consumer Goods|Food Processing|Retail</t>
  </si>
  <si>
    <t>/organization/kebony</t>
  </si>
  <si>
    <t>/funding-round/c9168652561bf106107981ab3c8da463</t>
  </si>
  <si>
    <t>/Organization/Smart-Furniture</t>
  </si>
  <si>
    <t>Smart Furniture</t>
  </si>
  <si>
    <t>http://www.smartfurniture.com</t>
  </si>
  <si>
    <t>Curated Web|Furniture|Home &amp; Garden</t>
  </si>
  <si>
    <t>/organization/keclon</t>
  </si>
  <si>
    <t>/funding-round/d8561b4b5a050041e6520ddb03b6071c</t>
  </si>
  <si>
    <t>/Organization/Smart-Game-Systems</t>
  </si>
  <si>
    <t>Smart Game Systems</t>
  </si>
  <si>
    <t>http://smartgamesystems.com</t>
  </si>
  <si>
    <t>/organization/keduo</t>
  </si>
  <si>
    <t>/funding-round/2ec4723364e767179ac139744a20806c</t>
  </si>
  <si>
    <t>/Organization/Smart-Gardener</t>
  </si>
  <si>
    <t>Smart Gardener</t>
  </si>
  <si>
    <t>http://www.smartgardener.com</t>
  </si>
  <si>
    <t>Healdsburg</t>
  </si>
  <si>
    <t>/funding-round/f2274d2f53f6212ad09f70f98e02573a</t>
  </si>
  <si>
    <t>/Organization/Smart-Gps-Backpack</t>
  </si>
  <si>
    <t>Smart GPS Backpack</t>
  </si>
  <si>
    <t>19-10-2013</t>
  </si>
  <si>
    <t>/organization/kedzoh</t>
  </si>
  <si>
    <t>/funding-round/525ed34a63f9f6575cebcfe82e91c4ab</t>
  </si>
  <si>
    <t>/Organization/Smart-Holograms</t>
  </si>
  <si>
    <t>Smart Holograms</t>
  </si>
  <si>
    <t>http://www.smartholograms.com</t>
  </si>
  <si>
    <t>Milton Bryant</t>
  </si>
  <si>
    <t>/funding-round/72a61531d3e14f55fe6239e0bcab6efd</t>
  </si>
  <si>
    <t>/Organization/Smart-Host</t>
  </si>
  <si>
    <t>Smart Host</t>
  </si>
  <si>
    <t>http://www.smarthost.me</t>
  </si>
  <si>
    <t>Big Data Analytics|Hotels|Real Estate|Vacation Rentals</t>
  </si>
  <si>
    <t>/funding-round/8ce05cee260ba5c9dccaca7f8839a98c</t>
  </si>
  <si>
    <t>/Organization/Smart-Hydro-Power</t>
  </si>
  <si>
    <t>Smart Hydro Power</t>
  </si>
  <si>
    <t>http://www.smart-hydro.de/en</t>
  </si>
  <si>
    <t>Feldafing</t>
  </si>
  <si>
    <t>/organization/kee-knowledge-ecology-engine-2</t>
  </si>
  <si>
    <t>/funding-round/371406ad4d54cb72862aa11033d35327</t>
  </si>
  <si>
    <t>/Organization/Smart-Imaging-Systems</t>
  </si>
  <si>
    <t>Smart Imaging Systems</t>
  </si>
  <si>
    <t>http://smartimagingsystems.com</t>
  </si>
  <si>
    <t>/organization/kee-square</t>
  </si>
  <si>
    <t>/funding-round/6793688fe747d880bd5789a9822ad177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keebitz</t>
  </si>
  <si>
    <t>/funding-round/3f2f819236e6d21a3f0a21ac1fe282cc</t>
  </si>
  <si>
    <t>/Organization/Smart-Lanes</t>
  </si>
  <si>
    <t>Smart Lanes</t>
  </si>
  <si>
    <t>http://smartlanestechnologies.com/</t>
  </si>
  <si>
    <t>Computers|Information Services|Technology</t>
  </si>
  <si>
    <t>/organization/keecker</t>
  </si>
  <si>
    <t>/funding-round/1335f30dcc6f6826cf35c53db4de063b</t>
  </si>
  <si>
    <t>/Organization/Smart-Living-Studios</t>
  </si>
  <si>
    <t>Smart Living Studios</t>
  </si>
  <si>
    <t>http://smartlivingstudios.com</t>
  </si>
  <si>
    <t>/funding-round/4bf6e3644a599cc469f230edfc298100</t>
  </si>
  <si>
    <t>/Organization/Smart-Load-Solutions</t>
  </si>
  <si>
    <t>Smart Load Solutions</t>
  </si>
  <si>
    <t>http://www.smartloadsolutions.eu/</t>
  </si>
  <si>
    <t>/funding-round/99db3adcabd96f4a7526feb308c2e4f5</t>
  </si>
  <si>
    <t>/Organization/Smart-Loyalty</t>
  </si>
  <si>
    <t>Smart Loyalty</t>
  </si>
  <si>
    <t>http://www.smartloyalty.de/</t>
  </si>
  <si>
    <t>/organization/keego</t>
  </si>
  <si>
    <t>/funding-round/3afdbc7e531ea5a627d4314d66eddf0d</t>
  </si>
  <si>
    <t>/Organization/Smart-Lunches</t>
  </si>
  <si>
    <t>Smart Lunches</t>
  </si>
  <si>
    <t>http://www.smartlunches.com</t>
  </si>
  <si>
    <t>/organization/keego-technologies</t>
  </si>
  <si>
    <t>/funding-round/806efac61d216edd26721723b405235f</t>
  </si>
  <si>
    <t>/Organization/Smart-Media-Inventions</t>
  </si>
  <si>
    <t>Smart Media Inventions</t>
  </si>
  <si>
    <t>http://www.smartmediainventions.com</t>
  </si>
  <si>
    <t>/funding-round/de51bc2e3632997bcfeb0b853928988d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keegy</t>
  </si>
  <si>
    <t>/funding-round/84629f6adfc9d7d01532ca84f5705f7a</t>
  </si>
  <si>
    <t>30/08/2008</t>
  </si>
  <si>
    <t>/Organization/Smart-Mocha</t>
  </si>
  <si>
    <t>Smart Mocha</t>
  </si>
  <si>
    <t>https://smartmocha.com</t>
  </si>
  <si>
    <t>Big Data Analytics|Hardware + Software</t>
  </si>
  <si>
    <t>/organization/keek</t>
  </si>
  <si>
    <t>/funding-round/5387b03e7c5480f18ec1c42dfbe7bc0b</t>
  </si>
  <si>
    <t>/Organization/Smart-Monitor</t>
  </si>
  <si>
    <t>Smart Monitor</t>
  </si>
  <si>
    <t>http://smart-monitor.com</t>
  </si>
  <si>
    <t>/funding-round/95c17c9718966233a0db25b93a0347ed</t>
  </si>
  <si>
    <t>/Organization/Smart-Museum</t>
  </si>
  <si>
    <t>Smart Museum</t>
  </si>
  <si>
    <t>http://smartmuseum.ru</t>
  </si>
  <si>
    <t>/funding-round/b4a9c9255779d866cac9b81816d8949b</t>
  </si>
  <si>
    <t>/Organization/Smart-Office-Energy-Solutions</t>
  </si>
  <si>
    <t>Smart Office Energy Solutions</t>
  </si>
  <si>
    <t>http://smartoes.com</t>
  </si>
  <si>
    <t>/funding-round/ede3c3455dcc85a3c961cff3c6f66067</t>
  </si>
  <si>
    <t>/Organization/Smart-Orbis</t>
  </si>
  <si>
    <t>Smart Orbis</t>
  </si>
  <si>
    <t>/organization/keela-co</t>
  </si>
  <si>
    <t>/funding-round/24351b0b98ac2590458179fbb5212b9c</t>
  </si>
  <si>
    <t>/Organization/Smart-Panel</t>
  </si>
  <si>
    <t>Smart Panel</t>
  </si>
  <si>
    <t>http://www.smart-panel.net</t>
  </si>
  <si>
    <t>Electrical Distribution|Energy Management|Optimization</t>
  </si>
  <si>
    <t>/funding-round/83c8e1895e1e2a219d63ba0963e6ccec</t>
  </si>
  <si>
    <t>/Organization/Smart-Patients</t>
  </si>
  <si>
    <t>Smart Patients</t>
  </si>
  <si>
    <t>http://smartpatients.com</t>
  </si>
  <si>
    <t>/organization/keelr</t>
  </si>
  <si>
    <t>/funding-round/d7ee137d3c090ed4c965eef24d49f889</t>
  </si>
  <si>
    <t>/Organization/Smart-Picture-Tech</t>
  </si>
  <si>
    <t>Smart Picture Tech</t>
  </si>
  <si>
    <t>/organization/keelvar</t>
  </si>
  <si>
    <t>/funding-round/03796249cdf5661081d05ee248c94c58</t>
  </si>
  <si>
    <t>/Organization/Smart-Picture-Technologies</t>
  </si>
  <si>
    <t>Smart Picture Technologies</t>
  </si>
  <si>
    <t>http://smartpicturetech.com</t>
  </si>
  <si>
    <t>/organization/keemotion</t>
  </si>
  <si>
    <t>/funding-round/ca7d21983b4a5ebb680e3f1ae7403a65</t>
  </si>
  <si>
    <t>/Organization/Smart-Pipe</t>
  </si>
  <si>
    <t>Smart Pipe</t>
  </si>
  <si>
    <t>http://smart-pipe.com</t>
  </si>
  <si>
    <t>/organization/keen</t>
  </si>
  <si>
    <t>/funding-round/10354e45432a8124b63e189625040720</t>
  </si>
  <si>
    <t>/Organization/Smart-Planet-Technologies</t>
  </si>
  <si>
    <t>Smart Planet Technologies</t>
  </si>
  <si>
    <t>http://www.smartplanettech.com</t>
  </si>
  <si>
    <t>/funding-round/435a1d95558b2d9a6dcb452ccc967bec</t>
  </si>
  <si>
    <t>/Organization/Smart-Plate</t>
  </si>
  <si>
    <t>Smart Plate</t>
  </si>
  <si>
    <t>/funding-round/55ca06acf8ae67aeada8bc4829ca6315</t>
  </si>
  <si>
    <t>/Organization/Smart-Relief</t>
  </si>
  <si>
    <t>Smart Relief</t>
  </si>
  <si>
    <t>http://www.smartreliefrx.com/</t>
  </si>
  <si>
    <t>/funding-round/81ab148c9f601733ca7598c0b020b773</t>
  </si>
  <si>
    <t>/Organization/Smart-Reno</t>
  </si>
  <si>
    <t>Smart Reno</t>
  </si>
  <si>
    <t>http://www.smartreno.com</t>
  </si>
  <si>
    <t>E-Commerce|Home Renovation|Lead Generation</t>
  </si>
  <si>
    <t>/funding-round/fbb5ccd00efafc60221815aa46a317dd</t>
  </si>
  <si>
    <t>/Organization/Smart-Scooters-2</t>
  </si>
  <si>
    <t>Smart Scooters</t>
  </si>
  <si>
    <t>http://smartscooters.co.uk/</t>
  </si>
  <si>
    <t>Manufacturing|Mobility|Services</t>
  </si>
  <si>
    <t>/organization/keen-guides</t>
  </si>
  <si>
    <t>/funding-round/0b154ace4017cc485dfed09d6c1ff1f0</t>
  </si>
  <si>
    <t>/Organization/Smart-Send-Pty-Ltd</t>
  </si>
  <si>
    <t>Smart Send Pty Ltd</t>
  </si>
  <si>
    <t>https://www.smartsend.com.au</t>
  </si>
  <si>
    <t>Bowen</t>
  </si>
  <si>
    <t>15-04-2006</t>
  </si>
  <si>
    <t>/organization/keen-high-technologies</t>
  </si>
  <si>
    <t>/funding-round/5d28e457c2e0687353486a9cdb47b9fe</t>
  </si>
  <si>
    <t>/Organization/Smart-Skin-Technologies</t>
  </si>
  <si>
    <t>Smart Skin Technologies</t>
  </si>
  <si>
    <t>http://www.smartskintech.com</t>
  </si>
  <si>
    <t>/organization/keen-home</t>
  </si>
  <si>
    <t>/funding-round/7df237f53272b16e84761c013ef43767</t>
  </si>
  <si>
    <t>/Organization/Smart-Sparrow</t>
  </si>
  <si>
    <t>Smart Sparrow</t>
  </si>
  <si>
    <t>http://www.smartsparrow.com</t>
  </si>
  <si>
    <t>Data Mining|EdTech|Education</t>
  </si>
  <si>
    <t>/funding-round/b88e58333cce3eafee06a6b8a180096d</t>
  </si>
  <si>
    <t>/Organization/Smart-Start</t>
  </si>
  <si>
    <t>Smart Start</t>
  </si>
  <si>
    <t>http://smartstart.ru/</t>
  </si>
  <si>
    <t>/organization/keen-impressions</t>
  </si>
  <si>
    <t>/funding-round/1f3d52abae76bb06880de1da12cc0530</t>
  </si>
  <si>
    <t>/Organization/Smart-Surgical</t>
  </si>
  <si>
    <t>Smart Surgical</t>
  </si>
  <si>
    <t>http://www.smart-surgical.com</t>
  </si>
  <si>
    <t>/organization/keen-systems</t>
  </si>
  <si>
    <t>/funding-round/00d6f0bffa73e1c59c46d6c5385b1538</t>
  </si>
  <si>
    <t>/Organization/Smart-System-Technologies</t>
  </si>
  <si>
    <t>Smart System Technologies</t>
  </si>
  <si>
    <t>Analytics|Marketing Automation|Payments</t>
  </si>
  <si>
    <t>/funding-round/00d7404c299f483f147839677b0076b0</t>
  </si>
  <si>
    <t>/Organization/Smart-Trade-Technologies</t>
  </si>
  <si>
    <t>Smart Trade Technologies</t>
  </si>
  <si>
    <t>http://www.smart-trade.net/</t>
  </si>
  <si>
    <t>/funding-round/04dd147b1b27b362037c44a5146e4b59</t>
  </si>
  <si>
    <t>/Organization/Smart-Ventures</t>
  </si>
  <si>
    <t>Smart Ventures</t>
  </si>
  <si>
    <t>http://www.smartventuresinc.us</t>
  </si>
  <si>
    <t>/funding-round/615e0ff364369f481ba65b082b045bde</t>
  </si>
  <si>
    <t>/Organization/Smart-Vision-Labs</t>
  </si>
  <si>
    <t>Smart Vision Labs</t>
  </si>
  <si>
    <t>http://smartvisionlabs.com</t>
  </si>
  <si>
    <t>Hardware + Software|Internet of Things|Medical Devices|Mobile Health</t>
  </si>
  <si>
    <t>/funding-round/d8a2ecf9289bdf5985b179cec1515065</t>
  </si>
  <si>
    <t>/Organization/Smart-Voicemail</t>
  </si>
  <si>
    <t>Smart Voicemail</t>
  </si>
  <si>
    <t>http://mysmartvoicemail.com</t>
  </si>
  <si>
    <t>/organization/keenan-recycling</t>
  </si>
  <si>
    <t>/funding-round/4c6aa392ac065b17f3582c6160946856</t>
  </si>
  <si>
    <t>/Organization/Smart-Wire-Grid</t>
  </si>
  <si>
    <t>SMART WIRES</t>
  </si>
  <si>
    <t>http://www.smartwires.com/</t>
  </si>
  <si>
    <t>/organization/keenjar</t>
  </si>
  <si>
    <t>/funding-round/b8cf31a739b24605c89410a7eff3cd61</t>
  </si>
  <si>
    <t>/Organization/Smartage</t>
  </si>
  <si>
    <t>SmartAge</t>
  </si>
  <si>
    <t>http://www.smartage.com</t>
  </si>
  <si>
    <t>/organization/keenko</t>
  </si>
  <si>
    <t>/funding-round/e8cb2aa42659417913b1c066309caf73</t>
  </si>
  <si>
    <t>/Organization/Smartairtrip</t>
  </si>
  <si>
    <t>Smartairtrip</t>
  </si>
  <si>
    <t>http://smartairtrip.com/</t>
  </si>
  <si>
    <t>Hotels|Online Reservations|Travel &amp; Tourism</t>
  </si>
  <si>
    <t>/organization/keenskim</t>
  </si>
  <si>
    <t>/funding-round/c45afa44592120474cc96e9a311e4f9d</t>
  </si>
  <si>
    <t>/Organization/Smartall</t>
  </si>
  <si>
    <t>SmartAll</t>
  </si>
  <si>
    <t>http://smartall.co</t>
  </si>
  <si>
    <t>/organization/keep-holdings</t>
  </si>
  <si>
    <t>/funding-round/7231cd95cab70284189b17ed88ffe5df</t>
  </si>
  <si>
    <t>/Organization/Smartangels-Fr</t>
  </si>
  <si>
    <t>SmartAngels.fr</t>
  </si>
  <si>
    <t>http://smartangels.fr</t>
  </si>
  <si>
    <t>/funding-round/bdbe7f4035213fa06f31e1b0a3fe2383</t>
  </si>
  <si>
    <t>/Organization/Smartasset</t>
  </si>
  <si>
    <t>SmartAsset</t>
  </si>
  <si>
    <t>http://www.smartasset.com/welcome</t>
  </si>
  <si>
    <t>Finance|Sales and Marketing</t>
  </si>
  <si>
    <t>/funding-round/f5f03ce8014554a423a6179d96ffd30d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keep-me-certified</t>
  </si>
  <si>
    <t>/funding-round/db96f1f466042c48c902b8437cc2d8f9</t>
  </si>
  <si>
    <t>/Organization/Smartaxi</t>
  </si>
  <si>
    <t>Smartaxi</t>
  </si>
  <si>
    <t>http://smartaxi.me</t>
  </si>
  <si>
    <t>/organization/keep-your-pharmacy-open-inc-d-b-a-rx-social-media</t>
  </si>
  <si>
    <t>/funding-round/9d1ba85be5c962b15f4c396a549cf2b1</t>
  </si>
  <si>
    <t>/Organization/Smartb</t>
  </si>
  <si>
    <t>smartB</t>
  </si>
  <si>
    <t>http://www.smartb.eu/</t>
  </si>
  <si>
    <t>/organization/keepcon</t>
  </si>
  <si>
    <t>/funding-round/cebd8dd0c1f8a98ab3f5d40e13e3153c</t>
  </si>
  <si>
    <t>/Organization/Smartbargains-Com</t>
  </si>
  <si>
    <t>smartbargains.com</t>
  </si>
  <si>
    <t>http://www.smartbargains.com/</t>
  </si>
  <si>
    <t>/organization/keepfu</t>
  </si>
  <si>
    <t>/funding-round/986d2528d506b385b0f44db063aa0328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keepgo</t>
  </si>
  <si>
    <t>/funding-round/21c770ffccd0918d6258b729332df05a</t>
  </si>
  <si>
    <t>/Organization/Smartbim</t>
  </si>
  <si>
    <t>SmartBIM</t>
  </si>
  <si>
    <t>http://smartbim.com</t>
  </si>
  <si>
    <t>/funding-round/cb3115aea81662d86f955a75710b0b14</t>
  </si>
  <si>
    <t>/Organization/Smartbound-Technologies</t>
  </si>
  <si>
    <t>SmartBound Technologies</t>
  </si>
  <si>
    <t>http://www.smartbound.com</t>
  </si>
  <si>
    <t>Education|Publishing|Technology|Toys</t>
  </si>
  <si>
    <t>/organization/keepi</t>
  </si>
  <si>
    <t>/funding-round/801c3622298e855b84f57c77a4f6065d</t>
  </si>
  <si>
    <t>/Organization/Smartboxtv-S-A</t>
  </si>
  <si>
    <t>SmartboxTV S.A.</t>
  </si>
  <si>
    <t>http://www.smartboxtv.com</t>
  </si>
  <si>
    <t>/organization/keepideas</t>
  </si>
  <si>
    <t>/funding-round/0ba16f08e3626003fffa5a0acaebeb02</t>
  </si>
  <si>
    <t>/Organization/Smartbuildings</t>
  </si>
  <si>
    <t>SmartBuildings</t>
  </si>
  <si>
    <t>http://smartbuildings.in/</t>
  </si>
  <si>
    <t>/funding-round/9eb59b36cab9b1b3b9bdf565972fb45f</t>
  </si>
  <si>
    <t>/Organization/Smartc2-Inc</t>
  </si>
  <si>
    <t>SmartC2 Inc</t>
  </si>
  <si>
    <t>http://www.smartc2.com</t>
  </si>
  <si>
    <t>Aerospace|Software|Software Compliance|Unmanned Air Systems</t>
  </si>
  <si>
    <t>/organization/keepio</t>
  </si>
  <si>
    <t>/funding-round/38c21b21fe61dd285483cd4ef0ec612e</t>
  </si>
  <si>
    <t>/Organization/Smartcamp-Co-Ltd</t>
  </si>
  <si>
    <t>SMARTCAMP Co.,Ltd.</t>
  </si>
  <si>
    <t>http://smartcamp.asia/</t>
  </si>
  <si>
    <t>Business Services|Document Management|Publishing</t>
  </si>
  <si>
    <t>/organization/keeple---keep-it-simple</t>
  </si>
  <si>
    <t>/funding-round/7ea0f1088b677f668c1278321795960f</t>
  </si>
  <si>
    <t>/Organization/Smartcanal</t>
  </si>
  <si>
    <t>SmartCanal</t>
  </si>
  <si>
    <t>http://www.smartcanal.com/</t>
  </si>
  <si>
    <t>/organization/keeppy-inc</t>
  </si>
  <si>
    <t>/funding-round/e045e7bde1e56e6869b310aa251d4475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keeprecipes</t>
  </si>
  <si>
    <t>/funding-round/78889e99f369b3a77137f416ee930438</t>
  </si>
  <si>
    <t>/Organization/Smartcare-2</t>
  </si>
  <si>
    <t>Smartcare</t>
  </si>
  <si>
    <t>Enterprise Software|Health Care|Small and Medium Businesses</t>
  </si>
  <si>
    <t>/organization/keepsafe</t>
  </si>
  <si>
    <t>/funding-round/203a067f6cb734b9abc176c14439e20a</t>
  </si>
  <si>
    <t>/Organization/Smartcare-System</t>
  </si>
  <si>
    <t>SmartCare system</t>
  </si>
  <si>
    <t>http://smartcareconsultants.com/</t>
  </si>
  <si>
    <t>/funding-round/56eb855dee3fea8c32b78b48b870576b</t>
  </si>
  <si>
    <t>/Organization/Smartcells</t>
  </si>
  <si>
    <t>SmartCells</t>
  </si>
  <si>
    <t>http://www.smartinsulin.com</t>
  </si>
  <si>
    <t>/organization/keepskor</t>
  </si>
  <si>
    <t>/funding-round/bbe1884aa9068a00e40969ab53c8b9b5</t>
  </si>
  <si>
    <t>/Organization/Smartclip-Llc</t>
  </si>
  <si>
    <t>smartclip</t>
  </si>
  <si>
    <t>http://www.smartclip.com</t>
  </si>
  <si>
    <t>/organization/keepstream</t>
  </si>
  <si>
    <t>/funding-round/fc4e6b1fecbe1c18e8bb53a66daaeeae</t>
  </si>
  <si>
    <t>/Organization/Smartcloud</t>
  </si>
  <si>
    <t>SmartCloud</t>
  </si>
  <si>
    <t>http://smartcloudinc.com</t>
  </si>
  <si>
    <t>/organization/keeptrax</t>
  </si>
  <si>
    <t>/funding-round/2f43131ce0b82650c2c4cc08eb6dca34</t>
  </si>
  <si>
    <t>/Organization/Smartcrowds</t>
  </si>
  <si>
    <t>SmartCrowds</t>
  </si>
  <si>
    <t>http://smartcrowds.com</t>
  </si>
  <si>
    <t>Brand Marketing|Public Relations|Sales and Marketing</t>
  </si>
  <si>
    <t>/organization/keeptruckin</t>
  </si>
  <si>
    <t>/funding-round/36f2c5636d7c39c54cce793eb1cbc090</t>
  </si>
  <si>
    <t>/Organization/Smartcrowdz</t>
  </si>
  <si>
    <t>SmartCrowdz</t>
  </si>
  <si>
    <t>http://www.smartcrowdz.com/%23</t>
  </si>
  <si>
    <t>Event Management|Events</t>
  </si>
  <si>
    <t>/funding-round/84ae260d4a3aa0d00a6b5e1bd57f0fdb</t>
  </si>
  <si>
    <t>/Organization/Smartcup</t>
  </si>
  <si>
    <t>SmartCup</t>
  </si>
  <si>
    <t>http://smartcup.wordpress.com</t>
  </si>
  <si>
    <t>/organization/keepvision</t>
  </si>
  <si>
    <t>/funding-round/6f614fbf7c18e9ce0b5edca97a931e30</t>
  </si>
  <si>
    <t>/Organization/Smartdate</t>
  </si>
  <si>
    <t>Smartdate</t>
  </si>
  <si>
    <t>http://www.smartdate.com</t>
  </si>
  <si>
    <t>Curated Web|Facebook Applications|Internet|Match-Making|Online Dating</t>
  </si>
  <si>
    <t>/organization/keepy</t>
  </si>
  <si>
    <t>/funding-round/043ecafff70553dc507a3c5791022b19</t>
  </si>
  <si>
    <t>/Organization/Smartdocs-Teknowmics</t>
  </si>
  <si>
    <t>SmartDocs (Teknowmics)</t>
  </si>
  <si>
    <t>http://www.teknowmics.com/smartdocs_en/index.html</t>
  </si>
  <si>
    <t>/organization/keepy-robot</t>
  </si>
  <si>
    <t>/funding-round/dab568443ced1c962cc8c9332b7e9b79</t>
  </si>
  <si>
    <t>/Organization/Smartdreamers</t>
  </si>
  <si>
    <t>SmartDreamers</t>
  </si>
  <si>
    <t>http://www.smartdreamers.com/en</t>
  </si>
  <si>
    <t>Targu-mures</t>
  </si>
  <si>
    <t>/organization/keetab</t>
  </si>
  <si>
    <t>/funding-round/a370f8e391830cab53ce7e18eb0f6e6a</t>
  </si>
  <si>
    <t>/Organization/Smartdrive</t>
  </si>
  <si>
    <t>SmartDrive</t>
  </si>
  <si>
    <t>http://www.smartdrive.co.jp/</t>
  </si>
  <si>
    <t>Big Data|Data Visualization|Hardware</t>
  </si>
  <si>
    <t>/organization/keex</t>
  </si>
  <si>
    <t>/funding-round/1ee8239034dd607d7566301b488327d7</t>
  </si>
  <si>
    <t>/Organization/Smartdrive-Systems</t>
  </si>
  <si>
    <t>SmartDrive Systems</t>
  </si>
  <si>
    <t>http://smartdrive.net</t>
  </si>
  <si>
    <t>/organization/keg-logistics</t>
  </si>
  <si>
    <t>/funding-round/9ca16cf5098fc418cb38751d225995f4</t>
  </si>
  <si>
    <t>/Organization/Smartech-Mfg-Corp</t>
  </si>
  <si>
    <t>SMARTECH MFG</t>
  </si>
  <si>
    <t>http://www.smartechcnc.com/</t>
  </si>
  <si>
    <t>14-12-2005</t>
  </si>
  <si>
    <t>/organization/kehoots</t>
  </si>
  <si>
    <t>/funding-round/5b3c84b0154b7427ee3539d66ba74c92</t>
  </si>
  <si>
    <t>/Organization/Smartequip</t>
  </si>
  <si>
    <t>SmartEquip</t>
  </si>
  <si>
    <t>http://www.smartequip.com</t>
  </si>
  <si>
    <t>Construction|Manufacturing|Procurement|Services</t>
  </si>
  <si>
    <t>/organization/keibi-technologies</t>
  </si>
  <si>
    <t>/funding-round/05e849ffff22d3e3dac970ef334703e9</t>
  </si>
  <si>
    <t>/Organization/Smarter-Agent-Mobile</t>
  </si>
  <si>
    <t>Smarter Agent Mobile</t>
  </si>
  <si>
    <t>http://www.smarteragent.com</t>
  </si>
  <si>
    <t>Mobile|Real Estate|SaaS</t>
  </si>
  <si>
    <t>/organization/keisense</t>
  </si>
  <si>
    <t>/funding-round/19424fe156940f3d826ec357f79870c6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keith-mcmillen-instruments</t>
  </si>
  <si>
    <t>/funding-round/4bb5c7e1463ea5f8bf3bbbdc36e58842</t>
  </si>
  <si>
    <t>/Organization/Smarter-Learn-Limited</t>
  </si>
  <si>
    <t>Smarter Learn Limited</t>
  </si>
  <si>
    <t>http://www.smarterlearn.com</t>
  </si>
  <si>
    <t>/organization/keithick-biogas</t>
  </si>
  <si>
    <t>/funding-round/364037dca23db7bab0d77ff478f2efe9</t>
  </si>
  <si>
    <t>/Organization/Smarter-Pockets</t>
  </si>
  <si>
    <t>Smarter Pockets</t>
  </si>
  <si>
    <t>Content|EdTech|Education</t>
  </si>
  <si>
    <t>/organization/keiz-marshall-performing-arts-academy</t>
  </si>
  <si>
    <t>/funding-round/adae1bdd2097a8b246559d59279a8dc7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kejahunt-com</t>
  </si>
  <si>
    <t>/funding-round/fe773ccec542995acca635a7eb279be6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kekanto</t>
  </si>
  <si>
    <t>/funding-round/1d3ee55975d7ebbc620242919d03ba7d</t>
  </si>
  <si>
    <t>/Organization/Smarterer</t>
  </si>
  <si>
    <t>Smarterer</t>
  </si>
  <si>
    <t>http://www.smarterer.com</t>
  </si>
  <si>
    <t>Education|Enterprise Software|Human Resources</t>
  </si>
  <si>
    <t>/funding-round/1d86f27ae764a71ba17b4f1aa5f1999b</t>
  </si>
  <si>
    <t>/Organization/Smarterphone</t>
  </si>
  <si>
    <t>Smarterphone</t>
  </si>
  <si>
    <t>http://smarterphone.com</t>
  </si>
  <si>
    <t>/funding-round/735a635a5c8c8af70f2e507a1b7be757</t>
  </si>
  <si>
    <t>/Organization/Smartershade</t>
  </si>
  <si>
    <t>SmarterShade</t>
  </si>
  <si>
    <t>http://smartershade.com/</t>
  </si>
  <si>
    <t>/funding-round/dd41fc214aedfd20dc5d4c42b39ecb61</t>
  </si>
  <si>
    <t>/Organization/Smartesting</t>
  </si>
  <si>
    <t>Smartesting Solutions &amp; Services</t>
  </si>
  <si>
    <t>http://www.smartesting.com</t>
  </si>
  <si>
    <t>/organization/keko</t>
  </si>
  <si>
    <t>/funding-round/016b843b42b95a80638d4e1e1b572775</t>
  </si>
  <si>
    <t>/Organization/Smartestk12</t>
  </si>
  <si>
    <t>SmartestK12</t>
  </si>
  <si>
    <t>http://SmartestK12.com</t>
  </si>
  <si>
    <t>/organization/kelan</t>
  </si>
  <si>
    <t>/funding-round/faead62664daec12ef990db78b028b0f</t>
  </si>
  <si>
    <t>/Organization/Smartexposee</t>
  </si>
  <si>
    <t>SmartExposee</t>
  </si>
  <si>
    <t>http://www.smartexpose.com</t>
  </si>
  <si>
    <t>Home &amp; Garden|iPad|Mobile|Real Estate|Tablets</t>
  </si>
  <si>
    <t>/organization/kelbillet</t>
  </si>
  <si>
    <t>/funding-round/799ced9a214eeffe2833173cf9762982</t>
  </si>
  <si>
    <t>/Organization/Smartfield</t>
  </si>
  <si>
    <t>Smartfield</t>
  </si>
  <si>
    <t>http://www.smartfield.com</t>
  </si>
  <si>
    <t>/organization/keldeal</t>
  </si>
  <si>
    <t>/funding-round/901c438a48805d56d7a964cd2779022c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keldelice</t>
  </si>
  <si>
    <t>/funding-round/cec79a796d703c9ba7466145ac7f7d2e</t>
  </si>
  <si>
    <t>/Organization/Smartflow-Technologies</t>
  </si>
  <si>
    <t>SmartFlow Technologies</t>
  </si>
  <si>
    <t>http://smartflow-tech.com</t>
  </si>
  <si>
    <t>/organization/keldoc</t>
  </si>
  <si>
    <t>/funding-round/327a4c6b469d627c04053585c419ab23</t>
  </si>
  <si>
    <t>/Organization/Smartfocus</t>
  </si>
  <si>
    <t>SmartFocus</t>
  </si>
  <si>
    <t>App Marketing|Email|Email Marketing|Social Media Marketing|Software</t>
  </si>
  <si>
    <t>/funding-round/98fc0eccec55ca443609f34bda4f02c2</t>
  </si>
  <si>
    <t>/Organization/Smartfundit-Com</t>
  </si>
  <si>
    <t>smartfundit.com</t>
  </si>
  <si>
    <t>http://www.smartfundit.com</t>
  </si>
  <si>
    <t>/organization/kelkoo</t>
  </si>
  <si>
    <t>/funding-round/c52bde221812a842626ebce8581220b0</t>
  </si>
  <si>
    <t>/Organization/Smartgrains</t>
  </si>
  <si>
    <t>SmartGrains</t>
  </si>
  <si>
    <t>http://www.smartgrains.com</t>
  </si>
  <si>
    <t>/organization/kellbenx</t>
  </si>
  <si>
    <t>/funding-round/0979e9821793eaf78b20b28114051cbd</t>
  </si>
  <si>
    <t>/Organization/Smartgurlz-Aps</t>
  </si>
  <si>
    <t>SmartGurlz Aps</t>
  </si>
  <si>
    <t>http://www.smartgurlz.com</t>
  </si>
  <si>
    <t>Drones|Teaching STEM Concepts|Toys</t>
  </si>
  <si>
    <t>/funding-round/65162235c11e7e52bdc3eb060aa6781c</t>
  </si>
  <si>
    <t>/Organization/Smarthabitat</t>
  </si>
  <si>
    <t>SmartHabitat</t>
  </si>
  <si>
    <t>/funding-round/d451313df66b1baecbda0b115b24fcb7</t>
  </si>
  <si>
    <t>/Organization/Smarthires</t>
  </si>
  <si>
    <t>SmartHires</t>
  </si>
  <si>
    <t>http://www.smarthires.io</t>
  </si>
  <si>
    <t>/organization/keller-medical</t>
  </si>
  <si>
    <t>/funding-round/c63b1001409042bf46c5da2d35fd334d</t>
  </si>
  <si>
    <t>/Organization/Smarthome-Ventures-Shv</t>
  </si>
  <si>
    <t>SmartHome Ventures - SHV</t>
  </si>
  <si>
    <t>http://www.smarthomeventures.com/</t>
  </si>
  <si>
    <t>Consumers|Home Automation|Services</t>
  </si>
  <si>
    <t>/organization/keller-williams-realty</t>
  </si>
  <si>
    <t>/funding-round/67bf6640fffd9d9741eeb6ed8be6acfa</t>
  </si>
  <si>
    <t>/Organization/Smarthub</t>
  </si>
  <si>
    <t>SmartHub</t>
  </si>
  <si>
    <t>http://www.smarthubenergy.com</t>
  </si>
  <si>
    <t>/organization/kellian-capital</t>
  </si>
  <si>
    <t>/funding-round/a413079c7fcc715fc6d1b3b0a5d12a88</t>
  </si>
  <si>
    <t>/Organization/Smartio</t>
  </si>
  <si>
    <t>Smartio</t>
  </si>
  <si>
    <t>http://www.sios.fr</t>
  </si>
  <si>
    <t>Armes</t>
  </si>
  <si>
    <t>/organization/kellogg-media-group</t>
  </si>
  <si>
    <t>/funding-round/29949850a4d4c92ae11a6f1f4b4744d6</t>
  </si>
  <si>
    <t>/Organization/Smartisan</t>
  </si>
  <si>
    <t>Smartisan</t>
  </si>
  <si>
    <t>http://www.smartisan.com/</t>
  </si>
  <si>
    <t>Android|Mobile Devices</t>
  </si>
  <si>
    <t>/organization/kelly-van-gogh</t>
  </si>
  <si>
    <t>/funding-round/120001a009e6b8aee0ad57f635d3cd02</t>
  </si>
  <si>
    <t>/Organization/Smartivity</t>
  </si>
  <si>
    <t>Smartivity</t>
  </si>
  <si>
    <t>http://www.smartivity.in/</t>
  </si>
  <si>
    <t>Consumer Goods|EdTech</t>
  </si>
  <si>
    <t>/funding-round/720e2f89ba446a7a9853a359da9867e4</t>
  </si>
  <si>
    <t>/Organization/Smartjog</t>
  </si>
  <si>
    <t>Smartjog</t>
  </si>
  <si>
    <t>http://www.smartjog.com/en/</t>
  </si>
  <si>
    <t>Content Delivery|Digital Media|Distribution</t>
  </si>
  <si>
    <t>/funding-round/f64ba0b1f1164172d2ecdc6b0c8b6da4</t>
  </si>
  <si>
    <t>/Organization/Smartkarma</t>
  </si>
  <si>
    <t>Smartkarma</t>
  </si>
  <si>
    <t>http://www.smartkarma.com</t>
  </si>
  <si>
    <t>Analytics|Data Visualization|Innovation Management</t>
  </si>
  <si>
    <t>/organization/kelsen</t>
  </si>
  <si>
    <t>/funding-round/4af183adfae7c3506d1ea03ee41b2d8b</t>
  </si>
  <si>
    <t>/Organization/Smartkem</t>
  </si>
  <si>
    <t>SmartKem</t>
  </si>
  <si>
    <t>http://www.smartkem.com</t>
  </si>
  <si>
    <t>/organization/kelso-technologies</t>
  </si>
  <si>
    <t>/funding-round/74d123f3b9fc6762a3054e2db87107d2</t>
  </si>
  <si>
    <t>/Organization/Smartkickz</t>
  </si>
  <si>
    <t>SmartKickz</t>
  </si>
  <si>
    <t>http://smartkickz.com//?reqp=1&amp;reqr=</t>
  </si>
  <si>
    <t>Gps|Shoes</t>
  </si>
  <si>
    <t>/organization/kelti-daily-product</t>
  </si>
  <si>
    <t>/funding-round/982669927ee439d225f36f4483625361</t>
  </si>
  <si>
    <t>/Organization/Smartline</t>
  </si>
  <si>
    <t>SmartLine</t>
  </si>
  <si>
    <t>http://smartlineapp.com</t>
  </si>
  <si>
    <t>Restaurants|Software|Technology</t>
  </si>
  <si>
    <t>/organization/kelway</t>
  </si>
  <si>
    <t>/funding-round/fe82bf9c5c1fc55ec969598a9e37b8bb</t>
  </si>
  <si>
    <t>/Organization/Smartling</t>
  </si>
  <si>
    <t>Smartling</t>
  </si>
  <si>
    <t>http://smartling.com</t>
  </si>
  <si>
    <t>B2B|E-Commerce|Enterprise Software</t>
  </si>
  <si>
    <t>/organization/kemeta</t>
  </si>
  <si>
    <t>/funding-round/b39319b2ed9e24fb93ad078e06ad953b</t>
  </si>
  <si>
    <t>/Organization/Smartlink-Mobile</t>
  </si>
  <si>
    <t>Smartlink Mobile</t>
  </si>
  <si>
    <t>http://smartlinkmobile.com/</t>
  </si>
  <si>
    <t>/organization/kemia</t>
  </si>
  <si>
    <t>/funding-round/00b1cdc45f7b89e3112a0db6a2997132</t>
  </si>
  <si>
    <t>/Organization/Smartlink-Radio-Networks</t>
  </si>
  <si>
    <t>SmartLink Radio Networks</t>
  </si>
  <si>
    <t>/funding-round/73e0e9cd73d0f9c80027c982409022b2</t>
  </si>
  <si>
    <t>/Organization/Smartly</t>
  </si>
  <si>
    <t>Smartly</t>
  </si>
  <si>
    <t>http://smartlyedu.com</t>
  </si>
  <si>
    <t>Education|Software|Teachers</t>
  </si>
  <si>
    <t>/organization/kemojo-trucking</t>
  </si>
  <si>
    <t>/funding-round/4f033a65aed25d23d1d70b8e501f89fd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kemp-technologies</t>
  </si>
  <si>
    <t>/funding-round/04870cf082f2b1315f8962de73d9be41</t>
  </si>
  <si>
    <t>/Organization/Smartmarket</t>
  </si>
  <si>
    <t>Smartmarket</t>
  </si>
  <si>
    <t>http://SmartMarket.net</t>
  </si>
  <si>
    <t>Algorithms|Crowdfunding</t>
  </si>
  <si>
    <t>/funding-round/5832e6df776cd93828fcca779a50d2cc</t>
  </si>
  <si>
    <t>/Organization/Smartmenucard</t>
  </si>
  <si>
    <t>SmartMenuCard</t>
  </si>
  <si>
    <t>http://smartmenucard.com/</t>
  </si>
  <si>
    <t>Coffee|Hospitality|Restaurants</t>
  </si>
  <si>
    <t>/funding-round/ef5ab6f329be3807672e82fbd5f15dfd</t>
  </si>
  <si>
    <t>/Organization/Smartmove</t>
  </si>
  <si>
    <t>SmartMove</t>
  </si>
  <si>
    <t>http://www.getsmartmove.com/</t>
  </si>
  <si>
    <t>/organization/kempharm</t>
  </si>
  <si>
    <t>/funding-round/03bd5c2ab7dc3ac93b52b427e91dec99</t>
  </si>
  <si>
    <t>/Organization/Smartnews-Inc</t>
  </si>
  <si>
    <t>SmartNews, Inc.</t>
  </si>
  <si>
    <t>http://www.smartnews.com</t>
  </si>
  <si>
    <t>/funding-round/0b154cd351bdbc39d15ab074df021809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funding-round/3198656bf3e9b391164ee86d98a3cb7e</t>
  </si>
  <si>
    <t>/Organization/Smarton-Learning</t>
  </si>
  <si>
    <t>SmartOn Learning</t>
  </si>
  <si>
    <t>http://www.smarton.co</t>
  </si>
  <si>
    <t>/funding-round/84904b0a3240d80efe8e8adcaae1d5d3</t>
  </si>
  <si>
    <t>/Organization/Smartots</t>
  </si>
  <si>
    <t>SmarTots</t>
  </si>
  <si>
    <t>http://www.smartots.com/</t>
  </si>
  <si>
    <t>Advertising|Education</t>
  </si>
  <si>
    <t>/funding-round/d54debe139e837b5e90652ffd9ad87b4</t>
  </si>
  <si>
    <t>/Organization/Smartpay-2</t>
  </si>
  <si>
    <t>SmartPay Solutions</t>
  </si>
  <si>
    <t>http://smartpayllc.com</t>
  </si>
  <si>
    <t>Southington</t>
  </si>
  <si>
    <t>/organization/kenandy</t>
  </si>
  <si>
    <t>/funding-round/9cd05e37caab5ecdfe7fc52b0ac2c6db</t>
  </si>
  <si>
    <t>/Organization/Smartpay-Jieyin</t>
  </si>
  <si>
    <t>SmartPay Jieyin</t>
  </si>
  <si>
    <t>Internet|Mobile Payments|Service Providers</t>
  </si>
  <si>
    <t>/funding-round/f0c386233955b90d5d8dde727213dfa8</t>
  </si>
  <si>
    <t>/Organization/Smartpics-Media</t>
  </si>
  <si>
    <t>Smartpics Media</t>
  </si>
  <si>
    <t>http://www.smartpics.co</t>
  </si>
  <si>
    <t>/organization/kenesto-corp</t>
  </si>
  <si>
    <t>/funding-round/58b286a0e6120b321b5e13e1ac4425e9</t>
  </si>
  <si>
    <t>/Organization/Smartpill</t>
  </si>
  <si>
    <t>SmartPill</t>
  </si>
  <si>
    <t>http://www.smartpillcorp.com</t>
  </si>
  <si>
    <t>/funding-round/718bb50151e9872703cc5e5480fc947e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kenguru</t>
  </si>
  <si>
    <t>/funding-round/68dce2ed559e316d829dbe1764b26ba0</t>
  </si>
  <si>
    <t>/Organization/Smartpocket</t>
  </si>
  <si>
    <t>SmartPocket</t>
  </si>
  <si>
    <t>http://www.smartpocketapp.com/</t>
  </si>
  <si>
    <t>/organization/keniu</t>
  </si>
  <si>
    <t>/funding-round/c280b749f7364a1a3e190cf95517c8e4</t>
  </si>
  <si>
    <t>/Organization/Smartpods</t>
  </si>
  <si>
    <t>Smartpods</t>
  </si>
  <si>
    <t>http://www.smartpods.ca/</t>
  </si>
  <si>
    <t>Dieppe</t>
  </si>
  <si>
    <t>/organization/kensee</t>
  </si>
  <si>
    <t>/funding-round/22acb0578293dd7fca9a656f0c2d4e09</t>
  </si>
  <si>
    <t>/Organization/Smartprice-Com</t>
  </si>
  <si>
    <t>SmartPrice.com</t>
  </si>
  <si>
    <t>http://www.smaprtprice.com</t>
  </si>
  <si>
    <t>/organization/kensho</t>
  </si>
  <si>
    <t>/funding-round/c59c690ce7a900c395dd80db39f4dcbd</t>
  </si>
  <si>
    <t>/Organization/Smartprix</t>
  </si>
  <si>
    <t>Smartprix</t>
  </si>
  <si>
    <t>http://www.smartprix.com/</t>
  </si>
  <si>
    <t>Comparison Shopping|E-Commerce|Online Shopping</t>
  </si>
  <si>
    <t>/funding-round/c730250d27e390ef15ced4a8c97e7510</t>
  </si>
  <si>
    <t>/Organization/Smartprocure</t>
  </si>
  <si>
    <t>SmartProcure</t>
  </si>
  <si>
    <t>http://www.SmartProcure.us</t>
  </si>
  <si>
    <t>/funding-round/ce04e8d5a63ea2372a41a2daca2d12f1</t>
  </si>
  <si>
    <t>/Organization/Smartprofessional-Llc</t>
  </si>
  <si>
    <t>SMARTProfessional, LLC</t>
  </si>
  <si>
    <t>http://www.smartprofessional.co</t>
  </si>
  <si>
    <t>/organization/kenshoo</t>
  </si>
  <si>
    <t>/funding-round/07cb2d154659075b6c909a29a5b1308d</t>
  </si>
  <si>
    <t>/Organization/Smartprogress</t>
  </si>
  <si>
    <t>SmartProgress</t>
  </si>
  <si>
    <t>https://smartprogress.do</t>
  </si>
  <si>
    <t>Blogging Platforms|Services|Social Media</t>
  </si>
  <si>
    <t>/funding-round/2f8a7edaa054bb2e6ebe728b2ea104eb</t>
  </si>
  <si>
    <t>/Organization/Smartraiser</t>
  </si>
  <si>
    <t>SmartRaiser</t>
  </si>
  <si>
    <t>http://www.smartraiser.co</t>
  </si>
  <si>
    <t>/funding-round/38dc72fef146496f47bcbd0e55f6846b</t>
  </si>
  <si>
    <t>/Organization/Smartrecruiters</t>
  </si>
  <si>
    <t>SmartRecruiters</t>
  </si>
  <si>
    <t>http://www.smartrecruiters.com</t>
  </si>
  <si>
    <t>Enterprise Software|Recruiting|SaaS|Social Recruiting</t>
  </si>
  <si>
    <t>/funding-round/83d78b6f8b5065af305bdb82f4707734</t>
  </si>
  <si>
    <t>/Organization/Smartree</t>
  </si>
  <si>
    <t>Smartree</t>
  </si>
  <si>
    <t>http://www.smartree.com</t>
  </si>
  <si>
    <t>Human Resources|Outsourcing|Staffing Firms</t>
  </si>
  <si>
    <t>/funding-round/8e871b031ca8f9bfcdbd71cb91b2ad38</t>
  </si>
  <si>
    <t>/Organization/Smartroost</t>
  </si>
  <si>
    <t>http://getroost.com</t>
  </si>
  <si>
    <t>/funding-round/b95d6667dbc8b4aa11f9af4dab3066e6</t>
  </si>
  <si>
    <t>/Organization/Smartrx</t>
  </si>
  <si>
    <t>SmartRx</t>
  </si>
  <si>
    <t>http://www.smartrx.in</t>
  </si>
  <si>
    <t>/funding-round/f6c51c776c37951ed116727332c3ebf7</t>
  </si>
  <si>
    <t>/Organization/Smartshare-Systems</t>
  </si>
  <si>
    <t>SmartShare Systems</t>
  </si>
  <si>
    <t>http://smartshare.dk</t>
  </si>
  <si>
    <t>Skovlunde</t>
  </si>
  <si>
    <t>/organization/kenta-biotech</t>
  </si>
  <si>
    <t>/funding-round/56447e7e40585b7477d330e4d1a2e6a9</t>
  </si>
  <si>
    <t>/Organization/Smartsheet</t>
  </si>
  <si>
    <t>Smartsheet</t>
  </si>
  <si>
    <t>http://www.smartsheet.com</t>
  </si>
  <si>
    <t>Collaboration|Enterprise Software|Project Management|SaaS</t>
  </si>
  <si>
    <t>/organization/kentaura</t>
  </si>
  <si>
    <t>/funding-round/e73b34f76b3595372825a33c419853be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funding-round/fee13133ba9facd0f263bf50f17fa99e</t>
  </si>
  <si>
    <t>/Organization/Smartsignal</t>
  </si>
  <si>
    <t>SmartSignal</t>
  </si>
  <si>
    <t>http://www.smartsignal.com</t>
  </si>
  <si>
    <t>/organization/kentik-technologies</t>
  </si>
  <si>
    <t>/funding-round/dc6bb473a652efb344c4ca5d8d223083</t>
  </si>
  <si>
    <t>/Organization/Smartsky-Networks</t>
  </si>
  <si>
    <t>SmartSky Networks</t>
  </si>
  <si>
    <t>http://smartskynetworks.com</t>
  </si>
  <si>
    <t>/organization/kenxus</t>
  </si>
  <si>
    <t>/funding-round/7598dc2844a313b81fde674958fb72be</t>
  </si>
  <si>
    <t>/Organization/Smartspot</t>
  </si>
  <si>
    <t>SmartSpot</t>
  </si>
  <si>
    <t>http://www.smartspot.io</t>
  </si>
  <si>
    <t>/organization/kenzei</t>
  </si>
  <si>
    <t>/funding-round/f3778580a9afd16a311f8e4f2d5782d2</t>
  </si>
  <si>
    <t>/Organization/Smartstay-Inc</t>
  </si>
  <si>
    <t>SmartStay, Inc</t>
  </si>
  <si>
    <t>http://smartstay.io</t>
  </si>
  <si>
    <t>Hospitality|Mobile Commerce|Travel</t>
  </si>
  <si>
    <t>/organization/keoghs</t>
  </si>
  <si>
    <t>/funding-round/2afdd1db62c8aebad0ed8d200950b523</t>
  </si>
  <si>
    <t>/Organization/Smartstudy-Com</t>
  </si>
  <si>
    <t>SmartStudy.com</t>
  </si>
  <si>
    <t>http://www.smartstudy.com/</t>
  </si>
  <si>
    <t>Certification Test|E-Books|EdTech|Education</t>
  </si>
  <si>
    <t>/organization/keona-health</t>
  </si>
  <si>
    <t>/funding-round/c3a5c49ccb25bb38d2f7433946aefd93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keonn-technologies</t>
  </si>
  <si>
    <t>/funding-round/9f8988e4a8cc2efce6099806deca3bd3</t>
  </si>
  <si>
    <t>/Organization/Smartsynch</t>
  </si>
  <si>
    <t>SmartSynch</t>
  </si>
  <si>
    <t>http://www.smartsynch.com</t>
  </si>
  <si>
    <t>/organization/keoya-business-enterprise-group</t>
  </si>
  <si>
    <t>/funding-round/b9ff7b747fb355c93c8f514d18ffef6e</t>
  </si>
  <si>
    <t>/Organization/Smarttaxi</t>
  </si>
  <si>
    <t>Smarttaxi</t>
  </si>
  <si>
    <t>/organization/keppek</t>
  </si>
  <si>
    <t>/funding-round/96c7f85e5e87ae338fbabcfc2bd29ffc</t>
  </si>
  <si>
    <t>/Organization/Smartthings</t>
  </si>
  <si>
    <t>SmartThings</t>
  </si>
  <si>
    <t>http://smartthings.com</t>
  </si>
  <si>
    <t>Home Automation|Internet|Internet of Things|Mobile|Open Source</t>
  </si>
  <si>
    <t>/organization/kepware-technologies</t>
  </si>
  <si>
    <t>/funding-round/f46e5b7e7a312d003e5b18c1076c4fcb</t>
  </si>
  <si>
    <t>/Organization/Smarttime-Software</t>
  </si>
  <si>
    <t>SmartTime Software</t>
  </si>
  <si>
    <t>http://www.smarttime.com/</t>
  </si>
  <si>
    <t>/organization/kera</t>
  </si>
  <si>
    <t>/funding-round/528d8ec7cc993e779b271aeb063002f5</t>
  </si>
  <si>
    <t>/Organization/Smarttrade</t>
  </si>
  <si>
    <t>SmartTrade</t>
  </si>
  <si>
    <t>https://smarttradeapp.com/</t>
  </si>
  <si>
    <t>/organization/keraderm</t>
  </si>
  <si>
    <t>/funding-round/acbca149bf04d36d16fbd846ceb71d20</t>
  </si>
  <si>
    <t>/Organization/Smartturn</t>
  </si>
  <si>
    <t>SmartTurn</t>
  </si>
  <si>
    <t>http://www.smartturn.com</t>
  </si>
  <si>
    <t>/funding-round/b86569a00d149c53a6e5551ac7299b45</t>
  </si>
  <si>
    <t>/Organization/Smartuq</t>
  </si>
  <si>
    <t>SmartUQ</t>
  </si>
  <si>
    <t>http://smartuq.com/</t>
  </si>
  <si>
    <t>Analytics|Simulation|Software</t>
  </si>
  <si>
    <t>/funding-round/f5502da8b3e8b2fc54a78720b5daf686</t>
  </si>
  <si>
    <t>/Organization/Smartvault</t>
  </si>
  <si>
    <t>SmartVault</t>
  </si>
  <si>
    <t>http://www.smartvault.com/</t>
  </si>
  <si>
    <t>Document Management|File Sharing|SaaS|Software</t>
  </si>
  <si>
    <t>/organization/kerafast</t>
  </si>
  <si>
    <t>/funding-round/7f5a1aa068f3a1a5ae6d32f952448273</t>
  </si>
  <si>
    <t>/Organization/Smartvid-Io</t>
  </si>
  <si>
    <t>Smartvid io</t>
  </si>
  <si>
    <t>http://www.smartvid.io/</t>
  </si>
  <si>
    <t>/organization/kerafiber</t>
  </si>
  <si>
    <t>/funding-round/380b1ad391306868518bfa7deb043a90</t>
  </si>
  <si>
    <t>/Organization/Smartvineyard</t>
  </si>
  <si>
    <t>SmartVineyard</t>
  </si>
  <si>
    <t>http://smartvineyard.com</t>
  </si>
  <si>
    <t>Agriculture|Sensors|Wine And Spirits</t>
  </si>
  <si>
    <t>/organization/keranetics</t>
  </si>
  <si>
    <t>/funding-round/0a6e6cf8ed491c2a3a00ad9927bd4262</t>
  </si>
  <si>
    <t>/Organization/Smartvue</t>
  </si>
  <si>
    <t>Smartvue</t>
  </si>
  <si>
    <t>http://www.smartvue.com</t>
  </si>
  <si>
    <t>/funding-round/0f2fe2a2931ad8911fc1813dc38c3dc4</t>
  </si>
  <si>
    <t>/Organization/Smartwaretoday-Com</t>
  </si>
  <si>
    <t>SmartwareToday.com</t>
  </si>
  <si>
    <t>http://SmartwareToday.com</t>
  </si>
  <si>
    <t>/funding-round/79312e66c813865c611f0fb70ca56bfc</t>
  </si>
  <si>
    <t>/Organization/Smartwatch-Security-Sound</t>
  </si>
  <si>
    <t>SmartWatch Security &amp; Sound</t>
  </si>
  <si>
    <t>http://www.smartwatchsecurity.com</t>
  </si>
  <si>
    <t>13-03-2001</t>
  </si>
  <si>
    <t>/organization/keraplast-technologies</t>
  </si>
  <si>
    <t>/funding-round/112acacb7440844eabdc2a2e3be0a2f5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funding-round/a30a04c922ec8a6a5aa98c8e61db8b31</t>
  </si>
  <si>
    <t>/Organization/Smarty-Ring</t>
  </si>
  <si>
    <t>Smarty Ring</t>
  </si>
  <si>
    <t>http://smartyring.com</t>
  </si>
  <si>
    <t>/organization/kerasotes-theatres</t>
  </si>
  <si>
    <t>/funding-round/644fd37b88b6c006a3bd42218b92ddfb</t>
  </si>
  <si>
    <t>/Organization/Smartyants</t>
  </si>
  <si>
    <t>Smarty Ants</t>
  </si>
  <si>
    <t>http://www.smartyants.com</t>
  </si>
  <si>
    <t>/funding-round/c74046feffb042034d2cafd1099a110d</t>
  </si>
  <si>
    <t>/Organization/Smartycontent</t>
  </si>
  <si>
    <t>SmartyContent</t>
  </si>
  <si>
    <t>http://ismarty.tv</t>
  </si>
  <si>
    <t>Application Platforms|Content|Mobile|Real Time</t>
  </si>
  <si>
    <t>/organization/kerecis</t>
  </si>
  <si>
    <t>/funding-round/0e371523fab5f7ebb080f18806b25b3a</t>
  </si>
  <si>
    <t>/Organization/Smartypants</t>
  </si>
  <si>
    <t>Fletch</t>
  </si>
  <si>
    <t>http://www.fletchapp.com</t>
  </si>
  <si>
    <t>Colleges|Corporate Training|Education|Mobile|University Students</t>
  </si>
  <si>
    <t>/funding-round/1ddaa5c496169bf1ee200c709897e88b</t>
  </si>
  <si>
    <t>/Organization/Smartypants-Vitamins</t>
  </si>
  <si>
    <t>SmartyPants Vitamins</t>
  </si>
  <si>
    <t>http://www.smartypantsvitamins.com</t>
  </si>
  <si>
    <t>E-Commerce|Health and Wellness|Nutrition</t>
  </si>
  <si>
    <t>/funding-round/7020d9b10add2522865672f64cae5348</t>
  </si>
  <si>
    <t>/Organization/Smartzer</t>
  </si>
  <si>
    <t>Smartzer</t>
  </si>
  <si>
    <t>http://www.smartzer.com</t>
  </si>
  <si>
    <t>/funding-round/abdf2caed77d06908ef9c6217ab838bf</t>
  </si>
  <si>
    <t>/Organization/Smartzilla</t>
  </si>
  <si>
    <t>Smartzilla</t>
  </si>
  <si>
    <t>http://smartzilla.pl/</t>
  </si>
  <si>
    <t>/organization/kereos</t>
  </si>
  <si>
    <t>/funding-round/0abcdfd21fc23db5c533903a522be194</t>
  </si>
  <si>
    <t>/Organization/Smartzip</t>
  </si>
  <si>
    <t>SmartZip</t>
  </si>
  <si>
    <t>http://www.smartzip.com</t>
  </si>
  <si>
    <t>Advertising|Big Data|Marketing Automation|Predictive Analytics|Real Estate|SaaS</t>
  </si>
  <si>
    <t>/funding-round/30f785ae119c9db235da2ab3f27e19d4</t>
  </si>
  <si>
    <t>/Organization/Smartzyme</t>
  </si>
  <si>
    <t>SmartZyme</t>
  </si>
  <si>
    <t>http://smzyme.com/</t>
  </si>
  <si>
    <t>/funding-round/dd7e2652831c78552242a2a70618f819</t>
  </si>
  <si>
    <t>/Organization/Smash-A-Ball</t>
  </si>
  <si>
    <t>Smash-a-Ball</t>
  </si>
  <si>
    <t>http://www.smashaball.com</t>
  </si>
  <si>
    <t>Education|Entertainment|Toys</t>
  </si>
  <si>
    <t>/organization/kericure</t>
  </si>
  <si>
    <t>/funding-round/500e56d52b2248932287df081dbbec76</t>
  </si>
  <si>
    <t>/Organization/Smash-Bucket</t>
  </si>
  <si>
    <t>Smash Bucket</t>
  </si>
  <si>
    <t>http://smashbucket.com</t>
  </si>
  <si>
    <t>Advertising|Digital Media|E-Commerce|Mobile|Social Media</t>
  </si>
  <si>
    <t>/organization/kerjadulu</t>
  </si>
  <si>
    <t>/funding-round/b1cd9c948a6f6976162808da4cdd8c92</t>
  </si>
  <si>
    <t>/Organization/Smash-Com</t>
  </si>
  <si>
    <t>Smash.com</t>
  </si>
  <si>
    <t>http://www.smash.com</t>
  </si>
  <si>
    <t>Content|Content Delivery|Internet</t>
  </si>
  <si>
    <t>/organization/kerlink</t>
  </si>
  <si>
    <t>/funding-round/6fce59491803f269934476e66677df94</t>
  </si>
  <si>
    <t>/Organization/Smash-Haus-Music-Group</t>
  </si>
  <si>
    <t>Smash Haus Music Group</t>
  </si>
  <si>
    <t>http://smashhaus.com</t>
  </si>
  <si>
    <t>Music|Television</t>
  </si>
  <si>
    <t>/organization/kermdinger-studios</t>
  </si>
  <si>
    <t>/funding-round/18baed17095631742cab0e597938c492</t>
  </si>
  <si>
    <t>/Organization/Smash-Technologies</t>
  </si>
  <si>
    <t>Smash Technologies</t>
  </si>
  <si>
    <t>http://www.smashcode.com</t>
  </si>
  <si>
    <t>/organization/kernel-inc-</t>
  </si>
  <si>
    <t>/funding-round/3ba1e495554ce367f0b7d490b5e9513b</t>
  </si>
  <si>
    <t>/Organization/Smashburger</t>
  </si>
  <si>
    <t>Smashburger</t>
  </si>
  <si>
    <t>http://smashburger.com</t>
  </si>
  <si>
    <t>/organization/kerridge-commercial-systems</t>
  </si>
  <si>
    <t>/funding-round/a5d584e3956dcda4f48332b1fc45e457</t>
  </si>
  <si>
    <t>/Organization/Smashchart</t>
  </si>
  <si>
    <t>SmashChart</t>
  </si>
  <si>
    <t>http://www.smashchart.com</t>
  </si>
  <si>
    <t>/organization/kerros-health</t>
  </si>
  <si>
    <t>/funding-round/afcb7729331746256b855e922b477fd9</t>
  </si>
  <si>
    <t>/Organization/Smashdocs</t>
  </si>
  <si>
    <t>SMASHDOCs</t>
  </si>
  <si>
    <t>Collaboration|Document Management|Enterprise Software|Reviews and Recommendations</t>
  </si>
  <si>
    <t>/organization/kersplody</t>
  </si>
  <si>
    <t>/funding-round/dbc8a7b5c56495bba8f336f23feba4da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keru-cloud</t>
  </si>
  <si>
    <t>/funding-round/85d94137dd087241164ef4a2e0fff4e0</t>
  </si>
  <si>
    <t>/Organization/Smashrun</t>
  </si>
  <si>
    <t>Smashrun</t>
  </si>
  <si>
    <t>http://smashrun.com</t>
  </si>
  <si>
    <t>Curated Web|Fitness|Health and Wellness|Social Media|Sports</t>
  </si>
  <si>
    <t>/organization/kesios-therapeutics</t>
  </si>
  <si>
    <t>/funding-round/8d596ab24d53c4f733dbef520dbee400</t>
  </si>
  <si>
    <t>/Organization/Smashsolar</t>
  </si>
  <si>
    <t>SMASHsolar</t>
  </si>
  <si>
    <t>http://smashsolar.com</t>
  </si>
  <si>
    <t>Clean Energy|Clean Technology|Residential Solar|Solar</t>
  </si>
  <si>
    <t>/funding-round/b076c00ef8f0d52f5389cc60bb8d6e1d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kespry-inc</t>
  </si>
  <si>
    <t>/funding-round/47a0d7ff57830cd73b7741c5b58dc9c7</t>
  </si>
  <si>
    <t>/Organization/Smatfone</t>
  </si>
  <si>
    <t>SmatFone™</t>
  </si>
  <si>
    <t>http://www.smatfone.com</t>
  </si>
  <si>
    <t>Consumer Electronics|Mobile|Services</t>
  </si>
  <si>
    <t>/organization/kesseny-ltd</t>
  </si>
  <si>
    <t>/funding-round/7173f0905141f32796d93b55e549d084</t>
  </si>
  <si>
    <t>/Organization/Smatoos</t>
  </si>
  <si>
    <t>SMATOOS</t>
  </si>
  <si>
    <t>http://kr.smatoos.com</t>
  </si>
  <si>
    <t>/organization/ketchup-2</t>
  </si>
  <si>
    <t>/funding-round/3837ff896e157eea4247f29ff97a0402</t>
  </si>
  <si>
    <t>/Organization/Smava</t>
  </si>
  <si>
    <t>Smava</t>
  </si>
  <si>
    <t>http://www.smava.de</t>
  </si>
  <si>
    <t>/organization/ketchuppp</t>
  </si>
  <si>
    <t>/funding-round/5926c4575882c86214f570ae2d15de52</t>
  </si>
  <si>
    <t>/Organization/Smb-Suite</t>
  </si>
  <si>
    <t>SMB Suite</t>
  </si>
  <si>
    <t>http://smbsuite.com</t>
  </si>
  <si>
    <t>/organization/ketech</t>
  </si>
  <si>
    <t>/funding-round/14899557eac42b5ea28c8790acc4a8be</t>
  </si>
  <si>
    <t>28/11/2009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funding-round/9d8cdcc7f1d718ef0be63c4f002f446b</t>
  </si>
  <si>
    <t>/Organization/Smeam-Com</t>
  </si>
  <si>
    <t>Smeam.com</t>
  </si>
  <si>
    <t>http://www.smeam.com</t>
  </si>
  <si>
    <t>/funding-round/ecd02cf6e1c8151a75e4f7adde0608d7</t>
  </si>
  <si>
    <t>/Organization/Smedio</t>
  </si>
  <si>
    <t>sMedio</t>
  </si>
  <si>
    <t>http://www.smedio.co.jp/</t>
  </si>
  <si>
    <t>/organization/ketera</t>
  </si>
  <si>
    <t>/funding-round/2fcfb60ed7c794f4232dc7cc662234f1</t>
  </si>
  <si>
    <t>/Organization/Smeet-Communication</t>
  </si>
  <si>
    <t>Smeet</t>
  </si>
  <si>
    <t>http://www.smeet.com</t>
  </si>
  <si>
    <t>3D|Games|Startups|Virtual Worlds</t>
  </si>
  <si>
    <t>/funding-round/f1ae7a39e7f35a85e531eb0c00879069</t>
  </si>
  <si>
    <t>/Organization/Smellme</t>
  </si>
  <si>
    <t>SmellMe</t>
  </si>
  <si>
    <t>http://www.smellme.cn/index.html</t>
  </si>
  <si>
    <t>Apps|Health Care|Pets</t>
  </si>
  <si>
    <t>/organization/ketsu</t>
  </si>
  <si>
    <t>/funding-round/5f714eac43763b2dbab4b113f2f6087b</t>
  </si>
  <si>
    <t>/Organization/Smgbb</t>
  </si>
  <si>
    <t>SMGBB</t>
  </si>
  <si>
    <t>http://www.smgbb.cn/</t>
  </si>
  <si>
    <t>/organization/kettle-real-estate-investments</t>
  </si>
  <si>
    <t>/funding-round/860aefa8bc094e76fe71877bdaf6774e</t>
  </si>
  <si>
    <t>/Organization/Smic</t>
  </si>
  <si>
    <t>SMIC</t>
  </si>
  <si>
    <t>http://www.smics.com/eng/index.php</t>
  </si>
  <si>
    <t>/organization/kettlepost-inc-</t>
  </si>
  <si>
    <t>/funding-round/5e6b11100e052ba9f93b3f52cb544378</t>
  </si>
  <si>
    <t>/Organization/Smiirl</t>
  </si>
  <si>
    <t>Smiirl</t>
  </si>
  <si>
    <t>http://www.smiirl.com</t>
  </si>
  <si>
    <t>/organization/ketto</t>
  </si>
  <si>
    <t>/funding-round/54e49dca59c731d73943bb02bfbb0ee4</t>
  </si>
  <si>
    <t>/Organization/Smile</t>
  </si>
  <si>
    <t>Smile</t>
  </si>
  <si>
    <t>http://www.smile.fr</t>
  </si>
  <si>
    <t>/funding-round/720b7772ec2e1878a758f200f6279379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keukey</t>
  </si>
  <si>
    <t>/funding-round/018cda079457f20ac3bf78f704d9a1ad</t>
  </si>
  <si>
    <t>/Organization/Smile-Design-Dentistry</t>
  </si>
  <si>
    <t>Smile Design Dentistry</t>
  </si>
  <si>
    <t>http://www.thesmiledesign.com/</t>
  </si>
  <si>
    <t>/funding-round/27c3aca5caff1e2e9b083737277b9331</t>
  </si>
  <si>
    <t>/Organization/Smile-Family</t>
  </si>
  <si>
    <t>Smile Family</t>
  </si>
  <si>
    <t>http://smilefam.com</t>
  </si>
  <si>
    <t>Android|Apps|iOS|Mobile|Parenting|Social Media|Social Network Media</t>
  </si>
  <si>
    <t>/funding-round/59026b046cd91c7ddd416a3e5a7b655f</t>
  </si>
  <si>
    <t>/Organization/Smile-Stations</t>
  </si>
  <si>
    <t>Smile Stations</t>
  </si>
  <si>
    <t>http://smilestations.com/</t>
  </si>
  <si>
    <t>Dental|Health and Wellness</t>
  </si>
  <si>
    <t>/funding-round/e99938e5d9e604e9f38bd7f6f1281fce</t>
  </si>
  <si>
    <t>/Organization/Smile-Telecoms-Holdings</t>
  </si>
  <si>
    <t>SMILE Telecoms Holdings</t>
  </si>
  <si>
    <t>http://www.smilecoms.com/</t>
  </si>
  <si>
    <t>Port Louis</t>
  </si>
  <si>
    <t>/organization/kevin-allan-dooley</t>
  </si>
  <si>
    <t>/funding-round/769a9f2eca76ab04ab726e41b7aa39c1</t>
  </si>
  <si>
    <t>/Organization/Smilebox</t>
  </si>
  <si>
    <t>Smilebox</t>
  </si>
  <si>
    <t>http://smilebox.com</t>
  </si>
  <si>
    <t>/organization/kevin-mcgushion</t>
  </si>
  <si>
    <t>/funding-round/d20432fd3d40d34674fdec8f61664092</t>
  </si>
  <si>
    <t>/Organization/Smiletime</t>
  </si>
  <si>
    <t>Smiletime</t>
  </si>
  <si>
    <t>http://www.smiletime.com</t>
  </si>
  <si>
    <t>Digital Media|Entertainment|Media|Video Streaming</t>
  </si>
  <si>
    <t>/organization/kevita</t>
  </si>
  <si>
    <t>/funding-round/92d1753b928d7c0b8f8986525eb814fb</t>
  </si>
  <si>
    <t>/Organization/Smileworks-Inc-</t>
  </si>
  <si>
    <t>SmileWorks Inc.</t>
  </si>
  <si>
    <t>https://www.smile-works.co.jp</t>
  </si>
  <si>
    <t>Business Services|Cloud Security|Services</t>
  </si>
  <si>
    <t>/organization/kevlar-playing-cards</t>
  </si>
  <si>
    <t>/funding-round/b9a90be927feaa77e75346e49329a412</t>
  </si>
  <si>
    <t>/Organization/Smileygo</t>
  </si>
  <si>
    <t>SmileyGo Corporation</t>
  </si>
  <si>
    <t>http://www.smileygo.net</t>
  </si>
  <si>
    <t>Big Data|Machine Learning|SaaS</t>
  </si>
  <si>
    <t>/organization/kevstel-group</t>
  </si>
  <si>
    <t>/funding-round/22196881b1637ecf541d9a5d9784de08</t>
  </si>
  <si>
    <t>/Organization/Smish</t>
  </si>
  <si>
    <t>Smish</t>
  </si>
  <si>
    <t>http://smi.sh</t>
  </si>
  <si>
    <t>Apps|App Stores|Software</t>
  </si>
  <si>
    <t>/organization/kew-group</t>
  </si>
  <si>
    <t>/funding-round/042a8f0f59e898d488f5107712488c2d</t>
  </si>
  <si>
    <t>/Organization/Smisson-Cartledge-Biomedical</t>
  </si>
  <si>
    <t>Smisson-Cartledge Biomedical</t>
  </si>
  <si>
    <t>http://www.thermacor1200.com</t>
  </si>
  <si>
    <t>/funding-round/0d95b90d049c2b0e0acc02790fecf917</t>
  </si>
  <si>
    <t>/Organization/Smit-Ovens</t>
  </si>
  <si>
    <t>Smit Ovens</t>
  </si>
  <si>
    <t>http://www.smitovens.nl/</t>
  </si>
  <si>
    <t>Chemicals|Commercial Solar|Energy</t>
  </si>
  <si>
    <t>Ekkersrijt</t>
  </si>
  <si>
    <t>/organization/kewego</t>
  </si>
  <si>
    <t>/funding-round/29216f8e50fb76b40c9b231b1c2c5996</t>
  </si>
  <si>
    <t>/Organization/Smith-Associates-2</t>
  </si>
  <si>
    <t>Smith &amp; Associates</t>
  </si>
  <si>
    <t>/funding-round/5fcf850267e7539492327803a2c6e87e</t>
  </si>
  <si>
    <t>/Organization/Smith-Electric-Vehicles</t>
  </si>
  <si>
    <t>Smith Electric Vehicles</t>
  </si>
  <si>
    <t>http://www.smithelectric.com</t>
  </si>
  <si>
    <t>/funding-round/9ae63998cbd361b72854aff82d963eb7</t>
  </si>
  <si>
    <t>/Organization/Smith-Micro-Software</t>
  </si>
  <si>
    <t>Smith Micro Software</t>
  </si>
  <si>
    <t>http://www.smithmicro.com</t>
  </si>
  <si>
    <t>/organization/kewen</t>
  </si>
  <si>
    <t>/funding-round/3347ce9d80628ab5df99e0f7e5ece07e</t>
  </si>
  <si>
    <t>/Organization/Smith-Tinker</t>
  </si>
  <si>
    <t>Smith &amp; Tinker</t>
  </si>
  <si>
    <t>http://smithandtinker.com</t>
  </si>
  <si>
    <t>/organization/kewl-innovations</t>
  </si>
  <si>
    <t>/funding-round/869ae0625e54b79e206e3f9da8e27a2f</t>
  </si>
  <si>
    <t>/Organization/Smithers-Avanza</t>
  </si>
  <si>
    <t>Smithers Avanza</t>
  </si>
  <si>
    <t>/funding-round/e3559d2f9d10a5d9f43edff77ee576f3</t>
  </si>
  <si>
    <t>/Organization/Smithfield-Case</t>
  </si>
  <si>
    <t>Smithfield Case</t>
  </si>
  <si>
    <t>http://www.smithfieldcase.com</t>
  </si>
  <si>
    <t>/organization/kextil</t>
  </si>
  <si>
    <t>/funding-round/11838f39948c78790d20d6b69b207106</t>
  </si>
  <si>
    <t>/Organization/Smithsonmartin-Inc</t>
  </si>
  <si>
    <t>SmithsonMartin Inc.</t>
  </si>
  <si>
    <t>http://www.SmithsonMartin.com</t>
  </si>
  <si>
    <t>/funding-round/2e7907a10129efb4dc9b74755ceda2e3</t>
  </si>
  <si>
    <t>/Organization/Smokazon-Com</t>
  </si>
  <si>
    <t>Smokazon.com</t>
  </si>
  <si>
    <t>http://www.smokazon.com</t>
  </si>
  <si>
    <t>/funding-round/3da25f738fd01d47e29e443e4472fdef</t>
  </si>
  <si>
    <t>/Organization/Smoksho</t>
  </si>
  <si>
    <t>SMOKSHO</t>
  </si>
  <si>
    <t>http://www.smoksho.com/</t>
  </si>
  <si>
    <t>Brand Marketing|Sales and Marketing|Social Media Marketing</t>
  </si>
  <si>
    <t>/funding-round/b863936cb94a7026557c6ad92e61d977</t>
  </si>
  <si>
    <t>/Organization/Smoltek</t>
  </si>
  <si>
    <t>Smoltek AB</t>
  </si>
  <si>
    <t>http://www.smoltek.com</t>
  </si>
  <si>
    <t>/organization/key-capital-partners</t>
  </si>
  <si>
    <t>/funding-round/908e82e897c044bf1ed52247ab88622f</t>
  </si>
  <si>
    <t>/Organization/Smooch-Labs-Inc</t>
  </si>
  <si>
    <t>Smooch Labs Inc.</t>
  </si>
  <si>
    <t>/organization/key-cybersecurity</t>
  </si>
  <si>
    <t>/funding-round/ebaec69ad81b71848f9f63dd08ecc795</t>
  </si>
  <si>
    <t>/Organization/Smoopa</t>
  </si>
  <si>
    <t>Smoopa Shopping</t>
  </si>
  <si>
    <t>http://www.smoopa.com</t>
  </si>
  <si>
    <t>Android|iOS|Mobile|Price Comparison</t>
  </si>
  <si>
    <t>/organization/key-forensic-services</t>
  </si>
  <si>
    <t>/funding-round/d553313060ec6caae660b310da752cfd</t>
  </si>
  <si>
    <t>/Organization/Smoope-Gmbh</t>
  </si>
  <si>
    <t>smoope GmbH</t>
  </si>
  <si>
    <t>http://www.smoope.com/</t>
  </si>
  <si>
    <t>/organization/key-health-institute-of-edmond</t>
  </si>
  <si>
    <t>/funding-round/c71428b08a733644b711a43291e8968d</t>
  </si>
  <si>
    <t>/Organization/Smooth-Planner</t>
  </si>
  <si>
    <t>Smooth</t>
  </si>
  <si>
    <t>http://www.smoothplanner.com</t>
  </si>
  <si>
    <t>Finance|Financial Services|FinTech|Personal Finance</t>
  </si>
  <si>
    <t>/organization/key-health-medical-solutions</t>
  </si>
  <si>
    <t>/funding-round/d2f1c41005cca613d649b2b6b65beea8</t>
  </si>
  <si>
    <t>/Organization/Smoothie-2</t>
  </si>
  <si>
    <t>Smoothie</t>
  </si>
  <si>
    <t>http://usesmoothie.com</t>
  </si>
  <si>
    <t>/organization/key-ingredient</t>
  </si>
  <si>
    <t>/funding-round/86d8b9db27f9c5ebbc1344862f9b3850</t>
  </si>
  <si>
    <t>/Organization/Smoothshapes</t>
  </si>
  <si>
    <t>SmoothShapes</t>
  </si>
  <si>
    <t>/organization/key-research</t>
  </si>
  <si>
    <t>/funding-round/1915f747d11e425252694d015df22fa6</t>
  </si>
  <si>
    <t>/Organization/Smore</t>
  </si>
  <si>
    <t>Smore</t>
  </si>
  <si>
    <t>http://www.smore.com</t>
  </si>
  <si>
    <t>Curated Web|Design|Finance|Printing|Web Development</t>
  </si>
  <si>
    <t>/organization/key-ring</t>
  </si>
  <si>
    <t>/funding-round/83a067ad26ed1e37a2b175e8054c44f7</t>
  </si>
  <si>
    <t>/Organization/Smove</t>
  </si>
  <si>
    <t>Smove</t>
  </si>
  <si>
    <t>http://www.smove.sg</t>
  </si>
  <si>
    <t>Clean Technology|Mobility|Transportation</t>
  </si>
  <si>
    <t>/funding-round/e705b35c5622bd0e932a728f3c52dcb2</t>
  </si>
  <si>
    <t>/Organization/Smr-Site</t>
  </si>
  <si>
    <t>SMR SITE</t>
  </si>
  <si>
    <t>http://www.SearchMyResearch.com</t>
  </si>
  <si>
    <t>/organization/key-travel</t>
  </si>
  <si>
    <t>/funding-round/ecd80e62df9709fc8f1f6f146a4d27c0</t>
  </si>
  <si>
    <t>/Organization/Smrxt</t>
  </si>
  <si>
    <t>SMRxT</t>
  </si>
  <si>
    <t>http://smrxt.com</t>
  </si>
  <si>
    <t>/organization/key3media</t>
  </si>
  <si>
    <t>/funding-round/b8bb88dd6c3fe01eb490adfdae514fc0</t>
  </si>
  <si>
    <t>/Organization/Sms-Assist</t>
  </si>
  <si>
    <t>SMS Assist</t>
  </si>
  <si>
    <t>http://www.sms-assist.com</t>
  </si>
  <si>
    <t>Enterprise Software|Marketplaces|Property Management|SaaS</t>
  </si>
  <si>
    <t>/organization/keyade</t>
  </si>
  <si>
    <t>/funding-round/32f5ac16884409fe72120257db74349e</t>
  </si>
  <si>
    <t>/Organization/Sms-Coupon</t>
  </si>
  <si>
    <t>SMS Coupon</t>
  </si>
  <si>
    <t>/organization/keybase</t>
  </si>
  <si>
    <t>/funding-round/18004f2e94ef51adb4189830a8f3c928</t>
  </si>
  <si>
    <t>/Organization/Sms-Gupshup</t>
  </si>
  <si>
    <t>SMS GupShup</t>
  </si>
  <si>
    <t>http://www.smsgupshup.com</t>
  </si>
  <si>
    <t>/organization/keybroker</t>
  </si>
  <si>
    <t>/funding-round/989ab1f439722654b515454ae77c6a70</t>
  </si>
  <si>
    <t>/Organization/Sms-Thl-Holdings</t>
  </si>
  <si>
    <t>SMS THL Holdings</t>
  </si>
  <si>
    <t>/organization/keycaptcha</t>
  </si>
  <si>
    <t>/funding-round/0946606afd8ee49b2f100bf363b2b4a2</t>
  </si>
  <si>
    <t>/Organization/Smsa-Crane-Acquisition</t>
  </si>
  <si>
    <t>SMSA CRANE ACQUISITION</t>
  </si>
  <si>
    <t>/organization/keychain-logistics</t>
  </si>
  <si>
    <t>/funding-round/43fe623c4039747457ab0239b6c20fb7</t>
  </si>
  <si>
    <t>/Organization/Smsprep</t>
  </si>
  <si>
    <t>smsPREP</t>
  </si>
  <si>
    <t>http://smsprep.com</t>
  </si>
  <si>
    <t>Certification Test|Colleges|Education|Mobile|SMS|Testing</t>
  </si>
  <si>
    <t>/organization/keycoopt</t>
  </si>
  <si>
    <t>/funding-round/5a38d483f1e89ece7f94ab63499e8031</t>
  </si>
  <si>
    <t>/Organization/Smt-Rail-Corp</t>
  </si>
  <si>
    <t>SMT Rail Corp.</t>
  </si>
  <si>
    <t>http://www.smtrail.com</t>
  </si>
  <si>
    <t>/funding-round/a449e9499a829dc633bbaa241af7fce2</t>
  </si>
  <si>
    <t>/Organization/Smt-Research-And-Development</t>
  </si>
  <si>
    <t>SMT Research and Development</t>
  </si>
  <si>
    <t>http://www.smtmed.com</t>
  </si>
  <si>
    <t>/organization/keyedin-solutions</t>
  </si>
  <si>
    <t>/funding-round/126e139abab93a544daff81c7d912a3c</t>
  </si>
  <si>
    <t>/Organization/Smtdp-Technology</t>
  </si>
  <si>
    <t>SMTDP Technology</t>
  </si>
  <si>
    <t>http://smtdp.de</t>
  </si>
  <si>
    <t>Prospect</t>
  </si>
  <si>
    <t>/funding-round/7120ef5e9cb5ff26b555f0ba7f2b816e</t>
  </si>
  <si>
    <t>/Organization/Smule</t>
  </si>
  <si>
    <t>Smule</t>
  </si>
  <si>
    <t>http://www.smule.com</t>
  </si>
  <si>
    <t>Audio|iPhone|Mobile|Music</t>
  </si>
  <si>
    <t>/funding-round/72e26516da0620a41d0027d28186c1a2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funding-round/810cc39a9a5223bf4b40df0ce216e486</t>
  </si>
  <si>
    <t>/Organization/Smx</t>
  </si>
  <si>
    <t>SMX</t>
  </si>
  <si>
    <t>http://www.smxemail.com</t>
  </si>
  <si>
    <t>/funding-round/fd84d4d2090a67b718f8386398f24663</t>
  </si>
  <si>
    <t>/Organization/Smyle</t>
  </si>
  <si>
    <t>Smyle</t>
  </si>
  <si>
    <t>http://www.smyle.io</t>
  </si>
  <si>
    <t>E-Commerce|Fashion|Radical Breakthrough Startups</t>
  </si>
  <si>
    <t>/organization/keyeffx</t>
  </si>
  <si>
    <t>/funding-round/5d2676d86bf843e831c11814c02fc856</t>
  </si>
  <si>
    <t>/Organization/Smyle-3</t>
  </si>
  <si>
    <t>http://www.smyleapp.co</t>
  </si>
  <si>
    <t>Cloud Computing|Services|Video</t>
  </si>
  <si>
    <t>/organization/keyeye-communications</t>
  </si>
  <si>
    <t>/funding-round/169373515091fbd2049e072e923b5024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keyflow</t>
  </si>
  <si>
    <t>/funding-round/56774b321742bbdfd9d2194f47b05692</t>
  </si>
  <si>
    <t>/Organization/Smyte</t>
  </si>
  <si>
    <t>Smyte</t>
  </si>
  <si>
    <t>https://www.smyte.com/</t>
  </si>
  <si>
    <t>/organization/keyhole-co</t>
  </si>
  <si>
    <t>/funding-round/ea6bbb16e7fb8b6fa71c9a73f8245087</t>
  </si>
  <si>
    <t>/Organization/Smytten</t>
  </si>
  <si>
    <t>Smytten</t>
  </si>
  <si>
    <t>http://smytten.com/</t>
  </si>
  <si>
    <t>/organization/keyi</t>
  </si>
  <si>
    <t>/funding-round/c5d79bfabd2f3f50ead8703a42096e3f</t>
  </si>
  <si>
    <t>/Organization/Sn-Mobile-Technology</t>
  </si>
  <si>
    <t>SN Mobile Technology</t>
  </si>
  <si>
    <t>http://www.sncompany.com</t>
  </si>
  <si>
    <t>/organization/keyideas</t>
  </si>
  <si>
    <t>/funding-round/080571460ad77b1cff1dc4acc77d1230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keylemon</t>
  </si>
  <si>
    <t>/funding-round/6307cbef6e4fafd51281f27f1fa6d30a</t>
  </si>
  <si>
    <t>/Organization/Snabboteket</t>
  </si>
  <si>
    <t>Snabboteket</t>
  </si>
  <si>
    <t>http://www.snabboteket.se</t>
  </si>
  <si>
    <t>Health and Wellness|Medical|Mobile|Pharmaceuticals</t>
  </si>
  <si>
    <t>/organization/keyme</t>
  </si>
  <si>
    <t>/funding-round/692fff6c6a913488060972c419cbc45b</t>
  </si>
  <si>
    <t>/Organization/Snackablenews</t>
  </si>
  <si>
    <t>Snackable News</t>
  </si>
  <si>
    <t>http://snackablenews.com</t>
  </si>
  <si>
    <t>Advertising|Data Mining|Social Media</t>
  </si>
  <si>
    <t>/funding-round/795e40cbb618d3381dc24e1acdf40eb7</t>
  </si>
  <si>
    <t>/Organization/Snackfeed</t>
  </si>
  <si>
    <t>SnackFeed</t>
  </si>
  <si>
    <t>http://snackfeed.com</t>
  </si>
  <si>
    <t>Politics|Video</t>
  </si>
  <si>
    <t>/funding-round/872d5e9cdd147437be361d6d6a834a32</t>
  </si>
  <si>
    <t>/Organization/Snackfever</t>
  </si>
  <si>
    <t>SnackFever</t>
  </si>
  <si>
    <t>http://snackfever.com</t>
  </si>
  <si>
    <t>Curated Web|E-Commerce|Subscription Service</t>
  </si>
  <si>
    <t>/funding-round/e7eab6710822bc1df1b7c04f3c15a9f9</t>
  </si>
  <si>
    <t>/Organization/Snackr</t>
  </si>
  <si>
    <t>Snackr</t>
  </si>
  <si>
    <t>http://www.snackr.net</t>
  </si>
  <si>
    <t>/organization/keymetrics</t>
  </si>
  <si>
    <t>/funding-round/4b40da77dc5ad59897e6eec51fedca6e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funding-round/ce76a3551f57c5341b0c4ffb1c738692</t>
  </si>
  <si>
    <t>/Organization/Snadec</t>
  </si>
  <si>
    <t>SNADEC</t>
  </si>
  <si>
    <t>http://www.snadec.fr</t>
  </si>
  <si>
    <t>Cagnes-sur-mer</t>
  </si>
  <si>
    <t>/organization/keynected</t>
  </si>
  <si>
    <t>/funding-round/b040a7b3bdee524d53ca1f5f7c0d3299</t>
  </si>
  <si>
    <t>/Organization/Snagajob-Com</t>
  </si>
  <si>
    <t>Snagajob</t>
  </si>
  <si>
    <t>http://www.snagajob.com</t>
  </si>
  <si>
    <t>/organization/keynectup</t>
  </si>
  <si>
    <t>/funding-round/be4b58af81f49d2e20b65a754cd86a55</t>
  </si>
  <si>
    <t>/Organization/Snagfilms</t>
  </si>
  <si>
    <t>SnagFilms</t>
  </si>
  <si>
    <t>http://snagfilms.com</t>
  </si>
  <si>
    <t>Apps|Entertainment|Film|Social Media|Video</t>
  </si>
  <si>
    <t>/organization/keyneurotek-pharmaceuticals</t>
  </si>
  <si>
    <t>/funding-round/91be79190534f4e8732b000559ad75a1</t>
  </si>
  <si>
    <t>/Organization/Snagsta</t>
  </si>
  <si>
    <t>Snagsta</t>
  </si>
  <si>
    <t>http://snagsta.com</t>
  </si>
  <si>
    <t>Reviews and Recommendations|Search|Social Media</t>
  </si>
  <si>
    <t>/organization/keynoir</t>
  </si>
  <si>
    <t>/funding-round/994136ccfc36d421bfda3c61e34e7c38</t>
  </si>
  <si>
    <t>/Organization/Snakk-Media</t>
  </si>
  <si>
    <t>Snakk Media</t>
  </si>
  <si>
    <t>http://snakkmedia.com</t>
  </si>
  <si>
    <t>Advertising|Mobile|Tablets</t>
  </si>
  <si>
    <t>/organization/keynote</t>
  </si>
  <si>
    <t>/funding-round/44776b37317b35a720322c7791d23c64</t>
  </si>
  <si>
    <t>/Organization/Snap-Appliance</t>
  </si>
  <si>
    <t>Snap Appliance</t>
  </si>
  <si>
    <t>http://www.overlandstorage.com/</t>
  </si>
  <si>
    <t>/funding-round/d043556cea3bfa52de40cfd4ae81a631</t>
  </si>
  <si>
    <t>/Organization/Snap-Fashion</t>
  </si>
  <si>
    <t>Snap Fashion</t>
  </si>
  <si>
    <t>http://www.snapfashion.co.uk</t>
  </si>
  <si>
    <t>Computer Vision|E-Commerce|Monetization|Search|Visual Search</t>
  </si>
  <si>
    <t>/organization/keyon-communications-holdings</t>
  </si>
  <si>
    <t>/funding-round/bea4663f81214aef290e4e732d90fb27</t>
  </si>
  <si>
    <t>/Organization/Snap-Fitness</t>
  </si>
  <si>
    <t>Snap Fitness</t>
  </si>
  <si>
    <t>http://www.snapfitness.com</t>
  </si>
  <si>
    <t>/funding-round/c0c87ef86b4d164017e6630e66c9af5d</t>
  </si>
  <si>
    <t>/Organization/Snap-Infusion</t>
  </si>
  <si>
    <t>Snap Infusion</t>
  </si>
  <si>
    <t>https://www.snapsupercandy.com/</t>
  </si>
  <si>
    <t>Consumer Goods|Dietary Supplements|Energy</t>
  </si>
  <si>
    <t>/funding-round/f385282ac185dc299010315c6cd29a9b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19-07-2005</t>
  </si>
  <si>
    <t>/funding-round/fd9ea3ed4fefa2c024b66992fcf361a6</t>
  </si>
  <si>
    <t>/Organization/Snap-Kitchen</t>
  </si>
  <si>
    <t>Snap Kitchen</t>
  </si>
  <si>
    <t>http://www.snapkitchen.com/</t>
  </si>
  <si>
    <t>Consumer Goods|Handmade|Restaurants</t>
  </si>
  <si>
    <t>/organization/keyowner</t>
  </si>
  <si>
    <t>/funding-round/8ebb378ebf3c2891f3af94233fcf06e9</t>
  </si>
  <si>
    <t>/Organization/Snap-Rewards</t>
  </si>
  <si>
    <t>Snap Rewards</t>
  </si>
  <si>
    <t>http://snaprewards.ie</t>
  </si>
  <si>
    <t>/organization/keypair-inc</t>
  </si>
  <si>
    <t>/funding-round/4df99b05badb038c581f5a3e47bcdf93</t>
  </si>
  <si>
    <t>/Organization/Snap-Technologies</t>
  </si>
  <si>
    <t>Snap Technologies</t>
  </si>
  <si>
    <t>http://www.snap.com</t>
  </si>
  <si>
    <t>/organization/keypr</t>
  </si>
  <si>
    <t>/funding-round/2b6d1f6afd4a1e0ce664cf95d80dfc05</t>
  </si>
  <si>
    <t>/Organization/Snap-Trends</t>
  </si>
  <si>
    <t>Snap Trends</t>
  </si>
  <si>
    <t>http://snaptrends.com</t>
  </si>
  <si>
    <t>/funding-round/422adc5aa1662df02703982c17ff36e2</t>
  </si>
  <si>
    <t>/Organization/Snapafilm</t>
  </si>
  <si>
    <t>SnapAFilm</t>
  </si>
  <si>
    <t>https://www.snapafilm.com</t>
  </si>
  <si>
    <t>Apps|Photo Sharing|Video</t>
  </si>
  <si>
    <t>/organization/keyssa</t>
  </si>
  <si>
    <t>/funding-round/5269ee465741742a491c3a458409d0e1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funding-round/7d371b8fb5299fa8ea4043d63797669e</t>
  </si>
  <si>
    <t>/Organization/Snapappointments</t>
  </si>
  <si>
    <t>SnapAppointments</t>
  </si>
  <si>
    <t>https://snapappointments.com</t>
  </si>
  <si>
    <t>/funding-round/ab9455194d276735074b30d292b1d6f2</t>
  </si>
  <si>
    <t>/Organization/Snapasong</t>
  </si>
  <si>
    <t>snapAsong</t>
  </si>
  <si>
    <t>http://snapasong.wix.com/snapasong-3</t>
  </si>
  <si>
    <t>Mobile|Photography|Social Media</t>
  </si>
  <si>
    <t>/funding-round/fdf93f2e44a0d2eab896451dd94f0afb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keystok</t>
  </si>
  <si>
    <t>/funding-round/6a1efa7f8e9e2ea3ddceb89f21b8ec88</t>
  </si>
  <si>
    <t>/Organization/Snapbridge-Software</t>
  </si>
  <si>
    <t>Snapbridge Software</t>
  </si>
  <si>
    <t>/organization/keystoke</t>
  </si>
  <si>
    <t>/funding-round/b7bb07552424f2d8fc921a4fc0284c7d</t>
  </si>
  <si>
    <t>/Organization/Snapcar</t>
  </si>
  <si>
    <t>Snapcar</t>
  </si>
  <si>
    <t>http://www.snapcar.com/</t>
  </si>
  <si>
    <t>Service Providers|Software|Taxis|Transportation</t>
  </si>
  <si>
    <t>/organization/keystone-compact-group-ltd</t>
  </si>
  <si>
    <t>/funding-round/2364b5fdf7641cba8f1023350561316d</t>
  </si>
  <si>
    <t>/Organization/Snapcard</t>
  </si>
  <si>
    <t>Snapcard</t>
  </si>
  <si>
    <t>https://www.snapcard.io</t>
  </si>
  <si>
    <t>Bitcoin|Social Commerce</t>
  </si>
  <si>
    <t>/organization/keystone-dental</t>
  </si>
  <si>
    <t>/funding-round/5149ab79dc7975a5909805e867038731</t>
  </si>
  <si>
    <t>/Organization/Snapcart</t>
  </si>
  <si>
    <t>Snapcart</t>
  </si>
  <si>
    <t>http://snapcart.co.id/</t>
  </si>
  <si>
    <t>Apps|Big Data Analytics|Mobile</t>
  </si>
  <si>
    <t>/organization/keystone-heart</t>
  </si>
  <si>
    <t>/funding-round/c1085ac87173155f3f689414345ff026</t>
  </si>
  <si>
    <t>/Organization/Snapchat</t>
  </si>
  <si>
    <t>Snapchat</t>
  </si>
  <si>
    <t>http://www.snapchat.com</t>
  </si>
  <si>
    <t>File Sharing|Messaging|Mobile|Photography</t>
  </si>
  <si>
    <t>/organization/keystone-insights</t>
  </si>
  <si>
    <t>/funding-round/467ab9cee0fa34dc32cd9b0b9a27041d</t>
  </si>
  <si>
    <t>/Organization/Snapclip</t>
  </si>
  <si>
    <t>Stunn</t>
  </si>
  <si>
    <t>http://stunn.com</t>
  </si>
  <si>
    <t>Media|Mobile|Software|Video|Video Editing|Video Streaming|Web Development</t>
  </si>
  <si>
    <t>/funding-round/601f5a1e47cce385f80beed3ace2d295</t>
  </si>
  <si>
    <t>/Organization/Snapd-App</t>
  </si>
  <si>
    <t>Snapd App</t>
  </si>
  <si>
    <t>http://yousnapd.me/</t>
  </si>
  <si>
    <t>iOS|Photography|Photo Sharing|Social Media</t>
  </si>
  <si>
    <t>/funding-round/659e8a8eaab0054842308d6ebe8c2ec5</t>
  </si>
  <si>
    <t>/Organization/Snapdash</t>
  </si>
  <si>
    <t>SnapDash</t>
  </si>
  <si>
    <t>http://www.snapdash.net</t>
  </si>
  <si>
    <t>Apps|File Sharing|iOS|Mobile|Photography</t>
  </si>
  <si>
    <t>/funding-round/7edb74b42d1556f8cfe9af3568683e2e</t>
  </si>
  <si>
    <t>/Organization/Snapdeal</t>
  </si>
  <si>
    <t>Snapdeal</t>
  </si>
  <si>
    <t>http://www.snapdeal.com</t>
  </si>
  <si>
    <t>/organization/keystone-kitchens</t>
  </si>
  <si>
    <t>/funding-round/51e9a12ef204610758002e4a7860689b</t>
  </si>
  <si>
    <t>/Organization/Snapeee</t>
  </si>
  <si>
    <t>Snapeee</t>
  </si>
  <si>
    <t>http://snape.ee/</t>
  </si>
  <si>
    <t>/organization/keystone-mobile-partner</t>
  </si>
  <si>
    <t>/funding-round/09a6a670a7f3d01ffcd64fe99de7179a</t>
  </si>
  <si>
    <t>/Organization/Snapette</t>
  </si>
  <si>
    <t>Snapette</t>
  </si>
  <si>
    <t>http://snapette.com</t>
  </si>
  <si>
    <t>/funding-round/2a7cd886ed590e904aa0a3ddac3c6780</t>
  </si>
  <si>
    <t>/Organization/Snapevent</t>
  </si>
  <si>
    <t>SnapEvent</t>
  </si>
  <si>
    <t>http://snapevent.co/</t>
  </si>
  <si>
    <t>/funding-round/ae6527776b547dcc04aae32448c3867c</t>
  </si>
  <si>
    <t>/Organization/Snapfinger</t>
  </si>
  <si>
    <t>Snapfinger</t>
  </si>
  <si>
    <t>http://www.snapfinger.com</t>
  </si>
  <si>
    <t>Enterprise Software|Mobile Devices|Restaurants</t>
  </si>
  <si>
    <t>/organization/keystone-ranger-holdings</t>
  </si>
  <si>
    <t>/funding-round/d2a143b0a8e8e143f91d8613e3091767</t>
  </si>
  <si>
    <t>/Organization/Snapfish</t>
  </si>
  <si>
    <t>Snapfish</t>
  </si>
  <si>
    <t>http://snapfish.com</t>
  </si>
  <si>
    <t>/organization/keystone-rv-company</t>
  </si>
  <si>
    <t>/funding-round/c925c917d7a5a66f8d5bfb88bcb6ad0d</t>
  </si>
  <si>
    <t>/Organization/Snapflow</t>
  </si>
  <si>
    <t>Snapflow</t>
  </si>
  <si>
    <t>http://www.snapflow.com</t>
  </si>
  <si>
    <t>/organization/keystone-technologies</t>
  </si>
  <si>
    <t>/funding-round/153d4a219e4ed4de9e9bae901c8bb9db</t>
  </si>
  <si>
    <t>/Organization/Snapguide</t>
  </si>
  <si>
    <t>Snapguide</t>
  </si>
  <si>
    <t>http://www.snapguide.com</t>
  </si>
  <si>
    <t>/organization/keystone-technology</t>
  </si>
  <si>
    <t>/funding-round/659d7b3505eb149dbb2adf7149ddcb9e</t>
  </si>
  <si>
    <t>/Organization/Snaphealth</t>
  </si>
  <si>
    <t>SnapHealth</t>
  </si>
  <si>
    <t>http://www.snaphealth.com</t>
  </si>
  <si>
    <t>/organization/keyview</t>
  </si>
  <si>
    <t>/funding-round/39cd08861405d6a71e5036f761a0b2c9</t>
  </si>
  <si>
    <t>/Organization/Snapin-Software</t>
  </si>
  <si>
    <t>SNAPin Software</t>
  </si>
  <si>
    <t>http://www.snapin.com</t>
  </si>
  <si>
    <t>/organization/keyview-labs</t>
  </si>
  <si>
    <t>/funding-round/54f973484a8d903d0715d955430b5acd</t>
  </si>
  <si>
    <t>/Organization/Snapjoy</t>
  </si>
  <si>
    <t>Snapjoy</t>
  </si>
  <si>
    <t>http://snapjoy.com</t>
  </si>
  <si>
    <t>/organization/keyvive</t>
  </si>
  <si>
    <t>/funding-round/6f1582ba7733b03c686f88acb891fd52</t>
  </si>
  <si>
    <t>/Organization/Snapkin</t>
  </si>
  <si>
    <t>Snapkin</t>
  </si>
  <si>
    <t>http://www.snapkin.fr</t>
  </si>
  <si>
    <t>3D|Architecture|Kinect|Real Estate|Smart Building|Software</t>
  </si>
  <si>
    <t>/funding-round/a1e707809f022e7f1576c41a0ca35b2a</t>
  </si>
  <si>
    <t>/Organization/Snaplayout</t>
  </si>
  <si>
    <t>SnapLayout</t>
  </si>
  <si>
    <t>http://bestfacebookstatus.net</t>
  </si>
  <si>
    <t>Identity|Social Media|Social Network Media</t>
  </si>
  <si>
    <t>/funding-round/efa67fadbfef43daef3fafba92fb958b</t>
  </si>
  <si>
    <t>/Organization/Snaplion</t>
  </si>
  <si>
    <t>Snaplion</t>
  </si>
  <si>
    <t>http://www.snaplion.com/</t>
  </si>
  <si>
    <t>Development Platforms|Loyalty Programs|Nightclubs|Restaurants</t>
  </si>
  <si>
    <t>/organization/keyw-corporation</t>
  </si>
  <si>
    <t>/funding-round/5618ecdedaa0972760e91a150b23dd07</t>
  </si>
  <si>
    <t>/Organization/Snaplogic</t>
  </si>
  <si>
    <t>SnapLogic</t>
  </si>
  <si>
    <t>http://www.snaplogic.com</t>
  </si>
  <si>
    <t>Cloud Computing|Cloud Data Services|Data Integration|Enterprise Software|Internet|SaaS</t>
  </si>
  <si>
    <t>/funding-round/9dfcc41135b4142613d7cba104d7e822</t>
  </si>
  <si>
    <t>/Organization/Snapmd</t>
  </si>
  <si>
    <t>SnapMD</t>
  </si>
  <si>
    <t>http://www.snap.md</t>
  </si>
  <si>
    <t>/funding-round/ecc0ef05045e6d1a8cc13c620f8f3ff9</t>
  </si>
  <si>
    <t>/Organization/Snapmyad</t>
  </si>
  <si>
    <t>SnapMyAd</t>
  </si>
  <si>
    <t>http://snapmyad.com</t>
  </si>
  <si>
    <t>Advertising|iOS|Photography|Photo Sharing</t>
  </si>
  <si>
    <t>New Holland</t>
  </si>
  <si>
    <t>/organization/keywee</t>
  </si>
  <si>
    <t>/funding-round/e1df838e24e93ef768fb150505c94e9e</t>
  </si>
  <si>
    <t>/Organization/Snapnames</t>
  </si>
  <si>
    <t>SnapNames</t>
  </si>
  <si>
    <t>http://www.snapnames.com</t>
  </si>
  <si>
    <t>Domains|E-Commerce</t>
  </si>
  <si>
    <t>/organization/keyword-rockstar</t>
  </si>
  <si>
    <t>/funding-round/eb96820960643e046db27eea7810441a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kezar-life-sciences</t>
  </si>
  <si>
    <t>/funding-round/22836445c31bb831429e8bd7df80d989</t>
  </si>
  <si>
    <t>/Organization/Snapp</t>
  </si>
  <si>
    <t>SNAPP'</t>
  </si>
  <si>
    <t>http://www.snapp.fr</t>
  </si>
  <si>
    <t>Android|Apps|Consumer Electronics|iPhone|Mobile|NFC|Software</t>
  </si>
  <si>
    <t>/organization/kfit</t>
  </si>
  <si>
    <t>/funding-round/29647b73e64db035a4fd009bad989cf1</t>
  </si>
  <si>
    <t>/Organization/Snapp-2</t>
  </si>
  <si>
    <t>Snapp Builder</t>
  </si>
  <si>
    <t>http://www.snapp.cc/</t>
  </si>
  <si>
    <t>/funding-round/3adb521551c13a81ae630c1047d49088</t>
  </si>
  <si>
    <t>/Organization/Snapp-Me</t>
  </si>
  <si>
    <t>snapp.me</t>
  </si>
  <si>
    <t>http://snapp.me</t>
  </si>
  <si>
    <t>Hardware|MicroBlogging|Mobile|Photography|Video Streaming</t>
  </si>
  <si>
    <t>/organization/kfl-investment-management</t>
  </si>
  <si>
    <t>/funding-round/36399b587381261cd6e6be1ab315df25</t>
  </si>
  <si>
    <t>/Organization/Snappcloud</t>
  </si>
  <si>
    <t>SnappCloud</t>
  </si>
  <si>
    <t>http://www.snappcloud.com</t>
  </si>
  <si>
    <t>/organization/kfx-medical</t>
  </si>
  <si>
    <t>/funding-round/03a63f7ac2b61b051a7b26fc87722dcb</t>
  </si>
  <si>
    <t>/Organization/Snapper-Creek-Stables</t>
  </si>
  <si>
    <t>Snapper Creek Stables</t>
  </si>
  <si>
    <t>http://www.snappercreekstables.com/</t>
  </si>
  <si>
    <t>/funding-round/1f3626bfc11ea3c84908f8cbb7191a8a</t>
  </si>
  <si>
    <t>/Organization/Snappii</t>
  </si>
  <si>
    <t>SNAPPII</t>
  </si>
  <si>
    <t>http://www.snappii.com</t>
  </si>
  <si>
    <t>Application Platforms|Enterprise Application|Mobile|Services</t>
  </si>
  <si>
    <t>/funding-round/290c7bcb543ae16f4fc750e53ba7e974</t>
  </si>
  <si>
    <t>/Organization/Snapplify</t>
  </si>
  <si>
    <t>Snapplify</t>
  </si>
  <si>
    <t>http://www.snapplify.com</t>
  </si>
  <si>
    <t>E-Books|Mobile|News|Publishing|Software|Technology</t>
  </si>
  <si>
    <t>/funding-round/a2e7a241e4a4cf846b66f352ebb5ae65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funding-round/ea4a7cf4a1d201a22e6d0da0782a72b5</t>
  </si>
  <si>
    <t>/Organization/Snappy-Shuttle</t>
  </si>
  <si>
    <t>Snappy shuttle</t>
  </si>
  <si>
    <t>/funding-round/fc1e7ce8c47a75924b225d4f46de8e20</t>
  </si>
  <si>
    <t>/Organization/Snappytv</t>
  </si>
  <si>
    <t>SnappyTV</t>
  </si>
  <si>
    <t>http://snappytv.com</t>
  </si>
  <si>
    <t>Cloud Computing|Curated Web|Social Television|Television|Video</t>
  </si>
  <si>
    <t>/organization/kg-funding</t>
  </si>
  <si>
    <t>/funding-round/3d1a89856e6da4a59b132752d5df5a41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kgb</t>
  </si>
  <si>
    <t>/funding-round/98feabe822ac5a9bb3c307a8fb245722</t>
  </si>
  <si>
    <t>/Organization/Snaps</t>
  </si>
  <si>
    <t>Snaps</t>
  </si>
  <si>
    <t>http://www.makesnaps.com</t>
  </si>
  <si>
    <t>Advertising|Brand Marketing|E-Commerce|Mobile|Mobile Advertising</t>
  </si>
  <si>
    <t>/organization/khan-academy</t>
  </si>
  <si>
    <t>/funding-round/712e577f4ff8a68ba60714f3c2336f59</t>
  </si>
  <si>
    <t>/Organization/Snapscore</t>
  </si>
  <si>
    <t>Snapscore</t>
  </si>
  <si>
    <t>/funding-round/e9c3a1d28c2868628071e5ddc443df86</t>
  </si>
  <si>
    <t>/Organization/Snapscout</t>
  </si>
  <si>
    <t>SnapScout</t>
  </si>
  <si>
    <t>http://snapscout.com</t>
  </si>
  <si>
    <t>Entertainment|News|Social Media|Software</t>
  </si>
  <si>
    <t>/organization/kharabeesh</t>
  </si>
  <si>
    <t>/funding-round/900a02c832d92f30faf046280dbb3294</t>
  </si>
  <si>
    <t>/Organization/Snapsense</t>
  </si>
  <si>
    <t>SnapSense</t>
  </si>
  <si>
    <t>http://www.snapsense.co/</t>
  </si>
  <si>
    <t>/organization/khipu-systems</t>
  </si>
  <si>
    <t>/funding-round/e8edc6b6de0338ad75e6bbdb7a8f134e</t>
  </si>
  <si>
    <t>/Organization/Snapshop</t>
  </si>
  <si>
    <t>SnapShop</t>
  </si>
  <si>
    <t>http://www.snapshopinc.com</t>
  </si>
  <si>
    <t>E-Commerce|Public Relations</t>
  </si>
  <si>
    <t>/organization/khorus</t>
  </si>
  <si>
    <t>/funding-round/c10c0d109fd53bc1e33ec44c0c2dfa42</t>
  </si>
  <si>
    <t>/Organization/Snapshopr</t>
  </si>
  <si>
    <t>SnapShopr</t>
  </si>
  <si>
    <t>http://snapshopr.co/</t>
  </si>
  <si>
    <t>/organization/khush</t>
  </si>
  <si>
    <t>/funding-round/5924ab579ceae54c533a25ebee8ae625</t>
  </si>
  <si>
    <t>/Organization/Snapshot-Energy</t>
  </si>
  <si>
    <t>Snapshot Energy</t>
  </si>
  <si>
    <t>Biofuels|Energy</t>
  </si>
  <si>
    <t>/funding-round/b53c0e8fe20131f737b644101ed9ff41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ki-work</t>
  </si>
  <si>
    <t>/funding-round/0477ce08d87bffe1ecd740b567013dbc</t>
  </si>
  <si>
    <t>/Organization/Snapshot-Interactive</t>
  </si>
  <si>
    <t>Snapshot Interactive</t>
  </si>
  <si>
    <t>http://snapshotinteractive.com</t>
  </si>
  <si>
    <t>SEO|Video|Web Design|Web Development</t>
  </si>
  <si>
    <t>/organization/kiadis-pharma</t>
  </si>
  <si>
    <t>/funding-round/a6ba3728bae326c36b74a8e8e151293f</t>
  </si>
  <si>
    <t>/Organization/Snapsolver</t>
  </si>
  <si>
    <t>SnapSolver</t>
  </si>
  <si>
    <t>http://www.snapsolvr.com/</t>
  </si>
  <si>
    <t>Education|K-12 Education|Mobile|Software</t>
  </si>
  <si>
    <t>/funding-round/b658cbe2b3966881ef0122fa83d9df3a</t>
  </si>
  <si>
    <t>/Organization/Snapsort</t>
  </si>
  <si>
    <t>Snapsort</t>
  </si>
  <si>
    <t>http://snapsort.com</t>
  </si>
  <si>
    <t>Advice|Artificial Intelligence|Automotive|Curated Web|Online Shopping</t>
  </si>
  <si>
    <t>/organization/kiala</t>
  </si>
  <si>
    <t>/funding-round/57bf60be52cc8dca1ef59e9a5c154d4e</t>
  </si>
  <si>
    <t>/Organization/Snapstream</t>
  </si>
  <si>
    <t>Snapstream</t>
  </si>
  <si>
    <t>https://www.kickstarter.com/projects/streamer/streamer-data-around-you-how-do-you-stream</t>
  </si>
  <si>
    <t>/funding-round/9e26ff99ff01e00da9f836766d60b519</t>
  </si>
  <si>
    <t>/Organization/Snapsuits</t>
  </si>
  <si>
    <t>SnapSuits</t>
  </si>
  <si>
    <t>http://store.snap-suits.com/</t>
  </si>
  <si>
    <t>/funding-round/e40623258e637abbbfd7df2370b47adc</t>
  </si>
  <si>
    <t>/Organization/Snapt</t>
  </si>
  <si>
    <t>Snapt</t>
  </si>
  <si>
    <t>http://www.snapt.net</t>
  </si>
  <si>
    <t>/organization/kiana-analytics</t>
  </si>
  <si>
    <t>/funding-round/a1a69527134016f1806a67dc7d9906fb</t>
  </si>
  <si>
    <t>/Organization/Snaptalent</t>
  </si>
  <si>
    <t>Snaptalent</t>
  </si>
  <si>
    <t>http://snaptalent.com</t>
  </si>
  <si>
    <t>Advertising|Employment</t>
  </si>
  <si>
    <t>/organization/kibaran-resources</t>
  </si>
  <si>
    <t>/funding-round/46e3bd6b6bf2a4937fe8e5393062bcf5</t>
  </si>
  <si>
    <t>/Organization/Snapteeapp</t>
  </si>
  <si>
    <t>Snaptee</t>
  </si>
  <si>
    <t>http://snaptee.co</t>
  </si>
  <si>
    <t>Design|DIY|E-Commerce|Fashion|iOS|Mobile|Mobile Commerce</t>
  </si>
  <si>
    <t>/organization/kibbit</t>
  </si>
  <si>
    <t>/funding-round/00f3ec062a13d484d80a66a801c510b2</t>
  </si>
  <si>
    <t>/Organization/Snaptell</t>
  </si>
  <si>
    <t>SnapTell</t>
  </si>
  <si>
    <t>http://www.snaptell.com</t>
  </si>
  <si>
    <t>/organization/kibboko</t>
  </si>
  <si>
    <t>/funding-round/b55e209cec257c5cf6e485ae6e86ac13</t>
  </si>
  <si>
    <t>14/08/2007</t>
  </si>
  <si>
    <t>/Organization/Snaptiva</t>
  </si>
  <si>
    <t>Snaptiva</t>
  </si>
  <si>
    <t>http://www.snaptiva.com/home_page</t>
  </si>
  <si>
    <t>Comparison Shopping|E-Commerce|Fashion</t>
  </si>
  <si>
    <t>/organization/kibin</t>
  </si>
  <si>
    <t>/funding-round/8a214065c5734761010d99c1b3ed1b0c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kiboo-life</t>
  </si>
  <si>
    <t>/funding-round/6b5c9a33f17484b519af298d25ecf3dc</t>
  </si>
  <si>
    <t>/Organization/Snaptracs</t>
  </si>
  <si>
    <t>Snaptracs</t>
  </si>
  <si>
    <t>http://pettracker.com</t>
  </si>
  <si>
    <t>Curated Web|Gps|Pets</t>
  </si>
  <si>
    <t>/organization/kibow</t>
  </si>
  <si>
    <t>/funding-round/376921c106953685a59b1b89a1b78c76</t>
  </si>
  <si>
    <t>/Organization/Snaptrip</t>
  </si>
  <si>
    <t>Snaptrip</t>
  </si>
  <si>
    <t>http://www.snaptrip.com</t>
  </si>
  <si>
    <t>Discounts|Local Search|Price Comparison|Travel &amp; Tourism</t>
  </si>
  <si>
    <t>/organization/kichit</t>
  </si>
  <si>
    <t>/funding-round/5b48718aa64e7e7649d98b571141cddf</t>
  </si>
  <si>
    <t>/Organization/Snaptu</t>
  </si>
  <si>
    <t>Snaptu</t>
  </si>
  <si>
    <t>http://www.snaptu.com</t>
  </si>
  <si>
    <t>20-02-1994</t>
  </si>
  <si>
    <t>/funding-round/fac0ac2d01e03d1d202e893480129aa6</t>
  </si>
  <si>
    <t>/Organization/Snapup</t>
  </si>
  <si>
    <t>SnapUp</t>
  </si>
  <si>
    <t>http://snapup.com/</t>
  </si>
  <si>
    <t>/organization/kick-sport</t>
  </si>
  <si>
    <t>/funding-round/9324cf7ab5db8018a7ab214f0f733a34</t>
  </si>
  <si>
    <t>/Organization/Snapverse</t>
  </si>
  <si>
    <t>Snapverse</t>
  </si>
  <si>
    <t>http://www.thesnapverse.com</t>
  </si>
  <si>
    <t>/organization/kickanotch-mobile</t>
  </si>
  <si>
    <t>/funding-round/15942e438ca9a73d23820815ca44f591</t>
  </si>
  <si>
    <t>/Organization/Snapvine</t>
  </si>
  <si>
    <t>Snapvine</t>
  </si>
  <si>
    <t>http://www.snapvine.com</t>
  </si>
  <si>
    <t>Audio|Messaging|Mobile</t>
  </si>
  <si>
    <t>/funding-round/1ea32337437ff783e564bcfaba5f73fa</t>
  </si>
  <si>
    <t>/Organization/Snapwire</t>
  </si>
  <si>
    <t>Snapwire</t>
  </si>
  <si>
    <t>http://snapwi.re</t>
  </si>
  <si>
    <t>Advertising|Crowdsourcing|E-Commerce|Image Recognition|Licensing|Marketplaces|Mobile|Photography</t>
  </si>
  <si>
    <t>/funding-round/2e006daba96fee35866e2461de982983</t>
  </si>
  <si>
    <t>/Organization/Snapwiz</t>
  </si>
  <si>
    <t>Snapwiz</t>
  </si>
  <si>
    <t>http://www.snapwiz.com</t>
  </si>
  <si>
    <t>/organization/kickapps</t>
  </si>
  <si>
    <t>/funding-round/4539ca24f7b63c5b8c26342b59eab8b6</t>
  </si>
  <si>
    <t>/Organization/Snapyeti</t>
  </si>
  <si>
    <t>SnapYeti</t>
  </si>
  <si>
    <t>http://www.snapyeti.com/</t>
  </si>
  <si>
    <t>Contests|Photo Sharing</t>
  </si>
  <si>
    <t>/funding-round/a246c20224aae7c889de8fc6726723ed</t>
  </si>
  <si>
    <t>/Organization/Snatch-That-Jerky</t>
  </si>
  <si>
    <t>Snatch that Jerky</t>
  </si>
  <si>
    <t>http://www.snatchthatjerky.com</t>
  </si>
  <si>
    <t>/funding-round/b1e97ad434616f1d5489403320c078f7</t>
  </si>
  <si>
    <t>/Organization/Sndax-Pharmaceuticals</t>
  </si>
  <si>
    <t>Syndax Pharmaceuticals</t>
  </si>
  <si>
    <t>http://www.syndax.com</t>
  </si>
  <si>
    <t>/organization/kickass-candy</t>
  </si>
  <si>
    <t>/funding-round/8076b0bc27533e1e9a35d37f33e2c2df</t>
  </si>
  <si>
    <t>/Organization/Sneaky-Games</t>
  </si>
  <si>
    <t>Sneaky Games</t>
  </si>
  <si>
    <t>http://www.sneakygames.com</t>
  </si>
  <si>
    <t>/organization/kickback-2</t>
  </si>
  <si>
    <t>/funding-round/4f91b595e6011201fef37791315de2e4</t>
  </si>
  <si>
    <t>/Organization/Sneeky</t>
  </si>
  <si>
    <t>Sneeky</t>
  </si>
  <si>
    <t>http://www.sneekyapp.com</t>
  </si>
  <si>
    <t>Identity|Photography</t>
  </si>
  <si>
    <t>/organization/kickball-labs</t>
  </si>
  <si>
    <t>/funding-round/91e931e18110fabd462eae571b42d342</t>
  </si>
  <si>
    <t>/Organization/Snehta</t>
  </si>
  <si>
    <t>DataClover</t>
  </si>
  <si>
    <t>http://www.dataclover.com</t>
  </si>
  <si>
    <t>Advertising Platforms|Curated Web|Data Integration|SaaS|Software</t>
  </si>
  <si>
    <t>/funding-round/e6c94ad51f1cfc7d54f5f5b43af6d8a5</t>
  </si>
  <si>
    <t>/Organization/Sniffsnout-Com</t>
  </si>
  <si>
    <t>Sniffsnout.com</t>
  </si>
  <si>
    <t>http://www.sniffsnout.com</t>
  </si>
  <si>
    <t>Pets|Software</t>
  </si>
  <si>
    <t>/organization/kickboard</t>
  </si>
  <si>
    <t>/funding-round/976c15515d76062ba834ee23f6b19dd4</t>
  </si>
  <si>
    <t>/Organization/Snip-Ly</t>
  </si>
  <si>
    <t>Snip.ly</t>
  </si>
  <si>
    <t>/funding-round/a2e6468847c32406913fb3d9ddb9b507</t>
  </si>
  <si>
    <t>/Organization/Snip2Code</t>
  </si>
  <si>
    <t>Snip2Code</t>
  </si>
  <si>
    <t>http://www.snip2code.com</t>
  </si>
  <si>
    <t>/organization/kickerpicker-com</t>
  </si>
  <si>
    <t>/funding-round/56625a5f6110188677baad4cfe74ac6d</t>
  </si>
  <si>
    <t>/Organization/Snipclip-Share-Your-World-Through-Music</t>
  </si>
  <si>
    <t>Snipclip - Share your world through music</t>
  </si>
  <si>
    <t>http://www.snipclipapp.com</t>
  </si>
  <si>
    <t>/organization/kickfire</t>
  </si>
  <si>
    <t>/funding-round/1c02774c8a12b82ab5662c90217f1193</t>
  </si>
  <si>
    <t>/Organization/Snipd</t>
  </si>
  <si>
    <t>Snipd</t>
  </si>
  <si>
    <t>http://www.snipd.com</t>
  </si>
  <si>
    <t>Curated Web|Image Recognition|Video</t>
  </si>
  <si>
    <t>/funding-round/28fa184b350a5a4f4dc4ea34620a38a7</t>
  </si>
  <si>
    <t>/Organization/Snipi</t>
  </si>
  <si>
    <t>Snipi</t>
  </si>
  <si>
    <t>http://www.snipi.com</t>
  </si>
  <si>
    <t>/organization/kickfurther</t>
  </si>
  <si>
    <t>/funding-round/f0a639afe5f6bd7e187a297979993d3c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kickit-with</t>
  </si>
  <si>
    <t>/funding-round/e034cf0efb04c67d89ea705fe97c6448</t>
  </si>
  <si>
    <t>/Organization/Snippets</t>
  </si>
  <si>
    <t>Snippets</t>
  </si>
  <si>
    <t>http://snippets.me</t>
  </si>
  <si>
    <t>/organization/kicknote</t>
  </si>
  <si>
    <t>/funding-round/73347bfbed541f9c7aef37371da92107</t>
  </si>
  <si>
    <t>/Organization/Snippit</t>
  </si>
  <si>
    <t>Snippit Media, Inc.</t>
  </si>
  <si>
    <t>http://getsnippit.com</t>
  </si>
  <si>
    <t>/organization/kickoff-2</t>
  </si>
  <si>
    <t>/funding-round/3ada2d9f137505f64035bb808db5ad73</t>
  </si>
  <si>
    <t>/Organization/Snips-2</t>
  </si>
  <si>
    <t>Snips</t>
  </si>
  <si>
    <t>http://www.snips.net</t>
  </si>
  <si>
    <t>Application Platforms|Information Technology|Mobile|Software</t>
  </si>
  <si>
    <t>/organization/kickofflabs</t>
  </si>
  <si>
    <t>/funding-round/e5c3e0fae93da307ad8444a4ef396b6d</t>
  </si>
  <si>
    <t>/Organization/Snipshot</t>
  </si>
  <si>
    <t>Snipshot</t>
  </si>
  <si>
    <t>http://snipshot.com</t>
  </si>
  <si>
    <t>/organization/kickon</t>
  </si>
  <si>
    <t>/funding-round/182a4c6632589525e9e44cd9778c8d4e</t>
  </si>
  <si>
    <t>/Organization/Snipsnap-App</t>
  </si>
  <si>
    <t>SnipSnap</t>
  </si>
  <si>
    <t>http://snipsnap.it</t>
  </si>
  <si>
    <t>Coupons|iPhone|Mobile|Mobile Coupons|Promotional</t>
  </si>
  <si>
    <t>/organization/kickpay</t>
  </si>
  <si>
    <t>/funding-round/6ad41c66d9dd9d6285369eb7b896f8f3</t>
  </si>
  <si>
    <t>/Organization/Snizl-Ltd</t>
  </si>
  <si>
    <t>Snizl Ltd</t>
  </si>
  <si>
    <t>https://www.snizl.com</t>
  </si>
  <si>
    <t>Apps|Business Services|Local</t>
  </si>
  <si>
    <t>/funding-round/d59c3613ac274a32e581f440e0d40d43</t>
  </si>
  <si>
    <t>/Organization/Snjohus-Software-Ehf</t>
  </si>
  <si>
    <t>Snjohus Software</t>
  </si>
  <si>
    <t>http://www.snjohus.com</t>
  </si>
  <si>
    <t>3D|Android|Apps|Games|iOS|Windows Phone 7</t>
  </si>
  <si>
    <t>/organization/kickplay</t>
  </si>
  <si>
    <t>/funding-round/0b9d44c1664b438795f2e384a79713b2</t>
  </si>
  <si>
    <t>/Organization/Snoball</t>
  </si>
  <si>
    <t>Snoball</t>
  </si>
  <si>
    <t>http://snoball.com</t>
  </si>
  <si>
    <t>Curated Web|Non Profit|Nonprofits|Social Network Media</t>
  </si>
  <si>
    <t>/organization/kickresume</t>
  </si>
  <si>
    <t>/funding-round/8b8655929501a66a40a2a90a97ad9f95</t>
  </si>
  <si>
    <t>/Organization/Snobswap</t>
  </si>
  <si>
    <t>SNOBSWAP</t>
  </si>
  <si>
    <t>http://www.snobswap.com</t>
  </si>
  <si>
    <t>Design|E-Commerce|Fashion|Lifestyle|Shopping</t>
  </si>
  <si>
    <t>/organization/kicksend</t>
  </si>
  <si>
    <t>/funding-round/6ace2d86a11ba18187ba72bd080a49d3</t>
  </si>
  <si>
    <t>/Organization/Snocap</t>
  </si>
  <si>
    <t>Snocap</t>
  </si>
  <si>
    <t>http://snocap.com</t>
  </si>
  <si>
    <t>Content|Games|Peer-to-Peer|Social Network Media</t>
  </si>
  <si>
    <t>/funding-round/a47cb6dbb36154dfcc208a90eb108781</t>
  </si>
  <si>
    <t>/Organization/Snohomish-County-Pud</t>
  </si>
  <si>
    <t>Snohomish County PUD</t>
  </si>
  <si>
    <t>http://www.snopud.com/</t>
  </si>
  <si>
    <t>/organization/kicksport</t>
  </si>
  <si>
    <t>/funding-round/5f3810a15472b98622ca710761fdb536</t>
  </si>
  <si>
    <t>/Organization/Snohomish-Soap</t>
  </si>
  <si>
    <t>Snohomish Soap</t>
  </si>
  <si>
    <t>http://www.snohomishsoapcompany.com/</t>
  </si>
  <si>
    <t>/organization/kickstarter</t>
  </si>
  <si>
    <t>/funding-round/87eae4a90626f55a33a0fd985d235788</t>
  </si>
  <si>
    <t>/Organization/Snoobe</t>
  </si>
  <si>
    <t>Snoobe</t>
  </si>
  <si>
    <t>http://www.snoobe.com</t>
  </si>
  <si>
    <t>/organization/kickup</t>
  </si>
  <si>
    <t>/funding-round/61b40afaf4fb8565ca46cd4e77c2c464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kickview</t>
  </si>
  <si>
    <t>/funding-round/878276a5a7c2a887a63cf78c2c38c26e</t>
  </si>
  <si>
    <t>/Organization/Snooth</t>
  </si>
  <si>
    <t>Snooth Media</t>
  </si>
  <si>
    <t>http://www.snoothmedia.com</t>
  </si>
  <si>
    <t>News|Reviews and Recommendations|Shopping|Wine And Spirits</t>
  </si>
  <si>
    <t>/organization/kid-bunch</t>
  </si>
  <si>
    <t>/funding-round/4defac0a962bda7f5613202bdf71c3d4</t>
  </si>
  <si>
    <t>/Organization/Snootlab</t>
  </si>
  <si>
    <t>Snootlab</t>
  </si>
  <si>
    <t>http://snootlab.com</t>
  </si>
  <si>
    <t>DIY|Electronics|Hardware + Software</t>
  </si>
  <si>
    <t>/funding-round/54c752882163f2ce34e079d01975f67b</t>
  </si>
  <si>
    <t>/Organization/Snoox</t>
  </si>
  <si>
    <t>Snoox</t>
  </si>
  <si>
    <t>http://www.snoox.com</t>
  </si>
  <si>
    <t>/organization/kid-care-years</t>
  </si>
  <si>
    <t>/funding-round/c40b9c7bde5e2774311b51aa395f9aab</t>
  </si>
  <si>
    <t>/Organization/Snorerest</t>
  </si>
  <si>
    <t>SnoreRest</t>
  </si>
  <si>
    <t>Health and Wellness|Medication Adherence|Personal Health</t>
  </si>
  <si>
    <t>/organization/kid-shirt</t>
  </si>
  <si>
    <t>/funding-round/34fbdb8b75b8fad7409079f0144e177d</t>
  </si>
  <si>
    <t>/Organization/Snow-Alps</t>
  </si>
  <si>
    <t>Snow &amp; Alps</t>
  </si>
  <si>
    <t>http://snowbon.com</t>
  </si>
  <si>
    <t>/organization/kidadmit</t>
  </si>
  <si>
    <t>/funding-round/4b0294f7193d98c029480f6f6daa88cd</t>
  </si>
  <si>
    <t>/Organization/Snowball</t>
  </si>
  <si>
    <t>Snowball</t>
  </si>
  <si>
    <t>http://trysnowball.com</t>
  </si>
  <si>
    <t>/funding-round/af1ecd74df14ae7c8867ccaa4aa55960</t>
  </si>
  <si>
    <t>/Organization/Snowball-Factory</t>
  </si>
  <si>
    <t>awe.sm</t>
  </si>
  <si>
    <t>http://awe.sm</t>
  </si>
  <si>
    <t>Analytics|Performance Marketing|Social Media</t>
  </si>
  <si>
    <t>/funding-round/c5163950af380d293669db12ad365a21</t>
  </si>
  <si>
    <t>/Organization/Snowball-Finance</t>
  </si>
  <si>
    <t>Snowball Finance</t>
  </si>
  <si>
    <t>http://www.xueqiu.com</t>
  </si>
  <si>
    <t>/organization/kidamom</t>
  </si>
  <si>
    <t>/funding-round/9868926a9f79ec73fbb8d44a12ca75ac</t>
  </si>
  <si>
    <t>/Organization/Snowberg</t>
  </si>
  <si>
    <t>Snowberg</t>
  </si>
  <si>
    <t>http://www.snowbergtech.com/</t>
  </si>
  <si>
    <t>/funding-round/f498027188c3ffdcf054bbb217c02bb2</t>
  </si>
  <si>
    <t>/Organization/Snowdon</t>
  </si>
  <si>
    <t>Snowdon</t>
  </si>
  <si>
    <t>http://snowdonpharma.com/</t>
  </si>
  <si>
    <t>/funding-round/fdcd87eb011c07c7d2c114ad9dd5556e</t>
  </si>
  <si>
    <t>/Organization/Snowflake-Computing</t>
  </si>
  <si>
    <t>Snowflake Computing</t>
  </si>
  <si>
    <t>http://www.snowflake.net/</t>
  </si>
  <si>
    <t>/organization/kidaptive</t>
  </si>
  <si>
    <t>/funding-round/c86fa48f5107c611f72d619e97e1fe03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funding-round/cdfcd2c000af0f2cfd3d57bffe194a3c</t>
  </si>
  <si>
    <t>/Organization/Snowflake-Youth-Foundation</t>
  </si>
  <si>
    <t>Snowflake Youth Foundation</t>
  </si>
  <si>
    <t>http://www.snowflakeyouthfoundation.org</t>
  </si>
  <si>
    <t>/organization/kidaro</t>
  </si>
  <si>
    <t>/funding-round/8a768fedd3c7b9e996f7f48908d44f80</t>
  </si>
  <si>
    <t>/Organization/Snowgate</t>
  </si>
  <si>
    <t>SnowGate</t>
  </si>
  <si>
    <t>http://www.snowgate.com</t>
  </si>
  <si>
    <t>Security|Sports|Twin-Tip Skis</t>
  </si>
  <si>
    <t>/funding-round/b49dfffe8bc56e132cc89d44cbb261e4</t>
  </si>
  <si>
    <t>/Organization/Snowision</t>
  </si>
  <si>
    <t>SnoWision</t>
  </si>
  <si>
    <t>http://www.snowision.com/</t>
  </si>
  <si>
    <t>Maps|Project Management|Sensors</t>
  </si>
  <si>
    <t>Ulbroka</t>
  </si>
  <si>
    <t>/organization/kidblog</t>
  </si>
  <si>
    <t>/funding-round/bade0980879a3f79c3c15e789496887d</t>
  </si>
  <si>
    <t>/Organization/Snowleader</t>
  </si>
  <si>
    <t>Snowleader</t>
  </si>
  <si>
    <t>http://www.snowleader.com//?gclid=CMj4jdSSuMkCFUH4wgodhr4Hbg</t>
  </si>
  <si>
    <t>Annecy</t>
  </si>
  <si>
    <t>/organization/kidbook</t>
  </si>
  <si>
    <t>/funding-round/8faf672cf03dc99b32cdc43c01e68006</t>
  </si>
  <si>
    <t>/Organization/Snowledge</t>
  </si>
  <si>
    <t>Snowledge</t>
  </si>
  <si>
    <t>/organization/kidbox</t>
  </si>
  <si>
    <t>/funding-round/087fad5bf7bbcb416c6793f9ddbe5c67</t>
  </si>
  <si>
    <t>/Organization/Snowman</t>
  </si>
  <si>
    <t>Snowman</t>
  </si>
  <si>
    <t>http://www.snowman.in</t>
  </si>
  <si>
    <t>Logistics|Services|Supply Chain Management</t>
  </si>
  <si>
    <t>/funding-round/3ffb3cb92dbb2b628754df93f152b6c4</t>
  </si>
  <si>
    <t>/Organization/Snowshoe</t>
  </si>
  <si>
    <t>SnowShoe Stamp</t>
  </si>
  <si>
    <t>http://www.snowshoestamp.com</t>
  </si>
  <si>
    <t>Mobile|Mobile Games|Security|Toys</t>
  </si>
  <si>
    <t>/funding-round/970ad77ca120f941ab7561c42c39aa2b</t>
  </si>
  <si>
    <t>/Organization/Snowshoefood-2</t>
  </si>
  <si>
    <t>Snowshoefood</t>
  </si>
  <si>
    <t>http://snowshoefood.com</t>
  </si>
  <si>
    <t>/organization/kiddie-kist</t>
  </si>
  <si>
    <t>/funding-round/d57172221dcbb4dd8c9cb9d55dcdeef8</t>
  </si>
  <si>
    <t>/Organization/Snrlabs</t>
  </si>
  <si>
    <t>SNRLabs</t>
  </si>
  <si>
    <t>http://www.snrlabsportal.com</t>
  </si>
  <si>
    <t>/organization/kiddies-smilz</t>
  </si>
  <si>
    <t>/funding-round/531a5c60e9805f935af047e78fb23654</t>
  </si>
  <si>
    <t>/Organization/Snsplus</t>
  </si>
  <si>
    <t>SNSplus</t>
  </si>
  <si>
    <t>http://www.snsplus.com</t>
  </si>
  <si>
    <t>/organization/kiddify</t>
  </si>
  <si>
    <t>/funding-round/c47469946f120a922a8295d56a02b4d9</t>
  </si>
  <si>
    <t>/Organization/Sntech</t>
  </si>
  <si>
    <t>SNTech</t>
  </si>
  <si>
    <t>http://www.sntech.com</t>
  </si>
  <si>
    <t>/organization/kiddy</t>
  </si>
  <si>
    <t>/funding-round/95b4c3c5b5ffe7db10bbbe367ebfc25a</t>
  </si>
  <si>
    <t>/Organization/Sntmnt</t>
  </si>
  <si>
    <t>SNTMNT</t>
  </si>
  <si>
    <t>http://www.SNTMNT.com</t>
  </si>
  <si>
    <t>Analytics|Neuroscience|Psychology|Text Analytics|Twitter Applications</t>
  </si>
  <si>
    <t>/organization/kided-android-educational-application</t>
  </si>
  <si>
    <t>/funding-round/f7f62285a4e44f80161750c33c52b20b</t>
  </si>
  <si>
    <t>/Organization/Snug-Vest</t>
  </si>
  <si>
    <t>Snug Vest</t>
  </si>
  <si>
    <t>http://www.snugvest.com</t>
  </si>
  <si>
    <t>/organization/kidizen</t>
  </si>
  <si>
    <t>/funding-round/0584987c0ea72bc84f1d61a7f7bdf7f8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funding-round/4aee1828162b8b649008f378a5740d73</t>
  </si>
  <si>
    <t>/Organization/Snupi-Technologies</t>
  </si>
  <si>
    <t>SNUPI Technologies</t>
  </si>
  <si>
    <t>http://www.wallyhome.com</t>
  </si>
  <si>
    <t>Consumer Electronics|Mobile|Security|Sensors</t>
  </si>
  <si>
    <t>/funding-round/7e659817288895cbe1f42d8d023102c5</t>
  </si>
  <si>
    <t>/Organization/Snupps</t>
  </si>
  <si>
    <t>Snupps</t>
  </si>
  <si>
    <t>http://www.snupps.com</t>
  </si>
  <si>
    <t>/funding-round/886af563d2eb3dbcefb59abbef919181</t>
  </si>
  <si>
    <t>/Organization/Snyppit</t>
  </si>
  <si>
    <t>Snyppit</t>
  </si>
  <si>
    <t>http://snyppit.com</t>
  </si>
  <si>
    <t>/funding-round/cb8cb4c0418c7634f744c8dcdd44aefc</t>
  </si>
  <si>
    <t>/Organization/So-I-Heard-Music</t>
  </si>
  <si>
    <t>So.i.Heard Music</t>
  </si>
  <si>
    <t>http://www.soiheardmusic.com</t>
  </si>
  <si>
    <t>Education|K-12 Education|Music</t>
  </si>
  <si>
    <t>Millburn</t>
  </si>
  <si>
    <t>/funding-round/e100f305c85b30d771741008650231b8</t>
  </si>
  <si>
    <t>/Organization/So-Protect-Me</t>
  </si>
  <si>
    <t>So Protect Me</t>
  </si>
  <si>
    <t>http://www.soprotectme.com</t>
  </si>
  <si>
    <t>/organization/kidlandia</t>
  </si>
  <si>
    <t>/funding-round/0a5f9fc4f2bf1ec11d8faa5d0a0c9d75</t>
  </si>
  <si>
    <t>/Organization/So-Sound-Solutions</t>
  </si>
  <si>
    <t>So Sound Solutions</t>
  </si>
  <si>
    <t>http://www.sosoundsolutions.com/</t>
  </si>
  <si>
    <t>/funding-round/1b92e1cc370827852131c5329a628cef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funding-round/eac5d5b475d1283b1b4ceceb7221f05b</t>
  </si>
  <si>
    <t>/Organization/Soa-Software</t>
  </si>
  <si>
    <t>Akana</t>
  </si>
  <si>
    <t>http://akana.com</t>
  </si>
  <si>
    <t>Cloud Data Services|Cloud Security|Developer APIs|Software</t>
  </si>
  <si>
    <t>/organization/kidnimble</t>
  </si>
  <si>
    <t>/funding-round/cc0a9f36a466d9a3e78c6a398d8a8d84</t>
  </si>
  <si>
    <t>/Organization/Soak-Smart-Operational-Agricultural-Toolkit</t>
  </si>
  <si>
    <t>SOAK (Smart Operational Agricultural toolKit)</t>
  </si>
  <si>
    <t>/organization/kidoodle</t>
  </si>
  <si>
    <t>/funding-round/0c06f1f2a916d47dc5e531bf1f97e761</t>
  </si>
  <si>
    <t>/Organization/Soamai</t>
  </si>
  <si>
    <t>SOAMAI</t>
  </si>
  <si>
    <t>/funding-round/b13263f5dcba6f5e49dab6971716866e</t>
  </si>
  <si>
    <t>/Organization/Soampli</t>
  </si>
  <si>
    <t>SoAmpli Ltd.</t>
  </si>
  <si>
    <t>http://www.soampli.com</t>
  </si>
  <si>
    <t>Information Technology|SaaS|Social Media|Social Media Platforms</t>
  </si>
  <si>
    <t>/organization/kidos</t>
  </si>
  <si>
    <t>/funding-round/f602d2842b06dc860cb2fc4e021b4081</t>
  </si>
  <si>
    <t>/Organization/Soane-Energy</t>
  </si>
  <si>
    <t>Soane Energy</t>
  </si>
  <si>
    <t>http://www.soaneenergy.com</t>
  </si>
  <si>
    <t>/organization/kidoz</t>
  </si>
  <si>
    <t>/funding-round/5ec96badcd08478818d2864b2bce7606</t>
  </si>
  <si>
    <t>/Organization/Soapbox</t>
  </si>
  <si>
    <t>Soapbox</t>
  </si>
  <si>
    <t>http://www.thesoapbox.com</t>
  </si>
  <si>
    <t>/funding-round/add72c8212e76f6c1d379626ff92e8d7</t>
  </si>
  <si>
    <t>/Organization/Soapbox-App</t>
  </si>
  <si>
    <t>Soapbox App</t>
  </si>
  <si>
    <t>https://letssoapbox.com/</t>
  </si>
  <si>
    <t>/organization/kidozen</t>
  </si>
  <si>
    <t>/funding-round/7380f3ed49a91f67e83a869bee0c56bd</t>
  </si>
  <si>
    <t>/Organization/Soapbox-Media</t>
  </si>
  <si>
    <t>Soapbox Media</t>
  </si>
  <si>
    <t>Wimberley</t>
  </si>
  <si>
    <t>/funding-round/e4d0a397d4ced3c86d1e95ddfa92ac80</t>
  </si>
  <si>
    <t>/Organization/Soapbox-Mobile</t>
  </si>
  <si>
    <t>Soapbox Mobile</t>
  </si>
  <si>
    <t>http://www.soapboxmobile.com</t>
  </si>
  <si>
    <t>App Marketing|Messaging|Mobile|Sales and Marketing|SMS</t>
  </si>
  <si>
    <t>/organization/kidpad</t>
  </si>
  <si>
    <t>/funding-round/73e6c078ddafd64d126704d37efd58a4</t>
  </si>
  <si>
    <t>/Organization/Soapbox-Soaps</t>
  </si>
  <si>
    <t>SoapBox Soaps</t>
  </si>
  <si>
    <t>http://soapboxsoaps.com</t>
  </si>
  <si>
    <t>/organization/kids-academy-company-2</t>
  </si>
  <si>
    <t>/funding-round/a256b4a9b8e0008184f0c1f103dde4c3</t>
  </si>
  <si>
    <t>/Organization/Soapets</t>
  </si>
  <si>
    <t>Soapets</t>
  </si>
  <si>
    <t>http://soapets.com</t>
  </si>
  <si>
    <t>/organization/kids-calendar</t>
  </si>
  <si>
    <t>/funding-round/7ccbc33b0f32ca04c5efd66db9351c6d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18-02-2006</t>
  </si>
  <si>
    <t>/organization/kids-corp</t>
  </si>
  <si>
    <t>/funding-round/2bbcab1d91614f8e8e0c72f9c6349b4a</t>
  </si>
  <si>
    <t>/Organization/Sobresalen</t>
  </si>
  <si>
    <t>Sobresalen</t>
  </si>
  <si>
    <t>http://www.sobresalen.com</t>
  </si>
  <si>
    <t>/funding-round/e0d6e7f56a39f452e9f52a9495c18741</t>
  </si>
  <si>
    <t>/Organization/Sobrr</t>
  </si>
  <si>
    <t>Sobrr</t>
  </si>
  <si>
    <t>http://www.sobrr.life/</t>
  </si>
  <si>
    <t>Social Media|Software|Technology|Young Adults</t>
  </si>
  <si>
    <t>/organization/kids-movie</t>
  </si>
  <si>
    <t>/funding-round/3d13fbffea0f343482cb4c5e6ea3673c</t>
  </si>
  <si>
    <t>/Organization/Socal-Patient-Association</t>
  </si>
  <si>
    <t>SoCal Patient Association</t>
  </si>
  <si>
    <t>29-11-2014</t>
  </si>
  <si>
    <t>/organization/kids-note</t>
  </si>
  <si>
    <t>/funding-round/02104e95dba85d43a18bb888702f599c</t>
  </si>
  <si>
    <t>/Organization/Socar</t>
  </si>
  <si>
    <t>Socar</t>
  </si>
  <si>
    <t>http://www.socar.kr/</t>
  </si>
  <si>
    <t>Shared Services|Travel</t>
  </si>
  <si>
    <t>Busan</t>
  </si>
  <si>
    <t>/organization/kids-quizine</t>
  </si>
  <si>
    <t>/funding-round/0b976431246df53f4a3ad6c8216a7a49</t>
  </si>
  <si>
    <t>/Organization/Socat</t>
  </si>
  <si>
    <t>SoCAT</t>
  </si>
  <si>
    <t>http://socat.co.kr</t>
  </si>
  <si>
    <t>/organization/kids-write-network</t>
  </si>
  <si>
    <t>/funding-round/30a5f6f7f4ef8cf8e1ab2f41310d36f1</t>
  </si>
  <si>
    <t>/Organization/Soccer-Manager</t>
  </si>
  <si>
    <t>Soccer Manager</t>
  </si>
  <si>
    <t>http://soccermanager.com</t>
  </si>
  <si>
    <t>/organization/kids360</t>
  </si>
  <si>
    <t>/funding-round/13d04f14a33e87c6f34b2b56d68b7a41</t>
  </si>
  <si>
    <t>/Organization/Soccerfreakz</t>
  </si>
  <si>
    <t>SoccerFreakz</t>
  </si>
  <si>
    <t>http://www.soccerfreakz.com</t>
  </si>
  <si>
    <t>Entertainment|Forums|Soccer|Social Network Media|Sports</t>
  </si>
  <si>
    <t>/organization/kidscangivetoo</t>
  </si>
  <si>
    <t>/funding-round/95f761899aeefec1e27820fc81c9b18a</t>
  </si>
  <si>
    <t>/Organization/Soceaniq</t>
  </si>
  <si>
    <t>Soceaniq</t>
  </si>
  <si>
    <t>http://soceaniq.com</t>
  </si>
  <si>
    <t>/organization/kidscash</t>
  </si>
  <si>
    <t>/funding-round/3d469ef4436ae9b2da338eaa44d65959</t>
  </si>
  <si>
    <t>/Organization/Socedo</t>
  </si>
  <si>
    <t>Socedo</t>
  </si>
  <si>
    <t>http://www.socedo.com/</t>
  </si>
  <si>
    <t>Lead Generation|Marketing Automation|Social Media Marketing</t>
  </si>
  <si>
    <t>/organization/kidslink</t>
  </si>
  <si>
    <t>/funding-round/403c9ffdb0a0fb03d368c4c723378e55</t>
  </si>
  <si>
    <t>/Organization/Sochat</t>
  </si>
  <si>
    <t>Sochat</t>
  </si>
  <si>
    <t>https://www.sochat.com/</t>
  </si>
  <si>
    <t>/funding-round/b42914c796bdcae70d6767718163b48a</t>
  </si>
  <si>
    <t>/Organization/Sochub</t>
  </si>
  <si>
    <t>SocHub</t>
  </si>
  <si>
    <t>/organization/kidslox</t>
  </si>
  <si>
    <t>/funding-round/ec549513429d631ca161f8ef316ff5e6</t>
  </si>
  <si>
    <t>/Organization/Soci</t>
  </si>
  <si>
    <t>SOCi</t>
  </si>
  <si>
    <t>https://www.meetsoci.com/</t>
  </si>
  <si>
    <t>/organization/kidstart</t>
  </si>
  <si>
    <t>/funding-round/058fe70b83909025fa5752893a37f21b</t>
  </si>
  <si>
    <t>14/10/2007</t>
  </si>
  <si>
    <t>/Organization/Soci-Ads</t>
  </si>
  <si>
    <t>Soci Ads</t>
  </si>
  <si>
    <t>http://www.soci-ads.com</t>
  </si>
  <si>
    <t>/organization/kidster</t>
  </si>
  <si>
    <t>/funding-round/11bf2b2fc60b91f66024643bf8cf65c7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kidthing</t>
  </si>
  <si>
    <t>/funding-round/80025f127fef773f7a81b31512b93105</t>
  </si>
  <si>
    <t>/Organization/Sociabuzz-Com</t>
  </si>
  <si>
    <t>SociaBuzz.com</t>
  </si>
  <si>
    <t>http://www.sociabuzz.com</t>
  </si>
  <si>
    <t>Advertising|Social Media Marketing|Twitter Applications</t>
  </si>
  <si>
    <t>/organization/kidup</t>
  </si>
  <si>
    <t>/funding-round/155cd8dd013d3a9adde7c7686e2d9fa5</t>
  </si>
  <si>
    <t>/Organization/Sociact</t>
  </si>
  <si>
    <t>Sociact</t>
  </si>
  <si>
    <t>http://www.sociact.com</t>
  </si>
  <si>
    <t>Advertising|Cause Marketing|Internet|Sales and Marketing</t>
  </si>
  <si>
    <t>/organization/kidzillions</t>
  </si>
  <si>
    <t>/funding-round/fc22039bfd9d81a7ddabfcdf60577092</t>
  </si>
  <si>
    <t>/Organization/Sociagram-Com</t>
  </si>
  <si>
    <t>Sociagram.com</t>
  </si>
  <si>
    <t>http://sociagram.com</t>
  </si>
  <si>
    <t>Telecommunications|Video</t>
  </si>
  <si>
    <t>/organization/kidzloop</t>
  </si>
  <si>
    <t>/funding-round/2e3f1da4f853271ed18e1a7092a4736f</t>
  </si>
  <si>
    <t>/Organization/Social-2-Step</t>
  </si>
  <si>
    <t>Social 2 Step</t>
  </si>
  <si>
    <t>http://www.social2step.com</t>
  </si>
  <si>
    <t>Advertising|Social Commerce|Social Media Marketing</t>
  </si>
  <si>
    <t>/organization/kidzui</t>
  </si>
  <si>
    <t>/funding-round/0143edb91df7510b4822d94149f6f8e4</t>
  </si>
  <si>
    <t>/Organization/Social-Airways</t>
  </si>
  <si>
    <t>Social Airways</t>
  </si>
  <si>
    <t>http://socialairways.com</t>
  </si>
  <si>
    <t>Social Travel|Travel</t>
  </si>
  <si>
    <t>/funding-round/16fe4c2b1b3cbe4d030823992abc4f2b</t>
  </si>
  <si>
    <t>/Organization/Social-Asset-Management</t>
  </si>
  <si>
    <t>Social Asset Management</t>
  </si>
  <si>
    <t>http://www.samdesk.io/</t>
  </si>
  <si>
    <t>/funding-round/916c8d69b005f1a52fdcbd3a2f00ae3a</t>
  </si>
  <si>
    <t>/Organization/Social-Beyond</t>
  </si>
  <si>
    <t>Social &amp; Beyond</t>
  </si>
  <si>
    <t>http://www.socialandbeyond.com</t>
  </si>
  <si>
    <t>/funding-round/962ffb16f95bc0545d950f217d325c8a</t>
  </si>
  <si>
    <t>/Organization/Social-Bicycles</t>
  </si>
  <si>
    <t>Social Bicycles</t>
  </si>
  <si>
    <t>http://www.socialbicycles.com</t>
  </si>
  <si>
    <t>M2M|Public Transportation|Social Media|Transportation</t>
  </si>
  <si>
    <t>/funding-round/a77b8dc63597c51e6d6e671b7a4a01e4</t>
  </si>
  <si>
    <t>/Organization/Social-Change-Rewards</t>
  </si>
  <si>
    <t>Social Change Rewards</t>
  </si>
  <si>
    <t>http://www.socialchangerewards.com/</t>
  </si>
  <si>
    <t>/funding-round/e8de69979051e29068f148bc2c852745</t>
  </si>
  <si>
    <t>/Organization/Social-Club-Hub</t>
  </si>
  <si>
    <t>Social Club Hub</t>
  </si>
  <si>
    <t>http://www.socialclubhub.com</t>
  </si>
  <si>
    <t>/organization/kidzvuz</t>
  </si>
  <si>
    <t>/funding-round/723fefd3b48c7dca76007820ebe9ce33</t>
  </si>
  <si>
    <t>/Organization/Social-Code</t>
  </si>
  <si>
    <t>Melon Health</t>
  </si>
  <si>
    <t>http://socialcode.io/</t>
  </si>
  <si>
    <t>/organization/kienve</t>
  </si>
  <si>
    <t>/funding-round/34cd646b413e97c96cfb5b068bc38752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kifi</t>
  </si>
  <si>
    <t>/funding-round/3e6b47bec6c1413d41042f8237887c3f</t>
  </si>
  <si>
    <t>/Organization/Social-Currencies-Management</t>
  </si>
  <si>
    <t>Social Currencies Management</t>
  </si>
  <si>
    <t>http://www.socialcurrenciesmanagement.com/</t>
  </si>
  <si>
    <t>/funding-round/7f018e8e96c8ec52eafb0ee47b0093af</t>
  </si>
  <si>
    <t>/Organization/Social-Data-Technologies</t>
  </si>
  <si>
    <t>Social Data Technologies</t>
  </si>
  <si>
    <t>http://zeebly.com</t>
  </si>
  <si>
    <t>/organization/kiggit</t>
  </si>
  <si>
    <t>/funding-round/aaf01974774bbf78efd382660450300d</t>
  </si>
  <si>
    <t>/Organization/Social-Dental</t>
  </si>
  <si>
    <t>Social Dental</t>
  </si>
  <si>
    <t>http://socialdental.com</t>
  </si>
  <si>
    <t>Internet Marketing|Social Media|Social Network Media</t>
  </si>
  <si>
    <t>/organization/kigo</t>
  </si>
  <si>
    <t>/funding-round/f708c5739902f5a50308245c67aa9a9f</t>
  </si>
  <si>
    <t>/Organization/Social-Dj</t>
  </si>
  <si>
    <t>Social DJ</t>
  </si>
  <si>
    <t>http://socialdj.co</t>
  </si>
  <si>
    <t>/organization/kiha-software</t>
  </si>
  <si>
    <t>/funding-round/6e4cd8bb217e41f5a75e60bfaccd57b9</t>
  </si>
  <si>
    <t>/Organization/Social-Fabrics</t>
  </si>
  <si>
    <t>Social Fabrics</t>
  </si>
  <si>
    <t>http://www.tippers.com</t>
  </si>
  <si>
    <t>Incentives|Reviews and Recommendations|Social Buying|Travel</t>
  </si>
  <si>
    <t>/organization/kiheitai</t>
  </si>
  <si>
    <t>/funding-round/5dfc5e59c0b976c0befacc96c1b8fa35</t>
  </si>
  <si>
    <t>/Organization/Social-Finance</t>
  </si>
  <si>
    <t>SoFi</t>
  </si>
  <si>
    <t>http://www.sofi.com</t>
  </si>
  <si>
    <t>Education|Finance|Financial Services|Peer-to-Peer</t>
  </si>
  <si>
    <t>/organization/kihon</t>
  </si>
  <si>
    <t>/funding-round/e321634beae348ccfeca9898656f7b5f</t>
  </si>
  <si>
    <t>/Organization/Social-Finance-Inc</t>
  </si>
  <si>
    <t>Social Finance</t>
  </si>
  <si>
    <t>http://www.socialfinanceus.org/</t>
  </si>
  <si>
    <t>/organization/kii</t>
  </si>
  <si>
    <t>/funding-round/7f3f4df637583059fb9b733349eac873</t>
  </si>
  <si>
    <t>/Organization/Social-Game-Universe</t>
  </si>
  <si>
    <t>Social Game Universe</t>
  </si>
  <si>
    <t>http://www.socialgameuniverse.com</t>
  </si>
  <si>
    <t>/organization/kiik</t>
  </si>
  <si>
    <t>/funding-round/1478b00f10eb3f5b83c8b5b017ac5970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kiind-me</t>
  </si>
  <si>
    <t>/funding-round/03c269ee2e785224e550c0542faf1ee1</t>
  </si>
  <si>
    <t>/Organization/Social-Gameworks</t>
  </si>
  <si>
    <t>Social GameWorks</t>
  </si>
  <si>
    <t>http://www.socialgameworks.com</t>
  </si>
  <si>
    <t>Games|Media|Social Games|Social Network Media</t>
  </si>
  <si>
    <t>/funding-round/72fa756c5713712aa4b1d2d497a47652</t>
  </si>
  <si>
    <t>/Organization/Social-Gaming-Network</t>
  </si>
  <si>
    <t>SGN (Social Gaming Network)</t>
  </si>
  <si>
    <t>http://www.sgn.com</t>
  </si>
  <si>
    <t>/funding-round/a70405961af1cfa5d6d2f8e2f93c161a</t>
  </si>
  <si>
    <t>/Organization/Social-Genius</t>
  </si>
  <si>
    <t>Social Genius</t>
  </si>
  <si>
    <t>http://www.audiovroom.com</t>
  </si>
  <si>
    <t>Social Commerce|Software</t>
  </si>
  <si>
    <t>/funding-round/aaf1595cadb8971ceb1d862e49e59b1b</t>
  </si>
  <si>
    <t>/Organization/Social-Grade</t>
  </si>
  <si>
    <t>SocialGrade, Inc.</t>
  </si>
  <si>
    <t>http://yoursocialgrade.com</t>
  </si>
  <si>
    <t>Big Data|Education|Parenting|Social Media</t>
  </si>
  <si>
    <t>/organization/kiio</t>
  </si>
  <si>
    <t>/funding-round/a2d45f28725ed7473d2a17553e78dd2a</t>
  </si>
  <si>
    <t>/Organization/Social-Growth-Technologies</t>
  </si>
  <si>
    <t>Social Growth Technologies</t>
  </si>
  <si>
    <t>http://www.socialgrowthtechnologies.com</t>
  </si>
  <si>
    <t>/funding-round/bab710155286200b108e5e36ab35c6f9</t>
  </si>
  <si>
    <t>/Organization/Social-Guides</t>
  </si>
  <si>
    <t>SocialGuides</t>
  </si>
  <si>
    <t>http://www.socialguides.com</t>
  </si>
  <si>
    <t>/organization/kiip</t>
  </si>
  <si>
    <t>/funding-round/19080c8e5320c7865b3d26bd8859358f</t>
  </si>
  <si>
    <t>/Organization/Social-Health-Innovations</t>
  </si>
  <si>
    <t>Social Health Innovations</t>
  </si>
  <si>
    <t>http://socialhealthinnovations.com</t>
  </si>
  <si>
    <t>/funding-round/21c9f1d12265e18cc080fc700fd6f05e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funding-round/5e35c85e92e2cf09597104f57c2578f2</t>
  </si>
  <si>
    <t>/Organization/Social-Insight</t>
  </si>
  <si>
    <t>Social Insight</t>
  </si>
  <si>
    <t>http://social-insight.ru/</t>
  </si>
  <si>
    <t>Design|Digital Media|Web Development</t>
  </si>
  <si>
    <t>/funding-round/7fbc902b29c3b0597d09de61c4152ea5</t>
  </si>
  <si>
    <t>/Organization/Social-Intelligence</t>
  </si>
  <si>
    <t>Social Intelligence</t>
  </si>
  <si>
    <t>http://www.socialintel.com/</t>
  </si>
  <si>
    <t>Predictive Analytics|Social Media</t>
  </si>
  <si>
    <t>/funding-round/95f7be00207b2081de556b843c83b105</t>
  </si>
  <si>
    <t>/Organization/Social-Iq-2</t>
  </si>
  <si>
    <t>Social IQ (Social Influence Quotient)</t>
  </si>
  <si>
    <t>http://socialiq.com</t>
  </si>
  <si>
    <t>/funding-round/b7ba7d3ee74adbee9b1c318c9998ef0b</t>
  </si>
  <si>
    <t>/Organization/Social-Iq-Networks</t>
  </si>
  <si>
    <t>Nexgate</t>
  </si>
  <si>
    <t>http://www.nexgate.com</t>
  </si>
  <si>
    <t>Brand Marketing|Enterprise Software|Fraud Detection|Social Media</t>
  </si>
  <si>
    <t>/funding-round/c4a341f50d208a855607d9255f244671</t>
  </si>
  <si>
    <t>/Organization/Social-Loyal</t>
  </si>
  <si>
    <t>Social &amp; Loyal</t>
  </si>
  <si>
    <t>http://socialandloyal.com</t>
  </si>
  <si>
    <t>/organization/kijamii-village</t>
  </si>
  <si>
    <t>/funding-round/0fffe3f0db0236eab37bffc01a7769f3</t>
  </si>
  <si>
    <t>/Organization/Social-Market-Analytics</t>
  </si>
  <si>
    <t>Social Market Analytics</t>
  </si>
  <si>
    <t>http://socialmarketanalytics.com</t>
  </si>
  <si>
    <t>/organization/kijubi</t>
  </si>
  <si>
    <t>/funding-round/151c1842bbd50e24543be7850145a7db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kik-interactive</t>
  </si>
  <si>
    <t>/funding-round/141a4b027d238d0ccba682e10a82f661</t>
  </si>
  <si>
    <t>/Organization/Social-Media-Gateways</t>
  </si>
  <si>
    <t>Social Media Gateways, Inc.</t>
  </si>
  <si>
    <t>http://socialmediagateways.com</t>
  </si>
  <si>
    <t>/funding-round/a07c7f2969910f5c445831298fecfa30</t>
  </si>
  <si>
    <t>/Organization/Social-Media-Information</t>
  </si>
  <si>
    <t>Social Media Information</t>
  </si>
  <si>
    <t>http://www.smiaware.com</t>
  </si>
  <si>
    <t>/funding-round/b1b58e34add06f14a5088c4030108a43</t>
  </si>
  <si>
    <t>/Organization/Social-Media-Networks</t>
  </si>
  <si>
    <t>Social Media Networks</t>
  </si>
  <si>
    <t>/funding-round/b5f1165dcabe48c06efe22100499c3ba</t>
  </si>
  <si>
    <t>/Organization/Social-Media-Report-Card</t>
  </si>
  <si>
    <t>Social Media Report Card</t>
  </si>
  <si>
    <t>http://smrc.me</t>
  </si>
  <si>
    <t>/funding-round/dd7d7f7aaf56c5aa439f4fc872c3179b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kika-medical-international-company</t>
  </si>
  <si>
    <t>/funding-round/67f0401236a4804d09724b64fa550010</t>
  </si>
  <si>
    <t>/Organization/Social-Median</t>
  </si>
  <si>
    <t>Social Median</t>
  </si>
  <si>
    <t>http://www.socialmedian.com</t>
  </si>
  <si>
    <t>/funding-round/8fc5b63c83784575ff5df18c38267280</t>
  </si>
  <si>
    <t>/Organization/Social-Moov</t>
  </si>
  <si>
    <t>Social Moov</t>
  </si>
  <si>
    <t>http://www.socialmoov.com</t>
  </si>
  <si>
    <t>Advertising|Facebook Applications|Sales and Marketing|Social Media</t>
  </si>
  <si>
    <t>/organization/kiko</t>
  </si>
  <si>
    <t>/funding-round/e7deb6ae6f9a3060e525cbfc7ea51068</t>
  </si>
  <si>
    <t>/Organization/Social-Mosaic-Inc-</t>
  </si>
  <si>
    <t>Social Mosaic Inc.</t>
  </si>
  <si>
    <t>http://www.socialmosaic.me</t>
  </si>
  <si>
    <t>Curated Web|Mobile Commerce|Social Media Marketing</t>
  </si>
  <si>
    <t>/organization/kiko-labs</t>
  </si>
  <si>
    <t>/funding-round/40d045fab1eda13c0159f4774b8bc52a</t>
  </si>
  <si>
    <t>/Organization/Social-Photos-App</t>
  </si>
  <si>
    <t>Social Photos App</t>
  </si>
  <si>
    <t>https://socialphotosapp.com/</t>
  </si>
  <si>
    <t>Content|E-Commerce|Social Media</t>
  </si>
  <si>
    <t>/organization/kili</t>
  </si>
  <si>
    <t>/funding-round/5a2725a004f974f98c821892edfe753d</t>
  </si>
  <si>
    <t>/Organization/Social-Plus</t>
  </si>
  <si>
    <t>Social Plus</t>
  </si>
  <si>
    <t>http://socialplus.bg</t>
  </si>
  <si>
    <t>Consumer Goods|Crowdfunding|E-Commerce|Marketplaces|Ventures for Good</t>
  </si>
  <si>
    <t>/funding-round/9336d9dec2d7ad6fde8bdaecfdbc0a7e</t>
  </si>
  <si>
    <t>/Organization/Social-Point</t>
  </si>
  <si>
    <t>Social Point</t>
  </si>
  <si>
    <t>http://www.socialpoint.es</t>
  </si>
  <si>
    <t>/organization/kili-africa</t>
  </si>
  <si>
    <t>/funding-round/4c8386baa3afec9d102562a1242dc1f7</t>
  </si>
  <si>
    <t>/Organization/Social-Project</t>
  </si>
  <si>
    <t>Social Project</t>
  </si>
  <si>
    <t>http://www.socialproject.com</t>
  </si>
  <si>
    <t>/organization/kilimanjaro-energy</t>
  </si>
  <si>
    <t>/funding-round/8a3838898543c5947067bb3761325c33</t>
  </si>
  <si>
    <t>/Organization/Social-Pulse</t>
  </si>
  <si>
    <t>Social Pulse</t>
  </si>
  <si>
    <t>http://www.socialpulse.co</t>
  </si>
  <si>
    <t>Enterprise Software|SaaS|Social Media|Software</t>
  </si>
  <si>
    <t>/funding-round/c403c85411011ca94d39215ff02a31ab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killerstartups</t>
  </si>
  <si>
    <t>/funding-round/f5298c35250e3e6feec28bbbe00d9e89</t>
  </si>
  <si>
    <t>/Organization/Social-Recruiting</t>
  </si>
  <si>
    <t>http://social-recruiting.asia</t>
  </si>
  <si>
    <t>/organization/kilobaser</t>
  </si>
  <si>
    <t>/funding-round/7cdc1904bde42c17b89a990d368e857f</t>
  </si>
  <si>
    <t>/Organization/Social-Rewards-Inc</t>
  </si>
  <si>
    <t>Social Rewards</t>
  </si>
  <si>
    <t>http://socialrewards.com</t>
  </si>
  <si>
    <t>/funding-round/c393ffe4ed9c098ad957d0518ebbde8d</t>
  </si>
  <si>
    <t>/Organization/Social-Safeguard</t>
  </si>
  <si>
    <t>Social SafeGuard</t>
  </si>
  <si>
    <t>http://www.socialsafeguard.com</t>
  </si>
  <si>
    <t>/organization/kilopass</t>
  </si>
  <si>
    <t>/funding-round/15f231c7d1bfe67a5aac6b120f071393</t>
  </si>
  <si>
    <t>/Organization/Social-Shop</t>
  </si>
  <si>
    <t>Member Get Member Company (formerly Social Shop)</t>
  </si>
  <si>
    <t>http://www.membergetmember.co</t>
  </si>
  <si>
    <t>/funding-round/42f68e6b5e4b91ee9e5e546747d81784</t>
  </si>
  <si>
    <t>/Organization/Social-Shopping-Network</t>
  </si>
  <si>
    <t>Social Shopping Network ®</t>
  </si>
  <si>
    <t>E-Commerce|Facebook Applications|Search|Shopping|Social Buying|Social Media</t>
  </si>
  <si>
    <t>/funding-round/6b3d404ba8cec72108cd593bfc3ed8ad</t>
  </si>
  <si>
    <t>18/01/2004</t>
  </si>
  <si>
    <t>/Organization/Social-Solutions</t>
  </si>
  <si>
    <t>Social Solutions</t>
  </si>
  <si>
    <t>http://www.socialsolutions.com</t>
  </si>
  <si>
    <t>/funding-round/885492c5a0cf6c1ebcd272a623ea73bf</t>
  </si>
  <si>
    <t>/Organization/Social-Status</t>
  </si>
  <si>
    <t>Social Status</t>
  </si>
  <si>
    <t>http://socialstatus.io</t>
  </si>
  <si>
    <t>/funding-round/9b4356875e9122f3772d7db4462f13e5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kiltr</t>
  </si>
  <si>
    <t>/funding-round/ab2e32e14444937b5f930f0f901c0ba3</t>
  </si>
  <si>
    <t>/Organization/Social-Studios</t>
  </si>
  <si>
    <t>Social Studios</t>
  </si>
  <si>
    <t>http://www.socialstudios.tv</t>
  </si>
  <si>
    <t>Promotional|Social Television|Software|Television</t>
  </si>
  <si>
    <t>/organization/kima-labs</t>
  </si>
  <si>
    <t>/funding-round/34e3cc9cbbcba8a9d63118ee0be0f7ba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kimbia</t>
  </si>
  <si>
    <t>/funding-round/36178d3a62e9656c4426f50a2dd11f19</t>
  </si>
  <si>
    <t>/Organization/Social-Toaster</t>
  </si>
  <si>
    <t>SocialToaster, Inc.</t>
  </si>
  <si>
    <t>http://socialtoaster.com</t>
  </si>
  <si>
    <t>/funding-round/6a70abc4e0bd7ea71a543e82875d9f37</t>
  </si>
  <si>
    <t>/Organization/Social-Tools</t>
  </si>
  <si>
    <t>Social Tools</t>
  </si>
  <si>
    <t>http://www.socialtools.me</t>
  </si>
  <si>
    <t>Advertising|Facebook Applications|Internet Marketing|Social Media</t>
  </si>
  <si>
    <t>/funding-round/86e994bac36538dd8f1114d272b51f5f</t>
  </si>
  <si>
    <t>/Organization/Social-Touch</t>
  </si>
  <si>
    <t>Social Touch</t>
  </si>
  <si>
    <t>http://social-touch.com</t>
  </si>
  <si>
    <t>/funding-round/f5f0bd00d51afe946a6f6745c117170b</t>
  </si>
  <si>
    <t>/Organization/Social-Trademarks</t>
  </si>
  <si>
    <t>Social Trademarks</t>
  </si>
  <si>
    <t>http://www.socialtm.com</t>
  </si>
  <si>
    <t>/organization/kimble</t>
  </si>
  <si>
    <t>/funding-round/77029eb10b083a0c4100e34923f43a20</t>
  </si>
  <si>
    <t>/Organization/Social-Tree-Media</t>
  </si>
  <si>
    <t>Social Tree Media</t>
  </si>
  <si>
    <t>http://www.livinghuntington.com/</t>
  </si>
  <si>
    <t>/funding-round/7a6684499d9dce04992a91f95192eb7e</t>
  </si>
  <si>
    <t>/Organization/Social-Trends-Media</t>
  </si>
  <si>
    <t>Social Trends Media</t>
  </si>
  <si>
    <t>http://socialtrends.by/</t>
  </si>
  <si>
    <t>/organization/kimble-applications</t>
  </si>
  <si>
    <t>/funding-round/1b4d074ddd815e82ff743607827a8512</t>
  </si>
  <si>
    <t>/Organization/Social-Yuppies</t>
  </si>
  <si>
    <t>Social Yuppies</t>
  </si>
  <si>
    <t>http://www.socialyuppies.com</t>
  </si>
  <si>
    <t>/organization/kimeltu</t>
  </si>
  <si>
    <t>/funding-round/49cfad4b1dcc00e8e21b46c0690ea615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kimengi</t>
  </si>
  <si>
    <t>/funding-round/dceb6ab4b9d42422b0b1cdd44cb9bcd9</t>
  </si>
  <si>
    <t>/Organization/Socialare</t>
  </si>
  <si>
    <t>Socialare</t>
  </si>
  <si>
    <t>CRM|Internet|Social CRM</t>
  </si>
  <si>
    <t>/organization/kimera-systems</t>
  </si>
  <si>
    <t>/funding-round/b39c1e3441c61838170c9ef896bdd0a2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kimerick-technologies</t>
  </si>
  <si>
    <t>/funding-round/1c49f4b1f277f549f2bd2662326ac4b0</t>
  </si>
  <si>
    <t>/Organization/Socialblood-Inc</t>
  </si>
  <si>
    <t>Socialblood, Inc</t>
  </si>
  <si>
    <t>http://www.socialblood.org</t>
  </si>
  <si>
    <t>/funding-round/1d1fb68d316d9ef4493c895588df1378</t>
  </si>
  <si>
    <t>/Organization/Socialbomb</t>
  </si>
  <si>
    <t>Socialbomb</t>
  </si>
  <si>
    <t>http://www.socialbomb.com</t>
  </si>
  <si>
    <t>Games|Location Based Services|Mobile|Social Games</t>
  </si>
  <si>
    <t>/organization/kimeta</t>
  </si>
  <si>
    <t>/funding-round/5605cecfa8962609435a3c79c00978b4</t>
  </si>
  <si>
    <t>/Organization/Socialbro</t>
  </si>
  <si>
    <t>SocialBro</t>
  </si>
  <si>
    <t>http://www.socialbro.com</t>
  </si>
  <si>
    <t>Analytics|Social CRM|Social Media|Twitter Applications</t>
  </si>
  <si>
    <t>/organization/kimlink-auto-detailing</t>
  </si>
  <si>
    <t>/funding-round/70cbc83bd30efd66443bf7335e8742bb</t>
  </si>
  <si>
    <t>/Organization/Socialbrowse</t>
  </si>
  <si>
    <t>SocialBrowse</t>
  </si>
  <si>
    <t>http://www.socialbrowse.com</t>
  </si>
  <si>
    <t>/organization/kimonex</t>
  </si>
  <si>
    <t>/funding-round/0a267ffefce241f249257bebac2cb5e2</t>
  </si>
  <si>
    <t>/Organization/Socialbuy</t>
  </si>
  <si>
    <t>SocialBuy</t>
  </si>
  <si>
    <t>http://www.socialbuy.com</t>
  </si>
  <si>
    <t>Advertising|Group Buying|Social Buying</t>
  </si>
  <si>
    <t>/organization/kimono</t>
  </si>
  <si>
    <t>/funding-round/fd51223e95a916e49fee319de4a0aaa0</t>
  </si>
  <si>
    <t>/Organization/Socialcam</t>
  </si>
  <si>
    <t>Socialcam</t>
  </si>
  <si>
    <t>http://socialcam.com</t>
  </si>
  <si>
    <t>Android|Apps|File Sharing|iPhone|Mobile|Video</t>
  </si>
  <si>
    <t>15-12-2015</t>
  </si>
  <si>
    <t>/organization/kimono-3</t>
  </si>
  <si>
    <t>/funding-round/cb2056a7869f2a1bd70e5c6d7ea0ae22</t>
  </si>
  <si>
    <t>/Organization/Socialcar</t>
  </si>
  <si>
    <t>SocialCar</t>
  </si>
  <si>
    <t>http://www.socialcar.com</t>
  </si>
  <si>
    <t>/organization/kimotion-technologies</t>
  </si>
  <si>
    <t>/funding-round/4facbd07864b73baa3ade6ed59adb35c</t>
  </si>
  <si>
    <t>/Organization/Socialcast</t>
  </si>
  <si>
    <t>Socialcast</t>
  </si>
  <si>
    <t>http://socialcast.com</t>
  </si>
  <si>
    <t>/organization/kin-community</t>
  </si>
  <si>
    <t>/funding-round/73d662cd39186820837f7fed21d601f7</t>
  </si>
  <si>
    <t>/Organization/Socialchorus</t>
  </si>
  <si>
    <t>SocialChorus</t>
  </si>
  <si>
    <t>http://www.socialchorus.com</t>
  </si>
  <si>
    <t>Content|Mobile Enterprise|SaaS|Social Media Marketing|Software</t>
  </si>
  <si>
    <t>/funding-round/c9d089fde74068d278ec762ee484afac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kin-housing</t>
  </si>
  <si>
    <t>/funding-round/871588817e4a3ccd1b3afcd2780076ab</t>
  </si>
  <si>
    <t>/Organization/Socialcom</t>
  </si>
  <si>
    <t>SocialCom</t>
  </si>
  <si>
    <t>http://www.socialcom.de</t>
  </si>
  <si>
    <t>22-12-2008</t>
  </si>
  <si>
    <t>/organization/kin-valley</t>
  </si>
  <si>
    <t>/funding-round/2db2661aa2ec68a56be53c211180661a</t>
  </si>
  <si>
    <t>/Organization/Socialcompare</t>
  </si>
  <si>
    <t>SocialCompare</t>
  </si>
  <si>
    <t>http://socialcompare.com</t>
  </si>
  <si>
    <t>Analytics|Hardware</t>
  </si>
  <si>
    <t>Montauroux</t>
  </si>
  <si>
    <t>/organization/kinamik-data-integrity</t>
  </si>
  <si>
    <t>/funding-round/2661321603f8e5a6ade6f7aac91b2d27</t>
  </si>
  <si>
    <t>/Organization/Socialcops</t>
  </si>
  <si>
    <t>SocialCops</t>
  </si>
  <si>
    <t>http://www.socialcops.org/</t>
  </si>
  <si>
    <t>Consulting|Social Commerce</t>
  </si>
  <si>
    <t>/funding-round/b12b9eb44e4bca2352cf231b388c7808</t>
  </si>
  <si>
    <t>/Organization/Socialcrunch</t>
  </si>
  <si>
    <t>SocialCrunch</t>
  </si>
  <si>
    <t>http://socialcrunch.com</t>
  </si>
  <si>
    <t>/organization/kinamu-business-solutions</t>
  </si>
  <si>
    <t>/funding-round/8720a95430e36d60a53d2229542a94f2</t>
  </si>
  <si>
    <t>/Organization/Socialdeck</t>
  </si>
  <si>
    <t>SocialDeck</t>
  </si>
  <si>
    <t>http://socialdeck.com</t>
  </si>
  <si>
    <t>Games|iPhone|Mobile|Social Media</t>
  </si>
  <si>
    <t>/organization/kinaxo-biotechnologies</t>
  </si>
  <si>
    <t>/funding-round/d3f682e50137229a9703a492fbd77cee</t>
  </si>
  <si>
    <t>/Organization/Socialdefender</t>
  </si>
  <si>
    <t>SocialDefender</t>
  </si>
  <si>
    <t>http://www.socialdefender.com</t>
  </si>
  <si>
    <t>Advertising|Reputation|Social CRM</t>
  </si>
  <si>
    <t>/organization/kind-intelligence</t>
  </si>
  <si>
    <t>/funding-round/77c5b4f98fc45ab74a022659c47b9ddb</t>
  </si>
  <si>
    <t>/Organization/Socialdiabetes</t>
  </si>
  <si>
    <t>SocialDiabetes</t>
  </si>
  <si>
    <t>http://www.socialdiabetes.com/en</t>
  </si>
  <si>
    <t>Diabetes|Health and Wellness|Mobile|Social Media</t>
  </si>
  <si>
    <t>/organization/kindara</t>
  </si>
  <si>
    <t>/funding-round/1e52ba4ef5c1635e210e057c4431139a</t>
  </si>
  <si>
    <t>/Organization/Socialdial</t>
  </si>
  <si>
    <t>SocialDial</t>
  </si>
  <si>
    <t>http://socialdial.com</t>
  </si>
  <si>
    <t>/funding-round/2b44f026cffa1ffd57c7e9d1f586f990</t>
  </si>
  <si>
    <t>/Organization/Socialears</t>
  </si>
  <si>
    <t>SocialEars</t>
  </si>
  <si>
    <t>http://www.socialears.com</t>
  </si>
  <si>
    <t>Cloud Computing|Enterprise Software|Social Media</t>
  </si>
  <si>
    <t>/funding-round/2b5e3809e63319bc825cd00fbf49d5cb</t>
  </si>
  <si>
    <t>/Organization/Socialengine</t>
  </si>
  <si>
    <t>SocialEngine</t>
  </si>
  <si>
    <t>http://www.socialengine.com</t>
  </si>
  <si>
    <t>Finance|FinTech|Social Media Management|Social Network Media|Software</t>
  </si>
  <si>
    <t>/funding-round/46775261da594da004d9739d5a15d016</t>
  </si>
  <si>
    <t>/Organization/Socialexpress</t>
  </si>
  <si>
    <t>SocialExpress</t>
  </si>
  <si>
    <t>http://social-express.com</t>
  </si>
  <si>
    <t>Analytics|Business Intelligence|Social Media Management</t>
  </si>
  <si>
    <t>/funding-round/47040b21dffe34fb9271d3705328963c</t>
  </si>
  <si>
    <t>/Organization/Socialeyes-2</t>
  </si>
  <si>
    <t>Socialeyes</t>
  </si>
  <si>
    <t>http://socialeyesapp.com</t>
  </si>
  <si>
    <t>Location Based Services|Photo Sharing|Private Social Networking|Social Media</t>
  </si>
  <si>
    <t>/funding-round/d3442ceda134aceb1433d8bdcb9d6d98</t>
  </si>
  <si>
    <t>/Organization/Socialf5</t>
  </si>
  <si>
    <t>SocialF5</t>
  </si>
  <si>
    <t>http://www.socialf5.com</t>
  </si>
  <si>
    <t>/organization/kindeo</t>
  </si>
  <si>
    <t>/funding-round/3d96a945e17710dab0891bb0ad8286a8</t>
  </si>
  <si>
    <t>/Organization/Socialflow</t>
  </si>
  <si>
    <t>SocialFlow</t>
  </si>
  <si>
    <t>http://www.socialflow.com</t>
  </si>
  <si>
    <t>Advertising|Publishing|Sales and Marketing|Social Media</t>
  </si>
  <si>
    <t>/funding-round/5a455734640a4090cd7e4e3680cd632e</t>
  </si>
  <si>
    <t>/Organization/Socialglimpz</t>
  </si>
  <si>
    <t>GlimpzIt</t>
  </si>
  <si>
    <t>http://www.glimpzit.com</t>
  </si>
  <si>
    <t>Content|Crowdsourcing|Sales and Marketing|Social Media|Software</t>
  </si>
  <si>
    <t>/funding-round/e592e74af6a6b39e4d6330e133b84667</t>
  </si>
  <si>
    <t>/Organization/Socialgo</t>
  </si>
  <si>
    <t>SocialGO</t>
  </si>
  <si>
    <t>http://www.socialgo.com</t>
  </si>
  <si>
    <t>Internet|Networking|Social Media|Social Network Media</t>
  </si>
  <si>
    <t>/organization/kinderlab-robotics</t>
  </si>
  <si>
    <t>/funding-round/493097dd7a7454af5685f7d3b0b164aa</t>
  </si>
  <si>
    <t>/Organization/Socialguide</t>
  </si>
  <si>
    <t>SocialGuide</t>
  </si>
  <si>
    <t>http://beta.socialguide.com</t>
  </si>
  <si>
    <t>/organization/kindermint</t>
  </si>
  <si>
    <t>/funding-round/3ec939b934ffadae251e0bfc7a267616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kinderpedia-by-ota</t>
  </si>
  <si>
    <t>/funding-round/11d6d5157be37f0a689b47467d0552be</t>
  </si>
  <si>
    <t>/Organization/Socialinus</t>
  </si>
  <si>
    <t>Socialinus</t>
  </si>
  <si>
    <t>http://www.socialinus.com</t>
  </si>
  <si>
    <t>/organization/kinderpharm</t>
  </si>
  <si>
    <t>/funding-round/b73ec29c29a54e3e0b61e5da465805b4</t>
  </si>
  <si>
    <t>/Organization/Socialite</t>
  </si>
  <si>
    <t>Socialite</t>
  </si>
  <si>
    <t>http://www.getsocialite.com</t>
  </si>
  <si>
    <t>Apps|Content|Curated Web|Events|Film|Games|iOS|Music|Television</t>
  </si>
  <si>
    <t>/organization/kinderstreet-corporation</t>
  </si>
  <si>
    <t>/funding-round/d8f266319400513780962d23f2ce83f1</t>
  </si>
  <si>
    <t>/Organization/Socialive-2</t>
  </si>
  <si>
    <t>SociaLive</t>
  </si>
  <si>
    <t>/organization/kindery</t>
  </si>
  <si>
    <t>/funding-round/d276cadabee690c16eac6002edcba27e</t>
  </si>
  <si>
    <t>/Organization/Socialize</t>
  </si>
  <si>
    <t>Socialize</t>
  </si>
  <si>
    <t>http://www.getsocialize.com</t>
  </si>
  <si>
    <t>Interest Graph|Mobile|Social Media|Social Network Media</t>
  </si>
  <si>
    <t>/funding-round/ef90ccb99e564957f3b551f203764fc9</t>
  </si>
  <si>
    <t>/Organization/Socializr</t>
  </si>
  <si>
    <t>Socializr</t>
  </si>
  <si>
    <t>http://socializr.com</t>
  </si>
  <si>
    <t>Events|Social Media|Social Network Media</t>
  </si>
  <si>
    <t>/organization/kindex-therapeutics</t>
  </si>
  <si>
    <t>/funding-round/2ef3e0d08ee8326b59991acb8735d119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kindful</t>
  </si>
  <si>
    <t>/funding-round/e49b5f923dae69a048c81ab9c4e09aef</t>
  </si>
  <si>
    <t>/Organization/Sociall</t>
  </si>
  <si>
    <t>Sociall</t>
  </si>
  <si>
    <t>http://www.sociall.ag</t>
  </si>
  <si>
    <t>Apps|Facebook Applications|Mobile|Social Commerce|Social Games|Social Media</t>
  </si>
  <si>
    <t>/organization/kindlelendingclub-com</t>
  </si>
  <si>
    <t>/funding-round/80b9fc9a288b1445c874f3fc7e4b5c37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kindling</t>
  </si>
  <si>
    <t>/funding-round/4c42f8a6736facfbd9cd86bf5368c278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kindly-2</t>
  </si>
  <si>
    <t>/funding-round/a3d1f6045509004864daf7d838ceb242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kindo-network</t>
  </si>
  <si>
    <t>/funding-round/4d7c5834f7755d3b03d036c8f207817d</t>
  </si>
  <si>
    <t>/Organization/Socialmatica</t>
  </si>
  <si>
    <t>SocialMatica</t>
  </si>
  <si>
    <t>http://www.socialmatica.com</t>
  </si>
  <si>
    <t>/funding-round/82ba46e8065d94af8bfc65fabae4334f</t>
  </si>
  <si>
    <t>/Organization/Socialmedia</t>
  </si>
  <si>
    <t>SocialMedia.com</t>
  </si>
  <si>
    <t>http://socialmedia.com</t>
  </si>
  <si>
    <t>/organization/kindr</t>
  </si>
  <si>
    <t>/funding-round/55318d87252c5c2c8fbc120799b22b7a</t>
  </si>
  <si>
    <t>/Organization/Socialmedia305</t>
  </si>
  <si>
    <t>SocialMedia305</t>
  </si>
  <si>
    <t>http://SocialMedia305.com</t>
  </si>
  <si>
    <t>Internet Marketing|News|Social Media Marketing</t>
  </si>
  <si>
    <t>/organization/kindred-biosciences</t>
  </si>
  <si>
    <t>/funding-round/2a50e685de165c7766da74492d777880</t>
  </si>
  <si>
    <t>/Organization/Socialmetertv</t>
  </si>
  <si>
    <t>SocialMeterTV</t>
  </si>
  <si>
    <t>http://socialmeter.tv</t>
  </si>
  <si>
    <t>Hotels|Reviews and Recommendations|Social Media|Social Network Media|Television</t>
  </si>
  <si>
    <t>/funding-round/c9e6171e832f4e72fcb26ea09d23faa7</t>
  </si>
  <si>
    <t>/Organization/Socialmoth</t>
  </si>
  <si>
    <t>Socialmoth</t>
  </si>
  <si>
    <t>http://socialmoth.com</t>
  </si>
  <si>
    <t>/organization/kindred-prints</t>
  </si>
  <si>
    <t>/funding-round/5e33eaafaf0929d7481ed666868658a2</t>
  </si>
  <si>
    <t>/Organization/Socialnature</t>
  </si>
  <si>
    <t>SocialNature</t>
  </si>
  <si>
    <t>https://www.socialnature.com/</t>
  </si>
  <si>
    <t>/organization/kindstar-global-beijing-medicine-technology</t>
  </si>
  <si>
    <t>/funding-round/08cc661fc772a2fa2ab75a1302ec9831</t>
  </si>
  <si>
    <t>/Organization/Socialoptimizr</t>
  </si>
  <si>
    <t>SocialOptimizr</t>
  </si>
  <si>
    <t>http://socialoptimizr.com</t>
  </si>
  <si>
    <t>/funding-round/a829c21e83ce0dd2973895630956c3f5</t>
  </si>
  <si>
    <t>/Organization/Socialpandas</t>
  </si>
  <si>
    <t>SocialPandas</t>
  </si>
  <si>
    <t>http://www.socialpandas.com</t>
  </si>
  <si>
    <t>/funding-round/e20d7424ffd32099ba3912e4c51316ec</t>
  </si>
  <si>
    <t>/Organization/Socialpicks</t>
  </si>
  <si>
    <t>SocialPicks</t>
  </si>
  <si>
    <t>http://www.socialpicks.com</t>
  </si>
  <si>
    <t>Curated Web|Social Media|Stock Exchanges</t>
  </si>
  <si>
    <t>/organization/kinduct</t>
  </si>
  <si>
    <t>/funding-round/ff1d5f7a9f5ce3befaf0b8a4f4203cf3</t>
  </si>
  <si>
    <t>/Organization/Socialplex-Inc</t>
  </si>
  <si>
    <t>Socialplex Inc.</t>
  </si>
  <si>
    <t>http://www.socialplex.com</t>
  </si>
  <si>
    <t>Curated Web|Events|Social Media|Social Search|Ticketing</t>
  </si>
  <si>
    <t>/organization/kindwave</t>
  </si>
  <si>
    <t>/funding-round/a07b84b36e2bff0b1fbbd625e372b973</t>
  </si>
  <si>
    <t>/Organization/Socialqnect</t>
  </si>
  <si>
    <t>SocialQnect</t>
  </si>
  <si>
    <t>http://www.smartmom.co/</t>
  </si>
  <si>
    <t>/organization/kinematics</t>
  </si>
  <si>
    <t>/funding-round/09ce1562c1f12c9221b879d9a060aa4d</t>
  </si>
  <si>
    <t>/Organization/Socialquant</t>
  </si>
  <si>
    <t>SocialQuant</t>
  </si>
  <si>
    <t>http://www.socialquant.net/</t>
  </si>
  <si>
    <t>Big Data|Business Services|Services</t>
  </si>
  <si>
    <t>/organization/kinematix</t>
  </si>
  <si>
    <t>/funding-round/7cce530d9f009831416ecc0a8c0832c1</t>
  </si>
  <si>
    <t>/Organization/Socialradar</t>
  </si>
  <si>
    <t>SocialRadar</t>
  </si>
  <si>
    <t>http://www.socialradar.com</t>
  </si>
  <si>
    <t>iPhone|Local|Location Based Services|Mobile|Social Media</t>
  </si>
  <si>
    <t>/organization/kinemed</t>
  </si>
  <si>
    <t>/funding-round/140d9d558ea4739f47ed6def9ded5413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funding-round/18d7919d07d87799a2cb8ae46a8d2759</t>
  </si>
  <si>
    <t>/Organization/Socialrep</t>
  </si>
  <si>
    <t>SocialRep</t>
  </si>
  <si>
    <t>http://socialrep.com</t>
  </si>
  <si>
    <t>/funding-round/c5f61777af2f7e6aafbd022387a9daa8</t>
  </si>
  <si>
    <t>/Organization/Socialsafe</t>
  </si>
  <si>
    <t>Digi.me (formerly SocialSafe)</t>
  </si>
  <si>
    <t>http://digi.me</t>
  </si>
  <si>
    <t>Personal Data</t>
  </si>
  <si>
    <t>/funding-round/c8160c8aac89ef800f437c3fa5754a94</t>
  </si>
  <si>
    <t>/Organization/Socialsamba</t>
  </si>
  <si>
    <t>SocialSamba</t>
  </si>
  <si>
    <t>http://www.socialsamba.com</t>
  </si>
  <si>
    <t>Entertainment|Networking|Software|Television</t>
  </si>
  <si>
    <t>/funding-round/d6859e657afad2362b870928e2286b6c</t>
  </si>
  <si>
    <t>/Organization/Socialsci</t>
  </si>
  <si>
    <t>SocialSci</t>
  </si>
  <si>
    <t>http://www.socialsci.com</t>
  </si>
  <si>
    <t>Finance|Life Sciences|Software|Surveys</t>
  </si>
  <si>
    <t>/funding-round/e9a1b084a94dd239051c198df9ff9918</t>
  </si>
  <si>
    <t>/Organization/Socialsensr</t>
  </si>
  <si>
    <t>SocialSensr</t>
  </si>
  <si>
    <t>http://www.socialsensr.com</t>
  </si>
  <si>
    <t>Advertising|Social Media|Social Media Marketing|Software</t>
  </si>
  <si>
    <t>/organization/kinems-learning-games</t>
  </si>
  <si>
    <t>/funding-round/cc1e7c293580a92af75fee3f26b14f06</t>
  </si>
  <si>
    <t>/Organization/Socialshield</t>
  </si>
  <si>
    <t>SocialShield</t>
  </si>
  <si>
    <t>http://www.socialshield.com</t>
  </si>
  <si>
    <t>/funding-round/eea795994cc70ff5909f4f1a4d504f25</t>
  </si>
  <si>
    <t>/Organization/Socialsignin</t>
  </si>
  <si>
    <t>SocialSign.in</t>
  </si>
  <si>
    <t>http://socialsign.in</t>
  </si>
  <si>
    <t>Hospitality|Restaurants|Retail</t>
  </si>
  <si>
    <t>/organization/kinesense</t>
  </si>
  <si>
    <t>/funding-round/3143d27e04d52163bb9b21d9cbd4725b</t>
  </si>
  <si>
    <t>/Organization/Socialsmack</t>
  </si>
  <si>
    <t>SocialSmack</t>
  </si>
  <si>
    <t>http://www.socialsmack.com</t>
  </si>
  <si>
    <t>Curated Web|Mobile|Networking|Reviews and Recommendations|Social Games</t>
  </si>
  <si>
    <t>/funding-round/d3870b3744abd5f17879e6bbf0bb7fc4</t>
  </si>
  <si>
    <t>/Organization/Socialsource</t>
  </si>
  <si>
    <t>SocialSource</t>
  </si>
  <si>
    <t>http://phew.co</t>
  </si>
  <si>
    <t>/organization/kinesio-capture</t>
  </si>
  <si>
    <t>/funding-round/20cd896559d91a1292c59269390cf7c4</t>
  </si>
  <si>
    <t>/Organization/Socialspiel</t>
  </si>
  <si>
    <t>Socialspiel</t>
  </si>
  <si>
    <t>http://socialspiel.com</t>
  </si>
  <si>
    <t>FreetoPlay Gaming|Games|Mobile Games|Startups</t>
  </si>
  <si>
    <t>22-05-2010</t>
  </si>
  <si>
    <t>/organization/kinestica</t>
  </si>
  <si>
    <t>/funding-round/350e60aefe7964a00dccdd4537d232b7</t>
  </si>
  <si>
    <t>/Organization/Socialstay</t>
  </si>
  <si>
    <t>SocialStay</t>
  </si>
  <si>
    <t>http://www.socialstay.com</t>
  </si>
  <si>
    <t>Hospitality|Mobile|Web Development</t>
  </si>
  <si>
    <t>/organization/kinestral-technologies</t>
  </si>
  <si>
    <t>/funding-round/34aa91a9d37b68b2e2faeca40634bab0</t>
  </si>
  <si>
    <t>/Organization/Socialtagg</t>
  </si>
  <si>
    <t>SocialTagg</t>
  </si>
  <si>
    <t>http://socialtagg.com</t>
  </si>
  <si>
    <t>Events|Networking|NFC|QR Codes|Social Media|Software</t>
  </si>
  <si>
    <t>/funding-round/7c70706eabf5f2bebc52a1de2b3797e1</t>
  </si>
  <si>
    <t>/Organization/Socialtext</t>
  </si>
  <si>
    <t>Socialtext</t>
  </si>
  <si>
    <t>http://www.socialtext.com</t>
  </si>
  <si>
    <t>Collaboration|Enterprise Software|Networking|Software|Web Tools</t>
  </si>
  <si>
    <t>/funding-round/9236b68ca5bed6d247471e3d655525d5</t>
  </si>
  <si>
    <t>/Organization/Socialthing</t>
  </si>
  <si>
    <t>Socialthing</t>
  </si>
  <si>
    <t>http://www.socialthing.com</t>
  </si>
  <si>
    <t>Finance|FinTech|Web Hosting</t>
  </si>
  <si>
    <t>/funding-round/ff591d0fe1934427856a36da2b01568f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kineta</t>
  </si>
  <si>
    <t>/funding-round/04cef6ea7c3f804a99c7e60717a29b55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funding-round/23ade65accb68468e00dc6ca67eb4102</t>
  </si>
  <si>
    <t>/Organization/Socialvest</t>
  </si>
  <si>
    <t>SocialVest</t>
  </si>
  <si>
    <t>http://www.socialvest.us</t>
  </si>
  <si>
    <t>Charity|E-Commerce|Enterprises|Humanitarian|Nonprofits|Retail</t>
  </si>
  <si>
    <t>/funding-round/29981631f4082d96834b7ff38c714bac</t>
  </si>
  <si>
    <t>/Organization/Socialvilla</t>
  </si>
  <si>
    <t>MyDream Interactive</t>
  </si>
  <si>
    <t>http://mydream.com</t>
  </si>
  <si>
    <t>/funding-round/2e230e758fc8bbd562ec96da8bcdef24</t>
  </si>
  <si>
    <t>/Organization/Socialvolt</t>
  </si>
  <si>
    <t>SocialVolt</t>
  </si>
  <si>
    <t>http://www.socialvolt.com</t>
  </si>
  <si>
    <t>/funding-round/49f0706653aa542ea2f7f6490f44b8d3</t>
  </si>
  <si>
    <t>/Organization/Socialwalk-Pte-Ltd</t>
  </si>
  <si>
    <t>Socialwalk Pte Ltd</t>
  </si>
  <si>
    <t>http://www.socialwalk.com</t>
  </si>
  <si>
    <t>/funding-round/c1e1a4766d0dae869df75aae75d52abd</t>
  </si>
  <si>
    <t>/Organization/Socialware</t>
  </si>
  <si>
    <t>Socialware</t>
  </si>
  <si>
    <t>http://www.socialware.com</t>
  </si>
  <si>
    <t>/funding-round/e55342c55476779713737e9968d2dfe1</t>
  </si>
  <si>
    <t>/Organization/Socialwellth</t>
  </si>
  <si>
    <t>SocialWellth</t>
  </si>
  <si>
    <t>http://socialwellth.com/</t>
  </si>
  <si>
    <t>Big Data|Fitness|Health and Wellness|mHealth</t>
  </si>
  <si>
    <t>/organization/kinetek-sports</t>
  </si>
  <si>
    <t>/funding-round/94d358968c4cd370fa1eb595ef766289</t>
  </si>
  <si>
    <t>/Organization/Sociaplus-2</t>
  </si>
  <si>
    <t>SOCIAPlus</t>
  </si>
  <si>
    <t>http://sociaplus.com</t>
  </si>
  <si>
    <t>/funding-round/fb2992074aba3c1fcde8a5259b63b397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kinetic</t>
  </si>
  <si>
    <t>/funding-round/2b518ac9124ceba3cb3be3216476946f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kinetic-2</t>
  </si>
  <si>
    <t>/funding-round/5aee98af023c4d2bb3202102fea8ecc6</t>
  </si>
  <si>
    <t>/Organization/Societs</t>
  </si>
  <si>
    <t>Societs</t>
  </si>
  <si>
    <t>Celebrity|Networking|Social Media</t>
  </si>
  <si>
    <t>/funding-round/6481841fdc1a32eeda488290324263d9</t>
  </si>
  <si>
    <t>/Organization/Society-Of-Cable-Telecommunications-Engineers-Scte</t>
  </si>
  <si>
    <t>Society of Cable Telecommunications Engineers (SCTE)</t>
  </si>
  <si>
    <t>http://www.scte.org</t>
  </si>
  <si>
    <t>22-06-1969</t>
  </si>
  <si>
    <t>/organization/kinetic-diagnostics-inc-</t>
  </si>
  <si>
    <t>/funding-round/da686b3aaaf80727ce0d8150a9832bba</t>
  </si>
  <si>
    <t>/Organization/Society-Of-Grownups</t>
  </si>
  <si>
    <t>Society of Grownups</t>
  </si>
  <si>
    <t>http://societyofgrownups.com/</t>
  </si>
  <si>
    <t>Young Adults</t>
  </si>
  <si>
    <t>/organization/kinetic-social</t>
  </si>
  <si>
    <t>/funding-round/1fa2ae73fa3b6d3802fe330964f2c546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funding-round/299f356255ba2767b20618a6366499ad</t>
  </si>
  <si>
    <t>/Organization/Socifi</t>
  </si>
  <si>
    <t>SOCIFI</t>
  </si>
  <si>
    <t>http://www.socifi.com</t>
  </si>
  <si>
    <t>Advertising Networks|Advertising Platforms|Consumer Internet|Mobile Advertising|Wireless</t>
  </si>
  <si>
    <t>/funding-round/2c1d4d74fe1b912b056ef0f8555bb01c</t>
  </si>
  <si>
    <t>/Organization/Socii</t>
  </si>
  <si>
    <t>Socii</t>
  </si>
  <si>
    <t>http://www.sociiapp.com</t>
  </si>
  <si>
    <t>Local|Restaurants</t>
  </si>
  <si>
    <t>/funding-round/6b3ee5dc293ece4db0becbf0d7379f3f</t>
  </si>
  <si>
    <t>/Organization/Sociogramics</t>
  </si>
  <si>
    <t>Sociogramics</t>
  </si>
  <si>
    <t>http://www.sociogramics.com</t>
  </si>
  <si>
    <t>Enterprise Software|Financial Services</t>
  </si>
  <si>
    <t>/funding-round/7b38cad354be71c8135fa051c96d7715</t>
  </si>
  <si>
    <t>/Organization/Sociolla</t>
  </si>
  <si>
    <t>Sociolla</t>
  </si>
  <si>
    <t>http://www.sociolla.com/</t>
  </si>
  <si>
    <t>Beauty|Cosmetics|E-Commerce|Lifestyle</t>
  </si>
  <si>
    <t>/organization/kinetic-trading-strategies</t>
  </si>
  <si>
    <t>/funding-round/469475d86c6f84ab5c077aeed63562c3</t>
  </si>
  <si>
    <t>/Organization/Sociologie-Wines</t>
  </si>
  <si>
    <t>Sociologie Wines</t>
  </si>
  <si>
    <t>http://sociologiewine.com/</t>
  </si>
  <si>
    <t>/organization/kineticor</t>
  </si>
  <si>
    <t>/funding-round/558e482cf6fd1bfbcc3571aff4c8b98d</t>
  </si>
  <si>
    <t>/Organization/Sociosquare</t>
  </si>
  <si>
    <t>SocioSquare</t>
  </si>
  <si>
    <t>http://www.sociosquare.com/</t>
  </si>
  <si>
    <t>Search Marketing|SEO|Social Media</t>
  </si>
  <si>
    <t>/organization/kineto-wireless</t>
  </si>
  <si>
    <t>/funding-round/244f8cdd4081b3c4bee61afc6fffcde2</t>
  </si>
  <si>
    <t>/Organization/Socital</t>
  </si>
  <si>
    <t>Socital</t>
  </si>
  <si>
    <t>http://www.socital.com</t>
  </si>
  <si>
    <t>/funding-round/495f994fb150a7213c477edd0676fb2f</t>
  </si>
  <si>
    <t>/Organization/Socitive</t>
  </si>
  <si>
    <t>Socitive</t>
  </si>
  <si>
    <t>http://www.socitive.com</t>
  </si>
  <si>
    <t>/funding-round/501c1bd0770140b94a4a62afe9c5e145</t>
  </si>
  <si>
    <t>/Organization/Socius</t>
  </si>
  <si>
    <t>Socius</t>
  </si>
  <si>
    <t>http://www.sociuslive.com</t>
  </si>
  <si>
    <t>Advertising|B2B|Digital Media|SaaS|Social Media|Social Media Marketing|Software</t>
  </si>
  <si>
    <t>/funding-round/6b8dea36ddd24d7554abc4f1b7d1344f</t>
  </si>
  <si>
    <t>/Organization/Soci T -Internationale-De-Plantations-D-H V As</t>
  </si>
  <si>
    <t>Société Internationale de Plantations d'Hévéas</t>
  </si>
  <si>
    <t>http://www.siph.com/</t>
  </si>
  <si>
    <t>Natural Resources|Product Development Services|Sustainability</t>
  </si>
  <si>
    <t>/funding-round/6d4d1789499c0f9c7478bb5cf0169c53</t>
  </si>
  <si>
    <t>/Organization/Sock-Monster-Media</t>
  </si>
  <si>
    <t>Sock Monster Media</t>
  </si>
  <si>
    <t>http://www.sockmonstermedia.com/</t>
  </si>
  <si>
    <t>Apps|Entertainment|Games|Internet</t>
  </si>
  <si>
    <t>/funding-round/7f03131e4885c315ce740e550fcb14d7</t>
  </si>
  <si>
    <t>/Organization/Socket-2</t>
  </si>
  <si>
    <t>Socket</t>
  </si>
  <si>
    <t>http://socket.co.jp/#Top</t>
  </si>
  <si>
    <t>/funding-round/a80dfa389e44d3b7c67f030b8a401d0a</t>
  </si>
  <si>
    <t>15/02/2003</t>
  </si>
  <si>
    <t>/Organization/Socket-Mobile</t>
  </si>
  <si>
    <t>Socket Mobile</t>
  </si>
  <si>
    <t>http://www.socketmobile.com</t>
  </si>
  <si>
    <t>Consumer Electronics|Hardware|iOS|Mobile</t>
  </si>
  <si>
    <t>/funding-round/adc8d8e1bd6b03644c28a34663377f13</t>
  </si>
  <si>
    <t>/Organization/Sockeye-Networks</t>
  </si>
  <si>
    <t>Sockeye Networks</t>
  </si>
  <si>
    <t>/funding-round/b58d90a0e78057a1b5536a077a01dbf5</t>
  </si>
  <si>
    <t>/Organization/Socloz</t>
  </si>
  <si>
    <t>SoCloz</t>
  </si>
  <si>
    <t>http://www.socloz.com/</t>
  </si>
  <si>
    <t>/funding-round/c33408949876a2ef665ddc5d98fbe39f</t>
  </si>
  <si>
    <t>/Organization/Socmetrics</t>
  </si>
  <si>
    <t>SocMetrics</t>
  </si>
  <si>
    <t>http://www.socmetrics.com</t>
  </si>
  <si>
    <t>/funding-round/c6f9304596b6fd2d27db0f8583cfe36a</t>
  </si>
  <si>
    <t>/Organization/Sococo</t>
  </si>
  <si>
    <t>Sococo</t>
  </si>
  <si>
    <t>http://www.sococo.com</t>
  </si>
  <si>
    <t>/funding-round/fdf51e6af30f8143a03d1180d85b89e7</t>
  </si>
  <si>
    <t>/Organization/Socogame</t>
  </si>
  <si>
    <t>Socogame</t>
  </si>
  <si>
    <t>http://www.socogame.com</t>
  </si>
  <si>
    <t>/organization/kinex-pharmaceuticals</t>
  </si>
  <si>
    <t>/funding-round/1241a52743830d6d5ed8395b3c2a857f</t>
  </si>
  <si>
    <t>/Organization/Socore-Energy</t>
  </si>
  <si>
    <t>SoCore Energy</t>
  </si>
  <si>
    <t>http://www.socoreenergy.com</t>
  </si>
  <si>
    <t>/funding-round/31ab4f6637058ec0ed5d3e2cb0efb155</t>
  </si>
  <si>
    <t>/Organization/Socotra</t>
  </si>
  <si>
    <t>Socotra</t>
  </si>
  <si>
    <t>https://www.socotra.com</t>
  </si>
  <si>
    <t>Finance|Financial Services|SaaS</t>
  </si>
  <si>
    <t>/funding-round/432024d6a007f663f54a2667b9a5ecd7</t>
  </si>
  <si>
    <t>/Organization/Socowave</t>
  </si>
  <si>
    <t>Socowave</t>
  </si>
  <si>
    <t>http://www.socowave.com</t>
  </si>
  <si>
    <t>Seafield</t>
  </si>
  <si>
    <t>/funding-round/4e1041d984807598bbad7b1a33d05e76</t>
  </si>
  <si>
    <t>/Organization/Socrata</t>
  </si>
  <si>
    <t>Socrata</t>
  </si>
  <si>
    <t>http://www.socrata.com</t>
  </si>
  <si>
    <t>Analytics|Cloud Computing|Enterprise Software|M2M</t>
  </si>
  <si>
    <t>/funding-round/96d35972cfa22355b8732e9147e14855</t>
  </si>
  <si>
    <t>/Organization/Socrates-Health-Solutions</t>
  </si>
  <si>
    <t>Socrates Health Solutions</t>
  </si>
  <si>
    <t>http://socrateshealthsolutions.com</t>
  </si>
  <si>
    <t>/funding-round/ffcb7ed72566123fb4690dc4bd6dc8f3</t>
  </si>
  <si>
    <t>/Organization/Socratic</t>
  </si>
  <si>
    <t>Socratic</t>
  </si>
  <si>
    <t>http://socratic.org</t>
  </si>
  <si>
    <t>/organization/king</t>
  </si>
  <si>
    <t>/funding-round/b52b6809a04e114aa4a414732350b6ff</t>
  </si>
  <si>
    <t>/Organization/Socratic-Labs</t>
  </si>
  <si>
    <t>Socratic Labs</t>
  </si>
  <si>
    <t>http://socraticlabs.com</t>
  </si>
  <si>
    <t>/organization/king-2</t>
  </si>
  <si>
    <t>/funding-round/edc6aa3f24aef33380432cc391e7978c</t>
  </si>
  <si>
    <t>/Organization/Socrative</t>
  </si>
  <si>
    <t>Socrative</t>
  </si>
  <si>
    <t>http://Socrative.com</t>
  </si>
  <si>
    <t>/organization/king-cayuga-vodka</t>
  </si>
  <si>
    <t>/funding-round/042e5e05a0cf0734b57e016a334e4a79</t>
  </si>
  <si>
    <t>/Organization/Socruise</t>
  </si>
  <si>
    <t>Socruise</t>
  </si>
  <si>
    <t>http://www.socruise.com</t>
  </si>
  <si>
    <t>/organization/king-lizzy-creative</t>
  </si>
  <si>
    <t>/funding-round/57724d6513f97c6cfa958f6cd608da46</t>
  </si>
  <si>
    <t>/Organization/Socset</t>
  </si>
  <si>
    <t>Socset.</t>
  </si>
  <si>
    <t>http://socset.com</t>
  </si>
  <si>
    <t>Analytics|Meeting Software|Social Media</t>
  </si>
  <si>
    <t>Baku-baladshary</t>
  </si>
  <si>
    <t>/organization/king-servers-2</t>
  </si>
  <si>
    <t>/funding-round/c34bf8875bc76d3c81ee617aa7be805f</t>
  </si>
  <si>
    <t>/Organization/Socstock</t>
  </si>
  <si>
    <t>SocStock</t>
  </si>
  <si>
    <t>http://www.socstock.com</t>
  </si>
  <si>
    <t>/funding-round/f3cc272fc49a563472375373ea314226</t>
  </si>
  <si>
    <t>/Organization/Socure</t>
  </si>
  <si>
    <t>Socure</t>
  </si>
  <si>
    <t>http://www.socure.com</t>
  </si>
  <si>
    <t>Machine Learning|Security|Social Media</t>
  </si>
  <si>
    <t>/organization/king-solarman</t>
  </si>
  <si>
    <t>/funding-round/d6ca4d53e1435b9fe6091e7f33cb2b3b</t>
  </si>
  <si>
    <t>21/01/2012</t>
  </si>
  <si>
    <t>/Organization/Sodahead</t>
  </si>
  <si>
    <t>SodaHead</t>
  </si>
  <si>
    <t>http://sodahead.com</t>
  </si>
  <si>
    <t>/organization/king-world-beijing-it</t>
  </si>
  <si>
    <t>/funding-round/73bc40c313337a52e8b2f2d2bb90ed6c</t>
  </si>
  <si>
    <t>/Organization/Sodastream</t>
  </si>
  <si>
    <t>SodaStream</t>
  </si>
  <si>
    <t>http://www.sodastream.com</t>
  </si>
  <si>
    <t>Consumer Electronics|Entertainment|Hardware + Software|Health and Wellness</t>
  </si>
  <si>
    <t>/funding-round/f2fd189d06a6efba93a790677d599d64</t>
  </si>
  <si>
    <t>/Organization/Sodbuster</t>
  </si>
  <si>
    <t>Sodbuster</t>
  </si>
  <si>
    <t>/organization/kingdee</t>
  </si>
  <si>
    <t>/funding-round/6a9f70b6301f771107173bfd0ac78e0e</t>
  </si>
  <si>
    <t>/Organization/Sodraft</t>
  </si>
  <si>
    <t>Sodraft</t>
  </si>
  <si>
    <t>http://www.sodraft.com</t>
  </si>
  <si>
    <t>Fantasy Sports|Networking|Social Media|Sports</t>
  </si>
  <si>
    <t>/funding-round/985b7212d923718694920ddb7c6dae95</t>
  </si>
  <si>
    <t>/Organization/Soevolved</t>
  </si>
  <si>
    <t>Soevolved</t>
  </si>
  <si>
    <t>http://soevolved.com</t>
  </si>
  <si>
    <t>Charity|Mobile|Social Media</t>
  </si>
  <si>
    <t>/funding-round/b94a1a012e4a6b8c2ec563d436010208</t>
  </si>
  <si>
    <t>/Organization/Sof-Studios</t>
  </si>
  <si>
    <t>SOF Studios</t>
  </si>
  <si>
    <t>http://www.SOFstudios.com</t>
  </si>
  <si>
    <t>/funding-round/f498b732cd13939af78207cd25b30136</t>
  </si>
  <si>
    <t>/Organization/Sofa-Labs</t>
  </si>
  <si>
    <t>Sofa Labs</t>
  </si>
  <si>
    <t>http://thread.com</t>
  </si>
  <si>
    <t>/organization/kingdom-breweries</t>
  </si>
  <si>
    <t>/funding-round/e82b13559d1a659826222613207f7284</t>
  </si>
  <si>
    <t>/Organization/Sofar-Sounds</t>
  </si>
  <si>
    <t>Sofar Sounds</t>
  </si>
  <si>
    <t>http://www.sofarsounds.com/</t>
  </si>
  <si>
    <t>/organization/kingdom-enterprise-systems</t>
  </si>
  <si>
    <t>/funding-round/d9bf0508caa4cbbe2ca0a63e5eccdf5e</t>
  </si>
  <si>
    <t>/Organization/Sofatronic</t>
  </si>
  <si>
    <t>sofatronic</t>
  </si>
  <si>
    <t>http://www.sofatronic.com</t>
  </si>
  <si>
    <t>Entertainment|Hardware + Software|Television</t>
  </si>
  <si>
    <t>/organization/kingdom-kids-academy</t>
  </si>
  <si>
    <t>/funding-round/2e91beb63e8a96ffe8059527eea86872</t>
  </si>
  <si>
    <t>/Organization/Sofatutor</t>
  </si>
  <si>
    <t>sofatutor</t>
  </si>
  <si>
    <t>http://www.sofatutor.com/</t>
  </si>
  <si>
    <t>Crowdsourcing|Education|Tutoring|Video</t>
  </si>
  <si>
    <t>/organization/kingdom-scene-endeavors</t>
  </si>
  <si>
    <t>/funding-round/21fd303f211f7f887792ba49915dd741</t>
  </si>
  <si>
    <t>/Organization/Sofea</t>
  </si>
  <si>
    <t>Sofea</t>
  </si>
  <si>
    <t>/funding-round/8e4869a3617c552042550098bdeb30b7</t>
  </si>
  <si>
    <t>/Organization/Sofgenie</t>
  </si>
  <si>
    <t>SofGenie</t>
  </si>
  <si>
    <t>Advertising Networks|Communications Infrastructure|Promotional</t>
  </si>
  <si>
    <t>/funding-round/b4844d67056c718bc9c662002227376b</t>
  </si>
  <si>
    <t>/Organization/Sofia-2</t>
  </si>
  <si>
    <t>SOFIA</t>
  </si>
  <si>
    <t>http://www.edouard-siregar-biho.squarespace.com/</t>
  </si>
  <si>
    <t>Artificial Intelligence|Corporate Training|Education</t>
  </si>
  <si>
    <t>/funding-round/f518f2034c53c598eff7e40383e413c4</t>
  </si>
  <si>
    <t>/Organization/Sofie-Biosciences</t>
  </si>
  <si>
    <t>Sofie Biosciences</t>
  </si>
  <si>
    <t>http://www.sofiebio.com</t>
  </si>
  <si>
    <t>/organization/kingfish-group</t>
  </si>
  <si>
    <t>/funding-round/131d7a4b4e313d0d1c6ff3861f752130</t>
  </si>
  <si>
    <t>/Organization/Sofits-Me</t>
  </si>
  <si>
    <t>SoFits.Me</t>
  </si>
  <si>
    <t>http://sofits.me</t>
  </si>
  <si>
    <t>Consulting|Fashion|Lifestyle|Online Shopping|Shopping</t>
  </si>
  <si>
    <t>/organization/kingfish-labs</t>
  </si>
  <si>
    <t>/funding-round/dc1af87bd42c95a34000ff3e89054b2d</t>
  </si>
  <si>
    <t>/Organization/Sofive</t>
  </si>
  <si>
    <t>Sofive</t>
  </si>
  <si>
    <t>https://www.sofive.com/</t>
  </si>
  <si>
    <t>Active Lifestyle|Soccer|Sports</t>
  </si>
  <si>
    <t>/organization/kingland-companies</t>
  </si>
  <si>
    <t>/funding-round/0e2492d4aac7bcf7fee9c13cd79c77fa</t>
  </si>
  <si>
    <t>/Organization/Soflow</t>
  </si>
  <si>
    <t>Soflow</t>
  </si>
  <si>
    <t>/funding-round/1104f78943b933294888a3453573b10e</t>
  </si>
  <si>
    <t>/Organization/Sofly</t>
  </si>
  <si>
    <t>SoFly</t>
  </si>
  <si>
    <t>http://www.sofly.tv/</t>
  </si>
  <si>
    <t>Media|Software|Television</t>
  </si>
  <si>
    <t>/funding-round/67a58e33d3c589cb3057c94b0b7d6ada</t>
  </si>
  <si>
    <t>/Organization/Soft-Health-Technologies</t>
  </si>
  <si>
    <t>Soft Health Technologies</t>
  </si>
  <si>
    <t>http://softhealthtech.com</t>
  </si>
  <si>
    <t>/funding-round/6df52497ad6ca0a816b022c04a4aed8d</t>
  </si>
  <si>
    <t>/Organization/Soft-Machines</t>
  </si>
  <si>
    <t>Soft Machines</t>
  </si>
  <si>
    <t>http://smachines.com</t>
  </si>
  <si>
    <t>/organization/kinglet</t>
  </si>
  <si>
    <t>/funding-round/6a288526475bb79ea844b61b15080fba</t>
  </si>
  <si>
    <t>/Organization/Soft-Science</t>
  </si>
  <si>
    <t>Soft Science</t>
  </si>
  <si>
    <t>http://www.levelast.com/</t>
  </si>
  <si>
    <t>Design|Manufacturing|Shoes</t>
  </si>
  <si>
    <t>/organization/kingmaker</t>
  </si>
  <si>
    <t>/funding-round/71ef197157fb1b8543823bd11213c18d</t>
  </si>
  <si>
    <t>18/03/2012</t>
  </si>
  <si>
    <t>/Organization/Soft-Tissue-Regeneration</t>
  </si>
  <si>
    <t>Soft Tissue Regeneration</t>
  </si>
  <si>
    <t>http://softtissueregeneration.com</t>
  </si>
  <si>
    <t>/funding-round/e5ff21c6c133424e87b74c208776ed19</t>
  </si>
  <si>
    <t>/Organization/Softart</t>
  </si>
  <si>
    <t>SoftArt</t>
  </si>
  <si>
    <t>http://www.dailynewpost.com</t>
  </si>
  <si>
    <t>Real Time|Software</t>
  </si>
  <si>
    <t>/organization/kingnaru-entertainment</t>
  </si>
  <si>
    <t>/funding-round/e39788ba0e8900b1c765b6cec7945d6a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kingnet</t>
  </si>
  <si>
    <t>/funding-round/0ce6c08fce84ffdd82fbd4515e23fd77</t>
  </si>
  <si>
    <t>/Organization/Softdesk</t>
  </si>
  <si>
    <t>Softdesk</t>
  </si>
  <si>
    <t>Henniker</t>
  </si>
  <si>
    <t>/funding-round/740469a59889dca4b452e8c0d45a3525</t>
  </si>
  <si>
    <t>/Organization/Softec-Internet</t>
  </si>
  <si>
    <t>Softec Internet</t>
  </si>
  <si>
    <t>http://www.softec-internet.com</t>
  </si>
  <si>
    <t>/organization/kings-canyon-technology</t>
  </si>
  <si>
    <t>/funding-round/a250b0daa3a646d56fdcadfad83f797c</t>
  </si>
  <si>
    <t>/Organization/Softech</t>
  </si>
  <si>
    <t>SofTech</t>
  </si>
  <si>
    <t>http://www.softech.com</t>
  </si>
  <si>
    <t>/organization/kingsbridge-risk-solutions</t>
  </si>
  <si>
    <t>/funding-round/c3dad439e12ea2c944158137781da494</t>
  </si>
  <si>
    <t>/Organization/Softfront-Inc</t>
  </si>
  <si>
    <t>Softfront</t>
  </si>
  <si>
    <t>http://softfront.co.jp</t>
  </si>
  <si>
    <t>/organization/kingsky</t>
  </si>
  <si>
    <t>/funding-round/5f53d6ed5d384cc9f4528e8cee725a4c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kingsoft</t>
  </si>
  <si>
    <t>/funding-round/17058d966b1c1ec4c6e08ffda7b7286a</t>
  </si>
  <si>
    <t>/Organization/Softgarden</t>
  </si>
  <si>
    <t>softgarden</t>
  </si>
  <si>
    <t>http://www.softgardenhq.com</t>
  </si>
  <si>
    <t>/organization/kingsoft-cloud</t>
  </si>
  <si>
    <t>/funding-round/d9eff402a84bbf0d7bb664d4c9cb2c40</t>
  </si>
  <si>
    <t>/Organization/Softgate-Systems</t>
  </si>
  <si>
    <t>Softgate Systems</t>
  </si>
  <si>
    <t>/organization/kingsoft-network-science</t>
  </si>
  <si>
    <t>/funding-round/71dbe744a3a279c3cb89b7d3c96a69b3</t>
  </si>
  <si>
    <t>/Organization/Softgenetics</t>
  </si>
  <si>
    <t>SoftGenetics</t>
  </si>
  <si>
    <t>/organization/kingspan-wind</t>
  </si>
  <si>
    <t>/funding-round/e08d19665399e8409e2a9778a2fc3244</t>
  </si>
  <si>
    <t>/Organization/Softheon</t>
  </si>
  <si>
    <t>Softheon</t>
  </si>
  <si>
    <t>http://softheon.com</t>
  </si>
  <si>
    <t>/organization/kingspoke-l-l-c</t>
  </si>
  <si>
    <t>/funding-round/32b6500237b277dad0df0d8acc731047</t>
  </si>
  <si>
    <t>/Organization/Softlanding-Labs</t>
  </si>
  <si>
    <t>Softlanding Labs</t>
  </si>
  <si>
    <t>http://softlandinglabs2.com/index.php</t>
  </si>
  <si>
    <t>/funding-round/7704f89594bda41b5c8c9674bb69f1a9</t>
  </si>
  <si>
    <t>/Organization/Softlation</t>
  </si>
  <si>
    <t>Softlation</t>
  </si>
  <si>
    <t>http://softlation.com/</t>
  </si>
  <si>
    <t>Mobile|SaaS|Services|Software|Translation</t>
  </si>
  <si>
    <t>/organization/kingx-studios</t>
  </si>
  <si>
    <t>/funding-round/b95294e8613bc1e11f7475446c8026df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kinkaa-search-tools</t>
  </si>
  <si>
    <t>/funding-round/bb0dad206d7e1d4ddb6838240ef98b17</t>
  </si>
  <si>
    <t>/Organization/Softnas</t>
  </si>
  <si>
    <t>SoftNAS</t>
  </si>
  <si>
    <t>http://softnas.com</t>
  </si>
  <si>
    <t>Cloud Data Services|Cloud Infrastructure|Enterprise Software|Software|Storage</t>
  </si>
  <si>
    <t>/organization/kinkast</t>
  </si>
  <si>
    <t>/funding-round/0df4c252567537424487b274dd7ec9e8</t>
  </si>
  <si>
    <t>/Organization/Softnet-Systems-Inc</t>
  </si>
  <si>
    <t>SoftNet Systems</t>
  </si>
  <si>
    <t>http://www.softnetsystems.com</t>
  </si>
  <si>
    <t>/organization/kinkon</t>
  </si>
  <si>
    <t>/funding-round/24eb4cb7c3c4ea3c766aacd77f8ce73c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kinn-inc</t>
  </si>
  <si>
    <t>/funding-round/112d8a727385709e93f1970ba7fdcddd</t>
  </si>
  <si>
    <t>/Organization/Softonnet</t>
  </si>
  <si>
    <t>SOFTonNET</t>
  </si>
  <si>
    <t>http://www.softonnet.com/</t>
  </si>
  <si>
    <t>/organization/kinnek</t>
  </si>
  <si>
    <t>/funding-round/30e05f6642d59441d8c657a1a6b52ff8</t>
  </si>
  <si>
    <t>/Organization/Softpay-Mobile</t>
  </si>
  <si>
    <t>SoftPay Mobile</t>
  </si>
  <si>
    <t>http://www.softpay.mobi/</t>
  </si>
  <si>
    <t>Mobile|Payments|Services</t>
  </si>
  <si>
    <t>/funding-round/8e2ed2b9e439fef2816386c0ac5bce14</t>
  </si>
  <si>
    <t>/Organization/Softricity</t>
  </si>
  <si>
    <t>Softricity</t>
  </si>
  <si>
    <t>/funding-round/97d935eb3a0ba6fd3b17890c646d516f</t>
  </si>
  <si>
    <t>/Organization/Softrun</t>
  </si>
  <si>
    <t>SoftRun</t>
  </si>
  <si>
    <t>http://softrun.com/en</t>
  </si>
  <si>
    <t>/funding-round/9ddcce241f579cbc3027bd67d509ca7d</t>
  </si>
  <si>
    <t>/Organization/Softscope-Medical-Technologies</t>
  </si>
  <si>
    <t>Softscope Medical Technologies</t>
  </si>
  <si>
    <t>http://www.softscopemed.com/</t>
  </si>
  <si>
    <t>/organization/kinnser-software</t>
  </si>
  <si>
    <t>/funding-round/e89333b751fd13a07d441934f1fcf92a</t>
  </si>
  <si>
    <t>/Organization/Softswitching-Technologies</t>
  </si>
  <si>
    <t>SoftSwitching Technologies</t>
  </si>
  <si>
    <t>http://www.softswitch.com</t>
  </si>
  <si>
    <t>/organization/kinoos</t>
  </si>
  <si>
    <t>/funding-round/f9058f853523d74ff355f440c91478f1</t>
  </si>
  <si>
    <t>/Organization/Softsyl-Technologies</t>
  </si>
  <si>
    <t>SoftSyl Technologies</t>
  </si>
  <si>
    <t>http://www.softsyl.com/</t>
  </si>
  <si>
    <t>/organization/kinopto</t>
  </si>
  <si>
    <t>/funding-round/7f5596fd1365bb11100f88c9e272f56e</t>
  </si>
  <si>
    <t>/Organization/Softtech-Engineers</t>
  </si>
  <si>
    <t>SoftTech Engineers</t>
  </si>
  <si>
    <t>http://softtech-engr.com</t>
  </si>
  <si>
    <t>/organization/kinsa-inc</t>
  </si>
  <si>
    <t>/funding-round/0ddde96c41ee5d17413d80b51c5f0dbb</t>
  </si>
  <si>
    <t>/Organization/Softvianet</t>
  </si>
  <si>
    <t>SoftViaNet</t>
  </si>
  <si>
    <t>http://www.softbynet.com</t>
  </si>
  <si>
    <t>/funding-round/878a71c038c735d952d72b85f57a5682</t>
  </si>
  <si>
    <t>/Organization/Software-2000</t>
  </si>
  <si>
    <t>Software 2000</t>
  </si>
  <si>
    <t>/funding-round/d90632a040103caf14f296542ddbd02e</t>
  </si>
  <si>
    <t>/Organization/Software-Artistry</t>
  </si>
  <si>
    <t>Software Artistry</t>
  </si>
  <si>
    <t>Mechanical Solutions|Security|Software|Tracking</t>
  </si>
  <si>
    <t>/organization/kinsheep</t>
  </si>
  <si>
    <t>/funding-round/6f194550087607f6b424f9d1d3728b1f</t>
  </si>
  <si>
    <t>/Organization/Software-Com-2</t>
  </si>
  <si>
    <t>Software.com</t>
  </si>
  <si>
    <t>http://software.com/</t>
  </si>
  <si>
    <t>/organization/kinsights</t>
  </si>
  <si>
    <t>/funding-round/01e84aec6cc25b5cd79d1beb81da277b</t>
  </si>
  <si>
    <t>/Organization/Software-Spectrum-Corporation</t>
  </si>
  <si>
    <t>Software Spectrum Corporation</t>
  </si>
  <si>
    <t>Garland</t>
  </si>
  <si>
    <t>/funding-round/4899523573775261a35b7d08eec444d7</t>
  </si>
  <si>
    <t>/Organization/Software-Technology</t>
  </si>
  <si>
    <t>Chalkable, Inc (fka Software Technology)</t>
  </si>
  <si>
    <t>Consulting|K-12 Education|Technology</t>
  </si>
  <si>
    <t>/organization/kinskii</t>
  </si>
  <si>
    <t>/funding-round/9f8bdbfa2919e93c473d6b0db91cd5e0</t>
  </si>
  <si>
    <t>/Organization/Softwarecellularnetwork</t>
  </si>
  <si>
    <t>Software Cellular Network</t>
  </si>
  <si>
    <t>http://www.scn.com</t>
  </si>
  <si>
    <t>/organization/kintana</t>
  </si>
  <si>
    <t>/funding-round/24c3d40b5fec5cbd2c4041fe20b01878</t>
  </si>
  <si>
    <t>/Organization/Softwareone</t>
  </si>
  <si>
    <t>SoftwareONE</t>
  </si>
  <si>
    <t>Stans</t>
  </si>
  <si>
    <t>/organization/kintech-lab</t>
  </si>
  <si>
    <t>/funding-round/1572b9a65c915c26cdb52a0dc15a2028</t>
  </si>
  <si>
    <t>/Organization/Softway</t>
  </si>
  <si>
    <t>Softway</t>
  </si>
  <si>
    <t>http://www.softwaysa.com</t>
  </si>
  <si>
    <t>/organization/kintera</t>
  </si>
  <si>
    <t>/funding-round/05a610e4fb7a87862eb8017c1c66500a</t>
  </si>
  <si>
    <t>/Organization/Softwear-Automation</t>
  </si>
  <si>
    <t>SoftWear Automation</t>
  </si>
  <si>
    <t>http://softwearautomation.com</t>
  </si>
  <si>
    <t>Automated Kiosk|Automotive|Innovation Management</t>
  </si>
  <si>
    <t>/organization/kintrans</t>
  </si>
  <si>
    <t>/funding-round/1787317ef6dfc20d363b6e1f9c217ab9</t>
  </si>
  <si>
    <t>/Organization/Softwriters-Holdings</t>
  </si>
  <si>
    <t>SoftWriters Holdings</t>
  </si>
  <si>
    <t>http://softwriters.com</t>
  </si>
  <si>
    <t>Allison Park</t>
  </si>
  <si>
    <t>/funding-round/f2671478497dde3a12dbd28ea3ff0fb2</t>
  </si>
  <si>
    <t>/Organization/Sogaeyo</t>
  </si>
  <si>
    <t>SOGAEYO</t>
  </si>
  <si>
    <t>http://www.sogaeyo.com</t>
  </si>
  <si>
    <t>24-03-2008</t>
  </si>
  <si>
    <t>/organization/kinvey</t>
  </si>
  <si>
    <t>/funding-round/2fb0c2315a217f84be8137ab18c75892</t>
  </si>
  <si>
    <t>/Organization/Sogou</t>
  </si>
  <si>
    <t>Sogou</t>
  </si>
  <si>
    <t>http://sogou.com</t>
  </si>
  <si>
    <t>Information Services|Information Technology|Search|Web Browsers</t>
  </si>
  <si>
    <t>/funding-round/41e0e9caa1d475437f97f09e9cf78306</t>
  </si>
  <si>
    <t>/Organization/Sogware</t>
  </si>
  <si>
    <t>Sogware</t>
  </si>
  <si>
    <t>http://www.sogware.kr/</t>
  </si>
  <si>
    <t>/funding-round/78087b49380d063259405560bf8ac3e9</t>
  </si>
  <si>
    <t>/Organization/Soha-Systems</t>
  </si>
  <si>
    <t>SOHA SYSTEMS</t>
  </si>
  <si>
    <t>http://soha.io</t>
  </si>
  <si>
    <t>/funding-round/a264079a08fcf83e2ac2772ebbf9f0a4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kinvision</t>
  </si>
  <si>
    <t>/funding-round/7386b24f8278d00c7a04b8d72eeb85a4</t>
  </si>
  <si>
    <t>/Organization/Sohan-Lal-Commodity-Management</t>
  </si>
  <si>
    <t>Sohan Lal Commodity Management</t>
  </si>
  <si>
    <t>http://sohanlal.in/index.html</t>
  </si>
  <si>
    <t>Logistics|Procurement|Services</t>
  </si>
  <si>
    <t>/funding-round/a3661a8da6ecac4ab5e2ab0de2c0483f</t>
  </si>
  <si>
    <t>/Organization/Sohm</t>
  </si>
  <si>
    <t>SOHM</t>
  </si>
  <si>
    <t>http://sohm.com</t>
  </si>
  <si>
    <t>/organization/kinvolved</t>
  </si>
  <si>
    <t>/funding-round/758267c4b5128cc0105dcad86f4d9548</t>
  </si>
  <si>
    <t>/Organization/Sohonet</t>
  </si>
  <si>
    <t>Sohonet</t>
  </si>
  <si>
    <t>http://www.sohonet.com/</t>
  </si>
  <si>
    <t>/organization/kiodex</t>
  </si>
  <si>
    <t>/funding-round/6f2c71c37f92b770ba69aae2fe219660</t>
  </si>
  <si>
    <t>/Organization/Sohu</t>
  </si>
  <si>
    <t>Sohu.com</t>
  </si>
  <si>
    <t>http://www.sohu.com</t>
  </si>
  <si>
    <t>/funding-round/ea93648994233f723e29e2bd0891e276</t>
  </si>
  <si>
    <t>/Organization/Soicos</t>
  </si>
  <si>
    <t>Soicos</t>
  </si>
  <si>
    <t>http://www.soicos.com</t>
  </si>
  <si>
    <t>Accounting|Advertising|Lead Generation</t>
  </si>
  <si>
    <t>San Isidro</t>
  </si>
  <si>
    <t>/organization/kionix</t>
  </si>
  <si>
    <t>/funding-round/9e2576bda83d300da06d0621512d4a00</t>
  </si>
  <si>
    <t>30/04/2002</t>
  </si>
  <si>
    <t>/Organization/Sojeans</t>
  </si>
  <si>
    <t>Sojeans</t>
  </si>
  <si>
    <t>http://www.sojeans.com/</t>
  </si>
  <si>
    <t>/funding-round/c7e2d5080c88f64c0d81359a496f72c0</t>
  </si>
  <si>
    <t>/Organization/Sojern</t>
  </si>
  <si>
    <t>Sojern</t>
  </si>
  <si>
    <t>http://sojern.com</t>
  </si>
  <si>
    <t>Advertising Platforms|Travel</t>
  </si>
  <si>
    <t>/organization/kior</t>
  </si>
  <si>
    <t>/funding-round/04a0c45d927cabc587803ed17fac83c2</t>
  </si>
  <si>
    <t>/Organization/Sojo-Studios</t>
  </si>
  <si>
    <t>Sojo Studios</t>
  </si>
  <si>
    <t>http://www.sojostudios.com</t>
  </si>
  <si>
    <t>Charity|Facebook Applications|Games|Humanitarian|Social Games</t>
  </si>
  <si>
    <t>/funding-round/15e119e046929a40ea3171b1c60a45b8</t>
  </si>
  <si>
    <t>/Organization/Sokanu</t>
  </si>
  <si>
    <t>Sokanu</t>
  </si>
  <si>
    <t>http://sokanu.com</t>
  </si>
  <si>
    <t>Career Management|Curated Web|EdTech|Education|Social Network Media</t>
  </si>
  <si>
    <t>/funding-round/1b556e1e771bd9efed9e8382c042676f</t>
  </si>
  <si>
    <t>/Organization/Sokikom</t>
  </si>
  <si>
    <t>Sokikom</t>
  </si>
  <si>
    <t>http://www.sokikom.com</t>
  </si>
  <si>
    <t>/funding-round/304a06a5ed190f1a4665d7aab5372974</t>
  </si>
  <si>
    <t>/Organization/Soko</t>
  </si>
  <si>
    <t>Soko</t>
  </si>
  <si>
    <t>http://shopsoko.com/</t>
  </si>
  <si>
    <t>/funding-round/46ebf04a310862053c1ee21611742924</t>
  </si>
  <si>
    <t>/Organization/Soko-Insight</t>
  </si>
  <si>
    <t>SOKO Insight</t>
  </si>
  <si>
    <t>http://www.sokoinsight.com</t>
  </si>
  <si>
    <t>B2B|Business Intelligence|Emerging Markets|Market Research</t>
  </si>
  <si>
    <t>/organization/kiosked</t>
  </si>
  <si>
    <t>/funding-round/11a8125b1d0b2f62264bd1652e20becd</t>
  </si>
  <si>
    <t>/Organization/Sokolin</t>
  </si>
  <si>
    <t>Sokolin</t>
  </si>
  <si>
    <t>http://sokolin.com</t>
  </si>
  <si>
    <t>Bridgehampton</t>
  </si>
  <si>
    <t>/funding-round/144cc82ce9138ce2d27ce1bfa898fef6</t>
  </si>
  <si>
    <t>/Organization/Sokoos</t>
  </si>
  <si>
    <t>Sokoos</t>
  </si>
  <si>
    <t>http://www.sokoos.com/</t>
  </si>
  <si>
    <t>/funding-round/4e0925c3b86139cdccd616f29c45536b</t>
  </si>
  <si>
    <t>/Organization/Sokrati</t>
  </si>
  <si>
    <t>Sokrati</t>
  </si>
  <si>
    <t>http://www.sokrati.com</t>
  </si>
  <si>
    <t>Analytics|Internet Marketing|Sales and Marketing|Search Marketing|Social Media Marketing</t>
  </si>
  <si>
    <t>/funding-round/e15eed8592a24209eb267f4608fc1508</t>
  </si>
  <si>
    <t>/Organization/Sol-Chip</t>
  </si>
  <si>
    <t>Sol Chip</t>
  </si>
  <si>
    <t>http://www.sol-chip.com/</t>
  </si>
  <si>
    <t>/funding-round/e992dcb8742dac4e61006116f1d111c3</t>
  </si>
  <si>
    <t>/Organization/Sol-Elixirs</t>
  </si>
  <si>
    <t>SOL ELIXIRS</t>
  </si>
  <si>
    <t>http://solixir.com</t>
  </si>
  <si>
    <t>/organization/kip-biotech</t>
  </si>
  <si>
    <t>/funding-round/07c19c34eb01463afe4e602adcc95915</t>
  </si>
  <si>
    <t>/Organization/Sol-Mar-Rei</t>
  </si>
  <si>
    <t>Sol Mar REI</t>
  </si>
  <si>
    <t>http://www.SolMarREI.com</t>
  </si>
  <si>
    <t>/funding-round/d1ce611c74c96b13796b51a27836e3b9</t>
  </si>
  <si>
    <t>/Organization/Sol-Republic</t>
  </si>
  <si>
    <t>SOL REPUBLIC</t>
  </si>
  <si>
    <t>http://www.solrepublic.com</t>
  </si>
  <si>
    <t>/organization/kip-solutions-inc</t>
  </si>
  <si>
    <t>/funding-round/f6e3abbe8da0eb74fffaa9454405283d</t>
  </si>
  <si>
    <t>/Organization/Sol-Voltaics</t>
  </si>
  <si>
    <t>Sol Voltaics</t>
  </si>
  <si>
    <t>http://www.solvoltaics.com</t>
  </si>
  <si>
    <t>/organization/kipcall</t>
  </si>
  <si>
    <t>/funding-round/85960cacff56dfdf3b3ff3c2cb071a30</t>
  </si>
  <si>
    <t>13/03/2011</t>
  </si>
  <si>
    <t>/Organization/Solaborate</t>
  </si>
  <si>
    <t>Solaborate</t>
  </si>
  <si>
    <t>http://www.solaborate.com</t>
  </si>
  <si>
    <t>/organization/kipo</t>
  </si>
  <si>
    <t>/funding-round/1270580cd1ab75141fe540503843d0c2</t>
  </si>
  <si>
    <t>/Organization/Solace-Lifesciences</t>
  </si>
  <si>
    <t>Solace Lifesciences</t>
  </si>
  <si>
    <t>Dental|Medical|Neuroscience</t>
  </si>
  <si>
    <t>Kerrville</t>
  </si>
  <si>
    <t>/funding-round/326411246036eb41f614f7bd2926f36e</t>
  </si>
  <si>
    <t>/Organization/Solace-Pharmaceuticals</t>
  </si>
  <si>
    <t>Solace Pharmaceuticals</t>
  </si>
  <si>
    <t>http://www.solacepharma.com/</t>
  </si>
  <si>
    <t>/funding-round/f760a804af9e32e2e7ab7a21021b0d01</t>
  </si>
  <si>
    <t>/Organization/Solace-Systems</t>
  </si>
  <si>
    <t>Solace Systems</t>
  </si>
  <si>
    <t>http://www.solacesystems.com</t>
  </si>
  <si>
    <t>/organization/kippt</t>
  </si>
  <si>
    <t>/funding-round/bb072157f01f2bca197a31e774d9dde1</t>
  </si>
  <si>
    <t>/Organization/Solace-Therapeutics</t>
  </si>
  <si>
    <t>Solace Therapeutics</t>
  </si>
  <si>
    <t>http://www.solacetx.com</t>
  </si>
  <si>
    <t>/organization/kips-bay-medical</t>
  </si>
  <si>
    <t>/funding-round/073369bc537e9c4aaee2e1b0b6957cec</t>
  </si>
  <si>
    <t>/Organization/Solaeromed</t>
  </si>
  <si>
    <t>SolAeroMed</t>
  </si>
  <si>
    <t>http://solaeromed.com</t>
  </si>
  <si>
    <t>/funding-round/6d0014cad71dbfcf8e088139aac4d13b</t>
  </si>
  <si>
    <t>/Organization/Solafeet</t>
  </si>
  <si>
    <t>Solafeet</t>
  </si>
  <si>
    <t>http://www.solafeet.com</t>
  </si>
  <si>
    <t>/funding-round/d933da07a22352316d257a691383fa14</t>
  </si>
  <si>
    <t>/Organization/Solaicx</t>
  </si>
  <si>
    <t>Solaicx</t>
  </si>
  <si>
    <t>http://www.solaicx.com</t>
  </si>
  <si>
    <t>/organization/kiptronic</t>
  </si>
  <si>
    <t>/funding-round/27ba660628451abd9d49e90c7be92eb2</t>
  </si>
  <si>
    <t>/Organization/Solaiemes</t>
  </si>
  <si>
    <t>Solaiemes</t>
  </si>
  <si>
    <t>http://www.solaiemes.com</t>
  </si>
  <si>
    <t>Mobile|Mobility|Usability</t>
  </si>
  <si>
    <t>/funding-round/65a1f29034ea8f1efa21ddeb053a0e55</t>
  </si>
  <si>
    <t>/Organization/Solaire-Generation</t>
  </si>
  <si>
    <t>Solaire Generation</t>
  </si>
  <si>
    <t>http://solairegeneration.com</t>
  </si>
  <si>
    <t>/funding-round/b89b036e9d839228065a2ae081ca63f2</t>
  </si>
  <si>
    <t>/Organization/Solairedirect</t>
  </si>
  <si>
    <t>Solairedirect</t>
  </si>
  <si>
    <t>http://www.solairedirect.com/</t>
  </si>
  <si>
    <t>/organization/kipu-systems</t>
  </si>
  <si>
    <t>/funding-round/d4181c5d7c7a282badfc1ddce771bf02</t>
  </si>
  <si>
    <t>/Organization/Solais-Lighting</t>
  </si>
  <si>
    <t>Solais Lighting</t>
  </si>
  <si>
    <t>http://www.solaislighting.com</t>
  </si>
  <si>
    <t>/organization/kira-2</t>
  </si>
  <si>
    <t>/funding-round/e92667c6714250562b285e93b8c67ea3</t>
  </si>
  <si>
    <t>/Organization/Solandeo-2</t>
  </si>
  <si>
    <t>Solandeo</t>
  </si>
  <si>
    <t>http://www.solandeo.com/site/</t>
  </si>
  <si>
    <t>/organization/kira-talent</t>
  </si>
  <si>
    <t>/funding-round/82184d3b0280f432a08838a928e7652d</t>
  </si>
  <si>
    <t>/Organization/Solantro-Semiconductor</t>
  </si>
  <si>
    <t>Solantro Semiconductor</t>
  </si>
  <si>
    <t>http://www.solantro.com</t>
  </si>
  <si>
    <t>/funding-round/839e4fc00cdee240da54684d4e78f3bd</t>
  </si>
  <si>
    <t>/Organization/Solapa4</t>
  </si>
  <si>
    <t>Solapa4</t>
  </si>
  <si>
    <t>http://www.solapa4.com</t>
  </si>
  <si>
    <t>Agriculture|Business Intelligence|Mobile</t>
  </si>
  <si>
    <t>/organization/kiras-kiss</t>
  </si>
  <si>
    <t>/funding-round/556e2b0f786cb933b6aa957b7f879ad5</t>
  </si>
  <si>
    <t>/Organization/Solar-Capture-Technologies</t>
  </si>
  <si>
    <t>Solar Capture Technologies</t>
  </si>
  <si>
    <t>http://solarcapturetechnologies.com/about</t>
  </si>
  <si>
    <t>Blyth</t>
  </si>
  <si>
    <t>/organization/kirax</t>
  </si>
  <si>
    <t>/funding-round/f68fab273d1b7d647d2e31a345029ea7</t>
  </si>
  <si>
    <t>/Organization/Solar-Census</t>
  </si>
  <si>
    <t>Solar Census</t>
  </si>
  <si>
    <t>http://www.solarcensus.com</t>
  </si>
  <si>
    <t>Energy Management|Software|Solar</t>
  </si>
  <si>
    <t>29-01-2006</t>
  </si>
  <si>
    <t>/organization/kireego-solutions</t>
  </si>
  <si>
    <t>/funding-round/320b9adf839a9d60e944ee063989570b</t>
  </si>
  <si>
    <t>/Organization/Solar-Components</t>
  </si>
  <si>
    <t>Solar Components</t>
  </si>
  <si>
    <t>http://www.solarjoos.com</t>
  </si>
  <si>
    <t>/organization/kirkland-north</t>
  </si>
  <si>
    <t>/funding-round/83288c71909e66fb90d4bba0beee1fee</t>
  </si>
  <si>
    <t>/Organization/Solar-Earth-Inc</t>
  </si>
  <si>
    <t>Solar Earth Inc</t>
  </si>
  <si>
    <t>Clean Technology|Concentrated Solar Power|Energy Efficiency</t>
  </si>
  <si>
    <t>/funding-round/c8b0559fdf745d659baafdec1eb95b8f</t>
  </si>
  <si>
    <t>/Organization/Solar-Environmental-Technologies</t>
  </si>
  <si>
    <t>Solar &amp; Environmental Technologies</t>
  </si>
  <si>
    <t>http://www.solar-etc.com</t>
  </si>
  <si>
    <t>/organization/kirkland-partners</t>
  </si>
  <si>
    <t>/funding-round/3bc29f3dc060d627d5b1ee5102353c50</t>
  </si>
  <si>
    <t>/Organization/Solar-Flow-Through</t>
  </si>
  <si>
    <t>Solar Flow-Through</t>
  </si>
  <si>
    <t>http://solarflowthrough.com</t>
  </si>
  <si>
    <t>/organization/kiromic</t>
  </si>
  <si>
    <t>/funding-round/c554346d6f529b370817183abbbbfb8e</t>
  </si>
  <si>
    <t>/Organization/Solar-Green-Energy</t>
  </si>
  <si>
    <t>Solar Green Energy</t>
  </si>
  <si>
    <t>http://www.solargreenenergy.com/</t>
  </si>
  <si>
    <t>/organization/kirondo</t>
  </si>
  <si>
    <t>/funding-round/878b9dabfcc5b4821f29b82fbc670112</t>
  </si>
  <si>
    <t>/Organization/Solar-Junction</t>
  </si>
  <si>
    <t>Solar Junction</t>
  </si>
  <si>
    <t>http://www.sj-solar.com</t>
  </si>
  <si>
    <t>16-07-2007</t>
  </si>
  <si>
    <t>/organization/kiroo-games</t>
  </si>
  <si>
    <t>/funding-round/01610b8fc459615513f0a164b32deb53</t>
  </si>
  <si>
    <t>/Organization/Solar-Mosaic</t>
  </si>
  <si>
    <t>Mosaic</t>
  </si>
  <si>
    <t>http://joinmosaic.com</t>
  </si>
  <si>
    <t>Clean Energy|Clean Technology|Crowdfunding|Finance|Marketplaces|Solar</t>
  </si>
  <si>
    <t>/funding-round/572e0a15bd87edba891b0c7f35f70625</t>
  </si>
  <si>
    <t>/Organization/Solar-Nation</t>
  </si>
  <si>
    <t>Solar Nation</t>
  </si>
  <si>
    <t>http://www.solarnation.com</t>
  </si>
  <si>
    <t>/organization/kirusa</t>
  </si>
  <si>
    <t>/funding-round/b7029f7fc294a04af527da795666e57b</t>
  </si>
  <si>
    <t>/Organization/Solar-Notion</t>
  </si>
  <si>
    <t>Solar Notion</t>
  </si>
  <si>
    <t>http://www.solarnotion.com</t>
  </si>
  <si>
    <t>/funding-round/e72da47f21a6dd9752719ad9a07b01e8</t>
  </si>
  <si>
    <t>/Organization/Solar-Pool-Technologies</t>
  </si>
  <si>
    <t>Solar Pool Technologies</t>
  </si>
  <si>
    <t>http://www.solar-breeze.com/</t>
  </si>
  <si>
    <t>/funding-round/f9697a0ce883cca03d2525307a45f5fd</t>
  </si>
  <si>
    <t>/Organization/Solar-Power-Incorporated</t>
  </si>
  <si>
    <t>Solar Power Incorporated</t>
  </si>
  <si>
    <t>http://www.spisolar.com/</t>
  </si>
  <si>
    <t>/organization/kis-group</t>
  </si>
  <si>
    <t>/funding-round/8ee520f80beb09962a8b0261b318663b</t>
  </si>
  <si>
    <t>/Organization/Solar-Power-Limited</t>
  </si>
  <si>
    <t>Solar Power Limited</t>
  </si>
  <si>
    <t>Bethany Beach</t>
  </si>
  <si>
    <t>/organization/kisi</t>
  </si>
  <si>
    <t>/funding-round/478ac3501a2acade50e06ca32315f45c</t>
  </si>
  <si>
    <t>/Organization/Solar-Power-Partners</t>
  </si>
  <si>
    <t>Solar Power Partners</t>
  </si>
  <si>
    <t>http://www.solarpowerpartners.com</t>
  </si>
  <si>
    <t>/organization/kismet</t>
  </si>
  <si>
    <t>/funding-round/08ae21cc304bf396f2e12cc10fb16143</t>
  </si>
  <si>
    <t>/Organization/Solar-Power-Technologies</t>
  </si>
  <si>
    <t>Solar Power Technologies</t>
  </si>
  <si>
    <t>http://www.spowertech.com</t>
  </si>
  <si>
    <t>/funding-round/cb270b6686e02171b5aad927d4bda468</t>
  </si>
  <si>
    <t>/Organization/Solar-Roadways</t>
  </si>
  <si>
    <t>Solar Roadways</t>
  </si>
  <si>
    <t>http://www.solarroadways.com</t>
  </si>
  <si>
    <t>Environmental Innovation|Infrastructure|Smart Grid</t>
  </si>
  <si>
    <t>/organization/kiss-hugs</t>
  </si>
  <si>
    <t>/funding-round/0a41d296d237ad3c689a0c87bca20849</t>
  </si>
  <si>
    <t>/Organization/Solar-Site-Design</t>
  </si>
  <si>
    <t>Solar Site Design</t>
  </si>
  <si>
    <t>http://solarsitedesign.com</t>
  </si>
  <si>
    <t>Clean Technology|Enterprise Software|Solar</t>
  </si>
  <si>
    <t>/organization/kiss-metrics</t>
  </si>
  <si>
    <t>/funding-round/4907009f17486838c274b27d2895c8e2</t>
  </si>
  <si>
    <t>/Organization/Solar-Tech-Africa</t>
  </si>
  <si>
    <t>Solar Tech Africa</t>
  </si>
  <si>
    <t>http://www.solartechafrica.com</t>
  </si>
  <si>
    <t>ZWE - Other</t>
  </si>
  <si>
    <t>Bulawayo</t>
  </si>
  <si>
    <t>/funding-round/bc623c2098cb6f6109b18fe13a3c7883</t>
  </si>
  <si>
    <t>/Organization/Solar-Titan</t>
  </si>
  <si>
    <t>Solar Titan</t>
  </si>
  <si>
    <t>http://inventionaires.com/</t>
  </si>
  <si>
    <t>/funding-round/e46cc57ec19a7641708394bc7c1eff34</t>
  </si>
  <si>
    <t>/Organization/Solar-Tower-Technologies</t>
  </si>
  <si>
    <t>Solar Tower Technologies</t>
  </si>
  <si>
    <t>http://www.solartowertechnologies.com/</t>
  </si>
  <si>
    <t>/organization/kisskissbankbank-technologies</t>
  </si>
  <si>
    <t>/funding-round/dafeddc83e77be8f6b531e22e216b288</t>
  </si>
  <si>
    <t>/Organization/Solar-Universe</t>
  </si>
  <si>
    <t>Solar Universe</t>
  </si>
  <si>
    <t>http://solaruniverse.com</t>
  </si>
  <si>
    <t>Clean Energy|Clean Technology|Franchises|Renewable Energies</t>
  </si>
  <si>
    <t>/organization/kissmyads</t>
  </si>
  <si>
    <t>/funding-round/4c506fb4fec8db13fa3826787af69da9</t>
  </si>
  <si>
    <t>/Organization/Solar3D</t>
  </si>
  <si>
    <t>Solar3D</t>
  </si>
  <si>
    <t>http://www.solar3d.com</t>
  </si>
  <si>
    <t>/organization/kissnofrog</t>
  </si>
  <si>
    <t>/funding-round/0b8c4767206db70b76705470858ffb35</t>
  </si>
  <si>
    <t>/Organization/Solaranrx</t>
  </si>
  <si>
    <t>SolaranRx</t>
  </si>
  <si>
    <t>http://solaranrx.com</t>
  </si>
  <si>
    <t>/funding-round/cfd1b0ef1bb31ef64178afb6d12bac8e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kisstixx</t>
  </si>
  <si>
    <t>/funding-round/6af0e25e661cf309978f545471865547</t>
  </si>
  <si>
    <t>/Organization/Solarbrush</t>
  </si>
  <si>
    <t>SOLARBRUSH</t>
  </si>
  <si>
    <t>http://www.solarbrush.de</t>
  </si>
  <si>
    <t>/organization/kit</t>
  </si>
  <si>
    <t>/funding-round/fc7e9c0e28d79b836aacc72db6b5a613</t>
  </si>
  <si>
    <t>/Organization/Solarbuddy</t>
  </si>
  <si>
    <t>SolarBuddy</t>
  </si>
  <si>
    <t>http://www.solarbuddy.com</t>
  </si>
  <si>
    <t>/organization/kit-2</t>
  </si>
  <si>
    <t>/funding-round/6e5311059ddec95e94b77ecf1aa85b3c</t>
  </si>
  <si>
    <t>/Organization/Solarc</t>
  </si>
  <si>
    <t>SolArc</t>
  </si>
  <si>
    <t>http://www.solarc.com/index.html</t>
  </si>
  <si>
    <t>/organization/kit-digital</t>
  </si>
  <si>
    <t>/funding-round/068645bfa097dc40c0747b1fd208c617</t>
  </si>
  <si>
    <t>/Organization/Solarcentury</t>
  </si>
  <si>
    <t>Solarcentury</t>
  </si>
  <si>
    <t>http://www.solarcentury.com</t>
  </si>
  <si>
    <t>/funding-round/16e950b3ac6143320c86cc5c2f96d667</t>
  </si>
  <si>
    <t>/Organization/Solarcity</t>
  </si>
  <si>
    <t>SolarCity</t>
  </si>
  <si>
    <t>http://www.solarcity.com</t>
  </si>
  <si>
    <t>Clean Technology|Construction</t>
  </si>
  <si>
    <t>/organization/kitana</t>
  </si>
  <si>
    <t>/funding-round/7063674c84cefc5894be151fa992160b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kitani</t>
  </si>
  <si>
    <t>/funding-round/450faa0eda573b3d145f79611411583e</t>
  </si>
  <si>
    <t>/Organization/Solaredge</t>
  </si>
  <si>
    <t>SolarEdge</t>
  </si>
  <si>
    <t>http://www.solaredge.us/</t>
  </si>
  <si>
    <t>/organization/kitara-merdia</t>
  </si>
  <si>
    <t>/funding-round/15edb2cda7c33e90742b8163a658bd2b</t>
  </si>
  <si>
    <t>/Organization/Solarflare</t>
  </si>
  <si>
    <t>Solarflare Communications</t>
  </si>
  <si>
    <t>http://www.solarflare.com</t>
  </si>
  <si>
    <t>/funding-round/b9ed505bea4bbfe3b6a82576e112624d</t>
  </si>
  <si>
    <t>/Organization/Solargreen</t>
  </si>
  <si>
    <t>SolarGreen</t>
  </si>
  <si>
    <t>http://www.solargreeninc.com</t>
  </si>
  <si>
    <t>/organization/kitboost</t>
  </si>
  <si>
    <t>/funding-round/fafa568989933088bdff57a7b9de5e83</t>
  </si>
  <si>
    <t>/Organization/Solari-Energy</t>
  </si>
  <si>
    <t>Solari Energy</t>
  </si>
  <si>
    <t>http://solarienergy.com.au/</t>
  </si>
  <si>
    <t>Clontarf</t>
  </si>
  <si>
    <t>/organization/kitcheck</t>
  </si>
  <si>
    <t>/funding-round/790b9031760b2c4446b692e02b6d6f2a</t>
  </si>
  <si>
    <t>/Organization/Solaria</t>
  </si>
  <si>
    <t>Solaria</t>
  </si>
  <si>
    <t>http://www.solaria.com</t>
  </si>
  <si>
    <t>/funding-round/d1a02f310ce6da34eaf89280c85f4bd1</t>
  </si>
  <si>
    <t>/Organization/Solariphy</t>
  </si>
  <si>
    <t>SolariPhy</t>
  </si>
  <si>
    <t>http://www.solariphy.com/</t>
  </si>
  <si>
    <t>Energy|Environmental Innovation|Solar</t>
  </si>
  <si>
    <t>Yotvata</t>
  </si>
  <si>
    <t>/funding-round/d45fb5275a6fc5fce83d3c1208afc881</t>
  </si>
  <si>
    <t>/Organization/Solaris-Power-Cells</t>
  </si>
  <si>
    <t>Solaris Power Cells</t>
  </si>
  <si>
    <t>http://www.solarispowercells.com</t>
  </si>
  <si>
    <t>/organization/kitchen-stories</t>
  </si>
  <si>
    <t>/funding-round/64df716e662713a8a013ab437a3c743e</t>
  </si>
  <si>
    <t>/Organization/Solaris-Solar-Heating</t>
  </si>
  <si>
    <t>Solaris Solar Heating</t>
  </si>
  <si>
    <t>http://www.solarissolarheating.com/</t>
  </si>
  <si>
    <t>/organization/kitchenbowl</t>
  </si>
  <si>
    <t>/funding-round/126a582bd1e2ccddc709a5cf8b394902</t>
  </si>
  <si>
    <t>/Organization/Solarity-Energ-A</t>
  </si>
  <si>
    <t>Solarity Energía</t>
  </si>
  <si>
    <t>http://www.solarityenergia.com</t>
  </si>
  <si>
    <t>Clean Energy|Electrical Distribution|Energy</t>
  </si>
  <si>
    <t>/funding-round/b8792875a55af1cc6cbcb7f950c07793</t>
  </si>
  <si>
    <t>/Organization/Solarmass</t>
  </si>
  <si>
    <t>Solarmass</t>
  </si>
  <si>
    <t>http://solarmas.com</t>
  </si>
  <si>
    <t>/funding-round/f3e646f3778fe1285d55725b6f7ec7a3</t>
  </si>
  <si>
    <t>/Organization/Solarnow</t>
  </si>
  <si>
    <t>SolarNOW</t>
  </si>
  <si>
    <t>http://solarnow.eu/</t>
  </si>
  <si>
    <t>/organization/kitchenbowl-2</t>
  </si>
  <si>
    <t>/funding-round/053dd59a09e967bbb5d0bd3425aacc80</t>
  </si>
  <si>
    <t>/Organization/Solarone-Solutions</t>
  </si>
  <si>
    <t>SolarOne Solutions</t>
  </si>
  <si>
    <t>http://www.solarone.net</t>
  </si>
  <si>
    <t>/organization/kitchenbug</t>
  </si>
  <si>
    <t>/funding-round/4f3b848d54de54a7a1abe55a97323456</t>
  </si>
  <si>
    <t>/Organization/Solarpower-Israel</t>
  </si>
  <si>
    <t>SolarPower Israel</t>
  </si>
  <si>
    <t>http://www.solarpower.co.il</t>
  </si>
  <si>
    <t>/funding-round/6f3e851fd87d767e9a987220e49ee89b</t>
  </si>
  <si>
    <t>/Organization/Solarprint</t>
  </si>
  <si>
    <t>SolarPrint</t>
  </si>
  <si>
    <t>http://www.solarprint.ie</t>
  </si>
  <si>
    <t>/organization/kitchensurfing</t>
  </si>
  <si>
    <t>/funding-round/20734513929a28cb2d5a2dc9e7a125e5</t>
  </si>
  <si>
    <t>/Organization/Solarreserve</t>
  </si>
  <si>
    <t>SolarReserve</t>
  </si>
  <si>
    <t>http://www.solar-reserve.com</t>
  </si>
  <si>
    <t>/funding-round/4abd51ae2e920179e6fba7a92297c8b7</t>
  </si>
  <si>
    <t>/Organization/Solarte-Health</t>
  </si>
  <si>
    <t>Solarte Health</t>
  </si>
  <si>
    <t>http://solartehealth.com</t>
  </si>
  <si>
    <t>/funding-round/f511b7f9dbacace7856338b032ef0d19</t>
  </si>
  <si>
    <t>/Organization/Solartrec</t>
  </si>
  <si>
    <t>Solartrec</t>
  </si>
  <si>
    <t>/funding-round/f74f7042a4b29e3cf2001d39a7e7cad7</t>
  </si>
  <si>
    <t>/Organization/Solarus</t>
  </si>
  <si>
    <t>Solarus</t>
  </si>
  <si>
    <t>http://www.solarus.se</t>
  </si>
  <si>
    <t>Norrtälje</t>
  </si>
  <si>
    <t>/organization/kitchfix</t>
  </si>
  <si>
    <t>/funding-round/93d65de809cf771850efb67bbe8fc48e</t>
  </si>
  <si>
    <t>/Organization/Solarvista-Media</t>
  </si>
  <si>
    <t>SolarVista Media</t>
  </si>
  <si>
    <t>http://solarvistamedia.com</t>
  </si>
  <si>
    <t>/funding-round/a510474974ba10c709c7347b67cd6df4</t>
  </si>
  <si>
    <t>/Organization/Solarwinds</t>
  </si>
  <si>
    <t>SolarWinds</t>
  </si>
  <si>
    <t>http://www.solarwinds.com</t>
  </si>
  <si>
    <t>/organization/kitchon</t>
  </si>
  <si>
    <t>/funding-round/8f3fe4b41f0cea78cfe59cace448fc48</t>
  </si>
  <si>
    <t>/Organization/Solasta</t>
  </si>
  <si>
    <t>Solasta</t>
  </si>
  <si>
    <t>http://www.solastacorp.com</t>
  </si>
  <si>
    <t>/organization/kite</t>
  </si>
  <si>
    <t>/funding-round/89c2cb9eac56691c0a0145729e0da041</t>
  </si>
  <si>
    <t>/Organization/Solatina</t>
  </si>
  <si>
    <t>SoLatina</t>
  </si>
  <si>
    <t>http://solatina.com</t>
  </si>
  <si>
    <t>Curated Web|Mobile|Parenting|Social Media</t>
  </si>
  <si>
    <t>/organization/kite-ly</t>
  </si>
  <si>
    <t>/funding-round/6219a7eb432c92e6086ad843148bfcc6</t>
  </si>
  <si>
    <t>/Organization/Solatube-International</t>
  </si>
  <si>
    <t>Solatube International</t>
  </si>
  <si>
    <t>http://www.solatube.com/</t>
  </si>
  <si>
    <t>/organization/kite-pharma</t>
  </si>
  <si>
    <t>/funding-round/080c3cfea0e930c0fb72b1cd8941396e</t>
  </si>
  <si>
    <t>/Organization/Solavei</t>
  </si>
  <si>
    <t>Solavei</t>
  </si>
  <si>
    <t>http://www.solavei.com</t>
  </si>
  <si>
    <t>E-Commerce Platforms|Social Commerce|Social Media</t>
  </si>
  <si>
    <t>/funding-round/59f2f5b8beb05e9c147b317bb4956ef6</t>
  </si>
  <si>
    <t>/Organization/Solavista</t>
  </si>
  <si>
    <t>Solavista</t>
  </si>
  <si>
    <t>http://www.solavista.com</t>
  </si>
  <si>
    <t>Advertising|Analytics|Curated Web|Design|Graphics|Market Research|Web Development</t>
  </si>
  <si>
    <t>/funding-round/77024f6426f6466a903e21c2693e0c07</t>
  </si>
  <si>
    <t>/Organization/Solazyme</t>
  </si>
  <si>
    <t>Solazyme</t>
  </si>
  <si>
    <t>http://www.solazyme.com</t>
  </si>
  <si>
    <t>/funding-round/d31dad8a5ac609fcb9526feb7c86c41f</t>
  </si>
  <si>
    <t>/Organization/Solbeam</t>
  </si>
  <si>
    <t>SolBeam</t>
  </si>
  <si>
    <t>/organization/kite-ping</t>
  </si>
  <si>
    <t>/funding-round/77c1009e3b16981424e7770c94aa8e9e</t>
  </si>
  <si>
    <t>/Organization/Sold</t>
  </si>
  <si>
    <t>Sold</t>
  </si>
  <si>
    <t>http://usesold.com</t>
  </si>
  <si>
    <t>/organization/kitebit</t>
  </si>
  <si>
    <t>/funding-round/c226a9e3b03798720bcc13512496533a</t>
  </si>
  <si>
    <t>/Organization/Soldsie</t>
  </si>
  <si>
    <t>Soldsie</t>
  </si>
  <si>
    <t>http://www.soldsie.com</t>
  </si>
  <si>
    <t>E-Commerce|Facebook Applications|Social Commerce|Social Media|Software</t>
  </si>
  <si>
    <t>/organization/kitedesk</t>
  </si>
  <si>
    <t>/funding-round/85af56a791cc9261a432da03c6cc588c</t>
  </si>
  <si>
    <t>/Organization/Sole-Society</t>
  </si>
  <si>
    <t>Sole Society</t>
  </si>
  <si>
    <t>http://www.solesociety.com</t>
  </si>
  <si>
    <t>E-Commerce|Fashion|Shoes|Startups</t>
  </si>
  <si>
    <t>/organization/kitenga</t>
  </si>
  <si>
    <t>/funding-round/92dba845098972de9a7220ce7a40b47b</t>
  </si>
  <si>
    <t>/Organization/Solebit-Labs</t>
  </si>
  <si>
    <t>Solebit LABS</t>
  </si>
  <si>
    <t>http://www.solebitlabs.com/</t>
  </si>
  <si>
    <t>Computers|Cyber Security</t>
  </si>
  <si>
    <t>/organization/kitereaders</t>
  </si>
  <si>
    <t>/funding-round/017eb684d99e51ebc8c991d0fc75afba</t>
  </si>
  <si>
    <t>/Organization/Solebrity-Inc</t>
  </si>
  <si>
    <t>Solebrity, Inc.</t>
  </si>
  <si>
    <t>http://www.solebrity.me</t>
  </si>
  <si>
    <t>Artificial Intelligence|Big Data|Social Commerce</t>
  </si>
  <si>
    <t>/funding-round/2f629ca1885ce7fa57ce8c9c3262afe8</t>
  </si>
  <si>
    <t>/Organization/Solectria-Renewables</t>
  </si>
  <si>
    <t>Solectria Renewables</t>
  </si>
  <si>
    <t>http://www.solren.com</t>
  </si>
  <si>
    <t>/funding-round/fe06481c073511f6b821f3fa3e420183</t>
  </si>
  <si>
    <t>/Organization/Solegear-Bioplastics</t>
  </si>
  <si>
    <t>Solegear Bioplastics Inc.</t>
  </si>
  <si>
    <t>http://www.solegear.ca</t>
  </si>
  <si>
    <t>/organization/kites</t>
  </si>
  <si>
    <t>/funding-round/afc9a688301dabd664aa05271f45b075</t>
  </si>
  <si>
    <t>/Organization/Soleil-Insulation</t>
  </si>
  <si>
    <t>Soleil Insulation</t>
  </si>
  <si>
    <t>http://www.soleilinsulation.com/</t>
  </si>
  <si>
    <t>/organization/kites-circle</t>
  </si>
  <si>
    <t>/funding-round/71be57f12a0d86bf57ce4e20b95009e9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kitlocate</t>
  </si>
  <si>
    <t>/funding-round/9254a514ffaacc46fa2d82f3051c0199</t>
  </si>
  <si>
    <t>/Organization/Solem-Electronique</t>
  </si>
  <si>
    <t>SOLEM Electronique</t>
  </si>
  <si>
    <t>http://www.solem.fr</t>
  </si>
  <si>
    <t>/funding-round/e73037432e8c381edc51ba302ac8d90e</t>
  </si>
  <si>
    <t>/Organization/Solendro</t>
  </si>
  <si>
    <t>Solendro</t>
  </si>
  <si>
    <t>/organization/kitman-labs</t>
  </si>
  <si>
    <t>/funding-round/2c3f2dd76e325f8f7c34514322ce6a67</t>
  </si>
  <si>
    <t>/Organization/Solenica</t>
  </si>
  <si>
    <t>Solenica</t>
  </si>
  <si>
    <t>http://www.solenica.com</t>
  </si>
  <si>
    <t>/funding-round/75b817c1e1fe98826f935f4d35c755c2</t>
  </si>
  <si>
    <t>/Organization/Solepalace</t>
  </si>
  <si>
    <t>Solepalace</t>
  </si>
  <si>
    <t>http://www.solepalace.com/</t>
  </si>
  <si>
    <t>/funding-round/c5b7296bbd0f84cbc6d0606314adb0bc</t>
  </si>
  <si>
    <t>/Organization/Solepower</t>
  </si>
  <si>
    <t>SolePower</t>
  </si>
  <si>
    <t>http://solepowertech.com</t>
  </si>
  <si>
    <t>Clean Technology|Wearables</t>
  </si>
  <si>
    <t>/organization/kitnipbox</t>
  </si>
  <si>
    <t>/funding-round/9af5b6183b2b223a51c8e25292e9f3b5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kitorder</t>
  </si>
  <si>
    <t>/funding-round/7103afa6de4d2928d8cee5f67dc96ba4</t>
  </si>
  <si>
    <t>/Organization/Solera-Networks</t>
  </si>
  <si>
    <t>Solera Networks</t>
  </si>
  <si>
    <t>http://www.soleranetworks.com</t>
  </si>
  <si>
    <t>Analytics|Network Security|Software</t>
  </si>
  <si>
    <t>/organization/kitsplit</t>
  </si>
  <si>
    <t>/funding-round/a8e2f0ec0c9328fc497428ef691e4c7d</t>
  </si>
  <si>
    <t>/Organization/Solexa</t>
  </si>
  <si>
    <t>Solexa</t>
  </si>
  <si>
    <t>/organization/kitsy-lane</t>
  </si>
  <si>
    <t>/funding-round/7e2da2dc8720f4285ecc7ac3b6e69f0f</t>
  </si>
  <si>
    <t>/Organization/Solexant</t>
  </si>
  <si>
    <t>Siva Power</t>
  </si>
  <si>
    <t>http://www.sivapower.com/</t>
  </si>
  <si>
    <t>/funding-round/95928f2dbfdf8e4ae7be1151c950d42f</t>
  </si>
  <si>
    <t>/Organization/Solexel-Inc</t>
  </si>
  <si>
    <t>Solexel</t>
  </si>
  <si>
    <t>http://solexel.com</t>
  </si>
  <si>
    <t>/funding-round/baddd2313fff71db9a5ffe114f32d3a0</t>
  </si>
  <si>
    <t>/Organization/Soley</t>
  </si>
  <si>
    <t>Soley</t>
  </si>
  <si>
    <t>https://www.soley-technology.com/en/</t>
  </si>
  <si>
    <t>/funding-round/bc92faff8d9a9a7b1b84e82e5827820c</t>
  </si>
  <si>
    <t>/Organization/Solfex</t>
  </si>
  <si>
    <t>Solfex</t>
  </si>
  <si>
    <t>http://www.solfex.co.uk</t>
  </si>
  <si>
    <t>Distributors|Renewable Energies|Solar</t>
  </si>
  <si>
    <t>/organization/kitware</t>
  </si>
  <si>
    <t>/funding-round/2bd7a740108b5d8d21c15d30b9aeb43b</t>
  </si>
  <si>
    <t>/Organization/Solfocus</t>
  </si>
  <si>
    <t>SolFocus</t>
  </si>
  <si>
    <t>http://www.solfocus.com</t>
  </si>
  <si>
    <t>/organization/kiunsys</t>
  </si>
  <si>
    <t>/funding-round/f94efd0e585ab5aabd2c22a8260893b4</t>
  </si>
  <si>
    <t>/Organization/Soliant-Energy</t>
  </si>
  <si>
    <t>Soliant Energy</t>
  </si>
  <si>
    <t>http://www.soliant-energy.com</t>
  </si>
  <si>
    <t>/organization/kiva</t>
  </si>
  <si>
    <t>/funding-round/324eb41ef0b84fd16c0835028616f931</t>
  </si>
  <si>
    <t>/Organization/Solicore</t>
  </si>
  <si>
    <t>Solicore</t>
  </si>
  <si>
    <t>http://www.solicore.com</t>
  </si>
  <si>
    <t>Batteries|Electronics</t>
  </si>
  <si>
    <t>/funding-round/6bceb4db24bebc3201775a87b16ac44b</t>
  </si>
  <si>
    <t>/Organization/Solid-Biosciences</t>
  </si>
  <si>
    <t>Solid Biosciences</t>
  </si>
  <si>
    <t>http://solidbio.com/</t>
  </si>
  <si>
    <t>/funding-round/7c2d02a2138c3d9db7cd667c91331f5c</t>
  </si>
  <si>
    <t>/Organization/Solid-Carbon-Products</t>
  </si>
  <si>
    <t>Solid Carbon Products</t>
  </si>
  <si>
    <t>/organization/kiva-systems</t>
  </si>
  <si>
    <t>/funding-round/f077179188f52d2be87ac2c965ca2d1a</t>
  </si>
  <si>
    <t>/Organization/Solid-Information-Technology</t>
  </si>
  <si>
    <t>Solid Information Technology</t>
  </si>
  <si>
    <t>http://www.solidtech.com</t>
  </si>
  <si>
    <t>/funding-round/fda3fd0d986cbb25317d789c19a453d5</t>
  </si>
  <si>
    <t>/Organization/Solid-Sound</t>
  </si>
  <si>
    <t>Solid Sound</t>
  </si>
  <si>
    <t>http://www.solidsoundlabs.com</t>
  </si>
  <si>
    <t>/organization/kiveda</t>
  </si>
  <si>
    <t>/funding-round/11d9b8cd6be1c377fdff82c2712ef5b2</t>
  </si>
  <si>
    <t>/Organization/Solid-State-Beverages</t>
  </si>
  <si>
    <t>Solid State Beverages</t>
  </si>
  <si>
    <t>http://www.solidstatebeverages.com/</t>
  </si>
  <si>
    <t>Brewing|Specialty Foods|Wine And Spirits</t>
  </si>
  <si>
    <t>/funding-round/3a6e0740e00a96d0816128ac7cf2f80e</t>
  </si>
  <si>
    <t>/Organization/Solid-State-Equipment-Holdings</t>
  </si>
  <si>
    <t>Solid State Equipment Holdings</t>
  </si>
  <si>
    <t>http://www.ssecusa.com</t>
  </si>
  <si>
    <t>/funding-round/b318dd16f53c1f4f0e2d2571025f8d08</t>
  </si>
  <si>
    <t>/Organization/Solidagex</t>
  </si>
  <si>
    <t>Solidagex</t>
  </si>
  <si>
    <t>http://solidagex.com</t>
  </si>
  <si>
    <t>/organization/kivivi</t>
  </si>
  <si>
    <t>/funding-round/94d222b35d5b96dd5a59e36a51688159</t>
  </si>
  <si>
    <t>/Organization/Solidarium</t>
  </si>
  <si>
    <t>Solidarium</t>
  </si>
  <si>
    <t>http://www.solidarium.net/</t>
  </si>
  <si>
    <t>Handmade|Marketplaces|Retail|Startups</t>
  </si>
  <si>
    <t>/organization/kivo</t>
  </si>
  <si>
    <t>/funding-round/1b95c3e020371c79821a8ec2e3cd3c17</t>
  </si>
  <si>
    <t>/Organization/Solidcore-Systems</t>
  </si>
  <si>
    <t>Solidcore Systems</t>
  </si>
  <si>
    <t>http://www.solidcore.com</t>
  </si>
  <si>
    <t>/funding-round/7b82a3088c4ac5d629793d4fafa0525c</t>
  </si>
  <si>
    <t>/Organization/Solidenergy</t>
  </si>
  <si>
    <t>SolidEnergy</t>
  </si>
  <si>
    <t>http://www.solidenergysystems.com</t>
  </si>
  <si>
    <t>/organization/kivra</t>
  </si>
  <si>
    <t>/funding-round/f74acfc61215f30000bc38474e57b547</t>
  </si>
  <si>
    <t>/Organization/Solidfire</t>
  </si>
  <si>
    <t>SolidFire</t>
  </si>
  <si>
    <t>http://www.solidfire.com</t>
  </si>
  <si>
    <t>/organization/kivun-hadash</t>
  </si>
  <si>
    <t>/funding-round/afad8665193acffc5bff829002457531</t>
  </si>
  <si>
    <t>/Organization/Solidia-Technologies</t>
  </si>
  <si>
    <t>Solidia Technologies</t>
  </si>
  <si>
    <t>http://www.solidiatech.com</t>
  </si>
  <si>
    <t>/organization/kiwapp</t>
  </si>
  <si>
    <t>/funding-round/3f7a8a6e7bbc8d1b3d064fe816b9747c</t>
  </si>
  <si>
    <t>/Organization/Solidmation</t>
  </si>
  <si>
    <t>Solidmation</t>
  </si>
  <si>
    <t>http://www.solidmation.com</t>
  </si>
  <si>
    <t>Home Automation|Internet of Things|Mobile</t>
  </si>
  <si>
    <t>/funding-round/a32e42e617daf1f796777bc0fea0c019</t>
  </si>
  <si>
    <t>/Organization/Solido-Design-Automation</t>
  </si>
  <si>
    <t>Solido Design Automation</t>
  </si>
  <si>
    <t>http://www.solidodesign.com</t>
  </si>
  <si>
    <t>/organization/kiwatch</t>
  </si>
  <si>
    <t>/funding-round/1bd685eb0cfaed5a5b2bb006ac7a639e</t>
  </si>
  <si>
    <t>/Organization/Solidoodle</t>
  </si>
  <si>
    <t>Solidoodle</t>
  </si>
  <si>
    <t>http://www.solidoodle.com</t>
  </si>
  <si>
    <t>/organization/kiwi</t>
  </si>
  <si>
    <t>/funding-round/941e4412440806db8814be01f460e0ff</t>
  </si>
  <si>
    <t>/Organization/Solidopinion-Inc</t>
  </si>
  <si>
    <t>SolidOpinion Inc</t>
  </si>
  <si>
    <t>http://solidopinion.com</t>
  </si>
  <si>
    <t>Opinions|Social Media</t>
  </si>
  <si>
    <t>/funding-round/c378169f90fbbd3bd5daec487659794c</t>
  </si>
  <si>
    <t>/Organization/Solidor</t>
  </si>
  <si>
    <t>Solidor</t>
  </si>
  <si>
    <t>http://www.solidor.co.uk/</t>
  </si>
  <si>
    <t>/organization/kiwi-2</t>
  </si>
  <si>
    <t>/funding-round/05b769d9c4a740f1b8c53fa8408f7cbe</t>
  </si>
  <si>
    <t>/Organization/Solidware-2</t>
  </si>
  <si>
    <t>Solidware</t>
  </si>
  <si>
    <t>http://www.solidware.io</t>
  </si>
  <si>
    <t>Big Data Analytics|Machine Learning</t>
  </si>
  <si>
    <t>/organization/kiwi-3</t>
  </si>
  <si>
    <t>/funding-round/e7eb88c9aac2e376b7355afa0861fd3d</t>
  </si>
  <si>
    <t>/Organization/Solidx-Partners</t>
  </si>
  <si>
    <t>SolidX Partners</t>
  </si>
  <si>
    <t>https://www.sldx.com/</t>
  </si>
  <si>
    <t>Bitcoin|Financial Services|FinTech</t>
  </si>
  <si>
    <t>/organization/kiwi-commons</t>
  </si>
  <si>
    <t>/funding-round/91f5cbd3e453020cef818096aa246517</t>
  </si>
  <si>
    <t>/Organization/Soligenix</t>
  </si>
  <si>
    <t>Soligenix</t>
  </si>
  <si>
    <t>http://soligenix.com</t>
  </si>
  <si>
    <t>/organization/kiwi-crate</t>
  </si>
  <si>
    <t>/funding-round/1440659ccf2f232623c20feab83e2fc5</t>
  </si>
  <si>
    <t>/Organization/Solinea</t>
  </si>
  <si>
    <t>Solinea</t>
  </si>
  <si>
    <t>http://www.solinea.com</t>
  </si>
  <si>
    <t>Cloud Computing|Consulting|Open Source</t>
  </si>
  <si>
    <t>/funding-round/56488cca7464764801450f64f3bd3245</t>
  </si>
  <si>
    <t>/Organization/Solio</t>
  </si>
  <si>
    <t>Solio</t>
  </si>
  <si>
    <t>http://solio.com</t>
  </si>
  <si>
    <t>/funding-round/9b7504100ac22d61b5a42ce077e0a043</t>
  </si>
  <si>
    <t>/Organization/Solix-Biosystems-Inc</t>
  </si>
  <si>
    <t>Solix BioSystems, Inc.</t>
  </si>
  <si>
    <t>http://solixbiosystems.com</t>
  </si>
  <si>
    <t>/organization/kiwi-inc</t>
  </si>
  <si>
    <t>/funding-round/26f02276c5e5e549205be9086d4e5047</t>
  </si>
  <si>
    <t>/Organization/Solle-Naturals</t>
  </si>
  <si>
    <t>Solle Naturals</t>
  </si>
  <si>
    <t>http://sollenaturals.com</t>
  </si>
  <si>
    <t>/funding-round/fea788898d7f016d1ca4c6b49532101d</t>
  </si>
  <si>
    <t>/Organization/Solmentum</t>
  </si>
  <si>
    <t>Solmentum</t>
  </si>
  <si>
    <t>http://www.solmentum.com</t>
  </si>
  <si>
    <t>/organization/kiwi-ki</t>
  </si>
  <si>
    <t>/funding-round/4a2c1bf205f24e1ec96ec8dc31e32a2f</t>
  </si>
  <si>
    <t>/Organization/Solo</t>
  </si>
  <si>
    <t>SOLO</t>
  </si>
  <si>
    <t>http://www.gosolo.ng</t>
  </si>
  <si>
    <t>Content|Emerging Markets|Hardware + Software|Mobile</t>
  </si>
  <si>
    <t>/funding-round/84ad16180b3b19d99d2731036994cfca</t>
  </si>
  <si>
    <t>/Organization/Soloc</t>
  </si>
  <si>
    <t>SoLoc</t>
  </si>
  <si>
    <t>/organization/kiwi-semiconductor</t>
  </si>
  <si>
    <t>/funding-round/4fad6fdba4c00ec55a6840cd1a368b80</t>
  </si>
  <si>
    <t>/Organization/Solocam</t>
  </si>
  <si>
    <t>Solocam</t>
  </si>
  <si>
    <t>http://solocam.me/</t>
  </si>
  <si>
    <t>/organization/kiwi-wearable-technologies</t>
  </si>
  <si>
    <t>/funding-round/385579b15581b62859d892ef452c6130</t>
  </si>
  <si>
    <t>/Organization/Solohealth</t>
  </si>
  <si>
    <t>PURSUANT HEALTH</t>
  </si>
  <si>
    <t>http://www.solohealth.com</t>
  </si>
  <si>
    <t>/funding-round/95637e77ffa1ea7df219b9ccba4153af</t>
  </si>
  <si>
    <t>/Organization/Soloingles-Com-Internacional</t>
  </si>
  <si>
    <t>Soloingles.com Internacional</t>
  </si>
  <si>
    <t>http://www.soloingles.com</t>
  </si>
  <si>
    <t>Education|English-Speaking</t>
  </si>
  <si>
    <t>13-08-2002</t>
  </si>
  <si>
    <t>/organization/kiwi666</t>
  </si>
  <si>
    <t>/funding-round/ed9f8974eb317969a99366438a58e94e</t>
  </si>
  <si>
    <t>/Organization/Sololearn</t>
  </si>
  <si>
    <t>SoloLearn</t>
  </si>
  <si>
    <t>http://www.sololearn.com/</t>
  </si>
  <si>
    <t>/organization/kiwigrid</t>
  </si>
  <si>
    <t>/funding-round/303084ffaecf628d90b853aca4e45e85</t>
  </si>
  <si>
    <t>/Organization/Solomio</t>
  </si>
  <si>
    <t>SoloMio</t>
  </si>
  <si>
    <t>Networking|Telecommunications|Wireless</t>
  </si>
  <si>
    <t>/organization/kiwii-capital</t>
  </si>
  <si>
    <t>/funding-round/521e696bc7de593ba494bcbf978c9eb4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funding-round/71f7e225aa21b77afb68f0877879cdbf</t>
  </si>
  <si>
    <t>/Organization/Solomo365</t>
  </si>
  <si>
    <t>SOLOMO365</t>
  </si>
  <si>
    <t>Emerging Markets|Entertainment|Gambling|Mobile|Sports|Technology</t>
  </si>
  <si>
    <t>/organization/kiwilogic</t>
  </si>
  <si>
    <t>/funding-round/6369fd6c080c470f8073f9c8474bbd62</t>
  </si>
  <si>
    <t>/Organization/Solomonedwards</t>
  </si>
  <si>
    <t>SolomonEdwards</t>
  </si>
  <si>
    <t>http://www.solomonedwards.com/</t>
  </si>
  <si>
    <t>Accounting|Consulting|Professional Services</t>
  </si>
  <si>
    <t>/organization/kiwiple</t>
  </si>
  <si>
    <t>/funding-round/8fdf145dd5f71cd23e789ec4d3ce823e</t>
  </si>
  <si>
    <t>/Organization/Solomons-Farm</t>
  </si>
  <si>
    <t>Solomons Farm</t>
  </si>
  <si>
    <t>Murang'a</t>
  </si>
  <si>
    <t>/organization/kiwiqa-services</t>
  </si>
  <si>
    <t>/funding-round/51c307e4ffa8946d453d52cbe8faa9a2</t>
  </si>
  <si>
    <t>/Organization/Solopower</t>
  </si>
  <si>
    <t>SoloPower</t>
  </si>
  <si>
    <t>http://www.solopower.com</t>
  </si>
  <si>
    <t>/organization/kiwisweat</t>
  </si>
  <si>
    <t>/funding-round/6b693eae4e0abb7276148e64dd208ecd</t>
  </si>
  <si>
    <t>/Organization/Solopro</t>
  </si>
  <si>
    <t>SoloPro</t>
  </si>
  <si>
    <t>http://www.solopro.com</t>
  </si>
  <si>
    <t>Marketplaces|Real Estate|Real Estate Investors</t>
  </si>
  <si>
    <t>/organization/kiwitech</t>
  </si>
  <si>
    <t>/funding-round/28a5973683a484875874e7897d9fea7a</t>
  </si>
  <si>
    <t>/Organization/Solorein-Technology</t>
  </si>
  <si>
    <t>Solorein Technology</t>
  </si>
  <si>
    <t>http://www.solorein.com</t>
  </si>
  <si>
    <t>/funding-round/4dae363a803122c12fa4502c8e163933</t>
  </si>
  <si>
    <t>/Organization/Solos-Endoscopy</t>
  </si>
  <si>
    <t>Solos Endoscopy</t>
  </si>
  <si>
    <t>http://www.solosendoscopy.com</t>
  </si>
  <si>
    <t>/funding-round/4e473475af8fc9873ef9a73bacf2745c</t>
  </si>
  <si>
    <t>/Organization/Solostocks</t>
  </si>
  <si>
    <t>SoloStocks</t>
  </si>
  <si>
    <t>http://www.solostocks.com</t>
  </si>
  <si>
    <t>B2B|E-Commerce|Sales and Marketing</t>
  </si>
  <si>
    <t>/funding-round/d2ee7d5803fdc3b475a7a2532a5b29a7</t>
  </si>
  <si>
    <t>/Organization/Solovis</t>
  </si>
  <si>
    <t>Solovis</t>
  </si>
  <si>
    <t>http://solovis.com</t>
  </si>
  <si>
    <t>/organization/kiwup</t>
  </si>
  <si>
    <t>/funding-round/35616673e70b0dd196993774a09cff5c</t>
  </si>
  <si>
    <t>/Organization/Sols</t>
  </si>
  <si>
    <t>Sols</t>
  </si>
  <si>
    <t>http://www.sols.com</t>
  </si>
  <si>
    <t>Curated Web|Fashion|Health Care|Manufacturing</t>
  </si>
  <si>
    <t>/organization/kixer</t>
  </si>
  <si>
    <t>/funding-round/16610bf5efa85ddcbc3cbd7c77d31870</t>
  </si>
  <si>
    <t>/Organization/Solsoft</t>
  </si>
  <si>
    <t>Solsoft</t>
  </si>
  <si>
    <t>/funding-round/7f78b51deaa5d473911895c6be455f41</t>
  </si>
  <si>
    <t>/Organization/Solstice</t>
  </si>
  <si>
    <t>Solstice</t>
  </si>
  <si>
    <t>http://www.solsticegrown.com/</t>
  </si>
  <si>
    <t>/organization/kixeye</t>
  </si>
  <si>
    <t>/funding-round/e28158dc9d74c2c1f6c56acb720b7934</t>
  </si>
  <si>
    <t>/Organization/Solstice-Biologics</t>
  </si>
  <si>
    <t>Solstice Biologics</t>
  </si>
  <si>
    <t>http://www.solsticebio.com/</t>
  </si>
  <si>
    <t>/funding-round/e6b458482d1e878e66be032591e2deb3</t>
  </si>
  <si>
    <t>/Organization/Solstice-Medical</t>
  </si>
  <si>
    <t>Solstice Medical</t>
  </si>
  <si>
    <t>http://solsticemedical.com</t>
  </si>
  <si>
    <t>/organization/kiyatec</t>
  </si>
  <si>
    <t>/funding-round/16e6f0e68bf9732c9c4c4c9a6a4c9aaa</t>
  </si>
  <si>
    <t>/Organization/Solstice-Neurosciences</t>
  </si>
  <si>
    <t>Solstice Neurosciences</t>
  </si>
  <si>
    <t>http://www.solsticeneuro.com</t>
  </si>
  <si>
    <t>/funding-round/49998471851b18a0e9bed1070efedb09</t>
  </si>
  <si>
    <t>/Organization/Solsticesupply-Com</t>
  </si>
  <si>
    <t>SolsticeSupply.com</t>
  </si>
  <si>
    <t>http://solsticesupply.com</t>
  </si>
  <si>
    <t>/organization/kiyon</t>
  </si>
  <si>
    <t>/funding-round/3af7a8c0625c6b29553aa6effea00f1f</t>
  </si>
  <si>
    <t>/Organization/Solta-Medical</t>
  </si>
  <si>
    <t>Solta Medical</t>
  </si>
  <si>
    <t>http://www.solta.com</t>
  </si>
  <si>
    <t>/organization/kizoom</t>
  </si>
  <si>
    <t>/funding-round/4039d7208f522ce9525a14531a218c73</t>
  </si>
  <si>
    <t>/Organization/Solu</t>
  </si>
  <si>
    <t>Solu</t>
  </si>
  <si>
    <t>http://www.solu.co/</t>
  </si>
  <si>
    <t>/funding-round/f79948960f0b621acb66c5bbc311abcf</t>
  </si>
  <si>
    <t>/Organization/Soluble-Systems</t>
  </si>
  <si>
    <t>Soluble Systems</t>
  </si>
  <si>
    <t>http://www.solublesystems.com</t>
  </si>
  <si>
    <t>/organization/kizora-software</t>
  </si>
  <si>
    <t>/funding-round/e4c2351e2c68b290bcf6c30fe222b121</t>
  </si>
  <si>
    <t>/Organization/Solulink</t>
  </si>
  <si>
    <t>Solulink</t>
  </si>
  <si>
    <t>http://solulink.com</t>
  </si>
  <si>
    <t>/organization/kizz-tv</t>
  </si>
  <si>
    <t>/funding-round/935af271635f56df0ce3af5a60faf799</t>
  </si>
  <si>
    <t>/Organization/Solum-2</t>
  </si>
  <si>
    <t>Solum</t>
  </si>
  <si>
    <t>http://solum.ag</t>
  </si>
  <si>
    <t>/organization/kizzang</t>
  </si>
  <si>
    <t>/funding-round/07c8981c529c8e0b0014c1f58929b742</t>
  </si>
  <si>
    <t>/Organization/Solumax</t>
  </si>
  <si>
    <t>Solumax</t>
  </si>
  <si>
    <t>Sahuayo</t>
  </si>
  <si>
    <t>/organization/kjaya-medical</t>
  </si>
  <si>
    <t>/funding-round/13f183669cb63c1360725744d204c544</t>
  </si>
  <si>
    <t>/Organization/Solus-Biosystems</t>
  </si>
  <si>
    <t>Solus Biosystems</t>
  </si>
  <si>
    <t>http://www.solusbiosystems.com</t>
  </si>
  <si>
    <t>/organization/kkbox</t>
  </si>
  <si>
    <t>/funding-round/34180c8f5db2e2a6feb11e62591f8c84</t>
  </si>
  <si>
    <t>/Organization/Solus-Scientific-Solutions</t>
  </si>
  <si>
    <t>Solus Scientific Solutions</t>
  </si>
  <si>
    <t>http://www.solusscientific.com</t>
  </si>
  <si>
    <t>/organization/klab</t>
  </si>
  <si>
    <t>/funding-round/455ca46d62b5b6b6122f23be945e9b9b</t>
  </si>
  <si>
    <t>/Organization/Solution-Dynamics-Group</t>
  </si>
  <si>
    <t>Solution Dynamics Group</t>
  </si>
  <si>
    <t>/organization/klang-games</t>
  </si>
  <si>
    <t>/funding-round/0a3ce4ed8beb1bec800dbeb181149cbc</t>
  </si>
  <si>
    <t>/Organization/Solutionary</t>
  </si>
  <si>
    <t>Solutionary</t>
  </si>
  <si>
    <t>http://www.solutionary.com</t>
  </si>
  <si>
    <t>/organization/klangoo</t>
  </si>
  <si>
    <t>/funding-round/3af32c1d38ad81b3da98c9ebc208c4e9</t>
  </si>
  <si>
    <t>/Organization/Solutionreach</t>
  </si>
  <si>
    <t>Solutionreach, Inc.</t>
  </si>
  <si>
    <t>http://www.solutionreach.com</t>
  </si>
  <si>
    <t>/organization/klappo-limited</t>
  </si>
  <si>
    <t>/funding-round/59043a5f4c71d33213172e951469ca12</t>
  </si>
  <si>
    <t>/Organization/Solutionz-Technologies-Llc</t>
  </si>
  <si>
    <t>Solutionz Technologies, LLC</t>
  </si>
  <si>
    <t>http://www.solutionztechnologies.com</t>
  </si>
  <si>
    <t>Hospitality|Online Travel</t>
  </si>
  <si>
    <t>/organization/klara</t>
  </si>
  <si>
    <t>/funding-round/029e7f1eb034c84a0c1348bf1f1f3cf3</t>
  </si>
  <si>
    <t>/Organization/Soluto</t>
  </si>
  <si>
    <t>Soluto</t>
  </si>
  <si>
    <t>http://www.soluto.com</t>
  </si>
  <si>
    <t>/funding-round/feab11d4df343fa266c5cdb234871d0f</t>
  </si>
  <si>
    <t>/Organization/Solv-Staffing</t>
  </si>
  <si>
    <t>Solv Staffing</t>
  </si>
  <si>
    <t>http://www.solvnetwork.com/</t>
  </si>
  <si>
    <t>/organization/klaren-international</t>
  </si>
  <si>
    <t>/funding-round/396d08f4fb9a69608996357249538e92</t>
  </si>
  <si>
    <t>/Organization/Solvate-Com</t>
  </si>
  <si>
    <t>Solvate</t>
  </si>
  <si>
    <t>http://www.solvate.com</t>
  </si>
  <si>
    <t>/organization/klarismo</t>
  </si>
  <si>
    <t>/funding-round/50e46872f283cdbe132e39930a47ddaa</t>
  </si>
  <si>
    <t>/Organization/Solvaxis</t>
  </si>
  <si>
    <t>SolvAxis</t>
  </si>
  <si>
    <t>http://www.solvaxis.com</t>
  </si>
  <si>
    <t>Sonceboz</t>
  </si>
  <si>
    <t>/funding-round/6b76ad3b2337963a5098cb9caa9cccb0</t>
  </si>
  <si>
    <t>/Organization/Solve-Media</t>
  </si>
  <si>
    <t>Solve Media (An Adiant Company)</t>
  </si>
  <si>
    <t>http://www.solvemedia.com</t>
  </si>
  <si>
    <t>Advertising|Mobile|Publishing|Video</t>
  </si>
  <si>
    <t>/funding-round/72d7978e85a81739cd125fae9a5df04f</t>
  </si>
  <si>
    <t>/Organization/Solvebio</t>
  </si>
  <si>
    <t>SolveBio</t>
  </si>
  <si>
    <t>http://www.solvebio.com</t>
  </si>
  <si>
    <t>/organization/klarna</t>
  </si>
  <si>
    <t>/funding-round/2035f83f97d57e4d4aace133c2634bf6</t>
  </si>
  <si>
    <t>/Organization/Solveboard</t>
  </si>
  <si>
    <t>SolveBoard</t>
  </si>
  <si>
    <t>http://www.solveboard.com</t>
  </si>
  <si>
    <t>Enterprise Software|Productivity Software|Visualization</t>
  </si>
  <si>
    <t>/funding-round/3628401d40cf47de056d9afa96ea4989</t>
  </si>
  <si>
    <t>/Organization/Solvedirect-Service-Management</t>
  </si>
  <si>
    <t>SolveDirect Service Management</t>
  </si>
  <si>
    <t>http://solvedirect.com</t>
  </si>
  <si>
    <t>/funding-round/4876e7350a3fbc4cda9d17954c354881</t>
  </si>
  <si>
    <t>/Organization/Solvesting</t>
  </si>
  <si>
    <t>Solvesting</t>
  </si>
  <si>
    <t>http://www.solvesting.com</t>
  </si>
  <si>
    <t>Impact Investing|Peer-to-Peer</t>
  </si>
  <si>
    <t>/funding-round/8714c8d622feb55ef013a399229450d1</t>
  </si>
  <si>
    <t>/Organization/Solvia-Solar</t>
  </si>
  <si>
    <t>SolVia Solar</t>
  </si>
  <si>
    <t>http://www.solviasolar.com</t>
  </si>
  <si>
    <t>/funding-round/a04b616bcf3e13a7cc2e99b47b87f6b5</t>
  </si>
  <si>
    <t>/Organization/Solview</t>
  </si>
  <si>
    <t>SolView</t>
  </si>
  <si>
    <t>http://www.solview.com/</t>
  </si>
  <si>
    <t>/funding-round/e5d067e60b6130e390afa2111f0b5f4c</t>
  </si>
  <si>
    <t>/Organization/Solvo</t>
  </si>
  <si>
    <t>Solvo</t>
  </si>
  <si>
    <t>https://solvosoft.com</t>
  </si>
  <si>
    <t>Heredia</t>
  </si>
  <si>
    <t>/organization/klash</t>
  </si>
  <si>
    <t>/funding-round/f56024d6a3699cfacb6774128ede2146</t>
  </si>
  <si>
    <t>/Organization/Solvonics</t>
  </si>
  <si>
    <t>Solvonics</t>
  </si>
  <si>
    <t>http://solvonics.com</t>
  </si>
  <si>
    <t>/organization/klastech-karpushko-laser-technology</t>
  </si>
  <si>
    <t>/funding-round/df0b806b7bcef136871e286ab2121920</t>
  </si>
  <si>
    <t>/Organization/Solvoyo</t>
  </si>
  <si>
    <t>Solvoyo</t>
  </si>
  <si>
    <t>http://www.solvoyo.com</t>
  </si>
  <si>
    <t>/organization/klatcher</t>
  </si>
  <si>
    <t>/funding-round/3189b086775ae752796e318420b12533</t>
  </si>
  <si>
    <t>/Organization/Solvvy-Inc</t>
  </si>
  <si>
    <t>Solvvy Inc.</t>
  </si>
  <si>
    <t>http://solvvy.com/</t>
  </si>
  <si>
    <t>Information Services|Optimization|Web CMS</t>
  </si>
  <si>
    <t>/organization/klaviyo</t>
  </si>
  <si>
    <t>/funding-round/0dd7510f1d29869ad638b2e6d9c0bba7</t>
  </si>
  <si>
    <t>/Organization/Solx</t>
  </si>
  <si>
    <t>Solx</t>
  </si>
  <si>
    <t>http://www.solx.com</t>
  </si>
  <si>
    <t>/organization/kld-energy-technologies</t>
  </si>
  <si>
    <t>/funding-round/08731fad2cd9fe94e9487c6f881ff4d5</t>
  </si>
  <si>
    <t>/Organization/Solyndra</t>
  </si>
  <si>
    <t>Solyndra</t>
  </si>
  <si>
    <t>http://www.solyndra.com</t>
  </si>
  <si>
    <t>/funding-round/1a63b7c6c8dc10fbdfed17d523c9fa05</t>
  </si>
  <si>
    <t>/Organization/Soma</t>
  </si>
  <si>
    <t>Soma</t>
  </si>
  <si>
    <t>http://drinksoma.com</t>
  </si>
  <si>
    <t>Green Consumer Goods|Hardware + Software</t>
  </si>
  <si>
    <t>/funding-round/252129d4be6d7f256eb8da46db485a41</t>
  </si>
  <si>
    <t>/Organization/Soma-Analytics</t>
  </si>
  <si>
    <t>SOMA Analytics</t>
  </si>
  <si>
    <t>http://www.soma-analytics.com</t>
  </si>
  <si>
    <t>Corporate Wellness|mHealth|Psychology</t>
  </si>
  <si>
    <t>/funding-round/7a2995b262100aa45610b62e0dfc1405</t>
  </si>
  <si>
    <t>/Organization/Soma-Barcelona</t>
  </si>
  <si>
    <t>SOMA Barcelona</t>
  </si>
  <si>
    <t>http://www.somabarcelona.com</t>
  </si>
  <si>
    <t>Mobile|Mobile Software Tools|Mobility|Networking</t>
  </si>
  <si>
    <t>/funding-round/91e97145fa87a6bbf5d74ab8ed1a4f93</t>
  </si>
  <si>
    <t>/Organization/Soma-Networks</t>
  </si>
  <si>
    <t>Soma Networks</t>
  </si>
  <si>
    <t>http://www.somanetworks.com</t>
  </si>
  <si>
    <t>/funding-round/b2983bd93180cf36b4751ba7230a820a</t>
  </si>
  <si>
    <t>/Organization/Somabar</t>
  </si>
  <si>
    <t>Somabar</t>
  </si>
  <si>
    <t>http://somabarkickstarter.com/</t>
  </si>
  <si>
    <t>/funding-round/dd3c453504edb6231bd2f23c70c9fa00</t>
  </si>
  <si>
    <t>/Organization/Somae-Health</t>
  </si>
  <si>
    <t>Somae Health</t>
  </si>
  <si>
    <t>http://somaehealth.com</t>
  </si>
  <si>
    <t>/funding-round/e697c7cfc13ff8124a07d6a5b1535b0d</t>
  </si>
  <si>
    <t>/Organization/Somalogic</t>
  </si>
  <si>
    <t>SomaLogic</t>
  </si>
  <si>
    <t>http://somalogic.com</t>
  </si>
  <si>
    <t>/organization/klear-kapture</t>
  </si>
  <si>
    <t>/funding-round/8371abd91b41529e600276f1238adbb9</t>
  </si>
  <si>
    <t>/Organization/Somanta-Pharmaceuticals</t>
  </si>
  <si>
    <t>Somanta Pharmaceuticals</t>
  </si>
  <si>
    <t>/organization/klee-data-system</t>
  </si>
  <si>
    <t>/funding-round/dbf34e20bb782d28829bfb98a010911c</t>
  </si>
  <si>
    <t>/Organization/Somany-Ceramics</t>
  </si>
  <si>
    <t>Somany Ceramics</t>
  </si>
  <si>
    <t>http://somanyceramics.com</t>
  </si>
  <si>
    <t>/organization/kleen-extreme</t>
  </si>
  <si>
    <t>/funding-round/0a49226f7de196c0b9dc85fe14b9c24b</t>
  </si>
  <si>
    <t>/Organization/Somark-Innovations</t>
  </si>
  <si>
    <t>SOMARK Innovations</t>
  </si>
  <si>
    <t>http://somarkinnovations.com</t>
  </si>
  <si>
    <t>/organization/kleenresource</t>
  </si>
  <si>
    <t>/funding-round/4905c8ee82e0fc594f49fae2e719e217</t>
  </si>
  <si>
    <t>/Organization/Somatix</t>
  </si>
  <si>
    <t>Somatix</t>
  </si>
  <si>
    <t>http://www.somatixinc.com</t>
  </si>
  <si>
    <t>Analytics|Health Care|Wearables</t>
  </si>
  <si>
    <t>/organization/kleer</t>
  </si>
  <si>
    <t>/funding-round/0f8fa79b18b6f8178134fdfc7442c3b7</t>
  </si>
  <si>
    <t>/Organization/Somaxon-Pharmaceuticals</t>
  </si>
  <si>
    <t>Somaxon Pharmaceuticals</t>
  </si>
  <si>
    <t>http://www.somaxon.com</t>
  </si>
  <si>
    <t>/funding-round/58d9154b1dee65fddf12c75ea8ce7b9e</t>
  </si>
  <si>
    <t>/Organization/Someecards</t>
  </si>
  <si>
    <t>Someecards</t>
  </si>
  <si>
    <t>http://someecards.com</t>
  </si>
  <si>
    <t>/organization/kleermail-2</t>
  </si>
  <si>
    <t>/funding-round/67735475be84874bb96dbf3377172875</t>
  </si>
  <si>
    <t>/Organization/Somera-Communications</t>
  </si>
  <si>
    <t>Somera Communications</t>
  </si>
  <si>
    <t>Communications Infrastructure|Services|Telecommunications</t>
  </si>
  <si>
    <t>/organization/kleeto</t>
  </si>
  <si>
    <t>/funding-round/af3ff60222bfb648d7a06628c4544f6c</t>
  </si>
  <si>
    <t>/Organization/Somero-Enterprises</t>
  </si>
  <si>
    <t>Somero Enterprises</t>
  </si>
  <si>
    <t>Jaffrey</t>
  </si>
  <si>
    <t>/organization/klene-contractors</t>
  </si>
  <si>
    <t>/funding-round/9633c5f96a6d96b07c9adaee93240105</t>
  </si>
  <si>
    <t>/Organization/Somerset-Outpatient-Surgery</t>
  </si>
  <si>
    <t>Somerset Outpatient Surgery</t>
  </si>
  <si>
    <t>/organization/kleora</t>
  </si>
  <si>
    <t>/funding-round/cce2fc8fe847088cb0866f073f4d1a2f</t>
  </si>
  <si>
    <t>/Organization/Somethingindie</t>
  </si>
  <si>
    <t>SomethingIndie</t>
  </si>
  <si>
    <t>http://www.somethingindie.com</t>
  </si>
  <si>
    <t>/organization/kleverkid</t>
  </si>
  <si>
    <t>/funding-round/7a6da4a246dfce82be35a94d01631cc6</t>
  </si>
  <si>
    <t>/Organization/Sometrics</t>
  </si>
  <si>
    <t>Sometrics</t>
  </si>
  <si>
    <t>http://sometrics.com</t>
  </si>
  <si>
    <t>Advertising|Analytics|Games|Networking|Social Media|Virtual Currency</t>
  </si>
  <si>
    <t>/funding-round/e9903db32de1345172356cdbfb12918c</t>
  </si>
  <si>
    <t>/Organization/Somewhere</t>
  </si>
  <si>
    <t>Somewhere</t>
  </si>
  <si>
    <t>http://www.somewhere.com</t>
  </si>
  <si>
    <t>Career Management|Collaboration|Shared Services</t>
  </si>
  <si>
    <t>/organization/klevosti</t>
  </si>
  <si>
    <t>/funding-round/ebc8009fcc831555f7a4c4a0861ed875</t>
  </si>
  <si>
    <t>/Organization/Somewrite</t>
  </si>
  <si>
    <t>Somewrite</t>
  </si>
  <si>
    <t>http://somewrite.jp</t>
  </si>
  <si>
    <t>/organization/klevu-oy</t>
  </si>
  <si>
    <t>/funding-round/cffd0d0c2df6d08ba1eede7f92d90262</t>
  </si>
  <si>
    <t>/Organization/Sommer-Pharmaceuticals</t>
  </si>
  <si>
    <t>Sommer Pharmaceuticals</t>
  </si>
  <si>
    <t>Duncan</t>
  </si>
  <si>
    <t>/organization/klick2contact</t>
  </si>
  <si>
    <t>/funding-round/e4909398c96da2d21ff8af423bd86bbf</t>
  </si>
  <si>
    <t>/Organization/Sommetrics</t>
  </si>
  <si>
    <t>Sommetrics</t>
  </si>
  <si>
    <t>http://www.sommetrics.com/</t>
  </si>
  <si>
    <t>/organization/klickex</t>
  </si>
  <si>
    <t>/funding-round/73d7bc26c6f1844512002cf7ff59e7aa</t>
  </si>
  <si>
    <t>/Organization/Somna-Therapeutics</t>
  </si>
  <si>
    <t>Somna Therapeutics</t>
  </si>
  <si>
    <t>http://somnatherapeutics.com</t>
  </si>
  <si>
    <t>Clinical Trials|Hospitals|Medical|Medical Devices</t>
  </si>
  <si>
    <t>/funding-round/8a25a1483d3c06989f198ab94dd34c9b</t>
  </si>
  <si>
    <t>/Organization/Somnium-Technologies</t>
  </si>
  <si>
    <t>SOMNIUM® Technologies</t>
  </si>
  <si>
    <t>http://www.somniumtech.com</t>
  </si>
  <si>
    <t>Developer Tools|Embedded Hardware and Software|Software|Startups</t>
  </si>
  <si>
    <t>/funding-round/9d46dccc70e5be042d3a9e704d2918a8</t>
  </si>
  <si>
    <t>/Organization/Somnomed</t>
  </si>
  <si>
    <t>SomnoMed</t>
  </si>
  <si>
    <t>http://somnomed.com/</t>
  </si>
  <si>
    <t>/funding-round/da20d408abb046eb823f929d0fac55f9</t>
  </si>
  <si>
    <t>/Organization/Somnus-Therapeutics</t>
  </si>
  <si>
    <t>Somnus Therapeutics</t>
  </si>
  <si>
    <t>http://www.somnusthera.com</t>
  </si>
  <si>
    <t>/organization/klicksports</t>
  </si>
  <si>
    <t>/funding-round/9a764fabd100a9b9d6c52927ac53e671</t>
  </si>
  <si>
    <t>/Organization/Somo</t>
  </si>
  <si>
    <t>Somo</t>
  </si>
  <si>
    <t>http://www.somoglobal.com</t>
  </si>
  <si>
    <t>/organization/klickthru</t>
  </si>
  <si>
    <t>/funding-round/3fb8a6d1e980a543a45489b0c6afd8c0</t>
  </si>
  <si>
    <t>/Organization/Somolend</t>
  </si>
  <si>
    <t>SoMoLend</t>
  </si>
  <si>
    <t>http://www.somolend.com</t>
  </si>
  <si>
    <t>/organization/klik-technologies</t>
  </si>
  <si>
    <t>/funding-round/0de945f86cc5861d11fedbbb54615fb9</t>
  </si>
  <si>
    <t>/Organization/Somonic-Solutions</t>
  </si>
  <si>
    <t>Somonic Solutions</t>
  </si>
  <si>
    <t>http://somonic.com</t>
  </si>
  <si>
    <t>/organization/klike</t>
  </si>
  <si>
    <t>/funding-round/ff9aad078aba42b7db959e029e259f37</t>
  </si>
  <si>
    <t>/Organization/Somoto</t>
  </si>
  <si>
    <t>Somoto</t>
  </si>
  <si>
    <t>http://somotoinc.com</t>
  </si>
  <si>
    <t>/organization/klikin</t>
  </si>
  <si>
    <t>/funding-round/464bd16cb14872c0c8b5e8742649ac3f</t>
  </si>
  <si>
    <t>/Organization/Sompharmaceuticals</t>
  </si>
  <si>
    <t>Sompharmaceuticals</t>
  </si>
  <si>
    <t>http://sompharmaceuticals.com</t>
  </si>
  <si>
    <t>Clinical Trials|Pharmaceuticals|Therapeutics</t>
  </si>
  <si>
    <t>/funding-round/de1775a66bc524336c90837760848389</t>
  </si>
  <si>
    <t>/Organization/Soms-Technologies</t>
  </si>
  <si>
    <t>SOMS Technologies</t>
  </si>
  <si>
    <t>http://www.microgreenfilter.com</t>
  </si>
  <si>
    <t>/organization/klikkapromo</t>
  </si>
  <si>
    <t>/funding-round/61b25ef027e9ba5fb8ba3fbaf5cc45a1</t>
  </si>
  <si>
    <t>/Organization/Somuchmore</t>
  </si>
  <si>
    <t>SoMuchMore</t>
  </si>
  <si>
    <t>http://so-much-more.de/</t>
  </si>
  <si>
    <t>/funding-round/a3ec095703e8c7f83e3f11284240df37</t>
  </si>
  <si>
    <t>/Organization/Son-Of-A-Tailor</t>
  </si>
  <si>
    <t>SON OF A TAILOR</t>
  </si>
  <si>
    <t>https://www.sonofatailor.com/</t>
  </si>
  <si>
    <t>E-Commerce|Fashion|Personalization</t>
  </si>
  <si>
    <t>/organization/klikki-2</t>
  </si>
  <si>
    <t>/funding-round/a66578d0ac13a703312fd1695a61be89</t>
  </si>
  <si>
    <t>/Organization/Sonabos-Technologies</t>
  </si>
  <si>
    <t>Sonabos Technologies</t>
  </si>
  <si>
    <t>http://sonabos.com</t>
  </si>
  <si>
    <t>/organization/klinche-inc</t>
  </si>
  <si>
    <t>/funding-round/d58bb292029c21ddbd02e9153aad6243</t>
  </si>
  <si>
    <t>/Organization/Sonalight</t>
  </si>
  <si>
    <t>Sonalight</t>
  </si>
  <si>
    <t>http://sonalight.com</t>
  </si>
  <si>
    <t>/organization/klinify</t>
  </si>
  <si>
    <t>/funding-round/3b599be514cc3fc30f284b0e5e236a4c</t>
  </si>
  <si>
    <t>/Organization/Sonar-2</t>
  </si>
  <si>
    <t>Sonar</t>
  </si>
  <si>
    <t>https://sendsonar.com/</t>
  </si>
  <si>
    <t>Apps|Messaging|SaaS</t>
  </si>
  <si>
    <t>/funding-round/69d4716a554ae9d2d802c6ef1bc5f47c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funding-round/ae4012e98778d1755fa97e5f06534132</t>
  </si>
  <si>
    <t>/Organization/Sonardesign</t>
  </si>
  <si>
    <t>sonarDesign</t>
  </si>
  <si>
    <t>http://www.sonardesign.com</t>
  </si>
  <si>
    <t>Curated Web|EdTech|Education|Games|Presentations|Training</t>
  </si>
  <si>
    <t>/organization/klink-2</t>
  </si>
  <si>
    <t>/funding-round/23d62e42338cae0b92df1880b099a892</t>
  </si>
  <si>
    <t>/Organization/Sonarmed</t>
  </si>
  <si>
    <t>SonarMed</t>
  </si>
  <si>
    <t>http://www.sonarmed.com</t>
  </si>
  <si>
    <t>/organization/klinq</t>
  </si>
  <si>
    <t>/funding-round/422feba21e2251dfa81245bde130e082</t>
  </si>
  <si>
    <t>/Organization/Sonarworks</t>
  </si>
  <si>
    <t>Soundigo</t>
  </si>
  <si>
    <t>http://www.soundigo.net</t>
  </si>
  <si>
    <t>/organization/klip</t>
  </si>
  <si>
    <t>/funding-round/8b7fd2964253f415459180bd6cb29a3b</t>
  </si>
  <si>
    <t>/Organization/Sonatype</t>
  </si>
  <si>
    <t>Sonatype</t>
  </si>
  <si>
    <t>http://sonatype.com</t>
  </si>
  <si>
    <t>/funding-round/ff8525552791096df76f9c292fcd1d31</t>
  </si>
  <si>
    <t>/Organization/Sonavation</t>
  </si>
  <si>
    <t>Sonavation</t>
  </si>
  <si>
    <t>http://www.sonavation.com</t>
  </si>
  <si>
    <t>/organization/klip-in</t>
  </si>
  <si>
    <t>/funding-round/b3b328de41bfbfe67f78ab07f673bd23</t>
  </si>
  <si>
    <t>/Organization/Sonavex</t>
  </si>
  <si>
    <t>Sonavex, Inc.</t>
  </si>
  <si>
    <t>http://www.sonavex.com</t>
  </si>
  <si>
    <t>/funding-round/f923a3256cbf209805ad900a85876234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klipboard</t>
  </si>
  <si>
    <t>/funding-round/eaeff950a7481c7713742605723f31c6</t>
  </si>
  <si>
    <t>/Organization/Sonendo</t>
  </si>
  <si>
    <t>Sonendo</t>
  </si>
  <si>
    <t>http://www.sonendo.com</t>
  </si>
  <si>
    <t>/organization/klipfolio</t>
  </si>
  <si>
    <t>/funding-round/1b1bb2b3b9970bd6d2417d587b5732e7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funding-round/a18ea3f17633cebc5def69a60c927d98</t>
  </si>
  <si>
    <t>/Organization/Soneter</t>
  </si>
  <si>
    <t>Soneter</t>
  </si>
  <si>
    <t>http://www.soneter.com/</t>
  </si>
  <si>
    <t>/organization/kliptap</t>
  </si>
  <si>
    <t>/funding-round/5f598fdcdb18303ff340c3599269605a</t>
  </si>
  <si>
    <t>/Organization/Sonetjob</t>
  </si>
  <si>
    <t>SoNetJob</t>
  </si>
  <si>
    <t>https://www.sonetjob.com</t>
  </si>
  <si>
    <t>La Garenne-colombes</t>
  </si>
  <si>
    <t>/organization/kliqed</t>
  </si>
  <si>
    <t>/funding-round/f0be37b0512b292ad002f9220165ff14</t>
  </si>
  <si>
    <t>/Organization/Sonexa-Therapeutics</t>
  </si>
  <si>
    <t>Sonexa Therapeutics</t>
  </si>
  <si>
    <t>http://sonexa.com</t>
  </si>
  <si>
    <t>/organization/klique</t>
  </si>
  <si>
    <t>/funding-round/60b0775df28af7f8ef2298e4ff3ea700</t>
  </si>
  <si>
    <t>/Organization/Sonexis-Technology</t>
  </si>
  <si>
    <t>Sonexis Technology</t>
  </si>
  <si>
    <t>http://www.sonexis.com</t>
  </si>
  <si>
    <t>Enterprise Software|Video Conferencing</t>
  </si>
  <si>
    <t>/organization/klir-technologies</t>
  </si>
  <si>
    <t>/funding-round/efc88a1cca4f9e91e8321064f91caedc</t>
  </si>
  <si>
    <t>/Organization/Songafter</t>
  </si>
  <si>
    <t>SongAfter</t>
  </si>
  <si>
    <t>/organization/kliux-energies</t>
  </si>
  <si>
    <t>/funding-round/b5b0e20ed5126370963132bb7695dbe7</t>
  </si>
  <si>
    <t>/Organization/Songbird</t>
  </si>
  <si>
    <t>Songbird</t>
  </si>
  <si>
    <t>http://getsongbird.net/</t>
  </si>
  <si>
    <t>Media|Mobile|Music|Open Source</t>
  </si>
  <si>
    <t>/organization/klixbox-media-t-a</t>
  </si>
  <si>
    <t>/funding-round/0ed835a47607e36c5f550240bea3dad1</t>
  </si>
  <si>
    <t>/Organization/Songdrop</t>
  </si>
  <si>
    <t>Songdrop</t>
  </si>
  <si>
    <t>http://songdrop.com</t>
  </si>
  <si>
    <t>/organization/klokers</t>
  </si>
  <si>
    <t>/funding-round/6cc711077c6ec05b0b419e77053d2c79</t>
  </si>
  <si>
    <t>/Organization/Songflame</t>
  </si>
  <si>
    <t>SongFlame</t>
  </si>
  <si>
    <t>http://songflame.com</t>
  </si>
  <si>
    <t>Music|Online Dating</t>
  </si>
  <si>
    <t>/organization/klokwork</t>
  </si>
  <si>
    <t>/funding-round/2b21afccb39dad3ad8620209831609fb</t>
  </si>
  <si>
    <t>/Organization/Songfor</t>
  </si>
  <si>
    <t>Songfor</t>
  </si>
  <si>
    <t>http://www.songfor.com</t>
  </si>
  <si>
    <t>/funding-round/84c2deadfdc95788ef15f6633aa66796</t>
  </si>
  <si>
    <t>/Organization/Songhi-Entertainment</t>
  </si>
  <si>
    <t>SongHi Entertainment</t>
  </si>
  <si>
    <t>http://www.songhientertainment.com</t>
  </si>
  <si>
    <t>/organization/klone-lab</t>
  </si>
  <si>
    <t>/funding-round/2d3b14bce7187c31c81948b511194a7e</t>
  </si>
  <si>
    <t>/Organization/Songkick</t>
  </si>
  <si>
    <t>Songkick</t>
  </si>
  <si>
    <t>http://songkick.com</t>
  </si>
  <si>
    <t>Concerts|Music</t>
  </si>
  <si>
    <t>/organization/kloneworld</t>
  </si>
  <si>
    <t>/funding-round/1c404e2d559819c049edaf93d5a79a45</t>
  </si>
  <si>
    <t>/Organization/Songlily</t>
  </si>
  <si>
    <t>Songlily</t>
  </si>
  <si>
    <t>http://songlily.com</t>
  </si>
  <si>
    <t>/organization/klood</t>
  </si>
  <si>
    <t>/funding-round/fb0d6f10c9c65116cf8b2fe995069b8c</t>
  </si>
  <si>
    <t>/Organization/Songtradr</t>
  </si>
  <si>
    <t>Songtradr</t>
  </si>
  <si>
    <t>http://www.songtradr.com</t>
  </si>
  <si>
    <t>E-Commerce|Music Services</t>
  </si>
  <si>
    <t>/organization/kloodle</t>
  </si>
  <si>
    <t>/funding-round/12cc7237bc0968a430efadf6e7db9adc</t>
  </si>
  <si>
    <t>/Organization/Songvice</t>
  </si>
  <si>
    <t>Songvice</t>
  </si>
  <si>
    <t>https://www.songvice.com</t>
  </si>
  <si>
    <t>Advice|Music|Music Education</t>
  </si>
  <si>
    <t>/organization/klooff</t>
  </si>
  <si>
    <t>/funding-round/124fc9efb13196f78df4a8ed44eee3b7</t>
  </si>
  <si>
    <t>/Organization/Songwhale</t>
  </si>
  <si>
    <t>Songwhale</t>
  </si>
  <si>
    <t>http://www.songwhale.com</t>
  </si>
  <si>
    <t>/funding-round/3431d8c83cde45fa574dc91ac37d6f36</t>
  </si>
  <si>
    <t>/Organization/Songza</t>
  </si>
  <si>
    <t>Songza</t>
  </si>
  <si>
    <t>http://songza.com</t>
  </si>
  <si>
    <t>/funding-round/ad6df81f27cc0611f496340e2bcfbf5e</t>
  </si>
  <si>
    <t>/Organization/Sonian</t>
  </si>
  <si>
    <t>Sonian</t>
  </si>
  <si>
    <t>http://www.sonian.com</t>
  </si>
  <si>
    <t>Archiving|Cloud Computing|E-Commerce|Email|Enterprise Software|SaaS</t>
  </si>
  <si>
    <t>/funding-round/b94134fa40b45f5795f4784f289484d5</t>
  </si>
  <si>
    <t>/Organization/Sonic-Automotive</t>
  </si>
  <si>
    <t>Sonic Automotive</t>
  </si>
  <si>
    <t>http://sonicautomotive.com</t>
  </si>
  <si>
    <t>/funding-round/c353a67bf6e63240ececbc86c53fd2c2</t>
  </si>
  <si>
    <t>/Organization/Sonic-Blue-Aerospace</t>
  </si>
  <si>
    <t>SONIC BLUE AEROSPACE</t>
  </si>
  <si>
    <t>Aerospace|Electrical Distribution|Intellectual Property</t>
  </si>
  <si>
    <t>/organization/klook</t>
  </si>
  <si>
    <t>/funding-round/36e8081d0769886c95f6b599036f82e6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funding-round/3d36437172044dca6d34150ccb38a412</t>
  </si>
  <si>
    <t>/Organization/Sonic-Payments</t>
  </si>
  <si>
    <t>Sonic Payments</t>
  </si>
  <si>
    <t>https://sonicpayments.com</t>
  </si>
  <si>
    <t>Payments|Real Estate|Rental Housing|SaaS</t>
  </si>
  <si>
    <t>/organization/klooma</t>
  </si>
  <si>
    <t>/funding-round/35de34d7a7b66d557cd4144f751388de</t>
  </si>
  <si>
    <t>/Organization/Sonicbids</t>
  </si>
  <si>
    <t>Sonicbids</t>
  </si>
  <si>
    <t>http://www.sonicbids.com</t>
  </si>
  <si>
    <t>/organization/klosetshop</t>
  </si>
  <si>
    <t>/funding-round/d4fc6dd1682ca23a733091064803021f</t>
  </si>
  <si>
    <t>/Organization/Sonicliving</t>
  </si>
  <si>
    <t>SonicLiving</t>
  </si>
  <si>
    <t>http://www.sonicliving.com</t>
  </si>
  <si>
    <t>Concerts|Events|Games|Music|Social Network Media</t>
  </si>
  <si>
    <t>/organization/kloud-angels-2</t>
  </si>
  <si>
    <t>/funding-round/201fe099b1628d6b8813944d958ff882</t>
  </si>
  <si>
    <t>/Organization/Sonico</t>
  </si>
  <si>
    <t>Sonico</t>
  </si>
  <si>
    <t>http://www.sonico.com</t>
  </si>
  <si>
    <t>17-07-2007</t>
  </si>
  <si>
    <t>/organization/kloudcatch</t>
  </si>
  <si>
    <t>/funding-round/8b2ecbe39cd3845db1fd703d011b0819</t>
  </si>
  <si>
    <t>/Organization/Sonicpollen</t>
  </si>
  <si>
    <t>SonicPollen</t>
  </si>
  <si>
    <t>http://www.sonicpollen.net</t>
  </si>
  <si>
    <t>Events|Music|Music Venues|Ticketing</t>
  </si>
  <si>
    <t>/organization/kloudco</t>
  </si>
  <si>
    <t>/funding-round/06d4507278ed962c3c9cdcfbc5fa5342</t>
  </si>
  <si>
    <t>/Organization/Sonics</t>
  </si>
  <si>
    <t>Sonics</t>
  </si>
  <si>
    <t>http://www.sonicsinc.com</t>
  </si>
  <si>
    <t>/organization/kloudless</t>
  </si>
  <si>
    <t>/funding-round/592537c1df0d872245a74bfca444ddb4</t>
  </si>
  <si>
    <t>/Organization/Sonicsurg-Innovations</t>
  </si>
  <si>
    <t>SonicSurg Innovations</t>
  </si>
  <si>
    <t>/funding-round/f328208fc8dfbec06bdf5cad6b575aa4</t>
  </si>
  <si>
    <t>/Organization/Sonicx</t>
  </si>
  <si>
    <t>Sonicx</t>
  </si>
  <si>
    <t>/organization/kloudnation</t>
  </si>
  <si>
    <t>/funding-round/47dfe0d6d16c20cd901dbaff932d3e05</t>
  </si>
  <si>
    <t>/Organization/Sonikpass</t>
  </si>
  <si>
    <t>Sonikpass</t>
  </si>
  <si>
    <t>http://www.sonikpass.com</t>
  </si>
  <si>
    <t>Cyber Security|Identity Management|Security</t>
  </si>
  <si>
    <t>/organization/klout</t>
  </si>
  <si>
    <t>/funding-round/0c841ad98f8ec07e6e7b1d2bbd08431c</t>
  </si>
  <si>
    <t>/Organization/Sonim-Technologies</t>
  </si>
  <si>
    <t>Sonim Technologies</t>
  </si>
  <si>
    <t>http://www.sonimtech.com</t>
  </si>
  <si>
    <t>/funding-round/1a7cb11cd489aa171d43f36b8ac9ff4e</t>
  </si>
  <si>
    <t>/Organization/Soniqplay</t>
  </si>
  <si>
    <t>Soniqplay</t>
  </si>
  <si>
    <t>http://www.soniqplay.com</t>
  </si>
  <si>
    <t>Brand Marketing|Mobile|Music|Television|Weddings</t>
  </si>
  <si>
    <t>/funding-round/237acb8d3b84bf468061dcd904b531a9</t>
  </si>
  <si>
    <t>/Organization/Sonitus-Medical</t>
  </si>
  <si>
    <t>Sonitus Medical</t>
  </si>
  <si>
    <t>http://www.sonitusmedical.com</t>
  </si>
  <si>
    <t>/funding-round/3a7de8b1df667c7b7cecde0d67b5d9aa</t>
  </si>
  <si>
    <t>/Organization/Sonitus-Technologies</t>
  </si>
  <si>
    <t>Sonitus Technologies</t>
  </si>
  <si>
    <t>http://www.sonitustech.com</t>
  </si>
  <si>
    <t>/funding-round/6f17fb5665a58117b3d2cbdaf6223de2</t>
  </si>
  <si>
    <t>/Organization/Sonivate-Medical</t>
  </si>
  <si>
    <t>Sonivate Medical</t>
  </si>
  <si>
    <t>http://sonivate.com/</t>
  </si>
  <si>
    <t>30-08-2001</t>
  </si>
  <si>
    <t>/funding-round/9f514f2eb3a817aa51a12c48c5f1d534</t>
  </si>
  <si>
    <t>/Organization/Sonivie</t>
  </si>
  <si>
    <t>SoniVie</t>
  </si>
  <si>
    <t>/funding-round/adc5255981906839d9a1db766b68c9ea</t>
  </si>
  <si>
    <t>/Organization/Sonnedix</t>
  </si>
  <si>
    <t>Sonnedix</t>
  </si>
  <si>
    <t>http://sonnedix.com</t>
  </si>
  <si>
    <t>/funding-round/c32d0c5f53e9526a5c131ad9ec232a3c</t>
  </si>
  <si>
    <t>/Organization/Sonnenbatterie</t>
  </si>
  <si>
    <t>Sonnenbatterie</t>
  </si>
  <si>
    <t>http://www.sonnenbatterie.de</t>
  </si>
  <si>
    <t>Wildpoldsried</t>
  </si>
  <si>
    <t>/funding-round/e75aad711685c44bf959e08936491262</t>
  </si>
  <si>
    <t>/Organization/Sonobi</t>
  </si>
  <si>
    <t>Sonobi</t>
  </si>
  <si>
    <t>http://sonobi.com/</t>
  </si>
  <si>
    <t>Advertising|Publishing|Real Time</t>
  </si>
  <si>
    <t>/funding-round/edaf4eb0fe2b391ec0e361048ed3fd55</t>
  </si>
  <si>
    <t>/Organization/Sonocine</t>
  </si>
  <si>
    <t>Sonocine</t>
  </si>
  <si>
    <t>http://sonocine.com</t>
  </si>
  <si>
    <t>/organization/klowdtv</t>
  </si>
  <si>
    <t>/funding-round/293fc582411534e5031120d3df4839eb</t>
  </si>
  <si>
    <t>/Organization/Sonogenix</t>
  </si>
  <si>
    <t>Sonogenix</t>
  </si>
  <si>
    <t>/organization/klozee</t>
  </si>
  <si>
    <t>/funding-round/e5b4243287762860c09b6757de912fb6</t>
  </si>
  <si>
    <t>/Organization/Sonoma</t>
  </si>
  <si>
    <t>http://sonoma.com.br</t>
  </si>
  <si>
    <t>E-Commerce|Flash Sales|Hospitality|Wine And Spirits</t>
  </si>
  <si>
    <t>/organization/klue</t>
  </si>
  <si>
    <t>/funding-round/6a958ca32e260787a610fe585c11701f</t>
  </si>
  <si>
    <t>/Organization/Sonoma-Beverage-Works</t>
  </si>
  <si>
    <t>Sonoma Beverage Works</t>
  </si>
  <si>
    <t>http://SonomaCider.com</t>
  </si>
  <si>
    <t>Craft Beer|Organic|Wine And Spirits</t>
  </si>
  <si>
    <t>/funding-round/9892d9e120a20b9a10b52248babf4316</t>
  </si>
  <si>
    <t>/Organization/Sonoma-Orthopedics</t>
  </si>
  <si>
    <t>Sonoma Orthopedics</t>
  </si>
  <si>
    <t>http://www.sonomaorthopedics.com</t>
  </si>
  <si>
    <t>/organization/kluster</t>
  </si>
  <si>
    <t>/funding-round/0e2d8679d9ebb0c267730fc3a4da0de9</t>
  </si>
  <si>
    <t>/Organization/Sonomedica</t>
  </si>
  <si>
    <t>SonoMedica</t>
  </si>
  <si>
    <t>/organization/klutch</t>
  </si>
  <si>
    <t>/funding-round/19bc82801c2dfc2ca81f917bca7e7d71</t>
  </si>
  <si>
    <t>/Organization/Sonopia</t>
  </si>
  <si>
    <t>Sonopia</t>
  </si>
  <si>
    <t>http://www.sonopia.com</t>
  </si>
  <si>
    <t>/funding-round/9f512a82ddca04c62803878233e66774</t>
  </si>
  <si>
    <t>/Organization/Sonoplot</t>
  </si>
  <si>
    <t>SonoPlot</t>
  </si>
  <si>
    <t>http://www.sonoplot.com</t>
  </si>
  <si>
    <t>/funding-round/c66e3c019eb6630fcd38df64275f8923</t>
  </si>
  <si>
    <t>/Organization/Sonora-Leather-Llc</t>
  </si>
  <si>
    <t>Sonora Leather</t>
  </si>
  <si>
    <t>/organization/klypper</t>
  </si>
  <si>
    <t>/funding-round/d196858e9b00076fda64ce20e6393fdc</t>
  </si>
  <si>
    <t>/Organization/Sonoran-Financial-Services</t>
  </si>
  <si>
    <t>Sonoran Financial Services</t>
  </si>
  <si>
    <t>http://www.sonoranopportunity.com/</t>
  </si>
  <si>
    <t>Auto|Retail</t>
  </si>
  <si>
    <t>/organization/kmart</t>
  </si>
  <si>
    <t>/funding-round/6594cfc720e08665728bee60e5761c82</t>
  </si>
  <si>
    <t>/Organization/Sonormed-Gmbh</t>
  </si>
  <si>
    <t>Sonormed GmbH</t>
  </si>
  <si>
    <t>http://www.tinnitracks.com/de/impressum</t>
  </si>
  <si>
    <t>/organization/kmlabs</t>
  </si>
  <si>
    <t>/funding-round/5c0fab24ee011fe9962c688e7b367912</t>
  </si>
  <si>
    <t>/Organization/Sonos</t>
  </si>
  <si>
    <t>Sonos</t>
  </si>
  <si>
    <t>http://www.sonos.com</t>
  </si>
  <si>
    <t>Consumer Electronics|Hardware + Software|iPhone|Music|Wireless</t>
  </si>
  <si>
    <t>30-06-2002</t>
  </si>
  <si>
    <t>/funding-round/64f47d9485b7c464aacc39b8dac7f539</t>
  </si>
  <si>
    <t>/Organization/Sonru-Com</t>
  </si>
  <si>
    <t>Sonru.com</t>
  </si>
  <si>
    <t>http://www.sonru.com</t>
  </si>
  <si>
    <t>Enniscorthy</t>
  </si>
  <si>
    <t>/organization/kmsocial</t>
  </si>
  <si>
    <t>/funding-round/3ce2ba107378c9f0cf159e34c10d567a</t>
  </si>
  <si>
    <t>/Organization/Sontra</t>
  </si>
  <si>
    <t>Sontra</t>
  </si>
  <si>
    <t>http://www.sontra.com.br</t>
  </si>
  <si>
    <t>/organization/knack-3</t>
  </si>
  <si>
    <t>/funding-round/031de4242058e2601d1d56ff276d5867</t>
  </si>
  <si>
    <t>/Organization/Sonus-Networks</t>
  </si>
  <si>
    <t>Sonus Networks</t>
  </si>
  <si>
    <t>http://www.sonusnetworks.com</t>
  </si>
  <si>
    <t>Communications Infrastructure|Networking|VoIP</t>
  </si>
  <si>
    <t>/organization/knack-inc</t>
  </si>
  <si>
    <t>/funding-round/ca59fb25e5014b741d199339eb4057b6</t>
  </si>
  <si>
    <t>/Organization/Sonya-Labs</t>
  </si>
  <si>
    <t>Sonya Labs</t>
  </si>
  <si>
    <t>http://sonyalabs.com</t>
  </si>
  <si>
    <t>/organization/knack-it</t>
  </si>
  <si>
    <t>/funding-round/0e7a79861e27155dff93044b8ef53d6c</t>
  </si>
  <si>
    <t>/Organization/Soocial</t>
  </si>
  <si>
    <t>Soocial</t>
  </si>
  <si>
    <t>http://www.soocial.com</t>
  </si>
  <si>
    <t>Contact Management|Databases|Mobile|Synchronization</t>
  </si>
  <si>
    <t>/organization/kncminer</t>
  </si>
  <si>
    <t>/funding-round/33ae7abf674342d206f464a9cbab98f3</t>
  </si>
  <si>
    <t>/Organization/Sookasa</t>
  </si>
  <si>
    <t>Sookasa</t>
  </si>
  <si>
    <t>http://www.sookasa.com</t>
  </si>
  <si>
    <t>Cloud Security|Cyber Security|Data Security|Enterprise Software</t>
  </si>
  <si>
    <t>/funding-round/f20bd2cdf55140113d78f91064695272</t>
  </si>
  <si>
    <t>/Organization/Sookbox</t>
  </si>
  <si>
    <t>Sookbox</t>
  </si>
  <si>
    <t>http://sookbox.com</t>
  </si>
  <si>
    <t>Cloud Computing|Content|Music|Networking|Software|Video</t>
  </si>
  <si>
    <t>/organization/knee-creations</t>
  </si>
  <si>
    <t>/funding-round/4bb03960c967936548edeb2660b89fad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funding-round/6990f4716b5f9c5db2c99f79479d2af7</t>
  </si>
  <si>
    <t>/Organization/Soomla</t>
  </si>
  <si>
    <t>SOOMLA</t>
  </si>
  <si>
    <t>https://soom.la/</t>
  </si>
  <si>
    <t>Games|Mobile|Mobile Analytics|Mobile Games|Open Source|Predictive Analytics|Video Games|Virtual Goods</t>
  </si>
  <si>
    <t>/funding-round/92f4ce9c1c8ca9574d970b1e05bca3cc</t>
  </si>
  <si>
    <t>/Organization/Soompi</t>
  </si>
  <si>
    <t>Soompi</t>
  </si>
  <si>
    <t>http://soompi.com</t>
  </si>
  <si>
    <t>/organization/kneebone</t>
  </si>
  <si>
    <t>/funding-round/338d43c5cdfb5c8fcff29e5e4cc01a6d</t>
  </si>
  <si>
    <t>/Organization/Soonjeong-Game</t>
  </si>
  <si>
    <t>Soonjeong Game</t>
  </si>
  <si>
    <t>Entertainment|Mobile Games|Services</t>
  </si>
  <si>
    <t>/funding-round/6de3fad8f198b1a519ead3659a4aa91c</t>
  </si>
  <si>
    <t>/Organization/Soonr</t>
  </si>
  <si>
    <t>Soonr</t>
  </si>
  <si>
    <t>http://www.soonr.com</t>
  </si>
  <si>
    <t>Cloud Computing|Enterprise Software|Mobile|Security</t>
  </si>
  <si>
    <t>/organization/knelf</t>
  </si>
  <si>
    <t>/funding-round/44678b3abd10f17e7cfc1a9b55751e75</t>
  </si>
  <si>
    <t>/Organization/Sooqini</t>
  </si>
  <si>
    <t>Sooqini</t>
  </si>
  <si>
    <t>http://www.sooqini.com/s3</t>
  </si>
  <si>
    <t>Business Services|Collaborative Consumption|iPhone|Mobile|Mobile Commerce</t>
  </si>
  <si>
    <t>/organization/kneoworld</t>
  </si>
  <si>
    <t>/funding-round/8aeab12569dacbdeec362e814b8f664a</t>
  </si>
  <si>
    <t>/Organization/Soothe</t>
  </si>
  <si>
    <t>Soothe</t>
  </si>
  <si>
    <t>http://soothe.com</t>
  </si>
  <si>
    <t>Health and Wellness|Marketplaces|Personal Health</t>
  </si>
  <si>
    <t>/organization/knetik-media</t>
  </si>
  <si>
    <t>/funding-round/18bb00a3f881243b9ba6ba2e9672e315</t>
  </si>
  <si>
    <t>/Organization/Soothease</t>
  </si>
  <si>
    <t>SoothEase</t>
  </si>
  <si>
    <t>Putnam</t>
  </si>
  <si>
    <t>/funding-round/364b64a87d82c4fce627db5a57b918ac</t>
  </si>
  <si>
    <t>/Organization/Sootoo-Com</t>
  </si>
  <si>
    <t>Sootoo.com</t>
  </si>
  <si>
    <t>http://www.sootoo.com/</t>
  </si>
  <si>
    <t>/funding-round/3f6360919b579bd41f4f99325e4ef640</t>
  </si>
  <si>
    <t>/Organization/Sopatec</t>
  </si>
  <si>
    <t>SOPATec</t>
  </si>
  <si>
    <t>http://www.sopatec.com</t>
  </si>
  <si>
    <t>/funding-round/90fa38576237fa6e3c95d2ce1dcf1201</t>
  </si>
  <si>
    <t>/Organization/Sopayme</t>
  </si>
  <si>
    <t>SoPayMe</t>
  </si>
  <si>
    <t>http://www.sopayme.com/</t>
  </si>
  <si>
    <t>Finance|Retail|Venture Capital</t>
  </si>
  <si>
    <t>/funding-round/95b0ae84dd810cd8a6de9b005af519b4</t>
  </si>
  <si>
    <t>/Organization/Sopheon</t>
  </si>
  <si>
    <t>Sopheon</t>
  </si>
  <si>
    <t>http://www.sopheon.com</t>
  </si>
  <si>
    <t>/organization/knetwit-inc</t>
  </si>
  <si>
    <t>/funding-round/0a475ce9b0263a5755a85a969af410f6</t>
  </si>
  <si>
    <t>/Organization/Sopherion-Therapeutics</t>
  </si>
  <si>
    <t>Sopherion Therapeutics</t>
  </si>
  <si>
    <t>http://www.sopherion.com/</t>
  </si>
  <si>
    <t>/funding-round/3564e1b7319bc0ce2bd1bea052b36567</t>
  </si>
  <si>
    <t>/Organization/Sophia</t>
  </si>
  <si>
    <t>Sophia Learning</t>
  </si>
  <si>
    <t>http://sophia.org</t>
  </si>
  <si>
    <t>/organization/knewbi-com</t>
  </si>
  <si>
    <t>/funding-round/37b550fccbe440c3dabddee3a56984ba</t>
  </si>
  <si>
    <t>/Organization/Sophia-Genetics</t>
  </si>
  <si>
    <t>Sophia Genetics</t>
  </si>
  <si>
    <t>http://sophiagenetics.com</t>
  </si>
  <si>
    <t>/organization/knewcoin</t>
  </si>
  <si>
    <t>/funding-round/dd1563864debbf041693ebe480675d9d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knewton</t>
  </si>
  <si>
    <t>/funding-round/020a8a05a496faeb70cd8cd705fa8a04</t>
  </si>
  <si>
    <t>/Organization/Sophie-Juliet</t>
  </si>
  <si>
    <t>Sophie &amp; Juliete</t>
  </si>
  <si>
    <t>http://sophiejuliete.com.br/</t>
  </si>
  <si>
    <t>Direct Sales|E-Commerce|Fashion|Internet|Jewelry|Social Media|Women</t>
  </si>
  <si>
    <t>/funding-round/5a573e70d6e596456f4960a948bd31bf</t>
  </si>
  <si>
    <t>/Organization/Sophiris-Bio</t>
  </si>
  <si>
    <t>Sophiris Bio</t>
  </si>
  <si>
    <t>http://sophiris.com</t>
  </si>
  <si>
    <t>/funding-round/70541af5752ab82ceb9fac358e109404</t>
  </si>
  <si>
    <t>/Organization/Sophono</t>
  </si>
  <si>
    <t>Sophono</t>
  </si>
  <si>
    <t>http://sophono.com</t>
  </si>
  <si>
    <t>/funding-round/7f7bdbbda9f31b865bafd068ac56330c</t>
  </si>
  <si>
    <t>/Organization/Soply</t>
  </si>
  <si>
    <t>Soply</t>
  </si>
  <si>
    <t>https://soply.com/</t>
  </si>
  <si>
    <t>Creative Industries|Digital Media|Marketplaces</t>
  </si>
  <si>
    <t>/funding-round/84245a8c035235fbe2278bbed5231c75</t>
  </si>
  <si>
    <t>/Organization/Sopogy</t>
  </si>
  <si>
    <t>Sopogy</t>
  </si>
  <si>
    <t>http://sopogy.com</t>
  </si>
  <si>
    <t>/funding-round/b5dbe7be84cc0982f655601a333786b6</t>
  </si>
  <si>
    <t>/Organization/Sopost</t>
  </si>
  <si>
    <t>SoPost</t>
  </si>
  <si>
    <t>http://sopost.com</t>
  </si>
  <si>
    <t>/organization/knex-telecom-limited</t>
  </si>
  <si>
    <t>/funding-round/b29861fdcda4a0687a88ce18a2aa6865</t>
  </si>
  <si>
    <t>/Organization/Sopreso</t>
  </si>
  <si>
    <t>SOPRESO</t>
  </si>
  <si>
    <t>http://sopreso.com</t>
  </si>
  <si>
    <t>Analytics|Presentations|Real Time|Reviews and Recommendations</t>
  </si>
  <si>
    <t>/organization/knexxlocal</t>
  </si>
  <si>
    <t>/funding-round/805aceb62a6e29ec65f01a684c5794cb</t>
  </si>
  <si>
    <t>/Organization/Sopsy-Com</t>
  </si>
  <si>
    <t>Sopsy.com</t>
  </si>
  <si>
    <t>http://sopsy.com</t>
  </si>
  <si>
    <t>/organization/knf-technologies</t>
  </si>
  <si>
    <t>/funding-round/f08432fa8131252c26fe21fe679af2fa</t>
  </si>
  <si>
    <t>/Organization/Soraa</t>
  </si>
  <si>
    <t>Soraa</t>
  </si>
  <si>
    <t>http://soraa.com</t>
  </si>
  <si>
    <t>/organization/kngine</t>
  </si>
  <si>
    <t>/funding-round/16c64d004c7c338514fe363a45895055</t>
  </si>
  <si>
    <t>/Organization/Sorbent-Green</t>
  </si>
  <si>
    <t>Sorbent Green</t>
  </si>
  <si>
    <t>http://www.sorbentgreen.com/</t>
  </si>
  <si>
    <t>Aiken</t>
  </si>
  <si>
    <t>/funding-round/394a743522102044a476f1ec268c2f9b</t>
  </si>
  <si>
    <t>/Organization/Sorbent-Therapeutics</t>
  </si>
  <si>
    <t>Sorbent Therapeutics</t>
  </si>
  <si>
    <t>http://sorbent.com</t>
  </si>
  <si>
    <t>/organization/kngroo</t>
  </si>
  <si>
    <t>/funding-round/0452a08f3a32a5ec078d9220054ff67e</t>
  </si>
  <si>
    <t>/Organization/Sorbisense</t>
  </si>
  <si>
    <t>Sorbisense</t>
  </si>
  <si>
    <t>http://www.sorbisense.dk</t>
  </si>
  <si>
    <t>/organization/knicket</t>
  </si>
  <si>
    <t>/funding-round/561e72afc53fb2df5a0a770460eaf3aa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funding-round/ca594c018a5faf65027ca2a3c56ec4c3</t>
  </si>
  <si>
    <t>/Organization/Soricimed</t>
  </si>
  <si>
    <t>Soricimed</t>
  </si>
  <si>
    <t>http://soricimed.com</t>
  </si>
  <si>
    <t>/organization/knight-carver-wind-group</t>
  </si>
  <si>
    <t>/funding-round/b33316bf1d7c4677644fa0ac03c88431</t>
  </si>
  <si>
    <t>/Organization/Sorrent</t>
  </si>
  <si>
    <t>Sorrent</t>
  </si>
  <si>
    <t>http://www.sorrent.com/</t>
  </si>
  <si>
    <t>/organization/knight-therapeutics</t>
  </si>
  <si>
    <t>/funding-round/9676edb83a9295bafb487d4179ddb2f5</t>
  </si>
  <si>
    <t>/Organization/Sorrento-Therapeutics</t>
  </si>
  <si>
    <t>Sorrento Therapeutics</t>
  </si>
  <si>
    <t>http://www.sorrentotherapeutics.com</t>
  </si>
  <si>
    <t>/organization/knight-warner</t>
  </si>
  <si>
    <t>/funding-round/7ead91d8bcf49eb5063ce94e93122260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knighthaven</t>
  </si>
  <si>
    <t>/funding-round/b9887e36f35dba157efde69ebe1af58c</t>
  </si>
  <si>
    <t>/Organization/Sortech-Ag</t>
  </si>
  <si>
    <t>SorTech AG</t>
  </si>
  <si>
    <t>http://www.sortech.de/en/</t>
  </si>
  <si>
    <t>/organization/knightscope-inc</t>
  </si>
  <si>
    <t>/funding-round/2f62d93f8c3e6b43f39ecb6ae01bab0e</t>
  </si>
  <si>
    <t>/Organization/Sortlist-Www-Sortlist-Com</t>
  </si>
  <si>
    <t>Sortlist</t>
  </si>
  <si>
    <t>http://www.sortlist.com</t>
  </si>
  <si>
    <t>Communications Infrastructure|Marketplaces|Sales and Marketing</t>
  </si>
  <si>
    <t>/funding-round/cf47cdeb7a0f98d2720fa3965c3d3652</t>
  </si>
  <si>
    <t>/Organization/Sos-By-Bernard-Buie</t>
  </si>
  <si>
    <t>SOS by Bernard Buie</t>
  </si>
  <si>
    <t>http://www.SOSbyBernardBuie.com</t>
  </si>
  <si>
    <t>Lingerie</t>
  </si>
  <si>
    <t>/funding-round/e54c923f7c9e6f89adc03715b2931817</t>
  </si>
  <si>
    <t>/Organization/Sos-Online-Backup-2</t>
  </si>
  <si>
    <t>SOS Online Backup</t>
  </si>
  <si>
    <t>http://www.sosonlinebackup.com/</t>
  </si>
  <si>
    <t>Cloud Data Services|Information Technology|Services</t>
  </si>
  <si>
    <t>/funding-round/e623a135cbb5676e72722a67d3369b70</t>
  </si>
  <si>
    <t>/Organization/Sosedi</t>
  </si>
  <si>
    <t>Sosedi</t>
  </si>
  <si>
    <t>http://sosedi.ru/</t>
  </si>
  <si>
    <t>Events|News|Social Network Media</t>
  </si>
  <si>
    <t>/funding-round/f8395c8032760efb9d046b435bacda1e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knimbus</t>
  </si>
  <si>
    <t>/funding-round/93adb28660e8a1e48cf2de6c5ab049cd</t>
  </si>
  <si>
    <t>/Organization/Sosei</t>
  </si>
  <si>
    <t>Sosei</t>
  </si>
  <si>
    <t>http://sosei.com</t>
  </si>
  <si>
    <t>/organization/knip</t>
  </si>
  <si>
    <t>/funding-round/6183b2be0f6f2ee4460e88d36ea5b1f0</t>
  </si>
  <si>
    <t>/Organization/Sosh</t>
  </si>
  <si>
    <t>Sosh</t>
  </si>
  <si>
    <t>http://sosh.com</t>
  </si>
  <si>
    <t>/funding-round/75983040f3953eebcdf41e00bb540012</t>
  </si>
  <si>
    <t>/Organization/Soshi-Games-Swm-Projects-Limited</t>
  </si>
  <si>
    <t>Soshi Games Swm Projects Limited</t>
  </si>
  <si>
    <t>http://www.soshigames.com/</t>
  </si>
  <si>
    <t>Games|Mobile|Music|Tablets</t>
  </si>
  <si>
    <t>/funding-round/9cd6e485cf2faf8e209aaf7b986c0a4a</t>
  </si>
  <si>
    <t>/Organization/Soshigames</t>
  </si>
  <si>
    <t>SoshiGames</t>
  </si>
  <si>
    <t>http://www.soshigames.com</t>
  </si>
  <si>
    <t>Games|Networking|Social Games</t>
  </si>
  <si>
    <t>/organization/knipbio</t>
  </si>
  <si>
    <t>/funding-round/10acecf564325c56175e00eeacaeda12</t>
  </si>
  <si>
    <t>/Organization/Soshowise</t>
  </si>
  <si>
    <t>Soshowise</t>
  </si>
  <si>
    <t>http://www.soshowise.com</t>
  </si>
  <si>
    <t>/funding-round/1411c625de487b0d1ee03eae14ce8194</t>
  </si>
  <si>
    <t>/Organization/Sosocio</t>
  </si>
  <si>
    <t>SoSocio</t>
  </si>
  <si>
    <t>http://sosocio.com</t>
  </si>
  <si>
    <t>/organization/knit</t>
  </si>
  <si>
    <t>/funding-round/65e9d14b8a981f60a7cb1826d4d7b873</t>
  </si>
  <si>
    <t>/Organization/Sossee</t>
  </si>
  <si>
    <t>Sossee</t>
  </si>
  <si>
    <t>http://www.sossee.com</t>
  </si>
  <si>
    <t>/organization/kno</t>
  </si>
  <si>
    <t>/funding-round/0a5b6903ff66f89aa92e570dd3815d3b</t>
  </si>
  <si>
    <t>/Organization/Sostupid-Com</t>
  </si>
  <si>
    <t>SoStupid.com</t>
  </si>
  <si>
    <t>http://www.SoStupid.com</t>
  </si>
  <si>
    <t>Chat|Entertainment|Games|Opinions</t>
  </si>
  <si>
    <t>/funding-round/0e8662f679e20e876d56cdaf7fb9686e</t>
  </si>
  <si>
    <t>/Organization/Sota-Solutions-Gmbh-2</t>
  </si>
  <si>
    <t>SOTA SOLUTIONS GmbH</t>
  </si>
  <si>
    <t>http://sota-solutions.de/</t>
  </si>
  <si>
    <t>/funding-round/41748cd76b3ab1b678282697573b6e70</t>
  </si>
  <si>
    <t>/Organization/Soteira</t>
  </si>
  <si>
    <t>Soteira</t>
  </si>
  <si>
    <t>http://www.soteira.com</t>
  </si>
  <si>
    <t>/funding-round/486f2f0ceae5d3c6da5d21bc5c0f789f</t>
  </si>
  <si>
    <t>/Organization/Sotera-Wireless</t>
  </si>
  <si>
    <t>Sotera Wireless</t>
  </si>
  <si>
    <t>http://www.soterawireless.com/main</t>
  </si>
  <si>
    <t>/funding-round/866ea19d1b5d88f125ddc8a6e4ac37cd</t>
  </si>
  <si>
    <t>/Organization/Soteria</t>
  </si>
  <si>
    <t>Soteria</t>
  </si>
  <si>
    <t>http://www.soteria.io</t>
  </si>
  <si>
    <t>Consulting|Security|Services</t>
  </si>
  <si>
    <t>/funding-round/b162a15b5b73a11a60b47b2c8d5b06f7</t>
  </si>
  <si>
    <t>/Organization/Soteria-Systems</t>
  </si>
  <si>
    <t>Soteria Systems</t>
  </si>
  <si>
    <t>http://soteriasystems.com/index.html</t>
  </si>
  <si>
    <t>Gps|Tracking</t>
  </si>
  <si>
    <t>/funding-round/cbec117ecde2c7b93704bfdc69a0a827</t>
  </si>
  <si>
    <t>/Organization/Sothic-Bioscience-Limited</t>
  </si>
  <si>
    <t>Sothic Bioscience Limited</t>
  </si>
  <si>
    <t>http://sothic.strikingly.com/</t>
  </si>
  <si>
    <t>/organization/knoa-software</t>
  </si>
  <si>
    <t>/funding-round/363f527eb232fedd79aa233bd3554cbd</t>
  </si>
  <si>
    <t>/Organization/Sothis-Tecnolog-As</t>
  </si>
  <si>
    <t>Sothis Tecnologías</t>
  </si>
  <si>
    <t>http://www.sistemasdelainformacion.com/</t>
  </si>
  <si>
    <t>/funding-round/3c1e405f47df9370f6d74ad16751b0ec</t>
  </si>
  <si>
    <t>/Organization/Sothree</t>
  </si>
  <si>
    <t>Umano</t>
  </si>
  <si>
    <t>http://umano.me</t>
  </si>
  <si>
    <t>Audio|Media|Mobile|News</t>
  </si>
  <si>
    <t>/funding-round/587aaff30c2e8f7161df031053540d21</t>
  </si>
  <si>
    <t>/Organization/Sotmarket</t>
  </si>
  <si>
    <t>Sotmarket</t>
  </si>
  <si>
    <t>http://www.sotmarket.ru/</t>
  </si>
  <si>
    <t>/funding-round/ac2e18ce53257ba8228131cbf7593492</t>
  </si>
  <si>
    <t>/Organization/Sotoasobi</t>
  </si>
  <si>
    <t>sotoasobi</t>
  </si>
  <si>
    <t>http://corp.sotoasobi.net</t>
  </si>
  <si>
    <t>Leisure|Online Rental|Services</t>
  </si>
  <si>
    <t>/funding-round/e6126618251222a8d93b052b6ded1153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knobias</t>
  </si>
  <si>
    <t>/funding-round/04191bd0c930107ea8ba8bbe6a675dad</t>
  </si>
  <si>
    <t>/Organization/Souche</t>
  </si>
  <si>
    <t>Souche</t>
  </si>
  <si>
    <t>http://www.souche.com</t>
  </si>
  <si>
    <t>/organization/knock-knock-2</t>
  </si>
  <si>
    <t>/funding-round/02b6a982f21dc66d360fbcc97daccf73</t>
  </si>
  <si>
    <t>/Organization/Soufun</t>
  </si>
  <si>
    <t>Soufun</t>
  </si>
  <si>
    <t>http://www.soufun.com</t>
  </si>
  <si>
    <t>/organization/knock-mart</t>
  </si>
  <si>
    <t>/funding-round/dc0a56616132fdba2e19b425d1b74ab8</t>
  </si>
  <si>
    <t>/Organization/Sougou</t>
  </si>
  <si>
    <t>sougou</t>
  </si>
  <si>
    <t>/organization/knock-n-roll</t>
  </si>
  <si>
    <t>/funding-round/55ccf5ca4e47c48ccb2a1937bc3bf7c0</t>
  </si>
  <si>
    <t>/Organization/Soukboard</t>
  </si>
  <si>
    <t>Soukboard</t>
  </si>
  <si>
    <t>http://soukboard.com</t>
  </si>
  <si>
    <t>/organization/knockatv</t>
  </si>
  <si>
    <t>/funding-round/291c0bd8d222f29d1600c0ea36829435</t>
  </si>
  <si>
    <t>/Organization/Souktel</t>
  </si>
  <si>
    <t>Souktel</t>
  </si>
  <si>
    <t>http://www.souktel.org</t>
  </si>
  <si>
    <t>Application Platforms|Apps|Mobile|Mobile Software Tools</t>
  </si>
  <si>
    <t>/funding-round/64dc92df5f7ff65a8335c79472475a7f</t>
  </si>
  <si>
    <t>/Organization/Soul-Haven</t>
  </si>
  <si>
    <t>Soul Haven</t>
  </si>
  <si>
    <t>/organization/knocknock-technologies</t>
  </si>
  <si>
    <t>/funding-round/7afb55ba93d157d78db23ef07bd8fff9</t>
  </si>
  <si>
    <t>/Organization/Soul-Id</t>
  </si>
  <si>
    <t>Soul id</t>
  </si>
  <si>
    <t>https://soulid.me</t>
  </si>
  <si>
    <t>/organization/knoco</t>
  </si>
  <si>
    <t>/funding-round/1c71b4260582c71c0a95ac7a3f027c55</t>
  </si>
  <si>
    <t>/Organization/Soum</t>
  </si>
  <si>
    <t>Soum</t>
  </si>
  <si>
    <t>Non Profit|Universities|University Students</t>
  </si>
  <si>
    <t>/organization/knod</t>
  </si>
  <si>
    <t>/funding-round/472741bea68692d25a2096e5a3d97cee</t>
  </si>
  <si>
    <t>/Organization/Sound-Clips</t>
  </si>
  <si>
    <t>Sound Clips</t>
  </si>
  <si>
    <t>/organization/knoda</t>
  </si>
  <si>
    <t>/funding-round/4e245d715f8632bd58e347703db74553</t>
  </si>
  <si>
    <t>/Organization/Sound-Id</t>
  </si>
  <si>
    <t>Sound ID</t>
  </si>
  <si>
    <t>http://www.soundid.com/</t>
  </si>
  <si>
    <t>/funding-round/5c3120c54609419d26ec1491faa93c8c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funding-round/5d367aa1e007e3c02b1d9b9cfb42ba5e</t>
  </si>
  <si>
    <t>/Organization/Sound-Surgical-Technologies</t>
  </si>
  <si>
    <t>Sound Surgical Technologies</t>
  </si>
  <si>
    <t>/organization/knodes</t>
  </si>
  <si>
    <t>/funding-round/96402c3ec0c25dbfa6b2f812ec38a32b</t>
  </si>
  <si>
    <t>/Organization/Sound2Light-Productions</t>
  </si>
  <si>
    <t>Sound2Light Productions</t>
  </si>
  <si>
    <t>http://www.sound2light.co.uk</t>
  </si>
  <si>
    <t>/funding-round/afdbf7a9dd0cf41e7b54b63cfff31b2d</t>
  </si>
  <si>
    <t>/Organization/Sounday</t>
  </si>
  <si>
    <t>Sounday</t>
  </si>
  <si>
    <t>http://www.soundaymusic.com</t>
  </si>
  <si>
    <t>Curated Web|Digital Media|Music</t>
  </si>
  <si>
    <t>/organization/knodium</t>
  </si>
  <si>
    <t>/funding-round/bb65b255d4c1bb30e7aae029b56cae1e</t>
  </si>
  <si>
    <t>/Organization/Soundbetter-Llc</t>
  </si>
  <si>
    <t>SoundBetter</t>
  </si>
  <si>
    <t>http://soundbetter.com</t>
  </si>
  <si>
    <t>/funding-round/bbba730628fa3ff669cc1359a0bbaeaf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funding-round/c40ca8e6c1596b9b96c70c6a615ff8bf</t>
  </si>
  <si>
    <t>/Organization/Soundbrenner</t>
  </si>
  <si>
    <t>Soundbrenner</t>
  </si>
  <si>
    <t>http://www.soundbrenner.com</t>
  </si>
  <si>
    <t>/organization/knoitall</t>
  </si>
  <si>
    <t>/funding-round/257baf0bac3222aa287256effa5ca7fe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knok</t>
  </si>
  <si>
    <t>/funding-round/ad67a639411793b3a64d24246b8140be</t>
  </si>
  <si>
    <t>/Organization/Soundcure</t>
  </si>
  <si>
    <t>SoundCure</t>
  </si>
  <si>
    <t>http://www.soundcure.com</t>
  </si>
  <si>
    <t>/funding-round/ca20f6d064e89bdd2850a511bd090792</t>
  </si>
  <si>
    <t>/Organization/Sounder</t>
  </si>
  <si>
    <t>Sounder</t>
  </si>
  <si>
    <t>http://www.sounder.me</t>
  </si>
  <si>
    <t>/organization/knomad</t>
  </si>
  <si>
    <t>/funding-round/ea451cec56ae673241342bc819e3b956</t>
  </si>
  <si>
    <t>/Organization/Soundfit</t>
  </si>
  <si>
    <t>SoundFit / 3DWares</t>
  </si>
  <si>
    <t>http://www.soundfit.co/</t>
  </si>
  <si>
    <t>3D Printing|3D Technology|Audio|Mass Customization</t>
  </si>
  <si>
    <t>/organization/knome</t>
  </si>
  <si>
    <t>/funding-round/0d15c54812c0b793f92341d40f0440ed</t>
  </si>
  <si>
    <t>/Organization/Soundflavor</t>
  </si>
  <si>
    <t>Soundflavor</t>
  </si>
  <si>
    <t>http://www.soundflavor.com</t>
  </si>
  <si>
    <t>Ediscovery|Music</t>
  </si>
  <si>
    <t>/funding-round/beca57e2432a8d3124c48406401d373d</t>
  </si>
  <si>
    <t>/Organization/Soundfocus</t>
  </si>
  <si>
    <t>SoundFocus</t>
  </si>
  <si>
    <t>http://www.soundfocus.com</t>
  </si>
  <si>
    <t>/funding-round/f181d724ddf615638124d196eff3097f</t>
  </si>
  <si>
    <t>/Organization/Soundhawk-Corporation</t>
  </si>
  <si>
    <t>Soundhawk Corporation</t>
  </si>
  <si>
    <t>http://www.soundhawk.com</t>
  </si>
  <si>
    <t>/funding-round/f62c6a6d15d1e155d4ca7e462a581426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knomo</t>
  </si>
  <si>
    <t>/funding-round/e6ad5228ca953e6a1bab39a4d995092d</t>
  </si>
  <si>
    <t>/Organization/Soundl-Ly</t>
  </si>
  <si>
    <t>Soundl.ly</t>
  </si>
  <si>
    <t>http://www.soundl.ly</t>
  </si>
  <si>
    <t>/organization/knomsy</t>
  </si>
  <si>
    <t>/funding-round/9660f912f93f5ce99706fe4b542a3d7c</t>
  </si>
  <si>
    <t>/Organization/Soundmate</t>
  </si>
  <si>
    <t>Soundmate</t>
  </si>
  <si>
    <t>http://www.soundmate.us</t>
  </si>
  <si>
    <t>Internet|Music|Social Network Media</t>
  </si>
  <si>
    <t>/organization/knopka24-ru</t>
  </si>
  <si>
    <t>/funding-round/7ad30925735e4c49541e4e8786c09cc4</t>
  </si>
  <si>
    <t>/Organization/Soundout</t>
  </si>
  <si>
    <t>SoundOut</t>
  </si>
  <si>
    <t>http://www.soundout.com</t>
  </si>
  <si>
    <t>/organization/knot-standard</t>
  </si>
  <si>
    <t>/funding-round/3f6e7895e7db7cd37fa45676b3dbe6d1</t>
  </si>
  <si>
    <t>/Organization/Soundreef</t>
  </si>
  <si>
    <t>Soundreef</t>
  </si>
  <si>
    <t>http://www.soundreef.com</t>
  </si>
  <si>
    <t>Independent Music Labels|Legal|Music|Publishing</t>
  </si>
  <si>
    <t>/funding-round/be8eff1c4f1d11620e8d289857ac459f</t>
  </si>
  <si>
    <t>/Organization/Soundroadie</t>
  </si>
  <si>
    <t>SoundRoadie</t>
  </si>
  <si>
    <t>http://www.soundroadie.com</t>
  </si>
  <si>
    <t>Crowdfunding|Music</t>
  </si>
  <si>
    <t>/funding-round/c2eb14cda7aaa9fc76e7c945bd69f3f2</t>
  </si>
  <si>
    <t>/Organization/Soundrop</t>
  </si>
  <si>
    <t>Soundrop</t>
  </si>
  <si>
    <t>http://soundrop.fm/</t>
  </si>
  <si>
    <t>/organization/knotch</t>
  </si>
  <si>
    <t>/funding-round/79256bf15a547705e41d1230665eb38b</t>
  </si>
  <si>
    <t>/Organization/Soundscope</t>
  </si>
  <si>
    <t>SoundScope</t>
  </si>
  <si>
    <t>http://www.soundscope.com</t>
  </si>
  <si>
    <t>Early-Stage Technology|iOS|Mobile|Music|Nightlife|Real Time|Search|Startups</t>
  </si>
  <si>
    <t>/funding-round/ee44123c2f203f19a9d4e1b4201d35de</t>
  </si>
  <si>
    <t>/Organization/Soundsenasation</t>
  </si>
  <si>
    <t>SoundSenasation</t>
  </si>
  <si>
    <t>http://thesoundsensation.com</t>
  </si>
  <si>
    <t>/organization/knotice</t>
  </si>
  <si>
    <t>/funding-round/6337c4b8b4e3402dd60be32a689eafc4</t>
  </si>
  <si>
    <t>/Organization/Soundspace</t>
  </si>
  <si>
    <t>SoundSpace</t>
  </si>
  <si>
    <t>http://www.soundspace.me</t>
  </si>
  <si>
    <t>Coworking|Music</t>
  </si>
  <si>
    <t>/organization/knotprofit</t>
  </si>
  <si>
    <t>/funding-round/9b064b60f3d4a3476f09621a2cf7fa14</t>
  </si>
  <si>
    <t>/Organization/Soundstache</t>
  </si>
  <si>
    <t>Soundstache</t>
  </si>
  <si>
    <t>http://soundstache.net/</t>
  </si>
  <si>
    <t>Entertainment|Musicians|Music Services</t>
  </si>
  <si>
    <t>/organization/knottykart</t>
  </si>
  <si>
    <t>/funding-round/ce9cf3b0db9037ff85f83f0ceda28f25</t>
  </si>
  <si>
    <t>/Organization/Soundsupply</t>
  </si>
  <si>
    <t>Soundsupply</t>
  </si>
  <si>
    <t>http://www.soundsupp.ly</t>
  </si>
  <si>
    <t>/organization/knova-software</t>
  </si>
  <si>
    <t>/funding-round/82a4e6c0a0b64dcbba3349ffeb097524</t>
  </si>
  <si>
    <t>/Organization/Soundtag</t>
  </si>
  <si>
    <t>SoundTag</t>
  </si>
  <si>
    <t>/organization/knovel</t>
  </si>
  <si>
    <t>/funding-round/2c51120b3083950a06baad8c3dd2cf14</t>
  </si>
  <si>
    <t>/Organization/Soundtrack-Your-Brand</t>
  </si>
  <si>
    <t>Soundtrack Your Brand</t>
  </si>
  <si>
    <t>http://www.soundtrackyourbrand.com</t>
  </si>
  <si>
    <t>/funding-round/9cd40305f84f7ca8030d57a3710f0bcd</t>
  </si>
  <si>
    <t>/Organization/Soundtracker</t>
  </si>
  <si>
    <t>Soundtracker</t>
  </si>
  <si>
    <t>http://www.soundtracker.fm</t>
  </si>
  <si>
    <t>Databases|Internet Radio Market|Music</t>
  </si>
  <si>
    <t>30-03-2013</t>
  </si>
  <si>
    <t>/funding-round/f5f6c8c7c8f60730d1a82073fb153fab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know-normal</t>
  </si>
  <si>
    <t>/funding-round/89e6d40b28bb10c2003ddc8b1ce5b2fc</t>
  </si>
  <si>
    <t>/Organization/Soundvamp</t>
  </si>
  <si>
    <t>Soundvamp</t>
  </si>
  <si>
    <t>http://soundvamp.com</t>
  </si>
  <si>
    <t>/funding-round/caaf8d0e2c60cf9f189152616663345d</t>
  </si>
  <si>
    <t>/Organization/Soundwall</t>
  </si>
  <si>
    <t>Soundwall</t>
  </si>
  <si>
    <t>http://www.soundwall.com</t>
  </si>
  <si>
    <t>Art|Music|Wireless</t>
  </si>
  <si>
    <t>/funding-round/cbdbe2ae9c31add199d56b14ce8493e6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knowable</t>
  </si>
  <si>
    <t>/funding-round/39019f07cc25991ee1b2232cf8d44413</t>
  </si>
  <si>
    <t>/Organization/Soup-Io</t>
  </si>
  <si>
    <t>Soup.io</t>
  </si>
  <si>
    <t>http://soup.io</t>
  </si>
  <si>
    <t>Curated Web|MicroBlogging|Social Media|Social Network Media|Startups</t>
  </si>
  <si>
    <t>/funding-round/ba8914f080f6191c16a2ff6ef40a251a</t>
  </si>
  <si>
    <t>/Organization/Soup-Me</t>
  </si>
  <si>
    <t>soup.me</t>
  </si>
  <si>
    <t>http://soup.me</t>
  </si>
  <si>
    <t>/organization/knoware</t>
  </si>
  <si>
    <t>/funding-round/52c61539a2dfa76d4c9cc68acd0fb067</t>
  </si>
  <si>
    <t>/Organization/Soupologie</t>
  </si>
  <si>
    <t>Soupologie</t>
  </si>
  <si>
    <t>http://www.soupologie.com/</t>
  </si>
  <si>
    <t>/organization/knowbox-2</t>
  </si>
  <si>
    <t>/funding-round/a6a3ec27c277567620882712c143ec6c</t>
  </si>
  <si>
    <t>/Organization/Soupqubes</t>
  </si>
  <si>
    <t>SoupQubes</t>
  </si>
  <si>
    <t>/organization/knowfu</t>
  </si>
  <si>
    <t>/funding-round/c7e826c935cf3057c52758de9feaed41</t>
  </si>
  <si>
    <t>/Organization/Souq-Com</t>
  </si>
  <si>
    <t>Souq.com</t>
  </si>
  <si>
    <t>http://www.souq.com</t>
  </si>
  <si>
    <t>Auctions|E-Commerce|Internet|Online Shopping|Shopping</t>
  </si>
  <si>
    <t>/organization/knowlarity-communications</t>
  </si>
  <si>
    <t>/funding-round/d3ab743efb60f79bbee2526aab136ead</t>
  </si>
  <si>
    <t>/Organization/Souqalmal</t>
  </si>
  <si>
    <t>Souqalmal.com</t>
  </si>
  <si>
    <t>http://www.souqalmal.com</t>
  </si>
  <si>
    <t>/funding-round/d77962c145e9677747284d7b9ff3a7ff</t>
  </si>
  <si>
    <t>/Organization/Source-Audio</t>
  </si>
  <si>
    <t>Source Audio</t>
  </si>
  <si>
    <t>http://www.sourceaudio.com</t>
  </si>
  <si>
    <t>Music|SaaS</t>
  </si>
  <si>
    <t>/funding-round/d8b6a99998fde022192407a15ce6df48</t>
  </si>
  <si>
    <t>/Organization/Source-Knowledge</t>
  </si>
  <si>
    <t>Source Knowledge</t>
  </si>
  <si>
    <t>http://www.sourceknowledge.com/en/</t>
  </si>
  <si>
    <t>/organization/knowledge-adventure</t>
  </si>
  <si>
    <t>/funding-round/004842022b66c7a3ae0a155bab1135e2</t>
  </si>
  <si>
    <t>/Organization/Source-Mdx</t>
  </si>
  <si>
    <t>Source MDx</t>
  </si>
  <si>
    <t>http://sourcemdx.com</t>
  </si>
  <si>
    <t>/funding-round/04081f1e737343aefe19db52a1f10da7</t>
  </si>
  <si>
    <t>/Organization/Source-Ninja</t>
  </si>
  <si>
    <t>SourceNinja</t>
  </si>
  <si>
    <t>http://www.sourceninja.com</t>
  </si>
  <si>
    <t>Open Source|Security|Software</t>
  </si>
  <si>
    <t>/funding-round/86e70c263fb68e4ba6720ac4fddc05fe</t>
  </si>
  <si>
    <t>/Organization/Source-Technologies</t>
  </si>
  <si>
    <t>SOURCE TECHNOLOGIES</t>
  </si>
  <si>
    <t>http://www.sourcetech.com</t>
  </si>
  <si>
    <t>/funding-round/fcfd625ecbe84d582d76a216944896a6</t>
  </si>
  <si>
    <t>/Organization/Source3</t>
  </si>
  <si>
    <t>Source3</t>
  </si>
  <si>
    <t>http://www.source3.io</t>
  </si>
  <si>
    <t>/organization/knowledge-delivery-systems</t>
  </si>
  <si>
    <t>/funding-round/0f7454bc9677fe3d7259574c44bf6f13</t>
  </si>
  <si>
    <t>/Organization/Source4Style</t>
  </si>
  <si>
    <t>Source4Style</t>
  </si>
  <si>
    <t>http://www.source4style.com</t>
  </si>
  <si>
    <t>B2B|E-Commerce|Fashion|Marketplaces</t>
  </si>
  <si>
    <t>/funding-round/2fa21ab1de78a122efea8b1995bfd2f7</t>
  </si>
  <si>
    <t>/Organization/Sourceasy</t>
  </si>
  <si>
    <t>sourceeasy</t>
  </si>
  <si>
    <t>http://sourceeasy.com</t>
  </si>
  <si>
    <t>E-Commerce|Fashion|Manufacturing</t>
  </si>
  <si>
    <t>/funding-round/35f69625ddccb5221a459167f5fcfca4</t>
  </si>
  <si>
    <t>/Organization/Sourcebazaar</t>
  </si>
  <si>
    <t>Sourcebazaar</t>
  </si>
  <si>
    <t>http://sourcebazaar.studiomorf.com</t>
  </si>
  <si>
    <t>/funding-round/4cb70fdc1525bf1ce29a98862336388f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funding-round/52e74b47546765476cd883508bb06693</t>
  </si>
  <si>
    <t>/Organization/Sourceclear</t>
  </si>
  <si>
    <t>SourceClear</t>
  </si>
  <si>
    <t>https://srcclr.com/</t>
  </si>
  <si>
    <t>Developer Tools|SaaS|Security|Software</t>
  </si>
  <si>
    <t>/funding-round/9ef9f26a3e7713cc94eb5c523f377175</t>
  </si>
  <si>
    <t>/Organization/Sourcedna</t>
  </si>
  <si>
    <t>SourceDNA</t>
  </si>
  <si>
    <t>http://sourcedna.com</t>
  </si>
  <si>
    <t>Lead Generation|Mobile Analytics|Mobile Security|Sales and Marketing</t>
  </si>
  <si>
    <t>/funding-round/9fdd691847b8e9b2e5d3fea7264a15d5</t>
  </si>
  <si>
    <t>/Organization/Sourcedogg-Com</t>
  </si>
  <si>
    <t>SourceDogg.com</t>
  </si>
  <si>
    <t>http://www.sourcedogg.com</t>
  </si>
  <si>
    <t>Consulting|Procurement|Software|Technology</t>
  </si>
  <si>
    <t>/funding-round/cd679a0f21594bb57091b928568db77b</t>
  </si>
  <si>
    <t>/Organization/Sourcefire</t>
  </si>
  <si>
    <t>Sourcefire</t>
  </si>
  <si>
    <t>http://www.sourcefire.com</t>
  </si>
  <si>
    <t>/organization/knowledge-factor</t>
  </si>
  <si>
    <t>/funding-round/a75d85a6c70e071f87968be191398181</t>
  </si>
  <si>
    <t>/Organization/Sourcelabs</t>
  </si>
  <si>
    <t>SourceLabs</t>
  </si>
  <si>
    <t>http://www.sourcelabs.com</t>
  </si>
  <si>
    <t>Linux|Software|Tech Field Support</t>
  </si>
  <si>
    <t>/funding-round/e54b5e5b9adf4817312b14ba2b18913d</t>
  </si>
  <si>
    <t>/Organization/Sourcelair</t>
  </si>
  <si>
    <t>SourceLair</t>
  </si>
  <si>
    <t>https://www.sourcelair.com</t>
  </si>
  <si>
    <t>Developer Tools|Productivity Software</t>
  </si>
  <si>
    <t>/funding-round/e80ef90de0ffcaa04c163e2179644e40</t>
  </si>
  <si>
    <t>/Organization/Sourcemedical</t>
  </si>
  <si>
    <t>SourceMedical</t>
  </si>
  <si>
    <t>http://sourcemed.net</t>
  </si>
  <si>
    <t>/funding-round/f6a706ac0380367aa8153efda4da94c7</t>
  </si>
  <si>
    <t>/Organization/Sourcepoint</t>
  </si>
  <si>
    <t>Sourcepoint</t>
  </si>
  <si>
    <t>http://www.sourcepoint.com/</t>
  </si>
  <si>
    <t>Consumers|Content|Publishing</t>
  </si>
  <si>
    <t>/organization/knowledge-momentum</t>
  </si>
  <si>
    <t>/funding-round/ea984506e7269062332f4f69b4d57a53</t>
  </si>
  <si>
    <t>/Organization/Sourcery</t>
  </si>
  <si>
    <t>Sourcery</t>
  </si>
  <si>
    <t>http://getsourcery.com/</t>
  </si>
  <si>
    <t>B2B|E-Commerce Platforms|Payments|Startups</t>
  </si>
  <si>
    <t>/organization/knowledge-nation-inc</t>
  </si>
  <si>
    <t>/funding-round/f4ac814e0af6dee2b979fb6bdc80cb8a</t>
  </si>
  <si>
    <t>/Organization/Sourcethought</t>
  </si>
  <si>
    <t>SourceThought</t>
  </si>
  <si>
    <t>http://sourcethought.com/</t>
  </si>
  <si>
    <t>/organization/knowledge-to-practice</t>
  </si>
  <si>
    <t>/funding-round/0bacb1cf46f09de13811d7174ec22ac1</t>
  </si>
  <si>
    <t>/Organization/Sourcetrace-Systems</t>
  </si>
  <si>
    <t>SourceTrace Systems</t>
  </si>
  <si>
    <t>http://www.sourcetrace.com</t>
  </si>
  <si>
    <t>/organization/knowledgeflux</t>
  </si>
  <si>
    <t>/funding-round/95525140af08c0157901c8dcef3dcdd1</t>
  </si>
  <si>
    <t>/Organization/Sourcetv</t>
  </si>
  <si>
    <t>SourceTV</t>
  </si>
  <si>
    <t>http://www.source.tv</t>
  </si>
  <si>
    <t>Advertising|Internet Marketing|SEO</t>
  </si>
  <si>
    <t>/organization/knowledgehound</t>
  </si>
  <si>
    <t>/funding-round/e2e07bb98432e224d79156abb56e478b</t>
  </si>
  <si>
    <t>/Organization/Sourceyourcity</t>
  </si>
  <si>
    <t>SourceYourCity</t>
  </si>
  <si>
    <t>http://www.sourceyourcity.com</t>
  </si>
  <si>
    <t>/organization/knowledgemill</t>
  </si>
  <si>
    <t>/funding-round/893d215f2366664ba68d4185b1482fbc</t>
  </si>
  <si>
    <t>/Organization/Sousacamp</t>
  </si>
  <si>
    <t>SousaCamp</t>
  </si>
  <si>
    <t>http://www.sousacamp.com</t>
  </si>
  <si>
    <t>Bragança</t>
  </si>
  <si>
    <t>/organization/knowledgestorm</t>
  </si>
  <si>
    <t>/funding-round/c46760559dccb3247446dcc40e324f1d</t>
  </si>
  <si>
    <t>/Organization/South-Austin-Surgery-Center</t>
  </si>
  <si>
    <t>South Austin Surgery Center</t>
  </si>
  <si>
    <t>http://southaustinsurgerycenter.com</t>
  </si>
  <si>
    <t>/organization/knowledgestreem</t>
  </si>
  <si>
    <t>/funding-round/b0e0ed96ae7edda60301af89a85d2ac9</t>
  </si>
  <si>
    <t>/Organization/South-Beauty-Group</t>
  </si>
  <si>
    <t>South Beauty Group</t>
  </si>
  <si>
    <t>http://www.southbeautygroup.co</t>
  </si>
  <si>
    <t>/organization/knowledgetree</t>
  </si>
  <si>
    <t>/funding-round/2e3e6c15e3fa356ea9d36576f1ac3117</t>
  </si>
  <si>
    <t>/Organization/South-Optical-Technology</t>
  </si>
  <si>
    <t>South Optical Technology</t>
  </si>
  <si>
    <t>Cave City</t>
  </si>
  <si>
    <t>/funding-round/9fcf8928f816246204a3a2ccd9946a37</t>
  </si>
  <si>
    <t>/Organization/South-Texas-Oil</t>
  </si>
  <si>
    <t>South Texas Oil</t>
  </si>
  <si>
    <t>/funding-round/f39433b44a9fcd8c30e5efa6c9ff0421</t>
  </si>
  <si>
    <t>/Organization/South-Valley-Crossfit</t>
  </si>
  <si>
    <t>South Valley CrossFit</t>
  </si>
  <si>
    <t>http://www.southvalleycf.com</t>
  </si>
  <si>
    <t>/organization/knowledgevision</t>
  </si>
  <si>
    <t>/funding-round/05eda0451991e41f18f0d455b1801699</t>
  </si>
  <si>
    <t>/Organization/South49-Solutions</t>
  </si>
  <si>
    <t>South49 Solutions</t>
  </si>
  <si>
    <t>http://www.south49.com</t>
  </si>
  <si>
    <t>/funding-round/36ab973895240d4f87eac21627c4f319</t>
  </si>
  <si>
    <t>/Organization/Southampton-Photonics</t>
  </si>
  <si>
    <t>Southampton Photonics</t>
  </si>
  <si>
    <t>http://www.spioptics.com</t>
  </si>
  <si>
    <t>/funding-round/7fd5a5def7df5a0eaf87083e97b40aba</t>
  </si>
  <si>
    <t>/Organization/Southdoctors</t>
  </si>
  <si>
    <t>South Doctors</t>
  </si>
  <si>
    <t>http://www.southdoctors.com</t>
  </si>
  <si>
    <t>Bridging Online and Offline|Doctors|Medical|Tourism</t>
  </si>
  <si>
    <t>/funding-round/97300d0bf35893cdfd6df42ce2dbf187</t>
  </si>
  <si>
    <t>/Organization/Southern-Air</t>
  </si>
  <si>
    <t>Southern Air</t>
  </si>
  <si>
    <t>http://www.southernair.com</t>
  </si>
  <si>
    <t>/funding-round/da00fdb72a8fde492bcdb8b00a68e996</t>
  </si>
  <si>
    <t>/Organization/Southern-Alpha</t>
  </si>
  <si>
    <t>Southern Alpha</t>
  </si>
  <si>
    <t>http://southernalpha.com/</t>
  </si>
  <si>
    <t>/funding-round/da55d2ae0ec683b28ff8c8f864888ec9</t>
  </si>
  <si>
    <t>/Organization/Southern-Bay-Energy</t>
  </si>
  <si>
    <t>Southern Bay Energy</t>
  </si>
  <si>
    <t>/organization/knowlent</t>
  </si>
  <si>
    <t>/funding-round/5f90b60aec2a36d47cdbf52e3bd24433</t>
  </si>
  <si>
    <t>/Organization/Southern-California-Risk-Management-Associates</t>
  </si>
  <si>
    <t>Southern California Risk Management Associates</t>
  </si>
  <si>
    <t>http://www.scrma.com/</t>
  </si>
  <si>
    <t>/funding-round/d1fd73acece9183cf209332009883d62</t>
  </si>
  <si>
    <t>/Organization/Southern-Dreams</t>
  </si>
  <si>
    <t>Southern Dreams</t>
  </si>
  <si>
    <t>http://www.southerndreams.co.uk</t>
  </si>
  <si>
    <t>Haywards Heath</t>
  </si>
  <si>
    <t>/organization/knowmail</t>
  </si>
  <si>
    <t>/funding-round/260e7eac71db1cef33a0a2e663be75cd</t>
  </si>
  <si>
    <t>/Organization/Southern-Gardens-Apts</t>
  </si>
  <si>
    <t>Southern Gardens Apts</t>
  </si>
  <si>
    <t>/funding-round/712c4f6172bec2af76b952bb6c7d663f</t>
  </si>
  <si>
    <t>/Organization/Southern-Illinois-University-Edwardsville</t>
  </si>
  <si>
    <t>Southern Illinois University Edwardsville</t>
  </si>
  <si>
    <t>http://www.siue.edu/</t>
  </si>
  <si>
    <t>/organization/knowmia</t>
  </si>
  <si>
    <t>/funding-round/0b23d2a309293faee08102cd4db00e27</t>
  </si>
  <si>
    <t>/Organization/Southern-Implants</t>
  </si>
  <si>
    <t>Southern Implants</t>
  </si>
  <si>
    <t>http://southernimplants.us</t>
  </si>
  <si>
    <t>/funding-round/697685fd14a82492f67eaf7675cb8fb7</t>
  </si>
  <si>
    <t>/Organization/Southern-Po-Boys</t>
  </si>
  <si>
    <t>Southern Po Boys</t>
  </si>
  <si>
    <t>/organization/known</t>
  </si>
  <si>
    <t>/funding-round/943a107e639f5cd2dab50b1c8c9ea231</t>
  </si>
  <si>
    <t>/Organization/Southern-Sports-Leagues</t>
  </si>
  <si>
    <t>Southern Sports Leagues</t>
  </si>
  <si>
    <t>http://www.southernsportsleagues.com</t>
  </si>
  <si>
    <t>/organization/knownow</t>
  </si>
  <si>
    <t>/funding-round/5d2169909bddcae0f9019af52b49e3ff</t>
  </si>
  <si>
    <t>/Organization/Southern-Swim</t>
  </si>
  <si>
    <t>Southern Swim</t>
  </si>
  <si>
    <t>http://southernswim.com/</t>
  </si>
  <si>
    <t>/funding-round/70684bb5344b936ab9047d404c96e963</t>
  </si>
  <si>
    <t>/Organization/Southern-Tier-Pet-Nutrition</t>
  </si>
  <si>
    <t>Southern Tier Pet Nutrition</t>
  </si>
  <si>
    <t>http://www.stpetnutrition.com/</t>
  </si>
  <si>
    <t>/organization/knowre</t>
  </si>
  <si>
    <t>/funding-round/2edc8b4bf4979d1e08b696098aac4976</t>
  </si>
  <si>
    <t>/Organization/Southfork-Solutions</t>
  </si>
  <si>
    <t>Southfork Solutions</t>
  </si>
  <si>
    <t>http://southforksolutions.com</t>
  </si>
  <si>
    <t>/funding-round/8b575af1b6df09d4738cc9231d9ba495</t>
  </si>
  <si>
    <t>/Organization/Southgobi-Resources-Ltd</t>
  </si>
  <si>
    <t>SouthGobi Resources</t>
  </si>
  <si>
    <t>http://southgobi.com</t>
  </si>
  <si>
    <t>/funding-round/b9ce2d29dee48e849f247b3b1e4f7499</t>
  </si>
  <si>
    <t>/Organization/Southpeak</t>
  </si>
  <si>
    <t>SouthPeak</t>
  </si>
  <si>
    <t>http://www.southpeakgames.com</t>
  </si>
  <si>
    <t>/organization/knowrom</t>
  </si>
  <si>
    <t>/funding-round/6fd159c0389295aa3b31e4b7ed8a6cbe</t>
  </si>
  <si>
    <t>/Organization/Southtree</t>
  </si>
  <si>
    <t>Southtree</t>
  </si>
  <si>
    <t>http://www.southtree.com</t>
  </si>
  <si>
    <t>/organization/knowta</t>
  </si>
  <si>
    <t>/funding-round/5dabcf9242244d5dbd402060758b1292</t>
  </si>
  <si>
    <t>/Organization/Southwest-Nanotechnologies</t>
  </si>
  <si>
    <t>Southwest Nanotechnologies</t>
  </si>
  <si>
    <t>http://www.swentnano.com/index.php</t>
  </si>
  <si>
    <t>/organization/knowthena</t>
  </si>
  <si>
    <t>/funding-round/225f4bc7794bb4f5263a3eed4c6a5390</t>
  </si>
  <si>
    <t>/Organization/Southwest-Petroleum-Energy-Fund</t>
  </si>
  <si>
    <t>Southwest Petroleum &amp; Energy Fund</t>
  </si>
  <si>
    <t>Energy|Finance|Financial Services|Investment Management</t>
  </si>
  <si>
    <t>/funding-round/41554f4ef06b558e543475a73625a6d6</t>
  </si>
  <si>
    <t>/Organization/Southwest-Sun-Solar</t>
  </si>
  <si>
    <t>Southwest Sun Solar</t>
  </si>
  <si>
    <t>http://southwestsunsolar.com</t>
  </si>
  <si>
    <t>/organization/knowtify-io</t>
  </si>
  <si>
    <t>/funding-round/45c14fe8971a660c3ebe21cf7da4012c</t>
  </si>
  <si>
    <t>/Organization/Southwest-Windpower</t>
  </si>
  <si>
    <t>Southwest Windpower</t>
  </si>
  <si>
    <t>http://www.windenergy.com</t>
  </si>
  <si>
    <t>/organization/knowzz</t>
  </si>
  <si>
    <t>/funding-round/547512066f54b68b441bf78a51b6c78b</t>
  </si>
  <si>
    <t>/Organization/Southwing</t>
  </si>
  <si>
    <t>SouthWing</t>
  </si>
  <si>
    <t>http://www.southwing.com</t>
  </si>
  <si>
    <t>/organization/knowâ€™nâ€™act</t>
  </si>
  <si>
    <t>/funding-round/5422030afbb191a5e15b3600ff93ab51</t>
  </si>
  <si>
    <t>/Organization/Souzhou-Ribo-Life-Science</t>
  </si>
  <si>
    <t>Souzhou Ribo Life Science</t>
  </si>
  <si>
    <t>http://www.ribolia.com</t>
  </si>
  <si>
    <t>/organization/knox-media-hub</t>
  </si>
  <si>
    <t>/funding-round/337cfd8667703bb0c8646a91e26c893f</t>
  </si>
  <si>
    <t>/Organization/Sov-Therapeutics</t>
  </si>
  <si>
    <t>SOV Therapeutics</t>
  </si>
  <si>
    <t>http://sovtherapeutics.com</t>
  </si>
  <si>
    <t>/funding-round/96aab54b5abeb34af4b37605af22e9e7</t>
  </si>
  <si>
    <t>/Organization/Sova</t>
  </si>
  <si>
    <t>Sova</t>
  </si>
  <si>
    <t>http://wp.sova.sg/</t>
  </si>
  <si>
    <t>Cloud Data Services|Online Rental</t>
  </si>
  <si>
    <t>/organization/knox-payments</t>
  </si>
  <si>
    <t>/funding-round/26f1553ddcc13e21703b3fedeafbaa06</t>
  </si>
  <si>
    <t>/Organization/Sovereign-Developers-And-Infrastructure-Limited</t>
  </si>
  <si>
    <t>Sovereign Developers and Infrastructure Limited</t>
  </si>
  <si>
    <t>http://sdil.in</t>
  </si>
  <si>
    <t>/funding-round/284d82ef0e0c4961f2b26bb87d5291b8</t>
  </si>
  <si>
    <t>/Organization/Sovex</t>
  </si>
  <si>
    <t>Sovex</t>
  </si>
  <si>
    <t>http://sovexsystems.com</t>
  </si>
  <si>
    <t>Distribution|Industrial|Manufacturing</t>
  </si>
  <si>
    <t>/funding-round/752d2df6f846cd64abf9ffc57296c8db</t>
  </si>
  <si>
    <t>/Organization/Sovi</t>
  </si>
  <si>
    <t>Sovi</t>
  </si>
  <si>
    <t>http://www.sovi.fm</t>
  </si>
  <si>
    <t>Content Discovery|Digital Media|Event Management|Small and Medium Businesses</t>
  </si>
  <si>
    <t>/organization/knozen</t>
  </si>
  <si>
    <t>/funding-round/5647813524eb028e0d0ef932eb473abe</t>
  </si>
  <si>
    <t>/Organization/Sovicell</t>
  </si>
  <si>
    <t>Sovicell</t>
  </si>
  <si>
    <t>http://www.sovicell.com</t>
  </si>
  <si>
    <t>/organization/knyou</t>
  </si>
  <si>
    <t>/funding-round/01e731a9d1a4616452d1dc25b5216d0f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funding-round/4cd7a350e56f0eeb4d9368a883bf834a</t>
  </si>
  <si>
    <t>/Organization/Sovran-Self-Storage</t>
  </si>
  <si>
    <t>Sovran Self Storage</t>
  </si>
  <si>
    <t>http://unclebobs.com</t>
  </si>
  <si>
    <t>/organization/knyplex</t>
  </si>
  <si>
    <t>/funding-round/1a1fbd31d2ecca3c1ab98b0197546943</t>
  </si>
  <si>
    <t>/Organization/Sovrn-Holdings</t>
  </si>
  <si>
    <t>sovrn Holdings, Inc.</t>
  </si>
  <si>
    <t>http://www.sovrn.com</t>
  </si>
  <si>
    <t>Advertising|Online Video Advertising|Publishing</t>
  </si>
  <si>
    <t>/organization/knyttan</t>
  </si>
  <si>
    <t>/funding-round/06617c76df8bdf086e637ec6b3af02a3</t>
  </si>
  <si>
    <t>/Organization/Sovtech</t>
  </si>
  <si>
    <t>SovTech</t>
  </si>
  <si>
    <t>http://www.SovTech.co.za</t>
  </si>
  <si>
    <t>/funding-round/f3375fbc79552ae9ff73265cf147ce58</t>
  </si>
  <si>
    <t>/Organization/Sow</t>
  </si>
  <si>
    <t>Sow</t>
  </si>
  <si>
    <t>http://www.isow.com</t>
  </si>
  <si>
    <t>/organization/ko-brite</t>
  </si>
  <si>
    <t>/funding-round/a815c86d87fc1a242cd017ebf02cf300</t>
  </si>
  <si>
    <t>/Organization/Soweso</t>
  </si>
  <si>
    <t>Soweso</t>
  </si>
  <si>
    <t>http://www.soweso.com</t>
  </si>
  <si>
    <t>Apps|iPhone|QR Codes|Social Media|Software</t>
  </si>
  <si>
    <t>/organization/ko-su</t>
  </si>
  <si>
    <t>/funding-round/821f20dcec71de9c6cb1ee1a6bd9dd23</t>
  </si>
  <si>
    <t>/Organization/Sowetrip</t>
  </si>
  <si>
    <t>SoWeTrip</t>
  </si>
  <si>
    <t>http://www.sowetrip.com</t>
  </si>
  <si>
    <t>/funding-round/a57328d33025d45aa8737911860f5825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koa-la</t>
  </si>
  <si>
    <t>/funding-round/9290badf7770487c4bf092d3d6ccfb22</t>
  </si>
  <si>
    <t>/Organization/Soylent-Corporation</t>
  </si>
  <si>
    <t>Soylent Corporation</t>
  </si>
  <si>
    <t>https://www.soylent.com/</t>
  </si>
  <si>
    <t>Consumer Goods|Health Care|Hospitality|Nutrition|Specialty Foods</t>
  </si>
  <si>
    <t>/funding-round/b8833f73b9880541725b0489a41a37ca</t>
  </si>
  <si>
    <t>/Organization/Soysuper</t>
  </si>
  <si>
    <t>Soysuper</t>
  </si>
  <si>
    <t>http://soysuper.com</t>
  </si>
  <si>
    <t>Curated Web|E-Commerce|Retail</t>
  </si>
  <si>
    <t>/organization/koala</t>
  </si>
  <si>
    <t>/funding-round/276a1bf36829826b51c045d90daeeb80</t>
  </si>
  <si>
    <t>/Organization/Sozializeme</t>
  </si>
  <si>
    <t>SozializeMe</t>
  </si>
  <si>
    <t>http://sozializeme.com/</t>
  </si>
  <si>
    <t>/organization/koala-ch</t>
  </si>
  <si>
    <t>/funding-round/1297f1dd7a7ddccdfc4e093ccc1c9229</t>
  </si>
  <si>
    <t>/Organization/Sozo-Global</t>
  </si>
  <si>
    <t>SoZo Global</t>
  </si>
  <si>
    <t>http://sozolife.com</t>
  </si>
  <si>
    <t>/funding-round/62be2fc6d55e43ac67340cf01aab816d</t>
  </si>
  <si>
    <t>/Organization/Sozzani-Wheels-Llc</t>
  </si>
  <si>
    <t>Sozzani Wheels LLC</t>
  </si>
  <si>
    <t>/funding-round/ae953a44ffa16d7d5838927adea467d8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koala-databank</t>
  </si>
  <si>
    <t>/funding-round/8f8421192e39cc08ceaaed46e474e3f4</t>
  </si>
  <si>
    <t>/Organization/Sp3H</t>
  </si>
  <si>
    <t>SP3H</t>
  </si>
  <si>
    <t>http://sp3h.fr</t>
  </si>
  <si>
    <t>/organization/koala-roomie</t>
  </si>
  <si>
    <t>/funding-round/7620b58da9014586f4d3cbd10d1f4c5f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koaladeal</t>
  </si>
  <si>
    <t>/funding-round/5da84ceebd947a6b613abd275a8fac98</t>
  </si>
  <si>
    <t>/Organization/Spaboom</t>
  </si>
  <si>
    <t>SpaBoom</t>
  </si>
  <si>
    <t>http://www.spaboom.com</t>
  </si>
  <si>
    <t>E-Commerce|Email|Gift Card|Services|Web Hosting</t>
  </si>
  <si>
    <t>/organization/koalah</t>
  </si>
  <si>
    <t>/funding-round/9950e12488b6843ea57bd01a5bcfcad5</t>
  </si>
  <si>
    <t>/Organization/Space-Adventures</t>
  </si>
  <si>
    <t>Space Adventures</t>
  </si>
  <si>
    <t>http://www.spaceadventures.com</t>
  </si>
  <si>
    <t>Adventure Travel|Aerospace|Space Travel|Travel</t>
  </si>
  <si>
    <t>/organization/koalametrics</t>
  </si>
  <si>
    <t>/funding-round/22895631f81beeef8ec6fc0b6dd67c2e</t>
  </si>
  <si>
    <t>/Organization/Space-Apart</t>
  </si>
  <si>
    <t>Space Apart</t>
  </si>
  <si>
    <t>/organization/koalect</t>
  </si>
  <si>
    <t>/funding-round/ddb55071ad273f5ce0ba81cbe389b33a</t>
  </si>
  <si>
    <t>/Organization/Space-Ape</t>
  </si>
  <si>
    <t>Space Ape</t>
  </si>
  <si>
    <t>http://spaceapegames.com</t>
  </si>
  <si>
    <t>/organization/koalify</t>
  </si>
  <si>
    <t>/funding-round/332c93cab06efdf592e5898dbfd82109</t>
  </si>
  <si>
    <t>/Organization/Space-Exploration-Technologies</t>
  </si>
  <si>
    <t>Space Exploration Technologies</t>
  </si>
  <si>
    <t>http://www.spacex.com</t>
  </si>
  <si>
    <t>Aerospace|Space Travel</t>
  </si>
  <si>
    <t>/organization/koality</t>
  </si>
  <si>
    <t>/funding-round/dd0b8e1dcd2e6b53f9ca516a33240231</t>
  </si>
  <si>
    <t>/Organization/Space-Holding</t>
  </si>
  <si>
    <t>Space Holding</t>
  </si>
  <si>
    <t>http://www.spaceholdings.com/</t>
  </si>
  <si>
    <t>/organization/koatum</t>
  </si>
  <si>
    <t>/funding-round/d72faad4be776534cb548e7a203c1507</t>
  </si>
  <si>
    <t>/Organization/Space-Lounges</t>
  </si>
  <si>
    <t>Space Lounges</t>
  </si>
  <si>
    <t>http://spacelounges.com/</t>
  </si>
  <si>
    <t>/organization/kobalt-music-group</t>
  </si>
  <si>
    <t>/funding-round/07e9389bb85346ccde6c4afa5ae1afc8</t>
  </si>
  <si>
    <t>/Organization/Space-Market</t>
  </si>
  <si>
    <t>Space Market</t>
  </si>
  <si>
    <t>https://spacemarket.jp/</t>
  </si>
  <si>
    <t>Online Rental|Online Reservations|Payments</t>
  </si>
  <si>
    <t>/funding-round/ac472e8278f9bb3fb512fc001008b59c</t>
  </si>
  <si>
    <t>/Organization/Space-Monkey</t>
  </si>
  <si>
    <t>Space Monkey</t>
  </si>
  <si>
    <t>http://spacemonkey.com</t>
  </si>
  <si>
    <t>Cloud Computing|Consumers|Storage|Web Hosting</t>
  </si>
  <si>
    <t>/funding-round/be6fc6e7c3df733dacb34c1c1c1cc884</t>
  </si>
  <si>
    <t>/Organization/Space-Pencil</t>
  </si>
  <si>
    <t>Space Pencil</t>
  </si>
  <si>
    <t>http://www.spacepencil.com</t>
  </si>
  <si>
    <t>Analytics|Curated Web</t>
  </si>
  <si>
    <t>/organization/kobo</t>
  </si>
  <si>
    <t>/funding-round/3bec90082079796e5b60e85f9d4da2cd</t>
  </si>
  <si>
    <t>/Organization/Space-Race</t>
  </si>
  <si>
    <t>Space Race</t>
  </si>
  <si>
    <t>http://spaceracekids.com</t>
  </si>
  <si>
    <t>/funding-round/7b8f4b78938cb932c82259d4c6918e82</t>
  </si>
  <si>
    <t>/Organization/Space-Sciences-Corporation</t>
  </si>
  <si>
    <t>Space Sciences</t>
  </si>
  <si>
    <t>http://www.spacesciencescorp.com</t>
  </si>
  <si>
    <t>Lemitar</t>
  </si>
  <si>
    <t>25-10-2006</t>
  </si>
  <si>
    <t>/funding-round/d5779527aa8e0cdc86ac8a99e29b2a33</t>
  </si>
  <si>
    <t>/Organization/Space-Star-Technology</t>
  </si>
  <si>
    <t>Space Star Technology</t>
  </si>
  <si>
    <t>http://www.spacestar.com.cn/en</t>
  </si>
  <si>
    <t>/organization/kobojo</t>
  </si>
  <si>
    <t>/funding-round/1f090d05ce8d24ea196b5820ba229324</t>
  </si>
  <si>
    <t>/Organization/Space-Time-Insight</t>
  </si>
  <si>
    <t>Space-Time Insight</t>
  </si>
  <si>
    <t>http://www.spacetimeinsight.com</t>
  </si>
  <si>
    <t>/funding-round/9095682a2d1753b6c79a9afc546224e7</t>
  </si>
  <si>
    <t>/Organization/Space3D</t>
  </si>
  <si>
    <t>Space3D</t>
  </si>
  <si>
    <t>http://space3d.ca/</t>
  </si>
  <si>
    <t>3D Technology|Mass Customization|Sales and Marketing</t>
  </si>
  <si>
    <t>/organization/kochabo</t>
  </si>
  <si>
    <t>/funding-round/4892568365878a57c31edc7979536051</t>
  </si>
  <si>
    <t>/Organization/Spacebar-Fm</t>
  </si>
  <si>
    <t>Spacebar</t>
  </si>
  <si>
    <t>http://www.spacebar.com</t>
  </si>
  <si>
    <t>Audio|iPhone|Mobile|Music|Video Streaming</t>
  </si>
  <si>
    <t>28-06-2012</t>
  </si>
  <si>
    <t>/funding-round/7c770d7e5dd3da4328d30e2b7b586998</t>
  </si>
  <si>
    <t>/Organization/Spacebase</t>
  </si>
  <si>
    <t>Spacebase</t>
  </si>
  <si>
    <t>https://www.spacebase.com</t>
  </si>
  <si>
    <t>/funding-round/7e20c835e204759835d2a2e3886c4982</t>
  </si>
  <si>
    <t>/Organization/Spacebikini</t>
  </si>
  <si>
    <t>Spacebikini</t>
  </si>
  <si>
    <t>http://www.spacebikini.com</t>
  </si>
  <si>
    <t>/organization/kochan-cases</t>
  </si>
  <si>
    <t>/funding-round/528e46197a20c5dca1926de21f3f7046</t>
  </si>
  <si>
    <t>/Organization/Spaceboxx</t>
  </si>
  <si>
    <t>SpaceBoxx</t>
  </si>
  <si>
    <t>http://www.spaceboxx.nl/</t>
  </si>
  <si>
    <t>Marketplaces|Social Network Media|Startups</t>
  </si>
  <si>
    <t>/organization/kochzauber</t>
  </si>
  <si>
    <t>/funding-round/b956665bcc642c917299b27a92354574</t>
  </si>
  <si>
    <t>/Organization/Spaceclaim</t>
  </si>
  <si>
    <t>SpaceClaim</t>
  </si>
  <si>
    <t>http://www.spaceclaim.com</t>
  </si>
  <si>
    <t>/organization/koda</t>
  </si>
  <si>
    <t>/funding-round/50daca2bc8f2cbee0fb8d805783f30c8</t>
  </si>
  <si>
    <t>/Organization/Spacecom</t>
  </si>
  <si>
    <t>Spacecom</t>
  </si>
  <si>
    <t>http://www.amos-spacecom.com</t>
  </si>
  <si>
    <t>Broadcasting|Industrial|Public Relations</t>
  </si>
  <si>
    <t>/funding-round/965bf23d11144c2e37540255827dca01</t>
  </si>
  <si>
    <t>/Organization/Spaceconnect</t>
  </si>
  <si>
    <t>SpaceConnect</t>
  </si>
  <si>
    <t>/organization/kodable</t>
  </si>
  <si>
    <t>/funding-round/c65011855f6b324fc3d4dbfdb593f3b8</t>
  </si>
  <si>
    <t>/Organization/Spaceconnect-2</t>
  </si>
  <si>
    <t>http://www.spaceconnect.co</t>
  </si>
  <si>
    <t>Algorithms|Office Space|Professional Services</t>
  </si>
  <si>
    <t>/organization/kodeos-communications</t>
  </si>
  <si>
    <t>/funding-round/13e555e19cbb9bfbd9de9070434825ad</t>
  </si>
  <si>
    <t>/Organization/Spacecraft</t>
  </si>
  <si>
    <t>SpaceCraft, Inc.</t>
  </si>
  <si>
    <t>https://gospacecraft.com</t>
  </si>
  <si>
    <t>/funding-round/2f9f64349964f1d8537947e08ca73cd2</t>
  </si>
  <si>
    <t>20/06/2003</t>
  </si>
  <si>
    <t>/Organization/Spacecurve</t>
  </si>
  <si>
    <t>SpaceCurve</t>
  </si>
  <si>
    <t>http://www.spacecurve.com</t>
  </si>
  <si>
    <t>Analytics|Apps|Big Data</t>
  </si>
  <si>
    <t>/organization/kodeza</t>
  </si>
  <si>
    <t>/funding-round/4dd23433af5ff0ba00388a8d6ae2f348</t>
  </si>
  <si>
    <t>/Organization/Spacedeck</t>
  </si>
  <si>
    <t>Spacedeck</t>
  </si>
  <si>
    <t>http://spacedeck.com</t>
  </si>
  <si>
    <t>Collaboration|Project Management|Real Time|SaaS|Software</t>
  </si>
  <si>
    <t>/organization/kodiak-networks</t>
  </si>
  <si>
    <t>/funding-round/1b5c279cb6fc888272c9bae10f549eab</t>
  </si>
  <si>
    <t>/Organization/Spaceek</t>
  </si>
  <si>
    <t>Spaceek</t>
  </si>
  <si>
    <t>http://www.spaceek.com/</t>
  </si>
  <si>
    <t>/funding-round/23a26f1e73f3cc20d37b39055be49331</t>
  </si>
  <si>
    <t>/Organization/Spaceface</t>
  </si>
  <si>
    <t>SpaceFace</t>
  </si>
  <si>
    <t>http://www.spaceface.com/</t>
  </si>
  <si>
    <t>/organization/koding</t>
  </si>
  <si>
    <t>/funding-round/0e9ed02badb31aca1781fc9665571709</t>
  </si>
  <si>
    <t>/Organization/Spacefinity</t>
  </si>
  <si>
    <t>Spacefinity</t>
  </si>
  <si>
    <t>http://spacefinity.com</t>
  </si>
  <si>
    <t>/funding-round/5d718c5718f66fcf3e6dd76f4ca3e99e</t>
  </si>
  <si>
    <t>/Organization/Spaceflight</t>
  </si>
  <si>
    <t>Spaceflight Industries</t>
  </si>
  <si>
    <t>http://www.spaceflightindustries.com</t>
  </si>
  <si>
    <t>/funding-round/6090a03d5c85d9d7bb0a3bacfc42bd76</t>
  </si>
  <si>
    <t>/Organization/Spacefy</t>
  </si>
  <si>
    <t>Spacefy</t>
  </si>
  <si>
    <t>http://www.spacefy.it</t>
  </si>
  <si>
    <t>Marketplaces|Office Space|Services</t>
  </si>
  <si>
    <t>/funding-round/75240aa11bbb53dfe1d7d724f40226c5</t>
  </si>
  <si>
    <t>/Organization/Spacehive</t>
  </si>
  <si>
    <t>Spacehive</t>
  </si>
  <si>
    <t>http://spacehive.com</t>
  </si>
  <si>
    <t>Crowdfunding|Finance|Project Management</t>
  </si>
  <si>
    <t>/organization/kodkod</t>
  </si>
  <si>
    <t>/funding-round/2057c6d28b4f57f326b74ee9e6dd5166</t>
  </si>
  <si>
    <t>/Organization/Spaceil</t>
  </si>
  <si>
    <t>SpaceIL</t>
  </si>
  <si>
    <t>http://spaceil.com</t>
  </si>
  <si>
    <t>Public Relations|Space Travel</t>
  </si>
  <si>
    <t>/organization/kodu-care</t>
  </si>
  <si>
    <t>/funding-round/8e8d455fdee5b8578b89210105355eda</t>
  </si>
  <si>
    <t>/Organization/Spacelist</t>
  </si>
  <si>
    <t>SpaceList</t>
  </si>
  <si>
    <t>http://spacelist.ca</t>
  </si>
  <si>
    <t>Industrial|Office Space|Retail|Software|Storage</t>
  </si>
  <si>
    <t>/organization/koduco</t>
  </si>
  <si>
    <t>/funding-round/a6c7cbe7aa9ab9e8fcd51c5769d8c390</t>
  </si>
  <si>
    <t>/Organization/Spacenet</t>
  </si>
  <si>
    <t>Spacenet</t>
  </si>
  <si>
    <t>http://www.spacenet.com</t>
  </si>
  <si>
    <t>/organization/koemei</t>
  </si>
  <si>
    <t>/funding-round/20abc9576babf49b341e474613dff359</t>
  </si>
  <si>
    <t>/Organization/Spaceport-Io</t>
  </si>
  <si>
    <t>Spaceport.io</t>
  </si>
  <si>
    <t>http://spaceport.io</t>
  </si>
  <si>
    <t>/funding-round/ff5ab992f0f4705cd0bf5e156e476403</t>
  </si>
  <si>
    <t>/Organization/Spaceport-Io-Inc</t>
  </si>
  <si>
    <t>Spaceport.io Inc.</t>
  </si>
  <si>
    <t>/organization/koezy</t>
  </si>
  <si>
    <t>/funding-round/c153934a1fe2f01f067c944fbb87085f</t>
  </si>
  <si>
    <t>/Organization/Spacer</t>
  </si>
  <si>
    <t>Spacer</t>
  </si>
  <si>
    <t>https://www.spacer.com.au/</t>
  </si>
  <si>
    <t>/organization/kofax</t>
  </si>
  <si>
    <t>/funding-round/03a8c1a26f800f40994d427c8d8bc429</t>
  </si>
  <si>
    <t>/Organization/Spaces-2-Host</t>
  </si>
  <si>
    <t>Spaces 2 Host</t>
  </si>
  <si>
    <t>http://www.spaces2host.com</t>
  </si>
  <si>
    <t>/funding-round/242ba6f73be5d469defd13f9a9b7a612</t>
  </si>
  <si>
    <t>/Organization/Spaceship</t>
  </si>
  <si>
    <t>Spaceship</t>
  </si>
  <si>
    <t>http://www.spaceship.com.sg</t>
  </si>
  <si>
    <t>E-Commerce|Services|Storage</t>
  </si>
  <si>
    <t>/funding-round/538d9e3a24233c595abe8df5030b7833</t>
  </si>
  <si>
    <t>/Organization/Spaciety-Fast-Market-Holdings-Llc</t>
  </si>
  <si>
    <t>Spaciety (Fast Market Holdings, LLC)</t>
  </si>
  <si>
    <t>/funding-round/70da5c6d2e38c8d2a1e2a3e90f2ae60a</t>
  </si>
  <si>
    <t>/Organization/Spacio</t>
  </si>
  <si>
    <t>Spacio</t>
  </si>
  <si>
    <t>http://www.spac.io</t>
  </si>
  <si>
    <t>Browser Extensions|Curated Web|Mobile|Productivity Software|Real Estate|SaaS|Sales and Marketing</t>
  </si>
  <si>
    <t>/funding-round/aa56262c23bf334e8646cc418ce38280</t>
  </si>
  <si>
    <t>/Organization/Spacio-Pro</t>
  </si>
  <si>
    <t>Spacio Pro</t>
  </si>
  <si>
    <t>http://spaciopro.com/</t>
  </si>
  <si>
    <t>Mobile|Productivity Software|Real Estate|SaaS|Sales and Marketing</t>
  </si>
  <si>
    <t>/funding-round/fcc8547e9dd4be54b3e4fecd04296035</t>
  </si>
  <si>
    <t>/Organization/Spacious</t>
  </si>
  <si>
    <t>Spacious</t>
  </si>
  <si>
    <t>http://www.spacious.hk</t>
  </si>
  <si>
    <t>Marketplaces|Property Management|Real Estate|Real Estate Investors|Wholesale</t>
  </si>
  <si>
    <t>/funding-round/fd7960ae2dae7b8bbf1d67a5ca0b9643</t>
  </si>
  <si>
    <t>/Organization/Spacosa-Corp</t>
  </si>
  <si>
    <t>SPACOSA Corp.</t>
  </si>
  <si>
    <t>http://www.spacosa.com</t>
  </si>
  <si>
    <t>Internet of Things|Location Based Services|Software</t>
  </si>
  <si>
    <t>/organization/koffeeware</t>
  </si>
  <si>
    <t>/funding-round/2574cb24a27a934fc201cd8c54a9af50</t>
  </si>
  <si>
    <t>/Organization/Spadac</t>
  </si>
  <si>
    <t>SPADAC</t>
  </si>
  <si>
    <t>http://www.spadac.com</t>
  </si>
  <si>
    <t>/organization/kofikafe</t>
  </si>
  <si>
    <t>/funding-round/5d2b479c674c65c24a635c536c66d334</t>
  </si>
  <si>
    <t>/Organization/Spaltudaq</t>
  </si>
  <si>
    <t>Spaltudaq</t>
  </si>
  <si>
    <t>http://www.spaltudaq.com</t>
  </si>
  <si>
    <t>/organization/kogent-surgical</t>
  </si>
  <si>
    <t>/funding-round/0e189bab305115ef86003506b52f4efb</t>
  </si>
  <si>
    <t>/Organization/Spamlion</t>
  </si>
  <si>
    <t>SpamLion</t>
  </si>
  <si>
    <t>http://www.SpamLion.com</t>
  </si>
  <si>
    <t>Cotati</t>
  </si>
  <si>
    <t>/funding-round/71f902a72376c5989a5425f8f1c604e3</t>
  </si>
  <si>
    <t>/Organization/Spandex</t>
  </si>
  <si>
    <t>SpanDeX</t>
  </si>
  <si>
    <t>http://spandex.io</t>
  </si>
  <si>
    <t>Finance|Financial Services|Social Fundraising</t>
  </si>
  <si>
    <t>/organization/kogeto</t>
  </si>
  <si>
    <t>/funding-round/5ac37082bb0519dd90a6212b8d1c5733</t>
  </si>
  <si>
    <t>/Organization/Spanfeller-Media-Group</t>
  </si>
  <si>
    <t>Spanfeller Media Group</t>
  </si>
  <si>
    <t>http://www.spanfellergroup.com/</t>
  </si>
  <si>
    <t>Advertising|Content|Media</t>
  </si>
  <si>
    <t>/organization/kognitio</t>
  </si>
  <si>
    <t>/funding-round/505b9ad0fc810da8e4f7166ebd906e57</t>
  </si>
  <si>
    <t>/Organization/Spangle</t>
  </si>
  <si>
    <t>Spangle</t>
  </si>
  <si>
    <t>http://www.spangle.io/</t>
  </si>
  <si>
    <t>/organization/koho</t>
  </si>
  <si>
    <t>/funding-round/05c1fbea1f013fa3554d38dc8701733c</t>
  </si>
  <si>
    <t>/Organization/Spanlink-Communications</t>
  </si>
  <si>
    <t>Spanlink Communications</t>
  </si>
  <si>
    <t>http://www.spanlink.com</t>
  </si>
  <si>
    <t>/organization/kohort</t>
  </si>
  <si>
    <t>/funding-round/81c0b520e43f2cd53d78d570b86e00d8</t>
  </si>
  <si>
    <t>/Organization/Spanning-Cloud-Apps</t>
  </si>
  <si>
    <t>Spanning Cloud Apps</t>
  </si>
  <si>
    <t>http://spanning.com</t>
  </si>
  <si>
    <t>Cloud Data Services|Enterprise Software|Storage</t>
  </si>
  <si>
    <t>/organization/koibanx</t>
  </si>
  <si>
    <t>/funding-round/d5689e45a8db9c42982cbc1282fe5298</t>
  </si>
  <si>
    <t>/Organization/Sparcmotors</t>
  </si>
  <si>
    <t>SparcMotors</t>
  </si>
  <si>
    <t>http://www.sparcmotors.com</t>
  </si>
  <si>
    <t>Clean Technology|Electric Vehicles|Robotics|Startups|Transportation</t>
  </si>
  <si>
    <t>/organization/koibox</t>
  </si>
  <si>
    <t>/funding-round/3084f760afe3cdc29cb5cc0ca85bd2fc</t>
  </si>
  <si>
    <t>/Organization/Sparcode</t>
  </si>
  <si>
    <t>SparCode</t>
  </si>
  <si>
    <t>http://www.sparcode.com</t>
  </si>
  <si>
    <t>E-Books|Games|Social Media|Software</t>
  </si>
  <si>
    <t>/organization/koiki</t>
  </si>
  <si>
    <t>/funding-round/6166aa97dd23bf21021d7c21f7a92b7d</t>
  </si>
  <si>
    <t>/Organization/Spare-Backup</t>
  </si>
  <si>
    <t>Spare Backup</t>
  </si>
  <si>
    <t>http://www.sparebackup.com</t>
  </si>
  <si>
    <t>/organization/koinos-coffee-house</t>
  </si>
  <si>
    <t>/funding-round/cd5d9c6ada97070780e8630bfccff294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koios</t>
  </si>
  <si>
    <t>/funding-round/f28951d35fcabaf1214a3317804ddf13</t>
  </si>
  <si>
    <t>/Organization/Spare-Time</t>
  </si>
  <si>
    <t>SpareTime</t>
  </si>
  <si>
    <t>http://www.gosparetime.com</t>
  </si>
  <si>
    <t>Services|Web Hosting|Weddings</t>
  </si>
  <si>
    <t>/organization/koios-works</t>
  </si>
  <si>
    <t>/funding-round/2b30843fc6640f2983a34cf64e7fe030</t>
  </si>
  <si>
    <t>/Organization/Spare-To-Share</t>
  </si>
  <si>
    <t>Spare to Share</t>
  </si>
  <si>
    <t>http://www.asparetoshare.com</t>
  </si>
  <si>
    <t>/organization/kojami</t>
  </si>
  <si>
    <t>/funding-round/78514446ab63eaf8d82baa81a4a9283e</t>
  </si>
  <si>
    <t>/Organization/Spare5</t>
  </si>
  <si>
    <t>Spare5</t>
  </si>
  <si>
    <t>http://spare5.com</t>
  </si>
  <si>
    <t>Apps|Crowdsourcing|Mobile|Mobile Commerce</t>
  </si>
  <si>
    <t>/organization/koji-drinks</t>
  </si>
  <si>
    <t>/funding-round/66df8c2b85e516fbb6c121f008a62217</t>
  </si>
  <si>
    <t>/Organization/Sparefoot</t>
  </si>
  <si>
    <t>SpareFoot</t>
  </si>
  <si>
    <t>http://www.sparefoot.com</t>
  </si>
  <si>
    <t>Marketplaces|Self Storage|Startups|Storage</t>
  </si>
  <si>
    <t>/funding-round/c811755272e92010933af4cf0fa540c1</t>
  </si>
  <si>
    <t>/Organization/Sparehire</t>
  </si>
  <si>
    <t>SpareHire</t>
  </si>
  <si>
    <t>http://www.sparehire.com</t>
  </si>
  <si>
    <t>/organization/kokam</t>
  </si>
  <si>
    <t>/funding-round/e559ed93e470514d03387e82db9b19db</t>
  </si>
  <si>
    <t>/Organization/Spares-Box</t>
  </si>
  <si>
    <t>Spares Box</t>
  </si>
  <si>
    <t>http://www.sparesbox.com.au/</t>
  </si>
  <si>
    <t>/organization/koko</t>
  </si>
  <si>
    <t>/funding-round/7827f4e959c9d614ac4b63c3bdc917e7</t>
  </si>
  <si>
    <t>/Organization/Spareshub</t>
  </si>
  <si>
    <t>SparesHub</t>
  </si>
  <si>
    <t>http://www.spareshub.com</t>
  </si>
  <si>
    <t>/organization/kokochi</t>
  </si>
  <si>
    <t>/funding-round/2ece35c37b1a32bfc87e4a0452a62b28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kokoon-technology</t>
  </si>
  <si>
    <t>/funding-round/a162c7193bf7149667717399fe10f0b3</t>
  </si>
  <si>
    <t>/Organization/Spark-Crm</t>
  </si>
  <si>
    <t>Spark CRM</t>
  </si>
  <si>
    <t>http://www.allurspark.com/</t>
  </si>
  <si>
    <t>/organization/kokoroe</t>
  </si>
  <si>
    <t>/funding-round/343a4a0951a3a81ee31889dc5ee26a2c</t>
  </si>
  <si>
    <t>/Organization/Spark-Diagnostics</t>
  </si>
  <si>
    <t>Spark Diagnostics</t>
  </si>
  <si>
    <t>/organization/koldcast-tv</t>
  </si>
  <si>
    <t>/funding-round/cee7d62977929a78d9eb66cd3d4c09b0</t>
  </si>
  <si>
    <t>/Organization/Spark-Etail</t>
  </si>
  <si>
    <t>Spark Etail</t>
  </si>
  <si>
    <t>/organization/kolektio</t>
  </si>
  <si>
    <t>/funding-round/04a0ace7a79d7d9e65d8487e90434030</t>
  </si>
  <si>
    <t>/Organization/Spark-Finance</t>
  </si>
  <si>
    <t>SPARK Finance</t>
  </si>
  <si>
    <t>http://sparkfin.com</t>
  </si>
  <si>
    <t>/funding-round/fe44a7a7cdd93831d854b057bb133174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kolibree</t>
  </si>
  <si>
    <t>/funding-round/8778af107653baf301051c674fa2eed9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kolis-scientific</t>
  </si>
  <si>
    <t>/funding-round/848222e4d21c0a37301028323ed1cc29</t>
  </si>
  <si>
    <t>/Organization/Spark-Ip</t>
  </si>
  <si>
    <t>Spark IP</t>
  </si>
  <si>
    <t>/organization/kolkin-corp</t>
  </si>
  <si>
    <t>/funding-round/1632b18a846179f97b514da601c17a22</t>
  </si>
  <si>
    <t>/Organization/Spark-Marketing-And-Research</t>
  </si>
  <si>
    <t>Spark Marketing and Research</t>
  </si>
  <si>
    <t>http://www.sparkcallcenter.com</t>
  </si>
  <si>
    <t>/organization/kollabora</t>
  </si>
  <si>
    <t>/funding-round/b322b15e577f0d9ea75d4bacc4e648b6</t>
  </si>
  <si>
    <t>/Organization/Spark-Mobile</t>
  </si>
  <si>
    <t>Spark Mobile</t>
  </si>
  <si>
    <t>Design|Mobile|Software</t>
  </si>
  <si>
    <t>/organization/kolltan-pharmaceuticals</t>
  </si>
  <si>
    <t>/funding-round/38c70cab0a407f36a2654cfedfda5a84</t>
  </si>
  <si>
    <t>/Organization/Spark-Nigeria</t>
  </si>
  <si>
    <t>Spark</t>
  </si>
  <si>
    <t>http://spark.ng</t>
  </si>
  <si>
    <t>/funding-round/9b5de2a6ac712c44f8758aaaf9505771</t>
  </si>
  <si>
    <t>/Organization/Spark-Software</t>
  </si>
  <si>
    <t>Spark Software</t>
  </si>
  <si>
    <t>http://spark-software.com/</t>
  </si>
  <si>
    <t>/funding-round/a232b3b4118cc4db7ff0f9ee6888dfff</t>
  </si>
  <si>
    <t>/Organization/Spark-The-Fire</t>
  </si>
  <si>
    <t>Spark The Fire</t>
  </si>
  <si>
    <t>/funding-round/c191d00e49fb854a1dad7ab5bed0c472</t>
  </si>
  <si>
    <t>/Organization/Spark-Therapeutics</t>
  </si>
  <si>
    <t>Spark Therapeutics</t>
  </si>
  <si>
    <t>http://sparktx.com</t>
  </si>
  <si>
    <t>/funding-round/ddcd7ed58da53b1028c38ab146ecd9ea</t>
  </si>
  <si>
    <t>/Organization/Sparkbase</t>
  </si>
  <si>
    <t>SparkBase</t>
  </si>
  <si>
    <t>http://sparkbase.com</t>
  </si>
  <si>
    <t>/funding-round/f03ba6472a582ee150d80960e4cc7936</t>
  </si>
  <si>
    <t>/Organization/Sparkbrowser</t>
  </si>
  <si>
    <t>Sparkbrowser</t>
  </si>
  <si>
    <t>http://sparkbrowser.org</t>
  </si>
  <si>
    <t>/organization/kolo-technologies</t>
  </si>
  <si>
    <t>/funding-round/496e8a145f1419d97c66d5a562c226a6</t>
  </si>
  <si>
    <t>/Organization/Sparkbuy</t>
  </si>
  <si>
    <t>Sparkbuy</t>
  </si>
  <si>
    <t>http://sparkbuy.com</t>
  </si>
  <si>
    <t>/organization/kolonial-cz</t>
  </si>
  <si>
    <t>/funding-round/ae2246a55f54cee64578c2c657328aed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kolorific</t>
  </si>
  <si>
    <t>/funding-round/ae3114c543a3a59778bc4bf057537350</t>
  </si>
  <si>
    <t>/Organization/Sparkcloud</t>
  </si>
  <si>
    <t>Sparkcloud</t>
  </si>
  <si>
    <t>http://sparkcloud.com</t>
  </si>
  <si>
    <t>/organization/komar-games</t>
  </si>
  <si>
    <t>/funding-round/2888bff69cb0fef4de64bc65245763d5</t>
  </si>
  <si>
    <t>/Organization/Sparkeo</t>
  </si>
  <si>
    <t>Sparkeo</t>
  </si>
  <si>
    <t>http://www.sparkeo.com</t>
  </si>
  <si>
    <t>/organization/kombe-n-sepe-block</t>
  </si>
  <si>
    <t>/funding-round/b195fafdb3a8b55903e5cbf442b2f7b4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kombie</t>
  </si>
  <si>
    <t>/funding-round/09602002319a9b4178709b2654defea0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funding-round/49ce45a1c3a908b1d340f83490886215</t>
  </si>
  <si>
    <t>/Organization/Sparkitthere</t>
  </si>
  <si>
    <t>SPark!</t>
  </si>
  <si>
    <t>http://www.sparkithere.com</t>
  </si>
  <si>
    <t>/organization/komli-media</t>
  </si>
  <si>
    <t>/funding-round/3b68168bdf5c071131f8386dabdedfe2</t>
  </si>
  <si>
    <t>/Organization/Sparklabkc</t>
  </si>
  <si>
    <t>SparkLabKC</t>
  </si>
  <si>
    <t>http://sparklabkc.com</t>
  </si>
  <si>
    <t>/funding-round/905a09df7016ecdbedd0cc837f98aa42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funding-round/ad8e771e5c40021bf8ee4d69b4ea351f</t>
  </si>
  <si>
    <t>/Organization/Sparkling18</t>
  </si>
  <si>
    <t>Sparkling18</t>
  </si>
  <si>
    <t>http://1app8.com</t>
  </si>
  <si>
    <t>/funding-round/db65eb2a27c49cb7001079c8392a0791</t>
  </si>
  <si>
    <t>/Organization/Sparklix</t>
  </si>
  <si>
    <t>SparkLix</t>
  </si>
  <si>
    <t>http://www.sparklix.com</t>
  </si>
  <si>
    <t>/funding-round/fadb40cc56c635fb1ade1f366add9a0a</t>
  </si>
  <si>
    <t>/Organization/Sparkow</t>
  </si>
  <si>
    <t>Sparkow</t>
  </si>
  <si>
    <t>http://www.sparkow</t>
  </si>
  <si>
    <t>E-Commerce|Navigation|Personalization|Search|Software</t>
  </si>
  <si>
    <t>/organization/kommerstate-ru</t>
  </si>
  <si>
    <t>/funding-round/02a544635eb7ea0f9ae34c3983062c55</t>
  </si>
  <si>
    <t>/Organization/Sparkplay-Media</t>
  </si>
  <si>
    <t>Sparkplay Media</t>
  </si>
  <si>
    <t>http://www.sparkplaymedia.com</t>
  </si>
  <si>
    <t>/funding-round/0a4656a68fe6b7794b8a1a00b8ee96b4</t>
  </si>
  <si>
    <t>/Organization/Sparkplug-Marketplace</t>
  </si>
  <si>
    <t>SPARKPLUG</t>
  </si>
  <si>
    <t>https://www.sparkplug.it/</t>
  </si>
  <si>
    <t>/organization/komodo-learning</t>
  </si>
  <si>
    <t>/funding-round/283df393b592e2700099170a3afe68e4</t>
  </si>
  <si>
    <t>/Organization/Sparkroad</t>
  </si>
  <si>
    <t>Sparkroad</t>
  </si>
  <si>
    <t>http://www.sparkroad.com</t>
  </si>
  <si>
    <t>/organization/komoot</t>
  </si>
  <si>
    <t>/funding-round/62524f5039064fffcce72bc446d5b97f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funding-round/9bf563221598bb4f9cda9c52dfe8bcb6</t>
  </si>
  <si>
    <t>/Organization/Sparks</t>
  </si>
  <si>
    <t>Sparks</t>
  </si>
  <si>
    <t>http://www.getsparks.com</t>
  </si>
  <si>
    <t>Messaging|Mobile|Mobile Commerce</t>
  </si>
  <si>
    <t>/organization/kompan-pl</t>
  </si>
  <si>
    <t>/funding-round/cd1697ce7c49f94ce39db29e7bf057b2</t>
  </si>
  <si>
    <t>/Organization/Sparksfly-Technologies</t>
  </si>
  <si>
    <t>Sparksfly Technologies</t>
  </si>
  <si>
    <t>http://www.sparksfly.com</t>
  </si>
  <si>
    <t>/organization/kompany</t>
  </si>
  <si>
    <t>/funding-round/3465216aee5daf56677a06fd7e8d69f8</t>
  </si>
  <si>
    <t>/Organization/Sparktrend</t>
  </si>
  <si>
    <t>Sparktrend</t>
  </si>
  <si>
    <t>http://sparktrend.com</t>
  </si>
  <si>
    <t>/funding-round/9277f23e2cdf3cdb9112df0a3c24fd21</t>
  </si>
  <si>
    <t>/Organization/Sparkupreader</t>
  </si>
  <si>
    <t>SparkupReader</t>
  </si>
  <si>
    <t>http://sparkupreader.com/</t>
  </si>
  <si>
    <t>Consumer Electronics|Internet|Kids</t>
  </si>
  <si>
    <t>Tel Mond</t>
  </si>
  <si>
    <t>/funding-round/a0655609e148c8f4e093b1ffad3c39cd</t>
  </si>
  <si>
    <t>/Organization/Sparkwords</t>
  </si>
  <si>
    <t>SparkWords</t>
  </si>
  <si>
    <t>http://sparkwords.com</t>
  </si>
  <si>
    <t>/funding-round/dbc90c6fe39e247b6b4a3b43ae2f3d7a</t>
  </si>
  <si>
    <t>/Organization/Sparling-Studio</t>
  </si>
  <si>
    <t>Sparling Studio</t>
  </si>
  <si>
    <t>http://sparlingstudio.com</t>
  </si>
  <si>
    <t>/organization/komparu</t>
  </si>
  <si>
    <t>/funding-round/ba7aa6ca686315a78d9a60160531216f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kompas-2</t>
  </si>
  <si>
    <t>/funding-round/27cb856279e754493367e21f9eca9938</t>
  </si>
  <si>
    <t>/Organization/Sparq-Systems</t>
  </si>
  <si>
    <t>Sparq Systems</t>
  </si>
  <si>
    <t>http://sparqsys.com</t>
  </si>
  <si>
    <t>/organization/komplaintbox</t>
  </si>
  <si>
    <t>/funding-round/0abc0a102f31c83932f2164b4d5dd2cc</t>
  </si>
  <si>
    <t>/Organization/Sparqcode</t>
  </si>
  <si>
    <t>SPARQCode</t>
  </si>
  <si>
    <t>http://sparqcode.com</t>
  </si>
  <si>
    <t>/funding-round/cefd482728376903fa8c7d26e94b0d2e</t>
  </si>
  <si>
    <t>/Organization/Sparql-City</t>
  </si>
  <si>
    <t>Sparql City</t>
  </si>
  <si>
    <t>http://sparqlcity.com</t>
  </si>
  <si>
    <t>/funding-round/eef9a8563bc50b63ca5c683470172f4f</t>
  </si>
  <si>
    <t>/Organization/Sparrho</t>
  </si>
  <si>
    <t>Sparrho</t>
  </si>
  <si>
    <t>http://www.sparrho.com</t>
  </si>
  <si>
    <t>Digital Media|Ediscovery|Education|Life Sciences</t>
  </si>
  <si>
    <t>/organization/komprise</t>
  </si>
  <si>
    <t>/funding-round/c143a49bfeea0cef62c81839ecea10cc</t>
  </si>
  <si>
    <t>/Organization/Sparrow</t>
  </si>
  <si>
    <t>Sparrow</t>
  </si>
  <si>
    <t>http://sprw.me/</t>
  </si>
  <si>
    <t>Email|Mac|Messaging</t>
  </si>
  <si>
    <t>/organization/kompyte</t>
  </si>
  <si>
    <t>/funding-round/389c9be48a7f24ee35f2b43f91078c9d</t>
  </si>
  <si>
    <t>/Organization/Sparta</t>
  </si>
  <si>
    <t>Sparta</t>
  </si>
  <si>
    <t>http://www.spartasales.com</t>
  </si>
  <si>
    <t>SaaS|Sales and Marketing</t>
  </si>
  <si>
    <t>/funding-round/38decde995f4dd7eb5df9b1b87e8d57e</t>
  </si>
  <si>
    <t>/Organization/Sparta-Insurance</t>
  </si>
  <si>
    <t>SPARTA Insurance</t>
  </si>
  <si>
    <t>http://www.spartainsurance.com/</t>
  </si>
  <si>
    <t>/organization/kona-datasearch</t>
  </si>
  <si>
    <t>/funding-round/1dc9cc304a9ca7392a033d12f503d576</t>
  </si>
  <si>
    <t>/Organization/Sparta-Systems</t>
  </si>
  <si>
    <t>Sparta Systems</t>
  </si>
  <si>
    <t>http://www.spartasystems.com</t>
  </si>
  <si>
    <t>Holmdel</t>
  </si>
  <si>
    <t>/organization/kona-group</t>
  </si>
  <si>
    <t>/funding-round/843b856d6c8499bd01a18ee52b722ad8</t>
  </si>
  <si>
    <t>/Organization/Spartacus-Medical</t>
  </si>
  <si>
    <t>Spartacus Medical</t>
  </si>
  <si>
    <t>http://www.spartacusmedical.com</t>
  </si>
  <si>
    <t>Hubbard</t>
  </si>
  <si>
    <t>/organization/kona-medical</t>
  </si>
  <si>
    <t>/funding-round/00459134b0afd1b8256baf78de4fe239</t>
  </si>
  <si>
    <t>/Organization/Spartan-3-Cybersecurity</t>
  </si>
  <si>
    <t>Spartan 3 Cybersecurity</t>
  </si>
  <si>
    <t>http://www.spartan3.com/</t>
  </si>
  <si>
    <t>Cyber Security|Security|Software</t>
  </si>
  <si>
    <t>/funding-round/0bd87db35744c5e5298a33e98826a1f8</t>
  </si>
  <si>
    <t>/Organization/Spartan-Bioscience</t>
  </si>
  <si>
    <t>Spartan Bioscience</t>
  </si>
  <si>
    <t>http://www.spartanbio.com</t>
  </si>
  <si>
    <t>/funding-round/147fde152e64aa73c7d62cf0df622d12</t>
  </si>
  <si>
    <t>/Organization/Spartan-Race</t>
  </si>
  <si>
    <t>Spartan Race</t>
  </si>
  <si>
    <t>http://www.spartanrace.com</t>
  </si>
  <si>
    <t>/funding-round/5d83210384572808e1fcf4dbd6dfd917</t>
  </si>
  <si>
    <t>/Organization/Spartek-Medical</t>
  </si>
  <si>
    <t>Spartek Medical</t>
  </si>
  <si>
    <t>http://www.spartekmedical.com</t>
  </si>
  <si>
    <t>/funding-round/a309754548ca467c4bb39dffdd7bb3ae</t>
  </si>
  <si>
    <t>/Organization/Spartoo</t>
  </si>
  <si>
    <t>Spartoo</t>
  </si>
  <si>
    <t>http://www.spartoo.com</t>
  </si>
  <si>
    <t>/funding-round/a803ef5e96f985f3772a0f6b397c03d8</t>
  </si>
  <si>
    <t>/Organization/Spartz-Inc</t>
  </si>
  <si>
    <t>Spartz</t>
  </si>
  <si>
    <t>http://spartzinc.com</t>
  </si>
  <si>
    <t>/funding-round/aa3ed7828fcfa5d88af2e370974e220f</t>
  </si>
  <si>
    <t>/Organization/Sparus-Software</t>
  </si>
  <si>
    <t>Sparus Software</t>
  </si>
  <si>
    <t>http://www.sparus-software.com</t>
  </si>
  <si>
    <t>/organization/konan-graphics</t>
  </si>
  <si>
    <t>/funding-round/8fa77b86edc65fb2af15bccc5f65c805</t>
  </si>
  <si>
    <t>/Organization/Sparva</t>
  </si>
  <si>
    <t>Sparva</t>
  </si>
  <si>
    <t>http://Sparva.com</t>
  </si>
  <si>
    <t>Ozark</t>
  </si>
  <si>
    <t>/organization/konarka</t>
  </si>
  <si>
    <t>/funding-round/807c9b3d56aa9b7fb0e02a591f586efb</t>
  </si>
  <si>
    <t>/Organization/Sparxent</t>
  </si>
  <si>
    <t>Sparxent</t>
  </si>
  <si>
    <t>http://www.sparxent.com</t>
  </si>
  <si>
    <t>/funding-round/a41c54ab7dfc1a8b0058947953f779a0</t>
  </si>
  <si>
    <t>/Organization/Spaseebo</t>
  </si>
  <si>
    <t>Spaseebo</t>
  </si>
  <si>
    <t>http://spaseebo.ru/</t>
  </si>
  <si>
    <t>/funding-round/ac4594ad1531030acc119a0daff265b9</t>
  </si>
  <si>
    <t>/Organization/Spatch</t>
  </si>
  <si>
    <t>Spatch</t>
  </si>
  <si>
    <t>http://spatch.co</t>
  </si>
  <si>
    <t>/funding-round/db11d8266f2db9a15bf58d98a5029668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24-07-2015</t>
  </si>
  <si>
    <t>/organization/konaware</t>
  </si>
  <si>
    <t>/funding-round/4956112e8d3e61dec6a93adb1b7477a7</t>
  </si>
  <si>
    <t>/Organization/Spatial-Information-Solutions</t>
  </si>
  <si>
    <t>Spatial Information Solutions</t>
  </si>
  <si>
    <t>http://spatialis.com</t>
  </si>
  <si>
    <t>/organization/konbini</t>
  </si>
  <si>
    <t>/funding-round/5f0464a3fde5540d85a79bb4e2b4941d</t>
  </si>
  <si>
    <t>/Organization/Spatial-Initiatives</t>
  </si>
  <si>
    <t>Spatial Initiatives</t>
  </si>
  <si>
    <t>Business Services|Consulting|Professional Services</t>
  </si>
  <si>
    <t>/organization/konectera</t>
  </si>
  <si>
    <t>/funding-round/873e0ce2cf737ba6f3c7b27613cbb50b</t>
  </si>
  <si>
    <t>/Organization/Spatial-Photonics</t>
  </si>
  <si>
    <t>Spatial Photonics</t>
  </si>
  <si>
    <t>http://www.sp-incorp.com</t>
  </si>
  <si>
    <t>/organization/konekt-2</t>
  </si>
  <si>
    <t>/funding-round/4b944e46607a7b881b4abe7a639b0801</t>
  </si>
  <si>
    <t>/Organization/Spatial-Wireless</t>
  </si>
  <si>
    <t>Spatial Wireless</t>
  </si>
  <si>
    <t>/organization/konfio</t>
  </si>
  <si>
    <t>/funding-round/7994e5e9ecf78a791285ecdcb0ac25d2</t>
  </si>
  <si>
    <t>/Organization/Spaulding-Clinical-Research</t>
  </si>
  <si>
    <t>Spaulding Clinical Research</t>
  </si>
  <si>
    <t>http://spauldingclinical.com</t>
  </si>
  <si>
    <t>/organization/kong-studios-inc</t>
  </si>
  <si>
    <t>/funding-round/3ad503fbc339cf403a78a68c6184f8a3</t>
  </si>
  <si>
    <t>/Organization/Spavista</t>
  </si>
  <si>
    <t>Revasi</t>
  </si>
  <si>
    <t>https://www.revasi.com</t>
  </si>
  <si>
    <t>Denpasar</t>
  </si>
  <si>
    <t>/organization/konga-online-shopping-limited</t>
  </si>
  <si>
    <t>/funding-round/488ac611069684712b1053953a497d06</t>
  </si>
  <si>
    <t>/Organization/Spawn-Labs</t>
  </si>
  <si>
    <t>Spawn Labs</t>
  </si>
  <si>
    <t>http://www.spawnlabs.com</t>
  </si>
  <si>
    <t>Enterprise Software|Entertainment|Games|Meeting Software|Video|Video Games</t>
  </si>
  <si>
    <t>17-12-2004</t>
  </si>
  <si>
    <t>/funding-round/9ec2ade357f5e21cf0d8b420b909cec6</t>
  </si>
  <si>
    <t>/Organization/Spayce</t>
  </si>
  <si>
    <t>Spayce</t>
  </si>
  <si>
    <t>http://spayce.me/</t>
  </si>
  <si>
    <t>/funding-round/cc29a42dc01d74f68cfef3ea91b25361</t>
  </si>
  <si>
    <t>/Organization/Spayee</t>
  </si>
  <si>
    <t>Spayee</t>
  </si>
  <si>
    <t>http://www.spayee.com/</t>
  </si>
  <si>
    <t>Education|Information Technology</t>
  </si>
  <si>
    <t>/funding-round/fce5dc399963cb07e4283018215ba6af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kongregate</t>
  </si>
  <si>
    <t>/funding-round/5768770b57b4563a20ec1136fe037393</t>
  </si>
  <si>
    <t>/Organization/Spazzles</t>
  </si>
  <si>
    <t>Spazzles</t>
  </si>
  <si>
    <t>http://www.spazzles.com</t>
  </si>
  <si>
    <t>Fashion|iPhone|Promotional</t>
  </si>
  <si>
    <t>/funding-round/5df0e909e38aeb21caec6efea76d302b</t>
  </si>
  <si>
    <t>/Organization/Spd-2</t>
  </si>
  <si>
    <t>SPD</t>
  </si>
  <si>
    <t>/funding-round/817c8f3fc30979514d17fc393b6f0f4b</t>
  </si>
  <si>
    <t>/Organization/Spd-Control-Systems</t>
  </si>
  <si>
    <t>SPD Control Systems</t>
  </si>
  <si>
    <t>http://spdcontrolsystems.com</t>
  </si>
  <si>
    <t>/funding-round/991150f7246d64a7f34114ffcd17c563</t>
  </si>
  <si>
    <t>/Organization/Speak-With-Me</t>
  </si>
  <si>
    <t>Speak With Me</t>
  </si>
  <si>
    <t>http://www.speakwithme.com</t>
  </si>
  <si>
    <t>Automotive|Customer Service|Hardware + Software|Mobile</t>
  </si>
  <si>
    <t>26-07-2005</t>
  </si>
  <si>
    <t>/organization/kongzhong</t>
  </si>
  <si>
    <t>/funding-round/61edfc2cdb3c5b15d9e70687bd189fb6</t>
  </si>
  <si>
    <t>/Organization/Speakaboos</t>
  </si>
  <si>
    <t>Speakaboos</t>
  </si>
  <si>
    <t>http://speakaboos.com</t>
  </si>
  <si>
    <t>EdTech|Education|Language Learning|Publishing</t>
  </si>
  <si>
    <t>/organization/koniku</t>
  </si>
  <si>
    <t>/funding-round/5ccba53aa792f1384f6f16156129f2c5</t>
  </si>
  <si>
    <t>/Organization/Speakap</t>
  </si>
  <si>
    <t>Speakap</t>
  </si>
  <si>
    <t>http://speakap.com/</t>
  </si>
  <si>
    <t>/funding-round/7e5a20481ca9446a6c071465375f8929</t>
  </si>
  <si>
    <t>/Organization/Speakeasy</t>
  </si>
  <si>
    <t>Speakeasy</t>
  </si>
  <si>
    <t>http://www.speakeasy.net</t>
  </si>
  <si>
    <t>Information Technology|Telecommunications|VoIP</t>
  </si>
  <si>
    <t>/organization/konjekt</t>
  </si>
  <si>
    <t>/funding-round/cc4ace874aa0a6e13d153883e6acf43e</t>
  </si>
  <si>
    <t>/Organization/Speakeasy-3</t>
  </si>
  <si>
    <t>http://www.speakeasy.co/</t>
  </si>
  <si>
    <t>/organization/konkura</t>
  </si>
  <si>
    <t>/funding-round/5a9e4108458b2ffdb45cd129266db150</t>
  </si>
  <si>
    <t>/Organization/Speakermix</t>
  </si>
  <si>
    <t>Speakermix</t>
  </si>
  <si>
    <t>http://speakermix.com</t>
  </si>
  <si>
    <t>/organization/konnect-solutions</t>
  </si>
  <si>
    <t>/funding-round/0bca723463f0a6a6d98fc48af548c4d6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funding-round/f3e736c975121eefda7c481cb1a0a8a1</t>
  </si>
  <si>
    <t>/Organization/Speakingpal-Ltd</t>
  </si>
  <si>
    <t>SpeakingPal</t>
  </si>
  <si>
    <t>http://www.speakingpal.com</t>
  </si>
  <si>
    <t>EdTech|Education|English-Speaking|Language Learning</t>
  </si>
  <si>
    <t>/organization/konnectagain</t>
  </si>
  <si>
    <t>/funding-round/473854ef50cd56d9137f9c4b5d73c088</t>
  </si>
  <si>
    <t>/Organization/Speakingphoto</t>
  </si>
  <si>
    <t>SpeakingPhoto</t>
  </si>
  <si>
    <t>http://speakingphoto.com/</t>
  </si>
  <si>
    <t>Apps|Moneymaking|Photo Sharing</t>
  </si>
  <si>
    <t>/organization/konnecti-com</t>
  </si>
  <si>
    <t>/funding-round/7ba4cbdc6010f837b8e688cc9e3d9730</t>
  </si>
  <si>
    <t>/Organization/Speakphone</t>
  </si>
  <si>
    <t>SpeakPhone</t>
  </si>
  <si>
    <t>http://speakphone.ru</t>
  </si>
  <si>
    <t>Information Services|Technology|Telecommunications</t>
  </si>
  <si>
    <t>/funding-round/d1c751be371920fc2e38326fade3a45b</t>
  </si>
  <si>
    <t>/Organization/Speakset</t>
  </si>
  <si>
    <t>SpeakSet</t>
  </si>
  <si>
    <t>https://www.speakset.com/</t>
  </si>
  <si>
    <t>/organization/konnects</t>
  </si>
  <si>
    <t>/funding-round/58f1472974575a6e70764816498d6501</t>
  </si>
  <si>
    <t>/Organization/Speaksoft</t>
  </si>
  <si>
    <t>SpeakSoft</t>
  </si>
  <si>
    <t>http://www.speaksoft.net</t>
  </si>
  <si>
    <t>/organization/konnektid</t>
  </si>
  <si>
    <t>/funding-round/9bd4a9c4ac89a3a33370307aebf93850</t>
  </si>
  <si>
    <t>/Organization/Speakup</t>
  </si>
  <si>
    <t>SpeakUp</t>
  </si>
  <si>
    <t>http://getspeakup.com</t>
  </si>
  <si>
    <t>B2B|Collaboration|Human Resources|Innovation Management|SaaS</t>
  </si>
  <si>
    <t>/organization/konokopia</t>
  </si>
  <si>
    <t>/funding-round/0276f48fc1b5ae85f2532ada1bb1cab2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konotor</t>
  </si>
  <si>
    <t>/funding-round/2043a05ad8dcfbad8bdbffc16954f340</t>
  </si>
  <si>
    <t>/Organization/Speakworks</t>
  </si>
  <si>
    <t>SpeakWorks (dba GoReact)</t>
  </si>
  <si>
    <t>http://goreact.com</t>
  </si>
  <si>
    <t>Analytics|EdTech|Video</t>
  </si>
  <si>
    <t>/funding-round/b595c8826f6d4937385c26a63a3938aa</t>
  </si>
  <si>
    <t>/Organization/Spearfysh</t>
  </si>
  <si>
    <t>SpearFysh</t>
  </si>
  <si>
    <t>http://www.spearfysh.com</t>
  </si>
  <si>
    <t>Analytics|Big Data|Sales and Marketing|Software</t>
  </si>
  <si>
    <t>/organization/konoz</t>
  </si>
  <si>
    <t>/funding-round/959a1c6cf062f4348339ec18c3fe22c7</t>
  </si>
  <si>
    <t>/Organization/Special-Learning</t>
  </si>
  <si>
    <t>Special Learning</t>
  </si>
  <si>
    <t>http://www.special-learning.com/</t>
  </si>
  <si>
    <t>/funding-round/e5be993a87b33ac1729c55c01b4e9627</t>
  </si>
  <si>
    <t>/Organization/Special-Network-Services</t>
  </si>
  <si>
    <t>Special Network Services</t>
  </si>
  <si>
    <t>Algorithms|Social Commerce|Web Design</t>
  </si>
  <si>
    <t>/organization/konsiderate</t>
  </si>
  <si>
    <t>/funding-round/199e1f00be9657b44c088a941f5eccde</t>
  </si>
  <si>
    <t>/Organization/Specialist-Resources-Global</t>
  </si>
  <si>
    <t>Specialist Resources Global</t>
  </si>
  <si>
    <t>/funding-round/338b05cb2aba603ca01aad0de1ee1b2c</t>
  </si>
  <si>
    <t>/Organization/Specialists-On-Call</t>
  </si>
  <si>
    <t>Specialists On Call</t>
  </si>
  <si>
    <t>http://specialistsoncall.com</t>
  </si>
  <si>
    <t>Consulting|Health and Wellness|Health Care|Hospitals</t>
  </si>
  <si>
    <t>/funding-round/91edceac1e2945611061a47b80520c3d</t>
  </si>
  <si>
    <t>/Organization/Specialized-Health-Products-International</t>
  </si>
  <si>
    <t>Specialized Health Products International</t>
  </si>
  <si>
    <t>/organization/konsula</t>
  </si>
  <si>
    <t>/funding-round/2a9ef55f671e5f2417bdc401db769d2c</t>
  </si>
  <si>
    <t>/Organization/Specialized-Pharmaceuticalss</t>
  </si>
  <si>
    <t>Specialized Pharmaceuticalss</t>
  </si>
  <si>
    <t>Smithton</t>
  </si>
  <si>
    <t>/organization/kontainers</t>
  </si>
  <si>
    <t>/funding-round/3b152ed471855df38bfba70be3538bfa</t>
  </si>
  <si>
    <t>/Organization/Specialized-Tech</t>
  </si>
  <si>
    <t>Specialized Tech</t>
  </si>
  <si>
    <t>http://specializedtech.ca</t>
  </si>
  <si>
    <t>/organization/kontakt</t>
  </si>
  <si>
    <t>/funding-round/5ac4f4d247d8504a5359982bc8f69bc2</t>
  </si>
  <si>
    <t>/Organization/Specialized-Vascular-Technologies</t>
  </si>
  <si>
    <t>Specialized Vascular Technologies</t>
  </si>
  <si>
    <t>/funding-round/d79ec02961be1db0f306f76988b05505</t>
  </si>
  <si>
    <t>/Organization/Specialneedsware</t>
  </si>
  <si>
    <t>SpecialNeedsWare</t>
  </si>
  <si>
    <t>http://specialneedsware.com</t>
  </si>
  <si>
    <t>Computers|EdTech|Internet|Software</t>
  </si>
  <si>
    <t>/organization/kontem</t>
  </si>
  <si>
    <t>/funding-round/eef1986facc8dd0ded1c94afd5f9870e</t>
  </si>
  <si>
    <t>/Organization/Specialty-Physicians-Surgicenter-Of-Kansas-City</t>
  </si>
  <si>
    <t>Specialty Physicians Surgicenter of Kansas City</t>
  </si>
  <si>
    <t>http://sckcmo.com</t>
  </si>
  <si>
    <t>/organization/kontent-cafe</t>
  </si>
  <si>
    <t>/funding-round/950dee8615cbfa5294776c24f7f7f7f5</t>
  </si>
  <si>
    <t>/Organization/Specialty-Soybean-Farms-Inc</t>
  </si>
  <si>
    <t>Specialty Soybean Farms</t>
  </si>
  <si>
    <t>/organization/kontera</t>
  </si>
  <si>
    <t>/funding-round/4683ba1d0a128065ba7c33794aa3ffe3</t>
  </si>
  <si>
    <t>/Organization/Specialty-Surgery-Of-Secaucus</t>
  </si>
  <si>
    <t>Specialty Surgery of Secaucus</t>
  </si>
  <si>
    <t>http://secaucussurgicalcenter.com</t>
  </si>
  <si>
    <t>/funding-round/798c4561f096f24402a4e104cd929408</t>
  </si>
  <si>
    <t>/Organization/Specialty-Surgical-Center</t>
  </si>
  <si>
    <t>Specialty Surgical Center</t>
  </si>
  <si>
    <t>http://surgicalcenterofcolumbus.com</t>
  </si>
  <si>
    <t>/funding-round/8d497874bbff95e1abea51a7000d2ff4</t>
  </si>
  <si>
    <t>/Organization/Specialtycare</t>
  </si>
  <si>
    <t>SpecialtyCare</t>
  </si>
  <si>
    <t>http://www.specialtycare.net</t>
  </si>
  <si>
    <t>Clinical Trials|Health Care|Hospitals</t>
  </si>
  <si>
    <t>/funding-round/93d5f1548b7e45e9d88f5f53ee3c6d92</t>
  </si>
  <si>
    <t>/Organization/Specific-Media</t>
  </si>
  <si>
    <t>Specific Media</t>
  </si>
  <si>
    <t>Advertising|Auctions|Digital Media</t>
  </si>
  <si>
    <t>/funding-round/ca116febd8dc88924fa8f9f22352a741</t>
  </si>
  <si>
    <t>/Organization/Specified-Testing-Labs</t>
  </si>
  <si>
    <t>Specified Testing Labs</t>
  </si>
  <si>
    <t>http://njal.com</t>
  </si>
  <si>
    <t>/organization/kontest</t>
  </si>
  <si>
    <t>/funding-round/99d7b02e8e017548495855ea391776ca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kontiki</t>
  </si>
  <si>
    <t>/funding-round/0b14c7dabc0a5d3bbf5ea28396d6067b</t>
  </si>
  <si>
    <t>/Organization/Specifiko</t>
  </si>
  <si>
    <t>Specifiko</t>
  </si>
  <si>
    <t>http://specifiko.com</t>
  </si>
  <si>
    <t>/funding-round/20689b0db69940a7a1ba987c7c20ad5d</t>
  </si>
  <si>
    <t>/Organization/Specle</t>
  </si>
  <si>
    <t>Specle</t>
  </si>
  <si>
    <t>http://specle.net</t>
  </si>
  <si>
    <t>Advertising|News|Printing</t>
  </si>
  <si>
    <t>31-10-2006</t>
  </si>
  <si>
    <t>/funding-round/88cf6fbba55ea703e8e8c9509445992b</t>
  </si>
  <si>
    <t>/Organization/Specless</t>
  </si>
  <si>
    <t>Specless</t>
  </si>
  <si>
    <t>http://gospecless.com/</t>
  </si>
  <si>
    <t>/funding-round/df0ba6d3ff0566b5c5bf64ad1e34e5cf</t>
  </si>
  <si>
    <t>/Organization/Specpage</t>
  </si>
  <si>
    <t>Specpage</t>
  </si>
  <si>
    <t>http://home.specpage.com</t>
  </si>
  <si>
    <t>/funding-round/f4570c697393c628bb4831018551a92d</t>
  </si>
  <si>
    <t>/Organization/Spectafy</t>
  </si>
  <si>
    <t>Spectafy Labs</t>
  </si>
  <si>
    <t>http://sparknearby.com/</t>
  </si>
  <si>
    <t>Crowdsourcing|Location Based Services|Photo Sharing|Social Network Media</t>
  </si>
  <si>
    <t>/organization/kontoblick</t>
  </si>
  <si>
    <t>/funding-round/a3a89f0a2d2f1465c12757b45bac868a</t>
  </si>
  <si>
    <t>/Organization/Spectatorapp</t>
  </si>
  <si>
    <t>Spectator Sports, Inc.</t>
  </si>
  <si>
    <t>http://www.teamspectator.com</t>
  </si>
  <si>
    <t>Entertainment|Mobile|Sports</t>
  </si>
  <si>
    <t>/organization/kontor</t>
  </si>
  <si>
    <t>/funding-round/ce51fc1d9ea83bc9581b5d690b597e2d</t>
  </si>
  <si>
    <t>/Organization/Spectel</t>
  </si>
  <si>
    <t>Spectel</t>
  </si>
  <si>
    <t>http://www.spectel.com/</t>
  </si>
  <si>
    <t>/organization/kontron</t>
  </si>
  <si>
    <t>/funding-round/2eec4e8b0fca895f79a4176007c06d78</t>
  </si>
  <si>
    <t>/Organization/Spective</t>
  </si>
  <si>
    <t>Spective</t>
  </si>
  <si>
    <t>/organization/konux</t>
  </si>
  <si>
    <t>/funding-round/4359260cf694445cb04ee0c21e4f13fb</t>
  </si>
  <si>
    <t>/Organization/Spectra-Analysis-Instruments</t>
  </si>
  <si>
    <t>Spectra Analysis Instruments</t>
  </si>
  <si>
    <t>http://www.spectra-analysis.com</t>
  </si>
  <si>
    <t>/organization/kony</t>
  </si>
  <si>
    <t>/funding-round/0afa27ec758f499820f08fb76947034d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funding-round/0b050c319f3b4d0eb55eebd761309026</t>
  </si>
  <si>
    <t>/Organization/Spectra7-Microsystems</t>
  </si>
  <si>
    <t>Spectra7 Microsystems</t>
  </si>
  <si>
    <t>http://www.spectra7.com</t>
  </si>
  <si>
    <t>/funding-round/163f319e1bf3b8d7c2645853a841088a</t>
  </si>
  <si>
    <t>/Organization/Spectrafluidics</t>
  </si>
  <si>
    <t>SpectraFluidics</t>
  </si>
  <si>
    <t>http://www.spectrafluidics.com</t>
  </si>
  <si>
    <t>/funding-round/5776f43eba7c8dafd7cf2af47d778de4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funding-round/5a5ea1e2b08df6e217675ccd05a50dbf</t>
  </si>
  <si>
    <t>/Organization/Spectral-Dimensions</t>
  </si>
  <si>
    <t>Spectral Dimensions</t>
  </si>
  <si>
    <t>http://www.spectraldimensions.com/</t>
  </si>
  <si>
    <t>Olney</t>
  </si>
  <si>
    <t>/funding-round/e10b1dfbee1bf417e98f0d7c37b3d961</t>
  </si>
  <si>
    <t>/Organization/Spectral-Edge</t>
  </si>
  <si>
    <t>Spectral Edge</t>
  </si>
  <si>
    <t>http://spectraledge.co.uk</t>
  </si>
  <si>
    <t>/organization/kooaba</t>
  </si>
  <si>
    <t>/funding-round/fa24cfa04ee0824abb051003ddd5c8df</t>
  </si>
  <si>
    <t>/Organization/Spectral-Engines</t>
  </si>
  <si>
    <t>Spectral Engines</t>
  </si>
  <si>
    <t>http://www.spectralengines.com</t>
  </si>
  <si>
    <t>Engineering Firms|Manufacturing|Sensors</t>
  </si>
  <si>
    <t>/organization/koobee</t>
  </si>
  <si>
    <t>/funding-round/cad82e74db28bb6ab3987d0b0872a043</t>
  </si>
  <si>
    <t>/Organization/Spectral-Genomics</t>
  </si>
  <si>
    <t>Spectral Genomics</t>
  </si>
  <si>
    <t>http://www.spectralgenomics.com</t>
  </si>
  <si>
    <t>/organization/koofers</t>
  </si>
  <si>
    <t>/funding-round/074eb785e4681774a1fe86eefb211240</t>
  </si>
  <si>
    <t>/Organization/Spectral-Image</t>
  </si>
  <si>
    <t>Spectral Image</t>
  </si>
  <si>
    <t>http://www.spectralimage.com</t>
  </si>
  <si>
    <t>/funding-round/35a22cf25eaf0ffb150f184465c9c5e8</t>
  </si>
  <si>
    <t>/Organization/Spectralcast</t>
  </si>
  <si>
    <t>SpectralCast</t>
  </si>
  <si>
    <t>http://www.spectralcast.com</t>
  </si>
  <si>
    <t>/funding-round/8a3062abd0101f5321c9371d648d900b</t>
  </si>
  <si>
    <t>/Organization/Spectralinear</t>
  </si>
  <si>
    <t>SpectraLinear</t>
  </si>
  <si>
    <t>http://www.spectralinear.com</t>
  </si>
  <si>
    <t>/funding-round/bb92bcd390f2532d1ad679be0ba7c88f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koogame</t>
  </si>
  <si>
    <t>/funding-round/8665186b44ab68a7ccea03e7329afbc6</t>
  </si>
  <si>
    <t>/Organization/Spectrand</t>
  </si>
  <si>
    <t>SpectRand</t>
  </si>
  <si>
    <t>Consumer Electronics|Electronics</t>
  </si>
  <si>
    <t>/organization/kool-kid-kent</t>
  </si>
  <si>
    <t>/funding-round/261668add8109436122bc726c3026e5f</t>
  </si>
  <si>
    <t>/Organization/Spectraphase</t>
  </si>
  <si>
    <t>SpectraPhase</t>
  </si>
  <si>
    <t>/organization/koolanoo-group</t>
  </si>
  <si>
    <t>/funding-round/01369905b17c56414209789c5c779a7d</t>
  </si>
  <si>
    <t>/Organization/Spectrarep</t>
  </si>
  <si>
    <t>SpectraRep</t>
  </si>
  <si>
    <t>http://spectrarep.com</t>
  </si>
  <si>
    <t>/funding-round/138953dad58b44908f7897c2ffdf643d</t>
  </si>
  <si>
    <t>/Organization/Spectrascience</t>
  </si>
  <si>
    <t>SpectraScience</t>
  </si>
  <si>
    <t>http://spectrascience.com</t>
  </si>
  <si>
    <t>/funding-round/13eb01431af9bdd5a403269de750777a</t>
  </si>
  <si>
    <t>/Organization/Spectraseis</t>
  </si>
  <si>
    <t>Spectraseis</t>
  </si>
  <si>
    <t>http://www.spectraseis.com</t>
  </si>
  <si>
    <t>Assisitive Technology|Innovation Engineering|Real Time</t>
  </si>
  <si>
    <t>/funding-round/92fa264fdb1f5ced749c7adac1b6fca0</t>
  </si>
  <si>
    <t>/Organization/Spectrasensors</t>
  </si>
  <si>
    <t>SpectraSensors</t>
  </si>
  <si>
    <t>http://www.spectrasensors.com</t>
  </si>
  <si>
    <t>/organization/koolconnect-technologies</t>
  </si>
  <si>
    <t>/funding-round/5f1ca15061cf8264f1cd044c1fcd6952</t>
  </si>
  <si>
    <t>/Organization/Spectraswitch</t>
  </si>
  <si>
    <t>SpectraSwitch</t>
  </si>
  <si>
    <t>/organization/kooldiner</t>
  </si>
  <si>
    <t>/funding-round/9c6c9c3c96f2e6c65904376685d63a1d</t>
  </si>
  <si>
    <t>/Organization/Spectrawatt</t>
  </si>
  <si>
    <t>Spectrawatt</t>
  </si>
  <si>
    <t>http://www.spectrawatt.com</t>
  </si>
  <si>
    <t>/funding-round/b16489bb4b7c4639bfb0c9d1aa209bc3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koollearning</t>
  </si>
  <si>
    <t>/funding-round/894d87cca6469a26cbe6e4a9cf675fd3</t>
  </si>
  <si>
    <t>/Organization/Spectropath</t>
  </si>
  <si>
    <t>Spectropath</t>
  </si>
  <si>
    <t>http://spectropath.com</t>
  </si>
  <si>
    <t>/organization/koolspan</t>
  </si>
  <si>
    <t>/funding-round/06263b3a24a583be0448eb4ae1a3bac1</t>
  </si>
  <si>
    <t>/Organization/Spectrum-Bridge</t>
  </si>
  <si>
    <t>Spectrum Bridge</t>
  </si>
  <si>
    <t>http://www.spectrumbridge.com</t>
  </si>
  <si>
    <t>/funding-round/1e58ad42d71b0e888767fdaa12fb0c28</t>
  </si>
  <si>
    <t>25/02/2004</t>
  </si>
  <si>
    <t>/Organization/Spectrum-Devices</t>
  </si>
  <si>
    <t>Spectrum Devices</t>
  </si>
  <si>
    <t>http://www.spectrumdevices.com</t>
  </si>
  <si>
    <t>/funding-round/7ab3e39024beeb8bbdecdf1e603f8ae9</t>
  </si>
  <si>
    <t>/Organization/Spectrum-K12-School-Solutions</t>
  </si>
  <si>
    <t>Spectrum K12 School Solutions</t>
  </si>
  <si>
    <t>http://www.spectrumk12.com</t>
  </si>
  <si>
    <t>/funding-round/7e69d3329a7c27a6cf159b4cb8cdaa09</t>
  </si>
  <si>
    <t>/Organization/Spectrum-Mobile</t>
  </si>
  <si>
    <t>Spectrum Mobile</t>
  </si>
  <si>
    <t>Data Mining|Financial Services|Mobile</t>
  </si>
  <si>
    <t>/funding-round/882167c44a37ebc20179878fc5b9a1b4</t>
  </si>
  <si>
    <t>/Organization/Spectrum-Networks</t>
  </si>
  <si>
    <t>Spectrum Networks</t>
  </si>
  <si>
    <t>http://www.spectrumnet.us</t>
  </si>
  <si>
    <t>/funding-round/8a1a57649b1e52cbc4e732583354ce48</t>
  </si>
  <si>
    <t>/Organization/Spectrum5</t>
  </si>
  <si>
    <t>Spectrum5</t>
  </si>
  <si>
    <t>/funding-round/9b17675c54508d7c6eed62e102466d5d</t>
  </si>
  <si>
    <t>/Organization/Spectrumdna</t>
  </si>
  <si>
    <t>SpectrumDNA</t>
  </si>
  <si>
    <t>http://www.spectrumdna.com</t>
  </si>
  <si>
    <t>Apps|Blogging Platforms|Curated Web|Digital Media|SEO|Web Tools</t>
  </si>
  <si>
    <t>/funding-round/ac440f3fadd943cf10b6dd482f691e4a</t>
  </si>
  <si>
    <t>/Organization/Speech-Kingdom</t>
  </si>
  <si>
    <t>Speech Kingdom</t>
  </si>
  <si>
    <t>/funding-round/bc66c757d46d7a0a3663debc31cf9cf5</t>
  </si>
  <si>
    <t>/Organization/Speechcycle</t>
  </si>
  <si>
    <t>SpeechCycle</t>
  </si>
  <si>
    <t>http://www.speechcycle.com</t>
  </si>
  <si>
    <t>/organization/koozoo</t>
  </si>
  <si>
    <t>/funding-round/b6539f67ff1fcb85b59736d5de3a3e61</t>
  </si>
  <si>
    <t>/Organization/Speecheo</t>
  </si>
  <si>
    <t>Speecheo</t>
  </si>
  <si>
    <t>http://speecheo.com</t>
  </si>
  <si>
    <t>EdTech|Education|Events|Mobile|Training</t>
  </si>
  <si>
    <t>/organization/kopi</t>
  </si>
  <si>
    <t>/funding-round/6236a303cea134149635cb24187114e2</t>
  </si>
  <si>
    <t>/Organization/Speechminers</t>
  </si>
  <si>
    <t>SpeechMiners</t>
  </si>
  <si>
    <t>http://speechminers.com/</t>
  </si>
  <si>
    <t>/organization/kopis-mobile</t>
  </si>
  <si>
    <t>/funding-round/a06c10de513a1d6b50d1551ff64f63f3</t>
  </si>
  <si>
    <t>/Organization/Speechtrans</t>
  </si>
  <si>
    <t>SpeechTrans</t>
  </si>
  <si>
    <t>http://speechtrans.com</t>
  </si>
  <si>
    <t>Android|iPhone|Public Relations|Translation|VoIP</t>
  </si>
  <si>
    <t>/funding-round/be0bae7133cf35663532c6eea74a2518</t>
  </si>
  <si>
    <t>/Organization/Speechvantage</t>
  </si>
  <si>
    <t>SpeechVantage</t>
  </si>
  <si>
    <t>http://www.speechvantage.com/</t>
  </si>
  <si>
    <t>/organization/kopjra</t>
  </si>
  <si>
    <t>/funding-round/78510e16f55296037b90e63b519226b3</t>
  </si>
  <si>
    <t>/Organization/Speechvive</t>
  </si>
  <si>
    <t>SpeechVive</t>
  </si>
  <si>
    <t>http://speechvive.com</t>
  </si>
  <si>
    <t>/funding-round/ed3b2c91123bae9f820590dd30ec09f0</t>
  </si>
  <si>
    <t>/Organization/Speed-Commerce-Corp</t>
  </si>
  <si>
    <t>Speed Commerce</t>
  </si>
  <si>
    <t>http://speedcommerce.com</t>
  </si>
  <si>
    <t>/organization/kopo-kopo</t>
  </si>
  <si>
    <t>/funding-round/14f94e1797d38f83e6554d2593d3f019</t>
  </si>
  <si>
    <t>/Organization/Speed-Dating-By-Chantilly-Lace</t>
  </si>
  <si>
    <t>Speed Dating by Chantilly Lace</t>
  </si>
  <si>
    <t>Michigan Center</t>
  </si>
  <si>
    <t>/funding-round/2d4c9bb893ae2b9bf96341fea0614836</t>
  </si>
  <si>
    <t>/Organization/Speedball-Movie</t>
  </si>
  <si>
    <t>Speedball Movie</t>
  </si>
  <si>
    <t>http://www.speedballmovie.com/</t>
  </si>
  <si>
    <t>/funding-round/54411de8702dc4c43a9725b9f7d91945</t>
  </si>
  <si>
    <t>/Organization/Speedconnect</t>
  </si>
  <si>
    <t>SpeedConnect</t>
  </si>
  <si>
    <t>http://speedconnect.com</t>
  </si>
  <si>
    <t>Internet Service Providers|Wireless</t>
  </si>
  <si>
    <t>Frankenmuth</t>
  </si>
  <si>
    <t>/funding-round/6d2f1486415cbb238ce179a769581611</t>
  </si>
  <si>
    <t>/Organization/Speeddate</t>
  </si>
  <si>
    <t>SpeedDate</t>
  </si>
  <si>
    <t>http://www.speeddate.com</t>
  </si>
  <si>
    <t>/funding-round/c956136f6086c8859ed58c0aaefd9db1</t>
  </si>
  <si>
    <t>/Organization/Speedelo</t>
  </si>
  <si>
    <t>SPEEDELO</t>
  </si>
  <si>
    <t>http://www.speedelo.com</t>
  </si>
  <si>
    <t>/organization/korbit</t>
  </si>
  <si>
    <t>/funding-round/507d3ef76791c7991be313b729d04096</t>
  </si>
  <si>
    <t>/Organization/Speedera-Networks</t>
  </si>
  <si>
    <t>Speedera Networks</t>
  </si>
  <si>
    <t>/funding-round/a1207ba6b9082a94d1cd656940004bf0</t>
  </si>
  <si>
    <t>/Organization/Speedlancer-Com</t>
  </si>
  <si>
    <t>Speedlancer</t>
  </si>
  <si>
    <t>http://Speedlancer.com</t>
  </si>
  <si>
    <t>Caulfield Junction</t>
  </si>
  <si>
    <t>/funding-round/e5ee32f3bb4aaa4f14426b168e98ad2f</t>
  </si>
  <si>
    <t>/Organization/Speedment</t>
  </si>
  <si>
    <t>Speedment</t>
  </si>
  <si>
    <t>http://www.speedment.com</t>
  </si>
  <si>
    <t>Databases|Developer Tools|Enterprise Software|Software</t>
  </si>
  <si>
    <t>/organization/korbitec</t>
  </si>
  <si>
    <t>/funding-round/d3545426fdafe939bc966ce18ad5451d</t>
  </si>
  <si>
    <t>/Organization/Speedshape</t>
  </si>
  <si>
    <t>Speedshape</t>
  </si>
  <si>
    <t>http://www.speedshape.com</t>
  </si>
  <si>
    <t>/organization/korea-investment-partners</t>
  </si>
  <si>
    <t>/funding-round/8ca1157c041d06a87a17dee689a5bd04</t>
  </si>
  <si>
    <t>/Organization/Speedtax</t>
  </si>
  <si>
    <t>SpeedTax</t>
  </si>
  <si>
    <t>http://www.speedtax.com</t>
  </si>
  <si>
    <t>/organization/koreaboo</t>
  </si>
  <si>
    <t>/funding-round/49b13b66be8ceeaab080ebeeff2b2dc4</t>
  </si>
  <si>
    <t>/Organization/Speedway</t>
  </si>
  <si>
    <t>Speedway</t>
  </si>
  <si>
    <t>http://www.speedway.com</t>
  </si>
  <si>
    <t>Enon</t>
  </si>
  <si>
    <t>/organization/korem</t>
  </si>
  <si>
    <t>/funding-round/64be5ac51f8c782fdfde1ca7ed221aaf</t>
  </si>
  <si>
    <t>/Organization/Speedy-Packets</t>
  </si>
  <si>
    <t>Speedy Packets</t>
  </si>
  <si>
    <t>http://speedypackets.com/</t>
  </si>
  <si>
    <t>/organization/kormeli</t>
  </si>
  <si>
    <t>/funding-round/a9bf49317afb06e5233bdc187677b752</t>
  </si>
  <si>
    <t>/Organization/Speedyboy</t>
  </si>
  <si>
    <t>Speedyboy</t>
  </si>
  <si>
    <t>http://www.speedyboy.mobi</t>
  </si>
  <si>
    <t>Apps|Local|Public Transportation|Services|Shipping</t>
  </si>
  <si>
    <t>/organization/korner</t>
  </si>
  <si>
    <t>/funding-round/0dea5e8e6abc616490b95cdf7190ac6d</t>
  </si>
  <si>
    <t>/Organization/Speek</t>
  </si>
  <si>
    <t>Speek</t>
  </si>
  <si>
    <t>http://www.speek.com</t>
  </si>
  <si>
    <t>/organization/koronis-pharmaceuticals</t>
  </si>
  <si>
    <t>/funding-round/13c053a32d415d9061e24e49c7e9abe1</t>
  </si>
  <si>
    <t>/Organization/Speekeasy</t>
  </si>
  <si>
    <t>Speakeasy Inc</t>
  </si>
  <si>
    <t>http://speakeasyinc.com</t>
  </si>
  <si>
    <t>/funding-round/96b7caa3185b4a51dc9fdf71379d0a8a</t>
  </si>
  <si>
    <t>/Organization/Speexx</t>
  </si>
  <si>
    <t>Speexx</t>
  </si>
  <si>
    <t>http://www.speexx.com</t>
  </si>
  <si>
    <t>Corporate Training|Education|English-Speaking|Language Learning|Mobile|Software</t>
  </si>
  <si>
    <t>/funding-round/ea81d97f5962cf02a9fd1dbbf797ecdb</t>
  </si>
  <si>
    <t>/Organization/Spektrotech-America-Inc-</t>
  </si>
  <si>
    <t>Spektrotech AMERICA Inc.</t>
  </si>
  <si>
    <t>http://spektrotech.com/</t>
  </si>
  <si>
    <t>Agriculture|Analytics|Food Processing|Sensors</t>
  </si>
  <si>
    <t>/organization/korra</t>
  </si>
  <si>
    <t>/funding-round/e44db2377b7f7c52c5a62712bfec3376</t>
  </si>
  <si>
    <t>/Organization/Spencer-Schmerling</t>
  </si>
  <si>
    <t>Cascade Financial Technology Corp</t>
  </si>
  <si>
    <t>https://www.cascadecard.com/AngelList</t>
  </si>
  <si>
    <t>/organization/korrio</t>
  </si>
  <si>
    <t>/funding-round/c5ad824c7d6c00122ad0924619c91cf5</t>
  </si>
  <si>
    <t>/Organization/Spend-Consciously</t>
  </si>
  <si>
    <t>Spend Consciously</t>
  </si>
  <si>
    <t>http://spendconsciously.com</t>
  </si>
  <si>
    <t>/funding-round/d2525b7c5dc9fd38940831ef51757f5a</t>
  </si>
  <si>
    <t>/Organization/Spendcrowd</t>
  </si>
  <si>
    <t>SpendCrowd</t>
  </si>
  <si>
    <t>http://www.spendcrowd.com</t>
  </si>
  <si>
    <t>/funding-round/e77ddd2c0807c3b6a07e9472d4bddceb</t>
  </si>
  <si>
    <t>/Organization/Spendgo</t>
  </si>
  <si>
    <t>Spendgo</t>
  </si>
  <si>
    <t>https://www.spendgo.com</t>
  </si>
  <si>
    <t>Advertising|Loyalty Programs|Marketing Automation|Retail Technology|SaaS</t>
  </si>
  <si>
    <t>/organization/koru</t>
  </si>
  <si>
    <t>/funding-round/6437c9e53c00148fd8e2d374e34d281f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funding-round/d16fd7e845edd1afc54fed4864f9d057</t>
  </si>
  <si>
    <t>/Organization/Spendsmart-Payments-Company</t>
  </si>
  <si>
    <t>SpendSmart Payments Company</t>
  </si>
  <si>
    <t>http://spendsmartcard.com</t>
  </si>
  <si>
    <t>Clive</t>
  </si>
  <si>
    <t>/organization/kosan-biosciences</t>
  </si>
  <si>
    <t>/funding-round/a0a5723e862ecc94d5d1bfe42432cb67</t>
  </si>
  <si>
    <t>/Organization/Spensa-Technologies</t>
  </si>
  <si>
    <t>Spensa Technologies</t>
  </si>
  <si>
    <t>http://spensatech.com</t>
  </si>
  <si>
    <t>/organization/kosei</t>
  </si>
  <si>
    <t>/funding-round/ffdac468d254bdc8b560ea15f813650b</t>
  </si>
  <si>
    <t>/Organization/Spent</t>
  </si>
  <si>
    <t>Relify</t>
  </si>
  <si>
    <t>http://www.relify.com</t>
  </si>
  <si>
    <t>Big Data|Loyalty Programs|Software</t>
  </si>
  <si>
    <t>/organization/kosherswitch-technologies</t>
  </si>
  <si>
    <t>/funding-round/f00903f1b235be40acea2a9d3da24da8</t>
  </si>
  <si>
    <t>/Organization/Spepharm</t>
  </si>
  <si>
    <t>SpePharm</t>
  </si>
  <si>
    <t>http://www.spepharm.com</t>
  </si>
  <si>
    <t>/organization/koshimbir-com</t>
  </si>
  <si>
    <t>/funding-round/1d79b22d253036090a144f3ecda6c8d8</t>
  </si>
  <si>
    <t>/Organization/Sperky-Cz</t>
  </si>
  <si>
    <t>Sperky.cz</t>
  </si>
  <si>
    <t>/organization/kosmix</t>
  </si>
  <si>
    <t>/funding-round/99a7b784f2f5dc1f393dc7e296972cb6</t>
  </si>
  <si>
    <t>/Organization/Spero-Energy</t>
  </si>
  <si>
    <t>Spero Energy</t>
  </si>
  <si>
    <t>http://www.speroenergy.com/</t>
  </si>
  <si>
    <t>Chemicals|Energy|Fuels</t>
  </si>
  <si>
    <t>/funding-round/d500cb71a9d62e068f48edbea3b2f50e</t>
  </si>
  <si>
    <t>/Organization/Spero-Therapeutics</t>
  </si>
  <si>
    <t>Spero Therapeutics</t>
  </si>
  <si>
    <t>http://sperotherapeutics.com/</t>
  </si>
  <si>
    <t>/funding-round/e690173081335ac703cb698dd9558a3a</t>
  </si>
  <si>
    <t>/Organization/Speso-Health</t>
  </si>
  <si>
    <t>SpeSo Health</t>
  </si>
  <si>
    <t>http://www.spesohealth.com</t>
  </si>
  <si>
    <t>/funding-round/e8411b277adf92485774475fa41e894f</t>
  </si>
  <si>
    <t>/Organization/Spex-Group</t>
  </si>
  <si>
    <t>Spex Group</t>
  </si>
  <si>
    <t>http://spex-innovation.com</t>
  </si>
  <si>
    <t>/funding-round/eb4a10ed2884c01c1e605daa742f8f78</t>
  </si>
  <si>
    <t>/Organization/Spf-Solutions</t>
  </si>
  <si>
    <t>SPF Solutions</t>
  </si>
  <si>
    <t>http://www.spfsolutions.biz/</t>
  </si>
  <si>
    <t>/organization/kosmos-biotherapeutics</t>
  </si>
  <si>
    <t>/funding-round/236e6456e4b197776581bfdd639858a0</t>
  </si>
  <si>
    <t>/Organization/Sph-Plug---Play</t>
  </si>
  <si>
    <t>SPH Plug &amp; Play</t>
  </si>
  <si>
    <t>http://sphplugandplay.sph.com.sg</t>
  </si>
  <si>
    <t>/organization/kosmos-energy-ltd</t>
  </si>
  <si>
    <t>/funding-round/4e153c6de4a27dc138e11f391ce89b44</t>
  </si>
  <si>
    <t>/Organization/Sphares</t>
  </si>
  <si>
    <t>SPHARES</t>
  </si>
  <si>
    <t>http://sphares.com</t>
  </si>
  <si>
    <t>/organization/kotak-urja</t>
  </si>
  <si>
    <t>/funding-round/0e282351b3a80aa3c67857cca0785632</t>
  </si>
  <si>
    <t>/Organization/Sphera-Corporation</t>
  </si>
  <si>
    <t>Sphera Corporation</t>
  </si>
  <si>
    <t>/organization/kotch-international-transportation-design-specialists</t>
  </si>
  <si>
    <t>/funding-round/dded41cc13b473615fb173b85494a64c</t>
  </si>
  <si>
    <t>/Organization/Sphera-Optical-Networks</t>
  </si>
  <si>
    <t>Sphera Optical Networks</t>
  </si>
  <si>
    <t>/organization/kotu</t>
  </si>
  <si>
    <t>/funding-round/f32ff49d6bf911b3de1b5a925601efed</t>
  </si>
  <si>
    <t>/Organization/Sphere</t>
  </si>
  <si>
    <t>Surphace</t>
  </si>
  <si>
    <t>http://surphace.com</t>
  </si>
  <si>
    <t>/organization/kotura</t>
  </si>
  <si>
    <t>/funding-round/0b4c0cbfeba596a63aea188db6f2883b</t>
  </si>
  <si>
    <t>/Organization/Sphere-1</t>
  </si>
  <si>
    <t>Sphere (Spherical, Inc.)</t>
  </si>
  <si>
    <t>http://theSphere.com</t>
  </si>
  <si>
    <t>Mobile|Photography|Publishing</t>
  </si>
  <si>
    <t>/funding-round/3988a468e51be0e1eef23702766a178b</t>
  </si>
  <si>
    <t>/Organization/Sphere-3D</t>
  </si>
  <si>
    <t>Sphere 3d</t>
  </si>
  <si>
    <t>http://sphere3d.com</t>
  </si>
  <si>
    <t>Hardware|Information Technology|Software</t>
  </si>
  <si>
    <t>/funding-round/6312192068e54caa89bf8e1c6111abfb</t>
  </si>
  <si>
    <t>/Organization/Sphere-Fluidics</t>
  </si>
  <si>
    <t>Sphere Fluidics</t>
  </si>
  <si>
    <t>http://www.spherefluidics.com</t>
  </si>
  <si>
    <t>24-02-2010</t>
  </si>
  <si>
    <t>/funding-round/666c6b691596401e9179920e087fa513</t>
  </si>
  <si>
    <t>/Organization/Sphere-Medical-Holding</t>
  </si>
  <si>
    <t>Sphere Medical Holding</t>
  </si>
  <si>
    <t>http://www.spheremedical.com</t>
  </si>
  <si>
    <t>/organization/koubachi</t>
  </si>
  <si>
    <t>/funding-round/eabfb4dbd5b00388d2bff5a6e28e6087</t>
  </si>
  <si>
    <t>/Organization/Spheremall</t>
  </si>
  <si>
    <t>SphereMall</t>
  </si>
  <si>
    <t>http://www.spheremall.com</t>
  </si>
  <si>
    <t>/organization/koubei</t>
  </si>
  <si>
    <t>/funding-round/7883f234c1563f84d036f83c7f389e21</t>
  </si>
  <si>
    <t>/Organization/Sphereup</t>
  </si>
  <si>
    <t>SphereUp</t>
  </si>
  <si>
    <t>http://www.sphereup.com</t>
  </si>
  <si>
    <t>/organization/koudai</t>
  </si>
  <si>
    <t>/funding-round/1f1a96e32e3b4efab9314fc84f816971</t>
  </si>
  <si>
    <t>/Organization/Spherical-Systems</t>
  </si>
  <si>
    <t>Spherical Systems</t>
  </si>
  <si>
    <t>http://www.sphericalsystems.co.uk</t>
  </si>
  <si>
    <t>Intelligent Systems|Natural Language Processing|Systems</t>
  </si>
  <si>
    <t>/funding-round/462c1aa2f7ca674212abfba5bc7fab32</t>
  </si>
  <si>
    <t>/Organization/Sphericam</t>
  </si>
  <si>
    <t>Sphericam</t>
  </si>
  <si>
    <t>http://www.sphericam.com/</t>
  </si>
  <si>
    <t>/funding-round/60127514c25d418fed079a9b4ad75776</t>
  </si>
  <si>
    <t>/Organization/Spherics-Pharmaceuticals-Inc</t>
  </si>
  <si>
    <t>Spherics</t>
  </si>
  <si>
    <t>/funding-round/6b708a2e4cdaebd55fc9301c2388bb02</t>
  </si>
  <si>
    <t>/Organization/Spherix</t>
  </si>
  <si>
    <t>Spherix</t>
  </si>
  <si>
    <t>http://spherix.com</t>
  </si>
  <si>
    <t>/funding-round/8532e510391b5baaec9fadec993a3157</t>
  </si>
  <si>
    <t>/Organization/Sphynkx-Therapeutics</t>
  </si>
  <si>
    <t>SphynKx Therapeutics</t>
  </si>
  <si>
    <t>http://www.sphynkx.com</t>
  </si>
  <si>
    <t>/organization/koukoi-games</t>
  </si>
  <si>
    <t>/funding-round/708e9824cae77925dede8cb0c1580f7e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kountermove</t>
  </si>
  <si>
    <t>/funding-round/a668bde888cf6b1910cdc27f41a95cf0</t>
  </si>
  <si>
    <t>/Organization/Spi-Lasers</t>
  </si>
  <si>
    <t>SPI Lasers</t>
  </si>
  <si>
    <t>http://www.spilasers.com</t>
  </si>
  <si>
    <t>/organization/kountmoney</t>
  </si>
  <si>
    <t>/funding-round/fa05d14beba3cc79f6f2ec85860d77b1</t>
  </si>
  <si>
    <t>/Organization/Spi-Outdoor-Products</t>
  </si>
  <si>
    <t>SPI Outdoor Products</t>
  </si>
  <si>
    <t>http://www.coolingtable.com</t>
  </si>
  <si>
    <t>/organization/koupon-media</t>
  </si>
  <si>
    <t>/funding-round/517adbb1d398cf189ff84477a7a9b072</t>
  </si>
  <si>
    <t>/Organization/Spiber</t>
  </si>
  <si>
    <t>Spiber</t>
  </si>
  <si>
    <t>http://www.spiber.jp/</t>
  </si>
  <si>
    <t>/funding-round/b5408a7d0b6e4b02b70c0da5a542e4df</t>
  </si>
  <si>
    <t>/Organization/Spica-Inc-</t>
  </si>
  <si>
    <t>Spica Inc.</t>
  </si>
  <si>
    <t>http://www.spika.co.jp</t>
  </si>
  <si>
    <t>Fashion|Photo Sharing|Women</t>
  </si>
  <si>
    <t>/funding-round/f2722706bcd7adae5d26493488d750d2</t>
  </si>
  <si>
    <t>/Organization/Spice-I2I-Ltd</t>
  </si>
  <si>
    <t>Spice i2i Ltd</t>
  </si>
  <si>
    <t>http://www.spicei2i.com/</t>
  </si>
  <si>
    <t>/organization/kout</t>
  </si>
  <si>
    <t>/funding-round/31eaa01c0c781b6131b1de5d82dcd287</t>
  </si>
  <si>
    <t>/Organization/Spice-Online-Retail</t>
  </si>
  <si>
    <t>Spice Online Retail</t>
  </si>
  <si>
    <t>http://www.saholic.com</t>
  </si>
  <si>
    <t>Consumer Electronics|E-Commerce|Mobile|Tablets</t>
  </si>
  <si>
    <t>/organization/kove</t>
  </si>
  <si>
    <t>/funding-round/e06dc8f2436176267bface7bfee30c86</t>
  </si>
  <si>
    <t>/Organization/Spicecsm</t>
  </si>
  <si>
    <t>SpiceCSM</t>
  </si>
  <si>
    <t>http://www.spicecsm.com</t>
  </si>
  <si>
    <t>Customer Service|Open Source|SaaS|Software</t>
  </si>
  <si>
    <t>/organization/kovio</t>
  </si>
  <si>
    <t>/funding-round/13a51b75e94712663c71089d8073f35d</t>
  </si>
  <si>
    <t>/Organization/Spiced-Bits</t>
  </si>
  <si>
    <t>Spiced Bits</t>
  </si>
  <si>
    <t>http://www.spicedbits.com</t>
  </si>
  <si>
    <t>/funding-round/3e7009b1200508b08386c1f31d41f967</t>
  </si>
  <si>
    <t>/Organization/Spicejet-Limited</t>
  </si>
  <si>
    <t>SpiceJet Limited</t>
  </si>
  <si>
    <t>http://www.spicejet.com</t>
  </si>
  <si>
    <t>Aerospace|Services|Transportation|Travel</t>
  </si>
  <si>
    <t>/funding-round/7a33da4264a48f0828f5fca954817e9c</t>
  </si>
  <si>
    <t>/Organization/Spiceworks</t>
  </si>
  <si>
    <t>Spiceworks</t>
  </si>
  <si>
    <t>http://www.spiceworks.com</t>
  </si>
  <si>
    <t>IT Management|Professional Networking|Social Media|Software</t>
  </si>
  <si>
    <t>/funding-round/b16ccfa7a6f5be50b4c00aea23a90a3a</t>
  </si>
  <si>
    <t>/Organization/Spicy-Cinnamon</t>
  </si>
  <si>
    <t>http://www.cinnamon.is/</t>
  </si>
  <si>
    <t>Mobile Commerce|Photo Sharing|Social Media</t>
  </si>
  <si>
    <t>/funding-round/ddd9fa32516f279c6e81e522c05d10ab</t>
  </si>
  <si>
    <t>/Organization/Spicy-Horse-Games</t>
  </si>
  <si>
    <t>Spicy Horse Games</t>
  </si>
  <si>
    <t>http://www.spicyhorse.com</t>
  </si>
  <si>
    <t>/funding-round/e8f1b3b4fa9e9ddba4816908e1df6931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kowloonia</t>
  </si>
  <si>
    <t>/funding-round/0444057453baa419f55b188001d94384</t>
  </si>
  <si>
    <t>/Organization/Spidercloud-Wireless</t>
  </si>
  <si>
    <t>SpiderCloud Wireless</t>
  </si>
  <si>
    <t>http://www.spidercloud.com</t>
  </si>
  <si>
    <t>/organization/kown</t>
  </si>
  <si>
    <t>/funding-round/4ac4b497051f692c498068250622c12b</t>
  </si>
  <si>
    <t>/Organization/Spideroak</t>
  </si>
  <si>
    <t>SpiderOak</t>
  </si>
  <si>
    <t>http://spideroak.com</t>
  </si>
  <si>
    <t>/funding-round/6d6ba50eb3f1638b67eb7e55246ad9c5</t>
  </si>
  <si>
    <t>/Organization/Spidersuite</t>
  </si>
  <si>
    <t>SpiderSuite</t>
  </si>
  <si>
    <t>http://spidersuite.com</t>
  </si>
  <si>
    <t>/funding-round/86426bd5e4bda5679709f2de4f159977</t>
  </si>
  <si>
    <t>/Organization/Spiffy-Society</t>
  </si>
  <si>
    <t>Spiffy Society</t>
  </si>
  <si>
    <t>http://www.spiffysociety.com</t>
  </si>
  <si>
    <t>E-Commerce|Shopping|Sunglasses</t>
  </si>
  <si>
    <t>/funding-round/9633e3c2ac73b5940c80ac6e32a82dc7</t>
  </si>
  <si>
    <t>/Organization/Spigit</t>
  </si>
  <si>
    <t>Spigit</t>
  </si>
  <si>
    <t>https://www.spigit.com/</t>
  </si>
  <si>
    <t>/funding-round/9eaf51aa179bb641a1d45d8b424fd821</t>
  </si>
  <si>
    <t>/Organization/Spika</t>
  </si>
  <si>
    <t>Spika</t>
  </si>
  <si>
    <t>http://www.spika.co.kr</t>
  </si>
  <si>
    <t>Cloud Computing|Service Providers|Services</t>
  </si>
  <si>
    <t>/funding-round/dd3290fbb6107beaaab9dadb1ad01693</t>
  </si>
  <si>
    <t>/Organization/Spike</t>
  </si>
  <si>
    <t>Spike</t>
  </si>
  <si>
    <t>http://www.spike.com/</t>
  </si>
  <si>
    <t>/organization/kozaza-com</t>
  </si>
  <si>
    <t>/funding-round/2903346f06722e2816196dbefb3faf6a</t>
  </si>
  <si>
    <t>/Organization/Spikes-Cavell-Co</t>
  </si>
  <si>
    <t>Spikes Cavell &amp; Co</t>
  </si>
  <si>
    <t>http://www.spikescavell.net</t>
  </si>
  <si>
    <t>/organization/kozio</t>
  </si>
  <si>
    <t>/funding-round/2eb896491edf60b78ac3bfd2c5fe8e4b</t>
  </si>
  <si>
    <t>/Organization/Spikes-Inc</t>
  </si>
  <si>
    <t>Spikes Security</t>
  </si>
  <si>
    <t>http://www.spikes.com</t>
  </si>
  <si>
    <t>Cyber Security|Enterprise Security|Security</t>
  </si>
  <si>
    <t>/funding-round/a0579b1230442635f4fa18d38214710d</t>
  </si>
  <si>
    <t>/Organization/Spikesource</t>
  </si>
  <si>
    <t>SpikeSource</t>
  </si>
  <si>
    <t>http://www.spikesource.com</t>
  </si>
  <si>
    <t>/funding-round/c319598c2f861d31025900a6611d6049</t>
  </si>
  <si>
    <t>/Organization/Spil-Games</t>
  </si>
  <si>
    <t>SPIL GAMES</t>
  </si>
  <si>
    <t>http://www.spilgames.com</t>
  </si>
  <si>
    <t>/funding-round/dbcaac2a1fc96d7f8e2615de6ca28d07</t>
  </si>
  <si>
    <t>/Organization/Spillnow</t>
  </si>
  <si>
    <t>Spill Inc</t>
  </si>
  <si>
    <t>http://spillnow.com</t>
  </si>
  <si>
    <t>Advice|Curated Web|Health and Wellness|Private Social Networking|Social Network Media</t>
  </si>
  <si>
    <t>/funding-round/fd3883cce8e1ed5951e38694cd40ba3a</t>
  </si>
  <si>
    <t>/Organization/Spime</t>
  </si>
  <si>
    <t>Spime</t>
  </si>
  <si>
    <t>http://www.spime.com</t>
  </si>
  <si>
    <t>/organization/kp-corp</t>
  </si>
  <si>
    <t>/funding-round/97b379203f09dc4c12355f011bd6cc30</t>
  </si>
  <si>
    <t>/Organization/Spin-Ink-Ltd</t>
  </si>
  <si>
    <t>Spin Ink LTD</t>
  </si>
  <si>
    <t>http://www.spinink.ca</t>
  </si>
  <si>
    <t>/organization/kpa</t>
  </si>
  <si>
    <t>/funding-round/0d7cb5e1affcedabb986fe328ff15889</t>
  </si>
  <si>
    <t>/Organization/Spin-Media-Group</t>
  </si>
  <si>
    <t>SpinMedia Group</t>
  </si>
  <si>
    <t>http://www.spinmedia.com</t>
  </si>
  <si>
    <t>/organization/kpi-fire</t>
  </si>
  <si>
    <t>/funding-round/be11490170c9cf24b0c00b1a19b29788</t>
  </si>
  <si>
    <t>/Organization/Spin-Transfer-Technologies</t>
  </si>
  <si>
    <t>Spin Transfer Technologies</t>
  </si>
  <si>
    <t>http://www.spintransfer.com</t>
  </si>
  <si>
    <t>/organization/kpi-therapeutics</t>
  </si>
  <si>
    <t>/funding-round/8693c231ae681f41d0c607dbaf53ba82</t>
  </si>
  <si>
    <t>/Organization/Spinal-Integration</t>
  </si>
  <si>
    <t>Spinal Integration</t>
  </si>
  <si>
    <t>http://spinalintegration.com</t>
  </si>
  <si>
    <t>/funding-round/a99d5756bf4d891e545cae4244148502</t>
  </si>
  <si>
    <t>/Organization/Spinal-Kinetics</t>
  </si>
  <si>
    <t>Spinal Kinetics</t>
  </si>
  <si>
    <t>http://www.spinalkinetics.com</t>
  </si>
  <si>
    <t>/organization/kpibsc-com</t>
  </si>
  <si>
    <t>/funding-round/53457f45ab377974302d46f1797e071f</t>
  </si>
  <si>
    <t>/Organization/Spinal-Modulation</t>
  </si>
  <si>
    <t>Spinal Modulation</t>
  </si>
  <si>
    <t>http://www.spinalmodulation.com</t>
  </si>
  <si>
    <t>/organization/kps-life-sciences</t>
  </si>
  <si>
    <t>/funding-round/33e6843fc30e6215d0e22ab27a14f624</t>
  </si>
  <si>
    <t>/Organization/Spinal-Restoration</t>
  </si>
  <si>
    <t>Spinal Restoration</t>
  </si>
  <si>
    <t>http://www.spinalrestoration.com</t>
  </si>
  <si>
    <t>/organization/krad-radio</t>
  </si>
  <si>
    <t>/funding-round/64955d78144ba7a75fe1c9fa601e3ec8</t>
  </si>
  <si>
    <t>/Organization/Spinal-Simplicity</t>
  </si>
  <si>
    <t>Spinal Simplicity</t>
  </si>
  <si>
    <t>http://www.spinalsimplicity.com</t>
  </si>
  <si>
    <t>/organization/kraftwerk</t>
  </si>
  <si>
    <t>/funding-round/72eaafb560af5ffc2cb859c37489107a</t>
  </si>
  <si>
    <t>/Organization/Spinal-Usa</t>
  </si>
  <si>
    <t>Spinal USA</t>
  </si>
  <si>
    <t>http://spinalusa.com</t>
  </si>
  <si>
    <t>/organization/kraftwurx</t>
  </si>
  <si>
    <t>/funding-round/edd527d99dc55d4b5532c34cbd454689</t>
  </si>
  <si>
    <t>/Organization/Spinal-Ventures</t>
  </si>
  <si>
    <t>Spinal Ventures</t>
  </si>
  <si>
    <t>http://spinalventures.com</t>
  </si>
  <si>
    <t>Pinckney</t>
  </si>
  <si>
    <t>/funding-round/fe6305170a2b50c789b9985571fb8060</t>
  </si>
  <si>
    <t>/Organization/Spinalmotion</t>
  </si>
  <si>
    <t>SpinalMotion</t>
  </si>
  <si>
    <t>http://www.spinalmotion.com</t>
  </si>
  <si>
    <t>/organization/krak</t>
  </si>
  <si>
    <t>/funding-round/e3a8d6acedc66890a6a7c3f51b7635a6</t>
  </si>
  <si>
    <t>/Organization/Spinback</t>
  </si>
  <si>
    <t>Spinback</t>
  </si>
  <si>
    <t>http://spinback.com</t>
  </si>
  <si>
    <t>Curated Web|E-Commerce|File Sharing|Social Commerce|Web Tools</t>
  </si>
  <si>
    <t>/funding-round/f94b8c7f7fd3e9731941474a467644b8</t>
  </si>
  <si>
    <t>/Organization/Spincast-Tv</t>
  </si>
  <si>
    <t>Spincast TV</t>
  </si>
  <si>
    <t>http://www.spincasttv.com</t>
  </si>
  <si>
    <t>/organization/krake</t>
  </si>
  <si>
    <t>/funding-round/dd243826f3817491c957bf33b6ae1a2f</t>
  </si>
  <si>
    <t>/Organization/Spinder</t>
  </si>
  <si>
    <t>HOPSoft</t>
  </si>
  <si>
    <t>Innovation Engineering|Mobile|Social Network Media|Sports</t>
  </si>
  <si>
    <t>Vitry-sur-seine</t>
  </si>
  <si>
    <t>/organization/kranem</t>
  </si>
  <si>
    <t>/funding-round/2c7ba264f41a37e20e4f8531020393f3</t>
  </si>
  <si>
    <t>/Organization/Spindle</t>
  </si>
  <si>
    <t>Spindle</t>
  </si>
  <si>
    <t>http://spindle.com</t>
  </si>
  <si>
    <t>Location Based Services|Mobile|Social Commerce</t>
  </si>
  <si>
    <t>/funding-round/8907558fb5a47fe7c43f1da958cf52cf</t>
  </si>
  <si>
    <t>/Organization/Spindle-Research</t>
  </si>
  <si>
    <t>Spindle Research</t>
  </si>
  <si>
    <t>http://www.spindlelaw.com</t>
  </si>
  <si>
    <t>/funding-round/b60e75f717f9022f13210c2b335abc08</t>
  </si>
  <si>
    <t>/Organization/Spindrift</t>
  </si>
  <si>
    <t>SpinDrift</t>
  </si>
  <si>
    <t>/organization/kratos</t>
  </si>
  <si>
    <t>/funding-round/350278995ebd671ebcab7dbc5324fe53</t>
  </si>
  <si>
    <t>/Organization/Spindrift-Beverage</t>
  </si>
  <si>
    <t>Spindrift Beverage</t>
  </si>
  <si>
    <t>http://spindriftfresh.com</t>
  </si>
  <si>
    <t>Consumer Goods|Manufacturing|Services</t>
  </si>
  <si>
    <t>/funding-round/69b8d18d0d43606aed2f6f0bca42aa67</t>
  </si>
  <si>
    <t>/Organization/Spine-Next</t>
  </si>
  <si>
    <t>Spine Next</t>
  </si>
  <si>
    <t>http://www.spinenext.com/</t>
  </si>
  <si>
    <t>/funding-round/b779e4d889d53ecff842c382e1eae525</t>
  </si>
  <si>
    <t>/Organization/Spine-Pain-Management</t>
  </si>
  <si>
    <t>Spine Pain Management</t>
  </si>
  <si>
    <t>http://spinepaininc.com</t>
  </si>
  <si>
    <t>/organization/krauttools</t>
  </si>
  <si>
    <t>/funding-round/71c28cf723151b7fd005318acfdb0418</t>
  </si>
  <si>
    <t>26/06/2011</t>
  </si>
  <si>
    <t>/Organization/Spine-Wave</t>
  </si>
  <si>
    <t>Spine Wave</t>
  </si>
  <si>
    <t>http://www.spinewave.com</t>
  </si>
  <si>
    <t>/organization/krave-n</t>
  </si>
  <si>
    <t>/funding-round/e901b1efd97e64d5a9576352724647ab</t>
  </si>
  <si>
    <t>/Organization/Spinealign-Medical</t>
  </si>
  <si>
    <t>SpineAlign Medical</t>
  </si>
  <si>
    <t>http://www.spinealignmedical.com</t>
  </si>
  <si>
    <t>/organization/krazo-trading</t>
  </si>
  <si>
    <t>/funding-round/c53cec33a1d324dec03e6c9c0eec2b98</t>
  </si>
  <si>
    <t>/Organization/Spineform</t>
  </si>
  <si>
    <t>SpineForm</t>
  </si>
  <si>
    <t>http://spineform.com</t>
  </si>
  <si>
    <t>/organization/kreatech-diagnostics</t>
  </si>
  <si>
    <t>/funding-round/05487f3efc0af66c3b9b7970f1043898</t>
  </si>
  <si>
    <t>/Organization/Spinefrontier</t>
  </si>
  <si>
    <t>SpineFrontier</t>
  </si>
  <si>
    <t>http://www.spinefrontier.com</t>
  </si>
  <si>
    <t>/funding-round/7e48d4d78abee85fa8c7de454094a9d4</t>
  </si>
  <si>
    <t>/Organization/Spineguard</t>
  </si>
  <si>
    <t>SpineGuard</t>
  </si>
  <si>
    <t>http://www.spineguard.com</t>
  </si>
  <si>
    <t>/organization/kreditech</t>
  </si>
  <si>
    <t>/funding-round/5c69c9037fa7808b3deff3304869d504</t>
  </si>
  <si>
    <t>/Organization/Spinel-West-Africa-Limited</t>
  </si>
  <si>
    <t>Spinel West Africa Limited</t>
  </si>
  <si>
    <t>http://spinelwestafrica.com</t>
  </si>
  <si>
    <t>/funding-round/6b891a2a8a92b951ad7f7b70cf9c4a3a</t>
  </si>
  <si>
    <t>/Organization/Spinelab</t>
  </si>
  <si>
    <t>Spinelab</t>
  </si>
  <si>
    <t>http://www.spinelab.com</t>
  </si>
  <si>
    <t>/funding-round/7394d99b349f5bf66f0b9ba15b9b6d53</t>
  </si>
  <si>
    <t>/Organization/Spinemark</t>
  </si>
  <si>
    <t>SpineMark</t>
  </si>
  <si>
    <t>http://spinemark.com/</t>
  </si>
  <si>
    <t>/funding-round/78b8215cbf63941778cd182cbc061c4c</t>
  </si>
  <si>
    <t>/Organization/Spineology</t>
  </si>
  <si>
    <t>Spineology</t>
  </si>
  <si>
    <t>http://www.spineology.com/</t>
  </si>
  <si>
    <t>/funding-round/7e85fd8b9a86cbc6732b4c1c6f2aadc9</t>
  </si>
  <si>
    <t>/Organization/Spinethera</t>
  </si>
  <si>
    <t>SpineThera</t>
  </si>
  <si>
    <t>http://www.spinethera.com/</t>
  </si>
  <si>
    <t>/funding-round/8d182daf1372084039f82ffb2f80c7e1</t>
  </si>
  <si>
    <t>/Organization/Spinetix</t>
  </si>
  <si>
    <t>Spinetix</t>
  </si>
  <si>
    <t>/funding-round/9041600608a78a6574e48211183bfb1b</t>
  </si>
  <si>
    <t>/Organization/Spinevision</t>
  </si>
  <si>
    <t>SpineVision</t>
  </si>
  <si>
    <t>http://www.spinevision.net</t>
  </si>
  <si>
    <t>/funding-round/98e32d2c4edba2c2879c65a94bb7f7f2</t>
  </si>
  <si>
    <t>/Organization/Spingo-Com</t>
  </si>
  <si>
    <t>SpinGo</t>
  </si>
  <si>
    <t>http://SpinGo.com</t>
  </si>
  <si>
    <t>Entertainment|Events|Internet Marketing|Local</t>
  </si>
  <si>
    <t>/funding-round/aefe2684c0e64306c7c85a7aecd981ff</t>
  </si>
  <si>
    <t>/Organization/Spini</t>
  </si>
  <si>
    <t>Spini</t>
  </si>
  <si>
    <t>http://getspini.com/</t>
  </si>
  <si>
    <t>/organization/kredits</t>
  </si>
  <si>
    <t>/funding-round/b0418ac665dae1dd64fd4f8ce419a491</t>
  </si>
  <si>
    <t>/Organization/Spinifex-Pharmaceuticals</t>
  </si>
  <si>
    <t>Spinifex Pharmaceuticals</t>
  </si>
  <si>
    <t>http://www.spinifexpharma.com.au</t>
  </si>
  <si>
    <t>/organization/kreeda-games</t>
  </si>
  <si>
    <t>/funding-round/091ffce01a7c9cd6eb7710c9d8d07309</t>
  </si>
  <si>
    <t>/Organization/Spinlight-Studio</t>
  </si>
  <si>
    <t>Spinlight Studio</t>
  </si>
  <si>
    <t>http://www.spinlight.com</t>
  </si>
  <si>
    <t>/funding-round/972111fd99f8fca2f8c5f4062055082d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kreix</t>
  </si>
  <si>
    <t>/funding-round/84900298594a19e5b70144b950299e4a</t>
  </si>
  <si>
    <t>/Organization/Spinlogic-Technologies</t>
  </si>
  <si>
    <t>Spinlogic Technologies</t>
  </si>
  <si>
    <t>http://www.dynec.com</t>
  </si>
  <si>
    <t>/organization/kreyonic</t>
  </si>
  <si>
    <t>/funding-round/8967ac50e88ac1933ee2186746fa33e8</t>
  </si>
  <si>
    <t>/Organization/Spinn-Coffee</t>
  </si>
  <si>
    <t>Spinn.Coffee</t>
  </si>
  <si>
    <t>http://www.spinn.com</t>
  </si>
  <si>
    <t>Coffee|Internet of Things|Marketplaces|Sustainability|Technology</t>
  </si>
  <si>
    <t>/funding-round/a5c6505daa2b6bf94845349c5492731d</t>
  </si>
  <si>
    <t>/Organization/Spinnaker-Biosciences</t>
  </si>
  <si>
    <t>Spinnaker Biosciences</t>
  </si>
  <si>
    <t>/organization/krhnert-infotecs</t>
  </si>
  <si>
    <t>/funding-round/68274a6c89a8b95b65c5394edfe6f2e8</t>
  </si>
  <si>
    <t>/Organization/Spinnaker-Coating</t>
  </si>
  <si>
    <t>Spinnaker Coating</t>
  </si>
  <si>
    <t>http://spinnakercoating.com</t>
  </si>
  <si>
    <t>/organization/kriibs</t>
  </si>
  <si>
    <t>/funding-round/5bc782f7ec94c243104a27a9720c4e8b</t>
  </si>
  <si>
    <t>/Organization/Spinnaker-Networks</t>
  </si>
  <si>
    <t>Spinnaker Networks</t>
  </si>
  <si>
    <t>Internet|Social Network Media|Technology</t>
  </si>
  <si>
    <t>/funding-round/5d5095392ddc1269714ac109385a7b9c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krikle</t>
  </si>
  <si>
    <t>/funding-round/909c155f4ff26ef38db33ea18af23db4</t>
  </si>
  <si>
    <t>/Organization/Spinnote</t>
  </si>
  <si>
    <t>SpinNote</t>
  </si>
  <si>
    <t>http://www.spinnote.com</t>
  </si>
  <si>
    <t>/organization/krillion</t>
  </si>
  <si>
    <t>/funding-round/22e7b116caab46e3d58e71ae4a325c2a</t>
  </si>
  <si>
    <t>/Organization/Spinomenal</t>
  </si>
  <si>
    <t>Spinomenal</t>
  </si>
  <si>
    <t>http://spinomenal.com/</t>
  </si>
  <si>
    <t>/funding-round/c7d6263b06e0b25c9450b487358c6cd8</t>
  </si>
  <si>
    <t>/Organization/Spinomix</t>
  </si>
  <si>
    <t>Spinomix</t>
  </si>
  <si>
    <t>http://www.spinomix.com</t>
  </si>
  <si>
    <t>/organization/kriser-s-natural</t>
  </si>
  <si>
    <t>/funding-round/e5367789dfa9532094d9684c9490d217</t>
  </si>
  <si>
    <t>/Organization/Spinpunch</t>
  </si>
  <si>
    <t>SpinPunch</t>
  </si>
  <si>
    <t>http://www.spinpunch.com</t>
  </si>
  <si>
    <t>/organization/krishidhan-seeds</t>
  </si>
  <si>
    <t>/funding-round/192de1db636ee5cd0524f0c9c3acaca1</t>
  </si>
  <si>
    <t>/Organization/Spins-Fm</t>
  </si>
  <si>
    <t>Spins.FM</t>
  </si>
  <si>
    <t>http://www.Spins.FM</t>
  </si>
  <si>
    <t>/organization/kriyari</t>
  </si>
  <si>
    <t>/funding-round/f20a3e0fafc4c1266b0e53b0bcac2441</t>
  </si>
  <si>
    <t>/Organization/Spinsnap</t>
  </si>
  <si>
    <t>SpinSnap</t>
  </si>
  <si>
    <t>http://www.SpinSnap.com</t>
  </si>
  <si>
    <t>/organization/krogni</t>
  </si>
  <si>
    <t>/funding-round/8e30acc3f4fe80c7b63838bb3f389e87</t>
  </si>
  <si>
    <t>/Organization/Spinthecam</t>
  </si>
  <si>
    <t>SpinTheCam</t>
  </si>
  <si>
    <t>http://www.spinthecam.com</t>
  </si>
  <si>
    <t>Games|Online Dating</t>
  </si>
  <si>
    <t>/organization/kroll-bond-rating-agency</t>
  </si>
  <si>
    <t>/funding-round/32fd471a96b0f68cef151b987d2238ff</t>
  </si>
  <si>
    <t>/Organization/Spinutopia</t>
  </si>
  <si>
    <t>SpinUtopia</t>
  </si>
  <si>
    <t>http://www.spinutopia.com/</t>
  </si>
  <si>
    <t>/funding-round/a622374e28d377f6d19d7fd85f4a1f5c</t>
  </si>
  <si>
    <t>/Organization/Spinvox</t>
  </si>
  <si>
    <t>SpinVox</t>
  </si>
  <si>
    <t>http://www.spinvox.com</t>
  </si>
  <si>
    <t>/organization/kromatid</t>
  </si>
  <si>
    <t>/funding-round/5b55fefc3262d8f8e4250c13ae583e22</t>
  </si>
  <si>
    <t>/Organization/Spinx-Technologies</t>
  </si>
  <si>
    <t>SpinX Technologies</t>
  </si>
  <si>
    <t>http://www.spinx-technologies.com</t>
  </si>
  <si>
    <t>/organization/kromek</t>
  </si>
  <si>
    <t>/funding-round/281a3d4095e7ae27f7b3305efe6925fd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kronomav-sistemas</t>
  </si>
  <si>
    <t>/funding-round/60764b894269ce763b85d185b949bade</t>
  </si>
  <si>
    <t>/Organization/Spira-Brands</t>
  </si>
  <si>
    <t>Spira Brands</t>
  </si>
  <si>
    <t>http://spira.com/</t>
  </si>
  <si>
    <t>Fashion|Lifestyle Products|Shoes</t>
  </si>
  <si>
    <t>/funding-round/b0293d67b8ae713caf3d6ccd79576579</t>
  </si>
  <si>
    <t>/Organization/Spiracur</t>
  </si>
  <si>
    <t>Spiracur</t>
  </si>
  <si>
    <t>http://www.spiracur.com</t>
  </si>
  <si>
    <t>/organization/krossover</t>
  </si>
  <si>
    <t>/funding-round/3eeb0f1cb84345f8b0b1f81b6d8bb4ca</t>
  </si>
  <si>
    <t>/Organization/Spiral-Gateway</t>
  </si>
  <si>
    <t>Spiral Gateway</t>
  </si>
  <si>
    <t>http://www.spiralgateway.com</t>
  </si>
  <si>
    <t>/funding-round/66ea22aa9980ada9c96c352ad601b8a8</t>
  </si>
  <si>
    <t>/Organization/Spiral-Genetics</t>
  </si>
  <si>
    <t>Spiral Genetics</t>
  </si>
  <si>
    <t>http://www.spiralgenetics.com</t>
  </si>
  <si>
    <t>Bioinformatics|Enterprise Software</t>
  </si>
  <si>
    <t>/funding-round/8a35d0a743dfbf69f3c53edc8ebb0cdc</t>
  </si>
  <si>
    <t>/Organization/Spiral-Toys</t>
  </si>
  <si>
    <t>Spiral Toys</t>
  </si>
  <si>
    <t>http://spiraltoys.com</t>
  </si>
  <si>
    <t>/funding-round/948343db85337f6c8ecd14e338ea127f</t>
  </si>
  <si>
    <t>/Organization/Spiralcat</t>
  </si>
  <si>
    <t>Spiralcat</t>
  </si>
  <si>
    <t>http://www.spiralcat.com</t>
  </si>
  <si>
    <t>Elkton</t>
  </si>
  <si>
    <t>/funding-round/bad83146255f401a4b7c10b737e6e215</t>
  </si>
  <si>
    <t>/Organization/Spiralfrog</t>
  </si>
  <si>
    <t>SpiralFrog</t>
  </si>
  <si>
    <t>http://www.techcrunch.com/2009/03/20/spiralfrog-goes-belly-up/</t>
  </si>
  <si>
    <t>/funding-round/ea5f6fd7548d140b259c8268859d81e8</t>
  </si>
  <si>
    <t>/Organization/Spiration</t>
  </si>
  <si>
    <t>Spiration</t>
  </si>
  <si>
    <t>http://spiration.com</t>
  </si>
  <si>
    <t>/funding-round/f43bd7f987a19d098900d4912342eb2f</t>
  </si>
  <si>
    <t>/Organization/Spire</t>
  </si>
  <si>
    <t>Social Network Media|Web Hosting</t>
  </si>
  <si>
    <t>/organization/krowder</t>
  </si>
  <si>
    <t>/funding-round/d203b4a3982c5baa06e4da978dc46406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krowdpad</t>
  </si>
  <si>
    <t>/funding-round/1461278edbe298bae42f15105d526577</t>
  </si>
  <si>
    <t>/Organization/Spire-Corporation</t>
  </si>
  <si>
    <t>Spire Corporation</t>
  </si>
  <si>
    <t>http://www.spirecorp.com</t>
  </si>
  <si>
    <t>/organization/krtkl</t>
  </si>
  <si>
    <t>/funding-round/569abe7c32e7329a2b92e1bfe2a62716</t>
  </si>
  <si>
    <t>/Organization/Spire-Realty</t>
  </si>
  <si>
    <t>Spire Realty</t>
  </si>
  <si>
    <t>http://spirerealty.com</t>
  </si>
  <si>
    <t>/organization/krugle</t>
  </si>
  <si>
    <t>/funding-round/5a47e83516ead94c0eeb1bdb5a4dc19f</t>
  </si>
  <si>
    <t>/Organization/Spire-Technologies</t>
  </si>
  <si>
    <t>Spire Technologies</t>
  </si>
  <si>
    <t>http://spire2grow.com</t>
  </si>
  <si>
    <t>/organization/krunch-guide</t>
  </si>
  <si>
    <t>/funding-round/fc1374dbfc05605d6f928d0162e3fc47</t>
  </si>
  <si>
    <t>/Organization/Spireon</t>
  </si>
  <si>
    <t>Spireon</t>
  </si>
  <si>
    <t>http://spireon.com</t>
  </si>
  <si>
    <t>/organization/krush</t>
  </si>
  <si>
    <t>/funding-round/177f23380b048c95eca8b4b718408f4d</t>
  </si>
  <si>
    <t>/Organization/Spirit-Navigation</t>
  </si>
  <si>
    <t>SPIRIT Navigation</t>
  </si>
  <si>
    <t>http://spiritnavigation.com/en</t>
  </si>
  <si>
    <t>22-12-2012</t>
  </si>
  <si>
    <t>/funding-round/feefc9f75f6ead7f5d81c9115f61ee4c</t>
  </si>
  <si>
    <t>/Organization/Spiritshop-Com</t>
  </si>
  <si>
    <t>SpiritShop.com</t>
  </si>
  <si>
    <t>http://www.SpiritShop.com</t>
  </si>
  <si>
    <t>/organization/krux</t>
  </si>
  <si>
    <t>/funding-round/50088fc056bf8aad8128d1a380097f05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funding-round/6c81cadf57d3ba010e1e39feab0a5110</t>
  </si>
  <si>
    <t>/Organization/Spirometrix</t>
  </si>
  <si>
    <t>Spirometrix</t>
  </si>
  <si>
    <t>http://spirometrix.com/</t>
  </si>
  <si>
    <t>/funding-round/a4aadc2c0012f487ed0c9c7fc99028f9</t>
  </si>
  <si>
    <t>/Organization/Spirus-Medical</t>
  </si>
  <si>
    <t>Spirus Medical</t>
  </si>
  <si>
    <t>http://spirusmedllc.com</t>
  </si>
  <si>
    <t>/organization/kryptiq</t>
  </si>
  <si>
    <t>/funding-round/91efdba4ae12cf2eade35a20097810de</t>
  </si>
  <si>
    <t>/Organization/Spitfire-Athlete</t>
  </si>
  <si>
    <t>Spitfire Athlete</t>
  </si>
  <si>
    <t>http://www.spitfireathlete.com</t>
  </si>
  <si>
    <t>/funding-round/a2fc6e5717614113a680a5205a4a4255</t>
  </si>
  <si>
    <t>/Organization/Spitfire-Pharma</t>
  </si>
  <si>
    <t>Spitfire Pharma</t>
  </si>
  <si>
    <t>Bio-Pharm|Clinical Trials|Pharmaceuticals</t>
  </si>
  <si>
    <t>/funding-round/b5d7e5e2695b7c626bbe7a831936f125</t>
  </si>
  <si>
    <t>/Organization/Spitogatos-Gr</t>
  </si>
  <si>
    <t>Spitogatos.gr</t>
  </si>
  <si>
    <t>http://www.spitogatos.gr</t>
  </si>
  <si>
    <t>Discounts|Home &amp; Garden|Property Management|Real Estate|Search</t>
  </si>
  <si>
    <t>/organization/krypton-media-group</t>
  </si>
  <si>
    <t>/funding-round/7ed95738f8c3805c0180d39d0ea1ff1a</t>
  </si>
  <si>
    <t>/Organization/Splacer</t>
  </si>
  <si>
    <t>Splacer</t>
  </si>
  <si>
    <t>http://www.splacer.co</t>
  </si>
  <si>
    <t>/organization/kryptoncloud</t>
  </si>
  <si>
    <t>/funding-round/fc05ffa73f2e7d31c8e3ccedb54fae7c</t>
  </si>
  <si>
    <t>/Organization/Splan</t>
  </si>
  <si>
    <t>Splan</t>
  </si>
  <si>
    <t>http://splan.it</t>
  </si>
  <si>
    <t>/organization/krystallize-technologies</t>
  </si>
  <si>
    <t>/funding-round/f53ee91b5874aded20c9a08a6ac52398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ks12</t>
  </si>
  <si>
    <t>/funding-round/2f1251e859d270d288af116075980480</t>
  </si>
  <si>
    <t>/Organization/Splash</t>
  </si>
  <si>
    <t>Splash</t>
  </si>
  <si>
    <t>/organization/ksaria</t>
  </si>
  <si>
    <t>/funding-round/e36396052d27430ce8b1c80ee221f741</t>
  </si>
  <si>
    <t>/Organization/Splash-Fm</t>
  </si>
  <si>
    <t>Splash.FM</t>
  </si>
  <si>
    <t>http://splash.fm</t>
  </si>
  <si>
    <t>/funding-round/f3e12600d79537db86fa7c5c7cda6dae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kse</t>
  </si>
  <si>
    <t>/funding-round/d988b156bb5139639b3bea6ab4f309e6</t>
  </si>
  <si>
    <t>/Organization/Splash-Technology</t>
  </si>
  <si>
    <t>Splash Technology</t>
  </si>
  <si>
    <t>/organization/ksk-power-venture</t>
  </si>
  <si>
    <t>/funding-round/286d4828b262c2db82670bf74e3bc73f</t>
  </si>
  <si>
    <t>/Organization/Splashcast</t>
  </si>
  <si>
    <t>SplashCast</t>
  </si>
  <si>
    <t>http://www.splashcast.net</t>
  </si>
  <si>
    <t>Advertising|Social Media|Television|Video</t>
  </si>
  <si>
    <t>/organization/kskt</t>
  </si>
  <si>
    <t>/funding-round/333ff10295d59060d3dd5483f1a7da09</t>
  </si>
  <si>
    <t>/Organization/Splashmaps</t>
  </si>
  <si>
    <t>SplashMaps</t>
  </si>
  <si>
    <t>http://splashmaps.net</t>
  </si>
  <si>
    <t>/organization/ksplice</t>
  </si>
  <si>
    <t>/funding-round/fb2fd1b219c1b964a31e16c77ddeaa2d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ksr</t>
  </si>
  <si>
    <t>/funding-round/229f14579bcaeaf3f49b288e3af9ad4a</t>
  </si>
  <si>
    <t>/Organization/Splashscore-2</t>
  </si>
  <si>
    <t>Splashscore</t>
  </si>
  <si>
    <t>http://www.splashscore.com</t>
  </si>
  <si>
    <t>/funding-round/56438a914ca2afd3ce6f36bd8d431efe</t>
  </si>
  <si>
    <t>/Organization/Splashthat</t>
  </si>
  <si>
    <t>SplashThat</t>
  </si>
  <si>
    <t>https://splashthat.com/</t>
  </si>
  <si>
    <t>/funding-round/9d539e82c8866270624d2005031ee767</t>
  </si>
  <si>
    <t>/Organization/Splashup</t>
  </si>
  <si>
    <t>Splashup</t>
  </si>
  <si>
    <t>http://splashup.com</t>
  </si>
  <si>
    <t>/funding-round/e341b79f5f4ee213c4856ccc54454a73</t>
  </si>
  <si>
    <t>/Organization/Spleat</t>
  </si>
  <si>
    <t>Cake Technologies</t>
  </si>
  <si>
    <t>http://www.thecakeapp.com</t>
  </si>
  <si>
    <t>Apps|Billing|Hospitality|Mobile Payments|Restaurants</t>
  </si>
  <si>
    <t>/organization/ksy-corporation</t>
  </si>
  <si>
    <t>/funding-round/3948521fcf9480489daa8955178afd9e</t>
  </si>
  <si>
    <t>/Organization/Splendia</t>
  </si>
  <si>
    <t>Splendia</t>
  </si>
  <si>
    <t>http://www.splendia.com</t>
  </si>
  <si>
    <t>/organization/ktk-group-co-ltd</t>
  </si>
  <si>
    <t>/funding-round/54c032f95874d14c0969af682cb1f754</t>
  </si>
  <si>
    <t>/Organization/Splendid-Labs</t>
  </si>
  <si>
    <t>Splendid Lab</t>
  </si>
  <si>
    <t>http://www.splendidlab.com</t>
  </si>
  <si>
    <t>/funding-round/922f01f6bdb4bb15abf9885ba1e3e09c</t>
  </si>
  <si>
    <t>/Organization/Splendor-Telecom-Uk</t>
  </si>
  <si>
    <t>Splendor Telecom UK</t>
  </si>
  <si>
    <t>http://www.splendor.net</t>
  </si>
  <si>
    <t>/organization/ktm-advance</t>
  </si>
  <si>
    <t>/funding-round/2ee7a257243b9012bd3ed7e8fbacf1b6</t>
  </si>
  <si>
    <t>/Organization/Splice</t>
  </si>
  <si>
    <t>Splice</t>
  </si>
  <si>
    <t>http://splice.com</t>
  </si>
  <si>
    <t>/organization/ktplay</t>
  </si>
  <si>
    <t>/funding-round/f3d6dc1780cfb909ed543ae01268c44a</t>
  </si>
  <si>
    <t>/Organization/Splice-Machine</t>
  </si>
  <si>
    <t>Splice Machine</t>
  </si>
  <si>
    <t>http://www.splicemachine.com</t>
  </si>
  <si>
    <t>/organization/kts-global</t>
  </si>
  <si>
    <t>/funding-round/79e6b342802bcc24d93671c09cc0dcd4</t>
  </si>
  <si>
    <t>/Organization/Splickit</t>
  </si>
  <si>
    <t>Splick.it</t>
  </si>
  <si>
    <t>http://splickit.com</t>
  </si>
  <si>
    <t>/organization/ku6</t>
  </si>
  <si>
    <t>/funding-round/0fd7e8a57c9695bb90fecf69b489c37a</t>
  </si>
  <si>
    <t>/Organization/Spling</t>
  </si>
  <si>
    <t>Spling</t>
  </si>
  <si>
    <t>http://spling.com</t>
  </si>
  <si>
    <t>/funding-round/edc7541aaf597d14e9031cbbd54cd00c</t>
  </si>
  <si>
    <t>/Organization/Splinter-Me</t>
  </si>
  <si>
    <t>Splinter.me</t>
  </si>
  <si>
    <t>http://splinter.me</t>
  </si>
  <si>
    <t>Employment|Recruiting|Social Media|Social Recruiting</t>
  </si>
  <si>
    <t>/funding-round/fe9cc9dad67250adbfcaf3ef8e0db9cc</t>
  </si>
  <si>
    <t>/Organization/Split</t>
  </si>
  <si>
    <t>http://gottasplit.com</t>
  </si>
  <si>
    <t>/organization/kuaidi-dache</t>
  </si>
  <si>
    <t>/funding-round/be67a161956545550ae102ce195288ff</t>
  </si>
  <si>
    <t>/Organization/Split-Metrics</t>
  </si>
  <si>
    <t>Split Metrics</t>
  </si>
  <si>
    <t>http://splitmetrics.com/</t>
  </si>
  <si>
    <t>/funding-round/d3c8b5d585a7484775ee729eca58844b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funding-round/ddc1c8e6c3c92ba45b46f1cc8ae7c15e</t>
  </si>
  <si>
    <t>/Organization/Splitforce</t>
  </si>
  <si>
    <t>Splitforce</t>
  </si>
  <si>
    <t>http://www.splitforce.com</t>
  </si>
  <si>
    <t>Analytics|Mobile|SaaS</t>
  </si>
  <si>
    <t>/organization/kuailexue</t>
  </si>
  <si>
    <t>/funding-round/63facc4a5f645fe7c62ce3ef6e19c989</t>
  </si>
  <si>
    <t>/Organization/Splitgigs</t>
  </si>
  <si>
    <t>SplitGigs</t>
  </si>
  <si>
    <t>http://www.splitgigs.com</t>
  </si>
  <si>
    <t>Finance|Music|Nightclubs|Social Media</t>
  </si>
  <si>
    <t>/organization/kuaishubao-com</t>
  </si>
  <si>
    <t>/funding-round/5fbb093cbb90f57b41dde2045cb2ad9d</t>
  </si>
  <si>
    <t>/Organization/Splitsage</t>
  </si>
  <si>
    <t>SplitSage</t>
  </si>
  <si>
    <t>http://www.splitsage.com/</t>
  </si>
  <si>
    <t>/funding-round/d2e958d42a7c6448f7672b41ed68513c</t>
  </si>
  <si>
    <t>/Organization/Splitsecnd</t>
  </si>
  <si>
    <t>splitsecnd</t>
  </si>
  <si>
    <t>http://www.splitsecnd.com</t>
  </si>
  <si>
    <t>/organization/kuaiyong</t>
  </si>
  <si>
    <t>/funding-round/6fb84d417d4c8127f23d52eb78e0cd90</t>
  </si>
  <si>
    <t>/Organization/Splittable</t>
  </si>
  <si>
    <t>Splittable</t>
  </si>
  <si>
    <t>https://www.splittable.co</t>
  </si>
  <si>
    <t>Finance Technology|Mobile Payments|Property Management</t>
  </si>
  <si>
    <t>/organization/kuaizi-tech</t>
  </si>
  <si>
    <t>/funding-round/08f1ce6a53cf95804c2ca07e28239b69</t>
  </si>
  <si>
    <t>/Organization/Splitting-Fares--Splt-</t>
  </si>
  <si>
    <t>Splitting Fares (SPLT)</t>
  </si>
  <si>
    <t>http://www.spltrides.com</t>
  </si>
  <si>
    <t>Service Providers|Transportation|Travel</t>
  </si>
  <si>
    <t>/funding-round/6ac0ebdf5faca28fffda169977d1447a</t>
  </si>
  <si>
    <t>/Organization/Splitwise</t>
  </si>
  <si>
    <t>Splitwise</t>
  </si>
  <si>
    <t>http://splitwise.com</t>
  </si>
  <si>
    <t>Billing|Curated Web|Mobile|Mobile Payments|Personal Finance</t>
  </si>
  <si>
    <t>/organization/kuapay</t>
  </si>
  <si>
    <t>/funding-round/290442df6a1afcf6967f9829ff85567a</t>
  </si>
  <si>
    <t>/Organization/Splitzee</t>
  </si>
  <si>
    <t>Splitzee</t>
  </si>
  <si>
    <t>http://splitzee.com</t>
  </si>
  <si>
    <t>E-Commerce|Health and Wellness|Mobile|Personal Health|Retail|SaaS|Social Commerce</t>
  </si>
  <si>
    <t>/funding-round/2b946374301ef9c3587b9533ee79aefb</t>
  </si>
  <si>
    <t>/Organization/Splore</t>
  </si>
  <si>
    <t>Splore</t>
  </si>
  <si>
    <t>http://www.splore.com</t>
  </si>
  <si>
    <t>Consumer Internet|Interest Graph|Networking|Social Media</t>
  </si>
  <si>
    <t>/funding-round/3c0224593d86f86f710eade40c30a97c</t>
  </si>
  <si>
    <t>/Organization/Splore-2</t>
  </si>
  <si>
    <t>http://sploreapp.com</t>
  </si>
  <si>
    <t>/funding-round/5e8a0df452dc759df00fc1c191471442</t>
  </si>
  <si>
    <t>/Organization/Splory</t>
  </si>
  <si>
    <t>Splory</t>
  </si>
  <si>
    <t>http://splory.my</t>
  </si>
  <si>
    <t>Analytics|Apps|Big Data|Social Media</t>
  </si>
  <si>
    <t>/funding-round/6a9972808152a66b58a64e351024ac08</t>
  </si>
  <si>
    <t>/Organization/Splother</t>
  </si>
  <si>
    <t>Splother</t>
  </si>
  <si>
    <t>http://splother.com/</t>
  </si>
  <si>
    <t>/funding-round/b8b4056ceaaba075ff28cf454f6fd94e</t>
  </si>
  <si>
    <t>/Organization/Splunk</t>
  </si>
  <si>
    <t>Splunk</t>
  </si>
  <si>
    <t>http://www.splunk.com</t>
  </si>
  <si>
    <t>/organization/kubi-mobi</t>
  </si>
  <si>
    <t>/funding-round/05520213bd34d8adb7b9f05d4cb7c11f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kubi-software</t>
  </si>
  <si>
    <t>/funding-round/2822b34b02d8547f2350e6e91c31f029</t>
  </si>
  <si>
    <t>/Organization/Spo</t>
  </si>
  <si>
    <t>SPO</t>
  </si>
  <si>
    <t>http://spoglobal.com/index.php</t>
  </si>
  <si>
    <t>/organization/kublax</t>
  </si>
  <si>
    <t>/funding-round/789754d6068956426a6cf9424a6c8805</t>
  </si>
  <si>
    <t>/Organization/Spo-Medical</t>
  </si>
  <si>
    <t>SPO Medical</t>
  </si>
  <si>
    <t>http://spomedical.com</t>
  </si>
  <si>
    <t>/funding-round/a79f5700dd8397a16e03aa71d2b53935</t>
  </si>
  <si>
    <t>/Organization/Spoc-Medical</t>
  </si>
  <si>
    <t>SPOC Medical</t>
  </si>
  <si>
    <t>http://www.spocmedical.com</t>
  </si>
  <si>
    <t>/organization/kubo-financiero</t>
  </si>
  <si>
    <t>/funding-round/1fa7f3b568ad7d4adc9836cc6dc8f57a</t>
  </si>
  <si>
    <t>/Organization/Spock</t>
  </si>
  <si>
    <t>Spock</t>
  </si>
  <si>
    <t>http://www.spock.com</t>
  </si>
  <si>
    <t>Schuyler Lake</t>
  </si>
  <si>
    <t>/funding-round/47771176125813f611554a370d7ecee4</t>
  </si>
  <si>
    <t>/Organization/Spock-Networks</t>
  </si>
  <si>
    <t>SPOCK Networks</t>
  </si>
  <si>
    <t>http://www.spock.com/</t>
  </si>
  <si>
    <t>/funding-round/83cc484ebbacf131955022bcda21097b</t>
  </si>
  <si>
    <t>/Organization/Spockly</t>
  </si>
  <si>
    <t>Spockly</t>
  </si>
  <si>
    <t>http://spockly.com</t>
  </si>
  <si>
    <t>/funding-round/98cba18e31b660c78ea070f9a9294c49</t>
  </si>
  <si>
    <t>/Organization/Spodly</t>
  </si>
  <si>
    <t>Spodly</t>
  </si>
  <si>
    <t>http://spodly.com</t>
  </si>
  <si>
    <t>E-Commerce|E-Commerce Platforms|Group Buying|Social Buying|Social Commerce|Social Media</t>
  </si>
  <si>
    <t>/funding-round/b101911f3f7e9ecc874acefb662705e5</t>
  </si>
  <si>
    <t>/Organization/Spogo-Inc</t>
  </si>
  <si>
    <t>Spogo Inc.</t>
  </si>
  <si>
    <t>https://spogo.co/</t>
  </si>
  <si>
    <t>Games|Incentives|Internet|Local|Mobile|Search|Social Media|Sports|Technology</t>
  </si>
  <si>
    <t>/funding-round/e0a0432ecaa220b2023139bb61898934</t>
  </si>
  <si>
    <t>/Organization/Spoil</t>
  </si>
  <si>
    <t>Spoil</t>
  </si>
  <si>
    <t>http://spoil.io</t>
  </si>
  <si>
    <t>Brand Marketing|Consumer Goods</t>
  </si>
  <si>
    <t>/funding-round/f0a1007c3cc112af4296139b48cffc4b</t>
  </si>
  <si>
    <t>/Organization/Spokane-Therapist</t>
  </si>
  <si>
    <t>Spokane Therapist</t>
  </si>
  <si>
    <t>http://www.spokanetherapist.com</t>
  </si>
  <si>
    <t>/organization/kuboo</t>
  </si>
  <si>
    <t>/funding-round/c534dc2bb851afc2f59d83606a57a714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funding-round/fca48d1f682891e2905123126b6e6aab</t>
  </si>
  <si>
    <t>/Organization/Spoke-3</t>
  </si>
  <si>
    <t>SPOKE</t>
  </si>
  <si>
    <t>http://www.spoke-london.com</t>
  </si>
  <si>
    <t>E-Commerce|Fashion|Mens Specific|Online Shopping</t>
  </si>
  <si>
    <t>/organization/kudan</t>
  </si>
  <si>
    <t>/funding-round/a80156de76c95ead6c714d8af8c06a72</t>
  </si>
  <si>
    <t>/Organization/Spoke-4</t>
  </si>
  <si>
    <t>http://getspoke.com</t>
  </si>
  <si>
    <t>/organization/kudarom</t>
  </si>
  <si>
    <t>/funding-round/1fe2f7d1cbf202508563771b1cdeac6f</t>
  </si>
  <si>
    <t>/Organization/Spokeable</t>
  </si>
  <si>
    <t>Spokeable</t>
  </si>
  <si>
    <t>http://www.spokeable.com</t>
  </si>
  <si>
    <t>Incentives|Local Businesses|Mobile|Photo Sharing|Social Commerce</t>
  </si>
  <si>
    <t>/organization/kuddle</t>
  </si>
  <si>
    <t>/funding-round/156d13f9ecacf604d103b8bf69c2eff3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funding-round/40d496b0469670dce40443c2d56104de</t>
  </si>
  <si>
    <t>/Organization/Spokenlayer</t>
  </si>
  <si>
    <t>SpokenLayer</t>
  </si>
  <si>
    <t>http://spokenlayer.com</t>
  </si>
  <si>
    <t>Content|Curated Web|Information Technology|Mobile</t>
  </si>
  <si>
    <t>/funding-round/a88a540816f3075dcc5700bfcae70fa9</t>
  </si>
  <si>
    <t>/Organization/Spoleader</t>
  </si>
  <si>
    <t>Spoleader</t>
  </si>
  <si>
    <t>/funding-round/b930b3b0bf42cb18addc06c8c89d5e06</t>
  </si>
  <si>
    <t>/Organization/Spondo</t>
  </si>
  <si>
    <t>Spondo</t>
  </si>
  <si>
    <t>http://www.spondo.com</t>
  </si>
  <si>
    <t>Oaklands</t>
  </si>
  <si>
    <t>/funding-round/c41d14f7a1223713208df8f744f3424a</t>
  </si>
  <si>
    <t>/Organization/Spondoolies-Tech</t>
  </si>
  <si>
    <t>SponDoolies-Tech</t>
  </si>
  <si>
    <t>http://www.spondoolies-tech.com/</t>
  </si>
  <si>
    <t>Hardware|Virtual Currency</t>
  </si>
  <si>
    <t>/funding-round/d3571dd1d558bee5e9aaa241bc704eac</t>
  </si>
  <si>
    <t>/Organization/Sponduu</t>
  </si>
  <si>
    <t>Sponduu</t>
  </si>
  <si>
    <t>http://sponduu.com</t>
  </si>
  <si>
    <t>/organization/kuddly</t>
  </si>
  <si>
    <t>/funding-round/73c070e107f52b143e4cf550b7a76b77</t>
  </si>
  <si>
    <t>/Organization/Sponge</t>
  </si>
  <si>
    <t>Sponge</t>
  </si>
  <si>
    <t>http://getsponge.com</t>
  </si>
  <si>
    <t>/organization/kudo</t>
  </si>
  <si>
    <t>/funding-round/23bbed6f79577f4e9aa970b8ff8af42f</t>
  </si>
  <si>
    <t>/Organization/Spongecell</t>
  </si>
  <si>
    <t>Spongecell</t>
  </si>
  <si>
    <t>http://www.spongecell.com</t>
  </si>
  <si>
    <t>/funding-round/dbfcab57ab1efdac921a641f2ee64dae</t>
  </si>
  <si>
    <t>/Organization/Spongefish</t>
  </si>
  <si>
    <t>SpongeFish</t>
  </si>
  <si>
    <t>http://www.spongefish.com</t>
  </si>
  <si>
    <t>/organization/kudo-2</t>
  </si>
  <si>
    <t>/funding-round/47aba6594de19927cda9f388557569c7</t>
  </si>
  <si>
    <t>/Organization/Sponsia</t>
  </si>
  <si>
    <t>Sponsia</t>
  </si>
  <si>
    <t>http://sponsia.com</t>
  </si>
  <si>
    <t>Advertising|Events</t>
  </si>
  <si>
    <t>/organization/kudoala</t>
  </si>
  <si>
    <t>/funding-round/b107041010b14d61831224fec6f1a9a1</t>
  </si>
  <si>
    <t>/Organization/Sponsify</t>
  </si>
  <si>
    <t>Sponsify</t>
  </si>
  <si>
    <t>http://sponsify.co</t>
  </si>
  <si>
    <t>Advertising|B2B|Brand Marketing</t>
  </si>
  <si>
    <t>/organization/kudobuzz</t>
  </si>
  <si>
    <t>/funding-round/32427fb1aef3b432386aeef5e81e56e9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kudong</t>
  </si>
  <si>
    <t>/funding-round/1bfd51cbd488a5144259294de747bf44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kudos</t>
  </si>
  <si>
    <t>/funding-round/2810a05bc758921bed95e50c9a9dd144</t>
  </si>
  <si>
    <t>/Organization/Sponsorhub</t>
  </si>
  <si>
    <t>SponsorHub</t>
  </si>
  <si>
    <t>http://www.sponsorhub.com</t>
  </si>
  <si>
    <t>/funding-round/36e42107ee70a1f0997e76f5b54259a7</t>
  </si>
  <si>
    <t>/Organization/Sponsorpay</t>
  </si>
  <si>
    <t>Fyber</t>
  </si>
  <si>
    <t>http://www.fyber.com</t>
  </si>
  <si>
    <t>Advertising|Games|Mobile|Monetization|SaaS|Technology</t>
  </si>
  <si>
    <t>/funding-round/77d16d7b3986b78a025d799e66e7f20e</t>
  </si>
  <si>
    <t>/Organization/Sponsta</t>
  </si>
  <si>
    <t>Sponsta</t>
  </si>
  <si>
    <t>http://www.sponsta.com</t>
  </si>
  <si>
    <t>Advertising|Advertising Platforms|Social Media</t>
  </si>
  <si>
    <t>/funding-round/a10862ac51517b1df0138c5448b47d72</t>
  </si>
  <si>
    <t>/Organization/Spontacts</t>
  </si>
  <si>
    <t>Spontacts</t>
  </si>
  <si>
    <t>http://www.spontacts.com</t>
  </si>
  <si>
    <t>Ediscovery|Local|Mobile|Social Media</t>
  </si>
  <si>
    <t>/organization/kudos-3</t>
  </si>
  <si>
    <t>/funding-round/22010806c97f019ee802c4dd7555e806</t>
  </si>
  <si>
    <t>/Organization/Spontaneously</t>
  </si>
  <si>
    <t>Spontaneously</t>
  </si>
  <si>
    <t>http://www.spontaneously.com</t>
  </si>
  <si>
    <t>/funding-round/25712c1a339c55bfc3c7392d46771bf4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kudos-knowledge</t>
  </si>
  <si>
    <t>/funding-round/d398fa0fc00c3366b36f0b273c03994d</t>
  </si>
  <si>
    <t>/Organization/Sponto</t>
  </si>
  <si>
    <t>Sponto</t>
  </si>
  <si>
    <t>http://Sponto.com</t>
  </si>
  <si>
    <t>/organization/kudoz</t>
  </si>
  <si>
    <t>/funding-round/56b6acb604f72576e20dcbda39e6fb2a</t>
  </si>
  <si>
    <t>/Organization/Spoofem-Com</t>
  </si>
  <si>
    <t>Spoofem.com</t>
  </si>
  <si>
    <t>http://spoofem.com</t>
  </si>
  <si>
    <t>/organization/kudzoo</t>
  </si>
  <si>
    <t>/funding-round/c075595acefe6b2072090bdafea621d8</t>
  </si>
  <si>
    <t>/Organization/Spool</t>
  </si>
  <si>
    <t>Spool</t>
  </si>
  <si>
    <t>http://getspool.com</t>
  </si>
  <si>
    <t>/organization/kuehnle-agrosystems</t>
  </si>
  <si>
    <t>/funding-round/3171d2e406cd97072caa754cb6ceb21d</t>
  </si>
  <si>
    <t>/Organization/Spoon-University</t>
  </si>
  <si>
    <t>Spoon University</t>
  </si>
  <si>
    <t>http://spoonuniversity.com</t>
  </si>
  <si>
    <t>Colleges|Curated Web|Journalism|Media|News|Publishing</t>
  </si>
  <si>
    <t>/funding-round/5faa1d7a09038f1d2fa65bb3839ac6c5</t>
  </si>
  <si>
    <t>/Organization/Spoondate</t>
  </si>
  <si>
    <t>Spoondate</t>
  </si>
  <si>
    <t>http://www.spoondate.com</t>
  </si>
  <si>
    <t>Hospitality|Location Based Services|Social Media</t>
  </si>
  <si>
    <t>/funding-round/918fb55288d3193fd087fabfddbf2df0</t>
  </si>
  <si>
    <t>/Organization/Spoonfed</t>
  </si>
  <si>
    <t>Spoonfed</t>
  </si>
  <si>
    <t>http://www.spoonfed.co.uk</t>
  </si>
  <si>
    <t>Career Planning|Entertainment|Events|Local|Mobile|Search|Social Media</t>
  </si>
  <si>
    <t>/funding-round/c2999dfd79db943f03c7bffd8a62cf54</t>
  </si>
  <si>
    <t>/Organization/Spoonfed-2</t>
  </si>
  <si>
    <t>http://www.spoonfed.in/#place-order</t>
  </si>
  <si>
    <t>Hospitality|Logistics|Restaurants|Services</t>
  </si>
  <si>
    <t>/funding-round/dfaeab28169c989a0081bcb7398d9ca9</t>
  </si>
  <si>
    <t>/Organization/Spoonflower</t>
  </si>
  <si>
    <t>Spoonflower</t>
  </si>
  <si>
    <t>http://www.spoonflower.com</t>
  </si>
  <si>
    <t>Art|Curated Web|DIY|Handmade|Women</t>
  </si>
  <si>
    <t>/organization/kueski</t>
  </si>
  <si>
    <t>/funding-round/71e48a2fb5b59ede0a0fb27c78aee3d1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kugou</t>
  </si>
  <si>
    <t>/funding-round/2c7678105efd954ab979f346b45b7a8a</t>
  </si>
  <si>
    <t>/Organization/Spoonjoy</t>
  </si>
  <si>
    <t>SpoonJoy</t>
  </si>
  <si>
    <t>http://www.spoonjoy.com/</t>
  </si>
  <si>
    <t>Consumer Goods|Hospitality|Service Industries|Specialty Foods</t>
  </si>
  <si>
    <t>/funding-round/b2138b9d3493055670ec63b51dc8ec60</t>
  </si>
  <si>
    <t>/Organization/Spoonluv</t>
  </si>
  <si>
    <t>spoonluv</t>
  </si>
  <si>
    <t>http://Spoonluv.com</t>
  </si>
  <si>
    <t>/organization/kuhcoon</t>
  </si>
  <si>
    <t>/funding-round/fbcb0fc8250067ec0b255d7f23bb44f5</t>
  </si>
  <si>
    <t>/Organization/Spoonrocket</t>
  </si>
  <si>
    <t>SpoonRocket</t>
  </si>
  <si>
    <t>http://www.spoonrocket.com</t>
  </si>
  <si>
    <t>/organization/kujiale</t>
  </si>
  <si>
    <t>/funding-round/bcd641d73f0764c118408bea2e81afe1</t>
  </si>
  <si>
    <t>/Organization/Spootnic-Com</t>
  </si>
  <si>
    <t>SPOOTNIC.COM</t>
  </si>
  <si>
    <t>http://www.spootnic.com</t>
  </si>
  <si>
    <t>/organization/kuke-music</t>
  </si>
  <si>
    <t>/funding-round/bd05fb0e444480f39df045dbbfc4df8f</t>
  </si>
  <si>
    <t>/Organization/Spootr</t>
  </si>
  <si>
    <t>Spootr Inc.</t>
  </si>
  <si>
    <t>http://www.spootr.com</t>
  </si>
  <si>
    <t>App Marketing|Apps|College Campuses|Local|Social Media|University Students</t>
  </si>
  <si>
    <t>/organization/kuknall</t>
  </si>
  <si>
    <t>/funding-round/bab584c40abefe2aa1008614cfb6c13f</t>
  </si>
  <si>
    <t>/Organization/Spoqa</t>
  </si>
  <si>
    <t>Spoqa</t>
  </si>
  <si>
    <t>http://dodopoint.com</t>
  </si>
  <si>
    <t>/organization/kukunu</t>
  </si>
  <si>
    <t>/funding-round/28681715e43f7f4ebca61c01c1613696</t>
  </si>
  <si>
    <t>/Organization/Spor-Chargers</t>
  </si>
  <si>
    <t>Spor Chargers</t>
  </si>
  <si>
    <t>http://www.sporchargers.com</t>
  </si>
  <si>
    <t>Consumers|Electronics|Mobile Devices|Retail</t>
  </si>
  <si>
    <t>/organization/kukupia</t>
  </si>
  <si>
    <t>/funding-round/d67ecda111d9b577e48a1523ed8094e7</t>
  </si>
  <si>
    <t>/Organization/Sporcum-Com</t>
  </si>
  <si>
    <t>Sporcum.com</t>
  </si>
  <si>
    <t>http://www.sporcum.com/</t>
  </si>
  <si>
    <t>/organization/kula-causes</t>
  </si>
  <si>
    <t>/funding-round/5ff4eea90fdf9e3dc4468ff23ac490d8</t>
  </si>
  <si>
    <t>/Organization/Sport-Convo</t>
  </si>
  <si>
    <t>Sport Convo</t>
  </si>
  <si>
    <t>https://www.sportconvo.com</t>
  </si>
  <si>
    <t>Social Media|Social Network Media|Sports</t>
  </si>
  <si>
    <t>/funding-round/6de103f23d38aaf07b663d519ed64b88</t>
  </si>
  <si>
    <t>/Organization/Sport-Endurance</t>
  </si>
  <si>
    <t>Sport Endurance</t>
  </si>
  <si>
    <t>http://sportenduranceinc.com</t>
  </si>
  <si>
    <t>/funding-round/ad60c49797ba1c3af2735ccd08441732</t>
  </si>
  <si>
    <t>/Organization/Sport-Life</t>
  </si>
  <si>
    <t>Sport/Life</t>
  </si>
  <si>
    <t>http://sportslashlife.com</t>
  </si>
  <si>
    <t>/funding-round/d6fd9efc78574fdf45878911b2042058</t>
  </si>
  <si>
    <t>/Organization/Sport-Ngin</t>
  </si>
  <si>
    <t>Sport Ngin</t>
  </si>
  <si>
    <t>http://www.sportngin.com</t>
  </si>
  <si>
    <t>/organization/kulabyte</t>
  </si>
  <si>
    <t>/funding-round/a6a0feb13fb975d83198cf7e56e10a16</t>
  </si>
  <si>
    <t>/Organization/Sport-Street</t>
  </si>
  <si>
    <t>Sport Street</t>
  </si>
  <si>
    <t>http://www.sportstreet.com</t>
  </si>
  <si>
    <t>Soccer|Sports</t>
  </si>
  <si>
    <t>Roslyn</t>
  </si>
  <si>
    <t>/organization/kulara-water</t>
  </si>
  <si>
    <t>/funding-round/a4f0f110fb21159e173b3892526c28ab</t>
  </si>
  <si>
    <t>/Organization/Sport-Telegram</t>
  </si>
  <si>
    <t>Sport Telegram</t>
  </si>
  <si>
    <t>http://www.sporttelegram.com</t>
  </si>
  <si>
    <t>Emerging Markets|Mobile|Photography|Sports</t>
  </si>
  <si>
    <t>/organization/kuldat</t>
  </si>
  <si>
    <t>/funding-round/9659185543b6396e4e7841b83d256004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funding-round/e61f937cf0d5dc626546de30dcc86325</t>
  </si>
  <si>
    <t>/Organization/Sport50</t>
  </si>
  <si>
    <t>Sport50</t>
  </si>
  <si>
    <t>https://www.sport50.com</t>
  </si>
  <si>
    <t>Foetz</t>
  </si>
  <si>
    <t>/organization/kuli-kuli</t>
  </si>
  <si>
    <t>/funding-round/8e40461100b6831c422b884043efacd8</t>
  </si>
  <si>
    <t>/Organization/Sportamba-2</t>
  </si>
  <si>
    <t>Sportamba</t>
  </si>
  <si>
    <t>http://www.sportamba.com</t>
  </si>
  <si>
    <t>Loyalty Programs|Mobile|Mobile Advertising|Sports|Sports Stadiums</t>
  </si>
  <si>
    <t>/organization/kulina</t>
  </si>
  <si>
    <t>/funding-round/c239f331aafce3667832fe8c176e342d</t>
  </si>
  <si>
    <t>/Organization/Sportboom</t>
  </si>
  <si>
    <t>Sportboom</t>
  </si>
  <si>
    <t>http://sportboom.it</t>
  </si>
  <si>
    <t>E-Commerce|Social Commerce|Sports</t>
  </si>
  <si>
    <t>/organization/kulinado</t>
  </si>
  <si>
    <t>/funding-round/1931411701b44be656f507cf0bd066af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kuliza</t>
  </si>
  <si>
    <t>/funding-round/788e196aaf7bf0b443fcfb5525870c93</t>
  </si>
  <si>
    <t>/Organization/Sportchirp</t>
  </si>
  <si>
    <t>SportChirp</t>
  </si>
  <si>
    <t>http://www.sportchirp.com</t>
  </si>
  <si>
    <t>Networking|Recruiting|Reviews and Recommendations|Sports</t>
  </si>
  <si>
    <t>19-07-2015</t>
  </si>
  <si>
    <t>/organization/kultevat-inc-</t>
  </si>
  <si>
    <t>/funding-round/efcab523ecede082d89005b1dc8c88cc</t>
  </si>
  <si>
    <t>/Organization/Sportconnect</t>
  </si>
  <si>
    <t>SportConnect</t>
  </si>
  <si>
    <t>http://www.sportconnect.com</t>
  </si>
  <si>
    <t>Fitness|Marketplaces|Sports</t>
  </si>
  <si>
    <t>/organization/kulzy</t>
  </si>
  <si>
    <t>/funding-round/c8a48f2065ca34549664ab929058ab79</t>
  </si>
  <si>
    <t>/Organization/Sportcut</t>
  </si>
  <si>
    <t>Sportcut</t>
  </si>
  <si>
    <t>http://sportcut.com</t>
  </si>
  <si>
    <t>MicroBlogging|Sports</t>
  </si>
  <si>
    <t>/organization/kumbuya</t>
  </si>
  <si>
    <t>/funding-round/091eb780b6b0049288c9607de5446a23</t>
  </si>
  <si>
    <t>/Organization/Sporteasy</t>
  </si>
  <si>
    <t>SportEasy</t>
  </si>
  <si>
    <t>https://www.sporteasy.net</t>
  </si>
  <si>
    <t>Application Platforms|Online Identity|Sports</t>
  </si>
  <si>
    <t>/funding-round/39baa251cf53a5a14b74d3da04d330ce</t>
  </si>
  <si>
    <t>/Organization/Sportego</t>
  </si>
  <si>
    <t>Sportego</t>
  </si>
  <si>
    <t>http://sportego.ie/</t>
  </si>
  <si>
    <t>Big Data Analytics|Fantasy Sports|Social Games</t>
  </si>
  <si>
    <t>/funding-round/b69ea222a8bf0f584a6454b2f739af43</t>
  </si>
  <si>
    <t>/Organization/Sportemp-Com</t>
  </si>
  <si>
    <t>SportEmp.com</t>
  </si>
  <si>
    <t>http://www.sportemp.com</t>
  </si>
  <si>
    <t>Axbridge</t>
  </si>
  <si>
    <t>/organization/kumo</t>
  </si>
  <si>
    <t>/funding-round/45440eb719dfddec23237f8f94b6962c</t>
  </si>
  <si>
    <t>/Organization/Sporterpilot</t>
  </si>
  <si>
    <t>Sporterpilot</t>
  </si>
  <si>
    <t>http://www.sporterpilot.com/</t>
  </si>
  <si>
    <t>/organization/kumpool</t>
  </si>
  <si>
    <t>/funding-round/8118bf50915554047f69a0d6cdef1bc8</t>
  </si>
  <si>
    <t>/Organization/Sportfort</t>
  </si>
  <si>
    <t>Sportfort</t>
  </si>
  <si>
    <t>http://sportfort.ru/</t>
  </si>
  <si>
    <t>Internet|Software|Sports</t>
  </si>
  <si>
    <t>/organization/kumu-networks</t>
  </si>
  <si>
    <t>/funding-round/cedecaf8a505601f26171988786804b9</t>
  </si>
  <si>
    <t>/Organization/Sportgenic</t>
  </si>
  <si>
    <t>Sportgenic</t>
  </si>
  <si>
    <t>http://www.sportgenic.com</t>
  </si>
  <si>
    <t>Ad Targeting|Advertising|Social Media|Sports</t>
  </si>
  <si>
    <t>/funding-round/d5de3af5a98bf8988088284a9d9f6b38</t>
  </si>
  <si>
    <t>/Organization/Sporthold</t>
  </si>
  <si>
    <t>Sporthold</t>
  </si>
  <si>
    <t>http://www.sporthold.com/</t>
  </si>
  <si>
    <t>Crowdsourcing|Games|Sports</t>
  </si>
  <si>
    <t>/organization/kun-run-biotechnology</t>
  </si>
  <si>
    <t>/funding-round/2672b825047f0629f6bb4e9dbda6afe2</t>
  </si>
  <si>
    <t>/Organization/Sportid</t>
  </si>
  <si>
    <t>SportID</t>
  </si>
  <si>
    <t>http://sportid.ee</t>
  </si>
  <si>
    <t>/organization/kunaent</t>
  </si>
  <si>
    <t>/funding-round/1d014c647f3cbe1a6126b68d787f98eb</t>
  </si>
  <si>
    <t>/Organization/Sportif225</t>
  </si>
  <si>
    <t>sportif225</t>
  </si>
  <si>
    <t>http://sportif225.com</t>
  </si>
  <si>
    <t>CIV</t>
  </si>
  <si>
    <t>CIV - Other</t>
  </si>
  <si>
    <t>Abidjan</t>
  </si>
  <si>
    <t>/organization/kunerango</t>
  </si>
  <si>
    <t>/funding-round/4b99322414b4c0933585083aebd7362d</t>
  </si>
  <si>
    <t>/Organization/Sportilia</t>
  </si>
  <si>
    <t>Sportilia</t>
  </si>
  <si>
    <t>http://www.sportilia.com</t>
  </si>
  <si>
    <t>Enterprises|Search|Social Network Media|Sports|Video</t>
  </si>
  <si>
    <t>/funding-round/6343181b1ec28e6216c726133d22c27a</t>
  </si>
  <si>
    <t>/Organization/Sporting-Mouth</t>
  </si>
  <si>
    <t>Sporting Mouth</t>
  </si>
  <si>
    <t>http://www.sportingmouth.com</t>
  </si>
  <si>
    <t>/organization/kunfood-com</t>
  </si>
  <si>
    <t>/funding-round/351f8dd5ed94622a76dbedcf1642f35f</t>
  </si>
  <si>
    <t>/Organization/Sportingo</t>
  </si>
  <si>
    <t>Sportingo</t>
  </si>
  <si>
    <t>http://www.sportingo.com</t>
  </si>
  <si>
    <t>News|Sports</t>
  </si>
  <si>
    <t>/funding-round/ed495dbf20d032b1537fb416e2177667</t>
  </si>
  <si>
    <t>/Organization/Sportistic</t>
  </si>
  <si>
    <t>Sportistic</t>
  </si>
  <si>
    <t>/organization/kunlun</t>
  </si>
  <si>
    <t>/funding-round/6e7ae3f17b424c913a4255e7c1a64ac8</t>
  </si>
  <si>
    <t>/Organization/Sportlala</t>
  </si>
  <si>
    <t>Sportlala</t>
  </si>
  <si>
    <t>https://www.sportlala.se/</t>
  </si>
  <si>
    <t>/organization/kunshan-riboquark-pharmaceutical-technology</t>
  </si>
  <si>
    <t>/funding-round/6bde51a1dd804df4ceae80a5a6cfa55e</t>
  </si>
  <si>
    <t>/Organization/Sportle</t>
  </si>
  <si>
    <t>Sportle</t>
  </si>
  <si>
    <t>http://sportle.tv</t>
  </si>
  <si>
    <t>Apps|Digital Media|Sports</t>
  </si>
  <si>
    <t>/organization/kuona</t>
  </si>
  <si>
    <t>/funding-round/5334649d63c829ced8e5550ad82b78c3</t>
  </si>
  <si>
    <t>/Organization/Sportlobster</t>
  </si>
  <si>
    <t>Sportlobster</t>
  </si>
  <si>
    <t>http://www.sportlobster.com</t>
  </si>
  <si>
    <t>Curated Web|Social Network Media|Sports|Technology</t>
  </si>
  <si>
    <t>/funding-round/ed1ef4d3480e4c9dcdc76cd5bc98748e</t>
  </si>
  <si>
    <t>/Organization/Sportlogiq</t>
  </si>
  <si>
    <t>SPORTLOGiQ</t>
  </si>
  <si>
    <t>http://www.sportlogiq.com/</t>
  </si>
  <si>
    <t>/funding-round/fc7f12c738764575a00db6b931a7a92a</t>
  </si>
  <si>
    <t>/Organization/Sportlyzer</t>
  </si>
  <si>
    <t>Sportlyzer</t>
  </si>
  <si>
    <t>http://www.sportlyzer.com</t>
  </si>
  <si>
    <t>Mobile Software Tools|Social Network Media|Software|Sports|Training</t>
  </si>
  <si>
    <t>/organization/kuotus</t>
  </si>
  <si>
    <t>/funding-round/8cceee86a9e23cdc9578e7ce4c58afbe</t>
  </si>
  <si>
    <t>/Organization/Sportmaniacs</t>
  </si>
  <si>
    <t>Sportmaniacs</t>
  </si>
  <si>
    <t>http://sportmaniacs.com/</t>
  </si>
  <si>
    <t>/organization/kupibonus</t>
  </si>
  <si>
    <t>/funding-round/9ded878d60c93157d04dfe40a19381ba</t>
  </si>
  <si>
    <t>/Organization/Sportmeets</t>
  </si>
  <si>
    <t>Sportmeets</t>
  </si>
  <si>
    <t>http://sportmeets.com</t>
  </si>
  <si>
    <t>Apps|SMS|Sports</t>
  </si>
  <si>
    <t>/organization/kupikupon</t>
  </si>
  <si>
    <t>/funding-round/9391ccfe52012ed0b6366b8f7d6e1aba</t>
  </si>
  <si>
    <t>/Organization/Sportody</t>
  </si>
  <si>
    <t>Sportody</t>
  </si>
  <si>
    <t>http://www.sportody.com</t>
  </si>
  <si>
    <t>Adventure Travel|Internet Marketing|Reviews and Recommendations|Sports</t>
  </si>
  <si>
    <t>/organization/kupivip</t>
  </si>
  <si>
    <t>/funding-round/1ff610e5a6570728921deeabb9ca7ebc</t>
  </si>
  <si>
    <t>/Organization/Sportomania</t>
  </si>
  <si>
    <t>Sportomania</t>
  </si>
  <si>
    <t>/funding-round/26175c638e01f7bdbdbb7e8db1a3ec0f</t>
  </si>
  <si>
    <t>/Organization/Sportomato-2</t>
  </si>
  <si>
    <t>Sportomato</t>
  </si>
  <si>
    <t>http://www.sportomato.com/</t>
  </si>
  <si>
    <t>Fitness|Mobile|Sports</t>
  </si>
  <si>
    <t>/funding-round/446e5312af1838b4e016a0e2c5a09573</t>
  </si>
  <si>
    <t>/Organization/Sportpost-Com</t>
  </si>
  <si>
    <t>Sportpost.com</t>
  </si>
  <si>
    <t>http://www.sportpost.com</t>
  </si>
  <si>
    <t>Curated Web|Media|Social Media|Sports</t>
  </si>
  <si>
    <t>/funding-round/65285691f7f7d937209d5ca09a1abcaa</t>
  </si>
  <si>
    <t>/Organization/Sportpursuit</t>
  </si>
  <si>
    <t>SportPursuit</t>
  </si>
  <si>
    <t>http://www.sportpursuit.com</t>
  </si>
  <si>
    <t>Advertising|E-Commerce|Flash Sales|Retail|Sports</t>
  </si>
  <si>
    <t>/funding-round/9e58bcd819a770907debe404a75bfe1a</t>
  </si>
  <si>
    <t>/Organization/Sportradar-Ag</t>
  </si>
  <si>
    <t>Sportradar</t>
  </si>
  <si>
    <t>http://www.sportradar.com</t>
  </si>
  <si>
    <t>/organization/kupongid</t>
  </si>
  <si>
    <t>/funding-round/2e3bcc30b445e04d6648edd9ac3c1941</t>
  </si>
  <si>
    <t>/Organization/Sports-Challenge-Network</t>
  </si>
  <si>
    <t>Sports Challenge Network</t>
  </si>
  <si>
    <t>http://www.xbowling.com/</t>
  </si>
  <si>
    <t>Dacula</t>
  </si>
  <si>
    <t>/funding-round/31ebf844acbe5c947d7b18905b471db8</t>
  </si>
  <si>
    <t>/Organization/Sports-Fan-Products</t>
  </si>
  <si>
    <t>Sports Fan Products</t>
  </si>
  <si>
    <t>/funding-round/4c7265cdba65d4c7c15a813ef5e9bfca</t>
  </si>
  <si>
    <t>/Organization/Sports-Loyalty-Systems</t>
  </si>
  <si>
    <t>Sports Loyalty Systems</t>
  </si>
  <si>
    <t>http://sportsloyaltysystems.com</t>
  </si>
  <si>
    <t>Services|Sporting Goods|Sports</t>
  </si>
  <si>
    <t>/funding-round/635823d89bf1e35795b37129eb8d8f61</t>
  </si>
  <si>
    <t>/Organization/Sports-Matchmaker</t>
  </si>
  <si>
    <t>Sports MatchMaker</t>
  </si>
  <si>
    <t>http://smm.hubhuman.com</t>
  </si>
  <si>
    <t>/funding-round/b1aabd7603cc063aa0193a7254fc19da</t>
  </si>
  <si>
    <t>/Organization/Sports-Mogul</t>
  </si>
  <si>
    <t>Sports Mogul</t>
  </si>
  <si>
    <t>http://www.sportsmogul.com</t>
  </si>
  <si>
    <t>Computers|Franchises|Games|Home &amp; Garden|Internet|Simulation|Sports</t>
  </si>
  <si>
    <t>23-09-1995</t>
  </si>
  <si>
    <t>/funding-round/cc3d52b68049d5f40304cb917fac1c7c</t>
  </si>
  <si>
    <t>/Organization/Sports-Performance-Tracking</t>
  </si>
  <si>
    <t>Sports Performance Tracking</t>
  </si>
  <si>
    <t>http://www.sptgps.com</t>
  </si>
  <si>
    <t>Gps|Sports|Wearables</t>
  </si>
  <si>
    <t>/organization/kuponjo</t>
  </si>
  <si>
    <t>/funding-round/13d030e53ad3fffa6735eb75c7e177fa</t>
  </si>
  <si>
    <t>/Organization/Sports-Recruits</t>
  </si>
  <si>
    <t>Sports Recruits</t>
  </si>
  <si>
    <t>http://sportsrecruits.co/</t>
  </si>
  <si>
    <t>Colleges|Recruiting|SaaS|Sports</t>
  </si>
  <si>
    <t>/funding-round/2a21435e15c7b84315df04e759c25371</t>
  </si>
  <si>
    <t>/Organization/Sports-Shop-Tv</t>
  </si>
  <si>
    <t>Sports Shop TV</t>
  </si>
  <si>
    <t>http://sportsshopnetwork.com/</t>
  </si>
  <si>
    <t>/funding-round/8b8b8171e1a20187cbe0b1f77218c930</t>
  </si>
  <si>
    <t>/Organization/Sports-Venues-Of-Florida</t>
  </si>
  <si>
    <t>Sports Venues of Florida</t>
  </si>
  <si>
    <t>/organization/kupoya</t>
  </si>
  <si>
    <t>/funding-round/4ebe8e7c077f43754765c33a2a28127a</t>
  </si>
  <si>
    <t>/Organization/Sports-Weather-Media</t>
  </si>
  <si>
    <t>Sports Weather Media</t>
  </si>
  <si>
    <t>http://www.sportsweatherstats.com</t>
  </si>
  <si>
    <t>/organization/kupu-hawaii</t>
  </si>
  <si>
    <t>/funding-round/137e3db5c6b0b9e6775d8bcd41101c42</t>
  </si>
  <si>
    <t>/Organization/Sports-Ws</t>
  </si>
  <si>
    <t>Sports.ws</t>
  </si>
  <si>
    <t>http://www.sports.ws</t>
  </si>
  <si>
    <t>/organization/kura-md</t>
  </si>
  <si>
    <t>/funding-round/97446e045be5690b6b8ea2ce9e1f4749</t>
  </si>
  <si>
    <t>/Organization/Sports365-In</t>
  </si>
  <si>
    <t>Sports365.in</t>
  </si>
  <si>
    <t>http://www.sports365.in</t>
  </si>
  <si>
    <t>/organization/kura-oncology</t>
  </si>
  <si>
    <t>/funding-round/d4b2338485ac1f905f9d38afa82dc5b7</t>
  </si>
  <si>
    <t>/Organization/Sportsbeat-Com</t>
  </si>
  <si>
    <t>SportsBeat.com</t>
  </si>
  <si>
    <t>http://www.SportsBeat.com</t>
  </si>
  <si>
    <t>/organization/kurado-inc-inspect-manager</t>
  </si>
  <si>
    <t>/funding-round/0e01a13df5978d202b4c83b57372ee37</t>
  </si>
  <si>
    <t>/Organization/Sportsbeep</t>
  </si>
  <si>
    <t>SportsBeep</t>
  </si>
  <si>
    <t>http://www.sportsbeep.com</t>
  </si>
  <si>
    <t>/funding-round/110254472bdd26e854c6f67399840eed</t>
  </si>
  <si>
    <t>/Organization/Sportsblog-Com</t>
  </si>
  <si>
    <t>SportsBlog.com</t>
  </si>
  <si>
    <t>http://sportsblog.com</t>
  </si>
  <si>
    <t>Blogging Platforms|Consumer Goods|Curated Web|Sports</t>
  </si>
  <si>
    <t>/organization/kurani-interactive</t>
  </si>
  <si>
    <t>/funding-round/72c217a9254af3c3ca0e041562fef9d5</t>
  </si>
  <si>
    <t>/Organization/Sportsboard</t>
  </si>
  <si>
    <t>SportsBoard</t>
  </si>
  <si>
    <t>http://sportsboard.io</t>
  </si>
  <si>
    <t>/organization/kuratur</t>
  </si>
  <si>
    <t>/funding-round/0b4c4178859e19ff73c098b515ddfc7d</t>
  </si>
  <si>
    <t>/Organization/Sportsbuzz</t>
  </si>
  <si>
    <t>SportsBUZZ</t>
  </si>
  <si>
    <t>http://www.sportsbuzz.com</t>
  </si>
  <si>
    <t>Entertainment|Sports</t>
  </si>
  <si>
    <t>/funding-round/1b1aa906f8daf95b2155332a47b4c86c</t>
  </si>
  <si>
    <t>/Organization/Sportscstr</t>
  </si>
  <si>
    <t>SportsCstr</t>
  </si>
  <si>
    <t>http://www.sportscstr.com</t>
  </si>
  <si>
    <t>/funding-round/88ae9a357e698ef415157e8bf8a13afe</t>
  </si>
  <si>
    <t>/Organization/Sportsetter</t>
  </si>
  <si>
    <t>SportSetter</t>
  </si>
  <si>
    <t>http://www.sportsetter.com</t>
  </si>
  <si>
    <t>/funding-round/a1b54a50ce389c38e3b411cf9c31e1b4</t>
  </si>
  <si>
    <t>/Organization/Sportsfix</t>
  </si>
  <si>
    <t>SportsFix</t>
  </si>
  <si>
    <t>http://www.sportsfix.co/</t>
  </si>
  <si>
    <t>/funding-round/ce43ba973ba8de3406bf19ff9e8e2d76</t>
  </si>
  <si>
    <t>/Organization/Sportsgrit</t>
  </si>
  <si>
    <t>Sportsgrit</t>
  </si>
  <si>
    <t>http://www.SportsGrit.com</t>
  </si>
  <si>
    <t>/organization/kurbo-health</t>
  </si>
  <si>
    <t>/funding-round/288e88351742f2d352afc274dcb8dadc</t>
  </si>
  <si>
    <t>/Organization/Sportshedge</t>
  </si>
  <si>
    <t>SportsHedge</t>
  </si>
  <si>
    <t>http://www.sportshedge.com</t>
  </si>
  <si>
    <t>/funding-round/80387a84cff460d301b7616c4605333a</t>
  </si>
  <si>
    <t>/Organization/Sportslock</t>
  </si>
  <si>
    <t>SportsLock</t>
  </si>
  <si>
    <t>http://www.sportslock.com</t>
  </si>
  <si>
    <t>/organization/kure-corp</t>
  </si>
  <si>
    <t>/funding-round/f3aaed34d6e6e5031a201105081a9904</t>
  </si>
  <si>
    <t>/Organization/Sportsman-Tracker</t>
  </si>
  <si>
    <t>Sportsman Tracker</t>
  </si>
  <si>
    <t>http://sportsmantracker.com</t>
  </si>
  <si>
    <t>/organization/kurobe-pharmaceuticals</t>
  </si>
  <si>
    <t>/funding-round/2b5bfabd0e9ba1c04bad5acf049768f7</t>
  </si>
  <si>
    <t>/Organization/Sportsmanias</t>
  </si>
  <si>
    <t>SportsManias</t>
  </si>
  <si>
    <t>http://sportsmanias.com</t>
  </si>
  <si>
    <t>Curated Web|News|Real Time|Sports</t>
  </si>
  <si>
    <t>/organization/kuros-biosurgery</t>
  </si>
  <si>
    <t>/funding-round/0f6b474d8d9ac8f620e6af7e733d2322</t>
  </si>
  <si>
    <t>/Organization/Sportsmedia-Technology</t>
  </si>
  <si>
    <t>SportsMEDIA Technology</t>
  </si>
  <si>
    <t>http://www.smt.com</t>
  </si>
  <si>
    <t>/funding-round/17145560ca4ae17d501484e8986e0cc1</t>
  </si>
  <si>
    <t>/Organization/Sportsnax</t>
  </si>
  <si>
    <t>SportSnax</t>
  </si>
  <si>
    <t>http://www.sportsnax.com</t>
  </si>
  <si>
    <t>Concerts|Consumer Goods|Software|Sports</t>
  </si>
  <si>
    <t>/funding-round/8aff9f8debb2333b39771ce2f9393282</t>
  </si>
  <si>
    <t>/Organization/Sportsquare-Games</t>
  </si>
  <si>
    <t>SportSquare Games</t>
  </si>
  <si>
    <t>/funding-round/c07e36820915bc21827796e7015b7d05</t>
  </si>
  <si>
    <t>/Organization/Sportstage-Inc</t>
  </si>
  <si>
    <t>Sportstage Inc</t>
  </si>
  <si>
    <t>http://www.sportstage.com</t>
  </si>
  <si>
    <t>Recruiting|Social Network Media|Sports</t>
  </si>
  <si>
    <t>28-03-2015</t>
  </si>
  <si>
    <t>/organization/kurtosys</t>
  </si>
  <si>
    <t>/funding-round/0856d07caba8ade30f654afc142a5df0</t>
  </si>
  <si>
    <t>/Organization/Sportstream</t>
  </si>
  <si>
    <t>SportStream</t>
  </si>
  <si>
    <t>http://www.sportstream.com</t>
  </si>
  <si>
    <t>Consumer Electronics|Mobile|Sports</t>
  </si>
  <si>
    <t>/funding-round/270a856153a08c702256fa93606b733f</t>
  </si>
  <si>
    <t>/Organization/Sportstylist-Com</t>
  </si>
  <si>
    <t>SportStylist</t>
  </si>
  <si>
    <t>http://sportstylist.com</t>
  </si>
  <si>
    <t>E-Commerce|Social Buying|Sports</t>
  </si>
  <si>
    <t>/funding-round/5d3a91f7580a25ccb3c757caa134dfc5</t>
  </si>
  <si>
    <t>/Organization/Sportsvite</t>
  </si>
  <si>
    <t>LeagueApps</t>
  </si>
  <si>
    <t>http://leagueapps.com</t>
  </si>
  <si>
    <t>E-Commerce|Local|SaaS|Small and Medium Businesses|Sports</t>
  </si>
  <si>
    <t>/funding-round/80d88cc338c593266bb97bbaaf25e65f</t>
  </si>
  <si>
    <t>/Organization/Sportsy</t>
  </si>
  <si>
    <t>Sportsy</t>
  </si>
  <si>
    <t>https://www.sportsy.com</t>
  </si>
  <si>
    <t>Mobile|SaaS|Sports</t>
  </si>
  <si>
    <t>/funding-round/ca4a181a0b27d3e957a001e6fedeceb7</t>
  </si>
  <si>
    <t>/Organization/Sportube</t>
  </si>
  <si>
    <t>Sportube</t>
  </si>
  <si>
    <t>http://www.sportube.tv</t>
  </si>
  <si>
    <t>/funding-round/cac4069264c56f1339515ee6921e3dd5</t>
  </si>
  <si>
    <t>/Organization/Sportwip</t>
  </si>
  <si>
    <t>Sportwip</t>
  </si>
  <si>
    <t>http://www.sportwip.com</t>
  </si>
  <si>
    <t>E-Commerce|Enterprise Software|Health and Wellness|Incentives|SaaS|Wearables</t>
  </si>
  <si>
    <t>/organization/kurv-2</t>
  </si>
  <si>
    <t>/funding-round/2586fdce3c5960d7ba890a463ae1c893</t>
  </si>
  <si>
    <t>/Organization/Sportxast</t>
  </si>
  <si>
    <t>SportXast</t>
  </si>
  <si>
    <t>http://SportXast.com</t>
  </si>
  <si>
    <t>Android|Apps|iPhone|Social Media|Sports</t>
  </si>
  <si>
    <t>/organization/kurve-technology</t>
  </si>
  <si>
    <t>/funding-round/7fd0532b75f963ddd3301eb704593748</t>
  </si>
  <si>
    <t>/Organization/Sporty-Cz</t>
  </si>
  <si>
    <t>Sporty.cz</t>
  </si>
  <si>
    <t>http://www.sporty.cz</t>
  </si>
  <si>
    <t>/funding-round/95457e4877648fc638cc9cb3c508bc96</t>
  </si>
  <si>
    <t>/Organization/Sportybird</t>
  </si>
  <si>
    <t>SportyBird</t>
  </si>
  <si>
    <t>http://www.sportybird.io</t>
  </si>
  <si>
    <t>Analytics|Social Media|Sports</t>
  </si>
  <si>
    <t>/funding-round/9b5778b0afdb83a18e0e630b8d57d67c</t>
  </si>
  <si>
    <t>/Organization/Sportydate</t>
  </si>
  <si>
    <t>SportyDate</t>
  </si>
  <si>
    <t>http://sporty-date.com/en</t>
  </si>
  <si>
    <t>/organization/kuryente-enetrprises</t>
  </si>
  <si>
    <t>/funding-round/e31d612ac978880222d2182e753cdc17</t>
  </si>
  <si>
    <t>/Organization/Sportymob</t>
  </si>
  <si>
    <t>Sportymob</t>
  </si>
  <si>
    <t>http://sportymob.com/</t>
  </si>
  <si>
    <t>Mobile|Portals|Sports</t>
  </si>
  <si>
    <t>/organization/kurzomanie-cz-coursemania-eu</t>
  </si>
  <si>
    <t>/funding-round/6ba9348e011b1a7c6a6b76fd00be04b9</t>
  </si>
  <si>
    <t>/Organization/Sportyverse</t>
  </si>
  <si>
    <t>sportyverse</t>
  </si>
  <si>
    <t>http://sportyverse.com</t>
  </si>
  <si>
    <t>/organization/kustom-codes</t>
  </si>
  <si>
    <t>/funding-round/7579a3d70d3fde864fc9ad786daa81fb</t>
  </si>
  <si>
    <t>/Organization/Sportzvillage</t>
  </si>
  <si>
    <t>SportzVillage</t>
  </si>
  <si>
    <t>http://www.sportzvillage.com/index.html</t>
  </si>
  <si>
    <t>Events|Media|Sports</t>
  </si>
  <si>
    <t>/funding-round/c24e6a1e654c58e02da04277e9fdf3f5</t>
  </si>
  <si>
    <t>/Organization/Spot-Coffee</t>
  </si>
  <si>
    <t>Spot Coffee</t>
  </si>
  <si>
    <t>http://spotcoffee.com</t>
  </si>
  <si>
    <t>/organization/kustomnote</t>
  </si>
  <si>
    <t>/funding-round/c0dbb76eecd9ee37f6c6370fcc28aa70</t>
  </si>
  <si>
    <t>/Organization/Spot-Influence</t>
  </si>
  <si>
    <t>Spot Influence</t>
  </si>
  <si>
    <t>http://www.spotinfluence.com</t>
  </si>
  <si>
    <t>Analytics|Developer APIs|Finance|Social Media|Software</t>
  </si>
  <si>
    <t>/funding-round/cb609915ee34a60166415e39fcd7bfaa</t>
  </si>
  <si>
    <t>/Organization/Spot-Labs</t>
  </si>
  <si>
    <t>Spot Labs</t>
  </si>
  <si>
    <t>http://www.spotlabs.com</t>
  </si>
  <si>
    <t>Android|Automated Kiosk|Digital Signage|Software</t>
  </si>
  <si>
    <t>/organization/kutbox</t>
  </si>
  <si>
    <t>/funding-round/11a44423bcbdd226149d8837760ba881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kutenda</t>
  </si>
  <si>
    <t>/funding-round/0176b4bce38266a92054d26b177ce957</t>
  </si>
  <si>
    <t>/Organization/Spot-News</t>
  </si>
  <si>
    <t>Spot News</t>
  </si>
  <si>
    <t>http://www.getspotnews.com/</t>
  </si>
  <si>
    <t>Apps|News</t>
  </si>
  <si>
    <t>/organization/kutoto</t>
  </si>
  <si>
    <t>/funding-round/e28bd7d12d8fb4b203ab28077c3f027b</t>
  </si>
  <si>
    <t>/Organization/Spot-On-Foods</t>
  </si>
  <si>
    <t>Spot On Foods</t>
  </si>
  <si>
    <t>http://www.spotonfoods.biz</t>
  </si>
  <si>
    <t>/organization/kutpoint</t>
  </si>
  <si>
    <t>/funding-round/b42457b612cc376451d5e35e93ff699c</t>
  </si>
  <si>
    <t>/Organization/Spot-On-Networks-Llc</t>
  </si>
  <si>
    <t>Spot On Networks</t>
  </si>
  <si>
    <t>http://www.spotonnetworks.com/</t>
  </si>
  <si>
    <t>/organization/kutuan</t>
  </si>
  <si>
    <t>/funding-round/24e8bcbcddadaaf5811149a263453063</t>
  </si>
  <si>
    <t>/Organization/Spot-On-Sciences</t>
  </si>
  <si>
    <t>Spot On Sciences</t>
  </si>
  <si>
    <t>http://www.spotonsciences.com/</t>
  </si>
  <si>
    <t>/organization/kutusu-video-ajans</t>
  </si>
  <si>
    <t>/funding-round/86a2d1c65a4b520303a65eaaf7d44b63</t>
  </si>
  <si>
    <t>/Organization/Spot-Park</t>
  </si>
  <si>
    <t>SPOT</t>
  </si>
  <si>
    <t>http://www.parkeasier.com</t>
  </si>
  <si>
    <t>/organization/kuvee</t>
  </si>
  <si>
    <t>/funding-round/6d44b9025f8adfc739927c39e5517166</t>
  </si>
  <si>
    <t>/Organization/Spot-Tech</t>
  </si>
  <si>
    <t>Spero</t>
  </si>
  <si>
    <t>http://spero.io</t>
  </si>
  <si>
    <t>Communities|Medical|Mobile</t>
  </si>
  <si>
    <t>/organization/kuwo-science-and-technology</t>
  </si>
  <si>
    <t>/funding-round/9e1189c429cd322e1a9b95b45f6349e7</t>
  </si>
  <si>
    <t>/Organization/Spot-Trot</t>
  </si>
  <si>
    <t>SpotTrot</t>
  </si>
  <si>
    <t>http://www.spottrot.com</t>
  </si>
  <si>
    <t>E-Commerce|Entertainment|Mobile|Mobile Commerce|Music|Sports</t>
  </si>
  <si>
    <t>/funding-round/a2fe35360e76b78adb0ce76792a28451</t>
  </si>
  <si>
    <t>/Organization/Spotahome</t>
  </si>
  <si>
    <t>Spotahome</t>
  </si>
  <si>
    <t>http://www.spotahome.com</t>
  </si>
  <si>
    <t>Online Rental|Online Scheduling|Real Estate|Rental Housing</t>
  </si>
  <si>
    <t>/organization/kuznech</t>
  </si>
  <si>
    <t>/funding-round/0f0f3d0ac29fff1e2306e9144c012e47</t>
  </si>
  <si>
    <t>/Organization/Spotbanks</t>
  </si>
  <si>
    <t>SpotBanks</t>
  </si>
  <si>
    <t>/funding-round/b9cdaab434bbc1c3b8a7eba5f60fc326</t>
  </si>
  <si>
    <t>/Organization/Spotbros</t>
  </si>
  <si>
    <t>Spotbros</t>
  </si>
  <si>
    <t>http://www.spotbros.com</t>
  </si>
  <si>
    <t>Chat|Events|Messaging|Mobile|Social + Mobile + Local|Social Network Media|Social Search</t>
  </si>
  <si>
    <t>/funding-round/d17283bda6238bcbd007e94ea25875d6</t>
  </si>
  <si>
    <t>/Organization/Spotby-Com</t>
  </si>
  <si>
    <t>SPOTBY.COM</t>
  </si>
  <si>
    <t>http://spotby.com</t>
  </si>
  <si>
    <t>Auctions|Classifieds|E-Commerce|Internet|Online Shopping|Technology</t>
  </si>
  <si>
    <t>/funding-round/e84cd6a4d77ff6d17068be5afb1e71fd</t>
  </si>
  <si>
    <t>/Organization/Spotcap</t>
  </si>
  <si>
    <t>Spotcap</t>
  </si>
  <si>
    <t>https://www.spotcap.com.au</t>
  </si>
  <si>
    <t>/funding-round/f316c79916cbc7d67234295eed74017e</t>
  </si>
  <si>
    <t>/Organization/Spotcast-Communications</t>
  </si>
  <si>
    <t>Spotcast Communications</t>
  </si>
  <si>
    <t>Advertising|Mobile|Wireless</t>
  </si>
  <si>
    <t>/organization/kv-pharmaceutical</t>
  </si>
  <si>
    <t>/funding-round/20f26c829388f6e0c3d9b381603b82a8</t>
  </si>
  <si>
    <t>/Organization/Spotcast-Inc</t>
  </si>
  <si>
    <t>Spotcast Inc.</t>
  </si>
  <si>
    <t>http://www.spotcastapp.com</t>
  </si>
  <si>
    <t>Local Search|Mobile Advertising|Real Time|Software</t>
  </si>
  <si>
    <t>/funding-round/22a5d84d549aefcba83fa34fa72feabf</t>
  </si>
  <si>
    <t>/Organization/Spotdock</t>
  </si>
  <si>
    <t>spotdock</t>
  </si>
  <si>
    <t>http://www.spotdock.com</t>
  </si>
  <si>
    <t>/funding-round/63ef08ae442ebc19774b2bc7c464ae9a</t>
  </si>
  <si>
    <t>/Organization/Spotfav-Reporting-Technologies</t>
  </si>
  <si>
    <t>Spotfav Reporting Technologies</t>
  </si>
  <si>
    <t>http://www.spotfav.com</t>
  </si>
  <si>
    <t>Cadiz</t>
  </si>
  <si>
    <t>/funding-round/ed9a0fde2345b1c243124ab5d9777877</t>
  </si>
  <si>
    <t>/Organization/Spotflux</t>
  </si>
  <si>
    <t>spotflux</t>
  </si>
  <si>
    <t>http://www.spotflux.com</t>
  </si>
  <si>
    <t>/organization/kvantum</t>
  </si>
  <si>
    <t>/funding-round/35cb60cca424891ca6b399e9a68add78</t>
  </si>
  <si>
    <t>/Organization/Spotfodo</t>
  </si>
  <si>
    <t>SpotFodo</t>
  </si>
  <si>
    <t>http://www.spotfodo.com</t>
  </si>
  <si>
    <t>/organization/kvault-software-limited</t>
  </si>
  <si>
    <t>/funding-round/f2cc5037c68b87ea48eb13cdbd318952</t>
  </si>
  <si>
    <t>/Organization/Spothelp</t>
  </si>
  <si>
    <t>SpotHelp</t>
  </si>
  <si>
    <t>http://www.spothelp.com/</t>
  </si>
  <si>
    <t>/organization/kvion-inc</t>
  </si>
  <si>
    <t>/funding-round/c21a76ff431c45fa9b53dc8a69b0e2f8</t>
  </si>
  <si>
    <t>/Organization/Spothero</t>
  </si>
  <si>
    <t>SpotHero</t>
  </si>
  <si>
    <t>http://www.spothero.com</t>
  </si>
  <si>
    <t>Curated Web|Marketplaces|Parking|Startups</t>
  </si>
  <si>
    <t>/organization/kvk-team</t>
  </si>
  <si>
    <t>/funding-round/2ccdf06898ce6ea85f4a155d4a1c9b2b</t>
  </si>
  <si>
    <t>24/04/2010</t>
  </si>
  <si>
    <t>/Organization/Spothers</t>
  </si>
  <si>
    <t>Spothers</t>
  </si>
  <si>
    <t>https://spothers.com/en/</t>
  </si>
  <si>
    <t>/organization/kvz-sports</t>
  </si>
  <si>
    <t>/funding-round/d03e7393bacc34c37387d1833a54de6a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kwaab</t>
  </si>
  <si>
    <t>/funding-round/cd5a334415c4a52791ff6262d903490b</t>
  </si>
  <si>
    <t>/Organization/Spotify</t>
  </si>
  <si>
    <t>Spotify</t>
  </si>
  <si>
    <t>http://www.spotify.com</t>
  </si>
  <si>
    <t>Cloud Computing|Entertainment|Music|Video Streaming</t>
  </si>
  <si>
    <t>14-07-2006</t>
  </si>
  <si>
    <t>/organization/kwaga</t>
  </si>
  <si>
    <t>/funding-round/554cc9b6459b969b4d642d7e56b2d04f</t>
  </si>
  <si>
    <t>/Organization/Spotigo</t>
  </si>
  <si>
    <t>Spotigo</t>
  </si>
  <si>
    <t>http://www.spotigo.com</t>
  </si>
  <si>
    <t>/funding-round/5c0589d25f3366a9b3ab622a0e78f2ca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funding-round/6cff8b41fb068e4e97c79fb2acbfe15a</t>
  </si>
  <si>
    <t>/Organization/Spotivate</t>
  </si>
  <si>
    <t>Spotivate</t>
  </si>
  <si>
    <t>http://www.plumdistrict.com</t>
  </si>
  <si>
    <t>Curated Web|Ediscovery|Kids|Mobile|Parenting|Travel</t>
  </si>
  <si>
    <t>/organization/kwambio</t>
  </si>
  <si>
    <t>/funding-round/57b992cf8f644b292e20f2ebc6e7bde9</t>
  </si>
  <si>
    <t>/Organization/Spotizz</t>
  </si>
  <si>
    <t>SpotiZZ</t>
  </si>
  <si>
    <t>http://spotizz.com</t>
  </si>
  <si>
    <t>/organization/kwan-mobile</t>
  </si>
  <si>
    <t>/funding-round/b36dcde2440a6a25dd99adbd959ed6db</t>
  </si>
  <si>
    <t>/Organization/Spotjournal</t>
  </si>
  <si>
    <t>Spotjournal</t>
  </si>
  <si>
    <t>http://spotjournal.me/</t>
  </si>
  <si>
    <t>/funding-round/c6f0924ecfa49c14794b5f8c56e835da</t>
  </si>
  <si>
    <t>/Organization/Spotking</t>
  </si>
  <si>
    <t>SpotKing</t>
  </si>
  <si>
    <t>http://www.spotkingapp.com</t>
  </si>
  <si>
    <t>/funding-round/ec4c824ef9fb6022a350dd0bbd924f0f</t>
  </si>
  <si>
    <t>/Organization/Spotlesscity</t>
  </si>
  <si>
    <t>SpotlessCity</t>
  </si>
  <si>
    <t>http://www.spotlesscity.com</t>
  </si>
  <si>
    <t>/organization/kwanji</t>
  </si>
  <si>
    <t>/funding-round/8dd2b653b8a9ec1e52beca4307a29872</t>
  </si>
  <si>
    <t>/Organization/Spotlight</t>
  </si>
  <si>
    <t>Spotlight</t>
  </si>
  <si>
    <t>http://smapo.jp</t>
  </si>
  <si>
    <t>/funding-round/e7fd17f6139c2a1cf94190c9086ed421</t>
  </si>
  <si>
    <t>/Organization/Spotlight-2</t>
  </si>
  <si>
    <t>http://www.myspotlight.me</t>
  </si>
  <si>
    <t>/organization/kwarter</t>
  </si>
  <si>
    <t>/funding-round/5410dd4d6c6d0cafbb555972babce0ba</t>
  </si>
  <si>
    <t>/Organization/Spotlight-At-Night</t>
  </si>
  <si>
    <t>Spotlight At Night</t>
  </si>
  <si>
    <t>http://spotlightatnight.com/index.php</t>
  </si>
  <si>
    <t>/funding-round/ff73d33ea1950918fcbf4d47b28f7810</t>
  </si>
  <si>
    <t>/Organization/Spotlight-Education</t>
  </si>
  <si>
    <t>Spotlight Education</t>
  </si>
  <si>
    <t>http://www.spotlight-education.com/</t>
  </si>
  <si>
    <t>/organization/kweekweek</t>
  </si>
  <si>
    <t>/funding-round/042f901a8427cda6ee21ede070420acc</t>
  </si>
  <si>
    <t>/Organization/Spotlight-Financial</t>
  </si>
  <si>
    <t>Spotlight Financial</t>
  </si>
  <si>
    <t>http://www.bank-trends.com</t>
  </si>
  <si>
    <t>Big Data|Finance|SaaS|Software|Web Development</t>
  </si>
  <si>
    <t>/organization/kwelia</t>
  </si>
  <si>
    <t>/funding-round/d8b9611ca3a929f79fdf8198ebc84e47</t>
  </si>
  <si>
    <t>/Organization/Spotlight-Fm</t>
  </si>
  <si>
    <t>Spotlight.fm</t>
  </si>
  <si>
    <t>http://www.spotlight.fm</t>
  </si>
  <si>
    <t>/funding-round/dfe8a159b40edf35732bf33a38976dc2</t>
  </si>
  <si>
    <t>/Organization/Spotlight-Innovation</t>
  </si>
  <si>
    <t>Spotlight Innovation</t>
  </si>
  <si>
    <t>http://spotlightinnovations.com/index.html</t>
  </si>
  <si>
    <t>/organization/kwestr</t>
  </si>
  <si>
    <t>/funding-round/f7c323088627f14a28ecca25edc2bf0d</t>
  </si>
  <si>
    <t>/Organization/Spotlight-Surgical</t>
  </si>
  <si>
    <t>Spotlight Surgical</t>
  </si>
  <si>
    <t>http://www.spotlightsurgical.com/</t>
  </si>
  <si>
    <t>/organization/kwhours</t>
  </si>
  <si>
    <t>/funding-round/10d539d7f17cb017a75789f12faf5021</t>
  </si>
  <si>
    <t>/Organization/Spotlight-Ticket-Management</t>
  </si>
  <si>
    <t>TicketManager</t>
  </si>
  <si>
    <t>https://ticketmanager.com</t>
  </si>
  <si>
    <t>21-08-2007</t>
  </si>
  <si>
    <t>/funding-round/8a194073c504c12d5ae9ee9b118f87a5</t>
  </si>
  <si>
    <t>/Organization/Spotlime</t>
  </si>
  <si>
    <t>Spotlime</t>
  </si>
  <si>
    <t>http://spotli.me</t>
  </si>
  <si>
    <t>Digital Entertainment|Mobile Commerce|Ticketing</t>
  </si>
  <si>
    <t>/organization/kwick-clean-and-green</t>
  </si>
  <si>
    <t>/funding-round/efd99f38d2cce5a16c33bb55c6dfe330</t>
  </si>
  <si>
    <t>/Organization/Spotlinks</t>
  </si>
  <si>
    <t>Spotlinks</t>
  </si>
  <si>
    <t>http://spotlinks.co</t>
  </si>
  <si>
    <t>Curated Web|Private Social Networking|Social Media</t>
  </si>
  <si>
    <t>/organization/kwiclick</t>
  </si>
  <si>
    <t>/funding-round/2c915929807a96b271460e11ac5660d3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kwicr</t>
  </si>
  <si>
    <t>/funding-round/43a0c1e18a59d9d5884470e9e1eade67</t>
  </si>
  <si>
    <t>/Organization/Spotnight</t>
  </si>
  <si>
    <t>Spotnight</t>
  </si>
  <si>
    <t>http://www.spotnightapp.com</t>
  </si>
  <si>
    <t>Apps|Events|Mobile|Nightlife|Technology</t>
  </si>
  <si>
    <t>/funding-round/7f4bc2d91b5be4ab62c35bdf9a75229b</t>
  </si>
  <si>
    <t>/Organization/Spoton</t>
  </si>
  <si>
    <t>SpotOn</t>
  </si>
  <si>
    <t>http://www.spoton.com</t>
  </si>
  <si>
    <t>/funding-round/a62cb829edbb10c901c114aa117365f7</t>
  </si>
  <si>
    <t>/Organization/Spoton-It</t>
  </si>
  <si>
    <t>Stanza</t>
  </si>
  <si>
    <t>http://stanza.co</t>
  </si>
  <si>
    <t>/organization/kwikpik</t>
  </si>
  <si>
    <t>/funding-round/8c5e5bbae63af010bf644b9aef76da4e</t>
  </si>
  <si>
    <t>/Organization/Spotonway</t>
  </si>
  <si>
    <t>Spotonway</t>
  </si>
  <si>
    <t>http://www.spotonway.com</t>
  </si>
  <si>
    <t>Advertising|Android|Incentives|iPhone|Local|Loyalty Programs|Mobile</t>
  </si>
  <si>
    <t>/organization/kwindoo</t>
  </si>
  <si>
    <t>/funding-round/398edea88b6e7926ad420b9162ebe6b5</t>
  </si>
  <si>
    <t>/Organization/Spotplex</t>
  </si>
  <si>
    <t>Spotplex</t>
  </si>
  <si>
    <t>http://spotplex.com</t>
  </si>
  <si>
    <t>/organization/kwiry</t>
  </si>
  <si>
    <t>/funding-round/c0ec3fb8c39347be3aa1f0e0a03ba7b1</t>
  </si>
  <si>
    <t>17/03/2007</t>
  </si>
  <si>
    <t>/Organization/Spotright</t>
  </si>
  <si>
    <t>SpotRight</t>
  </si>
  <si>
    <t>http://spotright.com</t>
  </si>
  <si>
    <t>Analytics|Big Data|Social Media Marketing</t>
  </si>
  <si>
    <t>/funding-round/ecac1440d12ce5cfec52fd0f1feca0d5</t>
  </si>
  <si>
    <t>/Organization/Spotrunner</t>
  </si>
  <si>
    <t>Spot Runner</t>
  </si>
  <si>
    <t>http://www.spotrunner.com</t>
  </si>
  <si>
    <t>/organization/kxen</t>
  </si>
  <si>
    <t>/funding-round/b76116a4ce3222ef55091975acc2e1ca</t>
  </si>
  <si>
    <t>/Organization/Spots-Development-Group-Llc</t>
  </si>
  <si>
    <t>Spots Development Group, LLC</t>
  </si>
  <si>
    <t>http://www.tryspots.com</t>
  </si>
  <si>
    <t>Peer-to-Peer|Social Network Media|Travel</t>
  </si>
  <si>
    <t>/funding-round/fab642d0635cadc1b11089f7622ee388</t>
  </si>
  <si>
    <t>/Organization/Spotscale</t>
  </si>
  <si>
    <t>Spotscale</t>
  </si>
  <si>
    <t>http://spotscale.com</t>
  </si>
  <si>
    <t>/organization/kxter-com</t>
  </si>
  <si>
    <t>/funding-round/baf8d536f47367d267de93dce6293d9a</t>
  </si>
  <si>
    <t>/Organization/Spotsetter</t>
  </si>
  <si>
    <t>Spotsetter</t>
  </si>
  <si>
    <t>http://spotsetter.com</t>
  </si>
  <si>
    <t>Big Data|Social Media</t>
  </si>
  <si>
    <t>/funding-round/dde9d4c11938461687c1f1b2631db5c0</t>
  </si>
  <si>
    <t>/Organization/Spotsi</t>
  </si>
  <si>
    <t>Spotsi</t>
  </si>
  <si>
    <t>http://www.spotsi.com</t>
  </si>
  <si>
    <t>Business Services|Information Services|Travel &amp; Tourism</t>
  </si>
  <si>
    <t>/organization/kya</t>
  </si>
  <si>
    <t>/funding-round/a0d1d020dde5ea629f6c0a902e7c5274</t>
  </si>
  <si>
    <t>/Organization/Spotster</t>
  </si>
  <si>
    <t>Spotster</t>
  </si>
  <si>
    <t>http://spotster.com</t>
  </si>
  <si>
    <t>/organization/kyak-interactive</t>
  </si>
  <si>
    <t>/funding-round/8176b666215dcb550d262180bd512286</t>
  </si>
  <si>
    <t>/Organization/Spotted</t>
  </si>
  <si>
    <t>Spotted</t>
  </si>
  <si>
    <t>http://joinspotted.com</t>
  </si>
  <si>
    <t>Mobile|Online Dating|Social Innovation</t>
  </si>
  <si>
    <t>/organization/kyash-inc</t>
  </si>
  <si>
    <t>/funding-round/1222d953db4ea730997d8303ca965031</t>
  </si>
  <si>
    <t>/Organization/Spotterrf</t>
  </si>
  <si>
    <t>SpotterRF</t>
  </si>
  <si>
    <t>http://spotterrf.com/</t>
  </si>
  <si>
    <t>/organization/kybalion</t>
  </si>
  <si>
    <t>/funding-round/48ee33c552dac8c7f356184ac541fae8</t>
  </si>
  <si>
    <t>/Organization/Spottly</t>
  </si>
  <si>
    <t>Spottly</t>
  </si>
  <si>
    <t>http://www.spottly.com</t>
  </si>
  <si>
    <t>Mobile|Social Search|Social Travel|Travel</t>
  </si>
  <si>
    <t>/organization/kybernesis</t>
  </si>
  <si>
    <t>/funding-round/5070663815ac48d33ad4a71caaeaeeda</t>
  </si>
  <si>
    <t>/Organization/Spotwave-Wireless</t>
  </si>
  <si>
    <t>Spotwave Wireless</t>
  </si>
  <si>
    <t>http://www.spotwave.com</t>
  </si>
  <si>
    <t>Kemptville</t>
  </si>
  <si>
    <t>/funding-round/c38dad6b7443fe70a0f6c9685db3a1bc</t>
  </si>
  <si>
    <t>/Organization/Spotwise</t>
  </si>
  <si>
    <t>Spotwise</t>
  </si>
  <si>
    <t>http://spotwise.co/</t>
  </si>
  <si>
    <t>Analytics|Parking|Real Time</t>
  </si>
  <si>
    <t>/organization/kyberpass-corporation</t>
  </si>
  <si>
    <t>/funding-round/5581f6c02d87f3855a27193f14b3615a</t>
  </si>
  <si>
    <t>/Organization/Spotwish</t>
  </si>
  <si>
    <t>Spotwish</t>
  </si>
  <si>
    <t>http://www.spotwish.com/go</t>
  </si>
  <si>
    <t>Mobile|Tracking</t>
  </si>
  <si>
    <t>/organization/kyck-com</t>
  </si>
  <si>
    <t>/funding-round/45c8558cf7575c3103f1a2a91838d839</t>
  </si>
  <si>
    <t>/Organization/Spotxchange</t>
  </si>
  <si>
    <t>SpotXchange</t>
  </si>
  <si>
    <t>http://www.spotxchange.com</t>
  </si>
  <si>
    <t>Advertising|Internet|Online Video Advertising</t>
  </si>
  <si>
    <t>/funding-round/9ffe78cc4ec8ac12c627b836b042ea25</t>
  </si>
  <si>
    <t>/Organization/Spotzer</t>
  </si>
  <si>
    <t>Spotzer Media Group</t>
  </si>
  <si>
    <t>http://www.spotzer.com</t>
  </si>
  <si>
    <t>/funding-round/d992253e00ba59360ca6b57755953d93</t>
  </si>
  <si>
    <t>/Organization/Spotzer-2</t>
  </si>
  <si>
    <t>Cuseum</t>
  </si>
  <si>
    <t>http://www.cuseum.com</t>
  </si>
  <si>
    <t>Art|Internet of Things|Mobile|Social Media</t>
  </si>
  <si>
    <t>/funding-round/e60c7320471089ded4d2d5154016b29e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kydaemos</t>
  </si>
  <si>
    <t>/funding-round/41b785ca547e01069eb24dfb28a7fe9e</t>
  </si>
  <si>
    <t>/Organization/Spout</t>
  </si>
  <si>
    <t>Spout</t>
  </si>
  <si>
    <t>http://spout.co</t>
  </si>
  <si>
    <t>Data Security|Developer APIs|Finance Technology|FinTech|Software</t>
  </si>
  <si>
    <t>/funding-round/761d2c9751c64d3b07c626dbc5471181</t>
  </si>
  <si>
    <t>/Organization/Spowit</t>
  </si>
  <si>
    <t>Spowit</t>
  </si>
  <si>
    <t>http://www.spowit.com</t>
  </si>
  <si>
    <t>/funding-round/a9acfd3d704d53f6443004965a3b7da3</t>
  </si>
  <si>
    <t>/Organization/Spozr-Com</t>
  </si>
  <si>
    <t>Spozr.com</t>
  </si>
  <si>
    <t>http://spozr.com</t>
  </si>
  <si>
    <t>Professional Networking|Sports</t>
  </si>
  <si>
    <t>/funding-round/b4594e8d0a6d9c17755e83596ecde8b7</t>
  </si>
  <si>
    <t>/Organization/Spr-Therapeutics</t>
  </si>
  <si>
    <t>SPR Therapeutics</t>
  </si>
  <si>
    <t>http://www.sprtherapeutics.com</t>
  </si>
  <si>
    <t>/organization/kyepot</t>
  </si>
  <si>
    <t>/funding-round/09c2b7c9567162fd532b3525c58f7210</t>
  </si>
  <si>
    <t>/Organization/Spraingo</t>
  </si>
  <si>
    <t>SprainGo</t>
  </si>
  <si>
    <t>/organization/kylin-therapeutics</t>
  </si>
  <si>
    <t>/funding-round/6e83df9380a21795aa3009c1dd0c110f</t>
  </si>
  <si>
    <t>/Organization/Spraycool</t>
  </si>
  <si>
    <t>SprayCool</t>
  </si>
  <si>
    <t>http://www.spraycool.com</t>
  </si>
  <si>
    <t>/funding-round/9973282cad30d8ac6e8a6033a4a79cfb</t>
  </si>
  <si>
    <t>/Organization/Sprayprinter</t>
  </si>
  <si>
    <t>SprayPrinter</t>
  </si>
  <si>
    <t>http://www.SprayPrinter.com</t>
  </si>
  <si>
    <t>/organization/kyma-medical-technologies</t>
  </si>
  <si>
    <t>/funding-round/3d8bb0d4b240a085bd16cef0949b3af2</t>
  </si>
  <si>
    <t>/Organization/Spreadknowledge</t>
  </si>
  <si>
    <t>Spreadknowledge</t>
  </si>
  <si>
    <t>http://www.spreadknowledge.com</t>
  </si>
  <si>
    <t>/organization/kyma-technologies</t>
  </si>
  <si>
    <t>/funding-round/e61436209d8769af4f71beda1103a993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kymab</t>
  </si>
  <si>
    <t>/funding-round/082e810456e6d817c3e1d7d4d5ee6793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funding-round/6d63912056cba9aeaa29ae16df7f7cab</t>
  </si>
  <si>
    <t>/Organization/Spreadshout</t>
  </si>
  <si>
    <t>SpreadShout</t>
  </si>
  <si>
    <t>http://www.spreadshout.com</t>
  </si>
  <si>
    <t>/funding-round/c68a51db61d2cb02781b12a9f76a5392</t>
  </si>
  <si>
    <t>/Organization/Spreadtrum-Communications</t>
  </si>
  <si>
    <t>Spreadtrum Communications</t>
  </si>
  <si>
    <t>http://www.spreadtrum.com</t>
  </si>
  <si>
    <t>/organization/kymeta</t>
  </si>
  <si>
    <t>/funding-round/6a604c9126af591086074e2ccab35ef3</t>
  </si>
  <si>
    <t>/Organization/Spreaker</t>
  </si>
  <si>
    <t>Spreaker</t>
  </si>
  <si>
    <t>http://www.spreaker.com</t>
  </si>
  <si>
    <t>Audio|Internet Radio Market|Social Media</t>
  </si>
  <si>
    <t>/funding-round/90118ce0b402613130ef868eff3dab75</t>
  </si>
  <si>
    <t>/Organization/Spreddit</t>
  </si>
  <si>
    <t>Spreddit</t>
  </si>
  <si>
    <t>http://www.spreddit.co.uk/</t>
  </si>
  <si>
    <t>Financial Services|Online Shopping|Payments</t>
  </si>
  <si>
    <t>/funding-round/df91c069e014e2c2e446f6d72d9e8245</t>
  </si>
  <si>
    <t>/Organization/Spredfashion</t>
  </si>
  <si>
    <t>Spredfashion</t>
  </si>
  <si>
    <t>http://www.spredfashion.com</t>
  </si>
  <si>
    <t>Brand Marketing|Fashion</t>
  </si>
  <si>
    <t>/organization/kynded</t>
  </si>
  <si>
    <t>/funding-round/54ef8ddc6d4f18613cde087ba227d973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kyndi</t>
  </si>
  <si>
    <t>/funding-round/63298de8fe3ff6cac80032fbd6eb3c53</t>
  </si>
  <si>
    <t>/Organization/Spree-3</t>
  </si>
  <si>
    <t>Spree</t>
  </si>
  <si>
    <t>http://www.spreemobile.co</t>
  </si>
  <si>
    <t>/funding-round/c07026d9088e3fd58e165ab27e71eafd</t>
  </si>
  <si>
    <t>/Organization/Spree-Commerce</t>
  </si>
  <si>
    <t>Spree Commerce</t>
  </si>
  <si>
    <t>http://spreecommerce.com</t>
  </si>
  <si>
    <t>E-Commerce|Open Source|Web Development</t>
  </si>
  <si>
    <t>/organization/kynetx</t>
  </si>
  <si>
    <t>/funding-round/179373e111bcd590a61e4bfbd42d1cea</t>
  </si>
  <si>
    <t>/Organization/Spreecast</t>
  </si>
  <si>
    <t>Spreecast</t>
  </si>
  <si>
    <t>http://www.spreecast.com</t>
  </si>
  <si>
    <t>/funding-round/34672a529daf088df5bfa39822db3802</t>
  </si>
  <si>
    <t>/Organization/Spreedly</t>
  </si>
  <si>
    <t>Spreedly</t>
  </si>
  <si>
    <t>http://spreedly.com</t>
  </si>
  <si>
    <t>Billing|E-Commerce|Mobile Payments|Payments|SaaS</t>
  </si>
  <si>
    <t>/organization/kynogon</t>
  </si>
  <si>
    <t>/funding-round/cf719d985e400c0cf1bb88e6a23af700</t>
  </si>
  <si>
    <t>/Organization/Spreemo</t>
  </si>
  <si>
    <t>Spreemo</t>
  </si>
  <si>
    <t>http://www.spreemo.com</t>
  </si>
  <si>
    <t>Cloud Computing|Health and Wellness|Health Care</t>
  </si>
  <si>
    <t>/organization/kyoger</t>
  </si>
  <si>
    <t>/funding-round/152973b715f4dd4ad788fcad343f1be5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kyp</t>
  </si>
  <si>
    <t>/funding-round/1c447c1795d3449769860da9dd411283</t>
  </si>
  <si>
    <t>/Organization/Spreetales</t>
  </si>
  <si>
    <t>Spreetales</t>
  </si>
  <si>
    <t>Apps|Mobile Commerce|Online Shopping</t>
  </si>
  <si>
    <t>/organization/kypha</t>
  </si>
  <si>
    <t>/funding-round/0a7b3ace270102d0be7783a88017a6c0</t>
  </si>
  <si>
    <t>/Organization/Sprig-2</t>
  </si>
  <si>
    <t>Sprig</t>
  </si>
  <si>
    <t>http://www.sprig.com/</t>
  </si>
  <si>
    <t>/funding-round/10f160d53472f9bcabe0cc0d636435a8</t>
  </si>
  <si>
    <t>/Organization/Sprig-3</t>
  </si>
  <si>
    <t>http://www.drinksprig.com</t>
  </si>
  <si>
    <t>/funding-round/22bbca57a4d5f4d3731a80b9b512fa61</t>
  </si>
  <si>
    <t>/Organization/Sprig-Toys</t>
  </si>
  <si>
    <t>Sprig Toys</t>
  </si>
  <si>
    <t>http://www.sprigtoys.com</t>
  </si>
  <si>
    <t>Clean Technology|Environmental Innovation|Toys</t>
  </si>
  <si>
    <t>/funding-round/30f8d4ec82ef1f7b0bcac8030e4a47bc</t>
  </si>
  <si>
    <t>/Organization/Spriggle-Kids</t>
  </si>
  <si>
    <t>Spriggle Kids</t>
  </si>
  <si>
    <t>http://sprigglekids.com</t>
  </si>
  <si>
    <t>/funding-round/6cfa325273b422eca4aab79313489719</t>
  </si>
  <si>
    <t>/Organization/Spring</t>
  </si>
  <si>
    <t>http://www.springrewards.com</t>
  </si>
  <si>
    <t>Credit Cards|E-Commerce|Internet</t>
  </si>
  <si>
    <t>/funding-round/924bbf85ed92f5415169b18e81bff29f</t>
  </si>
  <si>
    <t>/Organization/Spring-Bank-Pharmaceuticals</t>
  </si>
  <si>
    <t>Spring Bank Pharmaceuticals</t>
  </si>
  <si>
    <t>http://www.springbankpharm.com</t>
  </si>
  <si>
    <t>/organization/kyriba</t>
  </si>
  <si>
    <t>/funding-round/0397bcb293cd9f23ebb44437979c207e</t>
  </si>
  <si>
    <t>/Organization/Spring-Fertility-Management</t>
  </si>
  <si>
    <t>SPRING FERTILITY MANAGEMENT</t>
  </si>
  <si>
    <t>/funding-round/17688530831807116dbd7cd595ab81f3</t>
  </si>
  <si>
    <t>/Organization/Spring-Inc</t>
  </si>
  <si>
    <t>Spring Inc</t>
  </si>
  <si>
    <t>http://shopspring.com</t>
  </si>
  <si>
    <t>Apps|Consumers|E-Commerce|Internet|Retail|Shopping</t>
  </si>
  <si>
    <t>/funding-round/450b02a641b8a91ee4184e30b6a4a0d2</t>
  </si>
  <si>
    <t>/Organization/Spring-Me</t>
  </si>
  <si>
    <t>Spring.me</t>
  </si>
  <si>
    <t>http://www.spring.me</t>
  </si>
  <si>
    <t>/funding-round/804cfb80b4545bf0a6e0345534711bc7</t>
  </si>
  <si>
    <t>/Organization/Spring-Metrics</t>
  </si>
  <si>
    <t>Spring Engage (formerly Spring Metrics)</t>
  </si>
  <si>
    <t>http://www.springenage.com</t>
  </si>
  <si>
    <t>/funding-round/943fea8a6785bfe276f580f4a9e058b6</t>
  </si>
  <si>
    <t>/Organization/Spring-Mobile-Solutions</t>
  </si>
  <si>
    <t>Spring Mobile Solutions</t>
  </si>
  <si>
    <t>http://springmobilesolutions.com</t>
  </si>
  <si>
    <t>/funding-round/c62b5a5b07836a47901f9cd285d3c4b5</t>
  </si>
  <si>
    <t>/Organization/Spring-Moves</t>
  </si>
  <si>
    <t>Spring Moves</t>
  </si>
  <si>
    <t>http://springmoves.com</t>
  </si>
  <si>
    <t>Apps|Exercise|Fitness|Mobile|Music|Music Services</t>
  </si>
  <si>
    <t>/organization/kyriba-japan</t>
  </si>
  <si>
    <t>/funding-round/09d5a2b3b2fbb39b885b6f299e21e075</t>
  </si>
  <si>
    <t>/Organization/Spring-Partners</t>
  </si>
  <si>
    <t>Springpad</t>
  </si>
  <si>
    <t>http://springpad.com</t>
  </si>
  <si>
    <t>Apps|Mobile|Task Management|Web Tools</t>
  </si>
  <si>
    <t>/funding-round/a108e4e606ae737ae704b8c204835b84</t>
  </si>
  <si>
    <t>/Organization/Spring-Pharmaceuticals</t>
  </si>
  <si>
    <t>Spring Pharmaceuticals</t>
  </si>
  <si>
    <t>/organization/kyron</t>
  </si>
  <si>
    <t>/funding-round/40424c9e52234ca5fd5e5fde6ad678ad</t>
  </si>
  <si>
    <t>/Organization/Spring-Tide</t>
  </si>
  <si>
    <t>Spring Tide</t>
  </si>
  <si>
    <t>Networking|Services</t>
  </si>
  <si>
    <t>/organization/kyruus</t>
  </si>
  <si>
    <t>/funding-round/239f27e62a59e53b5bb04cee02cb5f62</t>
  </si>
  <si>
    <t>/Organization/Spring44-Distilling</t>
  </si>
  <si>
    <t>Spring44 Distilling</t>
  </si>
  <si>
    <t>http://spring44.com/</t>
  </si>
  <si>
    <t>/funding-round/4543fd185773ebc9e34d0e04cf36ddeb</t>
  </si>
  <si>
    <t>/Organization/Springboard-After-School</t>
  </si>
  <si>
    <t>Springboard After School</t>
  </si>
  <si>
    <t>http://www.springboardafterschool.com</t>
  </si>
  <si>
    <t>/funding-round/60054dc0d480f3bd498a37908c6b6ba2</t>
  </si>
  <si>
    <t>/Organization/Springbok-Services</t>
  </si>
  <si>
    <t>Springbok Services</t>
  </si>
  <si>
    <t>Employer Benefits Programs|Financial Services|Human Resources</t>
  </si>
  <si>
    <t>/funding-round/73a1298e2e4200e003fe9b05b092829c</t>
  </si>
  <si>
    <t>/Organization/Springbot</t>
  </si>
  <si>
    <t>Springbot</t>
  </si>
  <si>
    <t>http://www.springbot.com</t>
  </si>
  <si>
    <t>Analytics|Big Data|E-Commerce|Internet Marketing|Marketing Automation</t>
  </si>
  <si>
    <t>/funding-round/f61c50ff2aa51d385aad2bd1e1acefa9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kyte</t>
  </si>
  <si>
    <t>/funding-round/0173ee547c80a4723a8c085389f42145</t>
  </si>
  <si>
    <t>/Organization/Springdales-School</t>
  </si>
  <si>
    <t>Springdales School</t>
  </si>
  <si>
    <t>http://springdales.com</t>
  </si>
  <si>
    <t>/funding-round/16849270e5d4fe93b44454b94d4f1264</t>
  </si>
  <si>
    <t>/Organization/Springest</t>
  </si>
  <si>
    <t>Springest</t>
  </si>
  <si>
    <t>http://www.springest.com</t>
  </si>
  <si>
    <t>/funding-round/199ab97ecf308c05ae1db0d9860a644e</t>
  </si>
  <si>
    <t>/Organization/Springfield-Healthcare</t>
  </si>
  <si>
    <t>Springfield Healthcare</t>
  </si>
  <si>
    <t>http://www.springfieldhealthcaregroup.com</t>
  </si>
  <si>
    <t>Garforth</t>
  </si>
  <si>
    <t>/funding-round/3eb015fc4032117374e5a4bfba6f9dc7</t>
  </si>
  <si>
    <t>/Organization/Springlane-Gmbh</t>
  </si>
  <si>
    <t>Springlane GmbH</t>
  </si>
  <si>
    <t>http://www.springlane.de</t>
  </si>
  <si>
    <t>/funding-round/ddace127126601fc54cbd36d89aeb748</t>
  </si>
  <si>
    <t>/Organization/Springleaf-Therapeutics</t>
  </si>
  <si>
    <t>Springleaf Therapeutics</t>
  </si>
  <si>
    <t>http://www.springleaftx.com</t>
  </si>
  <si>
    <t>/organization/kytera</t>
  </si>
  <si>
    <t>/funding-round/8fc6160f60946a20b202f05964f7526a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kythera-biopharmaceuticals</t>
  </si>
  <si>
    <t>/funding-round/201c2c6938bff071b2e676040d35e4d9</t>
  </si>
  <si>
    <t>/Organization/Springloaded-Technology</t>
  </si>
  <si>
    <t>SpringLoaded Technology</t>
  </si>
  <si>
    <t>http://springloadedtechnology.com</t>
  </si>
  <si>
    <t>/funding-round/3afb668661b6573c3e94b006647c8490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funding-round/6518717a343f81b491bcad72846ad444</t>
  </si>
  <si>
    <t>/Organization/Springr</t>
  </si>
  <si>
    <t>Springr</t>
  </si>
  <si>
    <t>http://www.springr.in</t>
  </si>
  <si>
    <t>/funding-round/ae73360f4111441f53823d83eb8300ce</t>
  </si>
  <si>
    <t>/Organization/Springshot</t>
  </si>
  <si>
    <t>Springshot</t>
  </si>
  <si>
    <t>http://springshot.com</t>
  </si>
  <si>
    <t>Enterprise Software|Gamification|Mobile|SaaS</t>
  </si>
  <si>
    <t>/organization/kyto</t>
  </si>
  <si>
    <t>/funding-round/0a3b445e7ebf1601bcab822c33af6442</t>
  </si>
  <si>
    <t>/Organization/Springsource</t>
  </si>
  <si>
    <t>SpringSource</t>
  </si>
  <si>
    <t>http://www.springsource.com</t>
  </si>
  <si>
    <t>/organization/kytosan-usa</t>
  </si>
  <si>
    <t>/funding-round/7f5f3ea0b3588151868158ddadee0666</t>
  </si>
  <si>
    <t>/Organization/Springworks-Ab</t>
  </si>
  <si>
    <t>Springworks AB</t>
  </si>
  <si>
    <t>http://www.springworks.se</t>
  </si>
  <si>
    <t>Consulting|Internet of Things|M2M|Software</t>
  </si>
  <si>
    <t>/organization/kyynel</t>
  </si>
  <si>
    <t>/funding-round/b72843932e64d5f03fc276eaa8194acd</t>
  </si>
  <si>
    <t>/Organization/Sprinkle</t>
  </si>
  <si>
    <t>Strossle</t>
  </si>
  <si>
    <t>http://www.strossle.com</t>
  </si>
  <si>
    <t>Advertising|Content Discovery|Content Syndication|Video</t>
  </si>
  <si>
    <t>/organization/kzo-innovations</t>
  </si>
  <si>
    <t>/funding-round/85e4bfa630a5adbdba868aeed5aa3843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funding-round/9c571449a794bc98102afed7802a98f6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kã–ã–k</t>
  </si>
  <si>
    <t>/funding-round/d779835566a43ffca4846c9bebd1c366</t>
  </si>
  <si>
    <t>/Organization/Sprint-Bioscience</t>
  </si>
  <si>
    <t>Sprint Bioscience</t>
  </si>
  <si>
    <t>http://www.sprintbioscience.com</t>
  </si>
  <si>
    <t>/organization/l-3-gcs</t>
  </si>
  <si>
    <t>/funding-round/f71dad118d729f23d8f4375b31e2906f</t>
  </si>
  <si>
    <t>/Organization/Sprint-Nextel</t>
  </si>
  <si>
    <t>Sprint Nextel</t>
  </si>
  <si>
    <t>http://sprint.com</t>
  </si>
  <si>
    <t>/organization/l-c-grocery</t>
  </si>
  <si>
    <t>/funding-round/562f3e1712c9af7713cc8b96ba98bc58</t>
  </si>
  <si>
    <t>/Organization/Sprio</t>
  </si>
  <si>
    <t>Sprio</t>
  </si>
  <si>
    <t>http://sprio.net</t>
  </si>
  <si>
    <t>/organization/l-d-apps</t>
  </si>
  <si>
    <t>/funding-round/4ce7f8a69059897690c28ae126865632</t>
  </si>
  <si>
    <t>/Organization/Spritz</t>
  </si>
  <si>
    <t>Spritz</t>
  </si>
  <si>
    <t>http://www.spritzinc.com</t>
  </si>
  <si>
    <t>/organization/l-e-s-s-</t>
  </si>
  <si>
    <t>/funding-round/50a6ede83d82b95951c3a29731e2d1c0</t>
  </si>
  <si>
    <t>/Organization/Sprocket-Inc</t>
  </si>
  <si>
    <t>Sprocket Inc.</t>
  </si>
  <si>
    <t>https://www.sprocket.bz</t>
  </si>
  <si>
    <t>/organization/l-international</t>
  </si>
  <si>
    <t>/funding-round/6545c7fbfcef5f6c9fdb7d48427306f6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l-q</t>
  </si>
  <si>
    <t>/funding-round/a5b40e4d88d404777216e9e9112e3302</t>
  </si>
  <si>
    <t>/Organization/Sproom</t>
  </si>
  <si>
    <t>Sproom</t>
  </si>
  <si>
    <t>http://www.sproom.net</t>
  </si>
  <si>
    <t>Billing|Electronics|Professional Networking|Software</t>
  </si>
  <si>
    <t>/organization/l-s-f-enterprises</t>
  </si>
  <si>
    <t>/funding-round/b19336f72ab727d54fe043a91bc82493</t>
  </si>
  <si>
    <t>/Organization/Sprout</t>
  </si>
  <si>
    <t>Sprout</t>
  </si>
  <si>
    <t>http://www.sproutinc.com</t>
  </si>
  <si>
    <t>Advertising|Media|Web Development</t>
  </si>
  <si>
    <t>/organization/l-t-property-investments</t>
  </si>
  <si>
    <t>/funding-round/a49968f1b525ee827943374640b04ce2</t>
  </si>
  <si>
    <t>/Organization/Sprout-Foods</t>
  </si>
  <si>
    <t>Sprout Foods</t>
  </si>
  <si>
    <t>http://sproutorganicfoods.com</t>
  </si>
  <si>
    <t>/organization/l1f3</t>
  </si>
  <si>
    <t>/funding-round/98a7e5e4fc98e1bd1bf291f5d5adc27e</t>
  </si>
  <si>
    <t>/Organization/Sprout-Pharmaceuticals</t>
  </si>
  <si>
    <t>Sprout Pharmaceuticals</t>
  </si>
  <si>
    <t>http://sproutpharma.com</t>
  </si>
  <si>
    <t>/organization/l1nda</t>
  </si>
  <si>
    <t>/funding-round/a2ef1d0044c900d357a9b7fe4d542e11</t>
  </si>
  <si>
    <t>/Organization/Sprout-Route</t>
  </si>
  <si>
    <t>Sprout Route</t>
  </si>
  <si>
    <t>http://www.sproutroute.com</t>
  </si>
  <si>
    <t>Design|SEO|Software|Web Hosting</t>
  </si>
  <si>
    <t>/organization/l2-environmental-services</t>
  </si>
  <si>
    <t>/funding-round/449d0f48829b490120f08a34c48981ed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l2-inc</t>
  </si>
  <si>
    <t>/funding-round/0a92e41ebe3ad8b013f86a1d08c91ae5</t>
  </si>
  <si>
    <t>/Organization/Sproutbox</t>
  </si>
  <si>
    <t>SproutBox</t>
  </si>
  <si>
    <t>http://sproutbox.com</t>
  </si>
  <si>
    <t>/organization/l2c</t>
  </si>
  <si>
    <t>/funding-round/1836bd7b59612672e31c8a1ecb074be3</t>
  </si>
  <si>
    <t>/Organization/Sproutel</t>
  </si>
  <si>
    <t>Sproutel</t>
  </si>
  <si>
    <t>http://www.sproutel.com</t>
  </si>
  <si>
    <t>/funding-round/77d2aff317d4fd06fc8f32daa2e0c320</t>
  </si>
  <si>
    <t>/Organization/Sproutkin</t>
  </si>
  <si>
    <t>Sproutkin</t>
  </si>
  <si>
    <t>http://www.sproutkin.com</t>
  </si>
  <si>
    <t>/funding-round/a4ea0926d64927591d0eb92b2ce2b62a</t>
  </si>
  <si>
    <t>/Organization/Sproutling</t>
  </si>
  <si>
    <t>Sproutling</t>
  </si>
  <si>
    <t>http://sproutling.com</t>
  </si>
  <si>
    <t>/organization/l3</t>
  </si>
  <si>
    <t>/funding-round/c12f41b2fa3232a2e5580c6666e5a44b</t>
  </si>
  <si>
    <t>/Organization/Sproutshout</t>
  </si>
  <si>
    <t>Lifeables</t>
  </si>
  <si>
    <t>http://www.lifeables.com</t>
  </si>
  <si>
    <t>/organization/l4-mobile</t>
  </si>
  <si>
    <t>/funding-round/4b4d0c314ffcc9640bda79f14d2cd242</t>
  </si>
  <si>
    <t>/Organization/Sproutster</t>
  </si>
  <si>
    <t>Sproutster</t>
  </si>
  <si>
    <t>http://sproutster.com/</t>
  </si>
  <si>
    <t>Education|Enterprises|Startups</t>
  </si>
  <si>
    <t>/organization/l7-defense</t>
  </si>
  <si>
    <t>/funding-round/b38161e48995d81a5b42a6850dc26709</t>
  </si>
  <si>
    <t>/Organization/Sproutup</t>
  </si>
  <si>
    <t>SproutUp</t>
  </si>
  <si>
    <t>http://www.sproutup.co</t>
  </si>
  <si>
    <t>Collaboration|Communities|Marketplaces|Social Commerce|Specialty Retail</t>
  </si>
  <si>
    <t>/organization/l8-smartlight</t>
  </si>
  <si>
    <t>/funding-round/061f52abeca6a8a47c44967b0836ce09</t>
  </si>
  <si>
    <t>/Organization/Sproxil</t>
  </si>
  <si>
    <t>Sproxil</t>
  </si>
  <si>
    <t>http://www.sproxil.com</t>
  </si>
  <si>
    <t>/organization/l99-com</t>
  </si>
  <si>
    <t>/funding-round/2b4bc475c6162585997e0ec7432b1aeb</t>
  </si>
  <si>
    <t>/Organization/Spruce-Health</t>
  </si>
  <si>
    <t>Spruce Health</t>
  </si>
  <si>
    <t>https://www.sprucehealth.com/</t>
  </si>
  <si>
    <t>/funding-round/3ecd5c2713c6064a739f04221b773131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la-belle-assiette</t>
  </si>
  <si>
    <t>/funding-round/b7ad2787940f4560fba8b1e9fc8e5105</t>
  </si>
  <si>
    <t>/Organization/Spruceling</t>
  </si>
  <si>
    <t>Spruceling</t>
  </si>
  <si>
    <t>http://www.Spruceling.com</t>
  </si>
  <si>
    <t>/funding-round/dd2d4e54aed990f1c2f8adc42b7df04a</t>
  </si>
  <si>
    <t>/Organization/Spruik</t>
  </si>
  <si>
    <t>Spruik</t>
  </si>
  <si>
    <t>http://www.spruik.com</t>
  </si>
  <si>
    <t>Internet Marketing|Sales and Marketing|Social Media</t>
  </si>
  <si>
    <t>/organization/la-cartoonerie</t>
  </si>
  <si>
    <t>/funding-round/4e0fbcefa6c6773c3d7ac29b44b23bb7</t>
  </si>
  <si>
    <t>/Organization/Spry</t>
  </si>
  <si>
    <t>Spry</t>
  </si>
  <si>
    <t>http://www.spryplanner.com</t>
  </si>
  <si>
    <t>/organization/la-charline</t>
  </si>
  <si>
    <t>/funding-round/36bfa65ad530b84c8448be4aa4971e0a</t>
  </si>
  <si>
    <t>/Organization/Spry-Hive-Industries</t>
  </si>
  <si>
    <t>Spry Hive Industries</t>
  </si>
  <si>
    <t>http://www.spryhive.com</t>
  </si>
  <si>
    <t>/organization/la-et-lo</t>
  </si>
  <si>
    <t>/funding-round/5f99d06abc7379460fb152f9c0f0cd00</t>
  </si>
  <si>
    <t>/Organization/Spryker-Systems</t>
  </si>
  <si>
    <t>Spryker Systems</t>
  </si>
  <si>
    <t>http://spryker.com/</t>
  </si>
  <si>
    <t>/organization/la-famiglia-investments</t>
  </si>
  <si>
    <t>/funding-round/936ef92dfc39628d8840b78766b7b120</t>
  </si>
  <si>
    <t>/Organization/Sprylab</t>
  </si>
  <si>
    <t>sprylab</t>
  </si>
  <si>
    <t>http://sprylab.com/</t>
  </si>
  <si>
    <t>/organization/la-gu-a-del-d-a</t>
  </si>
  <si>
    <t>/funding-round/415da08873e0bdd699661f096581a6bb</t>
  </si>
  <si>
    <t>/Organization/Sprylogics-International-Corp</t>
  </si>
  <si>
    <t>Sprylogics International Corp</t>
  </si>
  <si>
    <t>http://sprylogics.com/</t>
  </si>
  <si>
    <t>/organization/la-jolla-pharmaceutical-co</t>
  </si>
  <si>
    <t>/funding-round/18800c677d9c050ff30c8eeb50155db7</t>
  </si>
  <si>
    <t>/Organization/Sps-Commerce</t>
  </si>
  <si>
    <t>SPS Commerce</t>
  </si>
  <si>
    <t>http://spscommerce.com</t>
  </si>
  <si>
    <t>/funding-round/683008a332112f2eedfdec5ec2232d56</t>
  </si>
  <si>
    <t>/Organization/Spumenews</t>
  </si>
  <si>
    <t>SpumeNews</t>
  </si>
  <si>
    <t>http://spumenews.com</t>
  </si>
  <si>
    <t>Algorithms|Big Data|Innovation Management</t>
  </si>
  <si>
    <t>/organization/la-koketa</t>
  </si>
  <si>
    <t>/funding-round/0e24dbce6c820c5ac83b89ee197c23b7</t>
  </si>
  <si>
    <t>/Organization/Spumetech</t>
  </si>
  <si>
    <t>SpumeTech</t>
  </si>
  <si>
    <t>http://spumtech.com</t>
  </si>
  <si>
    <t>/funding-round/8b21fe18c34d960df5cc3d5a7492ba4d</t>
  </si>
  <si>
    <t>/Organization/Spunkmobile</t>
  </si>
  <si>
    <t>Spunkmobile</t>
  </si>
  <si>
    <t>http://www.spunkmobile.com</t>
  </si>
  <si>
    <t>/organization/la-lumiere</t>
  </si>
  <si>
    <t>/funding-round/ea12a606ff8b65a300d087fdfd9a752e</t>
  </si>
  <si>
    <t>/Organization/Spunlive</t>
  </si>
  <si>
    <t>SpunLive</t>
  </si>
  <si>
    <t>http://www.spunlive.com</t>
  </si>
  <si>
    <t>/organization/la-maison-interiors</t>
  </si>
  <si>
    <t>/funding-round/aea8060e86fe8a3cef1fc9ce55276dbd</t>
  </si>
  <si>
    <t>/Organization/Spurfly</t>
  </si>
  <si>
    <t>Spurfly</t>
  </si>
  <si>
    <t>http://www.spurfly.com</t>
  </si>
  <si>
    <t>/organization/la-mans-marine-engineering</t>
  </si>
  <si>
    <t>/funding-round/ac742df6afcfe8502ce1c70c71d10658</t>
  </si>
  <si>
    <t>/Organization/Sputnik8</t>
  </si>
  <si>
    <t>Sputnik8</t>
  </si>
  <si>
    <t>http://www.sputnik8.com</t>
  </si>
  <si>
    <t>E-Commerce|Local|Marketplaces|Tourism|Travel</t>
  </si>
  <si>
    <t>/organization/la-miu</t>
  </si>
  <si>
    <t>/funding-round/606668b69e2a01d5d26a43df044a74ab</t>
  </si>
  <si>
    <t>/Organization/Sputnikbot</t>
  </si>
  <si>
    <t>SputnikBot</t>
  </si>
  <si>
    <t>http://sputnikbot.com</t>
  </si>
  <si>
    <t>/funding-round/acc6d0b3c48727782b35b4cecbb6bd73</t>
  </si>
  <si>
    <t>/Organization/Spyder-Lynk</t>
  </si>
  <si>
    <t>Spyder Lynk</t>
  </si>
  <si>
    <t>http://www.spyderlynk.com</t>
  </si>
  <si>
    <t>/organization/la-ms-mona</t>
  </si>
  <si>
    <t>/funding-round/1892203443e68f2e57838986f5791178</t>
  </si>
  <si>
    <t>/Organization/Spydrsafe-Mobile-Security</t>
  </si>
  <si>
    <t>SpydrSafe Mobile Security</t>
  </si>
  <si>
    <t>http://www.spydrsafe.com</t>
  </si>
  <si>
    <t>/funding-round/38e8d1f45f24ea50ca828933aa79ce61</t>
  </si>
  <si>
    <t>/Organization/Spyn</t>
  </si>
  <si>
    <t>Spyn Technologies Limited</t>
  </si>
  <si>
    <t>http://spynapp.com</t>
  </si>
  <si>
    <t>/funding-round/480b05d4987e6dfb715b929e914a15f9</t>
  </si>
  <si>
    <t>/Organization/Spyra</t>
  </si>
  <si>
    <t>Spyra</t>
  </si>
  <si>
    <t>http://www.spyragames.com</t>
  </si>
  <si>
    <t>/funding-round/61e1961f14a651d2e37d933648eb5b09</t>
  </si>
  <si>
    <t>/Organization/Spyryx-Biosciences</t>
  </si>
  <si>
    <t>Spyryx Biosciences</t>
  </si>
  <si>
    <t>http://www.spyryxbio.com/</t>
  </si>
  <si>
    <t>/funding-round/bcc537247aa1d7c607edb47b9414fa6b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funding-round/dae0cd705fd153065ccdb2ea457609ca</t>
  </si>
  <si>
    <t>/Organization/Sqfive-Intelligent-Oilfield-Solutions</t>
  </si>
  <si>
    <t>SQFive Intelligent Oilfield Solutions</t>
  </si>
  <si>
    <t>http://www.sqfive.ca</t>
  </si>
  <si>
    <t>/funding-round/fae2f47ea8fc801209d900aa6d1b90ab</t>
  </si>
  <si>
    <t>/Organization/Sqft</t>
  </si>
  <si>
    <t>SQFT</t>
  </si>
  <si>
    <t>http://sqftx.com/</t>
  </si>
  <si>
    <t>/organization/la-musiquita</t>
  </si>
  <si>
    <t>/funding-round/e9949f64ef3ffbb681765ff90ed7254c</t>
  </si>
  <si>
    <t>/Organization/Sqi-Diagnostics</t>
  </si>
  <si>
    <t>SQI Diagnostics</t>
  </si>
  <si>
    <t>http://sqidiagnostics.com</t>
  </si>
  <si>
    <t>/organization/la-nevera-roja-com</t>
  </si>
  <si>
    <t>/funding-round/0a151f6766cb2b767f209bd082ae4f5e</t>
  </si>
  <si>
    <t>/Organization/Sql-Sentry</t>
  </si>
  <si>
    <t>SQL Sentry</t>
  </si>
  <si>
    <t>http://www.sqlsentry.com/</t>
  </si>
  <si>
    <t>Application Performance Monitoring|Service Providers|Software</t>
  </si>
  <si>
    <t>/funding-round/245a0942685c4a2f6d914f64d0fc7478</t>
  </si>
  <si>
    <t>/Organization/Sqliaison</t>
  </si>
  <si>
    <t>InEdge</t>
  </si>
  <si>
    <t>http://www.inedge.com</t>
  </si>
  <si>
    <t>/funding-round/2d0f57906d3912c4f6bdf51829ab2c32</t>
  </si>
  <si>
    <t>/Organization/Sqlstream</t>
  </si>
  <si>
    <t>SQLstream</t>
  </si>
  <si>
    <t>http://www.sqlstream.com</t>
  </si>
  <si>
    <t>Big Data|Big Data Analytics|Internet of Things</t>
  </si>
  <si>
    <t>/funding-round/5f18de482dad2154ee5106959fe00374</t>
  </si>
  <si>
    <t>/Organization/Sqmos</t>
  </si>
  <si>
    <t>SQMOS</t>
  </si>
  <si>
    <t>http://sqmos.com</t>
  </si>
  <si>
    <t>Advertising|Mobile|Semantic Web</t>
  </si>
  <si>
    <t>/organization/la-renon</t>
  </si>
  <si>
    <t>/funding-round/a5ab712c57bb10bb741b1574023132dd</t>
  </si>
  <si>
    <t>/Organization/Sqoop-Inc-</t>
  </si>
  <si>
    <t>Sqoop, Inc.</t>
  </si>
  <si>
    <t>http://www.sqoop.com</t>
  </si>
  <si>
    <t>/organization/la-reunion-virtuelle</t>
  </si>
  <si>
    <t>/funding-round/a70a9bd19c5dd8661440efd4c0b6e20b</t>
  </si>
  <si>
    <t>/Organization/Sqoot</t>
  </si>
  <si>
    <t>Sqoot</t>
  </si>
  <si>
    <t>http://www.sqoot.com</t>
  </si>
  <si>
    <t>/funding-round/baeb41f045738c046593dad4c31f5261</t>
  </si>
  <si>
    <t>/Organization/Sqor-Com</t>
  </si>
  <si>
    <t>Sqor Sports</t>
  </si>
  <si>
    <t>http://www.sqor.com</t>
  </si>
  <si>
    <t>Mobile|Social Commerce|Social Media|Social Media Marketing|Sports</t>
  </si>
  <si>
    <t>/organization/la-roquette</t>
  </si>
  <si>
    <t>/funding-round/8564a3f06706091626f9b186d5fa9f1e</t>
  </si>
  <si>
    <t>/Organization/Sqord</t>
  </si>
  <si>
    <t>Sqord</t>
  </si>
  <si>
    <t>http://www.sqord.com</t>
  </si>
  <si>
    <t>/organization/la-ruche-qui-dit-oui</t>
  </si>
  <si>
    <t>/funding-round/181b09287c8596accdcff62a81236b43</t>
  </si>
  <si>
    <t>/Organization/Sqore</t>
  </si>
  <si>
    <t>Sqore</t>
  </si>
  <si>
    <t>http://www.sqore.com</t>
  </si>
  <si>
    <t>Certification Test|College Recruiting|EdTech|Education|Recruiting|Skill Assessment</t>
  </si>
  <si>
    <t>/funding-round/24fb5e3d9c79134538af1ab8d29b4516</t>
  </si>
  <si>
    <t>/Organization/Sqream-Technologies</t>
  </si>
  <si>
    <t>SQream Technologies</t>
  </si>
  <si>
    <t>http://sqream.com</t>
  </si>
  <si>
    <t>Analytics|Big Data|Business Intelligence|Enterprise Software|Geospatial</t>
  </si>
  <si>
    <t>/funding-round/316ff138fe3eb3474f8a081c838d26fe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funding-round/899fe135d63ea0d4f235fe8bf827558a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lab-automate-technologies</t>
  </si>
  <si>
    <t>/funding-round/cf9da612033b9824a40a023134501406</t>
  </si>
  <si>
    <t>/Organization/Squabbler</t>
  </si>
  <si>
    <t>Squabbler</t>
  </si>
  <si>
    <t>http://www.squabbler.com</t>
  </si>
  <si>
    <t>Curated Web|SaaS|Television|Video</t>
  </si>
  <si>
    <t>/organization/lab-games</t>
  </si>
  <si>
    <t>/funding-round/f939c1aebdbc64a703a26ccccb2d5b94</t>
  </si>
  <si>
    <t>/Organization/Squad</t>
  </si>
  <si>
    <t>Squad</t>
  </si>
  <si>
    <t>http://www.squad.life</t>
  </si>
  <si>
    <t>iOS|Sports</t>
  </si>
  <si>
    <t>/organization/lab-miami</t>
  </si>
  <si>
    <t>/funding-round/fd546a8f9e0bd384fbbaa335b6153352</t>
  </si>
  <si>
    <t>/Organization/Squad-2</t>
  </si>
  <si>
    <t>http://getsquad.co/</t>
  </si>
  <si>
    <t>/organization/lab-sensor-solutions</t>
  </si>
  <si>
    <t>/funding-round/de32800137dc07bcb5f654c53cbea069</t>
  </si>
  <si>
    <t>/Organization/Squadle</t>
  </si>
  <si>
    <t>Squadle</t>
  </si>
  <si>
    <t>http://www.squadle.com</t>
  </si>
  <si>
    <t>Big Data Analytics|Hardware + Software|Internet of Things|Retail Technology</t>
  </si>
  <si>
    <t>/funding-round/e841ec3457c4bfff76156c076e3ecfee</t>
  </si>
  <si>
    <t>/Organization/Squadlocker</t>
  </si>
  <si>
    <t>SquadLocker</t>
  </si>
  <si>
    <t>http://www.squadlocker.com</t>
  </si>
  <si>
    <t>/organization/lab21</t>
  </si>
  <si>
    <t>/funding-round/ab883cf7ce2a1625141706ca493b617c</t>
  </si>
  <si>
    <t>/Organization/Squadmail</t>
  </si>
  <si>
    <t>SquadMail</t>
  </si>
  <si>
    <t>http://www.squadmail.com</t>
  </si>
  <si>
    <t>/organization/lab42</t>
  </si>
  <si>
    <t>/funding-round/f175d49879323740081b631f7e127b05</t>
  </si>
  <si>
    <t>/Organization/Squadrone-System</t>
  </si>
  <si>
    <t>HEXO+</t>
  </si>
  <si>
    <t>http://www.hexoplus.com</t>
  </si>
  <si>
    <t>Embedded Hardware and Software|New Technologies|Video</t>
  </si>
  <si>
    <t>/organization/lab4motion-solutions-ltd</t>
  </si>
  <si>
    <t>/funding-round/10686bcac588ba48b83de717ce5e8df4</t>
  </si>
  <si>
    <t>/Organization/Squadrun</t>
  </si>
  <si>
    <t>SquadRun</t>
  </si>
  <si>
    <t>http://squadrun.co/</t>
  </si>
  <si>
    <t>/funding-round/124f4b08c6bd94eed4ce6e1a19dcd44a</t>
  </si>
  <si>
    <t>/Organization/Squall-2</t>
  </si>
  <si>
    <t>Squall</t>
  </si>
  <si>
    <t>http://www.squall.pro/</t>
  </si>
  <si>
    <t>/funding-round/79bb52b0d63351d13b492ad3ebc7e60d</t>
  </si>
  <si>
    <t>/Organization/Squar</t>
  </si>
  <si>
    <t>MySQUAR</t>
  </si>
  <si>
    <t>http://mysquar.com/</t>
  </si>
  <si>
    <t>Chat|Emerging Markets|Entertainment|Mobile</t>
  </si>
  <si>
    <t>/organization/lab4u</t>
  </si>
  <si>
    <t>/funding-round/566d910140ef69f4ae30b529a3e8bc8c</t>
  </si>
  <si>
    <t>/Organization/Square</t>
  </si>
  <si>
    <t>Square</t>
  </si>
  <si>
    <t>http://squareup.com</t>
  </si>
  <si>
    <t>Analytics|Finance|FinTech|Hardware + Software|Mobile|Mobile Payments|P2P Money Transfer</t>
  </si>
  <si>
    <t>/funding-round/a86bd3be7c01e1ccd57f1cbdbc867466</t>
  </si>
  <si>
    <t>/Organization/Square-Two-Financial</t>
  </si>
  <si>
    <t>Square Two Financial</t>
  </si>
  <si>
    <t>http://www.squaretwofinancial.com/</t>
  </si>
  <si>
    <t>/funding-round/e07d80e27562969a1faf7824f4407319</t>
  </si>
  <si>
    <t>/Organization/Square-Yards</t>
  </si>
  <si>
    <t>Square Yards</t>
  </si>
  <si>
    <t>http://www.squareyards.com/</t>
  </si>
  <si>
    <t>Brokers|Market Research|Real Estate</t>
  </si>
  <si>
    <t>/organization/lab7-systems</t>
  </si>
  <si>
    <t>/funding-round/2d644a252042eefb209cd698fd7846df</t>
  </si>
  <si>
    <t>/Organization/Square1-Energy</t>
  </si>
  <si>
    <t>Square1 Energy</t>
  </si>
  <si>
    <t>http://www.square1energy.com</t>
  </si>
  <si>
    <t>Nicholasville</t>
  </si>
  <si>
    <t>/funding-round/611283fe2582c9bc310546ceb26292cb</t>
  </si>
  <si>
    <t>/Organization/Squareclock</t>
  </si>
  <si>
    <t>SquareClock</t>
  </si>
  <si>
    <t>http://www.squareclock.com</t>
  </si>
  <si>
    <t>3D|Curated Web|Fashion</t>
  </si>
  <si>
    <t>/organization/labarchives</t>
  </si>
  <si>
    <t>/funding-round/ce6a199469a6bc13db8113f109eac99f</t>
  </si>
  <si>
    <t>/Organization/Squared-Products</t>
  </si>
  <si>
    <t>Squared Products</t>
  </si>
  <si>
    <t>http://www.squaredproducts.com</t>
  </si>
  <si>
    <t>Advertising|Application Platforms</t>
  </si>
  <si>
    <t>/organization/labcyte</t>
  </si>
  <si>
    <t>/funding-round/042264d534ba4807318dacef99a1f4bd</t>
  </si>
  <si>
    <t>/Organization/Squaredout</t>
  </si>
  <si>
    <t>SquaredOut</t>
  </si>
  <si>
    <t>http://squaredout.com</t>
  </si>
  <si>
    <t>/funding-round/4354295ebc65eb952dd98e6d73c3f3a0</t>
  </si>
  <si>
    <t>/Organization/Squarehook</t>
  </si>
  <si>
    <t>SquareHook</t>
  </si>
  <si>
    <t>http://www.squarehook.com</t>
  </si>
  <si>
    <t>/funding-round/906dd21b11027f61eec59727b0eb0963</t>
  </si>
  <si>
    <t>/Organization/Squarehub</t>
  </si>
  <si>
    <t>SquareHub</t>
  </si>
  <si>
    <t>http://www.squarehub.com</t>
  </si>
  <si>
    <t>/organization/labdoor</t>
  </si>
  <si>
    <t>/funding-round/acfc2a5b843fef9131ab1e81fbd3e7b6</t>
  </si>
  <si>
    <t>/Organization/Squarekey</t>
  </si>
  <si>
    <t>SquareKey</t>
  </si>
  <si>
    <t>http://www.squarekey.com</t>
  </si>
  <si>
    <t>/funding-round/ad8218e9ccf2fd1a6a3773c559355f78</t>
  </si>
  <si>
    <t>/Organization/Squareknot</t>
  </si>
  <si>
    <t>Squareknot</t>
  </si>
  <si>
    <t>https://squareknot.com</t>
  </si>
  <si>
    <t>Crowdsourcing|Digital Media|Internet|Social Media</t>
  </si>
  <si>
    <t>/organization/labelby-me</t>
  </si>
  <si>
    <t>/funding-round/99261ee750d202b464464465d565fe00</t>
  </si>
  <si>
    <t>/Organization/Squareloop-Inc</t>
  </si>
  <si>
    <t>SquareLoop, Inc.</t>
  </si>
  <si>
    <t>http://www.squareloop.com</t>
  </si>
  <si>
    <t>/funding-round/b8f9bfd40727f32058d74ff1a3c86ebe</t>
  </si>
  <si>
    <t>/Organization/Squaremarket</t>
  </si>
  <si>
    <t>SquareMarket</t>
  </si>
  <si>
    <t>http://www.squaremarket.com</t>
  </si>
  <si>
    <t>E-Commerce|Gamification</t>
  </si>
  <si>
    <t>/organization/labelnexus</t>
  </si>
  <si>
    <t>/funding-round/403acea34ddcbbc235353570b46569ba</t>
  </si>
  <si>
    <t>/Organization/Squareone</t>
  </si>
  <si>
    <t>SquareOne</t>
  </si>
  <si>
    <t>http://SquareOne.co</t>
  </si>
  <si>
    <t>Advertising|Entertainment|Games|Internet Marketing|Media|Television</t>
  </si>
  <si>
    <t>/organization/labels-that-talk</t>
  </si>
  <si>
    <t>/funding-round/170f92789ae1e2d7ac7f8cd512115e8c</t>
  </si>
  <si>
    <t>/Organization/Squareone-2</t>
  </si>
  <si>
    <t>/funding-round/944ab4a4ffb3b08912822323d9a33884</t>
  </si>
  <si>
    <t>/Organization/Squareone-Mail</t>
  </si>
  <si>
    <t>SquareOne Mail</t>
  </si>
  <si>
    <t>http://squareonemail.com</t>
  </si>
  <si>
    <t>Apps|Email|iOS|iPhone|SaaS|Software|Web Development</t>
  </si>
  <si>
    <t>/organization/labfolder</t>
  </si>
  <si>
    <t>/funding-round/717a7df7e416016ef00cbe7ab42a9433</t>
  </si>
  <si>
    <t>/Organization/Squarespace</t>
  </si>
  <si>
    <t>Squarespace</t>
  </si>
  <si>
    <t>http://www.squarespace.com</t>
  </si>
  <si>
    <t>Blogging Platforms|Content|Curated Web|Internet|Software|Web CMS|Web Design</t>
  </si>
  <si>
    <t>/funding-round/7892a6280bca276c6dd6a4e102da579c</t>
  </si>
  <si>
    <t>/Organization/Squaretrade</t>
  </si>
  <si>
    <t>SquareTrade</t>
  </si>
  <si>
    <t>http://www.squaretrade.com</t>
  </si>
  <si>
    <t>Hardware + Software|Insurance</t>
  </si>
  <si>
    <t>/organization/labicom</t>
  </si>
  <si>
    <t>/funding-round/0ae69e41ca9cbc5be5661bcbbca0f670</t>
  </si>
  <si>
    <t>/Organization/Squawk-Metrics</t>
  </si>
  <si>
    <t>Squawk Metrics</t>
  </si>
  <si>
    <t>http://www.squawkmetrics.com/</t>
  </si>
  <si>
    <t>/organization/labinapp</t>
  </si>
  <si>
    <t>/funding-round/9643be8797e36e757e5e9aff3f67a557</t>
  </si>
  <si>
    <t>/Organization/Squawka</t>
  </si>
  <si>
    <t>Squawka</t>
  </si>
  <si>
    <t>http://www.Squawka.com</t>
  </si>
  <si>
    <t>Advertising|Consumer Electronics|Curated Web|Sports|Technology</t>
  </si>
  <si>
    <t>/organization/labmeeting</t>
  </si>
  <si>
    <t>/funding-round/2d85e26178b396da17236bd4dbc5b65e</t>
  </si>
  <si>
    <t>/Organization/Squawkin-Inc</t>
  </si>
  <si>
    <t>Squawkin Inc.</t>
  </si>
  <si>
    <t>https://www.squawkin.com</t>
  </si>
  <si>
    <t>Communications Infrastructure|Social Media|Software</t>
  </si>
  <si>
    <t>/organization/labminds-ltd</t>
  </si>
  <si>
    <t>/funding-round/09cb88058e39017de8227ed6feb62c9e</t>
  </si>
  <si>
    <t>/Organization/Squeakee</t>
  </si>
  <si>
    <t>Squeakee</t>
  </si>
  <si>
    <t>http://squeakee.com</t>
  </si>
  <si>
    <t>Analytics|Creative|E-Commerce|Internet Marketing|SEO|Tech Field Support</t>
  </si>
  <si>
    <t>/funding-round/417963c84ade0c8f48c16722d2347e86</t>
  </si>
  <si>
    <t>/Organization/Squee</t>
  </si>
  <si>
    <t>Squee</t>
  </si>
  <si>
    <t>http://www.squee.it</t>
  </si>
  <si>
    <t>Design|E-Commerce|Mobile|Product Design</t>
  </si>
  <si>
    <t>/funding-round/7906731b6223a39bc51c80c3092aff60</t>
  </si>
  <si>
    <t>/Organization/Squeegy</t>
  </si>
  <si>
    <t>Squeegy</t>
  </si>
  <si>
    <t>https://www.squeegyapp.com/</t>
  </si>
  <si>
    <t>/organization/labnow</t>
  </si>
  <si>
    <t>/funding-round/145dae32e4f4897e6d80bf4734285ac3</t>
  </si>
  <si>
    <t>/Organization/Squeezecmm</t>
  </si>
  <si>
    <t>SqueezeCMM</t>
  </si>
  <si>
    <t>http://www.squeezecmm.com</t>
  </si>
  <si>
    <t>/funding-round/79e3b40e67515bd0a73b4246ceaada42</t>
  </si>
  <si>
    <t>/Organization/Squid-Facil</t>
  </si>
  <si>
    <t>Squid Facil</t>
  </si>
  <si>
    <t>http://www.squidfacil.com.br</t>
  </si>
  <si>
    <t>E-Commerce|SaaS|Telecommunications</t>
  </si>
  <si>
    <t>/funding-round/7c413bc6a114613d4080efa22658b90e</t>
  </si>
  <si>
    <t>29/09/2004</t>
  </si>
  <si>
    <t>/Organization/Squidbid</t>
  </si>
  <si>
    <t>Squidbid</t>
  </si>
  <si>
    <t>http://SQUIDBID.com</t>
  </si>
  <si>
    <t>/funding-round/c9ae88c01aff50b9e6b3a273a364da9a</t>
  </si>
  <si>
    <t>/Organization/Squipp</t>
  </si>
  <si>
    <t>Squipp</t>
  </si>
  <si>
    <t>/organization/labochema</t>
  </si>
  <si>
    <t>/funding-round/d83094ad70062fb17a12aaeabb3f8cff</t>
  </si>
  <si>
    <t>/Organization/Squir-Technologies-4</t>
  </si>
  <si>
    <t>Squire</t>
  </si>
  <si>
    <t>http://getsquire.com</t>
  </si>
  <si>
    <t>/organization/labomar</t>
  </si>
  <si>
    <t>/funding-round/3b0251cf681069b810755a6129d80484</t>
  </si>
  <si>
    <t>/Organization/Squirrel-2</t>
  </si>
  <si>
    <t>Squirrel</t>
  </si>
  <si>
    <t>http://www.squirrel.me</t>
  </si>
  <si>
    <t>Employer Benefits Programs|Finance Technology|FinTech|Personal Finance</t>
  </si>
  <si>
    <t>/organization/labone-innovations</t>
  </si>
  <si>
    <t>/funding-round/d46f94833e44e5a9a88a3ad371ae2b1d</t>
  </si>
  <si>
    <t>/Organization/Squirrly</t>
  </si>
  <si>
    <t>Squirrly</t>
  </si>
  <si>
    <t>http://www.squirrly.co</t>
  </si>
  <si>
    <t>Advertising|Blogging Platforms|Search|SEO</t>
  </si>
  <si>
    <t>/organization/laborat-rios-noli</t>
  </si>
  <si>
    <t>/funding-round/5bdff09243b72f7fb325146259880e93</t>
  </si>
  <si>
    <t>/Organization/Squirro</t>
  </si>
  <si>
    <t>Squirro</t>
  </si>
  <si>
    <t>http://squirro.com</t>
  </si>
  <si>
    <t>Analytics|Cloud Computing|Information Technology|SaaS|Software</t>
  </si>
  <si>
    <t>/organization/laboratoire-m2</t>
  </si>
  <si>
    <t>/funding-round/ba1b8d19a080a5c06829f609b66830fc</t>
  </si>
  <si>
    <t>/Organization/Squishclip</t>
  </si>
  <si>
    <t>SquishClip</t>
  </si>
  <si>
    <t>http://www.squishclip.com</t>
  </si>
  <si>
    <t>Apps|Collaboration|Social Media</t>
  </si>
  <si>
    <t>/organization/laboratoires-nutrition-cardiometabolisme</t>
  </si>
  <si>
    <t>/funding-round/b7568393ebcb34371efbfee9088b7844</t>
  </si>
  <si>
    <t>/Organization/Squla</t>
  </si>
  <si>
    <t>Squla</t>
  </si>
  <si>
    <t>http://www.squla.com</t>
  </si>
  <si>
    <t>/organization/laboratory-partners</t>
  </si>
  <si>
    <t>/funding-round/3e2fcde5cfd4e1f2937c54b7a3c78f04</t>
  </si>
  <si>
    <t>/Organization/Squla-2</t>
  </si>
  <si>
    <t>http://www.squla.nl/</t>
  </si>
  <si>
    <t>/funding-round/927da930aa1cf0d92d051f20630df101</t>
  </si>
  <si>
    <t>/Organization/Squrl</t>
  </si>
  <si>
    <t>Squrl</t>
  </si>
  <si>
    <t>http://www.squrl.com</t>
  </si>
  <si>
    <t>/funding-round/d4c731e48ebb433177af07df8c01269e</t>
  </si>
  <si>
    <t>/Organization/Sqwiggle</t>
  </si>
  <si>
    <t>Sqwiggle</t>
  </si>
  <si>
    <t>http://www.sqwiggle.com</t>
  </si>
  <si>
    <t>/organization/laboryou-international</t>
  </si>
  <si>
    <t>/funding-round/831561d8b101b07cff665cd4762d8527</t>
  </si>
  <si>
    <t>/Organization/Sqwiz</t>
  </si>
  <si>
    <t>Sqwiz</t>
  </si>
  <si>
    <t>http://www.sqwiz.com</t>
  </si>
  <si>
    <t>/funding-round/abebcb7e74a3f3f2ecac2d7b654acdee</t>
  </si>
  <si>
    <t>/Organization/Sqwrl-Collective-Inc-</t>
  </si>
  <si>
    <t>Sqwrl Collective Inc.</t>
  </si>
  <si>
    <t>http://sqwrl.com/</t>
  </si>
  <si>
    <t>Collectibles</t>
  </si>
  <si>
    <t>/funding-round/f386b7832c11181bb987d99bf3de90c2</t>
  </si>
  <si>
    <t>/Organization/Sqz-Biotech</t>
  </si>
  <si>
    <t>SQZ Biotech</t>
  </si>
  <si>
    <t>http://sqzbiotech.com</t>
  </si>
  <si>
    <t>/organization/labotec</t>
  </si>
  <si>
    <t>/funding-round/a52b972016c1d85a976dd936221ffdee</t>
  </si>
  <si>
    <t>/Organization/Sr-Labs</t>
  </si>
  <si>
    <t>SR Labs</t>
  </si>
  <si>
    <t>http://www.srtechlabs.com</t>
  </si>
  <si>
    <t>/organization/labournet</t>
  </si>
  <si>
    <t>/funding-round/178faff0f5e8827ec2a4c18cdb8b1725</t>
  </si>
  <si>
    <t>/Organization/Sr-Pago</t>
  </si>
  <si>
    <t>Sr.Pago</t>
  </si>
  <si>
    <t>https://senorpago.com/</t>
  </si>
  <si>
    <t>E-Commerce Platforms|Finance Technology|FinTech|Mobile Commerce|Mobile Payments</t>
  </si>
  <si>
    <t>/organization/labpixies</t>
  </si>
  <si>
    <t>/funding-round/a1113e4fc46386f7dc02e7f6aae0adb7</t>
  </si>
  <si>
    <t>/Organization/Sravel</t>
  </si>
  <si>
    <t>Sravel</t>
  </si>
  <si>
    <t>http://sravel.com/</t>
  </si>
  <si>
    <t>Online Travel|Services|Social Media</t>
  </si>
  <si>
    <t>/organization/labroots</t>
  </si>
  <si>
    <t>/funding-round/d350b53bbf6d552178ec166c05c31e58</t>
  </si>
  <si>
    <t>/Organization/Sravnikupi</t>
  </si>
  <si>
    <t>Sravnikupi</t>
  </si>
  <si>
    <t>http://www.sravnikupi.ru/</t>
  </si>
  <si>
    <t>Cars|Insurance|Risk Management</t>
  </si>
  <si>
    <t>/organization/labrys-biologics</t>
  </si>
  <si>
    <t>/funding-round/022cc1509a31aedcf02b889ec379ee88</t>
  </si>
  <si>
    <t>/Organization/Src-Computers</t>
  </si>
  <si>
    <t>SRC Computers</t>
  </si>
  <si>
    <t>http://srccomp.com</t>
  </si>
  <si>
    <t>/funding-round/f681c0b1c2355623b191f9c8f8100b2d</t>
  </si>
  <si>
    <t>/Organization/Srch2</t>
  </si>
  <si>
    <t>SRCH2</t>
  </si>
  <si>
    <t>http://www.srch2.com</t>
  </si>
  <si>
    <t>Analytics|Cloud Computing|Search</t>
  </si>
  <si>
    <t>/organization/labs-on-the-go</t>
  </si>
  <si>
    <t>/funding-round/7c6292ed5138d774e4e59034e836dbfc</t>
  </si>
  <si>
    <t>/Organization/Srd-Industries</t>
  </si>
  <si>
    <t>Srd Industries</t>
  </si>
  <si>
    <t>Industrial|Technology</t>
  </si>
  <si>
    <t>/organization/labsadvisor</t>
  </si>
  <si>
    <t>/funding-round/7f73b71b4ec4ea15e629ee49fc26462e</t>
  </si>
  <si>
    <t>/Organization/Sre-Alabama</t>
  </si>
  <si>
    <t>SRE Alabama - 2</t>
  </si>
  <si>
    <t>/organization/labstreet</t>
  </si>
  <si>
    <t>/funding-round/498693cfef9cca144bdd0e892202ef97</t>
  </si>
  <si>
    <t>/Organization/Sribu</t>
  </si>
  <si>
    <t>Sribu</t>
  </si>
  <si>
    <t>http://www.sribu.com</t>
  </si>
  <si>
    <t>Crowdsourcing|Design|E-Commerce</t>
  </si>
  <si>
    <t>/organization/labstyle-innovations</t>
  </si>
  <si>
    <t>/funding-round/158eb523fd3e5d5e5415148f86e2afc7</t>
  </si>
  <si>
    <t>/Organization/Sribulancer</t>
  </si>
  <si>
    <t>Sribulancer</t>
  </si>
  <si>
    <t>http://www.sribulancer.com</t>
  </si>
  <si>
    <t>/funding-round/20b528d87a1d9797922f992ca8884912</t>
  </si>
  <si>
    <t>/Organization/Srj</t>
  </si>
  <si>
    <t>SRJ</t>
  </si>
  <si>
    <t>http://www.srj-technologies.com/</t>
  </si>
  <si>
    <t>/funding-round/221eaa3e04a73d04b18e141db1c6b4ed</t>
  </si>
  <si>
    <t>/Organization/Srl-Global</t>
  </si>
  <si>
    <t>SRL Global</t>
  </si>
  <si>
    <t>http://www.srlglobal.com</t>
  </si>
  <si>
    <t>Enterprise Software|Intellectual Asset Management</t>
  </si>
  <si>
    <t>/funding-round/34a0e1b341570eec156e4c6017cdc695</t>
  </si>
  <si>
    <t>/Organization/Srm-Solutions</t>
  </si>
  <si>
    <t>SRM Solutions</t>
  </si>
  <si>
    <t>Developer Tools|Internet|Testing</t>
  </si>
  <si>
    <t>/funding-round/42cebac529f207becf5b93e50be067eb</t>
  </si>
  <si>
    <t>/Organization/Srn</t>
  </si>
  <si>
    <t>SRN</t>
  </si>
  <si>
    <t>http://www.srn1000.com</t>
  </si>
  <si>
    <t>/funding-round/abec778f0fdb089785ff94a2c8a1e692</t>
  </si>
  <si>
    <t>/Organization/Srs-Holdings</t>
  </si>
  <si>
    <t>SRS Holdings</t>
  </si>
  <si>
    <t>/funding-round/bc6e1f2e1f1b8202459c6e0df13f67e1</t>
  </si>
  <si>
    <t>/Organization/Srs-Medical-Systems</t>
  </si>
  <si>
    <t>SRS Medical Systems</t>
  </si>
  <si>
    <t>http://www.srsmedical.com</t>
  </si>
  <si>
    <t>Feeding Hills</t>
  </si>
  <si>
    <t>/funding-round/e4c7e482f5d1412071008d0430b9e049</t>
  </si>
  <si>
    <t>/Organization/Ss8-Networks</t>
  </si>
  <si>
    <t>SS8 Networks</t>
  </si>
  <si>
    <t>http://www.ss8.com</t>
  </si>
  <si>
    <t>/organization/labtiva</t>
  </si>
  <si>
    <t>/funding-round/9c9cee3648bb2b3c635d9e29a76cb04a</t>
  </si>
  <si>
    <t>/Organization/Ssa-Global</t>
  </si>
  <si>
    <t>SSA Global</t>
  </si>
  <si>
    <t>http://www.ssagt.com</t>
  </si>
  <si>
    <t>/organization/labtrip</t>
  </si>
  <si>
    <t>/funding-round/3e0c8b957605dd7c6929ce107bcd963e</t>
  </si>
  <si>
    <t>/Organization/Ssev</t>
  </si>
  <si>
    <t>SSEV</t>
  </si>
  <si>
    <t>/organization/laclede-group</t>
  </si>
  <si>
    <t>/funding-round/252c166f8e1a4135cb1572a66c5b7b64</t>
  </si>
  <si>
    <t>/Organization/Ssh-Communication-Security</t>
  </si>
  <si>
    <t>SSH Communication Security</t>
  </si>
  <si>
    <t>http://www.ssh.com/</t>
  </si>
  <si>
    <t>Cyber Security|Mechanical Solutions|Services</t>
  </si>
  <si>
    <t>/organization/lacomunity</t>
  </si>
  <si>
    <t>/funding-round/41f55bbf3d33f026f6488c55df42311a</t>
  </si>
  <si>
    <t>/Organization/Ssn-Funding</t>
  </si>
  <si>
    <t>SSN Funding</t>
  </si>
  <si>
    <t>Broadcasting|Cloud Computing|Telecommunications</t>
  </si>
  <si>
    <t>/organization/lacoon-security</t>
  </si>
  <si>
    <t>/funding-round/216bfb9d93aaddc830fdd7ee5f7fa170</t>
  </si>
  <si>
    <t>/Organization/Ssp-Europe</t>
  </si>
  <si>
    <t>SSP Europe</t>
  </si>
  <si>
    <t>http://www.ssp-europe.eu</t>
  </si>
  <si>
    <t>/organization/lacrosse-all-stars</t>
  </si>
  <si>
    <t>/funding-round/5fd89154ff6720be352276a8ef1e2ebe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funding-round/b3a83c0f732c401d68e6328ca158019c</t>
  </si>
  <si>
    <t>/Organization/St-Basils</t>
  </si>
  <si>
    <t>St Basils</t>
  </si>
  <si>
    <t>http://stbasils.org.uk</t>
  </si>
  <si>
    <t>/organization/ladera-labs</t>
  </si>
  <si>
    <t>/funding-round/593a60aa940491a17c4e103a05e16125</t>
  </si>
  <si>
    <t>/Organization/St-Boswells-Biogas</t>
  </si>
  <si>
    <t>St Boswells Biogas</t>
  </si>
  <si>
    <t>/organization/ladies-who-launch</t>
  </si>
  <si>
    <t>/funding-round/49d2fb0223c09354b7cd1289078711f3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23-07-1976</t>
  </si>
  <si>
    <t>/organization/ladkart</t>
  </si>
  <si>
    <t>/funding-round/ec34e634955cb95183160273215c83ce</t>
  </si>
  <si>
    <t>/Organization/St-Louis-Spine-Center</t>
  </si>
  <si>
    <t>St. Louis Spine Center</t>
  </si>
  <si>
    <t>http://stlouisspine.com</t>
  </si>
  <si>
    <t>/organization/ladon</t>
  </si>
  <si>
    <t>/funding-round/2bc167a6e7c319cce73fe7c3d9988a29</t>
  </si>
  <si>
    <t>/Organization/St-Paul-S-Square</t>
  </si>
  <si>
    <t>St Paul's Square</t>
  </si>
  <si>
    <t>/organization/ladytime-pl</t>
  </si>
  <si>
    <t>/funding-round/56e6e17e569c28e2a62f39711bdea839</t>
  </si>
  <si>
    <t>/Organization/St-Renatus</t>
  </si>
  <si>
    <t>St. Renatus</t>
  </si>
  <si>
    <t>http://www.st-renatus.com</t>
  </si>
  <si>
    <t>/organization/lafalafa</t>
  </si>
  <si>
    <t>/funding-round/4a7c1b31e02ceb758f8731d1262c9306</t>
  </si>
  <si>
    <t>/Organization/St-Surin-Group</t>
  </si>
  <si>
    <t>St Surin Group</t>
  </si>
  <si>
    <t>http://www.stsuringroup.com</t>
  </si>
  <si>
    <t>Siler City</t>
  </si>
  <si>
    <t>/organization/lafaso</t>
  </si>
  <si>
    <t>/funding-round/3783300286ec05bc0e5fb15f60430e98</t>
  </si>
  <si>
    <t>/Organization/St-Teresa-Medical</t>
  </si>
  <si>
    <t>St. Teresa Medical</t>
  </si>
  <si>
    <t>http://stteresamedical.com</t>
  </si>
  <si>
    <t>/funding-round/c7395472eafe577ea746e09b5c60b59c</t>
  </si>
  <si>
    <t>/Organization/St-Vibes</t>
  </si>
  <si>
    <t>St. Vibes</t>
  </si>
  <si>
    <t>http://stvibes.com</t>
  </si>
  <si>
    <t>/funding-round/e89c7c2996313b1ea173597f693348ce</t>
  </si>
  <si>
    <t>/Organization/St3</t>
  </si>
  <si>
    <t>ST3</t>
  </si>
  <si>
    <t>Analytics|Internet|Sports</t>
  </si>
  <si>
    <t>/organization/laforge</t>
  </si>
  <si>
    <t>/funding-round/4b71a30fbbf6274bf83e5bcb8b26d5a5</t>
  </si>
  <si>
    <t>/Organization/Staaff</t>
  </si>
  <si>
    <t>Staaff</t>
  </si>
  <si>
    <t>http://www.staaff.fr</t>
  </si>
  <si>
    <t>/funding-round/6407f9e9fba4754f04d1fdf5f50aef73</t>
  </si>
  <si>
    <t>/Organization/Stabilitas</t>
  </si>
  <si>
    <t>Stabilitas</t>
  </si>
  <si>
    <t>http://www.stabilitas.io</t>
  </si>
  <si>
    <t>Location Based Services|Mobile|Security|Travel</t>
  </si>
  <si>
    <t>/organization/lafourchette</t>
  </si>
  <si>
    <t>/funding-round/864fd1763c12cdce2ac74333db0a6d9c</t>
  </si>
  <si>
    <t>/Organization/Stabilitech</t>
  </si>
  <si>
    <t>Stabilitech</t>
  </si>
  <si>
    <t>http://www.stabilitech.com</t>
  </si>
  <si>
    <t>/funding-round/db97ff916ce9af57f2fc694ec82c7c58</t>
  </si>
  <si>
    <t>/Organization/Stabiliz-Orthopaedics</t>
  </si>
  <si>
    <t>Stabiliz Orthopaedics</t>
  </si>
  <si>
    <t>http://www.stabilizorthopaedics.com</t>
  </si>
  <si>
    <t>/organization/lagan</t>
  </si>
  <si>
    <t>/funding-round/967125d4b8fb01dcd87be1f3bc024751</t>
  </si>
  <si>
    <t>/Organization/Stacas-Holdings</t>
  </si>
  <si>
    <t>STACAS Holdings</t>
  </si>
  <si>
    <t>Local|Storage|Transportation</t>
  </si>
  <si>
    <t>/organization/lagchat-com</t>
  </si>
  <si>
    <t>/funding-round/459a9d046ce9e817c646a641942193aa</t>
  </si>
  <si>
    <t>/Organization/Staccato-Communications</t>
  </si>
  <si>
    <t>Staccato Communications</t>
  </si>
  <si>
    <t>http://www.staccatocommunications.com</t>
  </si>
  <si>
    <t>/organization/lagiar</t>
  </si>
  <si>
    <t>/funding-round/d9be608f4aba8c4e1b271f37b2815c06</t>
  </si>
  <si>
    <t>/Organization/Stack-Exchange</t>
  </si>
  <si>
    <t>Stack Exchange</t>
  </si>
  <si>
    <t>http://stackexchange.com</t>
  </si>
  <si>
    <t>/organization/lagniappe-health</t>
  </si>
  <si>
    <t>/funding-round/861796efa38daf903e6c53768834aedd</t>
  </si>
  <si>
    <t>/Organization/Stack-Hunt</t>
  </si>
  <si>
    <t>StackHut</t>
  </si>
  <si>
    <t>http://stackhut.com/#/</t>
  </si>
  <si>
    <t>/organization/lagoa</t>
  </si>
  <si>
    <t>/funding-round/430c640aa0c9e63c924234f3412fbadb</t>
  </si>
  <si>
    <t>/Organization/Stack-Media</t>
  </si>
  <si>
    <t>STACK Media</t>
  </si>
  <si>
    <t>http://www.stack.com/</t>
  </si>
  <si>
    <t>/funding-round/98155d1fb25ef27f11ad6db1a36ac786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funding-round/efda593b67f7fcc5f5f50629ced1379a</t>
  </si>
  <si>
    <t>/Organization/Stackblaze</t>
  </si>
  <si>
    <t>StackBlaze</t>
  </si>
  <si>
    <t>http://www.stackblaze.com</t>
  </si>
  <si>
    <t>/organization/lagoon</t>
  </si>
  <si>
    <t>/funding-round/72aae32640fe2f5a2cd401e206aa171a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lagotek</t>
  </si>
  <si>
    <t>/funding-round/8cd976bacfb42f6fd8c389377620f25e</t>
  </si>
  <si>
    <t>/Organization/Stackdriver</t>
  </si>
  <si>
    <t>Stackdriver</t>
  </si>
  <si>
    <t>http://www.stackdriver.com</t>
  </si>
  <si>
    <t>/organization/lagou</t>
  </si>
  <si>
    <t>/funding-round/b532a95e8a7116bb5ff368ff7c65760c</t>
  </si>
  <si>
    <t>/Organization/Stackengine</t>
  </si>
  <si>
    <t>StackEngine</t>
  </si>
  <si>
    <t>http://stackengine.com/</t>
  </si>
  <si>
    <t>/organization/lagou-com-æ‹‰å‹¾ç½‘</t>
  </si>
  <si>
    <t>/funding-round/859676da2f64a9d7dd739ffa6c9e6f6c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lagrange-systems</t>
  </si>
  <si>
    <t>/funding-round/98126bc886db23f7d174f57c1cba04b0</t>
  </si>
  <si>
    <t>/Organization/Stacking-Systems</t>
  </si>
  <si>
    <t>Stacking Systems</t>
  </si>
  <si>
    <t>http://www.stackingsystems.co.uk/</t>
  </si>
  <si>
    <t>/funding-round/f699ec21b3c09e2d16a8abefc132efee</t>
  </si>
  <si>
    <t>/Organization/Stackiq</t>
  </si>
  <si>
    <t>StackIQ</t>
  </si>
  <si>
    <t>http://www.stackiq.com</t>
  </si>
  <si>
    <t>/organization/laguna-blends</t>
  </si>
  <si>
    <t>/funding-round/45207fa19cdbf8f9e618c5987fea1a37</t>
  </si>
  <si>
    <t>/Organization/Stackla</t>
  </si>
  <si>
    <t>Stackla</t>
  </si>
  <si>
    <t>http://stackla.com</t>
  </si>
  <si>
    <t>Brand Marketing|Social Commerce|Social Media|Social Media Marketing</t>
  </si>
  <si>
    <t>/organization/laguo</t>
  </si>
  <si>
    <t>/funding-round/82252babcc45969e6773f13e5f7bc105</t>
  </si>
  <si>
    <t>/Organization/Stacklead</t>
  </si>
  <si>
    <t>StackLead</t>
  </si>
  <si>
    <t>https://stacklead.com</t>
  </si>
  <si>
    <t>/funding-round/c883b69ca7d68b12342916f28a3623e1</t>
  </si>
  <si>
    <t>/Organization/Stackmob</t>
  </si>
  <si>
    <t>StackMob</t>
  </si>
  <si>
    <t>http://www.stackmob.com</t>
  </si>
  <si>
    <t>Cloud Computing|Developer APIs|Mobile|PaaS|SaaS</t>
  </si>
  <si>
    <t>/organization/lahore-university-of-management-sciences</t>
  </si>
  <si>
    <t>/funding-round/5a09dd5d1f56cdcda64f6ebf713714d1</t>
  </si>
  <si>
    <t>/Organization/Stackops</t>
  </si>
  <si>
    <t>Stackops</t>
  </si>
  <si>
    <t>http://www.stackops.com</t>
  </si>
  <si>
    <t>Cloud Computing|Cloud Management|IaaS|Infrastructure|Open Source|Software</t>
  </si>
  <si>
    <t>/organization/lailaihui</t>
  </si>
  <si>
    <t>/funding-round/aed46fc4b0dfa3f80dc775065ff9349f</t>
  </si>
  <si>
    <t>/Organization/Stackpop</t>
  </si>
  <si>
    <t>Stackpop</t>
  </si>
  <si>
    <t>http://stackpop.com</t>
  </si>
  <si>
    <t>Cloud Computing|Enterprise Software|Infrastructure|Marketplaces</t>
  </si>
  <si>
    <t>/organization/laimoon-com</t>
  </si>
  <si>
    <t>/funding-round/2613b81f84d2cb65f63cfcb9230c0651</t>
  </si>
  <si>
    <t>/Organization/Stacksafe</t>
  </si>
  <si>
    <t>StackSafe</t>
  </si>
  <si>
    <t>http://www.stacksafe.com</t>
  </si>
  <si>
    <t>/organization/laiyaoyao</t>
  </si>
  <si>
    <t>/funding-round/65deb1436d0585f13d068dc0ba460da1</t>
  </si>
  <si>
    <t>/Organization/Stacksearch-2</t>
  </si>
  <si>
    <t>StackSearch</t>
  </si>
  <si>
    <t>/funding-round/c77a4079d4c457c005c115b212436b63</t>
  </si>
  <si>
    <t>/Organization/Stacksware</t>
  </si>
  <si>
    <t>StacksWare</t>
  </si>
  <si>
    <t>http://stacksware.com/</t>
  </si>
  <si>
    <t>IT Management|Software|Software Compliance</t>
  </si>
  <si>
    <t>/organization/laiye</t>
  </si>
  <si>
    <t>/funding-round/969211aac5bf9ffbe353a7ee174595f0</t>
  </si>
  <si>
    <t>/Organization/Stackup-2</t>
  </si>
  <si>
    <t>StackUp</t>
  </si>
  <si>
    <t>http://www.stackup.net</t>
  </si>
  <si>
    <t>EdTech|Education|Employment|High Schools|Reading Apps|Recruiting</t>
  </si>
  <si>
    <t>/organization/lakala</t>
  </si>
  <si>
    <t>/funding-round/8c4f0d1938e75c81d860fe429030d2aa</t>
  </si>
  <si>
    <t>/Organization/Stadinav</t>
  </si>
  <si>
    <t>StadiNav</t>
  </si>
  <si>
    <t>http://www.stadinav.com</t>
  </si>
  <si>
    <t>/funding-round/c1e0cea721acbdae573aaef579c8d66f</t>
  </si>
  <si>
    <t>/Organization/Stadion-Money-Management</t>
  </si>
  <si>
    <t>Stadion Money Management</t>
  </si>
  <si>
    <t>http://www.stadionmoney.com</t>
  </si>
  <si>
    <t>Watkinsville</t>
  </si>
  <si>
    <t>/funding-round/c4f72854b36eb8c9e20d0e6e7d3dcc95</t>
  </si>
  <si>
    <t>/Organization/Stadionaut</t>
  </si>
  <si>
    <t>Stadionaut</t>
  </si>
  <si>
    <t>http://www.stadionaut.com</t>
  </si>
  <si>
    <t>Games|Mobile|Software|Sports</t>
  </si>
  <si>
    <t>/organization/lake-erie-energy-development-corp</t>
  </si>
  <si>
    <t>/funding-round/e4df9f3e789e5710cbd2d0e310bfcc68</t>
  </si>
  <si>
    <t>/Organization/Stadium-Goods</t>
  </si>
  <si>
    <t>Stadium Goods</t>
  </si>
  <si>
    <t>http://www.stadiumgoods.com</t>
  </si>
  <si>
    <t>/organization/lake-homes-realty</t>
  </si>
  <si>
    <t>/funding-round/19726211fbc509023c7cca43c2cdd890</t>
  </si>
  <si>
    <t>/Organization/Stadiumpark-App</t>
  </si>
  <si>
    <t>StadiumPark</t>
  </si>
  <si>
    <t>http://www.stadiumparkapp.com</t>
  </si>
  <si>
    <t>Hardware|Mobile|Parking|Sports</t>
  </si>
  <si>
    <t>/funding-round/ab8b39a9d7762b6f14fa3aef81a45e17</t>
  </si>
  <si>
    <t>/Organization/Stadius</t>
  </si>
  <si>
    <t>Stadius</t>
  </si>
  <si>
    <t>http://www.stadi.us</t>
  </si>
  <si>
    <t>/organization/lakehawk-technologies</t>
  </si>
  <si>
    <t>/funding-round/842874be83898bc7a745bd8881cab72c</t>
  </si>
  <si>
    <t>/Organization/Staff-Ranker</t>
  </si>
  <si>
    <t>Staff Ranker</t>
  </si>
  <si>
    <t>http://www.staffranker.com</t>
  </si>
  <si>
    <t>/funding-round/e7619f296433b8dbcba645e907799204</t>
  </si>
  <si>
    <t>/Organization/Staffco</t>
  </si>
  <si>
    <t>StaffCo</t>
  </si>
  <si>
    <t>/organization/lakeside-endoscopy-center</t>
  </si>
  <si>
    <t>/funding-round/91875228e90c61ae79f3fed1445e2c5f</t>
  </si>
  <si>
    <t>/Organization/Staffino</t>
  </si>
  <si>
    <t>Staffino</t>
  </si>
  <si>
    <t>http://staffino.com/</t>
  </si>
  <si>
    <t>Customer Service|Information Technology|Software</t>
  </si>
  <si>
    <t>/organization/lakeside-speech-language-and-learning-llc</t>
  </si>
  <si>
    <t>/funding-round/cfed05167e263ebefd7b3fb9d2710d22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lakewood-amedex</t>
  </si>
  <si>
    <t>/funding-round/6d6122ef7f4e022c6e36bf2cf6cc73ed</t>
  </si>
  <si>
    <t>/Organization/Staffly-Inc</t>
  </si>
  <si>
    <t>Staffly, Inc.</t>
  </si>
  <si>
    <t>http://staffly.com</t>
  </si>
  <si>
    <t>/organization/lakoo</t>
  </si>
  <si>
    <t>/funding-round/6869be7435c9184ef444b0daf7d65719</t>
  </si>
  <si>
    <t>/Organization/Stagand-Com</t>
  </si>
  <si>
    <t>Stagend.com</t>
  </si>
  <si>
    <t>http://www.stagend.com</t>
  </si>
  <si>
    <t>Art|Concerts|Events|Music|Nightclubs</t>
  </si>
  <si>
    <t>/organization/lakshmi-overseas-industries</t>
  </si>
  <si>
    <t>/funding-round/1770a65b51a5b0cf01ce422ec3182d68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laku6</t>
  </si>
  <si>
    <t>/funding-round/deafaa85f5ad458f7453a69711a56ab5</t>
  </si>
  <si>
    <t>/Organization/Stage-I-Diagnostics</t>
  </si>
  <si>
    <t>Stage I Diagnostics</t>
  </si>
  <si>
    <t>http://www.stage1diagnostics.com</t>
  </si>
  <si>
    <t>29-11-2005</t>
  </si>
  <si>
    <t>/organization/lala</t>
  </si>
  <si>
    <t>/funding-round/7dc8e66117b28c78825236ae2cb6472a</t>
  </si>
  <si>
    <t>/Organization/Stage-One-Film-Pty-Ltd</t>
  </si>
  <si>
    <t>Stage One Film Pty Ltd</t>
  </si>
  <si>
    <t>http://www.stage-one.com.au/</t>
  </si>
  <si>
    <t>Upper Coomera</t>
  </si>
  <si>
    <t>/funding-round/a2986615d6f36cb40a177460bf8f175e</t>
  </si>
  <si>
    <t>/Organization/Stagebloc</t>
  </si>
  <si>
    <t>StageBloc</t>
  </si>
  <si>
    <t>http://stagebloc.com/</t>
  </si>
  <si>
    <t>E-Commerce Platforms|Internet|Marketplaces|Mobile|Social Media</t>
  </si>
  <si>
    <t>/funding-round/c0e0270c3a54430bd4f4f991471dc2d8</t>
  </si>
  <si>
    <t>/Organization/Stagee</t>
  </si>
  <si>
    <t>Stagee</t>
  </si>
  <si>
    <t>http://stagee.com</t>
  </si>
  <si>
    <t>Entertainment|Games|Internet|Social Media</t>
  </si>
  <si>
    <t>/funding-round/e0a016acc8b9132be670a8f6eff47a2b</t>
  </si>
  <si>
    <t>/Organization/Stageit</t>
  </si>
  <si>
    <t>Stageit</t>
  </si>
  <si>
    <t>http://stageit.com</t>
  </si>
  <si>
    <t>Art|Curated Web|Incentives|Internet|Monetization|Music</t>
  </si>
  <si>
    <t>/organization/lala-media</t>
  </si>
  <si>
    <t>/funding-round/f2e1beed12152313da21de4f8be445f5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lalalama</t>
  </si>
  <si>
    <t>/funding-round/822df17ac4bf98b59e1ccae9a71826cb</t>
  </si>
  <si>
    <t>/Organization/Stagemark</t>
  </si>
  <si>
    <t>StageMark</t>
  </si>
  <si>
    <t>/organization/lalina</t>
  </si>
  <si>
    <t>/funding-round/fec59195f9c217ab2152480d8f4b8f5d</t>
  </si>
  <si>
    <t>/Organization/Stagespace-Ag</t>
  </si>
  <si>
    <t>StageSpace AG</t>
  </si>
  <si>
    <t>/organization/lam-aviation</t>
  </si>
  <si>
    <t>/funding-round/829097b8e9265e82f950dd9686181b6d</t>
  </si>
  <si>
    <t>/Organization/Staila-Technologies</t>
  </si>
  <si>
    <t>staila technologies</t>
  </si>
  <si>
    <t>http://www.staila.com</t>
  </si>
  <si>
    <t>Databases|Finance|FinTech|Software|Systems</t>
  </si>
  <si>
    <t>/funding-round/a65c8560000256792deca8e0f2174bc9</t>
  </si>
  <si>
    <t>/Organization/Stair-Automotive-Group</t>
  </si>
  <si>
    <t>Stair Automotive Group</t>
  </si>
  <si>
    <t>/funding-round/d003dce363b4252566fbffe4f7f880b3</t>
  </si>
  <si>
    <t>/Organization/Stakeforce</t>
  </si>
  <si>
    <t>Stakeforce</t>
  </si>
  <si>
    <t>http://www.stakeforce.com</t>
  </si>
  <si>
    <t>Enterprise Software|Media|Social Media|Sustainability</t>
  </si>
  <si>
    <t>/organization/lam-cloud-management</t>
  </si>
  <si>
    <t>/funding-round/1e3811d0b31e356c31941e841318cb75</t>
  </si>
  <si>
    <t>/Organization/Stakis</t>
  </si>
  <si>
    <t>Stakis</t>
  </si>
  <si>
    <t>Child Care|Parenting|Services</t>
  </si>
  <si>
    <t>/organization/lama-lab</t>
  </si>
  <si>
    <t>/funding-round/00ec745303f88e326f76e3b6189b20e4</t>
  </si>
  <si>
    <t>/Organization/Stalactite-3D-Printers</t>
  </si>
  <si>
    <t>Stalactite 3D Printers</t>
  </si>
  <si>
    <t>http://forum.3ders.org/showthread.php/?tid=199</t>
  </si>
  <si>
    <t>3D|Services</t>
  </si>
  <si>
    <t>/funding-round/959ef0899c772f85ee2c6b07f5a6240d</t>
  </si>
  <si>
    <t>/Organization/Stalkthis</t>
  </si>
  <si>
    <t>Stalkthis</t>
  </si>
  <si>
    <t>http://www.stalkthis.com/</t>
  </si>
  <si>
    <t>Apps|Internet|Mobile|Software</t>
  </si>
  <si>
    <t>/funding-round/f73881406e09fe8fe244c4ffb4125975</t>
  </si>
  <si>
    <t>/Organization/Stalwart-Design-Development</t>
  </si>
  <si>
    <t>Stalwart Design &amp; Development</t>
  </si>
  <si>
    <t>/organization/lamabang</t>
  </si>
  <si>
    <t>/funding-round/33c82c62284a229abcd769bfe39afcc6</t>
  </si>
  <si>
    <t>/Organization/Stamp</t>
  </si>
  <si>
    <t>Stamp</t>
  </si>
  <si>
    <t>http://getmystamp.com/</t>
  </si>
  <si>
    <t>Apps|Services|Technology</t>
  </si>
  <si>
    <t>/funding-round/80177d26df2d3ad8b3afd96b0193276f</t>
  </si>
  <si>
    <t>/Organization/Stamp-It</t>
  </si>
  <si>
    <t>Stamp.it</t>
  </si>
  <si>
    <t>http://www.stamp.it</t>
  </si>
  <si>
    <t>Loyalty Programs|Mobile|Retail</t>
  </si>
  <si>
    <t>/funding-round/d50c4dcbbb9ba718a004848d91af9f26</t>
  </si>
  <si>
    <t>/Organization/Stamped</t>
  </si>
  <si>
    <t>Stamped</t>
  </si>
  <si>
    <t>http://stamped.com</t>
  </si>
  <si>
    <t>/organization/lamahui</t>
  </si>
  <si>
    <t>/funding-round/780e83ea37c018e9a8d7513fa8902d01</t>
  </si>
  <si>
    <t>/Organization/Stampery</t>
  </si>
  <si>
    <t>Stampery</t>
  </si>
  <si>
    <t>http://stampery.com</t>
  </si>
  <si>
    <t>/organization/lambda-opticalsystems</t>
  </si>
  <si>
    <t>/funding-round/3ab933e06e8ae69c526aa2ed203e187d</t>
  </si>
  <si>
    <t>/Organization/Stamplay</t>
  </si>
  <si>
    <t>Stamplay</t>
  </si>
  <si>
    <t>https://stamplay.com</t>
  </si>
  <si>
    <t>Cloud Computing|Developer Tools|SaaS|Software|Web Development|Web Tools</t>
  </si>
  <si>
    <t>/funding-round/b04fb8430079647ea050985cfe3986b9</t>
  </si>
  <si>
    <t>/Organization/Stampsy</t>
  </si>
  <si>
    <t>another name</t>
  </si>
  <si>
    <t>http://www.anothername.com</t>
  </si>
  <si>
    <t>/organization/lambda-solutions</t>
  </si>
  <si>
    <t>/funding-round/bc068f0535074ea7d8a9ca1bcfd325a8</t>
  </si>
  <si>
    <t>/Organization/Stampt</t>
  </si>
  <si>
    <t>Stampt</t>
  </si>
  <si>
    <t>http://www.stampt.com</t>
  </si>
  <si>
    <t>iPhone|Loyalty Programs|Mobile</t>
  </si>
  <si>
    <t>/organization/lambdazen</t>
  </si>
  <si>
    <t>/funding-round/b18644d8a538e7c904bdf9b896a71d6c</t>
  </si>
  <si>
    <t>/Organization/Stance</t>
  </si>
  <si>
    <t>Stance</t>
  </si>
  <si>
    <t>http://www.stance.com/</t>
  </si>
  <si>
    <t>/organization/lambert-contracts</t>
  </si>
  <si>
    <t>/funding-round/fc75855073de62116a4e59da90963508</t>
  </si>
  <si>
    <t>/Organization/Stand-In</t>
  </si>
  <si>
    <t>Stand In</t>
  </si>
  <si>
    <t>http://standin.io</t>
  </si>
  <si>
    <t>Design|Mobile|SaaS</t>
  </si>
  <si>
    <t>/organization/lambonche-international</t>
  </si>
  <si>
    <t>/funding-round/23075c7b05c72f3f10de906f9d048a70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lamellar-biomedical</t>
  </si>
  <si>
    <t>/funding-round/0f2e96896586bf9b50d67a6bc451ed91</t>
  </si>
  <si>
    <t>/Organization/Stand-Technologies</t>
  </si>
  <si>
    <t>STAND Technologies</t>
  </si>
  <si>
    <t>http://www.stand.tc</t>
  </si>
  <si>
    <t>/organization/lamid-studios</t>
  </si>
  <si>
    <t>/funding-round/b5e66bbe6cbdca8dcefaa5998e51bf27</t>
  </si>
  <si>
    <t>/Organization/Stand4</t>
  </si>
  <si>
    <t>Stand4</t>
  </si>
  <si>
    <t>http://www.stand4.com</t>
  </si>
  <si>
    <t>/organization/lamiecco</t>
  </si>
  <si>
    <t>/funding-round/787c6c422fd5f2471fac0b889d4db15c</t>
  </si>
  <si>
    <t>/Organization/Standard-Analytics-Io</t>
  </si>
  <si>
    <t>Standard Analytics IO</t>
  </si>
  <si>
    <t>http://standardanalytics.io</t>
  </si>
  <si>
    <t>/organization/lamina</t>
  </si>
  <si>
    <t>/funding-round/72e8c08224148d6a62a54244ac9b0904</t>
  </si>
  <si>
    <t>/Organization/Standard-Cyborg</t>
  </si>
  <si>
    <t>Standard Cyborg</t>
  </si>
  <si>
    <t>http://standardcyborg.com</t>
  </si>
  <si>
    <t>/organization/laminar-metals</t>
  </si>
  <si>
    <t>/funding-round/d2c35c6deacdf149003703dd04f1af31</t>
  </si>
  <si>
    <t>/Organization/Standard-Im-Inc</t>
  </si>
  <si>
    <t>Hello! Messenger</t>
  </si>
  <si>
    <t>http://hellomessenger.com</t>
  </si>
  <si>
    <t>Email|Messaging|Mobile|SMS</t>
  </si>
  <si>
    <t>/organization/lamoda</t>
  </si>
  <si>
    <t>/funding-round/1072e19f5f43527f55de2f2199821cf6</t>
  </si>
  <si>
    <t>/Organization/Standard-Luggage-Co</t>
  </si>
  <si>
    <t>Standard Luggage Co.</t>
  </si>
  <si>
    <t>http://www.standardluggage.com</t>
  </si>
  <si>
    <t>Design|Retail Technology|Travel</t>
  </si>
  <si>
    <t>/funding-round/5de99d4c40d844fbc752b4c6ce741941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funding-round/a8a2ba5ce1791fdad25a07d8eeb85de4</t>
  </si>
  <si>
    <t>/Organization/Standard-Media-Index</t>
  </si>
  <si>
    <t>Standard Media Index</t>
  </si>
  <si>
    <t>http://www.standardmediaindex.com/</t>
  </si>
  <si>
    <t>Advertising|Information Services|Real Time|Social Media</t>
  </si>
  <si>
    <t>/funding-round/bc06fb3d3bd4cea2397d75572fb2054f</t>
  </si>
  <si>
    <t>/Organization/Standard-Renewable-Energy</t>
  </si>
  <si>
    <t>Standard Renewable Energy</t>
  </si>
  <si>
    <t>http://sre3.com</t>
  </si>
  <si>
    <t>/organization/lamplight-analytics</t>
  </si>
  <si>
    <t>/funding-round/c8738947c7cacf1f4b8c11e86bac95a2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lamppost</t>
  </si>
  <si>
    <t>/funding-round/798734e93bb0c15b7541d1051ccde8df</t>
  </si>
  <si>
    <t>/Organization/Standardized-Safety</t>
  </si>
  <si>
    <t>Standardized Safety</t>
  </si>
  <si>
    <t>/organization/lamsa</t>
  </si>
  <si>
    <t>/funding-round/d36dd207a61fd8272cae669d12f51625</t>
  </si>
  <si>
    <t>/Organization/Standardnine</t>
  </si>
  <si>
    <t>StandardNine</t>
  </si>
  <si>
    <t>http://www.standardnine.com/index.html</t>
  </si>
  <si>
    <t>/organization/lamudi-2</t>
  </si>
  <si>
    <t>/funding-round/184422816c735b22887cf0e56d5b5241</t>
  </si>
  <si>
    <t>/Organization/Standdesk</t>
  </si>
  <si>
    <t>StandDesk</t>
  </si>
  <si>
    <t>http://www.standdesk.co/</t>
  </si>
  <si>
    <t>Design|Fitness|Health and Wellness|Manufacturing</t>
  </si>
  <si>
    <t>/funding-round/2a61ae3cf99fc98eb96ce7ab67ed3d0d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lan-power</t>
  </si>
  <si>
    <t>/funding-round/5d5d874e4e7545e1726ad859aac5fd01</t>
  </si>
  <si>
    <t>/Organization/Standing-Egg</t>
  </si>
  <si>
    <t>Standing Egg</t>
  </si>
  <si>
    <t>http://www.standing-egg.co.kr/</t>
  </si>
  <si>
    <t>/organization/lancers-inc</t>
  </si>
  <si>
    <t>/funding-round/2142c7b95b0f166db4d334c45a740d09</t>
  </si>
  <si>
    <t>/Organization/Standing-Ovation</t>
  </si>
  <si>
    <t>STANDING OVATION</t>
  </si>
  <si>
    <t>http://s-ovation.jp/</t>
  </si>
  <si>
    <t>Apps|Fashion</t>
  </si>
  <si>
    <t>/funding-round/bc281b35f3cafe6fc1c50622704d6983</t>
  </si>
  <si>
    <t>/Organization/Standoutjobs</t>
  </si>
  <si>
    <t>Standout Jobs</t>
  </si>
  <si>
    <t>http://www.standoutjobs.com</t>
  </si>
  <si>
    <t>B2B|Consulting|Employment|Recruiting|Software</t>
  </si>
  <si>
    <t>/organization/lancope</t>
  </si>
  <si>
    <t>/funding-round/011d4b73fbbdb3e67e668ebdecda3e77</t>
  </si>
  <si>
    <t>/Organization/Stanley-Renewable-Energy</t>
  </si>
  <si>
    <t>Stanley Renewable Energy</t>
  </si>
  <si>
    <t>Energy|Local|Renewable Energies</t>
  </si>
  <si>
    <t>/funding-round/0270699cdab9e5c9e24098600aec7969</t>
  </si>
  <si>
    <t>/Organization/Stanmore-Implants</t>
  </si>
  <si>
    <t>Stanmore Implants Worldwide</t>
  </si>
  <si>
    <t>http://www.stanmoreimplants.com</t>
  </si>
  <si>
    <t>/funding-round/348dea30cb1b03e1cdc3901935e48804</t>
  </si>
  <si>
    <t>/Organization/Stanson-Health</t>
  </si>
  <si>
    <t>Stanson Health</t>
  </si>
  <si>
    <t>http://stansonhealth.com</t>
  </si>
  <si>
    <t>/funding-round/eff84d58ed74a58fbe331f51f9d4779b</t>
  </si>
  <si>
    <t>/Organization/Stanton-Advanced-Ceramics</t>
  </si>
  <si>
    <t>Stanton Advanced Ceramics</t>
  </si>
  <si>
    <t>/organization/land-insight</t>
  </si>
  <si>
    <t>/funding-round/9f7b42e94144b977a02366d1bfc4f468</t>
  </si>
  <si>
    <t>/Organization/Stantum</t>
  </si>
  <si>
    <t>Stantum</t>
  </si>
  <si>
    <t>http://www.stantum.com</t>
  </si>
  <si>
    <t>/organization/land-systems-corp</t>
  </si>
  <si>
    <t>/funding-round/87a9e01b3975044a25d2d5dcd448c681</t>
  </si>
  <si>
    <t>/Organization/Staphoff-Biotech</t>
  </si>
  <si>
    <t>StaphOff Biotech</t>
  </si>
  <si>
    <t>http://staphoff.com</t>
  </si>
  <si>
    <t>/organization/landbay</t>
  </si>
  <si>
    <t>/funding-round/0090c94fc226298a5d4b35d9ad7a2620</t>
  </si>
  <si>
    <t>/Organization/Staples</t>
  </si>
  <si>
    <t>Staples</t>
  </si>
  <si>
    <t>http://www.staples.com</t>
  </si>
  <si>
    <t>Consumer Goods|Enterprise Software</t>
  </si>
  <si>
    <t>/funding-round/59256ffbe9674fe91de81f7d446383d8</t>
  </si>
  <si>
    <t>/Organization/Staq</t>
  </si>
  <si>
    <t>//Staq.io</t>
  </si>
  <si>
    <t>http://staq.io</t>
  </si>
  <si>
    <t>/funding-round/63413a5e6aa8cabcc2977e6bc38b7298</t>
  </si>
  <si>
    <t>/Organization/Staq-2</t>
  </si>
  <si>
    <t>Staq.</t>
  </si>
  <si>
    <t>http://www.staq.com</t>
  </si>
  <si>
    <t>/funding-round/63cbdfe38803d1611e651587ee70ce31</t>
  </si>
  <si>
    <t>/Organization/Star-Analytics</t>
  </si>
  <si>
    <t>Star Analytics</t>
  </si>
  <si>
    <t>http://www.staranalytics.com</t>
  </si>
  <si>
    <t>/funding-round/950043a712d76f37af4d011115a57cee</t>
  </si>
  <si>
    <t>/Organization/Star-Dental-Centre</t>
  </si>
  <si>
    <t>Star Dental Centre</t>
  </si>
  <si>
    <t>http://www.stardental.in</t>
  </si>
  <si>
    <t>/funding-round/d7ae99eeec171f59daf64a429e6f3de7</t>
  </si>
  <si>
    <t>/Organization/Star-Festival</t>
  </si>
  <si>
    <t>STAR FESTIVAL</t>
  </si>
  <si>
    <t>http://gochikuru.com/</t>
  </si>
  <si>
    <t>B2B|Cooking|Distribution|E-Commerce|Manufacturing|Online Shopping</t>
  </si>
  <si>
    <t>/funding-round/ef3f7b3a53abe8ecc2498832f8f8fbef</t>
  </si>
  <si>
    <t>/Organization/Star-Fever-Agency</t>
  </si>
  <si>
    <t>Star Fever Agency</t>
  </si>
  <si>
    <t>http://www.facebook.com/apps/application.php/?id=99722613625</t>
  </si>
  <si>
    <t>28-02-2009</t>
  </si>
  <si>
    <t>/organization/lander-automotive</t>
  </si>
  <si>
    <t>/funding-round/3fc630feca83bf26ce13ead2b23b3e8f</t>
  </si>
  <si>
    <t>/Organization/Star-Me</t>
  </si>
  <si>
    <t>Star.me</t>
  </si>
  <si>
    <t>http://star.me</t>
  </si>
  <si>
    <t>/funding-round/ac63ded74ce8abcfde7f522051d375c8</t>
  </si>
  <si>
    <t>/Organization/Star-One</t>
  </si>
  <si>
    <t>Star One</t>
  </si>
  <si>
    <t>http://www.sfg.ge.com/</t>
  </si>
  <si>
    <t>/organization/landingi</t>
  </si>
  <si>
    <t>/funding-round/49a88454cebdaf76313a1ba78263fb31</t>
  </si>
  <si>
    <t>/Organization/Star-Scientific-Inc</t>
  </si>
  <si>
    <t>Star Scientific</t>
  </si>
  <si>
    <t>http://starscientific.com</t>
  </si>
  <si>
    <t>/funding-round/625dcaf506bf026f511f767170978a74</t>
  </si>
  <si>
    <t>/Organization/Star-Seismic</t>
  </si>
  <si>
    <t>Star Seismic</t>
  </si>
  <si>
    <t>http://www.starseismic.net/</t>
  </si>
  <si>
    <t>/organization/landingjobs</t>
  </si>
  <si>
    <t>/funding-round/1a71bbbf36c75bddb8cf5a877a0478e4</t>
  </si>
  <si>
    <t>/Organization/Star-Stable-Entertainment-Ab</t>
  </si>
  <si>
    <t>Star Stable Entertainment AB</t>
  </si>
  <si>
    <t>http://www.starstable.com</t>
  </si>
  <si>
    <t>/organization/landis-gyr</t>
  </si>
  <si>
    <t>/funding-round/7dfcb878953e437a9200bae36cdfba30</t>
  </si>
  <si>
    <t>/Organization/Star2Star-Communications</t>
  </si>
  <si>
    <t>Star2Star Communications</t>
  </si>
  <si>
    <t>http://www.star2star.com/</t>
  </si>
  <si>
    <t>/funding-round/8e6f4af3166e1d7d19b716d3602c07c4</t>
  </si>
  <si>
    <t>/Organization/Starbak</t>
  </si>
  <si>
    <t>Starbak</t>
  </si>
  <si>
    <t>http://www.starbak.com</t>
  </si>
  <si>
    <t>/organization/landlordstation</t>
  </si>
  <si>
    <t>/funding-round/7259e0610091b313ca4d5a3423ee5361</t>
  </si>
  <si>
    <t>/Organization/Starband-Communications</t>
  </si>
  <si>
    <t>StarBand Communications</t>
  </si>
  <si>
    <t>http://www.starband.com/</t>
  </si>
  <si>
    <t>/organization/landmark-2</t>
  </si>
  <si>
    <t>/funding-round/9b18119a48dad565b0c36c2768c22cb0</t>
  </si>
  <si>
    <t>/Organization/Starbates</t>
  </si>
  <si>
    <t>Starbates</t>
  </si>
  <si>
    <t>http://www.starbates.com</t>
  </si>
  <si>
    <t>App Marketing|Coupons|Discounts|Mobile</t>
  </si>
  <si>
    <t>/organization/landmark-games-and-toys</t>
  </si>
  <si>
    <t>/funding-round/dddb3eacd713cfe2901d7ed18a04a1ce</t>
  </si>
  <si>
    <t>/Organization/Starbelly-Com-Inc</t>
  </si>
  <si>
    <t>Starbelly.com</t>
  </si>
  <si>
    <t>/organization/landmark-networks</t>
  </si>
  <si>
    <t>/funding-round/9b8b32fd1bf2acbb7095604404b650ca</t>
  </si>
  <si>
    <t>/Organization/Starblock-Com</t>
  </si>
  <si>
    <t>StarBlock.com</t>
  </si>
  <si>
    <t>http://www.starblock.com/</t>
  </si>
  <si>
    <t>/organization/landmaster-partners</t>
  </si>
  <si>
    <t>/funding-round/55b7113baabe56d7ebfaa2733579f4aa</t>
  </si>
  <si>
    <t>/Organization/Starboard-Resources</t>
  </si>
  <si>
    <t>Starboard Resources</t>
  </si>
  <si>
    <t>http://www.starboardresources.com/</t>
  </si>
  <si>
    <t>/organization/landpoint</t>
  </si>
  <si>
    <t>/funding-round/bd20cdaf4cd958a36f2d7fe7d9329e73</t>
  </si>
  <si>
    <t>/Organization/Starboard-Storage-Systems</t>
  </si>
  <si>
    <t>Starboard Storage Systems</t>
  </si>
  <si>
    <t>http://www.starboardstorage.com</t>
  </si>
  <si>
    <t>/organization/landscape-mobile</t>
  </si>
  <si>
    <t>/funding-round/e8d1663c7ebe652807a96df2c86939e9</t>
  </si>
  <si>
    <t>/Organization/Starbroker</t>
  </si>
  <si>
    <t>Starbroker</t>
  </si>
  <si>
    <t>http://starbroker.pl</t>
  </si>
  <si>
    <t>/organization/lane15-software</t>
  </si>
  <si>
    <t>/funding-round/5daf046291e2bd955e04be3b904b184b</t>
  </si>
  <si>
    <t>/Organization/Starbucklabs2</t>
  </si>
  <si>
    <t>StarbuckLabs2</t>
  </si>
  <si>
    <t>http://starbucklabs.com</t>
  </si>
  <si>
    <t>/funding-round/9a4523f06e39c6f91dfe76caa1889cae</t>
  </si>
  <si>
    <t>/Organization/Starbucks</t>
  </si>
  <si>
    <t>Starbucks</t>
  </si>
  <si>
    <t>http://www.starbucks.com</t>
  </si>
  <si>
    <t>Coffee|Hospitality</t>
  </si>
  <si>
    <t>30-03-1971</t>
  </si>
  <si>
    <t>/organization/lanetix</t>
  </si>
  <si>
    <t>/funding-round/2ca79cf38cf731a0b0a4e135a28403e8</t>
  </si>
  <si>
    <t>/Organization/Starburst-Coin-Machines</t>
  </si>
  <si>
    <t>Starburst Coin Machines</t>
  </si>
  <si>
    <t>http://www.starburstcoin.com/main.php</t>
  </si>
  <si>
    <t>/funding-round/c5d9ea599a5d49c6a2b81c974badc7cd</t>
  </si>
  <si>
    <t>/Organization/Starcard</t>
  </si>
  <si>
    <t>StarCard</t>
  </si>
  <si>
    <t>http://scard.ru/</t>
  </si>
  <si>
    <t>/organization/lang</t>
  </si>
  <si>
    <t>/funding-round/b1dbf7c492219f24a3f88dc30de6bca5</t>
  </si>
  <si>
    <t>/Organization/Starchase</t>
  </si>
  <si>
    <t>StarChase</t>
  </si>
  <si>
    <t>http://starchase.com</t>
  </si>
  <si>
    <t>/organization/lang-ma</t>
  </si>
  <si>
    <t>/funding-round/7864c6d12df0bccd3b0c6c1f582c42ce</t>
  </si>
  <si>
    <t>/Organization/Starcite</t>
  </si>
  <si>
    <t>Lanyon Meetings</t>
  </si>
  <si>
    <t>http://lanyon.com/event-management-software/meetings</t>
  </si>
  <si>
    <t>Meeting Software|Technology</t>
  </si>
  <si>
    <t>/funding-round/7fe69d26de6e4bba4cc7eaea835fb319</t>
  </si>
  <si>
    <t>/Organization/Starcomms</t>
  </si>
  <si>
    <t>Starcomms</t>
  </si>
  <si>
    <t>http://www.starcomms.com/</t>
  </si>
  <si>
    <t>/funding-round/fa09a1e3489153e7fe345f846b5a1756</t>
  </si>
  <si>
    <t>/Organization/Starcounter</t>
  </si>
  <si>
    <t>Starcounter</t>
  </si>
  <si>
    <t>http://www.starcounter.com</t>
  </si>
  <si>
    <t>/organization/langhar</t>
  </si>
  <si>
    <t>/funding-round/6ce820a557a79ef55e6c3896d5bfc50d</t>
  </si>
  <si>
    <t>/Organization/Stardoll</t>
  </si>
  <si>
    <t>Stardoll</t>
  </si>
  <si>
    <t>http://www.stardoll.com</t>
  </si>
  <si>
    <t>22-04-2004</t>
  </si>
  <si>
    <t>/funding-round/ecaa5fa5236dd365cb1fbd704dd08f8b</t>
  </si>
  <si>
    <t>/Organization/Starduck-Studios</t>
  </si>
  <si>
    <t>Intoloop</t>
  </si>
  <si>
    <t>http://www.intoloop.com</t>
  </si>
  <si>
    <t>/organization/lango</t>
  </si>
  <si>
    <t>/funding-round/6fd5a0b7f23cb851995e1676134f5173</t>
  </si>
  <si>
    <t>/Organization/Starent-Networks</t>
  </si>
  <si>
    <t>Starent Networks</t>
  </si>
  <si>
    <t>http://www.starentnetworks.com</t>
  </si>
  <si>
    <t>/organization/langolab</t>
  </si>
  <si>
    <t>/funding-round/1ba25505daa51f09a8d31c4b4888257d</t>
  </si>
  <si>
    <t>/Organization/Starface</t>
  </si>
  <si>
    <t>STARFACE</t>
  </si>
  <si>
    <t>http://www.starface.de</t>
  </si>
  <si>
    <t>/organization/langtaojin</t>
  </si>
  <si>
    <t>/funding-round/19fc398580215edc739793d248293077</t>
  </si>
  <si>
    <t>/Organization/Starfire-Systems</t>
  </si>
  <si>
    <t>Starfire Systems</t>
  </si>
  <si>
    <t>http://www.starfiresystems.com/</t>
  </si>
  <si>
    <t>/organization/langtice</t>
  </si>
  <si>
    <t>/funding-round/7158563c264b66f579dd1112fb9e0d60</t>
  </si>
  <si>
    <t>/Organization/Starfish-360</t>
  </si>
  <si>
    <t>Starfish 360</t>
  </si>
  <si>
    <t>http://starfish360.com</t>
  </si>
  <si>
    <t>/organization/langtons-gin</t>
  </si>
  <si>
    <t>/funding-round/d396d4d27a1fc4d09fe826df2f0e69ad</t>
  </si>
  <si>
    <t>/Organization/Starfish-Retention-Solutions</t>
  </si>
  <si>
    <t>Starfish Retention Solutions</t>
  </si>
  <si>
    <t>http://www.starfishsolutions.com/</t>
  </si>
  <si>
    <t>Education|Enterprises|SaaS</t>
  </si>
  <si>
    <t>/organization/language-cloud</t>
  </si>
  <si>
    <t>/funding-round/8cb67b340f8c2e96dbeaf4b631447f87</t>
  </si>
  <si>
    <t>/Organization/Starforce-Technologies</t>
  </si>
  <si>
    <t>StarForce Technologies</t>
  </si>
  <si>
    <t>http://www.star-force.com</t>
  </si>
  <si>
    <t>/organization/language-learning-class</t>
  </si>
  <si>
    <t>/funding-round/1f9506f98d3f5974f2e98324ee8c3f36</t>
  </si>
  <si>
    <t>/Organization/Stargeek-Incubator</t>
  </si>
  <si>
    <t>Stargeek Incubator</t>
  </si>
  <si>
    <t>http://www.stargeek.cn/</t>
  </si>
  <si>
    <t>/organization/language-logistics</t>
  </si>
  <si>
    <t>/funding-round/0cbaecd3fb023449c20f736a57081b06</t>
  </si>
  <si>
    <t>/Organization/Stargen</t>
  </si>
  <si>
    <t>StarGen</t>
  </si>
  <si>
    <t>/organization/language-systems</t>
  </si>
  <si>
    <t>/funding-round/a5bb9c6531c1c6d724b9594ea98baf6a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language-weaver</t>
  </si>
  <si>
    <t>/funding-round/a7cffe6cdec47955b7b6b6eb25eef471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language-zen</t>
  </si>
  <si>
    <t>/funding-round/12b21a722071a836c27a28cf074137e8</t>
  </si>
  <si>
    <t>/Organization/Starlight-Lanes</t>
  </si>
  <si>
    <t>Starlight Lanes</t>
  </si>
  <si>
    <t>Towanda</t>
  </si>
  <si>
    <t>/organization/language123</t>
  </si>
  <si>
    <t>/funding-round/2c938cdaa105d2843532ee7b7f35fcc1</t>
  </si>
  <si>
    <t>/Organization/Starline</t>
  </si>
  <si>
    <t>Starline</t>
  </si>
  <si>
    <t>http://www.starlinetecnologia.com.br</t>
  </si>
  <si>
    <t>EdTech|Education|High Schools|Software|Technology|Universities</t>
  </si>
  <si>
    <t>/organization/lanica</t>
  </si>
  <si>
    <t>/funding-round/438dc3311d122baed3336e0ea7a00a7b</t>
  </si>
  <si>
    <t>/Organization/Starline-Promotions</t>
  </si>
  <si>
    <t>Starline Promotions</t>
  </si>
  <si>
    <t>http://www.xcapefest.com/</t>
  </si>
  <si>
    <t>/organization/lanier-parking-solutions</t>
  </si>
  <si>
    <t>/funding-round/01c757c93c17a222906540321254683e</t>
  </si>
  <si>
    <t>/Organization/Starmaker-Interactive</t>
  </si>
  <si>
    <t>StarMaker Interactive</t>
  </si>
  <si>
    <t>http://starmakerstudios.com</t>
  </si>
  <si>
    <t>Mobile|Video|Video Streaming</t>
  </si>
  <si>
    <t>/organization/lanky</t>
  </si>
  <si>
    <t>/funding-round/5db72867e6e15294f965046f4b921eb5</t>
  </si>
  <si>
    <t>/Organization/Starmobile</t>
  </si>
  <si>
    <t>StarMobile</t>
  </si>
  <si>
    <t>https://www.starmobileinc.com</t>
  </si>
  <si>
    <t>Enterprise Software|Mobile|Mobility|Virtualization</t>
  </si>
  <si>
    <t>/organization/lantech</t>
  </si>
  <si>
    <t>/funding-round/890ec3a1b2c3ac652a169bb9f220c813</t>
  </si>
  <si>
    <t>/Organization/Starmod</t>
  </si>
  <si>
    <t>Starmod</t>
  </si>
  <si>
    <t>/organization/lantern-pharma</t>
  </si>
  <si>
    <t>/funding-round/2b27bbff3a3a27d84fbc25744cc5bb96</t>
  </si>
  <si>
    <t>/Organization/Starmount</t>
  </si>
  <si>
    <t>Starmount</t>
  </si>
  <si>
    <t>http://www.starmount.com/</t>
  </si>
  <si>
    <t>Mobile|Retail|Shopping|Software</t>
  </si>
  <si>
    <t>/funding-round/8bc75ada4e6fa00603a89f64ee5b8164</t>
  </si>
  <si>
    <t>/Organization/Starnet-Interactive</t>
  </si>
  <si>
    <t>StarNet Interactive</t>
  </si>
  <si>
    <t>/organization/lanterncrm</t>
  </si>
  <si>
    <t>/funding-round/b186675681e6d64f1bb7e69a4ff8cd21</t>
  </si>
  <si>
    <t>/Organization/Starofservice</t>
  </si>
  <si>
    <t>StarOfService</t>
  </si>
  <si>
    <t>http://www.starofservice.com</t>
  </si>
  <si>
    <t>/funding-round/db8ea3e3dd2dc355089cb077c56f1c2c</t>
  </si>
  <si>
    <t>/Organization/Starpoint-Health</t>
  </si>
  <si>
    <t>Starpoint Health</t>
  </si>
  <si>
    <t>http://starpointhealth.com</t>
  </si>
  <si>
    <t>Healthcare Services|Infrastructure|Medical</t>
  </si>
  <si>
    <t>/organization/lanthio-pharma</t>
  </si>
  <si>
    <t>/funding-round/101a996dcecfd217173e55a8a444b7ce</t>
  </si>
  <si>
    <t>/Organization/Starport-Systems</t>
  </si>
  <si>
    <t>Starport Systems</t>
  </si>
  <si>
    <t>http://www.starportsys.com</t>
  </si>
  <si>
    <t>/funding-round/5fda5f91369250c48622bf498e7c1a4d</t>
  </si>
  <si>
    <t>/Organization/Starr-Life-Sciences</t>
  </si>
  <si>
    <t>STARR Life Sciences</t>
  </si>
  <si>
    <t>http://www.starrlifesciences.com</t>
  </si>
  <si>
    <t>/organization/lantos-technologies</t>
  </si>
  <si>
    <t>/funding-round/1554e3743bcd9e1e1d07fd85057e6880</t>
  </si>
  <si>
    <t>/Organization/Starriser</t>
  </si>
  <si>
    <t>Starriser</t>
  </si>
  <si>
    <t>http://www.starriser.com/</t>
  </si>
  <si>
    <t>/funding-round/22325e37f6e6f543cba1dc7fb4d9fb5e</t>
  </si>
  <si>
    <t>/Organization/Stars-Express</t>
  </si>
  <si>
    <t>Stars Express</t>
  </si>
  <si>
    <t>/funding-round/556e945d12e68850be9deb8e932411e8</t>
  </si>
  <si>
    <t>/Organization/Starshooter</t>
  </si>
  <si>
    <t>StarShooter</t>
  </si>
  <si>
    <t>http://starshooter.co</t>
  </si>
  <si>
    <t>/funding-round/6824b098a75292eb0e81c4e8d3f9c750</t>
  </si>
  <si>
    <t>/Organization/Starsightings</t>
  </si>
  <si>
    <t>StarSightings</t>
  </si>
  <si>
    <t>http://starsightings.com</t>
  </si>
  <si>
    <t>/funding-round/b929c0a210f116578d6e1cde93a4d378</t>
  </si>
  <si>
    <t>/Organization/Starstreet</t>
  </si>
  <si>
    <t>http://get.playdraft.com</t>
  </si>
  <si>
    <t>All Markets|Fantasy Sports|Finance|Soccer|Sports|Trading</t>
  </si>
  <si>
    <t>/funding-round/d92f32929300d5d238775de6813d629a</t>
  </si>
  <si>
    <t>/Organization/Starsvu</t>
  </si>
  <si>
    <t>StarsVu</t>
  </si>
  <si>
    <t>http://www.starsvu.com</t>
  </si>
  <si>
    <t>Collaboration|Enterprise Software|Video|Video Editing</t>
  </si>
  <si>
    <t>/organization/lantronix</t>
  </si>
  <si>
    <t>/funding-round/221ad787a6930cb38d609d76b8621147</t>
  </si>
  <si>
    <t>/Organization/Startafire</t>
  </si>
  <si>
    <t>start A FIRE</t>
  </si>
  <si>
    <t>http://startafire.com</t>
  </si>
  <si>
    <t>/organization/lanx</t>
  </si>
  <si>
    <t>/funding-round/096e91ac76155f03bf0f2ac24e87e5a9</t>
  </si>
  <si>
    <t>/Organization/Startapp</t>
  </si>
  <si>
    <t>StartApp</t>
  </si>
  <si>
    <t>http://www.startapp.com</t>
  </si>
  <si>
    <t>/funding-round/b2248f6bdbbb25f294b6ba11535b98d3</t>
  </si>
  <si>
    <t>/Organization/Startbull</t>
  </si>
  <si>
    <t>StartBull</t>
  </si>
  <si>
    <t>http://www.startbull.com</t>
  </si>
  <si>
    <t>/funding-round/dc8a277b1a887f8619f21e1de2692ef6</t>
  </si>
  <si>
    <t>/Organization/Startcapps</t>
  </si>
  <si>
    <t>Startcapps</t>
  </si>
  <si>
    <t>http://www.Startcapps.com/en</t>
  </si>
  <si>
    <t>Apps|Games|Mobile Games</t>
  </si>
  <si>
    <t>/funding-round/e40069d398d531519cf5af374dca0754</t>
  </si>
  <si>
    <t>/Organization/Startdate-Labs</t>
  </si>
  <si>
    <t>StartDate Labs</t>
  </si>
  <si>
    <t>http://startdatelabs.com</t>
  </si>
  <si>
    <t>/organization/lanyon</t>
  </si>
  <si>
    <t>/funding-round/e51a33ab57686674bb5cca65fdc6d803</t>
  </si>
  <si>
    <t>/Organization/Startec-Global-Communications</t>
  </si>
  <si>
    <t>Startec Global Communications</t>
  </si>
  <si>
    <t>http://www.startec.com/us/</t>
  </si>
  <si>
    <t>/organization/lanyrd</t>
  </si>
  <si>
    <t>/funding-round/93a10bb9fdf1e034ab665b9bcfa19a87</t>
  </si>
  <si>
    <t>/Organization/Starteed</t>
  </si>
  <si>
    <t>Starteed</t>
  </si>
  <si>
    <t>http://www.starteed.com/</t>
  </si>
  <si>
    <t>/organization/lanzaloya-com</t>
  </si>
  <si>
    <t>/funding-round/b52f7c9d763ddfddb93dd08221d3d4af</t>
  </si>
  <si>
    <t>/Organization/Starters-Fund</t>
  </si>
  <si>
    <t>WinnersFund</t>
  </si>
  <si>
    <t>http://winnersfund.com</t>
  </si>
  <si>
    <t>/funding-round/c545b8d9717e51d5c0824c00b2744d0a</t>
  </si>
  <si>
    <t>/Organization/Startforce</t>
  </si>
  <si>
    <t>StartForce</t>
  </si>
  <si>
    <t>http://www.startforce.com</t>
  </si>
  <si>
    <t>/organization/lanzatech-new-zealand</t>
  </si>
  <si>
    <t>/funding-round/7692a8b4b956899b5ceeec2b9fd0e687</t>
  </si>
  <si>
    <t>/Organization/Startinitiative</t>
  </si>
  <si>
    <t>StARTinitiative</t>
  </si>
  <si>
    <t>http://www.StartInitiative.com</t>
  </si>
  <si>
    <t>/funding-round/a6b61761f3db4fc016036894aff3e799</t>
  </si>
  <si>
    <t>/Organization/Startist</t>
  </si>
  <si>
    <t>Startist</t>
  </si>
  <si>
    <t>http://www.startist.com</t>
  </si>
  <si>
    <t>/funding-round/c68d9dc6cce65221c3e64b25d84bf239</t>
  </si>
  <si>
    <t>/Organization/Startit-Up</t>
  </si>
  <si>
    <t>Startit UP</t>
  </si>
  <si>
    <t>http://www.startitup.sk</t>
  </si>
  <si>
    <t>Enterprises|Enterprise Software|News|Startups</t>
  </si>
  <si>
    <t>/funding-round/cc5bdc3344945c36771018c299336b82</t>
  </si>
  <si>
    <t>/Organization/Startlocal</t>
  </si>
  <si>
    <t>Startlocal</t>
  </si>
  <si>
    <t>http://www.startlocal.com.au/</t>
  </si>
  <si>
    <t>/organization/laobaixing</t>
  </si>
  <si>
    <t>/funding-round/6ed6501fa1200df7d0019e15c1ff7595</t>
  </si>
  <si>
    <t>/Organization/Startme</t>
  </si>
  <si>
    <t>StartMe</t>
  </si>
  <si>
    <t>http://www.startme.co.za</t>
  </si>
  <si>
    <t>Crowdfunding|Entrepreneur|Finance</t>
  </si>
  <si>
    <t>/organization/lapel</t>
  </si>
  <si>
    <t>/funding-round/6da78c3eab02a2dee94a069d64e9df16</t>
  </si>
  <si>
    <t>/Organization/Startmonday</t>
  </si>
  <si>
    <t>StartMonday</t>
  </si>
  <si>
    <t>http://www.startmonday.co</t>
  </si>
  <si>
    <t>Human Resources|Recruiting|Video Streaming</t>
  </si>
  <si>
    <t>/organization/lapio</t>
  </si>
  <si>
    <t>/funding-round/009e00c4214dedb8b45fb12fb8bb76a1</t>
  </si>
  <si>
    <t>/Organization/Startpack</t>
  </si>
  <si>
    <t>Startpack</t>
  </si>
  <si>
    <t>http://www.startpack.ru</t>
  </si>
  <si>
    <t>/funding-round/0ef777bbc5b2f1f36cc7922cdd3b53f1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lapolla-industries</t>
  </si>
  <si>
    <t>/funding-round/70e6a7ff1a1751f181bc6d25084da06a</t>
  </si>
  <si>
    <t>/Organization/Startsomegood</t>
  </si>
  <si>
    <t>StartSomeGood.com</t>
  </si>
  <si>
    <t>http://startsomegood.com</t>
  </si>
  <si>
    <t>Crowdfunding|Enterprises|Nonprofits|Software</t>
  </si>
  <si>
    <t>/organization/lapspace</t>
  </si>
  <si>
    <t>/funding-round/6401a9e8de1df52753e869b113b7efa2</t>
  </si>
  <si>
    <t>/Organization/Startspanish</t>
  </si>
  <si>
    <t>StartSpanish</t>
  </si>
  <si>
    <t>http://www.startspanish.com</t>
  </si>
  <si>
    <t>/organization/lar21</t>
  </si>
  <si>
    <t>/funding-round/fd51a9bff19c6fd380d63529812157f1</t>
  </si>
  <si>
    <t>/Organization/Startup-Cincy</t>
  </si>
  <si>
    <t>Startup Cincy</t>
  </si>
  <si>
    <t>http://startupcincy.com</t>
  </si>
  <si>
    <t>Entrepreneur|Networking|Nonprofits|Startups</t>
  </si>
  <si>
    <t>/organization/lara-networks</t>
  </si>
  <si>
    <t>/funding-round/c13f2e4e66429c6bad1a5731ce3100f4</t>
  </si>
  <si>
    <t>/Organization/Startup-Freak</t>
  </si>
  <si>
    <t>Startup Freak</t>
  </si>
  <si>
    <t>http://www.startupfreak.com</t>
  </si>
  <si>
    <t>Advertising|Small and Medium Businesses|Startups</t>
  </si>
  <si>
    <t>/organization/larada-sciences</t>
  </si>
  <si>
    <t>/funding-round/0e9ea966697bf22fc6e9b6f2f6afc2c9</t>
  </si>
  <si>
    <t>/Organization/Startup-Institute</t>
  </si>
  <si>
    <t>Startup Institute</t>
  </si>
  <si>
    <t>http://www.startupinstitute.com/</t>
  </si>
  <si>
    <t>Education|Professional Services|Startups</t>
  </si>
  <si>
    <t>/funding-round/3e3166c982c35ffd52fd98136d172eea</t>
  </si>
  <si>
    <t>/Organization/Startup-Network-2</t>
  </si>
  <si>
    <t>Startup Network</t>
  </si>
  <si>
    <t>http://www.startup-network.org</t>
  </si>
  <si>
    <t>/funding-round/a5a3ee7f6edeff10e89a544a8f250e26</t>
  </si>
  <si>
    <t>/Organization/Startup-Policy-Lab</t>
  </si>
  <si>
    <t>Startup Policy Lab</t>
  </si>
  <si>
    <t>https://www.startuppolicylab.org</t>
  </si>
  <si>
    <t>/organization/larala-com</t>
  </si>
  <si>
    <t>/funding-round/79d48bc36f62cff408f4170ef892704e</t>
  </si>
  <si>
    <t>/Organization/Startup-Quest</t>
  </si>
  <si>
    <t>Startup Quest</t>
  </si>
  <si>
    <t>http://www.StartupQuest.com</t>
  </si>
  <si>
    <t>Automotive|Education|Entrepreneur|Finance|Incubators|Startups</t>
  </si>
  <si>
    <t>/organization/larapharm</t>
  </si>
  <si>
    <t>/funding-round/0e1484a8d705528a729934321423897b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larcobaleno</t>
  </si>
  <si>
    <t>/funding-round/cf66552ff3fbb81e04c8ef534ee1a71f</t>
  </si>
  <si>
    <t>/Organization/Startup-Threads</t>
  </si>
  <si>
    <t>Startup Threads</t>
  </si>
  <si>
    <t>http://www.startupthreads.com</t>
  </si>
  <si>
    <t>/organization/laredchina-com</t>
  </si>
  <si>
    <t>/funding-round/d4ff4cae0b55756d5db49fd02aa3deae</t>
  </si>
  <si>
    <t>/Organization/Startup-Village</t>
  </si>
  <si>
    <t>Startup Village</t>
  </si>
  <si>
    <t>http://startupvillage.in</t>
  </si>
  <si>
    <t>/organization/laredo-energy</t>
  </si>
  <si>
    <t>/funding-round/124eefa2b023cb847d12213a90c755e4</t>
  </si>
  <si>
    <t>/Organization/Startup-Weekend</t>
  </si>
  <si>
    <t>Startup Weekend</t>
  </si>
  <si>
    <t>http://www.startupweekend.org</t>
  </si>
  <si>
    <t>Entrepreneur|Events|Startups|Venture Capital</t>
  </si>
  <si>
    <t>/organization/large-business-district-networking</t>
  </si>
  <si>
    <t>/funding-round/74832ddb37601980e9f07c3485355df1</t>
  </si>
  <si>
    <t>/Organization/Startup-Wise-Guys</t>
  </si>
  <si>
    <t>Startup Wise Guys</t>
  </si>
  <si>
    <t>http://www.startupwiseguys.com</t>
  </si>
  <si>
    <t>B2B|Cyber Security|Data Visualization|Finance|SaaS|Startups</t>
  </si>
  <si>
    <t>/funding-round/dbca9bc22349b816fdcefc143f49a902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larger-than-life-prints</t>
  </si>
  <si>
    <t>/funding-round/52cff34e2f2995ca3395ad1ec73fb7d0</t>
  </si>
  <si>
    <t>/Organization/Startupbootcamp</t>
  </si>
  <si>
    <t>Startupbootcamp</t>
  </si>
  <si>
    <t>http://www.startupbootcamp.org</t>
  </si>
  <si>
    <t>Finance|Investment Management|Startups</t>
  </si>
  <si>
    <t>/organization/laricina-energy</t>
  </si>
  <si>
    <t>/funding-round/01be36ff91bb61b53c154eb6c714c027</t>
  </si>
  <si>
    <t>/Organization/Startupbootcamp-Fintech</t>
  </si>
  <si>
    <t>Startupbootcamp FinTech London</t>
  </si>
  <si>
    <t>http://startupbootcamp.org</t>
  </si>
  <si>
    <t>/organization/lark</t>
  </si>
  <si>
    <t>/funding-round/59e7d372baa490e3883068102606c33b</t>
  </si>
  <si>
    <t>/Organization/Startupbootcamp-Fintech-Singapore</t>
  </si>
  <si>
    <t>Startupbootcamp FinTech Singapore</t>
  </si>
  <si>
    <t>http://www.startupbootcamp.org/accelerator/fintech-singapore.html</t>
  </si>
  <si>
    <t>/funding-round/74f6f91ad328f2b2217fee9a6f37dc75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funding-round/7fba0bb586cc0b2b61a9b2d05ccadb77</t>
  </si>
  <si>
    <t>/Organization/Startupcali</t>
  </si>
  <si>
    <t>StartupCali</t>
  </si>
  <si>
    <t>http://www.startupcali.co/</t>
  </si>
  <si>
    <t>/funding-round/9adc959afd307436a20a3ed427794f3e</t>
  </si>
  <si>
    <t>/Organization/Startupdigest</t>
  </si>
  <si>
    <t>StartupDigest</t>
  </si>
  <si>
    <t>http://www.startupdigest.com</t>
  </si>
  <si>
    <t>Employment|Entrepreneur|Events|Media|News|Startups|Technology</t>
  </si>
  <si>
    <t>/funding-round/df3a25f690f3cc5a4103e75384aea00e</t>
  </si>
  <si>
    <t>/Organization/Startupeando</t>
  </si>
  <si>
    <t>Startupeando</t>
  </si>
  <si>
    <t>http://www.startupeando.com.br</t>
  </si>
  <si>
    <t>Advertising|Networking|News|Nonprofits|Startups</t>
  </si>
  <si>
    <t>/organization/larky</t>
  </si>
  <si>
    <t>/funding-round/12b07fe123ab1a20d40c2f6d54ea9b44</t>
  </si>
  <si>
    <t>/Organization/Startupgenome</t>
  </si>
  <si>
    <t>Startup Genome</t>
  </si>
  <si>
    <t>http://startupgenome.co/</t>
  </si>
  <si>
    <t>Communities|Maps|Nonprofits|Startups</t>
  </si>
  <si>
    <t>/funding-round/b208e3c0767eccc52abd156ece554b3d</t>
  </si>
  <si>
    <t>/Organization/Startuphighway</t>
  </si>
  <si>
    <t>StartupHighway</t>
  </si>
  <si>
    <t>http://startuphighway.com</t>
  </si>
  <si>
    <t>/organization/larosco</t>
  </si>
  <si>
    <t>/funding-round/ff99357220d983040bad7ab68ad1b9bd</t>
  </si>
  <si>
    <t>/Organization/Startupi</t>
  </si>
  <si>
    <t>Startupi</t>
  </si>
  <si>
    <t>http://startupi.com.br/</t>
  </si>
  <si>
    <t>/organization/larotec</t>
  </si>
  <si>
    <t>/funding-round/cb4333390eb611b6e07f60cc5c855021</t>
  </si>
  <si>
    <t>/Organization/Startuply</t>
  </si>
  <si>
    <t>startuply</t>
  </si>
  <si>
    <t>http://www.startuply.com</t>
  </si>
  <si>
    <t>Curated Web|Marketplaces|Startups</t>
  </si>
  <si>
    <t>/organization/laru-technologies</t>
  </si>
  <si>
    <t>/funding-round/220d258cb69cdb547f33fbe6877a88ea</t>
  </si>
  <si>
    <t>/Organization/Startupmojo</t>
  </si>
  <si>
    <t>StartupMojo</t>
  </si>
  <si>
    <t>http://www.startupmojo.co</t>
  </si>
  <si>
    <t>Corporate Wellness|SaaS|Software|Startups</t>
  </si>
  <si>
    <t>/organization/las-traperas</t>
  </si>
  <si>
    <t>/funding-round/55540820dadc0fb01b89b01698c04f23</t>
  </si>
  <si>
    <t>/Organization/Startups-In</t>
  </si>
  <si>
    <t>http://startups.in</t>
  </si>
  <si>
    <t>Consulting|Startups</t>
  </si>
  <si>
    <t>22-02-2005</t>
  </si>
  <si>
    <t>/funding-round/9b49e1cc70249ec2915b492dd9931860</t>
  </si>
  <si>
    <t>/Organization/Startupxplore</t>
  </si>
  <si>
    <t>Startupxplore</t>
  </si>
  <si>
    <t>http://startupxplore.com/</t>
  </si>
  <si>
    <t>Angels|Communities|Investment Management|Venture Capital</t>
  </si>
  <si>
    <t>/organization/las-vegas-from-home-com-entertainment</t>
  </si>
  <si>
    <t>/funding-round/49acd69e6afba8252e7fd22ededaf90c</t>
  </si>
  <si>
    <t>/Organization/Startwire</t>
  </si>
  <si>
    <t>StartWire</t>
  </si>
  <si>
    <t>http://www.startwire.com</t>
  </si>
  <si>
    <t>Collaboration|Consumers|Curated Web|Recruiting|Search|Social Media</t>
  </si>
  <si>
    <t>/organization/lascaux-co</t>
  </si>
  <si>
    <t>/funding-round/2dd266e24e7ed207a65439eac24f19a6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funding-round/5d99aaa636056f735fe9d01def649325</t>
  </si>
  <si>
    <t>/Organization/Starvine</t>
  </si>
  <si>
    <t>Starvine</t>
  </si>
  <si>
    <t>/organization/laser-light-engines</t>
  </si>
  <si>
    <t>/funding-round/15b781fc15a3d183caf2c02dce42b0eb</t>
  </si>
  <si>
    <t>/Organization/Starwind-Software</t>
  </si>
  <si>
    <t>StarWind Software</t>
  </si>
  <si>
    <t>http://www.starwindsoftware.com</t>
  </si>
  <si>
    <t>Ma</t>
  </si>
  <si>
    <t>/funding-round/3cfd04850683eae61bfeae1ec511912d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funding-round/a63116e68261dc9383d1a3783e478440</t>
  </si>
  <si>
    <t>/Organization/Stary</t>
  </si>
  <si>
    <t>Stary</t>
  </si>
  <si>
    <t>http://stary.io/</t>
  </si>
  <si>
    <t>/funding-round/b481127ddb8ffbac8030703da81cdcd9</t>
  </si>
  <si>
    <t>/Organization/Stash-5</t>
  </si>
  <si>
    <t>Stash</t>
  </si>
  <si>
    <t>http://www.stashinvest.com</t>
  </si>
  <si>
    <t>Financial Services|FinTech|Investment Management</t>
  </si>
  <si>
    <t>/funding-round/be039d42fca94d07452a0aadf520cd0e</t>
  </si>
  <si>
    <t>/Organization/Stashlogix</t>
  </si>
  <si>
    <t>StashLogix</t>
  </si>
  <si>
    <t>/funding-round/c333086f9516c2247dd981edd3f994bb</t>
  </si>
  <si>
    <t>/Organization/Stashmetrics</t>
  </si>
  <si>
    <t>StashMetrics</t>
  </si>
  <si>
    <t>http://www.stashmetrics.com</t>
  </si>
  <si>
    <t>Analytics|Sales and Marketing|Social Media</t>
  </si>
  <si>
    <t>/funding-round/cb49bf4c3fe2257d7a7e790ad4c240f4</t>
  </si>
  <si>
    <t>/Organization/Stason-Animal-Health</t>
  </si>
  <si>
    <t>Stason Animal Health</t>
  </si>
  <si>
    <t>http://stasonah.com</t>
  </si>
  <si>
    <t>/funding-round/f4d010d0b177efa8a23bf88012a91ee4</t>
  </si>
  <si>
    <t>/Organization/Stat</t>
  </si>
  <si>
    <t>Stat</t>
  </si>
  <si>
    <t>http://stat.com</t>
  </si>
  <si>
    <t>/organization/laser-motive</t>
  </si>
  <si>
    <t>/funding-round/f0f54974ca14bc8ac8f369715b74a36f</t>
  </si>
  <si>
    <t>/Organization/Stat-Diagnostica</t>
  </si>
  <si>
    <t>STAT-Diagnostica</t>
  </si>
  <si>
    <t>http://www.stat-diagnostica.com</t>
  </si>
  <si>
    <t>/organization/laser-projection-tech</t>
  </si>
  <si>
    <t>/funding-round/0ec5f00dbe5b7e11bc315f086732fb7d</t>
  </si>
  <si>
    <t>/Organization/Stat-Doctors</t>
  </si>
  <si>
    <t>Stat Doctors</t>
  </si>
  <si>
    <t>http://statdoctors.com</t>
  </si>
  <si>
    <t>Doctors|Healthcare Services|Medical</t>
  </si>
  <si>
    <t>/organization/laser-tissue-welding</t>
  </si>
  <si>
    <t>/funding-round/e4323ed3029bccf0162a46037b00cfc9</t>
  </si>
  <si>
    <t>/Organization/Stat-Io</t>
  </si>
  <si>
    <t>Stat.io</t>
  </si>
  <si>
    <t>http://stat.io</t>
  </si>
  <si>
    <t>Analytics|Big Data|Big Data Analytics|Software</t>
  </si>
  <si>
    <t>/organization/laser-view</t>
  </si>
  <si>
    <t>/funding-round/f49521cc28c7eb1ef4628db15e678ae4</t>
  </si>
  <si>
    <t>/Organization/Stat-Nurses-International</t>
  </si>
  <si>
    <t>Stat Nurses International</t>
  </si>
  <si>
    <t>http://www.statnurseintl.com/</t>
  </si>
  <si>
    <t>Basalt</t>
  </si>
  <si>
    <t>/organization/laser-wire-solutions</t>
  </si>
  <si>
    <t>/funding-round/be928dbc8589001f02433b5bf450f455</t>
  </si>
  <si>
    <t>/Organization/Statace</t>
  </si>
  <si>
    <t>StatAce</t>
  </si>
  <si>
    <t>http://www.statace.com</t>
  </si>
  <si>
    <t>Analytics|Big Data Analytics|SaaS</t>
  </si>
  <si>
    <t>/organization/lasercomm</t>
  </si>
  <si>
    <t>/funding-round/5693fbce592311176b0f019516924ab9</t>
  </si>
  <si>
    <t>15/02/2002</t>
  </si>
  <si>
    <t>/Organization/State</t>
  </si>
  <si>
    <t>State</t>
  </si>
  <si>
    <t>http://www.state.com</t>
  </si>
  <si>
    <t>Open Source|Opinions|Social Media|Startups</t>
  </si>
  <si>
    <t>/organization/lasergen</t>
  </si>
  <si>
    <t>/funding-round/3e47aa0fabcadb2319c129173ebfe4a8</t>
  </si>
  <si>
    <t>/Organization/State-Of-Ambition</t>
  </si>
  <si>
    <t>State of Ambition</t>
  </si>
  <si>
    <t>http://www.stateofambition.org</t>
  </si>
  <si>
    <t>/organization/laserleap</t>
  </si>
  <si>
    <t>/funding-round/69fc6ffd74b2f499ccbb15e0f2260a90</t>
  </si>
  <si>
    <t>/Organization/Stateless-Networks</t>
  </si>
  <si>
    <t>Stateless Networks</t>
  </si>
  <si>
    <t>http://www.statelessnetworks.com</t>
  </si>
  <si>
    <t>/organization/laserlike</t>
  </si>
  <si>
    <t>/funding-round/db836291876eb57d52d5aa9774d40f19</t>
  </si>
  <si>
    <t>/Organization/Statementone</t>
  </si>
  <si>
    <t>StatementOne</t>
  </si>
  <si>
    <t>http://www.statementone.com</t>
  </si>
  <si>
    <t>Business Services|Data Visualization|Services</t>
  </si>
  <si>
    <t>/organization/lashou-com</t>
  </si>
  <si>
    <t>/funding-round/0d720351d03e9235707e7291a0455101</t>
  </si>
  <si>
    <t>/Organization/Statesman-Travel-Group</t>
  </si>
  <si>
    <t>Statesman Travel Group</t>
  </si>
  <si>
    <t>http://www.statesmantravel.com</t>
  </si>
  <si>
    <t>/funding-round/27685a92d58bb89dcc5ca1007c8e5345</t>
  </si>
  <si>
    <t>/Organization/Statflo</t>
  </si>
  <si>
    <t>Statflo</t>
  </si>
  <si>
    <t>http://www.statflo.com</t>
  </si>
  <si>
    <t>Big Data|Business Intelligence|Customer Service|Wireless</t>
  </si>
  <si>
    <t>/funding-round/9d3485ab08776593337774f0d7e26217</t>
  </si>
  <si>
    <t>/Organization/Statim-Health</t>
  </si>
  <si>
    <t>Statim Health</t>
  </si>
  <si>
    <t>http://www.statimhealth.com/</t>
  </si>
  <si>
    <t>/organization/lasso</t>
  </si>
  <si>
    <t>/funding-round/7847d550c3a5c58e5095e019465c72a0</t>
  </si>
  <si>
    <t>/Organization/Station-X</t>
  </si>
  <si>
    <t>Station X</t>
  </si>
  <si>
    <t>http://www.stationxinc.com</t>
  </si>
  <si>
    <t>/organization/lasso-2</t>
  </si>
  <si>
    <t>/funding-round/813222ad5f790ff25480da74fbd1ee68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lasso-excite</t>
  </si>
  <si>
    <t>/funding-round/99db9ae5497a6f8f43bc6eb7371e661d</t>
  </si>
  <si>
    <t>/Organization/Stationery--Inc</t>
  </si>
  <si>
    <t>Stationery</t>
  </si>
  <si>
    <t>http://www.stationery.co.com</t>
  </si>
  <si>
    <t>/funding-round/c38fec7fbcf9d820c071d553e0a3a0a8</t>
  </si>
  <si>
    <t>/Organization/Statiq</t>
  </si>
  <si>
    <t>Statiq</t>
  </si>
  <si>
    <t>http://www.statiq.co</t>
  </si>
  <si>
    <t>Big Data|Big Data Analytics|Location Based Services|Mobile|Mobile Advertising</t>
  </si>
  <si>
    <t>/organization/lasso-inc</t>
  </si>
  <si>
    <t>/funding-round/c9189049bcacab83b88f88cb76571b43</t>
  </si>
  <si>
    <t>/Organization/Statisfy</t>
  </si>
  <si>
    <t>Statisfy</t>
  </si>
  <si>
    <t>http://www.statisfy.co</t>
  </si>
  <si>
    <t>Mobile|Mobile Advertising|Mobile Commerce</t>
  </si>
  <si>
    <t>/organization/lasso-media</t>
  </si>
  <si>
    <t>/funding-round/4dd9e409f987ebcbf40a203dea712f24</t>
  </si>
  <si>
    <t>/Organization/Statmuse</t>
  </si>
  <si>
    <t>StatMuse</t>
  </si>
  <si>
    <t>https://www.statmuse.com/</t>
  </si>
  <si>
    <t>Artificial Intelligence|Services|Sports</t>
  </si>
  <si>
    <t>/organization/lassy-project</t>
  </si>
  <si>
    <t>/funding-round/ff20974830cbda2bf991c7535720c560</t>
  </si>
  <si>
    <t>/Organization/Stats-Group</t>
  </si>
  <si>
    <t>STATS Group</t>
  </si>
  <si>
    <t>http://www.statsgroup.com</t>
  </si>
  <si>
    <t>Kintore</t>
  </si>
  <si>
    <t>/organization/last-2-left</t>
  </si>
  <si>
    <t>/funding-round/2c547017d2e014677a9cfc50ca5443c6</t>
  </si>
  <si>
    <t>/Organization/Statsheet</t>
  </si>
  <si>
    <t>StatSheet</t>
  </si>
  <si>
    <t>http://statsheet.com</t>
  </si>
  <si>
    <t>Big Data Analytics|Content|Demographies|Media|Sports</t>
  </si>
  <si>
    <t>/funding-round/5c2834851fd23bccae349538afa140f2</t>
  </si>
  <si>
    <t>/Organization/Statsims-Com</t>
  </si>
  <si>
    <t>StatSims.com</t>
  </si>
  <si>
    <t>http://www.statsims.com</t>
  </si>
  <si>
    <t>Analytics|Games</t>
  </si>
  <si>
    <t>/organization/last-fm</t>
  </si>
  <si>
    <t>/funding-round/93351269e78e828c04735437537b0d16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last-guide</t>
  </si>
  <si>
    <t>/funding-round/37010c86bfd658119db946d4bf958b31</t>
  </si>
  <si>
    <t>/Organization/Statup</t>
  </si>
  <si>
    <t>statUP</t>
  </si>
  <si>
    <t>http://statup.com</t>
  </si>
  <si>
    <t>/organization/last-mile-connections</t>
  </si>
  <si>
    <t>/funding-round/a2bb48ce38496e06f0d90762ee224531</t>
  </si>
  <si>
    <t>/Organization/Status-3</t>
  </si>
  <si>
    <t>Status</t>
  </si>
  <si>
    <t>http://trystatus.com/</t>
  </si>
  <si>
    <t>/organization/last-mile-metrics</t>
  </si>
  <si>
    <t>/funding-round/5b5992cc4c2830a66df381cea1bf4538</t>
  </si>
  <si>
    <t>/Organization/Status-Overload</t>
  </si>
  <si>
    <t>Status Overload</t>
  </si>
  <si>
    <t>http://statusoverload.com</t>
  </si>
  <si>
    <t>/funding-round/d1f91216e34fa26678136950b25958a9</t>
  </si>
  <si>
    <t>/Organization/Status-Work-Ltd</t>
  </si>
  <si>
    <t>Status Work Ltd</t>
  </si>
  <si>
    <t>http://statuswork.com</t>
  </si>
  <si>
    <t>News|Small and Medium Businesses</t>
  </si>
  <si>
    <t>/organization/last-minute-network</t>
  </si>
  <si>
    <t>/funding-round/6b8bd94a6cc7428f66ef825292c4132f</t>
  </si>
  <si>
    <t>/Organization/Status4</t>
  </si>
  <si>
    <t>Status4</t>
  </si>
  <si>
    <t>http://status4.ca</t>
  </si>
  <si>
    <t>/organization/last-minute-travel</t>
  </si>
  <si>
    <t>/funding-round/72e1aa932e1f13990fc7601853d8e220</t>
  </si>
  <si>
    <t>/Organization/Statusboom</t>
  </si>
  <si>
    <t>statusboom</t>
  </si>
  <si>
    <t>http://www.statusboom.com</t>
  </si>
  <si>
    <t>Advertising|Internet|Social Media Advertising|Social Media Marketing</t>
  </si>
  <si>
    <t>/organization/last-second-tickets</t>
  </si>
  <si>
    <t>/funding-round/c05a96a4aa5f74ca4e2274768eae123e</t>
  </si>
  <si>
    <t>/Organization/Statusly</t>
  </si>
  <si>
    <t>Statusly</t>
  </si>
  <si>
    <t>http://status.ly</t>
  </si>
  <si>
    <t>/organization/last-size</t>
  </si>
  <si>
    <t>/funding-round/a01d90b744ce0e4218d5533d2bb6b6c8</t>
  </si>
  <si>
    <t>/Organization/Statusnet</t>
  </si>
  <si>
    <t>StatusNet</t>
  </si>
  <si>
    <t>http://status.net</t>
  </si>
  <si>
    <t>MicroBlogging|Open Source|Real Time|Social Network Media|Software</t>
  </si>
  <si>
    <t>/organization/lastline</t>
  </si>
  <si>
    <t>/funding-round/3d4fc57415527a4ab7635ad7800a1eb9</t>
  </si>
  <si>
    <t>/Organization/Statuspage</t>
  </si>
  <si>
    <t>StatusPage</t>
  </si>
  <si>
    <t>http://www.statuspage.io</t>
  </si>
  <si>
    <t>Displays|Software</t>
  </si>
  <si>
    <t>/funding-round/60dbc320eeffc069bdc2ff658d611984</t>
  </si>
  <si>
    <t>/Organization/Statuspath</t>
  </si>
  <si>
    <t>StatusPath</t>
  </si>
  <si>
    <t>http://www.statuspath.com</t>
  </si>
  <si>
    <t>/funding-round/66f7faaa6eb48b08cc70dca5c238af40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funding-round/98741fcbc6c6749c95f296f57b46f129</t>
  </si>
  <si>
    <t>/Organization/Statwing</t>
  </si>
  <si>
    <t>Statwing</t>
  </si>
  <si>
    <t>http://www.statwing.com</t>
  </si>
  <si>
    <t>Analytics|Big Data Analytics|Visualization</t>
  </si>
  <si>
    <t>/funding-round/e33f8050755f7c3aa315eea5f631d854</t>
  </si>
  <si>
    <t>/Organization/Statzup</t>
  </si>
  <si>
    <t>Statzup</t>
  </si>
  <si>
    <t>http://statzup.com/</t>
  </si>
  <si>
    <t>Gamification|Soccer|Startups</t>
  </si>
  <si>
    <t>/organization/lastmile-technologies-ltd</t>
  </si>
  <si>
    <t>/funding-round/539cdd25f616a5961158857c797afd54</t>
  </si>
  <si>
    <t>/Organization/Stax-Networks</t>
  </si>
  <si>
    <t>Stax Networks</t>
  </si>
  <si>
    <t>http://www.stax.net</t>
  </si>
  <si>
    <t>/organization/lastroom</t>
  </si>
  <si>
    <t>/funding-round/2bf59ec9a1736a68749fa2e01acf209e</t>
  </si>
  <si>
    <t>/Organization/Staxxon</t>
  </si>
  <si>
    <t>Staxxon</t>
  </si>
  <si>
    <t>http://staxxon.com</t>
  </si>
  <si>
    <t>Clean Technology|Logistics|Shipping</t>
  </si>
  <si>
    <t>/funding-round/de1050e8d69fd3e557770e6cd6b88140</t>
  </si>
  <si>
    <t>/Organization/Stayclassy-Org</t>
  </si>
  <si>
    <t>https://www.classy.org/</t>
  </si>
  <si>
    <t>CRM|Crowdfunding|Events|Nonprofits|Peer-to-Peer|Social Fundraising</t>
  </si>
  <si>
    <t>/funding-round/e63046394e323708721fab2a311fb5bc</t>
  </si>
  <si>
    <t>/Organization/Stayes</t>
  </si>
  <si>
    <t>Stayes</t>
  </si>
  <si>
    <t>http://stayes.com/</t>
  </si>
  <si>
    <t>/organization/lastwall-networks-inc</t>
  </si>
  <si>
    <t>/funding-round/4e97936ba71666a602f326f6d94dbaca</t>
  </si>
  <si>
    <t>/Organization/Stayfilm</t>
  </si>
  <si>
    <t>Stayfilm</t>
  </si>
  <si>
    <t>http://stayfilm.com</t>
  </si>
  <si>
    <t>Apps|Collaboration|Film|Music|Photography|Social Media|Video|Video Editing</t>
  </si>
  <si>
    <t>/organization/laszlosystems</t>
  </si>
  <si>
    <t>/funding-round/0bdca4da55440356036c0bc474636acb</t>
  </si>
  <si>
    <t>/Organization/Stayful</t>
  </si>
  <si>
    <t>Stayful</t>
  </si>
  <si>
    <t>https://stayful.com/</t>
  </si>
  <si>
    <t>/funding-round/45647cb55c162b6f112b16dae67f9fca</t>
  </si>
  <si>
    <t>/Organization/Stayglad</t>
  </si>
  <si>
    <t>Stayglad</t>
  </si>
  <si>
    <t>http://stayglad.com/index1.html</t>
  </si>
  <si>
    <t>/funding-round/5fd73ccf44028909c6bcd1bdf0cc23e8</t>
  </si>
  <si>
    <t>/Organization/Stayhound</t>
  </si>
  <si>
    <t>Stayhound</t>
  </si>
  <si>
    <t>http://www.stayhound.com</t>
  </si>
  <si>
    <t>Curated Web|Social Commerce</t>
  </si>
  <si>
    <t>/funding-round/821b30d64d33b617a680160d50e9db1b</t>
  </si>
  <si>
    <t>/Organization/Stayntouch</t>
  </si>
  <si>
    <t>StayNTouch</t>
  </si>
  <si>
    <t>http://stayntouch.com</t>
  </si>
  <si>
    <t>Cloud Computing|Enterprise Software|Hotels|Mobile|SaaS|Startups</t>
  </si>
  <si>
    <t>/funding-round/8397628067d76b452d88bbbfc58928f8</t>
  </si>
  <si>
    <t>/Organization/Staytoday</t>
  </si>
  <si>
    <t>StayToday</t>
  </si>
  <si>
    <t>/funding-round/aa853694912e968351af5f1f244ca680</t>
  </si>
  <si>
    <t>/Organization/Staytuned-2</t>
  </si>
  <si>
    <t>Staytuned</t>
  </si>
  <si>
    <t>http://www.staytunedapp.com</t>
  </si>
  <si>
    <t>/funding-round/b2c2cc5576d5d19701f26bc05a967d18</t>
  </si>
  <si>
    <t>/Organization/Stayzilla</t>
  </si>
  <si>
    <t>Stayzilla</t>
  </si>
  <si>
    <t>http://stayzilla.com</t>
  </si>
  <si>
    <t>E-Commerce|Hotels|Online Reservations|Travel</t>
  </si>
  <si>
    <t>/funding-round/e1f61a36c6b718f1d6c4a1dbef9ee77b</t>
  </si>
  <si>
    <t>/Organization/Stazoo-Com</t>
  </si>
  <si>
    <t>Stazoo.com</t>
  </si>
  <si>
    <t>http://www.Stazoo.com</t>
  </si>
  <si>
    <t>Curated Web|File Sharing|Networking|Social Media|Twitter Applications</t>
  </si>
  <si>
    <t>/funding-round/ee974a3bdf88ded3a33118b76fa8a49b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funding-round/feb725e441e408bc38df0105bc1af07b</t>
  </si>
  <si>
    <t>/Organization/Steadmed-Medical</t>
  </si>
  <si>
    <t>SteadMed Medical</t>
  </si>
  <si>
    <t>http://steadmed.com</t>
  </si>
  <si>
    <t>/organization/lat49</t>
  </si>
  <si>
    <t>/funding-round/5480e904d6dda6662e567ec49438fbf8</t>
  </si>
  <si>
    <t>/Organization/Steadyfare</t>
  </si>
  <si>
    <t>SteadyFare</t>
  </si>
  <si>
    <t>http://steadyfare.com</t>
  </si>
  <si>
    <t>/funding-round/f5c29722fcba3914ea154970fcee7202</t>
  </si>
  <si>
    <t>/Organization/Steadymed-Therapeutics</t>
  </si>
  <si>
    <t>SteadyMed Therapeutics</t>
  </si>
  <si>
    <t>http://www.steadymed.com</t>
  </si>
  <si>
    <t>/organization/latakoo</t>
  </si>
  <si>
    <t>/funding-round/652a8625ea2a27f3365d9433c36a699d</t>
  </si>
  <si>
    <t>/Organization/Steadyserv</t>
  </si>
  <si>
    <t>SteadyServ Technologies, LLC</t>
  </si>
  <si>
    <t>http://www.steadyserv.com</t>
  </si>
  <si>
    <t>Big Data Analytics|Craft Beer|Mobile Analytics|SaaS</t>
  </si>
  <si>
    <t>/funding-round/85e944f1b7101fc0b4e17688a54320d0</t>
  </si>
  <si>
    <t>/Organization/Steak-Hoagie-Shop</t>
  </si>
  <si>
    <t>Steak &amp; Hoagie Shop</t>
  </si>
  <si>
    <t>/organization/latam-autos</t>
  </si>
  <si>
    <t>/funding-round/d746cecac2a49d8782b0dc6a9d0e18cb</t>
  </si>
  <si>
    <t>/Organization/Stealth-Education-Startup</t>
  </si>
  <si>
    <t>brightwheel</t>
  </si>
  <si>
    <t>http://www.mybrightwheel.com</t>
  </si>
  <si>
    <t>/organization/latamleap</t>
  </si>
  <si>
    <t>/funding-round/0d9792b9f8492f90174f0e1296ad746a</t>
  </si>
  <si>
    <t>/Organization/Stealth-Social-Networking-Grid</t>
  </si>
  <si>
    <t>Stealth Social Networking Grid</t>
  </si>
  <si>
    <t>/organization/late-nite-labs</t>
  </si>
  <si>
    <t>/funding-round/316278dc76fd45f70517fc96621e14d4</t>
  </si>
  <si>
    <t>/Organization/Stealth-Therapeutics</t>
  </si>
  <si>
    <t>Stealth Therapeutics</t>
  </si>
  <si>
    <t>http://www.stealththerapeutics.com</t>
  </si>
  <si>
    <t>/organization/lateral-2</t>
  </si>
  <si>
    <t>/funding-round/14ca66b1c3d19421d3766c83aa34bd14</t>
  </si>
  <si>
    <t>/Organization/Stealth10</t>
  </si>
  <si>
    <t>Stealth10</t>
  </si>
  <si>
    <t>http://www.stealth10.com</t>
  </si>
  <si>
    <t>Game|Games|MMO Games|Mobile|Mobile Games</t>
  </si>
  <si>
    <t>/funding-round/b405480ee61a96d0910df0c6db3f9c1c</t>
  </si>
  <si>
    <t>/Organization/Stealthy</t>
  </si>
  <si>
    <t>Synthego</t>
  </si>
  <si>
    <t>http://www.synthego.com</t>
  </si>
  <si>
    <t>Biotechnology|Industrial Automation|Innovation Engineering|Software</t>
  </si>
  <si>
    <t>/organization/lateral-sv</t>
  </si>
  <si>
    <t>/funding-round/0a2ed7c6de4a466bdb1bb58752ec8aa3</t>
  </si>
  <si>
    <t>/Organization/Stealz</t>
  </si>
  <si>
    <t>Stealz, Inc.</t>
  </si>
  <si>
    <t>http://getstealz.com</t>
  </si>
  <si>
    <t>Loyalty Programs|Mobile|Photo Sharing|Social Media Marketing</t>
  </si>
  <si>
    <t>/funding-round/7f76f9b04f99fa29a47dfbb972c21d91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funding-round/99c2368cbeff6c802c13b15acd1bfb28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latergramme</t>
  </si>
  <si>
    <t>/funding-round/8445b6b5bbc0d6cf1026ce1234c9e793</t>
  </si>
  <si>
    <t>27/12/2014</t>
  </si>
  <si>
    <t>/Organization/Stearclear</t>
  </si>
  <si>
    <t>STEARCLEAR</t>
  </si>
  <si>
    <t>http://www.stearclear.com</t>
  </si>
  <si>
    <t>Wyckoff</t>
  </si>
  <si>
    <t>/organization/latest-medical</t>
  </si>
  <si>
    <t>/funding-round/985ab757e5e5061cced0867b176603e9</t>
  </si>
  <si>
    <t>/Organization/Steek-Sa</t>
  </si>
  <si>
    <t>Steek SA</t>
  </si>
  <si>
    <t>http://www.steek.com</t>
  </si>
  <si>
    <t>/organization/latestinbeauty-com</t>
  </si>
  <si>
    <t>/funding-round/1c6c730928fc062412b7e852fb16b771</t>
  </si>
  <si>
    <t>/Organization/Steel-Steed-Studio</t>
  </si>
  <si>
    <t>Steel Steed Studio</t>
  </si>
  <si>
    <t>http://steelsteedstudio.com/</t>
  </si>
  <si>
    <t>/organization/latherm</t>
  </si>
  <si>
    <t>/funding-round/16de095d1114c25d900b662ac592f899</t>
  </si>
  <si>
    <t>/Organization/Steel-Wool-Entertainment</t>
  </si>
  <si>
    <t>Steel Wool Entertainment</t>
  </si>
  <si>
    <t>http://www.steelwoolentertainment.com</t>
  </si>
  <si>
    <t>/organization/lathrop-parc-redwood-city</t>
  </si>
  <si>
    <t>/funding-round/493df00cbe90c2727f52f32afacf2282</t>
  </si>
  <si>
    <t>/Organization/Steelback-Entertainment</t>
  </si>
  <si>
    <t>Steelback Entertainment</t>
  </si>
  <si>
    <t>http://www.steelbackentertainmentllc.com</t>
  </si>
  <si>
    <t>/funding-round/b999e17da520028674c84162488180a8</t>
  </si>
  <si>
    <t>/Organization/Steelbox-Networks</t>
  </si>
  <si>
    <t>Steelbox, Inc.</t>
  </si>
  <si>
    <t>http://www.steelbox.com</t>
  </si>
  <si>
    <t>/organization/latic-nios-bom-gosto-lbr</t>
  </si>
  <si>
    <t>/funding-round/4e5c8885e2d4f34b43d259d5321df13e</t>
  </si>
  <si>
    <t>/Organization/Steelbrick</t>
  </si>
  <si>
    <t>SteelBrick</t>
  </si>
  <si>
    <t>http://steelbrick.com</t>
  </si>
  <si>
    <t>Cloud Computing|CRM|Estimation and Quoting|Price Comparison|SaaS|Software</t>
  </si>
  <si>
    <t>/organization/latimer-education</t>
  </si>
  <si>
    <t>/funding-round/33c1ccef8127359051daef8b661dfca7</t>
  </si>
  <si>
    <t>/Organization/Steelcloud</t>
  </si>
  <si>
    <t>SteelCloud</t>
  </si>
  <si>
    <t>http://www.steelcloud.com</t>
  </si>
  <si>
    <t>IT and Cybersecurity|Mobility|Software Compliance</t>
  </si>
  <si>
    <t>/organization/latina-media-ventures-llc</t>
  </si>
  <si>
    <t>/funding-round/53e942393a6597429ba0094ea74d3bcf</t>
  </si>
  <si>
    <t>/Organization/Steelhead-Composites</t>
  </si>
  <si>
    <t>Steelhead Composites</t>
  </si>
  <si>
    <t>http://steelheadcomposites.com</t>
  </si>
  <si>
    <t>/organization/latina-researchers-network</t>
  </si>
  <si>
    <t>/funding-round/a6dbe123406466b4058d50ae4262b0bf</t>
  </si>
  <si>
    <t>/Organization/Steelhouse</t>
  </si>
  <si>
    <t>SteelHouse</t>
  </si>
  <si>
    <t>http://www.SteelHouse.com</t>
  </si>
  <si>
    <t>Advertising|Analytics|E-Commerce|Retail</t>
  </si>
  <si>
    <t>/organization/latincoin</t>
  </si>
  <si>
    <t>/funding-round/ff0882b8646942b72aeb3b53f6e2a037</t>
  </si>
  <si>
    <t>/Organization/Steelwedge-Software</t>
  </si>
  <si>
    <t>Steelwedge Software</t>
  </si>
  <si>
    <t>http://www.steelwedge.com</t>
  </si>
  <si>
    <t>/organization/latincomics</t>
  </si>
  <si>
    <t>/funding-round/28db948b3c162d11dadd8220a5ce0b17</t>
  </si>
  <si>
    <t>/Organization/Steep-Hill-Cannabis-Analysis-Laboratory</t>
  </si>
  <si>
    <t>Steep Hill</t>
  </si>
  <si>
    <t>http://www.steephill.com</t>
  </si>
  <si>
    <t>Biotechnology|Medical|Recreation</t>
  </si>
  <si>
    <t>/organization/latinda</t>
  </si>
  <si>
    <t>/funding-round/83ca5e68ad7beb22a56dffe04da794c6</t>
  </si>
  <si>
    <t>/Organization/Steeplechase-Networks</t>
  </si>
  <si>
    <t>Steeplechase Networks</t>
  </si>
  <si>
    <t>http://scnets.com</t>
  </si>
  <si>
    <t>/organization/latinrun</t>
  </si>
  <si>
    <t>/funding-round/507fe6eef29e82f46c9f610ef5f67743</t>
  </si>
  <si>
    <t>/Organization/Steerads</t>
  </si>
  <si>
    <t>STEERads</t>
  </si>
  <si>
    <t>http://www.steerads.com</t>
  </si>
  <si>
    <t>/organization/latio</t>
  </si>
  <si>
    <t>/funding-round/512518dfb3053f2b4ca33a82edf7f670</t>
  </si>
  <si>
    <t>/Organization/Stefan-S-Head</t>
  </si>
  <si>
    <t>Stefan's Head</t>
  </si>
  <si>
    <t>http://www.stefanshead.com/</t>
  </si>
  <si>
    <t>/organization/latista</t>
  </si>
  <si>
    <t>/funding-round/54a1822832f39f77fc0ce10a7867bb8b</t>
  </si>
  <si>
    <t>/Organization/Stefanie-Turber</t>
  </si>
  <si>
    <t>ComfyLight AG</t>
  </si>
  <si>
    <t>http://www.comfylight.com</t>
  </si>
  <si>
    <t>Consumer Electronics|Home Automation|Lighting|Security</t>
  </si>
  <si>
    <t>/funding-round/bea3de7576bc946c7a69f169b8ad555a</t>
  </si>
  <si>
    <t>/Organization/Stega-Networks</t>
  </si>
  <si>
    <t>Stega Networks</t>
  </si>
  <si>
    <t>http://www.Stega.ca</t>
  </si>
  <si>
    <t>/funding-round/c9d7e8d6db20b411b3b844e98610e377</t>
  </si>
  <si>
    <t>/Organization/Stegosystems</t>
  </si>
  <si>
    <t>STEGOSYSTEMS</t>
  </si>
  <si>
    <t>http://www.digitalimmunity.com</t>
  </si>
  <si>
    <t>/organization/latize</t>
  </si>
  <si>
    <t>/funding-round/f4710e00febdb7d0ac39034312511f60</t>
  </si>
  <si>
    <t>/Organization/Stelae-Technologies</t>
  </si>
  <si>
    <t>Stelae Technologies</t>
  </si>
  <si>
    <t>http://stelae-technologies.com/</t>
  </si>
  <si>
    <t>/organization/lattice-engines</t>
  </si>
  <si>
    <t>/funding-round/0818b817b98a73ff2a317bc9cbbd1435</t>
  </si>
  <si>
    <t>/Organization/Stelcor-Energy-Corp</t>
  </si>
  <si>
    <t>Stelcor Energy</t>
  </si>
  <si>
    <t>http://www.stelcorenergy.com/</t>
  </si>
  <si>
    <t>/funding-round/767f247071b383872c18f7f67b4da16e</t>
  </si>
  <si>
    <t>/Organization/Stella-Dot</t>
  </si>
  <si>
    <t>Stella &amp; Dot</t>
  </si>
  <si>
    <t>http://www.stelladot.com</t>
  </si>
  <si>
    <t>E-Commerce|Entrepreneur|Jewelry|Retail</t>
  </si>
  <si>
    <t>/funding-round/ac55a401517bc060edb6111e26bd4f05</t>
  </si>
  <si>
    <t>/Organization/Stellar</t>
  </si>
  <si>
    <t>Stellar</t>
  </si>
  <si>
    <t>https://www.stellar.org</t>
  </si>
  <si>
    <t>Bitcoin|Finance|Finance Technology|Financial Services|FinTech|Nonprofits|Payments|Services</t>
  </si>
  <si>
    <t>/funding-round/ec08f86e4befe9c0b9c7854a8bd5bf21</t>
  </si>
  <si>
    <t>/Organization/Stellar-Biotechnologies</t>
  </si>
  <si>
    <t>Stellar Biotechnologies</t>
  </si>
  <si>
    <t>http://stellarbiotechnologies.com</t>
  </si>
  <si>
    <t>Port Hueneme Cbc Base</t>
  </si>
  <si>
    <t>/organization/lattice-incorporated</t>
  </si>
  <si>
    <t>/funding-round/d917c42ee69d7b4e3ff3b5c551ac6f4e</t>
  </si>
  <si>
    <t>/Organization/Stellar-Loyalty</t>
  </si>
  <si>
    <t>Stellar Loyalty</t>
  </si>
  <si>
    <t>http://www.stellarloyalty.com/</t>
  </si>
  <si>
    <t>/funding-round/e694e8f7a437d2fccc515e310be9a1d4</t>
  </si>
  <si>
    <t>/Organization/Stellarcasa-Sa</t>
  </si>
  <si>
    <t>Stellarcasa SA</t>
  </si>
  <si>
    <t>/funding-round/f373b5cf9816f0bdb94dcccaab0c0268</t>
  </si>
  <si>
    <t>/Organization/Stellaris</t>
  </si>
  <si>
    <t>Stellaris</t>
  </si>
  <si>
    <t>http://www.stellarissolar.com</t>
  </si>
  <si>
    <t>/organization/lattice-power</t>
  </si>
  <si>
    <t>/funding-round/08c89a5c92a88775c5718ce9a0edc22e</t>
  </si>
  <si>
    <t>/Organization/Stellarray</t>
  </si>
  <si>
    <t>Stellarray</t>
  </si>
  <si>
    <t>http://stellar-ray.com</t>
  </si>
  <si>
    <t>/funding-round/8aac30a41d5b218b453014ef86bfb571</t>
  </si>
  <si>
    <t>/Organization/Stellaservice</t>
  </si>
  <si>
    <t>StellaService</t>
  </si>
  <si>
    <t>http://stellaservice.com</t>
  </si>
  <si>
    <t>Customer Service|E-Commerce|Online Shopping|Software</t>
  </si>
  <si>
    <t>/funding-round/9770a71e3f27fec39248ae7f375959cf</t>
  </si>
  <si>
    <t>/Organization/Stellcom</t>
  </si>
  <si>
    <t>Stellcom</t>
  </si>
  <si>
    <t>http://www.stellcom.com</t>
  </si>
  <si>
    <t>/funding-round/9827193439d29ec59aba214564098d0c</t>
  </si>
  <si>
    <t>/Organization/Stellinc-Technology-Ab</t>
  </si>
  <si>
    <t>Stellinc Technology AB</t>
  </si>
  <si>
    <t>http://www.stellinc.com</t>
  </si>
  <si>
    <t>Emerging Markets|Hardware|Mobile</t>
  </si>
  <si>
    <t>/funding-round/a0ffe4f901f8a6d1ad7c96dc9e2663a7</t>
  </si>
  <si>
    <t>/Organization/Stellr</t>
  </si>
  <si>
    <t>Stellr</t>
  </si>
  <si>
    <t>http://stellr-net.com/</t>
  </si>
  <si>
    <t>Brand Marketing|Trading</t>
  </si>
  <si>
    <t>/organization/lattice-voice-technologies</t>
  </si>
  <si>
    <t>/funding-round/2a704e65fe9b478ebeeddee660bc1c2d</t>
  </si>
  <si>
    <t>/Organization/Stellup</t>
  </si>
  <si>
    <t>Stellup</t>
  </si>
  <si>
    <t>http://www.stellup.com</t>
  </si>
  <si>
    <t>Apps|Mobile|Social Network Media|Young Adults</t>
  </si>
  <si>
    <t>/organization/lattis-surgical</t>
  </si>
  <si>
    <t>/funding-round/f210d6c767818b8b71b21f3bd25bdfac</t>
  </si>
  <si>
    <t>/Organization/Stem</t>
  </si>
  <si>
    <t>Stem</t>
  </si>
  <si>
    <t>http://www.stem.com</t>
  </si>
  <si>
    <t>/organization/latto</t>
  </si>
  <si>
    <t>/funding-round/5f1ee70ef7f408735fa74b6c9ef261ee</t>
  </si>
  <si>
    <t>/Organization/Stem-Cell-Theranostics</t>
  </si>
  <si>
    <t>Stem Cell Theranostics</t>
  </si>
  <si>
    <t>http://sctheranostics.com</t>
  </si>
  <si>
    <t>/funding-round/e71825702904387011e27f8fedef34c1</t>
  </si>
  <si>
    <t>/Organization/Stem-Cell-Therapeutics</t>
  </si>
  <si>
    <t>Stem Cell Therapeutics</t>
  </si>
  <si>
    <t>http://stemcellthera.com</t>
  </si>
  <si>
    <t>/organization/laudd--inc-</t>
  </si>
  <si>
    <t>/funding-round/f87e5455a930fe997e2795937619012d</t>
  </si>
  <si>
    <t>/Organization/Stem-Centrx</t>
  </si>
  <si>
    <t>Stem CentRx</t>
  </si>
  <si>
    <t>http://stemcentrx.com</t>
  </si>
  <si>
    <t>/organization/laudville</t>
  </si>
  <si>
    <t>/funding-round/f86174fc4f6466c68b4ec9ca446284d6</t>
  </si>
  <si>
    <t>/Organization/Stembiosys</t>
  </si>
  <si>
    <t>StemBioSys</t>
  </si>
  <si>
    <t>http://www.stembiosys.com</t>
  </si>
  <si>
    <t>/organization/launch-angels</t>
  </si>
  <si>
    <t>/funding-round/78ec7be073415472ffcdb4b65bd25862</t>
  </si>
  <si>
    <t>/Organization/Stemcells</t>
  </si>
  <si>
    <t>StemCells</t>
  </si>
  <si>
    <t>http://stemcellsinc.com</t>
  </si>
  <si>
    <t>/organization/launchbit</t>
  </si>
  <si>
    <t>/funding-round/83553a70761d51a1a9f5177a7bbd4aa6</t>
  </si>
  <si>
    <t>/Organization/Stemco-Biomedical</t>
  </si>
  <si>
    <t>StemCo Biomedical</t>
  </si>
  <si>
    <t>http://www.stemcobiomedical.com/</t>
  </si>
  <si>
    <t>/funding-round/c9be0fd0a149d6fd27e3ef5df8bd41f9</t>
  </si>
  <si>
    <t>/Organization/Stemcyte</t>
  </si>
  <si>
    <t>StemCyte</t>
  </si>
  <si>
    <t>http://www.stemcyte.com</t>
  </si>
  <si>
    <t>/organization/launchbox-digital</t>
  </si>
  <si>
    <t>/funding-round/53b5c27dfa298f5f4322d19d21a97281</t>
  </si>
  <si>
    <t>/Organization/Stemdisintermedia</t>
  </si>
  <si>
    <t>Stem Disintermedia</t>
  </si>
  <si>
    <t>http://stem.is</t>
  </si>
  <si>
    <t>Accounting|Creative|Music|Video</t>
  </si>
  <si>
    <t>/organization/launchcenter-39</t>
  </si>
  <si>
    <t>/funding-round/d1abe7b0fdb9f4b997be23b98df6bb4d</t>
  </si>
  <si>
    <t>/Organization/Stemedica-Cell-Technologies</t>
  </si>
  <si>
    <t>Stemedica Cell Technologies</t>
  </si>
  <si>
    <t>http://www.stemedica.com</t>
  </si>
  <si>
    <t>/organization/launchcode</t>
  </si>
  <si>
    <t>/funding-round/415fdf816b044a8593a9e589c6065f94</t>
  </si>
  <si>
    <t>/Organization/Stemgent</t>
  </si>
  <si>
    <t>Stemgent</t>
  </si>
  <si>
    <t>http://www.stemgent.com</t>
  </si>
  <si>
    <t>/organization/launchcyte</t>
  </si>
  <si>
    <t>/funding-round/0d730b8c1708beafbe1dbcf82f5f50fe</t>
  </si>
  <si>
    <t>/Organization/Stemina-Biomarker-Discovery</t>
  </si>
  <si>
    <t>Stemina Biomarker Discovery</t>
  </si>
  <si>
    <t>http://www.stemina.com</t>
  </si>
  <si>
    <t>/funding-round/3015be02f1c2a5e9cd258f3c06bb9122</t>
  </si>
  <si>
    <t>/Organization/Stemline-Therapeutics</t>
  </si>
  <si>
    <t>Stemline Therapeutics</t>
  </si>
  <si>
    <t>http://www.stemline.com</t>
  </si>
  <si>
    <t>Biotechnology|Health and Wellness|Health Care|Health Diagnostics</t>
  </si>
  <si>
    <t>/funding-round/ce1fbfe62f9a0808fffba5bd8f8bab28</t>
  </si>
  <si>
    <t>/Organization/Stemnion</t>
  </si>
  <si>
    <t>Stemnion</t>
  </si>
  <si>
    <t>http://stemnion.com</t>
  </si>
  <si>
    <t>/organization/launchdarkly</t>
  </si>
  <si>
    <t>/funding-round/74cc96f5d647e7d8b78931fc36708282</t>
  </si>
  <si>
    <t>/Organization/Stempar-Sciences</t>
  </si>
  <si>
    <t>StemPar Sciences</t>
  </si>
  <si>
    <t>http://stempar.com</t>
  </si>
  <si>
    <t>/organization/launchgram</t>
  </si>
  <si>
    <t>/funding-round/442e43a087329e2274614a0290f0a725</t>
  </si>
  <si>
    <t>/Organization/Stempath</t>
  </si>
  <si>
    <t>StemPath</t>
  </si>
  <si>
    <t>/funding-round/c741cf29db740183366eb33eec48bccb</t>
  </si>
  <si>
    <t>/Organization/Stempowerkids</t>
  </si>
  <si>
    <t>STEMpowerkids</t>
  </si>
  <si>
    <t>http://www.stempowerkids.com/</t>
  </si>
  <si>
    <t>/organization/launchhear</t>
  </si>
  <si>
    <t>/funding-round/e7a71d30fe1a763356e31b0ed31dd48c</t>
  </si>
  <si>
    <t>/Organization/Stemsave</t>
  </si>
  <si>
    <t>StemSave</t>
  </si>
  <si>
    <t>http://stemsave.com</t>
  </si>
  <si>
    <t>/organization/launchkey</t>
  </si>
  <si>
    <t>/funding-round/0eac3f0da078874334b26b034a4122d5</t>
  </si>
  <si>
    <t>/Organization/Stentys</t>
  </si>
  <si>
    <t>Stentys</t>
  </si>
  <si>
    <t>http://www.stentys.com</t>
  </si>
  <si>
    <t>/funding-round/57f23f24a6155ff947d0f0008c1ac17b</t>
  </si>
  <si>
    <t>/Organization/Step-Ahead-Innovations</t>
  </si>
  <si>
    <t>Step Ahead Innovations</t>
  </si>
  <si>
    <t>http://stepaheadinnovations.com</t>
  </si>
  <si>
    <t>Consumer Goods|Innovation Management|Water</t>
  </si>
  <si>
    <t>/funding-round/8c9663b395c746fb2a7e00f530fc80c1</t>
  </si>
  <si>
    <t>/Organization/Step-In</t>
  </si>
  <si>
    <t>Step-In</t>
  </si>
  <si>
    <t>http://www.step-in.fr/</t>
  </si>
  <si>
    <t>Gift Card|Mobile Commerce|Mobile Coupons</t>
  </si>
  <si>
    <t>/organization/launchlab</t>
  </si>
  <si>
    <t>/funding-round/116902880e4fa5e3fa68d4f0e04c2dc6</t>
  </si>
  <si>
    <t>/Organization/Step-Labs</t>
  </si>
  <si>
    <t>Step Labs</t>
  </si>
  <si>
    <t>http://www.step-labs.com</t>
  </si>
  <si>
    <t>/organization/launchleap</t>
  </si>
  <si>
    <t>/funding-round/594af7dec4c8ffdcabe8670715423e76</t>
  </si>
  <si>
    <t>/Organization/Step-On-Up-Graphics-Llc</t>
  </si>
  <si>
    <t>Step On Up Graphics</t>
  </si>
  <si>
    <t>http://www.steponupgraphics.com</t>
  </si>
  <si>
    <t>/organization/launchpad-central-2</t>
  </si>
  <si>
    <t>/funding-round/677a5867b3cf93a140d460ec7b631bba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launchpad-toys</t>
  </si>
  <si>
    <t>/funding-round/8e315e22cbb6d9d55a24dade4af2bdd3</t>
  </si>
  <si>
    <t>/Organization/Stepcase</t>
  </si>
  <si>
    <t>Stepcase</t>
  </si>
  <si>
    <t>http://www.stepcase.com</t>
  </si>
  <si>
    <t>/funding-round/a28dcb6b3b20efeb6eabd82c3b93bc23</t>
  </si>
  <si>
    <t>/Organization/Stephanie-S-Home-Decor-Boutique</t>
  </si>
  <si>
    <t>Stephanie's Home Decor Boutique</t>
  </si>
  <si>
    <t>http://www.shdboutique.com/</t>
  </si>
  <si>
    <t>/funding-round/db0264c52c93b1bcd1cc616dbb943115</t>
  </si>
  <si>
    <t>/Organization/Stephen-L-Lafrance-Pharmacy</t>
  </si>
  <si>
    <t>Stephen L. LaFrance Pharmacy</t>
  </si>
  <si>
    <t>/funding-round/e0b5667c6c030348e082ff5f8e5a57b7</t>
  </si>
  <si>
    <t>/Organization/Stepleader</t>
  </si>
  <si>
    <t>StepLeader</t>
  </si>
  <si>
    <t>http://www.stepleaderdigital.com</t>
  </si>
  <si>
    <t>Advertising|Android|iOS|Mobile|Sales and Marketing|Video</t>
  </si>
  <si>
    <t>/organization/launchpilots</t>
  </si>
  <si>
    <t>/funding-round/1572d3800e39a2c8dfc74eb541e2aeb1</t>
  </si>
  <si>
    <t>/Organization/Stepmind</t>
  </si>
  <si>
    <t>Stepmind</t>
  </si>
  <si>
    <t>/funding-round/278f12a4eb44a6b2245dd0283ec4cc6e</t>
  </si>
  <si>
    <t>/Organization/Stepone-2</t>
  </si>
  <si>
    <t>StepOne</t>
  </si>
  <si>
    <t>http://steponeinc.com</t>
  </si>
  <si>
    <t>Consulting|Software|Telecommunications</t>
  </si>
  <si>
    <t>/organization/launchpoint</t>
  </si>
  <si>
    <t>/funding-round/b23cb51cbab5a4aebc042dd10578366f</t>
  </si>
  <si>
    <t>/Organization/Stepone-Health</t>
  </si>
  <si>
    <t>StepOne Health</t>
  </si>
  <si>
    <t>http://www.steponehealth.com/</t>
  </si>
  <si>
    <t>/funding-round/f7a16e75daca5b7d69f8076bc159cb0e</t>
  </si>
  <si>
    <t>/Organization/Stepout</t>
  </si>
  <si>
    <t>StepOut</t>
  </si>
  <si>
    <t>http://www.stepout.com</t>
  </si>
  <si>
    <t>Finance|Online Dating|Social Media|Social Search</t>
  </si>
  <si>
    <t>/organization/launchr</t>
  </si>
  <si>
    <t>/funding-round/5c9e5e856eb568383ebc9db39452857c</t>
  </si>
  <si>
    <t>/Organization/Stepping-Stones-Home-Care</t>
  </si>
  <si>
    <t>Stepping Stones Home &amp; Care</t>
  </si>
  <si>
    <t>http://www.steppingstones.nl</t>
  </si>
  <si>
    <t>Maarn</t>
  </si>
  <si>
    <t>/organization/launchrock</t>
  </si>
  <si>
    <t>/funding-round/674b17e068435f8f55c7d800a7ad7a3a</t>
  </si>
  <si>
    <t>/Organization/Stepping-Stories</t>
  </si>
  <si>
    <t>Stepping Stories</t>
  </si>
  <si>
    <t>https://steppingstories.com/</t>
  </si>
  <si>
    <t>K-12 Education|Parenting|SaaS</t>
  </si>
  <si>
    <t>/organization/launchside</t>
  </si>
  <si>
    <t>/funding-round/f44e2960db42ab5cbf1102547d71eda5</t>
  </si>
  <si>
    <t>/Organization/Steppinout</t>
  </si>
  <si>
    <t>SteppinOut</t>
  </si>
  <si>
    <t>http://steppinout.in</t>
  </si>
  <si>
    <t>/organization/launchside-2</t>
  </si>
  <si>
    <t>/funding-round/cf647bda5296cd6c11ba5eaaedc4b694</t>
  </si>
  <si>
    <t>/Organization/Stepsaway</t>
  </si>
  <si>
    <t>StepsAway</t>
  </si>
  <si>
    <t>http://www.stepsaway.com/</t>
  </si>
  <si>
    <t>Hospitality|Mobile|Mobile Software Tools|Retail</t>
  </si>
  <si>
    <t>/organization/launchtrack</t>
  </si>
  <si>
    <t>/funding-round/759544f2a0e1e7e87e2829108c6052d3</t>
  </si>
  <si>
    <t>/Organization/Stepsss</t>
  </si>
  <si>
    <t>Stepsss</t>
  </si>
  <si>
    <t>http://www.stepsss.co</t>
  </si>
  <si>
    <t>Fitness|Health and Wellness|Information Technology|Sports|Wearables</t>
  </si>
  <si>
    <t>/funding-round/a23c99d402f958764917d191b483c65e</t>
  </si>
  <si>
    <t>/Organization/Stepup</t>
  </si>
  <si>
    <t>StepUp</t>
  </si>
  <si>
    <t>http://www.stepup.com/</t>
  </si>
  <si>
    <t>/funding-round/dff0d7e3aad14f5a2d02a8686b9e3949</t>
  </si>
  <si>
    <t>/Organization/Sterecycle</t>
  </si>
  <si>
    <t>Sterecycle</t>
  </si>
  <si>
    <t>http://www.sterecycle.com</t>
  </si>
  <si>
    <t>/organization/launchups</t>
  </si>
  <si>
    <t>/funding-round/6bf91fdd8ac41a1a3e33d876bc4c88ae</t>
  </si>
  <si>
    <t>/Organization/Stereobot</t>
  </si>
  <si>
    <t>Stereobot</t>
  </si>
  <si>
    <t>http://stereo-bot.com</t>
  </si>
  <si>
    <t>/organization/laundrapp</t>
  </si>
  <si>
    <t>/funding-round/ee06ba531d557c81fe7806aec6f45e4c</t>
  </si>
  <si>
    <t>/Organization/Stereomood</t>
  </si>
  <si>
    <t>Stereomood</t>
  </si>
  <si>
    <t>http://stereomood.com</t>
  </si>
  <si>
    <t>/funding-round/f134bd17d71b9bb9c99904638c843ab3</t>
  </si>
  <si>
    <t>/Organization/Stereotaxis</t>
  </si>
  <si>
    <t>Stereotaxis</t>
  </si>
  <si>
    <t>http://www.stereotaxis.com</t>
  </si>
  <si>
    <t>/organization/laundrybox</t>
  </si>
  <si>
    <t>/funding-round/730ec1264ed5088e3a7732be5d9dbd18</t>
  </si>
  <si>
    <t>/Organization/Stereotypes</t>
  </si>
  <si>
    <t>Stereotypes</t>
  </si>
  <si>
    <t>http://www.stereotypes.fm</t>
  </si>
  <si>
    <t>Entertainment|Music|Networking|Social Media</t>
  </si>
  <si>
    <t>/organization/laundrymax</t>
  </si>
  <si>
    <t>/funding-round/0d73fa26e2f706f25e286905d4391be2</t>
  </si>
  <si>
    <t>/Organization/Stereovision-Imaging</t>
  </si>
  <si>
    <t>StereoVision Imaging</t>
  </si>
  <si>
    <t>http://www.stereovisioninc.com</t>
  </si>
  <si>
    <t>/organization/laundrywala</t>
  </si>
  <si>
    <t>/funding-round/510eaa15414cddeb9f220eab58f1980e</t>
  </si>
  <si>
    <t>/Organization/Sterigenics-International</t>
  </si>
  <si>
    <t>SteriGenics International</t>
  </si>
  <si>
    <t>http://www.sterigenics.com</t>
  </si>
  <si>
    <t>/organization/laura-sapiens</t>
  </si>
  <si>
    <t>/funding-round/b9b9235e02439becbca2177059b60a1e</t>
  </si>
  <si>
    <t>/Organization/Sterilucent</t>
  </si>
  <si>
    <t>Sterilucent</t>
  </si>
  <si>
    <t>http://www.sterilucent.com/</t>
  </si>
  <si>
    <t>/organization/laura-ventoso</t>
  </si>
  <si>
    <t>/funding-round/6f99a08813b5daad362f1a88644dcc7d</t>
  </si>
  <si>
    <t>/Organization/Sterio-Me</t>
  </si>
  <si>
    <t>Sterio.me</t>
  </si>
  <si>
    <t>http://sterio.me/</t>
  </si>
  <si>
    <t>Education|Mobile|Telecommunications|Ventures for Good</t>
  </si>
  <si>
    <t>/organization/laurantis-pharma</t>
  </si>
  <si>
    <t>/funding-round/f1099274691ae70b686c6a9450383e1a</t>
  </si>
  <si>
    <t>/Organization/Steris-Corporation</t>
  </si>
  <si>
    <t>STERIS Corporation</t>
  </si>
  <si>
    <t>http://steris.com</t>
  </si>
  <si>
    <t>/organization/laureate-pharma</t>
  </si>
  <si>
    <t>/funding-round/52f405c653995efd57138ad18ac03e89</t>
  </si>
  <si>
    <t>/Organization/Sterling-2</t>
  </si>
  <si>
    <t>http://strlco.com</t>
  </si>
  <si>
    <t>/organization/laurel-london</t>
  </si>
  <si>
    <t>/funding-round/f335b460c33e132afff8572129f0a3c6</t>
  </si>
  <si>
    <t>/Organization/Sterling-Canyon</t>
  </si>
  <si>
    <t>Sterling Canyon</t>
  </si>
  <si>
    <t>http://www.sterlingcanyon.net</t>
  </si>
  <si>
    <t>Fashion|Jewelry|Retail|Women</t>
  </si>
  <si>
    <t>/organization/laurel-mountain-energy</t>
  </si>
  <si>
    <t>/funding-round/b4685ec64b53700bfb3f1a2b14409053</t>
  </si>
  <si>
    <t>/Organization/Sterling-Consolidated</t>
  </si>
  <si>
    <t>Sterling Consolidated</t>
  </si>
  <si>
    <t>http://www.sterlingconsolidated.com</t>
  </si>
  <si>
    <t>/organization/laurel-networks</t>
  </si>
  <si>
    <t>/funding-round/1227f28eb994e8cb823297bc598731e1</t>
  </si>
  <si>
    <t>/Organization/Sterling-Drake</t>
  </si>
  <si>
    <t>Sterling Drake</t>
  </si>
  <si>
    <t>http://sterlingdrake.com</t>
  </si>
  <si>
    <t>/funding-round/d3e7ac4e9d87f2e5383624fc24afeaa6</t>
  </si>
  <si>
    <t>29/01/2001</t>
  </si>
  <si>
    <t>/Organization/Sterling-Heights-Dentist</t>
  </si>
  <si>
    <t>Sterling Heights Dentist</t>
  </si>
  <si>
    <t>http://shelbyandsterlingheightsdentist.com</t>
  </si>
  <si>
    <t>/organization/laurelandwolf</t>
  </si>
  <si>
    <t>/funding-round/4382703e2ce018af70ff737779d2d793</t>
  </si>
  <si>
    <t>/Organization/Sterling-Hospice-Partners</t>
  </si>
  <si>
    <t>Sterling Hospice Partners</t>
  </si>
  <si>
    <t>/funding-round/7996a0da9587ebc939624fd082dc4adb</t>
  </si>
  <si>
    <t>/Organization/Sterling-Investments-3</t>
  </si>
  <si>
    <t>STERLING INVESTMENTS</t>
  </si>
  <si>
    <t>/funding-round/89244f14875452a5f0b9209f0d2b82a1</t>
  </si>
  <si>
    <t>/Organization/Sterling-Planet</t>
  </si>
  <si>
    <t>Sterling Planet</t>
  </si>
  <si>
    <t>http://www.sterlingplanet.com/</t>
  </si>
  <si>
    <t>/organization/laurus-energy</t>
  </si>
  <si>
    <t>/funding-round/ce88bbb16b388584d98804269079a2b3</t>
  </si>
  <si>
    <t>/Organization/Sterlingbackcheck</t>
  </si>
  <si>
    <t>SterlingBackcheck</t>
  </si>
  <si>
    <t>http://www.sterlingbackcheck.com/</t>
  </si>
  <si>
    <t>/organization/laurus-labs</t>
  </si>
  <si>
    <t>/funding-round/d66dd2b0eb0a8e5e2d7756f8dcd161aa</t>
  </si>
  <si>
    <t>/Organization/Sternfit</t>
  </si>
  <si>
    <t>SternFit</t>
  </si>
  <si>
    <t>http://SternFit.com</t>
  </si>
  <si>
    <t>/organization/lavanda</t>
  </si>
  <si>
    <t>/funding-round/f7445655a0833528987c20daa8193622</t>
  </si>
  <si>
    <t>/Organization/Sternico</t>
  </si>
  <si>
    <t>Sternico</t>
  </si>
  <si>
    <t>/organization/lavante</t>
  </si>
  <si>
    <t>/funding-round/59fd8f8c5780050f14d50200c3b6b28c</t>
  </si>
  <si>
    <t>/Organization/Sterraclimb-Llc</t>
  </si>
  <si>
    <t>SterraClimb</t>
  </si>
  <si>
    <t>http://www.sterraclimb.com</t>
  </si>
  <si>
    <t>/funding-round/b734222bba4067a16ebd0bee77b9d372</t>
  </si>
  <si>
    <t>/Organization/Steton</t>
  </si>
  <si>
    <t>Steton</t>
  </si>
  <si>
    <t>http://www.steton.com</t>
  </si>
  <si>
    <t>/organization/lavastorm-analytics</t>
  </si>
  <si>
    <t>/funding-round/68533897bf51dbaf93a601e867552bc7</t>
  </si>
  <si>
    <t>/Organization/Steve-Little-S-Ski</t>
  </si>
  <si>
    <t>Steve Little'S Ski</t>
  </si>
  <si>
    <t>Corning</t>
  </si>
  <si>
    <t>/organization/lavedainc</t>
  </si>
  <si>
    <t>/funding-round/f4385310aebc8a97ca49d2bfe43f2b61</t>
  </si>
  <si>
    <t>/Organization/Steven-Winston-Llc</t>
  </si>
  <si>
    <t>Steven Winston LLC</t>
  </si>
  <si>
    <t>/organization/laveem</t>
  </si>
  <si>
    <t>/funding-round/06d75ccfcd915b4a361fe340b4641678</t>
  </si>
  <si>
    <t>/Organization/Stevia-First</t>
  </si>
  <si>
    <t>Stevia First</t>
  </si>
  <si>
    <t>http://www.steviafirst.com/</t>
  </si>
  <si>
    <t>/organization/lavego</t>
  </si>
  <si>
    <t>/funding-round/185ac32814fc122dff665f002ee3954d</t>
  </si>
  <si>
    <t>21/10/2007</t>
  </si>
  <si>
    <t>/Organization/Stevie</t>
  </si>
  <si>
    <t>Stevie</t>
  </si>
  <si>
    <t>http://www.stevie.com</t>
  </si>
  <si>
    <t>Social Media|Social Television|Television</t>
  </si>
  <si>
    <t>/organization/lavish-skate</t>
  </si>
  <si>
    <t>/funding-round/0eaac7ee144ec0915c1ae004b09a3827</t>
  </si>
  <si>
    <t>/Organization/Stewart-Group-Holdings</t>
  </si>
  <si>
    <t>Stewart Group Holdings</t>
  </si>
  <si>
    <t>http://www.stewart-solutions.co.uk</t>
  </si>
  <si>
    <t>/organization/law-firm-of-larjack</t>
  </si>
  <si>
    <t>/funding-round/73d0868e0beb627002b0c6f2c1cdaebe</t>
  </si>
  <si>
    <t>/Organization/Stheno-Corporation</t>
  </si>
  <si>
    <t>Stheno Corporation</t>
  </si>
  <si>
    <t>Analytics|Electronics|Technology</t>
  </si>
  <si>
    <t>/organization/law-pivot</t>
  </si>
  <si>
    <t>/funding-round/5ad3f2f00c7881091ef877182afc872c</t>
  </si>
  <si>
    <t>/Organization/Sti-Technologies</t>
  </si>
  <si>
    <t>STI Technologies</t>
  </si>
  <si>
    <t>http://sti-tech.com</t>
  </si>
  <si>
    <t>/funding-round/632795a464d42d34392ac2ccd3054e59</t>
  </si>
  <si>
    <t>/Organization/Sticher</t>
  </si>
  <si>
    <t>Sticher</t>
  </si>
  <si>
    <t>/organization/lawbitdocs</t>
  </si>
  <si>
    <t>/funding-round/3df1047ab270494e3a53ac9929f3647e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lawbite</t>
  </si>
  <si>
    <t>/funding-round/8908f145caf7b6e362bdfca020bc932b</t>
  </si>
  <si>
    <t>/Organization/Sticket-In</t>
  </si>
  <si>
    <t>SeatWish</t>
  </si>
  <si>
    <t>https://www.seatwish.com</t>
  </si>
  <si>
    <t>/organization/lawdeck</t>
  </si>
  <si>
    <t>/funding-round/8b16ba39831d26190bd8461ad82f040a</t>
  </si>
  <si>
    <t>/Organization/Sticki</t>
  </si>
  <si>
    <t>Sticki</t>
  </si>
  <si>
    <t>http://www.sticki.me</t>
  </si>
  <si>
    <t>/organization/lawdingo</t>
  </si>
  <si>
    <t>/funding-round/0bf1d137adf36ecb5d40f134998ae681</t>
  </si>
  <si>
    <t>/Organization/Stickk</t>
  </si>
  <si>
    <t>stickK</t>
  </si>
  <si>
    <t>http://www.stickK.com</t>
  </si>
  <si>
    <t>/funding-round/4629a13c7ea48fc7aebd588971ca228a</t>
  </si>
  <si>
    <t>/Organization/Sticky</t>
  </si>
  <si>
    <t>Sticky</t>
  </si>
  <si>
    <t>http://www.sticky.ad</t>
  </si>
  <si>
    <t>Advertising|Brand Marketing|Optimization</t>
  </si>
  <si>
    <t>/organization/lawgo</t>
  </si>
  <si>
    <t>/funding-round/08604b04a45a37027e349be1232d9c81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lawkick</t>
  </si>
  <si>
    <t>/funding-round/669477a54af872dbf5415e30f5053ecd</t>
  </si>
  <si>
    <t>/Organization/Stickybeak</t>
  </si>
  <si>
    <t>stickyBEAK</t>
  </si>
  <si>
    <t>/funding-round/7613cedfb8bdebb980d54016968e276c</t>
  </si>
  <si>
    <t>/Organization/Stickybits</t>
  </si>
  <si>
    <t>Stickybits</t>
  </si>
  <si>
    <t>http://www.stickybits.com</t>
  </si>
  <si>
    <t>Curated Web|Mobile|SEO</t>
  </si>
  <si>
    <t>/funding-round/f7fbf6a7766cf070c65b9b32942df6a6</t>
  </si>
  <si>
    <t>/Organization/Stickyboard</t>
  </si>
  <si>
    <t>Stickyboard</t>
  </si>
  <si>
    <t>http://www.stickyboard.co.uk/</t>
  </si>
  <si>
    <t>Communities|Social Network Media|Web Development</t>
  </si>
  <si>
    <t>/organization/lawlytics</t>
  </si>
  <si>
    <t>/funding-round/8aa927f1d472d3a9015e42c7f139b08d</t>
  </si>
  <si>
    <t>/Organization/Stigni-Bg</t>
  </si>
  <si>
    <t>Stigni.bg</t>
  </si>
  <si>
    <t>http://stigni.bg/</t>
  </si>
  <si>
    <t>/organization/lawn-love</t>
  </si>
  <si>
    <t>/funding-round/c7492fb5191a9439e77f336cebb4bfa3</t>
  </si>
  <si>
    <t>/Organization/Stik</t>
  </si>
  <si>
    <t>SocialProof</t>
  </si>
  <si>
    <t>http://www.social.pr/</t>
  </si>
  <si>
    <t>/organization/lawnmower</t>
  </si>
  <si>
    <t>/funding-round/d0d816e392a039af12ab894ae9c3f49a</t>
  </si>
  <si>
    <t>/Organization/Stiki-Digital</t>
  </si>
  <si>
    <t>Stiki Digital</t>
  </si>
  <si>
    <t>http://stiki.com</t>
  </si>
  <si>
    <t>/organization/lawnstarter</t>
  </si>
  <si>
    <t>/funding-round/2e59f553f3ef4274956242fe2626f578</t>
  </si>
  <si>
    <t>/Organization/Stillsecure</t>
  </si>
  <si>
    <t>StillSecure</t>
  </si>
  <si>
    <t>http://www.stillsecure.com</t>
  </si>
  <si>
    <t>Information Technology|Networking|Network Security|Security|Storage</t>
  </si>
  <si>
    <t>/funding-round/56d315fe2a09dc5a7aa0b0bce4305e28</t>
  </si>
  <si>
    <t>/Organization/Stillwater-Scientific-Instruments</t>
  </si>
  <si>
    <t>Stillwater Scientific Instruments</t>
  </si>
  <si>
    <t>/funding-round/9d0042957c4a0c35e059cb23eeb4fa13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21-03-2007</t>
  </si>
  <si>
    <t>/funding-round/e0ebacabece9728b4d616bece08802a1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lawpal</t>
  </si>
  <si>
    <t>/funding-round/3d1abacdcae7112093e9d6e915ada4e0</t>
  </si>
  <si>
    <t>/Organization/Stilsos</t>
  </si>
  <si>
    <t>StilSOS</t>
  </si>
  <si>
    <t>http://www.stilsos.com</t>
  </si>
  <si>
    <t>/funding-round/52c46bf426d99bd28b289d0a2a4e4268</t>
  </si>
  <si>
    <t>/Organization/Stima-Systems</t>
  </si>
  <si>
    <t>Stima Systems</t>
  </si>
  <si>
    <t>http://www.stimasystems.com</t>
  </si>
  <si>
    <t>/organization/lawpath</t>
  </si>
  <si>
    <t>/funding-round/a19125e72c73fd0e84ac32c0b8ba3274</t>
  </si>
  <si>
    <t>/Organization/Stimatix-Gi</t>
  </si>
  <si>
    <t>Stimatix GI</t>
  </si>
  <si>
    <t>http://www.stimatix-gi.com</t>
  </si>
  <si>
    <t>/funding-round/be7f159b19128a9bb711bf0fa07eb16e</t>
  </si>
  <si>
    <t>/Organization/Stimply</t>
  </si>
  <si>
    <t>Stimply</t>
  </si>
  <si>
    <t>http://stimply.com</t>
  </si>
  <si>
    <t>Electronics|Home &amp; Garden|Shopping</t>
  </si>
  <si>
    <t>/funding-round/fc974620e8f5718be94aeb9f6c09f31c</t>
  </si>
  <si>
    <t>/Organization/Stimulus-Technologies</t>
  </si>
  <si>
    <t>Stimulus Technologies</t>
  </si>
  <si>
    <t>http://www.stimulustech.com/</t>
  </si>
  <si>
    <t>/organization/lawpã dã­</t>
  </si>
  <si>
    <t>/funding-round/56a8ba75784c0028e2eacd0c0e205119</t>
  </si>
  <si>
    <t>/Organization/Stimwave-Technologies</t>
  </si>
  <si>
    <t>Stimwave Technologies</t>
  </si>
  <si>
    <t>http://stimwave.com</t>
  </si>
  <si>
    <t>/organization/lawrence-livermore-national-laboratory</t>
  </si>
  <si>
    <t>/funding-round/45c9ee88b23e96b647a58ed9eeed41d6</t>
  </si>
  <si>
    <t>/Organization/Sting-Communications</t>
  </si>
  <si>
    <t>Sting Communications</t>
  </si>
  <si>
    <t>http://stingcom.com</t>
  </si>
  <si>
    <t>/funding-round/52dfefe40116aff06d3064b69e756983</t>
  </si>
  <si>
    <t>/Organization/Stingray-Geophysical</t>
  </si>
  <si>
    <t>Stingray Geophysical</t>
  </si>
  <si>
    <t>http://www.stingraygeo.com</t>
  </si>
  <si>
    <t>/funding-round/d0f9869a0de7d3e4ad7e17dfe904543e</t>
  </si>
  <si>
    <t>/Organization/Stinser</t>
  </si>
  <si>
    <t>STinser</t>
  </si>
  <si>
    <t>http://stinser.com</t>
  </si>
  <si>
    <t>/organization/lawrenceville-plasma-physics</t>
  </si>
  <si>
    <t>/funding-round/dcabbed99f18a1f8066918314754e058</t>
  </si>
  <si>
    <t>/Organization/Stio</t>
  </si>
  <si>
    <t>Stio</t>
  </si>
  <si>
    <t>http://www.stio.com/</t>
  </si>
  <si>
    <t>Designers</t>
  </si>
  <si>
    <t>Wyoming</t>
  </si>
  <si>
    <t>/organization/lawyerpaid</t>
  </si>
  <si>
    <t>/funding-round/99413ee2d27fc77023143892c7cc9e6b</t>
  </si>
  <si>
    <t>/Organization/Stion-Corporation</t>
  </si>
  <si>
    <t>Stion</t>
  </si>
  <si>
    <t>http://www.stion.com</t>
  </si>
  <si>
    <t>/organization/lax-com</t>
  </si>
  <si>
    <t>/funding-round/fe7b7bca45f5a1a09cc484dde56d908d</t>
  </si>
  <si>
    <t>/Organization/Stipple</t>
  </si>
  <si>
    <t>Stipple</t>
  </si>
  <si>
    <t>http://stipple.com</t>
  </si>
  <si>
    <t>Advertising|E-Commerce|Independent Music Labels|Photography</t>
  </si>
  <si>
    <t>/organization/layar</t>
  </si>
  <si>
    <t>/funding-round/379c669d116596743606d3de457568c9</t>
  </si>
  <si>
    <t>/Organization/Stipso</t>
  </si>
  <si>
    <t>Stipso</t>
  </si>
  <si>
    <t>http://www.stipso.com</t>
  </si>
  <si>
    <t>Content|Data Visualization|Internet Marketing|SaaS|SEO|Social Media Marketing</t>
  </si>
  <si>
    <t>/funding-round/f9d4376a9d0c44a345029ba034d17c89</t>
  </si>
  <si>
    <t>/Organization/Stiqrd</t>
  </si>
  <si>
    <t>stiQRd</t>
  </si>
  <si>
    <t>http://stiqrd.com</t>
  </si>
  <si>
    <t>Apps|Loyalty Programs|Mobile</t>
  </si>
  <si>
    <t>/organization/layer</t>
  </si>
  <si>
    <t>/funding-round/3f643912ce1051200448fb7eeda3d2c2</t>
  </si>
  <si>
    <t>/Organization/Stir-2</t>
  </si>
  <si>
    <t>Stir</t>
  </si>
  <si>
    <t>http://www.stirworks.com</t>
  </si>
  <si>
    <t>/funding-round/5838e09302e05828ed3c295e31b420e6</t>
  </si>
  <si>
    <t>/Organization/Stir-Crazy</t>
  </si>
  <si>
    <t>Stir Crazy</t>
  </si>
  <si>
    <t>http://www.stircrazy.com/</t>
  </si>
  <si>
    <t>/funding-round/5bbcb5a28bf83abe9116cdf5dafb1b4b</t>
  </si>
  <si>
    <t>/Organization/Stirling-Dk</t>
  </si>
  <si>
    <t>Stirling DK</t>
  </si>
  <si>
    <t>http://www.stirling.com</t>
  </si>
  <si>
    <t>/organization/layer-4-communications-inc</t>
  </si>
  <si>
    <t>/funding-round/efd6512bac806bc7d5a43cfdb4ad56e5</t>
  </si>
  <si>
    <t>/Organization/Stirling-Power</t>
  </si>
  <si>
    <t>Stirling Power</t>
  </si>
  <si>
    <t>http://www.sp-usa.com/</t>
  </si>
  <si>
    <t>/organization/layer-7-technologies</t>
  </si>
  <si>
    <t>/funding-round/9d7286f3ed1bc7b87ac799d01e07be93</t>
  </si>
  <si>
    <t>/Organization/Stirling-Ultracold-Global-Cooling</t>
  </si>
  <si>
    <t>Stirling Ultracold(Global Cooling)</t>
  </si>
  <si>
    <t>http://stirlingultracold.com</t>
  </si>
  <si>
    <t>/funding-round/cc68ebb73a3a66de5a5f7b55213cd77a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layer3-tv</t>
  </si>
  <si>
    <t>/funding-round/061e24569a79d4db45d504b11aee79a0</t>
  </si>
  <si>
    <t>/Organization/Stitch</t>
  </si>
  <si>
    <t>Stitch</t>
  </si>
  <si>
    <t>http://www.stitchapp.com</t>
  </si>
  <si>
    <t>/funding-round/4139290af4bcb99faa4466b77a07af4a</t>
  </si>
  <si>
    <t>/Organization/Stitch-2</t>
  </si>
  <si>
    <t>http://www.stitch.net</t>
  </si>
  <si>
    <t>Online Dating|Senior Citizens|Travel</t>
  </si>
  <si>
    <t>/organization/layerbio</t>
  </si>
  <si>
    <t>/funding-round/bdba52c1e1f30139aa218f49435423ef</t>
  </si>
  <si>
    <t>/Organization/Stitch-Es</t>
  </si>
  <si>
    <t>Stitch.es</t>
  </si>
  <si>
    <t>http://stitch.es</t>
  </si>
  <si>
    <t>/organization/layerboom</t>
  </si>
  <si>
    <t>/funding-round/31e7b20dcde5355bb5457e3ec7bc13f9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layered-technologies</t>
  </si>
  <si>
    <t>/funding-round/14b6eef248d0fc5846ff9942e465948e</t>
  </si>
  <si>
    <t>/Organization/Stitch-Labs</t>
  </si>
  <si>
    <t>Stitch Labs</t>
  </si>
  <si>
    <t>http://www.stitchlabs.com</t>
  </si>
  <si>
    <t>Business Analytics|E-Commerce|Real Time|Retail Technology|SaaS|Software</t>
  </si>
  <si>
    <t>/funding-round/c3fcde22ae2b34c3971038e246e2ffa5</t>
  </si>
  <si>
    <t>/Organization/Stitcher</t>
  </si>
  <si>
    <t>Stitcher</t>
  </si>
  <si>
    <t>http://www.stitcher.com</t>
  </si>
  <si>
    <t>Entertainment|Internet Radio Market|Mobile|News|Sports</t>
  </si>
  <si>
    <t>/funding-round/d5524dac86546fac980260466c491e7c</t>
  </si>
  <si>
    <t>/Organization/Stitchwood</t>
  </si>
  <si>
    <t>Stitchwood</t>
  </si>
  <si>
    <t>https://www.stitchwood.com/</t>
  </si>
  <si>
    <t>/organization/layergloss</t>
  </si>
  <si>
    <t>/funding-round/367224eecf9bace82527a162c6ca34c1</t>
  </si>
  <si>
    <t>/Organization/Stix</t>
  </si>
  <si>
    <t>Stix Games</t>
  </si>
  <si>
    <t>http://stix-games.com</t>
  </si>
  <si>
    <t>Online Gaming|Social Games|Social Network Media</t>
  </si>
  <si>
    <t>/funding-round/8df96b72b782b9af444ce8b9fd82ebbd</t>
  </si>
  <si>
    <t>/Organization/Stkr-It</t>
  </si>
  <si>
    <t>Stkr.it</t>
  </si>
  <si>
    <t>http://Stkr.it</t>
  </si>
  <si>
    <t>/funding-round/e07591a3d54893d94802ae2e0df8dc46</t>
  </si>
  <si>
    <t>/Organization/Stndrd-Infusion</t>
  </si>
  <si>
    <t>StnDrd Infusion</t>
  </si>
  <si>
    <t>http://www.StnDrdInfusion.com</t>
  </si>
  <si>
    <t>/organization/layervault</t>
  </si>
  <si>
    <t>/funding-round/077dbeac308502561e83d61490000fe1</t>
  </si>
  <si>
    <t>/Organization/Sto-Industrial-Components</t>
  </si>
  <si>
    <t>STO Industrial Components</t>
  </si>
  <si>
    <t>/organization/laz-karp</t>
  </si>
  <si>
    <t>/funding-round/f9e510ee81d0dfa58fab63f5c5e803af</t>
  </si>
  <si>
    <t>/Organization/Stocard</t>
  </si>
  <si>
    <t>Stocard</t>
  </si>
  <si>
    <t>http://stocardapp.com</t>
  </si>
  <si>
    <t>/organization/lazada-group</t>
  </si>
  <si>
    <t>/funding-round/13e2653518ca18b08ed8ef291692f445</t>
  </si>
  <si>
    <t>/Organization/Stock-Manufacturing-Company</t>
  </si>
  <si>
    <t>Stock Manufacturing Company</t>
  </si>
  <si>
    <t>http://www.stockmfg.co/</t>
  </si>
  <si>
    <t>/funding-round/6fb2ac2a9755308a8cd45bd511abf63d</t>
  </si>
  <si>
    <t>/Organization/Stock4Services</t>
  </si>
  <si>
    <t>Stock4Services</t>
  </si>
  <si>
    <t>http://stock4services.com</t>
  </si>
  <si>
    <t>/funding-round/97e684c4e7927c2eddb9204a4475fe26</t>
  </si>
  <si>
    <t>/Organization/Stockal</t>
  </si>
  <si>
    <t>Stockal</t>
  </si>
  <si>
    <t>http://www.stockal.com</t>
  </si>
  <si>
    <t>Big Data|Big Data Analytics|Finance Technology|Stock Exchanges</t>
  </si>
  <si>
    <t>/funding-round/bb3974ad2b73144ebf572ac54adeb81d</t>
  </si>
  <si>
    <t>/Organization/Stockbet-Com</t>
  </si>
  <si>
    <t>Stockbet.com</t>
  </si>
  <si>
    <t>http://Stockbet.com</t>
  </si>
  <si>
    <t>/funding-round/cfcd3f26bd07e8167b14edff76736225</t>
  </si>
  <si>
    <t>/Organization/Stockbit</t>
  </si>
  <si>
    <t>Stockbit</t>
  </si>
  <si>
    <t>https://stockbit.com/</t>
  </si>
  <si>
    <t>/funding-round/fe36c50f01694a6d45e036ff3b493fbe</t>
  </si>
  <si>
    <t>/Organization/Stockcastr</t>
  </si>
  <si>
    <t>StockCastr</t>
  </si>
  <si>
    <t>http://stockcastr.com</t>
  </si>
  <si>
    <t>Finance|Video</t>
  </si>
  <si>
    <t>/organization/lazada-indonesia</t>
  </si>
  <si>
    <t>/funding-round/e4c5598c99e4e400b81f6bffee6a4416</t>
  </si>
  <si>
    <t>/Organization/Stockcharts-Com</t>
  </si>
  <si>
    <t>StockCharts.com</t>
  </si>
  <si>
    <t>http://stockcharts.com/</t>
  </si>
  <si>
    <t>/organization/lazada-viet-nam</t>
  </si>
  <si>
    <t>/funding-round/6ee53b2896e957bbff78b1c0b1033f00</t>
  </si>
  <si>
    <t>/Organization/Stockdrift</t>
  </si>
  <si>
    <t>Stockdrift</t>
  </si>
  <si>
    <t>/organization/lazarus-effect</t>
  </si>
  <si>
    <t>/funding-round/224de0fbd2f7a2a3253c870f9561f545</t>
  </si>
  <si>
    <t>/Organization/Stockezy</t>
  </si>
  <si>
    <t>Stockezy</t>
  </si>
  <si>
    <t>http://www.stockezy.com</t>
  </si>
  <si>
    <t>Finance|Stock Exchanges</t>
  </si>
  <si>
    <t>/organization/lazarus-therapeutics</t>
  </si>
  <si>
    <t>/funding-round/b75d696f7e43abec2071ce68019dbd9b</t>
  </si>
  <si>
    <t>/Organization/Stockfuse</t>
  </si>
  <si>
    <t>Stockfuse</t>
  </si>
  <si>
    <t>http://stockfuse.com</t>
  </si>
  <si>
    <t>Finance|Games|Trading</t>
  </si>
  <si>
    <t>/organization/lazerow-ventures</t>
  </si>
  <si>
    <t>/funding-round/ca251300d9b69e867ac77573ef5bbdfa</t>
  </si>
  <si>
    <t>/Organization/Stockholm-Interactive</t>
  </si>
  <si>
    <t>Stockholm Interactive</t>
  </si>
  <si>
    <t>http://www.stockholminteractive.com/</t>
  </si>
  <si>
    <t>/organization/lazure-scientific</t>
  </si>
  <si>
    <t>/funding-round/5223bce81ca80e7efa0dd84c941eaffa</t>
  </si>
  <si>
    <t>/Organization/Stocklayouts</t>
  </si>
  <si>
    <t>StockLayouts</t>
  </si>
  <si>
    <t>http://www.stocklayouts.com</t>
  </si>
  <si>
    <t>Design|E-Commerce|Web Design</t>
  </si>
  <si>
    <t>/funding-round/8fe359fd64d63bf645a9faa164161b14</t>
  </si>
  <si>
    <t>/Organization/Stockleap</t>
  </si>
  <si>
    <t>Stockleap</t>
  </si>
  <si>
    <t>http://stockleap.com</t>
  </si>
  <si>
    <t>/organization/lazy-angel</t>
  </si>
  <si>
    <t>/funding-round/31dd0f32e8ae61ab901ce7398f98115b</t>
  </si>
  <si>
    <t>/Organization/Stockondeals</t>
  </si>
  <si>
    <t>StockonDeals</t>
  </si>
  <si>
    <t>http://www.stockondeals.com</t>
  </si>
  <si>
    <t>/organization/lazylad</t>
  </si>
  <si>
    <t>/funding-round/fea4ce4a465625fd12012b90181b8fe2</t>
  </si>
  <si>
    <t>/Organization/Stockpile</t>
  </si>
  <si>
    <t>Stockpile</t>
  </si>
  <si>
    <t>https://www.stockpile.com/</t>
  </si>
  <si>
    <t>E-Commerce|Financial Services|Personal Finance</t>
  </si>
  <si>
    <t>/organization/lbe-security-master</t>
  </si>
  <si>
    <t>/funding-round/9396b7f30ccbf81733114d314a24d4e0</t>
  </si>
  <si>
    <t>/Organization/Stockpulse</t>
  </si>
  <si>
    <t>Stockpulse</t>
  </si>
  <si>
    <t>http://www.stockpulse.de</t>
  </si>
  <si>
    <t>Finance|FinTech|News|Social Media</t>
  </si>
  <si>
    <t>/organization/lbgloballaw</t>
  </si>
  <si>
    <t>/funding-round/f733e709b005108ad8dbdbb55586539e</t>
  </si>
  <si>
    <t>/Organization/Stockr</t>
  </si>
  <si>
    <t>Stockr</t>
  </si>
  <si>
    <t>http://www.stockr.com</t>
  </si>
  <si>
    <t>Finance|Social Media</t>
  </si>
  <si>
    <t>/organization/lc-e-commerce-solutions</t>
  </si>
  <si>
    <t>/funding-round/b8d7b0b8316d1883ad972749d523fa61</t>
  </si>
  <si>
    <t>/Organization/Stockradar</t>
  </si>
  <si>
    <t>StockRadar</t>
  </si>
  <si>
    <t>http://www.stockradar.net</t>
  </si>
  <si>
    <t>/organization/lc-style-com</t>
  </si>
  <si>
    <t>/funding-round/192648914b0fb35785b37af618ba35ef</t>
  </si>
  <si>
    <t>/Organization/Stockroom</t>
  </si>
  <si>
    <t>Stockroom</t>
  </si>
  <si>
    <t>http://stockroom.io/</t>
  </si>
  <si>
    <t>/organization/lcm-technologies</t>
  </si>
  <si>
    <t>/funding-round/763466c5a9d37c28b3d39379ddfd769c</t>
  </si>
  <si>
    <t>/Organization/Stockspot</t>
  </si>
  <si>
    <t>Stockspot</t>
  </si>
  <si>
    <t>http://www.stockspot.com.au</t>
  </si>
  <si>
    <t>Finance|Financial Services|Investment Management|Personal Finance</t>
  </si>
  <si>
    <t>/organization/lco-creation</t>
  </si>
  <si>
    <t>/funding-round/07d8ef5db892896f7b6284399262a5c0</t>
  </si>
  <si>
    <t>/Organization/Stockstreams</t>
  </si>
  <si>
    <t>StockStreams</t>
  </si>
  <si>
    <t>http://www.stockstreams.net</t>
  </si>
  <si>
    <t>/organization/ld-healthcare-systems-corp</t>
  </si>
  <si>
    <t>/funding-round/0371cbd7c26fbe43034070b63fef6609</t>
  </si>
  <si>
    <t>/Organization/Stocktwits</t>
  </si>
  <si>
    <t>StockTwits</t>
  </si>
  <si>
    <t>http://stocktwits.com</t>
  </si>
  <si>
    <t>Curated Web|Social Network Media|Software</t>
  </si>
  <si>
    <t>/organization/ldger</t>
  </si>
  <si>
    <t>/funding-round/b734dd1fa574446378f4b2ff35a8c31e</t>
  </si>
  <si>
    <t>/Organization/Stockviews</t>
  </si>
  <si>
    <t>StockViews</t>
  </si>
  <si>
    <t>http://www.stockviews.com</t>
  </si>
  <si>
    <t>All Markets|Social Media|Social Network Media|Stock Exchanges</t>
  </si>
  <si>
    <t>/organization/ldk-solar</t>
  </si>
  <si>
    <t>/funding-round/f5a721bf7afe26c5e2e3927d80eb5a03</t>
  </si>
  <si>
    <t>/Organization/Stoffe</t>
  </si>
  <si>
    <t>Stoffe</t>
  </si>
  <si>
    <t>http://www.stoffe.de/</t>
  </si>
  <si>
    <t>/organization/ldl-technology</t>
  </si>
  <si>
    <t>/funding-round/69cccc09af1f6b5c37ce877e2ebdc4a4</t>
  </si>
  <si>
    <t>/Organization/Stoke</t>
  </si>
  <si>
    <t>Stoke</t>
  </si>
  <si>
    <t>http://www.stoke.com</t>
  </si>
  <si>
    <t>/organization/ldn-tv</t>
  </si>
  <si>
    <t>/funding-round/81b4f5839357b760ac397fe4ec60fcd7</t>
  </si>
  <si>
    <t>/Organization/Stoke-2</t>
  </si>
  <si>
    <t>http://stoke.sg</t>
  </si>
  <si>
    <t>Consumer Goods|Social Network Media</t>
  </si>
  <si>
    <t>/organization/ldr-holding</t>
  </si>
  <si>
    <t>/funding-round/1d152d7415db603124f1d4cd202a8e6c</t>
  </si>
  <si>
    <t>/Organization/Stolen-Couch-Games</t>
  </si>
  <si>
    <t>Stolen Couch Games</t>
  </si>
  <si>
    <t>http://stolencouchgames.com</t>
  </si>
  <si>
    <t>/funding-round/2a19eb6bd151ace60e8091bcfc2183ad</t>
  </si>
  <si>
    <t>/Organization/Stolen-Rum</t>
  </si>
  <si>
    <t>Stolen Rum</t>
  </si>
  <si>
    <t>http://stolenrum.com</t>
  </si>
  <si>
    <t>/organization/le-cicogne</t>
  </si>
  <si>
    <t>/funding-round/73958f06f51ad1279f99cb65695769c6</t>
  </si>
  <si>
    <t>/Organization/Stompy-Bot-Corporation</t>
  </si>
  <si>
    <t>Stompy Bot Corporation</t>
  </si>
  <si>
    <t>http://www.stompybot.com/</t>
  </si>
  <si>
    <t>/funding-round/763a11c12c7538288db92dda7db39478</t>
  </si>
  <si>
    <t>/Organization/Stone-Medical-Corporation</t>
  </si>
  <si>
    <t>Stone Medical Corporation</t>
  </si>
  <si>
    <t>http://stonemedcorp.com/</t>
  </si>
  <si>
    <t>Moline</t>
  </si>
  <si>
    <t>/funding-round/d5e378d8eef8eb4feace519f11bc67da</t>
  </si>
  <si>
    <t>/Organization/Stone-River-Capital</t>
  </si>
  <si>
    <t>StoneRiver</t>
  </si>
  <si>
    <t>http://www.stoneriver.com</t>
  </si>
  <si>
    <t>/organization/le-floch-depollution</t>
  </si>
  <si>
    <t>/funding-round/8e66cf731278c6a0e3b35985f1dc69d0</t>
  </si>
  <si>
    <t>/Organization/Stonecastle-Partners</t>
  </si>
  <si>
    <t>StoneCastle Partners</t>
  </si>
  <si>
    <t>http://www.stonecastlepartners.com</t>
  </si>
  <si>
    <t>/organization/le-herbe</t>
  </si>
  <si>
    <t>/funding-round/eabeac51d19c0d335d66a59e783c23e8</t>
  </si>
  <si>
    <t>/Organization/Stonefly-Networks</t>
  </si>
  <si>
    <t>StoneFly Networks</t>
  </si>
  <si>
    <t>http://www.stonefly.com/</t>
  </si>
  <si>
    <t>/organization/le-lutin-rouge-com</t>
  </si>
  <si>
    <t>/funding-round/f7c2a8509ed5bbd918b6006525bf760d</t>
  </si>
  <si>
    <t>/Organization/Stonegate-Mortgage</t>
  </si>
  <si>
    <t>Stonegate Mortgage</t>
  </si>
  <si>
    <t>http://www.stonegatemtg.com</t>
  </si>
  <si>
    <t>/organization/le-petit-ballon</t>
  </si>
  <si>
    <t>/funding-round/bc03ebe3729a95dca4ece21c1f8030b1</t>
  </si>
  <si>
    <t>/Organization/Stonehenge-Gardens</t>
  </si>
  <si>
    <t>Stonehenge Gardens</t>
  </si>
  <si>
    <t>/organization/le-tote</t>
  </si>
  <si>
    <t>/funding-round/0f3c113ef3c6650ee0d03a90f9b85f90</t>
  </si>
  <si>
    <t>/Organization/Stoner-And-Company</t>
  </si>
  <si>
    <t>Stoner and Company</t>
  </si>
  <si>
    <t>/funding-round/30ce0d3b60880488693491876519b99d</t>
  </si>
  <si>
    <t>/Organization/Stonestreet-One</t>
  </si>
  <si>
    <t>Stonestreet One</t>
  </si>
  <si>
    <t>http://www.stonestreetone.com</t>
  </si>
  <si>
    <t>Mobile|Software|Technology|Wireless</t>
  </si>
  <si>
    <t>/funding-round/a636b989938a1abf072ad1b25658c8fb</t>
  </si>
  <si>
    <t>/Organization/Stonewedge</t>
  </si>
  <si>
    <t>Stonewedge</t>
  </si>
  <si>
    <t>http://www.lifespirefreedom.com</t>
  </si>
  <si>
    <t>/organization/lead-link</t>
  </si>
  <si>
    <t>/funding-round/6f6f8ba8c1419f594dd3f1498c458fa0</t>
  </si>
  <si>
    <t>/Organization/Stonybrook-Purification</t>
  </si>
  <si>
    <t>Stonybrook Purification</t>
  </si>
  <si>
    <t>http://www.stonybrookpure.com</t>
  </si>
  <si>
    <t>/funding-round/a155409df0cbfc0fdf6e393e47565b52</t>
  </si>
  <si>
    <t>/Organization/Stootie</t>
  </si>
  <si>
    <t>Stootie</t>
  </si>
  <si>
    <t>http://www.stootie.com</t>
  </si>
  <si>
    <t>Internet|Marketplaces|Mobile|Real Time</t>
  </si>
  <si>
    <t>/organization/lead-method</t>
  </si>
  <si>
    <t>/funding-round/26c28442da0849800a9d7bb8957bd58e</t>
  </si>
  <si>
    <t>/Organization/Stop-Being-Watched</t>
  </si>
  <si>
    <t>Stop Being Watched</t>
  </si>
  <si>
    <t>http://www.stopbeingwatched.com</t>
  </si>
  <si>
    <t>Hardware|Privacy|Security|Software</t>
  </si>
  <si>
    <t>/organization/lead-therapeutics</t>
  </si>
  <si>
    <t>/funding-round/a6abd59611db414617501b2b6364093f</t>
  </si>
  <si>
    <t>/Organization/Stop-Chill</t>
  </si>
  <si>
    <t>Stop&amp;Chill</t>
  </si>
  <si>
    <t>https://www.stopandchill.com</t>
  </si>
  <si>
    <t>Advertising|Hotels|Internet</t>
  </si>
  <si>
    <t>/funding-round/bedbf2e7a0ff1806c925a931211fc173</t>
  </si>
  <si>
    <t>/Organization/Stopandwalk-Com</t>
  </si>
  <si>
    <t>StopandWalk.com</t>
  </si>
  <si>
    <t>http://stopandwalk.com</t>
  </si>
  <si>
    <t>/organization/lead-wizards</t>
  </si>
  <si>
    <t>/funding-round/55909e29345257cedd38b3d4f8e68463</t>
  </si>
  <si>
    <t>/Organization/Stopango</t>
  </si>
  <si>
    <t>Stopango</t>
  </si>
  <si>
    <t>http://stopango.com</t>
  </si>
  <si>
    <t>/organization/lead411</t>
  </si>
  <si>
    <t>/funding-round/ca39f769e87f8b40b6056b17301e3e5d</t>
  </si>
  <si>
    <t>/Organization/Stopford-Projects</t>
  </si>
  <si>
    <t>Stopford Projects</t>
  </si>
  <si>
    <t>http://stopford.co.uk</t>
  </si>
  <si>
    <t>Z8</t>
  </si>
  <si>
    <t>Ellesmere Port</t>
  </si>
  <si>
    <t>/organization/leadboxer</t>
  </si>
  <si>
    <t>/funding-round/bce7a50eba83207efc25c6a11ee1b81d</t>
  </si>
  <si>
    <t>/Organization/Stoplight</t>
  </si>
  <si>
    <t>StopLight</t>
  </si>
  <si>
    <t>https://stoplight.io</t>
  </si>
  <si>
    <t>/organization/leadcloud</t>
  </si>
  <si>
    <t>/funding-round/76bc448b1ecb9fd2bf0b1ba5646e98cb</t>
  </si>
  <si>
    <t>/Organization/Stopthehacker</t>
  </si>
  <si>
    <t>StopTheHacker</t>
  </si>
  <si>
    <t>http://www.stopthehacker.com</t>
  </si>
  <si>
    <t>/organization/leaddesk</t>
  </si>
  <si>
    <t>/funding-round/0671b0f5c761acdeca68e8957df5cb01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leader-tech-beijing-digital-technology-company-limited</t>
  </si>
  <si>
    <t>/funding-round/d9851f75bc0dbb5633e5ad0e31ea1637</t>
  </si>
  <si>
    <t>/Organization/Storability</t>
  </si>
  <si>
    <t>Storability</t>
  </si>
  <si>
    <t>Enterprises|Service Providers|Storage</t>
  </si>
  <si>
    <t>/organization/leader-technologies</t>
  </si>
  <si>
    <t>/funding-round/ba4b6e8d559bb8b3e9100e0e2746bd6c</t>
  </si>
  <si>
    <t>/Organization/Storactive-Inc</t>
  </si>
  <si>
    <t>Storactive</t>
  </si>
  <si>
    <t>http://www.storactive.com</t>
  </si>
  <si>
    <t>Data Centers|Enterprises|Software</t>
  </si>
  <si>
    <t>/organization/leadernation</t>
  </si>
  <si>
    <t>/funding-round/24cc1a43a21b40accf6288353e60e65e</t>
  </si>
  <si>
    <t>/Organization/Storage-Appliance-Corporation</t>
  </si>
  <si>
    <t>Storage Appliance Corporation</t>
  </si>
  <si>
    <t>http://www.storage-corp.com</t>
  </si>
  <si>
    <t>/organization/leaders2020</t>
  </si>
  <si>
    <t>/funding-round/52e9f0c9d76353491a534adca854885a</t>
  </si>
  <si>
    <t>/Organization/Storage-By-The-Box</t>
  </si>
  <si>
    <t>Storage By The Box</t>
  </si>
  <si>
    <t>http://www.storagebythebox.com</t>
  </si>
  <si>
    <t>29-07-2009</t>
  </si>
  <si>
    <t>/organization/leaderz</t>
  </si>
  <si>
    <t>/funding-round/fbea6ad298fd4c2c5ad2ff69ab35b919</t>
  </si>
  <si>
    <t>/Organization/Storage-Computer</t>
  </si>
  <si>
    <t>Storage Computer</t>
  </si>
  <si>
    <t>http://www.storage.com/</t>
  </si>
  <si>
    <t>/organization/leadferret</t>
  </si>
  <si>
    <t>/funding-round/49d24ba2cf0e8f0011256677c84c7add</t>
  </si>
  <si>
    <t>/Organization/Storage-Genetics</t>
  </si>
  <si>
    <t>Storage Genetics</t>
  </si>
  <si>
    <t>http://www.storagegen.com</t>
  </si>
  <si>
    <t>Consumer Electronics|Mobile Commerce</t>
  </si>
  <si>
    <t>/funding-round/dfad2178901c9e7a2f770f36f52c4d2a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leadfire</t>
  </si>
  <si>
    <t>/funding-round/f6226ae135642cea50e5e44703108592</t>
  </si>
  <si>
    <t>/Organization/Storageapps</t>
  </si>
  <si>
    <t>StorageApps</t>
  </si>
  <si>
    <t>/organization/leadformance</t>
  </si>
  <si>
    <t>/funding-round/782463599d779636382fbec54036a6f4</t>
  </si>
  <si>
    <t>/Organization/Storagebymail-Com</t>
  </si>
  <si>
    <t>StorageByMail.com</t>
  </si>
  <si>
    <t>http://www.storagebymail.com</t>
  </si>
  <si>
    <t>Cloud Data Services|Curated Web|Shipping|Storage</t>
  </si>
  <si>
    <t>/funding-round/96905108fb544a16ade2ce68d77cbd84</t>
  </si>
  <si>
    <t>/Organization/Storagetreasures-Com</t>
  </si>
  <si>
    <t>StorageTreasures.com</t>
  </si>
  <si>
    <t>http://www.storagetreasures.com</t>
  </si>
  <si>
    <t>/organization/leadhit</t>
  </si>
  <si>
    <t>/funding-round/2a04237714906bd09aa03d992b2ed598</t>
  </si>
  <si>
    <t>/Organization/Storcard</t>
  </si>
  <si>
    <t>StorCard</t>
  </si>
  <si>
    <t>/organization/leadid</t>
  </si>
  <si>
    <t>/funding-round/07bb1976c559d4faed6219f7c9dc2e84</t>
  </si>
  <si>
    <t>/Organization/Store-Eyes</t>
  </si>
  <si>
    <t>Store Eyes</t>
  </si>
  <si>
    <t>http://www.storeeyes.com</t>
  </si>
  <si>
    <t>Collaboration|Manufacturing|Retail</t>
  </si>
  <si>
    <t>/funding-round/551c61722e3deeb28f92783a3845679d</t>
  </si>
  <si>
    <t>/Organization/Store-Locator-Com</t>
  </si>
  <si>
    <t>Store Locator</t>
  </si>
  <si>
    <t>http://www.store-locator.com</t>
  </si>
  <si>
    <t>Location Based Services|Search|Shopping</t>
  </si>
  <si>
    <t>/funding-round/d21a38eb7a106f1e239940f8ffcbe25f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leadify</t>
  </si>
  <si>
    <t>/funding-round/51ebe692ac970148021850a949d5fdbb</t>
  </si>
  <si>
    <t>/Organization/Storeage</t>
  </si>
  <si>
    <t>StoreAge</t>
  </si>
  <si>
    <t>SaaS|Storage|Virtual Worlds</t>
  </si>
  <si>
    <t>/funding-round/fac970423b26fdb7f8c548fd382d8243</t>
  </si>
  <si>
    <t>/Organization/Storeage-Networking-Technologies</t>
  </si>
  <si>
    <t>StoreAge Networking Technologies</t>
  </si>
  <si>
    <t>/organization/leading-mark</t>
  </si>
  <si>
    <t>/funding-round/9b21b75fab9db185a9fc77e2a7fa066c</t>
  </si>
  <si>
    <t>/Organization/Storebadge</t>
  </si>
  <si>
    <t>Storebadge</t>
  </si>
  <si>
    <t>https://www.storebadge.com/</t>
  </si>
  <si>
    <t>E-Commerce|Information Services|Reviews and Recommendations|SaaS|Service Providers</t>
  </si>
  <si>
    <t>/funding-round/de936e8c5ccacfd26edec432900140dd</t>
  </si>
  <si>
    <t>/Organization/Storediq</t>
  </si>
  <si>
    <t>StoredIQ</t>
  </si>
  <si>
    <t>http://www.storediq.com</t>
  </si>
  <si>
    <t>Ediscovery|Enterprises|Enterprise Software|Information Services</t>
  </si>
  <si>
    <t>/organization/leadjini</t>
  </si>
  <si>
    <t>/funding-round/c86ba9a0e35d8b9b3032b94c88a3d813</t>
  </si>
  <si>
    <t>/Organization/Storedot</t>
  </si>
  <si>
    <t>StoreDot</t>
  </si>
  <si>
    <t>http://www.store-dot.com</t>
  </si>
  <si>
    <t>/organization/leadpages</t>
  </si>
  <si>
    <t>/funding-round/773a99be0da57190d455f709399108c0</t>
  </si>
  <si>
    <t>/Organization/Storee</t>
  </si>
  <si>
    <t>Storee</t>
  </si>
  <si>
    <t>https://www.storee.us/</t>
  </si>
  <si>
    <t>Retail|SaaS|Social Commerce</t>
  </si>
  <si>
    <t>/funding-round/a432a8a8e40c12d24b63720ae7181c71</t>
  </si>
  <si>
    <t>/Organization/Storeflix</t>
  </si>
  <si>
    <t>storeFlix</t>
  </si>
  <si>
    <t>http://www.storeflix.com</t>
  </si>
  <si>
    <t>/funding-round/fdbf886125199f9debad860aa6a8287f</t>
  </si>
  <si>
    <t>/Organization/Storefront</t>
  </si>
  <si>
    <t>Storefront</t>
  </si>
  <si>
    <t>http://www.thestorefront.com</t>
  </si>
  <si>
    <t>Commercial Real Estate|Fashion|Marketplaces|Real Estate|Retail</t>
  </si>
  <si>
    <t>/organization/leadpoint</t>
  </si>
  <si>
    <t>/funding-round/4609c3b562913aa16dbcb176501900c9</t>
  </si>
  <si>
    <t>/Organization/Storefront-Net</t>
  </si>
  <si>
    <t>StoreFront.net</t>
  </si>
  <si>
    <t>http://www.storefront.net</t>
  </si>
  <si>
    <t>/funding-round/8584ec7c374e1e1953de267301cff3cc</t>
  </si>
  <si>
    <t>/Organization/Storegecko-Limited</t>
  </si>
  <si>
    <t>StoreGecko Limited</t>
  </si>
  <si>
    <t>http://www.storegecko.com</t>
  </si>
  <si>
    <t>Information Services|SaaS</t>
  </si>
  <si>
    <t>/funding-round/9b6f71dc8483db5cc5ef4a5ebfbff781</t>
  </si>
  <si>
    <t>/Organization/Storehouse</t>
  </si>
  <si>
    <t>Storehouse</t>
  </si>
  <si>
    <t>http://storehouse.co</t>
  </si>
  <si>
    <t>iPad|Photography|Publishing|Video</t>
  </si>
  <si>
    <t>/funding-round/9e14d21224530fd7b7eda0fa4c93777e</t>
  </si>
  <si>
    <t>/Organization/Storehub</t>
  </si>
  <si>
    <t>StoreHub</t>
  </si>
  <si>
    <t>http://www.storehub.com</t>
  </si>
  <si>
    <t>Enterprise Software|iPad|Point of Sale|Small and Medium Businesses</t>
  </si>
  <si>
    <t>/organization/leads-direct</t>
  </si>
  <si>
    <t>/funding-round/153832599db2799c04771c067d55f0f5</t>
  </si>
  <si>
    <t>/Organization/Storelift</t>
  </si>
  <si>
    <t>Storelift</t>
  </si>
  <si>
    <t>Ajax</t>
  </si>
  <si>
    <t>/organization/leadsecure</t>
  </si>
  <si>
    <t>/funding-round/20ac5d05eb11cfa801334b7107dd19ba</t>
  </si>
  <si>
    <t>/Organization/Storelli-Sports</t>
  </si>
  <si>
    <t>Storelli Sports</t>
  </si>
  <si>
    <t>http://www.storelli.com/</t>
  </si>
  <si>
    <t>/organization/leadsift</t>
  </si>
  <si>
    <t>/funding-round/526e99d1d63e808feed7f23e587e0e35</t>
  </si>
  <si>
    <t>/Organization/Storemates</t>
  </si>
  <si>
    <t>Storemates</t>
  </si>
  <si>
    <t>http://www.storemates.co.uk</t>
  </si>
  <si>
    <t>/funding-round/b7600a7e2ccca01f0af9c4c1fd1d14a6</t>
  </si>
  <si>
    <t>/Organization/Storemore</t>
  </si>
  <si>
    <t>StoreMore</t>
  </si>
  <si>
    <t>http://storemore.in/</t>
  </si>
  <si>
    <t>/funding-round/fe7b3cac0f81b8d02e4b117e2cb47df1</t>
  </si>
  <si>
    <t>/Organization/Storeness</t>
  </si>
  <si>
    <t>Storeness</t>
  </si>
  <si>
    <t>http://storeness.de</t>
  </si>
  <si>
    <t>Artificial Intelligence|Business Services|Machine Learning</t>
  </si>
  <si>
    <t>/organization/leadspace</t>
  </si>
  <si>
    <t>/funding-round/8c38beaaec1944d992c82b9d9d207ddb</t>
  </si>
  <si>
    <t>/Organization/Storenvy</t>
  </si>
  <si>
    <t>Storenvy</t>
  </si>
  <si>
    <t>http://www.storenvy.com</t>
  </si>
  <si>
    <t>E-Commerce|Social Buying|Social Media|Web Development</t>
  </si>
  <si>
    <t>/funding-round/da6e63702ce8502b6d43988bca2d8337</t>
  </si>
  <si>
    <t>/Organization/Storesense</t>
  </si>
  <si>
    <t>Storesense</t>
  </si>
  <si>
    <t>http://www.storesense.info/</t>
  </si>
  <si>
    <t>Databases|Mobile|Retail</t>
  </si>
  <si>
    <t>/funding-round/f8fbbac7688dfdfa6ad1fc9e4b3939dc</t>
  </si>
  <si>
    <t>/Organization/Storesquare</t>
  </si>
  <si>
    <t>Storesquare</t>
  </si>
  <si>
    <t>http://storesquare.be</t>
  </si>
  <si>
    <t>/funding-round/fbb538c44b0dbbd15565932316789af1</t>
  </si>
  <si>
    <t>/Organization/Storiant</t>
  </si>
  <si>
    <t>Storiant</t>
  </si>
  <si>
    <t>http://storiant.com</t>
  </si>
  <si>
    <t>/organization/leadspend-inc</t>
  </si>
  <si>
    <t>/funding-round/3bc5573d82dd23b477c5b4fea23f349b</t>
  </si>
  <si>
    <t>/Organization/Storie</t>
  </si>
  <si>
    <t>Storie</t>
  </si>
  <si>
    <t>http://joyofapple.com</t>
  </si>
  <si>
    <t>Blogging Platforms|Content Delivery|Social Media</t>
  </si>
  <si>
    <t>/organization/leaducate</t>
  </si>
  <si>
    <t>/funding-round/875428c9c0809939b5d92ad7f521720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leadwerks</t>
  </si>
  <si>
    <t>/funding-round/1394e87f11d47a74c81f9de917db80b1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leadwerks-software</t>
  </si>
  <si>
    <t>/funding-round/a70ae7d323370327208d13edc6a9e425</t>
  </si>
  <si>
    <t>/Organization/Storigen-Systems-Inc</t>
  </si>
  <si>
    <t>Storigen Systems,Inc.</t>
  </si>
  <si>
    <t>http://storigen.com/</t>
  </si>
  <si>
    <t>Internet|Services|Web Hosting</t>
  </si>
  <si>
    <t>/organization/leaf</t>
  </si>
  <si>
    <t>/funding-round/1bab62b3f266ea5111450cc3915c6a79</t>
  </si>
  <si>
    <t>/Organization/Storion-Energy</t>
  </si>
  <si>
    <t>Storion Energy</t>
  </si>
  <si>
    <t>/funding-round/6fb77570136cd0318f8b8b4df6992b67</t>
  </si>
  <si>
    <t>/Organization/Storitz</t>
  </si>
  <si>
    <t>Storitz</t>
  </si>
  <si>
    <t>http://www.storitz.com</t>
  </si>
  <si>
    <t>/organization/leaf-3</t>
  </si>
  <si>
    <t>/funding-round/fe53474da6be4e30e00a507488e4934c</t>
  </si>
  <si>
    <t>/Organization/Storj</t>
  </si>
  <si>
    <t>Storj</t>
  </si>
  <si>
    <t>http://storj.io</t>
  </si>
  <si>
    <t>Cloud Data Services|Cloud Infrastructure|Technology</t>
  </si>
  <si>
    <t>Mableton</t>
  </si>
  <si>
    <t>/organization/leaf-commercial-capital</t>
  </si>
  <si>
    <t>/funding-round/0346710871a6fc11e9c3abf657dbd79d</t>
  </si>
  <si>
    <t>/Organization/Storkup-Com</t>
  </si>
  <si>
    <t>StorkUp.com</t>
  </si>
  <si>
    <t>http://storkup.com</t>
  </si>
  <si>
    <t>/funding-round/ae9f73d586c3816992773902d5a174df</t>
  </si>
  <si>
    <t>/Organization/Storm-Bringer-Studios</t>
  </si>
  <si>
    <t>Storm Bringer Studios</t>
  </si>
  <si>
    <t>http://www.stormbringerstudios.com</t>
  </si>
  <si>
    <t>Games|Online Gaming|PC Gaming</t>
  </si>
  <si>
    <t>/organization/leaf-media-group</t>
  </si>
  <si>
    <t>/funding-round/8b6d3c05f00fd625942a4c66e659e734</t>
  </si>
  <si>
    <t>/Organization/Storm-Exchange</t>
  </si>
  <si>
    <t>Storm Exchange</t>
  </si>
  <si>
    <t>http://www.stormexchange.com</t>
  </si>
  <si>
    <t>Enterprise Software|News|Risk Management</t>
  </si>
  <si>
    <t>/organization/leaf-solar-power</t>
  </si>
  <si>
    <t>/funding-round/c58f092061c02e70e3a19493084ef978</t>
  </si>
  <si>
    <t>/Organization/Storm-Media-Innovations-Inc</t>
  </si>
  <si>
    <t>Storm Media Innovations Inc</t>
  </si>
  <si>
    <t>http://www.stormmedia.ca</t>
  </si>
  <si>
    <t>/organization/leafer</t>
  </si>
  <si>
    <t>/funding-round/0e66f5c2a9bf5b1c0b96537c2ea009c5</t>
  </si>
  <si>
    <t>/Organization/Storm-Player</t>
  </si>
  <si>
    <t>Storm Player</t>
  </si>
  <si>
    <t>/organization/leafline-labs</t>
  </si>
  <si>
    <t>/funding-round/47b97dbbde63d35cc677e4d9938e6231</t>
  </si>
  <si>
    <t>/Organization/Storm-Tactical-Products</t>
  </si>
  <si>
    <t>Storm Tactical Products</t>
  </si>
  <si>
    <t>http://www.stormtacticalproducts.com</t>
  </si>
  <si>
    <t>28-07-2013</t>
  </si>
  <si>
    <t>/funding-round/af4e439452143344c989bd52cdabd751</t>
  </si>
  <si>
    <t>/Organization/Stormaxx</t>
  </si>
  <si>
    <t>StorMaxx</t>
  </si>
  <si>
    <t>Cleburne</t>
  </si>
  <si>
    <t>/organization/leaflink</t>
  </si>
  <si>
    <t>/funding-round/21304408be28a1588914dac8dec7d81b</t>
  </si>
  <si>
    <t>/Organization/Stormfisher-Biogas</t>
  </si>
  <si>
    <t>Stormfisher Biogas</t>
  </si>
  <si>
    <t>http://stormfisher.com</t>
  </si>
  <si>
    <t>/organization/leafwearables</t>
  </si>
  <si>
    <t>/funding-round/cb85c0a4158596ee906fd7a3f8324dee</t>
  </si>
  <si>
    <t>/Organization/Stormgeo</t>
  </si>
  <si>
    <t>StormGeo</t>
  </si>
  <si>
    <t>http://www.stormgeo.com/</t>
  </si>
  <si>
    <t>/organization/league</t>
  </si>
  <si>
    <t>/funding-round/365f240e730d7bbcb75bb8e77eb3212f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leaguepals-inc</t>
  </si>
  <si>
    <t>/funding-round/c714561e32abdb6790bfbd5d90b5297a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leaguevine</t>
  </si>
  <si>
    <t>/funding-round/eeb1404b1a25d8067e58378660a48730</t>
  </si>
  <si>
    <t>/Organization/Stormpins</t>
  </si>
  <si>
    <t>StormPins</t>
  </si>
  <si>
    <t>http://www.stormpins.com/</t>
  </si>
  <si>
    <t>Curated Web|Mobile|Social Television</t>
  </si>
  <si>
    <t>/organization/leah-software-2</t>
  </si>
  <si>
    <t>/funding-round/13dd164267569a055fd86c41690f06d9</t>
  </si>
  <si>
    <t>/Organization/Stormpulse</t>
  </si>
  <si>
    <t>Stormpulse</t>
  </si>
  <si>
    <t>http://www.stormpulse.com</t>
  </si>
  <si>
    <t>B2B|Enterprise Software|News</t>
  </si>
  <si>
    <t>/organization/leaky</t>
  </si>
  <si>
    <t>/funding-round/96039896df8bd4768fa88c7fd094cdc6</t>
  </si>
  <si>
    <t>/Organization/Stormwater-Filters-Corp</t>
  </si>
  <si>
    <t>Stormwater Filters Corp.</t>
  </si>
  <si>
    <t>http://www.stormwater-filters.com</t>
  </si>
  <si>
    <t>/organization/lealta-media</t>
  </si>
  <si>
    <t>/funding-round/5f2785286a297fc54bd3adc727709037</t>
  </si>
  <si>
    <t>/Organization/Stormwind</t>
  </si>
  <si>
    <t>StormWind</t>
  </si>
  <si>
    <t>http://stormwind.com</t>
  </si>
  <si>
    <t>/organization/lean-launch-ventures</t>
  </si>
  <si>
    <t>/funding-round/71e0e8ee85b6e4fd703076f329191e03</t>
  </si>
  <si>
    <t>/Organization/Storone</t>
  </si>
  <si>
    <t>Storone</t>
  </si>
  <si>
    <t>http://www.storone.com</t>
  </si>
  <si>
    <t>/organization/lean-train</t>
  </si>
  <si>
    <t>/funding-round/d7912bf75f32298ee76541b3eaba0440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leanapps</t>
  </si>
  <si>
    <t>/funding-round/18e376dd5de5d9905ec90c97a8bb2e3a</t>
  </si>
  <si>
    <t>/Organization/Storrz</t>
  </si>
  <si>
    <t>Storrz</t>
  </si>
  <si>
    <t>http://www.storrz.com</t>
  </si>
  <si>
    <t>E-Commerce|Marketplaces|Online Shopping|Shopping|Social Media</t>
  </si>
  <si>
    <t>/organization/leandata</t>
  </si>
  <si>
    <t>/funding-round/1fa6e38db4997a52acb3e33ffbe27552</t>
  </si>
  <si>
    <t>/Organization/Storsimple</t>
  </si>
  <si>
    <t>StorSimple</t>
  </si>
  <si>
    <t>http://www.storsimple.com</t>
  </si>
  <si>
    <t>/organization/leaneco</t>
  </si>
  <si>
    <t>/funding-round/0f01a9cd0549bbb59cf344fe4a6e4bf6</t>
  </si>
  <si>
    <t>/Organization/Storspeed</t>
  </si>
  <si>
    <t>Storspeed</t>
  </si>
  <si>
    <t>http://itknowledgeexchange.techtarget.com/storage-soup/storspeed-heading-for-a-speedy-exit/</t>
  </si>
  <si>
    <t>/organization/leanix</t>
  </si>
  <si>
    <t>/funding-round/4b232550bbd83f67dbe70b4b6486995c</t>
  </si>
  <si>
    <t>/Organization/Storwize</t>
  </si>
  <si>
    <t>Storwize</t>
  </si>
  <si>
    <t>http://www.storwize.com</t>
  </si>
  <si>
    <t>/organization/leankit</t>
  </si>
  <si>
    <t>/funding-round/5a690d0392b3b5ee309bb88c7f6f39da</t>
  </si>
  <si>
    <t>/Organization/Story-To-College</t>
  </si>
  <si>
    <t>Story2</t>
  </si>
  <si>
    <t>http://story2.com/</t>
  </si>
  <si>
    <t>/funding-round/e0c9f52b345d800fcafec7fd693f0787</t>
  </si>
  <si>
    <t>/Organization/Storybird</t>
  </si>
  <si>
    <t>Storybird</t>
  </si>
  <si>
    <t>http://storybird.com</t>
  </si>
  <si>
    <t>Curated Web|Education|Games|Media|Publishing</t>
  </si>
  <si>
    <t>/funding-round/eee152a038ef5e499100daa281918bd9</t>
  </si>
  <si>
    <t>/Organization/Storyblender</t>
  </si>
  <si>
    <t>StoryBlender</t>
  </si>
  <si>
    <t>http://storyblender.com</t>
  </si>
  <si>
    <t>/organization/leankor</t>
  </si>
  <si>
    <t>/funding-round/a4480bc2a19b329a6dfbdac5714925d7</t>
  </si>
  <si>
    <t>/Organization/Storybox</t>
  </si>
  <si>
    <t>StoryBox</t>
  </si>
  <si>
    <t>http://www.getstorybox.com/</t>
  </si>
  <si>
    <t>Advertising|Media|Social Commerce|Video</t>
  </si>
  <si>
    <t>/organization/leanlaw</t>
  </si>
  <si>
    <t>/funding-round/747e24fbb8bbf6a43d9cee70024d4db7</t>
  </si>
  <si>
    <t>/Organization/Storybyte</t>
  </si>
  <si>
    <t>Storybyte</t>
  </si>
  <si>
    <t>http://www.storybyte.com</t>
  </si>
  <si>
    <t>Content|iPhone|Mobile|Parenting</t>
  </si>
  <si>
    <t>/organization/leanmarket</t>
  </si>
  <si>
    <t>/funding-round/7a5fca8e2650f43748531ea275fe7656</t>
  </si>
  <si>
    <t>/Organization/Storycorps</t>
  </si>
  <si>
    <t>StoryCorps</t>
  </si>
  <si>
    <t>http://storycorps.org</t>
  </si>
  <si>
    <t>Apps|Non Profit</t>
  </si>
  <si>
    <t>/organization/leanplum</t>
  </si>
  <si>
    <t>/funding-round/b1b9ebfc4b5baf955a0d1a135f4f4965</t>
  </si>
  <si>
    <t>/Organization/Storyful</t>
  </si>
  <si>
    <t>Storyful</t>
  </si>
  <si>
    <t>http://storyful.com</t>
  </si>
  <si>
    <t>/funding-round/efc44660914f177f22f5f18267ef8307</t>
  </si>
  <si>
    <t>/Organization/Storygami</t>
  </si>
  <si>
    <t>Storygami</t>
  </si>
  <si>
    <t>http://www.storygami.com</t>
  </si>
  <si>
    <t>/funding-round/fd22b825eae9f5511c3285ac5a062110</t>
  </si>
  <si>
    <t>/Organization/Storymix-Media</t>
  </si>
  <si>
    <t>Storymix Media</t>
  </si>
  <si>
    <t>http://www.storymixmedia.com</t>
  </si>
  <si>
    <t>/organization/leanport</t>
  </si>
  <si>
    <t>/funding-round/4ae280a8508a41003abd4bd790973b39</t>
  </si>
  <si>
    <t>/Organization/Storyofmylife</t>
  </si>
  <si>
    <t>Story of My Life</t>
  </si>
  <si>
    <t>http://storyofmylife.com</t>
  </si>
  <si>
    <t>/organization/leanstream-media</t>
  </si>
  <si>
    <t>/funding-round/c01fcef299a2506e6223d990c06d4c8d</t>
  </si>
  <si>
    <t>/Organization/Storyous</t>
  </si>
  <si>
    <t>storyous</t>
  </si>
  <si>
    <t>http://www.storyous.com</t>
  </si>
  <si>
    <t>Mobile|Payments|Restaurants|Search|Social Network Media</t>
  </si>
  <si>
    <t>/organization/leantaas</t>
  </si>
  <si>
    <t>/funding-round/dc50e349b97e01e7fb95e4b1ef9a0e7e</t>
  </si>
  <si>
    <t>/Organization/Storypanda</t>
  </si>
  <si>
    <t>Storypanda</t>
  </si>
  <si>
    <t>http://www.storypanda.com</t>
  </si>
  <si>
    <t>Education|Games|iPad|Kids</t>
  </si>
  <si>
    <t>/organization/leantegra</t>
  </si>
  <si>
    <t>/funding-round/3e9e497fa3cfe75e59edcc89825e4054</t>
  </si>
  <si>
    <t>/Organization/Storypress</t>
  </si>
  <si>
    <t>StoryPress</t>
  </si>
  <si>
    <t>http://storypress.com</t>
  </si>
  <si>
    <t>Curated Web|Digital Media|Social Media Marketing</t>
  </si>
  <si>
    <t>/funding-round/b35d1059ba511ff3c98e9b6c9608c25b</t>
  </si>
  <si>
    <t>/Organization/Storyroll</t>
  </si>
  <si>
    <t>StoryRoll</t>
  </si>
  <si>
    <t>http://storyroll.co/</t>
  </si>
  <si>
    <t>Collaboration|E-Commerce|Mobile|Mobile Commerce|Video</t>
  </si>
  <si>
    <t>/organization/leanwagon</t>
  </si>
  <si>
    <t>/funding-round/ee129b5b4d825e39811f755734629543</t>
  </si>
  <si>
    <t>/Organization/Storys-Jp</t>
  </si>
  <si>
    <t>STORYS.JP</t>
  </si>
  <si>
    <t>http://storys.jp</t>
  </si>
  <si>
    <t>/organization/leap</t>
  </si>
  <si>
    <t>/funding-round/6fb887de32d13ce3ce8cc35c256c0237</t>
  </si>
  <si>
    <t>/Organization/Storytime-Studios</t>
  </si>
  <si>
    <t>Storytime Studios</t>
  </si>
  <si>
    <t>http://skitapp.com</t>
  </si>
  <si>
    <t>Content|Finance|Graphics|Mobile|Parenting</t>
  </si>
  <si>
    <t>/organization/leap-2</t>
  </si>
  <si>
    <t>/funding-round/66631bc0d6a14f572f99806131596d73</t>
  </si>
  <si>
    <t>/Organization/Storytoys</t>
  </si>
  <si>
    <t>StoryToys</t>
  </si>
  <si>
    <t>http://storytoys.com</t>
  </si>
  <si>
    <t>Entertainment|Games|Publishing|Web Development</t>
  </si>
  <si>
    <t>/funding-round/ca76925a9a9d8746f718b565fa081191</t>
  </si>
  <si>
    <t>/Organization/Storytree</t>
  </si>
  <si>
    <t>Storytree</t>
  </si>
  <si>
    <t>http://www.getsimpleprints.com</t>
  </si>
  <si>
    <t>/organization/leap-3</t>
  </si>
  <si>
    <t>/funding-round/864986bb504da63f7c5b55db3cee0e54</t>
  </si>
  <si>
    <t>/Organization/Storyvine</t>
  </si>
  <si>
    <t>Storyvine</t>
  </si>
  <si>
    <t>http://storyvine.com</t>
  </si>
  <si>
    <t>Mobile Video</t>
  </si>
  <si>
    <t>/organization/leap-4</t>
  </si>
  <si>
    <t>/funding-round/2b67b068339e4bd98e9e16496b2a4f33</t>
  </si>
  <si>
    <t>/Organization/Storyworks-Ondemand</t>
  </si>
  <si>
    <t>Storyworks1</t>
  </si>
  <si>
    <t>http://storyworks1.com</t>
  </si>
  <si>
    <t>Apps|Business Services|Sales and Marketing|Technology</t>
  </si>
  <si>
    <t>/organization/leap-commerce</t>
  </si>
  <si>
    <t>/funding-round/2bf048890f896c93b4de735da1660a82</t>
  </si>
  <si>
    <t>/Organization/Storyworth</t>
  </si>
  <si>
    <t>StoryWorth</t>
  </si>
  <si>
    <t>https://www.storyworth.com</t>
  </si>
  <si>
    <t>Baby Boomers|Consumer Internet|Families</t>
  </si>
  <si>
    <t>/organization/leap-in-entertainment</t>
  </si>
  <si>
    <t>/funding-round/850ebfc0102cfe61dabbac259b2cc16d</t>
  </si>
  <si>
    <t>/Organization/Storyz</t>
  </si>
  <si>
    <t>Storyz</t>
  </si>
  <si>
    <t>http://www.storyz.com</t>
  </si>
  <si>
    <t>/organization/leap-innovations</t>
  </si>
  <si>
    <t>/funding-round/d3f6a3fbe1658ff057d98888f99761cf</t>
  </si>
  <si>
    <t>/Organization/Stottler-Henke-Associates-Inc</t>
  </si>
  <si>
    <t>Stottler Henke Associates</t>
  </si>
  <si>
    <t>http://www.stottlerhenke.com</t>
  </si>
  <si>
    <t>30-06-1988</t>
  </si>
  <si>
    <t>/organization/leap-medical</t>
  </si>
  <si>
    <t>/funding-round/4f5d78b4a885328f14ba5bc9ada99421</t>
  </si>
  <si>
    <t>/Organization/Stowaway-Cosmetics</t>
  </si>
  <si>
    <t>Stowaway Cosmetics</t>
  </si>
  <si>
    <t>http://StowawayCosmetics.com</t>
  </si>
  <si>
    <t>/organization/leap-motion</t>
  </si>
  <si>
    <t>/funding-round/2a4d5401fe73d34357a26f8b0de67446</t>
  </si>
  <si>
    <t>/Organization/Stowthat</t>
  </si>
  <si>
    <t>StowThat</t>
  </si>
  <si>
    <t>http://www.stowthat.com</t>
  </si>
  <si>
    <t>Curated Web|Marketplaces|Storage</t>
  </si>
  <si>
    <t>/funding-round/449a1f7689ebfb613c57ea3efb92605e</t>
  </si>
  <si>
    <t>/Organization/Stox</t>
  </si>
  <si>
    <t>Stox</t>
  </si>
  <si>
    <t>http://www.stox.com/</t>
  </si>
  <si>
    <t>Customer Service|Finance|Financial Services</t>
  </si>
  <si>
    <t>/funding-round/52acc6df5b2be7aabed9607002e2f1e3</t>
  </si>
  <si>
    <t>/Organization/Stp-Group</t>
  </si>
  <si>
    <t>STP Group</t>
  </si>
  <si>
    <t>/funding-round/5556518b124d243a51daffa9a2e419f6</t>
  </si>
  <si>
    <t>/Organization/Straatum-Processware</t>
  </si>
  <si>
    <t>Straatum Processware</t>
  </si>
  <si>
    <t>http://www.straatum.com</t>
  </si>
  <si>
    <t>/funding-round/810d4fe319870af8748b5b257e007c5b</t>
  </si>
  <si>
    <t>/Organization/Straight-Up-English</t>
  </si>
  <si>
    <t>Straight Up English</t>
  </si>
  <si>
    <t>http://straightupenglish.com</t>
  </si>
  <si>
    <t>/organization/leap2</t>
  </si>
  <si>
    <t>/funding-round/6d1ee6945b06db1a059f2e6539e08732</t>
  </si>
  <si>
    <t>/Organization/Straighterline</t>
  </si>
  <si>
    <t>StraighterLine</t>
  </si>
  <si>
    <t>http://www.StraighterLine.com</t>
  </si>
  <si>
    <t>/funding-round/9a1d15063e27d48d2ea8595f2ccd59ac</t>
  </si>
  <si>
    <t>/Organization/Strain-Merchant</t>
  </si>
  <si>
    <t>Strain Merchant</t>
  </si>
  <si>
    <t>http://strainmerchant.com</t>
  </si>
  <si>
    <t>Biotechnology|Cannabis|Medical</t>
  </si>
  <si>
    <t>/funding-round/a7c627b549dcaa7cb9d775ac0ad18eb3</t>
  </si>
  <si>
    <t>/Organization/Strakan-Group</t>
  </si>
  <si>
    <t>Strakan Group</t>
  </si>
  <si>
    <t>/funding-round/aa1ea9b210ad1eb8dd4816e651b68edc</t>
  </si>
  <si>
    <t>/Organization/Straker-Translations</t>
  </si>
  <si>
    <t>Straker Translations</t>
  </si>
  <si>
    <t>http://www.strakertranslations.com</t>
  </si>
  <si>
    <t>Local|Software|Translation|Web CMS</t>
  </si>
  <si>
    <t>/funding-round/ac441754c73e879f11f60073ac7d3b4b</t>
  </si>
  <si>
    <t>/Organization/Strand-Diagnostics</t>
  </si>
  <si>
    <t>Strand Diagnostics</t>
  </si>
  <si>
    <t>http://knowerror.com</t>
  </si>
  <si>
    <t>/funding-round/b3a22bd88490a0b743c3cdbf285e80b4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leap4life-global</t>
  </si>
  <si>
    <t>/funding-round/023668b977213ddf07b8c9186edeac9f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leapfactor</t>
  </si>
  <si>
    <t>/funding-round/842357dcddcb44d3f3b7e56f0249854c</t>
  </si>
  <si>
    <t>/Organization/Strangeloop-Networks</t>
  </si>
  <si>
    <t>Strangeloop Networks</t>
  </si>
  <si>
    <t>http://www.strangeloopnetworks.com</t>
  </si>
  <si>
    <t>/funding-round/eefc30304d21612b124c4d6e08df513e</t>
  </si>
  <si>
    <t>/Organization/Stranzz-Beauty-Supply</t>
  </si>
  <si>
    <t>Stranzz beauty supply</t>
  </si>
  <si>
    <t>/funding-round/f403c91bcc29725d11dbc3451e068c34</t>
  </si>
  <si>
    <t>/Organization/Strap</t>
  </si>
  <si>
    <t>Strap</t>
  </si>
  <si>
    <t>http://www.straphq.com/</t>
  </si>
  <si>
    <t>Apps|Data Integration|Marketing Automation|Personalization|Wearables</t>
  </si>
  <si>
    <t>/organization/leapforce</t>
  </si>
  <si>
    <t>/funding-round/e0bb68672dfed25a3d59e44e4205fa31</t>
  </si>
  <si>
    <t>14/12/2008</t>
  </si>
  <si>
    <t>/Organization/Strapping</t>
  </si>
  <si>
    <t>strapping</t>
  </si>
  <si>
    <t>https://shopstrapping.com/</t>
  </si>
  <si>
    <t>/organization/leapfrog-on-line</t>
  </si>
  <si>
    <t>/funding-round/8af5340da33eecf91db530e684a47d1f</t>
  </si>
  <si>
    <t>/Organization/Strat-Io</t>
  </si>
  <si>
    <t>Stratio</t>
  </si>
  <si>
    <t>http://www.stratio.com</t>
  </si>
  <si>
    <t>Analytics|Big Data|Big Data Analytics|Business Intelligence|Data Visualization</t>
  </si>
  <si>
    <t>/organization/leapfunder</t>
  </si>
  <si>
    <t>/funding-round/429138cdc2e769848c1c075851875253</t>
  </si>
  <si>
    <t>/Organization/Strata-Health-Solutions</t>
  </si>
  <si>
    <t>Strata Health Solutions</t>
  </si>
  <si>
    <t>http://stratahealth.com/</t>
  </si>
  <si>
    <t>/funding-round/ad2ad893db364fe7009484b0d0ce5def</t>
  </si>
  <si>
    <t>/Organization/Stratacloud</t>
  </si>
  <si>
    <t>StrataCloud</t>
  </si>
  <si>
    <t>http://stratacloud.com</t>
  </si>
  <si>
    <t>Infrastructure|Software|Virtualization</t>
  </si>
  <si>
    <t>/funding-round/b9f38e7fdb7ec2832db9a3a84ef20553</t>
  </si>
  <si>
    <t>/Organization/Stratagent-Life-Sciences</t>
  </si>
  <si>
    <t>StrataGent Life Sciences</t>
  </si>
  <si>
    <t>/organization/leapin</t>
  </si>
  <si>
    <t>/funding-round/33fbea0c06971aac9297ff2f9e56512f</t>
  </si>
  <si>
    <t>/Organization/Stratajet</t>
  </si>
  <si>
    <t>Stratajet</t>
  </si>
  <si>
    <t>http://www.stratajet.com</t>
  </si>
  <si>
    <t>/funding-round/b5894abba33f71bd4a7d70b365e9607a</t>
  </si>
  <si>
    <t>/Organization/Stratasan</t>
  </si>
  <si>
    <t>Stratasan</t>
  </si>
  <si>
    <t>http://www.stratasan.com</t>
  </si>
  <si>
    <t>Big Data Analytics|Cloud Computing|Data Visualization|Software</t>
  </si>
  <si>
    <t>/organization/leaping-caravan</t>
  </si>
  <si>
    <t>/funding-round/29219f9ecfb23373fa0d1416edccb25d</t>
  </si>
  <si>
    <t>/Organization/Stratasys</t>
  </si>
  <si>
    <t>Stratasys</t>
  </si>
  <si>
    <t>http://www.stratasys.com</t>
  </si>
  <si>
    <t>3D Printing|Manufacturing|Product Design</t>
  </si>
  <si>
    <t>/organization/leapset</t>
  </si>
  <si>
    <t>/funding-round/456b531a72a97340b45ebc9039259a25</t>
  </si>
  <si>
    <t>/Organization/Stratatech-Corporation</t>
  </si>
  <si>
    <t>Stratatech Corporation</t>
  </si>
  <si>
    <t>http://www.stratatechcorp.com</t>
  </si>
  <si>
    <t>Manson</t>
  </si>
  <si>
    <t>/funding-round/4b843dc2ad4ca52fbbe22091e63b21ba</t>
  </si>
  <si>
    <t>/Organization/Stratavia</t>
  </si>
  <si>
    <t>Stratavia</t>
  </si>
  <si>
    <t>http://www.stratavia.com</t>
  </si>
  <si>
    <t>Automotive|Software|Startups</t>
  </si>
  <si>
    <t>/funding-round/5ffd76a8d3afecebfab2506dbadfda37</t>
  </si>
  <si>
    <t>/Organization/Strategic-Blue</t>
  </si>
  <si>
    <t>Strategic Blue</t>
  </si>
  <si>
    <t>http://www.strategic-blue.com</t>
  </si>
  <si>
    <t>Cloud Computing|Cloud Infrastructure|Financial Services|FinTech|IaaS</t>
  </si>
  <si>
    <t>/funding-round/a043c7b50ac21f0c25dde43c2b9728d9</t>
  </si>
  <si>
    <t>/Organization/Strategic-Data-Corp</t>
  </si>
  <si>
    <t>Strategic Data Corp</t>
  </si>
  <si>
    <t>http://www.strategicdatacorp.com</t>
  </si>
  <si>
    <t>Fitzroy</t>
  </si>
  <si>
    <t>/organization/leapsky-wireless</t>
  </si>
  <si>
    <t>/funding-round/083e38ffc851e905f18c1e91e81a3fee</t>
  </si>
  <si>
    <t>/Organization/Strategic-Distribution</t>
  </si>
  <si>
    <t>Strategic Distribution</t>
  </si>
  <si>
    <t>http://www.sdi.com/</t>
  </si>
  <si>
    <t>/organization/learn-forward</t>
  </si>
  <si>
    <t>/funding-round/597e2471dfbff7fe639fb26864390c52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learn-it-live</t>
  </si>
  <si>
    <t>/funding-round/3126608a0d47e35b27b48b6491567e17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learn-it-systems</t>
  </si>
  <si>
    <t>/funding-round/b8e67510d22e465703292f5a1b059843</t>
  </si>
  <si>
    <t>/Organization/Strategic-Health-Services</t>
  </si>
  <si>
    <t>Strategic Health Services</t>
  </si>
  <si>
    <t>http://strategichealthservices.com</t>
  </si>
  <si>
    <t>/organization/learn-something</t>
  </si>
  <si>
    <t>/funding-round/20f2db2ef453df0fd07bc7e8f73011b5</t>
  </si>
  <si>
    <t>/Organization/Strategic-Pharmaceutical-Solutions</t>
  </si>
  <si>
    <t>Strategic Pharmaceutical Solutions</t>
  </si>
  <si>
    <t>/organization/learn-to-live</t>
  </si>
  <si>
    <t>/funding-round/adf7d0aeeea2389940dfdbfced7cec0e</t>
  </si>
  <si>
    <t>/Organization/Strategic-Product-Innovations</t>
  </si>
  <si>
    <t>Strategic Product Innovations</t>
  </si>
  <si>
    <t>/funding-round/aff9ddfc575b82a229fccd7a51bf8b4d</t>
  </si>
  <si>
    <t>/Organization/Strategic-Science-Technologies</t>
  </si>
  <si>
    <t>Strategic Science &amp; Technologies</t>
  </si>
  <si>
    <t>http://strategicscience.com</t>
  </si>
  <si>
    <t>/organization/learn-with-homer</t>
  </si>
  <si>
    <t>/funding-round/4de0603d21cfb70af98782feb4120da7</t>
  </si>
  <si>
    <t>/Organization/Strategy-Store</t>
  </si>
  <si>
    <t>Strategy Store</t>
  </si>
  <si>
    <t>http://strategystore.org/rating</t>
  </si>
  <si>
    <t>Finance|SaaS|Trading</t>
  </si>
  <si>
    <t>/organization/learnbig</t>
  </si>
  <si>
    <t>/funding-round/194637032b6ccf7c2e572d7c3d70908a</t>
  </si>
  <si>
    <t>/Organization/Stratfor</t>
  </si>
  <si>
    <t>Stratfor</t>
  </si>
  <si>
    <t>http://www.stratfor.com</t>
  </si>
  <si>
    <t>/funding-round/7135cca65c05386aa3660dba7b133522</t>
  </si>
  <si>
    <t>/Organization/Stratics-Networks-Inc</t>
  </si>
  <si>
    <t>Stratics Networks Inc</t>
  </si>
  <si>
    <t>http://www.StraticsNetworks.com</t>
  </si>
  <si>
    <t>Call Center Automation|SaaS|Telecommunications|Telephony</t>
  </si>
  <si>
    <t>/funding-round/f0abd027cb75cd9b99b23ad196efb53a</t>
  </si>
  <si>
    <t>/Organization/Stratify</t>
  </si>
  <si>
    <t>Stratify</t>
  </si>
  <si>
    <t>http://www.stratify.com</t>
  </si>
  <si>
    <t>/organization/learnboost</t>
  </si>
  <si>
    <t>/funding-round/af67ef7450379014bd9db84a2f6546aa</t>
  </si>
  <si>
    <t>/Organization/Stratio-Technology</t>
  </si>
  <si>
    <t>http://www.stratiotechnology.com/</t>
  </si>
  <si>
    <t>Hardware + Software|Semiconductors|Sensors</t>
  </si>
  <si>
    <t>/funding-round/f4b646b38c0584eceaf2d2dcc354ab98</t>
  </si>
  <si>
    <t>/Organization/Stratopy</t>
  </si>
  <si>
    <t>Stratopy</t>
  </si>
  <si>
    <t>http://www.stratopy.com</t>
  </si>
  <si>
    <t>/organization/learnbop</t>
  </si>
  <si>
    <t>/funding-round/afca39ee52649942f20fc8e8f317fc2b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funding-round/d1fff2d5e53573fdcfb7adcb0f8ecf06</t>
  </si>
  <si>
    <t>/Organization/Stratos-Genomics</t>
  </si>
  <si>
    <t>Stratos Genomics</t>
  </si>
  <si>
    <t>http://www.stratosgenomics.com</t>
  </si>
  <si>
    <t>Biotechnology|New Product Development|Product Design</t>
  </si>
  <si>
    <t>/funding-round/e7d51306a08653d5ca6de5b4c51d1fdf</t>
  </si>
  <si>
    <t>/Organization/Stratoscale</t>
  </si>
  <si>
    <t>Stratoscale</t>
  </si>
  <si>
    <t>http://www.stratoscale.com</t>
  </si>
  <si>
    <t>/organization/learnbox</t>
  </si>
  <si>
    <t>/funding-round/648bd718f4178dc7203a019f27214fb4</t>
  </si>
  <si>
    <t>/Organization/Stratoscientific</t>
  </si>
  <si>
    <t>StratoScientific</t>
  </si>
  <si>
    <t>http://stratoscientific.com/</t>
  </si>
  <si>
    <t>/organization/learncafe</t>
  </si>
  <si>
    <t>/funding-round/d0d72abed47575bc5afb19222a0050bd</t>
  </si>
  <si>
    <t>/Organization/Stratus-Media-Group</t>
  </si>
  <si>
    <t>restorgenex corp</t>
  </si>
  <si>
    <t>Entertainment|Events|Social Media Marketing</t>
  </si>
  <si>
    <t>/organization/learncore</t>
  </si>
  <si>
    <t>/funding-round/02abb56c6749135cf34711766d9374ef</t>
  </si>
  <si>
    <t>/Organization/Stratus5</t>
  </si>
  <si>
    <t>Stratus5</t>
  </si>
  <si>
    <t>http://www.stratus5.com</t>
  </si>
  <si>
    <t>/funding-round/80ef1ef5def1073744122377b047b68e</t>
  </si>
  <si>
    <t>/Organization/Stratuscore</t>
  </si>
  <si>
    <t>STRATUSCORE</t>
  </si>
  <si>
    <t>http://stratuscore.com</t>
  </si>
  <si>
    <t>/organization/learncube</t>
  </si>
  <si>
    <t>/funding-round/8464d206359c0ced7447c041149de8c0</t>
  </si>
  <si>
    <t>/Organization/Stratuslive</t>
  </si>
  <si>
    <t>StratusLIVE</t>
  </si>
  <si>
    <t>http://stratuslive.com</t>
  </si>
  <si>
    <t>/organization/learndot</t>
  </si>
  <si>
    <t>/funding-round/4e2cd0adfa5c25c53417ce20f9f7f1f4</t>
  </si>
  <si>
    <t>/Organization/Strauss-Energy</t>
  </si>
  <si>
    <t>Strauss Energy</t>
  </si>
  <si>
    <t>http://www.straussenergy.com/</t>
  </si>
  <si>
    <t>Building Products|Green Building|Smart Building</t>
  </si>
  <si>
    <t>/funding-round/7b4462f9b30a7c83b71ff61cad8d3c9d</t>
  </si>
  <si>
    <t>/Organization/Strauss-Technology</t>
  </si>
  <si>
    <t>Strauss Technology</t>
  </si>
  <si>
    <t>http://www.strausstech.com/en/</t>
  </si>
  <si>
    <t>/funding-round/a9af9e2e34f9ec1390cba4dd369cdf83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learned-by-me</t>
  </si>
  <si>
    <t>/funding-round/39aab637fce55218d2bf6892a28ea986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learnerator-2</t>
  </si>
  <si>
    <t>/funding-round/6a862039fbb2b2da2a6e03300ec1f222</t>
  </si>
  <si>
    <t>/Organization/Strawpay</t>
  </si>
  <si>
    <t>Strawpay</t>
  </si>
  <si>
    <t>https://www.strawpay.com/</t>
  </si>
  <si>
    <t>/funding-round/dad66871481d2cf09165cadd717d1ff0</t>
  </si>
  <si>
    <t>/Organization/Stray-Boots</t>
  </si>
  <si>
    <t>Stray Boots</t>
  </si>
  <si>
    <t>http://strayboots.com</t>
  </si>
  <si>
    <t>/organization/learneroo</t>
  </si>
  <si>
    <t>/funding-round/dd2ae8c1a507c314ae1c37abbb8fe88f</t>
  </si>
  <si>
    <t>/Organization/Streak</t>
  </si>
  <si>
    <t>Streak</t>
  </si>
  <si>
    <t>http://www.streak.com</t>
  </si>
  <si>
    <t>/organization/learnhive</t>
  </si>
  <si>
    <t>/funding-round/c0c4f0d41e9a3850a795e3034085768a</t>
  </si>
  <si>
    <t>/Organization/Stream</t>
  </si>
  <si>
    <t>Stream</t>
  </si>
  <si>
    <t>http://stream.ru/</t>
  </si>
  <si>
    <t>/organization/learning-games-studios</t>
  </si>
  <si>
    <t>/funding-round/8a917af821dfd304b955fbddf1f17a66</t>
  </si>
  <si>
    <t>/Organization/Stream-4</t>
  </si>
  <si>
    <t>/organization/learning-hyperdrive-inc</t>
  </si>
  <si>
    <t>/funding-round/ee5eb27e4a29004c8b90af7fc913a8e6</t>
  </si>
  <si>
    <t>/Organization/Stream-Alliance-International-Holding</t>
  </si>
  <si>
    <t>Stream Alliance International Holding</t>
  </si>
  <si>
    <t>/organization/learning2sleep</t>
  </si>
  <si>
    <t>/funding-round/3cc577f879bb6655f23d057d8d217de8</t>
  </si>
  <si>
    <t>/Organization/Stream-Global-Services</t>
  </si>
  <si>
    <t>Stream Global Services</t>
  </si>
  <si>
    <t>http://stream.com</t>
  </si>
  <si>
    <t>/funding-round/bd96f9b81dadd0dc81682d4f4c9127f1</t>
  </si>
  <si>
    <t>/Organization/Stream-Media</t>
  </si>
  <si>
    <t>Stream Media</t>
  </si>
  <si>
    <t>http://www.movend.com/</t>
  </si>
  <si>
    <t>/organization/learningguide-solutions</t>
  </si>
  <si>
    <t>/funding-round/1c1946f9da316028c33ef0fccefc7d56</t>
  </si>
  <si>
    <t>/Organization/Stream-Processors</t>
  </si>
  <si>
    <t>Stream Processors</t>
  </si>
  <si>
    <t>http://www.streamprocessors.com</t>
  </si>
  <si>
    <t>/organization/learnissimo</t>
  </si>
  <si>
    <t>/funding-round/c3501cd1561146cd530b827302de9e8c</t>
  </si>
  <si>
    <t>/Organization/Stream-Tags</t>
  </si>
  <si>
    <t>Stream Tags</t>
  </si>
  <si>
    <t>http://www.streamtags.com</t>
  </si>
  <si>
    <t>Apps|Entertainment|Film|iPad|Online Shopping|Software</t>
  </si>
  <si>
    <t>/organization/learnlaunchx</t>
  </si>
  <si>
    <t>/funding-round/c616b9ea80d09a7fba3d1caa88c6d4d4</t>
  </si>
  <si>
    <t>/Organization/Stream-Tv-Networks</t>
  </si>
  <si>
    <t>Stream TV Networks</t>
  </si>
  <si>
    <t>http://www.streamtvnetworks.com</t>
  </si>
  <si>
    <t>/organization/learnleo-2</t>
  </si>
  <si>
    <t>/funding-round/5396a228ad86f3b5d84adb29469fda95</t>
  </si>
  <si>
    <t>/Organization/Stream5</t>
  </si>
  <si>
    <t>Stream5</t>
  </si>
  <si>
    <t>http://www.stream5.tv</t>
  </si>
  <si>
    <t>/organization/learnlode</t>
  </si>
  <si>
    <t>/funding-round/df8ea6525d0483912f5ed0ea1f3ed64a</t>
  </si>
  <si>
    <t>/Organization/Streamago</t>
  </si>
  <si>
    <t>Streamago</t>
  </si>
  <si>
    <t>http://www.streamago.com</t>
  </si>
  <si>
    <t>Facebook Applications|Internet|Video Streaming</t>
  </si>
  <si>
    <t>/organization/learnmetrics</t>
  </si>
  <si>
    <t>/funding-round/8372e4ab1cd2c26664b6b0b50f866fe0</t>
  </si>
  <si>
    <t>/Organization/Streambase-Systems</t>
  </si>
  <si>
    <t>StreamBase Systems</t>
  </si>
  <si>
    <t>http://www.streambase.com</t>
  </si>
  <si>
    <t>/funding-round/b7b0c70644cd68c35919257bd45569c2</t>
  </si>
  <si>
    <t>/Organization/Streambolico</t>
  </si>
  <si>
    <t>Streambolico</t>
  </si>
  <si>
    <t>http://streambolico.com/</t>
  </si>
  <si>
    <t>/organization/learnpedia-edutech-solutions</t>
  </si>
  <si>
    <t>/funding-round/476d919d989836b7d8939a63c25fe81f</t>
  </si>
  <si>
    <t>/Organization/Streamcore-System</t>
  </si>
  <si>
    <t>Streamcore System</t>
  </si>
  <si>
    <t>http://www.streamcore.com</t>
  </si>
  <si>
    <t>/organization/learnshark</t>
  </si>
  <si>
    <t>/funding-round/61890e235321a5a7e5c30d7cac4c38c5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learnsprout</t>
  </si>
  <si>
    <t>/funding-round/0d670f74d6dc5ba955b3dd58a318d526</t>
  </si>
  <si>
    <t>/Organization/Streamezzo</t>
  </si>
  <si>
    <t>Streamezzo</t>
  </si>
  <si>
    <t>http://streamezzo.com</t>
  </si>
  <si>
    <t>/funding-round/13799bf1501f47b92aa9b03462abf44c</t>
  </si>
  <si>
    <t>/Organization/Streamfile</t>
  </si>
  <si>
    <t>Streamfile</t>
  </si>
  <si>
    <t>http://www.streamfile.com</t>
  </si>
  <si>
    <t>Curated Web|File Sharing|Video Streaming|Web Hosting</t>
  </si>
  <si>
    <t>/organization/learnstreet</t>
  </si>
  <si>
    <t>/funding-round/a200bbd7dcdb40df554aa3a6bf27780c</t>
  </si>
  <si>
    <t>/Organization/Streami</t>
  </si>
  <si>
    <t>Streami</t>
  </si>
  <si>
    <t>http://streami.eu</t>
  </si>
  <si>
    <t>Events|Social Media|Video</t>
  </si>
  <si>
    <t>/organization/learntrials</t>
  </si>
  <si>
    <t>/funding-round/24f6cd40f0654336b5627c5cb5f7d090</t>
  </si>
  <si>
    <t>/Organization/Streamience</t>
  </si>
  <si>
    <t>Streamience</t>
  </si>
  <si>
    <t>http://www.streamience.com/</t>
  </si>
  <si>
    <t>/funding-round/95bf937ec435f230fb49238ca4aabf91</t>
  </si>
  <si>
    <t>/Organization/Streaming-Era</t>
  </si>
  <si>
    <t>Streaming Era</t>
  </si>
  <si>
    <t>http://www.streamingera.com</t>
  </si>
  <si>
    <t>/organization/learnup</t>
  </si>
  <si>
    <t>/funding-round/8bbbb12cdf1bd30d2c108148e6e8bc5c</t>
  </si>
  <si>
    <t>/Organization/Streamit</t>
  </si>
  <si>
    <t>streamit</t>
  </si>
  <si>
    <t>http://streamit.tv</t>
  </si>
  <si>
    <t>E-Commerce|Games|Media|Storage|Video|Video Streaming</t>
  </si>
  <si>
    <t>/funding-round/f0df3656500d96e75f3b194c18aea55f</t>
  </si>
  <si>
    <t>/Organization/Streamix</t>
  </si>
  <si>
    <t>Streamix</t>
  </si>
  <si>
    <t>http://www.streamix.fm</t>
  </si>
  <si>
    <t>Entertainment|Games|Music|Software</t>
  </si>
  <si>
    <t>/organization/learnupon</t>
  </si>
  <si>
    <t>/funding-round/b7a923423b8246d3ae6f79af7401f3ce</t>
  </si>
  <si>
    <t>/Organization/Streamline</t>
  </si>
  <si>
    <t>Streamline</t>
  </si>
  <si>
    <t>http://streamlinesafe.com</t>
  </si>
  <si>
    <t>/funding-round/c88120aa664ddda079c0edc065bbed1c</t>
  </si>
  <si>
    <t>/Organization/Streamline-2</t>
  </si>
  <si>
    <t>StreamLine</t>
  </si>
  <si>
    <t>http://www.streamlinecall.com</t>
  </si>
  <si>
    <t>/organization/learnvest</t>
  </si>
  <si>
    <t>/funding-round/43c4c368fd009eb0fefe5a158d146eed</t>
  </si>
  <si>
    <t>/Organization/Streamline-Alliance</t>
  </si>
  <si>
    <t>Streamline Alliance</t>
  </si>
  <si>
    <t>http://www.streamline-alliance.com</t>
  </si>
  <si>
    <t>Procurement</t>
  </si>
  <si>
    <t>/funding-round/81eebd1d06fea6087f113168488ec243</t>
  </si>
  <si>
    <t>/Organization/Streamline-Computing</t>
  </si>
  <si>
    <t>Streamline Computing</t>
  </si>
  <si>
    <t>Computers|Data Visualization|Hardware + Software</t>
  </si>
  <si>
    <t>/funding-round/a7a8ace0a2bec1714886f78d2d50a10c</t>
  </si>
  <si>
    <t>/Organization/Streamline-Health-Solutions</t>
  </si>
  <si>
    <t>Streamline Health Solutions</t>
  </si>
  <si>
    <t>http://streamlinehealth.net</t>
  </si>
  <si>
    <t>/funding-round/d1cd66ca912178516c3da9b4e8a58cbc</t>
  </si>
  <si>
    <t>/Organization/Streamlink-Software</t>
  </si>
  <si>
    <t>StreamLink Software</t>
  </si>
  <si>
    <t>http://www.streamlinksoftware.com</t>
  </si>
  <si>
    <t>/funding-round/d57585be28b7944943ddd7ab9b2d5f71</t>
  </si>
  <si>
    <t>/Organization/Streamload</t>
  </si>
  <si>
    <t>Streamload</t>
  </si>
  <si>
    <t>http://www.streamload.com</t>
  </si>
  <si>
    <t>/organization/learnzillion</t>
  </si>
  <si>
    <t>/funding-round/71d536dfd682a2ee0b819504eb059f32</t>
  </si>
  <si>
    <t>/Organization/Streamlyzer-Inc</t>
  </si>
  <si>
    <t>Streamlyzer</t>
  </si>
  <si>
    <t>http://www.streamlyzer.com</t>
  </si>
  <si>
    <t>Analytics|Video Streaming</t>
  </si>
  <si>
    <t>/funding-round/b9b40be7cc26050b5fd64c46ca8eab9a</t>
  </si>
  <si>
    <t>/Organization/Streamocean</t>
  </si>
  <si>
    <t>StreamOcean</t>
  </si>
  <si>
    <t>http://www.streamocean.com</t>
  </si>
  <si>
    <t>/funding-round/e7f1860c07042784121c6231767c31d0</t>
  </si>
  <si>
    <t>/Organization/Streamonce</t>
  </si>
  <si>
    <t>streamOnce</t>
  </si>
  <si>
    <t>http://www.streamonce.com</t>
  </si>
  <si>
    <t>Cloud Computing|Enterprises|Enterprise Software|Social Media</t>
  </si>
  <si>
    <t>/organization/leartieste-boutique</t>
  </si>
  <si>
    <t>/funding-round/86c3b037bd544af453839073a8f16009</t>
  </si>
  <si>
    <t>/Organization/Streampipe-Com</t>
  </si>
  <si>
    <t>Streampipe.com</t>
  </si>
  <si>
    <t>http://www.streampipe.com/</t>
  </si>
  <si>
    <t>/organization/leaseaccelerator</t>
  </si>
  <si>
    <t>/funding-round/8cd4a4b24ab73d04b6dc85c6811f031f</t>
  </si>
  <si>
    <t>/Organization/Streamrail</t>
  </si>
  <si>
    <t>StreamRail</t>
  </si>
  <si>
    <t>http://www.streamrail.com</t>
  </si>
  <si>
    <t>Analytics|SaaS|Technology|Video|Video Streaming</t>
  </si>
  <si>
    <t>/funding-round/be780c3ab36f61ffe659dd9bfc233f1e</t>
  </si>
  <si>
    <t>/Organization/Streamroot</t>
  </si>
  <si>
    <t>STREAMROOT</t>
  </si>
  <si>
    <t>http://www.streamroot.io</t>
  </si>
  <si>
    <t>Content Delivery|Peer-to-Peer|Video|Video Streaming</t>
  </si>
  <si>
    <t>/organization/leaseforlease</t>
  </si>
  <si>
    <t>/funding-round/ccc64e9f1ff13df606eace41ccaa50a9</t>
  </si>
  <si>
    <t>/Organization/Streamsets</t>
  </si>
  <si>
    <t>StreamSets</t>
  </si>
  <si>
    <t>https://streamsets.com/</t>
  </si>
  <si>
    <t>/organization/leaselock</t>
  </si>
  <si>
    <t>/funding-round/78369828185d81f797d87d5d4ec3ae75</t>
  </si>
  <si>
    <t>/Organization/Streamspec</t>
  </si>
  <si>
    <t>StreamSpec</t>
  </si>
  <si>
    <t>http://www.streamspec.com</t>
  </si>
  <si>
    <t>/organization/leasemaid</t>
  </si>
  <si>
    <t>/funding-round/01ac9e181cb1dc684022cd73702f6b3a</t>
  </si>
  <si>
    <t>/Organization/Streamspot</t>
  </si>
  <si>
    <t>StreamSpot</t>
  </si>
  <si>
    <t>http://streamspot.com/</t>
  </si>
  <si>
    <t>/funding-round/4240a22ebb15975fad50d2b80ce2cf1a</t>
  </si>
  <si>
    <t>/Organization/Streamstar</t>
  </si>
  <si>
    <t>StreamStar</t>
  </si>
  <si>
    <t>http://www.streamstar.com</t>
  </si>
  <si>
    <t>Cloud Computing|Video|Video Streaming|Web Hosting</t>
  </si>
  <si>
    <t>/organization/leaseonline</t>
  </si>
  <si>
    <t>/funding-round/5df439d4149ed5f69e171808790c73a1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leatt</t>
  </si>
  <si>
    <t>/funding-round/bf76fe103f5a8505647a7ee484e49bd3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leboutique-com</t>
  </si>
  <si>
    <t>/funding-round/343a09745bea0d53c384eef04ba251ef</t>
  </si>
  <si>
    <t>/Organization/Streamworks-Products-Group-Spg</t>
  </si>
  <si>
    <t>Streamworks Products Group(SPG)</t>
  </si>
  <si>
    <t>http://streamworksproducts.com</t>
  </si>
  <si>
    <t>Consumers|Lighting</t>
  </si>
  <si>
    <t>/organization/lebuzz</t>
  </si>
  <si>
    <t>/funding-round/ff78683fb3202a7d4d98417b4035b426</t>
  </si>
  <si>
    <t>/Organization/Streamz</t>
  </si>
  <si>
    <t>STREAMZ</t>
  </si>
  <si>
    <t>http://streamzmedia.com</t>
  </si>
  <si>
    <t>Consumer Electronics|Entertainment|Lifestyle Products</t>
  </si>
  <si>
    <t>/organization/lecab</t>
  </si>
  <si>
    <t>/funding-round/19254f66441e379785f357858138d96e</t>
  </si>
  <si>
    <t>/Organization/Streem</t>
  </si>
  <si>
    <t>Streem</t>
  </si>
  <si>
    <t>https://www.streem.com</t>
  </si>
  <si>
    <t>Cloud Computing|Cloud Data Services|Consumers|Video Streaming</t>
  </si>
  <si>
    <t>/funding-round/375374ee3ebc31570b1917837d10ec70</t>
  </si>
  <si>
    <t>/Organization/Streemio</t>
  </si>
  <si>
    <t>Streemio</t>
  </si>
  <si>
    <t>http://streemio.com</t>
  </si>
  <si>
    <t>/organization/lecere</t>
  </si>
  <si>
    <t>/funding-round/049d17c6c4809024ee3fd231b8a7ceb3</t>
  </si>
  <si>
    <t>/Organization/Street-By-Street-Solar</t>
  </si>
  <si>
    <t>Street By Street Solar</t>
  </si>
  <si>
    <t>/funding-round/5739c3044e965c88b69eeccd4b0d5cb6</t>
  </si>
  <si>
    <t>/Organization/Street-Dash</t>
  </si>
  <si>
    <t>Street Dash</t>
  </si>
  <si>
    <t>Entrepreneur|Location Based Services|Startups</t>
  </si>
  <si>
    <t>/funding-round/6a32edb8ec8c358983cea62e00ce5427</t>
  </si>
  <si>
    <t>/Organization/Street-Etiquette</t>
  </si>
  <si>
    <t>Street Etiquette ENT</t>
  </si>
  <si>
    <t>/funding-round/7794ece838da5711f3200b5eff254bf0</t>
  </si>
  <si>
    <t>/Organization/Street-Library-Network</t>
  </si>
  <si>
    <t>Street Library Network</t>
  </si>
  <si>
    <t>http://gz.jiekuwang.com/</t>
  </si>
  <si>
    <t>/funding-round/acfcf60da825e8169df2630fd78e4a80</t>
  </si>
  <si>
    <t>/Organization/Street-Vetz-Entertainment-Inc</t>
  </si>
  <si>
    <t>Street Vetz entertainment</t>
  </si>
  <si>
    <t>http://atgsites.com/STREET_VETZ_ENTERTAINMENT_INC</t>
  </si>
  <si>
    <t>/funding-round/b67527bf6be9c5cf98fcc28b224f78b2</t>
  </si>
  <si>
    <t>/Organization/Streetcar</t>
  </si>
  <si>
    <t>Streetcar</t>
  </si>
  <si>
    <t>http://www.streetcar.co.uk</t>
  </si>
  <si>
    <t>/funding-round/be36989fbcd861de5e0d04df0c745590</t>
  </si>
  <si>
    <t>/Organization/Streetfairehd</t>
  </si>
  <si>
    <t>StreetfaireHD</t>
  </si>
  <si>
    <t>/funding-round/ce46c5b4a83fd3954391dc104e4810cb</t>
  </si>
  <si>
    <t>/Organization/Streetfire</t>
  </si>
  <si>
    <t>StreetFire</t>
  </si>
  <si>
    <t>http://www.streetfire.net</t>
  </si>
  <si>
    <t>Auto|Automotive|Cars|Photography|Social Media|Social Network Media|Video</t>
  </si>
  <si>
    <t>/funding-round/d43f1f1b492bb7c60dcf384f6c44c4f5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funding-round/e65c52b8caabec2a9bdb95dbe421d184</t>
  </si>
  <si>
    <t>/Organization/Streethub</t>
  </si>
  <si>
    <t>Trouva, by StreetHub</t>
  </si>
  <si>
    <t>https://www.trouva.com/</t>
  </si>
  <si>
    <t>Bridging Online and Offline|Curated Web|Marketplaces</t>
  </si>
  <si>
    <t>/funding-round/ecd20599c8b2be6790cbac58cc7b73ff</t>
  </si>
  <si>
    <t>/Organization/Streetinvestor</t>
  </si>
  <si>
    <t>StreetInvestor</t>
  </si>
  <si>
    <t>http://streetinvestor.com/</t>
  </si>
  <si>
    <t>/organization/lecorpio</t>
  </si>
  <si>
    <t>/funding-round/63a48e87bb2fa7a8e4540e03f7d155a0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funding-round/d92bf34278b9c87885cacb0f1b2fe299</t>
  </si>
  <si>
    <t>/Organization/Streetlight-Data</t>
  </si>
  <si>
    <t>StreetLight Data</t>
  </si>
  <si>
    <t>http://www.streetlightdata.com</t>
  </si>
  <si>
    <t>/organization/lectorati</t>
  </si>
  <si>
    <t>/funding-round/b62ce6a08a8d7fe72b8eb1df0fd3355e</t>
  </si>
  <si>
    <t>/Organization/Streetline</t>
  </si>
  <si>
    <t>Streetline</t>
  </si>
  <si>
    <t>http://www.streetline.com</t>
  </si>
  <si>
    <t>Hardware + Software|Mobile|SaaS</t>
  </si>
  <si>
    <t>/organization/lectrio</t>
  </si>
  <si>
    <t>/funding-round/0a70f1d0f817844b83c8d0da6858c012</t>
  </si>
  <si>
    <t>/Organization/Streetowl</t>
  </si>
  <si>
    <t>StreetOwl</t>
  </si>
  <si>
    <t>http://www.streetowl.com</t>
  </si>
  <si>
    <t>Auto|Cars|Insurance|Mobile|Services</t>
  </si>
  <si>
    <t>/organization/lecturetools</t>
  </si>
  <si>
    <t>/funding-round/42ec6224f4f322f05889449dcec0fc6a</t>
  </si>
  <si>
    <t>/Organization/Streetshares-Inc</t>
  </si>
  <si>
    <t>StreetShares</t>
  </si>
  <si>
    <t>http://www.streetshares.com</t>
  </si>
  <si>
    <t>Financial Services|FinTech|Marketplaces|Peer-to-Peer</t>
  </si>
  <si>
    <t>/organization/lecturio</t>
  </si>
  <si>
    <t>/funding-round/0144f7a0e7f988bc71b4aba0c9668a3f</t>
  </si>
  <si>
    <t>/Organization/Streetspark</t>
  </si>
  <si>
    <t>StreetSpark</t>
  </si>
  <si>
    <t>http://www.streetspark.com</t>
  </si>
  <si>
    <t>Interest Graph|Location Based Services|Online Dating|Social Media</t>
  </si>
  <si>
    <t>/funding-round/09f55da8c4ffca724b3c1a75a384177d</t>
  </si>
  <si>
    <t>/Organization/Stremor</t>
  </si>
  <si>
    <t>Stremor</t>
  </si>
  <si>
    <t>http://www.stremor.com</t>
  </si>
  <si>
    <t>Language Learning|Mobile|Search|Software</t>
  </si>
  <si>
    <t>/funding-round/775d7dd254c7c4b8c1e1939c03de481b</t>
  </si>
  <si>
    <t>/Organization/Stretch</t>
  </si>
  <si>
    <t>Stretch</t>
  </si>
  <si>
    <t>http://www.stretchinc.com</t>
  </si>
  <si>
    <t>/funding-round/fde5207bcf198e250c28668f5f2f7b73</t>
  </si>
  <si>
    <t>/Organization/Stretchr</t>
  </si>
  <si>
    <t>Stretchr</t>
  </si>
  <si>
    <t>http://www.stretchr.com</t>
  </si>
  <si>
    <t>/organization/lectus-therapeutics</t>
  </si>
  <si>
    <t>/funding-round/4a46b9c5c0307166509f215e7efa692c</t>
  </si>
  <si>
    <t>/Organization/Strevus</t>
  </si>
  <si>
    <t>Strevus</t>
  </si>
  <si>
    <t>http://strevus.com</t>
  </si>
  <si>
    <t>/funding-round/f77519bb2db2b36327c2a429f312af9b</t>
  </si>
  <si>
    <t>/Organization/Streyner-Headhunting</t>
  </si>
  <si>
    <t>Streyner</t>
  </si>
  <si>
    <t>http://www.streyner.com</t>
  </si>
  <si>
    <t>/organization/led-chemicals</t>
  </si>
  <si>
    <t>/funding-round/eaa31cbb6d6e65f5ddd34feb973e75c3</t>
  </si>
  <si>
    <t>/Organization/Stribe</t>
  </si>
  <si>
    <t>Stribe</t>
  </si>
  <si>
    <t>http://www.stribe.com</t>
  </si>
  <si>
    <t>/organization/led-light-sense</t>
  </si>
  <si>
    <t>/funding-round/51f06f3d5dc667043ca50b3084df5575</t>
  </si>
  <si>
    <t>/Organization/Strictlyrock-Com</t>
  </si>
  <si>
    <t>StrictlyRock.com</t>
  </si>
  <si>
    <t>http://strictlyrock.com/</t>
  </si>
  <si>
    <t>/organization/led-lighting-fixtures</t>
  </si>
  <si>
    <t>/funding-round/e573cba31b73e4a261434ba45b9e40d0</t>
  </si>
  <si>
    <t>/Organization/Stride-Health</t>
  </si>
  <si>
    <t>stride health</t>
  </si>
  <si>
    <t>/organization/led-medical-diagnostics</t>
  </si>
  <si>
    <t>/funding-round/1ac18e0837fd9616eab1adb54411453c</t>
  </si>
  <si>
    <t>/Organization/Strider</t>
  </si>
  <si>
    <t>Strider</t>
  </si>
  <si>
    <t>http://www.en.strider.ag/</t>
  </si>
  <si>
    <t>/organization/led-optics</t>
  </si>
  <si>
    <t>/funding-round/0075cbdd77e1c6214dfd55b16044f96a</t>
  </si>
  <si>
    <t>/Organization/Striiv</t>
  </si>
  <si>
    <t>Striiv</t>
  </si>
  <si>
    <t>http://www.striiv.com</t>
  </si>
  <si>
    <t>/organization/led-roadway-lighting</t>
  </si>
  <si>
    <t>/funding-round/3ce58dab7e57aa38417da116b7e969ea</t>
  </si>
  <si>
    <t>/Organization/Strike-2</t>
  </si>
  <si>
    <t>STRIKE</t>
  </si>
  <si>
    <t>http://www.getstrike.co</t>
  </si>
  <si>
    <t>Apps|Google Apps|Mobile</t>
  </si>
  <si>
    <t>/funding-round/9347e9f0f31a38b14e581b4f50aeada5</t>
  </si>
  <si>
    <t>/Organization/Strike-Brewery</t>
  </si>
  <si>
    <t>Strike Brewery</t>
  </si>
  <si>
    <t>Brewing|Craft Beer|Lifestyle Products</t>
  </si>
  <si>
    <t>/organization/ledbury</t>
  </si>
  <si>
    <t>/funding-round/1e33836603c39b59178be512b8ef2a8d</t>
  </si>
  <si>
    <t>/Organization/Strike-Brewing-Co-</t>
  </si>
  <si>
    <t>Strike Brewing Co.</t>
  </si>
  <si>
    <t>http://www.strikebrewingco.com/</t>
  </si>
  <si>
    <t>/funding-round/7cb25345ef50a6d768c6de137a5f4517</t>
  </si>
  <si>
    <t>/Organization/Strike-New-Media-Limited</t>
  </si>
  <si>
    <t>Strike New Media Limited</t>
  </si>
  <si>
    <t>/organization/leddartech</t>
  </si>
  <si>
    <t>/funding-round/1ebb06c56c893a7e574c22dac9bf78bc</t>
  </si>
  <si>
    <t>/Organization/Strikead</t>
  </si>
  <si>
    <t>StrikeAd</t>
  </si>
  <si>
    <t>http://www.strikead.com</t>
  </si>
  <si>
    <t>Advertising|Advertising Networks</t>
  </si>
  <si>
    <t>/funding-round/4a710d61f38326ef0cacf96b175ec2b9</t>
  </si>
  <si>
    <t>/Organization/Strikeface</t>
  </si>
  <si>
    <t>Strikeface</t>
  </si>
  <si>
    <t>/funding-round/7b7d4b4245f12bd17bf95f99f254f526</t>
  </si>
  <si>
    <t>/Organization/Strikeforce-Technologies</t>
  </si>
  <si>
    <t>StrikeForce Technologies</t>
  </si>
  <si>
    <t>http://www.strikeforcetech.com</t>
  </si>
  <si>
    <t>Cyber Security|Real Time|Security</t>
  </si>
  <si>
    <t>/organization/ledengin</t>
  </si>
  <si>
    <t>/funding-round/ec9335f2afd1793025e365e19ba1ec2f</t>
  </si>
  <si>
    <t>/Organization/Strikeiron</t>
  </si>
  <si>
    <t>StrikeIron</t>
  </si>
  <si>
    <t>http://www.strikeiron.com</t>
  </si>
  <si>
    <t>/organization/ledexchange-gmbh-2</t>
  </si>
  <si>
    <t>/funding-round/90acfbd5a8ff084cde7ad79ec5f68f63</t>
  </si>
  <si>
    <t>/Organization/Striking-Ly</t>
  </si>
  <si>
    <t>Strikingly</t>
  </si>
  <si>
    <t>http://strikingly.com</t>
  </si>
  <si>
    <t>/organization/ledge</t>
  </si>
  <si>
    <t>/funding-round/f0369d24360c6f5da572262d42aaecea</t>
  </si>
  <si>
    <t>/Organization/String-2</t>
  </si>
  <si>
    <t>http://www.chimewith.us</t>
  </si>
  <si>
    <t>Internet|Messaging|Video</t>
  </si>
  <si>
    <t>/organization/ledge-2</t>
  </si>
  <si>
    <t>/funding-round/5dfeaf08f1d9c2a196663a2ee5c41b77</t>
  </si>
  <si>
    <t>/Organization/String-Enterprises</t>
  </si>
  <si>
    <t>String Enterprises</t>
  </si>
  <si>
    <t>/organization/ledger-2</t>
  </si>
  <si>
    <t>/funding-round/e737ffc80157914a8de5cd64586d53f9</t>
  </si>
  <si>
    <t>/Organization/Stringbike</t>
  </si>
  <si>
    <t>Stringbike</t>
  </si>
  <si>
    <t>http://stringbike.com/en</t>
  </si>
  <si>
    <t>/organization/ledgerpal-inc</t>
  </si>
  <si>
    <t>/funding-round/28956eaa797fb2762d0b1d48a760e0af</t>
  </si>
  <si>
    <t>/Organization/Stringify</t>
  </si>
  <si>
    <t>Stringify</t>
  </si>
  <si>
    <t>http://stringify.com</t>
  </si>
  <si>
    <t>/organization/ledgerx</t>
  </si>
  <si>
    <t>/funding-round/0ffcdcab5a2e6d1658261d082e8efcb3</t>
  </si>
  <si>
    <t>/Organization/Stringr</t>
  </si>
  <si>
    <t>Stringr</t>
  </si>
  <si>
    <t>http://www.stringr.com</t>
  </si>
  <si>
    <t>News|Photography|Video</t>
  </si>
  <si>
    <t>/funding-round/2c7b0d245e12f1626c816bf9e42934c8</t>
  </si>
  <si>
    <t>/Organization/Stripe</t>
  </si>
  <si>
    <t>Stripe</t>
  </si>
  <si>
    <t>http://stripe.com</t>
  </si>
  <si>
    <t>Credit Cards|Payments|Software</t>
  </si>
  <si>
    <t>/organization/lednovation-inc</t>
  </si>
  <si>
    <t>/funding-round/2aa9ba442a98cb31b0c373f91e738191</t>
  </si>
  <si>
    <t>/Organization/Striped-Sail</t>
  </si>
  <si>
    <t>Striped Sail</t>
  </si>
  <si>
    <t>http://stripedsail.com</t>
  </si>
  <si>
    <t>/organization/ledr-technologies</t>
  </si>
  <si>
    <t>/funding-round/7b72fc6084ba0d2c621fc76af0f52108</t>
  </si>
  <si>
    <t>/Organization/Stripes</t>
  </si>
  <si>
    <t>Stripes</t>
  </si>
  <si>
    <t>http://stripes.co.kr</t>
  </si>
  <si>
    <t>/organization/ledzworld</t>
  </si>
  <si>
    <t>/funding-round/c555a81a18c5a31e00af4a698f8d65ba</t>
  </si>
  <si>
    <t>/Organization/Striva-Corporation</t>
  </si>
  <si>
    <t>Striva Corporation</t>
  </si>
  <si>
    <t>/organization/lee-silber</t>
  </si>
  <si>
    <t>/funding-round/ba14ee3880c9fa8be6a2d31f73a6c3e7</t>
  </si>
  <si>
    <t>/Organization/Strix-Systems</t>
  </si>
  <si>
    <t>Strix Systems</t>
  </si>
  <si>
    <t>http://www.strixsystems.com</t>
  </si>
  <si>
    <t>Newbury Park</t>
  </si>
  <si>
    <t>/organization/leegur-oy</t>
  </si>
  <si>
    <t>/funding-round/7b37ede8178213aec48c8c8cc648a457</t>
  </si>
  <si>
    <t>30/10/2002</t>
  </si>
  <si>
    <t>/Organization/Strobe</t>
  </si>
  <si>
    <t>Strobe</t>
  </si>
  <si>
    <t>http://strobecorp.com</t>
  </si>
  <si>
    <t>iPad|Mobile|Software|Web Development</t>
  </si>
  <si>
    <t>/organization/leemail</t>
  </si>
  <si>
    <t>/funding-round/abc0e5f72a01637aeba62d6fbb3e653f</t>
  </si>
  <si>
    <t>/Organization/Strohl-Medical</t>
  </si>
  <si>
    <t>Strohl Medical</t>
  </si>
  <si>
    <t>http://www.strohlmedical.com</t>
  </si>
  <si>
    <t>/organization/leeming-biogas</t>
  </si>
  <si>
    <t>/funding-round/7709d194ded51f5f75bcdc261cf5bfbc</t>
  </si>
  <si>
    <t>/Organization/Stroho</t>
  </si>
  <si>
    <t>Stroho</t>
  </si>
  <si>
    <t>http://www.stroho.com</t>
  </si>
  <si>
    <t>Clean Energy|E-Commerce|Green</t>
  </si>
  <si>
    <t>/organization/leeo</t>
  </si>
  <si>
    <t>/funding-round/393f7e3f15bce1d46687c76d705e58e7</t>
  </si>
  <si>
    <t>/Organization/Strolby</t>
  </si>
  <si>
    <t>Strolby</t>
  </si>
  <si>
    <t>http://strolby.com</t>
  </si>
  <si>
    <t>/organization/leesa</t>
  </si>
  <si>
    <t>/funding-round/501582ae9cdf3385072f9c5aa7d52e31</t>
  </si>
  <si>
    <t>/Organization/Stroll-Health</t>
  </si>
  <si>
    <t>Stroll Health</t>
  </si>
  <si>
    <t>http://strollhealth.com/</t>
  </si>
  <si>
    <t>/organization/leetchi</t>
  </si>
  <si>
    <t>/funding-round/619bf6c1550832e1564edd9b5c18dc7c</t>
  </si>
  <si>
    <t>/Organization/Stroma-Medical</t>
  </si>
  <si>
    <t>Stroma Medical</t>
  </si>
  <si>
    <t>http://www.stromamedical.com/</t>
  </si>
  <si>
    <t>/funding-round/adefd3bec52dd25f52a644644e1c3065</t>
  </si>
  <si>
    <t>/Organization/Stromedix</t>
  </si>
  <si>
    <t>Stromedix</t>
  </si>
  <si>
    <t>http://www.stromedix.com</t>
  </si>
  <si>
    <t>/funding-round/aeb0f61ecf4cfc34a218f74fa1b7aa26</t>
  </si>
  <si>
    <t>/Organization/Strong-Arm-Technologies</t>
  </si>
  <si>
    <t>Strong Arm Technologies</t>
  </si>
  <si>
    <t>http://strongarmtech.com</t>
  </si>
  <si>
    <t>/organization/leetech</t>
  </si>
  <si>
    <t>/funding-round/fa32e2fe627abf9bd31385654722b1e7</t>
  </si>
  <si>
    <t>/Organization/Strong-M</t>
  </si>
  <si>
    <t>Strong M</t>
  </si>
  <si>
    <t>/organization/leetek</t>
  </si>
  <si>
    <t>/funding-round/dc36f980cd62c26770789217388ace44</t>
  </si>
  <si>
    <t>/Organization/Strongdm</t>
  </si>
  <si>
    <t>StrongDM</t>
  </si>
  <si>
    <t>http://www.strongdm.com/</t>
  </si>
  <si>
    <t>/organization/leevia</t>
  </si>
  <si>
    <t>/funding-round/4317bddfadb62ccf577889667e843029</t>
  </si>
  <si>
    <t>/Organization/Stronghold-Technology</t>
  </si>
  <si>
    <t>Stronghold Technology</t>
  </si>
  <si>
    <t>http://www.strinita.com/</t>
  </si>
  <si>
    <t>Business Services|Coffee</t>
  </si>
  <si>
    <t>/funding-round/a3e56a3d6c293f441329c02eaf7a42f3</t>
  </si>
  <si>
    <t>/Organization/Strongloop</t>
  </si>
  <si>
    <t>StrongLoop</t>
  </si>
  <si>
    <t>http://strongloop.com</t>
  </si>
  <si>
    <t>Consulting|Distribution|Software|Tech Field Support|Training</t>
  </si>
  <si>
    <t>/funding-round/e63e91cbb818929f490c8c4290a0cf09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leevice</t>
  </si>
  <si>
    <t>/funding-round/4b89e8b8f61be089f53b9e03f1aa554d</t>
  </si>
  <si>
    <t>/Organization/Strongsteam</t>
  </si>
  <si>
    <t>StrongSteam</t>
  </si>
  <si>
    <t>http://strongsteam.com</t>
  </si>
  <si>
    <t>/organization/leezair</t>
  </si>
  <si>
    <t>/funding-round/5ff5b931739003e76670bdf0a15f9561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left-of-the-dot-media-inc</t>
  </si>
  <si>
    <t>/funding-round/134b80b8b0354b8ba3d5c8184551f9d9</t>
  </si>
  <si>
    <t>/Organization/Stroz-Friedberg</t>
  </si>
  <si>
    <t>Stroz Friedberg</t>
  </si>
  <si>
    <t>http://www.strozfriedberg.com</t>
  </si>
  <si>
    <t>/organization/lefthand-networks</t>
  </si>
  <si>
    <t>/funding-round/26da868d1455de60754f364bb800f0fd</t>
  </si>
  <si>
    <t>/Organization/Structural-Research-And-Analysis-Corporation</t>
  </si>
  <si>
    <t>Structural Research and Analysis Corporation</t>
  </si>
  <si>
    <t>/funding-round/48c3c4d6e58fe4d84a3c8a4a816d91ae</t>
  </si>
  <si>
    <t>13/11/2001</t>
  </si>
  <si>
    <t>/Organization/Structure-Vision</t>
  </si>
  <si>
    <t>Structure Vision</t>
  </si>
  <si>
    <t>http://www.structurevision.com</t>
  </si>
  <si>
    <t>/funding-round/514b4de60eaa41b4614d4d1e037bcb83</t>
  </si>
  <si>
    <t>/Organization/Structured-Polymers</t>
  </si>
  <si>
    <t>Structured Polymers</t>
  </si>
  <si>
    <t>http://structuredpolymers.com</t>
  </si>
  <si>
    <t>/funding-round/814a42cce8c2ba705f0d5725bd6ecec2</t>
  </si>
  <si>
    <t>25/06/2001</t>
  </si>
  <si>
    <t>/Organization/Structview</t>
  </si>
  <si>
    <t>StructView</t>
  </si>
  <si>
    <t>http://structview.essenceblue.com/en/</t>
  </si>
  <si>
    <t>3D|New Technologies|Services</t>
  </si>
  <si>
    <t>/organization/leftlane-sports</t>
  </si>
  <si>
    <t>/funding-round/4eb4ddf23f24fb7c6d79618737db23b6</t>
  </si>
  <si>
    <t>/Organization/Struq</t>
  </si>
  <si>
    <t>Struq</t>
  </si>
  <si>
    <t>http://www.struq.com</t>
  </si>
  <si>
    <t>/organization/leftright-studios</t>
  </si>
  <si>
    <t>/funding-round/d33faa620720084556a0550af2c5ea73</t>
  </si>
  <si>
    <t>/Organization/Strut</t>
  </si>
  <si>
    <t>Strut</t>
  </si>
  <si>
    <t>http://getstrut.co</t>
  </si>
  <si>
    <t>Mobile|Mobile Commerce|Mobile Shopping|Online Shopping|Shopping</t>
  </si>
  <si>
    <t>/organization/leftronic</t>
  </si>
  <si>
    <t>/funding-round/a4dee6dcaa2a103969c22aa1be19ff95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funding-round/ed5e3b101b631980127b46eed387d26c</t>
  </si>
  <si>
    <t>/Organization/Strutta</t>
  </si>
  <si>
    <t>Strutta</t>
  </si>
  <si>
    <t>http://www.strutta.com</t>
  </si>
  <si>
    <t>Advertising|Content|Developer APIs|Social Media|Software|Technology</t>
  </si>
  <si>
    <t>/organization/leftstuff</t>
  </si>
  <si>
    <t>/funding-round/bf7c6d54c3fb1fdc9643e702b3336436</t>
  </si>
  <si>
    <t>/Organization/Stryd</t>
  </si>
  <si>
    <t>Stryd</t>
  </si>
  <si>
    <t>https://www.stryd.com/</t>
  </si>
  <si>
    <t>Consumer Electronics|Fitness|Services|Sporting Goods</t>
  </si>
  <si>
    <t>/organization/legacy-consulting-and-development</t>
  </si>
  <si>
    <t>/funding-round/1ef68c42a367f85aa34e7730a9932dda</t>
  </si>
  <si>
    <t>/Organization/Stryde-2</t>
  </si>
  <si>
    <t>Stryde</t>
  </si>
  <si>
    <t>http://strydemen.com</t>
  </si>
  <si>
    <t>Algorithms|Fashion|Lifestyle</t>
  </si>
  <si>
    <t>/organization/legacy-income-properties</t>
  </si>
  <si>
    <t>/funding-round/808f63bdb42d3adf4542b4ecc258d2f3</t>
  </si>
  <si>
    <t>/Organization/Stryde-Men</t>
  </si>
  <si>
    <t>Stryde Men</t>
  </si>
  <si>
    <t>Fashion|Mens Specific|Subscription Businesses</t>
  </si>
  <si>
    <t>/organization/legacy-venture</t>
  </si>
  <si>
    <t>/funding-round/8fa34a3d9c1bebad1f61cf0e9001d476</t>
  </si>
  <si>
    <t>/Organization/Stryking-Entertainment</t>
  </si>
  <si>
    <t>Stryking Entertainment</t>
  </si>
  <si>
    <t>http://www.stryking.com</t>
  </si>
  <si>
    <t>/organization/legacybox</t>
  </si>
  <si>
    <t>/funding-round/eb60c217eb6af81d6381ebec9dd0ac2c</t>
  </si>
  <si>
    <t>/Organization/Stsn</t>
  </si>
  <si>
    <t>STSN</t>
  </si>
  <si>
    <t>http://www.stsn.com/</t>
  </si>
  <si>
    <t>/organization/legal-diction</t>
  </si>
  <si>
    <t>/funding-round/21f5c3326f864f20bc82df9205f6bc8b</t>
  </si>
  <si>
    <t>/Organization/Stuart</t>
  </si>
  <si>
    <t>http://stuart.com/</t>
  </si>
  <si>
    <t>/organization/legal-egg</t>
  </si>
  <si>
    <t>/funding-round/c5a4a1cd79d46cb1d2df94b1dab08277</t>
  </si>
  <si>
    <t>/Organization/Stubhub</t>
  </si>
  <si>
    <t>StubHub</t>
  </si>
  <si>
    <t>http://www.stubhub.com</t>
  </si>
  <si>
    <t>E-Commerce|Entertainment|Ticketing</t>
  </si>
  <si>
    <t>/organization/legal-hero</t>
  </si>
  <si>
    <t>/funding-round/bb0d4e757f82cb4218386b2761969247</t>
  </si>
  <si>
    <t>/Organization/Stublisher</t>
  </si>
  <si>
    <t>Stublisher</t>
  </si>
  <si>
    <t>http://www.stublisher.com</t>
  </si>
  <si>
    <t>Application Platforms|Communications Infrastructure|Communities</t>
  </si>
  <si>
    <t>/organization/legal-logs</t>
  </si>
  <si>
    <t>/funding-round/e7292f17f713aa6cc2123383b83df505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legal-river</t>
  </si>
  <si>
    <t>/funding-round/c10ceca10ebe9c015033e90451b7d3f8</t>
  </si>
  <si>
    <t>/Organization/Stucomm</t>
  </si>
  <si>
    <t>Stucomm</t>
  </si>
  <si>
    <t>http://www.stucomm.com/</t>
  </si>
  <si>
    <t>Education|Information Services|Mobile</t>
  </si>
  <si>
    <t>/funding-round/db1ef457d643a7dad9f65b2f8b248e3b</t>
  </si>
  <si>
    <t>/Organization/Studdex</t>
  </si>
  <si>
    <t>studdex</t>
  </si>
  <si>
    <t>http://www.studdex.com</t>
  </si>
  <si>
    <t>/organization/legal-shine</t>
  </si>
  <si>
    <t>/funding-round/5e3beb2d7f6cf5ed6394f8a9882c4c2a</t>
  </si>
  <si>
    <t>/Organization/Student-Designed</t>
  </si>
  <si>
    <t>Student Designed</t>
  </si>
  <si>
    <t>/funding-round/7682910d71215e70f08a74cc0a0a96e5</t>
  </si>
  <si>
    <t>/Organization/Student-Film-Channel</t>
  </si>
  <si>
    <t>Student Film Channel</t>
  </si>
  <si>
    <t>http://www.watchsfc.com/</t>
  </si>
  <si>
    <t>/funding-round/a70f39334a2e9b5bb7773007acce1717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legalcrunch</t>
  </si>
  <si>
    <t>/funding-round/8958d6a218f2448c050e90bae8346acf</t>
  </si>
  <si>
    <t>/Organization/Student-Loan-Advisors-Group</t>
  </si>
  <si>
    <t>Student Loan Advisors Group</t>
  </si>
  <si>
    <t>/funding-round/93351062efc74a344460bb296cf02849</t>
  </si>
  <si>
    <t>/Organization/Student-Loan-Hero</t>
  </si>
  <si>
    <t>Student Loan Hero</t>
  </si>
  <si>
    <t>http://studentloanhero.com</t>
  </si>
  <si>
    <t>/organization/legalfcil</t>
  </si>
  <si>
    <t>/funding-round/4196fd4d5a606d44aa93a668baa40e37</t>
  </si>
  <si>
    <t>/Organization/Student-Retention-Solutions</t>
  </si>
  <si>
    <t>Student Retention Solutions</t>
  </si>
  <si>
    <t>All Students|Colleges|High Schools|Software|Universities</t>
  </si>
  <si>
    <t>/organization/legalguru</t>
  </si>
  <si>
    <t>/funding-round/4dd11673230b46e60420e55ab4de6e64</t>
  </si>
  <si>
    <t>/Organization/Studentbox</t>
  </si>
  <si>
    <t>Studentbox</t>
  </si>
  <si>
    <t>http://www.studentbox.com</t>
  </si>
  <si>
    <t>All Students|Education|Sales and Marketing|Social Network Media</t>
  </si>
  <si>
    <t>/organization/legaljump</t>
  </si>
  <si>
    <t>/funding-round/e2141d003def5f8181522811d30af767</t>
  </si>
  <si>
    <t>/Organization/Studentconnect</t>
  </si>
  <si>
    <t>StudentConnect</t>
  </si>
  <si>
    <t>http://www.studentconnect.co</t>
  </si>
  <si>
    <t>/organization/legalmatters-com</t>
  </si>
  <si>
    <t>/funding-round/b1075c1f73cdc687e090736cc49e4d66</t>
  </si>
  <si>
    <t>/Organization/Studentfunder</t>
  </si>
  <si>
    <t>StudentFunder</t>
  </si>
  <si>
    <t>http://www.studentfunder.com</t>
  </si>
  <si>
    <t>/organization/legalpad</t>
  </si>
  <si>
    <t>/funding-round/e7d1623111ec02db083e77d3933a76a1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legalreach</t>
  </si>
  <si>
    <t>/funding-round/10a23ecec575a72733ddf7da48cb4e1c</t>
  </si>
  <si>
    <t>/Organization/Studentpreneur</t>
  </si>
  <si>
    <t>Studentpreneur</t>
  </si>
  <si>
    <t>http://studentpreneur.co/</t>
  </si>
  <si>
    <t>Business Services|Enterprises|Entrepreneur</t>
  </si>
  <si>
    <t>/organization/legalsherpa</t>
  </si>
  <si>
    <t>/funding-round/3ae27f12749fc85356afdeedf7adc816</t>
  </si>
  <si>
    <t>/Organization/Students-Refund</t>
  </si>
  <si>
    <t>Students Refund</t>
  </si>
  <si>
    <t>http://www.studentsrefund.org</t>
  </si>
  <si>
    <t>/organization/legalvision</t>
  </si>
  <si>
    <t>/funding-round/09de34de72c1975de834ffe0a3797e63</t>
  </si>
  <si>
    <t>/Organization/Studentsn</t>
  </si>
  <si>
    <t>studentSN</t>
  </si>
  <si>
    <t>http://www.studentsn.com</t>
  </si>
  <si>
    <t>All Students|Document Management|Education|Social Network Media</t>
  </si>
  <si>
    <t>/funding-round/7664664956c3af98098b353d3c846c4a</t>
  </si>
  <si>
    <t>/Organization/Studer-Group</t>
  </si>
  <si>
    <t>Studer Group</t>
  </si>
  <si>
    <t>http://www.studergroup.com</t>
  </si>
  <si>
    <t>Gulf Breeze</t>
  </si>
  <si>
    <t>/organization/legalzoom-com</t>
  </si>
  <si>
    <t>/funding-round/07608f39998b782e490088314dc24340</t>
  </si>
  <si>
    <t>/Organization/Studiekring</t>
  </si>
  <si>
    <t>Studiekring</t>
  </si>
  <si>
    <t>http://www.studiekring.nl</t>
  </si>
  <si>
    <t>/funding-round/a59afb89df18f44767d9537749a6cdb8</t>
  </si>
  <si>
    <t>/Organization/Studio</t>
  </si>
  <si>
    <t>Studio</t>
  </si>
  <si>
    <t>http://madewithstudio.com</t>
  </si>
  <si>
    <t>Design|Internet|Social Media</t>
  </si>
  <si>
    <t>/funding-round/cb2858af273d954f9b21c0d1d8d5ebbf</t>
  </si>
  <si>
    <t>/Organization/Studio-Bloomed</t>
  </si>
  <si>
    <t>Studio Bloomed</t>
  </si>
  <si>
    <t>http://www.studio-bloomed.com</t>
  </si>
  <si>
    <t>/organization/legcyte</t>
  </si>
  <si>
    <t>/funding-round/16362daa5684929b6ca3b0e38ed0d93b</t>
  </si>
  <si>
    <t>/Organization/Studio-Kate</t>
  </si>
  <si>
    <t>Studio Kate</t>
  </si>
  <si>
    <t>http://www.studiokate.us/</t>
  </si>
  <si>
    <t>Film Distribution|Film Production</t>
  </si>
  <si>
    <t>/organization/legend-acquisitions</t>
  </si>
  <si>
    <t>/funding-round/183be5f3696bcfebd990bbbbb866b1d9</t>
  </si>
  <si>
    <t>/Organization/Studio-Moderna</t>
  </si>
  <si>
    <t>Studio Moderna</t>
  </si>
  <si>
    <t>http://www.studio-moderna.com</t>
  </si>
  <si>
    <t>/organization/legend-films</t>
  </si>
  <si>
    <t>/funding-round/e1b79a1a7ffc57b69e0612ca24edcc50</t>
  </si>
  <si>
    <t>/Organization/Studio-Ousia</t>
  </si>
  <si>
    <t>Studio Ousia</t>
  </si>
  <si>
    <t>http://www.ousia.jp</t>
  </si>
  <si>
    <t>Fujisawa</t>
  </si>
  <si>
    <t>/organization/legend-holdings</t>
  </si>
  <si>
    <t>/funding-round/11988968007e0b68256693beaafd22ba</t>
  </si>
  <si>
    <t>/Organization/Studio-Pangea</t>
  </si>
  <si>
    <t>Studio Pangea</t>
  </si>
  <si>
    <t>http://www.studiopangea.com</t>
  </si>
  <si>
    <t>/organization/legend-of-the-elf</t>
  </si>
  <si>
    <t>/funding-round/d544211e9913e41129124c3fd8bd10c9</t>
  </si>
  <si>
    <t>/Organization/Studio-Publishing</t>
  </si>
  <si>
    <t>Studio Publishing</t>
  </si>
  <si>
    <t>http://studiopublishing.com</t>
  </si>
  <si>
    <t>News|Publishing</t>
  </si>
  <si>
    <t>/organization/legend-power-systems</t>
  </si>
  <si>
    <t>/funding-round/8c981cc2cf525c06fe28da53e8eb4d3b</t>
  </si>
  <si>
    <t>/Organization/Studio-Sbv</t>
  </si>
  <si>
    <t>Studio SBV</t>
  </si>
  <si>
    <t>EBooks|Reading Apps|Tablets</t>
  </si>
  <si>
    <t>/organization/legend-silicon</t>
  </si>
  <si>
    <t>/funding-round/267e71fc8767dfe53dc5e26cf5437d59</t>
  </si>
  <si>
    <t>/Organization/Studio-Systems</t>
  </si>
  <si>
    <t>Studio Systems</t>
  </si>
  <si>
    <t>http://www.getstudiosystem.com/</t>
  </si>
  <si>
    <t>Entertainment|Television</t>
  </si>
  <si>
    <t>/funding-round/71d86b87e8f204ac09774a22086a17e2</t>
  </si>
  <si>
    <t>/Organization/Studio-Whale</t>
  </si>
  <si>
    <t>Studio Whale</t>
  </si>
  <si>
    <t>http://studiowhale.com</t>
  </si>
  <si>
    <t>Baby Accessories|Baby Safety|Kids|Parenting</t>
  </si>
  <si>
    <t>/funding-round/8c1bf0f1e12c107dd5ed930a30772761</t>
  </si>
  <si>
    <t>/Organization/Studiocracy</t>
  </si>
  <si>
    <t>Studiocracy</t>
  </si>
  <si>
    <t>https://www.studiocracy.com/</t>
  </si>
  <si>
    <t>Art|Creative|Networking</t>
  </si>
  <si>
    <t>/funding-round/bb744225e301b6d2a09bcc0107619faa</t>
  </si>
  <si>
    <t>/Organization/Studioex</t>
  </si>
  <si>
    <t>StudioEX</t>
  </si>
  <si>
    <t>http://studioexusa.com</t>
  </si>
  <si>
    <t>/funding-round/faf906a57aa09bcb2af4be48beaf4b9c</t>
  </si>
  <si>
    <t>/Organization/Studionow</t>
  </si>
  <si>
    <t>StudioNow</t>
  </si>
  <si>
    <t>http://www.studionow.com</t>
  </si>
  <si>
    <t>Photography|Video Editing</t>
  </si>
  <si>
    <t>/organization/legend3d</t>
  </si>
  <si>
    <t>/funding-round/248cf972b4683d72114fdf2162385d36</t>
  </si>
  <si>
    <t>/Organization/Studiosnaps</t>
  </si>
  <si>
    <t>StudioSnaps</t>
  </si>
  <si>
    <t>http://studiosnaps.com</t>
  </si>
  <si>
    <t>/funding-round/542c474ea38e7b0ef58ba5b87dfbb242</t>
  </si>
  <si>
    <t>/Organization/Studiotweets</t>
  </si>
  <si>
    <t>StudioTweets</t>
  </si>
  <si>
    <t>http://studiotweets.com</t>
  </si>
  <si>
    <t>File Sharing|Music|Networking|Social Media|Twitter Applications</t>
  </si>
  <si>
    <t>/funding-round/8799231e2ebddab16bedee3bdeb340f5</t>
  </si>
  <si>
    <t>/Organization/Studitemps</t>
  </si>
  <si>
    <t>Studitemps</t>
  </si>
  <si>
    <t>http://studitemps.de/</t>
  </si>
  <si>
    <t>Career Management|Recruiting|Staffing Firms</t>
  </si>
  <si>
    <t>/funding-round/bedee4c3815eec00c2d195067f05adda</t>
  </si>
  <si>
    <t>/Organization/Studocu</t>
  </si>
  <si>
    <t>StuDocu</t>
  </si>
  <si>
    <t>http://www.studocu.com</t>
  </si>
  <si>
    <t>Curated Web|Databases|Internet</t>
  </si>
  <si>
    <t>/funding-round/c5c3fb7eb5bea6047cb11a9f0d8c476b</t>
  </si>
  <si>
    <t>/Organization/Study-Abroad-Apartments-2</t>
  </si>
  <si>
    <t>Study Abroad Apartments</t>
  </si>
  <si>
    <t>http://www.studyabroadapartments.com/</t>
  </si>
  <si>
    <t>Customer Service|Real Estate|Rental Housing</t>
  </si>
  <si>
    <t>/funding-round/f80c8d03f39b954a64b8e22998e642fd</t>
  </si>
  <si>
    <t>/Organization/Study-Island</t>
  </si>
  <si>
    <t>Archipelago Learning</t>
  </si>
  <si>
    <t>http://www.archipelagolearning.com</t>
  </si>
  <si>
    <t>/organization/legendary-entertainment</t>
  </si>
  <si>
    <t>/funding-round/59ce63982f6e672cf59a87b2ac25c92b</t>
  </si>
  <si>
    <t>/Organization/Study-Plus</t>
  </si>
  <si>
    <t>Study Plus</t>
  </si>
  <si>
    <t>http://studyplus.jp/</t>
  </si>
  <si>
    <t>/funding-round/c10f8f28e98a08eef917f22421bfaf1d</t>
  </si>
  <si>
    <t>/Organization/Study2Gether</t>
  </si>
  <si>
    <t>Study2gether</t>
  </si>
  <si>
    <t>http://www.study2gether.es</t>
  </si>
  <si>
    <t>Education|High Schools</t>
  </si>
  <si>
    <t>/funding-round/c392b7806ea7696f51fff65dbe9a7e84</t>
  </si>
  <si>
    <t>/Organization/Studyapps</t>
  </si>
  <si>
    <t>StudyApps</t>
  </si>
  <si>
    <t>http://studyapps.ru/</t>
  </si>
  <si>
    <t>/funding-round/e1733f692efa0d5ca074eb5fc4bb74ff</t>
  </si>
  <si>
    <t>/Organization/Studyblue</t>
  </si>
  <si>
    <t>StudyBlue</t>
  </si>
  <si>
    <t>http://www.studyblue.com</t>
  </si>
  <si>
    <t>Education|File Sharing|High School Students</t>
  </si>
  <si>
    <t>/organization/legendary-hatfield-and-mccoy-family-spirits-brand</t>
  </si>
  <si>
    <t>/funding-round/aa2ef54f635ff33f4ed3e183ae2eb789</t>
  </si>
  <si>
    <t>/Organization/Studycloud</t>
  </si>
  <si>
    <t>StudyCloud</t>
  </si>
  <si>
    <t>http://www.mystudycloud.com</t>
  </si>
  <si>
    <t>Collaboration|Education|Software</t>
  </si>
  <si>
    <t>/organization/legimi</t>
  </si>
  <si>
    <t>/funding-round/25309f9bc16296fc1883b272ee846e72</t>
  </si>
  <si>
    <t>/Organization/Studydrive-Net</t>
  </si>
  <si>
    <t>Studydrive</t>
  </si>
  <si>
    <t>http://www.studydrive.com</t>
  </si>
  <si>
    <t>Education|Startups</t>
  </si>
  <si>
    <t>/organization/legions</t>
  </si>
  <si>
    <t>/funding-round/114c2dc179fc9ab9a12de2cf85a86668</t>
  </si>
  <si>
    <t>/Organization/Studyedge</t>
  </si>
  <si>
    <t>StudyEdge</t>
  </si>
  <si>
    <t>http://www.studyedge.com</t>
  </si>
  <si>
    <t>E-Books|Education|Internet</t>
  </si>
  <si>
    <t>/organization/legit</t>
  </si>
  <si>
    <t>/funding-round/cf4c770166a19e1faa49f078f2305508</t>
  </si>
  <si>
    <t>/Organization/Studyegg</t>
  </si>
  <si>
    <t>StudyEgg</t>
  </si>
  <si>
    <t>http://www.studyegg.com</t>
  </si>
  <si>
    <t>/organization/legitime-technologies</t>
  </si>
  <si>
    <t>/funding-round/2beea64b7ecdf3bb90d5ce9a9f9a32be</t>
  </si>
  <si>
    <t>/Organization/Studyinbudapest-Mobile-App</t>
  </si>
  <si>
    <t>STUDYINBUDAPEST MOBILE APP</t>
  </si>
  <si>
    <t>http://www.studyinbudapest.com</t>
  </si>
  <si>
    <t>Apps|Education|Mobile|Services</t>
  </si>
  <si>
    <t>/funding-round/3d850d056b6729f86dc0d320246c8812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legittrader</t>
  </si>
  <si>
    <t>/funding-round/c3f2ca15fa8da326e96e0bd1c89869d9</t>
  </si>
  <si>
    <t>/Organization/Studymax</t>
  </si>
  <si>
    <t>StudyMax</t>
  </si>
  <si>
    <t>http://www.speakingmax.com</t>
  </si>
  <si>
    <t>/organization/legolas-media</t>
  </si>
  <si>
    <t>/funding-round/19c4d005b1fdb25716cf77b1b47e84a1</t>
  </si>
  <si>
    <t>/Organization/Studyonboard</t>
  </si>
  <si>
    <t>StudyOnBoard</t>
  </si>
  <si>
    <t>http://www.studyonboard.com</t>
  </si>
  <si>
    <t>/funding-round/3d6a1a2e708b19b216faf9ebd29e4f87</t>
  </si>
  <si>
    <t>/Organization/Studyplaces</t>
  </si>
  <si>
    <t>Studyplaces</t>
  </si>
  <si>
    <t>http://www.studyplaces.com</t>
  </si>
  <si>
    <t>25-05-2007</t>
  </si>
  <si>
    <t>/funding-round/cb02b0af5d406a7f0569fd3052a7e981</t>
  </si>
  <si>
    <t>/Organization/Studypool</t>
  </si>
  <si>
    <t>Studypool</t>
  </si>
  <si>
    <t>http://www.studypool.com</t>
  </si>
  <si>
    <t>/funding-round/d8c8677117e7d52d4f9e5f7c16a37a87</t>
  </si>
  <si>
    <t>/Organization/Studyroom</t>
  </si>
  <si>
    <t>StudyRoom</t>
  </si>
  <si>
    <t>http://www.getstudyroom.com</t>
  </si>
  <si>
    <t>Education|Social Media Platforms|Universities|University Students</t>
  </si>
  <si>
    <t>/organization/legra-systems-inc</t>
  </si>
  <si>
    <t>/funding-round/1a38fd033526213e599c7112bac06f71</t>
  </si>
  <si>
    <t>/Organization/Studysoup</t>
  </si>
  <si>
    <t>StudySoup</t>
  </si>
  <si>
    <t>http://studysoup.com</t>
  </si>
  <si>
    <t>Content|Education|Publishing|Universities</t>
  </si>
  <si>
    <t>/funding-round/5da95c4da34d4c2cc8cb82941dfab453</t>
  </si>
  <si>
    <t>/Organization/Studytube</t>
  </si>
  <si>
    <t>StudyTube</t>
  </si>
  <si>
    <t>http://www.studytube.nl</t>
  </si>
  <si>
    <t>EdTech|Education|SaaS</t>
  </si>
  <si>
    <t>/organization/legup</t>
  </si>
  <si>
    <t>/funding-round/53751e7dfc83315c784eb4acc73caaab</t>
  </si>
  <si>
    <t>/Organization/Stuffbuff</t>
  </si>
  <si>
    <t>StuffBuff</t>
  </si>
  <si>
    <t>http://www.StuffBuff.com</t>
  </si>
  <si>
    <t>Advertising|Data Visualization</t>
  </si>
  <si>
    <t>/funding-round/73f52304c8af06d930a30843dba2783e</t>
  </si>
  <si>
    <t>/Organization/Stuffle</t>
  </si>
  <si>
    <t>Stuffle</t>
  </si>
  <si>
    <t>https://stuffle.it</t>
  </si>
  <si>
    <t>App Stores|Classifieds|iOS|Local|Mobile|Social Media|Trading</t>
  </si>
  <si>
    <t>/organization/lehigh-technologies</t>
  </si>
  <si>
    <t>/funding-round/00d29c13798aa55b970b6855392ebdfd</t>
  </si>
  <si>
    <t>/Organization/Stukent</t>
  </si>
  <si>
    <t>Stukent</t>
  </si>
  <si>
    <t>http://stukent.com</t>
  </si>
  <si>
    <t>All Students|Education|Internet Marketing</t>
  </si>
  <si>
    <t>Hagerman</t>
  </si>
  <si>
    <t>/funding-round/56e62d20bfdf245e514f91b2cde170c5</t>
  </si>
  <si>
    <t>/Organization/Stukio</t>
  </si>
  <si>
    <t>Stukio</t>
  </si>
  <si>
    <t>https://stuk.io/</t>
  </si>
  <si>
    <t>Web Design|Web Development</t>
  </si>
  <si>
    <t>/funding-round/85222ac9b2846dafd0a503ceb3e079c8</t>
  </si>
  <si>
    <t>/Organization/Stumbleupon</t>
  </si>
  <si>
    <t>StumbleUpon</t>
  </si>
  <si>
    <t>Content|Curated Web|Search</t>
  </si>
  <si>
    <t>/funding-round/aa1832a15704bb9b25be83ebaca18a5a</t>
  </si>
  <si>
    <t>/Organization/Stumpedia</t>
  </si>
  <si>
    <t>Stumpedia</t>
  </si>
  <si>
    <t>http://www.stumpedia.com</t>
  </si>
  <si>
    <t>/funding-round/bc9a24f7783bbc8c3b99632577ea1e4a</t>
  </si>
  <si>
    <t>/Organization/Stumpwise</t>
  </si>
  <si>
    <t>Stumpwise</t>
  </si>
  <si>
    <t>http://get.stumpwise.com</t>
  </si>
  <si>
    <t>/funding-round/c018d85b1068db3a7bb1c1e21a58e4f6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leho</t>
  </si>
  <si>
    <t>/funding-round/171f278e90abd0d808cccfbe80ee9120</t>
  </si>
  <si>
    <t>/Organization/Stupeflix</t>
  </si>
  <si>
    <t>Stupeflix</t>
  </si>
  <si>
    <t>http://www.stupeflix.com</t>
  </si>
  <si>
    <t>Apps|Developer APIs|iPhone|Photography|Photo Sharing|Startups|Video</t>
  </si>
  <si>
    <t>/organization/lehr</t>
  </si>
  <si>
    <t>/funding-round/228e2298c4d0c2daa6824fcfa57b9aa4</t>
  </si>
  <si>
    <t>/Organization/Stupil</t>
  </si>
  <si>
    <t>Stupil</t>
  </si>
  <si>
    <t>http://www.stupil.com</t>
  </si>
  <si>
    <t>/organization/lehrer-online</t>
  </si>
  <si>
    <t>/funding-round/e3e735b503d5fec993c9047ef7a88eb6</t>
  </si>
  <si>
    <t>/Organization/Stupsr</t>
  </si>
  <si>
    <t>Stupsr</t>
  </si>
  <si>
    <t>/organization/leia</t>
  </si>
  <si>
    <t>/funding-round/48b42de6fd62e5eb94008e7d1c504b56</t>
  </si>
  <si>
    <t>/Organization/Stupsr-2</t>
  </si>
  <si>
    <t>30-11-2015</t>
  </si>
  <si>
    <t>/organization/leid-products</t>
  </si>
  <si>
    <t>/funding-round/d66790839ee3bc24c27dd79de05d5534</t>
  </si>
  <si>
    <t>/Organization/Sturents</t>
  </si>
  <si>
    <t>StuRents.com</t>
  </si>
  <si>
    <t>https://StuRents.com</t>
  </si>
  <si>
    <t>All Students|Real Estate</t>
  </si>
  <si>
    <t>/organization/leido-technology</t>
  </si>
  <si>
    <t>/funding-round/983edbb5e6e14ad474e7008c7a63a641</t>
  </si>
  <si>
    <t>/Organization/Stwa</t>
  </si>
  <si>
    <t>STWA</t>
  </si>
  <si>
    <t>http://stwa.com</t>
  </si>
  <si>
    <t>Energy|Energy Efficiency|Oil</t>
  </si>
  <si>
    <t>/organization/leif-technologies</t>
  </si>
  <si>
    <t>/funding-round/fb2dd27de89e63b9eef0438c6b3e7595</t>
  </si>
  <si>
    <t>/Organization/Stx-Healthcare-Management-Services</t>
  </si>
  <si>
    <t>STX Healthcare Management Services</t>
  </si>
  <si>
    <t>/organization/leikr</t>
  </si>
  <si>
    <t>/funding-round/96b5d8abfcf5682e39c9ea12f4071e8c</t>
  </si>
  <si>
    <t>/Organization/Styku</t>
  </si>
  <si>
    <t>Styku</t>
  </si>
  <si>
    <t>http://styku.com/</t>
  </si>
  <si>
    <t>/organization/leinentausch</t>
  </si>
  <si>
    <t>/funding-round/aaabe7fbf8cb7ec51781d92ba24cb81b</t>
  </si>
  <si>
    <t>/Organization/Styky</t>
  </si>
  <si>
    <t>Styky</t>
  </si>
  <si>
    <t>http://www.styky.com</t>
  </si>
  <si>
    <t>Mobile|Networking|Social Network Media</t>
  </si>
  <si>
    <t>/funding-round/d0e78fc3f0405ae9fa5ffbd2be404f01</t>
  </si>
  <si>
    <t>/Organization/Styl</t>
  </si>
  <si>
    <t>Styl</t>
  </si>
  <si>
    <t>https://play.google.com/store/apps/details/?id=ai.styl.userapp</t>
  </si>
  <si>
    <t>Apps|Beauty|Local</t>
  </si>
  <si>
    <t>/organization/leisurelink</t>
  </si>
  <si>
    <t>/funding-round/12d05795653f06afbc3cb32c0562e117</t>
  </si>
  <si>
    <t>/Organization/Styla-Com</t>
  </si>
  <si>
    <t>Styla.com</t>
  </si>
  <si>
    <t>http://www.styla.com</t>
  </si>
  <si>
    <t>Brand Marketing|Content|E-Commerce|Internet Marketing</t>
  </si>
  <si>
    <t>/funding-round/3e8edd7887043cfe93c48898b696ce5b</t>
  </si>
  <si>
    <t>/Organization/Style-For-Hire</t>
  </si>
  <si>
    <t>Style for Hire</t>
  </si>
  <si>
    <t>http://styleforhire.com</t>
  </si>
  <si>
    <t>/organization/leisurelogix</t>
  </si>
  <si>
    <t>/funding-round/7f5110f08bb5c8e7afa50092013c5099</t>
  </si>
  <si>
    <t>/Organization/Style-Jukebox</t>
  </si>
  <si>
    <t>Style Jukebox</t>
  </si>
  <si>
    <t>http://www.stylejukebox.com</t>
  </si>
  <si>
    <t>Audio|Cloud Computing|Consumers|Entertainment|Mobile|Music|Software|Storage</t>
  </si>
  <si>
    <t>/funding-round/dc76003babf04a33401b7f1f76d368e0</t>
  </si>
  <si>
    <t>/Organization/Style-Lend</t>
  </si>
  <si>
    <t>Style Lend</t>
  </si>
  <si>
    <t>http://stylelend.com</t>
  </si>
  <si>
    <t>Collaborative Consumption|Fashion|Marketplaces|Peer-to-Peer</t>
  </si>
  <si>
    <t>/funding-round/e40d84ede156d17e6ad66ed93e614127</t>
  </si>
  <si>
    <t>/Organization/Style-On-Screen</t>
  </si>
  <si>
    <t>Style on Screen</t>
  </si>
  <si>
    <t>http://styleonscreen.tv</t>
  </si>
  <si>
    <t>/organization/leixir</t>
  </si>
  <si>
    <t>/funding-round/29be3c969707554b52ffe28547ba7aa6</t>
  </si>
  <si>
    <t>/Organization/Stylebee</t>
  </si>
  <si>
    <t>StyleBee</t>
  </si>
  <si>
    <t>http://stylebee.com</t>
  </si>
  <si>
    <t>/funding-round/3df93ae3b9d1cff27f0d49409cd6d410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leiyoo</t>
  </si>
  <si>
    <t>/funding-round/886cbd300d1b663f3b494a59f903642f</t>
  </si>
  <si>
    <t>/Organization/Stylechi</t>
  </si>
  <si>
    <t>Stylechi</t>
  </si>
  <si>
    <t>http://www.stylechi.com</t>
  </si>
  <si>
    <t>/organization/lekan-com</t>
  </si>
  <si>
    <t>/funding-round/53dfe871042d467cfb91e4550b0323b5</t>
  </si>
  <si>
    <t>/Organization/Stylecracker</t>
  </si>
  <si>
    <t>StyleCracker</t>
  </si>
  <si>
    <t>http://www.stylecracker.com/</t>
  </si>
  <si>
    <t>/organization/lekar-sk</t>
  </si>
  <si>
    <t>/funding-round/6a4588e03774f0b800654e7daea51a9b</t>
  </si>
  <si>
    <t>/Organization/Stylecraze-Beauty-Care-Pvt-Ltd</t>
  </si>
  <si>
    <t>StyleCraze Beauty Care Pvt Ltd</t>
  </si>
  <si>
    <t>http://www.stylecraze.com</t>
  </si>
  <si>
    <t>/organization/lekiosk</t>
  </si>
  <si>
    <t>/funding-round/2ef9a7eeb1d1e0691dee51d7200b7f67</t>
  </si>
  <si>
    <t>/Organization/Stylecrook</t>
  </si>
  <si>
    <t>Stylecrook</t>
  </si>
  <si>
    <t>http://www.stylecrook.com</t>
  </si>
  <si>
    <t>/funding-round/aa2076672e24e3ac5158b408b1031583</t>
  </si>
  <si>
    <t>/Organization/Stylect</t>
  </si>
  <si>
    <t>Stylect</t>
  </si>
  <si>
    <t>http://www.stylect.com</t>
  </si>
  <si>
    <t>E-Commerce|Fashion|Mobile|Shoes</t>
  </si>
  <si>
    <t>/funding-round/b4e1f52fefc00193f2b63d4dba8c6f0e</t>
  </si>
  <si>
    <t>/Organization/Stylefactory</t>
  </si>
  <si>
    <t>StyleFactory</t>
  </si>
  <si>
    <t>http://www.stylefactory.com</t>
  </si>
  <si>
    <t>/organization/lekki-peninsula-affordable-schools</t>
  </si>
  <si>
    <t>/funding-round/5b6f24a889b598718add952797e99af6</t>
  </si>
  <si>
    <t>/Organization/Stylefeeder</t>
  </si>
  <si>
    <t>StyleFeeder</t>
  </si>
  <si>
    <t>http://pos-me.com/</t>
  </si>
  <si>
    <t>Electronics|Shopping|Social Buying|Social Media</t>
  </si>
  <si>
    <t>/organization/lela-inc-2</t>
  </si>
  <si>
    <t>/funding-round/3d5e62a65b2d7fcb367f1964aa29cb5a</t>
  </si>
  <si>
    <t>/Organization/Stylefie</t>
  </si>
  <si>
    <t>Stylefie</t>
  </si>
  <si>
    <t>http://www.stylefie.com</t>
  </si>
  <si>
    <t>Apps|iOS|iPhone|Mobile|Photography|Photo Sharing|Polling|Surveys</t>
  </si>
  <si>
    <t>/organization/lelala-ug</t>
  </si>
  <si>
    <t>/funding-round/532306bbea2c141c8315c4648a50255f</t>
  </si>
  <si>
    <t>/Organization/Stylefinch</t>
  </si>
  <si>
    <t>Stylefinch</t>
  </si>
  <si>
    <t>http://www.stylefinch.com/</t>
  </si>
  <si>
    <t>Curated Web|Fashion|Online Shopping|Retail</t>
  </si>
  <si>
    <t>/organization/lellan</t>
  </si>
  <si>
    <t>/funding-round/0d8eb2829075c0686ec4be6d29815a3c</t>
  </si>
  <si>
    <t>/Organization/Stylefruits</t>
  </si>
  <si>
    <t>stylefruits</t>
  </si>
  <si>
    <t>http://www.stylefruits.de</t>
  </si>
  <si>
    <t>E-Commerce|Fashion|Home Decor|Social Buying|Social Commerce</t>
  </si>
  <si>
    <t>/funding-round/2b7cc508e6fb3a49bf8c5838f7e2af5d</t>
  </si>
  <si>
    <t>/Organization/Stylehaul</t>
  </si>
  <si>
    <t>StyleHaul</t>
  </si>
  <si>
    <t>http://www.stylehaulinc.com</t>
  </si>
  <si>
    <t>Beauty|Fashion|Photography|Video|Video Streaming</t>
  </si>
  <si>
    <t>/funding-round/6ccc1d7518bc1d553333c877b8ff9bb6</t>
  </si>
  <si>
    <t>/Organization/Stylehive</t>
  </si>
  <si>
    <t>Stylehive</t>
  </si>
  <si>
    <t>http://www.stylehive.com</t>
  </si>
  <si>
    <t>Fashion|Social Buying</t>
  </si>
  <si>
    <t>/funding-round/76e6a52e6762007f6e1b1c281f87cb85</t>
  </si>
  <si>
    <t>/Organization/Stylehop</t>
  </si>
  <si>
    <t>StyleHop</t>
  </si>
  <si>
    <t>http://www.stylehop.com/enterprise</t>
  </si>
  <si>
    <t>Crowdsourcing|Fashion|News</t>
  </si>
  <si>
    <t>/funding-round/a71f40eb0c9aa0bfbaa0ee43419d42fa</t>
  </si>
  <si>
    <t>/Organization/Styleinc-Gmbh</t>
  </si>
  <si>
    <t>Styleinc Ltd.</t>
  </si>
  <si>
    <t>http://www.styleinc.ch</t>
  </si>
  <si>
    <t>Beauty|Fashion|Fitness|Lifestyle</t>
  </si>
  <si>
    <t>/funding-round/e0cf1085572861e1bc2db24bc458d0ca</t>
  </si>
  <si>
    <t>/Organization/Styleingo-Llc</t>
  </si>
  <si>
    <t>StyleInGo LLC</t>
  </si>
  <si>
    <t>http://www.styleingo.com</t>
  </si>
  <si>
    <t>/funding-round/eefacdffa423a704c2dac4744e1d23d0</t>
  </si>
  <si>
    <t>/Organization/Stylejam</t>
  </si>
  <si>
    <t>StyleJam</t>
  </si>
  <si>
    <t>http://stylej.am</t>
  </si>
  <si>
    <t>Design|Web Design</t>
  </si>
  <si>
    <t>/organization/lelong</t>
  </si>
  <si>
    <t>/funding-round/92a067d1f5309543d9ff25b3103965ef</t>
  </si>
  <si>
    <t>/Organization/Stylelounge</t>
  </si>
  <si>
    <t>StyleLounge</t>
  </si>
  <si>
    <t>http://www.stylelounge.de/</t>
  </si>
  <si>
    <t>/organization/lema21</t>
  </si>
  <si>
    <t>/funding-round/1da6cf1df257624b237f4e82e31b3bae</t>
  </si>
  <si>
    <t>/Organization/Stylemarks</t>
  </si>
  <si>
    <t>stylemarks</t>
  </si>
  <si>
    <t>http://stylemarks.de</t>
  </si>
  <si>
    <t>Design|E-Commerce|Fashion|Lifestyle|Marketplaces|Mobile|Mobile Commerce</t>
  </si>
  <si>
    <t>/funding-round/9db0dd8237ec1820db84d7aeb7b7ab2c</t>
  </si>
  <si>
    <t>/Organization/Stylenda</t>
  </si>
  <si>
    <t>Stylenda</t>
  </si>
  <si>
    <t>http://stylenda.com</t>
  </si>
  <si>
    <t>/organization/lemko</t>
  </si>
  <si>
    <t>/funding-round/209452faee44e6a1ce3fa77e3e1fa751</t>
  </si>
  <si>
    <t>/Organization/Stylepit</t>
  </si>
  <si>
    <t>STYLEPIT</t>
  </si>
  <si>
    <t>http://www.stylepit.com</t>
  </si>
  <si>
    <t>/funding-round/30ffdd76007d8d699b6e7630e168f815</t>
  </si>
  <si>
    <t>/Organization/Stylepuzzle</t>
  </si>
  <si>
    <t>StylePuzzle</t>
  </si>
  <si>
    <t>http://stylepuzzle.com</t>
  </si>
  <si>
    <t>/funding-round/72d16b16dc9300b15d0b931749898684</t>
  </si>
  <si>
    <t>/Organization/Styleq</t>
  </si>
  <si>
    <t>StyleQ</t>
  </si>
  <si>
    <t>http://styleq.com</t>
  </si>
  <si>
    <t>/organization/lemnatec</t>
  </si>
  <si>
    <t>/funding-round/d7b7b7dca6c3ed6c705fafa0eb1d2648</t>
  </si>
  <si>
    <t>/Organization/Styles-Com-Bd</t>
  </si>
  <si>
    <t>Styles.com.bd</t>
  </si>
  <si>
    <t>http://www.styles.com.bd</t>
  </si>
  <si>
    <t>Advertising Platforms|Classifieds</t>
  </si>
  <si>
    <t>/organization/lemnis-lighting</t>
  </si>
  <si>
    <t>/funding-round/1c51613719bd2d4db6ba399a3df2aea4</t>
  </si>
  <si>
    <t>/Organization/Stylesage</t>
  </si>
  <si>
    <t>StyleSage</t>
  </si>
  <si>
    <t>http://www.stylesage.co/</t>
  </si>
  <si>
    <t>Analytics|Business Intelligence|Fashion|Internet|SaaS</t>
  </si>
  <si>
    <t>/organization/lemon</t>
  </si>
  <si>
    <t>/funding-round/afa868b9110b71fdc0ec22041ecbcb52</t>
  </si>
  <si>
    <t>/Organization/Stylesaint</t>
  </si>
  <si>
    <t>StyleSaint</t>
  </si>
  <si>
    <t>http://www.stylesaint.com</t>
  </si>
  <si>
    <t>/organization/lemon-curve</t>
  </si>
  <si>
    <t>/funding-round/a55ee8dade8af1b06ac79026dedf5236</t>
  </si>
  <si>
    <t>/Organization/Styleseat</t>
  </si>
  <si>
    <t>StyleSeat</t>
  </si>
  <si>
    <t>http://www.styleseat.com</t>
  </si>
  <si>
    <t>Beauty|Personal Health|Social Media|Social Network Media</t>
  </si>
  <si>
    <t>/organization/lemonade-2</t>
  </si>
  <si>
    <t>/funding-round/42b193df9174c3e38ceea1b03f8cd9d4</t>
  </si>
  <si>
    <t>/Organization/Styleseek</t>
  </si>
  <si>
    <t>StyleSeek</t>
  </si>
  <si>
    <t>http://styleseek.com</t>
  </si>
  <si>
    <t>/organization/lemonade-3</t>
  </si>
  <si>
    <t>/funding-round/26957c2e597d4617cbdf2c185a4bd135</t>
  </si>
  <si>
    <t>/Organization/Styleshare</t>
  </si>
  <si>
    <t>StyleShare</t>
  </si>
  <si>
    <t>http://www.stylesha.re</t>
  </si>
  <si>
    <t>/organization/lemonade-4</t>
  </si>
  <si>
    <t>/funding-round/45ba5ec281039899e4aad3b6ce65d78e</t>
  </si>
  <si>
    <t>/Organization/Stylesight</t>
  </si>
  <si>
    <t>Stylesight</t>
  </si>
  <si>
    <t>http://www.stylesight.com</t>
  </si>
  <si>
    <t>/organization/lemonade-uk</t>
  </si>
  <si>
    <t>/funding-round/f6b37af80dce7c25af85043c6ec35d0f</t>
  </si>
  <si>
    <t>/Organization/Styletag-Com</t>
  </si>
  <si>
    <t>Styletag.com</t>
  </si>
  <si>
    <t>http://www.styletag.com/</t>
  </si>
  <si>
    <t>/organization/lemoncrate</t>
  </si>
  <si>
    <t>/funding-round/c90c22ecd9401e1ee275e4f51c91ea34</t>
  </si>
  <si>
    <t>/Organization/Styletech</t>
  </si>
  <si>
    <t>StyleTech</t>
  </si>
  <si>
    <t>http://styletech.me</t>
  </si>
  <si>
    <t>/organization/lemond-fitness</t>
  </si>
  <si>
    <t>/funding-round/bf4142d207b9a838ead3fefb7676aaea</t>
  </si>
  <si>
    <t>/Organization/Styletread</t>
  </si>
  <si>
    <t>StyleTread</t>
  </si>
  <si>
    <t>http://www.styletread.com.au</t>
  </si>
  <si>
    <t>Fashion|Internet|Shoes</t>
  </si>
  <si>
    <t>/organization/lemonquest</t>
  </si>
  <si>
    <t>/funding-round/1b31d5a2e486073a1018a1d234e6462c</t>
  </si>
  <si>
    <t>/Organization/Styletrek</t>
  </si>
  <si>
    <t>StyleTrek</t>
  </si>
  <si>
    <t>http://www.styletrek.com</t>
  </si>
  <si>
    <t>Crowdsourcing|Fashion</t>
  </si>
  <si>
    <t>/organization/lemonstand</t>
  </si>
  <si>
    <t>/funding-round/3e476971844864081d6491680d011d5b</t>
  </si>
  <si>
    <t>/Organization/Styleup</t>
  </si>
  <si>
    <t>StyleUp</t>
  </si>
  <si>
    <t>http://thestyleup.com</t>
  </si>
  <si>
    <t>Advertising|E-Commerce|Fashion|Online Shopping</t>
  </si>
  <si>
    <t>/organization/lemonwise</t>
  </si>
  <si>
    <t>/funding-round/4e9035d0f27fa087b198c43d31fdd1b6</t>
  </si>
  <si>
    <t>/Organization/Stylewhile</t>
  </si>
  <si>
    <t>Stylewhile</t>
  </si>
  <si>
    <t>http://stylewhile.com</t>
  </si>
  <si>
    <t>Consumers|E-Commerce|Fashion|Marketplaces|Retail Technology</t>
  </si>
  <si>
    <t>/organization/lemoptix</t>
  </si>
  <si>
    <t>/funding-round/9544d2966c01729eb81fc5e0d4177743</t>
  </si>
  <si>
    <t>/Organization/Stylewiki</t>
  </si>
  <si>
    <t>StyleWiki</t>
  </si>
  <si>
    <t>http://www.stylewiki.com/</t>
  </si>
  <si>
    <t>Fashion|Shared Services|Social Media</t>
  </si>
  <si>
    <t>/funding-round/bb1eea3d648319679871b5d2d00c1db3</t>
  </si>
  <si>
    <t>/Organization/Stylezen</t>
  </si>
  <si>
    <t>StyleZen</t>
  </si>
  <si>
    <t>http://stylezen.net</t>
  </si>
  <si>
    <t>Collectibles|Ediscovery|Fashion|Lifestyle</t>
  </si>
  <si>
    <t>/funding-round/ce94325adbef4316be964d4892ef7b87</t>
  </si>
  <si>
    <t>/Organization/Stylhunt</t>
  </si>
  <si>
    <t>STYLHUNT</t>
  </si>
  <si>
    <t>http://www.stylhunt.com</t>
  </si>
  <si>
    <t>Content|Online Shopping|Social Media</t>
  </si>
  <si>
    <t>/funding-round/d3031003f995f9975c3e44777ddd3de7</t>
  </si>
  <si>
    <t>/Organization/Styliff</t>
  </si>
  <si>
    <t>Styliff</t>
  </si>
  <si>
    <t>http://styliff.com/</t>
  </si>
  <si>
    <t>Analytics|Apps|Augmented Reality|E-Commerce|Fashion|Mobile|Payments|Retail|Shopping</t>
  </si>
  <si>
    <t>/organization/lemur-ims</t>
  </si>
  <si>
    <t>/funding-round/01f872b78cb011940c8c09ef49dbe0eb</t>
  </si>
  <si>
    <t>/Organization/Stylight</t>
  </si>
  <si>
    <t>Stylight</t>
  </si>
  <si>
    <t>http://www.stylight.com</t>
  </si>
  <si>
    <t>/funding-round/1bd98419c3532b17adec5ca26e10023b</t>
  </si>
  <si>
    <t>/Organization/Stylisted-2</t>
  </si>
  <si>
    <t>Stylisted</t>
  </si>
  <si>
    <t>https://stylisted.com/</t>
  </si>
  <si>
    <t>Beauty|Internet|Services</t>
  </si>
  <si>
    <t>/funding-round/204868b7218c89d142ba291c9b4e4815</t>
  </si>
  <si>
    <t>/Organization/Stylistpick</t>
  </si>
  <si>
    <t>Stylistpick</t>
  </si>
  <si>
    <t>http://www.stylistpick.com</t>
  </si>
  <si>
    <t>/organization/lenco-mobile</t>
  </si>
  <si>
    <t>/funding-round/3fe73a741dc3fb03af9da284b9beba62</t>
  </si>
  <si>
    <t>/Organization/Stylitics</t>
  </si>
  <si>
    <t>Stylitics</t>
  </si>
  <si>
    <t>http://www.stylitics.com</t>
  </si>
  <si>
    <t>Analytics|Fashion</t>
  </si>
  <si>
    <t>/funding-round/edaa3a838e72c6147fccbce02efc9697</t>
  </si>
  <si>
    <t>/Organization/Stylofie-Com</t>
  </si>
  <si>
    <t>Stylofie.com</t>
  </si>
  <si>
    <t>http://stylofie.com</t>
  </si>
  <si>
    <t>Beauty|E-Commerce|Spas</t>
  </si>
  <si>
    <t>/organization/lend-street-financial-inc-</t>
  </si>
  <si>
    <t>/funding-round/3776dc82782d8d9be0c7e2309def95c4</t>
  </si>
  <si>
    <t>/Organization/Styloola</t>
  </si>
  <si>
    <t>Styloola</t>
  </si>
  <si>
    <t>http://www.styloola.com</t>
  </si>
  <si>
    <t>Fashion|Mobile|Social Media</t>
  </si>
  <si>
    <t>/organization/lendable</t>
  </si>
  <si>
    <t>/funding-round/f5e2454e4a5174b7cab0f8f78e99b625</t>
  </si>
  <si>
    <t>/Organization/Styloosh</t>
  </si>
  <si>
    <t>Styloosh</t>
  </si>
  <si>
    <t>/organization/lendamend</t>
  </si>
  <si>
    <t>/funding-round/705f183b3870678709911b0596186cc2</t>
  </si>
  <si>
    <t>/Organization/Stylr</t>
  </si>
  <si>
    <t>Stylr</t>
  </si>
  <si>
    <t>http://stylrapp.com</t>
  </si>
  <si>
    <t>Fashion|Location Based Services|Mobile|Shopping</t>
  </si>
  <si>
    <t>/funding-round/babe60517df72a31e289e659e3ff184b</t>
  </si>
  <si>
    <t>/Organization/Stylus-Media</t>
  </si>
  <si>
    <t>Stylus Media</t>
  </si>
  <si>
    <t>http://www.stylus.com</t>
  </si>
  <si>
    <t>/organization/lenddo</t>
  </si>
  <si>
    <t>/funding-round/88414de58da7e9b351e6d0f6cf61f2d9</t>
  </si>
  <si>
    <t>/Organization/Stylyt</t>
  </si>
  <si>
    <t>Stylyt</t>
  </si>
  <si>
    <t>http://www.stylyt.com</t>
  </si>
  <si>
    <t>/funding-round/dcdb0d4c3f12785b57c93bfe0bfaf202</t>
  </si>
  <si>
    <t>/Organization/Stylyze</t>
  </si>
  <si>
    <t>Stylyze</t>
  </si>
  <si>
    <t>https://stylyze.com/</t>
  </si>
  <si>
    <t>/funding-round/e00e97913d259f683b089020b6258255</t>
  </si>
  <si>
    <t>/Organization/Styme</t>
  </si>
  <si>
    <t>Styme</t>
  </si>
  <si>
    <t>http://www.stymeapp.com</t>
  </si>
  <si>
    <t>CRM|Customer Service|Information Technology</t>
  </si>
  <si>
    <t>/organization/lendeavor</t>
  </si>
  <si>
    <t>/funding-round/6e815647a430c3e989ceb55efb3f367b</t>
  </si>
  <si>
    <t>/Organization/Stypi</t>
  </si>
  <si>
    <t>Stypi</t>
  </si>
  <si>
    <t>http://www.stypi.com</t>
  </si>
  <si>
    <t>/funding-round/c8340058271154b6adf61f0945bb66a2</t>
  </si>
  <si>
    <t>/Organization/Styropower</t>
  </si>
  <si>
    <t>StyroPower</t>
  </si>
  <si>
    <t>http://styropower.com/</t>
  </si>
  <si>
    <t>Environmental Innovation|Natural Resources|Waste Management</t>
  </si>
  <si>
    <t>/organization/lenden-club</t>
  </si>
  <si>
    <t>/funding-round/a8bf4c6c39a0098ffe70e6d3e42f21b8</t>
  </si>
  <si>
    <t>/Organization/Suade-2</t>
  </si>
  <si>
    <t>Suade</t>
  </si>
  <si>
    <t>http://suade.org</t>
  </si>
  <si>
    <t>/organization/lender-sentinel</t>
  </si>
  <si>
    <t>/funding-round/8810a0e2f6f5640d970c957e83ab82a1</t>
  </si>
  <si>
    <t>/Organization/Suagi-Com</t>
  </si>
  <si>
    <t>Suagi.com</t>
  </si>
  <si>
    <t>http://www.suagi.com</t>
  </si>
  <si>
    <t>/organization/lendfriend</t>
  </si>
  <si>
    <t>/funding-round/e00ac8e7a9320fbb0298f7b872a1775b</t>
  </si>
  <si>
    <t>/Organization/Sub-One-Technology</t>
  </si>
  <si>
    <t>SUB ONE TECHNOLOGY</t>
  </si>
  <si>
    <t>http://www.sub-one.com</t>
  </si>
  <si>
    <t>/organization/lendia</t>
  </si>
  <si>
    <t>/funding-round/fdef222a62c6b470f87716f6f0f84f6e</t>
  </si>
  <si>
    <t>/Organization/Sub10-Systems</t>
  </si>
  <si>
    <t>Sub10 Systems</t>
  </si>
  <si>
    <t>http://www.sub10systems.com</t>
  </si>
  <si>
    <t>/organization/lendify-ab</t>
  </si>
  <si>
    <t>/funding-round/b7e3a72fac8cbca2896c404fa3e430ce</t>
  </si>
  <si>
    <t>/Organization/Sub2R</t>
  </si>
  <si>
    <t>SUB2r</t>
  </si>
  <si>
    <t>http://www.sub2r.com/</t>
  </si>
  <si>
    <t>/organization/lendinero</t>
  </si>
  <si>
    <t>/funding-round/ca8828ceec1b80352c1ff0ab46ba1dd2</t>
  </si>
  <si>
    <t>/Organization/Subarctic-Limited</t>
  </si>
  <si>
    <t>Subarctic Limited</t>
  </si>
  <si>
    <t>http://www.subarctic.org</t>
  </si>
  <si>
    <t>Big Data|Big Data Analytics|Data Security|Security</t>
  </si>
  <si>
    <t>/organization/lending-a-helping-hand</t>
  </si>
  <si>
    <t>/funding-round/2689a690855d09d70422e6179f3b8c43</t>
  </si>
  <si>
    <t>/Organization/Subblime</t>
  </si>
  <si>
    <t>Subblime</t>
  </si>
  <si>
    <t>http://subblime.com</t>
  </si>
  <si>
    <t>Communities|Digital Media|Internet|SaaS</t>
  </si>
  <si>
    <t>/organization/lending-club</t>
  </si>
  <si>
    <t>/funding-round/0b6de4cf9d513d57b747238df7a93c6a</t>
  </si>
  <si>
    <t>/Organization/Subc-Control-4</t>
  </si>
  <si>
    <t>SubC Control</t>
  </si>
  <si>
    <t>http://www.SubCControl.com</t>
  </si>
  <si>
    <t>NL - Other</t>
  </si>
  <si>
    <t>Clarenville</t>
  </si>
  <si>
    <t>26-02-2010</t>
  </si>
  <si>
    <t>/funding-round/1890bba46c1085e08b442a63c1dbad20</t>
  </si>
  <si>
    <t>/Organization/Subhub</t>
  </si>
  <si>
    <t>SubHub</t>
  </si>
  <si>
    <t>http://www.subhub.com</t>
  </si>
  <si>
    <t>Content|Subscription Businesses|Web CMS|Web Hosting</t>
  </si>
  <si>
    <t>/funding-round/1b6d9d5894ffe0271f90311a77e04f50</t>
  </si>
  <si>
    <t>/Organization/Subimage</t>
  </si>
  <si>
    <t>Subimage</t>
  </si>
  <si>
    <t>http://www.subimage.com</t>
  </si>
  <si>
    <t>/funding-round/1fa9cb85cc3bb5d2ae6a42536e20b18e</t>
  </si>
  <si>
    <t>/Organization/Subitec</t>
  </si>
  <si>
    <t>Subitec</t>
  </si>
  <si>
    <t>http://subitec.com</t>
  </si>
  <si>
    <t>/funding-round/2ec11552be92518d2c6d3c47641b6e31</t>
  </si>
  <si>
    <t>/Organization/Subject-Company</t>
  </si>
  <si>
    <t>Subject Company</t>
  </si>
  <si>
    <t>Events|Identity|Mobile</t>
  </si>
  <si>
    <t>/funding-round/4a287489fced5dca54887c77d699f249</t>
  </si>
  <si>
    <t>/Organization/Sublime-Mail</t>
  </si>
  <si>
    <t>Sublime-Mail</t>
  </si>
  <si>
    <t>https://www.sublime-mail.com</t>
  </si>
  <si>
    <t>Cloud Computing|Email|Mobile|Productivity|Technology</t>
  </si>
  <si>
    <t>/funding-round/51c480bb64cf7097c17446f52c7023b4</t>
  </si>
  <si>
    <t>/Organization/Sublime-Skinz</t>
  </si>
  <si>
    <t>Sublime Skinz</t>
  </si>
  <si>
    <t>http://sublimeskinz.com</t>
  </si>
  <si>
    <t>/funding-round/64b687d980792732c05bff57faa0f852</t>
  </si>
  <si>
    <t>/Organization/Submishmash</t>
  </si>
  <si>
    <t>Submittable</t>
  </si>
  <si>
    <t>http://www.submittable.com</t>
  </si>
  <si>
    <t>Curated Web|Enterprise Software</t>
  </si>
  <si>
    <t>/funding-round/755d8ddd3cee1b2c5d8c57d981c7a419</t>
  </si>
  <si>
    <t>/Organization/Submitnet</t>
  </si>
  <si>
    <t>Submitnet</t>
  </si>
  <si>
    <t>http://www.submitnet.net</t>
  </si>
  <si>
    <t>/funding-round/9efe0e04e8085b1f0753977e23c8ec8d</t>
  </si>
  <si>
    <t>/Organization/Subscribility</t>
  </si>
  <si>
    <t>Subscribility</t>
  </si>
  <si>
    <t>http://subscribility.com</t>
  </si>
  <si>
    <t>Craft Beer|Logistics|Wine And Spirits</t>
  </si>
  <si>
    <t>/funding-round/c632255d67e10dd836ea9e604fd37f57</t>
  </si>
  <si>
    <t>/Organization/Subtext</t>
  </si>
  <si>
    <t>Subtext</t>
  </si>
  <si>
    <t>http://subtext.com</t>
  </si>
  <si>
    <t>/funding-round/cc95c77515ad86e9166ff02f2f702364</t>
  </si>
  <si>
    <t>/Organization/Subtledata</t>
  </si>
  <si>
    <t>SubtleData</t>
  </si>
  <si>
    <t>http://www.subtledata.com</t>
  </si>
  <si>
    <t>E-Commerce|Mobile|Tablets</t>
  </si>
  <si>
    <t>/funding-round/ff9ea8237f1518ce4240d5812149853d</t>
  </si>
  <si>
    <t>/Organization/Suburban-Ostomy-Supply-Company</t>
  </si>
  <si>
    <t>Suburban Ostomy Supply Company</t>
  </si>
  <si>
    <t>/organization/lending-works</t>
  </si>
  <si>
    <t>/funding-round/4ce38876609a9a97426fc2b1ab7dbd0b</t>
  </si>
  <si>
    <t>/Organization/Subway</t>
  </si>
  <si>
    <t>Subway</t>
  </si>
  <si>
    <t>http://www.subway.co.in/</t>
  </si>
  <si>
    <t>21-11-2007</t>
  </si>
  <si>
    <t>/organization/lendinghome</t>
  </si>
  <si>
    <t>/funding-round/b1842288c1efa05ef72c3b5859b8c1ce</t>
  </si>
  <si>
    <t>/Organization/Success-Academy-Charter-Schools</t>
  </si>
  <si>
    <t>Success Academy Charter Schools</t>
  </si>
  <si>
    <t>http://successacademies.org</t>
  </si>
  <si>
    <t>/funding-round/f1b82792691ae7846eaab943a8ce7486</t>
  </si>
  <si>
    <t>/Organization/Successfactors</t>
  </si>
  <si>
    <t>SuccessFactors</t>
  </si>
  <si>
    <t>http://www.successfactors.com</t>
  </si>
  <si>
    <t>Career Management|Enterprises|Enterprise Software|SaaS</t>
  </si>
  <si>
    <t>/organization/lendingkart</t>
  </si>
  <si>
    <t>/funding-round/cdfe7443b26bba8ea207ad9cdc5bc65c</t>
  </si>
  <si>
    <t>/Organization/Successnexus-Com</t>
  </si>
  <si>
    <t>SuccessNexus.com</t>
  </si>
  <si>
    <t>http://SuccessNexus.com</t>
  </si>
  <si>
    <t>/organization/lendingpoint</t>
  </si>
  <si>
    <t>/funding-round/a59c287e5e322778b208552a49ca4291</t>
  </si>
  <si>
    <t>/Organization/Successtsm</t>
  </si>
  <si>
    <t>SuccessTSM</t>
  </si>
  <si>
    <t>http://successtsm.com</t>
  </si>
  <si>
    <t>/organization/lendingrobot</t>
  </si>
  <si>
    <t>/funding-round/7c76b7aa0d58b1e005ecdce3d49d7eee</t>
  </si>
  <si>
    <t>/Organization/Sucuri-Llc</t>
  </si>
  <si>
    <t>Sucuri</t>
  </si>
  <si>
    <t>https://sucuri.net</t>
  </si>
  <si>
    <t>Information Security|Internet|SaaS|Security|Software</t>
  </si>
  <si>
    <t>/funding-round/b263c5fc0c6e1785b0a15a7830b0e520</t>
  </si>
  <si>
    <t>/Organization/Suda</t>
  </si>
  <si>
    <t>Suda</t>
  </si>
  <si>
    <t>http://sudaltd.com.au</t>
  </si>
  <si>
    <t>/organization/lendingstar</t>
  </si>
  <si>
    <t>/funding-round/2fd096a540d027b46589691096f16ce5</t>
  </si>
  <si>
    <t>/Organization/Suddenvalues</t>
  </si>
  <si>
    <t>SuddenValues</t>
  </si>
  <si>
    <t>http://suddenvalues.com</t>
  </si>
  <si>
    <t>Wenatchee</t>
  </si>
  <si>
    <t>/funding-round/4708699875b90c835fff55bfc151a68c</t>
  </si>
  <si>
    <t>/Organization/Sudhir-Srivastava-Robotic-Surgery-Centre</t>
  </si>
  <si>
    <t>Sudhir Srivastava Robotic Surgery Centre</t>
  </si>
  <si>
    <t>/organization/lendino</t>
  </si>
  <si>
    <t>/funding-round/458df3e7b4a7a6f22393be57e356b047</t>
  </si>
  <si>
    <t>/Organization/Sudiksha</t>
  </si>
  <si>
    <t>Sudiksha</t>
  </si>
  <si>
    <t>http://sudiksha.in</t>
  </si>
  <si>
    <t>/funding-round/ce55c494b29f1415d6df735ebf9921ed</t>
  </si>
  <si>
    <t>/Organization/Sudio</t>
  </si>
  <si>
    <t>Sudio</t>
  </si>
  <si>
    <t>http://www.sudio.se</t>
  </si>
  <si>
    <t>Consumer Electronics|Mobile|Music</t>
  </si>
  <si>
    <t>/organization/lendinvest</t>
  </si>
  <si>
    <t>/funding-round/0d3ca599097aaaed3864331c7c7f9bad</t>
  </si>
  <si>
    <t>/Organization/Sudox-Paints</t>
  </si>
  <si>
    <t>Sudox Paints</t>
  </si>
  <si>
    <t>http://sudox.eu/</t>
  </si>
  <si>
    <t>Chemicals|Home Decor|Interior Design</t>
  </si>
  <si>
    <t>Ballymoe</t>
  </si>
  <si>
    <t>/funding-round/e6baa37d67787c012667ab11ef9b12f4</t>
  </si>
  <si>
    <t>/Organization/Suede-Lane</t>
  </si>
  <si>
    <t>Suede Lane</t>
  </si>
  <si>
    <t>http://suedelane.com</t>
  </si>
  <si>
    <t>Art|E-Commerce|Fashion</t>
  </si>
  <si>
    <t>/organization/lendio</t>
  </si>
  <si>
    <t>/funding-round/3e1b453aed41d39e3d34113558829dda</t>
  </si>
  <si>
    <t>/Organization/Sueeasy</t>
  </si>
  <si>
    <t>SueEasy</t>
  </si>
  <si>
    <t>http://www.SueEasy.com</t>
  </si>
  <si>
    <t>28-04-2007</t>
  </si>
  <si>
    <t>/funding-round/5a15bbda523c28b48556fa2d6ffa8cc3</t>
  </si>
  <si>
    <t>/Organization/Sugar</t>
  </si>
  <si>
    <t>POPSUGAR</t>
  </si>
  <si>
    <t>http://www.popsugar.com</t>
  </si>
  <si>
    <t>Beauty|Content|Curated Web|Entertainment|Fashion|Fitness|Lifestyle|Shopping|Women</t>
  </si>
  <si>
    <t>/funding-round/dd0ddc276c935cbee42fb4267229a069</t>
  </si>
  <si>
    <t>/Organization/Sugar-Free-Media</t>
  </si>
  <si>
    <t>Sugar Free Media</t>
  </si>
  <si>
    <t>http://www.sugarfreemedia.co.uk</t>
  </si>
  <si>
    <t>Swanage</t>
  </si>
  <si>
    <t>/funding-round/f619ba6f6451518498a4bf17cabe49e7</t>
  </si>
  <si>
    <t>/Organization/Sugar-Publishing</t>
  </si>
  <si>
    <t>Sugar Publishing</t>
  </si>
  <si>
    <t>http://www.sugarpublishing.com/</t>
  </si>
  <si>
    <t>/organization/lendit-2</t>
  </si>
  <si>
    <t>/funding-round/0b08958a2bbf96333777568cc8772a21</t>
  </si>
  <si>
    <t>/Organization/Sugarcrm</t>
  </si>
  <si>
    <t>SugarCRM</t>
  </si>
  <si>
    <t>http://sugarcrm.com</t>
  </si>
  <si>
    <t>Cloud Computing|CRM|Enterprise Software|Open Source|Software</t>
  </si>
  <si>
    <t>/organization/lendix</t>
  </si>
  <si>
    <t>/funding-round/c1ed6c5d8675141d30bb5d37da2888d6</t>
  </si>
  <si>
    <t>/Organization/Sugarhigh</t>
  </si>
  <si>
    <t>Sugarhigh</t>
  </si>
  <si>
    <t>http://www.sugarhigh.de</t>
  </si>
  <si>
    <t>Content|Email Newsletters|Local</t>
  </si>
  <si>
    <t>/funding-round/f1059fe3a120bdcb7c6db0452b4d6be1</t>
  </si>
  <si>
    <t>/Organization/Sugarsgone</t>
  </si>
  <si>
    <t>SUGARSGONE</t>
  </si>
  <si>
    <t>http://sugarsgone.com</t>
  </si>
  <si>
    <t>E-Commerce|Fashion|Social Commerce|Technology</t>
  </si>
  <si>
    <t>/organization/lendkey-technologies-inc</t>
  </si>
  <si>
    <t>/funding-round/192162a7fd931a7b15447bfbbf190570</t>
  </si>
  <si>
    <t>/Organization/Sugarsync</t>
  </si>
  <si>
    <t>SugarSync</t>
  </si>
  <si>
    <t>http://www.sugarsync.com</t>
  </si>
  <si>
    <t>/funding-round/5e4f954b67e005ced29525d0b6d8db96</t>
  </si>
  <si>
    <t>/Organization/Sugartrends</t>
  </si>
  <si>
    <t>SugarTrends</t>
  </si>
  <si>
    <t>http://www.sugartrends.com</t>
  </si>
  <si>
    <t>/funding-round/88ff6109cb5837b4c6c6b08aa9700e3c</t>
  </si>
  <si>
    <t>/Organization/Sugarwish</t>
  </si>
  <si>
    <t>Sugarwish</t>
  </si>
  <si>
    <t>http://sugarwish.com</t>
  </si>
  <si>
    <t>/funding-round/9af46b67c9a0622014b467167ad3fdfe</t>
  </si>
  <si>
    <t>/Organization/Sugester</t>
  </si>
  <si>
    <t>Sugester</t>
  </si>
  <si>
    <t>http://sugester.com</t>
  </si>
  <si>
    <t>B2B|SaaS|Small and Medium Businesses|Software</t>
  </si>
  <si>
    <t>/funding-round/aa463830ae6bfe5886516f54bdbd8eee</t>
  </si>
  <si>
    <t>/Organization/Suggestic</t>
  </si>
  <si>
    <t>Suggestic</t>
  </si>
  <si>
    <t>http://www.suggestic.com</t>
  </si>
  <si>
    <t>Artificial Intelligence|Diabetes|Nutrition|Personal Health</t>
  </si>
  <si>
    <t>/funding-round/f221a555cb2575ccdff467445f35eb93</t>
  </si>
  <si>
    <t>/Organization/Sugru</t>
  </si>
  <si>
    <t>Sugru</t>
  </si>
  <si>
    <t>http://sugru.com</t>
  </si>
  <si>
    <t>Consumer Goods|DIY|Online Shopping</t>
  </si>
  <si>
    <t>/funding-round/fa4dc1a1f15e392c805c1b54d8d7aed2</t>
  </si>
  <si>
    <t>/Organization/Suite101-Com</t>
  </si>
  <si>
    <t>Suite101</t>
  </si>
  <si>
    <t>http://www.suite101.com</t>
  </si>
  <si>
    <t>Advertising|Curated Web|Journalism|Media|Publishing</t>
  </si>
  <si>
    <t>/organization/lendlayer</t>
  </si>
  <si>
    <t>/funding-round/158b5e81e9ee7be54498408733b166e6</t>
  </si>
  <si>
    <t>/Organization/Suitelinq</t>
  </si>
  <si>
    <t>SuiteLinq</t>
  </si>
  <si>
    <t>http://suitelinq.com</t>
  </si>
  <si>
    <t>/organization/lendmed</t>
  </si>
  <si>
    <t>/funding-round/7bfd83c065ece5b20e3d4764969d6c7b</t>
  </si>
  <si>
    <t>/Organization/Suitepad</t>
  </si>
  <si>
    <t>Suitepad</t>
  </si>
  <si>
    <t>http://www.suitepad.de</t>
  </si>
  <si>
    <t>/organization/lendmeyourliteracy</t>
  </si>
  <si>
    <t>/funding-round/1aaf6d1eaa510b35e997be8e2c5bf64f</t>
  </si>
  <si>
    <t>/Organization/Suitest-Ip-Group</t>
  </si>
  <si>
    <t>Suitest IP Group</t>
  </si>
  <si>
    <t>/organization/lendpro</t>
  </si>
  <si>
    <t>/funding-round/d18db6a40485e18126be53c45eeae318</t>
  </si>
  <si>
    <t>/Organization/Suitey</t>
  </si>
  <si>
    <t>TripleMint</t>
  </si>
  <si>
    <t>http://www.triplemint.com</t>
  </si>
  <si>
    <t>/organization/lendsquare</t>
  </si>
  <si>
    <t>/funding-round/7ea3e5221e29997354034508e02395b2</t>
  </si>
  <si>
    <t>/Organization/Suitme</t>
  </si>
  <si>
    <t>SuitMe</t>
  </si>
  <si>
    <t>http://www.doesitsuit.me</t>
  </si>
  <si>
    <t>Fashion|Retail|Software</t>
  </si>
  <si>
    <t>/organization/lendstar</t>
  </si>
  <si>
    <t>/funding-round/a1aeb603f2b79226e4cf227482adb5d0</t>
  </si>
  <si>
    <t>/Organization/Suja-Juice</t>
  </si>
  <si>
    <t>Suja Juice</t>
  </si>
  <si>
    <t>http://sujajuice.com</t>
  </si>
  <si>
    <t>/funding-round/a4e39838f88aa71ce391e67e40b9df22</t>
  </si>
  <si>
    <t>/Organization/Suksh-Tech</t>
  </si>
  <si>
    <t>Suksh Tech.</t>
  </si>
  <si>
    <t>http://www.suksh.com</t>
  </si>
  <si>
    <t>/funding-round/bfab643714884561859db1bb9c07b1ed</t>
  </si>
  <si>
    <t>/Organization/Sulake-Corporation-Oy</t>
  </si>
  <si>
    <t>Sulake Corporation Oy</t>
  </si>
  <si>
    <t>http://www.sulake.com/</t>
  </si>
  <si>
    <t>/funding-round/fcd6c4f33fa57d831bb24b1cff6355c5</t>
  </si>
  <si>
    <t>/Organization/Sulekha-Com</t>
  </si>
  <si>
    <t>sulekha.com</t>
  </si>
  <si>
    <t>http://www.sulekha.com/</t>
  </si>
  <si>
    <t>E-Commerce|Local Businesses|Online Rental</t>
  </si>
  <si>
    <t>/organization/lendstreet</t>
  </si>
  <si>
    <t>/funding-round/397d266d94443f5c1060936c4b924235</t>
  </si>
  <si>
    <t>/Organization/Sulfagenix</t>
  </si>
  <si>
    <t>Sulfagenix</t>
  </si>
  <si>
    <t>http://sulfagenixinc.com</t>
  </si>
  <si>
    <t>Chesterland</t>
  </si>
  <si>
    <t>/organization/lendup</t>
  </si>
  <si>
    <t>/funding-round/0c0cda5b8985369635535a1b4fedc99c</t>
  </si>
  <si>
    <t>/Organization/Sulfercell</t>
  </si>
  <si>
    <t>Sulfercell</t>
  </si>
  <si>
    <t>/funding-round/0f21a8447cb9dbb08290235ce8a16605</t>
  </si>
  <si>
    <t>/Organization/Sulfurcell</t>
  </si>
  <si>
    <t>SulfurCell</t>
  </si>
  <si>
    <t>http://www.sulfurcell.de/index.php/?id=1&amp;L=1</t>
  </si>
  <si>
    <t>/funding-round/f612afc5621ff524c473f94e1184c084</t>
  </si>
  <si>
    <t>/Organization/Sulia</t>
  </si>
  <si>
    <t>Sulia</t>
  </si>
  <si>
    <t>http://sulia.com</t>
  </si>
  <si>
    <t>/funding-round/f9f1ca1e11805338648cff11e1db117b</t>
  </si>
  <si>
    <t>/Organization/Sulmaq</t>
  </si>
  <si>
    <t>Sulmaq</t>
  </si>
  <si>
    <t>http://www.sulmaq.com.br/en</t>
  </si>
  <si>
    <t>Industrial|Innovation Engineering|Manufacturing</t>
  </si>
  <si>
    <t>Guaporé</t>
  </si>
  <si>
    <t>/organization/lendvo-com</t>
  </si>
  <si>
    <t>/funding-round/8e9c1811528f3f110ef9ecad74a0b674</t>
  </si>
  <si>
    <t>/Organization/Suma-Care</t>
  </si>
  <si>
    <t>SUMA Care</t>
  </si>
  <si>
    <t>http://sumacare.dk/</t>
  </si>
  <si>
    <t>Fitness|Health Care|Technology</t>
  </si>
  <si>
    <t>/organization/lendyour</t>
  </si>
  <si>
    <t>/funding-round/120fc452fbec8543d96288531607d111</t>
  </si>
  <si>
    <t>/Organization/Sumall</t>
  </si>
  <si>
    <t>SumAll</t>
  </si>
  <si>
    <t>http://www.sumall.com</t>
  </si>
  <si>
    <t>Analytics|Business Intelligence|E-Commerce|Graphics</t>
  </si>
  <si>
    <t>/funding-round/16e28e72e11491af1ae94b573dbf7eaa</t>
  </si>
  <si>
    <t>/Organization/Sumavision</t>
  </si>
  <si>
    <t>Sumavision</t>
  </si>
  <si>
    <t>http://www.sumavision.com</t>
  </si>
  <si>
    <t>/organization/lenet</t>
  </si>
  <si>
    <t>/funding-round/88cd3373297ab1edb86b68a921995418</t>
  </si>
  <si>
    <t>/Organization/Sumavisos</t>
  </si>
  <si>
    <t>Sumavisos</t>
  </si>
  <si>
    <t>http://www.sumavisos.com</t>
  </si>
  <si>
    <t>Cars|Classifieds|Employment|Home &amp; Garden|Search|Vertical Search</t>
  </si>
  <si>
    <t>/organization/lengow</t>
  </si>
  <si>
    <t>/funding-round/9afbd6bcf8becbf5c38b88d54bfcfffa</t>
  </si>
  <si>
    <t>/Organization/Sumbola</t>
  </si>
  <si>
    <t>Sumbola</t>
  </si>
  <si>
    <t>http://www.sumbola.com</t>
  </si>
  <si>
    <t>Content Creators|Crowdsourcing|Curated Web|Music|Publishing|Social Media|Writers</t>
  </si>
  <si>
    <t>/funding-round/aa153ffc354d8aca0b491db6c65f28aa</t>
  </si>
  <si>
    <t>/Organization/Sumerian</t>
  </si>
  <si>
    <t>Sumerian</t>
  </si>
  <si>
    <t>http://sumerian.com</t>
  </si>
  <si>
    <t>/funding-round/d21e4cc94f9e4a47b9a11c63d1238ce8</t>
  </si>
  <si>
    <t>/Organization/Summa-Health</t>
  </si>
  <si>
    <t>Summa Health</t>
  </si>
  <si>
    <t>http://www.summahealth.org/</t>
  </si>
  <si>
    <t>/organization/lennar-corporation</t>
  </si>
  <si>
    <t>/funding-round/a5d48258417f729d80ad56d3319c73ca</t>
  </si>
  <si>
    <t>/Organization/Summay</t>
  </si>
  <si>
    <t>Summay</t>
  </si>
  <si>
    <t>http://siftcal.com</t>
  </si>
  <si>
    <t>Apps|Meeting Software|Mobile</t>
  </si>
  <si>
    <t>/organization/lennon-lines</t>
  </si>
  <si>
    <t>/funding-round/3dfbad66caeaeea0ed36773d4885782e</t>
  </si>
  <si>
    <t>/Organization/Summerhill-Biomass-Systems</t>
  </si>
  <si>
    <t>Summerhill Biomass Systems</t>
  </si>
  <si>
    <t>http://www.summerhillbiomass.com</t>
  </si>
  <si>
    <t>/organization/lenovo</t>
  </si>
  <si>
    <t>/funding-round/0f444f3fdb0c1058aa70eeba9f0f5089</t>
  </si>
  <si>
    <t>/Organization/Summertimestudio</t>
  </si>
  <si>
    <t>SummerTimeStudio</t>
  </si>
  <si>
    <t>http://www.summer-time-studio.com</t>
  </si>
  <si>
    <t>/funding-round/dda7ed3258e818ab21268d31fa7bc647</t>
  </si>
  <si>
    <t>/Organization/Summify</t>
  </si>
  <si>
    <t>Summify</t>
  </si>
  <si>
    <t>http://summify.com</t>
  </si>
  <si>
    <t>/organization/lens</t>
  </si>
  <si>
    <t>/funding-round/480ec062a4ed88e6ecfef7622b39b037</t>
  </si>
  <si>
    <t>/Organization/Summit-Behavioral-Healthcare</t>
  </si>
  <si>
    <t>Summit Behavioral Healthcare</t>
  </si>
  <si>
    <t>http://summitbhc.com/</t>
  </si>
  <si>
    <t>/organization/lensar</t>
  </si>
  <si>
    <t>/funding-round/00412b2d16f14c98ac82df5b6fe66ae9</t>
  </si>
  <si>
    <t>/Organization/Summit-Broadband</t>
  </si>
  <si>
    <t>Summit Broadband</t>
  </si>
  <si>
    <t>http://www.summit-broadband.com</t>
  </si>
  <si>
    <t>/funding-round/30ce12eb76d399d36e503546f33835d6</t>
  </si>
  <si>
    <t>/Organization/Summit-Care</t>
  </si>
  <si>
    <t>Summit Care</t>
  </si>
  <si>
    <t>30-06-2012</t>
  </si>
  <si>
    <t>/funding-round/5d27252dadab08efc6862f7dd8d61cb6</t>
  </si>
  <si>
    <t>/Organization/Summit-Corporation</t>
  </si>
  <si>
    <t>Summit Corporation</t>
  </si>
  <si>
    <t>http://summitplc.com</t>
  </si>
  <si>
    <t>/funding-round/742adaf08ccfec65177c1ee61b1028d0</t>
  </si>
  <si>
    <t>/Organization/Summit-Energy</t>
  </si>
  <si>
    <t>Summit Energy</t>
  </si>
  <si>
    <t>http://www.summitenergy.com</t>
  </si>
  <si>
    <t>/funding-round/82c4832e0d24fc1517e1c5d802edd70b</t>
  </si>
  <si>
    <t>/Organization/Summit-Materials-2</t>
  </si>
  <si>
    <t>Summit Materials</t>
  </si>
  <si>
    <t>http://www.summitmaterials.com/</t>
  </si>
  <si>
    <t>/funding-round/a533cb458333816e0cf89306c6ef6fe6</t>
  </si>
  <si>
    <t>/Organization/Summit-Microelectronics</t>
  </si>
  <si>
    <t>Summit Microelectronics</t>
  </si>
  <si>
    <t>http://www.summitmicro.com</t>
  </si>
  <si>
    <t>/funding-round/aa4e5ac8c16441884710ae65384e9cdf</t>
  </si>
  <si>
    <t>/Organization/Summit-Research-Labs</t>
  </si>
  <si>
    <t>Summit Research Labs</t>
  </si>
  <si>
    <t>http://www.summitreheis.com/</t>
  </si>
  <si>
    <t>Huguenot</t>
  </si>
  <si>
    <t>/funding-round/c265e3ebcedec5b1034d8bc08414329f</t>
  </si>
  <si>
    <t>/Organization/Summit-Wine-Tastings</t>
  </si>
  <si>
    <t>Summit Wine Tastings</t>
  </si>
  <si>
    <t>http://www.summitwinetastings.com/</t>
  </si>
  <si>
    <t>/funding-round/e03a7ad9a1ca237bf8013317617943ee</t>
  </si>
  <si>
    <t>/Organization/Summitig</t>
  </si>
  <si>
    <t>SummitIG</t>
  </si>
  <si>
    <t>http://summitig.com</t>
  </si>
  <si>
    <t>/funding-round/fca8aeee575523a49d4fa65dbc1daa52</t>
  </si>
  <si>
    <t>/Organization/Summitour</t>
  </si>
  <si>
    <t>Summitour</t>
  </si>
  <si>
    <t>http://www.summitour.com</t>
  </si>
  <si>
    <t>/funding-round/fe6ec4253feba6b65c8f3849178e59bf</t>
  </si>
  <si>
    <t>/Organization/Summize</t>
  </si>
  <si>
    <t>Summize</t>
  </si>
  <si>
    <t>http://summize.com</t>
  </si>
  <si>
    <t>Curated Web|Reviews and Recommendations|Search</t>
  </si>
  <si>
    <t>/organization/lensbricks-inc</t>
  </si>
  <si>
    <t>/funding-round/dbef8c922eb266e3476dd1bb4656f125</t>
  </si>
  <si>
    <t>/Organization/Summly</t>
  </si>
  <si>
    <t>Summly</t>
  </si>
  <si>
    <t>http://www.summly.com</t>
  </si>
  <si>
    <t>Apps|iPhone|Mobile|Natural Language Processing|News</t>
  </si>
  <si>
    <t>/organization/lensgen</t>
  </si>
  <si>
    <t>/funding-round/5b5aed03a529e21d70f55d45ae2ca9a5</t>
  </si>
  <si>
    <t>/Organization/Summon</t>
  </si>
  <si>
    <t>Summon</t>
  </si>
  <si>
    <t>http://summon.com/</t>
  </si>
  <si>
    <t>/funding-round/a6057b29f7b7eba1707dba903264b257</t>
  </si>
  <si>
    <t>/Organization/Summus-Render-S-L</t>
  </si>
  <si>
    <t>SummuS Render</t>
  </si>
  <si>
    <t>http://www.summus.es</t>
  </si>
  <si>
    <t>3D|Graphics|Hardware + Software</t>
  </si>
  <si>
    <t>/funding-round/e6172f1263d8e49367d8d65f8b3a4311</t>
  </si>
  <si>
    <t>/Organization/Sumo-Insight-Ltd</t>
  </si>
  <si>
    <t>Sumo Insight Ltd</t>
  </si>
  <si>
    <t>http://www.sumoinsight.com</t>
  </si>
  <si>
    <t>Consumers|Market Research|Mobile|Opinions|Video</t>
  </si>
  <si>
    <t>/funding-round/ef42a90c946be1b2a8c75f85f37cb1ef</t>
  </si>
  <si>
    <t>/Organization/Sumo-Logic</t>
  </si>
  <si>
    <t>Sumo Logic</t>
  </si>
  <si>
    <t>http://www.sumologic.com</t>
  </si>
  <si>
    <t>/organization/lenskart-com</t>
  </si>
  <si>
    <t>/funding-round/3bd504bb188688e6ab851dee1b62ab00</t>
  </si>
  <si>
    <t>/Organization/Sumo-Paint</t>
  </si>
  <si>
    <t>Sumoing</t>
  </si>
  <si>
    <t>http://www.sumoing.com</t>
  </si>
  <si>
    <t>Internet|Mobile|Photo Editing|Photography|Video</t>
  </si>
  <si>
    <t>/funding-round/61dcfa49f9c7fce64986aef3affaa885</t>
  </si>
  <si>
    <t>/Organization/Sumomi</t>
  </si>
  <si>
    <t>Sumomi</t>
  </si>
  <si>
    <t>http://www.sumomi.com</t>
  </si>
  <si>
    <t>Charter Schools|Education|Parenting</t>
  </si>
  <si>
    <t>/funding-round/abf808e1216b30e5e57c9c1fd6b2eae3</t>
  </si>
  <si>
    <t>/Organization/Sumoskinny</t>
  </si>
  <si>
    <t>SumoSkinny</t>
  </si>
  <si>
    <t>http://www.sumoskinny.com</t>
  </si>
  <si>
    <t>Colleges|Lifestyle|News</t>
  </si>
  <si>
    <t>/organization/lenslet</t>
  </si>
  <si>
    <t>/funding-round/1f4bdc95b9c235c31c89340df14e06ee</t>
  </si>
  <si>
    <t>/Organization/Sumoware</t>
  </si>
  <si>
    <t>Sumoware</t>
  </si>
  <si>
    <t>http://www.sumoware.com/home/</t>
  </si>
  <si>
    <t>Android|App Discovery|App Marketing|Internet</t>
  </si>
  <si>
    <t>/organization/lensvector</t>
  </si>
  <si>
    <t>/funding-round/3e31ef54a557026c5ee4fd297e71b768</t>
  </si>
  <si>
    <t>/Organization/Sumpto</t>
  </si>
  <si>
    <t>Sumpto</t>
  </si>
  <si>
    <t>http://www.sumpto.com</t>
  </si>
  <si>
    <t>Colleges|Direct Marketing|Social Media</t>
  </si>
  <si>
    <t>/funding-round/7d19b53d46fabefeb9f111733f33a1d4</t>
  </si>
  <si>
    <t>/Organization/Sumridge-Partners</t>
  </si>
  <si>
    <t>SumRidge Partners</t>
  </si>
  <si>
    <t>http://www.sumridge.com</t>
  </si>
  <si>
    <t>/funding-round/ef67b3f5cd681be9b1cbfbfe2d71e825</t>
  </si>
  <si>
    <t>/Organization/Sumup</t>
  </si>
  <si>
    <t>SumUp</t>
  </si>
  <si>
    <t>https://sumup.co.uk/</t>
  </si>
  <si>
    <t>Credit Cards|Mobile|Mobile Payments</t>
  </si>
  <si>
    <t>/organization/lensx-lasers</t>
  </si>
  <si>
    <t>/funding-round/3c6453e7b92ac8147dac0e0dcca74716</t>
  </si>
  <si>
    <t>/Organization/Sumzero</t>
  </si>
  <si>
    <t>SumZero</t>
  </si>
  <si>
    <t>http://www.sumzero.com</t>
  </si>
  <si>
    <t>/organization/lensza</t>
  </si>
  <si>
    <t>/funding-round/d8c7f0a6c8a44896c148c872fd06e00e</t>
  </si>
  <si>
    <t>/Organization/Sun-Animatics-India</t>
  </si>
  <si>
    <t>Sun Animatics</t>
  </si>
  <si>
    <t>http://www.sunanimatics.com</t>
  </si>
  <si>
    <t>/organization/lenta</t>
  </si>
  <si>
    <t>/funding-round/6b36475eedfb79d0501da3f398689a7d</t>
  </si>
  <si>
    <t>/Organization/Sun-Basket</t>
  </si>
  <si>
    <t>Sun Basket</t>
  </si>
  <si>
    <t>http://www.sunbasket.com/home</t>
  </si>
  <si>
    <t>Cooking|Delivery|E-Commerce|Organic Food</t>
  </si>
  <si>
    <t>/organization/lenticular-research-group</t>
  </si>
  <si>
    <t>/funding-round/d42a6ff4d9df5937c0fc1f2adda1740d</t>
  </si>
  <si>
    <t>/Organization/Sun-Behavioral-Holdco</t>
  </si>
  <si>
    <t>SUN Behavioral HoldCo</t>
  </si>
  <si>
    <t>/organization/lentigen</t>
  </si>
  <si>
    <t>/funding-round/7435f2c81444bf2dfd080d8aa1a64b03</t>
  </si>
  <si>
    <t>/Organization/Sun-Biopharma</t>
  </si>
  <si>
    <t>Sun BioPharma</t>
  </si>
  <si>
    <t>http://sunbiopharma.com</t>
  </si>
  <si>
    <t>/organization/leo-app</t>
  </si>
  <si>
    <t>/funding-round/18e212172020c988915b78c992dc7d1a</t>
  </si>
  <si>
    <t>/Organization/Sun-Catalytix</t>
  </si>
  <si>
    <t>Sun Catalytix</t>
  </si>
  <si>
    <t>http://www.suncatalytix.com</t>
  </si>
  <si>
    <t>/organization/leo-express-2</t>
  </si>
  <si>
    <t>/funding-round/87434080253fa3e2ad08a2d5fa3e7ed8</t>
  </si>
  <si>
    <t>/Organization/Sun-City-Group</t>
  </si>
  <si>
    <t>Sun City Group</t>
  </si>
  <si>
    <t>/organization/leoht-incorporated</t>
  </si>
  <si>
    <t>/funding-round/257527e0703a5d95b46494dfa3f8509b</t>
  </si>
  <si>
    <t>/Organization/Sun-Diagnostics</t>
  </si>
  <si>
    <t>Sun Diagnostics</t>
  </si>
  <si>
    <t>http://sundiagnostics.us</t>
  </si>
  <si>
    <t>New Gloucester</t>
  </si>
  <si>
    <t>/organization/leohtincorporated</t>
  </si>
  <si>
    <t>/funding-round/02a6016686445cc847482d213d1c65ff</t>
  </si>
  <si>
    <t>/Organization/Sun-Eee</t>
  </si>
  <si>
    <t>Sun-eee</t>
  </si>
  <si>
    <t>http://sun-eee.com</t>
  </si>
  <si>
    <t>/organization/leon-nanodrugs</t>
  </si>
  <si>
    <t>/funding-round/58028a75b6028228ef1783e3ffed6007</t>
  </si>
  <si>
    <t>/Organization/Sun-Lifelight</t>
  </si>
  <si>
    <t>Sun LifeLight</t>
  </si>
  <si>
    <t>http://www.sunlifelight.com/</t>
  </si>
  <si>
    <t>/organization/leonar3do</t>
  </si>
  <si>
    <t>/funding-round/f434d0f4ac0971e68ef7e32ae1e89550</t>
  </si>
  <si>
    <t>/Organization/Sun-Lite-Metals</t>
  </si>
  <si>
    <t>Sun-Lite Metals</t>
  </si>
  <si>
    <t>http://www.sunlite-metals.com/</t>
  </si>
  <si>
    <t>/organization/leonardo-biosystems</t>
  </si>
  <si>
    <t>/funding-round/1f098d4cbe016c83fd84aa6d6b20ae6d</t>
  </si>
  <si>
    <t>/Organization/Sun-National-Bank</t>
  </si>
  <si>
    <t>Sun National Bank</t>
  </si>
  <si>
    <t>http://www.sunnationalbank.com</t>
  </si>
  <si>
    <t>Vineland</t>
  </si>
  <si>
    <t>/funding-round/996cbcd1bfba10a20db38a5ad749d147</t>
  </si>
  <si>
    <t>/Organization/Sun-Number</t>
  </si>
  <si>
    <t>Sun Number</t>
  </si>
  <si>
    <t>http://sunnumber.com</t>
  </si>
  <si>
    <t>/organization/leonardo-worldwide-corporation</t>
  </si>
  <si>
    <t>/funding-round/d3a3942bc199d65f3abeba4385d6d304</t>
  </si>
  <si>
    <t>/Organization/Sun-Skin-Care-Research</t>
  </si>
  <si>
    <t>Sun &amp; Skin Care Research</t>
  </si>
  <si>
    <t>http://www.sscrinc.com</t>
  </si>
  <si>
    <t>/funding-round/de0b51e73db3bc8cc0c8005b37328910</t>
  </si>
  <si>
    <t>/Organization/Sunamp</t>
  </si>
  <si>
    <t>Sunamp</t>
  </si>
  <si>
    <t>http://sunamp.co.uk/</t>
  </si>
  <si>
    <t>/funding-round/e7ddfab0a1bf959e4fd9bd3af27c35a4</t>
  </si>
  <si>
    <t>/Organization/Sunbay</t>
  </si>
  <si>
    <t>Sunbay</t>
  </si>
  <si>
    <t>http://sunbay.ch</t>
  </si>
  <si>
    <t>Ruschlikon</t>
  </si>
  <si>
    <t>/organization/leondra-music</t>
  </si>
  <si>
    <t>/funding-round/b4eca64c1c96183b3891d4d4035aef82</t>
  </si>
  <si>
    <t>/Organization/Sunbeam</t>
  </si>
  <si>
    <t>Sunbeam</t>
  </si>
  <si>
    <t>/funding-round/c4ce5c448186aaa744f5231c4890c925</t>
  </si>
  <si>
    <t>/Organization/Sunbirds</t>
  </si>
  <si>
    <t>Sunbirds</t>
  </si>
  <si>
    <t>http://www.sunbirds-uas.com</t>
  </si>
  <si>
    <t>/organization/leondrino-exchange-inc-</t>
  </si>
  <si>
    <t>/funding-round/404546aa05f85969403a6a686226684d</t>
  </si>
  <si>
    <t>/Organization/Sunborne-Energy</t>
  </si>
  <si>
    <t>SunBorne Energy</t>
  </si>
  <si>
    <t>http://sunborneenergy.com</t>
  </si>
  <si>
    <t>/organization/leosphere</t>
  </si>
  <si>
    <t>/funding-round/5dd6b297e97113f5c2b8ca26022a980c</t>
  </si>
  <si>
    <t>/Organization/Suncat</t>
  </si>
  <si>
    <t>SunCat</t>
  </si>
  <si>
    <t>/funding-round/fe18c0b61a75314825ab15cee88fa176</t>
  </si>
  <si>
    <t>/Organization/Suncoast-Renewable-Energy</t>
  </si>
  <si>
    <t>SunCoast Renewable Energy</t>
  </si>
  <si>
    <t>/organization/leostream</t>
  </si>
  <si>
    <t>/funding-round/09408a039a8deab1e50e5977750234e5</t>
  </si>
  <si>
    <t>/Organization/Suncommon</t>
  </si>
  <si>
    <t>SunCommon</t>
  </si>
  <si>
    <t>http://suncommon.com/</t>
  </si>
  <si>
    <t>Waterbury Center</t>
  </si>
  <si>
    <t>/funding-round/9d639a8dc55c026c3e5bd43f864d91ec</t>
  </si>
  <si>
    <t>/Organization/Suncore</t>
  </si>
  <si>
    <t>Suncore</t>
  </si>
  <si>
    <t>http://www.suncoresolar.com</t>
  </si>
  <si>
    <t>/organization/leotus</t>
  </si>
  <si>
    <t>/funding-round/ade046d4a450b619fe7c69729664d566</t>
  </si>
  <si>
    <t>/Organization/Suncrest-Solar</t>
  </si>
  <si>
    <t>Suncrest Solar</t>
  </si>
  <si>
    <t>http://suncrestsolar.com/</t>
  </si>
  <si>
    <t>/organization/lepow</t>
  </si>
  <si>
    <t>/funding-round/0f2190efca3aa208c9ba45286b8e3d30</t>
  </si>
  <si>
    <t>/Organization/Sundance-Diagnostics</t>
  </si>
  <si>
    <t>Sundance Diagnostics</t>
  </si>
  <si>
    <t>http://sundancedx.com</t>
  </si>
  <si>
    <t>/organization/leptos-biomedical</t>
  </si>
  <si>
    <t>/funding-round/49f62d63da0301320989a62c69591fa5</t>
  </si>
  <si>
    <t>/Organization/Sundance-Research-Institute</t>
  </si>
  <si>
    <t>Sundance Research Institute</t>
  </si>
  <si>
    <t>http://sundanceresearchinstitute.org</t>
  </si>
  <si>
    <t>/organization/lernstift</t>
  </si>
  <si>
    <t>/funding-round/373a6d16cde1d4d94476453793c989f5</t>
  </si>
  <si>
    <t>/Organization/Sunday-Mobility</t>
  </si>
  <si>
    <t>Sunday Mobility</t>
  </si>
  <si>
    <t>http://www.sundaymobility.com/</t>
  </si>
  <si>
    <t>/funding-round/48ca7f58c21fd1f5ddd2939397f64b48</t>
  </si>
  <si>
    <t>/Organization/Sundayrest</t>
  </si>
  <si>
    <t>SundayRest</t>
  </si>
  <si>
    <t>http://www.sundayrest.com//?gclid=CIvL-uqLqMkCFcwTaAodPeELrg</t>
  </si>
  <si>
    <t>/funding-round/cb576efae0d8f71789a9c578bffa959d</t>
  </si>
  <si>
    <t>/Organization/Sundaysky</t>
  </si>
  <si>
    <t>SundaySky</t>
  </si>
  <si>
    <t>http://www.sundaysky.com</t>
  </si>
  <si>
    <t>Advertising Platforms|Digital Media|Personalization|Software|Video</t>
  </si>
  <si>
    <t>/funding-round/de0e50e3623f6f5bbd8db51faaa127e7</t>
  </si>
  <si>
    <t>/Organization/Sundaytoz</t>
  </si>
  <si>
    <t>SUNDAYTOZ</t>
  </si>
  <si>
    <t>http://sundaytoz.com</t>
  </si>
  <si>
    <t>Android|Facebook Applications|Games|iOS|Mobile Games|Social Games</t>
  </si>
  <si>
    <t>/funding-round/e4b3d906edffcfed47eeb8bd2c21ae66</t>
  </si>
  <si>
    <t>/Organization/Sundia-Corporation</t>
  </si>
  <si>
    <t>Sundia Corporation</t>
  </si>
  <si>
    <t>http://sundiafruit.com</t>
  </si>
  <si>
    <t>/organization/les-grappes</t>
  </si>
  <si>
    <t>/funding-round/7689660642d234b8de342d956a763b67</t>
  </si>
  <si>
    <t>/Organization/Sundia-Meditech</t>
  </si>
  <si>
    <t>Sundia MediTech</t>
  </si>
  <si>
    <t>/organization/lesara-gmbh</t>
  </si>
  <si>
    <t>/funding-round/c200b18a8176f0e8af2a4e0c35be8928</t>
  </si>
  <si>
    <t>/Organization/Sundial-Brands</t>
  </si>
  <si>
    <t>Sundial Brands</t>
  </si>
  <si>
    <t>http://www.sundialbrands.com/</t>
  </si>
  <si>
    <t>/funding-round/f07a02d25c35b9fd3ae7f8f257d7df90</t>
  </si>
  <si>
    <t>/Organization/Sundried</t>
  </si>
  <si>
    <t>Sundried</t>
  </si>
  <si>
    <t>http://www.sundried.com</t>
  </si>
  <si>
    <t>/organization/lesconcierges</t>
  </si>
  <si>
    <t>/funding-round/57d828171ba4cb4c32fd0041cffb8323</t>
  </si>
  <si>
    <t>/Organization/Sundrop-Farms</t>
  </si>
  <si>
    <t>Sundrop Farms</t>
  </si>
  <si>
    <t>http://www.sundropfarms.com/</t>
  </si>
  <si>
    <t>Farming|Renewable Energies|Solar</t>
  </si>
  <si>
    <t>/funding-round/9bd3ad8cef76fbef93aceee36eed5d24</t>
  </si>
  <si>
    <t>/Organization/Sundrop-Fuels</t>
  </si>
  <si>
    <t>Sundrop Fuels</t>
  </si>
  <si>
    <t>http://www.sundropfuels.com</t>
  </si>
  <si>
    <t>/organization/lesdo</t>
  </si>
  <si>
    <t>/funding-round/85014f5ab4ebb63b220f19f969ccdbd3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less-industries</t>
  </si>
  <si>
    <t>/funding-round/3bc69e0cd79f5ed40fbe596f7354d290</t>
  </si>
  <si>
    <t>/Organization/Sunedison</t>
  </si>
  <si>
    <t>SunEdison</t>
  </si>
  <si>
    <t>http://www.sunedison.com</t>
  </si>
  <si>
    <t>/funding-round/a691a02a5fa0bf7649ff53aa208d3d78</t>
  </si>
  <si>
    <t>/Organization/Sunesis-Pharmaceuticals</t>
  </si>
  <si>
    <t>Sunesis Pharmaceuticals</t>
  </si>
  <si>
    <t>http://www.sunesis.com</t>
  </si>
  <si>
    <t>/organization/lessno</t>
  </si>
  <si>
    <t>/funding-round/5a022b824f89aa95a360122a5fe32c7d</t>
  </si>
  <si>
    <t>/Organization/Suneva-Medical</t>
  </si>
  <si>
    <t>Suneva Medical</t>
  </si>
  <si>
    <t>http://sunevamedical.com</t>
  </si>
  <si>
    <t>/funding-round/e8a00bf71a88a3de59ebadedd8a98ee4</t>
  </si>
  <si>
    <t>/Organization/Sunfire</t>
  </si>
  <si>
    <t>Sunfire</t>
  </si>
  <si>
    <t>http://www.sunfire.de</t>
  </si>
  <si>
    <t>/organization/lesson-ly</t>
  </si>
  <si>
    <t>/funding-round/e436485e96ebd90de026e370d4afcf97</t>
  </si>
  <si>
    <t>/Organization/Sunfun-Info</t>
  </si>
  <si>
    <t>Sunfun Info</t>
  </si>
  <si>
    <t>http://www.i-part.com.tw</t>
  </si>
  <si>
    <t>/organization/lesson-prep</t>
  </si>
  <si>
    <t>/funding-round/b0f0227c1a31337c63f836bb0f3b4786</t>
  </si>
  <si>
    <t>/Organization/Sunfunder</t>
  </si>
  <si>
    <t>SunFunder</t>
  </si>
  <si>
    <t>http://www.sunfunder.com</t>
  </si>
  <si>
    <t>Clean Technology|Finance</t>
  </si>
  <si>
    <t>/organization/lessonface</t>
  </si>
  <si>
    <t>/funding-round/64ba1457d5211b9861feed67ca79249a</t>
  </si>
  <si>
    <t>/Organization/Sungard</t>
  </si>
  <si>
    <t>SunGard</t>
  </si>
  <si>
    <t>http://www.sungard.com</t>
  </si>
  <si>
    <t>/organization/lessonlab</t>
  </si>
  <si>
    <t>/funding-round/6783265b797367c17649ecacbe8d198a</t>
  </si>
  <si>
    <t>21/04/2002</t>
  </si>
  <si>
    <t>/Organization/Sungevity</t>
  </si>
  <si>
    <t>Sungevity</t>
  </si>
  <si>
    <t>http://www.sungevity.com</t>
  </si>
  <si>
    <t>/funding-round/7318529dc551ada6b686d7fe43d20616</t>
  </si>
  <si>
    <t>29/04/2001</t>
  </si>
  <si>
    <t>/Organization/Sunglass</t>
  </si>
  <si>
    <t>Sunglass</t>
  </si>
  <si>
    <t>http://www.sunglass.io</t>
  </si>
  <si>
    <t>3D|Architecture|Design|Product Design|Software</t>
  </si>
  <si>
    <t>/organization/lessons-com</t>
  </si>
  <si>
    <t>/funding-round/01e121c793a25436adce16961a7cd501</t>
  </si>
  <si>
    <t>/Organization/Sungy-Mobile</t>
  </si>
  <si>
    <t>Sungy Mobile</t>
  </si>
  <si>
    <t>http://sungymobile.com</t>
  </si>
  <si>
    <t>/organization/lessons-only</t>
  </si>
  <si>
    <t>/funding-round/92f0cb3a0dc064f1206c7d60c1a3346b</t>
  </si>
  <si>
    <t>/Organization/Sunible</t>
  </si>
  <si>
    <t>Sunible</t>
  </si>
  <si>
    <t>http://www.sunible.com</t>
  </si>
  <si>
    <t>/organization/lessonwriter</t>
  </si>
  <si>
    <t>/funding-round/304cb754187b1b9c3cbf822652ef157f</t>
  </si>
  <si>
    <t>/Organization/Suninfo-Information</t>
  </si>
  <si>
    <t>Suninfo Information</t>
  </si>
  <si>
    <t>http://www.sxis.com</t>
  </si>
  <si>
    <t>/organization/lessthan3</t>
  </si>
  <si>
    <t>/funding-round/bbf65106b08667ae636f5c85dc98b573</t>
  </si>
  <si>
    <t>/Organization/Suning</t>
  </si>
  <si>
    <t>Suning</t>
  </si>
  <si>
    <t>http://suning.com</t>
  </si>
  <si>
    <t>Distributors|E-Commerce|Manufacturing</t>
  </si>
  <si>
    <t>/organization/lestis-wind-hydro-solar</t>
  </si>
  <si>
    <t>/funding-round/2576fb5e0c6c042661a5c981e2d72042</t>
  </si>
  <si>
    <t>/Organization/Suniva</t>
  </si>
  <si>
    <t>Suniva</t>
  </si>
  <si>
    <t>http://www.suniva.com</t>
  </si>
  <si>
    <t>Clean Technology|Energy Efficiency|Green</t>
  </si>
  <si>
    <t>/funding-round/422cbe93c20e1748470f2e003ebf4596</t>
  </si>
  <si>
    <t>/Organization/Sunlabob-Renewable-Energy</t>
  </si>
  <si>
    <t>Sunlabob Renewable Energy</t>
  </si>
  <si>
    <t>http://www.sunlabob.com/</t>
  </si>
  <si>
    <t>/organization/let-2</t>
  </si>
  <si>
    <t>/funding-round/ac87cc9accb18636a7884f8dcfcdcb48</t>
  </si>
  <si>
    <t>/Organization/Sunlasses-Com-Ng</t>
  </si>
  <si>
    <t>Sunlasses.com.ng</t>
  </si>
  <si>
    <t>http://sunglasses.com.ng</t>
  </si>
  <si>
    <t>/funding-round/b6ca1077cb14801413db933c78797651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let-it-wave</t>
  </si>
  <si>
    <t>/funding-round/76b48532a4f583f4c853e3bdbd3a252e</t>
  </si>
  <si>
    <t>/Organization/Sunlight-Foundation</t>
  </si>
  <si>
    <t>Sunlight Foundation</t>
  </si>
  <si>
    <t>http://sunlightfoundation.com</t>
  </si>
  <si>
    <t>Governments|Nonprofits|Politics</t>
  </si>
  <si>
    <t>/organization/let-s-collab</t>
  </si>
  <si>
    <t>/funding-round/cc0a345c00fe9724b8f537de5f5e0841</t>
  </si>
  <si>
    <t>/Organization/Sunlight-Photonics</t>
  </si>
  <si>
    <t>Sunlight Photonics</t>
  </si>
  <si>
    <t>http://www.sunlightphotonics.com</t>
  </si>
  <si>
    <t>/funding-round/ddf7e87c7b051f998b476ae7029b39a3</t>
  </si>
  <si>
    <t>/Organization/Sunlink</t>
  </si>
  <si>
    <t>SunLink</t>
  </si>
  <si>
    <t>http://www.sunlink.com</t>
  </si>
  <si>
    <t>/organization/let-s-recycle</t>
  </si>
  <si>
    <t>/funding-round/73b6a0a94b7827c8b3db0cd4797b8904</t>
  </si>
  <si>
    <t>/Organization/Sunlot</t>
  </si>
  <si>
    <t>Sunlot</t>
  </si>
  <si>
    <t>http://www.savegox.com/</t>
  </si>
  <si>
    <t>/organization/letao</t>
  </si>
  <si>
    <t>/funding-round/22e6c44a70e476804ae7438350eb6ce4</t>
  </si>
  <si>
    <t>/Organization/Sunmodular</t>
  </si>
  <si>
    <t>SunModular</t>
  </si>
  <si>
    <t>http://sunmodularinc.com</t>
  </si>
  <si>
    <t>/funding-round/429a7694a3324d33f0447db35a1f9555</t>
  </si>
  <si>
    <t>/Organization/Sunn</t>
  </si>
  <si>
    <t>Sunn</t>
  </si>
  <si>
    <t>http://www.sunnlight.com</t>
  </si>
  <si>
    <t>Health and Wellness|iOS|Lighting|Smart Building</t>
  </si>
  <si>
    <t>/funding-round/49a9147274efcd2457797806eb7839b4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funding-round/85a804923aee7cf4e4031cd09f139bd1</t>
  </si>
  <si>
    <t>/Organization/Sunne-Ws</t>
  </si>
  <si>
    <t>sunne.ws</t>
  </si>
  <si>
    <t>http://sunne.ws</t>
  </si>
  <si>
    <t>Group Buying|Local Based Services|Media|News</t>
  </si>
  <si>
    <t>/funding-round/91ed2b814beccd25236b53c33d98088f</t>
  </si>
  <si>
    <t>/Organization/Sunnova</t>
  </si>
  <si>
    <t>Sunnova</t>
  </si>
  <si>
    <t>http://sunnova.com</t>
  </si>
  <si>
    <t>Concentrated Solar Power|Renewable Energies|Residential Solar|Service Providers|Utilities</t>
  </si>
  <si>
    <t>/funding-round/cf253d93d1dad2a3b47a8fe9c13b67d8</t>
  </si>
  <si>
    <t>/Organization/Sunnovations</t>
  </si>
  <si>
    <t>Sunnovations</t>
  </si>
  <si>
    <t>http://www.sunnovations.com</t>
  </si>
  <si>
    <t>/organization/letgive</t>
  </si>
  <si>
    <t>/funding-round/055178f8c6b7fc3431e4f33e56e19a3d</t>
  </si>
  <si>
    <t>/Organization/Sunny-Seg-Segway-Tours---Rentals</t>
  </si>
  <si>
    <t>Sunny seg segway tours &amp; rentals</t>
  </si>
  <si>
    <t>http://www.sunnyseg.com</t>
  </si>
  <si>
    <t>/organization/letgo</t>
  </si>
  <si>
    <t>/funding-round/1257c0b89f3f3173d4c43cfb65a2bc6b</t>
  </si>
  <si>
    <t>/Organization/Sunnybump</t>
  </si>
  <si>
    <t>SunnyBump</t>
  </si>
  <si>
    <t>http://www.sunnybump.com</t>
  </si>
  <si>
    <t>/organization/leti-arts</t>
  </si>
  <si>
    <t>/funding-round/c37e26dd2aea4b8af4e11365aa11cdbf</t>
  </si>
  <si>
    <t>/Organization/Sunnyloft</t>
  </si>
  <si>
    <t>Sunnyloft</t>
  </si>
  <si>
    <t>http://www.sunnyloft.com</t>
  </si>
  <si>
    <t>Networking|Online Dating|SNS|Social Media</t>
  </si>
  <si>
    <t>/organization/letibee</t>
  </si>
  <si>
    <t>/funding-round/3251758649df8ec20203b7fba62463a6</t>
  </si>
  <si>
    <t>/Organization/Sunnytrail-Insight-Labs</t>
  </si>
  <si>
    <t>Sunnytrail Insight Labs</t>
  </si>
  <si>
    <t>http://www.thesunnytrail.com</t>
  </si>
  <si>
    <t>/funding-round/b22ff806558733b8e7c23932a247101c</t>
  </si>
  <si>
    <t>/Organization/Sunovia</t>
  </si>
  <si>
    <t>Sunovia</t>
  </si>
  <si>
    <t>http://www.sunoviaenergy.com</t>
  </si>
  <si>
    <t>/organization/letmego</t>
  </si>
  <si>
    <t>/funding-round/a635c8081df73e480db106904c8318d2</t>
  </si>
  <si>
    <t>/Organization/Sunpods</t>
  </si>
  <si>
    <t>SunPods</t>
  </si>
  <si>
    <t>http://sunpods.com</t>
  </si>
  <si>
    <t>/organization/letmehearya</t>
  </si>
  <si>
    <t>/funding-round/ff5285cf570f2afc443b1125cc72f2de</t>
  </si>
  <si>
    <t>/Organization/Sunpower</t>
  </si>
  <si>
    <t>SunPower Corporation</t>
  </si>
  <si>
    <t>http://www.sunpower.com</t>
  </si>
  <si>
    <t>/organization/letmespace</t>
  </si>
  <si>
    <t>/funding-round/2da9f53f81d51408373ef10837a87628</t>
  </si>
  <si>
    <t>/Organization/Sunpreme</t>
  </si>
  <si>
    <t>Sunpreme</t>
  </si>
  <si>
    <t>http://www.sunpreme.com</t>
  </si>
  <si>
    <t>/organization/leto-solutions</t>
  </si>
  <si>
    <t>/funding-round/c085071694308d4e7c6f63a69c0ef29c</t>
  </si>
  <si>
    <t>/Organization/Sunrise</t>
  </si>
  <si>
    <t>https://www.sunrise.am</t>
  </si>
  <si>
    <t>Apps|Design|Events|Mobile|Online Scheduling</t>
  </si>
  <si>
    <t>/organization/lets-corp</t>
  </si>
  <si>
    <t>/funding-round/3d257eb6919f636e0b2beb90e59a4af3</t>
  </si>
  <si>
    <t>/Organization/Sunrise-Atelier</t>
  </si>
  <si>
    <t>Sunrise Atelier</t>
  </si>
  <si>
    <t>Design|Email|Services</t>
  </si>
  <si>
    <t>/organization/lets-gift-it</t>
  </si>
  <si>
    <t>/funding-round/66643b271fd8337101588e1e35a480ea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funding-round/e3b549cd4d2dc08b5bc671907aaf7f33</t>
  </si>
  <si>
    <t>/Organization/Sunrun</t>
  </si>
  <si>
    <t>Sunrun</t>
  </si>
  <si>
    <t>http://www.sunrun.com</t>
  </si>
  <si>
    <t>/organization/lets-jock</t>
  </si>
  <si>
    <t>/funding-round/c4f87a8f388d5e8a5924642b326ba8c7</t>
  </si>
  <si>
    <t>/Organization/Sunsea</t>
  </si>
  <si>
    <t>Sunsea</t>
  </si>
  <si>
    <t>http://www.sunseagroup.com</t>
  </si>
  <si>
    <t>/organization/lets-rent</t>
  </si>
  <si>
    <t>/funding-round/c5b076cdce8e613234de049aad3b9b22</t>
  </si>
  <si>
    <t>/Organization/Sunseap</t>
  </si>
  <si>
    <t>Sunseap</t>
  </si>
  <si>
    <t>http://sunseap.com</t>
  </si>
  <si>
    <t>/organization/lets-talk</t>
  </si>
  <si>
    <t>/funding-round/9351ad0806a11adfd8309c65dd4b29fb</t>
  </si>
  <si>
    <t>/Organization/Sunselect-Produce</t>
  </si>
  <si>
    <t>SunSelect Produce</t>
  </si>
  <si>
    <t>http://sunselect.ca</t>
  </si>
  <si>
    <t>Aldergrove</t>
  </si>
  <si>
    <t>/organization/letsbuy-com</t>
  </si>
  <si>
    <t>/funding-round/85dc4a91874b52b5370e2ebe0ce16520</t>
  </si>
  <si>
    <t>/Organization/Sunshine-Biopharma</t>
  </si>
  <si>
    <t>Sunshine Biopharma</t>
  </si>
  <si>
    <t>http://sunshinebiopharma.com</t>
  </si>
  <si>
    <t>/organization/letscram</t>
  </si>
  <si>
    <t>/funding-round/81f11a090b7493064e65a87f18fe0727</t>
  </si>
  <si>
    <t>/Organization/Sunshine-Heart</t>
  </si>
  <si>
    <t>Sunshine Heart</t>
  </si>
  <si>
    <t>http://sunshineheart.com</t>
  </si>
  <si>
    <t>/funding-round/bacc69df885615c08fd32e98b56a9aaf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letsdecco</t>
  </si>
  <si>
    <t>/funding-round/bf11b2d222e7aa5ca6838991d8d1653f</t>
  </si>
  <si>
    <t>/Organization/Sunstream-Networks</t>
  </si>
  <si>
    <t>SunStream Networks</t>
  </si>
  <si>
    <t>http://sunstreamnetworks.com</t>
  </si>
  <si>
    <t>/organization/letsgofordinner</t>
  </si>
  <si>
    <t>/funding-round/f943827ab0860f39814f2d1b6992d417</t>
  </si>
  <si>
    <t>/Organization/Sunsun-Lighting</t>
  </si>
  <si>
    <t>SunSun Lighting</t>
  </si>
  <si>
    <t>http://www.sunsunlighting.com</t>
  </si>
  <si>
    <t>/organization/letsgroop</t>
  </si>
  <si>
    <t>/funding-round/9e6313be4b2e00cf4a0a6e10b7480e54</t>
  </si>
  <si>
    <t>/Organization/Sunten-Phytotech</t>
  </si>
  <si>
    <t>SunTen Phytotech</t>
  </si>
  <si>
    <t>http://www.stpt.com.tw/</t>
  </si>
  <si>
    <t>/organization/letsmake</t>
  </si>
  <si>
    <t>/funding-round/fc8bf9cd6b5a89ff31cb5482e641d147</t>
  </si>
  <si>
    <t>/Organization/Sunterrace</t>
  </si>
  <si>
    <t>SunTerrace</t>
  </si>
  <si>
    <t>http://www.sunterrace.in</t>
  </si>
  <si>
    <t>Energy|Industrial|Solar</t>
  </si>
  <si>
    <t>/organization/letsmote-com</t>
  </si>
  <si>
    <t>/funding-round/d13a879b00397ec6e26bf8e04eb89512</t>
  </si>
  <si>
    <t>/Organization/Sunu</t>
  </si>
  <si>
    <t>Sunu</t>
  </si>
  <si>
    <t>http://sunu.io/</t>
  </si>
  <si>
    <t>Mobility|Technology|Wearables</t>
  </si>
  <si>
    <t>/organization/letspark</t>
  </si>
  <si>
    <t>/funding-round/562296beb2c6aa303144d8d95124b124</t>
  </si>
  <si>
    <t>/Organization/Sunup-Financial-Balance-Credit</t>
  </si>
  <si>
    <t>SunUp Financial (Balance Credit)</t>
  </si>
  <si>
    <t>http://www.balancecredit.com/</t>
  </si>
  <si>
    <t>Banking|Credit|Finance</t>
  </si>
  <si>
    <t>/organization/letsplanevent-com</t>
  </si>
  <si>
    <t>/funding-round/101109262da7b8c796e68d835ab46612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letstalkpayments-com</t>
  </si>
  <si>
    <t>/funding-round/2c32082473795bd55747f9a7df829d15</t>
  </si>
  <si>
    <t>/Organization/Sunwiztech-India</t>
  </si>
  <si>
    <t>SunwizTech India</t>
  </si>
  <si>
    <t>http://www.sunwiztech.com/</t>
  </si>
  <si>
    <t>/funding-round/904a6c50ff4b72f02e1cf755f25a53c6</t>
  </si>
  <si>
    <t>/Organization/Suo-Yi</t>
  </si>
  <si>
    <t>Suo Yi</t>
  </si>
  <si>
    <t>http://www.sooyie.com</t>
  </si>
  <si>
    <t>Taiyuan</t>
  </si>
  <si>
    <t>/organization/letstransport</t>
  </si>
  <si>
    <t>/funding-round/77ed6c829520797bd6ad7a6d7e1faf64</t>
  </si>
  <si>
    <t>/Organization/Suop</t>
  </si>
  <si>
    <t>Suop</t>
  </si>
  <si>
    <t>http://www.suop.es/es/bienvenido</t>
  </si>
  <si>
    <t>Advice|Collaborative Consumption|Internet|Mobile|Networking</t>
  </si>
  <si>
    <t>/organization/letsventure</t>
  </si>
  <si>
    <t>/funding-round/ae77d4c4f629be52b96f9fb98a2a6d25</t>
  </si>
  <si>
    <t>/Organization/Sup-3</t>
  </si>
  <si>
    <t>Sup app</t>
  </si>
  <si>
    <t>http://www.supmenow.com</t>
  </si>
  <si>
    <t>Apps|Internet|Local|Mobile|Social Network Media</t>
  </si>
  <si>
    <t>/funding-round/aece52ffaf6c88f8c5e7e6b73e258ec4</t>
  </si>
  <si>
    <t>/Organization/Supapass</t>
  </si>
  <si>
    <t>SupaPass</t>
  </si>
  <si>
    <t>http://www.supapass.com</t>
  </si>
  <si>
    <t>Brand Marketing|Digital Media|Music|Social Media</t>
  </si>
  <si>
    <t>/organization/letswombat</t>
  </si>
  <si>
    <t>/funding-round/d018598eb482a3d5b923471dab0bb617</t>
  </si>
  <si>
    <t>/Organization/Supenta</t>
  </si>
  <si>
    <t>SUPENTA</t>
  </si>
  <si>
    <t>http://www.supenta.com</t>
  </si>
  <si>
    <t>Internet of Things|Mobile|Mobile Games|NFC|Toys</t>
  </si>
  <si>
    <t>/organization/lett-rs</t>
  </si>
  <si>
    <t>/funding-round/1c77ca55357835c285604da118fea42d</t>
  </si>
  <si>
    <t>/Organization/Super</t>
  </si>
  <si>
    <t>Super</t>
  </si>
  <si>
    <t>http://super.cn</t>
  </si>
  <si>
    <t>/funding-round/23c4e191cd5a2c1986f3d617486ae78c</t>
  </si>
  <si>
    <t>/Organization/Super-2</t>
  </si>
  <si>
    <t>https://www.hellosuper.com</t>
  </si>
  <si>
    <t>/funding-round/b08e746dd2dc443395d779b0d4e050cd</t>
  </si>
  <si>
    <t>/Organization/Super-Clean-Jobsite-Llc</t>
  </si>
  <si>
    <t>Super Clean Jobsite</t>
  </si>
  <si>
    <t>http://www.supercleanjobsite.net/</t>
  </si>
  <si>
    <t>/funding-round/b4d0cbfe20ddc0af7f380323208b4ab7</t>
  </si>
  <si>
    <t>/Organization/Super-Color-Digital</t>
  </si>
  <si>
    <t>Super Color Digital</t>
  </si>
  <si>
    <t>http://www.supercolor.com/</t>
  </si>
  <si>
    <t>/organization/letterme</t>
  </si>
  <si>
    <t>/funding-round/567b7451b618b882f5e93d358edb11ca</t>
  </si>
  <si>
    <t>/Organization/Super-Dea</t>
  </si>
  <si>
    <t>Super!dea</t>
  </si>
  <si>
    <t>http://www.superidea.co.kr/</t>
  </si>
  <si>
    <t>/organization/lettuce</t>
  </si>
  <si>
    <t>/funding-round/93245ec94526e71edafbdd57210f87f9</t>
  </si>
  <si>
    <t>/Organization/Super-Ele-Tec</t>
  </si>
  <si>
    <t>Super Ele&amp;Tec</t>
  </si>
  <si>
    <t>http://www.superrfid.net/newsp/index.asp</t>
  </si>
  <si>
    <t>/funding-round/de6fde8069b6ca0360f7c3160345206d</t>
  </si>
  <si>
    <t>/Organization/Super-Evil-Mega-Corp</t>
  </si>
  <si>
    <t>Super Evil Mega Corp</t>
  </si>
  <si>
    <t>http://www.superevilmegacorp.com</t>
  </si>
  <si>
    <t>Games|Tablets|Technology</t>
  </si>
  <si>
    <t>/organization/lettuce-eat</t>
  </si>
  <si>
    <t>/funding-round/9c3b4c3652289d642490dc69324b586b</t>
  </si>
  <si>
    <t>/Organization/Super-Heat-Games</t>
  </si>
  <si>
    <t>Super Heat Games</t>
  </si>
  <si>
    <t>http://www.superheatgames.com</t>
  </si>
  <si>
    <t>/organization/lettucethinner</t>
  </si>
  <si>
    <t>/funding-round/c81e83c9d18ff239ef4945d36db767ca</t>
  </si>
  <si>
    <t>/Organization/Super-League</t>
  </si>
  <si>
    <t>Super League</t>
  </si>
  <si>
    <t>https://superleague.com</t>
  </si>
  <si>
    <t>/organization/letv</t>
  </si>
  <si>
    <t>/funding-round/12e699ce80e83bad4a474258e73427be</t>
  </si>
  <si>
    <t>/Organization/Super-Technologies</t>
  </si>
  <si>
    <t>Super Technologies Inc.</t>
  </si>
  <si>
    <t>http://www.supertec.com</t>
  </si>
  <si>
    <t>Mobile|Open Source|Service Providers|VoIP</t>
  </si>
  <si>
    <t>29-12-1999</t>
  </si>
  <si>
    <t>/funding-round/3802b141df22538c49b1f27f65bc84b6</t>
  </si>
  <si>
    <t>/Organization/Super-Vitamin-D</t>
  </si>
  <si>
    <t>Super Vitamin D</t>
  </si>
  <si>
    <t>http://d3forme.com</t>
  </si>
  <si>
    <t>/funding-round/5bd4189c866e3caa6f16459423e997fc</t>
  </si>
  <si>
    <t>/Organization/Superawesome</t>
  </si>
  <si>
    <t>SuperAwesome</t>
  </si>
  <si>
    <t>http://superawesome.tv</t>
  </si>
  <si>
    <t>Games|Kids|Social Media Marketing</t>
  </si>
  <si>
    <t>/organization/letv-sports</t>
  </si>
  <si>
    <t>/funding-round/3f72c04867de54d7c42b881f82f47531</t>
  </si>
  <si>
    <t>/Organization/Superbac</t>
  </si>
  <si>
    <t>Superbac</t>
  </si>
  <si>
    <t>http://www.superbac.com.br</t>
  </si>
  <si>
    <t>/organization/letyano</t>
  </si>
  <si>
    <t>/funding-round/f7aa0c5a2329498fcbb5a5818631b1bf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leukocare</t>
  </si>
  <si>
    <t>/funding-round/c46abe7fee773cdd3c11f1d3885e0deb</t>
  </si>
  <si>
    <t>/Organization/Superbly-2</t>
  </si>
  <si>
    <t>Superbly</t>
  </si>
  <si>
    <t>http://www.superbly.co</t>
  </si>
  <si>
    <t>/organization/leukodx</t>
  </si>
  <si>
    <t>/funding-round/035849403995d4756070702953b0efef</t>
  </si>
  <si>
    <t>/Organization/Superbuddy</t>
  </si>
  <si>
    <t>SuperBuddy</t>
  </si>
  <si>
    <t>http://www.superbuddy.nl</t>
  </si>
  <si>
    <t>E-Commerce|Groceries|Online Shopping|Shopping</t>
  </si>
  <si>
    <t>/funding-round/1bba9359972adaefba48626c9efbaf1a</t>
  </si>
  <si>
    <t>/Organization/Supercell</t>
  </si>
  <si>
    <t>Supercell</t>
  </si>
  <si>
    <t>http://supercell.com/</t>
  </si>
  <si>
    <t>/funding-round/43addfef0c2c09eca96bc7dc82dbaea7</t>
  </si>
  <si>
    <t>/Organization/Supercircuits</t>
  </si>
  <si>
    <t>Supercircuits</t>
  </si>
  <si>
    <t>http://www.supercircuits.com</t>
  </si>
  <si>
    <t>/funding-round/a386e2f2f960db57056e0676625f72fd</t>
  </si>
  <si>
    <t>/Organization/Superclass</t>
  </si>
  <si>
    <t>Superclass</t>
  </si>
  <si>
    <t>http://www.cjkt.com/</t>
  </si>
  <si>
    <t>/funding-round/f10b521a0abe818382e1251d34384dd5</t>
  </si>
  <si>
    <t>/Organization/Supercloud</t>
  </si>
  <si>
    <t>SuperCloud</t>
  </si>
  <si>
    <t>http://www.chinasupercloud.com/</t>
  </si>
  <si>
    <t>/organization/lev-pharmaceuticals</t>
  </si>
  <si>
    <t>/funding-round/19a7d6f93488828beb71cab92b6fefa8</t>
  </si>
  <si>
    <t>/Organization/Superconductor-Technologies</t>
  </si>
  <si>
    <t>Superconductor Technologies</t>
  </si>
  <si>
    <t>http://suptech.com</t>
  </si>
  <si>
    <t>/funding-round/553a542d5a1675cdf77288d56fcde1ff</t>
  </si>
  <si>
    <t>/Organization/Supercool-School</t>
  </si>
  <si>
    <t>Supercool School</t>
  </si>
  <si>
    <t>http://www.supercoolschool.com</t>
  </si>
  <si>
    <t>/organization/levant-power</t>
  </si>
  <si>
    <t>/funding-round/eaa849f62143ee50cc58e4c8a885b60f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levanta</t>
  </si>
  <si>
    <t>/funding-round/d3d4f514a2ba807b463c9b7d417c0a86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levanto-financial-inc-</t>
  </si>
  <si>
    <t>/funding-round/2b1299158ea02afda2fb2719817430aa</t>
  </si>
  <si>
    <t>/Organization/Superdimension</t>
  </si>
  <si>
    <t>SuperDimension</t>
  </si>
  <si>
    <t>http://www.superdimension.com</t>
  </si>
  <si>
    <t>/organization/levbet</t>
  </si>
  <si>
    <t>/funding-round/5f64c69f571df14504a87b82471d8f16</t>
  </si>
  <si>
    <t>/Organization/Superfeedr</t>
  </si>
  <si>
    <t>Superfeedr</t>
  </si>
  <si>
    <t>https://superfeedr.com</t>
  </si>
  <si>
    <t>Developer APIs|Real Time|Software</t>
  </si>
  <si>
    <t>/organization/level</t>
  </si>
  <si>
    <t>/funding-round/34d7d056a2534a2c2d0d99e03be70031</t>
  </si>
  <si>
    <t>/Organization/Superfish</t>
  </si>
  <si>
    <t>Superfish</t>
  </si>
  <si>
    <t>http://superfish.com</t>
  </si>
  <si>
    <t>/organization/level-2</t>
  </si>
  <si>
    <t>/funding-round/1776b0b0390a9c04391e95099c3c897b</t>
  </si>
  <si>
    <t>/Organization/Superfly</t>
  </si>
  <si>
    <t>Superfly</t>
  </si>
  <si>
    <t>http://www.superfly.com</t>
  </si>
  <si>
    <t>Personalization|Search|Travel</t>
  </si>
  <si>
    <t>/organization/level-4</t>
  </si>
  <si>
    <t>/funding-round/0d2c91d9ff79151243302884aeb3b494</t>
  </si>
  <si>
    <t>/Organization/Superfly-3</t>
  </si>
  <si>
    <t>http://insights.superfly.com</t>
  </si>
  <si>
    <t>Analytics|Big Data|Consumers</t>
  </si>
  <si>
    <t>/organization/level-5-networks</t>
  </si>
  <si>
    <t>/funding-round/be57f6a746a2741512aef6b31f811ee0</t>
  </si>
  <si>
    <t>/Organization/Superfocus</t>
  </si>
  <si>
    <t>Superfocus</t>
  </si>
  <si>
    <t>http://superfocus.com</t>
  </si>
  <si>
    <t>/organization/level-5-recycling</t>
  </si>
  <si>
    <t>/funding-round/65761166e33b3b99cb0c668138f04726</t>
  </si>
  <si>
    <t>/Organization/Supergen</t>
  </si>
  <si>
    <t>SuperGen</t>
  </si>
  <si>
    <t>http://www.supergen.com</t>
  </si>
  <si>
    <t>/organization/level-chef</t>
  </si>
  <si>
    <t>/funding-round/227341ef426d2834e4ed6b41fa3d88f0</t>
  </si>
  <si>
    <t>/Organization/Superhost</t>
  </si>
  <si>
    <t>Guesty</t>
  </si>
  <si>
    <t>http://guesty.com</t>
  </si>
  <si>
    <t>Professional Services|Travel</t>
  </si>
  <si>
    <t>/organization/level-four-software</t>
  </si>
  <si>
    <t>/funding-round/968eddf0165bab0896dfa62e0f268f51</t>
  </si>
  <si>
    <t>/Organization/Superhuman</t>
  </si>
  <si>
    <t>Superhuman</t>
  </si>
  <si>
    <t>http://superhuman.io</t>
  </si>
  <si>
    <t>/funding-round/a2a7650f11d67476973fb07dcd3d71d0</t>
  </si>
  <si>
    <t>/Organization/Superhuman-2</t>
  </si>
  <si>
    <t>http://superhuman.com/</t>
  </si>
  <si>
    <t>/organization/level-up-village-3</t>
  </si>
  <si>
    <t>/funding-round/964d20f0a37ba4861e38b9f8fbf3b845</t>
  </si>
  <si>
    <t>/Organization/Superior-Global-Solutions</t>
  </si>
  <si>
    <t>Superior Global Solutions</t>
  </si>
  <si>
    <t>http://www.superiorglobal.com</t>
  </si>
  <si>
    <t>/organization/leveleleven</t>
  </si>
  <si>
    <t>/funding-round/06a32e67bf063a4ff1baf72a5ecba258</t>
  </si>
  <si>
    <t>/Organization/Superior-Services</t>
  </si>
  <si>
    <t>Superior Services</t>
  </si>
  <si>
    <t>/funding-round/29c17999592811966e752bba5a98c84b</t>
  </si>
  <si>
    <t>/Organization/Superior-Solar-Design</t>
  </si>
  <si>
    <t>Superior Solar Design</t>
  </si>
  <si>
    <t>http://www.superiorsolardesign.com/</t>
  </si>
  <si>
    <t>Design|Energy|Solar</t>
  </si>
  <si>
    <t>/funding-round/401bc13a9657d6520fe1144a89c74f91</t>
  </si>
  <si>
    <t>/Organization/Superior-Solar-Solution</t>
  </si>
  <si>
    <t>Superior Solar Solution</t>
  </si>
  <si>
    <t>http://superiorsolarsolution.com/</t>
  </si>
  <si>
    <t>Clean Energy|Commercial Solar</t>
  </si>
  <si>
    <t>/funding-round/4d4af217562251d112554b24d8914f9d</t>
  </si>
  <si>
    <t>/Organization/Superjam</t>
  </si>
  <si>
    <t>SuperJam</t>
  </si>
  <si>
    <t>http://www.superjam.co.uk</t>
  </si>
  <si>
    <t>/funding-round/bc3ca3f14a022be2d85aa94aef197378</t>
  </si>
  <si>
    <t>/Organization/Superlikers</t>
  </si>
  <si>
    <t>SuperLikers</t>
  </si>
  <si>
    <t>http://www.superlikers.com</t>
  </si>
  <si>
    <t>/organization/leveler</t>
  </si>
  <si>
    <t>/funding-round/bb9e3d71a627f7cf7dc00ab4998aafec</t>
  </si>
  <si>
    <t>/Organization/Supermama</t>
  </si>
  <si>
    <t>SuperMama</t>
  </si>
  <si>
    <t>http://supermama.me</t>
  </si>
  <si>
    <t>Lifestyle|Parenting|Women</t>
  </si>
  <si>
    <t>/organization/levelfunded-health</t>
  </si>
  <si>
    <t>/funding-round/d55628a781a45dcf06bc3a24c5526a7d</t>
  </si>
  <si>
    <t>/Organization/Supermercato24</t>
  </si>
  <si>
    <t>Supermercato24</t>
  </si>
  <si>
    <t>http://www.supermercato24.it/</t>
  </si>
  <si>
    <t>Delivery|E-Commerce|Groceries|Logistics|Mobile</t>
  </si>
  <si>
    <t>/organization/levels-beyond</t>
  </si>
  <si>
    <t>/funding-round/54ee867b9dbdb53980e049f8b1455f18</t>
  </si>
  <si>
    <t>/Organization/Supermighty</t>
  </si>
  <si>
    <t>SuperMighty</t>
  </si>
  <si>
    <t>http://www.supermighty.com</t>
  </si>
  <si>
    <t>/funding-round/c35b80be719ca45d9366c60ad516368c</t>
  </si>
  <si>
    <t>/Organization/Supernewsroom</t>
  </si>
  <si>
    <t>Supernewsroom</t>
  </si>
  <si>
    <t>http://www.supernewsroom.mobi</t>
  </si>
  <si>
    <t>Media|News|Services</t>
  </si>
  <si>
    <t>/funding-round/cc71e7da0806d0d2814c378e13079258</t>
  </si>
  <si>
    <t>/Organization/Supernus-Pharmaceuticals</t>
  </si>
  <si>
    <t>Supernus Pharmaceuticals</t>
  </si>
  <si>
    <t>http://www.supernus.com</t>
  </si>
  <si>
    <t>/organization/levelup</t>
  </si>
  <si>
    <t>/funding-round/1ef19328a44b6e802b44d7eee744d0b3</t>
  </si>
  <si>
    <t>/Organization/Superox-Wastewater-Co</t>
  </si>
  <si>
    <t>SuperOx Wastewater Co</t>
  </si>
  <si>
    <t>http://superoxbox.com</t>
  </si>
  <si>
    <t>/funding-round/41b8225b1d0eee57c3f66931ae57d6ec</t>
  </si>
  <si>
    <t>/Organization/Superpedestrian</t>
  </si>
  <si>
    <t>Superpedestrian</t>
  </si>
  <si>
    <t>http://superpedestrian.com</t>
  </si>
  <si>
    <t>/funding-round/9acfc0ba25b4cc1ce4d9395d0f08578a</t>
  </si>
  <si>
    <t>/Organization/Superplayer</t>
  </si>
  <si>
    <t>Superplayer</t>
  </si>
  <si>
    <t>https://www.superplayer.fm/</t>
  </si>
  <si>
    <t>Music|Music Services|Personalization</t>
  </si>
  <si>
    <t>/organization/lever</t>
  </si>
  <si>
    <t>/funding-round/997edb4484eb32bb0048157ca0b5490a</t>
  </si>
  <si>
    <t>/Organization/Superprofs</t>
  </si>
  <si>
    <t>SuperProfs</t>
  </si>
  <si>
    <t>http://www.superprofs.com</t>
  </si>
  <si>
    <t>/funding-round/bcf742573e8d5fea5183e312a23cfae0</t>
  </si>
  <si>
    <t>/Organization/Superprotonic</t>
  </si>
  <si>
    <t>Superprotonic</t>
  </si>
  <si>
    <t>http://www.superprotonic.com</t>
  </si>
  <si>
    <t>/funding-round/e8c02c93ea53ab9f58db6c1d927b65d4</t>
  </si>
  <si>
    <t>/Organization/Supersecret</t>
  </si>
  <si>
    <t>SuperSecret</t>
  </si>
  <si>
    <t>http://supersecret.com</t>
  </si>
  <si>
    <t>Games|Kids|Social Network Media|Virtual Worlds</t>
  </si>
  <si>
    <t>/organization/leveragepoint-innovations</t>
  </si>
  <si>
    <t>/funding-round/e9ff19275d8d96f1728716fd6fd5a69a</t>
  </si>
  <si>
    <t>/Organization/Supersolid</t>
  </si>
  <si>
    <t>Supersolid</t>
  </si>
  <si>
    <t>http://www.supersolid.com</t>
  </si>
  <si>
    <t>/organization/leveragesoftware</t>
  </si>
  <si>
    <t>/funding-round/478b01007ed463c3e7021e784ad7aaba</t>
  </si>
  <si>
    <t>14/05/2005</t>
  </si>
  <si>
    <t>/Organization/Supersonic-Imagine</t>
  </si>
  <si>
    <t>SuperSonic Imagine</t>
  </si>
  <si>
    <t>http://www.supersonicimagine.fr</t>
  </si>
  <si>
    <t>/organization/leverate</t>
  </si>
  <si>
    <t>/funding-round/88652674dea6fee1298b053a9f58314a</t>
  </si>
  <si>
    <t>/Organization/Supersonicads</t>
  </si>
  <si>
    <t>Supersonic</t>
  </si>
  <si>
    <t>http://www.supersonicads.com</t>
  </si>
  <si>
    <t>Advertising|Mobile|Monetization</t>
  </si>
  <si>
    <t>/organization/leversense</t>
  </si>
  <si>
    <t>/funding-round/204759a0550c0803b471858e09d0614e</t>
  </si>
  <si>
    <t>/Organization/Supersport</t>
  </si>
  <si>
    <t>SuperSport</t>
  </si>
  <si>
    <t>http://www.supersport.com/</t>
  </si>
  <si>
    <t>Broadcasting|Sports|TV Station</t>
  </si>
  <si>
    <t>/funding-round/ce06f8189cf4f73f1eebb495629d0501</t>
  </si>
  <si>
    <t>/Organization/Supertec</t>
  </si>
  <si>
    <t>Supertec</t>
  </si>
  <si>
    <t>http://www.supertec.tv</t>
  </si>
  <si>
    <t>/organization/leverton-gmbh</t>
  </si>
  <si>
    <t>/funding-round/7c6da3064251e14421aa28a086e57cd5</t>
  </si>
  <si>
    <t>/Organization/Supertruper</t>
  </si>
  <si>
    <t>SuperTruper</t>
  </si>
  <si>
    <t>http://supertruper.com</t>
  </si>
  <si>
    <t>Price Comparison|Shopping</t>
  </si>
  <si>
    <t>/organization/levicept</t>
  </si>
  <si>
    <t>/funding-round/66f50a9f88c9cc791d47eea7495734a9</t>
  </si>
  <si>
    <t>/Organization/Suphalaam-Cakart-In</t>
  </si>
  <si>
    <t>Suphalaam (CAKART.in)</t>
  </si>
  <si>
    <t>http://www.cakart.in/</t>
  </si>
  <si>
    <t>/funding-round/97a9e5604f27f69108cb4651b25069e9</t>
  </si>
  <si>
    <t>/Organization/Supper-2</t>
  </si>
  <si>
    <t>Supper</t>
  </si>
  <si>
    <t>http://www.supper.co.uk</t>
  </si>
  <si>
    <t>/organization/levin-pharma</t>
  </si>
  <si>
    <t>/funding-round/fcebcc559de2175329e33df75a55038e</t>
  </si>
  <si>
    <t>/Organization/Suppliersync</t>
  </si>
  <si>
    <t>SupplierSync</t>
  </si>
  <si>
    <t>http://project.suppliersync.com</t>
  </si>
  <si>
    <t>/organization/leviticus-cardio</t>
  </si>
  <si>
    <t>/funding-round/516ec05b1061edaf0311dec4e4a6cce2</t>
  </si>
  <si>
    <t>/Organization/Supply-Vision</t>
  </si>
  <si>
    <t>Supply Vision</t>
  </si>
  <si>
    <t>http://supply-vision.com</t>
  </si>
  <si>
    <t>/organization/levlr</t>
  </si>
  <si>
    <t>/funding-round/856b1c3e28d5b463c5164b2d8f479cef</t>
  </si>
  <si>
    <t>/Organization/Supplybetter</t>
  </si>
  <si>
    <t>SupplyBetter</t>
  </si>
  <si>
    <t>http://www.supplybetter.com</t>
  </si>
  <si>
    <t>CAD</t>
  </si>
  <si>
    <t>/organization/levoss</t>
  </si>
  <si>
    <t>/funding-round/34178aaa21b7e249939252aee10632de</t>
  </si>
  <si>
    <t>/Organization/Supplyframe</t>
  </si>
  <si>
    <t>SupplyFrame</t>
  </si>
  <si>
    <t>http://www.supplyframe.com</t>
  </si>
  <si>
    <t>Electronics|Innovation Engineering|Search|Semiconductors</t>
  </si>
  <si>
    <t>/organization/levy-acquisition</t>
  </si>
  <si>
    <t>/funding-round/1c92f5661a8708c8a29c3f0f0b393065</t>
  </si>
  <si>
    <t>/Organization/Supplyhog</t>
  </si>
  <si>
    <t>SupplyHog</t>
  </si>
  <si>
    <t>https://www.supplyhog.com</t>
  </si>
  <si>
    <t>Construction|E-Commerce Platforms|Marketplaces|SaaS</t>
  </si>
  <si>
    <t>/organization/levyx</t>
  </si>
  <si>
    <t>/funding-round/65028330ae289498e92a9ec490ec0470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lewa-tek</t>
  </si>
  <si>
    <t>/funding-round/1914ccc92f7f40e3daf3f0fee2f4e9dc</t>
  </si>
  <si>
    <t>/Organization/Supplyscape</t>
  </si>
  <si>
    <t>SupplyScape</t>
  </si>
  <si>
    <t>http://www.supplyscape.com</t>
  </si>
  <si>
    <t>Pharmaceuticals|Software|Supply Chain Management</t>
  </si>
  <si>
    <t>/funding-round/1b78428f52cd6328509ddce46e38e6eb</t>
  </si>
  <si>
    <t>/Organization/Supplyseeker-Com</t>
  </si>
  <si>
    <t>SupplySeeker.com</t>
  </si>
  <si>
    <t>http://www.supplyseeker.com</t>
  </si>
  <si>
    <t>Public Relations|Wholesale</t>
  </si>
  <si>
    <t>/funding-round/59d1968a25b644904286dab8df145853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funding-round/e40e5710c0c166ae3a09ac3a814dc72e</t>
  </si>
  <si>
    <t>/Organization/Supplystream</t>
  </si>
  <si>
    <t>SupplyStream</t>
  </si>
  <si>
    <t>https://www.mysupplystream.com/</t>
  </si>
  <si>
    <t>/organization/lewis-and-clark-pharmaceuticals</t>
  </si>
  <si>
    <t>/funding-round/902e8c2f0617598e020b0d432a236cc0</t>
  </si>
  <si>
    <t>/Organization/Supplyworks</t>
  </si>
  <si>
    <t>Supplyworks</t>
  </si>
  <si>
    <t>Hardware|Manufacturing|Security</t>
  </si>
  <si>
    <t>/funding-round/a867b8a3e69f6e0927692d51bdebb309</t>
  </si>
  <si>
    <t>/Organization/Supponor</t>
  </si>
  <si>
    <t>Supponor</t>
  </si>
  <si>
    <t>http://www.supponor.com</t>
  </si>
  <si>
    <t>/organization/lewis-tank-transport</t>
  </si>
  <si>
    <t>/funding-round/7342ff3bcbf81634562e0e8a736fcf0a</t>
  </si>
  <si>
    <t>/Organization/Support-1-800-311-5934-Pogo-Customer-Service-Number-Pogo-Technical-Phone-Number</t>
  </si>
  <si>
    <t>http://pogogames.us/</t>
  </si>
  <si>
    <t>/organization/lex-machina</t>
  </si>
  <si>
    <t>/funding-round/15beec288bd5a65ee3cbcc4badf21376</t>
  </si>
  <si>
    <t>/Organization/Support-Space</t>
  </si>
  <si>
    <t>SupportSpace</t>
  </si>
  <si>
    <t>http://www.supportspace.com</t>
  </si>
  <si>
    <t>/funding-round/466b6c80140117ff842f3fb07194fe78</t>
  </si>
  <si>
    <t>/Organization/Support-Your-App</t>
  </si>
  <si>
    <t>Support Your App</t>
  </si>
  <si>
    <t>http://supportyourapp.com</t>
  </si>
  <si>
    <t>Customer Service|Customer Support Tools|Services</t>
  </si>
  <si>
    <t>/funding-round/7e6034e4b7e9d3c3e9839b71e4586828</t>
  </si>
  <si>
    <t>/Organization/Supportbee</t>
  </si>
  <si>
    <t>SupportBee</t>
  </si>
  <si>
    <t>http://supportbee.com</t>
  </si>
  <si>
    <t>B2B|Customer Support Tools|Software</t>
  </si>
  <si>
    <t>19-09-2010</t>
  </si>
  <si>
    <t>/funding-round/c00cbb28ea57b439eaf8e505f9d57e8d</t>
  </si>
  <si>
    <t>/Organization/Supporter-2</t>
  </si>
  <si>
    <t>Supporter</t>
  </si>
  <si>
    <t>http://supporter.com</t>
  </si>
  <si>
    <t>/organization/lexar-media</t>
  </si>
  <si>
    <t>/funding-round/92e17ddaf49b848f69947a53e2d10f87</t>
  </si>
  <si>
    <t>/Organization/Supportie</t>
  </si>
  <si>
    <t>Supportie</t>
  </si>
  <si>
    <t>http://www.supportie.com</t>
  </si>
  <si>
    <t>/organization/lexara</t>
  </si>
  <si>
    <t>/funding-round/39ed6b4487f6e5de25016bbe77d949cf</t>
  </si>
  <si>
    <t>/Organization/Supportlocal</t>
  </si>
  <si>
    <t>SupportLocal</t>
  </si>
  <si>
    <t>http://SupportLocal.com</t>
  </si>
  <si>
    <t>Local Search|Networking|Social Media|Social Search</t>
  </si>
  <si>
    <t>/organization/lexdir</t>
  </si>
  <si>
    <t>/funding-round/499755443c9c14ed5ff791f39eaafcf0</t>
  </si>
  <si>
    <t>/Organization/Supportpay</t>
  </si>
  <si>
    <t>SupportPay</t>
  </si>
  <si>
    <t>http://supportpay.com</t>
  </si>
  <si>
    <t>Accounting|Apps|Banking|Families|Finance|Legal|Parenting|Payments|SaaS|Web Tools</t>
  </si>
  <si>
    <t>/funding-round/afb3a2b2791d0c1cb40df74e79b5c425</t>
  </si>
  <si>
    <t>/Organization/Suppremol</t>
  </si>
  <si>
    <t>SuppreMol</t>
  </si>
  <si>
    <t>http://www.suppremol.com</t>
  </si>
  <si>
    <t>/organization/lexer</t>
  </si>
  <si>
    <t>/funding-round/9c763f632b8ea342e8fbb8855a3edc0b</t>
  </si>
  <si>
    <t>/Organization/Supr</t>
  </si>
  <si>
    <t>SUPR</t>
  </si>
  <si>
    <t>http://supr.com</t>
  </si>
  <si>
    <t>E-Commerce|Marketplaces|Online Shopping|SaaS|Shopping|Social Bookmarking</t>
  </si>
  <si>
    <t>/organization/lexia-learning-systems</t>
  </si>
  <si>
    <t>/funding-round/2d7e49db823b5f44b07a3290a8de356f</t>
  </si>
  <si>
    <t>/Organization/Supramed</t>
  </si>
  <si>
    <t>Supramed</t>
  </si>
  <si>
    <t>http://supramed.com</t>
  </si>
  <si>
    <t>/organization/lexicon-pharmaceuticals</t>
  </si>
  <si>
    <t>/funding-round/075ceceff3c79ebf768e029ab2eeab6b</t>
  </si>
  <si>
    <t>/Organization/Supreme-Pharmaceuticals</t>
  </si>
  <si>
    <t>Supreme Pharmaceuticals</t>
  </si>
  <si>
    <t>https://www.supreme.ca/</t>
  </si>
  <si>
    <t>/funding-round/0f50966cf45cf0f20387645308b9f936</t>
  </si>
  <si>
    <t>/Organization/Supremex</t>
  </si>
  <si>
    <t>Supremex</t>
  </si>
  <si>
    <t>http://www.supremex.com/en/Home.aspx</t>
  </si>
  <si>
    <t>/funding-round/c32d99e29d832227b0998be492a3ed23</t>
  </si>
  <si>
    <t>/Organization/Surance</t>
  </si>
  <si>
    <t>Surance</t>
  </si>
  <si>
    <t>http://surance.co/</t>
  </si>
  <si>
    <t>Accounting|Finance Technology|Personal Finance|Retirement</t>
  </si>
  <si>
    <t>/funding-round/f62b26abf8ce5b6f3461bdebf57bc998</t>
  </si>
  <si>
    <t>/Organization/Surbtc</t>
  </si>
  <si>
    <t>SurBTC</t>
  </si>
  <si>
    <t>http://www.surbtc.com</t>
  </si>
  <si>
    <t>Bitcoin|Finance|Financial Exchanges|Financial Services|FinTech</t>
  </si>
  <si>
    <t>/organization/lexicum</t>
  </si>
  <si>
    <t>/funding-round/394560d134ed95a5880be191a699084f</t>
  </si>
  <si>
    <t>/Organization/Surdoc</t>
  </si>
  <si>
    <t>SurDoc</t>
  </si>
  <si>
    <t>http://www.surdoc.com</t>
  </si>
  <si>
    <t>Document Management|Flash Storage|Software</t>
  </si>
  <si>
    <t>/organization/lexim</t>
  </si>
  <si>
    <t>/funding-round/8fb7573bf0cbdbfcab9e0f94f00b87bb</t>
  </si>
  <si>
    <t>/Organization/Sure-Chill</t>
  </si>
  <si>
    <t>Sure Chill</t>
  </si>
  <si>
    <t>http://www.surechill.com/</t>
  </si>
  <si>
    <t>Logistics|Storage|Supply Chain Management|Technology</t>
  </si>
  <si>
    <t>/funding-round/fbf15bff73ac851d57bce0c42f5b378f</t>
  </si>
  <si>
    <t>/Organization/Sure-Secure-Solutions</t>
  </si>
  <si>
    <t>Sure Secure Solutions</t>
  </si>
  <si>
    <t>http://suresecuresolutions.com</t>
  </si>
  <si>
    <t>/organization/lexington-software</t>
  </si>
  <si>
    <t>/funding-round/cf72afb13a53d5ffe1110107b2179c57</t>
  </si>
  <si>
    <t>/Organization/Sure-Step</t>
  </si>
  <si>
    <t>Sure step</t>
  </si>
  <si>
    <t>http://surestep.ie</t>
  </si>
  <si>
    <t>/organization/lexity</t>
  </si>
  <si>
    <t>/funding-round/3991baa31a532a198d96565ad0f75922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funding-round/61866b61dd1e75c401a5aaafc28a9bc0</t>
  </si>
  <si>
    <t>/Organization/Surebooks</t>
  </si>
  <si>
    <t>SureBooks</t>
  </si>
  <si>
    <t>http://www.surebooks.net</t>
  </si>
  <si>
    <t>/organization/lexoo</t>
  </si>
  <si>
    <t>/funding-round/278d2753bb750f61c6d62f77bb4d614f</t>
  </si>
  <si>
    <t>/Organization/Surecash</t>
  </si>
  <si>
    <t>SureCash</t>
  </si>
  <si>
    <t>http://www.surecashbd.com/</t>
  </si>
  <si>
    <t>/funding-round/b14af955f4fb9cc3927ff3be02ed5b04</t>
  </si>
  <si>
    <t>/Organization/Surecore-Ltd</t>
  </si>
  <si>
    <t>SURECORE</t>
  </si>
  <si>
    <t>http://sure-core.com</t>
  </si>
  <si>
    <t>/organization/lexos-media</t>
  </si>
  <si>
    <t>/funding-round/e9ff269d36619a68a4aa647121e718d0</t>
  </si>
  <si>
    <t>/Organization/Suredone</t>
  </si>
  <si>
    <t>SureDone</t>
  </si>
  <si>
    <t>http://www.suredone.com</t>
  </si>
  <si>
    <t>/organization/lexpertia-com</t>
  </si>
  <si>
    <t>/funding-round/13b54b21c96a5ed64df34051c3682f72</t>
  </si>
  <si>
    <t>/Organization/Surefield</t>
  </si>
  <si>
    <t>Surefield</t>
  </si>
  <si>
    <t>http://www.surefield.com/</t>
  </si>
  <si>
    <t>/organization/lexplique-lk-splik</t>
  </si>
  <si>
    <t>/funding-round/5fc8f15a14794549a6a61455a94f0d69</t>
  </si>
  <si>
    <t>/Organization/Surefire</t>
  </si>
  <si>
    <t>SureFire</t>
  </si>
  <si>
    <t>http://www.surefire.com</t>
  </si>
  <si>
    <t>/organization/lexshares</t>
  </si>
  <si>
    <t>/funding-round/5d91b58d2d4c78c1cc4909671b0bc711</t>
  </si>
  <si>
    <t>/Organization/Surefire-Medical</t>
  </si>
  <si>
    <t>Surefire Medical</t>
  </si>
  <si>
    <t>http://surefiremedical.com</t>
  </si>
  <si>
    <t>/organization/lexspot</t>
  </si>
  <si>
    <t>/funding-round/758b7080b644ef9a45c3ad517405d1f7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lexy</t>
  </si>
  <si>
    <t>/funding-round/647e13d774d38c48f5c06abd4fcfad00</t>
  </si>
  <si>
    <t>/Organization/Suregene</t>
  </si>
  <si>
    <t>SureGene</t>
  </si>
  <si>
    <t>http://suregene.net</t>
  </si>
  <si>
    <t>/funding-round/651c47b85f9992c4f82627dd49785d0c</t>
  </si>
  <si>
    <t>/Organization/Sureid</t>
  </si>
  <si>
    <t>SureID</t>
  </si>
  <si>
    <t>http://www.sureid.com/</t>
  </si>
  <si>
    <t>/organization/leyden-energy</t>
  </si>
  <si>
    <t>/funding-round/82a9b557812289588081d3c4dc1b6ff7</t>
  </si>
  <si>
    <t>/Organization/Sureline-Systems</t>
  </si>
  <si>
    <t>Sureline Systems</t>
  </si>
  <si>
    <t>http://surelinesystems.com</t>
  </si>
  <si>
    <t>/funding-round/96dacb4da74f65b3aabc7f6b926fd62e</t>
  </si>
  <si>
    <t>/Organization/Surepeak</t>
  </si>
  <si>
    <t>SurePeak</t>
  </si>
  <si>
    <t>http://www.surepeak.com</t>
  </si>
  <si>
    <t>/funding-round/b51f926d49aa5b9c4800e681963f4870</t>
  </si>
  <si>
    <t>/Organization/Surepoint-Medical</t>
  </si>
  <si>
    <t>SurePoint Medical</t>
  </si>
  <si>
    <t>http://surepointmedical.com</t>
  </si>
  <si>
    <t>/organization/leyio</t>
  </si>
  <si>
    <t>/funding-round/1413611766d9faeab1a99a59f724f975</t>
  </si>
  <si>
    <t>/Organization/Surespeak</t>
  </si>
  <si>
    <t>SureSpeak</t>
  </si>
  <si>
    <t>http://www.surespeak.com</t>
  </si>
  <si>
    <t>/organization/leyou</t>
  </si>
  <si>
    <t>/funding-round/aecbc059bb480796336e338a549884a4</t>
  </si>
  <si>
    <t>/Organization/Surespot</t>
  </si>
  <si>
    <t>surespot</t>
  </si>
  <si>
    <t>http://www.surespot.me</t>
  </si>
  <si>
    <t>Data Security|Mobile|Privacy|Video Streaming</t>
  </si>
  <si>
    <t>/organization/leyou-software</t>
  </si>
  <si>
    <t>/funding-round/10195c5a07fe7bb6d21e93c3be250052</t>
  </si>
  <si>
    <t>/Organization/Surevisit</t>
  </si>
  <si>
    <t>SureVisit</t>
  </si>
  <si>
    <t>http://surevisit.me</t>
  </si>
  <si>
    <t>B2B|SEO|Software</t>
  </si>
  <si>
    <t>/funding-round/cf3331c7d637271fc1f1c35900d5fb8e</t>
  </si>
  <si>
    <t>/Organization/Surewaves</t>
  </si>
  <si>
    <t>SureWaves</t>
  </si>
  <si>
    <t>http://surewaves.com</t>
  </si>
  <si>
    <t>/funding-round/ee1f928926e862fe9e24dfab03546aa8</t>
  </si>
  <si>
    <t>/Organization/Surf-Air</t>
  </si>
  <si>
    <t>Surf Air</t>
  </si>
  <si>
    <t>http://www.surfair.com</t>
  </si>
  <si>
    <t>/organization/lezhin-entertainment</t>
  </si>
  <si>
    <t>/funding-round/10440de86a02d1cd01b4068cd1055bba</t>
  </si>
  <si>
    <t>/Organization/Surf-Communication-Solutions</t>
  </si>
  <si>
    <t>SURF Communication Solutions</t>
  </si>
  <si>
    <t>http://www.surfsolutions.com</t>
  </si>
  <si>
    <t>/organization/lezu365</t>
  </si>
  <si>
    <t>/funding-round/a5a17e30439c6b598fc65fca8330412d</t>
  </si>
  <si>
    <t>/Organization/Surface-Coating-Solutions</t>
  </si>
  <si>
    <t>Surface Coating Solutions</t>
  </si>
  <si>
    <t>/organization/lfh-brand-identity</t>
  </si>
  <si>
    <t>/funding-round/b14f1f806356c0892f1f8395f430111c</t>
  </si>
  <si>
    <t>/Organization/Surface-Logix</t>
  </si>
  <si>
    <t>Surface Logix</t>
  </si>
  <si>
    <t>http://www.surfacelogix.com</t>
  </si>
  <si>
    <t>/organization/lfr-communications-inc</t>
  </si>
  <si>
    <t>/funding-round/7ac1066272b0ed7e8836740ec711d138</t>
  </si>
  <si>
    <t>/Organization/Surface-Medical</t>
  </si>
  <si>
    <t>Surface Medical</t>
  </si>
  <si>
    <t>http://surfacemedical.ca</t>
  </si>
  <si>
    <t>/organization/lg-test-co</t>
  </si>
  <si>
    <t>/funding-round/336252a441a718b24f849658608a49ea</t>
  </si>
  <si>
    <t>/Organization/Surface-Oncology</t>
  </si>
  <si>
    <t>Surface Oncology</t>
  </si>
  <si>
    <t>http://www.surfaceoncology.com/</t>
  </si>
  <si>
    <t>/organization/lgc-wireless</t>
  </si>
  <si>
    <t>/funding-round/2f5ec7a7bef64c0321388a195b0efada</t>
  </si>
  <si>
    <t>/Organization/Surface-Tension</t>
  </si>
  <si>
    <t>Surface Tension</t>
  </si>
  <si>
    <t>http://surfacetensionmusic.com</t>
  </si>
  <si>
    <t>Android|iOS|iPad|Music|Software|Tablets</t>
  </si>
  <si>
    <t>/funding-round/719f15b697c04233df6855e7421402f9</t>
  </si>
  <si>
    <t>/Organization/Surfair</t>
  </si>
  <si>
    <t>SurfAir</t>
  </si>
  <si>
    <t>http://www.surfair.co.in/</t>
  </si>
  <si>
    <t>Delivery|Logistics|Supply Chain Management</t>
  </si>
  <si>
    <t>/organization/lgdb-com</t>
  </si>
  <si>
    <t>/funding-round/51b3f660e3e9b881ebc9a029ad795fae</t>
  </si>
  <si>
    <t>/Organization/Surfbreak-Rentals</t>
  </si>
  <si>
    <t>Surfbreak Rentals</t>
  </si>
  <si>
    <t>http://surfbreakrentals.com</t>
  </si>
  <si>
    <t>E-Commerce|Surfing Community|Vacation Rentals</t>
  </si>
  <si>
    <t>/organization/lgl-latinmedios</t>
  </si>
  <si>
    <t>/funding-round/27ef4c93f55cf9f36bc848f6d605a3ca</t>
  </si>
  <si>
    <t>/Organization/Surfeasy</t>
  </si>
  <si>
    <t>SurfEasy</t>
  </si>
  <si>
    <t>http://www.SurfEasy.com</t>
  </si>
  <si>
    <t>Browser Extensions|Privacy|Security|Startups|Trusted Networks</t>
  </si>
  <si>
    <t>/organization/lgo</t>
  </si>
  <si>
    <t>/funding-round/1fcd4b8fe7a9ebdcb01b1f65a9cbfcb4</t>
  </si>
  <si>
    <t>/Organization/Surfingbird</t>
  </si>
  <si>
    <t>Surfingbird</t>
  </si>
  <si>
    <t>http://surfingbird.ru</t>
  </si>
  <si>
    <t>Content|Curated Web|Ediscovery|Search</t>
  </si>
  <si>
    <t>/organization/li-creative-technologies</t>
  </si>
  <si>
    <t>/funding-round/c3d6e8639e46596613d96491f4172244</t>
  </si>
  <si>
    <t>/Organization/Surfkitchen</t>
  </si>
  <si>
    <t>Surfkitchen</t>
  </si>
  <si>
    <t>http://www.surfkitchen.com</t>
  </si>
  <si>
    <t>/organization/li-vebargain</t>
  </si>
  <si>
    <t>/funding-round/a18f8a00cf2304c1e56316a6054503e7</t>
  </si>
  <si>
    <t>/Organization/Surfline-Communications</t>
  </si>
  <si>
    <t>Surfline Communications</t>
  </si>
  <si>
    <t>http://www.surflinegh.com/en/home/</t>
  </si>
  <si>
    <t>/organization/lia</t>
  </si>
  <si>
    <t>/funding-round/bc7b89062ce141f9545a1d3066d5bb8a</t>
  </si>
  <si>
    <t>/Organization/Surfly</t>
  </si>
  <si>
    <t>Surfly</t>
  </si>
  <si>
    <t>http://surfly.com</t>
  </si>
  <si>
    <t>E-Commerce|Security|Video Streaming</t>
  </si>
  <si>
    <t>/organization/liaison-technologies</t>
  </si>
  <si>
    <t>/funding-round/1792e82b715b972d2d8ada67fff8f57e</t>
  </si>
  <si>
    <t>/Organization/Surftech</t>
  </si>
  <si>
    <t>SurfTech</t>
  </si>
  <si>
    <t>http://www.surftech.com/</t>
  </si>
  <si>
    <t>/funding-round/2ebed09789a54b7cc9f6fe8267b45f4c</t>
  </si>
  <si>
    <t>/Organization/Surfwax-Media</t>
  </si>
  <si>
    <t>Surfwax Media</t>
  </si>
  <si>
    <t>http://surfwaxmedia.com</t>
  </si>
  <si>
    <t>/funding-round/3586f34fff555541c58bc406a5569ddb</t>
  </si>
  <si>
    <t>/Organization/Surge-Accelerator</t>
  </si>
  <si>
    <t>SURGE Accelerator</t>
  </si>
  <si>
    <t>http://www.surgeaccelerator.com</t>
  </si>
  <si>
    <t>/funding-round/d381fb028d33da21e45613a2b0ab30b6</t>
  </si>
  <si>
    <t>/Organization/Surge-Performance-Training</t>
  </si>
  <si>
    <t>Surge Performance Training</t>
  </si>
  <si>
    <t>http://surgept.com</t>
  </si>
  <si>
    <t>/organization/lianai</t>
  </si>
  <si>
    <t>/funding-round/11575798fd932ae062e3d80bb04b2ff0</t>
  </si>
  <si>
    <t>/Organization/Surgeonkidz</t>
  </si>
  <si>
    <t>SurgeonKidz</t>
  </si>
  <si>
    <t>/organization/liantuo-bank</t>
  </si>
  <si>
    <t>/funding-round/607405632145fe1ae1ca526235033e2c</t>
  </si>
  <si>
    <t>/Organization/Surgery-Academy</t>
  </si>
  <si>
    <t>Surgery Academy</t>
  </si>
  <si>
    <t>http://surgeryacade.my</t>
  </si>
  <si>
    <t>3D Technology|Augmented Reality|Education|Health Care</t>
  </si>
  <si>
    <t>/organization/liases-foras</t>
  </si>
  <si>
    <t>/funding-round/0102bd151c1419c47ceafc77d5079607</t>
  </si>
  <si>
    <t>/Organization/Surgery-Center-Of-Beaufort</t>
  </si>
  <si>
    <t>Surgery Center of Beaufort</t>
  </si>
  <si>
    <t>http://beaufortsurgery.com</t>
  </si>
  <si>
    <t>/organization/liazon</t>
  </si>
  <si>
    <t>/funding-round/5317c94b5df6d7c29315d66700953477</t>
  </si>
  <si>
    <t>/Organization/Surgery-Center-Of-Key-West</t>
  </si>
  <si>
    <t>Surgery Center of Key West</t>
  </si>
  <si>
    <t>http://www.keywestsurgical.com</t>
  </si>
  <si>
    <t>Florida Keys</t>
  </si>
  <si>
    <t>Key West</t>
  </si>
  <si>
    <t>/funding-round/8e0484e584723b10ef24217a34c5705e</t>
  </si>
  <si>
    <t>/Organization/Surgery-Partners</t>
  </si>
  <si>
    <t>Surgery Partners</t>
  </si>
  <si>
    <t>http://www.surgerypartners.com/</t>
  </si>
  <si>
    <t>/organization/lib</t>
  </si>
  <si>
    <t>/funding-round/47f7ca937850577b22d05d23ce405ed8</t>
  </si>
  <si>
    <t>/Organization/Surgeryedu</t>
  </si>
  <si>
    <t>SurgeryEdu</t>
  </si>
  <si>
    <t>http://www.surgeryedu.com</t>
  </si>
  <si>
    <t>3D|Mobile|Mobile Health</t>
  </si>
  <si>
    <t>/funding-round/49322d767d23e59ec2a39c35b0fddde6</t>
  </si>
  <si>
    <t>/Organization/Surgical-Care-Affiliates</t>
  </si>
  <si>
    <t>Surgical Care Affiliates</t>
  </si>
  <si>
    <t>http://scasurgery.com</t>
  </si>
  <si>
    <t>/organization/libboo</t>
  </si>
  <si>
    <t>/funding-round/4ae2d7c198ed84196d66574f94dcf5bb</t>
  </si>
  <si>
    <t>/Organization/Surgical-Theater</t>
  </si>
  <si>
    <t>Surgical Theater</t>
  </si>
  <si>
    <t>http://www.surgicaltheater.net</t>
  </si>
  <si>
    <t>3D|Health Care|Medical Devices</t>
  </si>
  <si>
    <t>/funding-round/4f88fd7a99acc1c90bb4bf8673552d97</t>
  </si>
  <si>
    <t>/Organization/Surgiceye-Gmbh</t>
  </si>
  <si>
    <t>SurgicEye GmbH</t>
  </si>
  <si>
    <t>http://www.surgiceye.com/en/home.html</t>
  </si>
  <si>
    <t>/funding-round/7f671731c088fdb2588bb670c9b969b4</t>
  </si>
  <si>
    <t>/Organization/Surgicount-Medical</t>
  </si>
  <si>
    <t>SurgiCount Medical</t>
  </si>
  <si>
    <t>http://surgicountmedical.com</t>
  </si>
  <si>
    <t>/funding-round/da00cadf1cd751186a3430a1983253f2</t>
  </si>
  <si>
    <t>/Organization/Surgient</t>
  </si>
  <si>
    <t>Surgient</t>
  </si>
  <si>
    <t>http://www.surgient.com</t>
  </si>
  <si>
    <t>/organization/libcast-sas</t>
  </si>
  <si>
    <t>/funding-round/4404bfa4e4fa22fb2dbd969bb133d305</t>
  </si>
  <si>
    <t>/Organization/Surgilight</t>
  </si>
  <si>
    <t>SurgiLight</t>
  </si>
  <si>
    <t>/organization/liberata</t>
  </si>
  <si>
    <t>/funding-round/8a67537b74bc37bb91e6ab313e238646</t>
  </si>
  <si>
    <t>/Organization/Surgimatix</t>
  </si>
  <si>
    <t>Surgimatix</t>
  </si>
  <si>
    <t>http://www.surgimatix.com</t>
  </si>
  <si>
    <t>/organization/liberated-energy</t>
  </si>
  <si>
    <t>/funding-round/fdf81ed0974b0a3cbd6e1696aebd7851</t>
  </si>
  <si>
    <t>/Organization/Surgiquest</t>
  </si>
  <si>
    <t>SurgiQuest</t>
  </si>
  <si>
    <t>http://www.surgiquest.com</t>
  </si>
  <si>
    <t>/organization/liberation-way</t>
  </si>
  <si>
    <t>/funding-round/d8eb51a8c78c5ea0b93923427962d8c1</t>
  </si>
  <si>
    <t>/Organization/Surgrx-Inc</t>
  </si>
  <si>
    <t>SurgRx, Inc</t>
  </si>
  <si>
    <t>https://www.surgrx.com</t>
  </si>
  <si>
    <t>/organization/liberator-medical-supply</t>
  </si>
  <si>
    <t>/funding-round/a90cea8466582d97dc24120e3ac3354c</t>
  </si>
  <si>
    <t>/Organization/Suridx</t>
  </si>
  <si>
    <t>SurIDx</t>
  </si>
  <si>
    <t>http://www.suridx.com</t>
  </si>
  <si>
    <t>/organization/liberman-broadcasting</t>
  </si>
  <si>
    <t>/funding-round/0a90b11a6686230bb547dc0230c7a66a</t>
  </si>
  <si>
    <t>/Organization/Surkus</t>
  </si>
  <si>
    <t>Surkus</t>
  </si>
  <si>
    <t>https://www.surkus.com/surkus/</t>
  </si>
  <si>
    <t>Advertising|Crowdsourcing|Market Research|Services</t>
  </si>
  <si>
    <t>/organization/libersy</t>
  </si>
  <si>
    <t>/funding-round/353596d1b3a21a6d0244e55de72a8ec4</t>
  </si>
  <si>
    <t>/Organization/Surma-Enterprise</t>
  </si>
  <si>
    <t>Surma Enterprise</t>
  </si>
  <si>
    <t>East Elmhurst</t>
  </si>
  <si>
    <t>/funding-round/b83fedeef7ce9ba5046888ada7d7fd63</t>
  </si>
  <si>
    <t>/Organization/Surna</t>
  </si>
  <si>
    <t>Surna</t>
  </si>
  <si>
    <t>http://surna.com</t>
  </si>
  <si>
    <t>Distribution|Legal|Manufacturing</t>
  </si>
  <si>
    <t>/funding-round/ce9bec6550f5441f0b6e20ef1c09aa85</t>
  </si>
  <si>
    <t>/Organization/Suros-Surgical-Systems</t>
  </si>
  <si>
    <t>Suros Surgical Systems</t>
  </si>
  <si>
    <t>/organization/libertadcard</t>
  </si>
  <si>
    <t>/funding-round/e1a87e10aa0480fd864e569504c74dfc</t>
  </si>
  <si>
    <t>/Organization/Surplex</t>
  </si>
  <si>
    <t>Surplex</t>
  </si>
  <si>
    <t>http://www.surplex.com</t>
  </si>
  <si>
    <t>15-09-1999</t>
  </si>
  <si>
    <t>/organization/liberty-ammunition</t>
  </si>
  <si>
    <t>/funding-round/5bc6ea54693229821455a985fd646765</t>
  </si>
  <si>
    <t>/Organization/Surpriseride</t>
  </si>
  <si>
    <t>Surprise Ride</t>
  </si>
  <si>
    <t>http://www.surpriseride.com</t>
  </si>
  <si>
    <t>Curated Web|Educational Games|Subscription Businesses</t>
  </si>
  <si>
    <t>/organization/liberty-builders-of-texas</t>
  </si>
  <si>
    <t>/funding-round/07de185b2d53444bb25ddfbccf5c4bd8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liberty-dialysis</t>
  </si>
  <si>
    <t>/funding-round/834157b55ed13b0e589d30b42c3105d4</t>
  </si>
  <si>
    <t>/Organization/Surreal-Ink</t>
  </si>
  <si>
    <t>Surreal Inkº</t>
  </si>
  <si>
    <t>/funding-round/dd6ab5b34675eb4a65ba2a0841ff0ced</t>
  </si>
  <si>
    <t>/Organization/Surrey-Nanosystems</t>
  </si>
  <si>
    <t>Surrey NanoSystems</t>
  </si>
  <si>
    <t>http://www.surreynanosystems.com</t>
  </si>
  <si>
    <t>/organization/liberty-global</t>
  </si>
  <si>
    <t>/funding-round/f9efbddc40073fbc00c004bad66fb8dd</t>
  </si>
  <si>
    <t>/Organization/Surroundapp</t>
  </si>
  <si>
    <t>Surround App</t>
  </si>
  <si>
    <t>http://www.surroundapp.asia</t>
  </si>
  <si>
    <t>Quarry Bay</t>
  </si>
  <si>
    <t>/organization/liberty-hydro</t>
  </si>
  <si>
    <t>/funding-round/62337e4496aaf42282d3d1a3e84b88ad</t>
  </si>
  <si>
    <t>/Organization/Surroundsme</t>
  </si>
  <si>
    <t>SurroundsMe</t>
  </si>
  <si>
    <t>http://surrounds.me</t>
  </si>
  <si>
    <t>/organization/libertyx</t>
  </si>
  <si>
    <t>/funding-round/eb392646eb4677c6129cdf9931c350b7</t>
  </si>
  <si>
    <t>/Organization/Suruna</t>
  </si>
  <si>
    <t>Suruna</t>
  </si>
  <si>
    <t>http://suruna.com</t>
  </si>
  <si>
    <t>Internet|Video|Video Streaming</t>
  </si>
  <si>
    <t>/organization/libox</t>
  </si>
  <si>
    <t>/funding-round/212f575db9e2c447f010b1cc2b3c747e</t>
  </si>
  <si>
    <t>/Organization/Survata</t>
  </si>
  <si>
    <t>Survata</t>
  </si>
  <si>
    <t>https://www.survata.com</t>
  </si>
  <si>
    <t>Analytics|Market Research|Surveys</t>
  </si>
  <si>
    <t>/funding-round/cb30df68a2e77ad73fbb258a6b425f83</t>
  </si>
  <si>
    <t>/Organization/Survature</t>
  </si>
  <si>
    <t>Survature</t>
  </si>
  <si>
    <t>https://survature.com/</t>
  </si>
  <si>
    <t>Surveys</t>
  </si>
  <si>
    <t>/organization/libra-alliance</t>
  </si>
  <si>
    <t>/funding-round/c92c487d1645b3c6d06b65da9ee9120b</t>
  </si>
  <si>
    <t>/Organization/Survela</t>
  </si>
  <si>
    <t>Survela</t>
  </si>
  <si>
    <t>http://survela.com</t>
  </si>
  <si>
    <t>/funding-round/f880fbb8792676198b120fc2d99bd7de</t>
  </si>
  <si>
    <t>/Organization/Survey-Sampling</t>
  </si>
  <si>
    <t>Survey Sampling international</t>
  </si>
  <si>
    <t>http://www.surveysampling.com</t>
  </si>
  <si>
    <t>Curated Web|Market Research|Surveys</t>
  </si>
  <si>
    <t>/organization/libra-entertainment</t>
  </si>
  <si>
    <t>/funding-round/ca4dd081a76b691edcb3a349f0a80b7d</t>
  </si>
  <si>
    <t>/Organization/Surveygizmo</t>
  </si>
  <si>
    <t>SurveyGizmo</t>
  </si>
  <si>
    <t>http://www.SurveyGizmo.com</t>
  </si>
  <si>
    <t>/organization/librarything</t>
  </si>
  <si>
    <t>/funding-round/9e0c3d00bdce3135bea7ad5f2ed3e359</t>
  </si>
  <si>
    <t>/Organization/Surveying-And-Mapping-Sam</t>
  </si>
  <si>
    <t>Surveying And Mapping (SAM)</t>
  </si>
  <si>
    <t>http://www.saminc.biz</t>
  </si>
  <si>
    <t>Big Data|Clean Technology|Geospatial</t>
  </si>
  <si>
    <t>/organization/libratax</t>
  </si>
  <si>
    <t>/funding-round/f532464040df694c7b7b2216254afd45</t>
  </si>
  <si>
    <t>/Organization/Surveymonkey</t>
  </si>
  <si>
    <t>SurveyMonkey</t>
  </si>
  <si>
    <t>http://www.surveymonkey.com</t>
  </si>
  <si>
    <t>/organization/librato</t>
  </si>
  <si>
    <t>/funding-round/1c9b888b712425e8cfe1833c7f09a5e8</t>
  </si>
  <si>
    <t>/Organization/Surveypal</t>
  </si>
  <si>
    <t>Surveypal</t>
  </si>
  <si>
    <t>http://www.surveypal.com</t>
  </si>
  <si>
    <t>/funding-round/b855f22282818ade168c99e746defc13</t>
  </si>
  <si>
    <t>/Organization/Surveysnap</t>
  </si>
  <si>
    <t>SurveySnap</t>
  </si>
  <si>
    <t>http://survey-snap.com</t>
  </si>
  <si>
    <t>/funding-round/d331ebf4df97eb63ff45c3502318bc27</t>
  </si>
  <si>
    <t>/Organization/Survios</t>
  </si>
  <si>
    <t>Survios</t>
  </si>
  <si>
    <t>http://survios.com</t>
  </si>
  <si>
    <t>/organization/libratone</t>
  </si>
  <si>
    <t>/funding-round/9c9097c78912f75aef8ab96d728e6cb6</t>
  </si>
  <si>
    <t>/Organization/Survival-Media</t>
  </si>
  <si>
    <t>Survival Media</t>
  </si>
  <si>
    <t>/organization/libredigital</t>
  </si>
  <si>
    <t>/funding-round/0de9fe465ed2a79ec8b78e7239a68da8</t>
  </si>
  <si>
    <t>/Organization/Survivors-End</t>
  </si>
  <si>
    <t>Survivors End</t>
  </si>
  <si>
    <t>http://www.survivalsend.com/</t>
  </si>
  <si>
    <t>Entertainment|Games|Theatre</t>
  </si>
  <si>
    <t>/funding-round/45e115dc755f0cae012e8960e288445f</t>
  </si>
  <si>
    <t>/Organization/Survmetrics</t>
  </si>
  <si>
    <t>Survmetrics</t>
  </si>
  <si>
    <t>https://survmetrics.com/</t>
  </si>
  <si>
    <t>Business Analytics|SaaS|Sales and Marketing</t>
  </si>
  <si>
    <t>/funding-round/5d9d8ac6a3cae929cc957a0953bfe78d</t>
  </si>
  <si>
    <t>/Organization/Surya-Power-Magic</t>
  </si>
  <si>
    <t>Surya Power Magic</t>
  </si>
  <si>
    <t>http://www.suryapowermagic.com</t>
  </si>
  <si>
    <t>/funding-round/b9d26465dbc02b427a07dd2ddf90cf13</t>
  </si>
  <si>
    <t>/Organization/Suryoday-Micro-Finance</t>
  </si>
  <si>
    <t>Suryoday Micro Finance</t>
  </si>
  <si>
    <t>http://suryodaymf.com</t>
  </si>
  <si>
    <t>/organization/librelato-implementos-rodovi-rios</t>
  </si>
  <si>
    <t>/funding-round/861947cb45e6e5af26fc64368e7f94e0</t>
  </si>
  <si>
    <t>/Organization/Sush-Io</t>
  </si>
  <si>
    <t>Sush.io</t>
  </si>
  <si>
    <t>http://sush.io</t>
  </si>
  <si>
    <t>/organization/librestream-technologies-inc</t>
  </si>
  <si>
    <t>/funding-round/055aa4c052ea82973d189a21d43d49a9</t>
  </si>
  <si>
    <t>/Organization/Susi-Partners</t>
  </si>
  <si>
    <t>SUSI Partners AG</t>
  </si>
  <si>
    <t>http://www.susi-partners.ch</t>
  </si>
  <si>
    <t>/organization/libretto</t>
  </si>
  <si>
    <t>/funding-round/73608c917e6859076424f8794f101265</t>
  </si>
  <si>
    <t>/Organization/Suso</t>
  </si>
  <si>
    <t>Suso</t>
  </si>
  <si>
    <t>http://www.suso.co.uk</t>
  </si>
  <si>
    <t>/organization/libriloop</t>
  </si>
  <si>
    <t>/funding-round/83c3076d0402db703dabe0c164091890</t>
  </si>
  <si>
    <t>/Organization/Sustain</t>
  </si>
  <si>
    <t>Sustain</t>
  </si>
  <si>
    <t>http://sustainnatural.com</t>
  </si>
  <si>
    <t>/organization/license-acquisitions</t>
  </si>
  <si>
    <t>/funding-round/b9b10140f6e5657fb81b0c3c0eb88153</t>
  </si>
  <si>
    <t>/Organization/Sustain360</t>
  </si>
  <si>
    <t>Sustain360 (this company is no longer active)</t>
  </si>
  <si>
    <t>Lake Placid</t>
  </si>
  <si>
    <t>/organization/license-buddy</t>
  </si>
  <si>
    <t>/funding-round/8a2d8d1e60156cad8a279c2f6e9870b1</t>
  </si>
  <si>
    <t>/Organization/Sustainability-Roundtable</t>
  </si>
  <si>
    <t>Sustainability Roundtable</t>
  </si>
  <si>
    <t>http://www.sustainround.com</t>
  </si>
  <si>
    <t>Consulting|Real Estate|Sustainability</t>
  </si>
  <si>
    <t>/funding-round/f1c0107638b1e138c357c8711382547c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licensemetrics</t>
  </si>
  <si>
    <t>/funding-round/3e0092e766bb2980b4e39778472bc019</t>
  </si>
  <si>
    <t>/Organization/Sustainable-Food-Development</t>
  </si>
  <si>
    <t>Sustainable Food Development</t>
  </si>
  <si>
    <t>http://www.sustainablefooddevelopment.com</t>
  </si>
  <si>
    <t>/organization/licensestream</t>
  </si>
  <si>
    <t>/funding-round/1a2a35311f3ef2019bff8080ff28c170</t>
  </si>
  <si>
    <t>/Organization/Sustainable-Life-Media</t>
  </si>
  <si>
    <t>Sustainable Life Media</t>
  </si>
  <si>
    <t>http://www.sustainablebrands.com/sustainablelifemedia</t>
  </si>
  <si>
    <t>/funding-round/2202ddaa4212e85adeb4fe6b59475e3b</t>
  </si>
  <si>
    <t>/Organization/Sustainable-Marine-Energy</t>
  </si>
  <si>
    <t>Sustainable Marine Energy</t>
  </si>
  <si>
    <t>http://www.sustainablemarine.com</t>
  </si>
  <si>
    <t>/funding-round/2858e5660b271b97c7b125c67c07d359</t>
  </si>
  <si>
    <t>/Organization/Sustainable-Power</t>
  </si>
  <si>
    <t>Sustainable Power</t>
  </si>
  <si>
    <t>http://sustainablepower.eu/</t>
  </si>
  <si>
    <t>Clean Technology|Electrical Distribution|Electronics|Software</t>
  </si>
  <si>
    <t>/funding-round/a9298a7a723f7ffc8f3ee64666ca54de</t>
  </si>
  <si>
    <t>/Organization/Sustainable-Real-Estate-Solutions</t>
  </si>
  <si>
    <t>Sustainable Real Estate Solutions</t>
  </si>
  <si>
    <t>http://www.srmnetwork.com</t>
  </si>
  <si>
    <t>/funding-round/d40177f8d34d7889415ef189d5ba9a35</t>
  </si>
  <si>
    <t>/Organization/Sustaination</t>
  </si>
  <si>
    <t>Sustaination</t>
  </si>
  <si>
    <t>http://sustaination.co</t>
  </si>
  <si>
    <t>Enterprises|Food Processing|Trading</t>
  </si>
  <si>
    <t>/organization/licketyship</t>
  </si>
  <si>
    <t>/funding-round/a620415be0e2f581e38c9cd1598df090</t>
  </si>
  <si>
    <t>/Organization/Sustainatopia-Com</t>
  </si>
  <si>
    <t>Sustainatopia.com</t>
  </si>
  <si>
    <t>http://www.sustainatopia.com</t>
  </si>
  <si>
    <t>/funding-round/b925be1a8e8d28c999e5beb52dad08a8</t>
  </si>
  <si>
    <t>/Organization/Sustainer-Homes</t>
  </si>
  <si>
    <t>Sustainer Homes</t>
  </si>
  <si>
    <t>http://sustainerhomes.nl/</t>
  </si>
  <si>
    <t>Home Renovation|Services|Sustainability</t>
  </si>
  <si>
    <t>/organization/lidealist</t>
  </si>
  <si>
    <t>/funding-round/5fa77e4d3928367ef53cb755c92568e3</t>
  </si>
  <si>
    <t>/Organization/Sustaining-Technologies</t>
  </si>
  <si>
    <t>Sustaining Technologies</t>
  </si>
  <si>
    <t>http://sustainingtechnologies.com</t>
  </si>
  <si>
    <t>/organization/lidyana</t>
  </si>
  <si>
    <t>/funding-round/4c7665896cda76de9360d5203ca2bea7</t>
  </si>
  <si>
    <t>/Organization/Sustainlane</t>
  </si>
  <si>
    <t>SustainLane</t>
  </si>
  <si>
    <t>/funding-round/a80bdc09dc8f9359fcc63bae0dc6b5c2</t>
  </si>
  <si>
    <t>/Organization/Sustainu</t>
  </si>
  <si>
    <t>SustainU</t>
  </si>
  <si>
    <t>http://www.sustainuclothing.com</t>
  </si>
  <si>
    <t>/funding-round/bfc7daabe2a83a0882662b24d75c6e5c</t>
  </si>
  <si>
    <t>/Organization/Sustainx</t>
  </si>
  <si>
    <t>SustainX</t>
  </si>
  <si>
    <t>http://www.sustainx.com</t>
  </si>
  <si>
    <t>Seabrook</t>
  </si>
  <si>
    <t>/organization/lieberman-research-worldwide</t>
  </si>
  <si>
    <t>/funding-round/d7c317d45867abc6ad713a017929ceb0</t>
  </si>
  <si>
    <t>/Organization/Sutherland</t>
  </si>
  <si>
    <t>Sutherland Global Services</t>
  </si>
  <si>
    <t>http://www.suth.com</t>
  </si>
  <si>
    <t>/organization/liebo</t>
  </si>
  <si>
    <t>/funding-round/6f203c359bdee925d25f360b626f5cb8</t>
  </si>
  <si>
    <t>/Organization/Sutorial</t>
  </si>
  <si>
    <t>Sutorial</t>
  </si>
  <si>
    <t>http://www.sutorial.com/</t>
  </si>
  <si>
    <t>Services|Shoes|Small and Medium Businesses</t>
  </si>
  <si>
    <t>/organization/lieferando</t>
  </si>
  <si>
    <t>/funding-round/5124fbbd7d11f8067c694b3710aaa7e9</t>
  </si>
  <si>
    <t>/Organization/Sutro</t>
  </si>
  <si>
    <t>Sutro</t>
  </si>
  <si>
    <t>http://www.mysutro.com</t>
  </si>
  <si>
    <t>Clean Technology|Hardware|Water</t>
  </si>
  <si>
    <t>/funding-round/5acbbc06bdf224010ad38c748fe21eb1</t>
  </si>
  <si>
    <t>/Organization/Sutro-Biopharma</t>
  </si>
  <si>
    <t>Sutro Biopharma</t>
  </si>
  <si>
    <t>http://www.sutrobio.com</t>
  </si>
  <si>
    <t>/organization/lieferheld</t>
  </si>
  <si>
    <t>/funding-round/c5b7ea6531c0599f7c167343d97f9f21</t>
  </si>
  <si>
    <t>/Organization/Sutro-Health</t>
  </si>
  <si>
    <t>Sutro Health</t>
  </si>
  <si>
    <t>/organization/liefery</t>
  </si>
  <si>
    <t>/funding-round/d79f3031ee5211701c59612cf7cae43f</t>
  </si>
  <si>
    <t>/Organization/Sutrovax</t>
  </si>
  <si>
    <t>SutroVax</t>
  </si>
  <si>
    <t>http://www.sutrovax.com/</t>
  </si>
  <si>
    <t>/organization/lien-enforcement</t>
  </si>
  <si>
    <t>/funding-round/84b0720a5ea39cb46d856ae8b40b09cf</t>
  </si>
  <si>
    <t>/Organization/Sutter-Health</t>
  </si>
  <si>
    <t>Sutter Health</t>
  </si>
  <si>
    <t>http://www.sutterhealth.org</t>
  </si>
  <si>
    <t>/organization/liepin-com</t>
  </si>
  <si>
    <t>/funding-round/70d5f230828262420701b1120eaeb955</t>
  </si>
  <si>
    <t>/Organization/Sutures-India</t>
  </si>
  <si>
    <t>Sutures India</t>
  </si>
  <si>
    <t>http://suturesin.com</t>
  </si>
  <si>
    <t>/organization/life-care-medical-devices</t>
  </si>
  <si>
    <t>/funding-round/ce4590e6c84a2edc47f44745c1525533</t>
  </si>
  <si>
    <t>/Organization/Sutus</t>
  </si>
  <si>
    <t>Sutus</t>
  </si>
  <si>
    <t>http://www.sutus.com</t>
  </si>
  <si>
    <t>/organization/life-detection-systems</t>
  </si>
  <si>
    <t>/funding-round/bf373a74a32855d6099cb69639ae3c67</t>
  </si>
  <si>
    <t>/Organization/Suvaco</t>
  </si>
  <si>
    <t>Suvaco</t>
  </si>
  <si>
    <t>http://suvaco.jp</t>
  </si>
  <si>
    <t>/organization/life-dreams</t>
  </si>
  <si>
    <t>/funding-round/0eb161530f3b89fe07e112f959b66315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life-in-hi-fi</t>
  </si>
  <si>
    <t>/funding-round/093d89f73dcd7510ab34edb8d160721c</t>
  </si>
  <si>
    <t>/Organization/Suvolta</t>
  </si>
  <si>
    <t>SuVolta</t>
  </si>
  <si>
    <t>http://www.suvolta.com</t>
  </si>
  <si>
    <t>/funding-round/ab043f3e48fd01595fa0d7b30d10bd0a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life-is-tech</t>
  </si>
  <si>
    <t>/funding-round/8453f2af70549d2d1e3f4ccbc47d8baa</t>
  </si>
  <si>
    <t>/Organization/Suzhou-Rongca-Science-And-Technology</t>
  </si>
  <si>
    <t>Suzhou Rongca Science and Technology</t>
  </si>
  <si>
    <t>http://www.rongcard.com</t>
  </si>
  <si>
    <t>/organization/life-metrics</t>
  </si>
  <si>
    <t>/funding-round/f9e7fd072dc1c20a53cdbe3ba5076a1a</t>
  </si>
  <si>
    <t>/Organization/Suzhou-Tianma-Medical-Group</t>
  </si>
  <si>
    <t>Tianma Medical Group</t>
  </si>
  <si>
    <t>http://www.tianmachem.com</t>
  </si>
  <si>
    <t>/organization/life-on-air</t>
  </si>
  <si>
    <t>/funding-round/0a637471fb9c294fb484549729774ed9</t>
  </si>
  <si>
    <t>/Organization/Suzhou-Xiexin-Photovoltaic-Technology-Co-Ltd</t>
  </si>
  <si>
    <t>Suzhou Xiexin Photovoltaic Technology Co., Ltd</t>
  </si>
  <si>
    <t>http://www.gcl-solar.cn</t>
  </si>
  <si>
    <t>/organization/life-recovery-systems</t>
  </si>
  <si>
    <t>/funding-round/cae7f05a8da4ba39f24f3035cc68e216</t>
  </si>
  <si>
    <t>/Organization/Sv-Solar</t>
  </si>
  <si>
    <t>SV Solar</t>
  </si>
  <si>
    <t>http://sv-solar.com/</t>
  </si>
  <si>
    <t>/organization/life-sciences-discovery-fund</t>
  </si>
  <si>
    <t>/funding-round/f0aa30dc9a76096dedeb5635c2504557</t>
  </si>
  <si>
    <t>/Organization/Svas-Biosana</t>
  </si>
  <si>
    <t>SVAS Biosana</t>
  </si>
  <si>
    <t>http://www.svas.it</t>
  </si>
  <si>
    <t>/organization/life-span-labs</t>
  </si>
  <si>
    <t>/funding-round/7a4818c12bec458c6c987be824ff76f7</t>
  </si>
  <si>
    <t>/Organization/Svaya-Nanotechnologies</t>
  </si>
  <si>
    <t>Svaya Nanotechnologies</t>
  </si>
  <si>
    <t>http://www.svaya-nano.com</t>
  </si>
  <si>
    <t>/organization/life-with-linda</t>
  </si>
  <si>
    <t>/funding-round/41ec7e6db7c2ced5c891b2c30fba808c</t>
  </si>
  <si>
    <t>/Organization/Svbio</t>
  </si>
  <si>
    <t>SVBio</t>
  </si>
  <si>
    <t>Cloud Computing|Health Care|Machine Learning</t>
  </si>
  <si>
    <t>/organization/life360</t>
  </si>
  <si>
    <t>/funding-round/078169174706d9dcb1d5f448446a9a0d</t>
  </si>
  <si>
    <t>/Organization/Svbscription</t>
  </si>
  <si>
    <t>Svbscription</t>
  </si>
  <si>
    <t>http://svbscription.com</t>
  </si>
  <si>
    <t>/funding-round/154e08a1846a3e6e5a2256410985d2fc</t>
  </si>
  <si>
    <t>/Organization/Svbtle</t>
  </si>
  <si>
    <t>Svbtle</t>
  </si>
  <si>
    <t>http://svbtle.com</t>
  </si>
  <si>
    <t>/funding-round/2d170f5b9f5847feb6ae43d1ebeb683a</t>
  </si>
  <si>
    <t>/Organization/Svelte-Medical-Systems</t>
  </si>
  <si>
    <t>Svelte Medical Systems</t>
  </si>
  <si>
    <t>http://sveltemedical.com</t>
  </si>
  <si>
    <t>/funding-round/747502acc5c209cf5bbf305b997ff8d9</t>
  </si>
  <si>
    <t>/Organization/Sverhmarket</t>
  </si>
  <si>
    <t>Sverhmarket</t>
  </si>
  <si>
    <t>http://sverhmarket.ru</t>
  </si>
  <si>
    <t>/funding-round/786dc7fc9c5d61264cf930f89abfed66</t>
  </si>
  <si>
    <t>/Organization/Sverve</t>
  </si>
  <si>
    <t>Sverve</t>
  </si>
  <si>
    <t>http://www.sverve.com</t>
  </si>
  <si>
    <t>/funding-round/b80bc8cb1038783f2dd9e2aaa0621924</t>
  </si>
  <si>
    <t>/Organization/Svh24-De</t>
  </si>
  <si>
    <t>svh24.de</t>
  </si>
  <si>
    <t>http://svh24.de</t>
  </si>
  <si>
    <t>/funding-round/c9729862d83beba40dff771fdb329b09</t>
  </si>
  <si>
    <t>/Organization/Sviral</t>
  </si>
  <si>
    <t>Sviral</t>
  </si>
  <si>
    <t>http://www.sviral.net/</t>
  </si>
  <si>
    <t>/funding-round/da80b5f929bf07f0343d8830c81f5846</t>
  </si>
  <si>
    <t>/Organization/Svitstyle</t>
  </si>
  <si>
    <t>SvitStyle</t>
  </si>
  <si>
    <t>http://www.svitstyle.com.ua</t>
  </si>
  <si>
    <t>Lviv</t>
  </si>
  <si>
    <t>/funding-round/ee0019edd9a140707fcbffeaea7e441f</t>
  </si>
  <si>
    <t>/Organization/Svpply</t>
  </si>
  <si>
    <t>Svpply</t>
  </si>
  <si>
    <t>http://svpply.com</t>
  </si>
  <si>
    <t>/organization/life800</t>
  </si>
  <si>
    <t>/funding-round/13445ef830cd1391f4498cb920ad5757</t>
  </si>
  <si>
    <t>/Organization/Svr-Tracking</t>
  </si>
  <si>
    <t>SVR Tracking</t>
  </si>
  <si>
    <t>http://www.svrtracking.com/</t>
  </si>
  <si>
    <t>/organization/lifeaction-games</t>
  </si>
  <si>
    <t>/funding-round/52373a0b35feb81041f4ab0704fb4bb5</t>
  </si>
  <si>
    <t>/Organization/Svtc-Technologies</t>
  </si>
  <si>
    <t>SVTC Technologies</t>
  </si>
  <si>
    <t>http://www.svtc.com</t>
  </si>
  <si>
    <t>/organization/lifeassist</t>
  </si>
  <si>
    <t>/funding-round/097e0176e93081b43f196c97f8bbf077</t>
  </si>
  <si>
    <t>/Organization/Svxr</t>
  </si>
  <si>
    <t>SVXR</t>
  </si>
  <si>
    <t>/funding-round/0a413a985697be016f4035ed2d0d2c97</t>
  </si>
  <si>
    <t>/Organization/Swabr</t>
  </si>
  <si>
    <t>swabr.com</t>
  </si>
  <si>
    <t>https://swabr.com</t>
  </si>
  <si>
    <t>Enterprises|Enterprise Software|MicroBlogging|Networking|SaaS|Social Media|Web Development</t>
  </si>
  <si>
    <t>/funding-round/9c74773e17740c500640f8b0d8537476</t>
  </si>
  <si>
    <t>/Organization/Swag-Of-The-Month</t>
  </si>
  <si>
    <t>Swag Of The Month</t>
  </si>
  <si>
    <t>http://www.swagofthemonth.com</t>
  </si>
  <si>
    <t>/funding-round/e6ab5639e2055c2e1b142ec82e7f36ed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lifeassist-2</t>
  </si>
  <si>
    <t>/funding-round/5e0f4839a557227e4d36fcbb0d29ff76</t>
  </si>
  <si>
    <t>/Organization/Swagapalooza</t>
  </si>
  <si>
    <t>Swagapalooza</t>
  </si>
  <si>
    <t>/organization/lifeassist-texas</t>
  </si>
  <si>
    <t>/funding-round/580769ecaeff2e2069f2ca634d49a5cb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25-02-2008</t>
  </si>
  <si>
    <t>/funding-round/b7ed9fbbf1bd1eada53b7d2c69e1dff7</t>
  </si>
  <si>
    <t>/Organization/Swagsy</t>
  </si>
  <si>
    <t>Swagsy</t>
  </si>
  <si>
    <t>http://swagsy.com</t>
  </si>
  <si>
    <t>Celebrity|E-Commerce|Flash Sales|Group Buying|Shopping|Social Media</t>
  </si>
  <si>
    <t>/funding-round/f494bf569edd1011200c5ae384178f80</t>
  </si>
  <si>
    <t>/Organization/Swajal</t>
  </si>
  <si>
    <t>Swajal</t>
  </si>
  <si>
    <t>http://swajal.in/</t>
  </si>
  <si>
    <t>Water Purification</t>
  </si>
  <si>
    <t>/organization/lifebeam</t>
  </si>
  <si>
    <t>/funding-round/7be3b1c9ca9c8174568172c0f6ac995f</t>
  </si>
  <si>
    <t>/Organization/Swallow-Solutions</t>
  </si>
  <si>
    <t>Swallow Solutions</t>
  </si>
  <si>
    <t>http://swallowsolutions.com</t>
  </si>
  <si>
    <t>/organization/lifebio</t>
  </si>
  <si>
    <t>/funding-round/9b8409dda01cfb65086f86ec6b0c0458</t>
  </si>
  <si>
    <t>/Organization/Swan-Global-Investments</t>
  </si>
  <si>
    <t>Swan Global Investments</t>
  </si>
  <si>
    <t>http://swanglobalinvestments.com/</t>
  </si>
  <si>
    <t>/organization/lifeblink</t>
  </si>
  <si>
    <t>/funding-round/18248bb1606d952be3ea079bd0048f8a</t>
  </si>
  <si>
    <t>/Organization/Swan-Inc</t>
  </si>
  <si>
    <t>Swan Inc</t>
  </si>
  <si>
    <t>http://www.iloveswan.com</t>
  </si>
  <si>
    <t>Apps|Beauty|Mobile</t>
  </si>
  <si>
    <t>/organization/lifeblinx</t>
  </si>
  <si>
    <t>/funding-round/b781fe5e6e3e7c1750682c98b6178c74</t>
  </si>
  <si>
    <t>/Organization/Swan-Insights</t>
  </si>
  <si>
    <t>Swan Insights</t>
  </si>
  <si>
    <t>http://swaninsights.com</t>
  </si>
  <si>
    <t>Customer Service|Online Dating|Services</t>
  </si>
  <si>
    <t>/organization/lifeblob</t>
  </si>
  <si>
    <t>/funding-round/11f338ea9a36ceec78730abd46486049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lifebond</t>
  </si>
  <si>
    <t>/funding-round/2c71fcf5d5a8f6798b912ea5b59c1241</t>
  </si>
  <si>
    <t>/Organization/Swan-Solutions</t>
  </si>
  <si>
    <t>Swan Solutions</t>
  </si>
  <si>
    <t>Consumer Electronics|Information Technology</t>
  </si>
  <si>
    <t>/funding-round/3123b704c9226c0a3c9a6234b0a6c989</t>
  </si>
  <si>
    <t>/Organization/Swan-Valley-Medical</t>
  </si>
  <si>
    <t>Swan Valley Medical</t>
  </si>
  <si>
    <t>http://www.swanvalleymedical.com</t>
  </si>
  <si>
    <t>Bigfork</t>
  </si>
  <si>
    <t>/funding-round/7b93dc7140492beac07cc5589b0179f9</t>
  </si>
  <si>
    <t>/Organization/Swanbridge-Hire-And-Sales</t>
  </si>
  <si>
    <t>Swanbridge Hire and Sales</t>
  </si>
  <si>
    <t>/organization/lifebook</t>
  </si>
  <si>
    <t>/funding-round/9294f9e6558c56652dd3b3b38f1b48c3</t>
  </si>
  <si>
    <t>/Organization/Swank</t>
  </si>
  <si>
    <t>Swank</t>
  </si>
  <si>
    <t>http://www.swank.la</t>
  </si>
  <si>
    <t>/organization/lifebooker-com</t>
  </si>
  <si>
    <t>/funding-round/d4127bbf52fb8bd3db80cef430ef5576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lifebrain</t>
  </si>
  <si>
    <t>/funding-round/efbd31403371fc15403b118daddec3d4</t>
  </si>
  <si>
    <t>/Organization/Swapbox</t>
  </si>
  <si>
    <t>Swapbox</t>
  </si>
  <si>
    <t>http://swapbox.com</t>
  </si>
  <si>
    <t>/organization/lifecake</t>
  </si>
  <si>
    <t>/funding-round/8dbfd1a2ab041c959d0a3a8503856c40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funding-round/d25df656bd3b169d3e3aff0bea6bbb80</t>
  </si>
  <si>
    <t>/Organization/Swapdom</t>
  </si>
  <si>
    <t>Swapdom</t>
  </si>
  <si>
    <t>http://www.swapdom.com</t>
  </si>
  <si>
    <t>E-Commerce|E-Commerce Platforms|Games|Internet|Peer-to-Peer</t>
  </si>
  <si>
    <t>/organization/lifecare</t>
  </si>
  <si>
    <t>/funding-round/fe8d5303849063ed23bba330c634c56f</t>
  </si>
  <si>
    <t>/Organization/Swapdrive</t>
  </si>
  <si>
    <t>SwapDrive</t>
  </si>
  <si>
    <t>http://www.swapdrive.com</t>
  </si>
  <si>
    <t>/organization/lifecaresim</t>
  </si>
  <si>
    <t>/funding-round/9a25ee2aaed82a9d5d61fb8a215247be</t>
  </si>
  <si>
    <t>/Organization/Swapferret-Com</t>
  </si>
  <si>
    <t>Swapferit</t>
  </si>
  <si>
    <t>http://www.swapferit.com</t>
  </si>
  <si>
    <t>Auctions|Curated Web|Finance|Marketplaces|Trading</t>
  </si>
  <si>
    <t>/organization/lifecode</t>
  </si>
  <si>
    <t>/funding-round/a562885114b78c29a596a29058d6acaa</t>
  </si>
  <si>
    <t>/Organization/Swapmob</t>
  </si>
  <si>
    <t>SwapMob</t>
  </si>
  <si>
    <t>http://swapmob.com</t>
  </si>
  <si>
    <t>/organization/lifecrowd</t>
  </si>
  <si>
    <t>/funding-round/0b7fe696d69287064a493e124df3562a</t>
  </si>
  <si>
    <t>/Organization/Swapp-3</t>
  </si>
  <si>
    <t>Swapp</t>
  </si>
  <si>
    <t>http://www.getswapp.me/</t>
  </si>
  <si>
    <t>Services|Social Media|Trading</t>
  </si>
  <si>
    <t>/funding-round/ae1f2b1f87ba79b153b08b27240d0cd4</t>
  </si>
  <si>
    <t>/Organization/Swappaholics</t>
  </si>
  <si>
    <t>Swappaholics</t>
  </si>
  <si>
    <t>http://www.swappaholics.com/</t>
  </si>
  <si>
    <t>E-Commerce|Social Commerce|Web Development</t>
  </si>
  <si>
    <t>/organization/lifedojo</t>
  </si>
  <si>
    <t>/funding-round/6d3d019194400646cac2601541acd5d6</t>
  </si>
  <si>
    <t>/Organization/Swapper-Trade</t>
  </si>
  <si>
    <t>Swapper Trade</t>
  </si>
  <si>
    <t>http://www.swappers.co.il</t>
  </si>
  <si>
    <t>/funding-round/8309ddb6c38d0251c277efe432a0dd39</t>
  </si>
  <si>
    <t>/Organization/Swappy-Inc-</t>
  </si>
  <si>
    <t>Hatch Networks</t>
  </si>
  <si>
    <t>http://www.hatchnetworks.com</t>
  </si>
  <si>
    <t>/organization/lifedox</t>
  </si>
  <si>
    <t>/funding-round/e3dac423013cac9c5aba7b46e44b1ac8</t>
  </si>
  <si>
    <t>/Organization/Swapsee</t>
  </si>
  <si>
    <t>Swapsee</t>
  </si>
  <si>
    <t>http://www.swapsee.com</t>
  </si>
  <si>
    <t>Curated Web|Enterprises</t>
  </si>
  <si>
    <t>Sitges</t>
  </si>
  <si>
    <t>/organization/lifeenergy</t>
  </si>
  <si>
    <t>/funding-round/0b37c3a05e421301aa31fa6e8c00c9ef</t>
  </si>
  <si>
    <t>/Organization/Swaptree</t>
  </si>
  <si>
    <t>Swaptree Inc.</t>
  </si>
  <si>
    <t>http://www.swaptree.com</t>
  </si>
  <si>
    <t>Curated Web|Finance|Kids|Recycling|Retail|Social Commerce|Trading</t>
  </si>
  <si>
    <t>/organization/lifefactory</t>
  </si>
  <si>
    <t>/funding-round/570e67be44377c1db32a094e1d98ae79</t>
  </si>
  <si>
    <t>/Organization/Swarm</t>
  </si>
  <si>
    <t>Swarm</t>
  </si>
  <si>
    <t>/funding-round/6119fdc1c540077739c0b7aea418ccc3</t>
  </si>
  <si>
    <t>/Organization/Swarm-2</t>
  </si>
  <si>
    <t>https://www.swarm.co/</t>
  </si>
  <si>
    <t>Bitcoin|Crowdfunding|Financial Services|Virtual Currency</t>
  </si>
  <si>
    <t>/funding-round/8c3652a9433017e04c34a41832a48d48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lifefuels</t>
  </si>
  <si>
    <t>/funding-round/0be1a9b18932b0202cc703e15d9c9b80</t>
  </si>
  <si>
    <t>/Organization/Swarm64</t>
  </si>
  <si>
    <t>Swarm64</t>
  </si>
  <si>
    <t>http://swarm64.com</t>
  </si>
  <si>
    <t>/funding-round/206ed038afa0c618f13c183ac1a0b628</t>
  </si>
  <si>
    <t>/Organization/Swarmbuild</t>
  </si>
  <si>
    <t>SwarmBuild</t>
  </si>
  <si>
    <t>http://www.swarmbuild.com/</t>
  </si>
  <si>
    <t>3D Printing|E-Commerce|Hardware|Internet|Manufacturing|Product Design</t>
  </si>
  <si>
    <t>/organization/lifeguard-games</t>
  </si>
  <si>
    <t>/funding-round/8adce1c8d2daba20c4eedabef9c1dbcf</t>
  </si>
  <si>
    <t>/Organization/Swarmforce</t>
  </si>
  <si>
    <t>Swarmforce</t>
  </si>
  <si>
    <t>http://www.swarmforce.com</t>
  </si>
  <si>
    <t>/funding-round/c32ed14cc356f1ae41b40edab7b098a0</t>
  </si>
  <si>
    <t>/Organization/Swatchcloud</t>
  </si>
  <si>
    <t>Swatchcloud</t>
  </si>
  <si>
    <t>http://swatchcloud.com/</t>
  </si>
  <si>
    <t>Designers|Publishing</t>
  </si>
  <si>
    <t>/funding-round/c6567ef8a234af101494abab287ae12d</t>
  </si>
  <si>
    <t>/Organization/Sway</t>
  </si>
  <si>
    <t>Sway</t>
  </si>
  <si>
    <t>http://www.swayonline.com</t>
  </si>
  <si>
    <t>/organization/lifeguard-health-networks</t>
  </si>
  <si>
    <t>/funding-round/bd52d5ee5ea35d366780bfb985280031</t>
  </si>
  <si>
    <t>/Organization/Sway-Medical-Technologies</t>
  </si>
  <si>
    <t>Sway Medical Technologies</t>
  </si>
  <si>
    <t>http://swaymedical.com</t>
  </si>
  <si>
    <t>/funding-round/fcdb671e19c972019ee1af5580e72264</t>
  </si>
  <si>
    <t>/Organization/Sweatdrops</t>
  </si>
  <si>
    <t>Sweatdrops, LLC</t>
  </si>
  <si>
    <t>http://www.sweatdrops.com</t>
  </si>
  <si>
    <t>/organization/lifeharbor</t>
  </si>
  <si>
    <t>/funding-round/9f6df4b7355ac5238015fc701fc57a9d</t>
  </si>
  <si>
    <t>21/03/2003</t>
  </si>
  <si>
    <t>/Organization/Sweaty-Betty</t>
  </si>
  <si>
    <t>Sweaty Betty</t>
  </si>
  <si>
    <t>http://www.sweatybetty.com/</t>
  </si>
  <si>
    <t>E-Commerce|Online Shopping|Swimming|Women</t>
  </si>
  <si>
    <t>/funding-round/da493af0e535979dbf3d2f47953ab461</t>
  </si>
  <si>
    <t>19/02/2003</t>
  </si>
  <si>
    <t>/Organization/Sweepery</t>
  </si>
  <si>
    <t>Sweepery</t>
  </si>
  <si>
    <t>http://sweepery.com</t>
  </si>
  <si>
    <t>Advertising|Email|Optimization|Sales and Marketing|Software</t>
  </si>
  <si>
    <t>/organization/lifeimage</t>
  </si>
  <si>
    <t>/funding-round/0ae8e3759c20e731aa80f1d41b8d0dd1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funding-round/3d3403c1721d800d2e6e53dbe0cd51f9</t>
  </si>
  <si>
    <t>/Organization/Sweepio</t>
  </si>
  <si>
    <t>SWEEPiO</t>
  </si>
  <si>
    <t>http://sweepio.com</t>
  </si>
  <si>
    <t>Advertising|Games|Location Based Services|Mobile|Promotional</t>
  </si>
  <si>
    <t>/funding-round/5989dc9846f70c607a6a00efd9e29046</t>
  </si>
  <si>
    <t>/Organization/Sweepsouth</t>
  </si>
  <si>
    <t>SweepSouth</t>
  </si>
  <si>
    <t>http://sweepsouth.com</t>
  </si>
  <si>
    <t>/funding-round/6c44a9c1856150411c43261d1093bb3a</t>
  </si>
  <si>
    <t>/Organization/Sweet-Cred</t>
  </si>
  <si>
    <t>Sweet Cred</t>
  </si>
  <si>
    <t>http://www.sweetcred.com</t>
  </si>
  <si>
    <t>Sidcup</t>
  </si>
  <si>
    <t>/funding-round/8856387982ba8e21c8e48d28fcd4437a</t>
  </si>
  <si>
    <t>/Organization/Sweet-Leaf</t>
  </si>
  <si>
    <t>Sweet Leaf</t>
  </si>
  <si>
    <t>http://www.sweetleaftea.com</t>
  </si>
  <si>
    <t>/funding-round/9cbd24f0875e39480476fb1ea1f87066</t>
  </si>
  <si>
    <t>/Organization/Sweet-Note-Bakery</t>
  </si>
  <si>
    <t>Sweet Note Bakery</t>
  </si>
  <si>
    <t>http://www.sweetnotebakery.com/</t>
  </si>
  <si>
    <t>/funding-round/b7a4f10310774fe546d2f70ede0dac6e</t>
  </si>
  <si>
    <t>/Organization/Sweet-Ps</t>
  </si>
  <si>
    <t>Sweet P's</t>
  </si>
  <si>
    <t>http://sweetpcakepops.com/</t>
  </si>
  <si>
    <t>North Ridgeville</t>
  </si>
  <si>
    <t>/funding-round/bcbc676514856f06932fe9be51c595ef</t>
  </si>
  <si>
    <t>/Organization/Sweet-Relish</t>
  </si>
  <si>
    <t>Sweet Relish</t>
  </si>
  <si>
    <t>http://www.sweetrelish.com</t>
  </si>
  <si>
    <t>/funding-round/e514d26f3a32c7e31b70e419b39a7906</t>
  </si>
  <si>
    <t>/Organization/Sweet-Shop</t>
  </si>
  <si>
    <t>Sweet Shop</t>
  </si>
  <si>
    <t>/funding-round/f0b271bd0bc954d0b9164dfa8e6f79ad</t>
  </si>
  <si>
    <t>/Organization/Sweet-Surrender-Dessert-Cocktail-Lounge</t>
  </si>
  <si>
    <t>Sweet Surrender Dessert &amp; Cocktail Lounge</t>
  </si>
  <si>
    <t>/organization/lifeio</t>
  </si>
  <si>
    <t>/funding-round/af49311cadea654db91e15e3b970d61b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lifekraze</t>
  </si>
  <si>
    <t>/funding-round/ceaa25394e3853c4592697f5a590b30a</t>
  </si>
  <si>
    <t>/Organization/Sweet-Unknown-Studios</t>
  </si>
  <si>
    <t>Sweet Unknown Studios</t>
  </si>
  <si>
    <t>http://www.sweetunknownstudios.com</t>
  </si>
  <si>
    <t>/organization/lifelife</t>
  </si>
  <si>
    <t>/funding-round/70765eda4207d6be6530cb792a7f3535</t>
  </si>
  <si>
    <t>/Organization/Sweetch-2</t>
  </si>
  <si>
    <t>Sweetch</t>
  </si>
  <si>
    <t>http://sweetch.com/</t>
  </si>
  <si>
    <t>/organization/lifeline-biotechnologies</t>
  </si>
  <si>
    <t>/funding-round/1c61ef44e87edcdeffe5d031e87ff2e8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lifeline-ventures</t>
  </si>
  <si>
    <t>/funding-round/364e09dbb0e1c784077a0a2d95e2e2a2</t>
  </si>
  <si>
    <t>/Organization/Sweetgreen</t>
  </si>
  <si>
    <t>Sweetgreen</t>
  </si>
  <si>
    <t>http://sweetgreen.com</t>
  </si>
  <si>
    <t>/organization/lifeloc-technologies</t>
  </si>
  <si>
    <t>/funding-round/836068a3a8f1b58f7d2ef487243bf795</t>
  </si>
  <si>
    <t>/Organization/Sweetie-High</t>
  </si>
  <si>
    <t>Sweetie High</t>
  </si>
  <si>
    <t>/organization/lifelock</t>
  </si>
  <si>
    <t>/funding-round/0cb941652205481fc6e319972faacde7</t>
  </si>
  <si>
    <t>/Organization/Sweetiq-Analytics</t>
  </si>
  <si>
    <t>SweetIQ Analytics</t>
  </si>
  <si>
    <t>http://sweetiq.com</t>
  </si>
  <si>
    <t>Local Search|SEO|Software</t>
  </si>
  <si>
    <t>/funding-round/289acdb28076d4afaa7f008e9f1b1320</t>
  </si>
  <si>
    <t>/Organization/Sweetist</t>
  </si>
  <si>
    <t>Sweetist</t>
  </si>
  <si>
    <t>http://www.sweetist.co</t>
  </si>
  <si>
    <t>Local|Marketplaces</t>
  </si>
  <si>
    <t>/funding-round/373f110347c3f330e479ddfbd13b605d</t>
  </si>
  <si>
    <t>/Organization/Sweetlabs</t>
  </si>
  <si>
    <t>SweetLabs</t>
  </si>
  <si>
    <t>http://sweetlabs.com</t>
  </si>
  <si>
    <t>Android|App Discovery|SaaS|Software</t>
  </si>
  <si>
    <t>/funding-round/99f38533437881da91e37a1113bc06e1</t>
  </si>
  <si>
    <t>/Organization/Sweetly-Stevia</t>
  </si>
  <si>
    <t>Sweetly Stevia</t>
  </si>
  <si>
    <t>http://sweetlystevia.com/</t>
  </si>
  <si>
    <t>/funding-round/a4d73a9eba1671c9f53fbfb221733aad</t>
  </si>
  <si>
    <t>/Organization/Sweetslap-Com</t>
  </si>
  <si>
    <t>SweetSlap</t>
  </si>
  <si>
    <t>http://www.sweetslap.com</t>
  </si>
  <si>
    <t>Digital Media|Mobile Commerce</t>
  </si>
  <si>
    <t>/organization/lifelogger</t>
  </si>
  <si>
    <t>/funding-round/60cb19bb30609484ac1177df474c023d</t>
  </si>
  <si>
    <t>/Organization/Sweetspot-Intelligence</t>
  </si>
  <si>
    <t>Sweetspot Intelligence</t>
  </si>
  <si>
    <t>http://www.sweetspotintelligence.com</t>
  </si>
  <si>
    <t>/funding-round/740679999ede0f3a01da44b80c56e013</t>
  </si>
  <si>
    <t>/Organization/Sweetspot-Wifi</t>
  </si>
  <si>
    <t>SweetSpot WiFi</t>
  </si>
  <si>
    <t>http://sweetspot-wifi.com</t>
  </si>
  <si>
    <t>Advertising|Content|Mobile|Sales and Marketing|Wireless</t>
  </si>
  <si>
    <t>/organization/lifelong-wellness</t>
  </si>
  <si>
    <t>/funding-round/0aca5e78fe3dfc6fe34aae33a66b1ddb</t>
  </si>
  <si>
    <t>/Organization/Sweetwater-Beverage</t>
  </si>
  <si>
    <t>Sweetwater Beverage</t>
  </si>
  <si>
    <t>http://sweetwaterbeverages.com/</t>
  </si>
  <si>
    <t>Coffee|Environmental Innovation|Organic Food</t>
  </si>
  <si>
    <t>/organization/lifemap-solutions-inc</t>
  </si>
  <si>
    <t>/funding-round/626df1306dc57a63e87167cad5937e03</t>
  </si>
  <si>
    <t>/Organization/Sweetwater-Energy</t>
  </si>
  <si>
    <t>Sweetwater Energy</t>
  </si>
  <si>
    <t>http://sweetwater.us</t>
  </si>
  <si>
    <t>/organization/lifemasters-supported-selfcare</t>
  </si>
  <si>
    <t>/funding-round/1af7010fe483fc778b18f5f732f94c82</t>
  </si>
  <si>
    <t>/Organization/Sweigh</t>
  </si>
  <si>
    <t>Sweigh</t>
  </si>
  <si>
    <t>http://www.sweigh.com</t>
  </si>
  <si>
    <t>Entertainment|Media|Social Media|Social Opinion Platform</t>
  </si>
  <si>
    <t>/organization/lifemee</t>
  </si>
  <si>
    <t>/funding-round/a2493980b23ade6d99d7fac5dc3e361b</t>
  </si>
  <si>
    <t>24/05/2009</t>
  </si>
  <si>
    <t>/Organization/Swervepay-Llc</t>
  </si>
  <si>
    <t>SwervePay, LLC.</t>
  </si>
  <si>
    <t>http://www.swervepay.com</t>
  </si>
  <si>
    <t>Health Care|Payments</t>
  </si>
  <si>
    <t>/organization/lifemodeler</t>
  </si>
  <si>
    <t>/funding-round/c4fbfaf62de519288308da24db5f9e93</t>
  </si>
  <si>
    <t>/Organization/Swggr</t>
  </si>
  <si>
    <t>Swggr</t>
  </si>
  <si>
    <t>http://www.swggr.net</t>
  </si>
  <si>
    <t>Fashion|Mobile Commerce|Social Media</t>
  </si>
  <si>
    <t>/organization/lifenexus</t>
  </si>
  <si>
    <t>/funding-round/1a183d2f7c2eddb86c7348693ffcac64</t>
  </si>
  <si>
    <t>/Organization/Swidjit</t>
  </si>
  <si>
    <t>Swidjit</t>
  </si>
  <si>
    <t>http://swidjit.com</t>
  </si>
  <si>
    <t>/funding-round/2ee1d53c6bd838ef27661164dc13aa69</t>
  </si>
  <si>
    <t>/Organization/Swift-3</t>
  </si>
  <si>
    <t>Swift</t>
  </si>
  <si>
    <t>http://www.mswift.co/</t>
  </si>
  <si>
    <t>/funding-round/396e2a438bbc7754cda256f222da0aa4</t>
  </si>
  <si>
    <t>/Organization/Swift-Biosciences</t>
  </si>
  <si>
    <t>Swift Biosciences</t>
  </si>
  <si>
    <t>http://www.swiftbiosci.com</t>
  </si>
  <si>
    <t>/funding-round/42f94bcce86e49aec442eb23e7c88864</t>
  </si>
  <si>
    <t>/Organization/Swift-Endeavor</t>
  </si>
  <si>
    <t>Swift Endeavor</t>
  </si>
  <si>
    <t>http://www.swiftendeavor.com</t>
  </si>
  <si>
    <t>/funding-round/558d1bfd5f014e12655426332d0a6d4b</t>
  </si>
  <si>
    <t>/Organization/Swift-Frontiers-Corp</t>
  </si>
  <si>
    <t>Swift Frontiers Corp</t>
  </si>
  <si>
    <t>http://www.swiftfrontiers.com</t>
  </si>
  <si>
    <t>/funding-round/5e1d8a62837753becf69f19c0e9453d5</t>
  </si>
  <si>
    <t>/Organization/Swift-Identity</t>
  </si>
  <si>
    <t>Swift Identity</t>
  </si>
  <si>
    <t>http://www.swiftidentity.com</t>
  </si>
  <si>
    <t>/funding-round/71adf24dcf9f7c63d61b5dcb344c5ad4</t>
  </si>
  <si>
    <t>/Organization/Swift-Navigation-Inc</t>
  </si>
  <si>
    <t>Swift Navigation</t>
  </si>
  <si>
    <t>http://swiftnav.com</t>
  </si>
  <si>
    <t>/funding-round/9f6833b5754293365ec82b70db64db56</t>
  </si>
  <si>
    <t>/Organization/Swiftcourt</t>
  </si>
  <si>
    <t>Swiftcourt</t>
  </si>
  <si>
    <t>http://www.swiftcourt.se</t>
  </si>
  <si>
    <t>/funding-round/ebda104d2637f8c1846cf76128c71a3d</t>
  </si>
  <si>
    <t>/Organization/Swiftmile-Inc</t>
  </si>
  <si>
    <t>Swiftmile, Inc</t>
  </si>
  <si>
    <t>http://www.swiftmile.com</t>
  </si>
  <si>
    <t>Electric Vehicles|Energy|Solar</t>
  </si>
  <si>
    <t>/organization/lifeonkey</t>
  </si>
  <si>
    <t>/funding-round/d3c6fce14004687df1042882a686a195</t>
  </si>
  <si>
    <t>/Organization/Swifto</t>
  </si>
  <si>
    <t>Swifto</t>
  </si>
  <si>
    <t>http://www.swifto.com</t>
  </si>
  <si>
    <t>Apps|Consumers|Internet|Pets</t>
  </si>
  <si>
    <t>/organization/lifepay</t>
  </si>
  <si>
    <t>/funding-round/e4603c626a6dfa20418bd8974f9c3b44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lifepics</t>
  </si>
  <si>
    <t>/funding-round/a85f0863e48745a7b7b92ec473a1f807</t>
  </si>
  <si>
    <t>/Organization/Swiftqueue</t>
  </si>
  <si>
    <t>swiftQueue</t>
  </si>
  <si>
    <t>http://www.swiftQueue.com</t>
  </si>
  <si>
    <t>Health Care|Health Care Information Technology|mHealth</t>
  </si>
  <si>
    <t>/organization/lifeproof</t>
  </si>
  <si>
    <t>/funding-round/65c371354780d71bfb00f4d3bdc9b574</t>
  </si>
  <si>
    <t>/Organization/Swiftrank</t>
  </si>
  <si>
    <t>TravelShark</t>
  </si>
  <si>
    <t>http://www.travelshark.com</t>
  </si>
  <si>
    <t>Big Data|Consumers|Hospitality|Interest Graph|Online Travel|Travel</t>
  </si>
  <si>
    <t>/funding-round/977439eca5b915385036c93134d32a96</t>
  </si>
  <si>
    <t>/Organization/Swiftshift</t>
  </si>
  <si>
    <t>Swift Shift</t>
  </si>
  <si>
    <t>http://swiftshift.com</t>
  </si>
  <si>
    <t>/organization/liferaft</t>
  </si>
  <si>
    <t>/funding-round/06b821c43ca3c8660a1ec34ea75a355e</t>
  </si>
  <si>
    <t>/Organization/Swiftstack</t>
  </si>
  <si>
    <t>SwiftStack</t>
  </si>
  <si>
    <t>http://swiftstack.com</t>
  </si>
  <si>
    <t>/organization/liferobotics</t>
  </si>
  <si>
    <t>/funding-round/5a7d1d5bebdff9ad423ebc1c91510b27</t>
  </si>
  <si>
    <t>/Organization/Swiftype</t>
  </si>
  <si>
    <t>Swiftype</t>
  </si>
  <si>
    <t>https://swiftype.com</t>
  </si>
  <si>
    <t>App Marketing|Developer APIs|E-Commerce|Open Source|User Experience Design</t>
  </si>
  <si>
    <t>/organization/lifescribe</t>
  </si>
  <si>
    <t>/funding-round/f1f9ce9ab9737c71ad1cc8c55b864579</t>
  </si>
  <si>
    <t>/Organization/Swiggy</t>
  </si>
  <si>
    <t>Swiggy</t>
  </si>
  <si>
    <t>http://www.swiggy.in</t>
  </si>
  <si>
    <t>/organization/lifeserve-innovations</t>
  </si>
  <si>
    <t>/funding-round/5db6fa516ed8bc92dc90b40211ee0e8c</t>
  </si>
  <si>
    <t>/Organization/Swiim-System</t>
  </si>
  <si>
    <t>SWIIM System</t>
  </si>
  <si>
    <t>http://www.swiimsystem.com/home.aspx</t>
  </si>
  <si>
    <t>Farming|Software|Water</t>
  </si>
  <si>
    <t>/organization/lifeshare-technologies</t>
  </si>
  <si>
    <t>/funding-round/a1b8a0de62c523978e443b9593c9d1fd</t>
  </si>
  <si>
    <t>/Organization/Swimtopia</t>
  </si>
  <si>
    <t>SwimTopia</t>
  </si>
  <si>
    <t>http://swimtopia.com</t>
  </si>
  <si>
    <t>/funding-round/a24ed05ec1c0139285eb207255187c72</t>
  </si>
  <si>
    <t>/Organization/Swing-By-Swing</t>
  </si>
  <si>
    <t>Swing by Swing</t>
  </si>
  <si>
    <t>http://www.swingbyswing.com</t>
  </si>
  <si>
    <t>/organization/lifeshel</t>
  </si>
  <si>
    <t>/funding-round/eeeaa66d1facd49d498a5f664eecb1f8</t>
  </si>
  <si>
    <t>/Organization/Swingpal</t>
  </si>
  <si>
    <t>SwingPal</t>
  </si>
  <si>
    <t>http://www.swingpal.com/</t>
  </si>
  <si>
    <t>/organization/lifeshield-security</t>
  </si>
  <si>
    <t>/funding-round/212b60794415c28d20e9f6da29c1a022</t>
  </si>
  <si>
    <t>/Organization/Swingshot</t>
  </si>
  <si>
    <t>SwingShot</t>
  </si>
  <si>
    <t>http://www.swingshot.com</t>
  </si>
  <si>
    <t>Consumer Electronics|Hardware + Software|Sports|Video</t>
  </si>
  <si>
    <t>/funding-round/f841ba4ec17e65af0476d24281505496</t>
  </si>
  <si>
    <t>/Organization/Swingtime</t>
  </si>
  <si>
    <t>SwingTime</t>
  </si>
  <si>
    <t>/organization/lifesite</t>
  </si>
  <si>
    <t>/funding-round/a5f1b1d374cddeeb29bf726ace6a1b83</t>
  </si>
  <si>
    <t>/Organization/Swink-Tv</t>
  </si>
  <si>
    <t>Swink.tv</t>
  </si>
  <si>
    <t>http://swink.tv</t>
  </si>
  <si>
    <t>/organization/lifesize-communications</t>
  </si>
  <si>
    <t>/funding-round/5b2252ecf40642cb2fd0c1ca7393fdfe</t>
  </si>
  <si>
    <t>/Organization/Swipbox</t>
  </si>
  <si>
    <t>SwipBox</t>
  </si>
  <si>
    <t>http://www.swipbox.com</t>
  </si>
  <si>
    <t>Hornsyld</t>
  </si>
  <si>
    <t>/funding-round/987a8f3958212c1384ebe0687bb23a21</t>
  </si>
  <si>
    <t>/Organization/Swipe-Telecom</t>
  </si>
  <si>
    <t>Swipe Telecom</t>
  </si>
  <si>
    <t>http://swipetelecom.com</t>
  </si>
  <si>
    <t>/organization/lifesmart</t>
  </si>
  <si>
    <t>/funding-round/34c9b26b98203a67cfd8368bbbd799e0</t>
  </si>
  <si>
    <t>/Organization/Swipe-To</t>
  </si>
  <si>
    <t>Swipe.to</t>
  </si>
  <si>
    <t>http://www.swipe.to</t>
  </si>
  <si>
    <t>Curated Web|Presentations|Real Time</t>
  </si>
  <si>
    <t>/organization/lifespeed--inc-</t>
  </si>
  <si>
    <t>/funding-round/667e7b072c9161a480e0cc46d2c32129</t>
  </si>
  <si>
    <t>/Organization/Swipe-To-Spin</t>
  </si>
  <si>
    <t>SwipeToSpin</t>
  </si>
  <si>
    <t>http://swipetospin.com</t>
  </si>
  <si>
    <t>/funding-round/855cfd4df0a73b9b0fc8b8ec0a58787c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lifesquare</t>
  </si>
  <si>
    <t>/funding-round/7f6c89101a4d25d441f3bfe760bdebe9</t>
  </si>
  <si>
    <t>/Organization/Swipeclock</t>
  </si>
  <si>
    <t>SwipeClock</t>
  </si>
  <si>
    <t>http://swipeclock.com</t>
  </si>
  <si>
    <t>/organization/lifestander</t>
  </si>
  <si>
    <t>/funding-round/f97a62bdda2341b64337aff12ab6db75</t>
  </si>
  <si>
    <t>/Organization/Swipegood</t>
  </si>
  <si>
    <t>SwipeGood</t>
  </si>
  <si>
    <t>http://swipegood.com</t>
  </si>
  <si>
    <t>/organization/lifestorage</t>
  </si>
  <si>
    <t>/funding-round/2a3173961ac15270aed04129364e3f1e</t>
  </si>
  <si>
    <t>/Organization/Swipeloyalty</t>
  </si>
  <si>
    <t>SwipeLoyalty</t>
  </si>
  <si>
    <t>http://swipeloyalty.com</t>
  </si>
  <si>
    <t>Mobile Advertising|Mobile Payments|Payments</t>
  </si>
  <si>
    <t>/organization/lifestreams</t>
  </si>
  <si>
    <t>/funding-round/32ed59602f71340c64472abc75608414</t>
  </si>
  <si>
    <t>/Organization/Swipely</t>
  </si>
  <si>
    <t>Swipely</t>
  </si>
  <si>
    <t>http://swipely.com</t>
  </si>
  <si>
    <t>/organization/lifestreet-media</t>
  </si>
  <si>
    <t>/funding-round/42af4977bc9aad3ee848f68eaa2d2205</t>
  </si>
  <si>
    <t>/Organization/Swipepay</t>
  </si>
  <si>
    <t>SwipePay</t>
  </si>
  <si>
    <t>/organization/lifestyle-air-llc</t>
  </si>
  <si>
    <t>/funding-round/ba97cb8d525720cd9e3e4e5f37db64ed</t>
  </si>
  <si>
    <t>/Organization/Swipes-App</t>
  </si>
  <si>
    <t>Swipes Incorporated</t>
  </si>
  <si>
    <t>http://www.swipesapp.com</t>
  </si>
  <si>
    <t>Mobile|Productivity Software|Task Management</t>
  </si>
  <si>
    <t>/funding-round/e037dbf0a0f4d94804a6990e1d188514</t>
  </si>
  <si>
    <t>/Organization/Swipesense</t>
  </si>
  <si>
    <t>Swipesense</t>
  </si>
  <si>
    <t>http://www.swipesense.com</t>
  </si>
  <si>
    <t>/organization/lifestyle-design-co-ltd-</t>
  </si>
  <si>
    <t>/funding-round/518f31fd192268b6361b3cf828cd2b8c</t>
  </si>
  <si>
    <t>/Organization/Swipestation</t>
  </si>
  <si>
    <t>SwipeStation</t>
  </si>
  <si>
    <t>http://www.swipestation.co.uk/</t>
  </si>
  <si>
    <t>/funding-round/b6aff81f8bb96c1ed7e4567d1b38af0d</t>
  </si>
  <si>
    <t>/Organization/Swipestox-Ltd</t>
  </si>
  <si>
    <t>SwipeStox GmbH</t>
  </si>
  <si>
    <t>http://www.swipestox.com</t>
  </si>
  <si>
    <t>Financial Services|FinTech|Trading</t>
  </si>
  <si>
    <t>/organization/lifestyle-fitness</t>
  </si>
  <si>
    <t>/funding-round/3c4b78b039f42934a0a8a32e05a28f1a</t>
  </si>
  <si>
    <t>/Organization/Swipp</t>
  </si>
  <si>
    <t>Swipp</t>
  </si>
  <si>
    <t>http://www.swipp.com</t>
  </si>
  <si>
    <t>/organization/lifestyle-heritage-co</t>
  </si>
  <si>
    <t>/funding-round/b74e232e24becd2a033ad01bcb60f89a</t>
  </si>
  <si>
    <t>/Organization/Swipy</t>
  </si>
  <si>
    <t>Swipy</t>
  </si>
  <si>
    <t>http://www.swipy.de/en</t>
  </si>
  <si>
    <t>Fashion|Lifestyle Products|SEO</t>
  </si>
  <si>
    <t>/organization/lifestyle-rewired</t>
  </si>
  <si>
    <t>/funding-round/72c0973a42d186d257aa28ac90ca103f</t>
  </si>
  <si>
    <t>/Organization/Swirl</t>
  </si>
  <si>
    <t>Swirl Networks</t>
  </si>
  <si>
    <t>http://www.swirl.com</t>
  </si>
  <si>
    <t>Mobile|Mobile Software Tools|Retail|Sales and Marketing</t>
  </si>
  <si>
    <t>/organization/lifesum</t>
  </si>
  <si>
    <t>/funding-round/d1f7e6ca0f6195035bf6f313f6dda5e7</t>
  </si>
  <si>
    <t>/Organization/Swish</t>
  </si>
  <si>
    <t>Swish</t>
  </si>
  <si>
    <t>http://www.swishme.com</t>
  </si>
  <si>
    <t>/organization/lifesync-holdings</t>
  </si>
  <si>
    <t>/funding-round/8c17d2ff814d351a099783baef0fe763</t>
  </si>
  <si>
    <t>/Organization/Swish-Analytics</t>
  </si>
  <si>
    <t>Swish Analytics</t>
  </si>
  <si>
    <t>http://swishanalytics.com</t>
  </si>
  <si>
    <t>Big Data Analytics|Fantasy Sports|Predictive Analytics|Sports</t>
  </si>
  <si>
    <t>/organization/lifetable</t>
  </si>
  <si>
    <t>/funding-round/1924d90ef8371d358cd1680973a81f2e</t>
  </si>
  <si>
    <t>/Organization/Swiss-Smile</t>
  </si>
  <si>
    <t>Swiss Smile</t>
  </si>
  <si>
    <t>http://www.swiss-smile.com/</t>
  </si>
  <si>
    <t>/organization/lifetape</t>
  </si>
  <si>
    <t>/funding-round/6c44a220418d22c12b183c28f8afb490</t>
  </si>
  <si>
    <t>/Organization/Swissmed-Mobile</t>
  </si>
  <si>
    <t>Swissmed Mobile</t>
  </si>
  <si>
    <t>http://www.medm.com/</t>
  </si>
  <si>
    <t>Information Technology|Medical|Mobile|Software</t>
  </si>
  <si>
    <t>/organization/lifetime-oy</t>
  </si>
  <si>
    <t>/funding-round/640916ad0e733b973e410705bdc74681</t>
  </si>
  <si>
    <t>/Organization/Swissray-Medical-Ag</t>
  </si>
  <si>
    <t>Swissray</t>
  </si>
  <si>
    <t>http://www.swissray.com/</t>
  </si>
  <si>
    <t>/funding-round/ab260fb2a4b2c40cfdef41c9206271fa</t>
  </si>
  <si>
    <t>/Organization/Switch-2</t>
  </si>
  <si>
    <t>Switch</t>
  </si>
  <si>
    <t>http://switchapp.com</t>
  </si>
  <si>
    <t>Human Resources|Mobile|Networking|Recruiting</t>
  </si>
  <si>
    <t>/funding-round/c28eb53074bc49f4e2f2cc90299e8617</t>
  </si>
  <si>
    <t>/Organization/Switch-Automation</t>
  </si>
  <si>
    <t>Switch Automation</t>
  </si>
  <si>
    <t>https://www.switchautomation.com/</t>
  </si>
  <si>
    <t>/organization/lifetlc</t>
  </si>
  <si>
    <t>/funding-round/afee7745046c52cdf22cc74d51f84dcd</t>
  </si>
  <si>
    <t>/Organization/Switch-Co</t>
  </si>
  <si>
    <t>Switch Communications, Inc.</t>
  </si>
  <si>
    <t>https://www.switch.co/</t>
  </si>
  <si>
    <t>Telecommunications|VoIP</t>
  </si>
  <si>
    <t>/organization/lifetone-technology</t>
  </si>
  <si>
    <t>/funding-round/42e23fd15c734951f48c0fca06f5aa0a</t>
  </si>
  <si>
    <t>/Organization/Switch-Identity-Governance</t>
  </si>
  <si>
    <t>Switch Identity Governance</t>
  </si>
  <si>
    <t>http://www.switchresearch.com</t>
  </si>
  <si>
    <t>/funding-round/e3c882de1149fa4aff143f86dab6d552</t>
  </si>
  <si>
    <t>/Organization/Switch-Materials</t>
  </si>
  <si>
    <t>SWITCH Materials</t>
  </si>
  <si>
    <t>http://www.switchmaterials.com</t>
  </si>
  <si>
    <t>/organization/lifetrack-medical-systems</t>
  </si>
  <si>
    <t>/funding-round/abd93a2d956d6abf08a29d0d0bb4cd00</t>
  </si>
  <si>
    <t>/Organization/Switch2Health</t>
  </si>
  <si>
    <t>Switch2Health</t>
  </si>
  <si>
    <t>http://www.s2h.com</t>
  </si>
  <si>
    <t>Entertainment|Exercise|Games|Health and Wellness|Incentives|Kids</t>
  </si>
  <si>
    <t>/organization/lifevantage</t>
  </si>
  <si>
    <t>/funding-round/1d74232102515dc8f596f007aa0bcf92</t>
  </si>
  <si>
    <t>/Organization/Switchable-Solutions</t>
  </si>
  <si>
    <t>Switchable Solutions</t>
  </si>
  <si>
    <t>http://www.switchablesolutions.com</t>
  </si>
  <si>
    <t>/funding-round/53d6f6106db3a123c466798fc93cbdcc</t>
  </si>
  <si>
    <t>/Organization/Switchboard</t>
  </si>
  <si>
    <t>Switchboard</t>
  </si>
  <si>
    <t>http://www.switchboardhq.com</t>
  </si>
  <si>
    <t>Communities|Education|Social Media</t>
  </si>
  <si>
    <t>/funding-round/e9872b9f1454a46107097479fbdf4f87</t>
  </si>
  <si>
    <t>/Organization/Switchboard-Sally</t>
  </si>
  <si>
    <t>Switchboard Sally</t>
  </si>
  <si>
    <t>Apps|Cloud Security|Communities|Predictive Analytics|Social Media</t>
  </si>
  <si>
    <t>/organization/lifevest-health</t>
  </si>
  <si>
    <t>/funding-round/b5063ada5e277dd7eed532ac3cf29c79</t>
  </si>
  <si>
    <t>/Organization/Switchcam</t>
  </si>
  <si>
    <t>Switchcam</t>
  </si>
  <si>
    <t>http://switchcam.com</t>
  </si>
  <si>
    <t>Events|Photography|Video</t>
  </si>
  <si>
    <t>/organization/lifewave</t>
  </si>
  <si>
    <t>/funding-round/39b99083b637a70de8a0b2ba434bc709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lifeways</t>
  </si>
  <si>
    <t>/funding-round/0fe8846efb82ba73bd858ccec8f3f725</t>
  </si>
  <si>
    <t>/Organization/Switchfly</t>
  </si>
  <si>
    <t>Switchfly</t>
  </si>
  <si>
    <t>http://www.switchfly.com</t>
  </si>
  <si>
    <t>Loyalty Programs|Online Travel|Software</t>
  </si>
  <si>
    <t>/organization/lift-agency-llc</t>
  </si>
  <si>
    <t>/funding-round/fab30a8733e944b483bb88082ca9a67a</t>
  </si>
  <si>
    <t>/Organization/Switchforce</t>
  </si>
  <si>
    <t>SwitchForce</t>
  </si>
  <si>
    <t>http://www.switchforce.com</t>
  </si>
  <si>
    <t>/organization/lift-session</t>
  </si>
  <si>
    <t>/funding-round/c77236c6d24ff1ecc14737fb57c8b8db</t>
  </si>
  <si>
    <t>/Organization/Switchmate</t>
  </si>
  <si>
    <t>Switchmate</t>
  </si>
  <si>
    <t>http://www.myswitchmate.com/</t>
  </si>
  <si>
    <t>Consumer Electronics|Home Automation|Lighting</t>
  </si>
  <si>
    <t>/organization/lift-ux</t>
  </si>
  <si>
    <t>/funding-round/3ee70eb71ba497bfd18c9c1fbb41081f</t>
  </si>
  <si>
    <t>/Organization/Switchnote</t>
  </si>
  <si>
    <t>SwitchNote</t>
  </si>
  <si>
    <t>http://www.switchnote.com</t>
  </si>
  <si>
    <t>Colleges|Education|File Sharing</t>
  </si>
  <si>
    <t>/organization/lift-worldwide</t>
  </si>
  <si>
    <t>/funding-round/19cd7aafc1e5e91644c2836196fe2b45</t>
  </si>
  <si>
    <t>/Organization/Swite</t>
  </si>
  <si>
    <t>Swite</t>
  </si>
  <si>
    <t>https://swite.com/</t>
  </si>
  <si>
    <t>Online Identity|Web Hosting|Web Tools</t>
  </si>
  <si>
    <t>/funding-round/472c0ab202181a0479d71fd87c7ac880</t>
  </si>
  <si>
    <t>/Organization/Swivel</t>
  </si>
  <si>
    <t>Swivel</t>
  </si>
  <si>
    <t>http://eagereyes.org/criticism/the-rise-and-fall-of-swivel</t>
  </si>
  <si>
    <t>/funding-round/8bb6fa9637cfa0ee777f23ed57209c4e</t>
  </si>
  <si>
    <t>/Organization/Swivl</t>
  </si>
  <si>
    <t>Swivl</t>
  </si>
  <si>
    <t>http://swivl.com</t>
  </si>
  <si>
    <t>Android|Apps|Education|iOS|Video</t>
  </si>
  <si>
    <t>/organization/lift12</t>
  </si>
  <si>
    <t>/funding-round/f5d14cd58ecbd9f9a0bb412fe87a05f8</t>
  </si>
  <si>
    <t>/Organization/Swizcom-Technologies</t>
  </si>
  <si>
    <t>Swizcom Technologies</t>
  </si>
  <si>
    <t>http://www.swizcom.com/</t>
  </si>
  <si>
    <t>/organization/liftago</t>
  </si>
  <si>
    <t>/funding-round/21da3bc65d705aefa5bcdcf7c866cad6</t>
  </si>
  <si>
    <t>/Organization/Swk-Technologies</t>
  </si>
  <si>
    <t>SWK Technologies</t>
  </si>
  <si>
    <t>http://www.swktech.com</t>
  </si>
  <si>
    <t>/funding-round/51e5d155da5d1658e506874917742a1c</t>
  </si>
  <si>
    <t>/Organization/Swogo</t>
  </si>
  <si>
    <t>Swogo</t>
  </si>
  <si>
    <t>http://www.swogo.com</t>
  </si>
  <si>
    <t>/funding-round/5c796a2ec21843521cb5326cc09961c8</t>
  </si>
  <si>
    <t>/Organization/Swol</t>
  </si>
  <si>
    <t>SWOL</t>
  </si>
  <si>
    <t>http://swol.co</t>
  </si>
  <si>
    <t>/organization/liftdna</t>
  </si>
  <si>
    <t>/funding-round/e6c56434b89784180b4f4c6ab7c8d17b</t>
  </si>
  <si>
    <t>/Organization/Swoodoo</t>
  </si>
  <si>
    <t>Swoodoo</t>
  </si>
  <si>
    <t>http://www.swoodoo.com</t>
  </si>
  <si>
    <t>Online Travel|Search|Travel</t>
  </si>
  <si>
    <t>/funding-round/fe0f857b81bf2519d0f16ad8fb7090f4</t>
  </si>
  <si>
    <t>/Organization/Swoon-Editions</t>
  </si>
  <si>
    <t>Swoon Editions</t>
  </si>
  <si>
    <t>http://swooneditions.com</t>
  </si>
  <si>
    <t>/organization/liftforward-inc</t>
  </si>
  <si>
    <t>/funding-round/2afdc696ee6383dc9cca7e916c621fa7</t>
  </si>
  <si>
    <t>/Organization/Swoop</t>
  </si>
  <si>
    <t>Swoop</t>
  </si>
  <si>
    <t>http://www.swoop.com</t>
  </si>
  <si>
    <t>/funding-round/2eb3b3631a125121f919c5aae19b7935</t>
  </si>
  <si>
    <t>/Organization/Swoopo</t>
  </si>
  <si>
    <t>Swoopo</t>
  </si>
  <si>
    <t>http://www.swoopo.com</t>
  </si>
  <si>
    <t>Auctions|E-Commerce|Shopping</t>
  </si>
  <si>
    <t>/funding-round/3182bd7991e1bbc0ce42beda75220104</t>
  </si>
  <si>
    <t>/Organization/Swopboard</t>
  </si>
  <si>
    <t>Swopboard</t>
  </si>
  <si>
    <t>http://www.swopboard.com/#!/Home</t>
  </si>
  <si>
    <t>/funding-round/3d9166b60c08c71c7ccb9e32bf4f4d73</t>
  </si>
  <si>
    <t>/Organization/Sword-Com</t>
  </si>
  <si>
    <t>Sword.com</t>
  </si>
  <si>
    <t>http://Sword.com</t>
  </si>
  <si>
    <t>/organization/liftmetrix</t>
  </si>
  <si>
    <t>/funding-round/cdc0acfa14db7240e3b2f9365c35fc99</t>
  </si>
  <si>
    <t>/Organization/Sword-Ctspace</t>
  </si>
  <si>
    <t>CTSpace</t>
  </si>
  <si>
    <t>http://www.ctspace.eu</t>
  </si>
  <si>
    <t>/organization/liftoff-mobile</t>
  </si>
  <si>
    <t>/funding-round/d100c8947526c66a9fd7e185e54cd60b</t>
  </si>
  <si>
    <t>/Organization/Sword-Diagnostics</t>
  </si>
  <si>
    <t>Sword Diagnostics</t>
  </si>
  <si>
    <t>http://www.sworddiagnostics.com</t>
  </si>
  <si>
    <t>/organization/liftopia</t>
  </si>
  <si>
    <t>/funding-round/07243c8cdea2ce5f3d2456973af2fbb8</t>
  </si>
  <si>
    <t>/Organization/Sword-Health</t>
  </si>
  <si>
    <t>SWORD Health</t>
  </si>
  <si>
    <t>http://www.swordhealth.com</t>
  </si>
  <si>
    <t>/funding-round/35c6e9332fcaf64cc6a3eae0dd16d093</t>
  </si>
  <si>
    <t>/Organization/Sword-Plough</t>
  </si>
  <si>
    <t>Sword &amp; Plough</t>
  </si>
  <si>
    <t>http://www.swordandplough.com</t>
  </si>
  <si>
    <t>DOD/Military|Retail|Textiles</t>
  </si>
  <si>
    <t>/funding-round/8fe6dd80db9e1755bb151a23ad9a4484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funding-round/e81b1daa86b19af4e00b00f6ec8cb269</t>
  </si>
  <si>
    <t>/Organization/Swyft</t>
  </si>
  <si>
    <t>Swyft</t>
  </si>
  <si>
    <t>http://swyftapp.com</t>
  </si>
  <si>
    <t>Mobile|Mobile Payments|Public Transportation|Software|Transportation</t>
  </si>
  <si>
    <t>/organization/lifx</t>
  </si>
  <si>
    <t>/funding-round/2a289f8e5ed5f14d2b7c27e81d055ddc</t>
  </si>
  <si>
    <t>/Organization/Swype</t>
  </si>
  <si>
    <t>Swype</t>
  </si>
  <si>
    <t>http://www.swype.com</t>
  </si>
  <si>
    <t>/funding-round/9da921c73342872a2dcb5b71a76fc1af</t>
  </si>
  <si>
    <t>/Organization/Swypeshield</t>
  </si>
  <si>
    <t>SwypeShield</t>
  </si>
  <si>
    <t>http://swypeshield.com</t>
  </si>
  <si>
    <t>/funding-round/a98012576b0283271fe8256a08dd3f51</t>
  </si>
  <si>
    <t>/Organization/Swytch-2</t>
  </si>
  <si>
    <t>Swytch</t>
  </si>
  <si>
    <t>http://swytch.com</t>
  </si>
  <si>
    <t>/organization/ligand-pharmaceuticals</t>
  </si>
  <si>
    <t>/funding-round/0d58c73f45f093c410fc12d528bdf15b</t>
  </si>
  <si>
    <t>/Organization/Swyzzle</t>
  </si>
  <si>
    <t>Swyzzle</t>
  </si>
  <si>
    <t>http://swyzzle.com</t>
  </si>
  <si>
    <t>Blogging Platforms|Content|Information Technology|Software|Sponsorship|Video</t>
  </si>
  <si>
    <t>/organization/ligandal-technology</t>
  </si>
  <si>
    <t>/funding-round/3bf79626443c217204a77a4140560c2a</t>
  </si>
  <si>
    <t>/Organization/Sxbbm</t>
  </si>
  <si>
    <t>Sxbbm</t>
  </si>
  <si>
    <t>http://www.sxbbm.com/login</t>
  </si>
  <si>
    <t>/organization/ligertail</t>
  </si>
  <si>
    <t>/funding-round/d6af47f5a35ce8da0f246751b25eba3d</t>
  </si>
  <si>
    <t>/Organization/Sxt-Learning</t>
  </si>
  <si>
    <t>SXT Learning</t>
  </si>
  <si>
    <t>http://suixuntong.com/</t>
  </si>
  <si>
    <t>/organization/light</t>
  </si>
  <si>
    <t>/funding-round/523a2485d5c2f72607f1c7f81c13ed59</t>
  </si>
  <si>
    <t>/Organization/Syandus</t>
  </si>
  <si>
    <t>Syandus</t>
  </si>
  <si>
    <t>http://syandus.com</t>
  </si>
  <si>
    <t>/funding-round/7f98b32720c0ee13a4ba011f76f2583b</t>
  </si>
  <si>
    <t>/Organization/Syapse</t>
  </si>
  <si>
    <t>Syapse</t>
  </si>
  <si>
    <t>http://www.syapse.com</t>
  </si>
  <si>
    <t>Enterprise Software|Health Care Information Technology|Semantic Search</t>
  </si>
  <si>
    <t>/organization/light-based-technologies</t>
  </si>
  <si>
    <t>/funding-round/141004d992e622b8749adada75f2d14a</t>
  </si>
  <si>
    <t>/Organization/Sybari</t>
  </si>
  <si>
    <t>Sybari</t>
  </si>
  <si>
    <t>http://www.sybari.com</t>
  </si>
  <si>
    <t>Email|Security|Software</t>
  </si>
  <si>
    <t>East Northport</t>
  </si>
  <si>
    <t>/funding-round/63790d6bdfa92d0006c201ee3ab02885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funding-round/a1cf9fd7be775fc633ff63246f15c95c</t>
  </si>
  <si>
    <t>/Organization/Sycelim</t>
  </si>
  <si>
    <t>Sycelim</t>
  </si>
  <si>
    <t>http://www.sycelim.com/</t>
  </si>
  <si>
    <t>/organization/light-blue-optics</t>
  </si>
  <si>
    <t>/funding-round/15cd119c8a923a6751769703752f1612</t>
  </si>
  <si>
    <t>/Organization/Sychip</t>
  </si>
  <si>
    <t>SyChip</t>
  </si>
  <si>
    <t>http://sychip.com</t>
  </si>
  <si>
    <t>/funding-round/320fcbe59497214f44cf8bf84c073903</t>
  </si>
  <si>
    <t>/Organization/Sychron-Advanced-Technologies</t>
  </si>
  <si>
    <t>Sychron Advanced Technologies</t>
  </si>
  <si>
    <t>http://www.sychron.com</t>
  </si>
  <si>
    <t>/funding-round/8020b08adab28f0a8309a76ea3314910</t>
  </si>
  <si>
    <t>/Organization/Sydney-Seed-Fund</t>
  </si>
  <si>
    <t>Sydney Seed Fund</t>
  </si>
  <si>
    <t>http://sydneyseedfund.com.au</t>
  </si>
  <si>
    <t>/funding-round/b95d5c5716de6284bdb433d5e9574415</t>
  </si>
  <si>
    <t>/Organization/Syft-2</t>
  </si>
  <si>
    <t>Syft</t>
  </si>
  <si>
    <t>http://www.syftapp.com</t>
  </si>
  <si>
    <t>Delivery|Photo Editing|Photo Sharing</t>
  </si>
  <si>
    <t>/funding-round/e072b4cca216b8aed4deec6aeb1053f5</t>
  </si>
  <si>
    <t>/Organization/Sygate-Technologies</t>
  </si>
  <si>
    <t>Sygate Technologies</t>
  </si>
  <si>
    <t>Computers|Enterprises|Network Security</t>
  </si>
  <si>
    <t>/organization/light-chaser-animation</t>
  </si>
  <si>
    <t>/funding-round/06844d93e22079966d4118b33b2d4a41</t>
  </si>
  <si>
    <t>/Organization/Sykio</t>
  </si>
  <si>
    <t>Sykio</t>
  </si>
  <si>
    <t>http://www.sykio.fr</t>
  </si>
  <si>
    <t>/organization/light-cyber</t>
  </si>
  <si>
    <t>/funding-round/2b56af85ad320ca02658affde6be72de</t>
  </si>
  <si>
    <t>/Organization/Sylantro</t>
  </si>
  <si>
    <t>Sylantro</t>
  </si>
  <si>
    <t>http://www.sylantro.com</t>
  </si>
  <si>
    <t>/funding-round/7adf9d1373c3a55adf5dd38b72ca13b0</t>
  </si>
  <si>
    <t>/Organization/Sylecs</t>
  </si>
  <si>
    <t>Silecs</t>
  </si>
  <si>
    <t>http://www.silecs.com</t>
  </si>
  <si>
    <t>/funding-round/9d66092b5c0d960ad17a86391241cef1</t>
  </si>
  <si>
    <t>/Organization/Syllabuster</t>
  </si>
  <si>
    <t>Syllabuster</t>
  </si>
  <si>
    <t>http://www.syllabuster.com</t>
  </si>
  <si>
    <t>Android|Apps|Big Data|Education|iOS|Mobile|Productivity Software</t>
  </si>
  <si>
    <t>/organization/light-extraction</t>
  </si>
  <si>
    <t>/funding-round/89583581043acce0eae4ce3c36264139</t>
  </si>
  <si>
    <t>/Organization/Sylleta</t>
  </si>
  <si>
    <t>SYLLETA</t>
  </si>
  <si>
    <t>http://www.sylleta.com</t>
  </si>
  <si>
    <t>/organization/light-harmonic</t>
  </si>
  <si>
    <t>/funding-round/7d76e7b184021f8638f2b18d250700ec</t>
  </si>
  <si>
    <t>/Organization/Sylob</t>
  </si>
  <si>
    <t>SYLOB</t>
  </si>
  <si>
    <t>http://www.sylob.com</t>
  </si>
  <si>
    <t>Cambon</t>
  </si>
  <si>
    <t>/funding-round/94c9133664fc151c0a46ab9692d784fc</t>
  </si>
  <si>
    <t>/Organization/Sylvan-Source</t>
  </si>
  <si>
    <t>Sylvan Source</t>
  </si>
  <si>
    <t>http://www.sylvansource.com</t>
  </si>
  <si>
    <t>/funding-round/9601fe761b4ff8211e7695304cb945bf</t>
  </si>
  <si>
    <t>/Organization/Symbian</t>
  </si>
  <si>
    <t>Symbian Foundation</t>
  </si>
  <si>
    <t>http://www.symbian.org</t>
  </si>
  <si>
    <t>24-06-2008</t>
  </si>
  <si>
    <t>/funding-round/a2e1be1fcf40d9ff186f1c5195eeed90</t>
  </si>
  <si>
    <t>/Organization/Symbility-Solutions-Inc</t>
  </si>
  <si>
    <t>Symbility Solutions, Inc.</t>
  </si>
  <si>
    <t>https://www.symbilitysolutions.com/</t>
  </si>
  <si>
    <t>/organization/light-magic</t>
  </si>
  <si>
    <t>/funding-round/0fa650e63b4290b3799477749821e2c7</t>
  </si>
  <si>
    <t>/Organization/Symbio-Pharmaceuticals</t>
  </si>
  <si>
    <t>SymBio Pharmaceuticals</t>
  </si>
  <si>
    <t>http://www.symbiopharma.com</t>
  </si>
  <si>
    <t>/organization/light-polymers-inc-</t>
  </si>
  <si>
    <t>/funding-round/d7705fcc47811e17d0a28f5875443671</t>
  </si>
  <si>
    <t>/Organization/Symbiocelltech</t>
  </si>
  <si>
    <t>SymbioCellTech</t>
  </si>
  <si>
    <t>http://symbiocelltech.com</t>
  </si>
  <si>
    <t>/organization/light-sciences-oncology</t>
  </si>
  <si>
    <t>/funding-round/084691340a84e89a3f5c2a6b757fc83d</t>
  </si>
  <si>
    <t>/Organization/Symbiomix-Therapeutics</t>
  </si>
  <si>
    <t>Symbiomix Therapeutics</t>
  </si>
  <si>
    <t>http://symbiomix.com</t>
  </si>
  <si>
    <t>/funding-round/1df416facdf8d09659764ff7036051b3</t>
  </si>
  <si>
    <t>/Organization/Symbiont</t>
  </si>
  <si>
    <t>Symbiont</t>
  </si>
  <si>
    <t>http://symbiont.io/</t>
  </si>
  <si>
    <t>/funding-round/2108ca0fc920481dbf747644cdc85b51</t>
  </si>
  <si>
    <t>/Organization/Symbios-Atm-Venture</t>
  </si>
  <si>
    <t>Symbios ATM Venture</t>
  </si>
  <si>
    <t>Technology|Venture Capital</t>
  </si>
  <si>
    <t>/funding-round/4c4e386d4366913066b8cec2e88c1d75</t>
  </si>
  <si>
    <t>/Organization/Symbiosis-Health</t>
  </si>
  <si>
    <t>Symbiosis Health</t>
  </si>
  <si>
    <t>http://www.symbiosishealth.com</t>
  </si>
  <si>
    <t>Health Care|Hospitals|Marketplaces|Medical</t>
  </si>
  <si>
    <t>/funding-round/bfd39cad8f02239a42462ea6c3b6fb97</t>
  </si>
  <si>
    <t>/Organization/Symbiota</t>
  </si>
  <si>
    <t>Symbiota</t>
  </si>
  <si>
    <t>http://symbiotabio.com/</t>
  </si>
  <si>
    <t>Biotechnology|Green</t>
  </si>
  <si>
    <t>/funding-round/c3cbb1ee541a26f27268de08352634e0</t>
  </si>
  <si>
    <t>/Organization/Symbiotec-Pharmalab</t>
  </si>
  <si>
    <t>Symbiotec Pharmalab</t>
  </si>
  <si>
    <t>http://symbiotec.in</t>
  </si>
  <si>
    <t>/funding-round/d9aaa455e445bb8d778bee864640fe2f</t>
  </si>
  <si>
    <t>/Organization/Symbiotix-Biotherapies</t>
  </si>
  <si>
    <t>Symbiotix Biotherapies</t>
  </si>
  <si>
    <t>http://symbiotix-bio.com</t>
  </si>
  <si>
    <t>/funding-round/e59c7800d21e0fa59af394f4d2091552</t>
  </si>
  <si>
    <t>/Organization/Symbolic-Io</t>
  </si>
  <si>
    <t>Symbolic IO</t>
  </si>
  <si>
    <t>http://symbolicio.com</t>
  </si>
  <si>
    <t>/organization/light-up-africa</t>
  </si>
  <si>
    <t>/funding-round/ca5003c4815c745147c10b163c96f0ec</t>
  </si>
  <si>
    <t>/Organization/Symcat</t>
  </si>
  <si>
    <t>Symcat</t>
  </si>
  <si>
    <t>http://www.symcat.com</t>
  </si>
  <si>
    <t>Big Data|Curated Web|Health and Wellness|Technology</t>
  </si>
  <si>
    <t>/organization/lightarrow</t>
  </si>
  <si>
    <t>/funding-round/c0f4d40566e037dd9e2c79a7db7eec1f</t>
  </si>
  <si>
    <t>/Organization/Symcircle</t>
  </si>
  <si>
    <t>Symcircle</t>
  </si>
  <si>
    <t>http://www.symcircle.com</t>
  </si>
  <si>
    <t>Enterprise Software|Mobile|Networking|Social CRM</t>
  </si>
  <si>
    <t>/funding-round/d01a16ab348098f1c7f14d5e2e0ad337</t>
  </si>
  <si>
    <t>/Organization/Symetis</t>
  </si>
  <si>
    <t>Symetis</t>
  </si>
  <si>
    <t>http://www.symetis.com</t>
  </si>
  <si>
    <t>/funding-round/d1cafc5b3cda9d13bcb6b74341efa6df</t>
  </si>
  <si>
    <t>/Organization/Symetrica</t>
  </si>
  <si>
    <t>Symetrica</t>
  </si>
  <si>
    <t>http://www.symetrica.com</t>
  </si>
  <si>
    <t>Health Diagnostics|Security</t>
  </si>
  <si>
    <t>/organization/lightboard</t>
  </si>
  <si>
    <t>/funding-round/18e5d66d8ea29382d9be7b166d4982ce</t>
  </si>
  <si>
    <t>/Organization/Symform</t>
  </si>
  <si>
    <t>Symform</t>
  </si>
  <si>
    <t>http://www.symform.com</t>
  </si>
  <si>
    <t>Cloud Computing|Cloud Data Services|Storage|Web Hosting</t>
  </si>
  <si>
    <t>/organization/lightbox</t>
  </si>
  <si>
    <t>/funding-round/a0f48a16ce82ee5fb5926272eacdec15</t>
  </si>
  <si>
    <t>/Organization/Symic-Biomedical</t>
  </si>
  <si>
    <t>Symic Biomedical</t>
  </si>
  <si>
    <t>http://www.symicbio.com/contact/</t>
  </si>
  <si>
    <t>/organization/lighter-capital</t>
  </si>
  <si>
    <t>/funding-round/1cecfd922758af2b6bf05aeac18e0e5b</t>
  </si>
  <si>
    <t>/Organization/Symmetric-Computing</t>
  </si>
  <si>
    <t>Symmetric Computing</t>
  </si>
  <si>
    <t>http://www.symmetriccomputing.com</t>
  </si>
  <si>
    <t>Bioinformatics|Computers|Software</t>
  </si>
  <si>
    <t>/funding-round/2f98693042f688b0891c7f3b5cdb0b19</t>
  </si>
  <si>
    <t>/Organization/Symmpl</t>
  </si>
  <si>
    <t>Symmpl</t>
  </si>
  <si>
    <t>http://symmpl.com</t>
  </si>
  <si>
    <t>/funding-round/9cb1a2e359b8a82be009cef004dc391e</t>
  </si>
  <si>
    <t>/Organization/Symonics-Gmbh</t>
  </si>
  <si>
    <t>Symonics</t>
  </si>
  <si>
    <t>http://www.symonics.com/de/</t>
  </si>
  <si>
    <t>/organization/lighter-living</t>
  </si>
  <si>
    <t>/funding-round/549c817d485dbf9532f082ecef08517b</t>
  </si>
  <si>
    <t>/Organization/Sympara-Medical</t>
  </si>
  <si>
    <t>Sympara Medical</t>
  </si>
  <si>
    <t>Health and Wellness|Medical|Therapeutics</t>
  </si>
  <si>
    <t>/organization/lightera</t>
  </si>
  <si>
    <t>/funding-round/08c39765b2467352f680ea67d7243b24</t>
  </si>
  <si>
    <t>30/06/1998</t>
  </si>
  <si>
    <t>/Organization/Symphogen</t>
  </si>
  <si>
    <t>Symphogen</t>
  </si>
  <si>
    <t>http://www.symphogen.com</t>
  </si>
  <si>
    <t>/funding-round/3598e3b2fce990f481bc8e66e3294b90</t>
  </si>
  <si>
    <t>24/03/1998</t>
  </si>
  <si>
    <t>/Organization/Symphony</t>
  </si>
  <si>
    <t>Symphony</t>
  </si>
  <si>
    <t>/organization/lightex-ltd-</t>
  </si>
  <si>
    <t>/funding-round/a04f75993c763ec68c8decb609ffff9b</t>
  </si>
  <si>
    <t>/Organization/Symphony-3</t>
  </si>
  <si>
    <t>http://www.symphony.com</t>
  </si>
  <si>
    <t>/organization/lighthouse-bcs</t>
  </si>
  <si>
    <t>/funding-round/312d97fa90be61d3bc5917f08c5e4c16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lighthouse-communications</t>
  </si>
  <si>
    <t>/funding-round/4670c368dc83ebb48047f6197004d16b</t>
  </si>
  <si>
    <t>/Organization/Symphony-Concierge</t>
  </si>
  <si>
    <t>Symphony Concierge</t>
  </si>
  <si>
    <t>http://www.symphonyconciergevip.com</t>
  </si>
  <si>
    <t>/organization/lighthouse-ediscovery</t>
  </si>
  <si>
    <t>/funding-round/e874c55303cf651c5c95ee8a7e4939eb</t>
  </si>
  <si>
    <t>/Organization/Symphony-Dynamo</t>
  </si>
  <si>
    <t>Symphony Dynamo</t>
  </si>
  <si>
    <t>/organization/lighthouse-labs</t>
  </si>
  <si>
    <t>/funding-round/007fbc721e761a789331d4f7c6f5ea2f</t>
  </si>
  <si>
    <t>/Organization/Symphony-Services</t>
  </si>
  <si>
    <t>Symphony Services</t>
  </si>
  <si>
    <t>http://www.symphonysv.com</t>
  </si>
  <si>
    <t>Cloud Computing|Mobility|SaaS|Software</t>
  </si>
  <si>
    <t>/organization/lighthouse-labs-2</t>
  </si>
  <si>
    <t>/funding-round/b93043c0975d0ad5b0d2c9bbb60e6c9d</t>
  </si>
  <si>
    <t>/Organization/Sympler</t>
  </si>
  <si>
    <t>Sympler</t>
  </si>
  <si>
    <t>http://sympler.co</t>
  </si>
  <si>
    <t>Music|Parenting</t>
  </si>
  <si>
    <t>/organization/lighthouse-pools</t>
  </si>
  <si>
    <t>/funding-round/02ca83f075a8eeccf7738ad128fc999d</t>
  </si>
  <si>
    <t>/Organization/Symplified</t>
  </si>
  <si>
    <t>Symplified</t>
  </si>
  <si>
    <t>http://www.symplified.com</t>
  </si>
  <si>
    <t>Cloud Computing|Enterprise Software|Identity|Identity Management|SaaS</t>
  </si>
  <si>
    <t>/organization/lighting-by-led</t>
  </si>
  <si>
    <t>/funding-round/c90e587debb80f934b311687f1bdb9b0</t>
  </si>
  <si>
    <t>/Organization/Sympoz</t>
  </si>
  <si>
    <t>Craftsy</t>
  </si>
  <si>
    <t>http://www.craftsy.com</t>
  </si>
  <si>
    <t>/organization/lighting-retrofit-international</t>
  </si>
  <si>
    <t>/funding-round/8c7b266bd8f1e6b8c0863e6a267508e3</t>
  </si>
  <si>
    <t>/Organization/Symptify</t>
  </si>
  <si>
    <t>Symptify</t>
  </si>
  <si>
    <t>http://www.Symptify.com</t>
  </si>
  <si>
    <t>Artificial Intelligence|Health Care|Software</t>
  </si>
  <si>
    <t>/organization/lighting-science-group</t>
  </si>
  <si>
    <t>/funding-round/0da11429c890ccf7eaf6f755c9377034</t>
  </si>
  <si>
    <t>/Organization/Symptom-Ly</t>
  </si>
  <si>
    <t>Symptom.ly</t>
  </si>
  <si>
    <t>http://www.symptom.ly</t>
  </si>
  <si>
    <t>/funding-round/16cbec7783f5ef5003037b7d6a55bfb4</t>
  </si>
  <si>
    <t>/Organization/Symtavision</t>
  </si>
  <si>
    <t>Symtavision</t>
  </si>
  <si>
    <t>http://www.symtavision.com</t>
  </si>
  <si>
    <t>/funding-round/4cf93bf46f8ca579ff5b49fac3d1aa74</t>
  </si>
  <si>
    <t>/Organization/Symtext</t>
  </si>
  <si>
    <t>Symtext</t>
  </si>
  <si>
    <t>http://www.symtext.com</t>
  </si>
  <si>
    <t>Colleges|EdTech|Education|Publishing</t>
  </si>
  <si>
    <t>/funding-round/77bea1fcc0972d449998612a9c32fa09</t>
  </si>
  <si>
    <t>/Organization/Symu-Co</t>
  </si>
  <si>
    <t>Symu.co</t>
  </si>
  <si>
    <t>https://symu.co</t>
  </si>
  <si>
    <t>/funding-round/9904a918cc245fccbbe8a8a0c447cbe4</t>
  </si>
  <si>
    <t>/Organization/Symvato</t>
  </si>
  <si>
    <t>Symvato</t>
  </si>
  <si>
    <t>http://www.symvato.com</t>
  </si>
  <si>
    <t>Electronic Health Records|Health Care Information Technology|Medical|Physicians|SaaS|Software</t>
  </si>
  <si>
    <t>/funding-round/d60a89e652a8f1619e38f68f8adee50c</t>
  </si>
  <si>
    <t>/Organization/Symwave</t>
  </si>
  <si>
    <t>Symwave</t>
  </si>
  <si>
    <t>http://www.symwave.com</t>
  </si>
  <si>
    <t>/funding-round/dc601f61974fff90c0a53002d4176882</t>
  </si>
  <si>
    <t>/Organization/Symynd</t>
  </si>
  <si>
    <t>SyMynd</t>
  </si>
  <si>
    <t>http://www.symynd.com</t>
  </si>
  <si>
    <t>E-Commerce|Education|Publishing</t>
  </si>
  <si>
    <t>/funding-round/ebc9283f52627047c55ce21939773616</t>
  </si>
  <si>
    <t>/Organization/Synacast</t>
  </si>
  <si>
    <t>Shanghai SynaCast Media</t>
  </si>
  <si>
    <t>/organization/lightinthebox-com</t>
  </si>
  <si>
    <t>/funding-round/67b06aa8fc8bd6630296a7636769588b</t>
  </si>
  <si>
    <t>/Organization/Synack</t>
  </si>
  <si>
    <t>Synack</t>
  </si>
  <si>
    <t>http://www.synack.com</t>
  </si>
  <si>
    <t>Crowdsourcing|Cyber Security|Data Security|Network Security|Security</t>
  </si>
  <si>
    <t>/funding-round/db302af52d66a4ddce849fb4c0a4965d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lightminer-systems</t>
  </si>
  <si>
    <t>/funding-round/5e56a0b99abfb8fff1d76ddf7a440380</t>
  </si>
  <si>
    <t>/Organization/Synaffix</t>
  </si>
  <si>
    <t>Synaffix</t>
  </si>
  <si>
    <t>http://synaffix.com</t>
  </si>
  <si>
    <t>/organization/lightning-buy</t>
  </si>
  <si>
    <t>/funding-round/6cd619a136b0bf0f1148faca8c3a0601</t>
  </si>
  <si>
    <t>/Organization/Synaffix-2</t>
  </si>
  <si>
    <t>Rodenburg Biopolymers</t>
  </si>
  <si>
    <t>http://www.biopolymers.nl/</t>
  </si>
  <si>
    <t>Oosterhout</t>
  </si>
  <si>
    <t>/organization/lightning-gaming</t>
  </si>
  <si>
    <t>/funding-round/0278206ee796e6ae362c444801e6b7ef</t>
  </si>
  <si>
    <t>/Organization/Synageva</t>
  </si>
  <si>
    <t>Synageva BioPharma</t>
  </si>
  <si>
    <t>http://www.synageva.com</t>
  </si>
  <si>
    <t>/organization/lightning-gas</t>
  </si>
  <si>
    <t>/funding-round/c507409304e2db45ee54db4fa460a45e</t>
  </si>
  <si>
    <t>/Organization/Synagile</t>
  </si>
  <si>
    <t>SynAgile</t>
  </si>
  <si>
    <t>http://synagile.com</t>
  </si>
  <si>
    <t>/organization/lightning-hybrids</t>
  </si>
  <si>
    <t>/funding-round/a1583767d998d487af362b0adec19190</t>
  </si>
  <si>
    <t>/Organization/Synap</t>
  </si>
  <si>
    <t>Synap</t>
  </si>
  <si>
    <t>http://getsynap.com/</t>
  </si>
  <si>
    <t>/organization/lightning-lab</t>
  </si>
  <si>
    <t>/funding-round/b2882eaf8297390ddcb702ca805a3e36</t>
  </si>
  <si>
    <t>/Organization/Synap-2</t>
  </si>
  <si>
    <t>https://synap.ac</t>
  </si>
  <si>
    <t>/organization/lightning-motorcycle</t>
  </si>
  <si>
    <t>/funding-round/d6c24e4935db61466119f47bae4bc357</t>
  </si>
  <si>
    <t>/Organization/Synapbox</t>
  </si>
  <si>
    <t>Synapbox</t>
  </si>
  <si>
    <t>http://www.synapbox.com</t>
  </si>
  <si>
    <t>Advertising|Big Data Analytics|Psychology</t>
  </si>
  <si>
    <t>/organization/lightningcast</t>
  </si>
  <si>
    <t>/funding-round/a39f598403a98727a029ee743f418b00</t>
  </si>
  <si>
    <t>/Organization/Synapcell</t>
  </si>
  <si>
    <t>SynapCell</t>
  </si>
  <si>
    <t>http://www.synapcell.fr</t>
  </si>
  <si>
    <t>/funding-round/ca8a860a943e00bf3fbab920260e6f94</t>
  </si>
  <si>
    <t>/Organization/Synapdx</t>
  </si>
  <si>
    <t>SynapDx</t>
  </si>
  <si>
    <t>http://www.synapdx.com</t>
  </si>
  <si>
    <t>/organization/lightonus-com</t>
  </si>
  <si>
    <t>/funding-round/ad6faf12223186a97e8be0e81e580460</t>
  </si>
  <si>
    <t>/Organization/Synappio</t>
  </si>
  <si>
    <t>Synappio</t>
  </si>
  <si>
    <t>http://synapp.io</t>
  </si>
  <si>
    <t>Email|Sales and Marketing|Software</t>
  </si>
  <si>
    <t>/organization/lightpath-apps</t>
  </si>
  <si>
    <t>/funding-round/6075252e559c5083a1d5d4d5f0a324aa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lightpoint-medical</t>
  </si>
  <si>
    <t>/funding-round/223ece31b97f3fca2c25c646d90a01d8</t>
  </si>
  <si>
    <t>/Organization/Synapse-Biomedical</t>
  </si>
  <si>
    <t>Synapse Biomedical</t>
  </si>
  <si>
    <t>http://www.synapsebiomedical.com</t>
  </si>
  <si>
    <t>Oberlin</t>
  </si>
  <si>
    <t>/funding-round/babe9307867d26dd4b546ab9ef2dd4f1</t>
  </si>
  <si>
    <t>/Organization/Synapse-Information</t>
  </si>
  <si>
    <t>Synapse Information</t>
  </si>
  <si>
    <t>http://www.synapseinformation.com/</t>
  </si>
  <si>
    <t>/funding-round/bea68808e1155c3d0dadd42669c39344</t>
  </si>
  <si>
    <t>/Organization/Synapse-Wireless</t>
  </si>
  <si>
    <t>Synapse Wireless</t>
  </si>
  <si>
    <t>http://www.synapse-wireless.com</t>
  </si>
  <si>
    <t>/funding-round/dedc8688065a78be3abd5b8dcd28f9da</t>
  </si>
  <si>
    <t>/Organization/Synapsense</t>
  </si>
  <si>
    <t>SynapSense</t>
  </si>
  <si>
    <t>http://www.synapsense.com</t>
  </si>
  <si>
    <t>Clean Technology|Data Centers|Green|Sensors|Web Hosting|Wireless</t>
  </si>
  <si>
    <t>/funding-round/f2bf11b7ced0118a9b8e648edb609a43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lightpointe</t>
  </si>
  <si>
    <t>/funding-round/245cd6c6f079c1fc5cdca8c31f68bf7e</t>
  </si>
  <si>
    <t>/Organization/Synaptic-Digital</t>
  </si>
  <si>
    <t>Synaptic Digital</t>
  </si>
  <si>
    <t>http://www.synapticdigital.com</t>
  </si>
  <si>
    <t>Social Media|Software|Video</t>
  </si>
  <si>
    <t>/organization/lightpole</t>
  </si>
  <si>
    <t>/funding-round/2a544f23ac2cabeeddcea8318c1c9c85</t>
  </si>
  <si>
    <t>/Organization/Synapticmash</t>
  </si>
  <si>
    <t>SynapticMash</t>
  </si>
  <si>
    <t>http://www.synapticmash.com</t>
  </si>
  <si>
    <t>/funding-round/a5ee744099f7dd0b3750bd503c2b323a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lightricks</t>
  </si>
  <si>
    <t>/funding-round/e651cae5a5fa760ee0127963642e9b6d</t>
  </si>
  <si>
    <t>/Organization/Synaptive-Medical</t>
  </si>
  <si>
    <t>Synaptive Medical</t>
  </si>
  <si>
    <t>http://synaptivemedical.com/</t>
  </si>
  <si>
    <t>/organization/lightsail-education</t>
  </si>
  <si>
    <t>/funding-round/47ddb307c816672c5e43967a812332a6</t>
  </si>
  <si>
    <t>/Organization/Synarc-2</t>
  </si>
  <si>
    <t>Synarc</t>
  </si>
  <si>
    <t>/funding-round/d65040c084e3c70b7d2cbabc9490fcce</t>
  </si>
  <si>
    <t>/Organization/Synata</t>
  </si>
  <si>
    <t>Synata</t>
  </si>
  <si>
    <t>http://www.synata.com</t>
  </si>
  <si>
    <t>Cloud Computing|Enterprises|Enterprise Search|Enterprise Software</t>
  </si>
  <si>
    <t>/organization/lightsail-energy</t>
  </si>
  <si>
    <t>/funding-round/6bc20d0a7f29d0f8aecb238df02677c8</t>
  </si>
  <si>
    <t>/Organization/Synbiota</t>
  </si>
  <si>
    <t>Synbiota</t>
  </si>
  <si>
    <t>http://synbiota.com</t>
  </si>
  <si>
    <t>/funding-round/b4434a69e46623765b3af73426b7f0c2</t>
  </si>
  <si>
    <t>/Organization/Synbody-Biotechnology</t>
  </si>
  <si>
    <t>Synbody Biotechnology</t>
  </si>
  <si>
    <t>http://www.synbodybio.com</t>
  </si>
  <si>
    <t>/organization/lightsand-communications</t>
  </si>
  <si>
    <t>/funding-round/66e678669ccc10e6ee462da3f3e37a54</t>
  </si>
  <si>
    <t>/Organization/Sync-Me</t>
  </si>
  <si>
    <t>Sync.ME</t>
  </si>
  <si>
    <t>http://www.sync.me</t>
  </si>
  <si>
    <t>/funding-round/79aaa9d6b364bf9c0e31f04a0d1522ba</t>
  </si>
  <si>
    <t>/Organization/Syncalike</t>
  </si>
  <si>
    <t>syncalike</t>
  </si>
  <si>
    <t>http://www.syncalike.com</t>
  </si>
  <si>
    <t>Big Data|Curated Web|Event Management|Mobile|Networking|Social Media</t>
  </si>
  <si>
    <t>/organization/lightscape-materials</t>
  </si>
  <si>
    <t>/funding-round/7c4b0083c3ce8e5dae1de7b409e0ceee</t>
  </si>
  <si>
    <t>/Organization/Syncano</t>
  </si>
  <si>
    <t>Syncano</t>
  </si>
  <si>
    <t>http://www.syncano.com</t>
  </si>
  <si>
    <t>Developer APIs|SaaS|Software</t>
  </si>
  <si>
    <t>/organization/lightside-games</t>
  </si>
  <si>
    <t>/funding-round/85656f9ce55c8633f1f4e0c54c518f0c</t>
  </si>
  <si>
    <t>/Organization/Syncapse</t>
  </si>
  <si>
    <t>Syncapse</t>
  </si>
  <si>
    <t>http://www.syncapse.com</t>
  </si>
  <si>
    <t>Facebook Applications|Social Media Management|Social Media Marketing|Software</t>
  </si>
  <si>
    <t>/funding-round/8d7fd4ca1fd234c6d5add2382252b794</t>
  </si>
  <si>
    <t>/Organization/Syncbak</t>
  </si>
  <si>
    <t>Syncbak</t>
  </si>
  <si>
    <t>http://www.syncbak.com</t>
  </si>
  <si>
    <t>Broadcasting|Internet TV|Software|Television</t>
  </si>
  <si>
    <t>/funding-round/de089b1f0a962efa6f23dbf59e143d36</t>
  </si>
  <si>
    <t>/Organization/Synch</t>
  </si>
  <si>
    <t>Synch</t>
  </si>
  <si>
    <t>http://synchbi.com/</t>
  </si>
  <si>
    <t>/funding-round/e6ca40790dba6fed8c4bcd5b9ce50f31</t>
  </si>
  <si>
    <t>/Organization/Synchris</t>
  </si>
  <si>
    <t>Synchris</t>
  </si>
  <si>
    <t>/organization/lightside-labs</t>
  </si>
  <si>
    <t>/funding-round/911e4512481c631dbf7f11925a83ba74</t>
  </si>
  <si>
    <t>/Organization/Synchro</t>
  </si>
  <si>
    <t>Synchro</t>
  </si>
  <si>
    <t>http://www.synchroltd.com</t>
  </si>
  <si>
    <t>/organization/lightspace-technologies</t>
  </si>
  <si>
    <t>/funding-round/988db551caa9626197d48935eb13b13d</t>
  </si>
  <si>
    <t>/Organization/Synchron</t>
  </si>
  <si>
    <t>Synchron</t>
  </si>
  <si>
    <t>http://www.synchron.com/</t>
  </si>
  <si>
    <t>/organization/lightspan-inc</t>
  </si>
  <si>
    <t>/funding-round/e407b414d6d87252c1103b0e187a7e8d</t>
  </si>
  <si>
    <t>/Organization/Synchroneuron</t>
  </si>
  <si>
    <t>Synchroneuron</t>
  </si>
  <si>
    <t>http://synchroneuron.com</t>
  </si>
  <si>
    <t>/organization/lightspeed-audio-labs</t>
  </si>
  <si>
    <t>/funding-round/05d2bea14f7ee373b701a75b94f03fe7</t>
  </si>
  <si>
    <t>/Organization/Synchronica</t>
  </si>
  <si>
    <t>Synchronica</t>
  </si>
  <si>
    <t>http://www.synchronica.com</t>
  </si>
  <si>
    <t>Royal Tunbridge Wells</t>
  </si>
  <si>
    <t>/organization/lightspeed-financial</t>
  </si>
  <si>
    <t>/funding-round/2ce2ee1fe0b7e4acf0bc8bcc98caa49e</t>
  </si>
  <si>
    <t>/Organization/Synchronicity-Co</t>
  </si>
  <si>
    <t>Synchronicity.co</t>
  </si>
  <si>
    <t>http://synchronicity.co</t>
  </si>
  <si>
    <t>Advertising|Distribution</t>
  </si>
  <si>
    <t>/funding-round/61584cff12ce7896c2051aaa4a37b3e1</t>
  </si>
  <si>
    <t>/Organization/Synchronise-Io-Ltd</t>
  </si>
  <si>
    <t>Synchronise</t>
  </si>
  <si>
    <t>https://www.synchronise.io</t>
  </si>
  <si>
    <t>Cloud Data Services|Cloud Infrastructure|Cloud Management</t>
  </si>
  <si>
    <t>/organization/lightspeed-genomics</t>
  </si>
  <si>
    <t>/funding-round/5f9d1e7b75314032c2166b6d13d5efd6</t>
  </si>
  <si>
    <t>/Organization/Synchronized</t>
  </si>
  <si>
    <t>Synchronized</t>
  </si>
  <si>
    <t>http://discover.synchronized.tv/</t>
  </si>
  <si>
    <t>/organization/lightspeed-retail</t>
  </si>
  <si>
    <t>/funding-round/5754762d0fce1616a4a3097bec7c7965</t>
  </si>
  <si>
    <t>/Organization/Synchrony</t>
  </si>
  <si>
    <t>Synchrony</t>
  </si>
  <si>
    <t>http://www.synchrony.com</t>
  </si>
  <si>
    <t>/funding-round/9640531beafef813bb1fbee7ab3d305c</t>
  </si>
  <si>
    <t>/Organization/Synchropet</t>
  </si>
  <si>
    <t>SynchroPET</t>
  </si>
  <si>
    <t>http://www.synchropet.com</t>
  </si>
  <si>
    <t>Biotechnology|Health Care|Life Sciences|Medical Devices</t>
  </si>
  <si>
    <t>/funding-round/bb1c9f84c5b51c32499f8c53069de236</t>
  </si>
  <si>
    <t>/Organization/Synchtank</t>
  </si>
  <si>
    <t>SynchTank</t>
  </si>
  <si>
    <t>http://www.synchtank.com</t>
  </si>
  <si>
    <t>Cloud Computing|Digital Media|Music|Software|Synchronization</t>
  </si>
  <si>
    <t>/organization/lightspeed-semiconductor</t>
  </si>
  <si>
    <t>/funding-round/0ccfe2d3a1c1cf36fb5713bdb63c7d2e</t>
  </si>
  <si>
    <t>16/06/2000</t>
  </si>
  <si>
    <t>/Organization/Syncing-Net</t>
  </si>
  <si>
    <t>Syncing.Net</t>
  </si>
  <si>
    <t>http://www.syncing.net</t>
  </si>
  <si>
    <t>/funding-round/db342e1672f73d056658a95b241e47e5</t>
  </si>
  <si>
    <t>15/11/2001</t>
  </si>
  <si>
    <t>/Organization/Syncplicity</t>
  </si>
  <si>
    <t>Syncplicity</t>
  </si>
  <si>
    <t>http://www.syncplicity.com</t>
  </si>
  <si>
    <t>/organization/lightspeed-technologies-inc</t>
  </si>
  <si>
    <t>/funding-round/779a06e65dabcce3438b0687c88b9541</t>
  </si>
  <si>
    <t>/Organization/Syncreon</t>
  </si>
  <si>
    <t>Syncreon</t>
  </si>
  <si>
    <t>http://www.syncreon.com</t>
  </si>
  <si>
    <t>Distribution|Logistics|Storage|Supply Chain Management</t>
  </si>
  <si>
    <t>/organization/lightsquared</t>
  </si>
  <si>
    <t>/funding-round/8691e0b80478f7f2e41722b78e64fe5e</t>
  </si>
  <si>
    <t>/Organization/Syncro-Medical-Innovations</t>
  </si>
  <si>
    <t>Syncro Medical Innovations</t>
  </si>
  <si>
    <t>http://syncromedical.com</t>
  </si>
  <si>
    <t>/organization/lightstorm-networks</t>
  </si>
  <si>
    <t>/funding-round/cfb0c954c373530679c978faeec5a9be</t>
  </si>
  <si>
    <t>/Organization/Syncrocloud</t>
  </si>
  <si>
    <t>SlideBatch</t>
  </si>
  <si>
    <t>http://SlideBatch.com</t>
  </si>
  <si>
    <t>Curated Web|Digital Media|Publishing|Software</t>
  </si>
  <si>
    <t>/organization/lightswitch</t>
  </si>
  <si>
    <t>/funding-round/9dae8f1e5ea9125b83e8d3890625c59a</t>
  </si>
  <si>
    <t>/Organization/Syncronex</t>
  </si>
  <si>
    <t>Syncronex</t>
  </si>
  <si>
    <t>http://www.syncronex.com</t>
  </si>
  <si>
    <t>/organization/lighttable</t>
  </si>
  <si>
    <t>/funding-round/969791ecd7fcfb51be1fe329ef2f4a17</t>
  </si>
  <si>
    <t>/Organization/Syncrophi-Systems</t>
  </si>
  <si>
    <t>SyncroPhi Systems</t>
  </si>
  <si>
    <t>http://syncrophi.com</t>
  </si>
  <si>
    <t>/organization/lightup</t>
  </si>
  <si>
    <t>/funding-round/28eff3922c0046d058cc4865f4130ffe</t>
  </si>
  <si>
    <t>/Organization/Syncspot</t>
  </si>
  <si>
    <t>SyncSpot</t>
  </si>
  <si>
    <t>http://syncspot.net/</t>
  </si>
  <si>
    <t>Advertising|Retail</t>
  </si>
  <si>
    <t>/funding-round/ddcc3768b650bdb1aa6e9c8e7f987da6</t>
  </si>
  <si>
    <t>/Organization/Syncsum</t>
  </si>
  <si>
    <t>SyncSum</t>
  </si>
  <si>
    <t>http://syncsum.com/</t>
  </si>
  <si>
    <t>/funding-round/e24b7248117fcd0f5a37e6f7ea57ae02</t>
  </si>
  <si>
    <t>/Organization/Syncui</t>
  </si>
  <si>
    <t>SyncUI</t>
  </si>
  <si>
    <t>http://syncui.com</t>
  </si>
  <si>
    <t>/funding-round/f807e0c42b490bb3e568dcd14bfef40a</t>
  </si>
  <si>
    <t>/Organization/Syncurity</t>
  </si>
  <si>
    <t>Syncurity</t>
  </si>
  <si>
    <t>http://www.syncurity.net/</t>
  </si>
  <si>
    <t>Cyber Security|Information Security|Security|Software</t>
  </si>
  <si>
    <t>/organization/lightwave-logic</t>
  </si>
  <si>
    <t>/funding-round/32c4e58e95bf45e5087397beff5d2f48</t>
  </si>
  <si>
    <t>/Organization/Syncvoice-Communications</t>
  </si>
  <si>
    <t>SyncVoice Communications</t>
  </si>
  <si>
    <t>http://www.syncvoice.com/</t>
  </si>
  <si>
    <t>/funding-round/45402c0432ebc32e9881f05dfd448e54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funding-round/4f5b101df31020a4a99977190885e64c</t>
  </si>
  <si>
    <t>/Organization/Syndera-Corporation</t>
  </si>
  <si>
    <t>Syndera Corporation</t>
  </si>
  <si>
    <t>http://www.syndera.com</t>
  </si>
  <si>
    <t>/funding-round/56adb39d615d67c0c8efb90c106e3b3f</t>
  </si>
  <si>
    <t>/Organization/Syndero</t>
  </si>
  <si>
    <t>Syndero</t>
  </si>
  <si>
    <t>Beauty|Consumer Goods|Health Care</t>
  </si>
  <si>
    <t>/funding-round/88be901cafd3942e30446d12c8a653c8</t>
  </si>
  <si>
    <t>/Organization/Syndevrx</t>
  </si>
  <si>
    <t>Syndevrx</t>
  </si>
  <si>
    <t>http://syndevrx.com</t>
  </si>
  <si>
    <t>/funding-round/cebd8b7eecc6f1a860136821aca165fe</t>
  </si>
  <si>
    <t>/Organization/Syndexa-Pharmaceuticals</t>
  </si>
  <si>
    <t>Syndexa Pharmaceuticals</t>
  </si>
  <si>
    <t>http://www.syndexa.com</t>
  </si>
  <si>
    <t>/organization/lightwave-power</t>
  </si>
  <si>
    <t>/funding-round/84d40ecb5204d8a42e645415a50df543</t>
  </si>
  <si>
    <t>/Organization/Syndiant</t>
  </si>
  <si>
    <t>Syndiant</t>
  </si>
  <si>
    <t>http://www.syndiant.com</t>
  </si>
  <si>
    <t>/organization/lightwaves</t>
  </si>
  <si>
    <t>/funding-round/cf149f631a5bd8cb50be033adeed992c</t>
  </si>
  <si>
    <t>/Organization/Syndicate-Plus</t>
  </si>
  <si>
    <t>Syndy</t>
  </si>
  <si>
    <t>http://www.syndy.com</t>
  </si>
  <si>
    <t>E-Commerce|Enterprise Software|Product Search|Retail Technology</t>
  </si>
  <si>
    <t>/organization/lightwire</t>
  </si>
  <si>
    <t>/funding-round/0538c4f56d016f901582b39afa900d21</t>
  </si>
  <si>
    <t>/Organization/Syndicateroom</t>
  </si>
  <si>
    <t>SyndicateRoom</t>
  </si>
  <si>
    <t>http://www.syndicateroom.com</t>
  </si>
  <si>
    <t>/organization/lightyear-network-solutions</t>
  </si>
  <si>
    <t>/funding-round/e40119febedc27a6f391f238736b3b72</t>
  </si>
  <si>
    <t>/Organization/Synecor</t>
  </si>
  <si>
    <t>Synecor</t>
  </si>
  <si>
    <t>http://www.synecor.com</t>
  </si>
  <si>
    <t>/organization/ligilo</t>
  </si>
  <si>
    <t>/funding-round/c3c3c228d49d726009440f7192de7741</t>
  </si>
  <si>
    <t>/Organization/Synedgen</t>
  </si>
  <si>
    <t>Synedgen</t>
  </si>
  <si>
    <t>http://www.synedgen.com</t>
  </si>
  <si>
    <t>/organization/lignin-barrier-coating</t>
  </si>
  <si>
    <t>/funding-round/b4b46252128981240bbf33e2595a7d11</t>
  </si>
  <si>
    <t>/Organization/Synerchip</t>
  </si>
  <si>
    <t>Synerchip</t>
  </si>
  <si>
    <t>http://www.synerchip.com</t>
  </si>
  <si>
    <t>/organization/lignol</t>
  </si>
  <si>
    <t>/funding-round/30cb9aa0e68b0665c9a706d7d319fd4c</t>
  </si>
  <si>
    <t>/Organization/Synercon-Technologies</t>
  </si>
  <si>
    <t>Synercon Technologies</t>
  </si>
  <si>
    <t>http://www.synercontechnologies.com</t>
  </si>
  <si>
    <t>/organization/ligocyte-pharmaceuticals</t>
  </si>
  <si>
    <t>/funding-round/4b36a3e8bc390b13082c6b58bf563f4b</t>
  </si>
  <si>
    <t>/Organization/Synereca-Pharmaceuticals</t>
  </si>
  <si>
    <t>Synereca Pharmaceuticals</t>
  </si>
  <si>
    <t>http://synereca.com</t>
  </si>
  <si>
    <t>/funding-round/a18759b0d536038b888b13e3f800149c</t>
  </si>
  <si>
    <t>/Organization/Synergene-Therapeutics</t>
  </si>
  <si>
    <t>SynerGene Therapeutics</t>
  </si>
  <si>
    <t>/funding-round/b542ff550a3ce8839f8be315b0897fa7</t>
  </si>
  <si>
    <t>/Organization/Synergeyes</t>
  </si>
  <si>
    <t>SynergEyes</t>
  </si>
  <si>
    <t>http://www.synergeyes.com</t>
  </si>
  <si>
    <t>/funding-round/d0a6a08400acd6c2abb2c5dee21fb0a2</t>
  </si>
  <si>
    <t>/Organization/Synergia-Pharma</t>
  </si>
  <si>
    <t>Synergia Pharma</t>
  </si>
  <si>
    <t>http://www.synergiapharma.com/</t>
  </si>
  <si>
    <t>/organization/ligon-discovery</t>
  </si>
  <si>
    <t>/funding-round/7118021365f8eef52463cf308822e984</t>
  </si>
  <si>
    <t>/Organization/Synergis-Education</t>
  </si>
  <si>
    <t>Synergis Education</t>
  </si>
  <si>
    <t>http://www.synergiseducation.com</t>
  </si>
  <si>
    <t>/funding-round/76cb9e0788789dda83a372abd3a60020</t>
  </si>
  <si>
    <t>/Organization/Synergos-2</t>
  </si>
  <si>
    <t>Synergos</t>
  </si>
  <si>
    <t>Image Recognition|Training</t>
  </si>
  <si>
    <t>/organization/liibook</t>
  </si>
  <si>
    <t>/funding-round/d9831e1ca4d6ea2111fecc77a6cce50a</t>
  </si>
  <si>
    <t>/Organization/Synergy-Biomedical</t>
  </si>
  <si>
    <t>Synergy Biomedical</t>
  </si>
  <si>
    <t>http://synergybiomedical.com</t>
  </si>
  <si>
    <t>/organization/liiiike</t>
  </si>
  <si>
    <t>/funding-round/e1bf1e74ecc1dc3e9d8bca88f0db5ffe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liilak</t>
  </si>
  <si>
    <t>/funding-round/1a2771afdbd2d77a5f4e4f1c6b925716</t>
  </si>
  <si>
    <t>/Organization/Synergy-Live-International</t>
  </si>
  <si>
    <t>Synergy Live International</t>
  </si>
  <si>
    <t>/organization/lijit-networks</t>
  </si>
  <si>
    <t>/funding-round/026e4a2d4ac567f70d3256539fc817ed</t>
  </si>
  <si>
    <t>/Organization/Synergy-Marketing</t>
  </si>
  <si>
    <t>Synergy Marketing</t>
  </si>
  <si>
    <t>https://www.synergy-marketing.co.jp/</t>
  </si>
  <si>
    <t>/funding-round/404e263a4e7cb926787f5d2602dff355</t>
  </si>
  <si>
    <t>/Organization/Synergy-Pharmaceuticals</t>
  </si>
  <si>
    <t>Synergy Pharmaceuticals</t>
  </si>
  <si>
    <t>http://synergypharma.com</t>
  </si>
  <si>
    <t>/funding-round/5796c3b418ed7346e003454ef3de8946</t>
  </si>
  <si>
    <t>/Organization/Synerit</t>
  </si>
  <si>
    <t>Synerit</t>
  </si>
  <si>
    <t>http://www.synerit.com</t>
  </si>
  <si>
    <t>Recruiting|Services|Staffing Firms</t>
  </si>
  <si>
    <t>/funding-round/68f8d13b2b7007e19c64504461983490</t>
  </si>
  <si>
    <t>/Organization/Synerquia</t>
  </si>
  <si>
    <t>Synerquia</t>
  </si>
  <si>
    <t>http://www.synerquia.com</t>
  </si>
  <si>
    <t>/funding-round/9f885ae64485dc152388dfd34f34d4d2</t>
  </si>
  <si>
    <t>/Organization/Synerscope</t>
  </si>
  <si>
    <t>SynerScope</t>
  </si>
  <si>
    <t>http://www.synerscope.com</t>
  </si>
  <si>
    <t>Analytics|Big Data|Software|Visualization</t>
  </si>
  <si>
    <t>Helvoirt</t>
  </si>
  <si>
    <t>/funding-round/a3938b7aad10053e62e65f3557b06653</t>
  </si>
  <si>
    <t>/Organization/Synerz-Medical</t>
  </si>
  <si>
    <t>SynerZ Medical</t>
  </si>
  <si>
    <t>/organization/like</t>
  </si>
  <si>
    <t>/funding-round/224dc5358d7287f18c3611741550742b</t>
  </si>
  <si>
    <t>/Organization/Synesis</t>
  </si>
  <si>
    <t>Synesis</t>
  </si>
  <si>
    <t>http://synesis.ru</t>
  </si>
  <si>
    <t>Analytics|Cloud Computing|Linux|Open Source</t>
  </si>
  <si>
    <t>/funding-round/28181b1e8e28824a2b8012047a819739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funding-round/d48f8cc04d9df31481eb4a3aa6442940</t>
  </si>
  <si>
    <t>/Organization/Synference</t>
  </si>
  <si>
    <t>Synference</t>
  </si>
  <si>
    <t>http://www.synference.com</t>
  </si>
  <si>
    <t>Analytics|Consumers|Software</t>
  </si>
  <si>
    <t>/organization/like-a-local</t>
  </si>
  <si>
    <t>/funding-round/06c466a433576ca6716939db6b03cb0d</t>
  </si>
  <si>
    <t>/Organization/Synfora</t>
  </si>
  <si>
    <t>Synfora</t>
  </si>
  <si>
    <t>http://www.synfora.com</t>
  </si>
  <si>
    <t>/funding-round/ad1f5583204160b30a6c2ff45979f0a7</t>
  </si>
  <si>
    <t>/Organization/Syngas-North-America</t>
  </si>
  <si>
    <t>SynGas North America</t>
  </si>
  <si>
    <t>http://www.syngasusa.com</t>
  </si>
  <si>
    <t>/organization/like-fm</t>
  </si>
  <si>
    <t>/funding-round/b0b7520fb93cfa7477be06491c48d892</t>
  </si>
  <si>
    <t>/Organization/Syngen</t>
  </si>
  <si>
    <t>SynGen</t>
  </si>
  <si>
    <t>http://syngeninc.com</t>
  </si>
  <si>
    <t>/organization/likeability</t>
  </si>
  <si>
    <t>/funding-round/1a904b996985e349abfc4625602cb255</t>
  </si>
  <si>
    <t>/Organization/Syniverse-Technologies</t>
  </si>
  <si>
    <t>Syniverse</t>
  </si>
  <si>
    <t>http://www.syniverse.com</t>
  </si>
  <si>
    <t>/organization/likeable-local</t>
  </si>
  <si>
    <t>/funding-round/22c3cddebef71e55d1c8248280800c75</t>
  </si>
  <si>
    <t>/Organization/Synker</t>
  </si>
  <si>
    <t>Synker</t>
  </si>
  <si>
    <t>http://www.synker.it</t>
  </si>
  <si>
    <t>Cloud Management|Mobile</t>
  </si>
  <si>
    <t>/funding-round/39bffa49754c00cf6b497efb21a27cb9</t>
  </si>
  <si>
    <t>/Organization/Synkt-Games</t>
  </si>
  <si>
    <t>SYNKT Games</t>
  </si>
  <si>
    <t>http://www.synktgames.com</t>
  </si>
  <si>
    <t>/funding-round/526f28483023f490f8e7ee52bda6dec8</t>
  </si>
  <si>
    <t>/Organization/Synkysite</t>
  </si>
  <si>
    <t>Majeeko</t>
  </si>
  <si>
    <t>http://www.majeeko.com/</t>
  </si>
  <si>
    <t>Information Technology|Internet|Services</t>
  </si>
  <si>
    <t>/funding-round/cb3b43913d197529bb5cd1be75a2fcbd</t>
  </si>
  <si>
    <t>/Organization/Synlogic</t>
  </si>
  <si>
    <t>Synlogic</t>
  </si>
  <si>
    <t>http://synlogictx.com/</t>
  </si>
  <si>
    <t>/organization/likealike</t>
  </si>
  <si>
    <t>/funding-round/04d63c675f24ebc5d127bd7df024d010</t>
  </si>
  <si>
    <t>/Organization/Synoptek</t>
  </si>
  <si>
    <t>Synoptek</t>
  </si>
  <si>
    <t>https://synoptek.com/</t>
  </si>
  <si>
    <t>/organization/likeandy</t>
  </si>
  <si>
    <t>/funding-round/c3a7160406d671ec9cd5a30af9c66c7d</t>
  </si>
  <si>
    <t>/Organization/Synos-Technology</t>
  </si>
  <si>
    <t>Synos Technology</t>
  </si>
  <si>
    <t>http://synos.com</t>
  </si>
  <si>
    <t>/organization/likeastore</t>
  </si>
  <si>
    <t>/funding-round/efc36744e9e8a0ee936264aff88b5ef7</t>
  </si>
  <si>
    <t>/Organization/Synosia-Therapeutics</t>
  </si>
  <si>
    <t>Synosia Therapeutics</t>
  </si>
  <si>
    <t>http://www.synosia.com</t>
  </si>
  <si>
    <t>/organization/likebetter-com</t>
  </si>
  <si>
    <t>/funding-round/6568c915f6db72b8e3098a1bfe61d428</t>
  </si>
  <si>
    <t>/Organization/Synoste-Oy</t>
  </si>
  <si>
    <t>Synoste Oy</t>
  </si>
  <si>
    <t>http://synoste.fi</t>
  </si>
  <si>
    <t>/organization/likebright-2</t>
  </si>
  <si>
    <t>/funding-round/957dbadea180ed6ae66f2ed31ba38c3e</t>
  </si>
  <si>
    <t>/Organization/Synosure-Games</t>
  </si>
  <si>
    <t>Synosure Games</t>
  </si>
  <si>
    <t>http://www.synosuregames.com</t>
  </si>
  <si>
    <t>/funding-round/bdab0203dd6791d98b6e05896bc22560</t>
  </si>
  <si>
    <t>/Organization/Synovex</t>
  </si>
  <si>
    <t>Synovex</t>
  </si>
  <si>
    <t>http://www.synovexcorp.com</t>
  </si>
  <si>
    <t>/organization/likecharity</t>
  </si>
  <si>
    <t>/funding-round/ec44f5ee6a12c5f2d32362a41bd93e3e</t>
  </si>
  <si>
    <t>/Organization/Synpromics-Ltd</t>
  </si>
  <si>
    <t>Synpromics Ltd</t>
  </si>
  <si>
    <t>http://www.synpromics.com/</t>
  </si>
  <si>
    <t>/organization/likeeds</t>
  </si>
  <si>
    <t>/funding-round/92544b803e3faf2a30b9a2e4644c73de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likehack</t>
  </si>
  <si>
    <t>/funding-round/1b1b6ee7c6f1b351c762046dd2bf5b1a</t>
  </si>
  <si>
    <t>/Organization/Synqera</t>
  </si>
  <si>
    <t>Synqera</t>
  </si>
  <si>
    <t>http://www.synqera.com</t>
  </si>
  <si>
    <t>/funding-round/5cfacb9a7bf6c43d4597a80e898eec66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funding-round/bf48291d2c17e341b931ae67238b257a</t>
  </si>
  <si>
    <t>/Organization/Synta-Pharmaceuticals</t>
  </si>
  <si>
    <t>Synta Pharmaceuticals</t>
  </si>
  <si>
    <t>http://www.syntapharma.com</t>
  </si>
  <si>
    <t>/organization/likelii</t>
  </si>
  <si>
    <t>/funding-round/b61611598255be87dacb8ece97257480</t>
  </si>
  <si>
    <t>/Organization/Syntarga</t>
  </si>
  <si>
    <t>Syntarga</t>
  </si>
  <si>
    <t>http://www.syntarga.com</t>
  </si>
  <si>
    <t>/organization/likelike-com</t>
  </si>
  <si>
    <t>/funding-round/dcd4a1277bb2f72ebc793b9d50789f8c</t>
  </si>
  <si>
    <t>/Organization/Syntasia</t>
  </si>
  <si>
    <t>Syntasia</t>
  </si>
  <si>
    <t>http://www.syntasia.com</t>
  </si>
  <si>
    <t>/organization/likelist</t>
  </si>
  <si>
    <t>/funding-round/646bfdb913067ff62a083d5dd1be26b1</t>
  </si>
  <si>
    <t>/Organization/Syntaxin</t>
  </si>
  <si>
    <t>Syntaxin</t>
  </si>
  <si>
    <t>http://www.syntaxin.com</t>
  </si>
  <si>
    <t>/organization/likely-co</t>
  </si>
  <si>
    <t>/funding-round/af42eaa8f3e783eae96fa8418967f595</t>
  </si>
  <si>
    <t>/Organization/Syntec-Biofuel</t>
  </si>
  <si>
    <t>Syntec Biofuel</t>
  </si>
  <si>
    <t>http://syntecbiofuel.com</t>
  </si>
  <si>
    <t>/organization/likeme-net</t>
  </si>
  <si>
    <t>/funding-round/92fb8ee90fc6a7fde74114255a822dca</t>
  </si>
  <si>
    <t>/Organization/Syntensia</t>
  </si>
  <si>
    <t>Syntensia</t>
  </si>
  <si>
    <t>http://www.syntensia.com</t>
  </si>
  <si>
    <t>/organization/likeminder</t>
  </si>
  <si>
    <t>/funding-round/8b5a7c7dca309c96c1552bc51ea568cc</t>
  </si>
  <si>
    <t>/Organization/Synterna-Technologies</t>
  </si>
  <si>
    <t>Synterna Technologies</t>
  </si>
  <si>
    <t>http://www.synterna.com</t>
  </si>
  <si>
    <t>Sachse</t>
  </si>
  <si>
    <t>/organization/likemindnetworks-inc-</t>
  </si>
  <si>
    <t>/funding-round/a9a78f596e4d72e02636aad0f8f1baab</t>
  </si>
  <si>
    <t>/Organization/Syntervention</t>
  </si>
  <si>
    <t>Syntervention</t>
  </si>
  <si>
    <t>http://syntervention.com</t>
  </si>
  <si>
    <t>Rocky Mount</t>
  </si>
  <si>
    <t>/organization/likewhere</t>
  </si>
  <si>
    <t>/funding-round/03e6b3dc3a3957b27a9095dbf956ab92</t>
  </si>
  <si>
    <t>/Organization/Synthace</t>
  </si>
  <si>
    <t>Synthace</t>
  </si>
  <si>
    <t>http://synthace.com</t>
  </si>
  <si>
    <t>/funding-round/96c6be753cd6bda558392ba6d51b617b</t>
  </si>
  <si>
    <t>/Organization/Synthelis</t>
  </si>
  <si>
    <t>Synthelis</t>
  </si>
  <si>
    <t>http://synthelis.fr</t>
  </si>
  <si>
    <t>La Tronche</t>
  </si>
  <si>
    <t>/funding-round/97b516f0f1bfec7252b0f103a1fdd4b5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likewise-software</t>
  </si>
  <si>
    <t>/funding-round/ad5233748bf65386d2acd155674de484</t>
  </si>
  <si>
    <t>/Organization/Synthesys-Research</t>
  </si>
  <si>
    <t>Synthesys Research</t>
  </si>
  <si>
    <t>Analytics|Manufacturing|Test and Measurement</t>
  </si>
  <si>
    <t>/organization/likez</t>
  </si>
  <si>
    <t>/funding-round/5dcb6b9057b10f49e43c0525d9b51ed5</t>
  </si>
  <si>
    <t>/Organization/Synthetic-Biologics</t>
  </si>
  <si>
    <t>Synthetic Biologics</t>
  </si>
  <si>
    <t>http://syntheticbiologics.com</t>
  </si>
  <si>
    <t>/organization/likva</t>
  </si>
  <si>
    <t>/funding-round/056b9f3373e645ba2710e72f62158d4a</t>
  </si>
  <si>
    <t>/Organization/Synthetic-Genomics</t>
  </si>
  <si>
    <t>Synthetic Genomics</t>
  </si>
  <si>
    <t>http://www.syntheticgenomics.com</t>
  </si>
  <si>
    <t>/organization/likvido</t>
  </si>
  <si>
    <t>/funding-round/54d862b8f43a5051b68e2f2bdb741f0d</t>
  </si>
  <si>
    <t>/Organization/Synthonics</t>
  </si>
  <si>
    <t>Synthonics</t>
  </si>
  <si>
    <t>http://synthonicsinc.com</t>
  </si>
  <si>
    <t>/organization/lil-monkey-butt</t>
  </si>
  <si>
    <t>/funding-round/8e1a89d2c9824497be1b9954dd3b3657</t>
  </si>
  <si>
    <t>/Organization/Synthorx</t>
  </si>
  <si>
    <t>Synthorx</t>
  </si>
  <si>
    <t>http://synthorx.com/</t>
  </si>
  <si>
    <t>/organization/lilakutu</t>
  </si>
  <si>
    <t>/funding-round/54e2dc5af62f40366d70e5f2e7fba42b</t>
  </si>
  <si>
    <t>/Organization/Synthox</t>
  </si>
  <si>
    <t>Synthox</t>
  </si>
  <si>
    <t>http://synthox.com</t>
  </si>
  <si>
    <t>/funding-round/f42e379743e0361811de29ba6ef7f4b9</t>
  </si>
  <si>
    <t>/Organization/Syntilla-Medical</t>
  </si>
  <si>
    <t>Syntilla Medical</t>
  </si>
  <si>
    <t>/organization/lili---beauty</t>
  </si>
  <si>
    <t>/funding-round/edef6ad63d70ae4d7034981bcf575f22</t>
  </si>
  <si>
    <t>/Organization/Syntonic-Wireless</t>
  </si>
  <si>
    <t>Syntonic</t>
  </si>
  <si>
    <t>https://syntonic.com</t>
  </si>
  <si>
    <t>/organization/lili-b-enterprises</t>
  </si>
  <si>
    <t>/funding-round/63fd8e2b453ffe46002db9ed3fe2750e</t>
  </si>
  <si>
    <t>/Organization/Syntricity</t>
  </si>
  <si>
    <t>Syntricity</t>
  </si>
  <si>
    <t>http://www.syntricity.com</t>
  </si>
  <si>
    <t>/organization/lilianna-spinal-solutions</t>
  </si>
  <si>
    <t>/funding-round/8c973db4d07bb540e9d8d0c0c860e984</t>
  </si>
  <si>
    <t>/Organization/Syntropharma</t>
  </si>
  <si>
    <t>Syntropharma</t>
  </si>
  <si>
    <t>http://www.syntropharma.com</t>
  </si>
  <si>
    <t>/organization/liligo-com</t>
  </si>
  <si>
    <t>/funding-round/e0b957752ae75aac2084f5fffaeeeadf</t>
  </si>
  <si>
    <t>/Organization/Syntune</t>
  </si>
  <si>
    <t>Syntune</t>
  </si>
  <si>
    <t>http://syntune.com/</t>
  </si>
  <si>
    <t>/organization/lilikoi</t>
  </si>
  <si>
    <t>/funding-round/b8bf4c45dd655388e6292f492ae61af1</t>
  </si>
  <si>
    <t>/Organization/Synup</t>
  </si>
  <si>
    <t>Synup</t>
  </si>
  <si>
    <t>http://www.synup.com</t>
  </si>
  <si>
    <t>/organization/lilliputian-systems</t>
  </si>
  <si>
    <t>/funding-round/135c437f01c4edcd313c6937066e1c70</t>
  </si>
  <si>
    <t>/Organization/Syobe</t>
  </si>
  <si>
    <t>Syobe</t>
  </si>
  <si>
    <t>http://www.syobe.com/</t>
  </si>
  <si>
    <t>/funding-round/29b643666d8e60fa17c430ce0f6e3436</t>
  </si>
  <si>
    <t>/Organization/Sypher-Labs</t>
  </si>
  <si>
    <t>Sypher Labs Pte Ltd</t>
  </si>
  <si>
    <t>http://versafleet.co</t>
  </si>
  <si>
    <t>Apps|B2B|Fleet Management|Internet of Things|Logistics|Mobile|SaaS|Software</t>
  </si>
  <si>
    <t>/funding-round/3c8738482f8640e5809e9377d55b96e2</t>
  </si>
  <si>
    <t>/Organization/Sypherlink</t>
  </si>
  <si>
    <t>Sypherlink</t>
  </si>
  <si>
    <t>http://www.sypherlink.com</t>
  </si>
  <si>
    <t>/funding-round/a18ac41a7facf04e00a993988274b01e</t>
  </si>
  <si>
    <t>/Organization/Syracuse-University</t>
  </si>
  <si>
    <t>Syracuse University</t>
  </si>
  <si>
    <t>http://syr.edu/</t>
  </si>
  <si>
    <t>/funding-round/a60c6dafa113b4f9c0f18e58929eacf0</t>
  </si>
  <si>
    <t>/Organization/Syrenaica</t>
  </si>
  <si>
    <t>Syrenaica</t>
  </si>
  <si>
    <t>http://www.syrenaica.com</t>
  </si>
  <si>
    <t>Business Services|Defense|Games|Software|Technology</t>
  </si>
  <si>
    <t>/funding-round/fdf0a57f8b1d1f403d4c32ebc518ebe2</t>
  </si>
  <si>
    <t>/Organization/Syringetech</t>
  </si>
  <si>
    <t>SyringeTech</t>
  </si>
  <si>
    <t>/organization/lilluxe</t>
  </si>
  <si>
    <t>/funding-round/b1c8a70bfc7881808d88ae52c154fa9b</t>
  </si>
  <si>
    <t>/Organization/Syrinix</t>
  </si>
  <si>
    <t>Syrinix</t>
  </si>
  <si>
    <t>http://www.syrinix.com</t>
  </si>
  <si>
    <t>/organization/lilly-endowment</t>
  </si>
  <si>
    <t>/funding-round/6566f378214261df0bf008a8c46296cc</t>
  </si>
  <si>
    <t>/Organization/Syrmo</t>
  </si>
  <si>
    <t>Syrmo</t>
  </si>
  <si>
    <t>http://syrmo.com</t>
  </si>
  <si>
    <t>Electronics|Mobile|Skate Wear|Sports</t>
  </si>
  <si>
    <t>/organization/lilt</t>
  </si>
  <si>
    <t>/funding-round/da04e7660786fe3636ea5eefea568b67</t>
  </si>
  <si>
    <t>/Organization/Syros-Pharmaceuticals</t>
  </si>
  <si>
    <t>Syros Pharmaceuticals</t>
  </si>
  <si>
    <t>http://syros.com</t>
  </si>
  <si>
    <t>/organization/lily-robotics</t>
  </si>
  <si>
    <t>/funding-round/22cebbb30beb818b045736214b0a7fbe</t>
  </si>
  <si>
    <t>/Organization/Syrrx</t>
  </si>
  <si>
    <t>Syrrx</t>
  </si>
  <si>
    <t>http://www.syrrx.com</t>
  </si>
  <si>
    <t>/organization/lily-strum</t>
  </si>
  <si>
    <t>/funding-round/6dca4baca54f8a2bfa3fc944cf3e4a9b</t>
  </si>
  <si>
    <t>/Organization/Sysclass</t>
  </si>
  <si>
    <t>SysClass</t>
  </si>
  <si>
    <t>https://sysclass.com/</t>
  </si>
  <si>
    <t>/organization/lilydrive</t>
  </si>
  <si>
    <t>/funding-round/f1e33b9583809c7e2d7d9168949855bf</t>
  </si>
  <si>
    <t>/Organization/Syscon-Justice-Systems</t>
  </si>
  <si>
    <t>Syscon Justice Systems</t>
  </si>
  <si>
    <t>http://www.syscon.net</t>
  </si>
  <si>
    <t>/organization/lilymedia</t>
  </si>
  <si>
    <t>/funding-round/3821fc59e719836db0f30549fba30d55</t>
  </si>
  <si>
    <t>/Organization/Syscor</t>
  </si>
  <si>
    <t>Syscor</t>
  </si>
  <si>
    <t>http://www.syscor.com</t>
  </si>
  <si>
    <t>Fuels|Manufacturing|Sensors</t>
  </si>
  <si>
    <t>/organization/limata-gmbh</t>
  </si>
  <si>
    <t>/funding-round/6f37e99e4809a1df44d8b3d73fc0a4ac</t>
  </si>
  <si>
    <t>/Organization/Sysdig</t>
  </si>
  <si>
    <t>Sysdig</t>
  </si>
  <si>
    <t>https://www.sysdig.com</t>
  </si>
  <si>
    <t>/organization/limbo</t>
  </si>
  <si>
    <t>/funding-round/490108cb948bef0058105a07f315e328</t>
  </si>
  <si>
    <t>/Organization/Sysgold</t>
  </si>
  <si>
    <t>Sysgold</t>
  </si>
  <si>
    <t>http://www.sysgold.com</t>
  </si>
  <si>
    <t>/funding-round/a6ff61f3d749a62e56b280f4eb603153</t>
  </si>
  <si>
    <t>/Organization/Sysomos</t>
  </si>
  <si>
    <t>Sysomos</t>
  </si>
  <si>
    <t>http://www.sysomos.com</t>
  </si>
  <si>
    <t>Analytics|Business Intelligence|Social Media</t>
  </si>
  <si>
    <t>/funding-round/b56d2f42565a353471a30e45467299b6</t>
  </si>
  <si>
    <t>/Organization/Sysorex</t>
  </si>
  <si>
    <t>Sysorex</t>
  </si>
  <si>
    <t>http://sysorex.com</t>
  </si>
  <si>
    <t>/funding-round/e7c0bfb36bf3b06cc05cee5f5d512d1a</t>
  </si>
  <si>
    <t>/Organization/Systancia</t>
  </si>
  <si>
    <t>Systancia</t>
  </si>
  <si>
    <t>http://www.systancia.com</t>
  </si>
  <si>
    <t>/organization/lime-energy</t>
  </si>
  <si>
    <t>/funding-round/331055ed76c4db558b93d743572dd289</t>
  </si>
  <si>
    <t>/Organization/Systel-Global-Holdings</t>
  </si>
  <si>
    <t>Systel Global Holdings</t>
  </si>
  <si>
    <t>/organization/lime-microsystems</t>
  </si>
  <si>
    <t>/funding-round/c12407a120b61f4b3f4faeb127da94c4</t>
  </si>
  <si>
    <t>/Organization/System-Detection</t>
  </si>
  <si>
    <t>System Detection</t>
  </si>
  <si>
    <t>http://www.systemdetection.com</t>
  </si>
  <si>
    <t>Application Platforms|Intelligent Systems|Systems</t>
  </si>
  <si>
    <t>/funding-round/d8469acb66f5240014c3a12707d68b1c</t>
  </si>
  <si>
    <t>/Organization/System-Insights</t>
  </si>
  <si>
    <t>System Insights</t>
  </si>
  <si>
    <t>http://www.systeminsights.com</t>
  </si>
  <si>
    <t>/organization/lime-tonic</t>
  </si>
  <si>
    <t>/funding-round/61248e1df2abac2e9366c649b33bdf88</t>
  </si>
  <si>
    <t>/Organization/Systematicbytes</t>
  </si>
  <si>
    <t>SystematicBytes</t>
  </si>
  <si>
    <t>http://systematicbytes.com</t>
  </si>
  <si>
    <t>CRM|Enterprise Software|iOS|Software|Web Development</t>
  </si>
  <si>
    <t>/funding-round/6607796ddd6b0b0c32040c209e4b88a0</t>
  </si>
  <si>
    <t>/Organization/Systems-Integration</t>
  </si>
  <si>
    <t>Systems Integration</t>
  </si>
  <si>
    <t>http://www.siltd.co.uk</t>
  </si>
  <si>
    <t>/funding-round/91cc77ea56bc5f69a5191557a4d6e8b8</t>
  </si>
  <si>
    <t>/Organization/Systems-Maintenance-Services</t>
  </si>
  <si>
    <t>Systems Maintenance Services</t>
  </si>
  <si>
    <t>http://www.sysmaint.com</t>
  </si>
  <si>
    <t>IT Management|Storage</t>
  </si>
  <si>
    <t>/funding-round/d4a223c2618c0e719c30104c7cc29c78</t>
  </si>
  <si>
    <t>/Organization/Systemsnet</t>
  </si>
  <si>
    <t>SystemsNet</t>
  </si>
  <si>
    <t>http://www.systemsnet.com/pages/1/index.htm</t>
  </si>
  <si>
    <t>/organization/limeade</t>
  </si>
  <si>
    <t>/funding-round/03f628980d87478426d876832100aab3</t>
  </si>
  <si>
    <t>/Organization/Systinet</t>
  </si>
  <si>
    <t>Systinet</t>
  </si>
  <si>
    <t>/funding-round/7b98cc7ac1d2ed7f78c53c43d4975328</t>
  </si>
  <si>
    <t>/Organization/Systran</t>
  </si>
  <si>
    <t>SYSTRAN</t>
  </si>
  <si>
    <t>http://www.systransoft.com</t>
  </si>
  <si>
    <t>/funding-round/ea48b5b8a5ee28c7c1b6be002673caed</t>
  </si>
  <si>
    <t>/Organization/Syvox</t>
  </si>
  <si>
    <t>SyVox</t>
  </si>
  <si>
    <t>http://syvox.com/</t>
  </si>
  <si>
    <t>/organization/limecraft</t>
  </si>
  <si>
    <t>/funding-round/3cbf41a37a8d09a1ec4011739eda7de0</t>
  </si>
  <si>
    <t>/Organization/Sywork</t>
  </si>
  <si>
    <t>Sywork</t>
  </si>
  <si>
    <t>https://sywork.tv</t>
  </si>
  <si>
    <t>/organization/limei-advertising</t>
  </si>
  <si>
    <t>/funding-round/3b98555ebbf775c6e34d7e4f730f55a4</t>
  </si>
  <si>
    <t>/Organization/Syzen-Analytics</t>
  </si>
  <si>
    <t>Syzen Analytics</t>
  </si>
  <si>
    <t>/funding-round/9ac4e242ea8e03e2e1ca667369bd9fb5</t>
  </si>
  <si>
    <t>/Organization/Szl</t>
  </si>
  <si>
    <t>Szl</t>
  </si>
  <si>
    <t>http://szl.lu</t>
  </si>
  <si>
    <t>Brokers|Financial Services|Intellectual Asset Management</t>
  </si>
  <si>
    <t>22-08-1996</t>
  </si>
  <si>
    <t>/organization/limejump</t>
  </si>
  <si>
    <t>/funding-round/58784a118c8fb77d45b0977324eb74b6</t>
  </si>
  <si>
    <t>/Organization/Szl-It</t>
  </si>
  <si>
    <t>http://szl.it</t>
  </si>
  <si>
    <t>Artificial Intelligence|Content Discovery|Curated Web|Machine Learning|Personalization|Reviews and Recommendations</t>
  </si>
  <si>
    <t>/organization/limelife</t>
  </si>
  <si>
    <t>/funding-round/372c5ee248428ea06c1da66354538d1a</t>
  </si>
  <si>
    <t>/Organization/Szybkafaktura-Pl</t>
  </si>
  <si>
    <t>szybkafaktura.pl</t>
  </si>
  <si>
    <t>http://www.szybkafaktura.pl/</t>
  </si>
  <si>
    <t>/funding-round/37aba36a99e26f136370715babc67aa3</t>
  </si>
  <si>
    <t>/Organization/S Lfar-Studios</t>
  </si>
  <si>
    <t>Sólfar Studios</t>
  </si>
  <si>
    <t>http://www.solfar.com/</t>
  </si>
  <si>
    <t>/funding-round/652a84861972777475f36dc5185939c2</t>
  </si>
  <si>
    <t>/Organization/T-Art</t>
  </si>
  <si>
    <t>t-Art</t>
  </si>
  <si>
    <t>http://www.t-artdesigns.com</t>
  </si>
  <si>
    <t>Crowdsourcing|E-Commerce|Fashion</t>
  </si>
  <si>
    <t>/funding-round/c04ad5ac1e793cb90c2ceed7ebdd411f</t>
  </si>
  <si>
    <t>/Organization/T-Cell-Europe-Gmbh-2</t>
  </si>
  <si>
    <t>t-cell Europe GmbH</t>
  </si>
  <si>
    <t>http://www.t-cell.de/index.php/?id=2</t>
  </si>
  <si>
    <t>/funding-round/d536797d6c39751778d02483c3dcfe4a</t>
  </si>
  <si>
    <t>/Organization/T-Cellic</t>
  </si>
  <si>
    <t>T-cellic</t>
  </si>
  <si>
    <t>http://www.t-cellic.com/</t>
  </si>
  <si>
    <t>/organization/limelight-health</t>
  </si>
  <si>
    <t>/funding-round/5d84b72bd40369d47388166523a2fba2</t>
  </si>
  <si>
    <t>/Organization/T-Dispatch</t>
  </si>
  <si>
    <t>T Dispatch</t>
  </si>
  <si>
    <t>http://tdispatch.com</t>
  </si>
  <si>
    <t>/funding-round/895d1c871e825a97b2fc76f5713c54cc</t>
  </si>
  <si>
    <t>/Organization/T-Em-B</t>
  </si>
  <si>
    <t>Tã Em Bé</t>
  </si>
  <si>
    <t>http://taembe.vn</t>
  </si>
  <si>
    <t>/organization/limelight-platforms-inc-</t>
  </si>
  <si>
    <t>/funding-round/189759d5fddc16f7df49e370674ed17b</t>
  </si>
  <si>
    <t>/Organization/T-H-E-Medical</t>
  </si>
  <si>
    <t>T.H.E. Medical</t>
  </si>
  <si>
    <t>/organization/limelock-com</t>
  </si>
  <si>
    <t>/funding-round/abd29bd2f42582abaebdd94f5a708135</t>
  </si>
  <si>
    <t>/Organization/T-L-Tedford-Enterprises</t>
  </si>
  <si>
    <t>T L Tedford Enterprises</t>
  </si>
  <si>
    <t>http://res0416h.hubpages.com/hub/Motorcycle-Group-Alert-System</t>
  </si>
  <si>
    <t>Justin</t>
  </si>
  <si>
    <t>/funding-round/e209ed051ba2435ea5bf4bc5aef4814f</t>
  </si>
  <si>
    <t>/Organization/T-List</t>
  </si>
  <si>
    <t>T-List</t>
  </si>
  <si>
    <t>http://tlistinc.com</t>
  </si>
  <si>
    <t>/organization/limerick-biopharma</t>
  </si>
  <si>
    <t>/funding-round/21c1ea3c1fad8c2d6607680a86e95b1a</t>
  </si>
  <si>
    <t>/Organization/T-Netix</t>
  </si>
  <si>
    <t>T-Netix</t>
  </si>
  <si>
    <t>http://www.t-netix.com/</t>
  </si>
  <si>
    <t>Communications Hardware|Services|Telecommunications</t>
  </si>
  <si>
    <t>/funding-round/29865fc1e8030629ba1a40ca563f843a</t>
  </si>
  <si>
    <t>/Organization/T-Networks</t>
  </si>
  <si>
    <t>T-Networks</t>
  </si>
  <si>
    <t>http://www.tnetworksinc.com</t>
  </si>
  <si>
    <t>/funding-round/952c5b6208d297a3c58e218846211507</t>
  </si>
  <si>
    <t>/Organization/T-Pro-Solutions</t>
  </si>
  <si>
    <t>T-PRO Solutions</t>
  </si>
  <si>
    <t>http://t-prosolutions.com</t>
  </si>
  <si>
    <t>/funding-round/bde65f5321604776cdbb36404d1196dd</t>
  </si>
  <si>
    <t>/Organization/T-Quad-22</t>
  </si>
  <si>
    <t>T-Quad 22</t>
  </si>
  <si>
    <t>http://www.tquad.com</t>
  </si>
  <si>
    <t>/funding-round/f353abcbe61470fc1916f024999a05e1</t>
  </si>
  <si>
    <t>/Organization/T-Ram-Semiconductor</t>
  </si>
  <si>
    <t>T-RAM Semiconductor</t>
  </si>
  <si>
    <t>http://www.t-ram.com</t>
  </si>
  <si>
    <t>/organization/limeroad</t>
  </si>
  <si>
    <t>/funding-round/29e3f948f80d0ef9898f336eac48cdbe</t>
  </si>
  <si>
    <t>/Organization/T-System</t>
  </si>
  <si>
    <t>T-System</t>
  </si>
  <si>
    <t>http://www.tsystem.com</t>
  </si>
  <si>
    <t>Business Services|IT Management|Public Safety</t>
  </si>
  <si>
    <t>/funding-round/7b2780b5ba0aa8e1cdb4c4e1586a9a3a</t>
  </si>
  <si>
    <t>/Organization/T-Vibes</t>
  </si>
  <si>
    <t>TVibes</t>
  </si>
  <si>
    <t>http://tvibes.com/</t>
  </si>
  <si>
    <t>File Sharing|Video|Video Streaming</t>
  </si>
  <si>
    <t>21-07-2015</t>
  </si>
  <si>
    <t>/funding-round/8fb89dd64b186869e4fc63d83366eb12</t>
  </si>
  <si>
    <t>/Organization/T-Vips</t>
  </si>
  <si>
    <t>T-VIPS</t>
  </si>
  <si>
    <t>http://www.t-vips.com</t>
  </si>
  <si>
    <t>/organization/limespot-solutions</t>
  </si>
  <si>
    <t>/funding-round/68c9c069894946d8451ae9f02706a6fe</t>
  </si>
  <si>
    <t>/Organization/T-Zone</t>
  </si>
  <si>
    <t>T-ZONE</t>
  </si>
  <si>
    <t>http://www.tzonebd.com</t>
  </si>
  <si>
    <t>/funding-round/9acfa3b0beb4e0bcfeca0ce4534a5e74</t>
  </si>
  <si>
    <t>/Organization/T1-Visions</t>
  </si>
  <si>
    <t>T1 Visions</t>
  </si>
  <si>
    <t>http://www.t1visions.com</t>
  </si>
  <si>
    <t>/funding-round/9ffc67d0f2d80dda1e5981eacb6fc3f4</t>
  </si>
  <si>
    <t>/Organization/T2-Biosystems</t>
  </si>
  <si>
    <t>T2 Biosystems</t>
  </si>
  <si>
    <t>http://www.t2biosystems.com</t>
  </si>
  <si>
    <t>/funding-round/db6a7d8f8fe5e676a36899cd5c203a66</t>
  </si>
  <si>
    <t>/Organization/T2-Systems</t>
  </si>
  <si>
    <t>T2 Systems</t>
  </si>
  <si>
    <t>http://www.t2systems.com</t>
  </si>
  <si>
    <t>Parking|Software</t>
  </si>
  <si>
    <t>/funding-round/e09b0f622d5b1aa9c1ebb2c83268998a</t>
  </si>
  <si>
    <t>/Organization/T3-Interactive</t>
  </si>
  <si>
    <t>t3 interactive</t>
  </si>
  <si>
    <t>http://www.t3interactive.com</t>
  </si>
  <si>
    <t>/organization/limestone-labs</t>
  </si>
  <si>
    <t>/funding-round/5e9de9dcb89b817faa0ad58ff08ae341</t>
  </si>
  <si>
    <t>/Organization/T3-Motion</t>
  </si>
  <si>
    <t>T3 MOTION</t>
  </si>
  <si>
    <t>http://www.t3motion.com</t>
  </si>
  <si>
    <t>/organization/limetray</t>
  </si>
  <si>
    <t>/funding-round/800b0c745b67bc99dc611fe4c61c4b4d</t>
  </si>
  <si>
    <t>/Organization/T3-Search</t>
  </si>
  <si>
    <t>T3 Search</t>
  </si>
  <si>
    <t>http://t3sear.ch</t>
  </si>
  <si>
    <t>/organization/limetree-moments-for-life</t>
  </si>
  <si>
    <t>/funding-round/32d0e76b78a42fe0edb89c5c2aefdcd4</t>
  </si>
  <si>
    <t>/Organization/T3D-Therapeutics</t>
  </si>
  <si>
    <t>T3D Therapeutics</t>
  </si>
  <si>
    <t>http://t3dtherapeutics.com</t>
  </si>
  <si>
    <t>/organization/limin-chemical-co-ltd</t>
  </si>
  <si>
    <t>/funding-round/f09765e545b26131023da68ecdf15540</t>
  </si>
  <si>
    <t>/Organization/T4-Media</t>
  </si>
  <si>
    <t>T4 Media</t>
  </si>
  <si>
    <t>http://t4media.co.uk</t>
  </si>
  <si>
    <t>/organization/limitlesslane</t>
  </si>
  <si>
    <t>/funding-round/598d1236dde7492f4e0a7ffa74edad9a</t>
  </si>
  <si>
    <t>/Organization/T5-Data-Centers</t>
  </si>
  <si>
    <t>T5 Data Centers</t>
  </si>
  <si>
    <t>http://www.t5datacenters.com</t>
  </si>
  <si>
    <t>/organization/limitx</t>
  </si>
  <si>
    <t>/funding-round/353eaee78e59ad6ba3104f06f0ce91b0</t>
  </si>
  <si>
    <t>/Organization/Taamkru</t>
  </si>
  <si>
    <t>Taamkru</t>
  </si>
  <si>
    <t>http://Taamkru.com</t>
  </si>
  <si>
    <t>/organization/limk</t>
  </si>
  <si>
    <t>/funding-round/8873fe3a965bdd11cefc27a6e44b33b6</t>
  </si>
  <si>
    <t>/Organization/Taasera</t>
  </si>
  <si>
    <t>TaaSera</t>
  </si>
  <si>
    <t>http://www.taasera.com</t>
  </si>
  <si>
    <t>/funding-round/fe573fbe43eb2bba11d0670f6906554a</t>
  </si>
  <si>
    <t>/Organization/Taaz</t>
  </si>
  <si>
    <t>Taaz</t>
  </si>
  <si>
    <t>http://taaz.com</t>
  </si>
  <si>
    <t>/organization/limnee</t>
  </si>
  <si>
    <t>/funding-round/6f075e66daf829e55e98f55e8e4aaa92</t>
  </si>
  <si>
    <t>/Organization/Tab-4</t>
  </si>
  <si>
    <t>Tab</t>
  </si>
  <si>
    <t>/organization/limo-taxi</t>
  </si>
  <si>
    <t>/funding-round/1222fa978060ff5ef865784876695810</t>
  </si>
  <si>
    <t>/Organization/Tab-Asia</t>
  </si>
  <si>
    <t>Tab Asia</t>
  </si>
  <si>
    <t>http://tab-asia.com</t>
  </si>
  <si>
    <t>/organization/limonetik</t>
  </si>
  <si>
    <t>/funding-round/3db1d69306d2ac2885612fd429de7c02</t>
  </si>
  <si>
    <t>/Organization/Tab-Solutions</t>
  </si>
  <si>
    <t>Tab Solutions</t>
  </si>
  <si>
    <t>http://tabwith.me</t>
  </si>
  <si>
    <t>/funding-round/9fdb30261104acc249e92583f8005d31</t>
  </si>
  <si>
    <t>/Organization/Tab-Ticketbroker</t>
  </si>
  <si>
    <t>tab ticketbroker</t>
  </si>
  <si>
    <t>http://50hours.com</t>
  </si>
  <si>
    <t>E-Commerce|Events|Ticketing</t>
  </si>
  <si>
    <t>/funding-round/a03bc5666ed85f942d25054dde5ac18d</t>
  </si>
  <si>
    <t>/Organization/Tabacus-Initative</t>
  </si>
  <si>
    <t>Tabacus Initative</t>
  </si>
  <si>
    <t>http://www.tabacusinitiative.com/</t>
  </si>
  <si>
    <t>Mobile|Tablets</t>
  </si>
  <si>
    <t>/organization/limos-com</t>
  </si>
  <si>
    <t>/funding-round/6e43beda2be03de74c29e168e7763265</t>
  </si>
  <si>
    <t>/Organization/Tabbedout</t>
  </si>
  <si>
    <t>TabbedOut</t>
  </si>
  <si>
    <t>http://www.tabbedout.com</t>
  </si>
  <si>
    <t>Hospitality|Mobile|Mobile Payments</t>
  </si>
  <si>
    <t>/funding-round/99f081f684e8177bd35f97366df1026a</t>
  </si>
  <si>
    <t>/Organization/Tabber</t>
  </si>
  <si>
    <t>Tabber</t>
  </si>
  <si>
    <t>http://tabber.pro</t>
  </si>
  <si>
    <t>Mobile|Payments|Point of Sale|Restaurants</t>
  </si>
  <si>
    <t>/organization/limtel</t>
  </si>
  <si>
    <t>/funding-round/6024d89c17e3afb42ab670ab4fa727b1</t>
  </si>
  <si>
    <t>/Organization/Tabblo</t>
  </si>
  <si>
    <t>Tabblo</t>
  </si>
  <si>
    <t>http://tabblo.com</t>
  </si>
  <si>
    <t>/funding-round/a39efdf5db9dc4500850766ae6ee57d7</t>
  </si>
  <si>
    <t>/Organization/Tabfoundry</t>
  </si>
  <si>
    <t>Tabfoundry</t>
  </si>
  <si>
    <t>http://www.tabfoundry.com</t>
  </si>
  <si>
    <t>/organization/limundo</t>
  </si>
  <si>
    <t>/funding-round/0905adfeb2ffc09a2c22fc3ef08507b4</t>
  </si>
  <si>
    <t>/Organization/Tabl-Media</t>
  </si>
  <si>
    <t>Tabl Media</t>
  </si>
  <si>
    <t>http://www.tabl.com</t>
  </si>
  <si>
    <t>Collaborative Consumption|Curated Web|Social Media</t>
  </si>
  <si>
    <t>/organization/lin-tv</t>
  </si>
  <si>
    <t>/funding-round/b0dbf8c6a80383844effb5948a87d840</t>
  </si>
  <si>
    <t>/Organization/Table8</t>
  </si>
  <si>
    <t>Table8</t>
  </si>
  <si>
    <t>http://table8.us</t>
  </si>
  <si>
    <t>/organization/linagora</t>
  </si>
  <si>
    <t>/funding-round/5294ca45c946308822945423c4df446e</t>
  </si>
  <si>
    <t>/Organization/Tableapp</t>
  </si>
  <si>
    <t>TableApp</t>
  </si>
  <si>
    <t>http://www.tableapp.com/</t>
  </si>
  <si>
    <t>/organization/linamar</t>
  </si>
  <si>
    <t>/funding-round/858e8bbc78492c21c48117ed1b728649</t>
  </si>
  <si>
    <t>/Organization/Tableau-Software</t>
  </si>
  <si>
    <t>Tableau</t>
  </si>
  <si>
    <t>http://www.tableau.com</t>
  </si>
  <si>
    <t>/organization/linas-matkasse</t>
  </si>
  <si>
    <t>/funding-round/ca0b898a3de01f9ee3693ac1c26137f0</t>
  </si>
  <si>
    <t>/Organization/Tableconnect-Gmbh</t>
  </si>
  <si>
    <t>TableConnect GmbH</t>
  </si>
  <si>
    <t>http://www.tableconnect.net</t>
  </si>
  <si>
    <t>Events|Interior Design|iOS|Point of Sale</t>
  </si>
  <si>
    <t>/organization/linc-global</t>
  </si>
  <si>
    <t>/funding-round/4736253e743c1518cd3640c7513a15cb</t>
  </si>
  <si>
    <t>/Organization/Tablefinder</t>
  </si>
  <si>
    <t>Tablefinder</t>
  </si>
  <si>
    <t>http://www.tablefinder.com</t>
  </si>
  <si>
    <t>Artificial Intelligence|Online Reservations|Restaurants|Search|Startups</t>
  </si>
  <si>
    <t>16-03-2006</t>
  </si>
  <si>
    <t>/funding-round/50d2a5356390e59d593341824da6cec1</t>
  </si>
  <si>
    <t>/Organization/Tablegrabber</t>
  </si>
  <si>
    <t>TableGrabber</t>
  </si>
  <si>
    <t>http://www.TableGrabber.com</t>
  </si>
  <si>
    <t>/organization/lincare</t>
  </si>
  <si>
    <t>/funding-round/c621640d415eec1cbe11a0f13ac72205</t>
  </si>
  <si>
    <t>29/11/1990</t>
  </si>
  <si>
    <t>/Organization/Tablelist</t>
  </si>
  <si>
    <t>Tablelist Inc</t>
  </si>
  <si>
    <t>http://www.tablelist.com</t>
  </si>
  <si>
    <t>Entertainment|Games|iPhone|Lifestyle|Mobile|Nightlife|Travel</t>
  </si>
  <si>
    <t>/organization/lince-labs-amniofilm</t>
  </si>
  <si>
    <t>/funding-round/cae2e6ffb7c28955cb593b4e021dfcdf</t>
  </si>
  <si>
    <t>/Organization/Tablenow</t>
  </si>
  <si>
    <t>TableNOW</t>
  </si>
  <si>
    <t>http://tablenow.com</t>
  </si>
  <si>
    <t>Tennessee</t>
  </si>
  <si>
    <t>/organization/linchpin</t>
  </si>
  <si>
    <t>/funding-round/55568a70e26c468159de377cf9150527</t>
  </si>
  <si>
    <t>/Organization/Tablet-Seminerler</t>
  </si>
  <si>
    <t>Tablet Seminerler</t>
  </si>
  <si>
    <t>http://tabletseminerler.com/</t>
  </si>
  <si>
    <t>/organization/lincoln-paper-and-tissue</t>
  </si>
  <si>
    <t>/funding-round/2cb8e0e2c6bcd8ae8d36d956f7beace2</t>
  </si>
  <si>
    <t>/Organization/Tabletime</t>
  </si>
  <si>
    <t>TableTime</t>
  </si>
  <si>
    <t>B2B|NFC|Restaurants|SaaS|Technology</t>
  </si>
  <si>
    <t>/organization/lincoln-peak-partners</t>
  </si>
  <si>
    <t>/funding-round/1ba3448342d3618964a0d9718cda69e0</t>
  </si>
  <si>
    <t>/Organization/Tabletize-Com</t>
  </si>
  <si>
    <t>Tabletize.com</t>
  </si>
  <si>
    <t>http://tabletize.com</t>
  </si>
  <si>
    <t>Mobile|Mobile Software Tools|Software</t>
  </si>
  <si>
    <t>/organization/lincoln-renewable-energy</t>
  </si>
  <si>
    <t>/funding-round/106270317f856b1da2b4842627b62b83</t>
  </si>
  <si>
    <t>/Organization/Tabletkiosk</t>
  </si>
  <si>
    <t>TabletKiosk</t>
  </si>
  <si>
    <t>http://www.tabletkiosk.com</t>
  </si>
  <si>
    <t>Consumer Electronics|Mobile|Tablets</t>
  </si>
  <si>
    <t>18-08-2003</t>
  </si>
  <si>
    <t>/funding-round/a6633b70281cbc34a1f288d758609d9d</t>
  </si>
  <si>
    <t>/Organization/Tablo-Publishing</t>
  </si>
  <si>
    <t>Tablo Publishing</t>
  </si>
  <si>
    <t>http://tablo.io</t>
  </si>
  <si>
    <t>Consumer Electronics|Curated Web|E-Commerce|Publishing|Textbooks</t>
  </si>
  <si>
    <t>/organization/lincor-solutions</t>
  </si>
  <si>
    <t>/funding-round/4db0491245b7a3b8650bc2b2127b633e</t>
  </si>
  <si>
    <t>/Organization/Tablus</t>
  </si>
  <si>
    <t>Tablus</t>
  </si>
  <si>
    <t>/funding-round/c7dbacb64c999e1294560a2761c8a2bf</t>
  </si>
  <si>
    <t>/Organization/Taboola</t>
  </si>
  <si>
    <t>Taboola</t>
  </si>
  <si>
    <t>http://www.taboola.com</t>
  </si>
  <si>
    <t>Advertising|Content|Content Discovery|Curated Web|Video</t>
  </si>
  <si>
    <t>/organization/lindacare</t>
  </si>
  <si>
    <t>/funding-round/9016dca826a50f170b1ffb85e3b8fb29</t>
  </si>
  <si>
    <t>/Organization/Tabsprint</t>
  </si>
  <si>
    <t>TabSprint</t>
  </si>
  <si>
    <t>http://www.tabsprint.com</t>
  </si>
  <si>
    <t>/organization/linden-mobile</t>
  </si>
  <si>
    <t>/funding-round/94216585801ce0a221beb722c618ae28</t>
  </si>
  <si>
    <t>/Organization/Tabsquare</t>
  </si>
  <si>
    <t>TabSquare</t>
  </si>
  <si>
    <t>http://www.tabsquare.com</t>
  </si>
  <si>
    <t>Consumers|Hospitality|Software</t>
  </si>
  <si>
    <t>/organization/lindexa</t>
  </si>
  <si>
    <t>/funding-round/0e2af65e011405aab04074e77c60a9ec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lindsey-shell-lmt</t>
  </si>
  <si>
    <t>/funding-round/ee8b5e378d2eb8f820869157117a1e3e</t>
  </si>
  <si>
    <t>/Organization/Tabtale</t>
  </si>
  <si>
    <t>TabTale</t>
  </si>
  <si>
    <t>http://www.tabtale.com</t>
  </si>
  <si>
    <t>/organization/line-do</t>
  </si>
  <si>
    <t>/funding-round/12af7d716dc8bbd6fba3c3383724bead</t>
  </si>
  <si>
    <t>/Organization/Tabtor</t>
  </si>
  <si>
    <t>Tabtor</t>
  </si>
  <si>
    <t>http://tabtor.com</t>
  </si>
  <si>
    <t>Kendall Park</t>
  </si>
  <si>
    <t>/organization/line0</t>
  </si>
  <si>
    <t>/funding-round/0098cb2c62d611e3bb6aa9ffb9d490f6</t>
  </si>
  <si>
    <t>/Organization/Tabtrader</t>
  </si>
  <si>
    <t>TabTrader</t>
  </si>
  <si>
    <t>http://tab-trader.com/</t>
  </si>
  <si>
    <t>Android|Bitcoin|Mobile|Trading</t>
  </si>
  <si>
    <t>/funding-round/a3c61b1f0657f5a99a5ba49aff503214</t>
  </si>
  <si>
    <t>/Organization/Tabula</t>
  </si>
  <si>
    <t>Tabula</t>
  </si>
  <si>
    <t>http://www.tabula.com</t>
  </si>
  <si>
    <t>/funding-round/de6edf016dc2d4be981bfa5581b3fb3e</t>
  </si>
  <si>
    <t>/Organization/Tabula-Digita</t>
  </si>
  <si>
    <t>DimensionU (formerly Tabula Digita)</t>
  </si>
  <si>
    <t>http://www.dimensionu.com</t>
  </si>
  <si>
    <t>Games|Incentives|Video Games</t>
  </si>
  <si>
    <t>/organization/linea</t>
  </si>
  <si>
    <t>/funding-round/b39166928110ea0ab52ce475a6e1e467</t>
  </si>
  <si>
    <t>/Organization/Tabulate</t>
  </si>
  <si>
    <t>Tabulate</t>
  </si>
  <si>
    <t>http://tabulate.com</t>
  </si>
  <si>
    <t>West University Place</t>
  </si>
  <si>
    <t>/organization/lineage-labs</t>
  </si>
  <si>
    <t>/funding-round/43afb9d506c74575a18894276bfdeac4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lineagen</t>
  </si>
  <si>
    <t>/funding-round/0f0ce6e1a6966ee0c008726ddbd62901</t>
  </si>
  <si>
    <t>/Organization/Tabup</t>
  </si>
  <si>
    <t>TabUp</t>
  </si>
  <si>
    <t>http://www.TabUp.com</t>
  </si>
  <si>
    <t>/funding-round/2078e8f47999e4ddf651c74b0e394286</t>
  </si>
  <si>
    <t>/Organization/Tacat</t>
  </si>
  <si>
    <t>Tacatì</t>
  </si>
  <si>
    <t>http://tacati.it</t>
  </si>
  <si>
    <t>Asti</t>
  </si>
  <si>
    <t>/funding-round/468b53aa1920332ac8bddee0c133277f</t>
  </si>
  <si>
    <t>/Organization/Tacere-Therapeutics</t>
  </si>
  <si>
    <t>Tacere Therapeutics</t>
  </si>
  <si>
    <t>http://www.tacerebio.com</t>
  </si>
  <si>
    <t>/funding-round/7724e7812f2d8fff06ac35bee2c67b9b</t>
  </si>
  <si>
    <t>/Organization/Tachyon-Holistic-Medical-Counseling-Center</t>
  </si>
  <si>
    <t>Tachyon Holistic Medical Counseling Center</t>
  </si>
  <si>
    <t>http://www.tachyoncounseling.wordpress.com</t>
  </si>
  <si>
    <t>/funding-round/8376b6a2a80b558d59b0c717cd4d8718</t>
  </si>
  <si>
    <t>/Organization/Tachyon-Networks</t>
  </si>
  <si>
    <t>Tachyon Networks</t>
  </si>
  <si>
    <t>http://www.tachyon.net</t>
  </si>
  <si>
    <t>Aerospace|Hardware + Software</t>
  </si>
  <si>
    <t>/funding-round/a23c90326b345f1c5e83b424e7d189b0</t>
  </si>
  <si>
    <t>/Organization/Tachyon-Nexus</t>
  </si>
  <si>
    <t>Tachyon Nexus</t>
  </si>
  <si>
    <t>http://www.tachyonnexus.com/</t>
  </si>
  <si>
    <t>Data Centers|Open Source|Storage</t>
  </si>
  <si>
    <t>/funding-round/ccbdf9b33ad6d71237f5843b6e69621b</t>
  </si>
  <si>
    <t>/Organization/Tachyus</t>
  </si>
  <si>
    <t>Tachyus</t>
  </si>
  <si>
    <t>http://www.tachyus.com</t>
  </si>
  <si>
    <t>Big Data Analytics|Enterprise Software|Sensors</t>
  </si>
  <si>
    <t>/organization/linear-computer-solutions-llc</t>
  </si>
  <si>
    <t>/funding-round/d7c6a74e9d802ddff7cd75298bcec621</t>
  </si>
  <si>
    <t>/Organization/Tacit-Innovations</t>
  </si>
  <si>
    <t>Tacit Innovations</t>
  </si>
  <si>
    <t>http://tacitinnovations.com</t>
  </si>
  <si>
    <t>/organization/linear-dynamics-energy</t>
  </si>
  <si>
    <t>/funding-round/67228448c5d4615baf39964434ca0008</t>
  </si>
  <si>
    <t>/Organization/Tacit-Knowledge</t>
  </si>
  <si>
    <t>Tacit Knowledge</t>
  </si>
  <si>
    <t>http://www.tacitknowledge.com</t>
  </si>
  <si>
    <t>Consulting|E-Commerce|Retail|Shopping|Software|Technology</t>
  </si>
  <si>
    <t>/organization/linear-labs</t>
  </si>
  <si>
    <t>/funding-round/1e3d5c011c06d7663f87e3cf642eb0b8</t>
  </si>
  <si>
    <t>/Organization/Tacit-Networks</t>
  </si>
  <si>
    <t>Tacit Networks</t>
  </si>
  <si>
    <t>/organization/linearhub</t>
  </si>
  <si>
    <t>/funding-round/e98d6c0f6ddcd84a5d2cf1bfbb0360b6</t>
  </si>
  <si>
    <t>/Organization/Tacit-Software</t>
  </si>
  <si>
    <t>Tacit Software</t>
  </si>
  <si>
    <t>http://www.tacit.com</t>
  </si>
  <si>
    <t>Collaboration|Enterprise Software|Knowledge Management|Software</t>
  </si>
  <si>
    <t>/organization/linebacker</t>
  </si>
  <si>
    <t>/funding-round/d49243f74a7068e25de26419f6543458</t>
  </si>
  <si>
    <t>/Organization/Tackk</t>
  </si>
  <si>
    <t>Tackk</t>
  </si>
  <si>
    <t>http://tackk.com</t>
  </si>
  <si>
    <t>Curated Web|EdTech|Mobile Social|Web Tools</t>
  </si>
  <si>
    <t>/organization/linegard-med</t>
  </si>
  <si>
    <t>/funding-round/16c19ab10b38ccfef2ad5bbdc9ca67d5</t>
  </si>
  <si>
    <t>/Organization/Tackl</t>
  </si>
  <si>
    <t>Tackl</t>
  </si>
  <si>
    <t>/organization/linehop</t>
  </si>
  <si>
    <t>/funding-round/034bd120eca5dc2d77667bb30eb8c25c</t>
  </si>
  <si>
    <t>/Organization/Tackle-Grab</t>
  </si>
  <si>
    <t>Tackle Grab</t>
  </si>
  <si>
    <t>http://tacklegrab.com</t>
  </si>
  <si>
    <t>East Sandwich</t>
  </si>
  <si>
    <t>/funding-round/dd9d0f24bb7551521b435fdf77828bae</t>
  </si>
  <si>
    <t>/Organization/Taclaro-Com</t>
  </si>
  <si>
    <t>TaCerto.com</t>
  </si>
  <si>
    <t>http://www.tacerto.com</t>
  </si>
  <si>
    <t>E-Commerce|Financial Services|Insurance|Price Comparison</t>
  </si>
  <si>
    <t>/organization/linekong</t>
  </si>
  <si>
    <t>/funding-round/4cd2dad5313f5da69d7ad3959789ed7c</t>
  </si>
  <si>
    <t>/Organization/Tacoda</t>
  </si>
  <si>
    <t>Tacoda</t>
  </si>
  <si>
    <t>http://tacoda.com</t>
  </si>
  <si>
    <t>/funding-round/c5d771a48938a422dc356a93a6ec35fe</t>
  </si>
  <si>
    <t>/Organization/Tacterion</t>
  </si>
  <si>
    <t>Tacterion</t>
  </si>
  <si>
    <t>http://www.tacterion.com/</t>
  </si>
  <si>
    <t>/funding-round/d6dc7a7777b8ee43ce5a1748eb4ea789</t>
  </si>
  <si>
    <t>/Organization/Tactical-Awareness-Beacon-Systems</t>
  </si>
  <si>
    <t>Tactical Awareness Beacon Systems</t>
  </si>
  <si>
    <t>http://tabscorp.com</t>
  </si>
  <si>
    <t>North Canton</t>
  </si>
  <si>
    <t>/organization/linemetrics</t>
  </si>
  <si>
    <t>/funding-round/dca3d9873ae463ce4fe0eb9a84246c08</t>
  </si>
  <si>
    <t>/Organization/Tactical-Information-Systems</t>
  </si>
  <si>
    <t>Tactical Information Systems</t>
  </si>
  <si>
    <t>http://www.tacticalinfosys.com</t>
  </si>
  <si>
    <t>/organization/linerate-systems</t>
  </si>
  <si>
    <t>/funding-round/2a017ad72d41e26ac2a8b0fe2f486490</t>
  </si>
  <si>
    <t>/Organization/Tactics-Cloud</t>
  </si>
  <si>
    <t>Tactics Cloud</t>
  </si>
  <si>
    <t>http://tacticscloud.com</t>
  </si>
  <si>
    <t>Cloud Computing|Databases|Software|Twitter Applications</t>
  </si>
  <si>
    <t>/funding-round/3aeb86cff589b27d51b24d74a31e718b</t>
  </si>
  <si>
    <t>/Organization/Tactiga</t>
  </si>
  <si>
    <t>Tactiga</t>
  </si>
  <si>
    <t>http://www.solomoncrowd.com</t>
  </si>
  <si>
    <t>/funding-round/c4bbaac9297181137948a921a53be033</t>
  </si>
  <si>
    <t>/Organization/Tactile</t>
  </si>
  <si>
    <t>Tactile</t>
  </si>
  <si>
    <t>http://tactile.com</t>
  </si>
  <si>
    <t>/organization/linestream-technologies</t>
  </si>
  <si>
    <t>/funding-round/073af944068b25c4665cca2377e31b00</t>
  </si>
  <si>
    <t>/Organization/Tactile-Systems-Technology</t>
  </si>
  <si>
    <t>Tactile Systems Technology</t>
  </si>
  <si>
    <t>http://www.tactilesystems.com</t>
  </si>
  <si>
    <t>/funding-round/5e37374af64651688d555d23d713079a</t>
  </si>
  <si>
    <t>/Organization/Tactilize</t>
  </si>
  <si>
    <t>Tactilize</t>
  </si>
  <si>
    <t>http://tactilize.com</t>
  </si>
  <si>
    <t>Blogging Platforms|Collectibles|Crowdsourcing|Ediscovery|iPad|Mobile|Publishing</t>
  </si>
  <si>
    <t>/funding-round/e928ad75fbec99fbeeea320f9e04e664</t>
  </si>
  <si>
    <t>/Organization/Tactonic-Technologies</t>
  </si>
  <si>
    <t>Tactonic Technologies</t>
  </si>
  <si>
    <t>http://tactonic.com</t>
  </si>
  <si>
    <t>/organization/lingdong-com</t>
  </si>
  <si>
    <t>/funding-round/ccaf75d6f40b5ed7b3e7adbd32697485</t>
  </si>
  <si>
    <t>/Organization/Tactotek</t>
  </si>
  <si>
    <t>TactoTek</t>
  </si>
  <si>
    <t>http://www.tactotek.com</t>
  </si>
  <si>
    <t>3D|3D Technology|Electronics|Product Design</t>
  </si>
  <si>
    <t>Kempele</t>
  </si>
  <si>
    <t>/organization/lingo-jingo-inc</t>
  </si>
  <si>
    <t>/funding-round/358bc53b0abfb6a9fbfa9fea120b8559</t>
  </si>
  <si>
    <t>/Organization/Tactual-Labs-Co</t>
  </si>
  <si>
    <t>Tactual Labs Co</t>
  </si>
  <si>
    <t>http://tactuallabs.com</t>
  </si>
  <si>
    <t>/funding-round/ac7ceae32500882cd27bb7c0ea0bc197</t>
  </si>
  <si>
    <t>/Organization/Tactus-Technology</t>
  </si>
  <si>
    <t>Tactus Technology</t>
  </si>
  <si>
    <t>http://www.tactustechnology.com</t>
  </si>
  <si>
    <t>Human Computer Interaction</t>
  </si>
  <si>
    <t>/funding-round/e57f8655c291c68eef91ab870d3d5b86</t>
  </si>
  <si>
    <t>/Organization/Tadaweb</t>
  </si>
  <si>
    <t>TaDaweb</t>
  </si>
  <si>
    <t>http://www.tadaweb.com</t>
  </si>
  <si>
    <t>Curated Web|Governments|Software</t>
  </si>
  <si>
    <t>20-12-2011</t>
  </si>
  <si>
    <t>/organization/lingo-live</t>
  </si>
  <si>
    <t>/funding-round/1286f2f7dacfbf7ae69fc6f7ffe1544a</t>
  </si>
  <si>
    <t>/Organization/Tadcast</t>
  </si>
  <si>
    <t>Tadcast</t>
  </si>
  <si>
    <t>http://www.tadcast.com</t>
  </si>
  <si>
    <t>/organization/lingoda</t>
  </si>
  <si>
    <t>/funding-round/5e1c765cb640cf15b8e1832d1a0e50f8</t>
  </si>
  <si>
    <t>/Organization/Tado</t>
  </si>
  <si>
    <t>tado°</t>
  </si>
  <si>
    <t>http://www.tado.com</t>
  </si>
  <si>
    <t>Clean Energy|Clean Technology|Home Automation</t>
  </si>
  <si>
    <t>/funding-round/a1b98ea043cfffdd4de482bf4e689f88</t>
  </si>
  <si>
    <t>/Organization/Tadpoles</t>
  </si>
  <si>
    <t>Tadpoles</t>
  </si>
  <si>
    <t>http://tadpoles.com</t>
  </si>
  <si>
    <t>/organization/lingohub</t>
  </si>
  <si>
    <t>/funding-round/998a724da025d9705fdd03e5a7a6372d</t>
  </si>
  <si>
    <t>/Organization/Taecanet</t>
  </si>
  <si>
    <t>Taecanet</t>
  </si>
  <si>
    <t>http://www.taecanet.com</t>
  </si>
  <si>
    <t>/funding-round/b053dc357d87f2c45fc80cafb37b8768</t>
  </si>
  <si>
    <t>/Organization/Taeguek-Reseach</t>
  </si>
  <si>
    <t>Taegeuk Reseach</t>
  </si>
  <si>
    <t>http://www.mathparks.biz/</t>
  </si>
  <si>
    <t>/organization/lingoing</t>
  </si>
  <si>
    <t>/funding-round/0391c17de5217f326fd7c3c557d9ee49</t>
  </si>
  <si>
    <t>/Organization/Taembe-Com</t>
  </si>
  <si>
    <t>Taembe.com</t>
  </si>
  <si>
    <t>http://taembe.com</t>
  </si>
  <si>
    <t>/funding-round/4644f410c3b6db814462effd1bd420d9</t>
  </si>
  <si>
    <t>/Organization/Tag-Commander</t>
  </si>
  <si>
    <t>Tag Commander</t>
  </si>
  <si>
    <t>http://www.tagcommander.com</t>
  </si>
  <si>
    <t>/funding-round/497d032c6191813a7f14a59b40fb1ed6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funding-round/ba0184b4aba05755ea584f65a6b955b7</t>
  </si>
  <si>
    <t>/Organization/Tag-Smart-Devices</t>
  </si>
  <si>
    <t>TAG Smart Devices</t>
  </si>
  <si>
    <t>Security|Technology|Wearables</t>
  </si>
  <si>
    <t>/organization/lingoking</t>
  </si>
  <si>
    <t>/funding-round/3b7303ccc9c921514b872bf52383c7a2</t>
  </si>
  <si>
    <t>/Organization/Tagapet</t>
  </si>
  <si>
    <t>TagaPet</t>
  </si>
  <si>
    <t>http://www.tagapet.com</t>
  </si>
  <si>
    <t>Mobile|NFC|Pets</t>
  </si>
  <si>
    <t>/funding-round/9dfcf976fa5ce2541f6f96f8362e8002</t>
  </si>
  <si>
    <t>/Organization/Tagarray</t>
  </si>
  <si>
    <t>TagArray</t>
  </si>
  <si>
    <t>http://www.tagarray.com</t>
  </si>
  <si>
    <t>Mobile|RFID|Tracking|Wireless</t>
  </si>
  <si>
    <t>/funding-round/c016f35fea013ea1f8acbf203d6e86ad</t>
  </si>
  <si>
    <t>/Organization/Tagasauris</t>
  </si>
  <si>
    <t>Tagasauris, Inc.</t>
  </si>
  <si>
    <t>http://tagasauris.com</t>
  </si>
  <si>
    <t>Photography|Semantic Web|Software|Video</t>
  </si>
  <si>
    <t>/organization/lingolive</t>
  </si>
  <si>
    <t>/funding-round/2db84cf15467849d71db019795014fe3</t>
  </si>
  <si>
    <t>/Organization/Tagboard</t>
  </si>
  <si>
    <t>Tagboard</t>
  </si>
  <si>
    <t>http://tagboard.com</t>
  </si>
  <si>
    <t>/funding-round/ec527f8620a6426d5f9fd0b8eb25ed40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lingomotors</t>
  </si>
  <si>
    <t>/funding-round/9e1bf6189b2d2de0b2a31ebf37829699</t>
  </si>
  <si>
    <t>/Organization/Tagby</t>
  </si>
  <si>
    <t>Tag'By</t>
  </si>
  <si>
    <t>http://www.tagby.com</t>
  </si>
  <si>
    <t>Internet|SaaS|Social Media|Software</t>
  </si>
  <si>
    <t>/organization/lingorami</t>
  </si>
  <si>
    <t>/funding-round/3c11092d0cfa751c83bd3904f52b4e46</t>
  </si>
  <si>
    <t>/Organization/Tagcash</t>
  </si>
  <si>
    <t>TagCash</t>
  </si>
  <si>
    <t>http://tagcash.tv/</t>
  </si>
  <si>
    <t>/organization/lingospot-inc</t>
  </si>
  <si>
    <t>/funding-round/844e5f0654fbd2fba5ef0bc679ee9f4c</t>
  </si>
  <si>
    <t>/Organization/Tagcash-Ltd</t>
  </si>
  <si>
    <t>Tagcash Ltd</t>
  </si>
  <si>
    <t>http://www.tagcash.com</t>
  </si>
  <si>
    <t>Networking|Payments|Services</t>
  </si>
  <si>
    <t>/funding-round/d7bef105768ce404102da6164d46a497</t>
  </si>
  <si>
    <t>/Organization/Tagent</t>
  </si>
  <si>
    <t>Tagent</t>
  </si>
  <si>
    <t>http://www.tagent.com</t>
  </si>
  <si>
    <t>/funding-round/dc9f9a588dc1428c571c9c4dc45064fe</t>
  </si>
  <si>
    <t>/Organization/Tageos</t>
  </si>
  <si>
    <t>Tageos</t>
  </si>
  <si>
    <t>http://www.tageos.com</t>
  </si>
  <si>
    <t>/organization/lingotek</t>
  </si>
  <si>
    <t>/funding-round/065de10ff2ccccd4bad2518cc20b12a9</t>
  </si>
  <si>
    <t>/Organization/Tagga</t>
  </si>
  <si>
    <t>tagga</t>
  </si>
  <si>
    <t>http://www.tagga.com</t>
  </si>
  <si>
    <t>/funding-round/09b7fe92afde2fceb9d05ec3dccbdd4a</t>
  </si>
  <si>
    <t>/Organization/Taggable</t>
  </si>
  <si>
    <t>Taggable</t>
  </si>
  <si>
    <t>http://taggable.com</t>
  </si>
  <si>
    <t>/funding-round/5410ec67456f25acc41ea94578bb7bb9</t>
  </si>
  <si>
    <t>/Organization/Tagged</t>
  </si>
  <si>
    <t>if(we)</t>
  </si>
  <si>
    <t>http://www.ifwe.co</t>
  </si>
  <si>
    <t>/funding-round/9f9c944fbe1a58153892b446b8cc32f5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funding-round/c624fb70b9f755d71ca4b42f0538a46a</t>
  </si>
  <si>
    <t>/Organization/Taggle-4</t>
  </si>
  <si>
    <t>Taggle</t>
  </si>
  <si>
    <t>http://taggle.com/</t>
  </si>
  <si>
    <t>Customer Service|Innovation Management|Reviews and Recommendations|Systems</t>
  </si>
  <si>
    <t>/funding-round/d7036e7217d5f1727fb8c17bba28a0be</t>
  </si>
  <si>
    <t>/Organization/Taggle-A-Ca-Corp</t>
  </si>
  <si>
    <t>Taggle, CA Corporation</t>
  </si>
  <si>
    <t>http://www.letstaggle.com</t>
  </si>
  <si>
    <t>Auctions|E-Commerce|Fashion</t>
  </si>
  <si>
    <t>/organization/lingout</t>
  </si>
  <si>
    <t>/funding-round/a05dcb0c9a21dc85f520db1df8725cdb</t>
  </si>
  <si>
    <t>/Organization/Taggle-Internet-Ventures-Private</t>
  </si>
  <si>
    <t>Taggle Internet Ventures Private</t>
  </si>
  <si>
    <t>http://www.taggle.com</t>
  </si>
  <si>
    <t>/funding-round/d36e00428a867d1419a7acae2a65b27d</t>
  </si>
  <si>
    <t>/Organization/Taggled</t>
  </si>
  <si>
    <t>TAGGLED</t>
  </si>
  <si>
    <t>http://taggled.tv</t>
  </si>
  <si>
    <t>Advertising|Online Video Advertising|SEO|Technology|Video</t>
  </si>
  <si>
    <t>/organization/lingt</t>
  </si>
  <si>
    <t>/funding-round/dbed4730db84d80519f5de05dc1db163</t>
  </si>
  <si>
    <t>/Organization/Taggler</t>
  </si>
  <si>
    <t>Taggler</t>
  </si>
  <si>
    <t>https://taggler.com</t>
  </si>
  <si>
    <t>/organization/lingua-ly</t>
  </si>
  <si>
    <t>/funding-round/3ff81aef21efdaeb9b156a2e30b8b256</t>
  </si>
  <si>
    <t>/Organization/Taggo</t>
  </si>
  <si>
    <t>Taggo</t>
  </si>
  <si>
    <t>http://taggo.me</t>
  </si>
  <si>
    <t>Social CRM|Social Media Marketing</t>
  </si>
  <si>
    <t>/funding-round/d6ed6483f1843033e4d81314003ef7f4</t>
  </si>
  <si>
    <t>/Organization/Taggs</t>
  </si>
  <si>
    <t>Taggs</t>
  </si>
  <si>
    <t>http://taggs.co</t>
  </si>
  <si>
    <t>/organization/linguagen</t>
  </si>
  <si>
    <t>/funding-round/613e400f862842aeba1c19c90c9f3b29</t>
  </si>
  <si>
    <t>29/12/2003</t>
  </si>
  <si>
    <t>/Organization/Taggstar</t>
  </si>
  <si>
    <t>Taggstar</t>
  </si>
  <si>
    <t>https://www.taggstar.com</t>
  </si>
  <si>
    <t>/organization/lingualeo</t>
  </si>
  <si>
    <t>/funding-round/4d7a1f9a237aa5f2829bee06e31c0e02</t>
  </si>
  <si>
    <t>/Organization/Taggstr</t>
  </si>
  <si>
    <t>Taggstr</t>
  </si>
  <si>
    <t>http://www.taggstr.com</t>
  </si>
  <si>
    <t>iPhone|Location Based Services|Messaging|Mobile|Online Reservations|SEO|Social Media</t>
  </si>
  <si>
    <t>/funding-round/a1e10c3942facc44d29509d8e98f1907</t>
  </si>
  <si>
    <t>/Organization/Tagillion</t>
  </si>
  <si>
    <t>Tagillion</t>
  </si>
  <si>
    <t>http://www.tagillion.com/</t>
  </si>
  <si>
    <t>E-Commerce|Mobile Advertising|Social Media|Social Network Media</t>
  </si>
  <si>
    <t>/funding-round/b5d3d0cd4bdc72b9c44379bfa957a710</t>
  </si>
  <si>
    <t>/Organization/Tagit-Labs</t>
  </si>
  <si>
    <t>Tagit Labs</t>
  </si>
  <si>
    <t>http://www.tagitlabs.com</t>
  </si>
  <si>
    <t>East Lyme</t>
  </si>
  <si>
    <t>/organization/linguanext</t>
  </si>
  <si>
    <t>/funding-round/198192616dcb73d3728dcc259fd61a09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linguastat</t>
  </si>
  <si>
    <t>/funding-round/186e521bbc978e5e59c81efe044160d8</t>
  </si>
  <si>
    <t>/Organization/Taglabs</t>
  </si>
  <si>
    <t>TagLabs</t>
  </si>
  <si>
    <t>http://taglabsinc.com</t>
  </si>
  <si>
    <t>/organization/linguasys</t>
  </si>
  <si>
    <t>/funding-round/63dcc8098ffaaf7cdd5b6320ce939d26</t>
  </si>
  <si>
    <t>/Organization/Tagless-Style</t>
  </si>
  <si>
    <t>Tagless Style</t>
  </si>
  <si>
    <t>https://weartagless.com/</t>
  </si>
  <si>
    <t>/funding-round/7067b1173ab49afaa613f63258ecfc57</t>
  </si>
  <si>
    <t>/Organization/Taglocity</t>
  </si>
  <si>
    <t>Taglocity</t>
  </si>
  <si>
    <t>http://www.taglocity.com</t>
  </si>
  <si>
    <t>/funding-round/ef3605da6c901ceaf5cd4af3778f5e0d</t>
  </si>
  <si>
    <t>/Organization/Tagmii</t>
  </si>
  <si>
    <t>TagMii</t>
  </si>
  <si>
    <t>/organization/linguee</t>
  </si>
  <si>
    <t>/funding-round/8c213849c1354674c79ed9c48cb3d16c</t>
  </si>
  <si>
    <t>/Organization/Tagmoment</t>
  </si>
  <si>
    <t>TagMoment</t>
  </si>
  <si>
    <t>http://tagmoment.co/</t>
  </si>
  <si>
    <t>Mobile|Photography|Services|Social Media</t>
  </si>
  <si>
    <t>/organization/linguese</t>
  </si>
  <si>
    <t>/funding-round/e8edd21a00454e2356edae42b1c5d640</t>
  </si>
  <si>
    <t>/Organization/Tagmore-Solutions</t>
  </si>
  <si>
    <t>Tagmore Solutions</t>
  </si>
  <si>
    <t>http://www.tagmore.com</t>
  </si>
  <si>
    <t>iPhone|Mobile|NFC|RFID</t>
  </si>
  <si>
    <t>/organization/lingvist</t>
  </si>
  <si>
    <t>/funding-round/1db57c77fd7b5d4707e935843820ddae</t>
  </si>
  <si>
    <t>/Organization/Tagon8</t>
  </si>
  <si>
    <t>Tagon8</t>
  </si>
  <si>
    <t>http://www.tagon8.com</t>
  </si>
  <si>
    <t>Cloud Computing|CRM|Databases|Digital Media|Enterprise Software|Software</t>
  </si>
  <si>
    <t>/funding-round/6e5086bc186b1619033ec3f94d0a8850</t>
  </si>
  <si>
    <t>/Organization/Tagoo</t>
  </si>
  <si>
    <t>Tagoo</t>
  </si>
  <si>
    <t>http://tagoo.ru</t>
  </si>
  <si>
    <t>Audio|Blogging Platforms|Cloud Data Services|Music|Photography|Search|Video</t>
  </si>
  <si>
    <t>25-12-2007</t>
  </si>
  <si>
    <t>/funding-round/8cfaa4dc082d1c4e6afd0202d23a9901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funding-round/a405191cd9a8ca8a10341dec6c3c55bb</t>
  </si>
  <si>
    <t>/Organization/Tagora</t>
  </si>
  <si>
    <t>Tagora</t>
  </si>
  <si>
    <t>http://www.tagora.co</t>
  </si>
  <si>
    <t>Consumer Goods|Internet|Marketplaces</t>
  </si>
  <si>
    <t>28-10-2012</t>
  </si>
  <si>
    <t>/organization/linio</t>
  </si>
  <si>
    <t>/funding-round/77bcc673cf6b5fb27e1a8ec56552cb7e</t>
  </si>
  <si>
    <t>/Organization/Tagorize</t>
  </si>
  <si>
    <t>Tagorize</t>
  </si>
  <si>
    <t>http://tagorize.com</t>
  </si>
  <si>
    <t>Advertising|Classifieds|Curated Web|Ediscovery|Information Technology|Search|Startups</t>
  </si>
  <si>
    <t>/funding-round/a518ff5a84f0fc79c14e634ab6cc8ebb</t>
  </si>
  <si>
    <t>/Organization/Tagosgreen-Business-Community</t>
  </si>
  <si>
    <t>TagosGreen Business Community</t>
  </si>
  <si>
    <t>http://www.tagosgreen.com</t>
  </si>
  <si>
    <t>14-07-2008</t>
  </si>
  <si>
    <t>/funding-round/b8d76a1de170b47933ec3cba18e65583</t>
  </si>
  <si>
    <t>/Organization/Tagrule</t>
  </si>
  <si>
    <t>Tagrule</t>
  </si>
  <si>
    <t>http://tagrule.ru</t>
  </si>
  <si>
    <t>/funding-round/f8051636ce72a337e4725a07c8723253</t>
  </si>
  <si>
    <t>/Organization/Tagseats</t>
  </si>
  <si>
    <t>TagSeats</t>
  </si>
  <si>
    <t>http://www.tagseats.com</t>
  </si>
  <si>
    <t>Concerts|Curated Web|Events|Music|Social Media|Sports</t>
  </si>
  <si>
    <t>/organization/link-a-media</t>
  </si>
  <si>
    <t>/funding-round/11a892894b39000efc930496cd25e9f6</t>
  </si>
  <si>
    <t>/Organization/Tagstr</t>
  </si>
  <si>
    <t>Tagstr</t>
  </si>
  <si>
    <t>http://www.tagstr.co</t>
  </si>
  <si>
    <t>Apps|iOS|Photo Sharing|Social Network Media</t>
  </si>
  <si>
    <t>/funding-round/20837263f1621daa191463cc97e167cb</t>
  </si>
  <si>
    <t>/Organization/Tagsys</t>
  </si>
  <si>
    <t>TAGSYS RFID Group</t>
  </si>
  <si>
    <t>http://www.tagsysrfid.com</t>
  </si>
  <si>
    <t>/funding-round/514efca755b3d8775980332ccbd1a35a</t>
  </si>
  <si>
    <t>/Organization/Tagtagcity</t>
  </si>
  <si>
    <t>TagTagCity</t>
  </si>
  <si>
    <t>http://www.tagtagcity.com</t>
  </si>
  <si>
    <t>/funding-round/e1ad6ab306d8180c3d0bebe5ec031f2e</t>
  </si>
  <si>
    <t>/Organization/Taguin</t>
  </si>
  <si>
    <t>tagUin</t>
  </si>
  <si>
    <t>http://taguin.com</t>
  </si>
  <si>
    <t>E-Commerce|Games|Social Media|Social Network Media</t>
  </si>
  <si>
    <t>/organization/link-egglepple-starbureiy</t>
  </si>
  <si>
    <t>/funding-round/730dd928a10b0343e387884ea35b003e</t>
  </si>
  <si>
    <t>/Organization/Tagwallet</t>
  </si>
  <si>
    <t>tagWALLET</t>
  </si>
  <si>
    <t>http://www.tagwallet.mobi</t>
  </si>
  <si>
    <t>/funding-round/a34562bf5e6e3bdbc361bb698d130cc5</t>
  </si>
  <si>
    <t>/Organization/Tagwhat</t>
  </si>
  <si>
    <t>Tagwhat</t>
  </si>
  <si>
    <t>http://www.tagwhat.com</t>
  </si>
  <si>
    <t>Location Based Services|Mobile|Travel</t>
  </si>
  <si>
    <t>/organization/link-labs</t>
  </si>
  <si>
    <t>/funding-round/0b046f6789680043517c69691181c810</t>
  </si>
  <si>
    <t>/Organization/Tai-Diagnostics</t>
  </si>
  <si>
    <t>TAI Diagnostics</t>
  </si>
  <si>
    <t>Wauwatosa</t>
  </si>
  <si>
    <t>/funding-round/477f2b2a75b1ea5b97235a3007c96f0f</t>
  </si>
  <si>
    <t>/Organization/Taia-Global</t>
  </si>
  <si>
    <t>Taia Global</t>
  </si>
  <si>
    <t>https://www.taiaglobal.com</t>
  </si>
  <si>
    <t>/organization/link-medicine</t>
  </si>
  <si>
    <t>/funding-round/099ab81c44eb3f34ea68d9ff32f84bab</t>
  </si>
  <si>
    <t>/Organization/Taidii</t>
  </si>
  <si>
    <t>Taidii</t>
  </si>
  <si>
    <t>http://www.taidii.com/taidiicom_en/</t>
  </si>
  <si>
    <t>/funding-round/6d2064ceb1cf4017157253e1c243d008</t>
  </si>
  <si>
    <t>/Organization/Taifatech</t>
  </si>
  <si>
    <t>Taifatech</t>
  </si>
  <si>
    <t>http://www.taifatech.com</t>
  </si>
  <si>
    <t>/funding-round/a9af546970875c1255458fcf2042b1cc</t>
  </si>
  <si>
    <t>/Organization/Taiga-Agile</t>
  </si>
  <si>
    <t>Taiga.io</t>
  </si>
  <si>
    <t>https://taiga.io/</t>
  </si>
  <si>
    <t>Development Platforms|Enterprise Software|Open Source|SaaS|Software</t>
  </si>
  <si>
    <t>/organization/link-to-media</t>
  </si>
  <si>
    <t>/funding-round/24f0c639d9126eaed5911b93c8fb6676</t>
  </si>
  <si>
    <t>/Organization/Taiga-Biotechnologies</t>
  </si>
  <si>
    <t>Taiga Biotechnologies</t>
  </si>
  <si>
    <t>http://taigabiotech.com</t>
  </si>
  <si>
    <t>/organization/link-trigger</t>
  </si>
  <si>
    <t>/funding-round/35208da71bff052837d4f5bcfd8fc056</t>
  </si>
  <si>
    <t>/Organization/Taigen</t>
  </si>
  <si>
    <t>Taigen</t>
  </si>
  <si>
    <t>http://www.taigenbiotech.com.tw</t>
  </si>
  <si>
    <t>/funding-round/425daa055ba5b2a82a364df9354c0fd1</t>
  </si>
  <si>
    <t>/Organization/Taiho-Pharmaceutical-Co</t>
  </si>
  <si>
    <t>Taiho Pharmaceutical Co</t>
  </si>
  <si>
    <t>http://www.taiho.co.jp/english/</t>
  </si>
  <si>
    <t>/organization/link2golf</t>
  </si>
  <si>
    <t>/funding-round/2d729ee85e04689b357478fae1f400a4</t>
  </si>
  <si>
    <t>/Organization/Tail</t>
  </si>
  <si>
    <t>Tail Target</t>
  </si>
  <si>
    <t>http://tailtarget.com</t>
  </si>
  <si>
    <t>/organization/linkable-networks</t>
  </si>
  <si>
    <t>/funding-round/64efe2947aac999cd1170ec6936a1b1e</t>
  </si>
  <si>
    <t>/Organization/Tail-2</t>
  </si>
  <si>
    <t>Tail</t>
  </si>
  <si>
    <t>http://www.my-tail.com/</t>
  </si>
  <si>
    <t>Apps|Search|Software</t>
  </si>
  <si>
    <t>/funding-round/822966b93ae52744058aec99f8d0c085</t>
  </si>
  <si>
    <t>/Organization/Tail-F-Systems</t>
  </si>
  <si>
    <t>Tail-f Systems</t>
  </si>
  <si>
    <t>http://www.tail-f.com</t>
  </si>
  <si>
    <t>/funding-round/a86f8118c9006575ac9cd4a55bcba784</t>
  </si>
  <si>
    <t>/Organization/Tailgate-Technologies</t>
  </si>
  <si>
    <t>Tailgate Technologies</t>
  </si>
  <si>
    <t>http://www.tailgatetechnologies.com</t>
  </si>
  <si>
    <t>Advertising|E-Commerce|Sales and Marketing</t>
  </si>
  <si>
    <t>/funding-round/b1aaa07e5464eaed48c044fb1214254a</t>
  </si>
  <si>
    <t>/Organization/Tailify</t>
  </si>
  <si>
    <t>Tailify</t>
  </si>
  <si>
    <t>http://www.tailify.com</t>
  </si>
  <si>
    <t>/funding-round/bdfa31028efc9dbe6a6197c02917e0b5</t>
  </si>
  <si>
    <t>/Organization/Tailor-Brands</t>
  </si>
  <si>
    <t>Tailor Brands</t>
  </si>
  <si>
    <t>http://www.tailorbrands.com</t>
  </si>
  <si>
    <t>Brand Marketing|Consulting|Design</t>
  </si>
  <si>
    <t>/funding-round/c0728252197ad62e2d09852fe51a2b75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funding-round/d6779df2fde6041a230f85a07dcb69ef</t>
  </si>
  <si>
    <t>/Organization/Tailored</t>
  </si>
  <si>
    <t>Tailored</t>
  </si>
  <si>
    <t>http://tailored.co</t>
  </si>
  <si>
    <t>Fashion|Lifestyle|Weddings</t>
  </si>
  <si>
    <t>/funding-round/f8a75f03573c78e1a3daa8d459dd2507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linkage</t>
  </si>
  <si>
    <t>/funding-round/1741d8a68934de10677689ae721f4662</t>
  </si>
  <si>
    <t>/Organization/Tailored-Games</t>
  </si>
  <si>
    <t>Tailored Games</t>
  </si>
  <si>
    <t>http://www.tailoredgames.com</t>
  </si>
  <si>
    <t>Fantasy Sports|Games|Sports|Startups|Video Games</t>
  </si>
  <si>
    <t>/organization/linkage-biosciences</t>
  </si>
  <si>
    <t>/funding-round/18e3894268d09160c968fb8c41bfca46</t>
  </si>
  <si>
    <t>/Organization/Tailored-Nation</t>
  </si>
  <si>
    <t>Tailored Republic</t>
  </si>
  <si>
    <t>http://www.tailoredrepublic.com</t>
  </si>
  <si>
    <t>/funding-round/39ecaf75f07bbe75d5a7e395bcb96717</t>
  </si>
  <si>
    <t>/Organization/Tailoritaly</t>
  </si>
  <si>
    <t>Tailoritaly</t>
  </si>
  <si>
    <t>http://ww2.tailoritaly.com/</t>
  </si>
  <si>
    <t>Design|E-Commerce|Fashion|Lifestyle</t>
  </si>
  <si>
    <t>/funding-round/52b831fe797660f9cdd9380735e17524</t>
  </si>
  <si>
    <t>/Organization/Tails-Com</t>
  </si>
  <si>
    <t>Tails.com</t>
  </si>
  <si>
    <t>http://tails.com/</t>
  </si>
  <si>
    <t>Consumer Goods|Internet|Pets</t>
  </si>
  <si>
    <t>/funding-round/6df941e75a3e6dac6de976788adce388</t>
  </si>
  <si>
    <t>/Organization/Tailster</t>
  </si>
  <si>
    <t>Tailster</t>
  </si>
  <si>
    <t>http://www.tailster.com</t>
  </si>
  <si>
    <t>/funding-round/72ca07ee23b6be8d613772f03bcbbc6c</t>
  </si>
  <si>
    <t>/Organization/Tailwind</t>
  </si>
  <si>
    <t>Tailwind</t>
  </si>
  <si>
    <t>http://tailwindapp.com</t>
  </si>
  <si>
    <t>Advertising|Analytics|Social Bookmarking|Social Media|Social Media Marketing</t>
  </si>
  <si>
    <t>/funding-round/d6911f8590b327b5d4edf90d4396299d</t>
  </si>
  <si>
    <t>/Organization/Tailwind-Air-Service</t>
  </si>
  <si>
    <t>Tailwind Air Service</t>
  </si>
  <si>
    <t>http://www.flytailwind.com</t>
  </si>
  <si>
    <t>/funding-round/ea05aaec5fc8de08417dcdc39b1e1868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linkagoal</t>
  </si>
  <si>
    <t>/funding-round/7874f671e2205fd55ac1a4700d6517e8</t>
  </si>
  <si>
    <t>/Organization/Taimed-Biologics</t>
  </si>
  <si>
    <t>TaiMed Biologics</t>
  </si>
  <si>
    <t>http://www.taimedbiologics.com.tw</t>
  </si>
  <si>
    <t>/organization/linkbird</t>
  </si>
  <si>
    <t>/funding-round/cd046a4993eb66fdda4b548a336f7a6b</t>
  </si>
  <si>
    <t>/Organization/Taiwan-Yuandong-Group</t>
  </si>
  <si>
    <t>Taiwan Yuandong Group</t>
  </si>
  <si>
    <t>http://www.feg.com.tw/en/index.aspx</t>
  </si>
  <si>
    <t>/organization/linkcloud</t>
  </si>
  <si>
    <t>/funding-round/cfa3a5af6bd96b2fa615cf8ede42c2b4</t>
  </si>
  <si>
    <t>/Organization/Taizinaigroup</t>
  </si>
  <si>
    <t>TaizinaiGroup</t>
  </si>
  <si>
    <t>/organization/linkconnector-corporation</t>
  </si>
  <si>
    <t>/funding-round/1712aae0997b27da213b5242d5e050b8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linkcycle</t>
  </si>
  <si>
    <t>/funding-round/35e67306993a9f2ccdd9f4459e8d1f95</t>
  </si>
  <si>
    <t>/Organization/Tak-Asic</t>
  </si>
  <si>
    <t>Tak’asic</t>
  </si>
  <si>
    <t>http://www.takasic.com/</t>
  </si>
  <si>
    <t>Printing|Semiconductors|Technology</t>
  </si>
  <si>
    <t>/organization/linkd</t>
  </si>
  <si>
    <t>/funding-round/546fd48fa8ee396bda2bfd48bb7eaf32</t>
  </si>
  <si>
    <t>/Organization/Takadu</t>
  </si>
  <si>
    <t>TaKaDu</t>
  </si>
  <si>
    <t>http://www.takadu.com</t>
  </si>
  <si>
    <t>Clean Technology|Smart Grid</t>
  </si>
  <si>
    <t>Yehud</t>
  </si>
  <si>
    <t>/organization/linkdex</t>
  </si>
  <si>
    <t>/funding-round/004a7fced3779c57f741e0d92ab0c981</t>
  </si>
  <si>
    <t>/Organization/Takanto-Pte-Ltd</t>
  </si>
  <si>
    <t>TaKanto Pte. Ltd.</t>
  </si>
  <si>
    <t>http://www.takanto.com</t>
  </si>
  <si>
    <t>Apps|Media|Travel &amp; Tourism</t>
  </si>
  <si>
    <t>/funding-round/585036b464b448454929a4e119c3d7d3</t>
  </si>
  <si>
    <t>/Organization/Takas</t>
  </si>
  <si>
    <t>Takas</t>
  </si>
  <si>
    <t>http://takas.lk</t>
  </si>
  <si>
    <t>E-Commerce|Electronics|Internet|Retail</t>
  </si>
  <si>
    <t>LKA</t>
  </si>
  <si>
    <t>Sri Lanka</t>
  </si>
  <si>
    <t>/funding-round/5a0b4f07a6ee62960df7fb31927a7993</t>
  </si>
  <si>
    <t>/Organization/Take-Eat-Easy</t>
  </si>
  <si>
    <t>Take Eat Easy</t>
  </si>
  <si>
    <t>http://takeeateasy.fr</t>
  </si>
  <si>
    <t>/funding-round/5b176ca9a73bd4d74b92ee27a5a94bbe</t>
  </si>
  <si>
    <t>/Organization/Take-Make</t>
  </si>
  <si>
    <t>Take &amp; Make</t>
  </si>
  <si>
    <t>http://www.takeandmake.co</t>
  </si>
  <si>
    <t>/funding-round/91898c85a5b9be2559f9d8deb8627fa2</t>
  </si>
  <si>
    <t>/Organization/Take-Me-Home</t>
  </si>
  <si>
    <t>Take me Home</t>
  </si>
  <si>
    <t>Delivery|Information Technology|Services|Software</t>
  </si>
  <si>
    <t>/organization/linked-2</t>
  </si>
  <si>
    <t>/funding-round/f8c8df8a4a54b997fdaedec137386540</t>
  </si>
  <si>
    <t>/Organization/Take-Me-Home-Taxi</t>
  </si>
  <si>
    <t>Take Me Home Taxi</t>
  </si>
  <si>
    <t>Atlantic Beach</t>
  </si>
  <si>
    <t>/organization/linked-finance</t>
  </si>
  <si>
    <t>/funding-round/ef288800999da94358d14c5d60ca2612</t>
  </si>
  <si>
    <t>/Organization/Take-The-Interview</t>
  </si>
  <si>
    <t>Take the Interview</t>
  </si>
  <si>
    <t>http://www.taketheinterview.com</t>
  </si>
  <si>
    <t>/organization/linked-restaurant-group</t>
  </si>
  <si>
    <t>/funding-round/a3b4119cf7d0794a44e81d07e139bf25</t>
  </si>
  <si>
    <t>/Organization/Take-Zero</t>
  </si>
  <si>
    <t>TAKE ZERO</t>
  </si>
  <si>
    <t>http://takezero.in/</t>
  </si>
  <si>
    <t>/organization/linkedfa</t>
  </si>
  <si>
    <t>/funding-round/52f3294e73633983f066cec711513cf1</t>
  </si>
  <si>
    <t>/Organization/Take5</t>
  </si>
  <si>
    <t>Take5</t>
  </si>
  <si>
    <t>http://take5.mobi</t>
  </si>
  <si>
    <t>/organization/linkedin</t>
  </si>
  <si>
    <t>/funding-round/1de6572fc5e65da62ee17c7cbf10cd8e</t>
  </si>
  <si>
    <t>/Organization/Takeacoder</t>
  </si>
  <si>
    <t>Takeacoder</t>
  </si>
  <si>
    <t>http://www.takeacoder.com</t>
  </si>
  <si>
    <t>/funding-round/708ab8c3b144d4add069be8dae8c5724</t>
  </si>
  <si>
    <t>/Organization/Takealot-Com</t>
  </si>
  <si>
    <t>takealot.com</t>
  </si>
  <si>
    <t>http://www.takealot.com</t>
  </si>
  <si>
    <t>/funding-round/8575facc00b7b8bb8bb9ee65ed7f2fb3</t>
  </si>
  <si>
    <t>/Organization/Takeasy-Corporation</t>
  </si>
  <si>
    <t>TAKEASY CORPORATION</t>
  </si>
  <si>
    <t>E-Commerce|Q&amp;A|SEO|Social Media Platforms</t>
  </si>
  <si>
    <t>/funding-round/b521a57c11d156de6da2a2a57debba89</t>
  </si>
  <si>
    <t>/Organization/Takeaway-Com</t>
  </si>
  <si>
    <t>Takeaway.com</t>
  </si>
  <si>
    <t>http://corporate.takeaway.com</t>
  </si>
  <si>
    <t>/funding-round/e74463fe3744ee22f4be1d546e7e2937</t>
  </si>
  <si>
    <t>/Organization/Takecare</t>
  </si>
  <si>
    <t>TakeCare</t>
  </si>
  <si>
    <t>http://www.take-care.me</t>
  </si>
  <si>
    <t>Baby Safety|Professional Services|Service Providers</t>
  </si>
  <si>
    <t>/organization/linkedwith</t>
  </si>
  <si>
    <t>/funding-round/3cd78d3a17d92f22300182f899cd1453</t>
  </si>
  <si>
    <t>/Organization/Takecharge</t>
  </si>
  <si>
    <t>TakeCharge</t>
  </si>
  <si>
    <t>Automotive|Clean Technology|Mobile</t>
  </si>
  <si>
    <t>/organization/linkfire</t>
  </si>
  <si>
    <t>/funding-round/31625db3d8d3691585f14ff22e0a4c11</t>
  </si>
  <si>
    <t>/Organization/Takeda-Cambridge</t>
  </si>
  <si>
    <t>Takeda Cambridge</t>
  </si>
  <si>
    <t>http://www.takedacam.com/</t>
  </si>
  <si>
    <t>/funding-round/d1f2edf727c37ffa4f3c1f1311d8fa63</t>
  </si>
  <si>
    <t>/Organization/Takelessons-Com</t>
  </si>
  <si>
    <t>TakeLessons</t>
  </si>
  <si>
    <t>http://takelessons.com</t>
  </si>
  <si>
    <t>Education|Local|Marketplaces|Music|Services|Software|Tutoring</t>
  </si>
  <si>
    <t>/organization/linkfluence</t>
  </si>
  <si>
    <t>/funding-round/7d4b9e48ca959a0b0257f92c88e5369a</t>
  </si>
  <si>
    <t>/Organization/Takepin</t>
  </si>
  <si>
    <t>Takepin</t>
  </si>
  <si>
    <t>http://takepin.com/</t>
  </si>
  <si>
    <t>Apps|Contact Management|Search|Software</t>
  </si>
  <si>
    <t>/funding-round/89630aeffd4b882ae717ce5fd3930cea</t>
  </si>
  <si>
    <t>/Organization/Takes</t>
  </si>
  <si>
    <t>Takes</t>
  </si>
  <si>
    <t>http://www.takes.com</t>
  </si>
  <si>
    <t>Apps|Hardware|iPhone|Mobile|Photography|Video</t>
  </si>
  <si>
    <t>/funding-round/98293655006717211ba6002f3a09c9a3</t>
  </si>
  <si>
    <t>/Organization/Takestock-Com</t>
  </si>
  <si>
    <t>Takestock</t>
  </si>
  <si>
    <t>http://www.takestock.com</t>
  </si>
  <si>
    <t>Consumer Goods|Internet|Trading|Waste Management</t>
  </si>
  <si>
    <t>/organization/linki</t>
  </si>
  <si>
    <t>/funding-round/a58b4402eabf03799afa3f605fece975</t>
  </si>
  <si>
    <t>/Organization/Taketake</t>
  </si>
  <si>
    <t>Taketake</t>
  </si>
  <si>
    <t>http://taketake.com</t>
  </si>
  <si>
    <t>/organization/linkitz</t>
  </si>
  <si>
    <t>/funding-round/6bc75372940fa9fd868abcf4a4a0d2cf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funding-round/c95516e8d1e5d2680992a25343fbe402</t>
  </si>
  <si>
    <t>/Organization/Takipi</t>
  </si>
  <si>
    <t>Takipi</t>
  </si>
  <si>
    <t>http://www.takipi.com</t>
  </si>
  <si>
    <t>/organization/linkmeglobal</t>
  </si>
  <si>
    <t>/funding-round/c143e61da0ad1ef53090fda9d5d1d90c</t>
  </si>
  <si>
    <t>/Organization/Takkle</t>
  </si>
  <si>
    <t>Takkle</t>
  </si>
  <si>
    <t>http://www.takkle.com</t>
  </si>
  <si>
    <t>/organization/linko-inc</t>
  </si>
  <si>
    <t>/funding-round/9ac75ee66ad7f49036435f75db97a4e4</t>
  </si>
  <si>
    <t>/Organization/Tako</t>
  </si>
  <si>
    <t>TAKO</t>
  </si>
  <si>
    <t>http://www.tako.com</t>
  </si>
  <si>
    <t>Enterprises|Internet|Mobile|Software</t>
  </si>
  <si>
    <t>/organization/linkotec</t>
  </si>
  <si>
    <t>/funding-round/8dcbd0286bb5336c35ba56be81961740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linkovery</t>
  </si>
  <si>
    <t>/funding-round/153d6e58ce8c114f7539e0bc31795014</t>
  </si>
  <si>
    <t>/Organization/Taktio</t>
  </si>
  <si>
    <t>Taktio</t>
  </si>
  <si>
    <t>/funding-round/9aabe6a05094c05351bf616eb330ba04</t>
  </si>
  <si>
    <t>/Organization/Takumii</t>
  </si>
  <si>
    <t>Takumii Sweden</t>
  </si>
  <si>
    <t>http://www.tellerapp.com</t>
  </si>
  <si>
    <t>/funding-round/b99d8e9c3c40072f25dc911d42ec71ec</t>
  </si>
  <si>
    <t>/Organization/Takwak</t>
  </si>
  <si>
    <t>TakWak</t>
  </si>
  <si>
    <t>/funding-round/d103cf7425e34bd0f9609eff404f6efb</t>
  </si>
  <si>
    <t>/Organization/Takwin-Labs</t>
  </si>
  <si>
    <t>Takwin Labs</t>
  </si>
  <si>
    <t>/funding-round/d8fa5cfaebbdadb9094de16dee2fa4d1</t>
  </si>
  <si>
    <t>/Organization/Tal-Medical</t>
  </si>
  <si>
    <t>Tal Medical</t>
  </si>
  <si>
    <t>http://talmedical.com</t>
  </si>
  <si>
    <t>/organization/linkpad</t>
  </si>
  <si>
    <t>/funding-round/4b62f1ef4cc7005c4ae98227f1669e4d</t>
  </si>
  <si>
    <t>/Organization/Talaentia</t>
  </si>
  <si>
    <t>Talaentia</t>
  </si>
  <si>
    <t>http://www.talaentia.com</t>
  </si>
  <si>
    <t>/organization/linkqlo</t>
  </si>
  <si>
    <t>/funding-round/7a2e2e5d9f650f5c143d77cd4241874b</t>
  </si>
  <si>
    <t>/Organization/Talari-Networks</t>
  </si>
  <si>
    <t>Talari Networks</t>
  </si>
  <si>
    <t>http://www.talari.com</t>
  </si>
  <si>
    <t>Enterprise Software|Internet|Trusted Networks</t>
  </si>
  <si>
    <t>/organization/linkr</t>
  </si>
  <si>
    <t>/funding-round/8880de8e8def2a9395a0f598f2b5e60e</t>
  </si>
  <si>
    <t>/Organization/Talaris</t>
  </si>
  <si>
    <t>Talaris</t>
  </si>
  <si>
    <t>http://www.talaris.com/</t>
  </si>
  <si>
    <t>/organization/links-global</t>
  </si>
  <si>
    <t>/funding-round/8e0905c84881f63ca1aedc14b6015b95</t>
  </si>
  <si>
    <t>/Organization/Talasim</t>
  </si>
  <si>
    <t>Talasim</t>
  </si>
  <si>
    <t>http://talasim.com</t>
  </si>
  <si>
    <t>Entertainment|Social Media|Social Network Media|Startups</t>
  </si>
  <si>
    <t>/organization/linksify</t>
  </si>
  <si>
    <t>/funding-round/494cd7bddf6f9dc74a66d540e7415a2e</t>
  </si>
  <si>
    <t>/Organization/Talbot-Holdings</t>
  </si>
  <si>
    <t>Talbot Holdings</t>
  </si>
  <si>
    <t>http://www.talbotuw.com</t>
  </si>
  <si>
    <t>/organization/linksmart</t>
  </si>
  <si>
    <t>/funding-round/4d7f2720247eefb5753df1a45d5bfb5d</t>
  </si>
  <si>
    <t>/Organization/Tale-Me-Stories</t>
  </si>
  <si>
    <t>Tale Me Stories</t>
  </si>
  <si>
    <t>http://signup.talemestories.com</t>
  </si>
  <si>
    <t>/funding-round/bb855a35d93f8ec2f03ef30959db70c7</t>
  </si>
  <si>
    <t>/Organization/Talech</t>
  </si>
  <si>
    <t>talech</t>
  </si>
  <si>
    <t>https://www.talech.com</t>
  </si>
  <si>
    <t>Analytics|E-Commerce|Internet|Point of Sale|Sales and Marketing|Small and Medium Businesses</t>
  </si>
  <si>
    <t>/funding-round/f5c20dc35b760a2acfa0c823cf8077e3</t>
  </si>
  <si>
    <t>/Organization/Talem-Health-Solutions</t>
  </si>
  <si>
    <t>Talem Health Solutions</t>
  </si>
  <si>
    <t>http://www.talemhealthsolutions.com</t>
  </si>
  <si>
    <t>mHealth|Software|Therapeutics</t>
  </si>
  <si>
    <t>/organization/linkstorm</t>
  </si>
  <si>
    <t>/funding-round/280b57bea3694d7705401974ad2eabff</t>
  </si>
  <si>
    <t>/Organization/Talena</t>
  </si>
  <si>
    <t>Talena</t>
  </si>
  <si>
    <t>http://www.talena-inc.com</t>
  </si>
  <si>
    <t>Big Data|Development Platforms|Industrial Automation</t>
  </si>
  <si>
    <t>/funding-round/b69b6d9b69c925181e661d16a62d434c</t>
  </si>
  <si>
    <t>/Organization/Talend</t>
  </si>
  <si>
    <t>Talend</t>
  </si>
  <si>
    <t>http://www.talend.com</t>
  </si>
  <si>
    <t>Big Data|Cloud Computing|Data Integration|Enterprise Software|Software</t>
  </si>
  <si>
    <t>/funding-round/ca7490da64a23adc81402d1491d399ec</t>
  </si>
  <si>
    <t>/Organization/Talent-Auction</t>
  </si>
  <si>
    <t>TalentPad</t>
  </si>
  <si>
    <t>http://talentpad.com</t>
  </si>
  <si>
    <t>Human Resources|Marketplaces|Recruiting</t>
  </si>
  <si>
    <t>/organization/linkstreet</t>
  </si>
  <si>
    <t>/funding-round/2f3af7a9e2131efbcbaa24eefd39a841</t>
  </si>
  <si>
    <t>/Organization/Talent-Clue</t>
  </si>
  <si>
    <t>Talent Clue</t>
  </si>
  <si>
    <t>https://talentclue.com/</t>
  </si>
  <si>
    <t>/organization/linksy</t>
  </si>
  <si>
    <t>/funding-round/e19cd4331c0ead1d1950b1fddec2fae6</t>
  </si>
  <si>
    <t>/Organization/Talent-Cove</t>
  </si>
  <si>
    <t>TalentCove</t>
  </si>
  <si>
    <t>https://www.talentcove.com/</t>
  </si>
  <si>
    <t>/organization/linktone</t>
  </si>
  <si>
    <t>/funding-round/ae25fb6d42833a060d25ec4b68c0cd4b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linkua</t>
  </si>
  <si>
    <t>/funding-round/99b396e23f8a32877b303521607deb30</t>
  </si>
  <si>
    <t>/Organization/Talent-Io</t>
  </si>
  <si>
    <t>Talent.io</t>
  </si>
  <si>
    <t>https://www.talent.io/</t>
  </si>
  <si>
    <t>/organization/linkura</t>
  </si>
  <si>
    <t>/funding-round/3f5d3d47e8e8f51e9b8516e70d44bd62</t>
  </si>
  <si>
    <t>/Organization/Talent-Process</t>
  </si>
  <si>
    <t>Talent Process</t>
  </si>
  <si>
    <t>http://www.talentprocess.com/</t>
  </si>
  <si>
    <t>/organization/linkurious</t>
  </si>
  <si>
    <t>/funding-round/c21aefcff544f20cd6fca4ae14960540</t>
  </si>
  <si>
    <t>/Organization/Talent-World</t>
  </si>
  <si>
    <t>Talent World</t>
  </si>
  <si>
    <t>http://talentworld.biz/</t>
  </si>
  <si>
    <t>Media|Public Relations</t>
  </si>
  <si>
    <t>21-07-2004</t>
  </si>
  <si>
    <t>/organization/linkwell-health</t>
  </si>
  <si>
    <t>/funding-round/51105a92797e55401de61b21085b7ff1</t>
  </si>
  <si>
    <t>/Organization/Talent-Writers-Llc</t>
  </si>
  <si>
    <t>Talent Writers LLC</t>
  </si>
  <si>
    <t>http://www.inslim.com</t>
  </si>
  <si>
    <t>Creative|New Technologies|Writers</t>
  </si>
  <si>
    <t>/funding-round/982186c31c903ffde12eaa7daa981090</t>
  </si>
  <si>
    <t>/Organization/Talenta</t>
  </si>
  <si>
    <t>Talenta</t>
  </si>
  <si>
    <t>http://talenta.co</t>
  </si>
  <si>
    <t>/organization/linkyt</t>
  </si>
  <si>
    <t>/funding-round/b9da4001fd1e90904604270a502d1a3e</t>
  </si>
  <si>
    <t>/Organization/Talentbin</t>
  </si>
  <si>
    <t>TalentBin</t>
  </si>
  <si>
    <t>http://talentbin.com</t>
  </si>
  <si>
    <t>/organization/linprim</t>
  </si>
  <si>
    <t>/funding-round/9ce998866f19daae576014e36276705b</t>
  </si>
  <si>
    <t>/Organization/Talentblok</t>
  </si>
  <si>
    <t>TalentBlok</t>
  </si>
  <si>
    <t>http://talentblok.com</t>
  </si>
  <si>
    <t>/organization/linq3</t>
  </si>
  <si>
    <t>/funding-round/68e69a3e1e6f48cac267ab2eba52eed9</t>
  </si>
  <si>
    <t>/Organization/Talentclick</t>
  </si>
  <si>
    <t>TalentClick</t>
  </si>
  <si>
    <t>http://www.talentclick.com</t>
  </si>
  <si>
    <t>Human Resources|SaaS|Technology</t>
  </si>
  <si>
    <t>/organization/linqia</t>
  </si>
  <si>
    <t>/funding-round/d6af993a4f090a2850304d9940ed32bc</t>
  </si>
  <si>
    <t>/Organization/Talentearth</t>
  </si>
  <si>
    <t>TalentEarth</t>
  </si>
  <si>
    <t>http://www.talentearth.com</t>
  </si>
  <si>
    <t>Art|Career Management|Design|E-Commerce|Entertainment|Film</t>
  </si>
  <si>
    <t>/organization/linqmart</t>
  </si>
  <si>
    <t>/funding-round/6cd12b339ebc90f594ffe086b01cdb5c</t>
  </si>
  <si>
    <t>/Organization/Talentex</t>
  </si>
  <si>
    <t>JobTalents</t>
  </si>
  <si>
    <t>http://jbtalents.com</t>
  </si>
  <si>
    <t>Employment|Human Resources|Recruiting|Social Media</t>
  </si>
  <si>
    <t>/funding-round/d76d9a574e50d9a50b1f94a8e9377cb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linqpay</t>
  </si>
  <si>
    <t>/funding-round/9d03d6863b17ea9172fafa5362be2c74</t>
  </si>
  <si>
    <t>/Organization/Talentiq</t>
  </si>
  <si>
    <t>TalentIQ</t>
  </si>
  <si>
    <t>http://www.talentiq.co</t>
  </si>
  <si>
    <t>Analytics|Databases|Data Integration|Data Mining</t>
  </si>
  <si>
    <t>/organization/linqpays-limited</t>
  </si>
  <si>
    <t>/funding-round/dce4aa3b72a45664516515f1cb701456</t>
  </si>
  <si>
    <t>/Organization/Talentkode</t>
  </si>
  <si>
    <t>TalentKode</t>
  </si>
  <si>
    <t>http://www.talentkode.com/</t>
  </si>
  <si>
    <t>/organization/linquet</t>
  </si>
  <si>
    <t>/funding-round/de8a29e911d0b8abd35052534dd23d74</t>
  </si>
  <si>
    <t>/Organization/Talentlender</t>
  </si>
  <si>
    <t>TalentLender</t>
  </si>
  <si>
    <t>http://talentlender.com</t>
  </si>
  <si>
    <t>/organization/linte</t>
  </si>
  <si>
    <t>/funding-round/92b6d3dc6e6353dbe57c4cf39ea1ef15</t>
  </si>
  <si>
    <t>/Organization/Talento-Al-Aula</t>
  </si>
  <si>
    <t>Talento al Aula</t>
  </si>
  <si>
    <t>http://www.talentoalaula.cl</t>
  </si>
  <si>
    <t>Career Management|Recruiting|Teachers</t>
  </si>
  <si>
    <t>/organization/lintes-technologies</t>
  </si>
  <si>
    <t>/funding-round/b5da5c078a61e5859a5c38e99604686b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linty-finance</t>
  </si>
  <si>
    <t>/funding-round/e7bfad80aacd47242e70ba99291e385d</t>
  </si>
  <si>
    <t>/Organization/Talentology</t>
  </si>
  <si>
    <t>Talentology</t>
  </si>
  <si>
    <t>http://www.talentology.co</t>
  </si>
  <si>
    <t>Data Visualization|Games|Recruiting</t>
  </si>
  <si>
    <t>/organization/linute</t>
  </si>
  <si>
    <t>/funding-round/63347bb8aafbc624a2e5d3928153bdf6</t>
  </si>
  <si>
    <t>/Organization/Talentory-Com</t>
  </si>
  <si>
    <t>Talentory.com</t>
  </si>
  <si>
    <t>http://www.talentory.com</t>
  </si>
  <si>
    <t>B2B|Marketplaces|Recruiting</t>
  </si>
  <si>
    <t>/funding-round/df09463b09c9e4ed79c96517bc6af0b1</t>
  </si>
  <si>
    <t>/Organization/Talentpuzzle</t>
  </si>
  <si>
    <t>TalentPuzzle</t>
  </si>
  <si>
    <t>http://www.talentpuzzle.com</t>
  </si>
  <si>
    <t>/organization/linux-networx</t>
  </si>
  <si>
    <t>/funding-round/816b92291776b5517b3cfd2eea3cf321</t>
  </si>
  <si>
    <t>/Organization/Talentrack</t>
  </si>
  <si>
    <t>Talentrack</t>
  </si>
  <si>
    <t>http://talentrack.in/</t>
  </si>
  <si>
    <t>/funding-round/af20d50f65960ce9802cec6220a5d23e</t>
  </si>
  <si>
    <t>/Organization/Talents-Garden</t>
  </si>
  <si>
    <t>Talents Garden</t>
  </si>
  <si>
    <t>http://www.talentgarden.it</t>
  </si>
  <si>
    <t>/funding-round/d84afd0a4c66f1064db837ddb62fa3e8</t>
  </si>
  <si>
    <t>/Organization/Talentsigned™</t>
  </si>
  <si>
    <t>TalentSigned™</t>
  </si>
  <si>
    <t>http://www.talentsigned.com</t>
  </si>
  <si>
    <t>/organization/linux-voice</t>
  </si>
  <si>
    <t>/funding-round/52b50b65480d9a5e8d771e820edd656c</t>
  </si>
  <si>
    <t>/Organization/Talentsky</t>
  </si>
  <si>
    <t>TalentSky</t>
  </si>
  <si>
    <t>http://talentsky.com</t>
  </si>
  <si>
    <t>/organization/lio-social</t>
  </si>
  <si>
    <t>/funding-round/489f93841a8d502a4bede0b9306dd1a2</t>
  </si>
  <si>
    <t>/Organization/Talentsoft</t>
  </si>
  <si>
    <t>TalentSoft</t>
  </si>
  <si>
    <t>http://www.talentsoft.com</t>
  </si>
  <si>
    <t>/organization/lion-biotechnologies</t>
  </si>
  <si>
    <t>/funding-round/b540cf3276b91bbeef944c587eb5ee4a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lion-fortress-services</t>
  </si>
  <si>
    <t>/funding-round/9eca51dd517c8aa9d0ebfcf91dce65bb</t>
  </si>
  <si>
    <t>/Organization/Talentsprint-Educational-Services</t>
  </si>
  <si>
    <t>TalentSprint Educational Services</t>
  </si>
  <si>
    <t>http://www.talentsprint.com</t>
  </si>
  <si>
    <t>/organization/lion-foster-international</t>
  </si>
  <si>
    <t>/funding-round/be82b28f3ae56f2b9af5793120d6f4bf</t>
  </si>
  <si>
    <t>/Organization/Talentvine</t>
  </si>
  <si>
    <t>TalentVine</t>
  </si>
  <si>
    <t>http://www.talentvine.com.au/</t>
  </si>
  <si>
    <t>Business Services|Outsourcing|Recruiting|Technology</t>
  </si>
  <si>
    <t>/organization/lion-games</t>
  </si>
  <si>
    <t>/funding-round/9382e54f18c0f0befd7eae8c9ac5b123</t>
  </si>
  <si>
    <t>/Organization/Talentwire</t>
  </si>
  <si>
    <t>Talentwire</t>
  </si>
  <si>
    <t>http://www.talentwire.me</t>
  </si>
  <si>
    <t>/funding-round/ef8a69a89b7a91b1bc19774776c5e210</t>
  </si>
  <si>
    <t>/Organization/Talentwise</t>
  </si>
  <si>
    <t>Talentwise</t>
  </si>
  <si>
    <t>http://talentwise.com</t>
  </si>
  <si>
    <t>/organization/lion-lion-indonesia</t>
  </si>
  <si>
    <t>/funding-round/1342115dd74cc1f6f5a5b7948bf5e457</t>
  </si>
  <si>
    <t>/Organization/Talentwunder</t>
  </si>
  <si>
    <t>Talentwunder</t>
  </si>
  <si>
    <t>http://talentwunder.com</t>
  </si>
  <si>
    <t>/organization/lion-semiconductor</t>
  </si>
  <si>
    <t>/funding-round/92d4769be231b3e8a1f5390d284e34ae</t>
  </si>
  <si>
    <t>/Organization/Talenz</t>
  </si>
  <si>
    <t>Talenz</t>
  </si>
  <si>
    <t>http://www.talenz.com</t>
  </si>
  <si>
    <t>/funding-round/caba0047e9def42c4ff31ad5e9d77032</t>
  </si>
  <si>
    <t>/Organization/Tales2Go</t>
  </si>
  <si>
    <t>Tales2Go</t>
  </si>
  <si>
    <t>http://tales2go.com</t>
  </si>
  <si>
    <t>/organization/lion-street</t>
  </si>
  <si>
    <t>/funding-round/1f983d027d392ce3e34a9808695b2e43</t>
  </si>
  <si>
    <t>/Organization/Talespring</t>
  </si>
  <si>
    <t>TaleSpring</t>
  </si>
  <si>
    <t>http://www.talespring.com</t>
  </si>
  <si>
    <t>/organization/lionexpo</t>
  </si>
  <si>
    <t>/funding-round/0516f4c9f93f6b2bace93b3ec036e025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lionheart-innovations</t>
  </si>
  <si>
    <t>/funding-round/2d7d3f17dae9144baae3712b0c1eb8e9</t>
  </si>
  <si>
    <t>/Organization/Taligen-Therapeutics</t>
  </si>
  <si>
    <t>Taligen Therapeutics</t>
  </si>
  <si>
    <t>http://www.taligentherapeutics.com</t>
  </si>
  <si>
    <t>/funding-round/9bde897022110e689a104ee8124381c0</t>
  </si>
  <si>
    <t>/Organization/Talima-Therapeutics</t>
  </si>
  <si>
    <t>Talima Therapeutics</t>
  </si>
  <si>
    <t>http://www.talima.com</t>
  </si>
  <si>
    <t>/organization/lionical</t>
  </si>
  <si>
    <t>/funding-round/e1a0b9d726552a53a4602066e0a11f48</t>
  </si>
  <si>
    <t>/Organization/Talisma</t>
  </si>
  <si>
    <t>Talisma</t>
  </si>
  <si>
    <t>http://www.talisma.com</t>
  </si>
  <si>
    <t>/organization/lionseek</t>
  </si>
  <si>
    <t>/funding-round/61442680a344a69c8df91013455a84d5</t>
  </si>
  <si>
    <t>/Organization/Talk-Com</t>
  </si>
  <si>
    <t>Talk.com</t>
  </si>
  <si>
    <t>http://Talk.com</t>
  </si>
  <si>
    <t>/organization/lionsgate-technologies-lgtmedical</t>
  </si>
  <si>
    <t>/funding-round/67fd252a7921f9a4533b9f5da0232d6b</t>
  </si>
  <si>
    <t>/Organization/Talkapolis</t>
  </si>
  <si>
    <t>TalkApolis</t>
  </si>
  <si>
    <t>http://talkapolis.com</t>
  </si>
  <si>
    <t>/organization/lionshare-media</t>
  </si>
  <si>
    <t>/funding-round/a5a50bc881d26ee362491e4f30003489</t>
  </si>
  <si>
    <t>/Organization/Talkbe</t>
  </si>
  <si>
    <t>TalkBe</t>
  </si>
  <si>
    <t>http://talkbe.com</t>
  </si>
  <si>
    <t>Apps|Mobile|Payments|Retail|SaaS</t>
  </si>
  <si>
    <t>/organization/lionsharp-solutions</t>
  </si>
  <si>
    <t>/funding-round/14149b8d95444616887f0475a42f4e24</t>
  </si>
  <si>
    <t>/Organization/Talkbin</t>
  </si>
  <si>
    <t>TalkBin</t>
  </si>
  <si>
    <t>http://www.talkbin.com</t>
  </si>
  <si>
    <t>/funding-round/8d7c9a9b7ae8cc9a62d070ee7c06346c</t>
  </si>
  <si>
    <t>/Organization/Talkbits</t>
  </si>
  <si>
    <t>Talkbits</t>
  </si>
  <si>
    <t>http://talkbits.com</t>
  </si>
  <si>
    <t>/funding-round/ffa572ac56146b96bb2a83bcdbab9732</t>
  </si>
  <si>
    <t>/Organization/Talkbox-Voice-Messenger</t>
  </si>
  <si>
    <t>TalkBox Limited</t>
  </si>
  <si>
    <t>http://www.talkboxapp.com</t>
  </si>
  <si>
    <t>iPad|iPhone|Location Based Services|Mobile</t>
  </si>
  <si>
    <t>/organization/lionside</t>
  </si>
  <si>
    <t>/funding-round/99b84bc40962563b67bae4d1b80e05c0</t>
  </si>
  <si>
    <t>/Organization/Talkdesk</t>
  </si>
  <si>
    <t>Talkdesk</t>
  </si>
  <si>
    <t>http://talkdesk.com</t>
  </si>
  <si>
    <t>Customer Service|Customer Support Tools|SaaS|Sales and Marketing</t>
  </si>
  <si>
    <t>/organization/lionworks</t>
  </si>
  <si>
    <t>/funding-round/c934cb1cd16cd69b3a31b488106f3ba5</t>
  </si>
  <si>
    <t>/Organization/Talkie-3</t>
  </si>
  <si>
    <t>Talkie</t>
  </si>
  <si>
    <t>https://toky.co</t>
  </si>
  <si>
    <t>/organization/lipella-pharmaceuticals</t>
  </si>
  <si>
    <t>/funding-round/3cd358eff87a2ba3c5e741c24a0816a6</t>
  </si>
  <si>
    <t>/Organization/Talking-Bookz</t>
  </si>
  <si>
    <t>Talking Bookz</t>
  </si>
  <si>
    <t>http://www.talkingbookz.com</t>
  </si>
  <si>
    <t>/funding-round/600a1766df14ce2b7f12cfdd56e39533</t>
  </si>
  <si>
    <t>/Organization/Talking-Data</t>
  </si>
  <si>
    <t>TalkingData</t>
  </si>
  <si>
    <t>http://www.talkingdata.com</t>
  </si>
  <si>
    <t>Analytics|Big Data|Big Data Analytics|Mobile</t>
  </si>
  <si>
    <t>/funding-round/6813f228e127749f87d5a127759db019</t>
  </si>
  <si>
    <t>/Organization/Talking-Layers</t>
  </si>
  <si>
    <t>Talking Layers</t>
  </si>
  <si>
    <t>http://www.talkinglayers.com</t>
  </si>
  <si>
    <t>Content|Publishing|Social Media|Social Network Media</t>
  </si>
  <si>
    <t>/organization/lipisha</t>
  </si>
  <si>
    <t>/funding-round/bf9a6c3ead1834d9f3794dcb76433932</t>
  </si>
  <si>
    <t>/Organization/Talking-Media-Group</t>
  </si>
  <si>
    <t>Talking Media Group</t>
  </si>
  <si>
    <t>http://www.talkingmediagroup.com</t>
  </si>
  <si>
    <t>Consulting|Digital Media|Events|Games</t>
  </si>
  <si>
    <t>/organization/liplasome-pharma</t>
  </si>
  <si>
    <t>/funding-round/7ec59e9ecf3ad1278b1a73fbedfc5844</t>
  </si>
  <si>
    <t>/Organization/Talkito</t>
  </si>
  <si>
    <t>Talkito</t>
  </si>
  <si>
    <t>/organization/lipocalyx</t>
  </si>
  <si>
    <t>/funding-round/c418f6740c2bf96e3a0bf38732f21ac8</t>
  </si>
  <si>
    <t>/Organization/Talklife</t>
  </si>
  <si>
    <t>TalkLife</t>
  </si>
  <si>
    <t>http://www.talklife.co</t>
  </si>
  <si>
    <t>Android|Consumer Electronics|iPhone|Networking|Social Media</t>
  </si>
  <si>
    <t>/organization/liposcience</t>
  </si>
  <si>
    <t>/funding-round/632df377f30c223cb61064e538f4a374</t>
  </si>
  <si>
    <t>/Organization/Talkmarkets</t>
  </si>
  <si>
    <t>TalkMarkets</t>
  </si>
  <si>
    <t>http://www.talkmarkets.com/</t>
  </si>
  <si>
    <t>Digital Media|Financial Services</t>
  </si>
  <si>
    <t>/organization/liposonix</t>
  </si>
  <si>
    <t>/funding-round/32aecbaa06124206b33f6776a861feac</t>
  </si>
  <si>
    <t>/Organization/Talkmate-2</t>
  </si>
  <si>
    <t>Talkmate</t>
  </si>
  <si>
    <t>http://www.talkmate.com</t>
  </si>
  <si>
    <t>Education|Online Education|Social Media</t>
  </si>
  <si>
    <t>/funding-round/52ed1754559b5abd0cb4672dc4aef78a</t>
  </si>
  <si>
    <t>/Organization/Talknote</t>
  </si>
  <si>
    <t>Talknote</t>
  </si>
  <si>
    <t>http://talknote.com</t>
  </si>
  <si>
    <t>/funding-round/69de39309a3b314f56db207577a6d4fe</t>
  </si>
  <si>
    <t>/Organization/Talko</t>
  </si>
  <si>
    <t>Talko</t>
  </si>
  <si>
    <t>http://talko.com</t>
  </si>
  <si>
    <t>Augusta, Maine</t>
  </si>
  <si>
    <t>/organization/lipperhey</t>
  </si>
  <si>
    <t>/funding-round/e874742ceb35b12f188137f460f03268</t>
  </si>
  <si>
    <t>/Organization/Talkoot-Technologies</t>
  </si>
  <si>
    <t>Talkoot Technologies</t>
  </si>
  <si>
    <t>http://www.talkoot.in</t>
  </si>
  <si>
    <t>/organization/liqid</t>
  </si>
  <si>
    <t>/funding-round/a8fc0269c7bf7a064eac44db1729020e</t>
  </si>
  <si>
    <t>/Organization/Talkplus</t>
  </si>
  <si>
    <t>TalkPlus</t>
  </si>
  <si>
    <t>http://www.talkplus.com</t>
  </si>
  <si>
    <t>/organization/liqid-investments</t>
  </si>
  <si>
    <t>/funding-round/c4210ba5a3ef7c825059e33197b36d11</t>
  </si>
  <si>
    <t>/Organization/Talkpush</t>
  </si>
  <si>
    <t>Talkpush</t>
  </si>
  <si>
    <t>http://www.talkpush.com/</t>
  </si>
  <si>
    <t>/organization/liquavista</t>
  </si>
  <si>
    <t>/funding-round/0430b308db7a3f9b4851672f7488f28b</t>
  </si>
  <si>
    <t>/Organization/Talkroute</t>
  </si>
  <si>
    <t>Talkroute</t>
  </si>
  <si>
    <t>http://talkroute.com</t>
  </si>
  <si>
    <t>Cloud Infrastructure|Entrepreneur|Small and Medium Businesses|Telecommunications</t>
  </si>
  <si>
    <t>/funding-round/3f588fdc34f0e5396a1b64465c69bfee</t>
  </si>
  <si>
    <t>/Organization/Talksession</t>
  </si>
  <si>
    <t>TalkSession</t>
  </si>
  <si>
    <t>http://talksession.com</t>
  </si>
  <si>
    <t>/funding-round/cd341dcd09a819176f54cbc33d93a9af</t>
  </si>
  <si>
    <t>/Organization/Talkshoe</t>
  </si>
  <si>
    <t>TalkShoe</t>
  </si>
  <si>
    <t>http://www.TalkShoe.com</t>
  </si>
  <si>
    <t>Digital Media|Messaging</t>
  </si>
  <si>
    <t>/organization/liquefied-natural-gas</t>
  </si>
  <si>
    <t>/funding-round/1a784ff1c6b0f55eed36fa703ce39737</t>
  </si>
  <si>
    <t>/Organization/Talkspace</t>
  </si>
  <si>
    <t>Talkspace</t>
  </si>
  <si>
    <t>http://talkspace.com</t>
  </si>
  <si>
    <t>/funding-round/75537f03c93929954474bbdb285d59b4</t>
  </si>
  <si>
    <t>/Organization/Talkto</t>
  </si>
  <si>
    <t>TalkTo</t>
  </si>
  <si>
    <t>http://www.talkto.com</t>
  </si>
  <si>
    <t>/organization/liquid</t>
  </si>
  <si>
    <t>/funding-round/f8f6389c7d293c11f38a98ff5c53f1fd</t>
  </si>
  <si>
    <t>/Organization/Talkwalker</t>
  </si>
  <si>
    <t>Talkwalker</t>
  </si>
  <si>
    <t>http://www.talkwalker.com</t>
  </si>
  <si>
    <t>Analytics|Social Media Monitoring|Software</t>
  </si>
  <si>
    <t>/organization/liquid-accounts</t>
  </si>
  <si>
    <t>/funding-round/da62944ea7935f5c301cbf2393f89d94</t>
  </si>
  <si>
    <t>/Organization/Talkway-Communications</t>
  </si>
  <si>
    <t>Talkway Communications</t>
  </si>
  <si>
    <t>http://www.talkway.com</t>
  </si>
  <si>
    <t>Communications Infrastructure|Internet|Software</t>
  </si>
  <si>
    <t>/organization/liquid-air-lab</t>
  </si>
  <si>
    <t>/funding-round/a70fb391e32e7cc9c44cb23016254cce</t>
  </si>
  <si>
    <t>/Organization/Talkwheel</t>
  </si>
  <si>
    <t>Talkwheel</t>
  </si>
  <si>
    <t>http://www.talkwheel.com</t>
  </si>
  <si>
    <t>Analytics|Collaboration|Messaging|Social Media|Software|Text Analytics</t>
  </si>
  <si>
    <t>/funding-round/ac35c5c642a0cffd82afba7be6cd832a</t>
  </si>
  <si>
    <t>/Organization/Talkyland</t>
  </si>
  <si>
    <t>TalkyLand</t>
  </si>
  <si>
    <t>http://talkyland.com</t>
  </si>
  <si>
    <t>Service Providers|Shared Services|Women</t>
  </si>
  <si>
    <t>/organization/liquid-biotech</t>
  </si>
  <si>
    <t>/funding-round/eb101b41c86abbe3ba6bd79046e0ba53</t>
  </si>
  <si>
    <t>/Organization/Tall-Oak-Midstream</t>
  </si>
  <si>
    <t>Tall Oak Midstream</t>
  </si>
  <si>
    <t>http://talloakmidstream.com</t>
  </si>
  <si>
    <t>/organization/liquid-bronze</t>
  </si>
  <si>
    <t>/funding-round/292bc2772fbd44698bf0adefc30adad6</t>
  </si>
  <si>
    <t>/Organization/Tallenge</t>
  </si>
  <si>
    <t>Tallenge</t>
  </si>
  <si>
    <t>http://www.tallenge.com</t>
  </si>
  <si>
    <t>Consumer Internet|Entertainment|Games|SaaS</t>
  </si>
  <si>
    <t>/organization/liquid-computing</t>
  </si>
  <si>
    <t>/funding-round/1c1985eff532c033dcff4aefedf4ee36</t>
  </si>
  <si>
    <t>/Organization/Tallerator</t>
  </si>
  <si>
    <t>TALLERATOR</t>
  </si>
  <si>
    <t>http://www.tallerator.es</t>
  </si>
  <si>
    <t>Aranjuez</t>
  </si>
  <si>
    <t>/funding-round/7f9f561b3f746a5e2416831673a94ba2</t>
  </si>
  <si>
    <t>/Organization/Tallwave</t>
  </si>
  <si>
    <t>Tallwave</t>
  </si>
  <si>
    <t>http://www.tallwave.com</t>
  </si>
  <si>
    <t>Digital Media|Internet|Internet Marketing|Startups</t>
  </si>
  <si>
    <t>/funding-round/a630a5b8ffd47a44f26884b9b9da1aff</t>
  </si>
  <si>
    <t>/Organization/Tallyfy-Ltd</t>
  </si>
  <si>
    <t>Tallyfy</t>
  </si>
  <si>
    <t>https://tallyfy.com</t>
  </si>
  <si>
    <t>Business Productivity|Enterprise Software|Productivity Software</t>
  </si>
  <si>
    <t>/funding-round/ff599f47ce0e026254678a87411ff9d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liquid-engines</t>
  </si>
  <si>
    <t>/funding-round/83e21af183e19d044b5db1cfe6ab8550</t>
  </si>
  <si>
    <t>/Organization/Talon-Therapeutics</t>
  </si>
  <si>
    <t>TALON THERAPEUTICS</t>
  </si>
  <si>
    <t>http://talontx.com</t>
  </si>
  <si>
    <t>/funding-round/b78a6d776eb15268e143e3f500fd3319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liquid-environmental-solutions</t>
  </si>
  <si>
    <t>/funding-round/4f87b0bcc9726d86584ce7536f438b2e</t>
  </si>
  <si>
    <t>/Organization/Talview</t>
  </si>
  <si>
    <t>Talview</t>
  </si>
  <si>
    <t>http://talview.com</t>
  </si>
  <si>
    <t>/funding-round/9a84e19ce6681f2006fd988882f77dcc</t>
  </si>
  <si>
    <t>/Organization/Talyst</t>
  </si>
  <si>
    <t>Talyst</t>
  </si>
  <si>
    <t>http://talyst.com</t>
  </si>
  <si>
    <t>Health Care|Pharmaceuticals|Software</t>
  </si>
  <si>
    <t>/organization/liquid-health-labs</t>
  </si>
  <si>
    <t>/funding-round/a0ef32948448ab76eb3ae4d966c71455</t>
  </si>
  <si>
    <t>/Organization/Tamago</t>
  </si>
  <si>
    <t>Tamago</t>
  </si>
  <si>
    <t>http://www.tamago.us</t>
  </si>
  <si>
    <t>/organization/liquid-light</t>
  </si>
  <si>
    <t>/funding-round/3e1bd6d13391f7435d41b81ae16b2d18</t>
  </si>
  <si>
    <t>/Organization/Tamar-Energy</t>
  </si>
  <si>
    <t>Tamar Energy</t>
  </si>
  <si>
    <t>http://tamar-energy.com/</t>
  </si>
  <si>
    <t>/funding-round/72e8a46d107bde72a4e8234189f8045b</t>
  </si>
  <si>
    <t>/Organization/Tamarac</t>
  </si>
  <si>
    <t>Tamarac</t>
  </si>
  <si>
    <t>http://www.tamaracinc.com</t>
  </si>
  <si>
    <t>/organization/liquid-m</t>
  </si>
  <si>
    <t>/funding-round/3eb49971d81feed60af09fcd5b924fb7</t>
  </si>
  <si>
    <t>/Organization/Tamarack</t>
  </si>
  <si>
    <t>TamaracK</t>
  </si>
  <si>
    <t>http://www.tamarackaero.com/</t>
  </si>
  <si>
    <t>/funding-round/73679d153dba668647948698cfc1436c</t>
  </si>
  <si>
    <t>/Organization/Tamatem-Inc</t>
  </si>
  <si>
    <t>Tamatem Inc.</t>
  </si>
  <si>
    <t>http://www.tamatem.co</t>
  </si>
  <si>
    <t>/organization/liquid-machines</t>
  </si>
  <si>
    <t>/funding-round/035fad1b657e6d619fb6e84a343bff39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funding-round/642f568c70dd964055d02da5df2d1742</t>
  </si>
  <si>
    <t>/Organization/Tamion</t>
  </si>
  <si>
    <t>Tamion</t>
  </si>
  <si>
    <t>http://www.tamion.com/</t>
  </si>
  <si>
    <t>/organization/liquid-payment-gmbh</t>
  </si>
  <si>
    <t>/funding-round/2f4ca5247608b9f08ab38877ee7b76a9</t>
  </si>
  <si>
    <t>/Organization/Tamir-Biotechnology</t>
  </si>
  <si>
    <t>Tamir Biotechnology</t>
  </si>
  <si>
    <t>http://alfacell.com</t>
  </si>
  <si>
    <t>/funding-round/927f989b6d97264f71d366094d5b27cd</t>
  </si>
  <si>
    <t>/Organization/Tamoco</t>
  </si>
  <si>
    <t>Tamoco</t>
  </si>
  <si>
    <t>http://www.tamo.co</t>
  </si>
  <si>
    <t>Advertising|Analytics|B2B|Big Data|Location Based Services|Mobile|NFC</t>
  </si>
  <si>
    <t>/funding-round/cb09b6ff843e2913ff3bb8018cbc3a11</t>
  </si>
  <si>
    <t>/Organization/Tampa-Bay-Wave</t>
  </si>
  <si>
    <t>Tampa Bay WaVE</t>
  </si>
  <si>
    <t>http://tampabaywave.org</t>
  </si>
  <si>
    <t>Apps|Mobile|Software|Startups|Technology</t>
  </si>
  <si>
    <t>/funding-round/f954cb6b5bd15a0e55495768812e4295</t>
  </si>
  <si>
    <t>/Organization/Tampons4You-De</t>
  </si>
  <si>
    <t>MyLuvs</t>
  </si>
  <si>
    <t>http://www.tamponsforyou.de</t>
  </si>
  <si>
    <t>/organization/liquid-robotics</t>
  </si>
  <si>
    <t>/funding-round/23b2b78ba38652e201f7a63243791c94</t>
  </si>
  <si>
    <t>/Organization/Tamr</t>
  </si>
  <si>
    <t>Tamr</t>
  </si>
  <si>
    <t>http://www.tamr.com/</t>
  </si>
  <si>
    <t>Data Integration|Enterprises|Optimization|Technology</t>
  </si>
  <si>
    <t>/funding-round/51abd017e8dddf47bcd1fb9166d8d74e</t>
  </si>
  <si>
    <t>/Organization/Tamtron</t>
  </si>
  <si>
    <t>Tamtron</t>
  </si>
  <si>
    <t>http://tamtrongroup.com/en</t>
  </si>
  <si>
    <t>/funding-round/766062f3acdac70934a200fe980c0352</t>
  </si>
  <si>
    <t>/Organization/Tamyca</t>
  </si>
  <si>
    <t>tamyca</t>
  </si>
  <si>
    <t>http://www.tamyca.de</t>
  </si>
  <si>
    <t>Collaborative Consumption|Peer-to-Peer|Transportation</t>
  </si>
  <si>
    <t>28-08-2010</t>
  </si>
  <si>
    <t>/funding-round/8ecff404d6de3b5c0f4502bdecf37bbf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funding-round/b544054249e74ec8bb80dea734fef7e1</t>
  </si>
  <si>
    <t>/Organization/Tandem-Diabetes-Care</t>
  </si>
  <si>
    <t>Tandem Diabetes Care</t>
  </si>
  <si>
    <t>http://www.tandemdiabetes.com</t>
  </si>
  <si>
    <t>/funding-round/fad235f86cddea03b2fe7aaf2a51629d</t>
  </si>
  <si>
    <t>/Organization/Tandem-Labs</t>
  </si>
  <si>
    <t>Tandem Labs</t>
  </si>
  <si>
    <t>http://www.tandemlabs.com/</t>
  </si>
  <si>
    <t>Analytics|Medical|Service Providers</t>
  </si>
  <si>
    <t>/organization/liquid-scenarios</t>
  </si>
  <si>
    <t>/funding-round/e1b878ff5ea4c008bcb94f9721ed0174</t>
  </si>
  <si>
    <t>/Organization/Tandem-Spot</t>
  </si>
  <si>
    <t>Tandem Spot</t>
  </si>
  <si>
    <t>http://tandemspot.com/</t>
  </si>
  <si>
    <t>/organization/liquid-spins</t>
  </si>
  <si>
    <t>/funding-round/3d7755fcd20bf97d2e62afedb38f0b62</t>
  </si>
  <si>
    <t>/Organization/Tandem-Technologies</t>
  </si>
  <si>
    <t>Tandem Technologies</t>
  </si>
  <si>
    <t>/funding-round/8e41dda3c8d316add769a255f9a8e7ac</t>
  </si>
  <si>
    <t>/Organization/Tandem-Transit</t>
  </si>
  <si>
    <t>Tandem Transit</t>
  </si>
  <si>
    <t>http://transittandem.com</t>
  </si>
  <si>
    <t>/funding-round/a455e230db1709f4d0e502d9b02d3472</t>
  </si>
  <si>
    <t>/Organization/Tandemlaunch-Technologies</t>
  </si>
  <si>
    <t>TandemLaunch</t>
  </si>
  <si>
    <t>http://www.tandemlaunch.com</t>
  </si>
  <si>
    <t>Automotive|Finance|FinTech|Incubators|Technology</t>
  </si>
  <si>
    <t>/organization/liquid-state</t>
  </si>
  <si>
    <t>/funding-round/557c01e04f1c0eae8e56adff65c4d850</t>
  </si>
  <si>
    <t>/Organization/Tandoorired-Gourmet-Chicken-Restaurant</t>
  </si>
  <si>
    <t>Tandoorired gourmet chicken restaurant</t>
  </si>
  <si>
    <t>http://www.tandoorired.com/</t>
  </si>
  <si>
    <t>/funding-round/5d2ed041db9ccebee7ada206b13d3c24</t>
  </si>
  <si>
    <t>/Organization/Tanfield-Direct-Ltd</t>
  </si>
  <si>
    <t>Tanfield Direct Ltd.</t>
  </si>
  <si>
    <t>http://www.tanfielddirect.co.uk</t>
  </si>
  <si>
    <t>/organization/liquid-telecom</t>
  </si>
  <si>
    <t>/funding-round/9e4b34f81eca1b2d1d76432fa32414ce</t>
  </si>
  <si>
    <t>/Organization/Tang-Song</t>
  </si>
  <si>
    <t>Tang Song</t>
  </si>
  <si>
    <t>http://www.tsong.cn/index.html</t>
  </si>
  <si>
    <t>/organization/liquid-web</t>
  </si>
  <si>
    <t>/funding-round/b878ef578776bbe6736651d7238c3434</t>
  </si>
  <si>
    <t>/Organization/Tang-Wind-Energy</t>
  </si>
  <si>
    <t>Tang Wind Energy</t>
  </si>
  <si>
    <t>http://www.tangenergy.com</t>
  </si>
  <si>
    <t>/organization/liquid-x</t>
  </si>
  <si>
    <t>/funding-round/5f20b60c14a22a1d1bfcbdebe8e31476</t>
  </si>
  <si>
    <t>/Organization/Tangent-Data-Services</t>
  </si>
  <si>
    <t>Tangent Data Services</t>
  </si>
  <si>
    <t>http://tangentds.com</t>
  </si>
  <si>
    <t>Big Data Analytics|Finance|Financial Services|Real Time</t>
  </si>
  <si>
    <t>/funding-round/c88ee4067ff9f3d432a3f287c9e18fa7</t>
  </si>
  <si>
    <t>/Organization/Tangent-Medical-Technologies</t>
  </si>
  <si>
    <t>Tangent Medical Technologies</t>
  </si>
  <si>
    <t>http://www.tangentmedical.com</t>
  </si>
  <si>
    <t>/organization/liquid5</t>
  </si>
  <si>
    <t>/funding-round/6860e1fb82be7493fe80587daeab77c8</t>
  </si>
  <si>
    <t>/Organization/Tangentix</t>
  </si>
  <si>
    <t>Tangentix</t>
  </si>
  <si>
    <t>http://www.tangentix.com</t>
  </si>
  <si>
    <t>/organization/liquidations-enchere-limited</t>
  </si>
  <si>
    <t>/funding-round/d821feedf44943e78d3dff88f4cbc9ef</t>
  </si>
  <si>
    <t>/Organization/Tangerine-Solar</t>
  </si>
  <si>
    <t>Tangerine Power</t>
  </si>
  <si>
    <t>http://www.tangerinepower.com</t>
  </si>
  <si>
    <t>/organization/liquidcompass</t>
  </si>
  <si>
    <t>/funding-round/40655fa1e9666c2882a435dd7c7abbab</t>
  </si>
  <si>
    <t>/Organization/Tangible-Cryptography</t>
  </si>
  <si>
    <t>Tangible Cryptography</t>
  </si>
  <si>
    <t>http://tangiblecryptography.com</t>
  </si>
  <si>
    <t>/organization/liquidcool-solutions</t>
  </si>
  <si>
    <t>/funding-round/23116433b8d90cf32c70a3945a85bc82</t>
  </si>
  <si>
    <t>/Organization/Tangible-Security</t>
  </si>
  <si>
    <t>Tangible Security</t>
  </si>
  <si>
    <t>https://tangiblesecurity.com/</t>
  </si>
  <si>
    <t>/funding-round/7980c5568d3f3d63cb7ce3574f3044ca</t>
  </si>
  <si>
    <t>/Organization/Tangiblee</t>
  </si>
  <si>
    <t>Tangiblee</t>
  </si>
  <si>
    <t>http://tangiblee.com</t>
  </si>
  <si>
    <t>Internet|Retail|Shopping</t>
  </si>
  <si>
    <t>/funding-round/a3258ea1a739c752b03e7dc74db43ba9</t>
  </si>
  <si>
    <t>/Organization/Tangled</t>
  </si>
  <si>
    <t>Tangled</t>
  </si>
  <si>
    <t>http://tangledwebcommunications.com</t>
  </si>
  <si>
    <t>Local Businesses|Peer-to-Peer</t>
  </si>
  <si>
    <t>/organization/liquidframeworks</t>
  </si>
  <si>
    <t>/funding-round/bc3fd91fac567456d513fba258178b31</t>
  </si>
  <si>
    <t>/Organization/Tangler</t>
  </si>
  <si>
    <t>Tangler</t>
  </si>
  <si>
    <t>http://www.tangler.com</t>
  </si>
  <si>
    <t>Curated Web|Forums|Software|Web Development</t>
  </si>
  <si>
    <t>/organization/liquidgrids</t>
  </si>
  <si>
    <t>/funding-round/0c7f3939c9a6e900b4ee1f3b2640b33c</t>
  </si>
  <si>
    <t>/Organization/Tango-2</t>
  </si>
  <si>
    <t>Tango</t>
  </si>
  <si>
    <t>http://www.tango.me</t>
  </si>
  <si>
    <t>Android|iPhone|Messaging|Mobile</t>
  </si>
  <si>
    <t>/funding-round/53f8e555db2ad9d7c66c755dc6074fd9</t>
  </si>
  <si>
    <t>/Organization/Tango-Analytics</t>
  </si>
  <si>
    <t>Tango Analytics</t>
  </si>
  <si>
    <t>http://tangoanalytics.com/</t>
  </si>
  <si>
    <t>/organization/liquidhub</t>
  </si>
  <si>
    <t>/funding-round/226ab331c144f52e4def37b5831149a4</t>
  </si>
  <si>
    <t>/Organization/Tango-Card</t>
  </si>
  <si>
    <t>Tango Card</t>
  </si>
  <si>
    <t>http://www.tangocard.com</t>
  </si>
  <si>
    <t>Developer APIs|Enterprise Software|Incentives|Loyalty Programs</t>
  </si>
  <si>
    <t>/funding-round/348894ae6112e2d7b877b41b440fcd92</t>
  </si>
  <si>
    <t>/Organization/Tango-Health</t>
  </si>
  <si>
    <t>Tango Health</t>
  </si>
  <si>
    <t>http://www.tangohealth.com</t>
  </si>
  <si>
    <t>/funding-round/5f7dab3e292913ded7f171b7f954622b</t>
  </si>
  <si>
    <t>/Organization/Tango-Management-Consulting</t>
  </si>
  <si>
    <t>Tango Management Consulting</t>
  </si>
  <si>
    <t>http://tangomc.com/</t>
  </si>
  <si>
    <t>/funding-round/77a084f0bb2f5b0847d4aae6bbb06a95</t>
  </si>
  <si>
    <t>/Organization/Tango-Networks</t>
  </si>
  <si>
    <t>Tango Networks</t>
  </si>
  <si>
    <t>http://www.tango-networks.com</t>
  </si>
  <si>
    <t>/organization/liquidia-technologies</t>
  </si>
  <si>
    <t>/funding-round/00f2ded0b2e7dfd2efea051d13330d2e</t>
  </si>
  <si>
    <t>/Organization/Tango-Publishing</t>
  </si>
  <si>
    <t>Tango Publishing</t>
  </si>
  <si>
    <t>http://yourtango.com</t>
  </si>
  <si>
    <t>/funding-round/413ebf0cdf370b8326ad9cb136c0c5f7</t>
  </si>
  <si>
    <t>/Organization/Tangoe</t>
  </si>
  <si>
    <t>Tangoe</t>
  </si>
  <si>
    <t>http://www.tangoe.com</t>
  </si>
  <si>
    <t>/funding-round/686cce45baa450f2f67ecd201f499050</t>
  </si>
  <si>
    <t>/Organization/Tangoo</t>
  </si>
  <si>
    <t>Tangoo</t>
  </si>
  <si>
    <t>http://www.tangoo.ca</t>
  </si>
  <si>
    <t>Entertainment Industry|Hospitality|Restaurants</t>
  </si>
  <si>
    <t>/funding-round/7792de350589f3f99de89b6554d9c36b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funding-round/925197ae0485860b9a9678204c6aba53</t>
  </si>
  <si>
    <t>/Organization/Tanium</t>
  </si>
  <si>
    <t>Tanium</t>
  </si>
  <si>
    <t>http://www.tanium.com</t>
  </si>
  <si>
    <t>/funding-round/a8a1bb8551fc0d5153476553266c7e87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funding-round/e59fe81e13b1a8b291b133f9f94073c1</t>
  </si>
  <si>
    <t>/Organization/Tank5</t>
  </si>
  <si>
    <t>Tank5</t>
  </si>
  <si>
    <t>http://www.tank5.com</t>
  </si>
  <si>
    <t>/organization/liquidity-nanotech-corporation</t>
  </si>
  <si>
    <t>/funding-round/494f305a9f6b175de31ad8a833cadcea</t>
  </si>
  <si>
    <t>/Organization/Tanner-Research</t>
  </si>
  <si>
    <t>Tanner Research</t>
  </si>
  <si>
    <t>http://www.tanner.com</t>
  </si>
  <si>
    <t>/funding-round/4a06ac2cd15ee7f2824bfe9b164a6a0f</t>
  </si>
  <si>
    <t>/Organization/Tansa-Clean</t>
  </si>
  <si>
    <t>Tansa Clean</t>
  </si>
  <si>
    <t>http://tansaclean.com/</t>
  </si>
  <si>
    <t>/funding-round/e0305f80ec493ce5f6898d906f907585</t>
  </si>
  <si>
    <t>/Organization/Tansler</t>
  </si>
  <si>
    <t>Tansler</t>
  </si>
  <si>
    <t>http://www.tansler.com/</t>
  </si>
  <si>
    <t>/organization/liquidity-spot</t>
  </si>
  <si>
    <t>/funding-round/3091dcf58d3b769458a563c49811d40d</t>
  </si>
  <si>
    <t>/Organization/Tansna-Therapeutics</t>
  </si>
  <si>
    <t>Tansna Therapeutics</t>
  </si>
  <si>
    <t>/funding-round/4b605606cd5ebd0b4ecb6bed7722067d</t>
  </si>
  <si>
    <t>/Organization/Tantaline</t>
  </si>
  <si>
    <t>Tantaline</t>
  </si>
  <si>
    <t>http://www.tantaline.com</t>
  </si>
  <si>
    <t>/organization/liquidmetal-technologies</t>
  </si>
  <si>
    <t>/funding-round/1ed8bd07963f9a2ca2df66e551099d51</t>
  </si>
  <si>
    <t>/Organization/Tantalus-Systems</t>
  </si>
  <si>
    <t>Tantalus Systems</t>
  </si>
  <si>
    <t>http://www.tantalus.com</t>
  </si>
  <si>
    <t>Angier</t>
  </si>
  <si>
    <t>/funding-round/99d350bbc219a5ebeef4ef8d20e790de</t>
  </si>
  <si>
    <t>/Organization/Tantan</t>
  </si>
  <si>
    <t>Tantan</t>
  </si>
  <si>
    <t>Marketplaces|Mobile|Online Dating</t>
  </si>
  <si>
    <t>/organization/liquidnet</t>
  </si>
  <si>
    <t>/funding-round/bc5f7dbb88e02d0c38e738e284110526</t>
  </si>
  <si>
    <t>/Organization/Tantivy-Communications</t>
  </si>
  <si>
    <t>Tantivy Communications</t>
  </si>
  <si>
    <t>/organization/liquidpiston</t>
  </si>
  <si>
    <t>/funding-round/060bcda381923101cf0081cd9dab46e2</t>
  </si>
  <si>
    <t>/Organization/Tanvas</t>
  </si>
  <si>
    <t>Tanvas</t>
  </si>
  <si>
    <t>http://tanvas.co/</t>
  </si>
  <si>
    <t>/funding-round/0809026a8c1c09ac1f05a8ab8922d5af</t>
  </si>
  <si>
    <t>/Organization/Tanya-S-Maids</t>
  </si>
  <si>
    <t>Tanya's Maids</t>
  </si>
  <si>
    <t>http://www.tanyasmaids.com</t>
  </si>
  <si>
    <t>/funding-round/16235a730a76a007b5e1cc075667c254</t>
  </si>
  <si>
    <t>/Organization/Tanyas-Jewelry</t>
  </si>
  <si>
    <t>Tanyas Jewelry</t>
  </si>
  <si>
    <t>http://www.tanyasjewelry.com</t>
  </si>
  <si>
    <t>/funding-round/f1d35aa644958781d88931028c5abbe2</t>
  </si>
  <si>
    <t>/Organization/Tao-Group-2</t>
  </si>
  <si>
    <t>Tao Group</t>
  </si>
  <si>
    <t>http://tao-group.com/</t>
  </si>
  <si>
    <t>Application Platforms|Consumer Electronics</t>
  </si>
  <si>
    <t>/funding-round/fe39cecd56e4aaf69f1c24056cb6ea60</t>
  </si>
  <si>
    <t>/Organization/Tao-Sales</t>
  </si>
  <si>
    <t>Tao Sales</t>
  </si>
  <si>
    <t>http://taosales.com.br</t>
  </si>
  <si>
    <t>Analytics|Big Data|Sales and Marketing|Training</t>
  </si>
  <si>
    <t>/organization/liquidplanner</t>
  </si>
  <si>
    <t>/funding-round/439a19ab71d3493ca5e99ab9d3707f0c</t>
  </si>
  <si>
    <t>/Organization/Taodangpu</t>
  </si>
  <si>
    <t>Taodangpu</t>
  </si>
  <si>
    <t>http://www.taodangpu.com</t>
  </si>
  <si>
    <t>/funding-round/862685797b22117076a99013cf5e3f7e</t>
  </si>
  <si>
    <t>/Organization/Taodyne</t>
  </si>
  <si>
    <t>Taodyne</t>
  </si>
  <si>
    <t>http://www.taodyne.com</t>
  </si>
  <si>
    <t>3D|Data Visualization|Presentations|Software</t>
  </si>
  <si>
    <t>/funding-round/afe39095039bb2aa8aabf67b5cf79b3d</t>
  </si>
  <si>
    <t>/Organization/Taofang-Com</t>
  </si>
  <si>
    <t>Taofang.com</t>
  </si>
  <si>
    <t>http://www.taofang.com</t>
  </si>
  <si>
    <t>/funding-round/b2948ed2f093d8afb8e80d4813a71e8d</t>
  </si>
  <si>
    <t>/Organization/Taomee</t>
  </si>
  <si>
    <t>Taomee</t>
  </si>
  <si>
    <t>http://www.61.com</t>
  </si>
  <si>
    <t>/organization/liquidpractice</t>
  </si>
  <si>
    <t>/funding-round/50b2c22cf99e8c8f09f99c7048f48d35</t>
  </si>
  <si>
    <t>/Organization/Taoshijie</t>
  </si>
  <si>
    <t>Taoshijie</t>
  </si>
  <si>
    <t>http://m.taoshij.com/download.html</t>
  </si>
  <si>
    <t>E-Commerce|Marketplaces|Shopping</t>
  </si>
  <si>
    <t>/funding-round/e3c263de70fc151c01652904772b16c0</t>
  </si>
  <si>
    <t>/Organization/Taotaosou</t>
  </si>
  <si>
    <t>TaoTaoSou</t>
  </si>
  <si>
    <t>http://taotaosou.com</t>
  </si>
  <si>
    <t>/organization/liquidsky-software</t>
  </si>
  <si>
    <t>/funding-round/d38203e9dc5ccb2a9dcece9d2e2edaac</t>
  </si>
  <si>
    <t>/Organization/Tap-Card-Pay-Systems</t>
  </si>
  <si>
    <t>Tap-Card-Pay Systems</t>
  </si>
  <si>
    <t>http://www.tapcardpay.com</t>
  </si>
  <si>
    <t>/organization/liquidspace</t>
  </si>
  <si>
    <t>/funding-round/25b37684c018a80293efab37a23dcb92</t>
  </si>
  <si>
    <t>/Organization/Tap-Hunter</t>
  </si>
  <si>
    <t>TapHunter</t>
  </si>
  <si>
    <t>http://taphunter.com</t>
  </si>
  <si>
    <t>Hospitality|Mobile|SaaS</t>
  </si>
  <si>
    <t>/funding-round/34e2bc65b5c7d7eb8f6c3fed42f0bffc</t>
  </si>
  <si>
    <t>/Organization/Tap-In2</t>
  </si>
  <si>
    <t>Tap.in2</t>
  </si>
  <si>
    <t>http://www.tapin2.co/</t>
  </si>
  <si>
    <t>Music Venues|Software|Sports Stadiums</t>
  </si>
  <si>
    <t>/funding-round/57976dcd1603df8263ddb3a2d0441c90</t>
  </si>
  <si>
    <t>/Organization/Tap-N-Tap</t>
  </si>
  <si>
    <t>Tap 'n Tap</t>
  </si>
  <si>
    <t>http://www.tapntap.com</t>
  </si>
  <si>
    <t>Android|Digital Media|Mobile|Mobile Advertising</t>
  </si>
  <si>
    <t>/funding-round/ab63236ae61098f0b4043150a90d7dc5</t>
  </si>
  <si>
    <t>/Organization/Tap-Reason</t>
  </si>
  <si>
    <t>TapReason</t>
  </si>
  <si>
    <t>http://www.tapreason.com</t>
  </si>
  <si>
    <t>Algorithms|Apps|Mobile|SaaS</t>
  </si>
  <si>
    <t>/funding-round/b2a4784d94cad6b8da1ac1292755d8a0</t>
  </si>
  <si>
    <t>/Organization/Tap-Tap-Llc</t>
  </si>
  <si>
    <t>Tap Tap LLC</t>
  </si>
  <si>
    <t>http://www.minikast.com</t>
  </si>
  <si>
    <t>Entertainment|Hospitality</t>
  </si>
  <si>
    <t>/funding-round/be7b5f81d45e22008e1c566bc1844dc5</t>
  </si>
  <si>
    <t>/Organization/Tap2Print</t>
  </si>
  <si>
    <t>Tap2print</t>
  </si>
  <si>
    <t>http://www.tap2print.com/</t>
  </si>
  <si>
    <t>Apps|Innovation Management|Moneymaking</t>
  </si>
  <si>
    <t>/organization/liquidtalent</t>
  </si>
  <si>
    <t>/funding-round/4d617fd2d0d056e606ca46a6ca53a084</t>
  </si>
  <si>
    <t>/Organization/Tapactive</t>
  </si>
  <si>
    <t>Tapactive</t>
  </si>
  <si>
    <t>http://tapactive.com</t>
  </si>
  <si>
    <t>/funding-round/62e78e635e583021917c699043452a47</t>
  </si>
  <si>
    <t>/Organization/Tapad</t>
  </si>
  <si>
    <t>Tapad</t>
  </si>
  <si>
    <t>http://www.tapad.com</t>
  </si>
  <si>
    <t>/funding-round/99373397af794515c17e13417da7eed0</t>
  </si>
  <si>
    <t>/Organization/Tapas-Media</t>
  </si>
  <si>
    <t>Tapas Media</t>
  </si>
  <si>
    <t>http://www.tapastic.com</t>
  </si>
  <si>
    <t>Content|Curated Web|Media</t>
  </si>
  <si>
    <t>/organization/liquidtalk</t>
  </si>
  <si>
    <t>/funding-round/7498a501fcf90148f5ea256daa115309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liquidtext</t>
  </si>
  <si>
    <t>/funding-round/634f01175128572cbf1ebeaa827a3790</t>
  </si>
  <si>
    <t>/Organization/Tapatalk</t>
  </si>
  <si>
    <t>Tapatalk</t>
  </si>
  <si>
    <t>http://tapatalk.com</t>
  </si>
  <si>
    <t>/funding-round/668dba142dcefe95bed1ac24df30ec77</t>
  </si>
  <si>
    <t>/Organization/Tapatap</t>
  </si>
  <si>
    <t>Tapatap</t>
  </si>
  <si>
    <t>http://www.tapatap.com</t>
  </si>
  <si>
    <t>/funding-round/700c906f142d41d6714616e25d54d3ad</t>
  </si>
  <si>
    <t>/Organization/Tapblaze</t>
  </si>
  <si>
    <t>TapBlaze</t>
  </si>
  <si>
    <t>http://www.tapblaze.com</t>
  </si>
  <si>
    <t>/organization/liquidware-labs</t>
  </si>
  <si>
    <t>/funding-round/cca35b3954460054813a32ab4a94b9ea</t>
  </si>
  <si>
    <t>/Organization/Tapbookauthor</t>
  </si>
  <si>
    <t>TapBookAuthor</t>
  </si>
  <si>
    <t>http://tapbookauthor.com</t>
  </si>
  <si>
    <t>Apps|Education|Publishing|Software</t>
  </si>
  <si>
    <t>/funding-round/f64e7750e02313df79b1b1d4033b45ec</t>
  </si>
  <si>
    <t>/Organization/Tapcanvas</t>
  </si>
  <si>
    <t>TapCanvas</t>
  </si>
  <si>
    <t>http://www.tapcanvas.com</t>
  </si>
  <si>
    <t>/organization/liquiglide</t>
  </si>
  <si>
    <t>/funding-round/76e8b7a3d5db6980a20c1371fed14a77</t>
  </si>
  <si>
    <t>/Organization/Tapcentive-Inc</t>
  </si>
  <si>
    <t>Tapcentive, Inc.</t>
  </si>
  <si>
    <t>http://www.tapcentive.com</t>
  </si>
  <si>
    <t>Location Based Services|Mobile|Mobile Advertising|Retail Technology</t>
  </si>
  <si>
    <t>/funding-round/8b3e7da46005d9e70232a6a17abb420f</t>
  </si>
  <si>
    <t>/Organization/Tapcibo</t>
  </si>
  <si>
    <t>http://dazo.in</t>
  </si>
  <si>
    <t>/organization/liquipel</t>
  </si>
  <si>
    <t>/funding-round/dd0360b3db48017e5df0b84714857057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liquiteria</t>
  </si>
  <si>
    <t>/funding-round/af87af0bdddb5d95e1440bb334456b06</t>
  </si>
  <si>
    <t>/Organization/Tapcommerce</t>
  </si>
  <si>
    <t>TapCommerce</t>
  </si>
  <si>
    <t>http://www.tapcommerce.com</t>
  </si>
  <si>
    <t>/organization/liquity</t>
  </si>
  <si>
    <t>/funding-round/1ef49b477fd355dd24a372d81142fedf</t>
  </si>
  <si>
    <t>/Organization/Tapcrowd</t>
  </si>
  <si>
    <t>TapCrowd</t>
  </si>
  <si>
    <t>http://www.tapcrowd.com</t>
  </si>
  <si>
    <t>Advertising|App Marketing|Events|Mobile</t>
  </si>
  <si>
    <t>/funding-round/413e0317000275b817708741b964d764</t>
  </si>
  <si>
    <t>/Organization/Tapdaq</t>
  </si>
  <si>
    <t>Tapdaq</t>
  </si>
  <si>
    <t>https://tapdaq.com</t>
  </si>
  <si>
    <t>/organization/liquiverse</t>
  </si>
  <si>
    <t>/funding-round/3b098dcac31f6f14f10a5e8016ca9be8</t>
  </si>
  <si>
    <t>/Organization/Tapdog</t>
  </si>
  <si>
    <t>TapDog</t>
  </si>
  <si>
    <t>http://tapdog.co</t>
  </si>
  <si>
    <t>/organization/liquor-com</t>
  </si>
  <si>
    <t>/funding-round/a1d22b93e81041eec05d8ad984428b98</t>
  </si>
  <si>
    <t>/Organization/Tape-Tv</t>
  </si>
  <si>
    <t>Tape TV</t>
  </si>
  <si>
    <t>http://www.tape.tv</t>
  </si>
  <si>
    <t>Games|Internet|Music</t>
  </si>
  <si>
    <t>/organization/liquorun</t>
  </si>
  <si>
    <t>/funding-round/f81e22c54f18b0abbf391553e6c20d21</t>
  </si>
  <si>
    <t>/Organization/Tapengage</t>
  </si>
  <si>
    <t>TapEngage</t>
  </si>
  <si>
    <t>http://www.tapengage.com</t>
  </si>
  <si>
    <t>/organization/liqvid</t>
  </si>
  <si>
    <t>/funding-round/937d830706deb518722f888fd6ea94a3</t>
  </si>
  <si>
    <t>/Organization/Tapestry-Net</t>
  </si>
  <si>
    <t>Tapestry</t>
  </si>
  <si>
    <t>http://tapestry.net</t>
  </si>
  <si>
    <t>/organization/lir</t>
  </si>
  <si>
    <t>/funding-round/ecc6ec6756c79ee85d7e2340212ac41d</t>
  </si>
  <si>
    <t>/Organization/Tapfame</t>
  </si>
  <si>
    <t>TapFame</t>
  </si>
  <si>
    <t>http://tapfame.com</t>
  </si>
  <si>
    <t>/organization/lishang-flower-website</t>
  </si>
  <si>
    <t>/funding-round/96a34d8585a3aafaac9b9a5e587bb358</t>
  </si>
  <si>
    <t>/Organization/Tapfit</t>
  </si>
  <si>
    <t>TapFit</t>
  </si>
  <si>
    <t>http://www.tapfit.co</t>
  </si>
  <si>
    <t>/organization/lisnr-llc</t>
  </si>
  <si>
    <t>/funding-round/547bf1d863fad9acfe15556dd8e82481</t>
  </si>
  <si>
    <t>/Organization/Tapfood</t>
  </si>
  <si>
    <t>TapFood</t>
  </si>
  <si>
    <t>http://www.tapfood.it</t>
  </si>
  <si>
    <t>Apps|Cloud Management|Restaurants|Retail Technology</t>
  </si>
  <si>
    <t>Udine</t>
  </si>
  <si>
    <t>/funding-round/644125c42327d3ad41d9c92509c914ee</t>
  </si>
  <si>
    <t>/Organization/Tapfunder</t>
  </si>
  <si>
    <t>TapFunder</t>
  </si>
  <si>
    <t>http://www.tapfunder.com</t>
  </si>
  <si>
    <t>Enterprise Software|Messaging|Mobile|Nonprofits|SMS</t>
  </si>
  <si>
    <t>/funding-round/b222bc3c3ab6c37e4afb7e37724d7a90</t>
  </si>
  <si>
    <t>/Organization/Tapfwd</t>
  </si>
  <si>
    <t>TapFwd</t>
  </si>
  <si>
    <t>http://www.tapfwd.com/</t>
  </si>
  <si>
    <t>/funding-round/ff4829e41c78f261f6528b81b10fc2de</t>
  </si>
  <si>
    <t>/Organization/Tapgage</t>
  </si>
  <si>
    <t>Tapgage</t>
  </si>
  <si>
    <t>http://www.tapgage.com/index.php</t>
  </si>
  <si>
    <t>/organization/listar</t>
  </si>
  <si>
    <t>/funding-round/71b014dc70b0c682e1628e54ef808491</t>
  </si>
  <si>
    <t>/Organization/Tapgenes</t>
  </si>
  <si>
    <t>TapGenes</t>
  </si>
  <si>
    <t>https://tapgenes.com</t>
  </si>
  <si>
    <t>/funding-round/8d34f187051810976612730493417f5e</t>
  </si>
  <si>
    <t>/Organization/Taphome</t>
  </si>
  <si>
    <t>TapHome</t>
  </si>
  <si>
    <t>http://taphome.com</t>
  </si>
  <si>
    <t>Cloud Computing|Home Automation|Mobile</t>
  </si>
  <si>
    <t>/organization/listedplaces</t>
  </si>
  <si>
    <t>/funding-round/018e73b2431fe6b03559205eaf745bd0</t>
  </si>
  <si>
    <t>/Organization/Tapimmune</t>
  </si>
  <si>
    <t>TapImmune</t>
  </si>
  <si>
    <t>http://www.tapimmune.com</t>
  </si>
  <si>
    <t>/organization/listeggs</t>
  </si>
  <si>
    <t>/funding-round/9a71513fca9e896a8e63235c06ba268d</t>
  </si>
  <si>
    <t>/Organization/Tapin</t>
  </si>
  <si>
    <t>TapIn.tv</t>
  </si>
  <si>
    <t>http://www.tapin.tv</t>
  </si>
  <si>
    <t>Games|Mobile|Video|Video Streaming</t>
  </si>
  <si>
    <t>/organization/listen-current</t>
  </si>
  <si>
    <t>/funding-round/9e8ea6526ca4c7d9da1e7cb1b3e3da60</t>
  </si>
  <si>
    <t>/Organization/Tapinator</t>
  </si>
  <si>
    <t>Tapinator</t>
  </si>
  <si>
    <t>http://tapinator.com/</t>
  </si>
  <si>
    <t>Games|Mobile|Publishing</t>
  </si>
  <si>
    <t>/organization/listen-edition</t>
  </si>
  <si>
    <t>/funding-round/1fee9ad0ed190ee4a83745726745e7f6</t>
  </si>
  <si>
    <t>/Organization/Tapingo</t>
  </si>
  <si>
    <t>Tapingo</t>
  </si>
  <si>
    <t>http://www.tapingo.com</t>
  </si>
  <si>
    <t>E-Commerce|Mobile|Mobile Commerce|Software</t>
  </si>
  <si>
    <t>/organization/listen-up</t>
  </si>
  <si>
    <t>/funding-round/f11ba384029edaef050f417489e375b9</t>
  </si>
  <si>
    <t>/Organization/Tapinko</t>
  </si>
  <si>
    <t>TapInko</t>
  </si>
  <si>
    <t>http://www.tapinko.com</t>
  </si>
  <si>
    <t>/organization/listenloop</t>
  </si>
  <si>
    <t>/funding-round/2af3876b47cc92737909efaffdd2762b</t>
  </si>
  <si>
    <t>/Organization/Tapioca-Mobile</t>
  </si>
  <si>
    <t>Tapioca Mobile</t>
  </si>
  <si>
    <t>http://tapiocamobile.com</t>
  </si>
  <si>
    <t>/organization/listenvoice</t>
  </si>
  <si>
    <t>/funding-round/b50377e8a34134013f63d57eeb53bddc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listia</t>
  </si>
  <si>
    <t>/funding-round/10f3b22e1e1b27fd55664a2f7de1188f</t>
  </si>
  <si>
    <t>/Organization/Tapit-2</t>
  </si>
  <si>
    <t>TapIt</t>
  </si>
  <si>
    <t>http://www.tapit.com/</t>
  </si>
  <si>
    <t>Brand Marketing|Mobile|Mobile Advertising</t>
  </si>
  <si>
    <t>/funding-round/53f977b37b85f01e77a62fd3ee6abcb8</t>
  </si>
  <si>
    <t>/Organization/Tapiture</t>
  </si>
  <si>
    <t>Tapiture</t>
  </si>
  <si>
    <t>http://tapiture.com</t>
  </si>
  <si>
    <t>Curated Web|E-Commerce|Social Commerce|Social Media|Social Network Media</t>
  </si>
  <si>
    <t>/funding-round/5832efc91221e96517462362952e7363</t>
  </si>
  <si>
    <t>/Organization/Tapjoy</t>
  </si>
  <si>
    <t>Tapjoy</t>
  </si>
  <si>
    <t>http://www.tapjoy.com</t>
  </si>
  <si>
    <t>Advertising|Android|Apps|Brand Marketing|Games|iOS|Mobile|Windows Phone 7</t>
  </si>
  <si>
    <t>/funding-round/c97434ef886d94b1601d13467cf9fe9a</t>
  </si>
  <si>
    <t>/Organization/Taplet</t>
  </si>
  <si>
    <t>Taplet</t>
  </si>
  <si>
    <t>http://gotaplet.com</t>
  </si>
  <si>
    <t>/organization/listiki</t>
  </si>
  <si>
    <t>/funding-round/bcb11474b12e6c34c21fef4e1bb88ec8</t>
  </si>
  <si>
    <t>/Organization/Taplister</t>
  </si>
  <si>
    <t>Taplister</t>
  </si>
  <si>
    <t>http://taplister.com</t>
  </si>
  <si>
    <t>Crowdsourcing|Real Time|Services</t>
  </si>
  <si>
    <t>/organization/listminut</t>
  </si>
  <si>
    <t>/funding-round/8d7f21049008480d6a95b1dbbe0e8786</t>
  </si>
  <si>
    <t>/Organization/Taplytics</t>
  </si>
  <si>
    <t>Taplytics</t>
  </si>
  <si>
    <t>http://taplytics.com</t>
  </si>
  <si>
    <t>/organization/listnerd</t>
  </si>
  <si>
    <t>/funding-round/35b3b67ae7860af1bcefad6fbeb52f9e</t>
  </si>
  <si>
    <t>/Organization/Tapme</t>
  </si>
  <si>
    <t>TapMe</t>
  </si>
  <si>
    <t>http://www.tap.me</t>
  </si>
  <si>
    <t>/funding-round/4149b379c96c90c2a77e6fa26333878f</t>
  </si>
  <si>
    <t>/Organization/Tapmesh</t>
  </si>
  <si>
    <t>TapMesh</t>
  </si>
  <si>
    <t>http://www.tapmesh.com</t>
  </si>
  <si>
    <t>Apps|Chat|Messaging|Social Media</t>
  </si>
  <si>
    <t>/funding-round/55f870e808b4fb3cbbfae03549ba070e</t>
  </si>
  <si>
    <t>/Organization/Tapmetrics</t>
  </si>
  <si>
    <t>TapMetrics</t>
  </si>
  <si>
    <t>http://www.tapmetrics.com</t>
  </si>
  <si>
    <t>Enterprise Software|iPhone|Sales and Marketing</t>
  </si>
  <si>
    <t>/organization/listo-financial</t>
  </si>
  <si>
    <t>/funding-round/d3315b0200ba6cd8f05811da28cfb81e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listrunner</t>
  </si>
  <si>
    <t>/funding-round/470b77fd1ecfc9fffd19c7fc4a61d53b</t>
  </si>
  <si>
    <t>/Organization/Tapnscrap</t>
  </si>
  <si>
    <t>TapnScrap</t>
  </si>
  <si>
    <t>http://tapnscrap.com</t>
  </si>
  <si>
    <t>Apps|iPad|Mobile|Photography</t>
  </si>
  <si>
    <t>/funding-round/d4df6adb90891238e9fb2037f874c6f3</t>
  </si>
  <si>
    <t>/Organization/Tapnsell</t>
  </si>
  <si>
    <t>TapNSell</t>
  </si>
  <si>
    <t>http://tapnsell.com/</t>
  </si>
  <si>
    <t>/organization/listupp</t>
  </si>
  <si>
    <t>/funding-round/a20bc989cc3bcfaf814c9753400cfc32</t>
  </si>
  <si>
    <t>/Organization/Tapos</t>
  </si>
  <si>
    <t>Taposé©</t>
  </si>
  <si>
    <t>http://www.tapose.com</t>
  </si>
  <si>
    <t>Business Productivity|Collaboration|Mobile</t>
  </si>
  <si>
    <t>/organization/lit-building-directory</t>
  </si>
  <si>
    <t>/funding-round/e4c4af174070c0105cf4b54b7feae181</t>
  </si>
  <si>
    <t>/Organization/Tapp-2</t>
  </si>
  <si>
    <t>TAPP</t>
  </si>
  <si>
    <t>http://tapptv.com</t>
  </si>
  <si>
    <t>/organization/lit-motors</t>
  </si>
  <si>
    <t>/funding-round/325a954bda210d6e73abf1a54c6b337c</t>
  </si>
  <si>
    <t>/Organization/Tappin</t>
  </si>
  <si>
    <t>TappIn</t>
  </si>
  <si>
    <t>http://www.tappin.com</t>
  </si>
  <si>
    <t>Enterprise Software|Meeting Software|Photo Sharing</t>
  </si>
  <si>
    <t>/funding-round/be31ddd361512898e9b7f8bf733b955e</t>
  </si>
  <si>
    <t>/Organization/Tappit</t>
  </si>
  <si>
    <t>Tappit</t>
  </si>
  <si>
    <t>http://www.tappit.co.uk</t>
  </si>
  <si>
    <t>Advertising|Apps|Mobile|Retail</t>
  </si>
  <si>
    <t>Chichester</t>
  </si>
  <si>
    <t>/organization/litbit</t>
  </si>
  <si>
    <t>/funding-round/7d3e19ff18cec09005b907c4d980afc2</t>
  </si>
  <si>
    <t>/Organization/Tappngo</t>
  </si>
  <si>
    <t>TappnGo</t>
  </si>
  <si>
    <t>http://www.tappngo.com</t>
  </si>
  <si>
    <t>Finance|Mobile|Video</t>
  </si>
  <si>
    <t>/organization/litbloc</t>
  </si>
  <si>
    <t>/funding-round/41bd795d9d7a5c7588beb11bfc7680a2</t>
  </si>
  <si>
    <t>/Organization/Tappp</t>
  </si>
  <si>
    <t>Tappp</t>
  </si>
  <si>
    <t>https://www.tappp.com/</t>
  </si>
  <si>
    <t>/organization/litcharts</t>
  </si>
  <si>
    <t>/funding-round/05f8a9ccbc648a074cfeb00e2af3e886</t>
  </si>
  <si>
    <t>/Organization/Tappr</t>
  </si>
  <si>
    <t>Tappr</t>
  </si>
  <si>
    <t>http://www.mytappr.com</t>
  </si>
  <si>
    <t>/organization/litchfield-financial-corporation</t>
  </si>
  <si>
    <t>/funding-round/d74f596dfbb9f93dc2dae38a06f69ace</t>
  </si>
  <si>
    <t>21/11/1988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litchy-electric</t>
  </si>
  <si>
    <t>/funding-round/4bf52d8daaabe099cd83b5ce020fdc77</t>
  </si>
  <si>
    <t>/Organization/Tapptime</t>
  </si>
  <si>
    <t>TappTime</t>
  </si>
  <si>
    <t>http://www.tapptime.com</t>
  </si>
  <si>
    <t>/organization/litebi</t>
  </si>
  <si>
    <t>/funding-round/5edda14fe21ae7b7adb378b7facc578d</t>
  </si>
  <si>
    <t>/Organization/Tappur</t>
  </si>
  <si>
    <t>Tappur</t>
  </si>
  <si>
    <t>http://www.drumpants.com/</t>
  </si>
  <si>
    <t>User Experience Design|Wearables</t>
  </si>
  <si>
    <t>/organization/litehouse</t>
  </si>
  <si>
    <t>/funding-round/05e511e077058c465201c777cdd25e25</t>
  </si>
  <si>
    <t>/Organization/Tappx-2</t>
  </si>
  <si>
    <t>Tappx</t>
  </si>
  <si>
    <t>http://www.tappx.com</t>
  </si>
  <si>
    <t>Apps|Communities|Mobile|Mobile Advertising</t>
  </si>
  <si>
    <t>/organization/litelabs</t>
  </si>
  <si>
    <t>/funding-round/eabd4ba7b7d633d61558deb9e7316e2a</t>
  </si>
  <si>
    <t>/Organization/Tappy-Pte--Ltd-</t>
  </si>
  <si>
    <t>Tappy PTE. LTD.</t>
  </si>
  <si>
    <t>http://www.tappy.co</t>
  </si>
  <si>
    <t>Lifestyle|Location Based Services|Mobile</t>
  </si>
  <si>
    <t>/organization/litepoint</t>
  </si>
  <si>
    <t>/funding-round/0b293e1cd0ab4725ce101f909cb8081d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literably</t>
  </si>
  <si>
    <t>/funding-round/f0404567df08769d638e53919b905cfd</t>
  </si>
  <si>
    <t>/Organization/Tapresearch</t>
  </si>
  <si>
    <t>TapResearch</t>
  </si>
  <si>
    <t>http://www.tapresearch.com</t>
  </si>
  <si>
    <t>Apps|iOS|Market Research|Mobile</t>
  </si>
  <si>
    <t>/organization/litescape-technologies</t>
  </si>
  <si>
    <t>/funding-round/187dfe83143604684148798b1e8e1604</t>
  </si>
  <si>
    <t>/Organization/Taproot-Systems</t>
  </si>
  <si>
    <t>TapRoot Systems</t>
  </si>
  <si>
    <t>http://www.taprootsystems.com</t>
  </si>
  <si>
    <t>/funding-round/43c0665da72e7b0cb53df50a8cb454f1</t>
  </si>
  <si>
    <t>/Organization/Taprush</t>
  </si>
  <si>
    <t>TapRush</t>
  </si>
  <si>
    <t>http://www.taprush.com</t>
  </si>
  <si>
    <t>Accounting|Advertising|Apps|Distribution|Mobile</t>
  </si>
  <si>
    <t>/funding-round/904730f1ac6f3eff61b6bfe7842c034e</t>
  </si>
  <si>
    <t>/Organization/Tapsense</t>
  </si>
  <si>
    <t>TapSense</t>
  </si>
  <si>
    <t>http://tapsense.com</t>
  </si>
  <si>
    <t>Advertising|Android|iOS|iPad|Mobile</t>
  </si>
  <si>
    <t>/organization/litesprite</t>
  </si>
  <si>
    <t>/funding-round/926fd8b5ba155a430afcb58184dafdcb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lithera</t>
  </si>
  <si>
    <t>/funding-round/8a5f57692c936169f6e06eca196b21fe</t>
  </si>
  <si>
    <t>/Organization/Tapshot</t>
  </si>
  <si>
    <t>Tapshot, Makers of Videokits</t>
  </si>
  <si>
    <t>http://www.videokits.com</t>
  </si>
  <si>
    <t>Apps|Events|Guides|Market Research|Mobile|Mobile Software Tools|Video</t>
  </si>
  <si>
    <t>/funding-round/ceefc68b37b1132a6228454f86a52565</t>
  </si>
  <si>
    <t>/Organization/Tapster-2</t>
  </si>
  <si>
    <t>Tapster</t>
  </si>
  <si>
    <t>http://www.ontapster.com/</t>
  </si>
  <si>
    <t>/funding-round/e617bc967fe5c84a637af86f62863ce8</t>
  </si>
  <si>
    <t>/Organization/Tapstream</t>
  </si>
  <si>
    <t>Tapstream</t>
  </si>
  <si>
    <t>http://tapstream.com</t>
  </si>
  <si>
    <t>App Marketing|Mobile|Software</t>
  </si>
  <si>
    <t>/organization/lithiumtechnologies</t>
  </si>
  <si>
    <t>/funding-round/0ed973171ae42743caf897a423a09cf3</t>
  </si>
  <si>
    <t>/Organization/Tapsurge</t>
  </si>
  <si>
    <t>TapSurge</t>
  </si>
  <si>
    <t>http://www.tapsurge.com</t>
  </si>
  <si>
    <t>/funding-round/1196e22c38808a4283779a3611564226</t>
  </si>
  <si>
    <t>/Organization/Taptalents</t>
  </si>
  <si>
    <t>TapTalents</t>
  </si>
  <si>
    <t>http://www.taptalents.com</t>
  </si>
  <si>
    <t>/funding-round/11db28f4a7de79e015d2c3003caefa82</t>
  </si>
  <si>
    <t>/Organization/Taptalk</t>
  </si>
  <si>
    <t>taptalk</t>
  </si>
  <si>
    <t>http://taptalk.me</t>
  </si>
  <si>
    <t>/funding-round/14aa1bade1a525d3c5ae43550e619f05</t>
  </si>
  <si>
    <t>/Organization/Taptap</t>
  </si>
  <si>
    <t>TapTap</t>
  </si>
  <si>
    <t>http://taptap.me</t>
  </si>
  <si>
    <t>Consumer Electronics|Hardware|Hardware + Software|Software</t>
  </si>
  <si>
    <t>/funding-round/2090767cbb484c12bc45d6f9104125d5</t>
  </si>
  <si>
    <t>/Organization/Taptap-Networks</t>
  </si>
  <si>
    <t>TAPTAP Networks</t>
  </si>
  <si>
    <t>http://www.taptapnetworks.com</t>
  </si>
  <si>
    <t>Advertising|Location Based Services|Mobile|Monetization</t>
  </si>
  <si>
    <t>/funding-round/56e1cb6e539ee893d9bd5d6787d6dab3</t>
  </si>
  <si>
    <t>/Organization/Taptera</t>
  </si>
  <si>
    <t>Taptera</t>
  </si>
  <si>
    <t>http://www.taptera.com</t>
  </si>
  <si>
    <t>Enterprises|Enterprise Software|Events|Home &amp; Garden|iOS|iPad|iPhone</t>
  </si>
  <si>
    <t>/funding-round/5908a0bcbc073b3cf25ffe18824185cb</t>
  </si>
  <si>
    <t>/Organization/Taptica</t>
  </si>
  <si>
    <t>Taptica</t>
  </si>
  <si>
    <t>http://www.taptica.com</t>
  </si>
  <si>
    <t>Advertising|Data Integration|Machine Learning|Mobile Commerce</t>
  </si>
  <si>
    <t>/funding-round/62285d49181af6ab03541700a802f956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funding-round/aa9cced5ff6c6d7c78929d33de449510</t>
  </si>
  <si>
    <t>/Organization/Taptolearn</t>
  </si>
  <si>
    <t>TapToLearn</t>
  </si>
  <si>
    <t>http://www.taptolearn.com</t>
  </si>
  <si>
    <t>/funding-round/c5ba9d7db4f96dc3225b33bd7618a247</t>
  </si>
  <si>
    <t>/Organization/Taptrack</t>
  </si>
  <si>
    <t>TapTrack</t>
  </si>
  <si>
    <t>http://www.taptrack.com</t>
  </si>
  <si>
    <t>Enterprise Application|Enterprise Hardware|Event Management|Hardware + Software|NFC|RFID</t>
  </si>
  <si>
    <t>/funding-round/ca2bc57be0a799b708b2358de5e2ea87</t>
  </si>
  <si>
    <t>/Organization/Taptrak</t>
  </si>
  <si>
    <t>TapTrak</t>
  </si>
  <si>
    <t>http://taptrak.com</t>
  </si>
  <si>
    <t>/funding-round/e48da5afbdb4b3810c48b71320ff608a</t>
  </si>
  <si>
    <t>/Organization/Taptrax</t>
  </si>
  <si>
    <t>tapTrax</t>
  </si>
  <si>
    <t>http://taptrax.co</t>
  </si>
  <si>
    <t>Apps|Content Discovery|Mobile|Music</t>
  </si>
  <si>
    <t>/funding-round/f97d920c468d9b81c317e079323e7245</t>
  </si>
  <si>
    <t>/Organization/Taptu</t>
  </si>
  <si>
    <t>Taptu</t>
  </si>
  <si>
    <t>http://taptu.com</t>
  </si>
  <si>
    <t>/organization/lithotripsy-of-northern-indiana</t>
  </si>
  <si>
    <t>/funding-round/2873973a148a8bb8bfd4241528f9e11d</t>
  </si>
  <si>
    <t>/Organization/Tapu-Com</t>
  </si>
  <si>
    <t>tapu.com</t>
  </si>
  <si>
    <t>http://tapu.com</t>
  </si>
  <si>
    <t>Internet|Marketplaces|Real Estate</t>
  </si>
  <si>
    <t>/funding-round/3f84ed04198f173b4ded56d6ff131bba</t>
  </si>
  <si>
    <t>/Organization/Tapulous</t>
  </si>
  <si>
    <t>Tapulous</t>
  </si>
  <si>
    <t>http://tapulous.com</t>
  </si>
  <si>
    <t>/funding-round/606ce1ede908b25238bcaaa4b21b14b5</t>
  </si>
  <si>
    <t>/Organization/Tapvalue</t>
  </si>
  <si>
    <t>Tapvalue</t>
  </si>
  <si>
    <t>http://tapvalue.com</t>
  </si>
  <si>
    <t>/funding-round/fb8c4859fe06ee9c4b13254da0be79ca</t>
  </si>
  <si>
    <t>/Organization/Tapviva</t>
  </si>
  <si>
    <t>tapviva</t>
  </si>
  <si>
    <t>http://tapviva.com</t>
  </si>
  <si>
    <t>Android|Hospitality|iOS|Mobile|Restaurants|Software</t>
  </si>
  <si>
    <t>/organization/litigain</t>
  </si>
  <si>
    <t>/funding-round/8f1cb0f818ff4039accfae2676601894</t>
  </si>
  <si>
    <t>/Organization/Tapway</t>
  </si>
  <si>
    <t>Tapway</t>
  </si>
  <si>
    <t>http://www.tapway.com.my</t>
  </si>
  <si>
    <t>Big Data Analytics|Information Services|Information Technology</t>
  </si>
  <si>
    <t>/organization/litmus</t>
  </si>
  <si>
    <t>/funding-round/857e000c11847cb2bd08024429d97d54</t>
  </si>
  <si>
    <t>/Organization/Tapzen</t>
  </si>
  <si>
    <t>TapZen</t>
  </si>
  <si>
    <t>http://tapzen.com</t>
  </si>
  <si>
    <t>Computers|Games|Toys</t>
  </si>
  <si>
    <t>/organization/litographs</t>
  </si>
  <si>
    <t>/funding-round/80dead99e52bd5a57f1809a13525884f</t>
  </si>
  <si>
    <t>/Organization/Tapzilla</t>
  </si>
  <si>
    <t>TapZilla</t>
  </si>
  <si>
    <t>http://tapzilla.com</t>
  </si>
  <si>
    <t>iPhone|Mobile|Venture Capital</t>
  </si>
  <si>
    <t>/organization/litres</t>
  </si>
  <si>
    <t>/funding-round/e2df3d8690e3771132f81aefdf2bdee2</t>
  </si>
  <si>
    <t>/Organization/Taqua</t>
  </si>
  <si>
    <t>Taqua</t>
  </si>
  <si>
    <t>http://www.taqua.com</t>
  </si>
  <si>
    <t>/organization/little</t>
  </si>
  <si>
    <t>/funding-round/66db0c2918bd4003e04b2c435bdf47d7</t>
  </si>
  <si>
    <t>/Organization/Taquilla</t>
  </si>
  <si>
    <t>Taquilla</t>
  </si>
  <si>
    <t>http://www.taquilla.com/</t>
  </si>
  <si>
    <t>/organization/little-big-things</t>
  </si>
  <si>
    <t>/funding-round/0c38e09447631a39a7803a0ee08f94ed</t>
  </si>
  <si>
    <t>/Organization/Tara-Systems</t>
  </si>
  <si>
    <t>Tara Systems</t>
  </si>
  <si>
    <t>http://www.terasystems.com/</t>
  </si>
  <si>
    <t>/organization/little-bird</t>
  </si>
  <si>
    <t>/funding-round/415ef77d724ac872edd49cdb4b9e671b</t>
  </si>
  <si>
    <t>/Organization/Taragenyx</t>
  </si>
  <si>
    <t>Taragenyx</t>
  </si>
  <si>
    <t>http://www.taragenyx.com</t>
  </si>
  <si>
    <t>Dental|Healthcare Services|Medical</t>
  </si>
  <si>
    <t>/funding-round/832d7e2bc5966dfc34779fff0f9e3e38</t>
  </si>
  <si>
    <t>/Organization/Tarana-Wireless</t>
  </si>
  <si>
    <t>Tarana Wireless</t>
  </si>
  <si>
    <t>http://www.taranawireless.com</t>
  </si>
  <si>
    <t>/funding-round/a45752c49b6e2a00d0414f07ab678698</t>
  </si>
  <si>
    <t>/Organization/Taranis-2</t>
  </si>
  <si>
    <t>Taranis</t>
  </si>
  <si>
    <t>http://www.taranis.ag</t>
  </si>
  <si>
    <t>/funding-round/b5d2be3bf5be14b0b9e22e1404f670f9</t>
  </si>
  <si>
    <t>/Organization/Tarantula-Labs</t>
  </si>
  <si>
    <t>Tarantula Labs</t>
  </si>
  <si>
    <t>http://tarantulalabs.com/</t>
  </si>
  <si>
    <t>/funding-round/db473e8ff1a37a81b7e6728f03eb43fc</t>
  </si>
  <si>
    <t>/Organization/Tarari</t>
  </si>
  <si>
    <t>Tarari</t>
  </si>
  <si>
    <t>http://tarari.com/</t>
  </si>
  <si>
    <t>/funding-round/fbaba4673086665748c48180db7bdd0d</t>
  </si>
  <si>
    <t>/Organization/Taravela-Resort</t>
  </si>
  <si>
    <t>TaraVela Resort</t>
  </si>
  <si>
    <t>http://taravela.com</t>
  </si>
  <si>
    <t>Hospitality|Hotels|Real Estate</t>
  </si>
  <si>
    <t>/organization/little-bird-gmbh-2</t>
  </si>
  <si>
    <t>/funding-round/3fe76c8a0ca347ff4840cf8444b11665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little-black-bag</t>
  </si>
  <si>
    <t>/funding-round/74fc9d837f9973185ae45c5ab5cccf04</t>
  </si>
  <si>
    <t>/Organization/Tareasplus</t>
  </si>
  <si>
    <t>TareasPlus</t>
  </si>
  <si>
    <t>http://www.tareasplus.com</t>
  </si>
  <si>
    <t>Education|Marketplaces|Tutoring|Video</t>
  </si>
  <si>
    <t>/funding-round/fbc926360cdb86632b39cdf8291189cc</t>
  </si>
  <si>
    <t>/Organization/Tarena</t>
  </si>
  <si>
    <t>Tarena</t>
  </si>
  <si>
    <t>http://www.chinatarena.com</t>
  </si>
  <si>
    <t>/organization/little-borrowed-dress</t>
  </si>
  <si>
    <t>/funding-round/a7b8b7f98a78ea93599d44f8ef63f3b7</t>
  </si>
  <si>
    <t>/Organization/Targacept</t>
  </si>
  <si>
    <t>Targacept</t>
  </si>
  <si>
    <t>http://www.targacept.com</t>
  </si>
  <si>
    <t>/funding-round/c744a328d4b35d3f24259a1e7c985dd8</t>
  </si>
  <si>
    <t>/Organization/Targanox</t>
  </si>
  <si>
    <t>TargAnox</t>
  </si>
  <si>
    <t>http://targanox.com/</t>
  </si>
  <si>
    <t>/funding-round/e4a7cffdae27f7c66147ee747179c15e</t>
  </si>
  <si>
    <t>/Organization/Targanta-Therapeutics</t>
  </si>
  <si>
    <t>Targanta Therapeutics</t>
  </si>
  <si>
    <t>http://www.targanta.com</t>
  </si>
  <si>
    <t>/organization/little-brew</t>
  </si>
  <si>
    <t>/funding-round/c07d017e16ae40c8ed7c0317a2c53e88</t>
  </si>
  <si>
    <t>/Organization/Targegen</t>
  </si>
  <si>
    <t>TargeGen</t>
  </si>
  <si>
    <t>http://www.targegen.com</t>
  </si>
  <si>
    <t>/organization/little-duck-organics</t>
  </si>
  <si>
    <t>/funding-round/edbea168eef8cbaa685fc5a81c4fcba5</t>
  </si>
  <si>
    <t>/Organization/Target-Behaviour-Lda</t>
  </si>
  <si>
    <t>Target Behaviour</t>
  </si>
  <si>
    <t>http://www.eggy.pt</t>
  </si>
  <si>
    <t>Product Design|Product Development Services|Services</t>
  </si>
  <si>
    <t>/organization/little-einstein-preschool</t>
  </si>
  <si>
    <t>/funding-round/83cb1dadc8056528bf96eda3f0e0db22</t>
  </si>
  <si>
    <t>/Organization/Target-Brazil</t>
  </si>
  <si>
    <t>TARGET BRAZIL</t>
  </si>
  <si>
    <t>http://target-brl.com</t>
  </si>
  <si>
    <t>/organization/little-eye-labs</t>
  </si>
  <si>
    <t>/funding-round/fe12e7a0fb551e0e756b10dabd509649</t>
  </si>
  <si>
    <t>/Organization/Target-Business-Capital</t>
  </si>
  <si>
    <t>Target Business Capital</t>
  </si>
  <si>
    <t>/organization/little-gray-farms</t>
  </si>
  <si>
    <t>/funding-round/e6d109a87b845297b717ceefaa2cc453</t>
  </si>
  <si>
    <t>/Organization/Target-Data-2</t>
  </si>
  <si>
    <t>Target Data</t>
  </si>
  <si>
    <t>http://www.targetdatacorp.com</t>
  </si>
  <si>
    <t>/organization/little-green-windmill</t>
  </si>
  <si>
    <t>/funding-round/591a85d272ae9f6c34230f4b9ed54832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little-labs</t>
  </si>
  <si>
    <t>/funding-round/2a6474f302e30c7e58e7bfde1b6b9c4e</t>
  </si>
  <si>
    <t>/Organization/Target-Media-Central</t>
  </si>
  <si>
    <t>Target Media Central</t>
  </si>
  <si>
    <t>http://targetmediacentral.com/</t>
  </si>
  <si>
    <t>/funding-round/fd41c2d30cb26c2ec2774a37c2474126</t>
  </si>
  <si>
    <t>/Organization/Target-Software</t>
  </si>
  <si>
    <t>Target Software</t>
  </si>
  <si>
    <t>http://www.object.com.cn/</t>
  </si>
  <si>
    <t>/organization/little-pim</t>
  </si>
  <si>
    <t>/funding-round/44386358f7c0b5e1d21f2af7cb0f333d</t>
  </si>
  <si>
    <t>/Organization/Targetcast-Networks</t>
  </si>
  <si>
    <t>TargetCast Networks</t>
  </si>
  <si>
    <t>http://www.targetcastnetworks.com</t>
  </si>
  <si>
    <t>/funding-round/4dd9c544adbb7c3293ae27cc1dfdc672</t>
  </si>
  <si>
    <t>/Organization/Targeted-Growth</t>
  </si>
  <si>
    <t>Targeted Growth</t>
  </si>
  <si>
    <t>http://www.targetedgrowth.com</t>
  </si>
  <si>
    <t>Agriculture|Biotechnology|Energy</t>
  </si>
  <si>
    <t>/funding-round/6198c81d3aef4f5e8213c014f766e2dd</t>
  </si>
  <si>
    <t>/Organization/Targeted-Instant-Communications</t>
  </si>
  <si>
    <t>Targeted Instant Communications</t>
  </si>
  <si>
    <t>http://targetedinstantcommunications.com</t>
  </si>
  <si>
    <t>/funding-round/88173f23d577f92847dc4fd23a97afc1</t>
  </si>
  <si>
    <t>/Organization/Targeted-Technologies</t>
  </si>
  <si>
    <t>Targeted Technologies</t>
  </si>
  <si>
    <t>Early-Stage Technology|Information Technology|Investment Management</t>
  </si>
  <si>
    <t>/funding-round/acbde79d9f5b1a4547d66ba33de439a3</t>
  </si>
  <si>
    <t>/Organization/Targeter-App</t>
  </si>
  <si>
    <t>Targeter App</t>
  </si>
  <si>
    <t>http://targeterapp.com</t>
  </si>
  <si>
    <t>/organization/little-postman</t>
  </si>
  <si>
    <t>/funding-round/9cd449d13bdec6b8479ad5d9542f4a45</t>
  </si>
  <si>
    <t>/Organization/Targetingmantra</t>
  </si>
  <si>
    <t>TargetingMantra</t>
  </si>
  <si>
    <t>http://www.targetingmantra.com</t>
  </si>
  <si>
    <t>/organization/little-power-shop</t>
  </si>
  <si>
    <t>/funding-round/3cb1351791b0374ad17651d01c692365</t>
  </si>
  <si>
    <t>/Organization/Targetspot</t>
  </si>
  <si>
    <t>TargetSpot, Inc.</t>
  </si>
  <si>
    <t>http://www.targetspot.com</t>
  </si>
  <si>
    <t>Advertising|Digital Media|Internet Radio Market|Music</t>
  </si>
  <si>
    <t>/organization/little-products</t>
  </si>
  <si>
    <t>/funding-round/bd0340eea5dae0114aa06177a7f356ff</t>
  </si>
  <si>
    <t>/Organization/Targetvision</t>
  </si>
  <si>
    <t>TargetVision</t>
  </si>
  <si>
    <t>http://targetvisioncam.com/</t>
  </si>
  <si>
    <t>/funding-round/ebf413e6a1fa296ab6f1455069d0cc66</t>
  </si>
  <si>
    <t>/Organization/Targetx</t>
  </si>
  <si>
    <t>TargetX</t>
  </si>
  <si>
    <t>http://www.targetx.com/</t>
  </si>
  <si>
    <t>Colleges|CRM|EdTech|Education|Recruiting</t>
  </si>
  <si>
    <t>/organization/little-quest</t>
  </si>
  <si>
    <t>/funding-round/2c105b757ca0901f6d78b7ef2a3d7726</t>
  </si>
  <si>
    <t>/Organization/Targovax</t>
  </si>
  <si>
    <t>Targovax</t>
  </si>
  <si>
    <t>http://targovax.com</t>
  </si>
  <si>
    <t>/organization/little-red-wagon-technologies</t>
  </si>
  <si>
    <t>/funding-round/13a06ef458dbbced14ad3b3a17fb105e</t>
  </si>
  <si>
    <t>/Organization/Taris-Biomedical</t>
  </si>
  <si>
    <t>TARIS Biomedical</t>
  </si>
  <si>
    <t>http://www.tarisbiomedical.com</t>
  </si>
  <si>
    <t>/funding-round/1455699deffffdc3b369ba59e6ada448</t>
  </si>
  <si>
    <t>/Organization/Tarisa</t>
  </si>
  <si>
    <t>Tarisa</t>
  </si>
  <si>
    <t>http://www.tarisagroup.com/</t>
  </si>
  <si>
    <t>Financial Services|Marketplaces|Small and Medium Businesses</t>
  </si>
  <si>
    <t>/funding-round/3f494f5737228af15e8f3b820c4d3573</t>
  </si>
  <si>
    <t>/Organization/Tarpipe</t>
  </si>
  <si>
    <t>tarpipe</t>
  </si>
  <si>
    <t>http://tarpipe.com</t>
  </si>
  <si>
    <t>Automotive|Curated Web|Media|Publishing|Social Media|Video Streaming</t>
  </si>
  <si>
    <t>/funding-round/85cef9f64e4a0be60b5cb79199234687</t>
  </si>
  <si>
    <t>/Organization/Tarpon-Biosystems</t>
  </si>
  <si>
    <t>Tarpon Biosystems</t>
  </si>
  <si>
    <t>http://www.tarponbiosystems.com</t>
  </si>
  <si>
    <t>/funding-round/c8c701f20bc98891044cafd0454d647d</t>
  </si>
  <si>
    <t>/Organization/Tarpon-Towers</t>
  </si>
  <si>
    <t>Tarpon Towers</t>
  </si>
  <si>
    <t>http://www.tarpontowers.com</t>
  </si>
  <si>
    <t>/funding-round/d18772a32aa39c0cb4b7a9eed6ee00c1</t>
  </si>
  <si>
    <t>/Organization/Tarquin-Group</t>
  </si>
  <si>
    <t>Tarquin Group</t>
  </si>
  <si>
    <t>http://www.tarquingroup.com</t>
  </si>
  <si>
    <t>/funding-round/e4287f07349e7facd5edae165e41ee16</t>
  </si>
  <si>
    <t>/Organization/Tarsa-Therapeutics</t>
  </si>
  <si>
    <t>Tarsa Therapeutics</t>
  </si>
  <si>
    <t>http://www.tarsatherapeutics.com</t>
  </si>
  <si>
    <t>/organization/little-riot</t>
  </si>
  <si>
    <t>/funding-round/01de924113b8dbf04615d7547f8366ca</t>
  </si>
  <si>
    <t>/Organization/Tarsus-Medical</t>
  </si>
  <si>
    <t>Tarsus Medical</t>
  </si>
  <si>
    <t>/funding-round/9b89872aa07f60640fb3f841698b6edf</t>
  </si>
  <si>
    <t>/Organization/Tascenthttp-Www-Tascent-Com</t>
  </si>
  <si>
    <t>Tascent</t>
  </si>
  <si>
    <t>http://www.tascent.com/</t>
  </si>
  <si>
    <t>/funding-round/de7c7b2ab1dd92ace6e516f82dbbc32d</t>
  </si>
  <si>
    <t>/Organization/Tascet</t>
  </si>
  <si>
    <t>TASCET</t>
  </si>
  <si>
    <t>http://www.tascet.com</t>
  </si>
  <si>
    <t>/organization/little-river-healthcare</t>
  </si>
  <si>
    <t>/funding-round/54c26673df2a3b62d9fbbd322201a77c</t>
  </si>
  <si>
    <t>/Organization/Tashe</t>
  </si>
  <si>
    <t>Tashe</t>
  </si>
  <si>
    <t>Bitcoin|Cryptocurrency|Finance</t>
  </si>
  <si>
    <t>/organization/little-star-media--inc-</t>
  </si>
  <si>
    <t>/funding-round/cc519ef62f8350e6b89876db714d46e5</t>
  </si>
  <si>
    <t>/Organization/Tasit-Com</t>
  </si>
  <si>
    <t>Tasit.com</t>
  </si>
  <si>
    <t>http://www.tasit.com</t>
  </si>
  <si>
    <t>Advertising|Automotive|Classifieds|Marketplaces|Online Rental</t>
  </si>
  <si>
    <t>/organization/little-sun</t>
  </si>
  <si>
    <t>/funding-round/c1c35a3e45f60db6582555709bf70781</t>
  </si>
  <si>
    <t>/Organization/Task-Messenger</t>
  </si>
  <si>
    <t>Task Messenger</t>
  </si>
  <si>
    <t>http://taskmessenger.com</t>
  </si>
  <si>
    <t>Cloud Computing|Enterprises|SaaS|Software</t>
  </si>
  <si>
    <t>/organization/little1</t>
  </si>
  <si>
    <t>/funding-round/3497385432042573dc982dfb61ee93df</t>
  </si>
  <si>
    <t>/Organization/Task-Spotting-Inc</t>
  </si>
  <si>
    <t>TaskSpotting Inc.</t>
  </si>
  <si>
    <t>http://www.TaskSpotting.com</t>
  </si>
  <si>
    <t>Crowdsourcing|Real Time|Technology</t>
  </si>
  <si>
    <t>/organization/littlebits-electronics</t>
  </si>
  <si>
    <t>/funding-round/62e418332ffcb971e7fbdf6c4ffedbf4</t>
  </si>
  <si>
    <t>/Organization/Taskbeat</t>
  </si>
  <si>
    <t>TaskBeat</t>
  </si>
  <si>
    <t>http://www.taskbeat.com</t>
  </si>
  <si>
    <t>Finance|Productivity Software|Project Management|Software</t>
  </si>
  <si>
    <t>/funding-round/6faa58bb99b1abd9caf0026cd50a81c4</t>
  </si>
  <si>
    <t>/Organization/Taskbob</t>
  </si>
  <si>
    <t>Taskbob</t>
  </si>
  <si>
    <t>http://taskbob.com/</t>
  </si>
  <si>
    <t>/funding-round/94202ce15815c5ab0041dff615d618da</t>
  </si>
  <si>
    <t>/Organization/Taskbucks</t>
  </si>
  <si>
    <t>Taskbucks</t>
  </si>
  <si>
    <t>http://www.taskbucks.com/</t>
  </si>
  <si>
    <t>/funding-round/cc13175e2b526122d95fd98e940066a3</t>
  </si>
  <si>
    <t>/Organization/Taskdoers</t>
  </si>
  <si>
    <t>Taskdoer</t>
  </si>
  <si>
    <t>http://www.taskdoer.com</t>
  </si>
  <si>
    <t>24-03-2012</t>
  </si>
  <si>
    <t>/funding-round/fc47a35b98d5580b2828914601a9d8ed</t>
  </si>
  <si>
    <t>/Organization/Taskeasy</t>
  </si>
  <si>
    <t>TaskEasy, Inc.</t>
  </si>
  <si>
    <t>http://taskeasy.com/lawnmowing</t>
  </si>
  <si>
    <t>/organization/littlecast</t>
  </si>
  <si>
    <t>/funding-round/b2fa681f804011b46c3b92be7b0f60b2</t>
  </si>
  <si>
    <t>/Organization/Taskforce</t>
  </si>
  <si>
    <t>Taskforce</t>
  </si>
  <si>
    <t>http://www.taskforceapp.com</t>
  </si>
  <si>
    <t>/funding-round/bfca248ab0ebeb20109d243d7a7f3e97</t>
  </si>
  <si>
    <t>/Organization/Taskhero-Com</t>
  </si>
  <si>
    <t>Taskhero.com</t>
  </si>
  <si>
    <t>http://www.taskhero.com</t>
  </si>
  <si>
    <t>Curated Web|Employment|Mobile|Social Media|Task Management</t>
  </si>
  <si>
    <t>/organization/littlefeet-inc</t>
  </si>
  <si>
    <t>/funding-round/5329cc0439d74a0a4777cdd5fee8ed59</t>
  </si>
  <si>
    <t>/Organization/Taskhub</t>
  </si>
  <si>
    <t>Taskhub</t>
  </si>
  <si>
    <t>http://www.taskhub.co.uk/</t>
  </si>
  <si>
    <t>/organization/littlefoot-energy-finance</t>
  </si>
  <si>
    <t>/funding-round/87535195bdac0b63820bd6f0a4f4b8a2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littlelives</t>
  </si>
  <si>
    <t>/funding-round/95e06f85c3f6f65daaec964a8bb8e756</t>
  </si>
  <si>
    <t>/Organization/Taskmit</t>
  </si>
  <si>
    <t>Taskmit</t>
  </si>
  <si>
    <t>http://www.taskmit.com</t>
  </si>
  <si>
    <t>/organization/liulishuo</t>
  </si>
  <si>
    <t>/funding-round/b04118a5f5494a0c0e1e43e8cbf28550</t>
  </si>
  <si>
    <t>/Organization/Taskpipes</t>
  </si>
  <si>
    <t>TaskPipes</t>
  </si>
  <si>
    <t>https://taskpipes.com</t>
  </si>
  <si>
    <t>Data Integration|SaaS</t>
  </si>
  <si>
    <t>/funding-round/f6629aabb6a416217d24128e729f566a</t>
  </si>
  <si>
    <t>/Organization/Taskrabbit</t>
  </si>
  <si>
    <t>TaskRabbit</t>
  </si>
  <si>
    <t>http://www.taskrabbit.com</t>
  </si>
  <si>
    <t>Curated Web|E-Commerce|E-Commerce Platforms|Online Rental|Peer-to-Peer</t>
  </si>
  <si>
    <t>/organization/liv-blends</t>
  </si>
  <si>
    <t>/funding-round/060da11366b55db2099671b804d362db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funding-round/1d1077cc012170e2760896e9892b47db</t>
  </si>
  <si>
    <t>/Organization/Taskus</t>
  </si>
  <si>
    <t>TaskUs</t>
  </si>
  <si>
    <t>http://taskus.com</t>
  </si>
  <si>
    <t>Business Productivity|Enterprise Software</t>
  </si>
  <si>
    <t>/funding-round/becc766c1087d5449d549931e416f1ba</t>
  </si>
  <si>
    <t>/Organization/Tasquerade</t>
  </si>
  <si>
    <t>Tasqe</t>
  </si>
  <si>
    <t>http://www.tasqe.com</t>
  </si>
  <si>
    <t>Application Platforms|Development Platforms|Shared Services</t>
  </si>
  <si>
    <t>/organization/livall-riding</t>
  </si>
  <si>
    <t>/funding-round/61e8c472ee92f781c843cecc0739bdff</t>
  </si>
  <si>
    <t>/Organization/Tass</t>
  </si>
  <si>
    <t>TASS</t>
  </si>
  <si>
    <t>http://www.tass.com.cn/</t>
  </si>
  <si>
    <t>/organization/livamp-2</t>
  </si>
  <si>
    <t>/funding-round/6dafc16dd13ef058b995bf30b58495e9</t>
  </si>
  <si>
    <t>/Organization/Tassl</t>
  </si>
  <si>
    <t>Tassl</t>
  </si>
  <si>
    <t>https://www.tasslapp.com/</t>
  </si>
  <si>
    <t>/organization/livarava</t>
  </si>
  <si>
    <t>/funding-round/b8f0bf93daafdcd51fe3884d45d2a1be</t>
  </si>
  <si>
    <t>/Organization/Tasso</t>
  </si>
  <si>
    <t>Tasso</t>
  </si>
  <si>
    <t>http://tassoinc.com</t>
  </si>
  <si>
    <t>/organization/livares-technologies</t>
  </si>
  <si>
    <t>/funding-round/b2533190749770f4e21428f6676d1e17</t>
  </si>
  <si>
    <t>/Organization/Tasspass</t>
  </si>
  <si>
    <t>Tasspass</t>
  </si>
  <si>
    <t>http://tasspass.se</t>
  </si>
  <si>
    <t>/organization/livaza-com</t>
  </si>
  <si>
    <t>/funding-round/8ef990a9ef204fab55905d3b156f8a8f</t>
  </si>
  <si>
    <t>/Organization/Tastd</t>
  </si>
  <si>
    <t>Tastd</t>
  </si>
  <si>
    <t>http://www.tastdapp.com</t>
  </si>
  <si>
    <t>/funding-round/9d6940346d184c08672fe9c225bae0eb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live-2-learn-differently</t>
  </si>
  <si>
    <t>/funding-round/d2b3c952fdeb386b23116f64824847bd</t>
  </si>
  <si>
    <t>/Organization/Taste-Filter</t>
  </si>
  <si>
    <t>Taste Filter</t>
  </si>
  <si>
    <t>http://www.tastefilter.com</t>
  </si>
  <si>
    <t>Mobile|Reviews and Recommendations|Search</t>
  </si>
  <si>
    <t>/organization/live-auctioneers</t>
  </si>
  <si>
    <t>/funding-round/662e4a93b7bd3d3a9083579275dad328</t>
  </si>
  <si>
    <t>/Organization/Taste-Guru</t>
  </si>
  <si>
    <t>Taste Guru</t>
  </si>
  <si>
    <t>http://www.tasteguru.com/</t>
  </si>
  <si>
    <t>/organization/live-better-brands</t>
  </si>
  <si>
    <t>/funding-round/f6be83a6735a7153b0505d3af10788c0</t>
  </si>
  <si>
    <t>/Organization/Taste-Indy-Food-Tours</t>
  </si>
  <si>
    <t>Taste Indy Food Tours</t>
  </si>
  <si>
    <t>http://www.indianapolisfoodtours.com</t>
  </si>
  <si>
    <t>Hospitality|Tourism</t>
  </si>
  <si>
    <t>24-07-2010</t>
  </si>
  <si>
    <t>/organization/live-calendars</t>
  </si>
  <si>
    <t>/funding-round/e0f56e2af608b4c45139109181c4bebb</t>
  </si>
  <si>
    <t>/Organization/Taste-Kitchen</t>
  </si>
  <si>
    <t>Taste Kitchen</t>
  </si>
  <si>
    <t>Communities|Consumer Goods|Recipes|Services</t>
  </si>
  <si>
    <t>/organization/live-current-media</t>
  </si>
  <si>
    <t>/funding-round/19cf464c524a421a33f08f9c8433c27b</t>
  </si>
  <si>
    <t>/Organization/Tasteaway</t>
  </si>
  <si>
    <t>TasteAway</t>
  </si>
  <si>
    <t>Delivery|E-Commerce|Restaurants</t>
  </si>
  <si>
    <t>/funding-round/32b204ac023151061c09e7b9fa715245</t>
  </si>
  <si>
    <t>/Organization/Tastebook</t>
  </si>
  <si>
    <t>TasteBook</t>
  </si>
  <si>
    <t>http://www.tastebook.com</t>
  </si>
  <si>
    <t>Cooking|Curated Web|Recipes</t>
  </si>
  <si>
    <t>/funding-round/3837eae47b64f112b0018d64d444d60c</t>
  </si>
  <si>
    <t>/Organization/Tastebud</t>
  </si>
  <si>
    <t>Tastebud</t>
  </si>
  <si>
    <t>http://www.tastebud.co</t>
  </si>
  <si>
    <t>/organization/live-life-360</t>
  </si>
  <si>
    <t>/funding-round/197b3ee05ef92dc704c2a592b00796a1</t>
  </si>
  <si>
    <t>/Organization/Tastebud-Azul-Mobile-Inc</t>
  </si>
  <si>
    <t>TasteBud (Azul Mobile, Inc.)</t>
  </si>
  <si>
    <t>All Students|Colleges|Restaurants</t>
  </si>
  <si>
    <t>/organization/live-matrix</t>
  </si>
  <si>
    <t>/funding-round/45533a472cf57f613042a783e0d579f4</t>
  </si>
  <si>
    <t>/Organization/Tastebuds-Fm</t>
  </si>
  <si>
    <t>Tastebuds</t>
  </si>
  <si>
    <t>http://tastebuds.fm</t>
  </si>
  <si>
    <t>/organization/live-mobile</t>
  </si>
  <si>
    <t>/funding-round/b67e250b7b5312bdb88dba49ef6ca506</t>
  </si>
  <si>
    <t>/Organization/Tasted-Menu</t>
  </si>
  <si>
    <t>Tasted Menu</t>
  </si>
  <si>
    <t>http://www.tastedmenu.com</t>
  </si>
  <si>
    <t>/funding-round/c6275f1f1a1b618fadf9e34b8fcde2ea</t>
  </si>
  <si>
    <t>/Organization/Tasteful</t>
  </si>
  <si>
    <t>Tasteful</t>
  </si>
  <si>
    <t>http://www.tastefulapp.com/</t>
  </si>
  <si>
    <t>Apps|Health and Wellness</t>
  </si>
  <si>
    <t>/organization/live-on-the-go</t>
  </si>
  <si>
    <t>/funding-round/50a100e382f2a433846c8824c68fb1eb</t>
  </si>
  <si>
    <t>/Organization/Tastemade</t>
  </si>
  <si>
    <t>Tastemade</t>
  </si>
  <si>
    <t>http://www.tastemade.com</t>
  </si>
  <si>
    <t>Communities|Consumer Goods|Social Commerce</t>
  </si>
  <si>
    <t>/organization/live-painter</t>
  </si>
  <si>
    <t>/funding-round/b6a802f9b7e4445a7f87de62904ddeaa</t>
  </si>
  <si>
    <t>/Organization/Tastemaker</t>
  </si>
  <si>
    <t>Tastemaker</t>
  </si>
  <si>
    <t>http://www.tastemaker.com</t>
  </si>
  <si>
    <t>/organization/live-right-wellness-centers</t>
  </si>
  <si>
    <t>/funding-round/3afa3da118f5f841ba5111ee7cbf5294</t>
  </si>
  <si>
    <t>/Organization/Tastemaker-Labs</t>
  </si>
  <si>
    <t>Tastemaker Labs</t>
  </si>
  <si>
    <t>http://beta.tastemakerlabs.com</t>
  </si>
  <si>
    <t>/organization/live-shuttle</t>
  </si>
  <si>
    <t>/funding-round/eb90e926038bf5f97a9a64146801366f</t>
  </si>
  <si>
    <t>/Organization/Tastemakerx</t>
  </si>
  <si>
    <t>TastemakerX</t>
  </si>
  <si>
    <t>http://tastemakerx.com</t>
  </si>
  <si>
    <t>Content Discovery|Games|Mobile|Music</t>
  </si>
  <si>
    <t>/organization/live-sqrd</t>
  </si>
  <si>
    <t>/funding-round/3e0c0b776a7d06205d928fd91a86a195</t>
  </si>
  <si>
    <t>/Organization/Tastespace</t>
  </si>
  <si>
    <t>TasteSpace</t>
  </si>
  <si>
    <t>http://www.tastespace.com</t>
  </si>
  <si>
    <t>/funding-round/a611eedecc18e1168974f4e2129cf9e0</t>
  </si>
  <si>
    <t>/Organization/Tasting-Collective</t>
  </si>
  <si>
    <t>Tasting Collective</t>
  </si>
  <si>
    <t>http://tastingcollective.com</t>
  </si>
  <si>
    <t>Communities|Events|Restaurants</t>
  </si>
  <si>
    <t>/organization/live-well-financial</t>
  </si>
  <si>
    <t>/funding-round/39e2387cff8accf18a2cecd581a5b5b3</t>
  </si>
  <si>
    <t>/Organization/Tastingroom-Com</t>
  </si>
  <si>
    <t>TastingRoom.com</t>
  </si>
  <si>
    <t>http://tastingroom.com</t>
  </si>
  <si>
    <t>/organization/live-youth-sports-network</t>
  </si>
  <si>
    <t>/funding-round/b5cf0d1babfcc2b9fdd920006188d060</t>
  </si>
  <si>
    <t>/Organization/Tasty-Labs</t>
  </si>
  <si>
    <t>Tasty Labs</t>
  </si>
  <si>
    <t>http://tastylabs.com</t>
  </si>
  <si>
    <t>/funding-round/b90aaa1c34f4669415d89a7f96f0b148</t>
  </si>
  <si>
    <t>/Organization/Tastykhana</t>
  </si>
  <si>
    <t>TastyKhana</t>
  </si>
  <si>
    <t>http://tastykhana.in</t>
  </si>
  <si>
    <t>/organization/liveaction</t>
  </si>
  <si>
    <t>/funding-round/14180a985bee58f2a1216b12dae8cb8f</t>
  </si>
  <si>
    <t>/Organization/Tastynow-Com</t>
  </si>
  <si>
    <t>TastyNow.com</t>
  </si>
  <si>
    <t>http://tastynow.com</t>
  </si>
  <si>
    <t>/funding-round/dd1c3981a49e27916883a9fcb73ef702</t>
  </si>
  <si>
    <t>/Organization/Tastytrade</t>
  </si>
  <si>
    <t>tastytrade</t>
  </si>
  <si>
    <t>http://www.tastytrade.com</t>
  </si>
  <si>
    <t>/organization/liveair-networks</t>
  </si>
  <si>
    <t>/funding-round/ee9236dd4f2504ac4a62ca7f7b75a669</t>
  </si>
  <si>
    <t>/Organization/Tata-S-Natural-Alchemy</t>
  </si>
  <si>
    <t>Tata’s Natural Alchemy</t>
  </si>
  <si>
    <t>http://www.tataharperskincare.com/</t>
  </si>
  <si>
    <t>/organization/livealpha</t>
  </si>
  <si>
    <t>/funding-round/8de50b1d81952c233cf51239243d8842</t>
  </si>
  <si>
    <t>/Organization/Tata-Teleservices</t>
  </si>
  <si>
    <t>Tata Teleservices</t>
  </si>
  <si>
    <t>/organization/liveanswer-inc</t>
  </si>
  <si>
    <t>/funding-round/a1e64e01ee8780ee326b149cdc57c064</t>
  </si>
  <si>
    <t>/Organization/Tatango</t>
  </si>
  <si>
    <t>Tatango</t>
  </si>
  <si>
    <t>http://www.tatango.com</t>
  </si>
  <si>
    <t>/organization/livebid</t>
  </si>
  <si>
    <t>/funding-round/35b22428ad69b545c6de9b736a63dfc6</t>
  </si>
  <si>
    <t>/Organization/Tatara-Systems</t>
  </si>
  <si>
    <t>Tatara Systems</t>
  </si>
  <si>
    <t>http://www.tatarasystems.com</t>
  </si>
  <si>
    <t>/organization/livebookings</t>
  </si>
  <si>
    <t>/funding-round/289dfec6c2123cde32873119e37e9439</t>
  </si>
  <si>
    <t>/Organization/Tate-S-Bake-Shop</t>
  </si>
  <si>
    <t>Tate’s Bake Shop</t>
  </si>
  <si>
    <t>http://www.tatesbakeshop.com/</t>
  </si>
  <si>
    <t>/funding-round/48c053fdd5268328bf039ee15b53c531</t>
  </si>
  <si>
    <t>/Organization/Tates-List</t>
  </si>
  <si>
    <t>TATE'S LIST</t>
  </si>
  <si>
    <t>Restaurants|Service Providers|Services</t>
  </si>
  <si>
    <t>/funding-round/771e7c63dc0d41a4b3a3b8b674856d22</t>
  </si>
  <si>
    <t>/Organization/Tatil-Info</t>
  </si>
  <si>
    <t>Tatil Info</t>
  </si>
  <si>
    <t>http://www.tatilinfo.com</t>
  </si>
  <si>
    <t>23-11-2001</t>
  </si>
  <si>
    <t>/funding-round/8ecd42fe0be3e22a4920d27fc79b40c8</t>
  </si>
  <si>
    <t>/Organization/Tatil-Sepeti</t>
  </si>
  <si>
    <t>Tatil Sepeti</t>
  </si>
  <si>
    <t>http://tatilsepeti.com/</t>
  </si>
  <si>
    <t>/funding-round/c66b7e9e8bd60fbcf178f2b2ecc173dc</t>
  </si>
  <si>
    <t>/Organization/Tatilbudur</t>
  </si>
  <si>
    <t>Tatilbudur</t>
  </si>
  <si>
    <t>http://www.tatilbudur.com/</t>
  </si>
  <si>
    <t>Turkey</t>
  </si>
  <si>
    <t>/organization/livebooks</t>
  </si>
  <si>
    <t>/funding-round/e983eb3f60561facdc0ab856994e11d3</t>
  </si>
  <si>
    <t>/Organization/Tatmaps-Corporation</t>
  </si>
  <si>
    <t>Tatmaps</t>
  </si>
  <si>
    <t>http://www.tatmaps.com</t>
  </si>
  <si>
    <t>/organization/livebuzz-inc</t>
  </si>
  <si>
    <t>/funding-round/315173aaf0d7a9bbda04d785d30e1738</t>
  </si>
  <si>
    <t>/Organization/Tattoo-Hero</t>
  </si>
  <si>
    <t>Tattoo Hero</t>
  </si>
  <si>
    <t>http://www.tattoohero.com</t>
  </si>
  <si>
    <t>Artists Globally|Curated Web|Design</t>
  </si>
  <si>
    <t>/organization/livebytouch</t>
  </si>
  <si>
    <t>/funding-round/e6f94689b0ef2de209440300aa28e515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livecapital</t>
  </si>
  <si>
    <t>/funding-round/b87302fb8775b4ed1242ea2ea5cbe000</t>
  </si>
  <si>
    <t>/Organization/Tattoohunter-Musical-Project</t>
  </si>
  <si>
    <t>TattooHunter Musical Project</t>
  </si>
  <si>
    <t>http://tattoohunter.ru/</t>
  </si>
  <si>
    <t>/organization/liveclips</t>
  </si>
  <si>
    <t>/funding-round/2c7d37d81a3ca8d00d0e6b99ff4e3b01</t>
  </si>
  <si>
    <t>/Organization/Tattva</t>
  </si>
  <si>
    <t>Tattva</t>
  </si>
  <si>
    <t>http://i.ntere.st/</t>
  </si>
  <si>
    <t>/funding-round/873698ff5e12d329bac8140fec350658</t>
  </si>
  <si>
    <t>/Organization/Tau-Therapeutics</t>
  </si>
  <si>
    <t>Tau Therapeutics</t>
  </si>
  <si>
    <t>http://www.tautherapeutics.com</t>
  </si>
  <si>
    <t>/funding-round/95d6f746016cebd4f916315401517d37</t>
  </si>
  <si>
    <t>/Organization/Taulia</t>
  </si>
  <si>
    <t>Taulia</t>
  </si>
  <si>
    <t>http://www.taulia.com</t>
  </si>
  <si>
    <t>Enterprise Software|Hardware + Software|SaaS</t>
  </si>
  <si>
    <t>/funding-round/d5f63fd37c160ac5cc1279488a70e443</t>
  </si>
  <si>
    <t>/Organization/Taumatropo-Animation</t>
  </si>
  <si>
    <t>Taumatropo Animation</t>
  </si>
  <si>
    <t>http://www.taumatropo.com</t>
  </si>
  <si>
    <t>/funding-round/f19867e499f5169ebfff73d21b252ad1</t>
  </si>
  <si>
    <t>/Organization/Taunton-Nursing-Home</t>
  </si>
  <si>
    <t>Taunton Nursing Home</t>
  </si>
  <si>
    <t>Child Care|Home Owners|Service Providers</t>
  </si>
  <si>
    <t>/organization/liveclubs</t>
  </si>
  <si>
    <t>/funding-round/19f25458befcbe1fce21500f8f140e78</t>
  </si>
  <si>
    <t>/Organization/Tauntr</t>
  </si>
  <si>
    <t>Tauntr</t>
  </si>
  <si>
    <t>http://tauntr.com</t>
  </si>
  <si>
    <t>/organization/livedata</t>
  </si>
  <si>
    <t>/funding-round/cfa43024a0a63800059c64c00aaf4de6</t>
  </si>
  <si>
    <t>/Organization/Taurx-Pharmaceuticals</t>
  </si>
  <si>
    <t>TauRx Pharmaceuticals</t>
  </si>
  <si>
    <t>http://taurx.com</t>
  </si>
  <si>
    <t>/organization/livedeal</t>
  </si>
  <si>
    <t>/funding-round/8866fe7a83b28d87e1dcc9b1d061bf57</t>
  </si>
  <si>
    <t>/Organization/Tausendkind</t>
  </si>
  <si>
    <t>Tausendkind</t>
  </si>
  <si>
    <t>http://www.tausendkind.de/</t>
  </si>
  <si>
    <t>/organization/livedome-gmbh</t>
  </si>
  <si>
    <t>/funding-round/d2faf7315bdacf0366b53e58234a0d5a</t>
  </si>
  <si>
    <t>/Organization/Tava-Indian-Kitchen</t>
  </si>
  <si>
    <t>Tava Indian Kitchen</t>
  </si>
  <si>
    <t>http://www.tavaindian.com/</t>
  </si>
  <si>
    <t>/organization/liveexercise</t>
  </si>
  <si>
    <t>/funding-round/f88c1d9b0ce3aab033532434fa6734f9</t>
  </si>
  <si>
    <t>/Organization/Tavaga</t>
  </si>
  <si>
    <t>Tavaga</t>
  </si>
  <si>
    <t>http://tavaga.com/</t>
  </si>
  <si>
    <t>/organization/livefrom-me</t>
  </si>
  <si>
    <t>/funding-round/11ed3bd14b3d0366673bdf946aa5da27</t>
  </si>
  <si>
    <t>/Organization/Tavern</t>
  </si>
  <si>
    <t>Tavern</t>
  </si>
  <si>
    <t>http://tavernapp.com</t>
  </si>
  <si>
    <t>/organization/livefyre</t>
  </si>
  <si>
    <t>/funding-round/00a17c87c4b182357bc3ecd979725d3c</t>
  </si>
  <si>
    <t>/Organization/Tawipay</t>
  </si>
  <si>
    <t>TawiPay</t>
  </si>
  <si>
    <t>http://tawipay.com</t>
  </si>
  <si>
    <t>Finance|Services</t>
  </si>
  <si>
    <t>/funding-round/0d3a08cf63e819b4839f8a3df6d86b95</t>
  </si>
  <si>
    <t>/Organization/Tawkers</t>
  </si>
  <si>
    <t>Tawkers</t>
  </si>
  <si>
    <t>http://www.Tawkers.com</t>
  </si>
  <si>
    <t>/funding-round/4681f99c044f55c0ac2a6b159b3d2451</t>
  </si>
  <si>
    <t>/Organization/Tawkon</t>
  </si>
  <si>
    <t>Crowdx</t>
  </si>
  <si>
    <t>http://www.crowdx.co</t>
  </si>
  <si>
    <t>Crowdsourcing|Mobile|Software|Wireless</t>
  </si>
  <si>
    <t>/funding-round/7202c3ae381641851c421be24416c00b</t>
  </si>
  <si>
    <t>/Organization/Tax-Alli</t>
  </si>
  <si>
    <t>Tax Alli</t>
  </si>
  <si>
    <t>http://www.taxalli.com</t>
  </si>
  <si>
    <t>/funding-round/b7f8ca38d68d7e1ee2053958b9da4b76</t>
  </si>
  <si>
    <t>/Organization/Taxa-Common</t>
  </si>
  <si>
    <t>Taxa Common</t>
  </si>
  <si>
    <t>/funding-round/bed08984a5471d81ef106ac6e6bdeeb9</t>
  </si>
  <si>
    <t>/Organization/Taxgirls</t>
  </si>
  <si>
    <t>TaxGirls</t>
  </si>
  <si>
    <t>http://taxgirls.com</t>
  </si>
  <si>
    <t>/funding-round/e0d8757fb4d1cf61d49574504fb1171b</t>
  </si>
  <si>
    <t>/Organization/Taxi-24</t>
  </si>
  <si>
    <t>Taxi 24/7</t>
  </si>
  <si>
    <t>http://www.taxi-247.com</t>
  </si>
  <si>
    <t>Mobile|Peer-to-Peer|Public Transportation|Taxis</t>
  </si>
  <si>
    <t>/funding-round/f9e10f4d7274aa1436dc4f92c7c0d826</t>
  </si>
  <si>
    <t>/Organization/Taxi5-Pl</t>
  </si>
  <si>
    <t>TAXI5.pl</t>
  </si>
  <si>
    <t>http://taxi5.co</t>
  </si>
  <si>
    <t>/organization/livegenic</t>
  </si>
  <si>
    <t>/funding-round/deecacdd41a0b92ca03a3025bdd0764c</t>
  </si>
  <si>
    <t>/Organization/Taxibeat</t>
  </si>
  <si>
    <t>TaxiBeat</t>
  </si>
  <si>
    <t>http://taxibeat.com</t>
  </si>
  <si>
    <t>Android|Apps|Automotive|iOS|Mobile</t>
  </si>
  <si>
    <t>/organization/livego</t>
  </si>
  <si>
    <t>/funding-round/e5035605285cac26baa4dceefb8c9060</t>
  </si>
  <si>
    <t>/Organization/Taxiforsure-Com</t>
  </si>
  <si>
    <t>TaxiForSure.com</t>
  </si>
  <si>
    <t>http://www.taxiforsure.com</t>
  </si>
  <si>
    <t>/organization/livehealthier</t>
  </si>
  <si>
    <t>/funding-round/9667552df9d01b50f9b454f77c792aa8</t>
  </si>
  <si>
    <t>/Organization/Taxify24</t>
  </si>
  <si>
    <t>Taxify24</t>
  </si>
  <si>
    <t>http://www.taxify24.com/</t>
  </si>
  <si>
    <t>Customer Support Tools|Mobile|SaaS</t>
  </si>
  <si>
    <t>/organization/livehive-systems</t>
  </si>
  <si>
    <t>/funding-round/a8ee2ce3d265dfe1d6c905ad9db81091</t>
  </si>
  <si>
    <t>/Organization/Taxime</t>
  </si>
  <si>
    <t>TaxiMe</t>
  </si>
  <si>
    <t>http://www.taxime.to</t>
  </si>
  <si>
    <t>/organization/livehotspot</t>
  </si>
  <si>
    <t>/funding-round/8ed91a0ebfe5c22e52d67831381737b0</t>
  </si>
  <si>
    <t>/Organization/Taxionmobile</t>
  </si>
  <si>
    <t>TaxiOnMobile</t>
  </si>
  <si>
    <t>http://www.taxionmobile.com/</t>
  </si>
  <si>
    <t>Location Based Services|Services|Taxis</t>
  </si>
  <si>
    <t>/organization/livehouse-in</t>
  </si>
  <si>
    <t>/funding-round/22fc138d97ddd6a637830bcdea414048</t>
  </si>
  <si>
    <t>/Organization/Taxipixi</t>
  </si>
  <si>
    <t>TaxiPixi</t>
  </si>
  <si>
    <t>http://taxipixi.com</t>
  </si>
  <si>
    <t>/funding-round/3cee96e8fb2e679df8b9f89968268e61</t>
  </si>
  <si>
    <t>/Organization/Taxivaxi</t>
  </si>
  <si>
    <t>TaxiVaxi</t>
  </si>
  <si>
    <t>http://www.taxivaxi.com/</t>
  </si>
  <si>
    <t>Mehrauli</t>
  </si>
  <si>
    <t>/organization/liveintent</t>
  </si>
  <si>
    <t>/funding-round/0be35fc3905ef9f5253ecc36da26a15f</t>
  </si>
  <si>
    <t>/Organization/Taxizu</t>
  </si>
  <si>
    <t>Taxizu</t>
  </si>
  <si>
    <t>http://taxizu.com</t>
  </si>
  <si>
    <t>Apps|Automotive|Big Data|File Sharing|iPhone|Location Based Services|Mobile|Social Network Media</t>
  </si>
  <si>
    <t>/funding-round/183872c9c5365351f337d546bc61a9ed</t>
  </si>
  <si>
    <t>/Organization/Taxjar</t>
  </si>
  <si>
    <t>TaxJar</t>
  </si>
  <si>
    <t>http://www.taxjar.com</t>
  </si>
  <si>
    <t>/funding-round/59620df2a17bd5bdb53ecfb86892cf99</t>
  </si>
  <si>
    <t>/Organization/Taxon-Biosciences</t>
  </si>
  <si>
    <t>Taxon Biosciences</t>
  </si>
  <si>
    <t>http://www.taxon.com</t>
  </si>
  <si>
    <t>Agriculture|Clean Energy|Life Sciences</t>
  </si>
  <si>
    <t>/funding-round/93edc47b28fc13c636cfc852b85e0958</t>
  </si>
  <si>
    <t>/Organization/Taxsutra</t>
  </si>
  <si>
    <t>TaxSutra</t>
  </si>
  <si>
    <t>http://www.taxsutra.com/</t>
  </si>
  <si>
    <t>/organization/livejasminbook</t>
  </si>
  <si>
    <t>/funding-round/53cd292c019aecffc708e59d05c97b99</t>
  </si>
  <si>
    <t>/Organization/Taxworld</t>
  </si>
  <si>
    <t>Taxworld</t>
  </si>
  <si>
    <t>http://www.taxworld.ie/</t>
  </si>
  <si>
    <t>Taxis</t>
  </si>
  <si>
    <t>/organization/livekick</t>
  </si>
  <si>
    <t>/funding-round/96ac5e6e1a5f5cc57efe36775b25c1ab</t>
  </si>
  <si>
    <t>/Organization/Taxzestimates</t>
  </si>
  <si>
    <t>TaxBestimates</t>
  </si>
  <si>
    <t>http://www.taxbestimates.com</t>
  </si>
  <si>
    <t>Finance|Financial Services|Software</t>
  </si>
  <si>
    <t>/organization/liveleaf</t>
  </si>
  <si>
    <t>/funding-round/0878aad2be6304f4c52c45248e7fee6e</t>
  </si>
  <si>
    <t>/Organization/Tayasola</t>
  </si>
  <si>
    <t>TayaSola</t>
  </si>
  <si>
    <t>http://www.tayasola.com/</t>
  </si>
  <si>
    <t>Energy IT</t>
  </si>
  <si>
    <t>/funding-round/957b21b7f183ba22461b90414fa04967</t>
  </si>
  <si>
    <t>/Organization/Taykey</t>
  </si>
  <si>
    <t>Taykey</t>
  </si>
  <si>
    <t>http://www.taykey.com</t>
  </si>
  <si>
    <t>/organization/livelens</t>
  </si>
  <si>
    <t>/funding-round/3db1f4cc55ec1c1474e217b6d870b281</t>
  </si>
  <si>
    <t>/Organization/Taylor-Billing-Solutions</t>
  </si>
  <si>
    <t>Taylor Billing Solutions</t>
  </si>
  <si>
    <t>http://taylorbillingsolutions.com</t>
  </si>
  <si>
    <t>/funding-round/908d14b08cea57d9936e7346e5bd561f</t>
  </si>
  <si>
    <t>/Organization/Taylor-Enterprises</t>
  </si>
  <si>
    <t>Taylor Enterprises</t>
  </si>
  <si>
    <t>/organization/livelenz</t>
  </si>
  <si>
    <t>/funding-round/66e37a7116921b479725850000e389ca</t>
  </si>
  <si>
    <t>/Organization/Tazaldoo</t>
  </si>
  <si>
    <t>Tame</t>
  </si>
  <si>
    <t>http://www.tame.it</t>
  </si>
  <si>
    <t>Curated Web|Journalism|Search|Security|Social Media|Software|Twitter Applications</t>
  </si>
  <si>
    <t>/funding-round/b6135c8576ab4c9f3dd1bffbcb5a4cf3</t>
  </si>
  <si>
    <t>/Organization/Tazz-Networks</t>
  </si>
  <si>
    <t>TAZZ Networks</t>
  </si>
  <si>
    <t>/organization/liveli</t>
  </si>
  <si>
    <t>/funding-round/117fb003be7f43d76d99c4196ab3132e</t>
  </si>
  <si>
    <t>/Organization/Tb-Biosciences</t>
  </si>
  <si>
    <t>TB Biosciences</t>
  </si>
  <si>
    <t>http://tbbiosciences.com</t>
  </si>
  <si>
    <t>/organization/livelids</t>
  </si>
  <si>
    <t>/funding-round/bc785495f61daf3b2b3a97c420c6c3ab</t>
  </si>
  <si>
    <t>/Organization/Tbi-Connect</t>
  </si>
  <si>
    <t>TBi Connect</t>
  </si>
  <si>
    <t>http://www.tbiconnect.co.uk</t>
  </si>
  <si>
    <t>/organization/livelike</t>
  </si>
  <si>
    <t>/funding-round/3a70bd0d4554775f21052889af1351cf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livelocal</t>
  </si>
  <si>
    <t>/funding-round/0b237336de9fec593b818de285dad971</t>
  </si>
  <si>
    <t>/Organization/Tblnfilms-Com</t>
  </si>
  <si>
    <t>TBLNFilms.com</t>
  </si>
  <si>
    <t>http://TBLNFilms.com</t>
  </si>
  <si>
    <t>Entertainment|Film|Games</t>
  </si>
  <si>
    <t>Mission Hills</t>
  </si>
  <si>
    <t>/organization/liveloop</t>
  </si>
  <si>
    <t>/funding-round/804a39cf5072ea918d767da501f94ac6</t>
  </si>
  <si>
    <t>/Organization/Tbricks</t>
  </si>
  <si>
    <t>Tbricks</t>
  </si>
  <si>
    <t>http://www.tbricks.com</t>
  </si>
  <si>
    <t>/funding-round/adeb462e5844d0fdb4c70be6aec5673e</t>
  </si>
  <si>
    <t>/Organization/Tbs</t>
  </si>
  <si>
    <t>TBS</t>
  </si>
  <si>
    <t>http://www.totalbrandsecurity.com</t>
  </si>
  <si>
    <t>/organization/lively</t>
  </si>
  <si>
    <t>/funding-round/088935e508994a1c6a69889ffb6f655d</t>
  </si>
  <si>
    <t>/Organization/Tbt-Group</t>
  </si>
  <si>
    <t>TBT Group</t>
  </si>
  <si>
    <t>http://tbtgroup.net/</t>
  </si>
  <si>
    <t>/funding-round/1ae3ab3e12ce85f9a61b36353a63206c</t>
  </si>
  <si>
    <t>/Organization/Tc-Ice-Cream</t>
  </si>
  <si>
    <t>TC Ice Cream</t>
  </si>
  <si>
    <t>/funding-round/8c96754d50e19b1f75206be8deea5de0</t>
  </si>
  <si>
    <t>/Organization/Tc-Website-Promotions-2</t>
  </si>
  <si>
    <t>TC Website Promotions</t>
  </si>
  <si>
    <t>http://www.trafficcroake.com/</t>
  </si>
  <si>
    <t>/funding-round/e1c81e07b428be3424593ba35858aaba</t>
  </si>
  <si>
    <t>/Organization/Tc3-Health</t>
  </si>
  <si>
    <t>TC3 Health</t>
  </si>
  <si>
    <t>http://www.tc3health.com</t>
  </si>
  <si>
    <t>/organization/lively-formerly-hamlet</t>
  </si>
  <si>
    <t>/funding-round/33127d3f274638288eb6e03ea923e6bd</t>
  </si>
  <si>
    <t>/Organization/Tcas-Online</t>
  </si>
  <si>
    <t>TCAS Online</t>
  </si>
  <si>
    <t>http://tcasonline.com</t>
  </si>
  <si>
    <t>Consulting|Information Technology|Internet|Services|Software</t>
  </si>
  <si>
    <t>/funding-round/aa046b321e6f954b19861235d9864654</t>
  </si>
  <si>
    <t>/Organization/Tcd-Pharma</t>
  </si>
  <si>
    <t>TCD Pharma</t>
  </si>
  <si>
    <t>http://www.tcdpharma.com</t>
  </si>
  <si>
    <t>Biotechnology|Investment Management|Medical|Pharmaceuticals</t>
  </si>
  <si>
    <t>/organization/livelyfeed</t>
  </si>
  <si>
    <t>/funding-round/84dda03c62fdf6ed0778bbd291f417fb</t>
  </si>
  <si>
    <t>/Organization/Tcho</t>
  </si>
  <si>
    <t>TCHO</t>
  </si>
  <si>
    <t>http://www.tcho.com</t>
  </si>
  <si>
    <t>/organization/livemag-ro</t>
  </si>
  <si>
    <t>/funding-round/2580c31777149be4ab39faa8cfc82568</t>
  </si>
  <si>
    <t>/Organization/Tcho-Ventures</t>
  </si>
  <si>
    <t>TCHO Ventures</t>
  </si>
  <si>
    <t>/organization/livemap</t>
  </si>
  <si>
    <t>/funding-round/026f36df962808f4ae21534bab9a7897</t>
  </si>
  <si>
    <t>/Organization/Tciket-Mavrix</t>
  </si>
  <si>
    <t>Ticket Mavrix</t>
  </si>
  <si>
    <t>http://TicketMavrix.com</t>
  </si>
  <si>
    <t>Curated Web|Music Venues|Ticketing</t>
  </si>
  <si>
    <t>/funding-round/0bb67acb6171fb8b5d6d97d304c12498</t>
  </si>
  <si>
    <t>/Organization/Tcland-Expression</t>
  </si>
  <si>
    <t>NGI</t>
  </si>
  <si>
    <t>http://www.ngicreative.com/index.php</t>
  </si>
  <si>
    <t>/funding-round/16a5372c3e833b75c5f21527a8ecbe9b</t>
  </si>
  <si>
    <t>/Organization/Tcm-Bertha</t>
  </si>
  <si>
    <t>TCM Bertha</t>
  </si>
  <si>
    <t>Morgan</t>
  </si>
  <si>
    <t>/funding-round/52c288885b65d33c368616e8af25d000</t>
  </si>
  <si>
    <t>/Organization/Tcmc</t>
  </si>
  <si>
    <t>TCMC</t>
  </si>
  <si>
    <t>http://www.tcmc.fr</t>
  </si>
  <si>
    <t>/funding-round/76741d62ee542586857b1a85787ed138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funding-round/8e838c122943d5fd609f3e66ce5fb5e0</t>
  </si>
  <si>
    <t>/Organization/Tcz-Holdings</t>
  </si>
  <si>
    <t>TCZ Holdings</t>
  </si>
  <si>
    <t>/funding-round/e60bf308dd95fcd01b8a6db7c24477c4</t>
  </si>
  <si>
    <t>/Organization/Tdi-Bassline</t>
  </si>
  <si>
    <t>TDI Bassline</t>
  </si>
  <si>
    <t>http://www.tdibassline.com</t>
  </si>
  <si>
    <t>/organization/livemed</t>
  </si>
  <si>
    <t>/funding-round/175da7eaa708d997288ef3d3af9251ac</t>
  </si>
  <si>
    <t>/Organization/Tdx</t>
  </si>
  <si>
    <t>TDX</t>
  </si>
  <si>
    <t>http://www.tdxgroup.com</t>
  </si>
  <si>
    <t>Analytics|Customer Service|Debt Collecting|Financial Services</t>
  </si>
  <si>
    <t>/organization/liveminutes</t>
  </si>
  <si>
    <t>/funding-round/7013cda8dd42f0cffe9f61d488580ae4</t>
  </si>
  <si>
    <t>/Organization/Te2</t>
  </si>
  <si>
    <t>TE2</t>
  </si>
  <si>
    <t>http://theexperienceengine.com</t>
  </si>
  <si>
    <t>/funding-round/cefc5170fee33695a3d0593185ca0bde</t>
  </si>
  <si>
    <t>/Organization/Teabook</t>
  </si>
  <si>
    <t>Teabook</t>
  </si>
  <si>
    <t>http://www.teabook.co/</t>
  </si>
  <si>
    <t>/organization/livemocha</t>
  </si>
  <si>
    <t>/funding-round/55f1ff1b78336bed9abd0dc962d30196</t>
  </si>
  <si>
    <t>/Organization/Teabox</t>
  </si>
  <si>
    <t>Teabox</t>
  </si>
  <si>
    <t>http://www.teabox.com</t>
  </si>
  <si>
    <t>Darjeeling</t>
  </si>
  <si>
    <t>/funding-round/80740b95e0f2be4fe84038dfbb03b45f</t>
  </si>
  <si>
    <t>/Organization/Teach-Com</t>
  </si>
  <si>
    <t>Teach.com</t>
  </si>
  <si>
    <t>http://teach.com/</t>
  </si>
  <si>
    <t>/funding-round/9b08621d0f192f84e234a4a46e26989a</t>
  </si>
  <si>
    <t>/Organization/Teach-Me-To-Be</t>
  </si>
  <si>
    <t>Teach Me To Be</t>
  </si>
  <si>
    <t>/funding-round/a890cc175250c5026b6b9b1474893f2f</t>
  </si>
  <si>
    <t>/Organization/Teach-N-Go</t>
  </si>
  <si>
    <t>Teach 'n Go</t>
  </si>
  <si>
    <t>http://www.teachngo.com</t>
  </si>
  <si>
    <t>EdTech|Education|SaaS|Software|Startups|Systems</t>
  </si>
  <si>
    <t>/funding-round/b9dce60577b55f5150949252105326ac</t>
  </si>
  <si>
    <t>/Organization/Teach4Life-Consulting-Llc</t>
  </si>
  <si>
    <t>Teach4Life Consulting LL</t>
  </si>
  <si>
    <t>/organization/livemusicmachine-com</t>
  </si>
  <si>
    <t>/funding-round/ca672f34cc0dafa6d84d322ed5dddac4</t>
  </si>
  <si>
    <t>/Organization/Teachable</t>
  </si>
  <si>
    <t>http://teachable.net</t>
  </si>
  <si>
    <t>Education|Media|Social Network Media|Startups</t>
  </si>
  <si>
    <t>/organization/liven</t>
  </si>
  <si>
    <t>/funding-round/0714022ca01d8aaeea6389bf5bc25625</t>
  </si>
  <si>
    <t>/Organization/Teachbase</t>
  </si>
  <si>
    <t>Teachbase</t>
  </si>
  <si>
    <t>http://teachbase.ru/</t>
  </si>
  <si>
    <t>/funding-round/09aa2b3478a94835f09f329a2073b42d</t>
  </si>
  <si>
    <t>/Organization/Teachboost</t>
  </si>
  <si>
    <t>TeachBoost</t>
  </si>
  <si>
    <t>http://teachboost.com</t>
  </si>
  <si>
    <t>/funding-round/87aea5bb793e76e993ecdcebaacdf859</t>
  </si>
  <si>
    <t>/Organization/Teacher-Training-Institute</t>
  </si>
  <si>
    <t>Teacher Training Institute</t>
  </si>
  <si>
    <t>http://www.crunchbase.com</t>
  </si>
  <si>
    <t>/organization/liveninja</t>
  </si>
  <si>
    <t>/funding-round/4bebf761721b6d5cb1d82b5b3d7ee06c</t>
  </si>
  <si>
    <t>/Organization/Teachersmeet-Com</t>
  </si>
  <si>
    <t>TeachersMeet.com</t>
  </si>
  <si>
    <t>http://TeachersMeet.com</t>
  </si>
  <si>
    <t>/funding-round/9d5f1c7170f4ca1f2bb381531ff411a9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funding-round/ca836a836266ad287ed1d2f1ae8806a3</t>
  </si>
  <si>
    <t>/Organization/Teachertube</t>
  </si>
  <si>
    <t>TeacherTube</t>
  </si>
  <si>
    <t>http://www.teachertube.com</t>
  </si>
  <si>
    <t>EdTech|Education|K-12 Education|Video|Video on Demand</t>
  </si>
  <si>
    <t>/organization/liventa-bioscience</t>
  </si>
  <si>
    <t>/funding-round/0df2b33611be6356541c5560569ed28d</t>
  </si>
  <si>
    <t>/Organization/Teachlr-Com</t>
  </si>
  <si>
    <t>Teachlr</t>
  </si>
  <si>
    <t>http://www.teachlr.com</t>
  </si>
  <si>
    <t>Education|File Sharing|Marketplaces|Social Media</t>
  </si>
  <si>
    <t>/funding-round/3485549be7b893bdc5c58bac39d14089</t>
  </si>
  <si>
    <t>/Organization/Teachscape</t>
  </si>
  <si>
    <t>TeachScape</t>
  </si>
  <si>
    <t>http://www.teachscape.com</t>
  </si>
  <si>
    <t>/funding-round/ce8531db614694a41c1b6ebdb8440a46</t>
  </si>
  <si>
    <t>/Organization/Teachstreet</t>
  </si>
  <si>
    <t>TeachStreet</t>
  </si>
  <si>
    <t>http://www.teachstreet.com</t>
  </si>
  <si>
    <t>All Students|Charter Schools|Education|Teachers</t>
  </si>
  <si>
    <t>/funding-round/de1c43fdcc2cb2a897006da0b085bb95</t>
  </si>
  <si>
    <t>/Organization/Teachthepeople</t>
  </si>
  <si>
    <t>Teach The People</t>
  </si>
  <si>
    <t>http://www.teachthepeople.com</t>
  </si>
  <si>
    <t>Education|Facebook Applications</t>
  </si>
  <si>
    <t>/organization/liveoak-technologies</t>
  </si>
  <si>
    <t>/funding-round/9eb54ed0d569b3f52c0dc42a9b34697e</t>
  </si>
  <si>
    <t>/Organization/Teachtown</t>
  </si>
  <si>
    <t>TeachTown</t>
  </si>
  <si>
    <t>http://web.teachtown.com</t>
  </si>
  <si>
    <t>/organization/liveoffice</t>
  </si>
  <si>
    <t>/funding-round/f00c07453e77d012cd7f87815ce176f1</t>
  </si>
  <si>
    <t>/Organization/Teads</t>
  </si>
  <si>
    <t>Teads</t>
  </si>
  <si>
    <t>http://www.teads.tv</t>
  </si>
  <si>
    <t>Advertising|Internet|Mobile Video|Online Video Advertising|Video</t>
  </si>
  <si>
    <t>/organization/liveon</t>
  </si>
  <si>
    <t>/funding-round/1e7ae64cea582023431b494a69f6a132</t>
  </si>
  <si>
    <t>/Organization/Teak</t>
  </si>
  <si>
    <t>Teak</t>
  </si>
  <si>
    <t>http://teak.io</t>
  </si>
  <si>
    <t>Marketing Automation|Mobile Games</t>
  </si>
  <si>
    <t>/organization/liveondemand</t>
  </si>
  <si>
    <t>/funding-round/5fd575040e66a5d15e2b5fe3dc43efec</t>
  </si>
  <si>
    <t>/Organization/Teal-Orbit</t>
  </si>
  <si>
    <t>Teal Orbit</t>
  </si>
  <si>
    <t>http://www.tealorbit.com</t>
  </si>
  <si>
    <t>/funding-round/c9b3cecb075293811406578865d9cf9c</t>
  </si>
  <si>
    <t>/Organization/Tealeaf</t>
  </si>
  <si>
    <t>Tealeaf</t>
  </si>
  <si>
    <t>http://www.tealeaf.com</t>
  </si>
  <si>
    <t>Internet|Software|Technology|Usability</t>
  </si>
  <si>
    <t>/organization/liveops</t>
  </si>
  <si>
    <t>/funding-round/2dfb39400854664516635af9cf3f120c</t>
  </si>
  <si>
    <t>/Organization/Tealet</t>
  </si>
  <si>
    <t>Tealet</t>
  </si>
  <si>
    <t>http://www.tealet.com</t>
  </si>
  <si>
    <t>E-Commerce|Parenting|Subscription Businesses|Tea|Video</t>
  </si>
  <si>
    <t>/funding-round/7908deaac39fdd86a9e8fcc1ed114a69</t>
  </si>
  <si>
    <t>/Organization/Tealium</t>
  </si>
  <si>
    <t>Tealium</t>
  </si>
  <si>
    <t>http://www.tealium.com</t>
  </si>
  <si>
    <t>/funding-round/c022bec52bf3fb351f227111538ea4c0</t>
  </si>
  <si>
    <t>/Organization/Team-Apart</t>
  </si>
  <si>
    <t>Team Apart</t>
  </si>
  <si>
    <t>http://teamapart.com</t>
  </si>
  <si>
    <t>Collaboration|Information Technology|Software</t>
  </si>
  <si>
    <t>/funding-round/e22ed261fd9df9f6b89f484a188ca2f5</t>
  </si>
  <si>
    <t>/Organization/Team-Brandfiesta</t>
  </si>
  <si>
    <t>BrandFiesta</t>
  </si>
  <si>
    <t>http://www.brandfiesta.com</t>
  </si>
  <si>
    <t>Curated Web|Forums|Freelancers|Moneymaking</t>
  </si>
  <si>
    <t>/organization/liveperson</t>
  </si>
  <si>
    <t>/funding-round/3c1652c2efccd2f433907338a76b02a0</t>
  </si>
  <si>
    <t>/Organization/Team-Everest</t>
  </si>
  <si>
    <t>Team Everest</t>
  </si>
  <si>
    <t>http://www.teameverest.net</t>
  </si>
  <si>
    <t>Families|Knowledge Management|Public Safety</t>
  </si>
  <si>
    <t>/organization/liveprocess-corp</t>
  </si>
  <si>
    <t>/funding-round/065110379307f70109121debac2802c2</t>
  </si>
  <si>
    <t>/Organization/Team-Kralj-Mixed-Martial-Arts</t>
  </si>
  <si>
    <t>Team Kralj Mixed Martial arts</t>
  </si>
  <si>
    <t>http://www.teamkraljmma.com</t>
  </si>
  <si>
    <t>Little Neck</t>
  </si>
  <si>
    <t>/funding-round/dd7fa23f9b5663b03400bddc768dff01</t>
  </si>
  <si>
    <t>/Organization/Team-Match</t>
  </si>
  <si>
    <t>Team-Match</t>
  </si>
  <si>
    <t>http://team-match.com</t>
  </si>
  <si>
    <t>/organization/liveprofile</t>
  </si>
  <si>
    <t>/funding-round/031a7a99987693f07bda9076406e7ada</t>
  </si>
  <si>
    <t>/Organization/Team-My-Mobile</t>
  </si>
  <si>
    <t>Team My Mobile</t>
  </si>
  <si>
    <t>http://www.teammymobile.com</t>
  </si>
  <si>
    <t>Android|Mobile|Web Development</t>
  </si>
  <si>
    <t>/organization/liverail</t>
  </si>
  <si>
    <t>/funding-round/2932f4f5a1fd65b48eee7216744ae67e</t>
  </si>
  <si>
    <t>/Organization/Team-Robot</t>
  </si>
  <si>
    <t>Team Robot</t>
  </si>
  <si>
    <t>http://www.askmrrobot.com</t>
  </si>
  <si>
    <t>Freemium|Games</t>
  </si>
  <si>
    <t>/funding-round/468b6507b831c9f5157848504646063e</t>
  </si>
  <si>
    <t>/Organization/Team-Software-Innovations-Inc</t>
  </si>
  <si>
    <t>Team Software Innovations Inc.</t>
  </si>
  <si>
    <t>http://www.teamsportworld.com</t>
  </si>
  <si>
    <t>Internet|Sports|Technology</t>
  </si>
  <si>
    <t>/funding-round/5467f380da2e51d120af1b204731367c</t>
  </si>
  <si>
    <t>/Organization/Team-Spirit</t>
  </si>
  <si>
    <t>Team Spirit</t>
  </si>
  <si>
    <t>http://www.teamspirit.co.jp/eng/</t>
  </si>
  <si>
    <t>/funding-round/f68e61fb1715bdb2455a5e91787cb463</t>
  </si>
  <si>
    <t>/Organization/Team-Turquoise</t>
  </si>
  <si>
    <t>Team Turquoise</t>
  </si>
  <si>
    <t>http://www.tturquoise.com/our-team-ks/</t>
  </si>
  <si>
    <t>Clean Technology|Design|Designers</t>
  </si>
  <si>
    <t>/organization/liveramp</t>
  </si>
  <si>
    <t>/funding-round/411c0376c76b6f8e7a1e754a892997d3</t>
  </si>
  <si>
    <t>/Organization/Team-You-</t>
  </si>
  <si>
    <t>Team(You)</t>
  </si>
  <si>
    <t>http://www.teamyou.co/</t>
  </si>
  <si>
    <t>/funding-round/5e013b0c3e31b974275bff0e5fea9ed8</t>
  </si>
  <si>
    <t>/Organization/Team8</t>
  </si>
  <si>
    <t>Team8</t>
  </si>
  <si>
    <t>http://www.team8.vc</t>
  </si>
  <si>
    <t>/funding-round/f97e496e31285eba4e180674524d4c27</t>
  </si>
  <si>
    <t>/Organization/Teaman-Company</t>
  </si>
  <si>
    <t>Teaman &amp; Company</t>
  </si>
  <si>
    <t>http://www.teamanco.com/</t>
  </si>
  <si>
    <t>/funding-round/fe32f8f2e5868ad76a13d1cce487f3cf</t>
  </si>
  <si>
    <t>/Organization/Teamauction</t>
  </si>
  <si>
    <t>Odendo</t>
  </si>
  <si>
    <t>http://www.odendo.com</t>
  </si>
  <si>
    <t>Internet Marketing|Marketplaces|Online Auctions|Sponsorship</t>
  </si>
  <si>
    <t>/organization/livere</t>
  </si>
  <si>
    <t>/funding-round/9b411b5338d2028bd2ee23d44e89f260</t>
  </si>
  <si>
    <t>/Organization/Teambition</t>
  </si>
  <si>
    <t>Teambition</t>
  </si>
  <si>
    <t>https://www.teambition.com/en/</t>
  </si>
  <si>
    <t>/organization/liverelay</t>
  </si>
  <si>
    <t>/funding-round/3288f2223cc735a8aaa6534ff956dc35</t>
  </si>
  <si>
    <t>/Organization/Teambuy</t>
  </si>
  <si>
    <t>TeamBuy</t>
  </si>
  <si>
    <t>http://www.teambuy.ca</t>
  </si>
  <si>
    <t>21-10-2009</t>
  </si>
  <si>
    <t>/organization/livering</t>
  </si>
  <si>
    <t>/funding-round/8550d53a69b53e46806d24bbec673457</t>
  </si>
  <si>
    <t>/Organization/Teamdynamix</t>
  </si>
  <si>
    <t>TeamDynamix</t>
  </si>
  <si>
    <t>https://www.teamdynamix.com/</t>
  </si>
  <si>
    <t>/organization/liveroof-china</t>
  </si>
  <si>
    <t>/funding-round/9d32f4530510276e0dfedc1655804db2</t>
  </si>
  <si>
    <t>/Organization/Teamer</t>
  </si>
  <si>
    <t>Teamer</t>
  </si>
  <si>
    <t>http://www.teamer.net</t>
  </si>
  <si>
    <t>Communities|Messaging|Social Media|Sports</t>
  </si>
  <si>
    <t>/organization/liverowing</t>
  </si>
  <si>
    <t>/funding-round/e2d075fb1940e31c183d720694060e03</t>
  </si>
  <si>
    <t>/Organization/Teamguide-Io</t>
  </si>
  <si>
    <t>teamguide.io</t>
  </si>
  <si>
    <t>http://teamguide.io</t>
  </si>
  <si>
    <t>/organization/liverpool-chirochem-limited</t>
  </si>
  <si>
    <t>/funding-round/ab3ef54f1ce7ee44e54f46961919b4e4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24-03-2011</t>
  </si>
  <si>
    <t>/organization/liversvp</t>
  </si>
  <si>
    <t>/funding-round/31a34572945c87e0dda6112112f44325</t>
  </si>
  <si>
    <t>/Organization/Teamisto</t>
  </si>
  <si>
    <t>Teamisto</t>
  </si>
  <si>
    <t>http://www.teamisto.com</t>
  </si>
  <si>
    <t>/organization/liversy</t>
  </si>
  <si>
    <t>/funding-round/3637b2a13d0669de9097b949961a84b2</t>
  </si>
  <si>
    <t>/Organization/Teamleader</t>
  </si>
  <si>
    <t>Teamleader</t>
  </si>
  <si>
    <t>http://www.teamleader.eu/en</t>
  </si>
  <si>
    <t>CRM|Project Management|Web Tools</t>
  </si>
  <si>
    <t>/organization/livesafe</t>
  </si>
  <si>
    <t>/funding-round/3ba93dd10df988ca1af8bcab1b161346</t>
  </si>
  <si>
    <t>/Organization/Teamlease-Services</t>
  </si>
  <si>
    <t>TeamLease Services</t>
  </si>
  <si>
    <t>http://www.teamlease.com</t>
  </si>
  <si>
    <t>/funding-round/653f8d54c37f44bb2416c89bfe2d3c8e</t>
  </si>
  <si>
    <t>/Organization/Teamlinks</t>
  </si>
  <si>
    <t>TeamLINKS</t>
  </si>
  <si>
    <t>http://teamlinks.com</t>
  </si>
  <si>
    <t>/funding-round/84cbb5776b8e6f88da38ec9941262706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funding-round/caff2ea5c36d7b1b4241fe5fda51888e</t>
  </si>
  <si>
    <t>/Organization/Teamnote</t>
  </si>
  <si>
    <t>TeamNote</t>
  </si>
  <si>
    <t>http://www.teamnoteapp.com/</t>
  </si>
  <si>
    <t>Collaboration|Enterprise Application|Messaging</t>
  </si>
  <si>
    <t>/organization/liveschool</t>
  </si>
  <si>
    <t>/funding-round/052978c90481b1d666dfb58bf43282dc</t>
  </si>
  <si>
    <t>/Organization/Teamo-Ru</t>
  </si>
  <si>
    <t>Teamo.ru</t>
  </si>
  <si>
    <t>http://www.teamo.ru</t>
  </si>
  <si>
    <t>/funding-round/7b17d43bda6a6a84cd906b5f212454cb</t>
  </si>
  <si>
    <t>/Organization/Teamobi</t>
  </si>
  <si>
    <t>TeaMobi</t>
  </si>
  <si>
    <t>http://teamobi.com</t>
  </si>
  <si>
    <t>/funding-round/890a1c7979ad6d2eb592424f1bf548c3</t>
  </si>
  <si>
    <t>/Organization/Teampages</t>
  </si>
  <si>
    <t>TeamPages</t>
  </si>
  <si>
    <t>http://www.teampages.com</t>
  </si>
  <si>
    <t>/organization/livescribe</t>
  </si>
  <si>
    <t>/funding-round/2e91bf359adfff13ed8b92eb83d58bf0</t>
  </si>
  <si>
    <t>/Organization/Teampatent</t>
  </si>
  <si>
    <t>TeamPatent</t>
  </si>
  <si>
    <t>http://teampatent.com</t>
  </si>
  <si>
    <t>30-03-2006</t>
  </si>
  <si>
    <t>/funding-round/313371bdad38ae9273353fbbe7a05a20</t>
  </si>
  <si>
    <t>/Organization/Teamplate</t>
  </si>
  <si>
    <t>Teamplate</t>
  </si>
  <si>
    <t>http://www.teamplate.com</t>
  </si>
  <si>
    <t>/organization/liveset</t>
  </si>
  <si>
    <t>/funding-round/30c8635ad55b74cc4e7fcc12be6b0743</t>
  </si>
  <si>
    <t>/Organization/Teamrock</t>
  </si>
  <si>
    <t>TeamRock</t>
  </si>
  <si>
    <t>http://teamrockradio.com</t>
  </si>
  <si>
    <t>/organization/livesift</t>
  </si>
  <si>
    <t>/funding-round/2fd79724f21d586c194251deac2f67fc</t>
  </si>
  <si>
    <t>/Organization/Teamscope</t>
  </si>
  <si>
    <t>Teamscope</t>
  </si>
  <si>
    <t>http://teamscope.co</t>
  </si>
  <si>
    <t>Mobile Health|Software</t>
  </si>
  <si>
    <t>/funding-round/d2a907a01ba46a38dd3d5b2ed622fd6d</t>
  </si>
  <si>
    <t>/Organization/Teamsnap</t>
  </si>
  <si>
    <t>TeamSnap</t>
  </si>
  <si>
    <t>http://www.teamsnap.com</t>
  </si>
  <si>
    <t>/organization/livestage</t>
  </si>
  <si>
    <t>/funding-round/7a18c2e97552e98d2bd93a6996a3cd1e</t>
  </si>
  <si>
    <t>/Organization/Teamsquare</t>
  </si>
  <si>
    <t>Teamsquare</t>
  </si>
  <si>
    <t>http://teamsquare.io</t>
  </si>
  <si>
    <t>Business Development|Design|Startups</t>
  </si>
  <si>
    <t>/funding-round/cb9232ea11d5dc197d6cb07a3c6785f6</t>
  </si>
  <si>
    <t>/Organization/Teamstreamz</t>
  </si>
  <si>
    <t>TeamStreamz</t>
  </si>
  <si>
    <t>http://www.supersizeweb.com</t>
  </si>
  <si>
    <t>/organization/livestar</t>
  </si>
  <si>
    <t>/funding-round/690c23f24c1e962288a6b4a7ae440eff</t>
  </si>
  <si>
    <t>/Organization/Teamsun-Technology-Co</t>
  </si>
  <si>
    <t>Teamsun Technology Co.</t>
  </si>
  <si>
    <t>http://www.teamsun.com.cn/</t>
  </si>
  <si>
    <t>/organization/livestation</t>
  </si>
  <si>
    <t>/funding-round/2d47436d51149427ef814fe13943b208</t>
  </si>
  <si>
    <t>/Organization/Teamsupport</t>
  </si>
  <si>
    <t>TeamSupport</t>
  </si>
  <si>
    <t>http://www.TeamSupport.com</t>
  </si>
  <si>
    <t>CRM|Customer Service|Customer Support Tools|Enterprise Software</t>
  </si>
  <si>
    <t>/funding-round/934d07359d69f1b1e3be2f3e22903e07</t>
  </si>
  <si>
    <t>/Organization/Teamvisibility</t>
  </si>
  <si>
    <t>TeamVisibility</t>
  </si>
  <si>
    <t>http://www.teamvis.com</t>
  </si>
  <si>
    <t>/funding-round/b48c7aaa2684a4a385e8e665c09b1ee0</t>
  </si>
  <si>
    <t>/Organization/Teamwork-Retail</t>
  </si>
  <si>
    <t>Teamwork Retail</t>
  </si>
  <si>
    <t>http://www.teamworkretail.com</t>
  </si>
  <si>
    <t>/organization/livestories</t>
  </si>
  <si>
    <t>/funding-round/827fb9e4b049ebfa17cacb7d2519264b</t>
  </si>
  <si>
    <t>/Organization/Tearlab-Corporation</t>
  </si>
  <si>
    <t>TearLab Corporation</t>
  </si>
  <si>
    <t>http://tearlab.com</t>
  </si>
  <si>
    <t>/funding-round/b5d9c035e955f1aed23006d77d86357f</t>
  </si>
  <si>
    <t>/Organization/Tears-For-Life</t>
  </si>
  <si>
    <t>Tears for Life</t>
  </si>
  <si>
    <t>/organization/livestream</t>
  </si>
  <si>
    <t>/funding-round/10fc0b1431742b0e5d75ffdb7ba479b6</t>
  </si>
  <si>
    <t>/Organization/Tearscience</t>
  </si>
  <si>
    <t>TearScience</t>
  </si>
  <si>
    <t>http://www.tearscience.com</t>
  </si>
  <si>
    <t>/funding-round/4be4cfc6c680961b751538ea23c2a105</t>
  </si>
  <si>
    <t>/Organization/Tearsolutions</t>
  </si>
  <si>
    <t>TearSolutions</t>
  </si>
  <si>
    <t>http://www.tearsolutions.com</t>
  </si>
  <si>
    <t>/funding-round/918c8ada51c5c6e6c8a80d9ddf8b6d36</t>
  </si>
  <si>
    <t>/Organization/Tebla</t>
  </si>
  <si>
    <t>Tebla</t>
  </si>
  <si>
    <t>http://www.tebla.com</t>
  </si>
  <si>
    <t>/funding-round/b7ff64345f814b5c213a447fec4660f7</t>
  </si>
  <si>
    <t>/Organization/Teburu</t>
  </si>
  <si>
    <t>Teburu</t>
  </si>
  <si>
    <t>http://www.teburu.com</t>
  </si>
  <si>
    <t>Restaurants|SaaS|Software</t>
  </si>
  <si>
    <t>/organization/livestub</t>
  </si>
  <si>
    <t>/funding-round/54f9aa9d85cccd92067f889c9c4600d6</t>
  </si>
  <si>
    <t>/Organization/Tecat-Performance-Systems</t>
  </si>
  <si>
    <t>TECAT Performance Systems</t>
  </si>
  <si>
    <t>http://tecatperformance.com</t>
  </si>
  <si>
    <t>Sensors|Service Providers|Wireless</t>
  </si>
  <si>
    <t>/organization/livetechnology-holdings--inc-</t>
  </si>
  <si>
    <t>/funding-round/1748edff6456d5cc90a1a4fa3d8ef753</t>
  </si>
  <si>
    <t>14/05/2002</t>
  </si>
  <si>
    <t>/Organization/Tech-Backpack</t>
  </si>
  <si>
    <t>Tech Backpack</t>
  </si>
  <si>
    <t>http://www.techbackpack.org</t>
  </si>
  <si>
    <t>Content|Journalism|Media|News|Parenting|Social Media|Systems</t>
  </si>
  <si>
    <t>/organization/livetiles</t>
  </si>
  <si>
    <t>/funding-round/df98ed21df52f87694e726368e38f0a4</t>
  </si>
  <si>
    <t>/Organization/Tech-Bureau-Inc-</t>
  </si>
  <si>
    <t>Tech Bureau, Inc.</t>
  </si>
  <si>
    <t>http://techbureau.jp/#skills</t>
  </si>
  <si>
    <t>Distributors|Enterprises|Service Providers</t>
  </si>
  <si>
    <t>/organization/livetop</t>
  </si>
  <si>
    <t>/funding-round/57a59a4d9ce12660480c0c5dff45aec8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liveu</t>
  </si>
  <si>
    <t>/funding-round/20b2dee13c09590bd27836080e247249</t>
  </si>
  <si>
    <t>/Organization/Tech-Eu</t>
  </si>
  <si>
    <t>Tech.eu</t>
  </si>
  <si>
    <t>http://tech.eu</t>
  </si>
  <si>
    <t>Blogging Platforms|Digital Media|Media|News|Publishing|Startups|Technology</t>
  </si>
  <si>
    <t>/funding-round/4f6f43c5fc911d3026609af73a55a441</t>
  </si>
  <si>
    <t>/Organization/Tech-Exile</t>
  </si>
  <si>
    <t>Exile Media</t>
  </si>
  <si>
    <t>http://exile.is</t>
  </si>
  <si>
    <t>Blogging Platforms|Curated Web|Journalism|Media|News|Startups</t>
  </si>
  <si>
    <t>/funding-round/9efae5b370cd342bcf2939e336e3fb9e</t>
  </si>
  <si>
    <t>/Organization/Tech-In-Asia</t>
  </si>
  <si>
    <t>Tech in Asia</t>
  </si>
  <si>
    <t>https://www.techinasia.com</t>
  </si>
  <si>
    <t>/funding-round/be5bf7941fd8f0545e04f6aa2fc5b350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livevault</t>
  </si>
  <si>
    <t>/funding-round/4f01fd965874644cefc9eae4bd50aa97</t>
  </si>
  <si>
    <t>/Organization/Tech-Urself</t>
  </si>
  <si>
    <t>Tech urSelf</t>
  </si>
  <si>
    <t>http://techurself.com</t>
  </si>
  <si>
    <t>/funding-round/86808cc4ded8a892eb8e936a0707ad9f</t>
  </si>
  <si>
    <t>/Organization/Tech2000</t>
  </si>
  <si>
    <t>Tech2000</t>
  </si>
  <si>
    <t>http://t2000inc.com</t>
  </si>
  <si>
    <t>/funding-round/d4a18f2ad74beffe882b76559beb558e</t>
  </si>
  <si>
    <t>/Organization/Tech21</t>
  </si>
  <si>
    <t>Tech21</t>
  </si>
  <si>
    <t>http://www.tech21.de</t>
  </si>
  <si>
    <t>/organization/livevol</t>
  </si>
  <si>
    <t>/funding-round/154e3c1cce1d5dfb21c28874a1a25147</t>
  </si>
  <si>
    <t>/Organization/Techcafe-Io</t>
  </si>
  <si>
    <t>Techcafe.io</t>
  </si>
  <si>
    <t>http://techcafe.io/</t>
  </si>
  <si>
    <t>/organization/livevox</t>
  </si>
  <si>
    <t>/funding-round/92124b97fb719a37ec1239c217bde6fe</t>
  </si>
  <si>
    <t>/Organization/Techdevils</t>
  </si>
  <si>
    <t>TechDevils</t>
  </si>
  <si>
    <t>http://techdevils.us</t>
  </si>
  <si>
    <t>/funding-round/e44331926f974c076ca0ceb1b2c01e9e</t>
  </si>
  <si>
    <t>/Organization/Techelite-Inc</t>
  </si>
  <si>
    <t>TechElite Inc</t>
  </si>
  <si>
    <t>http://techeliteinc.com</t>
  </si>
  <si>
    <t>Collaboration|Communities|Enterprises</t>
  </si>
  <si>
    <t>/organization/livewire-mobile</t>
  </si>
  <si>
    <t>/funding-round/057dbb0929646baed28a80c598a1f5e9</t>
  </si>
  <si>
    <t>/Organization/Techemy-Ltd</t>
  </si>
  <si>
    <t>Techemy Ltd</t>
  </si>
  <si>
    <t>Big Data|Bitcoin|FinTech</t>
  </si>
  <si>
    <t>Queenstown</t>
  </si>
  <si>
    <t>/funding-round/19d32ea42f31df9db33a681e51ffc562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funding-round/98f00e986105f9e98979ed707e55e839</t>
  </si>
  <si>
    <t>/Organization/Techflakesgb</t>
  </si>
  <si>
    <t>TechflakesGB</t>
  </si>
  <si>
    <t>http://www.techflakesgb.com</t>
  </si>
  <si>
    <t>Artificial Intelligence|Machine Learning</t>
  </si>
  <si>
    <t>/funding-round/cd98bc8d7b16118581895b5cb5d23a27</t>
  </si>
  <si>
    <t>/Organization/Techfoo</t>
  </si>
  <si>
    <t>Techfoo</t>
  </si>
  <si>
    <t>http://www.techfoo.com</t>
  </si>
  <si>
    <t>Curated Web|Local|Marketplaces|Tech Field Support</t>
  </si>
  <si>
    <t>/organization/livewire-tax</t>
  </si>
  <si>
    <t>/funding-round/84afff8c91ac7e54fd42c636e71e75e9</t>
  </si>
  <si>
    <t>/Organization/Techforward</t>
  </si>
  <si>
    <t>TechForward</t>
  </si>
  <si>
    <t>http://www.techforward.com</t>
  </si>
  <si>
    <t>15-08-2005</t>
  </si>
  <si>
    <t>/organization/liveyearbook</t>
  </si>
  <si>
    <t>/funding-round/94c58fa310de1bbd958244018d60682b</t>
  </si>
  <si>
    <t>/Organization/Techfund-Inc-</t>
  </si>
  <si>
    <t>TECHFUND</t>
  </si>
  <si>
    <t>http://techfund.jp/</t>
  </si>
  <si>
    <t>/organization/livible</t>
  </si>
  <si>
    <t>/funding-round/326ad6ff5f053e78d4f26dde695934c1</t>
  </si>
  <si>
    <t>/Organization/Techgenia</t>
  </si>
  <si>
    <t>Techgenia</t>
  </si>
  <si>
    <t>http://www.techgenia.com</t>
  </si>
  <si>
    <t>Spoleto</t>
  </si>
  <si>
    <t>/funding-round/5d846f27178c0d0be125758c3cbeafd0</t>
  </si>
  <si>
    <t>/Organization/Techgriculture</t>
  </si>
  <si>
    <t>Techgriculture</t>
  </si>
  <si>
    <t>/organization/livid-mobile</t>
  </si>
  <si>
    <t>/funding-round/bd24ffe988ad6778f9028a72094a30a3</t>
  </si>
  <si>
    <t>/Organization/Techies-Com</t>
  </si>
  <si>
    <t>techies.com</t>
  </si>
  <si>
    <t>http://www.techies.com/</t>
  </si>
  <si>
    <t>/organization/living-cell-technologies</t>
  </si>
  <si>
    <t>/funding-round/8c3770ebbe2bd1fc43bad74b0a47c15f</t>
  </si>
  <si>
    <t>/Organization/Techieweb-Solutions-2</t>
  </si>
  <si>
    <t>Techieweb Solutions</t>
  </si>
  <si>
    <t>http://www.techieweb.co.in</t>
  </si>
  <si>
    <t>Domains|Web Design|Web Development</t>
  </si>
  <si>
    <t>/funding-round/9e55ea9fea7943da468811d3ec8417cb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living-farm</t>
  </si>
  <si>
    <t>/funding-round/06e8b9d6ebfd77cfc5017310f6fdde68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living-harvest-foods</t>
  </si>
  <si>
    <t>/funding-round/549582b5cba09c474dd42458979db4ce</t>
  </si>
  <si>
    <t>/Organization/Techloaner</t>
  </si>
  <si>
    <t>TechLoaner</t>
  </si>
  <si>
    <t>http://www.techloaner.com/</t>
  </si>
  <si>
    <t>/organization/living-independently-group</t>
  </si>
  <si>
    <t>/funding-round/9be89b2b85b0fd7928c3093f9398d8fd</t>
  </si>
  <si>
    <t>/Organization/Techmanity</t>
  </si>
  <si>
    <t>Techmanity</t>
  </si>
  <si>
    <t>http://www.techmanity.com</t>
  </si>
  <si>
    <t>Content|Music|Sales and Marketing|Social Media</t>
  </si>
  <si>
    <t>/organization/living-indie</t>
  </si>
  <si>
    <t>/funding-round/03ad1714dd82ea32a2b9ab837eff53a7</t>
  </si>
  <si>
    <t>/Organization/Techmed-Healthcare</t>
  </si>
  <si>
    <t>Techmed Healthcare</t>
  </si>
  <si>
    <t>http://www.techmedhealthcare.com</t>
  </si>
  <si>
    <t>/funding-round/b6bf7847550f9ae2413e406cdeacf0f0</t>
  </si>
  <si>
    <t>/Organization/Techmedia-Advertising</t>
  </si>
  <si>
    <t>TechMedia Advertising</t>
  </si>
  <si>
    <t>http://www.techmediaadvertising.com</t>
  </si>
  <si>
    <t>/funding-round/e8286e6cf927c1140f3a77ea8ce2df54</t>
  </si>
  <si>
    <t>/Organization/Techmedianetwork</t>
  </si>
  <si>
    <t>Purch</t>
  </si>
  <si>
    <t>http://purch.com</t>
  </si>
  <si>
    <t>Advertising|Digital Media|Media|Publishing</t>
  </si>
  <si>
    <t>15-01-2003</t>
  </si>
  <si>
    <t>/organization/living-lens-insight-ltd</t>
  </si>
  <si>
    <t>/funding-round/d0edba4ede0a88d52bbb49e3b7f5ef8a</t>
  </si>
  <si>
    <t>/Organization/Technauts</t>
  </si>
  <si>
    <t>Technauts</t>
  </si>
  <si>
    <t>http://www.technauts.com</t>
  </si>
  <si>
    <t>/funding-round/d52559fa47396d611856c90c7016cf59</t>
  </si>
  <si>
    <t>/Organization/Technical-Communities-Inc</t>
  </si>
  <si>
    <t>Technical Communities, Inc.</t>
  </si>
  <si>
    <t>http://www.technicalcommunities.com/home.cfm</t>
  </si>
  <si>
    <t>/funding-round/f04493450dd4ff2133311ad9aac10b21</t>
  </si>
  <si>
    <t>/Organization/Technical-Machine</t>
  </si>
  <si>
    <t>Technical Machine</t>
  </si>
  <si>
    <t>http://tessel.io</t>
  </si>
  <si>
    <t>Developer Tools|Hardware + Software|Internet of Things</t>
  </si>
  <si>
    <t>/organization/living-map-company</t>
  </si>
  <si>
    <t>/funding-round/f0a938614a56f46dc0f73d30001946fc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living-proof</t>
  </si>
  <si>
    <t>/funding-round/01eef16950be4cf8d5d17670193be2e2</t>
  </si>
  <si>
    <t>/Organization/Technically-Compatible</t>
  </si>
  <si>
    <t>Technically Compatible</t>
  </si>
  <si>
    <t>http://www.technicallycompatible.com</t>
  </si>
  <si>
    <t>/funding-round/c2b04f240b2592b935ce85fae4281193</t>
  </si>
  <si>
    <t>/Organization/Technimark</t>
  </si>
  <si>
    <t>Technimark</t>
  </si>
  <si>
    <t>http://www.technimark.com/</t>
  </si>
  <si>
    <t>/funding-round/c70f0ae1b15b297f81fba0086d7cc0c6</t>
  </si>
  <si>
    <t>/Organization/Technimotion</t>
  </si>
  <si>
    <t>Technimotion</t>
  </si>
  <si>
    <t>/organization/livinglens</t>
  </si>
  <si>
    <t>/funding-round/25f8df82cf2f298786c6d642238db37c</t>
  </si>
  <si>
    <t>/Organization/Technion-Machon-Technologi-Le-Israel</t>
  </si>
  <si>
    <t>Technion-Machon Technologi Le' Israel</t>
  </si>
  <si>
    <t>http://www.technion.ac.il/en/</t>
  </si>
  <si>
    <t>/funding-round/3b0205921c823032fc3a755427fbddbb</t>
  </si>
  <si>
    <t>/Organization/Techniscan</t>
  </si>
  <si>
    <t>TechniScan</t>
  </si>
  <si>
    <t>http://techniscan.tumblr.com</t>
  </si>
  <si>
    <t>/funding-round/79a62f3926baba6d4651b1a70c180ee8</t>
  </si>
  <si>
    <t>/Organization/Technisys-Net</t>
  </si>
  <si>
    <t>Technisys</t>
  </si>
  <si>
    <t>http://www.technisys.com</t>
  </si>
  <si>
    <t>/organization/livinglymedia</t>
  </si>
  <si>
    <t>/funding-round/1c7e01f5a073eb75c32998a5b1006f68</t>
  </si>
  <si>
    <t>/Organization/Technitrol</t>
  </si>
  <si>
    <t>Technitrol</t>
  </si>
  <si>
    <t>http://www.technitrol.com</t>
  </si>
  <si>
    <t>/funding-round/af2fcaf355290246f0c5c7dc57c6e27a</t>
  </si>
  <si>
    <t>/Organization/Techniwood</t>
  </si>
  <si>
    <t>Techniwood</t>
  </si>
  <si>
    <t>http://www.techniwood.fr/</t>
  </si>
  <si>
    <t>Saint-félix-de-bourdeilles</t>
  </si>
  <si>
    <t>/organization/livingplug</t>
  </si>
  <si>
    <t>/funding-round/b4a9bf28470514b1cf52eea33b51b71d</t>
  </si>
  <si>
    <t>/Organization/Techno-Renewable-Energy-Systems-India</t>
  </si>
  <si>
    <t>Techno Renewable Energy Systems India</t>
  </si>
  <si>
    <t>/organization/livingsocial</t>
  </si>
  <si>
    <t>/funding-round/246d66068100658f88b2635a830e94f9</t>
  </si>
  <si>
    <t>/Organization/Technocom-Corporation</t>
  </si>
  <si>
    <t>TechnoCom Corporation</t>
  </si>
  <si>
    <t>http://www.technocom-wireless.com</t>
  </si>
  <si>
    <t>/funding-round/43c9fc5f1424b5f7a1dd27b20c46edf9</t>
  </si>
  <si>
    <t>/Organization/Technologie-Biolactis</t>
  </si>
  <si>
    <t>Technologie BiolActis</t>
  </si>
  <si>
    <t>http://www.biolactis.com</t>
  </si>
  <si>
    <t>/funding-round/4756cd75de796fe8926bdf00820e53c2</t>
  </si>
  <si>
    <t>/Organization/Technology-Builders</t>
  </si>
  <si>
    <t>Technology Builders</t>
  </si>
  <si>
    <t>http://www.tbi.com/</t>
  </si>
  <si>
    <t>/funding-round/5c3bbce60473fdee90a52231099daa59</t>
  </si>
  <si>
    <t>/Organization/Technology-Keiretsu</t>
  </si>
  <si>
    <t>Technology Keiretsu</t>
  </si>
  <si>
    <t>/funding-round/759fc2ce26ac76404598e371ee4cabcf</t>
  </si>
  <si>
    <t>/Organization/Technology-Underwriting-The-Greater-Good-Tugg</t>
  </si>
  <si>
    <t>Technology Underwriting the Greater Good (TUGG)</t>
  </si>
  <si>
    <t>http://tugg.org</t>
  </si>
  <si>
    <t>/funding-round/8cc9465e45830158f5fa506aec3e47bb</t>
  </si>
  <si>
    <t>/Organization/Technopolis</t>
  </si>
  <si>
    <t>Technopolis</t>
  </si>
  <si>
    <t>/funding-round/94c5eec6c74bec90b6bf801d5b48ec98</t>
  </si>
  <si>
    <t>/Organization/Technorati</t>
  </si>
  <si>
    <t>Technorati</t>
  </si>
  <si>
    <t>http://technorati.com</t>
  </si>
  <si>
    <t>/funding-round/ba1c2188ba56e4a6f1639fe84dc0b379</t>
  </si>
  <si>
    <t>/Organization/Technori</t>
  </si>
  <si>
    <t>Technori</t>
  </si>
  <si>
    <t>http://technori.com/</t>
  </si>
  <si>
    <t>Events|Publishing</t>
  </si>
  <si>
    <t>/funding-round/e5132a58564a2d293b11fa6f8f7d1a15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funding-round/f30f97390fdd5c61168c86450801a809</t>
  </si>
  <si>
    <t>/Organization/Technospin</t>
  </si>
  <si>
    <t>TechnoSpin</t>
  </si>
  <si>
    <t>http://www.tswind.com</t>
  </si>
  <si>
    <t>/organization/livingwell-health</t>
  </si>
  <si>
    <t>/funding-round/0b184dd0399b423a30bd06915327ab13</t>
  </si>
  <si>
    <t>/Organization/Technovax</t>
  </si>
  <si>
    <t>TechnoVax</t>
  </si>
  <si>
    <t>http://www.technovax.com</t>
  </si>
  <si>
    <t>/organization/livio-radio</t>
  </si>
  <si>
    <t>/funding-round/3f935390ca28bb3aead503bc24aaa0c4</t>
  </si>
  <si>
    <t>/Organization/Techonline</t>
  </si>
  <si>
    <t>Techonline</t>
  </si>
  <si>
    <t>http://www.techonline.com/</t>
  </si>
  <si>
    <t>/funding-round/4a5555687d207a58ef960cf0abf48ab7</t>
  </si>
  <si>
    <t>/Organization/Techoz</t>
  </si>
  <si>
    <t>Techoz</t>
  </si>
  <si>
    <t>http://www.techoz.com</t>
  </si>
  <si>
    <t>/funding-round/9fd7f6675bdf524a9a2d582a28d55915</t>
  </si>
  <si>
    <t>/Organization/Techpacker</t>
  </si>
  <si>
    <t>Techpacker</t>
  </si>
  <si>
    <t>http://www.techpacker.com/</t>
  </si>
  <si>
    <t>/funding-round/bc1c56066838fafa3026091a53e8cd8f</t>
  </si>
  <si>
    <t>/Organization/Techpear</t>
  </si>
  <si>
    <t>Techpear</t>
  </si>
  <si>
    <t>https://www.techpear.com/~</t>
  </si>
  <si>
    <t>/organization/livongo-health</t>
  </si>
  <si>
    <t>/funding-round/c1601e215862631a119915657b24a086</t>
  </si>
  <si>
    <t>/Organization/Techpepper</t>
  </si>
  <si>
    <t>TechPepper</t>
  </si>
  <si>
    <t>http://techpepper.org/</t>
  </si>
  <si>
    <t>Social News</t>
  </si>
  <si>
    <t>/funding-round/e1d5e845f3cf3e20e822514ecdfc5072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livonia-locksmith</t>
  </si>
  <si>
    <t>/funding-round/6e0df7e706df1efec8b7212657f1d1bf</t>
  </si>
  <si>
    <t>/Organization/Techpoint-2</t>
  </si>
  <si>
    <t>Techpoint</t>
  </si>
  <si>
    <t>http://www.techpointinc.net/</t>
  </si>
  <si>
    <t>Broadcasting|High Tech|Video</t>
  </si>
  <si>
    <t>/organization/livquik</t>
  </si>
  <si>
    <t>/funding-round/28225efb8f1dd6afb960ff3b0ffa2e37</t>
  </si>
  <si>
    <t>/Organization/Techpool-Bio-Pharma</t>
  </si>
  <si>
    <t>Techpool Bio-Pharma</t>
  </si>
  <si>
    <t>http://www.techpool.com.cn</t>
  </si>
  <si>
    <t>/funding-round/c06abf78a0c309132b4dc777ca79b05d</t>
  </si>
  <si>
    <t>/Organization/Techprocess-Solutions-Ltd</t>
  </si>
  <si>
    <t>TechProcess Solutions</t>
  </si>
  <si>
    <t>http://www.techprocess.co.in</t>
  </si>
  <si>
    <t>Data Security|Insurance|Payments|Real Time</t>
  </si>
  <si>
    <t>/organization/livra</t>
  </si>
  <si>
    <t>/funding-round/4aa7fc7f7db0b097ce8ed5402022aa30</t>
  </si>
  <si>
    <t>/Organization/Techpubs-Global</t>
  </si>
  <si>
    <t>TechPubs Global</t>
  </si>
  <si>
    <t>http://techpubsglobal.com</t>
  </si>
  <si>
    <t>Aerospace|Software|Technology</t>
  </si>
  <si>
    <t>/organization/livrada</t>
  </si>
  <si>
    <t>/funding-round/50e170b5df994eaaacb5b10704bee48f</t>
  </si>
  <si>
    <t>/Organization/Techshop</t>
  </si>
  <si>
    <t>TechShop</t>
  </si>
  <si>
    <t>http://techshop.ws</t>
  </si>
  <si>
    <t>DIY|EdTech|Education|Retail|Startups</t>
  </si>
  <si>
    <t>/funding-round/928fc1a7a59db14bf5470a4831b183ce</t>
  </si>
  <si>
    <t>/Organization/Techskills</t>
  </si>
  <si>
    <t>TechSkills</t>
  </si>
  <si>
    <t>http://www.techskills.com</t>
  </si>
  <si>
    <t>/organization/livspace</t>
  </si>
  <si>
    <t>/funding-round/8c6fdd230ae9e06797e722d678f47474</t>
  </si>
  <si>
    <t>/Organization/Techstars</t>
  </si>
  <si>
    <t>Techstars</t>
  </si>
  <si>
    <t>http://techstars.com</t>
  </si>
  <si>
    <t>/funding-round/ab7d55177d150ced0787c028a43921c5</t>
  </si>
  <si>
    <t>/Organization/Techtarget</t>
  </si>
  <si>
    <t>TechTarget</t>
  </si>
  <si>
    <t>http://www.techtarget.com</t>
  </si>
  <si>
    <t>/organization/livve</t>
  </si>
  <si>
    <t>/funding-round/9dd625401bd1f172954ee5d66266f3ad</t>
  </si>
  <si>
    <t>/Organization/Techtium</t>
  </si>
  <si>
    <t>Techtium</t>
  </si>
  <si>
    <t>http://www.techtium.net</t>
  </si>
  <si>
    <t>/organization/liwwa</t>
  </si>
  <si>
    <t>/funding-round/7974433e72fcba96fc5b81977cbeb0f9</t>
  </si>
  <si>
    <t>/Organization/Techtol-Imaging</t>
  </si>
  <si>
    <t>TechTol Imaging</t>
  </si>
  <si>
    <t>http://techtolimaging.com</t>
  </si>
  <si>
    <t>Sylvania</t>
  </si>
  <si>
    <t>/organization/lix-technologies</t>
  </si>
  <si>
    <t>/funding-round/d9a5e4de1fbb1222c893e3101e7d8349</t>
  </si>
  <si>
    <t>/Organization/Techtracker</t>
  </si>
  <si>
    <t>TechTracker</t>
  </si>
  <si>
    <t>http://www.techtracker.com</t>
  </si>
  <si>
    <t>/organization/lixibox</t>
  </si>
  <si>
    <t>/funding-round/6e794480bb4e660ea05a034ea867c30b</t>
  </si>
  <si>
    <t>/Organization/Techtrader</t>
  </si>
  <si>
    <t>TechTrader</t>
  </si>
  <si>
    <t>http://www.techtrader.com</t>
  </si>
  <si>
    <t>/organization/lixte-biotechnology-holdings</t>
  </si>
  <si>
    <t>/funding-round/38a2a1bd50b26290028da034bcc4240b</t>
  </si>
  <si>
    <t>/Organization/Techtran-Group</t>
  </si>
  <si>
    <t>Techtran Group</t>
  </si>
  <si>
    <t>http://www.techtran.co.uk/</t>
  </si>
  <si>
    <t>/organization/lixto-software</t>
  </si>
  <si>
    <t>/funding-round/f6e8ea95f2326ca52a199f0ef03226fb</t>
  </si>
  <si>
    <t>/Organization/Techtribe</t>
  </si>
  <si>
    <t>TechTribe</t>
  </si>
  <si>
    <t>http://www.techtribe.nl/</t>
  </si>
  <si>
    <t>/organization/lizhi</t>
  </si>
  <si>
    <t>/funding-round/102058e92ed67f8a415bef035f0fd7a9</t>
  </si>
  <si>
    <t>/Organization/Techturn</t>
  </si>
  <si>
    <t>TechTurn</t>
  </si>
  <si>
    <t>http://www.techturn.com</t>
  </si>
  <si>
    <t>/funding-round/126c17e1d14bd7d91b85c0a1e0870219</t>
  </si>
  <si>
    <t>/Organization/Techulon</t>
  </si>
  <si>
    <t>Techulon</t>
  </si>
  <si>
    <t>http://www.techulon.com</t>
  </si>
  <si>
    <t>/funding-round/c33c833d3eab53be3fea25552614ea33</t>
  </si>
  <si>
    <t>/Organization/Techwell</t>
  </si>
  <si>
    <t>Techwell</t>
  </si>
  <si>
    <t>http://www.techwellinc.com</t>
  </si>
  <si>
    <t>Security|Technology|Video Processing</t>
  </si>
  <si>
    <t>/organization/liztic</t>
  </si>
  <si>
    <t>/funding-round/86fc70659495f4f21cccd60ee40d6eca</t>
  </si>
  <si>
    <t>/Organization/Techzel</t>
  </si>
  <si>
    <t>TechZel</t>
  </si>
  <si>
    <t>http://www.TechZel.com</t>
  </si>
  <si>
    <t>/funding-round/a10e08816fd7029689ae40be440340d2</t>
  </si>
  <si>
    <t>/Organization/Teckst</t>
  </si>
  <si>
    <t>Teckst</t>
  </si>
  <si>
    <t>http://teckst.com</t>
  </si>
  <si>
    <t>Consumers|CRM|Enterprise Software|Mobile|SaaS</t>
  </si>
  <si>
    <t>/organization/lkc</t>
  </si>
  <si>
    <t>/funding-round/508eaabbd182c00c8fe89ed939151735</t>
  </si>
  <si>
    <t>/Organization/Tecmed</t>
  </si>
  <si>
    <t>TecMed</t>
  </si>
  <si>
    <t>http://www.tecmed.com/</t>
  </si>
  <si>
    <t>/organization/lkc-technologies</t>
  </si>
  <si>
    <t>/funding-round/84df6d081f10e94ba713c70e4538e756</t>
  </si>
  <si>
    <t>/Organization/Tecnoblu</t>
  </si>
  <si>
    <t>Tecnoblu</t>
  </si>
  <si>
    <t>http://www.tecnoblu.com.br/pt-br/</t>
  </si>
  <si>
    <t>Design|Manufacturing|Textiles</t>
  </si>
  <si>
    <t>Blumenau</t>
  </si>
  <si>
    <t>/organization/llamas-valley</t>
  </si>
  <si>
    <t>/funding-round/988bf59fb365ee26404ac7a93fcf9751</t>
  </si>
  <si>
    <t>/Organization/Tecogen</t>
  </si>
  <si>
    <t>Tecogen</t>
  </si>
  <si>
    <t>http://www.tecogen.com</t>
  </si>
  <si>
    <t>/organization/llamasoft</t>
  </si>
  <si>
    <t>/funding-round/c57daa64e1a7ab1b3e15bbc28a1e7565</t>
  </si>
  <si>
    <t>/Organization/Tecsport-Games</t>
  </si>
  <si>
    <t>TecSport Games</t>
  </si>
  <si>
    <t>http://www.tecsport.co.uk/</t>
  </si>
  <si>
    <t>/funding-round/ef7e085a6d0591f7fc812237d3463396</t>
  </si>
  <si>
    <t>/Organization/Tectonic</t>
  </si>
  <si>
    <t>Tectonic</t>
  </si>
  <si>
    <t>http://www.gettectonic.com/</t>
  </si>
  <si>
    <t>Hosston</t>
  </si>
  <si>
    <t>/organization/llesiant</t>
  </si>
  <si>
    <t>/funding-round/1f39d47f7ae18afa86f6a165afb24bd2</t>
  </si>
  <si>
    <t>/Organization/Tectura</t>
  </si>
  <si>
    <t>Tectura</t>
  </si>
  <si>
    <t>http://www.tectura.com</t>
  </si>
  <si>
    <t>/organization/lller</t>
  </si>
  <si>
    <t>/funding-round/2edd8d43b35dab2b549590ac640451aa</t>
  </si>
  <si>
    <t>/Organization/Tecuro</t>
  </si>
  <si>
    <t>Tecuro</t>
  </si>
  <si>
    <t>http://tecuro.ch/wp1/</t>
  </si>
  <si>
    <t>Gerliswil</t>
  </si>
  <si>
    <t>/organization/llobe</t>
  </si>
  <si>
    <t>/funding-round/936cfa1f504b776615ccff2bddfb74f6</t>
  </si>
  <si>
    <t>/Organization/Tedcas</t>
  </si>
  <si>
    <t>Tedcas</t>
  </si>
  <si>
    <t>http://www.tedcas.com</t>
  </si>
  <si>
    <t>Hardware + Software|Health and Wellness|Kinect|Medical</t>
  </si>
  <si>
    <t>/organization/llollo</t>
  </si>
  <si>
    <t>/funding-round/ceb6d847792d3f5f2373f8c581fc2df2</t>
  </si>
  <si>
    <t>/Organization/Teddy-The-Guardian</t>
  </si>
  <si>
    <t>Teddy The Guardian</t>
  </si>
  <si>
    <t>http://teddytheguardian.com</t>
  </si>
  <si>
    <t>Hardware + Software|Health Care|Mobile|Parenting</t>
  </si>
  <si>
    <t>/organization/lloydgoff-com</t>
  </si>
  <si>
    <t>/funding-round/19d5fd40b6f8ca9bd7816ff9a0867b93</t>
  </si>
  <si>
    <t>/Organization/Teddyapp</t>
  </si>
  <si>
    <t>Coachademy</t>
  </si>
  <si>
    <t>http://www.coachademy.com</t>
  </si>
  <si>
    <t>Apps|Corporate Wellness|Mobile</t>
  </si>
  <si>
    <t>/organization/llustre</t>
  </si>
  <si>
    <t>/funding-round/d075999d7b1d8f5160e554bbdd3ea414</t>
  </si>
  <si>
    <t>/Organization/Teditao</t>
  </si>
  <si>
    <t>Teditao</t>
  </si>
  <si>
    <t>http://teditao.com/</t>
  </si>
  <si>
    <t>Consumer Goods|E-Commerce|Startups</t>
  </si>
  <si>
    <t>/organization/lm-technologies</t>
  </si>
  <si>
    <t>/funding-round/c5633e60c2f34ce5ffb84f35255fde98</t>
  </si>
  <si>
    <t>/Organization/Teebeedee</t>
  </si>
  <si>
    <t>TeeBeeDee</t>
  </si>
  <si>
    <t>http://www.tbd.com</t>
  </si>
  <si>
    <t>/organization/lmbang</t>
  </si>
  <si>
    <t>/funding-round/c914ff54721830239f9b03d24b553e92</t>
  </si>
  <si>
    <t>/Organization/Teedot</t>
  </si>
  <si>
    <t>Teedot</t>
  </si>
  <si>
    <t>http://t.ag</t>
  </si>
  <si>
    <t>/funding-round/cec05e0f5456916f931d9e91dbbbe2f0</t>
  </si>
  <si>
    <t>/Organization/Teens-Toddlers</t>
  </si>
  <si>
    <t>Teens &amp; Toddlers</t>
  </si>
  <si>
    <t>http://teensandtoddlers.org</t>
  </si>
  <si>
    <t>/organization/lmc-diabetes-endocrinology</t>
  </si>
  <si>
    <t>/funding-round/a5029acb08a083d20d1955176f8d6f24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lmi-vet</t>
  </si>
  <si>
    <t>/funding-round/081011c605fd7e1f0d1f0df6600beabd</t>
  </si>
  <si>
    <t>/Organization/Teepee-Games</t>
  </si>
  <si>
    <t>TeePee Games</t>
  </si>
  <si>
    <t>http://www.teepeegames.com</t>
  </si>
  <si>
    <t>/organization/lmic</t>
  </si>
  <si>
    <t>/funding-round/0a52231a1c20eb54a01b31f8d82fcd1d</t>
  </si>
  <si>
    <t>/Organization/Teepix</t>
  </si>
  <si>
    <t>Teepix</t>
  </si>
  <si>
    <t>Media|Photography|Service Providers</t>
  </si>
  <si>
    <t>/organization/lmki</t>
  </si>
  <si>
    <t>/funding-round/43a5077b3bd49308b8029dca37409b15</t>
  </si>
  <si>
    <t>/Organization/Tees-Co-Id</t>
  </si>
  <si>
    <t>Tees.co.id</t>
  </si>
  <si>
    <t>http://www.tees.co.id</t>
  </si>
  <si>
    <t>/organization/lmn</t>
  </si>
  <si>
    <t>/funding-round/e8a0d28c8d968b6a5cc0cc8e8281a504</t>
  </si>
  <si>
    <t>/Organization/Teespring</t>
  </si>
  <si>
    <t>Teespring</t>
  </si>
  <si>
    <t>http://teespring.com</t>
  </si>
  <si>
    <t>E-Commerce|Mass Customization</t>
  </si>
  <si>
    <t>/organization/lnl-technologies</t>
  </si>
  <si>
    <t>/funding-round/9fdf4012e0e854c8595d6eca5f03a815</t>
  </si>
  <si>
    <t>/Organization/Teespy</t>
  </si>
  <si>
    <t>TEEspy</t>
  </si>
  <si>
    <t>http://teespy.com</t>
  </si>
  <si>
    <t>Facebook Applications|Online Reservations|Social Media|Sports</t>
  </si>
  <si>
    <t>/organization/lnts</t>
  </si>
  <si>
    <t>/funding-round/53e7a25e352cfa74b75a08fb5c385819</t>
  </si>
  <si>
    <t>/Organization/Teesuvac</t>
  </si>
  <si>
    <t>Teesuvac</t>
  </si>
  <si>
    <t>/organization/lnzanos</t>
  </si>
  <si>
    <t>/funding-round/fcd04dcf25108f8ccf271a2b74edc5d0</t>
  </si>
  <si>
    <t>/Organization/Teevox</t>
  </si>
  <si>
    <t>Teevox</t>
  </si>
  <si>
    <t>http://teevox.com</t>
  </si>
  <si>
    <t>/organization/load-dynamix</t>
  </si>
  <si>
    <t>/funding-round/82416aeafd4f4c8d3ee0ed516cb404b9</t>
  </si>
  <si>
    <t>/Organization/Teewe</t>
  </si>
  <si>
    <t>Teewe</t>
  </si>
  <si>
    <t>http://teewe.in</t>
  </si>
  <si>
    <t>Consumer Electronics|Digital Entertainment|Digital Media|Software</t>
  </si>
  <si>
    <t>/funding-round/f46c9006d3161ac19145066f69f98369</t>
  </si>
  <si>
    <t>/Organization/Teextee</t>
  </si>
  <si>
    <t>teextee</t>
  </si>
  <si>
    <t>http://www.teextee.com</t>
  </si>
  <si>
    <t>Messaging|Social Network Media|Video Chat</t>
  </si>
  <si>
    <t>/organization/loadcomplete</t>
  </si>
  <si>
    <t>/funding-round/006e37536b5d8ea9377a2504ba94e9f6</t>
  </si>
  <si>
    <t>/Organization/Teez-Mobi</t>
  </si>
  <si>
    <t>Teez.mobi</t>
  </si>
  <si>
    <t>Advertising|App Marketing|Mobile|QR Codes</t>
  </si>
  <si>
    <t>/funding-round/ddc153ee36f7dabc13d0fd95b429358e</t>
  </si>
  <si>
    <t>/Organization/Teforia</t>
  </si>
  <si>
    <t>Teforia</t>
  </si>
  <si>
    <t>http://teforia.com</t>
  </si>
  <si>
    <t>Internet of Things|Tea</t>
  </si>
  <si>
    <t>/organization/loaded-commerce</t>
  </si>
  <si>
    <t>/funding-round/e1af97004347e7385c184d5c7d4ec6f2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loaded-pocket</t>
  </si>
  <si>
    <t>/funding-round/c3f9093559ddb0442543a77310d5c628</t>
  </si>
  <si>
    <t>/Organization/Tego</t>
  </si>
  <si>
    <t>Tego</t>
  </si>
  <si>
    <t>http://www.tegoinc.com</t>
  </si>
  <si>
    <t>/organization/loadsmart</t>
  </si>
  <si>
    <t>/funding-round/36dc3c639693858c26182654961143bd</t>
  </si>
  <si>
    <t>/Organization/Tegotech-Software</t>
  </si>
  <si>
    <t>Tegotech Software</t>
  </si>
  <si>
    <t>http://tegotech.com</t>
  </si>
  <si>
    <t>/organization/loadspring-solutions</t>
  </si>
  <si>
    <t>/funding-round/1f9acdf6f3325e1261c33b9695c7263d</t>
  </si>
  <si>
    <t>/Organization/Tehnologii-Obratnyh-Zadach</t>
  </si>
  <si>
    <t>Tehnologii obratnyh zadach</t>
  </si>
  <si>
    <t>http://tinp.ru</t>
  </si>
  <si>
    <t>Artificial Intelligence|Computers|New Technologies</t>
  </si>
  <si>
    <t>/organization/loadstar-sensors</t>
  </si>
  <si>
    <t>/funding-round/a36e182f26c0437bac077b53e1c812cb</t>
  </si>
  <si>
    <t>/Organization/Tehuti-Networks</t>
  </si>
  <si>
    <t>Tehuti Networks</t>
  </si>
  <si>
    <t>http://www.tehutinetworks.net</t>
  </si>
  <si>
    <t>/funding-round/f4a897e8a598dac8d566bf69afc93b12</t>
  </si>
  <si>
    <t>/Organization/Teikhos-Tech</t>
  </si>
  <si>
    <t>Teikhos Tech</t>
  </si>
  <si>
    <t>http://www.teikhos-tech.com</t>
  </si>
  <si>
    <t>/organization/loag</t>
  </si>
  <si>
    <t>/funding-round/d78186b443e993637ba1d90458fd373f</t>
  </si>
  <si>
    <t>/Organization/Teikon</t>
  </si>
  <si>
    <t>Teikon</t>
  </si>
  <si>
    <t>http://www.teikon.com.br/</t>
  </si>
  <si>
    <t>Electrical Distribution|Industrial|Innovation Engineering</t>
  </si>
  <si>
    <t>/organization/loan-servicing-solutions</t>
  </si>
  <si>
    <t>/funding-round/ab26cc309b800ffeb52c4732e4665e73</t>
  </si>
  <si>
    <t>/Organization/Teilen-Infoservices-Lifto</t>
  </si>
  <si>
    <t>Teilen Infoservices (LiftO)</t>
  </si>
  <si>
    <t>http://lifto.in/</t>
  </si>
  <si>
    <t>/organization/loanatik-com</t>
  </si>
  <si>
    <t>/funding-round/482814f535192ee001d420c2c9666dc1</t>
  </si>
  <si>
    <t>/Organization/Teja-Technologies-2</t>
  </si>
  <si>
    <t>Teja Technologies</t>
  </si>
  <si>
    <t>/organization/loanbaba-com</t>
  </si>
  <si>
    <t>/funding-round/b119704fbb4499578fc2360487311e4d</t>
  </si>
  <si>
    <t>/Organization/Tejas-Networks-India</t>
  </si>
  <si>
    <t>Tejas Networks India</t>
  </si>
  <si>
    <t>http://www.tejasnetworks.com</t>
  </si>
  <si>
    <t>/organization/loanbase</t>
  </si>
  <si>
    <t>/funding-round/ef3643bdfaf5ed291bb91a4d876e02a1</t>
  </si>
  <si>
    <t>/Organization/Tek-Travels</t>
  </si>
  <si>
    <t>Tek Travels</t>
  </si>
  <si>
    <t>http://www.tektravels.com/</t>
  </si>
  <si>
    <t>B2B|Hotels|Technology|Travel</t>
  </si>
  <si>
    <t>/funding-round/f527b25bcf07f9e964a07233a081729d</t>
  </si>
  <si>
    <t>/Organization/Tekbrix-It-Solutions</t>
  </si>
  <si>
    <t>TekBrix IT Solutions</t>
  </si>
  <si>
    <t>http://www.tekbrix.com/</t>
  </si>
  <si>
    <t>/organization/loanbook-capital</t>
  </si>
  <si>
    <t>/funding-round/20914ed852c064a1d9d30e630f27f17d</t>
  </si>
  <si>
    <t>/Organization/Tekconnect-Corporation</t>
  </si>
  <si>
    <t>TekConnect Corporation</t>
  </si>
  <si>
    <t>https://tekconnect.ca/</t>
  </si>
  <si>
    <t>/funding-round/83af4702a7459f78fb03095a65ea0a0e</t>
  </si>
  <si>
    <t>/Organization/Tekkie-Town</t>
  </si>
  <si>
    <t>Tekkie Town</t>
  </si>
  <si>
    <t>http://www.tekkietown.co.za/</t>
  </si>
  <si>
    <t>/funding-round/bfa1db09d814b206469f43d51c6e5a1b</t>
  </si>
  <si>
    <t>/Organization/Teklatech</t>
  </si>
  <si>
    <t>Teklatech</t>
  </si>
  <si>
    <t>http://www.teklatech.com</t>
  </si>
  <si>
    <t>/organization/loancity-com</t>
  </si>
  <si>
    <t>/funding-round/43120173f2137633d395c2c32a394a98</t>
  </si>
  <si>
    <t>/Organization/Teklinks</t>
  </si>
  <si>
    <t>TekLinks</t>
  </si>
  <si>
    <t>http://www.teklinks.com</t>
  </si>
  <si>
    <t>/organization/loandepot</t>
  </si>
  <si>
    <t>/funding-round/b6819633fb6105bbfad7b498649ae316</t>
  </si>
  <si>
    <t>/Organization/Tekmi</t>
  </si>
  <si>
    <t>Tekmi</t>
  </si>
  <si>
    <t>http://www.tekmi.ru</t>
  </si>
  <si>
    <t>Chat|Messaging|Unifed Communications|VoIP</t>
  </si>
  <si>
    <t>/organization/loandesk</t>
  </si>
  <si>
    <t>/funding-round/b123713ba321aabe33d80e163f8feea2</t>
  </si>
  <si>
    <t>/Organization/Teknopilot-As</t>
  </si>
  <si>
    <t>Teknopilot AS</t>
  </si>
  <si>
    <t>http://www.teknopilot.no/</t>
  </si>
  <si>
    <t>Lillehammer</t>
  </si>
  <si>
    <t>/organization/loanhero</t>
  </si>
  <si>
    <t>/funding-round/064f459b787b4a802c7033f729da34ae</t>
  </si>
  <si>
    <t>/Organization/Teknovus</t>
  </si>
  <si>
    <t>Teknovus</t>
  </si>
  <si>
    <t>http://www.teknovus.com</t>
  </si>
  <si>
    <t>/funding-round/43af785d230c3a6f8d57b98279883e07</t>
  </si>
  <si>
    <t>/Organization/Tekora</t>
  </si>
  <si>
    <t>Tekora</t>
  </si>
  <si>
    <t>http://www.tekora.com</t>
  </si>
  <si>
    <t>Apps|Mobile|SaaS|Web Tools</t>
  </si>
  <si>
    <t>/funding-round/75866b2152bfd34b9a4f8bbbc2831fa6</t>
  </si>
  <si>
    <t>/Organization/Tekstream-Solutions</t>
  </si>
  <si>
    <t>TekStream Solutions</t>
  </si>
  <si>
    <t>http://tekstream.com</t>
  </si>
  <si>
    <t>/organization/loanlogics</t>
  </si>
  <si>
    <t>/funding-round/496529c0c31f70ed61550d90fdb22dbc</t>
  </si>
  <si>
    <t>/Organization/Tektrak</t>
  </si>
  <si>
    <t>TekTrak</t>
  </si>
  <si>
    <t>http://www.tektrak.com</t>
  </si>
  <si>
    <t>/funding-round/9f176b008e859a2024b1f63661e427bc</t>
  </si>
  <si>
    <t>/Organization/Tekvox</t>
  </si>
  <si>
    <t>TEKVOX</t>
  </si>
  <si>
    <t>http://www.tekvox.com/</t>
  </si>
  <si>
    <t>/organization/loannow</t>
  </si>
  <si>
    <t>/funding-round/f89eb30a4af6ae1d8482c8fe32006574</t>
  </si>
  <si>
    <t>/Organization/Tela-Bio</t>
  </si>
  <si>
    <t>TELA Bio</t>
  </si>
  <si>
    <t>http://telabio.com</t>
  </si>
  <si>
    <t>/organization/loans-on-fine-art</t>
  </si>
  <si>
    <t>/funding-round/c3ae05242090b8194ea80e324445a2fd</t>
  </si>
  <si>
    <t>/Organization/Tela-Innovations</t>
  </si>
  <si>
    <t>Tela Innovations</t>
  </si>
  <si>
    <t>http://www.tela-inc.com</t>
  </si>
  <si>
    <t>/organization/loansolutions-ph</t>
  </si>
  <si>
    <t>/funding-round/34fa6e17b03a6ff05e8d554d4512c3ee</t>
  </si>
  <si>
    <t>/Organization/Tela-Solutions</t>
  </si>
  <si>
    <t>Tela Solutions</t>
  </si>
  <si>
    <t>http://www.chronoesis.com</t>
  </si>
  <si>
    <t>/organization/loantek</t>
  </si>
  <si>
    <t>/funding-round/12b7fe37ebede9c372ea8c7f587582f7</t>
  </si>
  <si>
    <t>/Organization/Teladoc</t>
  </si>
  <si>
    <t>Teladoc</t>
  </si>
  <si>
    <t>http://www.teladoc.com</t>
  </si>
  <si>
    <t>/funding-round/7e58c5c681970592987deee983ce9054</t>
  </si>
  <si>
    <t>/Organization/Telanetix</t>
  </si>
  <si>
    <t>Telanetix</t>
  </si>
  <si>
    <t>http://www.telanetix.com</t>
  </si>
  <si>
    <t>/organization/loanz</t>
  </si>
  <si>
    <t>/funding-round/2b0e7c3a4079ebc29c56fea5d4498193</t>
  </si>
  <si>
    <t>/Organization/Telarix</t>
  </si>
  <si>
    <t>Telarix</t>
  </si>
  <si>
    <t>http://www.telarix.com</t>
  </si>
  <si>
    <t>/organization/lob</t>
  </si>
  <si>
    <t>/funding-round/69b8fda4db262a09aca67d0a8071a2db</t>
  </si>
  <si>
    <t>/Organization/Telasic-Communications</t>
  </si>
  <si>
    <t>TelASIC Communications</t>
  </si>
  <si>
    <t>http://www.telasic.com</t>
  </si>
  <si>
    <t>/funding-round/ac39dec2508192d3581b8ea1a869ecd7</t>
  </si>
  <si>
    <t>/Organization/Telcare</t>
  </si>
  <si>
    <t>Telcare</t>
  </si>
  <si>
    <t>http://www.telcare.com</t>
  </si>
  <si>
    <t>/funding-round/f4087da1f41e41bde5c7bd7d0041ace9</t>
  </si>
  <si>
    <t>/Organization/Telcobuy-Com</t>
  </si>
  <si>
    <t>Telcobuy.com</t>
  </si>
  <si>
    <t>http://www.telcobuy.com</t>
  </si>
  <si>
    <t>E-Commerce|Information Technology|Services</t>
  </si>
  <si>
    <t>/organization/lobera-cigars</t>
  </si>
  <si>
    <t>/funding-round/5a9ba78846a7bc3e3858e70cac8dd363</t>
  </si>
  <si>
    <t>/Organization/Telcom-Global-Solutions</t>
  </si>
  <si>
    <t>Telcom Global Solutions</t>
  </si>
  <si>
    <t>/organization/lobster</t>
  </si>
  <si>
    <t>/funding-round/71175cc4174fb1f3a334f16cf64923b6</t>
  </si>
  <si>
    <t>/Organization/Telcontar</t>
  </si>
  <si>
    <t>Telcontar</t>
  </si>
  <si>
    <t>Internet|Real Time|Wireless</t>
  </si>
  <si>
    <t>/funding-round/8e2e3b1113406a87bf2645705c833782</t>
  </si>
  <si>
    <t>/Organization/Telderi</t>
  </si>
  <si>
    <t>Telderi</t>
  </si>
  <si>
    <t>http://www.telderi.ru/ru</t>
  </si>
  <si>
    <t>/organization/loc-aid</t>
  </si>
  <si>
    <t>/funding-round/4490181e16758c29caa533b8dc7b0ac1</t>
  </si>
  <si>
    <t>/Organization/Tele-Rickshaw</t>
  </si>
  <si>
    <t>Tele Rickshaw</t>
  </si>
  <si>
    <t>http://telerickshaw.com/</t>
  </si>
  <si>
    <t>/funding-round/7a3d419301b9c52998b44cde1d14bf2f</t>
  </si>
  <si>
    <t>/Organization/Telebit</t>
  </si>
  <si>
    <t>Telebit</t>
  </si>
  <si>
    <t>Designers|Manufacturing|Services</t>
  </si>
  <si>
    <t>/funding-round/91872e0aa25ad6cd7d86fc9e77e93bd8</t>
  </si>
  <si>
    <t>/Organization/Teleborder</t>
  </si>
  <si>
    <t>Teleborder</t>
  </si>
  <si>
    <t>http://www.teleborder.com</t>
  </si>
  <si>
    <t>Enterprise Software|Human Resources|Legal|Recruiting</t>
  </si>
  <si>
    <t>/funding-round/a0e760bcc3e463198d21cea2fb1eb978</t>
  </si>
  <si>
    <t>/Organization/Telecardia</t>
  </si>
  <si>
    <t>Telecardia</t>
  </si>
  <si>
    <t>http://www.telecardiacorp.com</t>
  </si>
  <si>
    <t>/funding-round/a72758fc10661a4f1b7aa17be32ef7ab</t>
  </si>
  <si>
    <t>/Organization/Telecis</t>
  </si>
  <si>
    <t>TeleCIS Wireless</t>
  </si>
  <si>
    <t>http://www.telecis.com</t>
  </si>
  <si>
    <t>/funding-round/d331b2ab645f9d6f487d77fbec272bf3</t>
  </si>
  <si>
    <t>/Organization/Telecoast-Communications</t>
  </si>
  <si>
    <t>Telecoast Communications</t>
  </si>
  <si>
    <t>http://www.telecoast.com</t>
  </si>
  <si>
    <t>/funding-round/ee9a27570632761f56baa649e314d3bc</t>
  </si>
  <si>
    <t>/Organization/Telecom-Italia</t>
  </si>
  <si>
    <t>Telecom Italia</t>
  </si>
  <si>
    <t>http://www.telecomitalia.com/tit/en.html</t>
  </si>
  <si>
    <t>/organization/loc-all</t>
  </si>
  <si>
    <t>/funding-round/9f89a35d37333fce485953b63b93b0cd</t>
  </si>
  <si>
    <t>/Organization/Telecom-Transport-Management</t>
  </si>
  <si>
    <t>Telecom Transport Management</t>
  </si>
  <si>
    <t>http://www.ttmi.info/</t>
  </si>
  <si>
    <t>/funding-round/afe621d91f785b797ece10c2f57920b6</t>
  </si>
  <si>
    <t>/Organization/Telecommunication-Systems</t>
  </si>
  <si>
    <t>TeleCommunication Systems</t>
  </si>
  <si>
    <t>http://www.telecomsys.com</t>
  </si>
  <si>
    <t>/funding-round/f22f8f312905760f52b517e109264de4</t>
  </si>
  <si>
    <t>/Organization/Telecon-Group</t>
  </si>
  <si>
    <t>Telecon Group</t>
  </si>
  <si>
    <t>Elmsdale</t>
  </si>
  <si>
    <t>/organization/loc-enterprises</t>
  </si>
  <si>
    <t>/funding-round/5f185cb3790708047c37a72780fe6a89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funding-round/c0078808e2b59f25aa669d6e0c3e1071</t>
  </si>
  <si>
    <t>/Organization/Telecuba-Holdings</t>
  </si>
  <si>
    <t>TeleCuba Holdings</t>
  </si>
  <si>
    <t>/organization/loc-troi-group</t>
  </si>
  <si>
    <t>/funding-round/d725fdc9f00dfd04e116e6fc228e2ef7</t>
  </si>
  <si>
    <t>/Organization/Teledata-Networks</t>
  </si>
  <si>
    <t>Teledata Networks</t>
  </si>
  <si>
    <t>http://www.teledata-networks.com</t>
  </si>
  <si>
    <t>/organization/locafox</t>
  </si>
  <si>
    <t>/funding-round/c8525158a1d29d4119c13a80120ea34d</t>
  </si>
  <si>
    <t>/Organization/Teledna</t>
  </si>
  <si>
    <t>TeleDNA</t>
  </si>
  <si>
    <t>http://www.teledna.com</t>
  </si>
  <si>
    <t>/organization/locaii</t>
  </si>
  <si>
    <t>/funding-round/3c64093f4660dfcca6ea09a3c994aabd</t>
  </si>
  <si>
    <t>/Organization/Telefactor-Robotics-Com</t>
  </si>
  <si>
    <t>Telefactor Robotics</t>
  </si>
  <si>
    <t>http://www.telefactor-robotics.com</t>
  </si>
  <si>
    <t>Market Research|Robotics|Technology</t>
  </si>
  <si>
    <t>/funding-round/a4f6132b22be722af6702bbbed32548e</t>
  </si>
  <si>
    <t>/Organization/Telefix-Communications-Holdings</t>
  </si>
  <si>
    <t>TeleFix Communications Holdings</t>
  </si>
  <si>
    <t>http://www.telefixcommunications.com</t>
  </si>
  <si>
    <t>/funding-round/be77e67780571f2b73377fc53b3bad75</t>
  </si>
  <si>
    <t>/Organization/Teleflip</t>
  </si>
  <si>
    <t>TeleFlip</t>
  </si>
  <si>
    <t>http://www.teleflip.com</t>
  </si>
  <si>
    <t>/organization/local-com</t>
  </si>
  <si>
    <t>/funding-round/1572d3ca00c0bc8e1993d94ff1845339</t>
  </si>
  <si>
    <t>/Organization/Telefonica</t>
  </si>
  <si>
    <t>Telefonica</t>
  </si>
  <si>
    <t>http://www.telefonica.com</t>
  </si>
  <si>
    <t>Networking|Public Relations|Telecommunications</t>
  </si>
  <si>
    <t>/funding-round/273bb3f964d0485a7936e7785d936657</t>
  </si>
  <si>
    <t>/Organization/Telefonkilifim</t>
  </si>
  <si>
    <t>Telefonkilifim</t>
  </si>
  <si>
    <t>http://www.telefonkilifim.com/</t>
  </si>
  <si>
    <t>/funding-round/9f33e217ffd9d7299c8b25617ce61149</t>
  </si>
  <si>
    <t>/Organization/Telefun</t>
  </si>
  <si>
    <t>TeleFun</t>
  </si>
  <si>
    <t>http://www.telefun.me/</t>
  </si>
  <si>
    <t>/funding-round/aad1c3977bee2fd00f53ecea280ce533</t>
  </si>
  <si>
    <t>/Organization/Telegent-Systems</t>
  </si>
  <si>
    <t>Telegent Systems</t>
  </si>
  <si>
    <t>http://www.telegentsystems.com</t>
  </si>
  <si>
    <t>/funding-round/dd800998bc065d076c9ef46b869b6ea7</t>
  </si>
  <si>
    <t>/Organization/Telekenex</t>
  </si>
  <si>
    <t>Telekenex</t>
  </si>
  <si>
    <t>http://www.telekenex.com</t>
  </si>
  <si>
    <t>20-08-1994</t>
  </si>
  <si>
    <t>/organization/local-corporation</t>
  </si>
  <si>
    <t>/funding-round/0183bcbf53b8690a1a4e0a404946895a</t>
  </si>
  <si>
    <t>/Organization/Teleknowledge-Group</t>
  </si>
  <si>
    <t>TeleKnowledge Group</t>
  </si>
  <si>
    <t>http://www.teleknowledge.com</t>
  </si>
  <si>
    <t>Customer Service|Services|Software</t>
  </si>
  <si>
    <t>/funding-round/2557aaaa5a1a5162a685e1f1ffc13af3</t>
  </si>
  <si>
    <t>/Organization/Telelogos</t>
  </si>
  <si>
    <t>Telelogos</t>
  </si>
  <si>
    <t>http://www.telelogos.com</t>
  </si>
  <si>
    <t>Beaucouzé</t>
  </si>
  <si>
    <t>/organization/local-dirt</t>
  </si>
  <si>
    <t>/funding-round/696f91dcc4735b809f21c1a6cf60e2a2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local-energy-technologies</t>
  </si>
  <si>
    <t>/funding-round/303ee133342d68dc9ee40f0a71cc031a</t>
  </si>
  <si>
    <t>/Organization/Telematik</t>
  </si>
  <si>
    <t>Telematik</t>
  </si>
  <si>
    <t>http://www.telematik.tn</t>
  </si>
  <si>
    <t>TUN - Other</t>
  </si>
  <si>
    <t>Zaghouan</t>
  </si>
  <si>
    <t>/organization/local-eye-site</t>
  </si>
  <si>
    <t>/funding-round/07e0584bbdbe96d288413307ec3c2b3b</t>
  </si>
  <si>
    <t>/Organization/Telemedi-Co</t>
  </si>
  <si>
    <t>Telemedi.co</t>
  </si>
  <si>
    <t>http://telemedi.co/en</t>
  </si>
  <si>
    <t>Bridging Online and Offline|Doctors|Telecommunications</t>
  </si>
  <si>
    <t>/funding-round/d1ea9970f202714fdad04a5aeb2474c1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local-food-lab</t>
  </si>
  <si>
    <t>/funding-round/0ecab7abbe425128f70554914cdb3183</t>
  </si>
  <si>
    <t>/Organization/Telemedicine-Solutions-Llc</t>
  </si>
  <si>
    <t>Telemedicine Solutions LLC</t>
  </si>
  <si>
    <t>http://www.woundrounds.com/</t>
  </si>
  <si>
    <t>/funding-round/8ee31875d52862dca3716ef1440352bf</t>
  </si>
  <si>
    <t>/Organization/Telemetryweb</t>
  </si>
  <si>
    <t>TelemetryWeb</t>
  </si>
  <si>
    <t>http://www.telemetryweb.com</t>
  </si>
  <si>
    <t>/funding-round/b19efd4e1fd97592941de27cdceaad1d</t>
  </si>
  <si>
    <t>/Organization/Telemotiv</t>
  </si>
  <si>
    <t>Cargo</t>
  </si>
  <si>
    <t>http://www.cargo.ai</t>
  </si>
  <si>
    <t>Automotive|Developer APIs|Internet of Things</t>
  </si>
  <si>
    <t>/organization/local-food-systems</t>
  </si>
  <si>
    <t>/funding-round/ac6ac3db2955ba089b2f6c50e9e218bf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local-funeral</t>
  </si>
  <si>
    <t>/funding-round/2c51f5dc1c6d51c7871923edeb5a79b3</t>
  </si>
  <si>
    <t>/Organization/Telensius</t>
  </si>
  <si>
    <t>Telensius</t>
  </si>
  <si>
    <t>Business Services|Investment Management|Services</t>
  </si>
  <si>
    <t>/organization/local-geek-pc-repair</t>
  </si>
  <si>
    <t>/funding-round/5306211c818b027b60798e160d50df82</t>
  </si>
  <si>
    <t>/Organization/Telepacific-Communications</t>
  </si>
  <si>
    <t>TelePacific Communications</t>
  </si>
  <si>
    <t>http://www.telepacific.com</t>
  </si>
  <si>
    <t>/organization/local-labs</t>
  </si>
  <si>
    <t>/funding-round/dd1042dc8b22211ee83b4250212d41fa</t>
  </si>
  <si>
    <t>/Organization/Telepartner</t>
  </si>
  <si>
    <t>Telepartner</t>
  </si>
  <si>
    <t>http://www.telepartner.co.uk</t>
  </si>
  <si>
    <t>/funding-round/f213cea424508a764c9aae31bbfe8ff4</t>
  </si>
  <si>
    <t>/Organization/Telepath</t>
  </si>
  <si>
    <t>Telepath</t>
  </si>
  <si>
    <t>http://telepath.uk.com</t>
  </si>
  <si>
    <t>/organization/local-lift</t>
  </si>
  <si>
    <t>/funding-round/07e5197328821914df272e2dcbb64540</t>
  </si>
  <si>
    <t>/Organization/Telepathic</t>
  </si>
  <si>
    <t>Telepathic</t>
  </si>
  <si>
    <t>http://telepathic.tv</t>
  </si>
  <si>
    <t>Internet|Services|Social Media</t>
  </si>
  <si>
    <t>/funding-round/e24712a9bcb24e97a12f6c9cb367389e</t>
  </si>
  <si>
    <t>/Organization/Telepathy</t>
  </si>
  <si>
    <t>Telepathy</t>
  </si>
  <si>
    <t>http://tele-pathy.org</t>
  </si>
  <si>
    <t>/organization/local-magnet</t>
  </si>
  <si>
    <t>/funding-round/cc28d6cfa2cb7814493d934c9a5abd3f</t>
  </si>
  <si>
    <t>/Organization/Telepharm</t>
  </si>
  <si>
    <t>TelePharm</t>
  </si>
  <si>
    <t>http://www.telepharm.com</t>
  </si>
  <si>
    <t>Health Care|Software|Telecommunications</t>
  </si>
  <si>
    <t>/organization/local-market-launch</t>
  </si>
  <si>
    <t>/funding-round/084d5e2bfd49a1cd152b241a3a469b2e</t>
  </si>
  <si>
    <t>/Organization/Telephia</t>
  </si>
  <si>
    <t>Telephia</t>
  </si>
  <si>
    <t>Distribution|Manufacturing|Mobile Devices|Telecommunications|Wireless</t>
  </si>
  <si>
    <t>/funding-round/09ef60f965dae6c8aefef56f5ea2a217</t>
  </si>
  <si>
    <t>/Organization/Telepo</t>
  </si>
  <si>
    <t>Telepo</t>
  </si>
  <si>
    <t>http://www.telepo.com</t>
  </si>
  <si>
    <t>/funding-round/430dd2094e81709b5899c208cbd8fca2</t>
  </si>
  <si>
    <t>/Organization/Teleport-2</t>
  </si>
  <si>
    <t>Teleport</t>
  </si>
  <si>
    <t>http://teleport.org/</t>
  </si>
  <si>
    <t>Location Based Services|Search</t>
  </si>
  <si>
    <t>/funding-round/be938155c72df7951abb30918576516f</t>
  </si>
  <si>
    <t>/Organization/Telera</t>
  </si>
  <si>
    <t>Telera</t>
  </si>
  <si>
    <t>http://www.telera.com</t>
  </si>
  <si>
    <t>/organization/local-marketers</t>
  </si>
  <si>
    <t>/funding-round/57830a4a13278937963b6d2c08ee88ad</t>
  </si>
  <si>
    <t>/Organization/Telerad-Express</t>
  </si>
  <si>
    <t>Telerad Express</t>
  </si>
  <si>
    <t>/funding-round/d607653320d303cfdec7dd56bfcc7a19</t>
  </si>
  <si>
    <t>/Organization/Teleradiology-Holdings-Inc</t>
  </si>
  <si>
    <t>Teleradiology Holdings Inc.</t>
  </si>
  <si>
    <t>/organization/local-matters</t>
  </si>
  <si>
    <t>/funding-round/b3239e2e5091e906439beeab5d93c597</t>
  </si>
  <si>
    <t>/Organization/Teleran-Technologies</t>
  </si>
  <si>
    <t>Teleran Technologies</t>
  </si>
  <si>
    <t>http://teleran.com</t>
  </si>
  <si>
    <t>/funding-round/f2ca149010485ea6902ad20328ea192c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local-media-2</t>
  </si>
  <si>
    <t>/funding-round/21ef07db0c19ec8a7d202851864c2032</t>
  </si>
  <si>
    <t>/Organization/Telerik</t>
  </si>
  <si>
    <t>Telerik</t>
  </si>
  <si>
    <t>http://www.telerik.com</t>
  </si>
  <si>
    <t>Application Platforms|Cloud Data Services|Mobile Software Tools|Software</t>
  </si>
  <si>
    <t>/organization/local-motion</t>
  </si>
  <si>
    <t>/funding-round/13b0a62db6b35799e40fd9e9e8e840df</t>
  </si>
  <si>
    <t>/Organization/Telerivet</t>
  </si>
  <si>
    <t>Telerivet</t>
  </si>
  <si>
    <t>http://www.telerivet.com</t>
  </si>
  <si>
    <t>Android|Mobile|SMS|Telecommunications</t>
  </si>
  <si>
    <t>/funding-round/bb520b909ece6958e480b9518616485e</t>
  </si>
  <si>
    <t>/Organization/Telesense</t>
  </si>
  <si>
    <t>Telesense</t>
  </si>
  <si>
    <t>http://www.telesense.net/</t>
  </si>
  <si>
    <t>/organization/local-motors</t>
  </si>
  <si>
    <t>/funding-round/e00dba685457cf310323e0fce412fe1e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funding-round/f8c8ab0041a5d9ce7783dca91a8d1ba2</t>
  </si>
  <si>
    <t>/Organization/Teleskin</t>
  </si>
  <si>
    <t>TeleSkin</t>
  </si>
  <si>
    <t>http://www.teleskin.org</t>
  </si>
  <si>
    <t>/organization/local-orbit</t>
  </si>
  <si>
    <t>/funding-round/6563bdcc57767528b547edb6d2c6d173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local-pass-book</t>
  </si>
  <si>
    <t>/funding-round/67dfee05b02aee0c2c55f677bbd91419</t>
  </si>
  <si>
    <t>/Organization/Telesofia-Medical</t>
  </si>
  <si>
    <t>Telesofia Medical</t>
  </si>
  <si>
    <t>http://www.telesofia.com</t>
  </si>
  <si>
    <t>Data Mining|Document Management|Medical|Video</t>
  </si>
  <si>
    <t>/organization/local-plant-source</t>
  </si>
  <si>
    <t>/funding-round/194d4a589705b6229846cf8a1da78099</t>
  </si>
  <si>
    <t>/Organization/Telesphere</t>
  </si>
  <si>
    <t>Telesphere Networks</t>
  </si>
  <si>
    <t>http://www.telesphere.com</t>
  </si>
  <si>
    <t>Messaging|VoIP|Wireless</t>
  </si>
  <si>
    <t>/funding-round/7d2328ac386ce34650209803d77579e9</t>
  </si>
  <si>
    <t>/Organization/Telespree</t>
  </si>
  <si>
    <t>Telespree</t>
  </si>
  <si>
    <t>http://www.telespree.com</t>
  </si>
  <si>
    <t>Software|Telecommunications|Wireless</t>
  </si>
  <si>
    <t>/organization/local-reputation</t>
  </si>
  <si>
    <t>/funding-round/b68cf5b0edaaa4c9fd6a8a29fb476578</t>
  </si>
  <si>
    <t>/Organization/Telesta-Therapeutics</t>
  </si>
  <si>
    <t>Telesta Therapeutics</t>
  </si>
  <si>
    <t>http://www.telestatherapeutics.com/</t>
  </si>
  <si>
    <t>/organization/local-store-identity</t>
  </si>
  <si>
    <t>/funding-round/15204474cc4213c3a16fcb13e0bacfb6</t>
  </si>
  <si>
    <t>/Organization/Telestax-Inc</t>
  </si>
  <si>
    <t>TeleStax, Inc.</t>
  </si>
  <si>
    <t>http://www.telestax.com</t>
  </si>
  <si>
    <t>Enterprise Software|Open Source|Telecommunications|Telephony</t>
  </si>
  <si>
    <t>/organization/local-voice-media</t>
  </si>
  <si>
    <t>/funding-round/2aae260abb3a6df65323d15420da89d1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local-yokel-media</t>
  </si>
  <si>
    <t>/funding-round/710ed7b408ecfe700208e9187e677997</t>
  </si>
  <si>
    <t>/Organization/Teleup-Inc</t>
  </si>
  <si>
    <t>TeleUP Inc.</t>
  </si>
  <si>
    <t>http://www.teleup.com</t>
  </si>
  <si>
    <t>Entertainment|Entertainment Industry</t>
  </si>
  <si>
    <t>/funding-round/e28dff09ed8c74bc0d0f4ae3da03d59e</t>
  </si>
  <si>
    <t>/Organization/Teleus</t>
  </si>
  <si>
    <t>Teleus</t>
  </si>
  <si>
    <t>http://teleus.ru</t>
  </si>
  <si>
    <t>Media|Mobile|Publishing</t>
  </si>
  <si>
    <t>/organization/localbacon</t>
  </si>
  <si>
    <t>/funding-round/40ca22554669d400ae73715204e41d06</t>
  </si>
  <si>
    <t>/Organization/Televerde</t>
  </si>
  <si>
    <t>Televerde</t>
  </si>
  <si>
    <t>http://televerde.com</t>
  </si>
  <si>
    <t>/organization/localbanya</t>
  </si>
  <si>
    <t>/funding-round/087fbb346606a864c03199ec3189e67b</t>
  </si>
  <si>
    <t>/Organization/Televero-Health</t>
  </si>
  <si>
    <t>Televero Health</t>
  </si>
  <si>
    <t>http://www.televerohealth.com/</t>
  </si>
  <si>
    <t>/organization/localbase</t>
  </si>
  <si>
    <t>/funding-round/461f5429985117ba1cceccd41f4a9745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funding-round/6b5438cbaf2fe523366f0e7412a750b8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localbonus</t>
  </si>
  <si>
    <t>/funding-round/0e2085fa4cc79e27299f4ce7f07b8375</t>
  </si>
  <si>
    <t>/Organization/Telik</t>
  </si>
  <si>
    <t>Telik</t>
  </si>
  <si>
    <t>http://telik.com</t>
  </si>
  <si>
    <t>/funding-round/9e22ad9c073a4e176a90afc1319a191c</t>
  </si>
  <si>
    <t>/Organization/Telinet</t>
  </si>
  <si>
    <t>Telinet</t>
  </si>
  <si>
    <t>http://www.telinet.co.uk</t>
  </si>
  <si>
    <t>/funding-round/c4a675a529311c9ae874c714af012c06</t>
  </si>
  <si>
    <t>/Organization/Telink</t>
  </si>
  <si>
    <t>Telink</t>
  </si>
  <si>
    <t>http://www.telink-semi.com/</t>
  </si>
  <si>
    <t>/organization/localcircles</t>
  </si>
  <si>
    <t>/funding-round/40126ac1e45190143d481929e515d031</t>
  </si>
  <si>
    <t>/Organization/Teliportme</t>
  </si>
  <si>
    <t>Teliportme</t>
  </si>
  <si>
    <t>http://www.teliportme.com</t>
  </si>
  <si>
    <t>Android|Mobile|Photography|Social Travel</t>
  </si>
  <si>
    <t>/organization/localcustomer</t>
  </si>
  <si>
    <t>/funding-round/093cb70e230376b49ca6076371a29ff8</t>
  </si>
  <si>
    <t>/Organization/Teliris</t>
  </si>
  <si>
    <t>Teliris</t>
  </si>
  <si>
    <t>http://www.teliris.com</t>
  </si>
  <si>
    <t>/organization/localeats</t>
  </si>
  <si>
    <t>/funding-round/00b41aa5f22821b2f543be5f773a916e</t>
  </si>
  <si>
    <t>/Organization/Telisma</t>
  </si>
  <si>
    <t>Telisma</t>
  </si>
  <si>
    <t>http://www.telisma.com</t>
  </si>
  <si>
    <t>/organization/localeur</t>
  </si>
  <si>
    <t>/funding-round/0505b72743a81d19a53837a166bcb381</t>
  </si>
  <si>
    <t>/Organization/Telit-Wireless-Solutions</t>
  </si>
  <si>
    <t>Telit Wireless Solutions</t>
  </si>
  <si>
    <t>http://www.telit.com</t>
  </si>
  <si>
    <t>Sgonico</t>
  </si>
  <si>
    <t>/organization/localfu</t>
  </si>
  <si>
    <t>/funding-round/de6299dc544d692b79b7f982df749d1a</t>
  </si>
  <si>
    <t>/Organization/Telkonet</t>
  </si>
  <si>
    <t>Telkonet</t>
  </si>
  <si>
    <t>http://www.telkonet.com</t>
  </si>
  <si>
    <t>/organization/localguiding</t>
  </si>
  <si>
    <t>/funding-round/420d3fc434aa106734d092e687cc4906</t>
  </si>
  <si>
    <t>/Organization/Telkore</t>
  </si>
  <si>
    <t>Telkore</t>
  </si>
  <si>
    <t>http://www.telkore.com/</t>
  </si>
  <si>
    <t>/organization/localhitz</t>
  </si>
  <si>
    <t>/funding-round/cea6977a8128f8571ba9ea7dffc6d3cc</t>
  </si>
  <si>
    <t>/Organization/Tell-It-In</t>
  </si>
  <si>
    <t>N/A</t>
  </si>
  <si>
    <t>http://tellitin10.com</t>
  </si>
  <si>
    <t>/organization/localist</t>
  </si>
  <si>
    <t>/funding-round/ea9f800bd3f67c2b92c1387acc05fe78</t>
  </si>
  <si>
    <t>/Organization/Tella-Firma</t>
  </si>
  <si>
    <t>Tella Firma</t>
  </si>
  <si>
    <t>http://www.tellafirma.com/</t>
  </si>
  <si>
    <t>/organization/localisto</t>
  </si>
  <si>
    <t>/funding-round/da84f731d3d38488973b6a7870258007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locality</t>
  </si>
  <si>
    <t>/funding-round/2bef99c2d508b1189425d4db50da899b</t>
  </si>
  <si>
    <t>/Organization/Tellapal</t>
  </si>
  <si>
    <t>Tell-a-Pal</t>
  </si>
  <si>
    <t>/funding-round/330d7b40ccf58c0a3f4f7e5265bcc4e3</t>
  </si>
  <si>
    <t>/Organization/Tellapart</t>
  </si>
  <si>
    <t>TellApart</t>
  </si>
  <si>
    <t>http://www.tellapart.com</t>
  </si>
  <si>
    <t>/funding-round/4bf98291e4111c2f23f8f6322cb604aa</t>
  </si>
  <si>
    <t>/Organization/Tellbird</t>
  </si>
  <si>
    <t>TellBiRD</t>
  </si>
  <si>
    <t>http://www.tellbird.com</t>
  </si>
  <si>
    <t>/funding-round/a56c181695375016f57132d2c4e02745</t>
  </si>
  <si>
    <t>/Organization/Tellfi</t>
  </si>
  <si>
    <t>TellFi</t>
  </si>
  <si>
    <t>http://tellfi.com</t>
  </si>
  <si>
    <t>/funding-round/a902acc959da51f5e7cf70cc8b0a9268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localize</t>
  </si>
  <si>
    <t>/funding-round/8473aa982cfbe269b0edf7418bb7b62e</t>
  </si>
  <si>
    <t>/Organization/Tellja</t>
  </si>
  <si>
    <t>Tellja</t>
  </si>
  <si>
    <t>http://www.tellja.de/de</t>
  </si>
  <si>
    <t>/organization/localize-direct</t>
  </si>
  <si>
    <t>/funding-round/0916e67408a7f3d4d2151b09953fa707</t>
  </si>
  <si>
    <t>/Organization/Telller</t>
  </si>
  <si>
    <t>Telller</t>
  </si>
  <si>
    <t>http://www.telller.com</t>
  </si>
  <si>
    <t>Apps|Content Discovery|Mobile|Social Media</t>
  </si>
  <si>
    <t>/funding-round/8ad9c366070a118bc58a6670b864df8c</t>
  </si>
  <si>
    <t>/Organization/Tellme</t>
  </si>
  <si>
    <t>Tellme</t>
  </si>
  <si>
    <t>http://www.tellme.com</t>
  </si>
  <si>
    <t>/organization/localler</t>
  </si>
  <si>
    <t>/funding-round/1946bc283ea3c1562ec728f1285547ac</t>
  </si>
  <si>
    <t>/Organization/Tellmegen</t>
  </si>
  <si>
    <t>TellmeGen</t>
  </si>
  <si>
    <t>http://www.tellmegen.com/</t>
  </si>
  <si>
    <t>/organization/locallux</t>
  </si>
  <si>
    <t>/funding-round/b11607cf5890c7198f87a6b82df76654</t>
  </si>
  <si>
    <t>/Organization/Tellmetwin</t>
  </si>
  <si>
    <t>vivio</t>
  </si>
  <si>
    <t>http://www.vivio.tv</t>
  </si>
  <si>
    <t>Games|Reviews and Recommendations</t>
  </si>
  <si>
    <t>/funding-round/ce18e18f8dc7aab3e90368eb94711250</t>
  </si>
  <si>
    <t>/Organization/Tellmi</t>
  </si>
  <si>
    <t>TellMi</t>
  </si>
  <si>
    <t>http://www.tellmiapp.com</t>
  </si>
  <si>
    <t>/organization/locally</t>
  </si>
  <si>
    <t>/funding-round/ef95a447be7fd62034d9c360571d1e17</t>
  </si>
  <si>
    <t>/Organization/Tello</t>
  </si>
  <si>
    <t>Tello</t>
  </si>
  <si>
    <t>http://www.tello.com</t>
  </si>
  <si>
    <t>/organization/locally-2</t>
  </si>
  <si>
    <t>/funding-round/406b364f97b744249291f2cd01ebbe2c</t>
  </si>
  <si>
    <t>/Organization/Telltale-Games</t>
  </si>
  <si>
    <t>Telltale Games</t>
  </si>
  <si>
    <t>http://www.telltalegames.com</t>
  </si>
  <si>
    <t>/organization/localmaven-com</t>
  </si>
  <si>
    <t>/funding-round/01f8138c21d8d2e2b6957be807f9460b</t>
  </si>
  <si>
    <t>/Organization/Tellus-Technology</t>
  </si>
  <si>
    <t>Tellus Technology</t>
  </si>
  <si>
    <t>http://www.tellustechinc.com</t>
  </si>
  <si>
    <t>/funding-round/4295dac016951eea820cc5fad3ba2ae9</t>
  </si>
  <si>
    <t>/Organization/Tellwiki</t>
  </si>
  <si>
    <t>Tellwiki</t>
  </si>
  <si>
    <t>http://www.tellwiki.com</t>
  </si>
  <si>
    <t>/organization/localmed</t>
  </si>
  <si>
    <t>/funding-round/844a31afb99cf803340f04d0a2d4bf5a</t>
  </si>
  <si>
    <t>/Organization/Tellwise</t>
  </si>
  <si>
    <t>TellWise</t>
  </si>
  <si>
    <t>http://tellwise.com</t>
  </si>
  <si>
    <t>/organization/localmind</t>
  </si>
  <si>
    <t>/funding-round/16348612da573e87168fe1a16f4ea0c3</t>
  </si>
  <si>
    <t>/Organization/Tellybean</t>
  </si>
  <si>
    <t>Tellybean</t>
  </si>
  <si>
    <t>http://tellybean.com</t>
  </si>
  <si>
    <t>Curated Web|Finance|Television</t>
  </si>
  <si>
    <t>/funding-round/7b146a9e5c69fb57af44bb71b74d986d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localmint</t>
  </si>
  <si>
    <t>/funding-round/1baf1cd018135979c7ab6deab462fe76</t>
  </si>
  <si>
    <t>/Organization/Telnext-Communications</t>
  </si>
  <si>
    <t>Telnext Communications</t>
  </si>
  <si>
    <t>/organization/localo</t>
  </si>
  <si>
    <t>/funding-round/c7b5da61662da141983a7bc93113b3aa</t>
  </si>
  <si>
    <t>/Organization/Telnexus</t>
  </si>
  <si>
    <t>Telnexus</t>
  </si>
  <si>
    <t>http://www.telnexus.com</t>
  </si>
  <si>
    <t>Messaging|Telecommunications|VoIP</t>
  </si>
  <si>
    <t>/organization/localocracy</t>
  </si>
  <si>
    <t>/funding-round/017b31e72ef5ea4ca3bad95781914d8f</t>
  </si>
  <si>
    <t>/Organization/Telnic</t>
  </si>
  <si>
    <t>Telnic</t>
  </si>
  <si>
    <t>http://www.telnic.org</t>
  </si>
  <si>
    <t>Ediscovery|Messaging|Search|Social Network Media</t>
  </si>
  <si>
    <t>/funding-round/999254990a6991e1b167c757acb28727</t>
  </si>
  <si>
    <t>/Organization/Telnyx</t>
  </si>
  <si>
    <t>Telnyx</t>
  </si>
  <si>
    <t>http://www.telnyx.com/</t>
  </si>
  <si>
    <t>Developer APIs|Software|Telecommunications|Unifed Communications</t>
  </si>
  <si>
    <t>/funding-round/cfa7b508b447df878844b02d7d727b25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localon</t>
  </si>
  <si>
    <t>/funding-round/519fd24503d0e732724bf00d3464c53b</t>
  </si>
  <si>
    <t>/Organization/Teloptica</t>
  </si>
  <si>
    <t>TelOptica</t>
  </si>
  <si>
    <t>Optical Communications</t>
  </si>
  <si>
    <t>/funding-round/688d2655bcae401c70577bba93a661e9</t>
  </si>
  <si>
    <t>/Organization/Telormedix</t>
  </si>
  <si>
    <t>Telormedix</t>
  </si>
  <si>
    <t>http://www.telormedix.com</t>
  </si>
  <si>
    <t>Bioggio</t>
  </si>
  <si>
    <t>/funding-round/b136ee1733f86d2b1763bcb162fef750</t>
  </si>
  <si>
    <t>/Organization/Telos</t>
  </si>
  <si>
    <t>TELOS</t>
  </si>
  <si>
    <t>http://www.telos.com</t>
  </si>
  <si>
    <t>/organization/localoye</t>
  </si>
  <si>
    <t>/funding-round/b56bf538e5e50ae038359a6334862a5a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localraces-com</t>
  </si>
  <si>
    <t>/funding-round/ba9d44cf8634cf41c550fb5f4156df74</t>
  </si>
  <si>
    <t>/Organization/Telovations</t>
  </si>
  <si>
    <t>Telovations</t>
  </si>
  <si>
    <t>http://www.telovations.com</t>
  </si>
  <si>
    <t>/organization/localrealtors-com</t>
  </si>
  <si>
    <t>/funding-round/0bee64cf04ac95141aa712abb385bc06</t>
  </si>
  <si>
    <t>/Organization/Telsar-Pharma</t>
  </si>
  <si>
    <t>Telsar Pharma</t>
  </si>
  <si>
    <t>/funding-round/aa089e586995128d44982d50593fbe70</t>
  </si>
  <si>
    <t>/Organization/Telsima</t>
  </si>
  <si>
    <t>Telsima</t>
  </si>
  <si>
    <t>http://www.telsima.com</t>
  </si>
  <si>
    <t>/organization/localresponse</t>
  </si>
  <si>
    <t>/funding-round/0bba239b099b6212d32822686a5f07b1</t>
  </si>
  <si>
    <t>/Organization/Teltrader</t>
  </si>
  <si>
    <t>TelTrader</t>
  </si>
  <si>
    <t>http://www.teltrader.com</t>
  </si>
  <si>
    <t>Commerce Township</t>
  </si>
  <si>
    <t>/funding-round/25e8e44759f360f70d8a12247f85c5c4</t>
  </si>
  <si>
    <t>/Organization/Telunjuk</t>
  </si>
  <si>
    <t>Telunjuk</t>
  </si>
  <si>
    <t>http://www.telunjuk.com</t>
  </si>
  <si>
    <t>Big Data|Consumers|Search</t>
  </si>
  <si>
    <t>/funding-round/37812cb5786669a72a7abf8c27afe02b</t>
  </si>
  <si>
    <t>/Organization/Telvent-Git</t>
  </si>
  <si>
    <t>Telvent Git</t>
  </si>
  <si>
    <t>http://www.telvent.com</t>
  </si>
  <si>
    <t>/funding-round/a61267d54694f9a1cebcde31e7102ff0</t>
  </si>
  <si>
    <t>/Organization/Telx</t>
  </si>
  <si>
    <t>Telx</t>
  </si>
  <si>
    <t>http://www.telx.com</t>
  </si>
  <si>
    <t>/funding-round/b330aafc743e1d17d497fa7a1597972a</t>
  </si>
  <si>
    <t>/Organization/Tely-Labs</t>
  </si>
  <si>
    <t>Tely Labs</t>
  </si>
  <si>
    <t>http://www.tely.com</t>
  </si>
  <si>
    <t>/funding-round/b525173a1e0608a17a19abdc603e7ed3</t>
  </si>
  <si>
    <t>/Organization/Temando</t>
  </si>
  <si>
    <t>Temando</t>
  </si>
  <si>
    <t>http://www.temando.com</t>
  </si>
  <si>
    <t>/funding-round/d6341593e003f02aa514800a2bbcb0cb</t>
  </si>
  <si>
    <t>/Organization/Tembo-Studio</t>
  </si>
  <si>
    <t>Tembo Studio</t>
  </si>
  <si>
    <t>http://www.tembostudio.com</t>
  </si>
  <si>
    <t>/organization/localsense</t>
  </si>
  <si>
    <t>/funding-round/eac22b79e61dc23c6eb7e1d4f9996435</t>
  </si>
  <si>
    <t>/Organization/Tembusu-Terminals</t>
  </si>
  <si>
    <t>Tembusu Terminals</t>
  </si>
  <si>
    <t>http://www.tembusu.sg/</t>
  </si>
  <si>
    <t>Bitcoin|Finance|Innovation Management</t>
  </si>
  <si>
    <t>/organization/localsensor</t>
  </si>
  <si>
    <t>/funding-round/10ed0fb36a26efd34c443c8810e3afa7</t>
  </si>
  <si>
    <t>/Organization/Temicom</t>
  </si>
  <si>
    <t>Temicom</t>
  </si>
  <si>
    <t>http://temicom.com/</t>
  </si>
  <si>
    <t>/funding-round/3c12798a4fad279e7b344fec65384c0e</t>
  </si>
  <si>
    <t>/Organization/Temnos</t>
  </si>
  <si>
    <t>Temnos</t>
  </si>
  <si>
    <t>http://temnos.com</t>
  </si>
  <si>
    <t>/funding-round/dcfab9591d2353f4e842a2651e25911b</t>
  </si>
  <si>
    <t>/Organization/Tempbuddy</t>
  </si>
  <si>
    <t>Tempbuddy</t>
  </si>
  <si>
    <t>https://tempbuddy.com</t>
  </si>
  <si>
    <t>/organization/localsort</t>
  </si>
  <si>
    <t>/funding-round/6c9c1f70f26e6254bf592a0998b8bb88</t>
  </si>
  <si>
    <t>/Organization/Tempdaddy</t>
  </si>
  <si>
    <t>TempDaddy</t>
  </si>
  <si>
    <t>http://www.tempdaddy.com</t>
  </si>
  <si>
    <t>/funding-round/a79691fba7f78ef4ef89cbc62c06dd5e</t>
  </si>
  <si>
    <t>/Organization/Tempeest</t>
  </si>
  <si>
    <t>Tempeest</t>
  </si>
  <si>
    <t>http://tempeest.nl</t>
  </si>
  <si>
    <t>Sankt Ruprecht An Der Raab</t>
  </si>
  <si>
    <t>/organization/localsphere-inc</t>
  </si>
  <si>
    <t>/funding-round/43ffb382e398bb1631c2f80a81326386</t>
  </si>
  <si>
    <t>/Organization/Tempered-Mind</t>
  </si>
  <si>
    <t>Tempered Mind</t>
  </si>
  <si>
    <t>http://www.TemperedMind.com</t>
  </si>
  <si>
    <t>Education|Games|Mobile</t>
  </si>
  <si>
    <t>/funding-round/8648ebf37be8536cd157ff4260e659a7</t>
  </si>
  <si>
    <t>/Organization/Tempered-Networks</t>
  </si>
  <si>
    <t>Tempered Networks</t>
  </si>
  <si>
    <t>http://temperednetworks.com</t>
  </si>
  <si>
    <t>/organization/localstay-com</t>
  </si>
  <si>
    <t>/funding-round/01c8a7bfdbf4ade3814b401389f47ccd</t>
  </si>
  <si>
    <t>/Organization/Tempi-Do</t>
  </si>
  <si>
    <t>Tempi.do</t>
  </si>
  <si>
    <t>http://tempi.do/</t>
  </si>
  <si>
    <t>Apps|Mobile|Portals|Recruiting</t>
  </si>
  <si>
    <t>/organization/localtable</t>
  </si>
  <si>
    <t>/funding-round/605c0d530fab2dc964e89b5c9f00d80f</t>
  </si>
  <si>
    <t>/Organization/Templafy</t>
  </si>
  <si>
    <t>Templafy</t>
  </si>
  <si>
    <t>http://www.templafy.com</t>
  </si>
  <si>
    <t>Brand Marketing|Cloud Computing|Enterprise Software|SaaS</t>
  </si>
  <si>
    <t>/organization/localvore-inc</t>
  </si>
  <si>
    <t>/funding-round/45023ea020ef85bb80c9c066595bbeb3</t>
  </si>
  <si>
    <t>/Organization/Temploy</t>
  </si>
  <si>
    <t>Temploy</t>
  </si>
  <si>
    <t>http://beta.temploy.com/</t>
  </si>
  <si>
    <t>/funding-round/4fe6b97cdf26900577c0a36cf8655ffc</t>
  </si>
  <si>
    <t>/Organization/Tempmine</t>
  </si>
  <si>
    <t>TempMine</t>
  </si>
  <si>
    <t>http://www.tempmine.com</t>
  </si>
  <si>
    <t>Curated Web|Finance|Recruiting</t>
  </si>
  <si>
    <t>/organization/localvox-media-nearsay</t>
  </si>
  <si>
    <t>/funding-round/61325144bf4cf8fca2d9d3cd51179c1c</t>
  </si>
  <si>
    <t>/Organization/Tempo</t>
  </si>
  <si>
    <t>TempoIQ</t>
  </si>
  <si>
    <t>http://tempoiq.com</t>
  </si>
  <si>
    <t>Analytics|Databases|Finance|FinTech|Services</t>
  </si>
  <si>
    <t>/funding-round/77fb87866e5444d7a1522f586c914d78</t>
  </si>
  <si>
    <t>/Organization/Tempo-Ai-Sri-Spin-Off-M</t>
  </si>
  <si>
    <t>Tempo AI</t>
  </si>
  <si>
    <t>http://tempo.ai</t>
  </si>
  <si>
    <t>Apps|Artificial Intelligence|Machine Learning|Mobile</t>
  </si>
  <si>
    <t>/funding-round/bd934393aa40c0dc0141cdb6d264669c</t>
  </si>
  <si>
    <t>/Organization/Tempo-Automation</t>
  </si>
  <si>
    <t>Tempo Automation</t>
  </si>
  <si>
    <t>http://tempoautomation.com</t>
  </si>
  <si>
    <t>/funding-round/c32a8fd4e14bfe055cc859e2bcb21f16</t>
  </si>
  <si>
    <t>/Organization/Tempo-Creative</t>
  </si>
  <si>
    <t>Tempo Creative</t>
  </si>
  <si>
    <t>https://www.tempocreative.com</t>
  </si>
  <si>
    <t>Search Marketing|SEO|Social Media Marketing|Web Design|Web Development</t>
  </si>
  <si>
    <t>21-08-2001</t>
  </si>
  <si>
    <t>/funding-round/ce0462b1f9bb0d97d8ad48363498821b</t>
  </si>
  <si>
    <t>/Organization/Tempo-Payment</t>
  </si>
  <si>
    <t>Tempo Payments</t>
  </si>
  <si>
    <t>http://tempo.com</t>
  </si>
  <si>
    <t>/organization/localyoo-com</t>
  </si>
  <si>
    <t>/funding-round/87fc7a8cbd3d0d512c73ff9138485bc4</t>
  </si>
  <si>
    <t>/Organization/Tempo-Pharmaceuticals</t>
  </si>
  <si>
    <t>Tempo Pharmaceuticals</t>
  </si>
  <si>
    <t>/organization/localyte-com</t>
  </si>
  <si>
    <t>/funding-round/3e4156f0e3a58a6d3b1f57f7879ade6e</t>
  </si>
  <si>
    <t>/Organization/Tempolib</t>
  </si>
  <si>
    <t>Tempolib</t>
  </si>
  <si>
    <t>http://www.tempolib.com</t>
  </si>
  <si>
    <t>/organization/localytics</t>
  </si>
  <si>
    <t>/funding-round/1f08569dadf1c7ef44350a3b943273b1</t>
  </si>
  <si>
    <t>/Organization/Temporal-Power</t>
  </si>
  <si>
    <t>Temporal Power</t>
  </si>
  <si>
    <t>http://temporalpower.com</t>
  </si>
  <si>
    <t>/funding-round/3dff80b8dd619dc03ef8a623b3752fdd</t>
  </si>
  <si>
    <t>/Organization/Tempronics</t>
  </si>
  <si>
    <t>Tempronics</t>
  </si>
  <si>
    <t>http://www.tempronics.com</t>
  </si>
  <si>
    <t>/funding-round/40200c24b511e76ce36bcc8b8f33af08</t>
  </si>
  <si>
    <t>/Organization/Temptster</t>
  </si>
  <si>
    <t>Temptster</t>
  </si>
  <si>
    <t>http://www.temptster.com</t>
  </si>
  <si>
    <t>Apps|Hospitality|Mobile|Technology</t>
  </si>
  <si>
    <t>/funding-round/c3a4a4edad9f4a4dd77ec8eca4a65918</t>
  </si>
  <si>
    <t>/Organization/Ten-Square-Games</t>
  </si>
  <si>
    <t>Ten Square Games</t>
  </si>
  <si>
    <t>http://tensquaregames.com</t>
  </si>
  <si>
    <t>3D|Games|Social Games|Software</t>
  </si>
  <si>
    <t>/funding-round/d502628214349f520e77a19309ba8aa9</t>
  </si>
  <si>
    <t>/Organization/Ten-Ton-Raygun</t>
  </si>
  <si>
    <t>Ten Ton Raygun</t>
  </si>
  <si>
    <t>http://tentonraygun.com</t>
  </si>
  <si>
    <t>/funding-round/f9b983fa25d139f78a6ccb786a8a3bd0</t>
  </si>
  <si>
    <t>/Organization/Ten4-Ads</t>
  </si>
  <si>
    <t>TEN4 Ads</t>
  </si>
  <si>
    <t>http://ten4ads.com/</t>
  </si>
  <si>
    <t>/organization/locamap</t>
  </si>
  <si>
    <t>/funding-round/0a652724d4bcaaec5c05d5e28ad83cfe</t>
  </si>
  <si>
    <t>/Organization/Tenable-Network-Security</t>
  </si>
  <si>
    <t>Tenable Network Security</t>
  </si>
  <si>
    <t>http://www.tenable.com</t>
  </si>
  <si>
    <t>/organization/locamoda</t>
  </si>
  <si>
    <t>/funding-round/39f1e98bc192f6c6ea706131471dc87d</t>
  </si>
  <si>
    <t>/Organization/Tenant-Magic</t>
  </si>
  <si>
    <t>Tenant Magic</t>
  </si>
  <si>
    <t>http://tenantmagic.net</t>
  </si>
  <si>
    <t>Home Owners|Property Management|Rental Housing</t>
  </si>
  <si>
    <t>/funding-round/9c02587aa38530c5ee0da54105f8b82b</t>
  </si>
  <si>
    <t>/Organization/Tenant-Turner</t>
  </si>
  <si>
    <t>Tenant Turner</t>
  </si>
  <si>
    <t>http://tenantturner.com/</t>
  </si>
  <si>
    <t>/funding-round/d33b61c7573e4b217002c5759424fa12</t>
  </si>
  <si>
    <t>/Organization/Tenantcloud-2</t>
  </si>
  <si>
    <t>TenantCloud</t>
  </si>
  <si>
    <t>https://www.tenantcloud.com/</t>
  </si>
  <si>
    <t>/organization/locappy</t>
  </si>
  <si>
    <t>/funding-round/5c4656b661097c64fd889b4ff9ceeac7</t>
  </si>
  <si>
    <t>/Organization/Tenantrex</t>
  </si>
  <si>
    <t>Tenantrex</t>
  </si>
  <si>
    <t>http://tenantrex.com</t>
  </si>
  <si>
    <t>/funding-round/7ac8fb0ee7b839f4e93875b432307504</t>
  </si>
  <si>
    <t>/Organization/Tenantry-Network</t>
  </si>
  <si>
    <t>Tenantry Network</t>
  </si>
  <si>
    <t>http://www.roommates.net</t>
  </si>
  <si>
    <t>/organization/locasian</t>
  </si>
  <si>
    <t>/funding-round/8a9ee8b49287534445f00c6358a5927e</t>
  </si>
  <si>
    <t>/Organization/Tenasitech</t>
  </si>
  <si>
    <t>TenasiTech</t>
  </si>
  <si>
    <t>http://www.tenasitech.com</t>
  </si>
  <si>
    <t>Manufacturing|Nanotechnology</t>
  </si>
  <si>
    <t>/organization/locassa</t>
  </si>
  <si>
    <t>/funding-round/e2e076c3a82c5a88a6b1d09528191332</t>
  </si>
  <si>
    <t>/Organization/Tenaska</t>
  </si>
  <si>
    <t>Tenaska</t>
  </si>
  <si>
    <t>http://www.tenaska.com/</t>
  </si>
  <si>
    <t>/organization/locata-corporation</t>
  </si>
  <si>
    <t>/funding-round/9723f95a72a7f88ecb662f00358cfd7a</t>
  </si>
  <si>
    <t>/Organization/Tenaxis-Medical</t>
  </si>
  <si>
    <t>Tenaxis Medical</t>
  </si>
  <si>
    <t>http://www.tenaxismedical.com</t>
  </si>
  <si>
    <t>/funding-round/db668673b3df36f4cf97c0cd5f6e1f90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locate-special-diet</t>
  </si>
  <si>
    <t>/funding-round/32105ab5ac2156cb229110c98ab67344</t>
  </si>
  <si>
    <t>/Organization/Tencent</t>
  </si>
  <si>
    <t>Tencent Holdings</t>
  </si>
  <si>
    <t>http://www.tencent.com</t>
  </si>
  <si>
    <t>Curated Web|Entertainment|Internet|Internet Marketing|Media|Mobile</t>
  </si>
  <si>
    <t>/organization/locatebaltimore</t>
  </si>
  <si>
    <t>/funding-round/300f2b29c4e08d6276f6940a81ccb6f1</t>
  </si>
  <si>
    <t>/Organization/Tencho-Technology</t>
  </si>
  <si>
    <t>Tencho Technology</t>
  </si>
  <si>
    <t>http://www.tenchotech.com</t>
  </si>
  <si>
    <t>/organization/location</t>
  </si>
  <si>
    <t>/funding-round/121a42dcdeeeede135183db4e370a067</t>
  </si>
  <si>
    <t>/Organization/Tender-Greens</t>
  </si>
  <si>
    <t>Tender Greens</t>
  </si>
  <si>
    <t>http://www.tendergreens.com/</t>
  </si>
  <si>
    <t>Green Consumer Goods|Recipes|Specialty Foods</t>
  </si>
  <si>
    <t>/funding-round/97255fb6f9582e037fe014b639caf233</t>
  </si>
  <si>
    <t>/Organization/Tenderlink</t>
  </si>
  <si>
    <t>Tenderlink</t>
  </si>
  <si>
    <t>http://www2.tenderlink.com</t>
  </si>
  <si>
    <t>/organization/location-based-technologies</t>
  </si>
  <si>
    <t>/funding-round/1ccec0c94febe15bec384f49468ea0cd</t>
  </si>
  <si>
    <t>/Organization/Tenders</t>
  </si>
  <si>
    <t>Tenders.es</t>
  </si>
  <si>
    <t>http://tenders.es</t>
  </si>
  <si>
    <t>/funding-round/2d8fda384bd59c878b63cfc84d4df6f1</t>
  </si>
  <si>
    <t>/Organization/Tenderscout</t>
  </si>
  <si>
    <t>Tenderscout</t>
  </si>
  <si>
    <t>http://www.tenderscout.com</t>
  </si>
  <si>
    <t>Business Services|Financial Services|Information Technology|Services</t>
  </si>
  <si>
    <t>/funding-round/8511f77a74750a1ff5f17bbfb287670c</t>
  </si>
  <si>
    <t>/Organization/Tendertree</t>
  </si>
  <si>
    <t>TenderTree</t>
  </si>
  <si>
    <t>http://www.tendertree.com</t>
  </si>
  <si>
    <t>/funding-round/873e70325bb536c163541aa1cf9a6049</t>
  </si>
  <si>
    <t>/Organization/Tendr</t>
  </si>
  <si>
    <t>Tendr</t>
  </si>
  <si>
    <t>http://www.tendr.com</t>
  </si>
  <si>
    <t>E-Commerce|Fashion|Gift Card|Payments</t>
  </si>
  <si>
    <t>/funding-round/f50dd1d4333bf4fabf896f5f82ca6f8a</t>
  </si>
  <si>
    <t>/Organization/Tendril</t>
  </si>
  <si>
    <t>Tendril</t>
  </si>
  <si>
    <t>http://www.tendrilinc.com</t>
  </si>
  <si>
    <t>/organization/location-labs</t>
  </si>
  <si>
    <t>/funding-round/0b5ac98e82c7dc3f5ea02adbe04caf2b</t>
  </si>
  <si>
    <t>/Organization/Tendyne-Holdings</t>
  </si>
  <si>
    <t>Tendyne Holdings</t>
  </si>
  <si>
    <t>http://www.tendyne.com</t>
  </si>
  <si>
    <t>/funding-round/b2966561c63f73d8a3d515588582c8ac</t>
  </si>
  <si>
    <t>/Organization/Tenebril</t>
  </si>
  <si>
    <t>Tenebril</t>
  </si>
  <si>
    <t>http://www.tenebril.com</t>
  </si>
  <si>
    <t>/funding-round/ff98d1b02d064919d80404437fc4e078</t>
  </si>
  <si>
    <t>/Organization/Teneo</t>
  </si>
  <si>
    <t>Teneo</t>
  </si>
  <si>
    <t>/organization/locationary</t>
  </si>
  <si>
    <t>/funding-round/f880aee2918267ead1989535cf57f06c</t>
  </si>
  <si>
    <t>/Organization/Teneology</t>
  </si>
  <si>
    <t>Teneology</t>
  </si>
  <si>
    <t>http://www.teneology.com/</t>
  </si>
  <si>
    <t>Business Services|Internet|Investment Management</t>
  </si>
  <si>
    <t>/organization/locatrix-communications</t>
  </si>
  <si>
    <t>/funding-round/e66c39661b42ca748505a38271a5dd05</t>
  </si>
  <si>
    <t>/Organization/Teneros</t>
  </si>
  <si>
    <t>Teneros</t>
  </si>
  <si>
    <t>http://www.teneros.com</t>
  </si>
  <si>
    <t>Enterprises|Messaging</t>
  </si>
  <si>
    <t>/organization/locaweb</t>
  </si>
  <si>
    <t>/funding-round/f2bd903bf68bd001b41509bffc6f7997</t>
  </si>
  <si>
    <t>/Organization/Tenex-Health</t>
  </si>
  <si>
    <t>Tenex Health</t>
  </si>
  <si>
    <t>http://www.tenexhealth.com</t>
  </si>
  <si>
    <t>/organization/locbox</t>
  </si>
  <si>
    <t>/funding-round/8dd18c2d72423307a3b49507c5e28e3c</t>
  </si>
  <si>
    <t>/Organization/Tenfarms</t>
  </si>
  <si>
    <t>tenfarms</t>
  </si>
  <si>
    <t>/funding-round/8f6bf8c57de8ea09771ff33a235af373</t>
  </si>
  <si>
    <t>/Organization/Tenfen</t>
  </si>
  <si>
    <t>Beijing Tenfen Science and Technology</t>
  </si>
  <si>
    <t>http://www.tenfen.com/</t>
  </si>
  <si>
    <t>/organization/loccie</t>
  </si>
  <si>
    <t>/funding-round/066af2b2ffdf7c7635292650fca6e11b</t>
  </si>
  <si>
    <t>/Organization/Tenfingers</t>
  </si>
  <si>
    <t>Tenfingers</t>
  </si>
  <si>
    <t>http://www.datepop.co.kr/</t>
  </si>
  <si>
    <t>/organization/loccit-ml4d</t>
  </si>
  <si>
    <t>/funding-round/d500aa0f9317f48ed24454ff58db5af3</t>
  </si>
  <si>
    <t>/Organization/Tenfoot</t>
  </si>
  <si>
    <t>Tenfoot</t>
  </si>
  <si>
    <t>http://tenfootlabs.com</t>
  </si>
  <si>
    <t>/organization/locent</t>
  </si>
  <si>
    <t>/funding-round/33ad865e22c23ee212070218a16617f7</t>
  </si>
  <si>
    <t>/Organization/Tengaged</t>
  </si>
  <si>
    <t>Tengaged</t>
  </si>
  <si>
    <t>http://tengaged.com</t>
  </si>
  <si>
    <t>/organization/loci-controls</t>
  </si>
  <si>
    <t>/funding-round/4a844b8dfc4f214470b0afff10a6b5a4</t>
  </si>
  <si>
    <t>/Organization/Tengah</t>
  </si>
  <si>
    <t>Tengah</t>
  </si>
  <si>
    <t>http://tengah.com</t>
  </si>
  <si>
    <t>/funding-round/accafb0af5b9c40d80716faeb65c03cb</t>
  </si>
  <si>
    <t>/Organization/Tengion</t>
  </si>
  <si>
    <t>Tengion</t>
  </si>
  <si>
    <t>http://www.tengion.com</t>
  </si>
  <si>
    <t>/organization/locish</t>
  </si>
  <si>
    <t>/funding-round/b8f7666eae666d58d901d2181a0d7bd0</t>
  </si>
  <si>
    <t>/Organization/Tengofree</t>
  </si>
  <si>
    <t>TengoFree</t>
  </si>
  <si>
    <t>http://www.tengofree.com</t>
  </si>
  <si>
    <t>Apps|Services|Software</t>
  </si>
  <si>
    <t>/funding-round/fd1e4cf1b1dc60dcd9bcee9d61c7e46d</t>
  </si>
  <si>
    <t>/Organization/Tengrade</t>
  </si>
  <si>
    <t>Tengrade</t>
  </si>
  <si>
    <t>http://tengrade.com</t>
  </si>
  <si>
    <t>/organization/lock8</t>
  </si>
  <si>
    <t>/funding-round/561bdd9444db6e07fdef80c26d998929</t>
  </si>
  <si>
    <t>/Organization/Tengwirth</t>
  </si>
  <si>
    <t>TengWirth</t>
  </si>
  <si>
    <t>http://www.tengwirth.com/</t>
  </si>
  <si>
    <t>/organization/lockbox</t>
  </si>
  <si>
    <t>/funding-round/cd48d8c2ceab234ba092af1d2a391cd4</t>
  </si>
  <si>
    <t>/Organization/Tenjin</t>
  </si>
  <si>
    <t>Tenjin</t>
  </si>
  <si>
    <t>http://tenjin.io/</t>
  </si>
  <si>
    <t>/organization/lockbox-2</t>
  </si>
  <si>
    <t>/funding-round/8acf88f6d23c1ff0344624533307d698</t>
  </si>
  <si>
    <t>/Organization/Tenkod</t>
  </si>
  <si>
    <t>TenKod</t>
  </si>
  <si>
    <t>http://www.tenkod.com/</t>
  </si>
  <si>
    <t>Cloud Computing|Data Integration|Mobile|Software|Testing</t>
  </si>
  <si>
    <t>14-09-2013</t>
  </si>
  <si>
    <t>/organization/lockdown-networks</t>
  </si>
  <si>
    <t>/funding-round/23051c029b6d9b252c542753e15a7ee8</t>
  </si>
  <si>
    <t>25/02/2005</t>
  </si>
  <si>
    <t>/Organization/Tenksolar</t>
  </si>
  <si>
    <t>tenKsolar</t>
  </si>
  <si>
    <t>http://www.tenksolar.com</t>
  </si>
  <si>
    <t>/funding-round/5b189277582b0d0850ac49c10cdc3888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funding-round/c1d3b2e9c422fda144283fdbf8a24507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lockerdome</t>
  </si>
  <si>
    <t>/funding-round/0808b40937de06f509be4eb6676ec74c</t>
  </si>
  <si>
    <t>/Organization/Tenmarks-Education</t>
  </si>
  <si>
    <t>TenMarks Education</t>
  </si>
  <si>
    <t>http://www.tenmarks.com</t>
  </si>
  <si>
    <t>/funding-round/3b462aba8bdce86d0d4fe5aea4a06b6e</t>
  </si>
  <si>
    <t>/Organization/Tennis-Resorts</t>
  </si>
  <si>
    <t>Tennis Resorts</t>
  </si>
  <si>
    <t>http://tenniswdw.com/</t>
  </si>
  <si>
    <t>/funding-round/4d5050ee817d1a350c11bdc1135aa7db</t>
  </si>
  <si>
    <t>/Organization/Tennishub-2</t>
  </si>
  <si>
    <t>TennisHub</t>
  </si>
  <si>
    <t>http://tennishub.com</t>
  </si>
  <si>
    <t>/funding-round/6c070f39159c64bcefc53bb9f3b8fdf1</t>
  </si>
  <si>
    <t>/Organization/Tennison-Graphics-And-Fine-Arts</t>
  </si>
  <si>
    <t>Tennison Graphics and Fine Arts</t>
  </si>
  <si>
    <t>http://www.thankgod4art.com</t>
  </si>
  <si>
    <t>Gatesville</t>
  </si>
  <si>
    <t>/funding-round/b3db44a182b99a03b10825768067e22f</t>
  </si>
  <si>
    <t>/Organization/Tenon-Medical</t>
  </si>
  <si>
    <t>Tenon Medical</t>
  </si>
  <si>
    <t>/funding-round/b5b9a13acd4de93d8756304e8b90e005</t>
  </si>
  <si>
    <t>/Organization/Tenrox</t>
  </si>
  <si>
    <t>Tenrox</t>
  </si>
  <si>
    <t>http://www.tenrox.com</t>
  </si>
  <si>
    <t>/organization/lockeroom-enterprises-llc</t>
  </si>
  <si>
    <t>/funding-round/e139f682f75a63b6b5d44cd3b1f8ff31</t>
  </si>
  <si>
    <t>/Organization/Tenscores</t>
  </si>
  <si>
    <t>Tenscores</t>
  </si>
  <si>
    <t>http://tenscores.com</t>
  </si>
  <si>
    <t>/organization/locket</t>
  </si>
  <si>
    <t>/funding-round/962e762fc5cb6c8e0516212425e9a8b5</t>
  </si>
  <si>
    <t>/Organization/Tensegrity-Technologies</t>
  </si>
  <si>
    <t>Tensegrity Technologies</t>
  </si>
  <si>
    <t>http://www.agilitiultra.com</t>
  </si>
  <si>
    <t>/organization/lockheed-martin</t>
  </si>
  <si>
    <t>/funding-round/5b2d8b6bdc8aeb0e7a8383abf43812a8</t>
  </si>
  <si>
    <t>/Organization/Tensha-Therapeutics</t>
  </si>
  <si>
    <t>Tensha Therapeutics</t>
  </si>
  <si>
    <t>http://tenshatherapeutics.com</t>
  </si>
  <si>
    <t>/funding-round/74399585b90c49abbe4e184fa477c371</t>
  </si>
  <si>
    <t>/Organization/Tensilica</t>
  </si>
  <si>
    <t>Tensilica</t>
  </si>
  <si>
    <t>http://www.tensilica.com</t>
  </si>
  <si>
    <t>/organization/lockitron</t>
  </si>
  <si>
    <t>/funding-round/19e367d53f3293fcf9111d0afe8460ea</t>
  </si>
  <si>
    <t>/Organization/Tensorcom</t>
  </si>
  <si>
    <t>Tensorcom</t>
  </si>
  <si>
    <t>http://tensorcom.com</t>
  </si>
  <si>
    <t>/funding-round/21707b532816f9f97b4c6d59376a9412</t>
  </si>
  <si>
    <t>/Organization/Tensorcomm</t>
  </si>
  <si>
    <t>TensorComm</t>
  </si>
  <si>
    <t>http://www.tensorcomm.com</t>
  </si>
  <si>
    <t>/funding-round/eb7a9021b92d06d885e0abd0ca57e6d1</t>
  </si>
  <si>
    <t>/Organization/Tentwenty7</t>
  </si>
  <si>
    <t>TenTwenty7</t>
  </si>
  <si>
    <t>/organization/lockon-co-ltd</t>
  </si>
  <si>
    <t>/funding-round/3b2d885b5f8af62308432dfca8a10c60</t>
  </si>
  <si>
    <t>/Organization/Tenxc-Wireless</t>
  </si>
  <si>
    <t>TenXc Wireless</t>
  </si>
  <si>
    <t>/organization/lockpath</t>
  </si>
  <si>
    <t>/funding-round/0ee4574142d3e303b8480e14d12f6d5a</t>
  </si>
  <si>
    <t>/Organization/Tenxer</t>
  </si>
  <si>
    <t>tenXer</t>
  </si>
  <si>
    <t>http://www.tenxer.com</t>
  </si>
  <si>
    <t>Gamification|Software</t>
  </si>
  <si>
    <t>/funding-round/98d30e6fcd5d088dcda029285cc4398e</t>
  </si>
  <si>
    <t>/Organization/Tenzing-Managed-It-Services</t>
  </si>
  <si>
    <t>Tenzing Managed IT Services</t>
  </si>
  <si>
    <t>http://www.tenzing.com/</t>
  </si>
  <si>
    <t>E-Commerce|IT Management|Security</t>
  </si>
  <si>
    <t>/funding-round/cf3d7ea90f78e60ee8ae4988a9e6d6a0</t>
  </si>
  <si>
    <t>/Organization/Teoco-Corporation</t>
  </si>
  <si>
    <t>TEOCO Corporation</t>
  </si>
  <si>
    <t>http://www.teoco.com</t>
  </si>
  <si>
    <t>/organization/lockr</t>
  </si>
  <si>
    <t>/funding-round/b2871f486b5bceb3732de15f015d5257</t>
  </si>
  <si>
    <t>/Organization/Tepha</t>
  </si>
  <si>
    <t>Tepha</t>
  </si>
  <si>
    <t>http://www.tepha.com</t>
  </si>
  <si>
    <t>/organization/lockstream</t>
  </si>
  <si>
    <t>/funding-round/ed0041f35569c27b6eb9747183bec87a</t>
  </si>
  <si>
    <t>/Organization/Teqcycle</t>
  </si>
  <si>
    <t>Teqcycle</t>
  </si>
  <si>
    <t>http://teqcycle.com</t>
  </si>
  <si>
    <t>/organization/lockstyler</t>
  </si>
  <si>
    <t>/funding-round/5561258936c550b13df67cc068185981</t>
  </si>
  <si>
    <t>/Organization/Tequila-Mobile</t>
  </si>
  <si>
    <t>Tequila Mobile</t>
  </si>
  <si>
    <t>http://www.tequilaplanet.net</t>
  </si>
  <si>
    <t>27-12-2007</t>
  </si>
  <si>
    <t>/funding-round/71fc4d7f7c32637585b527815cec3660</t>
  </si>
  <si>
    <t>/Organization/Terabit-Radios</t>
  </si>
  <si>
    <t>Terabit Radios</t>
  </si>
  <si>
    <t>http://www.terabitradios.net/</t>
  </si>
  <si>
    <t>/funding-round/c1a315d5f1eeb0387a12d4250edb0870</t>
  </si>
  <si>
    <t>/Organization/Terabitz</t>
  </si>
  <si>
    <t>Terabitz</t>
  </si>
  <si>
    <t>http://www.terabitz.com</t>
  </si>
  <si>
    <t>/organization/loco-partners</t>
  </si>
  <si>
    <t>/funding-round/1d216080f5dba2e6bc190f883955de73</t>
  </si>
  <si>
    <t>/Organization/Teraburst</t>
  </si>
  <si>
    <t>TeraBurst Networks</t>
  </si>
  <si>
    <t>http://www.teraburst.com</t>
  </si>
  <si>
    <t>/organization/loco2</t>
  </si>
  <si>
    <t>/funding-round/06cbf105ab92fbf945e8420f844d7679</t>
  </si>
  <si>
    <t>/Organization/Teracent</t>
  </si>
  <si>
    <t>Teracent</t>
  </si>
  <si>
    <t>http://www.teracent.com</t>
  </si>
  <si>
    <t>/funding-round/13896f0364099e282f330b8f5c0cc6e7</t>
  </si>
  <si>
    <t>/Organization/Teracloud-Corporation</t>
  </si>
  <si>
    <t>TeraCloud Corporation</t>
  </si>
  <si>
    <t>/funding-round/42070b0617b365c1c20af50b5ef9d83b</t>
  </si>
  <si>
    <t>/Organization/Teraco-Data-Environments</t>
  </si>
  <si>
    <t>Teraco Data Environments</t>
  </si>
  <si>
    <t>http://www.teraco.co.za</t>
  </si>
  <si>
    <t>/funding-round/8cfd4f29b1aae24eafa77082ad5eb02f</t>
  </si>
  <si>
    <t>/Organization/Teradici</t>
  </si>
  <si>
    <t>Teradici</t>
  </si>
  <si>
    <t>http://www.teradici.com</t>
  </si>
  <si>
    <t>Enterprise Software|Hardware + Software|Pervasive Computing|Technology</t>
  </si>
  <si>
    <t>/funding-round/bd148148a766558c908fe4c2c0000c7c</t>
  </si>
  <si>
    <t>/Organization/Teradiode</t>
  </si>
  <si>
    <t>TeraDiode</t>
  </si>
  <si>
    <t>http://teradiode.com</t>
  </si>
  <si>
    <t>/organization/locodels</t>
  </si>
  <si>
    <t>/funding-round/59be537708b0592e85f5135b85d260a7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locomizer</t>
  </si>
  <si>
    <t>/funding-round/3b377bb9a828a11a1671ce440ad00503</t>
  </si>
  <si>
    <t>/Organization/Terafold-Biologics-Inc</t>
  </si>
  <si>
    <t>TeraFold Biologics Inc.</t>
  </si>
  <si>
    <t>http://www.terafold.com</t>
  </si>
  <si>
    <t>/funding-round/51461d6ec1e39b9f48d53595e55cef0d</t>
  </si>
  <si>
    <t>/Organization/Terahertz-Photonics</t>
  </si>
  <si>
    <t>Terahertz Photonics</t>
  </si>
  <si>
    <t>/funding-round/b5f516b4d4bc86a6ab8f2c783540d099</t>
  </si>
  <si>
    <t>/Organization/Terajoule-Energy</t>
  </si>
  <si>
    <t>TeraJoule Energy</t>
  </si>
  <si>
    <t>http://www.terajoule.de/</t>
  </si>
  <si>
    <t>/organization/locomobi</t>
  </si>
  <si>
    <t>/funding-round/351e97a98bce66d3375342ab3c39fd06</t>
  </si>
  <si>
    <t>/Organization/Teraki</t>
  </si>
  <si>
    <t>Teraki</t>
  </si>
  <si>
    <t>http://www.release.teraki.com/</t>
  </si>
  <si>
    <t>B2B|Information Technology|Internet of Things</t>
  </si>
  <si>
    <t>/funding-round/b007b4393ab3d9d7162e798dddb18197</t>
  </si>
  <si>
    <t>/Organization/Teralogic</t>
  </si>
  <si>
    <t>TeraLogic</t>
  </si>
  <si>
    <t>http://www.teralogic-inc.com</t>
  </si>
  <si>
    <t>Design|Software|Television</t>
  </si>
  <si>
    <t>/organization/locomotive-labs</t>
  </si>
  <si>
    <t>/funding-round/44ab7a010ad0d2b5eb9f85bb0b893160</t>
  </si>
  <si>
    <t>/Organization/Teralynk</t>
  </si>
  <si>
    <t>Teralynk</t>
  </si>
  <si>
    <t>http://www.teralynk.com</t>
  </si>
  <si>
    <t>Apps|Messaging|Mobile|SMS|Telecommunications</t>
  </si>
  <si>
    <t>16-08-2007</t>
  </si>
  <si>
    <t>/funding-round/bf501385f2ad6024f20fb36b0ea8e241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locondo-jp</t>
  </si>
  <si>
    <t>/funding-round/4e1c43d988af71f4681668c8088ff424</t>
  </si>
  <si>
    <t>/Organization/Teramind-Inc</t>
  </si>
  <si>
    <t>Teramind</t>
  </si>
  <si>
    <t>http://www.teramind.co</t>
  </si>
  <si>
    <t>Cyber Security|Enterprise Software|Productivity Software|Tracking</t>
  </si>
  <si>
    <t>/funding-round/e2086c0d17f8af0476c73ceb5a7d9a86</t>
  </si>
  <si>
    <t>/Organization/Teranetics</t>
  </si>
  <si>
    <t>Teranetics</t>
  </si>
  <si>
    <t>http://www.teranetics.com</t>
  </si>
  <si>
    <t>/organization/locox-com</t>
  </si>
  <si>
    <t>/funding-round/040a0c3930617da62af737b76ebf641c</t>
  </si>
  <si>
    <t>/Organization/Teranode</t>
  </si>
  <si>
    <t>Teranode</t>
  </si>
  <si>
    <t>http://www.teranode.com/index.php</t>
  </si>
  <si>
    <t>/organization/locplanet</t>
  </si>
  <si>
    <t>/funding-round/04897ef185f2db5c2a1a3971c5c97c93</t>
  </si>
  <si>
    <t>/Organization/Teraop-Displays</t>
  </si>
  <si>
    <t>TeraOp Displays</t>
  </si>
  <si>
    <t>http://www.teraop.com</t>
  </si>
  <si>
    <t>/organization/locqus</t>
  </si>
  <si>
    <t>/funding-round/80305e5ed6917cf71f4f7c0a5d775095</t>
  </si>
  <si>
    <t>/Organization/Terapeak</t>
  </si>
  <si>
    <t>Terapeak</t>
  </si>
  <si>
    <t>http://www.terapeak.com</t>
  </si>
  <si>
    <t>Analytics|Big Data Analytics|E-Commerce|Real Time|SaaS</t>
  </si>
  <si>
    <t>/organization/locr</t>
  </si>
  <si>
    <t>/funding-round/ba2f1a0aae71aca5dc952694264f4dd1</t>
  </si>
  <si>
    <t>/Organization/Terapio</t>
  </si>
  <si>
    <t>Terapio</t>
  </si>
  <si>
    <t>http://www.terapio.com</t>
  </si>
  <si>
    <t>/funding-round/e50f9413e20b972e9075145841717ade</t>
  </si>
  <si>
    <t>/Organization/Terarecon</t>
  </si>
  <si>
    <t>Terarecon</t>
  </si>
  <si>
    <t>http://www.terarecon.com/</t>
  </si>
  <si>
    <t>/organization/locu</t>
  </si>
  <si>
    <t>/funding-round/1269c3914b34b22b9c91f05911bba63f</t>
  </si>
  <si>
    <t>/Organization/Terascala</t>
  </si>
  <si>
    <t>Terascala</t>
  </si>
  <si>
    <t>http://www.terascala.com</t>
  </si>
  <si>
    <t>/funding-round/a3a2fb4234bd061055da00e2a275146e</t>
  </si>
  <si>
    <t>/Organization/Terascore</t>
  </si>
  <si>
    <t>Terascore</t>
  </si>
  <si>
    <t>http://www.terascore.com</t>
  </si>
  <si>
    <t>Education|SaaS|Software|Testing</t>
  </si>
  <si>
    <t>/organization/locus</t>
  </si>
  <si>
    <t>/funding-round/2c4e2f87a297802c9c4269dd8f4fa4ff</t>
  </si>
  <si>
    <t>/Organization/Teravicta-Technologies</t>
  </si>
  <si>
    <t>TeraVicta Technologies</t>
  </si>
  <si>
    <t>Design|Distribution|Manufacturing</t>
  </si>
  <si>
    <t>/funding-round/928642d30a9a7886d1d9073afef5a43a</t>
  </si>
  <si>
    <t>/Organization/Teraview</t>
  </si>
  <si>
    <t>TeraView</t>
  </si>
  <si>
    <t>http://www.teraview.com</t>
  </si>
  <si>
    <t>/organization/locus-labs</t>
  </si>
  <si>
    <t>/funding-round/bddee3a36799a69506660507d413529c</t>
  </si>
  <si>
    <t>/Organization/Terbine</t>
  </si>
  <si>
    <t>Terbine</t>
  </si>
  <si>
    <t>http://www.terbine.com/</t>
  </si>
  <si>
    <t>Oil and Gas|Startups|Transportation</t>
  </si>
  <si>
    <t>/organization/locus-pharmaceuticals</t>
  </si>
  <si>
    <t>/funding-round/7598db09af554c25de10b40aac216c39</t>
  </si>
  <si>
    <t>/Organization/Terbium-Labs</t>
  </si>
  <si>
    <t>Terbium Labs</t>
  </si>
  <si>
    <t>http://terbiumlabs.com/</t>
  </si>
  <si>
    <t>/funding-round/c3a6f9d5c7bf787d06ceb54ea9f33d60</t>
  </si>
  <si>
    <t>/Organization/Tercica</t>
  </si>
  <si>
    <t>Tercica</t>
  </si>
  <si>
    <t>http://www.ipsenus.com</t>
  </si>
  <si>
    <t>/funding-round/fd7f1ca8665b5a57ce249806ee31f410</t>
  </si>
  <si>
    <t>/Organization/Tergo-Environmental</t>
  </si>
  <si>
    <t>Tergo Environmental</t>
  </si>
  <si>
    <t>http://www.tergoenvironmental.com/</t>
  </si>
  <si>
    <t>Nokomis</t>
  </si>
  <si>
    <t>/organization/locuslabs</t>
  </si>
  <si>
    <t>/funding-round/4696cf61acced4facce78fc271ce10ea</t>
  </si>
  <si>
    <t>/Organization/Tergum</t>
  </si>
  <si>
    <t>Tergum</t>
  </si>
  <si>
    <t>http://tergumcosmetics.com//?lang=en</t>
  </si>
  <si>
    <t>Biotechnology|Health and Wellness|Personal Health</t>
  </si>
  <si>
    <t>/organization/lodestone-social</t>
  </si>
  <si>
    <t>/funding-round/5238bd38f0257520bc9587a6cd9b1b8c</t>
  </si>
  <si>
    <t>/Organization/Teridion</t>
  </si>
  <si>
    <t>Teridion</t>
  </si>
  <si>
    <t>http://www.teridion.com/</t>
  </si>
  <si>
    <t>/organization/lodgeo</t>
  </si>
  <si>
    <t>/funding-round/01fe0c299597dc63de06b3d182f383d1</t>
  </si>
  <si>
    <t>/Organization/Terion</t>
  </si>
  <si>
    <t>Terion</t>
  </si>
  <si>
    <t>/organization/lodgify</t>
  </si>
  <si>
    <t>/funding-round/69bbb9b656c7057bd98e3b342f70a059</t>
  </si>
  <si>
    <t>/Organization/Teritree-Technologies</t>
  </si>
  <si>
    <t>Teritree Technologies</t>
  </si>
  <si>
    <t>http://www.teritree.com</t>
  </si>
  <si>
    <t>/funding-round/8cc6228330e6c05d73c0cc76a6fdc448</t>
  </si>
  <si>
    <t>/Organization/Terma-Software-Labs</t>
  </si>
  <si>
    <t>Terma Software Labs</t>
  </si>
  <si>
    <t>http://www.termalabs.com</t>
  </si>
  <si>
    <t>/organization/lodo-software</t>
  </si>
  <si>
    <t>/funding-round/32f495392ef12c637304ea31d66579be</t>
  </si>
  <si>
    <t>/Organization/Termii-Networks</t>
  </si>
  <si>
    <t>Termii webtech limited</t>
  </si>
  <si>
    <t>http://termii.com</t>
  </si>
  <si>
    <t>New Lagos</t>
  </si>
  <si>
    <t>/funding-round/52eca27b64bcf4000c8543b62d0f0153</t>
  </si>
  <si>
    <t>/Organization/Terminalfour</t>
  </si>
  <si>
    <t>TERMINALFOUR</t>
  </si>
  <si>
    <t>http://www.terminalfour.com</t>
  </si>
  <si>
    <t>Business Analytics|Education|Social Media Monitoring|Software|Web CMS</t>
  </si>
  <si>
    <t>19-09-1997</t>
  </si>
  <si>
    <t>/funding-round/74ba6f2ece0d76d90d1d428eed755580</t>
  </si>
  <si>
    <t>/Organization/Termine24-Gmbh</t>
  </si>
  <si>
    <t>Termine24 GmbH</t>
  </si>
  <si>
    <t>http://www.termine24.de</t>
  </si>
  <si>
    <t>/funding-round/9b553dcd2b9ed76427f4975a65fe6a26</t>
  </si>
  <si>
    <t>/Organization/Terminus-2</t>
  </si>
  <si>
    <t>Terminus</t>
  </si>
  <si>
    <t>http://terminus.com</t>
  </si>
  <si>
    <t>Advertising|Advertising Platforms|B2B</t>
  </si>
  <si>
    <t>/funding-round/d3be1e732d54e3964530caf5e808674d</t>
  </si>
  <si>
    <t>/Organization/Termscout</t>
  </si>
  <si>
    <t>TermScout</t>
  </si>
  <si>
    <t>http://www.termscout.com/</t>
  </si>
  <si>
    <t>/funding-round/dca878d3dc87925f9f2a961ca4e00013</t>
  </si>
  <si>
    <t>/Organization/Termsheet</t>
  </si>
  <si>
    <t>TermSheet</t>
  </si>
  <si>
    <t>http://termsheet.io/</t>
  </si>
  <si>
    <t>Angels|Document Management|Legal|Local Businesses|Small and Medium Businesses</t>
  </si>
  <si>
    <t>/funding-round/f7f4bcb6c3dd2ebe5c594d928bacff3b</t>
  </si>
  <si>
    <t>/Organization/Termsync</t>
  </si>
  <si>
    <t>TermSync</t>
  </si>
  <si>
    <t>http://www.termsync.com</t>
  </si>
  <si>
    <t>/organization/loehmanns</t>
  </si>
  <si>
    <t>/funding-round/4189549085a6d6fe644ffb7fb9ef6f10</t>
  </si>
  <si>
    <t>/Organization/Tern</t>
  </si>
  <si>
    <t>Tern</t>
  </si>
  <si>
    <t>http://ternbicycles.com/tw</t>
  </si>
  <si>
    <t>/organization/loffles</t>
  </si>
  <si>
    <t>/funding-round/1b32d7bb867576e192578d62dc398717</t>
  </si>
  <si>
    <t>/Organization/Ternpro</t>
  </si>
  <si>
    <t>TernPro</t>
  </si>
  <si>
    <t>http://ternpro.com</t>
  </si>
  <si>
    <t>Digital Media|Internet Marketing|Social Media Marketing|Video</t>
  </si>
  <si>
    <t>/funding-round/c9f3b5afd4bf5c7a5f990eb5ee5cb9c5</t>
  </si>
  <si>
    <t>/Organization/Teros</t>
  </si>
  <si>
    <t>Teros</t>
  </si>
  <si>
    <t>/organization/loftware</t>
  </si>
  <si>
    <t>/funding-round/1b3d5980c7a5e3d3bf1b64b6e106cadf</t>
  </si>
  <si>
    <t>/Organization/Terpenoid-Therapeutics</t>
  </si>
  <si>
    <t>Terpenoid Therapeutics</t>
  </si>
  <si>
    <t>http://terpenoid.com</t>
  </si>
  <si>
    <t>Mc Cordsville</t>
  </si>
  <si>
    <t>/funding-round/37e783693c72ed1a055a65f82e4d790e</t>
  </si>
  <si>
    <t>/Organization/Terra-Firma-Capital-Corporation</t>
  </si>
  <si>
    <t>Terra Firma Capital Corporation</t>
  </si>
  <si>
    <t>http://tfcc.ca/</t>
  </si>
  <si>
    <t>/organization/lofty</t>
  </si>
  <si>
    <t>/funding-round/1cdd4e4be91b8e1b2b4f1ca72f409eab</t>
  </si>
  <si>
    <t>/Organization/Terra-Gen-Power</t>
  </si>
  <si>
    <t>Terra-Gen Power</t>
  </si>
  <si>
    <t>http://www.terra-genpower.com</t>
  </si>
  <si>
    <t>/funding-round/5ee31cc0d671baefc4f063163b5d3d51</t>
  </si>
  <si>
    <t>/Organization/Terra-Green-Energy</t>
  </si>
  <si>
    <t>Terra Green Energy</t>
  </si>
  <si>
    <t>http://www.terragreenenergy.com</t>
  </si>
  <si>
    <t>Smethport</t>
  </si>
  <si>
    <t>/funding-round/a8c4bfbb7027390cf73a1e5698c47f30</t>
  </si>
  <si>
    <t>/Organization/Terra-Motors</t>
  </si>
  <si>
    <t>Terra Motors</t>
  </si>
  <si>
    <t>http://terra-motors.com</t>
  </si>
  <si>
    <t>/funding-round/f5607e4c6be682d03ca4927ef828e132</t>
  </si>
  <si>
    <t>/Organization/Terra-Pave-International</t>
  </si>
  <si>
    <t>Terra Pave International</t>
  </si>
  <si>
    <t>http://terrapaveinternational.com/</t>
  </si>
  <si>
    <t>/organization/loftyvistas</t>
  </si>
  <si>
    <t>/funding-round/83a715397ad4eef6ab049405bd53efa8</t>
  </si>
  <si>
    <t>/Organization/Terra-Tech</t>
  </si>
  <si>
    <t>Terra Tech</t>
  </si>
  <si>
    <t>http://www.terratechcorp.com</t>
  </si>
  <si>
    <t>/organization/log607</t>
  </si>
  <si>
    <t>/funding-round/a87f74dcd5557256c38686bd79b54a97</t>
  </si>
  <si>
    <t>/Organization/Terrace-Software</t>
  </si>
  <si>
    <t>Terrace Software, Inc.</t>
  </si>
  <si>
    <t>http://www.terrace.com</t>
  </si>
  <si>
    <t>Consulting|Information Technology|Professional Services</t>
  </si>
  <si>
    <t>/funding-round/f649f96bd0b63e399b21f27501081baf</t>
  </si>
  <si>
    <t>/Organization/Terracota</t>
  </si>
  <si>
    <t>Terracotta</t>
  </si>
  <si>
    <t>http://www.terracotta.org</t>
  </si>
  <si>
    <t>/organization/logan</t>
  </si>
  <si>
    <t>/funding-round/e36b4008a2f25f74f9e2479b13e18ad7</t>
  </si>
  <si>
    <t>/Organization/Terracycle</t>
  </si>
  <si>
    <t>Terracycle</t>
  </si>
  <si>
    <t>http://www.terracycle.com/en-US/</t>
  </si>
  <si>
    <t>/organization/logbar</t>
  </si>
  <si>
    <t>/funding-round/6400823edefeb6588bd8e938c181aea4</t>
  </si>
  <si>
    <t>/Organization/Terraechos</t>
  </si>
  <si>
    <t>TerraEchos</t>
  </si>
  <si>
    <t>http://www.terraechos.com</t>
  </si>
  <si>
    <t>/funding-round/a9fa20a06c1bfd46c2d4dd51816180e9</t>
  </si>
  <si>
    <t>/Organization/Terrafina-Energy</t>
  </si>
  <si>
    <t>TerraFina Energy</t>
  </si>
  <si>
    <t>http://www.terrafinaenergy.com/</t>
  </si>
  <si>
    <t>/organization/logdog</t>
  </si>
  <si>
    <t>/funding-round/c41769ccb03bbc3a7160e03c20e42247</t>
  </si>
  <si>
    <t>/Organization/Terraform-Energy</t>
  </si>
  <si>
    <t>TerraForm Energy</t>
  </si>
  <si>
    <t>http://terraform.com</t>
  </si>
  <si>
    <t>Renewable Energies|Solar</t>
  </si>
  <si>
    <t>/funding-round/fb439e1a6ab33c13ec4c89e691b1f726</t>
  </si>
  <si>
    <t>/Organization/Terrafugia</t>
  </si>
  <si>
    <t>Terrafugia</t>
  </si>
  <si>
    <t>http://www.terrafugia.com</t>
  </si>
  <si>
    <t>/organization/logentries</t>
  </si>
  <si>
    <t>/funding-round/54791e724857c819c42da0a1e551e6d8</t>
  </si>
  <si>
    <t>/Organization/Terrago-Technologies</t>
  </si>
  <si>
    <t>TerraGo Technologies</t>
  </si>
  <si>
    <t>http://www.terragotech.com</t>
  </si>
  <si>
    <t>/funding-round/cf56991fcf13992c06d26e6b925fb0e9</t>
  </si>
  <si>
    <t>/Organization/Terrajoule</t>
  </si>
  <si>
    <t>Terrajoule Corporation</t>
  </si>
  <si>
    <t>http://terrajoulecorp.com</t>
  </si>
  <si>
    <t>/funding-round/d8fb591d0b8df839b405c5ce16355bcc</t>
  </si>
  <si>
    <t>/Organization/Terralliance</t>
  </si>
  <si>
    <t>Terralliance</t>
  </si>
  <si>
    <t>http://www.terralliance.com</t>
  </si>
  <si>
    <t>Defense|Space Travel|Technology</t>
  </si>
  <si>
    <t>/organization/logfire</t>
  </si>
  <si>
    <t>/funding-round/243dd8517f50a1fbbee8e4bcd9ac8cbb</t>
  </si>
  <si>
    <t>/Organization/Terralux</t>
  </si>
  <si>
    <t>TerraLUX</t>
  </si>
  <si>
    <t>http://www.terraluxillumination.com/</t>
  </si>
  <si>
    <t>/organization/logfuze</t>
  </si>
  <si>
    <t>/funding-round/2b2629828a3fd792750dd62beea0d53e</t>
  </si>
  <si>
    <t>/Organization/Terran-Orbital</t>
  </si>
  <si>
    <t>Terran Orbital</t>
  </si>
  <si>
    <t>http://terranorbital.com/</t>
  </si>
  <si>
    <t>/organization/loggedin</t>
  </si>
  <si>
    <t>/funding-round/c70b42eef8e65a9b93c2e96cbda24e75</t>
  </si>
  <si>
    <t>/Organization/Terranova</t>
  </si>
  <si>
    <t>Terranova</t>
  </si>
  <si>
    <t>http://www.appterranova.com</t>
  </si>
  <si>
    <t>/organization/loggly</t>
  </si>
  <si>
    <t>/funding-round/16428a936b362c2f0141579e5ead6b19</t>
  </si>
  <si>
    <t>/Organization/Terrapass</t>
  </si>
  <si>
    <t>TerraPass</t>
  </si>
  <si>
    <t>http://www.terrapass.com</t>
  </si>
  <si>
    <t>Clean Technology|Consulting|Renewable Energies</t>
  </si>
  <si>
    <t>/funding-round/26bae7a9ad44b3201ad0323ae8977e02</t>
  </si>
  <si>
    <t>/Organization/Terraperks</t>
  </si>
  <si>
    <t>TerraPerks</t>
  </si>
  <si>
    <t>http://www.terraperks.com</t>
  </si>
  <si>
    <t>Curated Web|Energy Efficiency|Social Media</t>
  </si>
  <si>
    <t>/funding-round/336abf2118fe900ebfcdd6db31959fa6</t>
  </si>
  <si>
    <t>/Organization/Terraplay-Systems</t>
  </si>
  <si>
    <t>Terraplay Systems</t>
  </si>
  <si>
    <t>/funding-round/d783f582ccabfca8e8effd22ddea797d</t>
  </si>
  <si>
    <t>/Organization/Terrapower</t>
  </si>
  <si>
    <t>TerraPower</t>
  </si>
  <si>
    <t>http://www.terrapower.com</t>
  </si>
  <si>
    <t>/organization/logi-analytics</t>
  </si>
  <si>
    <t>/funding-round/02b764ab54439b71df11eb0c2df20f87</t>
  </si>
  <si>
    <t>/Organization/Terrasky</t>
  </si>
  <si>
    <t>TerraSky</t>
  </si>
  <si>
    <t>http://www.terrasky.com</t>
  </si>
  <si>
    <t>/funding-round/1b085029587bc9bfad957867c7e26d40</t>
  </si>
  <si>
    <t>/Organization/Terraspark-Geosciences</t>
  </si>
  <si>
    <t>TerraSpark Geosciences</t>
  </si>
  <si>
    <t>http://www.terraspark.com</t>
  </si>
  <si>
    <t>/funding-round/3428babe94dab63392a143c75de32da7</t>
  </si>
  <si>
    <t>/Organization/Terrastride</t>
  </si>
  <si>
    <t>TerraStride</t>
  </si>
  <si>
    <t>http://www.terrastride.com/</t>
  </si>
  <si>
    <t>/funding-round/91b9886f72d39890a161ec16f648ec19</t>
  </si>
  <si>
    <t>/Organization/Terravion</t>
  </si>
  <si>
    <t>Terravion</t>
  </si>
  <si>
    <t>http://www.terravion.com</t>
  </si>
  <si>
    <t>Agriculture|Data Centers|Web Tools</t>
  </si>
  <si>
    <t>/funding-round/e1f414c11e600465c11d6113349fd13a</t>
  </si>
  <si>
    <t>/Organization/Terrawi</t>
  </si>
  <si>
    <t>TerraWi</t>
  </si>
  <si>
    <t>http://www.terrawi.com</t>
  </si>
  <si>
    <t>/organization/logi-serve</t>
  </si>
  <si>
    <t>/funding-round/0cf5c894a6cb9c0511da9d18df0bf4c8</t>
  </si>
  <si>
    <t>/Organization/Terrax-Minerals</t>
  </si>
  <si>
    <t>TerraX Minerals</t>
  </si>
  <si>
    <t>http://terraxminerals.com</t>
  </si>
  <si>
    <t>/organization/logia-group</t>
  </si>
  <si>
    <t>/funding-round/b36dc71dc1bf4186ed377264bc4392f3</t>
  </si>
  <si>
    <t>/Organization/Terres-Et-Terroirs</t>
  </si>
  <si>
    <t>Terres et Terroirs</t>
  </si>
  <si>
    <t>http://www.terre-terroirs.com</t>
  </si>
  <si>
    <t>Agriculture|Distribution|Farmers Market</t>
  </si>
  <si>
    <t>/organization/logic-devices</t>
  </si>
  <si>
    <t>/funding-round/378a21e70f40d28d2ac25ed1b514795b</t>
  </si>
  <si>
    <t>/Organization/Terresolve-Technologies</t>
  </si>
  <si>
    <t>Terresolve Technologies</t>
  </si>
  <si>
    <t>http://www.terresolve.com</t>
  </si>
  <si>
    <t>Eastlake</t>
  </si>
  <si>
    <t>/organization/logic-instrument</t>
  </si>
  <si>
    <t>/funding-round/014f84064f73a3e07de66024ce0cedd3</t>
  </si>
  <si>
    <t>/Organization/Terressentia</t>
  </si>
  <si>
    <t>Terressentia</t>
  </si>
  <si>
    <t>http://www.terressentia.com</t>
  </si>
  <si>
    <t>Ladson</t>
  </si>
  <si>
    <t>/organization/logic-nation</t>
  </si>
  <si>
    <t>/funding-round/0ef92384b9fe8c0d7ae5b3c111589961</t>
  </si>
  <si>
    <t>/Organization/Territorial-Prescience</t>
  </si>
  <si>
    <t>Territorial Prescience</t>
  </si>
  <si>
    <t>http://www.territorialprescience.com</t>
  </si>
  <si>
    <t>/funding-round/52b53d67caf8889b9ed59dfb438d41a4</t>
  </si>
  <si>
    <t>/Organization/Terumo-Medical-Corporation</t>
  </si>
  <si>
    <t>TERUMO MEDICAL CORPORATION</t>
  </si>
  <si>
    <t>http://terumois.com</t>
  </si>
  <si>
    <t>/organization/logic-product-group</t>
  </si>
  <si>
    <t>/funding-round/312d5e6b8bfe5d5753df8d61b3e6ca55</t>
  </si>
  <si>
    <t>/Organization/Tervela</t>
  </si>
  <si>
    <t>Tervela</t>
  </si>
  <si>
    <t>http://www.tervela.com</t>
  </si>
  <si>
    <t>/organization/logic-roots</t>
  </si>
  <si>
    <t>/funding-round/b924cab64da41452baf00cfcdaf06f24</t>
  </si>
  <si>
    <t>/Organization/Terviu</t>
  </si>
  <si>
    <t>Terviu</t>
  </si>
  <si>
    <t>http://www.terviu.com/en</t>
  </si>
  <si>
    <t>College Recruiting|Networking|Recruiting|SaaS|Social Recruiting</t>
  </si>
  <si>
    <t>/organization/logical-apps</t>
  </si>
  <si>
    <t>/funding-round/a8280c30cb2666573309abc042a0cecb</t>
  </si>
  <si>
    <t>/Organization/Terviva</t>
  </si>
  <si>
    <t>TerViva</t>
  </si>
  <si>
    <t>http://www.terviva.com/</t>
  </si>
  <si>
    <t>/organization/logical-choice-technologies</t>
  </si>
  <si>
    <t>/funding-round/a3b9f625fa763f47a114bacfefe3d76e</t>
  </si>
  <si>
    <t>/Organization/Tesaris</t>
  </si>
  <si>
    <t>Tesaris</t>
  </si>
  <si>
    <t>http://www.tesaris.com</t>
  </si>
  <si>
    <t>/organization/logical-lighting</t>
  </si>
  <si>
    <t>/funding-round/7556404785f3efd4c6b0ffb67e6a3f18</t>
  </si>
  <si>
    <t>/Organization/Tesaro</t>
  </si>
  <si>
    <t>TESARO</t>
  </si>
  <si>
    <t>http://tesarobio.com</t>
  </si>
  <si>
    <t>/organization/logical-therapeutics</t>
  </si>
  <si>
    <t>/funding-round/228b20403915654b93b5af5a1afe0ced</t>
  </si>
  <si>
    <t>/Organization/Tesbihevim-Com</t>
  </si>
  <si>
    <t>Tesbihevim.com</t>
  </si>
  <si>
    <t>http://www.tesbihevim.com/</t>
  </si>
  <si>
    <t>/funding-round/3842a8e0f65a137c03435f8585674616</t>
  </si>
  <si>
    <t>/Organization/Tesco</t>
  </si>
  <si>
    <t>Tesco</t>
  </si>
  <si>
    <t>http://www.tesco.com</t>
  </si>
  <si>
    <t>Cheshunt</t>
  </si>
  <si>
    <t>/funding-round/a5d93dac09a58350a10b5e26b5a9169d</t>
  </si>
  <si>
    <t>/Organization/Teseda-Corporation</t>
  </si>
  <si>
    <t>Teseda Corporation</t>
  </si>
  <si>
    <t>http://www.teseda.com/</t>
  </si>
  <si>
    <t>/organization/logicalware</t>
  </si>
  <si>
    <t>/funding-round/3bb26b3e67845c000003694df87f9ecc</t>
  </si>
  <si>
    <t>/Organization/Teskalabs</t>
  </si>
  <si>
    <t>TeskaLabs</t>
  </si>
  <si>
    <t>http://teskalabs.com/</t>
  </si>
  <si>
    <t>Enterprises|Industrial|Internet of Things|Mobile Security</t>
  </si>
  <si>
    <t>/organization/logicbay</t>
  </si>
  <si>
    <t>/funding-round/29831363d60fb903430f947c2bccd52d</t>
  </si>
  <si>
    <t>/Organization/Tesla-Life-Sciences</t>
  </si>
  <si>
    <t>Tesla Life Sciences</t>
  </si>
  <si>
    <t>/organization/logicbroker</t>
  </si>
  <si>
    <t>/funding-round/4064fcb190faf9962077fde8c558956b</t>
  </si>
  <si>
    <t>/Organization/Tesla-Motors</t>
  </si>
  <si>
    <t>Tesla Motors</t>
  </si>
  <si>
    <t>http://www.teslamotors.com</t>
  </si>
  <si>
    <t>/organization/logicladder</t>
  </si>
  <si>
    <t>/funding-round/44286dfe3e42bcfcfd3a03aa2effd89d</t>
  </si>
  <si>
    <t>/Organization/Tesloop</t>
  </si>
  <si>
    <t>Tesloop</t>
  </si>
  <si>
    <t>http://tesloop.com</t>
  </si>
  <si>
    <t>/organization/logiclibrary</t>
  </si>
  <si>
    <t>/funding-round/a8bc7ed95eb5f39b06a4b4f0a4086984</t>
  </si>
  <si>
    <t>/Organization/Tesoro-Enterprises</t>
  </si>
  <si>
    <t>Tesoro Enterprises</t>
  </si>
  <si>
    <t>http://tesoroenterprises.us</t>
  </si>
  <si>
    <t>Customer Service|Enterprises|Retail</t>
  </si>
  <si>
    <t>/organization/logicloop</t>
  </si>
  <si>
    <t>/funding-round/7c8fe890046923b639f58c987a95a35d</t>
  </si>
  <si>
    <t>/Organization/Tesorx-Pharma</t>
  </si>
  <si>
    <t>TesoRx Pharma</t>
  </si>
  <si>
    <t>http://tesorx.com</t>
  </si>
  <si>
    <t>/organization/logicmonitor</t>
  </si>
  <si>
    <t>/funding-round/77feea6f0e95fcb68b7be14d6d087b8b</t>
  </si>
  <si>
    <t>/Organization/Tespack</t>
  </si>
  <si>
    <t>Tespack</t>
  </si>
  <si>
    <t>http://www.tespack.com</t>
  </si>
  <si>
    <t>/funding-round/b55ebc0723cac95575281d70c53bd4cc</t>
  </si>
  <si>
    <t>/Organization/Tessella</t>
  </si>
  <si>
    <t>Tessella</t>
  </si>
  <si>
    <t>http://www.tessella.com</t>
  </si>
  <si>
    <t>/funding-round/fc86ac574605d4f0152ee4f76ceca21e</t>
  </si>
  <si>
    <t>/Organization/Tessemae-S-All-Natural</t>
  </si>
  <si>
    <t>Tessemae's All Natural</t>
  </si>
  <si>
    <t>http://www.tessemaes.com/</t>
  </si>
  <si>
    <t>/organization/logicnets</t>
  </si>
  <si>
    <t>/funding-round/e43e54b0aa7f33868680388fb0f1a792</t>
  </si>
  <si>
    <t>/Organization/Tessera-Technologies</t>
  </si>
  <si>
    <t>Tessera Technologies</t>
  </si>
  <si>
    <t>http://tessera.com</t>
  </si>
  <si>
    <t>/organization/logicnow</t>
  </si>
  <si>
    <t>/funding-round/7d755342f76f8e73b7db7930b37217ce</t>
  </si>
  <si>
    <t>/Organization/Tesseract-Interactive</t>
  </si>
  <si>
    <t>Tesseract Interactive</t>
  </si>
  <si>
    <t>http://excubitorgame.com</t>
  </si>
  <si>
    <t>/organization/logicore</t>
  </si>
  <si>
    <t>/funding-round/a62e550adc941280bbb1a6f714d6acfe</t>
  </si>
  <si>
    <t>/Organization/Tessin</t>
  </si>
  <si>
    <t>Tessin</t>
  </si>
  <si>
    <t>http://tessin.se</t>
  </si>
  <si>
    <t>/organization/logicserve</t>
  </si>
  <si>
    <t>/funding-round/ebe879a0e7068ab77ed972aa704f30fb</t>
  </si>
  <si>
    <t>/Organization/Test-30</t>
  </si>
  <si>
    <t>Test</t>
  </si>
  <si>
    <t>/organization/logicsource</t>
  </si>
  <si>
    <t>/funding-round/26a3830b9c60f786b4854e3dd054bf9e</t>
  </si>
  <si>
    <t>/Organization/Test-Photonics-Canada</t>
  </si>
  <si>
    <t>Test Photonics Canada</t>
  </si>
  <si>
    <t>/funding-round/49189251f4ac49d3b72b23cf741dda00</t>
  </si>
  <si>
    <t>/Organization/Test-Tv</t>
  </si>
  <si>
    <t>Test.tv</t>
  </si>
  <si>
    <t>http://test.tv</t>
  </si>
  <si>
    <t>Reviews and Recommendations|Shopping|Television</t>
  </si>
  <si>
    <t>/funding-round/685c7618201917505e577f7500cbe2e6</t>
  </si>
  <si>
    <t>/Organization/Testbirds</t>
  </si>
  <si>
    <t>testbirds</t>
  </si>
  <si>
    <t>http://www.testbirds.com</t>
  </si>
  <si>
    <t>/funding-round/7d9f5e0f66bc69056230284f4a727903</t>
  </si>
  <si>
    <t>/Organization/Testbook-Com</t>
  </si>
  <si>
    <t>Testbook.com</t>
  </si>
  <si>
    <t>http://testbook.com</t>
  </si>
  <si>
    <t>/organization/logicstream-health</t>
  </si>
  <si>
    <t>/funding-round/092b7e5364c91cc7c9466ebb4c0118f7</t>
  </si>
  <si>
    <t>/Organization/Testcloud-De</t>
  </si>
  <si>
    <t>test IO</t>
  </si>
  <si>
    <t>https://test.io/</t>
  </si>
  <si>
    <t>Crowdsourcing|Enterprise Software|SaaS|Testing</t>
  </si>
  <si>
    <t>/organization/logictree</t>
  </si>
  <si>
    <t>/funding-round/41ee8e07e8c441590e2e689536e6cb8c</t>
  </si>
  <si>
    <t>/Organization/Testcred</t>
  </si>
  <si>
    <t>TestCred</t>
  </si>
  <si>
    <t>http://www.testcred.com/</t>
  </si>
  <si>
    <t>/funding-round/904c29fd675ea02b6ddaac9197517525</t>
  </si>
  <si>
    <t>/Organization/Testfire</t>
  </si>
  <si>
    <t>Testfire</t>
  </si>
  <si>
    <t>https://testfire.io</t>
  </si>
  <si>
    <t>Android|Developer Tools|iOS|Mobile Software Tools|Productivity|SaaS</t>
  </si>
  <si>
    <t>/funding-round/fd3bd80686fd2020b4aaf49a0a89bbea</t>
  </si>
  <si>
    <t>/Organization/Testfreaks</t>
  </si>
  <si>
    <t>TestFreaks</t>
  </si>
  <si>
    <t>http://www.testfreaksdata.com</t>
  </si>
  <si>
    <t>/organization/logicworks</t>
  </si>
  <si>
    <t>/funding-round/273f6809fe6148b851fc3cda7aac2df8</t>
  </si>
  <si>
    <t>/Organization/Testhub-Gmbh</t>
  </si>
  <si>
    <t>testhub</t>
  </si>
  <si>
    <t>http://www.testhub.com</t>
  </si>
  <si>
    <t>Apps|Information Services|Information Technology|Security</t>
  </si>
  <si>
    <t>/organization/logidoc-solutions</t>
  </si>
  <si>
    <t>/funding-round/bd82c3609420b34a101ea0bf2a611859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logidok</t>
  </si>
  <si>
    <t>/funding-round/1a7138c7341605a0e3d8b7dc6c58c23c</t>
  </si>
  <si>
    <t>/Organization/Testin</t>
  </si>
  <si>
    <t>Testin Technologies</t>
  </si>
  <si>
    <t>http://www.testin.io</t>
  </si>
  <si>
    <t>Apps|Development Platforms|Mobile Games|Software|Testing</t>
  </si>
  <si>
    <t>/organization/logikcull</t>
  </si>
  <si>
    <t>/funding-round/cfe7b3a506ace5edd7efb4a65a93f327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logilent-learning-systems</t>
  </si>
  <si>
    <t>/funding-round/4722c45c6cbba5fb38b5b75fef0ca046</t>
  </si>
  <si>
    <t>24/04/2001</t>
  </si>
  <si>
    <t>/Organization/Testive</t>
  </si>
  <si>
    <t>Testive</t>
  </si>
  <si>
    <t>http://www.testive.com</t>
  </si>
  <si>
    <t>Colleges|EdTech|Education|Finance|FinTech|Skill Assessment|Testing</t>
  </si>
  <si>
    <t>/organization/logim-solutions</t>
  </si>
  <si>
    <t>/funding-round/0bcdc37fe55facb26ed8164e6beed9f1</t>
  </si>
  <si>
    <t>/Organization/Testlio</t>
  </si>
  <si>
    <t>Testlio</t>
  </si>
  <si>
    <t>http://testlio.com</t>
  </si>
  <si>
    <t>Developer Tools|Mobile|SaaS|Software|Testing</t>
  </si>
  <si>
    <t>/funding-round/0db43021c094eede10b47f951fc4ed5c</t>
  </si>
  <si>
    <t>/Organization/Testnest</t>
  </si>
  <si>
    <t>TestNest</t>
  </si>
  <si>
    <t>http://testnest.co</t>
  </si>
  <si>
    <t>Marketplaces|Mobile|Test and Measurement</t>
  </si>
  <si>
    <t>/funding-round/6668e6bde24933e306fb68f8c2630b73</t>
  </si>
  <si>
    <t>/Organization/Testobject</t>
  </si>
  <si>
    <t>TestObject</t>
  </si>
  <si>
    <t>http://www.testobject.com</t>
  </si>
  <si>
    <t>/organization/logincident</t>
  </si>
  <si>
    <t>/funding-round/3340c0d60c04976ed32bf36710ab7368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loginext-solutions</t>
  </si>
  <si>
    <t>/funding-round/39af33497a31ff658dc590826cf66d45</t>
  </si>
  <si>
    <t>/Organization/Testplant</t>
  </si>
  <si>
    <t>TestPlant</t>
  </si>
  <si>
    <t>http://www.testplant.com</t>
  </si>
  <si>
    <t>/funding-round/ae317438267472aa73cb1ac43e66a525</t>
  </si>
  <si>
    <t>/Organization/Testpoke</t>
  </si>
  <si>
    <t>TestPoke</t>
  </si>
  <si>
    <t>http://testpoke.com</t>
  </si>
  <si>
    <t>Android|Distribution|Mobile|Testing</t>
  </si>
  <si>
    <t>/organization/loginradius</t>
  </si>
  <si>
    <t>/funding-round/a0596619d39dfa178ff48c0d8b24b2ce</t>
  </si>
  <si>
    <t>/Organization/Testquest</t>
  </si>
  <si>
    <t>TestQuest</t>
  </si>
  <si>
    <t>http://www.testquest.com</t>
  </si>
  <si>
    <t>/organization/loginza</t>
  </si>
  <si>
    <t>/funding-round/aaf93c0e9e6e24b663e5b89139ea6367</t>
  </si>
  <si>
    <t>/Organization/Testroom-Gmbh</t>
  </si>
  <si>
    <t>TESTROOM GmbH</t>
  </si>
  <si>
    <t>http://www.testroom.de</t>
  </si>
  <si>
    <t>Business Services|Consulting|Content|Internet</t>
  </si>
  <si>
    <t>/organization/logisticare</t>
  </si>
  <si>
    <t>/funding-round/920af3137fed867affb41f16e093ed9a</t>
  </si>
  <si>
    <t>/Organization/Testsoup</t>
  </si>
  <si>
    <t>TestSoup</t>
  </si>
  <si>
    <t>http://www.testsoup.com</t>
  </si>
  <si>
    <t>Certification Test|Colleges|Education|Mobile|Testing</t>
  </si>
  <si>
    <t>/organization/logistics-health</t>
  </si>
  <si>
    <t>/funding-round/388f2d24055e281560bb02b8ff1b256a</t>
  </si>
  <si>
    <t>/Organization/Tetatet-2</t>
  </si>
  <si>
    <t>Tetatet</t>
  </si>
  <si>
    <t>http://www.tetatet.net</t>
  </si>
  <si>
    <t>/organization/loglogic</t>
  </si>
  <si>
    <t>/funding-round/48c0a2139162ebd8d64508e9bda2b10f</t>
  </si>
  <si>
    <t>/Organization/Tetco-Technologies</t>
  </si>
  <si>
    <t>Tetco Technologies</t>
  </si>
  <si>
    <t>http://www.tetcovoxpilot.com</t>
  </si>
  <si>
    <t>/funding-round/bc299e2b34549307f50db20c83f4ceae</t>
  </si>
  <si>
    <t>/Organization/Tetherball</t>
  </si>
  <si>
    <t>Tetherball</t>
  </si>
  <si>
    <t>http://www.tetherball360.com</t>
  </si>
  <si>
    <t>/funding-round/de47bef729227ffdd7c0bf0bb186bc99</t>
  </si>
  <si>
    <t>/Organization/Tetherex-Pharmaceuticals</t>
  </si>
  <si>
    <t>Tetherex Pharmaceuticals</t>
  </si>
  <si>
    <t>/funding-round/e6af87f6d6f034b9b9abef1f7d33e091</t>
  </si>
  <si>
    <t>/Organization/Tethis</t>
  </si>
  <si>
    <t>Tethis S.p.A</t>
  </si>
  <si>
    <t>http://www.tethis-lab.com</t>
  </si>
  <si>
    <t>/organization/logly</t>
  </si>
  <si>
    <t>/funding-round/36811821b5eb26ffaadab2f3127bd2cb</t>
  </si>
  <si>
    <t>/Organization/Tethis-2</t>
  </si>
  <si>
    <t>Tethis</t>
  </si>
  <si>
    <t>http://tethis.com</t>
  </si>
  <si>
    <t>/organization/logmatic-io</t>
  </si>
  <si>
    <t>/funding-round/57675351c612f9fd48bd35563f790233</t>
  </si>
  <si>
    <t>/Organization/Tethys-Bioscience</t>
  </si>
  <si>
    <t>Tethys BioScience</t>
  </si>
  <si>
    <t>http://www.tethysbio.com</t>
  </si>
  <si>
    <t>/organization/logmatrix</t>
  </si>
  <si>
    <t>/funding-round/62e94c81fe44fb835fe5f3fa254c35a3</t>
  </si>
  <si>
    <t>/Organization/Tetra-Discovery</t>
  </si>
  <si>
    <t>Tetra Discovery</t>
  </si>
  <si>
    <t>http://tetradiscovery.com</t>
  </si>
  <si>
    <t>/organization/logmein</t>
  </si>
  <si>
    <t>/funding-round/6f127ce7aad997d4fe2ab0ebe6b48b9f</t>
  </si>
  <si>
    <t>/Organization/Tetra-Tech</t>
  </si>
  <si>
    <t>Tetra Tech</t>
  </si>
  <si>
    <t>http://www.tetratech.com</t>
  </si>
  <si>
    <t>/funding-round/bda5b4f5aca9fbd0d57fc76b0b65c619</t>
  </si>
  <si>
    <t>26/12/2007</t>
  </si>
  <si>
    <t>/Organization/Tetragenetics</t>
  </si>
  <si>
    <t>Tetragenetics</t>
  </si>
  <si>
    <t>http://www.tetragenetics.com</t>
  </si>
  <si>
    <t>/funding-round/ee3ea984ae6ad0b117432742b7c5c17d</t>
  </si>
  <si>
    <t>/Organization/Tetralogic-Pharmaceuticals</t>
  </si>
  <si>
    <t>TetraLogic Pharmaceuticals</t>
  </si>
  <si>
    <t>http://www.tetralogicpharma.com</t>
  </si>
  <si>
    <t>/organization/logo-yaz-l-m</t>
  </si>
  <si>
    <t>/funding-round/b3563235fde7adabdaf738d3fa37032a</t>
  </si>
  <si>
    <t>/Organization/Tetraphase-Pharmaceuticals</t>
  </si>
  <si>
    <t>Tetraphase Pharmaceuticals</t>
  </si>
  <si>
    <t>http://tphase.com</t>
  </si>
  <si>
    <t>/organization/logogarden</t>
  </si>
  <si>
    <t>/funding-round/06f8088453fca41b9281cc9dc714c003</t>
  </si>
  <si>
    <t>/Organization/Tetrapod-Software</t>
  </si>
  <si>
    <t>Tetrapod Software</t>
  </si>
  <si>
    <t>http://tetrapod.io/</t>
  </si>
  <si>
    <t>/funding-round/7b1ce5b071582ad3b198ad2a9e0ffcc7</t>
  </si>
  <si>
    <t>/Organization/Tetrascience-Inc-</t>
  </si>
  <si>
    <t>TetraScience, Inc.</t>
  </si>
  <si>
    <t>http://www.tetrascience.com</t>
  </si>
  <si>
    <t>/funding-round/8ce6e5200b2e56162805b50d4511e5c6</t>
  </si>
  <si>
    <t>/Organization/Tetravitae-Bioscience</t>
  </si>
  <si>
    <t>TetraVitae Bioscience</t>
  </si>
  <si>
    <t>http://www.tetravitae.com</t>
  </si>
  <si>
    <t>/funding-round/db5dd44e3ef794810d08e6c68b4b5509</t>
  </si>
  <si>
    <t>/Organization/Tetris-Online</t>
  </si>
  <si>
    <t>Tetris Online</t>
  </si>
  <si>
    <t>http://www.tetrisonline.com</t>
  </si>
  <si>
    <t>/organization/logograb</t>
  </si>
  <si>
    <t>/funding-round/067beee3731f1a96b679b38389195ec9</t>
  </si>
  <si>
    <t>/Organization/Tevet-Process-Control-Technologies</t>
  </si>
  <si>
    <t>Tevet Process Control Technologies</t>
  </si>
  <si>
    <t>http://www.tevet-pct.com</t>
  </si>
  <si>
    <t>/funding-round/0a8b46fa0a0445d3e777b13ec71bc344</t>
  </si>
  <si>
    <t>/Organization/Tevido-Biodevices</t>
  </si>
  <si>
    <t>TeVido BioDevices</t>
  </si>
  <si>
    <t>http://tevidobiodevices.com/</t>
  </si>
  <si>
    <t>/funding-round/dfbb3c7f1ac8fce1ec2ea54050967fe3</t>
  </si>
  <si>
    <t>/Organization/Tevizz</t>
  </si>
  <si>
    <t>TEVIZZ</t>
  </si>
  <si>
    <t>http://www.tevizz.com</t>
  </si>
  <si>
    <t>Analytics|Big Data|Consumer Electronics|Data Mining|Enterprise Software</t>
  </si>
  <si>
    <t>/funding-round/f6850245a1de4ff1d76939c18a7e7b17</t>
  </si>
  <si>
    <t>/Organization/Texakoma</t>
  </si>
  <si>
    <t>Texakoma</t>
  </si>
  <si>
    <t>https://www.texakoma.com/</t>
  </si>
  <si>
    <t>Engineering Firms|Oil and Gas|Renewable Energies</t>
  </si>
  <si>
    <t>/organization/logolineup</t>
  </si>
  <si>
    <t>/funding-round/eff909955da6bfc3c4b51e7c6e86f57e</t>
  </si>
  <si>
    <t>/Organization/Texan-Hosting</t>
  </si>
  <si>
    <t>Texan Hosting</t>
  </si>
  <si>
    <t>/organization/logonex</t>
  </si>
  <si>
    <t>/funding-round/8b496983fa7ee9b11f18a74ab53d4df2</t>
  </si>
  <si>
    <t>/Organization/Texas-Direct-Auto</t>
  </si>
  <si>
    <t>Texas Direct Auto</t>
  </si>
  <si>
    <t>http://www.TexasDirectAuto.com</t>
  </si>
  <si>
    <t>/organization/logopro</t>
  </si>
  <si>
    <t>/funding-round/5f5c75eaaed87407b98f4f68f2f5971a</t>
  </si>
  <si>
    <t>/Organization/Texas-Energy-Network</t>
  </si>
  <si>
    <t>Texas Energy Network</t>
  </si>
  <si>
    <t>http://texasenergynetwork.com</t>
  </si>
  <si>
    <t>/organization/logos-energy</t>
  </si>
  <si>
    <t>/funding-round/f9375eb72037e8d8c59e7fb2dc7c36b7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logovers</t>
  </si>
  <si>
    <t>/funding-round/03ef65077035fd75f8a04b72b8af9539</t>
  </si>
  <si>
    <t>/Organization/Texas-Instruments</t>
  </si>
  <si>
    <t>Texas Instruments</t>
  </si>
  <si>
    <t>http://www.ti.com</t>
  </si>
  <si>
    <t>/organization/logoworks</t>
  </si>
  <si>
    <t>/funding-round/5fd866c65c9490dfc1373f45dbfa6a53</t>
  </si>
  <si>
    <t>/Organization/Texas-Mulch-Company</t>
  </si>
  <si>
    <t>Texas Mulch Company</t>
  </si>
  <si>
    <t>http://texasmulchcoinc.com/</t>
  </si>
  <si>
    <t>/organization/logrado</t>
  </si>
  <si>
    <t>/funding-round/c3a8c382e30fab3719e2a41292f09872</t>
  </si>
  <si>
    <t>/Organization/Texas-Multicore-Technologies</t>
  </si>
  <si>
    <t>Texas Multicore Technologies</t>
  </si>
  <si>
    <t>http://www.texasmulticoretechnologies.com/</t>
  </si>
  <si>
    <t>/organization/logrhythm</t>
  </si>
  <si>
    <t>/funding-round/0241416e12858257621f49f5f14ab6d0</t>
  </si>
  <si>
    <t>/Organization/Texas-Sustainable-Energy-Research-Institute</t>
  </si>
  <si>
    <t>Texas Sustainable Energy Research Institute</t>
  </si>
  <si>
    <t>http://texasenergy.utsa.edu</t>
  </si>
  <si>
    <t>/funding-round/8c817ee3f8dd2b7fd08148ac9e70cdba</t>
  </si>
  <si>
    <t>/Organization/Texbase</t>
  </si>
  <si>
    <t>TEXbase</t>
  </si>
  <si>
    <t>http://www.texbase.com</t>
  </si>
  <si>
    <t>/funding-round/90e2ad582e99d2b699dbf69d67a8a9c5</t>
  </si>
  <si>
    <t>/Organization/Texere</t>
  </si>
  <si>
    <t>Texere</t>
  </si>
  <si>
    <t>http://www.texerepublishing.com</t>
  </si>
  <si>
    <t>Medical|Publishing|Technology</t>
  </si>
  <si>
    <t>/funding-round/949152294e2dc50374f5a4671aede328</t>
  </si>
  <si>
    <t>/Organization/Texert</t>
  </si>
  <si>
    <t>Texert</t>
  </si>
  <si>
    <t>http://www.texertinc.com</t>
  </si>
  <si>
    <t>/funding-round/a75db9bf425db66e33859f931372f00b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funding-round/fdffcd6bf3e6b64465186d25e00acf7d</t>
  </si>
  <si>
    <t>/Organization/Text-A-Cab</t>
  </si>
  <si>
    <t>Text A Cab</t>
  </si>
  <si>
    <t>http://www.vehive.com</t>
  </si>
  <si>
    <t>Public Transportation|Software|Travel</t>
  </si>
  <si>
    <t>/organization/logtrust-s-l</t>
  </si>
  <si>
    <t>/funding-round/5843a4aea859bbb5d9d8699b62497589</t>
  </si>
  <si>
    <t>/Organization/Text-Iq</t>
  </si>
  <si>
    <t>Text IQ</t>
  </si>
  <si>
    <t>http://www.text-iq.com</t>
  </si>
  <si>
    <t>/organization/logue-transport</t>
  </si>
  <si>
    <t>/funding-round/1ab56357fcc1110adc1588637786cb35</t>
  </si>
  <si>
    <t>/Organization/Textaurant</t>
  </si>
  <si>
    <t>TurnStar</t>
  </si>
  <si>
    <t>http://turnstar.com/</t>
  </si>
  <si>
    <t>/organization/logueria</t>
  </si>
  <si>
    <t>/funding-round/5b7be3b779ab9ad03e7c0b49498c4531</t>
  </si>
  <si>
    <t>/Organization/Textbook-Rental-Canada</t>
  </si>
  <si>
    <t>Textbook Rental Canada</t>
  </si>
  <si>
    <t>http://www.textbookrental.ca</t>
  </si>
  <si>
    <t>/organization/logz-io</t>
  </si>
  <si>
    <t>/funding-round/3c86b99541840f1f4df241b833f74c01</t>
  </si>
  <si>
    <t>/Organization/Textbooktime-Com-Textbook-Time</t>
  </si>
  <si>
    <t>TextbookTime.com Textbook Time</t>
  </si>
  <si>
    <t>http://www.TextbookTime.com</t>
  </si>
  <si>
    <t>/funding-round/8b8d9d07ed13bf14bd31a67031b8f153</t>
  </si>
  <si>
    <t>/Organization/Textcorner</t>
  </si>
  <si>
    <t>TextCorner</t>
  </si>
  <si>
    <t>http://www.textcorner.com.br</t>
  </si>
  <si>
    <t>/organization/loharia</t>
  </si>
  <si>
    <t>/funding-round/bb7037e4a0ba7cb62411ddc294052913</t>
  </si>
  <si>
    <t>/Organization/Textdigger</t>
  </si>
  <si>
    <t>TextDigger</t>
  </si>
  <si>
    <t>http://textdigger.com</t>
  </si>
  <si>
    <t>/funding-round/c8283878df9c3395594aa203d03c15a5</t>
  </si>
  <si>
    <t>/Organization/Textdo</t>
  </si>
  <si>
    <t>Textádo</t>
  </si>
  <si>
    <t>http://www.textado.com</t>
  </si>
  <si>
    <t>Coupons|Messaging|Mobile|Sales and Marketing</t>
  </si>
  <si>
    <t>/funding-round/e9062fe471b2da2afa9914e96ffbd894</t>
  </si>
  <si>
    <t>/Organization/Texterity</t>
  </si>
  <si>
    <t>Texterity</t>
  </si>
  <si>
    <t>http://www.texterity.com</t>
  </si>
  <si>
    <t>B2B|Curated Web|Digital Media|News</t>
  </si>
  <si>
    <t>/organization/lohas-tech</t>
  </si>
  <si>
    <t>/funding-round/1c442d3d1ce0b60447a03d7377a0140a</t>
  </si>
  <si>
    <t>/Organization/Textflow</t>
  </si>
  <si>
    <t>Nordic River</t>
  </si>
  <si>
    <t>http://www.nordicriver.com</t>
  </si>
  <si>
    <t>Collaboration|Document Management|Enterprise Software</t>
  </si>
  <si>
    <t>/organization/loilo</t>
  </si>
  <si>
    <t>/funding-round/0232bae591b4921235a08acbcb00fe0d</t>
  </si>
  <si>
    <t>/Organization/Texthog</t>
  </si>
  <si>
    <t>TextHog</t>
  </si>
  <si>
    <t>http://www.texthog.com</t>
  </si>
  <si>
    <t>Messaging|Personal Finance</t>
  </si>
  <si>
    <t>/funding-round/6afe22d6b6c0def6bc59454faa1027a7</t>
  </si>
  <si>
    <t>/Organization/Texthub</t>
  </si>
  <si>
    <t>TextHub</t>
  </si>
  <si>
    <t>http://www.texthub.com/</t>
  </si>
  <si>
    <t>/funding-round/e1b38d09ca1a6a8e99aa035e55210480</t>
  </si>
  <si>
    <t>/Organization/Textic</t>
  </si>
  <si>
    <t>Textic</t>
  </si>
  <si>
    <t>http://www.textic.com</t>
  </si>
  <si>
    <t>/organization/lojack</t>
  </si>
  <si>
    <t>/funding-round/1cced1f71e857ca99d0a0b6b1a519dea</t>
  </si>
  <si>
    <t>/Organization/Textingly</t>
  </si>
  <si>
    <t>Textingly</t>
  </si>
  <si>
    <t>http://texting.ly</t>
  </si>
  <si>
    <t>/organization/lojali-llc</t>
  </si>
  <si>
    <t>/funding-round/166dae30c1fa69492c49faf03749e6fa</t>
  </si>
  <si>
    <t>/Organization/Textio</t>
  </si>
  <si>
    <t>Textio</t>
  </si>
  <si>
    <t>https://textio.com/</t>
  </si>
  <si>
    <t>/organization/lokalite</t>
  </si>
  <si>
    <t>/funding-round/893080ffd935654211bb2da505c07b08</t>
  </si>
  <si>
    <t>/Organization/Textizen</t>
  </si>
  <si>
    <t>Textizen</t>
  </si>
  <si>
    <t>https://textizen.com/</t>
  </si>
  <si>
    <t>/funding-round/93f9bcc661aa16dda9ea85b5e7053808</t>
  </si>
  <si>
    <t>/Organization/Textmaster</t>
  </si>
  <si>
    <t>TextMaster</t>
  </si>
  <si>
    <t>https://textmaster.com</t>
  </si>
  <si>
    <t>Content|Curated Web|Digital Media|Translation</t>
  </si>
  <si>
    <t>/organization/lokata-ru</t>
  </si>
  <si>
    <t>/funding-round/162f4a22ec89634f480c61e4b4eab3bb</t>
  </si>
  <si>
    <t>/Organization/Textmetix</t>
  </si>
  <si>
    <t>textmetix</t>
  </si>
  <si>
    <t>http://textmetix.com</t>
  </si>
  <si>
    <t>/funding-round/61b80ac2ce90c71b83f515c47dc1df00</t>
  </si>
  <si>
    <t>/Organization/Textpayme</t>
  </si>
  <si>
    <t>TextPayMe</t>
  </si>
  <si>
    <t>http://www.textpayme.com</t>
  </si>
  <si>
    <t>/organization/loki-studios</t>
  </si>
  <si>
    <t>/funding-round/ff05add506fbfb4a8ae4cac38702bca0</t>
  </si>
  <si>
    <t>/Organization/Textplus</t>
  </si>
  <si>
    <t>textPlus</t>
  </si>
  <si>
    <t>http://textplus.com</t>
  </si>
  <si>
    <t>Android|Communities|iPad|iPhone|Messaging|Mobile</t>
  </si>
  <si>
    <t>/organization/lokmart</t>
  </si>
  <si>
    <t>/funding-round/1350ae582ab201f466aa1339ab211123</t>
  </si>
  <si>
    <t>/Organization/Textpower</t>
  </si>
  <si>
    <t>TextPower</t>
  </si>
  <si>
    <t>http://www.textpower.com</t>
  </si>
  <si>
    <t>/organization/lokofoto</t>
  </si>
  <si>
    <t>/funding-round/b9d14906b938dc91fd22c3d150bee465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loksys-solutions</t>
  </si>
  <si>
    <t>/funding-round/46a4292a35bfa5399f42f59bc93caa40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loku</t>
  </si>
  <si>
    <t>/funding-round/0e90d6f63f1102ceb9305a71f680ca95</t>
  </si>
  <si>
    <t>/Organization/Textronics</t>
  </si>
  <si>
    <t>Textronics</t>
  </si>
  <si>
    <t>http://www.textronicsinc.com</t>
  </si>
  <si>
    <t>/funding-round/7336e1847c5acea93348d1e2441feef0</t>
  </si>
  <si>
    <t>/Organization/Textual-Analytics-Solutions</t>
  </si>
  <si>
    <t>Textual Analytics Solutions</t>
  </si>
  <si>
    <t>http://www.textualanalytics.com</t>
  </si>
  <si>
    <t>/organization/lola</t>
  </si>
  <si>
    <t>/funding-round/cb2b3246f7ca3b260a9790507132609c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lola-pirindola</t>
  </si>
  <si>
    <t>/funding-round/5085c40ed8f430718447fb56218deb09</t>
  </si>
  <si>
    <t>/Organization/Textunes</t>
  </si>
  <si>
    <t>textunes</t>
  </si>
  <si>
    <t>http://www.textunes.de</t>
  </si>
  <si>
    <t>/organization/lolabox</t>
  </si>
  <si>
    <t>/funding-round/f4c7be93690bbd1805df6b4f93c5466b</t>
  </si>
  <si>
    <t>/Organization/Textura</t>
  </si>
  <si>
    <t>Textura</t>
  </si>
  <si>
    <t>http://www.texturacorp.com</t>
  </si>
  <si>
    <t>/organization/loladex</t>
  </si>
  <si>
    <t>/funding-round/cc2a1cff841111f386811ac25b0ec3f2</t>
  </si>
  <si>
    <t>/Organization/Texturemedia</t>
  </si>
  <si>
    <t>TextureMedia</t>
  </si>
  <si>
    <t>http://texturemediainc.com</t>
  </si>
  <si>
    <t>/organization/lolalo-la</t>
  </si>
  <si>
    <t>/funding-round/af917668afb3bc2ac6767cc11a4723a5</t>
  </si>
  <si>
    <t>/Organization/Texus-Fibre</t>
  </si>
  <si>
    <t>Texus Fibre</t>
  </si>
  <si>
    <t>http://www.texusfibre.com</t>
  </si>
  <si>
    <t>/organization/lolapps</t>
  </si>
  <si>
    <t>/funding-round/d4edf8ed9987152572e4fa254cdce073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lolay</t>
  </si>
  <si>
    <t>/funding-round/726aa904efef69c85044d4d9998fc739</t>
  </si>
  <si>
    <t>/Organization/Tfg-Card-Solutions</t>
  </si>
  <si>
    <t>TFG Card Solutions</t>
  </si>
  <si>
    <t>http://tfgcard.com</t>
  </si>
  <si>
    <t>/organization/lollipuff</t>
  </si>
  <si>
    <t>/funding-round/5ec13a25bb430a18751b48663ac8f068</t>
  </si>
  <si>
    <t>/Organization/Tfs-Technology</t>
  </si>
  <si>
    <t>TFS Technology</t>
  </si>
  <si>
    <t>http://www.tfstech.com/</t>
  </si>
  <si>
    <t>Infrastructure|Services|Technology</t>
  </si>
  <si>
    <t>/organization/lolly-wolly-doodle</t>
  </si>
  <si>
    <t>/funding-round/9f12e3af994a1c9e11814e4aa864ee23</t>
  </si>
  <si>
    <t>/Organization/Tg-Publishing</t>
  </si>
  <si>
    <t>TG Publishing</t>
  </si>
  <si>
    <t>Internet|News|Software</t>
  </si>
  <si>
    <t>/funding-round/d51f1468c601d1f9ac79ece58777e5a5</t>
  </si>
  <si>
    <t>/Organization/Tg-Therapeutics</t>
  </si>
  <si>
    <t>TG Therapeutics</t>
  </si>
  <si>
    <t>http://tgtherapeutics.com</t>
  </si>
  <si>
    <t>/organization/lolo-2</t>
  </si>
  <si>
    <t>/funding-round/27c32ae7bb48cc20d23c37656ae8f271</t>
  </si>
  <si>
    <t>/Organization/Tgmatrix-Limited</t>
  </si>
  <si>
    <t>TGMatrix Limited</t>
  </si>
  <si>
    <t>/funding-round/353df8ceb74e72c6763627d3f53a67cc</t>
  </si>
  <si>
    <t>/Organization/Tgr-Biosciences</t>
  </si>
  <si>
    <t>TGR BioSciences</t>
  </si>
  <si>
    <t>http://www.tgrbio.com</t>
  </si>
  <si>
    <t>/funding-round/871db56ff8fee9a923367609ddb5bc54</t>
  </si>
  <si>
    <t>/Organization/Tgs-Knee-Innovations</t>
  </si>
  <si>
    <t>TGS Knee Innovations</t>
  </si>
  <si>
    <t>http://tgskneeinnovations.com</t>
  </si>
  <si>
    <t>/organization/loma-linda-university</t>
  </si>
  <si>
    <t>/funding-round/2253a33b25d336dc4d0e8e8a8b1b2797</t>
  </si>
  <si>
    <t>/Organization/Tgv-Software</t>
  </si>
  <si>
    <t>TGV Software</t>
  </si>
  <si>
    <t>Networking|Software|Web Browsers</t>
  </si>
  <si>
    <t>/organization/lomaki</t>
  </si>
  <si>
    <t>/funding-round/7dd3cf54770cef5f4577bfcf1408dc58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lomark</t>
  </si>
  <si>
    <t>/funding-round/79fda28753c993d024e4c774b637b5b7</t>
  </si>
  <si>
    <t>/Organization/Thalchemy</t>
  </si>
  <si>
    <t>Thalchemy</t>
  </si>
  <si>
    <t>http://www.thalchemy.com/index.html</t>
  </si>
  <si>
    <t>Algorithms|Information Technology</t>
  </si>
  <si>
    <t>/organization/lombardi-residential</t>
  </si>
  <si>
    <t>/funding-round/46ca47062d2011868aacc2031149ee90</t>
  </si>
  <si>
    <t>/Organization/Thames-Card-Technology</t>
  </si>
  <si>
    <t>Thames Card Technology</t>
  </si>
  <si>
    <t>http://thamescardtechnology.com</t>
  </si>
  <si>
    <t>Banking|Manufacturing|Retail</t>
  </si>
  <si>
    <t>/organization/lombardi-software</t>
  </si>
  <si>
    <t>/funding-round/90568eba14ea39fef7578515ec24632b</t>
  </si>
  <si>
    <t>/Organization/Thanks-Again</t>
  </si>
  <si>
    <t>Thanks Again</t>
  </si>
  <si>
    <t>http://thanksagain.com</t>
  </si>
  <si>
    <t>Tyrone</t>
  </si>
  <si>
    <t>/funding-round/ae799440a0ec2e7976ab102809fc87fc</t>
  </si>
  <si>
    <t>/Organization/Thanx</t>
  </si>
  <si>
    <t>Thanx</t>
  </si>
  <si>
    <t>http://www.thanx.com</t>
  </si>
  <si>
    <t>Android|Incentives|iPhone|Loyalty Programs|Mobile</t>
  </si>
  <si>
    <t>/organization/lomography</t>
  </si>
  <si>
    <t>/funding-round/13606248964be61d8b51d27c4ecb340f</t>
  </si>
  <si>
    <t>/Organization/Thap</t>
  </si>
  <si>
    <t>Thap!</t>
  </si>
  <si>
    <t>http://www.thap.net</t>
  </si>
  <si>
    <t>Governments|Health Care|Services</t>
  </si>
  <si>
    <t>/organization/london-early-years-foundation</t>
  </si>
  <si>
    <t>/funding-round/2eb4bc29c0f312ef9d33390d4a8d8119</t>
  </si>
  <si>
    <t>/Organization/Thapir</t>
  </si>
  <si>
    <t>Thapir</t>
  </si>
  <si>
    <t>https://thapir.com/</t>
  </si>
  <si>
    <t>/organization/london-union</t>
  </si>
  <si>
    <t>/funding-round/8ca6404421867a4c0288fc72e6a7d932</t>
  </si>
  <si>
    <t>/Organization/Thar-Geothermal</t>
  </si>
  <si>
    <t>Thar Geothermal</t>
  </si>
  <si>
    <t>http://www.thargeo.com/geothermal/geothermal.htm</t>
  </si>
  <si>
    <t>Biotechnology|Carbon|Solar</t>
  </si>
  <si>
    <t>/organization/london-velvet</t>
  </si>
  <si>
    <t>/funding-round/5140abffba894908d21efc93dd288ac9</t>
  </si>
  <si>
    <t>/Organization/Thar-Pharmaceuticals</t>
  </si>
  <si>
    <t>Thar Pharmaceuticals</t>
  </si>
  <si>
    <t>http://tharpharma.com</t>
  </si>
  <si>
    <t>/organization/londons-holiday-apartments</t>
  </si>
  <si>
    <t>/funding-round/2c885cdc41fb02e7fe7de0b3f9bd05c6</t>
  </si>
  <si>
    <t>/Organization/That-Device-Company-Ltd</t>
  </si>
  <si>
    <t>Breezie</t>
  </si>
  <si>
    <t>http://www.breezie.com</t>
  </si>
  <si>
    <t>/organization/lone-mountain-electric-llc</t>
  </si>
  <si>
    <t>/funding-round/292f971cf9b63c998ca7d031c0cd3ac1</t>
  </si>
  <si>
    <t>/Organization/That-Img</t>
  </si>
  <si>
    <t>That{img}</t>
  </si>
  <si>
    <t>http://thatimg.com</t>
  </si>
  <si>
    <t>Entertainment|Games|Photography</t>
  </si>
  <si>
    <t>/organization/lone-wolf-real-estate-technologies</t>
  </si>
  <si>
    <t>/funding-round/00dee68dd8f48e12964dbc024789b89e</t>
  </si>
  <si>
    <t>/Organization/Thatgamecompany</t>
  </si>
  <si>
    <t>Thatgamecompany</t>
  </si>
  <si>
    <t>http://thatgamecompany.com</t>
  </si>
  <si>
    <t>/organization/lonely-sock</t>
  </si>
  <si>
    <t>/funding-round/f762c3699f49ca5b14f5cadb5cf20964</t>
  </si>
  <si>
    <t>/Organization/Thatrunk-Com-Llc</t>
  </si>
  <si>
    <t>ThaTrunk Inc</t>
  </si>
  <si>
    <t>http://www.ThaTrunk.com</t>
  </si>
  <si>
    <t>Mobile|Mobile Commerce</t>
  </si>
  <si>
    <t>/organization/lonestar-heart</t>
  </si>
  <si>
    <t>/funding-round/0780004eba3b7ca578426d36f343a519</t>
  </si>
  <si>
    <t>/Organization/Thats-Solar</t>
  </si>
  <si>
    <t>That's Solar</t>
  </si>
  <si>
    <t>http://www.ThatsSolar.com</t>
  </si>
  <si>
    <t>/funding-round/27b9c64b05bfd61ad18214b5cfa3151d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funding-round/62ec2e3218ad02754a6eae6f133fb485</t>
  </si>
  <si>
    <t>/Organization/Thatsmighty</t>
  </si>
  <si>
    <t>Mighty</t>
  </si>
  <si>
    <t>https://mighty.com</t>
  </si>
  <si>
    <t>FinTech|Legal|Marketplaces</t>
  </si>
  <si>
    <t>/funding-round/905608447228dd71be5dbdffd0f060eb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funding-round/af9361a02ec71b91060707548af57262</t>
  </si>
  <si>
    <t>/Organization/The-19Th-Floor</t>
  </si>
  <si>
    <t>The 19th Floor</t>
  </si>
  <si>
    <t>http://hangzhou.19lou.com</t>
  </si>
  <si>
    <t>/organization/long-play</t>
  </si>
  <si>
    <t>/funding-round/dc690f8016661f2aca2c592b9205740c</t>
  </si>
  <si>
    <t>/Organization/The-360-Mall</t>
  </si>
  <si>
    <t>The 360 Mall</t>
  </si>
  <si>
    <t>http://www.the360mall.com</t>
  </si>
  <si>
    <t>3D|B2B|Retail|Shopping</t>
  </si>
  <si>
    <t>/organization/long-tail</t>
  </si>
  <si>
    <t>/funding-round/23a53ba6403150df7feb71a0581bed19</t>
  </si>
  <si>
    <t>/Organization/The-3Doodler</t>
  </si>
  <si>
    <t>The 3Doodler</t>
  </si>
  <si>
    <t>http://www.the3doodler.com</t>
  </si>
  <si>
    <t>Gadget</t>
  </si>
  <si>
    <t>/organization/longaccess</t>
  </si>
  <si>
    <t>/funding-round/2975dbfe40bab842d22e57b21d505925</t>
  </si>
  <si>
    <t>/Organization/The-517-Travel</t>
  </si>
  <si>
    <t>The 517 travel</t>
  </si>
  <si>
    <t>http://www.517huwai.com/</t>
  </si>
  <si>
    <t>/funding-round/839cefaac3e45b37cee96326830a0f15</t>
  </si>
  <si>
    <t>/Organization/The-5Th-Base</t>
  </si>
  <si>
    <t>The 5th Base</t>
  </si>
  <si>
    <t>http://www.the5thbase.com</t>
  </si>
  <si>
    <t>/funding-round/b295dfd7cfaa1960db35715021ba9285</t>
  </si>
  <si>
    <t>/Organization/The-5Th-Quarter</t>
  </si>
  <si>
    <t>The 5th Quarter</t>
  </si>
  <si>
    <t>/organization/longboard</t>
  </si>
  <si>
    <t>/funding-round/0298437149b007a7d6488f62eae8d1ba</t>
  </si>
  <si>
    <t>/Organization/The-A-Team-Clubhouse</t>
  </si>
  <si>
    <t>The A-Team Clubhouse</t>
  </si>
  <si>
    <t>/organization/longboard-media</t>
  </si>
  <si>
    <t>/funding-round/c991a7d81285116d3b3e2f3a22782cd8</t>
  </si>
  <si>
    <t>/Organization/The-Adex</t>
  </si>
  <si>
    <t>The ADEX</t>
  </si>
  <si>
    <t>http://www.theadex.com</t>
  </si>
  <si>
    <t>/organization/longcube</t>
  </si>
  <si>
    <t>/funding-round/fbce181d45918ce2c0675e715ec1ac96</t>
  </si>
  <si>
    <t>/Organization/The-Advisory-Board-Company</t>
  </si>
  <si>
    <t>The Advisory Board Company</t>
  </si>
  <si>
    <t>http://www.advisory.com</t>
  </si>
  <si>
    <t>Biotechnology|Health Care|Hospitals</t>
  </si>
  <si>
    <t>/organization/longevity-biotech</t>
  </si>
  <si>
    <t>/funding-round/21722bf1b0ee4a4a09fd31d4e1062748</t>
  </si>
  <si>
    <t>/Organization/The-African-Management-Initiative-Ami</t>
  </si>
  <si>
    <t>The African Management Initiative (AMI)</t>
  </si>
  <si>
    <t>http://africanmanagers.org</t>
  </si>
  <si>
    <t>/funding-round/c1c03cc376272bb3cae8bc3b8ea7a6d6</t>
  </si>
  <si>
    <t>/Organization/The-African-Store</t>
  </si>
  <si>
    <t>The African Store</t>
  </si>
  <si>
    <t>http://www.theafricanstore.org</t>
  </si>
  <si>
    <t>/organization/longfan-media</t>
  </si>
  <si>
    <t>/funding-round/b51c30f28647dfb9f0c8e994a7dfc25f</t>
  </si>
  <si>
    <t>/Organization/The-Ahtlete-S-Business-Network</t>
  </si>
  <si>
    <t>The Ahtlete's Business Network</t>
  </si>
  <si>
    <t>http://www.abn-us.com/</t>
  </si>
  <si>
    <t>Whitestown</t>
  </si>
  <si>
    <t>/organization/longshine-technology-co-ltd</t>
  </si>
  <si>
    <t>/funding-round/2c2123bdb5d1d514492249d59eba0bec</t>
  </si>
  <si>
    <t>/Organization/The-Alaska-Club</t>
  </si>
  <si>
    <t>The Alaska Club</t>
  </si>
  <si>
    <t>http://www.thealaskaclub.com/</t>
  </si>
  <si>
    <t>/organization/longtail-ux-pty-ltd</t>
  </si>
  <si>
    <t>/funding-round/d43febc412c3ed02881b3fd7161139de</t>
  </si>
  <si>
    <t>/Organization/The-Alpha-Labs</t>
  </si>
  <si>
    <t>The Alpha Labs</t>
  </si>
  <si>
    <t>http://www.thealphalabs.com</t>
  </si>
  <si>
    <t>Hardware + Software|Technology|Wearables</t>
  </si>
  <si>
    <t>/organization/longview-industries-usa</t>
  </si>
  <si>
    <t>/funding-round/3f67eff81e69dfec25d891bf43d8afea</t>
  </si>
  <si>
    <t>/Organization/The-American-Academy</t>
  </si>
  <si>
    <t>The American Academy</t>
  </si>
  <si>
    <t>http://www.theamericanacademy.com</t>
  </si>
  <si>
    <t>/organization/lono</t>
  </si>
  <si>
    <t>/funding-round/0c66db27fe58b246b753a20e1c0b15cc</t>
  </si>
  <si>
    <t>/Organization/The-Americas-Card</t>
  </si>
  <si>
    <t>The America's Card</t>
  </si>
  <si>
    <t>http://www.theamericascard.com</t>
  </si>
  <si>
    <t>/funding-round/80aac36ffef0e39dc4d8328f70c79e86</t>
  </si>
  <si>
    <t>/Organization/The-Ant-Works</t>
  </si>
  <si>
    <t>The ANT Works</t>
  </si>
  <si>
    <t>http://www.theantworks.com</t>
  </si>
  <si>
    <t>Analytics|Big Data|Business Intelligence|Cloud Data Services</t>
  </si>
  <si>
    <t>/funding-round/c447a5202c6484934c340d8d64ca7814</t>
  </si>
  <si>
    <t>/Organization/The-App-Base-Inc</t>
  </si>
  <si>
    <t>THE APP BASE Inc</t>
  </si>
  <si>
    <t>http://the-app-base.com</t>
  </si>
  <si>
    <t>/organization/lonocloud</t>
  </si>
  <si>
    <t>/funding-round/c8b9f970adede677511db9d6c4532bf1</t>
  </si>
  <si>
    <t>/Organization/The-App3</t>
  </si>
  <si>
    <t>The App3</t>
  </si>
  <si>
    <t>http://theapp3.com</t>
  </si>
  <si>
    <t>Apps|Electronic Health Records|Health Care|Mobile|Open Source</t>
  </si>
  <si>
    <t>/organization/lontra</t>
  </si>
  <si>
    <t>/funding-round/82e351501e6e482997904d3b8e1b4493</t>
  </si>
  <si>
    <t>29/09/2006</t>
  </si>
  <si>
    <t>/Organization/The-Arctic</t>
  </si>
  <si>
    <t>The Arctic</t>
  </si>
  <si>
    <t>http://www.the-arctic.com/</t>
  </si>
  <si>
    <t>/organization/loockea</t>
  </si>
  <si>
    <t>/funding-round/4704c27aa38f684b7c9dda284635f3a2</t>
  </si>
  <si>
    <t>/Organization/The-Arena-Group</t>
  </si>
  <si>
    <t>The Arena Group</t>
  </si>
  <si>
    <t>http://www.arenagroup.com</t>
  </si>
  <si>
    <t>Event Management|Service Providers</t>
  </si>
  <si>
    <t>/organization/loogares-com</t>
  </si>
  <si>
    <t>/funding-round/3b782bb2aea0152237bdcc90b9e625b2</t>
  </si>
  <si>
    <t>/Organization/The-Art-Commission</t>
  </si>
  <si>
    <t>The Art Commission</t>
  </si>
  <si>
    <t>http://artcommission.com</t>
  </si>
  <si>
    <t>/funding-round/723157e6255f1680bee58b514220ecb9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loogla</t>
  </si>
  <si>
    <t>/funding-round/7e3d81eaa4bd73c7a44465da64f3a8ef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look-io</t>
  </si>
  <si>
    <t>/funding-round/7d9c5c154a540a51f64c06853bea9cd7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look4homes</t>
  </si>
  <si>
    <t>/funding-round/eaa8b1d4973f898a574fbcfd82a03c54</t>
  </si>
  <si>
    <t>/Organization/The-Athlete-Empire</t>
  </si>
  <si>
    <t>The Athlete Empire</t>
  </si>
  <si>
    <t>Sugar City</t>
  </si>
  <si>
    <t>/organization/lookacross</t>
  </si>
  <si>
    <t>/funding-round/d82474f877cdca049dca5f087accbba1</t>
  </si>
  <si>
    <t>/Organization/The-Author-Hub</t>
  </si>
  <si>
    <t>The Author Hub</t>
  </si>
  <si>
    <t>http://www.theauthorhub.com/</t>
  </si>
  <si>
    <t>EBooks|Public Relations|Publishing</t>
  </si>
  <si>
    <t>/organization/lookallure</t>
  </si>
  <si>
    <t>/funding-round/777f048dc6cd0a5a02872debe5ec9878</t>
  </si>
  <si>
    <t>/Organization/The-Auto-Vault</t>
  </si>
  <si>
    <t>The Auto Vault</t>
  </si>
  <si>
    <t>http://www.theautovaultmiami.com/</t>
  </si>
  <si>
    <t>/organization/lookback</t>
  </si>
  <si>
    <t>/funding-round/c89ace15fc513bd3d8f8b7a2f392e4ea</t>
  </si>
  <si>
    <t>/Organization/The-Babyplus-Company-Llc</t>
  </si>
  <si>
    <t>The BabyPlus Company LLC</t>
  </si>
  <si>
    <t>http://www.babyplus.com</t>
  </si>
  <si>
    <t>Babies|Hardware|Health and Wellness|Parenting|Wearables</t>
  </si>
  <si>
    <t>23-04-2007</t>
  </si>
  <si>
    <t>/organization/lookbooker</t>
  </si>
  <si>
    <t>/funding-round/7ce19fde222e54d5d253cdb4c90ade9a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lookcast</t>
  </si>
  <si>
    <t>/funding-round/b0f74c2e79b817618f92ebe1a80d4718</t>
  </si>
  <si>
    <t>/Organization/The-Bakery-2</t>
  </si>
  <si>
    <t>The Bakery</t>
  </si>
  <si>
    <t>http://www.thebakeryanimation.com</t>
  </si>
  <si>
    <t>Gémenos</t>
  </si>
  <si>
    <t>/organization/lookcraft</t>
  </si>
  <si>
    <t>/funding-round/04b8bf03eaf12e29b64d223be1bd1c8e</t>
  </si>
  <si>
    <t>/Organization/The-Bakken-Herald</t>
  </si>
  <si>
    <t>The Bakken Herald</t>
  </si>
  <si>
    <t>Watford City</t>
  </si>
  <si>
    <t>/funding-round/126a9fba566c9dfa99caa160f5975e0d</t>
  </si>
  <si>
    <t>/Organization/The-Bar-Method</t>
  </si>
  <si>
    <t>The Bar Method</t>
  </si>
  <si>
    <t>http://www.barmethod.com</t>
  </si>
  <si>
    <t>/organization/looker</t>
  </si>
  <si>
    <t>/funding-round/1415ba590c6f8f7edf99e3c92d0c784b</t>
  </si>
  <si>
    <t>/Organization/The-Bartech-Group</t>
  </si>
  <si>
    <t>The Bartech Group</t>
  </si>
  <si>
    <t>http://www.bartechgroup.com</t>
  </si>
  <si>
    <t>Consulting|Outsourcing|Recruiting|Service Providers|Staffing Firms</t>
  </si>
  <si>
    <t>/funding-round/7a8f253ca43bed4ee14274dd39951645</t>
  </si>
  <si>
    <t>/Organization/The-Base</t>
  </si>
  <si>
    <t>BASE, Inc.</t>
  </si>
  <si>
    <t>https://thebase.in</t>
  </si>
  <si>
    <t>/funding-round/a33021cc223f50d42ae456e43b2b9095</t>
  </si>
  <si>
    <t>/Organization/The-Bauhub</t>
  </si>
  <si>
    <t>The Bauhub</t>
  </si>
  <si>
    <t>http://www.thebauhub.com</t>
  </si>
  <si>
    <t>Advertising|Design|Freelancers|Internet|Semantic Search|SEO|Software</t>
  </si>
  <si>
    <t>/organization/lookery</t>
  </si>
  <si>
    <t>/funding-round/139a9c637c4a47f3c071d7aadd485470</t>
  </si>
  <si>
    <t>/Organization/The-Bay-Citizen</t>
  </si>
  <si>
    <t>The Bay Citizen</t>
  </si>
  <si>
    <t>http://www.baycitizen.org</t>
  </si>
  <si>
    <t>/funding-round/b5c3e8efeb18be7649c9a638d7133092</t>
  </si>
  <si>
    <t>/Organization/The-Bay-Lights</t>
  </si>
  <si>
    <t>The Bay Lights</t>
  </si>
  <si>
    <t>http://givelove.thebaylights.org/keep-em-lit-through-2026</t>
  </si>
  <si>
    <t>/organization/lookflow</t>
  </si>
  <si>
    <t>/funding-round/501044422f9185433d21c3e60fbcd0a4</t>
  </si>
  <si>
    <t>/Organization/The-Bearded-Lady</t>
  </si>
  <si>
    <t>THE BEARDED LADY</t>
  </si>
  <si>
    <t>http://www.thebeardedlady.com.au/</t>
  </si>
  <si>
    <t>/organization/lookii-me</t>
  </si>
  <si>
    <t>/funding-round/3827fc526dbed277a1ca4b763ba357aa</t>
  </si>
  <si>
    <t>/Organization/The-Bearmill-Of-Amarillo-L-L-C</t>
  </si>
  <si>
    <t>The Bearmill of Amarillo</t>
  </si>
  <si>
    <t>http://bearandmore-com.webs.com/</t>
  </si>
  <si>
    <t>/organization/looking-for-gamers</t>
  </si>
  <si>
    <t>/funding-round/37ed73f9d2534c790019979343593b60</t>
  </si>
  <si>
    <t>/Organization/The-Beauty-Of-Essence-Fashions</t>
  </si>
  <si>
    <t>The Beauty of Essence Fashions</t>
  </si>
  <si>
    <t>/organization/looking-glass</t>
  </si>
  <si>
    <t>/funding-round/a7a71cc4efb57f47bae9f35992245bf4</t>
  </si>
  <si>
    <t>/Organization/The-Beauty-Tribe</t>
  </si>
  <si>
    <t>The Beauty Tribe</t>
  </si>
  <si>
    <t>http://www.thebeautytribe.com</t>
  </si>
  <si>
    <t>Beauty|Cosmetics|Curated Web|Social Media</t>
  </si>
  <si>
    <t>/organization/lookingglass-cyber-solutions</t>
  </si>
  <si>
    <t>/funding-round/3eb0450803a9fd37beff088ed515644b</t>
  </si>
  <si>
    <t>/Organization/The-Beer-Caf</t>
  </si>
  <si>
    <t>The Beer Café</t>
  </si>
  <si>
    <t>http://thebeercafe.com</t>
  </si>
  <si>
    <t>/funding-round/88351cb4c2a8a855ce362007b0e21f11</t>
  </si>
  <si>
    <t>/Organization/The-Beer-X-Change</t>
  </si>
  <si>
    <t>The Beer X-Change</t>
  </si>
  <si>
    <t>http://www.beerxchange.com</t>
  </si>
  <si>
    <t>/funding-round/e8f769ce6a85a051eda44c960d791c14</t>
  </si>
  <si>
    <t>/Organization/The-Best-Song</t>
  </si>
  <si>
    <t>The Best Song</t>
  </si>
  <si>
    <t>http://thebestsong.co</t>
  </si>
  <si>
    <t>Algorithms|Music Services|Social Media</t>
  </si>
  <si>
    <t>/funding-round/eee222b278efa0044237f5a00a559a22</t>
  </si>
  <si>
    <t>/Organization/The-Better-India</t>
  </si>
  <si>
    <t>The Better India</t>
  </si>
  <si>
    <t>http://thebetterindia.com</t>
  </si>
  <si>
    <t>Indians|News|Video</t>
  </si>
  <si>
    <t>/organization/lookinhotels</t>
  </si>
  <si>
    <t>/funding-round/bc90c7da71861217309512e8c5e6d692</t>
  </si>
  <si>
    <t>/Organization/The-Better-Software-Company</t>
  </si>
  <si>
    <t>The Better Software Company</t>
  </si>
  <si>
    <t>http://www.thebettersoftwarecompany.com/</t>
  </si>
  <si>
    <t>/organization/lookit</t>
  </si>
  <si>
    <t>/funding-round/8e5c9bffe245897d2bac6a42dc3d252f</t>
  </si>
  <si>
    <t>/Organization/The-Betty-Mills-Company</t>
  </si>
  <si>
    <t>The Betty Mills Company</t>
  </si>
  <si>
    <t>http://www.bettymills.com</t>
  </si>
  <si>
    <t>/organization/lookk</t>
  </si>
  <si>
    <t>/funding-round/7c03f916121ae716bfe2c5ca2074fd88</t>
  </si>
  <si>
    <t>/Organization/The-Black-Tux</t>
  </si>
  <si>
    <t>The Black Tux</t>
  </si>
  <si>
    <t>http://theblacktux.com</t>
  </si>
  <si>
    <t>/funding-round/8ed74cf15f588e07da20754255f76505</t>
  </si>
  <si>
    <t>/Organization/The-Blaze</t>
  </si>
  <si>
    <t>The Blaze</t>
  </si>
  <si>
    <t>http://www.theblaze.com</t>
  </si>
  <si>
    <t>/organization/looklet</t>
  </si>
  <si>
    <t>/funding-round/337620c29a118f8450b00170e3116db9</t>
  </si>
  <si>
    <t>/Organization/The-Bondfactor-Company</t>
  </si>
  <si>
    <t>The BondFactor Company</t>
  </si>
  <si>
    <t>http://bondfactor.com</t>
  </si>
  <si>
    <t>/organization/looklist</t>
  </si>
  <si>
    <t>/funding-round/55f88a5cf84bc3d850f1fed23a23a397</t>
  </si>
  <si>
    <t>/Organization/The-Bouqs-Company</t>
  </si>
  <si>
    <t>The Bouqs Company</t>
  </si>
  <si>
    <t>http://www.thebouqs.com</t>
  </si>
  <si>
    <t>/organization/looklive</t>
  </si>
  <si>
    <t>/funding-round/a81961bc6896d0734ca574907036da7b</t>
  </si>
  <si>
    <t>/Organization/The-Box</t>
  </si>
  <si>
    <t>The Box</t>
  </si>
  <si>
    <t>http://www.theboxsite.com</t>
  </si>
  <si>
    <t>Advertising|Mobile|Television</t>
  </si>
  <si>
    <t>/organization/lookmash-sp-z-o-o</t>
  </si>
  <si>
    <t>/funding-round/755fd3f1c2226b43f13ffb5ca4d8a6e7</t>
  </si>
  <si>
    <t>/Organization/The-Box-2</t>
  </si>
  <si>
    <t>http://www.theboxsite.com/</t>
  </si>
  <si>
    <t>/organization/lookmedbook</t>
  </si>
  <si>
    <t>/funding-round/c5e474e91dd36f1875281ee4258803e8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looknook</t>
  </si>
  <si>
    <t>/funding-round/6801ef488f38639e1768c02196c98431</t>
  </si>
  <si>
    <t>/Organization/The-Bridge</t>
  </si>
  <si>
    <t>The Bridge</t>
  </si>
  <si>
    <t>http://www.thebridge.jp/en</t>
  </si>
  <si>
    <t>Information Technology|News|Startups</t>
  </si>
  <si>
    <t>/organization/lookout</t>
  </si>
  <si>
    <t>/funding-round/24ae4735932267d47164c7ddf65c7a1e</t>
  </si>
  <si>
    <t>/Organization/The-Broadband-Computer-Company</t>
  </si>
  <si>
    <t>The Broadband Computer Company</t>
  </si>
  <si>
    <t>http://www.welcometoalex.com</t>
  </si>
  <si>
    <t>/funding-round/329ac1175d1485a6a97347e2c493e8a7</t>
  </si>
  <si>
    <t>/Organization/The-Bucket-Bbq</t>
  </si>
  <si>
    <t>The Bucket BBQ</t>
  </si>
  <si>
    <t>http://thebucketbbq.com/</t>
  </si>
  <si>
    <t>/funding-round/9049d4beb920ff8dcd7a55f13361aeda</t>
  </si>
  <si>
    <t>/Organization/The-Bully-Tracker</t>
  </si>
  <si>
    <t>The Bully Tracker</t>
  </si>
  <si>
    <t>http://www.thebullytracker.com/</t>
  </si>
  <si>
    <t>/funding-round/a15b0604e86f027e91e913b155e5d376</t>
  </si>
  <si>
    <t>/Organization/The-Bunker</t>
  </si>
  <si>
    <t>The Bunker Secure Hosting</t>
  </si>
  <si>
    <t>http://www.thebunker.net</t>
  </si>
  <si>
    <t>Data Centers|Security|Services|Web Hosting</t>
  </si>
  <si>
    <t>/funding-round/aed7be75be9fd6501c8a65837262070c</t>
  </si>
  <si>
    <t>/Organization/The-Business-Of-Fashion</t>
  </si>
  <si>
    <t>The Business of Fashion</t>
  </si>
  <si>
    <t>http://www.businessoffashion.com</t>
  </si>
  <si>
    <t>/funding-round/c1546a0706a29493fa4a8f93a4500d6c</t>
  </si>
  <si>
    <t>/Organization/The-Busking-Project</t>
  </si>
  <si>
    <t>The Busking Project</t>
  </si>
  <si>
    <t>http://www.buskr.com</t>
  </si>
  <si>
    <t>Moneymaking|Music|Social Network Media</t>
  </si>
  <si>
    <t>/funding-round/d47c265222371debf6351a29e65456d0</t>
  </si>
  <si>
    <t>/Organization/The-Butler</t>
  </si>
  <si>
    <t>The Butler</t>
  </si>
  <si>
    <t>Startups|Technology|Tourism</t>
  </si>
  <si>
    <t>/funding-round/eae50cb26a9ee0702dd0066d56a9ce24</t>
  </si>
  <si>
    <t>/Organization/The-Button-Corporation</t>
  </si>
  <si>
    <t>bttn</t>
  </si>
  <si>
    <t>http://bt.tn</t>
  </si>
  <si>
    <t>/organization/looksima</t>
  </si>
  <si>
    <t>/funding-round/a39b3c163c4e6c35edcdbd06efcfe407</t>
  </si>
  <si>
    <t>/Organization/The-Buying-Networks</t>
  </si>
  <si>
    <t>The Buying Networks</t>
  </si>
  <si>
    <t>http://www.tbn.us/</t>
  </si>
  <si>
    <t>Business Intelligence|Electrical Distribution|Web Design</t>
  </si>
  <si>
    <t>/organization/lookstat</t>
  </si>
  <si>
    <t>/funding-round/0b9243020e52dfb80bcb5c5b68d77758</t>
  </si>
  <si>
    <t>/Organization/The-Caddy-Company</t>
  </si>
  <si>
    <t>The Caddy Company</t>
  </si>
  <si>
    <t>http://www.thecaddyco.com</t>
  </si>
  <si>
    <t>/organization/looktracker</t>
  </si>
  <si>
    <t>/funding-round/f49440ff840b79ce1c9197bc9d2aefad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26-11-1989</t>
  </si>
  <si>
    <t>/organization/lookup</t>
  </si>
  <si>
    <t>/funding-round/19762ddb61833567774363047114ee77</t>
  </si>
  <si>
    <t>/Organization/The-Cambridge-Satchel-Company</t>
  </si>
  <si>
    <t>The Cambridge Satchel Company</t>
  </si>
  <si>
    <t>http://www.cambridgesatchel.com</t>
  </si>
  <si>
    <t>/organization/lookup-2</t>
  </si>
  <si>
    <t>/funding-round/035c94b641ce5b46acc01e4091af00e5</t>
  </si>
  <si>
    <t>/Organization/The-Cameron-Group</t>
  </si>
  <si>
    <t>The Cameron Group</t>
  </si>
  <si>
    <t>http://thecamerongroupinc.com</t>
  </si>
  <si>
    <t>/funding-round/d8f9f8871d8025382537fa1710b0284e</t>
  </si>
  <si>
    <t>/Organization/The-Campaign-Solution</t>
  </si>
  <si>
    <t>The Campaign Solution</t>
  </si>
  <si>
    <t>http://thecampaignsolution.com/</t>
  </si>
  <si>
    <t>Mechanical Solutions|Web Hosting</t>
  </si>
  <si>
    <t>/funding-round/ed96dbeadb1234cf8b9251a9d97def3c</t>
  </si>
  <si>
    <t>/Organization/The-Carrot-Company</t>
  </si>
  <si>
    <t>The Carrot Company</t>
  </si>
  <si>
    <t>http://thecarrotcompany.com</t>
  </si>
  <si>
    <t>/organization/lookwider</t>
  </si>
  <si>
    <t>/funding-round/3d2b6922c35f9e970068a212264cb19b</t>
  </si>
  <si>
    <t>/Organization/The-Cask-Barrel</t>
  </si>
  <si>
    <t>The Cask &amp; Barrel</t>
  </si>
  <si>
    <t>Craft Beer|Hospitality</t>
  </si>
  <si>
    <t>/organization/loom</t>
  </si>
  <si>
    <t>/funding-round/798cff08b623d1145a243ab2daa6a74a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loom-decor</t>
  </si>
  <si>
    <t>/funding-round/93db2be02384fcd3f733682eaa6b554c</t>
  </si>
  <si>
    <t>/Organization/The-Center-From-Health-Promotion</t>
  </si>
  <si>
    <t>The Center from Health Promotion</t>
  </si>
  <si>
    <t>http://www.chpcare.com/</t>
  </si>
  <si>
    <t>/organization/loomia</t>
  </si>
  <si>
    <t>/funding-round/3c3ae5e05c61e97f6667aa3a43b1bdf6</t>
  </si>
  <si>
    <t>/Organization/The-Chapar</t>
  </si>
  <si>
    <t>The Chapar</t>
  </si>
  <si>
    <t>http://www.thechapar.com</t>
  </si>
  <si>
    <t>/funding-round/d8bd23f61943ce97d9eab572937444d0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funding-round/d92e7b2464c0d898471d34692d9aa49d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loomio</t>
  </si>
  <si>
    <t>/funding-round/8537623168ef36caa2685859f5338799</t>
  </si>
  <si>
    <t>/Organization/The-City-Of-Shenzhen-The-Datong</t>
  </si>
  <si>
    <t>The city of Shenzhen-the DATONG</t>
  </si>
  <si>
    <t>http://www.onetouch.cn/index.html</t>
  </si>
  <si>
    <t>/organization/loon-lab</t>
  </si>
  <si>
    <t>/funding-round/6f01a90e89b2e24dbb116887ac19af5e</t>
  </si>
  <si>
    <t>/Organization/The-Clearing</t>
  </si>
  <si>
    <t>The Clearing</t>
  </si>
  <si>
    <t>http://theclearingnw.com</t>
  </si>
  <si>
    <t>Friday Harbor</t>
  </si>
  <si>
    <t>/organization/looop-online</t>
  </si>
  <si>
    <t>/funding-round/9c11470bc845fc5b9f2edb6db40d4826</t>
  </si>
  <si>
    <t>/Organization/The-Cleveland-Foundation</t>
  </si>
  <si>
    <t>The Cleveland Foundation</t>
  </si>
  <si>
    <t>http://clevelandfoundation.org</t>
  </si>
  <si>
    <t>/organization/loop-and-tie</t>
  </si>
  <si>
    <t>/funding-round/e34da995bde64f7511284c9de6ccce80</t>
  </si>
  <si>
    <t>/Organization/The-Climate-Corporation</t>
  </si>
  <si>
    <t>The Climate Corporation</t>
  </si>
  <si>
    <t>http://climate.com</t>
  </si>
  <si>
    <t>Agriculture|Finance|FinTech|News|Risk Management</t>
  </si>
  <si>
    <t>/organization/loop-app</t>
  </si>
  <si>
    <t>/funding-round/fbd909253581afe6aae718c539cc68f1</t>
  </si>
  <si>
    <t>/Organization/The-Clymb</t>
  </si>
  <si>
    <t>The Clymb</t>
  </si>
  <si>
    <t>http://theclymb.com</t>
  </si>
  <si>
    <t>E-Commerce|Outdoors|Privacy|Sales and Marketing</t>
  </si>
  <si>
    <t>/organization/loop-commerce</t>
  </si>
  <si>
    <t>/funding-round/50841c10422bac787d722a6b60ba3943</t>
  </si>
  <si>
    <t>/Organization/The-Cobalt-Group</t>
  </si>
  <si>
    <t>The Cobalt Group</t>
  </si>
  <si>
    <t>http://www.cobalt.com</t>
  </si>
  <si>
    <t>Education|Knowledge Management|Project Management</t>
  </si>
  <si>
    <t>/funding-round/9c25918095b3e628487695ab7a282632</t>
  </si>
  <si>
    <t>/Organization/The-Codemasters-Software-Company</t>
  </si>
  <si>
    <t>The Codemasters Software Company</t>
  </si>
  <si>
    <t>http://www.codemasters.co.uk</t>
  </si>
  <si>
    <t>Southam</t>
  </si>
  <si>
    <t>/funding-round/a160f12d00a1024c9aac8da332899968</t>
  </si>
  <si>
    <t>/Organization/The-Colorado-Notary-Network</t>
  </si>
  <si>
    <t>THE COLORADO NOTARY NETWORK</t>
  </si>
  <si>
    <t>http://www.ColoradoNotary.net</t>
  </si>
  <si>
    <t>/organization/loop-llc</t>
  </si>
  <si>
    <t>/funding-round/8ad0f6ca94a5a27318219adebdd9ecbf</t>
  </si>
  <si>
    <t>/Organization/The-Combine</t>
  </si>
  <si>
    <t>The Combine</t>
  </si>
  <si>
    <t>/organization/loop-survey</t>
  </si>
  <si>
    <t>/funding-round/9c424605e17c290dcc19d33b629aee72</t>
  </si>
  <si>
    <t>/Organization/The-Communication-Company</t>
  </si>
  <si>
    <t>The Communication Company</t>
  </si>
  <si>
    <t>http://www.theredsweaterlady.com</t>
  </si>
  <si>
    <t>/organization/loop-trolley</t>
  </si>
  <si>
    <t>/funding-round/3ff736ca8568a1c2901cdaa234aa07c3</t>
  </si>
  <si>
    <t>/Organization/The-Community-Foundation</t>
  </si>
  <si>
    <t>The Community Foundation</t>
  </si>
  <si>
    <t>http://thecommunityfoundation.net</t>
  </si>
  <si>
    <t>/organization/loop54</t>
  </si>
  <si>
    <t>/funding-round/762523e433a806ed3585d5a4e954397c</t>
  </si>
  <si>
    <t>/Organization/The-Computer-Doctors</t>
  </si>
  <si>
    <t>The Computer Doctors</t>
  </si>
  <si>
    <t>http://www.thecomputerdoctors.net</t>
  </si>
  <si>
    <t>Foley</t>
  </si>
  <si>
    <t>/organization/loop88</t>
  </si>
  <si>
    <t>/funding-round/10ca32064d5ee450459cc579191c7a08</t>
  </si>
  <si>
    <t>/Organization/The-Computer-Way</t>
  </si>
  <si>
    <t>The Computer Way</t>
  </si>
  <si>
    <t>Presque Isle</t>
  </si>
  <si>
    <t>/funding-round/7a799936f1fd5793fbe9445159c4a668</t>
  </si>
  <si>
    <t>/Organization/The-Consulting-Consortium</t>
  </si>
  <si>
    <t>The Consulting Consortium</t>
  </si>
  <si>
    <t>/funding-round/814fc893b91ca99d1d694956bcd5e7ff</t>
  </si>
  <si>
    <t>/Organization/The-Convenience-Network</t>
  </si>
  <si>
    <t>The Convenience Network</t>
  </si>
  <si>
    <t>http://tcnetwork.tv/</t>
  </si>
  <si>
    <t>/organization/loopback</t>
  </si>
  <si>
    <t>/funding-round/4040c77eda825a70076f4ffd81234c5c</t>
  </si>
  <si>
    <t>/Organization/The-Corporate-Marketplace</t>
  </si>
  <si>
    <t>The Corporate Marketplace</t>
  </si>
  <si>
    <t>http://www.tcmpi.com/</t>
  </si>
  <si>
    <t>/organization/loopcam</t>
  </si>
  <si>
    <t>/funding-round/71124fd3c0f23e08b9e452a51f691f11</t>
  </si>
  <si>
    <t>/Organization/The-Cotery</t>
  </si>
  <si>
    <t>The Cotery</t>
  </si>
  <si>
    <t>https://thecotery.com</t>
  </si>
  <si>
    <t>Crowdfunding|Design|E-Commerce|Fashion|Manufacturing|Shopping</t>
  </si>
  <si>
    <t>/funding-round/b3b2eed75e27c6baae3fd3d40d21612d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loopd-via</t>
  </si>
  <si>
    <t>/funding-round/3624497c91f2c7a13b1c9df8bf518c90</t>
  </si>
  <si>
    <t>/Organization/The-Credit-Junction</t>
  </si>
  <si>
    <t>The Credit Junction</t>
  </si>
  <si>
    <t>http://www.thecreditjunction.com/</t>
  </si>
  <si>
    <t>Financial Services|FinTech|Marketplaces</t>
  </si>
  <si>
    <t>/funding-round/ad3a4f070e5e207147c6dba0fc1a645c</t>
  </si>
  <si>
    <t>/Organization/The-Critical-Press</t>
  </si>
  <si>
    <t>The Critical Press</t>
  </si>
  <si>
    <t>http://thecriticalpress.com/</t>
  </si>
  <si>
    <t>Dresher</t>
  </si>
  <si>
    <t>/funding-round/f12d0f1f3192e7d2bcaed1bfc2115d48</t>
  </si>
  <si>
    <t>/Organization/The-Crowd</t>
  </si>
  <si>
    <t>TheCrowd</t>
  </si>
  <si>
    <t>http://www.thecrowd.com</t>
  </si>
  <si>
    <t>/organization/loopfuse</t>
  </si>
  <si>
    <t>/funding-round/64d5fb4f3d37a8a90a20677ae339d949</t>
  </si>
  <si>
    <t>/Organization/The-Crowd-Works</t>
  </si>
  <si>
    <t>The Crowd Works</t>
  </si>
  <si>
    <t>http://www.thecrowdworks.co.uk</t>
  </si>
  <si>
    <t>Human Resources|Recruiting|Social Media</t>
  </si>
  <si>
    <t>/organization/loopit</t>
  </si>
  <si>
    <t>/funding-round/8e739418df8c338f0c2ac7c364a20291</t>
  </si>
  <si>
    <t>/Organization/The-Culture-Trip</t>
  </si>
  <si>
    <t>The Culture Trip</t>
  </si>
  <si>
    <t>http://www.theculturetrip.com</t>
  </si>
  <si>
    <t>/organization/loopline-systems</t>
  </si>
  <si>
    <t>/funding-round/552ac91fcad59674cf8c75daa64bc84a</t>
  </si>
  <si>
    <t>/Organization/The-Curious-Al-Company</t>
  </si>
  <si>
    <t>The Curious AI Company</t>
  </si>
  <si>
    <t>http://www.thecuriousaicompany.com/</t>
  </si>
  <si>
    <t>/organization/looplist-llc</t>
  </si>
  <si>
    <t>/funding-round/c7da4ab5e6f0fc6530d0404833c73a22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loopme</t>
  </si>
  <si>
    <t>/funding-round/05f6b8d04311edec5e03d68c6fca5199</t>
  </si>
  <si>
    <t>/Organization/The-Currency-Cloud</t>
  </si>
  <si>
    <t>Currency Cloud</t>
  </si>
  <si>
    <t>https://www.currencycloud.com</t>
  </si>
  <si>
    <t>Developer APIs|Enterprise Software|Payments</t>
  </si>
  <si>
    <t>/funding-round/346b766929155e24f662f18bdb389d08</t>
  </si>
  <si>
    <t>/Organization/The-Daily-Caller</t>
  </si>
  <si>
    <t>The Daily Caller</t>
  </si>
  <si>
    <t>http://www.dailycaller.com</t>
  </si>
  <si>
    <t>/organization/loopnet</t>
  </si>
  <si>
    <t>/funding-round/6f6b2c98b0246ce2c5f405d197e9f4e1</t>
  </si>
  <si>
    <t>/Organization/The-Daily-Dot</t>
  </si>
  <si>
    <t>The Daily Dot</t>
  </si>
  <si>
    <t>http://dailydot.com</t>
  </si>
  <si>
    <t>/organization/loopool</t>
  </si>
  <si>
    <t>/funding-round/f93ea2d1d38e7d5a98e1a90f17923914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looppay</t>
  </si>
  <si>
    <t>/funding-round/4d08343ca507ff6c9803304060414ca1</t>
  </si>
  <si>
    <t>/Organization/The-Dallas-Morning-News</t>
  </si>
  <si>
    <t>The Dallas Morning News</t>
  </si>
  <si>
    <t>http://www.dallasnews.com</t>
  </si>
  <si>
    <t>/funding-round/9993e2892df833c99a2ed9f219c6cff7</t>
  </si>
  <si>
    <t>/Organization/The-Dating-Ring</t>
  </si>
  <si>
    <t>Dating Ring</t>
  </si>
  <si>
    <t>http://www.datingring.com</t>
  </si>
  <si>
    <t>/funding-round/eaa5062a7b21b5c72a36bc3f9897e4c5</t>
  </si>
  <si>
    <t>/Organization/The-Dayton-Foundation</t>
  </si>
  <si>
    <t>The Dayton Foundation</t>
  </si>
  <si>
    <t>http://www.daytonfoundation.org</t>
  </si>
  <si>
    <t>/organization/loopport</t>
  </si>
  <si>
    <t>/funding-round/3ab53fad7a6074640f714d5efc2d3a18</t>
  </si>
  <si>
    <t>/Organization/The-Deal-Fair</t>
  </si>
  <si>
    <t>The Deal Fair</t>
  </si>
  <si>
    <t>http://thedealfair.com</t>
  </si>
  <si>
    <t>Havertown</t>
  </si>
  <si>
    <t>/organization/loopster</t>
  </si>
  <si>
    <t>/funding-round/98073c0ace6a82583db6991e84b482a1</t>
  </si>
  <si>
    <t>/Organization/The-Delfin-Project</t>
  </si>
  <si>
    <t>The DelFin Project</t>
  </si>
  <si>
    <t>http://delfinproject.com</t>
  </si>
  <si>
    <t>/organization/loopt</t>
  </si>
  <si>
    <t>/funding-round/7d3a0b9570b5b4e92897ddd5ac6bde75</t>
  </si>
  <si>
    <t>/Organization/The-Detection-Group</t>
  </si>
  <si>
    <t>The Detection Group</t>
  </si>
  <si>
    <t>http://www.thedetectiongroup.com/</t>
  </si>
  <si>
    <t>/funding-round/7d651e31b2b4bc615f017357b37e135e</t>
  </si>
  <si>
    <t>/Organization/The-Detox-Market</t>
  </si>
  <si>
    <t>The Detox Market</t>
  </si>
  <si>
    <t>http://thedetoxmarket.com</t>
  </si>
  <si>
    <t>Beauty|Cosmetics|Shopping</t>
  </si>
  <si>
    <t>/funding-round/c3a896b7b997a7508f12654e0bc0a14f</t>
  </si>
  <si>
    <t>/Organization/The-Diabetic-Boot-Company</t>
  </si>
  <si>
    <t>The Diabetic Boot Company</t>
  </si>
  <si>
    <t>/funding-round/f61d430d0fcbef6a111f329535a4d2eb</t>
  </si>
  <si>
    <t>/Organization/The-Digital-Bra</t>
  </si>
  <si>
    <t>The Digital Bra</t>
  </si>
  <si>
    <t>http://www.thedigitalbra.com/</t>
  </si>
  <si>
    <t>Apps|CAD|Fashion|Lingerie|Mobile|Mobile Software Tools|Technology</t>
  </si>
  <si>
    <t>/funding-round/fbbba309837d73d6d0424bac2872a081</t>
  </si>
  <si>
    <t>/Organization/The-Diplomat-Group</t>
  </si>
  <si>
    <t>The Diplomat Group</t>
  </si>
  <si>
    <t>http://www.thediplomatgroup.com/</t>
  </si>
  <si>
    <t>Governments|Logistics|Transportation</t>
  </si>
  <si>
    <t>/organization/loopup</t>
  </si>
  <si>
    <t>/funding-round/c0cb798ec459eaf11cfe57bc56b317c3</t>
  </si>
  <si>
    <t>/Organization/The-Doband-Campaign</t>
  </si>
  <si>
    <t>The DoBand Campaign</t>
  </si>
  <si>
    <t>http://doband.org</t>
  </si>
  <si>
    <t>Charity|Curated Web|Social Network Media</t>
  </si>
  <si>
    <t>/organization/loosecubes</t>
  </si>
  <si>
    <t>/funding-round/dd5c7b4d54e867eee17c6b8ffaa2eeac</t>
  </si>
  <si>
    <t>/Organization/The-Doctor-Gadget-Company</t>
  </si>
  <si>
    <t>The Doctor Gadget Company</t>
  </si>
  <si>
    <t>http://www.doctorgadget.com</t>
  </si>
  <si>
    <t>/funding-round/ecff7ca2e1161fadf6871f0bc293925a</t>
  </si>
  <si>
    <t>/Organization/The-Dodo</t>
  </si>
  <si>
    <t>The Dodo</t>
  </si>
  <si>
    <t>http://thedodo.com</t>
  </si>
  <si>
    <t>Digital Media|Video</t>
  </si>
  <si>
    <t>/organization/loosehead-software</t>
  </si>
  <si>
    <t>/funding-round/97a761cfaa97816771e3359b0aa08336</t>
  </si>
  <si>
    <t>/Organization/The-Dolan-Company</t>
  </si>
  <si>
    <t>The Dolan Company</t>
  </si>
  <si>
    <t>http://www.thedolancompany.com</t>
  </si>
  <si>
    <t>/organization/loot</t>
  </si>
  <si>
    <t>/funding-round/16232f3e23ccb1f09c673e5196dd40f9</t>
  </si>
  <si>
    <t>/Organization/The-Donut-Hut</t>
  </si>
  <si>
    <t>The Donut Hut</t>
  </si>
  <si>
    <t>http://thedonuthut.site90.com</t>
  </si>
  <si>
    <t>Pasco</t>
  </si>
  <si>
    <t>/funding-round/19b280e4c52f0987e5d95b456bd08146</t>
  </si>
  <si>
    <t>/Organization/The-Dots</t>
  </si>
  <si>
    <t>The-Dots</t>
  </si>
  <si>
    <t>http://www.the-dots.co.uk</t>
  </si>
  <si>
    <t>Networking|Professional Services|Services</t>
  </si>
  <si>
    <t>/funding-round/cde95c994b14b762d398b7041d4bd89b</t>
  </si>
  <si>
    <t>/Organization/The-Dyrt</t>
  </si>
  <si>
    <t>The Dyrt</t>
  </si>
  <si>
    <t>https://thedyrt.com/</t>
  </si>
  <si>
    <t>/organization/lootsie</t>
  </si>
  <si>
    <t>/funding-round/49d54ca07ef6881cc078eaec7156fe88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funding-round/8fbdce9c2644d129bc5beec3f7f18a5f</t>
  </si>
  <si>
    <t>/Organization/The-Easou-Technology</t>
  </si>
  <si>
    <t>The Easou Technology</t>
  </si>
  <si>
    <t>http://www.easou.com</t>
  </si>
  <si>
    <t>/funding-round/fce038b2310fe618a555676e6f935593</t>
  </si>
  <si>
    <t>/Organization/The-Eastman-Egg-Company</t>
  </si>
  <si>
    <t>The Eastman Egg Company</t>
  </si>
  <si>
    <t>http://eastmanegg.com/</t>
  </si>
  <si>
    <t>/organization/lootworks</t>
  </si>
  <si>
    <t>/funding-round/e272b9c371d3eb4ab18d5da220b7c310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14-07-2005</t>
  </si>
  <si>
    <t>/organization/loox</t>
  </si>
  <si>
    <t>/funding-round/8fcd0464bd4bdaa848cd69ab02e1bbea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looxcie</t>
  </si>
  <si>
    <t>/funding-round/6fa19dfa9c45ce8d970096f27d65c75a</t>
  </si>
  <si>
    <t>/Organization/The-Edge-Bouldering-Center</t>
  </si>
  <si>
    <t>The Edge Bouldering Center</t>
  </si>
  <si>
    <t>http://www.theedgeclimbing.com/TheEdgePitchDeck.pptx</t>
  </si>
  <si>
    <t>Happy Valley</t>
  </si>
  <si>
    <t>/organization/looxii</t>
  </si>
  <si>
    <t>/funding-round/f2d08b6dbb73dfd1980369928287f505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loozend</t>
  </si>
  <si>
    <t>/funding-round/8c77b715423647c72ee0627a1bf21227</t>
  </si>
  <si>
    <t>/Organization/The-Edge-In-College-Prep</t>
  </si>
  <si>
    <t>The Edge in College Prep</t>
  </si>
  <si>
    <t>http://www.edgeincollegeprep.com</t>
  </si>
  <si>
    <t>/organization/lophius-biosciences</t>
  </si>
  <si>
    <t>/funding-round/53e0c2e4057a6b606be344f07a6be745</t>
  </si>
  <si>
    <t>/Organization/The-Editorialist</t>
  </si>
  <si>
    <t>The Editorialist</t>
  </si>
  <si>
    <t>http://editorialist.com</t>
  </si>
  <si>
    <t>/funding-round/b056633015926f572ec569e2e6e6b8b9</t>
  </si>
  <si>
    <t>/Organization/The-Educloud</t>
  </si>
  <si>
    <t>The EduCloud</t>
  </si>
  <si>
    <t>http://www.educloud.co.kr</t>
  </si>
  <si>
    <t>/funding-round/f8eaae477fd895505ecb2b1472dda4a3</t>
  </si>
  <si>
    <t>/Organization/The-Efficiency-Network-Ten</t>
  </si>
  <si>
    <t>The Efficiency Network (TEN)</t>
  </si>
  <si>
    <t>https://www.tensaves.com/</t>
  </si>
  <si>
    <t>/funding-round/ff63ea633b872ed6dcdd14674c292d49</t>
  </si>
  <si>
    <t>/Organization/The-Efficient-Cloud</t>
  </si>
  <si>
    <t>Efficient Cloud</t>
  </si>
  <si>
    <t>http://efficientcloud.com</t>
  </si>
  <si>
    <t>/organization/lopoly</t>
  </si>
  <si>
    <t>/funding-round/c10e04cde78e0ddf77e865fae114953e</t>
  </si>
  <si>
    <t>/Organization/The-Electric-Sheep</t>
  </si>
  <si>
    <t>The Electric Sheep</t>
  </si>
  <si>
    <t>http://www.electricsheepcompany.com</t>
  </si>
  <si>
    <t>Advertising|Games|Social Media|Virtual Worlds</t>
  </si>
  <si>
    <t>17-04-2005</t>
  </si>
  <si>
    <t>/organization/lorain-county-community-college-lccc</t>
  </si>
  <si>
    <t>/funding-round/b86b83308a1633dd01ce5881e614fd32</t>
  </si>
  <si>
    <t>/Organization/The-Electrospinning-Company</t>
  </si>
  <si>
    <t>The Electrospinning Company</t>
  </si>
  <si>
    <t>http://www.electrospinning.co.uk</t>
  </si>
  <si>
    <t>/organization/lorantis-ltd</t>
  </si>
  <si>
    <t>/funding-round/f103d282937f1c2a2b55d2446300c50f</t>
  </si>
  <si>
    <t>/Organization/The-Electrospinning-Company-Limited</t>
  </si>
  <si>
    <t>The Electrospinning Company Limited</t>
  </si>
  <si>
    <t>/organization/loraxag</t>
  </si>
  <si>
    <t>/funding-round/3d0cb9493c9133c10ba4ff3b3b11ed1a</t>
  </si>
  <si>
    <t>/Organization/The-Elegant-Monkeys</t>
  </si>
  <si>
    <t>The Elegant Monkeys</t>
  </si>
  <si>
    <t>http://www.beenger.com</t>
  </si>
  <si>
    <t>/organization/lore</t>
  </si>
  <si>
    <t>/funding-round/7181581541249073c20558fb839b1b41</t>
  </si>
  <si>
    <t>/Organization/The-Empty-Joint</t>
  </si>
  <si>
    <t>THE EMPTY JOINT</t>
  </si>
  <si>
    <t>/funding-round/78f7b4ba56daa23f9e97c2dbf6a420d4</t>
  </si>
  <si>
    <t>/Organization/The-Entertainer</t>
  </si>
  <si>
    <t>The Entertainer</t>
  </si>
  <si>
    <t>https://www.theentertainerme.com/</t>
  </si>
  <si>
    <t>/funding-round/a8f7d4bbfe1aeaaaa07dee8174351ab9</t>
  </si>
  <si>
    <t>/Organization/The-Epsilon-Project</t>
  </si>
  <si>
    <t>The Epsilon Project</t>
  </si>
  <si>
    <t>/funding-round/b6dfa826e6f1ce61a5430acbfedb7b40</t>
  </si>
  <si>
    <t>/Organization/The-Etailers</t>
  </si>
  <si>
    <t>The Etailers</t>
  </si>
  <si>
    <t>http://www.theetailers.com</t>
  </si>
  <si>
    <t>Consulting|Project Management|Sales and Marketing</t>
  </si>
  <si>
    <t>/organization/lorem-ipsum</t>
  </si>
  <si>
    <t>/funding-round/421e68c0eb2c11605a09d639bb80eb07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lorena-gaxiola-com</t>
  </si>
  <si>
    <t>/funding-round/2ffd6515af99156c1ba277432eb025a9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lorenzo-vinci</t>
  </si>
  <si>
    <t>/funding-round/244fec6c532c19d9b88e78e93174aea4</t>
  </si>
  <si>
    <t>/Organization/The-Eye-Machine</t>
  </si>
  <si>
    <t>The Eye Machine</t>
  </si>
  <si>
    <t>http://www.theeyemachine.com</t>
  </si>
  <si>
    <t>Indian Wells</t>
  </si>
  <si>
    <t>/organization/lorious</t>
  </si>
  <si>
    <t>/funding-round/33b30c93c724ce9ebf8b6a350934a225</t>
  </si>
  <si>
    <t>/Organization/The-Eye-Tribe</t>
  </si>
  <si>
    <t>The Eye Tribe</t>
  </si>
  <si>
    <t>http://www.theeyetribe.com</t>
  </si>
  <si>
    <t>Mobile|Software|Tablets</t>
  </si>
  <si>
    <t>/organization/lorus-therapeutics</t>
  </si>
  <si>
    <t>/funding-round/4f15eed1eea75fa315f685a329f343f6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los-altos-hills-winery</t>
  </si>
  <si>
    <t>/funding-round/c105a88cc91829f62e8d63b4553b9bf3</t>
  </si>
  <si>
    <t>/Organization/The-Fabric</t>
  </si>
  <si>
    <t>The Fabric</t>
  </si>
  <si>
    <t>http://www.thefabricnet.com</t>
  </si>
  <si>
    <t>/organization/losc-management</t>
  </si>
  <si>
    <t>/funding-round/af49c13c09b7724f46fd49921c05e0dd</t>
  </si>
  <si>
    <t>/Organization/The-Fabulous</t>
  </si>
  <si>
    <t>The Fabulous</t>
  </si>
  <si>
    <t>http://www.thefabulous.co</t>
  </si>
  <si>
    <t>/organization/loso</t>
  </si>
  <si>
    <t>/funding-round/f60be6e19e2e9273a32f4f0eacc05898</t>
  </si>
  <si>
    <t>/Organization/The-Fan-Machine</t>
  </si>
  <si>
    <t>The Fan Machine</t>
  </si>
  <si>
    <t>http://www.thefanmachine.com</t>
  </si>
  <si>
    <t>Advertising|Facebook Applications|Social Media Marketing</t>
  </si>
  <si>
    <t>/organization/losonoco</t>
  </si>
  <si>
    <t>/funding-round/1df170e57476916ea8c949e17a5ab200</t>
  </si>
  <si>
    <t>/Organization/The-Farmery</t>
  </si>
  <si>
    <t>The Farmery</t>
  </si>
  <si>
    <t>http://www.thefarmery.com</t>
  </si>
  <si>
    <t>Agriculture|Hospitality</t>
  </si>
  <si>
    <t>/organization/lost-my-name</t>
  </si>
  <si>
    <t>/funding-round/4ace7ee889cf028e291514cdedcbc328</t>
  </si>
  <si>
    <t>/Organization/The-Feedroom</t>
  </si>
  <si>
    <t>The FeedRoom</t>
  </si>
  <si>
    <t>http://www.feedroom.com</t>
  </si>
  <si>
    <t>/funding-round/f40170cca8f612ead56ede1b34c480d2</t>
  </si>
  <si>
    <t>/Organization/The-Film-Co</t>
  </si>
  <si>
    <t>The Film Co</t>
  </si>
  <si>
    <t>http://www.thefilmco.tv</t>
  </si>
  <si>
    <t>Video on Demand</t>
  </si>
  <si>
    <t>/organization/lost-property-heaven</t>
  </si>
  <si>
    <t>/funding-round/be3977dc97e9296cf4abb8bae33e6bba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lot18</t>
  </si>
  <si>
    <t>/funding-round/1006ef75d2f2bac45737dae2075cf616</t>
  </si>
  <si>
    <t>/Organization/The-Fizzback-Group</t>
  </si>
  <si>
    <t>The Fizzback Group</t>
  </si>
  <si>
    <t>http://www.fizzback.com</t>
  </si>
  <si>
    <t>Customer Service|E-Commerce</t>
  </si>
  <si>
    <t>/funding-round/4c9cb685ec9a92ed64c0062040d9573e</t>
  </si>
  <si>
    <t>/Organization/The-Flipping-Pros</t>
  </si>
  <si>
    <t>The Flipping Pro's</t>
  </si>
  <si>
    <t>http://www.TheFlippingPros.com</t>
  </si>
  <si>
    <t>Pflugerville</t>
  </si>
  <si>
    <t>/funding-round/778db45fe9d13f7386f4ae4cc79c48ff</t>
  </si>
  <si>
    <t>/Organization/The-Float-Yard</t>
  </si>
  <si>
    <t>The Float Yard</t>
  </si>
  <si>
    <t>http://www.floatapp.com</t>
  </si>
  <si>
    <t>Accounting|Finance|News|Software</t>
  </si>
  <si>
    <t>/funding-round/d863a1b9dda0284e3258fa43a20d305c</t>
  </si>
  <si>
    <t>/Organization/The-Flow</t>
  </si>
  <si>
    <t>flowthings.io</t>
  </si>
  <si>
    <t>http://flowthings.io</t>
  </si>
  <si>
    <t>Cloud Data Services|Enterprise Software|Internet of Things|SaaS|Software</t>
  </si>
  <si>
    <t>/funding-round/fc2c25608bb090d1b048ee9cfc3f301d</t>
  </si>
  <si>
    <t>/Organization/The-Foire-Sas</t>
  </si>
  <si>
    <t>THE FOIRE SAS</t>
  </si>
  <si>
    <t>http://www.thefoire.com</t>
  </si>
  <si>
    <t>/organization/lot78</t>
  </si>
  <si>
    <t>/funding-round/6defc9b488a5002975b7fb20c2ba1ba8</t>
  </si>
  <si>
    <t>/Organization/The-Food-Trust</t>
  </si>
  <si>
    <t>The Food Trust</t>
  </si>
  <si>
    <t>http://thefoodtrust.org</t>
  </si>
  <si>
    <t>/organization/lotadata--inc-</t>
  </si>
  <si>
    <t>/funding-round/0286c6a12a0b558a9270210e6e454501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lotame</t>
  </si>
  <si>
    <t>/funding-round/16a962662385e908d3795cb80b82270c</t>
  </si>
  <si>
    <t>/Organization/The-Football-App</t>
  </si>
  <si>
    <t>Onefootball</t>
  </si>
  <si>
    <t>http://www.onefootball.com/</t>
  </si>
  <si>
    <t>Content|Mobile|Soccer|Sports</t>
  </si>
  <si>
    <t>/funding-round/26eb1492a3b8b901183d63de4cad4729</t>
  </si>
  <si>
    <t>/Organization/The-Football-Social-Club</t>
  </si>
  <si>
    <t>The Football Social Club</t>
  </si>
  <si>
    <t>http://www.thefootballsocialclub.com</t>
  </si>
  <si>
    <t>/funding-round/640a59c05881a036d040753fdc1cc2fa</t>
  </si>
  <si>
    <t>/Organization/The-Foundry</t>
  </si>
  <si>
    <t>The Foundry</t>
  </si>
  <si>
    <t>http://www.thefoundry.com</t>
  </si>
  <si>
    <t>/funding-round/98386ba85ab9c53633f116ec282d3c5e</t>
  </si>
  <si>
    <t>/Organization/The-Foundry-3</t>
  </si>
  <si>
    <t>http://www.aplaceforchange.co.uk/</t>
  </si>
  <si>
    <t>/funding-round/b81ab9518ccacffcf74dbf9606bf5c24</t>
  </si>
  <si>
    <t>/Organization/The-Frankfurt-Group-Holdings</t>
  </si>
  <si>
    <t>The Frankfurt Group &amp; Holdings</t>
  </si>
  <si>
    <t>http://www.thefrankfurtgroup.com</t>
  </si>
  <si>
    <t>/funding-round/d6fcb181c440c99e35e768a1333aa0b4</t>
  </si>
  <si>
    <t>/Organization/The-Fred-Rogers</t>
  </si>
  <si>
    <t>The Fred Rogers</t>
  </si>
  <si>
    <t>http://www.fredrogers.org</t>
  </si>
  <si>
    <t>/organization/lotaris</t>
  </si>
  <si>
    <t>/funding-round/255328816dbd4f24ea38b954d19316cb</t>
  </si>
  <si>
    <t>/Organization/The-French-Cellar</t>
  </si>
  <si>
    <t>The French Cellar</t>
  </si>
  <si>
    <t>http://www.thefrenchcellar.sg/</t>
  </si>
  <si>
    <t>/organization/lotclix</t>
  </si>
  <si>
    <t>/funding-round/57109f4f4556773cf1f2bc07e76df795</t>
  </si>
  <si>
    <t>/Organization/The-Fresh-Group</t>
  </si>
  <si>
    <t>The fresh Group</t>
  </si>
  <si>
    <t>http://freshwebsite.co.uk</t>
  </si>
  <si>
    <t>/funding-round/62a555be9cdbb750c71c68a46cddd986</t>
  </si>
  <si>
    <t>/Organization/The-Fridge</t>
  </si>
  <si>
    <t>Fridge</t>
  </si>
  <si>
    <t>http://www.frid.ge</t>
  </si>
  <si>
    <t>Curated Web|Photo Sharing|Social Network Media</t>
  </si>
  <si>
    <t>/funding-round/b5843823fa6bb0585cd48acf59dc7f87</t>
  </si>
  <si>
    <t>/Organization/The-Funding-Portal</t>
  </si>
  <si>
    <t>The Funding Portal</t>
  </si>
  <si>
    <t>http://www.thefundingportal.com</t>
  </si>
  <si>
    <t>/organization/lotebox</t>
  </si>
  <si>
    <t>/funding-round/3dc45e789c1ff0f6af268bc809e8fa67</t>
  </si>
  <si>
    <t>/Organization/The-Future-Group</t>
  </si>
  <si>
    <t>The Future Group</t>
  </si>
  <si>
    <t>http://www.futureuniverse.com</t>
  </si>
  <si>
    <t>Games|TV Production|Virtual Worlds</t>
  </si>
  <si>
    <t>/organization/loteda</t>
  </si>
  <si>
    <t>/funding-round/1b6487b816569fde449a78d39c9425f4</t>
  </si>
  <si>
    <t>/Organization/The-Gadget-Flow</t>
  </si>
  <si>
    <t>Gadget Flow Inc</t>
  </si>
  <si>
    <t>http://thegadgetflow.com</t>
  </si>
  <si>
    <t>E-Commerce|Gadget|Internet|Startups|Technology</t>
  </si>
  <si>
    <t>/funding-round/a974fa7e67e010634bc266e0aa150bd0</t>
  </si>
  <si>
    <t>/Organization/The-Game-Creators</t>
  </si>
  <si>
    <t>The Game Creators</t>
  </si>
  <si>
    <t>http://www.thegamecreators.com</t>
  </si>
  <si>
    <t>/funding-round/efbb03e505222226516965c1d1d8d6b8</t>
  </si>
  <si>
    <t>/Organization/The-Gay-Financial-Network</t>
  </si>
  <si>
    <t>The Gay Financial Network</t>
  </si>
  <si>
    <t>http://www.gfn.com/</t>
  </si>
  <si>
    <t>/organization/loterity</t>
  </si>
  <si>
    <t>/funding-round/1df549ab249703ffa41d2331d11cff97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loto-labs-inc</t>
  </si>
  <si>
    <t>/funding-round/075781219e728a895fd52b98c587af9f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lotour-com</t>
  </si>
  <si>
    <t>/funding-round/040d132d3f3fb4a92df92113f689ce92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lotsa-helping-hands</t>
  </si>
  <si>
    <t>/funding-round/04a23599fa8d827d9572cf0f0dcb34e9</t>
  </si>
  <si>
    <t>/Organization/The-Glassbox</t>
  </si>
  <si>
    <t>The Glassbox</t>
  </si>
  <si>
    <t>http://www.theglassbox.com</t>
  </si>
  <si>
    <t>/funding-round/5dd8e0bebee752ce0b37cb6b809b235c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funding-round/7548e3e5516911976563add9a7521617</t>
  </si>
  <si>
    <t>/Organization/The-Global-Trade-Network</t>
  </si>
  <si>
    <t>The Global Trade Network</t>
  </si>
  <si>
    <t>/organization/lottay</t>
  </si>
  <si>
    <t>/funding-round/500a01e8760d8764f24450ad8eacdc03</t>
  </si>
  <si>
    <t>/Organization/The-Glover-Park-Group</t>
  </si>
  <si>
    <t>The Glover Park Group</t>
  </si>
  <si>
    <t>http://gpg.com</t>
  </si>
  <si>
    <t>Communications Infrastructure|Public Relations</t>
  </si>
  <si>
    <t>/funding-round/598270ca20ee6b6b02f3da60d4ef1b20</t>
  </si>
  <si>
    <t>/Organization/The-Gluten-Free-Gourmet</t>
  </si>
  <si>
    <t>The Gluten Free Gourmet</t>
  </si>
  <si>
    <t>http://www.gfgcafe.com/</t>
  </si>
  <si>
    <t>Restaurants|Retail</t>
  </si>
  <si>
    <t>/organization/lotto-bao-network-technology-dudubus</t>
  </si>
  <si>
    <t>/funding-round/5220c545f596127535a0ceda1c7aaeeb</t>
  </si>
  <si>
    <t>/Organization/The-Good-Ear-Company</t>
  </si>
  <si>
    <t>The Good Ear Company</t>
  </si>
  <si>
    <t>http://www.thegoodear.com/</t>
  </si>
  <si>
    <t>/funding-round/67e99c24c9135546b050612a436d86d8</t>
  </si>
  <si>
    <t>/Organization/The-Good-Jobs</t>
  </si>
  <si>
    <t>The Good Jobs</t>
  </si>
  <si>
    <t>http://www.thegoodjobs.com</t>
  </si>
  <si>
    <t>Brand Marketing|Recruiting</t>
  </si>
  <si>
    <t>/organization/lottointeractive</t>
  </si>
  <si>
    <t>/funding-round/663e17c67829c36231269bd291c9f9fb</t>
  </si>
  <si>
    <t>/Organization/The-Good-Mortgage-Company</t>
  </si>
  <si>
    <t>The Good Mortgage Company</t>
  </si>
  <si>
    <t>http://www.moneyworkout.co.uk</t>
  </si>
  <si>
    <t>/organization/lotus-cars</t>
  </si>
  <si>
    <t>/funding-round/2b8660f3eb19e7a39b589df596057d62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lotus-tissue-repair</t>
  </si>
  <si>
    <t>/funding-round/913b5040d4d7c3b1199b62ebd44a5451</t>
  </si>
  <si>
    <t>/Organization/The-Grafter</t>
  </si>
  <si>
    <t>the grafter</t>
  </si>
  <si>
    <t>http://www.thegraffter.com</t>
  </si>
  <si>
    <t>/organization/lotusflare</t>
  </si>
  <si>
    <t>/funding-round/43fb5b09b64d3752a3ba9d1e20bfd954</t>
  </si>
  <si>
    <t>/Organization/The-Grandparent-Caregivers-Center</t>
  </si>
  <si>
    <t>The Grandparent Caregivers Center</t>
  </si>
  <si>
    <t>/funding-round/88f30653e0e75dbd40d73a1682f7d55e</t>
  </si>
  <si>
    <t>/Organization/The-Great-British-Banjo-Company</t>
  </si>
  <si>
    <t>The Great British Banjo Company</t>
  </si>
  <si>
    <t>http://www.thegreatbritishbanjocompany.com/</t>
  </si>
  <si>
    <t>/organization/loud-games</t>
  </si>
  <si>
    <t>/funding-round/22698fde510812ad2f3558146b2a3879</t>
  </si>
  <si>
    <t>/Organization/The-Great-Wild</t>
  </si>
  <si>
    <t>The Great Wild</t>
  </si>
  <si>
    <t>http://www.thegreatwild.com</t>
  </si>
  <si>
    <t>Apps|Game|Internet|Mobile</t>
  </si>
  <si>
    <t>/organization/loud-mountain</t>
  </si>
  <si>
    <t>/funding-round/2aaf8c501d6665e938072e1bf58ce68a</t>
  </si>
  <si>
    <t>/Organization/The-Greatist</t>
  </si>
  <si>
    <t>Greatist</t>
  </si>
  <si>
    <t>http://greatist.com</t>
  </si>
  <si>
    <t>Digital Media|Fitness|Health and Wellness|Media</t>
  </si>
  <si>
    <t>/organization/loud-panda-interactive</t>
  </si>
  <si>
    <t>/funding-round/50edf434df96a08423aa51944773a848</t>
  </si>
  <si>
    <t>/Organization/The-Green-Life-Guides</t>
  </si>
  <si>
    <t>The Green Life Guides</t>
  </si>
  <si>
    <t>http://www.greenbrideguide.com</t>
  </si>
  <si>
    <t>Curated Web|Guides|Weddings</t>
  </si>
  <si>
    <t>/organization/loud3r</t>
  </si>
  <si>
    <t>/funding-round/68a98dc74dd6db74ff47b0457d7436ea</t>
  </si>
  <si>
    <t>/Organization/The-Green-Office</t>
  </si>
  <si>
    <t>The Green Office</t>
  </si>
  <si>
    <t>http://www.thegreenoffice.com</t>
  </si>
  <si>
    <t>/funding-round/9f0038cc6dbd78c3b87d7360892b31c1</t>
  </si>
  <si>
    <t>/Organization/The-Green-Way</t>
  </si>
  <si>
    <t>The Green Way</t>
  </si>
  <si>
    <t>http://www.green-way.co.il</t>
  </si>
  <si>
    <t>/organization/loudcaster</t>
  </si>
  <si>
    <t>/funding-round/21b425ccdde162ab3892d83d886da9c4</t>
  </si>
  <si>
    <t>/Organization/The-Grid</t>
  </si>
  <si>
    <t>The Grid</t>
  </si>
  <si>
    <t>https://thegrid.io/</t>
  </si>
  <si>
    <t>/funding-round/896b48d18ac00a226c5785d22943f2a7</t>
  </si>
  <si>
    <t>/Organization/The-Grounds-Keeper</t>
  </si>
  <si>
    <t>The Grounds Keeper</t>
  </si>
  <si>
    <t>http://www.thegroundskeeperinc.com</t>
  </si>
  <si>
    <t>Grimes</t>
  </si>
  <si>
    <t>/organization/loudcell-technologies</t>
  </si>
  <si>
    <t>/funding-round/5d82d93092dc05da33aa76c561430829</t>
  </si>
  <si>
    <t>/Organization/The-Guardian</t>
  </si>
  <si>
    <t>The Guardian</t>
  </si>
  <si>
    <t>http://www.theguardian.com/uk</t>
  </si>
  <si>
    <t>1821-01-01</t>
  </si>
  <si>
    <t>/organization/loudclick</t>
  </si>
  <si>
    <t>/funding-round/e77e9183ed5c764d7914f72340af45b4</t>
  </si>
  <si>
    <t>/Organization/The-Guild</t>
  </si>
  <si>
    <t>The Guild</t>
  </si>
  <si>
    <t>http://www.artfulhome.com</t>
  </si>
  <si>
    <t>Art|Artists Globally|E-Commerce|Retail</t>
  </si>
  <si>
    <t>/organization/loudcloud-systems</t>
  </si>
  <si>
    <t>/funding-round/6f739558bdc089e5ddc27d6fbbe74c62</t>
  </si>
  <si>
    <t>/Organization/The-Guild-House</t>
  </si>
  <si>
    <t>The Guild House</t>
  </si>
  <si>
    <t>Bellflower</t>
  </si>
  <si>
    <t>/funding-round/f889f568fd7a0ad473f89dbda6a18fdc</t>
  </si>
  <si>
    <t>/Organization/The-Gunbox</t>
  </si>
  <si>
    <t>The GunBox</t>
  </si>
  <si>
    <t>http://thegunbox.com</t>
  </si>
  <si>
    <t>/organization/loudeye</t>
  </si>
  <si>
    <t>/funding-round/5c9e277b93fe9180164c1acefc7a7524</t>
  </si>
  <si>
    <t>/Organization/The-Gym</t>
  </si>
  <si>
    <t>The Gym</t>
  </si>
  <si>
    <t>http://thegymgroup.com</t>
  </si>
  <si>
    <t>/funding-round/89df8059199737cc5a4d3a038539d9c6</t>
  </si>
  <si>
    <t>/Organization/The-Haley-Enterprise</t>
  </si>
  <si>
    <t>The Haley Enterprise</t>
  </si>
  <si>
    <t>http://haley.com/</t>
  </si>
  <si>
    <t>/organization/loudie</t>
  </si>
  <si>
    <t>/funding-round/f6a12f23c605d3744fa086bc7d40ba9a</t>
  </si>
  <si>
    <t>/Organization/The-Halo-Group</t>
  </si>
  <si>
    <t>The Halo Group</t>
  </si>
  <si>
    <t>http://thehalogroup.com/</t>
  </si>
  <si>
    <t>16-02-1994</t>
  </si>
  <si>
    <t>/organization/loudr</t>
  </si>
  <si>
    <t>/funding-round/3db8203bfdb1d62241c7c8cf513a6c10</t>
  </si>
  <si>
    <t>/Organization/The-Haystack-App</t>
  </si>
  <si>
    <t>Haystack</t>
  </si>
  <si>
    <t>http://www.thehaystackapp.com</t>
  </si>
  <si>
    <t>/funding-round/883460159dcac18bba4e39dbdbaeb686</t>
  </si>
  <si>
    <t>/Organization/The-Health-Wagon</t>
  </si>
  <si>
    <t>The Health Wagon</t>
  </si>
  <si>
    <t>http://thehealthwagon.org</t>
  </si>
  <si>
    <t>Wise</t>
  </si>
  <si>
    <t>/organization/louise-entreprises</t>
  </si>
  <si>
    <t>/funding-round/2153ab1d03682e7c12368bce4dc432d7</t>
  </si>
  <si>
    <t>/Organization/The-Highway-Girl</t>
  </si>
  <si>
    <t>The Highway Girl</t>
  </si>
  <si>
    <t>http://www.thehighwaygirl.com</t>
  </si>
  <si>
    <t>Curated Web|Entertainment|Finance|Music|Travel</t>
  </si>
  <si>
    <t>/organization/louisville-solutions-incorporated</t>
  </si>
  <si>
    <t>/funding-round/58bd01a9727db54cbfc1b34183015b07</t>
  </si>
  <si>
    <t>/Organization/The-Hisey-Company</t>
  </si>
  <si>
    <t>The Hisey Company</t>
  </si>
  <si>
    <t>/organization/loungebuddy</t>
  </si>
  <si>
    <t>/funding-round/881bcbf4ec4d524b60612612f8c71fd5</t>
  </si>
  <si>
    <t>/Organization/The-History-Press</t>
  </si>
  <si>
    <t>The History Press</t>
  </si>
  <si>
    <t>http://www.thehistorypress.co.uk</t>
  </si>
  <si>
    <t>/funding-round/99c9eac3c4910c08fc141867bf1bfb0d</t>
  </si>
  <si>
    <t>/Organization/The-History-Project</t>
  </si>
  <si>
    <t>The History Project</t>
  </si>
  <si>
    <t>http://www.thehistoryproject.com</t>
  </si>
  <si>
    <t>Media|Software|Technology</t>
  </si>
  <si>
    <t>/funding-round/f77af0353e3c8ecdd108267d4792f90e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loungeup</t>
  </si>
  <si>
    <t>/funding-round/d17528cd7ea9a2a09a6075fbb9f64dc5</t>
  </si>
  <si>
    <t>/Organization/The-Hive-Group</t>
  </si>
  <si>
    <t>The Hive Group</t>
  </si>
  <si>
    <t>http://hivegroup.com</t>
  </si>
  <si>
    <t>/organization/loup</t>
  </si>
  <si>
    <t>/funding-round/113fe3ab74305a282aeace93fc476889</t>
  </si>
  <si>
    <t>/Organization/The-Home-Salon</t>
  </si>
  <si>
    <t>The Home Salon</t>
  </si>
  <si>
    <t>http://thehomesalon.in/</t>
  </si>
  <si>
    <t>/funding-round/3dd4c78091ace2d071268ac3aeaa56b8</t>
  </si>
  <si>
    <t>/Organization/The-Honest-Company</t>
  </si>
  <si>
    <t>Honest Co.</t>
  </si>
  <si>
    <t>http://www.honest.com</t>
  </si>
  <si>
    <t>/organization/loupe</t>
  </si>
  <si>
    <t>/funding-round/006220d119c586b3319ce02f7c6e29dd</t>
  </si>
  <si>
    <t>/Organization/The-Hotel-Barter-Network</t>
  </si>
  <si>
    <t>The Hotel Barter Network</t>
  </si>
  <si>
    <t>http://www.thehotelbarternetwork.com</t>
  </si>
  <si>
    <t>Sunset</t>
  </si>
  <si>
    <t>/organization/love-buddies</t>
  </si>
  <si>
    <t>/funding-round/f4016a3b59e6a3e846cd1c364aadbfee</t>
  </si>
  <si>
    <t>/Organization/The-Hub-Pharmacy</t>
  </si>
  <si>
    <t>The Hub pharmacy</t>
  </si>
  <si>
    <t>/organization/love-energy-savings-com-limited</t>
  </si>
  <si>
    <t>/funding-round/8b02880084e657547001e660a3bfb43b</t>
  </si>
  <si>
    <t>/Organization/The-Hudson-Consulting-Group-Inc</t>
  </si>
  <si>
    <t>The Hudson Consulting Group</t>
  </si>
  <si>
    <t>http://www.hcgi.co</t>
  </si>
  <si>
    <t>/organization/love-holidays</t>
  </si>
  <si>
    <t>/funding-round/16c7bd53ff29ccd62680d211a6495691</t>
  </si>
  <si>
    <t>/Organization/The-Huffington-Post-Australia</t>
  </si>
  <si>
    <t>The Huffington Post Australia</t>
  </si>
  <si>
    <t>/organization/love-home-swap</t>
  </si>
  <si>
    <t>/funding-round/00fc4ef5f7c8e73aa9eb10423c4a591e</t>
  </si>
  <si>
    <t>/Organization/The-Hunt</t>
  </si>
  <si>
    <t>The Hunt</t>
  </si>
  <si>
    <t>http://www.thehunt.com</t>
  </si>
  <si>
    <t>/funding-round/527b43baa5a13f85ca74c8f9ff80d955</t>
  </si>
  <si>
    <t>/Organization/The-Hut-Group</t>
  </si>
  <si>
    <t>The Hut Group</t>
  </si>
  <si>
    <t>http://www.thehutgroup.com</t>
  </si>
  <si>
    <t>Beauty|Fashion</t>
  </si>
  <si>
    <t>/funding-round/79706b7abcda84a18cb6cbd63f7b0a3f</t>
  </si>
  <si>
    <t>/Organization/The-Ibt-Network</t>
  </si>
  <si>
    <t>INTERNET BUSINESS TRADER</t>
  </si>
  <si>
    <t>http://internetbusinesstrader.com</t>
  </si>
  <si>
    <t>13-02-2006</t>
  </si>
  <si>
    <t>/organization/love-lab</t>
  </si>
  <si>
    <t>/funding-round/7b47e1e757a38ee1c6a9f6f5343b2650</t>
  </si>
  <si>
    <t>/Organization/The-Iconic</t>
  </si>
  <si>
    <t>THE ICONIC</t>
  </si>
  <si>
    <t>http://theiconic.com.au</t>
  </si>
  <si>
    <t>/funding-round/f8ec23b719ea148a6653455480a81d4d</t>
  </si>
  <si>
    <t>/Organization/The-Idle-Man</t>
  </si>
  <si>
    <t>The Idle Man</t>
  </si>
  <si>
    <t>http://theidleman.com</t>
  </si>
  <si>
    <t>Fashion|Retail|Shopping</t>
  </si>
  <si>
    <t>/organization/love-mondays</t>
  </si>
  <si>
    <t>/funding-round/bb2b23de42976ed1de18fdb86d4578f6</t>
  </si>
  <si>
    <t>/Organization/The-Industrys-Alternative</t>
  </si>
  <si>
    <t>The Industry's Alternative</t>
  </si>
  <si>
    <t>http://www.inustrysalternative.com</t>
  </si>
  <si>
    <t>/organization/love-records-multimedia</t>
  </si>
  <si>
    <t>/funding-round/19ca80996b512e27318ab7681795d3f9</t>
  </si>
  <si>
    <t>/Organization/The-Infatuation</t>
  </si>
  <si>
    <t>The Infatuation</t>
  </si>
  <si>
    <t>http://www.theinfatuation.com/</t>
  </si>
  <si>
    <t>/organization/love-robots</t>
  </si>
  <si>
    <t>/funding-round/8db922e051bac825e5aee004ef904935</t>
  </si>
  <si>
    <t>/Organization/The-Influence</t>
  </si>
  <si>
    <t>The Influence</t>
  </si>
  <si>
    <t>http://www.theinfluence.co</t>
  </si>
  <si>
    <t>Advertising|Curated Web|Fashion</t>
  </si>
  <si>
    <t>/organization/love-that-pet</t>
  </si>
  <si>
    <t>/funding-round/272121a6cc36086dbbd0ae704e36d490</t>
  </si>
  <si>
    <t>/Organization/The-Influential-Network</t>
  </si>
  <si>
    <t>The Influential Network</t>
  </si>
  <si>
    <t>https://influential.co</t>
  </si>
  <si>
    <t>Advertising|Content|Marketplaces</t>
  </si>
  <si>
    <t>/funding-round/5fae3dd43c8b651b50bd595f0a1b2143</t>
  </si>
  <si>
    <t>/Organization/The-Innovation-Arb</t>
  </si>
  <si>
    <t>The Innovation Arb</t>
  </si>
  <si>
    <t>http://innovationarb.com</t>
  </si>
  <si>
    <t>/organization/love-the-action</t>
  </si>
  <si>
    <t>/funding-round/a0484b39e6ad9632a8bf454102aeccc5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love-the-sales</t>
  </si>
  <si>
    <t>/funding-round/e3e96c54dbe516e4083ca38202fc9e11</t>
  </si>
  <si>
    <t>/Organization/The-Innovation-Factory-2</t>
  </si>
  <si>
    <t>http://www.tif.net/</t>
  </si>
  <si>
    <t>/organization/love-uncut-2</t>
  </si>
  <si>
    <t>/funding-round/8bffeaaeaf4a11aedba7818772f0c572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love-warrior-wellness-collective</t>
  </si>
  <si>
    <t>/funding-round/067c015224fc5d9d1cb55576e2559598</t>
  </si>
  <si>
    <t>/Organization/The-Invisible-Armor-Inc</t>
  </si>
  <si>
    <t>The Invisible Armor</t>
  </si>
  <si>
    <t>http://www.theinvisiblearmor.net/</t>
  </si>
  <si>
    <t>/organization/love-will-inc-</t>
  </si>
  <si>
    <t>/funding-round/1eda3ac78bef6b8240e3d9eeb4f761e6</t>
  </si>
  <si>
    <t>/Organization/The-Iproperty-Group</t>
  </si>
  <si>
    <t>The iProperty Group</t>
  </si>
  <si>
    <t>http://iproperty-group.com</t>
  </si>
  <si>
    <t>Advertising|Internet|Real Estate</t>
  </si>
  <si>
    <t>/organization/love-with-food</t>
  </si>
  <si>
    <t>/funding-round/92e7d1ea0ed818f34edc1c8784507da5</t>
  </si>
  <si>
    <t>/Organization/The-Iq-Collective</t>
  </si>
  <si>
    <t>The IQ Collective</t>
  </si>
  <si>
    <t>http://www.theiqcollective.com</t>
  </si>
  <si>
    <t>/funding-round/c1d18a03c411307a262601e03f8a6044</t>
  </si>
  <si>
    <t>/Organization/The-Iron-Yard</t>
  </si>
  <si>
    <t>Iron Yard Ventures</t>
  </si>
  <si>
    <t>http://ironyardventures.com</t>
  </si>
  <si>
    <t>EdTech|Health and Wellness|Health Care|Software</t>
  </si>
  <si>
    <t>/funding-round/f40ef6aae52a94419cde7efafe95e890</t>
  </si>
  <si>
    <t>/Organization/The-Ivory-Company</t>
  </si>
  <si>
    <t>The Ivory Company</t>
  </si>
  <si>
    <t>http://www.theivorycompany.com</t>
  </si>
  <si>
    <t>Salamanca</t>
  </si>
  <si>
    <t>/organization/lovebyte</t>
  </si>
  <si>
    <t>/funding-round/b433f696ac56e2e904fa43c8a0d96693</t>
  </si>
  <si>
    <t>/Organization/The-Jackson-Laboratory</t>
  </si>
  <si>
    <t>The Jackson Laboratory</t>
  </si>
  <si>
    <t>http://www.jax.org</t>
  </si>
  <si>
    <t>/organization/lovecars-com</t>
  </si>
  <si>
    <t>/funding-round/b7f0f4ff77b4b44bb3860ede545a4083</t>
  </si>
  <si>
    <t>/Organization/The-Jacksonville-Bank</t>
  </si>
  <si>
    <t>The Jacksonville Bank</t>
  </si>
  <si>
    <t>http://www.jaxbank.com</t>
  </si>
  <si>
    <t>/organization/lovecrafts</t>
  </si>
  <si>
    <t>/funding-round/accd7d7ab982163f9e826e9784e3d32d</t>
  </si>
  <si>
    <t>/Organization/The-Janee-Hotel-Group</t>
  </si>
  <si>
    <t>The Janee Hotel Group</t>
  </si>
  <si>
    <t>http://www.janeehotelgroup.com/</t>
  </si>
  <si>
    <t>/funding-round/f0eb5c4aec947ebed9c7a9b28eed1662</t>
  </si>
  <si>
    <t>/Organization/The-Jetstream</t>
  </si>
  <si>
    <t>The Jetstream</t>
  </si>
  <si>
    <t>http://www.thejetstream.com</t>
  </si>
  <si>
    <t>/organization/loved-la</t>
  </si>
  <si>
    <t>/funding-round/c6e6142fc81bf60d6f49271d7e7d1fa0</t>
  </si>
  <si>
    <t>/Organization/The-Kenaly-Complement</t>
  </si>
  <si>
    <t>The Kenaly Complement</t>
  </si>
  <si>
    <t>http://www.thekenalycomplement.com/</t>
  </si>
  <si>
    <t>/organization/lovefilm</t>
  </si>
  <si>
    <t>/funding-round/43bb8df41c7cb60a9b246cf655a0c629</t>
  </si>
  <si>
    <t>25/07/2003</t>
  </si>
  <si>
    <t>/Organization/The-Kendal-Group</t>
  </si>
  <si>
    <t>The Kendal Group</t>
  </si>
  <si>
    <t>http://www.thekendalgroup.com</t>
  </si>
  <si>
    <t>Consumer Goods|Leisure|Sports</t>
  </si>
  <si>
    <t>/funding-round/67d218636b7e56d820d83cc0025bfaa7</t>
  </si>
  <si>
    <t>/Organization/The-Kernel</t>
  </si>
  <si>
    <t>The Kernel</t>
  </si>
  <si>
    <t>http://www.kernelmag.com</t>
  </si>
  <si>
    <t>/funding-round/da46c89cb71728ac3ba8cc7fd7ac8398</t>
  </si>
  <si>
    <t>/Organization/The-Key-Revolution</t>
  </si>
  <si>
    <t>The Key Revolution</t>
  </si>
  <si>
    <t>http://www.thekeyrevolution.com</t>
  </si>
  <si>
    <t>/organization/loveit</t>
  </si>
  <si>
    <t>/funding-round/77dc6a49a28cf2501bd04c5e14c064f9</t>
  </si>
  <si>
    <t>/Organization/The-Kimberly-Organization</t>
  </si>
  <si>
    <t>The Kimberly Organization</t>
  </si>
  <si>
    <t>/organization/lovejuice</t>
  </si>
  <si>
    <t>/funding-round/363091e941a9489af25ad721fcfa63c5</t>
  </si>
  <si>
    <t>/Organization/The-Kitchen-Hotline</t>
  </si>
  <si>
    <t>The Kitchen Hotline</t>
  </si>
  <si>
    <t>http://www.thekitchenhotline.com</t>
  </si>
  <si>
    <t>/funding-round/eb099aa11f7a80543bc6427a84142160</t>
  </si>
  <si>
    <t>/Organization/The-Knowland-Group</t>
  </si>
  <si>
    <t>The Knowland Group</t>
  </si>
  <si>
    <t>http://knowland.com</t>
  </si>
  <si>
    <t>Event Management|Events|Meeting Software|SaaS|Travel</t>
  </si>
  <si>
    <t>/organization/loveknitting</t>
  </si>
  <si>
    <t>/funding-round/79232cf8ad8881cdc67a1a49e0047383</t>
  </si>
  <si>
    <t>/Organization/The-Label-Corp</t>
  </si>
  <si>
    <t>The Label Corp</t>
  </si>
  <si>
    <t>http://afaqs.com</t>
  </si>
  <si>
    <t>Onida</t>
  </si>
  <si>
    <t>/organization/loveland-surgery-center</t>
  </si>
  <si>
    <t>/funding-round/e34441dc9f6bc9055731e13b5616baf6</t>
  </si>
  <si>
    <t>/Organization/The-Lacrosse-Group</t>
  </si>
  <si>
    <t>The LaCrosse Group</t>
  </si>
  <si>
    <t>Hospitality|Organic|Resorts</t>
  </si>
  <si>
    <t>/organization/loveland-technologies</t>
  </si>
  <si>
    <t>/funding-round/4ef77412b46fb63776badc3a2ac530dd</t>
  </si>
  <si>
    <t>/Organization/The-Language-Express</t>
  </si>
  <si>
    <t>The Language Express</t>
  </si>
  <si>
    <t>http://www.thesocialexpress.com</t>
  </si>
  <si>
    <t>/organization/lovelive-tv</t>
  </si>
  <si>
    <t>/funding-round/c11bbf3594a196c5a94b388119d0c4bd</t>
  </si>
  <si>
    <t>/Organization/The-League</t>
  </si>
  <si>
    <t>The League</t>
  </si>
  <si>
    <t>http://www.theleague.com/</t>
  </si>
  <si>
    <t>/organization/lovelogica</t>
  </si>
  <si>
    <t>/funding-round/6caa1b9c3cdcfab30d4a0e0d909e9e63</t>
  </si>
  <si>
    <t>/Organization/The-Lean-Startup-Machine</t>
  </si>
  <si>
    <t>Lean Startup Machine</t>
  </si>
  <si>
    <t>https://www.leanstartupmachine.com/</t>
  </si>
  <si>
    <t>Education|Events|Incubators|Startups</t>
  </si>
  <si>
    <t>/organization/lovelula</t>
  </si>
  <si>
    <t>/funding-round/6bce614c2713737737c09be27f4b67ee</t>
  </si>
  <si>
    <t>/Organization/The-Learning-Annex</t>
  </si>
  <si>
    <t>The Learning Annex</t>
  </si>
  <si>
    <t>http://learningannex.com/</t>
  </si>
  <si>
    <t>/organization/lovely</t>
  </si>
  <si>
    <t>/funding-round/3ca581dd45afa4f70de1561c95452f78</t>
  </si>
  <si>
    <t>/Organization/The-Learning-Experienceacademy-Of-Early-Education</t>
  </si>
  <si>
    <t>The Learning ExperienceAcademy</t>
  </si>
  <si>
    <t>http://www.thelearningexperience.com</t>
  </si>
  <si>
    <t>/funding-round/5fb5e797f26231796e2e03b2c3dffd88</t>
  </si>
  <si>
    <t>/Organization/The-Learning-Lab</t>
  </si>
  <si>
    <t>The Learning Lab</t>
  </si>
  <si>
    <t>http://www.thelearninglab.co.uk</t>
  </si>
  <si>
    <t>Ayr</t>
  </si>
  <si>
    <t>/funding-round/b10767b08b9245d9b41b9ca25678ab0b</t>
  </si>
  <si>
    <t>/Organization/The-Learning-Lab-2</t>
  </si>
  <si>
    <t>http://www.thelearninglab.com.sg/</t>
  </si>
  <si>
    <t>Education|Training|Tutoring</t>
  </si>
  <si>
    <t>/funding-round/b411af0cfc4ab3a835d7a57f74995b02</t>
  </si>
  <si>
    <t>/Organization/The-Legally-Steal-Show</t>
  </si>
  <si>
    <t>The Legally Steal Show</t>
  </si>
  <si>
    <t>http://www.legallystealshow.com/</t>
  </si>
  <si>
    <t>Valrico</t>
  </si>
  <si>
    <t>/organization/lovemeshare-me</t>
  </si>
  <si>
    <t>/funding-round/57a02d47dccbb7b0f544d70116fb2c10</t>
  </si>
  <si>
    <t>/Organization/The-Levo-League</t>
  </si>
  <si>
    <t>Levo</t>
  </si>
  <si>
    <t>http://www.levo.com</t>
  </si>
  <si>
    <t>Career Management|Communities|Professional Networking|Publishing</t>
  </si>
  <si>
    <t>/organization/lovepop-cards</t>
  </si>
  <si>
    <t>/funding-round/7ecd9cdfddeedac6eb03f4abbd4bb170</t>
  </si>
  <si>
    <t>/Organization/The-Library</t>
  </si>
  <si>
    <t>The Library</t>
  </si>
  <si>
    <t>http://www.thelibrarysys.com</t>
  </si>
  <si>
    <t>Data Security|Games|Video</t>
  </si>
  <si>
    <t>/funding-round/98b927c80cbee382f14cd81f10f7a692</t>
  </si>
  <si>
    <t>/Organization/The-Library-Bar-Grille</t>
  </si>
  <si>
    <t>The Library Bar &amp; Grille</t>
  </si>
  <si>
    <t>/funding-round/d84c269674b833f124e2f5778a626f0c</t>
  </si>
  <si>
    <t>/Organization/The-Lions</t>
  </si>
  <si>
    <t>The Lions</t>
  </si>
  <si>
    <t>http://www.OnlyLions.com</t>
  </si>
  <si>
    <t>Consulting|Recruiting|Sales and Marketing|Search</t>
  </si>
  <si>
    <t>/organization/lover-ly</t>
  </si>
  <si>
    <t>/funding-round/1fe67f3e311235af30de567afbdd501b</t>
  </si>
  <si>
    <t>/Organization/The-Little-Black-Book</t>
  </si>
  <si>
    <t>The Little Black Book</t>
  </si>
  <si>
    <t>http://thelittleblackbookapp.com</t>
  </si>
  <si>
    <t>/funding-round/3ac7010077987874888a42d836b31150</t>
  </si>
  <si>
    <t>/Organization/The-Little-Blue-Book-Mobile</t>
  </si>
  <si>
    <t>The Little Blue Book Mobile</t>
  </si>
  <si>
    <t>http://thelittlebluebook.com</t>
  </si>
  <si>
    <t>Doctors|Medical Professionals|Mobile Commerce</t>
  </si>
  <si>
    <t>/funding-round/4ca94e78a89e35ea7ab303059955cc91</t>
  </si>
  <si>
    <t>/Organization/The-Loadown</t>
  </si>
  <si>
    <t>The Loadown</t>
  </si>
  <si>
    <t>http://www.theloadown.com</t>
  </si>
  <si>
    <t>Mobile|Sales and Marketing|Tracking</t>
  </si>
  <si>
    <t>/funding-round/be5f88afbd4b267b88c40960151073e2</t>
  </si>
  <si>
    <t>/Organization/The-Local</t>
  </si>
  <si>
    <t>The Local</t>
  </si>
  <si>
    <t>http://www.thelocal.com</t>
  </si>
  <si>
    <t>/funding-round/bfcc69621ac67f89eed5fa053773289e</t>
  </si>
  <si>
    <t>/Organization/The-Locker-Room</t>
  </si>
  <si>
    <t>The Locker Room</t>
  </si>
  <si>
    <t>http://www.lockerroomapp.co</t>
  </si>
  <si>
    <t>/funding-round/d10155c7b8b4bd0a46eb5fc86d9c5176</t>
  </si>
  <si>
    <t>/Organization/The-Logic-Group</t>
  </si>
  <si>
    <t>The Logic Group</t>
  </si>
  <si>
    <t>http://www.the-logic-group.com/</t>
  </si>
  <si>
    <t>Customer Service|Mobile Payments|Payments</t>
  </si>
  <si>
    <t>/organization/loveseat</t>
  </si>
  <si>
    <t>/funding-round/c358dd931816fd3167d007dcf0760a33</t>
  </si>
  <si>
    <t>/Organization/The-Logo-Company</t>
  </si>
  <si>
    <t>The Logo Company</t>
  </si>
  <si>
    <t>http://thelogocompany.net</t>
  </si>
  <si>
    <t>Design|Graphics</t>
  </si>
  <si>
    <t>/organization/lovespace</t>
  </si>
  <si>
    <t>/funding-round/975b4d82c69f3a9140bbbaf870e56247</t>
  </si>
  <si>
    <t>/Organization/The-London-Distillery-Company</t>
  </si>
  <si>
    <t>The London Distillery Company</t>
  </si>
  <si>
    <t>http://www.londondistillery.com</t>
  </si>
  <si>
    <t>/funding-round/a3167eeee0f6f10c6f412a19a322b3c4</t>
  </si>
  <si>
    <t>/Organization/The-Loose-Leaf-Tea-Company-And-Crush-Martini-Bar</t>
  </si>
  <si>
    <t>The Loose Leaf Tea</t>
  </si>
  <si>
    <t>Keene</t>
  </si>
  <si>
    <t>/organization/lovestruck-com</t>
  </si>
  <si>
    <t>/funding-round/21ec10ecd5954dcccd9d1892bbaf3b45</t>
  </si>
  <si>
    <t>/Organization/The-Luneau-Technology-Group</t>
  </si>
  <si>
    <t>The Luneau Technology Group</t>
  </si>
  <si>
    <t>http://www.luneautech.com/</t>
  </si>
  <si>
    <t>/organization/lovesurf</t>
  </si>
  <si>
    <t>/funding-round/2a3d6aa90682bd6b50b55198e02bd8b1</t>
  </si>
  <si>
    <t>/Organization/The-Luxury-Closet</t>
  </si>
  <si>
    <t>The Luxury Closet</t>
  </si>
  <si>
    <t>http://www.theluxurycloset.com</t>
  </si>
  <si>
    <t>/organization/lovethatfit</t>
  </si>
  <si>
    <t>/funding-round/0ca289de52b818dc732dcc11e2d7028e</t>
  </si>
  <si>
    <t>/Organization/The-Luxury-Club</t>
  </si>
  <si>
    <t>The Luxury Club</t>
  </si>
  <si>
    <t>http://www.huisheshangcorp.com</t>
  </si>
  <si>
    <t>/funding-round/49d0b94342e8ae74e7c677ffcfcb0980</t>
  </si>
  <si>
    <t>/Organization/The-Mad-Video</t>
  </si>
  <si>
    <t>The Mad Video</t>
  </si>
  <si>
    <t>http://themadvideo.com</t>
  </si>
  <si>
    <t>/funding-round/f692f174ef17acde91041059854b45d3</t>
  </si>
  <si>
    <t>/Organization/The-Manly-Man-Can</t>
  </si>
  <si>
    <t>The Manly Man Can</t>
  </si>
  <si>
    <t>http://themanlymancanonline.com</t>
  </si>
  <si>
    <t>/organization/lovethelook</t>
  </si>
  <si>
    <t>/funding-round/4add651e5f0a3fa8f4fade243fc1672f</t>
  </si>
  <si>
    <t>/Organization/The-Mark-News</t>
  </si>
  <si>
    <t>The Mark News</t>
  </si>
  <si>
    <t>http://www.themarknews.com</t>
  </si>
  <si>
    <t>/funding-round/bae49ef4a4ec87e71f1cb67cca865d75</t>
  </si>
  <si>
    <t>/Organization/The-Matlet-Group</t>
  </si>
  <si>
    <t>The Matlet Group</t>
  </si>
  <si>
    <t>http://thematletgroup.com</t>
  </si>
  <si>
    <t>Pawtucket</t>
  </si>
  <si>
    <t>/organization/lovethesign</t>
  </si>
  <si>
    <t>/funding-round/5b4f4a3b3fd243f83eeac3e7764dea09</t>
  </si>
  <si>
    <t>/Organization/The-Medical-Marijuana-Group</t>
  </si>
  <si>
    <t>The Medical Marijuana Group</t>
  </si>
  <si>
    <t>http://themedicalmarijuanagroup.com/</t>
  </si>
  <si>
    <t>/funding-round/798d282eac97d8727bcc0365bea9febb</t>
  </si>
  <si>
    <t>/Organization/The-Medical-Memory</t>
  </si>
  <si>
    <t>The Medical Memory</t>
  </si>
  <si>
    <t>https://www.themedicalmemory.com</t>
  </si>
  <si>
    <t>Diagnostics|Health Care|Hospitals</t>
  </si>
  <si>
    <t>/funding-round/fe638388a88571c94ba7c62f05ca2552</t>
  </si>
  <si>
    <t>/Organization/The-Meishijie-Website</t>
  </si>
  <si>
    <t>The Meishijie website</t>
  </si>
  <si>
    <t>http://meishi.cc/</t>
  </si>
  <si>
    <t>/organization/lovethis</t>
  </si>
  <si>
    <t>/funding-round/82237e728019e3c40275526ab46491d4</t>
  </si>
  <si>
    <t>/Organization/The-Melt</t>
  </si>
  <si>
    <t>THE MELT</t>
  </si>
  <si>
    <t>http://themelt.com</t>
  </si>
  <si>
    <t>/organization/lovin-spoonfuls</t>
  </si>
  <si>
    <t>/funding-round/5261ce7489e192b33d7d56e3552e4f42</t>
  </si>
  <si>
    <t>/Organization/The-Micro</t>
  </si>
  <si>
    <t>The Micro</t>
  </si>
  <si>
    <t>http://themicro3d.com</t>
  </si>
  <si>
    <t>/organization/lovli</t>
  </si>
  <si>
    <t>/funding-round/76920a12a982426991536ef75cb5ab5e</t>
  </si>
  <si>
    <t>/Organization/The-Mighty</t>
  </si>
  <si>
    <t>The Mighty</t>
  </si>
  <si>
    <t>http://themighty.com/</t>
  </si>
  <si>
    <t>Content|Health and Wellness</t>
  </si>
  <si>
    <t>/organization/lovo</t>
  </si>
  <si>
    <t>/funding-round/c90dedd472f32542ff71c3d674163655</t>
  </si>
  <si>
    <t>/Organization/The-Mill-Dtlv</t>
  </si>
  <si>
    <t>The Mill</t>
  </si>
  <si>
    <t>http://themill.vc</t>
  </si>
  <si>
    <t>/organization/lovr-2</t>
  </si>
  <si>
    <t>/funding-round/c3aaa77bf62d854ccf31bead3c03acaa</t>
  </si>
  <si>
    <t>/Organization/The-Minerva-Project</t>
  </si>
  <si>
    <t>The Minerva Project</t>
  </si>
  <si>
    <t>http://www.minervaproject.com</t>
  </si>
  <si>
    <t>Colleges|EdTech|Education</t>
  </si>
  <si>
    <t>/organization/low-carbon-technology</t>
  </si>
  <si>
    <t>/funding-round/bfddbe7053b31e2b9b57001c16978750</t>
  </si>
  <si>
    <t>/Organization/The-Miriam-Hospital</t>
  </si>
  <si>
    <t>The Miriam Hospital</t>
  </si>
  <si>
    <t>http://miriamhospital.org</t>
  </si>
  <si>
    <t>Clinical Trials|Health and Wellness|Non Profit</t>
  </si>
  <si>
    <t>/organization/lowdownapp-ltd</t>
  </si>
  <si>
    <t>/funding-round/4b262eaeba485ccad9e2627e770f5049</t>
  </si>
  <si>
    <t>/Organization/The-Mobile-Gamer</t>
  </si>
  <si>
    <t>TheMobileGamer (TMG)</t>
  </si>
  <si>
    <t>http://tmgamer.co</t>
  </si>
  <si>
    <t>Freemium|Games|iPhone|Mobile|Mobile Games</t>
  </si>
  <si>
    <t>/funding-round/7c5ec67a59817a323afe99a01e5d9e0f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funding-round/d85f7a30aedee3dff4452b44f18471d1</t>
  </si>
  <si>
    <t>/Organization/The-Mobile-Media</t>
  </si>
  <si>
    <t>The Mobile Media</t>
  </si>
  <si>
    <t>http://www.mobilemedia.com/</t>
  </si>
  <si>
    <t>Distributors|Entertainment|Mobile</t>
  </si>
  <si>
    <t>/organization/lowfoot</t>
  </si>
  <si>
    <t>/funding-round/50734353029a669c35fbf9c607bd27a1</t>
  </si>
  <si>
    <t>/Organization/The-Moment</t>
  </si>
  <si>
    <t>The Moment</t>
  </si>
  <si>
    <t>/organization/lowry-academy-of-visual-and-performing-arts</t>
  </si>
  <si>
    <t>/funding-round/4f117afc07682933647db03dac13600f</t>
  </si>
  <si>
    <t>/Organization/The-Mother-Company</t>
  </si>
  <si>
    <t>The Mother Company</t>
  </si>
  <si>
    <t>http://www.themotherco.com/</t>
  </si>
  <si>
    <t>/organization/loxam-holding</t>
  </si>
  <si>
    <t>/funding-round/0c285f849b16dae716fd05b99a2542af</t>
  </si>
  <si>
    <t>/Organization/The-Mother-List</t>
  </si>
  <si>
    <t>The Mother List</t>
  </si>
  <si>
    <t>http://themotherlist.com</t>
  </si>
  <si>
    <t>/organization/loxo-oncology</t>
  </si>
  <si>
    <t>/funding-round/4227ed4cad321d864c313c65eabf9ad6</t>
  </si>
  <si>
    <t>/Organization/The-Motley-Fool</t>
  </si>
  <si>
    <t>The Motley Fool</t>
  </si>
  <si>
    <t>http://fool.com</t>
  </si>
  <si>
    <t>/funding-round/95d3381fa0830540fd5ce6d6e9438001</t>
  </si>
  <si>
    <t>/Organization/The-Movie-Studio</t>
  </si>
  <si>
    <t>The Movie Studio</t>
  </si>
  <si>
    <t>http://themoviestudio.co</t>
  </si>
  <si>
    <t>/organization/loxysoft-group</t>
  </si>
  <si>
    <t>/funding-round/a1ed0013f9848a4df49ec86f97035439</t>
  </si>
  <si>
    <t>/Organization/The-Multiverse-Network</t>
  </si>
  <si>
    <t>The Multiverse Network</t>
  </si>
  <si>
    <t>http://www.multiverse.net</t>
  </si>
  <si>
    <t>/organization/loyal3</t>
  </si>
  <si>
    <t>/funding-round/089696c3c2fb8541803ae64c00207581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funding-round/a3e4bcceb3a8f3ba3127824bd5f9a9c6</t>
  </si>
  <si>
    <t>/Organization/The-Mutual-Fund-Store</t>
  </si>
  <si>
    <t>The Mutual Fund Store</t>
  </si>
  <si>
    <t>http://www.mutualfundstore.com</t>
  </si>
  <si>
    <t>/funding-round/ffe8feaa0fe3539af7fc49c1e63606f5</t>
  </si>
  <si>
    <t>/Organization/The-Naked-Song</t>
  </si>
  <si>
    <t>The Naked Song</t>
  </si>
  <si>
    <t>http://www.thenakedsong.com</t>
  </si>
  <si>
    <t>Creative|Music</t>
  </si>
  <si>
    <t>/organization/loyalblocks</t>
  </si>
  <si>
    <t>/funding-round/012891d4b0f95db11c9d77fd403e3354</t>
  </si>
  <si>
    <t>/Organization/The-National-Urban-League</t>
  </si>
  <si>
    <t>The National Urban League</t>
  </si>
  <si>
    <t>http://nul.iamempowered.com/</t>
  </si>
  <si>
    <t>/funding-round/6cd187c758a091f15d77df177aab6df9</t>
  </si>
  <si>
    <t>/Organization/The-Nature-Conservancy</t>
  </si>
  <si>
    <t>The Nature Conservancy</t>
  </si>
  <si>
    <t>http://www.nature.org/</t>
  </si>
  <si>
    <t>/funding-round/9074950d41e8daad80aeeaece0f53234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loyalis</t>
  </si>
  <si>
    <t>/funding-round/338a2711c113f1183758b2dc88fb0c89</t>
  </si>
  <si>
    <t>/Organization/The-Nest-Collective</t>
  </si>
  <si>
    <t>The Nest Collective</t>
  </si>
  <si>
    <t>Consumer Goods|Kids|Organic Food</t>
  </si>
  <si>
    <t>/funding-round/4cc2b4a9042550cd49d58a42dc08210e</t>
  </si>
  <si>
    <t>/Organization/The-Netcommerce-Company</t>
  </si>
  <si>
    <t>The NetCommerce Company</t>
  </si>
  <si>
    <t>/organization/loyalize</t>
  </si>
  <si>
    <t>/funding-round/c9d8b385c4a57c2b4d6a538b3e3f6e9d</t>
  </si>
  <si>
    <t>/Organization/The-Networking-Effect</t>
  </si>
  <si>
    <t>The Networking Effect</t>
  </si>
  <si>
    <t>http://thenetworkingeffect.com</t>
  </si>
  <si>
    <t>Business Services|Internet|Online Dating</t>
  </si>
  <si>
    <t>/organization/loyalty-bay</t>
  </si>
  <si>
    <t>/funding-round/44559fc8e7c5247ab83bfd9becdcf845</t>
  </si>
  <si>
    <t>/Organization/The-New-Craftsmen</t>
  </si>
  <si>
    <t>The New Craftsmen</t>
  </si>
  <si>
    <t>http://www.thenewcraftsmen.com</t>
  </si>
  <si>
    <t>/funding-round/c8a09b619d289979d6f398643dd7c5b2</t>
  </si>
  <si>
    <t>/Organization/The-New-Daily</t>
  </si>
  <si>
    <t>The New Daily</t>
  </si>
  <si>
    <t>http://thenewdaily.com.au</t>
  </si>
  <si>
    <t>E-Commerce|News|Publishing</t>
  </si>
  <si>
    <t>/organization/loyalty-builders</t>
  </si>
  <si>
    <t>/funding-round/443106e66b10202ae4763e7092136186</t>
  </si>
  <si>
    <t>/Organization/The-New-Forests-Company</t>
  </si>
  <si>
    <t>The New Forests Company</t>
  </si>
  <si>
    <t>http://www.newforestscompany.com</t>
  </si>
  <si>
    <t>/organization/loyalty-lab</t>
  </si>
  <si>
    <t>/funding-round/632c54dc2aa27387b58dd945976b59b4</t>
  </si>
  <si>
    <t>/Organization/The-New-Motion</t>
  </si>
  <si>
    <t>The New Motion</t>
  </si>
  <si>
    <t>http://www.thenewmotion.com</t>
  </si>
  <si>
    <t>/funding-round/d57aade39072c8317fc6ec545e1f5888</t>
  </si>
  <si>
    <t>/Organization/The-New-Music-Movement</t>
  </si>
  <si>
    <t>The New Music Movement</t>
  </si>
  <si>
    <t>http://www.thenewmovement.com/</t>
  </si>
  <si>
    <t>/funding-round/f50c47e1fd654878fb31edfb02e0c6ce</t>
  </si>
  <si>
    <t>/Organization/The-New-Orleans-Exchange</t>
  </si>
  <si>
    <t>The New Orleans Exchange</t>
  </si>
  <si>
    <t>/organization/loyaltylion</t>
  </si>
  <si>
    <t>/funding-round/4806ee52a7204ffcbc114cd6de18b2d6</t>
  </si>
  <si>
    <t>/Organization/The-News-Funnel</t>
  </si>
  <si>
    <t>The News Funnel</t>
  </si>
  <si>
    <t>http://www.thenewsfunnel.com</t>
  </si>
  <si>
    <t>Commercial Real Estate|Media|News|Real Estate|Real Estate Investors</t>
  </si>
  <si>
    <t>/funding-round/ea78d0c20ab506e42cdfba8354985f6e</t>
  </si>
  <si>
    <t>/Organization/The-News-Lens</t>
  </si>
  <si>
    <t>The News Lens</t>
  </si>
  <si>
    <t>http://www.thenewslens.com</t>
  </si>
  <si>
    <t>/organization/loyalzoo</t>
  </si>
  <si>
    <t>/funding-round/959f88137e8fabad5f2f881044b2abf8</t>
  </si>
  <si>
    <t>/Organization/The-Newsmarket</t>
  </si>
  <si>
    <t>The NewsMarket</t>
  </si>
  <si>
    <t>http://www.thenewsmarket.com</t>
  </si>
  <si>
    <t>/funding-round/d890934e05edb7f1bab005239d33a6e4</t>
  </si>
  <si>
    <t>/Organization/The-Niche-Project-Inc</t>
  </si>
  <si>
    <t>Niche</t>
  </si>
  <si>
    <t>http://niche.co</t>
  </si>
  <si>
    <t>/organization/loylap</t>
  </si>
  <si>
    <t>/funding-round/b4718f2bbc324e4e0139ae8c91da70b1</t>
  </si>
  <si>
    <t>/Organization/The-Noble-Porter</t>
  </si>
  <si>
    <t>The Noble Porter</t>
  </si>
  <si>
    <t>http://www.nobleporter.com</t>
  </si>
  <si>
    <t>Application Platforms|Delivery|Services</t>
  </si>
  <si>
    <t>/organization/loylty-rewardz-management</t>
  </si>
  <si>
    <t>/funding-round/13dd81bba6d248e4bf4eb13dfb9e42f0</t>
  </si>
  <si>
    <t>/Organization/The-Nocklist</t>
  </si>
  <si>
    <t>THE NOCKLIST</t>
  </si>
  <si>
    <t>http://nocklist.com</t>
  </si>
  <si>
    <t>Art|Content|E-Commerce|Graphics|Social Media|Software|Web Development</t>
  </si>
  <si>
    <t>/organization/loyolypro</t>
  </si>
  <si>
    <t>/funding-round/d344d598b975222a6d922861bdc1bb9f</t>
  </si>
  <si>
    <t>/Organization/The-North-Alliance</t>
  </si>
  <si>
    <t>The North Alliance</t>
  </si>
  <si>
    <t>http://thenorthalliance.com</t>
  </si>
  <si>
    <t>/organization/lozo</t>
  </si>
  <si>
    <t>/funding-round/b8fcd5b06a63697d7ad9e768e661d697</t>
  </si>
  <si>
    <t>/Organization/The-Noun-Project</t>
  </si>
  <si>
    <t>The Noun Project</t>
  </si>
  <si>
    <t>http://thenounproject.com/</t>
  </si>
  <si>
    <t>Communities|Design|Social Media|Web Design</t>
  </si>
  <si>
    <t>/organization/lp-amina</t>
  </si>
  <si>
    <t>/funding-round/328191ce15877febead4d46f5fd3eda2</t>
  </si>
  <si>
    <t>/Organization/The-Nutraceutical-Alliance</t>
  </si>
  <si>
    <t>The Nutraceutical Alliance</t>
  </si>
  <si>
    <t>http://nutraceuticalalliance.ca/</t>
  </si>
  <si>
    <t>/funding-round/983eab25570a879ebc5b2f656bb9ca37</t>
  </si>
  <si>
    <t>/Organization/The-Oceanaire</t>
  </si>
  <si>
    <t>The Oceanaire</t>
  </si>
  <si>
    <t>http://www.theoceanaire.com/</t>
  </si>
  <si>
    <t>/funding-round/ee996fabe35a974710445f7744191439</t>
  </si>
  <si>
    <t>/Organization/The-Ogara-Group</t>
  </si>
  <si>
    <t>The O'Gara Group</t>
  </si>
  <si>
    <t>http://www.ogaragroup.com</t>
  </si>
  <si>
    <t>/organization/lp33</t>
  </si>
  <si>
    <t>/funding-round/6cb38936429fd9692eae55c359ac6844</t>
  </si>
  <si>
    <t>/Organization/The-Old-Reader</t>
  </si>
  <si>
    <t>The Old Reader</t>
  </si>
  <si>
    <t>http://theoldreader.com/</t>
  </si>
  <si>
    <t>Internet|Subscription Businesses|Web Tools</t>
  </si>
  <si>
    <t>/organization/lpath</t>
  </si>
  <si>
    <t>/funding-round/1eb02cbe5def43fb8a0b4e62be5f20df</t>
  </si>
  <si>
    <t>/Organization/The-Old-Vinyl-Factory</t>
  </si>
  <si>
    <t>The Old Vinyl Factory</t>
  </si>
  <si>
    <t>/funding-round/886a4db5185a2e31df06cdf0a5e5a3ce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funding-round/8b8f138ade494c47fac603c1f0feb749</t>
  </si>
  <si>
    <t>/Organization/The-One-World-Doll-Project</t>
  </si>
  <si>
    <t>The One World Doll Project</t>
  </si>
  <si>
    <t>http://oneworlddolls.com</t>
  </si>
  <si>
    <t>/organization/lq3-pharmaceuticals</t>
  </si>
  <si>
    <t>/funding-round/a138c1bb8dca7caea68355ef2e9fc143</t>
  </si>
  <si>
    <t>/Organization/The-Onederbag-Company</t>
  </si>
  <si>
    <t>The OneDerBag Company</t>
  </si>
  <si>
    <t>Tuckerton</t>
  </si>
  <si>
    <t>/organization/lqd-business-finance</t>
  </si>
  <si>
    <t>/funding-round/52e63842b660ec98fdc88bfa74f28657</t>
  </si>
  <si>
    <t>/Organization/The-Online-401</t>
  </si>
  <si>
    <t>Ubiquity Retirement + Savings, Formerly The Online 401(k)</t>
  </si>
  <si>
    <t>http://www.myubiquity.com</t>
  </si>
  <si>
    <t>/organization/lqd-wifi</t>
  </si>
  <si>
    <t>/funding-round/2e1d560cf242188b233f078c9d35acd1</t>
  </si>
  <si>
    <t>/Organization/The-Online-Backup-Company</t>
  </si>
  <si>
    <t>The Online Backup Company</t>
  </si>
  <si>
    <t>http://www.onlinebackupcompany.com</t>
  </si>
  <si>
    <t>/organization/lrn</t>
  </si>
  <si>
    <t>/funding-round/270558c8e4ca57566a15cebfc9e828c6</t>
  </si>
  <si>
    <t>/Organization/The-Online-Project</t>
  </si>
  <si>
    <t>The Online Project</t>
  </si>
  <si>
    <t>http://www.theonlineproject.me</t>
  </si>
  <si>
    <t>/funding-round/ec8be04478d4812b7d0978695b6fa688</t>
  </si>
  <si>
    <t>/Organization/The-Orange-Chef</t>
  </si>
  <si>
    <t>Orange Chef</t>
  </si>
  <si>
    <t>http://orangechef.com</t>
  </si>
  <si>
    <t>Cooking|Hardware + Software|Internet of Things</t>
  </si>
  <si>
    <t>/organization/ls-plasma</t>
  </si>
  <si>
    <t>/funding-round/bbd9aaec87ea905fe77c28ab689ff660</t>
  </si>
  <si>
    <t>/Organization/The-Original-Soupman</t>
  </si>
  <si>
    <t>The Original SoupMan</t>
  </si>
  <si>
    <t>http://originalsoupman.com</t>
  </si>
  <si>
    <t>Lifestyle Businesses|Recipes|Specialty Foods</t>
  </si>
  <si>
    <t>/organization/ls9</t>
  </si>
  <si>
    <t>/funding-round/59979a2626b3e07abeac7244a449ebd7</t>
  </si>
  <si>
    <t>/Organization/The-Other-Guys</t>
  </si>
  <si>
    <t>The Other Guys</t>
  </si>
  <si>
    <t>http://www.other-guys.com</t>
  </si>
  <si>
    <t>/funding-round/86f4d7e922b1b48d0d322430e607a751</t>
  </si>
  <si>
    <t>/Organization/The-Otherland-Group</t>
  </si>
  <si>
    <t>The Otherland Group</t>
  </si>
  <si>
    <t>http://otherland-group.com</t>
  </si>
  <si>
    <t>/funding-round/8df3b22f6fb1ed6ba2a215750aa3f4a9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funding-round/c3b883458c6e7e52ea84a54df28fc505</t>
  </si>
  <si>
    <t>/Organization/The-Palisades-Group-Llc</t>
  </si>
  <si>
    <t>The Palisades Group</t>
  </si>
  <si>
    <t>http://www.palisades.us.com/</t>
  </si>
  <si>
    <t>/organization/lsa-sports</t>
  </si>
  <si>
    <t>/funding-round/ae0d83e4dfc9350e5f1bfeb2a0ec3004</t>
  </si>
  <si>
    <t>/Organization/The-Paper-Store</t>
  </si>
  <si>
    <t>The Paper Store</t>
  </si>
  <si>
    <t>http://www.thepaperstore.com/</t>
  </si>
  <si>
    <t>/organization/lsat-freedom</t>
  </si>
  <si>
    <t>/funding-round/1ff2256d5f28b17c111cac86a4abc284</t>
  </si>
  <si>
    <t>/Organization/The-Parkmead-Group</t>
  </si>
  <si>
    <t>The Parkmead Group</t>
  </si>
  <si>
    <t>http://www.parkmeadgroup.com</t>
  </si>
  <si>
    <t>Energy Efficiency|Oil &amp; Gas|Renewable Energies</t>
  </si>
  <si>
    <t>/organization/lseo</t>
  </si>
  <si>
    <t>/funding-round/176ff4b3989f74175761c12f81dd005f</t>
  </si>
  <si>
    <t>/Organization/The-Party-Network</t>
  </si>
  <si>
    <t>TheParty.Net</t>
  </si>
  <si>
    <t>http://www.TheParty.Net</t>
  </si>
  <si>
    <t>Events|Local Search|Search|Weddings</t>
  </si>
  <si>
    <t>/funding-round/ff2adbd4f8151c1aa7d10e5b0b2c4c61</t>
  </si>
  <si>
    <t>/Organization/The-Payments-Company</t>
  </si>
  <si>
    <t>The Payments Company</t>
  </si>
  <si>
    <t>http://thepaymentscompany.com</t>
  </si>
  <si>
    <t>/organization/lsn-mobile</t>
  </si>
  <si>
    <t>/funding-round/8a0111ec7ec82df62edcc66719b4748a</t>
  </si>
  <si>
    <t>/Organization/The-Perfect-Storm</t>
  </si>
  <si>
    <t>The Perfect Storm</t>
  </si>
  <si>
    <t>https://www.kickstarter.com/projects/blackie/the-perfect-storm-bass-guitar-preamp</t>
  </si>
  <si>
    <t>/funding-round/dad41cce907c270ed845509008b83caf</t>
  </si>
  <si>
    <t>/Organization/The-Personal-Bee</t>
  </si>
  <si>
    <t>The Personal Bee</t>
  </si>
  <si>
    <t>/organization/lsq-funding-group</t>
  </si>
  <si>
    <t>/funding-round/8916a03ddccdd78c8e97c75d5d0cd14f</t>
  </si>
  <si>
    <t>/Organization/The-Phonepages</t>
  </si>
  <si>
    <t>The PhonePages</t>
  </si>
  <si>
    <t>/funding-round/af5c004eb9eedaf15449900b5fea2154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30-03-2007</t>
  </si>
  <si>
    <t>/organization/lssi-data</t>
  </si>
  <si>
    <t>/funding-round/1182f580325d133ecb1f3dc1d65e8c3f</t>
  </si>
  <si>
    <t>/Organization/The-Pie-Piper</t>
  </si>
  <si>
    <t>The Pie Piper</t>
  </si>
  <si>
    <t>/organization/lsu-baton-rouge</t>
  </si>
  <si>
    <t>/funding-round/3e7c25828a63bbf43728d64e92c41f64</t>
  </si>
  <si>
    <t>/Organization/The-Players-Tribune</t>
  </si>
  <si>
    <t>The Players' Tribune</t>
  </si>
  <si>
    <t>http://www.theplayerstribune.com/</t>
  </si>
  <si>
    <t>Blogging Platforms|Social Media|Sports</t>
  </si>
  <si>
    <t>/organization/lt-technologies</t>
  </si>
  <si>
    <t>/funding-round/25bfb5cbb4aa773dcc32c7c062773002</t>
  </si>
  <si>
    <t>30/09/2007</t>
  </si>
  <si>
    <t>/Organization/The-Pocket-Agency</t>
  </si>
  <si>
    <t>The Pocket Agency</t>
  </si>
  <si>
    <t>http://www.thepocketagency.com</t>
  </si>
  <si>
    <t>/organization/ltg-exam-prep-platform</t>
  </si>
  <si>
    <t>/funding-round/11bbe1a14e4e649cb1f25f77a1ab64fb</t>
  </si>
  <si>
    <t>/Organization/The-Point</t>
  </si>
  <si>
    <t>The Point</t>
  </si>
  <si>
    <t>http://www.thepoint.com</t>
  </si>
  <si>
    <t>/funding-round/b86709a7fda42332ffe8d80b8dec4219</t>
  </si>
  <si>
    <t>/Organization/The-Poker-Barrel</t>
  </si>
  <si>
    <t>The Poker Barrel</t>
  </si>
  <si>
    <t>http://www.thepokerbarrel.com/</t>
  </si>
  <si>
    <t>Belleville</t>
  </si>
  <si>
    <t>19-02-2012</t>
  </si>
  <si>
    <t>/organization/ltg-federal</t>
  </si>
  <si>
    <t>/funding-round/8db484119d5e2c2635eca13d46719277</t>
  </si>
  <si>
    <t>/Organization/The-Political-Student</t>
  </si>
  <si>
    <t>The Political Student</t>
  </si>
  <si>
    <t>http://thepoliticalstudent.com</t>
  </si>
  <si>
    <t>Curated Web|Digital Media|News|Social Media</t>
  </si>
  <si>
    <t>/organization/ltizen</t>
  </si>
  <si>
    <t>/funding-round/c410ec0124d2b5b048b3b5fb19842076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ltn-global-communications</t>
  </si>
  <si>
    <t>/funding-round/00905bde7dad405e14cadd8ac72e612f</t>
  </si>
  <si>
    <t>/Organization/The-Portal-Lan-Arcade</t>
  </si>
  <si>
    <t>The Portal LAN Arcade</t>
  </si>
  <si>
    <t>/funding-round/15c5f3f08a2ac8002a899af6c98f7c57</t>
  </si>
  <si>
    <t>/Organization/The-Porter</t>
  </si>
  <si>
    <t>The Porter</t>
  </si>
  <si>
    <t>https://theporter.in/index.php</t>
  </si>
  <si>
    <t>Internet|Logistics|Startups</t>
  </si>
  <si>
    <t>/organization/ltrim-technologies</t>
  </si>
  <si>
    <t>/funding-round/17bff17fe2b30aeef752d23d538c9ea9</t>
  </si>
  <si>
    <t>/Organization/The-Poshpacker</t>
  </si>
  <si>
    <t>Poshpacker</t>
  </si>
  <si>
    <t>http://www.poshpacker.co</t>
  </si>
  <si>
    <t>Curated Web|Design|Lifestyle|Local|Travel</t>
  </si>
  <si>
    <t>/organization/lua-technologies</t>
  </si>
  <si>
    <t>/funding-round/0ba3e1c65385f7638b271d5c3fae3e99</t>
  </si>
  <si>
    <t>/Organization/The-Pratley-Company</t>
  </si>
  <si>
    <t>The Pratley Company</t>
  </si>
  <si>
    <t>http://www.thepratley.co</t>
  </si>
  <si>
    <t>3D|Mobile|Photography|Video</t>
  </si>
  <si>
    <t>/funding-round/2717a0b38eef21f873c339908bef7a35</t>
  </si>
  <si>
    <t>/Organization/The-Preferred-Prepaid</t>
  </si>
  <si>
    <t>The Preferred Prepaid</t>
  </si>
  <si>
    <t>http://thepreferredprepaid.com/</t>
  </si>
  <si>
    <t>/funding-round/4f23619894b93c27a0909f6fcb735932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30-08-2012</t>
  </si>
  <si>
    <t>/funding-round/5e2823a36755f99aa1f6f853fb7cf30f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lubb-tex</t>
  </si>
  <si>
    <t>/funding-round/f7c02aec16f4f8083863b04d604f6e0d</t>
  </si>
  <si>
    <t>/Organization/The-Process-Inc</t>
  </si>
  <si>
    <t>The Process</t>
  </si>
  <si>
    <t>http://www.therecruitingprocess.com</t>
  </si>
  <si>
    <t>/organization/luca-technologies</t>
  </si>
  <si>
    <t>/funding-round/289b78bc080f4b855215a6c500324763</t>
  </si>
  <si>
    <t>22/09/2006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funding-round/b33e49460033d22ac9c2b9f1d85cef81</t>
  </si>
  <si>
    <t>/Organization/The-Purple-Carrot</t>
  </si>
  <si>
    <t>The Purple Carrot</t>
  </si>
  <si>
    <t>https://thepurplecarrot.com</t>
  </si>
  <si>
    <t>/funding-round/df9abb03b99392e8342f8acc3fed5005</t>
  </si>
  <si>
    <t>/Organization/The-Pyromaniac</t>
  </si>
  <si>
    <t>The Pyromaniac</t>
  </si>
  <si>
    <t>/organization/lucan-technologies</t>
  </si>
  <si>
    <t>/funding-round/28ceb186d7955b734d3ee314efa07a06</t>
  </si>
  <si>
    <t>/Organization/The-R-M-Construction-Group-Of-South-Florida</t>
  </si>
  <si>
    <t>The R&amp;M Construction Group of South Florida</t>
  </si>
  <si>
    <t>/organization/lucena-research</t>
  </si>
  <si>
    <t>/funding-round/486f2ac15def37caae931b064f7b333b</t>
  </si>
  <si>
    <t>/Organization/The-Rainmaker-Group</t>
  </si>
  <si>
    <t>The Rainmaker Group</t>
  </si>
  <si>
    <t>http://www.letitrain.com</t>
  </si>
  <si>
    <t>/funding-round/5a6944cb190a495c27c1edeac81ce556</t>
  </si>
  <si>
    <t>/Organization/The-Ratnakar-Bank</t>
  </si>
  <si>
    <t>The Ratnakar Bank</t>
  </si>
  <si>
    <t>http://rblbank.com</t>
  </si>
  <si>
    <t>Banking|Finance|FinTech</t>
  </si>
  <si>
    <t>/funding-round/9477d157cba8024c8d090ad1fce5c34a</t>
  </si>
  <si>
    <t>/Organization/The-Realreal</t>
  </si>
  <si>
    <t>The RealReal</t>
  </si>
  <si>
    <t>http://www.therealreal.com</t>
  </si>
  <si>
    <t>E-Commerce|Fashion|Green|Women</t>
  </si>
  <si>
    <t>/funding-round/9973f4986c5687dc1a4ec58eccdf7636</t>
  </si>
  <si>
    <t>/Organization/The-Receivables-Exchange</t>
  </si>
  <si>
    <t>Receivables Exchange</t>
  </si>
  <si>
    <t>http://recx.com/</t>
  </si>
  <si>
    <t>E-Commerce|Finance|Finance Technology</t>
  </si>
  <si>
    <t>/organization/lucends</t>
  </si>
  <si>
    <t>/funding-round/da2c08bab4ca51a38ba02744d67f5590</t>
  </si>
  <si>
    <t>/Organization/The-Redford-Drafthouse-Theater</t>
  </si>
  <si>
    <t>The Redford Drafthouse Theater</t>
  </si>
  <si>
    <t>Craft Beer|Entertainment|Film</t>
  </si>
  <si>
    <t>/organization/lucent-health-solutions</t>
  </si>
  <si>
    <t>/funding-round/cf41ae40021250742e3c33ac6a445bae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lucent-sky</t>
  </si>
  <si>
    <t>/funding-round/798a4e30231ad4a6813759e2ea47fc5d</t>
  </si>
  <si>
    <t>/Organization/The-Richman-Group</t>
  </si>
  <si>
    <t>The Richman Group</t>
  </si>
  <si>
    <t>http://www.therichmangroup.com/</t>
  </si>
  <si>
    <t>/organization/lucernex</t>
  </si>
  <si>
    <t>/funding-round/2dff0b6d31cfd68749af0dd36610e10c</t>
  </si>
  <si>
    <t>/Organization/The-Right-Place-2</t>
  </si>
  <si>
    <t>The Right Place</t>
  </si>
  <si>
    <t>http://therightplace.com</t>
  </si>
  <si>
    <t>/funding-round/2e2e62d1d89c2bb9c5130e98ef3561e0</t>
  </si>
  <si>
    <t>/Organization/The-Rights</t>
  </si>
  <si>
    <t>The Rights</t>
  </si>
  <si>
    <t>http://therights.eu</t>
  </si>
  <si>
    <t>Apps|Media|Mobile|SaaS|Startups</t>
  </si>
  <si>
    <t>/funding-round/37ecf32d9f14ad354815c535184cb2eb</t>
  </si>
  <si>
    <t>/Organization/The-Rightsxchange-Trx</t>
  </si>
  <si>
    <t>The RightsXchange (TRX)</t>
  </si>
  <si>
    <t>https://www.trx.tv</t>
  </si>
  <si>
    <t>Internet|Marketplaces|Media</t>
  </si>
  <si>
    <t>/funding-round/5a9b4d986aea8da5b9864c39d9c3661c</t>
  </si>
  <si>
    <t>/Organization/The-Ringer-Company-International</t>
  </si>
  <si>
    <t>The Ringer Company International</t>
  </si>
  <si>
    <t>Internet|Public Relations</t>
  </si>
  <si>
    <t>/funding-round/be98203d3def540cb75b38f10673dd18</t>
  </si>
  <si>
    <t>/Organization/The-Ritualist</t>
  </si>
  <si>
    <t>The Ritualist</t>
  </si>
  <si>
    <t>http://theritualist.com/</t>
  </si>
  <si>
    <t>Beauty|Cosmetics|E-Commerce|Marketplaces</t>
  </si>
  <si>
    <t>/organization/lucerotech-llc</t>
  </si>
  <si>
    <t>/funding-round/e54a21cde3512af18a8338843db80f6f</t>
  </si>
  <si>
    <t>/Organization/The-Roadmap</t>
  </si>
  <si>
    <t>the Roadmap</t>
  </si>
  <si>
    <t>http://theroadmap.com</t>
  </si>
  <si>
    <t>/organization/lucibel</t>
  </si>
  <si>
    <t>/funding-round/19d53ca862809796ae208354668f3699</t>
  </si>
  <si>
    <t>/Organization/The-Roberts-Group</t>
  </si>
  <si>
    <t>The Roberts Group</t>
  </si>
  <si>
    <t>http://trgrp.com</t>
  </si>
  <si>
    <t>/funding-round/498161f57e13d934a5dc523c319512d1</t>
  </si>
  <si>
    <t>/Organization/The-Rounds</t>
  </si>
  <si>
    <t>The Rounds</t>
  </si>
  <si>
    <t>http://therounds.com</t>
  </si>
  <si>
    <t>/funding-round/74a4a7e84f3980d65e90afe0b2a4114a</t>
  </si>
  <si>
    <t>/Organization/The-Roundtable</t>
  </si>
  <si>
    <t>The Roundtable</t>
  </si>
  <si>
    <t>/funding-round/9c6a163ff3924e8f4d2174ac32ef0cff</t>
  </si>
  <si>
    <t>/Organization/The-Rowing-Team-Llc</t>
  </si>
  <si>
    <t>The Rowing Team</t>
  </si>
  <si>
    <t>http://www.therowingteam.com/</t>
  </si>
  <si>
    <t>/funding-round/ac95392983061def446b2d1bc6783900</t>
  </si>
  <si>
    <t>/Organization/The-Royal-Cellars</t>
  </si>
  <si>
    <t>The Royal Cellars</t>
  </si>
  <si>
    <t>/organization/lucid</t>
  </si>
  <si>
    <t>/funding-round/17fed1f8bb41b723dd02350b73d7150d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funding-round/6f603ddde085ab0d21b92ffa73d967b5</t>
  </si>
  <si>
    <t>/Organization/The-Runthrough</t>
  </si>
  <si>
    <t>The Runthrough</t>
  </si>
  <si>
    <t>http://www.therunthrough.com</t>
  </si>
  <si>
    <t>/organization/lucid-colloids</t>
  </si>
  <si>
    <t>/funding-round/16a909c19484c5f4005fd029f805bc82</t>
  </si>
  <si>
    <t>/Organization/The-Rushmore-Group</t>
  </si>
  <si>
    <t>The Rushmore Group</t>
  </si>
  <si>
    <t>http://www.rshmr.com/</t>
  </si>
  <si>
    <t>Customer Service|Restaurants</t>
  </si>
  <si>
    <t>/funding-round/381e78beee44ef10fde17f2d897988a9</t>
  </si>
  <si>
    <t>/Organization/The-Safety-Hound</t>
  </si>
  <si>
    <t>Safety Hound</t>
  </si>
  <si>
    <t>http://safetyhound.com</t>
  </si>
  <si>
    <t>/organization/lucid-commerce</t>
  </si>
  <si>
    <t>/funding-round/222daa30e5b106ea58954778df27efba</t>
  </si>
  <si>
    <t>/Organization/The-Saints</t>
  </si>
  <si>
    <t>The Saints</t>
  </si>
  <si>
    <t>/funding-round/36b8efc19d365ec8d7866c65ff3d8451</t>
  </si>
  <si>
    <t>/Organization/The-Sandpit</t>
  </si>
  <si>
    <t>The Sandpit</t>
  </si>
  <si>
    <t>http://www.thesandpit.com</t>
  </si>
  <si>
    <t>Brand Marketing|Entrepreneur|Finance|Software|Technology</t>
  </si>
  <si>
    <t>/funding-round/b44fc1f6cfb84bf67355a5e0ae01bc6b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funding-round/d46703a2cbe8f6fbb7dd2b1aa8be4c9a</t>
  </si>
  <si>
    <t>/Organization/The-Scholars-Club-Inc</t>
  </si>
  <si>
    <t>The Scholars Club, Inc.</t>
  </si>
  <si>
    <t>http://podiaapp.com</t>
  </si>
  <si>
    <t>/organization/lucid-design-group</t>
  </si>
  <si>
    <t>/funding-round/021827b8787f8af3fc96801d8815a18d</t>
  </si>
  <si>
    <t>/Organization/The-Scripps-Research-Institute</t>
  </si>
  <si>
    <t>The Scripps Research Institute</t>
  </si>
  <si>
    <t>http://scripps.edu</t>
  </si>
  <si>
    <t>/funding-round/5c251af7cfabe0dce9844cd0fa9d560f</t>
  </si>
  <si>
    <t>/Organization/The-Sea-App</t>
  </si>
  <si>
    <t>The Sea App</t>
  </si>
  <si>
    <t>http://TheSeaApp.com</t>
  </si>
  <si>
    <t>Search|Shopping</t>
  </si>
  <si>
    <t>/funding-round/77cb9c2c9ec7efe345ca04740d1c715d</t>
  </si>
  <si>
    <t>/Organization/The-Search-Party</t>
  </si>
  <si>
    <t>The Search Party</t>
  </si>
  <si>
    <t>https://www.thesearchparty.com/</t>
  </si>
  <si>
    <t>Recruiting|Technology</t>
  </si>
  <si>
    <t>/organization/lucid-energy</t>
  </si>
  <si>
    <t>/funding-round/7f69a3234192828cc70aee482ed3eee5</t>
  </si>
  <si>
    <t>/Organization/The-Secret-Police-Ltd</t>
  </si>
  <si>
    <t>The Secret Police Ltd.</t>
  </si>
  <si>
    <t>http://www.thesecretpolice.org/</t>
  </si>
  <si>
    <t>/organization/lucid-energy-group</t>
  </si>
  <si>
    <t>/funding-round/4a1cace73e560ba2af2edb5bf4e2448c</t>
  </si>
  <si>
    <t>/Organization/The-Shared-Web</t>
  </si>
  <si>
    <t>The Shared Web</t>
  </si>
  <si>
    <t>http://useframe.com</t>
  </si>
  <si>
    <t>/funding-round/f4a067cbd06d0301966f1ac43c29f58c</t>
  </si>
  <si>
    <t>/Organization/The-Shelf</t>
  </si>
  <si>
    <t>the Shelf</t>
  </si>
  <si>
    <t>http://theshelf.ca</t>
  </si>
  <si>
    <t>E-Commerce|Universities</t>
  </si>
  <si>
    <t>/organization/lucid-holdings</t>
  </si>
  <si>
    <t>/funding-round/543aa1c4083e498e1e6d62c87b0c31cf</t>
  </si>
  <si>
    <t>/Organization/The-Shock-3D-Group</t>
  </si>
  <si>
    <t>The Shock 3D Group</t>
  </si>
  <si>
    <t>http://jiangxige.zhaoshang100.com</t>
  </si>
  <si>
    <t>/organization/lucid-information-technology</t>
  </si>
  <si>
    <t>/funding-round/e26b482b9dd1c8acdaa93cca02e2f463</t>
  </si>
  <si>
    <t>/Organization/The-Shop-Expert</t>
  </si>
  <si>
    <t>The Shop Expert</t>
  </si>
  <si>
    <t>http://www.theshopexpert.com/</t>
  </si>
  <si>
    <t>/organization/lucid-software</t>
  </si>
  <si>
    <t>/funding-round/d5d339920bcabc75e5746177309c031a</t>
  </si>
  <si>
    <t>/Organization/The-Skillery</t>
  </si>
  <si>
    <t>The Skillery</t>
  </si>
  <si>
    <t>http://www.theskillery.com</t>
  </si>
  <si>
    <t>Education|Ticketing|Training</t>
  </si>
  <si>
    <t>/funding-round/fd521ccc49238f2922a1af2dd8821d03</t>
  </si>
  <si>
    <t>/Organization/The-Skimm</t>
  </si>
  <si>
    <t>The Skimm</t>
  </si>
  <si>
    <t>http://www.theskimm.com</t>
  </si>
  <si>
    <t>Fashion|Media|News</t>
  </si>
  <si>
    <t>/organization/lucidchart</t>
  </si>
  <si>
    <t>/funding-round/23b65ba238f8dc23b96f7c852d0f90b8</t>
  </si>
  <si>
    <t>/Organization/The-Smacs-Initiative</t>
  </si>
  <si>
    <t>The Smacs Initiative</t>
  </si>
  <si>
    <t>http://www.Smacs.co.za</t>
  </si>
  <si>
    <t>E-Commerce|Emerging Markets</t>
  </si>
  <si>
    <t>/funding-round/97351edf140ce26eec988c7f33f82d47</t>
  </si>
  <si>
    <t>/Organization/The-Smalls</t>
  </si>
  <si>
    <t>The Smalls</t>
  </si>
  <si>
    <t>http://www.thesmalls.com</t>
  </si>
  <si>
    <t>/organization/lucidera</t>
  </si>
  <si>
    <t>/funding-round/56bc421af1282e8148b75f700ce21641</t>
  </si>
  <si>
    <t>/Organization/The-Smart-Baker</t>
  </si>
  <si>
    <t>The Smart Baker</t>
  </si>
  <si>
    <t>http://thesmartbaker.com</t>
  </si>
  <si>
    <t>/organization/luciding-inc</t>
  </si>
  <si>
    <t>/funding-round/01de10605df8b5c166a3117619b5787a</t>
  </si>
  <si>
    <t>/Organization/The-Smart-Peace-Prize</t>
  </si>
  <si>
    <t>The smART Peace Prize</t>
  </si>
  <si>
    <t>http://www.smartpeaceprize.com/</t>
  </si>
  <si>
    <t>/funding-round/878ad2cc5a8e7610eaf73cd456e3f5fe</t>
  </si>
  <si>
    <t>/Organization/The-Social-Coin</t>
  </si>
  <si>
    <t>The Social Coin</t>
  </si>
  <si>
    <t>http://www.thesocialcoin.com</t>
  </si>
  <si>
    <t>Corporate Wellness|Enterprise Software|Internet of Things|Smart Grid</t>
  </si>
  <si>
    <t>/funding-round/d1392c0ed35d9f02d1651b43e142094a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lucidity-consulting-group</t>
  </si>
  <si>
    <t>/funding-round/0e3baa3a6c1f19a27c9b777ed16aa8be</t>
  </si>
  <si>
    <t>/Organization/The-Society</t>
  </si>
  <si>
    <t>The Society</t>
  </si>
  <si>
    <t>http://TheSociety.com</t>
  </si>
  <si>
    <t>Hospitality|Lifestyle|Travel|Vacation Rentals</t>
  </si>
  <si>
    <t>/organization/lucidity-lights</t>
  </si>
  <si>
    <t>/funding-round/3e91883210688c52348a5401e32495e0</t>
  </si>
  <si>
    <t>/Organization/The-Solution-Design-Group</t>
  </si>
  <si>
    <t>The Solution Design Group</t>
  </si>
  <si>
    <t>http://www.thesolutiondesigngroup.com</t>
  </si>
  <si>
    <t>/funding-round/609bf84b00ff0cf3cd8ecf468c236bd5</t>
  </si>
  <si>
    <t>/Organization/The-Solution-Group</t>
  </si>
  <si>
    <t>The Solution Group</t>
  </si>
  <si>
    <t>http://www.tsghr.com</t>
  </si>
  <si>
    <t>/funding-round/f7b044c0d9808b88bab139739b66a1d3</t>
  </si>
  <si>
    <t>/Organization/The-Spirit-Project</t>
  </si>
  <si>
    <t>The Spirit Project</t>
  </si>
  <si>
    <t>http://www.thespiritproject.com/</t>
  </si>
  <si>
    <t>Governments|High Tech|Internet|Software</t>
  </si>
  <si>
    <t>/funding-round/fe722ae49d98ba4390a12818a9ef752d</t>
  </si>
  <si>
    <t>/Organization/The-Spoken-Thought</t>
  </si>
  <si>
    <t>Mira</t>
  </si>
  <si>
    <t>http://mira.co</t>
  </si>
  <si>
    <t>Ad Targeting|Advertising|Big Data|Location Based Services</t>
  </si>
  <si>
    <t>/organization/lucidity-memberrx</t>
  </si>
  <si>
    <t>/funding-round/c6ee56daafa421444166160c23d55fca</t>
  </si>
  <si>
    <t>/Organization/The-Sports-Masters</t>
  </si>
  <si>
    <t>The Sports Masters</t>
  </si>
  <si>
    <t>http://www.thesportsmasters.com.au</t>
  </si>
  <si>
    <t>20-10-2015</t>
  </si>
  <si>
    <t>/organization/lucidlogix-technologies</t>
  </si>
  <si>
    <t>/funding-round/20151a4ba0dd385728db279825081c44</t>
  </si>
  <si>
    <t>/Organization/The-Sports-Skinny-2</t>
  </si>
  <si>
    <t>The Sports Skinny</t>
  </si>
  <si>
    <t>http://thesportsskinny.com</t>
  </si>
  <si>
    <t>Email|Email Newsletters|Sports</t>
  </si>
  <si>
    <t>/funding-round/6c9183c36abae2ca884142850957983d</t>
  </si>
  <si>
    <t>/Organization/The-Spot-Experience</t>
  </si>
  <si>
    <t>The SPOT Experience</t>
  </si>
  <si>
    <t>https://www.thespotexperience.com/</t>
  </si>
  <si>
    <t>/funding-round/7dd6075b2ed33bd0009f992c809239db</t>
  </si>
  <si>
    <t>/Organization/The-Squirrelz</t>
  </si>
  <si>
    <t>The Squirrelz</t>
  </si>
  <si>
    <t>http://thesquirrelz.com/</t>
  </si>
  <si>
    <t>Product Design|Recycling</t>
  </si>
  <si>
    <t>/funding-round/e10ca1fc10cf016192dd4c5b4761fdfd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lucidmedia</t>
  </si>
  <si>
    <t>/funding-round/1015c52e77c98894efbd09a9b09aec2e</t>
  </si>
  <si>
    <t>/Organization/The-Start-Project</t>
  </si>
  <si>
    <t>The Start Project</t>
  </si>
  <si>
    <t>http://thestartproject.com</t>
  </si>
  <si>
    <t>/funding-round/6bcc975c03573371ed5835c466182b61</t>
  </si>
  <si>
    <t>/Organization/The-Stormfire-Group</t>
  </si>
  <si>
    <t>The Stormfire Group</t>
  </si>
  <si>
    <t>http://stormfire.com</t>
  </si>
  <si>
    <t>Consulting|Design|Internet Marketing|Local Advertising</t>
  </si>
  <si>
    <t>/funding-round/6dd3d5cb807d778141bf65a2d2caa1a2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lucidport-technology</t>
  </si>
  <si>
    <t>/funding-round/044bbd85ca2d5312190b37899b53a6fb</t>
  </si>
  <si>
    <t>/Organization/The-Style-Club</t>
  </si>
  <si>
    <t>The Style Club</t>
  </si>
  <si>
    <t>http://www.thestyleclub.com/</t>
  </si>
  <si>
    <t>/funding-round/04caac878e26bc1d01a89230c6c9d7f4</t>
  </si>
  <si>
    <t>/Organization/The-Sub-Shop</t>
  </si>
  <si>
    <t>THE SUB SHOP</t>
  </si>
  <si>
    <t>http://the-sub-shop.com</t>
  </si>
  <si>
    <t>/funding-round/799da6209ae6dab63bdfae6e65d7e4c6</t>
  </si>
  <si>
    <t>/Organization/The-Surgical-Center</t>
  </si>
  <si>
    <t>The Surgical Center</t>
  </si>
  <si>
    <t>http://saddlebacksurgery.com</t>
  </si>
  <si>
    <t>/organization/lucidux</t>
  </si>
  <si>
    <t>/funding-round/0fa5d844e67b3c6bcc50247a6042719d</t>
  </si>
  <si>
    <t>/Organization/The-Swatch-Box</t>
  </si>
  <si>
    <t>The Swatch Box</t>
  </si>
  <si>
    <t>http://www.theswatchbox.com</t>
  </si>
  <si>
    <t>E-Commerce|Home Decor|Home &amp; Garden|Retail</t>
  </si>
  <si>
    <t>/organization/lucidworks</t>
  </si>
  <si>
    <t>/funding-round/29005b8ba6b028bff7696b1b90019abd</t>
  </si>
  <si>
    <t>/Organization/The-Switch</t>
  </si>
  <si>
    <t>The Switch</t>
  </si>
  <si>
    <t>http://www.theswitch.com</t>
  </si>
  <si>
    <t>Energy Efficiency|Solar|Wind</t>
  </si>
  <si>
    <t>/funding-round/3e6a314fb058738acd10808cce2adbce</t>
  </si>
  <si>
    <t>/Organization/The-Talk-Market</t>
  </si>
  <si>
    <t>The Talk Market</t>
  </si>
  <si>
    <t>http://www.talkmarket.com</t>
  </si>
  <si>
    <t>/funding-round/610eb761c2a5c3a7a9a07af36309fceb</t>
  </si>
  <si>
    <t>/Organization/The-Tap-Lab</t>
  </si>
  <si>
    <t>The Tap Lab</t>
  </si>
  <si>
    <t>http://www.thetaplab.com</t>
  </si>
  <si>
    <t>/funding-round/a08567f2bb92b1207a2906d6892c3ef9</t>
  </si>
  <si>
    <t>/Organization/The-Techmap</t>
  </si>
  <si>
    <t>The TechMap</t>
  </si>
  <si>
    <t>http://www.thetechmap.com</t>
  </si>
  <si>
    <t>New Technologies|Social Business</t>
  </si>
  <si>
    <t>/funding-round/b5beeb1be353ca0757c4a0b6122b6113</t>
  </si>
  <si>
    <t>/Organization/The-Test-Factory</t>
  </si>
  <si>
    <t>The Test Factory</t>
  </si>
  <si>
    <t>http://www.thetestfactory.com</t>
  </si>
  <si>
    <t>Education|Online Education|Skill Assessment</t>
  </si>
  <si>
    <t>/funding-round/d83553a96b8fdda1eb4b44f50536c2c0</t>
  </si>
  <si>
    <t>/Organization/The-Thatched-Cottage-Pharmaceutical-Group</t>
  </si>
  <si>
    <t>The Thatched Cottage Pharmaceutical Group</t>
  </si>
  <si>
    <t>http://www.china-bct.com/</t>
  </si>
  <si>
    <t>/organization/lucierna</t>
  </si>
  <si>
    <t>/funding-round/9c0b33e31bd7bbafda9e25b01083e034</t>
  </si>
  <si>
    <t>/Organization/The-Theater-Place</t>
  </si>
  <si>
    <t>The Theater Place</t>
  </si>
  <si>
    <t>http://www.thetheaterplace.com/</t>
  </si>
  <si>
    <t>/organization/lucigen</t>
  </si>
  <si>
    <t>/funding-round/3367de684c1e5c4faa1a7f1792fcc940</t>
  </si>
  <si>
    <t>/Organization/The-Things-Network</t>
  </si>
  <si>
    <t>The Things Network</t>
  </si>
  <si>
    <t>http://thethingsnetwork.org/</t>
  </si>
  <si>
    <t>/organization/lucky-ant</t>
  </si>
  <si>
    <t>/funding-round/8b1d3ffe8c25cf619c5a38cd1fefd473</t>
  </si>
  <si>
    <t>/Organization/The-Thomas-Surprenant-Makeup-Academy</t>
  </si>
  <si>
    <t>The Thomas Surprenant Makeup Academy</t>
  </si>
  <si>
    <t>Beauty|Education|Fashion</t>
  </si>
  <si>
    <t>/organization/lucky-cart</t>
  </si>
  <si>
    <t>/funding-round/c3016598d15139d3a3cdc33b58ab9856</t>
  </si>
  <si>
    <t>/Organization/The-Thoughtful-Bread-Company</t>
  </si>
  <si>
    <t>The Thoughtful Bread Company</t>
  </si>
  <si>
    <t>http://www.thethoughtfulbreadcompany.com</t>
  </si>
  <si>
    <t>/organization/lucky-day</t>
  </si>
  <si>
    <t>/funding-round/5694ab8957326d8c0505275a9d18208b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lucky-hare-brewing-company</t>
  </si>
  <si>
    <t>/funding-round/3acd82f7403a60d71c571d5eca65281f</t>
  </si>
  <si>
    <t>/Organization/The-Totus-Group</t>
  </si>
  <si>
    <t>The Totus Group</t>
  </si>
  <si>
    <t>http://thetotusgroup.com</t>
  </si>
  <si>
    <t>/organization/lucky-monkey</t>
  </si>
  <si>
    <t>/funding-round/6464e477ea6e45dffcdf0eb360b70f1a</t>
  </si>
  <si>
    <t>/Organization/The-Trade-Desk</t>
  </si>
  <si>
    <t>The Trade Desk</t>
  </si>
  <si>
    <t>http://thetradedesk.com</t>
  </si>
  <si>
    <t>/organization/lucky-oyster</t>
  </si>
  <si>
    <t>/funding-round/001ab7e260c61b6a50c0948a18835831</t>
  </si>
  <si>
    <t>/Organization/The-Training-Room-Ttr</t>
  </si>
  <si>
    <t>The Training Room (TTR)</t>
  </si>
  <si>
    <t>http://www.thetrainingroom.com</t>
  </si>
  <si>
    <t>/funding-round/5be84074f370c6b93f7f1be76d88a34d</t>
  </si>
  <si>
    <t>/Organization/The-Transit-App</t>
  </si>
  <si>
    <t>Transit App</t>
  </si>
  <si>
    <t>http://transitapp.com</t>
  </si>
  <si>
    <t>iPhone|Mobile|Navigation|Public Transportation|Transportation|Travel</t>
  </si>
  <si>
    <t>/funding-round/738e2a5f77f7ea8530cafa461942da2c</t>
  </si>
  <si>
    <t>/Organization/The-Treeline-Company</t>
  </si>
  <si>
    <t>The Treeline Company</t>
  </si>
  <si>
    <t>http://treeline.io</t>
  </si>
  <si>
    <t>/organization/lucky-pai</t>
  </si>
  <si>
    <t>/funding-round/17c5643ac6820806c8464a6ce50e51b1</t>
  </si>
  <si>
    <t>/Organization/The-Triana-Group-Inc</t>
  </si>
  <si>
    <t>The Triana Group, Inc.</t>
  </si>
  <si>
    <t>http://www.trianagroup.com</t>
  </si>
  <si>
    <t>/funding-round/6416789a7a877666fd27c91612242a54</t>
  </si>
  <si>
    <t>/Organization/The-Trip-Tribe</t>
  </si>
  <si>
    <t>The Trip Tribe</t>
  </si>
  <si>
    <t>https://triptribe.com/</t>
  </si>
  <si>
    <t>Travel|Travel &amp; Tourism</t>
  </si>
  <si>
    <t>/organization/lucky-sort</t>
  </si>
  <si>
    <t>/funding-round/0d269fe41ec0f1ea46852fb2bf8586b6</t>
  </si>
  <si>
    <t>/Organization/The-True-Equestrians</t>
  </si>
  <si>
    <t>The True Equestrians</t>
  </si>
  <si>
    <t>http://www.thetrueequestrians.com</t>
  </si>
  <si>
    <t>/organization/luckycal</t>
  </si>
  <si>
    <t>/funding-round/92d5084b7d4e4c15bd821ef423da1715</t>
  </si>
  <si>
    <t>/Organization/The-Trunk-Club</t>
  </si>
  <si>
    <t>Trunk Club</t>
  </si>
  <si>
    <t>http://www.trunkclub.com</t>
  </si>
  <si>
    <t>/organization/luckyfish-games</t>
  </si>
  <si>
    <t>/funding-round/deabcf7c8c39792d84942eca8a6c5e44</t>
  </si>
  <si>
    <t>/Organization/The-Turkey-Bird-Grill</t>
  </si>
  <si>
    <t>The Turkey Bird Grill</t>
  </si>
  <si>
    <t>/organization/luckylabs</t>
  </si>
  <si>
    <t>/funding-round/8dd864d47b7f195d00c537f27a2949ad</t>
  </si>
  <si>
    <t>/Organization/The-Tv-Corporation</t>
  </si>
  <si>
    <t>The .tv Corporation</t>
  </si>
  <si>
    <t>http://www.tv</t>
  </si>
  <si>
    <t>/organization/luckypennie</t>
  </si>
  <si>
    <t>/funding-round/f43fc74e058900bb74769d6f8d539feb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lucrypt-limited</t>
  </si>
  <si>
    <t>/funding-round/30ccc90f87ca80c9d532d5c790ec3eac</t>
  </si>
  <si>
    <t>/Organization/The-Ultimate-Relocation-Network</t>
  </si>
  <si>
    <t>The Ultimate Relocation Network</t>
  </si>
  <si>
    <t>http://www.moverelocate.com</t>
  </si>
  <si>
    <t>/organization/ludei</t>
  </si>
  <si>
    <t>/funding-round/a90d71ac63d024616a67f799bd02fe93</t>
  </si>
  <si>
    <t>/Organization/The-University-Of-Akron</t>
  </si>
  <si>
    <t>The University of Akron</t>
  </si>
  <si>
    <t>http://uakron.edu</t>
  </si>
  <si>
    <t>/organization/ludesi</t>
  </si>
  <si>
    <t>/funding-round/3aa8f466573ee3ff827a388dc9adbbd4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ludi</t>
  </si>
  <si>
    <t>/funding-round/552912635c3bfd6f2781ef4a89f55f6f</t>
  </si>
  <si>
    <t>/Organization/The-Urban-Roosters-2</t>
  </si>
  <si>
    <t>The Urban Roosters</t>
  </si>
  <si>
    <t>http://www.urbanroosters.com</t>
  </si>
  <si>
    <t>Entertainment|Music|Music Venues</t>
  </si>
  <si>
    <t>/funding-round/73a096b432940a0c03dfb19ba35107c7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funding-round/fd566f21c31981e4cfc4d81e267bdc1f</t>
  </si>
  <si>
    <t>/Organization/The-Vendare-Group</t>
  </si>
  <si>
    <t>The Vendare Group</t>
  </si>
  <si>
    <t>http://www.vendaregroup.com/</t>
  </si>
  <si>
    <t>/organization/ludi-labs</t>
  </si>
  <si>
    <t>/funding-round/a80737ae14de2bdae2b004bf4ddd265e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ludia</t>
  </si>
  <si>
    <t>/funding-round/039d313eb1e9c702a8265244b6fb45bd</t>
  </si>
  <si>
    <t>/Organization/The-Vet-2</t>
  </si>
  <si>
    <t>The Vet</t>
  </si>
  <si>
    <t>http://thevet.co.uk</t>
  </si>
  <si>
    <t>Veterinary</t>
  </si>
  <si>
    <t>/organization/ludic-labs</t>
  </si>
  <si>
    <t>/funding-round/edaff0a972d7f99ebaef508d6b3ade24</t>
  </si>
  <si>
    <t>/Organization/The-Veteran-Advantage</t>
  </si>
  <si>
    <t>The Veteran Advantage</t>
  </si>
  <si>
    <t>http://www.TheVeteranAdvantage.org</t>
  </si>
  <si>
    <t>/organization/ludium-lab</t>
  </si>
  <si>
    <t>/funding-round/376245ac280097372885ded73185f3a7</t>
  </si>
  <si>
    <t>/Organization/The-Vetted-Net</t>
  </si>
  <si>
    <t>The Vetted Net</t>
  </si>
  <si>
    <t>http://thevetted.net</t>
  </si>
  <si>
    <t>/funding-round/bba87526bfaedfc896dad225b90f5565</t>
  </si>
  <si>
    <t>/Organization/The-Viridan-Group</t>
  </si>
  <si>
    <t>The Viridan Group</t>
  </si>
  <si>
    <t>/funding-round/c25ebcf5c2d51638f776c7e884c5ca2a</t>
  </si>
  <si>
    <t>/Organization/The-Virtual-Pulp-Company</t>
  </si>
  <si>
    <t>The Virtual Pulp Company</t>
  </si>
  <si>
    <t>http://www.vpulp.se/</t>
  </si>
  <si>
    <t>/funding-round/c982a3e1337ef3c4f0880ce5ae52cb3e</t>
  </si>
  <si>
    <t>/Organization/The-Vision-Lab-®</t>
  </si>
  <si>
    <t>The Vision Lab ®</t>
  </si>
  <si>
    <t>http://www.thevisionlab.com</t>
  </si>
  <si>
    <t>Crowdsourcing|Enterprise Software|Internet</t>
  </si>
  <si>
    <t>/organization/lufa-farms</t>
  </si>
  <si>
    <t>/funding-round/1b586fff1f1e7c6b1e04288b9cec5635</t>
  </si>
  <si>
    <t>/Organization/The-Volatility-Fund</t>
  </si>
  <si>
    <t>The Volatility Fund</t>
  </si>
  <si>
    <t>/funding-round/ae1c8ea925605850196e2b9f9273101b</t>
  </si>
  <si>
    <t>/Organization/The-Vr-Company</t>
  </si>
  <si>
    <t>The Virtual Reality Company</t>
  </si>
  <si>
    <t>http://thevrcompany.com</t>
  </si>
  <si>
    <t>Entertainment|Film|Music</t>
  </si>
  <si>
    <t>/organization/lufax</t>
  </si>
  <si>
    <t>/funding-round/eec7b098d9831c373cd01f348ec359e3</t>
  </si>
  <si>
    <t>/Organization/The-Wadhwa-Group</t>
  </si>
  <si>
    <t>The Wadhwa Group</t>
  </si>
  <si>
    <t>http://thewadhwagroup.com</t>
  </si>
  <si>
    <t>/organization/lufelive</t>
  </si>
  <si>
    <t>/funding-round/a26f3fee0ca783788eca0435ff5a7a67</t>
  </si>
  <si>
    <t>/Organization/The-Walton-Foundation</t>
  </si>
  <si>
    <t>The Walton Foundation</t>
  </si>
  <si>
    <t>http://waltonfamilyfoundation.org</t>
  </si>
  <si>
    <t>/organization/lufthouse</t>
  </si>
  <si>
    <t>/funding-round/9f0ddfed686472d0bcd7faeff89c89f3</t>
  </si>
  <si>
    <t>/Organization/The-Web-Collaboration-Network</t>
  </si>
  <si>
    <t>The Web Collaboration Network</t>
  </si>
  <si>
    <t>29-03-2010</t>
  </si>
  <si>
    <t>/organization/lugg</t>
  </si>
  <si>
    <t>/funding-round/818c4cf298cf419fb8a637a13889f5d3</t>
  </si>
  <si>
    <t>/Organization/The-Wedding-Favor</t>
  </si>
  <si>
    <t>The Wedding Favor</t>
  </si>
  <si>
    <t>http://www.theweddingfavor.com</t>
  </si>
  <si>
    <t>/organization/lugiron-software</t>
  </si>
  <si>
    <t>/funding-round/01953284584a500c739b9473d069ca69</t>
  </si>
  <si>
    <t>/Organization/The-Wet-Seal</t>
  </si>
  <si>
    <t>The Wet Seal</t>
  </si>
  <si>
    <t>http://wetsealinc.com</t>
  </si>
  <si>
    <t>/organization/lukat-group</t>
  </si>
  <si>
    <t>/funding-round/3ca05aa3faf6956f9ce2b4ee9c6e394c</t>
  </si>
  <si>
    <t>/Organization/The-Whoot</t>
  </si>
  <si>
    <t>The Whoot</t>
  </si>
  <si>
    <t>http://www.TheWhoot.com</t>
  </si>
  <si>
    <t>/organization/lukkin</t>
  </si>
  <si>
    <t>/funding-round/76cdd141ea4e4c8df42d68719513bf28</t>
  </si>
  <si>
    <t>/Organization/The-Wireless-Registry</t>
  </si>
  <si>
    <t>The Wireless Registry</t>
  </si>
  <si>
    <t>http://wirelessregistry.com</t>
  </si>
  <si>
    <t>Cloud Infrastructure|Internet of Things</t>
  </si>
  <si>
    <t>/funding-round/ec3bffdc71292c02529d4dc6f16e67f2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lukup</t>
  </si>
  <si>
    <t>/funding-round/68fc008331a9b4e5729020dfc41d0350</t>
  </si>
  <si>
    <t>/Organization/The-X-Train</t>
  </si>
  <si>
    <t>The X Train</t>
  </si>
  <si>
    <t>http://www.vegasxtrain.com/</t>
  </si>
  <si>
    <t>/funding-round/e47cb427a58805c9fe27fea0f9db59d4</t>
  </si>
  <si>
    <t>/Organization/The-Xmap-Inc</t>
  </si>
  <si>
    <t>The Xmap Inc.</t>
  </si>
  <si>
    <t>http://thexmap.com</t>
  </si>
  <si>
    <t>/organization/lulio</t>
  </si>
  <si>
    <t>/funding-round/ba493b0904966e8100c1a5bd8cb8453a</t>
  </si>
  <si>
    <t>/Organization/The-Yidong-Media</t>
  </si>
  <si>
    <t>The Yidong Media</t>
  </si>
  <si>
    <t>http://www.foodwar.tv</t>
  </si>
  <si>
    <t>/organization/lully</t>
  </si>
  <si>
    <t>/funding-round/6d04da0161f06f0c9aba8f296706d042</t>
  </si>
  <si>
    <t>/Organization/The-Yield-Lab</t>
  </si>
  <si>
    <t>The Yield Lab</t>
  </si>
  <si>
    <t>http://www.theyieldlab.com/</t>
  </si>
  <si>
    <t>/organization/lulu-2</t>
  </si>
  <si>
    <t>/funding-round/0f29aa70013f9e02bdd9ab572e89e14f</t>
  </si>
  <si>
    <t>/Organization/The-Yoga-House</t>
  </si>
  <si>
    <t>The Yoga House</t>
  </si>
  <si>
    <t>http://www.YogaHouseCharleston.com</t>
  </si>
  <si>
    <t>/funding-round/68b42cae04f71ec157fc9af5f102084b</t>
  </si>
  <si>
    <t>/Organization/The-Young-Turks</t>
  </si>
  <si>
    <t>The Young Turks</t>
  </si>
  <si>
    <t>http://www.tytnetwork.com</t>
  </si>
  <si>
    <t>Blogging Platforms|Entertainment|Media|News|Politics|Video|Video Streaming</t>
  </si>
  <si>
    <t>14-02-2003</t>
  </si>
  <si>
    <t>/funding-round/9d87a7c75baad9fe8f7442f2f6b3fc91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lulu-s-fashion-lounge</t>
  </si>
  <si>
    <t>/funding-round/f9cf673e11d9ba8bd2e62aa97c14c1c4</t>
  </si>
  <si>
    <t>/Organization/The18</t>
  </si>
  <si>
    <t>The18</t>
  </si>
  <si>
    <t>http://the18.com/</t>
  </si>
  <si>
    <t>E-Commerce Platforms|Media|News|Soccer</t>
  </si>
  <si>
    <t>18-04-2014</t>
  </si>
  <si>
    <t>/organization/lululemon-athletica</t>
  </si>
  <si>
    <t>/funding-round/1f576323678fdc18eb2cebed33c30817</t>
  </si>
  <si>
    <t>/Organization/Theasianparent</t>
  </si>
  <si>
    <t>theAsianparent</t>
  </si>
  <si>
    <t>http://sg.theasianparent.com</t>
  </si>
  <si>
    <t>Communities|News|Publishing</t>
  </si>
  <si>
    <t>/organization/lulutrip</t>
  </si>
  <si>
    <t>/funding-round/4d5a3479e3b89975d721ce474f83bfe3</t>
  </si>
  <si>
    <t>/Organization/Theater-For-The-Arts</t>
  </si>
  <si>
    <t>Theater for the Arts</t>
  </si>
  <si>
    <t>http://video.amur.info/ivolgina</t>
  </si>
  <si>
    <t>/organization/luma-2</t>
  </si>
  <si>
    <t>/funding-round/7a53e7d0ab2ba20ed523c6cfc8ec88dc</t>
  </si>
  <si>
    <t>/Organization/Theater-Venture-Group</t>
  </si>
  <si>
    <t>Theater Venture Group</t>
  </si>
  <si>
    <t>/organization/luma-id</t>
  </si>
  <si>
    <t>/funding-round/95d9fadd0aecf776b7f1f7786f9b720c</t>
  </si>
  <si>
    <t>/Organization/Theatrics</t>
  </si>
  <si>
    <t>Theatrics</t>
  </si>
  <si>
    <t>http://www.theatrics.com</t>
  </si>
  <si>
    <t>Collaboration|Crowdsourcing|Enterprise Software|Parenting</t>
  </si>
  <si>
    <t>/organization/luma-international</t>
  </si>
  <si>
    <t>/funding-round/3608b5db6e2a1644307bcda5183085be</t>
  </si>
  <si>
    <t>/Organization/Theatro</t>
  </si>
  <si>
    <t>Theatro</t>
  </si>
  <si>
    <t>http://www.theatro.com</t>
  </si>
  <si>
    <t>/organization/luma-io</t>
  </si>
  <si>
    <t>/funding-round/3991bde3a2e58acc5078780bb0780394</t>
  </si>
  <si>
    <t>/Organization/Theaudience</t>
  </si>
  <si>
    <t>theAudience</t>
  </si>
  <si>
    <t>http://theaudience.com</t>
  </si>
  <si>
    <t>/organization/luma-legacy</t>
  </si>
  <si>
    <t>/funding-round/66175033d40c33150dcdb6500e9920bd</t>
  </si>
  <si>
    <t>/Organization/Thebankcloud</t>
  </si>
  <si>
    <t>TheBankCloud</t>
  </si>
  <si>
    <t>http://www.thebankcloud.com</t>
  </si>
  <si>
    <t>Financial Services|FinTech|Mobile|Wealth Management</t>
  </si>
  <si>
    <t>/organization/luma-resources</t>
  </si>
  <si>
    <t>/funding-round/d476de39f639bd39fa5ba2d34f417c8e</t>
  </si>
  <si>
    <t>/Organization/Thebench</t>
  </si>
  <si>
    <t>theBench</t>
  </si>
  <si>
    <t>Marketplaces|Market Research|Outsourcing</t>
  </si>
  <si>
    <t>/organization/lumacyte</t>
  </si>
  <si>
    <t>/funding-round/4ddc7028910ecaefe10370b614acdcc2</t>
  </si>
  <si>
    <t>/Organization/Thebizmo</t>
  </si>
  <si>
    <t>IndigoBoom</t>
  </si>
  <si>
    <t>http://indigoboom.com</t>
  </si>
  <si>
    <t>Music|Storage|Web Tools</t>
  </si>
  <si>
    <t>/funding-round/4fa3ffc6ada4f2c88592a6ac3fea6dc3</t>
  </si>
  <si>
    <t>/Organization/Theblogtv</t>
  </si>
  <si>
    <t>TheBlogTV</t>
  </si>
  <si>
    <t>http://www.theblogtv.it</t>
  </si>
  <si>
    <t>Crowdsourcing|Social Business|Social Media</t>
  </si>
  <si>
    <t>/funding-round/7eb54294c4e707552f19554557896211</t>
  </si>
  <si>
    <t>/Organization/Thecarforce</t>
  </si>
  <si>
    <t>TheCarForce</t>
  </si>
  <si>
    <t>http://thecarforce.com/</t>
  </si>
  <si>
    <t>Analytics|Automotive|Cars</t>
  </si>
  <si>
    <t>/organization/lumafit</t>
  </si>
  <si>
    <t>/funding-round/04b0d6382290d9c4954683f28d715a08</t>
  </si>
  <si>
    <t>/Organization/Thecitygame</t>
  </si>
  <si>
    <t>TheCityGame</t>
  </si>
  <si>
    <t>http://www.thecitygame.com</t>
  </si>
  <si>
    <t>/funding-round/2655453625016e25e64b221e2f2d7724</t>
  </si>
  <si>
    <t>/Organization/Thecommentor</t>
  </si>
  <si>
    <t>TheCommentor</t>
  </si>
  <si>
    <t>http://www.thecommentor.com</t>
  </si>
  <si>
    <t>Curated Web|Design|File Sharing|Reviews and Recommendations</t>
  </si>
  <si>
    <t>/organization/lumalon</t>
  </si>
  <si>
    <t>/funding-round/61f11d39b04f9b2ee6032722566ba275</t>
  </si>
  <si>
    <t>/Organization/Thecomplete-Me</t>
  </si>
  <si>
    <t>LikeIt.com</t>
  </si>
  <si>
    <t>http://likeit.com</t>
  </si>
  <si>
    <t>Online Dating|Social Media|Social Search</t>
  </si>
  <si>
    <t>/organization/lumaqco</t>
  </si>
  <si>
    <t>/funding-round/c4de4487cd7424b4848711cc6c53b5ba</t>
  </si>
  <si>
    <t>/Organization/Thecre8Tion</t>
  </si>
  <si>
    <t>theCre8tion</t>
  </si>
  <si>
    <t>/organization/lumasense-technologies</t>
  </si>
  <si>
    <t>/funding-round/c4f286ca8b7141cff6d492a7c15d7e13</t>
  </si>
  <si>
    <t>/Organization/Thecreator-Me</t>
  </si>
  <si>
    <t>TheCreator.ME</t>
  </si>
  <si>
    <t>http://www.thecreator.me</t>
  </si>
  <si>
    <t>Crowdfunding|Design|E-Commerce|Home &amp; Garden|Social Commerce</t>
  </si>
  <si>
    <t>/organization/lumastream</t>
  </si>
  <si>
    <t>/funding-round/3cf14e696ab375facb50a049f07bde29</t>
  </si>
  <si>
    <t>/Organization/Thedial-Com</t>
  </si>
  <si>
    <t>theDial.com</t>
  </si>
  <si>
    <t>http://www.thedial.com/</t>
  </si>
  <si>
    <t>/organization/lumate</t>
  </si>
  <si>
    <t>/funding-round/01ab9d4183397bb96e7fb6b03484dfc3</t>
  </si>
  <si>
    <t>/Organization/Thedigitel</t>
  </si>
  <si>
    <t>TheDigitel</t>
  </si>
  <si>
    <t>http://thedigitel.com</t>
  </si>
  <si>
    <t>Curated Web|Journalism|News|Publishing</t>
  </si>
  <si>
    <t>/funding-round/372951e1dff30be59335515c6577581e</t>
  </si>
  <si>
    <t>/Organization/Thedressspot-Com</t>
  </si>
  <si>
    <t>TheDressSpot.com</t>
  </si>
  <si>
    <t>http://thedressspot.com</t>
  </si>
  <si>
    <t>/funding-round/3cb55ce013261a6d77474de1b7a38b96</t>
  </si>
  <si>
    <t>/Organization/Thedrop</t>
  </si>
  <si>
    <t>theDrop</t>
  </si>
  <si>
    <t>http://www.thedrop.mobi</t>
  </si>
  <si>
    <t>/funding-round/f1d0005e2bad411b93c4a693a8c487a8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lumatic</t>
  </si>
  <si>
    <t>/funding-round/14d78c333363037db9defc51fb7daa2f</t>
  </si>
  <si>
    <t>/Organization/Thefamily</t>
  </si>
  <si>
    <t>TheFamily</t>
  </si>
  <si>
    <t>http://thefamily.co</t>
  </si>
  <si>
    <t>/funding-round/386861e06445ac875cb40c8eda6ad014</t>
  </si>
  <si>
    <t>/Organization/Thefanleague</t>
  </si>
  <si>
    <t>TheFanLeague</t>
  </si>
  <si>
    <t>http://www.thefanleague.net</t>
  </si>
  <si>
    <t>/funding-round/ebef15f485c97a50a790328a275b224a</t>
  </si>
  <si>
    <t>/Organization/Thefashion</t>
  </si>
  <si>
    <t>TheFashion</t>
  </si>
  <si>
    <t>http://thefashion.com</t>
  </si>
  <si>
    <t>Curated Web|Fashion|Internet</t>
  </si>
  <si>
    <t>/funding-round/ee7c3993e449a452e3b11dfd8b30e127</t>
  </si>
  <si>
    <t>/Organization/Thefilter</t>
  </si>
  <si>
    <t>The Filter</t>
  </si>
  <si>
    <t>http://www.thefilter.com</t>
  </si>
  <si>
    <t>Personalization|Reviews and Recommendations</t>
  </si>
  <si>
    <t>/organization/lumatix</t>
  </si>
  <si>
    <t>/funding-round/4da096f7bd6276801032d6f21390d61c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lumavita</t>
  </si>
  <si>
    <t>/funding-round/026eba504008e80bf6d0da29733df7b0</t>
  </si>
  <si>
    <t>/Organization/Thefix-Com</t>
  </si>
  <si>
    <t>TheFix.com</t>
  </si>
  <si>
    <t>http://www.thefix.com</t>
  </si>
  <si>
    <t>/funding-round/77739550177862ddfa60c5e38651778c</t>
  </si>
  <si>
    <t>/Organization/Theformtool</t>
  </si>
  <si>
    <t>TheFormTool</t>
  </si>
  <si>
    <t>http://theformtool.com</t>
  </si>
  <si>
    <t>/organization/lume-technologies-inc</t>
  </si>
  <si>
    <t>/funding-round/836ebdbfd6baba9190d56bcd967f85a0</t>
  </si>
  <si>
    <t>/Organization/Thefriendmail</t>
  </si>
  <si>
    <t>TheFriendMail</t>
  </si>
  <si>
    <t>http://thefriendmail.com</t>
  </si>
  <si>
    <t>Email|Facebook Applications|Social Media|Software</t>
  </si>
  <si>
    <t>/organization/lumec-control-products</t>
  </si>
  <si>
    <t>/funding-round/890b24ea96cdfa49a2e5df41cc345d39</t>
  </si>
  <si>
    <t>/Organization/Thefuturefm</t>
  </si>
  <si>
    <t>Thefuture.fm</t>
  </si>
  <si>
    <t>https://www.thefuture.fm/</t>
  </si>
  <si>
    <t>/organization/lumed-science-inc</t>
  </si>
  <si>
    <t>/funding-round/2f4d4ff877e17d85860b5ca80ff4065b</t>
  </si>
  <si>
    <t>/Organization/Theinfopro</t>
  </si>
  <si>
    <t>TheInfoPro</t>
  </si>
  <si>
    <t>http://451research.com/about-theinfopro</t>
  </si>
  <si>
    <t>/organization/lumedyne-technologies</t>
  </si>
  <si>
    <t>/funding-round/4ced4b07f178127fca919e13175c511b</t>
  </si>
  <si>
    <t>/Organization/Theirapp</t>
  </si>
  <si>
    <t>theIRapp</t>
  </si>
  <si>
    <t>http://www.theirapp.com</t>
  </si>
  <si>
    <t>Apps|Public Relations</t>
  </si>
  <si>
    <t>/organization/lumejet</t>
  </si>
  <si>
    <t>/funding-round/0d3f50b2362080ed0c3a7687145cdf82</t>
  </si>
  <si>
    <t>/Organization/Thejobpost</t>
  </si>
  <si>
    <t>TheJobPost</t>
  </si>
  <si>
    <t>http://www.thejobpost.co.uk/</t>
  </si>
  <si>
    <t>/funding-round/34cfb9bb47e27136aae1d5313c32d7a9</t>
  </si>
  <si>
    <t>/Organization/Thekarrier</t>
  </si>
  <si>
    <t>TheKarrier</t>
  </si>
  <si>
    <t>http://thekarrier.com/</t>
  </si>
  <si>
    <t>/funding-round/c69f3db65b9039bd6251c637633e331a</t>
  </si>
  <si>
    <t>/Organization/Theladders</t>
  </si>
  <si>
    <t>TheLadders</t>
  </si>
  <si>
    <t>http://www.theladders.com</t>
  </si>
  <si>
    <t>/organization/lumen-biomedical</t>
  </si>
  <si>
    <t>/funding-round/a5bf3a6d9f9bf286a7d8138dbeea434c</t>
  </si>
  <si>
    <t>/Organization/Thelial-Technologies</t>
  </si>
  <si>
    <t>Thelial Technologies</t>
  </si>
  <si>
    <t>http://www.thelial.com</t>
  </si>
  <si>
    <t>/organization/lumen-learning</t>
  </si>
  <si>
    <t>/funding-round/3d5a1880ed163f372a7a71779f3b8725</t>
  </si>
  <si>
    <t>/Organization/Thelocker</t>
  </si>
  <si>
    <t>TheLocker</t>
  </si>
  <si>
    <t>http://thelocker.com</t>
  </si>
  <si>
    <t>/organization/lumena-pharmaceuticals</t>
  </si>
  <si>
    <t>/funding-round/2841babdb1b78160a4ab88c87788b453</t>
  </si>
  <si>
    <t>/Organization/Thema</t>
  </si>
  <si>
    <t>THEMA</t>
  </si>
  <si>
    <t>http://www.thematv.com</t>
  </si>
  <si>
    <t>/funding-round/3a1aae31e18813bb24f0d328e310f01e</t>
  </si>
  <si>
    <t>/Organization/Theman-Com</t>
  </si>
  <si>
    <t>TheMan.com</t>
  </si>
  <si>
    <t>http://www.TheMan.com</t>
  </si>
  <si>
    <t>/funding-round/b6089b52cc9fa8ea2debc276267ddb17</t>
  </si>
  <si>
    <t>/Organization/Themarkets</t>
  </si>
  <si>
    <t>TheMarkets</t>
  </si>
  <si>
    <t>http://www.themarkets.com</t>
  </si>
  <si>
    <t>/organization/lumenaki</t>
  </si>
  <si>
    <t>/funding-round/57cfc2c2a66b999e88e8332b0feba031</t>
  </si>
  <si>
    <t>/Organization/Thembid</t>
  </si>
  <si>
    <t>ThemBid</t>
  </si>
  <si>
    <t>http://www.thembid.com</t>
  </si>
  <si>
    <t>/organization/lumend</t>
  </si>
  <si>
    <t>/funding-round/774b6768185c00a517985b500bdb3905</t>
  </si>
  <si>
    <t>/Organization/Theme-Dragon</t>
  </si>
  <si>
    <t>Theme Dragon</t>
  </si>
  <si>
    <t>https://www.themedragon.com/</t>
  </si>
  <si>
    <t>/organization/lumenergi</t>
  </si>
  <si>
    <t>/funding-round/55a127bcd894a3560b3ac08badb81872</t>
  </si>
  <si>
    <t>/Organization/Theme-Travel-News-Ttn</t>
  </si>
  <si>
    <t>Theme Travel News (TTN)</t>
  </si>
  <si>
    <t>http://themetn.com/</t>
  </si>
  <si>
    <t>/funding-round/cdd221a439bde3ed1ffee5f8429314a8</t>
  </si>
  <si>
    <t>/Organization/Themidgame</t>
  </si>
  <si>
    <t>Themidgame</t>
  </si>
  <si>
    <t>https://www.themidgame.com</t>
  </si>
  <si>
    <t>/funding-round/d1a8fec6511f1031204167990eeac01a</t>
  </si>
  <si>
    <t>/Organization/Themis-Bioscience</t>
  </si>
  <si>
    <t>Themis Bioscience</t>
  </si>
  <si>
    <t>http://www.themisbio.com/</t>
  </si>
  <si>
    <t>Biotechnology|Clinical Trials|Health Care</t>
  </si>
  <si>
    <t>/funding-round/e9a8746a75596c6e356fcb31b6648a85</t>
  </si>
  <si>
    <t>/Organization/Themoment</t>
  </si>
  <si>
    <t>@TheMoment</t>
  </si>
  <si>
    <t>/organization/lumenetix</t>
  </si>
  <si>
    <t>/funding-round/4df9b4a7c7c75efe2e2ceb8602555046</t>
  </si>
  <si>
    <t>/Organization/Thename-Is</t>
  </si>
  <si>
    <t>Thename.is</t>
  </si>
  <si>
    <t>http://thename.is</t>
  </si>
  <si>
    <t>Networking|Social Network Media|Video</t>
  </si>
  <si>
    <t>/organization/lumenis</t>
  </si>
  <si>
    <t>/funding-round/fd84230c623d8a57e63217d5f1f69b1d</t>
  </si>
  <si>
    <t>/Organization/Thengine-Co</t>
  </si>
  <si>
    <t>Thengine Co</t>
  </si>
  <si>
    <t>http://engine180.com</t>
  </si>
  <si>
    <t>Music|News|Social Media</t>
  </si>
  <si>
    <t>/organization/lumenos</t>
  </si>
  <si>
    <t>/funding-round/d5bf7dbac7beddcc3e7d61134ee34406</t>
  </si>
  <si>
    <t>/Organization/Theocorp-Holding-Company</t>
  </si>
  <si>
    <t>Theocorp Holding Company</t>
  </si>
  <si>
    <t>Biotechnology|Clean Technology|Innovation Engineering</t>
  </si>
  <si>
    <t>/organization/lumenpulse</t>
  </si>
  <si>
    <t>/funding-round/5fcaf5f814e5c5eb398905c64feaa742</t>
  </si>
  <si>
    <t>/Organization/Theofficialboard</t>
  </si>
  <si>
    <t>TheOfficialBoard</t>
  </si>
  <si>
    <t>http://www.theofficialboard.com</t>
  </si>
  <si>
    <t>Contact Management|Curated Web|Web Tools</t>
  </si>
  <si>
    <t>/organization/lumense</t>
  </si>
  <si>
    <t>/funding-round/54a97bfc2c29d18e800b617df87e9ac3</t>
  </si>
  <si>
    <t>/Organization/Thepit-Com</t>
  </si>
  <si>
    <t>ThePit.com</t>
  </si>
  <si>
    <t>http://www.thepit.com/</t>
  </si>
  <si>
    <t>/funding-round/fa20c11e5ae94a45dead3309636b546a</t>
  </si>
  <si>
    <t>/Organization/Theplatform</t>
  </si>
  <si>
    <t>thePlatform</t>
  </si>
  <si>
    <t>http://www.theplatform.com</t>
  </si>
  <si>
    <t>/organization/lumension</t>
  </si>
  <si>
    <t>/funding-round/30f0d0a7a73923f6ad3ec71785336560</t>
  </si>
  <si>
    <t>/Organization/Theport</t>
  </si>
  <si>
    <t>ThePort Network</t>
  </si>
  <si>
    <t>http://www.theport.com</t>
  </si>
  <si>
    <t>/funding-round/c26bf8003a505d0290a1ed39da6ba55a</t>
  </si>
  <si>
    <t>/Organization/Thepresent-Co</t>
  </si>
  <si>
    <t>ThePresent.Co</t>
  </si>
  <si>
    <t>http://thepresent.co</t>
  </si>
  <si>
    <t>/organization/lumentus-holdings</t>
  </si>
  <si>
    <t>/funding-round/5617a01e309dbe7ee7f7ba8b2660a9fa</t>
  </si>
  <si>
    <t>/Organization/Therabiol</t>
  </si>
  <si>
    <t>Therabiol</t>
  </si>
  <si>
    <t>http://therabiol.com</t>
  </si>
  <si>
    <t>/funding-round/e630da12509e25efac51a12fa9ab00cf</t>
  </si>
  <si>
    <t>/Organization/Therabiologics-Inc</t>
  </si>
  <si>
    <t>TheraBiologics</t>
  </si>
  <si>
    <t>http://www.therabiologics.com</t>
  </si>
  <si>
    <t>/organization/lumenz</t>
  </si>
  <si>
    <t>/funding-round/005d18d6f485ef7cf20ffdafc13a3ece</t>
  </si>
  <si>
    <t>/Organization/Therabron</t>
  </si>
  <si>
    <t>Therabron</t>
  </si>
  <si>
    <t>http://therabron.com/</t>
  </si>
  <si>
    <t>/funding-round/28e7541edbe7f453fa1666934f95c1fb</t>
  </si>
  <si>
    <t>/Organization/Theracell</t>
  </si>
  <si>
    <t>TheraCell</t>
  </si>
  <si>
    <t>http://www.theracellinc.com/</t>
  </si>
  <si>
    <t>/organization/lumera-corporation</t>
  </si>
  <si>
    <t>/funding-round/098853c2c5771ab2c952b781bb5259d1</t>
  </si>
  <si>
    <t>/Organization/Therachon</t>
  </si>
  <si>
    <t>Therachon</t>
  </si>
  <si>
    <t>http://www.therachon.com/</t>
  </si>
  <si>
    <t>/organization/lumesis</t>
  </si>
  <si>
    <t>/funding-round/1ac0388cf87b11db37e4611f30db6e41</t>
  </si>
  <si>
    <t>/Organization/Theraclion</t>
  </si>
  <si>
    <t>Theraclion</t>
  </si>
  <si>
    <t>http://www.theraclion.com/</t>
  </si>
  <si>
    <t>France</t>
  </si>
  <si>
    <t>/funding-round/1ed124aa8246577d46bc87cb41cf4582</t>
  </si>
  <si>
    <t>/Organization/Theraclone-Sciences</t>
  </si>
  <si>
    <t>Theraclone Sciences</t>
  </si>
  <si>
    <t>http://www.theraclone-sciences.com</t>
  </si>
  <si>
    <t>/funding-round/285809a2985628a97c571bc02db16b00</t>
  </si>
  <si>
    <t>/Organization/Theracoat</t>
  </si>
  <si>
    <t>TheraCoat</t>
  </si>
  <si>
    <t>http://theracoat.com</t>
  </si>
  <si>
    <t>/funding-round/bc9e328964e1949c631cd57a52f860f2</t>
  </si>
  <si>
    <t>/Organization/Theracos</t>
  </si>
  <si>
    <t>Theracos</t>
  </si>
  <si>
    <t>http://theracos.com</t>
  </si>
  <si>
    <t>/organization/lumeta</t>
  </si>
  <si>
    <t>/funding-round/20aa8cbd5e04243fe3f813cd8adeb924</t>
  </si>
  <si>
    <t>/Organization/Theradiag</t>
  </si>
  <si>
    <t>Theradiag</t>
  </si>
  <si>
    <t>http://theradiag.com</t>
  </si>
  <si>
    <t>Marne-la-vallée</t>
  </si>
  <si>
    <t>/funding-round/21b836e371b47c47b081725321f0e9fe</t>
  </si>
  <si>
    <t>/Organization/Theradoc</t>
  </si>
  <si>
    <t>TheraDoc</t>
  </si>
  <si>
    <t>http://www.theradoc.com/</t>
  </si>
  <si>
    <t>Healthcare Services|Security</t>
  </si>
  <si>
    <t>/funding-round/7848a3d2c112b56f7ce91fc1b9da2a7f</t>
  </si>
  <si>
    <t>/Organization/Theragene-Pharmaceuticals</t>
  </si>
  <si>
    <t>Theragene Pharmaceuticals</t>
  </si>
  <si>
    <t>http://theragenepharma.com</t>
  </si>
  <si>
    <t>/funding-round/853cb3911719ef765808a54eb05e1b02</t>
  </si>
  <si>
    <t>/Organization/Theragenetics</t>
  </si>
  <si>
    <t>TheraGenetics</t>
  </si>
  <si>
    <t>/funding-round/a60082a9fa488a7665a39af29e928f7b</t>
  </si>
  <si>
    <t>/Organization/Theralogix</t>
  </si>
  <si>
    <t>Theralogix</t>
  </si>
  <si>
    <t>http://theralogix.com</t>
  </si>
  <si>
    <t>/organization/lumetric-lighting</t>
  </si>
  <si>
    <t>/funding-round/f8d6b37cc3c0e5eb17355f6284b23837</t>
  </si>
  <si>
    <t>/Organization/Theramyt-Novobiologics</t>
  </si>
  <si>
    <t>Theramyt Novobiologics</t>
  </si>
  <si>
    <t>http://theramyt.com</t>
  </si>
  <si>
    <t>/organization/lumetrics</t>
  </si>
  <si>
    <t>/funding-round/b69b7445132a0c23380b1abdd24ab7ef</t>
  </si>
  <si>
    <t>/Organization/Theranexus</t>
  </si>
  <si>
    <t>Theranexus</t>
  </si>
  <si>
    <t>http://theranexus.com</t>
  </si>
  <si>
    <t>/organization/lumex-instruments</t>
  </si>
  <si>
    <t>/funding-round/8f6dfa42245cd7da3f83016a28fa3f03</t>
  </si>
  <si>
    <t>/Organization/Theranking-Com</t>
  </si>
  <si>
    <t>TheRanking.com</t>
  </si>
  <si>
    <t>http://www.TheRanking.com</t>
  </si>
  <si>
    <t>Games|Reviews and Recommendations|SEO|Social Media</t>
  </si>
  <si>
    <t>/organization/lumexis</t>
  </si>
  <si>
    <t>/funding-round/701f70b6303ae4f32d625c835f056eca</t>
  </si>
  <si>
    <t>/Organization/Theranos</t>
  </si>
  <si>
    <t>Theranos</t>
  </si>
  <si>
    <t>http://www.theranos.com</t>
  </si>
  <si>
    <t>/funding-round/84996108ed801b92a58e59a08a1420d2</t>
  </si>
  <si>
    <t>/Organization/Theranostics-Health</t>
  </si>
  <si>
    <t>Theranostics Health</t>
  </si>
  <si>
    <t>http://theranosticshealth.com</t>
  </si>
  <si>
    <t>/organization/lumi</t>
  </si>
  <si>
    <t>/funding-round/8cb36104dcec8dd245799932be49f4b1</t>
  </si>
  <si>
    <t>/Organization/Therapeutic-Monitoring-Services</t>
  </si>
  <si>
    <t>Therapeutic Monitoring Services</t>
  </si>
  <si>
    <t>http://tmsbioscience.com</t>
  </si>
  <si>
    <t>/funding-round/f5bfa59d36d0e2698464e19768e64bb4</t>
  </si>
  <si>
    <t>/Organization/Therapeutic-Monitoring-Systems-Inc</t>
  </si>
  <si>
    <t>Therapeutic Monitoring Systems Inc.</t>
  </si>
  <si>
    <t>http://www.therapeuticmonitoring.com</t>
  </si>
  <si>
    <t>/organization/lumi-industries-srl</t>
  </si>
  <si>
    <t>/funding-round/4ec96998ba67447cb52be43858395408</t>
  </si>
  <si>
    <t>/Organization/Therapeutic-Proteins</t>
  </si>
  <si>
    <t>Therapeutic Proteins</t>
  </si>
  <si>
    <t>http://theraproteins.com</t>
  </si>
  <si>
    <t>/organization/lumi-mask</t>
  </si>
  <si>
    <t>/funding-round/8c0e014d5e868bcebd964626f99a1399</t>
  </si>
  <si>
    <t>/Organization/Therapeutic-Solutions-International</t>
  </si>
  <si>
    <t>Therapeutic Solutions International</t>
  </si>
  <si>
    <t>http://www.therapeuticsolutionsint.com</t>
  </si>
  <si>
    <t>/organization/lumi-mobile</t>
  </si>
  <si>
    <t>/funding-round/254bf73c9b8dfea8fc861cedc979599a</t>
  </si>
  <si>
    <t>/Organization/Therapeutic-Systems</t>
  </si>
  <si>
    <t>Therapeutic Systems</t>
  </si>
  <si>
    <t>http://www.therapeuticsystems.com</t>
  </si>
  <si>
    <t>Bio-Pharm|Medical Devices|Services</t>
  </si>
  <si>
    <t>/funding-round/a9349c674a93c3ff0082529b48b0f002</t>
  </si>
  <si>
    <t>/Organization/Therapeutics-Incorporated</t>
  </si>
  <si>
    <t>Therapeutics Incorporated</t>
  </si>
  <si>
    <t>http://www.therapeuticsinc.com</t>
  </si>
  <si>
    <t>/organization/lumiant</t>
  </si>
  <si>
    <t>/funding-round/bb8b5bba80d9ee8008c9a581d0adf7f7</t>
  </si>
  <si>
    <t>/Organization/Therapeutics-International</t>
  </si>
  <si>
    <t>Natrogen Therapeutics</t>
  </si>
  <si>
    <t>http://natrogen.com</t>
  </si>
  <si>
    <t>/organization/lumiary</t>
  </si>
  <si>
    <t>/funding-round/82b2fc943258fe7c38071f605ff7778e</t>
  </si>
  <si>
    <t>/Organization/Therapeuticsmd</t>
  </si>
  <si>
    <t>TherapeuticsMD</t>
  </si>
  <si>
    <t>http://therapeuticsmd.com</t>
  </si>
  <si>
    <t>/funding-round/896c5ed8bc6fc5954c6f878c97ce7258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16-11-2004</t>
  </si>
  <si>
    <t>/organization/lumiata</t>
  </si>
  <si>
    <t>/funding-round/1e7d116ef53812359ad94eecf45d4050</t>
  </si>
  <si>
    <t>/Organization/Theraptosis</t>
  </si>
  <si>
    <t>Theraptosis</t>
  </si>
  <si>
    <t>Bio-Pharm|Medical|Neuroscience</t>
  </si>
  <si>
    <t>/funding-round/6bb497fac2ef4dd0b8005fa86e43f8c8</t>
  </si>
  <si>
    <t>/Organization/Therapydia</t>
  </si>
  <si>
    <t>Therapydia</t>
  </si>
  <si>
    <t>http://www.therapydia.com</t>
  </si>
  <si>
    <t>Health and Wellness|Health Care|Social Media|Social Network Media</t>
  </si>
  <si>
    <t>/organization/lumicara</t>
  </si>
  <si>
    <t>/funding-round/3e201df83bd974f9189fedafc7049cf9</t>
  </si>
  <si>
    <t>/Organization/Therasim</t>
  </si>
  <si>
    <t>TheraSim</t>
  </si>
  <si>
    <t>http://www.therasim.com</t>
  </si>
  <si>
    <t>/funding-round/793466338ccabbe84dd475e57e2acf95</t>
  </si>
  <si>
    <t>/Organization/Therasis</t>
  </si>
  <si>
    <t>Therasis</t>
  </si>
  <si>
    <t>http://www.therasis.com</t>
  </si>
  <si>
    <t>/organization/lumicell</t>
  </si>
  <si>
    <t>/funding-round/1ff1d1c55403a6eb4db5835d60af7549</t>
  </si>
  <si>
    <t>/Organization/Therasolve</t>
  </si>
  <si>
    <t>TheraSolve</t>
  </si>
  <si>
    <t>http://www.therasolve.com/public/</t>
  </si>
  <si>
    <t>Health Care|Medical|Medication Adherence</t>
  </si>
  <si>
    <t>/organization/lumicell-diagnostics</t>
  </si>
  <si>
    <t>/funding-round/3f94716a1037afa718dfa9cb3696ead9</t>
  </si>
  <si>
    <t>/Organization/Therasport-Physical-Therapy</t>
  </si>
  <si>
    <t>Therasport Physical Therapy</t>
  </si>
  <si>
    <t>http://www.therasport.org</t>
  </si>
  <si>
    <t>/funding-round/8bff32aa48a33e0c88d5e5c335183263</t>
  </si>
  <si>
    <t>/Organization/Theratest-Laboratories</t>
  </si>
  <si>
    <t>TheraTest Laboratories</t>
  </si>
  <si>
    <t>http://www.theratest.com/</t>
  </si>
  <si>
    <t>/organization/lumicity</t>
  </si>
  <si>
    <t>/funding-round/60bb17327560529c15d365448b9a89e1</t>
  </si>
  <si>
    <t>/Organization/Therative</t>
  </si>
  <si>
    <t>Therative</t>
  </si>
  <si>
    <t>http://www.therative.com</t>
  </si>
  <si>
    <t>/organization/lumics</t>
  </si>
  <si>
    <t>/funding-round/0fb9669252107fe302dd682b019d215f</t>
  </si>
  <si>
    <t>/Organization/Theratorr-Medical</t>
  </si>
  <si>
    <t>TheraTorr Medical</t>
  </si>
  <si>
    <t>http://theratorr.com</t>
  </si>
  <si>
    <t>/organization/lumidigm</t>
  </si>
  <si>
    <t>/funding-round/0f1a2b849e18352d3284036a816d4c84</t>
  </si>
  <si>
    <t>/Organization/Theravance</t>
  </si>
  <si>
    <t>Theravance</t>
  </si>
  <si>
    <t>http://www.theravance.com</t>
  </si>
  <si>
    <t>/funding-round/66e3e8f582ebf60b7b716506f443f5b1</t>
  </si>
  <si>
    <t>/Organization/Theravance-Biopharma</t>
  </si>
  <si>
    <t>Theravance Biopharma</t>
  </si>
  <si>
    <t>http://www.theravance.com/home</t>
  </si>
  <si>
    <t>/funding-round/abc0cabe244d8140fd02f4d221c8a55e</t>
  </si>
  <si>
    <t>/Organization/Theravasc</t>
  </si>
  <si>
    <t>Theravasc</t>
  </si>
  <si>
    <t>http://www.theravasc.com</t>
  </si>
  <si>
    <t>/organization/lumier</t>
  </si>
  <si>
    <t>/funding-round/15432356bcab9e414dcab134d4262f59</t>
  </si>
  <si>
    <t>/Organization/Theravectys</t>
  </si>
  <si>
    <t>THERAVECTYS</t>
  </si>
  <si>
    <t>http://www.theravectys.com</t>
  </si>
  <si>
    <t>/organization/lumific</t>
  </si>
  <si>
    <t>/funding-round/0023cddbcaec45047cc8e2c1252d4911</t>
  </si>
  <si>
    <t>/Organization/Theravid</t>
  </si>
  <si>
    <t>TheraVid</t>
  </si>
  <si>
    <t>http://www.theravid.com</t>
  </si>
  <si>
    <t>/funding-round/08fd5c6f99e296c7c8a08b52933ba9bd</t>
  </si>
  <si>
    <t>/Organization/Theravida</t>
  </si>
  <si>
    <t>TheraVida</t>
  </si>
  <si>
    <t>http://www.theravida.com</t>
  </si>
  <si>
    <t>/funding-round/78e488abb325f949007c04542ef3f6ed</t>
  </si>
  <si>
    <t>/Organization/There-Corporation</t>
  </si>
  <si>
    <t>There Corporation</t>
  </si>
  <si>
    <t>http://www.therecorporation.com</t>
  </si>
  <si>
    <t>/organization/lumifold</t>
  </si>
  <si>
    <t>/funding-round/7e62022f1a1cd5fc3d8f4498e815bc5e</t>
  </si>
  <si>
    <t>/Organization/Thereadingroom</t>
  </si>
  <si>
    <t>The Reading Room</t>
  </si>
  <si>
    <t>http://www.thereadingroom.com</t>
  </si>
  <si>
    <t>/organization/lumigent</t>
  </si>
  <si>
    <t>/funding-round/524a7cd6ace186cbb38f04cf21180d1b</t>
  </si>
  <si>
    <t>/Organization/Therenow</t>
  </si>
  <si>
    <t>thereNow</t>
  </si>
  <si>
    <t>http://www.therenow.net</t>
  </si>
  <si>
    <t>/funding-round/8841773079522c3046d29f23e403f6cf</t>
  </si>
  <si>
    <t>/Organization/Therenow-2</t>
  </si>
  <si>
    <t>ThereNow</t>
  </si>
  <si>
    <t>Communications Infrastructure|Events|News</t>
  </si>
  <si>
    <t>/funding-round/c562bd76b8175ae3d4126a54ff463b82</t>
  </si>
  <si>
    <t>/Organization/Thereson-S-P-A</t>
  </si>
  <si>
    <t>Thereson S.p.A.</t>
  </si>
  <si>
    <t>http://thereson.com</t>
  </si>
  <si>
    <t>Vimercate</t>
  </si>
  <si>
    <t>/funding-round/f4ec0b97f4361b947905c00577a7c404</t>
  </si>
  <si>
    <t>/Organization/Theresumator</t>
  </si>
  <si>
    <t>Jazz</t>
  </si>
  <si>
    <t>https://jazz.co</t>
  </si>
  <si>
    <t>Human Resources|Internet|Recruiting|SaaS|Software|Staffing Firms</t>
  </si>
  <si>
    <t>/organization/lumigrow</t>
  </si>
  <si>
    <t>/funding-round/7b4da61b86f480d66cd36044f2fc1635</t>
  </si>
  <si>
    <t>/Organization/Therightapi</t>
  </si>
  <si>
    <t>theRightAPI</t>
  </si>
  <si>
    <t>http://therightapi.com</t>
  </si>
  <si>
    <t>/funding-round/91fa038aa82ec3f44657cdab3b0c1c9e</t>
  </si>
  <si>
    <t>/Organization/Therio</t>
  </si>
  <si>
    <t>Therio</t>
  </si>
  <si>
    <t>http://therio.com</t>
  </si>
  <si>
    <t>/organization/lumimous-banking</t>
  </si>
  <si>
    <t>/funding-round/1818134829b67609e3c7a9431624bbd2</t>
  </si>
  <si>
    <t>/Organization/Therion-Biologics-Corporation</t>
  </si>
  <si>
    <t>Therion Biologics Corporation</t>
  </si>
  <si>
    <t>/organization/luminacare-solutions</t>
  </si>
  <si>
    <t>/funding-round/321d78c6ad6abda799ca03abc9eeffd8</t>
  </si>
  <si>
    <t>/Organization/Therma-Flite</t>
  </si>
  <si>
    <t>Therma Flite</t>
  </si>
  <si>
    <t>http://www.therma-flite.com</t>
  </si>
  <si>
    <t>/funding-round/f60dc988418c901ebc3c651ec989f82f</t>
  </si>
  <si>
    <t>/Organization/Therma-Wave</t>
  </si>
  <si>
    <t>Therma-Wave</t>
  </si>
  <si>
    <t>/organization/luminal</t>
  </si>
  <si>
    <t>/funding-round/19588717ecb04ffe09bf0f15481205bb</t>
  </si>
  <si>
    <t>/Organization/Thermal-Nomad</t>
  </si>
  <si>
    <t>Thermal Nomad</t>
  </si>
  <si>
    <t>http://www.thermalnomad.com/</t>
  </si>
  <si>
    <t>/funding-round/2e399097f0d44a2c5bd179be90ef0488</t>
  </si>
  <si>
    <t>/Organization/Thermalin-Diabetes</t>
  </si>
  <si>
    <t>Thermalin Diabetes</t>
  </si>
  <si>
    <t>http://www.thermalin.com</t>
  </si>
  <si>
    <t>/funding-round/53c188bc5f1ab414e881a286a56543fc</t>
  </si>
  <si>
    <t>/Organization/Thermaltherapeuticsystems</t>
  </si>
  <si>
    <t>ThermalTherapeuticSystems</t>
  </si>
  <si>
    <t>http://www.thermaltherapeutics.com</t>
  </si>
  <si>
    <t>/funding-round/5e6ecf78c82785c1dc6dd9ba8d76a9d9</t>
  </si>
  <si>
    <t>/Organization/Thermark</t>
  </si>
  <si>
    <t>TherMark</t>
  </si>
  <si>
    <t>http://www.thermark.com</t>
  </si>
  <si>
    <t>Lasers|Technology</t>
  </si>
  <si>
    <t>/organization/luminary-micro</t>
  </si>
  <si>
    <t>/funding-round/1eb5762495c275663bce34f942034f3f</t>
  </si>
  <si>
    <t>/Organization/Thermasource</t>
  </si>
  <si>
    <t>ThermaSource</t>
  </si>
  <si>
    <t>http://www.thermasource.com</t>
  </si>
  <si>
    <t>/funding-round/c849b170b7a55e577be51554894d8265</t>
  </si>
  <si>
    <t>/Organization/Thermcert</t>
  </si>
  <si>
    <t>ThermCERT</t>
  </si>
  <si>
    <t>/funding-round/e44213f5246b8abe6a0ec740eddf7da9</t>
  </si>
  <si>
    <t>/Organization/Thermedical</t>
  </si>
  <si>
    <t>Thermedical</t>
  </si>
  <si>
    <t>http://www.thermedical.com</t>
  </si>
  <si>
    <t>/organization/luminat</t>
  </si>
  <si>
    <t>/funding-round/c083ddbb627c988fc67ad14da58e8adf</t>
  </si>
  <si>
    <t>/Organization/Thermiaesthetics</t>
  </si>
  <si>
    <t>ThermiAesthetics</t>
  </si>
  <si>
    <t>http://thermi.com</t>
  </si>
  <si>
    <t>Health and Wellness|Medical Devices|Pharmaceuticals|Services</t>
  </si>
  <si>
    <t>/organization/luminate</t>
  </si>
  <si>
    <t>/funding-round/1c0e3acb3ec02be7c138d7d2e3f1ed60</t>
  </si>
  <si>
    <t>/Organization/Thermoaura</t>
  </si>
  <si>
    <t>ThermoAura</t>
  </si>
  <si>
    <t>http://thermoaurainc.com</t>
  </si>
  <si>
    <t>/funding-round/8bac3e58df35199fa0d66e4c15ec569e</t>
  </si>
  <si>
    <t>18/07/2010</t>
  </si>
  <si>
    <t>/Organization/Thermoceramix</t>
  </si>
  <si>
    <t>ThermoCeramix</t>
  </si>
  <si>
    <t>http://www.thermoceramix.com</t>
  </si>
  <si>
    <t>/funding-round/dccd4f1d4fe012d1de9a329bdfc7ae70</t>
  </si>
  <si>
    <t>/Organization/Thermodata</t>
  </si>
  <si>
    <t>Thermodata</t>
  </si>
  <si>
    <t>http://www.thermodata.us</t>
  </si>
  <si>
    <t>/organization/luminate-health</t>
  </si>
  <si>
    <t>/funding-round/69029db4524a453ef82ea87200e761f8</t>
  </si>
  <si>
    <t>/Organization/Thermodynamic-Process-Control</t>
  </si>
  <si>
    <t>Thermodynamic Process Control</t>
  </si>
  <si>
    <t>http://thermodynamicprocesscontrol.com</t>
  </si>
  <si>
    <t>/organization/luminator-technology-group</t>
  </si>
  <si>
    <t>/funding-round/3b6931e08c4a4095ab7b28d53ed03bcb</t>
  </si>
  <si>
    <t>/Organization/Thermoenergy</t>
  </si>
  <si>
    <t>ThermoEnergy</t>
  </si>
  <si>
    <t>http://www.thermoenergy.com</t>
  </si>
  <si>
    <t>/organization/luminescent</t>
  </si>
  <si>
    <t>/funding-round/ea332555659532b80bbdb17d040983a5</t>
  </si>
  <si>
    <t>/Organization/Thermogenics</t>
  </si>
  <si>
    <t>Thermogenics</t>
  </si>
  <si>
    <t>http://www.thermogenics.com/</t>
  </si>
  <si>
    <t>/organization/luminescent-technologies</t>
  </si>
  <si>
    <t>/funding-round/657ff41b7c8f1e68dbd01d3785a338b9</t>
  </si>
  <si>
    <t>/Organization/Thermolift</t>
  </si>
  <si>
    <t>ThermoLift</t>
  </si>
  <si>
    <t>http://www.tm-lift.com/</t>
  </si>
  <si>
    <t>Energy Management|Service Providers|Technology</t>
  </si>
  <si>
    <t>/organization/luminetx</t>
  </si>
  <si>
    <t>/funding-round/1d4d80f3a1f337b65a7a80622ce6513b</t>
  </si>
  <si>
    <t>/Organization/Thermondo</t>
  </si>
  <si>
    <t>Thermondo</t>
  </si>
  <si>
    <t>https://www.thermondo.de/</t>
  </si>
  <si>
    <t>Energy Efficiency|Technology</t>
  </si>
  <si>
    <t>/organization/luminoso</t>
  </si>
  <si>
    <t>/funding-round/79e51975792eb3878391c846384cc898</t>
  </si>
  <si>
    <t>/Organization/Thermotech</t>
  </si>
  <si>
    <t>Thermotech</t>
  </si>
  <si>
    <t>https://www.thermotechsolutions.co.uk/</t>
  </si>
  <si>
    <t>Public Safety|Services</t>
  </si>
  <si>
    <t>/funding-round/df4e5b378fd1c1eab1c6cea92ef289e8</t>
  </si>
  <si>
    <t>/Organization/Theron-Pharmaceuticals</t>
  </si>
  <si>
    <t>Theron Pharmaceuticals</t>
  </si>
  <si>
    <t>http://www.theronpharma.com</t>
  </si>
  <si>
    <t>/organization/luminous</t>
  </si>
  <si>
    <t>/funding-round/b8f1efec0c3bb6a21348b843dc5a651e</t>
  </si>
  <si>
    <t>/Organization/Therosteon</t>
  </si>
  <si>
    <t>Therosteon</t>
  </si>
  <si>
    <t>http://www.therosteon.com</t>
  </si>
  <si>
    <t>/organization/luminous-medical</t>
  </si>
  <si>
    <t>/funding-round/0c56e79633177667393d055a70e43ddd</t>
  </si>
  <si>
    <t>/Organization/Theroutebox</t>
  </si>
  <si>
    <t>TheRouteBox</t>
  </si>
  <si>
    <t>http://www.theroutebox.com</t>
  </si>
  <si>
    <t>Online Travel|Public Transportation|Weddings</t>
  </si>
  <si>
    <t>/funding-round/87206a630c1c91f518ca6a2abc4d5c66</t>
  </si>
  <si>
    <t>/Organization/Therox</t>
  </si>
  <si>
    <t>TherOx</t>
  </si>
  <si>
    <t>http://www.therox.com</t>
  </si>
  <si>
    <t>/organization/luminus-devices</t>
  </si>
  <si>
    <t>/funding-round/11276634417b30caa932ce7ee0a03755</t>
  </si>
  <si>
    <t>/Organization/Thesan-Pharmaceuticals</t>
  </si>
  <si>
    <t>Thesan Pharmaceuticals</t>
  </si>
  <si>
    <t>http://www.thesanpharma.com</t>
  </si>
  <si>
    <t>/funding-round/16234386155eaa473c6b4d29153ee6b4</t>
  </si>
  <si>
    <t>/Organization/Thesedge-Org</t>
  </si>
  <si>
    <t>TheSedge.org</t>
  </si>
  <si>
    <t>http://www.thesedge.org</t>
  </si>
  <si>
    <t>/funding-round/af9ffe838770c3e2671c74f32548b894</t>
  </si>
  <si>
    <t>/Organization/Theshelf</t>
  </si>
  <si>
    <t>TheShelf</t>
  </si>
  <si>
    <t>http://theshelf.com</t>
  </si>
  <si>
    <t>Advertising|Big Data Analytics</t>
  </si>
  <si>
    <t>/funding-round/b443d079d7df80d7e4d03845026c2602</t>
  </si>
  <si>
    <t>/Organization/Theshoppingpro</t>
  </si>
  <si>
    <t>TheShoppingPro</t>
  </si>
  <si>
    <t>http://www.couponvoodoo.com/theshoppingpro</t>
  </si>
  <si>
    <t>/organization/lumithera</t>
  </si>
  <si>
    <t>/funding-round/f4171f2cef103d9a37464c83a09ab5ad</t>
  </si>
  <si>
    <t>/Organization/Thesixtyone</t>
  </si>
  <si>
    <t>thesixtyone</t>
  </si>
  <si>
    <t>http://thesixtyone.com</t>
  </si>
  <si>
    <t>/organization/lumity-inc</t>
  </si>
  <si>
    <t>/funding-round/60db9f3c53d8b3a1190cfe40a8437357</t>
  </si>
  <si>
    <t>/Organization/Thesocialcv-Com</t>
  </si>
  <si>
    <t>thesocialCV.com</t>
  </si>
  <si>
    <t>http://thesocialcv.com</t>
  </si>
  <si>
    <t>Natural Language Processing|Search|Semantic Search|Social CRM</t>
  </si>
  <si>
    <t>/organization/lumiy</t>
  </si>
  <si>
    <t>/funding-round/442675f57fe88813964ee516af3e5a7e</t>
  </si>
  <si>
    <t>/Organization/Thesquarefoot</t>
  </si>
  <si>
    <t>TheSquareFoot</t>
  </si>
  <si>
    <t>http://www.thesquarefoot.com</t>
  </si>
  <si>
    <t>/organization/lumoback</t>
  </si>
  <si>
    <t>/funding-round/1f4818d1c435dc5bb6795f6f80392f7a</t>
  </si>
  <si>
    <t>/Organization/Thestreet</t>
  </si>
  <si>
    <t>TheStreet</t>
  </si>
  <si>
    <t>http://www.thestreet.com</t>
  </si>
  <si>
    <t>/funding-round/89f5056e71ae3fd63ff884d23a4679ed</t>
  </si>
  <si>
    <t>/Organization/Thestylisted</t>
  </si>
  <si>
    <t>TheStylisted</t>
  </si>
  <si>
    <t>http://www.thestylisted.com/</t>
  </si>
  <si>
    <t>Beauty|Consumers</t>
  </si>
  <si>
    <t>/funding-round/8f5fcc0585d25d7e02b38525ac0b059c</t>
  </si>
  <si>
    <t>/Organization/Thesweetlink</t>
  </si>
  <si>
    <t>thesweetlink</t>
  </si>
  <si>
    <t>http://www.thesweetlink.com</t>
  </si>
  <si>
    <t>Networking|Open Source|Privacy|Social Media|Startups|Technology</t>
  </si>
  <si>
    <t>/funding-round/9fabb9a3328191c891fb0f9b64f56514</t>
  </si>
  <si>
    <t>/Organization/Thetake</t>
  </si>
  <si>
    <t>TheTake</t>
  </si>
  <si>
    <t>https://thetake.com/</t>
  </si>
  <si>
    <t>/organization/lumoid</t>
  </si>
  <si>
    <t>/funding-round/4f9069a0e4bd6ccc2e06fd42e6541b5e</t>
  </si>
  <si>
    <t>/Organization/Thetakes</t>
  </si>
  <si>
    <t>TheTakes</t>
  </si>
  <si>
    <t>http://www.thetakes.com</t>
  </si>
  <si>
    <t>Cloud Management|Film|Film Production</t>
  </si>
  <si>
    <t>/funding-round/a1f52190bf9e20bcdd9b7e9dbe7379d3</t>
  </si>
  <si>
    <t>/Organization/Thetaray</t>
  </si>
  <si>
    <t>ThetaRay</t>
  </si>
  <si>
    <t>http://www.thetaray.com</t>
  </si>
  <si>
    <t>Big Data Analytics|Security</t>
  </si>
  <si>
    <t>/funding-round/eb7d0d09c719c878c84e69b252967caf</t>
  </si>
  <si>
    <t>/Organization/Thethings-Io</t>
  </si>
  <si>
    <t>thethings.iO</t>
  </si>
  <si>
    <t>https://thethings.io</t>
  </si>
  <si>
    <t>/organization/lumora</t>
  </si>
  <si>
    <t>/funding-round/959a703edba7028682eed3684a502880</t>
  </si>
  <si>
    <t>/Organization/Thetime</t>
  </si>
  <si>
    <t>TheTime</t>
  </si>
  <si>
    <t>http://www.thetime.co.il</t>
  </si>
  <si>
    <t>/funding-round/9a073989f37aa52e59308b3f5d34e1b3</t>
  </si>
  <si>
    <t>/Organization/Thetis-Pharmaceuticals</t>
  </si>
  <si>
    <t>Thetis Pharmaceuticals</t>
  </si>
  <si>
    <t>http://thetispharma.com</t>
  </si>
  <si>
    <t>/organization/lumos-networks-corporation</t>
  </si>
  <si>
    <t>/funding-round/ceeb6126cd63ecfea1c2a7a7f2f1ab57</t>
  </si>
  <si>
    <t>/Organization/Theva</t>
  </si>
  <si>
    <t>THEVA</t>
  </si>
  <si>
    <t>http://www.theva.com</t>
  </si>
  <si>
    <t>/organization/lumos-pharma</t>
  </si>
  <si>
    <t>/funding-round/61555cfc78059f6ed9c40445a5f83cd9</t>
  </si>
  <si>
    <t>/Organization/Thewrap</t>
  </si>
  <si>
    <t>TheWrap</t>
  </si>
  <si>
    <t>http://www.thewrap.com</t>
  </si>
  <si>
    <t>Blogging Platforms|Entertainment|News</t>
  </si>
  <si>
    <t>/funding-round/becb70c9f1b7b1ee506d34eaecc96899</t>
  </si>
  <si>
    <t>/Organization/Theysay</t>
  </si>
  <si>
    <t>TheySay</t>
  </si>
  <si>
    <t>http://www.theysayanalytics.com</t>
  </si>
  <si>
    <t>/organization/lumosity</t>
  </si>
  <si>
    <t>/funding-round/039558c78605e9e851609c8086590f90</t>
  </si>
  <si>
    <t>/Organization/Thimble-Bioelectronics</t>
  </si>
  <si>
    <t>Thimble Bioelectronics</t>
  </si>
  <si>
    <t>http://www.thimblebioe.com</t>
  </si>
  <si>
    <t>/funding-round/636a9d0d1f30e79d63efb58aa870daec</t>
  </si>
  <si>
    <t>/Organization/Thin-Battery-Technologies</t>
  </si>
  <si>
    <t>Thin Battery Technologies</t>
  </si>
  <si>
    <t>/funding-round/e70e8014403120946c189eceeb691ec6</t>
  </si>
  <si>
    <t>/Organization/Thin-Profile-Technologies</t>
  </si>
  <si>
    <t>Thin Profile Technologies</t>
  </si>
  <si>
    <t>http://thinprofiletech.com</t>
  </si>
  <si>
    <t>Champlin</t>
  </si>
  <si>
    <t>/funding-round/f8c8b4dd2801f4e3071ec70a5f913d85</t>
  </si>
  <si>
    <t>/Organization/Thinair</t>
  </si>
  <si>
    <t>Thinair</t>
  </si>
  <si>
    <t>http://thinair.com</t>
  </si>
  <si>
    <t>/organization/lumotune</t>
  </si>
  <si>
    <t>/funding-round/9f311542ca72c96b29eef0343092582a</t>
  </si>
  <si>
    <t>/Organization/Thinair-Wireless</t>
  </si>
  <si>
    <t>ThinAir Wireless</t>
  </si>
  <si>
    <t>http://www.thinairwireless.com</t>
  </si>
  <si>
    <t>/organization/lumus</t>
  </si>
  <si>
    <t>/funding-round/2b16bf10155ccddb892d828114b0a502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funding-round/755844e7dd5f91575d5e74b93a62e4df</t>
  </si>
  <si>
    <t>/Organization/Thinfilm-Electronics-Asa</t>
  </si>
  <si>
    <t>Thin Film Electronics ASA</t>
  </si>
  <si>
    <t>http://www.thinfilm.no</t>
  </si>
  <si>
    <t>Internet of Things|NFC</t>
  </si>
  <si>
    <t>/organization/luna-innovations</t>
  </si>
  <si>
    <t>/funding-round/37472dc65dd57330b3d9c41cd9f1634d</t>
  </si>
  <si>
    <t>/Organization/Thing5</t>
  </si>
  <si>
    <t>Thing5</t>
  </si>
  <si>
    <t>http://thing5.com</t>
  </si>
  <si>
    <t>/funding-round/7d4059793b1a22e5c6ec4a51e8130426</t>
  </si>
  <si>
    <t>/Organization/Thingarage-S-R-L-</t>
  </si>
  <si>
    <t>Thingarage S.r.l.</t>
  </si>
  <si>
    <t>http://www.thingarage.com</t>
  </si>
  <si>
    <t>3D Technology|Portals|Web Hosting</t>
  </si>
  <si>
    <t>/organization/lunagames</t>
  </si>
  <si>
    <t>/funding-round/e5933412b7950ecf15ce477f95ac9e20</t>
  </si>
  <si>
    <t>/Organization/Thingies</t>
  </si>
  <si>
    <t>Thingies</t>
  </si>
  <si>
    <t>http://thingies.mobi</t>
  </si>
  <si>
    <t>Apps|Mobile|Social Games</t>
  </si>
  <si>
    <t>/organization/lunaphore-technologies</t>
  </si>
  <si>
    <t>/funding-round/21e147d2371cf4ecb6b34349d2a0894d</t>
  </si>
  <si>
    <t>/Organization/Thinglabs</t>
  </si>
  <si>
    <t>Thing Labs</t>
  </si>
  <si>
    <t>http://www.thinglabs.com</t>
  </si>
  <si>
    <t>/organization/lunar-way</t>
  </si>
  <si>
    <t>/funding-round/ba0b88f4f775fc6718c5b1e285070eb0</t>
  </si>
  <si>
    <t>/Organization/Thinglefin</t>
  </si>
  <si>
    <t>Thinglefin</t>
  </si>
  <si>
    <t>/organization/lunchgate</t>
  </si>
  <si>
    <t>/funding-round/9f453ed20632a3dfd731224a91b31f9c</t>
  </si>
  <si>
    <t>/Organization/Thinglink</t>
  </si>
  <si>
    <t>Thinglink</t>
  </si>
  <si>
    <t>http://www.thinglink.com</t>
  </si>
  <si>
    <t>/funding-round/fd72e89f095232e70106318be6f4c7dc</t>
  </si>
  <si>
    <t>/Organization/Thingmagic</t>
  </si>
  <si>
    <t>ThingMagic</t>
  </si>
  <si>
    <t>http://www.thingmagic.com</t>
  </si>
  <si>
    <t>/organization/lunera-lighting</t>
  </si>
  <si>
    <t>/funding-round/2458b6f8b8fa132e52f33cc58dfb3ee9</t>
  </si>
  <si>
    <t>/Organization/Thingthing-Keyboard</t>
  </si>
  <si>
    <t>Thingthing Ltd.</t>
  </si>
  <si>
    <t>http://www.thingthing.co/</t>
  </si>
  <si>
    <t>Apps|iOS|Mobile</t>
  </si>
  <si>
    <t>/funding-round/3698fb80c09f8ca93530610ac987c47a</t>
  </si>
  <si>
    <t>/Organization/Thington</t>
  </si>
  <si>
    <t>Thington</t>
  </si>
  <si>
    <t>http://thington.com/</t>
  </si>
  <si>
    <t>/funding-round/52ae6d7128f52d87f93d971f398f3236</t>
  </si>
  <si>
    <t>/Organization/Thingworx</t>
  </si>
  <si>
    <t>ThingWorx</t>
  </si>
  <si>
    <t>http://www.thingworx.com</t>
  </si>
  <si>
    <t>/funding-round/f1e53b317efad56977471dc5534f2390</t>
  </si>
  <si>
    <t>/Organization/Thingy-Club</t>
  </si>
  <si>
    <t>Thingy Club</t>
  </si>
  <si>
    <t>http://thingy.club</t>
  </si>
  <si>
    <t>/organization/lung-therapeutics</t>
  </si>
  <si>
    <t>/funding-round/0fa1f1c3ddb31235e53c512103a16f55</t>
  </si>
  <si>
    <t>/Organization/Think-Big-Analytics</t>
  </si>
  <si>
    <t>Think Big Analytics</t>
  </si>
  <si>
    <t>http://www.thinkbiganalytics.com</t>
  </si>
  <si>
    <t>/funding-round/8cedfda6cdd76001a10fd625c6740c5c</t>
  </si>
  <si>
    <t>/Organization/Think-Dynamics</t>
  </si>
  <si>
    <t>Think Dynamics</t>
  </si>
  <si>
    <t>http://www.thinkdynamics.com</t>
  </si>
  <si>
    <t>/funding-round/d58ab441ad0bca5a03757e3e6c79a633</t>
  </si>
  <si>
    <t>/Organization/Think-Finance</t>
  </si>
  <si>
    <t>Think Finance</t>
  </si>
  <si>
    <t>http://www.thinkfinance.com</t>
  </si>
  <si>
    <t>/organization/lupatech</t>
  </si>
  <si>
    <t>/funding-round/0d820d19570ca01c8720125052e3ba78</t>
  </si>
  <si>
    <t>/Organization/Think-Gaming</t>
  </si>
  <si>
    <t>Think Gaming</t>
  </si>
  <si>
    <t>http://thinkgaming.com</t>
  </si>
  <si>
    <t>Freemium|Games|Mobile Games</t>
  </si>
  <si>
    <t>/organization/luphos-gmbh</t>
  </si>
  <si>
    <t>/funding-round/38eed4050beb4882985e58b7b74d0a27</t>
  </si>
  <si>
    <t>/Organization/Think-Global</t>
  </si>
  <si>
    <t>Think Global</t>
  </si>
  <si>
    <t>http://www.think.no</t>
  </si>
  <si>
    <t>/organization/lupup</t>
  </si>
  <si>
    <t>/funding-round/09d129ffe607e0f073c94dedab87382e</t>
  </si>
  <si>
    <t>/Organization/Think-Good-Thoughts</t>
  </si>
  <si>
    <t>Think Good Thoughts</t>
  </si>
  <si>
    <t>http://swiftjudgment.com/</t>
  </si>
  <si>
    <t>Punta Gorda</t>
  </si>
  <si>
    <t>/organization/luqa-pharmaceuticals</t>
  </si>
  <si>
    <t>/funding-round/75365555f90dd0793ed6a02f5e67ea6b</t>
  </si>
  <si>
    <t>/Organization/Think-Now</t>
  </si>
  <si>
    <t>Think-Now</t>
  </si>
  <si>
    <t>http://think-now.com</t>
  </si>
  <si>
    <t>Health and Wellness|Neuroscience|Startups</t>
  </si>
  <si>
    <t>/organization/luqit</t>
  </si>
  <si>
    <t>/funding-round/a72f3957d88724a6b984495d4f7238cf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lure-media-group</t>
  </si>
  <si>
    <t>/funding-round/9d1a7d4868689415985a68f148c4f7f2</t>
  </si>
  <si>
    <t>/Organization/Think-Realtime</t>
  </si>
  <si>
    <t>Think Realtime</t>
  </si>
  <si>
    <t>http://thinkrealtime.com</t>
  </si>
  <si>
    <t>/organization/lurenjia</t>
  </si>
  <si>
    <t>/funding-round/7a7c6b1da4df6df45d9ddd52dd3ee5e0</t>
  </si>
  <si>
    <t>/Organization/Think-Sky</t>
  </si>
  <si>
    <t>Think Sky</t>
  </si>
  <si>
    <t>http://www.thinksky.hk</t>
  </si>
  <si>
    <t>/organization/luristic</t>
  </si>
  <si>
    <t>/funding-round/bc12577e171c1beca710d822e49413ff</t>
  </si>
  <si>
    <t>/Organization/Think-Through-Learning</t>
  </si>
  <si>
    <t>Think Through Learning</t>
  </si>
  <si>
    <t>http://www.thinkthroughmath.com</t>
  </si>
  <si>
    <t>/organization/lurnq</t>
  </si>
  <si>
    <t>/funding-round/a6cb0423519a6f0b352f15e0a9753981</t>
  </si>
  <si>
    <t>/Organization/Think-Upgrade-Llc</t>
  </si>
  <si>
    <t>Think Upgrade</t>
  </si>
  <si>
    <t>http://www.gofundme.com/TU-LLC</t>
  </si>
  <si>
    <t>/organization/lush-technologies</t>
  </si>
  <si>
    <t>/funding-round/475bf2c096f5774376486a904de30444</t>
  </si>
  <si>
    <t>/Organization/Think1Stboxing-Com</t>
  </si>
  <si>
    <t>Think1stBoxing</t>
  </si>
  <si>
    <t>http://think1stboxing.com</t>
  </si>
  <si>
    <t>/organization/lusine-a-design</t>
  </si>
  <si>
    <t>/funding-round/7f5b7c681b5f66732bb568cef12871c9</t>
  </si>
  <si>
    <t>/Organization/Think2</t>
  </si>
  <si>
    <t>Think2</t>
  </si>
  <si>
    <t>http://www.think2.net</t>
  </si>
  <si>
    <t>/funding-round/e12acd845be7d385acf2bd10841d0c94</t>
  </si>
  <si>
    <t>/Organization/Think3</t>
  </si>
  <si>
    <t>think3</t>
  </si>
  <si>
    <t>http://www.think3.com/</t>
  </si>
  <si>
    <t>/organization/lust-have-it</t>
  </si>
  <si>
    <t>/funding-round/3d91edb51134bdf3083e4ad520be86b8</t>
  </si>
  <si>
    <t>/Organization/Think360</t>
  </si>
  <si>
    <t>THINK360</t>
  </si>
  <si>
    <t>http://think360.com</t>
  </si>
  <si>
    <t>/organization/lutonix</t>
  </si>
  <si>
    <t>/funding-round/1d10ae8aec6df8965d32187b22f634ec</t>
  </si>
  <si>
    <t>/Organization/Thinkature</t>
  </si>
  <si>
    <t>Thinkature</t>
  </si>
  <si>
    <t>Collaboration|Real Time|Virtual Workforces|Web Browsers</t>
  </si>
  <si>
    <t>/organization/lutris-technologies</t>
  </si>
  <si>
    <t>/funding-round/87bae95a86479f5ea1a86cd8df859e6c</t>
  </si>
  <si>
    <t>/Organization/Thinkcerca</t>
  </si>
  <si>
    <t>ThinkCERCA</t>
  </si>
  <si>
    <t>http://www.thinkcerca.com</t>
  </si>
  <si>
    <t>EdTech|Education|Startups|Technology</t>
  </si>
  <si>
    <t>/organization/lutz-convenience-food</t>
  </si>
  <si>
    <t>/funding-round/73dda2c7affec39b349b859c277a4a11</t>
  </si>
  <si>
    <t>/Organization/Thinkeco</t>
  </si>
  <si>
    <t>ThinkEco</t>
  </si>
  <si>
    <t>http://www.thinkeco.com</t>
  </si>
  <si>
    <t>Clean Technology|Energy Efficiency|Home Automation|Sustainability</t>
  </si>
  <si>
    <t>/organization/luv-rink</t>
  </si>
  <si>
    <t>/funding-round/3744b500b925aa94f98b1c8f1e4e7a25</t>
  </si>
  <si>
    <t>/Organization/Thinkequity-Llc</t>
  </si>
  <si>
    <t>ThinkEquity LLC</t>
  </si>
  <si>
    <t>/organization/luvhan</t>
  </si>
  <si>
    <t>/funding-round/87519c0b76e0453617e955a576499bef</t>
  </si>
  <si>
    <t>/Organization/Thinker-Thing</t>
  </si>
  <si>
    <t>Thinker Thing</t>
  </si>
  <si>
    <t>http://thinkerthing.com</t>
  </si>
  <si>
    <t>/organization/luvo</t>
  </si>
  <si>
    <t>/funding-round/5abc332efb31958ffedba62411a9e7a4</t>
  </si>
  <si>
    <t>/Organization/Thinkful</t>
  </si>
  <si>
    <t>Thinkful</t>
  </si>
  <si>
    <t>http://www.thinkful.com</t>
  </si>
  <si>
    <t>EdTech|Education|Web Design|Web Development</t>
  </si>
  <si>
    <t>/organization/luvocracy</t>
  </si>
  <si>
    <t>/funding-round/10355876e1996e2d44474893f8121237</t>
  </si>
  <si>
    <t>/Organization/Thinkfuse</t>
  </si>
  <si>
    <t>Thinkfuse</t>
  </si>
  <si>
    <t>http://www.thinkfuse.com</t>
  </si>
  <si>
    <t>Collaboration|Enterprises|Enterprise Software|Finance</t>
  </si>
  <si>
    <t>/organization/luvtap</t>
  </si>
  <si>
    <t>/funding-round/8992690e6be99b7814743fb182165592</t>
  </si>
  <si>
    <t>/Organization/Thinkglue</t>
  </si>
  <si>
    <t>Thinkglue</t>
  </si>
  <si>
    <t>http://www.thinkglue.com</t>
  </si>
  <si>
    <t>Digital Media|News|Software|Video</t>
  </si>
  <si>
    <t>/funding-round/bb8cd2231de6487573f3afe8eaf6e1fd</t>
  </si>
  <si>
    <t>/Organization/Thinkgrid</t>
  </si>
  <si>
    <t>ThinkGrid</t>
  </si>
  <si>
    <t>http://www.thinkgrid.com</t>
  </si>
  <si>
    <t>/organization/lux-assure</t>
  </si>
  <si>
    <t>/funding-round/99a5570eee0e7ff91dbb1e228bbcf70f</t>
  </si>
  <si>
    <t>/Organization/Thinkhome</t>
  </si>
  <si>
    <t>ThinkHome</t>
  </si>
  <si>
    <t>http://thinkhome.com/</t>
  </si>
  <si>
    <t>/organization/lux-beauty-club</t>
  </si>
  <si>
    <t>/funding-round/66e1e4683adef87b7c514efb5f41133c</t>
  </si>
  <si>
    <t>/Organization/Thinkhr</t>
  </si>
  <si>
    <t>ThinkHR</t>
  </si>
  <si>
    <t>http://www.thinkhr.com</t>
  </si>
  <si>
    <t>Corporate Training|Human Resources</t>
  </si>
  <si>
    <t>/organization/lux-bio-group</t>
  </si>
  <si>
    <t>/funding-round/4ceaf3be5eab3ca7d03df62d4e70fd18</t>
  </si>
  <si>
    <t>/Organization/Thinking-Phone-Networks</t>
  </si>
  <si>
    <t>ThinkingPhones</t>
  </si>
  <si>
    <t>http://www.thinkingphones.com</t>
  </si>
  <si>
    <t>/funding-round/f359b861ac22715aeb960021ae158909</t>
  </si>
  <si>
    <t>/Organization/Thinking-Robot-Studios</t>
  </si>
  <si>
    <t>Thinking Robot Studios</t>
  </si>
  <si>
    <t>http://thinkingrobotstudios.ca/</t>
  </si>
  <si>
    <t>/organization/lux-biosciences</t>
  </si>
  <si>
    <t>/funding-round/2c3c6ca96a857004a9e530842200a6af</t>
  </si>
  <si>
    <t>/Organization/Thinklink</t>
  </si>
  <si>
    <t>ThinkLink</t>
  </si>
  <si>
    <t>http://thinklink-scs.com</t>
  </si>
  <si>
    <t>/funding-round/36ed08324065f273c177739906639b7a</t>
  </si>
  <si>
    <t>/Organization/Thinkmd</t>
  </si>
  <si>
    <t>THINKmd</t>
  </si>
  <si>
    <t>http://thinkmd.org</t>
  </si>
  <si>
    <t>/funding-round/7dd6aa96290029de6cbf88b56eac0180</t>
  </si>
  <si>
    <t>/Organization/Thinknear</t>
  </si>
  <si>
    <t>Thinknear</t>
  </si>
  <si>
    <t>http://www.thinknear.com</t>
  </si>
  <si>
    <t>/funding-round/80de1a9d0e519b9317c5f023ff9c509d</t>
  </si>
  <si>
    <t>/Organization/Thinknum</t>
  </si>
  <si>
    <t>Thinknum</t>
  </si>
  <si>
    <t>http://www.thinknum.com</t>
  </si>
  <si>
    <t>Analytics|Finance|Finance Technology|FinTech|Software</t>
  </si>
  <si>
    <t>/funding-round/b061fed214abdc4273df9cd1f804427b</t>
  </si>
  <si>
    <t>/Organization/Thinkorswim-Group</t>
  </si>
  <si>
    <t>Thinkorswim Group</t>
  </si>
  <si>
    <t>http://www.thinkorswim.com/tos/client/index.jsp</t>
  </si>
  <si>
    <t>/funding-round/c7a70427dd7a3f6a9de9dd8fce7ec03d</t>
  </si>
  <si>
    <t>/Organization/Thinkr</t>
  </si>
  <si>
    <t>Thinkr</t>
  </si>
  <si>
    <t>http://thin.kr</t>
  </si>
  <si>
    <t>Mobile|Opinions|Photo Sharing|Social Media</t>
  </si>
  <si>
    <t>/organization/luxa</t>
  </si>
  <si>
    <t>/funding-round/3ff771ca0e19c764afacf634b6426cf2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funding-round/fa39850ec2707b3e28a5535d571d416c</t>
  </si>
  <si>
    <t>/Organization/Thinkspeed</t>
  </si>
  <si>
    <t>Thinkspeed</t>
  </si>
  <si>
    <t>http://www.thinkspeed.com</t>
  </si>
  <si>
    <t>Crowdsourcing|Information Technology|Software</t>
  </si>
  <si>
    <t>/organization/luxalia</t>
  </si>
  <si>
    <t>/funding-round/b5fa84c80238862d7f700b7db2e8b094</t>
  </si>
  <si>
    <t>/Organization/Thinksuit</t>
  </si>
  <si>
    <t>ThinkSuit</t>
  </si>
  <si>
    <t>http://www.thinksuit.com/</t>
  </si>
  <si>
    <t>Apps|Development Platforms</t>
  </si>
  <si>
    <t>/organization/luxanova</t>
  </si>
  <si>
    <t>/funding-round/e169c9592a04ad6018ce19ffc7e0f9c4</t>
  </si>
  <si>
    <t>/Organization/Thinktank-Net</t>
  </si>
  <si>
    <t>thinktank.net</t>
  </si>
  <si>
    <t>http://www.thinktank.net</t>
  </si>
  <si>
    <t>/funding-round/f695895544f595c0dae6c215089973f7</t>
  </si>
  <si>
    <t>/Organization/Thinktwice</t>
  </si>
  <si>
    <t>Thinktwice</t>
  </si>
  <si>
    <t>http://thinktwice.ru</t>
  </si>
  <si>
    <t>Investment Management|Trading</t>
  </si>
  <si>
    <t>/organization/luxe-energy</t>
  </si>
  <si>
    <t>/funding-round/446ea622c0c49ba7b109c329afe1e836</t>
  </si>
  <si>
    <t>/Organization/Thinkvidya</t>
  </si>
  <si>
    <t>UrbanPro</t>
  </si>
  <si>
    <t>http://urbanpro.com</t>
  </si>
  <si>
    <t>/organization/luxe-hair-exotics</t>
  </si>
  <si>
    <t>/funding-round/7141eb8cf884e483b8b464f6dd42ef62</t>
  </si>
  <si>
    <t>/Organization/Thinkview</t>
  </si>
  <si>
    <t>ThinkView</t>
  </si>
  <si>
    <t>http://www.thinkview.com/</t>
  </si>
  <si>
    <t>/organization/luxe-internacionale</t>
  </si>
  <si>
    <t>/funding-round/9a28800983fd4485b91d0f04f5cb9efd</t>
  </si>
  <si>
    <t>17/08/2013</t>
  </si>
  <si>
    <t>/Organization/Thinkvine</t>
  </si>
  <si>
    <t>ThinkVine</t>
  </si>
  <si>
    <t>http://www.thinkvine.com</t>
  </si>
  <si>
    <t>Analytics|Digital Media|Optimization|Sales and Marketing|Services|Software</t>
  </si>
  <si>
    <t>/organization/luxe-nomad</t>
  </si>
  <si>
    <t>/funding-round/6d207785ef61e2e55d8f163957aac308</t>
  </si>
  <si>
    <t>/Organization/Thinoptics</t>
  </si>
  <si>
    <t>ThinOptics</t>
  </si>
  <si>
    <t>http://www.thinoptics.com</t>
  </si>
  <si>
    <t>E-Commerce|Eyewear|Technology</t>
  </si>
  <si>
    <t>/funding-round/94e014a3d9ea2995b8d3ebdc847f0b2b</t>
  </si>
  <si>
    <t>/Organization/Thinque-Systems</t>
  </si>
  <si>
    <t>Thinque Systems</t>
  </si>
  <si>
    <t>Enterprise Software|Mobile|Software|Web Development</t>
  </si>
  <si>
    <t>/organization/luxe-valet</t>
  </si>
  <si>
    <t>/funding-round/850aef2686ffd700ad64d3caaae7455c</t>
  </si>
  <si>
    <t>/Organization/Thinxtream-Technologies</t>
  </si>
  <si>
    <t>Thinxtream Technologies</t>
  </si>
  <si>
    <t>http://thinxtream.com</t>
  </si>
  <si>
    <t>/funding-round/c8481f0a33ed3d0d36236cd5e27c5de2</t>
  </si>
  <si>
    <t>/Organization/Third-Age</t>
  </si>
  <si>
    <t>Third Age</t>
  </si>
  <si>
    <t>http://www.thirdage.com</t>
  </si>
  <si>
    <t>/organization/luxendo</t>
  </si>
  <si>
    <t>/funding-round/e3a99581ce3616eb44cdf10e0fdec2f7</t>
  </si>
  <si>
    <t>/Organization/Third-Brigade</t>
  </si>
  <si>
    <t>Third Brigade</t>
  </si>
  <si>
    <t>http://thirdbrigade.com</t>
  </si>
  <si>
    <t>/organization/luxera</t>
  </si>
  <si>
    <t>/funding-round/c7969e8f5027e843a858082b7acb5953</t>
  </si>
  <si>
    <t>/Organization/Third-Channel</t>
  </si>
  <si>
    <t>ThirdChannel</t>
  </si>
  <si>
    <t>https://www.thirdchannel.com/</t>
  </si>
  <si>
    <t>/organization/luxexcel-group</t>
  </si>
  <si>
    <t>/funding-round/29dc1a2ee0f876eecb3d9c80453931bc</t>
  </si>
  <si>
    <t>/Organization/Third-Chicken</t>
  </si>
  <si>
    <t>Third Chicken</t>
  </si>
  <si>
    <t>http://thirdchicken.com</t>
  </si>
  <si>
    <t>/funding-round/5c915d8fda8d31cfa5ccca49fad9c79c</t>
  </si>
  <si>
    <t>/Organization/Third-Ear</t>
  </si>
  <si>
    <t>Third Ear</t>
  </si>
  <si>
    <t>http://thirdear.dk/</t>
  </si>
  <si>
    <t>/organization/luxify</t>
  </si>
  <si>
    <t>/funding-round/a52bdb8a4f9c1e64ba125af4f12169db</t>
  </si>
  <si>
    <t>/Organization/Third-Eye-Diagnostics</t>
  </si>
  <si>
    <t>Third Eye Diagnostics</t>
  </si>
  <si>
    <t>http://www.3-e-d.com/</t>
  </si>
  <si>
    <t>/organization/luxim</t>
  </si>
  <si>
    <t>/funding-round/49594b22c9a66c351869f12409643ed4</t>
  </si>
  <si>
    <t>/Organization/Third-Eye-Health</t>
  </si>
  <si>
    <t>Third Eye Health</t>
  </si>
  <si>
    <t>https://thirdeyehealth.net/</t>
  </si>
  <si>
    <t>Google Glass|Health Care|Medical|Software</t>
  </si>
  <si>
    <t>/funding-round/5b4a733b40a41d8125625904a9fa1a6a</t>
  </si>
  <si>
    <t>/Organization/Third-Millennium-Materials</t>
  </si>
  <si>
    <t>Third Millennium Materials</t>
  </si>
  <si>
    <t>30-04-2005</t>
  </si>
  <si>
    <t>/funding-round/d0e33b9b663e85a841056920862d1c9c</t>
  </si>
  <si>
    <t>/Organization/Third-Solutions</t>
  </si>
  <si>
    <t>Third Solutions</t>
  </si>
  <si>
    <t>http://thirdsolutions.com</t>
  </si>
  <si>
    <t>/organization/luxji</t>
  </si>
  <si>
    <t>/funding-round/c41ca11f7ee134f521e8f6c6538f9d68</t>
  </si>
  <si>
    <t>/Organization/Third-Wave-Technologies</t>
  </si>
  <si>
    <t>Third Wave Technologies</t>
  </si>
  <si>
    <t>http://www.twt.com</t>
  </si>
  <si>
    <t>/organization/luxodo-com</t>
  </si>
  <si>
    <t>/funding-round/41ba235c04f2f3ec23d24194846536a7</t>
  </si>
  <si>
    <t>/Organization/Thirdandloom</t>
  </si>
  <si>
    <t>Third and Loom</t>
  </si>
  <si>
    <t>http://www.thirdandloom.com</t>
  </si>
  <si>
    <t>DIY|E-Commerce|Fashion|Manufacturing|Technology</t>
  </si>
  <si>
    <t>/organization/luxoft</t>
  </si>
  <si>
    <t>/funding-round/29ade23740c843eefe266c03a2e64b24</t>
  </si>
  <si>
    <t>/Organization/Thirdlevel</t>
  </si>
  <si>
    <t>Thirdlevel</t>
  </si>
  <si>
    <t>Consulting|Information Services|Service Industries</t>
  </si>
  <si>
    <t>/funding-round/bb93b930845d3f2eaa78898808a3be72</t>
  </si>
  <si>
    <t>/Organization/Thirdlove</t>
  </si>
  <si>
    <t>ThirdLove</t>
  </si>
  <si>
    <t>http://www.thirdlove.com</t>
  </si>
  <si>
    <t>Fashion|Mobile Shopping</t>
  </si>
  <si>
    <t>/organization/luxola</t>
  </si>
  <si>
    <t>/funding-round/27bbf862b5c0974d23e47491ec46fb26</t>
  </si>
  <si>
    <t>/Organization/Thirdmotion</t>
  </si>
  <si>
    <t>ThirdMotion</t>
  </si>
  <si>
    <t>http://www.thirdmotion.com</t>
  </si>
  <si>
    <t>/funding-round/3f42e8730416010f23917b6434cc2c01</t>
  </si>
  <si>
    <t>/Organization/Thirdpartytrust</t>
  </si>
  <si>
    <t>ThirdPartyTrust</t>
  </si>
  <si>
    <t>http://www.thirdpartytrust.com</t>
  </si>
  <si>
    <t>/funding-round/7ddfabda7781402f1f1d8993407695ad</t>
  </si>
  <si>
    <t>/Organization/Thirdpresence</t>
  </si>
  <si>
    <t>ThirdPresence</t>
  </si>
  <si>
    <t>http://thirdpresence.com</t>
  </si>
  <si>
    <t>/funding-round/819d9fead6dcbf104fba95e48013a7e8</t>
  </si>
  <si>
    <t>/Organization/Thirdscreenmedia</t>
  </si>
  <si>
    <t>Third Screen Media</t>
  </si>
  <si>
    <t>http://www.thirdscreenmedia.com</t>
  </si>
  <si>
    <t>/funding-round/ee72ddb485b1888ee398d058a9c2eb02</t>
  </si>
  <si>
    <t>/Organization/Thirdspacelearning</t>
  </si>
  <si>
    <t>ThirdSpaceLearning</t>
  </si>
  <si>
    <t>http://thirdspacelearning.com/</t>
  </si>
  <si>
    <t>Education|Social Innovation|Technology</t>
  </si>
  <si>
    <t>/organization/luxr</t>
  </si>
  <si>
    <t>/funding-round/b9e39bb2c8861ef77d29a968b8d2005e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luxsensor</t>
  </si>
  <si>
    <t>/funding-round/815145c8e94ebc76e088e7d615a2999c</t>
  </si>
  <si>
    <t>/Organization/Thirstyvip</t>
  </si>
  <si>
    <t>ThirstyVIP</t>
  </si>
  <si>
    <t>http://www.ThirstyVIP.com</t>
  </si>
  <si>
    <t>Location Based Services|Mobile|Online Reservations|Social Media</t>
  </si>
  <si>
    <t>/organization/luxtech</t>
  </si>
  <si>
    <t>/funding-round/3fb910dfa642316fe4bfe08cadf8d0c0</t>
  </si>
  <si>
    <t>/Organization/Thirty-Labs</t>
  </si>
  <si>
    <t>Thirty Labs</t>
  </si>
  <si>
    <t>http://thirtylabs.com/</t>
  </si>
  <si>
    <t>/organization/luxtera</t>
  </si>
  <si>
    <t>/funding-round/2f18850d643a70df4be2542f69b3d86f</t>
  </si>
  <si>
    <t>/Organization/This</t>
  </si>
  <si>
    <t>This</t>
  </si>
  <si>
    <t>https://this.cm/</t>
  </si>
  <si>
    <t>/funding-round/77167942ca6edc750aa140101f2f8325</t>
  </si>
  <si>
    <t>/Organization/This-Game-Studio</t>
  </si>
  <si>
    <t>This Game Studio</t>
  </si>
  <si>
    <t>http://www.thisgamestudio.com/</t>
  </si>
  <si>
    <t>Entertainment|Game Mechanics|Online Gaming</t>
  </si>
  <si>
    <t>/funding-round/de3bb2998d56015d9054268985e1298b</t>
  </si>
  <si>
    <t>/Organization/This-Technology</t>
  </si>
  <si>
    <t>THIS TECHNOLOGY, Inc.</t>
  </si>
  <si>
    <t>http://thistech.com</t>
  </si>
  <si>
    <t>/funding-round/e2d4f64b6ee0df158bbe0ef3ee359c14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luxticket-sg</t>
  </si>
  <si>
    <t>/funding-round/26b078aca1118103526a205e7b0e25d4</t>
  </si>
  <si>
    <t>/Organization/This-Works</t>
  </si>
  <si>
    <t>This Works</t>
  </si>
  <si>
    <t>http://www.thisworks.com/</t>
  </si>
  <si>
    <t>/organization/luxtripper</t>
  </si>
  <si>
    <t>/funding-round/22944825de854e11a94f15679a119b59</t>
  </si>
  <si>
    <t>/Organization/Thislife</t>
  </si>
  <si>
    <t>ThisLife</t>
  </si>
  <si>
    <t>http://www.ThisLife.com</t>
  </si>
  <si>
    <t>Cloud Computing|Curated Web|File Sharing|Photography|Privacy|Storage|Video</t>
  </si>
  <si>
    <t>/organization/luxul-technology</t>
  </si>
  <si>
    <t>/funding-round/1d421605b014d1976bbde78ace148486</t>
  </si>
  <si>
    <t>/Organization/Thismoment</t>
  </si>
  <si>
    <t>Thismoment</t>
  </si>
  <si>
    <t>http://www.thismoment.com</t>
  </si>
  <si>
    <t>/funding-round/919590e5df6a62b2a307c85b740331ce</t>
  </si>
  <si>
    <t>/Organization/Thisnext</t>
  </si>
  <si>
    <t>ThisNext</t>
  </si>
  <si>
    <t>http://www.thisnext.com</t>
  </si>
  <si>
    <t>Social Buying|Social Media</t>
  </si>
  <si>
    <t>/organization/luxul-wireless</t>
  </si>
  <si>
    <t>/funding-round/99457b36ccc919b94fe15befb436963d</t>
  </si>
  <si>
    <t>/Organization/Thistle</t>
  </si>
  <si>
    <t>Thistle</t>
  </si>
  <si>
    <t>http://www.thistlechangeyou.com</t>
  </si>
  <si>
    <t>Health and Wellness|Organic Food|Subscription Businesses</t>
  </si>
  <si>
    <t>/organization/luxury-fashion-trade</t>
  </si>
  <si>
    <t>/funding-round/5593348013d9975065cfbe64a2497f69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funding-round/6bd0590f03f9c6c03c8cbc5b4582684f</t>
  </si>
  <si>
    <t>/Organization/Thomas-Capital-Corporation</t>
  </si>
  <si>
    <t>Thomas Capital Corporation</t>
  </si>
  <si>
    <t>http://www.thomascap.com/</t>
  </si>
  <si>
    <t>/organization/luxury-garage-sale</t>
  </si>
  <si>
    <t>/funding-round/f47eadafa22151394a15ab077bddb087</t>
  </si>
  <si>
    <t>/Organization/Thomas-Engine-Company</t>
  </si>
  <si>
    <t>Thomas Engine Company</t>
  </si>
  <si>
    <t>http://tecengines.com</t>
  </si>
  <si>
    <t>/organization/luxury-penny-investments</t>
  </si>
  <si>
    <t>/funding-round/06ca5d2e9b7ee98f4f1f6e639d41dc84</t>
  </si>
  <si>
    <t>/Organization/Thomas-Golf</t>
  </si>
  <si>
    <t>Thomas Golf</t>
  </si>
  <si>
    <t>http://www.thomasgolf.com/</t>
  </si>
  <si>
    <t>Custom Retail|Golf Equipment|Sports</t>
  </si>
  <si>
    <t>/organization/luxury-properties-interiors</t>
  </si>
  <si>
    <t>/funding-round/7ec4f6f04643c57601583913a11c56b9</t>
  </si>
  <si>
    <t>/Organization/Thomas-Krenn</t>
  </si>
  <si>
    <t>Thomas-Krenn</t>
  </si>
  <si>
    <t>http://www.thomas-krenn.com</t>
  </si>
  <si>
    <t>Freyung</t>
  </si>
  <si>
    <t>/organization/luxury-quotient-india-private-limited</t>
  </si>
  <si>
    <t>/funding-round/6a35cb6afc1e059b9b7366dfd49e98bf</t>
  </si>
  <si>
    <t>/Organization/Thompson-Aerospace</t>
  </si>
  <si>
    <t>Thompson Aerospace</t>
  </si>
  <si>
    <t>http://thompsonaerospace.com</t>
  </si>
  <si>
    <t>/organization/luxury-retreats</t>
  </si>
  <si>
    <t>/funding-round/32c7b8069ed066dae5c95e4dbefabe99</t>
  </si>
  <si>
    <t>/Organization/Thompson-Sci</t>
  </si>
  <si>
    <t>Thompson SCI</t>
  </si>
  <si>
    <t>http://thompsonsci.com</t>
  </si>
  <si>
    <t>/funding-round/657a354f63aaa7697ea9b1635e914fca</t>
  </si>
  <si>
    <t>/Organization/Thomson</t>
  </si>
  <si>
    <t>Thomson</t>
  </si>
  <si>
    <t>http://www.thomson.net</t>
  </si>
  <si>
    <t>/organization/luxury-trading-club</t>
  </si>
  <si>
    <t>/funding-round/c1646b77f99cf522cd9b7bcf30b80882</t>
  </si>
  <si>
    <t>/Organization/Thomsons-Online-Benefits</t>
  </si>
  <si>
    <t>Thomsons Online Benefits</t>
  </si>
  <si>
    <t>http://www.thomsons.com</t>
  </si>
  <si>
    <t>/organization/luxury-trading-club-llc</t>
  </si>
  <si>
    <t>/funding-round/91d35c3759b698d0840a0b930b5a56b2</t>
  </si>
  <si>
    <t>/Organization/Thoof</t>
  </si>
  <si>
    <t>Thoof</t>
  </si>
  <si>
    <t>http://thoof.com</t>
  </si>
  <si>
    <t>/funding-round/e0b71269499635183f47a20c45128209</t>
  </si>
  <si>
    <t>/Organization/Thoora</t>
  </si>
  <si>
    <t>Thoora</t>
  </si>
  <si>
    <t>http://www.thoora.com</t>
  </si>
  <si>
    <t>/organization/luxustravel-es</t>
  </si>
  <si>
    <t>/funding-round/a09286269b43389bbf048154012941d0</t>
  </si>
  <si>
    <t>/Organization/Thor-Drinks</t>
  </si>
  <si>
    <t>Thor Drinks</t>
  </si>
  <si>
    <t>http://www.thordrinks.com/</t>
  </si>
  <si>
    <t>/organization/luxvue-technology</t>
  </si>
  <si>
    <t>/funding-round/48c47de004b735d0d1af78c48873f5a1</t>
  </si>
  <si>
    <t>/Organization/Thor-Technologies</t>
  </si>
  <si>
    <t>Thor Technologies</t>
  </si>
  <si>
    <t>Identity Management|Mechanical Solutions|Technology</t>
  </si>
  <si>
    <t>/funding-round/7ba188ffd70d8b338632329f189f3fd7</t>
  </si>
  <si>
    <t>/Organization/Thorne-Holding</t>
  </si>
  <si>
    <t>Thorne Holding</t>
  </si>
  <si>
    <t>Analytics|Finance|Search</t>
  </si>
  <si>
    <t>/funding-round/bb59d9545a57c669a3f355a32cbb2258</t>
  </si>
  <si>
    <t>/Organization/Thoroughcare</t>
  </si>
  <si>
    <t>ThoroughCare</t>
  </si>
  <si>
    <t>http://www.thoroughcare.net</t>
  </si>
  <si>
    <t>/organization/luzaz</t>
  </si>
  <si>
    <t>/funding-round/e1ad22e8423d22fdb7e09529b6f2ab5b</t>
  </si>
  <si>
    <t>/Organization/Thotz</t>
  </si>
  <si>
    <t>Thotz</t>
  </si>
  <si>
    <t>http://app.thotz.co/</t>
  </si>
  <si>
    <t>Content|Information Services|Visualization</t>
  </si>
  <si>
    <t>/organization/luzern-solutions</t>
  </si>
  <si>
    <t>/funding-round/2bcf1c2c62eef8c8d8a32a4ec0d44943</t>
  </si>
  <si>
    <t>/Organization/Thought-Amplify</t>
  </si>
  <si>
    <t>Thought Amplify</t>
  </si>
  <si>
    <t>http://www.thoughtamplify.com</t>
  </si>
  <si>
    <t>Revelstoke</t>
  </si>
  <si>
    <t>/organization/lv-sensors</t>
  </si>
  <si>
    <t>/funding-round/3851403f6bd06e87e2c2cbe37b3b1704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lvgou-com</t>
  </si>
  <si>
    <t>/funding-round/a6a3223a620e98ad9079e7e366d7d7c7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lvl6</t>
  </si>
  <si>
    <t>/funding-round/cb2c7e26bde66d882c923daee13e1181</t>
  </si>
  <si>
    <t>/Organization/Thought-Network-S-A-S</t>
  </si>
  <si>
    <t>Thought Network S.A.S</t>
  </si>
  <si>
    <t>Apps|Digital Media|Internet|Software</t>
  </si>
  <si>
    <t>/organization/lvl7-systems</t>
  </si>
  <si>
    <t>/funding-round/081f49f21f17fe2014b13f40701520c4</t>
  </si>
  <si>
    <t>/Organization/Thoughtbox</t>
  </si>
  <si>
    <t>ThoughtBox</t>
  </si>
  <si>
    <t>http://www.thoughtboxlearning.com</t>
  </si>
  <si>
    <t>Education|iPad|Mobile|Software</t>
  </si>
  <si>
    <t>/funding-round/1780a8507b7093e1284d99c2de8a099f</t>
  </si>
  <si>
    <t>/Organization/Thoughtbubble-Productions</t>
  </si>
  <si>
    <t>Thoughtbubble Productions</t>
  </si>
  <si>
    <t>http://www.thoughtbubble.com/</t>
  </si>
  <si>
    <t>/funding-round/56ab05479da75c93e5d7405cbe1bf422</t>
  </si>
  <si>
    <t>/Organization/Thoughtbuzz</t>
  </si>
  <si>
    <t>ThoughtBuzz</t>
  </si>
  <si>
    <t>http://www.thoughtbuzz.net</t>
  </si>
  <si>
    <t>/organization/lvmae</t>
  </si>
  <si>
    <t>/funding-round/3faf50ea3a714767e8385df2cd8e18b5</t>
  </si>
  <si>
    <t>/Organization/Thoughtexchange</t>
  </si>
  <si>
    <t>Thoughtexchange</t>
  </si>
  <si>
    <t>https://thoughtexchange.com/</t>
  </si>
  <si>
    <t>Rossland</t>
  </si>
  <si>
    <t>/organization/lvmama</t>
  </si>
  <si>
    <t>/funding-round/238e082a86d55f30bab65855fe855602</t>
  </si>
  <si>
    <t>/Organization/Thoughtfocus</t>
  </si>
  <si>
    <t>ThoughtFocus</t>
  </si>
  <si>
    <t>http://www.thoughtfocus.com</t>
  </si>
  <si>
    <t>/funding-round/79708806319fbb33b8189c2133ea0b25</t>
  </si>
  <si>
    <t>/Organization/Thoughtful-Media</t>
  </si>
  <si>
    <t>Thoughtful Media</t>
  </si>
  <si>
    <t>http://thoughtfulmedia.com/</t>
  </si>
  <si>
    <t>/funding-round/b88f7030649b2b633d8175371bfa2678</t>
  </si>
  <si>
    <t>/Organization/Thoughtful-Movers</t>
  </si>
  <si>
    <t>Thoughtful Movers</t>
  </si>
  <si>
    <t>http://www.thoughtfulmovers.com/</t>
  </si>
  <si>
    <t>/funding-round/ca129d3fd334ad217d6393d1227e9b24</t>
  </si>
  <si>
    <t>/Organization/Thoughtful-Research-Inc</t>
  </si>
  <si>
    <t>Thoughtful Research, Inc.</t>
  </si>
  <si>
    <t>/funding-round/efe6b6c84dc37a599315edffbfd1fb9c</t>
  </si>
  <si>
    <t>/Organization/Thoughtleadr</t>
  </si>
  <si>
    <t>ThoughtLeadr</t>
  </si>
  <si>
    <t>http://www.thoughtleadr.com</t>
  </si>
  <si>
    <t>Advertising Platforms|Analytics</t>
  </si>
  <si>
    <t>/organization/lvyouquan</t>
  </si>
  <si>
    <t>/funding-round/3826e83946154ad56fbb600398507bfb</t>
  </si>
  <si>
    <t>/Organization/Thoughtly</t>
  </si>
  <si>
    <t>Thoughtly</t>
  </si>
  <si>
    <t>http://www.thoughtly.co</t>
  </si>
  <si>
    <t>Artificial Intelligence|Machine Learning|Natural Language Processing</t>
  </si>
  <si>
    <t>/organization/lx-enterprises</t>
  </si>
  <si>
    <t>/funding-round/81602b621528fbc37ca9ce8930640661</t>
  </si>
  <si>
    <t>/Organization/Thoughtspot</t>
  </si>
  <si>
    <t>ThoughtSpot</t>
  </si>
  <si>
    <t>http://thoughtspot.com</t>
  </si>
  <si>
    <t>Big Data|Business Intelligence|Enterprise Software|Software</t>
  </si>
  <si>
    <t>/organization/lx-ventures</t>
  </si>
  <si>
    <t>/funding-round/27ee0e8d8dd9589523b945b2c82e3393</t>
  </si>
  <si>
    <t>/Organization/Thoughtswift-Medical-Assessments</t>
  </si>
  <si>
    <t>ThoughtSwift Medical Assessments</t>
  </si>
  <si>
    <t>http://www.thoughtswift.com/</t>
  </si>
  <si>
    <t>/organization/lxdata</t>
  </si>
  <si>
    <t>/funding-round/34159f1247c94328c0abe85e0ac95f93</t>
  </si>
  <si>
    <t>/Organization/Thoughtworks</t>
  </si>
  <si>
    <t>Thoughtworks</t>
  </si>
  <si>
    <t>http://www.thoughtworks.com</t>
  </si>
  <si>
    <t>/funding-round/559cb6194900df16466f2185eae4dedd</t>
  </si>
  <si>
    <t>/Organization/Thounds</t>
  </si>
  <si>
    <t>Thounds</t>
  </si>
  <si>
    <t>http://thounds.launchrock.com//?r=http://www.crunchbase.com/company/thounds</t>
  </si>
  <si>
    <t>Collaboration|Music</t>
  </si>
  <si>
    <t>/funding-round/963dca1f42751a265102f4b06d8a289a</t>
  </si>
  <si>
    <t>/Organization/Thousandeyes</t>
  </si>
  <si>
    <t>ThousandEyes</t>
  </si>
  <si>
    <t>http://www.thousandeyes.com</t>
  </si>
  <si>
    <t>/funding-round/b9e51b6008dc86131a47fea8b36db6d8</t>
  </si>
  <si>
    <t>/Organization/Thrasos</t>
  </si>
  <si>
    <t>Thrasos</t>
  </si>
  <si>
    <t>http://www.thrasos.com</t>
  </si>
  <si>
    <t>/organization/lxsn</t>
  </si>
  <si>
    <t>/funding-round/475b76c142c0dd42ba75d7353b050a0b</t>
  </si>
  <si>
    <t>/Organization/Thrdplace</t>
  </si>
  <si>
    <t>thrdPlace</t>
  </si>
  <si>
    <t>http://www.thrdPlace.com</t>
  </si>
  <si>
    <t>Analytics|Consumer Internet|Content|Maps</t>
  </si>
  <si>
    <t>/organization/ly-com</t>
  </si>
  <si>
    <t>/funding-round/14764c1e8d9e2ac48e16cbb599e3c456</t>
  </si>
  <si>
    <t>/Organization/Thread</t>
  </si>
  <si>
    <t>Thread</t>
  </si>
  <si>
    <t>http://www.threadinternational.com/</t>
  </si>
  <si>
    <t>Environmental Innovation|Material Science|Recycling</t>
  </si>
  <si>
    <t>/organization/lyatiss</t>
  </si>
  <si>
    <t>/funding-round/52f7c4fc26cc5a58f587c9eceb6ecec0</t>
  </si>
  <si>
    <t>/Organization/Thread-Com</t>
  </si>
  <si>
    <t>https://www.thread.com/</t>
  </si>
  <si>
    <t>Algorithms|E-Commerce|Fashion|Internet|Machine Learning</t>
  </si>
  <si>
    <t>/funding-round/deb7552dd51d01677a20769ab7ed9bb6</t>
  </si>
  <si>
    <t>/Organization/Threadable</t>
  </si>
  <si>
    <t>Threadable</t>
  </si>
  <si>
    <t>http://threadable.com</t>
  </si>
  <si>
    <t>/organization/lybrate</t>
  </si>
  <si>
    <t>/funding-round/0a27648e4f725a8553674f46e5e00afa</t>
  </si>
  <si>
    <t>/Organization/Threadflip</t>
  </si>
  <si>
    <t>Threadflip</t>
  </si>
  <si>
    <t>http://www.threadflip.com</t>
  </si>
  <si>
    <t>/funding-round/322f57aa1eaa42ebf778c8684a325099</t>
  </si>
  <si>
    <t>/Organization/Threadlab</t>
  </si>
  <si>
    <t>threadlab</t>
  </si>
  <si>
    <t>http://www.mythreadlab.com</t>
  </si>
  <si>
    <t>E-Commerce|Fashion|Logistics|Mens Specific</t>
  </si>
  <si>
    <t>/funding-round/4ef104336df45e95c80caff20538ec84</t>
  </si>
  <si>
    <t>/Organization/Threadmeup</t>
  </si>
  <si>
    <t>ThreadMeUp</t>
  </si>
  <si>
    <t>https://www.threadmeup.com</t>
  </si>
  <si>
    <t>/organization/lyceem</t>
  </si>
  <si>
    <t>/funding-round/cdcf10024a19392b8a2ac9dee415e92a</t>
  </si>
  <si>
    <t>/Organization/Threadsy</t>
  </si>
  <si>
    <t>threadsy</t>
  </si>
  <si>
    <t>http://www.threadsy.com</t>
  </si>
  <si>
    <t>/organization/lycera</t>
  </si>
  <si>
    <t>/funding-round/54f1a8f274383a7e9f764139b2c70ac5</t>
  </si>
  <si>
    <t>/Organization/Threat-Quotient</t>
  </si>
  <si>
    <t>Threat Quotient</t>
  </si>
  <si>
    <t>/funding-round/69e43fc3e17f670cf96dca428ef079e4</t>
  </si>
  <si>
    <t>/Organization/Threat-Stack</t>
  </si>
  <si>
    <t>Threat Stack</t>
  </si>
  <si>
    <t>http://threatstack.com</t>
  </si>
  <si>
    <t>Cloud Security|Finance|SaaS|Security</t>
  </si>
  <si>
    <t>/funding-round/8e2e6e62b82c4d2fec21de7f51dbe630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funding-round/ec90f68607bdfcbaf673ae5b06abcd67</t>
  </si>
  <si>
    <t>/Organization/Threatconnect-Inc-</t>
  </si>
  <si>
    <t>ThreatConnect, Inc.</t>
  </si>
  <si>
    <t>http://www.threatconnect.com</t>
  </si>
  <si>
    <t>/organization/lycium-networks</t>
  </si>
  <si>
    <t>/funding-round/0321e49f596a09cfc5935a243608b4c4</t>
  </si>
  <si>
    <t>21/05/2002</t>
  </si>
  <si>
    <t>/Organization/Threatgrid</t>
  </si>
  <si>
    <t>ThreatGRID</t>
  </si>
  <si>
    <t>http://threatgrid.com</t>
  </si>
  <si>
    <t>/organization/lydia</t>
  </si>
  <si>
    <t>/funding-round/6ed1ea9f1f7af4acdacabcff80831880</t>
  </si>
  <si>
    <t>/Organization/Threatmetrix</t>
  </si>
  <si>
    <t>ThreatMetrix</t>
  </si>
  <si>
    <t>http://www.threatmetrix.com</t>
  </si>
  <si>
    <t>/funding-round/bd1a75391096fcb28133d861f6bde234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lyfe-kitchen</t>
  </si>
  <si>
    <t>/funding-round/1446e722613a98f2e91caac0f2ca075e</t>
  </si>
  <si>
    <t>/Organization/Threatspike-Labs</t>
  </si>
  <si>
    <t>ThreatSpike Labs</t>
  </si>
  <si>
    <t>https://www.threatspike.com</t>
  </si>
  <si>
    <t>Analytics|Information Security|Service Providers</t>
  </si>
  <si>
    <t>/organization/lyfeboat</t>
  </si>
  <si>
    <t>/funding-round/05255fbd633211d95d5fd42704203808</t>
  </si>
  <si>
    <t>/Organization/Threatstop</t>
  </si>
  <si>
    <t>ThreatSTOP</t>
  </si>
  <si>
    <t>http://www.threatstop.com</t>
  </si>
  <si>
    <t>Cloud Computing|Cloud Data Services|Services</t>
  </si>
  <si>
    <t>/organization/lyfepoints</t>
  </si>
  <si>
    <t>/funding-round/9a4e9ad1af260f12109671d40ec39d37</t>
  </si>
  <si>
    <t>/Organization/Threatstream</t>
  </si>
  <si>
    <t>ThreatStream</t>
  </si>
  <si>
    <t>https://www.threatstream.com</t>
  </si>
  <si>
    <t>/organization/lyfesystems</t>
  </si>
  <si>
    <t>/funding-round/f8b189e5b7568e6e506bcd3c204ecccc</t>
  </si>
  <si>
    <t>/Organization/Threattrack-Security</t>
  </si>
  <si>
    <t>ThreatTrack Security</t>
  </si>
  <si>
    <t>http://www.threattracksecurity.com</t>
  </si>
  <si>
    <t>/organization/lyft</t>
  </si>
  <si>
    <t>/funding-round/1b41c14e3c1f2ba148ce0327b24bbf41</t>
  </si>
  <si>
    <t>/Organization/Thredhq</t>
  </si>
  <si>
    <t>Thredhq</t>
  </si>
  <si>
    <t>https://thredhq.com/</t>
  </si>
  <si>
    <t>Social + Mobile + Local|Social Network Media</t>
  </si>
  <si>
    <t>/funding-round/3b6daa9a7bb9d7de2c9189f207680e9d</t>
  </si>
  <si>
    <t>/Organization/Thredup</t>
  </si>
  <si>
    <t>thredUP</t>
  </si>
  <si>
    <t>http://www.thredup.com</t>
  </si>
  <si>
    <t>/funding-round/6326f40a1287c7af448f5df7255d29dc</t>
  </si>
  <si>
    <t>/Organization/Three-Day-Rule</t>
  </si>
  <si>
    <t>Three Day Rule</t>
  </si>
  <si>
    <t>http://threedayrule.com</t>
  </si>
  <si>
    <t>Bridging Online and Offline|Networking|Online Dating</t>
  </si>
  <si>
    <t>/funding-round/76b0484768606a861664bdc8ef3482f6</t>
  </si>
  <si>
    <t>/Organization/Three-Melons</t>
  </si>
  <si>
    <t>Three Melons</t>
  </si>
  <si>
    <t>http://www.threemelons.com</t>
  </si>
  <si>
    <t>/funding-round/7e99cbb843e472b77a4116647beaab3e</t>
  </si>
  <si>
    <t>/Organization/Three-Nod-Group</t>
  </si>
  <si>
    <t>3Nod</t>
  </si>
  <si>
    <t>http://www.3nod.com.cn</t>
  </si>
  <si>
    <t>/funding-round/8598016b0f2bb4c3d1ea9496ed5eb064</t>
  </si>
  <si>
    <t>/Organization/Three-Ring</t>
  </si>
  <si>
    <t>Three Ring</t>
  </si>
  <si>
    <t>http://www.threering.com</t>
  </si>
  <si>
    <t>/funding-round/a93e086a0460c456f9ba835892a2c3c0</t>
  </si>
  <si>
    <t>/Organization/Three-Rings</t>
  </si>
  <si>
    <t>Three Rings</t>
  </si>
  <si>
    <t>http://threerings.net</t>
  </si>
  <si>
    <t>30-03-2001</t>
  </si>
  <si>
    <t>/funding-round/f2d390a2dce0709520805da112db212c</t>
  </si>
  <si>
    <t>/Organization/Three-Rivers-Natural-Resource-Holdings-Iii</t>
  </si>
  <si>
    <t>Three Rivers Natural Resource Holdings III</t>
  </si>
  <si>
    <t>Natural Resources|Oil &amp; Gas|Services</t>
  </si>
  <si>
    <t>/organization/lyks</t>
  </si>
  <si>
    <t>/funding-round/e86ba3f363da4080024af8d9a1c187db</t>
  </si>
  <si>
    <t>/Organization/Three-Rivers-Pharmaceuticals</t>
  </si>
  <si>
    <t>Three Rivers Pharmaceuticals</t>
  </si>
  <si>
    <t>/organization/lyla-beauty</t>
  </si>
  <si>
    <t>/funding-round/0aee8d5c057bdb87f9445d43d6d4520d</t>
  </si>
  <si>
    <t>/Organization/Three-Scale</t>
  </si>
  <si>
    <t>Three Scale</t>
  </si>
  <si>
    <t>http://threescale.com</t>
  </si>
  <si>
    <t>/organization/lymbix</t>
  </si>
  <si>
    <t>/funding-round/31b3b256033f8eac4904843d2b51b9ab</t>
  </si>
  <si>
    <t>/Organization/Three-Screen-Games</t>
  </si>
  <si>
    <t>Three Screen Games</t>
  </si>
  <si>
    <t>http://www.threescreengames.com</t>
  </si>
  <si>
    <t>Fantasy Sports|Games|Social Games|Sports|Virtual Goods</t>
  </si>
  <si>
    <t>/funding-round/4b4308815e2d841855a5d91df465031c</t>
  </si>
  <si>
    <t>/Organization/Three-Spires-Brewing-Co</t>
  </si>
  <si>
    <t>Three Spires Brewing Co</t>
  </si>
  <si>
    <t>http://www.threespiresbrewing.com</t>
  </si>
  <si>
    <t>/funding-round/8090a5202d8de846dbe6bd840eccb624</t>
  </si>
  <si>
    <t>/Organization/Three-Squirrels-E-Commerce</t>
  </si>
  <si>
    <t>Three Squirrels E-commerce</t>
  </si>
  <si>
    <t>http://www.3songshu.com</t>
  </si>
  <si>
    <t>/funding-round/d75b395b7be5ff040f2c9d75d67c4fdf</t>
  </si>
  <si>
    <t>/Organization/Three-Star-Drilling</t>
  </si>
  <si>
    <t>Three Star Drilling</t>
  </si>
  <si>
    <t>Sumner</t>
  </si>
  <si>
    <t>/funding-round/ef2f59e8273f7e79b15058f29d722d76</t>
  </si>
  <si>
    <t>/Organization/Threecore</t>
  </si>
  <si>
    <t>ThreeCore</t>
  </si>
  <si>
    <t>http://www.threecore.com/</t>
  </si>
  <si>
    <t>/organization/lymphact</t>
  </si>
  <si>
    <t>/funding-round/df31382776fb7630b3c7adc076dcbb1f</t>
  </si>
  <si>
    <t>/Organization/Threefold-Photos</t>
  </si>
  <si>
    <t>Threefold Photos</t>
  </si>
  <si>
    <t>http://www.webshots.com</t>
  </si>
  <si>
    <t>/organization/lymphosign</t>
  </si>
  <si>
    <t>/funding-round/b746c034211751ceda565597c66b37c9</t>
  </si>
  <si>
    <t>/Organization/Threesixty</t>
  </si>
  <si>
    <t>Threesixty Campus</t>
  </si>
  <si>
    <t>http://www.threesixtycampus.com</t>
  </si>
  <si>
    <t>/organization/lyncean-technologies</t>
  </si>
  <si>
    <t>/funding-round/14da14a36d79039053fda9495df670d7</t>
  </si>
  <si>
    <t>/Organization/Threshold-Pharmaceuticals</t>
  </si>
  <si>
    <t>Threshold Pharmaceuticals</t>
  </si>
  <si>
    <t>http://www.thresholdpharm.com</t>
  </si>
  <si>
    <t>/funding-round/25778b01661c432a802cff6f63377463</t>
  </si>
  <si>
    <t>/Organization/Thrill</t>
  </si>
  <si>
    <t>Thrill</t>
  </si>
  <si>
    <t>http://www.thrillapp.com</t>
  </si>
  <si>
    <t>Curated Web|Emerging Markets|Mobile|Online Dating|Social Media|Social Search</t>
  </si>
  <si>
    <t>/funding-round/b418d53b5d8aef02f3a6d6aa61662a29</t>
  </si>
  <si>
    <t>/Organization/Thrill-On</t>
  </si>
  <si>
    <t>Thrill On</t>
  </si>
  <si>
    <t>http://www.ThrillOn.com</t>
  </si>
  <si>
    <t>Curated Web|Outdoors|Social Media</t>
  </si>
  <si>
    <t>/funding-round/fa20b9901792d7a08c292796b9cebffd</t>
  </si>
  <si>
    <t>/Organization/Thrillist-Media-Group</t>
  </si>
  <si>
    <t>Thrillist Media Group</t>
  </si>
  <si>
    <t>http://www.thrillist.com</t>
  </si>
  <si>
    <t>Fashion|Lifestyle|News|Technology|Travel</t>
  </si>
  <si>
    <t>/organization/lynda-com</t>
  </si>
  <si>
    <t>/funding-round/2b985951238e7a64c6d2cbb790ac5ffe</t>
  </si>
  <si>
    <t>/Organization/Thrillophilia-Adventure-Tours-Pvt-Ltd</t>
  </si>
  <si>
    <t>Thrillophilia.com</t>
  </si>
  <si>
    <t>http://www.thrillophilia.com</t>
  </si>
  <si>
    <t>/funding-round/8b497edaac45296bfc4e27210bee64ea</t>
  </si>
  <si>
    <t>/Organization/Thrinacia</t>
  </si>
  <si>
    <t>Thrinacia</t>
  </si>
  <si>
    <t>http://thrinacia.com</t>
  </si>
  <si>
    <t>/organization/lynk-2</t>
  </si>
  <si>
    <t>/funding-round/2fa693dc90671855548654b40eb2cc1e</t>
  </si>
  <si>
    <t>/Organization/Thrive-6</t>
  </si>
  <si>
    <t>Thrive</t>
  </si>
  <si>
    <t>https://www.tothrive.com</t>
  </si>
  <si>
    <t>/organization/lynoe</t>
  </si>
  <si>
    <t>/funding-round/f6d98f3e5cb5ead30804bd96ad30bfc3</t>
  </si>
  <si>
    <t>/Organization/Thrive-Bioscience</t>
  </si>
  <si>
    <t>Thrive Bioscience</t>
  </si>
  <si>
    <t>http://thrivebio.com/</t>
  </si>
  <si>
    <t>/organization/lynx-compact-excavators</t>
  </si>
  <si>
    <t>/funding-round/aadbd25d094631f5d0e2c096199cd07e</t>
  </si>
  <si>
    <t>/Organization/Thrive-Causemetics</t>
  </si>
  <si>
    <t>Thrive Causemetics</t>
  </si>
  <si>
    <t>http://www.thrivecausemetics.com</t>
  </si>
  <si>
    <t>/organization/lynx-design</t>
  </si>
  <si>
    <t>/funding-round/1aeb6f85cffc4595e6a401340cebd075</t>
  </si>
  <si>
    <t>/Organization/Thrive-Commerce</t>
  </si>
  <si>
    <t>Thrive Commerce</t>
  </si>
  <si>
    <t>http://www.thrivecommerce.com</t>
  </si>
  <si>
    <t>/funding-round/894929245aa0553f5004f4d99ff0562a</t>
  </si>
  <si>
    <t>/Organization/Thrive-Feeding-Llc</t>
  </si>
  <si>
    <t>Thrive Feeding LLC</t>
  </si>
  <si>
    <t>http://thrivefeeding.com/</t>
  </si>
  <si>
    <t>Babies|Health and Wellness|Internet of Things|Mobile</t>
  </si>
  <si>
    <t>/funding-round/ee4462a07fa93e16c13d7c2dea3d64d6</t>
  </si>
  <si>
    <t>/Organization/Thrive-Market</t>
  </si>
  <si>
    <t>Thrive Market</t>
  </si>
  <si>
    <t>https://thrivemarket.com/</t>
  </si>
  <si>
    <t>Beauty|Consumer Goods|Health and Wellness</t>
  </si>
  <si>
    <t>/organization/lynx-equity</t>
  </si>
  <si>
    <t>/funding-round/3ef0f18a651ade92f7d5f3197d51931f</t>
  </si>
  <si>
    <t>/Organization/Thrive-Metrics</t>
  </si>
  <si>
    <t>Thrive Metrics</t>
  </si>
  <si>
    <t>http://www.thrivemetrics.com</t>
  </si>
  <si>
    <t>/organization/lynx-laboratories</t>
  </si>
  <si>
    <t>/funding-round/2c546590e114ed520e332322f0dc52d7</t>
  </si>
  <si>
    <t>/Organization/Thrive-Nutritious-Ice-Cream</t>
  </si>
  <si>
    <t>Thrive Nutritious Ice Cream</t>
  </si>
  <si>
    <t>http://thriveicecream.com/</t>
  </si>
  <si>
    <t>/organization/lynx-network-group</t>
  </si>
  <si>
    <t>/funding-round/56cd9cbe63952e219ff729548011a846</t>
  </si>
  <si>
    <t>/Organization/Thrive-Solo</t>
  </si>
  <si>
    <t>http://www.thrivesolo.com</t>
  </si>
  <si>
    <t>Apps|Business Intelligence|Design|Productivity Software|Project Management|Tracking</t>
  </si>
  <si>
    <t>/funding-round/6d23277f45b26882dda11cace7ee19ee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funding-round/899606e225cfbbf393fed53937174d6e</t>
  </si>
  <si>
    <t>/Organization/Thriveon</t>
  </si>
  <si>
    <t>Lantern</t>
  </si>
  <si>
    <t>https://golantern.com/</t>
  </si>
  <si>
    <t>/organization/lynx-sportswear</t>
  </si>
  <si>
    <t>/funding-round/09c61ab0cbbe9b0678261a0e0f7b9658</t>
  </si>
  <si>
    <t>/Organization/Thrivepass</t>
  </si>
  <si>
    <t>ThrivePass</t>
  </si>
  <si>
    <t>https://thrivepass.com/home</t>
  </si>
  <si>
    <t>/organization/lynxfit-for-google-glass</t>
  </si>
  <si>
    <t>/funding-round/8029f415d84a733b2d3f80e5f62f7ec0</t>
  </si>
  <si>
    <t>/Organization/Thrombodx-Bv</t>
  </si>
  <si>
    <t>thromboDx BV</t>
  </si>
  <si>
    <t>http://www.thrombodx.com</t>
  </si>
  <si>
    <t>Diagnostics|Health Diagnostics|Life Sciences|Medical Devices</t>
  </si>
  <si>
    <t>/funding-round/88a6fba415b542ed774fd0b6052cd4f1</t>
  </si>
  <si>
    <t>/Organization/Thrombogenics</t>
  </si>
  <si>
    <t>ThromboGenics</t>
  </si>
  <si>
    <t>http://thrombogenics.com</t>
  </si>
  <si>
    <t>/funding-round/d812deb14832765df588ad26e2f7bb36</t>
  </si>
  <si>
    <t>/Organization/Thrombolytic-Science-International</t>
  </si>
  <si>
    <t>Thrombolytic Science International</t>
  </si>
  <si>
    <t>http://www.tsillc.net</t>
  </si>
  <si>
    <t>/funding-round/f98feede6ca4420429f89649cdbc863e</t>
  </si>
  <si>
    <t>/Organization/Thrombovision</t>
  </si>
  <si>
    <t>ThromboVision</t>
  </si>
  <si>
    <t>http://www.thrombovision.com</t>
  </si>
  <si>
    <t>/organization/lynxguard</t>
  </si>
  <si>
    <t>/funding-round/813e99aac6e904d3b875e30d3d4871b2</t>
  </si>
  <si>
    <t>/Organization/Throne-Vip-Inc-</t>
  </si>
  <si>
    <t>Throne VIP, Inc.</t>
  </si>
  <si>
    <t>http://thronevip.com</t>
  </si>
  <si>
    <t>/organization/lynxit-solutions</t>
  </si>
  <si>
    <t>/funding-round/132ba1657eed0e8b54fd01cbde474998</t>
  </si>
  <si>
    <t>/Organization/Throwing-Fruit</t>
  </si>
  <si>
    <t>Throwing Fruit</t>
  </si>
  <si>
    <t>https://www.throwingfruit.com/</t>
  </si>
  <si>
    <t>Broadcasting|Distribution|Media</t>
  </si>
  <si>
    <t>/funding-round/b0ef6ad4da8a1fdc8d2f4495f47f6a50</t>
  </si>
  <si>
    <t>/Organization/Throwmotion</t>
  </si>
  <si>
    <t>ThrowMotion</t>
  </si>
  <si>
    <t>http://throwmotion.com</t>
  </si>
  <si>
    <t>/organization/lynxx-innovations</t>
  </si>
  <si>
    <t>/funding-round/cd8ac522a981b0a4eaf9982275cfecc1</t>
  </si>
  <si>
    <t>/Organization/Thrsti</t>
  </si>
  <si>
    <t>Thirsty</t>
  </si>
  <si>
    <t>http://thirsty.com</t>
  </si>
  <si>
    <t>Advertising|Blogging Platforms|Identity|Social Media</t>
  </si>
  <si>
    <t>/organization/lyon-college</t>
  </si>
  <si>
    <t>/funding-round/04bb10fcc91832e4040b48fbf3f4b69b</t>
  </si>
  <si>
    <t>/Organization/Thru-Inc</t>
  </si>
  <si>
    <t>Thru, Inc.</t>
  </si>
  <si>
    <t>http://www.thruinc.com</t>
  </si>
  <si>
    <t>Cloud Computing|Enterprise Software|File Sharing|PaaS|SaaS|Software</t>
  </si>
  <si>
    <t>/funding-round/42dee6ad7a823bec42e124babe705570</t>
  </si>
  <si>
    <t>/Organization/Thrucomm</t>
  </si>
  <si>
    <t>ThruComm</t>
  </si>
  <si>
    <t>http://www.thrucomm.com/</t>
  </si>
  <si>
    <t>Communications Infrastructure|Databases|Digital Signage</t>
  </si>
  <si>
    <t>/organization/lypro-biosciences</t>
  </si>
  <si>
    <t>/funding-round/ea77ce134ab2de870586d8f7bfc3941b</t>
  </si>
  <si>
    <t>/Organization/Thrupoint</t>
  </si>
  <si>
    <t>Thrupoint</t>
  </si>
  <si>
    <t>http://thrupoint.com</t>
  </si>
  <si>
    <t>/organization/lyra-health</t>
  </si>
  <si>
    <t>/funding-round/0304e274905ca9d89708944a3f6c56d8</t>
  </si>
  <si>
    <t>/Organization/Thryve</t>
  </si>
  <si>
    <t>Thryve</t>
  </si>
  <si>
    <t>http://www.thryveapp.com/</t>
  </si>
  <si>
    <t>/funding-round/21f708b98b3691eb46fbd21aa6f6d2b3</t>
  </si>
  <si>
    <t>/Organization/Thubit</t>
  </si>
  <si>
    <t>THUBIT</t>
  </si>
  <si>
    <t>http://www.thubit.com</t>
  </si>
  <si>
    <t>Artists Globally|Concerts|Events|Social Media|Ticketing|Travel</t>
  </si>
  <si>
    <t>/organization/lyric-pharmaceuticals</t>
  </si>
  <si>
    <t>/funding-round/9d3534beb715f6ac510fccb3cd9d16b9</t>
  </si>
  <si>
    <t>/Organization/Thubrikar-Aortic-Valve</t>
  </si>
  <si>
    <t>Thubrikar Aortic Valve</t>
  </si>
  <si>
    <t>/organization/lyrically-speakin-cafe-lounge</t>
  </si>
  <si>
    <t>/funding-round/4e9e394b816062b26790e7fbed244b35</t>
  </si>
  <si>
    <t>/Organization/Thucy</t>
  </si>
  <si>
    <t>Thucy</t>
  </si>
  <si>
    <t>http://www.mythucy.com</t>
  </si>
  <si>
    <t>Curated Web|Education|Internet</t>
  </si>
  <si>
    <t>/organization/lyricfind</t>
  </si>
  <si>
    <t>/funding-round/5188c5ed6f5589704ce7f49cc029201d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lysac-technologies</t>
  </si>
  <si>
    <t>/funding-round/77e6f36569d599f5257a91151826ab22</t>
  </si>
  <si>
    <t>/Organization/Thumb-Friendly</t>
  </si>
  <si>
    <t>Thumb Friendly</t>
  </si>
  <si>
    <t>http://www.thumb-friendly.com</t>
  </si>
  <si>
    <t>/organization/lysanda</t>
  </si>
  <si>
    <t>/funding-round/77f90c9bf21087297bb5f50c391f5564</t>
  </si>
  <si>
    <t>/Organization/Thumb-Reading</t>
  </si>
  <si>
    <t>Thumb Reading</t>
  </si>
  <si>
    <t>http://www.mzread.com</t>
  </si>
  <si>
    <t>/funding-round/972ed19e1761967646964fcba49d6292</t>
  </si>
  <si>
    <t>/Organization/Thumbad</t>
  </si>
  <si>
    <t>ThumbAd</t>
  </si>
  <si>
    <t>http://www.thumbad.com</t>
  </si>
  <si>
    <t>Advertising|Auctions|Mobile</t>
  </si>
  <si>
    <t>/organization/lysogene</t>
  </si>
  <si>
    <t>/funding-round/515b2f9ba05e5449323babeaf357f429</t>
  </si>
  <si>
    <t>/Organization/Thumbchat</t>
  </si>
  <si>
    <t>ThumbChat</t>
  </si>
  <si>
    <t>http://www.thumbchatapp.com</t>
  </si>
  <si>
    <t>Apps|Chat|Content</t>
  </si>
  <si>
    <t>/organization/lysosomal-therapeutics</t>
  </si>
  <si>
    <t>/funding-round/81c0f49786e27a2a20c09e8c56be5344</t>
  </si>
  <si>
    <t>/Organization/Thumbkandi</t>
  </si>
  <si>
    <t>Thumbkandi Inc.</t>
  </si>
  <si>
    <t>http://thumbkandi.com/</t>
  </si>
  <si>
    <t>Application Platforms|Messaging|Social Media</t>
  </si>
  <si>
    <t>/funding-round/e93b238dd60b64e485d252de87f7a275</t>
  </si>
  <si>
    <t>/Organization/Thumbplay</t>
  </si>
  <si>
    <t>Thumbplay</t>
  </si>
  <si>
    <t>http://www.thumbplay.com</t>
  </si>
  <si>
    <t>Cloud Computing|File Sharing|Games|Media|Mobile|Music|Photography|Video</t>
  </si>
  <si>
    <t>/organization/lyst</t>
  </si>
  <si>
    <t>/funding-round/238744109fca9bc27d3e23513d988894</t>
  </si>
  <si>
    <t>/Organization/Thumbs-Up</t>
  </si>
  <si>
    <t>Thumbs Up</t>
  </si>
  <si>
    <t>http://www.thumbsupapp.com</t>
  </si>
  <si>
    <t>Advertising|Mobile|Social Television|Television</t>
  </si>
  <si>
    <t>/funding-round/7ab82f4eb47ed6c1667de1bc323c77fc</t>
  </si>
  <si>
    <t>/Organization/Thumbtack</t>
  </si>
  <si>
    <t>Thumbtack</t>
  </si>
  <si>
    <t>https://www.thumbtack.com</t>
  </si>
  <si>
    <t>Curated Web|Service Providers</t>
  </si>
  <si>
    <t>/funding-round/b9f2a019b5387860074e0fecab3f827c</t>
  </si>
  <si>
    <t>/Organization/Thumbzz</t>
  </si>
  <si>
    <t>THUMBZZ</t>
  </si>
  <si>
    <t>http://www.thumbzz.com/</t>
  </si>
  <si>
    <t>/funding-round/f9afb43462dffb6c9c13edbc13c303d1</t>
  </si>
  <si>
    <t>/Organization/Thunderbird-Films</t>
  </si>
  <si>
    <t>Thunderbird Films</t>
  </si>
  <si>
    <t>http://thunderbird.tv</t>
  </si>
  <si>
    <t>Film Production|TV Production</t>
  </si>
  <si>
    <t>/organization/lystable</t>
  </si>
  <si>
    <t>/funding-round/43f3bdc181ad97964ffe49a31d40b66a</t>
  </si>
  <si>
    <t>/Organization/Thundermaps</t>
  </si>
  <si>
    <t>ThunderMaps</t>
  </si>
  <si>
    <t>http://thundermaps.com</t>
  </si>
  <si>
    <t>/funding-round/8b8a70a51b2970dcc0aabfa19ab6e1d1</t>
  </si>
  <si>
    <t>/Organization/Thundersoft-Company-Limited</t>
  </si>
  <si>
    <t>Thundersoft</t>
  </si>
  <si>
    <t>http://www.thunderst.com</t>
  </si>
  <si>
    <t>/funding-round/e880c1d06241b92bc91844b8883e0747</t>
  </si>
  <si>
    <t>/Organization/Thuuz</t>
  </si>
  <si>
    <t>Thuuz Sports</t>
  </si>
  <si>
    <t>http://www.Thuuz.com</t>
  </si>
  <si>
    <t>Ediscovery|Mobile|Sports|Television</t>
  </si>
  <si>
    <t>/organization/lyteshot</t>
  </si>
  <si>
    <t>/funding-round/74af1a9c031e3b8fe10a73422e768652</t>
  </si>
  <si>
    <t>/Organization/Thuzio</t>
  </si>
  <si>
    <t>Thuzio</t>
  </si>
  <si>
    <t>http://www.thuzio.com</t>
  </si>
  <si>
    <t>Advertising Platforms|Brand Marketing|Information Technology|SaaS</t>
  </si>
  <si>
    <t>/organization/lytespark</t>
  </si>
  <si>
    <t>/funding-round/ff215067093256034c2a6172c3a43ee9</t>
  </si>
  <si>
    <t>/Organization/Thwapr</t>
  </si>
  <si>
    <t>Thwapr</t>
  </si>
  <si>
    <t>http://www.thwapr.com</t>
  </si>
  <si>
    <t>iPhone|Mobile|Photography|Photo Sharing|Video</t>
  </si>
  <si>
    <t>/organization/lytics</t>
  </si>
  <si>
    <t>/funding-round/3137be6a4b79e9bcd8b2ca4b293b6a4c</t>
  </si>
  <si>
    <t>/Organization/Thycotic-Software</t>
  </si>
  <si>
    <t>Thycotic Software</t>
  </si>
  <si>
    <t>http://www.thycotic.com</t>
  </si>
  <si>
    <t>/funding-round/c6adaab92256f405d5ee53cb5305a566</t>
  </si>
  <si>
    <t>/Organization/Thyme</t>
  </si>
  <si>
    <t>THYME</t>
  </si>
  <si>
    <t>http://www.simplethyme.com</t>
  </si>
  <si>
    <t>Online Scheduling|Software|Task Management</t>
  </si>
  <si>
    <t>/funding-round/c96bf449df60e3f674f1d3a0baad5d0b</t>
  </si>
  <si>
    <t>/Organization/Thyme-Labs</t>
  </si>
  <si>
    <t>Thyme Labs</t>
  </si>
  <si>
    <t>http://www.thymelabs.com</t>
  </si>
  <si>
    <t>Android|Developer APIs|iOS|Mobile|Online Scheduling|Optimization|Task Management</t>
  </si>
  <si>
    <t>/funding-round/f0d538f2ed40528d3eee00f711cbe2ba</t>
  </si>
  <si>
    <t>/Organization/Thymes</t>
  </si>
  <si>
    <t>Thymes</t>
  </si>
  <si>
    <t>http://www.thymes.com/</t>
  </si>
  <si>
    <t>Beauty|Consumer Goods|E-Commerce|Lifestyle Products|Online Shopping</t>
  </si>
  <si>
    <t>/organization/lytix-biopharma</t>
  </si>
  <si>
    <t>/funding-round/b43d0ff94dfe802af5af624126048df0</t>
  </si>
  <si>
    <t>/Organization/Thync</t>
  </si>
  <si>
    <t>Thync</t>
  </si>
  <si>
    <t>http://www.thync.com/</t>
  </si>
  <si>
    <t>/organization/lytmus</t>
  </si>
  <si>
    <t>/funding-round/f4fafa3a4a7f0a744d4294771c357f51</t>
  </si>
  <si>
    <t>/Organization/Thyritope-Biosciences</t>
  </si>
  <si>
    <t>Thyritope Biosciences</t>
  </si>
  <si>
    <t>/organization/lytro</t>
  </si>
  <si>
    <t>/funding-round/2032b56afea085cf07a02f843885cf3c</t>
  </si>
  <si>
    <t>23/08/2008</t>
  </si>
  <si>
    <t>/Organization/Thysia-Information-Management</t>
  </si>
  <si>
    <t>Thysia Information Management</t>
  </si>
  <si>
    <t>http://www.thysia.eu/</t>
  </si>
  <si>
    <t>/funding-round/a878d4522513f9b12d0b2336562b7904</t>
  </si>
  <si>
    <t>/Organization/Th?-Gi?I-Di-?   Ng</t>
  </si>
  <si>
    <t>The Gioi Di Dong</t>
  </si>
  <si>
    <t>https://www.thegioididong.com/</t>
  </si>
  <si>
    <t>/funding-round/a8963e2aa5859f35e2f535cc84810e01</t>
  </si>
  <si>
    <t>/Organization/Ti-Bi-Technology</t>
  </si>
  <si>
    <t>Ti-Bi Technology</t>
  </si>
  <si>
    <t>/funding-round/abf7fbada078f74b3d7997ae2e22402f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funding-round/d6901bebb711d61f00cfd70ec54d16df</t>
  </si>
  <si>
    <t>/Organization/Tiamet-Technologies</t>
  </si>
  <si>
    <t>Tiamet Technologies</t>
  </si>
  <si>
    <t>http://www.tiamet3d.com/</t>
  </si>
  <si>
    <t>/organization/lytx-inc</t>
  </si>
  <si>
    <t>/funding-round/35eaa9ad92dbe31ebfc802f4a29f864f</t>
  </si>
  <si>
    <t>/Organization/Tiange</t>
  </si>
  <si>
    <t>Tiange</t>
  </si>
  <si>
    <t>http://www.tiange.com/ch/Index.html</t>
  </si>
  <si>
    <t>/funding-round/3de5cfc8f43c780f692f49c14a80dbf1</t>
  </si>
  <si>
    <t>/Organization/Tianji</t>
  </si>
  <si>
    <t>Tianji</t>
  </si>
  <si>
    <t>http://www.tianji.com</t>
  </si>
  <si>
    <t>/funding-round/7ab0a8c331d2bcdad0138e58b20a9869</t>
  </si>
  <si>
    <t>/Organization/Tianjin-Bonna-Agela-Technologies</t>
  </si>
  <si>
    <t>Tianjin Bonna-Agela Technologies</t>
  </si>
  <si>
    <t>http://www.agela.com.cn</t>
  </si>
  <si>
    <t>/funding-round/7d30b3720e725ecda0af0bcca4bcc748</t>
  </si>
  <si>
    <t>/Organization/Tianjin-Cansino-Biotechnology-Inc</t>
  </si>
  <si>
    <t>Tianjin CanSino Biotechnology Inc.</t>
  </si>
  <si>
    <t>http://www.cansinotech.com/</t>
  </si>
  <si>
    <t>/funding-round/c0c28c1b8b782ce6e9b21df3900094db</t>
  </si>
  <si>
    <t>/Organization/Tianjin-Greenbio-Materials</t>
  </si>
  <si>
    <t>Tianjin GreenBio Materials</t>
  </si>
  <si>
    <t>http://www.tjgreenbio.com/en</t>
  </si>
  <si>
    <t>/organization/lyxia-corporation</t>
  </si>
  <si>
    <t>/funding-round/611cfc3b1e9aa096aec0eb1af979c086</t>
  </si>
  <si>
    <t>/Organization/Tianjin-Hylt-Aviation-Science-Technology-Co-Ltd</t>
  </si>
  <si>
    <t>HYLT Aviation</t>
  </si>
  <si>
    <t>http://www.hyltsim.com</t>
  </si>
  <si>
    <t>/funding-round/f4e9ccdb26cbef77365cd4c1b64f37b2</t>
  </si>
  <si>
    <t>/Organization/Tianjin-Shenzhou-Shanglong-Technology</t>
  </si>
  <si>
    <t>Shenzhou Shanglong Technology</t>
  </si>
  <si>
    <t>http://www.tcsl.com.cn//?list-1205.html</t>
  </si>
  <si>
    <t>/organization/lyyn</t>
  </si>
  <si>
    <t>/funding-round/d6deac2f87c7b3141cfe19163da0b1e7</t>
  </si>
  <si>
    <t>/Organization/Tianke-Information-Technology</t>
  </si>
  <si>
    <t>TianKe Information Technology</t>
  </si>
  <si>
    <t>http://www.tianker.com.cn</t>
  </si>
  <si>
    <t>/organization/lyzer-diagnostics</t>
  </si>
  <si>
    <t>/funding-round/f146a4733d3d200969524d435509ba67</t>
  </si>
  <si>
    <t>/Organization/Tianmeng-Network-Technology</t>
  </si>
  <si>
    <t>Tianmeng Network Technology</t>
  </si>
  <si>
    <t>/organization/m</t>
  </si>
  <si>
    <t>/funding-round/c38786709c8375177bfa856a6f350702</t>
  </si>
  <si>
    <t>/Organization/Tianpin-Com</t>
  </si>
  <si>
    <t>Tianpin.com</t>
  </si>
  <si>
    <t>http://www.tianpin.com</t>
  </si>
  <si>
    <t>/organization/m-a-com</t>
  </si>
  <si>
    <t>/funding-round/d57a0cdff8b6a61ace42239e7b776c64</t>
  </si>
  <si>
    <t>/Organization/Tiansheng</t>
  </si>
  <si>
    <t>Tiansheng</t>
  </si>
  <si>
    <t>http://www.wintv.cn</t>
  </si>
  <si>
    <t>/organization/m-a-com-technology-solutions</t>
  </si>
  <si>
    <t>/funding-round/a2dcf80290edf8e8f2520870dbd4ac5e</t>
  </si>
  <si>
    <t>/Organization/Tiantian-Com</t>
  </si>
  <si>
    <t>Tiantian. com</t>
  </si>
  <si>
    <t>http://www.tiantian.com</t>
  </si>
  <si>
    <t>/organization/m-a-transportation-services</t>
  </si>
  <si>
    <t>/funding-round/972091ce250091e412a79cf014324537</t>
  </si>
  <si>
    <t>/Organization/Tiantian-Yongche</t>
  </si>
  <si>
    <t>Tiantian Yongche</t>
  </si>
  <si>
    <t>http://ttyongche.com</t>
  </si>
  <si>
    <t>/organization/m-audio</t>
  </si>
  <si>
    <t>/funding-round/6b8a779051961c82fbcd7239eecbd601</t>
  </si>
  <si>
    <t>/Organization/Tianzhou-Communication</t>
  </si>
  <si>
    <t>Tianzhou Communication</t>
  </si>
  <si>
    <t>http://www.95013.com</t>
  </si>
  <si>
    <t>/organization/m-brain</t>
  </si>
  <si>
    <t>/funding-round/9a3207b562c44d1c7f01d89b30d145ca</t>
  </si>
  <si>
    <t>/Organization/Tiaris</t>
  </si>
  <si>
    <t>Tiaris</t>
  </si>
  <si>
    <t>http://www.tiaris.com/</t>
  </si>
  <si>
    <t>Information Technology|Networking|Services</t>
  </si>
  <si>
    <t>/organization/m-care-technology</t>
  </si>
  <si>
    <t>/funding-round/1e4ec0ae494b91434d713fcc9518f15e</t>
  </si>
  <si>
    <t>/Organization/Tiassisto24</t>
  </si>
  <si>
    <t>TiAssisto24</t>
  </si>
  <si>
    <t>http://www.tiassisto24.it</t>
  </si>
  <si>
    <t>/organization/m-change</t>
  </si>
  <si>
    <t>/funding-round/e961e6b36f484c4db9fcdbd7d519d585</t>
  </si>
  <si>
    <t>/Organization/Tiaxa</t>
  </si>
  <si>
    <t>Tiaxa</t>
  </si>
  <si>
    <t>http://www.tiaxa.com/</t>
  </si>
  <si>
    <t>/organization/m-cubed-technologies</t>
  </si>
  <si>
    <t>/funding-round/02eb5adb7c5c6a527033bb71805ffecd</t>
  </si>
  <si>
    <t>/Organization/Tiba-Group</t>
  </si>
  <si>
    <t>Tiba Group</t>
  </si>
  <si>
    <t>/funding-round/8dbbc8d84ce51c102853c1628dd941ef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m-d-antiques-consignment</t>
  </si>
  <si>
    <t>/funding-round/4f7778dc80db7d4e403db28b7dd1018f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m-daq</t>
  </si>
  <si>
    <t>/funding-round/9c6f57ec142236f32d6760d6d644245e</t>
  </si>
  <si>
    <t>/Organization/Tiberium</t>
  </si>
  <si>
    <t>Tiberium</t>
  </si>
  <si>
    <t>http://www.tiberium.co.uk</t>
  </si>
  <si>
    <t>20-04-2004</t>
  </si>
  <si>
    <t>/organization/m-decins-sans-fronti-res</t>
  </si>
  <si>
    <t>/funding-round/049273e848aa36ff507f14d3cc5413e9</t>
  </si>
  <si>
    <t>/Organization/Tibersoft</t>
  </si>
  <si>
    <t>Tibersoft</t>
  </si>
  <si>
    <t>http://www.tibersoft.com</t>
  </si>
  <si>
    <t>/organization/m-disc</t>
  </si>
  <si>
    <t>/funding-round/3345801017c14da71de13cc73bfdc745</t>
  </si>
  <si>
    <t>/Organization/Tibion-Bionic-Technologies</t>
  </si>
  <si>
    <t>Tibion Bionic Technologies</t>
  </si>
  <si>
    <t>http://www.tibion.com</t>
  </si>
  <si>
    <t>/organization/m-dot</t>
  </si>
  <si>
    <t>/funding-round/20ed88394de862e43b3627344c6a1538</t>
  </si>
  <si>
    <t>/Organization/Tic</t>
  </si>
  <si>
    <t>tic</t>
  </si>
  <si>
    <t>http://tic.mx</t>
  </si>
  <si>
    <t>Classifieds|Curated Web|Local Advertising|Mobile Commerce|Social Commerce</t>
  </si>
  <si>
    <t>/funding-round/a73cb5a33ed1c6d76f96a49e57d3159f</t>
  </si>
  <si>
    <t>/Organization/Ticcet</t>
  </si>
  <si>
    <t>Ticcet</t>
  </si>
  <si>
    <t>http://www.ticcet.com</t>
  </si>
  <si>
    <t>Apps|Mobile|Online Reservations</t>
  </si>
  <si>
    <t>/organization/m-factor</t>
  </si>
  <si>
    <t>/funding-round/2033c00279fe07a5277eb6a74d6bd89f</t>
  </si>
  <si>
    <t>/Organization/Ticckle</t>
  </si>
  <si>
    <t>ticckle</t>
  </si>
  <si>
    <t>http://www.ticckle.com</t>
  </si>
  <si>
    <t>/funding-round/496386539b725cdfbc3e0da5446411fa</t>
  </si>
  <si>
    <t>/Organization/Tiching</t>
  </si>
  <si>
    <t>Tiching</t>
  </si>
  <si>
    <t>http://www.tiching.com</t>
  </si>
  <si>
    <t>/funding-round/c34a932dfe9f7d6679ccc730db49abb8</t>
  </si>
  <si>
    <t>/Organization/Ticies</t>
  </si>
  <si>
    <t>Ticies</t>
  </si>
  <si>
    <t>http://tici.es</t>
  </si>
  <si>
    <t>Curated Web|Guides|Social Media</t>
  </si>
  <si>
    <t>/organization/m-farm</t>
  </si>
  <si>
    <t>/funding-round/35f2d3b8f1ddb634ad26d5ae21f525ff</t>
  </si>
  <si>
    <t>/Organization/Tickade</t>
  </si>
  <si>
    <t>Tickade</t>
  </si>
  <si>
    <t>http://www.tickade.com</t>
  </si>
  <si>
    <t>/organization/m-files</t>
  </si>
  <si>
    <t>/funding-round/36c0a198658521385070b1c199c7c9e0</t>
  </si>
  <si>
    <t>/Organization/Ticket-Blue</t>
  </si>
  <si>
    <t>Ticket blue</t>
  </si>
  <si>
    <t>http://ticketblueinc.com</t>
  </si>
  <si>
    <t>/organization/m-gemi</t>
  </si>
  <si>
    <t>/funding-round/343c3b6db821d75914005b634be64ca2</t>
  </si>
  <si>
    <t>/Organization/Ticket-Cake</t>
  </si>
  <si>
    <t>Ticket Cake</t>
  </si>
  <si>
    <t>http://ticketcake.com</t>
  </si>
  <si>
    <t>/funding-round/da50ac5786ff0d541832ac2a9b37e75f</t>
  </si>
  <si>
    <t>/Organization/Ticket-Cloud</t>
  </si>
  <si>
    <t>Tickets Cloud</t>
  </si>
  <si>
    <t>https://ticketscloud.org</t>
  </si>
  <si>
    <t>B2B|Entertainment|Events|SaaS|Ticketing</t>
  </si>
  <si>
    <t>/organization/m-kopa</t>
  </si>
  <si>
    <t>/funding-round/1ab7d8b9188862a98f2858a425399bf2</t>
  </si>
  <si>
    <t>/Organization/Ticket-Evolution</t>
  </si>
  <si>
    <t>Ticket Evolution</t>
  </si>
  <si>
    <t>http://www.ticketevolution.com</t>
  </si>
  <si>
    <t>14-07-2010</t>
  </si>
  <si>
    <t>/funding-round/2b61f86a03e79280c594c9bbc14516c9</t>
  </si>
  <si>
    <t>/Organization/Ticket-Hoy</t>
  </si>
  <si>
    <t>Ticket Hoy</t>
  </si>
  <si>
    <t>http://tickethoy.com</t>
  </si>
  <si>
    <t>E-Commerce|Mobile|Music|Theatre</t>
  </si>
  <si>
    <t>/funding-round/ee7d8065215a2bc20f14573309c48fe2</t>
  </si>
  <si>
    <t>/Organization/Ticket-Monster-Korea</t>
  </si>
  <si>
    <t>Ticket Monster (Korea)</t>
  </si>
  <si>
    <t>http://www.ticketmonster.co.kr</t>
  </si>
  <si>
    <t>/organization/m-labs</t>
  </si>
  <si>
    <t>/funding-round/ff578cbb90887d55d275fae099e16766</t>
  </si>
  <si>
    <t>/Organization/Ticket-Surf-International</t>
  </si>
  <si>
    <t>Ticket Surf International</t>
  </si>
  <si>
    <t>http://www.ticket-surf.com</t>
  </si>
  <si>
    <t>/organization/m-lite-solution</t>
  </si>
  <si>
    <t>/funding-round/c3f9873ab801bfcb6b454c4d22deab02</t>
  </si>
  <si>
    <t>/Organization/Ticket-Text</t>
  </si>
  <si>
    <t>Ticket ABC</t>
  </si>
  <si>
    <t>http://www.ticketabc.com</t>
  </si>
  <si>
    <t>Art|Mobile|RFID|Software|Sports|Ticketing|Web Development</t>
  </si>
  <si>
    <t>/organization/m-m-lafleur</t>
  </si>
  <si>
    <t>/funding-round/e062dc5508404aace7a0fdaa340c531a</t>
  </si>
  <si>
    <t>/Organization/Ticketbase</t>
  </si>
  <si>
    <t>TicketBase</t>
  </si>
  <si>
    <t>http://www.ticketbase.com/</t>
  </si>
  <si>
    <t>Bitcoin|Credit Cards|Events|Ticketing</t>
  </si>
  <si>
    <t>/organization/m-metrics</t>
  </si>
  <si>
    <t>/funding-round/2c171464ce37bc7776291469f777fe37</t>
  </si>
  <si>
    <t>16/10/2005</t>
  </si>
  <si>
    <t>/Organization/Ticketbis</t>
  </si>
  <si>
    <t>Ticketbis</t>
  </si>
  <si>
    <t>http://www.ticketbis.net</t>
  </si>
  <si>
    <t>/funding-round/df699911c2ad129de63b10c80328499a</t>
  </si>
  <si>
    <t>/Organization/Ticketbiscuit</t>
  </si>
  <si>
    <t>TicketBiscuit</t>
  </si>
  <si>
    <t>http://www.ticketbiscuit.com</t>
  </si>
  <si>
    <t>Software|Ticketing</t>
  </si>
  <si>
    <t>/organization/m-path</t>
  </si>
  <si>
    <t>/funding-round/d0aa4dd0b106efe8e4c9f074fad24ff0</t>
  </si>
  <si>
    <t>/Organization/Ticketbox</t>
  </si>
  <si>
    <t>TicketBox</t>
  </si>
  <si>
    <t>http://www.ticketbox.vn</t>
  </si>
  <si>
    <t>Curated Web|E-Commerce Platforms|Ticketing</t>
  </si>
  <si>
    <t>/organization/m-qube</t>
  </si>
  <si>
    <t>/funding-round/c515a99611461e06b73267f5ce6a3e88</t>
  </si>
  <si>
    <t>/Organization/Ticketbud</t>
  </si>
  <si>
    <t>Ticketbud</t>
  </si>
  <si>
    <t>https://www.ticketbud.com</t>
  </si>
  <si>
    <t>/organization/m-setek</t>
  </si>
  <si>
    <t>/funding-round/d9e2cc27463bbe1063caab52033a9698</t>
  </si>
  <si>
    <t>/Organization/Ticketea</t>
  </si>
  <si>
    <t>ticketea</t>
  </si>
  <si>
    <t>http://www.ticketea.com</t>
  </si>
  <si>
    <t>/organization/m-six</t>
  </si>
  <si>
    <t>/funding-round/168bc14b2406e4d791a2d922906710f3</t>
  </si>
  <si>
    <t>/Organization/Ticketfire</t>
  </si>
  <si>
    <t>TicketFire</t>
  </si>
  <si>
    <t>http://www.ticketfire.com</t>
  </si>
  <si>
    <t>/funding-round/6f6c54a15291e40d4a576ed57cfa0f93</t>
  </si>
  <si>
    <t>/Organization/Ticketfly</t>
  </si>
  <si>
    <t>Ticketfly</t>
  </si>
  <si>
    <t>http://www.ticketfly.com</t>
  </si>
  <si>
    <t>Enterprise Software|Music|Social Media Marketing|Ticketing</t>
  </si>
  <si>
    <t>/organization/m-solution</t>
  </si>
  <si>
    <t>/funding-round/405df406aabd69e7f2d2ec0bebc45765</t>
  </si>
  <si>
    <t>/Organization/Ticketforevent</t>
  </si>
  <si>
    <t>TicketForEvent</t>
  </si>
  <si>
    <t>http://www.ticketforevent.com</t>
  </si>
  <si>
    <t>/organization/m-spatial</t>
  </si>
  <si>
    <t>/funding-round/62317fc142161ac08eb90e155857b85b</t>
  </si>
  <si>
    <t>/Organization/Ticketgoose</t>
  </si>
  <si>
    <t>TicketGoose.com</t>
  </si>
  <si>
    <t>http://www.ticketgoose.com</t>
  </si>
  <si>
    <t>31-01-2007</t>
  </si>
  <si>
    <t>/funding-round/ada4637d588714e83b857a135135349e</t>
  </si>
  <si>
    <t>/Organization/Ticketlabs</t>
  </si>
  <si>
    <t>https://www.hive.co</t>
  </si>
  <si>
    <t>Analytics|Music Services|Social Commerce</t>
  </si>
  <si>
    <t>/organization/m-squared-films-inc</t>
  </si>
  <si>
    <t>/funding-round/9dd2ac596b6bdb38628b995beeaf76dd</t>
  </si>
  <si>
    <t>/Organization/Ticketland</t>
  </si>
  <si>
    <t>Ticketland</t>
  </si>
  <si>
    <t>http://ticketland.ru</t>
  </si>
  <si>
    <t>/organization/m-squared-lasers</t>
  </si>
  <si>
    <t>/funding-round/80082dffb5ad16f9307395aedb6f0a77</t>
  </si>
  <si>
    <t>/Organization/Ticketleap</t>
  </si>
  <si>
    <t>TicketLeap</t>
  </si>
  <si>
    <t>http://ticketleap.com</t>
  </si>
  <si>
    <t>/organization/m-steves-usa</t>
  </si>
  <si>
    <t>/funding-round/90523f00b6d1ab248fb12c66a8213fec</t>
  </si>
  <si>
    <t>/Organization/Ticketmaster</t>
  </si>
  <si>
    <t>Ticketmaster</t>
  </si>
  <si>
    <t>http://www.ticketmaster.com</t>
  </si>
  <si>
    <t>/organization/m-stream</t>
  </si>
  <si>
    <t>/funding-round/fc5906e8aaf16185834b13c41146f837</t>
  </si>
  <si>
    <t>/Organization/Ticketscript</t>
  </si>
  <si>
    <t>ticketscript</t>
  </si>
  <si>
    <t>http://www.ticketscript.com</t>
  </si>
  <si>
    <t>Event Management|Events|Social Media|Ticketing</t>
  </si>
  <si>
    <t>/organization/m-t-medical-training-academy</t>
  </si>
  <si>
    <t>/funding-round/c14dd213a5e6c0a1bdbcc8b60827a69c</t>
  </si>
  <si>
    <t>/Organization/Ticketsnow</t>
  </si>
  <si>
    <t>TicketsNow</t>
  </si>
  <si>
    <t>http://www.ticketsnow.com</t>
  </si>
  <si>
    <t>/organization/m-taxi</t>
  </si>
  <si>
    <t>/funding-round/dcd17685927133c65ea1f6f0bb7a1502</t>
  </si>
  <si>
    <t>/Organization/Ticketstreet-Inc</t>
  </si>
  <si>
    <t>ticketstreet</t>
  </si>
  <si>
    <t>http://ticketstreet.jp</t>
  </si>
  <si>
    <t>/organization/m-via</t>
  </si>
  <si>
    <t>/funding-round/40ff6739eeb268a651a4de8f4bb98ead</t>
  </si>
  <si>
    <t>/Organization/Ticketstumbler</t>
  </si>
  <si>
    <t>TicketStumbler</t>
  </si>
  <si>
    <t>http://ticketstumbler.com</t>
  </si>
  <si>
    <t>Concerts|E-Commerce|Hardware|Search|Sports|Ticketing</t>
  </si>
  <si>
    <t>/funding-round/52a406783edf3df3f5325ec58baf613a</t>
  </si>
  <si>
    <t>/Organization/Tickey</t>
  </si>
  <si>
    <t>Tickey</t>
  </si>
  <si>
    <t>http://tickey.me/</t>
  </si>
  <si>
    <t>Mobile|Ticketing|Transportation</t>
  </si>
  <si>
    <t>Sofiya</t>
  </si>
  <si>
    <t>/funding-round/62bcc5d2d30bf6d146e60dcd1f22c124</t>
  </si>
  <si>
    <t>/Organization/Tickled-Media-Pte-Ltd</t>
  </si>
  <si>
    <t>Tickled Media Pte Ltd</t>
  </si>
  <si>
    <t>http://tickledmedia.com</t>
  </si>
  <si>
    <t>Brand Marketing|Online Identity|Publishing</t>
  </si>
  <si>
    <t>/funding-round/63f0986f5fd90a99b45d29fbbb92a1ef</t>
  </si>
  <si>
    <t>/Organization/Tickpick</t>
  </si>
  <si>
    <t>TickPick</t>
  </si>
  <si>
    <t>https://www.tickpick.com/</t>
  </si>
  <si>
    <t>Concerts|Games|Sports|Ticketing</t>
  </si>
  <si>
    <t>/funding-round/7d02f677ef32a116a8c5c06750bf14e1</t>
  </si>
  <si>
    <t>/Organization/Tickr</t>
  </si>
  <si>
    <t>Tickr</t>
  </si>
  <si>
    <t>http://www.tickr.com</t>
  </si>
  <si>
    <t>Business Services|Real Time|Services</t>
  </si>
  <si>
    <t>/funding-round/8f594f5f5fc828fc896e322c1bb71615</t>
  </si>
  <si>
    <t>/Organization/Tickticktickets</t>
  </si>
  <si>
    <t>TickTickTickets</t>
  </si>
  <si>
    <t>http://www.tickticktickets.com</t>
  </si>
  <si>
    <t>Advertising|Mobile|Mobile Commerce|Ticketing</t>
  </si>
  <si>
    <t>/organization/m0um0u</t>
  </si>
  <si>
    <t>/funding-round/a6b8088141a28f1408d04740dff9c8b4</t>
  </si>
  <si>
    <t>/Organization/Tickx</t>
  </si>
  <si>
    <t>TickX</t>
  </si>
  <si>
    <t>http://www.tickx.co.uk</t>
  </si>
  <si>
    <t>Comparison Shopping|Events</t>
  </si>
  <si>
    <t>/organization/m0ve-mobile-application</t>
  </si>
  <si>
    <t>/funding-round/6b436383dc8c7dff269ea576ca582398</t>
  </si>
  <si>
    <t>/Organization/Tico-Network-Llp</t>
  </si>
  <si>
    <t>TICO NETWORK LLP</t>
  </si>
  <si>
    <t>http://thetico.com/</t>
  </si>
  <si>
    <t>Taxis|Transportation|Travel|Travel &amp; Tourism</t>
  </si>
  <si>
    <t>/organization/m2-connections</t>
  </si>
  <si>
    <t>/funding-round/3a6d6137efb2d0a2626ab18ee1272aa1</t>
  </si>
  <si>
    <t>/Organization/Tictacti</t>
  </si>
  <si>
    <t>TicTacTi</t>
  </si>
  <si>
    <t>http://www.tictacti.com/Interactive-Overlay-Ads</t>
  </si>
  <si>
    <t>Advertising|Games|Publishing|Video|Web Tools</t>
  </si>
  <si>
    <t>/organization/m2-digital</t>
  </si>
  <si>
    <t>/funding-round/d4b35ec77f54df476474f32efa1aeae8</t>
  </si>
  <si>
    <t>/Organization/Tictail</t>
  </si>
  <si>
    <t>Tictail</t>
  </si>
  <si>
    <t>http://www.tictail.com</t>
  </si>
  <si>
    <t>/organization/m2e-power</t>
  </si>
  <si>
    <t>/funding-round/6c47e850243681db984e37609562b02a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m2fx</t>
  </si>
  <si>
    <t>/funding-round/ba2363fb5f0803eec0081db8f8271c05</t>
  </si>
  <si>
    <t>/Organization/Tidal-Petroleum</t>
  </si>
  <si>
    <t>TIDAL PETROLEUM</t>
  </si>
  <si>
    <t>http://www.tidalpetroleum.com</t>
  </si>
  <si>
    <t>Schertz</t>
  </si>
  <si>
    <t>/organization/m2g</t>
  </si>
  <si>
    <t>/funding-round/0c090ccd5ddd0597301168f44c451d12</t>
  </si>
  <si>
    <t>/Organization/Tidal-Wave-Technology</t>
  </si>
  <si>
    <t>Tidal Wave Technology</t>
  </si>
  <si>
    <t>Energy|Natural Resources</t>
  </si>
  <si>
    <t>/organization/m2m-solution</t>
  </si>
  <si>
    <t>/funding-round/73d13048e05e4583fc2f63e58b08debc</t>
  </si>
  <si>
    <t>/Organization/Tidalscale</t>
  </si>
  <si>
    <t>TidalScale</t>
  </si>
  <si>
    <t>http://www.tidalscale.com/</t>
  </si>
  <si>
    <t>Computers|Data Mining|Software</t>
  </si>
  <si>
    <t>/organization/m2m-strategies</t>
  </si>
  <si>
    <t>/funding-round/c644caaf22981ab668873f6f9fe2944e</t>
  </si>
  <si>
    <t>/Organization/Tidalwave-Trader</t>
  </si>
  <si>
    <t>Tidalwave Trader</t>
  </si>
  <si>
    <t>http://www.tidalwavetrader.com</t>
  </si>
  <si>
    <t>Education|Finance|Stock Exchanges</t>
  </si>
  <si>
    <t>/organization/m2p-labs</t>
  </si>
  <si>
    <t>/funding-round/65bfedfd124f20ce02eda6dc458127df</t>
  </si>
  <si>
    <t>/Organization/Tidbitdotco</t>
  </si>
  <si>
    <t>TidbitDotCo</t>
  </si>
  <si>
    <t>/funding-round/6911815c367f59dfb7249a15e7561bf1</t>
  </si>
  <si>
    <t>/Organization/Tideland-Signal-Corporation</t>
  </si>
  <si>
    <t>Tideland Signal Corporation</t>
  </si>
  <si>
    <t>http://www.tidelandsignal.com</t>
  </si>
  <si>
    <t>/funding-round/d286c90d4aed6a3746a7acc6455ace76</t>
  </si>
  <si>
    <t>/Organization/Tidemark</t>
  </si>
  <si>
    <t>Tidemark</t>
  </si>
  <si>
    <t>http://www.tidemark.com</t>
  </si>
  <si>
    <t>Analytics|Cloud Computing|Enterprises|PaaS|SaaS</t>
  </si>
  <si>
    <t>/organization/m2tech</t>
  </si>
  <si>
    <t>/funding-round/feb145bd592d82a6a44a53c37bbf6ff1</t>
  </si>
  <si>
    <t>/Organization/Tidepool</t>
  </si>
  <si>
    <t>TidePool</t>
  </si>
  <si>
    <t>http://www.tidepool.co</t>
  </si>
  <si>
    <t>/organization/m2z-networks</t>
  </si>
  <si>
    <t>/funding-round/25534b4c7a6519f92a413f3731fde815</t>
  </si>
  <si>
    <t>/Organization/Tideway</t>
  </si>
  <si>
    <t>Tideway</t>
  </si>
  <si>
    <t>http://www.tideway.com</t>
  </si>
  <si>
    <t>/organization/m3-biotechnology</t>
  </si>
  <si>
    <t>/funding-round/f14171d9ce44e5d8b6de5f37a99d34d5</t>
  </si>
  <si>
    <t>/Organization/Tideway-Systems-Ltd</t>
  </si>
  <si>
    <t>Tideway Systems ltd</t>
  </si>
  <si>
    <t>http://www.tideway.com/</t>
  </si>
  <si>
    <t>/organization/m3-energias-renovaveis</t>
  </si>
  <si>
    <t>/funding-round/91dcdf239e6cf9d5049800429161d0ad</t>
  </si>
  <si>
    <t>/Organization/Tidy-2</t>
  </si>
  <si>
    <t>tidy</t>
  </si>
  <si>
    <t>http://www.hitidy.com</t>
  </si>
  <si>
    <t>/organization/m3-technology-group</t>
  </si>
  <si>
    <t>/funding-round/4f1522488c5de87c48adfbcffaa1560e</t>
  </si>
  <si>
    <t>/Organization/Tidy-Books</t>
  </si>
  <si>
    <t>Tidy Books</t>
  </si>
  <si>
    <t>http://tidy-books.com/</t>
  </si>
  <si>
    <t>/organization/m360lohas-outdoors</t>
  </si>
  <si>
    <t>/funding-round/a202d888ed1019073c7fcf39da54ac7c</t>
  </si>
  <si>
    <t>/Organization/Tidy-Me</t>
  </si>
  <si>
    <t>Tidy Me</t>
  </si>
  <si>
    <t>https://www.tidyme.com.au</t>
  </si>
  <si>
    <t>/organization/m3x-media</t>
  </si>
  <si>
    <t>/funding-round/61af7b1872cebbaeae938768bd7e2524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m4jam</t>
  </si>
  <si>
    <t>/funding-round/42ccc3666d278940def491db6925f608</t>
  </si>
  <si>
    <t>/Organization/Tie-Society</t>
  </si>
  <si>
    <t>Tie Society</t>
  </si>
  <si>
    <t>http://tiesociety.com</t>
  </si>
  <si>
    <t>Collaborative Consumption|E-Commerce|Fashion|Lifestyle</t>
  </si>
  <si>
    <t>/organization/m5-labs</t>
  </si>
  <si>
    <t>/funding-round/15e62443170b72b682a169f0711ae77c</t>
  </si>
  <si>
    <t>/Organization/Tiempo</t>
  </si>
  <si>
    <t>Tiempo</t>
  </si>
  <si>
    <t>http://www.tiempo-ic.com</t>
  </si>
  <si>
    <t>/organization/m5-networks</t>
  </si>
  <si>
    <t>/funding-round/656ea1d3616b04f9bb1160c18dd90005</t>
  </si>
  <si>
    <t>/Organization/Tiempo-Development</t>
  </si>
  <si>
    <t>Tiempo Development</t>
  </si>
  <si>
    <t>http://www.tiempodev.com</t>
  </si>
  <si>
    <t>Consulting|Outsourcing|Software</t>
  </si>
  <si>
    <t>/funding-round/d523930c5473ca2164700a994cefa3d9</t>
  </si>
  <si>
    <t>/Organization/Tiempo-Listo</t>
  </si>
  <si>
    <t>Tiempo Listo</t>
  </si>
  <si>
    <t>http://www.tiempolisto.com/</t>
  </si>
  <si>
    <t>/organization/m7-networks</t>
  </si>
  <si>
    <t>/funding-round/ce73ada4dbe00f25908b18d5f65caa51</t>
  </si>
  <si>
    <t>/Organization/Tiempy</t>
  </si>
  <si>
    <t>Tiempy.com</t>
  </si>
  <si>
    <t>http://tiempy.com</t>
  </si>
  <si>
    <t>Online Scheduling|Social Media</t>
  </si>
  <si>
    <t>/organization/m8-media-llc</t>
  </si>
  <si>
    <t>/funding-round/9b46b9db63f64e5312ba4a86fda74c20</t>
  </si>
  <si>
    <t>/Organization/Tienda-Nube</t>
  </si>
  <si>
    <t>Tienda Nube / Nuvem Shop</t>
  </si>
  <si>
    <t>http://www.tiendanube.com</t>
  </si>
  <si>
    <t>/funding-round/f60c3c7ddb2392d3cd76926fbe506f0e</t>
  </si>
  <si>
    <t>/Organization/Tiendeo</t>
  </si>
  <si>
    <t>Tiendeo</t>
  </si>
  <si>
    <t>http://www.tiendeo.com</t>
  </si>
  <si>
    <t>Advertising|Internet|Sales and Marketing</t>
  </si>
  <si>
    <t>/organization/m86-security</t>
  </si>
  <si>
    <t>/funding-round/1f1b4dca785681741f9769f92ee37592</t>
  </si>
  <si>
    <t>/Organization/Tier-1-Performance</t>
  </si>
  <si>
    <t>Tier 1 Performance</t>
  </si>
  <si>
    <t>http://www.tier1performance.com</t>
  </si>
  <si>
    <t>/funding-round/2d0c0e52c1fe2c84907ad33e9a6461ef</t>
  </si>
  <si>
    <t>/Organization/Tier-3-2</t>
  </si>
  <si>
    <t>Tier 3</t>
  </si>
  <si>
    <t>http://www.tier3.com</t>
  </si>
  <si>
    <t>Cloud Computing|Enterprise Software|IaaS|PaaS</t>
  </si>
  <si>
    <t>/funding-round/5b6dd78a997ddd04193c352adccd5b68</t>
  </si>
  <si>
    <t>/Organization/Tierpm</t>
  </si>
  <si>
    <t>TierPM</t>
  </si>
  <si>
    <t>http://www.tierpm.com</t>
  </si>
  <si>
    <t>Business Services|Consulting|Project Management|Recruiting|Staffing Firms</t>
  </si>
  <si>
    <t>/funding-round/709fbacc307a703aad360528ec510aa6</t>
  </si>
  <si>
    <t>/Organization/Tifen-Com</t>
  </si>
  <si>
    <t>Tifen.com</t>
  </si>
  <si>
    <t>http://www.tifen.com/</t>
  </si>
  <si>
    <t>/funding-round/7924369794458cdf83efdac666cd017e</t>
  </si>
  <si>
    <t>/Organization/Tiffs-Treats-Holdings</t>
  </si>
  <si>
    <t>TIFFS TREATS HOLDINGS</t>
  </si>
  <si>
    <t>http://www.cookiedelivery.com</t>
  </si>
  <si>
    <t>/organization/m87</t>
  </si>
  <si>
    <t>/funding-round/269557252678e814a469c9b4ce196309</t>
  </si>
  <si>
    <t>/Organization/Tigenix</t>
  </si>
  <si>
    <t>TiGenix</t>
  </si>
  <si>
    <t>http://www.tigenix.com</t>
  </si>
  <si>
    <t>/funding-round/a89f67c5311ea101ec50452377fda523</t>
  </si>
  <si>
    <t>/Organization/Tiger-Brokers</t>
  </si>
  <si>
    <t>Tiger Brokers</t>
  </si>
  <si>
    <t>https://www.tigerbrokers.com</t>
  </si>
  <si>
    <t>Beijin</t>
  </si>
  <si>
    <t>/funding-round/adc046bb8d297209616c68287cc31e79</t>
  </si>
  <si>
    <t>/Organization/Tiger-Eye-Sensor-Inc-</t>
  </si>
  <si>
    <t>Tiger Eye Sensor, Inc.</t>
  </si>
  <si>
    <t>http://www.tigereyesensor.com</t>
  </si>
  <si>
    <t>/funding-round/c81d7d2f90fe259c6db27b982d82b5fe</t>
  </si>
  <si>
    <t>/Organization/Tiger-Global-Data</t>
  </si>
  <si>
    <t>Tiger Global Data</t>
  </si>
  <si>
    <t>https://www.gettiger.com</t>
  </si>
  <si>
    <t>Apps|Creative|Mobile</t>
  </si>
  <si>
    <t>/organization/m9-defense</t>
  </si>
  <si>
    <t>/funding-round/26111f8a4c0c0e9a1def4c8bd46e5a08</t>
  </si>
  <si>
    <t>/Organization/Tiger-Logistics</t>
  </si>
  <si>
    <t>Tiger Logistics</t>
  </si>
  <si>
    <t>http://www1.shiptiger.com/</t>
  </si>
  <si>
    <t>/funding-round/38f0b6a8314bad3e2c0f505866f518dd</t>
  </si>
  <si>
    <t>/Organization/Tiger-Pistol</t>
  </si>
  <si>
    <t>Tiger Pistol</t>
  </si>
  <si>
    <t>http://tigerpistol.com</t>
  </si>
  <si>
    <t>/funding-round/d064ab4a2a94c90a88398922977049c8</t>
  </si>
  <si>
    <t>/Organization/Tigerlily</t>
  </si>
  <si>
    <t>Tigerlily</t>
  </si>
  <si>
    <t>http://tigerlilyapps.com</t>
  </si>
  <si>
    <t>Advertising|Analytics|Apps|Facebook Applications|Social CRM|Twitter Applications</t>
  </si>
  <si>
    <t>/funding-round/dda4ef61140219b4b6d919b1cee24154</t>
  </si>
  <si>
    <t>/Organization/Tigerspike</t>
  </si>
  <si>
    <t>Tigerspike</t>
  </si>
  <si>
    <t>http://www.tigerspike.com</t>
  </si>
  <si>
    <t>/organization/ma-maria</t>
  </si>
  <si>
    <t>/funding-round/42ea557309cb4264b618f6fecec835e6</t>
  </si>
  <si>
    <t>/Organization/Tigerstripe</t>
  </si>
  <si>
    <t>Tigerstripe</t>
  </si>
  <si>
    <t>/funding-round/5409d91a0905d36bba9ff5338f1d4e80</t>
  </si>
  <si>
    <t>/Organization/Tigertext</t>
  </si>
  <si>
    <t>TigerText</t>
  </si>
  <si>
    <t>http://www.tigertext.com</t>
  </si>
  <si>
    <t>Data Security|Messaging|Text Analytics</t>
  </si>
  <si>
    <t>/organization/ma-papeterie</t>
  </si>
  <si>
    <t>/funding-round/31d154b52b5a316bed4ca8f7ef68809c</t>
  </si>
  <si>
    <t>/Organization/Tigertrade</t>
  </si>
  <si>
    <t>TigerTrade</t>
  </si>
  <si>
    <t>http://www.tigertrade.com</t>
  </si>
  <si>
    <t>B2B|E-Commerce|Marketplaces|Online Shopping</t>
  </si>
  <si>
    <t>/organization/maadly</t>
  </si>
  <si>
    <t>/funding-round/c8ecef84fb55bb61a72c51767baa51c4</t>
  </si>
  <si>
    <t>/Organization/Tiggly</t>
  </si>
  <si>
    <t>Tiggly</t>
  </si>
  <si>
    <t>http://tiggly.com</t>
  </si>
  <si>
    <t>Apps|Education|Hardware + Software|Toys</t>
  </si>
  <si>
    <t>/organization/maaguzi</t>
  </si>
  <si>
    <t>/funding-round/86e41e8c1774460a70be7840542c0e5a</t>
  </si>
  <si>
    <t>/Organization/Tightknit-Llc</t>
  </si>
  <si>
    <t>TightKnit LLC</t>
  </si>
  <si>
    <t>http://www.tightknit.com</t>
  </si>
  <si>
    <t>File Sharing|Services</t>
  </si>
  <si>
    <t>/organization/maaish-inc</t>
  </si>
  <si>
    <t>/funding-round/c5cadc86061ed582e9ca7082ca7e321a</t>
  </si>
  <si>
    <t>/Organization/Tigo</t>
  </si>
  <si>
    <t>Tigo</t>
  </si>
  <si>
    <t>http://www.tigo.com.gh</t>
  </si>
  <si>
    <t>/organization/maal-gaadi</t>
  </si>
  <si>
    <t>/funding-round/e088b61f86513b300bcb6af4e9d0bb99</t>
  </si>
  <si>
    <t>/Organization/Tigo-Energy</t>
  </si>
  <si>
    <t>Tigo Energy</t>
  </si>
  <si>
    <t>http://www.tigoenergy.com</t>
  </si>
  <si>
    <t>/organization/maana</t>
  </si>
  <si>
    <t>/funding-round/1f7394ae94a6f25f0fa6721bff671114</t>
  </si>
  <si>
    <t>/Organization/Tigris-Pharmaceuticals</t>
  </si>
  <si>
    <t>Tigris Pharmaceuticals</t>
  </si>
  <si>
    <t>http://www.tigrispharma.com</t>
  </si>
  <si>
    <t>/funding-round/97e8115c004427ff6b85f0a6f92c451d</t>
  </si>
  <si>
    <t>/Organization/Tiinkk</t>
  </si>
  <si>
    <t>Tiinkk</t>
  </si>
  <si>
    <t>http://www.tiinkk.com</t>
  </si>
  <si>
    <t>Market Research|Mobile|Opinions|Social Media</t>
  </si>
  <si>
    <t>/funding-round/fc470604107499d00d8ba1ae454dcb54</t>
  </si>
  <si>
    <t>/Organization/Tiipz-Com</t>
  </si>
  <si>
    <t>Tiipz.com</t>
  </si>
  <si>
    <t>http://www.tiipz.com</t>
  </si>
  <si>
    <t>Mobile|Social CRM|Social Media</t>
  </si>
  <si>
    <t>/organization/maana-mobile</t>
  </si>
  <si>
    <t>/funding-round/7bf9745f7b8e3d4376d74c304b730d08</t>
  </si>
  <si>
    <t>/Organization/Tiki-Vn</t>
  </si>
  <si>
    <t>TIKI.VN</t>
  </si>
  <si>
    <t>http://tiki.vn</t>
  </si>
  <si>
    <t>/organization/maaxi</t>
  </si>
  <si>
    <t>/funding-round/f17712f8b11704f063afe280cf7eb51f</t>
  </si>
  <si>
    <t>/Organization/Tikk</t>
  </si>
  <si>
    <t>Tikk</t>
  </si>
  <si>
    <t>http://www.tikk.com</t>
  </si>
  <si>
    <t>Apps|Events|Lifestyle|Mobile</t>
  </si>
  <si>
    <t>/organization/maaya</t>
  </si>
  <si>
    <t>/funding-round/a1f282f32ff059fccf5fd7fbea292912</t>
  </si>
  <si>
    <t>/Organization/Tikl</t>
  </si>
  <si>
    <t>Talkray</t>
  </si>
  <si>
    <t>http://talkray.com</t>
  </si>
  <si>
    <t>/organization/mabaya</t>
  </si>
  <si>
    <t>/funding-round/fda6189e51b7da8ffa71924d120eb8d1</t>
  </si>
  <si>
    <t>/Organization/Tiko</t>
  </si>
  <si>
    <t>Tiko</t>
  </si>
  <si>
    <t>http://www.tiko3d.com/</t>
  </si>
  <si>
    <t>/organization/mablyte</t>
  </si>
  <si>
    <t>/funding-round/86bf09171428e0cb1d6f84af641bc294</t>
  </si>
  <si>
    <t>/Organization/Tikona-Digital-Networks</t>
  </si>
  <si>
    <t>Tikona Digital Networks</t>
  </si>
  <si>
    <t>http://tikona.in/</t>
  </si>
  <si>
    <t>Bhandup</t>
  </si>
  <si>
    <t>/organization/maboo</t>
  </si>
  <si>
    <t>/funding-round/98de32b8b351144bd574a24c91a42a75</t>
  </si>
  <si>
    <t>/Organization/Tikvah-Therapeutics</t>
  </si>
  <si>
    <t>Tikvah Therapeutics</t>
  </si>
  <si>
    <t>Independent Pharmacies|Neuroscience</t>
  </si>
  <si>
    <t>/organization/mabspace-biosciences-co</t>
  </si>
  <si>
    <t>/funding-round/b2639ba9e80334fc1650f71851fde4c3</t>
  </si>
  <si>
    <t>/Organization/Tilana-Systems</t>
  </si>
  <si>
    <t>Tilana Systems</t>
  </si>
  <si>
    <t>http://www.tilana.com</t>
  </si>
  <si>
    <t>/organization/mabvax-therapeutics</t>
  </si>
  <si>
    <t>/funding-round/0b8306d2fe0dd33baf384e8ce1ade378</t>
  </si>
  <si>
    <t>/Organization/Tilck</t>
  </si>
  <si>
    <t>Tilck</t>
  </si>
  <si>
    <t>http://www.tilck.com</t>
  </si>
  <si>
    <t>/funding-round/50ef5b82a9057791e41281c7416f4d36</t>
  </si>
  <si>
    <t>/Organization/Tile</t>
  </si>
  <si>
    <t>Tile</t>
  </si>
  <si>
    <t>http://thetileapp.com</t>
  </si>
  <si>
    <t>Consumer Electronics|Internet of Things|Mobile</t>
  </si>
  <si>
    <t>/funding-round/c8814914da1f3ec54475ebc4647264d1</t>
  </si>
  <si>
    <t>/Organization/Tile-Financial</t>
  </si>
  <si>
    <t>TILE Financial</t>
  </si>
  <si>
    <t>http://www.tilefinancial.com</t>
  </si>
  <si>
    <t>Education|Finance|Wealth Management</t>
  </si>
  <si>
    <t>/funding-round/de57c03e6f92a5e764ba158f5383423e</t>
  </si>
  <si>
    <t>/Organization/Tilefile</t>
  </si>
  <si>
    <t>TileFile</t>
  </si>
  <si>
    <t>http://www.tilefile.com/</t>
  </si>
  <si>
    <t>/funding-round/e0ac32637194d6dd3605fec13d2c7282</t>
  </si>
  <si>
    <t>/Organization/Tilera</t>
  </si>
  <si>
    <t>Tilera</t>
  </si>
  <si>
    <t>http://www.tilera.com</t>
  </si>
  <si>
    <t>/funding-round/e575e9ff47446c1f4a445002ae93115c</t>
  </si>
  <si>
    <t>/Organization/Tilkee</t>
  </si>
  <si>
    <t>Tilkee</t>
  </si>
  <si>
    <t>http://www.tilkee.com/</t>
  </si>
  <si>
    <t>Business Analytics|CRM|Internet|Lead Management|SaaS|Sales Automation|Tracking</t>
  </si>
  <si>
    <t>/organization/macat</t>
  </si>
  <si>
    <t>/funding-round/4043c64a6f212e602ee8e3472d814d34</t>
  </si>
  <si>
    <t>/Organization/Till-Mobile</t>
  </si>
  <si>
    <t>Till Mobile</t>
  </si>
  <si>
    <t>http://www.tillmobile.com/</t>
  </si>
  <si>
    <t>/organization/macaw</t>
  </si>
  <si>
    <t>/funding-round/76757703e349112274bc0845b1c4b07a</t>
  </si>
  <si>
    <t>/Organization/Tiller</t>
  </si>
  <si>
    <t>http://www.tillerllc.com</t>
  </si>
  <si>
    <t>Customer Service|Nonprofits|Social Media Platforms</t>
  </si>
  <si>
    <t>/organization/mace-security-international</t>
  </si>
  <si>
    <t>/funding-round/d2a491bc1f782d6cb636838cc883e1b9</t>
  </si>
  <si>
    <t>/Organization/Tiller-Systems</t>
  </si>
  <si>
    <t>Tiller Systems</t>
  </si>
  <si>
    <t>http://www.tillersystems.com</t>
  </si>
  <si>
    <t>Point of Sale|Retail|Shopping</t>
  </si>
  <si>
    <t>/organization/macellum</t>
  </si>
  <si>
    <t>/funding-round/cd63777acff13936062657c3484db4f6</t>
  </si>
  <si>
    <t>/Organization/Tilltonic</t>
  </si>
  <si>
    <t>Tilltonic</t>
  </si>
  <si>
    <t>https://tilltonic.com/</t>
  </si>
  <si>
    <t>Apps|Retail|Small and Medium Businesses|Software</t>
  </si>
  <si>
    <t>/organization/mach-1-development</t>
  </si>
  <si>
    <t>/funding-round/6957314640b6b0c817602a877aee431a</t>
  </si>
  <si>
    <t>/Organization/Tilofy</t>
  </si>
  <si>
    <t>Tilofy</t>
  </si>
  <si>
    <t>http://tilofy.com</t>
  </si>
  <si>
    <t>Analytics|Big Data|Real Time|SaaS|Search</t>
  </si>
  <si>
    <t>/funding-round/e279793807c683de0d404c60de886ab8</t>
  </si>
  <si>
    <t>/Organization/Tilson</t>
  </si>
  <si>
    <t>Tilson</t>
  </si>
  <si>
    <t>http://tilsontech.com</t>
  </si>
  <si>
    <t>/organization/mach-3d</t>
  </si>
  <si>
    <t>/funding-round/37a28957488d79027e3d3b3998eccfd9</t>
  </si>
  <si>
    <t>/Organization/Tiltan-Pharma</t>
  </si>
  <si>
    <t>Tiltan Pharma</t>
  </si>
  <si>
    <t>http://tiltanpharma.com</t>
  </si>
  <si>
    <t>/funding-round/44650acd00843d072a7da81388e29bfa</t>
  </si>
  <si>
    <t>/Organization/Tiltap</t>
  </si>
  <si>
    <t>Tiltap</t>
  </si>
  <si>
    <t>http://www.tiltap.com</t>
  </si>
  <si>
    <t>/funding-round/a8ecb5d860208444bfc55360a6bb51cf</t>
  </si>
  <si>
    <t>/Organization/Tilth-Beauty</t>
  </si>
  <si>
    <t>Tilth Beauty</t>
  </si>
  <si>
    <t>http://www.tilthbeauty.com</t>
  </si>
  <si>
    <t>/funding-round/aeef79963e700e175816ae2a2c8b8b86</t>
  </si>
  <si>
    <t>/Organization/Tim-Group</t>
  </si>
  <si>
    <t>TIM Group</t>
  </si>
  <si>
    <t>http://www.timgroup.com</t>
  </si>
  <si>
    <t>/funding-round/ba1a0420a5a7110aaa80c21deaa95ded</t>
  </si>
  <si>
    <t>/Organization/Timber-Ridge-Fish-Hatchery</t>
  </si>
  <si>
    <t>Timber Ridge Fish Hatchery</t>
  </si>
  <si>
    <t>/organization/mach-fuels</t>
  </si>
  <si>
    <t>/funding-round/89f57ddb8f3bf952e1020b42cd9f9560</t>
  </si>
  <si>
    <t>/Organization/Timberfish-Technologies</t>
  </si>
  <si>
    <t>TimberFish Technologies</t>
  </si>
  <si>
    <t>http://timberfishtech.com/</t>
  </si>
  <si>
    <t>/organization/macheen</t>
  </si>
  <si>
    <t>/funding-round/00a53537312ddfd274a3eb22b5d03629</t>
  </si>
  <si>
    <t>/Organization/Timbre</t>
  </si>
  <si>
    <t>Timbre</t>
  </si>
  <si>
    <t>http://www.timbreapp.com</t>
  </si>
  <si>
    <t>Apps|Concerts|Ediscovery|iOS|Mobile|Music|Ticketing</t>
  </si>
  <si>
    <t>/funding-round/3aa4de2726fc2fe55be6333985bed096</t>
  </si>
  <si>
    <t>/Organization/Timbuktu-Labs</t>
  </si>
  <si>
    <t>Timbuktu Labs</t>
  </si>
  <si>
    <t>http://www.timbuktu.me</t>
  </si>
  <si>
    <t>Apps|Education|Games|iPad|Kids|Parenting|Publishing|Tablets|Textbooks|Toys</t>
  </si>
  <si>
    <t>/funding-round/6c5ac5fc8dfec0bfe17fb51ed0a21ad6</t>
  </si>
  <si>
    <t>/Organization/Time-Bomb-Deals</t>
  </si>
  <si>
    <t>Time Bomb Deals</t>
  </si>
  <si>
    <t>http://timebombdeals.com</t>
  </si>
  <si>
    <t>/funding-round/7d7ead93ded7d687e77d86553a9d42c9</t>
  </si>
  <si>
    <t>/Organization/Time-Flash</t>
  </si>
  <si>
    <t>TimeFlash</t>
  </si>
  <si>
    <t>http://timeflash.com</t>
  </si>
  <si>
    <t>/funding-round/ca42449bf984af890b3641e55ed58f37</t>
  </si>
  <si>
    <t>/Organization/Time-For-Medicine-Limited</t>
  </si>
  <si>
    <t>Time For Medicine Limited</t>
  </si>
  <si>
    <t>http://www.timeformedicine.com</t>
  </si>
  <si>
    <t>/organization/machina</t>
  </si>
  <si>
    <t>/funding-round/63e979ca68bf7ab9ddd5f3c262da7d10</t>
  </si>
  <si>
    <t>/Organization/Time-Plus-Q</t>
  </si>
  <si>
    <t>TIME PLUS Q</t>
  </si>
  <si>
    <t>http://www.timeplusq.com</t>
  </si>
  <si>
    <t>Freemium|Games|Mobile Games|Real Time</t>
  </si>
  <si>
    <t>/funding-round/e8d1fcb5d943f09b4aab153fc2b47632</t>
  </si>
  <si>
    <t>/Organization/Time-Solutions</t>
  </si>
  <si>
    <t>Time Solutions Ltd</t>
  </si>
  <si>
    <t>https://www.timecamp.com</t>
  </si>
  <si>
    <t>Enterprise Software|Software|Tracking</t>
  </si>
  <si>
    <t>/organization/machina-pro</t>
  </si>
  <si>
    <t>/funding-round/44dc4c5f02904f6a3abce1fa9d51d1ac</t>
  </si>
  <si>
    <t>/Organization/Time-To-Cater</t>
  </si>
  <si>
    <t>Time To Cater</t>
  </si>
  <si>
    <t>http://www.TimeToCater.com</t>
  </si>
  <si>
    <t>/organization/machine-perception-technologies</t>
  </si>
  <si>
    <t>/funding-round/ce595561e424961a76a39c7dab9c7f48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machine-safety-manangement</t>
  </si>
  <si>
    <t>/funding-round/3922d22dbeab638ea406c9f9f8c4fc51</t>
  </si>
  <si>
    <t>/Organization/Timebridge</t>
  </si>
  <si>
    <t>TimeBridge</t>
  </si>
  <si>
    <t>http://www.timebridge.com</t>
  </si>
  <si>
    <t>Collaboration|Curated Web|Meeting Software|Online Scheduling</t>
  </si>
  <si>
    <t>/organization/machine-talker</t>
  </si>
  <si>
    <t>/funding-round/448301a159544ccc07fff364b6c80d6d</t>
  </si>
  <si>
    <t>/Organization/Timecast</t>
  </si>
  <si>
    <t>TimeCast</t>
  </si>
  <si>
    <t>http://www.timecast.kr</t>
  </si>
  <si>
    <t>/organization/machine-voice-communication-gmbh</t>
  </si>
  <si>
    <t>/funding-round/3d38d1ac0e1d0353ccd5b3ee741c528a</t>
  </si>
  <si>
    <t>/Organization/Timechat</t>
  </si>
  <si>
    <t>TimeChat</t>
  </si>
  <si>
    <t>http://timechat.io</t>
  </si>
  <si>
    <t>Chat|Media|Messaging</t>
  </si>
  <si>
    <t>/organization/machine-zone</t>
  </si>
  <si>
    <t>/funding-round/270c20f7f71cb025cc0654607ed975cc</t>
  </si>
  <si>
    <t>/Organization/Timecros</t>
  </si>
  <si>
    <t>Timecros</t>
  </si>
  <si>
    <t>http://timecros.com</t>
  </si>
  <si>
    <t>/funding-round/5d10d393fbcd5f9ee60a9f5207f35316</t>
  </si>
  <si>
    <t>/Organization/Timedata-Corporation</t>
  </si>
  <si>
    <t>TimeData Corporation</t>
  </si>
  <si>
    <t>http://timedatacorp.com</t>
  </si>
  <si>
    <t>/funding-round/bc23d2addeb9c7b72475152e092d25ff</t>
  </si>
  <si>
    <t>/Organization/Timeet</t>
  </si>
  <si>
    <t>Timeet</t>
  </si>
  <si>
    <t>/funding-round/e358ddd7e122a8aa202c7943143c88c3</t>
  </si>
  <si>
    <t>/Organization/Timefree-Innovations</t>
  </si>
  <si>
    <t>TimeFree Innovations</t>
  </si>
  <si>
    <t>http://www.tfinnovations.com</t>
  </si>
  <si>
    <t>/organization/machinemetrics</t>
  </si>
  <si>
    <t>/funding-round/deda98fec76f7202ab71eb8ed7842e9a</t>
  </si>
  <si>
    <t>/Organization/Timeful</t>
  </si>
  <si>
    <t>Timeful</t>
  </si>
  <si>
    <t>http://www.timeful.com</t>
  </si>
  <si>
    <t>Analytics|Productivity Software|Task Management</t>
  </si>
  <si>
    <t>/organization/machineparty</t>
  </si>
  <si>
    <t>/funding-round/bbc4e17398e077442e81e6395798860b</t>
  </si>
  <si>
    <t>/Organization/Timegenius</t>
  </si>
  <si>
    <t>TimeGenius</t>
  </si>
  <si>
    <t>http://www.timegenius.ca/</t>
  </si>
  <si>
    <t>/organization/machinerylink</t>
  </si>
  <si>
    <t>/funding-round/38966a1f93d69f99e793c93b16e5e63e</t>
  </si>
  <si>
    <t>/Organization/Timehop</t>
  </si>
  <si>
    <t>Timehop</t>
  </si>
  <si>
    <t>http://timehop.com</t>
  </si>
  <si>
    <t>Finance|Photography</t>
  </si>
  <si>
    <t>/organization/machineshop-inc</t>
  </si>
  <si>
    <t>/funding-round/0f8be2c2257158ef34855d8ec6f11509</t>
  </si>
  <si>
    <t>/Organization/Timejoy</t>
  </si>
  <si>
    <t>Timejoy</t>
  </si>
  <si>
    <t>http://timejoy.co/</t>
  </si>
  <si>
    <t>/organization/machinify</t>
  </si>
  <si>
    <t>/funding-round/e6b96c03544d42c8b7d7805c9c6a1b5d</t>
  </si>
  <si>
    <t>/Organization/Timekit</t>
  </si>
  <si>
    <t>Timekit</t>
  </si>
  <si>
    <t>http://timekit.io/</t>
  </si>
  <si>
    <t>/organization/machinima</t>
  </si>
  <si>
    <t>/funding-round/1e94f78717bfd57567ff1ffcca579d1b</t>
  </si>
  <si>
    <t>/Organization/Timelab</t>
  </si>
  <si>
    <t>TimeLab</t>
  </si>
  <si>
    <t>/funding-round/2607494b8caa33ed402ebce78b009060</t>
  </si>
  <si>
    <t>/Organization/Timeline-Investment</t>
  </si>
  <si>
    <t>Timeline Investment</t>
  </si>
  <si>
    <t>/funding-round/53fabdc4dd841ab83f38e72ae75a2cea</t>
  </si>
  <si>
    <t>/Organization/Timeline-Labs-Tll</t>
  </si>
  <si>
    <t>Timeline Labs / TLL</t>
  </si>
  <si>
    <t>http://www.timelinelabs.com</t>
  </si>
  <si>
    <t>Content|Real Time</t>
  </si>
  <si>
    <t>/funding-round/809984e3a89d630fcd5627fe50fd336d</t>
  </si>
  <si>
    <t>/Organization/Timeliner</t>
  </si>
  <si>
    <t>Timeliner</t>
  </si>
  <si>
    <t>http://Timeliner.ru</t>
  </si>
  <si>
    <t>Online Reservations|Service Providers</t>
  </si>
  <si>
    <t>/funding-round/86cf3865fde0697ef335219e235f5d3b</t>
  </si>
  <si>
    <t>/Organization/Timelines</t>
  </si>
  <si>
    <t>worldhistoryproject</t>
  </si>
  <si>
    <t>http://worldhistoryproject.org</t>
  </si>
  <si>
    <t>Consumers|Curated Web|Events|Networking|Web Development</t>
  </si>
  <si>
    <t>19-01-2007</t>
  </si>
  <si>
    <t>/funding-round/9665869df5c23c88f11523a972324a02</t>
  </si>
  <si>
    <t>/Organization/Timelio</t>
  </si>
  <si>
    <t>Timelio</t>
  </si>
  <si>
    <t>https://www.timelio.com.au</t>
  </si>
  <si>
    <t>/funding-round/d0d98143af5ae7b02e078558491ae642</t>
  </si>
  <si>
    <t>/Organization/Timely</t>
  </si>
  <si>
    <t>Timely</t>
  </si>
  <si>
    <t>http://timelyapp.com</t>
  </si>
  <si>
    <t>Design|Mobile|Software|Tracking</t>
  </si>
  <si>
    <t>/organization/machinio</t>
  </si>
  <si>
    <t>/funding-round/067b2beb715d2e32a737ea67843a7f51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funding-round/b2c7ba4f3836f869ec01fdffda24d555</t>
  </si>
  <si>
    <t>/Organization/Timely-Network</t>
  </si>
  <si>
    <t>Timely Network</t>
  </si>
  <si>
    <t>http://time.ly</t>
  </si>
  <si>
    <t>Blogging Platforms|Events|Networking|Software|Web Development</t>
  </si>
  <si>
    <t>/organization/machool-technologies-ltd</t>
  </si>
  <si>
    <t>/funding-round/3175cac258059f3acee82ad385bdae6c</t>
  </si>
  <si>
    <t>/Organization/Timelynes</t>
  </si>
  <si>
    <t>TimeLynes</t>
  </si>
  <si>
    <t>http://www.timelynes.com</t>
  </si>
  <si>
    <t>Curated Web|Event Management</t>
  </si>
  <si>
    <t>/funding-round/78bd09701193b304a0968f821f94d047</t>
  </si>
  <si>
    <t>/Organization/Timepad</t>
  </si>
  <si>
    <t>TimePad</t>
  </si>
  <si>
    <t>http://timepad.ru</t>
  </si>
  <si>
    <t>Curated Web|Event Management|Events|Internet</t>
  </si>
  <si>
    <t>/funding-round/9fff0c1e78f0423398766eafdbd99ca5</t>
  </si>
  <si>
    <t>/Organization/Timeplazza</t>
  </si>
  <si>
    <t>timeplazza</t>
  </si>
  <si>
    <t>http://timeplazza.com</t>
  </si>
  <si>
    <t>E-Commerce|Fitness|Health and Wellness|Internet|Spas</t>
  </si>
  <si>
    <t>/organization/mack-weldon</t>
  </si>
  <si>
    <t>/funding-round/25b0d2dde6ea2d11d29a038ed9e914e5</t>
  </si>
  <si>
    <t>/Organization/Timepoints</t>
  </si>
  <si>
    <t>TimePoints</t>
  </si>
  <si>
    <t>http://www.timepoints.cl/</t>
  </si>
  <si>
    <t>/funding-round/875497d3b153a085b50b6d0ae075f388</t>
  </si>
  <si>
    <t>/Organization/Timers</t>
  </si>
  <si>
    <t>Timers</t>
  </si>
  <si>
    <t>http://timers-inc.com</t>
  </si>
  <si>
    <t>Families|Match-Making|Shared Services</t>
  </si>
  <si>
    <t>/organization/maclear</t>
  </si>
  <si>
    <t>/funding-round/3a4dd4b15a2844cfca6931da8df52dee</t>
  </si>
  <si>
    <t>/Organization/Timesaverz-Com</t>
  </si>
  <si>
    <t>Timesaverz.com</t>
  </si>
  <si>
    <t>https://timesaverz.com/</t>
  </si>
  <si>
    <t>Curated Web|Home Renovation|Marketplaces|Service Providers</t>
  </si>
  <si>
    <t>/organization/macoscope</t>
  </si>
  <si>
    <t>/funding-round/e3db6867feb017cf32f2ae8b70dfe7af</t>
  </si>
  <si>
    <t>/Organization/Timescape</t>
  </si>
  <si>
    <t>Timescape</t>
  </si>
  <si>
    <t>http://www.timescape.io/login</t>
  </si>
  <si>
    <t>Data Visualization|Digital Media|Enterprise Software</t>
  </si>
  <si>
    <t>/organization/macquarie-group</t>
  </si>
  <si>
    <t>/funding-round/bfb6f57d8c33133343851a3f63804489</t>
  </si>
  <si>
    <t>/Organization/Timeshare-Broker-Sales</t>
  </si>
  <si>
    <t>Timeshare Broker Sales</t>
  </si>
  <si>
    <t>http://www.timesharebrokersales.com</t>
  </si>
  <si>
    <t>/organization/macrocosm</t>
  </si>
  <si>
    <t>/funding-round/479aff74754988f8a4503e5cf261eeb8</t>
  </si>
  <si>
    <t>/Organization/Timesight-Systems</t>
  </si>
  <si>
    <t>TimeSight Systems</t>
  </si>
  <si>
    <t>http://www.timesightsystems.com</t>
  </si>
  <si>
    <t>/organization/macrocure</t>
  </si>
  <si>
    <t>/funding-round/14d3a68c310510179eecc15837737733</t>
  </si>
  <si>
    <t>/Organization/Timespring-Software</t>
  </si>
  <si>
    <t>TimeSpring Software</t>
  </si>
  <si>
    <t>http://timespring.com/</t>
  </si>
  <si>
    <t>Databases|Security|Software</t>
  </si>
  <si>
    <t>/funding-round/45cd4ee5870144245b820f61fc8b77ed</t>
  </si>
  <si>
    <t>/Organization/Timesys-Corporation</t>
  </si>
  <si>
    <t>TimeSys Corporation</t>
  </si>
  <si>
    <t>http://www.timesys.com/</t>
  </si>
  <si>
    <t>/organization/macrofab</t>
  </si>
  <si>
    <t>/funding-round/30f9d3a10c436b6af4c1bd35e910be02</t>
  </si>
  <si>
    <t>/Organization/Timetovisit</t>
  </si>
  <si>
    <t>Timetovisit</t>
  </si>
  <si>
    <t>http://timetovisit.ru/</t>
  </si>
  <si>
    <t>/funding-round/37344e8ac2271a882a05ce54c59a8f12</t>
  </si>
  <si>
    <t>/Organization/Timetrade</t>
  </si>
  <si>
    <t>TimeTrade</t>
  </si>
  <si>
    <t>http://www.timetrade.com/</t>
  </si>
  <si>
    <t>Apps|Online Scheduling|Shopping</t>
  </si>
  <si>
    <t>/funding-round/c4b007f6831424dcd9a1304a66e57f8f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macrogenics</t>
  </si>
  <si>
    <t>/funding-round/4d8291b5167980165a161cdb13afff8f</t>
  </si>
  <si>
    <t>/Organization/Timetric</t>
  </si>
  <si>
    <t>Timetric</t>
  </si>
  <si>
    <t>http://timetric.com</t>
  </si>
  <si>
    <t>/funding-round/edd35619c274b259d7adc98bea0fe741</t>
  </si>
  <si>
    <t>/Organization/Timp-Pro</t>
  </si>
  <si>
    <t>Timp.pro</t>
  </si>
  <si>
    <t>http://www.timp.pro</t>
  </si>
  <si>
    <t>Apps|Customer Service|Internet|Software</t>
  </si>
  <si>
    <t>/organization/macrolide-pharmaceuticals</t>
  </si>
  <si>
    <t>/funding-round/11c6eb7b3f674f3db000bab6bdb97641</t>
  </si>
  <si>
    <t>/Organization/Timpik</t>
  </si>
  <si>
    <t>TIMPIK</t>
  </si>
  <si>
    <t>http://www.timpik.com</t>
  </si>
  <si>
    <t>iPhone|Social Network Media|Sports|Web Hosting</t>
  </si>
  <si>
    <t>/organization/macromeasures</t>
  </si>
  <si>
    <t>/funding-round/2461d053a09654e33e969a1395a06cd9</t>
  </si>
  <si>
    <t>/Organization/Timyo</t>
  </si>
  <si>
    <t>Timyo</t>
  </si>
  <si>
    <t>http://www.timyo.com</t>
  </si>
  <si>
    <t>Email|Messaging|Mobile|Productivity Software</t>
  </si>
  <si>
    <t>/organization/macromedia</t>
  </si>
  <si>
    <t>/funding-round/a1e804a9baf8a910cc960d968e5ffc3f</t>
  </si>
  <si>
    <t>/Organization/Timzon</t>
  </si>
  <si>
    <t>TimZon</t>
  </si>
  <si>
    <t>http://www.snapengage.com</t>
  </si>
  <si>
    <t>/organization/macromill</t>
  </si>
  <si>
    <t>/funding-round/79c7f6b0449998c100414dde7aefb287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macropod</t>
  </si>
  <si>
    <t>/funding-round/098e01182d070dea6aa1154386f1fa7b</t>
  </si>
  <si>
    <t>/Organization/Tin-Whiskers</t>
  </si>
  <si>
    <t>Tin Whiskers</t>
  </si>
  <si>
    <t>/funding-round/bb6e816c491bf32c93acb19c5ed1f134</t>
  </si>
  <si>
    <t>/Organization/Tinbox</t>
  </si>
  <si>
    <t>TINBOX</t>
  </si>
  <si>
    <t>http://get-tinbox.com</t>
  </si>
  <si>
    <t>Charity|Communities|Mobile|Non Profit</t>
  </si>
  <si>
    <t>/organization/macrosolve</t>
  </si>
  <si>
    <t>/funding-round/374ea56a33e9c9bcef83e0614f79ed16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funding-round/4ee5a4d9e9158fe2fbc0405673011595</t>
  </si>
  <si>
    <t>/Organization/Tindie</t>
  </si>
  <si>
    <t>Tindie</t>
  </si>
  <si>
    <t>http://www.tindie.com</t>
  </si>
  <si>
    <t>/funding-round/c03285fda0d9247c95a1bfe7f33d0344</t>
  </si>
  <si>
    <t>/Organization/Tinfoil-Security</t>
  </si>
  <si>
    <t>Tinfoil Security</t>
  </si>
  <si>
    <t>http://www.tinfoilsecurity.com</t>
  </si>
  <si>
    <t>High Tech|Internet|Security</t>
  </si>
  <si>
    <t>/funding-round/eb858dbd5483e48bc769247ce5d6f5ab</t>
  </si>
  <si>
    <t>/Organization/Tingbot</t>
  </si>
  <si>
    <t>Tingbot</t>
  </si>
  <si>
    <t>http://tingbot.com/</t>
  </si>
  <si>
    <t>/organization/macrotek</t>
  </si>
  <si>
    <t>/funding-round/dce2620a34d623bf9c3e1d01e1dbae53</t>
  </si>
  <si>
    <t>/Organization/Tinggly</t>
  </si>
  <si>
    <t>Tinggly</t>
  </si>
  <si>
    <t>http://www.tinggly.com/</t>
  </si>
  <si>
    <t>E-Commerce|Internet|Travel</t>
  </si>
  <si>
    <t>/organization/macrotherapy</t>
  </si>
  <si>
    <t>/funding-round/ff9f19ea4403512529bc00df9bfb834e</t>
  </si>
  <si>
    <t>/Organization/Tingz</t>
  </si>
  <si>
    <t>Tingz</t>
  </si>
  <si>
    <t>http://tingz.net</t>
  </si>
  <si>
    <t>Consumers|Social Media|Software|Web Tools</t>
  </si>
  <si>
    <t>/organization/macrovue</t>
  </si>
  <si>
    <t>/funding-round/bc118d05d9749982a091bd1cdf3d19c9</t>
  </si>
  <si>
    <t>/Organization/Tingz-Me</t>
  </si>
  <si>
    <t>Tingz.me</t>
  </si>
  <si>
    <t>http://tingz.me/</t>
  </si>
  <si>
    <t>Big Data|Internet|Mobile</t>
  </si>
  <si>
    <t>/organization/macstadium</t>
  </si>
  <si>
    <t>/funding-round/86f827d2e8ebb8d42bc9ad340d76c4a3</t>
  </si>
  <si>
    <t>/Organization/Tinitell</t>
  </si>
  <si>
    <t>Tinitell</t>
  </si>
  <si>
    <t>http://www.tinitell.com/</t>
  </si>
  <si>
    <t>Internet of Things|Kids|Mobile|Telecommunications</t>
  </si>
  <si>
    <t>/organization/macton-corporation</t>
  </si>
  <si>
    <t>/funding-round/550f09f75eb108e88058fbc3862a0111</t>
  </si>
  <si>
    <t>/Organization/Tink</t>
  </si>
  <si>
    <t>Tink</t>
  </si>
  <si>
    <t>http://www.tinkapp.com</t>
  </si>
  <si>
    <t>/organization/macuclear</t>
  </si>
  <si>
    <t>/funding-round/8ba6d39eac1a4786cba5750b12768d71</t>
  </si>
  <si>
    <t>/Organization/Tinker-2</t>
  </si>
  <si>
    <t>Tinker</t>
  </si>
  <si>
    <t>https://www.tinkercoin.com/</t>
  </si>
  <si>
    <t>/organization/maculogix</t>
  </si>
  <si>
    <t>/funding-round/a65c58fdf2e3dd0630e0e84d34497a22</t>
  </si>
  <si>
    <t>/Organization/Tinker-Games</t>
  </si>
  <si>
    <t>Tinker Games</t>
  </si>
  <si>
    <t>http://tinkerworlds.com</t>
  </si>
  <si>
    <t>/funding-round/bd4a54843635db2484002c105665a1cc</t>
  </si>
  <si>
    <t>/Organization/Tinker-Square</t>
  </si>
  <si>
    <t>Tinker Square</t>
  </si>
  <si>
    <t>/funding-round/e16e4593d1fef31a7031678f41b9088c</t>
  </si>
  <si>
    <t>/Organization/Tinkercad</t>
  </si>
  <si>
    <t>Tinkercad</t>
  </si>
  <si>
    <t>http://tinkercad.com</t>
  </si>
  <si>
    <t>3D|CAD|Hardware + Software</t>
  </si>
  <si>
    <t>/funding-round/f7f5b93e80766e303d19a7d2ad865484</t>
  </si>
  <si>
    <t>/Organization/Tinkergarten</t>
  </si>
  <si>
    <t>Tinkergarten</t>
  </si>
  <si>
    <t>http://www.tinkergarten.com</t>
  </si>
  <si>
    <t>/organization/mad-croc</t>
  </si>
  <si>
    <t>/funding-round/5a384e689ffb4013132c9ff8212d7339</t>
  </si>
  <si>
    <t>/Organization/Tinkoff-Credit-Systems</t>
  </si>
  <si>
    <t>Tinkoff Credit Systems</t>
  </si>
  <si>
    <t>http://www.tcsbank.ru</t>
  </si>
  <si>
    <t>/funding-round/b5c47ac6a51b19f6faaef2512b043c61</t>
  </si>
  <si>
    <t>/Organization/Tinkoff-Digital</t>
  </si>
  <si>
    <t>Tinkoff Digital</t>
  </si>
  <si>
    <t>http://tinkoffdigital.ru</t>
  </si>
  <si>
    <t>/organization/mad-incubator</t>
  </si>
  <si>
    <t>/funding-round/1bbce5a928c2b1e62b0fee0774f5c035</t>
  </si>
  <si>
    <t>/Organization/Tins-Ly</t>
  </si>
  <si>
    <t>Tins.ly</t>
  </si>
  <si>
    <t>http://tins.ly</t>
  </si>
  <si>
    <t>/organization/mad-mimi</t>
  </si>
  <si>
    <t>/funding-round/e0a1c545c39540a2871eee95ef8e977a</t>
  </si>
  <si>
    <t>/Organization/Tinsel-Cinema</t>
  </si>
  <si>
    <t>Tinsel Cinema</t>
  </si>
  <si>
    <t>/organization/mad-paws</t>
  </si>
  <si>
    <t>/funding-round/0c52d13439f38915d2c49208d87bc3b7</t>
  </si>
  <si>
    <t>/Organization/Tinselvision</t>
  </si>
  <si>
    <t>Tinselvision</t>
  </si>
  <si>
    <t>http://www.paidcontent.org/entry/419-indian-video-site-tinselvision-closes-down-after-6-million-funding/</t>
  </si>
  <si>
    <t>/organization/mad-street-den</t>
  </si>
  <si>
    <t>/funding-round/40125a414bbca4f57e0b117809305253</t>
  </si>
  <si>
    <t>/Organization/Tint</t>
  </si>
  <si>
    <t>Tint</t>
  </si>
  <si>
    <t>http://tintup.com</t>
  </si>
  <si>
    <t>B2B|Curated Web|Ediscovery|Internet|Social Media|Software</t>
  </si>
  <si>
    <t>/organization/madada</t>
  </si>
  <si>
    <t>/funding-round/31421e283892c7153eaf69b109808a0a</t>
  </si>
  <si>
    <t>/Organization/Tinteo</t>
  </si>
  <si>
    <t>Tinteo</t>
  </si>
  <si>
    <t>http://www.tinteo.com</t>
  </si>
  <si>
    <t>Hardware + Software|Music</t>
  </si>
  <si>
    <t>Meyreuil</t>
  </si>
  <si>
    <t>/organization/madai</t>
  </si>
  <si>
    <t>/funding-round/d5b71cecb8eb2df8664986aaf39d4166</t>
  </si>
  <si>
    <t>/Organization/Tintri</t>
  </si>
  <si>
    <t>Tintri</t>
  </si>
  <si>
    <t>http://www.tintri.com</t>
  </si>
  <si>
    <t>/organization/madbid-com</t>
  </si>
  <si>
    <t>/funding-round/3861d7031e3b4966f9f684ae4038e6bf</t>
  </si>
  <si>
    <t>/Organization/Tinubu-Square</t>
  </si>
  <si>
    <t>Tinubu Square</t>
  </si>
  <si>
    <t>http://www.tinubu.com</t>
  </si>
  <si>
    <t>/organization/made-com</t>
  </si>
  <si>
    <t>/funding-round/350da83566d70fe8bc21e4c07f758b63</t>
  </si>
  <si>
    <t>/Organization/Tiny-Lab-Productions</t>
  </si>
  <si>
    <t>Tiny Lab Productions</t>
  </si>
  <si>
    <t>http://www.tinylabproductions.com/</t>
  </si>
  <si>
    <t>/funding-round/4feba183c3b8e806ec45680ef350d763</t>
  </si>
  <si>
    <t>/Organization/Tiny-Pictures</t>
  </si>
  <si>
    <t>Tiny Pictures</t>
  </si>
  <si>
    <t>http://www.tinypictures.us</t>
  </si>
  <si>
    <t>/funding-round/98acc25e0e6252085130e2f715201cad</t>
  </si>
  <si>
    <t>21/03/2010</t>
  </si>
  <si>
    <t>/Organization/Tiny-Prints</t>
  </si>
  <si>
    <t>Tiny Prints</t>
  </si>
  <si>
    <t>http://www.tinyprints.com</t>
  </si>
  <si>
    <t>Business Services|E-Commerce|Education|Gift Card|Weddings</t>
  </si>
  <si>
    <t>/funding-round/f0619e8a1e56052fade585763d608871</t>
  </si>
  <si>
    <t>/Organization/Tiny-Review</t>
  </si>
  <si>
    <t>Tiny Post</t>
  </si>
  <si>
    <t>http://tinypost.co</t>
  </si>
  <si>
    <t>Curated Web|Guides|Location Based Services|Mobile|Reviews and Recommendations</t>
  </si>
  <si>
    <t>/organization/made-in-w</t>
  </si>
  <si>
    <t>/funding-round/f5bddbc361166f549e86de54bf0b89e4</t>
  </si>
  <si>
    <t>/Organization/Tiny-Texas-Houses</t>
  </si>
  <si>
    <t>Tiny Texas Houses</t>
  </si>
  <si>
    <t>Luling</t>
  </si>
  <si>
    <t>/organization/made-in-w-inc</t>
  </si>
  <si>
    <t>/funding-round/293a5091e35fbd9d13904e2b9646a773</t>
  </si>
  <si>
    <t>/Organization/Tinybeans</t>
  </si>
  <si>
    <t>Tinybeans</t>
  </si>
  <si>
    <t>https://tinybeans.com</t>
  </si>
  <si>
    <t>Content|Curated Web|Journalism|Kids|Parenting|Photography|Video</t>
  </si>
  <si>
    <t>/funding-round/a425e7af2979a953999392f293c9edaa</t>
  </si>
  <si>
    <t>/Organization/Tinybop</t>
  </si>
  <si>
    <t>Tinybop</t>
  </si>
  <si>
    <t>http://tinybop.com</t>
  </si>
  <si>
    <t>Apps|Education|iOS|Kids|Life Sciences|Media|Software</t>
  </si>
  <si>
    <t>/organization/made-it</t>
  </si>
  <si>
    <t>/funding-round/bd4062155531bb7b6307f59291babbe5</t>
  </si>
  <si>
    <t>/Organization/Tinyboy</t>
  </si>
  <si>
    <t>Tinyboy</t>
  </si>
  <si>
    <t>All Students|Education|Project Management|Training</t>
  </si>
  <si>
    <t>/organization/made-to-fit-me</t>
  </si>
  <si>
    <t>/funding-round/b2b224c3db1d776f775df4f82dae2ec9</t>
  </si>
  <si>
    <t>/Organization/Tinybuild-Games</t>
  </si>
  <si>
    <t>tinyBuild GAMES</t>
  </si>
  <si>
    <t>http://tinyBuild.com</t>
  </si>
  <si>
    <t>Game Mechanics|Gamification|Video Games</t>
  </si>
  <si>
    <t>/organization/made2manage-systems</t>
  </si>
  <si>
    <t>/funding-round/b3f89b9caf5ae3ac388ed1b919342e02</t>
  </si>
  <si>
    <t>/Organization/Tinybytes</t>
  </si>
  <si>
    <t>TinyBytes</t>
  </si>
  <si>
    <t>http://www.tinybytes.biz/</t>
  </si>
  <si>
    <t>/organization/madebymedics</t>
  </si>
  <si>
    <t>/funding-round/76c76a0891b118d8e039807d2bee532c</t>
  </si>
  <si>
    <t>/Organization/Tinychat</t>
  </si>
  <si>
    <t>Tinychat</t>
  </si>
  <si>
    <t>http://tinychat.com</t>
  </si>
  <si>
    <t>Chat|Curated Web</t>
  </si>
  <si>
    <t>/organization/madeclose</t>
  </si>
  <si>
    <t>/funding-round/3d9431ed347b240c5936107f6b74fc43</t>
  </si>
  <si>
    <t>/Organization/Tinycircuits</t>
  </si>
  <si>
    <t>TinyCircuits</t>
  </si>
  <si>
    <t>http://tiny-circuits.com</t>
  </si>
  <si>
    <t>/funding-round/6dd18f76000fe2ea642ce09500317e74</t>
  </si>
  <si>
    <t>/Organization/Tinyclues</t>
  </si>
  <si>
    <t>tinyclues</t>
  </si>
  <si>
    <t>http://www.tinyclues.com</t>
  </si>
  <si>
    <t>Analytics|Big Data|CRM|Sales and Marketing</t>
  </si>
  <si>
    <t>/organization/madefire</t>
  </si>
  <si>
    <t>/funding-round/432eb301b474b45a50489477b2f399bb</t>
  </si>
  <si>
    <t>/Organization/Tinyco</t>
  </si>
  <si>
    <t>TinyCo</t>
  </si>
  <si>
    <t>http://tinyco.com</t>
  </si>
  <si>
    <t>/funding-round/7fc37ed9ce7f0c71cd113edd4f892df7</t>
  </si>
  <si>
    <t>/Organization/Tinyhr</t>
  </si>
  <si>
    <t>TINYhr</t>
  </si>
  <si>
    <t>http://www.tinyhr.com/</t>
  </si>
  <si>
    <t>/funding-round/b39b471e1df5d441ff7161e9ac9e323d</t>
  </si>
  <si>
    <t>/Organization/Tinyloot</t>
  </si>
  <si>
    <t>TinyLoot</t>
  </si>
  <si>
    <t>http://www.tinyloot.com</t>
  </si>
  <si>
    <t>Android|Mobile|Mobile Games</t>
  </si>
  <si>
    <t>/organization/madeira-therapeutics</t>
  </si>
  <si>
    <t>/funding-round/5ced86689e29f675043d5377319a9c4b</t>
  </si>
  <si>
    <t>/Organization/Tinymob-Games</t>
  </si>
  <si>
    <t>TinyMob Games</t>
  </si>
  <si>
    <t>http://www.tinyrealmsgame.com</t>
  </si>
  <si>
    <t>Android|FreetoPlay Gaming|Games|iOS|Mobile Games|Social Games</t>
  </si>
  <si>
    <t>/organization/madeiramadeira</t>
  </si>
  <si>
    <t>/funding-round/6cdf7e671e72cdea2604d210206386fe</t>
  </si>
  <si>
    <t>/Organization/Tinyowl-Technology</t>
  </si>
  <si>
    <t>TinyOwl Technology</t>
  </si>
  <si>
    <t>http://tinyowl.com/</t>
  </si>
  <si>
    <t>Apps|Mobile|Specialty Foods</t>
  </si>
  <si>
    <t>/funding-round/9558b05020026c8ba2c8174460b7be9a</t>
  </si>
  <si>
    <t>/Organization/Tinypass</t>
  </si>
  <si>
    <t>Tinypass</t>
  </si>
  <si>
    <t>E-Commerce|Payments|SaaS|Software</t>
  </si>
  <si>
    <t>/organization/madeleine-market</t>
  </si>
  <si>
    <t>/funding-round/e6c363b20287923084ebaeca2cabfe2e</t>
  </si>
  <si>
    <t>/Organization/Tinypay-Me</t>
  </si>
  <si>
    <t>Tinypay.me</t>
  </si>
  <si>
    <t>http://tinypay.me</t>
  </si>
  <si>
    <t>E-Commerce|Marketplaces|Sales and Marketing|Social Media</t>
  </si>
  <si>
    <t>/organization/madeo-technologies-inc-</t>
  </si>
  <si>
    <t>/funding-round/db9faec180416fac4d7f56147ac52505</t>
  </si>
  <si>
    <t>/Organization/Tinypulse</t>
  </si>
  <si>
    <t>TinyPulse</t>
  </si>
  <si>
    <t>https://www.tinypulse.com/</t>
  </si>
  <si>
    <t>Consulting|Enterprises|Services</t>
  </si>
  <si>
    <t>/organization/madesolid</t>
  </si>
  <si>
    <t>/funding-round/0e891226266d74285ead703f48c9f515</t>
  </si>
  <si>
    <t>/Organization/Tinyrx</t>
  </si>
  <si>
    <t>Tinyrx</t>
  </si>
  <si>
    <t>http://tinyrx.co/</t>
  </si>
  <si>
    <t>/funding-round/ea8547267d83f677e92e799120dceda1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madetoorder-com</t>
  </si>
  <si>
    <t>/funding-round/4785295e9c19f9b3aabbdb52cf5a85c9</t>
  </si>
  <si>
    <t>/Organization/Tio-Networks</t>
  </si>
  <si>
    <t>TIO Networks</t>
  </si>
  <si>
    <t>http://www.tionetworks.com</t>
  </si>
  <si>
    <t>/organization/madeup</t>
  </si>
  <si>
    <t>/funding-round/38dbe99e5d18948e73f1dc9b35e58065</t>
  </si>
  <si>
    <t>/Organization/Tioga-Energy</t>
  </si>
  <si>
    <t>Tioga Energy</t>
  </si>
  <si>
    <t>http://www.tiogaenergy.com</t>
  </si>
  <si>
    <t>/organization/madhouse-media</t>
  </si>
  <si>
    <t>/funding-round/11251916cae2c670c433fa25f553181a</t>
  </si>
  <si>
    <t>/Organization/Tioga-Pharmaceuticals</t>
  </si>
  <si>
    <t>Tioga Pharmaceuticals</t>
  </si>
  <si>
    <t>http://www.tiogapharma.com</t>
  </si>
  <si>
    <t>/funding-round/99abd8d59e0995ebe176f22b9283a3b1</t>
  </si>
  <si>
    <t>/Organization/Tip-Imaging</t>
  </si>
  <si>
    <t>TIP Imaging</t>
  </si>
  <si>
    <t>/funding-round/9de4abd9d73247a6218c431802299d32</t>
  </si>
  <si>
    <t>/Organization/Tip-Network</t>
  </si>
  <si>
    <t>Tip Network</t>
  </si>
  <si>
    <t>https://www.tipnetwork.com/</t>
  </si>
  <si>
    <t>Hospitality|Payments|Restaurants</t>
  </si>
  <si>
    <t>/funding-round/b0c0d34e5c8f517126369b29a64eea67</t>
  </si>
  <si>
    <t>/Organization/Tip-Or-Skip</t>
  </si>
  <si>
    <t>Tip or Skip</t>
  </si>
  <si>
    <t>http://tips.by</t>
  </si>
  <si>
    <t>/funding-round/fbdadaa330f397d4fca139fb68692132</t>
  </si>
  <si>
    <t>/Organization/Tip-Solutions-Inc</t>
  </si>
  <si>
    <t>TIP Solutions</t>
  </si>
  <si>
    <t>http://www.tipsolutions.com</t>
  </si>
  <si>
    <t>Android|Apps|iPhone|Mobile|Software|Telecommunications</t>
  </si>
  <si>
    <t>/organization/madison-area-technical-college</t>
  </si>
  <si>
    <t>/funding-round/9252231b154d3a04350902e79eebea72</t>
  </si>
  <si>
    <t>/Organization/Tipalti</t>
  </si>
  <si>
    <t>Tipalti</t>
  </si>
  <si>
    <t>http://www.tipalti.com</t>
  </si>
  <si>
    <t>/organization/madison-logic</t>
  </si>
  <si>
    <t>/funding-round/692e46706b3f5cca3f53183c475e525b</t>
  </si>
  <si>
    <t>/Organization/Tipbit</t>
  </si>
  <si>
    <t>Tipbit</t>
  </si>
  <si>
    <t>http://www.tipbit.com</t>
  </si>
  <si>
    <t>/organization/madison-reed-inc</t>
  </si>
  <si>
    <t>/funding-round/074b096e5dd574955a0c7cbf4c1dd09e</t>
  </si>
  <si>
    <t xml:space="preserve">/Organization/Tipcat-Interactive-? ? ?? ? ? </t>
  </si>
  <si>
    <t>TipCat Interactive ??????</t>
  </si>
  <si>
    <t>http://www.tipcat.com</t>
  </si>
  <si>
    <t>18-08-2009</t>
  </si>
  <si>
    <t>/funding-round/0e5043052d918b166b6e51708fe56190</t>
  </si>
  <si>
    <t>/Organization/Tipcity</t>
  </si>
  <si>
    <t>TipCity</t>
  </si>
  <si>
    <t>http://www.tipcity.com</t>
  </si>
  <si>
    <t>Advertising|Android|Coupons|iPhone|Mobile|Software</t>
  </si>
  <si>
    <t>/funding-round/4ad191398634d3b9d8d2f4bf1c0944b1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madison-vaccines</t>
  </si>
  <si>
    <t>/funding-round/413da5d9d56ecc9f269623834767d9f1</t>
  </si>
  <si>
    <t>/Organization/Tiphive</t>
  </si>
  <si>
    <t>TipHive</t>
  </si>
  <si>
    <t>http://www.tiphive.com</t>
  </si>
  <si>
    <t>/organization/madkast</t>
  </si>
  <si>
    <t>/funding-round/ca5e5535897eac6458b961fc9cbb6f77</t>
  </si>
  <si>
    <t>/Organization/Tipjoy</t>
  </si>
  <si>
    <t>Tipjoy</t>
  </si>
  <si>
    <t>http://www.tipjoy.com</t>
  </si>
  <si>
    <t>Charity|Payments</t>
  </si>
  <si>
    <t>/funding-round/e57f786f5c97f120bfa587ae6502d8de</t>
  </si>
  <si>
    <t>/Organization/Tiply</t>
  </si>
  <si>
    <t>Tiply</t>
  </si>
  <si>
    <t>http://www.tip.ly</t>
  </si>
  <si>
    <t>Mobile|Mobile Payments|Peer-to-Peer</t>
  </si>
  <si>
    <t>/organization/madkudu</t>
  </si>
  <si>
    <t>/funding-round/9096ce59a13ba4eb9f56c7cb4b295880</t>
  </si>
  <si>
    <t>/Organization/Tipp24</t>
  </si>
  <si>
    <t>Tipp24</t>
  </si>
  <si>
    <t>http://www.tipp24-se.co.uk/websites/tipp24/German/0/herzlich-willkommen.html</t>
  </si>
  <si>
    <t>Brokers|Gambling|Games|Lotteries</t>
  </si>
  <si>
    <t>/funding-round/d82bc457ec42236a464302c6d2c0a9f7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madmagz</t>
  </si>
  <si>
    <t>/funding-round/1779c8ec1bdf4c153262cc7e0f879853</t>
  </si>
  <si>
    <t>14/02/2010</t>
  </si>
  <si>
    <t>/Organization/Tipple-Me</t>
  </si>
  <si>
    <t>tipple.me</t>
  </si>
  <si>
    <t>http://tipple.me/</t>
  </si>
  <si>
    <t>Apps|Brewing|Mobile</t>
  </si>
  <si>
    <t>/funding-round/1f6058e37327b8c94b02e93619b53522</t>
  </si>
  <si>
    <t>/Organization/Tippmann-Sports</t>
  </si>
  <si>
    <t>Tippmann Sports</t>
  </si>
  <si>
    <t>http://www.tippmann.com</t>
  </si>
  <si>
    <t>/funding-round/d138ce85b1c53e6243fa30fd312279a4</t>
  </si>
  <si>
    <t>/Organization/Tippr</t>
  </si>
  <si>
    <t>Tippr</t>
  </si>
  <si>
    <t>http://www.tippr.com</t>
  </si>
  <si>
    <t>/organization/madnet</t>
  </si>
  <si>
    <t>/funding-round/9586bd4a1dc1014671cd70a0d056ced1</t>
  </si>
  <si>
    <t>/Organization/Tipranks</t>
  </si>
  <si>
    <t>TipRanks</t>
  </si>
  <si>
    <t>http://www.tipranks.com</t>
  </si>
  <si>
    <t>Finance|SEO|Stock Exchanges</t>
  </si>
  <si>
    <t>/organization/madrat-games</t>
  </si>
  <si>
    <t>/funding-round/2f6b8774f3a72af5682984148fa43ecc</t>
  </si>
  <si>
    <t>/Organization/Tipser</t>
  </si>
  <si>
    <t>Tipser</t>
  </si>
  <si>
    <t>https://www.tipser.com/</t>
  </si>
  <si>
    <t>E-Commerce|Media|Shopping</t>
  </si>
  <si>
    <t>/funding-round/3561af4508c5b25a36938dd87033717b</t>
  </si>
  <si>
    <t>/Organization/Tipstar</t>
  </si>
  <si>
    <t>Tipstar</t>
  </si>
  <si>
    <t>http://www.tipstar.co.uk</t>
  </si>
  <si>
    <t>E-Commerce|Gambling|Sports</t>
  </si>
  <si>
    <t>/funding-round/4871960ec87abe355f237417deb069fb</t>
  </si>
  <si>
    <t>/Organization/Tipsy</t>
  </si>
  <si>
    <t>Tipsy</t>
  </si>
  <si>
    <t>http://www.tipsy.com/</t>
  </si>
  <si>
    <t>/organization/madrone</t>
  </si>
  <si>
    <t>/funding-round/d442265fb403dacf0eeb0d277db23170</t>
  </si>
  <si>
    <t>/Organization/Tipsy-Elves</t>
  </si>
  <si>
    <t>Tipsy Elves</t>
  </si>
  <si>
    <t>http://tipsyelves.com</t>
  </si>
  <si>
    <t>/organization/madronish-therapeutics</t>
  </si>
  <si>
    <t>/funding-round/c6ba6248adcc4c51e2ebcde920c66a6f</t>
  </si>
  <si>
    <t>/Organization/Tipzu</t>
  </si>
  <si>
    <t>Tipzu</t>
  </si>
  <si>
    <t>http://www.tipzu.com</t>
  </si>
  <si>
    <t>/organization/mads</t>
  </si>
  <si>
    <t>/funding-round/4ba533dd2abb91e5405f93aedd4c3631</t>
  </si>
  <si>
    <t>/Organization/Tiqets</t>
  </si>
  <si>
    <t>Tiqets</t>
  </si>
  <si>
    <t>http://www.tiqets.com</t>
  </si>
  <si>
    <t>/funding-round/a6db7c3d5a45dc5b9c77b66dc62ef366</t>
  </si>
  <si>
    <t>/Organization/Tiqiq</t>
  </si>
  <si>
    <t>TiqIQ</t>
  </si>
  <si>
    <t>http://www.tiqiq.com</t>
  </si>
  <si>
    <t>/funding-round/ed3fcaa642ff92e8c8784050843c796d</t>
  </si>
  <si>
    <t>/Organization/Tira-Wireless</t>
  </si>
  <si>
    <t>Tira Wireless</t>
  </si>
  <si>
    <t>http://tirawireless.com</t>
  </si>
  <si>
    <t>/organization/madvenue</t>
  </si>
  <si>
    <t>/funding-round/3ca34ee810c30a0cbe322dd57fc6aa25</t>
  </si>
  <si>
    <t>/Organization/Tiragiu</t>
  </si>
  <si>
    <t>Tiragiu</t>
  </si>
  <si>
    <t>http://www.tiragiu.com</t>
  </si>
  <si>
    <t>/organization/madvertise</t>
  </si>
  <si>
    <t>/funding-round/073ac267f12356580d1ee7177a136755</t>
  </si>
  <si>
    <t>/Organization/Tirendo</t>
  </si>
  <si>
    <t>Tirendo</t>
  </si>
  <si>
    <t>http://tirendo.de</t>
  </si>
  <si>
    <t>/funding-round/461dc61f5612322c3ae73fb067d6de3f</t>
  </si>
  <si>
    <t>/Organization/Tiscali-Uk</t>
  </si>
  <si>
    <t>Tiscali UK</t>
  </si>
  <si>
    <t>http://www.talktalk.co.uk</t>
  </si>
  <si>
    <t>/funding-round/6812eacdbface4837593d3a64f41b39f</t>
  </si>
  <si>
    <t>/Organization/Tissue-Analytics</t>
  </si>
  <si>
    <t>Tissue Analytics</t>
  </si>
  <si>
    <t>https://www.tissue-analytics.com/</t>
  </si>
  <si>
    <t>/funding-round/9c673d4575a3608a8dbc1633f1c49c0d</t>
  </si>
  <si>
    <t>/Organization/Tissue-Genesis</t>
  </si>
  <si>
    <t>Tissue Genesis</t>
  </si>
  <si>
    <t>http://tissuegenesis.com</t>
  </si>
  <si>
    <t>/organization/madwire-media</t>
  </si>
  <si>
    <t>/funding-round/98cb379583a2d462e6a4ef430013d0fa</t>
  </si>
  <si>
    <t>/Organization/Tissue-Regeneration</t>
  </si>
  <si>
    <t>Tissue Regeneration</t>
  </si>
  <si>
    <t>/funding-round/aac6cd235f251f9d07dcaa0371009be2</t>
  </si>
  <si>
    <t>/Organization/Tissue-Regeneration-Systems</t>
  </si>
  <si>
    <t>Tissue Regeneration Systems</t>
  </si>
  <si>
    <t>http://tissuesys.com</t>
  </si>
  <si>
    <t>/funding-round/bf5b5f340281a5e402906204f608cd94</t>
  </si>
  <si>
    <t>/Organization/Tissue-Regenix</t>
  </si>
  <si>
    <t>Tissue Regenix</t>
  </si>
  <si>
    <t>http://www.tissueregenix.com</t>
  </si>
  <si>
    <t>/organization/maeglin-software</t>
  </si>
  <si>
    <t>/funding-round/e54f0299a51ae46e4f9f7285c719747a</t>
  </si>
  <si>
    <t>/Organization/Tissueinformatics</t>
  </si>
  <si>
    <t>TissueInformatics</t>
  </si>
  <si>
    <t>http://www.tissueinformatics.com/</t>
  </si>
  <si>
    <t>Analytics|Bioinformatics|Biotechnology</t>
  </si>
  <si>
    <t>/organization/maestrano</t>
  </si>
  <si>
    <t>/funding-round/6738d22b188ebe32422865b4044a69cd</t>
  </si>
  <si>
    <t>/Organization/Tissuelab</t>
  </si>
  <si>
    <t>TISSUELAB</t>
  </si>
  <si>
    <t>http://www.tissuelab.com</t>
  </si>
  <si>
    <t>/funding-round/8be38c533adf6be00fa9953e79bbaf71</t>
  </si>
  <si>
    <t>/Organization/Tissuelink-Medical</t>
  </si>
  <si>
    <t>TissueLink Medical,</t>
  </si>
  <si>
    <t>/funding-round/a26c8956a70c70e746d5f769be11ac14</t>
  </si>
  <si>
    <t>/Organization/Tissuetech</t>
  </si>
  <si>
    <t>Tissuetech</t>
  </si>
  <si>
    <t>/funding-round/e8d480c79c541b017158cb399e6c6936</t>
  </si>
  <si>
    <t>/Organization/Tistagames</t>
  </si>
  <si>
    <t>Tistagames</t>
  </si>
  <si>
    <t>http://www.tistagames.com</t>
  </si>
  <si>
    <t>/organization/maestro</t>
  </si>
  <si>
    <t>/funding-round/887ad2860d55bd7dde8cdf02646637b3</t>
  </si>
  <si>
    <t>/Organization/Titan-Atlas-Global</t>
  </si>
  <si>
    <t>Titan Atlas Global</t>
  </si>
  <si>
    <t>http://www.titanatlas.com</t>
  </si>
  <si>
    <t>/funding-round/a18015a0cf46e1aa63580d4203e78f89</t>
  </si>
  <si>
    <t>/Organization/Titan-Gaming</t>
  </si>
  <si>
    <t>Titan Gaming</t>
  </si>
  <si>
    <t>/organization/maestro-healthcare-technology</t>
  </si>
  <si>
    <t>/funding-round/ef19de5fedfaa28131279021cfbfaa2d</t>
  </si>
  <si>
    <t>/Organization/Titan-Health-Security-Technologies</t>
  </si>
  <si>
    <t>Titan Health &amp; Security Technologies</t>
  </si>
  <si>
    <t>https://www.titanhst.com</t>
  </si>
  <si>
    <t>/organization/maestro-market</t>
  </si>
  <si>
    <t>/funding-round/138341d41dd0220e3e89c409ce8e59a0</t>
  </si>
  <si>
    <t>/Organization/Titan-Ic-Systems</t>
  </si>
  <si>
    <t>Titan IC Systems</t>
  </si>
  <si>
    <t>http://www.titanicsystems.com/</t>
  </si>
  <si>
    <t>Content|Enterprise Hardware|Hardware|Networking</t>
  </si>
  <si>
    <t>/organization/maestrodev</t>
  </si>
  <si>
    <t>/funding-round/fd1c817290763b483120bbd83001ba12</t>
  </si>
  <si>
    <t>/Organization/Titan-Medical</t>
  </si>
  <si>
    <t>Titan Medical</t>
  </si>
  <si>
    <t>http://titanmedicalinc.com</t>
  </si>
  <si>
    <t>/organization/mafengwo</t>
  </si>
  <si>
    <t>/funding-round/0376f7a6d9b59609ea47020eabd27876</t>
  </si>
  <si>
    <t>/Organization/Titan-Outdoor</t>
  </si>
  <si>
    <t>Cieslok Media</t>
  </si>
  <si>
    <t>http://www.titan360.com/</t>
  </si>
  <si>
    <t>/funding-round/3957900c64af5e7051d6915862dc80af</t>
  </si>
  <si>
    <t>/Organization/Titan-Pharmaceuticals</t>
  </si>
  <si>
    <t>Titan Pharmaceuticals</t>
  </si>
  <si>
    <t>http://www.titanpharm.com</t>
  </si>
  <si>
    <t>/funding-round/557da90587a934105eb621aa3caebd65</t>
  </si>
  <si>
    <t>/Organization/Titanfile-Inc</t>
  </si>
  <si>
    <t>TitanFile</t>
  </si>
  <si>
    <t>http://www.titanfile.com</t>
  </si>
  <si>
    <t>Cloud Computing|Data Security|Enterprise Software|Security</t>
  </si>
  <si>
    <t>/funding-round/5d7e7b78c22567f530bf55a835415864</t>
  </si>
  <si>
    <t>/Organization/Titanium-Falcon</t>
  </si>
  <si>
    <t>Titanium Falcon</t>
  </si>
  <si>
    <t>http://www.titaniumfalcon.com</t>
  </si>
  <si>
    <t>Apps|Games|Internet of Things|Mobile Games|Wearables</t>
  </si>
  <si>
    <t>/organization/mafringue-com</t>
  </si>
  <si>
    <t>/funding-round/64e577123a345d5381edcf3d06b7ef5c</t>
  </si>
  <si>
    <t>/Organization/Titansan</t>
  </si>
  <si>
    <t>Titansan</t>
  </si>
  <si>
    <t>http://mobigage.com</t>
  </si>
  <si>
    <t>/organization/mag</t>
  </si>
  <si>
    <t>/funding-round/76eea368ef7ee44f98d36913c50ce01b</t>
  </si>
  <si>
    <t>/Organization/Titanx-Engine-Cooling</t>
  </si>
  <si>
    <t>TitanX Engine Cooling</t>
  </si>
  <si>
    <t>http://www.titanx.com</t>
  </si>
  <si>
    <t>Sölvesborg</t>
  </si>
  <si>
    <t>/organization/mag-interactive</t>
  </si>
  <si>
    <t>/funding-round/f33ed0e159a43c35104194e2f5d80154</t>
  </si>
  <si>
    <t>/Organization/Tithe-Ly</t>
  </si>
  <si>
    <t>/organization/maganda-pure-minerals</t>
  </si>
  <si>
    <t>/funding-round/54f6449caf0a4de24020daf2bc338c64</t>
  </si>
  <si>
    <t>/Organization/Titin-Tech</t>
  </si>
  <si>
    <t>TITIN Tech</t>
  </si>
  <si>
    <t>http://titintech.com/</t>
  </si>
  <si>
    <t>Exercise|Fitness|Manufacturing</t>
  </si>
  <si>
    <t>/organization/magazine-luiza-2</t>
  </si>
  <si>
    <t>/funding-round/9d6fee8eab34494c1711bf4fc8380693</t>
  </si>
  <si>
    <t>/Organization/Titralyte</t>
  </si>
  <si>
    <t>Titralyte</t>
  </si>
  <si>
    <t>http://www.titralyte.com/</t>
  </si>
  <si>
    <t>/organization/magazine-radar</t>
  </si>
  <si>
    <t>/funding-round/3d07808779ae2048dc0194b664ab1566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magazinga</t>
  </si>
  <si>
    <t>/funding-round/c14305e64245ae564fbf2a81b7b8f038</t>
  </si>
  <si>
    <t>/Organization/Tivity</t>
  </si>
  <si>
    <t>Tivity</t>
  </si>
  <si>
    <t>http://www.tivity.us</t>
  </si>
  <si>
    <t>/organization/magazino</t>
  </si>
  <si>
    <t>/funding-round/6f54226a7e74cf446243d82068384034</t>
  </si>
  <si>
    <t>/Organization/Tivix</t>
  </si>
  <si>
    <t>Tivix</t>
  </si>
  <si>
    <t>http://www.tivix.com</t>
  </si>
  <si>
    <t>Finance|Mobile|Software|Web Development</t>
  </si>
  <si>
    <t>/organization/magellan-bioscience-group</t>
  </si>
  <si>
    <t>/funding-round/14568cf6a51d02e6f319c56743183da8</t>
  </si>
  <si>
    <t>/Organization/Tivo</t>
  </si>
  <si>
    <t>TiVo</t>
  </si>
  <si>
    <t>http://www.tivo.com</t>
  </si>
  <si>
    <t>/organization/magellan-diagnostics</t>
  </si>
  <si>
    <t>/funding-round/47d0b71b4d1443bf594664b351818f4e</t>
  </si>
  <si>
    <t>/Organization/Tivoli-Audio</t>
  </si>
  <si>
    <t>Tivoli Audio</t>
  </si>
  <si>
    <t>http://www.tivoliaudio.com</t>
  </si>
  <si>
    <t>Audio|Design|Electronics</t>
  </si>
  <si>
    <t>/organization/magellan-global-health</t>
  </si>
  <si>
    <t>/funding-round/8d355731040f0e962bf2703ad4b21651</t>
  </si>
  <si>
    <t>/Organization/Tivorsan-Pharmaceuticals</t>
  </si>
  <si>
    <t>Tivorsan Pharmaceuticals</t>
  </si>
  <si>
    <t>http://www.tivorsan.com</t>
  </si>
  <si>
    <t>/organization/magellan-spine-technologies</t>
  </si>
  <si>
    <t>/funding-round/d02001e50cb5cf30137313bc7ba957f7</t>
  </si>
  <si>
    <t>/Organization/Tivra</t>
  </si>
  <si>
    <t>Tivra</t>
  </si>
  <si>
    <t>Electronics|Lighting|Semiconductors</t>
  </si>
  <si>
    <t>/organization/magellan-systems-japan-inc</t>
  </si>
  <si>
    <t>/funding-round/e5d4beb61591cb4c3933d317419d3a4e</t>
  </si>
  <si>
    <t>/Organization/Tivus</t>
  </si>
  <si>
    <t>TiVUS</t>
  </si>
  <si>
    <t>http://tivus.com</t>
  </si>
  <si>
    <t>/organization/magency-digital</t>
  </si>
  <si>
    <t>/funding-round/3e153b88c3c1b2d5e75498e2c9be4e1e</t>
  </si>
  <si>
    <t>/Organization/Tiwal</t>
  </si>
  <si>
    <t>Tiwal</t>
  </si>
  <si>
    <t>http://www.tiwal.com</t>
  </si>
  <si>
    <t>Vannes</t>
  </si>
  <si>
    <t>/funding-round/e7ed8aa04a82739acccabaca8fb500f8</t>
  </si>
  <si>
    <t>/Organization/Tixa-Internet-Technology</t>
  </si>
  <si>
    <t>Tixa Internet Technology</t>
  </si>
  <si>
    <t>http://www.tixa.com</t>
  </si>
  <si>
    <t>/funding-round/f167afbabe54b9ef13e654722ad82d1b</t>
  </si>
  <si>
    <t>/Organization/Tixalert</t>
  </si>
  <si>
    <t>TixAlert</t>
  </si>
  <si>
    <t>http://tixalert.mobi</t>
  </si>
  <si>
    <t>/funding-round/f9fd89fc1283d0b97e737d6f7626ac04</t>
  </si>
  <si>
    <t>/Organization/Tixel-Gmbh-2</t>
  </si>
  <si>
    <t>TIXEL GmbH</t>
  </si>
  <si>
    <t>http://www.tixeltec.com/index_de.html</t>
  </si>
  <si>
    <t>/organization/magenta-computacion</t>
  </si>
  <si>
    <t>/funding-round/07c80d3778feade04ed80e33f86dde3e</t>
  </si>
  <si>
    <t>/Organization/Tixers</t>
  </si>
  <si>
    <t>Tixers</t>
  </si>
  <si>
    <t>https://tixers.com/</t>
  </si>
  <si>
    <t>Concerts|Sports|Ticketing</t>
  </si>
  <si>
    <t>/organization/magenta-medical</t>
  </si>
  <si>
    <t>/funding-round/06f8bc8b62ee219a999d80d46a119c49</t>
  </si>
  <si>
    <t>/Organization/Tixie</t>
  </si>
  <si>
    <t>Tixie (Tenth Caller, Inc.)</t>
  </si>
  <si>
    <t>http://www.tixie.com</t>
  </si>
  <si>
    <t>/organization/magento</t>
  </si>
  <si>
    <t>/funding-round/5c1920c574b5328f603208d107077097</t>
  </si>
  <si>
    <t>/Organization/Tizaro</t>
  </si>
  <si>
    <t>Tizaro</t>
  </si>
  <si>
    <t>http://www.tizaro.com</t>
  </si>
  <si>
    <t>/organization/magforce</t>
  </si>
  <si>
    <t>/funding-round/38b407eaecebf71b587beaeefd304254</t>
  </si>
  <si>
    <t>/Organization/Tizi</t>
  </si>
  <si>
    <t>Tizi</t>
  </si>
  <si>
    <t>http://www.tizi.com/</t>
  </si>
  <si>
    <t>/organization/magi-metrics</t>
  </si>
  <si>
    <t>/funding-round/3d71eb6e1b326344d28152ca29b9eef5</t>
  </si>
  <si>
    <t>/Organization/Tizor-Systems</t>
  </si>
  <si>
    <t>Tizor Systems</t>
  </si>
  <si>
    <t>http://www.tizor.com</t>
  </si>
  <si>
    <t>/organization/magic</t>
  </si>
  <si>
    <t>/funding-round/11f307c09b519b7cb7827db5055b5405</t>
  </si>
  <si>
    <t>/Organization/Tizra</t>
  </si>
  <si>
    <t>Tizra</t>
  </si>
  <si>
    <t>http://tizra.com</t>
  </si>
  <si>
    <t>E-Books|SaaS|Security|Software</t>
  </si>
  <si>
    <t>/organization/magic-add-ltd</t>
  </si>
  <si>
    <t>/funding-round/a10f4d64bd82c0e238ad5c02bd5ef5c5</t>
  </si>
  <si>
    <t>/Organization/Tjobs</t>
  </si>
  <si>
    <t>Tjobs S.A.</t>
  </si>
  <si>
    <t>http://www.tjobsrecruit.com</t>
  </si>
  <si>
    <t>Enterprise Software|Recruiting</t>
  </si>
  <si>
    <t>/organization/magic-bus-2</t>
  </si>
  <si>
    <t>/funding-round/cbe41cc0f45efd692d37c78f95225b69</t>
  </si>
  <si>
    <t>/Organization/Tk-Energi</t>
  </si>
  <si>
    <t>TK Energi</t>
  </si>
  <si>
    <t>http://www.tke.dk</t>
  </si>
  <si>
    <t>Kjoge</t>
  </si>
  <si>
    <t>/organization/magic-fire-mobile</t>
  </si>
  <si>
    <t>/funding-round/03b0832462f0d99019f4ae68d652d736</t>
  </si>
  <si>
    <t>/Organization/Tk20</t>
  </si>
  <si>
    <t>TK20</t>
  </si>
  <si>
    <t>http://www.tk20.com</t>
  </si>
  <si>
    <t>Collaboration|Enterprises|Skill Assessment</t>
  </si>
  <si>
    <t>/organization/magic-foto</t>
  </si>
  <si>
    <t>/funding-round/8603f6b491c7a310b5044cf233fc6b22</t>
  </si>
  <si>
    <t>/Organization/Tkbt</t>
  </si>
  <si>
    <t>TKBT</t>
  </si>
  <si>
    <t>http://tkbt.com</t>
  </si>
  <si>
    <t>Content Creators|Document Management|Legal</t>
  </si>
  <si>
    <t>/funding-round/e7872a43263d9fdf490536d8625f7808</t>
  </si>
  <si>
    <t>/Organization/Tlabs</t>
  </si>
  <si>
    <t>TLabs</t>
  </si>
  <si>
    <t>http://tlabs.in</t>
  </si>
  <si>
    <t>Automotive|Consulting|Entrepreneur|Networking|Startups|Training|Venture Capital</t>
  </si>
  <si>
    <t>/organization/magic-leap</t>
  </si>
  <si>
    <t>/funding-round/5aa6d03eddafd1e9f9ac9ca6693b0f65</t>
  </si>
  <si>
    <t>/Organization/Tlbx-Me</t>
  </si>
  <si>
    <t>TLBX.me</t>
  </si>
  <si>
    <t>http://www.talentbox.me</t>
  </si>
  <si>
    <t>/funding-round/ce4cab59f5f544aaf0c85b7defc44c0e</t>
  </si>
  <si>
    <t>/Organization/Tld-Registry</t>
  </si>
  <si>
    <t>TLD Registry</t>
  </si>
  <si>
    <t>http://internetregistry.info</t>
  </si>
  <si>
    <t>/organization/magic-pony-technology</t>
  </si>
  <si>
    <t>/funding-round/300ca907eed5f177ebf8240a7fa70382</t>
  </si>
  <si>
    <t>/Organization/Tldr</t>
  </si>
  <si>
    <t>tldr</t>
  </si>
  <si>
    <t>http://tldr.io</t>
  </si>
  <si>
    <t>/organization/magic-rock</t>
  </si>
  <si>
    <t>/funding-round/073f7a8099ae8120d8ab3fb12c3daa0c</t>
  </si>
  <si>
    <t>/Organization/Tlm-Com</t>
  </si>
  <si>
    <t>TLM Com</t>
  </si>
  <si>
    <t>http://www.tlmcom.fr</t>
  </si>
  <si>
    <t>Noisy-le-grand</t>
  </si>
  <si>
    <t>/organization/magic-software-enterprises</t>
  </si>
  <si>
    <t>/funding-round/c4094106cf796c00fc5c2842037383ac</t>
  </si>
  <si>
    <t>/Organization/Tm</t>
  </si>
  <si>
    <t>TM</t>
  </si>
  <si>
    <t>http://tmtm.ru/</t>
  </si>
  <si>
    <t>/organization/magic-tech-network</t>
  </si>
  <si>
    <t>/funding-round/dd89b7f2ef3bb2c8648862460a8495bb</t>
  </si>
  <si>
    <t>/Organization/Tm-Bioscience</t>
  </si>
  <si>
    <t>TM Bioscience</t>
  </si>
  <si>
    <t>/organization/magic-wheels</t>
  </si>
  <si>
    <t>/funding-round/3e813d1ae81522ac6872e7af9a67c2d5</t>
  </si>
  <si>
    <t>/Organization/Tm3-Software</t>
  </si>
  <si>
    <t>TM3 Software</t>
  </si>
  <si>
    <t>http://www.tm3-software.de</t>
  </si>
  <si>
    <t>/organization/magic4</t>
  </si>
  <si>
    <t>/funding-round/99ea22adbd9ac2396c2417bcd8c64241</t>
  </si>
  <si>
    <t>/Organization/Tm3-Systems</t>
  </si>
  <si>
    <t>TM3 Systems</t>
  </si>
  <si>
    <t>http://www.tm3systems.com</t>
  </si>
  <si>
    <t>/organization/magicalia</t>
  </si>
  <si>
    <t>/funding-round/40076dcf4d0b297234806e793fc506b6</t>
  </si>
  <si>
    <t>/Organization/Tmat</t>
  </si>
  <si>
    <t>TMAT</t>
  </si>
  <si>
    <t>http://www.tmatuk.com</t>
  </si>
  <si>
    <t>/organization/magicalis</t>
  </si>
  <si>
    <t>/funding-round/00dd3a51589632fb1efdea68343ed327</t>
  </si>
  <si>
    <t>/Organization/Tmj-Health</t>
  </si>
  <si>
    <t>TMJ Health</t>
  </si>
  <si>
    <t>/organization/magicblox</t>
  </si>
  <si>
    <t>/funding-round/34c583def253603cd1b6ee13b291e092</t>
  </si>
  <si>
    <t>/Organization/Tmm-Inc</t>
  </si>
  <si>
    <t>TMMI (TMM Inc.)</t>
  </si>
  <si>
    <t>http://www.tmmi.us</t>
  </si>
  <si>
    <t>Data Security|Photography|Television|Video|Video Streaming</t>
  </si>
  <si>
    <t>/organization/magiccube-inc</t>
  </si>
  <si>
    <t>/funding-round/db0f16838b05da6092bc5b26219a0083</t>
  </si>
  <si>
    <t>/Organization/Tms-2</t>
  </si>
  <si>
    <t>TMS - Australia</t>
  </si>
  <si>
    <t>http://tmsaust.com</t>
  </si>
  <si>
    <t>/organization/magicevent-3</t>
  </si>
  <si>
    <t>/funding-round/570cfdb9e13cad856dd862df35d1e43a</t>
  </si>
  <si>
    <t>/Organization/Tms-Neurohealth-Centers-Tysons-Corner</t>
  </si>
  <si>
    <t>TMS NeuroHealth Centers Tysons Corner</t>
  </si>
  <si>
    <t>/funding-round/cdad66f6cb1dd3d9269f90682f8f7624</t>
  </si>
  <si>
    <t>/Organization/Tmt-Info</t>
  </si>
  <si>
    <t>Smartvel</t>
  </si>
  <si>
    <t>http://www.smartvel.com</t>
  </si>
  <si>
    <t>B2B|Event Management|SaaS|Travel &amp; Tourism</t>
  </si>
  <si>
    <t>/funding-round/fce6a7359fce32a5f01de09ba89bd187</t>
  </si>
  <si>
    <t>/Organization/Tnc</t>
  </si>
  <si>
    <t>TNC</t>
  </si>
  <si>
    <t>http://tnccompany.com</t>
  </si>
  <si>
    <t>/organization/magick-nu</t>
  </si>
  <si>
    <t>/funding-round/298e105ff3c99850418a7439ea0a9115</t>
  </si>
  <si>
    <t>/Organization/Tng-Pharmaceuticals</t>
  </si>
  <si>
    <t>TNG Pharmaceuticals</t>
  </si>
  <si>
    <t>http://flyvax.com</t>
  </si>
  <si>
    <t>/funding-round/9c93147d521b9bb9380a111239f2f729</t>
  </si>
  <si>
    <t>/Organization/Tni-Biotech</t>
  </si>
  <si>
    <t>Immune Therapeutics</t>
  </si>
  <si>
    <t>http://immunetherapeutics.com/</t>
  </si>
  <si>
    <t>/funding-round/cdcedabd6887b1d2fed8054f6b053662</t>
  </si>
  <si>
    <t>/Organization/Tni-Medical</t>
  </si>
  <si>
    <t>TNI medical</t>
  </si>
  <si>
    <t>http://www.tni-medical.de</t>
  </si>
  <si>
    <t>/organization/magicrooms-solutions-india-p-ltd</t>
  </si>
  <si>
    <t>/funding-round/8f2f847097c2f9c0a666ff87cd9e36af</t>
  </si>
  <si>
    <t>/Organization/Tnm</t>
  </si>
  <si>
    <t>TNM</t>
  </si>
  <si>
    <t>http://tnm.kr</t>
  </si>
  <si>
    <t>/organization/magicstick</t>
  </si>
  <si>
    <t>/funding-round/904573e1cd854d5352bd08cd236da13f</t>
  </si>
  <si>
    <t>/Organization/Tnt-Crowd</t>
  </si>
  <si>
    <t>TNT Crowd</t>
  </si>
  <si>
    <t>http://www.educast.pro/</t>
  </si>
  <si>
    <t>/organization/magictab</t>
  </si>
  <si>
    <t>/funding-round/a29151df3589713da17969811e44a9e3</t>
  </si>
  <si>
    <t>/Organization/Tnt-Luxury-Group</t>
  </si>
  <si>
    <t>TNT Luxury Group</t>
  </si>
  <si>
    <t>http://luxtnt.com/</t>
  </si>
  <si>
    <t>/organization/magikflix</t>
  </si>
  <si>
    <t>/funding-round/739454173d2b478ede5eb4a9bd4086ae</t>
  </si>
  <si>
    <t>/Organization/Tnx-Corp</t>
  </si>
  <si>
    <t>TNX Corp</t>
  </si>
  <si>
    <t>http://www.tnxcorp.com</t>
  </si>
  <si>
    <t>/funding-round/a005862ced40b1f1df76e868adc9c587</t>
  </si>
  <si>
    <t>/Organization/To-Bbb</t>
  </si>
  <si>
    <t>to-BBB</t>
  </si>
  <si>
    <t>http://www.tobbb.com/home</t>
  </si>
  <si>
    <t>/organization/magin</t>
  </si>
  <si>
    <t>/funding-round/326bd0da03e937fda5e348d719359c21</t>
  </si>
  <si>
    <t>/Organization/To-Be</t>
  </si>
  <si>
    <t>to be</t>
  </si>
  <si>
    <t>http://to.be</t>
  </si>
  <si>
    <t>/funding-round/590877d9b51d23579a02db0951be7850</t>
  </si>
  <si>
    <t>/Organization/To-Door</t>
  </si>
  <si>
    <t>To Door</t>
  </si>
  <si>
    <t>/funding-round/74d209e1ba9a853a39aae947e4c8f432</t>
  </si>
  <si>
    <t>/Organization/To-Investor</t>
  </si>
  <si>
    <t>TO Investor</t>
  </si>
  <si>
    <t>/funding-round/a72bf2c01df98af66e68abf9a0c76f8e</t>
  </si>
  <si>
    <t>/Organization/To-Soil-Less</t>
  </si>
  <si>
    <t>To Soil Less</t>
  </si>
  <si>
    <t>http://www.tosoilless.com</t>
  </si>
  <si>
    <t>/organization/maginatics</t>
  </si>
  <si>
    <t>/funding-round/4beb6652d19c83becf9b246561c09520</t>
  </si>
  <si>
    <t>/Organization/To-The-Tops</t>
  </si>
  <si>
    <t>To The Tops</t>
  </si>
  <si>
    <t>http://www.tothetops.com</t>
  </si>
  <si>
    <t>/funding-round/be516ffb8a32692b3a88dd61c974abf5</t>
  </si>
  <si>
    <t>/Organization/To8To</t>
  </si>
  <si>
    <t>To8to</t>
  </si>
  <si>
    <t>http://to8to.com</t>
  </si>
  <si>
    <t>Consulting|Home Decor|Social Media</t>
  </si>
  <si>
    <t>/organization/magine</t>
  </si>
  <si>
    <t>/funding-round/7310607c93d46ee0efce7fa845d9d05d</t>
  </si>
  <si>
    <t>/Organization/Toa-Technologies</t>
  </si>
  <si>
    <t>TOA Technologies</t>
  </si>
  <si>
    <t>http://toatech.com</t>
  </si>
  <si>
    <t>/funding-round/920cf525813314b20c063a20e0901e37</t>
  </si>
  <si>
    <t>/Organization/Toad-Medical</t>
  </si>
  <si>
    <t>Toad Medical</t>
  </si>
  <si>
    <t>http://toadmedical.com</t>
  </si>
  <si>
    <t>Washoe Valley</t>
  </si>
  <si>
    <t>/funding-round/e040b545af8e10b9c6135f2610b5430b</t>
  </si>
  <si>
    <t>/Organization/Toast</t>
  </si>
  <si>
    <t>Toast</t>
  </si>
  <si>
    <t>http://pos.toasttab.com</t>
  </si>
  <si>
    <t>Analytics|Mobile|Point of Sale|Restaurants|Software</t>
  </si>
  <si>
    <t>/organization/magink-display-technologies</t>
  </si>
  <si>
    <t>/funding-round/92f6b7fe032b891325c89fcc1bf1ccd1</t>
  </si>
  <si>
    <t>/Organization/Toast-4</t>
  </si>
  <si>
    <t>https://toastme.com/</t>
  </si>
  <si>
    <t>Apps|P2P Money Transfer|Services</t>
  </si>
  <si>
    <t>/funding-round/b3533f22bded40f3250ea7f305284517</t>
  </si>
  <si>
    <t>/Organization/Tobesoft</t>
  </si>
  <si>
    <t>TOBESOFT</t>
  </si>
  <si>
    <t>http://www.tobesoft.com</t>
  </si>
  <si>
    <t>/organization/magiq</t>
  </si>
  <si>
    <t>/funding-round/d7ed3fd3170a24831c065e1fe00608a9</t>
  </si>
  <si>
    <t>/Organization/Tobii-Technology</t>
  </si>
  <si>
    <t>Tobii AB</t>
  </si>
  <si>
    <t>http://www.tobii.com</t>
  </si>
  <si>
    <t>Danderyd</t>
  </si>
  <si>
    <t>19-08-2001</t>
  </si>
  <si>
    <t>/organization/magisto</t>
  </si>
  <si>
    <t>/funding-round/23bcbf185663d0fc12c7f247c72e3646</t>
  </si>
  <si>
    <t>/Organization/Tobira-Therapeutics</t>
  </si>
  <si>
    <t>Tobira Therapeutics</t>
  </si>
  <si>
    <t>http://www.tobiratherapeutics.com</t>
  </si>
  <si>
    <t>Manalapan</t>
  </si>
  <si>
    <t>/funding-round/2bd83ecb1d1fa7fca5921fc7b68a8be9</t>
  </si>
  <si>
    <t>/Organization/Tobly-Co</t>
  </si>
  <si>
    <t>Tobly.co</t>
  </si>
  <si>
    <t>http://www.tobly.co</t>
  </si>
  <si>
    <t>Collaborative Consumption</t>
  </si>
  <si>
    <t>/funding-round/4611bd586e42b3ed01c2b128c2e781fd</t>
  </si>
  <si>
    <t>/Organization/Toborrow</t>
  </si>
  <si>
    <t>Toborrow</t>
  </si>
  <si>
    <t>http://toborrow.se/</t>
  </si>
  <si>
    <t>Crowdfunding|Finance|Marketplaces|Peer-to-Peer</t>
  </si>
  <si>
    <t>/funding-round/841a617ce55c1578d4492ed6171546fa</t>
  </si>
  <si>
    <t>/Organization/Tobosu-Com</t>
  </si>
  <si>
    <t>Tobosu.com</t>
  </si>
  <si>
    <t>http://www.tobosu.com/</t>
  </si>
  <si>
    <t>/organization/magix</t>
  </si>
  <si>
    <t>/funding-round/1e0017b48780d4d70065fff348f2be8c</t>
  </si>
  <si>
    <t>/Organization/Tobuy</t>
  </si>
  <si>
    <t>Tobuy</t>
  </si>
  <si>
    <t>http://www.tob.uy</t>
  </si>
  <si>
    <t>/organization/magma-flooring</t>
  </si>
  <si>
    <t>/funding-round/5562c9bc5d83c660f7717c24b8fff3d3</t>
  </si>
  <si>
    <t>/Organization/Toca-Boca</t>
  </si>
  <si>
    <t>Toca Boca</t>
  </si>
  <si>
    <t>http://www.tocaboca.com</t>
  </si>
  <si>
    <t>Games|iOS|iPad|iPhone|Kids|Toys</t>
  </si>
  <si>
    <t>/organization/magma-global</t>
  </si>
  <si>
    <t>/funding-round/e2426ce451f3b1eeefd31c304eaf1bd0</t>
  </si>
  <si>
    <t>/Organization/Tocagen</t>
  </si>
  <si>
    <t>Tocagen</t>
  </si>
  <si>
    <t>http://www.tocagen.com</t>
  </si>
  <si>
    <t>/organization/magma-hq</t>
  </si>
  <si>
    <t>/funding-round/4d77fb2374bc97236089675ae51b4ffe</t>
  </si>
  <si>
    <t>/Organization/Tocario</t>
  </si>
  <si>
    <t>tocario</t>
  </si>
  <si>
    <t>http://www.tocario.com</t>
  </si>
  <si>
    <t>Cloud Infrastructure|Cloud Management|Enterprise Software|Virtual Desktop|Virtualization</t>
  </si>
  <si>
    <t>/funding-round/d633b96cc696b674620557617b30924f</t>
  </si>
  <si>
    <t>/Organization/Tocobox-Inc</t>
  </si>
  <si>
    <t>Tocobox Inc.</t>
  </si>
  <si>
    <t>http://www.tocomail.com</t>
  </si>
  <si>
    <t>Android|Curated Web|Email|iPad|iPhone|Kids|Messaging|Mobile|Services</t>
  </si>
  <si>
    <t>/organization/magme</t>
  </si>
  <si>
    <t>/funding-round/9f3ce2f401297f79dad5e9686ecd2cbb</t>
  </si>
  <si>
    <t>/Organization/Todacell</t>
  </si>
  <si>
    <t>Todacell</t>
  </si>
  <si>
    <t>http://www.todacell.com</t>
  </si>
  <si>
    <t>/organization/magna-2</t>
  </si>
  <si>
    <t>/funding-round/b6950e7f88a280a753ed92d810165b80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magna-energy</t>
  </si>
  <si>
    <t>/funding-round/025da1eb2666931ccf79c046e92ddf9b</t>
  </si>
  <si>
    <t>/Organization/Todaytix</t>
  </si>
  <si>
    <t>TodayTix</t>
  </si>
  <si>
    <t>http://www.todaytix.com</t>
  </si>
  <si>
    <t>Concerts|Mobile Commerce|Software|Ticketing</t>
  </si>
  <si>
    <t>/organization/magna-pharmaceuticals</t>
  </si>
  <si>
    <t>/funding-round/a0e0a582c5c328fe122dca9465ee86c3</t>
  </si>
  <si>
    <t>/Organization/Todocast-Tv</t>
  </si>
  <si>
    <t>TodoCast TV</t>
  </si>
  <si>
    <t>http://www.todocast.tv</t>
  </si>
  <si>
    <t>/organization/magnachip-semiconductor</t>
  </si>
  <si>
    <t>/funding-round/5a75608e5ef57a2478d4c845614c6b93</t>
  </si>
  <si>
    <t>/Organization/Toflo</t>
  </si>
  <si>
    <t>Toflo</t>
  </si>
  <si>
    <t>http://toflo.in/</t>
  </si>
  <si>
    <t>/organization/magnamedics</t>
  </si>
  <si>
    <t>/funding-round/3ba6c341aa41ff3f10ae454800867451</t>
  </si>
  <si>
    <t>/Organization/Togally-Com</t>
  </si>
  <si>
    <t>Togally.com</t>
  </si>
  <si>
    <t>http://togally.com</t>
  </si>
  <si>
    <t>/organization/magnasense</t>
  </si>
  <si>
    <t>/funding-round/02f0b3519cdee2ce9270637ab26a3a41</t>
  </si>
  <si>
    <t>/Organization/Together-Clinic</t>
  </si>
  <si>
    <t>Together Clinic</t>
  </si>
  <si>
    <t>http://togetherclinic.com/</t>
  </si>
  <si>
    <t>/organization/magneceutical-health</t>
  </si>
  <si>
    <t>/funding-round/dbc920d0c787f05f22e5e2cf04ad7e71</t>
  </si>
  <si>
    <t>/Organization/Together-Mobile</t>
  </si>
  <si>
    <t>Rivet</t>
  </si>
  <si>
    <t>http://rivet.works</t>
  </si>
  <si>
    <t>Mobile|Personalization|Social Commerce|Social Media Marketing</t>
  </si>
  <si>
    <t>/funding-round/e839c1687a5a357bc011fcc2b8a5bea7</t>
  </si>
  <si>
    <t>/Organization/Togethera-App</t>
  </si>
  <si>
    <t>Togethera</t>
  </si>
  <si>
    <t>http://www.togethera.com</t>
  </si>
  <si>
    <t>/organization/magnegas-corporation</t>
  </si>
  <si>
    <t>/funding-round/5013b4860e3c2214ddaceb51ef55f1fe</t>
  </si>
  <si>
    <t>/Organization/Togethersoft</t>
  </si>
  <si>
    <t>TogetherSoft</t>
  </si>
  <si>
    <t>/organization/magnet</t>
  </si>
  <si>
    <t>/funding-round/78a73ed77e6ad65c28e995cf3eda2971</t>
  </si>
  <si>
    <t>/Organization/Togglegreen</t>
  </si>
  <si>
    <t>ToggleGreen</t>
  </si>
  <si>
    <t>https://www.togglegreen.com/</t>
  </si>
  <si>
    <t>Human Resources|Recruiting|Temporary Staffing</t>
  </si>
  <si>
    <t>/organization/magnet-360</t>
  </si>
  <si>
    <t>/funding-round/a86e4d9218a80bbf4ea69804fca28ea6</t>
  </si>
  <si>
    <t>/Organization/Togic-Software</t>
  </si>
  <si>
    <t>Togic Software</t>
  </si>
  <si>
    <t>http://www.togic.com</t>
  </si>
  <si>
    <t>/funding-round/e760c46d71fca6cfc7f3219669390bba</t>
  </si>
  <si>
    <t>/Organization/Toilet-Paper-And</t>
  </si>
  <si>
    <t>Unit Genius</t>
  </si>
  <si>
    <t>https://www.unitgenius.com</t>
  </si>
  <si>
    <t>/organization/magnet-systems</t>
  </si>
  <si>
    <t>/funding-round/665102bd7a4c14973261229bbb78a615</t>
  </si>
  <si>
    <t>/Organization/Tok-Tok-Tok</t>
  </si>
  <si>
    <t>tok tok tok</t>
  </si>
  <si>
    <t>http://toktoktok.com</t>
  </si>
  <si>
    <t>Consumer Goods|Mobile|Retail</t>
  </si>
  <si>
    <t>/funding-round/fd606f2e53e359d69fbd95fd4c5c2c40</t>
  </si>
  <si>
    <t>/Organization/Tok-Tv</t>
  </si>
  <si>
    <t>TOK.tv</t>
  </si>
  <si>
    <t>http://www.tok.tv</t>
  </si>
  <si>
    <t>Consumer Electronics|Social Television|Software|Sports|Television</t>
  </si>
  <si>
    <t>/organization/magnet-tech-ç£çÿ³ç§‘æš€</t>
  </si>
  <si>
    <t>/funding-round/8fc91fbb32bc95e97f151dd0cb4166bf</t>
  </si>
  <si>
    <t>/Organization/Tok3N</t>
  </si>
  <si>
    <t>Tok3n</t>
  </si>
  <si>
    <t>http://www.tok3n.com/</t>
  </si>
  <si>
    <t>Enterprise Security|Security|Web Development</t>
  </si>
  <si>
    <t>/funding-round/be2fb8789ec4e1902c2a7e1f7313ad3d</t>
  </si>
  <si>
    <t>/Organization/Tokai-Pharmaceuticals</t>
  </si>
  <si>
    <t>Tokai Pharmaceuticals</t>
  </si>
  <si>
    <t>http://www.tokaipharma.com</t>
  </si>
  <si>
    <t>/organization/magnet-technologies</t>
  </si>
  <si>
    <t>/funding-round/5cea35a3bff8fdcb3d3589a3b02cfdfd</t>
  </si>
  <si>
    <t>/Organization/Tokalas</t>
  </si>
  <si>
    <t>Tokalas</t>
  </si>
  <si>
    <t>/organization/magnetecs</t>
  </si>
  <si>
    <t>/funding-round/2ef4ba531f71939609c896e212c94d45</t>
  </si>
  <si>
    <t>/Organization/Tokamak-Solutions</t>
  </si>
  <si>
    <t>Tokamak Solutions</t>
  </si>
  <si>
    <t>http://www.tokamaksolutions.co.uk</t>
  </si>
  <si>
    <t>/funding-round/610cc725ee65ef5b35484e312c14cb81</t>
  </si>
  <si>
    <t>/Organization/Tokbox</t>
  </si>
  <si>
    <t>TokBox</t>
  </si>
  <si>
    <t>http://www.tokbox.com</t>
  </si>
  <si>
    <t>Archiving|Messaging|Video Conferencing</t>
  </si>
  <si>
    <t>/funding-round/8c3b466040b4c451c81c9842facaddd9</t>
  </si>
  <si>
    <t>/Organization/Tokenex</t>
  </si>
  <si>
    <t>TokenEx</t>
  </si>
  <si>
    <t>https://www.tokenex.com</t>
  </si>
  <si>
    <t>Cyber Security|Payments|Security</t>
  </si>
  <si>
    <t>/funding-round/d45c585fac9dded46c88def4942f887a</t>
  </si>
  <si>
    <t>/Organization/Tokenone</t>
  </si>
  <si>
    <t>TokenOne</t>
  </si>
  <si>
    <t>https://www.tokenone.com/</t>
  </si>
  <si>
    <t>/funding-round/ed2164d83bedea6b166ffb90ecdc1f2d</t>
  </si>
  <si>
    <t>/Organization/Tokia-Lt</t>
  </si>
  <si>
    <t>LaSpell</t>
  </si>
  <si>
    <t>http://www.laspell.lt</t>
  </si>
  <si>
    <t>Beauty|Communities|Cosmetics|Marketplaces</t>
  </si>
  <si>
    <t>/funding-round/f31819c45381d3872fbc5de6d9af190a</t>
  </si>
  <si>
    <t>/Organization/Tokita-Investments</t>
  </si>
  <si>
    <t>Tokita Investments</t>
  </si>
  <si>
    <t>http://tokitainvestments.com/en</t>
  </si>
  <si>
    <t>/organization/magnetic</t>
  </si>
  <si>
    <t>/funding-round/68b858cbac8d5519edef01f3879611cf</t>
  </si>
  <si>
    <t>/Organization/Tokiva-Technologies</t>
  </si>
  <si>
    <t>Tokiva Technologies</t>
  </si>
  <si>
    <t>http://www.tokiva.com</t>
  </si>
  <si>
    <t>/funding-round/7f1608c6172ac2a7f70dd7b5d165f659</t>
  </si>
  <si>
    <t>/Organization/Tokopedia</t>
  </si>
  <si>
    <t>Tokopedia</t>
  </si>
  <si>
    <t>https://www.tokopedia.com</t>
  </si>
  <si>
    <t>/funding-round/e093229504f09b9668103f5760752891</t>
  </si>
  <si>
    <t>/Organization/Toksta</t>
  </si>
  <si>
    <t>stickapps</t>
  </si>
  <si>
    <t>http://stickapps.com</t>
  </si>
  <si>
    <t>Chat|Curated Web|Startups</t>
  </si>
  <si>
    <t>/funding-round/edd81b9a3e7d22643345a986023ec86c</t>
  </si>
  <si>
    <t>/Organization/Tokutek</t>
  </si>
  <si>
    <t>Tokutek</t>
  </si>
  <si>
    <t>http://tokutek.com</t>
  </si>
  <si>
    <t>/organization/magnetic-io</t>
  </si>
  <si>
    <t>/funding-round/1f3c685615d8f255c2a8c9c5c5acfb51</t>
  </si>
  <si>
    <t>/Organization/Toky</t>
  </si>
  <si>
    <t>Toky</t>
  </si>
  <si>
    <t>http://toky.co</t>
  </si>
  <si>
    <t>SaaS|Telecommunications|VoIP</t>
  </si>
  <si>
    <t>/funding-round/b00dac266507b2a8daf74dfd773e6de6</t>
  </si>
  <si>
    <t>/Organization/Tokyo-Otaku-Mode</t>
  </si>
  <si>
    <t>Tokyo Otaku Mode</t>
  </si>
  <si>
    <t>http://otakumode.com</t>
  </si>
  <si>
    <t>/funding-round/d7bce10ef2429793cb68d40cb1186f52</t>
  </si>
  <si>
    <t>/Organization/Toldo</t>
  </si>
  <si>
    <t>Toldo</t>
  </si>
  <si>
    <t>http://tol.do</t>
  </si>
  <si>
    <t>Customer Service|Discounts|E-Commerce|Internet|Storage</t>
  </si>
  <si>
    <t>/organization/magnetic-software</t>
  </si>
  <si>
    <t>/funding-round/1d097661c3ee5a71cb48c0b8da4dd682</t>
  </si>
  <si>
    <t>/Organization/Tolera-Therapeutics</t>
  </si>
  <si>
    <t>Tolera Therapeutics</t>
  </si>
  <si>
    <t>http://www.tolera.com</t>
  </si>
  <si>
    <t>/funding-round/fbf0a77b3cbe8f795ca1ccc91d2eb777</t>
  </si>
  <si>
    <t>/Organization/Tolero-Pharmaceuticals</t>
  </si>
  <si>
    <t>Tolero Pharmaceuticals</t>
  </si>
  <si>
    <t>http://toleropharmaceuticals.com</t>
  </si>
  <si>
    <t>/organization/magnetis</t>
  </si>
  <si>
    <t>/funding-round/f3fa1b235fad8259785e1c429d4aaf56</t>
  </si>
  <si>
    <t>/Organization/Tolerx</t>
  </si>
  <si>
    <t>Tolerx</t>
  </si>
  <si>
    <t>http://www.tolerx.com</t>
  </si>
  <si>
    <t>/organization/magneto-inertial-fusion-technologies</t>
  </si>
  <si>
    <t>/funding-round/577fb0165ca9495276ee72de038fee30</t>
  </si>
  <si>
    <t>/Organization/Tolingo</t>
  </si>
  <si>
    <t>tolingo</t>
  </si>
  <si>
    <t>http://www.tolingo.com</t>
  </si>
  <si>
    <t>E-Commerce|Language Learning|Messaging|Translation</t>
  </si>
  <si>
    <t>/organization/magnetu</t>
  </si>
  <si>
    <t>/funding-round/33784af4a1c1091174788e3a22bff416</t>
  </si>
  <si>
    <t>/Organization/Toltec-Pharmaceuticals</t>
  </si>
  <si>
    <t>TOLTEC PHARMACEUTICALS</t>
  </si>
  <si>
    <t>/funding-round/456d13ac111bed5bc63cd0476ffd6fc5</t>
  </si>
  <si>
    <t>/Organization/Toltech-Healthcare-Integrated-Solutions</t>
  </si>
  <si>
    <t>Toltech Healthcare Integrated Solutions</t>
  </si>
  <si>
    <t>http://www.thisgroup.ca/</t>
  </si>
  <si>
    <t>/organization/magnifinance</t>
  </si>
  <si>
    <t>/funding-round/324df12f2b13ccba65952db15bc5bc70</t>
  </si>
  <si>
    <t>/Organization/Tolven-Inc</t>
  </si>
  <si>
    <t>Tolven Inc.</t>
  </si>
  <si>
    <t>http://home.tolvenhealth.com</t>
  </si>
  <si>
    <t>/organization/magnify</t>
  </si>
  <si>
    <t>/funding-round/26e23cbffeaf6b868fb0e7c31dd708ae</t>
  </si>
  <si>
    <t>/Organization/Tom-Kabinet</t>
  </si>
  <si>
    <t>Tom Kabinet</t>
  </si>
  <si>
    <t>http://www.tomkabinet.nl/</t>
  </si>
  <si>
    <t>/funding-round/3495dce330594686846db159e9a2c0c0</t>
  </si>
  <si>
    <t>/Organization/Toma-Biosciences</t>
  </si>
  <si>
    <t>Toma Biosciences</t>
  </si>
  <si>
    <t>http://tomabio.com/</t>
  </si>
  <si>
    <t>/funding-round/362c0151e5440be2a1f84f7541688468</t>
  </si>
  <si>
    <t>/Organization/Tomakis</t>
  </si>
  <si>
    <t>Tomakis</t>
  </si>
  <si>
    <t>http://www.tomakis.com</t>
  </si>
  <si>
    <t>Education|Real Time|University Students</t>
  </si>
  <si>
    <t>/funding-round/7f02d7bf8e0bbf6cdc76cb53729eef87</t>
  </si>
  <si>
    <t>/Organization/Tomboyx</t>
  </si>
  <si>
    <t>TomboyX</t>
  </si>
  <si>
    <t>http://tomboyx.com</t>
  </si>
  <si>
    <t>/funding-round/86d20f9eed587ed318c874fb65d4aa2a</t>
  </si>
  <si>
    <t>/Organization/Tome</t>
  </si>
  <si>
    <t>Tome</t>
  </si>
  <si>
    <t>http://tomesoftware.com/</t>
  </si>
  <si>
    <t>Corporate Wellness|Enterprise Software|Software</t>
  </si>
  <si>
    <t>/funding-round/992860f64067c8bd3a0264b33fff7038</t>
  </si>
  <si>
    <t>/Organization/Tomfoolery</t>
  </si>
  <si>
    <t>Tomfoolery</t>
  </si>
  <si>
    <t>http://www.tomfoolery.com</t>
  </si>
  <si>
    <t>/funding-round/df2c6c395e951bf584dd241785b9664e</t>
  </si>
  <si>
    <t>/Organization/Tomi-Environmental-Solutions</t>
  </si>
  <si>
    <t>TOMI Environmental Solutions</t>
  </si>
  <si>
    <t>http://www.tomiesinc.com</t>
  </si>
  <si>
    <t>/funding-round/df35a6308671d64f27a8d1d2ee4b8f96</t>
  </si>
  <si>
    <t>/Organization/Tommy-John</t>
  </si>
  <si>
    <t>Tommy John</t>
  </si>
  <si>
    <t>https://www.tommyjohn.com/</t>
  </si>
  <si>
    <t>/organization/magnify360</t>
  </si>
  <si>
    <t>/funding-round/7d52bacba1f74d65cd9db0f5deaee626</t>
  </si>
  <si>
    <t>/Organization/Tommyjams</t>
  </si>
  <si>
    <t>TommyJams</t>
  </si>
  <si>
    <t>http://www.tommyjams.com</t>
  </si>
  <si>
    <t>/organization/magnisense</t>
  </si>
  <si>
    <t>/funding-round/a4f4f267774d4448ed5339e69d889d4a</t>
  </si>
  <si>
    <t>/Organization/Tomo-Clases</t>
  </si>
  <si>
    <t>Tomo Clases</t>
  </si>
  <si>
    <t>http://www.tomoclases.com</t>
  </si>
  <si>
    <t>/organization/magnises</t>
  </si>
  <si>
    <t>/funding-round/1b5ab2cd2451aca17ec79674225b8d84</t>
  </si>
  <si>
    <t>/Organization/Tomoguides</t>
  </si>
  <si>
    <t>tomoguides</t>
  </si>
  <si>
    <t>http://tomoguides.com</t>
  </si>
  <si>
    <t>Blogging Platforms|Fashion|Utilities</t>
  </si>
  <si>
    <t>/organization/magnitude-software</t>
  </si>
  <si>
    <t>/funding-round/c0b51f5acae2731820b3a0f7620e1906</t>
  </si>
  <si>
    <t>/Organization/Tomoon</t>
  </si>
  <si>
    <t>Tomoon</t>
  </si>
  <si>
    <t>http://www.tomoon.cn/index</t>
  </si>
  <si>
    <t>/organization/magnolia-broadband</t>
  </si>
  <si>
    <t>/funding-round/31ae586c81d9241916d26b782b0cc540</t>
  </si>
  <si>
    <t>/Organization/Tomorrow</t>
  </si>
  <si>
    <t>Tomorrow</t>
  </si>
  <si>
    <t>http://www.tomorrow.pro</t>
  </si>
  <si>
    <t>/funding-round/50209f2193cfa83a0a3e89b4a424a50a</t>
  </si>
  <si>
    <t>/Organization/Tomorrowish</t>
  </si>
  <si>
    <t>Tomorrowish</t>
  </si>
  <si>
    <t>http://www.tomorrowish.com</t>
  </si>
  <si>
    <t>Events|Social Media|Television</t>
  </si>
  <si>
    <t>/funding-round/6ae40f08e2bfcfa12c40950659ca4c01</t>
  </si>
  <si>
    <t>/Organization/Tompc</t>
  </si>
  <si>
    <t>TOMPC</t>
  </si>
  <si>
    <t>http://www.tompc.nl/</t>
  </si>
  <si>
    <t>/funding-round/82e88e17cfc03e95fd76f8036f56765c</t>
  </si>
  <si>
    <t>/Organization/Toms-Shoes</t>
  </si>
  <si>
    <t>TOMS Shoes</t>
  </si>
  <si>
    <t>http://www.toms.com</t>
  </si>
  <si>
    <t>/organization/magnolia-fashion</t>
  </si>
  <si>
    <t>/funding-round/650fc5e67173143aa6096a11c7904a40</t>
  </si>
  <si>
    <t>/Organization/Tonara</t>
  </si>
  <si>
    <t>Tonara</t>
  </si>
  <si>
    <t>http://www.tonara.com</t>
  </si>
  <si>
    <t>/organization/magnolia-medical-technologies</t>
  </si>
  <si>
    <t>/funding-round/10bb2b42ab9219f9b3fd14752761cb66</t>
  </si>
  <si>
    <t>/Organization/Tonawanda-Self-Storage</t>
  </si>
  <si>
    <t>Tonawanda Self Storage</t>
  </si>
  <si>
    <t>/funding-round/676e01101b12c45df65f44c27ebd86d2</t>
  </si>
  <si>
    <t>/Organization/Tonbo-Imaging</t>
  </si>
  <si>
    <t>Tonbo Imaging</t>
  </si>
  <si>
    <t>http://tonboimaging.com</t>
  </si>
  <si>
    <t>/funding-round/af3bafe6fab365e8569367bddb9d64cb</t>
  </si>
  <si>
    <t>/Organization/Tonchidot</t>
  </si>
  <si>
    <t>Tonchidot</t>
  </si>
  <si>
    <t>http://tonchidot.com</t>
  </si>
  <si>
    <t>Augmented Reality|Consumer Electronics|Content|iPhone|Mobile|Virtual Worlds</t>
  </si>
  <si>
    <t>/organization/magnolia-solar</t>
  </si>
  <si>
    <t>/funding-round/a4a44cf440af303aac968b1d5a4b0515</t>
  </si>
  <si>
    <t>/Organization/Toneden</t>
  </si>
  <si>
    <t>ToneDen</t>
  </si>
  <si>
    <t>http://www.toneden.io</t>
  </si>
  <si>
    <t>/organization/magnomatics</t>
  </si>
  <si>
    <t>/funding-round/560234e824455359b0ebb76ea7bfd895</t>
  </si>
  <si>
    <t>/Organization/Tonetag</t>
  </si>
  <si>
    <t>ToneTag</t>
  </si>
  <si>
    <t>http://www.tonetag.com/</t>
  </si>
  <si>
    <t>/funding-round/6fb061b3c38b10ffb7e9ebeb1a5ac02b</t>
  </si>
  <si>
    <t>/Organization/Tonetree</t>
  </si>
  <si>
    <t>ToneTree</t>
  </si>
  <si>
    <t>http://tonetree.co/index.php</t>
  </si>
  <si>
    <t>Design|Developer Tools|Web Tools</t>
  </si>
  <si>
    <t>/organization/magnomics</t>
  </si>
  <si>
    <t>/funding-round/01527739113b8459effc182326420573</t>
  </si>
  <si>
    <t>/Organization/Tongal</t>
  </si>
  <si>
    <t>Tongal</t>
  </si>
  <si>
    <t>http://www.tongal.com/home</t>
  </si>
  <si>
    <t>Advertising|Crowdsourcing|Curated Web|Entertainment|Sales and Marketing</t>
  </si>
  <si>
    <t>/organization/magnum-hunter-resources</t>
  </si>
  <si>
    <t>/funding-round/914f364544181d2f8b014746bb616c6e</t>
  </si>
  <si>
    <t>/Organization/Tongbanjie</t>
  </si>
  <si>
    <t>Tongbanjie</t>
  </si>
  <si>
    <t>http://tongbanjie.com</t>
  </si>
  <si>
    <t>/organization/magnum-semiconductor</t>
  </si>
  <si>
    <t>/funding-round/7fa84bc7e2b3a3032f3f279a1f9a619c</t>
  </si>
  <si>
    <t>/Organization/Tongcard-Holdings</t>
  </si>
  <si>
    <t>TongCard Holdings</t>
  </si>
  <si>
    <t>http://www.tongcard.com</t>
  </si>
  <si>
    <t>/funding-round/910a81fdcf106d319e8a564a47fd5d33</t>
  </si>
  <si>
    <t>/Organization/Tongtech</t>
  </si>
  <si>
    <t>Tongtech</t>
  </si>
  <si>
    <t>http://www.tongtech.com</t>
  </si>
  <si>
    <t>/funding-round/aa034f4c7ada646ab61e5472656a84e7</t>
  </si>
  <si>
    <t>/Organization/Tonguesten</t>
  </si>
  <si>
    <t>Tonguesten</t>
  </si>
  <si>
    <t>http://www.tonguesten.com/</t>
  </si>
  <si>
    <t>Education|Educational Games|Edutainment|Language Learning</t>
  </si>
  <si>
    <t>/funding-round/c74c62dd92011e4b333914e0ced7c5cf</t>
  </si>
  <si>
    <t>/Organization/Tongxue</t>
  </si>
  <si>
    <t>Tongxue</t>
  </si>
  <si>
    <t>http://www.tongxue.com</t>
  </si>
  <si>
    <t>Curated Web|SNS|Social Network Media</t>
  </si>
  <si>
    <t>/organization/magnus-health-portal</t>
  </si>
  <si>
    <t>/funding-round/3c1f91a69080a1f519509adf293fe00b</t>
  </si>
  <si>
    <t>/Organization/Tonic-Health</t>
  </si>
  <si>
    <t>Tonic Health</t>
  </si>
  <si>
    <t>http://tonicforhealth.com</t>
  </si>
  <si>
    <t>/funding-round/c816df5c56f072b7141b886882a11523</t>
  </si>
  <si>
    <t>/Organization/Tonic-Software</t>
  </si>
  <si>
    <t>Tonic Software</t>
  </si>
  <si>
    <t>http://www.tonicsoftware.com/</t>
  </si>
  <si>
    <t>/organization/magnus-innovation</t>
  </si>
  <si>
    <t>/funding-round/5280fdf76a59fa2d06252d51213b62a3</t>
  </si>
  <si>
    <t>/Organization/Tonix-Pharmaceuticals-Holding</t>
  </si>
  <si>
    <t>Tonix Pharmaceuticals Holding</t>
  </si>
  <si>
    <t>http://www.tonixpharma.com</t>
  </si>
  <si>
    <t>/funding-round/668755d6bde5fd1e2e57247ccfe00761</t>
  </si>
  <si>
    <t>/Organization/Tonx</t>
  </si>
  <si>
    <t>Tonx</t>
  </si>
  <si>
    <t>http://tonx.org</t>
  </si>
  <si>
    <t>E-Commerce|Mobile Commerce|Specialty Foods|Subscription Businesses</t>
  </si>
  <si>
    <t>/funding-round/73349054a6a804e9269c7b7b55a31a17</t>
  </si>
  <si>
    <t>/Organization/Tonymoly</t>
  </si>
  <si>
    <t>TonyMoly</t>
  </si>
  <si>
    <t>http://eng.etonymoly.com/</t>
  </si>
  <si>
    <t>/funding-round/8920e7063b9963af9df228b358c33634</t>
  </si>
  <si>
    <t>/Organization/Tonzof</t>
  </si>
  <si>
    <t>TonZof</t>
  </si>
  <si>
    <t>http://tonzof.com</t>
  </si>
  <si>
    <t>/funding-round/b9dd7f488e1aae504d544bb21913f7f2</t>
  </si>
  <si>
    <t>/Organization/Too-Me</t>
  </si>
  <si>
    <t>too.me</t>
  </si>
  <si>
    <t>http://too.me</t>
  </si>
  <si>
    <t>3D Technology|Chat|Messaging|Real Time|Social Media</t>
  </si>
  <si>
    <t>/organization/magnus-life-science</t>
  </si>
  <si>
    <t>/funding-round/9ee8132ec8f3bec9448b390418ffc761</t>
  </si>
  <si>
    <t>/Organization/Toobla</t>
  </si>
  <si>
    <t>Toobla</t>
  </si>
  <si>
    <t>http://www.toobla.com</t>
  </si>
  <si>
    <t>/organization/magoosh</t>
  </si>
  <si>
    <t>/funding-round/70b8f0932df3521cf63fde1cea85f34a</t>
  </si>
  <si>
    <t>/Organization/Toodalu</t>
  </si>
  <si>
    <t>Toodalu</t>
  </si>
  <si>
    <t>http://www.toodalu.com</t>
  </si>
  <si>
    <t>/organization/magor-communications</t>
  </si>
  <si>
    <t>/funding-round/2c8ffc7fb9ef9ed22fbb79e6b2410c19</t>
  </si>
  <si>
    <t>/Organization/Toofruit</t>
  </si>
  <si>
    <t>TooFruit</t>
  </si>
  <si>
    <t>http://www.toofruit.com/</t>
  </si>
  <si>
    <t>/funding-round/4f132f032420c82ec58c4143b7cf9901</t>
  </si>
  <si>
    <t>/Organization/Tookitaki</t>
  </si>
  <si>
    <t>Tookitaki</t>
  </si>
  <si>
    <t>http://tookitaki.com</t>
  </si>
  <si>
    <t>/funding-round/6683fd1441fb6b30b19e8491e19ac3c5</t>
  </si>
  <si>
    <t>/Organization/Tool-Domains-2</t>
  </si>
  <si>
    <t>Tool Domains</t>
  </si>
  <si>
    <t>http://tool.domains/</t>
  </si>
  <si>
    <t>Digital Media|Domains|SEO</t>
  </si>
  <si>
    <t>/funding-round/974863c8b281648bfd7fee54fde99117</t>
  </si>
  <si>
    <t>/Organization/Toolblox</t>
  </si>
  <si>
    <t>Toolblox</t>
  </si>
  <si>
    <t>/organization/magpie-friends</t>
  </si>
  <si>
    <t>/funding-round/ac17061b3e8d9c65a4a2c784a1276c35</t>
  </si>
  <si>
    <t>/Organization/Tooler</t>
  </si>
  <si>
    <t>Tooler</t>
  </si>
  <si>
    <t>http://www.tooler.in/#/home</t>
  </si>
  <si>
    <t>/organization/magpower</t>
  </si>
  <si>
    <t>/funding-round/28c99cf499cb141a2d2c8fbf2170298d</t>
  </si>
  <si>
    <t>/Organization/Toolmeet</t>
  </si>
  <si>
    <t>Toolmeet</t>
  </si>
  <si>
    <t>http://www.toolmeet.com</t>
  </si>
  <si>
    <t>/organization/magtag</t>
  </si>
  <si>
    <t>/funding-round/93836929c7480edaaa982f6e1a25f65a</t>
  </si>
  <si>
    <t>/Organization/Tools4Erp-Aps</t>
  </si>
  <si>
    <t>Tools4ERP ApS</t>
  </si>
  <si>
    <t>/organization/magton</t>
  </si>
  <si>
    <t>/funding-round/381ffc2955b41a95422f095bd8583b4d</t>
  </si>
  <si>
    <t>/Organization/Toolwatch-2</t>
  </si>
  <si>
    <t>Toolwatch</t>
  </si>
  <si>
    <t>http://www.toolwatch.com/</t>
  </si>
  <si>
    <t>/organization/maguru-dk</t>
  </si>
  <si>
    <t>/funding-round/0507a3039a54a21f046bac558fea238f</t>
  </si>
  <si>
    <t>/Organization/Toolwi</t>
  </si>
  <si>
    <t>Toolwi</t>
  </si>
  <si>
    <t>http://toolwi.com</t>
  </si>
  <si>
    <t>Blogging Platforms|Curated Web|Services|Web Tools</t>
  </si>
  <si>
    <t>/funding-round/36695a0a92cf8bd226d18b2eb6072a1c</t>
  </si>
  <si>
    <t>/Organization/Toolwire</t>
  </si>
  <si>
    <t>ToolWire</t>
  </si>
  <si>
    <t>http://toolwire.com</t>
  </si>
  <si>
    <t>/organization/magzter</t>
  </si>
  <si>
    <t>/funding-round/4d0d598e31517fb9cca4a4b576f22840</t>
  </si>
  <si>
    <t>/Organization/Toomga</t>
  </si>
  <si>
    <t>Toomga</t>
  </si>
  <si>
    <t>Online Gaming|Social Network Media</t>
  </si>
  <si>
    <t>/funding-round/e576d3d78978da73b77df29bf935ba12</t>
  </si>
  <si>
    <t>/Organization/Toona</t>
  </si>
  <si>
    <t>Toona Technologies OÜ</t>
  </si>
  <si>
    <t>http://toona.io</t>
  </si>
  <si>
    <t>/organization/mahalo</t>
  </si>
  <si>
    <t>/funding-round/7c693e701471bfd4cc0dd98947b735f9</t>
  </si>
  <si>
    <t>/Organization/Toonbox</t>
  </si>
  <si>
    <t>Toonbox</t>
  </si>
  <si>
    <t>http://toonbox.info/</t>
  </si>
  <si>
    <t>Entertainment|Services|Video</t>
  </si>
  <si>
    <t>Paphos</t>
  </si>
  <si>
    <t>/funding-round/905c0c2fa61ff62c2e9109bf8262d77e</t>
  </si>
  <si>
    <t>/Organization/Toonimo</t>
  </si>
  <si>
    <t>Toonimo</t>
  </si>
  <si>
    <t>http://www.toonimo.com</t>
  </si>
  <si>
    <t>Advertising|Graphics|Optimization|Software</t>
  </si>
  <si>
    <t>/organization/maharana-infrastructure-and-professional-services-private-limited-mips</t>
  </si>
  <si>
    <t>/funding-round/4c0e9e04c0550c98aaa65469bbdc6e24</t>
  </si>
  <si>
    <t>/Organization/Toontime</t>
  </si>
  <si>
    <t>ToonTime</t>
  </si>
  <si>
    <t>http://www.toonti.me</t>
  </si>
  <si>
    <t>Content|Entertainment|Games|Photography|Social Media</t>
  </si>
  <si>
    <t>/funding-round/6ed1243491118b85cc90c43031600820</t>
  </si>
  <si>
    <t>/Organization/Toopher</t>
  </si>
  <si>
    <t>Toopher</t>
  </si>
  <si>
    <t>http://www.toopher.com</t>
  </si>
  <si>
    <t>Mobile|Security|Software</t>
  </si>
  <si>
    <t>/funding-round/8c95c5daa4e2db57c33ae1df1116637f</t>
  </si>
  <si>
    <t>/Organization/Tooteko</t>
  </si>
  <si>
    <t>Tooteko</t>
  </si>
  <si>
    <t>http://www.tooteko.com/</t>
  </si>
  <si>
    <t>/organization/mahi-networks</t>
  </si>
  <si>
    <t>/funding-round/a7ed2eec33986d723217df8901e34f8a</t>
  </si>
  <si>
    <t>/Organization/Tooth-Bank</t>
  </si>
  <si>
    <t>Tooth Bank</t>
  </si>
  <si>
    <t>/organization/mahindra-first-choice</t>
  </si>
  <si>
    <t>/funding-round/fd1878def2e38049665344ee9f2b22eb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mahindrareva</t>
  </si>
  <si>
    <t>/funding-round/2df12b305077eed90a0d41364a5bf91c</t>
  </si>
  <si>
    <t>/Organization/Tootle-2</t>
  </si>
  <si>
    <t>Tootle</t>
  </si>
  <si>
    <t>http://www.tootle.co.uk</t>
  </si>
  <si>
    <t>/funding-round/4d672036e4f4fb2bbe2e3111a7a93034</t>
  </si>
  <si>
    <t>/Organization/Toovari</t>
  </si>
  <si>
    <t>Toovari</t>
  </si>
  <si>
    <t>http://www.toovari.com/</t>
  </si>
  <si>
    <t>Edutainment|Games|Gamification|Tutoring</t>
  </si>
  <si>
    <t>/funding-round/bd24077994330a25b12d838226b4ffbf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mahoot-games</t>
  </si>
  <si>
    <t>/funding-round/2090f58b24cff211ffb309f09aa32f5d</t>
  </si>
  <si>
    <t>/Organization/Top-Doctors-Labs</t>
  </si>
  <si>
    <t>Top Doctors Labs</t>
  </si>
  <si>
    <t>http://topdoctorslabs.com</t>
  </si>
  <si>
    <t>/funding-round/6c972dc3ca64423ed258df0aa8edc05f</t>
  </si>
  <si>
    <t>/Organization/Top-Flight-Technologies</t>
  </si>
  <si>
    <t>Top Flight Technologies</t>
  </si>
  <si>
    <t>http://www.tflighttech.com/</t>
  </si>
  <si>
    <t>Malden</t>
  </si>
  <si>
    <t>/organization/mahydy</t>
  </si>
  <si>
    <t>/funding-round/e6c738a00cb353c039c53a57a3ceab2f</t>
  </si>
  <si>
    <t>/Organization/Top-Hand-Rodeo-Tour</t>
  </si>
  <si>
    <t>Top Hand Rodeo Tour</t>
  </si>
  <si>
    <t>http://sfcrodeogames.com</t>
  </si>
  <si>
    <t>/organization/maichang</t>
  </si>
  <si>
    <t>/funding-round/3229473a786e33358e312b7fe3173fc4</t>
  </si>
  <si>
    <t>/Organization/Top-Image-Systems</t>
  </si>
  <si>
    <t>Top Image Systems</t>
  </si>
  <si>
    <t>http://topimagesystems.com</t>
  </si>
  <si>
    <t>/organization/maicoin</t>
  </si>
  <si>
    <t>/funding-round/eac2e8b5458aa7fca472ebbb4b482b85</t>
  </si>
  <si>
    <t>/Organization/Top-Level-Domain-Holdings</t>
  </si>
  <si>
    <t>Minds + Machines Group Limited</t>
  </si>
  <si>
    <t>http://www.mindsandmachines.com</t>
  </si>
  <si>
    <t>Domains|Registrars</t>
  </si>
  <si>
    <t>/organization/maid-sailors</t>
  </si>
  <si>
    <t>/funding-round/8963d4cf3adaa3181fca0138f655b7c6</t>
  </si>
  <si>
    <t>/Organization/Top-Prospect</t>
  </si>
  <si>
    <t>Top Prospect</t>
  </si>
  <si>
    <t>http://topprospect.com</t>
  </si>
  <si>
    <t>/organization/maideasy</t>
  </si>
  <si>
    <t>/funding-round/ee412e8eeed93f45d8897ea12946a3e8</t>
  </si>
  <si>
    <t>/Organization/Top-Rops</t>
  </si>
  <si>
    <t>Top Rops</t>
  </si>
  <si>
    <t>http://www.toprops.com/</t>
  </si>
  <si>
    <t>/organization/maiden-media-group</t>
  </si>
  <si>
    <t>/funding-round/aa512e2ac22ecf9f4e88f907314483b8</t>
  </si>
  <si>
    <t>/Organization/Top10-Com</t>
  </si>
  <si>
    <t>Top10</t>
  </si>
  <si>
    <t>http://top10.com</t>
  </si>
  <si>
    <t>/organization/maidgency</t>
  </si>
  <si>
    <t>/funding-round/6d0cb05167e389366153a4e772cce593</t>
  </si>
  <si>
    <t>/Organization/Top10-Media</t>
  </si>
  <si>
    <t>Top10 Media</t>
  </si>
  <si>
    <t>/funding-round/f1372b52c8d8a4ef60c2af758e181a51</t>
  </si>
  <si>
    <t>/Organization/Top100-Cn</t>
  </si>
  <si>
    <t>Top100.cn</t>
  </si>
  <si>
    <t>http://top100.cn</t>
  </si>
  <si>
    <t>/organization/maidou-international</t>
  </si>
  <si>
    <t>/funding-round/d2f02416e6371e4f8520873b32a99e23</t>
  </si>
  <si>
    <t>/Organization/Topadmit</t>
  </si>
  <si>
    <t>Topadmit</t>
  </si>
  <si>
    <t>http://www.topadmit.com</t>
  </si>
  <si>
    <t>/organization/maidsafe</t>
  </si>
  <si>
    <t>/funding-round/722a2708bcf4e08c07e9ad383dbb22ee</t>
  </si>
  <si>
    <t>/Organization/Topanga-Technologies</t>
  </si>
  <si>
    <t>Topanga Technologies</t>
  </si>
  <si>
    <t>http://www.topangatech.com</t>
  </si>
  <si>
    <t>Canoga Park</t>
  </si>
  <si>
    <t>/organization/maieutic-enterprises-incorporated</t>
  </si>
  <si>
    <t>/funding-round/7278c88b63f494982c25e7514badaf12</t>
  </si>
  <si>
    <t>/Organization/Topaz-Energy-And-Marine</t>
  </si>
  <si>
    <t>Topaz Energy and Marine</t>
  </si>
  <si>
    <t>http://www.topazworld.com/</t>
  </si>
  <si>
    <t>Energy|Engineering Firms|Oil</t>
  </si>
  <si>
    <t>/funding-round/da646622340a4165cc1b2eff043e802d</t>
  </si>
  <si>
    <t>/Organization/Topaz-Pharmaceuticals-Inc</t>
  </si>
  <si>
    <t>Topaz Pharmaceuticals Inc</t>
  </si>
  <si>
    <t>/organization/mail-com-media-corporation</t>
  </si>
  <si>
    <t>/funding-round/d189c636af9bb97d6f9036ee1d998f53</t>
  </si>
  <si>
    <t>/Organization/Topblip</t>
  </si>
  <si>
    <t>TopBlip</t>
  </si>
  <si>
    <t>http://www.gigg.com</t>
  </si>
  <si>
    <t>Entertainment Industry|Music|Musicians</t>
  </si>
  <si>
    <t>/organization/mail-ru</t>
  </si>
  <si>
    <t>/funding-round/6f1c52a2d11c548a0ce64bac77ebc6fa</t>
  </si>
  <si>
    <t>/Organization/Topbox</t>
  </si>
  <si>
    <t>TopBox</t>
  </si>
  <si>
    <t>http://topbox.io</t>
  </si>
  <si>
    <t>Analytics|Application Platforms|Call Center Automation|Productivity Software</t>
  </si>
  <si>
    <t>/organization/mailana</t>
  </si>
  <si>
    <t>/funding-round/3836e6c3a4829bd0d33f6050b648c9b8</t>
  </si>
  <si>
    <t>/Organization/Topcat-Research</t>
  </si>
  <si>
    <t>TopCat Research</t>
  </si>
  <si>
    <t>http://www.topcat-research.com</t>
  </si>
  <si>
    <t>/organization/mailbox</t>
  </si>
  <si>
    <t>/funding-round/baf6903aa4e2273f82e68c4245d3b53b</t>
  </si>
  <si>
    <t>/Organization/Topchalks</t>
  </si>
  <si>
    <t>TopChalks</t>
  </si>
  <si>
    <t>http://www.topchalks.com</t>
  </si>
  <si>
    <t>/organization/mailcloud</t>
  </si>
  <si>
    <t>/funding-round/17c7f5b6eec262aacdc3254ee0918a98</t>
  </si>
  <si>
    <t>/Organization/Topcheck</t>
  </si>
  <si>
    <t>TopCheck</t>
  </si>
  <si>
    <t>http://topcheck.com.ng</t>
  </si>
  <si>
    <t>Financial Services|Price Comparison|Services</t>
  </si>
  <si>
    <t>/funding-round/7f953d1d60906d2257c62b53d60455c1</t>
  </si>
  <si>
    <t>/Organization/Topcoder</t>
  </si>
  <si>
    <t>TopCoder</t>
  </si>
  <si>
    <t>http://www.topcoder.com</t>
  </si>
  <si>
    <t>/organization/mailcoding-s-r-l</t>
  </si>
  <si>
    <t>/funding-round/c9ed26e227e66f37486b5e63ad217e39</t>
  </si>
  <si>
    <t>/Organization/Topcom-Europe</t>
  </si>
  <si>
    <t>Topcom Europe</t>
  </si>
  <si>
    <t>http://www.topcom.net</t>
  </si>
  <si>
    <t>/organization/mailexpress</t>
  </si>
  <si>
    <t>/funding-round/053aae29b3446ce87d38502829f85e32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mailfrontier</t>
  </si>
  <si>
    <t>/funding-round/64202f9c8ab15447b51997ed6959223e</t>
  </si>
  <si>
    <t>/Organization/Topdown-Conservation</t>
  </si>
  <si>
    <t>TopDown Conservation</t>
  </si>
  <si>
    <t>http://topdownconservation.com</t>
  </si>
  <si>
    <t>Software|Sports|Sustainability|Tracking|Water</t>
  </si>
  <si>
    <t>/funding-round/8d7e67d2841efe3650231669390e045e</t>
  </si>
  <si>
    <t>/Organization/Topeka-Capital-Markets</t>
  </si>
  <si>
    <t>Topeka Capital Markets</t>
  </si>
  <si>
    <t>/organization/mailgun</t>
  </si>
  <si>
    <t>/funding-round/2f445b585097b9697dc81ff373af4dac</t>
  </si>
  <si>
    <t>/Organization/Topell-Energy</t>
  </si>
  <si>
    <t>Topell Energy</t>
  </si>
  <si>
    <t>http://www.topellenergy.com</t>
  </si>
  <si>
    <t>/funding-round/4e3fafc70fa09b12f1140562efe30000</t>
  </si>
  <si>
    <t>/Organization/Topera</t>
  </si>
  <si>
    <t>Topera</t>
  </si>
  <si>
    <t>http://www.toperamedical.com</t>
  </si>
  <si>
    <t>3D|Health Care|Medical|Medical Devices</t>
  </si>
  <si>
    <t>/organization/mailinblack</t>
  </si>
  <si>
    <t>/funding-round/829807d3e7652ffb04d1ed30d2f69c34</t>
  </si>
  <si>
    <t>/Organization/Topfachhandel-Ug</t>
  </si>
  <si>
    <t>TopFachhandel UG</t>
  </si>
  <si>
    <t>http://www.topfachhandel.de</t>
  </si>
  <si>
    <t>/organization/mailinside</t>
  </si>
  <si>
    <t>/funding-round/17b28f5693578f33154d03f620d1d6fd</t>
  </si>
  <si>
    <t>/Organization/Topfan</t>
  </si>
  <si>
    <t>TopFan</t>
  </si>
  <si>
    <t>http://topfan.com/</t>
  </si>
  <si>
    <t>Entertainment|Film|Music|Politics|Sports|Television</t>
  </si>
  <si>
    <t>/organization/mailjet</t>
  </si>
  <si>
    <t>/funding-round/1895b2728e03c235654c761aa45a1897</t>
  </si>
  <si>
    <t>/Organization/Topfloor</t>
  </si>
  <si>
    <t>TopFloor</t>
  </si>
  <si>
    <t>http://www.topfloor.com</t>
  </si>
  <si>
    <t>E-Commerce|Fashion|Shopping|Social Media|Video</t>
  </si>
  <si>
    <t>/funding-round/27c359ccb7c154bb7dcb7a544b146822</t>
  </si>
  <si>
    <t>/Organization/Topfun</t>
  </si>
  <si>
    <t>TopFun</t>
  </si>
  <si>
    <t>/funding-round/6c311a12d9a420598dda58df2681f95c</t>
  </si>
  <si>
    <t>/Organization/Topguest</t>
  </si>
  <si>
    <t>Topguest</t>
  </si>
  <si>
    <t>http://www.topguest.com</t>
  </si>
  <si>
    <t>/funding-round/7a1c3bd02a4fdde847deec1864c58ed2</t>
  </si>
  <si>
    <t>/Organization/Tophat</t>
  </si>
  <si>
    <t>Tophat</t>
  </si>
  <si>
    <t>http://tophat.com/</t>
  </si>
  <si>
    <t>EdTech|Education|Mobile|Polling|Teachers|University Students</t>
  </si>
  <si>
    <t>/funding-round/af9c27c0629e4c5e35ddb149f1bc3438</t>
  </si>
  <si>
    <t>/Organization/Tophatter</t>
  </si>
  <si>
    <t>Tophatter</t>
  </si>
  <si>
    <t>http://tophatter.com</t>
  </si>
  <si>
    <t>/organization/maillift</t>
  </si>
  <si>
    <t>/funding-round/397583fd439b526438dbf930578dc489</t>
  </si>
  <si>
    <t>/Organization/Topia-Technology</t>
  </si>
  <si>
    <t>Topia Technology</t>
  </si>
  <si>
    <t>http://www.topiatechnology.com</t>
  </si>
  <si>
    <t>/funding-round/741a72fc9d55c221b53fafdb4ba428d7</t>
  </si>
  <si>
    <t>/Organization/Topic</t>
  </si>
  <si>
    <t>Topic</t>
  </si>
  <si>
    <t>Social Media|Social Search</t>
  </si>
  <si>
    <t>/funding-round/9bdb2e1a885faad0bdc667fb8c2d2e28</t>
  </si>
  <si>
    <t>/Organization/Topica</t>
  </si>
  <si>
    <t>Topica Pharmaceuticals</t>
  </si>
  <si>
    <t>http://www.topicapharma.com</t>
  </si>
  <si>
    <t>/funding-round/a865c20c3353d5e93e9e1b2bc23ee327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mailmag</t>
  </si>
  <si>
    <t>/funding-round/7e0616c7ed99d6babd4b07324206eb96</t>
  </si>
  <si>
    <t>/Organization/Topicso</t>
  </si>
  <si>
    <t>Topic.</t>
  </si>
  <si>
    <t>http://www.topic.so</t>
  </si>
  <si>
    <t>Apps|Internet|iOS|Mobile|Social Media|Startups|Technology</t>
  </si>
  <si>
    <t>/organization/mailmeshirts</t>
  </si>
  <si>
    <t>/funding-round/e6e2dde6380330ffa561246221a000be</t>
  </si>
  <si>
    <t>/Organization/Topigen-Pharmaceuticals</t>
  </si>
  <si>
    <t>Topigen Pharmaceuticals</t>
  </si>
  <si>
    <t>http://www.topigen.com/</t>
  </si>
  <si>
    <t>/organization/mailpile</t>
  </si>
  <si>
    <t>/funding-round/7da1b41afe249f0fae6419cda82eb4ab</t>
  </si>
  <si>
    <t>/Organization/Topio</t>
  </si>
  <si>
    <t>Topio</t>
  </si>
  <si>
    <t>http://www.topio.com</t>
  </si>
  <si>
    <t>/organization/mailpix</t>
  </si>
  <si>
    <t>/funding-round/85c1e645d1da8eba9be4ee2a1682d3d4</t>
  </si>
  <si>
    <t>/Organization/Topivert</t>
  </si>
  <si>
    <t>TopiVert</t>
  </si>
  <si>
    <t>http://www.imperialinnovations.co.uk</t>
  </si>
  <si>
    <t>/organization/mailsuite</t>
  </si>
  <si>
    <t>/funding-round/d11388288fb7c47dd7beee7d953afa3e</t>
  </si>
  <si>
    <t>/Organization/Topix</t>
  </si>
  <si>
    <t>Topix</t>
  </si>
  <si>
    <t>http://topix.com</t>
  </si>
  <si>
    <t>Local Based Services|News</t>
  </si>
  <si>
    <t>/organization/mailtime</t>
  </si>
  <si>
    <t>/funding-round/4be6373e97f22266c7fc561491e41edf</t>
  </si>
  <si>
    <t>/Organization/Topline-Game-Labs</t>
  </si>
  <si>
    <t>TopLine Game Labs</t>
  </si>
  <si>
    <t>http://toplinegamelabs.com</t>
  </si>
  <si>
    <t>/funding-round/74a86dd2b02b3a43c160d898e65b58af</t>
  </si>
  <si>
    <t>/Organization/Toplist</t>
  </si>
  <si>
    <t>Toplist</t>
  </si>
  <si>
    <t>http://www.toplistapp.co</t>
  </si>
  <si>
    <t>Apps|E-Commerce|iOS|Reviews and Recommendations|Shopping|Social Buying|Social Media</t>
  </si>
  <si>
    <t>/funding-round/a7224e6829a857ab90636d6e0de12a11</t>
  </si>
  <si>
    <t>/Organization/Toplog</t>
  </si>
  <si>
    <t>TopLog</t>
  </si>
  <si>
    <t>http://toplog.io/</t>
  </si>
  <si>
    <t>/funding-round/d902cc3a7f2d3659960ebbfd472e2d69</t>
  </si>
  <si>
    <t>/Organization/Topmall</t>
  </si>
  <si>
    <t>Topmall</t>
  </si>
  <si>
    <t>http://topmall.ua/</t>
  </si>
  <si>
    <t>/organization/mailtrack</t>
  </si>
  <si>
    <t>/funding-round/72b2685714926ef86da38179c98184fa</t>
  </si>
  <si>
    <t>/Organization/Topme</t>
  </si>
  <si>
    <t>Topme</t>
  </si>
  <si>
    <t>http://www.topmeapp.com/</t>
  </si>
  <si>
    <t>/organization/mailwriter</t>
  </si>
  <si>
    <t>/funding-round/12d72eb8d8058a71d5548788a10265fc</t>
  </si>
  <si>
    <t>/Organization/Topmeapp</t>
  </si>
  <si>
    <t>TopMeApp</t>
  </si>
  <si>
    <t>/organization/maily-2</t>
  </si>
  <si>
    <t>/funding-round/a352ed2e534b270e59d53a57b18ca172</t>
  </si>
  <si>
    <t>/Organization/Topmission</t>
  </si>
  <si>
    <t>Topmission</t>
  </si>
  <si>
    <t>http://topmission.ru/</t>
  </si>
  <si>
    <t>Apps|Communities|Mobile</t>
  </si>
  <si>
    <t>/organization/maimai</t>
  </si>
  <si>
    <t>/funding-round/a0e7e7bdb94b42ccf532d85a56522011</t>
  </si>
  <si>
    <t>/Organization/Topokine-Therapeutics</t>
  </si>
  <si>
    <t>Topokine Therapeutics</t>
  </si>
  <si>
    <t>http://topokinetherapeutics.com</t>
  </si>
  <si>
    <t>/organization/main-one-cable-company-nigeria</t>
  </si>
  <si>
    <t>/funding-round/6a5a8ce312c4bca5776ea7b87abccb2c</t>
  </si>
  <si>
    <t>/Organization/Topopps</t>
  </si>
  <si>
    <t>TopOPPS</t>
  </si>
  <si>
    <t>http://www.topopps.com</t>
  </si>
  <si>
    <t>Analytics|Big Data|CRM|Mobile|News|Sales and Marketing|Sales Automation|Software</t>
  </si>
  <si>
    <t>/organization/main-pulze</t>
  </si>
  <si>
    <t>/funding-round/74a0ae4094a6c5cf5aaa8a63d40e251d</t>
  </si>
  <si>
    <t>/Organization/Toppatch</t>
  </si>
  <si>
    <t>TopPatch</t>
  </si>
  <si>
    <t>http://www.toppatch.com</t>
  </si>
  <si>
    <t>/organization/main-street-genome</t>
  </si>
  <si>
    <t>/funding-round/6452423b1884dcc6e9e0270d35e8144c</t>
  </si>
  <si>
    <t>/Organization/Toppay</t>
  </si>
  <si>
    <t>TopPay</t>
  </si>
  <si>
    <t>http://toppay.com.br</t>
  </si>
  <si>
    <t>/organization/main-street-hub</t>
  </si>
  <si>
    <t>/funding-round/681d4c698b3dd2f7321b9ebe762213c3</t>
  </si>
  <si>
    <t>/Organization/Toppermost-Corp</t>
  </si>
  <si>
    <t>Toppermost, Corp.</t>
  </si>
  <si>
    <t>http://www.acornapp.co</t>
  </si>
  <si>
    <t>Application Platforms|Location Based Services</t>
  </si>
  <si>
    <t>/funding-round/6be3d39be0b7b63077835e592b05af35</t>
  </si>
  <si>
    <t>/Organization/Toppic</t>
  </si>
  <si>
    <t>Toppic, Inc.</t>
  </si>
  <si>
    <t>http://toppic.com</t>
  </si>
  <si>
    <t>Mobile|Mobile Games|Photo Sharing</t>
  </si>
  <si>
    <t>/funding-round/9992f133226d6ab24ad2e9776bddd851</t>
  </si>
  <si>
    <t>/Organization/Topple-Track</t>
  </si>
  <si>
    <t>Topple Track</t>
  </si>
  <si>
    <t>http://toppletrack.com</t>
  </si>
  <si>
    <t>/funding-round/c0a4bcff709875b9a2abed10fb05a324</t>
  </si>
  <si>
    <t>/Organization/Toppr</t>
  </si>
  <si>
    <t>Toppr</t>
  </si>
  <si>
    <t>https://www.toppr.com/</t>
  </si>
  <si>
    <t>/funding-round/d580b587a66500afe06b95dd0093e5b9</t>
  </si>
  <si>
    <t>/Organization/Toprealty</t>
  </si>
  <si>
    <t>TopRealty</t>
  </si>
  <si>
    <t>http://www.toprealty.ca</t>
  </si>
  <si>
    <t>Albert</t>
  </si>
  <si>
    <t>/funding-round/d6aeab6ae8075420f7efb3cbe7f2b6f5</t>
  </si>
  <si>
    <t>/Organization/Tops-Inc</t>
  </si>
  <si>
    <t>TOPS Inc</t>
  </si>
  <si>
    <t>Property Management</t>
  </si>
  <si>
    <t>/organization/main-street-stark</t>
  </si>
  <si>
    <t>/funding-round/7c591f450652fa5fb335925d84b938f8</t>
  </si>
  <si>
    <t>/Organization/Topschool</t>
  </si>
  <si>
    <t>TopSchool</t>
  </si>
  <si>
    <t>http://www.topschoolinc.com</t>
  </si>
  <si>
    <t>/organization/maine</t>
  </si>
  <si>
    <t>/funding-round/08532a5f9516b8c5d6d8b326af367ae0</t>
  </si>
  <si>
    <t>/Organization/Topsec</t>
  </si>
  <si>
    <t>TOPSEC</t>
  </si>
  <si>
    <t>http://www.topsec.com.cn</t>
  </si>
  <si>
    <t>/organization/maine-maritime-academy-2</t>
  </si>
  <si>
    <t>/funding-round/2675b9bc18fa719505eca76138921346</t>
  </si>
  <si>
    <t>/Organization/Topsfield-Medical-Gmbh</t>
  </si>
  <si>
    <t>Topsfield Medical GmbH</t>
  </si>
  <si>
    <t>http://topsfieldmedical.com/</t>
  </si>
  <si>
    <t>/funding-round/9dc03de24fc908f5451082dde0a218c9</t>
  </si>
  <si>
    <t>/Organization/Topshelf-Clothes</t>
  </si>
  <si>
    <t>TopShelf Clothes</t>
  </si>
  <si>
    <t>http://www.topshelfclothes.com</t>
  </si>
  <si>
    <t>E-Commerce|Fashion|Retail|Reviews and Recommendations</t>
  </si>
  <si>
    <t>/organization/mainframe2</t>
  </si>
  <si>
    <t>/funding-round/237642431287eb32ed90184ab9106068</t>
  </si>
  <si>
    <t>/Organization/Topspin-Communications</t>
  </si>
  <si>
    <t>Topspin Communications</t>
  </si>
  <si>
    <t>/funding-round/9c00a8eaec862b502cdd006f11a90aa3</t>
  </si>
  <si>
    <t>/Organization/Topspin-Media</t>
  </si>
  <si>
    <t>Topspin Media</t>
  </si>
  <si>
    <t>http://topspinmedia.com</t>
  </si>
  <si>
    <t>Artists Globally|Music|Sales and Marketing|Software</t>
  </si>
  <si>
    <t>/funding-round/ff4cc70e8a4bf010a305f64d58e05527</t>
  </si>
  <si>
    <t>/Organization/Topspin-Medical</t>
  </si>
  <si>
    <t>Topspin Medical</t>
  </si>
  <si>
    <t>http://topspin.co.il/</t>
  </si>
  <si>
    <t>/organization/mainkeys-inc</t>
  </si>
  <si>
    <t>/funding-round/0b5238b6491f69e2060ad681415f1602</t>
  </si>
  <si>
    <t>/Organization/Topsteering</t>
  </si>
  <si>
    <t>TopSteering</t>
  </si>
  <si>
    <t>https://www.topsteering.com/</t>
  </si>
  <si>
    <t>/organization/mainlaws-ltd-</t>
  </si>
  <si>
    <t>/funding-round/d6a192c536aaeec9ead24c03b677dae2</t>
  </si>
  <si>
    <t>/Organization/Topsy-Labs</t>
  </si>
  <si>
    <t>Topsy Labs</t>
  </si>
  <si>
    <t>http://topsy.com</t>
  </si>
  <si>
    <t>Analytics|Real Time|Search|Social Media|Twitter Applications</t>
  </si>
  <si>
    <t>/organization/mainline-net-holdings</t>
  </si>
  <si>
    <t>/funding-round/e0780e9fcd4a841a0918c4f711fcc735</t>
  </si>
  <si>
    <t>/Organization/Toptal</t>
  </si>
  <si>
    <t>Toptal</t>
  </si>
  <si>
    <t>http://www.toptal.com</t>
  </si>
  <si>
    <t>Career Management|Human Resources|Marketplaces|Outsourcing|Recruiting|Software</t>
  </si>
  <si>
    <t>/organization/mainspree</t>
  </si>
  <si>
    <t>/funding-round/f86c916d343b1cf1ab51e09a96ad83c8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mainstay-medical</t>
  </si>
  <si>
    <t>/funding-round/566ae0883acf5bf08edc7d0c90b5950e</t>
  </si>
  <si>
    <t>/Organization/Toptenreviews</t>
  </si>
  <si>
    <t>TopTenREVIEWS</t>
  </si>
  <si>
    <t>http://www.toptenreviews.com</t>
  </si>
  <si>
    <t>/funding-round/fa500f6f4ff75d5d7933786576b62c2c</t>
  </si>
  <si>
    <t>/Organization/Topup-Tv</t>
  </si>
  <si>
    <t>TopUp TV</t>
  </si>
  <si>
    <t>http://www.topuptv.com</t>
  </si>
  <si>
    <t>/organization/mainstream-data</t>
  </si>
  <si>
    <t>/funding-round/39459a350b4ee6293824d886eccc1f8e</t>
  </si>
  <si>
    <t>/Organization/Topvisible</t>
  </si>
  <si>
    <t>TopVisible</t>
  </si>
  <si>
    <t>http://topvisible.se</t>
  </si>
  <si>
    <t>/organization/mainstream-energy</t>
  </si>
  <si>
    <t>/funding-round/a254e6b990f7dfc186991892efec9d1a</t>
  </si>
  <si>
    <t>/Organization/Tora-Trading-Services</t>
  </si>
  <si>
    <t>Tora Trading Services</t>
  </si>
  <si>
    <t>http://www.tora.com</t>
  </si>
  <si>
    <t>/organization/mainstream-renewable-power</t>
  </si>
  <si>
    <t>/funding-round/2b1d81c1d3ea83b2e87b0cc9176e4e4b</t>
  </si>
  <si>
    <t>/Organization/Torando-Labs</t>
  </si>
  <si>
    <t>Torando Labs</t>
  </si>
  <si>
    <t>/funding-round/7854a60d3b7fa91c94d36bdd92d1a903</t>
  </si>
  <si>
    <t>/Organization/Torax-Medical</t>
  </si>
  <si>
    <t>Torax Medical</t>
  </si>
  <si>
    <t>http://www.toraxmedical.com</t>
  </si>
  <si>
    <t>/organization/mainstreet-2</t>
  </si>
  <si>
    <t>/funding-round/cc4ec199edeace62e6b5e9b4c48cc6ba</t>
  </si>
  <si>
    <t>/Organization/Torbit</t>
  </si>
  <si>
    <t>Torbit</t>
  </si>
  <si>
    <t>http://torbit.com</t>
  </si>
  <si>
    <t>Automotive|Cloud Computing|Web Development|Web Hosting</t>
  </si>
  <si>
    <t>/organization/mainstreet-connect</t>
  </si>
  <si>
    <t>/funding-round/02c631619853be17f52ee14e23cab4bb</t>
  </si>
  <si>
    <t>/Organization/Torch-3</t>
  </si>
  <si>
    <t>Torch</t>
  </si>
  <si>
    <t>Monetization|Service Providers</t>
  </si>
  <si>
    <t>/funding-round/882e1b3b778dcabbfaf42e5fae797e38</t>
  </si>
  <si>
    <t>/Organization/Torch-4</t>
  </si>
  <si>
    <t>http://www.mytorch.com</t>
  </si>
  <si>
    <t>Design|Families|Internet|Wireless</t>
  </si>
  <si>
    <t>/organization/maintag</t>
  </si>
  <si>
    <t>/funding-round/f3c364038237e34fa7ee24af80028cf4</t>
  </si>
  <si>
    <t>/Organization/Torch-Group</t>
  </si>
  <si>
    <t>Torch Group</t>
  </si>
  <si>
    <t>/organization/maintenance-assistant</t>
  </si>
  <si>
    <t>/funding-round/6a11025b087112b265ac40aa8bdf0ed8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maintenancenet</t>
  </si>
  <si>
    <t>/funding-round/004545b3cc2b4b95fce500de856e6860</t>
  </si>
  <si>
    <t>/Organization/Toreta-Inc-</t>
  </si>
  <si>
    <t>TORETA, Inc.</t>
  </si>
  <si>
    <t>http://toreta.in</t>
  </si>
  <si>
    <t>Online Reservations|Restaurants|Software</t>
  </si>
  <si>
    <t>/organization/maintenel-automation</t>
  </si>
  <si>
    <t>/funding-round/4f062c596d6cd208b42d4b55ff04898c</t>
  </si>
  <si>
    <t>/Organization/Torex-Retail-Canada</t>
  </si>
  <si>
    <t>Torex Retail Canada</t>
  </si>
  <si>
    <t>http://www.openfieldsolutions.com</t>
  </si>
  <si>
    <t>/funding-round/5c3c93ee377ecbf55d0f17aaa622da7c</t>
  </si>
  <si>
    <t>/Organization/Toria</t>
  </si>
  <si>
    <t>TORIA</t>
  </si>
  <si>
    <t>http://www.allmacedoniahotels.com</t>
  </si>
  <si>
    <t>/organization/maipu-communication</t>
  </si>
  <si>
    <t>/funding-round/4f9d48b4b75678503019ea594a4ae8e4</t>
  </si>
  <si>
    <t>/Organization/Torico-Co--Ltd-</t>
  </si>
  <si>
    <t>TORICO Co.,Ltd.</t>
  </si>
  <si>
    <t>http://torico-corp.com/index.html</t>
  </si>
  <si>
    <t>E-Books|Entertainment Industry|Publishing</t>
  </si>
  <si>
    <t>29-08-2005</t>
  </si>
  <si>
    <t>/organization/maistorplus</t>
  </si>
  <si>
    <t>/funding-round/71586d6593b6ea3e0f3c24de9ea8e208</t>
  </si>
  <si>
    <t>/Organization/Tornado-Development</t>
  </si>
  <si>
    <t>Tornado Development</t>
  </si>
  <si>
    <t>/funding-round/84852b951953051e4df38ee69743736b</t>
  </si>
  <si>
    <t>/Organization/Tornado-Medical-Systems</t>
  </si>
  <si>
    <t>Tornado Spectral Systems</t>
  </si>
  <si>
    <t>http://tornado-spectral.com</t>
  </si>
  <si>
    <t>/funding-round/e84b591f78f02645f3b6a33836e30c9d</t>
  </si>
  <si>
    <t>/Organization/Torneo-De-Ideas</t>
  </si>
  <si>
    <t>Torneo de Ideas</t>
  </si>
  <si>
    <t>http://torneodeideas.com</t>
  </si>
  <si>
    <t>Creative|Crowdsourcing|Design|Public Relations</t>
  </si>
  <si>
    <t>/organization/maiyas-beverages-and-foods</t>
  </si>
  <si>
    <t>/funding-round/50be62dcd0337527f12e46cb62e345d8</t>
  </si>
  <si>
    <t>/Organization/Toro</t>
  </si>
  <si>
    <t>Toro Development</t>
  </si>
  <si>
    <t>http://www.toro-intl.com</t>
  </si>
  <si>
    <t>Mobile|Mobile Payments|NFC|Services|Social Network Media</t>
  </si>
  <si>
    <t>/organization/maiyet</t>
  </si>
  <si>
    <t>/funding-round/3197df87ba1b78d95c666bac3a9e8da8</t>
  </si>
  <si>
    <t>/Organization/Toro-Energy</t>
  </si>
  <si>
    <t>Toro Energy</t>
  </si>
  <si>
    <t>http://toroenergy.com.au</t>
  </si>
  <si>
    <t>/funding-round/5244fe92adb3c3c49087f7affb8ed767</t>
  </si>
  <si>
    <t>/Organization/Toroleo</t>
  </si>
  <si>
    <t>Toroleo</t>
  </si>
  <si>
    <t>http://www.toroleo.de</t>
  </si>
  <si>
    <t>/organization/maizhuo</t>
  </si>
  <si>
    <t>/funding-round/cf5be1a2b44b5a5620b793c5fd9995db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maj-io</t>
  </si>
  <si>
    <t>/funding-round/3a9a55e6e3156aea7589db97df92987e</t>
  </si>
  <si>
    <t>/Organization/Torqeedo</t>
  </si>
  <si>
    <t>Torqeedo</t>
  </si>
  <si>
    <t>http://www.torqeedo.com</t>
  </si>
  <si>
    <t>/funding-round/4985d4477cd3922e16b6db2def746dfc</t>
  </si>
  <si>
    <t>/Organization/Torque-Medical-Holdings</t>
  </si>
  <si>
    <t>Torque Medical Holdings</t>
  </si>
  <si>
    <t>/funding-round/556a096ca5b4d040863972971824f780</t>
  </si>
  <si>
    <t>/Organization/Torque-Therapeutics</t>
  </si>
  <si>
    <t>Torque Therapeutics</t>
  </si>
  <si>
    <t>/funding-round/887ead7d7d4573278bd2d22509ecf5e3</t>
  </si>
  <si>
    <t>/Organization/Torrecom-Partners</t>
  </si>
  <si>
    <t>Torrecom Partners</t>
  </si>
  <si>
    <t>http://torrecom.com</t>
  </si>
  <si>
    <t>Infrastructure|Telecommunications|Wireless</t>
  </si>
  <si>
    <t>/funding-round/c576e137c8cf2f5b0d09ac9fb83b60d8</t>
  </si>
  <si>
    <t>/Organization/Torrent-Loadingsystems</t>
  </si>
  <si>
    <t>Torrent Tactical Loading Systems</t>
  </si>
  <si>
    <t>http://TorrentLoadingSystems.com</t>
  </si>
  <si>
    <t>DOD/Military|Transportation</t>
  </si>
  <si>
    <t>/organization/majeska-associates</t>
  </si>
  <si>
    <t>/funding-round/72ac09939b50a3c9b085be19ee353e96</t>
  </si>
  <si>
    <t>/Organization/Torrent-Systems</t>
  </si>
  <si>
    <t>Torrent Systems</t>
  </si>
  <si>
    <t>/organization/majitek</t>
  </si>
  <si>
    <t>/funding-round/4149cfdaec40d08ebfd37fc198235dc6</t>
  </si>
  <si>
    <t>/Organization/Torrent-Technologies</t>
  </si>
  <si>
    <t>Torrent Technologies</t>
  </si>
  <si>
    <t>http://www.torrentcorp.com</t>
  </si>
  <si>
    <t>/organization/major-aide</t>
  </si>
  <si>
    <t>/funding-round/5d38fa561b06eb6f8de7529ae877ce53</t>
  </si>
  <si>
    <t>/Organization/Torrential</t>
  </si>
  <si>
    <t>Torrential</t>
  </si>
  <si>
    <t>http://torrenti.al/</t>
  </si>
  <si>
    <t>/funding-round/df830f5b7447676756264107b6cf5f19</t>
  </si>
  <si>
    <t>/Organization/Torreypines-Therapeutics</t>
  </si>
  <si>
    <t>TorreyPines Therapeutics</t>
  </si>
  <si>
    <t>/organization/major-league-fantasy</t>
  </si>
  <si>
    <t>/funding-round/39ac0d8d9b4fee3089ad727d20dcceaa</t>
  </si>
  <si>
    <t>/Organization/Torsion-Mobile</t>
  </si>
  <si>
    <t>Torsion Mobile</t>
  </si>
  <si>
    <t>http://torsionmobile.com</t>
  </si>
  <si>
    <t>Android|iPhone|Mobile|Web Development</t>
  </si>
  <si>
    <t>/organization/major-league-gaming</t>
  </si>
  <si>
    <t>/funding-round/3b0412c89c83aedd02a18e7d04186f73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funding-round/4a4eaabf9d90160e735c6ccfdf20baa5</t>
  </si>
  <si>
    <t>/Organization/Toshl-Inc</t>
  </si>
  <si>
    <t>Toshl Inc.</t>
  </si>
  <si>
    <t>http://toshl.com/</t>
  </si>
  <si>
    <t>Financial Services|Mobile Commerce|Personal Finance</t>
  </si>
  <si>
    <t>/funding-round/691215de74fbfcdbf56498dba4343dc8</t>
  </si>
  <si>
    <t>/Organization/Tosk</t>
  </si>
  <si>
    <t>Tosk</t>
  </si>
  <si>
    <t>http://www.tosk.com</t>
  </si>
  <si>
    <t>/funding-round/6b58f5f4718d2dd36a384bb52e9c469c</t>
  </si>
  <si>
    <t>/Organization/Toss-Lab</t>
  </si>
  <si>
    <t>Toss Lab, Inc.</t>
  </si>
  <si>
    <t>http://www.jandi.com</t>
  </si>
  <si>
    <t>Collaboration|Communications Infrastructure|Enterprise Software|Messaging</t>
  </si>
  <si>
    <t>/funding-round/80b3881763ff985e23ab1bb2ee9b7374</t>
  </si>
  <si>
    <t>/Organization/Total-Attorneys</t>
  </si>
  <si>
    <t>Total Attorneys</t>
  </si>
  <si>
    <t>http://www.totalattorneys.com</t>
  </si>
  <si>
    <t>/funding-round/a0ca1174caee55320a071d837ca46907</t>
  </si>
  <si>
    <t>/Organization/Total-Beauty-Media</t>
  </si>
  <si>
    <t>Total Beauty Media</t>
  </si>
  <si>
    <t>http://totalbeauty.com</t>
  </si>
  <si>
    <t>/organization/majorweb-llc</t>
  </si>
  <si>
    <t>/funding-round/db81c93cc3aac78f2bcbca4de55fde82</t>
  </si>
  <si>
    <t>/Organization/Total-Boox</t>
  </si>
  <si>
    <t>Total Boox</t>
  </si>
  <si>
    <t>http://www.totalboox.com</t>
  </si>
  <si>
    <t>Apps|E-Books|Internet|Software</t>
  </si>
  <si>
    <t>/organization/makad-energy</t>
  </si>
  <si>
    <t>/funding-round/cc37af061eda9fb1f5298d942bcb6a10</t>
  </si>
  <si>
    <t>/Organization/Total-Communicator-Solutions</t>
  </si>
  <si>
    <t>Total Communicator Solutions</t>
  </si>
  <si>
    <t>http://mobicontext.com</t>
  </si>
  <si>
    <t>/organization/makana-solutions</t>
  </si>
  <si>
    <t>/funding-round/393d825ea3a8c8da1a69db8ab09712c8</t>
  </si>
  <si>
    <t>/Organization/Total-Eclipse</t>
  </si>
  <si>
    <t>Total Eclipse</t>
  </si>
  <si>
    <t>http://www.totaleclipsegames.com</t>
  </si>
  <si>
    <t>/organization/makani-power</t>
  </si>
  <si>
    <t>/funding-round/f514787fb9289640f57b2332bf5c6780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makara</t>
  </si>
  <si>
    <t>/funding-round/c193884081c787fd22e282e17b7ce020</t>
  </si>
  <si>
    <t>/Organization/Total-Immersion</t>
  </si>
  <si>
    <t>Total Immersion</t>
  </si>
  <si>
    <t>http://www.t-immersion.com</t>
  </si>
  <si>
    <t>/organization/make-it-work</t>
  </si>
  <si>
    <t>/funding-round/ea1fbd5c350c14dd563ac1f44ba3b224</t>
  </si>
  <si>
    <t>/Organization/Total-Nutraceutical-Solutions</t>
  </si>
  <si>
    <t>Total Nutraceutical Solutions</t>
  </si>
  <si>
    <t>http://totalnutraceutical.com</t>
  </si>
  <si>
    <t>/organization/make-meaning</t>
  </si>
  <si>
    <t>/funding-round/0156c24b830fb283621d66788f6ef9dc</t>
  </si>
  <si>
    <t>/Organization/Total-Prestige</t>
  </si>
  <si>
    <t>Total Prestige</t>
  </si>
  <si>
    <t>http://www.totalprestige.com</t>
  </si>
  <si>
    <t>Lifestyle|News|Publishing|Social Network Media</t>
  </si>
  <si>
    <t>/funding-round/a98ad04a82fc0544ffa9fb92ef583741</t>
  </si>
  <si>
    <t>/Organization/Total-Shield</t>
  </si>
  <si>
    <t>Total Shield</t>
  </si>
  <si>
    <t>/organization/make-music-tv</t>
  </si>
  <si>
    <t>/funding-round/935854ae0050aafd1ea756f51cd72ef7</t>
  </si>
  <si>
    <t>/Organization/Totali-Llc</t>
  </si>
  <si>
    <t>Totali Inc.</t>
  </si>
  <si>
    <t>http://www.iamtotally.com</t>
  </si>
  <si>
    <t>Mobile Advertising|Mobile Health|Social + Mobile + Local</t>
  </si>
  <si>
    <t>/organization/make-my-plate</t>
  </si>
  <si>
    <t>/funding-round/33855c1ebf26b83f47b68dfff7bc05e4</t>
  </si>
  <si>
    <t>/Organization/Totally-Interactive-Weather</t>
  </si>
  <si>
    <t>Totally Interactive Weather</t>
  </si>
  <si>
    <t>http://totallyinteractiveweather.com</t>
  </si>
  <si>
    <t>/funding-round/773f0bfa65de092b8a9e3bac83951192</t>
  </si>
  <si>
    <t>/Organization/Totalmobile-Usa</t>
  </si>
  <si>
    <t>TotalMobile</t>
  </si>
  <si>
    <t>http://www.totalmobileusa.com</t>
  </si>
  <si>
    <t>/funding-round/8aee8bf7941ad553523d4c2ba46ea56a</t>
  </si>
  <si>
    <t>/Organization/Totaltakeout</t>
  </si>
  <si>
    <t>TotalTakeout</t>
  </si>
  <si>
    <t>http://www.totaltakeout.com</t>
  </si>
  <si>
    <t>/organization/make-my-quince</t>
  </si>
  <si>
    <t>/funding-round/76ce60b016c791ca560d88755dbc337f</t>
  </si>
  <si>
    <t>/Organization/Totango</t>
  </si>
  <si>
    <t>Totango</t>
  </si>
  <si>
    <t>http://www.totango.com</t>
  </si>
  <si>
    <t>Advertising|Analytics|Customer Service|SaaS</t>
  </si>
  <si>
    <t>/organization/make-tv</t>
  </si>
  <si>
    <t>/funding-round/33affea285791e5bc85969540e2b078c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make-works</t>
  </si>
  <si>
    <t>/funding-round/ee822f70985ecdf934ef3bed4c2c80af</t>
  </si>
  <si>
    <t>/Organization/Toto-Communications</t>
  </si>
  <si>
    <t>Toto Communications</t>
  </si>
  <si>
    <t>http://totowireless.com</t>
  </si>
  <si>
    <t>/organization/make-yes-happen</t>
  </si>
  <si>
    <t>/funding-round/6fc3d82b6e221df246185d1ffcf239d5</t>
  </si>
  <si>
    <t>/Organization/Totspot-2</t>
  </si>
  <si>
    <t>Totspot</t>
  </si>
  <si>
    <t>http://www.totspot.me/</t>
  </si>
  <si>
    <t>/organization/makeaffinity</t>
  </si>
  <si>
    <t>/funding-round/8bf18ea3027c7cdb9b24bd08a11f363d</t>
  </si>
  <si>
    <t>/Organization/Totsy</t>
  </si>
  <si>
    <t>Totsy</t>
  </si>
  <si>
    <t>http://www.totsy.com</t>
  </si>
  <si>
    <t>Babies|Discounts|E-Commerce|Kids|Parenting</t>
  </si>
  <si>
    <t>/organization/makeblock</t>
  </si>
  <si>
    <t>/funding-round/2cfe031f2e51940c1e438835ee881501</t>
  </si>
  <si>
    <t>/Organization/Totus-Power</t>
  </si>
  <si>
    <t>Totus Power</t>
  </si>
  <si>
    <t>http://totuspower.com</t>
  </si>
  <si>
    <t>/funding-round/97ec7ef218cd3e894109415606db40f2</t>
  </si>
  <si>
    <t>/Organization/Totus-Solutions</t>
  </si>
  <si>
    <t>TOTUS Solutions</t>
  </si>
  <si>
    <t>http://totus-solutions.com</t>
  </si>
  <si>
    <t>/funding-round/b8c24919a0cc50a3d1618b01ad4dced1</t>
  </si>
  <si>
    <t>/Organization/Toucan-Global</t>
  </si>
  <si>
    <t>Toucan Global</t>
  </si>
  <si>
    <t>http://www.toucanglobal.com</t>
  </si>
  <si>
    <t>/organization/makeena</t>
  </si>
  <si>
    <t>/funding-round/a049aaa7b8f04c014649c2bd863f8cfd</t>
  </si>
  <si>
    <t>/Organization/Toucanbox</t>
  </si>
  <si>
    <t>toucanBox</t>
  </si>
  <si>
    <t>http://www.toucanbox.com</t>
  </si>
  <si>
    <t>E-Commerce|Education|Kids</t>
  </si>
  <si>
    <t>/funding-round/a167e22b1d93fab20b32e0c98fb8218c</t>
  </si>
  <si>
    <t>/Organization/Touch-Bionics</t>
  </si>
  <si>
    <t>Touch Bionics</t>
  </si>
  <si>
    <t>http://www.touchbionics.com</t>
  </si>
  <si>
    <t>/funding-round/cdeeac2bb5c47c0913e73a2bd9c9655b</t>
  </si>
  <si>
    <t>/Organization/Touch-Clarity</t>
  </si>
  <si>
    <t>Touch Clarity</t>
  </si>
  <si>
    <t>http://www.touchclarity.com/</t>
  </si>
  <si>
    <t>Data Mining|Machine Learning|Technology</t>
  </si>
  <si>
    <t>/organization/makegameswithus</t>
  </si>
  <si>
    <t>/funding-round/ad97d9a86f92b0838128d734b4fd8e4f</t>
  </si>
  <si>
    <t>/Organization/Touch-D</t>
  </si>
  <si>
    <t>Touch'd</t>
  </si>
  <si>
    <t>http://www.touchd.us</t>
  </si>
  <si>
    <t>Mobile|Services|Social Network Media</t>
  </si>
  <si>
    <t>/organization/makeleaps</t>
  </si>
  <si>
    <t>/funding-round/5b9a522a86d4bd3cf9e278ac6e2a0a21</t>
  </si>
  <si>
    <t>/Organization/Touch-Of-Classic</t>
  </si>
  <si>
    <t>Touch of Classic</t>
  </si>
  <si>
    <t>http://touch-of-classic.com/</t>
  </si>
  <si>
    <t>Kids|Online Education|Tablets</t>
  </si>
  <si>
    <t>/funding-round/615e54a971113973c17c9b3782339bdb</t>
  </si>
  <si>
    <t>/Organization/Touch-Of-Life-Technologies</t>
  </si>
  <si>
    <t>Touch of Life Technologies</t>
  </si>
  <si>
    <t>http://www.toltech.net/</t>
  </si>
  <si>
    <t>Design|Education|Medical</t>
  </si>
  <si>
    <t>/organization/makelight-interactive</t>
  </si>
  <si>
    <t>/funding-round/372112a68b7f092e462da958a25b4f67</t>
  </si>
  <si>
    <t>/Organization/Touch-Payments</t>
  </si>
  <si>
    <t>Touch Payments</t>
  </si>
  <si>
    <t>http://www.touchpayments.com.au</t>
  </si>
  <si>
    <t>Big Data|E-Commerce|Payments</t>
  </si>
  <si>
    <t>/funding-round/6fa198ed758f9e3da27f6e7f1f66338e</t>
  </si>
  <si>
    <t>/Organization/Touch-Writer</t>
  </si>
  <si>
    <t>Touch-Writer</t>
  </si>
  <si>
    <t>http://www.touch-writer.com</t>
  </si>
  <si>
    <t>/funding-round/bc7678c6c93bbdfb035156b8bab08a09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makemereach</t>
  </si>
  <si>
    <t>/funding-round/95876eced47bad2030e645c0e87ff1cc</t>
  </si>
  <si>
    <t>/Organization/Touchbase</t>
  </si>
  <si>
    <t>Touchbase</t>
  </si>
  <si>
    <t>Data Centers|Networking|Unifed Communications</t>
  </si>
  <si>
    <t>/organization/makemoji</t>
  </si>
  <si>
    <t>/funding-round/9bc03b33c14fd4dbbe5b43f79cab418d</t>
  </si>
  <si>
    <t>/Organization/Touchbase-Inc</t>
  </si>
  <si>
    <t>TouchBase Inc.</t>
  </si>
  <si>
    <t>http://www.touchbaseinc.com</t>
  </si>
  <si>
    <t>Mobile|Mobile Commerce|Sales and Marketing</t>
  </si>
  <si>
    <t>/organization/makemusic-inc</t>
  </si>
  <si>
    <t>/funding-round/efae1488857ac4d8c8154bf5976d0ea9</t>
  </si>
  <si>
    <t>/Organization/Touchbase-Technologies</t>
  </si>
  <si>
    <t>TouchBase Technologies</t>
  </si>
  <si>
    <t>http://touchbase-technologies.com</t>
  </si>
  <si>
    <t>/organization/makemyreturns-com</t>
  </si>
  <si>
    <t>/funding-round/74e4233f209a4643a1441938b4a9aac2</t>
  </si>
  <si>
    <t>/Organization/Touchbistro</t>
  </si>
  <si>
    <t>TouchBistro</t>
  </si>
  <si>
    <t>http://touchbistro.com</t>
  </si>
  <si>
    <t>/organization/makemytrip-com</t>
  </si>
  <si>
    <t>/funding-round/166d99cdc07eaac55d15b24d197e3fff</t>
  </si>
  <si>
    <t>/Organization/Touchcare</t>
  </si>
  <si>
    <t>TouchCare</t>
  </si>
  <si>
    <t>http://touchcare.com</t>
  </si>
  <si>
    <t>Health Care|Mobile|Services</t>
  </si>
  <si>
    <t>/funding-round/6bc57a33607a3317b89a4c97011cbfff</t>
  </si>
  <si>
    <t>/Organization/Touchcommerce</t>
  </si>
  <si>
    <t>TouchCommerce</t>
  </si>
  <si>
    <t>http://www.touchcommerce.com</t>
  </si>
  <si>
    <t>/organization/makeomnia-limited</t>
  </si>
  <si>
    <t>/funding-round/1564e75f1afe8a1c52951c77555952dd</t>
  </si>
  <si>
    <t>/Organization/Touchdown-Technologies</t>
  </si>
  <si>
    <t>Touchdown Technologies</t>
  </si>
  <si>
    <t>http://www.tdtech.com</t>
  </si>
  <si>
    <t>Baldwin Park</t>
  </si>
  <si>
    <t>/organization/makeoversolutions</t>
  </si>
  <si>
    <t>/funding-round/5a1d9554bfc81f222a3bb8dfc886824d</t>
  </si>
  <si>
    <t>/Organization/Touchframe</t>
  </si>
  <si>
    <t>TouchFrame</t>
  </si>
  <si>
    <t>http://www.touchframe.tv</t>
  </si>
  <si>
    <t>/funding-round/5aa5bcc0761ebd4a8d7404f3d69bdfb1</t>
  </si>
  <si>
    <t>/Organization/Touchify</t>
  </si>
  <si>
    <t>Touchify</t>
  </si>
  <si>
    <t>http://touchify.co/</t>
  </si>
  <si>
    <t>/funding-round/b604faf1225cd2113de7d91469938f67</t>
  </si>
  <si>
    <t>/Organization/Touchin2-Technologies</t>
  </si>
  <si>
    <t>TouchIN2 Technologies</t>
  </si>
  <si>
    <t>http://www.touchin2.com</t>
  </si>
  <si>
    <t>/funding-round/bebaa651fbfa0b0151351e8a58f1a6f1</t>
  </si>
  <si>
    <t>/Organization/Touchlight-Genetics</t>
  </si>
  <si>
    <t>Touchlight Genetics</t>
  </si>
  <si>
    <t>http://www.touchlightgenetics.com/</t>
  </si>
  <si>
    <t>/organization/makepolo-com</t>
  </si>
  <si>
    <t>/funding-round/2f7ce34e87d74b336181427fafe69d10</t>
  </si>
  <si>
    <t>/Organization/Touchlocal</t>
  </si>
  <si>
    <t>TouchLocal</t>
  </si>
  <si>
    <t>http://www.touchlocal.com</t>
  </si>
  <si>
    <t>Business Services|Local|Search|Social Media</t>
  </si>
  <si>
    <t>/organization/maker-media</t>
  </si>
  <si>
    <t>/funding-round/8891e274756e23dfff23a9224df79b06</t>
  </si>
  <si>
    <t>/Organization/Touchmail</t>
  </si>
  <si>
    <t>TouchMail</t>
  </si>
  <si>
    <t>http://www.touchmail.co</t>
  </si>
  <si>
    <t>Android|Apps|Consumer Electronics|iPhone|Mobile|SaaS|Software|Startups|Tablets</t>
  </si>
  <si>
    <t>/funding-round/ec3aa0941b42de2f4eaf6ca1373aa979</t>
  </si>
  <si>
    <t>/Organization/Touchmedia</t>
  </si>
  <si>
    <t>Touchmedia</t>
  </si>
  <si>
    <t>http://www.touchmedia.cn</t>
  </si>
  <si>
    <t>/organization/maker-studios</t>
  </si>
  <si>
    <t>/funding-round/648940e048bd11878d74a42c9d954672</t>
  </si>
  <si>
    <t>/Organization/Touchmobi</t>
  </si>
  <si>
    <t>Touchmobi</t>
  </si>
  <si>
    <t>http://touchmobi.com</t>
  </si>
  <si>
    <t>Analytics|Application Platforms|Internet|Mobile</t>
  </si>
  <si>
    <t>Shek O</t>
  </si>
  <si>
    <t>/funding-round/a014a0aa0706acd6551a2c3ba734c191</t>
  </si>
  <si>
    <t>/Organization/Touchmoon</t>
  </si>
  <si>
    <t>Touchmoon</t>
  </si>
  <si>
    <t>http://www.touchmoon.com</t>
  </si>
  <si>
    <t>/funding-round/a84d3c43eb7a8d9c8786bd581cc9c23c</t>
  </si>
  <si>
    <t>/Organization/Touchnote-Ltd</t>
  </si>
  <si>
    <t>Touchnote</t>
  </si>
  <si>
    <t>http://www.touchnote.com</t>
  </si>
  <si>
    <t>Apps|Developer APIs|iPhone|Mobile|Photography|Printing|Services</t>
  </si>
  <si>
    <t>/funding-round/b97e69a8264beb2d1e3ec534b641d75a</t>
  </si>
  <si>
    <t>/Organization/Touchofmodern</t>
  </si>
  <si>
    <t>Touch of Modern</t>
  </si>
  <si>
    <t>http://www.touchofmodern.com</t>
  </si>
  <si>
    <t>Curated Web|Design|E-Commerce|Fashion|Furniture|Marketplaces</t>
  </si>
  <si>
    <t>/organization/makerarm</t>
  </si>
  <si>
    <t>/funding-round/b91c4180fdba337d351f06024a03f7c8</t>
  </si>
  <si>
    <t>/Organization/Touchone-Technology</t>
  </si>
  <si>
    <t>TouchOne Technology</t>
  </si>
  <si>
    <t>http://www.touchonetechnology.com</t>
  </si>
  <si>
    <t>/organization/makerbot</t>
  </si>
  <si>
    <t>/funding-round/2fa513d4d241e8bca411874db7a2ecd3</t>
  </si>
  <si>
    <t>/Organization/Touchotel</t>
  </si>
  <si>
    <t>ToucHotel</t>
  </si>
  <si>
    <t>http://www.touchotel.com</t>
  </si>
  <si>
    <t>/funding-round/9202db1da02df1899e8a29d097c1c80e</t>
  </si>
  <si>
    <t>/Organization/Touchpal</t>
  </si>
  <si>
    <t>TouchPal</t>
  </si>
  <si>
    <t>http://www.touchpal.com/en/index.html</t>
  </si>
  <si>
    <t>Contact Management|Mobile|Software</t>
  </si>
  <si>
    <t>/organization/makercloud</t>
  </si>
  <si>
    <t>/funding-round/59b16aae9d301468d185574bc8d74b92</t>
  </si>
  <si>
    <t>/Organization/Touchpico</t>
  </si>
  <si>
    <t>Touchjet</t>
  </si>
  <si>
    <t>http://www.touchjet.com</t>
  </si>
  <si>
    <t>/organization/makercraft</t>
  </si>
  <si>
    <t>/funding-round/06552dd902c112bdc1e81850033304da</t>
  </si>
  <si>
    <t>/Organization/Touchpo-Point-Of-Sale</t>
  </si>
  <si>
    <t>TouchPo Android POS</t>
  </si>
  <si>
    <t>http://www.touchpo.com</t>
  </si>
  <si>
    <t>Android|Apps|Restaurants|Retail</t>
  </si>
  <si>
    <t>/organization/makerist</t>
  </si>
  <si>
    <t>/funding-round/ab2b715bee40286a27d442e0f6a51ff6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makers-academy</t>
  </si>
  <si>
    <t>/funding-round/03f8ca983a41dab9f794e56bbf9466c5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makers-alley</t>
  </si>
  <si>
    <t>/funding-round/d6f8762b09deab4c3e2319461f92ce53</t>
  </si>
  <si>
    <t>/Organization/Touchstone-Health</t>
  </si>
  <si>
    <t>Touchstone Health</t>
  </si>
  <si>
    <t>http://www.touchstoneh.com</t>
  </si>
  <si>
    <t>/organization/makers-row</t>
  </si>
  <si>
    <t>/funding-round/03bf3018e8d81689be8c5323fd84641e</t>
  </si>
  <si>
    <t>/Organization/Touchstone-Semiconductor</t>
  </si>
  <si>
    <t>Touchstone Semiconductor</t>
  </si>
  <si>
    <t>http://www.touchstonesemi.com</t>
  </si>
  <si>
    <t>/funding-round/ed78e68f0d51a326b340fcf924ea3b1a</t>
  </si>
  <si>
    <t>/Organization/Touchstorm</t>
  </si>
  <si>
    <t>Touchstorm</t>
  </si>
  <si>
    <t>http://www.touchstorm.com</t>
  </si>
  <si>
    <t>Brand Marketing|Market Research|Technology|Video</t>
  </si>
  <si>
    <t>/organization/makerskit</t>
  </si>
  <si>
    <t>/funding-round/915696be129c413f10e655370caf287c</t>
  </si>
  <si>
    <t>/Organization/Touchtalent</t>
  </si>
  <si>
    <t>Touchtalent</t>
  </si>
  <si>
    <t>http://www.touchtalent.com</t>
  </si>
  <si>
    <t>Art|Creative|Design|Social Media</t>
  </si>
  <si>
    <t>/organization/makersqr</t>
  </si>
  <si>
    <t>/funding-round/ba35f3a4b9bf29299db09dfd9614c8d1</t>
  </si>
  <si>
    <t>/Organization/Touchten</t>
  </si>
  <si>
    <t>TouchTen</t>
  </si>
  <si>
    <t>http://touchten.com</t>
  </si>
  <si>
    <t>/organization/makerstv</t>
  </si>
  <si>
    <t>/funding-round/66413ccde26963397b4428f651bb59dc</t>
  </si>
  <si>
    <t>/Organization/Touchtown-Inc</t>
  </si>
  <si>
    <t>Touchtown Inc.</t>
  </si>
  <si>
    <t>http://www.touchtown.us</t>
  </si>
  <si>
    <t>/organization/makesmith-accessible-technology</t>
  </si>
  <si>
    <t>/funding-round/254f7944b644a7aa708abeb0cbf07777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makespace</t>
  </si>
  <si>
    <t>/funding-round/4889579f2c7b944bb285d313de578036</t>
  </si>
  <si>
    <t>/Organization/Touchtype</t>
  </si>
  <si>
    <t>SwiftKey</t>
  </si>
  <si>
    <t>http://swiftkey.com/</t>
  </si>
  <si>
    <t>Android|Artificial Intelligence|iPhone|Mobile|Software</t>
  </si>
  <si>
    <t>/funding-round/9abb3d9143d0eaa26836743f2c8e865a</t>
  </si>
  <si>
    <t>/Organization/Toumaz-Uk-Ltd</t>
  </si>
  <si>
    <t>Toumaz UK Ltd</t>
  </si>
  <si>
    <t>Semiconductors|Software|Wireless</t>
  </si>
  <si>
    <t>/organization/maketime-io</t>
  </si>
  <si>
    <t>/funding-round/7a84e45ddcd47f9ddad6913c2fb9fd37</t>
  </si>
  <si>
    <t>/Organization/Tour-De-Force</t>
  </si>
  <si>
    <t>Tour de Force</t>
  </si>
  <si>
    <t>http://www.tourdeforceinc.com/</t>
  </si>
  <si>
    <t>/funding-round/bdaa9f5b956b6fb53dd3a6a00fab5527</t>
  </si>
  <si>
    <t>/Organization/Tour-Desk</t>
  </si>
  <si>
    <t>Tour Desk</t>
  </si>
  <si>
    <t>http://www.tourdesk.is</t>
  </si>
  <si>
    <t>Hotels|Restaurants|Tourism</t>
  </si>
  <si>
    <t>/organization/makeup-love-cosmetics</t>
  </si>
  <si>
    <t>/funding-round/444317931f83f32a19482027d4146958</t>
  </si>
  <si>
    <t>/Organization/Tour-Engine</t>
  </si>
  <si>
    <t>Tour Engine</t>
  </si>
  <si>
    <t>http://tourengine.com</t>
  </si>
  <si>
    <t>/organization/makeus</t>
  </si>
  <si>
    <t>/funding-round/662cf9b612957d7f110e292abcc2f108</t>
  </si>
  <si>
    <t>/Organization/Tour-Raiser</t>
  </si>
  <si>
    <t>Tour Raiser</t>
  </si>
  <si>
    <t>/organization/makeway-wellness</t>
  </si>
  <si>
    <t>/funding-round/b145c176d6a9200cede863a6fbf88c13</t>
  </si>
  <si>
    <t>/Organization/Toura</t>
  </si>
  <si>
    <t>Toura</t>
  </si>
  <si>
    <t>http://toura.com</t>
  </si>
  <si>
    <t>Android|Apps|iPad|iPhone|Mobile|Software|Web CMS|Web Development</t>
  </si>
  <si>
    <t>/organization/makexyz</t>
  </si>
  <si>
    <t>/funding-round/e6eb7b05f6ecc8fabf549e8e593632c2</t>
  </si>
  <si>
    <t>/Organization/Toured</t>
  </si>
  <si>
    <t>Toured</t>
  </si>
  <si>
    <t>https://toured.co/</t>
  </si>
  <si>
    <t>Big Data|Marketplaces|Online Travel</t>
  </si>
  <si>
    <t>/organization/makielab</t>
  </si>
  <si>
    <t>/funding-round/3fdc3420e5bc6ac9a7bc33636a27c84e</t>
  </si>
  <si>
    <t>/Organization/Touriocity</t>
  </si>
  <si>
    <t>Touriocity</t>
  </si>
  <si>
    <t>http://www.touriocity.com</t>
  </si>
  <si>
    <t>/funding-round/4b091d5067b24125cfec7146980980f8</t>
  </si>
  <si>
    <t>/Organization/Tourism4Me</t>
  </si>
  <si>
    <t>Tourism4me</t>
  </si>
  <si>
    <t>http://tourism4me.com</t>
  </si>
  <si>
    <t>Hospitality|Software|Tourism|Travel &amp; Tourism</t>
  </si>
  <si>
    <t>/funding-round/7dd7f621beb5687916c868aa0ba5a892</t>
  </si>
  <si>
    <t>/Organization/Tourist-Eye</t>
  </si>
  <si>
    <t>TouristEye</t>
  </si>
  <si>
    <t>http://www.touristeye.com</t>
  </si>
  <si>
    <t>Guides|Maps|Offline Businesses|Tourism|Travel|Travel &amp; Tourism</t>
  </si>
  <si>
    <t>/funding-round/bda52b8a00c7525c861b2ccb8c24654f</t>
  </si>
  <si>
    <t>/Organization/Tourist-Menu</t>
  </si>
  <si>
    <t>Tourist Menu</t>
  </si>
  <si>
    <t>http://www.touristmenu.com</t>
  </si>
  <si>
    <t>Internet|Marketplaces|Online Travel</t>
  </si>
  <si>
    <t>/organization/makinnovations</t>
  </si>
  <si>
    <t>/funding-round/613a10aff6a25518ef25ca65f5497633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mako-surgical</t>
  </si>
  <si>
    <t>/funding-round/5275adeeb9a75fbda63296c2b961a734</t>
  </si>
  <si>
    <t>/Organization/Touristly</t>
  </si>
  <si>
    <t>Touristly</t>
  </si>
  <si>
    <t>http://touristly.com</t>
  </si>
  <si>
    <t>E-Commerce|Tourism|Travel</t>
  </si>
  <si>
    <t>/funding-round/96416bc032b1c3f6d15c17628303e01b</t>
  </si>
  <si>
    <t>/Organization/Touristr</t>
  </si>
  <si>
    <t>TouristR</t>
  </si>
  <si>
    <t>http://touristr.com</t>
  </si>
  <si>
    <t>/funding-round/b95a629f877043361c15edcb53ba083e</t>
  </si>
  <si>
    <t>/Organization/Touristway</t>
  </si>
  <si>
    <t>TouristWay</t>
  </si>
  <si>
    <t>http://www.touristway.com</t>
  </si>
  <si>
    <t>Online Reservations|Software|Travel|Web Tools</t>
  </si>
  <si>
    <t>/organization/makoo</t>
  </si>
  <si>
    <t>/funding-round/3448aa815f2c901347199fa7a2c36921</t>
  </si>
  <si>
    <t>/Organization/Tourjive</t>
  </si>
  <si>
    <t>Tourjive</t>
  </si>
  <si>
    <t>http://www.tourjive.com</t>
  </si>
  <si>
    <t>/organization/makoondi</t>
  </si>
  <si>
    <t>/funding-round/1f13dad84662081b15ea2ffeb5b093ce</t>
  </si>
  <si>
    <t>/Organization/Tourlandish</t>
  </si>
  <si>
    <t>Headout</t>
  </si>
  <si>
    <t>https://www.headout.com</t>
  </si>
  <si>
    <t>Bridging Online and Offline|Marketplaces|Mobile|Travel</t>
  </si>
  <si>
    <t>/organization/makr</t>
  </si>
  <si>
    <t>/funding-round/c632ce787772bd62bc56c8fa99ccffaa</t>
  </si>
  <si>
    <t>/Organization/Tourmatters</t>
  </si>
  <si>
    <t>TourMatters</t>
  </si>
  <si>
    <t>http://www.tourmatters.com/</t>
  </si>
  <si>
    <t>/organization/makstr</t>
  </si>
  <si>
    <t>/funding-round/b342e28977bd56b2e6ff7e811b4b08e1</t>
  </si>
  <si>
    <t>/Organization/Tournative</t>
  </si>
  <si>
    <t>TourNative</t>
  </si>
  <si>
    <t>http://www.tournative.com</t>
  </si>
  <si>
    <t>/organization/maktoob</t>
  </si>
  <si>
    <t>/funding-round/da1838e27312a5b2e9eee8806e6c4a93</t>
  </si>
  <si>
    <t>/Organization/Tournease</t>
  </si>
  <si>
    <t>TournEase</t>
  </si>
  <si>
    <t>http://www.TournEase.com</t>
  </si>
  <si>
    <t>E-Commerce|Marketplaces|Nonprofits|Software|Sports</t>
  </si>
  <si>
    <t>16-04-2006</t>
  </si>
  <si>
    <t>/organization/makucell</t>
  </si>
  <si>
    <t>/funding-round/72dcc41544eeb538a6204d05877b59fb</t>
  </si>
  <si>
    <t>/Organization/Tourpal</t>
  </si>
  <si>
    <t>TourPal</t>
  </si>
  <si>
    <t>http://www.tourpal.com</t>
  </si>
  <si>
    <t>iOS|iPhone|Maps|Travel</t>
  </si>
  <si>
    <t>/organization/malang-studio</t>
  </si>
  <si>
    <t>/funding-round/0e71f494689903983554ffa942de5708</t>
  </si>
  <si>
    <t>/Organization/Tourradar</t>
  </si>
  <si>
    <t>TourRadar</t>
  </si>
  <si>
    <t>http://www.tourradar.com</t>
  </si>
  <si>
    <t>Advertising|E-Commerce|Search|Technology|Tourism|Travel</t>
  </si>
  <si>
    <t>/funding-round/cdab431655bfbfbd97c328ac4de24250</t>
  </si>
  <si>
    <t>/Organization/Tourvia-Me</t>
  </si>
  <si>
    <t>Tourvia.me</t>
  </si>
  <si>
    <t>http://tourvia.me/</t>
  </si>
  <si>
    <t>Adventure Travel|Tourism</t>
  </si>
  <si>
    <t>/organization/malauzai-software</t>
  </si>
  <si>
    <t>/funding-round/5caa58a577075c93925a6ae082530da0</t>
  </si>
  <si>
    <t>/Organization/Tous</t>
  </si>
  <si>
    <t>TOUS</t>
  </si>
  <si>
    <t>http://www.tous.com</t>
  </si>
  <si>
    <t>Manresa</t>
  </si>
  <si>
    <t>/funding-round/89a37fa7abf0649d999f9fdd467aa767</t>
  </si>
  <si>
    <t>/Organization/Toushay</t>
  </si>
  <si>
    <t>Toushay - It's what's in store</t>
  </si>
  <si>
    <t>http://www.toushay.com</t>
  </si>
  <si>
    <t>Cloud Computing|Mobile|Mobile Devices|Software|Web Development</t>
  </si>
  <si>
    <t>/funding-round/b94c19988d5955ad67facabb2b035edf</t>
  </si>
  <si>
    <t>/Organization/Tout</t>
  </si>
  <si>
    <t>Tout</t>
  </si>
  <si>
    <t>http://www.tout.com</t>
  </si>
  <si>
    <t>News|Video</t>
  </si>
  <si>
    <t>/funding-round/d62cf973d17d79c7c4f1504f7072cd47</t>
  </si>
  <si>
    <t>/Organization/Toutapp</t>
  </si>
  <si>
    <t>ToutApp</t>
  </si>
  <si>
    <t>http://toutapp.com</t>
  </si>
  <si>
    <t>/funding-round/ec94251810d86d6089cc49670bf41598</t>
  </si>
  <si>
    <t>/Organization/Toutiao</t>
  </si>
  <si>
    <t>Toutiao</t>
  </si>
  <si>
    <t>http://www.toutiao.com/</t>
  </si>
  <si>
    <t>Big Data|Data Centers|Networking</t>
  </si>
  <si>
    <t>/organization/malcovery-security</t>
  </si>
  <si>
    <t>/funding-round/498abef2ee40be9760fb2b4557bb818c</t>
  </si>
  <si>
    <t>/Organization/Toutpost</t>
  </si>
  <si>
    <t>Toutpost</t>
  </si>
  <si>
    <t>http://www.toutpost.com</t>
  </si>
  <si>
    <t>E-Commerce|Reviews and Recommendations|Social Commerce|Social Media Platforms</t>
  </si>
  <si>
    <t>/funding-round/852e958eb2b668350bcf0a1bf4d40fe6</t>
  </si>
  <si>
    <t>/Organization/Toviefor</t>
  </si>
  <si>
    <t>ToVieFor</t>
  </si>
  <si>
    <t>http://betabeat.com/2011/09/techstarsny-alum-toviefor-shuts-down/</t>
  </si>
  <si>
    <t>/organization/malesbanget</t>
  </si>
  <si>
    <t>/funding-round/1d0a47285ff84a05ea6f8d65b0999eec</t>
  </si>
  <si>
    <t>/Organization/Tow-Center-For-Digital-Journalism</t>
  </si>
  <si>
    <t>Tow Center for Digital Journalism</t>
  </si>
  <si>
    <t>http://towcenter.org/</t>
  </si>
  <si>
    <t>Journalism</t>
  </si>
  <si>
    <t>/funding-round/6c2a33b837f470ab320532a4ed164ecf</t>
  </si>
  <si>
    <t>/Organization/Tow-Choice</t>
  </si>
  <si>
    <t>Tow Choice</t>
  </si>
  <si>
    <t>http://towchoice.com</t>
  </si>
  <si>
    <t>/organization/malhar</t>
  </si>
  <si>
    <t>/funding-round/63967a1ae71250efbfcf8b463e0c0453</t>
  </si>
  <si>
    <t>/Organization/Towandas-Book</t>
  </si>
  <si>
    <t>Towandas book</t>
  </si>
  <si>
    <t>/funding-round/ac3c7a8af4934cb9d346868377298f1a</t>
  </si>
  <si>
    <t>/Organization/Tower-Cloud</t>
  </si>
  <si>
    <t>Tower Cloud</t>
  </si>
  <si>
    <t>http://www.towercloud.com</t>
  </si>
  <si>
    <t>/organization/malibuiq</t>
  </si>
  <si>
    <t>/funding-round/8afaa16f6c36d1219d6171731b929592</t>
  </si>
  <si>
    <t>/Organization/Tower-Of-Pizza</t>
  </si>
  <si>
    <t>Tower of Pizza</t>
  </si>
  <si>
    <t>/organization/mall</t>
  </si>
  <si>
    <t>/funding-round/b02b985324fcfaa4f81dffdcb7ae699c</t>
  </si>
  <si>
    <t>/Organization/Tower-Paddle-Boards</t>
  </si>
  <si>
    <t>Tower Paddle Boards</t>
  </si>
  <si>
    <t>http://towerpaddleboards.com</t>
  </si>
  <si>
    <t>/organization/mall-media</t>
  </si>
  <si>
    <t>/funding-round/2798fc4c460fc2a15080a272c5844967</t>
  </si>
  <si>
    <t>/Organization/Tower-Travel-Center</t>
  </si>
  <si>
    <t>Tower Travel Center</t>
  </si>
  <si>
    <t>http://www.travelcentercafe.com</t>
  </si>
  <si>
    <t>Tower City</t>
  </si>
  <si>
    <t>/funding-round/e05915aa63431a9f9b6f6c111a696081</t>
  </si>
  <si>
    <t>/Organization/Tower-Vision</t>
  </si>
  <si>
    <t>Tower Vision</t>
  </si>
  <si>
    <t>http://www.tower-vision.com</t>
  </si>
  <si>
    <t>/organization/mall-networks</t>
  </si>
  <si>
    <t>/funding-round/0fdd3b8cbcc0b1dfee70518b9ae87dbe</t>
  </si>
  <si>
    <t>/Organization/Tower59</t>
  </si>
  <si>
    <t>Tower59</t>
  </si>
  <si>
    <t>http://tower59.com</t>
  </si>
  <si>
    <t>/funding-round/62e6444b69d5b9c02be13f6d1a6b8e3f</t>
  </si>
  <si>
    <t>/Organization/Towercare-Technologies</t>
  </si>
  <si>
    <t>DonorPro</t>
  </si>
  <si>
    <t>http://www.donorpro.com</t>
  </si>
  <si>
    <t>/funding-round/74cf19b636c37c9e81ab1c705fa2d29e</t>
  </si>
  <si>
    <t>/Organization/Towergate</t>
  </si>
  <si>
    <t>Towergate</t>
  </si>
  <si>
    <t>http://www.towergate.com</t>
  </si>
  <si>
    <t>/funding-round/ad0ea2a4287b03832217763a7376b106</t>
  </si>
  <si>
    <t>/Organization/Towerjazz</t>
  </si>
  <si>
    <t>TowerJazz</t>
  </si>
  <si>
    <t>http://www.towerjazz.com</t>
  </si>
  <si>
    <t>/funding-round/b090b563292c5c223bfb3a1c634d1a51</t>
  </si>
  <si>
    <t>/Organization/Towermetrix</t>
  </si>
  <si>
    <t>TowerMetriX</t>
  </si>
  <si>
    <t>http://TowerMetriX.com</t>
  </si>
  <si>
    <t>/funding-round/b36ab7ca49f8d8b149f537556633603a</t>
  </si>
  <si>
    <t>/Organization/Towerview-Health</t>
  </si>
  <si>
    <t>TowerView Health</t>
  </si>
  <si>
    <t>http://towerviewhealth.com/</t>
  </si>
  <si>
    <t>Health and Insurance|Health Care|Medication Adherence|Pharmaceuticals</t>
  </si>
  <si>
    <t>/funding-round/bbb434cb95f2887932cd5a7a22b01543</t>
  </si>
  <si>
    <t>/Organization/Towi</t>
  </si>
  <si>
    <t>Towi</t>
  </si>
  <si>
    <t>http://www.kiwiedu.net/</t>
  </si>
  <si>
    <t>Educational Games|K-12 Education|Kids</t>
  </si>
  <si>
    <t>/funding-round/be216940839038d9fe4e01b090fc79df</t>
  </si>
  <si>
    <t>/Organization/Towne-Park</t>
  </si>
  <si>
    <t>Towne Park</t>
  </si>
  <si>
    <t>http://www.townepark.com</t>
  </si>
  <si>
    <t>/funding-round/e35ed121352e76410564b4ec0f8840ec</t>
  </si>
  <si>
    <t>/Organization/Townhog</t>
  </si>
  <si>
    <t>TownHog</t>
  </si>
  <si>
    <t>http://www.townhog.com</t>
  </si>
  <si>
    <t>/organization/mall-street</t>
  </si>
  <si>
    <t>/funding-round/31038c4bb0acb2ac9f96fd853647f91e</t>
  </si>
  <si>
    <t>/Organization/Townrush</t>
  </si>
  <si>
    <t>Townrush</t>
  </si>
  <si>
    <t>http://www.townrush.in/</t>
  </si>
  <si>
    <t>22-06-2015</t>
  </si>
  <si>
    <t>/funding-round/b282b768f954e85d7e3954adc8659a99</t>
  </si>
  <si>
    <t>/Organization/Townscript</t>
  </si>
  <si>
    <t>Townscript</t>
  </si>
  <si>
    <t>http://www.townscript.com</t>
  </si>
  <si>
    <t>/organization/mallforafrica</t>
  </si>
  <si>
    <t>/funding-round/8836601230ef7f2b23226df7056df502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mallinda</t>
  </si>
  <si>
    <t>/funding-round/2303e1c4557b27c94ea62b310d3f187a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funding-round/381f7d45f86fac4c51e638e8802ae54d</t>
  </si>
  <si>
    <t>/Organization/Towona-Mobile-Tv-Media-Holding</t>
  </si>
  <si>
    <t>TOWONA Mobile TV Media Holding</t>
  </si>
  <si>
    <t>http://www.towona.com/</t>
  </si>
  <si>
    <t>/funding-round/878a2bfa7a64786625442eab85f6aa9a</t>
  </si>
  <si>
    <t>/Organization/Toxic-Attire</t>
  </si>
  <si>
    <t>Toxic Attire</t>
  </si>
  <si>
    <t>/funding-round/d9efc1757320645ee55f0641066cb741</t>
  </si>
  <si>
    <t>/Organization/Toygaroo-Com</t>
  </si>
  <si>
    <t>Toygaroo.com</t>
  </si>
  <si>
    <t>http://www.toygaroo.com</t>
  </si>
  <si>
    <t>E-Commerce|Toys</t>
  </si>
  <si>
    <t>/organization/mallory-community-health-center</t>
  </si>
  <si>
    <t>/funding-round/e0a25a0912466492c7832c86af2914c1</t>
  </si>
  <si>
    <t>/Organization/Toymail-Co-</t>
  </si>
  <si>
    <t>Toymail Co.</t>
  </si>
  <si>
    <t>http://www.toymail.co</t>
  </si>
  <si>
    <t>/organization/malls-com</t>
  </si>
  <si>
    <t>/funding-round/a13a0540dde4899796e2849df5a246dd</t>
  </si>
  <si>
    <t>/Organization/Toyro-Inc-</t>
  </si>
  <si>
    <t>TOYRO Inc.</t>
  </si>
  <si>
    <t>http://toyro.net</t>
  </si>
  <si>
    <t>/organization/malltip</t>
  </si>
  <si>
    <t>/funding-round/b2d1d367e81088160c9c67a9c112dc99</t>
  </si>
  <si>
    <t>/Organization/Toytalk</t>
  </si>
  <si>
    <t>ToyTalk</t>
  </si>
  <si>
    <t>http://toytalk.com</t>
  </si>
  <si>
    <t>/organization/mallwalk</t>
  </si>
  <si>
    <t>/funding-round/a5ed327377e274bf5f83b4ba69912c30</t>
  </si>
  <si>
    <t>/Organization/Toywheel</t>
  </si>
  <si>
    <t>Toywheel</t>
  </si>
  <si>
    <t>http://www.toywheel.com</t>
  </si>
  <si>
    <t>Augmented Reality|Educational Games|Mobile Games</t>
  </si>
  <si>
    <t>/organization/mallzee-com</t>
  </si>
  <si>
    <t>/funding-round/08a641d0a7b1f7b78d9a5ae471747e55</t>
  </si>
  <si>
    <t>/Organization/Toyze</t>
  </si>
  <si>
    <t>Toyze</t>
  </si>
  <si>
    <t>http://www.toyze.com/</t>
  </si>
  <si>
    <t>3D|Apps|Games|Toys</t>
  </si>
  <si>
    <t>/funding-round/0ca45cbcd13e0be22f5a57412cc2da78</t>
  </si>
  <si>
    <t>/Organization/Toze-Labs</t>
  </si>
  <si>
    <t>TVShow Time</t>
  </si>
  <si>
    <t>http://tvshowtime.com</t>
  </si>
  <si>
    <t>/funding-round/c97556d56015057927c679a3082aff0e</t>
  </si>
  <si>
    <t>/Organization/Tp-Therapeutics</t>
  </si>
  <si>
    <t>TP Therapeutics</t>
  </si>
  <si>
    <t>http://tptherapeutics.com</t>
  </si>
  <si>
    <t>26-04-2011</t>
  </si>
  <si>
    <t>/funding-round/f34916b8478feac54d838c19b1d653ce</t>
  </si>
  <si>
    <t>/Organization/Tpack</t>
  </si>
  <si>
    <t>TPACK</t>
  </si>
  <si>
    <t>http://www.tpack.com</t>
  </si>
  <si>
    <t>Engineering Firms|Manufacturing|Telecommunications|Tracking</t>
  </si>
  <si>
    <t>/organization/malo-clinic</t>
  </si>
  <si>
    <t>/funding-round/6b25423638005127fcd609f5818ef65d</t>
  </si>
  <si>
    <t>/Organization/Tpg-Marine</t>
  </si>
  <si>
    <t>TPG Marine</t>
  </si>
  <si>
    <t>http://www.tpgmarine.com</t>
  </si>
  <si>
    <t>/organization/maltem-consulting</t>
  </si>
  <si>
    <t>/funding-round/73121955b736908a67de05a889ca0c59</t>
  </si>
  <si>
    <t>/Organization/Tpi-Composites</t>
  </si>
  <si>
    <t>TPI Composites</t>
  </si>
  <si>
    <t>http://www.tpicomposites.com</t>
  </si>
  <si>
    <t>/organization/maluuba</t>
  </si>
  <si>
    <t>/funding-round/6ca66b13e7e707a456b0a67ed96f7f44</t>
  </si>
  <si>
    <t>/Organization/Tpp-Global-Development</t>
  </si>
  <si>
    <t>TPP Global Development</t>
  </si>
  <si>
    <t>http://www.tppgd.com</t>
  </si>
  <si>
    <t>/organization/malwa-international</t>
  </si>
  <si>
    <t>/funding-round/e179b7012e5f37a8a0134dd299d2ed02</t>
  </si>
  <si>
    <t>/Organization/Tqsurvey</t>
  </si>
  <si>
    <t>TQSurvey</t>
  </si>
  <si>
    <t>http://www.tqs.im/</t>
  </si>
  <si>
    <t>/organization/malwarebytes</t>
  </si>
  <si>
    <t>/funding-round/5a35c8aaeafbcdb41a7b467fbe69624b</t>
  </si>
  <si>
    <t>/Organization/Tr-Fleet</t>
  </si>
  <si>
    <t>TR Fleet Limited</t>
  </si>
  <si>
    <t>http://www.tr-fleet.co.uk</t>
  </si>
  <si>
    <t>Automotive|Fleet Management|Public Safety|Risk Management</t>
  </si>
  <si>
    <t>/organization/mama</t>
  </si>
  <si>
    <t>/funding-round/7eff93a6ee3e9aabc8606acbdd9e4024</t>
  </si>
  <si>
    <t>/Organization/Tr3Life</t>
  </si>
  <si>
    <t>Tr3life</t>
  </si>
  <si>
    <t>/organization/mamabear-app</t>
  </si>
  <si>
    <t>/funding-round/a0d8e64d113e881dcd5426d3481fda14</t>
  </si>
  <si>
    <t>/Organization/Tra</t>
  </si>
  <si>
    <t>TRA</t>
  </si>
  <si>
    <t>http://www.traglobal.com</t>
  </si>
  <si>
    <t>/funding-round/ffa5bf81c123fcee4808befb26a81c06</t>
  </si>
  <si>
    <t>/Organization/Traackr</t>
  </si>
  <si>
    <t>Traackr</t>
  </si>
  <si>
    <t>http://traackr.com</t>
  </si>
  <si>
    <t>Internet Marketing|Market Research|Search|Social Media|Technology</t>
  </si>
  <si>
    <t>/organization/mamagoto</t>
  </si>
  <si>
    <t>/funding-round/8ff82f28edb491f7af606a20ef390af2</t>
  </si>
  <si>
    <t>/Organization/Traak-Ltda</t>
  </si>
  <si>
    <t>Traak Ltda.</t>
  </si>
  <si>
    <t>http://traak.cl</t>
  </si>
  <si>
    <t>/organization/mamaherb</t>
  </si>
  <si>
    <t>/funding-round/23a535ccf101d17c708d34fea3a6fe1c</t>
  </si>
  <si>
    <t>/Organization/Traak-Systems</t>
  </si>
  <si>
    <t>Traak Systems</t>
  </si>
  <si>
    <t>http://www.traak.com</t>
  </si>
  <si>
    <t>/organization/mamamedia-com</t>
  </si>
  <si>
    <t>/funding-round/0f1cbdaf5b6ab8c8c09e0756cf18099c</t>
  </si>
  <si>
    <t>13/05/1999</t>
  </si>
  <si>
    <t>/Organization/Trabajopanel</t>
  </si>
  <si>
    <t>TrabajoPanel</t>
  </si>
  <si>
    <t>http://www.trabajopanel.com</t>
  </si>
  <si>
    <t>/organization/mamapedia</t>
  </si>
  <si>
    <t>/funding-round/8d4c1b287f61bc92509b553c346e6884</t>
  </si>
  <si>
    <t>/Organization/Trac-Emc-Safety</t>
  </si>
  <si>
    <t>Trac Emc &amp; Safety</t>
  </si>
  <si>
    <t>http://www.tracglobal.com</t>
  </si>
  <si>
    <t>/organization/mamas-direct-inc</t>
  </si>
  <si>
    <t>/funding-round/5f0cb224e351a30f17be296eae01d521</t>
  </si>
  <si>
    <t>/Organization/Tracab</t>
  </si>
  <si>
    <t>Tracab</t>
  </si>
  <si>
    <t>http://www.tracab.com</t>
  </si>
  <si>
    <t>Development Platforms|Sports|Technology|Tracking</t>
  </si>
  <si>
    <t>/organization/mamaya</t>
  </si>
  <si>
    <t>/funding-round/ab7878e89cdd56401640e47616eaa51c</t>
  </si>
  <si>
    <t>/Organization/Trace-3</t>
  </si>
  <si>
    <t>Trace</t>
  </si>
  <si>
    <t>http://www.traceup.com/</t>
  </si>
  <si>
    <t>/organization/mamba</t>
  </si>
  <si>
    <t>/funding-round/517f1662dbe531ddceeacef4aff5e480</t>
  </si>
  <si>
    <t>/Organization/Trace-Live-Network</t>
  </si>
  <si>
    <t>TRACE Live Network</t>
  </si>
  <si>
    <t>http://www.trace.com/</t>
  </si>
  <si>
    <t>Hardware + Software|Tracking|Video Streaming</t>
  </si>
  <si>
    <t>/organization/mambu</t>
  </si>
  <si>
    <t>/funding-round/672416032717d14907fecfd60b33340c</t>
  </si>
  <si>
    <t>/Organization/Trace-Technologies</t>
  </si>
  <si>
    <t>Trace Technologies</t>
  </si>
  <si>
    <t>http://www.tracetechnologies.co.uk</t>
  </si>
  <si>
    <t>Big Data|Gamification</t>
  </si>
  <si>
    <t>/funding-round/df8d6da1fc39b6fc7d608bb2b4fa8ce7</t>
  </si>
  <si>
    <t>/Organization/Trace-Technologies-Sa</t>
  </si>
  <si>
    <t>Trace Technologies SA</t>
  </si>
  <si>
    <t>http://tracegolf.com</t>
  </si>
  <si>
    <t>/organization/mamina-shkola</t>
  </si>
  <si>
    <t>/funding-round/bfce9be6a5330cb0ddcab4bbc575018c</t>
  </si>
  <si>
    <t>/Organization/Traceall-Global</t>
  </si>
  <si>
    <t>Traceall Global</t>
  </si>
  <si>
    <t>http://www.traceallglobal.com/</t>
  </si>
  <si>
    <t>/organization/mammoth</t>
  </si>
  <si>
    <t>/funding-round/e1a80d94126e9cfd22087ee97025b138</t>
  </si>
  <si>
    <t>/Organization/Tracelink</t>
  </si>
  <si>
    <t>TraceLink</t>
  </si>
  <si>
    <t>http://tracelink.com</t>
  </si>
  <si>
    <t>/organization/mammoth-hunters</t>
  </si>
  <si>
    <t>/funding-round/c7c6ea8bba13df103133b381720c9dd1</t>
  </si>
  <si>
    <t>/Organization/Tracelytics</t>
  </si>
  <si>
    <t>Tracelytics</t>
  </si>
  <si>
    <t>http://www.tracelytics.com</t>
  </si>
  <si>
    <t>Enterprise Software|Web Tools</t>
  </si>
  <si>
    <t>/organization/mammothdb</t>
  </si>
  <si>
    <t>/funding-round/b33c8d7048292df7cf259d323e0cc28e</t>
  </si>
  <si>
    <t>/Organization/Tracemyway</t>
  </si>
  <si>
    <t>traceMyWay</t>
  </si>
  <si>
    <t>http://tracemyway.com</t>
  </si>
  <si>
    <t>Apps|Curated Web|Mobile|Software</t>
  </si>
  <si>
    <t>/organization/mammotome</t>
  </si>
  <si>
    <t>/funding-round/c2a1619fd752599162fe5d11e0b6040f</t>
  </si>
  <si>
    <t>/Organization/Tracesecurity</t>
  </si>
  <si>
    <t>TraceSecurity</t>
  </si>
  <si>
    <t>http://www.tracesecurity.com</t>
  </si>
  <si>
    <t>/organization/man-cave-giant</t>
  </si>
  <si>
    <t>/funding-round/1798baa3b464fda5c51b23e85d6f59e3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man-crates</t>
  </si>
  <si>
    <t>/funding-round/96c289e043d685e61296827e0a42429c</t>
  </si>
  <si>
    <t>/Organization/Traceworks</t>
  </si>
  <si>
    <t>TraceWorks</t>
  </si>
  <si>
    <t>http://www.traceworks.com</t>
  </si>
  <si>
    <t>Advertising|Email|SaaS|Sales and Marketing|Semantic Search|SEO|Software</t>
  </si>
  <si>
    <t>/organization/mana-bo</t>
  </si>
  <si>
    <t>/funding-round/3803ee6ddc8f17e3136d52588bf786f2</t>
  </si>
  <si>
    <t>/Organization/Track</t>
  </si>
  <si>
    <t>Track</t>
  </si>
  <si>
    <t>http://track.com</t>
  </si>
  <si>
    <t>Analytics|Marketplaces|Market Research</t>
  </si>
  <si>
    <t>/funding-round/42fee5daff6fecddb79e76518920e697</t>
  </si>
  <si>
    <t>/Organization/Track-2</t>
  </si>
  <si>
    <t>http://www.trackhs.com</t>
  </si>
  <si>
    <t>/organization/manads-llc</t>
  </si>
  <si>
    <t>/funding-round/57d5b176f0633a84299e6bdcbe761353</t>
  </si>
  <si>
    <t>/Organization/Track-The-Bet</t>
  </si>
  <si>
    <t>Track the Bet</t>
  </si>
  <si>
    <t>http://www.trackthebet.com</t>
  </si>
  <si>
    <t>/funding-round/a876b91b23643847e157d94e31a7299a</t>
  </si>
  <si>
    <t>/Organization/Track-Tl</t>
  </si>
  <si>
    <t>Track.tl</t>
  </si>
  <si>
    <t>http://www.track.tl</t>
  </si>
  <si>
    <t>Collaboration|Music|Social Media</t>
  </si>
  <si>
    <t>/organization/manage-your-trip-ltd</t>
  </si>
  <si>
    <t>/funding-round/896f065a01c74a5cffef2f897a2144a0</t>
  </si>
  <si>
    <t>/Organization/Trackabout</t>
  </si>
  <si>
    <t>TrackAbout</t>
  </si>
  <si>
    <t>https://corp.trackabout.com/</t>
  </si>
  <si>
    <t>Coal Township</t>
  </si>
  <si>
    <t>/funding-round/c65a9601c566633d3975a8d6209fda32</t>
  </si>
  <si>
    <t>/Organization/Trackalyse</t>
  </si>
  <si>
    <t>Clipsure</t>
  </si>
  <si>
    <t>http://www.clipsure.com</t>
  </si>
  <si>
    <t>/funding-round/d1173d2a396299aa5925cb6c137e9d37</t>
  </si>
  <si>
    <t>/Organization/Trackaphone</t>
  </si>
  <si>
    <t>TrackaPhone</t>
  </si>
  <si>
    <t>http://www.trackaphone.eu/home.html</t>
  </si>
  <si>
    <t>J5</t>
  </si>
  <si>
    <t>Wallsend-on-tyne</t>
  </si>
  <si>
    <t>/funding-round/f03977b7a8bf60810fec7b70a40e98c1</t>
  </si>
  <si>
    <t>/Organization/Trackbill</t>
  </si>
  <si>
    <t>TrackBill</t>
  </si>
  <si>
    <t>https://trackbill.com</t>
  </si>
  <si>
    <t>B2B|Big Data|Government Innovation|Mobile|SaaS</t>
  </si>
  <si>
    <t>/organization/managed-by-q</t>
  </si>
  <si>
    <t>/funding-round/7a4df08a94399d2970d5f0dfd7a6cd96</t>
  </si>
  <si>
    <t>/Organization/Trackbuster</t>
  </si>
  <si>
    <t>Trackbuster</t>
  </si>
  <si>
    <t>https://trackbuster.com/</t>
  </si>
  <si>
    <t>/funding-round/ef06eac815e6ff53ff33f9fe27778060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funding-round/f661465be5b7d576edaf0538bc3de36c</t>
  </si>
  <si>
    <t>/Organization/Tracked-Com</t>
  </si>
  <si>
    <t>Tracked.com</t>
  </si>
  <si>
    <t>http://tracked.com</t>
  </si>
  <si>
    <t>/organization/managed-methods</t>
  </si>
  <si>
    <t>/funding-round/0e6af974fd162a4e6ad86dc3705acacc</t>
  </si>
  <si>
    <t>/Organization/Trackersphere</t>
  </si>
  <si>
    <t>TrackerSphere</t>
  </si>
  <si>
    <t>http://trackersphere.com/</t>
  </si>
  <si>
    <t>Social CRM</t>
  </si>
  <si>
    <t>/funding-round/268a008708fcbb5316ee9092ca7c8cbb</t>
  </si>
  <si>
    <t>/Organization/Trackif</t>
  </si>
  <si>
    <t>TrackIf</t>
  </si>
  <si>
    <t>http://trackif.com</t>
  </si>
  <si>
    <t>Consumer Internet|Curated Web|Email Marketing|Personalization|Price Comparison|Retail Technology</t>
  </si>
  <si>
    <t>/funding-round/50a0ab584c8dba703fb99585b573afeb</t>
  </si>
  <si>
    <t>/Organization/Trackin</t>
  </si>
  <si>
    <t>Trackin</t>
  </si>
  <si>
    <t>http://trackin.co/</t>
  </si>
  <si>
    <t>Delivery|Software</t>
  </si>
  <si>
    <t>/organization/managed-objects</t>
  </si>
  <si>
    <t>/funding-round/22838912486e9f554dc12ded27f374be</t>
  </si>
  <si>
    <t>/Organization/Trackingdesk</t>
  </si>
  <si>
    <t>TrackingDesk</t>
  </si>
  <si>
    <t>http://www.trackingdesk.com</t>
  </si>
  <si>
    <t>Advertising Platforms|Performance Marketing|Tracking</t>
  </si>
  <si>
    <t>/funding-round/3c34d6058244ee4c64e195e47ec3b1dc</t>
  </si>
  <si>
    <t>/Organization/Trackingpoint</t>
  </si>
  <si>
    <t>TrackingPoint</t>
  </si>
  <si>
    <t>http://tracking-point.com</t>
  </si>
  <si>
    <t>/organization/managed-systems</t>
  </si>
  <si>
    <t>/funding-round/386615d90b081907fe7ba4e7fbd5ec57</t>
  </si>
  <si>
    <t>/Organization/Trackmaven</t>
  </si>
  <si>
    <t>TrackMaven</t>
  </si>
  <si>
    <t>http://www.trackmaven.com</t>
  </si>
  <si>
    <t>/organization/manageiq</t>
  </si>
  <si>
    <t>/funding-round/802b75ef723a5a81eaa47bacba27d711</t>
  </si>
  <si>
    <t>/Organization/Trackme</t>
  </si>
  <si>
    <t>Trackme</t>
  </si>
  <si>
    <t>/funding-round/86e6c90496d817d3f2ab78c3b635dc84</t>
  </si>
  <si>
    <t>/Organization/Tracks-3</t>
  </si>
  <si>
    <t>Railroad Project, Inc.</t>
  </si>
  <si>
    <t>http://www.yodel.co</t>
  </si>
  <si>
    <t>Apps|Real Time|Video Chat|Video Conferencing</t>
  </si>
  <si>
    <t>/funding-round/c71ab4ff5f7b552f79453411a2d0dce9</t>
  </si>
  <si>
    <t>/Organization/Tracks-By</t>
  </si>
  <si>
    <t>Tracks.by</t>
  </si>
  <si>
    <t>http://www.facebook.com/PitbullTurkishPage4</t>
  </si>
  <si>
    <t>15-02-1996</t>
  </si>
  <si>
    <t>/organization/management-health-solutions</t>
  </si>
  <si>
    <t>/funding-round/718556480a481f99ed5900d4ff049798</t>
  </si>
  <si>
    <t>/Organization/Tracksmith</t>
  </si>
  <si>
    <t>Tracksmith</t>
  </si>
  <si>
    <t>http://tracksmith.com/</t>
  </si>
  <si>
    <t>/organization/managemyspa</t>
  </si>
  <si>
    <t>/funding-round/fba33d9961ba2fa9e6fe0c3e64eaea2e</t>
  </si>
  <si>
    <t>/Organization/Tracktik</t>
  </si>
  <si>
    <t>TrackTik</t>
  </si>
  <si>
    <t>http://tracktik.com</t>
  </si>
  <si>
    <t>/organization/managercomplete</t>
  </si>
  <si>
    <t>/funding-round/648066a86e1edc42fdb9fb9c3a2170ed</t>
  </si>
  <si>
    <t>/Organization/Tracktivity</t>
  </si>
  <si>
    <t>Tracktivity</t>
  </si>
  <si>
    <t>https://tracktivity.com/</t>
  </si>
  <si>
    <t>/organization/managesocial</t>
  </si>
  <si>
    <t>/funding-round/a78d2478c4b0b94658d9bc7efa724e6d</t>
  </si>
  <si>
    <t>/Organization/Tracktopia</t>
  </si>
  <si>
    <t>Wheelwell, Inc.</t>
  </si>
  <si>
    <t>http://wheelwell.com</t>
  </si>
  <si>
    <t>Automotive|Big Data|Curated Web|Internet Marketing|iPhone|Racing</t>
  </si>
  <si>
    <t>/organization/managestar</t>
  </si>
  <si>
    <t>/funding-round/b1796b8d9d6caf01377748f4a71c2e07</t>
  </si>
  <si>
    <t>/Organization/Trackvia</t>
  </si>
  <si>
    <t>TrackVia</t>
  </si>
  <si>
    <t>http://www.trackvia.com</t>
  </si>
  <si>
    <t>Application Platforms|Manufacturing|Mobile|Mobile Software Tools|Software</t>
  </si>
  <si>
    <t>/funding-round/e2b9c9d33767b565133ff55474fafb35</t>
  </si>
  <si>
    <t>/Organization/Trackway</t>
  </si>
  <si>
    <t>Trackway</t>
  </si>
  <si>
    <t>http://www.trackway.eu</t>
  </si>
  <si>
    <t>Finca Elisa</t>
  </si>
  <si>
    <t>/organization/managinglife</t>
  </si>
  <si>
    <t>/funding-round/159500941c9500a078325819c370dd6a</t>
  </si>
  <si>
    <t>/Organization/Tracky-2</t>
  </si>
  <si>
    <t>Tracky</t>
  </si>
  <si>
    <t>http://tracky.com</t>
  </si>
  <si>
    <t>/funding-round/28852011ed1cd00676745595dd71bf6a</t>
  </si>
  <si>
    <t>/Organization/Tracon-Pharmaceuticals</t>
  </si>
  <si>
    <t>TRACON Pharmaceuticals</t>
  </si>
  <si>
    <t>http://www.traconpharma.com</t>
  </si>
  <si>
    <t>/funding-round/c25cd16a93f3ec03fe5cdb3ef1b047cd</t>
  </si>
  <si>
    <t>/Organization/Tracour</t>
  </si>
  <si>
    <t>Tracour</t>
  </si>
  <si>
    <t>http://Tracour.com</t>
  </si>
  <si>
    <t>Analytics|Finance|Stock Exchanges</t>
  </si>
  <si>
    <t>/organization/manalto</t>
  </si>
  <si>
    <t>/funding-round/479f3fb7c5d5777fdba5f16ce7bd3bb0</t>
  </si>
  <si>
    <t>/Organization/Tracsis</t>
  </si>
  <si>
    <t>Tracsis</t>
  </si>
  <si>
    <t>http://www.tracsis.com</t>
  </si>
  <si>
    <t>Business Services|Optimization|Professional Services</t>
  </si>
  <si>
    <t>/organization/manas-informatics</t>
  </si>
  <si>
    <t>/funding-round/719e50301803d3918ffa558fc877e41c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manatron</t>
  </si>
  <si>
    <t>/funding-round/1c729aae88e823f8e0f1255b207b915f</t>
  </si>
  <si>
    <t>/Organization/Tractable</t>
  </si>
  <si>
    <t>Tractable</t>
  </si>
  <si>
    <t>http://tractable.io/</t>
  </si>
  <si>
    <t>/organization/manctl</t>
  </si>
  <si>
    <t>/funding-round/ea586e2617a3eb314014f5e1637c832e</t>
  </si>
  <si>
    <t>/Organization/Traction-2</t>
  </si>
  <si>
    <t>Traction</t>
  </si>
  <si>
    <t>http://www.gotraction.com</t>
  </si>
  <si>
    <t>/organization/mandae</t>
  </si>
  <si>
    <t>/funding-round/92989ddeb63067d6c5974cf08ce41d7b</t>
  </si>
  <si>
    <t>/Organization/Traction-Labs-3</t>
  </si>
  <si>
    <t>http://gotraction.com/</t>
  </si>
  <si>
    <t>/funding-round/92c2e617a3733bdde82a8b359539613f</t>
  </si>
  <si>
    <t>/Organization/Tractionboard</t>
  </si>
  <si>
    <t>Tractionboard</t>
  </si>
  <si>
    <t>https://tractionboard.io/</t>
  </si>
  <si>
    <t>/organization/mandae-technologies</t>
  </si>
  <si>
    <t>/funding-round/996d795bb1cb7b6e823d674ea02f9f52</t>
  </si>
  <si>
    <t>/Organization/Tractive</t>
  </si>
  <si>
    <t>Tractive</t>
  </si>
  <si>
    <t>http://www.tractive.com</t>
  </si>
  <si>
    <t>Gps|Hardware + Software|Pets|Tracking</t>
  </si>
  <si>
    <t>/organization/mandalay-sports-media-msm</t>
  </si>
  <si>
    <t>/funding-round/064edfa04123d25eb404cca6bd91f433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mandata-management-data-services</t>
  </si>
  <si>
    <t>/funding-round/bc75a78e65ab41f874149155b1c144f8</t>
  </si>
  <si>
    <t>/Organization/Tracxn</t>
  </si>
  <si>
    <t>Tracxn</t>
  </si>
  <si>
    <t>http://tracxn.com</t>
  </si>
  <si>
    <t>Analytics|Enterprise Software|SaaS</t>
  </si>
  <si>
    <t>/organization/mandelbrot-project-2</t>
  </si>
  <si>
    <t>/funding-round/357a2a97563e3a2e18b6697241535670</t>
  </si>
  <si>
    <t>/Organization/Tracy-Michael</t>
  </si>
  <si>
    <t>Tracy &amp; Michael</t>
  </si>
  <si>
    <t>/organization/mandiant</t>
  </si>
  <si>
    <t>/funding-round/1d444767faf79496d59e4474d683b778</t>
  </si>
  <si>
    <t>/Organization/Trada</t>
  </si>
  <si>
    <t>Trada</t>
  </si>
  <si>
    <t>http://trada.com</t>
  </si>
  <si>
    <t>/organization/mandic</t>
  </si>
  <si>
    <t>/funding-round/70ed6f2f240030b00533bf6720ce9072</t>
  </si>
  <si>
    <t>/Organization/Tradair</t>
  </si>
  <si>
    <t>TradAir</t>
  </si>
  <si>
    <t>http://www.tradair.com/</t>
  </si>
  <si>
    <t>/funding-round/ea6968d826471874fa5bc03b2197ca01</t>
  </si>
  <si>
    <t>/Organization/Traddr-Com</t>
  </si>
  <si>
    <t>Traddr.com</t>
  </si>
  <si>
    <t>http://www.traddr.com</t>
  </si>
  <si>
    <t>/organization/mandoe-media</t>
  </si>
  <si>
    <t>/funding-round/68b81754da36761430959acb0bc552d0</t>
  </si>
  <si>
    <t>/Organization/Trade-Beam-Holding-Inc</t>
  </si>
  <si>
    <t>Trade Beam Holding Inc.</t>
  </si>
  <si>
    <t>Consulting|Services|Software|Technology</t>
  </si>
  <si>
    <t>/organization/mandoyo</t>
  </si>
  <si>
    <t>/funding-round/36eb00b4e60c50d20d95767581b89cc6</t>
  </si>
  <si>
    <t>/Organization/Trade-Capital-Funding</t>
  </si>
  <si>
    <t>Trade Capital Funding</t>
  </si>
  <si>
    <t>http://tradecapitalfunding.com/</t>
  </si>
  <si>
    <t>/funding-round/d09bf25d3525578b1dfb01b54812717b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mandy-pandy</t>
  </si>
  <si>
    <t>/funding-round/6009c7ac4b19921c93abbd607fbda233</t>
  </si>
  <si>
    <t>/Organization/Trade-Venue</t>
  </si>
  <si>
    <t>Trade Venue</t>
  </si>
  <si>
    <t>http://www.tradevenue.se/</t>
  </si>
  <si>
    <t>/organization/manestreem</t>
  </si>
  <si>
    <t>/funding-round/445e7e24bedf2c6fd9babc3727ca5b5e</t>
  </si>
  <si>
    <t>/Organization/Trade-Winds-Real-Estate</t>
  </si>
  <si>
    <t>Trade Winds Real Estate</t>
  </si>
  <si>
    <t>/organization/manetch</t>
  </si>
  <si>
    <t>/funding-round/308b6ff00dce8b8835bea87694f25846</t>
  </si>
  <si>
    <t>/Organization/Tradeaccess</t>
  </si>
  <si>
    <t>TradeAccess</t>
  </si>
  <si>
    <t>http://www.tradeaccess.com/</t>
  </si>
  <si>
    <t>/funding-round/61ec0b1fc4f45e7601ca5dcdc9cd2f60</t>
  </si>
  <si>
    <t>/Organization/Tradeasi-Solutions</t>
  </si>
  <si>
    <t>Tradeasi Solutions</t>
  </si>
  <si>
    <t>/organization/manflu</t>
  </si>
  <si>
    <t>/funding-round/fa90664525c2f66b7be9b4e68efa5714</t>
  </si>
  <si>
    <t>/Organization/Tradebeam</t>
  </si>
  <si>
    <t>TradeBeam</t>
  </si>
  <si>
    <t>http://tradebeam.com</t>
  </si>
  <si>
    <t>/organization/manga-corta</t>
  </si>
  <si>
    <t>/funding-round/1b24977f19a44f75b2a58e5958b8e2c0</t>
  </si>
  <si>
    <t>/Organization/Tradeblock</t>
  </si>
  <si>
    <t>TradeBlock</t>
  </si>
  <si>
    <t>http://tradeblock.com</t>
  </si>
  <si>
    <t>Bitcoin|Financial Services</t>
  </si>
  <si>
    <t>/funding-round/7572495ebe66372345af8d8e2bca3918</t>
  </si>
  <si>
    <t>/Organization/Tradebriefs</t>
  </si>
  <si>
    <t>TradeBriefs</t>
  </si>
  <si>
    <t>http://www.tradebriefs.com</t>
  </si>
  <si>
    <t>/organization/mangamagazine-net</t>
  </si>
  <si>
    <t>/funding-round/76b6a32d163d184489c6634962d8eb71</t>
  </si>
  <si>
    <t>/Organization/Tradecard</t>
  </si>
  <si>
    <t>TradeCard</t>
  </si>
  <si>
    <t>http://www.tradecard.com</t>
  </si>
  <si>
    <t>Enterprise Software|SaaS|Supply Chain Management</t>
  </si>
  <si>
    <t>/organization/mangatar</t>
  </si>
  <si>
    <t>/funding-round/1d5b1af20a044bfdd0aa57c417e1a28a</t>
  </si>
  <si>
    <t>/Organization/Tradecloud-Nl</t>
  </si>
  <si>
    <t>TradeCloud.nl</t>
  </si>
  <si>
    <t>http://tradecloud.nl</t>
  </si>
  <si>
    <t>Netherlands</t>
  </si>
  <si>
    <t>/funding-round/4837ad76f90f31e7af3c64495be9cbbb</t>
  </si>
  <si>
    <t>/Organization/Tradedealer-Ru</t>
  </si>
  <si>
    <t>TradeDealer.ru</t>
  </si>
  <si>
    <t>http://www.tradedealer.ru/</t>
  </si>
  <si>
    <t>/organization/mangia</t>
  </si>
  <si>
    <t>/funding-round/017289bb5bd57d832cceb7095794f1b5</t>
  </si>
  <si>
    <t>/Organization/Tradefoxx</t>
  </si>
  <si>
    <t>TradeFoxx</t>
  </si>
  <si>
    <t>http://www.tradefoxx.com/</t>
  </si>
  <si>
    <t>/funding-round/e14847a0d38bdf02d907283f381ab5a9</t>
  </si>
  <si>
    <t>/Organization/Tradegecko</t>
  </si>
  <si>
    <t>Tradegecko</t>
  </si>
  <si>
    <t>http://tradegecko.com</t>
  </si>
  <si>
    <t>/organization/mango</t>
  </si>
  <si>
    <t>/funding-round/269ec94b17843f36cb84068ea37f30b0</t>
  </si>
  <si>
    <t>/Organization/Tradegig</t>
  </si>
  <si>
    <t>TradeGig</t>
  </si>
  <si>
    <t>http://www.tradegig.com</t>
  </si>
  <si>
    <t>/organization/mango-bay-vacation-rentals</t>
  </si>
  <si>
    <t>/funding-round/2f15d948cdd987d41fb87ea0d3e61fee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mango-bcn</t>
  </si>
  <si>
    <t>/funding-round/a642b96ef3ba9e42ae3f9ca1993e1c9b</t>
  </si>
  <si>
    <t>/Organization/Tradeharbor</t>
  </si>
  <si>
    <t>TradeHarbor</t>
  </si>
  <si>
    <t>http://tradeharbor.com</t>
  </si>
  <si>
    <t>/organization/mango-dsp</t>
  </si>
  <si>
    <t>/funding-round/499db10aa9f7cf10334682b9e8a94db4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funding-round/e74405d379bd13f331e4dcdb61f819cb</t>
  </si>
  <si>
    <t>/Organization/Tradehill</t>
  </si>
  <si>
    <t>Tradehill</t>
  </si>
  <si>
    <t>http://www.tradehill.com</t>
  </si>
  <si>
    <t>E-Commerce|Investment Management|Virtual Currency</t>
  </si>
  <si>
    <t>/funding-round/fc813f129d51f382df9d09cb68e8b9af</t>
  </si>
  <si>
    <t>/Organization/Tradeking</t>
  </si>
  <si>
    <t>TradeKing</t>
  </si>
  <si>
    <t>http://www.tradeking.com</t>
  </si>
  <si>
    <t>/organization/mango-electronics-design</t>
  </si>
  <si>
    <t>/funding-round/a98a7684763805348883593ddd69b34a</t>
  </si>
  <si>
    <t>/Organization/Tradelab</t>
  </si>
  <si>
    <t>TradeLab</t>
  </si>
  <si>
    <t>http://tradelab.in</t>
  </si>
  <si>
    <t>/organization/mango-games</t>
  </si>
  <si>
    <t>/funding-round/0e27d8acecd798c522709306710fd743</t>
  </si>
  <si>
    <t>/Organization/Tradelegs</t>
  </si>
  <si>
    <t>Tradelegs</t>
  </si>
  <si>
    <t>/organization/mango-health</t>
  </si>
  <si>
    <t>/funding-round/008f8357ffa95039a4bbff28c433c9d6</t>
  </si>
  <si>
    <t>/Organization/Trademark-Homes</t>
  </si>
  <si>
    <t>Trademark Homes</t>
  </si>
  <si>
    <t>/funding-round/6a86664b905411c8478c7a4fdcebbc38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funding-round/cf939eb140bbaed7a30140ffdef9d1d2</t>
  </si>
  <si>
    <t>/Organization/Trademarkia</t>
  </si>
  <si>
    <t>Trademarkia</t>
  </si>
  <si>
    <t>http://www.trademarkia.com</t>
  </si>
  <si>
    <t>Brand Marketing|Design|Graphics|Identity|Search</t>
  </si>
  <si>
    <t>/organization/mango-mate</t>
  </si>
  <si>
    <t>/funding-round/cf5db55d2536271a729cb35bc3938065</t>
  </si>
  <si>
    <t>/Organization/Trademarknow</t>
  </si>
  <si>
    <t>TrademarkNow</t>
  </si>
  <si>
    <t>http://trademarknow.com</t>
  </si>
  <si>
    <t>/organization/mango-reservations</t>
  </si>
  <si>
    <t>/funding-round/ad89123fa71fa56d76a7dfbedda5c2f2</t>
  </si>
  <si>
    <t>/Organization/Trademob</t>
  </si>
  <si>
    <t>Trademob</t>
  </si>
  <si>
    <t>http://www.trademob.com</t>
  </si>
  <si>
    <t>Advertising|Apps|Mobile|Sales and Marketing</t>
  </si>
  <si>
    <t>/organization/mango-telecom</t>
  </si>
  <si>
    <t>/funding-round/de95ef5c713855339315116b2042a8f2</t>
  </si>
  <si>
    <t>/Organization/Tradenow</t>
  </si>
  <si>
    <t>tradenow</t>
  </si>
  <si>
    <t>http://www.tradenow.gr</t>
  </si>
  <si>
    <t>Communities|E-Commerce|Marketplaces</t>
  </si>
  <si>
    <t>Psichiko</t>
  </si>
  <si>
    <t>/organization/mangocoinz</t>
  </si>
  <si>
    <t>/funding-round/11078062e7ea9ef0a8809ff5e3132dc8</t>
  </si>
  <si>
    <t>/Organization/Tradeo</t>
  </si>
  <si>
    <t>Tradeo</t>
  </si>
  <si>
    <t>http://www.tradeo.com</t>
  </si>
  <si>
    <t>/organization/mangofizz-jobs</t>
  </si>
  <si>
    <t>/funding-round/b227fa03938ecf6442a935fde85e4a30</t>
  </si>
  <si>
    <t>/Organization/Tradeos</t>
  </si>
  <si>
    <t>Tradeos</t>
  </si>
  <si>
    <t>/organization/mangoplate</t>
  </si>
  <si>
    <t>/funding-round/2430df0bead227cc07c45c7bc52dc04b</t>
  </si>
  <si>
    <t>/Organization/Trader-Sam</t>
  </si>
  <si>
    <t>Trader Sam</t>
  </si>
  <si>
    <t>http://www.TraderSamLLC.com</t>
  </si>
  <si>
    <t>/funding-round/4ed9b4b4a3c11af9221dd43a9a2796a6</t>
  </si>
  <si>
    <t>/Organization/Tradermail-Com</t>
  </si>
  <si>
    <t>Tradersmail.com</t>
  </si>
  <si>
    <t>http://Tradersmail.com</t>
  </si>
  <si>
    <t>Gladstone</t>
  </si>
  <si>
    <t>/funding-round/fd5251edf59d9b23d017305aca5b0c43</t>
  </si>
  <si>
    <t>/Organization/Traderoom-International</t>
  </si>
  <si>
    <t>TradeRoom International</t>
  </si>
  <si>
    <t>Business Services|Services|Trading</t>
  </si>
  <si>
    <t>/organization/mangrkart</t>
  </si>
  <si>
    <t>/funding-round/7f3d873d5b62f1166277fd9badba7b4b</t>
  </si>
  <si>
    <t>/Organization/Tradershighway</t>
  </si>
  <si>
    <t>TradersHighway</t>
  </si>
  <si>
    <t>http://tradershighway.com</t>
  </si>
  <si>
    <t>Education|Trading</t>
  </si>
  <si>
    <t>/organization/mangrove</t>
  </si>
  <si>
    <t>/funding-round/64d6cf5c7f354763c0be2a8990d71fbb</t>
  </si>
  <si>
    <t>/Organization/Tradertools</t>
  </si>
  <si>
    <t>TraderTools</t>
  </si>
  <si>
    <t>http://www.tradertools.com</t>
  </si>
  <si>
    <t>/organization/mangrove-systems</t>
  </si>
  <si>
    <t>/funding-round/18e40b220de641f054eeea3611c679a6</t>
  </si>
  <si>
    <t>/Organization/Tradescape</t>
  </si>
  <si>
    <t>Tradescape</t>
  </si>
  <si>
    <t>http://tradescape.biz</t>
  </si>
  <si>
    <t>/funding-round/1d1d5258387ca5268712c87e67a6f18a</t>
  </si>
  <si>
    <t>/Organization/Tradeshift</t>
  </si>
  <si>
    <t>Tradeshift</t>
  </si>
  <si>
    <t>http://tradeshift.com</t>
  </si>
  <si>
    <t>/organization/mangstor</t>
  </si>
  <si>
    <t>/funding-round/7772947260a750c5ab5b9af840d882df</t>
  </si>
  <si>
    <t>/Organization/Tradeslide</t>
  </si>
  <si>
    <t>Darwinex</t>
  </si>
  <si>
    <t>http://www.darwinex.com</t>
  </si>
  <si>
    <t>Brokers|FinTech|Investment Management|Risk Management|Trading</t>
  </si>
  <si>
    <t>/funding-round/fa1c4cc52325cbe07d7d2db79f23df51</t>
  </si>
  <si>
    <t>/Organization/Tradesparq</t>
  </si>
  <si>
    <t>Tradesparq</t>
  </si>
  <si>
    <t>http://www.tradesparq.com</t>
  </si>
  <si>
    <t>B2B|E-Commerce|Shipping|Social Commerce|Social Media|Trading|Wholesale</t>
  </si>
  <si>
    <t>/organization/manhattan-labs</t>
  </si>
  <si>
    <t>/funding-round/1490fc2dd021abb7814b9f8d1abb4253</t>
  </si>
  <si>
    <t>/Organization/Tradesy</t>
  </si>
  <si>
    <t>Tradesy</t>
  </si>
  <si>
    <t>http://www.tradesy.com</t>
  </si>
  <si>
    <t>E-Commerce|Fashion|Internet|Marketplaces|Retail</t>
  </si>
  <si>
    <t>/organization/manhattan-pharmaceuticals</t>
  </si>
  <si>
    <t>/funding-round/63b5960f4d0aaf3e65fceecfeee85f4d</t>
  </si>
  <si>
    <t>/Organization/Tradesync</t>
  </si>
  <si>
    <t>TradeSync</t>
  </si>
  <si>
    <t>http://www.tradesync.com</t>
  </si>
  <si>
    <t>B2B|Enterprise Software|Mobile|Network Security|Procurement|SaaS</t>
  </si>
  <si>
    <t>/organization/manhattan-scientifics</t>
  </si>
  <si>
    <t>/funding-round/742456b6c951b4841d7f4fbabf2f43ae</t>
  </si>
  <si>
    <t>/Organization/Tradetools-Fx</t>
  </si>
  <si>
    <t>TradeTools FX</t>
  </si>
  <si>
    <t>http://tradetoolsfx.com</t>
  </si>
  <si>
    <t>Finance|Information Technology|Software</t>
  </si>
  <si>
    <t>/funding-round/d76c7fdcf01702541773c77f60004298</t>
  </si>
  <si>
    <t>/Organization/Tradeum-Now-Verticalnet</t>
  </si>
  <si>
    <t>Tradeum</t>
  </si>
  <si>
    <t>B2B|E-Commerce|Internet of Things</t>
  </si>
  <si>
    <t>/organization/maniatv</t>
  </si>
  <si>
    <t>/funding-round/38c9ff9d13a0ecbafdc44caf55a3b5b0</t>
  </si>
  <si>
    <t>/Organization/Tradeup-Labs</t>
  </si>
  <si>
    <t>TradeUp Labs</t>
  </si>
  <si>
    <t>http://www.tradeup.io</t>
  </si>
  <si>
    <t>Corporate Training|Recruiting|Training</t>
  </si>
  <si>
    <t>/funding-round/3c338734d34c842e3c3e7069eeaa79b0</t>
  </si>
  <si>
    <t>/Organization/Tradewave</t>
  </si>
  <si>
    <t>Tradewave</t>
  </si>
  <si>
    <t>https://tradewave.net</t>
  </si>
  <si>
    <t>Bitcoin|Finance Technology|Financial Services|Trading</t>
  </si>
  <si>
    <t>/funding-round/86c4a74892535c809f572acd39d54f94</t>
  </si>
  <si>
    <t>/Organization/Tradeya</t>
  </si>
  <si>
    <t>TradeYa</t>
  </si>
  <si>
    <t>http://www.tradeya.com</t>
  </si>
  <si>
    <t>/funding-round/cb5cf1aec6e5853a63d716b021f6429a</t>
  </si>
  <si>
    <t>/Organization/Tradier</t>
  </si>
  <si>
    <t>Tradier</t>
  </si>
  <si>
    <t>http://tradier.com</t>
  </si>
  <si>
    <t>/organization/manicube</t>
  </si>
  <si>
    <t>/funding-round/d68a0ac6dc864a924fe12e8fcfcf8c23</t>
  </si>
  <si>
    <t>/Organization/Tradiio</t>
  </si>
  <si>
    <t>Tradiio</t>
  </si>
  <si>
    <t>http://tradiio.com/</t>
  </si>
  <si>
    <t>/organization/manifact</t>
  </si>
  <si>
    <t>/funding-round/1c7eb546a265dc8f4b409d592fa2e91e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manifatto-ltd</t>
  </si>
  <si>
    <t>/funding-round/c38800ef898093f6f020bb25329df963</t>
  </si>
  <si>
    <t>/Organization/Trading-Block</t>
  </si>
  <si>
    <t>Trading Block</t>
  </si>
  <si>
    <t>http://tradingblock.com/</t>
  </si>
  <si>
    <t>/organization/manifest</t>
  </si>
  <si>
    <t>/funding-round/752fe163ff3d9e314054c918e33e4a39</t>
  </si>
  <si>
    <t>/Organization/Trading-Blox</t>
  </si>
  <si>
    <t>Trading Blox</t>
  </si>
  <si>
    <t>http://www.tradingblox.com</t>
  </si>
  <si>
    <t>/organization/manifest-digital</t>
  </si>
  <si>
    <t>/funding-round/2414ccb7c2dca5700cd226975874828c</t>
  </si>
  <si>
    <t>/Organization/Trading-Metrics</t>
  </si>
  <si>
    <t>Trading Metrics</t>
  </si>
  <si>
    <t>http://www.tradingmetrics.com</t>
  </si>
  <si>
    <t>/funding-round/bc558d6b0d71849cc278bc753e7f2b43</t>
  </si>
  <si>
    <t>/Organization/Trading-Ticket</t>
  </si>
  <si>
    <t>Trading Ticket</t>
  </si>
  <si>
    <t>https://www.trade.it/</t>
  </si>
  <si>
    <t>Finance|Internet|Software</t>
  </si>
  <si>
    <t>/organization/manifestinc</t>
  </si>
  <si>
    <t>/funding-round/3e36c0f8d1c472a4acd3f884a0db8dd7</t>
  </si>
  <si>
    <t>/Organization/Tradingscreen</t>
  </si>
  <si>
    <t>TradingScreen</t>
  </si>
  <si>
    <t>http://www.tradingscreen.com</t>
  </si>
  <si>
    <t>Career Management|Finance|FinTech|Software|Trading|Virtualization</t>
  </si>
  <si>
    <t>/funding-round/4759c3206ed45ba996c088c2078dfd45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funding-round/4ba840873e5fd4f567d6b1bcc5c60ed5</t>
  </si>
  <si>
    <t>/Organization/Tradition-Midstream</t>
  </si>
  <si>
    <t>Tradition Midstream</t>
  </si>
  <si>
    <t>http://www.traditionmidstream.com</t>
  </si>
  <si>
    <t>/funding-round/aa2b32c3ca0959ca0e24d3fa18dbd37d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maninnovation</t>
  </si>
  <si>
    <t>/funding-round/7ed272a4f2d9fb584a392c2fdddda264</t>
  </si>
  <si>
    <t>/Organization/Tradiv</t>
  </si>
  <si>
    <t>Tradiv</t>
  </si>
  <si>
    <t>http://tradiv.com/</t>
  </si>
  <si>
    <t>/organization/manipal-acunova</t>
  </si>
  <si>
    <t>/funding-round/f211338cb69c9508794097ed365896b4</t>
  </si>
  <si>
    <t>/Organization/Tradle</t>
  </si>
  <si>
    <t>Tradle</t>
  </si>
  <si>
    <t>http://tradle.io/app/Tradle/home/</t>
  </si>
  <si>
    <t>Financial Services|Investment Management|Social Network Media</t>
  </si>
  <si>
    <t>/organization/manitex-international</t>
  </si>
  <si>
    <t>/funding-round/1dd7cdee23234f062aa36175b7f01451</t>
  </si>
  <si>
    <t>/Organization/Tradlinx-Co</t>
  </si>
  <si>
    <t>TradLinx Co.</t>
  </si>
  <si>
    <t>http://www.tradlinx.com</t>
  </si>
  <si>
    <t>Services|Shipping</t>
  </si>
  <si>
    <t>/organization/manjrasoft</t>
  </si>
  <si>
    <t>/funding-round/1551cc911ebb8fdba9a16d969a06fcc0</t>
  </si>
  <si>
    <t>/Organization/Tradono</t>
  </si>
  <si>
    <t>Tradono</t>
  </si>
  <si>
    <t>http://www.tradono.com</t>
  </si>
  <si>
    <t>Classifieds|Social Network Media</t>
  </si>
  <si>
    <t>/organization/manna-ministries</t>
  </si>
  <si>
    <t>/funding-round/a5d69fd9c11c565a6d20c3c89a2ecc93</t>
  </si>
  <si>
    <t>/Organization/Tradoria</t>
  </si>
  <si>
    <t>Tradoria</t>
  </si>
  <si>
    <t>http://www.tradoria.de</t>
  </si>
  <si>
    <t>Bamberg</t>
  </si>
  <si>
    <t>/organization/mannkind-corporation</t>
  </si>
  <si>
    <t>/funding-round/c10cd6e5fcf9827d88d93c1e6f327efc</t>
  </si>
  <si>
    <t>/Organization/Trados</t>
  </si>
  <si>
    <t>Trados</t>
  </si>
  <si>
    <t>/funding-round/f099fa25a2ec4b30a01b6706377c42b7</t>
  </si>
  <si>
    <t>/Organization/Tradual-Inc</t>
  </si>
  <si>
    <t>Tradual Inc.</t>
  </si>
  <si>
    <t>/organization/manodaktaras-lt</t>
  </si>
  <si>
    <t>/funding-round/63c9dcc064c9577e0e4eef92d8ecde61</t>
  </si>
  <si>
    <t>/Organization/Tradyo</t>
  </si>
  <si>
    <t>Tradyo</t>
  </si>
  <si>
    <t>http://www.tradyo.com</t>
  </si>
  <si>
    <t>/organization/manomasa</t>
  </si>
  <si>
    <t>/funding-round/4767749c436bb85eba85eff3de80ad77</t>
  </si>
  <si>
    <t>/Organization/Traede</t>
  </si>
  <si>
    <t>Traede</t>
  </si>
  <si>
    <t>http://www.traede.com</t>
  </si>
  <si>
    <t>B2B|E-Commerce|Retail|SaaS</t>
  </si>
  <si>
    <t>/organization/manpacks</t>
  </si>
  <si>
    <t>/funding-round/4babddaf4f89ad40ac72fb4ee212fef1</t>
  </si>
  <si>
    <t>/Organization/Traetelo-Com</t>
  </si>
  <si>
    <t>Traetelo.com</t>
  </si>
  <si>
    <t>http://www.traetelo.com</t>
  </si>
  <si>
    <t>/organization/manta</t>
  </si>
  <si>
    <t>/funding-round/41bac5df5dd6af6c46e0cda36b4320e0</t>
  </si>
  <si>
    <t>/Organization/Traffic-Com</t>
  </si>
  <si>
    <t>Traffic.com</t>
  </si>
  <si>
    <t>http://here.com/traffic</t>
  </si>
  <si>
    <t>/funding-round/5948ebc415ef47ce3e1f185bfc66b5fd</t>
  </si>
  <si>
    <t>/Organization/Traffic-Labs</t>
  </si>
  <si>
    <t>Traffic Labs</t>
  </si>
  <si>
    <t>http://trafficapp.co</t>
  </si>
  <si>
    <t>/funding-round/d5485ede1698ec40c734551da5bd7abb</t>
  </si>
  <si>
    <t>/Organization/Traffic-Smart-Adthena</t>
  </si>
  <si>
    <t>Adthena</t>
  </si>
  <si>
    <t>http://www.adthena.com</t>
  </si>
  <si>
    <t>Business Intelligence|Search|Search Marketing</t>
  </si>
  <si>
    <t>/organization/manta-instruments</t>
  </si>
  <si>
    <t>/funding-round/0c5d6155b51e9aa4cddf5ba7fc2b8ae0</t>
  </si>
  <si>
    <t>/Organization/Trafficcast</t>
  </si>
  <si>
    <t>TrafficCast</t>
  </si>
  <si>
    <t>http://trafficcast.com</t>
  </si>
  <si>
    <t>/organization/manta-tools</t>
  </si>
  <si>
    <t>/funding-round/eece86c7846c1981d6c2829c645516f6</t>
  </si>
  <si>
    <t>/Organization/Trafficgem-Corp</t>
  </si>
  <si>
    <t>TrafficGem Corp.</t>
  </si>
  <si>
    <t>http://facebook.com/pottoglobal</t>
  </si>
  <si>
    <t>Games|Mobile|Sales and Marketing</t>
  </si>
  <si>
    <t>/organization/mantara</t>
  </si>
  <si>
    <t>/funding-round/3eeb48104e40dd054437865051c9a836</t>
  </si>
  <si>
    <t>/Organization/Trafficland</t>
  </si>
  <si>
    <t>TrafficLand</t>
  </si>
  <si>
    <t>http://www.trafficland.com</t>
  </si>
  <si>
    <t>/funding-round/4a7d4b75bd029d0480eb1119a9804275</t>
  </si>
  <si>
    <t>/Organization/Trafficmac</t>
  </si>
  <si>
    <t>Trafficmac</t>
  </si>
  <si>
    <t>http://trafficmac.com/</t>
  </si>
  <si>
    <t>/funding-round/664a3f11989d5d1d57682c35a7e82890</t>
  </si>
  <si>
    <t>/Organization/Traffio</t>
  </si>
  <si>
    <t>Traffio</t>
  </si>
  <si>
    <t>http://traffio.com</t>
  </si>
  <si>
    <t>/funding-round/9f2423c8065b337ee082d6cf61abaf85</t>
  </si>
  <si>
    <t>/Organization/Traffiq</t>
  </si>
  <si>
    <t>TRAFFIQ</t>
  </si>
  <si>
    <t>http://www.TRAFFIQ.com</t>
  </si>
  <si>
    <t>Advertising|Marketplaces|Media</t>
  </si>
  <si>
    <t>/funding-round/c63ffe28c777634a50d9341f78b19ff6</t>
  </si>
  <si>
    <t>/Organization/Traffix-Systems</t>
  </si>
  <si>
    <t>Traffix Systems</t>
  </si>
  <si>
    <t>http://www.traffixsystems.com</t>
  </si>
  <si>
    <t>/funding-round/dab24efc54b5830f17667f28d4ce389d</t>
  </si>
  <si>
    <t>/Organization/Trafflers</t>
  </si>
  <si>
    <t>Trafflers</t>
  </si>
  <si>
    <t>http://www.trafflers.com</t>
  </si>
  <si>
    <t>/organization/mantas-2</t>
  </si>
  <si>
    <t>/funding-round/7d82596fded8d49558f7a499dfe3b16f</t>
  </si>
  <si>
    <t>/Organization/Traffline</t>
  </si>
  <si>
    <t>Traffline</t>
  </si>
  <si>
    <t>http://traffline.com</t>
  </si>
  <si>
    <t>/organization/mantex</t>
  </si>
  <si>
    <t>/funding-round/01b564bb56ee3737c78aceb46c0772ab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funding-round/0e816a732aa3e54f0d976c53acbb3918</t>
  </si>
  <si>
    <t>/Organization/Tragara</t>
  </si>
  <si>
    <t>Tragara</t>
  </si>
  <si>
    <t>http://www.tragarapharma.com</t>
  </si>
  <si>
    <t>/funding-round/695cd4ef2a55afff1ecff8651fd619c4</t>
  </si>
  <si>
    <t>/Organization/Traiana</t>
  </si>
  <si>
    <t>Traiana</t>
  </si>
  <si>
    <t>http://www.traiana.com</t>
  </si>
  <si>
    <t>Finance|Financial Services|Risk Management</t>
  </si>
  <si>
    <t>/organization/manthan-software-services</t>
  </si>
  <si>
    <t>/funding-round/d7566ed3c88763b2ad5e756111a045ef</t>
  </si>
  <si>
    <t>/Organization/Trailblaze-Fitness-Consulting</t>
  </si>
  <si>
    <t>TRAILBLAZE FITNESS CONSULTING</t>
  </si>
  <si>
    <t>/organization/manthan-systems</t>
  </si>
  <si>
    <t>/funding-round/0e1961081220a85af4cb2525afda00c6</t>
  </si>
  <si>
    <t>/Organization/Trailburning</t>
  </si>
  <si>
    <t>Trailburning</t>
  </si>
  <si>
    <t>http://www.trailburning.com/</t>
  </si>
  <si>
    <t>/funding-round/34b5d3d2bbd104d20d1a62a27220739f</t>
  </si>
  <si>
    <t>/Organization/Trailerpop</t>
  </si>
  <si>
    <t>Trailerpop</t>
  </si>
  <si>
    <t>http://trailerpop.com</t>
  </si>
  <si>
    <t>Digital Entertainment|Mobile|Social Media</t>
  </si>
  <si>
    <t>/funding-round/384bb8d8bc2a9a1df097f6a4c60e12dc</t>
  </si>
  <si>
    <t>/Organization/Trailhead-Lodge</t>
  </si>
  <si>
    <t>Trailhead Lodge</t>
  </si>
  <si>
    <t>/funding-round/42be51f0d52db92aeb828b2e6b358c30</t>
  </si>
  <si>
    <t>/Organization/Trailze</t>
  </si>
  <si>
    <t>Trailze</t>
  </si>
  <si>
    <t>http://www.trailze.com</t>
  </si>
  <si>
    <t>/funding-round/7db541211550feab15626b11aa479116</t>
  </si>
  <si>
    <t>/Organization/Train-Heroic</t>
  </si>
  <si>
    <t>TrainHeroic</t>
  </si>
  <si>
    <t>http://www.trainheroic.com</t>
  </si>
  <si>
    <t>/funding-round/a08435c935a0a43cd9069ad9480f8bb6</t>
  </si>
  <si>
    <t>/Organization/Train-Station-Brewery</t>
  </si>
  <si>
    <t>Train Station Brewery</t>
  </si>
  <si>
    <t>http://trainstationbrewery.com/en/</t>
  </si>
  <si>
    <t>/funding-round/ef2bf61e290ac2d0df2c16a3825e8035</t>
  </si>
  <si>
    <t>/Organization/Train-Up-A-Child-Toys-Llc</t>
  </si>
  <si>
    <t>Train Up A Child Toys</t>
  </si>
  <si>
    <t>/organization/mantis-deposition</t>
  </si>
  <si>
    <t>/funding-round/0cce67b05a10c59c6e6471b311aa2934</t>
  </si>
  <si>
    <t>/Organization/Traincamp-Me</t>
  </si>
  <si>
    <t>traincamp.me</t>
  </si>
  <si>
    <t>http://traincamp.me/</t>
  </si>
  <si>
    <t>/organization/mantis-digital-arts</t>
  </si>
  <si>
    <t>/funding-round/821cf73f3e28bacb8e844e71d4474eb9</t>
  </si>
  <si>
    <t>/Organization/Trainedon</t>
  </si>
  <si>
    <t>TrainedOn</t>
  </si>
  <si>
    <t>http://www.trainedon.com</t>
  </si>
  <si>
    <t>/organization/mantis-vision</t>
  </si>
  <si>
    <t>/funding-round/08d14e2d94f9f320cea080999b6a881d</t>
  </si>
  <si>
    <t>/Organization/Trainer-Rx</t>
  </si>
  <si>
    <t>Trainer Rx</t>
  </si>
  <si>
    <t>https://www.trainer-rx.com/</t>
  </si>
  <si>
    <t>Health Care|Information Services|Medical Professionals</t>
  </si>
  <si>
    <t>/funding-round/5c3bd860df6b0300b8fbbdf16b7803a0</t>
  </si>
  <si>
    <t>/Organization/Trainfox</t>
  </si>
  <si>
    <t>Trainfox</t>
  </si>
  <si>
    <t>http://www.trainfox.com/</t>
  </si>
  <si>
    <t>/organization/mantrii-inc</t>
  </si>
  <si>
    <t>/funding-round/04f02102fe434e872c4b76c2eae270ad</t>
  </si>
  <si>
    <t>/Organization/Trainica</t>
  </si>
  <si>
    <t>Trainica</t>
  </si>
  <si>
    <t>http://www.trainica.com</t>
  </si>
  <si>
    <t>Career Management|SaaS|Software|Training</t>
  </si>
  <si>
    <t>/organization/manuable</t>
  </si>
  <si>
    <t>/funding-round/dab407c19f7f66e091b68719c4f4cc91</t>
  </si>
  <si>
    <t>/Organization/Training-Advisor</t>
  </si>
  <si>
    <t>Training Advisor</t>
  </si>
  <si>
    <t>http://www.trainingadvisor.com.au</t>
  </si>
  <si>
    <t>Business Information Systems|Education|Training</t>
  </si>
  <si>
    <t>/organization/manufacturers-inventory</t>
  </si>
  <si>
    <t>/funding-round/f19e9ce7c349c869fd5d3bd86c503ceb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manyeta</t>
  </si>
  <si>
    <t>/funding-round/ad6f948e581a16fbbc98c6bb379f2701</t>
  </si>
  <si>
    <t>/Organization/Training-Intelligence</t>
  </si>
  <si>
    <t>Training Intelligence</t>
  </si>
  <si>
    <t>http://www.trainingintelligence.com</t>
  </si>
  <si>
    <t>Curated Web|Training</t>
  </si>
  <si>
    <t>/organization/manymoon</t>
  </si>
  <si>
    <t>/funding-round/013ca9f354b573f06e4d8fb7b9ef582e</t>
  </si>
  <si>
    <t>/Organization/Training-Meals</t>
  </si>
  <si>
    <t>Training Meals</t>
  </si>
  <si>
    <t>http://trainingmeals.com/</t>
  </si>
  <si>
    <t>/organization/manywho</t>
  </si>
  <si>
    <t>/funding-round/759d9ff04f7e1de4f1dab0fc314caf9f</t>
  </si>
  <si>
    <t>/Organization/Traitperception</t>
  </si>
  <si>
    <t>Traity</t>
  </si>
  <si>
    <t>http://traity.com</t>
  </si>
  <si>
    <t>Analytics|Big Data|Curated Web|Reputation</t>
  </si>
  <si>
    <t>/funding-round/7b8ab9991152b29ce71cfdaf053bae05</t>
  </si>
  <si>
    <t>/Organization/Traitware</t>
  </si>
  <si>
    <t>TraitWare</t>
  </si>
  <si>
    <t>http://traitware.com</t>
  </si>
  <si>
    <t>/organization/manzama</t>
  </si>
  <si>
    <t>/funding-round/99824bb90cab296507ae13624a9c94c4</t>
  </si>
  <si>
    <t>/Organization/Trajectory-Inc-2</t>
  </si>
  <si>
    <t>Trajectory, Inc.</t>
  </si>
  <si>
    <t>http://www.trajectory.com</t>
  </si>
  <si>
    <t>/funding-round/b69251c97bb446f693c7d5f78df6b7f2</t>
  </si>
  <si>
    <t>/Organization/Trak</t>
  </si>
  <si>
    <t>Trakgo</t>
  </si>
  <si>
    <t>http://www.trakgo.com</t>
  </si>
  <si>
    <t>Accounting|Credit Cards|Mobile|Mobile Payments</t>
  </si>
  <si>
    <t>/organization/manzuo-com</t>
  </si>
  <si>
    <t>/funding-round/29ae07570933a79beb3223f00d773978</t>
  </si>
  <si>
    <t>/Organization/Trak-Io</t>
  </si>
  <si>
    <t>Trak.io</t>
  </si>
  <si>
    <t>http://trak.io</t>
  </si>
  <si>
    <t>Analytics|Big Data Analytics|CRM|Customer Support Tools</t>
  </si>
  <si>
    <t>/funding-round/51bf529e05f34b013ef4325b3c4472cf</t>
  </si>
  <si>
    <t>/Organization/Trak-Pay</t>
  </si>
  <si>
    <t>Trak Pay</t>
  </si>
  <si>
    <t>http://www.trak-pay.com/</t>
  </si>
  <si>
    <t>/funding-round/fd1b2e0c6d97b0783c84726520a41353</t>
  </si>
  <si>
    <t>/Organization/Traka</t>
  </si>
  <si>
    <t>Traka</t>
  </si>
  <si>
    <t>http://www.traka.com</t>
  </si>
  <si>
    <t>/organization/maozhao</t>
  </si>
  <si>
    <t>/funding-round/cb4700d7707509e3d441ecae84e8d59d</t>
  </si>
  <si>
    <t>/Organization/Trakinvest</t>
  </si>
  <si>
    <t>TrakInvest</t>
  </si>
  <si>
    <t>http://trakinvest.com</t>
  </si>
  <si>
    <t>/organization/map-decisions</t>
  </si>
  <si>
    <t>/funding-round/e7b975ed91e077419ccbb480f49ba640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map-pharmaceuticals</t>
  </si>
  <si>
    <t>/funding-round/a135f6f47c7f68f519e13d80b4e8cf9d</t>
  </si>
  <si>
    <t>/Organization/Traklight</t>
  </si>
  <si>
    <t>Traklight</t>
  </si>
  <si>
    <t>http://www.traklight.com/</t>
  </si>
  <si>
    <t>Cloud Data Services|Intellectual Property|Software</t>
  </si>
  <si>
    <t>/organization/map-roi-systems</t>
  </si>
  <si>
    <t>/funding-round/a8efe9c95b2d762a6c454d1af2a38d95</t>
  </si>
  <si>
    <t>/Organization/Traklok</t>
  </si>
  <si>
    <t>TRAKLOK</t>
  </si>
  <si>
    <t>http://www.traklok.com</t>
  </si>
  <si>
    <t>/organization/map-that</t>
  </si>
  <si>
    <t>/funding-round/0b87a4058a9b278ddb8150a748cf0a45</t>
  </si>
  <si>
    <t>/Organization/Trakstream</t>
  </si>
  <si>
    <t>Trakstream</t>
  </si>
  <si>
    <t>http://www.trakstream.com/</t>
  </si>
  <si>
    <t>Music|SaaS|Search</t>
  </si>
  <si>
    <t>/funding-round/aa1a0d67dd5a2034bb5d6afaa62b24c9</t>
  </si>
  <si>
    <t>/Organization/Traktek-3D</t>
  </si>
  <si>
    <t>TrakTek 3D</t>
  </si>
  <si>
    <t>Manufacturing|Mobile|Sports</t>
  </si>
  <si>
    <t>/organization/map2app</t>
  </si>
  <si>
    <t>/funding-round/25c59d85702c7688430cd05f3e9890b6</t>
  </si>
  <si>
    <t>/Organization/Traktopro</t>
  </si>
  <si>
    <t>TraktoPRO</t>
  </si>
  <si>
    <t>http://traktopro.com</t>
  </si>
  <si>
    <t>Apps|Finance|Services</t>
  </si>
  <si>
    <t>/funding-round/fb3541de0d5185d49424229682514397</t>
  </si>
  <si>
    <t>/Organization/Trampoline</t>
  </si>
  <si>
    <t>Trampoline</t>
  </si>
  <si>
    <t>http://www.trampolineup.com/</t>
  </si>
  <si>
    <t>Advertising|Networking|Wireless</t>
  </si>
  <si>
    <t>/organization/mapado</t>
  </si>
  <si>
    <t>/funding-round/fc8d3121ba525e8d2c95e1994baab2e0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mapbar</t>
  </si>
  <si>
    <t>/funding-round/2d29a6ba3cc55e47ae253382ba5cd7b9</t>
  </si>
  <si>
    <t>/Organization/Tran-Sl</t>
  </si>
  <si>
    <t>TRAN.SL</t>
  </si>
  <si>
    <t>http://tran.sl</t>
  </si>
  <si>
    <t>Local|Translation</t>
  </si>
  <si>
    <t>/funding-round/6215bf1af50f779f7fad4bfb2fb24fa2</t>
  </si>
  <si>
    <t>/Organization/Trance</t>
  </si>
  <si>
    <t>Trance</t>
  </si>
  <si>
    <t>http://tranceapp.com</t>
  </si>
  <si>
    <t>Apps|Music|Video</t>
  </si>
  <si>
    <t>/funding-round/c72e917e82eeb9247bacc69bef5da35d</t>
  </si>
  <si>
    <t>/Organization/Tranette</t>
  </si>
  <si>
    <t>TraNet'te</t>
  </si>
  <si>
    <t>http://www.tranette.com</t>
  </si>
  <si>
    <t>/organization/mapbox</t>
  </si>
  <si>
    <t>/funding-round/108c82a0f35b1a1f2b145ab226f24ede</t>
  </si>
  <si>
    <t>/Organization/Tranquilmed</t>
  </si>
  <si>
    <t>TranquilMed</t>
  </si>
  <si>
    <t>http://www.tranquilmed.com</t>
  </si>
  <si>
    <t>/funding-round/155b22f29fa9f483b3334fe7458ca9e2</t>
  </si>
  <si>
    <t>/Organization/Trans-European-Oil-Gas</t>
  </si>
  <si>
    <t>Trans European Oil &amp; Gas</t>
  </si>
  <si>
    <t>/funding-round/948f897555f87e6c8cd8008516302e3b</t>
  </si>
  <si>
    <t>/Organization/Trans-Tasman-Resources</t>
  </si>
  <si>
    <t>Trans Tasman Resources</t>
  </si>
  <si>
    <t>http://www.ttrl.co.nz</t>
  </si>
  <si>
    <t>/organization/mapd</t>
  </si>
  <si>
    <t>/funding-round/268d7cc9ae7cd5924aadc56e9a3528ee</t>
  </si>
  <si>
    <t>/Organization/Trans-World-Health-Services</t>
  </si>
  <si>
    <t>Trans World Health Services</t>
  </si>
  <si>
    <t>http://www.transworldhealth.com</t>
  </si>
  <si>
    <t>/organization/mape</t>
  </si>
  <si>
    <t>/funding-round/3e3fae0a42e4b3f7d2d786396659ab57</t>
  </si>
  <si>
    <t>/Organization/Transaction-Data-Systems</t>
  </si>
  <si>
    <t>Transaction Data Systems</t>
  </si>
  <si>
    <t>https://www.rx30.com</t>
  </si>
  <si>
    <t>/organization/mapflagged</t>
  </si>
  <si>
    <t>/funding-round/4fdb372e0c92b9d3e9760299f7c35705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mapflow</t>
  </si>
  <si>
    <t>/funding-round/b229098a0dd4e0ae4d8f21053857066d</t>
  </si>
  <si>
    <t>/Organization/Transaction-Wireless</t>
  </si>
  <si>
    <t>Transaction Wireless</t>
  </si>
  <si>
    <t>http://www.transactionwireless.com</t>
  </si>
  <si>
    <t>Gift Card|Mobile</t>
  </si>
  <si>
    <t>/funding-round/bfb46a0dd377a1846c1ed333e36b1470</t>
  </si>
  <si>
    <t>/Organization/Transactional-Track-Record-Ttr</t>
  </si>
  <si>
    <t>Transactional Track Record</t>
  </si>
  <si>
    <t>http://www.ttrecord.com/en/</t>
  </si>
  <si>
    <t>Information Services|Tracking|Venture Capital</t>
  </si>
  <si>
    <t>/funding-round/f612d780799efdf5bad56ba134e2c00b</t>
  </si>
  <si>
    <t>/Organization/Transactiontree</t>
  </si>
  <si>
    <t>TransactionTree</t>
  </si>
  <si>
    <t>http://www.transactiontree.com</t>
  </si>
  <si>
    <t>/organization/maphazardly</t>
  </si>
  <si>
    <t>/funding-round/daeacdfb02a71f30748fe550d8030f8b</t>
  </si>
  <si>
    <t>/Organization/Transactis</t>
  </si>
  <si>
    <t>Transactis</t>
  </si>
  <si>
    <t>http://www.transactis.com</t>
  </si>
  <si>
    <t>/organization/mapi-pharma</t>
  </si>
  <si>
    <t>/funding-round/6ddb9e3df27b7905c07734f6c86595a6</t>
  </si>
  <si>
    <t>/Organization/Transactiv</t>
  </si>
  <si>
    <t>Transactiv</t>
  </si>
  <si>
    <t>http://transactiv.com</t>
  </si>
  <si>
    <t>/organization/mapian</t>
  </si>
  <si>
    <t>/funding-round/862c13f06bf1c7dd42ad8aaf3c02ef77</t>
  </si>
  <si>
    <t>/Organization/Transaq</t>
  </si>
  <si>
    <t>Transaq</t>
  </si>
  <si>
    <t>http://transaq.ru/en</t>
  </si>
  <si>
    <t>/funding-round/cd1f4d8157a11937b04c562891830514</t>
  </si>
  <si>
    <t>/Organization/Transatomic-Power-Corporation</t>
  </si>
  <si>
    <t>Transatomic Power Corporation</t>
  </si>
  <si>
    <t>http://transatomicpower.com</t>
  </si>
  <si>
    <t>/organization/mapidy</t>
  </si>
  <si>
    <t>/funding-round/fa5f75c26753e717b1e32f79b3a38eb0</t>
  </si>
  <si>
    <t>/Organization/Transave</t>
  </si>
  <si>
    <t>Transave</t>
  </si>
  <si>
    <t>/organization/mapiliary</t>
  </si>
  <si>
    <t>/funding-round/dc08ddb2642e2d68d40f5b4941921b6b</t>
  </si>
  <si>
    <t>/Organization/Transbiodiesel</t>
  </si>
  <si>
    <t>TransBiodiesel</t>
  </si>
  <si>
    <t>http://www.transbiodiesel.com</t>
  </si>
  <si>
    <t>/organization/mapillary</t>
  </si>
  <si>
    <t>/funding-round/5e17c51c9ec0e0c936b5ba89cf6e122d</t>
  </si>
  <si>
    <t>/Organization/Transbiomed</t>
  </si>
  <si>
    <t>Transbiomed</t>
  </si>
  <si>
    <t>http://www.transbiomed.net</t>
  </si>
  <si>
    <t>/organization/mapinfo</t>
  </si>
  <si>
    <t>/funding-round/5eba7652065221451a41b665a4ed5539</t>
  </si>
  <si>
    <t>/Organization/Transbiotec</t>
  </si>
  <si>
    <t>TransBioTec</t>
  </si>
  <si>
    <t>http://transbiotec.com</t>
  </si>
  <si>
    <t>/organization/mapistry</t>
  </si>
  <si>
    <t>/funding-round/8b662bbf520f4c99cc0ec4f5e6221fb6</t>
  </si>
  <si>
    <t>/Organization/Transcardiac-Therapeutics</t>
  </si>
  <si>
    <t>TransCardiac Therapeutics</t>
  </si>
  <si>
    <t>http://transcardiac.com</t>
  </si>
  <si>
    <t>/organization/mapittrackit</t>
  </si>
  <si>
    <t>/funding-round/891180ba1700ca0ff9ae62f4ed464727</t>
  </si>
  <si>
    <t>/Organization/Transcarga-Pe</t>
  </si>
  <si>
    <t>Transcarga.pe</t>
  </si>
  <si>
    <t>http://www.transcarga.pe</t>
  </si>
  <si>
    <t>Logistics|Public Transportation|Transportation</t>
  </si>
  <si>
    <t>Pér</t>
  </si>
  <si>
    <t>/organization/mapjam</t>
  </si>
  <si>
    <t>/funding-round/142dd3bbb21247d06950e458812345bb</t>
  </si>
  <si>
    <t>/Organization/Transcast-Media</t>
  </si>
  <si>
    <t>Transcast Media</t>
  </si>
  <si>
    <t>Consumers|Digital Media|Media</t>
  </si>
  <si>
    <t>/funding-round/a18dcee7fd9d61e8ef9096d016563398</t>
  </si>
  <si>
    <t>/Organization/Transcatheter-Technologies</t>
  </si>
  <si>
    <t>Transcatheter Technologies</t>
  </si>
  <si>
    <t>http://www.transcatheter-technologies.com</t>
  </si>
  <si>
    <t>/funding-round/dfcb14782f0d481ad5b4d1836fd1387a</t>
  </si>
  <si>
    <t>/Organization/Transcend-Medical</t>
  </si>
  <si>
    <t>Transcend Medical</t>
  </si>
  <si>
    <t>http://www.transcendmedical.com</t>
  </si>
  <si>
    <t>/organization/mapkin</t>
  </si>
  <si>
    <t>/funding-round/a1d3b3f3b448cec0024afc6244629617</t>
  </si>
  <si>
    <t>/Organization/Transcendit-Health</t>
  </si>
  <si>
    <t>TranscendIT Health</t>
  </si>
  <si>
    <t>http://transcendithealth.com</t>
  </si>
  <si>
    <t>Consulting|Health Care Information Technology|Incubators</t>
  </si>
  <si>
    <t>/funding-round/cdb870291d95e9c8aa75b36e1110a816</t>
  </si>
  <si>
    <t>/Organization/Transcept-Pharmaceuticals</t>
  </si>
  <si>
    <t>Transcept Pharmaceuticals</t>
  </si>
  <si>
    <t>http://www.transoral.com</t>
  </si>
  <si>
    <t>/organization/maplace-co</t>
  </si>
  <si>
    <t>/funding-round/3f8d178ad50545754d034eac9383c3bb</t>
  </si>
  <si>
    <t>/Organization/Transcepta</t>
  </si>
  <si>
    <t>Transcepta</t>
  </si>
  <si>
    <t>http://www.transcepta.com</t>
  </si>
  <si>
    <t>/funding-round/df9e1859a0fb7c5b49c92e6508ec8bb2</t>
  </si>
  <si>
    <t>/Organization/Transchip</t>
  </si>
  <si>
    <t>TransChip</t>
  </si>
  <si>
    <t>http://www.transchip.com</t>
  </si>
  <si>
    <t>Design|Semiconductors|Sensors</t>
  </si>
  <si>
    <t>/organization/maple-apps</t>
  </si>
  <si>
    <t>/funding-round/b940bf246790e9136f6cfe1a67c1362f</t>
  </si>
  <si>
    <t>/Organization/Transcirrus-Inc-</t>
  </si>
  <si>
    <t>TransCirrus Inc.</t>
  </si>
  <si>
    <t>http://www.transcirrus.com</t>
  </si>
  <si>
    <t>/funding-round/edcebe7cacb4eb4f444b5b6416e4cb94</t>
  </si>
  <si>
    <t>/Organization/Transcorp</t>
  </si>
  <si>
    <t>TRANSCORP</t>
  </si>
  <si>
    <t>http://transcorpspine.com/</t>
  </si>
  <si>
    <t>/organization/maple-farm-media</t>
  </si>
  <si>
    <t>/funding-round/7f6d42f6e44e223dd68f91ff88daa085</t>
  </si>
  <si>
    <t>/Organization/Transcribeme</t>
  </si>
  <si>
    <t>TranscribeMe</t>
  </si>
  <si>
    <t>http://www.transcribeme.com</t>
  </si>
  <si>
    <t>iPhone|Software</t>
  </si>
  <si>
    <t>/organization/maple-leaf-gold-resources</t>
  </si>
  <si>
    <t>/funding-round/c40a18d7f10463a8a5b6151e2b7baa2e</t>
  </si>
  <si>
    <t>/Organization/Transcriptic</t>
  </si>
  <si>
    <t>Transcriptic</t>
  </si>
  <si>
    <t>http://www.transcriptic.com</t>
  </si>
  <si>
    <t>Biotechnology|Robotics</t>
  </si>
  <si>
    <t>/organization/maplebear</t>
  </si>
  <si>
    <t>/funding-round/213ba79c877088d2b2b01b567d8764b8</t>
  </si>
  <si>
    <t>/Organization/Transcure-Bioservices</t>
  </si>
  <si>
    <t>TransCure bioServices</t>
  </si>
  <si>
    <t>http://www.transcurebiosciences.com/</t>
  </si>
  <si>
    <t>Archamps</t>
  </si>
  <si>
    <t>/organization/maples-esm-technologies</t>
  </si>
  <si>
    <t>/funding-round/e794fb011a05821c34cfacb019373b60</t>
  </si>
  <si>
    <t>/Organization/Transdimension</t>
  </si>
  <si>
    <t>TransDimension</t>
  </si>
  <si>
    <t>http://www.transdimension.com/</t>
  </si>
  <si>
    <t>/organization/maplin-electronics</t>
  </si>
  <si>
    <t>/funding-round/15d9205c18052aa9e8c3425d3edf9873</t>
  </si>
  <si>
    <t>/Organization/Transenergy</t>
  </si>
  <si>
    <t>TransEnergy</t>
  </si>
  <si>
    <t>/organization/mapluck</t>
  </si>
  <si>
    <t>/funding-round/d0ae9c94f7a3023cdeeff262428d961a</t>
  </si>
  <si>
    <t>/Organization/Transengen</t>
  </si>
  <si>
    <t>TransEngen</t>
  </si>
  <si>
    <t>/organization/mapme-2</t>
  </si>
  <si>
    <t>/funding-round/d2999cf6b60a8d3d893a3e60d909f65a</t>
  </si>
  <si>
    <t>/Organization/Transenterix</t>
  </si>
  <si>
    <t>TransEnterix</t>
  </si>
  <si>
    <t>http://www.transenterix.com</t>
  </si>
  <si>
    <t>/organization/mapmyfitness</t>
  </si>
  <si>
    <t>/funding-round/0215f037414f9846241771154845fba6</t>
  </si>
  <si>
    <t>/Organization/Transera-Communications</t>
  </si>
  <si>
    <t>Transera Communications</t>
  </si>
  <si>
    <t>http://www.transerainc.com</t>
  </si>
  <si>
    <t>Analytics|Cloud Computing|SaaS|Software</t>
  </si>
  <si>
    <t>/funding-round/25ff08207dd16304105882e089458aef</t>
  </si>
  <si>
    <t>/Organization/Transerv</t>
  </si>
  <si>
    <t>Transerv</t>
  </si>
  <si>
    <t>http://transerv.co.in</t>
  </si>
  <si>
    <t>Investment Management|Mobile Payments|Payments</t>
  </si>
  <si>
    <t>/funding-round/500ecb8ec8f4b6d26f4e1747defc9725</t>
  </si>
  <si>
    <t>/Organization/Transfer-Course-Computer-System-Beijing-Co-Ltd</t>
  </si>
  <si>
    <t>Transfer Course Computer System (Beijing)</t>
  </si>
  <si>
    <t>http://www.chuanke.com</t>
  </si>
  <si>
    <t>/funding-round/517b435aba50c5858c8a0dceff653678</t>
  </si>
  <si>
    <t>/Organization/Transfer-Devices</t>
  </si>
  <si>
    <t>Transfer Devices</t>
  </si>
  <si>
    <t>http://www.transferdevices.com</t>
  </si>
  <si>
    <t>/funding-round/bf4c2b775944795c1b93020ecaf0796f</t>
  </si>
  <si>
    <t>/Organization/Transfer-To</t>
  </si>
  <si>
    <t>TransferTo</t>
  </si>
  <si>
    <t>http://www.transfer-to.com</t>
  </si>
  <si>
    <t>Credit|Mobile</t>
  </si>
  <si>
    <t>/funding-round/f0cf4aef154889174157ba46aba194d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mapmygenome-india-limited</t>
  </si>
  <si>
    <t>/funding-round/affa358d56afd9ebe517d2b30aeb7db6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mapmyid</t>
  </si>
  <si>
    <t>/funding-round/3465c22a4fb084394e03d3dcd82a30dc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funding-round/c4d3ba759b609214ea135d88834202a5</t>
  </si>
  <si>
    <t>/Organization/Transfluent</t>
  </si>
  <si>
    <t>Transfluent</t>
  </si>
  <si>
    <t>http://www.transfluent.com</t>
  </si>
  <si>
    <t>Crowdsourcing|Curated Web|Local|SaaS|Services|Translation</t>
  </si>
  <si>
    <t>/organization/mapmyindia</t>
  </si>
  <si>
    <t>/funding-round/0c5c74532a8b68ab9b44cfaf67db912e</t>
  </si>
  <si>
    <t>/Organization/Transform-Software-And-Services</t>
  </si>
  <si>
    <t>Transform Software and Services</t>
  </si>
  <si>
    <t>http://www.transformsw.com</t>
  </si>
  <si>
    <t>/organization/mapori</t>
  </si>
  <si>
    <t>/funding-round/4dd16889cf7c464a3abce79161c1fba8</t>
  </si>
  <si>
    <t>/Organization/Transformed-Apparel</t>
  </si>
  <si>
    <t>Transformed Apparel</t>
  </si>
  <si>
    <t>http://www.transformedapparelwi.com</t>
  </si>
  <si>
    <t>30-08-2000</t>
  </si>
  <si>
    <t>/organization/mapp</t>
  </si>
  <si>
    <t>/funding-round/49b092e396731397ef1261ae465dfafc</t>
  </si>
  <si>
    <t>/Organization/Transgaming</t>
  </si>
  <si>
    <t>TransGaming</t>
  </si>
  <si>
    <t>http://www.transgaming.com</t>
  </si>
  <si>
    <t>/organization/mapp2link</t>
  </si>
  <si>
    <t>/funding-round/cf4d49cf53fef339e6d63716ddc18ac8</t>
  </si>
  <si>
    <t>/Organization/Transgenomic</t>
  </si>
  <si>
    <t>Transgenomic</t>
  </si>
  <si>
    <t>http://www.transgenomic.com</t>
  </si>
  <si>
    <t>/organization/mappedin</t>
  </si>
  <si>
    <t>/funding-round/1399908fa54e639490ee5dec217e5b4b</t>
  </si>
  <si>
    <t>/Organization/Transgenrx</t>
  </si>
  <si>
    <t>TransGenRx</t>
  </si>
  <si>
    <t>http://www.tgrxinc.com</t>
  </si>
  <si>
    <t>/funding-round/4b32dec0dcde06a0ea0ca44b44041047</t>
  </si>
  <si>
    <t>/Organization/Transglobal-Energy-Resources</t>
  </si>
  <si>
    <t>Transglobal Energy Resources</t>
  </si>
  <si>
    <t>http://www.transglobalenergyresources.com/</t>
  </si>
  <si>
    <t>/funding-round/e80f6d7045609ad49d03f91deb3da4c4</t>
  </si>
  <si>
    <t>/Organization/Transhack</t>
  </si>
  <si>
    <t>Trans*H4CK</t>
  </si>
  <si>
    <t>http://www.transhack.org/</t>
  </si>
  <si>
    <t>/organization/mapper-lithography</t>
  </si>
  <si>
    <t>/funding-round/150c2a401878778f78dcbee81029fce6</t>
  </si>
  <si>
    <t>/Organization/Transic</t>
  </si>
  <si>
    <t>TranSiC</t>
  </si>
  <si>
    <t>http://www.transic.com</t>
  </si>
  <si>
    <t>/organization/mapping</t>
  </si>
  <si>
    <t>/funding-round/0aa174152cf2ec57d6751e0e50488da1</t>
  </si>
  <si>
    <t>/Organization/Transifex</t>
  </si>
  <si>
    <t>Transifex</t>
  </si>
  <si>
    <t>https://www.transifex.com</t>
  </si>
  <si>
    <t>Crowdsourcing|Developer Tools|SaaS|Translation</t>
  </si>
  <si>
    <t>/organization/mapplas</t>
  </si>
  <si>
    <t>/funding-round/e9675a95dae298ac5acf6059822e6985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mappn</t>
  </si>
  <si>
    <t>/funding-round/16fed7811768ef3682d69cddd22f04e0</t>
  </si>
  <si>
    <t>/Organization/Transinsight</t>
  </si>
  <si>
    <t>Transinsight</t>
  </si>
  <si>
    <t>http://www.transinsight.com</t>
  </si>
  <si>
    <t>Enterprise Software|Networking|Search</t>
  </si>
  <si>
    <t>19-11-2005</t>
  </si>
  <si>
    <t>/funding-round/2497160b872e51b1bde4f9d8e894a3c2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funding-round/48b524a524f3477112af5696eb98a0e2</t>
  </si>
  <si>
    <t>/Organization/Transition-Therapeutics</t>
  </si>
  <si>
    <t>Transition Therapeutics</t>
  </si>
  <si>
    <t>http://transitiontherapeutics.com</t>
  </si>
  <si>
    <t>/funding-round/dce4cd37f2c98f957b636716322817f4</t>
  </si>
  <si>
    <t>/Organization/Transitionworks</t>
  </si>
  <si>
    <t>TransitionWorks</t>
  </si>
  <si>
    <t>http://www.transitionworkssoftware.com/</t>
  </si>
  <si>
    <t>/organization/mapps-com</t>
  </si>
  <si>
    <t>/funding-round/324a98a21b0811fd0cc1000dcb20b160</t>
  </si>
  <si>
    <t>/Organization/Transitive</t>
  </si>
  <si>
    <t>Transitive</t>
  </si>
  <si>
    <t>http://www.transitive.com</t>
  </si>
  <si>
    <t>/organization/mappyfriends</t>
  </si>
  <si>
    <t>/funding-round/dc7ec57ae1b8d5d01f13780daa7c879b</t>
  </si>
  <si>
    <t>/Organization/Transitmix</t>
  </si>
  <si>
    <t>Remix (previously Transitmix)</t>
  </si>
  <si>
    <t>http://getremix.com/</t>
  </si>
  <si>
    <t>/organization/mapr-technologies</t>
  </si>
  <si>
    <t>/funding-round/233a508d828b4bdba69ecd5829a3ab1f</t>
  </si>
  <si>
    <t>/Organization/Translatemedia</t>
  </si>
  <si>
    <t>TranslateMedia</t>
  </si>
  <si>
    <t>http://www.translatemedia.com</t>
  </si>
  <si>
    <t>/funding-round/2522db5c4facc218b1449f234a8923aa</t>
  </si>
  <si>
    <t>/Organization/Translational-Education</t>
  </si>
  <si>
    <t>Translational Education</t>
  </si>
  <si>
    <t>http://opusomni.com</t>
  </si>
  <si>
    <t>/funding-round/612ae74e04c0caf04f2e62898a4191e0</t>
  </si>
  <si>
    <t>/Organization/Translationexchange</t>
  </si>
  <si>
    <t>Translation Exchange, Inc</t>
  </si>
  <si>
    <t>http://translationexchange.com</t>
  </si>
  <si>
    <t>Mobile|SaaS|Software|Translation</t>
  </si>
  <si>
    <t>/funding-round/a1cf6cfa0e3979a0098bbae2446343ce</t>
  </si>
  <si>
    <t>/Organization/Translattice</t>
  </si>
  <si>
    <t>TransLattice</t>
  </si>
  <si>
    <t>http://www.TransLattice.com</t>
  </si>
  <si>
    <t>/funding-round/b8e401987db1ecff0aec526e38afa0e6</t>
  </si>
  <si>
    <t>/Organization/Translimit</t>
  </si>
  <si>
    <t>Translimit</t>
  </si>
  <si>
    <t>http://translimit.co.jp</t>
  </si>
  <si>
    <t>/organization/maps</t>
  </si>
  <si>
    <t>/funding-round/d9fcdf591d084fa96c176b9328f34122</t>
  </si>
  <si>
    <t>/Organization/Transluminal-Technologies</t>
  </si>
  <si>
    <t>Transluminal Technologies</t>
  </si>
  <si>
    <t>http://transluminal.net</t>
  </si>
  <si>
    <t>/organization/maps-indeed</t>
  </si>
  <si>
    <t>/funding-round/e340d95d20aa5dcdc6e5d037400c4095</t>
  </si>
  <si>
    <t>/Organization/Transmed-Systems</t>
  </si>
  <si>
    <t>TransMed Systems</t>
  </si>
  <si>
    <t>http://xbtransmed.com/</t>
  </si>
  <si>
    <t>/organization/mapsense</t>
  </si>
  <si>
    <t>/funding-round/44c69558c0c0895e59ed19c42f394785</t>
  </si>
  <si>
    <t>/Organization/Transmedia-Communications-Sarl</t>
  </si>
  <si>
    <t>TransMedia Communications SARL</t>
  </si>
  <si>
    <t>http://www.transmediaco.com</t>
  </si>
  <si>
    <t>/funding-round/c034b4a5e21fc6c0d297c327a2064782</t>
  </si>
  <si>
    <t>/Organization/Transmedia-Corporation</t>
  </si>
  <si>
    <t>Transmedia Corporation</t>
  </si>
  <si>
    <t>http://transmediacorp.com</t>
  </si>
  <si>
    <t>/organization/mapsit-software</t>
  </si>
  <si>
    <t>/funding-round/060a4cbf8d29fbde3249018a2e631743</t>
  </si>
  <si>
    <t>/Organization/Transmedics</t>
  </si>
  <si>
    <t>TransMedics</t>
  </si>
  <si>
    <t>http://www.transmedics.com/wt/home/index</t>
  </si>
  <si>
    <t>/funding-round/7a0e0b95dc742a5e11f734d462d94b29</t>
  </si>
  <si>
    <t>/Organization/Transmension</t>
  </si>
  <si>
    <t>Transmension</t>
  </si>
  <si>
    <t>http://www.transmension.com</t>
  </si>
  <si>
    <t>/funding-round/d266682e447c8eac81b672702d65fcca</t>
  </si>
  <si>
    <t>/Organization/Transmetric</t>
  </si>
  <si>
    <t>Transmetric</t>
  </si>
  <si>
    <t>http://www.transmetric.com</t>
  </si>
  <si>
    <t>Analytics|SEO|Software</t>
  </si>
  <si>
    <t>/organization/mapstr</t>
  </si>
  <si>
    <t>/funding-round/51d795eba997a70b72d636d404a69ca1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maptia</t>
  </si>
  <si>
    <t>/funding-round/240c28d19140ce2059e52730184c1853</t>
  </si>
  <si>
    <t>/Organization/Transmex-Systems-International</t>
  </si>
  <si>
    <t>Transmex Systems International</t>
  </si>
  <si>
    <t>http://www.transmexsys.com/Pages/Public/Default.aspx</t>
  </si>
  <si>
    <t>/funding-round/55ac30074947311095beb2990a3c8314</t>
  </si>
  <si>
    <t>/Organization/Transmit</t>
  </si>
  <si>
    <t>Transmit</t>
  </si>
  <si>
    <t>http://www.brandregard.com</t>
  </si>
  <si>
    <t>Brand Marketing|Sales and Marketing|Software</t>
  </si>
  <si>
    <t>/funding-round/fb6f3a00c9ef80417b930ebe0c062d69</t>
  </si>
  <si>
    <t>/Organization/Transmit-Promo</t>
  </si>
  <si>
    <t>Transmit Promo</t>
  </si>
  <si>
    <t>http://www.transmitpromo.com</t>
  </si>
  <si>
    <t>Music|SaaS|Software</t>
  </si>
  <si>
    <t>/organization/mar-systems</t>
  </si>
  <si>
    <t>/funding-round/ac2ce140f74982f40ab64030ac875afe</t>
  </si>
  <si>
    <t>/Organization/Transmode-Systems</t>
  </si>
  <si>
    <t>Transmode Systems</t>
  </si>
  <si>
    <t>http://www.transmode.com</t>
  </si>
  <si>
    <t>/funding-round/bec2f867fb4c80949a37da68c5ff882e</t>
  </si>
  <si>
    <t>/Organization/Transmolecular</t>
  </si>
  <si>
    <t>TransMolecular</t>
  </si>
  <si>
    <t>/funding-round/dff1bc2ef695d9920cfc827987bb7b89</t>
  </si>
  <si>
    <t>/Organization/Transnet</t>
  </si>
  <si>
    <t>TransNet</t>
  </si>
  <si>
    <t>http://www.transnet.com</t>
  </si>
  <si>
    <t>/organization/marakana</t>
  </si>
  <si>
    <t>/funding-round/61df6076acfea5b00199080545b213c1</t>
  </si>
  <si>
    <t>/Organization/Transoma-Medical</t>
  </si>
  <si>
    <t>Transoma Medical</t>
  </si>
  <si>
    <t>http://www.transomamedical.com</t>
  </si>
  <si>
    <t>/organization/maranti-networks</t>
  </si>
  <si>
    <t>/funding-round/135a851fea9b9c2a721bcafa1c20f4cc</t>
  </si>
  <si>
    <t>/Organization/Transomic</t>
  </si>
  <si>
    <t>transOMIC</t>
  </si>
  <si>
    <t>http://transomic.com</t>
  </si>
  <si>
    <t>/funding-round/301734c86fc78ddf428499b71ca294cd</t>
  </si>
  <si>
    <t>/Organization/Transonic-Combustion</t>
  </si>
  <si>
    <t>Transonic Combustion</t>
  </si>
  <si>
    <t>http://www.tscombustion.com</t>
  </si>
  <si>
    <t>/organization/maraquia</t>
  </si>
  <si>
    <t>/funding-round/1bb51eae57ab069f4fc890f5414ec329</t>
  </si>
  <si>
    <t>/Organization/Transparency-Software</t>
  </si>
  <si>
    <t>Transparency Software</t>
  </si>
  <si>
    <t>http://www.transparencysoftware.com</t>
  </si>
  <si>
    <t>/organization/marathon-patent-group</t>
  </si>
  <si>
    <t>/funding-round/2787d6ea6063eaa31d92d3316348577b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funding-round/e81b59a129953c14c5250e8249a5c673</t>
  </si>
  <si>
    <t>/Organization/Transparent-It-Solutions</t>
  </si>
  <si>
    <t>Transparent IT Solutions</t>
  </si>
  <si>
    <t>http://www.transparentitsolutions.com</t>
  </si>
  <si>
    <t>/organization/marathon-technologies</t>
  </si>
  <si>
    <t>/funding-round/03d8f33a3e2f5cd578e480de742e73b9</t>
  </si>
  <si>
    <t>/Organization/Transparent-Networks</t>
  </si>
  <si>
    <t>Transparent Networks</t>
  </si>
  <si>
    <t>/funding-round/15bd3af41e034bc43b56a53d3c31bf67</t>
  </si>
  <si>
    <t>/Organization/Transparent-Outsourcing</t>
  </si>
  <si>
    <t>Transparent Outsourcing</t>
  </si>
  <si>
    <t>http://cloudsourcing.us</t>
  </si>
  <si>
    <t>/funding-round/889de1f0909c7245762d826cfcadb0a5</t>
  </si>
  <si>
    <t>30/01/2004</t>
  </si>
  <si>
    <t>/Organization/Transparentrees</t>
  </si>
  <si>
    <t>Transparentrees</t>
  </si>
  <si>
    <t>http://www.transparentrees.com</t>
  </si>
  <si>
    <t>/organization/marblar</t>
  </si>
  <si>
    <t>/funding-round/a534952942c76ddbe16dbbce433604d4</t>
  </si>
  <si>
    <t>/Organization/Transpera</t>
  </si>
  <si>
    <t>Transpera</t>
  </si>
  <si>
    <t>http://www.transpera.com</t>
  </si>
  <si>
    <t>/funding-round/f1fbe7b05dd3b6e567e26f8c2bcc5599</t>
  </si>
  <si>
    <t>/Organization/Transpharma-Medical</t>
  </si>
  <si>
    <t>TransPharma Medical</t>
  </si>
  <si>
    <t>http://www.transpharma-medical.com</t>
  </si>
  <si>
    <t>/organization/marble-security</t>
  </si>
  <si>
    <t>/funding-round/40f228f295397bb145e3c4ed98c799a4</t>
  </si>
  <si>
    <t>/Organization/Transphorm</t>
  </si>
  <si>
    <t>Transphorm</t>
  </si>
  <si>
    <t>http://www.transphormusa.com</t>
  </si>
  <si>
    <t>/funding-round/6465820bfb7a018b3007cffb4054ded5</t>
  </si>
  <si>
    <t>/Organization/Transplant-Biomedicals</t>
  </si>
  <si>
    <t>Transplant Biomedicals</t>
  </si>
  <si>
    <t>http://www.transplantbiomed.com/</t>
  </si>
  <si>
    <t>/funding-round/7c94735dd512e8988a4fa718cff5574f</t>
  </si>
  <si>
    <t>/Organization/Transplant-Genomics-Inc</t>
  </si>
  <si>
    <t>Transplant Genomics Inc.</t>
  </si>
  <si>
    <t>Biotechnology|Diagnostics|Health Diagnostics|Medical|Technology</t>
  </si>
  <si>
    <t>/funding-round/8fd16ecdf72dcc2dcb3a718349b9b362</t>
  </si>
  <si>
    <t>/Organization/Transporeon</t>
  </si>
  <si>
    <t>Transporeon</t>
  </si>
  <si>
    <t>http://www.transporeon.com</t>
  </si>
  <si>
    <t>/organization/marbleocity-marble-machine-kit</t>
  </si>
  <si>
    <t>/funding-round/166ec5c46b9e1ff2425743d946e3baa9</t>
  </si>
  <si>
    <t>/Organization/Transport-Pharmaceuticals</t>
  </si>
  <si>
    <t>Transport Pharmaceuticals</t>
  </si>
  <si>
    <t>http://transportpharma.com</t>
  </si>
  <si>
    <t>/organization/marbles-the-brain-store</t>
  </si>
  <si>
    <t>/funding-round/61771e899af111ec3eece240b8157568</t>
  </si>
  <si>
    <t>/Organization/Transportation-Group</t>
  </si>
  <si>
    <t>Transportation Group</t>
  </si>
  <si>
    <t>http://www.truckingbestjobs.com</t>
  </si>
  <si>
    <t>/organization/marbleshare</t>
  </si>
  <si>
    <t>/funding-round/003b3d4f30b0ed36561ce9ebcf4dfa89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marc-spring</t>
  </si>
  <si>
    <t>/funding-round/951467f8717a6d25a09079adfb36207b</t>
  </si>
  <si>
    <t>/Organization/Transposagen-Biopharmaceuticals</t>
  </si>
  <si>
    <t>Transposagen Biopharmaceuticals</t>
  </si>
  <si>
    <t>http://www.transposagenbio.com</t>
  </si>
  <si>
    <t>23-10-2003</t>
  </si>
  <si>
    <t>/organization/marcadia-biotech</t>
  </si>
  <si>
    <t>/funding-round/48450f1f0905087ed8b8cf4185fe27e3</t>
  </si>
  <si>
    <t>/Organization/Transpose</t>
  </si>
  <si>
    <t>Transpose</t>
  </si>
  <si>
    <t>https://transpose.com/</t>
  </si>
  <si>
    <t>/funding-round/b78c41461b110c44d595fda0ef289854</t>
  </si>
  <si>
    <t>/Organization/Transtar-Racing</t>
  </si>
  <si>
    <t>TranStar Racing</t>
  </si>
  <si>
    <t>http://www.DaggerGT.com</t>
  </si>
  <si>
    <t>/organization/marcandi</t>
  </si>
  <si>
    <t>/funding-round/01a950329f5bc147f19cac322f5c95d2</t>
  </si>
  <si>
    <t>/Organization/Transtech-Pharma</t>
  </si>
  <si>
    <t>TransTech Pharma</t>
  </si>
  <si>
    <t>http://www.ttpharma.com</t>
  </si>
  <si>
    <t>/organization/marcato-digital-solutions</t>
  </si>
  <si>
    <t>/funding-round/697cdc190520d81ae954d0c6702d9d3c</t>
  </si>
  <si>
    <t>/Organization/Transterra-Media</t>
  </si>
  <si>
    <t>Transterra Media</t>
  </si>
  <si>
    <t>https://www.transterramedia.com</t>
  </si>
  <si>
    <t>/funding-round/aff9d3ee67bfae16cde4ffd20691d91b</t>
  </si>
  <si>
    <t>/Organization/Transunion</t>
  </si>
  <si>
    <t>TransUnion</t>
  </si>
  <si>
    <t>http://www.transunion.com</t>
  </si>
  <si>
    <t>/organization/marco-bellini</t>
  </si>
  <si>
    <t>/funding-round/20b72f388c66707d0468cf4f8b0b8fe1</t>
  </si>
  <si>
    <t>/Organization/Transwitch</t>
  </si>
  <si>
    <t>TranSwitch</t>
  </si>
  <si>
    <t>http://www.transwitch.com</t>
  </si>
  <si>
    <t>/organization/marco-mascorro</t>
  </si>
  <si>
    <t>/funding-round/2cd86565eb2a6eea10248d52b10d22c2</t>
  </si>
  <si>
    <t>/Organization/Tranz</t>
  </si>
  <si>
    <t>Tranz</t>
  </si>
  <si>
    <t>http://www.gotranz.com</t>
  </si>
  <si>
    <t>/organization/marco-polo-project</t>
  </si>
  <si>
    <t>/funding-round/78de28192bf940c8ba5975b3f659791f</t>
  </si>
  <si>
    <t>/Organization/Tranz-Send</t>
  </si>
  <si>
    <t>Tranz-Send</t>
  </si>
  <si>
    <t>/organization/marcopolo-learning</t>
  </si>
  <si>
    <t>/funding-round/3642b9134316c5bb44da1ab4111aa619</t>
  </si>
  <si>
    <t>/Organization/Tranzeo-Wireless-Technologies</t>
  </si>
  <si>
    <t>Tranzeo Wireless Technologies</t>
  </si>
  <si>
    <t>http://www.tranzeo.com</t>
  </si>
  <si>
    <t>Pitt Meadows</t>
  </si>
  <si>
    <t>/funding-round/3fe870dabde9a4e4fd9a78109f8632b0</t>
  </si>
  <si>
    <t>/Organization/Tranzfinity</t>
  </si>
  <si>
    <t>TranZfinity</t>
  </si>
  <si>
    <t>http://tranzfinity.com</t>
  </si>
  <si>
    <t>/funding-round/5c1afec2c8c11f27d3679e6f2f9f55b5</t>
  </si>
  <si>
    <t>/Organization/Tranzlogic</t>
  </si>
  <si>
    <t>Tranzlogic</t>
  </si>
  <si>
    <t>http://tranzlogic.com</t>
  </si>
  <si>
    <t>Analytics|Big Data|Payments|Sales and Marketing|Trading</t>
  </si>
  <si>
    <t>/funding-round/acc874b6ba918d61037fdb0ead41f1c0</t>
  </si>
  <si>
    <t>/Organization/Tranzyme</t>
  </si>
  <si>
    <t>Tranzyme</t>
  </si>
  <si>
    <t>http://www.tranzyme.com</t>
  </si>
  <si>
    <t>/organization/mardil-medical</t>
  </si>
  <si>
    <t>/funding-round/4251dcbf6e338d00a660224a6725d753</t>
  </si>
  <si>
    <t>/Organization/Trapeze-Networks</t>
  </si>
  <si>
    <t>Trapeze Networks</t>
  </si>
  <si>
    <t>http://www.trapezenetworks.com</t>
  </si>
  <si>
    <t>/funding-round/f05d41ee5e3a3ff62fb562cbdd3082db</t>
  </si>
  <si>
    <t>/Organization/Traphaco</t>
  </si>
  <si>
    <t>Traphaco</t>
  </si>
  <si>
    <t>http://www.traphaco.com.vn/</t>
  </si>
  <si>
    <t>/organization/maremonti</t>
  </si>
  <si>
    <t>/funding-round/5c31167098451d6f37c8670f81e2bf01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marerua-ltd</t>
  </si>
  <si>
    <t>/funding-round/53c2def6ab47f09fa1d7289dce900bb1</t>
  </si>
  <si>
    <t>/Organization/Traplight-Games</t>
  </si>
  <si>
    <t>TrapLight Games</t>
  </si>
  <si>
    <t>http://traplightgames.com</t>
  </si>
  <si>
    <t>/funding-round/aa367845221ca8984940d06111c530b1</t>
  </si>
  <si>
    <t>/Organization/Trapmine</t>
  </si>
  <si>
    <t>Trapmine</t>
  </si>
  <si>
    <t>http://www.trapmine.com</t>
  </si>
  <si>
    <t>/organization/marfeel</t>
  </si>
  <si>
    <t>/funding-round/68e3d563e53081fa5c1be50e3f0d35cc</t>
  </si>
  <si>
    <t>/Organization/Trappit</t>
  </si>
  <si>
    <t>Trappit</t>
  </si>
  <si>
    <t>http://www.trappit.com/</t>
  </si>
  <si>
    <t>Information Technology|Travel &amp; Tourism</t>
  </si>
  <si>
    <t>/funding-round/83ad980bfc9c2f0169222f12bcf02504</t>
  </si>
  <si>
    <t>/Organization/Trapster</t>
  </si>
  <si>
    <t>Trapster</t>
  </si>
  <si>
    <t>http://www.trapster.com</t>
  </si>
  <si>
    <t>Cars|Curated Web|iPhone</t>
  </si>
  <si>
    <t>/funding-round/9a0c10c99ff5ad58b8ec8ea39c0d9093</t>
  </si>
  <si>
    <t>/Organization/Trapx-Security</t>
  </si>
  <si>
    <t>TrapX</t>
  </si>
  <si>
    <t>http://trapx.com/</t>
  </si>
  <si>
    <t>/organization/margherita-inventions</t>
  </si>
  <si>
    <t>/funding-round/32874f866c25418d70c7566119b03065</t>
  </si>
  <si>
    <t>/Organization/Traq-Wireless</t>
  </si>
  <si>
    <t>Traq Wireless</t>
  </si>
  <si>
    <t>/organization/margincall</t>
  </si>
  <si>
    <t>/funding-round/6b1306b2fdf25338cb7b3c170e64efca</t>
  </si>
  <si>
    <t>/Organization/Trash-Backwards</t>
  </si>
  <si>
    <t>Trash Backwards</t>
  </si>
  <si>
    <t>http://www.trashbackwards.com</t>
  </si>
  <si>
    <t>Clean Technology|Recycling</t>
  </si>
  <si>
    <t>/organization/marginize</t>
  </si>
  <si>
    <t>/funding-round/0ff16b52ca679600a3b28830c78d161b</t>
  </si>
  <si>
    <t>/Organization/Trashout</t>
  </si>
  <si>
    <t>TrashOut.NGO</t>
  </si>
  <si>
    <t>http://www.trashout.ngo</t>
  </si>
  <si>
    <t>Android|Clean Technology|Environmental Innovation|iOS|Mobile|Windows Phone 7</t>
  </si>
  <si>
    <t>/funding-round/52d257a76a61dde098e0f67f9ce32f27</t>
  </si>
  <si>
    <t>/Organization/Traumatec</t>
  </si>
  <si>
    <t>TraumaTec</t>
  </si>
  <si>
    <t>http://www.traumatec.com/</t>
  </si>
  <si>
    <t>/funding-round/907e23de9a6d51b59f21cb34ff744d92</t>
  </si>
  <si>
    <t>/Organization/Travador</t>
  </si>
  <si>
    <t>Travador.com</t>
  </si>
  <si>
    <t>http://www.travador.com/</t>
  </si>
  <si>
    <t>/funding-round/a6ac6835d35e83a0a1a07044fb4fd1eb</t>
  </si>
  <si>
    <t>/Organization/Travallia</t>
  </si>
  <si>
    <t>Travallia</t>
  </si>
  <si>
    <t>http://Travallia.com</t>
  </si>
  <si>
    <t>/funding-round/b042ab0a859bac60653ebc0b25f6ce66</t>
  </si>
  <si>
    <t>/Organization/Travani</t>
  </si>
  <si>
    <t>Travani</t>
  </si>
  <si>
    <t>/funding-round/b97e359588cb97687f561b0b3cbdf80c</t>
  </si>
  <si>
    <t>/Organization/Travanti-Pharma</t>
  </si>
  <si>
    <t>Travanti Pharma</t>
  </si>
  <si>
    <t>http://www.travantipharma.com</t>
  </si>
  <si>
    <t>/funding-round/edd30643311e08854f1aed07de75f599</t>
  </si>
  <si>
    <t>/Organization/Travark</t>
  </si>
  <si>
    <t>Travark</t>
  </si>
  <si>
    <t>http://www.travark.com</t>
  </si>
  <si>
    <t>/organization/marginleft</t>
  </si>
  <si>
    <t>/funding-round/1de6a2b05f153479c385049038d7e3eb</t>
  </si>
  <si>
    <t>/Organization/Travayl</t>
  </si>
  <si>
    <t>travayl</t>
  </si>
  <si>
    <t>http://www.travayl.com</t>
  </si>
  <si>
    <t>Online Travel|Social Travel|Travel</t>
  </si>
  <si>
    <t>/funding-round/3149a613a11462ee959249fbb63bfb6f</t>
  </si>
  <si>
    <t>/Organization/Travedoc</t>
  </si>
  <si>
    <t>TraveDoc</t>
  </si>
  <si>
    <t>http://travedoc.com</t>
  </si>
  <si>
    <t>/organization/mariah-power</t>
  </si>
  <si>
    <t>/funding-round/00d0d010fedf1df7b8a17952f2783ba3</t>
  </si>
  <si>
    <t>/Organization/Travee</t>
  </si>
  <si>
    <t>Travee</t>
  </si>
  <si>
    <t>http://www.travee.me</t>
  </si>
  <si>
    <t>Android|Apps|Messaging|Software|VoIP</t>
  </si>
  <si>
    <t>/funding-round/0b67fc6b381dd4948fa7fd0952b84e3e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funding-round/80bc7273a05f99ae8afdd32784893d8c</t>
  </si>
  <si>
    <t>/Organization/Travel-Ad-Network</t>
  </si>
  <si>
    <t>Travora Networks</t>
  </si>
  <si>
    <t>http://www.travoranetworks.com</t>
  </si>
  <si>
    <t>/organization/mariam-medical</t>
  </si>
  <si>
    <t>/funding-round/cf5a3b92e188ddb6832185e96adf9da1</t>
  </si>
  <si>
    <t>/Organization/Travel-And-Learning-Enterprises</t>
  </si>
  <si>
    <t>Travel and Learning Enterprises</t>
  </si>
  <si>
    <t>/organization/marijuanastocksindex-com</t>
  </si>
  <si>
    <t>/funding-round/db6aab1aa56a7761bdb4b110635597a3</t>
  </si>
  <si>
    <t>/Organization/Travel-Appeal</t>
  </si>
  <si>
    <t>Travel Appeal</t>
  </si>
  <si>
    <t>http://www.travelappeal.it</t>
  </si>
  <si>
    <t>/organization/marilyn-monroe-spas</t>
  </si>
  <si>
    <t>/funding-round/37ff495d94ad3df4eb603e8705afa78b</t>
  </si>
  <si>
    <t>/Organization/Travel-Beauty</t>
  </si>
  <si>
    <t>Travel Beauty</t>
  </si>
  <si>
    <t>http://travelbeauty.com</t>
  </si>
  <si>
    <t>/organization/marin-software</t>
  </si>
  <si>
    <t>/funding-round/1b2ea3ca0e0a1569151d64e6419c2c9d</t>
  </si>
  <si>
    <t>/Organization/Travel-Desiya</t>
  </si>
  <si>
    <t>Travel Desiya</t>
  </si>
  <si>
    <t>http://www.traveldesiya.in</t>
  </si>
  <si>
    <t>/funding-round/1fb416f9a827b80931ee85b2015d9776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funding-round/286ecabe2b455e42b1db977499acba26</t>
  </si>
  <si>
    <t>/Organization/Travel-Holdings</t>
  </si>
  <si>
    <t>Travel Holdings</t>
  </si>
  <si>
    <t>http://www.travelholdings.com/</t>
  </si>
  <si>
    <t>Customer Service|Technology|Travel</t>
  </si>
  <si>
    <t>/funding-round/41c38282b64a67136ba42db65fafb398</t>
  </si>
  <si>
    <t>/Organization/Travel-Later-Inc</t>
  </si>
  <si>
    <t>Travel Later, Inc.</t>
  </si>
  <si>
    <t>http://www.travellater.com</t>
  </si>
  <si>
    <t>/funding-round/45e52c05fe6f50a823403b45a1a299b4</t>
  </si>
  <si>
    <t>/Organization/Travel-Likes-Net</t>
  </si>
  <si>
    <t>Travel Likes.net</t>
  </si>
  <si>
    <t>http://travellikes.net</t>
  </si>
  <si>
    <t>/funding-round/51c3cc1ab479349d4c46ec27c1749cec</t>
  </si>
  <si>
    <t>/Organization/Travel-Notes</t>
  </si>
  <si>
    <t>Travel Notes</t>
  </si>
  <si>
    <t>http://www.travelnotes.io</t>
  </si>
  <si>
    <t>Apps|Travel</t>
  </si>
  <si>
    <t>/funding-round/599a4112f3669dcea250960d71997586</t>
  </si>
  <si>
    <t>/Organization/Travel-Recon</t>
  </si>
  <si>
    <t>Travel Recon</t>
  </si>
  <si>
    <t>http://www.travelrecon.com/</t>
  </si>
  <si>
    <t>Analytics|Risk Management|Travel</t>
  </si>
  <si>
    <t>/funding-round/75d189958227f3001647c91ad43f0982</t>
  </si>
  <si>
    <t>/Organization/Travel-Ru</t>
  </si>
  <si>
    <t>Travel.ru</t>
  </si>
  <si>
    <t>http://www.travel.ru</t>
  </si>
  <si>
    <t>/funding-round/d53e011813017be297131abfcb425207</t>
  </si>
  <si>
    <t>/Organization/Travel-Startups-Incubator</t>
  </si>
  <si>
    <t>Travel Startups Incubator</t>
  </si>
  <si>
    <t>http://www.travelstartups.co</t>
  </si>
  <si>
    <t>/organization/marina-biotech</t>
  </si>
  <si>
    <t>/funding-round/6d854bbc7c7b9f8f619edb89e4be5554</t>
  </si>
  <si>
    <t>/Organization/Travelai</t>
  </si>
  <si>
    <t>TravelAI</t>
  </si>
  <si>
    <t>http://www.travelai.info</t>
  </si>
  <si>
    <t>/funding-round/9c63b473b75ce5d91ae1dc454bc24833</t>
  </si>
  <si>
    <t>/Organization/Travelata</t>
  </si>
  <si>
    <t>Travelata</t>
  </si>
  <si>
    <t>http://travelata.ru</t>
  </si>
  <si>
    <t>/organization/marina-limousine</t>
  </si>
  <si>
    <t>/funding-round/614872883e0b99dc64e3209216287d03</t>
  </si>
  <si>
    <t>/Organization/Travelatus</t>
  </si>
  <si>
    <t>Travelatus</t>
  </si>
  <si>
    <t>http://travelatus.com</t>
  </si>
  <si>
    <t>/organization/marinanow</t>
  </si>
  <si>
    <t>/funding-round/0a86d0a5af6b789804e992ab61f9dd4b</t>
  </si>
  <si>
    <t>/Organization/Travelbeta</t>
  </si>
  <si>
    <t>Travelbeta</t>
  </si>
  <si>
    <t>http://www.travelbeta.com</t>
  </si>
  <si>
    <t>E-Commerce|Online Travel|Travel &amp; Tourism</t>
  </si>
  <si>
    <t>/funding-round/52b1a72183525c0cb94a0ca62081cd6d</t>
  </si>
  <si>
    <t>/Organization/Travelbird</t>
  </si>
  <si>
    <t>TravelBird</t>
  </si>
  <si>
    <t>http://www.travelbird.com</t>
  </si>
  <si>
    <t>/organization/marine-auto-security-solutions</t>
  </si>
  <si>
    <t>/funding-round/0b3c2212cbda140fcd2de0c462d97101</t>
  </si>
  <si>
    <t>/Organization/Travelbuddy</t>
  </si>
  <si>
    <t>Travelbuddy</t>
  </si>
  <si>
    <t>http://www.travelbuddy.mobi</t>
  </si>
  <si>
    <t>Consumers|Tourism|Transportation|Travel</t>
  </si>
  <si>
    <t>/organization/marine-construction-technologies</t>
  </si>
  <si>
    <t>/funding-round/9a549453415fd1711a34f51c9abca9e3</t>
  </si>
  <si>
    <t>/Organization/Travelclick</t>
  </si>
  <si>
    <t>TravelCLICK</t>
  </si>
  <si>
    <t>http://www.travelclick.com</t>
  </si>
  <si>
    <t>/organization/marine-current-turbines</t>
  </si>
  <si>
    <t>/funding-round/0e2e5acd591cbcaf4fb3ba628a34dd23</t>
  </si>
  <si>
    <t>/Organization/Travelercar</t>
  </si>
  <si>
    <t>TravelerCar</t>
  </si>
  <si>
    <t>http://travelercar.com</t>
  </si>
  <si>
    <t>Aerospace|Collaborative Consumption|Travel</t>
  </si>
  <si>
    <t>/organization/marine-drive-mobile</t>
  </si>
  <si>
    <t>/funding-round/fe265d4e31d837c4807d2e74b506a9f8</t>
  </si>
  <si>
    <t>/Organization/Travelersbox</t>
  </si>
  <si>
    <t>TravelersBox</t>
  </si>
  <si>
    <t>http://www.travelersbox.com</t>
  </si>
  <si>
    <t>Customer Service|Services|Technology</t>
  </si>
  <si>
    <t>/organization/marine-force</t>
  </si>
  <si>
    <t>/funding-round/1c6fe3ebdb159158220c89f744a91eb3</t>
  </si>
  <si>
    <t>/Organization/Travelervip</t>
  </si>
  <si>
    <t>Traveler | VIP</t>
  </si>
  <si>
    <t>http://www.TravelerVIP.com</t>
  </si>
  <si>
    <t>/organization/marine-life-research</t>
  </si>
  <si>
    <t>/funding-round/7f7195f226adad6cc6b9d9048ab1a2b4</t>
  </si>
  <si>
    <t>/Organization/Travelfox</t>
  </si>
  <si>
    <t>travelfox</t>
  </si>
  <si>
    <t>http://www.travelfox.com</t>
  </si>
  <si>
    <t>/organization/marinelayer</t>
  </si>
  <si>
    <t>/funding-round/14633ded7add8326a345d3294abb7580</t>
  </si>
  <si>
    <t>/Organization/Travelguru</t>
  </si>
  <si>
    <t>TravelGuru</t>
  </si>
  <si>
    <t>http://www.travelguru.com</t>
  </si>
  <si>
    <t>Career Planning|Curated Web|Transportation|Travel</t>
  </si>
  <si>
    <t>/funding-round/562ac7229926f040f596a48dea44b94f</t>
  </si>
  <si>
    <t>/Organization/Traveling-Spoon</t>
  </si>
  <si>
    <t>Traveling Spoon</t>
  </si>
  <si>
    <t>http://travelingspoon.com/</t>
  </si>
  <si>
    <t>Marketplaces|Travel &amp; Tourism</t>
  </si>
  <si>
    <t>/organization/marinexplore</t>
  </si>
  <si>
    <t>/funding-round/e5dc6fd1d1068c1c9f4d5b6e75b20bdf</t>
  </si>
  <si>
    <t>/Organization/Travelkhana-Com</t>
  </si>
  <si>
    <t>TravelKhana.Com</t>
  </si>
  <si>
    <t>http://www.travelkhana.com</t>
  </si>
  <si>
    <t>Marketplaces|Online Shopping|Software</t>
  </si>
  <si>
    <t>/organization/marino-daily</t>
  </si>
  <si>
    <t>/funding-round/cdda8fd34d837d7d308af601aad36212</t>
  </si>
  <si>
    <t>/Organization/Travelknowledge</t>
  </si>
  <si>
    <t>TravelKnowledge</t>
  </si>
  <si>
    <t>http://travelknowledgeinc.com/</t>
  </si>
  <si>
    <t>Content|Crowdsourcing|Guides|Mobile|Software|Travel</t>
  </si>
  <si>
    <t>/organization/marinus-pharmaceuticals</t>
  </si>
  <si>
    <t>/funding-round/2e501c03d6d48de97f2e12b1affc65cb</t>
  </si>
  <si>
    <t>/Organization/Travelline</t>
  </si>
  <si>
    <t>TravelLine</t>
  </si>
  <si>
    <t>http://en.travelline.ru/</t>
  </si>
  <si>
    <t>/funding-round/6238c93e82bd7b5c02c349c891e31099</t>
  </si>
  <si>
    <t>/Organization/Travellution</t>
  </si>
  <si>
    <t>Travellution</t>
  </si>
  <si>
    <t>http://www.travellution.com</t>
  </si>
  <si>
    <t>/funding-round/cba7ed0c697f3adc67c0421bbbac501a</t>
  </si>
  <si>
    <t>/Organization/Travelmenu</t>
  </si>
  <si>
    <t>Travelmenu</t>
  </si>
  <si>
    <t>http://www.travelmenu.ru</t>
  </si>
  <si>
    <t>/organization/mariposa-biotechnology</t>
  </si>
  <si>
    <t>/funding-round/7e011c2cde3303b852bea86316080943</t>
  </si>
  <si>
    <t>/Organization/Travelmob</t>
  </si>
  <si>
    <t>travelmob</t>
  </si>
  <si>
    <t>http://www.travelmob.com</t>
  </si>
  <si>
    <t>Collaborative Consumption|Real Estate|Travel|Vacation Rentals</t>
  </si>
  <si>
    <t>/organization/mariposa-holdings-group-inc</t>
  </si>
  <si>
    <t>/funding-round/0f2de5017a2327fca183eeba82b895f8</t>
  </si>
  <si>
    <t>/Organization/Travelmuse</t>
  </si>
  <si>
    <t>TravelMuse</t>
  </si>
  <si>
    <t>http://www.travelmuse.com</t>
  </si>
  <si>
    <t>/organization/maritime-broadband</t>
  </si>
  <si>
    <t>/funding-round/45c4fe00cdfc4a8ea505ea35fdd65ff2</t>
  </si>
  <si>
    <t>/Organization/Travelnuts</t>
  </si>
  <si>
    <t>Travelnuts</t>
  </si>
  <si>
    <t>http://www.travelnuts.com</t>
  </si>
  <si>
    <t>/organization/marizca</t>
  </si>
  <si>
    <t>/funding-round/7354869dba9ffa272c092a9cfeaa788e</t>
  </si>
  <si>
    <t>/Organization/Travelog</t>
  </si>
  <si>
    <t>Travelog Pte Ltd.</t>
  </si>
  <si>
    <t>http://www.travelog.me/</t>
  </si>
  <si>
    <t>Blogging Platforms|Mobile Commerce|Online Travel|Social Travel</t>
  </si>
  <si>
    <t>/organization/mark-forged</t>
  </si>
  <si>
    <t>/funding-round/73786f19655fed706aa2cba528bb9588</t>
  </si>
  <si>
    <t>/Organization/Travelogy</t>
  </si>
  <si>
    <t>Travelogy</t>
  </si>
  <si>
    <t>http://travelogy.com</t>
  </si>
  <si>
    <t>Online Reservations|Ticketing|Travel</t>
  </si>
  <si>
    <t>/organization/mark-media</t>
  </si>
  <si>
    <t>/funding-round/185a29918b8c8ad32b2229af53f851af</t>
  </si>
  <si>
    <t>/Organization/Travelpi</t>
  </si>
  <si>
    <t>TravelPi</t>
  </si>
  <si>
    <t>http://www.lvxingpai.com/</t>
  </si>
  <si>
    <t>/funding-round/2e288aa1ccf2487c117b1ca3f3f88c97</t>
  </si>
  <si>
    <t>/Organization/Travelplanet</t>
  </si>
  <si>
    <t>Travelplanet</t>
  </si>
  <si>
    <t>http://www.travelplanet.pl</t>
  </si>
  <si>
    <t>/funding-round/c0ef1fd745164d599e3e6fca035db17a</t>
  </si>
  <si>
    <t>/Organization/Travelrent-Com</t>
  </si>
  <si>
    <t>TravelRent</t>
  </si>
  <si>
    <t>https://travelrent.com/</t>
  </si>
  <si>
    <t>Cervia</t>
  </si>
  <si>
    <t>/organization/mark-medical</t>
  </si>
  <si>
    <t>/funding-round/3a2183e20dbeba1bc04fc97723258973</t>
  </si>
  <si>
    <t>/Organization/Travelsite-Com</t>
  </si>
  <si>
    <t>TravelSite.com</t>
  </si>
  <si>
    <t>http://www.travelsite.com/</t>
  </si>
  <si>
    <t>Crowdsourcing|Online Travel|Social Travel</t>
  </si>
  <si>
    <t>/organization/mark-one</t>
  </si>
  <si>
    <t>/funding-round/70193fcd2fd77baa8edc9688d26ffb83</t>
  </si>
  <si>
    <t>/Organization/Traveltipz-Ru</t>
  </si>
  <si>
    <t>TravelTipz.ru</t>
  </si>
  <si>
    <t>http://traveltipz.ru</t>
  </si>
  <si>
    <t>/funding-round/b538e9368d6e703a216805ed86cea29a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mark43</t>
  </si>
  <si>
    <t>/funding-round/286a910d863c8818f8c3836386157cb0</t>
  </si>
  <si>
    <t>/Organization/Travelus</t>
  </si>
  <si>
    <t>Travelus</t>
  </si>
  <si>
    <t>/funding-round/72f406d3fd9df7a867cb301229cc808c</t>
  </si>
  <si>
    <t>/Organization/Travelusion</t>
  </si>
  <si>
    <t>Travelusion</t>
  </si>
  <si>
    <t>/funding-round/74cd18b290001c49837541f5cbebfe06</t>
  </si>
  <si>
    <t>/Organization/Travelzeeky</t>
  </si>
  <si>
    <t>TravelZeeky</t>
  </si>
  <si>
    <t>http://www.travelzeeky.com</t>
  </si>
  <si>
    <t>/organization/markado</t>
  </si>
  <si>
    <t>/funding-round/001c2cb57e431b2a3a8a43c398a39a44</t>
  </si>
  <si>
    <t>/Organization/Travelzen-Com</t>
  </si>
  <si>
    <t>Travelzen.com</t>
  </si>
  <si>
    <t>http://www.travelzen.com</t>
  </si>
  <si>
    <t>/funding-round/be43c4601b0d693cb632de3d6406cfe2</t>
  </si>
  <si>
    <t>/Organization/Travergence</t>
  </si>
  <si>
    <t>Travergence</t>
  </si>
  <si>
    <t>http://www.travergence.com</t>
  </si>
  <si>
    <t>/organization/markafoni</t>
  </si>
  <si>
    <t>/funding-round/e83c54b27a88d32d54c209a0022c63d2</t>
  </si>
  <si>
    <t>/Organization/Traversa-Therapeutics</t>
  </si>
  <si>
    <t>Traversa Therapeutics</t>
  </si>
  <si>
    <t>http://www.traversathera.com</t>
  </si>
  <si>
    <t>/organization/markavip</t>
  </si>
  <si>
    <t>/funding-round/69431929d5459d0562840597714b3ee9</t>
  </si>
  <si>
    <t>/Organization/Traverse-Biosciences</t>
  </si>
  <si>
    <t>Traverse Biosciences</t>
  </si>
  <si>
    <t>http://www.traversebiosciences.com</t>
  </si>
  <si>
    <t>/funding-round/971610819d44979ac15cb4cf90c5ad57</t>
  </si>
  <si>
    <t>/Organization/Traverse-Energy</t>
  </si>
  <si>
    <t>Traverse Energy</t>
  </si>
  <si>
    <t>http://traverseenergy.com</t>
  </si>
  <si>
    <t>/funding-round/dee532f899d14d557951d2963d875b80</t>
  </si>
  <si>
    <t>/Organization/Traverse-Networks</t>
  </si>
  <si>
    <t>Traverse Networks</t>
  </si>
  <si>
    <t>/organization/markedup</t>
  </si>
  <si>
    <t>/funding-round/173fa9d15ffcd2fd30e3fa41194cb94e</t>
  </si>
  <si>
    <t>/Organization/Travis-2</t>
  </si>
  <si>
    <t>Travis</t>
  </si>
  <si>
    <t>http://travis-app.com</t>
  </si>
  <si>
    <t>Pullach</t>
  </si>
  <si>
    <t>/organization/marker-to</t>
  </si>
  <si>
    <t>/funding-round/fbc32f4f40ebccae9cf59cd3dd10fc9a</t>
  </si>
  <si>
    <t>/Organization/Travolver</t>
  </si>
  <si>
    <t>Travolver</t>
  </si>
  <si>
    <t>http://www.travolver.com</t>
  </si>
  <si>
    <t>Content|Ediscovery|Marketplaces|Peer-to-Peer|Travel</t>
  </si>
  <si>
    <t>/organization/markerly</t>
  </si>
  <si>
    <t>/funding-round/522f590c6fe6fe6d1aef033239feb1ce</t>
  </si>
  <si>
    <t>/Organization/Travtar</t>
  </si>
  <si>
    <t>Travtar</t>
  </si>
  <si>
    <t>http://travtar.com</t>
  </si>
  <si>
    <t>Homeless Shelter|Hotels|Reviews and Recommendations|Travel</t>
  </si>
  <si>
    <t>/funding-round/5d1eaa0dc88a3fd4c4fa9dfe15086dee</t>
  </si>
  <si>
    <t>/Organization/Trax-Image-Recognition</t>
  </si>
  <si>
    <t>Trax Image Recognition</t>
  </si>
  <si>
    <t>http://traxretail.com/</t>
  </si>
  <si>
    <t>/organization/market-central-inc</t>
  </si>
  <si>
    <t>/funding-round/1ff1b0b3581e0ac455785cddc3fedbfc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market-data-insights</t>
  </si>
  <si>
    <t>/funding-round/f3dcee10b0f18f06ddd431c3556f9858</t>
  </si>
  <si>
    <t>/Organization/Trax-Technology-Solutions</t>
  </si>
  <si>
    <t>Trax Technology Solutions</t>
  </si>
  <si>
    <t>http://trax-tech.com</t>
  </si>
  <si>
    <t>/organization/market-factory</t>
  </si>
  <si>
    <t>/funding-round/03a07fdeb92978cae319a5f426f2ebb6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funding-round/087d7ef217e92cc4ca774cf4cbd848cf</t>
  </si>
  <si>
    <t>/Organization/Traxens</t>
  </si>
  <si>
    <t>Traxens</t>
  </si>
  <si>
    <t>http://www.traxens.com/</t>
  </si>
  <si>
    <t>/funding-round/24465e349d829e05d204dd4224e5b632</t>
  </si>
  <si>
    <t>/Organization/Traxer</t>
  </si>
  <si>
    <t>Traxer</t>
  </si>
  <si>
    <t>/funding-round/a30ff307af146ad26a583e9ef5b1c097</t>
  </si>
  <si>
    <t>/Organization/Traxian</t>
  </si>
  <si>
    <t>Traxian</t>
  </si>
  <si>
    <t>http://www.traxian.com</t>
  </si>
  <si>
    <t>/funding-round/f33cf7654fc2f2203ab0654271b38d62</t>
  </si>
  <si>
    <t>/Organization/Traxo</t>
  </si>
  <si>
    <t>Traxo</t>
  </si>
  <si>
    <t>http://www.traxo.com</t>
  </si>
  <si>
    <t>Loyalty Programs|Social Media|Tracking|Travel|Web Development</t>
  </si>
  <si>
    <t>/organization/market-financed-inventions</t>
  </si>
  <si>
    <t>/funding-round/ff5fd51aea4591e4a205e55270b73c40</t>
  </si>
  <si>
    <t>/Organization/Traxpay</t>
  </si>
  <si>
    <t>Traxpay</t>
  </si>
  <si>
    <t>http://www.traxpay.com</t>
  </si>
  <si>
    <t>B2B|Business Services|Finance|Payments</t>
  </si>
  <si>
    <t>/organization/market-force-information</t>
  </si>
  <si>
    <t>/funding-round/30533cbaa5b581dcbb83b4d79927fcf4</t>
  </si>
  <si>
    <t>/Organization/Tray</t>
  </si>
  <si>
    <t>Tray</t>
  </si>
  <si>
    <t>http://tray.io</t>
  </si>
  <si>
    <t>Browser Extensions|Cloud Computing|Software|Utilities</t>
  </si>
  <si>
    <t>14-04-2012</t>
  </si>
  <si>
    <t>/funding-round/7983a9f1feb76592b42b1c4924f0cd6f</t>
  </si>
  <si>
    <t>/Organization/Traycer-Diagnostic-Systems</t>
  </si>
  <si>
    <t>Traycer Diagnostic Systems</t>
  </si>
  <si>
    <t>http://traycer.com</t>
  </si>
  <si>
    <t>/organization/market-me-tweet-ltd</t>
  </si>
  <si>
    <t>/funding-round/75f639b446d0fda411bb61a0d0f9830e</t>
  </si>
  <si>
    <t>/Organization/Trbo</t>
  </si>
  <si>
    <t>trbo GmbH</t>
  </si>
  <si>
    <t>http://trbo.com</t>
  </si>
  <si>
    <t>Advertising|Analytics|E-Commerce|Optimization</t>
  </si>
  <si>
    <t>/funding-round/aff9d6e5caa8801e61dff2eee1d7b1ac</t>
  </si>
  <si>
    <t>/Organization/Trd-Surfaces</t>
  </si>
  <si>
    <t>TRD Surfaces</t>
  </si>
  <si>
    <t>http://trdsurfaces.dk/</t>
  </si>
  <si>
    <t>/funding-round/fa2f5619d25599cbf51fd2c8367c979b</t>
  </si>
  <si>
    <t>/Organization/Trdata</t>
  </si>
  <si>
    <t>TRDATA</t>
  </si>
  <si>
    <t>http://trdata.com</t>
  </si>
  <si>
    <t>Collaboration|Enterprise Software|Finance|Trading</t>
  </si>
  <si>
    <t>/organization/market-over-video</t>
  </si>
  <si>
    <t>/funding-round/0109629f9b7307a7f278d46d3fdc9e96</t>
  </si>
  <si>
    <t>/Organization/Treace-Medical-Concepts</t>
  </si>
  <si>
    <t>Treace Medical Concepts</t>
  </si>
  <si>
    <t>http://www.treace.com</t>
  </si>
  <si>
    <t>/organization/market-realist</t>
  </si>
  <si>
    <t>/funding-round/28d403aee19039c39b2b4d34050315fe</t>
  </si>
  <si>
    <t>/Organization/Treadalong</t>
  </si>
  <si>
    <t>treadalong</t>
  </si>
  <si>
    <t>http://www.treadalong.com</t>
  </si>
  <si>
    <t>/funding-round/381a80b7921aa6da785b66a41e71bf0b</t>
  </si>
  <si>
    <t>/Organization/Treasure-Data</t>
  </si>
  <si>
    <t>Treasure Data</t>
  </si>
  <si>
    <t>http://www.treasuredata.com/</t>
  </si>
  <si>
    <t>Analytics|Big Data|Cloud Computing|Software</t>
  </si>
  <si>
    <t>/funding-round/8f592c42d201b8014479a2710059486c</t>
  </si>
  <si>
    <t>/Organization/Treasure-In-The-Sand-Pizzeria</t>
  </si>
  <si>
    <t>Treasure In The Sand Pizzeria</t>
  </si>
  <si>
    <t>/funding-round/adeb422f336a526bc7cf2ccbdefc6b7e</t>
  </si>
  <si>
    <t>/Organization/Treasure-Valley-Surgery-Center</t>
  </si>
  <si>
    <t>Treasure Valley Surgery Center</t>
  </si>
  <si>
    <t>http://www.tvscnampa.com</t>
  </si>
  <si>
    <t>/organization/market-track</t>
  </si>
  <si>
    <t>/funding-round/615cbd1fa6b07e5f7f99232cd0e86ca9</t>
  </si>
  <si>
    <t>/Organization/Treasure-Valley-Urology-Services</t>
  </si>
  <si>
    <t>Treasure Valley Urology Services</t>
  </si>
  <si>
    <t>/organization/market2member</t>
  </si>
  <si>
    <t>/funding-round/6c82af0f958b960b099959c34a67f999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market6</t>
  </si>
  <si>
    <t>/funding-round/0a666408e60bf3ccb466458c125ddfd7</t>
  </si>
  <si>
    <t>/Organization/Treat-U</t>
  </si>
  <si>
    <t>Treat U</t>
  </si>
  <si>
    <t>http://treatu.pt/</t>
  </si>
  <si>
    <t>/organization/market76</t>
  </si>
  <si>
    <t>/funding-round/a70969edeef68f03266b9c4cbec7650f</t>
  </si>
  <si>
    <t>/Organization/Treater</t>
  </si>
  <si>
    <t>Treater</t>
  </si>
  <si>
    <t>http://treater.com</t>
  </si>
  <si>
    <t>Mobile Payments|Social Media|Social Network Media</t>
  </si>
  <si>
    <t>/organization/marketart</t>
  </si>
  <si>
    <t>/funding-round/2d6323f4f83c8a2ddbdf297b6f84997b</t>
  </si>
  <si>
    <t>/Organization/Treatfeed</t>
  </si>
  <si>
    <t>TreatFeed</t>
  </si>
  <si>
    <t>http://www.treatfeed.com</t>
  </si>
  <si>
    <t>/funding-round/bb667b96d327ca3ac8e4ff86c4db17cd</t>
  </si>
  <si>
    <t>/Organization/Treatful</t>
  </si>
  <si>
    <t>Treatful</t>
  </si>
  <si>
    <t>http://treatful.com</t>
  </si>
  <si>
    <t>Gift Registries|Location Based Services|Restaurants|Social Commerce</t>
  </si>
  <si>
    <t>/organization/marketbridge</t>
  </si>
  <si>
    <t>/funding-round/3ece26398f5d16a732aab41171114814</t>
  </si>
  <si>
    <t>/Organization/Treatment-Scores</t>
  </si>
  <si>
    <t>Treatment Scores</t>
  </si>
  <si>
    <t>http://treatmentscores.com/</t>
  </si>
  <si>
    <t>/funding-round/f1ab17322ecd63ad6ca2f9f11c5a1ef8</t>
  </si>
  <si>
    <t>/Organization/Treatmentsaver</t>
  </si>
  <si>
    <t>RightClinic</t>
  </si>
  <si>
    <t>http://rightclinic.com</t>
  </si>
  <si>
    <t>/organization/marketbrief</t>
  </si>
  <si>
    <t>/funding-round/535d75371edd4fd7ff9c63f61c0f11f3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marketbright</t>
  </si>
  <si>
    <t>/funding-round/716198a79ecb8c4638f8068e0703586e</t>
  </si>
  <si>
    <t>/Organization/Treatsie</t>
  </si>
  <si>
    <t>Treatsie</t>
  </si>
  <si>
    <t>http://www.treatsie.com</t>
  </si>
  <si>
    <t>Gift Exchange|Online Shopping|Specialty Foods</t>
  </si>
  <si>
    <t>/funding-round/a1fa0f244accd97e5b3d13b07431ff58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marketcast</t>
  </si>
  <si>
    <t>/funding-round/5b00c55a19a1f0ec6e42b6bbba91e03b</t>
  </si>
  <si>
    <t>/Organization/Trebax-Innovations</t>
  </si>
  <si>
    <t>Trebax Innovations</t>
  </si>
  <si>
    <t>http://www.trebaxinnovations.com</t>
  </si>
  <si>
    <t>Advertising|Gambling|Games|Sales and Marketing</t>
  </si>
  <si>
    <t>/organization/marketcetera</t>
  </si>
  <si>
    <t>/funding-round/8ccf48f8ce733cdee947ff2d3ed03099</t>
  </si>
  <si>
    <t>/Organization/Trebia-Networks</t>
  </si>
  <si>
    <t>Trebia Networks</t>
  </si>
  <si>
    <t>http://www.trebia.com/</t>
  </si>
  <si>
    <t>/organization/marketclusters</t>
  </si>
  <si>
    <t>/funding-round/73e00737daeac0a9cf377552e1525f97</t>
  </si>
  <si>
    <t>/Organization/Trecker-Com</t>
  </si>
  <si>
    <t>trecker.com</t>
  </si>
  <si>
    <t>http://www.trecker.com</t>
  </si>
  <si>
    <t>/organization/marketecture</t>
  </si>
  <si>
    <t>/funding-round/046a492b520b4fe5328d533c50d5bb24</t>
  </si>
  <si>
    <t>/Organization/Tred</t>
  </si>
  <si>
    <t>Tred</t>
  </si>
  <si>
    <t>http://tred.com</t>
  </si>
  <si>
    <t>Automotive|E-Commerce|Finance|Social Commerce</t>
  </si>
  <si>
    <t>/funding-round/254fc51cf41c5389dd4d6a6c6936b10c</t>
  </si>
  <si>
    <t>/Organization/Tree-Street-Dermatology</t>
  </si>
  <si>
    <t>Tree Street Dermatology</t>
  </si>
  <si>
    <t>http://www.treestreetderm.com/</t>
  </si>
  <si>
    <t>/funding-round/60122f67eedbe15c7a3a47b08daff527</t>
  </si>
  <si>
    <t>/Organization/Treebo-Hotels</t>
  </si>
  <si>
    <t>Treebo Hotels</t>
  </si>
  <si>
    <t>http://www.treebohotels.com/</t>
  </si>
  <si>
    <t>/funding-round/652ef0554e5893130844a871eb102639</t>
  </si>
  <si>
    <t>/Organization/Treebox-Solutions</t>
  </si>
  <si>
    <t>TreeBox Solutions</t>
  </si>
  <si>
    <t>http://www.treeboxsolutions.com</t>
  </si>
  <si>
    <t>/funding-round/bc500c786329225380efedc67a111e3f</t>
  </si>
  <si>
    <t>/Organization/Treedom</t>
  </si>
  <si>
    <t>Treedom</t>
  </si>
  <si>
    <t>http://www.treedom.net</t>
  </si>
  <si>
    <t>Communications Infrastructure|Gps|Marketing Automation</t>
  </si>
  <si>
    <t>/funding-round/df2fb014617c5507829db32ce25843dc</t>
  </si>
  <si>
    <t>/Organization/Treefin-Ag</t>
  </si>
  <si>
    <t>treefin AG</t>
  </si>
  <si>
    <t>https://www.treefin.com/</t>
  </si>
  <si>
    <t>FinTech|Personal Finance</t>
  </si>
  <si>
    <t>/organization/marketenterprise-co--ltd-</t>
  </si>
  <si>
    <t>/funding-round/0b899f72344eaaeb72f3693be2f47207</t>
  </si>
  <si>
    <t>/Organization/Treehouse</t>
  </si>
  <si>
    <t>Treehouse</t>
  </si>
  <si>
    <t>http://teamtreehouse.com</t>
  </si>
  <si>
    <t>Android|EdTech|Education|iOS|Web Design|Web Development</t>
  </si>
  <si>
    <t>/organization/marketfish</t>
  </si>
  <si>
    <t>/funding-round/67737e8166bfb0c953e78ec30988fd0a</t>
  </si>
  <si>
    <t>/Organization/Treehouse-3</t>
  </si>
  <si>
    <t>TreeHouse</t>
  </si>
  <si>
    <t>https://treehouse.co/</t>
  </si>
  <si>
    <t>/funding-round/8671d8878339c4146dfbbf2194efa572</t>
  </si>
  <si>
    <t>/Organization/Treekele</t>
  </si>
  <si>
    <t>treekele</t>
  </si>
  <si>
    <t>http://www.treekele.com</t>
  </si>
  <si>
    <t>26-10-2015</t>
  </si>
  <si>
    <t>/funding-round/88fb859a1e5d6045dd0f8e164e935f95</t>
  </si>
  <si>
    <t>/Organization/Treemo-Labs</t>
  </si>
  <si>
    <t>Treemo Labs</t>
  </si>
  <si>
    <t>http://treemolabs.com</t>
  </si>
  <si>
    <t>/organization/marketforce-one</t>
  </si>
  <si>
    <t>/funding-round/2ca89f225211ec81ac557f9835620e17</t>
  </si>
  <si>
    <t>/Organization/Treering</t>
  </si>
  <si>
    <t>TreeRing</t>
  </si>
  <si>
    <t>http://www.treering.com</t>
  </si>
  <si>
    <t>All Students|EdTech|Education|High Schools|Personalization|Social Media</t>
  </si>
  <si>
    <t>/organization/marketgid</t>
  </si>
  <si>
    <t>/funding-round/0405a98f0d3c0b5354c13a4d7cbd6a77</t>
  </si>
  <si>
    <t>/Organization/Treeveo</t>
  </si>
  <si>
    <t>Treeveo</t>
  </si>
  <si>
    <t>http://www.treeveo.com</t>
  </si>
  <si>
    <t>Business Services|Collaboration|Enterprise Software|SaaS|Software</t>
  </si>
  <si>
    <t>/organization/marketing-ai</t>
  </si>
  <si>
    <t>/funding-round/fcce981edcc799f056137745d3ce82b9</t>
  </si>
  <si>
    <t>/Organization/Trefis</t>
  </si>
  <si>
    <t>Trefis</t>
  </si>
  <si>
    <t>http://www.trefis.com</t>
  </si>
  <si>
    <t>/organization/marketing-munch</t>
  </si>
  <si>
    <t>/funding-round/2f1dac6ac4abb98bb87571584cc8d8df</t>
  </si>
  <si>
    <t>/Organization/Trefoil-Energy</t>
  </si>
  <si>
    <t>TreFoil Energy</t>
  </si>
  <si>
    <t>http://trefoil-limited.com</t>
  </si>
  <si>
    <t>/organization/marketing-technology-concepts</t>
  </si>
  <si>
    <t>/funding-round/bbeed379229e5fa5a5e9b8a61f38ccb9</t>
  </si>
  <si>
    <t>/Organization/Trek10</t>
  </si>
  <si>
    <t>Trek10</t>
  </si>
  <si>
    <t>http://www.trek10.com</t>
  </si>
  <si>
    <t>/organization/marketinvoice</t>
  </si>
  <si>
    <t>/funding-round/2de0c76801d7a69d508754a508043021</t>
  </si>
  <si>
    <t>/Organization/Trekcafe</t>
  </si>
  <si>
    <t>TrekCafe</t>
  </si>
  <si>
    <t>http://www.TrekCafe.com</t>
  </si>
  <si>
    <t>Networking|Social Media|Travel</t>
  </si>
  <si>
    <t>/funding-round/33b9d1b03bfbc6eff1948cd809730144</t>
  </si>
  <si>
    <t>/Organization/Trekea</t>
  </si>
  <si>
    <t>Trekea</t>
  </si>
  <si>
    <t>http://www.trekea.com</t>
  </si>
  <si>
    <t>Price Comparison|Tracking|Travel</t>
  </si>
  <si>
    <t>/funding-round/93eef0958775bff201382f0c15f846cc</t>
  </si>
  <si>
    <t>/Organization/Trekksoft</t>
  </si>
  <si>
    <t>TrekkSoft</t>
  </si>
  <si>
    <t>http://www.trekksoft.com</t>
  </si>
  <si>
    <t>SaaS|Software|Tourism|Travel</t>
  </si>
  <si>
    <t>Interlaken</t>
  </si>
  <si>
    <t>/funding-round/94c3d67b39df3cf0dd946bb9c939ad0a</t>
  </si>
  <si>
    <t>/Organization/Trekurious</t>
  </si>
  <si>
    <t>Trekurious</t>
  </si>
  <si>
    <t>https://www.trekurious.com</t>
  </si>
  <si>
    <t>Curated Web|Delivery|Restaurants</t>
  </si>
  <si>
    <t>/organization/marketlive</t>
  </si>
  <si>
    <t>/funding-round/268a6bb0e079c5da47aa329ce097e39a</t>
  </si>
  <si>
    <t>/Organization/Trellia-Networks</t>
  </si>
  <si>
    <t>Trellia Networks</t>
  </si>
  <si>
    <t>http://www.trellia.com</t>
  </si>
  <si>
    <t>/organization/marketmaker-software</t>
  </si>
  <si>
    <t>/funding-round/45e673a9e5f2bd6eae3760eec06e64b6</t>
  </si>
  <si>
    <t>/Organization/Trellie</t>
  </si>
  <si>
    <t>Trellie</t>
  </si>
  <si>
    <t>http://www.trellie.com</t>
  </si>
  <si>
    <t>Hardware|Hardware + Software|Mobile Software Tools|Startups|Wireless</t>
  </si>
  <si>
    <t>/funding-round/ea7e3e14e51825d648813e0bc595af08</t>
  </si>
  <si>
    <t>20/08/2011</t>
  </si>
  <si>
    <t>/Organization/Trelligence</t>
  </si>
  <si>
    <t>Trelligence</t>
  </si>
  <si>
    <t>http://www.trelligence.com</t>
  </si>
  <si>
    <t>/organization/marketmax-inc</t>
  </si>
  <si>
    <t>/funding-round/f25eda823dbf33662214ef5893d6d30d</t>
  </si>
  <si>
    <t>/Organization/Trellis-Automation</t>
  </si>
  <si>
    <t>Trellis Automation</t>
  </si>
  <si>
    <t>http://trell.is</t>
  </si>
  <si>
    <t>/organization/marketmuse</t>
  </si>
  <si>
    <t>/funding-round/0c63b5ce412ebef0b9558a83df14c3e0</t>
  </si>
  <si>
    <t>/Organization/Trellis-Bioscience</t>
  </si>
  <si>
    <t>Trellis Bioscience</t>
  </si>
  <si>
    <t>http://www.trellisbio.com</t>
  </si>
  <si>
    <t>/funding-round/0ea878b100ff4cdca6ebfe0637250a89</t>
  </si>
  <si>
    <t>/Organization/Trellis-Earth-Products</t>
  </si>
  <si>
    <t>Trellis Earth Products</t>
  </si>
  <si>
    <t>/funding-round/3cc1735160f8f01afae2e1577a48f2ac</t>
  </si>
  <si>
    <t>/Organization/Trellis-Systems</t>
  </si>
  <si>
    <t>Trellis Systems</t>
  </si>
  <si>
    <t>Claremore</t>
  </si>
  <si>
    <t>/funding-round/b3c886cacf816b12981e1b49b9bf1960</t>
  </si>
  <si>
    <t>/Organization/Trellis-Technology</t>
  </si>
  <si>
    <t>Trellis Technology</t>
  </si>
  <si>
    <t>/funding-round/e41531d19b39c109cc7c40c401873baa</t>
  </si>
  <si>
    <t>/Organization/Trellise</t>
  </si>
  <si>
    <t>Trellise</t>
  </si>
  <si>
    <t>http://trellise.com</t>
  </si>
  <si>
    <t>/organization/marketo</t>
  </si>
  <si>
    <t>/funding-round/0f99ebd9800677751006b32e614bd0b8</t>
  </si>
  <si>
    <t>/Organization/Trellisoft</t>
  </si>
  <si>
    <t>TrelliSoft</t>
  </si>
  <si>
    <t>Computers|Software|Storage</t>
  </si>
  <si>
    <t>/funding-round/4acd7929c917a3bab782461c57a1a2f3</t>
  </si>
  <si>
    <t>/Organization/Trello</t>
  </si>
  <si>
    <t>Trello</t>
  </si>
  <si>
    <t>http://trello.com</t>
  </si>
  <si>
    <t>Apps|Project Management</t>
  </si>
  <si>
    <t>/funding-round/67445180c72e0129311ff9f411d5646c</t>
  </si>
  <si>
    <t>/Organization/Trelora</t>
  </si>
  <si>
    <t>TRELORA</t>
  </si>
  <si>
    <t>http://trelora.com</t>
  </si>
  <si>
    <t>/funding-round/7b929df0d2f091d7ef5924feb93ff835</t>
  </si>
  <si>
    <t>/Organization/Trelys</t>
  </si>
  <si>
    <t>TRELYS</t>
  </si>
  <si>
    <t>/funding-round/cb7ac417fa90572b9bb75718ef7514bf</t>
  </si>
  <si>
    <t>/Organization/Trema-Group</t>
  </si>
  <si>
    <t>Trema Group</t>
  </si>
  <si>
    <t>/funding-round/e9d5ba9dc33556baa55b0cb145f654c8</t>
  </si>
  <si>
    <t>/Organization/Tremor-Video</t>
  </si>
  <si>
    <t>Tremor Video</t>
  </si>
  <si>
    <t>http://tremorvideo.com</t>
  </si>
  <si>
    <t>Advertising|Digital Media|Online Video Advertising</t>
  </si>
  <si>
    <t>/organization/marketo-japan</t>
  </si>
  <si>
    <t>/funding-round/9f64a79a834eaee31e67ab3e27c4fc2f</t>
  </si>
  <si>
    <t>/Organization/Trempstar-Tactical</t>
  </si>
  <si>
    <t>Trempstar Tactical</t>
  </si>
  <si>
    <t>http://www.tstactical.com</t>
  </si>
  <si>
    <t>/organization/marketocracy</t>
  </si>
  <si>
    <t>/funding-round/0c3cbaa68b29f97e6112b824a91fd6b8</t>
  </si>
  <si>
    <t>/Organization/Tremus</t>
  </si>
  <si>
    <t>Tremus</t>
  </si>
  <si>
    <t>/funding-round/6fb5c2814b1d55a511e3a11d6caa69f0</t>
  </si>
  <si>
    <t>/Organization/Trend-Ly</t>
  </si>
  <si>
    <t>trend.ly</t>
  </si>
  <si>
    <t>http://trend.ly</t>
  </si>
  <si>
    <t>/organization/marketpage</t>
  </si>
  <si>
    <t>/funding-round/0664877dda5ae3ec655d34961e4a335d</t>
  </si>
  <si>
    <t>/Organization/Trendabl</t>
  </si>
  <si>
    <t>Trendabl</t>
  </si>
  <si>
    <t>http://trendabl.com</t>
  </si>
  <si>
    <t>Apps|E-Commerce|Fashion|File Sharing|iPhone|Lifestyle|Photography</t>
  </si>
  <si>
    <t>/organization/marketplacer</t>
  </si>
  <si>
    <t>/funding-round/dd901385e5ac1ac8be590403055130f0</t>
  </si>
  <si>
    <t>/Organization/Trendalytics</t>
  </si>
  <si>
    <t>Trendalytics</t>
  </si>
  <si>
    <t>http://www.trendalytics.co</t>
  </si>
  <si>
    <t>/organization/marketriders</t>
  </si>
  <si>
    <t>/funding-round/e9c8978485a8bf26efae784d1136644f</t>
  </si>
  <si>
    <t>/Organization/Trendbent</t>
  </si>
  <si>
    <t>TrendBent</t>
  </si>
  <si>
    <t>http://www.trendbent.com</t>
  </si>
  <si>
    <t>/organization/marketrx</t>
  </si>
  <si>
    <t>/funding-round/c8846a7244176ec644d53fbd67420aef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marketscience</t>
  </si>
  <si>
    <t>/funding-round/765cb728509b597fda0c3e78127d0edb</t>
  </si>
  <si>
    <t>/Organization/Trendient</t>
  </si>
  <si>
    <t>Trendient</t>
  </si>
  <si>
    <t>http://www.trendient.com</t>
  </si>
  <si>
    <t>/organization/marketshare</t>
  </si>
  <si>
    <t>/funding-round/18795ababcc16a63bbfc2f66d0674b7a</t>
  </si>
  <si>
    <t>/Organization/Trending-Info</t>
  </si>
  <si>
    <t>Trending.Info</t>
  </si>
  <si>
    <t>http://www.trending.info/</t>
  </si>
  <si>
    <t>Communities|Social Media|Tourism</t>
  </si>
  <si>
    <t>/funding-round/7fcd3362473b2d17cf36739d6fe4fc06</t>
  </si>
  <si>
    <t>/Organization/Trending-Now</t>
  </si>
  <si>
    <t>Trending Now</t>
  </si>
  <si>
    <t>/funding-round/a9cdce967cae8abf09d950b612501069</t>
  </si>
  <si>
    <t>/Organization/Trending-Taste</t>
  </si>
  <si>
    <t>Trending Taste</t>
  </si>
  <si>
    <t>http://trendingtaste.com/</t>
  </si>
  <si>
    <t>/funding-round/d074cd8872441b1f1fb063350437f545</t>
  </si>
  <si>
    <t>/Organization/Trendinggames</t>
  </si>
  <si>
    <t>TrendingGames</t>
  </si>
  <si>
    <t>http://www.gobiernodechilegames.cl</t>
  </si>
  <si>
    <t>/funding-round/e021746fded5fbdde53228556f10a941</t>
  </si>
  <si>
    <t>/Organization/Trendkite</t>
  </si>
  <si>
    <t>TrendKite</t>
  </si>
  <si>
    <t>http://trendkite.com</t>
  </si>
  <si>
    <t>/funding-round/e921a7e64a0fdd4f25b7064bf797d178</t>
  </si>
  <si>
    <t>/Organization/Trendlee</t>
  </si>
  <si>
    <t>Trendlee</t>
  </si>
  <si>
    <t>http://www.trendlee.com/</t>
  </si>
  <si>
    <t>/organization/marketsharing</t>
  </si>
  <si>
    <t>/funding-round/979a0c1ea274381aba55cdfc5755265c</t>
  </si>
  <si>
    <t>/Organization/Trendlines-Group</t>
  </si>
  <si>
    <t>Trendlines Group</t>
  </si>
  <si>
    <t>http://www.trendlines.com</t>
  </si>
  <si>
    <t>/organization/marketshot</t>
  </si>
  <si>
    <t>/funding-round/5f52de01521c13eb523d91172e5bab47</t>
  </si>
  <si>
    <t>/Organization/Trendlines-Medical</t>
  </si>
  <si>
    <t>Trendlines Medical</t>
  </si>
  <si>
    <t>http://trendlines.com/medical/</t>
  </si>
  <si>
    <t>/organization/marketsnacks</t>
  </si>
  <si>
    <t>/funding-round/0428933df34c0ff7170ecbbaf64af7e4</t>
  </si>
  <si>
    <t>/Organization/Trendlr</t>
  </si>
  <si>
    <t>Trendlr</t>
  </si>
  <si>
    <t>http://www.trendlr.se</t>
  </si>
  <si>
    <t>Android|Big Data Analytics|Fashion|iOS|Retail|Software</t>
  </si>
  <si>
    <t>/organization/marketsync</t>
  </si>
  <si>
    <t>/funding-round/2934e2ad1ddb8cbf32ef45c7281c3cb0</t>
  </si>
  <si>
    <t>/Organization/Trendlucid</t>
  </si>
  <si>
    <t>TrendLucid</t>
  </si>
  <si>
    <t>http://www.trendlucid.com/</t>
  </si>
  <si>
    <t>Customer Service|Databases|E-Commerce</t>
  </si>
  <si>
    <t>/funding-round/54f37788991f12712a7c38a6b5ea362d</t>
  </si>
  <si>
    <t>/Organization/Trendmd</t>
  </si>
  <si>
    <t>TrendMD</t>
  </si>
  <si>
    <t>http://www.trendmd.com</t>
  </si>
  <si>
    <t>/funding-round/c1ed9173f638c8009aa389afc400265c</t>
  </si>
  <si>
    <t>/Organization/Trendmeon</t>
  </si>
  <si>
    <t>Trendmeon</t>
  </si>
  <si>
    <t>http://www.trendmeon.com</t>
  </si>
  <si>
    <t>/funding-round/caea8e3e45554992f62b22f6b1fa0a5a</t>
  </si>
  <si>
    <t>/Organization/Trendpo</t>
  </si>
  <si>
    <t>TrendPo</t>
  </si>
  <si>
    <t>http://trendpo.com</t>
  </si>
  <si>
    <t>Analytics|Governments|Politics</t>
  </si>
  <si>
    <t>/organization/markettools</t>
  </si>
  <si>
    <t>/funding-round/141e0e59adbd9feaa3386a93a90c0008</t>
  </si>
  <si>
    <t>/Organization/Trendr</t>
  </si>
  <si>
    <t>trendr</t>
  </si>
  <si>
    <t>http://trendr.com</t>
  </si>
  <si>
    <t>Events|Messaging|Mobile|Private Social Networking|Professional Networking</t>
  </si>
  <si>
    <t>/funding-round/cbf9ce925416152ef886ac7f0005226f</t>
  </si>
  <si>
    <t>/Organization/Trendrating</t>
  </si>
  <si>
    <t>Trendrating</t>
  </si>
  <si>
    <t>http://trendrating.net/what/</t>
  </si>
  <si>
    <t>/organization/marketvibe</t>
  </si>
  <si>
    <t>/funding-round/8936c1127fd58ffedfdc3a1ccca397ec</t>
  </si>
  <si>
    <t>/Organization/Trends-Brands</t>
  </si>
  <si>
    <t>Trends Brands</t>
  </si>
  <si>
    <t>http://www.trendsbrands.ru/</t>
  </si>
  <si>
    <t>/organization/marketview</t>
  </si>
  <si>
    <t>/funding-round/0cbf580c4cafe90082fd11a3d869c83e</t>
  </si>
  <si>
    <t>/Organization/Trendsetters</t>
  </si>
  <si>
    <t>Trendsetters</t>
  </si>
  <si>
    <t>http://trendsetters.com</t>
  </si>
  <si>
    <t>/funding-round/e5779bf0dfbee4deef3c5ba86a9068f6</t>
  </si>
  <si>
    <t>/Organization/Trendslide</t>
  </si>
  <si>
    <t>Trendslide</t>
  </si>
  <si>
    <t>http://www.trendslide.com</t>
  </si>
  <si>
    <t>Business Intelligence|Mobile</t>
  </si>
  <si>
    <t>/organization/marketware</t>
  </si>
  <si>
    <t>/funding-round/be9dc47faafec426bd738a100f53c7bb</t>
  </si>
  <si>
    <t>/Organization/Trendu</t>
  </si>
  <si>
    <t>TrendU</t>
  </si>
  <si>
    <t>http://www.trendu.com</t>
  </si>
  <si>
    <t>E-Commerce|Fashion|Mobile</t>
  </si>
  <si>
    <t>/organization/marketwired</t>
  </si>
  <si>
    <t>/funding-round/182af6c337982a1d66e48377d4b0b176</t>
  </si>
  <si>
    <t>15/08/2001</t>
  </si>
  <si>
    <t>/Organization/Trendy-Butler</t>
  </si>
  <si>
    <t>Trendy Butler</t>
  </si>
  <si>
    <t>http://www.trendybutler.com/</t>
  </si>
  <si>
    <t>/funding-round/21db75043beb906b60235ca557f2d375</t>
  </si>
  <si>
    <t>30/11/1990</t>
  </si>
  <si>
    <t>/Organization/Trendy-Entertainment</t>
  </si>
  <si>
    <t>Trendy Entertainment</t>
  </si>
  <si>
    <t>http://trendyent.com</t>
  </si>
  <si>
    <t>/funding-round/ab72e60b009ed8038e17ba92ac143b8e</t>
  </si>
  <si>
    <t>20/12/2001</t>
  </si>
  <si>
    <t>/Organization/Trendy-International-Group</t>
  </si>
  <si>
    <t>Trendy International Group</t>
  </si>
  <si>
    <t>http://www.trendy-global.com/</t>
  </si>
  <si>
    <t>/funding-round/e132408fe386fd2555c84d60366b6684</t>
  </si>
  <si>
    <t>/Organization/Trendy-Mondays</t>
  </si>
  <si>
    <t>Trendy Mondays</t>
  </si>
  <si>
    <t>http://trendymondays.com</t>
  </si>
  <si>
    <t>/organization/marketyze</t>
  </si>
  <si>
    <t>/funding-round/e882c29fd8592e56f2411a1de53ff08a</t>
  </si>
  <si>
    <t>/Organization/Trendyol</t>
  </si>
  <si>
    <t>Trendyol Group</t>
  </si>
  <si>
    <t>http://www.trendyol.com</t>
  </si>
  <si>
    <t>/organization/markhor</t>
  </si>
  <si>
    <t>/funding-round/26da54bbd0f360c730e029c4c56e9636</t>
  </si>
  <si>
    <t>/Organization/Trendyta</t>
  </si>
  <si>
    <t>Trendyta</t>
  </si>
  <si>
    <t>http://www.trendyta.com</t>
  </si>
  <si>
    <t>Design|Discounts|E-Commerce|Identity</t>
  </si>
  <si>
    <t>/organization/markit</t>
  </si>
  <si>
    <t>/funding-round/8119be3161378849fd49a4396c14ca7d</t>
  </si>
  <si>
    <t>/Organization/Trendzo</t>
  </si>
  <si>
    <t>Trendzo</t>
  </si>
  <si>
    <t>http://www.trendzo.com/en</t>
  </si>
  <si>
    <t>Design|Designers|Fashion|Marketplaces|Retail</t>
  </si>
  <si>
    <t>/organization/markitx</t>
  </si>
  <si>
    <t>/funding-round/111eca2e9c68a963cecfd86f17be345b</t>
  </si>
  <si>
    <t>/Organization/Trenergi</t>
  </si>
  <si>
    <t>Trenergi</t>
  </si>
  <si>
    <t>http://trenergi.com</t>
  </si>
  <si>
    <t>/funding-round/27643db8089fd2224b43931ed88a6ead</t>
  </si>
  <si>
    <t>/Organization/Trenstar</t>
  </si>
  <si>
    <t>TrenStar</t>
  </si>
  <si>
    <t>/funding-round/a4971e6337903b243413ddd652d4e272</t>
  </si>
  <si>
    <t>/Organization/Treparel-Com</t>
  </si>
  <si>
    <t>Treparel.com</t>
  </si>
  <si>
    <t>http://www.treparel.com</t>
  </si>
  <si>
    <t>Machine Learning|Search|Software|Visualization</t>
  </si>
  <si>
    <t>/organization/markkit</t>
  </si>
  <si>
    <t>/funding-round/058034d94b06148e6002814c93c02564</t>
  </si>
  <si>
    <t>/Organization/Trepic-Inc</t>
  </si>
  <si>
    <t>TREPIC Inc.</t>
  </si>
  <si>
    <t>http://www.trepic.co</t>
  </si>
  <si>
    <t>/organization/markley-group</t>
  </si>
  <si>
    <t>/funding-round/70aef2aeec3b792be5352db121e4bb92</t>
  </si>
  <si>
    <t>/Organization/Trepscore-Inc</t>
  </si>
  <si>
    <t>TrepScore Inc.</t>
  </si>
  <si>
    <t>http://trepscore.com</t>
  </si>
  <si>
    <t>Big Data Analytics|Business Analytics|Business Intelligence|Startups</t>
  </si>
  <si>
    <t>/organization/marklines-co-ltd</t>
  </si>
  <si>
    <t>/funding-round/1b07ba89e32765c6e7f7a266dfc33bc3</t>
  </si>
  <si>
    <t>/Organization/Trepup</t>
  </si>
  <si>
    <t>Trepup</t>
  </si>
  <si>
    <t>http://www.trepup.com</t>
  </si>
  <si>
    <t>/organization/marklogic</t>
  </si>
  <si>
    <t>/funding-round/05d7bcc978cd2cc8589d6534bb13ef7b</t>
  </si>
  <si>
    <t>/Organization/Tres-Amigas</t>
  </si>
  <si>
    <t>Tres Amigas</t>
  </si>
  <si>
    <t>http://www.tresamigasllc.com</t>
  </si>
  <si>
    <t>/funding-round/110d0007f4348825dc56d13815af2ce0</t>
  </si>
  <si>
    <t>/Organization/Tresata</t>
  </si>
  <si>
    <t>Tresata</t>
  </si>
  <si>
    <t>http://tresata.com</t>
  </si>
  <si>
    <t>/funding-round/28201eed872e656ab5d3120ca005546d</t>
  </si>
  <si>
    <t>/Organization/Tresensa</t>
  </si>
  <si>
    <t>TreSensa</t>
  </si>
  <si>
    <t>http://www.tresensa.com</t>
  </si>
  <si>
    <t>Brand Marketing|Games|Marketing Automation|Mobile Advertising</t>
  </si>
  <si>
    <t>/funding-round/322d9ef843568a4ef3e6fb3a042bece1</t>
  </si>
  <si>
    <t>/Organization/Tresorium</t>
  </si>
  <si>
    <t>Tresorit</t>
  </si>
  <si>
    <t>http://www.tresorit.com</t>
  </si>
  <si>
    <t>Cloud Security|Collaboration</t>
  </si>
  <si>
    <t>/funding-round/8aae113bc9b40cecb078593d0771b8f6</t>
  </si>
  <si>
    <t>/Organization/Trestletree</t>
  </si>
  <si>
    <t>TrestleTree</t>
  </si>
  <si>
    <t>http://www.trestletree.com/</t>
  </si>
  <si>
    <t>Consumer Behavior|Employer Benefits Programs</t>
  </si>
  <si>
    <t>/funding-round/ee292fdc010f4801920b07c517b3ce8d</t>
  </si>
  <si>
    <t>/Organization/Trevena</t>
  </si>
  <si>
    <t>Trevena</t>
  </si>
  <si>
    <t>http://www.trevenainc.com</t>
  </si>
  <si>
    <t>/funding-round/f669ee312f5a5dd050c58355ddeb8566</t>
  </si>
  <si>
    <t>/Organization/Treventis</t>
  </si>
  <si>
    <t>Treventis</t>
  </si>
  <si>
    <t>http://treventis.com</t>
  </si>
  <si>
    <t>/organization/markmonitor</t>
  </si>
  <si>
    <t>/funding-round/435d06975dc9050664ab7149977224ec</t>
  </si>
  <si>
    <t>/Organization/Trevi-Therapeutics</t>
  </si>
  <si>
    <t>Trevi Therapeutics</t>
  </si>
  <si>
    <t>http://www.trevitherapeutics.com</t>
  </si>
  <si>
    <t>Sandy Hook</t>
  </si>
  <si>
    <t>/organization/markr</t>
  </si>
  <si>
    <t>/funding-round/3d72f88a643d9cd4d32cf4739e4db6ce</t>
  </si>
  <si>
    <t>/Organization/Trevia-Digital-Health</t>
  </si>
  <si>
    <t>TreVia Digital Health</t>
  </si>
  <si>
    <t>http://treviadigitalhealth.com</t>
  </si>
  <si>
    <t>/organization/marktend</t>
  </si>
  <si>
    <t>/funding-round/5cadabbc2bd3cc48158e421de82c300d</t>
  </si>
  <si>
    <t>/Organization/Trew</t>
  </si>
  <si>
    <t>Trew</t>
  </si>
  <si>
    <t>http://www.trewgear.com/</t>
  </si>
  <si>
    <t>/organization/marktheglobe</t>
  </si>
  <si>
    <t>/funding-round/20d7ffc8c0c3e0e39ec970782bed3b72</t>
  </si>
  <si>
    <t>/Organization/Trewcap</t>
  </si>
  <si>
    <t>TrewCap</t>
  </si>
  <si>
    <t>http://www.PrideMe.com</t>
  </si>
  <si>
    <t>Chat|DOD/Military|Games|Twitter Applications|Video</t>
  </si>
  <si>
    <t>/funding-round/34c367e2f7575b5fd9c1d4fc58e96cb7</t>
  </si>
  <si>
    <t>/Organization/Trewgrip</t>
  </si>
  <si>
    <t>TREWGrip LLC</t>
  </si>
  <si>
    <t>http://www.trewgrip.com</t>
  </si>
  <si>
    <t>Computers|Hardware + Software|Mobile|Virtual Workforces</t>
  </si>
  <si>
    <t>/funding-round/ce36a9e278f3aac3e6f8d48500d44b09</t>
  </si>
  <si>
    <t>/Organization/Trex-Enterprises</t>
  </si>
  <si>
    <t>Trex Enterprises</t>
  </si>
  <si>
    <t>http://trexenterprises.com</t>
  </si>
  <si>
    <t>/funding-round/d12c1cef18f25efb0be031d4dee7c525</t>
  </si>
  <si>
    <t>/Organization/Treycent</t>
  </si>
  <si>
    <t>Treycent</t>
  </si>
  <si>
    <t>https://treycent.com/LandingPublic/landing.html</t>
  </si>
  <si>
    <t>Photo Sharing|Software</t>
  </si>
  <si>
    <t>/organization/markwater-handling-systems</t>
  </si>
  <si>
    <t>/funding-round/c5e33662b9c3cb8f342f95e7276832c9</t>
  </si>
  <si>
    <t>/Organization/Trg-Companies</t>
  </si>
  <si>
    <t>TRG Companies</t>
  </si>
  <si>
    <t>http://www.trg-companies.com</t>
  </si>
  <si>
    <t>25-07-1992</t>
  </si>
  <si>
    <t>/organization/marlborough-software</t>
  </si>
  <si>
    <t>/funding-round/d6ea5a15650f4b9c17db0e5d6eb45657</t>
  </si>
  <si>
    <t>/Organization/Trgt-Us</t>
  </si>
  <si>
    <t>trgt.us</t>
  </si>
  <si>
    <t>http://trgt.us</t>
  </si>
  <si>
    <t>/organization/marlene-funding</t>
  </si>
  <si>
    <t>/funding-round/8c5b14d6e6e22afcc995c53f9ee16fe6</t>
  </si>
  <si>
    <t>/Organization/Tri-Alpha-Energy</t>
  </si>
  <si>
    <t>Tri Alpha Energy</t>
  </si>
  <si>
    <t>Energy|Energy Management|Technology</t>
  </si>
  <si>
    <t>/organization/marley-spoon</t>
  </si>
  <si>
    <t>/funding-round/2e4ed19fe21ef5d34ac974ce778b22c9</t>
  </si>
  <si>
    <t>/Organization/Tri-Medics</t>
  </si>
  <si>
    <t>Tri-Medics</t>
  </si>
  <si>
    <t>http://www.tri-medics.com</t>
  </si>
  <si>
    <t>/funding-round/a2af02bbfd6a0ee0e171bcd4a9b6ec2e</t>
  </si>
  <si>
    <t>/Organization/Tria-Beauty</t>
  </si>
  <si>
    <t>TRIA Beauty</t>
  </si>
  <si>
    <t>http://www.triabeauty.com</t>
  </si>
  <si>
    <t>/funding-round/d464dcccfa7b5b8bf4719a34dbd382c9</t>
  </si>
  <si>
    <t>/Organization/Triacta-Power-Technologies</t>
  </si>
  <si>
    <t>Triacta Power Technologies</t>
  </si>
  <si>
    <t>http://www.triacta.com</t>
  </si>
  <si>
    <t>Carleton Place</t>
  </si>
  <si>
    <t>/organization/marlytics-llc</t>
  </si>
  <si>
    <t>/funding-round/dd46608849d26d648e46bd37bc440c02</t>
  </si>
  <si>
    <t>/Organization/Triactive</t>
  </si>
  <si>
    <t>TriActive</t>
  </si>
  <si>
    <t>http://www.triactive.com</t>
  </si>
  <si>
    <t>/organization/marmalade</t>
  </si>
  <si>
    <t>/funding-round/cab87fde82a23d2aae5cc6fd1a33db7e</t>
  </si>
  <si>
    <t>/Organization/Triacys</t>
  </si>
  <si>
    <t>Triacys</t>
  </si>
  <si>
    <t>http://www.triacys.com/</t>
  </si>
  <si>
    <t>/organization/marport-deep-sea-technologies</t>
  </si>
  <si>
    <t>/funding-round/8e8405a4d5cbe6ee69763c27ae853d83</t>
  </si>
  <si>
    <t>/Organization/Triad-Retail-Media</t>
  </si>
  <si>
    <t>Triad Retail Media</t>
  </si>
  <si>
    <t>http://www.triadretail.com</t>
  </si>
  <si>
    <t>/organization/marqeta</t>
  </si>
  <si>
    <t>/funding-round/265c2581b2ab10331a1b4497d9d9f419</t>
  </si>
  <si>
    <t>/Organization/Triad-Semiconductor</t>
  </si>
  <si>
    <t>Triad Semiconductor</t>
  </si>
  <si>
    <t>http://www.triadsemi.com</t>
  </si>
  <si>
    <t>/funding-round/29557480612e30a0215a23cd72762c0a</t>
  </si>
  <si>
    <t>/Organization/Triad-Technology-Partners</t>
  </si>
  <si>
    <t>Triad Technology Partners</t>
  </si>
  <si>
    <t>http://triadtechpartners.com</t>
  </si>
  <si>
    <t>/funding-round/7c8cc17552630eab6d1f47ea6344faee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funding-round/8b6ae3d8bd31fb643c97b6e7a1dd98e2</t>
  </si>
  <si>
    <t>/Organization/Triada-Games</t>
  </si>
  <si>
    <t>Triada Games</t>
  </si>
  <si>
    <t>/funding-round/a2197661592e12e0edb5e4b1aee43cdf</t>
  </si>
  <si>
    <t>/Organization/Triage-2</t>
  </si>
  <si>
    <t>Triage</t>
  </si>
  <si>
    <t>http://www.triage.co/</t>
  </si>
  <si>
    <t>Enterprise Software|Productivity Software|SaaS</t>
  </si>
  <si>
    <t>/organization/marquee</t>
  </si>
  <si>
    <t>/funding-round/9469945fbab462356c37f8fc15d16b0b</t>
  </si>
  <si>
    <t>/Organization/Triage-Medical</t>
  </si>
  <si>
    <t>Triage Medical</t>
  </si>
  <si>
    <t>/organization/marquee-2</t>
  </si>
  <si>
    <t>/funding-round/6ae654a85677c0a736bea59432d1a8b9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marquee-dental-partners</t>
  </si>
  <si>
    <t>/funding-round/38fec0da1b31106945e376c7045b4c3a</t>
  </si>
  <si>
    <t>/Organization/Trialbee</t>
  </si>
  <si>
    <t>TrialBee</t>
  </si>
  <si>
    <t>http://trialbee.com</t>
  </si>
  <si>
    <t>Bio-Pharm|Pharmaceuticals|Software</t>
  </si>
  <si>
    <t>/organization/marquee-productions-inc</t>
  </si>
  <si>
    <t>/funding-round/d5c7adc51a6cc24452934c0f2168d86b</t>
  </si>
  <si>
    <t>/Organization/Trialcard-2</t>
  </si>
  <si>
    <t>TrialCard</t>
  </si>
  <si>
    <t>http://trialcard.com/</t>
  </si>
  <si>
    <t>/organization/marqui</t>
  </si>
  <si>
    <t>/funding-round/8688d60c1e37114cf54f03694a0e71c3</t>
  </si>
  <si>
    <t>/Organization/Trialpay</t>
  </si>
  <si>
    <t>TrialPay</t>
  </si>
  <si>
    <t>http://trialpay.com</t>
  </si>
  <si>
    <t>Advertising|Payments</t>
  </si>
  <si>
    <t>/organization/marquiss-wind-power</t>
  </si>
  <si>
    <t>/funding-round/37f74ad8ca03128499eb0d4ac300b00a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marriage-com</t>
  </si>
  <si>
    <t>/funding-round/03aeb0dc11e421b7452e110bde0029c2</t>
  </si>
  <si>
    <t>/Organization/Trialscope</t>
  </si>
  <si>
    <t>TrialScope</t>
  </si>
  <si>
    <t>http://trialscopeinc.com</t>
  </si>
  <si>
    <t>/organization/marriage-material</t>
  </si>
  <si>
    <t>/funding-round/31590ce220cc69a9005f055ce45eba1a</t>
  </si>
  <si>
    <t>/Organization/Triangle-Therapeutics-2</t>
  </si>
  <si>
    <t>Triangle Therapeutics</t>
  </si>
  <si>
    <t>/organization/marro-ws</t>
  </si>
  <si>
    <t>/funding-round/50b051d4f5f77cceae1382a200932b2a</t>
  </si>
  <si>
    <t>/Organization/Triangulate</t>
  </si>
  <si>
    <t>Triangulate</t>
  </si>
  <si>
    <t>http://www.triangulatecorp.com</t>
  </si>
  <si>
    <t>/funding-round/ee899d42dcaf85e562a242a301a52701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marrone-bio-innovations</t>
  </si>
  <si>
    <t>/funding-round/079ad97487e613bdc4d0f085737423ce</t>
  </si>
  <si>
    <t>/Organization/Triaxis-Medical-Devices</t>
  </si>
  <si>
    <t>TRIAXIS MEDICAL DEVICES</t>
  </si>
  <si>
    <t>/funding-round/1a1ab06ebb160dffa5b3da0e2a769fa8</t>
  </si>
  <si>
    <t>/Organization/Tribal-Nova</t>
  </si>
  <si>
    <t>Tribal Nova</t>
  </si>
  <si>
    <t>http://www.tribalnova.com</t>
  </si>
  <si>
    <t>/funding-round/7c9dd42e20b2afda23faa535d561d077</t>
  </si>
  <si>
    <t>/Organization/Tribalearning-2</t>
  </si>
  <si>
    <t>Claned Group</t>
  </si>
  <si>
    <t>http://www.claned.com</t>
  </si>
  <si>
    <t>/funding-round/9579eb0783fbc195272d1c5e0e1484d8</t>
  </si>
  <si>
    <t>/Organization/Tribalx</t>
  </si>
  <si>
    <t>tribalX</t>
  </si>
  <si>
    <t>http://www.tribalx.com</t>
  </si>
  <si>
    <t>/funding-round/a2a689ad766bdee978c7aa12990a3f67</t>
  </si>
  <si>
    <t>/Organization/Tribax</t>
  </si>
  <si>
    <t>TRIBAX</t>
  </si>
  <si>
    <t>http://www.tribax.com</t>
  </si>
  <si>
    <t>Communities|Consulting|Social Network Media</t>
  </si>
  <si>
    <t>/funding-round/ccf4430e79555fa6d745a2890511ac4e</t>
  </si>
  <si>
    <t>/Organization/Tribe</t>
  </si>
  <si>
    <t>Tribe</t>
  </si>
  <si>
    <t>http://www.tribe.net</t>
  </si>
  <si>
    <t>/organization/mars-bioimaging</t>
  </si>
  <si>
    <t>/funding-round/617e9dfaec7dc392432d3a0ec2879111</t>
  </si>
  <si>
    <t>/Organization/Tribe-2</t>
  </si>
  <si>
    <t>http://tribe.do</t>
  </si>
  <si>
    <t>Internet|Productivity Software|Software</t>
  </si>
  <si>
    <t>/organization/marseille-networks</t>
  </si>
  <si>
    <t>/funding-round/1216a4f65df15c3ac6a709e0e23b7fdd</t>
  </si>
  <si>
    <t>/Organization/Tribe-3</t>
  </si>
  <si>
    <t>TRIBE</t>
  </si>
  <si>
    <t>http://tribegroup.co/</t>
  </si>
  <si>
    <t>Brand Marketing|Content|Marketplaces|Social Media</t>
  </si>
  <si>
    <t>/funding-round/cf73e77ee7349a5cf65201a975fa3e05</t>
  </si>
  <si>
    <t>/Organization/Tribe-Hr</t>
  </si>
  <si>
    <t>TribeHR</t>
  </si>
  <si>
    <t>http://www.tribehr.com</t>
  </si>
  <si>
    <t>Human Resources|SaaS|Social Media|Software</t>
  </si>
  <si>
    <t>/organization/marshad-technology-group</t>
  </si>
  <si>
    <t>/funding-round/2f7046932ee32a6dde1c4d88c8bb7863</t>
  </si>
  <si>
    <t>/Organization/Tribe-Studios</t>
  </si>
  <si>
    <t>Tribe Studios</t>
  </si>
  <si>
    <t>http://www.dramagame.com</t>
  </si>
  <si>
    <t>EdTech|Education|Entertainment|Games|Social Media</t>
  </si>
  <si>
    <t>/organization/marshall-wace</t>
  </si>
  <si>
    <t>/funding-round/676c0aa33b1009dd376822bcacafe2ad</t>
  </si>
  <si>
    <t>/Organization/Tribe-Wearables</t>
  </si>
  <si>
    <t>Tribe Wearables</t>
  </si>
  <si>
    <t>http://tribewearables.com</t>
  </si>
  <si>
    <t>Analytics|Fitness|Hardware|Health and Wellness|Startups|Wireless</t>
  </si>
  <si>
    <t>Komotiní</t>
  </si>
  <si>
    <t>/organization/marshallindex</t>
  </si>
  <si>
    <t>/funding-round/2a77ce3c261b3aa1625f7f6c97db4bbb</t>
  </si>
  <si>
    <t>/Organization/Tribehired</t>
  </si>
  <si>
    <t>TribeHired</t>
  </si>
  <si>
    <t>http://www.tribehired.com</t>
  </si>
  <si>
    <t>/organization/marthascottage</t>
  </si>
  <si>
    <t>/funding-round/a33cadcef25e16503d57fbe14e927e25</t>
  </si>
  <si>
    <t>/Organization/Triber</t>
  </si>
  <si>
    <t>Triber</t>
  </si>
  <si>
    <t>http://mytriber.com</t>
  </si>
  <si>
    <t>Apps|Social Media|Software</t>
  </si>
  <si>
    <t>/organization/martial-arts-for-higher-awareness-and-living</t>
  </si>
  <si>
    <t>/funding-round/cca7dce08908e8b19ffe2694a83d5857</t>
  </si>
  <si>
    <t>/Organization/Tribesports</t>
  </si>
  <si>
    <t>Tribesports</t>
  </si>
  <si>
    <t>http://tribesports.com</t>
  </si>
  <si>
    <t>/organization/martingale-internet-technologies</t>
  </si>
  <si>
    <t>/funding-round/2126147f57ef77f35f2b2e189ec760bf</t>
  </si>
  <si>
    <t>/Organization/Tribi-Embedded-Technologies-Private</t>
  </si>
  <si>
    <t>Tribi Embedded Technologies Private</t>
  </si>
  <si>
    <t>/funding-round/95e4492324f010a2a5c1b6cd5a80b7a1</t>
  </si>
  <si>
    <t>/Organization/Triblio</t>
  </si>
  <si>
    <t>Triblio</t>
  </si>
  <si>
    <t>http://www.triblio.com</t>
  </si>
  <si>
    <t>/organization/martini-media-network</t>
  </si>
  <si>
    <t>/funding-round/2a77bca0360bd6074840cd1e658cd9c6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funding-round/6e710fdcb565e0b7c48ecfd3db7913b0</t>
  </si>
  <si>
    <t>/Organization/Tribold</t>
  </si>
  <si>
    <t>Tribold</t>
  </si>
  <si>
    <t>http://www.tribold.com</t>
  </si>
  <si>
    <t>/funding-round/973f4147238b624fc67fdec2177b67b0</t>
  </si>
  <si>
    <t>/Organization/Tribotek</t>
  </si>
  <si>
    <t>Tribotek</t>
  </si>
  <si>
    <t>/funding-round/ab835eed4d7215052da9b00317838afc</t>
  </si>
  <si>
    <t>/Organization/Tribr</t>
  </si>
  <si>
    <t>tribr</t>
  </si>
  <si>
    <t>http://tribr.com</t>
  </si>
  <si>
    <t>Chat|Entertainment|Events|Leisure|Mobile Payments|Photo Sharing|Social Media</t>
  </si>
  <si>
    <t>/funding-round/e766dc03a804a79e60f722035e88690b</t>
  </si>
  <si>
    <t>/Organization/Tribridge</t>
  </si>
  <si>
    <t>Tribridge</t>
  </si>
  <si>
    <t>http://www.tribridge.com</t>
  </si>
  <si>
    <t>/organization/martmania</t>
  </si>
  <si>
    <t>/funding-round/648b5f59de068210dc5c14d8206fcd1e</t>
  </si>
  <si>
    <t>/Organization/Tribunat</t>
  </si>
  <si>
    <t>Intrinio</t>
  </si>
  <si>
    <t>http://www.intrinio.com</t>
  </si>
  <si>
    <t>Analytics|Data Centers|Developer APIs|Finance|FinTech</t>
  </si>
  <si>
    <t>/organization/martmenu</t>
  </si>
  <si>
    <t>/funding-round/3958cda49955c4543e06bf151ada5d99</t>
  </si>
  <si>
    <t>/Organization/Tribute</t>
  </si>
  <si>
    <t>Tribute</t>
  </si>
  <si>
    <t>https://www.tribute.co/</t>
  </si>
  <si>
    <t>Internet|Video</t>
  </si>
  <si>
    <t>/organization/martmobi-technologies</t>
  </si>
  <si>
    <t>/funding-round/122c36153b267b698c85d22b884950e2</t>
  </si>
  <si>
    <t>/Organization/Tribute-Pharmaceuticals-Canada</t>
  </si>
  <si>
    <t>Tribute Pharmaceuticals Canada</t>
  </si>
  <si>
    <t>http://www.tributepharma.com</t>
  </si>
  <si>
    <t>/funding-round/9597380537c088b1c9993dacb8deda84</t>
  </si>
  <si>
    <t>/Organization/Tributes-Com</t>
  </si>
  <si>
    <t>Tributes.com</t>
  </si>
  <si>
    <t>http://www.tributes.com</t>
  </si>
  <si>
    <t>/funding-round/cad59989adda1f9ad7ffead0e982f805</t>
  </si>
  <si>
    <t>/Organization/Tribzi</t>
  </si>
  <si>
    <t>Tribzi</t>
  </si>
  <si>
    <t>http://www.facebook.com/Tribzi</t>
  </si>
  <si>
    <t>Marketing Automation|Product Design|Services</t>
  </si>
  <si>
    <t>/organization/marucci-sports</t>
  </si>
  <si>
    <t>/funding-round/b06f0946d2cd2feebcb4c095236617f9</t>
  </si>
  <si>
    <t>/Organization/Tricast-2</t>
  </si>
  <si>
    <t>TRICAST</t>
  </si>
  <si>
    <t>http://www.tricast.com</t>
  </si>
  <si>
    <t>/organization/maruti-3pl</t>
  </si>
  <si>
    <t>/funding-round/06fefeb1b7b26b3e665d33c2aa071596</t>
  </si>
  <si>
    <t>/Organization/Trice-Imaging</t>
  </si>
  <si>
    <t>Trice Imaging</t>
  </si>
  <si>
    <t>http://triceimaging.com</t>
  </si>
  <si>
    <t>/organization/marval-pharma</t>
  </si>
  <si>
    <t>/funding-round/6c85a0d7a695b69f920cc10ff11f7425</t>
  </si>
  <si>
    <t>/Organization/Trice-Medical</t>
  </si>
  <si>
    <t>Trice Medical</t>
  </si>
  <si>
    <t>http://tricemedical.com</t>
  </si>
  <si>
    <t>/funding-round/b4bfd6d6cda5195cbf8ca9cea385fb26</t>
  </si>
  <si>
    <t>/Organization/Trice-Orthopedics</t>
  </si>
  <si>
    <t>Trice Orthopedics</t>
  </si>
  <si>
    <t>http://www.triceortho.com</t>
  </si>
  <si>
    <t>/funding-round/e5cd6edd3e0d0a20124e8ded96379067</t>
  </si>
  <si>
    <t>/Organization/Tricentis</t>
  </si>
  <si>
    <t>Tricentis</t>
  </si>
  <si>
    <t>http://www.tricentis.com</t>
  </si>
  <si>
    <t>/organization/marvel</t>
  </si>
  <si>
    <t>/funding-round/8470b1b0134b2bc4c525983e552897ce</t>
  </si>
  <si>
    <t>/Organization/Tricida</t>
  </si>
  <si>
    <t>Tricida</t>
  </si>
  <si>
    <t>http://tricida.com</t>
  </si>
  <si>
    <t>/funding-round/ba2fbf8c97a3a932b0255c560c928aa1</t>
  </si>
  <si>
    <t>/Organization/Tricipher</t>
  </si>
  <si>
    <t>TriCipher</t>
  </si>
  <si>
    <t>http://www.tricipher.com</t>
  </si>
  <si>
    <t>/funding-round/c05b43aeed8da80b9cc0bec129e54bf2</t>
  </si>
  <si>
    <t>/Organization/Tricore-Solutions</t>
  </si>
  <si>
    <t>TriCore Solutions</t>
  </si>
  <si>
    <t>http://www.tricoresolutions.com/</t>
  </si>
  <si>
    <t>/organization/marvin</t>
  </si>
  <si>
    <t>/funding-round/5bd8a15daacf414f6e219d55caa388b7</t>
  </si>
  <si>
    <t>/Organization/Tricycle</t>
  </si>
  <si>
    <t>Tricycle</t>
  </si>
  <si>
    <t>http://www.tricycleinc.com</t>
  </si>
  <si>
    <t>Clean Technology|Design|SaaS|Simulation|Software|Sustainability</t>
  </si>
  <si>
    <t>/organization/marxent-labs</t>
  </si>
  <si>
    <t>/funding-round/14017f5c3cfe55df70fef6ef6058c791</t>
  </si>
  <si>
    <t>/Organization/Tridain</t>
  </si>
  <si>
    <t>Tridain</t>
  </si>
  <si>
    <t>http://www.tridain.com/</t>
  </si>
  <si>
    <t>Consumers|Drones|Logistics|Online Shopping</t>
  </si>
  <si>
    <t>/funding-round/2656aee34474fad8b7c7ba9c1ae28928</t>
  </si>
  <si>
    <t>/Organization/Trident-Energy</t>
  </si>
  <si>
    <t>Trident Energy</t>
  </si>
  <si>
    <t>http://www.tridentenergy.co.uk</t>
  </si>
  <si>
    <t>/funding-round/49af6bfd2885745ca41d2cd7fc57eade</t>
  </si>
  <si>
    <t>/Organization/Trident-Pharmaceuticals-Inc</t>
  </si>
  <si>
    <t>Trident Pharmaceuticals Inc.</t>
  </si>
  <si>
    <t>http://www.tridentpharma.com/</t>
  </si>
  <si>
    <t>/funding-round/af7df9d56f916f6776970f18cf95a9c0</t>
  </si>
  <si>
    <t>/Organization/Trident-University</t>
  </si>
  <si>
    <t>Trident University</t>
  </si>
  <si>
    <t>http://www.trident.edu</t>
  </si>
  <si>
    <t>Colleges|Education|Internet|Universities</t>
  </si>
  <si>
    <t>/funding-round/ba7dfd8c2056925b398c7493ce9ad748</t>
  </si>
  <si>
    <t>/Organization/Triductor-Technology-Inc</t>
  </si>
  <si>
    <t>Triductor</t>
  </si>
  <si>
    <t>http://www.triductor.com</t>
  </si>
  <si>
    <t>/organization/maryjane-distribution</t>
  </si>
  <si>
    <t>/funding-round/ee0158d9d37bcc80040b029b2c12bdbc</t>
  </si>
  <si>
    <t>/Organization/Triea-Systems</t>
  </si>
  <si>
    <t>Triea Systems</t>
  </si>
  <si>
    <t>http://www.trieasystems.com</t>
  </si>
  <si>
    <t>/organization/maryland-energy-and-sensor-technologies</t>
  </si>
  <si>
    <t>/funding-round/a4165b8aad1feda93f4f735cce69c96e</t>
  </si>
  <si>
    <t>/Organization/Trifacta</t>
  </si>
  <si>
    <t>Trifacta</t>
  </si>
  <si>
    <t>http://trifacta.com</t>
  </si>
  <si>
    <t>/organization/marz-industries</t>
  </si>
  <si>
    <t>/funding-round/26b8ff26fea2f8f28070f516b4daec9d</t>
  </si>
  <si>
    <t>/Organization/Trifecta-Investment-Partners</t>
  </si>
  <si>
    <t>Trifecta Investment Partners</t>
  </si>
  <si>
    <t>http://www.tipfl.com</t>
  </si>
  <si>
    <t>/organization/mas-con-movil</t>
  </si>
  <si>
    <t>/funding-round/7abf7d06466d8cf938803a040f7cee4a</t>
  </si>
  <si>
    <t>/Organization/Trifort</t>
  </si>
  <si>
    <t>TriFort,Inc.</t>
  </si>
  <si>
    <t>https://trifort.jp/</t>
  </si>
  <si>
    <t>Apps|Software|Startups</t>
  </si>
  <si>
    <t>/organization/masabi</t>
  </si>
  <si>
    <t>/funding-round/3ed167e37ae474995f328c6c72d58fa0</t>
  </si>
  <si>
    <t>/Organization/Trig-Medical</t>
  </si>
  <si>
    <t>Trig Medical</t>
  </si>
  <si>
    <t>http://trigmed.com</t>
  </si>
  <si>
    <t>/funding-round/5e3b511dfc9dce2dd44ebfe0f06cd0a6</t>
  </si>
  <si>
    <t>/Organization/Trigemina</t>
  </si>
  <si>
    <t>Trigemina</t>
  </si>
  <si>
    <t>http://www.trigemina.com</t>
  </si>
  <si>
    <t>/funding-round/bbfa66412bf91d5ffcd0ced48bb909cd</t>
  </si>
  <si>
    <t>/Organization/Trigence</t>
  </si>
  <si>
    <t>Trigence</t>
  </si>
  <si>
    <t>http://www.trigence.com</t>
  </si>
  <si>
    <t>/organization/masala</t>
  </si>
  <si>
    <t>/funding-round/c4bcb4e4b8aed38cb78761ff425291a8</t>
  </si>
  <si>
    <t>/Organization/Trigger-Finger-Industries</t>
  </si>
  <si>
    <t>Trigger Finger Industries</t>
  </si>
  <si>
    <t>http://www.trigfingind.com</t>
  </si>
  <si>
    <t>/organization/masar</t>
  </si>
  <si>
    <t>/funding-round/471842ccfd48b19c8c2f6faa97466221</t>
  </si>
  <si>
    <t>/Organization/Trigger-Io</t>
  </si>
  <si>
    <t>Trigger.io</t>
  </si>
  <si>
    <t>http://trigger.io</t>
  </si>
  <si>
    <t>/organization/mascoma-corporation</t>
  </si>
  <si>
    <t>/funding-round/3c41ca31bb76eba41eee5fc4356a0a20</t>
  </si>
  <si>
    <t>/Organization/Triggerfish-Animation-Studios</t>
  </si>
  <si>
    <t>Triggerfish Animation Studios</t>
  </si>
  <si>
    <t>http://triggerfishstudios.com</t>
  </si>
  <si>
    <t>/funding-round/7c5644ab5756a21abcc9658870376b38</t>
  </si>
  <si>
    <t>/Organization/Triggerfox-Corporation</t>
  </si>
  <si>
    <t>Triggerfox Corporation</t>
  </si>
  <si>
    <t>http://www.triggerfox.com/</t>
  </si>
  <si>
    <t>/funding-round/9fca440c2107b23430a4819d0d4619d9</t>
  </si>
  <si>
    <t>/Organization/Triggermail</t>
  </si>
  <si>
    <t>Bluecore</t>
  </si>
  <si>
    <t>http://www.bluecore.com</t>
  </si>
  <si>
    <t>Advertising|Email Marketing|Finance|Marketing Automation|Software</t>
  </si>
  <si>
    <t>/funding-round/af6c3215050af0a4236bfba83e9db5ea</t>
  </si>
  <si>
    <t>/Organization/Triggertrap</t>
  </si>
  <si>
    <t>Triggertrap</t>
  </si>
  <si>
    <t>http://triggertrap.com</t>
  </si>
  <si>
    <t>Android|Hardware|Hardware + Software|iOS|Mobile|Photography</t>
  </si>
  <si>
    <t>/funding-round/b55cdd43ac4b55ca57230871541b28d5</t>
  </si>
  <si>
    <t>/Organization/Triggit</t>
  </si>
  <si>
    <t>Triggit</t>
  </si>
  <si>
    <t>http://www.triggit.com</t>
  </si>
  <si>
    <t>Advertising|Auctions|Internet</t>
  </si>
  <si>
    <t>/organization/mascotanube</t>
  </si>
  <si>
    <t>/funding-round/8551f34d8240b3308f9ad46b030f370f</t>
  </si>
  <si>
    <t>/Organization/Triggmine</t>
  </si>
  <si>
    <t>TriggMine</t>
  </si>
  <si>
    <t>http://www.triggmine.com/en/</t>
  </si>
  <si>
    <t>/funding-round/bd22d521d7e53c307f2494dc93a6466f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mascoticlub-barkbeats</t>
  </si>
  <si>
    <t>/funding-round/01380aca27a58034c146029adf900008</t>
  </si>
  <si>
    <t>/Organization/Trigon-Developments</t>
  </si>
  <si>
    <t>Trigon Developments</t>
  </si>
  <si>
    <t>/funding-round/0396c142129f4d518ab50e7de5aa6dc7</t>
  </si>
  <si>
    <t>/Organization/Triitme-Global</t>
  </si>
  <si>
    <t>Triitme!</t>
  </si>
  <si>
    <t>http://www.triitme.com</t>
  </si>
  <si>
    <t>Design|Interior Design|Internet</t>
  </si>
  <si>
    <t>/funding-round/886dea198e47150a012be90b1c4b960b</t>
  </si>
  <si>
    <t>/Organization/Tril</t>
  </si>
  <si>
    <t>Tril</t>
  </si>
  <si>
    <t>http://www.tril.us</t>
  </si>
  <si>
    <t>Internet|Lifestyle|Mobile|Social Network Media</t>
  </si>
  <si>
    <t>/organization/mascotsecret</t>
  </si>
  <si>
    <t>/funding-round/a976a1e85b8d96dd825f2f2e32e1e30e</t>
  </si>
  <si>
    <t>/Organization/Trilibis</t>
  </si>
  <si>
    <t>Trilibis</t>
  </si>
  <si>
    <t>http://www.trilibis.com</t>
  </si>
  <si>
    <t>/funding-round/e88319049ef55263a724c182c0594e02</t>
  </si>
  <si>
    <t>/Organization/Trillenium</t>
  </si>
  <si>
    <t>Trillenium</t>
  </si>
  <si>
    <t>http://www.trillenium.com</t>
  </si>
  <si>
    <t>/funding-round/ed179e21a9243c506a4a78029a4fca5b</t>
  </si>
  <si>
    <t>/Organization/Trillian-Mobile-Ab</t>
  </si>
  <si>
    <t>RoboVM AB</t>
  </si>
  <si>
    <t>http://robovm.com</t>
  </si>
  <si>
    <t>Apps|Developer APIs|iOS|Mobile Software Tools|Open Source</t>
  </si>
  <si>
    <t>/organization/mascupon</t>
  </si>
  <si>
    <t>/funding-round/5c7abef42540a30c8c73cb6f1c8c5e0a</t>
  </si>
  <si>
    <t>/Organization/Trilliant</t>
  </si>
  <si>
    <t>Trilliant</t>
  </si>
  <si>
    <t>http://www.trilliantinc.com</t>
  </si>
  <si>
    <t>Hardware + Software|Smart Grid</t>
  </si>
  <si>
    <t>/funding-round/ab9eaa643e25b770b374d6ba60ccfb51</t>
  </si>
  <si>
    <t>/Organization/Trillion-Fund</t>
  </si>
  <si>
    <t>Trillion Fund</t>
  </si>
  <si>
    <t>https://trillionfund.com/</t>
  </si>
  <si>
    <t>/organization/mascus</t>
  </si>
  <si>
    <t>/funding-round/0204a82c5e2b5429891096289ecf0073</t>
  </si>
  <si>
    <t>/Organization/Trillium-Finishing</t>
  </si>
  <si>
    <t>Trillium Finishing</t>
  </si>
  <si>
    <t>http://www.trilliumfinishing.com/</t>
  </si>
  <si>
    <t>/organization/masergy-communications</t>
  </si>
  <si>
    <t>/funding-round/523c934bc41eac3d2123433058eb44a4</t>
  </si>
  <si>
    <t>/Organization/Trillium-Therapeutics</t>
  </si>
  <si>
    <t>Trillium Therapeutics</t>
  </si>
  <si>
    <t>http://www.trilliumtherapeutics.com</t>
  </si>
  <si>
    <t>/funding-round/cf2265815e792c3f3af2c6fec2e52eda</t>
  </si>
  <si>
    <t>/Organization/Trilltip</t>
  </si>
  <si>
    <t>TrillTip</t>
  </si>
  <si>
    <t>http://www.trilltip.com</t>
  </si>
  <si>
    <t>/organization/mashable</t>
  </si>
  <si>
    <t>/funding-round/188e923ae1d636fe676b7755f841e349</t>
  </si>
  <si>
    <t>/Organization/Trilogic-Pharma</t>
  </si>
  <si>
    <t>TriLogic Pharma</t>
  </si>
  <si>
    <t>http://trilogicpharma.com</t>
  </si>
  <si>
    <t>/funding-round/5e77433982d33234d662d22b19ace0c3</t>
  </si>
  <si>
    <t>/Organization/Trilogy-Health-Services</t>
  </si>
  <si>
    <t>Trilogy Health Services</t>
  </si>
  <si>
    <t>http://www.trilogyhs.com/</t>
  </si>
  <si>
    <t>/funding-round/fc7b85336d5501188e8352af98ebd9c5</t>
  </si>
  <si>
    <t>/Organization/Trilogy-International-Partners</t>
  </si>
  <si>
    <t>Trilogy International Partners</t>
  </si>
  <si>
    <t>http://www.trilogy-international.com</t>
  </si>
  <si>
    <t>/organization/mashalot</t>
  </si>
  <si>
    <t>/funding-round/848de7046ecdeb3e9bda1cce82e42b6d</t>
  </si>
  <si>
    <t>/Organization/Triloq</t>
  </si>
  <si>
    <t>Triloq</t>
  </si>
  <si>
    <t>http://tripayserv.com</t>
  </si>
  <si>
    <t>E-Commerce|Mobile|Payments</t>
  </si>
  <si>
    <t>/organization/mashape</t>
  </si>
  <si>
    <t>/funding-round/d7958f3ba9e8161e665a453fed726000</t>
  </si>
  <si>
    <t>/Organization/Trilumina</t>
  </si>
  <si>
    <t>TriLumina Corp.</t>
  </si>
  <si>
    <t>http://www.trilumina.com</t>
  </si>
  <si>
    <t>Automotive|Semiconductors|Sensors</t>
  </si>
  <si>
    <t>/funding-round/ee370b6676be3837f6e236056b4b77ec</t>
  </si>
  <si>
    <t>/Organization/Trimble</t>
  </si>
  <si>
    <t>Trimble</t>
  </si>
  <si>
    <t>http://www.trimble.com</t>
  </si>
  <si>
    <t>Gps|Indoor Positioning|Navigation|Service Providers|Web Hosting</t>
  </si>
  <si>
    <t>/organization/mashed-jobs</t>
  </si>
  <si>
    <t>/funding-round/5a82e332b457936a49e946463e952130</t>
  </si>
  <si>
    <t>/Organization/Trimed-Research</t>
  </si>
  <si>
    <t>TriMed Research</t>
  </si>
  <si>
    <t>http://www.trimedres.com/</t>
  </si>
  <si>
    <t>Health Care|Services|Therapeutics</t>
  </si>
  <si>
    <t>/organization/mashed-pixel</t>
  </si>
  <si>
    <t>/funding-round/dff970bfaf5d81dbc3f04c753a652e46</t>
  </si>
  <si>
    <t>/Organization/Trimel-Pharmaceuticals</t>
  </si>
  <si>
    <t>Trimel Pharmaceuticals</t>
  </si>
  <si>
    <t>http://trimelpharmaceuticals.com</t>
  </si>
  <si>
    <t>/organization/masher</t>
  </si>
  <si>
    <t>/funding-round/ee4adc083fa82046b4f872dde66c3932</t>
  </si>
  <si>
    <t>/Organization/Trina-Solar-Ltd</t>
  </si>
  <si>
    <t>TRINA SOLAR LTD</t>
  </si>
  <si>
    <t>http://www.trinasolar.com/us/index.html</t>
  </si>
  <si>
    <t>/organization/masher-media</t>
  </si>
  <si>
    <t>/funding-round/875835336469558584423f627cc6d7bb</t>
  </si>
  <si>
    <t>/Organization/Trinean</t>
  </si>
  <si>
    <t>Trinean</t>
  </si>
  <si>
    <t>http://www.trinean.com</t>
  </si>
  <si>
    <t>Gentbrugge</t>
  </si>
  <si>
    <t>/funding-round/a9459ab2180137149d3f7940f946d1d9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mashery</t>
  </si>
  <si>
    <t>/funding-round/2efa5b6b2c5f2af7aab4f80c7033b564</t>
  </si>
  <si>
    <t>/Organization/Trinity-Biosystems</t>
  </si>
  <si>
    <t>Trinity Biosystems</t>
  </si>
  <si>
    <t>http://www.trinitybiosystems.com</t>
  </si>
  <si>
    <t>/funding-round/3a07dd94731e596c48db43df0feb3546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funding-round/8c218e4feb1abf2bb15941b4d15bb0fb</t>
  </si>
  <si>
    <t>/Organization/Trinity-Energy-Group</t>
  </si>
  <si>
    <t>Trinity Energy Group</t>
  </si>
  <si>
    <t>http://www.trinitygp.com</t>
  </si>
  <si>
    <t>/funding-round/967d7bf1f862f74e3688ea4282f9bb80</t>
  </si>
  <si>
    <t>/Organization/Trinity-Industries-2</t>
  </si>
  <si>
    <t>Trinity Industries</t>
  </si>
  <si>
    <t>http://www.trin.net/</t>
  </si>
  <si>
    <t>Tracking|Transportation</t>
  </si>
  <si>
    <t>/funding-round/96bb2d7cc2ec7795cdfdea8d3b6631f6</t>
  </si>
  <si>
    <t>/Organization/Trinity-Mobile-Networks</t>
  </si>
  <si>
    <t>Trinity Mobile Networks</t>
  </si>
  <si>
    <t>http://trinitymobilenetworks.com/</t>
  </si>
  <si>
    <t>Mobile|Networking|Services</t>
  </si>
  <si>
    <t>/funding-round/a1c8a8543f101c5fedfcac68aea25ae3</t>
  </si>
  <si>
    <t>/Organization/Trinity-Noble</t>
  </si>
  <si>
    <t>Trinity-Noble</t>
  </si>
  <si>
    <t>http://www.trinitynoble.com</t>
  </si>
  <si>
    <t>Automotive|Law Enforcement|Mobile|Software</t>
  </si>
  <si>
    <t>/organization/mashgin</t>
  </si>
  <si>
    <t>/funding-round/ff1cea2267a0a1cf8c655b88caa7b9f4</t>
  </si>
  <si>
    <t>/Organization/Trinity-Pharma-Solutions</t>
  </si>
  <si>
    <t>SHYFT</t>
  </si>
  <si>
    <t>http://ShyftAnalytics.com/</t>
  </si>
  <si>
    <t>/organization/mashmango</t>
  </si>
  <si>
    <t>/funding-round/b0638342b927e1afdc55e4206296e384</t>
  </si>
  <si>
    <t>/Organization/Trinity-Place-Holdings</t>
  </si>
  <si>
    <t>Trinity Place Holdings</t>
  </si>
  <si>
    <t>http://tphs.com</t>
  </si>
  <si>
    <t>/organization/mashme-tv</t>
  </si>
  <si>
    <t>/funding-round/103b12efd724a6ebf0925bf27d5ab831</t>
  </si>
  <si>
    <t>/Organization/Trinket</t>
  </si>
  <si>
    <t>trinket</t>
  </si>
  <si>
    <t>http://trinket.io</t>
  </si>
  <si>
    <t>Developer Tools|Education|K-12 Education</t>
  </si>
  <si>
    <t>/organization/mashup-arts</t>
  </si>
  <si>
    <t>/funding-round/6324e2b27fad1975016a390f862d7a30</t>
  </si>
  <si>
    <t>/Organization/Trinnect</t>
  </si>
  <si>
    <t>Trinnect</t>
  </si>
  <si>
    <t>http://trinnect.fi/Home/Trinnect</t>
  </si>
  <si>
    <t>/funding-round/ccb07b620e04e332a01a80c6ddaebab0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mashups</t>
  </si>
  <si>
    <t>/funding-round/90982e84b90c755fcfe6b143d647c874</t>
  </si>
  <si>
    <t>/Organization/Trino-Therapeutics</t>
  </si>
  <si>
    <t>Trino Therapeutics</t>
  </si>
  <si>
    <t>http://trinotherapeutics.com</t>
  </si>
  <si>
    <t>Biotechnology|Health and Wellness|Health Care|Therapeutics</t>
  </si>
  <si>
    <t>/funding-round/e42400079a5c0e20caf00f9c31d73184</t>
  </si>
  <si>
    <t>/Organization/Trinovus</t>
  </si>
  <si>
    <t>TriNovus</t>
  </si>
  <si>
    <t>http://www.trinovus.com</t>
  </si>
  <si>
    <t>/organization/mashwork</t>
  </si>
  <si>
    <t>/funding-round/fc69d6154d876840e6917ea3f9615e57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mashworx</t>
  </si>
  <si>
    <t>/funding-round/13118cce3293c6005d86dfa376510ad2</t>
  </si>
  <si>
    <t>/Organization/Trio-Health</t>
  </si>
  <si>
    <t>Trio Health</t>
  </si>
  <si>
    <t>http://triohealth.com/</t>
  </si>
  <si>
    <t>Health Care|Healthcare Services|Services</t>
  </si>
  <si>
    <t>/organization/maskless-lithography</t>
  </si>
  <si>
    <t>/funding-round/1ecbcc7a2e00d1676e534c0a7fea1866</t>
  </si>
  <si>
    <t>/Organization/Triogen-Group</t>
  </si>
  <si>
    <t>Triogen Group</t>
  </si>
  <si>
    <t>http://triogen.nl</t>
  </si>
  <si>
    <t>De Goorn</t>
  </si>
  <si>
    <t>/funding-round/6c28e2f69c2c276679021c8a315e6e70</t>
  </si>
  <si>
    <t>/Organization/Triomed-Innovations</t>
  </si>
  <si>
    <t>TrioMed Innovations</t>
  </si>
  <si>
    <t>/funding-round/a8c9fc452eff5a28039b4ea72e82f98d</t>
  </si>
  <si>
    <t>/Organization/Triomi</t>
  </si>
  <si>
    <t>Triomi</t>
  </si>
  <si>
    <t>http://www.triomi.com/</t>
  </si>
  <si>
    <t>/funding-round/e285994a122d7aca068af61320802228</t>
  </si>
  <si>
    <t>/Organization/Trion-World-Network</t>
  </si>
  <si>
    <t>Trion Worlds</t>
  </si>
  <si>
    <t>http://www.trionworlds.com</t>
  </si>
  <si>
    <t>/organization/maskoolin</t>
  </si>
  <si>
    <t>/funding-round/2a217e86512f33819d109cb02728fd72</t>
  </si>
  <si>
    <t>/Organization/Triond</t>
  </si>
  <si>
    <t>Triond</t>
  </si>
  <si>
    <t>http://www.triond.com</t>
  </si>
  <si>
    <t>Content|Curated Web|Publishing|Social Media</t>
  </si>
  <si>
    <t>/organization/maspatule-com</t>
  </si>
  <si>
    <t>/funding-round/920e54d40fe75123ba81487123b7df5c</t>
  </si>
  <si>
    <t>/Organization/Triosyn</t>
  </si>
  <si>
    <t>Triosyn</t>
  </si>
  <si>
    <t>http://www.triosyn.com</t>
  </si>
  <si>
    <t>/organization/mass-active-techgroup</t>
  </si>
  <si>
    <t>/funding-round/2ce479c1ac9f12f9d21c9c466da29101</t>
  </si>
  <si>
    <t>/Organization/Triotech</t>
  </si>
  <si>
    <t>Triotech</t>
  </si>
  <si>
    <t>http://www.triotech.co/</t>
  </si>
  <si>
    <t>Financial Services|Innovation Management|Payments</t>
  </si>
  <si>
    <t>/organization/mass-appeal</t>
  </si>
  <si>
    <t>/funding-round/c0007fbe674f883dd410905d027c1c49</t>
  </si>
  <si>
    <t>/Organization/Trioviz</t>
  </si>
  <si>
    <t>TriOviz</t>
  </si>
  <si>
    <t>http://www.trioviz.com</t>
  </si>
  <si>
    <t>/organization/mass-ave-bike-and-brew</t>
  </si>
  <si>
    <t>/funding-round/fb711d9fd0e9d0846d0f4d4b42d12f40</t>
  </si>
  <si>
    <t>/Organization/Trip-Center-2</t>
  </si>
  <si>
    <t>Trip.Center</t>
  </si>
  <si>
    <t>http://www.trip.center/</t>
  </si>
  <si>
    <t>/organization/mass-fidelity</t>
  </si>
  <si>
    <t>/funding-round/8116553315b1192dab566076929f7efd</t>
  </si>
  <si>
    <t>/Organization/Trip-Me</t>
  </si>
  <si>
    <t>trip.me</t>
  </si>
  <si>
    <t>http://www.trip.me</t>
  </si>
  <si>
    <t>/organization/mass-mosaic</t>
  </si>
  <si>
    <t>/funding-round/67f9187fa7e1a5af258eb29b863c3e6f</t>
  </si>
  <si>
    <t>/Organization/Trip38</t>
  </si>
  <si>
    <t>Trip38</t>
  </si>
  <si>
    <t>http://trip38.com/</t>
  </si>
  <si>
    <t>/organization/mass-relevance</t>
  </si>
  <si>
    <t>/funding-round/16dfd2880a1ddb67aabfc17cb2cdf5b9</t>
  </si>
  <si>
    <t>/Organization/Trip4Real</t>
  </si>
  <si>
    <t>Trip4real</t>
  </si>
  <si>
    <t>http://www.trip4real.com</t>
  </si>
  <si>
    <t>E-Commerce|Startups|Tourism|Travel</t>
  </si>
  <si>
    <t>/funding-round/504f3e24c75b6a1c3425364c697fdb1e</t>
  </si>
  <si>
    <t>/Organization/Tripactions</t>
  </si>
  <si>
    <t>TripActions</t>
  </si>
  <si>
    <t>http://tripactions.com/</t>
  </si>
  <si>
    <t>/organization/mass-vector</t>
  </si>
  <si>
    <t>/funding-round/5cf7184b025515d40b9f45b34fe6d953</t>
  </si>
  <si>
    <t>/Organization/Tripadvisor</t>
  </si>
  <si>
    <t>TripAdvisor</t>
  </si>
  <si>
    <t>http://www.tripadvisor.com</t>
  </si>
  <si>
    <t>Hotels|Online Travel|Restaurants|Travel</t>
  </si>
  <si>
    <t>/organization/massachusetts-clean-energy-center</t>
  </si>
  <si>
    <t>/funding-round/dfcac1bbff4b7a524d4050525e5edaf4</t>
  </si>
  <si>
    <t>/Organization/Tripalocal</t>
  </si>
  <si>
    <t>Tripalocal</t>
  </si>
  <si>
    <t>http://tripalocal.com</t>
  </si>
  <si>
    <t>/organization/massachusetts-institute-of-technology-mit</t>
  </si>
  <si>
    <t>/funding-round/3b6863325774b3ea232207e4d0466c6a</t>
  </si>
  <si>
    <t>/Organization/Tripangel</t>
  </si>
  <si>
    <t>Tripangel</t>
  </si>
  <si>
    <t>http://www.tripangel.com</t>
  </si>
  <si>
    <t>/organization/massachusetts-life-sciences-center</t>
  </si>
  <si>
    <t>/funding-round/0b271c9ee5ca325411d31914bc1d6528</t>
  </si>
  <si>
    <t>/Organization/Tripbirds</t>
  </si>
  <si>
    <t>Tripbirds</t>
  </si>
  <si>
    <t>http://tripbirds.com</t>
  </si>
  <si>
    <t>/organization/massage-envy</t>
  </si>
  <si>
    <t>/funding-round/62c6866c2caea62a3494ed91d12e53f2</t>
  </si>
  <si>
    <t>/Organization/Tripboard</t>
  </si>
  <si>
    <t>Desti</t>
  </si>
  <si>
    <t>http://desti.com</t>
  </si>
  <si>
    <t>Artificial Intelligence|Search|Travel</t>
  </si>
  <si>
    <t>/organization/massage-select</t>
  </si>
  <si>
    <t>/funding-round/224b7c982801bbe5663da67c86b72eb4</t>
  </si>
  <si>
    <t>/Organization/Tripbod</t>
  </si>
  <si>
    <t>Tripbod</t>
  </si>
  <si>
    <t>http://tripbod.com</t>
  </si>
  <si>
    <t>/organization/massagio</t>
  </si>
  <si>
    <t>/funding-round/1090be3a63674827abe2fa30b901ae6f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funding-round/ad95d04830c25d2238cdbf3d1733d4fd</t>
  </si>
  <si>
    <t>/Organization/Tripconnect</t>
  </si>
  <si>
    <t>TripConnect</t>
  </si>
  <si>
    <t>http://www.tripadvisor.com/TripConnect</t>
  </si>
  <si>
    <t>/organization/massana</t>
  </si>
  <si>
    <t>/funding-round/834517b343b614d81b66e410291040b8</t>
  </si>
  <si>
    <t>/Organization/Tripcover</t>
  </si>
  <si>
    <t>Tripcover</t>
  </si>
  <si>
    <t>http://tripcover.com.au</t>
  </si>
  <si>
    <t>Apps|Cars|Curated Web|Insurance|Online Rental</t>
  </si>
  <si>
    <t>/organization/massbio-2</t>
  </si>
  <si>
    <t>/funding-round/bc83434fc02c73f0dffc448cac604974</t>
  </si>
  <si>
    <t>/Organization/Tripda</t>
  </si>
  <si>
    <t>Tripda</t>
  </si>
  <si>
    <t>http://www.tripda.com.br</t>
  </si>
  <si>
    <t>Ride Sharing|Transportation|Travel</t>
  </si>
  <si>
    <t>/organization/massbioed</t>
  </si>
  <si>
    <t>/funding-round/ca7b5c37acace7af47f7ae5cfbc979e8</t>
  </si>
  <si>
    <t>/Organization/Tripeese</t>
  </si>
  <si>
    <t>Tripeese</t>
  </si>
  <si>
    <t>http://www.tripeese.com</t>
  </si>
  <si>
    <t>Career Planning|Curated Web|Travel</t>
  </si>
  <si>
    <t>/organization/massblurb</t>
  </si>
  <si>
    <t>/funding-round/9e3453f7fc5e108ad23d88847fcf1055</t>
  </si>
  <si>
    <t>/Organization/Tripfab</t>
  </si>
  <si>
    <t>TripFab</t>
  </si>
  <si>
    <t>http://www.tripfab.com</t>
  </si>
  <si>
    <t>/organization/masschallenge</t>
  </si>
  <si>
    <t>/funding-round/88cbb28a7f012dc452a3e05159a72954</t>
  </si>
  <si>
    <t>/Organization/Tripfactory</t>
  </si>
  <si>
    <t>Tripfactory</t>
  </si>
  <si>
    <t>http://www.tripfactory.com</t>
  </si>
  <si>
    <t>/organization/massdrop</t>
  </si>
  <si>
    <t>/funding-round/2aa7f3021900b7c31cc037f3eb8356df</t>
  </si>
  <si>
    <t>/Organization/Tripflick-Travel-Guide</t>
  </si>
  <si>
    <t>TripFlick Travel Guide</t>
  </si>
  <si>
    <t>http://www.tripflick.com</t>
  </si>
  <si>
    <t>/funding-round/d634275bf2e1deff49378212775238b0</t>
  </si>
  <si>
    <t>/Organization/Tripgems</t>
  </si>
  <si>
    <t>TripGems</t>
  </si>
  <si>
    <t>http://www.tripgems.com</t>
  </si>
  <si>
    <t>Incentives|Social Media|Social Travel|Travel</t>
  </si>
  <si>
    <t>/funding-round/f62c5e44eaff805867c8f27f1497c217</t>
  </si>
  <si>
    <t>/Organization/Triphhobo</t>
  </si>
  <si>
    <t>TripHobo</t>
  </si>
  <si>
    <t>http://www.triphobo.com</t>
  </si>
  <si>
    <t>E-Commerce|Online Travel|Social Media|Travel &amp; Tourism</t>
  </si>
  <si>
    <t>/organization/masshousing</t>
  </si>
  <si>
    <t>/funding-round/847b98a83fd5f2d55e77e6e5f213e905</t>
  </si>
  <si>
    <t>/Organization/Tripit</t>
  </si>
  <si>
    <t>TripIt</t>
  </si>
  <si>
    <t>http://www.tripit.com</t>
  </si>
  <si>
    <t>/funding-round/b6a9962d79545d66ea2e35798fe5596d</t>
  </si>
  <si>
    <t>/Organization/Tripjane</t>
  </si>
  <si>
    <t>tripJane</t>
  </si>
  <si>
    <t>Facebook Applications|Internet|Online Travel|Social Media|Travel</t>
  </si>
  <si>
    <t>/organization/massive</t>
  </si>
  <si>
    <t>/funding-round/b3afe326bf022b47b447e565147a4cc8</t>
  </si>
  <si>
    <t>/Organization/Tripl</t>
  </si>
  <si>
    <t>Tripl</t>
  </si>
  <si>
    <t>http://tripl.com</t>
  </si>
  <si>
    <t>Location Based Services|Networking|Social Media|Travel</t>
  </si>
  <si>
    <t>/funding-round/f88df7699175458de04aef1b7b4c43fa</t>
  </si>
  <si>
    <t>/Organization/Triplay</t>
  </si>
  <si>
    <t>TriPlay</t>
  </si>
  <si>
    <t>http://www.triplay.com</t>
  </si>
  <si>
    <t>/organization/massive-analytic</t>
  </si>
  <si>
    <t>/funding-round/7d058c4f6c40d3c7f7529b56e17f74e6</t>
  </si>
  <si>
    <t>/Organization/Triple-Lift</t>
  </si>
  <si>
    <t>TripleLift</t>
  </si>
  <si>
    <t>http://www.triplelift.com</t>
  </si>
  <si>
    <t>/organization/massive-damage</t>
  </si>
  <si>
    <t>/funding-round/07e191702d053035199d05e5d95942a0</t>
  </si>
  <si>
    <t>/Organization/Triplebyte</t>
  </si>
  <si>
    <t>Triplebyte</t>
  </si>
  <si>
    <t>http://triplebyte.com</t>
  </si>
  <si>
    <t>/funding-round/25d8a243db8e21358b6e593ad0116bca</t>
  </si>
  <si>
    <t>/Organization/Triplegift</t>
  </si>
  <si>
    <t>TripleGift</t>
  </si>
  <si>
    <t>http://triplegift.net</t>
  </si>
  <si>
    <t>Events|Service Providers</t>
  </si>
  <si>
    <t>/funding-round/e69cf0ddeb468d39228777ac23343b7d</t>
  </si>
  <si>
    <t>/Organization/Triplejump-Group</t>
  </si>
  <si>
    <t>Triplejump Group</t>
  </si>
  <si>
    <t>http://www.triplejump.co.nz</t>
  </si>
  <si>
    <t>/organization/massive-health</t>
  </si>
  <si>
    <t>/funding-round/0ee8c95bc694069c2f5b90e6ade6b1c5</t>
  </si>
  <si>
    <t>/Organization/Triplepulse</t>
  </si>
  <si>
    <t>TriplePulse</t>
  </si>
  <si>
    <t>http://www.triplepulse.com/</t>
  </si>
  <si>
    <t>Curated Web|Fitness|Internet</t>
  </si>
  <si>
    <t>/organization/massive-interactive</t>
  </si>
  <si>
    <t>/funding-round/48abd0ca6064f4d815af3eca6243bf4d</t>
  </si>
  <si>
    <t>/Organization/Triples-Media</t>
  </si>
  <si>
    <t>Triples Media</t>
  </si>
  <si>
    <t>http://www.triplesmedia.com</t>
  </si>
  <si>
    <t>/funding-round/ad358d4430160244e1b21991ba0f8a94</t>
  </si>
  <si>
    <t>/Organization/Tripleseat-Software</t>
  </si>
  <si>
    <t>Tripleseat Software</t>
  </si>
  <si>
    <t>http://www.tripleseat.com/</t>
  </si>
  <si>
    <t>Hospitality|SaaS|Sales and Marketing</t>
  </si>
  <si>
    <t>/organization/massive-solutions</t>
  </si>
  <si>
    <t>/funding-round/23fa781c7ceda71c91446721d310a808</t>
  </si>
  <si>
    <t>/Organization/Tripletplus</t>
  </si>
  <si>
    <t>TripletPlus</t>
  </si>
  <si>
    <t>http://www.tripletplus.com</t>
  </si>
  <si>
    <t>Automotive|Customer Service|Sales and Marketing|Transportation</t>
  </si>
  <si>
    <t>/organization/massively-fun</t>
  </si>
  <si>
    <t>/funding-round/bc366441148250bacda7d417449cbc24</t>
  </si>
  <si>
    <t>/Organization/Tripletree</t>
  </si>
  <si>
    <t>TripleTree</t>
  </si>
  <si>
    <t>http://Triple-tree.com</t>
  </si>
  <si>
    <t>/organization/massively-parallel-technologies</t>
  </si>
  <si>
    <t>/funding-round/5a8e491d80defca677826c4115ab5459</t>
  </si>
  <si>
    <t>/Organization/Triplify</t>
  </si>
  <si>
    <t>Triplify</t>
  </si>
  <si>
    <t>http://www.triplify.com</t>
  </si>
  <si>
    <t>Events|Travel|Travel &amp; Tourism</t>
  </si>
  <si>
    <t>/organization/massiveu</t>
  </si>
  <si>
    <t>/funding-round/71c3685f6025848d3e8aea2075e9eb10</t>
  </si>
  <si>
    <t>/Organization/Triplingo</t>
  </si>
  <si>
    <t>TripLingo</t>
  </si>
  <si>
    <t>http://triplingo.com</t>
  </si>
  <si>
    <t>Apps|EdTech|Education|Enterprise Software|Language Learning|Mobile|Travel</t>
  </si>
  <si>
    <t>/organization/massmutual</t>
  </si>
  <si>
    <t>/funding-round/02da4f792ca4222c1a057902b22e4807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massolit</t>
  </si>
  <si>
    <t>/funding-round/6b93bac5e3559b718f1e1b47c12bd9a4</t>
  </si>
  <si>
    <t>/Organization/Tripmark</t>
  </si>
  <si>
    <t>TripMark</t>
  </si>
  <si>
    <t>http://www.tripmark.com</t>
  </si>
  <si>
    <t>/organization/massroots</t>
  </si>
  <si>
    <t>/funding-round/502301e7ca2eed6b1fdec017e8c9330f</t>
  </si>
  <si>
    <t>/Organization/Tripmd</t>
  </si>
  <si>
    <t>tripMD</t>
  </si>
  <si>
    <t>http://tripmd.com</t>
  </si>
  <si>
    <t>Doctors|Health Care|Healthcare Services|Medical</t>
  </si>
  <si>
    <t>/organization/massroots-app</t>
  </si>
  <si>
    <t>/funding-round/2a1b45e4bb439dd670a46de5d2eac26b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funding-round/71a11d67e6c93168b579ac10e677277b</t>
  </si>
  <si>
    <t>/Organization/Tripnary</t>
  </si>
  <si>
    <t>Tripnary</t>
  </si>
  <si>
    <t>http://www.tripnary.com</t>
  </si>
  <si>
    <t>/funding-round/9a35fa2b6fbecfd7ceff5f2b6af43e51</t>
  </si>
  <si>
    <t>/Organization/Tripndrive</t>
  </si>
  <si>
    <t>Tripndrive</t>
  </si>
  <si>
    <t>http://www.tripndrive.com</t>
  </si>
  <si>
    <t>/funding-round/eed8ba69895fd4fb7b4f694e185782ea</t>
  </si>
  <si>
    <t>/Organization/Tripology</t>
  </si>
  <si>
    <t>Tripology</t>
  </si>
  <si>
    <t>http://www.tripology.com</t>
  </si>
  <si>
    <t>/funding-round/f824088ee588d368e4117c6ba25db722</t>
  </si>
  <si>
    <t>/Organization/Triporati</t>
  </si>
  <si>
    <t>Triporati</t>
  </si>
  <si>
    <t>http://www.triporati.com</t>
  </si>
  <si>
    <t>/organization/masstige</t>
  </si>
  <si>
    <t>/funding-round/1c6dd2c72e6be72e14643ff7905b74e0</t>
  </si>
  <si>
    <t>/Organization/Triposo</t>
  </si>
  <si>
    <t>Triposo</t>
  </si>
  <si>
    <t>http://www.triposo.com</t>
  </si>
  <si>
    <t>/organization/master-equation</t>
  </si>
  <si>
    <t>/funding-round/00c33c2243e6e694710b9c6ba04a6eef</t>
  </si>
  <si>
    <t>/Organization/Tripoto</t>
  </si>
  <si>
    <t>Tripoto</t>
  </si>
  <si>
    <t>http://www.tripoto.com/</t>
  </si>
  <si>
    <t>Advertising Platforms|Online Travel|Social Travel</t>
  </si>
  <si>
    <t>/organization/master-kiwi</t>
  </si>
  <si>
    <t>/funding-round/99c61b7c2ca7b69c86a346b27f74c92d</t>
  </si>
  <si>
    <t>/Organization/Tripovation</t>
  </si>
  <si>
    <t>TripOvation</t>
  </si>
  <si>
    <t>http://www.tripovation.com</t>
  </si>
  <si>
    <t>/funding-round/c03375d786c46dce74fba785622c029d</t>
  </si>
  <si>
    <t>/Organization/Trippal</t>
  </si>
  <si>
    <t>Trippal</t>
  </si>
  <si>
    <t>/organization/master-route</t>
  </si>
  <si>
    <t>/funding-round/7b4b53ea89fe3e7915e37616449b4a22</t>
  </si>
  <si>
    <t>/Organization/Trippal-2</t>
  </si>
  <si>
    <t>/organization/master-the-gap</t>
  </si>
  <si>
    <t>/funding-round/79fe5f97ab09c8a0f8054a6965a66abe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funding-round/f7984a7cbf23f3c9f99d42b4d4a233a3</t>
  </si>
  <si>
    <t>/Organization/Tripper-2</t>
  </si>
  <si>
    <t>Tripper</t>
  </si>
  <si>
    <t>http://www.tripper.net/explore</t>
  </si>
  <si>
    <t>Apps|Internet|Marketplaces|Online Travel|Tourism|Travel</t>
  </si>
  <si>
    <t>/organization/masterbranch</t>
  </si>
  <si>
    <t>/funding-round/0153756542a63dd893a9ba3660db4fa1</t>
  </si>
  <si>
    <t>/Organization/Trippiece</t>
  </si>
  <si>
    <t>trippiece</t>
  </si>
  <si>
    <t>http://trippiece.com</t>
  </si>
  <si>
    <t>Curated Web|Media|Mobile|Social Media|Social Travel|Travel</t>
  </si>
  <si>
    <t>/organization/mastercourses</t>
  </si>
  <si>
    <t>/funding-round/913534021c040c6be884fc7a65a04be7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masterimage-3d</t>
  </si>
  <si>
    <t>/funding-round/a7651008ca7f7108220daabccee28757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masteriya</t>
  </si>
  <si>
    <t>/funding-round/c270497aba6b217ea318c2afe3d8858c</t>
  </si>
  <si>
    <t>/Organization/Tripping</t>
  </si>
  <si>
    <t>Tripping.com</t>
  </si>
  <si>
    <t>https://www.tripping.com</t>
  </si>
  <si>
    <t>Hospitality|Networking|Software|Technology|Travel|Vacation Rentals</t>
  </si>
  <si>
    <t>/organization/mastersaf</t>
  </si>
  <si>
    <t>/funding-round/563aac3c6d2acc8edea4a05a9dca3b9a</t>
  </si>
  <si>
    <t>/Organization/Trippy</t>
  </si>
  <si>
    <t>Trippy</t>
  </si>
  <si>
    <t>http://www.trippy.com</t>
  </si>
  <si>
    <t>/organization/masterseek</t>
  </si>
  <si>
    <t>/funding-round/a9dce313a930d303c1c3e3646041ffea</t>
  </si>
  <si>
    <t>/Organization/Trippy-Bandz</t>
  </si>
  <si>
    <t>Trippy Bandz</t>
  </si>
  <si>
    <t>/funding-round/ec0cee69ed5c9680d80b1e1d9d737a83</t>
  </si>
  <si>
    <t>/Organization/Triprebel</t>
  </si>
  <si>
    <t>TripRebel</t>
  </si>
  <si>
    <t>http://www.triprebel.com/</t>
  </si>
  <si>
    <t>/organization/masterson-industries</t>
  </si>
  <si>
    <t>/funding-round/185d66bdd0032d980bac3729fbcc2b08</t>
  </si>
  <si>
    <t>/Organization/Triprental-Com</t>
  </si>
  <si>
    <t>Triprental.com</t>
  </si>
  <si>
    <t>http://www.triprental.com</t>
  </si>
  <si>
    <t>/funding-round/fb21fcbbe0aefe17202c45e58a2f1596</t>
  </si>
  <si>
    <t>/Organization/Trips-Idea</t>
  </si>
  <si>
    <t>Tripsidea</t>
  </si>
  <si>
    <t>http://www.tripsidea.com</t>
  </si>
  <si>
    <t>/organization/masteryconnect</t>
  </si>
  <si>
    <t>/funding-round/0ca3b8669daeeb8e89b55dfad51d9ac7</t>
  </si>
  <si>
    <t>/Organization/Trips-N-Salsa</t>
  </si>
  <si>
    <t>Trips n Salsa</t>
  </si>
  <si>
    <t>http://tripsnsalsa.com</t>
  </si>
  <si>
    <t>/funding-round/143884d987a901d2bad20896cf6f30fb</t>
  </si>
  <si>
    <t>/Organization/Tripsbytips</t>
  </si>
  <si>
    <t>TripsByTips</t>
  </si>
  <si>
    <t>http://www.TripsByTips.de</t>
  </si>
  <si>
    <t>/funding-round/28cad6b876f90b3cedeb3a062daed989</t>
  </si>
  <si>
    <t>/Organization/Tripscan</t>
  </si>
  <si>
    <t>Tripscan</t>
  </si>
  <si>
    <t>https://www.tripscan.com</t>
  </si>
  <si>
    <t>/funding-round/2bc9c9c0e5b0e11b2aed21db3bdbebba</t>
  </si>
  <si>
    <t>/Organization/Tripscope</t>
  </si>
  <si>
    <t>TripScope</t>
  </si>
  <si>
    <t>http://tripscopeapp.com/</t>
  </si>
  <si>
    <t>Apps|B2B|Leisure|Online Travel|Travel|Travel &amp; Tourism</t>
  </si>
  <si>
    <t>/funding-round/5911507510de02cb4e24f15a77256477</t>
  </si>
  <si>
    <t>/Organization/Tripshake</t>
  </si>
  <si>
    <t>TripShake</t>
  </si>
  <si>
    <t>/funding-round/8425cf326143014416273808d21554a2</t>
  </si>
  <si>
    <t>/Organization/Tripshare</t>
  </si>
  <si>
    <t>Tripshare</t>
  </si>
  <si>
    <t>http://tripshare.com</t>
  </si>
  <si>
    <t>/organization/masteryprep</t>
  </si>
  <si>
    <t>/funding-round/9559aca219dbfab813a29ad0b8bd7fe5</t>
  </si>
  <si>
    <t>/Organization/Tripsourcing</t>
  </si>
  <si>
    <t>Tripsourcing</t>
  </si>
  <si>
    <t>http://www.tripsourcing.com</t>
  </si>
  <si>
    <t>Business Services|Social Media|Tourism|Travel</t>
  </si>
  <si>
    <t>Sacré-coeur-saguenay</t>
  </si>
  <si>
    <t>/organization/mastiline</t>
  </si>
  <si>
    <t>/funding-round/2dddf6296bf071da0b0e3731724e45f7</t>
  </si>
  <si>
    <t>/Organization/Tripsuit</t>
  </si>
  <si>
    <t>Tripsuit</t>
  </si>
  <si>
    <t>http://www.tripsuit.com</t>
  </si>
  <si>
    <t>/organization/mastodon-c</t>
  </si>
  <si>
    <t>/funding-round/09cd3ed425594e6895d09ee2df06e988</t>
  </si>
  <si>
    <t>/Organization/Triptable</t>
  </si>
  <si>
    <t>Triptable</t>
  </si>
  <si>
    <t>http://triptableapp.com/</t>
  </si>
  <si>
    <t>E-Commerce|Social Media|Travel &amp; Tourism</t>
  </si>
  <si>
    <t>/organization/matahari-mall</t>
  </si>
  <si>
    <t>/funding-round/34c29600e44ad292ef035936754abff3</t>
  </si>
  <si>
    <t>/Organization/Triptap</t>
  </si>
  <si>
    <t>triptap</t>
  </si>
  <si>
    <t>http://www.triptap.com</t>
  </si>
  <si>
    <t>Local|Mobile|Software|Travel &amp; Tourism</t>
  </si>
  <si>
    <t>/organization/matatena-games</t>
  </si>
  <si>
    <t>/funding-round/cf855ef024a0b48ec2f5aee22fe0f6a1</t>
  </si>
  <si>
    <t>/Organization/Triptease</t>
  </si>
  <si>
    <t>Triptease</t>
  </si>
  <si>
    <t>http://www.triptease.com</t>
  </si>
  <si>
    <t>Content|Enterprise Software|Hotels|Social Media|Travel</t>
  </si>
  <si>
    <t>/organization/match-capital</t>
  </si>
  <si>
    <t>/funding-round/c58b9788f0d46ac34451275a2ad1483f</t>
  </si>
  <si>
    <t>/Organization/Triptelligent</t>
  </si>
  <si>
    <t>Triptelligent</t>
  </si>
  <si>
    <t>http://www.triptelligent.com/</t>
  </si>
  <si>
    <t>/organization/match-point-partners</t>
  </si>
  <si>
    <t>/funding-round/b141b05b9098fc98b6f3c931cbe2d0b6</t>
  </si>
  <si>
    <t>/Organization/Triptouch</t>
  </si>
  <si>
    <t>TripTouch</t>
  </si>
  <si>
    <t>http://www.triptouch.com</t>
  </si>
  <si>
    <t>Events|Travel|Web Design</t>
  </si>
  <si>
    <t>27-03-2007</t>
  </si>
  <si>
    <t>/organization/match-rider</t>
  </si>
  <si>
    <t>/funding-round/24478507eca94c04a00fcbe73fad88e0</t>
  </si>
  <si>
    <t>/Organization/Triptrotting</t>
  </si>
  <si>
    <t>Triptrotting</t>
  </si>
  <si>
    <t>http://www.getwist.com</t>
  </si>
  <si>
    <t>All Students|Hospitality|Social Network Media|Travel|Web Hosting</t>
  </si>
  <si>
    <t>/organization/matcha</t>
  </si>
  <si>
    <t>/funding-round/6147c982a44633ff28bca059bd9d79ab</t>
  </si>
  <si>
    <t>/Organization/Tripverse</t>
  </si>
  <si>
    <t>TripVerse</t>
  </si>
  <si>
    <t>http://www.tripverse.co</t>
  </si>
  <si>
    <t>/funding-round/647fab582455e856fb82d2610add03d2</t>
  </si>
  <si>
    <t>/Organization/Tripvi</t>
  </si>
  <si>
    <t>Tripvi</t>
  </si>
  <si>
    <t>http://www.tripvi.com</t>
  </si>
  <si>
    <t>Photography|Travel</t>
  </si>
  <si>
    <t>/organization/matchalarm</t>
  </si>
  <si>
    <t>/funding-round/3a5b113b58e1c2813930e6220b354bb0</t>
  </si>
  <si>
    <t>/Organization/Tripvillas</t>
  </si>
  <si>
    <t>TripVillas</t>
  </si>
  <si>
    <t>http://www.tripvillas.com/</t>
  </si>
  <si>
    <t>Internet|Real Estate|Travel</t>
  </si>
  <si>
    <t>/organization/matchbin</t>
  </si>
  <si>
    <t>/funding-round/1a7e96246d47fa7d74e3d81110269730</t>
  </si>
  <si>
    <t>/Organization/Tripvisto</t>
  </si>
  <si>
    <t>Tripvisto</t>
  </si>
  <si>
    <t>http://www.tripvisto.com</t>
  </si>
  <si>
    <t>Adventure Travel|Tourism|Travel &amp; Tourism</t>
  </si>
  <si>
    <t>/funding-round/68339406b7b1d34caf51cac4ec5bd36c</t>
  </si>
  <si>
    <t>/Organization/Tripware</t>
  </si>
  <si>
    <t>Tripware</t>
  </si>
  <si>
    <t>http://www.tripware.com</t>
  </si>
  <si>
    <t>Email|Hotels|Online Rental|Transportation|Travel</t>
  </si>
  <si>
    <t>/funding-round/d2d37e3a8a02fcce0877d1dc72b49047</t>
  </si>
  <si>
    <t>/Organization/Tripwire</t>
  </si>
  <si>
    <t>Tripwire</t>
  </si>
  <si>
    <t>http://www.tripwire.com</t>
  </si>
  <si>
    <t>Cyber Security|Information Security|Security|Software|Software Compliance</t>
  </si>
  <si>
    <t>/funding-round/e2013f2cd40d80da9eff1c235a0a2d54</t>
  </si>
  <si>
    <t>/Organization/Tripwolf</t>
  </si>
  <si>
    <t>Tripwolf</t>
  </si>
  <si>
    <t>http://www.tripwolf.com</t>
  </si>
  <si>
    <t>/organization/matchbook</t>
  </si>
  <si>
    <t>/funding-round/92f47a83ca64729466ab05a4645b5ce6</t>
  </si>
  <si>
    <t>/Organization/Triq-Systems</t>
  </si>
  <si>
    <t>TriQ Systems</t>
  </si>
  <si>
    <t>http://triqsystems.com</t>
  </si>
  <si>
    <t>Ukiah</t>
  </si>
  <si>
    <t>/organization/matchbox</t>
  </si>
  <si>
    <t>/funding-round/785daaab581e7e3f6e3190de9dace3f4</t>
  </si>
  <si>
    <t>/Organization/Trireme-Medical</t>
  </si>
  <si>
    <t>TriReme Medical</t>
  </si>
  <si>
    <t>http://www.trirememedical.com</t>
  </si>
  <si>
    <t>/funding-round/9bf54ac173c6fe4c6471f19c0be93fd2</t>
  </si>
  <si>
    <t>/Organization/Tririga</t>
  </si>
  <si>
    <t>TRIRIGA</t>
  </si>
  <si>
    <t>http://www.tririga.com</t>
  </si>
  <si>
    <t>/organization/matchbox-coffeehouse</t>
  </si>
  <si>
    <t>/funding-round/eb39e54302e8b1f4f13d107435715745</t>
  </si>
  <si>
    <t>/Organization/Trist</t>
  </si>
  <si>
    <t>Trist</t>
  </si>
  <si>
    <t>http://www.trist.it</t>
  </si>
  <si>
    <t>/organization/matchbox-io</t>
  </si>
  <si>
    <t>/funding-round/69929abbc17e4e680a9ced21578038ac</t>
  </si>
  <si>
    <t>/Organization/Tristar</t>
  </si>
  <si>
    <t>Tristar</t>
  </si>
  <si>
    <t>http://www.tristarworldwide.com</t>
  </si>
  <si>
    <t>Services|Taxis|Transportation</t>
  </si>
  <si>
    <t>/organization/matcherino</t>
  </si>
  <si>
    <t>/funding-round/01dab8c33061b781f7167467100fb48c</t>
  </si>
  <si>
    <t>/Organization/Tristar-Investors</t>
  </si>
  <si>
    <t>TriStar Investors</t>
  </si>
  <si>
    <t>http://www.tristarinvestors.com</t>
  </si>
  <si>
    <t>/organization/matches-fashion</t>
  </si>
  <si>
    <t>/funding-round/2447e89607ea74ed1c3c593c62a5139a</t>
  </si>
  <si>
    <t>/Organization/Tristate-Capital</t>
  </si>
  <si>
    <t>TriState Capital</t>
  </si>
  <si>
    <t>http://www.tristatecapitalbank.com/default.aspx</t>
  </si>
  <si>
    <t>/funding-round/e2dfcaf1b65f7630882068e9c8229ae0</t>
  </si>
  <si>
    <t>/Organization/Triton-2</t>
  </si>
  <si>
    <t>Triton</t>
  </si>
  <si>
    <t>http://www.4triton.com/</t>
  </si>
  <si>
    <t>/organization/matchfund</t>
  </si>
  <si>
    <t>/funding-round/65bed06f2de73f91f5e31b3166e3ed83</t>
  </si>
  <si>
    <t>/Organization/Triton-Algae-Innovations</t>
  </si>
  <si>
    <t>Triton Algae Innovations</t>
  </si>
  <si>
    <t>http://tritonhn.com</t>
  </si>
  <si>
    <t>/organization/matchhamster</t>
  </si>
  <si>
    <t>/funding-round/976359d82231cd4d3b2f9027c5151c35</t>
  </si>
  <si>
    <t>/Organization/Triton-Systems-Inc</t>
  </si>
  <si>
    <t>Triton Systems, Inc</t>
  </si>
  <si>
    <t>http://www.tritonatm.com</t>
  </si>
  <si>
    <t>/funding-round/abd95faa2af0796988c110697fbd9286</t>
  </si>
  <si>
    <t>/Organization/Tritonwear</t>
  </si>
  <si>
    <t>TritonWear</t>
  </si>
  <si>
    <t>http://www.tritonwear.com/</t>
  </si>
  <si>
    <t>/organization/matchinguu-ug</t>
  </si>
  <si>
    <t>/funding-round/1f9400207087edf2d62562f7ec865834</t>
  </si>
  <si>
    <t>/Organization/Tritrue</t>
  </si>
  <si>
    <t>tritrue</t>
  </si>
  <si>
    <t>http://tritrue.com/plt/</t>
  </si>
  <si>
    <t>/organization/matchlend</t>
  </si>
  <si>
    <t>/funding-round/27ad38af519b65094c27fad507cb37da</t>
  </si>
  <si>
    <t>/Organization/Tritty-Inc</t>
  </si>
  <si>
    <t>TRITTY Inc.</t>
  </si>
  <si>
    <t>http://tritty.com</t>
  </si>
  <si>
    <t>Business Services|Innovation Management|Services</t>
  </si>
  <si>
    <t>/organization/matchmaker-videos</t>
  </si>
  <si>
    <t>/funding-round/58c13c1487a7118481bd07f53470a866</t>
  </si>
  <si>
    <t>/Organization/Triumfant</t>
  </si>
  <si>
    <t>Triumfant</t>
  </si>
  <si>
    <t>http://www.triumfant.com</t>
  </si>
  <si>
    <t>Energy Efficiency|Enterprises|Security|Software</t>
  </si>
  <si>
    <t>/organization/matchmate-me</t>
  </si>
  <si>
    <t>/funding-round/d444071f7acc1381b4d5d09b4c2bd444</t>
  </si>
  <si>
    <t>/Organization/Trius-Therapeutics</t>
  </si>
  <si>
    <t>Trius Therapeutics</t>
  </si>
  <si>
    <t>http://triusrx.com</t>
  </si>
  <si>
    <t>/organization/matchme</t>
  </si>
  <si>
    <t>/funding-round/644508be92848ec2dd64bc26db9242ab</t>
  </si>
  <si>
    <t>/Organization/Trivago</t>
  </si>
  <si>
    <t>trivago</t>
  </si>
  <si>
    <t>http://www.trivago.com</t>
  </si>
  <si>
    <t>Hotels|Technology|Travel</t>
  </si>
  <si>
    <t>/funding-round/9fb1863510979ddf62979dd2dbd72b7b</t>
  </si>
  <si>
    <t>/Organization/Trivascular</t>
  </si>
  <si>
    <t>TriVascular</t>
  </si>
  <si>
    <t>http://www.trivascular.com/</t>
  </si>
  <si>
    <t>/organization/matchme-2</t>
  </si>
  <si>
    <t>/funding-round/c2ec46491a9df419a4acbe315b5f03f4</t>
  </si>
  <si>
    <t>/Organization/Trivato</t>
  </si>
  <si>
    <t>Trivato</t>
  </si>
  <si>
    <t>http://www.trivato.com</t>
  </si>
  <si>
    <t>Lead Generation|Mobile Software Tools|Software|Surveys</t>
  </si>
  <si>
    <t>/organization/matchmine</t>
  </si>
  <si>
    <t>/funding-round/41ac526630da57ad6eb9d02431b17657</t>
  </si>
  <si>
    <t>/Organization/Triventus</t>
  </si>
  <si>
    <t>Triventus</t>
  </si>
  <si>
    <t>http://www.triventus.com</t>
  </si>
  <si>
    <t>Clean Technology|Consulting</t>
  </si>
  <si>
    <t>/organization/matchmove-games</t>
  </si>
  <si>
    <t>/funding-round/b3ff44da96f35b6336dec7fc218316ac</t>
  </si>
  <si>
    <t>/Organization/Trivia-Duel</t>
  </si>
  <si>
    <t>Trivia Duel</t>
  </si>
  <si>
    <t>http://www.triviaduel.com</t>
  </si>
  <si>
    <t>/organization/matchmove-pay</t>
  </si>
  <si>
    <t>/funding-round/7667a5c496b7ba59e31777ae04987f64</t>
  </si>
  <si>
    <t>/Organization/Triviala</t>
  </si>
  <si>
    <t>Triviala</t>
  </si>
  <si>
    <t>http://www.triviala.com</t>
  </si>
  <si>
    <t>Facebook Applications|Games|iPhone|Social Television</t>
  </si>
  <si>
    <t>/organization/matchpin</t>
  </si>
  <si>
    <t>/funding-round/1c8a918fdf408e143616f1fc521d432c</t>
  </si>
  <si>
    <t>/Organization/Triviapad</t>
  </si>
  <si>
    <t>TriviaPad</t>
  </si>
  <si>
    <t>http://triviapad.com</t>
  </si>
  <si>
    <t>App Stores|Consumer Electronics|Games|iPad</t>
  </si>
  <si>
    <t>/organization/matchpoint</t>
  </si>
  <si>
    <t>/funding-round/e2cc4ba16e346c5eb2bd5bb1b93ea194</t>
  </si>
  <si>
    <t>/Organization/Trivie</t>
  </si>
  <si>
    <t>Trivie</t>
  </si>
  <si>
    <t>http://trivie.com</t>
  </si>
  <si>
    <t>/organization/matchpoint-careers</t>
  </si>
  <si>
    <t>/funding-round/6cc0a0b97064af713be85b52f15a85ad</t>
  </si>
  <si>
    <t>/Organization/Trivirix-International</t>
  </si>
  <si>
    <t>TriVirix International</t>
  </si>
  <si>
    <t>http://www.trivirix.com</t>
  </si>
  <si>
    <t>Milaca</t>
  </si>
  <si>
    <t>/funding-round/c7212fd2a1ad5356d4cce425e06f80b9</t>
  </si>
  <si>
    <t>/Organization/Trivitron-Healthcare</t>
  </si>
  <si>
    <t>Trivitron Healthcare</t>
  </si>
  <si>
    <t>http://www.trivitron.com</t>
  </si>
  <si>
    <t>/organization/matchpointgps</t>
  </si>
  <si>
    <t>/funding-round/72402357433ba13a0b35806d124bf863</t>
  </si>
  <si>
    <t>/Organization/Trivnet</t>
  </si>
  <si>
    <t>Trivnet</t>
  </si>
  <si>
    <t>http://www.trivnet.com/default.html</t>
  </si>
  <si>
    <t>/organization/matchup</t>
  </si>
  <si>
    <t>/funding-round/6b28a3a82051a85ca84d46a08db40a09</t>
  </si>
  <si>
    <t>/Organization/Trivop</t>
  </si>
  <si>
    <t>Trivop</t>
  </si>
  <si>
    <t>http://www.trivop.com</t>
  </si>
  <si>
    <t>/organization/matchup-2</t>
  </si>
  <si>
    <t>/funding-round/d5afb2ffdd12798113ec3b4ce9992183</t>
  </si>
  <si>
    <t>/Organization/Trixandtrax</t>
  </si>
  <si>
    <t>TRIXandTRAX</t>
  </si>
  <si>
    <t>http://www.trixandtrax.com</t>
  </si>
  <si>
    <t>Content|Games|Social Media|Television</t>
  </si>
  <si>
    <t>/organization/matco-tools-franchise</t>
  </si>
  <si>
    <t>/funding-round/d8f4c69a4e09a02368085e247c9be426</t>
  </si>
  <si>
    <t>/Organization/Trizic-Inc-</t>
  </si>
  <si>
    <t>Trizic, Inc.</t>
  </si>
  <si>
    <t>http://www.trizic.com</t>
  </si>
  <si>
    <t>Software|Startups|Wealth Management</t>
  </si>
  <si>
    <t>/organization/materia</t>
  </si>
  <si>
    <t>/funding-round/b82feb9057c9e43281a839f4a798a73b</t>
  </si>
  <si>
    <t>/Organization/Trly-Uniq</t>
  </si>
  <si>
    <t>Trly Uniq</t>
  </si>
  <si>
    <t>/organization/material-mix</t>
  </si>
  <si>
    <t>/funding-round/d4853a1e44759dd046edd4b2e3b1f39b</t>
  </si>
  <si>
    <t>/Organization/Trnk</t>
  </si>
  <si>
    <t>TRNK</t>
  </si>
  <si>
    <t>http://trnk-nyc.com</t>
  </si>
  <si>
    <t>Content Discovery|E-Commerce|Home Decor|Mens Specific</t>
  </si>
  <si>
    <t>/funding-round/d8a8eb88b172e7a2ced7be31591cad33</t>
  </si>
  <si>
    <t>/Organization/Troc-Com</t>
  </si>
  <si>
    <t>Troc.com</t>
  </si>
  <si>
    <t>http://www.troc.com</t>
  </si>
  <si>
    <t>/funding-round/df7e37e4bc00ef52db0504918c36a1e7</t>
  </si>
  <si>
    <t>/Organization/Trocafone</t>
  </si>
  <si>
    <t>TROCAFONE</t>
  </si>
  <si>
    <t>http://www.trocafone.com</t>
  </si>
  <si>
    <t>/organization/material-wrld</t>
  </si>
  <si>
    <t>/funding-round/3705695a0d6fdf9cb02c6a56db33a7fc</t>
  </si>
  <si>
    <t>/Organization/Trod-Medical</t>
  </si>
  <si>
    <t>TROD Medical</t>
  </si>
  <si>
    <t>http://trodmedical.com</t>
  </si>
  <si>
    <t>/funding-round/d3bc3d83a265971db32fd96b4944cb3a</t>
  </si>
  <si>
    <t>/Organization/Troika-Networks</t>
  </si>
  <si>
    <t>Troika Networks</t>
  </si>
  <si>
    <t>/organization/materialise</t>
  </si>
  <si>
    <t>/funding-round/8c4faa843eaaafc301913cbff4c02270</t>
  </si>
  <si>
    <t>/Organization/Trompillo</t>
  </si>
  <si>
    <t>Trompillo</t>
  </si>
  <si>
    <t>/organization/materials-and-systems-research</t>
  </si>
  <si>
    <t>/funding-round/8e6abbdfd221b71ffa12b22844949d8c</t>
  </si>
  <si>
    <t>/Organization/Tronic-Fm</t>
  </si>
  <si>
    <t>Tronic.fm</t>
  </si>
  <si>
    <t>http://www.tronic.fm</t>
  </si>
  <si>
    <t>Cloud Data Services|Enterprise Resource Planning|Music Services</t>
  </si>
  <si>
    <t>/organization/materna-medical</t>
  </si>
  <si>
    <t>/funding-round/3f3504a41ea5ed8d47fee1bef827b452</t>
  </si>
  <si>
    <t>/Organization/Tronics-Group</t>
  </si>
  <si>
    <t>TRONICS GROUP</t>
  </si>
  <si>
    <t>http://www.tronicsgroup.com</t>
  </si>
  <si>
    <t>/funding-round/5666b6c53e8165eab5b1b55fe05f140a</t>
  </si>
  <si>
    <t>/Organization/Trony-Solar</t>
  </si>
  <si>
    <t>Trony Solar</t>
  </si>
  <si>
    <t>http://www.trony.com/en</t>
  </si>
  <si>
    <t>/organization/maternity-neighborhood</t>
  </si>
  <si>
    <t>/funding-round/49c98270a974b4c461e34c230ad93824</t>
  </si>
  <si>
    <t>/Organization/Troodon</t>
  </si>
  <si>
    <t>Troodon</t>
  </si>
  <si>
    <t>http://www.troodo.com/</t>
  </si>
  <si>
    <t>/organization/maternova</t>
  </si>
  <si>
    <t>/funding-round/c05037eb0a9153bbdbd821de7416f051</t>
  </si>
  <si>
    <t>/Organization/Troopswap</t>
  </si>
  <si>
    <t>TroopSwap</t>
  </si>
  <si>
    <t>http://www.troopswap.com</t>
  </si>
  <si>
    <t>Cars|Curated Web|DOD/Military|Real Estate</t>
  </si>
  <si>
    <t>/organization/matforce</t>
  </si>
  <si>
    <t>/funding-round/addad0c4c429954518dbba2058de56a6</t>
  </si>
  <si>
    <t>/Organization/Troopto</t>
  </si>
  <si>
    <t>Troopto</t>
  </si>
  <si>
    <t>https://www.troopto.com/</t>
  </si>
  <si>
    <t>Charities|Gift Registries|Internet</t>
  </si>
  <si>
    <t>/organization/mathcrunch</t>
  </si>
  <si>
    <t>/funding-round/01cdb83c6c98297662162faad9980761</t>
  </si>
  <si>
    <t>/Organization/Trooval-Com</t>
  </si>
  <si>
    <t>Trooval</t>
  </si>
  <si>
    <t>http://www.troovalinc.com</t>
  </si>
  <si>
    <t>/funding-round/eade66ac24223d9e0cb792840eb55aff</t>
  </si>
  <si>
    <t>/Organization/Trophos</t>
  </si>
  <si>
    <t>Trophos</t>
  </si>
  <si>
    <t>http://www.trophos.com</t>
  </si>
  <si>
    <t>/organization/mathem</t>
  </si>
  <si>
    <t>/funding-round/093b46e000ca3e57a5416c40bd189f5b</t>
  </si>
  <si>
    <t>/Organization/Tropic-Networks</t>
  </si>
  <si>
    <t>Tropic Networks</t>
  </si>
  <si>
    <t>/funding-round/09eca5521aa59634e5c5d2e11b5d54cb</t>
  </si>
  <si>
    <t>/Organization/Tropical-Beverages</t>
  </si>
  <si>
    <t>Tropical Beverages</t>
  </si>
  <si>
    <t>http://www.phuketbeer.com</t>
  </si>
  <si>
    <t>Phuket</t>
  </si>
  <si>
    <t>/organization/mathsoft-engineering-education</t>
  </si>
  <si>
    <t>/funding-round/00c1d34e71011b32640c328162c7636c</t>
  </si>
  <si>
    <t>/Organization/Tropical-Skoops</t>
  </si>
  <si>
    <t>Tropical Skoops</t>
  </si>
  <si>
    <t>http://www.tropical-skoops.weebly.com</t>
  </si>
  <si>
    <t>/organization/mathstar-inc</t>
  </si>
  <si>
    <t>/funding-round/660568132fd430698fee75da75d770eb</t>
  </si>
  <si>
    <t>/Organization/Tropos-Networks</t>
  </si>
  <si>
    <t>Tropos Networks</t>
  </si>
  <si>
    <t>http://www.tropos.com</t>
  </si>
  <si>
    <t>Internet|Networking|Public Relations</t>
  </si>
  <si>
    <t>/funding-round/6780207ce5698c47061d3b1fc5a00dac</t>
  </si>
  <si>
    <t>/Organization/Troppin</t>
  </si>
  <si>
    <t>Troppin</t>
  </si>
  <si>
    <t>http://troppin.com</t>
  </si>
  <si>
    <t>Curated Web|E-Commerce|Social Media</t>
  </si>
  <si>
    <t>/organization/mathzee</t>
  </si>
  <si>
    <t>/funding-round/d5ec6ce9cc4ab95861892a87836e9b7e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mati-energy</t>
  </si>
  <si>
    <t>/funding-round/9ce1ae030fd64c7c88b36f60816253b0</t>
  </si>
  <si>
    <t>/Organization/Trot</t>
  </si>
  <si>
    <t>Trot</t>
  </si>
  <si>
    <t>http://www.ridetrot.com</t>
  </si>
  <si>
    <t>Clean Technology|Green|Public Transportation|Transportation</t>
  </si>
  <si>
    <t>/organization/mati-therapeutics</t>
  </si>
  <si>
    <t>/funding-round/9c0d0f02fa40c28fccdb808c5c41b450</t>
  </si>
  <si>
    <t>/Organization/Troubleshooters-Inc</t>
  </si>
  <si>
    <t>Troubleshooters Inc</t>
  </si>
  <si>
    <t>http://www.linkedin.com/in/peterthomashall</t>
  </si>
  <si>
    <t>South Lake Tahoe</t>
  </si>
  <si>
    <t>/funding-round/bbc713ff9dc51dcacd750801ada50cea</t>
  </si>
  <si>
    <t>/Organization/Troux-Technologies</t>
  </si>
  <si>
    <t>Troux Technologies</t>
  </si>
  <si>
    <t>http://www.troux.com</t>
  </si>
  <si>
    <t>Career Planning|Enterprise Software|Software</t>
  </si>
  <si>
    <t>/organization/matific</t>
  </si>
  <si>
    <t>/funding-round/bca93515433601ab044dfa167c050a35</t>
  </si>
  <si>
    <t>/Organization/Trov</t>
  </si>
  <si>
    <t>Trov</t>
  </si>
  <si>
    <t>http://trov.com</t>
  </si>
  <si>
    <t>Insurance|Mobile|Software</t>
  </si>
  <si>
    <t>/organization/matinas-biopharma</t>
  </si>
  <si>
    <t>/funding-round/1b18e1fae272beecc1ee34ae2a44eb34</t>
  </si>
  <si>
    <t>/Organization/Trovagene</t>
  </si>
  <si>
    <t>TrovaGene</t>
  </si>
  <si>
    <t>http://trovagene.com</t>
  </si>
  <si>
    <t>/funding-round/84bb3ab7b2096c93e7b1411aeecabcf6</t>
  </si>
  <si>
    <t>/Organization/Trovali</t>
  </si>
  <si>
    <t>Trovali</t>
  </si>
  <si>
    <t>http://www.trovali.com</t>
  </si>
  <si>
    <t>Business Services|Freelancers|Marketplaces</t>
  </si>
  <si>
    <t>/funding-round/c2ad135e23dcbf9ea53e699ebe921b31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matisse-networks</t>
  </si>
  <si>
    <t>/funding-round/9963cb4e45bac39f0bc4365fdcbfd841</t>
  </si>
  <si>
    <t>/Organization/Trove-2</t>
  </si>
  <si>
    <t>Trove</t>
  </si>
  <si>
    <t>http://usetrove.com/</t>
  </si>
  <si>
    <t>/funding-round/9d827efa6baf504aa6815777258125ea</t>
  </si>
  <si>
    <t>/Organization/Trove-3</t>
  </si>
  <si>
    <t>http://trove.com</t>
  </si>
  <si>
    <t>Internet|News</t>
  </si>
  <si>
    <t>/organization/matjar</t>
  </si>
  <si>
    <t>/funding-round/5d73a8992e50d6433a35c618e4edb8bf</t>
  </si>
  <si>
    <t>/Organization/Trove-4</t>
  </si>
  <si>
    <t>http://www.troveup.com</t>
  </si>
  <si>
    <t>3D Printing|Consumer Internet|E-Commerce</t>
  </si>
  <si>
    <t>/organization/matlach-investments</t>
  </si>
  <si>
    <t>/funding-round/5040082f68c8d4440da5eb08e7e717d0</t>
  </si>
  <si>
    <t>/Organization/Trovebox</t>
  </si>
  <si>
    <t>Trovebox</t>
  </si>
  <si>
    <t>http://trovebox.com</t>
  </si>
  <si>
    <t>Curated Web|Open Source|Photography|Photo Sharing</t>
  </si>
  <si>
    <t>/organization/matomy</t>
  </si>
  <si>
    <t>/funding-round/ef449025790a261e4c6b7070d7932242</t>
  </si>
  <si>
    <t>/Organization/Trover</t>
  </si>
  <si>
    <t>Trover</t>
  </si>
  <si>
    <t>http://trover.com</t>
  </si>
  <si>
    <t>/organization/matomy-market</t>
  </si>
  <si>
    <t>/funding-round/d37c9bb5f45f019b4a869f3e29051f3b</t>
  </si>
  <si>
    <t>/Organization/Trovit</t>
  </si>
  <si>
    <t>Trovit</t>
  </si>
  <si>
    <t>http://www.trovit.com</t>
  </si>
  <si>
    <t>/organization/matomy-media-group</t>
  </si>
  <si>
    <t>/funding-round/7ee8a5248cee8e7dbf7654ef042cd525</t>
  </si>
  <si>
    <t>/Organization/Trovita-Health-Science</t>
  </si>
  <si>
    <t>Trovita Health Science</t>
  </si>
  <si>
    <t>http://DrinkENU.com</t>
  </si>
  <si>
    <t>/organization/matone-cooper-mobile-dentistry</t>
  </si>
  <si>
    <t>/funding-round/abc039cc894686c7351fa5a91550ad85</t>
  </si>
  <si>
    <t>/Organization/Trovix</t>
  </si>
  <si>
    <t>Trovix</t>
  </si>
  <si>
    <t>http://www.trovix.com</t>
  </si>
  <si>
    <t>/organization/matricore</t>
  </si>
  <si>
    <t>/funding-round/29fce0d3c166b2964f5c0e7c23d58dcc</t>
  </si>
  <si>
    <t>/Organization/Trsb-Groupe</t>
  </si>
  <si>
    <t>TRSB Groupe</t>
  </si>
  <si>
    <t>http://www.trsb-groupe.fr</t>
  </si>
  <si>
    <t>/organization/matrics</t>
  </si>
  <si>
    <t>/funding-round/3d622718f4fa90c56c285c9d70c3df34</t>
  </si>
  <si>
    <t>/Organization/Tru-Dental-Management</t>
  </si>
  <si>
    <t>Tru Dental Management</t>
  </si>
  <si>
    <t>http://trudental.co/</t>
  </si>
  <si>
    <t>/funding-round/8b3c05cccd8684061eca368ab956c428</t>
  </si>
  <si>
    <t>/Organization/Tru-Friends</t>
  </si>
  <si>
    <t>Tru-Friends</t>
  </si>
  <si>
    <t>http://www.tru-friends.com</t>
  </si>
  <si>
    <t>/organization/matrimony-com</t>
  </si>
  <si>
    <t>/funding-round/64a9bc96bdc28e9974437636319293b8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funding-round/9be31068bb05cf7e77454fc63f33cbb6</t>
  </si>
  <si>
    <t>/Organization/Truanttoday</t>
  </si>
  <si>
    <t>TruantToday</t>
  </si>
  <si>
    <t>http://truanttoday.com</t>
  </si>
  <si>
    <t>All Students|Education|Finance|High Schools|Messaging</t>
  </si>
  <si>
    <t>/organization/matrix-3</t>
  </si>
  <si>
    <t>/funding-round/5d36069a2ab96084707b0027d403691d</t>
  </si>
  <si>
    <t>/Organization/Trubates</t>
  </si>
  <si>
    <t>Trubates</t>
  </si>
  <si>
    <t>http://www.trubates.com</t>
  </si>
  <si>
    <t>/organization/matrix-asset-management</t>
  </si>
  <si>
    <t>/funding-round/add0b29d96596a3790b47154d6531305</t>
  </si>
  <si>
    <t>/Organization/Trubeacon-Inc</t>
  </si>
  <si>
    <t>TruBeacon, Inc.</t>
  </si>
  <si>
    <t>http://www.trubeacon.com</t>
  </si>
  <si>
    <t>Mobile Payments|Payments|Retail Technology</t>
  </si>
  <si>
    <t>/organization/matrix-bio</t>
  </si>
  <si>
    <t>/funding-round/05ecf23936e6047995ab711859cbea34</t>
  </si>
  <si>
    <t>/Organization/Trubion-Pharmaceuticals</t>
  </si>
  <si>
    <t>Trubion Pharmaceuticals</t>
  </si>
  <si>
    <t>Biotechnology|Health Services Industry</t>
  </si>
  <si>
    <t>/organization/matrix-electronic-measuring</t>
  </si>
  <si>
    <t>/funding-round/461e10c7c32018108c6534be60acc1cb</t>
  </si>
  <si>
    <t>/Organization/Trubrain</t>
  </si>
  <si>
    <t>truBrain</t>
  </si>
  <si>
    <t>http://trubrain.com</t>
  </si>
  <si>
    <t>E-Commerce|Health and Wellness|Specialty Foods|Startups|Subscription Businesses</t>
  </si>
  <si>
    <t>/organization/matrix-semiconductor</t>
  </si>
  <si>
    <t>/funding-round/fbb77f3c3a152a4fd258c8648e232806</t>
  </si>
  <si>
    <t>/Organization/Truck-Lite</t>
  </si>
  <si>
    <t>Truck-Lite</t>
  </si>
  <si>
    <t>http://www.truck-lite.com/</t>
  </si>
  <si>
    <t>Falconer</t>
  </si>
  <si>
    <t>/organization/matrixvision</t>
  </si>
  <si>
    <t>/funding-round/a688f7794de2706aa9ae7366e4b993ac</t>
  </si>
  <si>
    <t>/Organization/Trucker-Path</t>
  </si>
  <si>
    <t>Trucker Path</t>
  </si>
  <si>
    <t>https://truckerpath.com/</t>
  </si>
  <si>
    <t>Crowdsourcing|Logistics|Marketplaces|Mobile|Navigation|Transportation</t>
  </si>
  <si>
    <t>/funding-round/c41d4c43b0d95d7f4995527180abc93b</t>
  </si>
  <si>
    <t>/Organization/Truckily</t>
  </si>
  <si>
    <t>Truckily</t>
  </si>
  <si>
    <t>http://www.truckily.com</t>
  </si>
  <si>
    <t>Apps|Location Based Services|Restaurants|Software</t>
  </si>
  <si>
    <t>/funding-round/e03052dda24df31ca9d03125c8774473</t>
  </si>
  <si>
    <t>/Organization/Truckin</t>
  </si>
  <si>
    <t>Truckin</t>
  </si>
  <si>
    <t>/organization/matrixx-software</t>
  </si>
  <si>
    <t>/funding-round/0749b4ac1d1cedbf40e5e551a665b95d</t>
  </si>
  <si>
    <t>/Organization/Truckload-Usa</t>
  </si>
  <si>
    <t>Truckload USA</t>
  </si>
  <si>
    <t>Building Products|Commercial Real Estate|Services</t>
  </si>
  <si>
    <t>/funding-round/12b9081d586954d23e39a7e05ee3e050</t>
  </si>
  <si>
    <t>/Organization/Trucksfirst</t>
  </si>
  <si>
    <t>TrucksFirst</t>
  </si>
  <si>
    <t>http://trucksfirst.com</t>
  </si>
  <si>
    <t>Logistics|Logistics Company|Services</t>
  </si>
  <si>
    <t>/funding-round/5d1edb62d4534d446286b2058e9f3686</t>
  </si>
  <si>
    <t>/Organization/Trucktrack</t>
  </si>
  <si>
    <t>TruckTrack</t>
  </si>
  <si>
    <t>http://trucktrack.co</t>
  </si>
  <si>
    <t>24-03-2013</t>
  </si>
  <si>
    <t>/funding-round/7c5754ad4017db1ed44f4690d50ec629</t>
  </si>
  <si>
    <t>/Organization/Truclinic</t>
  </si>
  <si>
    <t>TruClinic</t>
  </si>
  <si>
    <t>http://www.truclinic.com</t>
  </si>
  <si>
    <t>Health Care|Health Care Information Technology|Telecommunications</t>
  </si>
  <si>
    <t>/funding-round/de1516a3aa3fcaa132b6767d1fa0c536</t>
  </si>
  <si>
    <t>/Organization/Trudev</t>
  </si>
  <si>
    <t>Trudev</t>
  </si>
  <si>
    <t>http://trudev.co</t>
  </si>
  <si>
    <t>/organization/matsmart</t>
  </si>
  <si>
    <t>/funding-round/948efa0fb44df6bae5ed36b9fb5268b2</t>
  </si>
  <si>
    <t>/Organization/True-Blue-Fluid-Systems</t>
  </si>
  <si>
    <t>True Blue Fluid Systems</t>
  </si>
  <si>
    <t>/organization/matssoft</t>
  </si>
  <si>
    <t>/funding-round/f2b2c11b614e69ed2a5a417adb5d6b79</t>
  </si>
  <si>
    <t>/Organization/True-Co</t>
  </si>
  <si>
    <t>True&amp;Co</t>
  </si>
  <si>
    <t>http://trueandco.com</t>
  </si>
  <si>
    <t>/organization/matt-pate</t>
  </si>
  <si>
    <t>/funding-round/31fabd51162e7f92fa3f9efbf380ff15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matter-2</t>
  </si>
  <si>
    <t>/funding-round/b7130fc3cbb740fd179a8491cf850aea</t>
  </si>
  <si>
    <t>/Organization/True-Float</t>
  </si>
  <si>
    <t>True Float</t>
  </si>
  <si>
    <t>http://www.truefloat.com</t>
  </si>
  <si>
    <t>Consulting|Health and Wellness</t>
  </si>
  <si>
    <t>/organization/matter-and-form</t>
  </si>
  <si>
    <t>/funding-round/7fa8ba932225507bd3eb65bdda650c83</t>
  </si>
  <si>
    <t>/Organization/True-Illusion-Software</t>
  </si>
  <si>
    <t>True Illusion Software</t>
  </si>
  <si>
    <t>http://www.trueillusionsoftware.com</t>
  </si>
  <si>
    <t>Entertainment|Software</t>
  </si>
  <si>
    <t>/organization/matter-io</t>
  </si>
  <si>
    <t>/funding-round/269f5bef2d42b3488684da53aa071dfe</t>
  </si>
  <si>
    <t>/Organization/True-Link-Financial</t>
  </si>
  <si>
    <t>True Link Financial</t>
  </si>
  <si>
    <t>https://www.truelinkfinancial.com</t>
  </si>
  <si>
    <t>Finance|Fraud Detection|Senior Citizens</t>
  </si>
  <si>
    <t>/funding-round/f26b6748329b3c6031ed98e91eba8fcb</t>
  </si>
  <si>
    <t>/Organization/True-Linkswear</t>
  </si>
  <si>
    <t>TRUE linkswear</t>
  </si>
  <si>
    <t>http://truelinkswear.com</t>
  </si>
  <si>
    <t>/organization/matterfab</t>
  </si>
  <si>
    <t>/funding-round/53984d607e589adb1f81d03fceccbe5f</t>
  </si>
  <si>
    <t>/Organization/True-North-Consulting</t>
  </si>
  <si>
    <t>True North Consulting</t>
  </si>
  <si>
    <t>Financial Services|Real Estate Investors</t>
  </si>
  <si>
    <t>/funding-round/8c66e866e6f1da6682fc0ecef74002de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mattermark</t>
  </si>
  <si>
    <t>/funding-round/25a144c2aae371ec5cd29f4c5fc97fdf</t>
  </si>
  <si>
    <t>/Organization/True-North-Technology</t>
  </si>
  <si>
    <t>True North Technology</t>
  </si>
  <si>
    <t>http://truenorthtechnology.com</t>
  </si>
  <si>
    <t>/funding-round/3df47e38d4678c2ed150f25919541cd2</t>
  </si>
  <si>
    <t>/Organization/True-North-Therapeutics</t>
  </si>
  <si>
    <t>True North Therapeutics</t>
  </si>
  <si>
    <t>http://www.truenorthrx.com/</t>
  </si>
  <si>
    <t>/funding-round/5d07d54d2df5ea8c7569b02ee282db46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funding-round/5f2fbb7fbe1a4b132c5fd17936f1dcf2</t>
  </si>
  <si>
    <t>/Organization/True-Pivot</t>
  </si>
  <si>
    <t>True Pivot</t>
  </si>
  <si>
    <t>http://truepivot.com/</t>
  </si>
  <si>
    <t>Analytics|Cloud Computing|Software</t>
  </si>
  <si>
    <t>/organization/matternet</t>
  </si>
  <si>
    <t>/funding-round/2e7e2fe44f5e26180264d44be1c56749</t>
  </si>
  <si>
    <t>/Organization/True-Science</t>
  </si>
  <si>
    <t>True Science</t>
  </si>
  <si>
    <t>http://www.truescience.com</t>
  </si>
  <si>
    <t>/funding-round/68cebaa0b4813e7616a169279ebe223d</t>
  </si>
  <si>
    <t>/Organization/True-Software-Scandinavia</t>
  </si>
  <si>
    <t>Truecaller</t>
  </si>
  <si>
    <t>http://www.truecaller.com</t>
  </si>
  <si>
    <t>Apps|Contact Management|Search</t>
  </si>
  <si>
    <t>/organization/matterport</t>
  </si>
  <si>
    <t>/funding-round/0caca7b78b860749f36a1cd1c0700c1d</t>
  </si>
  <si>
    <t>/Organization/True-Sol-Innovations</t>
  </si>
  <si>
    <t>True Sol Innovations</t>
  </si>
  <si>
    <t>http://truesol.com</t>
  </si>
  <si>
    <t>/funding-round/184261dc7376809ecb4dc56491d50de9</t>
  </si>
  <si>
    <t>/Organization/True-Style</t>
  </si>
  <si>
    <t>True Style</t>
  </si>
  <si>
    <t>/funding-round/91d59de8da6e6a603bd64e1a27a0295b</t>
  </si>
  <si>
    <t>/Organization/Trueability</t>
  </si>
  <si>
    <t>TrueAbility</t>
  </si>
  <si>
    <t>http://trueability.com</t>
  </si>
  <si>
    <t>Certification Test|Enterprise Software|Linux|Skill Assessment|Training</t>
  </si>
  <si>
    <t>/funding-round/94c74e8e1defec385a317a2c8754e08d</t>
  </si>
  <si>
    <t>/Organization/Trueaccord</t>
  </si>
  <si>
    <t>TrueAccord</t>
  </si>
  <si>
    <t>http://www.trueaccord.com</t>
  </si>
  <si>
    <t>/funding-round/af69c992c0a70d93fa62a1689baa5959</t>
  </si>
  <si>
    <t>/Organization/Trueanthem</t>
  </si>
  <si>
    <t>trueAnthem</t>
  </si>
  <si>
    <t>http://www.trueanthem.com/</t>
  </si>
  <si>
    <t>Big Data Analytics|Optimization|Social Media Platforms</t>
  </si>
  <si>
    <t>/organization/mattersight-corp</t>
  </si>
  <si>
    <t>/funding-round/20fab8be883456fd03de5e4e15c7d922</t>
  </si>
  <si>
    <t>/Organization/Truebil</t>
  </si>
  <si>
    <t>Truebil</t>
  </si>
  <si>
    <t>http://truebil.com/</t>
  </si>
  <si>
    <t>/funding-round/c061e5882c5e21f965b2c25302087052</t>
  </si>
  <si>
    <t>/Organization/Truecar</t>
  </si>
  <si>
    <t>TRUECar</t>
  </si>
  <si>
    <t>http://www.truecar.com</t>
  </si>
  <si>
    <t>/funding-round/d1213b18c638f024e3807037c759e291</t>
  </si>
  <si>
    <t>/Organization/Truedash</t>
  </si>
  <si>
    <t>truedash</t>
  </si>
  <si>
    <t>http://www.truedash.com</t>
  </si>
  <si>
    <t>/organization/matthew-kenney-cuisine</t>
  </si>
  <si>
    <t>/funding-round/bc6d1e5249022d3858cf0a99e1c96bc9</t>
  </si>
  <si>
    <t>/Organization/Truedemand-Software</t>
  </si>
  <si>
    <t>TrueDemand Software</t>
  </si>
  <si>
    <t>http://www.tdemand.com</t>
  </si>
  <si>
    <t>/organization/matthew-walker-comprehensive-health-center</t>
  </si>
  <si>
    <t>/funding-round/8e90e66d2cb11c570ffc3a51be8479af</t>
  </si>
  <si>
    <t>/Organization/Trueex</t>
  </si>
  <si>
    <t>trueEX</t>
  </si>
  <si>
    <t>http://www.trueex.com</t>
  </si>
  <si>
    <t>Enterprise Software|Finance|FinTech|Risk Management|Startups|Trading</t>
  </si>
  <si>
    <t>/organization/mattscloset-com</t>
  </si>
  <si>
    <t>/funding-round/8033981452335c2c143acff98be40ed6</t>
  </si>
  <si>
    <t>/Organization/Truefacet</t>
  </si>
  <si>
    <t>TrueFacet</t>
  </si>
  <si>
    <t>http://www.TrueFacet.com</t>
  </si>
  <si>
    <t>E-Commerce|Jewelry|Marketplaces</t>
  </si>
  <si>
    <t>/organization/mature-womens-health-solutions</t>
  </si>
  <si>
    <t>/funding-round/e03aa6012f6f4388c766c0ed93773741</t>
  </si>
  <si>
    <t>/Organization/Trueffect</t>
  </si>
  <si>
    <t>Trueffect</t>
  </si>
  <si>
    <t>http://www.trueffect.com</t>
  </si>
  <si>
    <t>/organization/maufait</t>
  </si>
  <si>
    <t>/funding-round/b18e90aa82962851cca380e90883cda3</t>
  </si>
  <si>
    <t>/Organization/Truefit</t>
  </si>
  <si>
    <t>Truefit</t>
  </si>
  <si>
    <t>http://www.truefitinnovation.com</t>
  </si>
  <si>
    <t>/organization/maui-fun-company</t>
  </si>
  <si>
    <t>/funding-round/f443226378bbfced4b09f21dd1a4e74d</t>
  </si>
  <si>
    <t>/Organization/Trueflow</t>
  </si>
  <si>
    <t>Trueflow</t>
  </si>
  <si>
    <t>http://www.trueflow.io</t>
  </si>
  <si>
    <t>/organization/maui-imaging</t>
  </si>
  <si>
    <t>/funding-round/26c81f1b4cd2cd46851868d25dce0fc7</t>
  </si>
  <si>
    <t>/Organization/Truefoods</t>
  </si>
  <si>
    <t>True Made Foods</t>
  </si>
  <si>
    <t>http://www.truemadefoods.com</t>
  </si>
  <si>
    <t>Delmar</t>
  </si>
  <si>
    <t>/funding-round/338a8cb1cfd28809df9b996f2cd106cf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mauka-makai</t>
  </si>
  <si>
    <t>/funding-round/f14079ab7c54085d1c9d39bb729f0332</t>
  </si>
  <si>
    <t>/Organization/Truelancer</t>
  </si>
  <si>
    <t>Truelancer</t>
  </si>
  <si>
    <t>http://www.truelancer.com</t>
  </si>
  <si>
    <t>Employment|Freelancers</t>
  </si>
  <si>
    <t>/organization/maulsoup</t>
  </si>
  <si>
    <t>/funding-round/101fec7d09804796a51093b4b40cec75</t>
  </si>
  <si>
    <t>/Organization/Truelens</t>
  </si>
  <si>
    <t>TrueLens</t>
  </si>
  <si>
    <t>http://truelens.com</t>
  </si>
  <si>
    <t>/organization/mauna-kea</t>
  </si>
  <si>
    <t>/funding-round/06b731d66893c7f810af5caa47897ba8</t>
  </si>
  <si>
    <t>/Organization/Truemotion-Spine</t>
  </si>
  <si>
    <t>TrueMotion Spine</t>
  </si>
  <si>
    <t>http://truemotionspine.com</t>
  </si>
  <si>
    <t>/organization/maunuxa</t>
  </si>
  <si>
    <t>/funding-round/c23d377f4bfd8a93ca5662b035f3e4a8</t>
  </si>
  <si>
    <t>/Organization/Truenergy</t>
  </si>
  <si>
    <t>TRUEnergy</t>
  </si>
  <si>
    <t>http://www.tru.energy</t>
  </si>
  <si>
    <t>/organization/mavatar</t>
  </si>
  <si>
    <t>/funding-round/c1fde51752e0de578d08c240832b25fe</t>
  </si>
  <si>
    <t>/Organization/Truenorthlogic</t>
  </si>
  <si>
    <t>TrueNorthLogic</t>
  </si>
  <si>
    <t>http://truenorthlogic.com</t>
  </si>
  <si>
    <t>/organization/maven-biotechnologies</t>
  </si>
  <si>
    <t>/funding-round/86468dfe933bfd90ba3d3fcfcc9d9dfe</t>
  </si>
  <si>
    <t>/Organization/Truesan-Networks</t>
  </si>
  <si>
    <t>TrueSAN Networks</t>
  </si>
  <si>
    <t>/organization/maven-clinic</t>
  </si>
  <si>
    <t>/funding-round/5a4297cd432f42b62d3fa8622070748f</t>
  </si>
  <si>
    <t>/Organization/Truespan</t>
  </si>
  <si>
    <t>TrueSpan</t>
  </si>
  <si>
    <t>http://www.truespaninc.com</t>
  </si>
  <si>
    <t>/funding-round/68b3f47b5b5c38119a55c3d3aba7772e</t>
  </si>
  <si>
    <t>/Organization/Truestar-Group</t>
  </si>
  <si>
    <t>TrueStar Group</t>
  </si>
  <si>
    <t>http://www.truestargroup.com</t>
  </si>
  <si>
    <t>/organization/maven-networks</t>
  </si>
  <si>
    <t>/funding-round/4465ca1fac52150852cef342fef8d15c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funding-round/58a91a095c77529ea41694d2637e29e1</t>
  </si>
  <si>
    <t>18/03/2004</t>
  </si>
  <si>
    <t>/Organization/Trueview</t>
  </si>
  <si>
    <t>TrueView</t>
  </si>
  <si>
    <t>http://trueview.me/</t>
  </si>
  <si>
    <t>Mobile|Online Dating|Social Media</t>
  </si>
  <si>
    <t>/organization/maven-research</t>
  </si>
  <si>
    <t>/funding-round/01cc73a4083a8e5639dbed6572def29e</t>
  </si>
  <si>
    <t>/Organization/Truevision</t>
  </si>
  <si>
    <t>Truevision</t>
  </si>
  <si>
    <t>http://truevisionsys.com</t>
  </si>
  <si>
    <t>/funding-round/282f33b84f8ad218eef8ef1b100bfb2e</t>
  </si>
  <si>
    <t>/Organization/Truex-Media</t>
  </si>
  <si>
    <t>true[x]</t>
  </si>
  <si>
    <t>http://www.truex.com</t>
  </si>
  <si>
    <t>Advertising|Online Video Advertising</t>
  </si>
  <si>
    <t>/organization/maven7</t>
  </si>
  <si>
    <t>/funding-round/c5f96d5d3b27e15dcd270e9d344d610c</t>
  </si>
  <si>
    <t>/Organization/Trufa</t>
  </si>
  <si>
    <t>Trufa</t>
  </si>
  <si>
    <t>http://trufa.net</t>
  </si>
  <si>
    <t>/funding-round/ed4a6b1e61e87afaa6a72c29a34d9713</t>
  </si>
  <si>
    <t>/Organization/Truffls</t>
  </si>
  <si>
    <t>Truffls</t>
  </si>
  <si>
    <t>http://truffls.com</t>
  </si>
  <si>
    <t>Android|Curated Web|iOS|Mobile|Recruiting|Software</t>
  </si>
  <si>
    <t>/organization/mavenhut</t>
  </si>
  <si>
    <t>/funding-round/069a58e7eb0517b4e03fa4b2ecce7e09</t>
  </si>
  <si>
    <t>/Organization/Trufusion-Summerlin</t>
  </si>
  <si>
    <t>TruFusion Summerlin</t>
  </si>
  <si>
    <t>http://www.trufusion.com/</t>
  </si>
  <si>
    <t>Exercise|Sports</t>
  </si>
  <si>
    <t>/funding-round/38b45355f21a79afda16a0cbbcef3c0e</t>
  </si>
  <si>
    <t>/Organization/Truhearing</t>
  </si>
  <si>
    <t>TruHearing</t>
  </si>
  <si>
    <t>http://www.truhearing.com</t>
  </si>
  <si>
    <t>/funding-round/51146546e8533df4c51073f4d44a049d</t>
  </si>
  <si>
    <t>/Organization/Truinject</t>
  </si>
  <si>
    <t>TruInject</t>
  </si>
  <si>
    <t>http://www.truinject.com</t>
  </si>
  <si>
    <t>Big Data Analytics|Education|Health Care Information Technology|Software</t>
  </si>
  <si>
    <t>/funding-round/901327b289aca608f5e331e2df3fd536</t>
  </si>
  <si>
    <t>/Organization/Truist</t>
  </si>
  <si>
    <t>Truist</t>
  </si>
  <si>
    <t>http://truist.com</t>
  </si>
  <si>
    <t>Humanitarian|Human Resources|Software</t>
  </si>
  <si>
    <t>/funding-round/99b9f7bd1700fcc1c422548b2dabb406</t>
  </si>
  <si>
    <t>/Organization/Truleaf</t>
  </si>
  <si>
    <t>TruLeaf</t>
  </si>
  <si>
    <t>http://www.truleaf.ca/</t>
  </si>
  <si>
    <t>Agriculture|Farming|Organic Food</t>
  </si>
  <si>
    <t>/organization/mavenir-systems</t>
  </si>
  <si>
    <t>/funding-round/33cf353f3ddb61be05750052a0da4aa2</t>
  </si>
  <si>
    <t>/Organization/Truli</t>
  </si>
  <si>
    <t>Truli</t>
  </si>
  <si>
    <t>http://www.truli.com</t>
  </si>
  <si>
    <t>/funding-round/3b8b2ce481949d7d07eec8d4b22ef71e</t>
  </si>
  <si>
    <t>/Organization/Trulia</t>
  </si>
  <si>
    <t>Trulia</t>
  </si>
  <si>
    <t>http://trulia.com</t>
  </si>
  <si>
    <t>Marketplaces|Mobile|Peer-to-Peer|Real Estate</t>
  </si>
  <si>
    <t>/funding-round/7e4584a386cedd77f5c255243f435c45</t>
  </si>
  <si>
    <t>/Organization/Trulify</t>
  </si>
  <si>
    <t>Trulify</t>
  </si>
  <si>
    <t>http://trulify.com</t>
  </si>
  <si>
    <t>/funding-round/b60563c115c63f124b4d8596f80f544d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funding-round/c429f3b2262ab92a5a0e4061fe8f7489</t>
  </si>
  <si>
    <t>/Organization/Truly-2</t>
  </si>
  <si>
    <t>Truly</t>
  </si>
  <si>
    <t>http://www.givetruly.com/</t>
  </si>
  <si>
    <t>Gift Exchange|Gift Registries|Weddings</t>
  </si>
  <si>
    <t>/funding-round/f9b09b0f2d81ab9e8ee08b6759561147</t>
  </si>
  <si>
    <t>/Organization/Truly-Accomplished</t>
  </si>
  <si>
    <t>Truly Accomplished</t>
  </si>
  <si>
    <t>http://www.trulyaccomplished.com</t>
  </si>
  <si>
    <t>/organization/mavenmagnet</t>
  </si>
  <si>
    <t>/funding-round/1f21a004cab47814601f058fa38779db</t>
  </si>
  <si>
    <t>/Organization/Truly-Wireless</t>
  </si>
  <si>
    <t>Truly Wireless</t>
  </si>
  <si>
    <t>http://trulywireless.com</t>
  </si>
  <si>
    <t>/organization/mavensocial</t>
  </si>
  <si>
    <t>/funding-round/021c994b8542ad32a0a3c0e451127648</t>
  </si>
  <si>
    <t>/Organization/Trulymadly-Com</t>
  </si>
  <si>
    <t>Trulymadly.com</t>
  </si>
  <si>
    <t>http://trulymadly.com</t>
  </si>
  <si>
    <t>/funding-round/5c552431257e3ebf56ab685673572f91</t>
  </si>
  <si>
    <t>/Organization/Trulysocial-Apps</t>
  </si>
  <si>
    <t>TrulySocial</t>
  </si>
  <si>
    <t>http://www.trulysocialapps.com</t>
  </si>
  <si>
    <t>Games|Mobile|Online Dating|Social Media</t>
  </si>
  <si>
    <t>/funding-round/8d93433e41780287043a15789df7d4af</t>
  </si>
  <si>
    <t>/Organization/Trumaker</t>
  </si>
  <si>
    <t>Trumaker</t>
  </si>
  <si>
    <t>http://trumaker.com</t>
  </si>
  <si>
    <t>Direct Sales|E-Commerce|Fashion|Retail</t>
  </si>
  <si>
    <t>/organization/mavent</t>
  </si>
  <si>
    <t>/funding-round/1c5a1661030a11b1408777206fbf3c3e</t>
  </si>
  <si>
    <t>/Organization/Truman-James</t>
  </si>
  <si>
    <t>Truman James</t>
  </si>
  <si>
    <t>http://www.trumanjames.com/</t>
  </si>
  <si>
    <t>/organization/maventus-media</t>
  </si>
  <si>
    <t>/funding-round/927a8c3a1a0cec1c33a9eaa3505e9aef</t>
  </si>
  <si>
    <t>/Organization/Trumarx-Data-Partners-Inc</t>
  </si>
  <si>
    <t>Trumarx Data Partners, Inc.</t>
  </si>
  <si>
    <t>http://www.trumarx.com</t>
  </si>
  <si>
    <t>Energy|Oil|Software</t>
  </si>
  <si>
    <t>/organization/maverick-network-solutions</t>
  </si>
  <si>
    <t>/funding-round/3b8f499b86ed943f3fcca8a1968c2c8a</t>
  </si>
  <si>
    <t>/Organization/Trumba-Corporation</t>
  </si>
  <si>
    <t>Trumba Corporation</t>
  </si>
  <si>
    <t>http://www.trumba.com</t>
  </si>
  <si>
    <t>/organization/maverick-wine-group-llc</t>
  </si>
  <si>
    <t>/funding-round/323a98f63a401984b68167e83c176e4d</t>
  </si>
  <si>
    <t>/Organization/Trumed-Systems</t>
  </si>
  <si>
    <t>TruMed Systems</t>
  </si>
  <si>
    <t>http://trumedsystems.com</t>
  </si>
  <si>
    <t>/organization/maverix-biomics</t>
  </si>
  <si>
    <t>/funding-round/6a9ae856dde3a0f9934f7436e28f7575</t>
  </si>
  <si>
    <t>/Organization/Trumid</t>
  </si>
  <si>
    <t>TruMid Financial</t>
  </si>
  <si>
    <t>https://www.trumid.com/</t>
  </si>
  <si>
    <t>/organization/mavin</t>
  </si>
  <si>
    <t>/funding-round/475d8b4eb8384eb37596dcee1ed15cbd</t>
  </si>
  <si>
    <t>/Organization/Truminim</t>
  </si>
  <si>
    <t>Truminim</t>
  </si>
  <si>
    <t>http://truminim.com</t>
  </si>
  <si>
    <t>/organization/mavizon-technologies</t>
  </si>
  <si>
    <t>/funding-round/5b423472da4ccc8a9b7a1c49669a5902</t>
  </si>
  <si>
    <t>/Organization/Trumpet-Search</t>
  </si>
  <si>
    <t>Trumpet Search</t>
  </si>
  <si>
    <t>http://trumpetsearch.com/</t>
  </si>
  <si>
    <t>Music|Music Services|Search</t>
  </si>
  <si>
    <t>/funding-round/bd30ac34b339b2ba4146e27e108352d6</t>
  </si>
  <si>
    <t>/Organization/Trumpit</t>
  </si>
  <si>
    <t>TrumpIT</t>
  </si>
  <si>
    <t>http://www.trumpit.co</t>
  </si>
  <si>
    <t>/funding-round/d6bbe98c3cca01d69a59984c21aae1f8</t>
  </si>
  <si>
    <t>/Organization/Trunity</t>
  </si>
  <si>
    <t>Trunity</t>
  </si>
  <si>
    <t>http://www.trunity.com</t>
  </si>
  <si>
    <t>Blogging Platforms|Content|Education|Knowledge Management|SaaS</t>
  </si>
  <si>
    <t>/organization/mavrx</t>
  </si>
  <si>
    <t>/funding-round/0892f388e15a3b7b9d8c70ff507cc5af</t>
  </si>
  <si>
    <t>/Organization/Trunk-Archive</t>
  </si>
  <si>
    <t>Trunk Archive</t>
  </si>
  <si>
    <t>http://www.trunkarchive.com</t>
  </si>
  <si>
    <t>/funding-round/86e794b5254b208605c4ec44e1a1b757</t>
  </si>
  <si>
    <t>/Organization/Trunk-Show</t>
  </si>
  <si>
    <t>Trunk Show</t>
  </si>
  <si>
    <t>/funding-round/e6b9beac16798e0152d9d9d89ed36775</t>
  </si>
  <si>
    <t>/Organization/Trunkbird</t>
  </si>
  <si>
    <t>TrunkBird</t>
  </si>
  <si>
    <t>http://www.TrunkBird.com</t>
  </si>
  <si>
    <t>Logistics|Marketplaces|Peer-to-Peer|Ride Sharing|Shipping|Transportation</t>
  </si>
  <si>
    <t>/organization/mawdoo3</t>
  </si>
  <si>
    <t>/funding-round/0669bbe9162e1e27cb65cb20e806837e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mawell</t>
  </si>
  <si>
    <t>/funding-round/b1d3176549b5ef4af4d1bdf1bc38e4f5</t>
  </si>
  <si>
    <t>/Organization/Trunomi</t>
  </si>
  <si>
    <t>Trunomi</t>
  </si>
  <si>
    <t>http://www.trunomi.com</t>
  </si>
  <si>
    <t>/organization/max-endoscopy</t>
  </si>
  <si>
    <t>/funding-round/39b3d4e3f18712484b7fa3f93f9411b4</t>
  </si>
  <si>
    <t>/Organization/Trunqshow</t>
  </si>
  <si>
    <t>TrunqShow</t>
  </si>
  <si>
    <t>http://www.trunqshow.com</t>
  </si>
  <si>
    <t>E-Commerce|Fashion|Lifestyle|Mobile|SaaS|Sales and Marketing|Shopping</t>
  </si>
  <si>
    <t>/funding-round/5df89106a2584b4a249bba5355d39664</t>
  </si>
  <si>
    <t>/Organization/Trupanion</t>
  </si>
  <si>
    <t>Trupanion</t>
  </si>
  <si>
    <t>http://trupanion.com</t>
  </si>
  <si>
    <t>/funding-round/82409ec25f7ced306ac5858a4faaddb0</t>
  </si>
  <si>
    <t>/Organization/Trupet</t>
  </si>
  <si>
    <t>TruPet</t>
  </si>
  <si>
    <t>http://trudog.com</t>
  </si>
  <si>
    <t>Food Processing|Nutrition|Pets</t>
  </si>
  <si>
    <t>/organization/max-planck-florida-institute</t>
  </si>
  <si>
    <t>/funding-round/5a69d3ed08c6f3605b2e846201bddbb5</t>
  </si>
  <si>
    <t>/Organization/Truphone</t>
  </si>
  <si>
    <t>Truphone</t>
  </si>
  <si>
    <t>http://www.truphone.com</t>
  </si>
  <si>
    <t>Android|Apps|iPad|iPhone|iPod Touch|Mobile|VoIP</t>
  </si>
  <si>
    <t>/organization/max-rumpus</t>
  </si>
  <si>
    <t>/funding-round/24cf56a4a861a0594b6721309d30ee90</t>
  </si>
  <si>
    <t>/Organization/Truqc</t>
  </si>
  <si>
    <t>TruQC</t>
  </si>
  <si>
    <t>http://www.truqcapp.com</t>
  </si>
  <si>
    <t>Apps|Consulting|iOS|Startups|Technology</t>
  </si>
  <si>
    <t>/organization/max-viz</t>
  </si>
  <si>
    <t>/funding-round/b2a13d3b67224e04894c089746fdb921</t>
  </si>
  <si>
    <t>/Organization/Truqu</t>
  </si>
  <si>
    <t>TruQu</t>
  </si>
  <si>
    <t>http://www.truqu.com</t>
  </si>
  <si>
    <t>/funding-round/f2a0d99c0a668b8b080254ff8d3ae03a</t>
  </si>
  <si>
    <t>/Organization/Trurating</t>
  </si>
  <si>
    <t>truRating</t>
  </si>
  <si>
    <t>https://www.trurating.com</t>
  </si>
  <si>
    <t>Market Research|Payments|Services</t>
  </si>
  <si>
    <t>/organization/max-wellness</t>
  </si>
  <si>
    <t>/funding-round/7865e3974b048a344150c20f5d3b2bd9</t>
  </si>
  <si>
    <t>/Organization/Trusera</t>
  </si>
  <si>
    <t>Trusera</t>
  </si>
  <si>
    <t>http://www.trusera.com</t>
  </si>
  <si>
    <t>/funding-round/79b967631f7dd8e878f0ce16688cf065</t>
  </si>
  <si>
    <t>/Organization/Trusight</t>
  </si>
  <si>
    <t>Trusight</t>
  </si>
  <si>
    <t>http://trusight.com</t>
  </si>
  <si>
    <t>/funding-round/bac885800e95c127216b4e3ef95fefac</t>
  </si>
  <si>
    <t>/Organization/Trusper</t>
  </si>
  <si>
    <t>Trusper</t>
  </si>
  <si>
    <t>http://trusper.com</t>
  </si>
  <si>
    <t>/organization/max4g</t>
  </si>
  <si>
    <t>/funding-round/97eb883895324f48500e1bbfaa0ba65a</t>
  </si>
  <si>
    <t>/Organization/Trust-Digital</t>
  </si>
  <si>
    <t>Trust Digital</t>
  </si>
  <si>
    <t>http://trustdigital.com</t>
  </si>
  <si>
    <t>/organization/maxcart</t>
  </si>
  <si>
    <t>/funding-round/9a748df80bb36dd9e1864192c541113e</t>
  </si>
  <si>
    <t>/Organization/Trust-Metrics</t>
  </si>
  <si>
    <t>Trust Metrics</t>
  </si>
  <si>
    <t>http://www.trustmetrics.com</t>
  </si>
  <si>
    <t>/funding-round/b09ee668867de067efca4eb5f9a1965f</t>
  </si>
  <si>
    <t>/Organization/Trust-Mico</t>
  </si>
  <si>
    <t>Trust Mico</t>
  </si>
  <si>
    <t>http://www.trustmico.com</t>
  </si>
  <si>
    <t>E-Commerce|Mobile Commerce|Retail|Reviews and Recommendations|Technology</t>
  </si>
  <si>
    <t>/organization/maxcdn-enterprise</t>
  </si>
  <si>
    <t>/funding-round/190173eb3592365dcce58c361509a4b2</t>
  </si>
  <si>
    <t>/Organization/Trustafact</t>
  </si>
  <si>
    <t>TrustaFact</t>
  </si>
  <si>
    <t>http://trustafact.com</t>
  </si>
  <si>
    <t>/organization/maxcyte</t>
  </si>
  <si>
    <t>/funding-round/10240cbd28930dae4bab5415a789cdf1</t>
  </si>
  <si>
    <t>/Organization/Trustalert</t>
  </si>
  <si>
    <t>TrustAlert</t>
  </si>
  <si>
    <t>http://www.trustalert.com</t>
  </si>
  <si>
    <t>/funding-round/2f9d819fd3ac32c87bfd518d38e7bfa3</t>
  </si>
  <si>
    <t>/Organization/Trustami</t>
  </si>
  <si>
    <t>Trustami</t>
  </si>
  <si>
    <t>http://www.trustami.com</t>
  </si>
  <si>
    <t>/funding-round/f4ecc258a4fd03941291a276d16c4ec8</t>
  </si>
  <si>
    <t>/Organization/Trustar-Technology</t>
  </si>
  <si>
    <t>TruSTAR Technology</t>
  </si>
  <si>
    <t>http://www.trustartechnology.com</t>
  </si>
  <si>
    <t>/organization/maxeler-technologies</t>
  </si>
  <si>
    <t>/funding-round/3002caa00accca62339b4fab36e79465</t>
  </si>
  <si>
    <t>/Organization/Trustcloud</t>
  </si>
  <si>
    <t>TrustCloud</t>
  </si>
  <si>
    <t>http://trustcloud.com</t>
  </si>
  <si>
    <t>Collaborative Consumption|Enterprise Software|Identity|Trusted Networks</t>
  </si>
  <si>
    <t>/organization/maxim-athletic</t>
  </si>
  <si>
    <t>/funding-round/5bd0783ad669834a9419f2dd58b61789</t>
  </si>
  <si>
    <t>/Organization/Truste</t>
  </si>
  <si>
    <t>TRUSTe</t>
  </si>
  <si>
    <t>http://www.truste.com</t>
  </si>
  <si>
    <t>Enterprise Software|Privacy</t>
  </si>
  <si>
    <t>/organization/maximum-balance-foundation</t>
  </si>
  <si>
    <t>/funding-round/d348df8e9133a067e8f5da9dd90e5142</t>
  </si>
  <si>
    <t>/Organization/Trusted</t>
  </si>
  <si>
    <t>Trusted</t>
  </si>
  <si>
    <t>http://usetrusted.com/</t>
  </si>
  <si>
    <t>Apps|Child Care</t>
  </si>
  <si>
    <t>/organization/maximum-education</t>
  </si>
  <si>
    <t>/funding-round/ba69e706d7574bc443c3e298fb189b49</t>
  </si>
  <si>
    <t>/Organization/Trusted-Hands-Network</t>
  </si>
  <si>
    <t>Trusted Hands Network</t>
  </si>
  <si>
    <t>http://www.trustedhandsnetwork.com/</t>
  </si>
  <si>
    <t>Hacienda Heights</t>
  </si>
  <si>
    <t>/organization/maximum-play-2</t>
  </si>
  <si>
    <t>/funding-round/e2c1fc0166c73185e6a2c1ba59891733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maximum-throughput</t>
  </si>
  <si>
    <t>/funding-round/9cbab6a5f15d70aa8e0951515e4ec4b8</t>
  </si>
  <si>
    <t>/Organization/Trusted-Network-Technologies</t>
  </si>
  <si>
    <t>Trusted Network Technologies</t>
  </si>
  <si>
    <t>/organization/maximus</t>
  </si>
  <si>
    <t>/funding-round/bc50d7838bf620eac215f74039d1bbf7</t>
  </si>
  <si>
    <t>/Organization/Trustedad</t>
  </si>
  <si>
    <t>TrustedAd</t>
  </si>
  <si>
    <t>http://trustedad.com</t>
  </si>
  <si>
    <t>Advertising|Social Commerce</t>
  </si>
  <si>
    <t>/organization/maximus-media-worldwide</t>
  </si>
  <si>
    <t>/funding-round/cb8c22bfb5bb45159c7a0b264a642451</t>
  </si>
  <si>
    <t>/Organization/Trustedcompany-Com</t>
  </si>
  <si>
    <t>TrustedCompany.com</t>
  </si>
  <si>
    <t>http://www.trustedcompany.com</t>
  </si>
  <si>
    <t>/organization/maxlinear</t>
  </si>
  <si>
    <t>/funding-round/12a3b384060d70825390c08f0e8537e7</t>
  </si>
  <si>
    <t>/Organization/Trustedid</t>
  </si>
  <si>
    <t>TrustedID</t>
  </si>
  <si>
    <t>http://www.trustedid.com</t>
  </si>
  <si>
    <t>/organization/maxment-gmbh</t>
  </si>
  <si>
    <t>/funding-round/dfcf4d2c6d5e4cc718fdd3bd0e276007</t>
  </si>
  <si>
    <t>/Organization/Trustedopinion</t>
  </si>
  <si>
    <t>Trusted Opinion</t>
  </si>
  <si>
    <t>http://www.trustedopinion.com</t>
  </si>
  <si>
    <t>Social Media|Television|Video on Demand</t>
  </si>
  <si>
    <t>/organization/maxmilhas</t>
  </si>
  <si>
    <t>/funding-round/47293941bd0a019d8fed420281eeaaf3</t>
  </si>
  <si>
    <t>/Organization/Trustedplaces</t>
  </si>
  <si>
    <t>TrustedPlaces</t>
  </si>
  <si>
    <t>http://trustedplaces.com</t>
  </si>
  <si>
    <t>Local Advertising|Networking|Social Media</t>
  </si>
  <si>
    <t>/organization/maxoptix-corporation-inc</t>
  </si>
  <si>
    <t>/funding-round/b5753a315773192ab4c0840e1c0bf031</t>
  </si>
  <si>
    <t>28/11/2000</t>
  </si>
  <si>
    <t>/Organization/Trustedsafe</t>
  </si>
  <si>
    <t>trustedsafe</t>
  </si>
  <si>
    <t>http://www.trustedsafe.de</t>
  </si>
  <si>
    <t>Cloud Computing|Privacy|Security</t>
  </si>
  <si>
    <t>/organization/maxpanda-saas-software</t>
  </si>
  <si>
    <t>/funding-round/183436006ede1198be456f0c276aa49e</t>
  </si>
  <si>
    <t>/Organization/Trusteer</t>
  </si>
  <si>
    <t>Trusteer</t>
  </si>
  <si>
    <t>http://www.trusteer.com</t>
  </si>
  <si>
    <t>Banking|Security</t>
  </si>
  <si>
    <t>/organization/maxpoint-interactive</t>
  </si>
  <si>
    <t>/funding-round/a5f195ed1e3a50eea8a44ea228c233da</t>
  </si>
  <si>
    <t>/Organization/Trustegg</t>
  </si>
  <si>
    <t>TrustEgg</t>
  </si>
  <si>
    <t>http://www.trustegg.com</t>
  </si>
  <si>
    <t>/funding-round/ed9044655f03454c7ceb4dd438347d34</t>
  </si>
  <si>
    <t>/Organization/Trustev</t>
  </si>
  <si>
    <t>Trustev</t>
  </si>
  <si>
    <t>http://www.trustev.com</t>
  </si>
  <si>
    <t>E-Commerce|Fraud Detection|Security|Software</t>
  </si>
  <si>
    <t>/organization/maxpreps</t>
  </si>
  <si>
    <t>/funding-round/c439c8510c6170abf59e557699a727e5</t>
  </si>
  <si>
    <t>/Organization/Trustfuel</t>
  </si>
  <si>
    <t>Trustfuel</t>
  </si>
  <si>
    <t>https://www.trustfuel.com</t>
  </si>
  <si>
    <t>Marketing Automation|Social CRM|Social Media Marketing</t>
  </si>
  <si>
    <t>/organization/maxpro-management-services-ltd</t>
  </si>
  <si>
    <t>/funding-round/9fee264babcf56f36e699d6b8ef3c1f0</t>
  </si>
  <si>
    <t>/Organization/Trustgo</t>
  </si>
  <si>
    <t>TrustGo</t>
  </si>
  <si>
    <t>http://trustgo.com</t>
  </si>
  <si>
    <t>/organization/maxpsp-9069-3920-quebec-inc</t>
  </si>
  <si>
    <t>/funding-round/608f9d39591435f3fea0dd1b73416406</t>
  </si>
  <si>
    <t>/Organization/Trusthcs</t>
  </si>
  <si>
    <t>TrustHCS</t>
  </si>
  <si>
    <t>http://www.trusthcs.com</t>
  </si>
  <si>
    <t>/organization/maxscend-technologies</t>
  </si>
  <si>
    <t>/funding-round/27b2c82f12473fb50d4d7ac8b0ac392a</t>
  </si>
  <si>
    <t>/Organization/Trusthop</t>
  </si>
  <si>
    <t>TrustHop</t>
  </si>
  <si>
    <t>http://www.trusthop.com</t>
  </si>
  <si>
    <t>Curated Web|Local|Social Search</t>
  </si>
  <si>
    <t>/funding-round/76ec89f7333dba0f501233d662867c1f</t>
  </si>
  <si>
    <t>/Organization/Trustid</t>
  </si>
  <si>
    <t>TrustID</t>
  </si>
  <si>
    <t>http://www.trustid.com</t>
  </si>
  <si>
    <t>/organization/maxta</t>
  </si>
  <si>
    <t>/funding-round/5886f01d24edc29074b9fc2d18e739ef</t>
  </si>
  <si>
    <t>/Organization/Trustifi</t>
  </si>
  <si>
    <t>Trustifi</t>
  </si>
  <si>
    <t>http://trustifi.com</t>
  </si>
  <si>
    <t>/funding-round/7bddb272f6d4b727f29f615f29f00b4b</t>
  </si>
  <si>
    <t>/Organization/Trusting-Social-Co-</t>
  </si>
  <si>
    <t>Trusting Social Co.</t>
  </si>
  <si>
    <t>https://www.trustingsocial.com/</t>
  </si>
  <si>
    <t>Big Data Analytics|Online Identity|Social Media</t>
  </si>
  <si>
    <t>/organization/maxtena</t>
  </si>
  <si>
    <t>/funding-round/2ec52530dd14b9107c39219820057cf4</t>
  </si>
  <si>
    <t>/Organization/Trustlook</t>
  </si>
  <si>
    <t>Trustlook</t>
  </si>
  <si>
    <t>http://trustlook.com</t>
  </si>
  <si>
    <t>IT and Cybersecurity|Mobile|Mobile Security|Software</t>
  </si>
  <si>
    <t>/funding-round/3ef94c206d606bd91c784b9a35b4400f</t>
  </si>
  <si>
    <t>/Organization/Trustly-Group</t>
  </si>
  <si>
    <t>Trustly Group</t>
  </si>
  <si>
    <t>http://trustly.com</t>
  </si>
  <si>
    <t>E-Commerce|Finance|FinTech|Payments</t>
  </si>
  <si>
    <t>/funding-round/42c1411723df05d1668c2e835e5a9630</t>
  </si>
  <si>
    <t>/Organization/Trustmob</t>
  </si>
  <si>
    <t>TrustDegrees</t>
  </si>
  <si>
    <t>http://www.trustdegrees.com</t>
  </si>
  <si>
    <t>Curated Web|Identity|Reputation|Trusted Networks</t>
  </si>
  <si>
    <t>/funding-round/95f4805e37b012375011cbc56a2b5252</t>
  </si>
  <si>
    <t>/Organization/Trustpilot</t>
  </si>
  <si>
    <t>Trustpilot</t>
  </si>
  <si>
    <t>http://www.trustpilot.com</t>
  </si>
  <si>
    <t>/organization/maxtradein-com</t>
  </si>
  <si>
    <t>/funding-round/6afafab083d61f2b2c7d0075b318a95d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funding-round/e94015dab8370715ca900f1faec5417d</t>
  </si>
  <si>
    <t>/Organization/Trustpoint-International</t>
  </si>
  <si>
    <t>TrustPoint International</t>
  </si>
  <si>
    <t>http://trustpointintl.com</t>
  </si>
  <si>
    <t>/organization/maxtraffic</t>
  </si>
  <si>
    <t>/funding-round/7150377bc120fea988e6e6b71d8277fc</t>
  </si>
  <si>
    <t>/Organization/Trustradius</t>
  </si>
  <si>
    <t>TrustRadius</t>
  </si>
  <si>
    <t>http://www.trustradius.com</t>
  </si>
  <si>
    <t>Crowdsourcing|Reviews and Recommendations</t>
  </si>
  <si>
    <t>/organization/maxvision</t>
  </si>
  <si>
    <t>/funding-round/68b456d130e8abbf20cd2ae33c419710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maxware</t>
  </si>
  <si>
    <t>/funding-round/7cf77f241c84a18a226a0f380a11f32f</t>
  </si>
  <si>
    <t>/Organization/Trustteam</t>
  </si>
  <si>
    <t>TrustTeam</t>
  </si>
  <si>
    <t>http://www.trustteam.be</t>
  </si>
  <si>
    <t>Marke</t>
  </si>
  <si>
    <t>/organization/maxwell-health</t>
  </si>
  <si>
    <t>/funding-round/7a59352271a64b02bbb7aec89d167d6f</t>
  </si>
  <si>
    <t>/Organization/Trustwave</t>
  </si>
  <si>
    <t>Trustwave Holdings</t>
  </si>
  <si>
    <t>http://trustwave.com</t>
  </si>
  <si>
    <t>Cyber Security|Information Security|IT Management|Risk Management|Security</t>
  </si>
  <si>
    <t>/funding-round/c73c34832b34b46496be4610763c3057</t>
  </si>
  <si>
    <t>/Organization/Trustyou</t>
  </si>
  <si>
    <t>TrustYou</t>
  </si>
  <si>
    <t>http://www.trustyou.com</t>
  </si>
  <si>
    <t>/funding-round/f2086fd773fdc36468906e23499df1b5</t>
  </si>
  <si>
    <t>/Organization/Trutag-Technologies</t>
  </si>
  <si>
    <t>TruTag Technologies</t>
  </si>
  <si>
    <t>http://www.trutags.com/</t>
  </si>
  <si>
    <t>Kapolei</t>
  </si>
  <si>
    <t>/organization/maxwell-technologies</t>
  </si>
  <si>
    <t>/funding-round/4df5503487729a66f0d6c41c9cd55edc</t>
  </si>
  <si>
    <t>/Organization/Trutap</t>
  </si>
  <si>
    <t>Trutap</t>
  </si>
  <si>
    <t>http://www.trutap.com</t>
  </si>
  <si>
    <t>20-01-1989</t>
  </si>
  <si>
    <t>/organization/maxwest-environmental-systems</t>
  </si>
  <si>
    <t>/funding-round/7686dff3204803b3ee690413c87ec5a6</t>
  </si>
  <si>
    <t>/Organization/Truth</t>
  </si>
  <si>
    <t>Truth</t>
  </si>
  <si>
    <t>http://www.usetruth.com/</t>
  </si>
  <si>
    <t>/funding-round/812d6e0be549e4bdd89105ac7df42619</t>
  </si>
  <si>
    <t>/Organization/Trutouch-Technologies</t>
  </si>
  <si>
    <t>TruTouch Technologies</t>
  </si>
  <si>
    <t>http://www.trutouchtechnologies.com</t>
  </si>
  <si>
    <t>Manufacturing|Test and Measurement</t>
  </si>
  <si>
    <t>/organization/maxxathlete</t>
  </si>
  <si>
    <t>/funding-round/f1e03b8b310909a8c67798201de5d437</t>
  </si>
  <si>
    <t>/Organization/Truu-Mobile</t>
  </si>
  <si>
    <t>Truu Mobile</t>
  </si>
  <si>
    <t>http://truumobile.com</t>
  </si>
  <si>
    <t>Mobile Commerce|Service Providers|Social Media</t>
  </si>
  <si>
    <t>/organization/maxymiser</t>
  </si>
  <si>
    <t>/funding-round/98b073f7b30b049616a53c79c4809056</t>
  </si>
  <si>
    <t>/Organization/Truust-Neuroimaging</t>
  </si>
  <si>
    <t>Truust Neuroimaging</t>
  </si>
  <si>
    <t>http://www.truustneuroimaging.com/</t>
  </si>
  <si>
    <t>Neuroscience</t>
  </si>
  <si>
    <t>/funding-round/9f8ae56458ac6c967dd5cea05e7a0ff4</t>
  </si>
  <si>
    <t>/Organization/Truven-Health-Analytics</t>
  </si>
  <si>
    <t>Truven Health Analytics</t>
  </si>
  <si>
    <t>http://truvenhealth.com</t>
  </si>
  <si>
    <t>Analytics|Health Care Information Technology|Hospitals</t>
  </si>
  <si>
    <t>/funding-round/a65a29029ecd1890e6e2506ef9a420b4</t>
  </si>
  <si>
    <t>/Organization/Truveris</t>
  </si>
  <si>
    <t>Truveris</t>
  </si>
  <si>
    <t>http://truveris.com</t>
  </si>
  <si>
    <t>/organization/may-one</t>
  </si>
  <si>
    <t>/funding-round/568dbececb6e5fc0e599edf41c685e34</t>
  </si>
  <si>
    <t>/Organization/Truviso</t>
  </si>
  <si>
    <t>Truviso</t>
  </si>
  <si>
    <t>http://www.truviso.com</t>
  </si>
  <si>
    <t>Analytics|Business Intelligence|Internet</t>
  </si>
  <si>
    <t>/organization/maya-medical</t>
  </si>
  <si>
    <t>/funding-round/2ad815a047cbfb4544f5ee6c475c2ef2</t>
  </si>
  <si>
    <t>/Organization/Truvitals</t>
  </si>
  <si>
    <t>TruVitals</t>
  </si>
  <si>
    <t>http://truvitals.co</t>
  </si>
  <si>
    <t>/funding-round/393239e52cd3d90e4aa26553c88ae5f8</t>
  </si>
  <si>
    <t>/Organization/Truweight</t>
  </si>
  <si>
    <t>Truweight</t>
  </si>
  <si>
    <t>http://truweight.in</t>
  </si>
  <si>
    <t>/funding-round/7a71d4fb8a4cd848d94eb92ac77511f1</t>
  </si>
  <si>
    <t>/Organization/Truzip</t>
  </si>
  <si>
    <t>Truzip</t>
  </si>
  <si>
    <t>http://www.truzip.com</t>
  </si>
  <si>
    <t>/funding-round/dce5eddf4fee7dff94e32ebe9bde93eb</t>
  </si>
  <si>
    <t>/Organization/Trveler</t>
  </si>
  <si>
    <t>Trveler</t>
  </si>
  <si>
    <t>http://www.trveler.com/</t>
  </si>
  <si>
    <t>Subscription Service|Travel</t>
  </si>
  <si>
    <t>/organization/mayan-brewing-co</t>
  </si>
  <si>
    <t>/funding-round/a28e26250f36876418db0934c0a1a4f3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mayasmom</t>
  </si>
  <si>
    <t>/funding-round/9c56bcd09f2fd6055c7020607edb28e5</t>
  </si>
  <si>
    <t>/Organization/Trxade-Group</t>
  </si>
  <si>
    <t>Trxade Group</t>
  </si>
  <si>
    <t>http://www.trxadegroup.com/</t>
  </si>
  <si>
    <t>/organization/mayberry-media</t>
  </si>
  <si>
    <t>/funding-round/a5f06acf55c6f5212d1b6ddcc546f2dc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mayfair-gaming-group</t>
  </si>
  <si>
    <t>/funding-round/21da2dacdf6467d7649954493e54e20c</t>
  </si>
  <si>
    <t>/Organization/Tryad-Games</t>
  </si>
  <si>
    <t>Tryad Games</t>
  </si>
  <si>
    <t>http://www.tryadgames.com/</t>
  </si>
  <si>
    <t>Apps|Game|Mobile Games</t>
  </si>
  <si>
    <t>/organization/mayi-zhaopin</t>
  </si>
  <si>
    <t>/funding-round/393347cc3ebe403502d90f4c9f6b2c88</t>
  </si>
  <si>
    <t>/Organization/Trycera-Financial</t>
  </si>
  <si>
    <t>Trycera Financial</t>
  </si>
  <si>
    <t>http://www.trycera.com</t>
  </si>
  <si>
    <t>/organization/maykor</t>
  </si>
  <si>
    <t>/funding-round/50668d47905df806d3d9015651a507cf</t>
  </si>
  <si>
    <t>/Organization/Trylately</t>
  </si>
  <si>
    <t>Lately</t>
  </si>
  <si>
    <t>http://www.trylately.com/</t>
  </si>
  <si>
    <t>Brand Marketing|DIY|Project Management|SaaS</t>
  </si>
  <si>
    <t>/organization/mayne-pharma</t>
  </si>
  <si>
    <t>/funding-round/770cd2df3dae4a8be964a51750c68bae</t>
  </si>
  <si>
    <t>/Organization/Trylife</t>
  </si>
  <si>
    <t>TryLife</t>
  </si>
  <si>
    <t>http://trylife.tv</t>
  </si>
  <si>
    <t>/organization/mayo-clinic-rochester</t>
  </si>
  <si>
    <t>/funding-round/3f523bf9e49874af7314efbc9afc0135</t>
  </si>
  <si>
    <t>/Organization/Trymaple</t>
  </si>
  <si>
    <t>Maple</t>
  </si>
  <si>
    <t>http://www.maple.com</t>
  </si>
  <si>
    <t>Mobile|Specialty Foods</t>
  </si>
  <si>
    <t>/funding-round/f1dd7b18ee118122fcdd97b4def4a394</t>
  </si>
  <si>
    <t>/Organization/Trymph</t>
  </si>
  <si>
    <t>Trymph Inc.</t>
  </si>
  <si>
    <t>http://www.trymph.com/</t>
  </si>
  <si>
    <t>/organization/mayomi</t>
  </si>
  <si>
    <t>/funding-round/f38741b2edf5c0c15929fe704cb687ff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mayoreototal-com</t>
  </si>
  <si>
    <t>/funding-round/4b04903df1ebd100decfecf7c39eed74</t>
  </si>
  <si>
    <t>/Organization/Tryouts</t>
  </si>
  <si>
    <t>Tryouts</t>
  </si>
  <si>
    <t>http://www.tryouts.mx</t>
  </si>
  <si>
    <t>Educational Games|Knowledge Management|Self Development</t>
  </si>
  <si>
    <t>/organization/mayrok-media</t>
  </si>
  <si>
    <t>/funding-round/1cc5cbe83b2bb29298dc2611666490e1</t>
  </si>
  <si>
    <t>/Organization/Tryton-Medical</t>
  </si>
  <si>
    <t>Tryton Medical</t>
  </si>
  <si>
    <t>http://www.trytonmedical.com</t>
  </si>
  <si>
    <t>/organization/maysound</t>
  </si>
  <si>
    <t>/funding-round/8868220b53233a623a4e7bbecd07494b</t>
  </si>
  <si>
    <t>/Organization/Trytopic</t>
  </si>
  <si>
    <t>TryTopic</t>
  </si>
  <si>
    <t>http://trytopic.com</t>
  </si>
  <si>
    <t>/organization/maytech</t>
  </si>
  <si>
    <t>/funding-round/157e6bbd9fc634328a28ae4937af5e6f</t>
  </si>
  <si>
    <t>/Organization/Tryum</t>
  </si>
  <si>
    <t>Tryum</t>
  </si>
  <si>
    <t>http://www.tryum.com</t>
  </si>
  <si>
    <t>Customer Service|Public Relations|Retail</t>
  </si>
  <si>
    <t>/organization/mayur-uniquoters-limited</t>
  </si>
  <si>
    <t>/funding-round/d41116615c55d8a837fae05e12d0d043</t>
  </si>
  <si>
    <t>/Organization/Tsat-Group</t>
  </si>
  <si>
    <t>TSAT Group</t>
  </si>
  <si>
    <t>http://www.tsatgroup.com/</t>
  </si>
  <si>
    <t>/organization/mayvenn</t>
  </si>
  <si>
    <t>/funding-round/3908f36b7104f4adedfcee398705e398</t>
  </si>
  <si>
    <t>/Organization/Tsavo</t>
  </si>
  <si>
    <t>Tsavo Media</t>
  </si>
  <si>
    <t>http://tsavo.com</t>
  </si>
  <si>
    <t>/funding-round/651f000c1d01ce0a86fba70e93968c5d</t>
  </si>
  <si>
    <t>/Organization/Tsb</t>
  </si>
  <si>
    <t>TSB</t>
  </si>
  <si>
    <t>http://tsbtecnologias.es/</t>
  </si>
  <si>
    <t>/funding-round/6ad8cfe4c4fc80fdd1921fbce355eb9f</t>
  </si>
  <si>
    <t>/Organization/Tsca</t>
  </si>
  <si>
    <t>TSCA</t>
  </si>
  <si>
    <t>/organization/maz</t>
  </si>
  <si>
    <t>/funding-round/a75df50a43ef426a45cfa117118796a2</t>
  </si>
  <si>
    <t>/Organization/Tsepak-Technologies</t>
  </si>
  <si>
    <t>Tsepak Technologies</t>
  </si>
  <si>
    <t>http://tsepak.com</t>
  </si>
  <si>
    <t>Analytics|Technology|Tracking</t>
  </si>
  <si>
    <t>/funding-round/ab368a504c866cbd2f93cb598b72f22f</t>
  </si>
  <si>
    <t>/Organization/Tsg-Entertainment</t>
  </si>
  <si>
    <t>TSG Entertainment</t>
  </si>
  <si>
    <t>http://thisistsg.com/</t>
  </si>
  <si>
    <t>/funding-round/b22cfafb3f26b44463780e868ea51efb</t>
  </si>
  <si>
    <t>/Organization/Tsg-Solutions</t>
  </si>
  <si>
    <t>TSG Solutions</t>
  </si>
  <si>
    <t>http://www.tsgsinc.com</t>
  </si>
  <si>
    <t>/organization/mazebolt-technologies</t>
  </si>
  <si>
    <t>/funding-round/be86e3271b7b70cf7d315bd2e8ca0da5</t>
  </si>
  <si>
    <t>/Organization/Tsheets</t>
  </si>
  <si>
    <t>TSheets</t>
  </si>
  <si>
    <t>http://www.tsheets.com</t>
  </si>
  <si>
    <t>/organization/mazenjobs</t>
  </si>
  <si>
    <t>/funding-round/eeaed51d3072cc878466a04abc90d5fb</t>
  </si>
  <si>
    <t>/Organization/Tsm-International</t>
  </si>
  <si>
    <t>TSM International</t>
  </si>
  <si>
    <t>http://www.tsmintl.com/beta/</t>
  </si>
  <si>
    <t>/organization/mazkara</t>
  </si>
  <si>
    <t>/funding-round/d9e185eaba1030f06757f2b84de8f497</t>
  </si>
  <si>
    <t>/Organization/Tso3</t>
  </si>
  <si>
    <t>TSO3</t>
  </si>
  <si>
    <t>http://www.tso3.com</t>
  </si>
  <si>
    <t>/organization/mazoom</t>
  </si>
  <si>
    <t>/funding-round/79523513ff9f0a3fbc27ac6a5ff65811</t>
  </si>
  <si>
    <t>/Organization/Tssi-Systems</t>
  </si>
  <si>
    <t>TSSI Systems</t>
  </si>
  <si>
    <t>http://www.tssi.co.uk</t>
  </si>
  <si>
    <t>/funding-round/ed53680899b9e494b9b498ab8e9f8a52</t>
  </si>
  <si>
    <t>/Organization/Tsu</t>
  </si>
  <si>
    <t>tsu</t>
  </si>
  <si>
    <t>http://www.tsu.co/</t>
  </si>
  <si>
    <t>Apps|Content Creators|Content Discovery|Social Network Media</t>
  </si>
  <si>
    <t>/organization/mazree</t>
  </si>
  <si>
    <t>/funding-round/6979dbfb05430fe3cb51f9caa5de59d4</t>
  </si>
  <si>
    <t>/Organization/Tsukulink</t>
  </si>
  <si>
    <t>Tsukulink</t>
  </si>
  <si>
    <t>http://tsukulink.net/</t>
  </si>
  <si>
    <t>/organization/mazu-networks</t>
  </si>
  <si>
    <t>/funding-round/2da0b0851d869dde5b46df56b1d1da21</t>
  </si>
  <si>
    <t>/Organization/Tsukuruba-Inc-</t>
  </si>
  <si>
    <t>tsukuruba inc.</t>
  </si>
  <si>
    <t>http://tsukuruba.com/</t>
  </si>
  <si>
    <t>/organization/mba-and-company</t>
  </si>
  <si>
    <t>/funding-round/0479b9dcf799c86e927ca155bb31ed9e</t>
  </si>
  <si>
    <t>/Organization/Tsumobi</t>
  </si>
  <si>
    <t>tsumobi</t>
  </si>
  <si>
    <t>http://tsumobi.com</t>
  </si>
  <si>
    <t>/funding-round/5c91efd6d1572a5f946c6987d268bb8a</t>
  </si>
  <si>
    <t>/Organization/Tsunami-Research</t>
  </si>
  <si>
    <t>Tsunami Research</t>
  </si>
  <si>
    <t>http://www.tsunamiresearch.com/</t>
  </si>
  <si>
    <t>/funding-round/6e5bee968fbf9cfbf712a63ab39c289c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funding-round/b5a051936c99f7f1a271221a7b38d445</t>
  </si>
  <si>
    <t>/Organization/Ttcp-Energy-Finance-Fund-I</t>
  </si>
  <si>
    <t>TTCP Energy Finance Fund I</t>
  </si>
  <si>
    <t>Investment Management|Renewable Energies|Services</t>
  </si>
  <si>
    <t>/organization/mba-polymers</t>
  </si>
  <si>
    <t>/funding-round/10a8ae027813adc9c73c31d3b907062d</t>
  </si>
  <si>
    <t>/Organization/Ttcp-Energy-Finance-Fund-Ii</t>
  </si>
  <si>
    <t>TTCP Energy Finance Fund II</t>
  </si>
  <si>
    <t>Finance|Financial Services|Renewable Energies</t>
  </si>
  <si>
    <t>/funding-round/2a58ef679014a7c7e4778e2a42b6ee3b</t>
  </si>
  <si>
    <t>/Organization/Ttd-Communications</t>
  </si>
  <si>
    <t>TTD Communications</t>
  </si>
  <si>
    <t>/funding-round/43826ef0f938a171275fcb74fe42fbf9</t>
  </si>
  <si>
    <t>/Organization/Tti-Turner-Technology-Instruments</t>
  </si>
  <si>
    <t>TTi Turner Technology Instruments</t>
  </si>
  <si>
    <t>/funding-round/68076e16355e8300dfaca0c6566f1980</t>
  </si>
  <si>
    <t>/Organization/Tts-Pharma</t>
  </si>
  <si>
    <t>TTS Pharma</t>
  </si>
  <si>
    <t>http://ttspharma.com</t>
  </si>
  <si>
    <t>/funding-round/d5439b577a8e36532932b808bda737a4</t>
  </si>
  <si>
    <t>/Organization/Tttech</t>
  </si>
  <si>
    <t>TTTech</t>
  </si>
  <si>
    <t>http://tttech.com</t>
  </si>
  <si>
    <t>/organization/mbaobao</t>
  </si>
  <si>
    <t>/funding-round/1ba055d4cff97a204eb707ff0004c0d4</t>
  </si>
  <si>
    <t>/Organization/Ttwick</t>
  </si>
  <si>
    <t>ttwick</t>
  </si>
  <si>
    <t>http://www.ttwick.com</t>
  </si>
  <si>
    <t>Analytics|Big Data|Search</t>
  </si>
  <si>
    <t>/funding-round/75526ad6d7a1b56a555f176302aa8bfd</t>
  </si>
  <si>
    <t>/Organization/Tu-Closet-Mi-Closet</t>
  </si>
  <si>
    <t>Tu Closet Mi Closet</t>
  </si>
  <si>
    <t>http://www.tuclosetmicloset.com</t>
  </si>
  <si>
    <t>/funding-round/a9258328ed0d02e46a1d1b91d815f116</t>
  </si>
  <si>
    <t>/Organization/Tu-Media-Corp</t>
  </si>
  <si>
    <t>TU Media Corp</t>
  </si>
  <si>
    <t>/organization/mbdc-media</t>
  </si>
  <si>
    <t>/funding-round/a90fa4502bc356bff7b0d28aadf07d0f</t>
  </si>
  <si>
    <t>/Organization/Tu-Nr</t>
  </si>
  <si>
    <t>tu.nr</t>
  </si>
  <si>
    <t>http://tu.nr</t>
  </si>
  <si>
    <t>/organization/mbeat-media</t>
  </si>
  <si>
    <t>/funding-round/37618a6af3aab5ed8b205f2fe8ffbc56</t>
  </si>
  <si>
    <t>/Organization/Tu-Otro-Super</t>
  </si>
  <si>
    <t>Tu Otro Super</t>
  </si>
  <si>
    <t>http://www.tuotrosuper.com/</t>
  </si>
  <si>
    <t>/organization/mbf-therapeutics</t>
  </si>
  <si>
    <t>/funding-round/9996546643901e4142a09035690c5265</t>
  </si>
  <si>
    <t>/Organization/Tuan800</t>
  </si>
  <si>
    <t>Tuan800</t>
  </si>
  <si>
    <t>http://www.tuan800.com/homepage</t>
  </si>
  <si>
    <t>/organization/mbio-diagnostics</t>
  </si>
  <si>
    <t>/funding-round/d1143493aed2b87050a50ee1c3a55c64</t>
  </si>
  <si>
    <t>/Organization/Tubaloo</t>
  </si>
  <si>
    <t>Tubaloo</t>
  </si>
  <si>
    <t>http://tubaloo.com</t>
  </si>
  <si>
    <t>Android|Cloud Computing|Local|Mobile|VoIP</t>
  </si>
  <si>
    <t>/funding-round/ff77721976fa0ca60a1e6956ba4bc7e3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mbite</t>
  </si>
  <si>
    <t>/funding-round/4eb0227065ebfb3f8ec38fabda62f49a</t>
  </si>
  <si>
    <t>/Organization/Tube</t>
  </si>
  <si>
    <t>TUBE</t>
  </si>
  <si>
    <t>/organization/mblox</t>
  </si>
  <si>
    <t>/funding-round/7fbf5b6d5381381c7313bdae39c65419</t>
  </si>
  <si>
    <t>/Organization/Tube2Tone</t>
  </si>
  <si>
    <t>Tube2Tone</t>
  </si>
  <si>
    <t>http://tube2tone.com</t>
  </si>
  <si>
    <t>/funding-round/89bbd99cabe547570404440abe7c8e0f</t>
  </si>
  <si>
    <t>/Organization/Tubel-Technologies</t>
  </si>
  <si>
    <t>Tubel Technologies</t>
  </si>
  <si>
    <t>http://www.tubeltechnologies.com/</t>
  </si>
  <si>
    <t>/funding-round/8db52d0177f5386ed720117bd7afe3ee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funding-round/d50446ab1c1138b8e7c737d3415ae265</t>
  </si>
  <si>
    <t>/Organization/Tubett</t>
  </si>
  <si>
    <t>Tubett</t>
  </si>
  <si>
    <t>http://www.tubett.com</t>
  </si>
  <si>
    <t>Content Discovery|Curated Web|Fantasy Sports|Games|Mobile Games|Social Games|Video</t>
  </si>
  <si>
    <t>/funding-round/db480bd65683aebd28ae1630c31e9244</t>
  </si>
  <si>
    <t>/Organization/Tubi-Tv-2</t>
  </si>
  <si>
    <t>Tubi TV</t>
  </si>
  <si>
    <t>http://tubitv.com/</t>
  </si>
  <si>
    <t>/funding-round/f1cd9690d221b61c46ece86ec7f6c715</t>
  </si>
  <si>
    <t>/Organization/Tubing-Operations-For-Humanitarian-Logistics-T-O-H-L</t>
  </si>
  <si>
    <t>Tubing Operations for Humanitarian Logistics (T.O.H.L.)</t>
  </si>
  <si>
    <t>http://www.thetohl.com</t>
  </si>
  <si>
    <t>/funding-round/fdef37e3ac94630db3817a76f186f7b8</t>
  </si>
  <si>
    <t>/Organization/Tubis</t>
  </si>
  <si>
    <t>Tubis</t>
  </si>
  <si>
    <t>http://www.optimainc.com/tubis_summary.php</t>
  </si>
  <si>
    <t>/organization/mbm-solutions</t>
  </si>
  <si>
    <t>/funding-round/1ad175ffd862eb9d101e280f1da279c9</t>
  </si>
  <si>
    <t>/Organization/Tubular-Labs</t>
  </si>
  <si>
    <t>Tubular Labs</t>
  </si>
  <si>
    <t>http://tubularlabs.com</t>
  </si>
  <si>
    <t>Analytics|Enterprises|Video</t>
  </si>
  <si>
    <t>/organization/mbody</t>
  </si>
  <si>
    <t>/funding-round/49b87e74c68ff47644bc97bcd60cd0d6</t>
  </si>
  <si>
    <t>/Organization/Tuc-Managed-It-Solutions-Ltd</t>
  </si>
  <si>
    <t>TUC Managed IT Solutions Ltd.</t>
  </si>
  <si>
    <t>http://www.tucmanaged.com</t>
  </si>
  <si>
    <t>/organization/mbrace</t>
  </si>
  <si>
    <t>/funding-round/e4bb74857a9db2f1ac797ecc554517e7</t>
  </si>
  <si>
    <t>/Organization/Tuck-Company</t>
  </si>
  <si>
    <t>Tuck &amp; Company</t>
  </si>
  <si>
    <t>http://www.hellomarket.com</t>
  </si>
  <si>
    <t>/organization/mbraintrain</t>
  </si>
  <si>
    <t>/funding-round/e7c24393a0f3276776904280d96dd53c</t>
  </si>
  <si>
    <t>/Organization/Tucker-Auto-Mation</t>
  </si>
  <si>
    <t>Tucker Auto-Mation</t>
  </si>
  <si>
    <t>http://tuckerauto-mation.com</t>
  </si>
  <si>
    <t>North Versailles</t>
  </si>
  <si>
    <t>/organization/mbs-capital</t>
  </si>
  <si>
    <t>/funding-round/d4a2042bcbaf0dbdf233dc895a62efe2</t>
  </si>
  <si>
    <t>/Organization/Tucker-Blair</t>
  </si>
  <si>
    <t>Tucker Blair</t>
  </si>
  <si>
    <t>http://www.tuckerblair.com</t>
  </si>
  <si>
    <t>/organization/mbs-holdings</t>
  </si>
  <si>
    <t>/funding-round/8dfbf5d7d3e9a1c29325d479d7ea4833</t>
  </si>
  <si>
    <t>/Organization/Tuckernuck</t>
  </si>
  <si>
    <t>TuckerNuck</t>
  </si>
  <si>
    <t>http://tnuck.com/#</t>
  </si>
  <si>
    <t>/funding-round/e959acece0c17d265ceb061634fc28d1</t>
  </si>
  <si>
    <t>/Organization/Tucloset-Com</t>
  </si>
  <si>
    <t>TuCloset.com</t>
  </si>
  <si>
    <t>http://tucloset.com/</t>
  </si>
  <si>
    <t>/organization/mbw-enterprise</t>
  </si>
  <si>
    <t>/funding-round/bd0f07adf8c02686af6652c2ac9a6710</t>
  </si>
  <si>
    <t>/Organization/Tucoola</t>
  </si>
  <si>
    <t>Tucoola</t>
  </si>
  <si>
    <t>http://www.Tucoola.com</t>
  </si>
  <si>
    <t>Content|EdTech|Education|Games|Kids|Parenting|Skill Assessment</t>
  </si>
  <si>
    <t>15-11-2008</t>
  </si>
  <si>
    <t>/organization/mc10</t>
  </si>
  <si>
    <t>/funding-round/2225f73d2d5fcef9cff1adf095c0560c</t>
  </si>
  <si>
    <t>/Organization/Tucreaz-Com-Application</t>
  </si>
  <si>
    <t>TuCreaz.com Application</t>
  </si>
  <si>
    <t>http://www.tucreaz.com</t>
  </si>
  <si>
    <t>/funding-round/253e2d468a3d9b9903eca0e969c1435e</t>
  </si>
  <si>
    <t>/Organization/Tudor-Ice-Company</t>
  </si>
  <si>
    <t>Tudor Ice Company</t>
  </si>
  <si>
    <t>http://www.tudorice.com</t>
  </si>
  <si>
    <t>Manufacturing|Restaurants|Startups</t>
  </si>
  <si>
    <t>/funding-round/711dee83c700528ce1e2fde606532124</t>
  </si>
  <si>
    <t>/Organization/Tudou</t>
  </si>
  <si>
    <t>Tudou</t>
  </si>
  <si>
    <t>http://www.tudou.com</t>
  </si>
  <si>
    <t>/funding-round/cd2c76d149a4ea95082abf1efc3421c6</t>
  </si>
  <si>
    <t>/Organization/Tuebora</t>
  </si>
  <si>
    <t>Tuebora</t>
  </si>
  <si>
    <t>http://www.tuebora.com/</t>
  </si>
  <si>
    <t>Big Data Analytics|Real Time|SaaS</t>
  </si>
  <si>
    <t>/funding-round/d04458196a6759e518e566036f427d2f</t>
  </si>
  <si>
    <t>/Organization/Tuee</t>
  </si>
  <si>
    <t>Tuee</t>
  </si>
  <si>
    <t>http://tuee.it</t>
  </si>
  <si>
    <t>/funding-round/df00e9c4ba2057be8b0b0aa8a60bb361</t>
  </si>
  <si>
    <t>/Organization/Tuenti-Technologies</t>
  </si>
  <si>
    <t>Tuenti Technologies</t>
  </si>
  <si>
    <t>http://www.tuenti.com</t>
  </si>
  <si>
    <t>/funding-round/fc2f2c5dff71b0ba7a609771dff6d84e</t>
  </si>
  <si>
    <t>/Organization/Tufin</t>
  </si>
  <si>
    <t>Tufin</t>
  </si>
  <si>
    <t>http://www.tufin.com/</t>
  </si>
  <si>
    <t>/organization/mc2</t>
  </si>
  <si>
    <t>/funding-round/b56f109136e465693efbafd1a7f1817d</t>
  </si>
  <si>
    <t>/Organization/Tugende</t>
  </si>
  <si>
    <t>Tugende</t>
  </si>
  <si>
    <t>http://tugendedriven.com</t>
  </si>
  <si>
    <t>/organization/mc4</t>
  </si>
  <si>
    <t>/funding-round/b9f9c0e6de46800330e022bec6db5a9f</t>
  </si>
  <si>
    <t>/Organization/Tugg</t>
  </si>
  <si>
    <t>Tugg</t>
  </si>
  <si>
    <t>http://Tugg.com</t>
  </si>
  <si>
    <t>/organization/mca-solutions</t>
  </si>
  <si>
    <t>/funding-round/42f636e9f5190247aab6c76edf0516b7</t>
  </si>
  <si>
    <t>/Organization/Tuhu</t>
  </si>
  <si>
    <t>Tuhu</t>
  </si>
  <si>
    <t>http://www.tuhu.cn/</t>
  </si>
  <si>
    <t>Application Platforms|Automotive|Services</t>
  </si>
  <si>
    <t>/funding-round/847c4743c85b9169a290c672bba45348</t>
  </si>
  <si>
    <t>/Organization/Tuicool</t>
  </si>
  <si>
    <t>Tuicool</t>
  </si>
  <si>
    <t>http://www.tuicool.com</t>
  </si>
  <si>
    <t>/organization/mcado-systems-limited</t>
  </si>
  <si>
    <t>/funding-round/833cf7df114f8f231b470a4b87595cb4</t>
  </si>
  <si>
    <t>/Organization/Tuition-Io</t>
  </si>
  <si>
    <t>Tuition.io</t>
  </si>
  <si>
    <t>http://www.tuition.io</t>
  </si>
  <si>
    <t>Education|Finance|Financial Services|Personal Finance</t>
  </si>
  <si>
    <t>/funding-round/939f5d0af19f78cb051e14f91e7f13bd</t>
  </si>
  <si>
    <t>/Organization/Tuizzi-Com</t>
  </si>
  <si>
    <t>Tuizzi</t>
  </si>
  <si>
    <t>http://www.TUIZZI.com</t>
  </si>
  <si>
    <t>/organization/mcafee</t>
  </si>
  <si>
    <t>/funding-round/64ecaf98f418fa6181540fb2e2fab0b1</t>
  </si>
  <si>
    <t>30/09/1991</t>
  </si>
  <si>
    <t>/Organization/Tujia</t>
  </si>
  <si>
    <t>Tujia</t>
  </si>
  <si>
    <t>http://tujia.com</t>
  </si>
  <si>
    <t>/organization/mcarthur-equipment</t>
  </si>
  <si>
    <t>/funding-round/7e09bb28716b9a80f32b339a68efb6ed</t>
  </si>
  <si>
    <t>/Organization/Tukz-Undergarments</t>
  </si>
  <si>
    <t>TUKZ Undergarments</t>
  </si>
  <si>
    <t>http://www.tukz.com/</t>
  </si>
  <si>
    <t>/organization/mcash</t>
  </si>
  <si>
    <t>/funding-round/2b273b406a02af17c88c119bdec86c87</t>
  </si>
  <si>
    <t>/Organization/Tula-Technology</t>
  </si>
  <si>
    <t>Tula Technology</t>
  </si>
  <si>
    <t>http://tula-tech.com</t>
  </si>
  <si>
    <t>Algorithms|Automotive|Software|Technology</t>
  </si>
  <si>
    <t>/organization/mce-5-development</t>
  </si>
  <si>
    <t>/funding-round/292b8408ca8e9110289a1a3247b09090</t>
  </si>
  <si>
    <t>/Organization/Tulane-University</t>
  </si>
  <si>
    <t>Tulane University</t>
  </si>
  <si>
    <t>http://tulane.edu/</t>
  </si>
  <si>
    <t>1834-01-01</t>
  </si>
  <si>
    <t>/organization/mcginley-innovations</t>
  </si>
  <si>
    <t>/funding-round/85f698030b65d3ce792192fbbeae84b3</t>
  </si>
  <si>
    <t>/Organization/Tulare-Community-Health-Clinic</t>
  </si>
  <si>
    <t>Tulare Community Health Clinic</t>
  </si>
  <si>
    <t>http://tchci.com</t>
  </si>
  <si>
    <t>Tulare</t>
  </si>
  <si>
    <t>/funding-round/a8ecc693387c78a1ce1c349c4e74dc51</t>
  </si>
  <si>
    <t>/Organization/Tulip-Retail</t>
  </si>
  <si>
    <t>Tulip Retail</t>
  </si>
  <si>
    <t>http://www.tulip.io</t>
  </si>
  <si>
    <t>E-Commerce|Mobile|Retail|Retail Technology</t>
  </si>
  <si>
    <t>/organization/mcgraw-hill-education</t>
  </si>
  <si>
    <t>/funding-round/36b413429d1a28889131767597e6d61e</t>
  </si>
  <si>
    <t>/Organization/Tuloko</t>
  </si>
  <si>
    <t>Tuloko</t>
  </si>
  <si>
    <t>http://www.tuloko.com</t>
  </si>
  <si>
    <t>/organization/mch</t>
  </si>
  <si>
    <t>/funding-round/af95988264f316c6a80275c4f3ad2715</t>
  </si>
  <si>
    <t>/Organization/Tumanitas</t>
  </si>
  <si>
    <t>TuManitas</t>
  </si>
  <si>
    <t>http://www.tumanitas.com</t>
  </si>
  <si>
    <t>Construction|Curated Web|Employment|Local</t>
  </si>
  <si>
    <t>/organization/mchron</t>
  </si>
  <si>
    <t>/funding-round/8c52b92505d2cd1c47e3c42d5e3cf262</t>
  </si>
  <si>
    <t>/Organization/Tumbie</t>
  </si>
  <si>
    <t>Tumbie</t>
  </si>
  <si>
    <t>http://www.tumbie.com</t>
  </si>
  <si>
    <t>Advice|Law Enforcement|Polling|Public Relations|Social Network Media|Surveys</t>
  </si>
  <si>
    <t>/organization/mci-group-holding</t>
  </si>
  <si>
    <t>/funding-round/eef4caa9d0bbfe0b964dec8da92375e4</t>
  </si>
  <si>
    <t>/Organization/Tumblbug</t>
  </si>
  <si>
    <t>Tumblbug</t>
  </si>
  <si>
    <t>http://tumblbug.com</t>
  </si>
  <si>
    <t>/organization/mck-communications</t>
  </si>
  <si>
    <t>/funding-round/e728336cbc9e0f58c7fed66c6289bded</t>
  </si>
  <si>
    <t>28/06/1996</t>
  </si>
  <si>
    <t>/Organization/Tumblr</t>
  </si>
  <si>
    <t>Tumblr</t>
  </si>
  <si>
    <t>http://tumblr.com/</t>
  </si>
  <si>
    <t>/organization/mckinley-skies</t>
  </si>
  <si>
    <t>/funding-round/d5cfd5b47643ef291d3ddb9e631999fb</t>
  </si>
  <si>
    <t>/Organization/Tumotorizado-Com</t>
  </si>
  <si>
    <t>Tumotorizado.com</t>
  </si>
  <si>
    <t>https://tumotorizado.com</t>
  </si>
  <si>
    <t>Delivery|Logistics</t>
  </si>
  <si>
    <t>/organization/mckinnon-clarke</t>
  </si>
  <si>
    <t>/funding-round/e83bded2bee675c96e481e68a9659f6e</t>
  </si>
  <si>
    <t>/Organization/Tumri</t>
  </si>
  <si>
    <t>Tumri</t>
  </si>
  <si>
    <t>http://www.tumri.com</t>
  </si>
  <si>
    <t>/organization/mckinstry-reklaim</t>
  </si>
  <si>
    <t>/funding-round/853a505ef9ee4d7b65a7733ba8843d2b</t>
  </si>
  <si>
    <t>/Organization/Tunaspot</t>
  </si>
  <si>
    <t>Tunaspot</t>
  </si>
  <si>
    <t>http://www.tunaspot.com</t>
  </si>
  <si>
    <t>/funding-round/e43d80df9ed5868a5a8b5738bd2e8669</t>
  </si>
  <si>
    <t>/Organization/Tune</t>
  </si>
  <si>
    <t>Tune</t>
  </si>
  <si>
    <t>http://tune.com</t>
  </si>
  <si>
    <t>Advertising|Analytics|App Marketing|Data Visualization|Mobile|Performance Marketing</t>
  </si>
  <si>
    <t>/organization/mclarens</t>
  </si>
  <si>
    <t>/funding-round/4bcbc2d4cb8b6e1292d9216a0f2e35cd</t>
  </si>
  <si>
    <t>/Organization/Tune-Clout</t>
  </si>
  <si>
    <t>Tune Clout</t>
  </si>
  <si>
    <t>http://www.tuneclout.com</t>
  </si>
  <si>
    <t>/organization/mclemore-investments</t>
  </si>
  <si>
    <t>/funding-round/c1836f5d90b16979b64a72817ea797aa</t>
  </si>
  <si>
    <t>/Organization/Tunecore</t>
  </si>
  <si>
    <t>TuneCore</t>
  </si>
  <si>
    <t>http://www.tunecore.com</t>
  </si>
  <si>
    <t>/organization/mclowd</t>
  </si>
  <si>
    <t>/funding-round/9feff96a274a8667bbf5754cdb310f5c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mcomms-tv</t>
  </si>
  <si>
    <t>/funding-round/ee0510783454b1c496e7d4ad49fac408</t>
  </si>
  <si>
    <t>/Organization/Tuneenergy</t>
  </si>
  <si>
    <t>Tuneenergy</t>
  </si>
  <si>
    <t>http://tuneenergy.com</t>
  </si>
  <si>
    <t>/organization/mcor-technologies</t>
  </si>
  <si>
    <t>/funding-round/22a6bba9ac3d4fc86f4fa8e7c7ea7f67</t>
  </si>
  <si>
    <t>/Organization/Tunego</t>
  </si>
  <si>
    <t>TuneGO</t>
  </si>
  <si>
    <t>http://tunego.com</t>
  </si>
  <si>
    <t>Entertainment Industry|Games|Software</t>
  </si>
  <si>
    <t>/funding-round/e9eaeeb1abf473d7da86cdf6e4ff1cc1</t>
  </si>
  <si>
    <t>/Organization/Tunein-Inc</t>
  </si>
  <si>
    <t>TuneIn</t>
  </si>
  <si>
    <t>http://tunein.com</t>
  </si>
  <si>
    <t>Guides|Mobile|Music</t>
  </si>
  <si>
    <t>/organization/mcphy</t>
  </si>
  <si>
    <t>/funding-round/e581763d4516a15d784245396aa80b26</t>
  </si>
  <si>
    <t>/Organization/Tunein-Twitter-Dashboard</t>
  </si>
  <si>
    <t>TuneIn Twitter Dashboard</t>
  </si>
  <si>
    <t>Social Media|Startups|Twitter Applications</t>
  </si>
  <si>
    <t>/organization/mct-danismanlik-as-mctas-istanbul</t>
  </si>
  <si>
    <t>/funding-round/fd76405a4241b689a082a8c92110b555</t>
  </si>
  <si>
    <t>/Organization/Tunepatrol</t>
  </si>
  <si>
    <t>TunePatrol</t>
  </si>
  <si>
    <t>http://tunepatrol.com</t>
  </si>
  <si>
    <t>Games|Music|SaaS</t>
  </si>
  <si>
    <t>/organization/mctel</t>
  </si>
  <si>
    <t>/funding-round/d7229bab4232e1d2c1ad49b112551d87</t>
  </si>
  <si>
    <t>/Organization/Tunepics</t>
  </si>
  <si>
    <t>Tunepics</t>
  </si>
  <si>
    <t>http://tunepics.com/</t>
  </si>
  <si>
    <t>Internet|Music|Social Media</t>
  </si>
  <si>
    <t>/organization/mctx-properties</t>
  </si>
  <si>
    <t>/funding-round/e89d37b4df199dfa17d672d70d2763eb</t>
  </si>
  <si>
    <t>/Organization/Tunes-Com</t>
  </si>
  <si>
    <t>Tunes.com</t>
  </si>
  <si>
    <t>/organization/mcube-inc</t>
  </si>
  <si>
    <t>/funding-round/48580d9ca4657ef306e9462397b10630</t>
  </si>
  <si>
    <t>/Organization/Tunesat</t>
  </si>
  <si>
    <t>Tunesat</t>
  </si>
  <si>
    <t>http://tunesat.com</t>
  </si>
  <si>
    <t>/funding-round/94216c544db2600904558df73fe58210</t>
  </si>
  <si>
    <t>/Organization/Tunespeak</t>
  </si>
  <si>
    <t>Tunespeak</t>
  </si>
  <si>
    <t>http://www.tunespeak.com</t>
  </si>
  <si>
    <t>/organization/md-insider</t>
  </si>
  <si>
    <t>/funding-round/061f15c1640a0832e6d58fd2559db9a8</t>
  </si>
  <si>
    <t>/Organization/Tunespotter</t>
  </si>
  <si>
    <t>Tunespotter, Inc.</t>
  </si>
  <si>
    <t>Advertising|Entertainment|Film|Media|Music|Software|Television</t>
  </si>
  <si>
    <t>/funding-round/721bbab5b4993f9b7b6b642cb664025d</t>
  </si>
  <si>
    <t>/Organization/Tunessence</t>
  </si>
  <si>
    <t>Tunessence</t>
  </si>
  <si>
    <t>http://www.tunessence.com</t>
  </si>
  <si>
    <t>/funding-round/72e3c47485bfb88c62e597af988d17b4</t>
  </si>
  <si>
    <t>/Organization/Tunestars</t>
  </si>
  <si>
    <t>TuneStars</t>
  </si>
  <si>
    <t>http://www.tunestars.com</t>
  </si>
  <si>
    <t>/funding-round/bc4f281842a27324bccfc8bef0e069a2</t>
  </si>
  <si>
    <t>/Organization/Tuneup</t>
  </si>
  <si>
    <t>TuneUp</t>
  </si>
  <si>
    <t>http://tuneupmedia.com</t>
  </si>
  <si>
    <t>/organization/md-it</t>
  </si>
  <si>
    <t>/funding-round/177225047f47a27877ab562c4e33c951</t>
  </si>
  <si>
    <t>/Organization/Tunewiki</t>
  </si>
  <si>
    <t>TuneWiki</t>
  </si>
  <si>
    <t>http://tunewiki.com</t>
  </si>
  <si>
    <t>Android|Games|iPhone|Mobile|Music|Web Tools</t>
  </si>
  <si>
    <t>/funding-round/2782579b95ba60c1eefca345aba67711</t>
  </si>
  <si>
    <t>/Organization/Tunezy</t>
  </si>
  <si>
    <t>Tunezy</t>
  </si>
  <si>
    <t>http://www.tunezy.com</t>
  </si>
  <si>
    <t>/funding-round/afeb41365591c992766e678b285f7f87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md-lingo</t>
  </si>
  <si>
    <t>/funding-round/2e3716048c1edead9d2e24bd2d4e926b</t>
  </si>
  <si>
    <t>/Organization/Tunii</t>
  </si>
  <si>
    <t>Tunii</t>
  </si>
  <si>
    <t>http://www.tunii.com</t>
  </si>
  <si>
    <t>/organization/md-on-line</t>
  </si>
  <si>
    <t>/funding-round/cade22949a9e28a72ca6d60c757520ac</t>
  </si>
  <si>
    <t>/Organization/Tunitas-Therapeutics</t>
  </si>
  <si>
    <t>Tunitas Therapeutics</t>
  </si>
  <si>
    <t>http://www.tunitastherapeutics.com/index.html</t>
  </si>
  <si>
    <t>/organization/md-revolution</t>
  </si>
  <si>
    <t>/funding-round/6731f39cb02217c621c21e7c62206c25</t>
  </si>
  <si>
    <t>/Organization/Tunity</t>
  </si>
  <si>
    <t>Tunity</t>
  </si>
  <si>
    <t>http://tunityapp.com</t>
  </si>
  <si>
    <t>/organization/md-solarsciences</t>
  </si>
  <si>
    <t>/funding-round/c180a1b0d0939a653ab4570d1df0ded1</t>
  </si>
  <si>
    <t>/Organization/Tuniu-Com</t>
  </si>
  <si>
    <t>Tuniu</t>
  </si>
  <si>
    <t>http://www.tuniu.com</t>
  </si>
  <si>
    <t>Internet|Leisure|Online Reservations|Travel|Travel &amp; Tourism</t>
  </si>
  <si>
    <t>/organization/md-synergy-solutions</t>
  </si>
  <si>
    <t>/funding-round/8a523688517bc4d1df4344ffd0c1c76c</t>
  </si>
  <si>
    <t>/Organization/Tunji</t>
  </si>
  <si>
    <t>TUNJI</t>
  </si>
  <si>
    <t>http://www.tunji-alade.com/</t>
  </si>
  <si>
    <t>Entertainment|Music Services</t>
  </si>
  <si>
    <t>/funding-round/d4f5b72945e8fddfdd2b3d6394785d5f</t>
  </si>
  <si>
    <t>/Organization/Tunnel-X</t>
  </si>
  <si>
    <t>Tunnel X, Inc.</t>
  </si>
  <si>
    <t>http://www.tunnelx.com</t>
  </si>
  <si>
    <t>/organization/md-voice</t>
  </si>
  <si>
    <t>/funding-round/6787073401e77d6519cb742d76701690</t>
  </si>
  <si>
    <t>/Organization/Tuolar-Com</t>
  </si>
  <si>
    <t>Tuolar.com</t>
  </si>
  <si>
    <t>http://www.tuolar.com/</t>
  </si>
  <si>
    <t>/organization/md2u</t>
  </si>
  <si>
    <t>/funding-round/af03c0a9856cbfafbc1587dd00304b20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md7</t>
  </si>
  <si>
    <t>/funding-round/da740fc3846a6d048571315eec57b981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mdbio-foundation</t>
  </si>
  <si>
    <t>/funding-round/8e90dddbc0ffeb022029acd86827b937</t>
  </si>
  <si>
    <t>/Organization/Turbina-Energy-Ag</t>
  </si>
  <si>
    <t>Turbina Energy AG</t>
  </si>
  <si>
    <t>http://turbina.de</t>
  </si>
  <si>
    <t>/organization/mdbn</t>
  </si>
  <si>
    <t>/funding-round/4ed3ce07a63a11d2f85acde83cc2ec05</t>
  </si>
  <si>
    <t>/Organization/Turbine</t>
  </si>
  <si>
    <t>Turbine</t>
  </si>
  <si>
    <t>http://www.turbine.com</t>
  </si>
  <si>
    <t>/organization/mdbriefcase</t>
  </si>
  <si>
    <t>/funding-round/dd6064d6c058e4395e236e915ff1b266</t>
  </si>
  <si>
    <t>/Organization/Turbine-Air-Systems</t>
  </si>
  <si>
    <t>Turbine Air Systems</t>
  </si>
  <si>
    <t>http://www.tas.com</t>
  </si>
  <si>
    <t>/organization/mdc-media</t>
  </si>
  <si>
    <t>/funding-round/5f9d8407749a1d8e8d91a0d6e18b7ac1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funding-round/82126260c64b0966a0de143e3ae2e2ec</t>
  </si>
  <si>
    <t>/Organization/Turbine-Truck-Engines</t>
  </si>
  <si>
    <t>Turbine Truck Engines</t>
  </si>
  <si>
    <t>http://ttengines.com</t>
  </si>
  <si>
    <t>/funding-round/ee1612528601d759e3a3d6cfd4cff376</t>
  </si>
  <si>
    <t>/Organization/Turbo-Studios</t>
  </si>
  <si>
    <t>Turbo Studios</t>
  </si>
  <si>
    <t>http://turbostudios.com</t>
  </si>
  <si>
    <t>/organization/mdc-telecom</t>
  </si>
  <si>
    <t>/funding-round/41391a14b10ac693bde434d1fe59ea40</t>
  </si>
  <si>
    <t>/Organization/Turbo-Trac-Usa</t>
  </si>
  <si>
    <t>Turbo-Trac USA</t>
  </si>
  <si>
    <t>http://turbo-trac.com</t>
  </si>
  <si>
    <t>/funding-round/7a83a5ce341966d11e8cacdd10e46869</t>
  </si>
  <si>
    <t>/Organization/Turbo-Translations</t>
  </si>
  <si>
    <t>TurboTranslations</t>
  </si>
  <si>
    <t>http://turbotranslations.com</t>
  </si>
  <si>
    <t>Content|Local|Translation</t>
  </si>
  <si>
    <t>/organization/mdcapsule</t>
  </si>
  <si>
    <t>/funding-round/32747346b03b7e6e7261a18f8a46b1c2</t>
  </si>
  <si>
    <t>/Organization/Turbo140</t>
  </si>
  <si>
    <t>Workables</t>
  </si>
  <si>
    <t>http://workables.com</t>
  </si>
  <si>
    <t>Curated Web|Local Search|Marketplaces|Network Security|SaaS|Service Providers</t>
  </si>
  <si>
    <t>/organization/mdconnectme</t>
  </si>
  <si>
    <t>/funding-round/c2e2be80a62e6a64edd95228701cdadc</t>
  </si>
  <si>
    <t>/Organization/Turboappeal</t>
  </si>
  <si>
    <t>TurboAppeal</t>
  </si>
  <si>
    <t>http://turboappeal.com</t>
  </si>
  <si>
    <t>Finance|Property Management|Services</t>
  </si>
  <si>
    <t>/organization/mddatacor</t>
  </si>
  <si>
    <t>/funding-round/820f2a00f390950ee86ee9d252951dc2</t>
  </si>
  <si>
    <t>/Organization/Turbobotz</t>
  </si>
  <si>
    <t>turboBOTZ</t>
  </si>
  <si>
    <t>http://www.turbobotz.com</t>
  </si>
  <si>
    <t>/funding-round/ba2d7848d3c45878c2c3cf58d0995460</t>
  </si>
  <si>
    <t>/Organization/Turbocoating</t>
  </si>
  <si>
    <t>Turbocoating</t>
  </si>
  <si>
    <t>http://www.turbocoating.com</t>
  </si>
  <si>
    <t>/organization/mdg-medical</t>
  </si>
  <si>
    <t>/funding-round/e2565f58a132f74ae7164356b3f9860c</t>
  </si>
  <si>
    <t>/Organization/Turbogen</t>
  </si>
  <si>
    <t>Turbogen</t>
  </si>
  <si>
    <t>Energy|Innovation Engineering|Mechanical Solutions</t>
  </si>
  <si>
    <t>/organization/mdi-biological-laboratory</t>
  </si>
  <si>
    <t>/funding-round/dec0c0a9e08b2d00ac903bf43a4111d8</t>
  </si>
  <si>
    <t>/Organization/Turboheads</t>
  </si>
  <si>
    <t>TurboHeads</t>
  </si>
  <si>
    <t>http://turboheads.by/</t>
  </si>
  <si>
    <t>/organization/mdialog</t>
  </si>
  <si>
    <t>/funding-round/842f64c5ec24216163b9dd85157acf8f</t>
  </si>
  <si>
    <t>/Organization/Turbolinux</t>
  </si>
  <si>
    <t>TurboLinux</t>
  </si>
  <si>
    <t>http://www.turbolinux.com/</t>
  </si>
  <si>
    <t>Linux|Open Source|Operating Systems|Software|Technology</t>
  </si>
  <si>
    <t>/funding-round/fbb2db6b1400f66f3a8970e1b9813301</t>
  </si>
  <si>
    <t>/Organization/Turbulenz</t>
  </si>
  <si>
    <t>Turbulenz</t>
  </si>
  <si>
    <t>http://ga.me</t>
  </si>
  <si>
    <t>/organization/mdiversity</t>
  </si>
  <si>
    <t>/funding-round/d4372a722c16f68d6bc528586c9e00ee</t>
  </si>
  <si>
    <t>/Organization/Turf-Geography-Club</t>
  </si>
  <si>
    <t>Turf Geography Club</t>
  </si>
  <si>
    <t>http://www.turfgeographyclub.com</t>
  </si>
  <si>
    <t>/organization/mdjunction</t>
  </si>
  <si>
    <t>/funding-round/fc4c3ddaa88748bf0727aad3959f42bc</t>
  </si>
  <si>
    <t>/Organization/Turin-Networks</t>
  </si>
  <si>
    <t>Turin Networks</t>
  </si>
  <si>
    <t>http://www.turinnetworks.com</t>
  </si>
  <si>
    <t>/organization/mdk-technologies</t>
  </si>
  <si>
    <t>/funding-round/ce596fdf20fc0e6b15367d53ea6234d2</t>
  </si>
  <si>
    <t>/Organization/Turing-Data</t>
  </si>
  <si>
    <t>Turing Data</t>
  </si>
  <si>
    <t>http://www.turingdata.com</t>
  </si>
  <si>
    <t>Analytics|Big Data|Market Research|Polling|SaaS</t>
  </si>
  <si>
    <t>/organization/mdlive</t>
  </si>
  <si>
    <t>/funding-round/296c81a42f1b9f7fd23d8f9ddd94a571</t>
  </si>
  <si>
    <t>/Organization/Turing-Inc</t>
  </si>
  <si>
    <t>Turing Inc.</t>
  </si>
  <si>
    <t>http://www.turingsolutions.com</t>
  </si>
  <si>
    <t>Artificial Intelligence|Biotechnology|Medical</t>
  </si>
  <si>
    <t>/funding-round/5d7701d03744438e1a9bbaec1bd042b9</t>
  </si>
  <si>
    <t>/Organization/Turing-Pharmaceuticals</t>
  </si>
  <si>
    <t>Turing Pharmaceuticals</t>
  </si>
  <si>
    <t>http://turingpharma.com/</t>
  </si>
  <si>
    <t>/organization/mdoc</t>
  </si>
  <si>
    <t>/funding-round/fdf8ee408e1a6999eb2c858dbb4d272b</t>
  </si>
  <si>
    <t>/Organization/Turing-Technology-Inc-</t>
  </si>
  <si>
    <t>Turing Email</t>
  </si>
  <si>
    <t>https://www.turingemail.com</t>
  </si>
  <si>
    <t>Email|Information Technology|Internet|Software</t>
  </si>
  <si>
    <t>/organization/mdot-network</t>
  </si>
  <si>
    <t>/funding-round/989b5c6e9b9c2248ae597c30bf419d65</t>
  </si>
  <si>
    <t>/Organization/Turingsense</t>
  </si>
  <si>
    <t>TuringSense</t>
  </si>
  <si>
    <t>http://www.turingsense.com/</t>
  </si>
  <si>
    <t>/funding-round/bbb25befdc6c7b1bd85a6296791f529c</t>
  </si>
  <si>
    <t>/Organization/Turn</t>
  </si>
  <si>
    <t>Turn</t>
  </si>
  <si>
    <t>http://www.turn.com</t>
  </si>
  <si>
    <t>/funding-round/dda276cd160c02cce11daa22bec69220</t>
  </si>
  <si>
    <t>/Organization/Turnaround-Innovision</t>
  </si>
  <si>
    <t>Turnaround Innovision</t>
  </si>
  <si>
    <t>http://flipxi.in/web</t>
  </si>
  <si>
    <t>/organization/mdp-labs</t>
  </si>
  <si>
    <t>/funding-round/2183a8509140302a573e5035fa25cf7a</t>
  </si>
  <si>
    <t>/Organization/Turncircles</t>
  </si>
  <si>
    <t>Turncircles</t>
  </si>
  <si>
    <t>http://turncircles.com/</t>
  </si>
  <si>
    <t>Application Platforms|Motors|Robotics|Technology</t>
  </si>
  <si>
    <t>/funding-round/9e844882706f1fce0cbe23528948bf89</t>
  </si>
  <si>
    <t>/Organization/Turned-On-Digital</t>
  </si>
  <si>
    <t>Turned On Digital</t>
  </si>
  <si>
    <t>http://www.turnedondigital.com</t>
  </si>
  <si>
    <t>Apps|Business Services|Design|iOS|Mobile</t>
  </si>
  <si>
    <t>/funding-round/ba79629fb8ec0525c76aa7c9876926c3</t>
  </si>
  <si>
    <t>/Organization/Turnhere-Inc</t>
  </si>
  <si>
    <t>TurnHere, Inc.</t>
  </si>
  <si>
    <t>Curated Web|Digital Media|Distribution|Film|Video</t>
  </si>
  <si>
    <t>/funding-round/c42c99622ca62e5d2a8df82d7000adcf</t>
  </si>
  <si>
    <t>/Organization/Turning-Art</t>
  </si>
  <si>
    <t>Turning Art</t>
  </si>
  <si>
    <t>/organization/mdrejuvena</t>
  </si>
  <si>
    <t>/funding-round/28527d880ad0828913758d1fd9ba3c25</t>
  </si>
  <si>
    <t>/Organization/Turning-Ranch</t>
  </si>
  <si>
    <t>Turning Ranch</t>
  </si>
  <si>
    <t>http://www.trhomeopathic.us</t>
  </si>
  <si>
    <t>Quinlan</t>
  </si>
  <si>
    <t>/organization/mdsave</t>
  </si>
  <si>
    <t>/funding-round/0fa8f829777629c08f53e4d2e3095f5c</t>
  </si>
  <si>
    <t>/Organization/Turningart</t>
  </si>
  <si>
    <t>TurningArt</t>
  </si>
  <si>
    <t>http://www.turningart.com</t>
  </si>
  <si>
    <t>/funding-round/483232bb1750c9465ac3ac47a2c06928</t>
  </si>
  <si>
    <t>/Organization/Turningpoint</t>
  </si>
  <si>
    <t>TurningPoint</t>
  </si>
  <si>
    <t>http://www.turningpoint-healthcare.com/</t>
  </si>
  <si>
    <t>/funding-round/68860762b64d9195f70fc12780ac8863</t>
  </si>
  <si>
    <t>/Organization/Turnip-Truck-Ii</t>
  </si>
  <si>
    <t>Turnip Truck II</t>
  </si>
  <si>
    <t>/funding-round/b76e860b2709ca9567abd4d195b99264</t>
  </si>
  <si>
    <t>/Organization/Turnkey-Vacation-Rentals</t>
  </si>
  <si>
    <t>TurnKey Vacation Rentals</t>
  </si>
  <si>
    <t>http://turnkeyvr.com</t>
  </si>
  <si>
    <t>/organization/mdsmartsearch-com</t>
  </si>
  <si>
    <t>/funding-round/df637af7d984d1b76cb256ec8ea2de5d</t>
  </si>
  <si>
    <t>/Organization/Turnstone-Biologics</t>
  </si>
  <si>
    <t>Turnstone Biologics</t>
  </si>
  <si>
    <t>http://turnstonebio.com/leadership/</t>
  </si>
  <si>
    <t>/organization/mdundo</t>
  </si>
  <si>
    <t>/funding-round/0a0dd1aa59b12ba7c91028a41be88e3d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funding-round/ca668fde984ade5bbee8616111268621</t>
  </si>
  <si>
    <t>/Organization/Turntable-Fm</t>
  </si>
  <si>
    <t>turntable.fm</t>
  </si>
  <si>
    <t>http://turntable.fm</t>
  </si>
  <si>
    <t>/funding-round/d3853b03765f0955d2c88d12775a7694</t>
  </si>
  <si>
    <t>/Organization/Turntide</t>
  </si>
  <si>
    <t>TurnTide</t>
  </si>
  <si>
    <t>/funding-round/da35488ae56370c8059fee7f115c157c</t>
  </si>
  <si>
    <t>/Organization/Turpitude</t>
  </si>
  <si>
    <t>Turpitude</t>
  </si>
  <si>
    <t>/organization/mdvip</t>
  </si>
  <si>
    <t>/funding-round/ffaa75ab0fd7f555461b83a51ce1c016</t>
  </si>
  <si>
    <t>/Organization/Tursiop-Technologies</t>
  </si>
  <si>
    <t>Tursiop Technologies</t>
  </si>
  <si>
    <t>http://www.tursiop.com/</t>
  </si>
  <si>
    <t>Design|Medical Devices|Nanotechnology</t>
  </si>
  <si>
    <t>/organization/mdxhealth</t>
  </si>
  <si>
    <t>/funding-round/a77b57122872302f554247640793ea7c</t>
  </si>
  <si>
    <t>/Organization/Turtle-Beach</t>
  </si>
  <si>
    <t>Turtle Beach</t>
  </si>
  <si>
    <t>http://turtlebeach.com</t>
  </si>
  <si>
    <t>Consumer Electronics|Games|Hardware + Software</t>
  </si>
  <si>
    <t>/organization/me-2u</t>
  </si>
  <si>
    <t>/funding-round/5d07959a28ca7ff3b7508db2bd2c810c</t>
  </si>
  <si>
    <t>/Organization/Turtle-Creek-Apparel</t>
  </si>
  <si>
    <t>Turtle Creek Apparel</t>
  </si>
  <si>
    <t>16-02-1995</t>
  </si>
  <si>
    <t>/organization/me-box-media</t>
  </si>
  <si>
    <t>/funding-round/3428132f6462081e6f4de42b2d630b8e</t>
  </si>
  <si>
    <t>/Organization/Turtlecell</t>
  </si>
  <si>
    <t>TurtleCell</t>
  </si>
  <si>
    <t>http://www.turtlecell.com</t>
  </si>
  <si>
    <t>/organization/me-mover</t>
  </si>
  <si>
    <t>/funding-round/45db995272a92ed72029d717eb71e075</t>
  </si>
  <si>
    <t>/Organization/Tusaar-Corp</t>
  </si>
  <si>
    <t>Tusaar Corp</t>
  </si>
  <si>
    <t>http://tusaar.com</t>
  </si>
  <si>
    <t>Industrial|Waste Management|Water Purification</t>
  </si>
  <si>
    <t>/organization/me911</t>
  </si>
  <si>
    <t>/funding-round/25530600204edecb93c8f1fa752da0da</t>
  </si>
  <si>
    <t>/Organization/Tuscany-Design-Automation</t>
  </si>
  <si>
    <t>Tuscany Design Automation</t>
  </si>
  <si>
    <t>http://tuscanyda.com</t>
  </si>
  <si>
    <t>/funding-round/7f7f07bf9e582e275ff18c0fbb1137c2</t>
  </si>
  <si>
    <t>/Organization/Tuscany-Gardens</t>
  </si>
  <si>
    <t>Tuscany Gardens</t>
  </si>
  <si>
    <t>http://www.tuscanygardens.net</t>
  </si>
  <si>
    <t>Roy</t>
  </si>
  <si>
    <t>/organization/mea-nea</t>
  </si>
  <si>
    <t>/funding-round/e97257d95a0f4b70dcb75f3c79063b19</t>
  </si>
  <si>
    <t>/Organization/Tushare</t>
  </si>
  <si>
    <t>TuShare</t>
  </si>
  <si>
    <t>http://tushare.com</t>
  </si>
  <si>
    <t>Glebe</t>
  </si>
  <si>
    <t>/organization/meadow</t>
  </si>
  <si>
    <t>/funding-round/947d563e7a52d34b514ba7939a0933f5</t>
  </si>
  <si>
    <t>/Organization/Tushky</t>
  </si>
  <si>
    <t>Tushky</t>
  </si>
  <si>
    <t>http://Tushky.com</t>
  </si>
  <si>
    <t>Entertainment|Events|Leisure|Travel</t>
  </si>
  <si>
    <t>/organization/meal-box</t>
  </si>
  <si>
    <t>/funding-round/11bc2e5e8600d5c1096f960b704d779d</t>
  </si>
  <si>
    <t>/Organization/Tusreqrdos</t>
  </si>
  <si>
    <t>Tus reQRdos</t>
  </si>
  <si>
    <t>http://tusreqrdos.com</t>
  </si>
  <si>
    <t>/funding-round/3ab27b0b5e0538f790844ad96c563372</t>
  </si>
  <si>
    <t>/Organization/Tut-Systems</t>
  </si>
  <si>
    <t>Tut Systems</t>
  </si>
  <si>
    <t>/funding-round/b5f29b580a3f47d68266305165256c54</t>
  </si>
  <si>
    <t>/Organization/Tuta-Co</t>
  </si>
  <si>
    <t>tuta.co</t>
  </si>
  <si>
    <t>http://tuta.co</t>
  </si>
  <si>
    <t>E-Commerce|Entertainment</t>
  </si>
  <si>
    <t>/funding-round/cf8c74c2d67ba1cb504d78ba2cb0bb59</t>
  </si>
  <si>
    <t>/Organization/Tutamee</t>
  </si>
  <si>
    <t>Tutamee</t>
  </si>
  <si>
    <t>http://www.tutamee.com</t>
  </si>
  <si>
    <t>Curated Web|Opinions|Polling</t>
  </si>
  <si>
    <t>/funding-round/e344fecfb11a93ac945a520c16680863</t>
  </si>
  <si>
    <t>/Organization/Tutanda</t>
  </si>
  <si>
    <t>TuTanda</t>
  </si>
  <si>
    <t>http://www.tutanda.com</t>
  </si>
  <si>
    <t>Collaboration|E-Commerce|Finance|Financial Services|Social Commerce|Social Media</t>
  </si>
  <si>
    <t>/organization/meal-express</t>
  </si>
  <si>
    <t>/funding-round/1c72d426331c324f7a3a5b54668e019f</t>
  </si>
  <si>
    <t>/Organization/Tute-Genomics</t>
  </si>
  <si>
    <t>Tute Genomics</t>
  </si>
  <si>
    <t>http://tutegenomics.com</t>
  </si>
  <si>
    <t>Biotechnology|Genetic Testing|Health Care|Software</t>
  </si>
  <si>
    <t>/organization/meal-in-a-jar</t>
  </si>
  <si>
    <t>/funding-round/941630f72d8e970f0429f38e6b954cac</t>
  </si>
  <si>
    <t>/Organization/Tutee</t>
  </si>
  <si>
    <t>Tutee</t>
  </si>
  <si>
    <t>http://tuteeapp.com</t>
  </si>
  <si>
    <t>/organization/meal-sharing</t>
  </si>
  <si>
    <t>/funding-round/64cc86350dfbaf106934949b106dc1a8</t>
  </si>
  <si>
    <t>/Organization/Tutellus</t>
  </si>
  <si>
    <t>Tutellus</t>
  </si>
  <si>
    <t>http://www.tutellus.com</t>
  </si>
  <si>
    <t>Collaborative Consumption|Education</t>
  </si>
  <si>
    <t>/organization/meal-ticket</t>
  </si>
  <si>
    <t>/funding-round/07a7ec1b7d201f5ba36ac20c9b22bb2a</t>
  </si>
  <si>
    <t>/Organization/Tuten</t>
  </si>
  <si>
    <t>Tuten</t>
  </si>
  <si>
    <t>http://www.tuten.cl</t>
  </si>
  <si>
    <t>Home Renovation|Internet|Services</t>
  </si>
  <si>
    <t>/funding-round/106290f304fe5062840ce6b5f75c0680</t>
  </si>
  <si>
    <t>/Organization/Tutopia-Com</t>
  </si>
  <si>
    <t>Tutopia.com</t>
  </si>
  <si>
    <t>http://www.tutopia.com/</t>
  </si>
  <si>
    <t>/funding-round/11c8f17dcac07445b3cbf93e6de48d65</t>
  </si>
  <si>
    <t>/Organization/Tutor</t>
  </si>
  <si>
    <t>Tutor</t>
  </si>
  <si>
    <t>http://www.tutor.com</t>
  </si>
  <si>
    <t>/funding-round/3358456aada9e142d1926ef839d30cde</t>
  </si>
  <si>
    <t>/Organization/Tutor-Assignment</t>
  </si>
  <si>
    <t>Tutor Assignment</t>
  </si>
  <si>
    <t>http://www.tutorassignment.com</t>
  </si>
  <si>
    <t>All Students|Colleges|Education|Peer-to-Peer|Tutoring|Universities</t>
  </si>
  <si>
    <t>/funding-round/59969424a9e0e3d172331d0189e570d5</t>
  </si>
  <si>
    <t>/Organization/Tutor-Com</t>
  </si>
  <si>
    <t>Tutor.com</t>
  </si>
  <si>
    <t>http://www.tutor.com/</t>
  </si>
  <si>
    <t>Education|Internet|Services|Tutoring</t>
  </si>
  <si>
    <t>/funding-round/6923cc0c5258591a0ae520ba9b9c2fd0</t>
  </si>
  <si>
    <t>/Organization/Tutor-Technologies</t>
  </si>
  <si>
    <t>Tutor Technologies</t>
  </si>
  <si>
    <t>http://tutortechnologies.com</t>
  </si>
  <si>
    <t>/funding-round/6f4da9e67102d66663501d734ae27fd6</t>
  </si>
  <si>
    <t>/Organization/Tutor-Trove</t>
  </si>
  <si>
    <t>Tutor Trove</t>
  </si>
  <si>
    <t>http://www.tutortrove.com</t>
  </si>
  <si>
    <t>/funding-round/8eaa205afd81174809d4acaf3a80d14d</t>
  </si>
  <si>
    <t>/Organization/Tutor-Universe</t>
  </si>
  <si>
    <t>GotIt!</t>
  </si>
  <si>
    <t>http://www.gotitapp.co</t>
  </si>
  <si>
    <t>Education|Knowledge Management|Marketplaces|Mobile|Q&amp;A|Tutoring</t>
  </si>
  <si>
    <t>/funding-round/8fe3ad2f40867dd3bbb6fec9ace22aea</t>
  </si>
  <si>
    <t>/Organization/Tutorando</t>
  </si>
  <si>
    <t>Tutorando</t>
  </si>
  <si>
    <t>https://tutorando.com/</t>
  </si>
  <si>
    <t>/funding-round/aff51e5a06c79d45e5c97b303ec529dd</t>
  </si>
  <si>
    <t>/Organization/Tutordudes</t>
  </si>
  <si>
    <t>TutorDudes</t>
  </si>
  <si>
    <t>http://tutordudes.com</t>
  </si>
  <si>
    <t>/funding-round/e9b418fdaa4366e82b7770698ec006cc</t>
  </si>
  <si>
    <t>/Organization/Tutored</t>
  </si>
  <si>
    <t>Tutored</t>
  </si>
  <si>
    <t>http://www.tutored.it/</t>
  </si>
  <si>
    <t>Social Network Media|Tutoring|University Students</t>
  </si>
  <si>
    <t>/funding-round/ea8cd4d01573236ae770ffe64d760901</t>
  </si>
  <si>
    <t>/Organization/Tutorgroup</t>
  </si>
  <si>
    <t>TutorGroup</t>
  </si>
  <si>
    <t>http://www.tutor-group.com</t>
  </si>
  <si>
    <t>Cloud Computing|Education|English-Speaking|Internet|Language Learning</t>
  </si>
  <si>
    <t>/organization/mealhi5</t>
  </si>
  <si>
    <t>/funding-round/5317ce0080092a15884b36b4911d3239</t>
  </si>
  <si>
    <t>/Organization/Tutoria-Gmbh</t>
  </si>
  <si>
    <t>tutoria GmbH</t>
  </si>
  <si>
    <t>http://www.tutoria.de</t>
  </si>
  <si>
    <t>/funding-round/e1d450de53ce767f5205121282274939</t>
  </si>
  <si>
    <t>/Organization/Tutorialspoint</t>
  </si>
  <si>
    <t>Tutorialspoint</t>
  </si>
  <si>
    <t>http://ondialog.com/</t>
  </si>
  <si>
    <t>/organization/mealhopper</t>
  </si>
  <si>
    <t>/funding-round/fe7302d5284eacb9f1b4d0a488bba302</t>
  </si>
  <si>
    <t>/Organization/Tutorialtab</t>
  </si>
  <si>
    <t>TutorialTab</t>
  </si>
  <si>
    <t>http://tutorialtab.com</t>
  </si>
  <si>
    <t>Education|Finance|Tutoring</t>
  </si>
  <si>
    <t>/organization/mealnut</t>
  </si>
  <si>
    <t>/funding-round/5d2fd57aef9d3df66c0b98135ec3dc5f</t>
  </si>
  <si>
    <t>/Organization/Tutorize</t>
  </si>
  <si>
    <t>TUTORize</t>
  </si>
  <si>
    <t>http://tutorize.com</t>
  </si>
  <si>
    <t>Education|Training|Tutoring|Video</t>
  </si>
  <si>
    <t>Koblenz</t>
  </si>
  <si>
    <t>/organization/mealski</t>
  </si>
  <si>
    <t>/funding-round/fd0bb32b83c83c872f82019ca44e7c17</t>
  </si>
  <si>
    <t>/Organization/Tutormecom</t>
  </si>
  <si>
    <t>TutorMe.com</t>
  </si>
  <si>
    <t>http://www.tutorme.com</t>
  </si>
  <si>
    <t>Online Education|Services|Tutoring</t>
  </si>
  <si>
    <t>/organization/mealtek</t>
  </si>
  <si>
    <t>/funding-round/dc49fd1b4955fc56356845e597d9fbb6</t>
  </si>
  <si>
    <t>/Organization/Tutorspree</t>
  </si>
  <si>
    <t>Tutorspree</t>
  </si>
  <si>
    <t>http://www.tutorspree.com</t>
  </si>
  <si>
    <t>/organization/meaningfy</t>
  </si>
  <si>
    <t>/funding-round/0de37c43f36633afd0e5c1b1a9ec2682</t>
  </si>
  <si>
    <t>/Organization/Tutortap</t>
  </si>
  <si>
    <t>TutorTap</t>
  </si>
  <si>
    <t>http://www.tutortap.co.uk</t>
  </si>
  <si>
    <t>/organization/meaningo</t>
  </si>
  <si>
    <t>/funding-round/728debff6b2594e05a6d94b3b7d55f8f</t>
  </si>
  <si>
    <t>/Organization/Tutorvista-Com</t>
  </si>
  <si>
    <t>TutorVista.com</t>
  </si>
  <si>
    <t>http://www.tutorvista.com</t>
  </si>
  <si>
    <t>/organization/mears-technologies</t>
  </si>
  <si>
    <t>/funding-round/271d60e5f34971bba13fd68369063514</t>
  </si>
  <si>
    <t>/Organization/Tutorya</t>
  </si>
  <si>
    <t>Tutorya</t>
  </si>
  <si>
    <t>http://tutorya.com/</t>
  </si>
  <si>
    <t>Education|K-12 Education|Online Education|Tutoring</t>
  </si>
  <si>
    <t>/funding-round/58c0ccf4c5fe0b6da5b6f92fedd02eae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funding-round/8778d5b36c0cf513a577dd62dac1cb4b</t>
  </si>
  <si>
    <t>/Organization/Tutti-Dynamics</t>
  </si>
  <si>
    <t>Tutti Dynamics</t>
  </si>
  <si>
    <t>http://tuttiplayer.com</t>
  </si>
  <si>
    <t>/funding-round/bb41f5cf4b4312123deb4d9671763f58</t>
  </si>
  <si>
    <t>/Organization/Tutto</t>
  </si>
  <si>
    <t>Tutto</t>
  </si>
  <si>
    <t>http://shoptutto.com/</t>
  </si>
  <si>
    <t>/organization/measurabl</t>
  </si>
  <si>
    <t>/funding-round/073adf36785362950277b0fe731aad1c</t>
  </si>
  <si>
    <t>/Organization/Tutton</t>
  </si>
  <si>
    <t>Tutton</t>
  </si>
  <si>
    <t>http://tuttonapp.com/</t>
  </si>
  <si>
    <t>Apps|Mobile|Travel</t>
  </si>
  <si>
    <t>/funding-round/184ce753fc438db73c52ee8083682d57</t>
  </si>
  <si>
    <t>/Organization/Tutum</t>
  </si>
  <si>
    <t>Tutum</t>
  </si>
  <si>
    <t>http://www.tutum.co</t>
  </si>
  <si>
    <t>Apps|Cloud Computing|Developer Tools|Development Platforms|IaaS|PaaS|Software</t>
  </si>
  <si>
    <t>/organization/measureful</t>
  </si>
  <si>
    <t>/funding-round/33bcae3aa165c30925377dc0a96d9723</t>
  </si>
  <si>
    <t>/Organization/Tuul</t>
  </si>
  <si>
    <t>tuul</t>
  </si>
  <si>
    <t>http://www.tuul.com/</t>
  </si>
  <si>
    <t>/funding-round/9716da56cb60b2d32ea60bad4719ab26</t>
  </si>
  <si>
    <t>/Organization/Tuun-Health</t>
  </si>
  <si>
    <t>TUUN HEALTH</t>
  </si>
  <si>
    <t>/funding-round/fe235cab836f2e0353c65a25b3520afc</t>
  </si>
  <si>
    <t>/Organization/Tuvalabs</t>
  </si>
  <si>
    <t>Tuva Labs</t>
  </si>
  <si>
    <t>http://www.tuvalabs.com</t>
  </si>
  <si>
    <t>/organization/measurement-analytics</t>
  </si>
  <si>
    <t>/funding-round/3211d8327b467f9328d03aa960219a05</t>
  </si>
  <si>
    <t>/Organization/Tuvalum-2</t>
  </si>
  <si>
    <t>Tuvalum</t>
  </si>
  <si>
    <t>http://tuvalum.com</t>
  </si>
  <si>
    <t>/organization/measurence</t>
  </si>
  <si>
    <t>/funding-round/d67bbee27a2926f933d56a81b1781579</t>
  </si>
  <si>
    <t>/Organization/Tuvox</t>
  </si>
  <si>
    <t>TuVox</t>
  </si>
  <si>
    <t>http://www.tuvox.com</t>
  </si>
  <si>
    <t>/organization/measy</t>
  </si>
  <si>
    <t>/funding-round/20d3e1aaf883f07c8d379c73b15f1206</t>
  </si>
  <si>
    <t>/Organization/Tuxebo</t>
  </si>
  <si>
    <t>Tuxebo</t>
  </si>
  <si>
    <t>http://www.tuxebo.co.uk</t>
  </si>
  <si>
    <t>Curated Web|Lead Generation</t>
  </si>
  <si>
    <t>/funding-round/9448a5847f6de1f7125d363055d6c113</t>
  </si>
  <si>
    <t>/Organization/Tv-Communications</t>
  </si>
  <si>
    <t>&amp;TV Communications</t>
  </si>
  <si>
    <t>http://enjoyandtv.com</t>
  </si>
  <si>
    <t>/organization/meawallet</t>
  </si>
  <si>
    <t>/funding-round/843f65f547fc11a28176ff8e4e46b4a1</t>
  </si>
  <si>
    <t>/Organization/Tv-Compass</t>
  </si>
  <si>
    <t>TV Compass</t>
  </si>
  <si>
    <t>/funding-round/c3755be4931f1ab79427e64ae7a89b99</t>
  </si>
  <si>
    <t>/Organization/Tv-Interactive-Systems</t>
  </si>
  <si>
    <t>TV Interactive Systems</t>
  </si>
  <si>
    <t>http://tvinteractivesystems.com</t>
  </si>
  <si>
    <t>Internet TV|Media|Software|Television</t>
  </si>
  <si>
    <t>/funding-round/e51de8aa04112618efc9a71312afc466</t>
  </si>
  <si>
    <t>/Organization/Tv-Pixie</t>
  </si>
  <si>
    <t>TV Pixie</t>
  </si>
  <si>
    <t>http://tvpixie.com</t>
  </si>
  <si>
    <t>Curated Web|Entertainment|Internet|Publishing|Television</t>
  </si>
  <si>
    <t>20-04-2009</t>
  </si>
  <si>
    <t>/organization/mebeam</t>
  </si>
  <si>
    <t>/funding-round/2bca2881310d4209b59eb6bc9238d9e7</t>
  </si>
  <si>
    <t>/Organization/Tv-Talk-Network</t>
  </si>
  <si>
    <t>TV Talk Network</t>
  </si>
  <si>
    <t>http://www.tvtalk.com</t>
  </si>
  <si>
    <t>Games|Social Television|Television|Video Streaming</t>
  </si>
  <si>
    <t>/organization/mebelrama-ru</t>
  </si>
  <si>
    <t>/funding-round/7e82ac472447f8c9fbee4f7e5e8c0143</t>
  </si>
  <si>
    <t>/Organization/Tv-Tubex</t>
  </si>
  <si>
    <t>TV TubeX</t>
  </si>
  <si>
    <t>http://www.tvtubex.com</t>
  </si>
  <si>
    <t>Games|Jewelry|Television|Video|Video Streaming</t>
  </si>
  <si>
    <t>/organization/mec-dynamics</t>
  </si>
  <si>
    <t>/funding-round/37e44a65665c7ce86c988c76a50b51ef</t>
  </si>
  <si>
    <t>/Organization/Tv-Volume-Wizard-App</t>
  </si>
  <si>
    <t>TV Volume Wizard App</t>
  </si>
  <si>
    <t>https://sellanapp.com/idea/tv-wizard/pitch</t>
  </si>
  <si>
    <t>/organization/mecasei-com</t>
  </si>
  <si>
    <t>/funding-round/79e5fee6bb0d8053b59ffdbcccccab3a</t>
  </si>
  <si>
    <t>/Organization/Tv189-Com</t>
  </si>
  <si>
    <t>TV189.com</t>
  </si>
  <si>
    <t>http://www.tv189.com/</t>
  </si>
  <si>
    <t>/funding-round/8ab968b52b6ec8866e9d0c7f23cc5614</t>
  </si>
  <si>
    <t>/Organization/Tv2-Holding</t>
  </si>
  <si>
    <t>TV2 Holding</t>
  </si>
  <si>
    <t>http://trivascular.com</t>
  </si>
  <si>
    <t>/organization/mecenato</t>
  </si>
  <si>
    <t>/funding-round/3b0fff0260c8897a04632852aa478e92</t>
  </si>
  <si>
    <t>/Organization/Tv4-Entertainment</t>
  </si>
  <si>
    <t>TV4 Entertainment</t>
  </si>
  <si>
    <t>http://televisionfour.com/</t>
  </si>
  <si>
    <t>Digital Entertainment</t>
  </si>
  <si>
    <t>/organization/mech-mocha-game-studios</t>
  </si>
  <si>
    <t>/funding-round/9ba41925dec7f9870ab02cffc7088142</t>
  </si>
  <si>
    <t>/Organization/Tva-Medical</t>
  </si>
  <si>
    <t>TVA Medical</t>
  </si>
  <si>
    <t>http://tvamedical.com</t>
  </si>
  <si>
    <t>/organization/mechanology</t>
  </si>
  <si>
    <t>/funding-round/c40e4e73812b72f01a57ee25957dd4fa</t>
  </si>
  <si>
    <t>/Organization/Tvax-Biomedical</t>
  </si>
  <si>
    <t>TVAX Biomedical</t>
  </si>
  <si>
    <t>http://www.tvaxbiomedical.com</t>
  </si>
  <si>
    <t>/organization/mechatronic-systemtechnik</t>
  </si>
  <si>
    <t>/funding-round/c8d4e343d80c9602375fb47c6b00d9b6</t>
  </si>
  <si>
    <t>/Organization/Tvcompass</t>
  </si>
  <si>
    <t>tvCompass</t>
  </si>
  <si>
    <t>/organization/mechio-2</t>
  </si>
  <si>
    <t>/funding-round/c697a2a5927f389d9b223b03087ce168</t>
  </si>
  <si>
    <t>/Organization/Tvdeck</t>
  </si>
  <si>
    <t>TVDeck</t>
  </si>
  <si>
    <t>http://tvdeck.com</t>
  </si>
  <si>
    <t>/funding-round/f3d7029d4979a012b0e04a8ccb0ad07b</t>
  </si>
  <si>
    <t>/Organization/Tvibes</t>
  </si>
  <si>
    <t>http://www.tvibes.com</t>
  </si>
  <si>
    <t>/organization/meclub</t>
  </si>
  <si>
    <t>/funding-round/2d4111a37be0a75bf9fa760849225c62</t>
  </si>
  <si>
    <t>/Organization/Tvinci</t>
  </si>
  <si>
    <t>Tvinci</t>
  </si>
  <si>
    <t>http://www.tvinci.com</t>
  </si>
  <si>
    <t>Games|Internet TV|Mobile Video|Television|Video|Video Streaming</t>
  </si>
  <si>
    <t>/organization/mecon-associates</t>
  </si>
  <si>
    <t>/funding-round/77a005014746e6c8cbce1bedef24bc98</t>
  </si>
  <si>
    <t>/Organization/Tvision-Insights</t>
  </si>
  <si>
    <t>TVision Insights</t>
  </si>
  <si>
    <t>http://www.tvisioninsights.com/</t>
  </si>
  <si>
    <t>Advertising|Analytics|Market Research</t>
  </si>
  <si>
    <t>/organization/mecox-lane</t>
  </si>
  <si>
    <t>/funding-round/65a11b0d15ada0e4512dc460f9530890</t>
  </si>
  <si>
    <t>/Organization/Tvn-2</t>
  </si>
  <si>
    <t>TVN</t>
  </si>
  <si>
    <t>http://tvn.asia</t>
  </si>
  <si>
    <t>/funding-round/7273bd33c120c14e9a98867a7a281505</t>
  </si>
  <si>
    <t>/Organization/Tvoop</t>
  </si>
  <si>
    <t>Tvoop</t>
  </si>
  <si>
    <t>http://www.Tvoop.com</t>
  </si>
  <si>
    <t>News|Video Streaming</t>
  </si>
  <si>
    <t>/funding-round/8063b4f8d45c0cb38e3db2993bd3bbce</t>
  </si>
  <si>
    <t>/Organization/Tvp-Solar</t>
  </si>
  <si>
    <t>TVP Solar</t>
  </si>
  <si>
    <t>http://www.tvpsolar.com/index.php</t>
  </si>
  <si>
    <t>Meyrin</t>
  </si>
  <si>
    <t>/organization/med-access</t>
  </si>
  <si>
    <t>/funding-round/aec1416458266740dee796a825071070</t>
  </si>
  <si>
    <t>/Organization/Tvpage-Inc</t>
  </si>
  <si>
    <t>TVPage</t>
  </si>
  <si>
    <t>http://www.tvpage.com</t>
  </si>
  <si>
    <t>Curated Web|E-Commerce|Video</t>
  </si>
  <si>
    <t>/organization/med-aesthetics-group</t>
  </si>
  <si>
    <t>/funding-round/93bc4e6227b44afc7e3387ab64512986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med-condense</t>
  </si>
  <si>
    <t>/funding-round/2d96080be43c50c85d15b4962fb40fba</t>
  </si>
  <si>
    <t>/Organization/Tvs-Logistics-Services</t>
  </si>
  <si>
    <t>TVS Logistics Services</t>
  </si>
  <si>
    <t>http://www.tvslogisticsservices.com</t>
  </si>
  <si>
    <t>/organization/med-epad</t>
  </si>
  <si>
    <t>/funding-round/865b804496f3044f9a6936840eac6ef5</t>
  </si>
  <si>
    <t>/Organization/Tvsmiles</t>
  </si>
  <si>
    <t>TVSmiles</t>
  </si>
  <si>
    <t>http://tvsmiles.de</t>
  </si>
  <si>
    <t>Digital Media|Gamification|Mobile|Mobile Advertising|Mobile Commerce|Point of Sale</t>
  </si>
  <si>
    <t>/funding-round/a1ec9a2bca8ed8f9131f70181a592f6c</t>
  </si>
  <si>
    <t>/Organization/Tvtrip</t>
  </si>
  <si>
    <t>TVtrip</t>
  </si>
  <si>
    <t>http://www.TVtrip.com</t>
  </si>
  <si>
    <t>Hotels|Travel|Video</t>
  </si>
  <si>
    <t>/funding-round/c993b0d2236372b0e050cf0a0df1b61f</t>
  </si>
  <si>
    <t>/Organization/Tvty</t>
  </si>
  <si>
    <t>TVTY</t>
  </si>
  <si>
    <t>http://www.tvty.tv</t>
  </si>
  <si>
    <t>Advertising|Apps|Consumer Electronics|Mobile|Retail|Sales and Marketing|Television</t>
  </si>
  <si>
    <t>/organization/med-fusion</t>
  </si>
  <si>
    <t>/funding-round/9367bf0233471faad4be053c05bd14db</t>
  </si>
  <si>
    <t>/Organization/Tvu-Networks</t>
  </si>
  <si>
    <t>TVU Networks</t>
  </si>
  <si>
    <t>http://www.tvupack.com/</t>
  </si>
  <si>
    <t>E-Commerce|Internet TV|Media|Peer-to-Peer|Video|Video Streaming</t>
  </si>
  <si>
    <t>/organization/med-ly</t>
  </si>
  <si>
    <t>/funding-round/8e551fd02aa32de107ba6a1a7df902c0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med-tek</t>
  </si>
  <si>
    <t>/funding-round/14b66f13294d0f882f64b69a08cb2943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funding-round/4bde9c790d12059e21da7afade5e709f</t>
  </si>
  <si>
    <t>/Organization/Tweddle-Group</t>
  </si>
  <si>
    <t>Tweddle Group</t>
  </si>
  <si>
    <t>http://www.tweddle.com</t>
  </si>
  <si>
    <t>Automotive|Information Technology|Publishing|Supply Chain Management</t>
  </si>
  <si>
    <t>/funding-round/59a4a30a2171a2346fd75a1cc0146213</t>
  </si>
  <si>
    <t>/Organization/Tweegee</t>
  </si>
  <si>
    <t>Tweegee</t>
  </si>
  <si>
    <t>http://www.tweegee.com</t>
  </si>
  <si>
    <t>Entertainment|Games|Kids|Social Network Media|Virtual Worlds</t>
  </si>
  <si>
    <t>/funding-round/875d8e482258693ca12d9c7de57d50b4</t>
  </si>
  <si>
    <t>/Organization/Tweekaboo</t>
  </si>
  <si>
    <t>Tweekaboo</t>
  </si>
  <si>
    <t>http://www.tweekaboo.com</t>
  </si>
  <si>
    <t>Apps|Cloud Computing|Mobile|Parenting|Printing|Social Network Media|Software</t>
  </si>
  <si>
    <t>/funding-round/89058e792ce49738beb4fd7f3f43ac07</t>
  </si>
  <si>
    <t>/Organization/Tweelx</t>
  </si>
  <si>
    <t>MusicStockExchange</t>
  </si>
  <si>
    <t>https://musicstockexchange.co</t>
  </si>
  <si>
    <t>Crowdfunding|Finance|Investment Management|Music</t>
  </si>
  <si>
    <t>/organization/med-tel-international</t>
  </si>
  <si>
    <t>/funding-round/918f9b7acdacf0affa0dd04a5e9502fb</t>
  </si>
  <si>
    <t>/Organization/Tweepsmap</t>
  </si>
  <si>
    <t>TweepsMap</t>
  </si>
  <si>
    <t>http://tweepsmap.com</t>
  </si>
  <si>
    <t>Analytics|Media|Social Media|Twitter Applications</t>
  </si>
  <si>
    <t>/organization/medabil</t>
  </si>
  <si>
    <t>/funding-round/f3fe9fe9c943b1398cb0cefc69e3b033</t>
  </si>
  <si>
    <t>/Organization/Tweet-Category</t>
  </si>
  <si>
    <t>Tweet Category</t>
  </si>
  <si>
    <t>http://www.tweetcategory.com</t>
  </si>
  <si>
    <t>Analytics|Mobile|Social Media|Twitter Applications|Wireless</t>
  </si>
  <si>
    <t>/organization/medable</t>
  </si>
  <si>
    <t>/funding-round/1b65807ab307966ed9cc203ccaf55f1d</t>
  </si>
  <si>
    <t>/Organization/Tweet-Rocket</t>
  </si>
  <si>
    <t>Tweet Rocket</t>
  </si>
  <si>
    <t>https://tweetrocket.co/</t>
  </si>
  <si>
    <t>Curated Web|Internet|Social Media|Social Media Marketing</t>
  </si>
  <si>
    <t>/organization/medacheck-llc</t>
  </si>
  <si>
    <t>/funding-round/301b331f7e60e481ef838771eb4cb6c1</t>
  </si>
  <si>
    <t>/Organization/Tweetdeck</t>
  </si>
  <si>
    <t>TweetDeck</t>
  </si>
  <si>
    <t>http://www.tweetdeck.com</t>
  </si>
  <si>
    <t>Software|Twitter Applications</t>
  </si>
  <si>
    <t>/organization/medadherence</t>
  </si>
  <si>
    <t>/funding-round/1d21c87290ea2c1c7ed4c055932b49c1</t>
  </si>
  <si>
    <t>/Organization/Tweetflow</t>
  </si>
  <si>
    <t>Tweetflow</t>
  </si>
  <si>
    <t>http://tweetflow.com</t>
  </si>
  <si>
    <t>/funding-round/6571ec44d9d550d38728268813edbae7</t>
  </si>
  <si>
    <t>/Organization/Tweetmeme</t>
  </si>
  <si>
    <t>TweetMeme</t>
  </si>
  <si>
    <t>http://www.tweetmeme.com</t>
  </si>
  <si>
    <t>/organization/medafor</t>
  </si>
  <si>
    <t>/funding-round/2b83aaca33e868bb13a2ba56784ea6d9</t>
  </si>
  <si>
    <t>/Organization/Tweetminster</t>
  </si>
  <si>
    <t>Tweetminster</t>
  </si>
  <si>
    <t>http://www.tweetminster.co.uk</t>
  </si>
  <si>
    <t>News|Politics|Twitter Applications</t>
  </si>
  <si>
    <t>/funding-round/bd8049bf1f082149199845a5cc9d2afb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medallia</t>
  </si>
  <si>
    <t>/funding-round/3be2aab5d399b340e975281b4ac1c96b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funding-round/a6c89da2ec89c53f51b1904aaddad3eb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funding-round/cba9166ec8130054ef036bc7cf138733</t>
  </si>
  <si>
    <t>/Organization/Tweettv</t>
  </si>
  <si>
    <t>tweetTV</t>
  </si>
  <si>
    <t>http://www.tweet.tv</t>
  </si>
  <si>
    <t>Social Media|Social Television|Television|Twitter Applications</t>
  </si>
  <si>
    <t>/funding-round/ee0e33fe8fa99ed4841e658b831bdb1c</t>
  </si>
  <si>
    <t>/Organization/Tweetup-2</t>
  </si>
  <si>
    <t>TweetUp</t>
  </si>
  <si>
    <t>Apps|Marketplaces|Social Media</t>
  </si>
  <si>
    <t>/organization/medallion-analytics-software</t>
  </si>
  <si>
    <t>/funding-round/80925461fd5f46fbbec6a6329a11ad36</t>
  </si>
  <si>
    <t>/Organization/Tweetwall</t>
  </si>
  <si>
    <t>Tweetwall</t>
  </si>
  <si>
    <t>http://tweetwall.com</t>
  </si>
  <si>
    <t>Events|Social Media|Twitter Applications</t>
  </si>
  <si>
    <t>/funding-round/8d288aeadd5825aae4455d32a80056a8</t>
  </si>
  <si>
    <t>/Organization/Tweetworks</t>
  </si>
  <si>
    <t>Tweetworks</t>
  </si>
  <si>
    <t>http://www.tweetworks.com</t>
  </si>
  <si>
    <t>Developer APIs|Messaging|Search|Twitter Applications</t>
  </si>
  <si>
    <t>/funding-round/94ee58ed15debed9ac9c0c1193a82fb1</t>
  </si>
  <si>
    <t>/Organization/Twelixir</t>
  </si>
  <si>
    <t>Twelixir</t>
  </si>
  <si>
    <t>http://www.twelixir.com</t>
  </si>
  <si>
    <t>Social Media|Twitter Applications</t>
  </si>
  <si>
    <t>/funding-round/a0c28ebdce0f85a13ea8f6b4602df739</t>
  </si>
  <si>
    <t>/Organization/Twelve</t>
  </si>
  <si>
    <t>Twelve</t>
  </si>
  <si>
    <t>/funding-round/c3c60204efeafef7037d54a8d74dc5ac</t>
  </si>
  <si>
    <t>/Organization/Twelvefoldmedia</t>
  </si>
  <si>
    <t>Twelvefold</t>
  </si>
  <si>
    <t>http://www.twelvefold.com</t>
  </si>
  <si>
    <t>/funding-round/c752a466aeae169ad7a827354e446a57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17-09-2006</t>
  </si>
  <si>
    <t>/funding-round/d24b642cfe14dc08e4ab168b1e179728</t>
  </si>
  <si>
    <t>/Organization/Twentify</t>
  </si>
  <si>
    <t>Twentify</t>
  </si>
  <si>
    <t>http://www.twentify.com/</t>
  </si>
  <si>
    <t>Business Services|Crowdsourcing|Market Research|Mobile|Retail Technology</t>
  </si>
  <si>
    <t>/funding-round/db0365fe2ba301aef57653fec5eb43eb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medallion-learning</t>
  </si>
  <si>
    <t>/funding-round/c6b12567660ab1c705355d65325743ab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medalogix</t>
  </si>
  <si>
    <t>/funding-round/afd90b8727df5855e857aae196d18385</t>
  </si>
  <si>
    <t>/Organization/Twenty20-2</t>
  </si>
  <si>
    <t>Twenty20</t>
  </si>
  <si>
    <t>http://twenty20.com</t>
  </si>
  <si>
    <t>Marketing Automation|Mobile|Photography|Photo Sharing|SaaS</t>
  </si>
  <si>
    <t>/funding-round/c8df45940883a483137270a5e1cc091c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medanext</t>
  </si>
  <si>
    <t>/funding-round/e32f35ddc8f6a8e1b72ce69cf4ee5486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medaphis-physician-services-corporation</t>
  </si>
  <si>
    <t>/funding-round/679e8e54c0e43298f7692bd8e3caed1e</t>
  </si>
  <si>
    <t>30/05/1986</t>
  </si>
  <si>
    <t>/Organization/Twentyfour6</t>
  </si>
  <si>
    <t>TwentyFour6</t>
  </si>
  <si>
    <t>http://www.twentyfour6.com</t>
  </si>
  <si>
    <t>/organization/medaphor</t>
  </si>
  <si>
    <t>/funding-round/cafc5f51cd284b9a5d01657e96ebfff9</t>
  </si>
  <si>
    <t>/Organization/Twentypeople</t>
  </si>
  <si>
    <t>TwentyPeople</t>
  </si>
  <si>
    <t>http://www.twentypeople.com</t>
  </si>
  <si>
    <t>Enterprises|Interface Design|Product Design|Startups</t>
  </si>
  <si>
    <t>/funding-round/d2ddb2800182595de5ad91c8adfa8491</t>
  </si>
  <si>
    <t>/Organization/Twentypine</t>
  </si>
  <si>
    <t>TwentyPine</t>
  </si>
  <si>
    <t>http://twentypine.com</t>
  </si>
  <si>
    <t>Consulting|CRM|Search</t>
  </si>
  <si>
    <t>/funding-round/d97a62954e335376eb5cf719d7aec3dc</t>
  </si>
  <si>
    <t>/Organization/Twi5</t>
  </si>
  <si>
    <t>Codigami Inc</t>
  </si>
  <si>
    <t>http://www.crowdfireapp.com/</t>
  </si>
  <si>
    <t>Apps|Curated Web|Mobile|Social Media|Social Media Marketing|Software</t>
  </si>
  <si>
    <t>/funding-round/f262fcf53f97780c366abbffdd14b637</t>
  </si>
  <si>
    <t>/Organization/Twibingo</t>
  </si>
  <si>
    <t>Twibingo</t>
  </si>
  <si>
    <t>http://www.twibingo.com</t>
  </si>
  <si>
    <t>Game|Games|Messaging|Twitter Applications</t>
  </si>
  <si>
    <t>/organization/medaptus</t>
  </si>
  <si>
    <t>/funding-round/0baee88c5d64b381c1f80474a9647a33</t>
  </si>
  <si>
    <t>/Organization/Twice</t>
  </si>
  <si>
    <t>Twice</t>
  </si>
  <si>
    <t>http://www.liketwice.com</t>
  </si>
  <si>
    <t>/organization/medarchon</t>
  </si>
  <si>
    <t>/funding-round/298656bc3b408ab5b38c81c7a1627eda</t>
  </si>
  <si>
    <t>/Organization/Twicketer-Inc</t>
  </si>
  <si>
    <t>Twicketer</t>
  </si>
  <si>
    <t>http://www.twicketer.com</t>
  </si>
  <si>
    <t>/funding-round/6e3b2db02dc60979580accee313fd27a</t>
  </si>
  <si>
    <t>/Organization/Twidaq</t>
  </si>
  <si>
    <t>twiDAQ</t>
  </si>
  <si>
    <t>http://twidaq.com</t>
  </si>
  <si>
    <t>Facebook Applications|Games|Online Gaming|Stock Exchanges|Twitter Applications</t>
  </si>
  <si>
    <t>/organization/medarkive</t>
  </si>
  <si>
    <t>/funding-round/0feacb26ae1eb9ac46db6a6d7e68835d</t>
  </si>
  <si>
    <t>/Organization/Twiddly</t>
  </si>
  <si>
    <t>Twiddly</t>
  </si>
  <si>
    <t>Content Discovery|Mobile|Personalization</t>
  </si>
  <si>
    <t>/funding-round/3a38e618b84e7c23901886f384891cfc</t>
  </si>
  <si>
    <t>/Organization/Twidox</t>
  </si>
  <si>
    <t>twidox</t>
  </si>
  <si>
    <t>http://www.twidox.com</t>
  </si>
  <si>
    <t>File Sharing|Social Media|Universities|Web Hosting</t>
  </si>
  <si>
    <t>/organization/medavail</t>
  </si>
  <si>
    <t>/funding-round/8d32ceedf5d8a10d8cdc519efcfb2268</t>
  </si>
  <si>
    <t>/Organization/Twiggle</t>
  </si>
  <si>
    <t>Twiggle</t>
  </si>
  <si>
    <t>http://www.twiggle.com</t>
  </si>
  <si>
    <t>Information Services|Product Search</t>
  </si>
  <si>
    <t>/funding-round/d6ce6239fc7c022b5515a238db6c0639</t>
  </si>
  <si>
    <t>/Organization/Twigly</t>
  </si>
  <si>
    <t>Twigly</t>
  </si>
  <si>
    <t>http://twigly.in/</t>
  </si>
  <si>
    <t>/organization/medavante</t>
  </si>
  <si>
    <t>/funding-round/5f53c780e26fac64ffbc82158169136f</t>
  </si>
  <si>
    <t>/Organization/Twigmore</t>
  </si>
  <si>
    <t>Twigmore</t>
  </si>
  <si>
    <t>http://twigmore.com</t>
  </si>
  <si>
    <t>Facebook Applications|Online Travel|Social Travel|Travel</t>
  </si>
  <si>
    <t>/funding-round/97ce50da1912bfbfff8f510ecf7c41ad</t>
  </si>
  <si>
    <t>/Organization/Twigtale</t>
  </si>
  <si>
    <t>Twigtale</t>
  </si>
  <si>
    <t>http://www.twigtale.com</t>
  </si>
  <si>
    <t>Education|Kids|Parenting|Publishing</t>
  </si>
  <si>
    <t>/organization/medaware</t>
  </si>
  <si>
    <t>/funding-round/e6c437e6cf8c303a42dab7e28c063156</t>
  </si>
  <si>
    <t>/Organization/Twiigg</t>
  </si>
  <si>
    <t>Twiigg</t>
  </si>
  <si>
    <t>http://www.twiigg.com</t>
  </si>
  <si>
    <t>Content|Search|Security|Social Media</t>
  </si>
  <si>
    <t>/organization/medaware-systems</t>
  </si>
  <si>
    <t>/funding-round/310c6075146e0f81ff52ef700a6081f1</t>
  </si>
  <si>
    <t>/Organization/Twiist</t>
  </si>
  <si>
    <t>TWiiST</t>
  </si>
  <si>
    <t>http://www.twiist.es/</t>
  </si>
  <si>
    <t>/funding-round/63618c14ca36312e2a707e7d14da35d1</t>
  </si>
  <si>
    <t>/Organization/Twijector</t>
  </si>
  <si>
    <t>Twijector</t>
  </si>
  <si>
    <t>http://twijector.com/</t>
  </si>
  <si>
    <t>/funding-round/df334ee467195a470426c5ea52f40984</t>
  </si>
  <si>
    <t>/Organization/Twiki-Net</t>
  </si>
  <si>
    <t>TWiki.net</t>
  </si>
  <si>
    <t>http://twiki.org/</t>
  </si>
  <si>
    <t>/organization/medaxion</t>
  </si>
  <si>
    <t>/funding-round/24d870a27676e03d5509a7e78f8536b2</t>
  </si>
  <si>
    <t>/Organization/Twile</t>
  </si>
  <si>
    <t>Twile</t>
  </si>
  <si>
    <t>https://twile.com</t>
  </si>
  <si>
    <t>Families|Internet</t>
  </si>
  <si>
    <t>/funding-round/488f9b89f512347a386bd067b4bfc243</t>
  </si>
  <si>
    <t>/Organization/Twilio</t>
  </si>
  <si>
    <t>Twilio</t>
  </si>
  <si>
    <t>http://www.twilio.com</t>
  </si>
  <si>
    <t>/funding-round/59d691281a0142f64797eefa8341c97a</t>
  </si>
  <si>
    <t>/Organization/Twillion</t>
  </si>
  <si>
    <t>Twillion</t>
  </si>
  <si>
    <t>http://www.twillion.co.uk</t>
  </si>
  <si>
    <t>Events|Mobile|Online Reservations|Search</t>
  </si>
  <si>
    <t>27-12-2009</t>
  </si>
  <si>
    <t>/funding-round/6e2dc68ce1f1e4b1f046fc3b9f70f15b</t>
  </si>
  <si>
    <t>/Organization/Twin-Peaks</t>
  </si>
  <si>
    <t>Twin Peaks</t>
  </si>
  <si>
    <t>http://www.twinpeaksrestaurant.com/</t>
  </si>
  <si>
    <t>/funding-round/984d9f2b439b23042d6ab58cb0c7f968</t>
  </si>
  <si>
    <t>/Organization/Twin-Prime-Inc</t>
  </si>
  <si>
    <t>Twin Prime</t>
  </si>
  <si>
    <t>http://twinprime.com</t>
  </si>
  <si>
    <t>Big Data|Mobile|Technology</t>
  </si>
  <si>
    <t>/funding-round/bdef34f25cdab09059faeea1b90b41c3</t>
  </si>
  <si>
    <t>/Organization/Twin-Star-Ecs</t>
  </si>
  <si>
    <t>Twin Star ECS</t>
  </si>
  <si>
    <t>http://twinstarecs.com</t>
  </si>
  <si>
    <t>/organization/medblue</t>
  </si>
  <si>
    <t>/funding-round/27ffbc3b4ffbebe087e5e3cbdca28d00</t>
  </si>
  <si>
    <t>/Organization/Twin-Willows-Construction</t>
  </si>
  <si>
    <t>Twin Willows Construction</t>
  </si>
  <si>
    <t>http://Www.twinwillowsconstruction.com</t>
  </si>
  <si>
    <t>/organization/medbox</t>
  </si>
  <si>
    <t>/funding-round/1c88fc085231918093bceed2b97488f3</t>
  </si>
  <si>
    <t>/Organization/Twindom</t>
  </si>
  <si>
    <t>Twindom</t>
  </si>
  <si>
    <t>http://www.twindom.com</t>
  </si>
  <si>
    <t>3D Printing|Internet|Publishing</t>
  </si>
  <si>
    <t>/funding-round/3ecafd6426c8890f91780a24e6ef7ac7</t>
  </si>
  <si>
    <t>/Organization/Twine-Data</t>
  </si>
  <si>
    <t>Twine Data</t>
  </si>
  <si>
    <t>http://www.twinedata.com</t>
  </si>
  <si>
    <t>Advertising|Apps|Publishing</t>
  </si>
  <si>
    <t>/funding-round/a9f199b72467e3669ddc0c19423bb7b7</t>
  </si>
  <si>
    <t>/Organization/Twined</t>
  </si>
  <si>
    <t>Twined</t>
  </si>
  <si>
    <t>http://twined.com/</t>
  </si>
  <si>
    <t>E-Commerce|Internet|Marketplaces|Shopping</t>
  </si>
  <si>
    <t>/funding-round/ccbc66b52d08040a67016a1872194759</t>
  </si>
  <si>
    <t>/Organization/Twingly</t>
  </si>
  <si>
    <t>Twingly</t>
  </si>
  <si>
    <t>http://www.twingly.com</t>
  </si>
  <si>
    <t>/organization/medcasco</t>
  </si>
  <si>
    <t>/funding-round/9962b3b3cdf4a5dcb9314100a06a3656</t>
  </si>
  <si>
    <t>/Organization/Twinklr</t>
  </si>
  <si>
    <t>Twinklr</t>
  </si>
  <si>
    <t>http://www.twinklr.com</t>
  </si>
  <si>
    <t>Ediscovery|Facebook Applications|Social Media</t>
  </si>
  <si>
    <t>/organization/medcenterdisplay</t>
  </si>
  <si>
    <t>/funding-round/53faae7ea9aeea7a8d784279c70daf18</t>
  </si>
  <si>
    <t>/Organization/Twinlab</t>
  </si>
  <si>
    <t>Twinlab</t>
  </si>
  <si>
    <t>http://www.twinlab.com</t>
  </si>
  <si>
    <t>/funding-round/6fe6b17f29b7730079561c90a097ce3b</t>
  </si>
  <si>
    <t>/Organization/Twinlinx</t>
  </si>
  <si>
    <t>TWINLINX</t>
  </si>
  <si>
    <t>http://www.twinlinx.com</t>
  </si>
  <si>
    <t>/funding-round/ceb77c0a74ef009f19bff09fe5b76ed0</t>
  </si>
  <si>
    <t>/Organization/Twinstrand-Therapeutics</t>
  </si>
  <si>
    <t>Twinstrand Therapeutics</t>
  </si>
  <si>
    <t>http://www.twinstrand.com/</t>
  </si>
  <si>
    <t>Biotechnology|Health Care Information Technology|Medical</t>
  </si>
  <si>
    <t>/funding-round/d4721898b2e0f8db590d09c97d2d8da4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medcity-news</t>
  </si>
  <si>
    <t>/funding-round/2ed924e4436e0351a2ae526a4e5d8c59</t>
  </si>
  <si>
    <t>/Organization/Twinz</t>
  </si>
  <si>
    <t>Twinz</t>
  </si>
  <si>
    <t>http://www.twinzclothesandaccessories.com/</t>
  </si>
  <si>
    <t>/funding-round/800c00b918c2a8a79b6b0fa009c721f0</t>
  </si>
  <si>
    <t>/Organization/Twirl-Tv</t>
  </si>
  <si>
    <t>Twirl TV</t>
  </si>
  <si>
    <t>http://www.twirltv.com</t>
  </si>
  <si>
    <t>/organization/medclaims-liaison</t>
  </si>
  <si>
    <t>/funding-round/cb1ced3d466b9adc653eb5d9430b721d</t>
  </si>
  <si>
    <t>/Organization/Twist</t>
  </si>
  <si>
    <t>Twist</t>
  </si>
  <si>
    <t>http://www.twist.com</t>
  </si>
  <si>
    <t>/organization/medclimate</t>
  </si>
  <si>
    <t>/funding-round/c00f012ade29b582f0be27fd39313d81</t>
  </si>
  <si>
    <t>/Organization/Twist-Biosciences</t>
  </si>
  <si>
    <t>Twist Bioscience</t>
  </si>
  <si>
    <t>http://www.twistbioscience.com</t>
  </si>
  <si>
    <t>/organization/medcpu</t>
  </si>
  <si>
    <t>/funding-round/1e9bc1868c650816a5e3b261bba52306</t>
  </si>
  <si>
    <t>/Organization/Twistbox-Entertainment</t>
  </si>
  <si>
    <t>Twistbox Entertainment</t>
  </si>
  <si>
    <t>http://www.twistbox.com</t>
  </si>
  <si>
    <t>/funding-round/4413eb64a4a6ea5ccd1ce6f0a0edde57</t>
  </si>
  <si>
    <t>/Organization/Twisted-Family-Creations</t>
  </si>
  <si>
    <t>Twisted Family Creations</t>
  </si>
  <si>
    <t>Inola</t>
  </si>
  <si>
    <t>/funding-round/78738d7723d5ac0c7b5d482a08e92623</t>
  </si>
  <si>
    <t>/Organization/Twisted-Pair-Solutions</t>
  </si>
  <si>
    <t>Twisted Pair Solutions</t>
  </si>
  <si>
    <t>http://www.twistpair.com</t>
  </si>
  <si>
    <t>/funding-round/f4e519fc35ffd972d9ad4777c6bcaaf6</t>
  </si>
  <si>
    <t>/Organization/Twister-Oklahoma-City-Clothing</t>
  </si>
  <si>
    <t>TWISTER Oklahoma City Clothing</t>
  </si>
  <si>
    <t>/funding-round/fdaf4c4412039c1d3462841053a88d65</t>
  </si>
  <si>
    <t>/Organization/Twistilled</t>
  </si>
  <si>
    <t>Twistilled</t>
  </si>
  <si>
    <t>http://twistilled.com/</t>
  </si>
  <si>
    <t>/organization/medcurrent</t>
  </si>
  <si>
    <t>/funding-round/54ba0cc41273f0302ff71a19595c098f</t>
  </si>
  <si>
    <t>/Organization/Twistle</t>
  </si>
  <si>
    <t>Twistle</t>
  </si>
  <si>
    <t>http://twistle.com</t>
  </si>
  <si>
    <t>/funding-round/a03e7d8f73c405a37ec8cce8b9a2f35e</t>
  </si>
  <si>
    <t>/Organization/Twistlock</t>
  </si>
  <si>
    <t>Twistlock</t>
  </si>
  <si>
    <t>https://www.twistlock.io/</t>
  </si>
  <si>
    <t>Enterprises|Information Technology|Services</t>
  </si>
  <si>
    <t>/organization/medd</t>
  </si>
  <si>
    <t>/funding-round/09abe51d7586d297a98e83eb770439c3</t>
  </si>
  <si>
    <t>/Organization/Twistlock-2</t>
  </si>
  <si>
    <t>/funding-round/fcbe00c337cc79dd12f6fa82784786c5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medday</t>
  </si>
  <si>
    <t>/funding-round/cc8ced059876603693e4f68c29dd5c2e</t>
  </si>
  <si>
    <t>/Organization/Twitalytic</t>
  </si>
  <si>
    <t>ThinkUp</t>
  </si>
  <si>
    <t>https://www.thinkup.com/</t>
  </si>
  <si>
    <t>/organization/meddiary-inc</t>
  </si>
  <si>
    <t>/funding-round/1e8a6bcbcccc02614734cea04e0ce30d</t>
  </si>
  <si>
    <t>/Organization/Twitch</t>
  </si>
  <si>
    <t>Twitch</t>
  </si>
  <si>
    <t>http://www.twitch.tv</t>
  </si>
  <si>
    <t>Broadcasting|Social Media|Video|Video Games|Video Streaming</t>
  </si>
  <si>
    <t>/funding-round/a9833ee73c7cbd776cbfe5264c3f8468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meddik</t>
  </si>
  <si>
    <t>/funding-round/395b7ae21d2128cccc5bb115dce204a9</t>
  </si>
  <si>
    <t>/Organization/Twitjump</t>
  </si>
  <si>
    <t>TwitJump</t>
  </si>
  <si>
    <t>http://www.twitjump.com</t>
  </si>
  <si>
    <t>Brand Marketing|Curated Web|Messaging|Twitter Applications</t>
  </si>
  <si>
    <t>/organization/meddle</t>
  </si>
  <si>
    <t>/funding-round/857efb4b6d27b5ca0aa91e07e0e4b37e</t>
  </si>
  <si>
    <t>/Organization/Twitmusic</t>
  </si>
  <si>
    <t>Twitmusic</t>
  </si>
  <si>
    <t>http://www.Twitmusic.com</t>
  </si>
  <si>
    <t>Curated Web|Music|Twitter Applications</t>
  </si>
  <si>
    <t>/organization/medeanalytics</t>
  </si>
  <si>
    <t>/funding-round/7e8cbc6ccb81d7a81d02645069a73248</t>
  </si>
  <si>
    <t>/Organization/Twitpay</t>
  </si>
  <si>
    <t>Twitpay</t>
  </si>
  <si>
    <t>http://twitpay.com</t>
  </si>
  <si>
    <t>E-Commerce|Games|Social Media|Twitter Applications|Virtual Goods</t>
  </si>
  <si>
    <t>/funding-round/d2b9a201c4fcf512fca6c212d25f438d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medecoach</t>
  </si>
  <si>
    <t>/funding-round/ec3498d54a107ab1883fba1ac6a3b140</t>
  </si>
  <si>
    <t>/Organization/Twitt2Go</t>
  </si>
  <si>
    <t>Twitt2go</t>
  </si>
  <si>
    <t>http://twitt2go.com</t>
  </si>
  <si>
    <t>/organization/medefer</t>
  </si>
  <si>
    <t>/funding-round/ff60b638f270d3f1071879c79c5adf24</t>
  </si>
  <si>
    <t>/Organization/Twitter</t>
  </si>
  <si>
    <t>Twitter</t>
  </si>
  <si>
    <t>http://www.twitter.com/</t>
  </si>
  <si>
    <t>Information Services|Messaging|MicroBlogging|Service Providers|SMS|Software</t>
  </si>
  <si>
    <t>/organization/medefile-international</t>
  </si>
  <si>
    <t>/funding-round/3c822c83a96ecb24e50394a0ad548e94</t>
  </si>
  <si>
    <t>/Organization/Twitty-Natural-Products</t>
  </si>
  <si>
    <t>Twitty Natural Products</t>
  </si>
  <si>
    <t>http://www.perfectporesclay.com/</t>
  </si>
  <si>
    <t>/funding-round/755c04e10c6ee0acded728c6ee0d9de9</t>
  </si>
  <si>
    <t>/Organization/Twitvid</t>
  </si>
  <si>
    <t>Telly</t>
  </si>
  <si>
    <t>http://telly.com/</t>
  </si>
  <si>
    <t>/funding-round/8bcf336993673ec085062a8a77ece2ce</t>
  </si>
  <si>
    <t>/Organization/Twixxies</t>
  </si>
  <si>
    <t>Twixxies</t>
  </si>
  <si>
    <t>https://www.twixxies.com</t>
  </si>
  <si>
    <t>Application Platforms|E-Commerce|Internet|SaaS</t>
  </si>
  <si>
    <t>/funding-round/9a51af84f3eb3aa5303ec3f6d0f8813b</t>
  </si>
  <si>
    <t>/Organization/Twizoo</t>
  </si>
  <si>
    <t>Twizoo</t>
  </si>
  <si>
    <t>http://www.twizoo.com</t>
  </si>
  <si>
    <t>Mobile|Restaurants|Reviews and Recommendations|Twitter Applications</t>
  </si>
  <si>
    <t>/funding-round/a6ab5e3204783cd776fe943174bda48e</t>
  </si>
  <si>
    <t>/Organization/Two-42-Solutions</t>
  </si>
  <si>
    <t>two.42.solutions</t>
  </si>
  <si>
    <t>http://two42solutions.com</t>
  </si>
  <si>
    <t>Analytics|Public Relations|Social Media Monitoring|Surveys</t>
  </si>
  <si>
    <t>/funding-round/bfc890a89c1d3986c39b522f026a37a6</t>
  </si>
  <si>
    <t>/Organization/Two-Bit-Circus</t>
  </si>
  <si>
    <t>Two Bit Circus</t>
  </si>
  <si>
    <t>http://twobitcircus.com</t>
  </si>
  <si>
    <t>Education|Entertainment|Games</t>
  </si>
  <si>
    <t>/funding-round/c0de3786bfb4ae47bf43ae530f63b930</t>
  </si>
  <si>
    <t>/Organization/Two-Cells-Co-Ltd</t>
  </si>
  <si>
    <t>TWO CELLS Co.,Ltd</t>
  </si>
  <si>
    <t>http://www.twocells.com/index.htm</t>
  </si>
  <si>
    <t>Bio-Pharm|Clinical Trials|Life Sciences</t>
  </si>
  <si>
    <t>23-04-2003</t>
  </si>
  <si>
    <t>/funding-round/cc32ffbc2aea1e4b49ef5c1a85775860</t>
  </si>
  <si>
    <t>/Organization/Two-Men-And-A-Dog</t>
  </si>
  <si>
    <t>Two Men and a Dog</t>
  </si>
  <si>
    <t>http://www.twomenandadog.fi/</t>
  </si>
  <si>
    <t>/organization/medefy</t>
  </si>
  <si>
    <t>/funding-round/1e592ad5dc51afb6e4cb0fe4f16838d9</t>
  </si>
  <si>
    <t>/Organization/Two-Springs-Net</t>
  </si>
  <si>
    <t>wst.cn</t>
  </si>
  <si>
    <t>http://www.wst.cn</t>
  </si>
  <si>
    <t>/organization/medem</t>
  </si>
  <si>
    <t>/funding-round/6f882b246f4e8b521f62bdce5a399878</t>
  </si>
  <si>
    <t>/Organization/Two-Tap</t>
  </si>
  <si>
    <t>Two Tap</t>
  </si>
  <si>
    <t>http://twotap.com</t>
  </si>
  <si>
    <t>/organization/medencentive</t>
  </si>
  <si>
    <t>/funding-round/dd26b6f81fd11e6ab0c289f2ac63bcfb</t>
  </si>
  <si>
    <t>/Organization/Two-To-Tango</t>
  </si>
  <si>
    <t>Two to Tango</t>
  </si>
  <si>
    <t>http://www.gettwototango.com</t>
  </si>
  <si>
    <t>/organization/medengage</t>
  </si>
  <si>
    <t>/funding-round/3a7a770454a3006bae3e66f88f7849f5</t>
  </si>
  <si>
    <t>/Organization/Two4One</t>
  </si>
  <si>
    <t>Two4one</t>
  </si>
  <si>
    <t>http://www.two4one.co.ke</t>
  </si>
  <si>
    <t>/funding-round/7d307102cc7f8e8f7d5fd7af3defd6e8</t>
  </si>
  <si>
    <t>/Organization/Twochop</t>
  </si>
  <si>
    <t>TwoChop</t>
  </si>
  <si>
    <t>http://www.twochop.com</t>
  </si>
  <si>
    <t>/funding-round/8d01f78ef924fdf791408b0a0f47ef6c</t>
  </si>
  <si>
    <t>/Organization/Twocubes</t>
  </si>
  <si>
    <t>TwoCubes</t>
  </si>
  <si>
    <t>http://www.twocubes.co</t>
  </si>
  <si>
    <t>/organization/mederi-therapeutics</t>
  </si>
  <si>
    <t>/funding-round/2a9561abaabce8572a25dd47070933fe</t>
  </si>
  <si>
    <t>/Organization/Twof</t>
  </si>
  <si>
    <t>TwoF</t>
  </si>
  <si>
    <t>http://www.molecularstamping.com</t>
  </si>
  <si>
    <t>/funding-round/ffdf4189ff79e6418df9ae88041a34a8</t>
  </si>
  <si>
    <t>/Organization/Twofish</t>
  </si>
  <si>
    <t>TwoFish</t>
  </si>
  <si>
    <t>http://www.twofish.com</t>
  </si>
  <si>
    <t>/organization/medesa-technology-gmbh</t>
  </si>
  <si>
    <t>/funding-round/a78a4142efecea21909745d0c930cb99</t>
  </si>
  <si>
    <t>/Organization/Twones</t>
  </si>
  <si>
    <t>Twones</t>
  </si>
  <si>
    <t>http://twones.com</t>
  </si>
  <si>
    <t>Music|Social Network Media|Software|Video Streaming</t>
  </si>
  <si>
    <t>/organization/medesen</t>
  </si>
  <si>
    <t>/funding-round/aaff6431a500ff9ba07a0dc92c11f8e8</t>
  </si>
  <si>
    <t>/Organization/Twonq</t>
  </si>
  <si>
    <t>Twonq</t>
  </si>
  <si>
    <t>http://www.twonq.com</t>
  </si>
  <si>
    <t>Curated Web|Internet|Online Reservations|Online Scheduling</t>
  </si>
  <si>
    <t>/organization/medex</t>
  </si>
  <si>
    <t>/funding-round/d6f6a070fe05c3ad77942b6756b5a53d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medexpress-urgent-care</t>
  </si>
  <si>
    <t>/funding-round/e22031efe0f820c2787b0a0f1824815b</t>
  </si>
  <si>
    <t>/Organization/Twoten</t>
  </si>
  <si>
    <t>TwoTen</t>
  </si>
  <si>
    <t>http://twoten.is</t>
  </si>
  <si>
    <t>Curated Web|Kids|Security</t>
  </si>
  <si>
    <t>Charlbury</t>
  </si>
  <si>
    <t>/organization/medfusion</t>
  </si>
  <si>
    <t>/funding-round/9fe3bb98e7402187cbf9e08d261f0d1a</t>
  </si>
  <si>
    <t>/Organization/Twoxar-Incorporated</t>
  </si>
  <si>
    <t>twoXAR, Incorporated</t>
  </si>
  <si>
    <t>http://www.twoxar.com</t>
  </si>
  <si>
    <t>Big Data|Bio-Pharm|Machine Learning|Medical</t>
  </si>
  <si>
    <t>/organization/medgenesis-therapeutix</t>
  </si>
  <si>
    <t>/funding-round/4003158e43772c1c1e5e6f758931d0fb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medgenics</t>
  </si>
  <si>
    <t>/funding-round/103d97096e9c2722a8b2660365af665b</t>
  </si>
  <si>
    <t>/Organization/Twtbks</t>
  </si>
  <si>
    <t>TwtBks</t>
  </si>
  <si>
    <t>http://www.twtbks.com</t>
  </si>
  <si>
    <t>Curated Web|MicroBlogging</t>
  </si>
  <si>
    <t>/funding-round/174a32257843ff7553761cf26f354643</t>
  </si>
  <si>
    <t>/Organization/Twtmob</t>
  </si>
  <si>
    <t>Speakr</t>
  </si>
  <si>
    <t>http://speakr.com</t>
  </si>
  <si>
    <t>Advertising|Sales and Marketing|Social Media|Social Media Advertising|Twitter Applications</t>
  </si>
  <si>
    <t>/funding-round/8d719d616cc4a0d8efba96a6dfcef2ff</t>
  </si>
  <si>
    <t>/Organization/Twtrland</t>
  </si>
  <si>
    <t>Klear</t>
  </si>
  <si>
    <t>http://klear.com/</t>
  </si>
  <si>
    <t>Brand Marketing|Business Analytics|Promotional|Public Relations|Social Media</t>
  </si>
  <si>
    <t>/funding-round/972c6d17c7f401dc5df7814e29dd442f</t>
  </si>
  <si>
    <t>/Organization/Twych-Innovation</t>
  </si>
  <si>
    <t>Twych Innovation</t>
  </si>
  <si>
    <t>http://www.twych.com/</t>
  </si>
  <si>
    <t>/funding-round/9f77cead5238f660903469cfaaf2adf1</t>
  </si>
  <si>
    <t>/Organization/Twylah</t>
  </si>
  <si>
    <t>Twylah</t>
  </si>
  <si>
    <t>http://www.twylah.com</t>
  </si>
  <si>
    <t>Brand Marketing|Monetization|Personal Branding|Social Media</t>
  </si>
  <si>
    <t>/funding-round/a29681e4b7bc551cefe68dfeb67e5980</t>
  </si>
  <si>
    <t>/Organization/Twyst</t>
  </si>
  <si>
    <t>Twyst</t>
  </si>
  <si>
    <t>http://twyst.in</t>
  </si>
  <si>
    <t>/funding-round/cdfd55393b26174e7d1257f1d9082922</t>
  </si>
  <si>
    <t>/Organization/Twyxt</t>
  </si>
  <si>
    <t>Twyxt</t>
  </si>
  <si>
    <t>http://twyxt.us</t>
  </si>
  <si>
    <t>Mobile|Psychology</t>
  </si>
  <si>
    <t>/organization/medgenome-labs</t>
  </si>
  <si>
    <t>/funding-round/01bcce3b27a85c2c705eb7f60bfb6e3b</t>
  </si>
  <si>
    <t>/Organization/Tx-Com-Cn</t>
  </si>
  <si>
    <t>TX. com. cn</t>
  </si>
  <si>
    <t>http://www.tx.com.cn</t>
  </si>
  <si>
    <t>/funding-round/205973ace1ba22122ff1c965f02e61a7</t>
  </si>
  <si>
    <t>/Organization/Txcell</t>
  </si>
  <si>
    <t>TxCell</t>
  </si>
  <si>
    <t>http://www.txcell.com</t>
  </si>
  <si>
    <t>/organization/medgrc</t>
  </si>
  <si>
    <t>/funding-round/29cbd4cc1f8b59ba5392395aaacdf6be</t>
  </si>
  <si>
    <t>/Organization/Txcom</t>
  </si>
  <si>
    <t>TXCOM</t>
  </si>
  <si>
    <t>http://www.txcom.com</t>
  </si>
  <si>
    <t>/funding-round/db91667b0af7f450027195327828f516</t>
  </si>
  <si>
    <t>/Organization/Txn</t>
  </si>
  <si>
    <t>TXN</t>
  </si>
  <si>
    <t>http://txn.com/</t>
  </si>
  <si>
    <t>/organization/medhab</t>
  </si>
  <si>
    <t>/funding-round/2239be9f1c7bdc18dad4d7f27e5e685c</t>
  </si>
  <si>
    <t>/Organization/Txt4</t>
  </si>
  <si>
    <t>Txt4</t>
  </si>
  <si>
    <t>http://www.txt4.com/uk/business/product.html</t>
  </si>
  <si>
    <t>/funding-round/62d770a4d70108a5fe4e0dff6e590e02</t>
  </si>
  <si>
    <t>/Organization/Txtfeedback</t>
  </si>
  <si>
    <t>TxtFeedback</t>
  </si>
  <si>
    <t>http://www.txtfeedback.net</t>
  </si>
  <si>
    <t>Cluj</t>
  </si>
  <si>
    <t>/funding-round/914a779e4afbe3432a7a388eb355f5cf</t>
  </si>
  <si>
    <t>/Organization/Txtr</t>
  </si>
  <si>
    <t>txtr</t>
  </si>
  <si>
    <t>http://txtr.com</t>
  </si>
  <si>
    <t>Document Management|Hardware + Software</t>
  </si>
  <si>
    <t>/funding-round/cb7dec4d2e5596d22740eccff129ece8</t>
  </si>
  <si>
    <t>/Organization/Txtsmarter</t>
  </si>
  <si>
    <t>txtsmarter</t>
  </si>
  <si>
    <t>http://www.txtsmarter.com</t>
  </si>
  <si>
    <t>Android|Enterprise Software|iOS|Mobile</t>
  </si>
  <si>
    <t>/funding-round/fcb18bbb74fb71f4264833ee1c487473</t>
  </si>
  <si>
    <t>/Organization/Txvia</t>
  </si>
  <si>
    <t>TxVia</t>
  </si>
  <si>
    <t>http://www.txvia.com</t>
  </si>
  <si>
    <t>Finance|Financial Services|FinTech|Mobile|PaaS</t>
  </si>
  <si>
    <t>/organization/medhok</t>
  </si>
  <si>
    <t>/funding-round/2fa75cd55c0d203d3073a4e1b03055ac</t>
  </si>
  <si>
    <t>/Organization/Tyba</t>
  </si>
  <si>
    <t>Tyba</t>
  </si>
  <si>
    <t>http://tyba.com</t>
  </si>
  <si>
    <t>Career Management|Identity|Recruiting|Social Media</t>
  </si>
  <si>
    <t>/organization/media-armor</t>
  </si>
  <si>
    <t>/funding-round/83befaec58afedd1b5ff8e467842eb49</t>
  </si>
  <si>
    <t>/Organization/Tyber-Medical</t>
  </si>
  <si>
    <t>Tyber Medical</t>
  </si>
  <si>
    <t>http://tybermedical.com</t>
  </si>
  <si>
    <t>/funding-round/fb5c85e756adf8641d49cbb7dd1393d7</t>
  </si>
  <si>
    <t>/Organization/Tyche</t>
  </si>
  <si>
    <t>Tyche</t>
  </si>
  <si>
    <t>http://www.tycherisk.co</t>
  </si>
  <si>
    <t>/organization/media-battles</t>
  </si>
  <si>
    <t>/funding-round/25e4f8bd1ff67a10808535ef3789a85b</t>
  </si>
  <si>
    <t>/Organization/Tyco-Electronics-Group</t>
  </si>
  <si>
    <t>Tyco Electronics Group</t>
  </si>
  <si>
    <t>Electronics|Public Safety|Security</t>
  </si>
  <si>
    <t>/organization/media-chaperone</t>
  </si>
  <si>
    <t>/funding-round/5127fa7d3677b07f2d40fbc1f48e7f0d</t>
  </si>
  <si>
    <t>/Organization/Tycoon-Mobile-Llc</t>
  </si>
  <si>
    <t>Tycoon Mobile inc</t>
  </si>
  <si>
    <t>http://www.tycoonmobile.com</t>
  </si>
  <si>
    <t>App Marketing|Mobile|Mobile Coupons</t>
  </si>
  <si>
    <t>/funding-round/5a7687cc8c186fd3771700804048f266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media-coin</t>
  </si>
  <si>
    <t>/funding-round/43d155897ff01893f76128490dc32175</t>
  </si>
  <si>
    <t>/Organization/Tyffon</t>
  </si>
  <si>
    <t>TYFFON</t>
  </si>
  <si>
    <t>http://tyffon.com/</t>
  </si>
  <si>
    <t>Apps|Entertainment|Mobile Games</t>
  </si>
  <si>
    <t>/organization/media-convergence-group</t>
  </si>
  <si>
    <t>/funding-round/2d59f55a85d0504b2a97f341af32e1f6</t>
  </si>
  <si>
    <t>/Organization/Tyfone</t>
  </si>
  <si>
    <t>Tyfone</t>
  </si>
  <si>
    <t>http://tyfone.com</t>
  </si>
  <si>
    <t>Banking|Cyber|Finance|Mobile|Mobile Security</t>
  </si>
  <si>
    <t>/funding-round/aa21fe903dd7cade74c8fa7c9db0d3d2</t>
  </si>
  <si>
    <t>/Organization/Tykli</t>
  </si>
  <si>
    <t>Tykli</t>
  </si>
  <si>
    <t>http://tyk.li</t>
  </si>
  <si>
    <t>Analytics|Knowledge Management|SaaS</t>
  </si>
  <si>
    <t>/funding-round/bf3506853dce393452d47146aac7a2e0</t>
  </si>
  <si>
    <t>/Organization/Tykoon</t>
  </si>
  <si>
    <t>Tykoon</t>
  </si>
  <si>
    <t>http://tykoon.com</t>
  </si>
  <si>
    <t>/organization/media-group-of-america</t>
  </si>
  <si>
    <t>/funding-round/048d7be2b85a3b017177b4d9b0f25faf</t>
  </si>
  <si>
    <t>/Organization/Tyler-Hugh-Com</t>
  </si>
  <si>
    <t>Tyler-Hugh.com</t>
  </si>
  <si>
    <t>http://www.tyler-hugh.com/</t>
  </si>
  <si>
    <t>/organization/media-ingenuity</t>
  </si>
  <si>
    <t>/funding-round/52b7e080b922316bbf066e77ecc85b98</t>
  </si>
  <si>
    <t>/Organization/Tylr-Mobile</t>
  </si>
  <si>
    <t>Tylr Mobile</t>
  </si>
  <si>
    <t>http://www.tylrmobile.com</t>
  </si>
  <si>
    <t>/organization/media-lantern</t>
  </si>
  <si>
    <t>/funding-round/eb2e07b04d73545a2d37166745867db7</t>
  </si>
  <si>
    <t>/Organization/Tympany</t>
  </si>
  <si>
    <t>Tympany</t>
  </si>
  <si>
    <t>/organization/media-light-entertainment</t>
  </si>
  <si>
    <t>/funding-round/5300e48fd2f22e846764cdd8f78bd6e3</t>
  </si>
  <si>
    <t>/Organization/Tymphany</t>
  </si>
  <si>
    <t>Tymphany</t>
  </si>
  <si>
    <t>http://www.tymphany.com</t>
  </si>
  <si>
    <t>Audio|Hardware|Hardware + Software</t>
  </si>
  <si>
    <t>/funding-round/cf7c9138c30f6b6c49ccce9bd21c6394</t>
  </si>
  <si>
    <t>/Organization/Tynker</t>
  </si>
  <si>
    <t>Tynker</t>
  </si>
  <si>
    <t>http://www.tynker.com</t>
  </si>
  <si>
    <t>/organization/media-matchmaker</t>
  </si>
  <si>
    <t>/funding-round/29dbc7bd2605906c84fc84762f06fb23</t>
  </si>
  <si>
    <t>/Organization/Tynt</t>
  </si>
  <si>
    <t>Tynt</t>
  </si>
  <si>
    <t>http://www.tynt.com</t>
  </si>
  <si>
    <t>/organization/media-predict</t>
  </si>
  <si>
    <t>/funding-round/912924aa618831a6f039c269f106f4d6</t>
  </si>
  <si>
    <t>/Organization/Tyntec</t>
  </si>
  <si>
    <t>tyntec</t>
  </si>
  <si>
    <t>http://www.tyntec.com</t>
  </si>
  <si>
    <t>Audio|Messaging|Mobile|SMS|Telecommunications|Video Streaming|VoIP</t>
  </si>
  <si>
    <t>/organization/media-publisher</t>
  </si>
  <si>
    <t>/funding-round/3f70575b357aae501343c716eef4248f</t>
  </si>
  <si>
    <t>/Organization/Type22</t>
  </si>
  <si>
    <t>Type22</t>
  </si>
  <si>
    <t>http://www.type22.aero/</t>
  </si>
  <si>
    <t>/organization/media-redefined</t>
  </si>
  <si>
    <t>/funding-round/02757ce77188f3b2f6eb778bb687017b</t>
  </si>
  <si>
    <t>/Organization/Typeform</t>
  </si>
  <si>
    <t>Typeform</t>
  </si>
  <si>
    <t>http://www.typeform.com</t>
  </si>
  <si>
    <t>Market Research|Software|Surveys</t>
  </si>
  <si>
    <t>/funding-round/afec46cc57d88d85443894ceaae98cbb</t>
  </si>
  <si>
    <t>/Organization/Typekit</t>
  </si>
  <si>
    <t>Typekit</t>
  </si>
  <si>
    <t>http://typekit.com</t>
  </si>
  <si>
    <t>/organization/media-retrievers</t>
  </si>
  <si>
    <t>/funding-round/42b88b081edfab01209eaa53831ed85a</t>
  </si>
  <si>
    <t>/Organization/Typeless</t>
  </si>
  <si>
    <t>Typeless</t>
  </si>
  <si>
    <t>https://www.typeless.co</t>
  </si>
  <si>
    <t>Contact Management|Curated Web|Social Media</t>
  </si>
  <si>
    <t>/organization/media-temple</t>
  </si>
  <si>
    <t>/funding-round/3157e92bcc8b795b6a0b3832f4539a46</t>
  </si>
  <si>
    <t>/Organization/Typemock</t>
  </si>
  <si>
    <t>Typemock</t>
  </si>
  <si>
    <t>http://www.typemock.com</t>
  </si>
  <si>
    <t>Ealing</t>
  </si>
  <si>
    <t>/funding-round/6c8602deb9beea761e385bc2aaac0752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media-time-conseil</t>
  </si>
  <si>
    <t>/funding-round/e32206c76a1e764b2ebfc9516be8013c</t>
  </si>
  <si>
    <t>/Organization/Typesafe</t>
  </si>
  <si>
    <t>Typesafe</t>
  </si>
  <si>
    <t>http://www.typesafe.com</t>
  </si>
  <si>
    <t>/organization/media1st</t>
  </si>
  <si>
    <t>/funding-round/f5bc3c08cf538fb09ca2f9b93c17d318</t>
  </si>
  <si>
    <t>/Organization/Typeset-2</t>
  </si>
  <si>
    <t>Typeset</t>
  </si>
  <si>
    <t>http://www.typeset.io</t>
  </si>
  <si>
    <t>/organization/media360</t>
  </si>
  <si>
    <t>/funding-round/eb3e52cd0d3ca1fccb114f83c3ac2876</t>
  </si>
  <si>
    <t>/Organization/Typezero-Technologies</t>
  </si>
  <si>
    <t>TypeZero Technologies</t>
  </si>
  <si>
    <t>http://typezero.com/</t>
  </si>
  <si>
    <t>/organization/media4care</t>
  </si>
  <si>
    <t>/funding-round/367ef168dd85fa4fcd40f5f1f377ff8d</t>
  </si>
  <si>
    <t>/Organization/Typo-Keyboards</t>
  </si>
  <si>
    <t>Typo Keyboards</t>
  </si>
  <si>
    <t>http://typokeyboards.com</t>
  </si>
  <si>
    <t>/funding-round/c4ecc14cca97e19ddf1034853c7e985b</t>
  </si>
  <si>
    <t>/Organization/Tyratech</t>
  </si>
  <si>
    <t>TyraTech</t>
  </si>
  <si>
    <t>http://tyratech.com</t>
  </si>
  <si>
    <t>/organization/media6degrees</t>
  </si>
  <si>
    <t>/funding-round/36be6ae39e508d48370dcb84ec0bc7e8</t>
  </si>
  <si>
    <t>/Organization/Tyres-On-The-Drive</t>
  </si>
  <si>
    <t>Tyres on the Drive</t>
  </si>
  <si>
    <t>http://www.tyresonthedrive.com</t>
  </si>
  <si>
    <t>Holmes Chapel</t>
  </si>
  <si>
    <t>/funding-round/6cd8ebe19b8c49ab7fdfa424dc100be7</t>
  </si>
  <si>
    <t>/Organization/Tyro-Payments</t>
  </si>
  <si>
    <t>Tyro Payments</t>
  </si>
  <si>
    <t>http://www.tyro.com</t>
  </si>
  <si>
    <t>Banking|Finance|FinTech|Medical|Payments|Retail|Software</t>
  </si>
  <si>
    <t>/funding-round/ac952fe9ad7560377ba9289dc407e341</t>
  </si>
  <si>
    <t>/Organization/Tyrogenex</t>
  </si>
  <si>
    <t>Tyrogenex</t>
  </si>
  <si>
    <t>/funding-round/f9f248303d45a705545245e6f860bcb4</t>
  </si>
  <si>
    <t>/Organization/Tyromer</t>
  </si>
  <si>
    <t>Tyromer</t>
  </si>
  <si>
    <t>http://www.tyromer.com</t>
  </si>
  <si>
    <t>/organization/mediabank</t>
  </si>
  <si>
    <t>/funding-round/28c48d4aa4fbecb3ea9fd766ef152cf0</t>
  </si>
  <si>
    <t>/Organization/Tyros</t>
  </si>
  <si>
    <t>Tyros</t>
  </si>
  <si>
    <t>http://www.thetyros.com</t>
  </si>
  <si>
    <t>Payments|SEO|Social Media|Sports|Startups|Technology</t>
  </si>
  <si>
    <t>/funding-round/99a9c66276bc5e320db7684ffad8a5a4</t>
  </si>
  <si>
    <t>/Organization/Tyrosine-Pharmaceuticals</t>
  </si>
  <si>
    <t>Zocere</t>
  </si>
  <si>
    <t>http://zocere.com/</t>
  </si>
  <si>
    <t>/funding-round/dd85f25ad2ef9e2fbeda42ad13d71573</t>
  </si>
  <si>
    <t>/Organization/Tyrx-Pharma</t>
  </si>
  <si>
    <t>TyRx Pharma</t>
  </si>
  <si>
    <t>http://www.tyrx.com</t>
  </si>
  <si>
    <t>/organization/mediabistro-inc</t>
  </si>
  <si>
    <t>/funding-round/2ea3813028dbfe5ffa9cc4e0dad4d89e</t>
  </si>
  <si>
    <t>/Organization/Tysdo</t>
  </si>
  <si>
    <t>Tysdo</t>
  </si>
  <si>
    <t>http://tysdoapp.com</t>
  </si>
  <si>
    <t>Mobile|Mobile Commerce|Social Media</t>
  </si>
  <si>
    <t>/organization/mediabolic</t>
  </si>
  <si>
    <t>/funding-round/053840d50d292637ab3d3822d8e14ac6</t>
  </si>
  <si>
    <t>/Organization/Tyson-Security</t>
  </si>
  <si>
    <t>TYSON Security</t>
  </si>
  <si>
    <t>/organization/mediabong</t>
  </si>
  <si>
    <t>/funding-round/9282890ca87072025dc1807f400acee6</t>
  </si>
  <si>
    <t>/Organization/Tytanium-Ideas</t>
  </si>
  <si>
    <t>Tytanium Ideas</t>
  </si>
  <si>
    <t>http://www.mycampmate.com</t>
  </si>
  <si>
    <t>/funding-round/be01bb3f6cd082dcd30f86ceb5dc8101</t>
  </si>
  <si>
    <t>/Organization/Tyto</t>
  </si>
  <si>
    <t>TytoCare</t>
  </si>
  <si>
    <t>http://www.tytocare.com</t>
  </si>
  <si>
    <t>Health Care|Health Care Information Technology|Medical Devices|Mobile Health</t>
  </si>
  <si>
    <t>/organization/mediaboost</t>
  </si>
  <si>
    <t>/funding-round/5b44156c6850160729f4587ada37359e</t>
  </si>
  <si>
    <t>/Organization/Tyto-Life</t>
  </si>
  <si>
    <t>Tyto Life</t>
  </si>
  <si>
    <t>http://www.tyto.com/</t>
  </si>
  <si>
    <t>/funding-round/789e95529eb682373e3ddc737bc31860</t>
  </si>
  <si>
    <t>/Organization/Tzee</t>
  </si>
  <si>
    <t>Tzee</t>
  </si>
  <si>
    <t>http://tzeesms.com</t>
  </si>
  <si>
    <t>/organization/mediabrix</t>
  </si>
  <si>
    <t>/funding-round/0e3c29e1aece65330a2e0048284ea1a1</t>
  </si>
  <si>
    <t>/Organization/T Ximo</t>
  </si>
  <si>
    <t>Táximo</t>
  </si>
  <si>
    <t>http://www.taximo.co/</t>
  </si>
  <si>
    <t>/funding-round/6a0648553da22ff7d329314fad1e3b2f</t>
  </si>
  <si>
    <t>/Organization/T O-Conejo</t>
  </si>
  <si>
    <t>Tío Conejo</t>
  </si>
  <si>
    <t>http://tioconejo.net/</t>
  </si>
  <si>
    <t>Graphics|Services</t>
  </si>
  <si>
    <t>/funding-round/c21928632edb5ac92c63c86fe2ca1411</t>
  </si>
  <si>
    <t>/Organization/U-Catch-That-Marketing-Agency</t>
  </si>
  <si>
    <t>U Catch That Marketing Agency</t>
  </si>
  <si>
    <t>http://www.ucatchthat.com/</t>
  </si>
  <si>
    <t>/funding-round/f64e9e525b43f21d68b618a4c7c81e7b</t>
  </si>
  <si>
    <t>/Organization/U-Feast-Corporation</t>
  </si>
  <si>
    <t>U-Feast Corporation</t>
  </si>
  <si>
    <t>http://www.ufeast.com</t>
  </si>
  <si>
    <t>E-Commerce|Entertainment|Marketplaces</t>
  </si>
  <si>
    <t>/organization/mediabunker</t>
  </si>
  <si>
    <t>/funding-round/14e300e967ea5313ca3bad7edd68d47b</t>
  </si>
  <si>
    <t>/Organization/U-For-Life</t>
  </si>
  <si>
    <t>U For Life</t>
  </si>
  <si>
    <t>http://uforlife.com</t>
  </si>
  <si>
    <t>/organization/mediacore</t>
  </si>
  <si>
    <t>/funding-round/5667253b6f212d473992d651c27d358b</t>
  </si>
  <si>
    <t>/Organization/U-Gene-Us</t>
  </si>
  <si>
    <t>U.Gene.us</t>
  </si>
  <si>
    <t>http://rocketpun.ch/company/ugenieus</t>
  </si>
  <si>
    <t>/funding-round/6ec23bc150090d9bd4fcfce22a5e0cca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funding-round/f32d4711f82d465b323769b495d066ca</t>
  </si>
  <si>
    <t>/Organization/U-Hop</t>
  </si>
  <si>
    <t>U-HOP</t>
  </si>
  <si>
    <t>https://www.u-hop.com/</t>
  </si>
  <si>
    <t>Hotels|P2P Money Transfer|Restaurants|Transportation|Travel</t>
  </si>
  <si>
    <t>/organization/mediacrossing-inc</t>
  </si>
  <si>
    <t>/funding-round/2f147f9357f21a37774eb988435364c4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funding-round/6d91db86bde2923ff5a499e6801fc2aa</t>
  </si>
  <si>
    <t>/Organization/U-Note</t>
  </si>
  <si>
    <t>U-NOTE</t>
  </si>
  <si>
    <t>http://u-note.me</t>
  </si>
  <si>
    <t>Omiya</t>
  </si>
  <si>
    <t>/organization/mediafeedia</t>
  </si>
  <si>
    <t>/funding-round/2b900c4a89c40110335cd54ae02a996a</t>
  </si>
  <si>
    <t>/Organization/U-Planner-Com</t>
  </si>
  <si>
    <t>U-Planner.com</t>
  </si>
  <si>
    <t>http://www.u-planner.com/</t>
  </si>
  <si>
    <t>Bridging Online and Offline|Online Education|Optimization</t>
  </si>
  <si>
    <t>/organization/mediafly</t>
  </si>
  <si>
    <t>/funding-round/068e2e30c160e50a1e5b700ea35c2308</t>
  </si>
  <si>
    <t>/Organization/U-Play-Studios</t>
  </si>
  <si>
    <t>U-Play Studios</t>
  </si>
  <si>
    <t>http://www.uplaystudios.com/eng/main.html</t>
  </si>
  <si>
    <t>Digital Media|Games|Software|Sports</t>
  </si>
  <si>
    <t>/funding-round/80584241b08a425c6ceb1b6bfb63d073</t>
  </si>
  <si>
    <t>/Organization/U-Plug</t>
  </si>
  <si>
    <t>U:Plug</t>
  </si>
  <si>
    <t>http://www.uplug.me/</t>
  </si>
  <si>
    <t>Design|Electronics|Utilities</t>
  </si>
  <si>
    <t>/funding-round/a44746e07209290bd04a74bde7385239</t>
  </si>
  <si>
    <t>/Organization/U-S-Auto-Parts-Network</t>
  </si>
  <si>
    <t>U.S. Auto Parts Network</t>
  </si>
  <si>
    <t>http://www.usautoparts.net</t>
  </si>
  <si>
    <t>/funding-round/bca48899a44baec32be9c6f1f2966df7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funding-round/be774c09e0293ff84579fc7ea3f49b26</t>
  </si>
  <si>
    <t>/Organization/U-S-Fiduciary</t>
  </si>
  <si>
    <t>U.S. Fiduciary</t>
  </si>
  <si>
    <t>http://www.usfiduciary.com</t>
  </si>
  <si>
    <t>/funding-round/eedac9d569c66e8931c302b41d55f792</t>
  </si>
  <si>
    <t>/Organization/U-S-Geothermal</t>
  </si>
  <si>
    <t>U.S. Geothermal</t>
  </si>
  <si>
    <t>http://www.usgeothermal.com</t>
  </si>
  <si>
    <t>/funding-round/fee9ec48b4d0f43ddb644ce5d474466e</t>
  </si>
  <si>
    <t>/Organization/U-S-Healthworks</t>
  </si>
  <si>
    <t>U.S. Healthworks</t>
  </si>
  <si>
    <t>/organization/mediagamma</t>
  </si>
  <si>
    <t>/funding-round/2e06d10aa34867a2cbb0b8f692d74d5f</t>
  </si>
  <si>
    <t>/Organization/U-S-Local-News-Network</t>
  </si>
  <si>
    <t>U.S. Local News Network</t>
  </si>
  <si>
    <t>http://www.uslnn.com</t>
  </si>
  <si>
    <t>/funding-round/38375e1fc7b101e8a6248987a13b213d</t>
  </si>
  <si>
    <t>/Organization/U-S-Nursing-Corporation</t>
  </si>
  <si>
    <t>U.S. Nursing Corporation</t>
  </si>
  <si>
    <t>http://usnursing.com</t>
  </si>
  <si>
    <t>/funding-round/9df444ecfb489e83c698178de98548b9</t>
  </si>
  <si>
    <t>/Organization/U-S-Photonics</t>
  </si>
  <si>
    <t>U.S. Photonics</t>
  </si>
  <si>
    <t>http://usphotonics.com</t>
  </si>
  <si>
    <t>/organization/mediahound</t>
  </si>
  <si>
    <t>/funding-round/1f81369d84c9e80d48f2f4cbbcea8155</t>
  </si>
  <si>
    <t>/Organization/U-S-Silica</t>
  </si>
  <si>
    <t>U.S. Silica</t>
  </si>
  <si>
    <t>http://www.ussilica.com</t>
  </si>
  <si>
    <t>/funding-round/39cd59eb935dfb80669fa1225e1b3594</t>
  </si>
  <si>
    <t>/Organization/U-S-Trailmaps</t>
  </si>
  <si>
    <t>U.S. TrailMaps</t>
  </si>
  <si>
    <t>http://www.ustrailmaps.com</t>
  </si>
  <si>
    <t>/funding-round/e353165a11ec1316ef0b5441b8bc9bc8</t>
  </si>
  <si>
    <t>/Organization/U-Sit</t>
  </si>
  <si>
    <t>u.sit</t>
  </si>
  <si>
    <t>http://usitapp.com</t>
  </si>
  <si>
    <t>CRM|Mobile|Restaurants|SaaS|SMS|Software</t>
  </si>
  <si>
    <t>/funding-round/fe0ebcc114effd0eb7e572889d7f4734</t>
  </si>
  <si>
    <t>/Organization/U-Subs-Deli</t>
  </si>
  <si>
    <t>U-Subs Deli</t>
  </si>
  <si>
    <t>/organization/mediainterface-dresden</t>
  </si>
  <si>
    <t>/funding-round/6f0a4ffbfaf2cd21806da2a3d609718e</t>
  </si>
  <si>
    <t>/Organization/U-Systems</t>
  </si>
  <si>
    <t>U-Systems</t>
  </si>
  <si>
    <t>http://www.u-systems.com</t>
  </si>
  <si>
    <t>/organization/mediakraft-t-rkiye</t>
  </si>
  <si>
    <t>/funding-round/563d98745ec957f0143bdd0401d967a6</t>
  </si>
  <si>
    <t>/Organization/U-Tique</t>
  </si>
  <si>
    <t>U*tique</t>
  </si>
  <si>
    <t>http://www.utiqueshop.com</t>
  </si>
  <si>
    <t>/organization/medialab</t>
  </si>
  <si>
    <t>/funding-round/68761abf4d6bba010cfea6c778c7e2ed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medialets</t>
  </si>
  <si>
    <t>/funding-round/2793e65ecd033184c0605958ffdde1a6</t>
  </si>
  <si>
    <t>/Organization/U4Ea</t>
  </si>
  <si>
    <t>U4EA</t>
  </si>
  <si>
    <t>http://www.u4eatech.com</t>
  </si>
  <si>
    <t>/funding-round/5cd175ed2b1697c49ea13308b67b932d</t>
  </si>
  <si>
    <t>/Organization/U4Ea-Networks</t>
  </si>
  <si>
    <t>U4EA Networks</t>
  </si>
  <si>
    <t>http://u4ea.net</t>
  </si>
  <si>
    <t>E-Commerce|Networking</t>
  </si>
  <si>
    <t>/funding-round/709562d7bb8b80661352f59bdd4830b4</t>
  </si>
  <si>
    <t>/Organization/U4Ea-Wireless</t>
  </si>
  <si>
    <t>U4EA Wireless</t>
  </si>
  <si>
    <t>http://u4eawireless.net</t>
  </si>
  <si>
    <t>/funding-round/c12531417572f20804b137f0dc633b59</t>
  </si>
  <si>
    <t>/Organization/U4Ia-Games</t>
  </si>
  <si>
    <t>U4iA Games</t>
  </si>
  <si>
    <t>http://u4iagames.com</t>
  </si>
  <si>
    <t>/funding-round/e26de3595e7c28bf1522b2e99034bcc7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medialiftv</t>
  </si>
  <si>
    <t>/funding-round/2906a7a0e77263b88de5a092a8656e26</t>
  </si>
  <si>
    <t>/Organization/Ua-Tech-Dev-Foundation</t>
  </si>
  <si>
    <t>UA Tech Dev Foundation</t>
  </si>
  <si>
    <t>/organization/medialink</t>
  </si>
  <si>
    <t>/funding-round/cd46632975f94bab5261b4a6342ffa87</t>
  </si>
  <si>
    <t>/Organization/Uab-Fima</t>
  </si>
  <si>
    <t>UAB FIMA</t>
  </si>
  <si>
    <t>http://www.fima.lt</t>
  </si>
  <si>
    <t>/organization/medialink-2</t>
  </si>
  <si>
    <t>/funding-round/d20bf0af9ccbbdb359117abb5966a2ae</t>
  </si>
  <si>
    <t>/Organization/Uafric</t>
  </si>
  <si>
    <t>uAfrica</t>
  </si>
  <si>
    <t>http://www.uafrica.com/</t>
  </si>
  <si>
    <t>/organization/medialive</t>
  </si>
  <si>
    <t>/funding-round/3099545b450d57d09e73bbe846b6f4ec</t>
  </si>
  <si>
    <t>/Organization/Uanbai</t>
  </si>
  <si>
    <t>Uanbai</t>
  </si>
  <si>
    <t>http://www.uanbai.com</t>
  </si>
  <si>
    <t>/organization/mediamachines</t>
  </si>
  <si>
    <t>/funding-round/e58b585ccd9b4868bad7979d43312fa4</t>
  </si>
  <si>
    <t>/Organization/Uannabe</t>
  </si>
  <si>
    <t>UannaBe</t>
  </si>
  <si>
    <t>http://www.uannabe.com</t>
  </si>
  <si>
    <t>/organization/mediamap-inc</t>
  </si>
  <si>
    <t>/funding-round/be2b4a3faa7be6a3fe8baac6a0f38e70</t>
  </si>
  <si>
    <t>/Organization/Uasc-Physicians</t>
  </si>
  <si>
    <t>UASC PHYSICIANS</t>
  </si>
  <si>
    <t>Hospitals|Medical|Physicians</t>
  </si>
  <si>
    <t>/organization/mediamath</t>
  </si>
  <si>
    <t>/funding-round/03f835eeaf510c7fe3c0e4d3daf31879</t>
  </si>
  <si>
    <t>/Organization/Uat-Holdings</t>
  </si>
  <si>
    <t>UAT Holdings</t>
  </si>
  <si>
    <t>http://www.uatinc.com</t>
  </si>
  <si>
    <t>/funding-round/1daf10d2a9a373c0f55cafddb340b9b7</t>
  </si>
  <si>
    <t>/Organization/Uav-Navigation</t>
  </si>
  <si>
    <t>UAV Navigation</t>
  </si>
  <si>
    <t>http://www.uavnavigation.org/</t>
  </si>
  <si>
    <t>/funding-round/2d620b36dca0aeed780a19559c2793a4</t>
  </si>
  <si>
    <t>/Organization/Uavonic</t>
  </si>
  <si>
    <t>UAVONIC</t>
  </si>
  <si>
    <t>http://www.uavonic.com/</t>
  </si>
  <si>
    <t>/funding-round/76e753fcecf41a7c9bb4b37b02a9d8db</t>
  </si>
  <si>
    <t>/Organization/Ub</t>
  </si>
  <si>
    <t>UB – Your universal basket</t>
  </si>
  <si>
    <t>http://ub.io</t>
  </si>
  <si>
    <t>Apps|E-Commerce|E-Commerce Platforms|Payments|Shopping|Technology</t>
  </si>
  <si>
    <t>/funding-round/91d9e57537b22e130dc65f3767e7f8b5</t>
  </si>
  <si>
    <t>/Organization/Ub-Access</t>
  </si>
  <si>
    <t>UB Access</t>
  </si>
  <si>
    <t>/funding-round/a412b91390f54e9ac329034b66b10088</t>
  </si>
  <si>
    <t>/Organization/Ubalo</t>
  </si>
  <si>
    <t>Ubalo</t>
  </si>
  <si>
    <t>http://ubalo.com</t>
  </si>
  <si>
    <t>Cloud Computing|Pervasive Computing</t>
  </si>
  <si>
    <t>/organization/mediameeting</t>
  </si>
  <si>
    <t>/funding-round/16225cdb956022e0c4f2a57a2c3cc6e8</t>
  </si>
  <si>
    <t>/Organization/Ubank</t>
  </si>
  <si>
    <t>uBank</t>
  </si>
  <si>
    <t>http://ubank.ru/en</t>
  </si>
  <si>
    <t>/organization/mediamind</t>
  </si>
  <si>
    <t>/funding-round/2fbf17f67d618ea631c8c33daba91d0a</t>
  </si>
  <si>
    <t>/Organization/Ubanquity</t>
  </si>
  <si>
    <t>Ubanquity</t>
  </si>
  <si>
    <t>/funding-round/445caaf481b0dc88c1690e3b0881df02</t>
  </si>
  <si>
    <t>/Organization/Ubeam</t>
  </si>
  <si>
    <t>uBeam</t>
  </si>
  <si>
    <t>http://www.ubeam.com</t>
  </si>
  <si>
    <t>Electrical Distribution|Energy Efficiency|Hardware + Software|Internet of Things</t>
  </si>
  <si>
    <t>/organization/mediamind-2</t>
  </si>
  <si>
    <t>/funding-round/7d28f458b4689b3f2af6d9b2bdac7841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funding-round/a6daa1f97808cf7c3f988bdb8ee27095</t>
  </si>
  <si>
    <t>/Organization/Ubeeko</t>
  </si>
  <si>
    <t>Ubeeko</t>
  </si>
  <si>
    <t>http://ubeeko.com</t>
  </si>
  <si>
    <t>Big Data|Developer Tools|Development Platforms|Enterprise Software</t>
  </si>
  <si>
    <t>/organization/mediamorph</t>
  </si>
  <si>
    <t>/funding-round/77226b33fe9cece1b243161faeff648a</t>
  </si>
  <si>
    <t>/Organization/Ubelong</t>
  </si>
  <si>
    <t>UBELONG</t>
  </si>
  <si>
    <t>http://ubelong.org/</t>
  </si>
  <si>
    <t>/funding-round/9f97c5e2d13d11231d0e7c3dc7cafc00</t>
  </si>
  <si>
    <t>/Organization/Ubenx-Com</t>
  </si>
  <si>
    <t>UBEnX.com</t>
  </si>
  <si>
    <t>http://ubenx.com</t>
  </si>
  <si>
    <t>/funding-round/a57ad26fe78726af09fef78ee734a941</t>
  </si>
  <si>
    <t>/Organization/Ubequity</t>
  </si>
  <si>
    <t>Ubequity</t>
  </si>
  <si>
    <t>http://www.ubequity.com</t>
  </si>
  <si>
    <t>27-05-2003</t>
  </si>
  <si>
    <t>/funding-round/cb3c148752caecfb82b3684f1e548ce5</t>
  </si>
  <si>
    <t>/Organization/Uber</t>
  </si>
  <si>
    <t>Uber</t>
  </si>
  <si>
    <t>http://www.uber.com</t>
  </si>
  <si>
    <t>/organization/median-technologies</t>
  </si>
  <si>
    <t>/funding-round/2e630a70a9c44e64a8ae8e591c1bd8cc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funding-round/7642a0596e1d5109d8d9e7a7277a7673</t>
  </si>
  <si>
    <t>/Organization/Uber-Entertainment</t>
  </si>
  <si>
    <t>Uber Entertainment</t>
  </si>
  <si>
    <t>http://uberent.com</t>
  </si>
  <si>
    <t>/funding-round/9b2eebe92c45837c912a4578d03f6fc2</t>
  </si>
  <si>
    <t>/Organization/Uberall</t>
  </si>
  <si>
    <t>uberall</t>
  </si>
  <si>
    <t>http://uberall.com</t>
  </si>
  <si>
    <t>Enterprise Software|Local Search|Software</t>
  </si>
  <si>
    <t>/funding-round/d32049dbc6f96878d2ab655ec7d079d1</t>
  </si>
  <si>
    <t>/Organization/Uberchord-Engineering</t>
  </si>
  <si>
    <t>Uberchord Engineering</t>
  </si>
  <si>
    <t>http://uberchord.com</t>
  </si>
  <si>
    <t>/funding-round/dde4ef849718f9fcee25a1eb7c50acc6</t>
  </si>
  <si>
    <t>/Organization/Ubercloud</t>
  </si>
  <si>
    <t>Ubercloud</t>
  </si>
  <si>
    <t>http://www.theubercloud.com/</t>
  </si>
  <si>
    <t>/organization/mediander</t>
  </si>
  <si>
    <t>/funding-round/1f0cbfc9db69bfcf81540a5a91d58131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medianest</t>
  </si>
  <si>
    <t>/funding-round/8fb221960699c5cb4318113c2d9daaf8</t>
  </si>
  <si>
    <t>/Organization/Uberlabs</t>
  </si>
  <si>
    <t>Gazemetrix</t>
  </si>
  <si>
    <t>http://www.gazemetrix.com</t>
  </si>
  <si>
    <t>Advertising|Analytics|Social Media</t>
  </si>
  <si>
    <t>/organization/mediangels</t>
  </si>
  <si>
    <t>/funding-round/563f4fa3e428b5b4738a0d0b39ab085e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mediant-communications</t>
  </si>
  <si>
    <t>/funding-round/09e78d621627e32263f79dd32752ccd3</t>
  </si>
  <si>
    <t>/Organization/Ubermedia</t>
  </si>
  <si>
    <t>UberMedia</t>
  </si>
  <si>
    <t>http://ubermedia.com</t>
  </si>
  <si>
    <t>Ad Targeting|Advertising|Apps|Location Based Services|Social Media</t>
  </si>
  <si>
    <t>/funding-round/b2bb8079c900e8b5eee0846fedd1519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mediaomics</t>
  </si>
  <si>
    <t>/funding-round/7c3e17d6f9240e1c9dde06299d9f396f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mediapass-com</t>
  </si>
  <si>
    <t>/funding-round/2bda1f308b1e9df08c703d73e2ea3fc8</t>
  </si>
  <si>
    <t>/Organization/Ubersense</t>
  </si>
  <si>
    <t>Ubersense</t>
  </si>
  <si>
    <t>http://www.ubersense.com</t>
  </si>
  <si>
    <t>Exercise|Finance|Fitness|Mobile|Sports|Web Tools</t>
  </si>
  <si>
    <t>/funding-round/f4e9907d342aefe814a7b6245a35b62a</t>
  </si>
  <si>
    <t>/Organization/Uberseq</t>
  </si>
  <si>
    <t>Uberseq</t>
  </si>
  <si>
    <t>/organization/mediaphy</t>
  </si>
  <si>
    <t>/funding-round/32172130a77551ea278ab20551f73fea</t>
  </si>
  <si>
    <t>/Organization/Ubersnap</t>
  </si>
  <si>
    <t>Ubersnap</t>
  </si>
  <si>
    <t>http://www.ubersnap.com</t>
  </si>
  <si>
    <t>/funding-round/f665e0385fba88664088675b5b1d02fe</t>
  </si>
  <si>
    <t>/Organization/Ubertesters</t>
  </si>
  <si>
    <t>Ubertesters</t>
  </si>
  <si>
    <t>http://www.ubertesters.com</t>
  </si>
  <si>
    <t>/organization/mediaplatform</t>
  </si>
  <si>
    <t>/funding-round/1a59af5cf299d3cc8b0e05168104aaa4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funding-round/2a3abd341b6ffe9a57831b0cdfce8cb2</t>
  </si>
  <si>
    <t>/Organization/Ubervu</t>
  </si>
  <si>
    <t>uberVU</t>
  </si>
  <si>
    <t>http://www.ubervu.com</t>
  </si>
  <si>
    <t>/funding-round/321fc49e8c56e3b74d202f33f791251f</t>
  </si>
  <si>
    <t>/Organization/Ubi-Interactive</t>
  </si>
  <si>
    <t>Ubi Interactive</t>
  </si>
  <si>
    <t>http://www.ubi-interactive.com/</t>
  </si>
  <si>
    <t>Consumer Internet|Software</t>
  </si>
  <si>
    <t>/funding-round/3789cf1e36767321bfbbc028edf32549</t>
  </si>
  <si>
    <t>/Organization/Ubi-Video</t>
  </si>
  <si>
    <t>Ubi Video</t>
  </si>
  <si>
    <t>http://myubi.tv</t>
  </si>
  <si>
    <t>/funding-round/d5b7726b6ece9c2db193bcef92436fca</t>
  </si>
  <si>
    <t>/Organization/Ubicast</t>
  </si>
  <si>
    <t>UbiCast</t>
  </si>
  <si>
    <t>http://www.ubicast.eu</t>
  </si>
  <si>
    <t>Internet|News|Semantic Web|Video|Video Streaming</t>
  </si>
  <si>
    <t>/organization/mediapro</t>
  </si>
  <si>
    <t>/funding-round/5aeb7665d203caf5af85d278e71dd56a</t>
  </si>
  <si>
    <t>/Organization/Ubicom</t>
  </si>
  <si>
    <t>Ubicom</t>
  </si>
  <si>
    <t>http://www.ubicom.com</t>
  </si>
  <si>
    <t>/organization/mediaq-inc</t>
  </si>
  <si>
    <t>/funding-round/39e25e3b472b026bf1f9706c684b8333</t>
  </si>
  <si>
    <t>/Organization/Ubid-Holdings</t>
  </si>
  <si>
    <t>uBid Holdings</t>
  </si>
  <si>
    <t>http://ubid.com</t>
  </si>
  <si>
    <t>/funding-round/c873e6d18a30b496ee8f04686b40c7c5</t>
  </si>
  <si>
    <t>/Organization/Ubidata</t>
  </si>
  <si>
    <t>Ubidata</t>
  </si>
  <si>
    <t>http://www.ubidata.com</t>
  </si>
  <si>
    <t>/organization/mediarex-sports-entertainment</t>
  </si>
  <si>
    <t>/funding-round/21e4013f6ca25bd988e62c4179310d81</t>
  </si>
  <si>
    <t>/Organization/Ubideo</t>
  </si>
  <si>
    <t>Ubideo</t>
  </si>
  <si>
    <t>http://www.ubideo.com</t>
  </si>
  <si>
    <t>Events|Journalism|Marketplaces|Video Streaming</t>
  </si>
  <si>
    <t>/organization/mediaroost</t>
  </si>
  <si>
    <t>/funding-round/df0a41c7808422e1a12b195d65500584</t>
  </si>
  <si>
    <t>/Organization/Ubidyne</t>
  </si>
  <si>
    <t>Ubidyne</t>
  </si>
  <si>
    <t>http://www.ubidyne.com</t>
  </si>
  <si>
    <t>/organization/mediascrape</t>
  </si>
  <si>
    <t>/funding-round/1c2248d5d38f002900edbe08df2d9685</t>
  </si>
  <si>
    <t>/Organization/Ubigrate</t>
  </si>
  <si>
    <t>ubigrate</t>
  </si>
  <si>
    <t>http://www.ubigrate.com</t>
  </si>
  <si>
    <t>/funding-round/2ee574cd9f883a157e99e7d66eaab60b</t>
  </si>
  <si>
    <t>/Organization/Ubikod</t>
  </si>
  <si>
    <t>UBIKOD</t>
  </si>
  <si>
    <t>http://www.capptain.com</t>
  </si>
  <si>
    <t>Analytics|Android|CRM|iPhone|Mobile|SaaS</t>
  </si>
  <si>
    <t>Cergy-pontoise</t>
  </si>
  <si>
    <t>/funding-round/db31f431b7861f4ce258a312cb6e99b1</t>
  </si>
  <si>
    <t>/Organization/Ubimo</t>
  </si>
  <si>
    <t>Ubimo</t>
  </si>
  <si>
    <t>http://www.ubimo.com</t>
  </si>
  <si>
    <t>/organization/mediashare</t>
  </si>
  <si>
    <t>/funding-round/0594c800999918ab2cbc0aeb6f461b31</t>
  </si>
  <si>
    <t>/Organization/Ubiome</t>
  </si>
  <si>
    <t>uBiome</t>
  </si>
  <si>
    <t>http://ubiome.com</t>
  </si>
  <si>
    <t>Big Data|Health Care|Machine Learning|Quantified Self</t>
  </si>
  <si>
    <t>/organization/mediasilo</t>
  </si>
  <si>
    <t>/funding-round/cfdd6a76a8bdf9447c03731f649af686</t>
  </si>
  <si>
    <t>/Organization/Ubiq-2</t>
  </si>
  <si>
    <t>Ubiq</t>
  </si>
  <si>
    <t>http://goubiq.com/</t>
  </si>
  <si>
    <t>/organization/mediasite</t>
  </si>
  <si>
    <t>/funding-round/c7b2ad197c26dd06d50a7f6d7fddcb5e</t>
  </si>
  <si>
    <t>/Organization/Ubiq-Mobile</t>
  </si>
  <si>
    <t>Ubiq Mobile</t>
  </si>
  <si>
    <t>http://ubiqmobile.com</t>
  </si>
  <si>
    <t>/organization/mediasmart</t>
  </si>
  <si>
    <t>/funding-round/97646ad3dca05415538bd77890aa2c4c</t>
  </si>
  <si>
    <t>/Organization/Ubiq-Toolbox</t>
  </si>
  <si>
    <t>https://www.getubiq.com/en/</t>
  </si>
  <si>
    <t>Facebook Applications|Local Advertising|Multi-level Marketing|SaaS|Social Media</t>
  </si>
  <si>
    <t>/funding-round/a0a0da90f06c877f62a8bf83d4c4488d</t>
  </si>
  <si>
    <t>/Organization/Ubiquigent</t>
  </si>
  <si>
    <t>Ubiquigent</t>
  </si>
  <si>
    <t>http://ubiquigent.com</t>
  </si>
  <si>
    <t>/organization/mediaspectrum</t>
  </si>
  <si>
    <t>/funding-round/b33646e4b3a105b651f60ef2e5fb55dd</t>
  </si>
  <si>
    <t>/Organization/Ubiquilux</t>
  </si>
  <si>
    <t>Ubiquilux</t>
  </si>
  <si>
    <t>http://www.ubiquilux.com</t>
  </si>
  <si>
    <t>/organization/mediaspike</t>
  </si>
  <si>
    <t>/funding-round/6ac13f90d152a2b461bc7c7a5c2e6700</t>
  </si>
  <si>
    <t>/Organization/Ubiquisys</t>
  </si>
  <si>
    <t>Ubiquisys</t>
  </si>
  <si>
    <t>http://www.ubiquisys.com</t>
  </si>
  <si>
    <t>/funding-round/6ea14b4721bddf06037661e8cbf1a3eb</t>
  </si>
  <si>
    <t>/Organization/Ubiquiti-Networks</t>
  </si>
  <si>
    <t>Ubiquiti Networks</t>
  </si>
  <si>
    <t>http://www.ubnt.com</t>
  </si>
  <si>
    <t>Broadcasting|Technology|Web Hosting</t>
  </si>
  <si>
    <t>/funding-round/8d278779f54a17ac8755039321d306ac</t>
  </si>
  <si>
    <t>/Organization/Ubiquitous-Energy</t>
  </si>
  <si>
    <t>Ubiquitous Energy</t>
  </si>
  <si>
    <t>http://www.ubiquitous-energy.com</t>
  </si>
  <si>
    <t>/organization/mediastay</t>
  </si>
  <si>
    <t>/funding-round/6c5407268889bfdde6941b89979927ea</t>
  </si>
  <si>
    <t>/Organization/Ubiquity-Corporation</t>
  </si>
  <si>
    <t>Ubiquity Corporation</t>
  </si>
  <si>
    <t>http://www.ubiquitycorp.com</t>
  </si>
  <si>
    <t>/funding-round/b1c2051711eb7e3b829d92ed0c165e36</t>
  </si>
  <si>
    <t>/Organization/Ubiquity-Global-Services</t>
  </si>
  <si>
    <t>Ubiquity Global Services</t>
  </si>
  <si>
    <t>http://www.ubiquitygs.com</t>
  </si>
  <si>
    <t>/funding-round/dc4969b30d25d9d8bef0f7f75bc66afe</t>
  </si>
  <si>
    <t>/Organization/Ubiquity-Servers</t>
  </si>
  <si>
    <t>Ubiquity Hosting</t>
  </si>
  <si>
    <t>http://www.ubiquityhosting.com</t>
  </si>
  <si>
    <t>21-05-2004</t>
  </si>
  <si>
    <t>/organization/mediastream</t>
  </si>
  <si>
    <t>/funding-round/e7f827cdc9b84cec968e06e087b850f4</t>
  </si>
  <si>
    <t>/Organization/Ubirds</t>
  </si>
  <si>
    <t>uBirds</t>
  </si>
  <si>
    <t>http://ubirds.eu/</t>
  </si>
  <si>
    <t>/organization/mediasurface</t>
  </si>
  <si>
    <t>/funding-round/90724dc438a16378f1786a916d084e62</t>
  </si>
  <si>
    <t>18/02/2008</t>
  </si>
  <si>
    <t>/Organization/Ubiregi</t>
  </si>
  <si>
    <t>Ubiregi</t>
  </si>
  <si>
    <t>http://ubiregi.com/en</t>
  </si>
  <si>
    <t>Enterprises|iPad|Mobile|Mobile Payments|Point of Sale|Retail|SaaS|Software</t>
  </si>
  <si>
    <t>/organization/mediatest-digital</t>
  </si>
  <si>
    <t>/funding-round/743903d1189203b6a2fbe3d27a7cc3d7</t>
  </si>
  <si>
    <t>/Organization/Ubisense</t>
  </si>
  <si>
    <t>Ubisense</t>
  </si>
  <si>
    <t>http://www.ubisense.net</t>
  </si>
  <si>
    <t>/funding-round/889d551d34b129a0d182d15d1c94f05a</t>
  </si>
  <si>
    <t>/Organization/Ubiterra</t>
  </si>
  <si>
    <t>Ubiterra</t>
  </si>
  <si>
    <t>http://www.ubiterra.com/</t>
  </si>
  <si>
    <t>Cloud Infrastructure|Oil &amp; Gas</t>
  </si>
  <si>
    <t>/organization/mediatonic-games</t>
  </si>
  <si>
    <t>/funding-round/95fa25736d08cfb3f585ad213ef323a4</t>
  </si>
  <si>
    <t>/Organization/Ubitexx</t>
  </si>
  <si>
    <t>Ubitexx</t>
  </si>
  <si>
    <t>http://www.ubitexx.com</t>
  </si>
  <si>
    <t>/funding-round/aa905e7ba805bc7a9fd3e805761ce093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mediatrove</t>
  </si>
  <si>
    <t>/funding-round/3ff10f5cd1f4a83e878b480d032e32d9</t>
  </si>
  <si>
    <t>/Organization/Ubitus</t>
  </si>
  <si>
    <t>ubitus</t>
  </si>
  <si>
    <t>http://www.ubitus.net</t>
  </si>
  <si>
    <t>/organization/mediatrust</t>
  </si>
  <si>
    <t>/funding-round/9e79ccd3cb585fcdfdd26b90367ec1f1</t>
  </si>
  <si>
    <t>/Organization/Ubix-Labs</t>
  </si>
  <si>
    <t>Ubix Labs</t>
  </si>
  <si>
    <t>http://ubix.io</t>
  </si>
  <si>
    <t>Analytics|Cloud Computing|Real Time</t>
  </si>
  <si>
    <t>/funding-round/f154e5242ed2686888dfedb5b3a0f19a</t>
  </si>
  <si>
    <t>/Organization/Ubizen</t>
  </si>
  <si>
    <t>Ubizen</t>
  </si>
  <si>
    <t>Infrastructure|Software|Transaction Processing</t>
  </si>
  <si>
    <t>/organization/mediav</t>
  </si>
  <si>
    <t>/funding-round/7e391b66666638a046322fc68739128d</t>
  </si>
  <si>
    <t>/Organization/Ublend</t>
  </si>
  <si>
    <t>Ublend</t>
  </si>
  <si>
    <t>https://ublend.co/</t>
  </si>
  <si>
    <t>Events|Software|Universities</t>
  </si>
  <si>
    <t>/funding-round/92a398b6e03dfffc160a53d6aacc2cbf</t>
  </si>
  <si>
    <t>/Organization/Ubmatrix</t>
  </si>
  <si>
    <t>UBmatrix</t>
  </si>
  <si>
    <t>http://www.ubmatrix.com</t>
  </si>
  <si>
    <t>/organization/mediavast</t>
  </si>
  <si>
    <t>/funding-round/07e345b61646adffc65946de6a1c88d9</t>
  </si>
  <si>
    <t>/Organization/Ubmobile</t>
  </si>
  <si>
    <t>UBMobile, Inc.</t>
  </si>
  <si>
    <t>http://ubmobile.com</t>
  </si>
  <si>
    <t>/funding-round/52f1adf1051fac9a5114d8d2c8707a49</t>
  </si>
  <si>
    <t>/Organization/Ubongo</t>
  </si>
  <si>
    <t>Ubongo</t>
  </si>
  <si>
    <t>http://ubongo.co.tz/</t>
  </si>
  <si>
    <t>/organization/mediawallah</t>
  </si>
  <si>
    <t>/funding-round/b151f39c29f092bb4744ada0ea1388a0</t>
  </si>
  <si>
    <t>/Organization/Ubookoo</t>
  </si>
  <si>
    <t>Ubookoo</t>
  </si>
  <si>
    <t>http://www.ubookoo.com</t>
  </si>
  <si>
    <t>/organization/mediawheel</t>
  </si>
  <si>
    <t>/funding-round/caed60b4bb14b2ef52d61e96b04fd035</t>
  </si>
  <si>
    <t>/Organization/Ubooly</t>
  </si>
  <si>
    <t>Smart Toy</t>
  </si>
  <si>
    <t>http://www.ubooly.com</t>
  </si>
  <si>
    <t>Education|Finance|Games|iOS|iPad|iPhone|iPod Touch|Mobile|Toys</t>
  </si>
  <si>
    <t>/organization/mediaworks-2</t>
  </si>
  <si>
    <t>/funding-round/6c8f0eb0922f5cc5bef5f464586f9202</t>
  </si>
  <si>
    <t>/Organization/Ubox</t>
  </si>
  <si>
    <t>Ubox</t>
  </si>
  <si>
    <t>http://ubox.cn/</t>
  </si>
  <si>
    <t>Consumer Goods|Customer Service|Service Industries</t>
  </si>
  <si>
    <t>/funding-round/b8e101eebedd98689640adb0ce898141</t>
  </si>
  <si>
    <t>/Organization/Ubqt</t>
  </si>
  <si>
    <t>UBQT</t>
  </si>
  <si>
    <t>http://www.ubqt.co</t>
  </si>
  <si>
    <t>/organization/mediaxstream</t>
  </si>
  <si>
    <t>/funding-round/4528a0792eef70366c94f7134680f069</t>
  </si>
  <si>
    <t>/Organization/Ubrlocal</t>
  </si>
  <si>
    <t>Ubrlocal</t>
  </si>
  <si>
    <t>http://ubrlocal.com/</t>
  </si>
  <si>
    <t>/organization/medibeacon</t>
  </si>
  <si>
    <t>/funding-round/3068a5749b8c591bb73c041d3dd36bdc</t>
  </si>
  <si>
    <t>/Organization/Ubzerv</t>
  </si>
  <si>
    <t>Ubzerv</t>
  </si>
  <si>
    <t>http://ubzerv.com/</t>
  </si>
  <si>
    <t>/funding-round/46a3dc872041638b0df6b59271ca7d10</t>
  </si>
  <si>
    <t>/Organization/Uc-Cein</t>
  </si>
  <si>
    <t>UC CEIN</t>
  </si>
  <si>
    <t>http://cein.ucla.edu</t>
  </si>
  <si>
    <t>/funding-round/540aa5a1484052872fbeb3b12562a735</t>
  </si>
  <si>
    <t>/Organization/Ucampus</t>
  </si>
  <si>
    <t>UCampus</t>
  </si>
  <si>
    <t>http://ucampus.net</t>
  </si>
  <si>
    <t>Advertising|All Students|Colleges|Local|Universities</t>
  </si>
  <si>
    <t>/funding-round/5a8e09e502a2180e55bc0513c5857fc5</t>
  </si>
  <si>
    <t>/Organization/Ucan</t>
  </si>
  <si>
    <t>UCAN</t>
  </si>
  <si>
    <t>http://generationucan.com/fitness</t>
  </si>
  <si>
    <t>/organization/medic-trace</t>
  </si>
  <si>
    <t>/funding-round/6e1284656be998b6e340a0ab998ed1df</t>
  </si>
  <si>
    <t>/Organization/Ucastme-Agency</t>
  </si>
  <si>
    <t>uCastMe Agency</t>
  </si>
  <si>
    <t>http://www.ucastme.de</t>
  </si>
  <si>
    <t>All Students|Employment|Search</t>
  </si>
  <si>
    <t>/organization/medic-vision</t>
  </si>
  <si>
    <t>/funding-round/715845a583a5d99a3ac76a5c4fc7e6b9</t>
  </si>
  <si>
    <t>/Organization/Ucb-Pharma</t>
  </si>
  <si>
    <t>UCB Pharma</t>
  </si>
  <si>
    <t>http://www.ucb.com</t>
  </si>
  <si>
    <t>/organization/medicago</t>
  </si>
  <si>
    <t>/funding-round/fd2a5e1f78c2761bf778101dd1cf982f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medical-adhesive</t>
  </si>
  <si>
    <t>/funding-round/08113c72771be61f92d671411cde643f</t>
  </si>
  <si>
    <t>/Organization/Ucha-Se</t>
  </si>
  <si>
    <t>Ucha.se</t>
  </si>
  <si>
    <t>http://ucha.se</t>
  </si>
  <si>
    <t>Bulgaria</t>
  </si>
  <si>
    <t>/organization/medical-body-sculpting</t>
  </si>
  <si>
    <t>/funding-round/b5de3b5c655f9a909c1f927efec1f253</t>
  </si>
  <si>
    <t>/Organization/Uchi-Navi</t>
  </si>
  <si>
    <t>uchi navi</t>
  </si>
  <si>
    <t>http://www.uchi-navi.jp/</t>
  </si>
  <si>
    <t>Project Management|Real Estate|Rental Housing</t>
  </si>
  <si>
    <t>/organization/medical-breakthroughs-fund</t>
  </si>
  <si>
    <t>/funding-round/983f62ffeb1371f56999a54c3b0ebb4c</t>
  </si>
  <si>
    <t>/Organization/Uchoose</t>
  </si>
  <si>
    <t>uchoose</t>
  </si>
  <si>
    <t>http://uchoose.ie</t>
  </si>
  <si>
    <t>Curated Web|Finance|FinTech|Insurance|Price Comparison|Travel</t>
  </si>
  <si>
    <t>/organization/medical-cannabis-payment-solutions</t>
  </si>
  <si>
    <t>/funding-round/35b472e0ec80858b143ef2b8e6b5b66f</t>
  </si>
  <si>
    <t>/Organization/Uclass</t>
  </si>
  <si>
    <t>UClass</t>
  </si>
  <si>
    <t>http://www.uclass.io/</t>
  </si>
  <si>
    <t>/organization/medical-compression-systems</t>
  </si>
  <si>
    <t>/funding-round/aad7ca19723fa32a053401e234c09109</t>
  </si>
  <si>
    <t>/Organization/Ucloud-Information-Technology</t>
  </si>
  <si>
    <t>UCloud Information Technology</t>
  </si>
  <si>
    <t>http://ucloud.cn</t>
  </si>
  <si>
    <t>/organization/medical-connections</t>
  </si>
  <si>
    <t>/funding-round/7fc26b787930940699a0c638b7ae9808</t>
  </si>
  <si>
    <t>/Organization/Ucode</t>
  </si>
  <si>
    <t>UCode</t>
  </si>
  <si>
    <t>http://www.ucode.com</t>
  </si>
  <si>
    <t>/organization/medical-datasoft-international</t>
  </si>
  <si>
    <t>/funding-round/62be1d769605f63c52bf6bdc9b08f99d</t>
  </si>
  <si>
    <t>/Organization/Ucommerce</t>
  </si>
  <si>
    <t>uCommerce</t>
  </si>
  <si>
    <t>http://www.ucommerce.net/</t>
  </si>
  <si>
    <t>Århus</t>
  </si>
  <si>
    <t>/organization/medical-depot</t>
  </si>
  <si>
    <t>/funding-round/9773809813afef3a61c087510dbccf35</t>
  </si>
  <si>
    <t>/Organization/Uconnect</t>
  </si>
  <si>
    <t>uConnect</t>
  </si>
  <si>
    <t>http://gouconnect.com</t>
  </si>
  <si>
    <t>/organization/medical-device-innovations</t>
  </si>
  <si>
    <t>/funding-round/74970c1daaacf721c5ca4c64c11a12d0</t>
  </si>
  <si>
    <t>/Organization/Ucontrol</t>
  </si>
  <si>
    <t>uControl</t>
  </si>
  <si>
    <t>http://www.ucontrol.com</t>
  </si>
  <si>
    <t>Energy Management|Home Automation|Security|Software</t>
  </si>
  <si>
    <t>/organization/medical-device-works</t>
  </si>
  <si>
    <t>/funding-round/1aa9a9b0aa661b958c98529ef073bd17</t>
  </si>
  <si>
    <t>/Organization/Ucopia-Communications</t>
  </si>
  <si>
    <t>UCOPIA Communications</t>
  </si>
  <si>
    <t>http://www.ucopia.com</t>
  </si>
  <si>
    <t>Châtillon</t>
  </si>
  <si>
    <t>/organization/medical-direct-club</t>
  </si>
  <si>
    <t>/funding-round/056fe401e2e1de297d798f61d7706783</t>
  </si>
  <si>
    <t>/Organization/Ucors</t>
  </si>
  <si>
    <t>UCORS</t>
  </si>
  <si>
    <t>http://www.ucors.org/</t>
  </si>
  <si>
    <t>/funding-round/687902d545a60a0c884e26e487cf0b88</t>
  </si>
  <si>
    <t>/Organization/Ucroo</t>
  </si>
  <si>
    <t>UCROO</t>
  </si>
  <si>
    <t>http://www.ucroo.com</t>
  </si>
  <si>
    <t>Colleges|EdTech|Education|Social Network Media|Universities</t>
  </si>
  <si>
    <t>/funding-round/ba9e245d75eb7f153386cd0b52b4285f</t>
  </si>
  <si>
    <t>/Organization/Uct-Coatings</t>
  </si>
  <si>
    <t>UCT Coatings</t>
  </si>
  <si>
    <t>http://www.uctcoatings.com</t>
  </si>
  <si>
    <t>/organization/medical-engineering-partners</t>
  </si>
  <si>
    <t>/funding-round/ca4f1b2bf1ca2225baf3b60d8312ea70</t>
  </si>
  <si>
    <t>/Organization/Ucweb</t>
  </si>
  <si>
    <t>UCWeb</t>
  </si>
  <si>
    <t>http://www.ucweb.com</t>
  </si>
  <si>
    <t>/organization/medical-envelope</t>
  </si>
  <si>
    <t>/funding-round/566b7a198116644570fd5e8a8d6d1a75</t>
  </si>
  <si>
    <t>/Organization/Udacity</t>
  </si>
  <si>
    <t>Udacity</t>
  </si>
  <si>
    <t>http://www.udacity.com</t>
  </si>
  <si>
    <t>/organization/medical-heights-surgery-center</t>
  </si>
  <si>
    <t>/funding-round/027d3ea14dd36ff6f4aac2a416a120fc</t>
  </si>
  <si>
    <t>/Organization/Udemy</t>
  </si>
  <si>
    <t>Udemy</t>
  </si>
  <si>
    <t>http://www.udemy.com</t>
  </si>
  <si>
    <t>Education|Marketplaces|Technology</t>
  </si>
  <si>
    <t>/funding-round/24947f40656a0bf870be725e97dc8080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medical-image-mining-laboratories</t>
  </si>
  <si>
    <t>/funding-round/012209eee916633c276346b8b5039748</t>
  </si>
  <si>
    <t>/Organization/Udex</t>
  </si>
  <si>
    <t>Udex</t>
  </si>
  <si>
    <t>/organization/medical-imaging-holdings</t>
  </si>
  <si>
    <t>/funding-round/b8b38782b61d5acbe68b78bbdd3f9365</t>
  </si>
  <si>
    <t>/Organization/Udisense</t>
  </si>
  <si>
    <t>UdiSense</t>
  </si>
  <si>
    <t>/organization/medical-joyworks</t>
  </si>
  <si>
    <t>/funding-round/b57ddd7f9f375c2584bc6bbf356a95c4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medical-mastermind</t>
  </si>
  <si>
    <t>/funding-round/6fa0575a63cc92bc55208507fc5c7c78</t>
  </si>
  <si>
    <t>/Organization/Udorse</t>
  </si>
  <si>
    <t>Udorse</t>
  </si>
  <si>
    <t>http://www.udorse.com</t>
  </si>
  <si>
    <t>/organization/medical-metrx-solutions</t>
  </si>
  <si>
    <t>/funding-round/688ef61b735c1307f1c08b120de6b649</t>
  </si>
  <si>
    <t>/Organization/Udr</t>
  </si>
  <si>
    <t>UDR</t>
  </si>
  <si>
    <t>http://www.udr.com/</t>
  </si>
  <si>
    <t>Highlands Ranch</t>
  </si>
  <si>
    <t>/organization/medical-note-inc</t>
  </si>
  <si>
    <t>/funding-round/5af19adfc6beb6c6126357a2c28d768f</t>
  </si>
  <si>
    <t>/Organization/Ue-Lifesciences</t>
  </si>
  <si>
    <t>UE LifeSciences</t>
  </si>
  <si>
    <t>http://www.uelifesciences.com/</t>
  </si>
  <si>
    <t>/organization/medical-port</t>
  </si>
  <si>
    <t>/funding-round/b448ccb073cac400afbd307b4ef03897</t>
  </si>
  <si>
    <t>/Organization/Ueeeu-Com</t>
  </si>
  <si>
    <t>UeeeU.com</t>
  </si>
  <si>
    <t>http://ueeeu.com</t>
  </si>
  <si>
    <t>/organization/medical-predictive-science-corporation</t>
  </si>
  <si>
    <t>/funding-round/81305a8124c2b22ca8e780549c40d5b8</t>
  </si>
  <si>
    <t>/Organization/Ueis</t>
  </si>
  <si>
    <t>UEIS</t>
  </si>
  <si>
    <t>http://ueiscorp.com/</t>
  </si>
  <si>
    <t>/organization/medical-referral-source</t>
  </si>
  <si>
    <t>/funding-round/1a79ee7f35ec03cabb50b41467d773e6</t>
  </si>
  <si>
    <t>/Organization/Uepaa</t>
  </si>
  <si>
    <t>Uepaa</t>
  </si>
  <si>
    <t>https://www.uepaa.ch</t>
  </si>
  <si>
    <t>Android|iOS|Mobile|Peer-to-Peer|Software</t>
  </si>
  <si>
    <t>/organization/medical-reimbursements-of-america</t>
  </si>
  <si>
    <t>/funding-round/7647e40cc800dd99960b019935fc7e5b</t>
  </si>
  <si>
    <t>/Organization/Uevoc</t>
  </si>
  <si>
    <t>Uevoc</t>
  </si>
  <si>
    <t>http://www.uevoc.com/</t>
  </si>
  <si>
    <t>/organization/medical-scribe-systems</t>
  </si>
  <si>
    <t>/funding-round/0f42050261435dc02303f758552a92c8</t>
  </si>
  <si>
    <t>/Organization/Ufaber</t>
  </si>
  <si>
    <t>uFaber</t>
  </si>
  <si>
    <t>http://ufaber.com</t>
  </si>
  <si>
    <t>/organization/medical-simulation</t>
  </si>
  <si>
    <t>/funding-round/3b440646979769035e525c5d9c16a3ce</t>
  </si>
  <si>
    <t>/Organization/Ufindads</t>
  </si>
  <si>
    <t>ufindads</t>
  </si>
  <si>
    <t>http://www.ufindadvertising.com</t>
  </si>
  <si>
    <t>Android|Business Intelligence|Search|Software</t>
  </si>
  <si>
    <t>/funding-round/5a97b65c5c52598bb02e6db8d3d55ec6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funding-round/f3be138243bc7af0a091d96c2ca7d7b5</t>
  </si>
  <si>
    <t>/Organization/Ufora</t>
  </si>
  <si>
    <t>Ufora</t>
  </si>
  <si>
    <t>http://ufora.com</t>
  </si>
  <si>
    <t>Big Data|Big Data Analytics|Cloud Computing|Machine Learning|Software</t>
  </si>
  <si>
    <t>/organization/medical-solutions</t>
  </si>
  <si>
    <t>/funding-round/9bb401b8a9e5a21ef858101fc0ec3e5e</t>
  </si>
  <si>
    <t>/Organization/Ufostart-Ag</t>
  </si>
  <si>
    <t>UFOstart AG</t>
  </si>
  <si>
    <t>http://www.ufostart.com</t>
  </si>
  <si>
    <t>Crowdsourcing|Entrepreneur|Finance|Software|Startups|Venture Capital</t>
  </si>
  <si>
    <t>/funding-round/bee1f663241462cf3687fff8084e9306</t>
  </si>
  <si>
    <t>/Organization/Ufree</t>
  </si>
  <si>
    <t>Ufree</t>
  </si>
  <si>
    <t>http://www.ufreeapp.com</t>
  </si>
  <si>
    <t>Advertising|Curated Web|Social Media</t>
  </si>
  <si>
    <t>/organization/medical-talents-port</t>
  </si>
  <si>
    <t>/funding-round/0d24fc5c2ad370f6ec47996971422b19</t>
  </si>
  <si>
    <t>/Organization/Ugame</t>
  </si>
  <si>
    <t>UGAME</t>
  </si>
  <si>
    <t>http://UGAME.net</t>
  </si>
  <si>
    <t>20-04-2007</t>
  </si>
  <si>
    <t>/organization/medical-technologies-international</t>
  </si>
  <si>
    <t>/funding-round/32ae7aeb1377af99c7695c96b6c12cce</t>
  </si>
  <si>
    <t>/Organization/Ugenie</t>
  </si>
  <si>
    <t>Ugenie</t>
  </si>
  <si>
    <t>/organization/medicalis</t>
  </si>
  <si>
    <t>/funding-round/2331f5514933f9fd4055deed3fe0f155</t>
  </si>
  <si>
    <t>/Organization/Ugenius-Technology</t>
  </si>
  <si>
    <t>uGenius Technology</t>
  </si>
  <si>
    <t>Banking|Finance Technology|Video</t>
  </si>
  <si>
    <t>/funding-round/25f4be74224d1975c6e75c009ac6bc0c</t>
  </si>
  <si>
    <t>/Organization/Ugichem</t>
  </si>
  <si>
    <t>ugichem</t>
  </si>
  <si>
    <t>http://www.ugichem.com</t>
  </si>
  <si>
    <t>/funding-round/bb9faf807834d442b2dcbd23c2a76461</t>
  </si>
  <si>
    <t>/Organization/Ugift</t>
  </si>
  <si>
    <t>uGift</t>
  </si>
  <si>
    <t>http://www.ugift.com.ua</t>
  </si>
  <si>
    <t>/funding-round/d750fb9ac2fbc9601c836a1b50926607</t>
  </si>
  <si>
    <t>/Organization/Ugig</t>
  </si>
  <si>
    <t>UGIG</t>
  </si>
  <si>
    <t>/funding-round/fd6b72eff0cdaadfade21f3722300bb1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medicalodges</t>
  </si>
  <si>
    <t>/funding-round/ebfc63d43e5a3e69ef5fe40cb1e69ee6</t>
  </si>
  <si>
    <t>/Organization/Ugo-Networks</t>
  </si>
  <si>
    <t>UGO Networks</t>
  </si>
  <si>
    <t>/organization/medicametrix</t>
  </si>
  <si>
    <t>/funding-round/78b581f1f34d1e10c16b20e249e3f8a9</t>
  </si>
  <si>
    <t>/Organization/Ugo-Smoothie</t>
  </si>
  <si>
    <t>UGo Smoothies</t>
  </si>
  <si>
    <t>http://www.ugosmoothies.com</t>
  </si>
  <si>
    <t>/organization/medicanimal-com</t>
  </si>
  <si>
    <t>/funding-round/5d1d3292dd23fc3634582fce442252d2</t>
  </si>
  <si>
    <t>/Organization/Ugobe</t>
  </si>
  <si>
    <t>UGOBE</t>
  </si>
  <si>
    <t>http://www.pleoworld.com</t>
  </si>
  <si>
    <t>Hardware + Software|Robotics|Toys</t>
  </si>
  <si>
    <t>/funding-round/daf8148fe7262b1d3a73be089745a6bf</t>
  </si>
  <si>
    <t>/Organization/Ugurlu-Cam</t>
  </si>
  <si>
    <t>Ugurlu Cam</t>
  </si>
  <si>
    <t>/organization/medicard</t>
  </si>
  <si>
    <t>/funding-round/c0b686b021181adcf7943d3c55e0998c</t>
  </si>
  <si>
    <t>/Organization/Uguru</t>
  </si>
  <si>
    <t>Uguru.me</t>
  </si>
  <si>
    <t>http://uguru.me</t>
  </si>
  <si>
    <t>College Campuses|Education|Peer-to-Peer|Tutoring</t>
  </si>
  <si>
    <t>/organization/medicast</t>
  </si>
  <si>
    <t>/funding-round/635b25b22685aae979508c11b25034ea</t>
  </si>
  <si>
    <t>/Organization/Uhma</t>
  </si>
  <si>
    <t>UHMA</t>
  </si>
  <si>
    <t>http://www.uhmasalud.com/</t>
  </si>
  <si>
    <t>/funding-round/6e6dee0c8dad3e0140f36eefabe10ca6</t>
  </si>
  <si>
    <t>/Organization/Uhoo</t>
  </si>
  <si>
    <t>UHOO</t>
  </si>
  <si>
    <t>http://www.uhooinc.com/</t>
  </si>
  <si>
    <t>/organization/medication-review</t>
  </si>
  <si>
    <t>/funding-round/41cf5e0456393f4f614acd8cd5cab833</t>
  </si>
  <si>
    <t>/Organization/Uhuru</t>
  </si>
  <si>
    <t>Uhuru</t>
  </si>
  <si>
    <t>http://uhuru.co.jp/english/</t>
  </si>
  <si>
    <t>/funding-round/e0a7e46ff425d24538b19f6d13b86fe4</t>
  </si>
  <si>
    <t>/Organization/Ui-Link</t>
  </si>
  <si>
    <t>Ui Link</t>
  </si>
  <si>
    <t>/organization/medichanical-engineering</t>
  </si>
  <si>
    <t>/funding-round/4005fde21cc6e71d03a91c0a9a1d912c</t>
  </si>
  <si>
    <t>/Organization/Uiactive</t>
  </si>
  <si>
    <t>uiActive</t>
  </si>
  <si>
    <t>http://www.uiactive.com/</t>
  </si>
  <si>
    <t>Content|Mobile|Services</t>
  </si>
  <si>
    <t>/funding-round/93cd67f63c30077dfd5a618b69a8c123</t>
  </si>
  <si>
    <t>/Organization/Uiblueprint</t>
  </si>
  <si>
    <t>UIBLUEPRINT</t>
  </si>
  <si>
    <t>http://www.uiblueprint.com</t>
  </si>
  <si>
    <t>/organization/medicina</t>
  </si>
  <si>
    <t>/funding-round/26318878f4b294d2f09b51ac63ae736f</t>
  </si>
  <si>
    <t>/Organization/Uico-Inc</t>
  </si>
  <si>
    <t>UICO, LLC</t>
  </si>
  <si>
    <t>http://www.uico.com</t>
  </si>
  <si>
    <t>Electronics|Hardware + Software|Software|Technology</t>
  </si>
  <si>
    <t>/organization/medicine-bow-wind</t>
  </si>
  <si>
    <t>/funding-round/910a21463c8cd48856d39ae06d7288f8</t>
  </si>
  <si>
    <t>/Organization/Uievolution</t>
  </si>
  <si>
    <t>UIEvolution</t>
  </si>
  <si>
    <t>http://www.uievolution.com</t>
  </si>
  <si>
    <t>/organization/medicine-in-practice</t>
  </si>
  <si>
    <t>/funding-round/9e3709ad1089f5e9852abfe628fa631e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medicine-on-time</t>
  </si>
  <si>
    <t>/funding-round/de0660d212d75877862b5685222d649a</t>
  </si>
  <si>
    <t>/Organization/Uitv</t>
  </si>
  <si>
    <t>UiTV</t>
  </si>
  <si>
    <t>http://en.uitv.com</t>
  </si>
  <si>
    <t>/organization/medicinia-atividades-de-internet-ltda</t>
  </si>
  <si>
    <t>/funding-round/a875b1efb2f05555a767e25908af84c8</t>
  </si>
  <si>
    <t>/Organization/Uiu</t>
  </si>
  <si>
    <t>uiu</t>
  </si>
  <si>
    <t>http://wiser-me.com/</t>
  </si>
  <si>
    <t>Apps|Kids|Mobile</t>
  </si>
  <si>
    <t>/organization/medicinova</t>
  </si>
  <si>
    <t>/funding-round/3752bede5691a86a51e069df81990ffa</t>
  </si>
  <si>
    <t>/Organization/Ujipin</t>
  </si>
  <si>
    <t>Ujipin</t>
  </si>
  <si>
    <t>http://www.ujipin.com</t>
  </si>
  <si>
    <t>Baby Accessories|Home Decor|Online Shopping|Shopping</t>
  </si>
  <si>
    <t>/organization/mediclinic-international</t>
  </si>
  <si>
    <t>/funding-round/39eac44dd0bd72bf6d7edf30f98ad7e7</t>
  </si>
  <si>
    <t>/Organization/Ujogo</t>
  </si>
  <si>
    <t>Ujogo</t>
  </si>
  <si>
    <t>http://ujogo.com</t>
  </si>
  <si>
    <t>/organization/medico-com</t>
  </si>
  <si>
    <t>/funding-round/3a213086b2032d2240658ce417f55752</t>
  </si>
  <si>
    <t>/Organization/Uk-Coal</t>
  </si>
  <si>
    <t>UK Coal</t>
  </si>
  <si>
    <t>http://www.ukcoal.com/</t>
  </si>
  <si>
    <t>Doncaster</t>
  </si>
  <si>
    <t>/organization/mediconecta</t>
  </si>
  <si>
    <t>/funding-round/8eb05e9f09191fcf07caf83acd1d9936</t>
  </si>
  <si>
    <t>/Organization/Uk-Drainage-Network</t>
  </si>
  <si>
    <t>UKDN Waterflow</t>
  </si>
  <si>
    <t>http://ukdnwaterflow.co.uk</t>
  </si>
  <si>
    <t>/organization/mediconnect-global</t>
  </si>
  <si>
    <t>/funding-round/272d3c7e71e0039715feed2ec6f794dd</t>
  </si>
  <si>
    <t>/Organization/Uk-Eastlondon-Asian-Inc</t>
  </si>
  <si>
    <t>UK-EastLondon-Asian. Inc</t>
  </si>
  <si>
    <t>http://www.uk-eastlondon-asian.co.uk</t>
  </si>
  <si>
    <t>Musicians|Promotional|Service Providers</t>
  </si>
  <si>
    <t>/funding-round/9152e1cb7159ad837b0da87d075c568c</t>
  </si>
  <si>
    <t>/Organization/Uk-Settled-Limited</t>
  </si>
  <si>
    <t>UK Settled Limited</t>
  </si>
  <si>
    <t>/funding-round/d3ca102e72c36f0399626213324ade90</t>
  </si>
  <si>
    <t>/Organization/Uk-Work-Study</t>
  </si>
  <si>
    <t>UK Work Study</t>
  </si>
  <si>
    <t>http://www.uk-work-study.com</t>
  </si>
  <si>
    <t>/organization/medicope</t>
  </si>
  <si>
    <t>/funding-round/18f8f0cbf47dda57dd7c5983d9e79931</t>
  </si>
  <si>
    <t>/Organization/Ukash</t>
  </si>
  <si>
    <t>KaliteUKASH</t>
  </si>
  <si>
    <t>http://www.kaliteukash.com</t>
  </si>
  <si>
    <t>E-Commerce|Finance|FinTech|P2P Money Transfer|Payments</t>
  </si>
  <si>
    <t>/organization/medicrea</t>
  </si>
  <si>
    <t>/funding-round/572d4e8eaf887470b369cc2a5a47fdf7</t>
  </si>
  <si>
    <t>/Organization/Ukky</t>
  </si>
  <si>
    <t>Ukky</t>
  </si>
  <si>
    <t>http://www.ukky.com</t>
  </si>
  <si>
    <t>Cloud Computing|Curated Web|Mobile|Photo Sharing</t>
  </si>
  <si>
    <t>/organization/medidametrics</t>
  </si>
  <si>
    <t>/funding-round/3eb1b1c63aba41672ffc969332d28889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funding-round/e411d3384fb647585406392ee6f371c4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medifacts-international</t>
  </si>
  <si>
    <t>/funding-round/0ee015a96fe56b8d028e478b97f11883</t>
  </si>
  <si>
    <t>/Organization/Uknow-Corporation</t>
  </si>
  <si>
    <t>uKnow Corporation</t>
  </si>
  <si>
    <t>http://www.uknow.net</t>
  </si>
  <si>
    <t>/funding-round/f94f72ee450f40ef2c8e3d7a596b06e1</t>
  </si>
  <si>
    <t>/Organization/Ulabox</t>
  </si>
  <si>
    <t>Ulabox</t>
  </si>
  <si>
    <t>http://www.ulabox.com</t>
  </si>
  <si>
    <t>Discounts|E-Commerce|Groceries|Retail</t>
  </si>
  <si>
    <t>/organization/medifi</t>
  </si>
  <si>
    <t>/funding-round/3ff4939b0685e24a198b6b2537c93c06</t>
  </si>
  <si>
    <t>/Organization/Ulaola</t>
  </si>
  <si>
    <t>Ulaola</t>
  </si>
  <si>
    <t>http://ulaola.com</t>
  </si>
  <si>
    <t>/organization/medifocus</t>
  </si>
  <si>
    <t>/funding-round/4d79966ce742404d71e4ed61dccc4c40</t>
  </si>
  <si>
    <t>/Organization/Ule</t>
  </si>
  <si>
    <t>Ule</t>
  </si>
  <si>
    <t>http://ule.com</t>
  </si>
  <si>
    <t>/funding-round/ba1f89249d44559ea63693d92244abd0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medify</t>
  </si>
  <si>
    <t>/funding-round/51fb51abc8004225959d704cb454c7e9</t>
  </si>
  <si>
    <t>/Organization/Ullink</t>
  </si>
  <si>
    <t>Ullink</t>
  </si>
  <si>
    <t>http://www.ullink.com</t>
  </si>
  <si>
    <t>/funding-round/b137a049875375d9b0b959996fb0048e</t>
  </si>
  <si>
    <t>/Organization/Ulmart</t>
  </si>
  <si>
    <t>Ulmart</t>
  </si>
  <si>
    <t>http://www.ulmart.ru/</t>
  </si>
  <si>
    <t>/organization/medigain</t>
  </si>
  <si>
    <t>/funding-round/9d79c34a3086373dbb13ab6fa2f2ae52</t>
  </si>
  <si>
    <t>/Organization/Ulmon</t>
  </si>
  <si>
    <t>Ulmon</t>
  </si>
  <si>
    <t>http://www.ulmon.com</t>
  </si>
  <si>
    <t>Guides|Maps|Mobile|Offline Businesses|Travel</t>
  </si>
  <si>
    <t>/funding-round/d907c36495eeb33f823fbfeb7d4d1449</t>
  </si>
  <si>
    <t>/Organization/Ulocate-Communications</t>
  </si>
  <si>
    <t>ULocate Communications</t>
  </si>
  <si>
    <t>http://www.ulocate.com/</t>
  </si>
  <si>
    <t>/organization/medigo</t>
  </si>
  <si>
    <t>/funding-round/189972209de9e398763357441086f607</t>
  </si>
  <si>
    <t>/Organization/Ulochi-Event-Rentals</t>
  </si>
  <si>
    <t>Ulochi Event Rentals</t>
  </si>
  <si>
    <t>http://www.ulochieventrentals.com/</t>
  </si>
  <si>
    <t>/funding-round/7fcc8f049d8f289f841712e7cd210f6f</t>
  </si>
  <si>
    <t>/Organization/Ulta-Beauty</t>
  </si>
  <si>
    <t>Ulta Beauty</t>
  </si>
  <si>
    <t>http://ulta.com</t>
  </si>
  <si>
    <t>/funding-round/cf9af3446ed539955d4f0a8e2ce8ca42</t>
  </si>
  <si>
    <t>/Organization/Ulterius-Technologies</t>
  </si>
  <si>
    <t>Ulterius Technologies</t>
  </si>
  <si>
    <t>http://ulteriustech.com</t>
  </si>
  <si>
    <t>/organization/medigram</t>
  </si>
  <si>
    <t>/funding-round/9ad191531a2a719a252a0224e273a96d</t>
  </si>
  <si>
    <t>/Organization/Ulthera</t>
  </si>
  <si>
    <t>Ulthera</t>
  </si>
  <si>
    <t>http://www.ultherapy.com/</t>
  </si>
  <si>
    <t>/organization/mediguard-technologies</t>
  </si>
  <si>
    <t>/funding-round/31685d1a2ba31861be1585e4788e8e28</t>
  </si>
  <si>
    <t>/Organization/Ultimate-Discount-Services</t>
  </si>
  <si>
    <t>Ultimate Discount Services</t>
  </si>
  <si>
    <t>http://www.udsinc.us/</t>
  </si>
  <si>
    <t>Customer Service|Insurance|Startups</t>
  </si>
  <si>
    <t>/organization/medigus</t>
  </si>
  <si>
    <t>/funding-round/6e163364a3c72e895ba1851960efe351</t>
  </si>
  <si>
    <t>/Organization/Ultimate-Football-Network</t>
  </si>
  <si>
    <t>Ultimate Football Network</t>
  </si>
  <si>
    <t>http://ultimatefootballnetwork.com</t>
  </si>
  <si>
    <t>Curated Web|Fantasy Sports|Sports</t>
  </si>
  <si>
    <t>16-01-2008</t>
  </si>
  <si>
    <t>/funding-round/847572b426513e54dff7ac0c32bfa185</t>
  </si>
  <si>
    <t>/Organization/Ultimate-Shopper</t>
  </si>
  <si>
    <t>Ultimate Shopper</t>
  </si>
  <si>
    <t>http://www.ultimateshopper.com/</t>
  </si>
  <si>
    <t>/funding-round/ceac70bb5561aa0d16074288f08490af</t>
  </si>
  <si>
    <t>/Organization/Ultimate-Software</t>
  </si>
  <si>
    <t>Ultimate Software</t>
  </si>
  <si>
    <t>http://www.ultimatesoftware.com</t>
  </si>
  <si>
    <t>/funding-round/e8ac9cc56e36e3797848a835650918b3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medihome</t>
  </si>
  <si>
    <t>/funding-round/9f720c958a255a3652251e4d32ce6f47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medikal-com</t>
  </si>
  <si>
    <t>/funding-round/7fa7626b4b31aa2a379ff46b77c94c49</t>
  </si>
  <si>
    <t>/Organization/Ultimus-Fund-Solutions</t>
  </si>
  <si>
    <t>Ultimus Fund Solutions</t>
  </si>
  <si>
    <t>http://www.ultimusfundsolutions.com/</t>
  </si>
  <si>
    <t>/organization/medikeeper</t>
  </si>
  <si>
    <t>/funding-round/2210316e461faca72ba58ffe4e068b74</t>
  </si>
  <si>
    <t>/Organization/Ultisat</t>
  </si>
  <si>
    <t>Ultisat</t>
  </si>
  <si>
    <t>http://www.ultisat.com/</t>
  </si>
  <si>
    <t>/organization/medikidz</t>
  </si>
  <si>
    <t>/funding-round/2d3bf53016de94c2889f0a5158241ee1</t>
  </si>
  <si>
    <t>/Organization/Ultius</t>
  </si>
  <si>
    <t>Ultius</t>
  </si>
  <si>
    <t>http://www.ultius.com</t>
  </si>
  <si>
    <t>23-01-2011</t>
  </si>
  <si>
    <t>/funding-round/e0f4cb90ef25ab52a10f76d747665510</t>
  </si>
  <si>
    <t>/Organization/Ultivue</t>
  </si>
  <si>
    <t>Ultivue</t>
  </si>
  <si>
    <t>http://www.ultivue.com/</t>
  </si>
  <si>
    <t>/organization/medikly</t>
  </si>
  <si>
    <t>/funding-round/2a842ac6c50f147151ccb0309efecbd8</t>
  </si>
  <si>
    <t>/Organization/Ultizen</t>
  </si>
  <si>
    <t>UltiZen</t>
  </si>
  <si>
    <t>http://www.ultizen.com</t>
  </si>
  <si>
    <t>/funding-round/5149a99f6caa8071c4a9d931e573c090</t>
  </si>
  <si>
    <t>/Organization/Ultora</t>
  </si>
  <si>
    <t>Ultora</t>
  </si>
  <si>
    <t>Energy|Energy Storage|Storage</t>
  </si>
  <si>
    <t>/funding-round/6020072a08abdb97d0c23917434eebd8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medikoe</t>
  </si>
  <si>
    <t>/funding-round/a6491b686439d7f174db9c93bd7af8af</t>
  </si>
  <si>
    <t>/Organization/Ultra-Scan-Corporation</t>
  </si>
  <si>
    <t>Ultra-Scan Corporation</t>
  </si>
  <si>
    <t>Identity Management</t>
  </si>
  <si>
    <t>/organization/medilogix</t>
  </si>
  <si>
    <t>/funding-round/e7c8b46cb00788562eb8ec7bc6e6908a</t>
  </si>
  <si>
    <t>/Organization/Ultra-Testing</t>
  </si>
  <si>
    <t>ULTRA Testing</t>
  </si>
  <si>
    <t>http://ultratesting.us</t>
  </si>
  <si>
    <t>/organization/medimetrix-solutions-exchange</t>
  </si>
  <si>
    <t>/funding-round/2f1821aeb62728b9a131287f86062949</t>
  </si>
  <si>
    <t>/Organization/Ultracell</t>
  </si>
  <si>
    <t>Ultracell</t>
  </si>
  <si>
    <t>http://www.ultracell-llc.com</t>
  </si>
  <si>
    <t>Clean Technology|Mobile</t>
  </si>
  <si>
    <t>/funding-round/5f72860971d83cff02cfaa9818a2dced</t>
  </si>
  <si>
    <t>/Organization/Ultragenyx-Pharmaceutical</t>
  </si>
  <si>
    <t>Ultragenyx Pharmaceutical</t>
  </si>
  <si>
    <t>http://www.ultragenyx.com</t>
  </si>
  <si>
    <t>/funding-round/7efef177285099ca0304ead4d831302d</t>
  </si>
  <si>
    <t>/Organization/Ultrahaptics</t>
  </si>
  <si>
    <t>Ultrahaptics</t>
  </si>
  <si>
    <t>http://ultrahaptics.com/</t>
  </si>
  <si>
    <t>/organization/medimpact-healthcare-systems</t>
  </si>
  <si>
    <t>/funding-round/68796b5763787f2ef7ad49375e49537b</t>
  </si>
  <si>
    <t>/Organization/Ultralife</t>
  </si>
  <si>
    <t>Ultralife</t>
  </si>
  <si>
    <t>http://www.ultralifecorp.com</t>
  </si>
  <si>
    <t>/organization/medina-medical</t>
  </si>
  <si>
    <t>/funding-round/040fa4214240d438c8b9bf9e1c9aca54</t>
  </si>
  <si>
    <t>/Organization/Ultraprise-Loan-Technologies</t>
  </si>
  <si>
    <t>Ultraprise Loan Technologies</t>
  </si>
  <si>
    <t>B2B|E-Commerce|Technology</t>
  </si>
  <si>
    <t>/funding-round/f75a52782051e28204a0af04be930b84</t>
  </si>
  <si>
    <t>/Organization/Ultrasoc</t>
  </si>
  <si>
    <t>UltraSoC Technologies</t>
  </si>
  <si>
    <t>http://www.ultrasoc.com</t>
  </si>
  <si>
    <t>/organization/medine</t>
  </si>
  <si>
    <t>/funding-round/93f434378084045a0bad8a0b127c0b4d</t>
  </si>
  <si>
    <t>/Organization/Ultrasolar-Technology</t>
  </si>
  <si>
    <t>Ultrasolar technology</t>
  </si>
  <si>
    <t>http://www.ultrasolar.com/</t>
  </si>
  <si>
    <t>Energy Efficiency|Residential Solar|Solar</t>
  </si>
  <si>
    <t>/organization/medineering</t>
  </si>
  <si>
    <t>/funding-round/30ba17af2a4adcde8efe97884e8d2296</t>
  </si>
  <si>
    <t>/Organization/Ultrasound-Medical-Devices</t>
  </si>
  <si>
    <t>Ultrasound Medical Devices</t>
  </si>
  <si>
    <t>/organization/medinet-co</t>
  </si>
  <si>
    <t>/funding-round/dadbfb076ae02c344651316cb733a73b</t>
  </si>
  <si>
    <t>/Organization/Ultrav-Technologies</t>
  </si>
  <si>
    <t>UltraV Technologies</t>
  </si>
  <si>
    <t>/organization/medinfi</t>
  </si>
  <si>
    <t>/funding-round/69f8e72d486ceaa51095404a4102d5e2</t>
  </si>
  <si>
    <t>/Organization/Ultrawood-Products-Company</t>
  </si>
  <si>
    <t>UltraWood Products Company</t>
  </si>
  <si>
    <t>http://www.ultrawood.com/</t>
  </si>
  <si>
    <t>20-08-1988</t>
  </si>
  <si>
    <t>/organization/medingo-medical-solutions</t>
  </si>
  <si>
    <t>/funding-round/c8ff1d317c8d73a8d4349d3ab5dec872</t>
  </si>
  <si>
    <t>/Organization/Ultreo</t>
  </si>
  <si>
    <t>Ultreo</t>
  </si>
  <si>
    <t>http://www.ultreo.com/</t>
  </si>
  <si>
    <t>/organization/medinox</t>
  </si>
  <si>
    <t>/funding-round/16fe870974de7b2ca1d45adc4f5c56b5</t>
  </si>
  <si>
    <t>/Organization/Ultreya-Logistics</t>
  </si>
  <si>
    <t>Ultreya Logistics</t>
  </si>
  <si>
    <t>http://www.ultreyalogistics.com/</t>
  </si>
  <si>
    <t>Small and Medium Businesses|University Students</t>
  </si>
  <si>
    <t>/organization/medio</t>
  </si>
  <si>
    <t>/funding-round/21a03a0a24037cc25db2cad1a1845c20</t>
  </si>
  <si>
    <t>/Organization/Ultrinia</t>
  </si>
  <si>
    <t>ULTRINIA</t>
  </si>
  <si>
    <t>Engineering Firms|Knowledge Management|Services</t>
  </si>
  <si>
    <t>/funding-round/e0e50fa04fa5f5cf110c31f377d64b35</t>
  </si>
  <si>
    <t>/Organization/Ultriva</t>
  </si>
  <si>
    <t>Ultriva</t>
  </si>
  <si>
    <t>http://www.ultriva.com</t>
  </si>
  <si>
    <t>/organization/medioctor</t>
  </si>
  <si>
    <t>/funding-round/e413fb3fcc95975500ce1bd678abb73b</t>
  </si>
  <si>
    <t>/Organization/Ultromex</t>
  </si>
  <si>
    <t>Ultromex</t>
  </si>
  <si>
    <t>http://www.ultromex.com</t>
  </si>
  <si>
    <t>Bromborough</t>
  </si>
  <si>
    <t>/organization/mediotrabajo</t>
  </si>
  <si>
    <t>/funding-round/69b1431f2016c49f4deda94bf171ce5e</t>
  </si>
  <si>
    <t>/Organization/Ulu</t>
  </si>
  <si>
    <t>ULU</t>
  </si>
  <si>
    <t>http://www.ulu.io</t>
  </si>
  <si>
    <t>Business Services|Cars|Mobility</t>
  </si>
  <si>
    <t>/organization/medipacs</t>
  </si>
  <si>
    <t>/funding-round/91bf5159c99c04498dea82715dc54646</t>
  </si>
  <si>
    <t>/Organization/Ulule</t>
  </si>
  <si>
    <t>Ulule</t>
  </si>
  <si>
    <t>http://www.ulule.com</t>
  </si>
  <si>
    <t>Crowdfunding|Financial Services|Project Management</t>
  </si>
  <si>
    <t>/funding-round/9e1bab0dc76c80b44994d797c519d14d</t>
  </si>
  <si>
    <t>/Organization/Uluru</t>
  </si>
  <si>
    <t>ULURU</t>
  </si>
  <si>
    <t>http://www.uluruinc.com</t>
  </si>
  <si>
    <t>/organization/medipines-corporation</t>
  </si>
  <si>
    <t>/funding-round/22ba469f0f2a0016d70b6965689e814d</t>
  </si>
  <si>
    <t>/Organization/Uluru-Co--Ltd-</t>
  </si>
  <si>
    <t>ULURU.CO.,LTD.</t>
  </si>
  <si>
    <t>https://www.uluru.biz/</t>
  </si>
  <si>
    <t>BPO Services|Crowdsourcing|Software</t>
  </si>
  <si>
    <t>/organization/medipropharma</t>
  </si>
  <si>
    <t>/funding-round/03d1f8edd0998a9f41add9d7360c01ca</t>
  </si>
  <si>
    <t>/Organization/Ulympix</t>
  </si>
  <si>
    <t>Ulympix</t>
  </si>
  <si>
    <t>http://ulympix.com</t>
  </si>
  <si>
    <t>/funding-round/b6e76596ef07ebddb31a0cfb209d3c3a</t>
  </si>
  <si>
    <t>/Organization/Ulyngo</t>
  </si>
  <si>
    <t>Ulyngo</t>
  </si>
  <si>
    <t>http://www.ulyngo.com</t>
  </si>
  <si>
    <t>/organization/mediquest-therapeutics</t>
  </si>
  <si>
    <t>/funding-round/056ce0050ebb190f057190fe516bd857</t>
  </si>
  <si>
    <t>/Organization/Um-Labs</t>
  </si>
  <si>
    <t>UM Labs</t>
  </si>
  <si>
    <t>http://www.um-labs.com</t>
  </si>
  <si>
    <t>Communications Hardware|Data Security|Security|Video|VoIP</t>
  </si>
  <si>
    <t>/funding-round/07479d06c53bf8d38b6d4fa5dcf3440f</t>
  </si>
  <si>
    <t>/Organization/Uma-Information-Technology</t>
  </si>
  <si>
    <t>uma information technology</t>
  </si>
  <si>
    <t>http://www.uma.at/en</t>
  </si>
  <si>
    <t>/funding-round/ae6a1f4b39e81c90310e7accabe089c7</t>
  </si>
  <si>
    <t>/Organization/Umachaka-Media</t>
  </si>
  <si>
    <t>UmaChaka Media</t>
  </si>
  <si>
    <t>/funding-round/df4e6546aadc38ffcfbf610db7589382</t>
  </si>
  <si>
    <t>/Organization/Umake</t>
  </si>
  <si>
    <t>uMake</t>
  </si>
  <si>
    <t>http://www.umake.xyz</t>
  </si>
  <si>
    <t>3D|3D Technology|Design</t>
  </si>
  <si>
    <t>/organization/medirect-latino</t>
  </si>
  <si>
    <t>/funding-round/57f2947bf2d0c05c26cc2b757bc49dc7</t>
  </si>
  <si>
    <t>/Organization/Umami</t>
  </si>
  <si>
    <t>Umami</t>
  </si>
  <si>
    <t>http://umami.tv</t>
  </si>
  <si>
    <t>/organization/medirio-sa</t>
  </si>
  <si>
    <t>/funding-round/4c87611b12b96c1e49068ced514843b9</t>
  </si>
  <si>
    <t>/Organization/Uman</t>
  </si>
  <si>
    <t>Uman</t>
  </si>
  <si>
    <t>http://www.umannet.de/</t>
  </si>
  <si>
    <t>/organization/medisafe-project</t>
  </si>
  <si>
    <t>/funding-round/873d05e6d4ec7b26cbff654218816145</t>
  </si>
  <si>
    <t>/Organization/Uman-Pharma</t>
  </si>
  <si>
    <t>Uman Pharma</t>
  </si>
  <si>
    <t>http://www.umanpharma.com</t>
  </si>
  <si>
    <t>/funding-round/8a45cc94e144d115c09c5f73d7a8be85</t>
  </si>
  <si>
    <t>/Organization/Umass-Amherst</t>
  </si>
  <si>
    <t>UMass Amherst</t>
  </si>
  <si>
    <t>http://www.umass.edu</t>
  </si>
  <si>
    <t>/funding-round/96caea5b481d7729af0f1fa8383dd913</t>
  </si>
  <si>
    <t>/Organization/Umass-Lowell</t>
  </si>
  <si>
    <t>UMass Lowell</t>
  </si>
  <si>
    <t>http://www.uml.edu</t>
  </si>
  <si>
    <t>/organization/medisapiens</t>
  </si>
  <si>
    <t>/funding-round/8b9e4e8dc0d10977f1659613cd26c699</t>
  </si>
  <si>
    <t>/Organization/Umbabox</t>
  </si>
  <si>
    <t>UmbaBox</t>
  </si>
  <si>
    <t>http://www.umbabox.com</t>
  </si>
  <si>
    <t>Art|Design|Social Commerce</t>
  </si>
  <si>
    <t>/organization/medisas</t>
  </si>
  <si>
    <t>/funding-round/06927dab0a985d2238812e6ea39ba5ff</t>
  </si>
  <si>
    <t>/Organization/Umbala</t>
  </si>
  <si>
    <t>Umbala</t>
  </si>
  <si>
    <t>http://umbala.tv</t>
  </si>
  <si>
    <t>Interest Graph|Messaging|Video Conferencing</t>
  </si>
  <si>
    <t>/funding-round/5bc03e8f87659edfb865a3c0bff884df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medisens</t>
  </si>
  <si>
    <t>/funding-round/bc377d1949680c29e36962690c58ac2c</t>
  </si>
  <si>
    <t>/Organization/Umbie-Health</t>
  </si>
  <si>
    <t>Umbie Health</t>
  </si>
  <si>
    <t>http://umbiedentalcare.com/</t>
  </si>
  <si>
    <t>/funding-round/c475e8b33f0d4d862ea3c162c2e4ccab</t>
  </si>
  <si>
    <t>/Organization/Umbio</t>
  </si>
  <si>
    <t>UmBio</t>
  </si>
  <si>
    <t>http://www.umbio.com</t>
  </si>
  <si>
    <t>/funding-round/cffe9fa24e3c3cdbeb1e802f0b9337c7</t>
  </si>
  <si>
    <t>/Organization/Umbra</t>
  </si>
  <si>
    <t>Umbra</t>
  </si>
  <si>
    <t>http://www.umbra.com/</t>
  </si>
  <si>
    <t>/organization/medisse</t>
  </si>
  <si>
    <t>/funding-round/71e140974e531fdf2f2540a710af968b</t>
  </si>
  <si>
    <t>/Organization/Umbrella-Here</t>
  </si>
  <si>
    <t>Umbrella Here</t>
  </si>
  <si>
    <t>http://www.umbrellahere.com/</t>
  </si>
  <si>
    <t>/organization/medistream</t>
  </si>
  <si>
    <t>/funding-round/80b8821948ebacc0da94f21d80dba1ad</t>
  </si>
  <si>
    <t>/Organization/Umeng</t>
  </si>
  <si>
    <t>Umeng</t>
  </si>
  <si>
    <t>http://www.umeng.com</t>
  </si>
  <si>
    <t>/organization/mediswipe</t>
  </si>
  <si>
    <t>/funding-round/5e92865ee62ddcfbdcb2c578984157c6</t>
  </si>
  <si>
    <t>/Organization/Umentioned</t>
  </si>
  <si>
    <t>uMentioned</t>
  </si>
  <si>
    <t>http://www.umentioned.com/</t>
  </si>
  <si>
    <t>College Campuses|Shared Services|Social Network Media</t>
  </si>
  <si>
    <t>/funding-round/a8998d2ce45e7e4e0644bd6c4b771db7</t>
  </si>
  <si>
    <t>/Organization/Umicit</t>
  </si>
  <si>
    <t>UMicIt</t>
  </si>
  <si>
    <t>http://umicit.com</t>
  </si>
  <si>
    <t>/organization/medisyn-technologies</t>
  </si>
  <si>
    <t>/funding-round/a109391403546f7579c776784ba1633e</t>
  </si>
  <si>
    <t>/Organization/Umii-Products</t>
  </si>
  <si>
    <t>Umii Products</t>
  </si>
  <si>
    <t>/organization/medisync-bioservices</t>
  </si>
  <si>
    <t>/funding-round/8df9f46167a0e102d2fd5151dba9b48c</t>
  </si>
  <si>
    <t>/Organization/Umix-Tv</t>
  </si>
  <si>
    <t>uMix.TV</t>
  </si>
  <si>
    <t>http://www.umix.tv</t>
  </si>
  <si>
    <t>Curated Web|Graphics|Social Media</t>
  </si>
  <si>
    <t>/organization/meditap-llc</t>
  </si>
  <si>
    <t>/funding-round/4c161b25e16e3152d51c830366c47836</t>
  </si>
  <si>
    <t>/Organization/Ummc</t>
  </si>
  <si>
    <t>UMMC</t>
  </si>
  <si>
    <t>http://umc.edu</t>
  </si>
  <si>
    <t>/organization/meditech</t>
  </si>
  <si>
    <t>/funding-round/b80490fa0aa73c8e0ca44131bfd71f83</t>
  </si>
  <si>
    <t>/Organization/Ummitech</t>
  </si>
  <si>
    <t>Ummitech</t>
  </si>
  <si>
    <t>http://www.ummitech.com/es/index.html</t>
  </si>
  <si>
    <t>/organization/meditech-2</t>
  </si>
  <si>
    <t>/funding-round/8948fec84545ddb27d8441f4ccb95560</t>
  </si>
  <si>
    <t>/Organization/Umoli</t>
  </si>
  <si>
    <t>KptnCook</t>
  </si>
  <si>
    <t>http://www.kptncook.com</t>
  </si>
  <si>
    <t>E-Commerce|Health and Wellness|Mobile Commerce|Recipes</t>
  </si>
  <si>
    <t>/organization/meditope-biosciences</t>
  </si>
  <si>
    <t>/funding-round/eede6ef008e916d639fb68d0fc1bc559</t>
  </si>
  <si>
    <t>/Organization/Umoove</t>
  </si>
  <si>
    <t>Umoove</t>
  </si>
  <si>
    <t>http://www.umoove.me</t>
  </si>
  <si>
    <t>mHealth|Software</t>
  </si>
  <si>
    <t>/organization/meditrina-hospital</t>
  </si>
  <si>
    <t>/funding-round/c1251f6b458d71372ef51139096bff04</t>
  </si>
  <si>
    <t>/Organization/Umthunzi</t>
  </si>
  <si>
    <t>Umthunzi</t>
  </si>
  <si>
    <t>/organization/meditrina-pharmaceuticals-inc</t>
  </si>
  <si>
    <t>/funding-round/06e2950f22f1329780a99645f5946384</t>
  </si>
  <si>
    <t>/Organization/Umuntu-Media</t>
  </si>
  <si>
    <t>Mimiboard</t>
  </si>
  <si>
    <t>http://www.mimiboard.com</t>
  </si>
  <si>
    <t>Local Based Services|Media|News|Publishing</t>
  </si>
  <si>
    <t>/funding-round/7cef1a44346a1059c05fcfcc96a0c9eb</t>
  </si>
  <si>
    <t>/Organization/Umweltech</t>
  </si>
  <si>
    <t>Umweltech</t>
  </si>
  <si>
    <t>/organization/medityplus</t>
  </si>
  <si>
    <t>/funding-round/12ba5e2909827d763532f422f8d79c8e</t>
  </si>
  <si>
    <t>/Organization/Un-Lease-Com</t>
  </si>
  <si>
    <t>Un-Lease.com</t>
  </si>
  <si>
    <t>http://www.un-lease.com</t>
  </si>
  <si>
    <t>/organization/medium</t>
  </si>
  <si>
    <t>/funding-round/0f5899972ba76a33637282869cee54a0</t>
  </si>
  <si>
    <t>/Organization/Una-Tickets</t>
  </si>
  <si>
    <t>Una Tickets</t>
  </si>
  <si>
    <t>https://www.unatickets.com/</t>
  </si>
  <si>
    <t>Services|Ticketing</t>
  </si>
  <si>
    <t>/funding-round/bfa8bc4e9ecbdfd5acb987a4574fa697</t>
  </si>
  <si>
    <t>/Organization/Unacast</t>
  </si>
  <si>
    <t>Unacast</t>
  </si>
  <si>
    <t>http://www.unacast.com</t>
  </si>
  <si>
    <t>Advertising Platforms|Big Data|Mobile Advertising</t>
  </si>
  <si>
    <t>/organization/medius</t>
  </si>
  <si>
    <t>/funding-round/bb86ab10b53e6cad67bbc35883f24f34</t>
  </si>
  <si>
    <t>/Organization/Unafinance</t>
  </si>
  <si>
    <t>Unafinance</t>
  </si>
  <si>
    <t>/organization/medivance</t>
  </si>
  <si>
    <t>/funding-round/47b8f65b29311c67d3a331984f98ff89</t>
  </si>
  <si>
    <t>/Organization/Unamia</t>
  </si>
  <si>
    <t>unamia</t>
  </si>
  <si>
    <t>http://www.unamia.com</t>
  </si>
  <si>
    <t>/funding-round/fe95a588ddfddea1a27b5162740bfab6</t>
  </si>
  <si>
    <t>/Organization/Unata</t>
  </si>
  <si>
    <t>Unata</t>
  </si>
  <si>
    <t>http://unata.com</t>
  </si>
  <si>
    <t>Analytics|Loyalty Programs|Mobile|Personalization|Retail</t>
  </si>
  <si>
    <t>/organization/medivantix-technologies</t>
  </si>
  <si>
    <t>/funding-round/5a29179cb8fc001397ad5270de020714</t>
  </si>
  <si>
    <t>/Organization/Unation</t>
  </si>
  <si>
    <t>UNATION</t>
  </si>
  <si>
    <t>http://unation.com</t>
  </si>
  <si>
    <t>Social Media|Technology</t>
  </si>
  <si>
    <t>/organization/medivie-therapeutics</t>
  </si>
  <si>
    <t>/funding-round/992087eaf564238bbb70acc87390b700</t>
  </si>
  <si>
    <t>/Organization/Unav-Microelectronics</t>
  </si>
  <si>
    <t>uNav Microelectronics</t>
  </si>
  <si>
    <t>Location Based Services|Semiconductors|Software</t>
  </si>
  <si>
    <t>/organization/medivision</t>
  </si>
  <si>
    <t>/funding-round/b39bb5712b76387c015dce1f1dda593c</t>
  </si>
  <si>
    <t>/Organization/Unavailable-Org-Gmbh</t>
  </si>
  <si>
    <t>UNAVAILABLE.org GmbH</t>
  </si>
  <si>
    <t>http://www.unavailable.org</t>
  </si>
  <si>
    <t>/organization/medivo</t>
  </si>
  <si>
    <t>/funding-round/8224f395cad64b3ff5c23f87cc22ab14</t>
  </si>
  <si>
    <t>/Organization/Unbabel</t>
  </si>
  <si>
    <t>Unbabel</t>
  </si>
  <si>
    <t>http://www.unbabel.com</t>
  </si>
  <si>
    <t>Crowdsourcing|Machine Learning|Translation</t>
  </si>
  <si>
    <t>/funding-round/addff8c3850f773895228b1f7951362f</t>
  </si>
  <si>
    <t>/Organization/Unblab</t>
  </si>
  <si>
    <t>Unblab</t>
  </si>
  <si>
    <t>http://www.unblab.com</t>
  </si>
  <si>
    <t>/funding-round/f2c005b3dfbd39e55e4a875e6c2f8204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mediwound</t>
  </si>
  <si>
    <t>/funding-round/c5d6f0196e82f7d228425341fb8c278d</t>
  </si>
  <si>
    <t>/Organization/Unbounce</t>
  </si>
  <si>
    <t>Unbounce</t>
  </si>
  <si>
    <t>http://www.unbounce.com</t>
  </si>
  <si>
    <t>Advertising|Internet Marketing|Lead Generation|Optimization|SaaS|Web Design</t>
  </si>
  <si>
    <t>/organization/medl-mobile</t>
  </si>
  <si>
    <t>/funding-round/175f520d5c1b4cc07f0fc1b0fd086f88</t>
  </si>
  <si>
    <t>/Organization/Unbound</t>
  </si>
  <si>
    <t>Unbound</t>
  </si>
  <si>
    <t>http://unbound.co.uk</t>
  </si>
  <si>
    <t>/funding-round/c2956b3de1590be8b26ec1611781c473</t>
  </si>
  <si>
    <t>/Organization/Unbound-Concepts</t>
  </si>
  <si>
    <t>Unbound Concepts</t>
  </si>
  <si>
    <t>http://www.unboundconcepts.com</t>
  </si>
  <si>
    <t>/organization/medlanes</t>
  </si>
  <si>
    <t>/funding-round/4e6ae47c826d558f6cefd24534c30f63</t>
  </si>
  <si>
    <t>/Organization/Unbound-Technologies</t>
  </si>
  <si>
    <t>unbound technologies</t>
  </si>
  <si>
    <t>http://www.unboundtech.com/index.shtml</t>
  </si>
  <si>
    <t>/funding-round/da93138df0236755b3d80e7f29905a67</t>
  </si>
  <si>
    <t>/Organization/Unboundid</t>
  </si>
  <si>
    <t>UnboundID</t>
  </si>
  <si>
    <t>http://www.unboundid.com</t>
  </si>
  <si>
    <t>Identity Management|Mobile|Software</t>
  </si>
  <si>
    <t>/organization/medlert</t>
  </si>
  <si>
    <t>/funding-round/2607eb2acd310ab705827675b3dbdf2f</t>
  </si>
  <si>
    <t>/Organization/Unbuythat</t>
  </si>
  <si>
    <t>UnBuyThat</t>
  </si>
  <si>
    <t>http://www.unbuythat.com</t>
  </si>
  <si>
    <t>Consumers|E-Commerce|Marketplaces|Peer-to-Peer|Travel</t>
  </si>
  <si>
    <t>/funding-round/e28eaaed6cdcf26926f5b5bc3ef9ce02</t>
  </si>
  <si>
    <t>/Organization/Unbxd</t>
  </si>
  <si>
    <t>Unbxd</t>
  </si>
  <si>
    <t>http://www.unbxd.com</t>
  </si>
  <si>
    <t>E-Commerce|Navigation|Software</t>
  </si>
  <si>
    <t>/funding-round/ea1dd0be3119466fe830e2341a9d8545</t>
  </si>
  <si>
    <t>/Organization/Unchained-Labs</t>
  </si>
  <si>
    <t>Unchained Labs</t>
  </si>
  <si>
    <t>https://www.unchainedlabs.com/</t>
  </si>
  <si>
    <t>Biotechnology|Services</t>
  </si>
  <si>
    <t>/organization/medley-health</t>
  </si>
  <si>
    <t>/funding-round/02d28e3ddbabaa82a2d5b6ce1d741c2c</t>
  </si>
  <si>
    <t>/Organization/Uncollege</t>
  </si>
  <si>
    <t>UnCollege</t>
  </si>
  <si>
    <t>http://www.uncollege.org</t>
  </si>
  <si>
    <t>/funding-round/7945ffac25cb47f9eaa5e50425366a5f</t>
  </si>
  <si>
    <t>/Organization/Unconstrained-Robotics</t>
  </si>
  <si>
    <t>Unconstrained Robotics</t>
  </si>
  <si>
    <t>Navigation|Robotics|Technology</t>
  </si>
  <si>
    <t>/funding-round/a81528cbd9cb154c188cc6d5ac554000</t>
  </si>
  <si>
    <t>/Organization/Uncover-2</t>
  </si>
  <si>
    <t>Uncover</t>
  </si>
  <si>
    <t>http://uncover.london</t>
  </si>
  <si>
    <t>Lifestyle|Mobile|Mobile Commerce|Restaurants</t>
  </si>
  <si>
    <t>/funding-round/fa1168b4a81204d8435626a1142a7472</t>
  </si>
  <si>
    <t>/Organization/Uncovet</t>
  </si>
  <si>
    <t>Uncovet</t>
  </si>
  <si>
    <t>http://uncovet.com</t>
  </si>
  <si>
    <t>/organization/medlink</t>
  </si>
  <si>
    <t>/funding-round/001c8c6088214ebf945581c03d4ee600</t>
  </si>
  <si>
    <t>/Organization/Uncubed</t>
  </si>
  <si>
    <t>Uncubed</t>
  </si>
  <si>
    <t>http://www.uncubed.com</t>
  </si>
  <si>
    <t>Employment|Human Resources|Internet|Media|News|Startups</t>
  </si>
  <si>
    <t>/organization/medlinker</t>
  </si>
  <si>
    <t>/funding-round/d358d75d9d676a7b422cdcbfe51f2882</t>
  </si>
  <si>
    <t>/Organization/Unda</t>
  </si>
  <si>
    <t>VideoSelfie</t>
  </si>
  <si>
    <t>http://videoselfie.co/</t>
  </si>
  <si>
    <t>/organization/medlio</t>
  </si>
  <si>
    <t>/funding-round/9b4d91e5ebfd2215b676b1cc224797af</t>
  </si>
  <si>
    <t>/Organization/Undagrid</t>
  </si>
  <si>
    <t>Undagrid</t>
  </si>
  <si>
    <t>https://www.undagrid.com</t>
  </si>
  <si>
    <t>/organization/medlumics</t>
  </si>
  <si>
    <t>/funding-round/30d487f70300124e743d225f6e7ec302</t>
  </si>
  <si>
    <t>/Organization/Undelay-Io</t>
  </si>
  <si>
    <t>UnDelay.io</t>
  </si>
  <si>
    <t>http://undelay.io/</t>
  </si>
  <si>
    <t>/organization/medmanage-systems</t>
  </si>
  <si>
    <t>/funding-round/460c4dc590ca6cda521ae3017788e16a</t>
  </si>
  <si>
    <t>/Organization/Under-Me</t>
  </si>
  <si>
    <t>Under.me</t>
  </si>
  <si>
    <t>http://www.under.me</t>
  </si>
  <si>
    <t>/funding-round/68a4e53f2d096be1d934c020474c1d48</t>
  </si>
  <si>
    <t>/Organization/Under100</t>
  </si>
  <si>
    <t>Under100</t>
  </si>
  <si>
    <t>http://www.theUnder100.com</t>
  </si>
  <si>
    <t>/funding-round/70943ccdccc24b5ed16ba34872d0d191</t>
  </si>
  <si>
    <t>/Organization/Underbike</t>
  </si>
  <si>
    <t>Underbike</t>
  </si>
  <si>
    <t>http://underbike.com</t>
  </si>
  <si>
    <t>Fitness|Health Care|Internet|Sports|Startups|Technology|Training</t>
  </si>
  <si>
    <t>/funding-round/8e76fa2a9b1594985af3e5e79cba00c3</t>
  </si>
  <si>
    <t>/Organization/Undercover-Colors</t>
  </si>
  <si>
    <t>Undercover Colors</t>
  </si>
  <si>
    <t>http://undercovercolors.com</t>
  </si>
  <si>
    <t>Fashion|Social Innovation|Women</t>
  </si>
  <si>
    <t>/organization/medmark</t>
  </si>
  <si>
    <t>/funding-round/5b5a19520af0a0e96ed06644237626ad</t>
  </si>
  <si>
    <t>/Organization/Undercovers</t>
  </si>
  <si>
    <t>UnderCovers</t>
  </si>
  <si>
    <t>http://undercoversapp.com/</t>
  </si>
  <si>
    <t>Apps|Lifestyle</t>
  </si>
  <si>
    <t>/organization/medmark-services</t>
  </si>
  <si>
    <t>/funding-round/f6c8e4bd1524e1fd7dc4fa73dab83fb7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medminder</t>
  </si>
  <si>
    <t>/funding-round/ac7be4d392b6be9db79eb674d1346698</t>
  </si>
  <si>
    <t>/Organization/Underground-Printing</t>
  </si>
  <si>
    <t>Underground Printing</t>
  </si>
  <si>
    <t>http://undergroundshirts.com/</t>
  </si>
  <si>
    <t>Lifestyle|Printing</t>
  </si>
  <si>
    <t>/funding-round/e588a38200f734b8ff43a9e95956b676</t>
  </si>
  <si>
    <t>/Organization/Underground-Solutions</t>
  </si>
  <si>
    <t>Underground Solutions</t>
  </si>
  <si>
    <t>http://www.undergroundsolutions.com/</t>
  </si>
  <si>
    <t>Infrastructure|Utilities|Water</t>
  </si>
  <si>
    <t>/organization/medmira</t>
  </si>
  <si>
    <t>/funding-round/ad22d2bf50781dffd9e57f2117239bee</t>
  </si>
  <si>
    <t>/Organization/Understory</t>
  </si>
  <si>
    <t>Understory</t>
  </si>
  <si>
    <t>http://understoryweather.com</t>
  </si>
  <si>
    <t>/organization/medmonk</t>
  </si>
  <si>
    <t>/funding-round/18f25febb795afb426deedb3166449c8</t>
  </si>
  <si>
    <t>/Organization/Undertone</t>
  </si>
  <si>
    <t>Undertone</t>
  </si>
  <si>
    <t>http://www.undertone.com</t>
  </si>
  <si>
    <t>Advertising|Digital Media|Media|Mobile|Video</t>
  </si>
  <si>
    <t>/organization/mednax</t>
  </si>
  <si>
    <t>/funding-round/70a5cb0ffe7b3c54fd7763d9dad92bf7</t>
  </si>
  <si>
    <t>27/10/1992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mednet-solutions</t>
  </si>
  <si>
    <t>/funding-round/3212d341e767d72842f7f32cb7ddf107</t>
  </si>
  <si>
    <t>/Organization/Undesk</t>
  </si>
  <si>
    <t>Undesk</t>
  </si>
  <si>
    <t>http://undesk.co/</t>
  </si>
  <si>
    <t>Professional Networking|Social Media|Social Recruiting</t>
  </si>
  <si>
    <t>/organization/mednetworks</t>
  </si>
  <si>
    <t>/funding-round/ab62d719174bd24224be678c6fa43a2e</t>
  </si>
  <si>
    <t>/Organization/Undeveloped</t>
  </si>
  <si>
    <t>Undeveloped</t>
  </si>
  <si>
    <t>http://undeveloped.com</t>
  </si>
  <si>
    <t>Domains|Marketplaces|Startups</t>
  </si>
  <si>
    <t>/funding-round/e89eddbf5935440d0e4ca53cdad228b8</t>
  </si>
  <si>
    <t>/Organization/Undo-Software</t>
  </si>
  <si>
    <t>Undo Software</t>
  </si>
  <si>
    <t>http://undo-software.com</t>
  </si>
  <si>
    <t>/funding-round/f108c96e6150aa22f61f513717c3297f</t>
  </si>
  <si>
    <t>/Organization/Unemployment-Extension-Org</t>
  </si>
  <si>
    <t>Unemployment-Extension.Org</t>
  </si>
  <si>
    <t>http://www.unemployment-extension.org</t>
  </si>
  <si>
    <t>Employment|Nonprofits</t>
  </si>
  <si>
    <t>/organization/mednews</t>
  </si>
  <si>
    <t>/funding-round/b521766a78e56a9d9135d70248219724</t>
  </si>
  <si>
    <t>/Organization/Unflete-Com</t>
  </si>
  <si>
    <t>UnFlete.com</t>
  </si>
  <si>
    <t>http://unflete.com/</t>
  </si>
  <si>
    <t>Cars|Cloud Data Services|Logistics</t>
  </si>
  <si>
    <t>/organization/medocity</t>
  </si>
  <si>
    <t>/funding-round/1a9c3757ea9944b960f00d7661674d57</t>
  </si>
  <si>
    <t>/Organization/Unfold</t>
  </si>
  <si>
    <t>Unfold</t>
  </si>
  <si>
    <t>http://unfold.com</t>
  </si>
  <si>
    <t>Big Data|Enterprises|Enterprise Software|SaaS</t>
  </si>
  <si>
    <t>/funding-round/1e3df6737d2ead7d1ca6773444e5a0b0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medop</t>
  </si>
  <si>
    <t>/funding-round/65ea460ab2d601986250d72be00a3da4</t>
  </si>
  <si>
    <t>/Organization/Ungalli</t>
  </si>
  <si>
    <t>Ungalli</t>
  </si>
  <si>
    <t>http://www.ungalli.com/</t>
  </si>
  <si>
    <t>/organization/medop-services</t>
  </si>
  <si>
    <t>/funding-round/822eb558f1bd94b95878a3d50cab5e98</t>
  </si>
  <si>
    <t>/Organization/Uni-Control</t>
  </si>
  <si>
    <t>Uni-Control</t>
  </si>
  <si>
    <t>http://www.unicontrol-inc.com</t>
  </si>
  <si>
    <t>/organization/medopad</t>
  </si>
  <si>
    <t>/funding-round/6b1274aa5a2260a48e3a5388baf01156</t>
  </si>
  <si>
    <t>/Organization/Uni-Pixel</t>
  </si>
  <si>
    <t>Uni-Pixel</t>
  </si>
  <si>
    <t>http://unipixel.com</t>
  </si>
  <si>
    <t>/funding-round/9684667f31233307361c6fa2622d88e1</t>
  </si>
  <si>
    <t>/Organization/Uni-Power-Group</t>
  </si>
  <si>
    <t>Uni-Power Group</t>
  </si>
  <si>
    <t>http://www.upg.cc</t>
  </si>
  <si>
    <t>18-05-2004</t>
  </si>
  <si>
    <t>/funding-round/9f9e2785a480d930799c4160272ffe31</t>
  </si>
  <si>
    <t>/Organization/Uni2</t>
  </si>
  <si>
    <t>Uni2</t>
  </si>
  <si>
    <t>http://uni-2.co.uk</t>
  </si>
  <si>
    <t>/organization/medotech</t>
  </si>
  <si>
    <t>/funding-round/64a73b5c18b9a9a585aecd7375663c93</t>
  </si>
  <si>
    <t>/Organization/Uni5</t>
  </si>
  <si>
    <t>UNI5</t>
  </si>
  <si>
    <t>B2B|Internet|Portals|Shoes</t>
  </si>
  <si>
    <t>Rio Branco</t>
  </si>
  <si>
    <t>/organization/medovent</t>
  </si>
  <si>
    <t>/funding-round/7f14dd8140dcaabaea8c33c5c815cf36</t>
  </si>
  <si>
    <t>/Organization/Unica</t>
  </si>
  <si>
    <t>Unica</t>
  </si>
  <si>
    <t>http://www.unica.com</t>
  </si>
  <si>
    <t>Lead Generation|Marketing Automation|Software</t>
  </si>
  <si>
    <t>/organization/medpac-technologies</t>
  </si>
  <si>
    <t>/funding-round/ac796ebb30d07fe7fd0f07989262cf69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medpagetoday</t>
  </si>
  <si>
    <t>/funding-round/d60c4bb2f0fddf714fc088524578e083</t>
  </si>
  <si>
    <t>/Organization/Unicon</t>
  </si>
  <si>
    <t>Unicon</t>
  </si>
  <si>
    <t>http://fello.net</t>
  </si>
  <si>
    <t>/organization/medpass-health</t>
  </si>
  <si>
    <t>/funding-round/81610929b566ce1545120ef94f77f805</t>
  </si>
  <si>
    <t>/Organization/Unicorn-Production-Llc-Dba-Baby-Beluga-Seafood-And-Oyster-Bar</t>
  </si>
  <si>
    <t>Unicorn Production</t>
  </si>
  <si>
    <t>24-06-2002</t>
  </si>
  <si>
    <t>/organization/medpassage</t>
  </si>
  <si>
    <t>/funding-round/6016b94aa6bae41700b214cc449f0a2f</t>
  </si>
  <si>
    <t>/Organization/Unicorn-Valley</t>
  </si>
  <si>
    <t>Unicorn Valley</t>
  </si>
  <si>
    <t>http://unicornvalley.org</t>
  </si>
  <si>
    <t>Recruiting|Services|Startups</t>
  </si>
  <si>
    <t>/organization/medpike</t>
  </si>
  <si>
    <t>/funding-round/2b7f490290d2b829c40c906c7bf8f8df</t>
  </si>
  <si>
    <t>/Organization/Unicotrip</t>
  </si>
  <si>
    <t>Unicotrip</t>
  </si>
  <si>
    <t>http://www.unicotrip.com</t>
  </si>
  <si>
    <t>/organization/medpilot</t>
  </si>
  <si>
    <t>/funding-round/6114dcadf710cddea95b7d1c942d0118</t>
  </si>
  <si>
    <t>/Organization/Uniday</t>
  </si>
  <si>
    <t>Uniday</t>
  </si>
  <si>
    <t>/organization/medplasts</t>
  </si>
  <si>
    <t>/funding-round/ca2b04ed963e661a6ae670645236152e</t>
  </si>
  <si>
    <t>/Organization/Unidesk</t>
  </si>
  <si>
    <t>Unidesk</t>
  </si>
  <si>
    <t>http://www.unidesk.com</t>
  </si>
  <si>
    <t>/organization/medplexus</t>
  </si>
  <si>
    <t>/funding-round/5681d79439738c1cb2d67724bd3523f3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medpod</t>
  </si>
  <si>
    <t>/funding-round/4c683beb91bfc6ddb7172225407f548f</t>
  </si>
  <si>
    <t>/Organization/Unidym</t>
  </si>
  <si>
    <t>Unidym</t>
  </si>
  <si>
    <t>http://www.unidym.com</t>
  </si>
  <si>
    <t>/organization/medprex</t>
  </si>
  <si>
    <t>/funding-round/21c02ddf710d3640cb2cd4255c270963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medpricer-com</t>
  </si>
  <si>
    <t>/funding-round/251237956475c98863b227d66e1b85dc</t>
  </si>
  <si>
    <t>/Organization/Unified-Color</t>
  </si>
  <si>
    <t>Unified Color</t>
  </si>
  <si>
    <t>http://www.unifiedcolor.com</t>
  </si>
  <si>
    <t>/funding-round/62b07361b8c37372612f086656fdc4d2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medpriv</t>
  </si>
  <si>
    <t>/funding-round/cd49fc211d47b82d067ceb2d09fd5f6a</t>
  </si>
  <si>
    <t>/Organization/Unified-Logistics</t>
  </si>
  <si>
    <t>Unified Logistics</t>
  </si>
  <si>
    <t>/funding-round/f37968ead2f6af1f1a658b5be9d4cd35</t>
  </si>
  <si>
    <t>/Organization/Unified-Office</t>
  </si>
  <si>
    <t>Unified Office</t>
  </si>
  <si>
    <t>http://www.unifiedoffice.com/</t>
  </si>
  <si>
    <t>/organization/medpro</t>
  </si>
  <si>
    <t>/funding-round/0ea8fcf205fac3129dcee8de9d34a880</t>
  </si>
  <si>
    <t>/Organization/Unified-People</t>
  </si>
  <si>
    <t>Unified People</t>
  </si>
  <si>
    <t>http://www.unifiedpeople.org</t>
  </si>
  <si>
    <t>/funding-round/c3c95a4135688c2bb01862d7ceaed017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medpro-properties</t>
  </si>
  <si>
    <t>/funding-round/8fac2f5977893c7da51bf033fe004b4a</t>
  </si>
  <si>
    <t>/Organization/Unifyo</t>
  </si>
  <si>
    <t>Unifyo</t>
  </si>
  <si>
    <t>http://unifyo.com</t>
  </si>
  <si>
    <t>/organization/medrio</t>
  </si>
  <si>
    <t>/funding-round/5a2df23a2100341bbbce135f4dadf586</t>
  </si>
  <si>
    <t>/Organization/Unifysquare</t>
  </si>
  <si>
    <t>Unifysquare</t>
  </si>
  <si>
    <t>http://unifysquare.com</t>
  </si>
  <si>
    <t>Communications Infrastructure|Enterprise Software</t>
  </si>
  <si>
    <t>/organization/medrobotics</t>
  </si>
  <si>
    <t>/funding-round/1de55a18416bce03d3cf9bc291c8fb50</t>
  </si>
  <si>
    <t>/Organization/Unigene-Laboratories</t>
  </si>
  <si>
    <t>Unigene Laboratories</t>
  </si>
  <si>
    <t>http://www.unigene.com</t>
  </si>
  <si>
    <t>Boonton</t>
  </si>
  <si>
    <t>/funding-round/1e98e59dde9b0b1225b5990d0c2fcd5b</t>
  </si>
  <si>
    <t>/Organization/Unight-2</t>
  </si>
  <si>
    <t>Unight</t>
  </si>
  <si>
    <t>http://unight.com</t>
  </si>
  <si>
    <t>Entertainment Industry|Mobile|Nightlife|Social Media</t>
  </si>
  <si>
    <t>/funding-round/2384ad0e4558e8120a0059a72dfdf0c5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funding-round/47cf0640b9fb997f27ac7ef29cb619cd</t>
  </si>
  <si>
    <t>/Organization/Unii</t>
  </si>
  <si>
    <t>Unii</t>
  </si>
  <si>
    <t>http://www.unii.com</t>
  </si>
  <si>
    <t>/funding-round/7de0685c66d88a18daa307e48e063e44</t>
  </si>
  <si>
    <t>/Organization/Uniken-Systems</t>
  </si>
  <si>
    <t>Uniken Systems</t>
  </si>
  <si>
    <t>http://www.uniken.com</t>
  </si>
  <si>
    <t>/funding-round/889708a4180e12eb7dd76b589919b9b3</t>
  </si>
  <si>
    <t>/Organization/Unikey-Technologies</t>
  </si>
  <si>
    <t>UniKey Technologies</t>
  </si>
  <si>
    <t>http://www.unikey.com</t>
  </si>
  <si>
    <t>/funding-round/dbe9655f5e61a9d09c59cc391df1d15e</t>
  </si>
  <si>
    <t>/Organization/Uniko</t>
  </si>
  <si>
    <t>UNIKO</t>
  </si>
  <si>
    <t>http://unikodf.com/</t>
  </si>
  <si>
    <t>E-Commerce Platforms|FinTech</t>
  </si>
  <si>
    <t>/organization/medrunner</t>
  </si>
  <si>
    <t>/funding-round/e0125474d9d816cab9a481db0e46ab0c</t>
  </si>
  <si>
    <t>/Organization/Unikrn-2</t>
  </si>
  <si>
    <t>Unikrn</t>
  </si>
  <si>
    <t>http://www.unikrn.com</t>
  </si>
  <si>
    <t>/organization/medsave-usa</t>
  </si>
  <si>
    <t>/funding-round/4e2d87cf7029c1b5cc8b819aea8d21fb</t>
  </si>
  <si>
    <t>/Organization/Unilend</t>
  </si>
  <si>
    <t>Unilend</t>
  </si>
  <si>
    <t>http://unilend.fr</t>
  </si>
  <si>
    <t>Crowdfunding|Finance Technology|Financial Services</t>
  </si>
  <si>
    <t>/funding-round/9c0ef78331989edb63d4e1caa99e4296</t>
  </si>
  <si>
    <t>/Organization/Unilife-Corporation</t>
  </si>
  <si>
    <t>Unilife Corporation</t>
  </si>
  <si>
    <t>http://unilife.com</t>
  </si>
  <si>
    <t>/organization/medseek</t>
  </si>
  <si>
    <t>/funding-round/e46cc5a1d5cf148eaf8a81fab051ea0d</t>
  </si>
  <si>
    <t>/Organization/Uniloc-Corp-Pty</t>
  </si>
  <si>
    <t>UNILOC Corp PTY</t>
  </si>
  <si>
    <t>/funding-round/ee0d605bb1eb9fe24f219380021cfb29</t>
  </si>
  <si>
    <t>/Organization/Unilog</t>
  </si>
  <si>
    <t>Unilog</t>
  </si>
  <si>
    <t>http://www.unilogcorp.com/</t>
  </si>
  <si>
    <t>/organization/medserve</t>
  </si>
  <si>
    <t>/funding-round/d110413d36766c1750aafa4b16e32aa9</t>
  </si>
  <si>
    <t>/Organization/Uninstall-Io</t>
  </si>
  <si>
    <t>Uninstall.io</t>
  </si>
  <si>
    <t>http://uninstall.io/</t>
  </si>
  <si>
    <t>/organization/medshape</t>
  </si>
  <si>
    <t>/funding-round/368b8c89ca88a81eebc15d39f561eb10</t>
  </si>
  <si>
    <t>/Organization/Union-Bay-Networks</t>
  </si>
  <si>
    <t>Union Bay Networks</t>
  </si>
  <si>
    <t>http://www.unionbaynetworks.com</t>
  </si>
  <si>
    <t>Cloud Infrastructure|Networking|Software|Visualization</t>
  </si>
  <si>
    <t>/funding-round/67608b8230b103408caf5eac397eb1b6</t>
  </si>
  <si>
    <t>/Organization/Union-Biometrica</t>
  </si>
  <si>
    <t>Union Biometrica</t>
  </si>
  <si>
    <t>http://www.unionbio.com/</t>
  </si>
  <si>
    <t>/funding-round/6c211654db0c294632ed6d7f83309c9a</t>
  </si>
  <si>
    <t>/Organization/Union-College</t>
  </si>
  <si>
    <t>Union College</t>
  </si>
  <si>
    <t>http://union.edu</t>
  </si>
  <si>
    <t>/funding-round/7f9ebf82e54c02fdd32705e81cff984d</t>
  </si>
  <si>
    <t>/Organization/Union-Optech</t>
  </si>
  <si>
    <t>Union Optech</t>
  </si>
  <si>
    <t>http://www.union-optech.com</t>
  </si>
  <si>
    <t>Zhongshan</t>
  </si>
  <si>
    <t>/funding-round/8625d5c7c81adc677d0a3e2467cd85a5</t>
  </si>
  <si>
    <t>/Organization/Union-Spring-Pharmaceuticals</t>
  </si>
  <si>
    <t>Union Spring Pharmaceuticals</t>
  </si>
  <si>
    <t>http://www.unionspringspharmaceuticals.com</t>
  </si>
  <si>
    <t>Union Star</t>
  </si>
  <si>
    <t>/funding-round/c569a40817c07185496398857e481273</t>
  </si>
  <si>
    <t>/Organization/Unioncy</t>
  </si>
  <si>
    <t>Unioncy</t>
  </si>
  <si>
    <t>http://www.unioncy.com</t>
  </si>
  <si>
    <t>/funding-round/d2fbe2d75826e22c352af78b21a44137</t>
  </si>
  <si>
    <t>/Organization/Unionsoft</t>
  </si>
  <si>
    <t>UnionSoft</t>
  </si>
  <si>
    <t>http://www.unionsoft.sk/</t>
  </si>
  <si>
    <t>/funding-round/f36405fa982bf1f5ae79092c6eef0a86</t>
  </si>
  <si>
    <t>/Organization/Unipay</t>
  </si>
  <si>
    <t>UniPay</t>
  </si>
  <si>
    <t>http://www.unipay.com.br</t>
  </si>
  <si>
    <t>/organization/medsign-international</t>
  </si>
  <si>
    <t>/funding-round/02e24aa8cf672de2f185f610556419c7</t>
  </si>
  <si>
    <t>/Organization/Uniphore</t>
  </si>
  <si>
    <t>Uniphore</t>
  </si>
  <si>
    <t>http://uniphore.com</t>
  </si>
  <si>
    <t>Taramani</t>
  </si>
  <si>
    <t>/organization/medsocket</t>
  </si>
  <si>
    <t>/funding-round/0c841590eb3b19883f662c3f0f75a0b4</t>
  </si>
  <si>
    <t>/Organization/Uniplaces</t>
  </si>
  <si>
    <t>Uniplaces</t>
  </si>
  <si>
    <t>http://www.uniplaces.com</t>
  </si>
  <si>
    <t>Advertising|Curated Web|Property Management|Real Estate</t>
  </si>
  <si>
    <t>/funding-round/2ffb7c2fe86b6c2f0c030eeae80179e7</t>
  </si>
  <si>
    <t>/Organization/Unipower-Battery</t>
  </si>
  <si>
    <t>Unipower Battery</t>
  </si>
  <si>
    <t>http://www.huanyupower.com</t>
  </si>
  <si>
    <t>/funding-round/79760e765666d3f8019df58e3460e256</t>
  </si>
  <si>
    <t>/Organization/Unique-Blog-Designs</t>
  </si>
  <si>
    <t>Unique Blog Designs</t>
  </si>
  <si>
    <t>http://uniqueblogdesigns.com</t>
  </si>
  <si>
    <t>Blogging Platforms|Curated Web|Design|SEO</t>
  </si>
  <si>
    <t>/funding-round/861bc39c4bf429b0f4d384a999779cca</t>
  </si>
  <si>
    <t>/Organization/Unique-Fragrance</t>
  </si>
  <si>
    <t>UNIQUE Fragrance</t>
  </si>
  <si>
    <t>http://launch.uniquefragrance.com/</t>
  </si>
  <si>
    <t>E-Commerce|Lifestyle|Mass Customization</t>
  </si>
  <si>
    <t>/funding-round/9d60c0d53016aeaf337ef1c30c44d099</t>
  </si>
  <si>
    <t>/Organization/Unique-Home-Designs</t>
  </si>
  <si>
    <t>Unique Home Designs</t>
  </si>
  <si>
    <t>/funding-round/cf9285211eb6db24bd442c25d7eb54d1</t>
  </si>
  <si>
    <t>/Organization/Unique-Influence</t>
  </si>
  <si>
    <t>Unique Influence</t>
  </si>
  <si>
    <t>http://uniqueinfluence.com/</t>
  </si>
  <si>
    <t>/funding-round/e89ab7c8d5c54289c98b47aff38ff8c9</t>
  </si>
  <si>
    <t>/Organization/Unique-Microguides</t>
  </si>
  <si>
    <t>Unique Microguides</t>
  </si>
  <si>
    <t>http://unique-guides.com</t>
  </si>
  <si>
    <t>Curated Web|Mobile|Online Travel|Video</t>
  </si>
  <si>
    <t>/organization/medsolutions</t>
  </si>
  <si>
    <t>/funding-round/81b83fd8bd1909b65b1786a5a542f8df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medsonix</t>
  </si>
  <si>
    <t>/funding-round/bc36b43ea3757b23bee250dde4bdc4c4</t>
  </si>
  <si>
    <t>/Organization/Unique-Solutions</t>
  </si>
  <si>
    <t>Unique Solutions</t>
  </si>
  <si>
    <t>http://www.uniquescan.com</t>
  </si>
  <si>
    <t>/organization/medsphere-systems</t>
  </si>
  <si>
    <t>/funding-round/3985cbe006178795e031a0470ac68414</t>
  </si>
  <si>
    <t>/Organization/Unique-Solutions-Design</t>
  </si>
  <si>
    <t>Unique Solutions Design</t>
  </si>
  <si>
    <t>http://www.uniqueltd.com</t>
  </si>
  <si>
    <t>/funding-round/5a94a52a982b50f8f9aab4690995f7bd</t>
  </si>
  <si>
    <t>/Organization/Uniquedu</t>
  </si>
  <si>
    <t>Uniquedu</t>
  </si>
  <si>
    <t>http://uniquedu.com</t>
  </si>
  <si>
    <t>/funding-round/a9fe4ed3c225a3c793803f210c8415f4</t>
  </si>
  <si>
    <t>/Organization/Uniquesound</t>
  </si>
  <si>
    <t>UniqueSound</t>
  </si>
  <si>
    <t>http://www.uniquesound.com</t>
  </si>
  <si>
    <t>/funding-round/cff6be3106ceb5d83b04d64d1517edd9</t>
  </si>
  <si>
    <t>/Organization/Uniqure</t>
  </si>
  <si>
    <t>UniQure</t>
  </si>
  <si>
    <t>http://www.uniqure.com</t>
  </si>
  <si>
    <t>/funding-round/d0ded4149c19a747a35321d88260253e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funding-round/ebef7df42f62851b2b66f6839416cfc6</t>
  </si>
  <si>
    <t>/Organization/Unirisx</t>
  </si>
  <si>
    <t>Unirisx</t>
  </si>
  <si>
    <t>http://www.unirisx.com</t>
  </si>
  <si>
    <t>/organization/medstartr</t>
  </si>
  <si>
    <t>/funding-round/008c6e90b42f4188f399cdff4575dbf3</t>
  </si>
  <si>
    <t>/Organization/Unirow</t>
  </si>
  <si>
    <t>uniRow Inc</t>
  </si>
  <si>
    <t>https://www.trainingcloud.com</t>
  </si>
  <si>
    <t>/organization/medstatix-llc</t>
  </si>
  <si>
    <t>/funding-round/a857fe2d52d70c9fe19ae5c73a20d5ef</t>
  </si>
  <si>
    <t>/Organization/Unisense-Fertilitech</t>
  </si>
  <si>
    <t>Unisense FertiliTech</t>
  </si>
  <si>
    <t>http://www.fertilitech.com</t>
  </si>
  <si>
    <t>/organization/medstory</t>
  </si>
  <si>
    <t>/funding-round/1411c9a08f624da6fff81153c1ba7c43</t>
  </si>
  <si>
    <t>/Organization/Uniservity</t>
  </si>
  <si>
    <t>UniServity</t>
  </si>
  <si>
    <t>http://www.uniservity.com</t>
  </si>
  <si>
    <t>/organization/medstro</t>
  </si>
  <si>
    <t>/funding-round/6c8bedc86e03afdd22ea23ffdb17a535</t>
  </si>
  <si>
    <t>/Organization/Unisfair</t>
  </si>
  <si>
    <t>Unisfair</t>
  </si>
  <si>
    <t>http://www.unisfair.com</t>
  </si>
  <si>
    <t>/organization/medsurant-monitoring</t>
  </si>
  <si>
    <t>/funding-round/0583cf4265e5df7a4fb8182d8de936b3</t>
  </si>
  <si>
    <t>/Organization/Unismart</t>
  </si>
  <si>
    <t>UniSmart</t>
  </si>
  <si>
    <t>http://unismart.com.ng</t>
  </si>
  <si>
    <t>/organization/medsynergies</t>
  </si>
  <si>
    <t>/funding-round/45650dbfb3fe10e7515ccba4fc2d7cfb</t>
  </si>
  <si>
    <t>/Organization/Unitag</t>
  </si>
  <si>
    <t>Unitag</t>
  </si>
  <si>
    <t>http://www.unitag.io</t>
  </si>
  <si>
    <t>Bridging Online and Offline|Curated Web|Mobile|QR Codes|Web Tools</t>
  </si>
  <si>
    <t>22-04-2011</t>
  </si>
  <si>
    <t>/funding-round/bd52d1e6db4c003f37e1fa16dd1d8420</t>
  </si>
  <si>
    <t>/Organization/Unitas-Global</t>
  </si>
  <si>
    <t>Unitas Global</t>
  </si>
  <si>
    <t>http://www.unitasglobal.com</t>
  </si>
  <si>
    <t>/funding-round/f1546e7ef97376a10f5682a68d860f6b</t>
  </si>
  <si>
    <t>/Organization/Unitask</t>
  </si>
  <si>
    <t>Unitask</t>
  </si>
  <si>
    <t>http://www.unitask.com/index.aspx</t>
  </si>
  <si>
    <t>/organization/medtech-sas</t>
  </si>
  <si>
    <t>/funding-round/c5e0a1061e38f24f1d8b788fb7a0a3c9</t>
  </si>
  <si>
    <t>/Organization/Unite-Technologies</t>
  </si>
  <si>
    <t>Unite Technologies</t>
  </si>
  <si>
    <t>http://www.unitetechnologies.com</t>
  </si>
  <si>
    <t>Usk</t>
  </si>
  <si>
    <t>/organization/medtech-solutions</t>
  </si>
  <si>
    <t>/funding-round/c65b91559ab9755c15951d566b9428fc</t>
  </si>
  <si>
    <t>/Organization/Unite-Us</t>
  </si>
  <si>
    <t>Unite Us</t>
  </si>
  <si>
    <t>http://uniteus.com</t>
  </si>
  <si>
    <t>Social CRM|Social Media|Software</t>
  </si>
  <si>
    <t>/organization/medtel-com</t>
  </si>
  <si>
    <t>/funding-round/3d1580ced4063e98b5f91638e030cf99</t>
  </si>
  <si>
    <t>/Organization/Uniteam-Communication</t>
  </si>
  <si>
    <t>Uniteam Communication</t>
  </si>
  <si>
    <t>http://www.uniteam.fr</t>
  </si>
  <si>
    <t>/funding-round/e53007686757bb818a072180a7cd9eab</t>
  </si>
  <si>
    <t>/Organization/United-Allergy-Services</t>
  </si>
  <si>
    <t>United Allergy Services</t>
  </si>
  <si>
    <t>http://www.unitedallergyservices.com</t>
  </si>
  <si>
    <t>/organization/medtel24-inc</t>
  </si>
  <si>
    <t>/funding-round/0950f399a84ca65fdcc104fbce50f9f3</t>
  </si>
  <si>
    <t>/Organization/United-Ambient-Media-Ag</t>
  </si>
  <si>
    <t>United Ambient Media AG</t>
  </si>
  <si>
    <t>http://www.united-ambient-media.de</t>
  </si>
  <si>
    <t>/funding-round/c655ac59d5a635d7d90593736fcb84ed</t>
  </si>
  <si>
    <t>/Organization/United-Biosource-Corporation</t>
  </si>
  <si>
    <t>United Biosource Corporation</t>
  </si>
  <si>
    <t>http://ubc.com</t>
  </si>
  <si>
    <t>/organization/medtep</t>
  </si>
  <si>
    <t>/funding-round/5c5b862a561b9ed5383118f1b6ef7bf7</t>
  </si>
  <si>
    <t>/Organization/United-By-Blue</t>
  </si>
  <si>
    <t>United By Blue</t>
  </si>
  <si>
    <t>http://unitedbyblue.com</t>
  </si>
  <si>
    <t>/funding-round/7a2f5cc899c54ca9d57d406bc53f78cf</t>
  </si>
  <si>
    <t>/Organization/United-Capital</t>
  </si>
  <si>
    <t>United Capital</t>
  </si>
  <si>
    <t>http://www.unitedcp.com</t>
  </si>
  <si>
    <t>/funding-round/b2610d28fdc118998b49f67482c53934</t>
  </si>
  <si>
    <t>/Organization/United-Capital-2</t>
  </si>
  <si>
    <t>http://uc.ge/</t>
  </si>
  <si>
    <t>/organization/medtera-solutions</t>
  </si>
  <si>
    <t>/funding-round/33223ef1bd08316ffb3167f5a7676f03</t>
  </si>
  <si>
    <t>/Organization/United-Dental-Care</t>
  </si>
  <si>
    <t>United Dental Care</t>
  </si>
  <si>
    <t>/organization/medtest-dx</t>
  </si>
  <si>
    <t>/funding-round/4fc1fc3ab650b26c603a766ba3f48c88</t>
  </si>
  <si>
    <t>/Organization/United-Digital-Group</t>
  </si>
  <si>
    <t>United Digital Group</t>
  </si>
  <si>
    <t>http://www.udg.de/</t>
  </si>
  <si>
    <t>/organization/medtouch</t>
  </si>
  <si>
    <t>/funding-round/78739d04e4b603f6d2dd3fcfe7bd73f5</t>
  </si>
  <si>
    <t>/Organization/United-Ecoenergy</t>
  </si>
  <si>
    <t>United EcoEnergy</t>
  </si>
  <si>
    <t>http://www.unitedecoenergy.com</t>
  </si>
  <si>
    <t>/organization/medtric-biotech</t>
  </si>
  <si>
    <t>/funding-round/634ea16a3951a6cb47a406ca1fccecf3</t>
  </si>
  <si>
    <t>/Organization/United-Fiber-Data</t>
  </si>
  <si>
    <t>United Fiber &amp; Data</t>
  </si>
  <si>
    <t>http://www.unitedfd.com</t>
  </si>
  <si>
    <t>Data Centers|Storage|Telecommunications</t>
  </si>
  <si>
    <t>/organization/medtrics-lab</t>
  </si>
  <si>
    <t>/funding-round/5602ea49023f3c6decf07b6a2a473594</t>
  </si>
  <si>
    <t>/Organization/United-Health-Centers</t>
  </si>
  <si>
    <t>United Health Centers</t>
  </si>
  <si>
    <t>http://uhcofsjv.org</t>
  </si>
  <si>
    <t>Parlier</t>
  </si>
  <si>
    <t>/organization/medtrip</t>
  </si>
  <si>
    <t>/funding-round/a69cf714935178d0f2d857802f6d7218</t>
  </si>
  <si>
    <t>/Organization/United-Healthcare-Practice-Solutions</t>
  </si>
  <si>
    <t>united healthcare practice solutions</t>
  </si>
  <si>
    <t>http://whalewisdom.com</t>
  </si>
  <si>
    <t>/organization/meducation</t>
  </si>
  <si>
    <t>/funding-round/d41581b454dd6b35c4ceff98d3ed0026</t>
  </si>
  <si>
    <t>/Organization/United-Information-Technology</t>
  </si>
  <si>
    <t>United Information Technology</t>
  </si>
  <si>
    <t>http://www.uitstor.com</t>
  </si>
  <si>
    <t>/organization/medudem</t>
  </si>
  <si>
    <t>/funding-round/98b098a98409ffeff014c6d6a2863c4e</t>
  </si>
  <si>
    <t>/Organization/United-Information-Technology-Co-Ltd</t>
  </si>
  <si>
    <t>United Information Technology Co.</t>
  </si>
  <si>
    <t>http://www.uit.com.cn</t>
  </si>
  <si>
    <t>/organization/medusa-medical-technologies</t>
  </si>
  <si>
    <t>/funding-round/0e546a89daff39f77d43969e44b1b799</t>
  </si>
  <si>
    <t>/Organization/United-Keys</t>
  </si>
  <si>
    <t>United Keys</t>
  </si>
  <si>
    <t>http://www.unitedkeys.com</t>
  </si>
  <si>
    <t>Computers|Consumer Electronics|Hardware</t>
  </si>
  <si>
    <t>/funding-round/19df2ee2caab848ac6ab2e70e85e66c3</t>
  </si>
  <si>
    <t>/Organization/United-Knowledge</t>
  </si>
  <si>
    <t>United Knowledge</t>
  </si>
  <si>
    <t>http://www.uk-zona.com</t>
  </si>
  <si>
    <t>Advice|Education|Knowledge Management</t>
  </si>
  <si>
    <t>/funding-round/26e2d65f42e3406eed3895f2f4d49591</t>
  </si>
  <si>
    <t>/Organization/United-Led-Corporation</t>
  </si>
  <si>
    <t>United LED Corporation</t>
  </si>
  <si>
    <t>/funding-round/6f71d939750ac32b1f1e87e4f583e6d7</t>
  </si>
  <si>
    <t>/Organization/United-Maps</t>
  </si>
  <si>
    <t>United Maps</t>
  </si>
  <si>
    <t>http://unitedmaps.net</t>
  </si>
  <si>
    <t>Geospatial|Maps|Navigation|Public Transportation</t>
  </si>
  <si>
    <t>/funding-round/82454943dfa33830c38f670f92816728</t>
  </si>
  <si>
    <t>23/11/2000</t>
  </si>
  <si>
    <t>/Organization/United-Medical-Portal</t>
  </si>
  <si>
    <t>United Medical Portal</t>
  </si>
  <si>
    <t>https://emportal.ru</t>
  </si>
  <si>
    <t>Doctors|Fitness|Health Care|Internet|Medical</t>
  </si>
  <si>
    <t>/funding-round/94b48dd0c2ef7ee69df5f13e5f8dc55f</t>
  </si>
  <si>
    <t>16/08/2001</t>
  </si>
  <si>
    <t>/Organization/United-Mobile-Apps</t>
  </si>
  <si>
    <t>United Mobile Apps</t>
  </si>
  <si>
    <t>http://www.umobile.in</t>
  </si>
  <si>
    <t>Mobile|Synchronization</t>
  </si>
  <si>
    <t>/funding-round/db45deae5170d334448a9da2b8267399</t>
  </si>
  <si>
    <t>/Organization/United-Needs</t>
  </si>
  <si>
    <t>United Needs</t>
  </si>
  <si>
    <t>http://unitedneeds.com/</t>
  </si>
  <si>
    <t>/funding-round/debe777d087b5a82bee383c5312828af</t>
  </si>
  <si>
    <t>/Organization/United-Orthopedic-Group</t>
  </si>
  <si>
    <t>UNITED ORTHOPEDIC GROUP</t>
  </si>
  <si>
    <t>http://viscent.com</t>
  </si>
  <si>
    <t>/funding-round/f6ff4885243b6e88b26c480ba848ea47</t>
  </si>
  <si>
    <t>/Organization/United-Parents-Online-Ltd</t>
  </si>
  <si>
    <t>United Parents Online Ltd</t>
  </si>
  <si>
    <t>http://www.UnitedParents.com</t>
  </si>
  <si>
    <t>/organization/medventive</t>
  </si>
  <si>
    <t>/funding-round/33a5016feee53605a77e3c3557c6511c</t>
  </si>
  <si>
    <t>/Organization/United-Pharmacy-Partners-Uppi</t>
  </si>
  <si>
    <t>United Pharmacy Partners (UPPI)</t>
  </si>
  <si>
    <t>http://uppi.org</t>
  </si>
  <si>
    <t>/funding-round/93dc0206ec4831fa2c260e878e7b8ee5</t>
  </si>
  <si>
    <t>/Organization/United-Pharmacy-Staffing</t>
  </si>
  <si>
    <t>UNITED Pharmacy Staffing</t>
  </si>
  <si>
    <t>http://www.upstaffing.com</t>
  </si>
  <si>
    <t>Medical|Recruiting|Staffing Firms</t>
  </si>
  <si>
    <t>/funding-round/96e140c5c2f72d3d5d9d8175aae5af4b</t>
  </si>
  <si>
    <t>/Organization/United-Platform-Technologies</t>
  </si>
  <si>
    <t>United Platform Technologies</t>
  </si>
  <si>
    <t>/funding-round/d2def3e9f9f23b4c8fe292b1d0febf65</t>
  </si>
  <si>
    <t>/Organization/United-Preference</t>
  </si>
  <si>
    <t>United Preference</t>
  </si>
  <si>
    <t>http://www.unitedpreference.com</t>
  </si>
  <si>
    <t>/funding-round/d2f6b1023e9b1e5be07e83b3090ad74d</t>
  </si>
  <si>
    <t>/Organization/United-Protective-Technologies</t>
  </si>
  <si>
    <t>United Protective Technologies</t>
  </si>
  <si>
    <t>http://unitedprotec.com</t>
  </si>
  <si>
    <t>Locust</t>
  </si>
  <si>
    <t>/funding-round/fc089dbabd68d52720683f80cb847884</t>
  </si>
  <si>
    <t>/Organization/United-Prototype</t>
  </si>
  <si>
    <t>United Prototype</t>
  </si>
  <si>
    <t>http://unitedprototype.com</t>
  </si>
  <si>
    <t>Curated Web|Games|Social Games</t>
  </si>
  <si>
    <t>/organization/medversant</t>
  </si>
  <si>
    <t>/funding-round/506aa210578d757d1af5e0ba72746857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medviser</t>
  </si>
  <si>
    <t>/funding-round/058b2b873dd6fa58c48d0f82e2f0c559</t>
  </si>
  <si>
    <t>/Organization/United-Screens</t>
  </si>
  <si>
    <t>United Screens</t>
  </si>
  <si>
    <t>http://unitedscreens.com/</t>
  </si>
  <si>
    <t>/organization/medwell-ventures</t>
  </si>
  <si>
    <t>/funding-round/18d3d07274107d9338d082b99821cec1</t>
  </si>
  <si>
    <t>/Organization/United-Skin-Specialists</t>
  </si>
  <si>
    <t>United Skin Specialists</t>
  </si>
  <si>
    <t>/organization/medwhat</t>
  </si>
  <si>
    <t>/funding-round/16e2b0b12367b60d470488f4356550ad</t>
  </si>
  <si>
    <t>/Organization/United-Sound-Of-America</t>
  </si>
  <si>
    <t>United Sound of America</t>
  </si>
  <si>
    <t>/funding-round/76f92c55a346b906fcc5357f63565d28</t>
  </si>
  <si>
    <t>/Organization/United-States-Artists</t>
  </si>
  <si>
    <t>United States Artists</t>
  </si>
  <si>
    <t>http://unitedstatesartists.org</t>
  </si>
  <si>
    <t>Art|Crowdfunding|Non Profit</t>
  </si>
  <si>
    <t>/funding-round/827b8efa5d1c0ebad3ec663bd75bbfa9</t>
  </si>
  <si>
    <t>/Organization/United-Theological-Seminary</t>
  </si>
  <si>
    <t>United Theological Seminary</t>
  </si>
  <si>
    <t>http://www.united.edu/</t>
  </si>
  <si>
    <t>/organization/medxnote</t>
  </si>
  <si>
    <t>/funding-round/0ebd04aead2fd3d44dd79b6386e01da9</t>
  </si>
  <si>
    <t>/Organization/United-Toxicology</t>
  </si>
  <si>
    <t>United Toxicology</t>
  </si>
  <si>
    <t>http://united-toxicology.com</t>
  </si>
  <si>
    <t>/organization/medymatch</t>
  </si>
  <si>
    <t>/funding-round/ba410c9b12a6b13b2d7a086111c501fe</t>
  </si>
  <si>
    <t>/Organization/United-Travel-Technologies</t>
  </si>
  <si>
    <t>United Travel Technologies</t>
  </si>
  <si>
    <t>http://www.unitedtravel.uk.mn</t>
  </si>
  <si>
    <t>/organization/medypal</t>
  </si>
  <si>
    <t>/funding-round/a332f2097024f846e84611e9fda60d85</t>
  </si>
  <si>
    <t>/Organization/United-Villages-Inc</t>
  </si>
  <si>
    <t>United Villages Inc</t>
  </si>
  <si>
    <t>http://www.unitedvillages.com/</t>
  </si>
  <si>
    <t>/organization/medyria</t>
  </si>
  <si>
    <t>/funding-round/b0d9198bfcc0f95ebd0a907ca7ad5b71</t>
  </si>
  <si>
    <t>/Organization/United-Way-Of-Central-Alabama</t>
  </si>
  <si>
    <t>United Way of Central Alabama</t>
  </si>
  <si>
    <t>http://uwca.org</t>
  </si>
  <si>
    <t>/organization/medzed</t>
  </si>
  <si>
    <t>/funding-round/b80d57a9f39d511e20d1203245182c5a</t>
  </si>
  <si>
    <t>/Organization/United-Wind</t>
  </si>
  <si>
    <t>United Wind</t>
  </si>
  <si>
    <t>http://www.unitedwind.com</t>
  </si>
  <si>
    <t>Services|Solar|Wind</t>
  </si>
  <si>
    <t>/organization/medzpeed-solutions</t>
  </si>
  <si>
    <t>/funding-round/aad67554beea7ec3332c80dc1f798f9f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mee</t>
  </si>
  <si>
    <t>/funding-round/71fe14cec7ea1400309e11327f4dd0cf</t>
  </si>
  <si>
    <t>/Organization/Unitedhealthcare</t>
  </si>
  <si>
    <t>UnitedHealthcare</t>
  </si>
  <si>
    <t>http://www.uhc.com</t>
  </si>
  <si>
    <t>/organization/meebee</t>
  </si>
  <si>
    <t>/funding-round/56ed2deeb7573d0a085792df3db74389</t>
  </si>
  <si>
    <t>/Organization/Unitedmobile</t>
  </si>
  <si>
    <t>United Mobile</t>
  </si>
  <si>
    <t>http://www.united-mobile.com</t>
  </si>
  <si>
    <t>Kloten</t>
  </si>
  <si>
    <t>/funding-round/9dc3a2b2d1e9caa2fc6b899c8cd34474</t>
  </si>
  <si>
    <t>/Organization/Unitesus</t>
  </si>
  <si>
    <t>UnitesUs</t>
  </si>
  <si>
    <t>https://unitesus.com/</t>
  </si>
  <si>
    <t>/funding-round/d23a7e1bdad7fbbea7890db3cec147fe</t>
  </si>
  <si>
    <t>/Organization/Unitive</t>
  </si>
  <si>
    <t>Unitive</t>
  </si>
  <si>
    <t>http://www.unitive.works/</t>
  </si>
  <si>
    <t>/organization/meebler</t>
  </si>
  <si>
    <t>/funding-round/27ad1e9b9d1ba53cfe38f58a9d725f72</t>
  </si>
  <si>
    <t>/Organization/Unitive-Inc</t>
  </si>
  <si>
    <t>Unitive, Inc</t>
  </si>
  <si>
    <t>http://www.unitive.com</t>
  </si>
  <si>
    <t>/organization/meebo</t>
  </si>
  <si>
    <t>/funding-round/44bcef4d326502994aacd3df99622f1d</t>
  </si>
  <si>
    <t>/Organization/Unitrends-Software</t>
  </si>
  <si>
    <t>Unitrends</t>
  </si>
  <si>
    <t>http://www.unitrends.com</t>
  </si>
  <si>
    <t>Cloud Data Services|Data Security|Homeland Security|Software|Virtualization</t>
  </si>
  <si>
    <t>/funding-round/458e627b87616af1972bd0536850d745</t>
  </si>
  <si>
    <t>/Organization/Unitrio-Technology</t>
  </si>
  <si>
    <t>Unitrio Technology</t>
  </si>
  <si>
    <t>http://www.unitrio.co.th/index.php</t>
  </si>
  <si>
    <t>/funding-round/6cf47c94fe55dd8a69db63dc70e42f65</t>
  </si>
  <si>
    <t>/Organization/Unitronics-Comunicaciones</t>
  </si>
  <si>
    <t>Unitronics Comunicaciones</t>
  </si>
  <si>
    <t>http://www.unitronics.es</t>
  </si>
  <si>
    <t>/funding-round/b5680f6ced7fbdf3c36029cc48eb09c2</t>
  </si>
  <si>
    <t>/Organization/Unitu</t>
  </si>
  <si>
    <t>Unitu</t>
  </si>
  <si>
    <t>http://unitu.co.uk/</t>
  </si>
  <si>
    <t>EdTech|Education|Real Time|University Students</t>
  </si>
  <si>
    <t>/funding-round/bd2c7e4585a86ea68be90fb82eecf489</t>
  </si>
  <si>
    <t>/Organization/Unity-2</t>
  </si>
  <si>
    <t>Unity</t>
  </si>
  <si>
    <t>http://bit.ly/UnityApp</t>
  </si>
  <si>
    <t>Apps|Mobile|Religion|Social Network Media</t>
  </si>
  <si>
    <t>/organization/meed-2</t>
  </si>
  <si>
    <t>/funding-round/a451922c5449e67cc39ca90d4d9149bc</t>
  </si>
  <si>
    <t>/Organization/Unity-4-Humanity</t>
  </si>
  <si>
    <t>Unity 4 Humanity</t>
  </si>
  <si>
    <t>http://www.unity4humanity.com</t>
  </si>
  <si>
    <t>Consulting|Content|SEO|Web CMS|Web Design</t>
  </si>
  <si>
    <t>/organization/meedoc</t>
  </si>
  <si>
    <t>/funding-round/903a8a71a0072913681477b64b826816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funding-round/ea4657184b352521cb377b6dc9bd6093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meedor</t>
  </si>
  <si>
    <t>/funding-round/c01adb4a82b34de4890442f32c379d6a</t>
  </si>
  <si>
    <t>/Organization/Unity-Semiconductor</t>
  </si>
  <si>
    <t>Unity Semiconductor</t>
  </si>
  <si>
    <t>http://www.unitysemi.com</t>
  </si>
  <si>
    <t>/organization/meeets-2</t>
  </si>
  <si>
    <t>/funding-round/227c25c432aecdf98f6a63b159162d2f</t>
  </si>
  <si>
    <t>/Organization/Unity-Technologies</t>
  </si>
  <si>
    <t>Unity Technologies</t>
  </si>
  <si>
    <t>http://unity3d.com</t>
  </si>
  <si>
    <t>3D|Content|Development Platforms|Games|Software</t>
  </si>
  <si>
    <t>/organization/meegenius</t>
  </si>
  <si>
    <t>/funding-round/52455f8be3ed093a67be6df944debca6</t>
  </si>
  <si>
    <t>/Organization/Unitypoint-Health</t>
  </si>
  <si>
    <t>UnityPoint Health</t>
  </si>
  <si>
    <t>http://unitypoint.org</t>
  </si>
  <si>
    <t>/funding-round/ac709fc26bcf375068e76c94e8966045</t>
  </si>
  <si>
    <t>/Organization/Unityware-Inc</t>
  </si>
  <si>
    <t>Unityware</t>
  </si>
  <si>
    <t>http://www.unityware.com</t>
  </si>
  <si>
    <t>/organization/meekan</t>
  </si>
  <si>
    <t>/funding-round/83e4f8cfbb27bcae9c1799464b885daf</t>
  </si>
  <si>
    <t>/Organization/Univa</t>
  </si>
  <si>
    <t>Univa</t>
  </si>
  <si>
    <t>http://www.univa.com</t>
  </si>
  <si>
    <t>/organization/meelo-logic</t>
  </si>
  <si>
    <t>/funding-round/5bedaf23759638952f528ba8ccbdf707</t>
  </si>
  <si>
    <t>/Organization/Univercells</t>
  </si>
  <si>
    <t>Univercells</t>
  </si>
  <si>
    <t>http://univercells.com/</t>
  </si>
  <si>
    <t>/funding-round/7bb65e812ed0d5e91cbd4309e2dc9853</t>
  </si>
  <si>
    <t>/Organization/Universal-Ad</t>
  </si>
  <si>
    <t>Universal Ad</t>
  </si>
  <si>
    <t>http://www.universal-ad.com</t>
  </si>
  <si>
    <t>Advertising|Promotional|Retail</t>
  </si>
  <si>
    <t>/funding-round/b88f44c5eb0025175130553e28ee9ae4</t>
  </si>
  <si>
    <t>/Organization/Universal-Biosensors</t>
  </si>
  <si>
    <t>Universal Biosensors</t>
  </si>
  <si>
    <t>http://universalbiosensors.com</t>
  </si>
  <si>
    <t>/organization/meep</t>
  </si>
  <si>
    <t>/funding-round/654972982daa01ad5f2521de08f08c71</t>
  </si>
  <si>
    <t>/Organization/Universal-Devices</t>
  </si>
  <si>
    <t>Universal Devices</t>
  </si>
  <si>
    <t>http://universal-devices.com</t>
  </si>
  <si>
    <t>Health Diagnostics|Networking|Web Hosting</t>
  </si>
  <si>
    <t>/organization/meeps</t>
  </si>
  <si>
    <t>/funding-round/203f34b006446d8ed0693a939735b9b7</t>
  </si>
  <si>
    <t>/Organization/Universal-Fuels</t>
  </si>
  <si>
    <t>Universal Fuels</t>
  </si>
  <si>
    <t>http://universalfuels.co.uk</t>
  </si>
  <si>
    <t>/organization/meerkat</t>
  </si>
  <si>
    <t>/funding-round/334b847d103973cd002a312a714c5d26</t>
  </si>
  <si>
    <t>/Organization/Universal-Record-Database</t>
  </si>
  <si>
    <t>RecordSetter</t>
  </si>
  <si>
    <t>http://recordsetter.com</t>
  </si>
  <si>
    <t>/funding-round/821ae05a893ef3968047f574ec029182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funding-round/e400dc9e6973fa38562d5499ec7746a5</t>
  </si>
  <si>
    <t>/Organization/Universal-Robots</t>
  </si>
  <si>
    <t>Universal Robots</t>
  </si>
  <si>
    <t>http://www.universal-robots.com</t>
  </si>
  <si>
    <t>/funding-round/fd0e6f046c2be84d78239083e53d3aac</t>
  </si>
  <si>
    <t>/Organization/Universal-Software</t>
  </si>
  <si>
    <t>Universal Software</t>
  </si>
  <si>
    <t>http://www.universal-sw.com/</t>
  </si>
  <si>
    <t>/organization/meerkat-games</t>
  </si>
  <si>
    <t>/funding-round/7e8960b71329a97ae6a3fb6e4e402cc7</t>
  </si>
  <si>
    <t>/Organization/Universal-Studios-Japan</t>
  </si>
  <si>
    <t>Universal Studios Japan</t>
  </si>
  <si>
    <t>http://usj.co.jp</t>
  </si>
  <si>
    <t>/organization/meesys</t>
  </si>
  <si>
    <t>/funding-round/2a10bbd221ea91e938f6f7c5585761da</t>
  </si>
  <si>
    <t>/Organization/Universal-World-Entertainment-Llc</t>
  </si>
  <si>
    <t>Universal World Entertainment LLC</t>
  </si>
  <si>
    <t>http://www.marriagecelebrationclub.com</t>
  </si>
  <si>
    <t>/organization/meet-app</t>
  </si>
  <si>
    <t>/funding-round/e428c05714dce17c232abc1daf8e3214</t>
  </si>
  <si>
    <t>/Organization/Universe</t>
  </si>
  <si>
    <t>Universe</t>
  </si>
  <si>
    <t>http://universe.com</t>
  </si>
  <si>
    <t>Events|Mobile Commerce|Mobile Payments|Social Commerce|Ticketing</t>
  </si>
  <si>
    <t>/organization/meet-boutique</t>
  </si>
  <si>
    <t>/funding-round/755f725eee8128fdcad508f4f96865ba</t>
  </si>
  <si>
    <t>/Organization/Universe-Media-Holdings</t>
  </si>
  <si>
    <t>Universe Media Holdings</t>
  </si>
  <si>
    <t>/funding-round/7f32b78096bef8d1fc84d5840ecaf18a</t>
  </si>
  <si>
    <t>/Organization/University-Beyond</t>
  </si>
  <si>
    <t>University Beyond</t>
  </si>
  <si>
    <t>http://www.universitybeyond.com</t>
  </si>
  <si>
    <t>All Students|Curated Web|Universities</t>
  </si>
  <si>
    <t>/organization/meet-my-friends</t>
  </si>
  <si>
    <t>/funding-round/aed7233850397ab99bf1fd8216270d73</t>
  </si>
  <si>
    <t>/Organization/University-Cleats</t>
  </si>
  <si>
    <t>UCleats</t>
  </si>
  <si>
    <t>Blogging Platforms|College Recruiting|Education|Networking|Sports</t>
  </si>
  <si>
    <t>/organization/meet-you</t>
  </si>
  <si>
    <t>/funding-round/3301e2d0b2f91902c80251d20d73ed1c</t>
  </si>
  <si>
    <t>/Organization/University-Media</t>
  </si>
  <si>
    <t>University Media</t>
  </si>
  <si>
    <t>http://umonkey.com</t>
  </si>
  <si>
    <t>/funding-round/efb65c0970abb5d2a57c65053da6e9bd</t>
  </si>
  <si>
    <t>/Organization/University-Of-Arkansas</t>
  </si>
  <si>
    <t>University of Arkansas</t>
  </si>
  <si>
    <t>http://uark.edu</t>
  </si>
  <si>
    <t>/funding-round/f82b64b65e44db43c8a9f9552bafd77f</t>
  </si>
  <si>
    <t>/Organization/University-Of-California-San-Francisco</t>
  </si>
  <si>
    <t>University of California, San Francisco</t>
  </si>
  <si>
    <t>http://www.ucsf.edu</t>
  </si>
  <si>
    <t>1873-01-01</t>
  </si>
  <si>
    <t>/organization/meetapp</t>
  </si>
  <si>
    <t>/funding-round/4b57473f09049512678650f7f4871fb1</t>
  </si>
  <si>
    <t>/Organization/University-Of-Chicago</t>
  </si>
  <si>
    <t>University of Chicago</t>
  </si>
  <si>
    <t>http://www.uchicago.edu/</t>
  </si>
  <si>
    <t>/funding-round/9bbe13fc15a14c0c11b5ac754d9a6054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meetapp-3</t>
  </si>
  <si>
    <t>/funding-round/2590bcdad0b9bac43d06b9c14d7d5b4f</t>
  </si>
  <si>
    <t>/Organization/University-Of-Dallas</t>
  </si>
  <si>
    <t>University of Dallas</t>
  </si>
  <si>
    <t>http://www.udallas.edu/</t>
  </si>
  <si>
    <t>/organization/meetball</t>
  </si>
  <si>
    <t>/funding-round/08614c06293fcfc5b8a5c0a6cebbf115</t>
  </si>
  <si>
    <t>/Organization/University-Of-Florida</t>
  </si>
  <si>
    <t>University of Florida</t>
  </si>
  <si>
    <t>http://www.ufl.edu</t>
  </si>
  <si>
    <t>1853-01-01</t>
  </si>
  <si>
    <t>/funding-round/826cab98934e54b7dd5e7d5af478ffc6</t>
  </si>
  <si>
    <t>/Organization/University-Of-Hawaii</t>
  </si>
  <si>
    <t>University of Hawaii</t>
  </si>
  <si>
    <t>http://www.hawaii.edu/</t>
  </si>
  <si>
    <t>/organization/meetberry</t>
  </si>
  <si>
    <t>/funding-round/f193f942ad94fc8bc05330bb23a37711</t>
  </si>
  <si>
    <t>/Organization/University-Of-Hawaii-At-Manoa-2</t>
  </si>
  <si>
    <t>University of Hawaii at Manoa</t>
  </si>
  <si>
    <t>http://manoa.hawaii.edu</t>
  </si>
  <si>
    <t>/organization/meetcast</t>
  </si>
  <si>
    <t>/funding-round/7d68190ed14f2ea497a421c5d7c482b6</t>
  </si>
  <si>
    <t>/Organization/University-Of-Illinois</t>
  </si>
  <si>
    <t>University of Illinois at Urbana-Champaign (UIUC)</t>
  </si>
  <si>
    <t>http://illinois.edu/</t>
  </si>
  <si>
    <t>1867-01-01</t>
  </si>
  <si>
    <t>/organization/meetchina-com</t>
  </si>
  <si>
    <t>/funding-round/b0cec1a3bf8a073dbefd5c29c58c5349</t>
  </si>
  <si>
    <t>/Organization/University-Of-Kentucky-2</t>
  </si>
  <si>
    <t>University of Ketucky</t>
  </si>
  <si>
    <t>http://www.uky.edu/</t>
  </si>
  <si>
    <t>/organization/meetcute</t>
  </si>
  <si>
    <t>/funding-round/205f8bc936045edf1cf75f00e9c1d503</t>
  </si>
  <si>
    <t>/Organization/University-Of-Maine</t>
  </si>
  <si>
    <t>University of Maine</t>
  </si>
  <si>
    <t>http://www.umaine.edu/</t>
  </si>
  <si>
    <t>/organization/meetdoctor</t>
  </si>
  <si>
    <t>/funding-round/74bfc6def99326dc2c252e1cbaff38d8</t>
  </si>
  <si>
    <t>/Organization/University-Of-Maryland</t>
  </si>
  <si>
    <t>University of Maryland</t>
  </si>
  <si>
    <t>http://umd.edu</t>
  </si>
  <si>
    <t>1856-01-01</t>
  </si>
  <si>
    <t>/organization/meetiin</t>
  </si>
  <si>
    <t>/funding-round/ac62add51acd96f0ba5259004fe8be1d</t>
  </si>
  <si>
    <t>/Organization/University-Of-Massachusetts</t>
  </si>
  <si>
    <t>University of Massachusetts / UMass Amherst</t>
  </si>
  <si>
    <t>http://www.umass.edu/</t>
  </si>
  <si>
    <t>/organization/meeting-to-you-corporation</t>
  </si>
  <si>
    <t>/funding-round/f68a78b827979d97fe4f4ff8d1bef688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meetingmatch</t>
  </si>
  <si>
    <t>/funding-round/570019d41e7e1f08d61c06bd3c093676</t>
  </si>
  <si>
    <t>/Organization/University-Of-Massachusetts-Medical-School</t>
  </si>
  <si>
    <t>University of Massachusetts Medical School</t>
  </si>
  <si>
    <t>http://www.umassmed.edu</t>
  </si>
  <si>
    <t>/organization/meetingmix-com</t>
  </si>
  <si>
    <t>/funding-round/ea2777a45ca33107223ef63eb144b1fa</t>
  </si>
  <si>
    <t>/Organization/University-Of-Memphis</t>
  </si>
  <si>
    <t>University of Memphis</t>
  </si>
  <si>
    <t>http://www.memphis.edu/</t>
  </si>
  <si>
    <t>/organization/meetings-io</t>
  </si>
  <si>
    <t>/funding-round/7bf2ad54d5aaf8a19579ce4453c81631</t>
  </si>
  <si>
    <t>/Organization/University-Of-Michigan-Ann-Arbor</t>
  </si>
  <si>
    <t>University of Michigan</t>
  </si>
  <si>
    <t>http://www.umich.edu/</t>
  </si>
  <si>
    <t>1817-01-01</t>
  </si>
  <si>
    <t>/funding-round/f9025c23c7e78519310b00ffc07f5991</t>
  </si>
  <si>
    <t>/Organization/University-Of-Nebraska-Medical-Center-2</t>
  </si>
  <si>
    <t>University of Nebraska Medical Center</t>
  </si>
  <si>
    <t>http://unmc.edu</t>
  </si>
  <si>
    <t>/organization/meetingsbooker-com</t>
  </si>
  <si>
    <t>/funding-round/050aaf80315dd58b9066ff46f8926b13</t>
  </si>
  <si>
    <t>/Organization/University-Of-New-Brunswick</t>
  </si>
  <si>
    <t>University of New Brunswick</t>
  </si>
  <si>
    <t>http://www.unb.ca</t>
  </si>
  <si>
    <t>1785-01-01</t>
  </si>
  <si>
    <t>/funding-round/5be53b957ec1080805b0bd455c19eb78</t>
  </si>
  <si>
    <t>/Organization/University-Of-New-England</t>
  </si>
  <si>
    <t>University of New England</t>
  </si>
  <si>
    <t>http://www.une.edu</t>
  </si>
  <si>
    <t>/funding-round/ba73e111991b134067295bee4682a5c5</t>
  </si>
  <si>
    <t>/Organization/University-Of-New-Mexico</t>
  </si>
  <si>
    <t>University of New Mexico</t>
  </si>
  <si>
    <t>http://unm.edu</t>
  </si>
  <si>
    <t>1889-02-28</t>
  </si>
  <si>
    <t>/organization/meetingsense-software</t>
  </si>
  <si>
    <t>/funding-round/0c2d8bade694b5fd8511722f2d961f1c</t>
  </si>
  <si>
    <t>/Organization/University-Of-North-Carolina-Chapel-Hill</t>
  </si>
  <si>
    <t>University of North Carolina, Chapel Hill</t>
  </si>
  <si>
    <t>http://unc.edu</t>
  </si>
  <si>
    <t>/organization/meetingsprout</t>
  </si>
  <si>
    <t>/funding-round/483ab0554eec8bdae9c670ccd8da0102</t>
  </si>
  <si>
    <t>/Organization/University-Of-North-Dakota</t>
  </si>
  <si>
    <t>University of North Dakota</t>
  </si>
  <si>
    <t>http://www.und.edu/</t>
  </si>
  <si>
    <t>1883-01-01</t>
  </si>
  <si>
    <t>/organization/meetizer</t>
  </si>
  <si>
    <t>/funding-round/166ffbd5d64888778cb1fd94f9f1788e</t>
  </si>
  <si>
    <t>/Organization/University-Of-Nottingham</t>
  </si>
  <si>
    <t>University of Nottingham</t>
  </si>
  <si>
    <t>http://www.nottingham.ac.uk/</t>
  </si>
  <si>
    <t>/funding-round/e561ad20f789ee2b665b95fbbb6d3397</t>
  </si>
  <si>
    <t>/Organization/University-Of-Pittsburgh</t>
  </si>
  <si>
    <t>University of Pittsburgh</t>
  </si>
  <si>
    <t>http://pitt.edu</t>
  </si>
  <si>
    <t>/organization/meetlima</t>
  </si>
  <si>
    <t>/funding-round/3030b0488ad3a0d82167273267cf8d4e</t>
  </si>
  <si>
    <t>/Organization/University-Of-Pittsburgh-Main</t>
  </si>
  <si>
    <t>http://www.pitt.edu/</t>
  </si>
  <si>
    <t>1787-01-01</t>
  </si>
  <si>
    <t>/funding-round/bada624c94da18f5bc56c619f1501050</t>
  </si>
  <si>
    <t>/Organization/University-Of-Rhode-Island</t>
  </si>
  <si>
    <t>University of Rhode Island</t>
  </si>
  <si>
    <t>http://www.uri.edu/</t>
  </si>
  <si>
    <t>/organization/meetlinkshare</t>
  </si>
  <si>
    <t>/funding-round/a910cbe49a2a1e222cbd8cfb6973a006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meetly</t>
  </si>
  <si>
    <t>/funding-round/c3961e087eb04e4d8f32c3931a94eb74</t>
  </si>
  <si>
    <t>/Organization/University-Of-Rochester-2</t>
  </si>
  <si>
    <t>http://www.rochester.edu</t>
  </si>
  <si>
    <t>/organization/meetme</t>
  </si>
  <si>
    <t>/funding-round/7e02c0c975146c23e44b659d9bb3aeb1</t>
  </si>
  <si>
    <t>/Organization/University-Of-South-Florida</t>
  </si>
  <si>
    <t>University of South Florida</t>
  </si>
  <si>
    <t>http://www.usf.edu</t>
  </si>
  <si>
    <t>Education|University Students</t>
  </si>
  <si>
    <t>/funding-round/ff8b63481deaf155aeb808605730b2c2</t>
  </si>
  <si>
    <t>/Organization/University-Of-Tennessee-Health-Sciences-Center</t>
  </si>
  <si>
    <t>University of Tennessee, Health Sciences Center</t>
  </si>
  <si>
    <t>http://www.uthsc.edu/</t>
  </si>
  <si>
    <t>/organization/meetmeals</t>
  </si>
  <si>
    <t>/funding-round/23ef962da5a999b041d9fb41d03a91cb</t>
  </si>
  <si>
    <t>/Organization/University-Of-Texas-Health-Science-Center-At-San-Antonio</t>
  </si>
  <si>
    <t>University of Texas Health Science Center at San Antonio</t>
  </si>
  <si>
    <t>http://uthscsa.edu</t>
  </si>
  <si>
    <t>/organization/meetmetix</t>
  </si>
  <si>
    <t>/funding-round/44368f90337cc9168b809fc9905b9476</t>
  </si>
  <si>
    <t>/Organization/University-Of-Ulster</t>
  </si>
  <si>
    <t>University of Ulster</t>
  </si>
  <si>
    <t>http://www.ulster.ac.uk</t>
  </si>
  <si>
    <t>/organization/meetmoi</t>
  </si>
  <si>
    <t>/funding-round/35fa83eb4d9b7537f4141dbdb5a3aa78</t>
  </si>
  <si>
    <t>/Organization/University-Of-Utah</t>
  </si>
  <si>
    <t>University of Utah</t>
  </si>
  <si>
    <t>http://utah.edu</t>
  </si>
  <si>
    <t>/funding-round/81c86d87c2ffac0f1884d87d074914f4</t>
  </si>
  <si>
    <t>/Organization/University-Of-Virginia-2</t>
  </si>
  <si>
    <t>The University of Virginia</t>
  </si>
  <si>
    <t>http://www.virginia.edu/</t>
  </si>
  <si>
    <t>1819-01-01</t>
  </si>
  <si>
    <t>/funding-round/97c07e28d1c720dd462629e690e10df1</t>
  </si>
  <si>
    <t>/Organization/University-Of-Washington</t>
  </si>
  <si>
    <t>University of Washington</t>
  </si>
  <si>
    <t>http://www.washington.edu</t>
  </si>
  <si>
    <t>1861-01-01</t>
  </si>
  <si>
    <t>/funding-round/a413d5159b9543a08a447327f2aeb8f4</t>
  </si>
  <si>
    <t>/Organization/University-Of-Wollongong</t>
  </si>
  <si>
    <t>University of Wollongong</t>
  </si>
  <si>
    <t>http://www.uow.edu.au/</t>
  </si>
  <si>
    <t>/organization/meetnlearn</t>
  </si>
  <si>
    <t>/funding-round/3da8df4fa6510c40300b1d97fdaa83c2</t>
  </si>
  <si>
    <t>/Organization/University-Research---Review-Llc</t>
  </si>
  <si>
    <t>University Research &amp; Review LLC</t>
  </si>
  <si>
    <t>http://www.urandr.org</t>
  </si>
  <si>
    <t>/funding-round/f6374edfdfa7b7bec3a2c45df754606c</t>
  </si>
  <si>
    <t>/Organization/University-Venture-Fund</t>
  </si>
  <si>
    <t>University Venture Fund</t>
  </si>
  <si>
    <t>http://www.uventurefund.com</t>
  </si>
  <si>
    <t>/organization/meetonvc</t>
  </si>
  <si>
    <t>/funding-round/20763ec84c09e9fe6ca27eabe4c51adb</t>
  </si>
  <si>
    <t>/Organization/Universitylyfe</t>
  </si>
  <si>
    <t>UniversityLyfe</t>
  </si>
  <si>
    <t>http://ulyfe.com</t>
  </si>
  <si>
    <t>All Students|Colleges|Education|Networking|News|SEO|Software|Web Hosting</t>
  </si>
  <si>
    <t>/organization/meetrics</t>
  </si>
  <si>
    <t>/funding-round/2268673ef5e21e7c48cdd0136fd9ed5b</t>
  </si>
  <si>
    <t>/Organization/Universitynow</t>
  </si>
  <si>
    <t>UniversityNow</t>
  </si>
  <si>
    <t>http://www.unow.com</t>
  </si>
  <si>
    <t>Colleges|Consumers|Education|Freemium|Technology</t>
  </si>
  <si>
    <t>/funding-round/23ede3498418f47b1b64015f1e99e334</t>
  </si>
  <si>
    <t>/Organization/Universtar-Science-Technology</t>
  </si>
  <si>
    <t>Universtar Science &amp; Technology</t>
  </si>
  <si>
    <t>http://www.szusst.cn/</t>
  </si>
  <si>
    <t>/organization/meets</t>
  </si>
  <si>
    <t>/funding-round/e9db2e2ef1acfdde80a5a32640f66a8f</t>
  </si>
  <si>
    <t>/Organization/Univision</t>
  </si>
  <si>
    <t>Univision</t>
  </si>
  <si>
    <t>http://univision.com</t>
  </si>
  <si>
    <t>/organization/meetscom</t>
  </si>
  <si>
    <t>/funding-round/1fe5eb38e22e456f42a883df170cc9c8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meetuniv</t>
  </si>
  <si>
    <t>/funding-round/19ff90b8d277734375900a2a52653284</t>
  </si>
  <si>
    <t>/Organization/Univita-Health</t>
  </si>
  <si>
    <t>Univita Health</t>
  </si>
  <si>
    <t>http://univitahealth.com</t>
  </si>
  <si>
    <t>/organization/meetup</t>
  </si>
  <si>
    <t>/funding-round/03c3a4e89548392695dc151561c5873f</t>
  </si>
  <si>
    <t>/Organization/Uniweb-Ru</t>
  </si>
  <si>
    <t>Uniweb.ru</t>
  </si>
  <si>
    <t>http://uniweb.ru</t>
  </si>
  <si>
    <t>/funding-round/55ac444b777519baad469a3311235662</t>
  </si>
  <si>
    <t>/Organization/Uniyu</t>
  </si>
  <si>
    <t>UniYu</t>
  </si>
  <si>
    <t>http://www.uniyu.com</t>
  </si>
  <si>
    <t>All Students|EdTech|Education|Universities</t>
  </si>
  <si>
    <t>/funding-round/a3dd28f53fd60a96b165682e9c826b2b</t>
  </si>
  <si>
    <t>/Organization/Unjobfinder</t>
  </si>
  <si>
    <t>UNjobfinder</t>
  </si>
  <si>
    <t>https://unjobfinder.org/</t>
  </si>
  <si>
    <t>/funding-round/aaa2a8b1a214b9649a1cde6ed8882e2b</t>
  </si>
  <si>
    <t>/Organization/Unkasoft-Advergaming</t>
  </si>
  <si>
    <t>Unkasoft Advergaming</t>
  </si>
  <si>
    <t>http://www.unkasoft.com</t>
  </si>
  <si>
    <t>App Marketing|Mobile|Technology</t>
  </si>
  <si>
    <t>16-10-2004</t>
  </si>
  <si>
    <t>/funding-round/c70168b24000864ea7c5376872679d88</t>
  </si>
  <si>
    <t>/Organization/Unleashed-Software</t>
  </si>
  <si>
    <t>Unleashed Software</t>
  </si>
  <si>
    <t>http://www.unleashedsoftware.com</t>
  </si>
  <si>
    <t>Takapuna</t>
  </si>
  <si>
    <t>/organization/meetwise</t>
  </si>
  <si>
    <t>/funding-round/bd9b8ef608a7fbf0aa1bdb5b88cbb5a1</t>
  </si>
  <si>
    <t>/Organization/Unlimited-Concepts</t>
  </si>
  <si>
    <t>Unlimited Concepts</t>
  </si>
  <si>
    <t>http://www.kellysengineservice.com</t>
  </si>
  <si>
    <t>/organization/meetyl</t>
  </si>
  <si>
    <t>/funding-round/8e4de73198749b111fb931935b766b70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meevee</t>
  </si>
  <si>
    <t>/funding-round/9e3595c81d1a9d79afdd6c765a054a50</t>
  </si>
  <si>
    <t>/Organization/Unltdworld</t>
  </si>
  <si>
    <t>UnLtdWorld</t>
  </si>
  <si>
    <t>http://www.unltdworld.com</t>
  </si>
  <si>
    <t>Enterprises|Enterprise Software|Networking</t>
  </si>
  <si>
    <t>/funding-round/b479200178c94ac02e71ce60543cc50e</t>
  </si>
  <si>
    <t>/Organization/Unmanned-Marine-Solutions</t>
  </si>
  <si>
    <t>Unmanned Marine Solutions</t>
  </si>
  <si>
    <t>/funding-round/e706f22ed9d3214f7a766c1417478c59</t>
  </si>
  <si>
    <t>/Organization/Unmanned-Services-Inc</t>
  </si>
  <si>
    <t>Unmanned Services</t>
  </si>
  <si>
    <t>http://www.unmannedservicesinc.com</t>
  </si>
  <si>
    <t>Drones|Unmanned Air Systems</t>
  </si>
  <si>
    <t>/funding-round/f9496f1d1ab4104bf4f30fd2a4918a48</t>
  </si>
  <si>
    <t>/Organization/Unmetric</t>
  </si>
  <si>
    <t>Unmetric</t>
  </si>
  <si>
    <t>http://www.unmetric.com</t>
  </si>
  <si>
    <t>/organization/meevl</t>
  </si>
  <si>
    <t>/funding-round/d132aabd340e6590067ecb50fe3a0bc3</t>
  </si>
  <si>
    <t>/Organization/Unnyhog</t>
  </si>
  <si>
    <t>Unnyhog</t>
  </si>
  <si>
    <t>http://www.unnyhog.com</t>
  </si>
  <si>
    <t>/organization/meewee</t>
  </si>
  <si>
    <t>/funding-round/c182c3f356f26ac919cf62a0d262331a</t>
  </si>
  <si>
    <t>/Organization/Unoceros</t>
  </si>
  <si>
    <t>Unoceros</t>
  </si>
  <si>
    <t>http://unoceros.com</t>
  </si>
  <si>
    <t>Application Platforms|Mobile Commerce|Software</t>
  </si>
  <si>
    <t>/organization/meez</t>
  </si>
  <si>
    <t>/funding-round/4d7243050a87be5ad01b3033fb978ac0</t>
  </si>
  <si>
    <t>/Organization/Unocoin</t>
  </si>
  <si>
    <t>Unocoin</t>
  </si>
  <si>
    <t>https://www.unocoin.com/</t>
  </si>
  <si>
    <t>Financial Exchanges</t>
  </si>
  <si>
    <t>Tumkur</t>
  </si>
  <si>
    <t>/funding-round/873b0cf174ff4f2dbf3e6d96a0cffe82</t>
  </si>
  <si>
    <t>/Organization/Unomy</t>
  </si>
  <si>
    <t>Unomy</t>
  </si>
  <si>
    <t>http://www.unomy.com</t>
  </si>
  <si>
    <t>Business Intelligence|Enterprise Software|Lead Generation|Sales and Marketing</t>
  </si>
  <si>
    <t>/funding-round/b9897a32d899d9bfbfebad345224b793</t>
  </si>
  <si>
    <t>/Organization/Unowhy</t>
  </si>
  <si>
    <t>Unowhy</t>
  </si>
  <si>
    <t>http://www.unowhy.com</t>
  </si>
  <si>
    <t>/organization/mefeedia</t>
  </si>
  <si>
    <t>/funding-round/167396b945bd0171dba69c802bcf8e58</t>
  </si>
  <si>
    <t>/Organization/Unpakt</t>
  </si>
  <si>
    <t>Unpakt</t>
  </si>
  <si>
    <t>https://www.unpakt.com</t>
  </si>
  <si>
    <t>Price Comparison|Storage|Transportation</t>
  </si>
  <si>
    <t>/organization/meg-energy</t>
  </si>
  <si>
    <t>/funding-round/286fe6008ae4b8b1a74d5d78f5aff4d5</t>
  </si>
  <si>
    <t>25/03/2004</t>
  </si>
  <si>
    <t>/Organization/Unplis</t>
  </si>
  <si>
    <t>Unplis</t>
  </si>
  <si>
    <t>http://www.unplis.com</t>
  </si>
  <si>
    <t>/organization/megabits</t>
  </si>
  <si>
    <t>/funding-round/6870323aa0648753c9b017bb9be6cc38</t>
  </si>
  <si>
    <t>/Organization/Unplugged-2</t>
  </si>
  <si>
    <t>Unplugged LLC</t>
  </si>
  <si>
    <t>http://www.unpluggedgoods.com</t>
  </si>
  <si>
    <t>/funding-round/be0a3c95653296c795eb28fbde641cc3</t>
  </si>
  <si>
    <t>/Organization/Unravel-Data-Systems</t>
  </si>
  <si>
    <t>Unravel Data Systems</t>
  </si>
  <si>
    <t>http://www.unraveldata.com</t>
  </si>
  <si>
    <t>/organization/megadyne</t>
  </si>
  <si>
    <t>/funding-round/62a61433ad2ab8b550dbc1ac507f142e</t>
  </si>
  <si>
    <t>/Organization/Unreal-Brands</t>
  </si>
  <si>
    <t>Unreal Brands</t>
  </si>
  <si>
    <t>http://getunreal.com</t>
  </si>
  <si>
    <t>/organization/megafash-pte-ltd</t>
  </si>
  <si>
    <t>/funding-round/3f68146f7fcc5931fcefbf91063b21ab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megahoot</t>
  </si>
  <si>
    <t>/funding-round/f89a12d07d4b0a5fbf3e7becad980cdc</t>
  </si>
  <si>
    <t>/Organization/Unreel</t>
  </si>
  <si>
    <t>Unreel</t>
  </si>
  <si>
    <t>http://unreel.co/</t>
  </si>
  <si>
    <t>Entertainment|Search|Video</t>
  </si>
  <si>
    <t>/organization/megajosh</t>
  </si>
  <si>
    <t>/funding-round/f9de2401222af55bca9e4526c879e2ab</t>
  </si>
  <si>
    <t>/Organization/Unrival</t>
  </si>
  <si>
    <t>unrival</t>
  </si>
  <si>
    <t>http://unrival.net</t>
  </si>
  <si>
    <t>Business Intelligence|SaaS|Software</t>
  </si>
  <si>
    <t>/organization/megalytics</t>
  </si>
  <si>
    <t>/funding-round/471f7925b8bd0498257ddb9810206e90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megapath</t>
  </si>
  <si>
    <t>/funding-round/08c2d665e968f162f6f6740a7efcf802</t>
  </si>
  <si>
    <t>/Organization/Unscrabble-Solutions</t>
  </si>
  <si>
    <t>Unscrabble Solutions</t>
  </si>
  <si>
    <t>Logistics Company|Services|Supply Chain Management</t>
  </si>
  <si>
    <t>/funding-round/bc29823f4dd41a092c6068aec896c04e</t>
  </si>
  <si>
    <t>/Organization/Unsilo</t>
  </si>
  <si>
    <t>Unsilo</t>
  </si>
  <si>
    <t>http://unsilo.com</t>
  </si>
  <si>
    <t>Natural Language Processing|Search</t>
  </si>
  <si>
    <t>/funding-round/f1f4ea6af9e41a21e4829c4c9e8b045d</t>
  </si>
  <si>
    <t>/Organization/Unsocial</t>
  </si>
  <si>
    <t>Unsocial</t>
  </si>
  <si>
    <t>http://unsocial.mobi</t>
  </si>
  <si>
    <t>/organization/megapolygon-corporation</t>
  </si>
  <si>
    <t>/funding-round/2cf5aace5e9729b7921543599c2ab5a2</t>
  </si>
  <si>
    <t>/Organization/Unspun-Consulting-Group</t>
  </si>
  <si>
    <t>Unspun Consulting Group</t>
  </si>
  <si>
    <t>http://unspunmarketing.com</t>
  </si>
  <si>
    <t>/organization/megawheels</t>
  </si>
  <si>
    <t>/funding-round/92fc6d713d47f03dbe1436f64fc8afdd</t>
  </si>
  <si>
    <t>/Organization/Unsubscribe-Com</t>
  </si>
  <si>
    <t>Unsubscribe.com</t>
  </si>
  <si>
    <t>http://www.unsubscribe.com</t>
  </si>
  <si>
    <t>/organization/megazebra</t>
  </si>
  <si>
    <t>/funding-round/3711026a51a9a02a9717acfe31aeb9e3</t>
  </si>
  <si>
    <t>/Organization/Untangle</t>
  </si>
  <si>
    <t>Untangle</t>
  </si>
  <si>
    <t>http://www.untangle.com</t>
  </si>
  <si>
    <t>Brand Marketing|Media|Promotional|Public Relations|Social Media|Software</t>
  </si>
  <si>
    <t>/funding-round/ab48a35d3522bd8900c2a287d8f34fb8</t>
  </si>
  <si>
    <t>/Organization/Untapt</t>
  </si>
  <si>
    <t>untapt</t>
  </si>
  <si>
    <t>https://www.untapt.com/</t>
  </si>
  <si>
    <t>Banking|Financial Services|FinTech|Internet|Real Time|Recruiting|Technology</t>
  </si>
  <si>
    <t>/organization/meggatel</t>
  </si>
  <si>
    <t>/funding-round/495176b4206cbc190a4d8bf1a2879150</t>
  </si>
  <si>
    <t>/Organization/Untold</t>
  </si>
  <si>
    <t>UNTOLD - Telling the world's stories</t>
  </si>
  <si>
    <t>http://untold.st</t>
  </si>
  <si>
    <t>/organization/megisto-systems</t>
  </si>
  <si>
    <t>/funding-round/965f0976887ee39aaa7707b3d6b33723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meglomaniac-communications</t>
  </si>
  <si>
    <t>/funding-round/3263682a2029f91cee4f779bab197d5b</t>
  </si>
  <si>
    <t>/Organization/Unu</t>
  </si>
  <si>
    <t>Unu</t>
  </si>
  <si>
    <t>https://unumotors.com/</t>
  </si>
  <si>
    <t>E-Commerce|Hardware + Software|Mobility</t>
  </si>
  <si>
    <t>/organization/mego</t>
  </si>
  <si>
    <t>/funding-round/2d15e84022bd77e7f4502a9c43cce05e</t>
  </si>
  <si>
    <t>/Organization/Unum-Therapeutics</t>
  </si>
  <si>
    <t>UNUM Therapeutics</t>
  </si>
  <si>
    <t>http://unumrx.com</t>
  </si>
  <si>
    <t>/funding-round/464eceaf6b225968a0f8b086f8e2fb36</t>
  </si>
  <si>
    <t>/Organization/Unutility-Electric</t>
  </si>
  <si>
    <t>Unutility Electric</t>
  </si>
  <si>
    <t>http://www.unutilityelectric.com</t>
  </si>
  <si>
    <t>/funding-round/90bccf5a6152d2f8f468c14e0a716b30</t>
  </si>
  <si>
    <t>/Organization/Unveil</t>
  </si>
  <si>
    <t>Unveil</t>
  </si>
  <si>
    <t>/funding-round/9a9efb97ada56742b73ba0401090176a</t>
  </si>
  <si>
    <t>/Organization/Unveil-Technologies-2</t>
  </si>
  <si>
    <t>Unveil Technologies</t>
  </si>
  <si>
    <t>http://www.unveil.com</t>
  </si>
  <si>
    <t>Contact Centers|Services|Technology</t>
  </si>
  <si>
    <t>/funding-round/cc252df43aa4db4376209258a130b835</t>
  </si>
  <si>
    <t>/Organization/Unveillance</t>
  </si>
  <si>
    <t>Unveillance</t>
  </si>
  <si>
    <t>http://www.unveillance.com/</t>
  </si>
  <si>
    <t>/organization/megvii-inc</t>
  </si>
  <si>
    <t>/funding-round/520f58d1138827ef48ba3fb25b99fa07</t>
  </si>
  <si>
    <t>/Organization/Unwired-Nation</t>
  </si>
  <si>
    <t>Unwired Nation</t>
  </si>
  <si>
    <t>http://www.unwirednation.com</t>
  </si>
  <si>
    <t>Android|Apps|Banking|iPhone|Mobile|Mobile Payments|PaaS|SaaS</t>
  </si>
  <si>
    <t>/funding-round/5540ecd9ba83bfe3b0bbc8bbc77408f1</t>
  </si>
  <si>
    <t>/Organization/Unx</t>
  </si>
  <si>
    <t>UNX</t>
  </si>
  <si>
    <t>http://www.unx.com</t>
  </si>
  <si>
    <t>/funding-round/5658569600162e642fc9428ede66a321</t>
  </si>
  <si>
    <t>/Organization/Unype</t>
  </si>
  <si>
    <t>Unype</t>
  </si>
  <si>
    <t>http://unype.com</t>
  </si>
  <si>
    <t>/funding-round/a555eca17ded0f9bbd01e685eae3cce8</t>
  </si>
  <si>
    <t>/Organization/Unyq-2</t>
  </si>
  <si>
    <t>UNYQ</t>
  </si>
  <si>
    <t>http://www.unyq.com</t>
  </si>
  <si>
    <t>/funding-round/dead3a942d3ca860fa4affe5a86ebc62</t>
  </si>
  <si>
    <t>/Organization/Unyqe</t>
  </si>
  <si>
    <t>Unyqe</t>
  </si>
  <si>
    <t>http://www.unyqe.com</t>
  </si>
  <si>
    <t>Apps|iPhone|Mobile|Software</t>
  </si>
  <si>
    <t>SYC</t>
  </si>
  <si>
    <t>Seychelles</t>
  </si>
  <si>
    <t>/funding-round/f567fa884191753eca087fae45ef16f9</t>
  </si>
  <si>
    <t>/Organization/Uolala-Com</t>
  </si>
  <si>
    <t>Uolala.com</t>
  </si>
  <si>
    <t>http://www.uolala.com</t>
  </si>
  <si>
    <t>/organization/mei-com</t>
  </si>
  <si>
    <t>/funding-round/1114db90f336322e0bd61f66bb50241b</t>
  </si>
  <si>
    <t>/Organization/Uonmap</t>
  </si>
  <si>
    <t>UonMap</t>
  </si>
  <si>
    <t>http://uonmap.com</t>
  </si>
  <si>
    <t>/organization/mei-pharma</t>
  </si>
  <si>
    <t>/funding-round/7f08220344bdd90630cd4687ef5a2b50</t>
  </si>
  <si>
    <t>/Organization/Up-2</t>
  </si>
  <si>
    <t>UP</t>
  </si>
  <si>
    <t>http://uptv.com/</t>
  </si>
  <si>
    <t>/organization/meia-bandeirada</t>
  </si>
  <si>
    <t>/funding-round/57f55f53dc7dc241edf9b86c215c962a</t>
  </si>
  <si>
    <t>/Organization/Up-About-Products</t>
  </si>
  <si>
    <t>Up &amp; About Products</t>
  </si>
  <si>
    <t>http://www.simplehomecaresupply.com/</t>
  </si>
  <si>
    <t>/organization/meiaoju</t>
  </si>
  <si>
    <t>/funding-round/5c668db5a9b63e57bbf89d0669678f3c</t>
  </si>
  <si>
    <t>/Organization/Up-Investments</t>
  </si>
  <si>
    <t>investUP</t>
  </si>
  <si>
    <t>https://www.investup.co/</t>
  </si>
  <si>
    <t>Crowdfunding|Crowdsourcing|Financial Services|Technology</t>
  </si>
  <si>
    <t>/organization/meican</t>
  </si>
  <si>
    <t>/funding-round/26195b9260df901a66c763407259208e</t>
  </si>
  <si>
    <t>/Organization/Up-My-Game</t>
  </si>
  <si>
    <t>Up My Game</t>
  </si>
  <si>
    <t>http://www.upmygame.com</t>
  </si>
  <si>
    <t>Analytics|Apps|Video</t>
  </si>
  <si>
    <t>/funding-round/406cfa37f551854cbaa84213f912d49f</t>
  </si>
  <si>
    <t>/Organization/Up-Net</t>
  </si>
  <si>
    <t>Up &amp; Net</t>
  </si>
  <si>
    <t>http://www.upandnet.com</t>
  </si>
  <si>
    <t>E-Commerce|Loyalty Programs|Mobile|Payments</t>
  </si>
  <si>
    <t>18-07-2005</t>
  </si>
  <si>
    <t>/funding-round/f4bfe2df28c714b9664c304cfdfd8969</t>
  </si>
  <si>
    <t>/Organization/Up-Online</t>
  </si>
  <si>
    <t>UP Online</t>
  </si>
  <si>
    <t>http://www.upnovate.com</t>
  </si>
  <si>
    <t>Application Platforms|Apps|Software</t>
  </si>
  <si>
    <t>/organization/meihua</t>
  </si>
  <si>
    <t>/funding-round/eb66a84682c1d460bda2a1e4bb8b64ef</t>
  </si>
  <si>
    <t>/Organization/Up-Performa</t>
  </si>
  <si>
    <t>Up Performa</t>
  </si>
  <si>
    <t>http://upperforma.com</t>
  </si>
  <si>
    <t>Internet of Things|Soccer|Sports|Wearables</t>
  </si>
  <si>
    <t>/organization/meijer</t>
  </si>
  <si>
    <t>/funding-round/0db906a5a620e85b7cec021f46abe843</t>
  </si>
  <si>
    <t>/Organization/Up-Web-Game-Gmbh</t>
  </si>
  <si>
    <t>UP Web Game GmbH</t>
  </si>
  <si>
    <t>/organization/meijob</t>
  </si>
  <si>
    <t>/funding-round/343b43bd5e6e2b1c65f2c04a777d1f33</t>
  </si>
  <si>
    <t>/Organization/Upad</t>
  </si>
  <si>
    <t>upad</t>
  </si>
  <si>
    <t>http://www.upad.co.uk</t>
  </si>
  <si>
    <t>/organization/meilapp-com</t>
  </si>
  <si>
    <t>/funding-round/275da959bf0063902b7aa8d42711b598</t>
  </si>
  <si>
    <t>/Organization/Upaid-Systems</t>
  </si>
  <si>
    <t>Upaid Systems</t>
  </si>
  <si>
    <t>http://www.upaid.net</t>
  </si>
  <si>
    <t>/funding-round/50c7b2c30f644060cf987de44189de88</t>
  </si>
  <si>
    <t>/Organization/Uparenting</t>
  </si>
  <si>
    <t>Uparenting</t>
  </si>
  <si>
    <t>http://uparenting.cn/</t>
  </si>
  <si>
    <t>Parenting</t>
  </si>
  <si>
    <t>/organization/meilele</t>
  </si>
  <si>
    <t>/funding-round/76526a2f1067ddacf1ad3a92cbabfe51</t>
  </si>
  <si>
    <t>/Organization/Uparts</t>
  </si>
  <si>
    <t>uParts</t>
  </si>
  <si>
    <t>http://www.uparts.com</t>
  </si>
  <si>
    <t>/organization/meili-jinrong</t>
  </si>
  <si>
    <t>/funding-round/68480d4375059a78fa2dcc1b268f659f</t>
  </si>
  <si>
    <t>/Organization/Upclique</t>
  </si>
  <si>
    <t>Upclique</t>
  </si>
  <si>
    <t>http://www.upclique.com</t>
  </si>
  <si>
    <t>/organization/meilimei</t>
  </si>
  <si>
    <t>/funding-round/45adbf3db9041d37145b03a6fc210313</t>
  </si>
  <si>
    <t>/Organization/Upcloo</t>
  </si>
  <si>
    <t>UpCloo</t>
  </si>
  <si>
    <t>http://www.upcloo.com</t>
  </si>
  <si>
    <t>Cloud Computing|Content|Enterprise Software|News</t>
  </si>
  <si>
    <t>/organization/meilishuo</t>
  </si>
  <si>
    <t>/funding-round/1e323bc3b37922e8ff6378228fcc5260</t>
  </si>
  <si>
    <t>/Organization/Upclose</t>
  </si>
  <si>
    <t>upclose</t>
  </si>
  <si>
    <t>http://www.upclose.me</t>
  </si>
  <si>
    <t>Real Time|Social Network Media|Video</t>
  </si>
  <si>
    <t>/funding-round/4517b0abd0bb0f74c764436886afc830</t>
  </si>
  <si>
    <t>/Organization/Upcompany</t>
  </si>
  <si>
    <t>UpCompany</t>
  </si>
  <si>
    <t>http://www.rakedin.com</t>
  </si>
  <si>
    <t>/funding-round/6f4274d25d84ced6bed31ebc171a6860</t>
  </si>
  <si>
    <t>/Organization/Upcounsel</t>
  </si>
  <si>
    <t>UpCounsel</t>
  </si>
  <si>
    <t>http://www.upcounsel.com</t>
  </si>
  <si>
    <t>Legal|Marketplaces</t>
  </si>
  <si>
    <t>/funding-round/7a6d52cb0534376626f9efd4f3eb7db4</t>
  </si>
  <si>
    <t>/Organization/Upcyclepost</t>
  </si>
  <si>
    <t>Upmod</t>
  </si>
  <si>
    <t>http://www.Upmod.com</t>
  </si>
  <si>
    <t>/funding-round/feda8004a0664c8d4d0f02d9c225d855</t>
  </si>
  <si>
    <t>/Organization/Updatelogic</t>
  </si>
  <si>
    <t>UpdateLogic</t>
  </si>
  <si>
    <t>http://www.updatelogic.com</t>
  </si>
  <si>
    <t>/organization/meilleurmobile</t>
  </si>
  <si>
    <t>/funding-round/ddbb564964f44715cde9d04c2e16e117</t>
  </si>
  <si>
    <t>/Organization/Updater</t>
  </si>
  <si>
    <t>Updater</t>
  </si>
  <si>
    <t>http://www.updater.com</t>
  </si>
  <si>
    <t>Consumer Internet|Internet|Real Estate|Software</t>
  </si>
  <si>
    <t>/organization/meilleursagents-com</t>
  </si>
  <si>
    <t>/funding-round/96142cf1879ac105832c18209101d6cb</t>
  </si>
  <si>
    <t>/Organization/Updown</t>
  </si>
  <si>
    <t>UpDown</t>
  </si>
  <si>
    <t>http://www.UpDown.com</t>
  </si>
  <si>
    <t>/funding-round/cb271065f74738682775fc7f7b65dfd8</t>
  </si>
  <si>
    <t>/Organization/Updownleftright</t>
  </si>
  <si>
    <t>UpDownLeftRight</t>
  </si>
  <si>
    <t>http://www.updownleftright.com/</t>
  </si>
  <si>
    <t>/organization/meine-spielzeugkiste</t>
  </si>
  <si>
    <t>/funding-round/ae2f5c49e423f4cd4da49fe57e4ab509</t>
  </si>
  <si>
    <t>/Organization/Updox</t>
  </si>
  <si>
    <t>Updox</t>
  </si>
  <si>
    <t>http://www.updox.com</t>
  </si>
  <si>
    <t>/organization/meineng-energy</t>
  </si>
  <si>
    <t>/funding-round/06bcab39448b85ea68b9eb12d4c53d92</t>
  </si>
  <si>
    <t>/Organization/Updroid</t>
  </si>
  <si>
    <t>UpDroid</t>
  </si>
  <si>
    <t>http://alphalem.com/</t>
  </si>
  <si>
    <t>Consumer Electronics|EdTech|Education|Hardware + Software|Robotics</t>
  </si>
  <si>
    <t>/organization/meinkauf</t>
  </si>
  <si>
    <t>/funding-round/786dbacc414f81aa7bf527d3540c514e</t>
  </si>
  <si>
    <t>/Organization/Upe-Places</t>
  </si>
  <si>
    <t>UPE Places</t>
  </si>
  <si>
    <t>http://www.upeplaces.com</t>
  </si>
  <si>
    <t>/funding-round/d6e67d64912ee1a85550b338d2ddf34e</t>
  </si>
  <si>
    <t>/Organization/Upek</t>
  </si>
  <si>
    <t>UPEK</t>
  </si>
  <si>
    <t>http://www.upek.com</t>
  </si>
  <si>
    <t>/organization/meinprospekt</t>
  </si>
  <si>
    <t>/funding-round/4cadcb27b29ba56c73bb31f8fd683156</t>
  </si>
  <si>
    <t>/Organization/Upenergy</t>
  </si>
  <si>
    <t>UpEnergy</t>
  </si>
  <si>
    <t>http://upenergygroup.com</t>
  </si>
  <si>
    <t>/funding-round/fafdc0a277b9e351839759c9a75b717d</t>
  </si>
  <si>
    <t>/Organization/Upfluence</t>
  </si>
  <si>
    <t>Upfluence</t>
  </si>
  <si>
    <t>http://upfluence.com</t>
  </si>
  <si>
    <t>/organization/meiosys-2</t>
  </si>
  <si>
    <t>/funding-round/d00b9c2eefcb3d8b2e85da6ce862da0c</t>
  </si>
  <si>
    <t>/Organization/Upfront-Chromatography</t>
  </si>
  <si>
    <t>Upfront Chromatography</t>
  </si>
  <si>
    <t>http://upfront-dk.com</t>
  </si>
  <si>
    <t>/organization/meisler-yachts</t>
  </si>
  <si>
    <t>/funding-round/119071e1d90cf12764ecf20976ae01bc</t>
  </si>
  <si>
    <t>/Organization/Upfront-Media-Group</t>
  </si>
  <si>
    <t>Upfront Media Group</t>
  </si>
  <si>
    <t>http://beupfront.com</t>
  </si>
  <si>
    <t>/organization/meitu</t>
  </si>
  <si>
    <t>/funding-round/03bf53caae672aec94f2b4ece6a942f0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funding-round/352c9eb9d4948aab29310d3f4bcbbdce</t>
  </si>
  <si>
    <t>/Organization/Upheaval-Arts</t>
  </si>
  <si>
    <t>Upheaval Arts</t>
  </si>
  <si>
    <t>http://upheavalarts.com</t>
  </si>
  <si>
    <t>/funding-round/421613e0527c1ff334b7b06ee4be175e</t>
  </si>
  <si>
    <t>/Organization/Upitch</t>
  </si>
  <si>
    <t>UPitch</t>
  </si>
  <si>
    <t>http://www.upitchapp.com</t>
  </si>
  <si>
    <t>/organization/meituan-com</t>
  </si>
  <si>
    <t>/funding-round/0c13d514b7ea72c64b957be123ec7b93</t>
  </si>
  <si>
    <t>/Organization/Upkeep-Charlie</t>
  </si>
  <si>
    <t>Upkeep Charlie</t>
  </si>
  <si>
    <t>http://UpkeepCharlie.com</t>
  </si>
  <si>
    <t>/funding-round/59864c04f5ff902aecfcc8852d51a38e</t>
  </si>
  <si>
    <t>/Organization/Upland-Software</t>
  </si>
  <si>
    <t>Upland Software</t>
  </si>
  <si>
    <t>http://www.uplandsoftware.com</t>
  </si>
  <si>
    <t>Cloud Data Services|Enterprises|Software</t>
  </si>
  <si>
    <t>/funding-round/8391a23d5196e4afa1c86d73f8fabcdb</t>
  </si>
  <si>
    <t>/Organization/Uplanme</t>
  </si>
  <si>
    <t>UPlanMe</t>
  </si>
  <si>
    <t>http://www.UPlanMe.com</t>
  </si>
  <si>
    <t>/funding-round/d64f5f11886a6215b778359efa65a2f5</t>
  </si>
  <si>
    <t>/Organization/Uplayme</t>
  </si>
  <si>
    <t>uPlayMe</t>
  </si>
  <si>
    <t>/organization/meiyou</t>
  </si>
  <si>
    <t>/funding-round/9b9864e66aa7d3a51473aadb0a8fb973</t>
  </si>
  <si>
    <t>/Organization/Uplift-Education</t>
  </si>
  <si>
    <t>Uplift Education</t>
  </si>
  <si>
    <t>http://www.uplifteducation.org</t>
  </si>
  <si>
    <t>/organization/meizu</t>
  </si>
  <si>
    <t>/funding-round/12f3b63533f69748d082e84709aeb456</t>
  </si>
  <si>
    <t>/Organization/Uplift-Inc</t>
  </si>
  <si>
    <t>UpLift</t>
  </si>
  <si>
    <t>http://www.uplift.com</t>
  </si>
  <si>
    <t>/funding-round/a6f4d57debab241fd3416359a895c56c</t>
  </si>
  <si>
    <t>/Organization/Uplift-Io</t>
  </si>
  <si>
    <t>Uplift.io</t>
  </si>
  <si>
    <t>http://uplift.io</t>
  </si>
  <si>
    <t>/organization/mejores-mudanzas</t>
  </si>
  <si>
    <t>/funding-round/bb1dc17dc1f7e5235d91a65a2523f42f</t>
  </si>
  <si>
    <t>/Organization/Uplike</t>
  </si>
  <si>
    <t>Uplike</t>
  </si>
  <si>
    <t>http://www.uplike.com</t>
  </si>
  <si>
    <t>/organization/mejuri</t>
  </si>
  <si>
    <t>/funding-round/d1ab8596e508f50f44ad7cd87741f619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mek-entertainment</t>
  </si>
  <si>
    <t>/funding-round/b51e0778ec82ebcf34ac5482a3be9901</t>
  </si>
  <si>
    <t>/Organization/Uplogix</t>
  </si>
  <si>
    <t>Uplogix</t>
  </si>
  <si>
    <t>http://www.uplogix.com</t>
  </si>
  <si>
    <t>Enterprise Software|IT Management|Networking</t>
  </si>
  <si>
    <t>/organization/mekan-io</t>
  </si>
  <si>
    <t>/funding-round/5f4d48b003a85f9a5fcbfe8755461abb</t>
  </si>
  <si>
    <t>/Organization/Upmanns</t>
  </si>
  <si>
    <t>Upmann's</t>
  </si>
  <si>
    <t>/organization/mekanist</t>
  </si>
  <si>
    <t>/funding-round/90be50b1124631134da9fd79e092e532</t>
  </si>
  <si>
    <t>/Organization/Upmo</t>
  </si>
  <si>
    <t>UpMo</t>
  </si>
  <si>
    <t>http://www.upmo.com</t>
  </si>
  <si>
    <t>Career Management|Employment|Enterprise Software|Human Resources|Networking|Search</t>
  </si>
  <si>
    <t>/organization/mekitec</t>
  </si>
  <si>
    <t>/funding-round/0f57025ae5550e41d5a991055c5beb88</t>
  </si>
  <si>
    <t>/Organization/Upmysport</t>
  </si>
  <si>
    <t>upmysport</t>
  </si>
  <si>
    <t>https://www.upmysport.com/</t>
  </si>
  <si>
    <t>Active Lifestyle|Professional Services|Sports</t>
  </si>
  <si>
    <t>/organization/mekiwi-ltd</t>
  </si>
  <si>
    <t>/funding-round/860ded2d1d03c064feba8fe637e550ef</t>
  </si>
  <si>
    <t>/Organization/Upnest</t>
  </si>
  <si>
    <t>UpNest</t>
  </si>
  <si>
    <t>http://www.upnest.com</t>
  </si>
  <si>
    <t>/organization/mela-artisans</t>
  </si>
  <si>
    <t>/funding-round/2107d9f9c8568d80d7972b6992c9c14c</t>
  </si>
  <si>
    <t>/Organization/Upnext</t>
  </si>
  <si>
    <t>UpNext</t>
  </si>
  <si>
    <t>http://upnext.com</t>
  </si>
  <si>
    <t>Maps|Mobile</t>
  </si>
  <si>
    <t>/organization/mela-sciences</t>
  </si>
  <si>
    <t>/funding-round/fc8620f95850b8d807c0a02d8cd68754</t>
  </si>
  <si>
    <t>/Organization/Upoc</t>
  </si>
  <si>
    <t>Upoc</t>
  </si>
  <si>
    <t>http://beta.upoc.com</t>
  </si>
  <si>
    <t>/organization/melanie-clark-communications</t>
  </si>
  <si>
    <t>/funding-round/c425f1edea0c45d6a65cd8643e53f972</t>
  </si>
  <si>
    <t>/Organization/Upout</t>
  </si>
  <si>
    <t>UpOut</t>
  </si>
  <si>
    <t>http://www.upout.com</t>
  </si>
  <si>
    <t>Colleges|Curated Web|Ticketing|Travel</t>
  </si>
  <si>
    <t>/organization/melba</t>
  </si>
  <si>
    <t>/funding-round/5cff46e488897c7036d19dd2632570bb</t>
  </si>
  <si>
    <t>/Organization/Upower</t>
  </si>
  <si>
    <t>UPower</t>
  </si>
  <si>
    <t>http://www.upowertech.com</t>
  </si>
  <si>
    <t>/funding-round/f730bd8cac0df17fb24e3bacd8e59351</t>
  </si>
  <si>
    <t>/Organization/Upper-Cervical-Health-Centers</t>
  </si>
  <si>
    <t>Upper Cervical Health Centers</t>
  </si>
  <si>
    <t>http://uppercervicalcare.com</t>
  </si>
  <si>
    <t>/organization/melboss</t>
  </si>
  <si>
    <t>/funding-round/c8227026f03253fc4494d5d21241290c</t>
  </si>
  <si>
    <t>/Organization/Upper-Krust-Pizza</t>
  </si>
  <si>
    <t>Upper Krust Pizza</t>
  </si>
  <si>
    <t>28-06-1995</t>
  </si>
  <si>
    <t>/organization/meldium</t>
  </si>
  <si>
    <t>/funding-round/f622ebc539052f29f025badcdeeb656c</t>
  </si>
  <si>
    <t>/Organization/Upper-Street</t>
  </si>
  <si>
    <t>Upper Street</t>
  </si>
  <si>
    <t>http://upperstreet.com</t>
  </si>
  <si>
    <t>Collaborative Consumption|E-Commerce|Fashion|Mass Customization</t>
  </si>
  <si>
    <t>/organization/melephant</t>
  </si>
  <si>
    <t>/funding-round/aa1e78ce006ef9eaa898c57e156d98d5</t>
  </si>
  <si>
    <t>/Organization/Uppidy</t>
  </si>
  <si>
    <t>Uppidy</t>
  </si>
  <si>
    <t>http://app.uppidy.com</t>
  </si>
  <si>
    <t>/organization/melijoe</t>
  </si>
  <si>
    <t>/funding-round/faa4aca6db908bc0f33b9e25526ba4c8</t>
  </si>
  <si>
    <t>/Organization/Upplication</t>
  </si>
  <si>
    <t>Upplication</t>
  </si>
  <si>
    <t>http://upplication.com/build-your-app</t>
  </si>
  <si>
    <t>/organization/melimu</t>
  </si>
  <si>
    <t>/funding-round/86c04c00c03f5d44889a781ccf50bb44</t>
  </si>
  <si>
    <t>/Organization/Upptalk</t>
  </si>
  <si>
    <t>Upptalk</t>
  </si>
  <si>
    <t>http://upptalk.com</t>
  </si>
  <si>
    <t>Application Platforms|Apps|Messaging|Social Media|Telecommunications</t>
  </si>
  <si>
    <t>/organization/melinta</t>
  </si>
  <si>
    <t>/funding-round/11a224120354fa32399d2f5387e815c9</t>
  </si>
  <si>
    <t>/Organization/Upr-Online</t>
  </si>
  <si>
    <t>UPR-Online</t>
  </si>
  <si>
    <t>http://www.upr-online.com</t>
  </si>
  <si>
    <t>Curated Web|Nonprofits|Web Development</t>
  </si>
  <si>
    <t>/funding-round/4aed2da6803c494359e6bb8e227a86dd</t>
  </si>
  <si>
    <t>25/01/2009</t>
  </si>
  <si>
    <t>/Organization/Uprace</t>
  </si>
  <si>
    <t>UpRace</t>
  </si>
  <si>
    <t>http://www.uprace.com</t>
  </si>
  <si>
    <t>/funding-round/4c7e05f80be25d684ccaa33efc425359</t>
  </si>
  <si>
    <t>/Organization/Uprise-Art</t>
  </si>
  <si>
    <t>Uprise Art</t>
  </si>
  <si>
    <t>http://www.upriseart.com</t>
  </si>
  <si>
    <t>/funding-round/98d51e84fcab3b2e273948caceba9c96</t>
  </si>
  <si>
    <t>/Organization/Uprizer-Labs</t>
  </si>
  <si>
    <t>Uprizer Labs</t>
  </si>
  <si>
    <t>http://sensearray.com</t>
  </si>
  <si>
    <t>Artificial Intelligence|Peer-to-Peer|Software</t>
  </si>
  <si>
    <t>/funding-round/9f66fc8443aa1a1336643fa29795ce63</t>
  </si>
  <si>
    <t>/Organization/Upshot</t>
  </si>
  <si>
    <t>Upshot</t>
  </si>
  <si>
    <t>http://www.upshotdata.com</t>
  </si>
  <si>
    <t>/funding-round/b81ce7424db87accc8312719853137ef</t>
  </si>
  <si>
    <t>/Organization/Upside</t>
  </si>
  <si>
    <t>Upside</t>
  </si>
  <si>
    <t>http://www.upsideadvisor.com</t>
  </si>
  <si>
    <t>Finance|Financial Services|FinTech|Investment Management</t>
  </si>
  <si>
    <t>/funding-round/ba660065a3803ca9715c78c446d12c36</t>
  </si>
  <si>
    <t>/Organization/Upside-Commerce</t>
  </si>
  <si>
    <t>Upside Commerce</t>
  </si>
  <si>
    <t>http://www.upsidecommerce.com/</t>
  </si>
  <si>
    <t>/organization/melior-discovery</t>
  </si>
  <si>
    <t>/funding-round/032a67b2a978de9347cc945462ee7cbb</t>
  </si>
  <si>
    <t>/Organization/Upsido</t>
  </si>
  <si>
    <t>UPSIDO.com</t>
  </si>
  <si>
    <t>http://upsido.com</t>
  </si>
  <si>
    <t>Finance|SaaS|Stock Exchanges</t>
  </si>
  <si>
    <t>/funding-round/583a6fb1307aeb32062fbf1ddae38238</t>
  </si>
  <si>
    <t>/Organization/Upsie</t>
  </si>
  <si>
    <t>Upsie</t>
  </si>
  <si>
    <t>http://www.upsie.com</t>
  </si>
  <si>
    <t>/funding-round/5c460ccf115f8c7f24591b29bc953499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funding-round/bb80c6d93e84daf9c362662aa85fd781</t>
  </si>
  <si>
    <t>/Organization/Upsnap</t>
  </si>
  <si>
    <t>UpSnap</t>
  </si>
  <si>
    <t>http://www.upsnap.com/</t>
  </si>
  <si>
    <t>Advertising|Analytics|Apps|Big Data|Mobile|Mobile Advertising</t>
  </si>
  <si>
    <t>/funding-round/dcef07eb3bb3adfd57b9476794e78f02</t>
  </si>
  <si>
    <t>/Organization/Upspring</t>
  </si>
  <si>
    <t>UpSpring</t>
  </si>
  <si>
    <t>http://www.upspringbaby.com</t>
  </si>
  <si>
    <t>/organization/melior-innovations</t>
  </si>
  <si>
    <t>/funding-round/38344d0e9be8452d8a73fe89a6f37aad</t>
  </si>
  <si>
    <t>/Organization/Upstart</t>
  </si>
  <si>
    <t>Upstart</t>
  </si>
  <si>
    <t>http://www.upstart.com</t>
  </si>
  <si>
    <t>/funding-round/89ce3e2afa201f6085da94e80873a3b2</t>
  </si>
  <si>
    <t>/Organization/Upstart-Industries</t>
  </si>
  <si>
    <t>Upstart Industries (Vantage)</t>
  </si>
  <si>
    <t>http://www.upstartindustries.com</t>
  </si>
  <si>
    <t>Project Management|Software|Startups</t>
  </si>
  <si>
    <t>/organization/melior-pharmaceuticals</t>
  </si>
  <si>
    <t>/funding-round/911b494a87d4f20bd9c8ef66f0e184a6</t>
  </si>
  <si>
    <t>/Organization/Upstart-Labs</t>
  </si>
  <si>
    <t>Upstart Labs</t>
  </si>
  <si>
    <t>http://www.UpstartLabs.com</t>
  </si>
  <si>
    <t>Entrepreneur|Finance|Software|Startups|Venture Capital</t>
  </si>
  <si>
    <t>/organization/melissa-climate</t>
  </si>
  <si>
    <t>/funding-round/24913837932adc3633bf293b00ea5d96</t>
  </si>
  <si>
    <t>/Organization/Upsteem-Com</t>
  </si>
  <si>
    <t>Upsteem.com</t>
  </si>
  <si>
    <t>http://www.upsteem.com</t>
  </si>
  <si>
    <t>Human Resources|Reviews and Recommendations|SaaS</t>
  </si>
  <si>
    <t>/funding-round/3304f9c6a4187f580a4ca1409e8ac5f4</t>
  </si>
  <si>
    <t>/Organization/Upstream-Commerce</t>
  </si>
  <si>
    <t>Upstream Commerce</t>
  </si>
  <si>
    <t>http://upstreamcommerce.com</t>
  </si>
  <si>
    <t>/funding-round/8aba7ee74560ee9abe9d090efd8d4247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melius</t>
  </si>
  <si>
    <t>/funding-round/0885861236f70a72ab217fab94b07966</t>
  </si>
  <si>
    <t>/Organization/Upstream-Technologies</t>
  </si>
  <si>
    <t>Upstream Technologies</t>
  </si>
  <si>
    <t>http://revolutionarybaffle.com</t>
  </si>
  <si>
    <t>New Brighton</t>
  </si>
  <si>
    <t>/organization/meliuz</t>
  </si>
  <si>
    <t>/funding-round/32380016e04a5191a1801370cb71d378</t>
  </si>
  <si>
    <t>/Organization/Upstream-Technologies-2</t>
  </si>
  <si>
    <t>http://www.upstream.net</t>
  </si>
  <si>
    <t>/funding-round/4f484fc383c3877f936cc5344f78fade</t>
  </si>
  <si>
    <t>/Organization/Uptake</t>
  </si>
  <si>
    <t>Uptake</t>
  </si>
  <si>
    <t>/funding-round/e53b44fe44ff37bf57edb91e82306df4</t>
  </si>
  <si>
    <t>/Organization/Uptake-3</t>
  </si>
  <si>
    <t>http://www.uptake.com</t>
  </si>
  <si>
    <t>Analytics|Big Data|Internet of Things</t>
  </si>
  <si>
    <t>/organization/mellanox-technologies</t>
  </si>
  <si>
    <t>/funding-round/ca428b984c8928b062c082c670a40c46</t>
  </si>
  <si>
    <t>/Organization/Uptake-Medical</t>
  </si>
  <si>
    <t>Uptake Medical</t>
  </si>
  <si>
    <t>http://www.uptakemedical.com</t>
  </si>
  <si>
    <t>/organization/mellitus</t>
  </si>
  <si>
    <t>/funding-round/1d80cb63c23dcb694c3d52124801f033</t>
  </si>
  <si>
    <t>/Organization/Uptap</t>
  </si>
  <si>
    <t>UpTap</t>
  </si>
  <si>
    <t>http://uptap.com</t>
  </si>
  <si>
    <t>/funding-round/d2caeb186e71ae7bbcace3eb6a4c91dd</t>
  </si>
  <si>
    <t>/Organization/Uptaxi</t>
  </si>
  <si>
    <t>upTAXI</t>
  </si>
  <si>
    <t>http://www.upTAXI.com</t>
  </si>
  <si>
    <t>Loyalty Programs|Travel &amp; Tourism</t>
  </si>
  <si>
    <t>/organization/mellmo</t>
  </si>
  <si>
    <t>/funding-round/23ddec8be1caf8ec302999119b4568da</t>
  </si>
  <si>
    <t>/Organization/Uptivity-Inc</t>
  </si>
  <si>
    <t>Uptivity, Inc.</t>
  </si>
  <si>
    <t>http://www.uptivity.com</t>
  </si>
  <si>
    <t>/funding-round/32b6f79b753af9201aa5bd2330c3e35d</t>
  </si>
  <si>
    <t>/Organization/Upto</t>
  </si>
  <si>
    <t>UpTo</t>
  </si>
  <si>
    <t>http://upto.com</t>
  </si>
  <si>
    <t>Android|Curated Web|Events|iPhone|Mobile|Social Media</t>
  </si>
  <si>
    <t>/funding-round/7016ff93af9eaee11e71fe55dc40ff3f</t>
  </si>
  <si>
    <t>/Organization/Uptop-2</t>
  </si>
  <si>
    <t>UPTOP</t>
  </si>
  <si>
    <t>https://liveuptop.com</t>
  </si>
  <si>
    <t>Bitcoin|Financial Services|FinTech|Real Estate|Real Estate Investors</t>
  </si>
  <si>
    <t>/funding-round/90bb9d96ce1de367d4f85256378de9b8</t>
  </si>
  <si>
    <t>/Organization/Uptown-Network</t>
  </si>
  <si>
    <t>Uptown Network</t>
  </si>
  <si>
    <t>http://www.uptownnetwork.com</t>
  </si>
  <si>
    <t>/organization/melltoo</t>
  </si>
  <si>
    <t>/funding-round/d3898ca1fe96ca3d243d1be7afd64c83</t>
  </si>
  <si>
    <t>/Organization/Upurskill</t>
  </si>
  <si>
    <t>upurskill</t>
  </si>
  <si>
    <t>/organization/melodeo</t>
  </si>
  <si>
    <t>/funding-round/f6ee85aedf80e5c38f5ff97b23628e1e</t>
  </si>
  <si>
    <t>/Organization/Upverter</t>
  </si>
  <si>
    <t>Upverter</t>
  </si>
  <si>
    <t>http://upverter.com</t>
  </si>
  <si>
    <t>CAD|Electronics|Hardware|Open Source|Software</t>
  </si>
  <si>
    <t>/organization/melodigram</t>
  </si>
  <si>
    <t>/funding-round/3a80e226b67eebf79ffc8c18b8eb2367</t>
  </si>
  <si>
    <t>/Organization/Upviral</t>
  </si>
  <si>
    <t>UpViral</t>
  </si>
  <si>
    <t>http://upviral.com</t>
  </si>
  <si>
    <t>All Markets|Business Services|Enterprises</t>
  </si>
  <si>
    <t>/organization/melody-management</t>
  </si>
  <si>
    <t>/funding-round/902fc1d02425f360cf0c751d66c54b89</t>
  </si>
  <si>
    <t>/Organization/Upward-Mobility</t>
  </si>
  <si>
    <t>Upward Mobility</t>
  </si>
  <si>
    <t>http://www.upwardpro.com</t>
  </si>
  <si>
    <t>/organization/melon</t>
  </si>
  <si>
    <t>/funding-round/a049bc01498342a7e7c0eed42854e7a7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melon-power</t>
  </si>
  <si>
    <t>/funding-round/03fb4b0367442008a83e6fd878c2c4a7</t>
  </si>
  <si>
    <t>/Organization/Upworthy</t>
  </si>
  <si>
    <t>Upworthy</t>
  </si>
  <si>
    <t>http://www.upworthy.com</t>
  </si>
  <si>
    <t>Digital Media|Media|Social Media</t>
  </si>
  <si>
    <t>/organization/melon-usemelon</t>
  </si>
  <si>
    <t>/funding-round/2f6d45016aad4f41c86b5be6c9fc3863</t>
  </si>
  <si>
    <t>/Organization/Uq-Communications</t>
  </si>
  <si>
    <t>UQ Communications</t>
  </si>
  <si>
    <t>http://www.uqwimax.jp</t>
  </si>
  <si>
    <t>29-08-2007</t>
  </si>
  <si>
    <t>/funding-round/6a9897ce30c4672ff1b3c817b8b9ecee</t>
  </si>
  <si>
    <t>/Organization/Uq-Inc</t>
  </si>
  <si>
    <t>UQ, Inc.</t>
  </si>
  <si>
    <t>/funding-round/6d9f06454c3c25db44a64aed0976c923</t>
  </si>
  <si>
    <t>/Organization/Uqm-Technologies</t>
  </si>
  <si>
    <t>UQM Technologies</t>
  </si>
  <si>
    <t>http://www.uqm.com</t>
  </si>
  <si>
    <t>/funding-round/bb5a9b1d76bf085a41b721c8152858b8</t>
  </si>
  <si>
    <t>/Organization/Ur-Mobile</t>
  </si>
  <si>
    <t>UR Mobile</t>
  </si>
  <si>
    <t>http://www.urmobile.com</t>
  </si>
  <si>
    <t>/funding-round/d635b0727912c16b1659e12f6ffaa5f1</t>
  </si>
  <si>
    <t>/Organization/Urakkamaailma-Fi</t>
  </si>
  <si>
    <t>Urakkamaailma.fi</t>
  </si>
  <si>
    <t>http://www.urakkamaailma.fi</t>
  </si>
  <si>
    <t>E-Commerce|Local Businesses|Marketplaces</t>
  </si>
  <si>
    <t>/organization/melophone</t>
  </si>
  <si>
    <t>/funding-round/358b318c96ea1b978d4c4bcad283ade0</t>
  </si>
  <si>
    <t>/Organization/Uranium-Energy</t>
  </si>
  <si>
    <t>Uranium Energy</t>
  </si>
  <si>
    <t>http://uraniumenergy.com</t>
  </si>
  <si>
    <t>/funding-round/b0cbbf413d610c01b543195bb3baf9d7</t>
  </si>
  <si>
    <t>/Organization/Uranium-Recovery-Corporation</t>
  </si>
  <si>
    <t>Uranium Recovery Corporation</t>
  </si>
  <si>
    <t>/organization/melotic</t>
  </si>
  <si>
    <t>/funding-round/a98fe7065fd2930691fecaf82c139f32</t>
  </si>
  <si>
    <t>/Organization/Urban-Airship</t>
  </si>
  <si>
    <t>Urban Airship</t>
  </si>
  <si>
    <t>http://urbanairship.com</t>
  </si>
  <si>
    <t>Internet|iPhone|Messaging|Mobile</t>
  </si>
  <si>
    <t>/organization/melstevia</t>
  </si>
  <si>
    <t>/funding-round/645a0c52634070846399f4618b0ee4a9</t>
  </si>
  <si>
    <t>/Organization/Urban-Broadcasting-Company</t>
  </si>
  <si>
    <t>Urban Broadcasting Company</t>
  </si>
  <si>
    <t>http://ubctvnetwork.com/</t>
  </si>
  <si>
    <t>/funding-round/ca2e03412eb7ec09599cb255db74d6f3</t>
  </si>
  <si>
    <t>/Organization/Urban-Cargo</t>
  </si>
  <si>
    <t>Urban Cargo</t>
  </si>
  <si>
    <t>http://UrbanCargo.com</t>
  </si>
  <si>
    <t>E-Commerce|Fashion|Retail|Subscription Businesses</t>
  </si>
  <si>
    <t>/organization/melty</t>
  </si>
  <si>
    <t>/funding-round/2b92397c10f705e6a52e3aaaa7f499db</t>
  </si>
  <si>
    <t>/Organization/Urban-Consign-Design</t>
  </si>
  <si>
    <t>Urban Consign &amp; Design</t>
  </si>
  <si>
    <t>http://www.urbanconsign.com/</t>
  </si>
  <si>
    <t>/funding-round/b524160cca5ac4fb25f7665d5986ab07</t>
  </si>
  <si>
    <t>/Organization/Urban-Dog-City-Kitty</t>
  </si>
  <si>
    <t>Urban Dog City Kitty</t>
  </si>
  <si>
    <t>http://www.urbandogcitykitty.com/</t>
  </si>
  <si>
    <t>/organization/meludia</t>
  </si>
  <si>
    <t>/funding-round/02e7ab3ecc9b40e2778053741dd923fa</t>
  </si>
  <si>
    <t>/Organization/Urban-Engines</t>
  </si>
  <si>
    <t>Urban Engines</t>
  </si>
  <si>
    <t>https://urbanengines.com/</t>
  </si>
  <si>
    <t>Big Data Analytics|Mobile|Software|Transportation</t>
  </si>
  <si>
    <t>/funding-round/62b9b0ae038e747cc88fbfd3e4e5ee30</t>
  </si>
  <si>
    <t>/Organization/Urban-Essentials-Co</t>
  </si>
  <si>
    <t>Urban Essentials Co</t>
  </si>
  <si>
    <t>http://www.urbanessentialsco.com</t>
  </si>
  <si>
    <t>Groceries|Mobile|Shopping</t>
  </si>
  <si>
    <t>/funding-round/918802fbd4d48a31469980da44e06881</t>
  </si>
  <si>
    <t>/Organization/Urban-Gentleman</t>
  </si>
  <si>
    <t>Urban Gentleman</t>
  </si>
  <si>
    <t>http://www.urbangentleman.com</t>
  </si>
  <si>
    <t>/funding-round/fc8d708f780749a7f3e3fce87c32de9c</t>
  </si>
  <si>
    <t>/Organization/Urban-Green-Energy</t>
  </si>
  <si>
    <t>UGE</t>
  </si>
  <si>
    <t>http://www.urbangreenenergy.com</t>
  </si>
  <si>
    <t>/organization/memamp</t>
  </si>
  <si>
    <t>/funding-round/02379729f088d7eaa82b36404fd94818</t>
  </si>
  <si>
    <t>/Organization/Urban-Hero-Sports</t>
  </si>
  <si>
    <t>Rise Robotics</t>
  </si>
  <si>
    <t>http://www.riserobotics.com</t>
  </si>
  <si>
    <t>/organization/member-benefits</t>
  </si>
  <si>
    <t>/funding-round/fc505298608a13d4d1500873730aa490</t>
  </si>
  <si>
    <t>/Organization/Urban-Interactions</t>
  </si>
  <si>
    <t>Urban Interactions</t>
  </si>
  <si>
    <t>/organization/member-desk</t>
  </si>
  <si>
    <t>/funding-round/55f86db9b035d288ef8f41feb875ae6e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18-02-2009</t>
  </si>
  <si>
    <t>/organization/member-savings-program</t>
  </si>
  <si>
    <t>/funding-round/a492bb1702332bb894d588392b8a546d</t>
  </si>
  <si>
    <t>27/02/2011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memberconnection</t>
  </si>
  <si>
    <t>/funding-round/10e5c226726407a74eed38573c70fa40</t>
  </si>
  <si>
    <t>/Organization/Urban-Leash-2</t>
  </si>
  <si>
    <t>Urban Leash</t>
  </si>
  <si>
    <t>http://www.urbanleash.com/</t>
  </si>
  <si>
    <t>Apps|Pets</t>
  </si>
  <si>
    <t>/organization/memberpass</t>
  </si>
  <si>
    <t>/funding-round/401374b2425c4a3ad9aaf4de95ff8a41</t>
  </si>
  <si>
    <t>/Organization/Urban-Massage</t>
  </si>
  <si>
    <t>Urban Massage</t>
  </si>
  <si>
    <t>http://www.urbanmassage.com</t>
  </si>
  <si>
    <t>Apps|Health and Wellness|Services|Software</t>
  </si>
  <si>
    <t>/organization/memberplanet</t>
  </si>
  <si>
    <t>/funding-round/0597d0e5a4ed7bff42f7a6061ae089c7</t>
  </si>
  <si>
    <t>/Organization/Urban-Matrix</t>
  </si>
  <si>
    <t>Urban Matrix</t>
  </si>
  <si>
    <t>http://umtvsn.com</t>
  </si>
  <si>
    <t>/organization/memberrtender-com</t>
  </si>
  <si>
    <t>/funding-round/0785dc2a7f1cc4e857589f0cc5fc994d</t>
  </si>
  <si>
    <t>/Organization/Urban-Metrics</t>
  </si>
  <si>
    <t>Urban Metrics</t>
  </si>
  <si>
    <t>http://urbanigo.com</t>
  </si>
  <si>
    <t>Curated Web|Ediscovery|Entertainment|Local|Social Media</t>
  </si>
  <si>
    <t>/organization/membersuite</t>
  </si>
  <si>
    <t>/funding-round/350a9f6580d38f8b06e47f36498c022a</t>
  </si>
  <si>
    <t>/Organization/Urban-Networks</t>
  </si>
  <si>
    <t>Urban Networks</t>
  </si>
  <si>
    <t>http://unet.ca</t>
  </si>
  <si>
    <t>/funding-round/d04ccf6b31aa21bb241e80a824612300</t>
  </si>
  <si>
    <t>/Organization/Urban-Owl-Eyewear</t>
  </si>
  <si>
    <t>Urban Owl Eyewear</t>
  </si>
  <si>
    <t>http://www.urbanowl.eu</t>
  </si>
  <si>
    <t>/organization/membit-inc</t>
  </si>
  <si>
    <t>/funding-round/6fff1f924ae9b5b48fc464b5c0edbc37</t>
  </si>
  <si>
    <t>/Organization/Urban-Planet-Media-Entertainment</t>
  </si>
  <si>
    <t>Urban Planet Media &amp; Entertainment</t>
  </si>
  <si>
    <t>http://urbanplanetmobile.com</t>
  </si>
  <si>
    <t>/organization/memblaze</t>
  </si>
  <si>
    <t>/funding-round/4047bc2d1f37fe6879da6c71a07362f9</t>
  </si>
  <si>
    <t>/Organization/Urban-Remedy</t>
  </si>
  <si>
    <t>Urban Remedy</t>
  </si>
  <si>
    <t>http://www.urbanremedy.com</t>
  </si>
  <si>
    <t>E-Commerce|Organic Food|Retail</t>
  </si>
  <si>
    <t>/funding-round/79126c15f8443bacc508223c2d62d127</t>
  </si>
  <si>
    <t>/Organization/Urban-Renewable-H2</t>
  </si>
  <si>
    <t>Urban Renewable H2</t>
  </si>
  <si>
    <t>http://www.urh2.com</t>
  </si>
  <si>
    <t>/funding-round/9914fcf98472c447a2201259e0cf1f9c</t>
  </si>
  <si>
    <t>/Organization/Urban-Sync</t>
  </si>
  <si>
    <t>Urban Sync</t>
  </si>
  <si>
    <t>http://www.urbansync.net</t>
  </si>
  <si>
    <t>/organization/membr-inc</t>
  </si>
  <si>
    <t>/funding-round/7030ffc61d7374a6f776832169ffbfac</t>
  </si>
  <si>
    <t>/Organization/Urban-Tax-Service-And-Bookkeeping</t>
  </si>
  <si>
    <t>Urban Tax Service and Bookkeeping</t>
  </si>
  <si>
    <t>http://www.nebiruindustries.com/index.html</t>
  </si>
  <si>
    <t>/organization/membrane-instruments-and-technology</t>
  </si>
  <si>
    <t>/funding-round/2438eecac496c50a4176167c2b53a7e9</t>
  </si>
  <si>
    <t>/Organization/Urban-Times</t>
  </si>
  <si>
    <t>Urban Times</t>
  </si>
  <si>
    <t>http://www.urbantimes.co</t>
  </si>
  <si>
    <t>Green|Life Sciences|News|Politics|Technology</t>
  </si>
  <si>
    <t>/organization/membranex</t>
  </si>
  <si>
    <t>/funding-round/111dd2f3af63bd22f2a0507fc0c2b79c</t>
  </si>
  <si>
    <t>/Organization/Urban-Traffic</t>
  </si>
  <si>
    <t>Urban Traffic</t>
  </si>
  <si>
    <t>http://www.urbantrafic.com</t>
  </si>
  <si>
    <t>/organization/memc-electronic-materials</t>
  </si>
  <si>
    <t>/funding-round/618c13344c15a65c01d8e3a20db61f67</t>
  </si>
  <si>
    <t>/Organization/Urbanara</t>
  </si>
  <si>
    <t>URBANARA</t>
  </si>
  <si>
    <t>http://www.urbanara.com</t>
  </si>
  <si>
    <t>/organization/meme</t>
  </si>
  <si>
    <t>/funding-round/6bf49b795cb12c9d077549252ee95449</t>
  </si>
  <si>
    <t>/Organization/Urbanbound</t>
  </si>
  <si>
    <t>UrbanBound</t>
  </si>
  <si>
    <t>http://www.urbanbound.com</t>
  </si>
  <si>
    <t>/organization/meme-apps</t>
  </si>
  <si>
    <t>/funding-round/3b00a3b1b7e2e32f726b6518d9df9d0c</t>
  </si>
  <si>
    <t>/Organization/Urbanbuz</t>
  </si>
  <si>
    <t>UrbanBuz</t>
  </si>
  <si>
    <t>http://urbanbuz.com</t>
  </si>
  <si>
    <t>/organization/memebox</t>
  </si>
  <si>
    <t>/funding-round/5c111686b80b22175356720c08de6f65</t>
  </si>
  <si>
    <t>/Organization/Urbanclap</t>
  </si>
  <si>
    <t>UrbanClap</t>
  </si>
  <si>
    <t>https://www.urbanclap.com</t>
  </si>
  <si>
    <t>/funding-round/5f1f1b7c07cb80d1c90ca45f29929591</t>
  </si>
  <si>
    <t>/Organization/Urbandig-Inc</t>
  </si>
  <si>
    <t>Urbandig Inc.</t>
  </si>
  <si>
    <t>http://urbandig.com</t>
  </si>
  <si>
    <t>Adventure Travel|Art|Blogging Platforms|Maps|Mobile|Restaurants|Travel &amp; Tourism</t>
  </si>
  <si>
    <t>/funding-round/9262af683d1e1dedaf9d67e36a04eb97</t>
  </si>
  <si>
    <t>/Organization/Urbanfarmers</t>
  </si>
  <si>
    <t>UrbanFarmers</t>
  </si>
  <si>
    <t>http://www.urbanfarmers.com</t>
  </si>
  <si>
    <t>/funding-round/be1d3540aac1a33046e197843a069c0a</t>
  </si>
  <si>
    <t>/Organization/Urbanindo</t>
  </si>
  <si>
    <t>UrbanIndo</t>
  </si>
  <si>
    <t>http://www.urbanindo.com</t>
  </si>
  <si>
    <t>/organization/memed</t>
  </si>
  <si>
    <t>/funding-round/1c644a0d6876ec265582c59366162ab3</t>
  </si>
  <si>
    <t>/Organization/Urbanity-Multisol-Didi</t>
  </si>
  <si>
    <t>Urbanity Multisol (Didi)</t>
  </si>
  <si>
    <t>http://mydidi.in/</t>
  </si>
  <si>
    <t>/funding-round/a310efc96ed91c8492efbc2b17ef9f69</t>
  </si>
  <si>
    <t>/Organization/Urbanmapping</t>
  </si>
  <si>
    <t>Urban Mapping</t>
  </si>
  <si>
    <t>http://www.urbanmapping.com</t>
  </si>
  <si>
    <t>Business Intelligence|Curated Web</t>
  </si>
  <si>
    <t>/funding-round/fc90c23ea67cd824ad516b4358a2a8a2</t>
  </si>
  <si>
    <t>/Organization/Urbanoutsource</t>
  </si>
  <si>
    <t>UrbanOutsource</t>
  </si>
  <si>
    <t>http://urbanoutsource.com.au/</t>
  </si>
  <si>
    <t>/organization/memed-2</t>
  </si>
  <si>
    <t>/funding-round/717a010208b3d03c9cc38e84fcff43b9</t>
  </si>
  <si>
    <t>/Organization/Urbanpixel</t>
  </si>
  <si>
    <t>Urbanpixel</t>
  </si>
  <si>
    <t>/funding-round/c6b8bacb579380c0a237f9004a529a6f</t>
  </si>
  <si>
    <t>/Organization/Urbansitter</t>
  </si>
  <si>
    <t>UrbanSitter</t>
  </si>
  <si>
    <t>http://www.urbansitter.com</t>
  </si>
  <si>
    <t>/funding-round/d6a856225ff80d71a09e9d003d9fed36</t>
  </si>
  <si>
    <t>/Organization/Urbanstems</t>
  </si>
  <si>
    <t>UrbanStems</t>
  </si>
  <si>
    <t>https://urbanstems.com</t>
  </si>
  <si>
    <t>E-Commerce|Flowers|Gift Card|Local</t>
  </si>
  <si>
    <t>/organization/mememe</t>
  </si>
  <si>
    <t>/funding-round/3bde85b5b7ceec3afb8889d6a4817956</t>
  </si>
  <si>
    <t>/Organization/Urbanstreamtv</t>
  </si>
  <si>
    <t>urbanstreamtv</t>
  </si>
  <si>
    <t>http://www.urbanstreamtv.com</t>
  </si>
  <si>
    <t>/funding-round/3e1607249fdfaca4eb18e0a2632a3d4d</t>
  </si>
  <si>
    <t>/Organization/Urbantakeover</t>
  </si>
  <si>
    <t>UrbanTakeover</t>
  </si>
  <si>
    <t>/funding-round/480474568a941f99e071aa2c85fec5db</t>
  </si>
  <si>
    <t>/Organization/Urbantech</t>
  </si>
  <si>
    <t>Urbantech</t>
  </si>
  <si>
    <t>http://snaptural.com/</t>
  </si>
  <si>
    <t>/organization/memento</t>
  </si>
  <si>
    <t>/funding-round/0c012a97bca9d7ee41ff0cd777810d4a</t>
  </si>
  <si>
    <t>/Organization/Urbasolar</t>
  </si>
  <si>
    <t>Urbasolar</t>
  </si>
  <si>
    <t>http://www.urbasolar.com</t>
  </si>
  <si>
    <t>/funding-round/178fdc6b1f3f0cb0d26b11303c532c15</t>
  </si>
  <si>
    <t>/Organization/Urbem-Media</t>
  </si>
  <si>
    <t>Urbem Media</t>
  </si>
  <si>
    <t>http://www.urbem.cn/</t>
  </si>
  <si>
    <t>Social + Mobile + Local|Software</t>
  </si>
  <si>
    <t>/funding-round/2beaa0df84e24bfadcd94eb24e798b0d</t>
  </si>
  <si>
    <t>14/04/2005</t>
  </si>
  <si>
    <t>/Organization/Urbful</t>
  </si>
  <si>
    <t>Urbful</t>
  </si>
  <si>
    <t>http://www.urbful.com</t>
  </si>
  <si>
    <t>Delivery|E-Commerce|Online Shopping|Shipping</t>
  </si>
  <si>
    <t>/funding-round/59e39a3c73bcd5b8647597647f61542f</t>
  </si>
  <si>
    <t>/Organization/Urbita</t>
  </si>
  <si>
    <t>Urbita</t>
  </si>
  <si>
    <t>http://www.urbita.com</t>
  </si>
  <si>
    <t>Curated Web|Local Search|Travel</t>
  </si>
  <si>
    <t>/funding-round/6eb18fa5d8380a38b5446971ad459808</t>
  </si>
  <si>
    <t>/Organization/Urbndesignz</t>
  </si>
  <si>
    <t>UrbnDesignz</t>
  </si>
  <si>
    <t>Bay Shore</t>
  </si>
  <si>
    <t>/organization/memeo</t>
  </si>
  <si>
    <t>/funding-round/3572c4a320de28c083d32cd7799be1ba</t>
  </si>
  <si>
    <t>/Organization/Urbster</t>
  </si>
  <si>
    <t>Urbster</t>
  </si>
  <si>
    <t>http://urbster.com</t>
  </si>
  <si>
    <t>Curated Web|Messaging|Mobile</t>
  </si>
  <si>
    <t>/funding-round/a3a392667df6daeaf426677545e2b4e4</t>
  </si>
  <si>
    <t>/Organization/Urdoorstep</t>
  </si>
  <si>
    <t>UrDoorstep</t>
  </si>
  <si>
    <t>http://www.urdoorstep.com/</t>
  </si>
  <si>
    <t>/funding-round/c5648ec59209271269f61b61068514c3</t>
  </si>
  <si>
    <t>/Organization/Ureach-Technologies</t>
  </si>
  <si>
    <t>uReach Technologies</t>
  </si>
  <si>
    <t>http://www.uReachTech.com</t>
  </si>
  <si>
    <t>/organization/memeoirs</t>
  </si>
  <si>
    <t>/funding-round/5be5d5cd7cf88d406ddfab9526bd73b5</t>
  </si>
  <si>
    <t>/Organization/Uregista</t>
  </si>
  <si>
    <t>Uregista</t>
  </si>
  <si>
    <t>http://www.uregista.com</t>
  </si>
  <si>
    <t>E-Commerce|Enterprise Software|Events</t>
  </si>
  <si>
    <t>/funding-round/c15d0bf943d7861277133eb599b4309e</t>
  </si>
  <si>
    <t>/Organization/Ureserv</t>
  </si>
  <si>
    <t>UReserv</t>
  </si>
  <si>
    <t>http://ureserv.com</t>
  </si>
  <si>
    <t>/funding-round/f052c3f980dbe65d7f0cc03a1fde75bf</t>
  </si>
  <si>
    <t>/Organization/Urge</t>
  </si>
  <si>
    <t>Urge</t>
  </si>
  <si>
    <t>http://myurge.com</t>
  </si>
  <si>
    <t>Mobile Commerce|Project Management</t>
  </si>
  <si>
    <t>/organization/memery-2</t>
  </si>
  <si>
    <t>/funding-round/e6db3bdf32663455f5f3c5a3ebb0c5f8</t>
  </si>
  <si>
    <t>/Organization/Urgent-Career</t>
  </si>
  <si>
    <t>Urgent Career</t>
  </si>
  <si>
    <t>http://urgentcareer.com</t>
  </si>
  <si>
    <t>Analytics|Career Management|Employment|Sales and Marketing</t>
  </si>
  <si>
    <t>/organization/memetales</t>
  </si>
  <si>
    <t>/funding-round/bbcf68c398abe869976b8e2683504fa8</t>
  </si>
  <si>
    <t>/Organization/Urgent-Group</t>
  </si>
  <si>
    <t>Urgent Group</t>
  </si>
  <si>
    <t>http://urgentgroup.com</t>
  </si>
  <si>
    <t>/organization/memex-automation</t>
  </si>
  <si>
    <t>/funding-round/6f32d05e30aabc0bf203d45cc1660331</t>
  </si>
  <si>
    <t>/Organization/Urgent-Ly</t>
  </si>
  <si>
    <t>Urgent.ly</t>
  </si>
  <si>
    <t>http://urgent.ly</t>
  </si>
  <si>
    <t>/organization/memfoact</t>
  </si>
  <si>
    <t>/funding-round/c4704cbf5d90debafa44b8fa856411e8</t>
  </si>
  <si>
    <t>/Organization/Urgentrx</t>
  </si>
  <si>
    <t>UrgentRx</t>
  </si>
  <si>
    <t>http://www.urgentrx.com</t>
  </si>
  <si>
    <t>/organization/memkite</t>
  </si>
  <si>
    <t>/funding-round/471d80572cb935325fae3d281f075803</t>
  </si>
  <si>
    <t>/Organization/Urgift</t>
  </si>
  <si>
    <t>UrGift</t>
  </si>
  <si>
    <t>http://www.urgift.in</t>
  </si>
  <si>
    <t>E-Commerce|Gift Card|Mobile|Social Network Media</t>
  </si>
  <si>
    <t>/funding-round/77f63f668648f7dc7cfd6dfaf7b5bb10</t>
  </si>
  <si>
    <t>/Organization/Urigen-Pharmaceuticals</t>
  </si>
  <si>
    <t>Urigen Pharmaceuticals</t>
  </si>
  <si>
    <t>http://www.urigen.com</t>
  </si>
  <si>
    <t>/funding-round/b2e450551bc91281e2c119a382deb35b</t>
  </si>
  <si>
    <t>/Organization/Urjakart</t>
  </si>
  <si>
    <t>Urjakart.com</t>
  </si>
  <si>
    <t>http://www.urjakart.com</t>
  </si>
  <si>
    <t>B2B|E-Commerce|Hardware|Retail</t>
  </si>
  <si>
    <t>/organization/memloom</t>
  </si>
  <si>
    <t>/funding-round/13b29b7bed3521af1f30c0ff09ff45ad</t>
  </si>
  <si>
    <t>/Organization/Urjanet</t>
  </si>
  <si>
    <t>Urjanet</t>
  </si>
  <si>
    <t>http://urjanet.com</t>
  </si>
  <si>
    <t>/organization/memo-therapeutics</t>
  </si>
  <si>
    <t>/funding-round/529ed76bd0007caf8a4c96464dc8b30a</t>
  </si>
  <si>
    <t>/Organization/Urjas</t>
  </si>
  <si>
    <t>Urjas</t>
  </si>
  <si>
    <t>http://www.urjas.com</t>
  </si>
  <si>
    <t>/organization/memobead-technologies</t>
  </si>
  <si>
    <t>/funding-round/bfbc0f4464eb893475c6438e823d23a9</t>
  </si>
  <si>
    <t>/Organization/Urlist</t>
  </si>
  <si>
    <t>Urlist</t>
  </si>
  <si>
    <t>http://urli.st</t>
  </si>
  <si>
    <t>/organization/memobox</t>
  </si>
  <si>
    <t>/funding-round/52f8d4ab516b1845a3b2623240d1f963</t>
  </si>
  <si>
    <t>/Organization/Uro-Jock</t>
  </si>
  <si>
    <t>Uro Jock</t>
  </si>
  <si>
    <t>/organization/memoir</t>
  </si>
  <si>
    <t>/funding-round/1cb3d4068f06f4a8da2ddd04da8e8b8c</t>
  </si>
  <si>
    <t>/Organization/Urogpo</t>
  </si>
  <si>
    <t>UroGPO</t>
  </si>
  <si>
    <t>http://www.urogpo.us.com</t>
  </si>
  <si>
    <t>/funding-round/8c792558337f625d1089575398889010</t>
  </si>
  <si>
    <t>/Organization/Urologic</t>
  </si>
  <si>
    <t>Urologic</t>
  </si>
  <si>
    <t>http://www.urologic.dk/</t>
  </si>
  <si>
    <t>Fitness|Healthcare Services|Medical|Mens Specific</t>
  </si>
  <si>
    <t>/funding-round/cab4af1bf534bdd66d61d319f87531ab</t>
  </si>
  <si>
    <t>/Organization/Uromedica</t>
  </si>
  <si>
    <t>Uromedica</t>
  </si>
  <si>
    <t>http://uromedica-inc.com</t>
  </si>
  <si>
    <t>/funding-round/d94a876388de8e0a1dc71711944afe2e</t>
  </si>
  <si>
    <t>/Organization/Uromovie</t>
  </si>
  <si>
    <t>uromovie</t>
  </si>
  <si>
    <t>http://uromovies.com</t>
  </si>
  <si>
    <t>17-06-2009</t>
  </si>
  <si>
    <t>/organization/memoir-systems</t>
  </si>
  <si>
    <t>/funding-round/143c191e00ca6b9c3a9e8e9f8fabb083</t>
  </si>
  <si>
    <t>/Organization/Urosens</t>
  </si>
  <si>
    <t>UroSens</t>
  </si>
  <si>
    <t>http://urosens.com</t>
  </si>
  <si>
    <t>/organization/memolane</t>
  </si>
  <si>
    <t>/funding-round/1cdc1b94b36ef018191bf363b44cd91a</t>
  </si>
  <si>
    <t>/Organization/Urotec</t>
  </si>
  <si>
    <t>UroTec</t>
  </si>
  <si>
    <t>http://www.urotec.de</t>
  </si>
  <si>
    <t>/funding-round/9629989edde93cd5f344589a2c2cc1c3</t>
  </si>
  <si>
    <t>/Organization/Urova-Medical</t>
  </si>
  <si>
    <t>Urova Medical</t>
  </si>
  <si>
    <t>http://www.urovamed.com/</t>
  </si>
  <si>
    <t>/organization/memonic</t>
  </si>
  <si>
    <t>/funding-round/00f14ef36a15e9504aeee3fe732045c7</t>
  </si>
  <si>
    <t>/Organization/Ursa-Space-Systems</t>
  </si>
  <si>
    <t>Ursa Space Systems</t>
  </si>
  <si>
    <t>http://www.ursaspace.com</t>
  </si>
  <si>
    <t>/funding-round/37b9d0601e01cf3e6c768fff900c1fcd</t>
  </si>
  <si>
    <t>/Organization/Urtak</t>
  </si>
  <si>
    <t>Urtak</t>
  </si>
  <si>
    <t>http://blog.urtak.com/2013/goodbye-for-now/</t>
  </si>
  <si>
    <t>Curated Web|Finance|Messaging|Polling|Surveys|Weddings</t>
  </si>
  <si>
    <t>/funding-round/69b2d4577aa1d274e55ac296fcf46371</t>
  </si>
  <si>
    <t>/Organization/Urthecast</t>
  </si>
  <si>
    <t>UrtheCast</t>
  </si>
  <si>
    <t>http://www.urthecast.com</t>
  </si>
  <si>
    <t>Aerospace|Big Data|Internet|Real Time|Technology</t>
  </si>
  <si>
    <t>/organization/memopal</t>
  </si>
  <si>
    <t>/funding-round/1d3d8f078c1d5ce83ec82c42f7542666</t>
  </si>
  <si>
    <t>19/04/2008</t>
  </si>
  <si>
    <t>/Organization/Urturn</t>
  </si>
  <si>
    <t>urturn</t>
  </si>
  <si>
    <t>http://www.urturn.com</t>
  </si>
  <si>
    <t>Curated Web|Internet|Messaging|Social Media</t>
  </si>
  <si>
    <t>/organization/memorado</t>
  </si>
  <si>
    <t>/funding-round/13f49899577601dc5e7ae7ece61b7529</t>
  </si>
  <si>
    <t>/Organization/Uruut</t>
  </si>
  <si>
    <t>Uruut</t>
  </si>
  <si>
    <t>http://www.uruut.com</t>
  </si>
  <si>
    <t>/funding-round/d618fee48e9a4b3e7cd41388ed381fb6</t>
  </si>
  <si>
    <t>/Organization/Urvew</t>
  </si>
  <si>
    <t>Urvew</t>
  </si>
  <si>
    <t>/organization/memorandom</t>
  </si>
  <si>
    <t>/funding-round/bf3e51ea64fb17698bfe4d841832a874</t>
  </si>
  <si>
    <t>/Organization/Urx</t>
  </si>
  <si>
    <t>URX</t>
  </si>
  <si>
    <t>http://urx.com</t>
  </si>
  <si>
    <t>Digital Media|Mobile|Mobile Commerce</t>
  </si>
  <si>
    <t>/organization/memorang</t>
  </si>
  <si>
    <t>/funding-round/62d9c3bead5c1a1f47cdefb4fee6ab4f</t>
  </si>
  <si>
    <t>/Organization/Us-Biologic</t>
  </si>
  <si>
    <t>US Biologic</t>
  </si>
  <si>
    <t>http://usbiologic.com/</t>
  </si>
  <si>
    <t>/organization/memorial-sloan-kettering-cancer-center</t>
  </si>
  <si>
    <t>/funding-round/5672340cbde9b11286208e3441ca6887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memoright</t>
  </si>
  <si>
    <t>/funding-round/28583b70df7d54c53c444b3fdbdb493b</t>
  </si>
  <si>
    <t>/Organization/Us-Dataworks</t>
  </si>
  <si>
    <t>US Dataworks</t>
  </si>
  <si>
    <t>http://www.usdataworks.com</t>
  </si>
  <si>
    <t>Cloud Management|Payments|Telecommunications</t>
  </si>
  <si>
    <t>/organization/memorop</t>
  </si>
  <si>
    <t>/funding-round/87ed284fc8a8ba611bdb94a0c73c7308</t>
  </si>
  <si>
    <t>/Organization/Us-Drum-Supply</t>
  </si>
  <si>
    <t>US Drum Supply</t>
  </si>
  <si>
    <t>http://www.usdrumsupply.com</t>
  </si>
  <si>
    <t>/organization/memory-lane-syndications</t>
  </si>
  <si>
    <t>/funding-round/36abb125ea5200d19a3eb5df0ed59035</t>
  </si>
  <si>
    <t>/Organization/Us-Dry-Cleaning-Services</t>
  </si>
  <si>
    <t>US Dry Cleaning Services</t>
  </si>
  <si>
    <t>http://sdrycleaning.com</t>
  </si>
  <si>
    <t>/organization/memory-pharmaceuticals</t>
  </si>
  <si>
    <t>/funding-round/f73d0d98fa6b8ebfffe61d09c8ea8d26</t>
  </si>
  <si>
    <t>/Organization/Us-Emergency-Operations-Center</t>
  </si>
  <si>
    <t>US Emergency Operations Center</t>
  </si>
  <si>
    <t>http://emicus.com</t>
  </si>
  <si>
    <t>/funding-round/feb9cb48ea308c95e22c2b6a6c3d4608</t>
  </si>
  <si>
    <t>/Organization/Us-Emergency-Registry</t>
  </si>
  <si>
    <t>US Emergency Registry</t>
  </si>
  <si>
    <t>http://www.usemergency.org</t>
  </si>
  <si>
    <t>Mobile Emergency&amp;Health|Startups</t>
  </si>
  <si>
    <t>/organization/memorybistro</t>
  </si>
  <si>
    <t>/funding-round/1c79727dd65c6c29582c894463a71194</t>
  </si>
  <si>
    <t>/Organization/Us-Forming-Technologies</t>
  </si>
  <si>
    <t>US FORMING TECHNOLOGIES</t>
  </si>
  <si>
    <t>Mechanical Solutions|Services|Technology</t>
  </si>
  <si>
    <t>/organization/memorymerge</t>
  </si>
  <si>
    <t>/funding-round/719d2014a086af9523ad755b7666ca5e</t>
  </si>
  <si>
    <t>/Organization/Us-Grand-Prix-Championship</t>
  </si>
  <si>
    <t>US Grand Prix Championship</t>
  </si>
  <si>
    <t>http://usgpchampionship.com/</t>
  </si>
  <si>
    <t>/organization/memphis-street-newspaper-organization</t>
  </si>
  <si>
    <t>/funding-round/49493a71e50cbf9ae07fd1891d542dce</t>
  </si>
  <si>
    <t>/Organization/Us-Health-Broker-Com</t>
  </si>
  <si>
    <t>US Health Broker.com</t>
  </si>
  <si>
    <t>http://ushealthbroker.com</t>
  </si>
  <si>
    <t>/organization/mempile-israel</t>
  </si>
  <si>
    <t>/funding-round/0b7ac2ad50af368252c56df5553e6a1d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memrise</t>
  </si>
  <si>
    <t>/funding-round/4a3b3baad5c21f35babedf9a12e641ea</t>
  </si>
  <si>
    <t>/Organization/Us-Healthvest</t>
  </si>
  <si>
    <t>US HealthVest</t>
  </si>
  <si>
    <t>http://www.ushealthvest.com</t>
  </si>
  <si>
    <t>/funding-round/56584a91ae3a684636c121a39156fb1f</t>
  </si>
  <si>
    <t>/Organization/Us-Ignite</t>
  </si>
  <si>
    <t>US Ignite</t>
  </si>
  <si>
    <t>https://us-ignite.org/</t>
  </si>
  <si>
    <t>/funding-round/639aac1c76c2fb4d1501ab6328dee8cc</t>
  </si>
  <si>
    <t>/Organization/Us-Medical-Innovations</t>
  </si>
  <si>
    <t>US Medical Innovations</t>
  </si>
  <si>
    <t>http://usmedinnovations.com</t>
  </si>
  <si>
    <t>/funding-round/8e5c73ab612b9e95e1a8731dbfe13539</t>
  </si>
  <si>
    <t>/Organization/Us-Methanol-Corporation</t>
  </si>
  <si>
    <t>US Methanol Corporation</t>
  </si>
  <si>
    <t>http://usmeoh.com</t>
  </si>
  <si>
    <t>Engineering Firms|Entrepreneur|Industrial|Internet</t>
  </si>
  <si>
    <t>/funding-round/a868f822860c1a0c417e6de886ff2e09</t>
  </si>
  <si>
    <t>/Organization/Us-Preventive-Medicine</t>
  </si>
  <si>
    <t>US PREVENTIVE MEDICINE</t>
  </si>
  <si>
    <t>http://www.uspreventivemedicine.com</t>
  </si>
  <si>
    <t>/organization/memry-labs</t>
  </si>
  <si>
    <t>/funding-round/ce99bc22ec67ceb159fb66759fa6319a</t>
  </si>
  <si>
    <t>/Organization/Us-Primate-Rescue-Inc</t>
  </si>
  <si>
    <t>US Primate Rescue Inc.</t>
  </si>
  <si>
    <t>http://USPrimaterescue.webs.com</t>
  </si>
  <si>
    <t>Animal Feed|Databases|Security</t>
  </si>
  <si>
    <t>/organization/mems-id</t>
  </si>
  <si>
    <t>/funding-round/fdb6a0907ca6755bb570941020117eb1</t>
  </si>
  <si>
    <t>/Organization/Us-Renewables</t>
  </si>
  <si>
    <t>US Renewables</t>
  </si>
  <si>
    <t>http://www.usregroup.com</t>
  </si>
  <si>
    <t>/organization/memsic</t>
  </si>
  <si>
    <t>/funding-round/c2f9351beed020653e42331a6ebd65df</t>
  </si>
  <si>
    <t>/Organization/Us-Shuttle-Of-Boston</t>
  </si>
  <si>
    <t>US Shuttle of Boston</t>
  </si>
  <si>
    <t>/funding-round/f952c5d2595b6cd7591b0d47866609a9</t>
  </si>
  <si>
    <t>/Organization/Us-St-Construction-Material-Intl</t>
  </si>
  <si>
    <t>US-ST Construction Material Int'l.</t>
  </si>
  <si>
    <t>http://stmaterialconstruction.com</t>
  </si>
  <si>
    <t>/organization/memsql</t>
  </si>
  <si>
    <t>/funding-round/0f851ac58b78377a1ed438669224bb7e</t>
  </si>
  <si>
    <t>/Organization/Us-Toxicology</t>
  </si>
  <si>
    <t>US Toxicology</t>
  </si>
  <si>
    <t>http://ushealth-group.com</t>
  </si>
  <si>
    <t>/funding-round/e2b74657ac9b1d5d2af2ff3c23d2d653</t>
  </si>
  <si>
    <t>/Organization/Usa-Discounters</t>
  </si>
  <si>
    <t>USA Discounters</t>
  </si>
  <si>
    <t>http://www.usadiscounters.net</t>
  </si>
  <si>
    <t>Payments|Retail Technology|Subscription Businesses</t>
  </si>
  <si>
    <t>/funding-round/ff68be49b838767abad2dc4fa94c4a58</t>
  </si>
  <si>
    <t>/Organization/Usa-Extended-Stays-Llc</t>
  </si>
  <si>
    <t>USA EXTENDED STAYS</t>
  </si>
  <si>
    <t>Ponca City</t>
  </si>
  <si>
    <t>/funding-round/ffa2cefeaf26e1112ab44b61e9b30aee</t>
  </si>
  <si>
    <t>/Organization/Usa-Fashion-Project</t>
  </si>
  <si>
    <t>USA Fashion Project</t>
  </si>
  <si>
    <t>http://www.usafashionproject.com</t>
  </si>
  <si>
    <t>/organization/memstar</t>
  </si>
  <si>
    <t>/funding-round/d70d2fda41729bd4fc733e73f0abe9ff</t>
  </si>
  <si>
    <t>/Organization/Usa-Technologies</t>
  </si>
  <si>
    <t>USA Technologies</t>
  </si>
  <si>
    <t>http://www.usatech.com</t>
  </si>
  <si>
    <t>/organization/memvu</t>
  </si>
  <si>
    <t>/funding-round/11917a55dfa16fd5f13e45e8fbed9a74</t>
  </si>
  <si>
    <t>/Organization/Usabilitytools-Com</t>
  </si>
  <si>
    <t>UsabilityTools</t>
  </si>
  <si>
    <t>http://usabilitytools.com</t>
  </si>
  <si>
    <t>Usability|User Experience Design</t>
  </si>
  <si>
    <t>/funding-round/fb85bcc142708a5a3ccda1914880cdb6</t>
  </si>
  <si>
    <t>/Organization/Usable-Com</t>
  </si>
  <si>
    <t>Usable Security Systems</t>
  </si>
  <si>
    <t>http://usable.com</t>
  </si>
  <si>
    <t>/organization/memx</t>
  </si>
  <si>
    <t>/funding-round/fcfbd453854e09f118121fe947bab6fe</t>
  </si>
  <si>
    <t>/Organization/Usarad-Holdings</t>
  </si>
  <si>
    <t>USARAD Holdings</t>
  </si>
  <si>
    <t>http://usarad.com/</t>
  </si>
  <si>
    <t>/organization/men-rock</t>
  </si>
  <si>
    <t>/funding-round/d8c72b6c8b21e77a11737d3b463fe8ff</t>
  </si>
  <si>
    <t>/Organization/Usarium</t>
  </si>
  <si>
    <t>Usarium</t>
  </si>
  <si>
    <t>http://www.usarium.com</t>
  </si>
  <si>
    <t>Collaborative Consumption|Consumers|Curated Web|Online Rental|Peer-to-Peer</t>
  </si>
  <si>
    <t>/organization/mena-cleantech</t>
  </si>
  <si>
    <t>/funding-round/2aa3c93e3c1ee0a0e0232ee871c799eb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mena-opportunities</t>
  </si>
  <si>
    <t>/funding-round/cd289c42b177b0b523cc3070b6d39331</t>
  </si>
  <si>
    <t>/Organization/Usbek-Rica</t>
  </si>
  <si>
    <t>Usbek &amp; Rica</t>
  </si>
  <si>
    <t>http://usbek-et-rica.fr</t>
  </si>
  <si>
    <t>/organization/mena-prestige</t>
  </si>
  <si>
    <t>/funding-round/06141b18ea41ceacc0feef9cc1521bf9</t>
  </si>
  <si>
    <t>/Organization/Usconnect</t>
  </si>
  <si>
    <t>USConnect</t>
  </si>
  <si>
    <t>http://usconnectholdings.com</t>
  </si>
  <si>
    <t>Kingstree</t>
  </si>
  <si>
    <t>/organization/menabanqer</t>
  </si>
  <si>
    <t>/funding-round/fa9d272f418bf8f9ae7f61ae6987a7e9</t>
  </si>
  <si>
    <t>/Organization/Uscreen-Tv</t>
  </si>
  <si>
    <t>Uscreen</t>
  </si>
  <si>
    <t>http://www.uscreen.tv</t>
  </si>
  <si>
    <t>Digital Media|Video on Demand|Video Streaming</t>
  </si>
  <si>
    <t>/organization/menara-networks</t>
  </si>
  <si>
    <t>/funding-round/872c4dba12a2c7bd048ef808d0c08b99</t>
  </si>
  <si>
    <t>/Organization/Usd-Mint</t>
  </si>
  <si>
    <t>USD Mint</t>
  </si>
  <si>
    <t>http://www.USDMint.com</t>
  </si>
  <si>
    <t>E-Commerce|Finance|Travel</t>
  </si>
  <si>
    <t>Kailua Kona</t>
  </si>
  <si>
    <t>/funding-round/b81f552e5cf56831addfb9ea40ed42be</t>
  </si>
  <si>
    <t>/Organization/Usds</t>
  </si>
  <si>
    <t>USDS</t>
  </si>
  <si>
    <t>http://dxstandards.com</t>
  </si>
  <si>
    <t>/organization/menasocial</t>
  </si>
  <si>
    <t>/funding-round/2e33edbc80a5893964e846b044a69133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mencanta-3</t>
  </si>
  <si>
    <t>/funding-round/17ac46a9ad75986f9b3e5afe2d07e84a</t>
  </si>
  <si>
    <t>/Organization/Useful-At-Night</t>
  </si>
  <si>
    <t>Useful at Night</t>
  </si>
  <si>
    <t>http://usefulatnight.com</t>
  </si>
  <si>
    <t>Apps|Mobile|Nightlife</t>
  </si>
  <si>
    <t>/funding-round/70feb307db00b17bbf3064af91cf0d02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funding-round/751a2bc61a17522da558a8acf89143b6</t>
  </si>
  <si>
    <t>/Organization/Usens-Inc-</t>
  </si>
  <si>
    <t>uSens</t>
  </si>
  <si>
    <t>http://www.usens.com/</t>
  </si>
  <si>
    <t>/organization/mend-2</t>
  </si>
  <si>
    <t>/funding-round/72022f62532c0f856464fd664cc46578</t>
  </si>
  <si>
    <t>/Organization/Usentric</t>
  </si>
  <si>
    <t>Usentric</t>
  </si>
  <si>
    <t>/organization/mendel-biotechnology</t>
  </si>
  <si>
    <t>/funding-round/479c5a292d853857fabe5e3baf171c3f</t>
  </si>
  <si>
    <t>/Organization/User-Interface</t>
  </si>
  <si>
    <t>User Interface</t>
  </si>
  <si>
    <t>http://www.userinterface.com</t>
  </si>
  <si>
    <t>/funding-round/aa116fa2d2cb424ad87e806ea31db7c8</t>
  </si>
  <si>
    <t>/Organization/User-Local</t>
  </si>
  <si>
    <t>User Local</t>
  </si>
  <si>
    <t>http://www.userlocal.jp/</t>
  </si>
  <si>
    <t>/organization/mendeley</t>
  </si>
  <si>
    <t>/funding-round/09413313e0865c5b927576646e79fa85</t>
  </si>
  <si>
    <t>/Organization/User-Replay</t>
  </si>
  <si>
    <t>User Replay</t>
  </si>
  <si>
    <t>http://userreplay.com</t>
  </si>
  <si>
    <t>/funding-round/3cbfb79f3bedc31c20438d3b869b289e</t>
  </si>
  <si>
    <t>/Organization/User1St</t>
  </si>
  <si>
    <t>User1st</t>
  </si>
  <si>
    <t>http://www.user1st.com/</t>
  </si>
  <si>
    <t>/organization/mendix</t>
  </si>
  <si>
    <t>/funding-round/1f9546025023f82e5c9f0d5d5b71b23c</t>
  </si>
  <si>
    <t>/Organization/Useradgents</t>
  </si>
  <si>
    <t>userADgents</t>
  </si>
  <si>
    <t>http://www.useradgents.com</t>
  </si>
  <si>
    <t>/funding-round/6de1bdc198f7ab0d93525dfa21cf7f22</t>
  </si>
  <si>
    <t>/Organization/Userapp</t>
  </si>
  <si>
    <t>UserApp</t>
  </si>
  <si>
    <t>http://www.userapp.io</t>
  </si>
  <si>
    <t>/organization/mendocino-software</t>
  </si>
  <si>
    <t>/funding-round/0ed9f8eb7c7022d362a25aa55d36ab35</t>
  </si>
  <si>
    <t>30/03/2004</t>
  </si>
  <si>
    <t>/Organization/Userate</t>
  </si>
  <si>
    <t>Usabilla</t>
  </si>
  <si>
    <t>http://usabilla.com</t>
  </si>
  <si>
    <t>Curated Web|Reviews and Recommendations|Testing|Usability|User Experience Design|Web Design</t>
  </si>
  <si>
    <t>/funding-round/1280c0a3a689e8b13f27b3c4367ad31a</t>
  </si>
  <si>
    <t>/Organization/Userbin</t>
  </si>
  <si>
    <t>Userbin</t>
  </si>
  <si>
    <t>https://userbin.com/</t>
  </si>
  <si>
    <t>/funding-round/aa1873c820aebdeb145cfb32c65302bf</t>
  </si>
  <si>
    <t>/Organization/Usercycle</t>
  </si>
  <si>
    <t>USERcycle</t>
  </si>
  <si>
    <t>https://usercycle.com</t>
  </si>
  <si>
    <t>/organization/mendor</t>
  </si>
  <si>
    <t>/funding-round/2dbe36718fcfd9c999bd4c6750afdfe7</t>
  </si>
  <si>
    <t>/Organization/Useready</t>
  </si>
  <si>
    <t>USEREADY</t>
  </si>
  <si>
    <t>http://www.useready.com</t>
  </si>
  <si>
    <t>Big Data|Consulting|Data Visualization</t>
  </si>
  <si>
    <t>/funding-round/74a2623e875d987351cf5ffdb8ec6769</t>
  </si>
  <si>
    <t>/Organization/Userevents</t>
  </si>
  <si>
    <t>UserEvents</t>
  </si>
  <si>
    <t>http://www.cxengage.com</t>
  </si>
  <si>
    <t>Analytics|Big Data|Customer Service|Enterprise Software</t>
  </si>
  <si>
    <t>/funding-round/78b0c88b9ce0a3e61cf8ed3c7e7ae6c7</t>
  </si>
  <si>
    <t>/Organization/Userfox</t>
  </si>
  <si>
    <t>userfox</t>
  </si>
  <si>
    <t>http://www.userfox.com</t>
  </si>
  <si>
    <t>Advertising|Email|Email Marketing|SaaS|Sales and Marketing</t>
  </si>
  <si>
    <t>/funding-round/97d7c9072191b83ee6f48195c38039ec</t>
  </si>
  <si>
    <t>/Organization/Useriq</t>
  </si>
  <si>
    <t>UserIQ</t>
  </si>
  <si>
    <t>http://www.useriq.com</t>
  </si>
  <si>
    <t>Marketing Automation|Mobile Software Tools|Web Tools</t>
  </si>
  <si>
    <t>/organization/mengcao</t>
  </si>
  <si>
    <t>/funding-round/f0b43b9c229d40dfad50dea623e5aca3</t>
  </si>
  <si>
    <t>/Organization/Userjoy-Technology</t>
  </si>
  <si>
    <t>USERJOY Technology</t>
  </si>
  <si>
    <t>http://www.userjoy.com.tw</t>
  </si>
  <si>
    <t>/organization/mengero</t>
  </si>
  <si>
    <t>/funding-round/33b38d7503d08631a5fc1d6ff8a92ea0</t>
  </si>
  <si>
    <t>/Organization/Userlike-Live-Chat</t>
  </si>
  <si>
    <t>Userlike Live Chat</t>
  </si>
  <si>
    <t>http://www.userlike.com</t>
  </si>
  <si>
    <t>Chat|CRM|E-Commerce|SaaS|Software</t>
  </si>
  <si>
    <t>/organization/menguin</t>
  </si>
  <si>
    <t>/funding-round/015f3f3ea71518a22b91422fa083878d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menias</t>
  </si>
  <si>
    <t>/funding-round/ea34bab11730122654ed9edc35d510fa</t>
  </si>
  <si>
    <t>/Organization/Usermojo</t>
  </si>
  <si>
    <t>UserMojo</t>
  </si>
  <si>
    <t>http://www.usermojo.com</t>
  </si>
  <si>
    <t>/organization/meniga</t>
  </si>
  <si>
    <t>/funding-round/042acf101080454dff6b539f5ab0546f</t>
  </si>
  <si>
    <t>/Organization/Userscout</t>
  </si>
  <si>
    <t>Userscout</t>
  </si>
  <si>
    <t>http://www.userscout.com</t>
  </si>
  <si>
    <t>App Marketing|Curated Web|Market Research|Surveys</t>
  </si>
  <si>
    <t>/organization/menlo-security</t>
  </si>
  <si>
    <t>/funding-round/3d4d04e929078fcb48d15765378aea8b</t>
  </si>
  <si>
    <t>/Organization/Usersnap</t>
  </si>
  <si>
    <t>Usersnap</t>
  </si>
  <si>
    <t>https://usersnap.com</t>
  </si>
  <si>
    <t>Customer Service|SaaS|Software|Web Design|Web Development</t>
  </si>
  <si>
    <t>Perg</t>
  </si>
  <si>
    <t>/funding-round/ec7896eeeec83035a0ea52f9cbf75d92</t>
  </si>
  <si>
    <t>/Organization/Userstorylab</t>
  </si>
  <si>
    <t>Userstorylab</t>
  </si>
  <si>
    <t>http://www.userstorylab.com</t>
  </si>
  <si>
    <t>/organization/menlook</t>
  </si>
  <si>
    <t>/funding-round/6e8ae8399a4fc00c036fa68ceb04f4c3</t>
  </si>
  <si>
    <t>/Organization/Usertesting-Com</t>
  </si>
  <si>
    <t>UserTesting</t>
  </si>
  <si>
    <t>http://www.usertesting.com</t>
  </si>
  <si>
    <t>Crowdsourcing|User Experience Design|User Interface|User Testing</t>
  </si>
  <si>
    <t>/funding-round/9ac3a300469b15ada7589188d163826b</t>
  </si>
  <si>
    <t>/Organization/Uservoice</t>
  </si>
  <si>
    <t>UserVoice</t>
  </si>
  <si>
    <t>http://UserVoice.com</t>
  </si>
  <si>
    <t>Customer Service|Customer Support Tools|Forums|Reviews and Recommendations|Software</t>
  </si>
  <si>
    <t>/funding-round/ab64974f6c5a1dcf91fd465f0aefb38b</t>
  </si>
  <si>
    <t>/Organization/Userzoom</t>
  </si>
  <si>
    <t>UserZoom</t>
  </si>
  <si>
    <t>http://www.userzoom.com</t>
  </si>
  <si>
    <t>Software|Testing|Usability|User Experience Design</t>
  </si>
  <si>
    <t>/organization/menogenix</t>
  </si>
  <si>
    <t>/funding-round/57da9f2f56c12a5aea4d784848493f6c</t>
  </si>
  <si>
    <t>/Organization/Usetime</t>
  </si>
  <si>
    <t>Usetime</t>
  </si>
  <si>
    <t>http://usetime.co</t>
  </si>
  <si>
    <t>/funding-round/83c42a536441f81b71e22e5e2964216b</t>
  </si>
  <si>
    <t>/Organization/Usetogether</t>
  </si>
  <si>
    <t>UseTogether</t>
  </si>
  <si>
    <t>http://www.usetogether.com</t>
  </si>
  <si>
    <t>/organization/menowatt-ge-spa</t>
  </si>
  <si>
    <t>/funding-round/1e2dcaad4873de578a0d8694afb16e39</t>
  </si>
  <si>
    <t>/Organization/Usetrace</t>
  </si>
  <si>
    <t>Usetrace</t>
  </si>
  <si>
    <t>http://usetrace.com</t>
  </si>
  <si>
    <t>/organization/mens-style-lab</t>
  </si>
  <si>
    <t>/funding-round/64e66021ac35d8da500d1c13ea202c85</t>
  </si>
  <si>
    <t>/Organization/Useum</t>
  </si>
  <si>
    <t>USEUM</t>
  </si>
  <si>
    <t>http://useum.org</t>
  </si>
  <si>
    <t>Art|E-Commerce|Mobile|Networking|Social Media</t>
  </si>
  <si>
    <t>/funding-round/69b5b7104cc4b1002a56cea4e6920570</t>
  </si>
  <si>
    <t>/Organization/Usgi-Medical</t>
  </si>
  <si>
    <t>USGI Medical</t>
  </si>
  <si>
    <t>http://usgimedical.com</t>
  </si>
  <si>
    <t>/funding-round/b6158feeb6c41a6e345e43fe867974c0</t>
  </si>
  <si>
    <t>/Organization/Usgift</t>
  </si>
  <si>
    <t>USgift</t>
  </si>
  <si>
    <t>/organization/mensajeros-urbanos</t>
  </si>
  <si>
    <t>/funding-round/378f6826bcafc047a88b3802afbb7b72</t>
  </si>
  <si>
    <t>/Organization/Ushahidi</t>
  </si>
  <si>
    <t>Ushahidi</t>
  </si>
  <si>
    <t>http://www.ushahidi.com</t>
  </si>
  <si>
    <t>Information Technology|Mobile Emergency&amp;Health|Nonprofits|Open Source</t>
  </si>
  <si>
    <t>/funding-round/3a5c2e8c7369dfbe6a7857331e4a35f4</t>
  </si>
  <si>
    <t>/Organization/Ushare</t>
  </si>
  <si>
    <t>uShare</t>
  </si>
  <si>
    <t>http://www.ushare.com.br</t>
  </si>
  <si>
    <t>Advertising|Internet|Internet Marketing|Sales and Marketing|Social Media Marketing</t>
  </si>
  <si>
    <t>/funding-round/7c00d59747d8b9143a16cd3553c45cd8</t>
  </si>
  <si>
    <t>/Organization/Usherbuddy</t>
  </si>
  <si>
    <t>UsherBuddy</t>
  </si>
  <si>
    <t>http://www.usherbuddy.com</t>
  </si>
  <si>
    <t>Advertising|E-Commerce|Events|Sales and Marketing|Ticketing</t>
  </si>
  <si>
    <t>/funding-round/ba30e46dff359ff1ee112e33ce2920b4</t>
  </si>
  <si>
    <t>/Organization/Ushi</t>
  </si>
  <si>
    <t>Ushi</t>
  </si>
  <si>
    <t>http://www.ushi.com</t>
  </si>
  <si>
    <t>/organization/menschmaschine-publishing</t>
  </si>
  <si>
    <t>/funding-round/f12888919cf30d8953df45a8258939cf</t>
  </si>
  <si>
    <t>/Organization/Uship</t>
  </si>
  <si>
    <t>uShip</t>
  </si>
  <si>
    <t>http://www.uship.com</t>
  </si>
  <si>
    <t>/funding-round/f9fb0ff5edda1f87617febe490e11cf5</t>
  </si>
  <si>
    <t>/Organization/Usine-Io</t>
  </si>
  <si>
    <t>USINE IO</t>
  </si>
  <si>
    <t>http://www.usine.io</t>
  </si>
  <si>
    <t>Chevalet</t>
  </si>
  <si>
    <t>/organization/mensia-technologies</t>
  </si>
  <si>
    <t>/funding-round/78f1b739c9b2052d15891100808562a0</t>
  </si>
  <si>
    <t>/Organization/Usingmiles</t>
  </si>
  <si>
    <t>UsingMiles</t>
  </si>
  <si>
    <t>http://www.usingmiles.com</t>
  </si>
  <si>
    <t>Finance|Hotels|Transportation|Travel</t>
  </si>
  <si>
    <t>/funding-round/cb1746aca47d361d5f0d76fa84d05fad</t>
  </si>
  <si>
    <t>/Organization/Usis-Holdings</t>
  </si>
  <si>
    <t>USIS HOLDINGS</t>
  </si>
  <si>
    <t>Oviedo</t>
  </si>
  <si>
    <t>/organization/mensmarket-com-br</t>
  </si>
  <si>
    <t>/funding-round/1274047c1b02e1db39d612774f5215be</t>
  </si>
  <si>
    <t>/Organization/Uskape</t>
  </si>
  <si>
    <t>Uskape</t>
  </si>
  <si>
    <t>http://uskape.com</t>
  </si>
  <si>
    <t>Collaboration|Productivity Software|Software</t>
  </si>
  <si>
    <t>/funding-round/a2c86c743c0bae6589175ef07b408437</t>
  </si>
  <si>
    <t>/Organization/Usmd</t>
  </si>
  <si>
    <t>USMD</t>
  </si>
  <si>
    <t>http://www.usmdinc.com</t>
  </si>
  <si>
    <t>/funding-round/b32fc054452323f3a771aa897b9eaf10</t>
  </si>
  <si>
    <t>/Organization/Usmeu</t>
  </si>
  <si>
    <t>UsMeU LLC</t>
  </si>
  <si>
    <t>http://usmeu.com</t>
  </si>
  <si>
    <t>Machine Learning|Social Media|Twitter Applications</t>
  </si>
  <si>
    <t>/organization/mentad</t>
  </si>
  <si>
    <t>/funding-round/36e7c42bfc5ecf6b8073f7494784a4e4</t>
  </si>
  <si>
    <t>/Organization/Usound</t>
  </si>
  <si>
    <t>Usound</t>
  </si>
  <si>
    <t>http://usound.com.ar/</t>
  </si>
  <si>
    <t>/funding-round/539c61eaba4aa839b75eab8303f5be7a</t>
  </si>
  <si>
    <t>/Organization/Uspack-Logistics</t>
  </si>
  <si>
    <t>USPack Logistics</t>
  </si>
  <si>
    <t>http://www.gouspack.com/</t>
  </si>
  <si>
    <t>/organization/mental-images</t>
  </si>
  <si>
    <t>/funding-round/d3770c718d65747b389ebf87a0104d47</t>
  </si>
  <si>
    <t>/Organization/Uspeak</t>
  </si>
  <si>
    <t>uSpeak</t>
  </si>
  <si>
    <t>http://www.uspeaklanguages.com</t>
  </si>
  <si>
    <t>EdTech|Education|Internet|Language Learning</t>
  </si>
  <si>
    <t>/organization/mentegram</t>
  </si>
  <si>
    <t>/funding-round/27f4ad78c8f4780807fbaa807a07c329</t>
  </si>
  <si>
    <t>/Organization/Uspixel-Technologies</t>
  </si>
  <si>
    <t>USPixel Technologies</t>
  </si>
  <si>
    <t>Personalization|Printing|Small and Medium Businesses</t>
  </si>
  <si>
    <t>/organization/mentimeter</t>
  </si>
  <si>
    <t>/funding-round/3a3755cec38edc800fa81f8cfcfad5d7</t>
  </si>
  <si>
    <t>/Organization/Usretina</t>
  </si>
  <si>
    <t>USRetina</t>
  </si>
  <si>
    <t>http://www.usretina.com</t>
  </si>
  <si>
    <t>/organization/mentinova</t>
  </si>
  <si>
    <t>/funding-round/7906937b2677be6c4316c037f5cc3cdc</t>
  </si>
  <si>
    <t>/Organization/Ustadium</t>
  </si>
  <si>
    <t>uSTADIUM</t>
  </si>
  <si>
    <t>http://ustadium.com/</t>
  </si>
  <si>
    <t>Apps|Fantasy Sports|Social Media|Sports</t>
  </si>
  <si>
    <t>/organization/mentio</t>
  </si>
  <si>
    <t>/funding-round/2bd43aa6b2bdd2bc0250a0e2479d559b</t>
  </si>
  <si>
    <t>/Organization/Ustream</t>
  </si>
  <si>
    <t>Ustream</t>
  </si>
  <si>
    <t>http://www.ustream.tv</t>
  </si>
  <si>
    <t>Apps|Broadcasting|Games|Mobile|Video|Video Streaming</t>
  </si>
  <si>
    <t>/organization/mention</t>
  </si>
  <si>
    <t>/funding-round/6bf1428d773b41c1524a832364c463fd</t>
  </si>
  <si>
    <t>/Organization/Ustrendy</t>
  </si>
  <si>
    <t>UsTrendy</t>
  </si>
  <si>
    <t>http://www.ustrendy.com</t>
  </si>
  <si>
    <t>/organization/mention-me</t>
  </si>
  <si>
    <t>/funding-round/4e6c0fed3975205c23ee63c26b51461c</t>
  </si>
  <si>
    <t>/Organization/Ustudio</t>
  </si>
  <si>
    <t>uStudio</t>
  </si>
  <si>
    <t>http://ustudio.com</t>
  </si>
  <si>
    <t>Distribution|Games|Video</t>
  </si>
  <si>
    <t>/organization/mention-mobile</t>
  </si>
  <si>
    <t>/funding-round/475150c5bb785839de98303695896b50</t>
  </si>
  <si>
    <t>/Organization/Ustyme</t>
  </si>
  <si>
    <t>ustyme</t>
  </si>
  <si>
    <t>http://ustyme.com</t>
  </si>
  <si>
    <t>/funding-round/f51076b676b2aa1321a3d772ceb49676</t>
  </si>
  <si>
    <t>/Organization/Utah-Street-Labs</t>
  </si>
  <si>
    <t>Utah Street Labs</t>
  </si>
  <si>
    <t>http://utahstreetlabs.com/</t>
  </si>
  <si>
    <t>E-Commerce|Group Buying|Social Media</t>
  </si>
  <si>
    <t>/organization/mentis-technology</t>
  </si>
  <si>
    <t>/funding-round/4cb3d429116471fdbb07481fd5d0410c</t>
  </si>
  <si>
    <t>/Organization/Utah-Surgery-Center</t>
  </si>
  <si>
    <t>Utah Surgery Center</t>
  </si>
  <si>
    <t>http://southtownesurgery.com</t>
  </si>
  <si>
    <t>/organization/mentor-communications-group</t>
  </si>
  <si>
    <t>/funding-round/e5baf85851414a4bff44db405c276296</t>
  </si>
  <si>
    <t>/Organization/Utan</t>
  </si>
  <si>
    <t>Utan</t>
  </si>
  <si>
    <t>http://www.utan.com</t>
  </si>
  <si>
    <t>/organization/mentor-me</t>
  </si>
  <si>
    <t>/funding-round/d9afaa7ae182fe4176db7a6883815aaa</t>
  </si>
  <si>
    <t>/Organization/Utap</t>
  </si>
  <si>
    <t>uTaP</t>
  </si>
  <si>
    <t>http://utapthat.com</t>
  </si>
  <si>
    <t>/funding-round/ddfbfb974ac67668d20498bf00372769</t>
  </si>
  <si>
    <t>/Organization/Utel</t>
  </si>
  <si>
    <t>Utel</t>
  </si>
  <si>
    <t>http://www.utelworld.com/</t>
  </si>
  <si>
    <t>/organization/mentorcloud-inc</t>
  </si>
  <si>
    <t>/funding-round/03b40d00cf495fc1232a42fb878f7460</t>
  </si>
  <si>
    <t>/Organization/Utilicase</t>
  </si>
  <si>
    <t>UTILICASE</t>
  </si>
  <si>
    <t>http://www.utilicase.com</t>
  </si>
  <si>
    <t>/organization/mentordotme</t>
  </si>
  <si>
    <t>/funding-round/c185cb554784553a12cbad693de77e54</t>
  </si>
  <si>
    <t>/Organization/Utilicom-Networks</t>
  </si>
  <si>
    <t>Utilicom Networks</t>
  </si>
  <si>
    <t>http://www.utilicomnetworks.com/</t>
  </si>
  <si>
    <t>/organization/mentormob</t>
  </si>
  <si>
    <t>/funding-round/2ca1fe6e0fdf73779f6654b4035a732f</t>
  </si>
  <si>
    <t>/Organization/Utilidata</t>
  </si>
  <si>
    <t>Utilidata</t>
  </si>
  <si>
    <t>http://www.utilidata.com</t>
  </si>
  <si>
    <t>Energy|Energy Efficiency|Smart Grid|Software|Utilities</t>
  </si>
  <si>
    <t>/organization/mentorwave-technologies</t>
  </si>
  <si>
    <t>/funding-round/12740cbb60b32347b4544be8225de723</t>
  </si>
  <si>
    <t>/Organization/Utility-And-Environmental-Solutions</t>
  </si>
  <si>
    <t>Utility and Environmental Solutions</t>
  </si>
  <si>
    <t>http://www.uesenergy.co.uk</t>
  </si>
  <si>
    <t>/funding-round/9e3798cbf7f37a7d10ec53955f8ad50f</t>
  </si>
  <si>
    <t>/Organization/Utility-Associates</t>
  </si>
  <si>
    <t>Utility Associates</t>
  </si>
  <si>
    <t>http://www.utility.com</t>
  </si>
  <si>
    <t>/organization/menu-group-uk-limited</t>
  </si>
  <si>
    <t>/funding-round/5bf24d9047401a0432e0907384b1624b</t>
  </si>
  <si>
    <t>/Organization/Utility-Funding</t>
  </si>
  <si>
    <t>Utility Funding</t>
  </si>
  <si>
    <t>http://www.utilityfunding.com</t>
  </si>
  <si>
    <t>/organization/menuspring</t>
  </si>
  <si>
    <t>/funding-round/2e5216e647a393ec0d7e9969342fb35f</t>
  </si>
  <si>
    <t>/Organization/Utility-Management-Solutions-Ums</t>
  </si>
  <si>
    <t>Utility Management Solutions (UMS)</t>
  </si>
  <si>
    <t>http://www.utilitymanage.com</t>
  </si>
  <si>
    <t>Energy|Gas|Water</t>
  </si>
  <si>
    <t>/organization/menuvox</t>
  </si>
  <si>
    <t>/funding-round/7f45b4b6e1606c384dde1118d17ece2d</t>
  </si>
  <si>
    <t>/Organization/Utility-Scale-Solar</t>
  </si>
  <si>
    <t>Utility Scale Solar</t>
  </si>
  <si>
    <t>http://utilityscalesolar.com/Home_Page.html</t>
  </si>
  <si>
    <t>/organization/menyooo</t>
  </si>
  <si>
    <t>/funding-round/54c46ba591e0fe6a146b73c310d8e90e</t>
  </si>
  <si>
    <t>/Organization/Utilize-Health</t>
  </si>
  <si>
    <t>Utilize Health</t>
  </si>
  <si>
    <t>http://www.utilizehealth.co</t>
  </si>
  <si>
    <t>/funding-round/a1066f92a73d9b9b418c44cd8575fca7</t>
  </si>
  <si>
    <t>/Organization/Utkarsh-Micro-Finance</t>
  </si>
  <si>
    <t>Utkarsh Micro Finance</t>
  </si>
  <si>
    <t>http://utkarshmfi.com</t>
  </si>
  <si>
    <t>Varanasi</t>
  </si>
  <si>
    <t>/organization/meograph</t>
  </si>
  <si>
    <t>/funding-round/5584cde847edf22abdf94d6cdc458407</t>
  </si>
  <si>
    <t>/Organization/Utoopia</t>
  </si>
  <si>
    <t>utoopia</t>
  </si>
  <si>
    <t>http://www.utoopia.com</t>
  </si>
  <si>
    <t>/funding-round/63867869957c8632fba4573fc55a810f</t>
  </si>
  <si>
    <t>/Organization/Utopia</t>
  </si>
  <si>
    <t>Utopia</t>
  </si>
  <si>
    <t>http://www.utopiainc.com</t>
  </si>
  <si>
    <t>/funding-round/e6b38c3d9b2b408e31a19737ba8a8cdd</t>
  </si>
  <si>
    <t>/Organization/Utopia-De</t>
  </si>
  <si>
    <t>Utopia.de</t>
  </si>
  <si>
    <t>http://www.utopia.de/</t>
  </si>
  <si>
    <t>/organization/mepin</t>
  </si>
  <si>
    <t>/funding-round/0ec953867f4272a3dde2dd54924de282</t>
  </si>
  <si>
    <t>/Organization/Utopy</t>
  </si>
  <si>
    <t>UTOPY</t>
  </si>
  <si>
    <t>http://www.utopy.com</t>
  </si>
  <si>
    <t>/funding-round/1c32fd3832108bd1d8e8e4d699fdacf6</t>
  </si>
  <si>
    <t>/Organization/Utrack-Tv</t>
  </si>
  <si>
    <t>uTrack TV</t>
  </si>
  <si>
    <t>http://www.utrack.tv</t>
  </si>
  <si>
    <t>Apps|Mobile|News|Sports|Television</t>
  </si>
  <si>
    <t>/funding-round/645c88a4cf0702a469d92c14ec69f973</t>
  </si>
  <si>
    <t>/Organization/Utrail-Me-2</t>
  </si>
  <si>
    <t>uTrail me</t>
  </si>
  <si>
    <t>http://utrail.me</t>
  </si>
  <si>
    <t>/organization/meplease</t>
  </si>
  <si>
    <t>/funding-round/586151f789e51c3824671910d2dd62d1</t>
  </si>
  <si>
    <t>/Organization/Utrecht-Manufacturing-Corporation</t>
  </si>
  <si>
    <t>Utrecht Manufacturing Corporation</t>
  </si>
  <si>
    <t>http://www.utrechtart.com</t>
  </si>
  <si>
    <t>Art|Curated Web|E-Commerce|Retail</t>
  </si>
  <si>
    <t>/funding-round/a871994a978720ac6af08d9bc3ec693a</t>
  </si>
  <si>
    <t>/Organization/Utrip</t>
  </si>
  <si>
    <t>Utrip</t>
  </si>
  <si>
    <t>http://utrip.com</t>
  </si>
  <si>
    <t>Artificial Intelligence|Ediscovery|Optimization|Travel</t>
  </si>
  <si>
    <t>/organization/meps-real-time</t>
  </si>
  <si>
    <t>/funding-round/1f9c608a076238fbb9eaea99c6acd6c0</t>
  </si>
  <si>
    <t>/Organization/Utstarcom</t>
  </si>
  <si>
    <t>UTStarcom</t>
  </si>
  <si>
    <t>http://www.utstar.com</t>
  </si>
  <si>
    <t>/organization/meqasa-ltd</t>
  </si>
  <si>
    <t>/funding-round/3ff94e0db6ed5a5980c6221a7463e4fc</t>
  </si>
  <si>
    <t>/Organization/Utterz</t>
  </si>
  <si>
    <t>Utterz</t>
  </si>
  <si>
    <t>http://utterz.com</t>
  </si>
  <si>
    <t>Audio|Blogging Platforms|Mobile</t>
  </si>
  <si>
    <t>17-09-2007</t>
  </si>
  <si>
    <t>/funding-round/4affe68cdee7723eb64415f4df998c9d</t>
  </si>
  <si>
    <t>/Organization/Uucun</t>
  </si>
  <si>
    <t>UUCUN</t>
  </si>
  <si>
    <t>http://www.uucun.com/</t>
  </si>
  <si>
    <t>/organization/mequilibrium</t>
  </si>
  <si>
    <t>/funding-round/0036ac4c6d92040e89a1923cccb05295</t>
  </si>
  <si>
    <t>/Organization/Uusee</t>
  </si>
  <si>
    <t>UUSEE</t>
  </si>
  <si>
    <t>http://www.uusee.com</t>
  </si>
  <si>
    <t>/funding-round/3ee8b185f59956534df5738e6dcb83d5</t>
  </si>
  <si>
    <t>/Organization/Uuzuche-Com</t>
  </si>
  <si>
    <t>uuzuche.com</t>
  </si>
  <si>
    <t>http://uuzuche.com</t>
  </si>
  <si>
    <t>Cars|Communities|P2P Money Transfer|Services</t>
  </si>
  <si>
    <t>/funding-round/edd805e13955150dfa17ed97dd2c37e1</t>
  </si>
  <si>
    <t>/Organization/Uv-Flu-Technologies</t>
  </si>
  <si>
    <t>UV Flu Technologies</t>
  </si>
  <si>
    <t>http://www.uvflutech.com</t>
  </si>
  <si>
    <t>Yarmouth Port</t>
  </si>
  <si>
    <t>/organization/meracareerguide-com</t>
  </si>
  <si>
    <t>/funding-round/fa332b6043a9364531678cadeec07ed5</t>
  </si>
  <si>
    <t>/Organization/Uv-Memory-Care</t>
  </si>
  <si>
    <t>UV Memory Care</t>
  </si>
  <si>
    <t>/organization/meraevents</t>
  </si>
  <si>
    <t>/funding-round/62a4f60fbb94c0806732da26a7bb716d</t>
  </si>
  <si>
    <t>/Organization/Uversity</t>
  </si>
  <si>
    <t>Uversity</t>
  </si>
  <si>
    <t>http://www.uversity.com</t>
  </si>
  <si>
    <t>Colleges|Education|Predictive Analytics|Social Network Media</t>
  </si>
  <si>
    <t>/funding-round/63f460cce10458e9f3278d3b094df04e</t>
  </si>
  <si>
    <t>/Organization/Uvinum</t>
  </si>
  <si>
    <t>Uvinum</t>
  </si>
  <si>
    <t>http://www.uvinum.com</t>
  </si>
  <si>
    <t>E-Commerce|Internet|Reviews and Recommendations|Social Media|Wine And Spirits</t>
  </si>
  <si>
    <t>/funding-round/fad4eda078e18e41785cd4e591039de3</t>
  </si>
  <si>
    <t>/Organization/Uvize</t>
  </si>
  <si>
    <t>Uvize</t>
  </si>
  <si>
    <t>http://uvize.com</t>
  </si>
  <si>
    <t>Colleges|EdTech|Education|Enterprise Software|SaaS|Technology</t>
  </si>
  <si>
    <t>/organization/merajob-india</t>
  </si>
  <si>
    <t>/funding-round/ae575fcc94b8fb5cc146bfab20a9664d</t>
  </si>
  <si>
    <t>/Organization/Uvlrx-Therapeutics</t>
  </si>
  <si>
    <t>UVLrx Therapeutics</t>
  </si>
  <si>
    <t>http://uvlrx.com</t>
  </si>
  <si>
    <t>/organization/meraki</t>
  </si>
  <si>
    <t>/funding-round/37bbf32e4dbbb4ab2a8445c5f257c580</t>
  </si>
  <si>
    <t>/Organization/Uvore</t>
  </si>
  <si>
    <t>uVore</t>
  </si>
  <si>
    <t>http://uvore.com</t>
  </si>
  <si>
    <t>Mobile|Restaurants|Wine And Spirits</t>
  </si>
  <si>
    <t>/funding-round/767a7fa04a0adedae522d3af762c17e7</t>
  </si>
  <si>
    <t>/Organization/Uwi-Technology</t>
  </si>
  <si>
    <t>UWI Technology</t>
  </si>
  <si>
    <t>http://www.uwitechnology.com</t>
  </si>
  <si>
    <t>/funding-round/876eaec2ab18d5657959a4700fe72bce</t>
  </si>
  <si>
    <t>/Organization/Uxarmy</t>
  </si>
  <si>
    <t>UXArmy</t>
  </si>
  <si>
    <t>http://www.uxarmy.com</t>
  </si>
  <si>
    <t>Digital Media|Human Computer Interaction|Internet|Usability|User Experience Design</t>
  </si>
  <si>
    <t>/funding-round/a6bf136f6b1a5b77963985e791b92bd7</t>
  </si>
  <si>
    <t>/Organization/Uxcam</t>
  </si>
  <si>
    <t>UXCam</t>
  </si>
  <si>
    <t>http://www.uxcam.com</t>
  </si>
  <si>
    <t>Big Data Analytics|Mobile Analytics|User Experience Design</t>
  </si>
  <si>
    <t>/funding-round/eef5ebe0a0d69326a71e0c33d94d35ba</t>
  </si>
  <si>
    <t>/Organization/Uxflip</t>
  </si>
  <si>
    <t>UXFLIP</t>
  </si>
  <si>
    <t>http://uxflip.com</t>
  </si>
  <si>
    <t>/organization/mercado</t>
  </si>
  <si>
    <t>/funding-round/7d92b6ffac7bc47f5cdc07d674419ef3</t>
  </si>
  <si>
    <t>17/09/2004</t>
  </si>
  <si>
    <t>/Organization/Uxin</t>
  </si>
  <si>
    <t>Uxin</t>
  </si>
  <si>
    <t>http://www.xin.com/</t>
  </si>
  <si>
    <t>Auctions|Cars|Services</t>
  </si>
  <si>
    <t>Wangjing</t>
  </si>
  <si>
    <t>/funding-round/f9b1bf360790cc073a5108651e512e7e</t>
  </si>
  <si>
    <t>/Organization/Uxp-Systems</t>
  </si>
  <si>
    <t>UXP Systems</t>
  </si>
  <si>
    <t>http://www.uxpsystems.com</t>
  </si>
  <si>
    <t>/organization/mercado-bitcoin</t>
  </si>
  <si>
    <t>/funding-round/57946af6744f9ed78a15608edeef8ae7</t>
  </si>
  <si>
    <t>/Organization/Uxpin</t>
  </si>
  <si>
    <t>UXPin</t>
  </si>
  <si>
    <t>http://uxpin.com</t>
  </si>
  <si>
    <t>/organization/mercado-electrã´nico</t>
  </si>
  <si>
    <t>/funding-round/e4a31c7eb3546cc2bc6eb0c8d05625d4</t>
  </si>
  <si>
    <t>/Organization/Uya100</t>
  </si>
  <si>
    <t>UYA100</t>
  </si>
  <si>
    <t>http://www.uya100.com</t>
  </si>
  <si>
    <t>/organization/mercadotransporte-ltd</t>
  </si>
  <si>
    <t>/funding-round/5811be54580c82ad39d6ac6eca180c68</t>
  </si>
  <si>
    <t>/Organization/Uzabase</t>
  </si>
  <si>
    <t>Uzabase</t>
  </si>
  <si>
    <t>http://www.uzabase.com/en/</t>
  </si>
  <si>
    <t>/organization/mercantec</t>
  </si>
  <si>
    <t>/funding-round/0982f0d22642c9381240771160c94c84</t>
  </si>
  <si>
    <t>/Organization/Uzwan</t>
  </si>
  <si>
    <t>UZwan</t>
  </si>
  <si>
    <t>http://www.uzwan.cn</t>
  </si>
  <si>
    <t>/organization/mercantila</t>
  </si>
  <si>
    <t>/funding-round/6f615baf5083e890dcbbf54410efd633</t>
  </si>
  <si>
    <t>/Organization/V-Cube-Japan</t>
  </si>
  <si>
    <t>V-cube Japan</t>
  </si>
  <si>
    <t>http://jp.vcube.com</t>
  </si>
  <si>
    <t>/funding-round/eae251ba5ea216c9437a7c788a795cef</t>
  </si>
  <si>
    <t>/Organization/V-I-Laboratories</t>
  </si>
  <si>
    <t>V.i. Laboratories</t>
  </si>
  <si>
    <t>http://www.vilabs.com</t>
  </si>
  <si>
    <t>/funding-round/ff51a178a71c5e4589d2f1e246491d7b</t>
  </si>
  <si>
    <t>/Organization/V-I-O</t>
  </si>
  <si>
    <t>V.I.O.</t>
  </si>
  <si>
    <t>http://vio-pov.com</t>
  </si>
  <si>
    <t>Hardware|Manufacturing|Photography</t>
  </si>
  <si>
    <t>/organization/mercari</t>
  </si>
  <si>
    <t>/funding-round/1e3b07abf66ab12b36939ea4fcaa8973</t>
  </si>
  <si>
    <t>/Organization/V-Key</t>
  </si>
  <si>
    <t>V-Key</t>
  </si>
  <si>
    <t>http://www.v-key.com</t>
  </si>
  <si>
    <t>/funding-round/3633e84649a5afb63c7101db8955b53d</t>
  </si>
  <si>
    <t>/Organization/V-Me-Media</t>
  </si>
  <si>
    <t>V-me Media</t>
  </si>
  <si>
    <t>http://www.vmetv.com</t>
  </si>
  <si>
    <t>Broadcasting|Entertainment|Media</t>
  </si>
  <si>
    <t>/funding-round/49aae6ebf2a2000385257c6b41424ef2</t>
  </si>
  <si>
    <t>/Organization/V-Motech</t>
  </si>
  <si>
    <t>V-Motech</t>
  </si>
  <si>
    <t>http://www.v-motech.com</t>
  </si>
  <si>
    <t>Longjumeau</t>
  </si>
  <si>
    <t>/funding-round/ac39dc9d21c8c4575188a04889ab3b1c</t>
  </si>
  <si>
    <t>/Organization/V-Secure-Technologies</t>
  </si>
  <si>
    <t>V - Secure Technologies</t>
  </si>
  <si>
    <t>Education|Networking|Systems</t>
  </si>
  <si>
    <t>/organization/mercaris</t>
  </si>
  <si>
    <t>/funding-round/83c894e200f32b8c174e903028e67f84</t>
  </si>
  <si>
    <t>/Organization/V-Sense-Medical</t>
  </si>
  <si>
    <t>V-Sense Medical</t>
  </si>
  <si>
    <t>http://www.vsensemedical.com/</t>
  </si>
  <si>
    <t>/organization/mercateo</t>
  </si>
  <si>
    <t>/funding-round/8d1a8573e58d96f83b821fcb9d73fb22</t>
  </si>
  <si>
    <t>/Organization/V-Ships</t>
  </si>
  <si>
    <t>V.Ships</t>
  </si>
  <si>
    <t>http://www.vships.com</t>
  </si>
  <si>
    <t>/organization/mercato-2</t>
  </si>
  <si>
    <t>/funding-round/2a3bc36581ae646164e48bcd6f31bfa6</t>
  </si>
  <si>
    <t>/Organization/V-Wave</t>
  </si>
  <si>
    <t>V Wave</t>
  </si>
  <si>
    <t>/organization/mercator-medsystems</t>
  </si>
  <si>
    <t>/funding-round/e3afc9c63197d30c7bfe28c54a64b032</t>
  </si>
  <si>
    <t>/Organization/V2-Ratings</t>
  </si>
  <si>
    <t>v2 Ratings</t>
  </si>
  <si>
    <t>http://v2ratings.com</t>
  </si>
  <si>
    <t>Big Data|Investment Management|Real Time</t>
  </si>
  <si>
    <t>/organization/mercatus</t>
  </si>
  <si>
    <t>/funding-round/76ccd08ba8e00ce0e6ac0c7fcca8e476</t>
  </si>
  <si>
    <t>/Organization/V2Contact</t>
  </si>
  <si>
    <t>V2contact</t>
  </si>
  <si>
    <t>http://www.v2contact.com/</t>
  </si>
  <si>
    <t>Cloud Computing|Cloud Infrastructure|Small and Medium Businesses</t>
  </si>
  <si>
    <t>/funding-round/7d8a317afd171f9f61cf5ab5400ae54d</t>
  </si>
  <si>
    <t>/Organization/V2Tel</t>
  </si>
  <si>
    <t>v2tel</t>
  </si>
  <si>
    <t>/funding-round/e31aa9a63a2369857d83fa1a471f3dda</t>
  </si>
  <si>
    <t>/Organization/V3-Systems</t>
  </si>
  <si>
    <t>V3 Systems</t>
  </si>
  <si>
    <t>http://v3sys.com</t>
  </si>
  <si>
    <t>/organization/mercaux</t>
  </si>
  <si>
    <t>/funding-round/0e05eff232eab4822f243a644d3decc1</t>
  </si>
  <si>
    <t>/Organization/Vaamo-Finanz-Ag</t>
  </si>
  <si>
    <t>Vaamo Finanz AG</t>
  </si>
  <si>
    <t>http://www.vaamo.de</t>
  </si>
  <si>
    <t>Collaboration|Finance|Financial Services|FinTech|Investment Management</t>
  </si>
  <si>
    <t>/funding-round/4072c318f839441bf0c107a7d66e5073</t>
  </si>
  <si>
    <t>/Organization/Vaasaball-Lng</t>
  </si>
  <si>
    <t>VaasaBall LNG</t>
  </si>
  <si>
    <t>http://vaasaball.fi</t>
  </si>
  <si>
    <t>/funding-round/b3c2af688ffa3bedb792b1cdc22acd7a</t>
  </si>
  <si>
    <t>/Organization/Vaavud</t>
  </si>
  <si>
    <t>Vaavud</t>
  </si>
  <si>
    <t>http://vaavud.com</t>
  </si>
  <si>
    <t>/organization/mercentcorporation</t>
  </si>
  <si>
    <t>/funding-round/6e67ad91ba7d74b882c321bc32c33c00</t>
  </si>
  <si>
    <t>/Organization/Vacatia</t>
  </si>
  <si>
    <t>Vacatia</t>
  </si>
  <si>
    <t>https://vacatia.com</t>
  </si>
  <si>
    <t>E-Commerce|Marketplaces|Online Travel|Timeshares|Vacation Rentals</t>
  </si>
  <si>
    <t>/funding-round/6f1d870162e34e2918411a0e6d246f67</t>
  </si>
  <si>
    <t>/Organization/Vacation-Bnb™</t>
  </si>
  <si>
    <t>Vacation BnB™</t>
  </si>
  <si>
    <t>http://www.vacabnb.com</t>
  </si>
  <si>
    <t>Tourism|Travel|Travel &amp; Tourism</t>
  </si>
  <si>
    <t>/funding-round/7a05b567b83b67a040dce54ee324ee3b</t>
  </si>
  <si>
    <t>/Organization/Vacation-View</t>
  </si>
  <si>
    <t>Vacation View</t>
  </si>
  <si>
    <t>/funding-round/df304cfc67ac01a2558eddd5bdcf74ef</t>
  </si>
  <si>
    <t>/Organization/Vacation-Your-Way</t>
  </si>
  <si>
    <t>Vacation Your Way</t>
  </si>
  <si>
    <t>/funding-round/e643155c9c51966ffaae358ab89785a4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merch</t>
  </si>
  <si>
    <t>/funding-round/ef5c4919ef7e99bb8aa9776bd717a3f4</t>
  </si>
  <si>
    <t>/Organization/Vaccibody</t>
  </si>
  <si>
    <t>Vaccibody</t>
  </si>
  <si>
    <t>http://vaccibody.com</t>
  </si>
  <si>
    <t>/organization/merchant-america</t>
  </si>
  <si>
    <t>/funding-round/23d174febac7f12c71d26a722a1acc8a</t>
  </si>
  <si>
    <t>/Organization/Vaccine-Technologies-International</t>
  </si>
  <si>
    <t>Vaccine Technologies International</t>
  </si>
  <si>
    <t>/organization/merchant-exchange</t>
  </si>
  <si>
    <t>/funding-round/d636f6fcc1a269d1a1c7a3fb5ac2ce3a</t>
  </si>
  <si>
    <t>/Organization/Vaccinogen</t>
  </si>
  <si>
    <t>Vaccinogen</t>
  </si>
  <si>
    <t>http://www.vaccinogeninc.com</t>
  </si>
  <si>
    <t>/organization/merchantatlas</t>
  </si>
  <si>
    <t>/funding-round/0733332cd13ef23051a01e41f0378622</t>
  </si>
  <si>
    <t>/Organization/Vaccsys</t>
  </si>
  <si>
    <t>Vaccsys</t>
  </si>
  <si>
    <t>http://www.vaccsys.com</t>
  </si>
  <si>
    <t>/funding-round/20d2fe3d316e7104a66728c2ff49bc6a</t>
  </si>
  <si>
    <t>/Organization/Vacom-Systems</t>
  </si>
  <si>
    <t>Vacom Systems</t>
  </si>
  <si>
    <t>http://vacomllc.com/</t>
  </si>
  <si>
    <t>Biomass Power Generation|Oil and Gas</t>
  </si>
  <si>
    <t>Heber City</t>
  </si>
  <si>
    <t>/funding-round/6d84c18c1f1a1b9eb2c6641c22e3c70f</t>
  </si>
  <si>
    <t>/Organization/Vacunek</t>
  </si>
  <si>
    <t>Vacunek</t>
  </si>
  <si>
    <t>http://www.vacunek.com</t>
  </si>
  <si>
    <t>Derio</t>
  </si>
  <si>
    <t>/funding-round/c488e92159f7501f0a75cfb6bab60927</t>
  </si>
  <si>
    <t>/Organization/Vaddio</t>
  </si>
  <si>
    <t>Vaddio</t>
  </si>
  <si>
    <t>http://vaddio.com</t>
  </si>
  <si>
    <t>/funding-round/f94d0f57fcaf27cab6452cd52c61d247</t>
  </si>
  <si>
    <t>/Organization/Vadio</t>
  </si>
  <si>
    <t>Vadio</t>
  </si>
  <si>
    <t>http://vadio.com</t>
  </si>
  <si>
    <t>Media|Mobile|Video</t>
  </si>
  <si>
    <t>/organization/merchantcircle</t>
  </si>
  <si>
    <t>/funding-round/ac3bb19367ce5c5eb4f1593d47f274ed</t>
  </si>
  <si>
    <t>/Organization/Vadium</t>
  </si>
  <si>
    <t>Vadium</t>
  </si>
  <si>
    <t>http://www.vadium.com</t>
  </si>
  <si>
    <t>/funding-round/d69e6b05d5895c2b13599b2d79c4e7ba</t>
  </si>
  <si>
    <t>/Organization/Vadxx-Energy</t>
  </si>
  <si>
    <t>Vadxx Energy</t>
  </si>
  <si>
    <t>http://vadxx.com</t>
  </si>
  <si>
    <t>/organization/merchantiq</t>
  </si>
  <si>
    <t>/funding-round/9e0dd3a970aa48e7fd5abf0f3927f992</t>
  </si>
  <si>
    <t>/Organization/Vahna</t>
  </si>
  <si>
    <t>Vahna</t>
  </si>
  <si>
    <t>http://vahna.com/</t>
  </si>
  <si>
    <t>Cloud Security|Enterprise Security|Information Technology|Security</t>
  </si>
  <si>
    <t>/organization/merchantry</t>
  </si>
  <si>
    <t>/funding-round/53b640269088ff22aeba405b94e5f1fc</t>
  </si>
  <si>
    <t>/Organization/Vaimicom</t>
  </si>
  <si>
    <t>Vaimicom</t>
  </si>
  <si>
    <t>http://www.vaimi.com</t>
  </si>
  <si>
    <t>24-07-2007</t>
  </si>
  <si>
    <t>/funding-round/5c88bddbcfc74d7b4383cf59c0918010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merchantz</t>
  </si>
  <si>
    <t>/funding-round/36b60fc6cd3f1aab57bf4c86b9b89dc7</t>
  </si>
  <si>
    <t>/Organization/Vaioni</t>
  </si>
  <si>
    <t>Vaioni</t>
  </si>
  <si>
    <t>http://vaioni.com</t>
  </si>
  <si>
    <t>/organization/merchbar</t>
  </si>
  <si>
    <t>/funding-round/185e3638cef9fc2c6b0a14dfeb851271</t>
  </si>
  <si>
    <t>/Organization/Vairex-International</t>
  </si>
  <si>
    <t>VAIREX international</t>
  </si>
  <si>
    <t>http://www.vairex.com</t>
  </si>
  <si>
    <t>/organization/merchlar</t>
  </si>
  <si>
    <t>/funding-round/56d88ad804b1c6fbcbf2a545650f721f</t>
  </si>
  <si>
    <t>/Organization/Vaivolta</t>
  </si>
  <si>
    <t>VaiVolta</t>
  </si>
  <si>
    <t>http://www.vaivolta.com.br</t>
  </si>
  <si>
    <t>Business Services|Construction|Online Rental|Services</t>
  </si>
  <si>
    <t>/organization/mercora</t>
  </si>
  <si>
    <t>/funding-round/27d871b379e22649c869a866c62fee92</t>
  </si>
  <si>
    <t>/Organization/Vakast</t>
  </si>
  <si>
    <t>Vakast</t>
  </si>
  <si>
    <t>http://vakast.com</t>
  </si>
  <si>
    <t>Online Travel|Travel|Travel &amp; Tourism|Vacation Rentals</t>
  </si>
  <si>
    <t>/organization/mercury-cable-energy</t>
  </si>
  <si>
    <t>/funding-round/b452844270bcb3451b85acd8d0db4867</t>
  </si>
  <si>
    <t>/Organization/Val-Pm-Solutions</t>
  </si>
  <si>
    <t>VAL-PM Solutions</t>
  </si>
  <si>
    <t>http://www.valpm.com</t>
  </si>
  <si>
    <t>Kerrykeel</t>
  </si>
  <si>
    <t>/organization/mercury-continuity</t>
  </si>
  <si>
    <t>/funding-round/707e7e3c1c19df13291ed372096eb67d</t>
  </si>
  <si>
    <t>/Organization/Valant-Medical-Solutions</t>
  </si>
  <si>
    <t>Valant Medical Solutions</t>
  </si>
  <si>
    <t>http://www.valant.com</t>
  </si>
  <si>
    <t>/funding-round/efe3ab674ca65381f8900d39a35ad42e</t>
  </si>
  <si>
    <t>/Organization/Valcare-Medical</t>
  </si>
  <si>
    <t>Valcare Medical</t>
  </si>
  <si>
    <t>http://www.valcaremedical.com</t>
  </si>
  <si>
    <t>/organization/mercury-intermedia</t>
  </si>
  <si>
    <t>/funding-round/5af4535397bb677a53314ebc2e0f2b89</t>
  </si>
  <si>
    <t>/Organization/Valchemy</t>
  </si>
  <si>
    <t>Valchemy</t>
  </si>
  <si>
    <t>/organization/mercury-payment-systems</t>
  </si>
  <si>
    <t>/funding-round/d19f8cc7e07bf6c1a7cd835a837338ae</t>
  </si>
  <si>
    <t>/Organization/Valcon</t>
  </si>
  <si>
    <t>Valcon</t>
  </si>
  <si>
    <t>Consumers|Developer APIs|Games|Social Games</t>
  </si>
  <si>
    <t>/organization/mercury-puzzle</t>
  </si>
  <si>
    <t>/funding-round/008e67fcd07a896623d730268cd8832f</t>
  </si>
  <si>
    <t>/Organization/Valcrest-Pharmaceuticals</t>
  </si>
  <si>
    <t>Valcrest Pharmaceuticals</t>
  </si>
  <si>
    <t>http://www.valcrestpharma.com</t>
  </si>
  <si>
    <t>/organization/mercury-solar-systems</t>
  </si>
  <si>
    <t>/funding-round/40a65b5a7cc15ce791a841e4c37860c5</t>
  </si>
  <si>
    <t>/Organization/Valderm</t>
  </si>
  <si>
    <t>Valderm</t>
  </si>
  <si>
    <t>http://www.valderm.dk</t>
  </si>
  <si>
    <t>/organization/mercury-touch-ltd</t>
  </si>
  <si>
    <t>/funding-round/1bb2ef091a4f700a5e788979995474ef</t>
  </si>
  <si>
    <t>/Organization/Valen-Technologies</t>
  </si>
  <si>
    <t>Valen Analytics</t>
  </si>
  <si>
    <t>http://valen.com</t>
  </si>
  <si>
    <t>Analytics|Big Data Analytics|Insurance|Predictive Analytics|Technology</t>
  </si>
  <si>
    <t>/funding-round/6c504a7d2b5ea418b567d86ee85c0d99</t>
  </si>
  <si>
    <t>/Organization/Valence-Health</t>
  </si>
  <si>
    <t>Valence Health</t>
  </si>
  <si>
    <t>http://www.valencehealth.com</t>
  </si>
  <si>
    <t>/funding-round/a02a122cf33bd18dd45a05b0dc3724a7</t>
  </si>
  <si>
    <t>/Organization/Valence-Technology</t>
  </si>
  <si>
    <t>Valence Technology</t>
  </si>
  <si>
    <t>http://www.valence.com</t>
  </si>
  <si>
    <t>/organization/mercy-ships</t>
  </si>
  <si>
    <t>/funding-round/bec54ae2a92f7a61f26e2faf67ec7e67</t>
  </si>
  <si>
    <t>/Organization/Valencell</t>
  </si>
  <si>
    <t>Valencell</t>
  </si>
  <si>
    <t>http://www.valencell.com</t>
  </si>
  <si>
    <t>/organization/mereo</t>
  </si>
  <si>
    <t>/funding-round/e03f8322aa81a8200f10167f367c1863</t>
  </si>
  <si>
    <t>/Organization/Valencia-Technologies</t>
  </si>
  <si>
    <t>Valencia Technologies</t>
  </si>
  <si>
    <t>/organization/merfac</t>
  </si>
  <si>
    <t>/funding-round/e4022d902b258b548599d4338e8a9c04</t>
  </si>
  <si>
    <t>/Organization/Valens-Semiconductor</t>
  </si>
  <si>
    <t>Valens Semiconductor</t>
  </si>
  <si>
    <t>http://www.valens.com</t>
  </si>
  <si>
    <t>14-06-2010</t>
  </si>
  <si>
    <t>/funding-round/f8a1f024171eca588b8ec275c1ba3814</t>
  </si>
  <si>
    <t>/Organization/Valensum</t>
  </si>
  <si>
    <t>Valensum</t>
  </si>
  <si>
    <t>/organization/merganser-biotech</t>
  </si>
  <si>
    <t>/funding-round/9647e25130f6deeade05b7cf0b41a974</t>
  </si>
  <si>
    <t>/Organization/Valentia-Biopharma</t>
  </si>
  <si>
    <t>Valentia Biopharma</t>
  </si>
  <si>
    <t>http://www.valentiabiopharma.com</t>
  </si>
  <si>
    <t>/organization/merge-labs</t>
  </si>
  <si>
    <t>/funding-round/a4b520a9f6a61a0a35fd41febd106402</t>
  </si>
  <si>
    <t>/Organization/Valentin-Uzhun</t>
  </si>
  <si>
    <t>GoExcursion</t>
  </si>
  <si>
    <t>http://goexcursion.net</t>
  </si>
  <si>
    <t>E-Commerce|Tourism</t>
  </si>
  <si>
    <t>/organization/merge-labs-inc</t>
  </si>
  <si>
    <t>/funding-round/4b7f148c151aaedd4226c1882b934f17</t>
  </si>
  <si>
    <t>/Organization/Valentx</t>
  </si>
  <si>
    <t>ValenTx</t>
  </si>
  <si>
    <t>http://valentx.com</t>
  </si>
  <si>
    <t>/funding-round/59e8d8bf238bcc9db7cf60ccaca72d0d</t>
  </si>
  <si>
    <t>/Organization/Valeo-Medical</t>
  </si>
  <si>
    <t>Valeo Medical</t>
  </si>
  <si>
    <t>/funding-round/cd3c4e2e2b6f1db5c90eefb3b994e822</t>
  </si>
  <si>
    <t>/Organization/Valera-Pharmaceuticals-Inc</t>
  </si>
  <si>
    <t>Valera Pharmaceuticals</t>
  </si>
  <si>
    <t>/organization/merge-rs-ag</t>
  </si>
  <si>
    <t>/funding-round/9eacbc15ef5f0f4f29f252d857460785</t>
  </si>
  <si>
    <t>/Organization/Valere-Power</t>
  </si>
  <si>
    <t>Valere Power</t>
  </si>
  <si>
    <t>/organization/merge-social</t>
  </si>
  <si>
    <t>/funding-round/12861cd7047eef87fbc2a0bc9ab77b62</t>
  </si>
  <si>
    <t>/Organization/Valerion-Therapeutics</t>
  </si>
  <si>
    <t>Valerion Therapeutics</t>
  </si>
  <si>
    <t>http://valerion.com</t>
  </si>
  <si>
    <t>/organization/mergelocal</t>
  </si>
  <si>
    <t>/funding-round/7bd4a8c8f7cf330ace9eca0502886e4f</t>
  </si>
  <si>
    <t>/Organization/Valerion-Therapeutics-Llc</t>
  </si>
  <si>
    <t>Valerion Therapeutics, LLC</t>
  </si>
  <si>
    <t>/organization/mergeoptics</t>
  </si>
  <si>
    <t>/funding-round/8de143992d31f1edf4e64010daa33d1f</t>
  </si>
  <si>
    <t>/Organization/Valeritas</t>
  </si>
  <si>
    <t>Valeritas</t>
  </si>
  <si>
    <t>http://www.valeritas.com</t>
  </si>
  <si>
    <t>/organization/merger-nexus</t>
  </si>
  <si>
    <t>/funding-round/3fc91db1237948427ae963646307336e</t>
  </si>
  <si>
    <t>/Organization/Valet-2</t>
  </si>
  <si>
    <t>Valet</t>
  </si>
  <si>
    <t>http://www.valet.io/</t>
  </si>
  <si>
    <t>Charity|Internet|Non Profit</t>
  </si>
  <si>
    <t>/organization/mergims-corporation</t>
  </si>
  <si>
    <t>/funding-round/31f844196ba4a25e715751e367b80cf9</t>
  </si>
  <si>
    <t>/Organization/Valetanywhere</t>
  </si>
  <si>
    <t>Valet Anywhere</t>
  </si>
  <si>
    <t>http://www.valetanywhere.com/</t>
  </si>
  <si>
    <t>Mobile|Parking</t>
  </si>
  <si>
    <t>/funding-round/5df7ed148ce2bd8762aaa7e285e47aa3</t>
  </si>
  <si>
    <t>/Organization/Vali-Nanomedical</t>
  </si>
  <si>
    <t>Vali Nanomedical</t>
  </si>
  <si>
    <t>http://www.valinano.com/</t>
  </si>
  <si>
    <t>Bio-Pharm|Nanotechnology</t>
  </si>
  <si>
    <t>/funding-round/bc6114a44231cffc5da0d996a260da17</t>
  </si>
  <si>
    <t>/Organization/Valiant-Health</t>
  </si>
  <si>
    <t>VALIANT HEALTH</t>
  </si>
  <si>
    <t>http://valianthealth.com</t>
  </si>
  <si>
    <t>/organization/meridea-financial-software</t>
  </si>
  <si>
    <t>/funding-round/50d58dd52ad1fdfdf556438a15d3ce9f</t>
  </si>
  <si>
    <t>/Organization/Validas</t>
  </si>
  <si>
    <t>Validas</t>
  </si>
  <si>
    <t>http://www.validas.com</t>
  </si>
  <si>
    <t>Billing|Mobile|Wireless</t>
  </si>
  <si>
    <t>/organization/meridian</t>
  </si>
  <si>
    <t>/funding-round/ac93cfa834a213bcd32c0a984b7d2c8e</t>
  </si>
  <si>
    <t>/Organization/Validately</t>
  </si>
  <si>
    <t>Validately</t>
  </si>
  <si>
    <t>https://validately.com/</t>
  </si>
  <si>
    <t>/funding-round/b48a1b426508a9560d66eb317b16d929</t>
  </si>
  <si>
    <t>/Organization/Validic</t>
  </si>
  <si>
    <t>Validic</t>
  </si>
  <si>
    <t>http://validic.com</t>
  </si>
  <si>
    <t>Apps|Big Data|Developer APIs|Enterprises|Health and Wellness|Health Care|mHealth</t>
  </si>
  <si>
    <t>/organization/meridian-ar</t>
  </si>
  <si>
    <t>/funding-round/16e067e3323c737fbf24d219dd80dc7c</t>
  </si>
  <si>
    <t>/Organization/Validity</t>
  </si>
  <si>
    <t>Validity Sensors</t>
  </si>
  <si>
    <t>http://www.validityinc.com</t>
  </si>
  <si>
    <t>Biometrics|Enterprise Software</t>
  </si>
  <si>
    <t>/organization/meridian-energy-usa</t>
  </si>
  <si>
    <t>/funding-round/ecf4b63a297ad6d22cb75e202bea5e09</t>
  </si>
  <si>
    <t>/Organization/Validroid</t>
  </si>
  <si>
    <t>Validroid</t>
  </si>
  <si>
    <t>http://validroid.com</t>
  </si>
  <si>
    <t>/organization/meridian-iq</t>
  </si>
  <si>
    <t>/funding-round/449781498c06986c65ed1fc11643e604</t>
  </si>
  <si>
    <t>/Organization/Validus</t>
  </si>
  <si>
    <t>Validus</t>
  </si>
  <si>
    <t>http://www.validusinc.com/</t>
  </si>
  <si>
    <t>/funding-round/9ac93b4565d941abb53c0a2e4fabaf64</t>
  </si>
  <si>
    <t>/Organization/Validus-Dc-Systems</t>
  </si>
  <si>
    <t>Validus DC Systems</t>
  </si>
  <si>
    <t>http://www.validusdc.com</t>
  </si>
  <si>
    <t>/organization/meridian-systems</t>
  </si>
  <si>
    <t>/funding-round/454638635760ee1f0cc52e200fe612c4</t>
  </si>
  <si>
    <t>27/06/2000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meridian-waste-solutions</t>
  </si>
  <si>
    <t>/funding-round/b9881d682597237d0abfbfd7203f1d47</t>
  </si>
  <si>
    <t>/Organization/Validus-Ivc</t>
  </si>
  <si>
    <t>Validus-IVC</t>
  </si>
  <si>
    <t>http://www.validus-ivc.co.uk</t>
  </si>
  <si>
    <t>Mechanical Solutions|Outsourcing|Technology</t>
  </si>
  <si>
    <t>/organization/meridium</t>
  </si>
  <si>
    <t>/funding-round/96bc7a683c922f818388f861fd44176d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meritage-hospitality-group</t>
  </si>
  <si>
    <t>/funding-round/1d6590993cd061b664774a4caf4619f4</t>
  </si>
  <si>
    <t>/Organization/Valioo</t>
  </si>
  <si>
    <t>Valioo</t>
  </si>
  <si>
    <t>http://www.valioo.com/</t>
  </si>
  <si>
    <t>/organization/meritage-pharma</t>
  </si>
  <si>
    <t>/funding-round/42be1cd2530049bb4e25a37090b7719e</t>
  </si>
  <si>
    <t>/Organization/Valirx</t>
  </si>
  <si>
    <t>ValiRX</t>
  </si>
  <si>
    <t>http://www.valirx.com</t>
  </si>
  <si>
    <t>/funding-round/c25f220f6f8a45f7bbd58db0f1d21634</t>
  </si>
  <si>
    <t>/Organization/Valkee</t>
  </si>
  <si>
    <t>Valkee</t>
  </si>
  <si>
    <t>http://www.valkee.com</t>
  </si>
  <si>
    <t>/funding-round/e5b81e39d3c535b2c353b2c69753ea58</t>
  </si>
  <si>
    <t>/Organization/Valkyrie-Computer-Systems</t>
  </si>
  <si>
    <t>Valkyrie Computer Systems</t>
  </si>
  <si>
    <t>/organization/meritaleem-2</t>
  </si>
  <si>
    <t>/funding-round/c53c394624f9aedfc6aa6eee8cecbd24</t>
  </si>
  <si>
    <t>/Organization/Valldata-Services</t>
  </si>
  <si>
    <t>Valldata Services</t>
  </si>
  <si>
    <t>http://www.valldata.co.uk</t>
  </si>
  <si>
    <t>Melksham</t>
  </si>
  <si>
    <t>/organization/meritbuilder</t>
  </si>
  <si>
    <t>/funding-round/7395b57842784173b21827960c5fc14c</t>
  </si>
  <si>
    <t>/Organization/Valley-Automotive-Investment-Group</t>
  </si>
  <si>
    <t>Valley Automotive Investment Group</t>
  </si>
  <si>
    <t>http://ecigscheaper.com</t>
  </si>
  <si>
    <t>Sun City</t>
  </si>
  <si>
    <t>/organization/meritful</t>
  </si>
  <si>
    <t>/funding-round/d9a31bf95a8c94f0d2d17f6ba472dee6</t>
  </si>
  <si>
    <t>/Organization/Valley-Forge-Composite-Technologies</t>
  </si>
  <si>
    <t>VALLEY FORGE COMPOSITE TECHNOLOGIES</t>
  </si>
  <si>
    <t>/organization/meritnation-com</t>
  </si>
  <si>
    <t>/funding-round/6cc8229201c4822e8b2aa3117d5d5197</t>
  </si>
  <si>
    <t>/Organization/Valley-Proteins</t>
  </si>
  <si>
    <t>Valley Proteins</t>
  </si>
  <si>
    <t>http://www.valleyproteins.com/</t>
  </si>
  <si>
    <t>/organization/meritocracy</t>
  </si>
  <si>
    <t>/funding-round/5b22aade2dd1995f85fff2ab988d7703</t>
  </si>
  <si>
    <t>/Organization/Vallie</t>
  </si>
  <si>
    <t>Vallie</t>
  </si>
  <si>
    <t>http://www.vallie.co.uk</t>
  </si>
  <si>
    <t>/organization/meriton-networks</t>
  </si>
  <si>
    <t>/funding-round/2684978d4d2dd3ce6525047ab1a72fbc</t>
  </si>
  <si>
    <t>/Organization/Valmarc</t>
  </si>
  <si>
    <t>Valmarc</t>
  </si>
  <si>
    <t>http://www.costahowesassociates.com</t>
  </si>
  <si>
    <t>/organization/meritshare</t>
  </si>
  <si>
    <t>/funding-round/2feaa8404e99e16e2aae1c57236632b0</t>
  </si>
  <si>
    <t>/Organization/Valmet-Automotive</t>
  </si>
  <si>
    <t>Valmet Automotive</t>
  </si>
  <si>
    <t>http://www.valmet-automotive.com</t>
  </si>
  <si>
    <t>Uusikaupunki</t>
  </si>
  <si>
    <t>/organization/merkatic</t>
  </si>
  <si>
    <t>/funding-round/d7c63d811c4427cb59a7788129d47c7b</t>
  </si>
  <si>
    <t>/Organization/Valneva</t>
  </si>
  <si>
    <t>Valneva</t>
  </si>
  <si>
    <t>http://www.valneva.com</t>
  </si>
  <si>
    <t>/organization/merkle</t>
  </si>
  <si>
    <t>/funding-round/55f3cb3c0e9d024ebbcc2cbd23792296</t>
  </si>
  <si>
    <t>/Organization/Valocor-Therapeutics</t>
  </si>
  <si>
    <t>Valocor Therapeutics</t>
  </si>
  <si>
    <t>http://www.valocor.com</t>
  </si>
  <si>
    <t>/organization/merku</t>
  </si>
  <si>
    <t>/funding-round/f720c360aa7d08f8766c98e62c3c2520</t>
  </si>
  <si>
    <t>/Organization/Valon-Lasers</t>
  </si>
  <si>
    <t>Valon Lasers</t>
  </si>
  <si>
    <t>http://www.valon.fi</t>
  </si>
  <si>
    <t>/organization/merlin</t>
  </si>
  <si>
    <t>/funding-round/e76e639ecdcfb0204f919616f470cbd2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merlin-diamonds</t>
  </si>
  <si>
    <t>/funding-round/75b17bc4cd7a27c5d7ffe4f03e08ecdf</t>
  </si>
  <si>
    <t>/Organization/Valopaa</t>
  </si>
  <si>
    <t>Valopaa</t>
  </si>
  <si>
    <t>http://www.valopaa.com/home</t>
  </si>
  <si>
    <t>/organization/merlin-securities</t>
  </si>
  <si>
    <t>/funding-round/44b2d1be5da953890aeea45b8dc3ebe5</t>
  </si>
  <si>
    <t>/Organization/Valopes</t>
  </si>
  <si>
    <t>VALOPES</t>
  </si>
  <si>
    <t>http://www.valopes.com</t>
  </si>
  <si>
    <t>Enterprise Resource Planning|Enterprises|Services</t>
  </si>
  <si>
    <t>/organization/merlin-software-ltd</t>
  </si>
  <si>
    <t>/funding-round/09fa9a91bbdc2a28d7a4b4925a14b830</t>
  </si>
  <si>
    <t>26/04/2001</t>
  </si>
  <si>
    <t>/Organization/Valor-Capital-Partners</t>
  </si>
  <si>
    <t>Valor Capital Partners</t>
  </si>
  <si>
    <t>http://www.valorcapital.us/</t>
  </si>
  <si>
    <t>Hoover</t>
  </si>
  <si>
    <t>/organization/merlin-technologies</t>
  </si>
  <si>
    <t>/funding-round/cd45cc9f1d675d66298b3a4189bf8f32</t>
  </si>
  <si>
    <t>/Organization/Valor-Medical</t>
  </si>
  <si>
    <t>Valor Medical</t>
  </si>
  <si>
    <t>http://valormedical.com</t>
  </si>
  <si>
    <t>/organization/merlion-pharmaceuticals</t>
  </si>
  <si>
    <t>/funding-round/91fc98c693b6cff1df3242e8e97e8d8d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merlot-laboratories</t>
  </si>
  <si>
    <t>/funding-round/22a387b8f98cc171a2c80d839490086d</t>
  </si>
  <si>
    <t>/Organization/Valorem</t>
  </si>
  <si>
    <t>VALOREM</t>
  </si>
  <si>
    <t>http://www.valorem-energie.com</t>
  </si>
  <si>
    <t>/organization/meroarte</t>
  </si>
  <si>
    <t>/funding-round/f96694aba1fac88344958fc597e566f0</t>
  </si>
  <si>
    <t>/Organization/Valpark-Mobile</t>
  </si>
  <si>
    <t>ValPark Mobile</t>
  </si>
  <si>
    <t>http://valparkmobile.com/</t>
  </si>
  <si>
    <t>Mobile|Parking|Payments|Search</t>
  </si>
  <si>
    <t>22-01-2012</t>
  </si>
  <si>
    <t>/organization/merrill-technologies-group</t>
  </si>
  <si>
    <t>/funding-round/39e0123628f7cdc16948e6312842ac57</t>
  </si>
  <si>
    <t>/Organization/Valsight</t>
  </si>
  <si>
    <t>Valsight</t>
  </si>
  <si>
    <t>http://www.valsight.com/</t>
  </si>
  <si>
    <t>/organization/merrimack-pharmaceuticals</t>
  </si>
  <si>
    <t>/funding-round/067ff8828dab82d315f62fd3fb19716c</t>
  </si>
  <si>
    <t>/Organization/Valtech-Cardio</t>
  </si>
  <si>
    <t>Valtech Cardio</t>
  </si>
  <si>
    <t>http://www.valtechcardio.com</t>
  </si>
  <si>
    <t>/funding-round/16a5eff2733a62a37201126a106e4048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funding-round/488c11edd9780cac78ef2380fdc4d438</t>
  </si>
  <si>
    <t>/Organization/Value-And-Budget-Housing-Corporation</t>
  </si>
  <si>
    <t>Value and Budget Housing Corporation</t>
  </si>
  <si>
    <t>http://www.vbhc.com</t>
  </si>
  <si>
    <t>/funding-round/a6658d4b4c6a5a716b3ff96f484777cc</t>
  </si>
  <si>
    <t>/Organization/Value-Investment-Group</t>
  </si>
  <si>
    <t>Value Investment Group</t>
  </si>
  <si>
    <t>http://www.valueinvestmentgroup.com/</t>
  </si>
  <si>
    <t>/funding-round/c1bfd9381294e5c490c2a96dd65aaf9e</t>
  </si>
  <si>
    <t>/Organization/Value-Payment-Systems</t>
  </si>
  <si>
    <t>Value Payment Systems</t>
  </si>
  <si>
    <t>http://valuepaymentsystems.com</t>
  </si>
  <si>
    <t>/organization/merrymarry</t>
  </si>
  <si>
    <t>/funding-round/e0536b7da136fb8e84aba1a1b05f21d5</t>
  </si>
  <si>
    <t>/Organization/Value-This-Now</t>
  </si>
  <si>
    <t>Value This Now</t>
  </si>
  <si>
    <t>https://www.valuethisnow.com/</t>
  </si>
  <si>
    <t>Crowdfunding|Social Commerce|Social Media</t>
  </si>
  <si>
    <t>/organization/mersana-therapeutics</t>
  </si>
  <si>
    <t>/funding-round/096eedd36e3d0aa7095cef639e4d3fa0</t>
  </si>
  <si>
    <t>/Organization/Valueclick</t>
  </si>
  <si>
    <t>ValueClick</t>
  </si>
  <si>
    <t>http://www.valueclick.com</t>
  </si>
  <si>
    <t>/funding-round/1a8275ffa1f2c93c2adff0f20844afb1</t>
  </si>
  <si>
    <t>/Organization/Valuecrates</t>
  </si>
  <si>
    <t>ValueCrates</t>
  </si>
  <si>
    <t>https://www.valuecrates.com</t>
  </si>
  <si>
    <t>/funding-round/264b70171d2926457196c095876af1e9</t>
  </si>
  <si>
    <t>/Organization/Valued-Investing</t>
  </si>
  <si>
    <t>Valued Investing</t>
  </si>
  <si>
    <t>http://valuedinvesting.com/</t>
  </si>
  <si>
    <t>/funding-round/9ffde8dceed744cdcf4871a3f461734b</t>
  </si>
  <si>
    <t>/Organization/Valued-Relationships</t>
  </si>
  <si>
    <t>Valued Relationships</t>
  </si>
  <si>
    <t>http://monitoringcare.com</t>
  </si>
  <si>
    <t>/funding-round/f8da6e5b20d791e728ab97b758f50514</t>
  </si>
  <si>
    <t>/Organization/Valuefirst-Messaging</t>
  </si>
  <si>
    <t>ValueFirst Messaging</t>
  </si>
  <si>
    <t>http://www.vfirst.com</t>
  </si>
  <si>
    <t>/funding-round/fcf945703cb019bc0f57e3fbad28fbcb</t>
  </si>
  <si>
    <t>/Organization/Values-Of-N</t>
  </si>
  <si>
    <t>Values of n</t>
  </si>
  <si>
    <t>http://wayback.archive.org/web/*/http://valuesofn.com</t>
  </si>
  <si>
    <t>/organization/mersibo</t>
  </si>
  <si>
    <t>/funding-round/21807a78399217a456710115d8bbdf09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mersimo</t>
  </si>
  <si>
    <t>/funding-round/6fa710970044648d67798fd42c7bb569</t>
  </si>
  <si>
    <t>/Organization/Valuestar</t>
  </si>
  <si>
    <t>ValueStar</t>
  </si>
  <si>
    <t>http://www.valuestar.com</t>
  </si>
  <si>
    <t>/organization/mersive</t>
  </si>
  <si>
    <t>/funding-round/0dce6fb20db5c7291122d3bcee348b38</t>
  </si>
  <si>
    <t>/Organization/Valuevine</t>
  </si>
  <si>
    <t>Venuelabs</t>
  </si>
  <si>
    <t>http://www.venuelabs.com</t>
  </si>
  <si>
    <t>Internet|SaaS|Social Media|Software|Technology</t>
  </si>
  <si>
    <t>/funding-round/7570786915e02342d81a8f2ef987e213</t>
  </si>
  <si>
    <t>/Organization/Valunet</t>
  </si>
  <si>
    <t>ValuNet</t>
  </si>
  <si>
    <t>http://myvalunet.com</t>
  </si>
  <si>
    <t>Emporia</t>
  </si>
  <si>
    <t>/funding-round/89d40f59a411217258edbfcd105e3292</t>
  </si>
  <si>
    <t>/Organization/Valutao-Com</t>
  </si>
  <si>
    <t>Valutao</t>
  </si>
  <si>
    <t>http://www.valutao.com</t>
  </si>
  <si>
    <t>Business Development|Finance|FinTech|Startups</t>
  </si>
  <si>
    <t>/funding-round/9e3994d1b0cb5954ba46bb6670d8e191</t>
  </si>
  <si>
    <t>/Organization/Valvexchange</t>
  </si>
  <si>
    <t>ValveXchange</t>
  </si>
  <si>
    <t>http://www.valvexchange.com</t>
  </si>
  <si>
    <t>/funding-round/ec478d21e3d5259347ba863f7a1e2e91</t>
  </si>
  <si>
    <t>/Organization/Valyoo-Technologies</t>
  </si>
  <si>
    <t>Valyoo Technologies</t>
  </si>
  <si>
    <t>http://www.valyoo.in</t>
  </si>
  <si>
    <t>/organization/meru-cabs</t>
  </si>
  <si>
    <t>/funding-round/fd9f9b805c468fdb3790969ac7322d04</t>
  </si>
  <si>
    <t>/Organization/Vamo</t>
  </si>
  <si>
    <t>Vamo</t>
  </si>
  <si>
    <t>http://vamo.com</t>
  </si>
  <si>
    <t>/organization/meru-networks</t>
  </si>
  <si>
    <t>/funding-round/074db04e36c84981286db821446c239b</t>
  </si>
  <si>
    <t>/Organization/Vamosa</t>
  </si>
  <si>
    <t>Vamosa</t>
  </si>
  <si>
    <t>http://www.vamosa.com</t>
  </si>
  <si>
    <t>/funding-round/175edffb43bcf8eee8cafd86b7f57871</t>
  </si>
  <si>
    <t>/Organization/Vamosinc</t>
  </si>
  <si>
    <t>Vamosinc</t>
  </si>
  <si>
    <t>/funding-round/61eac8342acd80f840f6d7af23d7704f</t>
  </si>
  <si>
    <t>22/04/2004</t>
  </si>
  <si>
    <t>/Organization/Vamp-Communications</t>
  </si>
  <si>
    <t>Vamp Communications</t>
  </si>
  <si>
    <t>http://www.vampcommunications.com</t>
  </si>
  <si>
    <t>/funding-round/9707c00444b8dc04f0a6f98d70f61ee6</t>
  </si>
  <si>
    <t>/Organization/Vampire-Labs</t>
  </si>
  <si>
    <t>Vampire Labs</t>
  </si>
  <si>
    <t>https://vampirelabs.com/</t>
  </si>
  <si>
    <t>/funding-round/ad97c54d1f73ae662cd11d96acc12d0f</t>
  </si>
  <si>
    <t>/Organization/Van-Ackeren-Consulting</t>
  </si>
  <si>
    <t>Van Ackeren Consulting</t>
  </si>
  <si>
    <t>http://www.personalizedprevention.com</t>
  </si>
  <si>
    <t>Consulting|Health and Wellness|Risk Management</t>
  </si>
  <si>
    <t>/funding-round/b6525703f2bfeac82050f8b9fb76be6d</t>
  </si>
  <si>
    <t>/Organization/Van-Bulck-Beers</t>
  </si>
  <si>
    <t>Van Bulck Beers</t>
  </si>
  <si>
    <t>http://www.vanbulck-beers.be/</t>
  </si>
  <si>
    <t>/funding-round/d26f7f6f6d282d172aa2f444724c417c</t>
  </si>
  <si>
    <t>/Organization/Van-Gilder-Insurance</t>
  </si>
  <si>
    <t>Van Gilder Insurance</t>
  </si>
  <si>
    <t>http://www.vgic.com</t>
  </si>
  <si>
    <t>/organization/merus</t>
  </si>
  <si>
    <t>/funding-round/42343597f6cabf2cd47029f8cb87a67a</t>
  </si>
  <si>
    <t>/Organization/Van-Heinde</t>
  </si>
  <si>
    <t>Van Heinde</t>
  </si>
  <si>
    <t>http://www.vanheinde.nl</t>
  </si>
  <si>
    <t>/funding-round/53cec74c43e607cd7d872206ab1b70b3</t>
  </si>
  <si>
    <t>/Organization/Van-Wagner-Group</t>
  </si>
  <si>
    <t>Van Wagner Group</t>
  </si>
  <si>
    <t>http://www.vanwagner.com/</t>
  </si>
  <si>
    <t>/funding-round/a0141192371b5436fac348cf8c3f91b1</t>
  </si>
  <si>
    <t>/Organization/Vana-Workforce</t>
  </si>
  <si>
    <t>Vana Workforce</t>
  </si>
  <si>
    <t>http://www.vanaworkforce.com</t>
  </si>
  <si>
    <t>Human Resources|Network Security|Software</t>
  </si>
  <si>
    <t>/organization/merus-audio</t>
  </si>
  <si>
    <t>/funding-round/262bbe9ff385b1dd69be1e35868ca57d</t>
  </si>
  <si>
    <t>/Organization/Vanare</t>
  </si>
  <si>
    <t>Vanare</t>
  </si>
  <si>
    <t>http://www.vanare.com</t>
  </si>
  <si>
    <t>Financial Services|FinTech|Internet|Investment Management|Wealth Management</t>
  </si>
  <si>
    <t>/organization/merus-labs</t>
  </si>
  <si>
    <t>/funding-round/f077041be2dcbef23d75394bc618c96e</t>
  </si>
  <si>
    <t>/Organization/Vanatec</t>
  </si>
  <si>
    <t>Vanatec</t>
  </si>
  <si>
    <t>/organization/merus-power-dynamics</t>
  </si>
  <si>
    <t>/funding-round/1f7a1945fb7da329d58c7614be7ce925</t>
  </si>
  <si>
    <t>/Organization/Vanceinfo-Technologies</t>
  </si>
  <si>
    <t>VanceInfo Technologies</t>
  </si>
  <si>
    <t>http://www.vanceinfo.com</t>
  </si>
  <si>
    <t>/organization/meryx</t>
  </si>
  <si>
    <t>/funding-round/bf8f8b4a588927d6b53c606860eb9d13</t>
  </si>
  <si>
    <t>/Organization/Vancl</t>
  </si>
  <si>
    <t>VANCL</t>
  </si>
  <si>
    <t>http://vancl.com</t>
  </si>
  <si>
    <t>/organization/mesa-air-group</t>
  </si>
  <si>
    <t>/funding-round/258471e77b1145280c50af4451c5e6ef</t>
  </si>
  <si>
    <t>/Organization/Vanda-Pharmaceuticals</t>
  </si>
  <si>
    <t>Vanda Pharmaceuticals</t>
  </si>
  <si>
    <t>http://www.vandapharma.com</t>
  </si>
  <si>
    <t>/organization/mesa-communications-group</t>
  </si>
  <si>
    <t>/funding-round/9519da0e1c5c03abe4c0323bb0f91efd</t>
  </si>
  <si>
    <t>/Organization/Vandalia-Research</t>
  </si>
  <si>
    <t>Vandalia Research</t>
  </si>
  <si>
    <t>http://www.vandaliaresearch.com</t>
  </si>
  <si>
    <t>/organization/mesalva</t>
  </si>
  <si>
    <t>/funding-round/e598c95b57c76d61c3f749c3793716cc</t>
  </si>
  <si>
    <t>/Organization/Vandas-Group</t>
  </si>
  <si>
    <t>Vandas Group</t>
  </si>
  <si>
    <t>/organization/mesh-korea</t>
  </si>
  <si>
    <t>/funding-round/126418ce6d943539016efec1eea1466b</t>
  </si>
  <si>
    <t>/Organization/Vanderbilt-University</t>
  </si>
  <si>
    <t>Vanderbilt University</t>
  </si>
  <si>
    <t>http://www.vanderbilt.edu</t>
  </si>
  <si>
    <t>/funding-round/7ef32980cda45ebeee7cb4bc73ccbf7e</t>
  </si>
  <si>
    <t>/Organization/Vanderbilt-University-Medical-Center</t>
  </si>
  <si>
    <t>Vanderbilt University Medical Center</t>
  </si>
  <si>
    <t>http://mc.vanderbilt.edu</t>
  </si>
  <si>
    <t>/funding-round/ac89ce0c79d19aaa03047701d39afd51</t>
  </si>
  <si>
    <t>/Organization/Vanderdroid</t>
  </si>
  <si>
    <t>Vanderdroid</t>
  </si>
  <si>
    <t>http://www.vanderdroid.com/</t>
  </si>
  <si>
    <t>Consumer Electronics|Home Automation|Home Decor</t>
  </si>
  <si>
    <t>/funding-round/b9fd4162b463e6bb6f6e5865f21e7617</t>
  </si>
  <si>
    <t>/Organization/Vandolay</t>
  </si>
  <si>
    <t>VANDOLAY</t>
  </si>
  <si>
    <t>/organization/mesh-networks</t>
  </si>
  <si>
    <t>/funding-round/4f5ec3365677ff9f78ca3cc34ac812d1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mesh-systems</t>
  </si>
  <si>
    <t>/funding-round/11100a96879c396e5cda1a73dff39ff3</t>
  </si>
  <si>
    <t>/Organization/Vanford-Inc</t>
  </si>
  <si>
    <t>http://www.seshtutoring.com</t>
  </si>
  <si>
    <t>Education|Peer-to-Peer</t>
  </si>
  <si>
    <t>/funding-round/6058fe4918a8d570345d5ad7e99ac14c</t>
  </si>
  <si>
    <t>/Organization/Vangard-Voice-Systems</t>
  </si>
  <si>
    <t>Vangard Voice Systems</t>
  </si>
  <si>
    <t>http://accuspeechmobile.com</t>
  </si>
  <si>
    <t>Audio|Enterprise Software</t>
  </si>
  <si>
    <t>/organization/meshapp</t>
  </si>
  <si>
    <t>/funding-round/36fb89071739c46d82b993e3ae31db98</t>
  </si>
  <si>
    <t>/Organization/Vangoart</t>
  </si>
  <si>
    <t>Vango</t>
  </si>
  <si>
    <t>http://www.vangoart.com</t>
  </si>
  <si>
    <t>Art|E-Commerce|Internet|Marketplaces|Startups|Visualization</t>
  </si>
  <si>
    <t>/funding-round/388c0b48d5491433d609c0a9a9053652</t>
  </si>
  <si>
    <t>/Organization/Vangogh-Imaging</t>
  </si>
  <si>
    <t>VanGogh Imaging</t>
  </si>
  <si>
    <t>http://www.vangoghimaging.com</t>
  </si>
  <si>
    <t>/organization/meshfire</t>
  </si>
  <si>
    <t>/funding-round/6eccd9068728b657e715e63f58974152</t>
  </si>
  <si>
    <t>/Organization/Vanguard-Dealer-Services</t>
  </si>
  <si>
    <t>Vanguard Dealer Services</t>
  </si>
  <si>
    <t>http://www.vanguarddealerservices.com/PublicPages/Home.aspx</t>
  </si>
  <si>
    <t>/funding-round/899c8ab710d86953bf630d8c330a2eac</t>
  </si>
  <si>
    <t>/Organization/Vanhawks</t>
  </si>
  <si>
    <t>Vanhawks</t>
  </si>
  <si>
    <t>http://www.vanhawks.com/</t>
  </si>
  <si>
    <t>Bicycles|Design|Product Design</t>
  </si>
  <si>
    <t>/funding-round/90ef49d5b07e0ac571728ba0fc5d32e8</t>
  </si>
  <si>
    <t>/Organization/Vaniday</t>
  </si>
  <si>
    <t>Vaniday</t>
  </si>
  <si>
    <t>http://vaniday.com/</t>
  </si>
  <si>
    <t>/organization/meshify</t>
  </si>
  <si>
    <t>/funding-round/92658eda5096e80e56971a8486de3a70</t>
  </si>
  <si>
    <t>/Organization/Vanilla-Breeze</t>
  </si>
  <si>
    <t>Vanilla Breeze</t>
  </si>
  <si>
    <t>http://www.vanillabreeze.com</t>
  </si>
  <si>
    <t>Android|Apps|Entertainment|Games|iOS|iPhone|Mobile|Social Media</t>
  </si>
  <si>
    <t>/funding-round/a1c038bf7be191fea56ffc23447acb0b</t>
  </si>
  <si>
    <t>/Organization/Vanilla-Forums</t>
  </si>
  <si>
    <t>Vanilla Forums</t>
  </si>
  <si>
    <t>http://www.vanillaforums.com</t>
  </si>
  <si>
    <t>Communities|Forums|SaaS|Software</t>
  </si>
  <si>
    <t>/funding-round/dc6a74a95741c164e5082901b86a402a</t>
  </si>
  <si>
    <t>/Organization/Vanilla-Video</t>
  </si>
  <si>
    <t>Vanilla Video</t>
  </si>
  <si>
    <t>https://vanillavideo.com/</t>
  </si>
  <si>
    <t>Brand Marketing|Video</t>
  </si>
  <si>
    <t>/organization/meshly</t>
  </si>
  <si>
    <t>/funding-round/b2016020b5c93701113e2380cb99f982</t>
  </si>
  <si>
    <t>/Organization/Vanitee</t>
  </si>
  <si>
    <t>Vanitee</t>
  </si>
  <si>
    <t>http://www.vaniteee.com</t>
  </si>
  <si>
    <t>Beauty|Health and Wellness|Lifestyle</t>
  </si>
  <si>
    <t>/organization/meshme</t>
  </si>
  <si>
    <t>/funding-round/a8b4395805673139b98047d66421612b</t>
  </si>
  <si>
    <t>/Organization/Vanitycube-2</t>
  </si>
  <si>
    <t>VanityCube</t>
  </si>
  <si>
    <t>http://vanitycube.in</t>
  </si>
  <si>
    <t>/organization/meshtrip-inc</t>
  </si>
  <si>
    <t>/funding-round/98c75a7baf5fd36dbe8490977d4f1af6</t>
  </si>
  <si>
    <t>/Organization/Vanksen</t>
  </si>
  <si>
    <t>Vanksen</t>
  </si>
  <si>
    <t>http://www.vanksen.com</t>
  </si>
  <si>
    <t>/organization/mesi</t>
  </si>
  <si>
    <t>/funding-round/fb99e8ce013b9aada47996804e96920f</t>
  </si>
  <si>
    <t>/Organization/Vannas-Vanity</t>
  </si>
  <si>
    <t>Vanna's Vanity</t>
  </si>
  <si>
    <t>http://vannasobelle.tumblr.com/</t>
  </si>
  <si>
    <t>/organization/mesitis</t>
  </si>
  <si>
    <t>/funding-round/6dd77d0508f3f5bc01a0a624454d48bc</t>
  </si>
  <si>
    <t>/Organization/Vannevar-Technology</t>
  </si>
  <si>
    <t>Vannevar Technology</t>
  </si>
  <si>
    <t>http://vannevartech.com</t>
  </si>
  <si>
    <t>/funding-round/a4ccec47c17a5929d795fab9e10fae4a</t>
  </si>
  <si>
    <t>/Organization/Vanquish-Oncology</t>
  </si>
  <si>
    <t>Vanquish Oncology</t>
  </si>
  <si>
    <t>http://vanquishoncology.com</t>
  </si>
  <si>
    <t>/organization/mesixty</t>
  </si>
  <si>
    <t>/funding-round/3ac8fb9f278346b3ce91954d3ad19866</t>
  </si>
  <si>
    <t>/Organization/Vanson-Halosource</t>
  </si>
  <si>
    <t>Vanson HaloSource</t>
  </si>
  <si>
    <t>http://www.vanson.com</t>
  </si>
  <si>
    <t>/organization/mesmateriaux</t>
  </si>
  <si>
    <t>/funding-round/0a786db727ff94baeab010c1e4632404</t>
  </si>
  <si>
    <t>/Organization/Vantage-Analytics</t>
  </si>
  <si>
    <t>Vantage Analytics</t>
  </si>
  <si>
    <t>http://vantageanalytics.com/</t>
  </si>
  <si>
    <t>Analytics|Marketing Automation|Predictive Analytics</t>
  </si>
  <si>
    <t>/funding-round/36544b1e53aba350a6844c124d19ca4b</t>
  </si>
  <si>
    <t>/Organization/Vantage-Data-Centers</t>
  </si>
  <si>
    <t>Vantage Data Centers</t>
  </si>
  <si>
    <t>http://www.vantagedatacenters.com</t>
  </si>
  <si>
    <t>Data Center Infrastructure|Data Centers</t>
  </si>
  <si>
    <t>/organization/mesmo-tv</t>
  </si>
  <si>
    <t>/funding-round/33b30f4395183484c7a518f44e00e42b</t>
  </si>
  <si>
    <t>/Organization/Vantage-Hospice</t>
  </si>
  <si>
    <t>Vantage Hospice</t>
  </si>
  <si>
    <t>http://vantagehospice.com</t>
  </si>
  <si>
    <t>/organization/mesocoat</t>
  </si>
  <si>
    <t>/funding-round/e02eae1ac13a9f6480fc51962f9490c0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funding-round/fd71b3db72a0abb763ed4e82a78e5fd4</t>
  </si>
  <si>
    <t>/Organization/Vantage-Oncology</t>
  </si>
  <si>
    <t>Vantage Oncology</t>
  </si>
  <si>
    <t>http://www.vantageoncology.com</t>
  </si>
  <si>
    <t>/organization/mesoft</t>
  </si>
  <si>
    <t>/funding-round/2609364745328415b3c3f43a760b9285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mesolight-llc</t>
  </si>
  <si>
    <t>/funding-round/08a0ff58e9aed94be21b125805e56980</t>
  </si>
  <si>
    <t>/Organization/Vantage-Point-Consulting-Sdn</t>
  </si>
  <si>
    <t>Vantage Point Consulting Sdn</t>
  </si>
  <si>
    <t>http://www.vantage-intl.com</t>
  </si>
  <si>
    <t>/organization/mesosphere</t>
  </si>
  <si>
    <t>/funding-round/698b16640532864afc09c8ade8e855aa</t>
  </si>
  <si>
    <t>/Organization/Vantage-Sports</t>
  </si>
  <si>
    <t>Vantage Sports</t>
  </si>
  <si>
    <t>http://www.vantagesports.com/</t>
  </si>
  <si>
    <t>/funding-round/a5e4ed7d4610913db4a529393a54b3a3</t>
  </si>
  <si>
    <t>/Organization/Vantageilm</t>
  </si>
  <si>
    <t>VantageILM</t>
  </si>
  <si>
    <t>http://www.vantageilm.com</t>
  </si>
  <si>
    <t>/funding-round/b31dbccec4de4735daa866c9c70a4ac1</t>
  </si>
  <si>
    <t>/Organization/Vantageous</t>
  </si>
  <si>
    <t>Vantageous</t>
  </si>
  <si>
    <t>http://vantageousvideo.com</t>
  </si>
  <si>
    <t>/organization/message-bus</t>
  </si>
  <si>
    <t>/funding-round/0d1d2bad20759287edfe0f2937cf1c66</t>
  </si>
  <si>
    <t>/Organization/Vantia-Therapeutics</t>
  </si>
  <si>
    <t>Vantia Therapeutics</t>
  </si>
  <si>
    <t>http://www.vantia.com</t>
  </si>
  <si>
    <t>/funding-round/47dc2c323d5c48dd8e6ab1755774d26a</t>
  </si>
  <si>
    <t>/Organization/Vantix-Diagnostics</t>
  </si>
  <si>
    <t>Vantix Diagnostics</t>
  </si>
  <si>
    <t>http://vantixdx.com</t>
  </si>
  <si>
    <t>/funding-round/74164f44de97b501a212768bbec0a805</t>
  </si>
  <si>
    <t>/Organization/Vantos</t>
  </si>
  <si>
    <t>Vantos</t>
  </si>
  <si>
    <t>http://www.vantos.com</t>
  </si>
  <si>
    <t>/funding-round/907a42a9bc0f12bce2a12fbd55e6d4ae</t>
  </si>
  <si>
    <t>/Organization/Vantrix</t>
  </si>
  <si>
    <t>Vantrix</t>
  </si>
  <si>
    <t>http://www.vantrix.com</t>
  </si>
  <si>
    <t>/organization/message-systems</t>
  </si>
  <si>
    <t>/funding-round/5dcb33661f5ff0e4efa91493c2d8a8c0</t>
  </si>
  <si>
    <t>/Organization/Vanu</t>
  </si>
  <si>
    <t>Vanu</t>
  </si>
  <si>
    <t>http://www.vanu.com</t>
  </si>
  <si>
    <t>/funding-round/8e32eeb8be7054633da0bfc08aa487e0</t>
  </si>
  <si>
    <t>/Organization/Vanu-Coverage</t>
  </si>
  <si>
    <t>Vanu Coverage</t>
  </si>
  <si>
    <t>/funding-round/b12c075211582ce7c81391f8ac618094</t>
  </si>
  <si>
    <t>/Organization/Vape-Holdings</t>
  </si>
  <si>
    <t>Vape Holdings</t>
  </si>
  <si>
    <t>http://vapeholdings.com</t>
  </si>
  <si>
    <t>Consumer Goods|Product Development Services</t>
  </si>
  <si>
    <t>/funding-round/e44d331925913b75bb979247317ae54e</t>
  </si>
  <si>
    <t>/Organization/Vaperma-Inc</t>
  </si>
  <si>
    <t>Vaperma Inc.</t>
  </si>
  <si>
    <t>http://www.vaperma.com</t>
  </si>
  <si>
    <t>/organization/messagebunker</t>
  </si>
  <si>
    <t>/funding-round/bcbf6e15f09019ac7c659fd9114dc11f</t>
  </si>
  <si>
    <t>/Organization/Vapi</t>
  </si>
  <si>
    <t>VAPI</t>
  </si>
  <si>
    <t>http://vap.is/</t>
  </si>
  <si>
    <t>Artificial Intelligence|Business Intelligence|Developer APIs|Enterprise Software|PaaS|SaaS</t>
  </si>
  <si>
    <t>/organization/messagecast</t>
  </si>
  <si>
    <t>/funding-round/29867c3749c00f89c32c09aa883b1173</t>
  </si>
  <si>
    <t>/Organization/Vapogenix</t>
  </si>
  <si>
    <t>Vapogenix</t>
  </si>
  <si>
    <t>http://www.vapogenix.com/</t>
  </si>
  <si>
    <t>/organization/messagegate</t>
  </si>
  <si>
    <t>/funding-round/4cf5ef81e4cd2bda3a7e129122f68cfd</t>
  </si>
  <si>
    <t>/Organization/Vapor-Corp</t>
  </si>
  <si>
    <t>Vapor Corp</t>
  </si>
  <si>
    <t>http://vapor-corp.com</t>
  </si>
  <si>
    <t>/funding-round/c03e98330f4941078a4bed243c75d0e4</t>
  </si>
  <si>
    <t>/Organization/Vapor-Io</t>
  </si>
  <si>
    <t>Vapor IO</t>
  </si>
  <si>
    <t>http://www.vapor.io/</t>
  </si>
  <si>
    <t>Hardware|Technology</t>
  </si>
  <si>
    <t>/funding-round/ed0544875f162390c55aca927b5d506d</t>
  </si>
  <si>
    <t>/Organization/Vaporchat</t>
  </si>
  <si>
    <t>VaporChat</t>
  </si>
  <si>
    <t>http://www.VaporChat.com</t>
  </si>
  <si>
    <t>/organization/messagegears</t>
  </si>
  <si>
    <t>/funding-round/d86f515cab13801fd70959d96f043e85</t>
  </si>
  <si>
    <t>/Organization/Vapore</t>
  </si>
  <si>
    <t>Vapore</t>
  </si>
  <si>
    <t>http://www.vapore.com</t>
  </si>
  <si>
    <t>/organization/messageme</t>
  </si>
  <si>
    <t>/funding-round/271b641def42e02f1e0dfbc42f891878</t>
  </si>
  <si>
    <t>/Organization/Vaporwire</t>
  </si>
  <si>
    <t>VaporWire</t>
  </si>
  <si>
    <t>http://vaporwire.net</t>
  </si>
  <si>
    <t>Greenfield</t>
  </si>
  <si>
    <t>/funding-round/460f30696484b4494e02256465f92f2b</t>
  </si>
  <si>
    <t>/Organization/Vapotherm</t>
  </si>
  <si>
    <t>Vapotherm</t>
  </si>
  <si>
    <t>http://www.vtherm.com</t>
  </si>
  <si>
    <t>/funding-round/9a772d3ca795d12d04c028a514f3c66d</t>
  </si>
  <si>
    <t>/Organization/Vapps</t>
  </si>
  <si>
    <t>Vapps</t>
  </si>
  <si>
    <t>/organization/messagemind</t>
  </si>
  <si>
    <t>/funding-round/9d59ac76f31acb9afe6c4466f8f6b914</t>
  </si>
  <si>
    <t>/Organization/Vaprema</t>
  </si>
  <si>
    <t>Vaprema</t>
  </si>
  <si>
    <t>http://vaperma.com</t>
  </si>
  <si>
    <t>/organization/messagemissile</t>
  </si>
  <si>
    <t>/funding-round/05186f0fe87468e252acd4521a2f62bd</t>
  </si>
  <si>
    <t>/Organization/Varaa-Com</t>
  </si>
  <si>
    <t>Varaa.com</t>
  </si>
  <si>
    <t>http://www.varaa.co</t>
  </si>
  <si>
    <t>E-Commerce Platforms|Online Reservations|Real Time</t>
  </si>
  <si>
    <t>/funding-round/0e1268aa07a2876e5ce6521c8cfd7da7</t>
  </si>
  <si>
    <t>/Organization/Varaani-Works</t>
  </si>
  <si>
    <t>Varaani Works</t>
  </si>
  <si>
    <t>http://varaani.com</t>
  </si>
  <si>
    <t>/funding-round/1051c9190b365dc3409c83fcbfc43055</t>
  </si>
  <si>
    <t>/Organization/Varada-Innovations</t>
  </si>
  <si>
    <t>Varada Innovations</t>
  </si>
  <si>
    <t>http://www.varadainnovations.com</t>
  </si>
  <si>
    <t>Biotechnology|Electronics|Medical</t>
  </si>
  <si>
    <t>/funding-round/f0a2e5319dcf442131e20259db2628da</t>
  </si>
  <si>
    <t>/Organization/Varagesale</t>
  </si>
  <si>
    <t>VarageSale</t>
  </si>
  <si>
    <t>http://varagesale.com</t>
  </si>
  <si>
    <t>/organization/messageone</t>
  </si>
  <si>
    <t>/funding-round/21af7bb3efdc23ffcafd833ffd549807</t>
  </si>
  <si>
    <t>/Organization/Varcity-Sports</t>
  </si>
  <si>
    <t>Varcity Sports</t>
  </si>
  <si>
    <t>http://www.varcitysports.com/</t>
  </si>
  <si>
    <t>/funding-round/7459c4197cfbf11954458ad37117301f</t>
  </si>
  <si>
    <t>/Organization/Vardhman-Textiles</t>
  </si>
  <si>
    <t>Vardhman Textiles</t>
  </si>
  <si>
    <t>http://vardhman.com</t>
  </si>
  <si>
    <t>Ludhiana</t>
  </si>
  <si>
    <t>/organization/messageparty</t>
  </si>
  <si>
    <t>/funding-round/e9041b7aa321f9b3e8fc59bc01d4824c</t>
  </si>
  <si>
    <t>/Organization/Varentec</t>
  </si>
  <si>
    <t>Varentec</t>
  </si>
  <si>
    <t>http://www.varentec.com</t>
  </si>
  <si>
    <t>/organization/messageus</t>
  </si>
  <si>
    <t>/funding-round/abde3a8bcf2deac6d7be47c68498c4f2</t>
  </si>
  <si>
    <t>/Organization/Variab-Ly</t>
  </si>
  <si>
    <t>Variab.ly</t>
  </si>
  <si>
    <t>http://variab.ly/</t>
  </si>
  <si>
    <t>/organization/messagevine</t>
  </si>
  <si>
    <t>/funding-round/b4b2630b96b29e2ae10a105984ac0cf7</t>
  </si>
  <si>
    <t>/Organization/Variable</t>
  </si>
  <si>
    <t>Variable</t>
  </si>
  <si>
    <t>http://www.variableinc.com</t>
  </si>
  <si>
    <t>/organization/messagingdirect</t>
  </si>
  <si>
    <t>/funding-round/94b7d447769ec0ecc405363adaff392c</t>
  </si>
  <si>
    <t>/Organization/Variad-Diagnostics</t>
  </si>
  <si>
    <t>Variad Diagnostics</t>
  </si>
  <si>
    <t>http://www.variaddx.com/</t>
  </si>
  <si>
    <t>/organization/mesuro</t>
  </si>
  <si>
    <t>/funding-round/150c35e359103f470c80fb24c7aea080</t>
  </si>
  <si>
    <t>/Organization/Varian-Semiconductor-Equipment-Associates</t>
  </si>
  <si>
    <t>Varian Semiconductor Equipment Associates</t>
  </si>
  <si>
    <t>http://www.vsea.com</t>
  </si>
  <si>
    <t>/funding-round/e3cc59cc2c4baad6bdc98f907efef294</t>
  </si>
  <si>
    <t>/Organization/Variant-Pharmaceuticals</t>
  </si>
  <si>
    <t>Variant Pharmaceuticals</t>
  </si>
  <si>
    <t>http://www.variantpharma.com</t>
  </si>
  <si>
    <t>/funding-round/eaa3a5cdeef404a0801a37c9da49cbcf</t>
  </si>
  <si>
    <t>/Organization/Variation-Biotechnologies</t>
  </si>
  <si>
    <t>Variation Biotechnologies</t>
  </si>
  <si>
    <t>http://www.variationbiotech.com</t>
  </si>
  <si>
    <t>/organization/mesynthes</t>
  </si>
  <si>
    <t>/funding-round/370def41e42b2d6c91e80ebd94c63def</t>
  </si>
  <si>
    <t>/Organization/Varicent-Software</t>
  </si>
  <si>
    <t>Varicent Software</t>
  </si>
  <si>
    <t>http://varicent.com</t>
  </si>
  <si>
    <t>/organization/met-tech</t>
  </si>
  <si>
    <t>/funding-round/b7e618577011ef740ae991a76ff9c90e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meta-craft</t>
  </si>
  <si>
    <t>/funding-round/db2c72dd3bf702983a3448081f3b35a9</t>
  </si>
  <si>
    <t>/Organization/Varinode-2</t>
  </si>
  <si>
    <t>varinode</t>
  </si>
  <si>
    <t>http://www.varinode.com</t>
  </si>
  <si>
    <t>Content Discovery|E-Commerce|Online Shopping|Payments|Social Commerce</t>
  </si>
  <si>
    <t>/organization/meta-data-analytics-360</t>
  </si>
  <si>
    <t>/funding-round/2460bd565ccda0d6d2028f95b60ba009</t>
  </si>
  <si>
    <t>/Organization/Varioptic</t>
  </si>
  <si>
    <t>Varioptic</t>
  </si>
  <si>
    <t>http://www.varioptic.com</t>
  </si>
  <si>
    <t>/funding-round/67db477b8ce618f187c6dce38e9dbf3b</t>
  </si>
  <si>
    <t>/Organization/Varmour-Networks</t>
  </si>
  <si>
    <t>vArmour</t>
  </si>
  <si>
    <t>http://www.varmour.com</t>
  </si>
  <si>
    <t>/organization/meta-industries</t>
  </si>
  <si>
    <t>/funding-round/7980e00e10639b2f6786673ed498a5ae</t>
  </si>
  <si>
    <t>/Organization/Varocto</t>
  </si>
  <si>
    <t>Varocto</t>
  </si>
  <si>
    <t>/organization/meta-pharmaceutical-services</t>
  </si>
  <si>
    <t>/funding-round/6a51ffe48126825e352a1b8c552ab647</t>
  </si>
  <si>
    <t>/Organization/Varolii</t>
  </si>
  <si>
    <t>Varolii</t>
  </si>
  <si>
    <t>http://www.varolii.com</t>
  </si>
  <si>
    <t>/funding-round/f7877eb1702ac55601ac083e8e1fc4c6</t>
  </si>
  <si>
    <t>/Organization/Varonis-Systems</t>
  </si>
  <si>
    <t>Varonis Systems</t>
  </si>
  <si>
    <t>http://www.varonis.com</t>
  </si>
  <si>
    <t>/organization/meta-smarter-search</t>
  </si>
  <si>
    <t>/funding-round/cb695658d0384b62741d42e199385af4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funding-round/fcf212bb043e8a6527954c6aacf655d0</t>
  </si>
  <si>
    <t>/Organization/Varsity-Media-Group</t>
  </si>
  <si>
    <t>VARSITY MEDIA GROUP</t>
  </si>
  <si>
    <t>/organization/meta-view</t>
  </si>
  <si>
    <t>/funding-round/37ccc73c43b726d1da7b5892b5451c96</t>
  </si>
  <si>
    <t>/Organization/Varsity-News-Network</t>
  </si>
  <si>
    <t>Varsity News Network</t>
  </si>
  <si>
    <t>http://varsitynewsnetwork.com</t>
  </si>
  <si>
    <t>/funding-round/46e762c00149cfe9531151807b77a395</t>
  </si>
  <si>
    <t>/Organization/Varsity-Optics</t>
  </si>
  <si>
    <t>Varsity Optics</t>
  </si>
  <si>
    <t>Eyewear</t>
  </si>
  <si>
    <t>/funding-round/cc63e86888d4e04f31a18d0530b24bf4</t>
  </si>
  <si>
    <t>/Organization/Varsity-Tutors</t>
  </si>
  <si>
    <t>Varsity Tutors</t>
  </si>
  <si>
    <t>http://www.varsitytutors.com</t>
  </si>
  <si>
    <t>Consumer Internet|E-Commerce|Mobile Commerce|Video Chat</t>
  </si>
  <si>
    <t>/organization/metabacus</t>
  </si>
  <si>
    <t>/funding-round/62622faea830a499f36e5a176eea444e</t>
  </si>
  <si>
    <t>/Organization/Varsity-Views</t>
  </si>
  <si>
    <t>Varsity Views</t>
  </si>
  <si>
    <t>https://www.varsityviews.com</t>
  </si>
  <si>
    <t>/organization/metabar</t>
  </si>
  <si>
    <t>/funding-round/39f1eb5cb0f322a2f3eb68327e4dd829</t>
  </si>
  <si>
    <t>/Organization/Varthana</t>
  </si>
  <si>
    <t>Varthana</t>
  </si>
  <si>
    <t>http://varthana.com</t>
  </si>
  <si>
    <t>/organization/metabiota</t>
  </si>
  <si>
    <t>/funding-round/064581d9b2b879fb3264d680d94bfda7</t>
  </si>
  <si>
    <t>/Organization/Vartopia</t>
  </si>
  <si>
    <t>Vartopia</t>
  </si>
  <si>
    <t>http://vartopia.com</t>
  </si>
  <si>
    <t>/funding-round/e1caa188f0b6c1b94b356144f5e75202</t>
  </si>
  <si>
    <t>/Organization/Varvee</t>
  </si>
  <si>
    <t>VarVee</t>
  </si>
  <si>
    <t>http://www.varvee.com</t>
  </si>
  <si>
    <t>/organization/metaboli</t>
  </si>
  <si>
    <t>/funding-round/80b7e5f0a78d88cfdee14e9675f9b23b</t>
  </si>
  <si>
    <t>/Organization/Varxity-Development-Corp</t>
  </si>
  <si>
    <t>Varxity Development</t>
  </si>
  <si>
    <t>EdTech|Education|Real Estate</t>
  </si>
  <si>
    <t>/organization/metabolic-solutions-development</t>
  </si>
  <si>
    <t>/funding-round/7bcca1b7f563ea949da3b409c55a7e3a</t>
  </si>
  <si>
    <t>/Organization/Vasca-Inc</t>
  </si>
  <si>
    <t>Vasca</t>
  </si>
  <si>
    <t>http://www.vasca.com</t>
  </si>
  <si>
    <t>/funding-round/aceb56bd9d1c84ddff6caa31ed58ebaa</t>
  </si>
  <si>
    <t>/Organization/Vascular-Architects</t>
  </si>
  <si>
    <t>Vascular Architects</t>
  </si>
  <si>
    <t>http://www.vasculararchitects.com</t>
  </si>
  <si>
    <t>Architecture</t>
  </si>
  <si>
    <t>/funding-round/b8cdc5fc9a841139820ef022f47f81fa</t>
  </si>
  <si>
    <t>/Organization/Vascular-Biogenics-Ltd</t>
  </si>
  <si>
    <t>Vascular Biogenics Ltd.</t>
  </si>
  <si>
    <t>http://www.vblrx.com/</t>
  </si>
  <si>
    <t>Bio-Pharm|Biotechnology|Healthcare Services</t>
  </si>
  <si>
    <t>/funding-round/c89874993ce30c43d88be50f14db3e32</t>
  </si>
  <si>
    <t>/Organization/Vascular-Closure</t>
  </si>
  <si>
    <t>Vascular Closure</t>
  </si>
  <si>
    <t>http://www.vclosure.com</t>
  </si>
  <si>
    <t>/organization/metabolix</t>
  </si>
  <si>
    <t>/funding-round/f18b52edec771bb675b7c73d5fea29ac</t>
  </si>
  <si>
    <t>/Organization/Vascular-Designs</t>
  </si>
  <si>
    <t>Vascular Designs</t>
  </si>
  <si>
    <t>http://vasculardesigns.com</t>
  </si>
  <si>
    <t>/funding-round/fd713b4c492bf8861e00ec30c82450fb</t>
  </si>
  <si>
    <t>/Organization/Vascular-Dynamics</t>
  </si>
  <si>
    <t>Vascular Dynamics</t>
  </si>
  <si>
    <t>http://vasculardynamics.com</t>
  </si>
  <si>
    <t>/organization/metabolomic-diagnostics</t>
  </si>
  <si>
    <t>/funding-round/0a0605a4d6bbdd75428041e15fc3701e</t>
  </si>
  <si>
    <t>/Organization/Vascular-Graft-Solutions</t>
  </si>
  <si>
    <t>Vascular Graft Solutions</t>
  </si>
  <si>
    <t>http://www.graftsolutions.com/</t>
  </si>
  <si>
    <t>B2B|Healthcare Services|Hospitals|Medical Devices</t>
  </si>
  <si>
    <t>/funding-round/35eb06a08eb66afad297ffb01487b393</t>
  </si>
  <si>
    <t>/Organization/Vascular-Imaging</t>
  </si>
  <si>
    <t>Vascular Imaging</t>
  </si>
  <si>
    <t>/funding-round/70ee86354914111d5f8a91c42c9e54ab</t>
  </si>
  <si>
    <t>/Organization/Vascular-Magnetics</t>
  </si>
  <si>
    <t>Vascular Magnetics</t>
  </si>
  <si>
    <t>http://www.vascularmagnetics.com</t>
  </si>
  <si>
    <t>/funding-round/842b2609ad5f9ee4360827eb0f3def10</t>
  </si>
  <si>
    <t>/Organization/Vascular-Pathways</t>
  </si>
  <si>
    <t>Vascular Pathways</t>
  </si>
  <si>
    <t>http://vascularpathways.com</t>
  </si>
  <si>
    <t>/funding-round/df82fc41a7528cc6cbde1a6b202f232e</t>
  </si>
  <si>
    <t>/Organization/Vascular-Pharmaceuticals</t>
  </si>
  <si>
    <t>Vascular Pharmaceuticals</t>
  </si>
  <si>
    <t>http://www.vascularpharma.com</t>
  </si>
  <si>
    <t>/organization/metabolomic-discoveries</t>
  </si>
  <si>
    <t>/funding-round/dd66bacd66ec0e49e1bdb0890f3e5e3e</t>
  </si>
  <si>
    <t>/Organization/Vascular-Therapies</t>
  </si>
  <si>
    <t>Vascular Therapies</t>
  </si>
  <si>
    <t>http://vasculartherapies.net</t>
  </si>
  <si>
    <t>Cresskill</t>
  </si>
  <si>
    <t>/organization/metabolomx</t>
  </si>
  <si>
    <t>/funding-round/eaaa7f2a42dd9f126d7ba92697b5199c</t>
  </si>
  <si>
    <t>/Organization/Vasculox</t>
  </si>
  <si>
    <t>Vasculox</t>
  </si>
  <si>
    <t>http://vasculox.com</t>
  </si>
  <si>
    <t>/organization/metabolon</t>
  </si>
  <si>
    <t>/funding-round/202cde6cc8aa4485ff169172d8c188af</t>
  </si>
  <si>
    <t>/Organization/Vasily-Inc-</t>
  </si>
  <si>
    <t>VASILY, Inc.</t>
  </si>
  <si>
    <t>http://vasily.jp/</t>
  </si>
  <si>
    <t>/funding-round/85d546bb0563248dda4c372bc9328ca2</t>
  </si>
  <si>
    <t>/Organization/Vasiti-Com</t>
  </si>
  <si>
    <t>vasiti.com</t>
  </si>
  <si>
    <t>http://vasiti.com</t>
  </si>
  <si>
    <t>Ibadan</t>
  </si>
  <si>
    <t>/funding-round/9eb535a8a3e330797ca3d670d0dd0613</t>
  </si>
  <si>
    <t>/Organization/Vaska-Technologies</t>
  </si>
  <si>
    <t>Vaska Technologies</t>
  </si>
  <si>
    <t>http://www.vaskatech.com</t>
  </si>
  <si>
    <t>/funding-round/ba987070a5c501a8d4bfbd583676687c</t>
  </si>
  <si>
    <t>/Organization/Vasogenix</t>
  </si>
  <si>
    <t>VasoGenix</t>
  </si>
  <si>
    <t>http://www.vasogenix.net</t>
  </si>
  <si>
    <t>/funding-round/cdd4c0ae3eb9492689695ab7ac9cacc8</t>
  </si>
  <si>
    <t>/Organization/Vasolux-Microsystems</t>
  </si>
  <si>
    <t>Vasolux Microsystems</t>
  </si>
  <si>
    <t>Diagnostics|Health and Wellness|Image Recognition|Medical</t>
  </si>
  <si>
    <t>/funding-round/dc7da8b60701af8ade85d17225f8dbb7</t>
  </si>
  <si>
    <t>/Organization/Vasona-Networks</t>
  </si>
  <si>
    <t>Vasona Networks</t>
  </si>
  <si>
    <t>http://vasonanetworks.com</t>
  </si>
  <si>
    <t>/funding-round/dcb7662c9069892594b80c1d9e387007</t>
  </si>
  <si>
    <t>/Organization/Vasonomics</t>
  </si>
  <si>
    <t>Vasonomics</t>
  </si>
  <si>
    <t>http://vasonomics.mobi</t>
  </si>
  <si>
    <t>Enterprise Software|SaaS|Telecommunications</t>
  </si>
  <si>
    <t>/organization/metacafe</t>
  </si>
  <si>
    <t>/funding-round/13307655824de1af43a038bd0cfe57c8</t>
  </si>
  <si>
    <t>/Organization/Vasonova</t>
  </si>
  <si>
    <t>VasoNova</t>
  </si>
  <si>
    <t>http://www.vasonova.com</t>
  </si>
  <si>
    <t>/funding-round/25420f33d0f6f4c3b4f2cfc6b55f2a0d</t>
  </si>
  <si>
    <t>/Organization/Vasopharm</t>
  </si>
  <si>
    <t>Vasopharm</t>
  </si>
  <si>
    <t>http://vasopharm.com</t>
  </si>
  <si>
    <t>/funding-round/bb656245834bf0ee2e09746ab78cc762</t>
  </si>
  <si>
    <t>/Organization/Vasoptic-Medical</t>
  </si>
  <si>
    <t>Vasoptic Medical</t>
  </si>
  <si>
    <t>http://vasopticmedical.com/</t>
  </si>
  <si>
    <t>/organization/metacarta</t>
  </si>
  <si>
    <t>/funding-round/0f75ad0bc39b3c5744d74d212a6df4e3</t>
  </si>
  <si>
    <t>/Organization/Vass-Technologies</t>
  </si>
  <si>
    <t>VASS Technologies</t>
  </si>
  <si>
    <t>http://www.vasstech.it</t>
  </si>
  <si>
    <t>/funding-round/20de9778caf743820bf5985767e29ba7</t>
  </si>
  <si>
    <t>/Organization/Vassol</t>
  </si>
  <si>
    <t>VasSol</t>
  </si>
  <si>
    <t>http://vassolinc.com</t>
  </si>
  <si>
    <t>River Forest</t>
  </si>
  <si>
    <t>/funding-round/2493e8cbb1f1c094f1448799595f0a66</t>
  </si>
  <si>
    <t>/Organization/Vast</t>
  </si>
  <si>
    <t>Vast</t>
  </si>
  <si>
    <t>http://vast.com</t>
  </si>
  <si>
    <t>/organization/metacdn</t>
  </si>
  <si>
    <t>/funding-round/1948173b7df1843d9039d65d2ea23e1c</t>
  </si>
  <si>
    <t>/Organization/Vast-Systems-Technology</t>
  </si>
  <si>
    <t>VaST Systems Technology</t>
  </si>
  <si>
    <t>http://www.vastsystems.com</t>
  </si>
  <si>
    <t>/organization/metacell</t>
  </si>
  <si>
    <t>/funding-round/1e6ae675f921b8716bd5803b0ed8adf3</t>
  </si>
  <si>
    <t>/Organization/Vastari</t>
  </si>
  <si>
    <t>Vastari</t>
  </si>
  <si>
    <t>http://vastari.com</t>
  </si>
  <si>
    <t>Art|Design|Insurance|Networking</t>
  </si>
  <si>
    <t>/organization/metacert</t>
  </si>
  <si>
    <t>/funding-round/aee63f9af13b19250ebb53f7bc7b876c</t>
  </si>
  <si>
    <t>/Organization/Vastech</t>
  </si>
  <si>
    <t>Vastech</t>
  </si>
  <si>
    <t>/organization/metacloud</t>
  </si>
  <si>
    <t>/funding-round/6476230b12286c0a4732dbd1ecd77d3d</t>
  </si>
  <si>
    <t>/Organization/Vastpark</t>
  </si>
  <si>
    <t>VastPark</t>
  </si>
  <si>
    <t>http://www.vastpark.com</t>
  </si>
  <si>
    <t>/funding-round/ab8d7887bbc28508de854344a212ddfa</t>
  </si>
  <si>
    <t>/Organization/Vastrm</t>
  </si>
  <si>
    <t>Vastrm</t>
  </si>
  <si>
    <t>http://www.vastrm.com</t>
  </si>
  <si>
    <t>/funding-round/dd26ef1572366b44163f4b434812bdb5</t>
  </si>
  <si>
    <t>/Organization/Vatbox</t>
  </si>
  <si>
    <t>VATBox</t>
  </si>
  <si>
    <t>http://www.vatbox.com/</t>
  </si>
  <si>
    <t>Finance|Finance Technology|SaaS</t>
  </si>
  <si>
    <t>/organization/metacog-inc</t>
  </si>
  <si>
    <t>/funding-round/bdd6f6895d58ade8c1f43ee5ffbb46a8</t>
  </si>
  <si>
    <t>/Organization/Vatgia-Com</t>
  </si>
  <si>
    <t>Vatgia.com</t>
  </si>
  <si>
    <t>http://www.vatgia.com</t>
  </si>
  <si>
    <t>/organization/metacommunications</t>
  </si>
  <si>
    <t>/funding-round/f600cd563c2be54ebf7b289325715972</t>
  </si>
  <si>
    <t>/Organization/Vativ-Technologies</t>
  </si>
  <si>
    <t>Vativ Technologies</t>
  </si>
  <si>
    <t>/organization/metaconomy</t>
  </si>
  <si>
    <t>/funding-round/4252b956301b14418b53157cbd537c40</t>
  </si>
  <si>
    <t>/Organization/Vatler</t>
  </si>
  <si>
    <t>Vatler</t>
  </si>
  <si>
    <t>http://www.vatler.com/</t>
  </si>
  <si>
    <t>/organization/metacrine</t>
  </si>
  <si>
    <t>/funding-round/54ca970a8bb56b12d316b01a3ccaac0c</t>
  </si>
  <si>
    <t>/Organization/Vator-Inc</t>
  </si>
  <si>
    <t>Vator</t>
  </si>
  <si>
    <t>http://vator.tv</t>
  </si>
  <si>
    <t>/organization/metactive-medical</t>
  </si>
  <si>
    <t>/funding-round/eed4b380d9599ea9a185d08b3efbe991</t>
  </si>
  <si>
    <t>/Organization/Vaughn-Burton</t>
  </si>
  <si>
    <t>Vaughn Burton</t>
  </si>
  <si>
    <t>http://www.bitechmedical.com</t>
  </si>
  <si>
    <t>/organization/metacure</t>
  </si>
  <si>
    <t>/funding-round/eb5ee56a7c79d1c04091dd184530925b</t>
  </si>
  <si>
    <t>/Organization/Vault-Com</t>
  </si>
  <si>
    <t>Vault.com</t>
  </si>
  <si>
    <t>http://www.vault.com</t>
  </si>
  <si>
    <t>/organization/metafarms</t>
  </si>
  <si>
    <t>/funding-round/afb2a6945adb2601fb16c73db2c7bc6b</t>
  </si>
  <si>
    <t>/Organization/Vault-Dragon</t>
  </si>
  <si>
    <t>Vault Dragon</t>
  </si>
  <si>
    <t>http://www.vaultdragon.com</t>
  </si>
  <si>
    <t>/organization/metaflo</t>
  </si>
  <si>
    <t>/funding-round/bd69ed674b6f1b52e40f2a11cece8394</t>
  </si>
  <si>
    <t>/Organization/Vaultive</t>
  </si>
  <si>
    <t>Vaultive</t>
  </si>
  <si>
    <t>http://www.vaultive.com</t>
  </si>
  <si>
    <t>/organization/metafor-software</t>
  </si>
  <si>
    <t>/funding-round/b31ef8c97e0133f39faa455e9a77a7d9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metaforic</t>
  </si>
  <si>
    <t>/funding-round/37d26edd4d7320e65f2120d23db98454</t>
  </si>
  <si>
    <t>/Organization/Vaultlogix</t>
  </si>
  <si>
    <t>VaultLogix</t>
  </si>
  <si>
    <t>http://www.dataprotection.com</t>
  </si>
  <si>
    <t>/funding-round/e5ecfadef2e82b646e2d26e034219405</t>
  </si>
  <si>
    <t>/Organization/Vaultoro-Com-The-Real-Time-Bitcoin-Gold-Trading-Platform-And-Api</t>
  </si>
  <si>
    <t>Vaultoro</t>
  </si>
  <si>
    <t>https://www.vaultoro.com</t>
  </si>
  <si>
    <t>/organization/metaform</t>
  </si>
  <si>
    <t>/funding-round/33d248235b457cf55a9d9dd0325bff10</t>
  </si>
  <si>
    <t>/Organization/Vaultus</t>
  </si>
  <si>
    <t>Vaultus</t>
  </si>
  <si>
    <t>http://www.vaultus.com/</t>
  </si>
  <si>
    <t>/organization/metafused</t>
  </si>
  <si>
    <t>/funding-round/11033240a3320769fc47be53951f0224</t>
  </si>
  <si>
    <t>/Organization/Vaultus-Mobile</t>
  </si>
  <si>
    <t>Vaultus Mobile</t>
  </si>
  <si>
    <t>http://www.vaultus.com</t>
  </si>
  <si>
    <t>/funding-round/70fbb5b5cfa926cf5371a1733d5efc2b</t>
  </si>
  <si>
    <t>/Organization/Vaunte</t>
  </si>
  <si>
    <t>Vaunte</t>
  </si>
  <si>
    <t>http://www.vaunte.com</t>
  </si>
  <si>
    <t>E-Commerce|Fashion|Lifestyle|Marketplaces|Social Commerce</t>
  </si>
  <si>
    <t>/funding-round/928285d872166112372abd20b26ea5ec</t>
  </si>
  <si>
    <t>/Organization/Vauto</t>
  </si>
  <si>
    <t>vAuto</t>
  </si>
  <si>
    <t>http://www.vauto.com</t>
  </si>
  <si>
    <t>/funding-round/aaff840cbe31b9c880773e7b70ec0eb6</t>
  </si>
  <si>
    <t>/Organization/Vawt-Manufacturing</t>
  </si>
  <si>
    <t>VAWT Manufacturing</t>
  </si>
  <si>
    <t>http://vawtmfg.com</t>
  </si>
  <si>
    <t>/organization/metagenics</t>
  </si>
  <si>
    <t>/funding-round/aae91df47d67035080baddc161348829</t>
  </si>
  <si>
    <t>/Organization/Vaxart</t>
  </si>
  <si>
    <t>Vaxart</t>
  </si>
  <si>
    <t>http://vaxart.com</t>
  </si>
  <si>
    <t>/organization/metagenomix</t>
  </si>
  <si>
    <t>/funding-round/c42757ac303d8d8ee372e77be64dd6d3</t>
  </si>
  <si>
    <t>/Organization/Vaxcare</t>
  </si>
  <si>
    <t>VaxCare</t>
  </si>
  <si>
    <t>http://vaxcare.com</t>
  </si>
  <si>
    <t>/organization/metago</t>
  </si>
  <si>
    <t>/funding-round/fb4e78a26ee21a7dd9fba31dc30d27de</t>
  </si>
  <si>
    <t>/Organization/Vaxess-Technologies</t>
  </si>
  <si>
    <t>Vaxess Technologies</t>
  </si>
  <si>
    <t>http://www.vaxess.com</t>
  </si>
  <si>
    <t>Biotechnology|Health Care|Life Sciences|Pharmaceuticals</t>
  </si>
  <si>
    <t>/organization/metagraphic-inc</t>
  </si>
  <si>
    <t>/funding-round/e6604338259f5c3ab11cffe7b213e3fe</t>
  </si>
  <si>
    <t>/Organization/Vaximm</t>
  </si>
  <si>
    <t>Vaximm</t>
  </si>
  <si>
    <t>http://www.vaximm.com</t>
  </si>
  <si>
    <t>/organization/metail</t>
  </si>
  <si>
    <t>/funding-round/4ead79e1e064437a924e22c1351657c1</t>
  </si>
  <si>
    <t>/Organization/Vaxin-Inc</t>
  </si>
  <si>
    <t>Vaxin</t>
  </si>
  <si>
    <t>http://www.vaxin.com/</t>
  </si>
  <si>
    <t>Biotechnology|Clinical Trials|Health and Wellness|Health Care|Pharmaceuticals|Testing</t>
  </si>
  <si>
    <t>/funding-round/5623553d0a818cdceb19de0cdfd25a0a</t>
  </si>
  <si>
    <t>/Organization/Vaxinnate</t>
  </si>
  <si>
    <t>VaxInnate</t>
  </si>
  <si>
    <t>http://www.vaxinnate.com</t>
  </si>
  <si>
    <t>/funding-round/57880566734d185cb9c0803b5a4be8e3</t>
  </si>
  <si>
    <t>/Organization/Vaxxas</t>
  </si>
  <si>
    <t>Vaxxas</t>
  </si>
  <si>
    <t>http://www.vaxxas.com</t>
  </si>
  <si>
    <t>/organization/metaintell</t>
  </si>
  <si>
    <t>/funding-round/13edf74ac71ea39282de03257f6b9b95</t>
  </si>
  <si>
    <t>/Organization/Vayable</t>
  </si>
  <si>
    <t>Vayable</t>
  </si>
  <si>
    <t>http://www.vayable.com</t>
  </si>
  <si>
    <t>/funding-round/be7828b3ffcc706792b23abd3358b127</t>
  </si>
  <si>
    <t>/Organization/Vayafeliz</t>
  </si>
  <si>
    <t>VayaFeliz</t>
  </si>
  <si>
    <t>http://vayafeliz.com</t>
  </si>
  <si>
    <t>/organization/metajure</t>
  </si>
  <si>
    <t>/funding-round/080808f566cd5105ab5f4b5da58ab180</t>
  </si>
  <si>
    <t>/Organization/Vayant</t>
  </si>
  <si>
    <t>Vayant Travel Technologies</t>
  </si>
  <si>
    <t>http://www.vayant.com</t>
  </si>
  <si>
    <t>/funding-round/6f1de44059170ce618ccfe026e92935e</t>
  </si>
  <si>
    <t>/Organization/Vayavya-Labs</t>
  </si>
  <si>
    <t>VAYAVYA LABS</t>
  </si>
  <si>
    <t>http://www.vayavyalabs.com</t>
  </si>
  <si>
    <t>Belgaum</t>
  </si>
  <si>
    <t>/organization/metal-networks</t>
  </si>
  <si>
    <t>/funding-round/944f6f6fdc6bd82607cc5ff0b38a28bb</t>
  </si>
  <si>
    <t>/Organization/Vaybee-Com</t>
  </si>
  <si>
    <t>Vaybee</t>
  </si>
  <si>
    <t>http://www.vaybee.de/index.html</t>
  </si>
  <si>
    <t>15-02-2000</t>
  </si>
  <si>
    <t>/organization/metal-powder-process</t>
  </si>
  <si>
    <t>/funding-round/d437d8b7b9e37025f00b8f00d167cebe</t>
  </si>
  <si>
    <t>/Organization/Vaycayhero</t>
  </si>
  <si>
    <t>VaycayHero</t>
  </si>
  <si>
    <t>http://www.vaycayhero.com/</t>
  </si>
  <si>
    <t>/organization/metal-resources</t>
  </si>
  <si>
    <t>/funding-round/d2d2f6b354ccc67e27b9e17e78ea4200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metalcompass</t>
  </si>
  <si>
    <t>/funding-round/bd7d806ece1f9b2d29cf6e7a3d809240</t>
  </si>
  <si>
    <t>/Organization/Vayusa</t>
  </si>
  <si>
    <t>Vayusa</t>
  </si>
  <si>
    <t>/funding-round/c45eb4302d3eb1395fcf27e41dd7e494</t>
  </si>
  <si>
    <t>/Organization/Vayyar</t>
  </si>
  <si>
    <t>Vayyar</t>
  </si>
  <si>
    <t>http://www.vayyar.com/</t>
  </si>
  <si>
    <t>3D|Mobile|Sensors</t>
  </si>
  <si>
    <t>/organization/metalincs</t>
  </si>
  <si>
    <t>/funding-round/4a51e1171299913a6150187448b456f2</t>
  </si>
  <si>
    <t>/Organization/Vazata</t>
  </si>
  <si>
    <t>VAZATA</t>
  </si>
  <si>
    <t>http://www.vazata.com</t>
  </si>
  <si>
    <t>/organization/metallkraft-as</t>
  </si>
  <si>
    <t>/funding-round/2951487ad89ebe17547f61a547323c11</t>
  </si>
  <si>
    <t>/Organization/Vb-Rags</t>
  </si>
  <si>
    <t>VB Rags</t>
  </si>
  <si>
    <t>http://vbrags.com/</t>
  </si>
  <si>
    <t>/organization/metalogics</t>
  </si>
  <si>
    <t>/funding-round/c558b09d5723e8d494923927f10eba36</t>
  </si>
  <si>
    <t>/Organization/Vbi-Vaccines</t>
  </si>
  <si>
    <t>VBI Vaccines</t>
  </si>
  <si>
    <t>http://www.vbivaccines.com/</t>
  </si>
  <si>
    <t>/organization/metalysis</t>
  </si>
  <si>
    <t>/funding-round/debaa5cbe048ef52e58ae52fdbb9307a</t>
  </si>
  <si>
    <t>/Organization/Vbox</t>
  </si>
  <si>
    <t>VBOX</t>
  </si>
  <si>
    <t>http://trooperoxygen.com</t>
  </si>
  <si>
    <t>/organization/metamark-genetics</t>
  </si>
  <si>
    <t>/funding-round/222e79a41cb759bc17ae182c743a03d5</t>
  </si>
  <si>
    <t>/Organization/Vbrand</t>
  </si>
  <si>
    <t>vBrand</t>
  </si>
  <si>
    <t>http://www.vbrand.net/</t>
  </si>
  <si>
    <t>Artificial Intelligence|Content Discovery|Face Recognition|Image Recognition|Monetization|Video</t>
  </si>
  <si>
    <t>/funding-round/51d02b3d419a908fea4839e27e3afdfe</t>
  </si>
  <si>
    <t>/Organization/Vbrick-Systems</t>
  </si>
  <si>
    <t>VBrick Systems, Inc.</t>
  </si>
  <si>
    <t>http://vbrick.com</t>
  </si>
  <si>
    <t>/funding-round/562a99c4220e0ad0bb378b7adfa0a110</t>
  </si>
  <si>
    <t>/Organization/Vc-Mobile-Entertainment-Inc-</t>
  </si>
  <si>
    <t>VC Mobile Entertainment Inc.</t>
  </si>
  <si>
    <t>http://vcmobile.net/</t>
  </si>
  <si>
    <t>/funding-round/84e9b8b3701183ffd432eb89f5e201d6</t>
  </si>
  <si>
    <t>/Organization/Vc-Vision</t>
  </si>
  <si>
    <t>VC VISION</t>
  </si>
  <si>
    <t>http://www.vcvision.net</t>
  </si>
  <si>
    <t>Business Services|Consulting|Incubators|Startups|Venture Capital</t>
  </si>
  <si>
    <t>24-10-2009</t>
  </si>
  <si>
    <t>/organization/metamarkets</t>
  </si>
  <si>
    <t>/funding-round/1e9eced7c377f609bc1a015a06b48c0c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funding-round/3a82f0c2f4a78574a5f831f520ec1fc9</t>
  </si>
  <si>
    <t>/Organization/Vcampus</t>
  </si>
  <si>
    <t>VCampus</t>
  </si>
  <si>
    <t>http://www.vcampus.com</t>
  </si>
  <si>
    <t>/funding-round/ae14d9f01c351cf6b819209e8ef596de</t>
  </si>
  <si>
    <t>/Organization/Vce</t>
  </si>
  <si>
    <t>VCE</t>
  </si>
  <si>
    <t>http://vce.com</t>
  </si>
  <si>
    <t>Enterprise Software|Information Services|Information Technology|Infrastructure|Networking</t>
  </si>
  <si>
    <t>/funding-round/c1078dfa1a356d6e4e34c769517d98bd</t>
  </si>
  <si>
    <t>/Organization/Vchain-Solutions</t>
  </si>
  <si>
    <t>VChain Solutions</t>
  </si>
  <si>
    <t>http://www.vchainsolutions.com/</t>
  </si>
  <si>
    <t>EdTech|Supply Chain Management</t>
  </si>
  <si>
    <t>/funding-round/dcf40611a9d03f29566d90c54671d15f</t>
  </si>
  <si>
    <t>/Organization/Vcharge</t>
  </si>
  <si>
    <t>VCharge</t>
  </si>
  <si>
    <t>http://www.vcharge-energy.com</t>
  </si>
  <si>
    <t>Energy|Energy Efficiency|Energy Management|Energy Storage</t>
  </si>
  <si>
    <t>/organization/metamason</t>
  </si>
  <si>
    <t>/funding-round/d27f3804d2125edce2d83ba843d62c98</t>
  </si>
  <si>
    <t>/Organization/Vchatter</t>
  </si>
  <si>
    <t>vChatter</t>
  </si>
  <si>
    <t>http://www.vchatter.com</t>
  </si>
  <si>
    <t>Chat|Facebook Applications|Messaging|Real Time|Video</t>
  </si>
  <si>
    <t>30-05-2010</t>
  </si>
  <si>
    <t>/funding-round/e4d305374e3bbd21fe55a16fe7d32959</t>
  </si>
  <si>
    <t>/Organization/Vcider</t>
  </si>
  <si>
    <t>vCider</t>
  </si>
  <si>
    <t>http://www.vcider.com</t>
  </si>
  <si>
    <t>/organization/metamaterial-technologies-inc-</t>
  </si>
  <si>
    <t>/funding-round/32c4ca9e2898871412b638bf78e471de</t>
  </si>
  <si>
    <t>/Organization/Vcnc</t>
  </si>
  <si>
    <t>VCNC</t>
  </si>
  <si>
    <t>http://www.vcnc.co.kr</t>
  </si>
  <si>
    <t>Mobile|SNS|Software</t>
  </si>
  <si>
    <t>/organization/metamaterials</t>
  </si>
  <si>
    <t>/funding-round/6de6eb5d7dd730f16d7d6d1d552776d5</t>
  </si>
  <si>
    <t>/Organization/Vcommerce</t>
  </si>
  <si>
    <t>Vcommerce</t>
  </si>
  <si>
    <t>/organization/metamatrix-red-hat</t>
  </si>
  <si>
    <t>/funding-round/c5cd4eb20d7427f1a4936d801958a80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metamed</t>
  </si>
  <si>
    <t>/funding-round/95893f397347757a21c5e674fa8e7442</t>
  </si>
  <si>
    <t>/Organization/Vcv</t>
  </si>
  <si>
    <t>VCV</t>
  </si>
  <si>
    <t>http://vcv.ru/</t>
  </si>
  <si>
    <t>/organization/metamind</t>
  </si>
  <si>
    <t>/funding-round/614ef0a7a1245f75588b611b7d447c1f</t>
  </si>
  <si>
    <t>/Organization/Vdancer</t>
  </si>
  <si>
    <t>Vdancer</t>
  </si>
  <si>
    <t>http://vdancer.net</t>
  </si>
  <si>
    <t>/organization/metamodix</t>
  </si>
  <si>
    <t>/funding-round/0ca52648b15b30151d75c3eb2db6db5c</t>
  </si>
  <si>
    <t>/Organization/Vdi-Laboratory</t>
  </si>
  <si>
    <t>VDI Laboratory</t>
  </si>
  <si>
    <t>http://vdilab.com</t>
  </si>
  <si>
    <t>/funding-round/332265106475ce136043cc4af30387f9</t>
  </si>
  <si>
    <t>/Organization/Vdi-Space</t>
  </si>
  <si>
    <t>VDI Space</t>
  </si>
  <si>
    <t>http://www.vdispace.com/</t>
  </si>
  <si>
    <t>/funding-round/4ead3a539966af4914f4b02637d736b1</t>
  </si>
  <si>
    <t>/Organization/Vdolg</t>
  </si>
  <si>
    <t>Vdolg</t>
  </si>
  <si>
    <t>http://vdolg.ru/</t>
  </si>
  <si>
    <t>/funding-round/9fcd1ffdcbb9b0fced8034cb9d758d3a</t>
  </si>
  <si>
    <t>/Organization/Vdopia</t>
  </si>
  <si>
    <t>Vdopia</t>
  </si>
  <si>
    <t>http://www.vdopia.com</t>
  </si>
  <si>
    <t>Advertising Exchanges|Mobile|Mobile Advertising|Mobile Video</t>
  </si>
  <si>
    <t>/funding-round/c474906bd3b06036fc1c5bae16410481</t>
  </si>
  <si>
    <t>/Organization/Vdp</t>
  </si>
  <si>
    <t>VDP</t>
  </si>
  <si>
    <t>http://www.vdpmag.com</t>
  </si>
  <si>
    <t>Content|iPad|iPhone|Media|Mobile|News|Publishing|Tablets</t>
  </si>
  <si>
    <t>/funding-round/cd65e71db64ed8a50e3cdc12ae78783f</t>
  </si>
  <si>
    <t>/Organization/Ve-Go-Technologies-Inc-</t>
  </si>
  <si>
    <t>RoomKey Technologies, Inc.</t>
  </si>
  <si>
    <t>http://www.ve-go.com/</t>
  </si>
  <si>
    <t>Enterprises|Hospitality|SaaS</t>
  </si>
  <si>
    <t>/organization/metamoorephosis-games</t>
  </si>
  <si>
    <t>/funding-round/0a7b50c5c85f3c925305c5d5aee99929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funding-round/6bfae4d06da5c2198bf6b449ecf94b32</t>
  </si>
  <si>
    <t>/Organization/Veam-Video</t>
  </si>
  <si>
    <t>Veam Video</t>
  </si>
  <si>
    <t>http://www.veamvideo.com</t>
  </si>
  <si>
    <t>Enterprise Software|Events|Video Conferencing</t>
  </si>
  <si>
    <t>/funding-round/b8d2671376ee856886bfc2eb35b93423</t>
  </si>
  <si>
    <t>/Organization/Vearch</t>
  </si>
  <si>
    <t>Vearch</t>
  </si>
  <si>
    <t>https://www.vearch.guru/#1</t>
  </si>
  <si>
    <t>/funding-round/fa4ac41f9dc5aec9461cef090ae469bb</t>
  </si>
  <si>
    <t>/Organization/Veasyt</t>
  </si>
  <si>
    <t>VEASYT</t>
  </si>
  <si>
    <t>http://www.veasyt.com</t>
  </si>
  <si>
    <t>/organization/metanautix</t>
  </si>
  <si>
    <t>/funding-round/d29b484b873f59f88cad959320649a92</t>
  </si>
  <si>
    <t>/Organization/Vecast</t>
  </si>
  <si>
    <t>Vecast</t>
  </si>
  <si>
    <t>http://www.vecast.com</t>
  </si>
  <si>
    <t>/funding-round/d7b5e7f2d16fd459b2a55352ee675c51</t>
  </si>
  <si>
    <t>/Organization/Vector-Fabrics</t>
  </si>
  <si>
    <t>Vector Fabrics</t>
  </si>
  <si>
    <t>http://vectorfabrics.com</t>
  </si>
  <si>
    <t>Zaltbommel</t>
  </si>
  <si>
    <t>/organization/metanotes</t>
  </si>
  <si>
    <t>/funding-round/6ae3ccb251ec2403f9d93caea4ce8151</t>
  </si>
  <si>
    <t>/Organization/Vector-Inc-</t>
  </si>
  <si>
    <t>VECTOR INC.</t>
  </si>
  <si>
    <t>/organization/metao-com</t>
  </si>
  <si>
    <t>/funding-round/4bcb1746948b48d0841451c1b806a3f5</t>
  </si>
  <si>
    <t>/Organization/Vector-Watch</t>
  </si>
  <si>
    <t>Vector Watch</t>
  </si>
  <si>
    <t>http://www.vectorwatch.com/</t>
  </si>
  <si>
    <t>/organization/metaome</t>
  </si>
  <si>
    <t>/funding-round/bc752ebce674db72d0a2701c8aa36666</t>
  </si>
  <si>
    <t>/Organization/Vectorious-Medical-Technologies</t>
  </si>
  <si>
    <t>Vectorious Medical Technologies</t>
  </si>
  <si>
    <t>http://vectoriousmedtech.com/</t>
  </si>
  <si>
    <t>/organization/metapack</t>
  </si>
  <si>
    <t>/funding-round/1e8b64bcafbac1763ed23ae9a7163601</t>
  </si>
  <si>
    <t>/Organization/Vectorlearning</t>
  </si>
  <si>
    <t>VectorLearning</t>
  </si>
  <si>
    <t>http://www.vectorlearning.com</t>
  </si>
  <si>
    <t>/funding-round/d2fc716f7e32b786f6e011ac8284a893</t>
  </si>
  <si>
    <t>/Organization/Vectormax</t>
  </si>
  <si>
    <t>VectorMAX</t>
  </si>
  <si>
    <t>http://vectormax.com</t>
  </si>
  <si>
    <t>/organization/metaplace</t>
  </si>
  <si>
    <t>/funding-round/7d70302b76eb123209554f2bbcea60ff</t>
  </si>
  <si>
    <t>/Organization/Vectra-Networks</t>
  </si>
  <si>
    <t>Vectra Networks</t>
  </si>
  <si>
    <t>http://www.vectranetworks.com/home.html</t>
  </si>
  <si>
    <t>/funding-round/9c60ae0ecba49acadcfef3234de90502</t>
  </si>
  <si>
    <t>/Organization/Vecturalux</t>
  </si>
  <si>
    <t>Vecturalux</t>
  </si>
  <si>
    <t>/funding-round/fa9ca70cecbd24230b984525094ad66c</t>
  </si>
  <si>
    <t>/Organization/Vectus-Industries</t>
  </si>
  <si>
    <t>Vectus Industries</t>
  </si>
  <si>
    <t>http://vectus.in</t>
  </si>
  <si>
    <t>Manufacturing|Storage</t>
  </si>
  <si>
    <t>/organization/metapop-inc</t>
  </si>
  <si>
    <t>/funding-round/304c66475ce90693719b9e87780280d6</t>
  </si>
  <si>
    <t>/Organization/Vedantra-Pharmaceuticals</t>
  </si>
  <si>
    <t>Vedantra Pharmaceuticals</t>
  </si>
  <si>
    <t>http://vedantra.com</t>
  </si>
  <si>
    <t>/organization/metaps</t>
  </si>
  <si>
    <t>/funding-round/4c39ea8ca3c8ca494badf90e5e05c797</t>
  </si>
  <si>
    <t>/Organization/Vedantu-Innovations</t>
  </si>
  <si>
    <t>Vedantu</t>
  </si>
  <si>
    <t>http://www.vedantu.com</t>
  </si>
  <si>
    <t>EdTech|Education|Mobile|Technology|Tutoring</t>
  </si>
  <si>
    <t>/funding-round/876d36cedbf353fa9f71ae2c231d62c0</t>
  </si>
  <si>
    <t>/Organization/Veddis-Labs</t>
  </si>
  <si>
    <t>Veddis Labs</t>
  </si>
  <si>
    <t>http://www.veddislabs.com</t>
  </si>
  <si>
    <t>/funding-round/c99561071eb8d2f25cf901b04e74fb3d</t>
  </si>
  <si>
    <t>/Organization/Vedero-Software</t>
  </si>
  <si>
    <t>Vedero Software</t>
  </si>
  <si>
    <t>http://vederosoft.com</t>
  </si>
  <si>
    <t>/funding-round/e81e915d607d54771f3229e5068dafd6</t>
  </si>
  <si>
    <t>/Organization/Vedicis</t>
  </si>
  <si>
    <t>Vedicis</t>
  </si>
  <si>
    <t>http://www.vedicis.com</t>
  </si>
  <si>
    <t>/organization/metara</t>
  </si>
  <si>
    <t>/funding-round/c0feaf991a6f9e72d320207dd77a77d4</t>
  </si>
  <si>
    <t>/Organization/Veduca</t>
  </si>
  <si>
    <t>Veduca</t>
  </si>
  <si>
    <t>http://www.veduca.com.br</t>
  </si>
  <si>
    <t>Colleges|EdTech|Education|Universities</t>
  </si>
  <si>
    <t>/organization/metaresolver</t>
  </si>
  <si>
    <t>/funding-round/68304cab553a1ab291d1194b5f089214</t>
  </si>
  <si>
    <t>/Organization/Vee</t>
  </si>
  <si>
    <t>Vee</t>
  </si>
  <si>
    <t>http://www.getvee.com</t>
  </si>
  <si>
    <t>/organization/metasearch</t>
  </si>
  <si>
    <t>/funding-round/aabefa9e4b3030872515ec0240cbc1e5</t>
  </si>
  <si>
    <t>/Organization/Vee24</t>
  </si>
  <si>
    <t>Vee24</t>
  </si>
  <si>
    <t>http://www.vee24.com</t>
  </si>
  <si>
    <t>/funding-round/fd7f632a6bd747b1e38c7dff579ef08e</t>
  </si>
  <si>
    <t>/Organization/Veeam-Software</t>
  </si>
  <si>
    <t>Veeam Software</t>
  </si>
  <si>
    <t>http://www.veeam.com</t>
  </si>
  <si>
    <t>/organization/metaserver-inc</t>
  </si>
  <si>
    <t>/funding-round/387c0c31ffb3dff06e0ffe1c6d7a2736</t>
  </si>
  <si>
    <t>/Organization/Veeba-Foods</t>
  </si>
  <si>
    <t>Veeba Foods</t>
  </si>
  <si>
    <t>http://www.veeba.in</t>
  </si>
  <si>
    <t>/organization/metaset</t>
  </si>
  <si>
    <t>/funding-round/d3e41e751ec9319f0c1111a48cda5f30</t>
  </si>
  <si>
    <t>/Organization/Veebeam</t>
  </si>
  <si>
    <t>Veebeam</t>
  </si>
  <si>
    <t>http://veebeam.com</t>
  </si>
  <si>
    <t>/organization/metasolv</t>
  </si>
  <si>
    <t>/funding-round/ef1444225819ebacfd5e7b3d6fb307ea</t>
  </si>
  <si>
    <t>/Organization/Veebow</t>
  </si>
  <si>
    <t>Veebow</t>
  </si>
  <si>
    <t>http://veebow.com</t>
  </si>
  <si>
    <t>/organization/metasonic</t>
  </si>
  <si>
    <t>/funding-round/5f62bc73a21f52b74105844aa574e59b</t>
  </si>
  <si>
    <t>/Organization/Veebox</t>
  </si>
  <si>
    <t>Veebox</t>
  </si>
  <si>
    <t>http://www.veebox.com</t>
  </si>
  <si>
    <t>/funding-round/aa8c056b43f11e70fc1f4b7229f988f4</t>
  </si>
  <si>
    <t>/Organization/Veeco-Instruments</t>
  </si>
  <si>
    <t>Veeco Instruments</t>
  </si>
  <si>
    <t>http://www.veeco.com</t>
  </si>
  <si>
    <t>/organization/metaspace-studios</t>
  </si>
  <si>
    <t>/funding-round/13ff25f636f33d0671393b45431942cd</t>
  </si>
  <si>
    <t>/Organization/Veeda</t>
  </si>
  <si>
    <t>Veeda</t>
  </si>
  <si>
    <t>http://veedda.com</t>
  </si>
  <si>
    <t>Content|Curated Web|Personalization|Semantic Web</t>
  </si>
  <si>
    <t>/organization/metastat</t>
  </si>
  <si>
    <t>/funding-round/07f999a51b86a4e5502b360c436b86e4</t>
  </si>
  <si>
    <t>/Organization/Veedback</t>
  </si>
  <si>
    <t>Veedback</t>
  </si>
  <si>
    <t>http://veedback.co.uk/</t>
  </si>
  <si>
    <t>Internet|Online Travel|Video</t>
  </si>
  <si>
    <t>/funding-round/19cc0a6ce3ba1bfa7380370014e9f312</t>
  </si>
  <si>
    <t>/Organization/Veedims</t>
  </si>
  <si>
    <t>VEEDIMS</t>
  </si>
  <si>
    <t>http://www.veedims.com</t>
  </si>
  <si>
    <t>/funding-round/80f20732be9ceb11b862bf454fdf785e</t>
  </si>
  <si>
    <t>/Organization/Veedme</t>
  </si>
  <si>
    <t>VeedMe</t>
  </si>
  <si>
    <t>http://www.veed.me</t>
  </si>
  <si>
    <t>Marketplaces|Video</t>
  </si>
  <si>
    <t>/funding-round/914acdd1b248e12115262ca1d278bdf1</t>
  </si>
  <si>
    <t>/Organization/Veeip</t>
  </si>
  <si>
    <t>Veeip</t>
  </si>
  <si>
    <t>http://veeip.com</t>
  </si>
  <si>
    <t>Analytics|Big Data|Mobile</t>
  </si>
  <si>
    <t>Pinner</t>
  </si>
  <si>
    <t>/funding-round/9bd5b689b988a9ce565ab308702d0188</t>
  </si>
  <si>
    <t>/Organization/Veeker</t>
  </si>
  <si>
    <t>Veeker</t>
  </si>
  <si>
    <t>http://www.veeker.com</t>
  </si>
  <si>
    <t>/funding-round/c5f48f2750bff917516fb40d5489e7a8</t>
  </si>
  <si>
    <t>/Organization/Veenome</t>
  </si>
  <si>
    <t>Veenome</t>
  </si>
  <si>
    <t>http://www.veenome.com</t>
  </si>
  <si>
    <t>/funding-round/df40616a8fb4405c82aac3f03249711d</t>
  </si>
  <si>
    <t>/Organization/Veeqo</t>
  </si>
  <si>
    <t>Veeqo</t>
  </si>
  <si>
    <t>http://www.veeqo.com</t>
  </si>
  <si>
    <t>Cloud Computing|E-Commerce</t>
  </si>
  <si>
    <t>/funding-round/f9c7d900088bcb14a97fae6b47f26a88</t>
  </si>
  <si>
    <t>/Organization/Veeseo</t>
  </si>
  <si>
    <t>Veeseo</t>
  </si>
  <si>
    <t>http://www.veeseo.com/en/</t>
  </si>
  <si>
    <t>Local Search|Reviews and Recommendations|Video</t>
  </si>
  <si>
    <t>/organization/metastatix</t>
  </si>
  <si>
    <t>/funding-round/34825fa43bd5f47acaada1d6aae13551</t>
  </si>
  <si>
    <t>/Organization/Veestro</t>
  </si>
  <si>
    <t>Veestro</t>
  </si>
  <si>
    <t>http://www.veestro.com/</t>
  </si>
  <si>
    <t>Consumer Goods|Hospitality|Organic Food</t>
  </si>
  <si>
    <t>/funding-round/37ba2f893f2c03bfe6d0fd7ed2ef829c</t>
  </si>
  <si>
    <t>/Organization/Veeva</t>
  </si>
  <si>
    <t>Veeva</t>
  </si>
  <si>
    <t>http://www.veeva.com</t>
  </si>
  <si>
    <t>Content|CRM|Enterprise Software|Life Sciences|Software</t>
  </si>
  <si>
    <t>/funding-round/4ad084f63c6e78fbf58c506b32ba641d</t>
  </si>
  <si>
    <t>/Organization/Veezeon</t>
  </si>
  <si>
    <t>Veezeon</t>
  </si>
  <si>
    <t>http://www.veezeon.com</t>
  </si>
  <si>
    <t>/funding-round/77ce213f8ba41d0fd4cbd2c75465d05f</t>
  </si>
  <si>
    <t>/Organization/Vega-Chi</t>
  </si>
  <si>
    <t>Vega-Chi</t>
  </si>
  <si>
    <t>http://www.vega-chi.com</t>
  </si>
  <si>
    <t>/funding-round/a39ff5f819e9a88f6ba86acfc7ea4398</t>
  </si>
  <si>
    <t>/Organization/Vega-Coffee</t>
  </si>
  <si>
    <t>Vega Coffee</t>
  </si>
  <si>
    <t>http://www.thinkvega.com</t>
  </si>
  <si>
    <t>Coffee|Internet|Specialty Foods</t>
  </si>
  <si>
    <t>/funding-round/be5d1e637a1c51c56a64bafb9b47499b</t>
  </si>
  <si>
    <t>/Organization/Vega-Energy-Systems</t>
  </si>
  <si>
    <t>Vega Energy Systems</t>
  </si>
  <si>
    <t>http://www.vegaenergysystems.com/</t>
  </si>
  <si>
    <t>/funding-round/c9d54afbefbf4633fb2eb1c81c3f446c</t>
  </si>
  <si>
    <t>/Organization/Vegaster-Inc</t>
  </si>
  <si>
    <t>Vegaster®</t>
  </si>
  <si>
    <t>http://vegaster.com</t>
  </si>
  <si>
    <t>Apps|Event Management|Retail Technology|Software|Travel &amp; Tourism</t>
  </si>
  <si>
    <t>/organization/metastatix-2</t>
  </si>
  <si>
    <t>/funding-round/3def9f8f043e143a009ad7ecd9df0dc6</t>
  </si>
  <si>
    <t>/Organization/Veggie-Go-S</t>
  </si>
  <si>
    <t>Veggie-Go's</t>
  </si>
  <si>
    <t>http://nakededgesnacks.com</t>
  </si>
  <si>
    <t>/organization/metastorm</t>
  </si>
  <si>
    <t>/funding-round/e02820307d3d69498489b81a0b1e43eb</t>
  </si>
  <si>
    <t>/Organization/Veggie-Grill</t>
  </si>
  <si>
    <t>Veggie Grill</t>
  </si>
  <si>
    <t>http://www.veggiegrill.com</t>
  </si>
  <si>
    <t>/funding-round/fea5fa2ae84ba3ccde68e76806e6b847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metaswitch</t>
  </si>
  <si>
    <t>/funding-round/797705c899758440e4c08727e7e1a5a1</t>
  </si>
  <si>
    <t>/Organization/Vehcon</t>
  </si>
  <si>
    <t>Vehcon</t>
  </si>
  <si>
    <t>http://vehcon.com</t>
  </si>
  <si>
    <t>/organization/metatomix</t>
  </si>
  <si>
    <t>/funding-round/5fd15dcaac7a02a47d1a316498cf45d5</t>
  </si>
  <si>
    <t>/Organization/Vehicle-Production-Group</t>
  </si>
  <si>
    <t>Vehicle Production Group</t>
  </si>
  <si>
    <t>Architecture|Automotive|Mobility</t>
  </si>
  <si>
    <t>/funding-round/9eca3c8cabad2b4a547f697a2b144dfc</t>
  </si>
  <si>
    <t>18/05/2006</t>
  </si>
  <si>
    <t>/Organization/Vehrity</t>
  </si>
  <si>
    <t>Vehrity</t>
  </si>
  <si>
    <t>http://vehrity.com</t>
  </si>
  <si>
    <t>/funding-round/9fb6c867656a42dc7d598c3a96635098</t>
  </si>
  <si>
    <t>/Organization/Veicoli</t>
  </si>
  <si>
    <t>Veicoli</t>
  </si>
  <si>
    <t>http://www.veicoliapp.com/</t>
  </si>
  <si>
    <t>/funding-round/d28f0c4f33c2dcbae52fb81d68eabf3e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metatv</t>
  </si>
  <si>
    <t>/funding-round/428710b53b39175c9c6de2f33206eae9</t>
  </si>
  <si>
    <t>/Organization/Vekia</t>
  </si>
  <si>
    <t>Vekia</t>
  </si>
  <si>
    <t>http://www.vekia.fr/</t>
  </si>
  <si>
    <t>/organization/metavana</t>
  </si>
  <si>
    <t>/funding-round/90fb4524a5670c33dd0c1f6424b085d8</t>
  </si>
  <si>
    <t>/Organization/Vektor-Io</t>
  </si>
  <si>
    <t>vektor.io</t>
  </si>
  <si>
    <t>http://vektor.io</t>
  </si>
  <si>
    <t>Cloud Data Services|Databases|Messaging|Mobile</t>
  </si>
  <si>
    <t>/funding-round/f5bd4bb4a0e868f3cef7e70133dca692</t>
  </si>
  <si>
    <t>/Organization/Vela-Asia</t>
  </si>
  <si>
    <t>Vela Asia</t>
  </si>
  <si>
    <t>http://velaasia.com/</t>
  </si>
  <si>
    <t>E-Commerce|Internet Marketing|Startups|Technology|Web Development</t>
  </si>
  <si>
    <t>/organization/metaverse-makeovers</t>
  </si>
  <si>
    <t>/funding-round/e19816ae0fa60eec3d66d70f70bf7f17</t>
  </si>
  <si>
    <t>/Organization/Vela-Labs</t>
  </si>
  <si>
    <t>Vela Labs</t>
  </si>
  <si>
    <t>http://www.vela.io/</t>
  </si>
  <si>
    <t>Hardware|Photography</t>
  </si>
  <si>
    <t>/organization/metaversum</t>
  </si>
  <si>
    <t>/funding-round/446b275d0b4d93bd622b4322e6e7dce0</t>
  </si>
  <si>
    <t>/Organization/Vela-Systems</t>
  </si>
  <si>
    <t>Vela Systems</t>
  </si>
  <si>
    <t>http://www.velasystems.com</t>
  </si>
  <si>
    <t>Construction|iPad|Mobile|Software</t>
  </si>
  <si>
    <t>/funding-round/56328680112ee63d95cda6d0796e83a7</t>
  </si>
  <si>
    <t>/Organization/Velano-Vascular</t>
  </si>
  <si>
    <t>Velano Vascular</t>
  </si>
  <si>
    <t>http://velanovascular.com</t>
  </si>
  <si>
    <t>/organization/metavine</t>
  </si>
  <si>
    <t>/funding-round/82dd0c68e1ef32e865f70f8c316fe58f</t>
  </si>
  <si>
    <t>/Organization/Velasca</t>
  </si>
  <si>
    <t>Velasca</t>
  </si>
  <si>
    <t>http://www.velasca.com/en/</t>
  </si>
  <si>
    <t>/organization/metawebtechnologies</t>
  </si>
  <si>
    <t>/funding-round/0d52f14ab3921a2bdbc44e65f745ba9f</t>
  </si>
  <si>
    <t>/Organization/Velatel-Global-Communications</t>
  </si>
  <si>
    <t>VelaTel Global Communications</t>
  </si>
  <si>
    <t>http://www.velatel.com</t>
  </si>
  <si>
    <t>/funding-round/f6843850aba805232b8ef69af89ecb6f</t>
  </si>
  <si>
    <t>/Organization/Veles-Plus-Llc</t>
  </si>
  <si>
    <t>Veles Plus LLC</t>
  </si>
  <si>
    <t>http://www.frunapa.ru</t>
  </si>
  <si>
    <t>Curated Web|Entertainment|Ticketing</t>
  </si>
  <si>
    <t>/organization/metconnex</t>
  </si>
  <si>
    <t>/funding-round/00413caeb9685762d9cae7b9d83b1a80</t>
  </si>
  <si>
    <t>/Organization/Veleza</t>
  </si>
  <si>
    <t>Veleza</t>
  </si>
  <si>
    <t>http://veleza.com</t>
  </si>
  <si>
    <t>Analytics|Consumers|Content Discovery|Mobile|Reviews and Recommendations</t>
  </si>
  <si>
    <t>/organization/meteo-logic</t>
  </si>
  <si>
    <t>/funding-round/cd2602aff86c90a166340a91c2dae319</t>
  </si>
  <si>
    <t>/Organization/Velicept-Therapeutics</t>
  </si>
  <si>
    <t>Velicept Therapeutics</t>
  </si>
  <si>
    <t>http://www.velicept.com/</t>
  </si>
  <si>
    <t>/organization/meteo-protect</t>
  </si>
  <si>
    <t>/funding-round/925e3546a1f037f583ecb0de34ad21c7</t>
  </si>
  <si>
    <t>/Organization/Velingo</t>
  </si>
  <si>
    <t>velingo</t>
  </si>
  <si>
    <t>http://www.velingo.com</t>
  </si>
  <si>
    <t>/organization/meteoclim-services</t>
  </si>
  <si>
    <t>/funding-round/83ab1a283960e532062f57702a7ed0a7</t>
  </si>
  <si>
    <t>/Organization/Velio-Communications</t>
  </si>
  <si>
    <t>Velio Communications</t>
  </si>
  <si>
    <t>Communications Infrastructure|Media|Telecommunications</t>
  </si>
  <si>
    <t>/organization/meteor</t>
  </si>
  <si>
    <t>/funding-round/6620c44e0ed8de34fca248de7f8435a0</t>
  </si>
  <si>
    <t>/Organization/Veliq</t>
  </si>
  <si>
    <t>VeliQ</t>
  </si>
  <si>
    <t>http://veliq.com</t>
  </si>
  <si>
    <t>Barendrecht</t>
  </si>
  <si>
    <t>/funding-round/b071a2d37d818000a9203926515cc69e</t>
  </si>
  <si>
    <t>/Organization/Vello-Systems</t>
  </si>
  <si>
    <t>Vello Systems</t>
  </si>
  <si>
    <t>http://www.vellosystems.com</t>
  </si>
  <si>
    <t>/funding-round/febd557dafc648889fa1dc9d41ae50bf</t>
  </si>
  <si>
    <t>/Organization/Vello-Video</t>
  </si>
  <si>
    <t>Vello App</t>
  </si>
  <si>
    <t>http://www.velloapp.com</t>
  </si>
  <si>
    <t>Gift Card|Photography|Video</t>
  </si>
  <si>
    <t>/organization/meteor-entertainment</t>
  </si>
  <si>
    <t>/funding-round/02daaf9b9920d95ba956a8e4a196c2d4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funding-round/8480928bd19cf5a582f9ae41fce69aa6</t>
  </si>
  <si>
    <t>/Organization/Velo-Media</t>
  </si>
  <si>
    <t>Velo Media</t>
  </si>
  <si>
    <t>http://www.velo-media.co.uk</t>
  </si>
  <si>
    <t>Advertising|Digital Media|Search</t>
  </si>
  <si>
    <t>/organization/meteor-network</t>
  </si>
  <si>
    <t>/funding-round/d34e72c684c64e5e82cbdca20ba8b5b0</t>
  </si>
  <si>
    <t>/Organization/Velo3D</t>
  </si>
  <si>
    <t>Velo3D</t>
  </si>
  <si>
    <t>/organization/meteor-solutions</t>
  </si>
  <si>
    <t>/funding-round/819817f2391601d0252ffaae5b51edc0</t>
  </si>
  <si>
    <t>/Organization/Velocent-Systems</t>
  </si>
  <si>
    <t>Velocent Systems</t>
  </si>
  <si>
    <t>http://velocent.com</t>
  </si>
  <si>
    <t>/organization/meter-solutions</t>
  </si>
  <si>
    <t>/funding-round/2e95871c803b750d6d742ca4503a613d</t>
  </si>
  <si>
    <t>/Organization/Velocidata</t>
  </si>
  <si>
    <t>VelociData</t>
  </si>
  <si>
    <t>http://velocidata.com</t>
  </si>
  <si>
    <t>Fort Atkinson</t>
  </si>
  <si>
    <t>/organization/metergenius</t>
  </si>
  <si>
    <t>/funding-round/b3542eb1cb9608806bffa243913b5f39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meterhero</t>
  </si>
  <si>
    <t>/funding-round/60f729ff1a23cc02c3914c521ad87d05</t>
  </si>
  <si>
    <t>/Organization/Velocimed</t>
  </si>
  <si>
    <t>Velocimed</t>
  </si>
  <si>
    <t>/funding-round/7f61d440911deb6bf6e7ae3eec7f2ee0</t>
  </si>
  <si>
    <t>/Organization/Velocity-2</t>
  </si>
  <si>
    <t>Velocity</t>
  </si>
  <si>
    <t>http://www.velocityapp.com</t>
  </si>
  <si>
    <t>/organization/metgen</t>
  </si>
  <si>
    <t>/funding-round/a4955addb2b114e0c049068a9a6f3fcc</t>
  </si>
  <si>
    <t>/Organization/Velocity-Learning</t>
  </si>
  <si>
    <t>Velocity Learning</t>
  </si>
  <si>
    <t>http://www.VelocityLearning.com</t>
  </si>
  <si>
    <t>Communities|Language Learning|Technology</t>
  </si>
  <si>
    <t>/organization/metheor-therapeutics</t>
  </si>
  <si>
    <t>/funding-round/435dd0791068ce4f1aa0c3585932ea2f</t>
  </si>
  <si>
    <t>/Organization/Velocity-Systems-International-Pty</t>
  </si>
  <si>
    <t>Velsys Limited</t>
  </si>
  <si>
    <t>http://www.velsys.com</t>
  </si>
  <si>
    <t>/funding-round/fbcf52acb7ff9ce97647103c10ac005e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31-01-2003</t>
  </si>
  <si>
    <t>/organization/method-crm</t>
  </si>
  <si>
    <t>/funding-round/772058e29e6ef252f855ee50c60437b0</t>
  </si>
  <si>
    <t>/Organization/Velocix</t>
  </si>
  <si>
    <t>Velocix</t>
  </si>
  <si>
    <t>http://velocix.com</t>
  </si>
  <si>
    <t>Content Delivery|Games|Video</t>
  </si>
  <si>
    <t>/funding-round/d78f9e30ba61767d86643dc411d8b880</t>
  </si>
  <si>
    <t>/Organization/Velocloud</t>
  </si>
  <si>
    <t>VeloCloud, Inc.</t>
  </si>
  <si>
    <t>http://www.velocloud.com</t>
  </si>
  <si>
    <t>/organization/method-products-inc</t>
  </si>
  <si>
    <t>/funding-round/8b37aff3e4f17dc7ea9e2986d732b461</t>
  </si>
  <si>
    <t>/Organization/Velocomp</t>
  </si>
  <si>
    <t>Velocomp</t>
  </si>
  <si>
    <t>Adaptive Equipment|Sporting Goods</t>
  </si>
  <si>
    <t>/organization/methylgene</t>
  </si>
  <si>
    <t>/funding-round/6ab0aa158abc7dc0a2ce7798a8ebcc66</t>
  </si>
  <si>
    <t>/Organization/Velomedix</t>
  </si>
  <si>
    <t>Velomedix</t>
  </si>
  <si>
    <t>http://www.velomedix.com</t>
  </si>
  <si>
    <t>/funding-round/97ef72ba81fbe28839ee61029fa236b1</t>
  </si>
  <si>
    <t>/Organization/Velos-2</t>
  </si>
  <si>
    <t>velos</t>
  </si>
  <si>
    <t>http://velos.io</t>
  </si>
  <si>
    <t>Advertising|Analytics|Health Care|Information Technology|Optimization</t>
  </si>
  <si>
    <t>/organization/metis-legacy-group</t>
  </si>
  <si>
    <t>/funding-round/197ad9b0a44f083a6ace621e4056b890</t>
  </si>
  <si>
    <t>/Organization/Velostack</t>
  </si>
  <si>
    <t>Velostack</t>
  </si>
  <si>
    <t>/organization/metis-secure-solutions</t>
  </si>
  <si>
    <t>/funding-round/128b1a75f434f364668e2133e9ed63be</t>
  </si>
  <si>
    <t>/Organization/Velostrata</t>
  </si>
  <si>
    <t>Velostrata</t>
  </si>
  <si>
    <t>http://velostrata.com/</t>
  </si>
  <si>
    <t>Computers|Data Centers|Virtualization</t>
  </si>
  <si>
    <t>/funding-round/4c65c70987ff47d2bf1113288c943b16</t>
  </si>
  <si>
    <t>/Organization/Velotton-Community-Based-App-For-Bicycle-Lovers</t>
  </si>
  <si>
    <t>Velotton</t>
  </si>
  <si>
    <t>http://app.velotton.com</t>
  </si>
  <si>
    <t>Android|Bicycles|iOS|Mobile</t>
  </si>
  <si>
    <t>/funding-round/7010e9f54593cbb7b5fdae8c300acec0</t>
  </si>
  <si>
    <t>/Organization/Velox-Semiconductor</t>
  </si>
  <si>
    <t>Velox Semiconductor</t>
  </si>
  <si>
    <t>/funding-round/f1b598e097504dcba91515c5f18df0ee</t>
  </si>
  <si>
    <t>/Organization/Veloxum-Corporation</t>
  </si>
  <si>
    <t>Veloxum Corporation</t>
  </si>
  <si>
    <t>http://www.veloxum.com</t>
  </si>
  <si>
    <t>Software|Virtualization|Web Development</t>
  </si>
  <si>
    <t>/organization/metis-technologies</t>
  </si>
  <si>
    <t>/funding-round/382b5977a32a5358fc1ede8bcb8a6368</t>
  </si>
  <si>
    <t>/Organization/Velpic</t>
  </si>
  <si>
    <t>Velpic</t>
  </si>
  <si>
    <t>http://www.velpic.com/</t>
  </si>
  <si>
    <t>/organization/metis-technology</t>
  </si>
  <si>
    <t>/funding-round/0424b1699cb2c081f61eeb5a0e777ce0</t>
  </si>
  <si>
    <t>/Organization/Velteo</t>
  </si>
  <si>
    <t>Velteo</t>
  </si>
  <si>
    <t>http://www.velteo.com</t>
  </si>
  <si>
    <t>Consulting|CRM|SaaS</t>
  </si>
  <si>
    <t>/organization/metone-limited-partnership</t>
  </si>
  <si>
    <t>/funding-round/ca82a5b813c9a2ce4c49d0c365bc7cf5</t>
  </si>
  <si>
    <t>/Organization/Velti</t>
  </si>
  <si>
    <t>Velti</t>
  </si>
  <si>
    <t>http://www.velti.com</t>
  </si>
  <si>
    <t>/organization/metooo</t>
  </si>
  <si>
    <t>/funding-round/01f29f15b5cb8b1cd3b36d5b4b381872</t>
  </si>
  <si>
    <t>/Organization/Velvetcase</t>
  </si>
  <si>
    <t>Velvetcase</t>
  </si>
  <si>
    <t>http://velvetcase.com</t>
  </si>
  <si>
    <t>/funding-round/608ba22486ee62b263fa93161c51873c</t>
  </si>
  <si>
    <t>/Organization/Vemba</t>
  </si>
  <si>
    <t>Vemba</t>
  </si>
  <si>
    <t>http://www.vemba.com/</t>
  </si>
  <si>
    <t>/organization/metranome</t>
  </si>
  <si>
    <t>/funding-round/6136d6434343e63c7048bcb6bb3ac147</t>
  </si>
  <si>
    <t>/Organization/Ven-Racing</t>
  </si>
  <si>
    <t>Ven Racing</t>
  </si>
  <si>
    <t>http://www.venracing.net</t>
  </si>
  <si>
    <t>Sponsorship|Sporting Goods|Sports</t>
  </si>
  <si>
    <t>/organization/metrarc</t>
  </si>
  <si>
    <t>/funding-round/9b9328f327e0715bdcd4066f4406c0d9</t>
  </si>
  <si>
    <t>/Organization/Vena-Solutions</t>
  </si>
  <si>
    <t>Vena Solutions</t>
  </si>
  <si>
    <t>http://venasolutions.com</t>
  </si>
  <si>
    <t>/organization/metrasens</t>
  </si>
  <si>
    <t>/funding-round/71b730a980774b5be4f96f46faba9cbd</t>
  </si>
  <si>
    <t>/Organization/Venafi</t>
  </si>
  <si>
    <t>Venafi</t>
  </si>
  <si>
    <t>http://www.venafi.com</t>
  </si>
  <si>
    <t>Data Security|Enterprise Software</t>
  </si>
  <si>
    <t>/funding-round/c60b6be6a01ff67f97a86b024ef2d6ba</t>
  </si>
  <si>
    <t>/Organization/Venari-Resources</t>
  </si>
  <si>
    <t>Venari Resources</t>
  </si>
  <si>
    <t>http://www.venari.com/</t>
  </si>
  <si>
    <t>/organization/metratec</t>
  </si>
  <si>
    <t>/funding-round/6fa30e38bb3931fc0867b4c2f47924e6</t>
  </si>
  <si>
    <t>/Organization/Venation</t>
  </si>
  <si>
    <t>Venation</t>
  </si>
  <si>
    <t>Contact Management|Content</t>
  </si>
  <si>
    <t>/organization/metratech</t>
  </si>
  <si>
    <t>/funding-round/39eb377d0fe24e60e188096fe548253d</t>
  </si>
  <si>
    <t>/Organization/Venatorx-Pharmaceuticals</t>
  </si>
  <si>
    <t>VenatoRx Pharmaceuticals</t>
  </si>
  <si>
    <t>http://venatorx.com</t>
  </si>
  <si>
    <t>/funding-round/57edb445f932af1174d089093b94446a</t>
  </si>
  <si>
    <t>/Organization/Venaxis</t>
  </si>
  <si>
    <t>Venaxis</t>
  </si>
  <si>
    <t>http://venaxis.com</t>
  </si>
  <si>
    <t>/organization/metrekare</t>
  </si>
  <si>
    <t>/funding-round/e012d28326896ca6a7667992965e6716</t>
  </si>
  <si>
    <t>/Organization/Vencosba-Ventura-County-Small-Business-Advisors</t>
  </si>
  <si>
    <t>Vencosba Ventura County Small Business Advisors</t>
  </si>
  <si>
    <t>http://www.vencosba.com</t>
  </si>
  <si>
    <t>/organization/metreos-corporation</t>
  </si>
  <si>
    <t>/funding-round/83ee058e19fc2704e646dca664e40be2</t>
  </si>
  <si>
    <t>/Organization/Vend-A-Bar</t>
  </si>
  <si>
    <t>Vend-a-Bar</t>
  </si>
  <si>
    <t>/funding-round/d173ea83ccaf8f9e8db5ad3f613b132d</t>
  </si>
  <si>
    <t>/Organization/Venda</t>
  </si>
  <si>
    <t>Venda</t>
  </si>
  <si>
    <t>http://www.venda.com</t>
  </si>
  <si>
    <t>/organization/metric-insights</t>
  </si>
  <si>
    <t>/funding-round/d079535cc8d3ae1682cf2b0fc8d8d90d</t>
  </si>
  <si>
    <t>/Organization/Vendalize</t>
  </si>
  <si>
    <t>Vendalize</t>
  </si>
  <si>
    <t>http://vendalize.com</t>
  </si>
  <si>
    <t>/funding-round/f22740cb58c8e819cea3f5788566713d</t>
  </si>
  <si>
    <t>/Organization/Vendaria</t>
  </si>
  <si>
    <t>Vendaria</t>
  </si>
  <si>
    <t>http://www.vendaria.com</t>
  </si>
  <si>
    <t>/organization/metric-medical-devices</t>
  </si>
  <si>
    <t>/funding-round/ef850eb65ee5f3f55323a5c7334366b6</t>
  </si>
  <si>
    <t>/Organization/Vendasta</t>
  </si>
  <si>
    <t>Vendasta Technologies</t>
  </si>
  <si>
    <t>http://www.vendasta.com</t>
  </si>
  <si>
    <t>/organization/metricly</t>
  </si>
  <si>
    <t>/funding-round/35d7d30f446672c7201d5b04213f1d85</t>
  </si>
  <si>
    <t>/Organization/Vendavo</t>
  </si>
  <si>
    <t>Vendavo</t>
  </si>
  <si>
    <t>http://www.vendavo.com</t>
  </si>
  <si>
    <t>B2B|Enterprises|Software</t>
  </si>
  <si>
    <t>/organization/metricscat</t>
  </si>
  <si>
    <t>/funding-round/14a64beeeefc5f21a84e7b7eaa64f8f8</t>
  </si>
  <si>
    <t>/Organization/Vendder</t>
  </si>
  <si>
    <t>JumpSeller</t>
  </si>
  <si>
    <t>http://jumpseller.com</t>
  </si>
  <si>
    <t>/funding-round/c4505cfde45bbfa3e5f2c3d1a4acfc33</t>
  </si>
  <si>
    <t>/Organization/Venddo-Com</t>
  </si>
  <si>
    <t>Venddo.com</t>
  </si>
  <si>
    <t>http://www.venddo.com</t>
  </si>
  <si>
    <t>Automotive|Brand Marketing|Social Media|Social Media Marketing</t>
  </si>
  <si>
    <t>/organization/metricshub</t>
  </si>
  <si>
    <t>/funding-round/0e1b36da664f45c2e107dcdb615fd31f</t>
  </si>
  <si>
    <t>/Organization/Vendedy</t>
  </si>
  <si>
    <t>Vendedy</t>
  </si>
  <si>
    <t>http://vendedy.com</t>
  </si>
  <si>
    <t>E-Commerce|Marketplaces|Online Shopping|Travel</t>
  </si>
  <si>
    <t>/organization/metricstory</t>
  </si>
  <si>
    <t>/funding-round/268a9c288dd51b9518932e4542059885</t>
  </si>
  <si>
    <t>/Organization/Vendevor</t>
  </si>
  <si>
    <t>Vendevor</t>
  </si>
  <si>
    <t>http://vendevor.com</t>
  </si>
  <si>
    <t>E-Commerce|Mobile Commerce|Payments|Small and Medium Businesses|Software</t>
  </si>
  <si>
    <t>/funding-round/78860cc1fafde7f4a6a746108e65e6d7</t>
  </si>
  <si>
    <t>/Organization/Vendhq</t>
  </si>
  <si>
    <t>Vend</t>
  </si>
  <si>
    <t>http://www.vendhq.com</t>
  </si>
  <si>
    <t>Enterprises|Point of Sale|Retail|SaaS|Software</t>
  </si>
  <si>
    <t>/organization/metricstream</t>
  </si>
  <si>
    <t>/funding-round/7c38f03fa6aea0037732bbd6f99fb137</t>
  </si>
  <si>
    <t>/Organization/Vendi</t>
  </si>
  <si>
    <t>VENDi</t>
  </si>
  <si>
    <t>http://hellovendi.com</t>
  </si>
  <si>
    <t>Financial Services|Hardware + Software|Mobile Payments|Vending and Concessions</t>
  </si>
  <si>
    <t>/funding-round/ac1ee14df9149aaa7bbc6244815261ba</t>
  </si>
  <si>
    <t>/Organization/Vendigi</t>
  </si>
  <si>
    <t>Vendigi</t>
  </si>
  <si>
    <t>http://www.vendigi.com</t>
  </si>
  <si>
    <t>/funding-round/c37c3d502db9097e7f43dc438c5e6099</t>
  </si>
  <si>
    <t>/Organization/Vendly</t>
  </si>
  <si>
    <t>Vendly</t>
  </si>
  <si>
    <t>http://vend.ly/download</t>
  </si>
  <si>
    <t>/funding-round/c4a88a9705e9e7ec4e2c27398febb67b</t>
  </si>
  <si>
    <t>/Organization/Vendobots</t>
  </si>
  <si>
    <t>Vendobots</t>
  </si>
  <si>
    <t>http://www.vendobots.com</t>
  </si>
  <si>
    <t>Automated Kiosk|Hardware + Software|Retail Technology</t>
  </si>
  <si>
    <t>/funding-round/ed74640e8456a2230368617e31719200</t>
  </si>
  <si>
    <t>/Organization/Vendome-1699</t>
  </si>
  <si>
    <t>vendome 1699</t>
  </si>
  <si>
    <t>http://www.vendome1699.com</t>
  </si>
  <si>
    <t>/funding-round/eeeec082c6d9451b33f82c3192117af7</t>
  </si>
  <si>
    <t>/Organization/Vendop</t>
  </si>
  <si>
    <t>VendOp</t>
  </si>
  <si>
    <t>http://www.vendop.com</t>
  </si>
  <si>
    <t>B2B|Reviews and Recommendations</t>
  </si>
  <si>
    <t>/organization/metricwire</t>
  </si>
  <si>
    <t>/funding-round/7cbc5669a234089d4889bc2c30beef19</t>
  </si>
  <si>
    <t>/Organization/Vendor-Registry</t>
  </si>
  <si>
    <t>Vendor Registry</t>
  </si>
  <si>
    <t>http://vendorregistry.com/</t>
  </si>
  <si>
    <t>/organization/metrigo</t>
  </si>
  <si>
    <t>/funding-round/05001857d20c23fabcc04c5d9ad849e8</t>
  </si>
  <si>
    <t>/Organization/Vendormate</t>
  </si>
  <si>
    <t>Vendormate</t>
  </si>
  <si>
    <t>http://www.vendormate.com</t>
  </si>
  <si>
    <t>Consulting|Health and Wellness|Outsourcing</t>
  </si>
  <si>
    <t>20-02-2005</t>
  </si>
  <si>
    <t>/organization/metrik-studios</t>
  </si>
  <si>
    <t>/funding-round/99ae240c31c61e9170e3dad6131a41a9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metrikea</t>
  </si>
  <si>
    <t>/funding-round/e6d09d686167daaf3c7abdfe2aef2994</t>
  </si>
  <si>
    <t>/Organization/Vendorshop</t>
  </si>
  <si>
    <t>VendorShop</t>
  </si>
  <si>
    <t>http://www.vendorshopsocial.com/</t>
  </si>
  <si>
    <t>E-Commerce|Networking|Social Commerce|Social Media</t>
  </si>
  <si>
    <t>/organization/metrilo</t>
  </si>
  <si>
    <t>/funding-round/2241f6b2d97aef69f603c374e8f6722b</t>
  </si>
  <si>
    <t>/Organization/Vendrx</t>
  </si>
  <si>
    <t>VendRx</t>
  </si>
  <si>
    <t>http://vend-rx.com</t>
  </si>
  <si>
    <t>/funding-round/6cfed5428ab1ba51634079b2c6e289ce</t>
  </si>
  <si>
    <t>/Organization/Vendscreen</t>
  </si>
  <si>
    <t>Vendscreen</t>
  </si>
  <si>
    <t>http://www.vendscreen.com</t>
  </si>
  <si>
    <t>/funding-round/c5257d1576204e63d3b2fdef02f602f9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metrilus</t>
  </si>
  <si>
    <t>/funding-round/c138a937c15a6edafc14cb9473a0b2a4</t>
  </si>
  <si>
    <t>/Organization/Venetica</t>
  </si>
  <si>
    <t>Venetica</t>
  </si>
  <si>
    <t>http://www.venetica.com</t>
  </si>
  <si>
    <t>/organization/metrix-health-inc</t>
  </si>
  <si>
    <t>/funding-round/166b7b6967675a2bca28118e60a2006e</t>
  </si>
  <si>
    <t>/Organization/Venga</t>
  </si>
  <si>
    <t>Venga</t>
  </si>
  <si>
    <t>http://govenga.com</t>
  </si>
  <si>
    <t>Business Intelligence|Loyalty Programs|Mobile|Restaurants</t>
  </si>
  <si>
    <t>/funding-round/1c3d8f32e87a06b9ddc6a6b264048cea</t>
  </si>
  <si>
    <t>/Organization/Vengine</t>
  </si>
  <si>
    <t>Vengine</t>
  </si>
  <si>
    <t>http://vengine.co</t>
  </si>
  <si>
    <t>Human Resources|Internet|Recruiting|Startups</t>
  </si>
  <si>
    <t>/organization/metrixlab</t>
  </si>
  <si>
    <t>/funding-round/dd76c0a9e0908be761d61a688ef9ae5c</t>
  </si>
  <si>
    <t>/Organization/Vengo-Labs</t>
  </si>
  <si>
    <t>Vengo Labs</t>
  </si>
  <si>
    <t>http://vengolabs.com</t>
  </si>
  <si>
    <t>Brand Marketing|Digital Media|Manufacturing|Media|News|Point of Sale|Retail</t>
  </si>
  <si>
    <t>/organization/metrixware</t>
  </si>
  <si>
    <t>/funding-round/1b6f4f5b357c89fedc0c4a7e3e1bc6b4</t>
  </si>
  <si>
    <t>/Organization/Veniam</t>
  </si>
  <si>
    <t>Veniam</t>
  </si>
  <si>
    <t>http://veniam.com</t>
  </si>
  <si>
    <t>Communications Infrastructure|Internet of Things|Transportation|Wireless</t>
  </si>
  <si>
    <t>/funding-round/a7ba69c411194f7b15e866766780a3a2</t>
  </si>
  <si>
    <t>/Organization/Veniti</t>
  </si>
  <si>
    <t>Veniti</t>
  </si>
  <si>
    <t>http://www.venitimedical.com</t>
  </si>
  <si>
    <t>/organization/metro-telworks</t>
  </si>
  <si>
    <t>/funding-round/31f45ce20a8b40c82f8374c4244bf66c</t>
  </si>
  <si>
    <t>/Organization/Venjuvo</t>
  </si>
  <si>
    <t>VenJuvo</t>
  </si>
  <si>
    <t>http://www.venjuvo.com</t>
  </si>
  <si>
    <t>/organization/metro-waste</t>
  </si>
  <si>
    <t>/funding-round/452401cda933960a37c1489c7cd111be</t>
  </si>
  <si>
    <t>/Organization/Venminder</t>
  </si>
  <si>
    <t>Venminder</t>
  </si>
  <si>
    <t>http://Venminder.com</t>
  </si>
  <si>
    <t>Financial Services|Risk Management|Service Providers|Software</t>
  </si>
  <si>
    <t>/funding-round/8754d63170a8a4232e07e230d54de9ba</t>
  </si>
  <si>
    <t>/Organization/Venmo</t>
  </si>
  <si>
    <t>Venmo</t>
  </si>
  <si>
    <t>http://venmo.com</t>
  </si>
  <si>
    <t>Finance|Mobile|Payments</t>
  </si>
  <si>
    <t>/organization/metrobutler</t>
  </si>
  <si>
    <t>/funding-round/5b86738150ebf09cf1ee8b354d22ca20</t>
  </si>
  <si>
    <t>/Organization/Venn-3</t>
  </si>
  <si>
    <t>Venn</t>
  </si>
  <si>
    <t>http://www.getvenn.io</t>
  </si>
  <si>
    <t>Cloud Computing|Development Platforms|Enterprise Software|Marketing Automation</t>
  </si>
  <si>
    <t>/organization/metrodigi</t>
  </si>
  <si>
    <t>/funding-round/0a1a45989dd7fd9591510e720f110119</t>
  </si>
  <si>
    <t>/Organization/Venncomm</t>
  </si>
  <si>
    <t>VENNCOMM</t>
  </si>
  <si>
    <t>http://www.venncomm.com</t>
  </si>
  <si>
    <t>/funding-round/a0687184c2fd28f09373926c1469a62c</t>
  </si>
  <si>
    <t>/Organization/Venneos</t>
  </si>
  <si>
    <t>Venneos</t>
  </si>
  <si>
    <t>http://www.venneos.com/deutsch/home/</t>
  </si>
  <si>
    <t>/organization/metrofi</t>
  </si>
  <si>
    <t>/funding-round/65b459e107d65ffc86035cfcd294d3bd</t>
  </si>
  <si>
    <t>/Organization/Vennli</t>
  </si>
  <si>
    <t>Vennli</t>
  </si>
  <si>
    <t>http://vennli.com</t>
  </si>
  <si>
    <t>Brand Marketing|Business Development|SaaS|Software</t>
  </si>
  <si>
    <t>/organization/metroflats-com</t>
  </si>
  <si>
    <t>/funding-round/0e10c38351646f75f33eb49e3c1f9d9d</t>
  </si>
  <si>
    <t>/Organization/Vennsa-Technologies</t>
  </si>
  <si>
    <t>Vennsa Technologies</t>
  </si>
  <si>
    <t>http://www.vennsa.com</t>
  </si>
  <si>
    <t>Automated Kiosk|Software|Technology</t>
  </si>
  <si>
    <t>/organization/metrogames-us</t>
  </si>
  <si>
    <t>/funding-round/5914c34ed6e78c819e39578e390e8823</t>
  </si>
  <si>
    <t>/Organization/Venomtech-Limited</t>
  </si>
  <si>
    <t>Venomtech Limited</t>
  </si>
  <si>
    <t>/organization/metrolight</t>
  </si>
  <si>
    <t>/funding-round/479ad9f6f439f4a7db52aeab3434dcb5</t>
  </si>
  <si>
    <t>/Organization/Venovate</t>
  </si>
  <si>
    <t>Venovate</t>
  </si>
  <si>
    <t>http://www.venovate.com</t>
  </si>
  <si>
    <t>Crowdfunding|Finance Technology|Financial Services|FinTech</t>
  </si>
  <si>
    <t>/funding-round/d351fabc6bcdbb52051150b9fa2e59cb</t>
  </si>
  <si>
    <t>/Organization/Vensun-Pharmaceuticals</t>
  </si>
  <si>
    <t>Vensun Pharmaceuticals</t>
  </si>
  <si>
    <t>http://vensunrx.com</t>
  </si>
  <si>
    <t>/funding-round/e409fc4e670bf6eeb7fd38833c332e8c</t>
  </si>
  <si>
    <t>/Organization/Ventario</t>
  </si>
  <si>
    <t>Ventario</t>
  </si>
  <si>
    <t>http://www.ventario.net</t>
  </si>
  <si>
    <t>Analytics|Retail|Sales and Marketing|Software</t>
  </si>
  <si>
    <t>/organization/metrolinked</t>
  </si>
  <si>
    <t>/funding-round/0bba46f57319d7535654c69db389d93a</t>
  </si>
  <si>
    <t>/Organization/Ventas-Privadas</t>
  </si>
  <si>
    <t>Ventas Privadas</t>
  </si>
  <si>
    <t>http://www.ventas-privadas.com</t>
  </si>
  <si>
    <t>/organization/metromile</t>
  </si>
  <si>
    <t>/funding-round/c5ab745386950b19d6b494f1cc036b5e</t>
  </si>
  <si>
    <t>/Organization/Ventata</t>
  </si>
  <si>
    <t>Ventata</t>
  </si>
  <si>
    <t>http://ventata.com</t>
  </si>
  <si>
    <t>Clean Energy|E-Commerce|Events</t>
  </si>
  <si>
    <t>/funding-round/f34ffb8e1b98fb6bb990073868671014</t>
  </si>
  <si>
    <t>/Organization/Vente-Privee-Com</t>
  </si>
  <si>
    <t>Vente-privee.com</t>
  </si>
  <si>
    <t>http://vente-privee.com</t>
  </si>
  <si>
    <t>/organization/metronom-health</t>
  </si>
  <si>
    <t>/funding-round/fb0a53c9a76dd7aaf0ceb192408c4863</t>
  </si>
  <si>
    <t>/Organization/Ventealapropriete</t>
  </si>
  <si>
    <t>Ventealapropriete</t>
  </si>
  <si>
    <t>http://www.ventealapropriete.com/index.asp</t>
  </si>
  <si>
    <t>March</t>
  </si>
  <si>
    <t>/organization/metronomic</t>
  </si>
  <si>
    <t>/funding-round/18fdc26d588fa4b8c79a6efddc7032c9</t>
  </si>
  <si>
    <t>/Organization/Ventec-Life-Systems</t>
  </si>
  <si>
    <t>Ventec Life Systems</t>
  </si>
  <si>
    <t>http://www.venteclife.com</t>
  </si>
  <si>
    <t>/organization/metropcs-communications</t>
  </si>
  <si>
    <t>/funding-round/cf28373f5a49eeff9f8e619ec1c44b86</t>
  </si>
  <si>
    <t>/Organization/Ventech</t>
  </si>
  <si>
    <t>Venture Technologies</t>
  </si>
  <si>
    <t>http://www.ventech.com</t>
  </si>
  <si>
    <t>/organization/metropia</t>
  </si>
  <si>
    <t>/funding-round/b46f138d053a292fb6de5cb14c2c1e18</t>
  </si>
  <si>
    <t>/Organization/Ventech-2</t>
  </si>
  <si>
    <t>Ventech</t>
  </si>
  <si>
    <t>http://www.ventechlhg.com/</t>
  </si>
  <si>
    <t>/funding-round/b81c7c92375069c0782880482e51f426</t>
  </si>
  <si>
    <t>/Organization/Ventirx-Pharmaceuticals</t>
  </si>
  <si>
    <t>VentiRx Pharmaceuticals</t>
  </si>
  <si>
    <t>http://www.ventirx.com</t>
  </si>
  <si>
    <t>/funding-round/b91f73a9629b2f96f351ff2a0bc508fb</t>
  </si>
  <si>
    <t>/Organization/Ventiva</t>
  </si>
  <si>
    <t>Ventiva</t>
  </si>
  <si>
    <t>http://www.ventiva.com/about.php</t>
  </si>
  <si>
    <t>/organization/metropolis-dialysis-services</t>
  </si>
  <si>
    <t>/funding-round/2960b1c2e989eb3a5560010647bf6607</t>
  </si>
  <si>
    <t>/Organization/Ventive</t>
  </si>
  <si>
    <t>Ventive</t>
  </si>
  <si>
    <t>http://ventive.co.uk</t>
  </si>
  <si>
    <t>/organization/metropolis-healthcare</t>
  </si>
  <si>
    <t>/funding-round/dcf658673e4f1a584f8621968ee5636a</t>
  </si>
  <si>
    <t>/Organization/Ventripoint-Diagnostics</t>
  </si>
  <si>
    <t>VentriPoint Diagnostics</t>
  </si>
  <si>
    <t>http://www.ventripoint.com</t>
  </si>
  <si>
    <t>/organization/metropolist</t>
  </si>
  <si>
    <t>/funding-round/27eefd09c3049ec09917949cfa44d4a5</t>
  </si>
  <si>
    <t>/Organization/Ventrix</t>
  </si>
  <si>
    <t>Ventrix</t>
  </si>
  <si>
    <t>http://ventrixheart.com</t>
  </si>
  <si>
    <t>/funding-round/a63cbf3ab0d208b063befb81497ec8cd</t>
  </si>
  <si>
    <t>/Organization/Ventrix-2</t>
  </si>
  <si>
    <t>http://www.ventrix.com.br</t>
  </si>
  <si>
    <t>/organization/metropolitan-app</t>
  </si>
  <si>
    <t>/funding-round/1f7eeef897f43eedbc8f1bf5f49ca875</t>
  </si>
  <si>
    <t>/Organization/Ventrus-Biosciences</t>
  </si>
  <si>
    <t>Ventrus Biosciences</t>
  </si>
  <si>
    <t>http://www.ventrusbio.com</t>
  </si>
  <si>
    <t>/organization/metropolitan-capital-bank-trust</t>
  </si>
  <si>
    <t>/funding-round/d1a81533701c6a62e205af81675dc64c</t>
  </si>
  <si>
    <t>/Organization/Venture-Academy-3</t>
  </si>
  <si>
    <t>Venture Academy</t>
  </si>
  <si>
    <t>http://www.vacademy.co</t>
  </si>
  <si>
    <t>/organization/metrosis-software-development</t>
  </si>
  <si>
    <t>/funding-round/d82768cd8e17c9256ad3d00e5ac53aea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metrotech-net</t>
  </si>
  <si>
    <t>/funding-round/950e58598ac0857512b6f9a7944a1d1e</t>
  </si>
  <si>
    <t>/Organization/Venture-Garden-Group</t>
  </si>
  <si>
    <t>Venture Garden Group</t>
  </si>
  <si>
    <t>http://venturegardengroup.com/</t>
  </si>
  <si>
    <t>/funding-round/f863510769f87935b2a2c4e1e6a7978d</t>
  </si>
  <si>
    <t>/Organization/Venture-Global-Partners</t>
  </si>
  <si>
    <t>Venture Global Partners</t>
  </si>
  <si>
    <t>http://venturegloballng.com</t>
  </si>
  <si>
    <t>/organization/metroview-capital</t>
  </si>
  <si>
    <t>/funding-round/21f9a2cf3817a47dba36d1ae20aaec3c</t>
  </si>
  <si>
    <t>/Organization/Venture-Highway</t>
  </si>
  <si>
    <t>Venture Highway</t>
  </si>
  <si>
    <t>http://venturehighway.com</t>
  </si>
  <si>
    <t>/organization/metroworks</t>
  </si>
  <si>
    <t>/funding-round/9ff0e56ed12fb2c25c7fca3b54992113</t>
  </si>
  <si>
    <t>/Organization/Venture-Incite</t>
  </si>
  <si>
    <t>Venture Incite</t>
  </si>
  <si>
    <t>Consulting|Governments|Technology</t>
  </si>
  <si>
    <t>/organization/metrum-sweden</t>
  </si>
  <si>
    <t>/funding-round/248238f4700d9a527d9ccd39d2abef2f</t>
  </si>
  <si>
    <t>/Organization/Venture-Infotek-Global-Private</t>
  </si>
  <si>
    <t>Venture Infotek Global Private</t>
  </si>
  <si>
    <t>http://www.ventureinfotek.com</t>
  </si>
  <si>
    <t>/organization/mettl-com</t>
  </si>
  <si>
    <t>/funding-round/61756ac3ceb6509881fb11bd58914220</t>
  </si>
  <si>
    <t>/Organization/Venture-Market-Intelligence</t>
  </si>
  <si>
    <t>Venture Market Intelligence</t>
  </si>
  <si>
    <t>http://www.vmindex.com</t>
  </si>
  <si>
    <t>/funding-round/d588f488212b379e0910812fd0f43f01</t>
  </si>
  <si>
    <t>/Organization/Venture-Med-Group</t>
  </si>
  <si>
    <t>Venture Med Group</t>
  </si>
  <si>
    <t>http://www.venturemedgroup.com/</t>
  </si>
  <si>
    <t>/funding-round/d8e71593c009d421d828586021ca18ec</t>
  </si>
  <si>
    <t>/Organization/Venture-Shares</t>
  </si>
  <si>
    <t>Venture Shares</t>
  </si>
  <si>
    <t>https://www.venture-shares.com/</t>
  </si>
  <si>
    <t>Financial Exchanges|Internet</t>
  </si>
  <si>
    <t>/organization/metwit</t>
  </si>
  <si>
    <t>/funding-round/6dfc2ef4b44e2eb69a74b2c04b84d9c5</t>
  </si>
  <si>
    <t>/Organization/Venture-Vehicles-Inc</t>
  </si>
  <si>
    <t>Persu Mobility</t>
  </si>
  <si>
    <t>http://www.flytheroad.com/</t>
  </si>
  <si>
    <t>/organization/meu-filho-inventor</t>
  </si>
  <si>
    <t>/funding-round/fcad84fc0b37a77592f4292ac1a3a8e8</t>
  </si>
  <si>
    <t>/Organization/Ventureapp-2</t>
  </si>
  <si>
    <t>VENTUREAPP</t>
  </si>
  <si>
    <t>http://www.ventureapp.com/</t>
  </si>
  <si>
    <t>Apps|Services</t>
  </si>
  <si>
    <t>/organization/meundies</t>
  </si>
  <si>
    <t>/funding-round/3093846810f6250efa567fbfba8fb85c</t>
  </si>
  <si>
    <t>/Organization/Venturebeat</t>
  </si>
  <si>
    <t>VentureBeat</t>
  </si>
  <si>
    <t>http://venturebeat.com</t>
  </si>
  <si>
    <t>/funding-round/bef4179f0d6582ee3046a96e75574083</t>
  </si>
  <si>
    <t>/Organization/Venturehire</t>
  </si>
  <si>
    <t>VentureHire</t>
  </si>
  <si>
    <t>http://www.venturehire.co</t>
  </si>
  <si>
    <t>/funding-round/ce96adecabb156d80ac179e45dbbd9ba</t>
  </si>
  <si>
    <t>/Organization/Venturenet-Capital-Group</t>
  </si>
  <si>
    <t>VentureNet Capital Group</t>
  </si>
  <si>
    <t>http://www.vntrnet.com</t>
  </si>
  <si>
    <t>/organization/meural</t>
  </si>
  <si>
    <t>/funding-round/b5cb84b7a614f285622e45be746d3b25</t>
  </si>
  <si>
    <t>/Organization/Venturepax</t>
  </si>
  <si>
    <t>Venturepax</t>
  </si>
  <si>
    <t>http://www.venturepax.com</t>
  </si>
  <si>
    <t>Adventure Travel|Curated Web|Internet|iOS|Mobile|Outdoors</t>
  </si>
  <si>
    <t>/organization/meusonic</t>
  </si>
  <si>
    <t>/funding-round/5f7544ceda0f3064f8900a56fe48865b</t>
  </si>
  <si>
    <t>/Organization/Venturesity</t>
  </si>
  <si>
    <t>Venturesity</t>
  </si>
  <si>
    <t>http://www.venturesity.com/</t>
  </si>
  <si>
    <t>/organization/meuugame</t>
  </si>
  <si>
    <t>/funding-round/b57e88514dfdd4fba15dd0ec379ab315</t>
  </si>
  <si>
    <t>/Organization/Venturi-Wireless</t>
  </si>
  <si>
    <t>Venturi Wireless</t>
  </si>
  <si>
    <t>http://www.venturiwireless.com</t>
  </si>
  <si>
    <t>/organization/mevio</t>
  </si>
  <si>
    <t>/funding-round/21527035a21c2e7a082875ab85a19b37</t>
  </si>
  <si>
    <t>/Organization/Venturocket</t>
  </si>
  <si>
    <t>Venturocket</t>
  </si>
  <si>
    <t>http://www.venturocket.com</t>
  </si>
  <si>
    <t>Career Management|Employment|Entrepreneur|Human Resources|Recruiting|Search</t>
  </si>
  <si>
    <t>/funding-round/705868bccdcce55655a0739d4f0b8e64</t>
  </si>
  <si>
    <t>/Organization/Ventus-Medical</t>
  </si>
  <si>
    <t>Ventus Medical</t>
  </si>
  <si>
    <t>http://www.ventusmedical.com</t>
  </si>
  <si>
    <t>/funding-round/9f160cb2357536691841f784aeb8bc63</t>
  </si>
  <si>
    <t>/Organization/Venucare-Medical</t>
  </si>
  <si>
    <t>VenuCare Medical</t>
  </si>
  <si>
    <t>http://www.venucaremedical.com/</t>
  </si>
  <si>
    <t>/funding-round/c81389b8a6e0412387dce8a04ba5b2a3</t>
  </si>
  <si>
    <t>/Organization/Venueagent</t>
  </si>
  <si>
    <t>VenueAgent</t>
  </si>
  <si>
    <t>Computers|Events|Internet|Search</t>
  </si>
  <si>
    <t>/organization/mevion-medical-systems</t>
  </si>
  <si>
    <t>/funding-round/26addc263c237712f8707f0b1b7b645d</t>
  </si>
  <si>
    <t>/Organization/Venuebook</t>
  </si>
  <si>
    <t>VenueBook</t>
  </si>
  <si>
    <t>http://venuebook.com</t>
  </si>
  <si>
    <t>Curated Web|Marketplaces|SaaS</t>
  </si>
  <si>
    <t>/funding-round/29e20dd47894778277245ca068281347</t>
  </si>
  <si>
    <t>/Organization/Venuefox</t>
  </si>
  <si>
    <t>Venuefox</t>
  </si>
  <si>
    <t>http://www.venuefox.com/</t>
  </si>
  <si>
    <t>/funding-round/3f6b7e44032dbf864a47357e621b125a</t>
  </si>
  <si>
    <t>/Organization/Venuehub-Hk</t>
  </si>
  <si>
    <t>VenueHub.hk</t>
  </si>
  <si>
    <t>http://www.venuehub.hk</t>
  </si>
  <si>
    <t>Career Planning|Curated Web|Events|Portals</t>
  </si>
  <si>
    <t>/funding-round/72b004793b7494dd6bb510e92aab946f</t>
  </si>
  <si>
    <t>/Organization/Venuejam</t>
  </si>
  <si>
    <t>VenueJam</t>
  </si>
  <si>
    <t>/funding-round/81011260b92d36472cbdef7c2089de18</t>
  </si>
  <si>
    <t>/Organization/Venuemob</t>
  </si>
  <si>
    <t>Venuemob</t>
  </si>
  <si>
    <t>http://venuemob.com.au</t>
  </si>
  <si>
    <t>Events|Music Venues|Search|Weddings</t>
  </si>
  <si>
    <t>/funding-round/99357b0cb4c8c19c716944f1eb399707</t>
  </si>
  <si>
    <t>/Organization/Venuenext</t>
  </si>
  <si>
    <t>VenueNext</t>
  </si>
  <si>
    <t>http://www.venuenext.com</t>
  </si>
  <si>
    <t>/funding-round/fdf5b51330f97074cf8777493a151e9e</t>
  </si>
  <si>
    <t>/Organization/Venuespot</t>
  </si>
  <si>
    <t>VenueSpot</t>
  </si>
  <si>
    <t>http://venuespot.co</t>
  </si>
  <si>
    <t>B2B|Bridging Online and Offline|E-Commerce|Events|Marketplaces</t>
  </si>
  <si>
    <t>/funding-round/fe097f7e5de6ed02fd46ac53f3152d23</t>
  </si>
  <si>
    <t>/Organization/Venuetastic</t>
  </si>
  <si>
    <t>Venuetastic</t>
  </si>
  <si>
    <t>http://venuetastic.com</t>
  </si>
  <si>
    <t>/organization/mevvy</t>
  </si>
  <si>
    <t>/funding-round/4993424d5148d252f24ab25bae952f6c</t>
  </si>
  <si>
    <t>/Organization/Venus-Concept</t>
  </si>
  <si>
    <t>Venus Concept</t>
  </si>
  <si>
    <t>http://venusconcept.com/</t>
  </si>
  <si>
    <t>Beauty|Biotechnology|Medical Devices</t>
  </si>
  <si>
    <t>/funding-round/cc9d0e44365fcb08d65b75dd7f69f60b</t>
  </si>
  <si>
    <t>/Organization/Venustech</t>
  </si>
  <si>
    <t>Venustech</t>
  </si>
  <si>
    <t>http://www.venustech.com.cn</t>
  </si>
  <si>
    <t>/organization/mexbt-crypto-exchange-of-the-americas</t>
  </si>
  <si>
    <t>/funding-round/64fb586a97c834faed55bc675d9e1ec1</t>
  </si>
  <si>
    <t>/Organization/Venuu</t>
  </si>
  <si>
    <t>Venuu</t>
  </si>
  <si>
    <t>https://venuu.fi</t>
  </si>
  <si>
    <t>/organization/meximerica-media</t>
  </si>
  <si>
    <t>/funding-round/93bfd2b31b122c6d0804dd88683bde96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mexvi</t>
  </si>
  <si>
    <t>/funding-round/0c8e6601eef44bd7b60f05541dd23367</t>
  </si>
  <si>
    <t>/Organization/Venuzle-Com</t>
  </si>
  <si>
    <t>Venuzle.com</t>
  </si>
  <si>
    <t>http://venuzle.at</t>
  </si>
  <si>
    <t>Enterprise Software|Local Search|Marketplaces|Online Reservations|SaaS|Sports</t>
  </si>
  <si>
    <t>/organization/mexxbooks</t>
  </si>
  <si>
    <t>/funding-round/655c9ab2f550cbfa36373d29b4ed4332</t>
  </si>
  <si>
    <t>/Organization/Venvelo</t>
  </si>
  <si>
    <t>venVelo</t>
  </si>
  <si>
    <t>http://venVelo.com</t>
  </si>
  <si>
    <t>/organization/mezaaj</t>
  </si>
  <si>
    <t>/funding-round/d5ccf531ea2b338c9fdb4b0f02feddb0</t>
  </si>
  <si>
    <t>/Organization/Venwise</t>
  </si>
  <si>
    <t>Venwise</t>
  </si>
  <si>
    <t>http://venwise.com</t>
  </si>
  <si>
    <t>Business Development|Enterprises|Startups</t>
  </si>
  <si>
    <t>/organization/mezeo-software</t>
  </si>
  <si>
    <t>/funding-round/241fda61a16d4b8f920178cd1fe926e2</t>
  </si>
  <si>
    <t>/Organization/Venx-Medical</t>
  </si>
  <si>
    <t>VenX Medical</t>
  </si>
  <si>
    <t>http://venxmedical.com</t>
  </si>
  <si>
    <t>/organization/mezmeriz</t>
  </si>
  <si>
    <t>/funding-round/943cf4f7062a837d5dc0688e439faf00</t>
  </si>
  <si>
    <t>/Organization/Venyo</t>
  </si>
  <si>
    <t>Venyo</t>
  </si>
  <si>
    <t>http://www.venyo.aero</t>
  </si>
  <si>
    <t>Identity|Reputation|Trusted Networks</t>
  </si>
  <si>
    <t>/funding-round/979e7e4bd6527fbbe4909d9caf16ba19</t>
  </si>
  <si>
    <t>/Organization/Venyooz</t>
  </si>
  <si>
    <t>Venyooz</t>
  </si>
  <si>
    <t>http://www.venyooz.com</t>
  </si>
  <si>
    <t>Bridging Online and Offline|Curated Web|SaaS</t>
  </si>
  <si>
    <t>/funding-round/9fcd1b7482b646d7859f6abd779a6029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mezzia-inc</t>
  </si>
  <si>
    <t>/funding-round/9ecc2a7bc14f5c8d032bf8d4c58ef468</t>
  </si>
  <si>
    <t>/Organization/Venzee</t>
  </si>
  <si>
    <t>Venzee</t>
  </si>
  <si>
    <t>https://venzee.com</t>
  </si>
  <si>
    <t>E-Commerce|Manufacturing|Supply Chain Management</t>
  </si>
  <si>
    <t>/organization/mezzobit</t>
  </si>
  <si>
    <t>/funding-round/a8e249053fc2fe8a229cd21f283f0253</t>
  </si>
  <si>
    <t>/Organization/Venzeo</t>
  </si>
  <si>
    <t>Venzeo</t>
  </si>
  <si>
    <t>https://www.venzeo.com/</t>
  </si>
  <si>
    <t>Apps|B2B|SaaS</t>
  </si>
  <si>
    <t>Zilina</t>
  </si>
  <si>
    <t>/funding-round/f5c7edd1ceb618efa2a3cb5700349cc7</t>
  </si>
  <si>
    <t>/Organization/Veodia</t>
  </si>
  <si>
    <t>Veodia</t>
  </si>
  <si>
    <t>http://veodia.com</t>
  </si>
  <si>
    <t>/organization/mfg</t>
  </si>
  <si>
    <t>/funding-round/0aa2773a59afc24f97ba8252509ccb80</t>
  </si>
  <si>
    <t>/Organization/Veodin</t>
  </si>
  <si>
    <t>Veodin</t>
  </si>
  <si>
    <t>http://www.veodin.com/keyrocket</t>
  </si>
  <si>
    <t>Email|Energy Efficiency|Productivity Software|Software</t>
  </si>
  <si>
    <t>/funding-round/39d191069a833faa0920fcb74fcf577c</t>
  </si>
  <si>
    <t>/Organization/Veoh</t>
  </si>
  <si>
    <t>Veoh</t>
  </si>
  <si>
    <t>http://www.veoh.com</t>
  </si>
  <si>
    <t>Content|Databases|Games|Startups|Television|Video</t>
  </si>
  <si>
    <t>/funding-round/812f9c00407221ed86d72cac3df75001</t>
  </si>
  <si>
    <t>/Organization/Veolia-Water-Maroc</t>
  </si>
  <si>
    <t>Veolia Water Maroc</t>
  </si>
  <si>
    <t>http://www.veoliawater.com</t>
  </si>
  <si>
    <t>Services|Water</t>
  </si>
  <si>
    <t>/funding-round/f9dece429688532b2339f15274e1e9ce</t>
  </si>
  <si>
    <t>/Organization/Veosearch</t>
  </si>
  <si>
    <t>Veosearch</t>
  </si>
  <si>
    <t>http://www.veosearch.com</t>
  </si>
  <si>
    <t>/organization/mfind</t>
  </si>
  <si>
    <t>/funding-round/be9155ae8e9260d9b1df5ccc26b433f0</t>
  </si>
  <si>
    <t>/Organization/Veotag</t>
  </si>
  <si>
    <t>Veotag</t>
  </si>
  <si>
    <t>http://veotag.com</t>
  </si>
  <si>
    <t>/organization/mfm-master-financial-management</t>
  </si>
  <si>
    <t>/funding-round/11ece665dbfc4a48294a811c9d27c08b</t>
  </si>
  <si>
    <t>/Organization/Ver-De-Verdad</t>
  </si>
  <si>
    <t>Ver de Verdad</t>
  </si>
  <si>
    <t>http://verdeverdad.mx/</t>
  </si>
  <si>
    <t>Los Mochis</t>
  </si>
  <si>
    <t>/funding-round/a01a4c484b1b8e139f2d9fdd15cf91f2</t>
  </si>
  <si>
    <t>/Organization/Vera-Whole-Health</t>
  </si>
  <si>
    <t>Vera Whole Health</t>
  </si>
  <si>
    <t>http://www.verawholehealth.com/</t>
  </si>
  <si>
    <t>/funding-round/ac42a685ccf636ea2c77f3e94f54e185</t>
  </si>
  <si>
    <t>/Organization/Veracity-Medical-Solutions</t>
  </si>
  <si>
    <t>Veracity Medical Solutions</t>
  </si>
  <si>
    <t>http://veracitymedical.com/</t>
  </si>
  <si>
    <t>Collierville</t>
  </si>
  <si>
    <t>/organization/mformation-technologies</t>
  </si>
  <si>
    <t>/funding-round/05faf669813012446d29088b2c06771c</t>
  </si>
  <si>
    <t>/Organization/Veracity-Payment-Solutions</t>
  </si>
  <si>
    <t>Veracity Payment Solutions</t>
  </si>
  <si>
    <t>http://www.veracitypayments.com</t>
  </si>
  <si>
    <t>/funding-round/49d7b80a4f40ba30f1749cf437c8e96c</t>
  </si>
  <si>
    <t>/Organization/Veracode</t>
  </si>
  <si>
    <t>Veracode</t>
  </si>
  <si>
    <t>http://www.veracode.com</t>
  </si>
  <si>
    <t>/funding-round/56e3f14018910dfd5c3afb5f0dbb4345</t>
  </si>
  <si>
    <t>/Organization/Veracyte</t>
  </si>
  <si>
    <t>Veracyte</t>
  </si>
  <si>
    <t>http://www.veracyte.com</t>
  </si>
  <si>
    <t>/funding-round/86bcc4690a618eea96bedc68ce7756ff</t>
  </si>
  <si>
    <t>/Organization/Veradocs</t>
  </si>
  <si>
    <t>Vera</t>
  </si>
  <si>
    <t>http://www.vera.com/</t>
  </si>
  <si>
    <t>/funding-round/cd9016eccdee6041c905708cadbf1052</t>
  </si>
  <si>
    <t>/Organization/Verafin</t>
  </si>
  <si>
    <t>Verafin</t>
  </si>
  <si>
    <t>http://www.verafin.com</t>
  </si>
  <si>
    <t>/funding-round/cef3a1aad53e9aea20e068798830797d</t>
  </si>
  <si>
    <t>/Organization/Veralight</t>
  </si>
  <si>
    <t>VeraLight</t>
  </si>
  <si>
    <t>http://www.veralight.com</t>
  </si>
  <si>
    <t>/organization/mfoundry</t>
  </si>
  <si>
    <t>/funding-round/1024cb67ce6336c22184eec1ed91bca9</t>
  </si>
  <si>
    <t>/Organization/Veran-Medical-Technologies-Inc</t>
  </si>
  <si>
    <t>Veran Medical Technologies</t>
  </si>
  <si>
    <t>http://www.veranmedical.com</t>
  </si>
  <si>
    <t>/funding-round/83fcb0b379c9041407ef3c477c434449</t>
  </si>
  <si>
    <t>/Organization/Verari-Systems</t>
  </si>
  <si>
    <t>Verari Systems</t>
  </si>
  <si>
    <t>http://www.verari.com</t>
  </si>
  <si>
    <t>/funding-round/8ff8c22383ed800f378d71f1dc268f0b</t>
  </si>
  <si>
    <t>/Organization/Verastem</t>
  </si>
  <si>
    <t>Verastem</t>
  </si>
  <si>
    <t>http://www.verastem.com</t>
  </si>
  <si>
    <t>/funding-round/9ad790ba278adad5ed67e49670a92670</t>
  </si>
  <si>
    <t>/Organization/Veratect</t>
  </si>
  <si>
    <t>Veratect</t>
  </si>
  <si>
    <t>http://www.veratect.com</t>
  </si>
  <si>
    <t>/organization/mfrontiers</t>
  </si>
  <si>
    <t>/funding-round/5f704c075b4bbd2ae9db57f035e0aa18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mfuse</t>
  </si>
  <si>
    <t>/funding-round/6152429ea909d9b4ac3bd69d66f18328</t>
  </si>
  <si>
    <t>/Organization/Verax-Biomedical</t>
  </si>
  <si>
    <t>Verax Biomedical</t>
  </si>
  <si>
    <t>http://www.veraxbiomedical.com</t>
  </si>
  <si>
    <t>/organization/mgaadi</t>
  </si>
  <si>
    <t>/funding-round/705faff47fe20defd09f7f48506d223e</t>
  </si>
  <si>
    <t>/Organization/Veraz-Networks</t>
  </si>
  <si>
    <t>Veraz Networks</t>
  </si>
  <si>
    <t>http://www.veraznetworks.com</t>
  </si>
  <si>
    <t>/organization/mgb-biopharma</t>
  </si>
  <si>
    <t>/funding-round/12d9b875fa80b635ad2dc593b45930c8</t>
  </si>
  <si>
    <t>/Organization/Verb</t>
  </si>
  <si>
    <t>Verb</t>
  </si>
  <si>
    <t>http://www.goverb.com/</t>
  </si>
  <si>
    <t>/funding-round/864060704a2a1658519621cc6f3652aa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funding-round/c97bb8fd0b4943582d5172362d0a9029</t>
  </si>
  <si>
    <t>/Organization/Verbling</t>
  </si>
  <si>
    <t>Verbling</t>
  </si>
  <si>
    <t>http://verbling.com</t>
  </si>
  <si>
    <t>/organization/mgenerator</t>
  </si>
  <si>
    <t>/funding-round/e376cd17be9e1978533c0b1fd63081e6</t>
  </si>
  <si>
    <t>/Organization/Verdande-Technology</t>
  </si>
  <si>
    <t>Verdande Technology</t>
  </si>
  <si>
    <t>http://www.verdandetechnology.com</t>
  </si>
  <si>
    <t>/organization/mginger-com</t>
  </si>
  <si>
    <t>/funding-round/0b409e173cd8532be451779a067beaf5</t>
  </si>
  <si>
    <t>/Organization/Verdant-Power</t>
  </si>
  <si>
    <t>Verdant Power</t>
  </si>
  <si>
    <t>http://www.verdantpower.com/</t>
  </si>
  <si>
    <t>/organization/mgmedia</t>
  </si>
  <si>
    <t>/funding-round/98c3894543b3adf9133980041d54a229</t>
  </si>
  <si>
    <t>/Organization/Verdeeco</t>
  </si>
  <si>
    <t>Verdeeco</t>
  </si>
  <si>
    <t>http://www.verdeeco.com</t>
  </si>
  <si>
    <t>/organization/mgt-capital-investments</t>
  </si>
  <si>
    <t>/funding-round/01482cc6c1f5905c2c6d4f40f48ce31e</t>
  </si>
  <si>
    <t>/Organization/Verdeva</t>
  </si>
  <si>
    <t>Verdeva</t>
  </si>
  <si>
    <t>http://www.verdevainc.com</t>
  </si>
  <si>
    <t>E-Commerce|Governments|Green|Internet of Things|Payments|Software|Transportation</t>
  </si>
  <si>
    <t>/funding-round/10f0ab5e5610abf4a96207c45d840fcc</t>
  </si>
  <si>
    <t>/Organization/Verdex-Technologies</t>
  </si>
  <si>
    <t>Verdex Construction</t>
  </si>
  <si>
    <t>http://www.verdex.com/</t>
  </si>
  <si>
    <t>/funding-round/61797c3e8b299d35e8f5392e3f49c9cf</t>
  </si>
  <si>
    <t>/Organization/Verdezyne</t>
  </si>
  <si>
    <t>Verdezyne</t>
  </si>
  <si>
    <t>http://www.verdezyne.com</t>
  </si>
  <si>
    <t>/organization/mgv</t>
  </si>
  <si>
    <t>/funding-round/8b0b061e47e12f0a1bee82f1cf27de20</t>
  </si>
  <si>
    <t>/Organization/Verdi</t>
  </si>
  <si>
    <t>Verdi</t>
  </si>
  <si>
    <t>http://www.iphealth.com.au</t>
  </si>
  <si>
    <t>/organization/mhb-labs</t>
  </si>
  <si>
    <t>/funding-round/84b0c3d03047e06cb6a84a2e351eea87</t>
  </si>
  <si>
    <t>/Organization/Verdiem</t>
  </si>
  <si>
    <t>Verdiem</t>
  </si>
  <si>
    <t>http://www.verdiem.com</t>
  </si>
  <si>
    <t>Clean Technology|Enterprise Software|Software</t>
  </si>
  <si>
    <t>/organization/mhelpdesk</t>
  </si>
  <si>
    <t>/funding-round/19e70fd79b486d522a55a380bdaf6ea3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mi-airline</t>
  </si>
  <si>
    <t>/funding-round/43acda5a3600ae8398b7fdd066ba4b7e</t>
  </si>
  <si>
    <t>/Organization/Verecho-Inc</t>
  </si>
  <si>
    <t>Verecho Inc.</t>
  </si>
  <si>
    <t>http://www.verecho.com</t>
  </si>
  <si>
    <t>/organization/mi-media-manzana</t>
  </si>
  <si>
    <t>/funding-round/0edaa6d5e97de4efd295459f0e5e3406</t>
  </si>
  <si>
    <t>/Organization/Verengo-Solar-Plus</t>
  </si>
  <si>
    <t>Verengo Solar</t>
  </si>
  <si>
    <t>http://www.verengosolar.com</t>
  </si>
  <si>
    <t>Clean Technology|Consumers|Residential Solar|Solar</t>
  </si>
  <si>
    <t>15-02-2008</t>
  </si>
  <si>
    <t>/funding-round/e4f4a57857846ea264b047cf62dc5b0d</t>
  </si>
  <si>
    <t>/Organization/Verenium</t>
  </si>
  <si>
    <t>Verenium</t>
  </si>
  <si>
    <t>http://www.verenium.com</t>
  </si>
  <si>
    <t>/organization/mi-pay</t>
  </si>
  <si>
    <t>/funding-round/9df1fc4064e11278f0f9a66affadb051</t>
  </si>
  <si>
    <t>/Organization/Verge-Advisors</t>
  </si>
  <si>
    <t>Verge Advisors</t>
  </si>
  <si>
    <t>http://www.vergeadvisors.com</t>
  </si>
  <si>
    <t>/funding-round/a0ba56f34c257e7c569fa905bf47adbf</t>
  </si>
  <si>
    <t>/Organization/Verge-Genomics</t>
  </si>
  <si>
    <t>Verge Genomics</t>
  </si>
  <si>
    <t>http://www.vergegenomics.com</t>
  </si>
  <si>
    <t>/funding-round/e0f8bff80eb9067fa2eea638fce9fd73</t>
  </si>
  <si>
    <t>/Organization/Verge-Solutions</t>
  </si>
  <si>
    <t>Verge Solutions</t>
  </si>
  <si>
    <t>http://verge-solutions.com</t>
  </si>
  <si>
    <t>/organization/mi-tv</t>
  </si>
  <si>
    <t>/funding-round/21d4826fa58e4d80a4e3a902ec97e5d7</t>
  </si>
  <si>
    <t>/Organization/Vergence-Entertainment</t>
  </si>
  <si>
    <t>Vergence Entertainment</t>
  </si>
  <si>
    <t>http://www.vergence-ent.com</t>
  </si>
  <si>
    <t>/funding-round/4368597dd421ea7772e6ba7272f73a64</t>
  </si>
  <si>
    <t>/Organization/Vergence-Technologies</t>
  </si>
  <si>
    <t>Vergence Technologies</t>
  </si>
  <si>
    <t>http://www.vergence-technologies.com</t>
  </si>
  <si>
    <t>Application Platforms|Sensors|Video</t>
  </si>
  <si>
    <t>/funding-round/a57dbb2bad12e6c588e480a4a88db7d7</t>
  </si>
  <si>
    <t>/Organization/Veri-Tax</t>
  </si>
  <si>
    <t>Veri-Tax</t>
  </si>
  <si>
    <t>http://www.veri-tax.com</t>
  </si>
  <si>
    <t>/organization/mi8-corporation</t>
  </si>
  <si>
    <t>/funding-round/81276f108ebb9f05be884ff499f522a2</t>
  </si>
  <si>
    <t>/Organization/Veriana-Networks</t>
  </si>
  <si>
    <t>Veriana Networks</t>
  </si>
  <si>
    <t>http://www.veriana.com</t>
  </si>
  <si>
    <t>/organization/mi9-retail</t>
  </si>
  <si>
    <t>/funding-round/3d7ab3f623bfd9e5dada91c34b4b44cc</t>
  </si>
  <si>
    <t>/Organization/Verical</t>
  </si>
  <si>
    <t>Verical</t>
  </si>
  <si>
    <t>http://www.verical.com</t>
  </si>
  <si>
    <t>E-Commerce|Electronics|Internet|Manufacturing|Marketplaces</t>
  </si>
  <si>
    <t>/funding-round/8d06860d45302b17d5c3137421cad507</t>
  </si>
  <si>
    <t>/Organization/Verican</t>
  </si>
  <si>
    <t>Verican</t>
  </si>
  <si>
    <t>http://www.verican.com</t>
  </si>
  <si>
    <t>/organization/mia-com</t>
  </si>
  <si>
    <t>/funding-round/43791353bbe28dbd29e55aed64765e45</t>
  </si>
  <si>
    <t>/Organization/Vericant</t>
  </si>
  <si>
    <t>Vericant</t>
  </si>
  <si>
    <t>http://www.vericant.com</t>
  </si>
  <si>
    <t>/organization/miacosa</t>
  </si>
  <si>
    <t>/funding-round/08873430457225ef26f9fb3658a2552d</t>
  </si>
  <si>
    <t>/Organization/Vericar</t>
  </si>
  <si>
    <t>veriCAR</t>
  </si>
  <si>
    <t>http://vericar.in</t>
  </si>
  <si>
    <t>/organization/miami-instruments</t>
  </si>
  <si>
    <t>/funding-round/2c97d0f5dca0a0acfa344c3a10bfe5bb</t>
  </si>
  <si>
    <t>/Organization/Vericare-Management</t>
  </si>
  <si>
    <t>Vericare Management</t>
  </si>
  <si>
    <t>http://vericare.com</t>
  </si>
  <si>
    <t>/organization/miami2vegas</t>
  </si>
  <si>
    <t>/funding-round/f9f0163dbde4aff0365428cdd26257a1</t>
  </si>
  <si>
    <t>/Organization/Verication</t>
  </si>
  <si>
    <t>Verication</t>
  </si>
  <si>
    <t>/organization/miaopai</t>
  </si>
  <si>
    <t>/funding-round/0d9391f8481ba9d2520e95243a2ec9db</t>
  </si>
  <si>
    <t>/Organization/Vericenter</t>
  </si>
  <si>
    <t>VeriCenter</t>
  </si>
  <si>
    <t>http://www.vericenter.com/index.aspx</t>
  </si>
  <si>
    <t>/funding-round/638ab5a3df69123526f778e2805c5cd2</t>
  </si>
  <si>
    <t>/Organization/Vericept</t>
  </si>
  <si>
    <t>Vericept</t>
  </si>
  <si>
    <t>http://www.vericept.com</t>
  </si>
  <si>
    <t>/organization/miaoyushang</t>
  </si>
  <si>
    <t>/funding-round/b176eff706654e971e9419a9b0bb4e5a</t>
  </si>
  <si>
    <t>/Organization/Vericorder-Technology</t>
  </si>
  <si>
    <t>VeriCorder Technology</t>
  </si>
  <si>
    <t>http://vericorder.com</t>
  </si>
  <si>
    <t>/organization/miappi</t>
  </si>
  <si>
    <t>/funding-round/24eaea19ac468b5fc56d135370c6d995</t>
  </si>
  <si>
    <t>/Organization/Vericred-Inc</t>
  </si>
  <si>
    <t>Vericred, Inc</t>
  </si>
  <si>
    <t>http://www.vericred.com</t>
  </si>
  <si>
    <t>/funding-round/51347b11719e67e5dab23aff9d8bcd34</t>
  </si>
  <si>
    <t>/Organization/Verid</t>
  </si>
  <si>
    <t>Verid</t>
  </si>
  <si>
    <t>/funding-round/bf8847a16e22b6fe989f8d41933cab5b</t>
  </si>
  <si>
    <t>/Organization/Veridicus-Health</t>
  </si>
  <si>
    <t>Veridicus Health</t>
  </si>
  <si>
    <t>https://veridicushealth.com</t>
  </si>
  <si>
    <t>/funding-round/ea3cc56e7079d11a5374a3dfbd7a9a1a</t>
  </si>
  <si>
    <t>/Organization/Veridiem-Inc</t>
  </si>
  <si>
    <t>Veridiem Inc</t>
  </si>
  <si>
    <t>http://www.veridiem.com/</t>
  </si>
  <si>
    <t>Marketing Automation|Services|Software</t>
  </si>
  <si>
    <t>/organization/miarch</t>
  </si>
  <si>
    <t>/funding-round/e266afb0fce6d12b0088280cf960883b</t>
  </si>
  <si>
    <t>/Organization/Veridu-Com</t>
  </si>
  <si>
    <t>Veridu</t>
  </si>
  <si>
    <t>http://veridu.com</t>
  </si>
  <si>
    <t>E-Commerce|Online Identity|Payments|Security</t>
  </si>
  <si>
    <t>/organization/miartech-shanghai</t>
  </si>
  <si>
    <t>/funding-round/237d37c746d68556d26dd441c5f64ec7</t>
  </si>
  <si>
    <t>19/04/2006</t>
  </si>
  <si>
    <t>/Organization/Verient</t>
  </si>
  <si>
    <t>Verient</t>
  </si>
  <si>
    <t>http://verient.com</t>
  </si>
  <si>
    <t>/funding-round/293794e218839d9002979282c2805aa1</t>
  </si>
  <si>
    <t>/Organization/Verifacto-Inc</t>
  </si>
  <si>
    <t>Verifacto, Inc</t>
  </si>
  <si>
    <t>http://www.verifacto.com</t>
  </si>
  <si>
    <t>/funding-round/42a8f7445c715aa19e0e3323212e6155</t>
  </si>
  <si>
    <t>/Organization/Verifcient-Technologies</t>
  </si>
  <si>
    <t>Verifcient Technologies</t>
  </si>
  <si>
    <t>http://www.verificient.com/</t>
  </si>
  <si>
    <t>/funding-round/c47968afd5b2235b5731aaf7e7b8a04f</t>
  </si>
  <si>
    <t>/Organization/Verifico</t>
  </si>
  <si>
    <t>Verifico</t>
  </si>
  <si>
    <t>http://www.verifico.com</t>
  </si>
  <si>
    <t>Curated Web|Finance|Internet</t>
  </si>
  <si>
    <t>/organization/miasole</t>
  </si>
  <si>
    <t>/funding-round/152534fec554a275bc4f69952485538f</t>
  </si>
  <si>
    <t>/Organization/Verified-Person</t>
  </si>
  <si>
    <t>Verified Person</t>
  </si>
  <si>
    <t>http://www.verifiedperson.com</t>
  </si>
  <si>
    <t>Employment|Security</t>
  </si>
  <si>
    <t>/funding-round/1e6dba7ed3d94064f4767f746929f334</t>
  </si>
  <si>
    <t>/Organization/Veriflow-Systems</t>
  </si>
  <si>
    <t>Veriflow Systems</t>
  </si>
  <si>
    <t>http://veriflowsystems.com/</t>
  </si>
  <si>
    <t>/funding-round/217dc56c7829122f10bdb2ba56752293</t>
  </si>
  <si>
    <t>/Organization/Verifly-Holdings</t>
  </si>
  <si>
    <t>Verifly Holdings</t>
  </si>
  <si>
    <t>http://verifly.com</t>
  </si>
  <si>
    <t>Databases|Drones|Manufacturing</t>
  </si>
  <si>
    <t>/funding-round/3a09ad22cdef5fb740731187acb74d1c</t>
  </si>
  <si>
    <t>/Organization/Verifone</t>
  </si>
  <si>
    <t>VeriFone</t>
  </si>
  <si>
    <t>http://www.verifone.com</t>
  </si>
  <si>
    <t>Hardware + Software|Payments|Technology</t>
  </si>
  <si>
    <t>/funding-round/8105d21c6dd028803892748b9e125bdd</t>
  </si>
  <si>
    <t>/Organization/Verimatrix</t>
  </si>
  <si>
    <t>Verimatrix</t>
  </si>
  <si>
    <t>http://verimatrix.com</t>
  </si>
  <si>
    <t>/funding-round/c7542eb195895a2294d9fcce8eb67afe</t>
  </si>
  <si>
    <t>/Organization/Verimed</t>
  </si>
  <si>
    <t>Verimed</t>
  </si>
  <si>
    <t>http://www.verimed.com</t>
  </si>
  <si>
    <t>/organization/mibaby</t>
  </si>
  <si>
    <t>/funding-round/1a8cb6e741747c5abeba7e7a5c950781</t>
  </si>
  <si>
    <t>/Organization/Verinata-Health</t>
  </si>
  <si>
    <t>Verinata Health</t>
  </si>
  <si>
    <t>http://www.verinata.com</t>
  </si>
  <si>
    <t>/funding-round/3006c5cf0ee5683b3657f963bdeada34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mibio</t>
  </si>
  <si>
    <t>/funding-round/b87d35bf9d067b89d7a730addec46774</t>
  </si>
  <si>
    <t>/Organization/Verious</t>
  </si>
  <si>
    <t>Verious</t>
  </si>
  <si>
    <t>http://www.Verious.com</t>
  </si>
  <si>
    <t>Android|Apps|iOS|Mobile|Services|Web Development</t>
  </si>
  <si>
    <t>/organization/mibuzz-tv</t>
  </si>
  <si>
    <t>/funding-round/03bdf775e022602b21bc1da1ec826247</t>
  </si>
  <si>
    <t>/Organization/Verisante-Technology</t>
  </si>
  <si>
    <t>Verisante Technology</t>
  </si>
  <si>
    <t>http://verisante.com</t>
  </si>
  <si>
    <t>/organization/mic-network</t>
  </si>
  <si>
    <t>/funding-round/2e1687959265692943dbdb07290c8056</t>
  </si>
  <si>
    <t>/Organization/Verisart</t>
  </si>
  <si>
    <t>Verisart</t>
  </si>
  <si>
    <t>http://www.verisart.com</t>
  </si>
  <si>
    <t>Art|Internet</t>
  </si>
  <si>
    <t>/funding-round/3097c17010585b545b195663056d25f2</t>
  </si>
  <si>
    <t>/Organization/Verishow</t>
  </si>
  <si>
    <t>VeriShow</t>
  </si>
  <si>
    <t>http://www.verishow.com</t>
  </si>
  <si>
    <t>Chat|Customer Support Tools|Enterprise Software</t>
  </si>
  <si>
    <t>/funding-round/64e3bb84f5839d906aca275fd94cc227</t>
  </si>
  <si>
    <t>/Organization/Verisilicon-Holdings</t>
  </si>
  <si>
    <t>VeriSilicon Holdings</t>
  </si>
  <si>
    <t>http://www.verisilicon.com</t>
  </si>
  <si>
    <t>Cloud Computing|Manufacturing</t>
  </si>
  <si>
    <t>/funding-round/a4e8a32409f298e2f8da551560e3cd96</t>
  </si>
  <si>
    <t>/Organization/Verisim</t>
  </si>
  <si>
    <t>Verisim</t>
  </si>
  <si>
    <t>http://www.verisim.com</t>
  </si>
  <si>
    <t>/organization/micab</t>
  </si>
  <si>
    <t>/funding-round/96897317c5bdd993e08a0456d049013c</t>
  </si>
  <si>
    <t>/Organization/Verisma-Systems-Inc</t>
  </si>
  <si>
    <t>Verisma Systems, Inc.</t>
  </si>
  <si>
    <t>http://verisma.com/</t>
  </si>
  <si>
    <t>/funding-round/d9f058184fa2b7d0166c9dedb3650e8b</t>
  </si>
  <si>
    <t>/Organization/Verismo-Networks</t>
  </si>
  <si>
    <t>Verismo Networks</t>
  </si>
  <si>
    <t>http://verismonetworks.com</t>
  </si>
  <si>
    <t>/funding-round/fe038002d6cd014a2074fe8a1ca19cfa</t>
  </si>
  <si>
    <t>/Organization/Veristorm</t>
  </si>
  <si>
    <t>Veristorm</t>
  </si>
  <si>
    <t>http://www.veristorm.com</t>
  </si>
  <si>
    <t>/organization/micar21</t>
  </si>
  <si>
    <t>/funding-round/4a7a5c6fd1971043ef1be243a7f36380</t>
  </si>
  <si>
    <t>/Organization/Veritainer</t>
  </si>
  <si>
    <t>VeriTainer</t>
  </si>
  <si>
    <t>http://veritainer.com</t>
  </si>
  <si>
    <t>St. Helena</t>
  </si>
  <si>
    <t>/organization/micardia-corporation</t>
  </si>
  <si>
    <t>/funding-round/690483d45cfa71f127969be88565baf2</t>
  </si>
  <si>
    <t>/Organization/Veritas-Collaborative</t>
  </si>
  <si>
    <t>Veritas Collaborative</t>
  </si>
  <si>
    <t>http://veritascollaborative.com/</t>
  </si>
  <si>
    <t>/funding-round/ac5ec3aab15e04ca82c972904145b6e5</t>
  </si>
  <si>
    <t>/Organization/Veriteq-Corporation</t>
  </si>
  <si>
    <t>VeriTeQ Corporation</t>
  </si>
  <si>
    <t>http://www.veriteqcorp.com/default.aspx</t>
  </si>
  <si>
    <t>/funding-round/c6cd7fadfc63b4eee3dabd3c06fb5560</t>
  </si>
  <si>
    <t>/Organization/Veritext</t>
  </si>
  <si>
    <t>Veritext</t>
  </si>
  <si>
    <t>http://www.veritext.com</t>
  </si>
  <si>
    <t>/funding-round/e7e72c58616cafb04880d00b866ac801</t>
  </si>
  <si>
    <t>/Organization/Veritone</t>
  </si>
  <si>
    <t>Veritone</t>
  </si>
  <si>
    <t>https://veritone.com</t>
  </si>
  <si>
    <t>Application Platforms|Cloud Computing|Information Technology|Media</t>
  </si>
  <si>
    <t>/organization/micarga</t>
  </si>
  <si>
    <t>/funding-round/726fcffb829eb2b79a1e0b5311df6f7a</t>
  </si>
  <si>
    <t>/Organization/Veritract</t>
  </si>
  <si>
    <t>Veritract</t>
  </si>
  <si>
    <t>http://veritract.com</t>
  </si>
  <si>
    <t>/organization/micasense</t>
  </si>
  <si>
    <t>/funding-round/389618a2cebad860a8e7d445eba8712a</t>
  </si>
  <si>
    <t>/Organization/Veritran</t>
  </si>
  <si>
    <t>VeriTran</t>
  </si>
  <si>
    <t>http://veritraninc.com</t>
  </si>
  <si>
    <t>Energy Efficiency|GreenTech|Oil and Gas</t>
  </si>
  <si>
    <t>/organization/mice-industries-inc-</t>
  </si>
  <si>
    <t>/funding-round/1da20f2de90e8a177c518baf152fe0c3</t>
  </si>
  <si>
    <t>/Organization/Veritweet</t>
  </si>
  <si>
    <t>VeriTweet</t>
  </si>
  <si>
    <t>http://www.veritweet.com</t>
  </si>
  <si>
    <t>/organization/micecloud</t>
  </si>
  <si>
    <t>/funding-round/bb13689dcf44c51d4e4b1a2df25f4952</t>
  </si>
  <si>
    <t>/Organization/Verivo-Software</t>
  </si>
  <si>
    <t>Verivo Software</t>
  </si>
  <si>
    <t>http://verivo.com</t>
  </si>
  <si>
    <t>/organization/miceit-co</t>
  </si>
  <si>
    <t>/funding-round/4c3e17d9eb110341a9c079a19113a744</t>
  </si>
  <si>
    <t>/Organization/Verivue</t>
  </si>
  <si>
    <t>Verivue</t>
  </si>
  <si>
    <t>http://verivue.com</t>
  </si>
  <si>
    <t>Communications Infrastructure|Content Delivery|Networking|Video on Demand|Video Streaming</t>
  </si>
  <si>
    <t>13-11-2006</t>
  </si>
  <si>
    <t>/organization/micel</t>
  </si>
  <si>
    <t>/funding-round/b875e19dbb8b217160b5529e8c3c7436</t>
  </si>
  <si>
    <t>/Organization/Veriwave</t>
  </si>
  <si>
    <t>VeriWave</t>
  </si>
  <si>
    <t>http://www.veriwave.com</t>
  </si>
  <si>
    <t>/organization/micell-technologies</t>
  </si>
  <si>
    <t>/funding-round/141a4c84a6cbad51a5ff8ea3f5e80c24</t>
  </si>
  <si>
    <t>/Organization/Verix</t>
  </si>
  <si>
    <t>Verix</t>
  </si>
  <si>
    <t>http://www.verix.com</t>
  </si>
  <si>
    <t>/funding-round/1e820fcfcebc0377a029e2ff0b651591</t>
  </si>
  <si>
    <t>/Organization/Verizon</t>
  </si>
  <si>
    <t>Verizon Communications</t>
  </si>
  <si>
    <t>http://www.verizon.com/</t>
  </si>
  <si>
    <t>/funding-round/3246be67694f6432e02e8d46d435ffc1</t>
  </si>
  <si>
    <t>/Organization/Verkkokauppa-Com</t>
  </si>
  <si>
    <t>Verkkokauppa.com</t>
  </si>
  <si>
    <t>http://www.verkkokauppa.com/</t>
  </si>
  <si>
    <t>/funding-round/c826b3a1b0bac37f987fd65bac383a6e</t>
  </si>
  <si>
    <t>/Organization/Verlocal</t>
  </si>
  <si>
    <t>Verlocal</t>
  </si>
  <si>
    <t>http://www.verlocal.com</t>
  </si>
  <si>
    <t>E-Commerce|E-Commerce Platforms|Marketplaces</t>
  </si>
  <si>
    <t>/organization/micello-inc</t>
  </si>
  <si>
    <t>/funding-round/38ab7ff26330e54dfd318a57234b82ee</t>
  </si>
  <si>
    <t>/Organization/Vermillion-Inc</t>
  </si>
  <si>
    <t>http://www.vermillion.com</t>
  </si>
  <si>
    <t>/funding-round/e63fdefb4043b9dd5b06731dca9580ff</t>
  </si>
  <si>
    <t>/Organization/Vermont-Energy</t>
  </si>
  <si>
    <t>Vermont Energy</t>
  </si>
  <si>
    <t>http://vermontenergycompany.com</t>
  </si>
  <si>
    <t>Ferrisburg</t>
  </si>
  <si>
    <t>/organization/michael-b-white-enterprises-llc</t>
  </si>
  <si>
    <t>/funding-round/102f7eca00ad1cfc8d706030a7482d04</t>
  </si>
  <si>
    <t>/Organization/Vermont-Genetics-Network</t>
  </si>
  <si>
    <t>Vermont Genetics Network</t>
  </si>
  <si>
    <t>http://vgn.uvm.edu/</t>
  </si>
  <si>
    <t>/organization/michael-bieker</t>
  </si>
  <si>
    <t>/funding-round/cf320071b7379b161eb1ef9ebc9e20dc</t>
  </si>
  <si>
    <t>/Organization/Vermont-Teddy-Bear</t>
  </si>
  <si>
    <t>Vermont Teddy Bear</t>
  </si>
  <si>
    <t>http://www.vermontteddybear.com</t>
  </si>
  <si>
    <t>/organization/michaels-stores</t>
  </si>
  <si>
    <t>/funding-round/d0b151eb1bfc28c3b5d008afb33b0035</t>
  </si>
  <si>
    <t>/Organization/Vermont-Transco</t>
  </si>
  <si>
    <t>Vermont Transco</t>
  </si>
  <si>
    <t>http://www.vermonttransco.com</t>
  </si>
  <si>
    <t>Rutland</t>
  </si>
  <si>
    <t>/organization/michelle-kaufmann-designs</t>
  </si>
  <si>
    <t>/funding-round/eaa136ac6de4a420ac6f15ad0c5df4bb</t>
  </si>
  <si>
    <t>/Organization/Verne-Global</t>
  </si>
  <si>
    <t>Verne Global</t>
  </si>
  <si>
    <t>http://verneglobal.com</t>
  </si>
  <si>
    <t>Data Centers|Renewable Energies</t>
  </si>
  <si>
    <t>/organization/michelson-diagnostics</t>
  </si>
  <si>
    <t>/funding-round/1b82de56811c6b2b2199cb861035447e</t>
  </si>
  <si>
    <t>/Organization/Vernier-Networks</t>
  </si>
  <si>
    <t>Vernier Networks</t>
  </si>
  <si>
    <t>Networking|Network Security|Product Design</t>
  </si>
  <si>
    <t>/funding-round/3658c8e1fea00952d20968d0ef738aef</t>
  </si>
  <si>
    <t>/Organization/Vero-Analytics</t>
  </si>
  <si>
    <t>Vero Analytics</t>
  </si>
  <si>
    <t>http://veroanalytics.com</t>
  </si>
  <si>
    <t>Analytics|Big Data|Business Intelligence|Enterprise Software</t>
  </si>
  <si>
    <t>/funding-round/4189f7a7c09cee7bbd7a38452a92103c</t>
  </si>
  <si>
    <t>/Organization/Verodin</t>
  </si>
  <si>
    <t>Verodin</t>
  </si>
  <si>
    <t>/funding-round/559604fa97e1d2fedc5be946fbbdd1b6</t>
  </si>
  <si>
    <t>/Organization/Verold</t>
  </si>
  <si>
    <t>Verold</t>
  </si>
  <si>
    <t>http://www.verold.com</t>
  </si>
  <si>
    <t>Games|Web Design</t>
  </si>
  <si>
    <t>/funding-round/aab6146811c6edbaab62b6d44c768e69</t>
  </si>
  <si>
    <t>/Organization/Verona-Pharma</t>
  </si>
  <si>
    <t>Verona Pharma</t>
  </si>
  <si>
    <t>http://www.veronapharma.com</t>
  </si>
  <si>
    <t>/organization/michigan-economic-development-corporation</t>
  </si>
  <si>
    <t>/funding-round/24920bc5955bcf56c39e2d8163e56436</t>
  </si>
  <si>
    <t>/Organization/Veronica</t>
  </si>
  <si>
    <t>Veronica</t>
  </si>
  <si>
    <t>http://www.veronicacore.com/</t>
  </si>
  <si>
    <t>Artificial Intelligence|Identity Management|Video</t>
  </si>
  <si>
    <t>/organization/michigan-endoscopy-center</t>
  </si>
  <si>
    <t>/funding-round/1ab5dd0123bb3f3bf1c99e86132f0f62</t>
  </si>
  <si>
    <t>/Organization/Veros-Systems</t>
  </si>
  <si>
    <t>Veros Systems</t>
  </si>
  <si>
    <t>http://www.verossystems.com</t>
  </si>
  <si>
    <t>/funding-round/e13d7681ed8ac3f9cc25c6c47d3fb69f</t>
  </si>
  <si>
    <t>/Organization/Verosee</t>
  </si>
  <si>
    <t>Verosee</t>
  </si>
  <si>
    <t>Peer-to-Peer|Social Media|Social Network Media</t>
  </si>
  <si>
    <t>/organization/michigan-home-brokers</t>
  </si>
  <si>
    <t>/funding-round/d1b3b70d55bb4e2658823ecc8876c6de</t>
  </si>
  <si>
    <t>/Organization/Versa-Media</t>
  </si>
  <si>
    <t>Versa</t>
  </si>
  <si>
    <t>http://www.versahq.com</t>
  </si>
  <si>
    <t>/organization/michigan-state-university-2</t>
  </si>
  <si>
    <t>/funding-round/9e3800c6f8fcc18aaa2b25b72caf4e48</t>
  </si>
  <si>
    <t>/Organization/Versa-Networks</t>
  </si>
  <si>
    <t>Versa Networks</t>
  </si>
  <si>
    <t>http://www.versa-networks.com</t>
  </si>
  <si>
    <t>/organization/micksgarage</t>
  </si>
  <si>
    <t>/funding-round/4b018ca374de180ec95266fe15207e01</t>
  </si>
  <si>
    <t>/Organization/Versafe</t>
  </si>
  <si>
    <t>Versafe</t>
  </si>
  <si>
    <t>http://versafe-login.com/</t>
  </si>
  <si>
    <t>Finance|FinTech|Security|Telecommunications</t>
  </si>
  <si>
    <t>/organization/micmali</t>
  </si>
  <si>
    <t>/funding-round/2c46541d5d3ba9470f4619d0d7bb1ba6</t>
  </si>
  <si>
    <t>/Organization/Versailles-International-Real-Estate</t>
  </si>
  <si>
    <t>Versailles International Real Estate</t>
  </si>
  <si>
    <t>http://www.versaillesre.com/</t>
  </si>
  <si>
    <t>/funding-round/766bee9061976264ea99576232d1facc</t>
  </si>
  <si>
    <t>/Organization/Versame</t>
  </si>
  <si>
    <t>VersaMe</t>
  </si>
  <si>
    <t>http://www.versame.com</t>
  </si>
  <si>
    <t>/organization/mico-innovations</t>
  </si>
  <si>
    <t>/funding-round/15762d4f18436b440e9324d392069392</t>
  </si>
  <si>
    <t>/Organization/Versant-Online-Solutions</t>
  </si>
  <si>
    <t>Versant Online Solutions</t>
  </si>
  <si>
    <t>http://meraevents.com</t>
  </si>
  <si>
    <t>Brand Marketing|Event Management|Events</t>
  </si>
  <si>
    <t>/organization/mico-toy-co</t>
  </si>
  <si>
    <t>/funding-round/bcd53d22d1e2d6dc2daef5dd1d855b5e</t>
  </si>
  <si>
    <t>/Organization/Versapay</t>
  </si>
  <si>
    <t>VersaPay</t>
  </si>
  <si>
    <t>http://www.versapay.com</t>
  </si>
  <si>
    <t>/organization/micreos</t>
  </si>
  <si>
    <t>/funding-round/c94cdef5bc984e1c6a9fc5509d8e37ae</t>
  </si>
  <si>
    <t>/Organization/Versartis</t>
  </si>
  <si>
    <t>Versartis</t>
  </si>
  <si>
    <t>http://www.versartis.com</t>
  </si>
  <si>
    <t>/organization/micrima</t>
  </si>
  <si>
    <t>/funding-round/04e59a8835f51b6fcbb4dc36549a68e0</t>
  </si>
  <si>
    <t>/Organization/Versatel-Networks</t>
  </si>
  <si>
    <t>Versatel Networks</t>
  </si>
  <si>
    <t>http://www.versatelnetworks.com/</t>
  </si>
  <si>
    <t>Service Providers|Telecommunications|VoIP</t>
  </si>
  <si>
    <t>/funding-round/4243804fdffdd8729342507877c0a7a0</t>
  </si>
  <si>
    <t>/Organization/Versaworks</t>
  </si>
  <si>
    <t>NavisHealth</t>
  </si>
  <si>
    <t>http://navishealth.com/</t>
  </si>
  <si>
    <t>/funding-round/c8cdae54435e7491f0e98ffd320e4b1e</t>
  </si>
  <si>
    <t>/Organization/Verse-2</t>
  </si>
  <si>
    <t>Verse</t>
  </si>
  <si>
    <t>https://joinverse.com/</t>
  </si>
  <si>
    <t>Payments|SaaS|Services</t>
  </si>
  <si>
    <t>/organization/micro-benefits</t>
  </si>
  <si>
    <t>/funding-round/46f3cb7ea75cc6739e4af667f2091a34</t>
  </si>
  <si>
    <t>/Organization/Versed</t>
  </si>
  <si>
    <t>Hickory</t>
  </si>
  <si>
    <t>http://hickorytraining.com</t>
  </si>
  <si>
    <t>Customer Service|Market Research|Sales Automation</t>
  </si>
  <si>
    <t>/organization/micro-housing-finance-corporation-limited</t>
  </si>
  <si>
    <t>/funding-round/157fa3d34e5792876517552ca5a002f2</t>
  </si>
  <si>
    <t>/Organization/Verseon</t>
  </si>
  <si>
    <t>Verseon</t>
  </si>
  <si>
    <t>http://www.verseon.com/</t>
  </si>
  <si>
    <t>/organization/micro-interventional-devices</t>
  </si>
  <si>
    <t>/funding-round/2afcff81f1265d72ad951daf7b040537</t>
  </si>
  <si>
    <t>/Organization/Versie-Christian-Companion</t>
  </si>
  <si>
    <t>Versie Christian Companion</t>
  </si>
  <si>
    <t>/funding-round/49a9dc93e36da3fe11d9f9ca17d6aad6</t>
  </si>
  <si>
    <t>/Organization/Versify-Solutions</t>
  </si>
  <si>
    <t>Versify Solutions</t>
  </si>
  <si>
    <t>http://www.versify.com</t>
  </si>
  <si>
    <t>/funding-round/d613c5f4ce795c59042b5de935ae43e8</t>
  </si>
  <si>
    <t>/Organization/Versioneye</t>
  </si>
  <si>
    <t>VersionEye</t>
  </si>
  <si>
    <t>http://www.versioneye.com</t>
  </si>
  <si>
    <t>/organization/micro-power-electronics</t>
  </si>
  <si>
    <t>/funding-round/5e7cf5751441f0ac3a271bf2dcb4e978</t>
  </si>
  <si>
    <t>/Organization/Versionone-2</t>
  </si>
  <si>
    <t>VersionOne</t>
  </si>
  <si>
    <t>http://www.versionone.com</t>
  </si>
  <si>
    <t>/organization/micro-tempus-inc</t>
  </si>
  <si>
    <t>/funding-round/e78de2f40583f5f4ee26eef61858aae7</t>
  </si>
  <si>
    <t>/Organization/Versionpress</t>
  </si>
  <si>
    <t>VersionPress</t>
  </si>
  <si>
    <t>http://versionpress.net/</t>
  </si>
  <si>
    <t>/organization/microarrays</t>
  </si>
  <si>
    <t>/funding-round/ca319119ee45a0bab04527465dae32a3</t>
  </si>
  <si>
    <t>/Organization/Versity-Com</t>
  </si>
  <si>
    <t>Versity Software</t>
  </si>
  <si>
    <t>http://www.versity.com</t>
  </si>
  <si>
    <t>/organization/microban-international</t>
  </si>
  <si>
    <t>/funding-round/fee4173b5f45c2f58825be008da2115e</t>
  </si>
  <si>
    <t>/Organization/Versium-Analytics-Inc</t>
  </si>
  <si>
    <t>Versium</t>
  </si>
  <si>
    <t>http://versium.com</t>
  </si>
  <si>
    <t>/organization/microbank-software</t>
  </si>
  <si>
    <t>/funding-round/d1ea652aa0bbe2add6c381826b58fe8a</t>
  </si>
  <si>
    <t>/Organization/Versly</t>
  </si>
  <si>
    <t>Versly</t>
  </si>
  <si>
    <t>http://www.versly.com</t>
  </si>
  <si>
    <t>Collaboration|Content|Email|Office Space|Presentations|Software|Tracking</t>
  </si>
  <si>
    <t>/organization/microbia</t>
  </si>
  <si>
    <t>/funding-round/964f8441a31078f6d634ac373ec467df</t>
  </si>
  <si>
    <t>/Organization/Versonics</t>
  </si>
  <si>
    <t>Versonics</t>
  </si>
  <si>
    <t>Audio|Media|Startups|Video</t>
  </si>
  <si>
    <t>/funding-round/de49ea5d74829781a1e0286c16b5e5dd</t>
  </si>
  <si>
    <t>/Organization/Versura</t>
  </si>
  <si>
    <t>Versura</t>
  </si>
  <si>
    <t>http://www.versura.com/</t>
  </si>
  <si>
    <t>Education|Online Identity|Service Providers</t>
  </si>
  <si>
    <t>/organization/microbial-solutions</t>
  </si>
  <si>
    <t>/funding-round/698a63b2769b406f59cc5bf8787a5861</t>
  </si>
  <si>
    <t>/Organization/Versus-Io</t>
  </si>
  <si>
    <t>Versus</t>
  </si>
  <si>
    <t>http://versus.com</t>
  </si>
  <si>
    <t>Artificial Intelligence|Hardware + Software|Online Shopping|Price Comparison</t>
  </si>
  <si>
    <t>/funding-round/e9268e9aee3c1449339bab4a7f8d8243</t>
  </si>
  <si>
    <t>/Organization/Versus-Llc</t>
  </si>
  <si>
    <t>http://versusgamingnetwork.com</t>
  </si>
  <si>
    <t>/organization/microbio-pharma</t>
  </si>
  <si>
    <t>/funding-round/7675313a241be5d8dfca67868072c3d3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microbiome-therapeutics</t>
  </si>
  <si>
    <t>/funding-round/c6b39374da3a402f7736782f56cfd9ce</t>
  </si>
  <si>
    <t>/Organization/Vertebral-Technologies</t>
  </si>
  <si>
    <t>Vertebral Technologies</t>
  </si>
  <si>
    <t>http://www.vti-spine.com</t>
  </si>
  <si>
    <t>/funding-round/fb0bcfbbbbd4b6647700a4454768e414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microbion</t>
  </si>
  <si>
    <t>/funding-round/0ee7bd0e9a1b510fd836a0dc806dd011</t>
  </si>
  <si>
    <t>/Organization/Verteq</t>
  </si>
  <si>
    <t>Verteq</t>
  </si>
  <si>
    <t>http://www.verteq.com</t>
  </si>
  <si>
    <t>/funding-round/baeaae6a1d3eb7a76efc419652278e02</t>
  </si>
  <si>
    <t>/Organization/Vertex-Energy</t>
  </si>
  <si>
    <t>Vertex Energy</t>
  </si>
  <si>
    <t>http://vertexenergy.com</t>
  </si>
  <si>
    <t>/funding-round/cd3b08b37baf6911b428929a39c0727a</t>
  </si>
  <si>
    <t>/Organization/Vertex-Pharmaceuticals</t>
  </si>
  <si>
    <t>Vertex Pharmaceuticals</t>
  </si>
  <si>
    <t>http://www.vrtx.com</t>
  </si>
  <si>
    <t>/funding-round/d075fc85f31e6ac1bd995ea7e5ffb59a</t>
  </si>
  <si>
    <t>/Organization/Vertica-Systems</t>
  </si>
  <si>
    <t>Vertica Systems</t>
  </si>
  <si>
    <t>http://www.vertica.com</t>
  </si>
  <si>
    <t>Analytics|Databases|Enterprises|Enterprise Software</t>
  </si>
  <si>
    <t>/funding-round/ffc20f69b0f4bcde782f2be4778cd7ed</t>
  </si>
  <si>
    <t>/Organization/Vertical-Acuity</t>
  </si>
  <si>
    <t>Vertical Acuity</t>
  </si>
  <si>
    <t>http://www.verticalacuity.com</t>
  </si>
  <si>
    <t>/organization/microbix-biosystems</t>
  </si>
  <si>
    <t>/funding-round/479ee6250894e03b56a71e9776efdb4a</t>
  </si>
  <si>
    <t>/Organization/Vertical-Bridge-Holdings</t>
  </si>
  <si>
    <t>Vertical Bridge Holdings</t>
  </si>
  <si>
    <t>http://www.verticalbridge.com/</t>
  </si>
  <si>
    <t>/funding-round/7262ce9feb07511d2e240a9f31764225</t>
  </si>
  <si>
    <t>/Organization/Vertical-Circuits</t>
  </si>
  <si>
    <t>Vertical Circuits</t>
  </si>
  <si>
    <t>http://www.verticalcircuits.com</t>
  </si>
  <si>
    <t>/funding-round/9feecff51b0b2e2b081fbdebcea32f49</t>
  </si>
  <si>
    <t>/Organization/Vertical-Communications-2</t>
  </si>
  <si>
    <t>Vertical Communications</t>
  </si>
  <si>
    <t>http://www.vertical.com/vertical/hub</t>
  </si>
  <si>
    <t>Business Services|Telecommunications|Wireless</t>
  </si>
  <si>
    <t>15-09-2004</t>
  </si>
  <si>
    <t>/funding-round/b8a24f3cc3019da47f854a0cd4944a4b</t>
  </si>
  <si>
    <t>/Organization/Vertical-Health-Solutions</t>
  </si>
  <si>
    <t>Vertical Health Solutions</t>
  </si>
  <si>
    <t>http://www.onpointmd.com</t>
  </si>
  <si>
    <t>/organization/microblend-technologies</t>
  </si>
  <si>
    <t>/funding-round/9dde139162c284aaabf5126af9f1d526</t>
  </si>
  <si>
    <t>/Organization/Vertical-Knowledge</t>
  </si>
  <si>
    <t>Vertical Knowledge</t>
  </si>
  <si>
    <t>http://www.vertical-knowledge.com</t>
  </si>
  <si>
    <t>/organization/microblr</t>
  </si>
  <si>
    <t>/funding-round/cbbdd72640d5ff2439696a10cab32d3b</t>
  </si>
  <si>
    <t>/Organization/Vertical-Mass</t>
  </si>
  <si>
    <t>Vertical Mass</t>
  </si>
  <si>
    <t>http://site.verticalmass.com</t>
  </si>
  <si>
    <t>Big Data|Entertainment|Marketplaces|Music|Sports|Startups</t>
  </si>
  <si>
    <t>/organization/microbonds</t>
  </si>
  <si>
    <t>/funding-round/c06b682fdde7d3f75182ae8a33940a41</t>
  </si>
  <si>
    <t>/Organization/Vertical-Media</t>
  </si>
  <si>
    <t>Vertical Media</t>
  </si>
  <si>
    <t>http://vmpublishing.com/</t>
  </si>
  <si>
    <t>/organization/microbridge-technologies-canada</t>
  </si>
  <si>
    <t>/funding-round/87eee4c631e82f930f099a71ad202614</t>
  </si>
  <si>
    <t>/Organization/Vertical-Nursing-Partners</t>
  </si>
  <si>
    <t>Vertical Nursing Partners</t>
  </si>
  <si>
    <t>Texarkana</t>
  </si>
  <si>
    <t>/organization/microchips</t>
  </si>
  <si>
    <t>/funding-round/3ad384424d0f5a2d398ede8f2bfbc924</t>
  </si>
  <si>
    <t>/Organization/Vertical-Performance-Partners</t>
  </si>
  <si>
    <t>Vertical Performance Partners</t>
  </si>
  <si>
    <t>http://www.verticalpp.com</t>
  </si>
  <si>
    <t>/funding-round/64f5c49590673b2a4ed4f25bc36bb503</t>
  </si>
  <si>
    <t>/Organization/Vertical-Point-Solutions</t>
  </si>
  <si>
    <t>Vertical Point Solutions</t>
  </si>
  <si>
    <t>http://verticalpoint.net</t>
  </si>
  <si>
    <t>/funding-round/84b455e5847da85d91b85e416658de83</t>
  </si>
  <si>
    <t>/Organization/Vertical-Response</t>
  </si>
  <si>
    <t>VerticalResponse</t>
  </si>
  <si>
    <t>http://www.verticalresponse.com</t>
  </si>
  <si>
    <t>/organization/microco-sm</t>
  </si>
  <si>
    <t>/funding-round/17c6de1cf1a6a4b12cd03142fcdd25ac</t>
  </si>
  <si>
    <t>/Organization/Vertical-Studio-Llc</t>
  </si>
  <si>
    <t>Vertical Studio, LLC</t>
  </si>
  <si>
    <t>http://www.verticalstudio.com/</t>
  </si>
  <si>
    <t>Roland</t>
  </si>
  <si>
    <t>/funding-round/9127dc7651ccfbad89804fb811856dcf</t>
  </si>
  <si>
    <t>/Organization/Vertical-Wind-Energy</t>
  </si>
  <si>
    <t>Vertical Wind Energy</t>
  </si>
  <si>
    <t>http://www.vweltd.com</t>
  </si>
  <si>
    <t>/funding-round/ae8c711a0ec998c81a7b20c6cae82087</t>
  </si>
  <si>
    <t>/Organization/Verticals-Ondemand</t>
  </si>
  <si>
    <t>Verticals onDemand</t>
  </si>
  <si>
    <t>http://www.verticalsondemand.com/</t>
  </si>
  <si>
    <t>/funding-round/de6c2a8601e578400717b79faec2dfeb</t>
  </si>
  <si>
    <t>/Organization/Verticly</t>
  </si>
  <si>
    <t>Verticly</t>
  </si>
  <si>
    <t>http://www.verticly.com</t>
  </si>
  <si>
    <t>Advertising|Brand Marketing|Bridging Online and Offline</t>
  </si>
  <si>
    <t>/organization/microcoal</t>
  </si>
  <si>
    <t>/funding-round/08445e988d8ed185252610d5d1f53bca</t>
  </si>
  <si>
    <t>/Organization/Vertiflex</t>
  </si>
  <si>
    <t>VertiFlex</t>
  </si>
  <si>
    <t>http://www.vertiflex.net</t>
  </si>
  <si>
    <t>/funding-round/524cd756470208b028913f6426e2ed68</t>
  </si>
  <si>
    <t>/Organization/Vertigo</t>
  </si>
  <si>
    <t>Vertigo</t>
  </si>
  <si>
    <t>/organization/microcosm-communications</t>
  </si>
  <si>
    <t>/funding-round/8879933f575992cc48e02f312febca03</t>
  </si>
  <si>
    <t>13/08/1998</t>
  </si>
  <si>
    <t>/Organization/Vertigo-Group</t>
  </si>
  <si>
    <t>Vertigo Group</t>
  </si>
  <si>
    <t>/funding-round/a98d166d4baa16725705a29aa762a8e2</t>
  </si>
  <si>
    <t>15/07/1999</t>
  </si>
  <si>
    <t>/Organization/Vertilas</t>
  </si>
  <si>
    <t>VERTILAS</t>
  </si>
  <si>
    <t>http://www.vertilas.com</t>
  </si>
  <si>
    <t>Engineering Firms|Optical Communications|Sensors</t>
  </si>
  <si>
    <t>/organization/microdata-telecom-innovation</t>
  </si>
  <si>
    <t>/funding-round/1f96942c54dee8dbdc9926f67492e5b6</t>
  </si>
  <si>
    <t>/Organization/Vertisense</t>
  </si>
  <si>
    <t>vertisense</t>
  </si>
  <si>
    <t>http://www.vertisense.com</t>
  </si>
  <si>
    <t>/organization/microdermis</t>
  </si>
  <si>
    <t>/funding-round/16530d2421f182a3674300a1af823cb6</t>
  </si>
  <si>
    <t>/Organization/Vertishear</t>
  </si>
  <si>
    <t>Vertishear</t>
  </si>
  <si>
    <t>http://vertishear.com</t>
  </si>
  <si>
    <t>/funding-round/4c009b38b35a9e64c2a6ad336191a354</t>
  </si>
  <si>
    <t>/Organization/Verto-Analytics</t>
  </si>
  <si>
    <t>Verto Analytics</t>
  </si>
  <si>
    <t>http://vertoanalytics.com</t>
  </si>
  <si>
    <t>Business Intelligence|Cloud Computing|Telecommunications</t>
  </si>
  <si>
    <t>/funding-round/8317597152c23b452f96b033a124c37a</t>
  </si>
  <si>
    <t>/Organization/Vertos-Medical</t>
  </si>
  <si>
    <t>Vertos Medical</t>
  </si>
  <si>
    <t>http://www.vertosmed.com</t>
  </si>
  <si>
    <t>/funding-round/a73757eeb7d2827c2aac33849df037dd</t>
  </si>
  <si>
    <t>/Organization/Vertra</t>
  </si>
  <si>
    <t>Vertra</t>
  </si>
  <si>
    <t>http://vertra.com</t>
  </si>
  <si>
    <t>/funding-round/ac37b06aea0bd7c0260adf364a99f833</t>
  </si>
  <si>
    <t>/Organization/Vertro</t>
  </si>
  <si>
    <t>Vertro</t>
  </si>
  <si>
    <t>http://www.vertro.com</t>
  </si>
  <si>
    <t>Software|Web Design</t>
  </si>
  <si>
    <t>/organization/microdimensions</t>
  </si>
  <si>
    <t>/funding-round/ffb7c614e642f58b05ca6f46ada796d6</t>
  </si>
  <si>
    <t>/Organization/Veruca</t>
  </si>
  <si>
    <t>Veruca</t>
  </si>
  <si>
    <t>http://veruca.io/</t>
  </si>
  <si>
    <t>Marketplaces|Recruiting|Sales and Marketing</t>
  </si>
  <si>
    <t>/organization/microdisplay</t>
  </si>
  <si>
    <t>/funding-round/44f65e1fbb528a9cb997692303b127d2</t>
  </si>
  <si>
    <t>/Organization/Verus-Pharmaceuticals</t>
  </si>
  <si>
    <t>Verus Pharmaceuticals</t>
  </si>
  <si>
    <t>http://www.versuspharm.com</t>
  </si>
  <si>
    <t>/organization/microedge</t>
  </si>
  <si>
    <t>/funding-round/5feca46bd5025bb2e145d5ee70100812</t>
  </si>
  <si>
    <t>/Organization/Veruta</t>
  </si>
  <si>
    <t>Veruta</t>
  </si>
  <si>
    <t>http://veruta.com</t>
  </si>
  <si>
    <t>/organization/microeduca</t>
  </si>
  <si>
    <t>/funding-round/9cc6397617ad3b7f632c1ecf0ad3671c</t>
  </si>
  <si>
    <t>/Organization/Verutek-Technologies</t>
  </si>
  <si>
    <t>VeruTEK Technologies</t>
  </si>
  <si>
    <t>http://www.verutek.com</t>
  </si>
  <si>
    <t>/organization/microelectronics-assembly-technologies</t>
  </si>
  <si>
    <t>/funding-round/a4cd8d1f62a22462a15db49d2567c15d</t>
  </si>
  <si>
    <t>/Organization/Verve-Capital-Partners</t>
  </si>
  <si>
    <t>investiere | Verve Capital Partners AG</t>
  </si>
  <si>
    <t>http://www.investiere.ch/en</t>
  </si>
  <si>
    <t>/organization/microemissive-displays-group</t>
  </si>
  <si>
    <t>/funding-round/0b1ed01d374983ef848a12fdbfd88dd3</t>
  </si>
  <si>
    <t>/Organization/Verve-Medical</t>
  </si>
  <si>
    <t>Verve Medical</t>
  </si>
  <si>
    <t>/funding-round/366f0cc70914114a8da879862e7edc5d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funding-round/af464f4c130f5843c60cd9de26f21e39</t>
  </si>
  <si>
    <t>/Organization/Verve-Rehab</t>
  </si>
  <si>
    <t>Verve Rehab</t>
  </si>
  <si>
    <t>/funding-round/d374ed0b86b9e047739bf99521fd8344</t>
  </si>
  <si>
    <t>22/07/2003</t>
  </si>
  <si>
    <t>/Organization/Verxigo</t>
  </si>
  <si>
    <t>Verxigo</t>
  </si>
  <si>
    <t>http://www.verxigo.com</t>
  </si>
  <si>
    <t>/organization/microensure</t>
  </si>
  <si>
    <t>/funding-round/7c9ecf55d2944fa19ff776f3e3d1d893</t>
  </si>
  <si>
    <t>/Organization/Very-Venice-Art</t>
  </si>
  <si>
    <t>Very Venice Art</t>
  </si>
  <si>
    <t>http://www.VeryVeniceArt.com</t>
  </si>
  <si>
    <t>Art|Design|Home Decor</t>
  </si>
  <si>
    <t>/organization/microeval</t>
  </si>
  <si>
    <t>/funding-round/8cc451c6186248275b006b3ec2e96042</t>
  </si>
  <si>
    <t>/Organization/Veryan-Holdings</t>
  </si>
  <si>
    <t>Veryan Medical</t>
  </si>
  <si>
    <t>http://www.veryanmed.com</t>
  </si>
  <si>
    <t>/organization/microf</t>
  </si>
  <si>
    <t>/funding-round/03bbcaba4a72a32a3dcb78ab8f2f7145</t>
  </si>
  <si>
    <t>/Organization/Veryapt</t>
  </si>
  <si>
    <t>VeryApt</t>
  </si>
  <si>
    <t>http://VeryApt.com</t>
  </si>
  <si>
    <t>/organization/microfabrica</t>
  </si>
  <si>
    <t>/funding-round/32f5a96b2525092ae6a0405ed4c6fb3d</t>
  </si>
  <si>
    <t>/Organization/Verylastroom</t>
  </si>
  <si>
    <t>VeryLastRoom</t>
  </si>
  <si>
    <t>http://verylastroom.com</t>
  </si>
  <si>
    <t>/funding-round/5c1c58a17520ade8f8cea57c0489366a</t>
  </si>
  <si>
    <t>/Organization/Verysell-Group</t>
  </si>
  <si>
    <t>Verysell Group</t>
  </si>
  <si>
    <t>http://www.verysell.ru</t>
  </si>
  <si>
    <t>/funding-round/5eda8ba928f989287537cfea6f216934</t>
  </si>
  <si>
    <t>/Organization/Vesel-Interactive</t>
  </si>
  <si>
    <t>Vesel Interactive</t>
  </si>
  <si>
    <t>/funding-round/c7f328ac26998343b4ed5e6eea4c5dbb</t>
  </si>
  <si>
    <t>/Organization/Veset</t>
  </si>
  <si>
    <t>Veset</t>
  </si>
  <si>
    <t>http://veset.tv</t>
  </si>
  <si>
    <t>Broadcasting|Cloud Computing|SaaS|Television</t>
  </si>
  <si>
    <t>/organization/microfinance-international</t>
  </si>
  <si>
    <t>/funding-round/32db8748a37dd2daad504bc30cd1abae</t>
  </si>
  <si>
    <t>/Organization/Veslabs</t>
  </si>
  <si>
    <t>VesLabs</t>
  </si>
  <si>
    <t>http://www.veslabs.com</t>
  </si>
  <si>
    <t>Cloud Data Services|Hardware + Software|Internet of Things|M2M|Mobile</t>
  </si>
  <si>
    <t>/organization/microgreen-polymers</t>
  </si>
  <si>
    <t>/funding-round/0a84cef95bd57f2b8611b1e5c0bab2fe</t>
  </si>
  <si>
    <t>/Organization/Vesocclude-Medical</t>
  </si>
  <si>
    <t>Vesocclude Medical</t>
  </si>
  <si>
    <t>http://vesoccludemedical.com</t>
  </si>
  <si>
    <t>/funding-round/5400ff0f325ca6fecc1831584f23cbfb</t>
  </si>
  <si>
    <t>/Organization/Vessel</t>
  </si>
  <si>
    <t>Vessel</t>
  </si>
  <si>
    <t>http://vessel.io</t>
  </si>
  <si>
    <t>/funding-round/6d5017148f2abd97904ed7fba94c0030</t>
  </si>
  <si>
    <t>/Organization/Vessel-2</t>
  </si>
  <si>
    <t>http://www.vessel.com/</t>
  </si>
  <si>
    <t>Content|Content Creators|Internet|Video</t>
  </si>
  <si>
    <t>/funding-round/8ac611208922f1d44d18407bae31d98a</t>
  </si>
  <si>
    <t>/Organization/Vesselon</t>
  </si>
  <si>
    <t>Vesselon</t>
  </si>
  <si>
    <t>http://vesselon.com</t>
  </si>
  <si>
    <t>/funding-round/8d440419dfe4ca3a58937f4fda02bcd1</t>
  </si>
  <si>
    <t>/Organization/Vesselvanguard</t>
  </si>
  <si>
    <t>VesselVanguard</t>
  </si>
  <si>
    <t>http://vesselvanguard.com</t>
  </si>
  <si>
    <t>/organization/microinox</t>
  </si>
  <si>
    <t>/funding-round/4605bc569abcff421d2892329f3e1620</t>
  </si>
  <si>
    <t>/Organization/Vessix</t>
  </si>
  <si>
    <t>Vessix</t>
  </si>
  <si>
    <t>http://www.vessix.com</t>
  </si>
  <si>
    <t>/organization/microinvention</t>
  </si>
  <si>
    <t>/funding-round/145b80108cb9e9308f6687fc38ec4522</t>
  </si>
  <si>
    <t>/Organization/Vessix-Vascular</t>
  </si>
  <si>
    <t>Vessix Vascular</t>
  </si>
  <si>
    <t>http://www.minnowmedical.com</t>
  </si>
  <si>
    <t>/organization/microjob</t>
  </si>
  <si>
    <t>/funding-round/de0263172a3c137cc368444629c7d80c</t>
  </si>
  <si>
    <t>/Organization/Vesta-Corporation</t>
  </si>
  <si>
    <t>Vesta Corporation</t>
  </si>
  <si>
    <t>http://www.trustvesta.com</t>
  </si>
  <si>
    <t>Consumer Lending|Electronics|Payments</t>
  </si>
  <si>
    <t>/organization/microland</t>
  </si>
  <si>
    <t>/funding-round/11f00668f3548380aa1524abc34ae913</t>
  </si>
  <si>
    <t>/Organization/Vesta-Guangzhou-Catering-Equipment-Co-Ltd</t>
  </si>
  <si>
    <t>Vesta (Guangzhou) Catering Equipment</t>
  </si>
  <si>
    <t>http://www.actista.com</t>
  </si>
  <si>
    <t>/funding-round/e58d1c7d9fa42b56c3a7410d061d7916</t>
  </si>
  <si>
    <t>/Organization/Vesta-Holdings-North-America-Llc</t>
  </si>
  <si>
    <t>Vesta Holdings North America</t>
  </si>
  <si>
    <t>http://www.vestahomedelivery.com</t>
  </si>
  <si>
    <t>/organization/microlanguage</t>
  </si>
  <si>
    <t>/funding-round/8d976a498eb4bfb74648607c80e96157</t>
  </si>
  <si>
    <t>/Organization/Vesta-Medical</t>
  </si>
  <si>
    <t>Vesta Medical</t>
  </si>
  <si>
    <t>/organization/microlaunchers</t>
  </si>
  <si>
    <t>/funding-round/f0c9b514fc3fae604b77150e5491318c</t>
  </si>
  <si>
    <t>/Organization/Vesta-Realty-Management</t>
  </si>
  <si>
    <t>Vesta Realty Management</t>
  </si>
  <si>
    <t>/organization/microlight-sensors</t>
  </si>
  <si>
    <t>/funding-round/056f1c991abd3fbd1fd7013bcb946c92</t>
  </si>
  <si>
    <t>/Organization/Vestagen-Technical-Textiles</t>
  </si>
  <si>
    <t>Vestagen Technical Textiles</t>
  </si>
  <si>
    <t>http://vestagen.com</t>
  </si>
  <si>
    <t>/funding-round/057ac4199a6c9af757776829546a36e0</t>
  </si>
  <si>
    <t>/Organization/Vestar-Capital-Partners</t>
  </si>
  <si>
    <t>Vestar Capital Partners</t>
  </si>
  <si>
    <t>http://vestarcapital.com</t>
  </si>
  <si>
    <t>/organization/microlytic</t>
  </si>
  <si>
    <t>/funding-round/38a0eea07877bd8f3570bc95e4b5d2f6</t>
  </si>
  <si>
    <t>/Organization/Vestaron-Corporation</t>
  </si>
  <si>
    <t>Vestaron Corporation</t>
  </si>
  <si>
    <t>http://www.vestaron.com</t>
  </si>
  <si>
    <t>/organization/micromax-informatics</t>
  </si>
  <si>
    <t>/funding-round/84fb8f601565bf0ff4aca5e054d46b17</t>
  </si>
  <si>
    <t>/Organization/Vestec</t>
  </si>
  <si>
    <t>Vestec</t>
  </si>
  <si>
    <t>http://www.vestec.com</t>
  </si>
  <si>
    <t>/funding-round/f6496bbca4159b1f4db5434ab477849a</t>
  </si>
  <si>
    <t>/Organization/Vested-Finance</t>
  </si>
  <si>
    <t>Vested Finance</t>
  </si>
  <si>
    <t>http://www.vestedfinance.com/</t>
  </si>
  <si>
    <t>/organization/micromed-cardiovascular</t>
  </si>
  <si>
    <t>/funding-round/9b4195e23c2169156d07104280e99f5d</t>
  </si>
  <si>
    <t>/Organization/Vested-Health</t>
  </si>
  <si>
    <t>Vested Health</t>
  </si>
  <si>
    <t>https://www.vestedhealth.com/</t>
  </si>
  <si>
    <t>/funding-round/9b7dd5588a95e694d29d9dba46643375</t>
  </si>
  <si>
    <t>/Organization/Vestiage</t>
  </si>
  <si>
    <t>Vestiage</t>
  </si>
  <si>
    <t>http://www.vestiageinc.com/</t>
  </si>
  <si>
    <t>/funding-round/b1b89192e8bfdf82409d4af8d756aff4</t>
  </si>
  <si>
    <t>/Organization/Vestiairedecopines</t>
  </si>
  <si>
    <t>Vestiaire Collective</t>
  </si>
  <si>
    <t>http://vestiairecollective.com</t>
  </si>
  <si>
    <t>/organization/micromed-technology</t>
  </si>
  <si>
    <t>/funding-round/ea6d1a2add5c977514e1b37720dc6a91</t>
  </si>
  <si>
    <t>/Organization/Vestmark</t>
  </si>
  <si>
    <t>Vestmark</t>
  </si>
  <si>
    <t>http://www.vestmark.com</t>
  </si>
  <si>
    <t>/organization/micromem-technologies</t>
  </si>
  <si>
    <t>/funding-round/034fa77684eb1dc738fe30d3ece2dcba</t>
  </si>
  <si>
    <t>/Organization/Vestor</t>
  </si>
  <si>
    <t>Vestor</t>
  </si>
  <si>
    <t>http://vestor.co/</t>
  </si>
  <si>
    <t>Crowdsourcing|Real Estate</t>
  </si>
  <si>
    <t>/funding-round/3a9250497707ef44c59c30892c9ef253</t>
  </si>
  <si>
    <t>/Organization/Vestorly</t>
  </si>
  <si>
    <t>Vestorly, Inc.</t>
  </si>
  <si>
    <t>http://www.vestorly.com/</t>
  </si>
  <si>
    <t>/funding-round/6760d48584d737f5861c37109c73690f</t>
  </si>
  <si>
    <t>/Organization/Vet-Brother-Lawn-Service</t>
  </si>
  <si>
    <t>Vet Brother Lawn Service</t>
  </si>
  <si>
    <t>http://www.vetbrotherlawnservice.com/</t>
  </si>
  <si>
    <t>/funding-round/86833b8123230628ecaa21cd484e2097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funding-round/bd15b7d501ea99c3ed734f9ba9eba398</t>
  </si>
  <si>
    <t>/Organization/Vet24Seven</t>
  </si>
  <si>
    <t>Vet24seven</t>
  </si>
  <si>
    <t>http://www.vet24seven.com/</t>
  </si>
  <si>
    <t>/organization/micromidas</t>
  </si>
  <si>
    <t>/funding-round/acfaaf312a72dabc9e8cd41b558d51cc</t>
  </si>
  <si>
    <t>/Organization/Vetbuilt</t>
  </si>
  <si>
    <t>Vetbuilt</t>
  </si>
  <si>
    <t>Van Buren</t>
  </si>
  <si>
    <t>/organization/micromuscle</t>
  </si>
  <si>
    <t>/funding-round/4554a2fc06fab2cf7e1b17eb5af2448c</t>
  </si>
  <si>
    <t>/Organization/Vetcentric</t>
  </si>
  <si>
    <t>VetCentric</t>
  </si>
  <si>
    <t>http://www.vetcentric.com</t>
  </si>
  <si>
    <t>/organization/micron-technology</t>
  </si>
  <si>
    <t>/funding-round/0455a656d6b16e6ccd55a91596d8a479</t>
  </si>
  <si>
    <t>/Organization/Vetcloud</t>
  </si>
  <si>
    <t>VetCloud</t>
  </si>
  <si>
    <t>http://vetcloud.co</t>
  </si>
  <si>
    <t>Cloud Computing|Enterprise Software|Finance</t>
  </si>
  <si>
    <t>/funding-round/80723ce866d6e0be751d7973ad8b74df</t>
  </si>
  <si>
    <t>/Organization/Vetcompare</t>
  </si>
  <si>
    <t>VetCompare</t>
  </si>
  <si>
    <t>http://www.vetcompare.co/</t>
  </si>
  <si>
    <t>/funding-round/cf3f6afffd0c27c6475e9d47a36f5b06</t>
  </si>
  <si>
    <t>/Organization/Vetdc</t>
  </si>
  <si>
    <t>VetDC</t>
  </si>
  <si>
    <t>http://www.vet-dc.com</t>
  </si>
  <si>
    <t>/funding-round/dc9af86d14fd9cf86f661813dcbfcbf6</t>
  </si>
  <si>
    <t>/Organization/Veteran-Live-Work-Lofts</t>
  </si>
  <si>
    <t>Veteran Live Work Lofts</t>
  </si>
  <si>
    <t>/organization/micronet-automation-gmbh</t>
  </si>
  <si>
    <t>/funding-round/96bcc9fb00dac8eaff31663b913012c4</t>
  </si>
  <si>
    <t>/Organization/Veteran-Ventures-Angel-Network-2</t>
  </si>
  <si>
    <t>Veteran Ventures Angel Network</t>
  </si>
  <si>
    <t>http://www.veteranventuresangelnetwork.com</t>
  </si>
  <si>
    <t>/organization/micronotes</t>
  </si>
  <si>
    <t>/funding-round/9bb69f39d47958934c8eca4da1fd0319</t>
  </si>
  <si>
    <t>/Organization/Veterancentral-Com</t>
  </si>
  <si>
    <t>VeteranCentral.com</t>
  </si>
  <si>
    <t>http://www.veterancentral.com</t>
  </si>
  <si>
    <t>DOD/Military|Social Media</t>
  </si>
  <si>
    <t>/organization/microoptx</t>
  </si>
  <si>
    <t>/funding-round/20c6155d4aa872200bd394cfbbb6d7d1</t>
  </si>
  <si>
    <t>/Organization/Veterans-Business-Services-Organization</t>
  </si>
  <si>
    <t>Veterans Business Services Organization</t>
  </si>
  <si>
    <t>/organization/micropelt</t>
  </si>
  <si>
    <t>/funding-round/42ffaead3a747a222f3a27d0eed51c8f</t>
  </si>
  <si>
    <t>/Organization/Veterati</t>
  </si>
  <si>
    <t>Veterati</t>
  </si>
  <si>
    <t>http://www.veterati.com</t>
  </si>
  <si>
    <t>/funding-round/e4d824d4c43afbbbcf7ad017cedf22ba</t>
  </si>
  <si>
    <t>/Organization/Vetiary</t>
  </si>
  <si>
    <t>Vetiary</t>
  </si>
  <si>
    <t>http://www.vetiary.com</t>
  </si>
  <si>
    <t>B2B|Health Care|Pets</t>
  </si>
  <si>
    <t>/organization/microphage</t>
  </si>
  <si>
    <t>/funding-round/353205df054dcc92bc9f218d0f979d47</t>
  </si>
  <si>
    <t>/Organization/Vetpronto</t>
  </si>
  <si>
    <t>VetPronto</t>
  </si>
  <si>
    <t>http://vetpronto.com/</t>
  </si>
  <si>
    <t>Pets|Veterinary</t>
  </si>
  <si>
    <t>/funding-round/ac2634f001cc70cc1e272b40a0b48b14</t>
  </si>
  <si>
    <t>31/05/2009</t>
  </si>
  <si>
    <t>/Organization/Vets-First-Choice</t>
  </si>
  <si>
    <t>Vets First Choice</t>
  </si>
  <si>
    <t>/organization/micropharma</t>
  </si>
  <si>
    <t>/funding-round/d43a6c9575795acfd542bc493ad11b10</t>
  </si>
  <si>
    <t>/Organization/Vets-Usa</t>
  </si>
  <si>
    <t>Vets USA</t>
  </si>
  <si>
    <t>http://www.vetsusa.net/</t>
  </si>
  <si>
    <t>/organization/micropoint-bioscience-inc</t>
  </si>
  <si>
    <t>/funding-round/a9fa44b2b8f23e4d9b2372a23f68d271</t>
  </si>
  <si>
    <t>/Organization/Vetslinq</t>
  </si>
  <si>
    <t>VetsLinQ</t>
  </si>
  <si>
    <t>http://www.vetslinq.com/</t>
  </si>
  <si>
    <t>/organization/micropoint-technologies</t>
  </si>
  <si>
    <t>/funding-round/af52175216ffb537c9638b2a99eb9be7</t>
  </si>
  <si>
    <t>/Organization/Vette-Corp</t>
  </si>
  <si>
    <t>Vette Corp.</t>
  </si>
  <si>
    <t>http://www.vettecorp.com</t>
  </si>
  <si>
    <t>/organization/microport-shanghai</t>
  </si>
  <si>
    <t>/funding-round/419ecd944cb7a28fa713aa1a0d944b7e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funding-round/8a6a6e0f9c0bc6a80acbc721825ecbe3</t>
  </si>
  <si>
    <t>/Organization/Vettery</t>
  </si>
  <si>
    <t>Vettery</t>
  </si>
  <si>
    <t>http://www.vettery.com</t>
  </si>
  <si>
    <t>Internet|Marketplaces|Recruiting|Software</t>
  </si>
  <si>
    <t>/funding-round/e89769d4bc2a49bdb1b75a2fe3789bb7</t>
  </si>
  <si>
    <t>/Organization/Vettro</t>
  </si>
  <si>
    <t>Vettro</t>
  </si>
  <si>
    <t>http://www.vettro.com</t>
  </si>
  <si>
    <t>/organization/micropower-global</t>
  </si>
  <si>
    <t>/funding-round/3ed2b738ea673eaf96f8a747dd756798</t>
  </si>
  <si>
    <t>/Organization/Veveo</t>
  </si>
  <si>
    <t>Veveo</t>
  </si>
  <si>
    <t>http://www.veveo.net</t>
  </si>
  <si>
    <t>Mobile|Video Streaming</t>
  </si>
  <si>
    <t>/funding-round/a8da5b64fcb8fa8a1dae32adcd991593</t>
  </si>
  <si>
    <t>/Organization/Vexere-Com</t>
  </si>
  <si>
    <t>VeXeRe.Com</t>
  </si>
  <si>
    <t>http://vexere.com/</t>
  </si>
  <si>
    <t>Online Reservations|Public Transportation|Travel &amp; Tourism</t>
  </si>
  <si>
    <t>/funding-round/b889e4933e23f3bf177bf55c3b5db7fd</t>
  </si>
  <si>
    <t>/Organization/Veysoft</t>
  </si>
  <si>
    <t>Veysoft</t>
  </si>
  <si>
    <t>http://www.veysoft.co.uk</t>
  </si>
  <si>
    <t>/funding-round/b95b0276bd9277b7ffc5027accbe0289</t>
  </si>
  <si>
    <t>/Organization/Vf-Corporation</t>
  </si>
  <si>
    <t>VF Corporation</t>
  </si>
  <si>
    <t>http://www.vfc.com</t>
  </si>
  <si>
    <t>/funding-round/d6d4892017557aeb3c2464ca405b20a3</t>
  </si>
  <si>
    <t>/Organization/Vfa</t>
  </si>
  <si>
    <t>VFA</t>
  </si>
  <si>
    <t>http://www.vfa.com</t>
  </si>
  <si>
    <t>/organization/micropower-technologies</t>
  </si>
  <si>
    <t>/funding-round/1a12cec3ce86991f1d67f2961cefe4ac</t>
  </si>
  <si>
    <t>/Organization/Vg-Life-Sciences</t>
  </si>
  <si>
    <t>VG Life Sciences</t>
  </si>
  <si>
    <t>http://vglifesciences.com</t>
  </si>
  <si>
    <t>/funding-round/8ad29ea22457249cd358684248aee484</t>
  </si>
  <si>
    <t>/Organization/Vgbio</t>
  </si>
  <si>
    <t>VGBio</t>
  </si>
  <si>
    <t>http://vgbio.com</t>
  </si>
  <si>
    <t>/funding-round/c2e81af4ec89eed99cb7d7e00c474439</t>
  </si>
  <si>
    <t>/Organization/Vgift</t>
  </si>
  <si>
    <t>Vgift</t>
  </si>
  <si>
    <t>http://www.vgift.cn/</t>
  </si>
  <si>
    <t>/funding-round/ce8807cda8169344853f743000dc1be3</t>
  </si>
  <si>
    <t>/Organization/Vgo-Communications</t>
  </si>
  <si>
    <t>VGo Communications</t>
  </si>
  <si>
    <t>http://www.vgocom.com</t>
  </si>
  <si>
    <t>/organization/microprogram-information</t>
  </si>
  <si>
    <t>/funding-round/d4c4e4fdf38eb20a7cdb1b9c6a4f9f61</t>
  </si>
  <si>
    <t>/Organization/Vgtel</t>
  </si>
  <si>
    <t>VGTel</t>
  </si>
  <si>
    <t>http://360entertainmentandproductions.com</t>
  </si>
  <si>
    <t>Entertainment|Entertainment Industry|Games</t>
  </si>
  <si>
    <t>/organization/microquant</t>
  </si>
  <si>
    <t>/funding-round/23c1bd81107dcaa725a83b4cd29198ac</t>
  </si>
  <si>
    <t>/Organization/Vgti-Florida</t>
  </si>
  <si>
    <t>VGTI Florida</t>
  </si>
  <si>
    <t>http://vgtifl.org</t>
  </si>
  <si>
    <t>/organization/microrganic-technologies</t>
  </si>
  <si>
    <t>/funding-round/6a39364bfb4f550f40d76e3ce14a481c</t>
  </si>
  <si>
    <t>/Organization/Vgulp</t>
  </si>
  <si>
    <t>Vgulp</t>
  </si>
  <si>
    <t>http://www.vgulp.com</t>
  </si>
  <si>
    <t>/funding-round/9e9a0450610d92022dca5b2936748a8f</t>
  </si>
  <si>
    <t>/Organization/Vhall</t>
  </si>
  <si>
    <t>Vhall</t>
  </si>
  <si>
    <t>http://vhall.com</t>
  </si>
  <si>
    <t>Advertising|Consulting</t>
  </si>
  <si>
    <t>/organization/microsaic</t>
  </si>
  <si>
    <t>/funding-round/4030e9b265deaf48c66c293c7a4c66d4</t>
  </si>
  <si>
    <t>/Organization/Vhayu-Technologies</t>
  </si>
  <si>
    <t>Vhayu Technologies</t>
  </si>
  <si>
    <t>http://www.vhayu.com</t>
  </si>
  <si>
    <t>/organization/microscience</t>
  </si>
  <si>
    <t>/funding-round/6dc504c02c79234a247f57f5e8455e93</t>
  </si>
  <si>
    <t>/Organization/Vheda-Health</t>
  </si>
  <si>
    <t>Vheda Health</t>
  </si>
  <si>
    <t>http://www.vheda.com</t>
  </si>
  <si>
    <t>Health Care Information Technology|Mobile Health|Predictive Analytics</t>
  </si>
  <si>
    <t>/organization/microscopy-innovations</t>
  </si>
  <si>
    <t>/funding-round/488bec3e0ad1802371b56b43ef16c118</t>
  </si>
  <si>
    <t>/Organization/Vholdr</t>
  </si>
  <si>
    <t>Contour</t>
  </si>
  <si>
    <t>http://contour.com</t>
  </si>
  <si>
    <t>Consumer Internet|Digital Media|Hardware|Hardware + Software|Video</t>
  </si>
  <si>
    <t>/organization/microseismic</t>
  </si>
  <si>
    <t>/funding-round/19433ae3f2d665cffb4aacb7f731fed9</t>
  </si>
  <si>
    <t>/Organization/Vhoto</t>
  </si>
  <si>
    <t>Vhoto</t>
  </si>
  <si>
    <t>http://vho.to/</t>
  </si>
  <si>
    <t>Apps|Mobile|Photo Sharing|Video</t>
  </si>
  <si>
    <t>/funding-round/a66694c1dafe5083cd9056e602c43a06</t>
  </si>
  <si>
    <t>/Organization/Vhsquared</t>
  </si>
  <si>
    <t>VHSquared</t>
  </si>
  <si>
    <t>http://www.vhsquared.com/</t>
  </si>
  <si>
    <t>/organization/microsense-solutions</t>
  </si>
  <si>
    <t>/funding-round/6df4e6e0ed186c99b6a7fd48313300d5</t>
  </si>
  <si>
    <t>/Organization/Vht</t>
  </si>
  <si>
    <t>VHT</t>
  </si>
  <si>
    <t>http://www.vht.com</t>
  </si>
  <si>
    <t>Photography|Real Estate|Services</t>
  </si>
  <si>
    <t>/organization/microsolar</t>
  </si>
  <si>
    <t>/funding-round/a23c7e6d86600b0611c5e4deac4fdbcd</t>
  </si>
  <si>
    <t>/Organization/Vhu-Express</t>
  </si>
  <si>
    <t>VHU Express</t>
  </si>
  <si>
    <t>/organization/microsonic-systems</t>
  </si>
  <si>
    <t>/funding-round/0a34494f4989c390ef85cd1fb1a2c0e7</t>
  </si>
  <si>
    <t>/Organization/Vhx</t>
  </si>
  <si>
    <t>VHX</t>
  </si>
  <si>
    <t>http://vhx.tv/</t>
  </si>
  <si>
    <t>Curated Web|File Sharing|Internet|Television|Video|Video Streaming</t>
  </si>
  <si>
    <t>/funding-round/af5923afd222b2021cf2464c2897590a</t>
  </si>
  <si>
    <t>/Organization/Vi-Systems</t>
  </si>
  <si>
    <t>VI Systems</t>
  </si>
  <si>
    <t>http://www.v-i-systems.com</t>
  </si>
  <si>
    <t>/organization/microstaq</t>
  </si>
  <si>
    <t>/funding-round/7feeb3f8eed96f00d2758a527d308372</t>
  </si>
  <si>
    <t>/Organization/Via-3</t>
  </si>
  <si>
    <t>Via</t>
  </si>
  <si>
    <t>http://in.via.com</t>
  </si>
  <si>
    <t>/funding-round/e53d05891bb0f9b00a99e2a32d417037</t>
  </si>
  <si>
    <t>/Organization/Via-Novus</t>
  </si>
  <si>
    <t>Via Novus</t>
  </si>
  <si>
    <t>http://vianovuscapital.com</t>
  </si>
  <si>
    <t>/funding-round/fb0055e607f1d585cedb3275580d5d42</t>
  </si>
  <si>
    <t>/Organization/Via-Optronics</t>
  </si>
  <si>
    <t>Via optronics</t>
  </si>
  <si>
    <t>http://www.via-optronics.com/</t>
  </si>
  <si>
    <t>Schwarzenbruck</t>
  </si>
  <si>
    <t>/organization/microstim</t>
  </si>
  <si>
    <t>/funding-round/4b5118f014d6cebf0cb207c31f68f9a4</t>
  </si>
  <si>
    <t>/Organization/Via-Pharmaceuticals</t>
  </si>
  <si>
    <t>VIA Pharmaceuticals</t>
  </si>
  <si>
    <t>http://www.viapharmaceuticals.com</t>
  </si>
  <si>
    <t>/funding-round/52f645bef4bb3e2fba8e0ddf91286bc4</t>
  </si>
  <si>
    <t>/Organization/Via-Response-Technologies</t>
  </si>
  <si>
    <t>Via Response Technologies</t>
  </si>
  <si>
    <t>http://viaresponse.com</t>
  </si>
  <si>
    <t>/funding-round/616f9fb20382f0a3020c056f1d3abe53</t>
  </si>
  <si>
    <t>/Organization/Via-Transportation</t>
  </si>
  <si>
    <t>http://www.ridewithvia.com</t>
  </si>
  <si>
    <t>Apps|Real Time|Software|Technology|Transportation</t>
  </si>
  <si>
    <t>/organization/microstrip-planar-antennas</t>
  </si>
  <si>
    <t>/funding-round/ffab7a8555d001bd06534e54c631a097</t>
  </si>
  <si>
    <t>15/01/2006</t>
  </si>
  <si>
    <t>/Organization/Via6</t>
  </si>
  <si>
    <t>Via6</t>
  </si>
  <si>
    <t>http://via6.com</t>
  </si>
  <si>
    <t>/organization/microsulis</t>
  </si>
  <si>
    <t>/funding-round/a5ef683a54a29ba51b9200e89a00248a</t>
  </si>
  <si>
    <t>/Organization/Via680</t>
  </si>
  <si>
    <t>via680</t>
  </si>
  <si>
    <t>http://vingapp.com/</t>
  </si>
  <si>
    <t>/organization/microsystems</t>
  </si>
  <si>
    <t>/funding-round/9d9c636676155c7e01b206d4eeb6e975</t>
  </si>
  <si>
    <t>/Organization/Viabill</t>
  </si>
  <si>
    <t>ViaBill</t>
  </si>
  <si>
    <t>http://www.viabill.com</t>
  </si>
  <si>
    <t>/organization/microtask</t>
  </si>
  <si>
    <t>/funding-round/7554dd71130be080d7fa2fe3821b64c8</t>
  </si>
  <si>
    <t>/Organization/Viableware</t>
  </si>
  <si>
    <t>TableSafe</t>
  </si>
  <si>
    <t>https://www.tablesafeinc.com/</t>
  </si>
  <si>
    <t>Hardware + Software|Information Security|Mobile Payments|SaaS</t>
  </si>
  <si>
    <t>/organization/microtest-diagnostics</t>
  </si>
  <si>
    <t>/funding-round/8b5f20a4d7e4b65fe2c8c640916a118c</t>
  </si>
  <si>
    <t>/Organization/Viablitz</t>
  </si>
  <si>
    <t>ViaBlitz</t>
  </si>
  <si>
    <t>http://viablitz.com/</t>
  </si>
  <si>
    <t>/funding-round/d407081fba6da98c3785da0be81df353</t>
  </si>
  <si>
    <t>/Organization/Viacast-Network-Systeams</t>
  </si>
  <si>
    <t>Viacast Network Systeams</t>
  </si>
  <si>
    <t>/organization/microtransponder</t>
  </si>
  <si>
    <t>/funding-round/8384d6f3f6f8d483abaf12ef62d35321</t>
  </si>
  <si>
    <t>/Organization/Viacell</t>
  </si>
  <si>
    <t>ViaCell</t>
  </si>
  <si>
    <t>http://www.viacellinc.com</t>
  </si>
  <si>
    <t>/funding-round/a15aea904110a8069bb79a6020f46fae</t>
  </si>
  <si>
    <t>/Organization/Viaclix</t>
  </si>
  <si>
    <t>ViaCLIX</t>
  </si>
  <si>
    <t>http://www.viaclix.com</t>
  </si>
  <si>
    <t>/funding-round/a79f419785c04ed253771d680efa3d24</t>
  </si>
  <si>
    <t>/Organization/Viacor</t>
  </si>
  <si>
    <t>Viacor</t>
  </si>
  <si>
    <t>http://www.viacorinc.com</t>
  </si>
  <si>
    <t>/organization/microtune</t>
  </si>
  <si>
    <t>/funding-round/4f6847c7de43e2b26c7a2506c3a134c8</t>
  </si>
  <si>
    <t>/Organization/Viacord-2</t>
  </si>
  <si>
    <t>http://www.viacord.com/</t>
  </si>
  <si>
    <t>/organization/microventure-marketplace</t>
  </si>
  <si>
    <t>/funding-round/3d79b53579849205a372eefd9ec075a2</t>
  </si>
  <si>
    <t>/Organization/Viacore</t>
  </si>
  <si>
    <t>Viacore</t>
  </si>
  <si>
    <t>Communities|Services|Trading</t>
  </si>
  <si>
    <t>/funding-round/cf5c7ae4b9c265f2a2da5c7b90e3b37f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microvest</t>
  </si>
  <si>
    <t>/funding-round/571c607a9e2a4e8b97a5569f6021efdf</t>
  </si>
  <si>
    <t>/Organization/Viacycle</t>
  </si>
  <si>
    <t>viaCycle</t>
  </si>
  <si>
    <t>http://www.viacycle.com</t>
  </si>
  <si>
    <t>Hardware + Software|Mobile|Mobility|Transportation</t>
  </si>
  <si>
    <t>/funding-round/6167f5c1b89a7709158d616f84bf568e</t>
  </si>
  <si>
    <t>/Organization/Viacyte</t>
  </si>
  <si>
    <t>ViaCyte</t>
  </si>
  <si>
    <t>http://www.viacyte.com</t>
  </si>
  <si>
    <t>/organization/microvi-biotechnologies</t>
  </si>
  <si>
    <t>/funding-round/023cab9a778b4c3adcb7a2495b151b57</t>
  </si>
  <si>
    <t>/Organization/Viadedo</t>
  </si>
  <si>
    <t>Viadedo</t>
  </si>
  <si>
    <t>http://viadedo.com/</t>
  </si>
  <si>
    <t>PRY</t>
  </si>
  <si>
    <t>PRY - Other</t>
  </si>
  <si>
    <t>Asunción</t>
  </si>
  <si>
    <t>/funding-round/41cfd1bdb10ee465ebed7479e2d5dec5</t>
  </si>
  <si>
    <t>/Organization/Viadeo</t>
  </si>
  <si>
    <t>Viadeo</t>
  </si>
  <si>
    <t>http://www.viadeo.com</t>
  </si>
  <si>
    <t>/funding-round/55e6ff324c1c6a117575f8c19ed807da</t>
  </si>
  <si>
    <t>/Organization/Viagogo</t>
  </si>
  <si>
    <t>Viagogo</t>
  </si>
  <si>
    <t>http://www.viagogo.com</t>
  </si>
  <si>
    <t>Curated Web|Databases|E-Commerce</t>
  </si>
  <si>
    <t>/funding-round/64ae8d25268f6433292ac86fcfe5b5e7</t>
  </si>
  <si>
    <t>/Organization/Viahero</t>
  </si>
  <si>
    <t>ViaHero</t>
  </si>
  <si>
    <t>http://www.viahero.com</t>
  </si>
  <si>
    <t>/organization/microvision</t>
  </si>
  <si>
    <t>/funding-round/3f864f24f8bfc7c0c5e038731fcfeb50</t>
  </si>
  <si>
    <t>/Organization/Viair</t>
  </si>
  <si>
    <t>ViAir</t>
  </si>
  <si>
    <t>/funding-round/8060907814368c100b9c6c41105006f5</t>
  </si>
  <si>
    <t>/Organization/Viajamex</t>
  </si>
  <si>
    <t>Viajamex</t>
  </si>
  <si>
    <t>http://www.viajamex.com/</t>
  </si>
  <si>
    <t>/funding-round/d4c03732bbca1da34995ea6eb05a9b5f</t>
  </si>
  <si>
    <t>/Organization/Viajanet</t>
  </si>
  <si>
    <t>ViajaNet</t>
  </si>
  <si>
    <t>http://www.viajanet.com.br</t>
  </si>
  <si>
    <t>/funding-round/d9c910fcbd81237d71c20fd6edb6e099</t>
  </si>
  <si>
    <t>/Organization/Viajo-Com</t>
  </si>
  <si>
    <t>Viajo.com</t>
  </si>
  <si>
    <t>/organization/microvisk-technologies</t>
  </si>
  <si>
    <t>/funding-round/05033816b7bf0b4f68e14b7ea4043600</t>
  </si>
  <si>
    <t>/Organization/Vialogy</t>
  </si>
  <si>
    <t>Vialogy</t>
  </si>
  <si>
    <t>http://vialogy.com</t>
  </si>
  <si>
    <t>Energy|Oil|Services</t>
  </si>
  <si>
    <t>/funding-round/50ad3cd965dfd58bd31616c23a007f04</t>
  </si>
  <si>
    <t>/Organization/Viamedia</t>
  </si>
  <si>
    <t>Viamedia</t>
  </si>
  <si>
    <t>http://www.viamediatv.com</t>
  </si>
  <si>
    <t>/funding-round/97e49f114e413df779c01dcca32a7c09</t>
  </si>
  <si>
    <t>/Organization/Viamericas</t>
  </si>
  <si>
    <t>Viamericas</t>
  </si>
  <si>
    <t>http://viamericas.com</t>
  </si>
  <si>
    <t>/organization/microweber</t>
  </si>
  <si>
    <t>/funding-round/5006293b450b089e5efa0c7542d5e42c</t>
  </si>
  <si>
    <t>/Organization/Viamet-Pharmaceuticals</t>
  </si>
  <si>
    <t>Viamet Pharmaceuticals</t>
  </si>
  <si>
    <t>http://www.viamet.com</t>
  </si>
  <si>
    <t>/organization/micursada</t>
  </si>
  <si>
    <t>/funding-round/833656b1e22218c74b692508d20acadf</t>
  </si>
  <si>
    <t>/Organization/Vianza</t>
  </si>
  <si>
    <t>Vianza</t>
  </si>
  <si>
    <t>http://www.vianza.com/</t>
  </si>
  <si>
    <t>Collaboration|Retail|Sales and Marketing</t>
  </si>
  <si>
    <t>/organization/micurx-pharmaceuticals</t>
  </si>
  <si>
    <t>/funding-round/c93e3695ff36f7fbfdb0139f65e39c6f</t>
  </si>
  <si>
    <t>/Organization/Viap</t>
  </si>
  <si>
    <t>VIAP</t>
  </si>
  <si>
    <t>http://www.viap.tv</t>
  </si>
  <si>
    <t>/funding-round/f0b97f06c9e844bcd660c56b00e1d1b0</t>
  </si>
  <si>
    <t>/Organization/Viasat</t>
  </si>
  <si>
    <t>ViaSat</t>
  </si>
  <si>
    <t>http://www.viasat.com</t>
  </si>
  <si>
    <t>/organization/mid-america-consulting-group</t>
  </si>
  <si>
    <t>/funding-round/3a0eb6a4c604d3e723f56359ba22e76a</t>
  </si>
  <si>
    <t>/Organization/Viatar-Ctc-Solutions</t>
  </si>
  <si>
    <t>Viatar CTC Solutions</t>
  </si>
  <si>
    <t>http://viatarctcsolutions.com</t>
  </si>
  <si>
    <t>/organization/mid-bronx-endoscopy-center</t>
  </si>
  <si>
    <t>/funding-round/fc69d4d6c14a1f4b42ff1c6c16279642</t>
  </si>
  <si>
    <t>/Organization/Viathan-Corp</t>
  </si>
  <si>
    <t>Viathan Corp.</t>
  </si>
  <si>
    <t>http://www.viathan.com</t>
  </si>
  <si>
    <t>/organization/mid-labs</t>
  </si>
  <si>
    <t>/funding-round/2d1ea2f2117edb1da7d6449a4daa4e80</t>
  </si>
  <si>
    <t>/Organization/Viaview</t>
  </si>
  <si>
    <t>ViaView</t>
  </si>
  <si>
    <t>http://viaview.com</t>
  </si>
  <si>
    <t>/organization/midas-league</t>
  </si>
  <si>
    <t>/funding-round/47a4c5b1942c70f16a948dc93187265d</t>
  </si>
  <si>
    <t>/Organization/Viavoo</t>
  </si>
  <si>
    <t>viavoo</t>
  </si>
  <si>
    <t>http://www.viavoo.com</t>
  </si>
  <si>
    <t>/organization/midas-solutions</t>
  </si>
  <si>
    <t>/funding-round/7793c62245c476d6d92361119b2406d5</t>
  </si>
  <si>
    <t>/Organization/Viawest</t>
  </si>
  <si>
    <t>ViaWest</t>
  </si>
  <si>
    <t>http://www.ViaWest.com</t>
  </si>
  <si>
    <t>Data Centers|Services|Web Hosting</t>
  </si>
  <si>
    <t>/funding-round/a49c11ce6f99018eb5db6cfc50427620</t>
  </si>
  <si>
    <t>/Organization/Viaziz-Scam</t>
  </si>
  <si>
    <t>Viaziz Scam</t>
  </si>
  <si>
    <t>http://www.viazizscam.com</t>
  </si>
  <si>
    <t>Auctions|E-Commerce|Internet</t>
  </si>
  <si>
    <t>/organization/midatech</t>
  </si>
  <si>
    <t>/funding-round/5df08a8679075f9be11ae2c3c5e08d5a</t>
  </si>
  <si>
    <t>/Organization/Vibby</t>
  </si>
  <si>
    <t>Vibby</t>
  </si>
  <si>
    <t>https://www.vibby.com/</t>
  </si>
  <si>
    <t>Big Data Analytics|Crowdsourcing|Online Video Advertising|Technology|Video</t>
  </si>
  <si>
    <t>/funding-round/a822d22e72bac1689ac4e0e4767fde5c</t>
  </si>
  <si>
    <t>/Organization/Vibe-Solutions-Group</t>
  </si>
  <si>
    <t>Vibe Solutions Group</t>
  </si>
  <si>
    <t>/organization/midawi-holdings</t>
  </si>
  <si>
    <t>/funding-round/77c3c9cf793aab630484417d66ffe9ea</t>
  </si>
  <si>
    <t>/Organization/Vibease-Inc</t>
  </si>
  <si>
    <t>Vibease</t>
  </si>
  <si>
    <t>http://www.vibease.com</t>
  </si>
  <si>
    <t>Hardware + Software|Internet of Things|Mobile Software Tools</t>
  </si>
  <si>
    <t>/funding-round/f64b582769eb5476889ec220598bbd7c</t>
  </si>
  <si>
    <t>/Organization/Vibedeck</t>
  </si>
  <si>
    <t>VibeDeck</t>
  </si>
  <si>
    <t>http://vibedeck.com</t>
  </si>
  <si>
    <t>E-Commerce|Music|Sales and Marketing</t>
  </si>
  <si>
    <t>/organization/midaxo</t>
  </si>
  <si>
    <t>/funding-round/53db3a039be875d30df69b7146f5aa40</t>
  </si>
  <si>
    <t>/Organization/Vibes-Media</t>
  </si>
  <si>
    <t>Vibes</t>
  </si>
  <si>
    <t>http://www.vibes.com</t>
  </si>
  <si>
    <t>App Marketing|Messaging</t>
  </si>
  <si>
    <t>/organization/middle-kingdom-studios</t>
  </si>
  <si>
    <t>/funding-round/0b0a964ed136e3222f55806ead27bb50</t>
  </si>
  <si>
    <t>/Organization/Vibesec</t>
  </si>
  <si>
    <t>VibeSec</t>
  </si>
  <si>
    <t>http://www.vibesec.com</t>
  </si>
  <si>
    <t>/organization/middle-peak-medical</t>
  </si>
  <si>
    <t>/funding-round/c6a905a0f57b3258ba994a22c7ec7106</t>
  </si>
  <si>
    <t>/Organization/Viblast</t>
  </si>
  <si>
    <t>Viblast</t>
  </si>
  <si>
    <t>http://www.viblast.com</t>
  </si>
  <si>
    <t>Content Delivery|Mobile Video|Peer-to-Peer|Video on Demand|Video Streaming</t>
  </si>
  <si>
    <t>/funding-round/edcf4a145472f71a1410e73e8ec2d8af</t>
  </si>
  <si>
    <t>/Organization/Viblio</t>
  </si>
  <si>
    <t>Viblio</t>
  </si>
  <si>
    <t>http://viblio.com/signup/#.Up2CgrPI9ok</t>
  </si>
  <si>
    <t>/organization/middlegate</t>
  </si>
  <si>
    <t>/funding-round/7a768c0930dfa6e7063701c2cb5c21e7</t>
  </si>
  <si>
    <t>/Organization/Vibrado-Technologies</t>
  </si>
  <si>
    <t>Vibrado Technologies</t>
  </si>
  <si>
    <t>http://www.vibradotech.com/</t>
  </si>
  <si>
    <t>/funding-round/832870a96e51b8acff922db39f648196</t>
  </si>
  <si>
    <t>/Organization/Vibrant</t>
  </si>
  <si>
    <t>Vibrant.</t>
  </si>
  <si>
    <t>Artists Globally|Music|Music Services</t>
  </si>
  <si>
    <t>/organization/mideome</t>
  </si>
  <si>
    <t>/funding-round/c84d62c19c33b500289fdc03308fda3b</t>
  </si>
  <si>
    <t>/Organization/Vibrant-Commercial-Technologies</t>
  </si>
  <si>
    <t>Vibrant Commercial Technologies</t>
  </si>
  <si>
    <t>http://vibrantcommerce.com</t>
  </si>
  <si>
    <t>/organization/midfin-systems</t>
  </si>
  <si>
    <t>/funding-round/22d36a83b864ce58838cef03d0fd9c20</t>
  </si>
  <si>
    <t>/Organization/Vibrant-Corporation</t>
  </si>
  <si>
    <t>Vibrant Corporation</t>
  </si>
  <si>
    <t>http://www.vibrantndt.com</t>
  </si>
  <si>
    <t>/funding-round/7ffbcab77e7d5dde02df1def9bcc2d19</t>
  </si>
  <si>
    <t>/Organization/Vibrant-Energy</t>
  </si>
  <si>
    <t>Vibrant Energy</t>
  </si>
  <si>
    <t>http://www.vibrantenergy.co.uk</t>
  </si>
  <si>
    <t>/organization/midisolaire</t>
  </si>
  <si>
    <t>/funding-round/7d4284a681e0e50cb3c4bba6b0c67927</t>
  </si>
  <si>
    <t>/Organization/Vibrant-Living-Senior-Day-Care-Center</t>
  </si>
  <si>
    <t>Vibrant Living Senior Day Care Center</t>
  </si>
  <si>
    <t>/organization/midnight-studios</t>
  </si>
  <si>
    <t>/funding-round/9e1153442d5a97020b9b6e2dcc99f713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mido-play</t>
  </si>
  <si>
    <t>/funding-round/b55adfd702ba32c9f924385a64caca4d</t>
  </si>
  <si>
    <t>/Organization/Vibrow</t>
  </si>
  <si>
    <t>Vibrow</t>
  </si>
  <si>
    <t>http://vibrow.com</t>
  </si>
  <si>
    <t>Tomsk</t>
  </si>
  <si>
    <t>/organization/midokura</t>
  </si>
  <si>
    <t>/funding-round/3b8564fafbb0e633e0db670384281077</t>
  </si>
  <si>
    <t>/Organization/Vibrynt</t>
  </si>
  <si>
    <t>Vibrynt</t>
  </si>
  <si>
    <t>http://vibrynt.com</t>
  </si>
  <si>
    <t>/funding-round/3fbe7be4aafc01012e8f3c143b7c467a</t>
  </si>
  <si>
    <t>/Organization/Vicampo</t>
  </si>
  <si>
    <t>Vicampo</t>
  </si>
  <si>
    <t>http://www.vicampo.de</t>
  </si>
  <si>
    <t>/funding-round/49b0dee8a643c3c5f653ce693291f52b</t>
  </si>
  <si>
    <t>/Organization/Vicarious-Systems-Inc</t>
  </si>
  <si>
    <t>Vicarious</t>
  </si>
  <si>
    <t>http://vicarious.com</t>
  </si>
  <si>
    <t>/organization/midrive</t>
  </si>
  <si>
    <t>/funding-round/ac15da8bc8a85c80689252e44fd872fd</t>
  </si>
  <si>
    <t>/Organization/Vicci-Mobile-Merch</t>
  </si>
  <si>
    <t>Vicci Mobile Merch</t>
  </si>
  <si>
    <t>http://getvicci.com</t>
  </si>
  <si>
    <t>/funding-round/f6e9c7370f8312e541500a6f25f81885</t>
  </si>
  <si>
    <t>/Organization/Vice</t>
  </si>
  <si>
    <t>Vice Media</t>
  </si>
  <si>
    <t>http://www.vice.com</t>
  </si>
  <si>
    <t>News|Television|Video|Video Streaming</t>
  </si>
  <si>
    <t>/organization/midverse-studios</t>
  </si>
  <si>
    <t>/funding-round/c3d6b23dfdbdd66308fc3b2e4136578a</t>
  </si>
  <si>
    <t>/Organization/Vicept-Therapeutics</t>
  </si>
  <si>
    <t>Vicept Therapeutics</t>
  </si>
  <si>
    <t>http://www.vicepttx.com</t>
  </si>
  <si>
    <t>/organization/midwayz--inc-</t>
  </si>
  <si>
    <t>/funding-round/a8e0cdcb14c8978128217e1d25e2bd6b</t>
  </si>
  <si>
    <t>/Organization/Vicino</t>
  </si>
  <si>
    <t>Vicino</t>
  </si>
  <si>
    <t>http://vicino.com</t>
  </si>
  <si>
    <t>/organization/midwest-compliance-laboratories</t>
  </si>
  <si>
    <t>/funding-round/94e764dd1f365065a7644f448105cd68</t>
  </si>
  <si>
    <t>/Organization/Vicis</t>
  </si>
  <si>
    <t>VICIS</t>
  </si>
  <si>
    <t>http://vicis.co/</t>
  </si>
  <si>
    <t>/organization/midwest-judgment-recovery</t>
  </si>
  <si>
    <t>/funding-round/96d6640979e83f235d4d5bc78ce06745</t>
  </si>
  <si>
    <t>/Organization/Vickers-Electronics</t>
  </si>
  <si>
    <t>Vickers Electronics</t>
  </si>
  <si>
    <t>http://www.vickers-electronics.co.uk</t>
  </si>
  <si>
    <t>/organization/midwest-micro-devices</t>
  </si>
  <si>
    <t>/funding-round/3c09513d330b14db5ed2a3a335431f92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midwest-new-beginnings</t>
  </si>
  <si>
    <t>/funding-round/761a5a8f0091e215413dd69f328968d0</t>
  </si>
  <si>
    <t>/Organization/Vico-Software</t>
  </si>
  <si>
    <t>Vico Software</t>
  </si>
  <si>
    <t>http://www.vicosoftware.com</t>
  </si>
  <si>
    <t>/organization/midwestern-bioag</t>
  </si>
  <si>
    <t>/funding-round/91a1da8096afc6066c9941a76e97d884</t>
  </si>
  <si>
    <t>/Organization/Vicomi</t>
  </si>
  <si>
    <t>Vicomi</t>
  </si>
  <si>
    <t>http://www.vicomi.com/</t>
  </si>
  <si>
    <t>Big Data|Internet|Publishing|Visualization</t>
  </si>
  <si>
    <t>/organization/mieple</t>
  </si>
  <si>
    <t>/funding-round/3796c99a9186d5af7deefddf644dde91</t>
  </si>
  <si>
    <t>/Organization/Vicor-Technologies</t>
  </si>
  <si>
    <t>Vicor Technologies</t>
  </si>
  <si>
    <t>/organization/miew</t>
  </si>
  <si>
    <t>/funding-round/dafb627287874b594510120e2c7f4342</t>
  </si>
  <si>
    <t>/Organization/Victor</t>
  </si>
  <si>
    <t>http://www.flyvictor.com</t>
  </si>
  <si>
    <t>Customer Service|Online Reservations|Price Comparison|Resorts|Travel &amp; Tourism</t>
  </si>
  <si>
    <t>/organization/mifi</t>
  </si>
  <si>
    <t>/funding-round/e187bdc466e7b378e57af82b83dfb024</t>
  </si>
  <si>
    <t>/Organization/Victoria-Plumb</t>
  </si>
  <si>
    <t>VictoriaPlum.com</t>
  </si>
  <si>
    <t>https://victoriaplum.com</t>
  </si>
  <si>
    <t>Home &amp; Garden</t>
  </si>
  <si>
    <t>/organization/miflora</t>
  </si>
  <si>
    <t>/funding-round/62e0a6f5a1c087925e67f901e668f5c4</t>
  </si>
  <si>
    <t>/Organization/Victorious-2</t>
  </si>
  <si>
    <t>Victorious</t>
  </si>
  <si>
    <t>http://victorious.com/</t>
  </si>
  <si>
    <t>Content Creators|Internet|Software|Video</t>
  </si>
  <si>
    <t>/funding-round/748ae74939872cc3bac1c88230a7fe0c</t>
  </si>
  <si>
    <t>/Organization/Victorious-Medical-Systems</t>
  </si>
  <si>
    <t>Victorious Medical Systems</t>
  </si>
  <si>
    <t>Smørumnedre</t>
  </si>
  <si>
    <t>/funding-round/e332835186e577f1343ef8ae8c0a32c9</t>
  </si>
  <si>
    <t>/Organization/Victorops</t>
  </si>
  <si>
    <t>VictorOps</t>
  </si>
  <si>
    <t>http://www.victorops.com</t>
  </si>
  <si>
    <t>Collaboration|Enterprise Software|IT Management|Mobile|Web Development</t>
  </si>
  <si>
    <t>27-12-2012</t>
  </si>
  <si>
    <t>/organization/mig-china</t>
  </si>
  <si>
    <t>/funding-round/7fcd14a7b1115dcc88a801b6910677e8</t>
  </si>
  <si>
    <t>/Organization/Victory-Ems</t>
  </si>
  <si>
    <t>Victory EMS</t>
  </si>
  <si>
    <t>/organization/mig-email-marketing</t>
  </si>
  <si>
    <t>/funding-round/d5c11851c2ba38c0a4a83105aeac7002</t>
  </si>
  <si>
    <t>/Organization/Victory-Healthcare</t>
  </si>
  <si>
    <t>Victory Healthcare</t>
  </si>
  <si>
    <t>http://victory-healthcare.com/</t>
  </si>
  <si>
    <t>/organization/mig-me</t>
  </si>
  <si>
    <t>/funding-round/5222988c64ab64e9d0d717689a83f031</t>
  </si>
  <si>
    <t>27/01/2008</t>
  </si>
  <si>
    <t>/Organization/Victory-Park-Capital</t>
  </si>
  <si>
    <t>Victory Park Capital</t>
  </si>
  <si>
    <t>http://www.victoryparkcapital.com</t>
  </si>
  <si>
    <t>/funding-round/53c6523080406a7300b8f99decccc52e</t>
  </si>
  <si>
    <t>/Organization/Victory-Pharma</t>
  </si>
  <si>
    <t>Victory Pharma</t>
  </si>
  <si>
    <t>http://www.victorypharma.com</t>
  </si>
  <si>
    <t>/funding-round/8097b5ded2e4c4bc9450c0aa0b9490c2</t>
  </si>
  <si>
    <t>/Organization/Victrio</t>
  </si>
  <si>
    <t>Victrio</t>
  </si>
  <si>
    <t>http://www.victrio.com</t>
  </si>
  <si>
    <t>Enterprise Software|Fraud Detection|Mobile|Security|Software</t>
  </si>
  <si>
    <t>/funding-round/b2a5cbfee968617f4e582c729f2a4285</t>
  </si>
  <si>
    <t>/Organization/Victrix</t>
  </si>
  <si>
    <t>Victrix</t>
  </si>
  <si>
    <t>http://www.victrix.ca</t>
  </si>
  <si>
    <t>/funding-round/c338894c350489f41fbecad8f40e743f</t>
  </si>
  <si>
    <t>/Organization/Vicus-Therapeutics</t>
  </si>
  <si>
    <t>Vicus Therapeutics</t>
  </si>
  <si>
    <t>http://vicusrx.com</t>
  </si>
  <si>
    <t>25-08-2005</t>
  </si>
  <si>
    <t>/funding-round/c94e19e92d6390401b1f558a2df80627</t>
  </si>
  <si>
    <t>/Organization/Vida-3</t>
  </si>
  <si>
    <t>VIDA</t>
  </si>
  <si>
    <t>http://www.shopvida.com/</t>
  </si>
  <si>
    <t>E-Commerce|E-Commerce Platforms</t>
  </si>
  <si>
    <t>/organization/mightybell</t>
  </si>
  <si>
    <t>/funding-round/53673224d7f8b66ac7b40d65480000c3</t>
  </si>
  <si>
    <t>/Organization/Vida-Diagnostics</t>
  </si>
  <si>
    <t>VIDA Diagnostics</t>
  </si>
  <si>
    <t>http://vidadiagnostics.com</t>
  </si>
  <si>
    <t>/funding-round/5c91b0c5e9028874ef7f44f5e1465286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mightyfingers</t>
  </si>
  <si>
    <t>/funding-round/55dafffde05578c54bea2dfd8ceecdf0</t>
  </si>
  <si>
    <t>/Organization/Vida-Software</t>
  </si>
  <si>
    <t>VIDA Software</t>
  </si>
  <si>
    <t>http://www.vida-software.com</t>
  </si>
  <si>
    <t>/funding-round/a081920acf0faeb32f442c86023d9630</t>
  </si>
  <si>
    <t>/Organization/Vida-Therapeutics</t>
  </si>
  <si>
    <t>viDA Therapeutics</t>
  </si>
  <si>
    <t>http://www.vidatherapeutics.com</t>
  </si>
  <si>
    <t>/organization/mightyhive</t>
  </si>
  <si>
    <t>/funding-round/1962e1678fb3a645c557851016e06362</t>
  </si>
  <si>
    <t>/Organization/Vidaao</t>
  </si>
  <si>
    <t>Vidaao</t>
  </si>
  <si>
    <t>http://www.vidaao.com</t>
  </si>
  <si>
    <t>E-Commerce|Promotional|Video</t>
  </si>
  <si>
    <t>/funding-round/3d768dbc788488df56179b7581dffb0a</t>
  </si>
  <si>
    <t>/Organization/Vidable</t>
  </si>
  <si>
    <t>Vidable</t>
  </si>
  <si>
    <t>http://www.vidable.com</t>
  </si>
  <si>
    <t>Advertising|Classifieds|Local Advertising</t>
  </si>
  <si>
    <t>/funding-round/5a122011bdf062eeb4e3297b8a9768bc</t>
  </si>
  <si>
    <t>/Organization/Vidacare</t>
  </si>
  <si>
    <t>Vidacare</t>
  </si>
  <si>
    <t>http://www.vidacare.com</t>
  </si>
  <si>
    <t>/funding-round/e023edcf0f775f4d5f96781be8e37315</t>
  </si>
  <si>
    <t>/Organization/Vidangel</t>
  </si>
  <si>
    <t>VidAngel</t>
  </si>
  <si>
    <t>http://www.vidangel.com</t>
  </si>
  <si>
    <t>Crowdsourcing|Digital Entertainment|Families|Parenting|Video Streaming</t>
  </si>
  <si>
    <t>/organization/mightymeeting</t>
  </si>
  <si>
    <t>/funding-round/7d0f6869051ad2d9d9084a5a3c1a461e</t>
  </si>
  <si>
    <t>/Organization/Vidapak</t>
  </si>
  <si>
    <t>VidaPak</t>
  </si>
  <si>
    <t>http://www.vidapak.com/</t>
  </si>
  <si>
    <t>/funding-round/e61cd06d63fcd15eb7d86b9b3de9a034</t>
  </si>
  <si>
    <t>/Organization/Vidapp</t>
  </si>
  <si>
    <t>Vidapp</t>
  </si>
  <si>
    <t>http://vidapp.co</t>
  </si>
  <si>
    <t>/organization/mightynest</t>
  </si>
  <si>
    <t>/funding-round/03d2b0c42fcf64f55d02b10a40fc0e15</t>
  </si>
  <si>
    <t>/Organization/Vidappy</t>
  </si>
  <si>
    <t>JobOn</t>
  </si>
  <si>
    <t>http://www.JobOn.com</t>
  </si>
  <si>
    <t>Consulting|Employment|Hospitality|Human Resources|Restaurants|Retail|Search|Video</t>
  </si>
  <si>
    <t>/funding-round/669c6bfb9670258591b431c4e5d01bdf</t>
  </si>
  <si>
    <t>/Organization/Vidasystems</t>
  </si>
  <si>
    <t>Vida Systems</t>
  </si>
  <si>
    <t>http://www.vidasystems.com</t>
  </si>
  <si>
    <t>/organization/mightyquiz</t>
  </si>
  <si>
    <t>/funding-round/8e3f5d62b2df07b199e98329ceef39ab</t>
  </si>
  <si>
    <t>/Organization/Vidatronic</t>
  </si>
  <si>
    <t>Vidatronic</t>
  </si>
  <si>
    <t>http://vidatronic.com</t>
  </si>
  <si>
    <t>/organization/mightysignal</t>
  </si>
  <si>
    <t>/funding-round/2ee311beb7585cb145cc025b2b0f6f11</t>
  </si>
  <si>
    <t>/Organization/Vidavee</t>
  </si>
  <si>
    <t>Vidavee</t>
  </si>
  <si>
    <t>http://www.vidavee.com</t>
  </si>
  <si>
    <t>/funding-round/f974ec973ce0df38ef91d9fe7ef4c862</t>
  </si>
  <si>
    <t>/Organization/Vidbid</t>
  </si>
  <si>
    <t>VidBid</t>
  </si>
  <si>
    <t>http://www.vidbid.com</t>
  </si>
  <si>
    <t>E-Commerce|Marketplaces|Mobile|Social Commerce|Video</t>
  </si>
  <si>
    <t>/organization/mightytext</t>
  </si>
  <si>
    <t>/funding-round/57253a1a253fa5c0374b0d11869e3bd4</t>
  </si>
  <si>
    <t>/Organization/Vidcaster</t>
  </si>
  <si>
    <t>Vidcaster</t>
  </si>
  <si>
    <t>http://www.vidcaster.com</t>
  </si>
  <si>
    <t>Corporate Training|Enterprise Software|Internet Marketing|Marketing Automation|Video</t>
  </si>
  <si>
    <t>/funding-round/69b025a584281fec415dbbeb7099b8ae</t>
  </si>
  <si>
    <t>/Organization/Vidcode</t>
  </si>
  <si>
    <t>Vidcode</t>
  </si>
  <si>
    <t>http://www.vidcode.io</t>
  </si>
  <si>
    <t>/funding-round/9623c1bbb51a211d03a3c378588b4446</t>
  </si>
  <si>
    <t>/Organization/Vidcoin</t>
  </si>
  <si>
    <t>VIDCOIN</t>
  </si>
  <si>
    <t>http://www.vidcoin.com</t>
  </si>
  <si>
    <t>Advertising|Mobile|Mobile Games|Monetization|Social Games|Video</t>
  </si>
  <si>
    <t>/organization/migo-software</t>
  </si>
  <si>
    <t>/funding-round/114431a9f24942aaae29b5822cf7501a</t>
  </si>
  <si>
    <t>/Organization/Vidcruiter</t>
  </si>
  <si>
    <t>VidCruiter</t>
  </si>
  <si>
    <t>http://www.vidcruiter.com</t>
  </si>
  <si>
    <t>Analytics|Recruiting|Software</t>
  </si>
  <si>
    <t>/funding-round/1ba297eda80faf33b5405879fffd01df</t>
  </si>
  <si>
    <t>/Organization/Vidder</t>
  </si>
  <si>
    <t>Vidder</t>
  </si>
  <si>
    <t>http://www.vidder.com</t>
  </si>
  <si>
    <t>/funding-round/82de625acced245e7f7942f027dc0249</t>
  </si>
  <si>
    <t>/Organization/Viddix</t>
  </si>
  <si>
    <t>VIDDIX</t>
  </si>
  <si>
    <t>http://www.viddix.com</t>
  </si>
  <si>
    <t>Games|Presentations|Video</t>
  </si>
  <si>
    <t>/organization/migoa</t>
  </si>
  <si>
    <t>/funding-round/6c84f04fbb09af9756ecd1a06b887658</t>
  </si>
  <si>
    <t>/Organization/Viddler</t>
  </si>
  <si>
    <t>Viddler</t>
  </si>
  <si>
    <t>http://www.viddler.com</t>
  </si>
  <si>
    <t>Corporate Training|Education|Training|Video</t>
  </si>
  <si>
    <t>/organization/migofly</t>
  </si>
  <si>
    <t>/funding-round/3a564a4cfa2d80f575f7519b33b511b4</t>
  </si>
  <si>
    <t>/Organization/Viddsee</t>
  </si>
  <si>
    <t>Viddsee</t>
  </si>
  <si>
    <t>http://www.viddsee.com</t>
  </si>
  <si>
    <t>Media|Video Streaming</t>
  </si>
  <si>
    <t>/organization/migsif</t>
  </si>
  <si>
    <t>/funding-round/0c51a3d2efd1610418fa7060b93d5985</t>
  </si>
  <si>
    <t>/Organization/Videdressing</t>
  </si>
  <si>
    <t>Videdressing</t>
  </si>
  <si>
    <t>http://www.videdressing.com</t>
  </si>
  <si>
    <t>/organization/mii</t>
  </si>
  <si>
    <t>/funding-round/6907f2855edc599954407ca19bdcded8</t>
  </si>
  <si>
    <t>/Organization/Videmic-Gmbh</t>
  </si>
  <si>
    <t>videmic GmbH</t>
  </si>
  <si>
    <t>https://www.videmic.de</t>
  </si>
  <si>
    <t>Android|Apps|Messaging|Mobile|Peer-to-Peer|Video</t>
  </si>
  <si>
    <t>/organization/miicard</t>
  </si>
  <si>
    <t>/funding-round/26e15095757774f3396207d53bb74212</t>
  </si>
  <si>
    <t>/Organization/Video-Blocks</t>
  </si>
  <si>
    <t>Video Blocks</t>
  </si>
  <si>
    <t>http://www.videoblocks.com</t>
  </si>
  <si>
    <t>News|Software|Video|Video Editing</t>
  </si>
  <si>
    <t>/funding-round/418099bd570e402dcca666db46dc5163</t>
  </si>
  <si>
    <t>/Organization/Video-Fizz</t>
  </si>
  <si>
    <t>Video Fizz</t>
  </si>
  <si>
    <t>http://www.videofizz.com/</t>
  </si>
  <si>
    <t>/funding-round/43116b344209f08ff11f977f883d08e9</t>
  </si>
  <si>
    <t>/Organization/Video-Furnace</t>
  </si>
  <si>
    <t>Video Furnace</t>
  </si>
  <si>
    <t>http://www.videofurnace.com</t>
  </si>
  <si>
    <t>/funding-round/4df90a50e07727ed8274035a093123be</t>
  </si>
  <si>
    <t>/Organization/Video-Island</t>
  </si>
  <si>
    <t>Video Island</t>
  </si>
  <si>
    <t>/funding-round/cdc057571f81be5245678baaaea0b702</t>
  </si>
  <si>
    <t>/Organization/Video-Medicine</t>
  </si>
  <si>
    <t>Video Medicine</t>
  </si>
  <si>
    <t>http://videomedicine.com</t>
  </si>
  <si>
    <t>/organization/miiicasa</t>
  </si>
  <si>
    <t>/funding-round/9aa1dd7c88f6b10466d2649a668b6735</t>
  </si>
  <si>
    <t>/Organization/Video-Networks</t>
  </si>
  <si>
    <t>Video Networks</t>
  </si>
  <si>
    <t>http://www.vninet.com</t>
  </si>
  <si>
    <t>/organization/miiix</t>
  </si>
  <si>
    <t>/funding-round/b7fdafd11c1ffacdee61dd51071e7f33</t>
  </si>
  <si>
    <t>/Organization/Video-Recruit</t>
  </si>
  <si>
    <t>Video Recruit</t>
  </si>
  <si>
    <t>http://www.video-recruit.com</t>
  </si>
  <si>
    <t>Recruiting|SaaS</t>
  </si>
  <si>
    <t>/funding-round/c53b246ebd70c129585fdd6ce8d301c2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miil</t>
  </si>
  <si>
    <t>/funding-round/f53c2f9890b023053f8207533e189399</t>
  </si>
  <si>
    <t>/Organization/Videoavatars</t>
  </si>
  <si>
    <t>VideoAvatars</t>
  </si>
  <si>
    <t>http://www.videoavatars.com</t>
  </si>
  <si>
    <t>/organization/miinto</t>
  </si>
  <si>
    <t>/funding-round/bd528725214fcba66e407451cbc92f1a</t>
  </si>
  <si>
    <t>/Organization/Videobot</t>
  </si>
  <si>
    <t>Videobot Limited</t>
  </si>
  <si>
    <t>http://vbot.tv</t>
  </si>
  <si>
    <t>File Sharing|Mobile|Software|Technology|Video</t>
  </si>
  <si>
    <t>/organization/miinto-nl</t>
  </si>
  <si>
    <t>/funding-round/5fe89e3a9cd2fc0b32383fdb7ad876b5</t>
  </si>
  <si>
    <t>/Organization/Videoburst</t>
  </si>
  <si>
    <t>VideoBurst</t>
  </si>
  <si>
    <t>http://www.videoburst.com</t>
  </si>
  <si>
    <t>Internet Marketing|Software|Video|Web Design</t>
  </si>
  <si>
    <t>/organization/miipharos</t>
  </si>
  <si>
    <t>/funding-round/944fe2b559c2cb1e81e5438ecd64b1c4</t>
  </si>
  <si>
    <t>/Organization/Videocare</t>
  </si>
  <si>
    <t>VideoCare</t>
  </si>
  <si>
    <t>http://www.videocare.com</t>
  </si>
  <si>
    <t>/organization/miira</t>
  </si>
  <si>
    <t>/funding-round/8137f3040e4cd54e746fc347aca35042</t>
  </si>
  <si>
    <t>/Organization/Videoclix</t>
  </si>
  <si>
    <t>VideoClix</t>
  </si>
  <si>
    <t>http://www.videoclix.tv/index.php</t>
  </si>
  <si>
    <t>/organization/mijn-autocoach</t>
  </si>
  <si>
    <t>/funding-round/f6f05e04f692f74465902740c2796500</t>
  </si>
  <si>
    <t>/Organization/Videocodes</t>
  </si>
  <si>
    <t>VideoCodes</t>
  </si>
  <si>
    <t>/organization/mika</t>
  </si>
  <si>
    <t>/funding-round/5ccfd27d124f062aa2493dfdc33da6be</t>
  </si>
  <si>
    <t>/Organization/Videodeclasse-Com</t>
  </si>
  <si>
    <t>Videodeclasse.com</t>
  </si>
  <si>
    <t>http://www.videodeclasse.com</t>
  </si>
  <si>
    <t>Content|Digital Media|Internet|Video</t>
  </si>
  <si>
    <t>/funding-round/881622b795194adbe00676438c70f653</t>
  </si>
  <si>
    <t>/Organization/Videodesk</t>
  </si>
  <si>
    <t>Videodesk</t>
  </si>
  <si>
    <t>http://www.videodesk.com</t>
  </si>
  <si>
    <t>CRM|E-Commerce|Email Marketing|Public Relations|Video</t>
  </si>
  <si>
    <t>/organization/mika-audio</t>
  </si>
  <si>
    <t>/funding-round/7d78414ef6b242766fcfdfc23274a8e1</t>
  </si>
  <si>
    <t>/Organization/Videodubber</t>
  </si>
  <si>
    <t>VideoDubber</t>
  </si>
  <si>
    <t>http://videodubber.com</t>
  </si>
  <si>
    <t>/organization/mikestar</t>
  </si>
  <si>
    <t>/funding-round/280dbf7faaa9f91afe24f4ec0f59370a</t>
  </si>
  <si>
    <t>/Organization/Videoelephant-Com</t>
  </si>
  <si>
    <t>VideoElephant.com</t>
  </si>
  <si>
    <t>http://www.videoelephant.com/</t>
  </si>
  <si>
    <t>Advertising Networks|Mobile Video|Online Video Advertising|Video</t>
  </si>
  <si>
    <t>/funding-round/79e371436703c33738ffadd45c782a15</t>
  </si>
  <si>
    <t>/Organization/Videof-Me</t>
  </si>
  <si>
    <t>VIDEOF.ME</t>
  </si>
  <si>
    <t>http://www.videof.me</t>
  </si>
  <si>
    <t>Events|Sports</t>
  </si>
  <si>
    <t>/organization/mikkelsen-cutting-tools</t>
  </si>
  <si>
    <t>/funding-round/fbc6337e996b9deb67c546c93ae87925</t>
  </si>
  <si>
    <t>/Organization/Videoflot</t>
  </si>
  <si>
    <t>Videoflot</t>
  </si>
  <si>
    <t>http://www.videoflot.com</t>
  </si>
  <si>
    <t>/organization/mikmak</t>
  </si>
  <si>
    <t>/funding-round/e2ea086e3d76cca406787f76f541943f</t>
  </si>
  <si>
    <t>/Organization/Videofropper</t>
  </si>
  <si>
    <t>Videofropper</t>
  </si>
  <si>
    <t>http://www.videofropper.com</t>
  </si>
  <si>
    <t>Games|Video|Video Streaming</t>
  </si>
  <si>
    <t>/organization/mikme</t>
  </si>
  <si>
    <t>/funding-round/46b067b60d99a48035629efdc06a8539</t>
  </si>
  <si>
    <t>/Organization/Videogram</t>
  </si>
  <si>
    <t>videogram</t>
  </si>
  <si>
    <t>http://www.videogram.com</t>
  </si>
  <si>
    <t>/funding-round/f9e20c36a3fb26931562a1d53501ff24</t>
  </si>
  <si>
    <t>/Organization/Videoink</t>
  </si>
  <si>
    <t>Videoink</t>
  </si>
  <si>
    <t>http://thevideoink.com</t>
  </si>
  <si>
    <t>/organization/mikro-odeme-3pay</t>
  </si>
  <si>
    <t>/funding-round/7ba64c7b6c2ef241d5fc292375fc8143</t>
  </si>
  <si>
    <t>/Organization/Videoiq</t>
  </si>
  <si>
    <t>VideoIQ</t>
  </si>
  <si>
    <t>http://www.videoiq.com</t>
  </si>
  <si>
    <t>/organization/mila</t>
  </si>
  <si>
    <t>/funding-round/a24c6686890c5371384fc257f1dba1fb</t>
  </si>
  <si>
    <t>/Organization/Videojax</t>
  </si>
  <si>
    <t>VideoJax</t>
  </si>
  <si>
    <t>/organization/milaap-social-ventures</t>
  </si>
  <si>
    <t>/funding-round/27f59a79266ea4c7dcdd40640dc47c51</t>
  </si>
  <si>
    <t>/Organization/Videojug</t>
  </si>
  <si>
    <t>Videojug</t>
  </si>
  <si>
    <t>http://corporate.videojug.com</t>
  </si>
  <si>
    <t>/funding-round/8a650ae780605bd0f0276f22bc4a85c5</t>
  </si>
  <si>
    <t>/Organization/Videokall</t>
  </si>
  <si>
    <t>VideoKall</t>
  </si>
  <si>
    <t>http://www.medexspot.com/</t>
  </si>
  <si>
    <t>31-07-2006</t>
  </si>
  <si>
    <t>/funding-round/a6f1f85875960d50701c880ea0be4720</t>
  </si>
  <si>
    <t>/Organization/Videolens</t>
  </si>
  <si>
    <t>VideoLens</t>
  </si>
  <si>
    <t>/funding-round/b6a24b60ace9f9df0b04c5c8289ef6eb</t>
  </si>
  <si>
    <t>/Organization/Videolicious</t>
  </si>
  <si>
    <t>Videolicious</t>
  </si>
  <si>
    <t>http://videolicious.com</t>
  </si>
  <si>
    <t>/funding-round/b98d34ba24ea8d980adbb6b7fefbb7a4</t>
  </si>
  <si>
    <t>/Organization/Videolla</t>
  </si>
  <si>
    <t>Videolla</t>
  </si>
  <si>
    <t>http://videolla.com</t>
  </si>
  <si>
    <t>Advertising|Content|Marketplaces|Video|Video Streaming</t>
  </si>
  <si>
    <t>/organization/milab</t>
  </si>
  <si>
    <t>/funding-round/da049fda932d1a2125acfab70ad21d47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milabent</t>
  </si>
  <si>
    <t>/funding-round/0244a7f6e2c29a0a5f441f3c35ac2328</t>
  </si>
  <si>
    <t>/Organization/Videomining</t>
  </si>
  <si>
    <t>VideoMining</t>
  </si>
  <si>
    <t>http://www.videomining.com</t>
  </si>
  <si>
    <t>/funding-round/4fd46d2652fa4589d0ae684f011e319a</t>
  </si>
  <si>
    <t>/Organization/Videon-Central</t>
  </si>
  <si>
    <t>Videon Central</t>
  </si>
  <si>
    <t>http://www.videon-central.com</t>
  </si>
  <si>
    <t>/funding-round/7f81b5e825e5cccc08ce60a981d53773</t>
  </si>
  <si>
    <t>/Organization/Videonetics-Technologies</t>
  </si>
  <si>
    <t>Videonetics Technologies</t>
  </si>
  <si>
    <t>http://www.videonetics.com/</t>
  </si>
  <si>
    <t>/funding-round/926fb121e693e541500ceb398733fd36</t>
  </si>
  <si>
    <t>/Organization/Videonext</t>
  </si>
  <si>
    <t>videoNEXT</t>
  </si>
  <si>
    <t>http://www.videonext.com</t>
  </si>
  <si>
    <t>/funding-round/b889a581861f94d08d728c511c48b653</t>
  </si>
  <si>
    <t>/Organization/Videonline-Communications</t>
  </si>
  <si>
    <t>Videonline Communications</t>
  </si>
  <si>
    <t>http://www.videonline.com</t>
  </si>
  <si>
    <t>/organization/milabra</t>
  </si>
  <si>
    <t>/funding-round/2e60811d9b851ae552b704a156da8f2b</t>
  </si>
  <si>
    <t>/Organization/Videonot-Es</t>
  </si>
  <si>
    <t>VideoNot.es</t>
  </si>
  <si>
    <t>http://www.videonot.es</t>
  </si>
  <si>
    <t>All Students|EdTech|Online Education</t>
  </si>
  <si>
    <t>/organization/milagen</t>
  </si>
  <si>
    <t>/funding-round/4ac39b4c5a6b264fd51a89389c810788</t>
  </si>
  <si>
    <t>/Organization/Videoo</t>
  </si>
  <si>
    <t>Videoo</t>
  </si>
  <si>
    <t>http://www.videoo.com</t>
  </si>
  <si>
    <t>Apps|Communities|Video</t>
  </si>
  <si>
    <t>/funding-round/ab527dc3f7d92ce84e830ba93523b071</t>
  </si>
  <si>
    <t>/Organization/Videopassports</t>
  </si>
  <si>
    <t>Video Passports</t>
  </si>
  <si>
    <t>http://www.videopassports.com</t>
  </si>
  <si>
    <t>/organization/milano-worldwide</t>
  </si>
  <si>
    <t>/funding-round/bfb3cdbb2d2de07570640612778c10ba</t>
  </si>
  <si>
    <t>/Organization/Videopath</t>
  </si>
  <si>
    <t>Videopath</t>
  </si>
  <si>
    <t>http://videopath.com</t>
  </si>
  <si>
    <t>/organization/milanoo-com</t>
  </si>
  <si>
    <t>/funding-round/415b1412edf1b65ea627585d44dac504</t>
  </si>
  <si>
    <t>/Organization/Videopixie</t>
  </si>
  <si>
    <t>Videopixie</t>
  </si>
  <si>
    <t>http://www.videopixie.com</t>
  </si>
  <si>
    <t>Games|Graphics|Video|Video Editing</t>
  </si>
  <si>
    <t>/organization/mile-high-organics</t>
  </si>
  <si>
    <t>/funding-round/25ce5aad15f83777cbe012a2b74abf3a</t>
  </si>
  <si>
    <t>/Organization/Videoplaza</t>
  </si>
  <si>
    <t>Videoplaza</t>
  </si>
  <si>
    <t>http://www.videoplaza.com</t>
  </si>
  <si>
    <t>Advertising|Technology|Video</t>
  </si>
  <si>
    <t>/funding-round/5ce0c2fe5fc12b8380c0a602ae31d4f6</t>
  </si>
  <si>
    <t>/Organization/Videopros</t>
  </si>
  <si>
    <t>VideoPros</t>
  </si>
  <si>
    <t>http://www.VideoPros.com</t>
  </si>
  <si>
    <t>/funding-round/5d14cf8990519a84cf1b7e31b049bbbb</t>
  </si>
  <si>
    <t>/Organization/Videostep</t>
  </si>
  <si>
    <t>Beevibes</t>
  </si>
  <si>
    <t>http://www.beevibes.com</t>
  </si>
  <si>
    <t>Advertising|Big Data</t>
  </si>
  <si>
    <t>/organization/mileiq</t>
  </si>
  <si>
    <t>/funding-round/58dbc9bbf5e1dfbfe5ad083bda57f44c</t>
  </si>
  <si>
    <t>/Organization/Videostir</t>
  </si>
  <si>
    <t>Videostir</t>
  </si>
  <si>
    <t>http://videostir.com</t>
  </si>
  <si>
    <t>Personalization|Video|Web Tools</t>
  </si>
  <si>
    <t>/funding-round/ef3c5861a39cebee53e6f76cd0d29db9</t>
  </si>
  <si>
    <t>/Organization/Videostitch</t>
  </si>
  <si>
    <t>VideoStitch</t>
  </si>
  <si>
    <t>http://www.video-stitch.com</t>
  </si>
  <si>
    <t>Video|Video Processing|Virtual Worlds</t>
  </si>
  <si>
    <t>/organization/milepoint</t>
  </si>
  <si>
    <t>/funding-round/0da505a7304ee60fd60be992df803c2b</t>
  </si>
  <si>
    <t>/Organization/Videostream</t>
  </si>
  <si>
    <t>Videostream</t>
  </si>
  <si>
    <t>http://www.getvideostream.com/</t>
  </si>
  <si>
    <t>/organization/miler-2</t>
  </si>
  <si>
    <t>/funding-round/e53d6f9c68fc27db39c998f50390fe3f</t>
  </si>
  <si>
    <t>/Organization/Videostrip</t>
  </si>
  <si>
    <t>Videostrip</t>
  </si>
  <si>
    <t>http://www.videostrip.com</t>
  </si>
  <si>
    <t>/organization/miles-electric-vehicles</t>
  </si>
  <si>
    <t>/funding-round/01c4e9b7581d97929778ed56bb223c8a</t>
  </si>
  <si>
    <t>/Organization/Videosurf</t>
  </si>
  <si>
    <t>VideoSurf</t>
  </si>
  <si>
    <t>http://www.videosurf.com</t>
  </si>
  <si>
    <t>1840-01-01</t>
  </si>
  <si>
    <t>/funding-round/60b6bb56e57a5e30ae77bbb957d00f81</t>
  </si>
  <si>
    <t>/Organization/Videotelling</t>
  </si>
  <si>
    <t>VideoTelling</t>
  </si>
  <si>
    <t>http://www.videotelling.co.uk</t>
  </si>
  <si>
    <t>/funding-round/e0d79fd35b53ac59c07f5615bb7bf79a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milestone-av-technologies</t>
  </si>
  <si>
    <t>/funding-round/b24178a02c1655c62e37f1c2250363bf</t>
  </si>
  <si>
    <t>/Organization/Videoxperts</t>
  </si>
  <si>
    <t>VideoXperts</t>
  </si>
  <si>
    <t>http://www.videoxperts.de/</t>
  </si>
  <si>
    <t>/organization/milestone-pharmaceuticals</t>
  </si>
  <si>
    <t>/funding-round/416e0d1ccba5f5269efb7144864aa162</t>
  </si>
  <si>
    <t>/Organization/Videregen</t>
  </si>
  <si>
    <t>Videregen</t>
  </si>
  <si>
    <t>http://www.videregen.com/</t>
  </si>
  <si>
    <t>/funding-round/eef3cd76a4269806d3f7f24f65282d4b</t>
  </si>
  <si>
    <t>/Organization/Videscape</t>
  </si>
  <si>
    <t>Videscape</t>
  </si>
  <si>
    <t>http://www.videscape.com/</t>
  </si>
  <si>
    <t>Advertising|Internet|Video Streaming</t>
  </si>
  <si>
    <t>/organization/milestone-pod</t>
  </si>
  <si>
    <t>/funding-round/300b11f0cb4348d9e7b5c3bb615c29a3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28-02-2010</t>
  </si>
  <si>
    <t>/organization/milestone-scientific</t>
  </si>
  <si>
    <t>/funding-round/6e1ea89bb6e6e7ba59ea94e84b7fc090</t>
  </si>
  <si>
    <t>/Organization/Videum</t>
  </si>
  <si>
    <t>Videum</t>
  </si>
  <si>
    <t>http://www.videum.com</t>
  </si>
  <si>
    <t>Curated Web|Health Care|Medical|Translation|Video</t>
  </si>
  <si>
    <t>/funding-round/ad5ef556765d5e959caafef90689b41e</t>
  </si>
  <si>
    <t>/Organization/Vidfall-Com</t>
  </si>
  <si>
    <t>VidFall.com</t>
  </si>
  <si>
    <t>http://vidfall.com</t>
  </si>
  <si>
    <t>Advertising|Auctions|Discounts|E-Commerce|Shopping|Video</t>
  </si>
  <si>
    <t>/funding-round/f6cbb57fa876ae800838a9bccc3f1a8b</t>
  </si>
  <si>
    <t>/Organization/Vidgyor</t>
  </si>
  <si>
    <t>Vidgyor</t>
  </si>
  <si>
    <t>http://vidgyor.com/</t>
  </si>
  <si>
    <t>/organization/milestone-software</t>
  </si>
  <si>
    <t>/funding-round/c1f0d6d82d36ee3a81ea5c91e6568a9a</t>
  </si>
  <si>
    <t>/Organization/Vidible</t>
  </si>
  <si>
    <t>Vidible</t>
  </si>
  <si>
    <t>http://www.vidible.tv</t>
  </si>
  <si>
    <t>Advertising Exchanges|Video</t>
  </si>
  <si>
    <t>/funding-round/e9b31dcafa6c4af8ed8266b5318d3954</t>
  </si>
  <si>
    <t>/Organization/Vidient</t>
  </si>
  <si>
    <t>Vidient</t>
  </si>
  <si>
    <t>http://www.vidient.com</t>
  </si>
  <si>
    <t>/organization/milestone-systems</t>
  </si>
  <si>
    <t>/funding-round/aaef91ba230d06b7812e71134cd35c7a</t>
  </si>
  <si>
    <t>/Organization/Vidigami</t>
  </si>
  <si>
    <t>Vidigami</t>
  </si>
  <si>
    <t>https://www.vidigami.com/</t>
  </si>
  <si>
    <t>/organization/milestone-technologies</t>
  </si>
  <si>
    <t>/funding-round/5c4ae3678606ad3c05d9f679a644c07f</t>
  </si>
  <si>
    <t>/Organization/Vidimax</t>
  </si>
  <si>
    <t>Vidimax</t>
  </si>
  <si>
    <t>http://www.vidimax.ru</t>
  </si>
  <si>
    <t>/organization/milewise</t>
  </si>
  <si>
    <t>/funding-round/0b4a10a476e6f809ed98878f35645de3</t>
  </si>
  <si>
    <t>/Organization/Vidiowiki</t>
  </si>
  <si>
    <t>Vidiowiki</t>
  </si>
  <si>
    <t>http://vidiowiki.com</t>
  </si>
  <si>
    <t>Intelligent Systems|Robotics</t>
  </si>
  <si>
    <t>/funding-round/6571b79dfb0f47c9a8c951b78a848475</t>
  </si>
  <si>
    <t>/Organization/Vidiq</t>
  </si>
  <si>
    <t>vidIQ</t>
  </si>
  <si>
    <t>http://vidiq.com</t>
  </si>
  <si>
    <t>Advertising|Brand Marketing|Marketing Automation|SEO|Video</t>
  </si>
  <si>
    <t>/funding-round/8acf8c835238ab3b652dd416cf144b79</t>
  </si>
  <si>
    <t>/Organization/Vidit</t>
  </si>
  <si>
    <t>Vidit</t>
  </si>
  <si>
    <t>http://www.vidit.fm</t>
  </si>
  <si>
    <t>Crowdsourcing|Events|Games|Social Media|Synchronization|Video</t>
  </si>
  <si>
    <t>/organization/mileyenda-entertainment-sl</t>
  </si>
  <si>
    <t>/funding-round/ca2c993bc14c23d1c818b7b9e68694c0</t>
  </si>
  <si>
    <t>/Organization/Vidium-2</t>
  </si>
  <si>
    <t>Vidium</t>
  </si>
  <si>
    <t>http://vidiumapp.com</t>
  </si>
  <si>
    <t>Apps|Communities|E-Commerce|Social Media</t>
  </si>
  <si>
    <t>/organization/milford-auto-supply</t>
  </si>
  <si>
    <t>/funding-round/476e7b5e46510487e434d0ed81e5a392</t>
  </si>
  <si>
    <t>/Organization/Vidly</t>
  </si>
  <si>
    <t>Vidly</t>
  </si>
  <si>
    <t>http://m.vid.ly</t>
  </si>
  <si>
    <t>Photography|Twitter Applications</t>
  </si>
  <si>
    <t>21-05-2009</t>
  </si>
  <si>
    <t>/organization/mili</t>
  </si>
  <si>
    <t>/funding-round/a22abf9028a84beb7036fcd32697d071</t>
  </si>
  <si>
    <t>/Organization/Vidmaker</t>
  </si>
  <si>
    <t>Vidmaker</t>
  </si>
  <si>
    <t>http://vidmaker.com</t>
  </si>
  <si>
    <t>Collaboration|Social Media|Video</t>
  </si>
  <si>
    <t>/funding-round/f1b705e08f9a08cac212770043922b52</t>
  </si>
  <si>
    <t>/Organization/Vidmind</t>
  </si>
  <si>
    <t>Vidmind</t>
  </si>
  <si>
    <t>http://www.vidmind.com</t>
  </si>
  <si>
    <t>Android|Software|Television|Video|Video Streaming</t>
  </si>
  <si>
    <t>/organization/miliboo</t>
  </si>
  <si>
    <t>/funding-round/4724ecbf5570d2feeeb04f8ce46c02d9</t>
  </si>
  <si>
    <t>/Organization/Vidmob</t>
  </si>
  <si>
    <t>VidMob</t>
  </si>
  <si>
    <t>http://vidmob.com/</t>
  </si>
  <si>
    <t>/funding-round/8632f4fa68738d15d1ccaf4387056e85</t>
  </si>
  <si>
    <t>/Organization/Vidon-Me</t>
  </si>
  <si>
    <t>VidOn.me</t>
  </si>
  <si>
    <t>http://www.vidon.me/</t>
  </si>
  <si>
    <t>Consumer Electronics|Entertainment|Service Providers</t>
  </si>
  <si>
    <t>/organization/milibris</t>
  </si>
  <si>
    <t>/funding-round/c8246c76d2d370a87c72f1df5d71225c</t>
  </si>
  <si>
    <t>/Organization/Vidooly</t>
  </si>
  <si>
    <t>Vidooly</t>
  </si>
  <si>
    <t>http://www.vidooly.com</t>
  </si>
  <si>
    <t>Big Data Analytics|Curated Web|Online Video Advertising</t>
  </si>
  <si>
    <t>/organization/military-com</t>
  </si>
  <si>
    <t>/funding-round/c2222f82c55fede0355a1f32c3ae9f1e</t>
  </si>
  <si>
    <t>27/08/2001</t>
  </si>
  <si>
    <t>/Organization/Vidpal</t>
  </si>
  <si>
    <t>Vidpal</t>
  </si>
  <si>
    <t>http://vidpal.net</t>
  </si>
  <si>
    <t>Crowdsourcing|Internet|Video</t>
  </si>
  <si>
    <t>21-12-2014</t>
  </si>
  <si>
    <t>/organization/military-cost-cutters</t>
  </si>
  <si>
    <t>/funding-round/80f65914f30a8ba988152ceb028acaac</t>
  </si>
  <si>
    <t>/Organization/Vidpay</t>
  </si>
  <si>
    <t>VidPay</t>
  </si>
  <si>
    <t>http://www.vidpay.com</t>
  </si>
  <si>
    <t>Advertising|SEO|Video</t>
  </si>
  <si>
    <t>/organization/military-wraps</t>
  </si>
  <si>
    <t>/funding-round/c9bcab25d97a2e3a7a33edb0de369b7a</t>
  </si>
  <si>
    <t>/Organization/Vidplus</t>
  </si>
  <si>
    <t>VidPlus</t>
  </si>
  <si>
    <t>E-Commerce|Service Providers|Startups</t>
  </si>
  <si>
    <t>/organization/milk</t>
  </si>
  <si>
    <t>/funding-round/4ce721e92c283f7ea80bf01d3c3af4da</t>
  </si>
  <si>
    <t>/Organization/Vidpresso</t>
  </si>
  <si>
    <t>Vidpresso</t>
  </si>
  <si>
    <t>http://www.vidpresso.com</t>
  </si>
  <si>
    <t>/funding-round/7b7daa8ed25b48445290b714e063f94c</t>
  </si>
  <si>
    <t>/Organization/Vidrocket</t>
  </si>
  <si>
    <t>VidRocket</t>
  </si>
  <si>
    <t>http://www.vidrocket.com</t>
  </si>
  <si>
    <t>Media|Social Media Platforms|Video</t>
  </si>
  <si>
    <t>/organization/milk-a-deal</t>
  </si>
  <si>
    <t>/funding-round/20395410df744b3b88b84b49575cc9cd</t>
  </si>
  <si>
    <t>/Organization/Vidschool</t>
  </si>
  <si>
    <t>VidSchool</t>
  </si>
  <si>
    <t>http://vidschool.com</t>
  </si>
  <si>
    <t>Curated Web|Digital Media|Education|Teachers|Tutoring|Video</t>
  </si>
  <si>
    <t>/organization/milk-and-honey-shoes</t>
  </si>
  <si>
    <t>/funding-round/5b521bc67ef082bfdde7d2eb0eb2ab11</t>
  </si>
  <si>
    <t>/Organization/Vidsy</t>
  </si>
  <si>
    <t>Vidsy</t>
  </si>
  <si>
    <t>http://www.vidsy.co</t>
  </si>
  <si>
    <t>Ad Targeting|Online Video Advertising|Social Media</t>
  </si>
  <si>
    <t>/organization/milk-mantra</t>
  </si>
  <si>
    <t>/funding-round/3925da8eee16114d6570c3a0985d8ad7</t>
  </si>
  <si>
    <t>/Organization/Vidsys</t>
  </si>
  <si>
    <t>VidSys</t>
  </si>
  <si>
    <t>http://vidsys.com</t>
  </si>
  <si>
    <t>/funding-round/924be083c917d8ac047241c53fdf651b</t>
  </si>
  <si>
    <t>/Organization/Vidtel</t>
  </si>
  <si>
    <t>Vidtel</t>
  </si>
  <si>
    <t>http://www.vidtel.com</t>
  </si>
  <si>
    <t>/organization/milkcrate</t>
  </si>
  <si>
    <t>/funding-round/21d5ecfc0cc3fd77c792b6d83f008f00</t>
  </si>
  <si>
    <t>/Organization/Vidteq-India</t>
  </si>
  <si>
    <t>VIDTEQ India</t>
  </si>
  <si>
    <t>http://www.vidteq.com</t>
  </si>
  <si>
    <t>Databases|Search|Video</t>
  </si>
  <si>
    <t>/organization/milkster</t>
  </si>
  <si>
    <t>/funding-round/2eaf327ce693331d6e23e42909d6a1ad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funding-round/44d3b7407859138cf66422b6abc912cf</t>
  </si>
  <si>
    <t>/Organization/Vidyo</t>
  </si>
  <si>
    <t>Vidyo</t>
  </si>
  <si>
    <t>http://www.vidyo.com</t>
  </si>
  <si>
    <t>/organization/milkyway</t>
  </si>
  <si>
    <t>/funding-round/d06fcc897b286fb7a3ee06c5d26e0cb0</t>
  </si>
  <si>
    <t>/Organization/Vidzor</t>
  </si>
  <si>
    <t>Vidzor</t>
  </si>
  <si>
    <t>http://vidzor.com</t>
  </si>
  <si>
    <t>/organization/mill-creek-life-sciences</t>
  </si>
  <si>
    <t>/funding-round/55f9fe3a8fccf734acede1b1bfd3a284</t>
  </si>
  <si>
    <t>/Organization/Viedea</t>
  </si>
  <si>
    <t>Viedea</t>
  </si>
  <si>
    <t>http://www.viedea.com</t>
  </si>
  <si>
    <t>/organization/mill-group-residential-limited</t>
  </si>
  <si>
    <t>/funding-round/e28c6c05d9fabc2fc89635f3cf17cf7a</t>
  </si>
  <si>
    <t>/Organization/Vieo</t>
  </si>
  <si>
    <t>VIEO</t>
  </si>
  <si>
    <t>/organization/mill-river-labs</t>
  </si>
  <si>
    <t>/funding-round/a00a932c1749f4f72d737112fff201ca</t>
  </si>
  <si>
    <t>/Organization/Viepage</t>
  </si>
  <si>
    <t>Viepage</t>
  </si>
  <si>
    <t>http://www.viepage.com/register/?ref=</t>
  </si>
  <si>
    <t>Advertising|Content|E-Commerce|Sales and Marketing</t>
  </si>
  <si>
    <t>/organization/mill33</t>
  </si>
  <si>
    <t>/funding-round/9866ea9c8d416e3a7de0d1af99f02113</t>
  </si>
  <si>
    <t>/Organization/Vietnam-Australia-International-School</t>
  </si>
  <si>
    <t>Vietnam Australia International School</t>
  </si>
  <si>
    <t>http://www.vas.edu.vn/index.php/en/</t>
  </si>
  <si>
    <t>/funding-round/a5f1b2abc40d6fdaf167eb8494ee4217</t>
  </si>
  <si>
    <t>/Organization/View-And-Chew</t>
  </si>
  <si>
    <t>View and Chew</t>
  </si>
  <si>
    <t>/funding-round/b830e141f06ec6d1ddf505ec6cbb0040</t>
  </si>
  <si>
    <t>/Organization/View-Inc</t>
  </si>
  <si>
    <t>View</t>
  </si>
  <si>
    <t>http://www.viewglass.com</t>
  </si>
  <si>
    <t>Clean Technology|Hardware + Software|Nanotechnology|Solar</t>
  </si>
  <si>
    <t>/organization/millao-inc-2</t>
  </si>
  <si>
    <t>/funding-round/885bea6619b4a6a1bdf50adc00f219b1</t>
  </si>
  <si>
    <t>/Organization/View-Medical</t>
  </si>
  <si>
    <t>View Medical</t>
  </si>
  <si>
    <t>http://viewmedusa.com/</t>
  </si>
  <si>
    <t>Health Care|Lighting|Medical</t>
  </si>
  <si>
    <t>/organization/millenium-biologix</t>
  </si>
  <si>
    <t>/funding-round/456315edcb99f6ea732ef53c54462038</t>
  </si>
  <si>
    <t>/Organization/View-The-Space</t>
  </si>
  <si>
    <t>VTS</t>
  </si>
  <si>
    <t>http://www.vts.com</t>
  </si>
  <si>
    <t>/funding-round/5fb886b598efe35813659faec880e221</t>
  </si>
  <si>
    <t>/Organization/View2Gether</t>
  </si>
  <si>
    <t>View2Gether</t>
  </si>
  <si>
    <t>http://www.view2gether.com</t>
  </si>
  <si>
    <t>Social Media|Television|Video</t>
  </si>
  <si>
    <t>/organization/millennial-media</t>
  </si>
  <si>
    <t>/funding-round/0cc8b78ba089ca075f617ff8517f7e48</t>
  </si>
  <si>
    <t>/Organization/View3</t>
  </si>
  <si>
    <t>View3</t>
  </si>
  <si>
    <t>/funding-round/215cfc08d5fa087dba114a762126c03f</t>
  </si>
  <si>
    <t>/Organization/Viewabill</t>
  </si>
  <si>
    <t>Viewabill</t>
  </si>
  <si>
    <t>http://www.viewabill.com</t>
  </si>
  <si>
    <t>Accounting|Legal|Real Time|SaaS|Software</t>
  </si>
  <si>
    <t>/funding-round/b7972b9db935e7ce569582bba4a847c9</t>
  </si>
  <si>
    <t>/Organization/Viewahead-Technology</t>
  </si>
  <si>
    <t>ViewAhead Technology</t>
  </si>
  <si>
    <t>/funding-round/eca853204c9a879ac7b2accda29b8c5f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funding-round/f1e9ad2d7998ae08b2f93281b782d59a</t>
  </si>
  <si>
    <t>/Organization/Viewcast</t>
  </si>
  <si>
    <t>ViewCast</t>
  </si>
  <si>
    <t>http://www.viewcast.com</t>
  </si>
  <si>
    <t>/organization/millennial-net</t>
  </si>
  <si>
    <t>/funding-round/72776ec3c16a63ec90d22937f03e5495</t>
  </si>
  <si>
    <t>/Organization/Viewceler</t>
  </si>
  <si>
    <t>Viewceler</t>
  </si>
  <si>
    <t>/organization/millennium</t>
  </si>
  <si>
    <t>/funding-round/62b31586a103bec0c25928c686f4efe8</t>
  </si>
  <si>
    <t>/Organization/Viewdle</t>
  </si>
  <si>
    <t>Viewdle</t>
  </si>
  <si>
    <t>http://viewdle.com</t>
  </si>
  <si>
    <t>Analytics|Augmented Reality|Computer Vision|Mobile|Photography|Video</t>
  </si>
  <si>
    <t>/organization/millennium-3-holdings</t>
  </si>
  <si>
    <t>/funding-round/d85d0cc0a79ea1e250c3ed3ccf11e35f</t>
  </si>
  <si>
    <t>/Organization/Vieweet</t>
  </si>
  <si>
    <t>Vieweet</t>
  </si>
  <si>
    <t>http://www.vieweet.com</t>
  </si>
  <si>
    <t>Architecture|E-Commerce|Real Estate</t>
  </si>
  <si>
    <t>/organization/millennium-airlines</t>
  </si>
  <si>
    <t>/funding-round/789645cf7ce8d16b99bc435372fcd102</t>
  </si>
  <si>
    <t>/Organization/Viewex</t>
  </si>
  <si>
    <t>Viewex</t>
  </si>
  <si>
    <t>http://www.viewex.co.uk</t>
  </si>
  <si>
    <t>/organization/millennium-airship</t>
  </si>
  <si>
    <t>/funding-round/d02fc88dd3d142ee690e22a18bde9914</t>
  </si>
  <si>
    <t>/Organization/Viewfinder</t>
  </si>
  <si>
    <t>Viewfinder</t>
  </si>
  <si>
    <t>http://viewfinder.co</t>
  </si>
  <si>
    <t>/organization/millennium-biotechnologies</t>
  </si>
  <si>
    <t>/funding-round/0af64499bfae23777401835e35b33836</t>
  </si>
  <si>
    <t>/Organization/Viewfinity</t>
  </si>
  <si>
    <t>Viewfinity</t>
  </si>
  <si>
    <t>http://www.viewfinity.com</t>
  </si>
  <si>
    <t>/organization/millennium-entertainment</t>
  </si>
  <si>
    <t>/funding-round/82b8ae24f2f52f590ea47d366cffbffb</t>
  </si>
  <si>
    <t>/Organization/Viewics-Inc</t>
  </si>
  <si>
    <t>Viewics</t>
  </si>
  <si>
    <t>https://viewics.com</t>
  </si>
  <si>
    <t>Analytics|Business Analytics|Health Care</t>
  </si>
  <si>
    <t>/organization/millennium-laboratories</t>
  </si>
  <si>
    <t>/funding-round/62e8ad85c8a829dd32332b9bf3e8b2b3</t>
  </si>
  <si>
    <t>/Organization/Viewpoint</t>
  </si>
  <si>
    <t>Viewpoint</t>
  </si>
  <si>
    <t>http://www.viewpointcs.com/</t>
  </si>
  <si>
    <t>/organization/millennium-musicmedia</t>
  </si>
  <si>
    <t>/funding-round/7e10965e4b090d418c38db9208c4bacf</t>
  </si>
  <si>
    <t>/Organization/Viewpoint-Digital</t>
  </si>
  <si>
    <t>Viewpoint Digital</t>
  </si>
  <si>
    <t>/organization/millennium-pharmacy-systems</t>
  </si>
  <si>
    <t>/funding-round/0ae6dfb9627f031459b5c65aa206bf41</t>
  </si>
  <si>
    <t>/Organization/Viewpoint-Llc</t>
  </si>
  <si>
    <t>Viewpoint LLC</t>
  </si>
  <si>
    <t>http://sharewithviewpoint.com</t>
  </si>
  <si>
    <t>CRM|File Sharing|Software|Training</t>
  </si>
  <si>
    <t>/funding-round/e3053a063f5c2348462783914614142d</t>
  </si>
  <si>
    <t>/Organization/Viewpoints</t>
  </si>
  <si>
    <t>Viewpoints</t>
  </si>
  <si>
    <t>http://www.viewpoints.com</t>
  </si>
  <si>
    <t>Reviews and Recommendations|Software</t>
  </si>
  <si>
    <t>/organization/millennium-trust-co</t>
  </si>
  <si>
    <t>/funding-round/37d8ee9337d8d5b3e426e2102726d18e</t>
  </si>
  <si>
    <t>/Organization/Viewpost</t>
  </si>
  <si>
    <t>Viewpost</t>
  </si>
  <si>
    <t>http://viewpost.com</t>
  </si>
  <si>
    <t>Cloud Computing|E-Commerce|Enterprise Software|Mobile Payments|Payments</t>
  </si>
  <si>
    <t>/organization/millican</t>
  </si>
  <si>
    <t>/funding-round/cd4238d4e173acbee9119b6402f36f6b</t>
  </si>
  <si>
    <t>/Organization/Viewray</t>
  </si>
  <si>
    <t>ViewRay</t>
  </si>
  <si>
    <t>http://www.viewray.com</t>
  </si>
  <si>
    <t>/organization/million</t>
  </si>
  <si>
    <t>/funding-round/6fd14003f44da32cc778cabda4c984e8</t>
  </si>
  <si>
    <t>/Organization/Viewreple</t>
  </si>
  <si>
    <t>ViewReple</t>
  </si>
  <si>
    <t>http://viewreple.com</t>
  </si>
  <si>
    <t>Fashion|Lifestyle|Reviews and Recommendations</t>
  </si>
  <si>
    <t>/organization/million-dollar-earth</t>
  </si>
  <si>
    <t>/funding-round/43b85ece745a9eebefbf1c7433c810e2</t>
  </si>
  <si>
    <t>/Organization/Viewshare</t>
  </si>
  <si>
    <t>ViewShare</t>
  </si>
  <si>
    <t>http://www.viewshare.cn/index</t>
  </si>
  <si>
    <t>/organization/millipay-systems</t>
  </si>
  <si>
    <t>/funding-round/66dda893b09af2f009f05ebf3ee61e89</t>
  </si>
  <si>
    <t>/Organization/Viewsiq</t>
  </si>
  <si>
    <t>ViewsIQ</t>
  </si>
  <si>
    <t>http://www.viewsiq.com</t>
  </si>
  <si>
    <t>/funding-round/755c781536d27b4926b22baecf9754d9</t>
  </si>
  <si>
    <t>/Organization/Viewster</t>
  </si>
  <si>
    <t>Viewster</t>
  </si>
  <si>
    <t>http://www.viewster.com</t>
  </si>
  <si>
    <t>Games|Video on Demand</t>
  </si>
  <si>
    <t>/funding-round/d81b30ca336083c879954a29d206dd5d</t>
  </si>
  <si>
    <t>/Organization/Viewswagen--Inc-</t>
  </si>
  <si>
    <t>Vugo</t>
  </si>
  <si>
    <t>http://www.govugo.com</t>
  </si>
  <si>
    <t>Advertising|Internet|Social Media</t>
  </si>
  <si>
    <t>/funding-round/d95daf3a7e05d25f61769b65f3d7d0dc</t>
  </si>
  <si>
    <t>/Organization/Viewsy</t>
  </si>
  <si>
    <t>Viewsy</t>
  </si>
  <si>
    <t>http://www.viewsy.com</t>
  </si>
  <si>
    <t>Business Intelligence|Enterprise Software|Sensors</t>
  </si>
  <si>
    <t>/funding-round/dc81036a730c223d31beea4664f18b9e</t>
  </si>
  <si>
    <t>/Organization/Viflux</t>
  </si>
  <si>
    <t>ViFlux</t>
  </si>
  <si>
    <t>http://www.viflux.com</t>
  </si>
  <si>
    <t>Film Production|Video</t>
  </si>
  <si>
    <t>/organization/millstein-co</t>
  </si>
  <si>
    <t>/funding-round/6103ff96fd7df226d4b36ef32c72e8fc</t>
  </si>
  <si>
    <t>/Organization/Vigeo-Therapeutics</t>
  </si>
  <si>
    <t>Vigeo Therapeutics</t>
  </si>
  <si>
    <t>/organization/milmenus-com</t>
  </si>
  <si>
    <t>/funding-round/aae4a48cec564e79b86ba2d9f3001afe</t>
  </si>
  <si>
    <t>/Organization/Viggle</t>
  </si>
  <si>
    <t>Viggle, Inc.</t>
  </si>
  <si>
    <t>http://www.viggleinc.com</t>
  </si>
  <si>
    <t>Digital Entertainment|Multi-level Marketing|Software</t>
  </si>
  <si>
    <t>/organization/milo</t>
  </si>
  <si>
    <t>/funding-round/6c0cf57017ef44f0db4bff4f53e99371</t>
  </si>
  <si>
    <t>/Organization/Viggo-2</t>
  </si>
  <si>
    <t>Viggo</t>
  </si>
  <si>
    <t>http://viggoapp.com/</t>
  </si>
  <si>
    <t>/funding-round/b77484e40d20cc5f9f342f319411e3a5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milo-biotechnology</t>
  </si>
  <si>
    <t>/funding-round/f619d40d7870ceae03b037a89a342a6b</t>
  </si>
  <si>
    <t>/Organization/Vigil-Monitoring</t>
  </si>
  <si>
    <t>Vigil Monitoring</t>
  </si>
  <si>
    <t>http://vigilmonitoring.com</t>
  </si>
  <si>
    <t>/organization/milo-networks</t>
  </si>
  <si>
    <t>/funding-round/331b803c67432b5dc8f00e8a38abc782</t>
  </si>
  <si>
    <t>/Organization/Vigil-Technologies</t>
  </si>
  <si>
    <t>Vigil Technologies</t>
  </si>
  <si>
    <t>http://www.vigiltech.com/</t>
  </si>
  <si>
    <t>/organization/milo-technology</t>
  </si>
  <si>
    <t>/funding-round/43a12c9836de63a1271a0455bd100105</t>
  </si>
  <si>
    <t>/Organization/Vigilant-Biosciences</t>
  </si>
  <si>
    <t>Vigilant Biosciences</t>
  </si>
  <si>
    <t>http://vigilantbiosciences.com</t>
  </si>
  <si>
    <t>/organization/milog</t>
  </si>
  <si>
    <t>/funding-round/38c43ee6d57be0b20311eb6c454e7cfd</t>
  </si>
  <si>
    <t>/Organization/Vigilant-Solutions</t>
  </si>
  <si>
    <t>Vigilant Solutions</t>
  </si>
  <si>
    <t>http://vigilantsolutions.com/</t>
  </si>
  <si>
    <t>Law Enforcement|Licensing</t>
  </si>
  <si>
    <t>/funding-round/e2cf6f8cbf597b5490f46fdcd70dc881</t>
  </si>
  <si>
    <t>/Organization/Vigilant-Technology</t>
  </si>
  <si>
    <t>Vigilant Technology</t>
  </si>
  <si>
    <t>http://www.vglnt.com</t>
  </si>
  <si>
    <t>/organization/milyoni</t>
  </si>
  <si>
    <t>/funding-round/6097d9d16341b4732273124b57caeadb</t>
  </si>
  <si>
    <t>/Organization/Vigilante-2</t>
  </si>
  <si>
    <t>Vigilante</t>
  </si>
  <si>
    <t>http://www.bestbrooklynplumber.com/</t>
  </si>
  <si>
    <t>Customer Service|Plumbers|Service Providers</t>
  </si>
  <si>
    <t>/funding-round/614214980ae9c36b902e8d34e42b05c0</t>
  </si>
  <si>
    <t>/Organization/Vigilent</t>
  </si>
  <si>
    <t>Vigilent</t>
  </si>
  <si>
    <t>http://www.vigilent.com</t>
  </si>
  <si>
    <t>/funding-round/76171a3311a793b4b851c17162061ba0</t>
  </si>
  <si>
    <t>/Organization/Vigilistics</t>
  </si>
  <si>
    <t>Vigilistics</t>
  </si>
  <si>
    <t>http://www.vigilistics.com</t>
  </si>
  <si>
    <t>/organization/mimanzana</t>
  </si>
  <si>
    <t>/funding-round/0c6f5ef830282a4b3db37215262d7d64</t>
  </si>
  <si>
    <t>/Organization/Vigilix</t>
  </si>
  <si>
    <t>Vigilix</t>
  </si>
  <si>
    <t>http://www.vigilix.com</t>
  </si>
  <si>
    <t>/organization/mimecast</t>
  </si>
  <si>
    <t>/funding-round/1dcd19d32b610db6eb3dd2c08de92cac</t>
  </si>
  <si>
    <t>/Organization/Vigill</t>
  </si>
  <si>
    <t>Converser</t>
  </si>
  <si>
    <t>http://www.converser.io</t>
  </si>
  <si>
    <t>/funding-round/42c8f68a8cbb09f0fa2bb07a960bec88</t>
  </si>
  <si>
    <t>/Organization/Vigilos</t>
  </si>
  <si>
    <t>Vigilos</t>
  </si>
  <si>
    <t>http://www.vigilos.com</t>
  </si>
  <si>
    <t>/funding-round/a9e79ed4085839836f62455053d648f2</t>
  </si>
  <si>
    <t>/Organization/Vigix</t>
  </si>
  <si>
    <t>Vigix</t>
  </si>
  <si>
    <t>http://www.vigix.com</t>
  </si>
  <si>
    <t>/funding-round/e0620d943f69afcd79d4c42b615af421</t>
  </si>
  <si>
    <t>/Organization/Viglink</t>
  </si>
  <si>
    <t>VigLink</t>
  </si>
  <si>
    <t>http://www.viglink.com</t>
  </si>
  <si>
    <t>Advertising|Monetization</t>
  </si>
  <si>
    <t>/organization/mimedia</t>
  </si>
  <si>
    <t>/funding-round/81e5dcfc08fb0712fe7893216cfffe85</t>
  </si>
  <si>
    <t>/Organization/Vigme</t>
  </si>
  <si>
    <t>Vigme</t>
  </si>
  <si>
    <t>http://www.vigme.com</t>
  </si>
  <si>
    <t>/funding-round/a2c7a67f35cf6d786e07fab6e9678beb</t>
  </si>
  <si>
    <t>/Organization/Vigno</t>
  </si>
  <si>
    <t>Vigno</t>
  </si>
  <si>
    <t>http://vigno.de</t>
  </si>
  <si>
    <t>E-Commerce|Group Buying|Wine And Spirits</t>
  </si>
  <si>
    <t>/funding-round/eb5b228d5e7e7f6585d80bd6ddc23051</t>
  </si>
  <si>
    <t>/Organization/Vignyan-Consultancy-Services</t>
  </si>
  <si>
    <t>Vignyan Consultancy Services</t>
  </si>
  <si>
    <t>http://www.vignyaan.com</t>
  </si>
  <si>
    <t>/organization/mimedx-group</t>
  </si>
  <si>
    <t>/funding-round/4b54beed36f5ce6ae008864f6c30dc0f</t>
  </si>
  <si>
    <t>/Organization/Vigo</t>
  </si>
  <si>
    <t>Vigo</t>
  </si>
  <si>
    <t>http://www.wearvigo.com</t>
  </si>
  <si>
    <t>/funding-round/61f37b0c74ec8965df7b4c942dc36106</t>
  </si>
  <si>
    <t>/Organization/Vigoda</t>
  </si>
  <si>
    <t>Vigoda</t>
  </si>
  <si>
    <t>http://www.vigoda.ru</t>
  </si>
  <si>
    <t>/funding-round/625db335f0071c3c90b2221934712100</t>
  </si>
  <si>
    <t>/Organization/Vigor-Pharma</t>
  </si>
  <si>
    <t>Vigor Pharma</t>
  </si>
  <si>
    <t>http://www.vigorltd.in</t>
  </si>
  <si>
    <t>/organization/mimento</t>
  </si>
  <si>
    <t>/funding-round/65815b493e2123a1f0ba2e0f476aac91</t>
  </si>
  <si>
    <t>/Organization/Vigour-Io</t>
  </si>
  <si>
    <t>Vigour.io</t>
  </si>
  <si>
    <t>http://vigour.io</t>
  </si>
  <si>
    <t>/organization/mimeo</t>
  </si>
  <si>
    <t>/funding-round/9caa80a655b3dde02e4f2e87c3add23b</t>
  </si>
  <si>
    <t>/Organization/Vigster</t>
  </si>
  <si>
    <t>Vigster</t>
  </si>
  <si>
    <t>http://www.vigster.com</t>
  </si>
  <si>
    <t>Games|Portals|Social Network Media</t>
  </si>
  <si>
    <t>/funding-round/c51123036330c1574b1748c98cc88375</t>
  </si>
  <si>
    <t>/Organization/Vihub</t>
  </si>
  <si>
    <t>ViHub</t>
  </si>
  <si>
    <t>http://vihub.ru/</t>
  </si>
  <si>
    <t>/organization/mimesis-republic</t>
  </si>
  <si>
    <t>/funding-round/e5d4238f7d08d46f6295b06502b5f1bb</t>
  </si>
  <si>
    <t>/Organization/Vii-Network</t>
  </si>
  <si>
    <t>VII NETWORK</t>
  </si>
  <si>
    <t>http://www.viimed.com</t>
  </si>
  <si>
    <t>/organization/mimetas</t>
  </si>
  <si>
    <t>/funding-round/87dda8d944c859ed32256b8600eb9923</t>
  </si>
  <si>
    <t>/Organization/Viibar</t>
  </si>
  <si>
    <t>Viibar</t>
  </si>
  <si>
    <t>http://viibar.com</t>
  </si>
  <si>
    <t>/funding-round/e7ebd297d9056c78c10468c300282390</t>
  </si>
  <si>
    <t>/Organization/Viigo</t>
  </si>
  <si>
    <t>Viigo</t>
  </si>
  <si>
    <t>http://www.viigo.com</t>
  </si>
  <si>
    <t>Entertainment|Mobile|News|Sports</t>
  </si>
  <si>
    <t>/organization/mimetogen-pharmaceuticals</t>
  </si>
  <si>
    <t>/funding-round/365f8bd433ed14d5a67f2b4306d6cbb2</t>
  </si>
  <si>
    <t>/Organization/Viirt</t>
  </si>
  <si>
    <t>Viirt</t>
  </si>
  <si>
    <t>http://www.viirt.com/</t>
  </si>
  <si>
    <t>/funding-round/8972b882c2a6c77b0432b4ddfce330de</t>
  </si>
  <si>
    <t>/Organization/Viki</t>
  </si>
  <si>
    <t>Viki</t>
  </si>
  <si>
    <t>http://www.viki.com</t>
  </si>
  <si>
    <t>Crowdsourcing|Curated Web|Entertainment|Television|Translation|Video|Video on Demand</t>
  </si>
  <si>
    <t>/funding-round/d3f780fb3694b250417d2c54e4149b1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mimi-hearing-technologies</t>
  </si>
  <si>
    <t>/funding-round/3327dfe3aa66d657d0396ed446959aec</t>
  </si>
  <si>
    <t>/Organization/Viking-Cold-Solutions</t>
  </si>
  <si>
    <t>Viking Cold Solutions</t>
  </si>
  <si>
    <t>http://vikingcold.com</t>
  </si>
  <si>
    <t>/organization/mimir</t>
  </si>
  <si>
    <t>/funding-round/17656c4e0147f6bb34df6c6108847d47</t>
  </si>
  <si>
    <t>/Organization/Viking-Systems</t>
  </si>
  <si>
    <t>Viking Systems</t>
  </si>
  <si>
    <t>http://www.vikingsystems.com</t>
  </si>
  <si>
    <t>/organization/mimivax</t>
  </si>
  <si>
    <t>/funding-round/62d24cd274b6c4f406e1b4df64d080a8</t>
  </si>
  <si>
    <t>/Organization/Viking-Therapeutics</t>
  </si>
  <si>
    <t>Viking Therapeutics</t>
  </si>
  <si>
    <t>http://vikingtherapeutics.com</t>
  </si>
  <si>
    <t>/organization/mimix-broadband</t>
  </si>
  <si>
    <t>/funding-round/3984be49dc29860a45f8cfe0187bac21</t>
  </si>
  <si>
    <t>/Organization/Vikingcars</t>
  </si>
  <si>
    <t>VikingCars</t>
  </si>
  <si>
    <t>https://www.vikingcars.is</t>
  </si>
  <si>
    <t>Cars|Internet|Services</t>
  </si>
  <si>
    <t>/funding-round/80f42ea94edef3813c99c0f727fced40</t>
  </si>
  <si>
    <t>/Organization/Vikpik</t>
  </si>
  <si>
    <t>VikPik</t>
  </si>
  <si>
    <t>http://www.vikpik.com</t>
  </si>
  <si>
    <t>Privacy|Social Media|Video Streaming</t>
  </si>
  <si>
    <t>/funding-round/b51464bd032168bbc173c9c4274ee6e8</t>
  </si>
  <si>
    <t>/Organization/Viktre</t>
  </si>
  <si>
    <t>VIKTRE</t>
  </si>
  <si>
    <t>http://viktre.com</t>
  </si>
  <si>
    <t>Content Delivery|Digital Media|Sponsorship|Sports|Technology</t>
  </si>
  <si>
    <t>/funding-round/b620359c9b43e36864944ee5274c376c</t>
  </si>
  <si>
    <t>/Organization/Vilacom-Credit-Consultants</t>
  </si>
  <si>
    <t>Vilacom Credit Consultants</t>
  </si>
  <si>
    <t>http://vilacomconsultants.com/</t>
  </si>
  <si>
    <t>/organization/mimmer</t>
  </si>
  <si>
    <t>/funding-round/8f557ad0e49dc9dcadf04e44439b1240</t>
  </si>
  <si>
    <t>/Organization/Vilant-Systems</t>
  </si>
  <si>
    <t>Vilant Systems</t>
  </si>
  <si>
    <t>http://www.vilant.com</t>
  </si>
  <si>
    <t>/funding-round/f578c43dab4c96d615ad07670cc9f928</t>
  </si>
  <si>
    <t>/Organization/Village-Builders</t>
  </si>
  <si>
    <t>Village Builders</t>
  </si>
  <si>
    <t>http://www.vtvillagebuilders.com</t>
  </si>
  <si>
    <t>Wolcott</t>
  </si>
  <si>
    <t>/organization/mimoco</t>
  </si>
  <si>
    <t>/funding-round/2f156660225f23fa6212a32fc53d043e</t>
  </si>
  <si>
    <t>/Organization/Village-Defense</t>
  </si>
  <si>
    <t>VillageDefense</t>
  </si>
  <si>
    <t>http://www.villagedefense.com</t>
  </si>
  <si>
    <t>Apps|Messaging|Mobile|Security</t>
  </si>
  <si>
    <t>/funding-round/420e4aaa7fa44aafdbbc3635ccf8eac9</t>
  </si>
  <si>
    <t>/Organization/Village-Laundry-Service</t>
  </si>
  <si>
    <t>Village Laundry Service</t>
  </si>
  <si>
    <t>http://www.villagelaundryservice.com</t>
  </si>
  <si>
    <t>/funding-round/4a83801ef98f95747fe6ef5be424893e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mimoon</t>
  </si>
  <si>
    <t>/funding-round/200312ff83d009214ac11c4a8250f5af</t>
  </si>
  <si>
    <t>/Organization/Village-Roadshow-Entertainment-Group</t>
  </si>
  <si>
    <t>Village Roadshow Entertainment Group</t>
  </si>
  <si>
    <t>http://www.vreg.com</t>
  </si>
  <si>
    <t>/funding-round/318bc4b6f50110481f7c245fb850ba1c</t>
  </si>
  <si>
    <t>/Organization/Villagemd</t>
  </si>
  <si>
    <t>VillageMD</t>
  </si>
  <si>
    <t>http://www.villagemd.com/</t>
  </si>
  <si>
    <t>/funding-round/6402ef9474bb67f6511a7062e4a5021b</t>
  </si>
  <si>
    <t>/Organization/Villagenetworks</t>
  </si>
  <si>
    <t>Villagenetworks</t>
  </si>
  <si>
    <t>http://www.villagenetworks.com</t>
  </si>
  <si>
    <t>/organization/mimoona</t>
  </si>
  <si>
    <t>/funding-round/dcc0e2b3652d31a13f92fdac4e8a4d45</t>
  </si>
  <si>
    <t>/Organization/Villagize</t>
  </si>
  <si>
    <t>Villagize</t>
  </si>
  <si>
    <t>/organization/mimosa-networks</t>
  </si>
  <si>
    <t>/funding-round/1235782282a06cb2342960db9eea09a9</t>
  </si>
  <si>
    <t>/Organization/Villas-At-Oak-Grove</t>
  </si>
  <si>
    <t>Villas at Oak Grove</t>
  </si>
  <si>
    <t>http://www.villasatoakgrove.com</t>
  </si>
  <si>
    <t>/organization/mimosa-systems</t>
  </si>
  <si>
    <t>/funding-round/03c612be1c32acb31e7c489e2674b748</t>
  </si>
  <si>
    <t>/Organization/Villfarm</t>
  </si>
  <si>
    <t>VillFarm</t>
  </si>
  <si>
    <t>http://villfarm.com/</t>
  </si>
  <si>
    <t>/funding-round/1acdd61f0e1c844e4a21c8c883119298</t>
  </si>
  <si>
    <t>/Organization/Villgro-Innovation-Marketing</t>
  </si>
  <si>
    <t>Villgro Innovation Marketing</t>
  </si>
  <si>
    <t>http://villgrostores.com</t>
  </si>
  <si>
    <t>Clean Technology|Distribution</t>
  </si>
  <si>
    <t>/funding-round/26783de77df9ab6b7ea5b945bf575044</t>
  </si>
  <si>
    <t>/Organization/Villij</t>
  </si>
  <si>
    <t>Localcents, Inc. (Villij.com)</t>
  </si>
  <si>
    <t>http://www.villij.com</t>
  </si>
  <si>
    <t>Curated Web|Finance|FinTech|Reviews and Recommendations</t>
  </si>
  <si>
    <t>/funding-round/4476d16dd384f91670fc59671a9a6d5a</t>
  </si>
  <si>
    <t>/Organization/Villij-2</t>
  </si>
  <si>
    <t>Villij</t>
  </si>
  <si>
    <t>http://villij.com</t>
  </si>
  <si>
    <t>/funding-round/63fab04921b7abb98a22ef6a6a64f162</t>
  </si>
  <si>
    <t>/Organization/Viloop</t>
  </si>
  <si>
    <t>VILOOP</t>
  </si>
  <si>
    <t>http://www.viloop.com</t>
  </si>
  <si>
    <t>Curated Web|E-Commerce|Online Shopping|Wine And Spirits</t>
  </si>
  <si>
    <t>/funding-round/8bf2dccccaed3d2aba3a5da882ea3fc8</t>
  </si>
  <si>
    <t>/Organization/Vilynx</t>
  </si>
  <si>
    <t>Vilynx</t>
  </si>
  <si>
    <t>http://www.vilynx.com</t>
  </si>
  <si>
    <t>Big Data|Digital Media|Mobile|Video</t>
  </si>
  <si>
    <t>/funding-round/abe6b2c0300b154cde291f0a6fd1c6e9</t>
  </si>
  <si>
    <t>/Organization/Vimagino</t>
  </si>
  <si>
    <t>Vimagino</t>
  </si>
  <si>
    <t>http://www.vhelp.me</t>
  </si>
  <si>
    <t>Advertising|Internet|Tech Field Support</t>
  </si>
  <si>
    <t>/organization/mimub</t>
  </si>
  <si>
    <t>/funding-round/a75df2d7232bb6011ea1ab37f3e91ae3</t>
  </si>
  <si>
    <t>/Organization/Vimbel</t>
  </si>
  <si>
    <t>Vimbel</t>
  </si>
  <si>
    <t>http://www.vimbel.com</t>
  </si>
  <si>
    <t>/organization/mimvi</t>
  </si>
  <si>
    <t>/funding-round/0370480e5e135157ad58b10cf0004414</t>
  </si>
  <si>
    <t>/Organization/Vimbly</t>
  </si>
  <si>
    <t>Vimbly</t>
  </si>
  <si>
    <t>http://www.vimbly.com</t>
  </si>
  <si>
    <t>/organization/min-doktor</t>
  </si>
  <si>
    <t>/funding-round/7a13c0a138689a47e03e3b0a56097429</t>
  </si>
  <si>
    <t>/Organization/Vimessa</t>
  </si>
  <si>
    <t>Vimessa</t>
  </si>
  <si>
    <t>/organization/miname</t>
  </si>
  <si>
    <t>/funding-round/e938195a7bda978e5c1e3909bf8c5446</t>
  </si>
  <si>
    <t>/Organization/Vimicro-International-Corporation</t>
  </si>
  <si>
    <t>Vimicro International Corporation</t>
  </si>
  <si>
    <t>http://www.vimicro.com.cn</t>
  </si>
  <si>
    <t>/organization/minbox</t>
  </si>
  <si>
    <t>/funding-round/41f86c830f5dc563de886a7bdcfcaf02</t>
  </si>
  <si>
    <t>/Organization/Vimodi</t>
  </si>
  <si>
    <t>Vimodi</t>
  </si>
  <si>
    <t>http://www.vimodi.com</t>
  </si>
  <si>
    <t>Advertising|Architecture|Brand Marketing|Design|Presentations|Sales and Marketing</t>
  </si>
  <si>
    <t>/funding-round/6a6a94eeb39769379ffd9420a1106cc7</t>
  </si>
  <si>
    <t>/Organization/Vimofit</t>
  </si>
  <si>
    <t>Vimo Labs</t>
  </si>
  <si>
    <t>http://trackmy.fit</t>
  </si>
  <si>
    <t>Fitness|Mobile|Wearables</t>
  </si>
  <si>
    <t>/organization/minco-technology-labs</t>
  </si>
  <si>
    <t>/funding-round/6b09d07202d443d4da5590356c0cb76b</t>
  </si>
  <si>
    <t>/Organization/Vimov</t>
  </si>
  <si>
    <t>vimov</t>
  </si>
  <si>
    <t>http://www.vimov.com</t>
  </si>
  <si>
    <t>/organization/mind-alliance-systems</t>
  </si>
  <si>
    <t>/funding-round/6a1b5d42600999bcb56769c22b5af81a</t>
  </si>
  <si>
    <t>/Organization/Vimty</t>
  </si>
  <si>
    <t>Vimty</t>
  </si>
  <si>
    <t>http://vimty.com</t>
  </si>
  <si>
    <t>/organization/mind-c-t-i-ltd</t>
  </si>
  <si>
    <t>/funding-round/16e250fb185a33dc9587a72a10cb85ac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mind-candy</t>
  </si>
  <si>
    <t>/funding-round/2878201ecd694ea39e6664f7499f2ddf</t>
  </si>
  <si>
    <t>/Organization/Vinaya</t>
  </si>
  <si>
    <t>Vinaya</t>
  </si>
  <si>
    <t>http://www.vinaya.com/</t>
  </si>
  <si>
    <t>/funding-round/47df01ed44d7b5916159051e5e32391e</t>
  </si>
  <si>
    <t>/Organization/Vinces-Company</t>
  </si>
  <si>
    <t>Vinces Company</t>
  </si>
  <si>
    <t>/funding-round/c6a873b4cbdd7ea3d023a771bd3b2f99</t>
  </si>
  <si>
    <t>/Organization/Vinclu-Inc-</t>
  </si>
  <si>
    <t>vinclu Inc.</t>
  </si>
  <si>
    <t>http://vinclu.me</t>
  </si>
  <si>
    <t>Internet of Things|Web Design|Web Development</t>
  </si>
  <si>
    <t>/organization/mind-factoryar</t>
  </si>
  <si>
    <t>/funding-round/27d7ec383a65fe6cf3e8fb47f3fdddf3</t>
  </si>
  <si>
    <t>/Organization/Vincom-Shopping-Mall</t>
  </si>
  <si>
    <t>Vincom Shopping Mall</t>
  </si>
  <si>
    <t>http://vincomshoppingmall.com/</t>
  </si>
  <si>
    <t>/organization/mind-field-solutions</t>
  </si>
  <si>
    <t>/funding-round/0632f1d5897f1e2d34d6b35334702edd</t>
  </si>
  <si>
    <t>/Organization/Vinculum-Solutions</t>
  </si>
  <si>
    <t>Vinculum Solutions</t>
  </si>
  <si>
    <t>http://www.vinculumgroup.com</t>
  </si>
  <si>
    <t>Retail Technology|Software</t>
  </si>
  <si>
    <t>/organization/mind-lab</t>
  </si>
  <si>
    <t>/funding-round/3521893078fac9651a93b003a35da817</t>
  </si>
  <si>
    <t>/Organization/Vindi</t>
  </si>
  <si>
    <t>Vindi</t>
  </si>
  <si>
    <t>http://www.vindi.com.br</t>
  </si>
  <si>
    <t>Billing|E-Commerce|Payments|Sales and Marketing|Subscription Businesses</t>
  </si>
  <si>
    <t>/funding-round/4f77de0b7dac46d1667078cf3bc827d3</t>
  </si>
  <si>
    <t>/Organization/Vindicia</t>
  </si>
  <si>
    <t>Vindicia</t>
  </si>
  <si>
    <t>http://www.vindicia.com</t>
  </si>
  <si>
    <t>Analytics|Billing|CRM|Freemium|SaaS|Sales and Marketing|Subscription Businesses</t>
  </si>
  <si>
    <t>/funding-round/91657339ec6f4686445bfedc2a7d3d3b</t>
  </si>
  <si>
    <t>/Organization/Vindico-Pharmaceuticals</t>
  </si>
  <si>
    <t>Vindico Pharmaceuticals</t>
  </si>
  <si>
    <t>http://vindicopharma.com/</t>
  </si>
  <si>
    <t>/organization/mind-music-labs-ab</t>
  </si>
  <si>
    <t>/funding-round/15e29b4b25c5d88c1a173cbfa4428b44</t>
  </si>
  <si>
    <t>/Organization/Vindigo-Inc</t>
  </si>
  <si>
    <t>Vindigo, Inc.</t>
  </si>
  <si>
    <t>Advertising|Apps|Games|Mobile|Wireless</t>
  </si>
  <si>
    <t>/organization/mind-nrg</t>
  </si>
  <si>
    <t>/funding-round/08a131b5baadc8e43a9373efed733013</t>
  </si>
  <si>
    <t>/Organization/Vine</t>
  </si>
  <si>
    <t>Vine</t>
  </si>
  <si>
    <t>https://vine.co</t>
  </si>
  <si>
    <t>Mobile|Social Media|Video</t>
  </si>
  <si>
    <t>/funding-round/104bddcc95c8230af273b6e4601ba6f5</t>
  </si>
  <si>
    <t>/Organization/Vine-Girls</t>
  </si>
  <si>
    <t>Vine Girls</t>
  </si>
  <si>
    <t>/funding-round/c25926a47da17d8ee21a3e059c9ec071</t>
  </si>
  <si>
    <t>/Organization/Vinelab-Com</t>
  </si>
  <si>
    <t>Vinelab.com</t>
  </si>
  <si>
    <t>http://www.vinelab.com/</t>
  </si>
  <si>
    <t>/organization/mind-on-games</t>
  </si>
  <si>
    <t>/funding-round/d76dfe78c797b54683e7af0605baa758</t>
  </si>
  <si>
    <t>/Organization/Vineloop</t>
  </si>
  <si>
    <t>Trustlines (formerly known as Vineloop)</t>
  </si>
  <si>
    <t>http://trustlines.com/</t>
  </si>
  <si>
    <t>/organization/mind-palette</t>
  </si>
  <si>
    <t>/funding-round/09e001cdcdb66ad90cdbcbdac3c50f2c</t>
  </si>
  <si>
    <t>/Organization/Vinepair</t>
  </si>
  <si>
    <t>VinePair</t>
  </si>
  <si>
    <t>http://vinepair.com/</t>
  </si>
  <si>
    <t>Media|Publishing|Wine And Spirits</t>
  </si>
  <si>
    <t>/funding-round/20fca69a26c4390c55316563748f8fd9</t>
  </si>
  <si>
    <t>/Organization/Vinfolio</t>
  </si>
  <si>
    <t>Vinfolio</t>
  </si>
  <si>
    <t>http://www.vinfolio.com</t>
  </si>
  <si>
    <t>/organization/mind-pirate-inc</t>
  </si>
  <si>
    <t>/funding-round/01abcd96c82363ae141d1c71aa6f3398</t>
  </si>
  <si>
    <t>/Organization/Vingle-Inc</t>
  </si>
  <si>
    <t>Vingle</t>
  </si>
  <si>
    <t>http://www.vingle.net</t>
  </si>
  <si>
    <t>/organization/mind-technologies</t>
  </si>
  <si>
    <t>/funding-round/9cfd4d7004a7ac712feb1c3acb3e8430</t>
  </si>
  <si>
    <t>/Organization/Vinivi</t>
  </si>
  <si>
    <t>Vinivi</t>
  </si>
  <si>
    <t>http://en.vinivi.com</t>
  </si>
  <si>
    <t>/organization/mind-the-graph</t>
  </si>
  <si>
    <t>/funding-round/2d1bd26af08086cc9498ff9426ebbcb4</t>
  </si>
  <si>
    <t>/Organization/Vinja</t>
  </si>
  <si>
    <t>Vinja</t>
  </si>
  <si>
    <t>http://www.vinjavideo.com</t>
  </si>
  <si>
    <t>/funding-round/a77308b7f8315de83e2503b2a5e33c6f</t>
  </si>
  <si>
    <t>/Organization/Vinli</t>
  </si>
  <si>
    <t>Vinli</t>
  </si>
  <si>
    <t>https://www.vin.li/</t>
  </si>
  <si>
    <t>Automotive|Development Platforms|Embedded Hardware and Software|Mobile</t>
  </si>
  <si>
    <t>/organization/mind-the-place</t>
  </si>
  <si>
    <t>/funding-round/9f2d632ee7c1cc9e8fbe9694e3c60513</t>
  </si>
  <si>
    <t>/Organization/Vinny</t>
  </si>
  <si>
    <t>Vinny</t>
  </si>
  <si>
    <t>http://myvinny.com</t>
  </si>
  <si>
    <t>Apps|Auto|Cars|Mobile|Software|Startups|Technology</t>
  </si>
  <si>
    <t>/organization/mindbites</t>
  </si>
  <si>
    <t>/funding-round/952feedbf6c3205a4863cafad140a011</t>
  </si>
  <si>
    <t>/Organization/Vino-Vici</t>
  </si>
  <si>
    <t>Vino Vici</t>
  </si>
  <si>
    <t>http://www.vinovici.co</t>
  </si>
  <si>
    <t>Mobile Commerce|Wine And Spirits</t>
  </si>
  <si>
    <t>/funding-round/f9cc30aaf53320a64ca06b3701042e70</t>
  </si>
  <si>
    <t>/Organization/Vino-Volo</t>
  </si>
  <si>
    <t>Vino Volo</t>
  </si>
  <si>
    <t>http://vinovolo.com</t>
  </si>
  <si>
    <t>/organization/mindbloom</t>
  </si>
  <si>
    <t>/funding-round/3a2bc96110eeedd7aee8f54d488371ca</t>
  </si>
  <si>
    <t>/Organization/Vino75</t>
  </si>
  <si>
    <t>VINO75</t>
  </si>
  <si>
    <t>http://www.vino75.com</t>
  </si>
  <si>
    <t>/funding-round/ba9d7e546feb1100d76f08045e02b439</t>
  </si>
  <si>
    <t>/Organization/Vinobo</t>
  </si>
  <si>
    <t>Vinobo</t>
  </si>
  <si>
    <t>http://vinobo.com</t>
  </si>
  <si>
    <t>/organization/mindblown-labs</t>
  </si>
  <si>
    <t>/funding-round/bef023ce99e810b5deec2698f94134a2</t>
  </si>
  <si>
    <t>/Organization/Vinogusto-Com</t>
  </si>
  <si>
    <t>Vinogusto.com</t>
  </si>
  <si>
    <t>http://www.vinogusto.com/en</t>
  </si>
  <si>
    <t>Curated Web|Restaurants|Reviews and Recommendations</t>
  </si>
  <si>
    <t>/organization/mindbody</t>
  </si>
  <si>
    <t>/funding-round/020e258aecee4c0c70151c593d1cb99c</t>
  </si>
  <si>
    <t>/Organization/Vinomis-Laboratories</t>
  </si>
  <si>
    <t>Vinomis Laboratories</t>
  </si>
  <si>
    <t>http://vinomis.com</t>
  </si>
  <si>
    <t>/funding-round/0e69a75a19b4ce5df9dafa1f841aa56d</t>
  </si>
  <si>
    <t>/Organization/Vinopolis</t>
  </si>
  <si>
    <t>Vinopolis</t>
  </si>
  <si>
    <t>http://vinopolis.co.uk</t>
  </si>
  <si>
    <t>/funding-round/293619cea25bcc04eedf14f5c983eb9b</t>
  </si>
  <si>
    <t>/Organization/Vinperfect</t>
  </si>
  <si>
    <t>VinPerfect</t>
  </si>
  <si>
    <t>http://vinperfect.com</t>
  </si>
  <si>
    <t>Lifestyle Products|Manufacturing|Wine And Spirits</t>
  </si>
  <si>
    <t>/funding-round/558d22b2246afe0f3b6cbfbf00ef7ab3</t>
  </si>
  <si>
    <t>/Organization/Vinspi</t>
  </si>
  <si>
    <t>Vinspi</t>
  </si>
  <si>
    <t>http://www.vinspi.com.au</t>
  </si>
  <si>
    <t>/funding-round/754060f0b48b7865b6a25bb7de26cab0</t>
  </si>
  <si>
    <t>/Organization/Vinsula</t>
  </si>
  <si>
    <t>Vinsula</t>
  </si>
  <si>
    <t>http://vinsula.com</t>
  </si>
  <si>
    <t>/funding-round/b1ccdd045f6544f2798ea5ebdee5551c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mindbodygreen</t>
  </si>
  <si>
    <t>/funding-round/bc6f8e6299fb5a0b8dbb5d993ee37d0a</t>
  </si>
  <si>
    <t>/Organization/Vintage-Parts</t>
  </si>
  <si>
    <t>Vintage Parts</t>
  </si>
  <si>
    <t>http://www.vpartsinc.com/</t>
  </si>
  <si>
    <t>Beaver Dam</t>
  </si>
  <si>
    <t>/funding-round/d5a7feedd82d5c2b47134b00f00935e5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mindcare-solutions</t>
  </si>
  <si>
    <t>/funding-round/31e319bb8518320b9df68ba4f627d972</t>
  </si>
  <si>
    <t>/Organization/Vinted</t>
  </si>
  <si>
    <t>Vinted</t>
  </si>
  <si>
    <t>http://vinted.com</t>
  </si>
  <si>
    <t>Fashion|Marketplaces|Mobile|Peer-to-Peer|Social Buying|Social Media</t>
  </si>
  <si>
    <t>/funding-round/6ec570d9892cef86c87d6d8fb7472075</t>
  </si>
  <si>
    <t>/Organization/Vintela</t>
  </si>
  <si>
    <t>Vintela</t>
  </si>
  <si>
    <t>http://vintela.com/</t>
  </si>
  <si>
    <t>/organization/mindchild-medical</t>
  </si>
  <si>
    <t>/funding-round/54baf556c051d3195da48ae109e90cad</t>
  </si>
  <si>
    <t>/Organization/Vintners-Alliance</t>
  </si>
  <si>
    <t>Vintner's Alliance</t>
  </si>
  <si>
    <t>http://vintnersalliance.com</t>
  </si>
  <si>
    <t>/funding-round/74bc5d15cd70f59364bd87327c66efb1</t>
  </si>
  <si>
    <t>/Organization/Vintu</t>
  </si>
  <si>
    <t>VINTU</t>
  </si>
  <si>
    <t>http://www.iwslr.com/</t>
  </si>
  <si>
    <t>/funding-round/7861c30a74585c928e6ca3d362a6e93d</t>
  </si>
  <si>
    <t>/Organization/Vinuxpay</t>
  </si>
  <si>
    <t>VINUXPAY</t>
  </si>
  <si>
    <t>http://www.vinuxpay.com/payindex.html</t>
  </si>
  <si>
    <t>/funding-round/88f8a1dfb4b03484f9bfe7dcc99b543e</t>
  </si>
  <si>
    <t>/Organization/Vinveli</t>
  </si>
  <si>
    <t>Vinveli</t>
  </si>
  <si>
    <t>http://vinveli.org/</t>
  </si>
  <si>
    <t>Agriculture|Drones|Technology</t>
  </si>
  <si>
    <t>/funding-round/a603cfcf94dbb576bfca8409900576ac</t>
  </si>
  <si>
    <t>/Organization/Vinylmint</t>
  </si>
  <si>
    <t>Vinylmint</t>
  </si>
  <si>
    <t>http://www.vinylmint.com</t>
  </si>
  <si>
    <t>Curated Web|Independent Music Labels|Music</t>
  </si>
  <si>
    <t>/funding-round/bc9c39615333a5b786e504990e0fecc9</t>
  </si>
  <si>
    <t>/Organization/Violet</t>
  </si>
  <si>
    <t>Violet</t>
  </si>
  <si>
    <t>/funding-round/f52aad175a0283735320aa742ce64acc</t>
  </si>
  <si>
    <t>/Organization/Violet-Grey</t>
  </si>
  <si>
    <t>Violet Grey</t>
  </si>
  <si>
    <t>http://violetgrey.com</t>
  </si>
  <si>
    <t>/funding-round/fb7f9b942dd50471fbfe10b3e10f2793</t>
  </si>
  <si>
    <t>/Organization/Violetstreet</t>
  </si>
  <si>
    <t>VioletStreet</t>
  </si>
  <si>
    <t>http://www.violetstreet.com</t>
  </si>
  <si>
    <t>Designers|Fashion|Marketplaces</t>
  </si>
  <si>
    <t>/organization/mindclick-global</t>
  </si>
  <si>
    <t>/funding-round/932a0944406b221c93507fe5a018e738</t>
  </si>
  <si>
    <t>/Organization/Violife</t>
  </si>
  <si>
    <t>VIOlife</t>
  </si>
  <si>
    <t>http://www.violight.com/</t>
  </si>
  <si>
    <t>/organization/minded</t>
  </si>
  <si>
    <t>/funding-round/0dc4cc16d6fe8ec8313599e7a987bcb6</t>
  </si>
  <si>
    <t>/Organization/Violin-Memory</t>
  </si>
  <si>
    <t>Violin Memory</t>
  </si>
  <si>
    <t>http://www.violin-memory.com/</t>
  </si>
  <si>
    <t>Semiconductors|Storage|Technology</t>
  </si>
  <si>
    <t>/organization/mindedge</t>
  </si>
  <si>
    <t>/funding-round/068fe66ed67fdc5e3ba3c4dfea414518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mindera-corporation</t>
  </si>
  <si>
    <t>/funding-round/20ef18ed1d1556123544c7ac8b2f2038</t>
  </si>
  <si>
    <t>/Organization/Vionlabs</t>
  </si>
  <si>
    <t>Vionlabs</t>
  </si>
  <si>
    <t>http://www.vionlabs.com/</t>
  </si>
  <si>
    <t>Digital Media|Technology</t>
  </si>
  <si>
    <t>/funding-round/391279f8c02bfed54983dfb773478148</t>
  </si>
  <si>
    <t>/Organization/Vionx-Energy</t>
  </si>
  <si>
    <t>VionX Energy</t>
  </si>
  <si>
    <t>http://vionxenergy.com/</t>
  </si>
  <si>
    <t>Batteries|Energy|Optimization|Storage</t>
  </si>
  <si>
    <t>/organization/minderest</t>
  </si>
  <si>
    <t>/funding-round/4b5b0fe0c39b5543758d5ad3439a9e7f</t>
  </si>
  <si>
    <t>/Organization/Viooz</t>
  </si>
  <si>
    <t>Vioozer</t>
  </si>
  <si>
    <t>http://vioozer.com</t>
  </si>
  <si>
    <t>Information Technology|Location Based Services|Maps|Media|Search|Social Media</t>
  </si>
  <si>
    <t>/organization/mindfield-games</t>
  </si>
  <si>
    <t>/funding-round/428adcf2b69df75e0bfcd0ef0506a42f</t>
  </si>
  <si>
    <t>/Organization/Vioptix</t>
  </si>
  <si>
    <t>ViOptix</t>
  </si>
  <si>
    <t>http://www.vioptix.com</t>
  </si>
  <si>
    <t>/organization/mindflash</t>
  </si>
  <si>
    <t>/funding-round/36c8e2164df5fe19d4174009aa326c3e</t>
  </si>
  <si>
    <t>/Organization/Vioso</t>
  </si>
  <si>
    <t>VIOSO</t>
  </si>
  <si>
    <t>http://www.vioso.com</t>
  </si>
  <si>
    <t>/funding-round/ceb9d2b43678576cd3f9caca81f5e573</t>
  </si>
  <si>
    <t>/Organization/Vip-Cinema-Seating</t>
  </si>
  <si>
    <t>VIP Cinema Seating</t>
  </si>
  <si>
    <t>http://www.vipcinemaseating.com/</t>
  </si>
  <si>
    <t>Manufacturing|Utilities</t>
  </si>
  <si>
    <t>/organization/mindflow-technologies</t>
  </si>
  <si>
    <t>/funding-round/ee8403bf14e740caf30c6f43519ae689</t>
  </si>
  <si>
    <t>/Organization/Vip-Com</t>
  </si>
  <si>
    <t>vip.com</t>
  </si>
  <si>
    <t>http://www.vip.com/</t>
  </si>
  <si>
    <t>/organization/mindframe-inc</t>
  </si>
  <si>
    <t>/funding-round/0256646c0a2b7cea4c12f5fe2565e1b0</t>
  </si>
  <si>
    <t>/Organization/Vip-Parking-Llc</t>
  </si>
  <si>
    <t>VIP Parking</t>
  </si>
  <si>
    <t>http://vipparkingusa.com/</t>
  </si>
  <si>
    <t>Advertising|Parking|Sales and Marketing</t>
  </si>
  <si>
    <t>/funding-round/d97001edc1fabb435e76c2583ae4834c</t>
  </si>
  <si>
    <t>/Organization/Vip-Piano-Club</t>
  </si>
  <si>
    <t>VIP Piano Club</t>
  </si>
  <si>
    <t>http://vippianoclub.org/</t>
  </si>
  <si>
    <t>/funding-round/db893f03cd446802e271a8007e411cea</t>
  </si>
  <si>
    <t>/Organization/Vip-Plaza</t>
  </si>
  <si>
    <t>VIP Plaza</t>
  </si>
  <si>
    <t>http://www.vipplaza.com</t>
  </si>
  <si>
    <t>/organization/mindfuse</t>
  </si>
  <si>
    <t>/funding-round/d0645b9162b847972799bd93b6575c1e</t>
  </si>
  <si>
    <t>/Organization/Vip-Soul</t>
  </si>
  <si>
    <t>VIP SOUL</t>
  </si>
  <si>
    <t>http://www.vip-soul.com</t>
  </si>
  <si>
    <t>Brand Marketing|E-Commerce|Fashion|Lifestyle|Social Commerce</t>
  </si>
  <si>
    <t>/organization/mindguard</t>
  </si>
  <si>
    <t>/funding-round/99a16aa2076e85e236ee6352fce16d51</t>
  </si>
  <si>
    <t>/Organization/Vipaar</t>
  </si>
  <si>
    <t>VIPAAR</t>
  </si>
  <si>
    <t>http://vipaar.com</t>
  </si>
  <si>
    <t>/organization/mindie</t>
  </si>
  <si>
    <t>/funding-round/621e579e718736c812cfbbb1aa3166b7</t>
  </si>
  <si>
    <t>/Organization/Viperks</t>
  </si>
  <si>
    <t>VIPerks</t>
  </si>
  <si>
    <t>http://viperks.net</t>
  </si>
  <si>
    <t>Curated Web|Loyalty Programs|SaaS</t>
  </si>
  <si>
    <t>/organization/mindjet</t>
  </si>
  <si>
    <t>/funding-round/670e25f36b08f3a80126cb973591bc84</t>
  </si>
  <si>
    <t>/Organization/Vipermed</t>
  </si>
  <si>
    <t>ViperMed</t>
  </si>
  <si>
    <t>http://vipermed.uy/</t>
  </si>
  <si>
    <t>Education|Fitness|Health and Wellness</t>
  </si>
  <si>
    <t>/funding-round/b912c6fb47bc66157dcc54049b7a77ad</t>
  </si>
  <si>
    <t>/Organization/Vipkid</t>
  </si>
  <si>
    <t>Vipkid</t>
  </si>
  <si>
    <t>http://www.vipkid.com.cn/</t>
  </si>
  <si>
    <t>Education|Internet|Online Education|Startups</t>
  </si>
  <si>
    <t>/organization/mindjolt</t>
  </si>
  <si>
    <t>/funding-round/7502cd10f7a223e352960477fddcdaa4</t>
  </si>
  <si>
    <t>/Organization/Viporbit-Software</t>
  </si>
  <si>
    <t>VIPorbit Software</t>
  </si>
  <si>
    <t>http://www.viporbit.com</t>
  </si>
  <si>
    <t>Keller</t>
  </si>
  <si>
    <t>/organization/mindlever-corporation</t>
  </si>
  <si>
    <t>/funding-round/16909e2a12ce863b546d2fb114dcc960</t>
  </si>
  <si>
    <t>/Organization/Vipshop</t>
  </si>
  <si>
    <t>Vipshop</t>
  </si>
  <si>
    <t>http://www.vipshop.com</t>
  </si>
  <si>
    <t>/organization/mindlikes</t>
  </si>
  <si>
    <t>/funding-round/191d69c9c655ff83a2603468da985fb1</t>
  </si>
  <si>
    <t>/Organization/Vipstore-Com</t>
  </si>
  <si>
    <t>VIPstore.com</t>
  </si>
  <si>
    <t>http://www.vipstore.com</t>
  </si>
  <si>
    <t>/funding-round/f075f81508b8848e9ac272536c9d5864</t>
  </si>
  <si>
    <t>/Organization/Viptable</t>
  </si>
  <si>
    <t>Viptable</t>
  </si>
  <si>
    <t>http://TableVIP.com</t>
  </si>
  <si>
    <t>/organization/mindmancer</t>
  </si>
  <si>
    <t>/funding-round/21f5c8b5797b2435bd428b8c205b61a8</t>
  </si>
  <si>
    <t>/Organization/Viptalon</t>
  </si>
  <si>
    <t>VIPTALON</t>
  </si>
  <si>
    <t>http://www.viptalon.ru</t>
  </si>
  <si>
    <t>Discounts|Fashion|Shopping</t>
  </si>
  <si>
    <t>/funding-round/d4486eafcaad4c4047d168cc1749a2d8</t>
  </si>
  <si>
    <t>/Organization/Viptela</t>
  </si>
  <si>
    <t>Viptela</t>
  </si>
  <si>
    <t>http://www.viptela.com</t>
  </si>
  <si>
    <t>/organization/mindmatters-technologies</t>
  </si>
  <si>
    <t>/funding-round/5cf6a9cb4812dc3330e2259c51d1124a</t>
  </si>
  <si>
    <t>/Organization/Vipventa</t>
  </si>
  <si>
    <t>VipVenta</t>
  </si>
  <si>
    <t>http://www.vipventa.com</t>
  </si>
  <si>
    <t>/organization/mindmaze</t>
  </si>
  <si>
    <t>/funding-round/3e5ea4914280720852e81bca347b7a59</t>
  </si>
  <si>
    <t>/Organization/Viquity</t>
  </si>
  <si>
    <t>Viquity</t>
  </si>
  <si>
    <t>http://www.viquity.com/</t>
  </si>
  <si>
    <t>/organization/mindmeister</t>
  </si>
  <si>
    <t>/funding-round/aa53d7fc284d2d974d3dd8d610129acc</t>
  </si>
  <si>
    <t>/Organization/Vir-Sec</t>
  </si>
  <si>
    <t>Vir-Sec</t>
  </si>
  <si>
    <t>http://vir-sec.com</t>
  </si>
  <si>
    <t>/organization/mindmeld</t>
  </si>
  <si>
    <t>/funding-round/1996572821477c18c003cac18a638b04</t>
  </si>
  <si>
    <t>/Organization/Vir2Us</t>
  </si>
  <si>
    <t>Vir2us</t>
  </si>
  <si>
    <t>http://vir2ustechnologies.com</t>
  </si>
  <si>
    <t>/funding-round/4a770441d10fa72348e3f49edab05b75</t>
  </si>
  <si>
    <t>/Organization/Vira-Therapeutics</t>
  </si>
  <si>
    <t>Vira Therapeutics</t>
  </si>
  <si>
    <t>http://www.viratherapeutics.com/</t>
  </si>
  <si>
    <t>24-06-2015</t>
  </si>
  <si>
    <t>/funding-round/7b29c382755f7d7df596c4b148ecd1fd</t>
  </si>
  <si>
    <t>/Organization/Virage-Logic-Corporation</t>
  </si>
  <si>
    <t>Virage Logic Corporation</t>
  </si>
  <si>
    <t>http://www.viragelogic.com</t>
  </si>
  <si>
    <t>/funding-round/a9912fbb4cb11a894fc8e50a9c78c76d</t>
  </si>
  <si>
    <t>/Organization/Viragen</t>
  </si>
  <si>
    <t>Viragen</t>
  </si>
  <si>
    <t>/organization/mindmixer</t>
  </si>
  <si>
    <t>/funding-round/30c5151471cff9b7f39d442077c30914</t>
  </si>
  <si>
    <t>/Organization/Viral-Llc</t>
  </si>
  <si>
    <t>Viral</t>
  </si>
  <si>
    <t>http://www.veeraapp.com</t>
  </si>
  <si>
    <t>/funding-round/a7e324ef9dc68c6630366228f2d8bf0d</t>
  </si>
  <si>
    <t>/Organization/Viral-Solutions-Group</t>
  </si>
  <si>
    <t>Viral Solutions Group</t>
  </si>
  <si>
    <t>/funding-round/b708d476d859df4b6aba56358182e17e</t>
  </si>
  <si>
    <t>/Organization/Viralgains</t>
  </si>
  <si>
    <t>ViralGains</t>
  </si>
  <si>
    <t>http://viralgains.com</t>
  </si>
  <si>
    <t>Advertising|Enterprise Software|Social Media Marketing|Video</t>
  </si>
  <si>
    <t>/funding-round/f098bc58ba6b8bd7133c8ea593e67445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mindops</t>
  </si>
  <si>
    <t>/funding-round/9a3e35baf624251d5d53a2b82df013a8</t>
  </si>
  <si>
    <t>/Organization/Viralica</t>
  </si>
  <si>
    <t>Viralica</t>
  </si>
  <si>
    <t>http://viralica.com/</t>
  </si>
  <si>
    <t>/funding-round/a8e5f732a57c7b9b92ce026754869a3e</t>
  </si>
  <si>
    <t>/Organization/Viraliti</t>
  </si>
  <si>
    <t>Viraliti</t>
  </si>
  <si>
    <t>http://viraliti.com</t>
  </si>
  <si>
    <t>/funding-round/f6d5526e1f35b9c191048cec53a788f8</t>
  </si>
  <si>
    <t>/Organization/Viralize</t>
  </si>
  <si>
    <t>Viralize</t>
  </si>
  <si>
    <t>http://viralize.com</t>
  </si>
  <si>
    <t>/organization/mindoula-health</t>
  </si>
  <si>
    <t>/funding-round/fcdca0086f7fe0cb0a024b3a55183216</t>
  </si>
  <si>
    <t>/Organization/Virally</t>
  </si>
  <si>
    <t>Virally</t>
  </si>
  <si>
    <t>http://virallyapp.com</t>
  </si>
  <si>
    <t>Advertising|Social CRM|Social Media Advertising</t>
  </si>
  <si>
    <t>/organization/mindquilt</t>
  </si>
  <si>
    <t>/funding-round/72ee4ee0c23947da068aac963ac7e99e</t>
  </si>
  <si>
    <t>/Organization/Viralninjas</t>
  </si>
  <si>
    <t>ViralNinjas</t>
  </si>
  <si>
    <t>http://www.viralninjas.com</t>
  </si>
  <si>
    <t>/funding-round/e6878258f19b0a0bdf42fa3382d70280</t>
  </si>
  <si>
    <t>/Organization/Viraloid</t>
  </si>
  <si>
    <t>Viraloid</t>
  </si>
  <si>
    <t>http://www.viraloid.net</t>
  </si>
  <si>
    <t>Mobile|Mobile Video|Social Media|Social Media Platforms</t>
  </si>
  <si>
    <t>/funding-round/eafed81995485de6f5cd7170b1cedd07</t>
  </si>
  <si>
    <t>/Organization/Viraltag</t>
  </si>
  <si>
    <t>Viraltag</t>
  </si>
  <si>
    <t>http://www.viraltag.com</t>
  </si>
  <si>
    <t>Advertising|B2B|SaaS|Software</t>
  </si>
  <si>
    <t>/organization/mindri</t>
  </si>
  <si>
    <t>/funding-round/810d0c201e8e81f2121cbe853d56ca9b</t>
  </si>
  <si>
    <t>/Organization/Viralytics</t>
  </si>
  <si>
    <t>Viralytics</t>
  </si>
  <si>
    <t>http://www.viralytics.com</t>
  </si>
  <si>
    <t>/organization/minds-in-motion-electronics-mime</t>
  </si>
  <si>
    <t>/funding-round/40cab6fec05e9a65029bb09c2ec9f97c</t>
  </si>
  <si>
    <t>/Organization/Viratech-2</t>
  </si>
  <si>
    <t>Viratech</t>
  </si>
  <si>
    <t>/organization/mindscape</t>
  </si>
  <si>
    <t>/funding-round/7621b64b9af24f67216f29d07380e9b0</t>
  </si>
  <si>
    <t>/Organization/Virax</t>
  </si>
  <si>
    <t>Virax</t>
  </si>
  <si>
    <t>http://www.virax.com.au</t>
  </si>
  <si>
    <t>/organization/mindscore</t>
  </si>
  <si>
    <t>/funding-round/0abfeff66481b0e69e4dc208ce95a5bd</t>
  </si>
  <si>
    <t>/Organization/Virdante-Pharmaceuticals</t>
  </si>
  <si>
    <t>Virdante Pharmaceuticals</t>
  </si>
  <si>
    <t>http://www.virdante.com</t>
  </si>
  <si>
    <t>/funding-round/61d9a82ddad8cd4d6bbfc87ada7e8ec7</t>
  </si>
  <si>
    <t>/Organization/Virdia</t>
  </si>
  <si>
    <t>Virdia</t>
  </si>
  <si>
    <t>http://www.virdia.com</t>
  </si>
  <si>
    <t>/funding-round/79723bee97232271bdf55da20dd11a69</t>
  </si>
  <si>
    <t>/Organization/Virdocs-Software</t>
  </si>
  <si>
    <t>Virdocs Software</t>
  </si>
  <si>
    <t>http://www.virdocssoftware.com</t>
  </si>
  <si>
    <t>/organization/mindset-media</t>
  </si>
  <si>
    <t>/funding-round/ecb262d61d958fd7323ad890d62fcdd3</t>
  </si>
  <si>
    <t>/Organization/Virect</t>
  </si>
  <si>
    <t>Virect</t>
  </si>
  <si>
    <t>https://www.virect.com/</t>
  </si>
  <si>
    <t>/organization/mindset-rx</t>
  </si>
  <si>
    <t>/funding-round/23bc966c451c582ec77d09cc64a4aa5d</t>
  </si>
  <si>
    <t>/Organization/Virent-Energy-Systems</t>
  </si>
  <si>
    <t>Virent Energy Systems</t>
  </si>
  <si>
    <t>http://www.virent.com</t>
  </si>
  <si>
    <t>/organization/mindset-studio</t>
  </si>
  <si>
    <t>/funding-round/a77fe9ae83a68b14da0c8be8a28052b8</t>
  </si>
  <si>
    <t>/Organization/Vires-Aeronautics</t>
  </si>
  <si>
    <t>Vires Aeronautics</t>
  </si>
  <si>
    <t>http://www.viresaero.com</t>
  </si>
  <si>
    <t>/organization/mindshapes</t>
  </si>
  <si>
    <t>/funding-round/17b09644a3aa064777d5b0bb15933c04</t>
  </si>
  <si>
    <t>/Organization/Virgance</t>
  </si>
  <si>
    <t>Virgance</t>
  </si>
  <si>
    <t>http://www.virgance.com</t>
  </si>
  <si>
    <t>Apps|Curated Web|Internet|Social Network Media</t>
  </si>
  <si>
    <t>/funding-round/ad81de5d230ca4ef1876e1c71bf097e3</t>
  </si>
  <si>
    <t>/Organization/Virgent-Realty</t>
  </si>
  <si>
    <t>Virgent Realty</t>
  </si>
  <si>
    <t>https://virgentrealty.com/</t>
  </si>
  <si>
    <t>/organization/mindshare-medical</t>
  </si>
  <si>
    <t>/funding-round/231c4cb92da679559472d95cf8620f0e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funding-round/f04cd1439417f1969deab02cd4d8cab1</t>
  </si>
  <si>
    <t>/Organization/Virgilx</t>
  </si>
  <si>
    <t>Virgilx</t>
  </si>
  <si>
    <t>E-Commerce|Universities|University Students</t>
  </si>
  <si>
    <t>/organization/mindshare-networks-2</t>
  </si>
  <si>
    <t>/funding-round/39375e265a0944ff893b114089df58ab</t>
  </si>
  <si>
    <t>/Organization/Virgin-Mega-Usa</t>
  </si>
  <si>
    <t>Virgin Mega USA</t>
  </si>
  <si>
    <t>http://virginmegausa.com/</t>
  </si>
  <si>
    <t>/funding-round/58d66bbb8b7afbabf6d44312ced81a0c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mindshare-technologies</t>
  </si>
  <si>
    <t>/funding-round/1f0bf4f7221b6af7a59e92affc508f7f</t>
  </si>
  <si>
    <t>/Organization/Virgin-Mobile-Latin-America</t>
  </si>
  <si>
    <t>Virgin Mobile Latin America</t>
  </si>
  <si>
    <t>http://www.virginmobilelatam.com</t>
  </si>
  <si>
    <t>/organization/mindshift-technologies</t>
  </si>
  <si>
    <t>/funding-round/639fe6d0cdeb5fbc22ec4897019cfdf2</t>
  </si>
  <si>
    <t>/Organization/Virgin-Play</t>
  </si>
  <si>
    <t>Virgin Play</t>
  </si>
  <si>
    <t>http://www.virginplay.es</t>
  </si>
  <si>
    <t>/funding-round/d4bd0f000882c7dacd47f29a2db91cfe</t>
  </si>
  <si>
    <t>/Organization/Virgin-Pulse</t>
  </si>
  <si>
    <t>Virgin Pulse</t>
  </si>
  <si>
    <t>http://www.virginpulse.com</t>
  </si>
  <si>
    <t>Active Lifestyle|Health and Wellness|Lifestyle</t>
  </si>
  <si>
    <t>/funding-round/dc689274ddd10dfd0e7e37b62d807aa0</t>
  </si>
  <si>
    <t>/Organization/Virginia-Commonwealth-University</t>
  </si>
  <si>
    <t>Virginia Commonwealth University</t>
  </si>
  <si>
    <t>http://www.vcu.edu/</t>
  </si>
  <si>
    <t>/funding-round/fffdfad8a3d63d2e33f77e334eeadc3a</t>
  </si>
  <si>
    <t>/Organization/Virginia-Mason-Medical-Center</t>
  </si>
  <si>
    <t>Virginia Mason Medical Center</t>
  </si>
  <si>
    <t>https://www.virginiamason.org</t>
  </si>
  <si>
    <t>/organization/mindsnacks</t>
  </si>
  <si>
    <t>/funding-round/1be556e3c181bfa1e8a82d2c728b4651</t>
  </si>
  <si>
    <t>/Organization/Virgla</t>
  </si>
  <si>
    <t>Virgla</t>
  </si>
  <si>
    <t>https://virgla.com/</t>
  </si>
  <si>
    <t>Brand Marketing|Direct Marketing|Mobile Commerce</t>
  </si>
  <si>
    <t>/funding-round/c6f08d59ed27c8e3ec01b548307c0813</t>
  </si>
  <si>
    <t>/Organization/Virgo-Investment-Group</t>
  </si>
  <si>
    <t>Virgo Investment Group</t>
  </si>
  <si>
    <t>http://www.virgo-llc.com/virgo.html</t>
  </si>
  <si>
    <t>/organization/mindstorm-llc</t>
  </si>
  <si>
    <t>/funding-round/ad4d820e71944598ece7e5e33a85813a</t>
  </si>
  <si>
    <t>/Organization/Viridaxis</t>
  </si>
  <si>
    <t>VIRIDAXIS</t>
  </si>
  <si>
    <t>http://www.viridaxis.com</t>
  </si>
  <si>
    <t>Gilly</t>
  </si>
  <si>
    <t>/organization/mindsumo</t>
  </si>
  <si>
    <t>/funding-round/845162223431c8758257d1ec77eacf4f</t>
  </si>
  <si>
    <t>/Organization/Virident-Systems</t>
  </si>
  <si>
    <t>Virident Systems</t>
  </si>
  <si>
    <t>http://www.virident.com</t>
  </si>
  <si>
    <t>Clean Technology|Enterprise Software|Hardware|Technology</t>
  </si>
  <si>
    <t>/organization/mindtickle</t>
  </si>
  <si>
    <t>/funding-round/18c43e131f1f31eb9549588ec62ebc16</t>
  </si>
  <si>
    <t>/Organization/Viridis-Energy</t>
  </si>
  <si>
    <t>Viridis Energy</t>
  </si>
  <si>
    <t>http://www.viridisenergy.ca</t>
  </si>
  <si>
    <t>/funding-round/57b9527e9a7fe8b79c5bf257ce57296a</t>
  </si>
  <si>
    <t>/Organization/Viridis-Learning</t>
  </si>
  <si>
    <t>Viridis Learning</t>
  </si>
  <si>
    <t>http://viridislearning.com</t>
  </si>
  <si>
    <t>Curated Web|Enterprise Software|Recruiting|SaaS</t>
  </si>
  <si>
    <t>/organization/mindwork-labs</t>
  </si>
  <si>
    <t>/funding-round/467513c4c6950ea87f33d64fc086f0ba</t>
  </si>
  <si>
    <t>/Organization/Viridis3D</t>
  </si>
  <si>
    <t>Viridis3D</t>
  </si>
  <si>
    <t>http://www.viridis3d.com/</t>
  </si>
  <si>
    <t>/funding-round/5382be1048dbe09046d641310beff4eb</t>
  </si>
  <si>
    <t>/Organization/Viridity-Energy</t>
  </si>
  <si>
    <t>Viridity Energy</t>
  </si>
  <si>
    <t>http://viridityenergy.com</t>
  </si>
  <si>
    <t>/organization/mine</t>
  </si>
  <si>
    <t>/funding-round/6c4ed33247aff0c6d1d4e5ce35310358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mine-shaft-brewing</t>
  </si>
  <si>
    <t>/funding-round/7e0dbef370fd15c3c06bf244f2ee02cc</t>
  </si>
  <si>
    <t>/Organization/Viridom</t>
  </si>
  <si>
    <t>Viridom</t>
  </si>
  <si>
    <t>http://viridom.com/</t>
  </si>
  <si>
    <t>/funding-round/f0f6650f1188610b1dc18752301dfdbe</t>
  </si>
  <si>
    <t>/Organization/Virnetx</t>
  </si>
  <si>
    <t>VirnetX</t>
  </si>
  <si>
    <t>http://virnetx.com</t>
  </si>
  <si>
    <t>Zephyr Cove</t>
  </si>
  <si>
    <t>/organization/mineeds</t>
  </si>
  <si>
    <t>/funding-round/5a238bd845f3933bb727db6962d8fff6</t>
  </si>
  <si>
    <t>/Organization/Virobay</t>
  </si>
  <si>
    <t>Virobay</t>
  </si>
  <si>
    <t>http://www.virobayinc.com</t>
  </si>
  <si>
    <t>/funding-round/6b8f85e43d4c0856d8c26a03ae0feca5</t>
  </si>
  <si>
    <t>/Organization/Viroblock</t>
  </si>
  <si>
    <t>Viroblock</t>
  </si>
  <si>
    <t>http://www.viroblock.com</t>
  </si>
  <si>
    <t>/funding-round/bc8c2764bc8130818554ec51418372f0</t>
  </si>
  <si>
    <t>/Organization/Viroclinics-Biosciences</t>
  </si>
  <si>
    <t>Viroclinics Biosciences</t>
  </si>
  <si>
    <t>http://www.viroclinics.com</t>
  </si>
  <si>
    <t>/organization/minefold</t>
  </si>
  <si>
    <t>/funding-round/37155bdb53e70c77c21b2dab4f0251b3</t>
  </si>
  <si>
    <t>/Organization/Virocyt</t>
  </si>
  <si>
    <t>virocyt</t>
  </si>
  <si>
    <t>http://virocyt.com</t>
  </si>
  <si>
    <t>/organization/mineful</t>
  </si>
  <si>
    <t>/funding-round/2103c86a1174fa0e99407864333cf233</t>
  </si>
  <si>
    <t>/Organization/Virometix-Ag</t>
  </si>
  <si>
    <t>Virometix AG</t>
  </si>
  <si>
    <t>http://virometix.com</t>
  </si>
  <si>
    <t>/organization/minekey</t>
  </si>
  <si>
    <t>/funding-round/eed791e2dcfcbd8fc736574516593a8d</t>
  </si>
  <si>
    <t>/Organization/Viron-Therapeutics</t>
  </si>
  <si>
    <t>Viron Therapeutics</t>
  </si>
  <si>
    <t>http://www.vironinc.com</t>
  </si>
  <si>
    <t>/funding-round/f8057f4bae11cd5578f133e84d3cc5d4</t>
  </si>
  <si>
    <t>/Organization/Virool</t>
  </si>
  <si>
    <t>Virool</t>
  </si>
  <si>
    <t>http://www.virool.com</t>
  </si>
  <si>
    <t>/organization/mineloader-software-co-ltd</t>
  </si>
  <si>
    <t>/funding-round/7633463170373d51b65eee97be967580</t>
  </si>
  <si>
    <t>/Organization/Viropro</t>
  </si>
  <si>
    <t>Viropro</t>
  </si>
  <si>
    <t>http://www.viropro.com</t>
  </si>
  <si>
    <t>Bio-Pharm|Manufacturing|Medical</t>
  </si>
  <si>
    <t>/funding-round/f2f024f19b8350a99b9bde221e03843e</t>
  </si>
  <si>
    <t>/Organization/Viroxis</t>
  </si>
  <si>
    <t>ViroXis</t>
  </si>
  <si>
    <t>http://www.viroxis.com</t>
  </si>
  <si>
    <t>/organization/miner</t>
  </si>
  <si>
    <t>/funding-round/2759b13ffab4a8ac772172f809bb92a3</t>
  </si>
  <si>
    <t>/Organization/Virsec-Systems-3</t>
  </si>
  <si>
    <t>Virsec Systems</t>
  </si>
  <si>
    <t>http://virsec.com/</t>
  </si>
  <si>
    <t>/funding-round/4e35dab97b67ea21e91068f3152c0d18</t>
  </si>
  <si>
    <t>/Organization/Virsto</t>
  </si>
  <si>
    <t>Virsto Software</t>
  </si>
  <si>
    <t>http://www.virsto.com</t>
  </si>
  <si>
    <t>Cloud Computing|Software|Storage|Virtualization</t>
  </si>
  <si>
    <t>/funding-round/df151a69807e4a0e3bd39b98f939ed98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mineralist</t>
  </si>
  <si>
    <t>/funding-round/a373b84d973f8ad55bcc35795008983d</t>
  </si>
  <si>
    <t>/Organization/Virtensys</t>
  </si>
  <si>
    <t>VirtenSys</t>
  </si>
  <si>
    <t>http://www.virtensys.com/</t>
  </si>
  <si>
    <t>Infrastructure|IT Management|Technology</t>
  </si>
  <si>
    <t>/organization/mineralrightsworldwide-com</t>
  </si>
  <si>
    <t>/funding-round/e51441c26a1ca750e251fd8db338b40c</t>
  </si>
  <si>
    <t>/Organization/Virtify</t>
  </si>
  <si>
    <t>Virtify</t>
  </si>
  <si>
    <t>http://www.virtify.com</t>
  </si>
  <si>
    <t>/organization/mineraltree</t>
  </si>
  <si>
    <t>/funding-round/199f917c2d5b783caaa2a649379dd46a</t>
  </si>
  <si>
    <t>/Organization/Virtium</t>
  </si>
  <si>
    <t>Virtium</t>
  </si>
  <si>
    <t>http://www.virtium.com/</t>
  </si>
  <si>
    <t>Santa Margarita</t>
  </si>
  <si>
    <t>/funding-round/358cee8a2e3c98955539b5910b6c8295</t>
  </si>
  <si>
    <t>/Organization/Virtkick</t>
  </si>
  <si>
    <t>Virtkick</t>
  </si>
  <si>
    <t>https://www.virtkick.com/</t>
  </si>
  <si>
    <t>Cloud Computing|IaaS|SaaS|Web Hosting</t>
  </si>
  <si>
    <t>/funding-round/c5282eea0a3d469e7ef5d7a6d62e93ac</t>
  </si>
  <si>
    <t>/Organization/Virtra-Systems</t>
  </si>
  <si>
    <t>VIRTRA SYSTEMS</t>
  </si>
  <si>
    <t>http://www.virtra.com/</t>
  </si>
  <si>
    <t>/organization/minerp</t>
  </si>
  <si>
    <t>/funding-round/b61e98561128c3a8c5a68733bb0f43d0</t>
  </si>
  <si>
    <t>/Organization/Virtron-Vr-Ar-Education-App</t>
  </si>
  <si>
    <t>Virtron VR/ AR Education App</t>
  </si>
  <si>
    <t>/organization/minerva-biotechnologies</t>
  </si>
  <si>
    <t>/funding-round/46fcbebe9da20b925aa7802de56f7a70</t>
  </si>
  <si>
    <t>/Organization/Virtru</t>
  </si>
  <si>
    <t>Virtru</t>
  </si>
  <si>
    <t>https://www.virtru.com</t>
  </si>
  <si>
    <t>/funding-round/aaa1028c9df3923fceb95911bf2b3357</t>
  </si>
  <si>
    <t>/Organization/Virtuagym</t>
  </si>
  <si>
    <t>VirtuaGym</t>
  </si>
  <si>
    <t>http://www.virtuagym.com/</t>
  </si>
  <si>
    <t>Enterprise Software|Fitness|Health and Wellness|Nutrition|Personal Health|Software</t>
  </si>
  <si>
    <t>/funding-round/f84e6b1e7c6e58fd519098451a364b63</t>
  </si>
  <si>
    <t>/Organization/Virtual-3-D-Display-For-Smartphones</t>
  </si>
  <si>
    <t>Virtual 3-D Display for Smartphones</t>
  </si>
  <si>
    <t>/organization/minerva-labs</t>
  </si>
  <si>
    <t>/funding-round/a03ca74f4b19e4f7cfc32da9f6e0d0b4</t>
  </si>
  <si>
    <t>/Organization/Virtual-Air-Guitar-Company</t>
  </si>
  <si>
    <t>Virtual Air Guitar Company</t>
  </si>
  <si>
    <t>http://www.virtualairguitar.com</t>
  </si>
  <si>
    <t>/organization/minerva-neuroscience</t>
  </si>
  <si>
    <t>/funding-round/e047af5ec46377657122c5c4e4f4f7fc</t>
  </si>
  <si>
    <t>/Organization/Virtual-Bridges</t>
  </si>
  <si>
    <t>Virtual Bridges</t>
  </si>
  <si>
    <t>http://vbridges.com</t>
  </si>
  <si>
    <t>/funding-round/ef7a35632764ba621315dd9665e73ef2</t>
  </si>
  <si>
    <t>/Organization/Virtual-Call-Center</t>
  </si>
  <si>
    <t>Virtual Call Center</t>
  </si>
  <si>
    <t>http://virtual-call-center.eu</t>
  </si>
  <si>
    <t>/organization/minerva-surgical</t>
  </si>
  <si>
    <t>/funding-round/04e126b2bcc6e5cb8bd393c2b04ff656</t>
  </si>
  <si>
    <t>/Organization/Virtual-City</t>
  </si>
  <si>
    <t>Virtual City</t>
  </si>
  <si>
    <t>http://www.virtualcity.co.ke</t>
  </si>
  <si>
    <t>Kalimoni</t>
  </si>
  <si>
    <t>/funding-round/d376a46bbefb3476d7f7a1380dfecced</t>
  </si>
  <si>
    <t>/Organization/Virtual-Command</t>
  </si>
  <si>
    <t>Virtual Command</t>
  </si>
  <si>
    <t>http://www.virtualcommand.com</t>
  </si>
  <si>
    <t>/organization/minerva-worldwide</t>
  </si>
  <si>
    <t>/funding-round/9ec2b7c54a5fd9e170dad701a5a0727d</t>
  </si>
  <si>
    <t>/Organization/Virtual-Computer</t>
  </si>
  <si>
    <t>Virtual Computer</t>
  </si>
  <si>
    <t>http://www.virtualcomputer.com</t>
  </si>
  <si>
    <t>/organization/minervax</t>
  </si>
  <si>
    <t>/funding-round/0ceaf3f16b392a3e4ac2fd9845498d17</t>
  </si>
  <si>
    <t>/Organization/Virtual-Concierge</t>
  </si>
  <si>
    <t>Virtual Concierge</t>
  </si>
  <si>
    <t>http://www.virtualconcierge.ae</t>
  </si>
  <si>
    <t>/funding-round/6dbbc5969e8eb4f68b513869cbc21c85</t>
  </si>
  <si>
    <t>/Organization/Virtual-Dbs</t>
  </si>
  <si>
    <t>Virtual DBS</t>
  </si>
  <si>
    <t>http://virtualdbs.com</t>
  </si>
  <si>
    <t>/organization/mines-io</t>
  </si>
  <si>
    <t>/funding-round/e2567cf0a3693daf41215ac1cda24212</t>
  </si>
  <si>
    <t>/Organization/Virtual-Expert-Clinics</t>
  </si>
  <si>
    <t>Virtual Expert Clinics</t>
  </si>
  <si>
    <t>http://www.autismpro.com</t>
  </si>
  <si>
    <t>/organization/minesense-technologies</t>
  </si>
  <si>
    <t>/funding-round/0bd22ab03d6a01c0ab1eaae9d1ef726b</t>
  </si>
  <si>
    <t>/Organization/Virtual-Fairground</t>
  </si>
  <si>
    <t>Virtual Fairground</t>
  </si>
  <si>
    <t>http://www.virtualfairground.com</t>
  </si>
  <si>
    <t>Games|MMO Games|Publishing|Software|Virtual Worlds</t>
  </si>
  <si>
    <t>/funding-round/24dd12e3a96d47c50ca654bf1edc9b5b</t>
  </si>
  <si>
    <t>/Organization/Virtual-Gaming-Worlds</t>
  </si>
  <si>
    <t>Virtual Gaming Worlds</t>
  </si>
  <si>
    <t>http://www.virtualgamingworlds.com</t>
  </si>
  <si>
    <t>/funding-round/2610fb7b87639029688868b73fe24425</t>
  </si>
  <si>
    <t>/Organization/Virtual-Goods-Market</t>
  </si>
  <si>
    <t>Virtual Goods Market</t>
  </si>
  <si>
    <t>/organization/minetta-brook</t>
  </si>
  <si>
    <t>/funding-round/0e481c9fe187af73b06d7bfe68222855</t>
  </si>
  <si>
    <t>/Organization/Virtual-Incision-Corporation</t>
  </si>
  <si>
    <t>Virtual Incision Corp (VIC)</t>
  </si>
  <si>
    <t>http://www.virtualincision.com</t>
  </si>
  <si>
    <t>Medical Devices|Robotics</t>
  </si>
  <si>
    <t>/funding-round/6c81d2c75db4ad595eac59d0966523ed</t>
  </si>
  <si>
    <t>/Organization/Virtual-Instruments-Corporation</t>
  </si>
  <si>
    <t>Virtual Instruments Corporation</t>
  </si>
  <si>
    <t>http://www.virtualinstruments.com</t>
  </si>
  <si>
    <t>/funding-round/70d3ab0aabf460d839887d56300d345f</t>
  </si>
  <si>
    <t>/Organization/Virtual-Intelligence-Technologies</t>
  </si>
  <si>
    <t>Virtual Intelligence Technologies</t>
  </si>
  <si>
    <t>/funding-round/9950ef8c8404806ae821a6d3f20f74f7</t>
  </si>
  <si>
    <t>/Organization/Virtual-Interactive</t>
  </si>
  <si>
    <t>ViRTUAL INTERACTiVE</t>
  </si>
  <si>
    <t>http://virtualinteractive.org</t>
  </si>
  <si>
    <t>Camillus</t>
  </si>
  <si>
    <t>/funding-round/fbfe45d546b18d0c87ef315b322dcafe</t>
  </si>
  <si>
    <t>/Organization/Virtual-Iron-Software</t>
  </si>
  <si>
    <t>Virtual Iron Software</t>
  </si>
  <si>
    <t>http://www.virtualiron.com</t>
  </si>
  <si>
    <t>/organization/minewhat</t>
  </si>
  <si>
    <t>/funding-round/1e964e4ee98a169533f391d543fd99f5</t>
  </si>
  <si>
    <t>/Organization/Virtual-Logic-Systems</t>
  </si>
  <si>
    <t>Virtual Logic Systems</t>
  </si>
  <si>
    <t>http://www.virtuallogicsys.com/</t>
  </si>
  <si>
    <t>/funding-round/506aff8e28145d74dd3d39f4dfc0f19c</t>
  </si>
  <si>
    <t>/Organization/Virtual-Paper</t>
  </si>
  <si>
    <t>Virtual Paper</t>
  </si>
  <si>
    <t>http://www.myvirtualpaper.com</t>
  </si>
  <si>
    <t>Advertising|News|Publishing</t>
  </si>
  <si>
    <t>/funding-round/73c37707f211aebfbb8967cef3f6da55</t>
  </si>
  <si>
    <t>/Organization/Virtual-Ports</t>
  </si>
  <si>
    <t>Virtual Ports</t>
  </si>
  <si>
    <t>http://www.virtual-ports.com</t>
  </si>
  <si>
    <t>/organization/minfo</t>
  </si>
  <si>
    <t>/funding-round/123c74e85fefe858817c0d8351c08f34</t>
  </si>
  <si>
    <t>/Organization/Virtual-Power-Systems</t>
  </si>
  <si>
    <t>Virtual Power Systems</t>
  </si>
  <si>
    <t>http://www.virtualpowersystems.com</t>
  </si>
  <si>
    <t>/funding-round/a7b09b8743a4982a183878e7616a5a0f</t>
  </si>
  <si>
    <t>/Organization/Virtual-Psychology-Systems</t>
  </si>
  <si>
    <t>Virtual Psychology Systems</t>
  </si>
  <si>
    <t>/organization/ming-yazä±lä±m</t>
  </si>
  <si>
    <t>/funding-round/b510e4822c0f1b4977cf988e4c5054d0</t>
  </si>
  <si>
    <t>/Organization/Virtual-Race-Bags</t>
  </si>
  <si>
    <t>Virtual Event Bags</t>
  </si>
  <si>
    <t>http://www.virtualeventbags.com/</t>
  </si>
  <si>
    <t>Advertising|Social Media|Software</t>
  </si>
  <si>
    <t>/organization/mingbo</t>
  </si>
  <si>
    <t>/funding-round/e8ed2542646f4da716b07604460b9e84</t>
  </si>
  <si>
    <t>/Organization/Virtual-Restaurants</t>
  </si>
  <si>
    <t>Virtual Restaurants</t>
  </si>
  <si>
    <t>http://www.virtualrestaurants.co.uk</t>
  </si>
  <si>
    <t>/organization/mingdao-com</t>
  </si>
  <si>
    <t>/funding-round/b15963a47d2bbaf08d4934dc7a17b009</t>
  </si>
  <si>
    <t>/Organization/Virtual-Run</t>
  </si>
  <si>
    <t>Virtual Run</t>
  </si>
  <si>
    <t>http://www.virtualrunco.net</t>
  </si>
  <si>
    <t>/organization/minggl</t>
  </si>
  <si>
    <t>/funding-round/7c7292dc65319d4cf2e01d8096890a40</t>
  </si>
  <si>
    <t>/Organization/Virtual-Sales-Group</t>
  </si>
  <si>
    <t>Virtual Sales Group</t>
  </si>
  <si>
    <t>Automotive|Sales and Marketing|Technology</t>
  </si>
  <si>
    <t>/organization/mingle360</t>
  </si>
  <si>
    <t>/funding-round/843338439a1b4e5ac33d0dea3e1cffe1</t>
  </si>
  <si>
    <t>/Organization/Virtual-Silicon-Technology</t>
  </si>
  <si>
    <t>Virtual Silicon Technology</t>
  </si>
  <si>
    <t>/funding-round/b4e382e006275f1284c399a5d7e309ab</t>
  </si>
  <si>
    <t>/Organization/Virtual-Software-Systems-Vs2</t>
  </si>
  <si>
    <t>Virtual Software Systems(VS2)</t>
  </si>
  <si>
    <t>http://www.virtualsoftwaresystems.com/</t>
  </si>
  <si>
    <t>/organization/minglebox</t>
  </si>
  <si>
    <t>/funding-round/a7a249fb0e30627e5d533584a83df749</t>
  </si>
  <si>
    <t>/Organization/Virtual-Strongbox</t>
  </si>
  <si>
    <t>Virtual StrongBox</t>
  </si>
  <si>
    <t>http://www.myvirtualstrongbox.com</t>
  </si>
  <si>
    <t>Finance|Financial Services|Storage</t>
  </si>
  <si>
    <t>/organization/mingleplay</t>
  </si>
  <si>
    <t>/funding-round/c3ec4c87a6b78817f9655761556f7e49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mingleverse-laboratories-inc</t>
  </si>
  <si>
    <t>/funding-round/52423bbb7a94f85a3a83a0ecb5b515ed</t>
  </si>
  <si>
    <t>/Organization/Virtual-Tweens-Ltd</t>
  </si>
  <si>
    <t>virtual tweens ltd</t>
  </si>
  <si>
    <t>Entertainment|Internet|Mobile|Social Media</t>
  </si>
  <si>
    <t>/funding-round/7973145494bae15d41e796aa4c8a77f8</t>
  </si>
  <si>
    <t>/Organization/Virtual-View-App</t>
  </si>
  <si>
    <t>Virtual View App</t>
  </si>
  <si>
    <t>http://virtualviewapp.com</t>
  </si>
  <si>
    <t>/organization/mingly</t>
  </si>
  <si>
    <t>/funding-round/fc9d968ea3d92530a25f24601cf4d8b8</t>
  </si>
  <si>
    <t>/Organization/Virtual-Web</t>
  </si>
  <si>
    <t>Virtual Web</t>
  </si>
  <si>
    <t>http://www.govirtualweb.com</t>
  </si>
  <si>
    <t>/organization/mingxieku</t>
  </si>
  <si>
    <t>/funding-round/40c6248316046c0426cc45d9b1e00953</t>
  </si>
  <si>
    <t>/Organization/Virtuallogix</t>
  </si>
  <si>
    <t>VirtualLogix</t>
  </si>
  <si>
    <t>http://virtuallogix.com</t>
  </si>
  <si>
    <t>Mobile|Software|Virtualization</t>
  </si>
  <si>
    <t>/organization/mingyian</t>
  </si>
  <si>
    <t>/funding-round/7e3fbf7b06823c83fa49127a1c573e51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minhash</t>
  </si>
  <si>
    <t>/funding-round/9fc86c274de3248077bd07d10eade7b2</t>
  </si>
  <si>
    <t>/Organization/Virtualmin</t>
  </si>
  <si>
    <t>Virtualmin</t>
  </si>
  <si>
    <t>http://www.virtualmin.com</t>
  </si>
  <si>
    <t>/organization/mini-brew</t>
  </si>
  <si>
    <t>/funding-round/5e82eb5301aa0ba2985d87da3af6f5cb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mini-exchange</t>
  </si>
  <si>
    <t>/funding-round/b715e2bc7849e7738f0bdf9968f08e0e</t>
  </si>
  <si>
    <t>/Organization/Virtualscopics</t>
  </si>
  <si>
    <t>VirtualScopics</t>
  </si>
  <si>
    <t>http://www.virtualscopics.com</t>
  </si>
  <si>
    <t>/organization/mini-world-lyon</t>
  </si>
  <si>
    <t>/funding-round/c03a76ddacf2a09508adc1f3ee5697ad</t>
  </si>
  <si>
    <t>/Organization/Virtualsharp-Software</t>
  </si>
  <si>
    <t>VirtualSharp Software</t>
  </si>
  <si>
    <t>http://www.virtualsharp.com</t>
  </si>
  <si>
    <t>/organization/minibanda-ru</t>
  </si>
  <si>
    <t>/funding-round/f8464c36188cf2424df366211d48836f</t>
  </si>
  <si>
    <t>/Organization/Virtualsolutions</t>
  </si>
  <si>
    <t>Virtual Solutions</t>
  </si>
  <si>
    <t>http://www.virtualsolutions.com</t>
  </si>
  <si>
    <t>20-11-1998</t>
  </si>
  <si>
    <t>/organization/minibar-delivery</t>
  </si>
  <si>
    <t>/funding-round/e12ea2645fa6c4f72ba8c331f6d58e75</t>
  </si>
  <si>
    <t>/Organization/Virtualtwo</t>
  </si>
  <si>
    <t>Virtualtwo</t>
  </si>
  <si>
    <t>http://virtualtwo.com</t>
  </si>
  <si>
    <t>Brand Marketing|E-Commerce|Fashion|Gamification|Shopping|Social Media</t>
  </si>
  <si>
    <t>/organization/minibrake</t>
  </si>
  <si>
    <t>/funding-round/7cde924073d9ffd233f3417b8bb9ea6f</t>
  </si>
  <si>
    <t>/Organization/Virtualu</t>
  </si>
  <si>
    <t>VirtualU</t>
  </si>
  <si>
    <t>http://www.virtualu.co</t>
  </si>
  <si>
    <t>E-Commerce|Fashion|Health and Wellness|Mobile|Technology</t>
  </si>
  <si>
    <t>/organization/minicabit</t>
  </si>
  <si>
    <t>/funding-round/036a875ba6aa1bb6c3aec8a62f441f96</t>
  </si>
  <si>
    <t>/Organization/Virtualworks-Group</t>
  </si>
  <si>
    <t>VirtualWorks Group</t>
  </si>
  <si>
    <t>http://www.virtualworks.com</t>
  </si>
  <si>
    <t>/funding-round/58cecf5d9140f7d1480b60c212853ab7</t>
  </si>
  <si>
    <t>/Organization/Virtuata</t>
  </si>
  <si>
    <t>Virtuata</t>
  </si>
  <si>
    <t>http://www.virtuata.com</t>
  </si>
  <si>
    <t>/funding-round/6bb0f2f592ee2c1078656b682c40dd79</t>
  </si>
  <si>
    <t>/Organization/Virtuebuild-Llc</t>
  </si>
  <si>
    <t>VirtueBuild</t>
  </si>
  <si>
    <t>http://virtuebuild.com/</t>
  </si>
  <si>
    <t>/funding-round/df9715307259c4fb1796c8e4ea9a847c</t>
  </si>
  <si>
    <t>/Organization/Virtugo-Software</t>
  </si>
  <si>
    <t>Virtugo Software</t>
  </si>
  <si>
    <t>http://www.uxcomm.com</t>
  </si>
  <si>
    <t>/organization/minicabster</t>
  </si>
  <si>
    <t>/funding-round/b392e72648dacb542f27cf87f59778e3</t>
  </si>
  <si>
    <t>/Organization/Virtuix</t>
  </si>
  <si>
    <t>Virtuix</t>
  </si>
  <si>
    <t>http://virtuix.com</t>
  </si>
  <si>
    <t>/organization/minicom-digital-signage</t>
  </si>
  <si>
    <t>/funding-round/5586338b5a24afa3342e04177a5315d6</t>
  </si>
  <si>
    <t>/Organization/Virtumed</t>
  </si>
  <si>
    <t>VirtuMed</t>
  </si>
  <si>
    <t>http://www.virtumedhealth.com/</t>
  </si>
  <si>
    <t>/organization/minilogs</t>
  </si>
  <si>
    <t>/funding-round/ce203584b3d0d7b88a90483c7bb766c7</t>
  </si>
  <si>
    <t>/Organization/Virtuos</t>
  </si>
  <si>
    <t>Virtuos</t>
  </si>
  <si>
    <t>http://www.virtuosgames.com</t>
  </si>
  <si>
    <t>/organization/minimal-technologies</t>
  </si>
  <si>
    <t>/funding-round/25c661f6a525da25b8eb0419d96de3e8</t>
  </si>
  <si>
    <t>/Organization/Virtuoso-Branding</t>
  </si>
  <si>
    <t>Virtuoso Branding</t>
  </si>
  <si>
    <t>http://www.ngagevb.com/</t>
  </si>
  <si>
    <t>/funding-round/3de1e06ce8cbb03d77aaabead8d964c9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minimally-invasive-devices</t>
  </si>
  <si>
    <t>/funding-round/1f9f87686793fefe6edbd1762eeeb35c</t>
  </si>
  <si>
    <t>/Organization/Virtuoz</t>
  </si>
  <si>
    <t>VirtuOz</t>
  </si>
  <si>
    <t>http://www.virtuoz.com</t>
  </si>
  <si>
    <t>/funding-round/27aed8c3063ee4c985e98717bc74be68</t>
  </si>
  <si>
    <t>/Organization/Virtus-Data-Centres</t>
  </si>
  <si>
    <t>VIRTUS Data Centres</t>
  </si>
  <si>
    <t>http://virtusdatacentres.com/</t>
  </si>
  <si>
    <t>/funding-round/5199867b013e80195c05283b00446af4</t>
  </si>
  <si>
    <t>/Organization/Virtusa</t>
  </si>
  <si>
    <t>Virtusa</t>
  </si>
  <si>
    <t>http://www.virtusa.com/</t>
  </si>
  <si>
    <t>/funding-round/9962d57c5f7835903989e9ff885c18de</t>
  </si>
  <si>
    <t>/Organization/Virtusize</t>
  </si>
  <si>
    <t>Virtusize</t>
  </si>
  <si>
    <t>http://www.virtusize.com</t>
  </si>
  <si>
    <t>Advertising|Apps|E-Commerce|Retail|Technology</t>
  </si>
  <si>
    <t>/funding-round/9a8f0b77b251c5d89df788638e788331</t>
  </si>
  <si>
    <t>/Organization/Virtustream</t>
  </si>
  <si>
    <t>Virtustream</t>
  </si>
  <si>
    <t>http://www.virtustream.com</t>
  </si>
  <si>
    <t>/funding-round/d8d0c7f31a5c34e2fde4ef16e56c241b</t>
  </si>
  <si>
    <t>/Organization/Virtutone-Networks</t>
  </si>
  <si>
    <t>Virtutone Networks</t>
  </si>
  <si>
    <t>http://virtutone.com</t>
  </si>
  <si>
    <t>/funding-round/f46b1013ddbdf8fc51f2fd104478d63a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minimonos</t>
  </si>
  <si>
    <t>/funding-round/df1cb44f1208401a8bcbb5142ad4bfee</t>
  </si>
  <si>
    <t>/Organization/Virurl</t>
  </si>
  <si>
    <t>REVENUE.com</t>
  </si>
  <si>
    <t>http://revenue.com</t>
  </si>
  <si>
    <t>/funding-round/fa9c3ec6225c18f5211225cd59eadcc6</t>
  </si>
  <si>
    <t>/Organization/Virxsys</t>
  </si>
  <si>
    <t>VIRxSYS</t>
  </si>
  <si>
    <t>http://www.virxsys.com</t>
  </si>
  <si>
    <t>/organization/minimus-spine</t>
  </si>
  <si>
    <t>/funding-round/8cfa19d8b2d9cfb320b081a64c81704f</t>
  </si>
  <si>
    <t>/Organization/Viryd-Technologies</t>
  </si>
  <si>
    <t>Viryd Technologies</t>
  </si>
  <si>
    <t>http://viryd.com</t>
  </si>
  <si>
    <t>/funding-round/8ffc37d4adcfb7536f7ac5ad1e3ff649</t>
  </si>
  <si>
    <t>/Organization/Virzoom</t>
  </si>
  <si>
    <t>VirZoom</t>
  </si>
  <si>
    <t>http://www.virzoom.com/</t>
  </si>
  <si>
    <t>/organization/mininavident</t>
  </si>
  <si>
    <t>/funding-round/3094bf8525b847d7e3880d82033c4848</t>
  </si>
  <si>
    <t>/Organization/Vis</t>
  </si>
  <si>
    <t>ViS</t>
  </si>
  <si>
    <t>http://www.visresearch.org</t>
  </si>
  <si>
    <t>/organization/minio-inc</t>
  </si>
  <si>
    <t>/funding-round/c10789fd207deaa43073e225b3a5dfbf</t>
  </si>
  <si>
    <t>/Organization/Vis-Research</t>
  </si>
  <si>
    <t>VIS Research</t>
  </si>
  <si>
    <t>http://www.visresearch.com</t>
  </si>
  <si>
    <t>Clinical Trials|Internet|Optimization</t>
  </si>
  <si>
    <t>/organization/ministry-of-games-mog</t>
  </si>
  <si>
    <t>/funding-round/c17fe5876672b4bd9b3503714a811015</t>
  </si>
  <si>
    <t>/Organization/Visage</t>
  </si>
  <si>
    <t>Visage</t>
  </si>
  <si>
    <t>http://www.visage.co</t>
  </si>
  <si>
    <t>Data Visualization|Graphics|Presentations|Software</t>
  </si>
  <si>
    <t>/organization/ministry-of-supply</t>
  </si>
  <si>
    <t>/funding-round/1e1057f271faa4de4719fa58912f70a9</t>
  </si>
  <si>
    <t>/Organization/Visage-Mobile</t>
  </si>
  <si>
    <t>Visage Mobile</t>
  </si>
  <si>
    <t>http://visagemobile.com</t>
  </si>
  <si>
    <t>/funding-round/ab0af118cc304c8f72cd7efd60dd76ca</t>
  </si>
  <si>
    <t>/Organization/Visage-Payroll</t>
  </si>
  <si>
    <t>Visage Payroll</t>
  </si>
  <si>
    <t>http://VisagePayroll.com</t>
  </si>
  <si>
    <t>Advertising Platforms|Finance Technology|FinTech|Human Resources</t>
  </si>
  <si>
    <t>/funding-round/e88d3756bf13e2ae6f7b7f55111ce9d1</t>
  </si>
  <si>
    <t>/Organization/Visanow</t>
  </si>
  <si>
    <t>VisaNow.com, Inc.</t>
  </si>
  <si>
    <t>http://www.visanow.com/</t>
  </si>
  <si>
    <t>/funding-round/e8b0dba42dbb7c9252f0b854309e0112</t>
  </si>
  <si>
    <t>/Organization/Visante</t>
  </si>
  <si>
    <t>Visante</t>
  </si>
  <si>
    <t>http://visanteinc.com</t>
  </si>
  <si>
    <t>/funding-round/fd1a78604a20cb3982d47d890ff77b8a</t>
  </si>
  <si>
    <t>/Organization/Visarity</t>
  </si>
  <si>
    <t>Visarity</t>
  </si>
  <si>
    <t>http://www.visarity.com</t>
  </si>
  <si>
    <t>/organization/minitime</t>
  </si>
  <si>
    <t>/funding-round/deac0a27a39988bcbd9a7a64028c05ac</t>
  </si>
  <si>
    <t>/Organization/Visbit-Inc</t>
  </si>
  <si>
    <t>Visbit Inc.</t>
  </si>
  <si>
    <t>http://visbit.co</t>
  </si>
  <si>
    <t>Mobile|Mobile Software Tools|Photo Editing|Photography</t>
  </si>
  <si>
    <t>/organization/minitrade</t>
  </si>
  <si>
    <t>/funding-round/a1fade5bfd1ae9195fdd09b06ade8ee9</t>
  </si>
  <si>
    <t>/Organization/Visconpro</t>
  </si>
  <si>
    <t>VisConPro</t>
  </si>
  <si>
    <t>http://www.fotoLibra.com</t>
  </si>
  <si>
    <t>Harlech</t>
  </si>
  <si>
    <t>18-04-2002</t>
  </si>
  <si>
    <t>/organization/minivax</t>
  </si>
  <si>
    <t>/funding-round/fd0b8a7a9df8ad7ead62f908d1e04240</t>
  </si>
  <si>
    <t>/Organization/Viscore</t>
  </si>
  <si>
    <t>Viscore</t>
  </si>
  <si>
    <t>http://viscore.com</t>
  </si>
  <si>
    <t>Cloud Computing|Enterprise Software|Networking</t>
  </si>
  <si>
    <t>/organization/miniversum</t>
  </si>
  <si>
    <t>/funding-round/c47bc23bd2315bc733b39f5a4a8c2940</t>
  </si>
  <si>
    <t>/Organization/Viscose-Closures</t>
  </si>
  <si>
    <t>Viscose Closures</t>
  </si>
  <si>
    <t>http://www.viscose.co.uk</t>
  </si>
  <si>
    <t>/organization/minka</t>
  </si>
  <si>
    <t>/funding-round/e69f8a4d5eedd43bb77aeb730b05a6fd</t>
  </si>
  <si>
    <t>/Organization/Viscount-Systems</t>
  </si>
  <si>
    <t>Viscount Systems</t>
  </si>
  <si>
    <t>http://www.viscount.com</t>
  </si>
  <si>
    <t>/organization/minkasu</t>
  </si>
  <si>
    <t>/funding-round/28662923716f1f40b75d601a87435f5c</t>
  </si>
  <si>
    <t>/Organization/Viscovery</t>
  </si>
  <si>
    <t>Viscovery</t>
  </si>
  <si>
    <t>http://viscovery.cn</t>
  </si>
  <si>
    <t>Apps|B2B|Mobile|Mobile Commerce|Sales and Marketing</t>
  </si>
  <si>
    <t>/organization/minneapolis-biomass-exchange</t>
  </si>
  <si>
    <t>/funding-round/f16afa264b410a048f0611cedafb641a</t>
  </si>
  <si>
    <t>/Organization/Visedo</t>
  </si>
  <si>
    <t>Visedo</t>
  </si>
  <si>
    <t>http://visedo.com</t>
  </si>
  <si>
    <t>/organization/minnesota-medical-solutions</t>
  </si>
  <si>
    <t>/funding-round/e22c21117b0c06dc71fb565ae9759be2</t>
  </si>
  <si>
    <t>/Organization/Visen-Medical</t>
  </si>
  <si>
    <t>VisEn Medical</t>
  </si>
  <si>
    <t>/organization/mino-wireless-usa</t>
  </si>
  <si>
    <t>/funding-round/e00fa6bbd8a660f7c0d49c07456b2c01</t>
  </si>
  <si>
    <t>/Organization/Visenze</t>
  </si>
  <si>
    <t>VISENZE</t>
  </si>
  <si>
    <t>http://www.visenze.com</t>
  </si>
  <si>
    <t>Image Recognition|SaaS|Visual Search</t>
  </si>
  <si>
    <t>/organization/minodes</t>
  </si>
  <si>
    <t>/funding-round/92cbe82d5f6c373477fc589eba1e8576</t>
  </si>
  <si>
    <t>/Organization/Viseo</t>
  </si>
  <si>
    <t>VISEO</t>
  </si>
  <si>
    <t>http://www.viseo.net</t>
  </si>
  <si>
    <t>/funding-round/c542fd649665dfd52f49d2aee553f550</t>
  </si>
  <si>
    <t>/Organization/Viseto</t>
  </si>
  <si>
    <t>viseto</t>
  </si>
  <si>
    <t>http://www.viseto.com</t>
  </si>
  <si>
    <t>/organization/minomonsters</t>
  </si>
  <si>
    <t>/funding-round/118e30477c5a9b5e4f54aa50b40a62ca</t>
  </si>
  <si>
    <t>/Organization/Visgo-Therapeutics</t>
  </si>
  <si>
    <t>Visgo Therapeutics</t>
  </si>
  <si>
    <t>http://visgotx.com</t>
  </si>
  <si>
    <t>/funding-round/28e58b9ef836ee7eded7c2afb2b990d4</t>
  </si>
  <si>
    <t>/Organization/Vishay-Precision-Group</t>
  </si>
  <si>
    <t>Vishay Precision Group</t>
  </si>
  <si>
    <t>http://www.vishaypg.com</t>
  </si>
  <si>
    <t>/funding-round/5608694f2792e1a580e5b6f8faa3ca2e</t>
  </si>
  <si>
    <t>/Organization/Visho</t>
  </si>
  <si>
    <t>Visho</t>
  </si>
  <si>
    <t>http://visho.com</t>
  </si>
  <si>
    <t>Mobile|Mobile Commerce|Social Commerce</t>
  </si>
  <si>
    <t>/funding-round/7dcc838a51b98ad6b4c146809e566b73</t>
  </si>
  <si>
    <t>/Organization/Visiarc</t>
  </si>
  <si>
    <t>Visiarc</t>
  </si>
  <si>
    <t>http://www.visiarc.com</t>
  </si>
  <si>
    <t>/funding-round/989f81ab8ece363269169b953c041e7a</t>
  </si>
  <si>
    <t>/Organization/Visibillity</t>
  </si>
  <si>
    <t>Visibillity</t>
  </si>
  <si>
    <t>http://visibillity.com/</t>
  </si>
  <si>
    <t>Insurance|Internet|Services</t>
  </si>
  <si>
    <t>/organization/minor-studios</t>
  </si>
  <si>
    <t>/funding-round/69e321110c9d8d20a952bd285e880dbb</t>
  </si>
  <si>
    <t>/Organization/Visibiz</t>
  </si>
  <si>
    <t>Visibiz</t>
  </si>
  <si>
    <t>http://www.visibiz.com</t>
  </si>
  <si>
    <t>CRM|Social Media|Software</t>
  </si>
  <si>
    <t>/organization/minors-real-estate-lease-options</t>
  </si>
  <si>
    <t>/funding-round/d1a99305db15c0d3a674e66320531ad6</t>
  </si>
  <si>
    <t>/Organization/Visibl</t>
  </si>
  <si>
    <t>Visibl</t>
  </si>
  <si>
    <t>http://www.getvisibl.com</t>
  </si>
  <si>
    <t>/organization/minoryx-therapeutics</t>
  </si>
  <si>
    <t>/funding-round/14bdd1c4c0427a30584c17cd852a680b</t>
  </si>
  <si>
    <t>/Organization/Visible-Light-Solar-Technologies</t>
  </si>
  <si>
    <t>Visible Light Solar Technologies</t>
  </si>
  <si>
    <t>http://visiblelightsolar.com</t>
  </si>
  <si>
    <t>/funding-round/b32f3305f90d1cba5cee7cbc3182c697</t>
  </si>
  <si>
    <t>/Organization/Visible-Markets</t>
  </si>
  <si>
    <t>Visible Market Inc.</t>
  </si>
  <si>
    <t>http://www.visiblemarket.com/</t>
  </si>
  <si>
    <t>/funding-round/eca30fba5c977afd1dbbf526970ff8a9</t>
  </si>
  <si>
    <t>/Organization/Visible-Measures</t>
  </si>
  <si>
    <t>Visible Measures</t>
  </si>
  <si>
    <t>http://www.visiblemeasures.com</t>
  </si>
  <si>
    <t>/organization/minova-insurance</t>
  </si>
  <si>
    <t>/funding-round/d59bb6ea1b563671b08228888c7741af</t>
  </si>
  <si>
    <t>/Organization/Visible-Vc</t>
  </si>
  <si>
    <t>Visible.vc</t>
  </si>
  <si>
    <t>https://visible.vc/</t>
  </si>
  <si>
    <t>Angels|Finance|SaaS|Software|Venture Capital</t>
  </si>
  <si>
    <t>/organization/minowireless</t>
  </si>
  <si>
    <t>/funding-round/2148cc625666dcb80b134d8a643dfc1a</t>
  </si>
  <si>
    <t>/Organization/Visible-World</t>
  </si>
  <si>
    <t>Visible World</t>
  </si>
  <si>
    <t>http://visibleworld.com</t>
  </si>
  <si>
    <t>/funding-round/c301eaef903d98546f9142945c830bbe</t>
  </si>
  <si>
    <t>/Organization/Visiblebrands</t>
  </si>
  <si>
    <t>VisibleBrands</t>
  </si>
  <si>
    <t>http://www.visbrands.com</t>
  </si>
  <si>
    <t>/organization/mint</t>
  </si>
  <si>
    <t>/funding-round/2b2a23c0f1abfd02c58372e5dd7e16e0</t>
  </si>
  <si>
    <t>/Organization/Visiblegains</t>
  </si>
  <si>
    <t>VisibleGains</t>
  </si>
  <si>
    <t>http://www.visiblegains.com</t>
  </si>
  <si>
    <t>/funding-round/642748610a6b85562dc16aef4dba6b9b</t>
  </si>
  <si>
    <t>/Organization/Visiblepath</t>
  </si>
  <si>
    <t>Visible Path</t>
  </si>
  <si>
    <t>http://VisiblePath.com</t>
  </si>
  <si>
    <t>Business Services|Social Media|Social Network Media</t>
  </si>
  <si>
    <t>/funding-round/7e587c3740b598c5581bc923d0429029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funding-round/9c77e884f217090cd251dbdbc6770319</t>
  </si>
  <si>
    <t>/Organization/Visibli</t>
  </si>
  <si>
    <t>SharedBy.co</t>
  </si>
  <si>
    <t>http://www.sharedby.co</t>
  </si>
  <si>
    <t>Analytics|Facebook Applications|Monetization|Personalization|Twitter Applications</t>
  </si>
  <si>
    <t>/funding-round/a56dbea0c048f75698a1786e5db15f0f</t>
  </si>
  <si>
    <t>/Organization/Visicon-Technologies</t>
  </si>
  <si>
    <t>Visicon Technologies</t>
  </si>
  <si>
    <t>http://www.visicontech.com</t>
  </si>
  <si>
    <t>Medical Devices|Software|Test and Measurement</t>
  </si>
  <si>
    <t>/organization/mint-labs</t>
  </si>
  <si>
    <t>/funding-round/58a5f370542f29475612aa3971f43080</t>
  </si>
  <si>
    <t>/Organization/Visidraft</t>
  </si>
  <si>
    <t>Visidraft</t>
  </si>
  <si>
    <t>http://www.visidraft.com</t>
  </si>
  <si>
    <t>Architecture|Construction|Mobile</t>
  </si>
  <si>
    <t>/funding-round/97b412d4d9197ddf195c9391ec4adf2d</t>
  </si>
  <si>
    <t>/Organization/Visie-2</t>
  </si>
  <si>
    <t>Visie</t>
  </si>
  <si>
    <t>/funding-round/a11275535c610b76eac3e4f799179ea1</t>
  </si>
  <si>
    <t>/Organization/Visier</t>
  </si>
  <si>
    <t>Visier</t>
  </si>
  <si>
    <t>http://www.visier.com</t>
  </si>
  <si>
    <t>Analytics|Business Intelligence|Human Resources|SaaS</t>
  </si>
  <si>
    <t>/funding-round/f17cb8195be8b48d2edfd7b7849d43cf</t>
  </si>
  <si>
    <t>/Organization/Visikard</t>
  </si>
  <si>
    <t>VisiKard</t>
  </si>
  <si>
    <t>http://www.visikard.com</t>
  </si>
  <si>
    <t>/organization/mint-solutions</t>
  </si>
  <si>
    <t>/funding-round/53c9ba7bbf0ed184e12066f54d641118</t>
  </si>
  <si>
    <t>/Organization/Visio-Financial-Services</t>
  </si>
  <si>
    <t>Visio Financial Services</t>
  </si>
  <si>
    <t>http://www.visiolending.com</t>
  </si>
  <si>
    <t>/funding-round/b69cdb9ff56bd683db189396aad67997</t>
  </si>
  <si>
    <t>/Organization/Visio-Ingenii-Ltd</t>
  </si>
  <si>
    <t>Visio Ingenii Ltd</t>
  </si>
  <si>
    <t>https://www.visioingenii.com</t>
  </si>
  <si>
    <t>Machine Learning|Robotics|Services</t>
  </si>
  <si>
    <t>/funding-round/c4edc8915ec54b5c9829b3accd0860f0</t>
  </si>
  <si>
    <t>/Organization/Visiobox</t>
  </si>
  <si>
    <t>VISIOBOX</t>
  </si>
  <si>
    <t>http://visiobox.co/</t>
  </si>
  <si>
    <t>Cloud Computing|Communications Infrastructure|Digital Signage</t>
  </si>
  <si>
    <t>/organization/minted</t>
  </si>
  <si>
    <t>/funding-round/3a9beb9e270a975254a8bb8f38fb0cc0</t>
  </si>
  <si>
    <t>/Organization/Visiogen</t>
  </si>
  <si>
    <t>Visiogen</t>
  </si>
  <si>
    <t>http://www.visiogen.com</t>
  </si>
  <si>
    <t>/funding-round/5cbbe0a8f14e3eb84ffa7f69a70bf10a</t>
  </si>
  <si>
    <t>/Organization/Visiogroup-Sas</t>
  </si>
  <si>
    <t>VISIOGROUP SAS</t>
  </si>
  <si>
    <t>http://www.visioquote.com</t>
  </si>
  <si>
    <t>B2B|Real Estate|Technology</t>
  </si>
  <si>
    <t>/funding-round/91a1168ccc372e9b9ec9a3d390e138f9</t>
  </si>
  <si>
    <t>/Organization/Vision</t>
  </si>
  <si>
    <t>Vision+</t>
  </si>
  <si>
    <t>http://www.visionplus.fi</t>
  </si>
  <si>
    <t>/funding-round/cde3e9034d51372d533ce68e8becff88</t>
  </si>
  <si>
    <t>/Organization/Vision-360-Degres-V3D</t>
  </si>
  <si>
    <t>Vision 360 Degres (V3D)</t>
  </si>
  <si>
    <t>http://www.v3d.fr</t>
  </si>
  <si>
    <t>/funding-round/d8a496f2047c1e4716d79fdd59f2e610</t>
  </si>
  <si>
    <t>/Organization/Vision-Box</t>
  </si>
  <si>
    <t>Vision-Box</t>
  </si>
  <si>
    <t>http://www.vision-box.com/</t>
  </si>
  <si>
    <t>/organization/minteos</t>
  </si>
  <si>
    <t>/funding-round/cacd73c6d64b2ec0feef5176a359cb1c</t>
  </si>
  <si>
    <t>/Organization/Vision-Chain-Inc</t>
  </si>
  <si>
    <t>Vision Chain Inc</t>
  </si>
  <si>
    <t>Business Intelligence|Data Centers|Development Platforms</t>
  </si>
  <si>
    <t>/organization/mintera</t>
  </si>
  <si>
    <t>/funding-round/31e29330e333b00126343941d6654786</t>
  </si>
  <si>
    <t>/Organization/Vision-Critical</t>
  </si>
  <si>
    <t>Vision Critical</t>
  </si>
  <si>
    <t>http://www.visioncritical.com</t>
  </si>
  <si>
    <t>/funding-round/3bacccf383a33149fdb1a0bd3cd446e8</t>
  </si>
  <si>
    <t>/Organization/Vision-Fleet</t>
  </si>
  <si>
    <t>Vision Fleet</t>
  </si>
  <si>
    <t>http://visionfleet.com</t>
  </si>
  <si>
    <t>/funding-round/3bb3ddd8ddabf287e7498b622eaf0a3e</t>
  </si>
  <si>
    <t>/Organization/Vision-Iii-Imaging</t>
  </si>
  <si>
    <t>Vision III Imaging</t>
  </si>
  <si>
    <t>http://www.inv3.com</t>
  </si>
  <si>
    <t>/funding-round/44f8350a2152a3d77958176d515c236f</t>
  </si>
  <si>
    <t>/Organization/Vision-Internet</t>
  </si>
  <si>
    <t>Vision Internet</t>
  </si>
  <si>
    <t>http://www.visioninternet.com</t>
  </si>
  <si>
    <t>Government Innovation|Internet</t>
  </si>
  <si>
    <t>/funding-round/502bf08724377e94f5e1bde1ffed1ee7</t>
  </si>
  <si>
    <t>/Organization/Vision-Radiology</t>
  </si>
  <si>
    <t>Vision Radiology</t>
  </si>
  <si>
    <t>http://www.visionradiology.com/</t>
  </si>
  <si>
    <t>/funding-round/82b832559c08c06f0208922c40634dd4</t>
  </si>
  <si>
    <t>/Organization/Vision-Sciences</t>
  </si>
  <si>
    <t>Vision Sciences</t>
  </si>
  <si>
    <t>http://www.visionsciences.com/</t>
  </si>
  <si>
    <t>/funding-round/a429971f463e68fa8213a7eaa706a813</t>
  </si>
  <si>
    <t>/Organization/Vision-Software-Pty</t>
  </si>
  <si>
    <t>Vision Software PTY</t>
  </si>
  <si>
    <t>/funding-round/d79bba5c7e73250e5fad461440ebedcc</t>
  </si>
  <si>
    <t>/Organization/Vision-Source</t>
  </si>
  <si>
    <t>Vision Source</t>
  </si>
  <si>
    <t>http://www.visionsource.com</t>
  </si>
  <si>
    <t>Kingwood</t>
  </si>
  <si>
    <t>/organization/mintigo</t>
  </si>
  <si>
    <t>/funding-round/48338335138201b94cb909c2386d620f</t>
  </si>
  <si>
    <t>/Organization/Vision-Technologies</t>
  </si>
  <si>
    <t>Vision Technologies</t>
  </si>
  <si>
    <t>http://visntec.com</t>
  </si>
  <si>
    <t>/funding-round/4b1a4bb3be741390c197dffe0cffa055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mintm</t>
  </si>
  <si>
    <t>/funding-round/a287b418416b2d4cdadbd89e1704e82f</t>
  </si>
  <si>
    <t>/Organization/Visionary-Fun</t>
  </si>
  <si>
    <t>Visionary Fun</t>
  </si>
  <si>
    <t>http://www.visionary-fun.jp</t>
  </si>
  <si>
    <t>/organization/mintos</t>
  </si>
  <si>
    <t>/funding-round/751fbfa88ad053cbb3e70207e4cb8ea9</t>
  </si>
  <si>
    <t>/Organization/Visionary-Mobile</t>
  </si>
  <si>
    <t>Visionary Mobile</t>
  </si>
  <si>
    <t>http://vm-go.com</t>
  </si>
  <si>
    <t>/organization/mintra-trainingportal</t>
  </si>
  <si>
    <t>/funding-round/c0cd6ae07e5ff054a34b6de0fa8b505a</t>
  </si>
  <si>
    <t>/Organization/Visionary-Pharmaceuticals</t>
  </si>
  <si>
    <t>Visionary Pharmaceuticals</t>
  </si>
  <si>
    <t>http://www.visionarypharmaceutical.com</t>
  </si>
  <si>
    <t>/organization/minube</t>
  </si>
  <si>
    <t>/funding-round/2e2940b68814d59fc8e710f79d6af68a</t>
  </si>
  <si>
    <t>/Organization/Visioncare-Ophthalmic-Technologies</t>
  </si>
  <si>
    <t>VisionCare Ophthalmic Technologies</t>
  </si>
  <si>
    <t>http://www.visioncareinc.net</t>
  </si>
  <si>
    <t>/funding-round/5aefbe086175743b3964efa49e6801a6</t>
  </si>
  <si>
    <t>/Organization/Visionchina-Media-Inc</t>
  </si>
  <si>
    <t>VisionChina Media Inc</t>
  </si>
  <si>
    <t>http://www.visionchina.tv</t>
  </si>
  <si>
    <t>/organization/minubo</t>
  </si>
  <si>
    <t>/funding-round/3f0436ba6f2aa5fc3ac60e6bf5fb0a6c</t>
  </si>
  <si>
    <t>/Organization/Visionect</t>
  </si>
  <si>
    <t>Visionect</t>
  </si>
  <si>
    <t>http://www.visionect.com/</t>
  </si>
  <si>
    <t>Digital Signage|Enterprise Software|Hardware + Software|Technology|Web Development</t>
  </si>
  <si>
    <t>/funding-round/698a1d2013d283a917a217cb0ec49a15</t>
  </si>
  <si>
    <t>/Organization/Visioneered-Image-Systems</t>
  </si>
  <si>
    <t>Visioneered Image Systems</t>
  </si>
  <si>
    <t>/organization/minus</t>
  </si>
  <si>
    <t>/funding-round/4af3f7a45f3d2878076d35a41afd0f24</t>
  </si>
  <si>
    <t>/Organization/Visioneering</t>
  </si>
  <si>
    <t>Visioneering</t>
  </si>
  <si>
    <t>http://vtivision.com/</t>
  </si>
  <si>
    <t>/funding-round/9cb83f4ecde98651ab4f341b20effd0b</t>
  </si>
  <si>
    <t>/Organization/Visiongate</t>
  </si>
  <si>
    <t>VisionGate</t>
  </si>
  <si>
    <t>http://visiongate3d.com</t>
  </si>
  <si>
    <t>/funding-round/ad7c1d7ca0e5c989fb34b6ac5466acd2</t>
  </si>
  <si>
    <t>/Organization/Visionnaire-Software</t>
  </si>
  <si>
    <t>Visionnaire</t>
  </si>
  <si>
    <t>http://www.visionnaire.com.br</t>
  </si>
  <si>
    <t>/funding-round/be2f5b06e4e0e011e202f37c7e8ea4c1</t>
  </si>
  <si>
    <t>/Organization/Visionscope-Technologies</t>
  </si>
  <si>
    <t>VisionScope Technologies</t>
  </si>
  <si>
    <t>http://www.myvsi.com</t>
  </si>
  <si>
    <t>/funding-round/cbb69bd2cd6787fa2b924a28a78cea12</t>
  </si>
  <si>
    <t>/Organization/Visionwaves</t>
  </si>
  <si>
    <t>VisionWaves</t>
  </si>
  <si>
    <t>http://www.visionwaves.com/en/home</t>
  </si>
  <si>
    <t>/organization/minusnine-technologies</t>
  </si>
  <si>
    <t>/funding-round/1e8f2532db28d7ebb8601cd2b6a93212</t>
  </si>
  <si>
    <t>/Organization/Visiopharm</t>
  </si>
  <si>
    <t>Visiopharm</t>
  </si>
  <si>
    <t>http://www.visiopharm.com/</t>
  </si>
  <si>
    <t>/organization/minut</t>
  </si>
  <si>
    <t>/funding-round/348ca6bc81f58ce471a16710920e0ff8</t>
  </si>
  <si>
    <t>/Organization/Visiple</t>
  </si>
  <si>
    <t>Visiple</t>
  </si>
  <si>
    <t>http://www.visiplevc.com</t>
  </si>
  <si>
    <t>Cloud Computing|Software|Video Chat|Video Conferencing</t>
  </si>
  <si>
    <t>Jessheim</t>
  </si>
  <si>
    <t>/funding-round/ad765ec744fcfca7eb18a9fe70482c79</t>
  </si>
  <si>
    <t>/Organization/Visiprise</t>
  </si>
  <si>
    <t>Visiprise</t>
  </si>
  <si>
    <t>http://www.visiprise.com</t>
  </si>
  <si>
    <t>/funding-round/f523c0aaa52442cc37424366996fe11b</t>
  </si>
  <si>
    <t>/Organization/Visiquate</t>
  </si>
  <si>
    <t>VisiQuate</t>
  </si>
  <si>
    <t>http://visiquate.com</t>
  </si>
  <si>
    <t>/organization/minute</t>
  </si>
  <si>
    <t>/funding-round/b5420742e511055fd6b6106103a8a58c</t>
  </si>
  <si>
    <t>/Organization/Visisonics</t>
  </si>
  <si>
    <t>VisiSonics</t>
  </si>
  <si>
    <t>http://www.visisonics.com</t>
  </si>
  <si>
    <t>/organization/minutebuzz</t>
  </si>
  <si>
    <t>/funding-round/734129d770681f72a2075da6d5db84c0</t>
  </si>
  <si>
    <t>/Organization/Visit</t>
  </si>
  <si>
    <t>Visit</t>
  </si>
  <si>
    <t>http://Visit.Care</t>
  </si>
  <si>
    <t>/organization/minutekey</t>
  </si>
  <si>
    <t>/funding-round/208f3f379b9293fe36bb206ba23f3726</t>
  </si>
  <si>
    <t>/Organization/Visit-Org-2</t>
  </si>
  <si>
    <t>Visit.org</t>
  </si>
  <si>
    <t>http://visit.org/</t>
  </si>
  <si>
    <t>Leisure|Nonprofits|Travel|Travel &amp; Tourism</t>
  </si>
  <si>
    <t>/funding-round/8f34061108a0887152eaec2b840975ca</t>
  </si>
  <si>
    <t>/Organization/Visitar</t>
  </si>
  <si>
    <t>Visitar</t>
  </si>
  <si>
    <t>/funding-round/be88a47d9f9dde2b4bfaf686bfa8310c</t>
  </si>
  <si>
    <t>/Organization/Visitdays</t>
  </si>
  <si>
    <t>VisitDays</t>
  </si>
  <si>
    <t>http://app.visitdays.com/</t>
  </si>
  <si>
    <t>/funding-round/ccb639918c6c7ce71a2b46ee97b09c63</t>
  </si>
  <si>
    <t>/Organization/Visitec-Marketing-Associates</t>
  </si>
  <si>
    <t>Visitec Marketing Associates</t>
  </si>
  <si>
    <t>http://www.visitec.com</t>
  </si>
  <si>
    <t>/funding-round/e4d2717bb567b2a604722567166d3226</t>
  </si>
  <si>
    <t>/Organization/Visitorscafe</t>
  </si>
  <si>
    <t>VisitorsCafe</t>
  </si>
  <si>
    <t>http://www.visitorscafe.com</t>
  </si>
  <si>
    <t>Chat|Hardware|Messaging|SaaS|Video Chat</t>
  </si>
  <si>
    <t>/organization/minuteman-global</t>
  </si>
  <si>
    <t>/funding-round/f48b7e6f0384e173634261f831508a19</t>
  </si>
  <si>
    <t>/Organization/Visitrend</t>
  </si>
  <si>
    <t>VisiTrend</t>
  </si>
  <si>
    <t>http://visitrend.tumblr.com</t>
  </si>
  <si>
    <t>Analytics|Cyber Security|Visualization</t>
  </si>
  <si>
    <t>/organization/minutizer</t>
  </si>
  <si>
    <t>/funding-round/100d05dce07c239626b2c36115542255</t>
  </si>
  <si>
    <t>/Organization/Visixtwo-Ltd</t>
  </si>
  <si>
    <t>Visixtwo Ltd</t>
  </si>
  <si>
    <t>http://Visixtwo.com</t>
  </si>
  <si>
    <t>Messaging|Mobile|Monetization</t>
  </si>
  <si>
    <t>/funding-round/e27e5bb631da5daedd17d2a111a550ba</t>
  </si>
  <si>
    <t>/Organization/Vismedic</t>
  </si>
  <si>
    <t>VisMedic</t>
  </si>
  <si>
    <t>http://vismedic.rs</t>
  </si>
  <si>
    <t>Health Care|Life Sciences|SaaS</t>
  </si>
  <si>
    <t>/organization/minuto-seguros</t>
  </si>
  <si>
    <t>/funding-round/2e894cf3a2f927c25e0257ee95cf331d</t>
  </si>
  <si>
    <t>/Organization/Visonys</t>
  </si>
  <si>
    <t>Visonys</t>
  </si>
  <si>
    <t>/funding-round/394931482db67339df6dd75303c67da4</t>
  </si>
  <si>
    <t>/Organization/Visops-Inc-</t>
  </si>
  <si>
    <t>VisOps Inc.</t>
  </si>
  <si>
    <t>http://www.visualops.io</t>
  </si>
  <si>
    <t>Apps|Cloud Computing|Enterprise Software|SaaS</t>
  </si>
  <si>
    <t>/funding-round/fbbec01890b1a88a5b09e961fd48e409</t>
  </si>
  <si>
    <t>/Organization/Visor-Adl</t>
  </si>
  <si>
    <t>VISOR ADL</t>
  </si>
  <si>
    <t>https://visor.io</t>
  </si>
  <si>
    <t>/organization/minutrade</t>
  </si>
  <si>
    <t>/funding-round/5001f037754f37277102f069299ecac4</t>
  </si>
  <si>
    <t>/Organization/Visr</t>
  </si>
  <si>
    <t>VISR</t>
  </si>
  <si>
    <t>http://visr.co/</t>
  </si>
  <si>
    <t>/organization/minutta</t>
  </si>
  <si>
    <t>/funding-round/19ff115a357bbeb8ecb72cb30993cd1f</t>
  </si>
  <si>
    <t>/Organization/Viss</t>
  </si>
  <si>
    <t>Viss</t>
  </si>
  <si>
    <t>http://viss.me</t>
  </si>
  <si>
    <t>E-Commerce|Fashion|Mobile Commerce|Social Commerce|Social Media Marketing</t>
  </si>
  <si>
    <t>/funding-round/a201544cd2fb95995959442bd49a108e</t>
  </si>
  <si>
    <t>/Organization/Visscore</t>
  </si>
  <si>
    <t>VisScore</t>
  </si>
  <si>
    <t>https://www.visscore.com/</t>
  </si>
  <si>
    <t>/funding-round/de30d265fb29c1ab7e5c9e8678f62992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minuum</t>
  </si>
  <si>
    <t>/funding-round/2d827bc7168143fc0e53411320e33bc3</t>
  </si>
  <si>
    <t>/Organization/Vista-Fitness</t>
  </si>
  <si>
    <t>Vista Fitness</t>
  </si>
  <si>
    <t>http://www.gymboxfitness.com</t>
  </si>
  <si>
    <t>/organization/minyanville</t>
  </si>
  <si>
    <t>/funding-round/e0dde000706a6476ffb67dcf55d496a1</t>
  </si>
  <si>
    <t>16/05/2009</t>
  </si>
  <si>
    <t>/Organization/Vista-Therapeutics</t>
  </si>
  <si>
    <t>Vista Therapeutics</t>
  </si>
  <si>
    <t>http://www.vistatherapeutics.org</t>
  </si>
  <si>
    <t>/organization/mioji-travel</t>
  </si>
  <si>
    <t>/funding-round/2127622d343439478dcbbe15273aaf61</t>
  </si>
  <si>
    <t>/Organization/Vistaar</t>
  </si>
  <si>
    <t>Vistaar</t>
  </si>
  <si>
    <t>http://vistaarlfi.com</t>
  </si>
  <si>
    <t>/funding-round/ac309b31b8393648297719e2a8a6de91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miora</t>
  </si>
  <si>
    <t>/funding-round/302cf2a52ec9026ed32caecfbeca0f91</t>
  </si>
  <si>
    <t>/Organization/Vistagen-Therapeutics</t>
  </si>
  <si>
    <t>VistaGen Therapeutics</t>
  </si>
  <si>
    <t>http://www.vistagen.com</t>
  </si>
  <si>
    <t>/organization/miottech</t>
  </si>
  <si>
    <t>/funding-round/3696988bc27e0a3044778172ad5923e1</t>
  </si>
  <si>
    <t>/Organization/Vistar-Media</t>
  </si>
  <si>
    <t>Vistar Media</t>
  </si>
  <si>
    <t>http://www.vistarmedia.com</t>
  </si>
  <si>
    <t>/organization/miovision-technologies</t>
  </si>
  <si>
    <t>/funding-round/b5fa1eac6abf74aad582e86a4be2f46a</t>
  </si>
  <si>
    <t>/Organization/Vistascape</t>
  </si>
  <si>
    <t>VistaScape</t>
  </si>
  <si>
    <t>/organization/miox</t>
  </si>
  <si>
    <t>/funding-round/08eb877c0447976853757e488c98913b</t>
  </si>
  <si>
    <t>/Organization/Vistatek</t>
  </si>
  <si>
    <t>VistaTEK</t>
  </si>
  <si>
    <t>http://vistatek.com</t>
  </si>
  <si>
    <t>/funding-round/1ff11ce0e06b04af8ab0347e150cdbf4</t>
  </si>
  <si>
    <t>/Organization/Visterra</t>
  </si>
  <si>
    <t>Visterra</t>
  </si>
  <si>
    <t>http://www.visterrainc.com</t>
  </si>
  <si>
    <t>/funding-round/370a4d208cd3e130e04c38902dbbe60f</t>
  </si>
  <si>
    <t>/Organization/Visto</t>
  </si>
  <si>
    <t>Visto</t>
  </si>
  <si>
    <t>http://www.visto.com</t>
  </si>
  <si>
    <t>/funding-round/442f95a78af2b629355d8a870a1009cb</t>
  </si>
  <si>
    <t>/Organization/Vistracks</t>
  </si>
  <si>
    <t>VisTracks</t>
  </si>
  <si>
    <t>http://vistracks.com</t>
  </si>
  <si>
    <t>/funding-round/544f4292279dab283f5b85b52356557a</t>
  </si>
  <si>
    <t>/Organization/Vistronix</t>
  </si>
  <si>
    <t>Vistronix</t>
  </si>
  <si>
    <t>http://www.vistronix.com</t>
  </si>
  <si>
    <t>/funding-round/5d2db3db8ae51f383871f8040664824e</t>
  </si>
  <si>
    <t>/Organization/Visual-Edge-Technology</t>
  </si>
  <si>
    <t>Visual Edge Technology</t>
  </si>
  <si>
    <t>http://www.visualedgetechnology.com</t>
  </si>
  <si>
    <t>/funding-round/5f62a318d5a8dcd4175329bb2a8e2104</t>
  </si>
  <si>
    <t>/Organization/Visual-Factory</t>
  </si>
  <si>
    <t>Visual Factory</t>
  </si>
  <si>
    <t>http://www.vfactory.com.ar</t>
  </si>
  <si>
    <t>Loyalty Programs|Mobile|Mobile Coupons|Retail Technology</t>
  </si>
  <si>
    <t>/funding-round/a834bed61866ec1c4fec2ca047b052c3</t>
  </si>
  <si>
    <t>/Organization/Visual-Gas-Imaging</t>
  </si>
  <si>
    <t>Visual Gas Imaging</t>
  </si>
  <si>
    <t>Brookshire</t>
  </si>
  <si>
    <t>/organization/mipagar</t>
  </si>
  <si>
    <t>/funding-round/a309c910456316cf37fa02436755454f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mippin</t>
  </si>
  <si>
    <t>/funding-round/627217fe474a33246e653ea03b2a5c43</t>
  </si>
  <si>
    <t>/Organization/Visual-Ly</t>
  </si>
  <si>
    <t>Visual.ly</t>
  </si>
  <si>
    <t>http://visual.ly</t>
  </si>
  <si>
    <t>Brand Marketing|Content|Presentations</t>
  </si>
  <si>
    <t>/organization/miproto</t>
  </si>
  <si>
    <t>/funding-round/5e18ab04b8359130de8924b8662a5df4</t>
  </si>
  <si>
    <t>/Organization/Visual-Mining</t>
  </si>
  <si>
    <t>Visual Mining</t>
  </si>
  <si>
    <t>http://www.visualmining.com</t>
  </si>
  <si>
    <t>Business Intelligence|Data Visualization|Software|Web Development</t>
  </si>
  <si>
    <t>20-02-1996</t>
  </si>
  <si>
    <t>/funding-round/623a2978ab99082622346ca02cd8d590</t>
  </si>
  <si>
    <t>/Organization/Visual-Nacert</t>
  </si>
  <si>
    <t>VISUAL NACERT</t>
  </si>
  <si>
    <t>http://www.visualnacert.com</t>
  </si>
  <si>
    <t>Agriculture|Farming|Information Services</t>
  </si>
  <si>
    <t>/funding-round/9b2ea533ef1538e9a5d6f537f161789e</t>
  </si>
  <si>
    <t>/Organization/Visual-Networks</t>
  </si>
  <si>
    <t>Visual Networks</t>
  </si>
  <si>
    <t>/organization/mipso</t>
  </si>
  <si>
    <t>/funding-round/9abd298e38e35ef1bbd209377444e8bd</t>
  </si>
  <si>
    <t>/Organization/Visual-Pro-360</t>
  </si>
  <si>
    <t>Visual Pro 360</t>
  </si>
  <si>
    <t>http://visualpro360.com</t>
  </si>
  <si>
    <t>/organization/miq</t>
  </si>
  <si>
    <t>/funding-round/4f8ea40a2c94234692625143bf230c5d</t>
  </si>
  <si>
    <t>/Organization/Visual-Realm-Inc</t>
  </si>
  <si>
    <t>Visual Realm</t>
  </si>
  <si>
    <t>http://www.thevisualrealm.com/</t>
  </si>
  <si>
    <t>17-05-2002</t>
  </si>
  <si>
    <t>/funding-round/6bdfa8884b876c3cf67b0f03f7180a4d</t>
  </si>
  <si>
    <t>/Organization/Visual-Revenue</t>
  </si>
  <si>
    <t>Visual Revenue</t>
  </si>
  <si>
    <t>http://visualrevenue.com</t>
  </si>
  <si>
    <t>Analytics|Enterprises|Media|Optimization|Predictive Analytics|Real Time|SaaS</t>
  </si>
  <si>
    <t>/funding-round/ca92c4c43027c6cd377b4ac1e6943d0a</t>
  </si>
  <si>
    <t>/Organization/Visual-Supply-Co-Vsco</t>
  </si>
  <si>
    <t>Visual Supply Co (VSCO)</t>
  </si>
  <si>
    <t>http://vsco.co/</t>
  </si>
  <si>
    <t>Internet|Mobile|Photo Editing|Photography|Software</t>
  </si>
  <si>
    <t>/funding-round/f2111bd78e4ea0dda3ecffa8b21e9fce</t>
  </si>
  <si>
    <t>/Organization/Visual-Telehealth-Systems</t>
  </si>
  <si>
    <t>Visual TeleHealth Systems</t>
  </si>
  <si>
    <t>/organization/miqi-cn</t>
  </si>
  <si>
    <t>/funding-round/1c8caee7d75adf9e38cf8fcaffb1fb11</t>
  </si>
  <si>
    <t>/Organization/Visual-Threat</t>
  </si>
  <si>
    <t>Visual Threat</t>
  </si>
  <si>
    <t>http://www.visualthreat.com/</t>
  </si>
  <si>
    <t>/funding-round/7780fbf668c910a3e5c4ad20fbe44225</t>
  </si>
  <si>
    <t>/Organization/Visual-Unity</t>
  </si>
  <si>
    <t>Visual Unity</t>
  </si>
  <si>
    <t>http://www.VisualUnity.com</t>
  </si>
  <si>
    <t>/organization/mir-tesen</t>
  </si>
  <si>
    <t>/funding-round/c82cc3709c40833d732fc3e355311882</t>
  </si>
  <si>
    <t>/Organization/Visualant</t>
  </si>
  <si>
    <t>Visualant</t>
  </si>
  <si>
    <t>http://www.visualant.net</t>
  </si>
  <si>
    <t>/organization/mir-vracha</t>
  </si>
  <si>
    <t>/funding-round/033c471f8315513301524347d6ace0f3</t>
  </si>
  <si>
    <t>/Organization/Visualase-Inc</t>
  </si>
  <si>
    <t>Visualase</t>
  </si>
  <si>
    <t>http://visualaseinc.com</t>
  </si>
  <si>
    <t>/organization/mira-designs</t>
  </si>
  <si>
    <t>/funding-round/2f57df3959362b548561bb494dace11b</t>
  </si>
  <si>
    <t>/Organization/Visualcv</t>
  </si>
  <si>
    <t>VisualCV</t>
  </si>
  <si>
    <t>https://www.visualcv.com</t>
  </si>
  <si>
    <t>19-12-2006</t>
  </si>
  <si>
    <t>/organization/mira-dx</t>
  </si>
  <si>
    <t>/funding-round/18a5d269c6da0d042d056975ee3ce4dd</t>
  </si>
  <si>
    <t>/Organization/Visualead</t>
  </si>
  <si>
    <t>Visualead</t>
  </si>
  <si>
    <t>http://www.visualead.com</t>
  </si>
  <si>
    <t>/organization/mira-rehab</t>
  </si>
  <si>
    <t>/funding-round/44f581711dd1a63f4586d2eae6bfe592</t>
  </si>
  <si>
    <t>/Organization/Visualmarks</t>
  </si>
  <si>
    <t>Visualmarks</t>
  </si>
  <si>
    <t>http://www.visual-marks.com</t>
  </si>
  <si>
    <t>/funding-round/4aa64696eb8d2ef318cf26365c953c46</t>
  </si>
  <si>
    <t>/Organization/Visualnest</t>
  </si>
  <si>
    <t>Visualnest</t>
  </si>
  <si>
    <t>http://www.TrySubstance.com</t>
  </si>
  <si>
    <t>Enterprise Software|Image Recognition</t>
  </si>
  <si>
    <t>/funding-round/7503d556c4316638a04b06e3b7d81f7f</t>
  </si>
  <si>
    <t>/Organization/Visualnet</t>
  </si>
  <si>
    <t>Visualnet</t>
  </si>
  <si>
    <t>http://www.visualnet.com</t>
  </si>
  <si>
    <t>B2B|Games|Marketplaces|SaaS|Video</t>
  </si>
  <si>
    <t>/funding-round/ee3dcdb489f7b7b869d1d115a0372395</t>
  </si>
  <si>
    <t>/Organization/Visualogistic-Technologies</t>
  </si>
  <si>
    <t>VisuaLogistic Technologies</t>
  </si>
  <si>
    <t>http://visualogistics.net</t>
  </si>
  <si>
    <t>Real Time|Software|Transportation</t>
  </si>
  <si>
    <t>/organization/mirabel-medical-systems</t>
  </si>
  <si>
    <t>/funding-round/5dcca3796d63f77031cb125514631209</t>
  </si>
  <si>
    <t>/Organization/Visualon</t>
  </si>
  <si>
    <t>VisualOn</t>
  </si>
  <si>
    <t>http://www.visualon.com</t>
  </si>
  <si>
    <t>/organization/mirabilis-medica</t>
  </si>
  <si>
    <t>/funding-round/09e171e98f2cbbd93d460a65f7dff6cf</t>
  </si>
  <si>
    <t>/Organization/Visualplant</t>
  </si>
  <si>
    <t>VISUALPLANT</t>
  </si>
  <si>
    <t>http://visualplant.net</t>
  </si>
  <si>
    <t>Digital Media|Enterprise Software|Video</t>
  </si>
  <si>
    <t>/funding-round/432aa2374a76f153a0f0bef49d9eee5e</t>
  </si>
  <si>
    <t>/Organization/Visualshare</t>
  </si>
  <si>
    <t>VisualShare</t>
  </si>
  <si>
    <t>http://www.visualshare.com</t>
  </si>
  <si>
    <t>/funding-round/63f399412ef16fa002ff8255e59d7b2e</t>
  </si>
  <si>
    <t>/Organization/Visualtising</t>
  </si>
  <si>
    <t>Visualtising</t>
  </si>
  <si>
    <t>http://www.visualtising.com</t>
  </si>
  <si>
    <t>/funding-round/759f2c9e23d225e00d89c9a66478f740</t>
  </si>
  <si>
    <t>/Organization/Visualxcript</t>
  </si>
  <si>
    <t>VisualXcript</t>
  </si>
  <si>
    <t>http://www.visualxcript.com</t>
  </si>
  <si>
    <t>Android|iOS|Mobile|Photo Sharing|Social Network Media|Software|Web Development</t>
  </si>
  <si>
    <t>/funding-round/94a18967a95eb9cb900d8edc6ac1d931</t>
  </si>
  <si>
    <t>/Organization/Visumotion</t>
  </si>
  <si>
    <t>VisuMotion</t>
  </si>
  <si>
    <t>http://www.visumotion.com</t>
  </si>
  <si>
    <t>/funding-round/b2d9bb371d87fdd832265ccfbefe9de2</t>
  </si>
  <si>
    <t>/Organization/Visup</t>
  </si>
  <si>
    <t>VISup</t>
  </si>
  <si>
    <t>http://www.visup.it</t>
  </si>
  <si>
    <t>19-11-2007</t>
  </si>
  <si>
    <t>/funding-round/c917520a9e6409561c89f0752de5b2bd</t>
  </si>
  <si>
    <t>/Organization/Visure</t>
  </si>
  <si>
    <t>Visure</t>
  </si>
  <si>
    <t>/organization/miraclecord</t>
  </si>
  <si>
    <t>/funding-round/e3ebc872fc229a0d87bb46ad50d10791</t>
  </si>
  <si>
    <t>/Organization/Visure-Solutions</t>
  </si>
  <si>
    <t>Visure Solutions</t>
  </si>
  <si>
    <t>http://www.visuresolutions.com/</t>
  </si>
  <si>
    <t>Engineering Firms|Internet|Software</t>
  </si>
  <si>
    <t>/organization/miracor-medical-systems</t>
  </si>
  <si>
    <t>/funding-round/012183635bfdeca388b2ae389583e264</t>
  </si>
  <si>
    <t>/Organization/Visus-Technology</t>
  </si>
  <si>
    <t>Visus Technology</t>
  </si>
  <si>
    <t>http://visustech.com/</t>
  </si>
  <si>
    <t>/funding-round/61bd4c41c2c6fd42583599fa19281979</t>
  </si>
  <si>
    <t>/Organization/Visuu</t>
  </si>
  <si>
    <t>Visuu</t>
  </si>
  <si>
    <t>http://visuu.com</t>
  </si>
  <si>
    <t>/funding-round/950f01709d53f521fd68df9c0298cb83</t>
  </si>
  <si>
    <t>/Organization/Visys</t>
  </si>
  <si>
    <t>Visys</t>
  </si>
  <si>
    <t>http://www.visysglobal.com</t>
  </si>
  <si>
    <t>/funding-round/cc22eb7b6c1a5b73368425ae169b9494</t>
  </si>
  <si>
    <t>/Organization/Vita-Coco</t>
  </si>
  <si>
    <t>Vita Coco</t>
  </si>
  <si>
    <t>http://vitacoco.com</t>
  </si>
  <si>
    <t>/organization/miraculins</t>
  </si>
  <si>
    <t>/funding-round/1ddd9ff125c2e592e9c5fbcd054a9888</t>
  </si>
  <si>
    <t>/Organization/Vita-Healthcare-Group</t>
  </si>
  <si>
    <t>Vita Healthcare Group</t>
  </si>
  <si>
    <t>http://www.vitahealthcaregroup.com/</t>
  </si>
  <si>
    <t>/funding-round/583e4e99437f1647bcc5b97ac6bda2df</t>
  </si>
  <si>
    <t>/Organization/Vita-Products</t>
  </si>
  <si>
    <t>Vita Products</t>
  </si>
  <si>
    <t>http://vitaproducts.com</t>
  </si>
  <si>
    <t>/organization/mirada</t>
  </si>
  <si>
    <t>/funding-round/610b8663d48e62aba6995a705f73ce07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mirada-medical</t>
  </si>
  <si>
    <t>/funding-round/2adebd4f37214c14edca034eeb6e87ce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funding-round/db8fded378fd1275b62df2ccbc79c4ec</t>
  </si>
  <si>
    <t>/Organization/Vitaflavor</t>
  </si>
  <si>
    <t>VitaFlavor</t>
  </si>
  <si>
    <t>/organization/miradia</t>
  </si>
  <si>
    <t>/funding-round/8e6bd46033849d38b43a1d5ff317a0b8</t>
  </si>
  <si>
    <t>/Organization/Vitag-Corporation</t>
  </si>
  <si>
    <t>VitAG Corporation</t>
  </si>
  <si>
    <t>http://www.vitagcorp.com/</t>
  </si>
  <si>
    <t>Beech Island</t>
  </si>
  <si>
    <t>/funding-round/a782f4ff3cc2a6bc772ccc2466259dbd</t>
  </si>
  <si>
    <t>/Organization/Vitagene</t>
  </si>
  <si>
    <t>Vitagene</t>
  </si>
  <si>
    <t>https://myvitagene.com/</t>
  </si>
  <si>
    <t>Dietary Supplements|Health Care|Personal Health</t>
  </si>
  <si>
    <t>/funding-round/de1a574681f5b562afebf1cf39ee5039</t>
  </si>
  <si>
    <t>/Organization/Vital-Access</t>
  </si>
  <si>
    <t>Vital Access</t>
  </si>
  <si>
    <t>http://www.vital-access.com</t>
  </si>
  <si>
    <t>/organization/miradio-fm</t>
  </si>
  <si>
    <t>/funding-round/ed5df881ccaea2cdd4b00dc73b33be7c</t>
  </si>
  <si>
    <t>/Organization/Vital-Art-And-Science</t>
  </si>
  <si>
    <t>Vital Art and Science</t>
  </si>
  <si>
    <t>http://myvisiontrack.com</t>
  </si>
  <si>
    <t>/organization/mirador-biomedical</t>
  </si>
  <si>
    <t>/funding-round/c016e9e237d7dac813b065027a534acf</t>
  </si>
  <si>
    <t>/Organization/Vital-Connect</t>
  </si>
  <si>
    <t>Vital Connect</t>
  </si>
  <si>
    <t>http://vitalconnect.com</t>
  </si>
  <si>
    <t>/organization/mirador-financial</t>
  </si>
  <si>
    <t>/funding-round/022dbdebeafc6e808d94b5105ac539d5</t>
  </si>
  <si>
    <t>/Organization/Vital-Digital-Global</t>
  </si>
  <si>
    <t>Vital Digital Global</t>
  </si>
  <si>
    <t>http://vitaldigitalglobal.com/en/index.html</t>
  </si>
  <si>
    <t>/funding-round/5f75241a38345771733d01378ccc6fcb</t>
  </si>
  <si>
    <t>/Organization/Vital-Energi</t>
  </si>
  <si>
    <t>Vital Energi</t>
  </si>
  <si>
    <t>http://www.vitalenergi.co.uk</t>
  </si>
  <si>
    <t>/funding-round/88c129e8b3053217978f7423ffbd213c</t>
  </si>
  <si>
    <t>/Organization/Vital-Farms</t>
  </si>
  <si>
    <t>Vital Farms</t>
  </si>
  <si>
    <t>http://vitalfarms.com</t>
  </si>
  <si>
    <t>Consumer Goods|Farming</t>
  </si>
  <si>
    <t>/organization/miradore</t>
  </si>
  <si>
    <t>/funding-round/6b45fe1e51d1bf956b74af3579007504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funding-round/9c3f758507c549e524f2f29d38edd342</t>
  </si>
  <si>
    <t>/Organization/Vital-Herd-Inc</t>
  </si>
  <si>
    <t>Vital Herd Inc</t>
  </si>
  <si>
    <t>http://www.vitalherd.com/</t>
  </si>
  <si>
    <t>Farmers Market|Farming|Specialty Foods</t>
  </si>
  <si>
    <t>/organization/mirage-endoscopy-center</t>
  </si>
  <si>
    <t>/funding-round/8a100e57899eb6e3a2ddda5970cc292e</t>
  </si>
  <si>
    <t>/Organization/Vital-Insight</t>
  </si>
  <si>
    <t>Vital Insights Inc.</t>
  </si>
  <si>
    <t>http://www.vitalinsights.com</t>
  </si>
  <si>
    <t>/funding-round/ec99fa4152815853487fdb5a7ad6180b</t>
  </si>
  <si>
    <t>/Organization/Vital-Juice</t>
  </si>
  <si>
    <t>Vital Juice Newsletter</t>
  </si>
  <si>
    <t>http://www.vitaljuice.com/</t>
  </si>
  <si>
    <t>/organization/mirage-innovations</t>
  </si>
  <si>
    <t>/funding-round/d0188b8067e71c7e8c9130c5dfbc6fcc</t>
  </si>
  <si>
    <t>/Organization/Vital-Labs-Inc</t>
  </si>
  <si>
    <t>Vital Labs, Inc.</t>
  </si>
  <si>
    <t>http://vitallabs.co</t>
  </si>
  <si>
    <t>Health Care|Mobile|Therapeutics</t>
  </si>
  <si>
    <t>/organization/mirage-networks</t>
  </si>
  <si>
    <t>/funding-round/630cc51038c48f5942921ea7be105fad</t>
  </si>
  <si>
    <t>/Organization/Vital-Llc</t>
  </si>
  <si>
    <t>Vital LLC</t>
  </si>
  <si>
    <t>http://www.vitalcv.com</t>
  </si>
  <si>
    <t>Career Management|Document Management|Recruiting</t>
  </si>
  <si>
    <t>/organization/miragen-therapeutics</t>
  </si>
  <si>
    <t>/funding-round/23e20978e9875b3528cc80dc6e6369d0</t>
  </si>
  <si>
    <t>/Organization/Vital-Metrix</t>
  </si>
  <si>
    <t>Vital Metrix</t>
  </si>
  <si>
    <t>/funding-round/2f0328dd062905ff26e7a9bda0180998</t>
  </si>
  <si>
    <t>/Organization/Vital-Renewable-Energy-Company</t>
  </si>
  <si>
    <t>Vital Renewable Energy Company</t>
  </si>
  <si>
    <t>http://www.vrec.com.br</t>
  </si>
  <si>
    <t>/funding-round/30b207a15797469e829820ee20519f61</t>
  </si>
  <si>
    <t>/Organization/Vital-Sensors</t>
  </si>
  <si>
    <t>Vital Sensors</t>
  </si>
  <si>
    <t>/funding-round/539bd389525ca90c6ea89746ebf64fb7</t>
  </si>
  <si>
    <t>/Organization/Vital-Systems</t>
  </si>
  <si>
    <t>Vital Systems</t>
  </si>
  <si>
    <t>http://vitalsystemsca.com</t>
  </si>
  <si>
    <t>/funding-round/9466a370f037162d28758c6e3d064a4a</t>
  </si>
  <si>
    <t>/Organization/Vital-Therapies</t>
  </si>
  <si>
    <t>Vital Therapies</t>
  </si>
  <si>
    <t>http://www.vitaltherapies.com</t>
  </si>
  <si>
    <t>/funding-round/ebd1394c267769fccc72a6af5ac9ea4e</t>
  </si>
  <si>
    <t>/Organization/Vital-Vio</t>
  </si>
  <si>
    <t>Vital Vio</t>
  </si>
  <si>
    <t>http://vitalvio.com</t>
  </si>
  <si>
    <t>/funding-round/fb283925277619fe1ebd449c88ad9527</t>
  </si>
  <si>
    <t>/Organization/Vitalbox</t>
  </si>
  <si>
    <t>Vitalbox</t>
  </si>
  <si>
    <t>http://www.docgie.com</t>
  </si>
  <si>
    <t>/organization/mirageworks</t>
  </si>
  <si>
    <t>/funding-round/12d47c2b8fe0e71f96bcdc0e61d14867</t>
  </si>
  <si>
    <t>/Organization/Vitalclip</t>
  </si>
  <si>
    <t>vitalclip</t>
  </si>
  <si>
    <t>http://vitalclip.com</t>
  </si>
  <si>
    <t>Apps|Health and Wellness|Health Care|iPhone|Service Providers|Software</t>
  </si>
  <si>
    <t>/organization/mirakl</t>
  </si>
  <si>
    <t>/funding-round/08446b0885232ba776c514b815166e8b</t>
  </si>
  <si>
    <t>/Organization/Vitaldent</t>
  </si>
  <si>
    <t>Vitaldent</t>
  </si>
  <si>
    <t>http://vitaldent.com</t>
  </si>
  <si>
    <t>/funding-round/eb5551c8f3da47753874b1d2a14698de</t>
  </si>
  <si>
    <t>/Organization/Vitalea-Science</t>
  </si>
  <si>
    <t>Vitalea Science</t>
  </si>
  <si>
    <t>http://www.vitaleascience.com</t>
  </si>
  <si>
    <t>/organization/miralupa</t>
  </si>
  <si>
    <t>/funding-round/4dcc9a3bd3b7b08a9b6f73320c7b735f</t>
  </si>
  <si>
    <t>/Organization/Vitalfields</t>
  </si>
  <si>
    <t>VitalFields</t>
  </si>
  <si>
    <t>http://vitalfields.com</t>
  </si>
  <si>
    <t>/organization/miramar-labs</t>
  </si>
  <si>
    <t>/funding-round/0296473386690669b065081f995ea8da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funding-round/03f9bf8bd734de928d0a77a848d143d3</t>
  </si>
  <si>
    <t>/Organization/Vitalmedix</t>
  </si>
  <si>
    <t>VitalMedix</t>
  </si>
  <si>
    <t>http://www.vitalmedix.com</t>
  </si>
  <si>
    <t>/funding-round/0bc451ad358ef43eb455d5696d002da5</t>
  </si>
  <si>
    <t>/Organization/Vitals-Com</t>
  </si>
  <si>
    <t>Vitals</t>
  </si>
  <si>
    <t>http://www.vitals.com</t>
  </si>
  <si>
    <t>/funding-round/26d98bf4fe416b145db9bc233ca8dfa3</t>
  </si>
  <si>
    <t>/Organization/Vitalsguard</t>
  </si>
  <si>
    <t>VitalsGuard</t>
  </si>
  <si>
    <t>E-Commerce|Online Shopping|Retail|Wearables</t>
  </si>
  <si>
    <t>/funding-round/6154fa2c4a4dbf17c01b2a16e6f9976e</t>
  </si>
  <si>
    <t>/Organization/Vitaltrax</t>
  </si>
  <si>
    <t>VitalTrax</t>
  </si>
  <si>
    <t>http://www.vitaltrax.com</t>
  </si>
  <si>
    <t>/funding-round/fd61f7ddc1164d9d4c3a7e469daf56fc</t>
  </si>
  <si>
    <t>/Organization/Vitamedmd</t>
  </si>
  <si>
    <t>vitaMedMD</t>
  </si>
  <si>
    <t>http://www.vitamedmd.com/default.aspx/?</t>
  </si>
  <si>
    <t>/organization/mirametrix-gaming</t>
  </si>
  <si>
    <t>/funding-round/7c9a87a0dc6e35b721c1efedae99a610</t>
  </si>
  <si>
    <t>/Organization/Vitamin-Research-Products</t>
  </si>
  <si>
    <t>Vitamin Research Products</t>
  </si>
  <si>
    <t>http://vrp.com</t>
  </si>
  <si>
    <t>/funding-round/a7d2e92329dad9a63786e35c3d50d120</t>
  </si>
  <si>
    <t>/Organization/Vitapath-Genetics</t>
  </si>
  <si>
    <t>VitaPath Genetics</t>
  </si>
  <si>
    <t>http://www.vpgenetics.com</t>
  </si>
  <si>
    <t>/organization/miramix</t>
  </si>
  <si>
    <t>/funding-round/97db0177ee004739dce80609b9e00d2b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miramusei</t>
  </si>
  <si>
    <t>/funding-round/0f939eb9118b00f113a946b966a76f7c</t>
  </si>
  <si>
    <t>/Organization/Vitargent</t>
  </si>
  <si>
    <t>Vitargent</t>
  </si>
  <si>
    <t>http://www.vitargent.com/</t>
  </si>
  <si>
    <t>Biotechnology|Cosmetics|Testing</t>
  </si>
  <si>
    <t>/funding-round/e23e5ba97ecbdfd01be42e6c3ffc79e9</t>
  </si>
  <si>
    <t>/Organization/Vitasensis</t>
  </si>
  <si>
    <t>VitaSensis</t>
  </si>
  <si>
    <t>http://www.vitasensis.com</t>
  </si>
  <si>
    <t>Health Care|Lifestyle</t>
  </si>
  <si>
    <t>/organization/mirantis</t>
  </si>
  <si>
    <t>/funding-round/6f1dc54f1e1882c1373c37671285c6cb</t>
  </si>
  <si>
    <t>/Organization/Vitasoft</t>
  </si>
  <si>
    <t>Vitasoft</t>
  </si>
  <si>
    <t>http://www.vtsft.ru/</t>
  </si>
  <si>
    <t>/funding-round/a38c907d42e372a979b07d9583311858</t>
  </si>
  <si>
    <t>/Organization/Vitasol</t>
  </si>
  <si>
    <t>Vitasol</t>
  </si>
  <si>
    <t>/funding-round/b3bf97edf739f5c574687f38106b5f21</t>
  </si>
  <si>
    <t>/Organization/Vitasome</t>
  </si>
  <si>
    <t>Vitasome</t>
  </si>
  <si>
    <t>/funding-round/c270603423dcb6421391a40d20e07602</t>
  </si>
  <si>
    <t>/Organization/Vite</t>
  </si>
  <si>
    <t>Vite</t>
  </si>
  <si>
    <t>http://www.vitenow.com</t>
  </si>
  <si>
    <t>/organization/mirapoint-software</t>
  </si>
  <si>
    <t>/funding-round/e1edbc9cde135579a601cd3462554366</t>
  </si>
  <si>
    <t>/Organization/Vitelcom-Mobile-Technology</t>
  </si>
  <si>
    <t>Vitelcom Mobile Technology</t>
  </si>
  <si>
    <t>/organization/mirdeneg</t>
  </si>
  <si>
    <t>/funding-round/2fae2ea468e1f8c3683b705f15032f1b</t>
  </si>
  <si>
    <t>/Organization/Vitra-Bioscience</t>
  </si>
  <si>
    <t>Vitra Bioscience</t>
  </si>
  <si>
    <t>http://www.vitrabio.com</t>
  </si>
  <si>
    <t>/organization/mirego</t>
  </si>
  <si>
    <t>/funding-round/b846129e1b38926aa96306fb4ec5bdb9</t>
  </si>
  <si>
    <t>/Organization/Vitrak-Systems</t>
  </si>
  <si>
    <t>ViTRAK Systems</t>
  </si>
  <si>
    <t>http://stepscan.com/</t>
  </si>
  <si>
    <t>Defense|Health Care|Sports</t>
  </si>
  <si>
    <t>/organization/mirens-inc</t>
  </si>
  <si>
    <t>/funding-round/a15035bd51fd1ea91cc711b5ec86f5cf</t>
  </si>
  <si>
    <t>/Organization/Vitreoretinal-Technologies</t>
  </si>
  <si>
    <t>Vitreoretinal Technologies</t>
  </si>
  <si>
    <t>Bio-Pharm|Health Care|Therapeutics</t>
  </si>
  <si>
    <t>/organization/miret-surgical</t>
  </si>
  <si>
    <t>/funding-round/c7e2bb2310b6fc362047dc8015660551</t>
  </si>
  <si>
    <t>/Organization/Vitriflex</t>
  </si>
  <si>
    <t>Vitriflex</t>
  </si>
  <si>
    <t>http://vitriflex.com</t>
  </si>
  <si>
    <t>/organization/mirexus-biotechnologies</t>
  </si>
  <si>
    <t>/funding-round/18c792d3482b5d15187579bff3d76b27</t>
  </si>
  <si>
    <t>/Organization/Vitrina</t>
  </si>
  <si>
    <t>Vitrina</t>
  </si>
  <si>
    <t>http://vitrina.cc</t>
  </si>
  <si>
    <t>E-Commerce|Fashion|iPhone|Mobile Commerce</t>
  </si>
  <si>
    <t>/organization/miria-systems</t>
  </si>
  <si>
    <t>/funding-round/36a85352d5b59a697c6e2f0189d9c0a0</t>
  </si>
  <si>
    <t>/Organization/Vitrinepix</t>
  </si>
  <si>
    <t>Vitrinepix</t>
  </si>
  <si>
    <t>http://www.vitrinepix.com.br</t>
  </si>
  <si>
    <t>/organization/mirics-semiconductor</t>
  </si>
  <si>
    <t>/funding-round/4b10b6e0f5a175ac9e8ec839140f9458</t>
  </si>
  <si>
    <t>/Organization/Vitronet-Group</t>
  </si>
  <si>
    <t>Vitronet Group</t>
  </si>
  <si>
    <t>http://www.vitronet.de</t>
  </si>
  <si>
    <t>/funding-round/4ca6cea2e27ba9023a459575ce652df3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funding-round/4d663835e706d4c0ca17b258a063dae8</t>
  </si>
  <si>
    <t>/Organization/Vitrum-View--Llc</t>
  </si>
  <si>
    <t>Vitrum View, LLC</t>
  </si>
  <si>
    <t>http://www.vitrumview.com</t>
  </si>
  <si>
    <t>Productivity Software|Real Estate</t>
  </si>
  <si>
    <t>/funding-round/c471cfb927d5197e7111474fad39c179</t>
  </si>
  <si>
    <t>/Organization/Vitruvias-Therapeutics</t>
  </si>
  <si>
    <t>Vitruvias Therapeutics</t>
  </si>
  <si>
    <t>http://vitruvias.com</t>
  </si>
  <si>
    <t>/funding-round/ddc65f9051641fdb6b73d738a3659f63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mirifice</t>
  </si>
  <si>
    <t>/funding-round/2b12080688c8a62e2b9f031cb7b65351</t>
  </si>
  <si>
    <t>/Organization/Vittamed</t>
  </si>
  <si>
    <t>Vittamed</t>
  </si>
  <si>
    <t>http://www.vittamed.com</t>
  </si>
  <si>
    <t>/organization/mirimus</t>
  </si>
  <si>
    <t>/funding-round/44cf7cab3364a92e9f368f1702c53aca</t>
  </si>
  <si>
    <t>/Organization/Vittana</t>
  </si>
  <si>
    <t>Vittana</t>
  </si>
  <si>
    <t>http://vittana.org</t>
  </si>
  <si>
    <t>Curated Web|Education|Peer-to-Peer</t>
  </si>
  <si>
    <t>/organization/mirinae-games</t>
  </si>
  <si>
    <t>/funding-round/3a73b9da312c18cf9a3a04c37d78ce41</t>
  </si>
  <si>
    <t>/Organization/Viuing</t>
  </si>
  <si>
    <t>Viuing</t>
  </si>
  <si>
    <t>http://viuing.com/</t>
  </si>
  <si>
    <t>/organization/mirna-therapeutics</t>
  </si>
  <si>
    <t>/funding-round/2dd66c8ee01b7dfd1b0bc4b1343a8514</t>
  </si>
  <si>
    <t>/Organization/Viv-Labs</t>
  </si>
  <si>
    <t>Viv</t>
  </si>
  <si>
    <t>http://viv.ai/</t>
  </si>
  <si>
    <t>Developer APIs|Services</t>
  </si>
  <si>
    <t>/funding-round/632a911c5b55d71548014284fa01969b</t>
  </si>
  <si>
    <t>/Organization/Viva</t>
  </si>
  <si>
    <t>VIVA</t>
  </si>
  <si>
    <t>http://www.vivame.cn</t>
  </si>
  <si>
    <t>/funding-round/82375fa0125b0a82a2d5948785b425cd</t>
  </si>
  <si>
    <t>/Organization/Viva-Dengi</t>
  </si>
  <si>
    <t>Viva Dengi</t>
  </si>
  <si>
    <t>http://www.vivadengi.ru/</t>
  </si>
  <si>
    <t>/funding-round/ec1a4447d7a7125bd605a970213e7b42</t>
  </si>
  <si>
    <t>/Organization/Viva-Developments</t>
  </si>
  <si>
    <t>Viva Developments</t>
  </si>
  <si>
    <t>http://www.vivainnova.es</t>
  </si>
  <si>
    <t>Lorca</t>
  </si>
  <si>
    <t>/organization/miro</t>
  </si>
  <si>
    <t>/funding-round/e4228f4acb716edc1925385a1d87bde6</t>
  </si>
  <si>
    <t>/Organization/Viva-La-Vita</t>
  </si>
  <si>
    <t>Viva la Vita</t>
  </si>
  <si>
    <t>http://www.vivalavita.com</t>
  </si>
  <si>
    <t>Active Lifestyle|Fitness|Mobile Commerce</t>
  </si>
  <si>
    <t>/organization/miroculus</t>
  </si>
  <si>
    <t>/funding-round/0c7726c90d5561e924fc0a551d58dae1</t>
  </si>
  <si>
    <t>/Organization/Viva-Labs</t>
  </si>
  <si>
    <t>Viva Labs</t>
  </si>
  <si>
    <t>http://meetviva.com</t>
  </si>
  <si>
    <t>Artificial Intelligence|Clean Energy|Clean Technology|Home Automation|SaaS|Security|Software</t>
  </si>
  <si>
    <t>/funding-round/8ca725d1d7b6b005b01e1f4976bcad0f</t>
  </si>
  <si>
    <t>/Organization/Viva-Republica</t>
  </si>
  <si>
    <t>Viva Republica</t>
  </si>
  <si>
    <t>http://toss.im</t>
  </si>
  <si>
    <t>/organization/miroi</t>
  </si>
  <si>
    <t>/funding-round/ad5d8fa9d1bc3a5f074916f3fffa6028</t>
  </si>
  <si>
    <t>/Organization/Viva-Vision</t>
  </si>
  <si>
    <t>Viva Vision</t>
  </si>
  <si>
    <t>http://www.vivavision.com</t>
  </si>
  <si>
    <t>Curated Web|Hardware</t>
  </si>
  <si>
    <t>/organization/miromatrix-medical</t>
  </si>
  <si>
    <t>/funding-round/b3cfd53236640da28a5e93755bad4caa</t>
  </si>
  <si>
    <t>/Organization/Vivabiocell</t>
  </si>
  <si>
    <t>VivaBioCell</t>
  </si>
  <si>
    <t>http://www.vivabiocell.it</t>
  </si>
  <si>
    <t>/funding-round/dc6c0eaa9279d5996132cebb31dcd485</t>
  </si>
  <si>
    <t>/Organization/Vivace-Semiconductor</t>
  </si>
  <si>
    <t>Vivace Semiconductor</t>
  </si>
  <si>
    <t>/organization/mirovia-networks</t>
  </si>
  <si>
    <t>/funding-round/0524c483da5d4d464394f164449a0db4</t>
  </si>
  <si>
    <t>/Organization/Vivacta</t>
  </si>
  <si>
    <t>Vivacta</t>
  </si>
  <si>
    <t>http://www.vivacta.com</t>
  </si>
  <si>
    <t>/organization/mirra</t>
  </si>
  <si>
    <t>/funding-round/206d37cc0d77988748d3f4ededca9927</t>
  </si>
  <si>
    <t>/Organization/Vivakor</t>
  </si>
  <si>
    <t>Vivakor</t>
  </si>
  <si>
    <t>http://vivakor.com</t>
  </si>
  <si>
    <t>/organization/mirriad</t>
  </si>
  <si>
    <t>/funding-round/142451f54203ab1e637325c615efd163</t>
  </si>
  <si>
    <t>/Organization/Vivaldi-Biosciences</t>
  </si>
  <si>
    <t>Vivaldi Biosciences</t>
  </si>
  <si>
    <t>http://www.vivaldibiosciences.com</t>
  </si>
  <si>
    <t>/funding-round/20c1c36eb1649e91dd50fb399a013195</t>
  </si>
  <si>
    <t>/Organization/Vivaling</t>
  </si>
  <si>
    <t>VivaLing</t>
  </si>
  <si>
    <t>https://vivaling.com</t>
  </si>
  <si>
    <t>/funding-round/274f302c222b6272b84ba452ac32558b</t>
  </si>
  <si>
    <t>/Organization/Vivant</t>
  </si>
  <si>
    <t>Vivant</t>
  </si>
  <si>
    <t>/funding-round/3dd10a5772bc26585cdd9ffa90be849f</t>
  </si>
  <si>
    <t>/Organization/Vivaray</t>
  </si>
  <si>
    <t>VivaRay</t>
  </si>
  <si>
    <t>/funding-round/4ee0e22272481acd8801dc264b95c4d8</t>
  </si>
  <si>
    <t>/Organization/Vivareal</t>
  </si>
  <si>
    <t>VivaReal</t>
  </si>
  <si>
    <t>http://www.vivareal.com.br</t>
  </si>
  <si>
    <t>/funding-round/7f229702bffa503862d7bd7b5c1af530</t>
  </si>
  <si>
    <t>/Organization/Vivartes</t>
  </si>
  <si>
    <t>Vivartes</t>
  </si>
  <si>
    <t>http://www.openwindow.ie</t>
  </si>
  <si>
    <t>/funding-round/a553082a9997339520b84a76cfbe96e1</t>
  </si>
  <si>
    <t>/Organization/Vivasmart</t>
  </si>
  <si>
    <t>VivaSmart</t>
  </si>
  <si>
    <t>Comparison Shopping|Curated Web</t>
  </si>
  <si>
    <t>/organization/mirror</t>
  </si>
  <si>
    <t>/funding-round/480421479e7c5292843b755c45547aed</t>
  </si>
  <si>
    <t>/Organization/Vivastream</t>
  </si>
  <si>
    <t>Vivastream</t>
  </si>
  <si>
    <t>http://www.vivastream.com</t>
  </si>
  <si>
    <t>Enterprise Software|Events|Lead Management|Mobile Software Tools|Software</t>
  </si>
  <si>
    <t>/funding-round/db05fea9f5c6da381cd4822a2349837a</t>
  </si>
  <si>
    <t>/Organization/Vivasure-Medical</t>
  </si>
  <si>
    <t>Vivasure Medical</t>
  </si>
  <si>
    <t>/organization/mirror-digital</t>
  </si>
  <si>
    <t>/funding-round/b5c40fba6d2124116088dce1456afdca</t>
  </si>
  <si>
    <t>/Organization/Vivato</t>
  </si>
  <si>
    <t>Vivato</t>
  </si>
  <si>
    <t>/organization/mirror42</t>
  </si>
  <si>
    <t>/funding-round/9d94437275904bde5fab3bcc07fe3b4e</t>
  </si>
  <si>
    <t>/Organization/Vivaty</t>
  </si>
  <si>
    <t>Vivaty</t>
  </si>
  <si>
    <t>http://theremichaelwilson.wordpress.com/2010/10/02/microsoft-bought-vivaty/</t>
  </si>
  <si>
    <t>/organization/mirtle-medical</t>
  </si>
  <si>
    <t>/funding-round/034be697eaa191f124e2c2db10a2b57f</t>
  </si>
  <si>
    <t>/Organization/Vivco</t>
  </si>
  <si>
    <t>VIVCO</t>
  </si>
  <si>
    <t>http://www.venture-vietnam.com/</t>
  </si>
  <si>
    <t>Manufacturing|Service Industries</t>
  </si>
  <si>
    <t>17-10-1992</t>
  </si>
  <si>
    <t>/funding-round/56f4198ab49a230c4864b0a1082a5dfa</t>
  </si>
  <si>
    <t>/Organization/Vive-2</t>
  </si>
  <si>
    <t>Vive</t>
  </si>
  <si>
    <t>Healthcare Services|Parenting</t>
  </si>
  <si>
    <t>/organization/mirubee</t>
  </si>
  <si>
    <t>/funding-round/10b45fd0dd903c557efdc78dec64fee0</t>
  </si>
  <si>
    <t>/Organization/Vive-La-Tarte</t>
  </si>
  <si>
    <t>Vive la tarte, Inc.</t>
  </si>
  <si>
    <t>http://www.vivelatarte.com</t>
  </si>
  <si>
    <t>Organic Food|Specialty Foods</t>
  </si>
  <si>
    <t>/funding-round/26fea089bdbc814dc670604941a6e0c0</t>
  </si>
  <si>
    <t>/Organization/Vive-Nano</t>
  </si>
  <si>
    <t>Vive Nano</t>
  </si>
  <si>
    <t>http://www.vivenano.com/index.html</t>
  </si>
  <si>
    <t>/funding-round/29b27929f3ab5e132bdc3261090cb975</t>
  </si>
  <si>
    <t>/Organization/Vivebio</t>
  </si>
  <si>
    <t>Vivebio</t>
  </si>
  <si>
    <t>http://vivebio.com</t>
  </si>
  <si>
    <t>/funding-round/674066f9713119361ea8a95f760e3a29</t>
  </si>
  <si>
    <t>/Organization/Vivendy-Therapeutics</t>
  </si>
  <si>
    <t>Vivendy Therapeutics</t>
  </si>
  <si>
    <t>http://www.vivendy.ch</t>
  </si>
  <si>
    <t>/organization/mis-descuentos</t>
  </si>
  <si>
    <t>/funding-round/4f892a5185baa8f33a76706f6e31ffbb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misabogados-com</t>
  </si>
  <si>
    <t>/funding-round/ba889e175b98d934e49a93af777437a8</t>
  </si>
  <si>
    <t>/Organization/Viverae</t>
  </si>
  <si>
    <t>Viverae</t>
  </si>
  <si>
    <t>http://viverae.com</t>
  </si>
  <si>
    <t>/organization/misceo-grand-technology</t>
  </si>
  <si>
    <t>/funding-round/a7c2026e8f10b98351f6278838d23a74</t>
  </si>
  <si>
    <t>/Organization/Vivere-Health</t>
  </si>
  <si>
    <t>Vivere Health</t>
  </si>
  <si>
    <t>http://viverehealth.com</t>
  </si>
  <si>
    <t>/organization/miscota</t>
  </si>
  <si>
    <t>/funding-round/6e8cf989fc01973df5e728a24639519d</t>
  </si>
  <si>
    <t>/Organization/Viveve</t>
  </si>
  <si>
    <t>Viveve</t>
  </si>
  <si>
    <t>http://www.viveve.com</t>
  </si>
  <si>
    <t>/funding-round/aa325351e03bfdc3ffbd8dccb028bd4d</t>
  </si>
  <si>
    <t>/Organization/Vivex-Biomedical</t>
  </si>
  <si>
    <t>ViVex Biomedical</t>
  </si>
  <si>
    <t>http://vivexbiomedical.com</t>
  </si>
  <si>
    <t>/organization/miselu-inc</t>
  </si>
  <si>
    <t>/funding-round/a4a2331afac6b6c1b0619c052e99fb55</t>
  </si>
  <si>
    <t>/Organization/Vivid-Games</t>
  </si>
  <si>
    <t>Vivid Games</t>
  </si>
  <si>
    <t>http://www.vividgames.com</t>
  </si>
  <si>
    <t>Bydgoszcz</t>
  </si>
  <si>
    <t>/funding-round/fa2afb0ac017d123d684c904e676317c</t>
  </si>
  <si>
    <t>/Organization/Vivid-Logic</t>
  </si>
  <si>
    <t>Vivid Logic</t>
  </si>
  <si>
    <t>http://www.vividlogic.com</t>
  </si>
  <si>
    <t>/organization/misen</t>
  </si>
  <si>
    <t>/funding-round/ae198a22db05dc4251ad50763865ca07</t>
  </si>
  <si>
    <t>/Organization/Vivid-Restaurant-Concepts</t>
  </si>
  <si>
    <t>Vivid Restaurant Concepts</t>
  </si>
  <si>
    <t>http://www.vividrc.com/</t>
  </si>
  <si>
    <t>/organization/misepos</t>
  </si>
  <si>
    <t>/funding-round/5fd9a6fcb6c4361e2da157e047a58943</t>
  </si>
  <si>
    <t>/Organization/Vivid-Technologies</t>
  </si>
  <si>
    <t>VIVID Technologies</t>
  </si>
  <si>
    <t>http://vividtech.io</t>
  </si>
  <si>
    <t>Audio|Information Technology|Robotics</t>
  </si>
  <si>
    <t>/organization/miserware</t>
  </si>
  <si>
    <t>/funding-round/330892d1b71980886216cd873d353deb</t>
  </si>
  <si>
    <t>/Organization/Vividcortex</t>
  </si>
  <si>
    <t>VividCortex</t>
  </si>
  <si>
    <t>https://vividcortex.com</t>
  </si>
  <si>
    <t>Analytics|Application Performance Monitoring</t>
  </si>
  <si>
    <t>/funding-round/4e4699a7a6000fa8ccfc9e15cca77876</t>
  </si>
  <si>
    <t>/Organization/Vividolabs</t>
  </si>
  <si>
    <t>Vividolabs</t>
  </si>
  <si>
    <t>http://vividolabs.com</t>
  </si>
  <si>
    <t>/organization/misfit-juicery</t>
  </si>
  <si>
    <t>/funding-round/ae0a2638d91ef01086ee46558ea40d34</t>
  </si>
  <si>
    <t>/Organization/Vividworks</t>
  </si>
  <si>
    <t>VividWorks</t>
  </si>
  <si>
    <t>http://www.vividworks.com</t>
  </si>
  <si>
    <t>3D|Retail|SaaS</t>
  </si>
  <si>
    <t>/organization/misfit-wearables</t>
  </si>
  <si>
    <t>/funding-round/230e3abcca2d30317dfb12a577d694b6</t>
  </si>
  <si>
    <t>/Organization/Vivifi</t>
  </si>
  <si>
    <t>ViViFi</t>
  </si>
  <si>
    <t>http://vivi-fi.com</t>
  </si>
  <si>
    <t>Software|Startups|Technology</t>
  </si>
  <si>
    <t>/funding-round/7614c35093459f3ce44cb39ad2c8b565</t>
  </si>
  <si>
    <t>/Organization/Vivify-Health</t>
  </si>
  <si>
    <t>Vivify Health</t>
  </si>
  <si>
    <t>http://www.vivifyhealth.com</t>
  </si>
  <si>
    <t>/funding-round/818bb68e5a4f71bb87b7299298eb2064</t>
  </si>
  <si>
    <t>/Organization/Vivino</t>
  </si>
  <si>
    <t>Vivino</t>
  </si>
  <si>
    <t>http://vivino.com</t>
  </si>
  <si>
    <t>Mobile|Wine And Spirits</t>
  </si>
  <si>
    <t>/funding-round/a1da84632ad7fdd9844d5b6181a4d440</t>
  </si>
  <si>
    <t>/Organization/Vivint</t>
  </si>
  <si>
    <t>Vivint</t>
  </si>
  <si>
    <t>http://www.vivint.com</t>
  </si>
  <si>
    <t>Home Automation|Security|Solar</t>
  </si>
  <si>
    <t>/funding-round/b36a9282816a079baba17672e0ebf675</t>
  </si>
  <si>
    <t>/Organization/Vivint-Solar</t>
  </si>
  <si>
    <t>Vivint Solar</t>
  </si>
  <si>
    <t>http://www.vivintsolar.com</t>
  </si>
  <si>
    <t>/organization/mish-guru</t>
  </si>
  <si>
    <t>/funding-round/08b76edbd8c65d33c89db2c6a0f341cc</t>
  </si>
  <si>
    <t>/Organization/Vivione-Biosciences</t>
  </si>
  <si>
    <t>Vivione Biosciences</t>
  </si>
  <si>
    <t>http://vivionebiosciences.com</t>
  </si>
  <si>
    <t>/funding-round/41bbdb48ab8e89ac254f3ac87fb80cca</t>
  </si>
  <si>
    <t>/Organization/Viviso</t>
  </si>
  <si>
    <t>Viviso</t>
  </si>
  <si>
    <t>http://www.viviso.com</t>
  </si>
  <si>
    <t>/funding-round/950a0fc130e49f4786132245f0a72c7a</t>
  </si>
  <si>
    <t>/Organization/Vivit</t>
  </si>
  <si>
    <t>vivit</t>
  </si>
  <si>
    <t>http://vivit.me</t>
  </si>
  <si>
    <t>/organization/mishi</t>
  </si>
  <si>
    <t>/funding-round/7abb5ab53e486917b90ca0a2bccc7e85</t>
  </si>
  <si>
    <t>/Organization/Vivity-Labs</t>
  </si>
  <si>
    <t>Vivity Labs</t>
  </si>
  <si>
    <t>http://www.vivitylabs.com</t>
  </si>
  <si>
    <t>29-12-2007</t>
  </si>
  <si>
    <t>/organization/mishmash-i-o</t>
  </si>
  <si>
    <t>/funding-round/b858fe5b4144869d1c7db7f8cb287897</t>
  </si>
  <si>
    <t>/Organization/Vivo</t>
  </si>
  <si>
    <t>Vivo</t>
  </si>
  <si>
    <t>http://www.vivolive.com</t>
  </si>
  <si>
    <t>/organization/misiedo</t>
  </si>
  <si>
    <t>/funding-round/095ace424a0f059874d31493a326fada</t>
  </si>
  <si>
    <t>/Organization/Vivo-Healthcare</t>
  </si>
  <si>
    <t>VIVO Healthcare</t>
  </si>
  <si>
    <t>http://vivohealthcare.com/</t>
  </si>
  <si>
    <t>/funding-round/93dc66a5d166b77526b1975d85edf283</t>
  </si>
  <si>
    <t>/Organization/Vivocha</t>
  </si>
  <si>
    <t>Vivocha</t>
  </si>
  <si>
    <t>http://www.vivocha.com</t>
  </si>
  <si>
    <t>CRM|Customer Service|E-Commerce|Enterprise Software</t>
  </si>
  <si>
    <t>/funding-round/9c4f27b0cb98d55fd8852d7ec8dd08b0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mismi</t>
  </si>
  <si>
    <t>/funding-round/0923d494c0d9c01e94b2fd2044d17881</t>
  </si>
  <si>
    <t>/Organization/Vivolux</t>
  </si>
  <si>
    <t>Vivolux</t>
  </si>
  <si>
    <t>http://www.vivolux.com</t>
  </si>
  <si>
    <t>/funding-round/1a76c2aed7c4c187cd1cdadccade2c71</t>
  </si>
  <si>
    <t>/Organization/Vivonet</t>
  </si>
  <si>
    <t>Vivonet</t>
  </si>
  <si>
    <t>http://www.vivonet.com</t>
  </si>
  <si>
    <t>Point of Sale|SaaS|Software|Technology</t>
  </si>
  <si>
    <t>/funding-round/aeb0ee7f605dcc1ba2e4e91d40429efc</t>
  </si>
  <si>
    <t>/Organization/Vivood</t>
  </si>
  <si>
    <t>viVood</t>
  </si>
  <si>
    <t>http://www.vivood.com/</t>
  </si>
  <si>
    <t>Construction|Design|Hospitality|Tourism</t>
  </si>
  <si>
    <t>/funding-round/f4691b638adc80ad16209bbdbbb1db61</t>
  </si>
  <si>
    <t>/Organization/Vivoom</t>
  </si>
  <si>
    <t>Vivoom</t>
  </si>
  <si>
    <t>http://www.vivoom.co</t>
  </si>
  <si>
    <t>/organization/miso</t>
  </si>
  <si>
    <t>/funding-round/460b2395f20e383accf2a8480eab4c65</t>
  </si>
  <si>
    <t>/Organization/Vivorte</t>
  </si>
  <si>
    <t>Vivorte</t>
  </si>
  <si>
    <t>http://www.vivorte.com</t>
  </si>
  <si>
    <t>/funding-round/6cde98f97557fd452bcc979119e18f73</t>
  </si>
  <si>
    <t>22/05/2010</t>
  </si>
  <si>
    <t>/Organization/Vivosensmedical</t>
  </si>
  <si>
    <t>VivoSensMedical</t>
  </si>
  <si>
    <t>http://www.ovularing.com/</t>
  </si>
  <si>
    <t>/funding-round/6fb9889121986fe9b303913d40f67ed6</t>
  </si>
  <si>
    <t>/Organization/Vivotech</t>
  </si>
  <si>
    <t>Vivotech</t>
  </si>
  <si>
    <t>http://www.vivotech.com</t>
  </si>
  <si>
    <t>/organization/miso-media</t>
  </si>
  <si>
    <t>/funding-round/e3da42cb511536e4a5c3925f9cef4e8a</t>
  </si>
  <si>
    <t>/Organization/Vivotext</t>
  </si>
  <si>
    <t>VivoText</t>
  </si>
  <si>
    <t>http://www.vivotext.com</t>
  </si>
  <si>
    <t>Audio|Media|Publishing|Robotics|Software</t>
  </si>
  <si>
    <t>/funding-round/eeb82d41961b0825c0e9c320af7f7da0</t>
  </si>
  <si>
    <t>/Organization/Vivox</t>
  </si>
  <si>
    <t>Vivox</t>
  </si>
  <si>
    <t>http://www.vivox.com</t>
  </si>
  <si>
    <t>Advertising|MMO Games|VoIP</t>
  </si>
  <si>
    <t>/organization/misoca</t>
  </si>
  <si>
    <t>/funding-round/82d2a5141994c26f5781b0d26721f51c</t>
  </si>
  <si>
    <t>/Organization/Vivoxid</t>
  </si>
  <si>
    <t>Vivoxid</t>
  </si>
  <si>
    <t>http://www.vivoxid.com</t>
  </si>
  <si>
    <t>/funding-round/c96c1e8e5e35ad94535d707704f9b70a</t>
  </si>
  <si>
    <t>/Organization/Vivsimo</t>
  </si>
  <si>
    <t>Vivisimo</t>
  </si>
  <si>
    <t>http://vivisimo.com</t>
  </si>
  <si>
    <t>/organization/misohoni</t>
  </si>
  <si>
    <t>/funding-round/23701ddd20a5c7d59d0ee846673c9205</t>
  </si>
  <si>
    <t>23/04/2006</t>
  </si>
  <si>
    <t>/Organization/Vivu</t>
  </si>
  <si>
    <t>ViVu</t>
  </si>
  <si>
    <t>http://www.vivu.tv</t>
  </si>
  <si>
    <t>/organization/misong-cancer-foundation</t>
  </si>
  <si>
    <t>/funding-round/8d000c89efc723ec16954ca7eb6525f3</t>
  </si>
  <si>
    <t>/Organization/Vixar</t>
  </si>
  <si>
    <t>Vixar</t>
  </si>
  <si>
    <t>http://www.vixarinc.com</t>
  </si>
  <si>
    <t>/organization/miss-limpeza</t>
  </si>
  <si>
    <t>/funding-round/11b42dacdb5c4849ef8e33185af43fd0</t>
  </si>
  <si>
    <t>/Organization/Vixel-Corporation</t>
  </si>
  <si>
    <t>Vixel Corporation</t>
  </si>
  <si>
    <t>/organization/missfresh</t>
  </si>
  <si>
    <t>/funding-round/33688cd807445055d16cc019854a450b</t>
  </si>
  <si>
    <t>/Organization/Vixely-Inc</t>
  </si>
  <si>
    <t>Vixely Inc</t>
  </si>
  <si>
    <t>http://www.vixely.com</t>
  </si>
  <si>
    <t>Digital Media|iPad|Media|News|Tablets</t>
  </si>
  <si>
    <t>/funding-round/773f46a696f16a3c3e7df1543b88c2b9</t>
  </si>
  <si>
    <t>/Organization/Viximo</t>
  </si>
  <si>
    <t>Viximo</t>
  </si>
  <si>
    <t>http://viximo.com</t>
  </si>
  <si>
    <t>Games|Social Games|Social Media|Virtual Goods</t>
  </si>
  <si>
    <t>/organization/missfresh-e-commerce</t>
  </si>
  <si>
    <t>/funding-round/396e60e2999b3817cab27926caa0db2d</t>
  </si>
  <si>
    <t>/Organization/Vixlet</t>
  </si>
  <si>
    <t>Vixlet</t>
  </si>
  <si>
    <t>http://www.vixlet.com</t>
  </si>
  <si>
    <t>Curated Web|Social Media Platforms|Social + Mobile + Local</t>
  </si>
  <si>
    <t>/funding-round/901c19fef4d5229230a2a0fbf168bc1a</t>
  </si>
  <si>
    <t>/Organization/Vixlo</t>
  </si>
  <si>
    <t>Vixlo</t>
  </si>
  <si>
    <t>/organization/missingames</t>
  </si>
  <si>
    <t>/funding-round/18277478dbf0a4eb912db0c3f5da24af</t>
  </si>
  <si>
    <t>/Organization/Vixs-Systems</t>
  </si>
  <si>
    <t>ViXS Systems</t>
  </si>
  <si>
    <t>http://www.vixs.com</t>
  </si>
  <si>
    <t>/organization/missinglink</t>
  </si>
  <si>
    <t>/funding-round/be3da31c0e180119be96f86d1dab2dd5</t>
  </si>
  <si>
    <t>/Organization/Vixxenn</t>
  </si>
  <si>
    <t>Vixxenn</t>
  </si>
  <si>
    <t>http://vixxenn.com/</t>
  </si>
  <si>
    <t>/organization/mission-air</t>
  </si>
  <si>
    <t>/funding-round/d3036a89c39e3449a9b1d3164bbef69b</t>
  </si>
  <si>
    <t>/Organization/Vixxi-Solutions</t>
  </si>
  <si>
    <t>VIXXI Solutions</t>
  </si>
  <si>
    <t>http://www.inetwork.com</t>
  </si>
  <si>
    <t>/organization/mission-bicycle-company</t>
  </si>
  <si>
    <t>/funding-round/a99ec8bd001f736631b3a07bc6fe9713</t>
  </si>
  <si>
    <t>/Organization/Viyet</t>
  </si>
  <si>
    <t>Viyet</t>
  </si>
  <si>
    <t>http://www.viyet.com</t>
  </si>
  <si>
    <t>E-Commerce|Furniture|Home Decor</t>
  </si>
  <si>
    <t>/organization/mission-capital-advisors</t>
  </si>
  <si>
    <t>/funding-round/59a5cf7dd7f92da297fc2a350f8db855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mission-control-technologies</t>
  </si>
  <si>
    <t>/funding-round/3e92b28634ec0495363e8a2f386d1389</t>
  </si>
  <si>
    <t>/Organization/Vizbee</t>
  </si>
  <si>
    <t>Vizbee</t>
  </si>
  <si>
    <t>/organization/mission-critical-electronics</t>
  </si>
  <si>
    <t>/funding-round/bf25a079ad2dd1ec351849484d1e8f6a</t>
  </si>
  <si>
    <t>/Organization/Vizera-Labs</t>
  </si>
  <si>
    <t>VizeraLabs</t>
  </si>
  <si>
    <t>http://www.vizeralabs.com/</t>
  </si>
  <si>
    <t>Consumer Goods|Furniture|Hardware + Software</t>
  </si>
  <si>
    <t>/organization/mission-development</t>
  </si>
  <si>
    <t>/funding-round/57a9f79fced8cd89ee75aa049f92159e</t>
  </si>
  <si>
    <t>/Organization/Vizerra</t>
  </si>
  <si>
    <t>Vizerra</t>
  </si>
  <si>
    <t>http://vizerra.com/</t>
  </si>
  <si>
    <t>/organization/mission-markets</t>
  </si>
  <si>
    <t>/funding-round/2954c2d30d4596cbcce7cf7fb8006ba3</t>
  </si>
  <si>
    <t>/Organization/Vizi-Labs</t>
  </si>
  <si>
    <t>Vizi Labs</t>
  </si>
  <si>
    <t>http://www.vizilabs.com</t>
  </si>
  <si>
    <t>/funding-round/cfeb6a9847a07b1a99d25564cac82be9</t>
  </si>
  <si>
    <t>/Organization/Vizibility</t>
  </si>
  <si>
    <t>Vizibility</t>
  </si>
  <si>
    <t>http://www.vizibility.com</t>
  </si>
  <si>
    <t>Brand Marketing|Mobile|Reputation|Search|SEO</t>
  </si>
  <si>
    <t>/funding-round/f069e4a762cdfbb1d9ec377f6ed0b5d7</t>
  </si>
  <si>
    <t>/Organization/Vizify</t>
  </si>
  <si>
    <t>Vizify</t>
  </si>
  <si>
    <t>http://vizify.com</t>
  </si>
  <si>
    <t>/organization/mission-motors</t>
  </si>
  <si>
    <t>/funding-round/66a28af4063b7e595d178e091f35313b</t>
  </si>
  <si>
    <t>/Organization/Vizimax</t>
  </si>
  <si>
    <t>Vizimax</t>
  </si>
  <si>
    <t>http://www.vizimax.com</t>
  </si>
  <si>
    <t>/funding-round/7c31a2f3807ea98417f86362b4fa8339</t>
  </si>
  <si>
    <t>/Organization/Vizional-Technologies</t>
  </si>
  <si>
    <t>Vizional Technologies</t>
  </si>
  <si>
    <t>http://www.vizional.com/</t>
  </si>
  <si>
    <t>/funding-round/ac11e7dc6660236e25bdf5b3e9332404</t>
  </si>
  <si>
    <t>/Organization/Vizionware</t>
  </si>
  <si>
    <t>Vizionware</t>
  </si>
  <si>
    <t>https://vizionware.com/</t>
  </si>
  <si>
    <t>/organization/mission-product-holdings</t>
  </si>
  <si>
    <t>/funding-round/9ad858f56fd218ab14816d05c102d91c</t>
  </si>
  <si>
    <t>/Organization/Vizir</t>
  </si>
  <si>
    <t>Vizir</t>
  </si>
  <si>
    <t>http://vizir.co</t>
  </si>
  <si>
    <t>/organization/mission-research</t>
  </si>
  <si>
    <t>/funding-round/8d14884b3ee48730dbab7d30563d5117</t>
  </si>
  <si>
    <t>/Organization/Vizo-News</t>
  </si>
  <si>
    <t>Vizo News</t>
  </si>
  <si>
    <t>http://vizonews.com/#/</t>
  </si>
  <si>
    <t>Information Services|Media|News</t>
  </si>
  <si>
    <t>/funding-round/8ea21569c95f0f2fe77c2d15ecac9a50</t>
  </si>
  <si>
    <t>/Organization/Vizolution</t>
  </si>
  <si>
    <t>Vizolution</t>
  </si>
  <si>
    <t>http://www.vizolution.co.uk</t>
  </si>
  <si>
    <t>/organization/mission-street-manufacturing</t>
  </si>
  <si>
    <t>/funding-round/86ae522c8af047293be590c67c73b091</t>
  </si>
  <si>
    <t>/Organization/Vizsafe</t>
  </si>
  <si>
    <t>Vizsafe</t>
  </si>
  <si>
    <t>http://www.vizsafe.com</t>
  </si>
  <si>
    <t>Crowdsourcing|Media|News|Software</t>
  </si>
  <si>
    <t>/organization/mission-therapeutics</t>
  </si>
  <si>
    <t>/funding-round/1353b7f92b542ff59694b9b0558ca46e</t>
  </si>
  <si>
    <t>/Organization/Vizu</t>
  </si>
  <si>
    <t>Vizu Corporation</t>
  </si>
  <si>
    <t>http://www.brandlift.com</t>
  </si>
  <si>
    <t>/funding-round/9a68d4e595f503b532de99709f8c0bda</t>
  </si>
  <si>
    <t>/Organization/Vizury</t>
  </si>
  <si>
    <t>Vizury</t>
  </si>
  <si>
    <t>http://www.vizury.com</t>
  </si>
  <si>
    <t>Ad Targeting|Advertising|Internet Marketing</t>
  </si>
  <si>
    <t>/funding-round/b95b8e2c18b866f9a0d828801d535371</t>
  </si>
  <si>
    <t>/Organization/Vizy</t>
  </si>
  <si>
    <t>Vizy</t>
  </si>
  <si>
    <t>http://www.vizy.me</t>
  </si>
  <si>
    <t>/organization/missionly</t>
  </si>
  <si>
    <t>/funding-round/db5a5ee4f6429a44534dbacad1657b4f</t>
  </si>
  <si>
    <t>/Organization/Vjive</t>
  </si>
  <si>
    <t>VJive</t>
  </si>
  <si>
    <t>http://www.vjive.net</t>
  </si>
  <si>
    <t>/organization/mississippi-alf-investor</t>
  </si>
  <si>
    <t>/funding-round/bb13227518f6b3463bccee05e706f980</t>
  </si>
  <si>
    <t>/Organization/Vjsual-Yym-Media-Solutions-Gmbh</t>
  </si>
  <si>
    <t>VJSUAL (YYM Media Solutions GmbH)</t>
  </si>
  <si>
    <t>http://www.vjsual.com</t>
  </si>
  <si>
    <t>Content|Media|Video</t>
  </si>
  <si>
    <t>/organization/missys-candy</t>
  </si>
  <si>
    <t>/funding-round/27e934e747dd670c5948141194ec44d5</t>
  </si>
  <si>
    <t>/Organization/Vkansee-Technology</t>
  </si>
  <si>
    <t>Vkansee Technology</t>
  </si>
  <si>
    <t>http://www.vkansee.com/</t>
  </si>
  <si>
    <t>Mobile|Mobile Devices|Network Security</t>
  </si>
  <si>
    <t>/organization/mist-io</t>
  </si>
  <si>
    <t>/funding-round/e47e380098882524f747c25f7b36230c</t>
  </si>
  <si>
    <t>/Organization/Vkernel-Corporation</t>
  </si>
  <si>
    <t>VKernel Corporation</t>
  </si>
  <si>
    <t>http://www.vkernel.com</t>
  </si>
  <si>
    <t>/organization/mist-technologies</t>
  </si>
  <si>
    <t>/funding-round/29ee7497d117c68f2cad01965cff5d77</t>
  </si>
  <si>
    <t>/Organization/Vkliq</t>
  </si>
  <si>
    <t>VKLiQ</t>
  </si>
  <si>
    <t>http://vkliq.com/</t>
  </si>
  <si>
    <t>Networking|Social Media|Web Hosting</t>
  </si>
  <si>
    <t>Pocatello</t>
  </si>
  <si>
    <t>/funding-round/b75137cd0fabc5695e7fd599e8611912</t>
  </si>
  <si>
    <t>/Organization/Vkvadrokir</t>
  </si>
  <si>
    <t>KvadroKir</t>
  </si>
  <si>
    <t>Novokuznetsk</t>
  </si>
  <si>
    <t>/organization/mist-technologies-2</t>
  </si>
  <si>
    <t>/funding-round/f03b4b6e4a6186d61afd289957b53008</t>
  </si>
  <si>
    <t>/Organization/Vlex</t>
  </si>
  <si>
    <t>vLex</t>
  </si>
  <si>
    <t>http://vlex.com</t>
  </si>
  <si>
    <t>Analytics|Deep Information Technology|Legal|Search|Semantic Web</t>
  </si>
  <si>
    <t>/organization/mistbase</t>
  </si>
  <si>
    <t>/funding-round/0689e9e631ae1fd45f93405e33a90f7d</t>
  </si>
  <si>
    <t>/Organization/Vline</t>
  </si>
  <si>
    <t>vLine</t>
  </si>
  <si>
    <t>http://vline.com</t>
  </si>
  <si>
    <t>/organization/mister-bell</t>
  </si>
  <si>
    <t>/funding-round/26377af5c3d905c71932d86032bf9227</t>
  </si>
  <si>
    <t>/Organization/Vlingo</t>
  </si>
  <si>
    <t>Vlingo</t>
  </si>
  <si>
    <t>http://www.vlingo.com</t>
  </si>
  <si>
    <t>Audio|Developer APIs|Mobile|Telecommunications</t>
  </si>
  <si>
    <t>/funding-round/911407bd68c61478628690799a1e93a0</t>
  </si>
  <si>
    <t>/Organization/Vlinks-Media</t>
  </si>
  <si>
    <t>VLinks Media</t>
  </si>
  <si>
    <t>http://vlinksmedia.com/</t>
  </si>
  <si>
    <t>Corporate Training|Education|Mobile|SaaS</t>
  </si>
  <si>
    <t>/organization/mister-bucks-pet-food-company</t>
  </si>
  <si>
    <t>/funding-round/68b0271ad28fbc1b28a6bcacc64008ec</t>
  </si>
  <si>
    <t>/Organization/Vln-Partners</t>
  </si>
  <si>
    <t>VLN Partners</t>
  </si>
  <si>
    <t>http://www.vlnpartners.com</t>
  </si>
  <si>
    <t>/organization/mister-mario-is-a-search-tool-to-find-repair-men</t>
  </si>
  <si>
    <t>/funding-round/44a1c64dde68a4713e99c605b4036e9c</t>
  </si>
  <si>
    <t>/Organization/Vlocity-2</t>
  </si>
  <si>
    <t>Vlocity</t>
  </si>
  <si>
    <t>https://vlocity.com/</t>
  </si>
  <si>
    <t>/organization/mister-spex</t>
  </si>
  <si>
    <t>/funding-round/207b7e011fd769c37baf185aeabd6511</t>
  </si>
  <si>
    <t>/Organization/Vlst-Corporation</t>
  </si>
  <si>
    <t>VLST Corporation</t>
  </si>
  <si>
    <t>http://www.vlstcorp.com</t>
  </si>
  <si>
    <t>/funding-round/52e6964546bd418b51b1fa34a7f04758</t>
  </si>
  <si>
    <t>/Organization/Vm-Discovery</t>
  </si>
  <si>
    <t>VM Discovery</t>
  </si>
  <si>
    <t>http://vmdiscovery.com/</t>
  </si>
  <si>
    <t>/funding-round/9e85bcb522123908f17adac5faef0545</t>
  </si>
  <si>
    <t>/Organization/Vm-Enterprises</t>
  </si>
  <si>
    <t>VM Enterprises</t>
  </si>
  <si>
    <t>http://www.vm-enterprises.com</t>
  </si>
  <si>
    <t>Business Services|Manufacturing|Retail</t>
  </si>
  <si>
    <t>/funding-round/a47dee932965a187f26b4667e5944055</t>
  </si>
  <si>
    <t>/Organization/Vm6-Software</t>
  </si>
  <si>
    <t>VM6 Software</t>
  </si>
  <si>
    <t>http://www.vm6software.com</t>
  </si>
  <si>
    <t>/funding-round/e4e80dba7c7fdac1ce8d023c456ef36c</t>
  </si>
  <si>
    <t>/Organization/Vmedia-Research</t>
  </si>
  <si>
    <t>Vmedia Research</t>
  </si>
  <si>
    <t>/funding-round/ea834f0628a27e858decc5c30f3e071d</t>
  </si>
  <si>
    <t>/Organization/Vmg-Health</t>
  </si>
  <si>
    <t>VMG Health</t>
  </si>
  <si>
    <t>http://www.vmghealth.com/</t>
  </si>
  <si>
    <t>/organization/misterbnb</t>
  </si>
  <si>
    <t>/funding-round/e1f4e77fccb7ef7b65420a25a4df88f7</t>
  </si>
  <si>
    <t>/Organization/Vmg-Media</t>
  </si>
  <si>
    <t>VMG Media</t>
  </si>
  <si>
    <t>http://vmgmedia.vn</t>
  </si>
  <si>
    <t>/organization/misticom</t>
  </si>
  <si>
    <t>/funding-round/b8283517e268234c79a8ae1ef11fccc1</t>
  </si>
  <si>
    <t>/Organization/Vmixmedia</t>
  </si>
  <si>
    <t>VMIX Media</t>
  </si>
  <si>
    <t>http://www.vmix.com</t>
  </si>
  <si>
    <t>/organization/mistlayer</t>
  </si>
  <si>
    <t>/funding-round/8c8bfe5d7338bdb6d64362039679c5d0</t>
  </si>
  <si>
    <t>/Organization/Vmlogix</t>
  </si>
  <si>
    <t>VMLogix</t>
  </si>
  <si>
    <t>http://www.vmlogix.com</t>
  </si>
  <si>
    <t>/funding-round/90bec2bcb5dfb58653bbbccd94c689a6</t>
  </si>
  <si>
    <t>/Organization/Vmo-Systems</t>
  </si>
  <si>
    <t>VMO Systems</t>
  </si>
  <si>
    <t>http://vmosystems.com</t>
  </si>
  <si>
    <t>/organization/mistral-solutions</t>
  </si>
  <si>
    <t>/funding-round/4688f3f8860d92330aa64f6f6aa0dd39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mistras-group</t>
  </si>
  <si>
    <t>/funding-round/6debe89a504293b580fae6d63a251921</t>
  </si>
  <si>
    <t>/Organization/Vmobo</t>
  </si>
  <si>
    <t>vMobo</t>
  </si>
  <si>
    <t>http://www.vmobo.com</t>
  </si>
  <si>
    <t>/organization/mit-cshub</t>
  </si>
  <si>
    <t>/funding-round/5489618defe79b13f4c45aa663b24191</t>
  </si>
  <si>
    <t>/Organization/Vmock-Com</t>
  </si>
  <si>
    <t>vmock.com</t>
  </si>
  <si>
    <t>http://vmock.com</t>
  </si>
  <si>
    <t>/organization/mit-energy-initiative</t>
  </si>
  <si>
    <t>/funding-round/6a4a95ba51a79dcad5528b41a3bc1205</t>
  </si>
  <si>
    <t>/Organization/Vmovier</t>
  </si>
  <si>
    <t>Vmovier</t>
  </si>
  <si>
    <t>http://www.vmovier.com/</t>
  </si>
  <si>
    <t>/organization/mitek-systems</t>
  </si>
  <si>
    <t>/funding-round/19e2387d9f51895233ad3fed6cc27c58</t>
  </si>
  <si>
    <t>/Organization/Vmray-Gmbh</t>
  </si>
  <si>
    <t>VMRay GmbH</t>
  </si>
  <si>
    <t>http://vmray.com</t>
  </si>
  <si>
    <t>Computers|Data Security|Fraud Detection</t>
  </si>
  <si>
    <t>/funding-round/282337c2a914934cf3366e4a67881755</t>
  </si>
  <si>
    <t>/Organization/Vmturbo</t>
  </si>
  <si>
    <t>VMTurbo</t>
  </si>
  <si>
    <t>http://vmturbo.com</t>
  </si>
  <si>
    <t>/organization/mithridion</t>
  </si>
  <si>
    <t>/funding-round/5ab5e9fc0e08a407b70e12251b369f0b</t>
  </si>
  <si>
    <t>/Organization/Vmware</t>
  </si>
  <si>
    <t>VMware</t>
  </si>
  <si>
    <t>http://www.vmware.com</t>
  </si>
  <si>
    <t>/funding-round/eafc4c051299cede4c5a1c585a1a338c</t>
  </si>
  <si>
    <t>/Organization/Vnatek</t>
  </si>
  <si>
    <t>VnaTek</t>
  </si>
  <si>
    <t>http://www.sibersled.com/</t>
  </si>
  <si>
    <t>Adaptive Equipment|Sports</t>
  </si>
  <si>
    <t>/organization/mitigram</t>
  </si>
  <si>
    <t>/funding-round/a27cbb7948075c8274578bf010275f6f</t>
  </si>
  <si>
    <t>/Organization/Vng</t>
  </si>
  <si>
    <t>VNG</t>
  </si>
  <si>
    <t>http://vng.com.vn</t>
  </si>
  <si>
    <t>/organization/mitio</t>
  </si>
  <si>
    <t>/funding-round/e5dc8f7bc2e6938d32c17dd7ed9a8803</t>
  </si>
  <si>
    <t>/Organization/Vng-Co</t>
  </si>
  <si>
    <t>VNG.co</t>
  </si>
  <si>
    <t>http://vng.co/</t>
  </si>
  <si>
    <t>/organization/mitochon-pharmaceuticals</t>
  </si>
  <si>
    <t>/funding-round/d9c976ce6dac11020c8ca62064835c40</t>
  </si>
  <si>
    <t>/Organization/Vnomics</t>
  </si>
  <si>
    <t>Vnomics</t>
  </si>
  <si>
    <t>http://www.vnomicscorp.com</t>
  </si>
  <si>
    <t>/organization/mitochon-systems</t>
  </si>
  <si>
    <t>/funding-round/349252c76e46d2792a9a9bef7068290d</t>
  </si>
  <si>
    <t>/Organization/Vnt-Software-Ltd</t>
  </si>
  <si>
    <t>VNT Software Ltd</t>
  </si>
  <si>
    <t>http://www.vnt-software.com/</t>
  </si>
  <si>
    <t>/organization/mitodys</t>
  </si>
  <si>
    <t>/funding-round/5feae00e79de65f5b92c85473c413149</t>
  </si>
  <si>
    <t>/Organization/Vny-Global-Innovations</t>
  </si>
  <si>
    <t>VNY Global Innovations</t>
  </si>
  <si>
    <t>http://www.vnyglobal.com/</t>
  </si>
  <si>
    <t>/organization/mitodys-therapeutics-ltd</t>
  </si>
  <si>
    <t>/funding-round/d335d1b17697662ae00973494ba472a9</t>
  </si>
  <si>
    <t>/Organization/Voalte</t>
  </si>
  <si>
    <t>Voalte</t>
  </si>
  <si>
    <t>http://www.voalte.com</t>
  </si>
  <si>
    <t>Health Care|Hospitals|iPhone|Mobile</t>
  </si>
  <si>
    <t>/organization/mitogenetics</t>
  </si>
  <si>
    <t>/funding-round/0ffbb34ccfc86b59c1eb4d88328440dc</t>
  </si>
  <si>
    <t>/Organization/Voapps</t>
  </si>
  <si>
    <t>VoAPPs</t>
  </si>
  <si>
    <t>http://www.voapps.com/</t>
  </si>
  <si>
    <t>/organization/mitokyne</t>
  </si>
  <si>
    <t>/funding-round/f1aba6f84cd740f224519a5a19e5d062</t>
  </si>
  <si>
    <t>/Organization/Vobi</t>
  </si>
  <si>
    <t>Vobi</t>
  </si>
  <si>
    <t>http://www.vobi.com</t>
  </si>
  <si>
    <t>Collaboration|File Sharing|Group SMS|Mobile|Social Network Media|Video Conferencing</t>
  </si>
  <si>
    <t>/organization/mitomics</t>
  </si>
  <si>
    <t>/funding-round/1ebb310cf9659a00486e0cb19befe7ca</t>
  </si>
  <si>
    <t>/Organization/Vobile</t>
  </si>
  <si>
    <t>Vobile</t>
  </si>
  <si>
    <t>http://www.vobileinc.com</t>
  </si>
  <si>
    <t>Digital Entertainment|Digital Rights Management|Entertainment Industry|Video</t>
  </si>
  <si>
    <t>/funding-round/a3748a82cc3d11e3adcbc13a11f29ada</t>
  </si>
  <si>
    <t>/Organization/Vocab</t>
  </si>
  <si>
    <t>Vocab</t>
  </si>
  <si>
    <t>http://www.vocab.se</t>
  </si>
  <si>
    <t>/funding-round/d6dea437150a5d94435ca92a64071340</t>
  </si>
  <si>
    <t>/Organization/Vocabla</t>
  </si>
  <si>
    <t>Vocabla</t>
  </si>
  <si>
    <t>http://vocabla.com</t>
  </si>
  <si>
    <t>/organization/mitoo</t>
  </si>
  <si>
    <t>/funding-round/35b90e53287c2174d955625522c75818</t>
  </si>
  <si>
    <t>/Organization/Vocabulary</t>
  </si>
  <si>
    <t>Vocabulary</t>
  </si>
  <si>
    <t>http://www.vocabulary.com/</t>
  </si>
  <si>
    <t>/organization/mitoprod</t>
  </si>
  <si>
    <t>/funding-round/49c90eca6e5b522f1b810de78cffd2e0</t>
  </si>
  <si>
    <t>/Organization/Vocal-Media</t>
  </si>
  <si>
    <t>Vocal Media</t>
  </si>
  <si>
    <t>/funding-round/d74d8d6d4847a3a5c251c18f15e582dc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mitostem</t>
  </si>
  <si>
    <t>/funding-round/cde0b72898cfbbf667ec012ebf4f6949</t>
  </si>
  <si>
    <t>/Organization/Vocaldata</t>
  </si>
  <si>
    <t>VocalData</t>
  </si>
  <si>
    <t>http://www.vocaldata.com/</t>
  </si>
  <si>
    <t>/organization/mitra-biotech</t>
  </si>
  <si>
    <t>/funding-round/223679234b7a82b33b8716936254fa0a</t>
  </si>
  <si>
    <t>/Organization/Vocaliq</t>
  </si>
  <si>
    <t>VocalIQ</t>
  </si>
  <si>
    <t>http://vocaliq.com</t>
  </si>
  <si>
    <t>Audio|Automotive|Mobile|Wearables</t>
  </si>
  <si>
    <t>/funding-round/b506dac61e26bee1e1030c603b22df5d</t>
  </si>
  <si>
    <t>/Organization/Vocalizelocal</t>
  </si>
  <si>
    <t>VocalizeLocal</t>
  </si>
  <si>
    <t>http://www.vocalizelocal.com</t>
  </si>
  <si>
    <t>/organization/mitra-medical-technology</t>
  </si>
  <si>
    <t>/funding-round/562935e5c5578835c8d578198928a716</t>
  </si>
  <si>
    <t>/Organization/Vocalizr</t>
  </si>
  <si>
    <t>Vocalizr</t>
  </si>
  <si>
    <t>http://vocalizr.com</t>
  </si>
  <si>
    <t>/organization/mitralign</t>
  </si>
  <si>
    <t>/funding-round/0290d93f4880787b0655791bea62ce30</t>
  </si>
  <si>
    <t>/Organization/Vocalocity</t>
  </si>
  <si>
    <t>Vocalocity</t>
  </si>
  <si>
    <t>http://www.vocalocity.com</t>
  </si>
  <si>
    <t>Communications Hardware|Enterprise Software|VoIP</t>
  </si>
  <si>
    <t>/funding-round/15f3926faa45051c2631619d44315892</t>
  </si>
  <si>
    <t>/Organization/Vocaltap</t>
  </si>
  <si>
    <t>vocaltap</t>
  </si>
  <si>
    <t>http://www.vocaltap.com</t>
  </si>
  <si>
    <t>Business Intelligence|Chat|Collaboration|Video Chat</t>
  </si>
  <si>
    <t>/funding-round/544f5cefa14a784cc0d5d91b585bd2cd</t>
  </si>
  <si>
    <t>/Organization/Vocalytics</t>
  </si>
  <si>
    <t>Vocalytics</t>
  </si>
  <si>
    <t>Audio|Mobile</t>
  </si>
  <si>
    <t>/funding-round/8b899f94eeff1d85217d4b4a1f79c8e6</t>
  </si>
  <si>
    <t>/Organization/Vocalzoom</t>
  </si>
  <si>
    <t>VocalZoom</t>
  </si>
  <si>
    <t>http://vocalzoom.com</t>
  </si>
  <si>
    <t>Audio|Biometrics|New Technologies|Sensors|Speech Recognition|Wireless</t>
  </si>
  <si>
    <t>/organization/mitraspan</t>
  </si>
  <si>
    <t>/funding-round/2c40674eb275cbaa3962aad0e6f1a0c7</t>
  </si>
  <si>
    <t>/Organization/Vocare</t>
  </si>
  <si>
    <t>VoCare</t>
  </si>
  <si>
    <t>http://www.vocare.com</t>
  </si>
  <si>
    <t>/funding-round/89f0d81c463a67c69fc6e43c028bb1f9</t>
  </si>
  <si>
    <t>/Organization/Vocation</t>
  </si>
  <si>
    <t>Vocation</t>
  </si>
  <si>
    <t>http://vocation.com.au</t>
  </si>
  <si>
    <t>Corporate Training</t>
  </si>
  <si>
    <t>/organization/mitrassist</t>
  </si>
  <si>
    <t>/funding-round/13f2d11c9bd960ac5dbd5eb317e3f034</t>
  </si>
  <si>
    <t>/Organization/Vocel</t>
  </si>
  <si>
    <t>VOCEL</t>
  </si>
  <si>
    <t>http://www.vocel.com/</t>
  </si>
  <si>
    <t>/organization/mitre-media-corp</t>
  </si>
  <si>
    <t>/funding-round/34d4e14945e1823ada9459d0e03575d0</t>
  </si>
  <si>
    <t>/Organization/Vocent</t>
  </si>
  <si>
    <t>Vocent</t>
  </si>
  <si>
    <t>http://www.vocent.com</t>
  </si>
  <si>
    <t>/organization/mitrionics</t>
  </si>
  <si>
    <t>/funding-round/2284e64aef8769da9394f53b91a5979e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16-02-2000</t>
  </si>
  <si>
    <t>/funding-round/695ac51a097e1e7228af2b0aa30a3898</t>
  </si>
  <si>
    <t>/Organization/Voci-Technologies</t>
  </si>
  <si>
    <t>Voci Technologies</t>
  </si>
  <si>
    <t>http://vocitec.com</t>
  </si>
  <si>
    <t>/organization/mitro</t>
  </si>
  <si>
    <t>/funding-round/69bdbf62f955998427f7efec3baa6a43</t>
  </si>
  <si>
    <t>/Organization/Vocollect</t>
  </si>
  <si>
    <t>Vocollect</t>
  </si>
  <si>
    <t>http://vocollect.com</t>
  </si>
  <si>
    <t>Chat|Hardware + Software</t>
  </si>
  <si>
    <t>/funding-round/dd85d87b5569d599ca7f4492a7f37595</t>
  </si>
  <si>
    <t>/Organization/Vocomd</t>
  </si>
  <si>
    <t>VocoMD</t>
  </si>
  <si>
    <t>http://vocomd.com</t>
  </si>
  <si>
    <t>Healthcare Services|Physicians</t>
  </si>
  <si>
    <t>/organization/mitrol-2</t>
  </si>
  <si>
    <t>/funding-round/6b29e0441867dd180fc26e4d4027ee26</t>
  </si>
  <si>
    <t>/Organization/Vocus-Communications</t>
  </si>
  <si>
    <t>Vocus Communications</t>
  </si>
  <si>
    <t>http://vocus.com.au</t>
  </si>
  <si>
    <t>/organization/mitu-2</t>
  </si>
  <si>
    <t>/funding-round/be2b06e54e4b2fe5c3a6dad914e60cc5</t>
  </si>
  <si>
    <t>/Organization/Vod-Io</t>
  </si>
  <si>
    <t>Vodio Labs</t>
  </si>
  <si>
    <t>http://www.vod.io</t>
  </si>
  <si>
    <t>iPad|Photography|Video</t>
  </si>
  <si>
    <t>/organization/mitu-network</t>
  </si>
  <si>
    <t>/funding-round/22af221fb0be9d3c5b80c8a28eb3367a</t>
  </si>
  <si>
    <t>/Organization/Vodat-International</t>
  </si>
  <si>
    <t>Vodat International</t>
  </si>
  <si>
    <t>http://www.vodat-int.com</t>
  </si>
  <si>
    <t>/funding-round/66f363ae26713e7ebd27ccb186f30b07</t>
  </si>
  <si>
    <t>/Organization/Voddler</t>
  </si>
  <si>
    <t>Voddler</t>
  </si>
  <si>
    <t>http://voddler.com</t>
  </si>
  <si>
    <t>/funding-round/b974408835202bd7c1116570a8ea293f</t>
  </si>
  <si>
    <t>/Organization/Vodeclic</t>
  </si>
  <si>
    <t>VODECLIC</t>
  </si>
  <si>
    <t>http://www.vodeclic.com</t>
  </si>
  <si>
    <t>Education|Software|Training</t>
  </si>
  <si>
    <t>/organization/miturno</t>
  </si>
  <si>
    <t>/funding-round/83ddad02dad469b378609600f04f1ce1</t>
  </si>
  <si>
    <t>/Organization/Vodis-Pharmaceuticals</t>
  </si>
  <si>
    <t>Vodis Pharmaceuticals</t>
  </si>
  <si>
    <t>http://vodis.ca/</t>
  </si>
  <si>
    <t>/organization/miura-systems</t>
  </si>
  <si>
    <t>/funding-round/7d7cfbeea489ab7e089dc5077e69970f</t>
  </si>
  <si>
    <t>/Organization/Vogo-Sport</t>
  </si>
  <si>
    <t>Vogo Sport</t>
  </si>
  <si>
    <t>http://www.vogosport.com/</t>
  </si>
  <si>
    <t>Entertainment|Events|Mobile Devices|Sports</t>
  </si>
  <si>
    <t>/organization/miwi-fi-net</t>
  </si>
  <si>
    <t>/funding-round/a76e6d320252f3f539f690e3d87c16fb</t>
  </si>
  <si>
    <t>/Organization/Vogogo</t>
  </si>
  <si>
    <t>vogogo</t>
  </si>
  <si>
    <t>http://www.vogogo.com</t>
  </si>
  <si>
    <t>/organization/mix-commerce</t>
  </si>
  <si>
    <t>/funding-round/24a81683a7b69e5298b89ff1360482b7</t>
  </si>
  <si>
    <t>/Organization/Voice-Assist</t>
  </si>
  <si>
    <t>Voice Assist</t>
  </si>
  <si>
    <t>http://www.voiceassist.com</t>
  </si>
  <si>
    <t>/funding-round/5944ca50b0a3fdcb2eb84b1d7e965c13</t>
  </si>
  <si>
    <t>/Organization/Voice-Genesis</t>
  </si>
  <si>
    <t>Voice Genesis</t>
  </si>
  <si>
    <t>http://www.voicegenesis.com/</t>
  </si>
  <si>
    <t>/organization/mix1</t>
  </si>
  <si>
    <t>/funding-round/b47c5564b7780ffa1d538396bdae298c</t>
  </si>
  <si>
    <t>/Organization/Voice-Of-Tv</t>
  </si>
  <si>
    <t>Voice of TV</t>
  </si>
  <si>
    <t>https://www.voiceoftv.com/</t>
  </si>
  <si>
    <t>Networking|Social Media|Social Television</t>
  </si>
  <si>
    <t>/organization/mixaloo</t>
  </si>
  <si>
    <t>/funding-round/fbaa311d1b997db5da05d0e07d91f213</t>
  </si>
  <si>
    <t>/Organization/Voice123</t>
  </si>
  <si>
    <t>Voice123</t>
  </si>
  <si>
    <t>http://voice123.com</t>
  </si>
  <si>
    <t>Advertising|Audio</t>
  </si>
  <si>
    <t>13-06-2003</t>
  </si>
  <si>
    <t>/organization/mixamo</t>
  </si>
  <si>
    <t>/funding-round/1e69b2e13e9e0327176067ab4bcbb998</t>
  </si>
  <si>
    <t>/Organization/Voice2Insight</t>
  </si>
  <si>
    <t>Voice2Insight</t>
  </si>
  <si>
    <t>http://www.voice2insight.com</t>
  </si>
  <si>
    <t>/funding-round/255928dbc6ae1cd7bea1ce23c5308dcf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funding-round/8378dbc4b1321a5459d9d20538712105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funding-round/f399f386aa711713561f4c396ba623df</t>
  </si>
  <si>
    <t>/Organization/Voicegem</t>
  </si>
  <si>
    <t>Voicegem</t>
  </si>
  <si>
    <t>http://www.voicegem.com</t>
  </si>
  <si>
    <t>/organization/mixandmeet</t>
  </si>
  <si>
    <t>/funding-round/7b01831d6ff9a1c2f04261d718eba0fb</t>
  </si>
  <si>
    <t>29/03/2008</t>
  </si>
  <si>
    <t>/Organization/Voicegenie-Technologies</t>
  </si>
  <si>
    <t>VoiceGenie Technologies</t>
  </si>
  <si>
    <t>http://www.voicegenie.com</t>
  </si>
  <si>
    <t>Computers|Developer APIs|Technology</t>
  </si>
  <si>
    <t>/organization/mixbook</t>
  </si>
  <si>
    <t>/funding-round/058ead66302f7918223aec6bb0784a7a</t>
  </si>
  <si>
    <t>/Organization/Voiceit</t>
  </si>
  <si>
    <t>Voiceit</t>
  </si>
  <si>
    <t>http://www.voiceit.de</t>
  </si>
  <si>
    <t>/funding-round/b8e3eb685bae717a79a52dc8cf0c54ed</t>
  </si>
  <si>
    <t>/Organization/Voicelayer</t>
  </si>
  <si>
    <t>VoiceLayer</t>
  </si>
  <si>
    <t>http://www.voicelayer.io</t>
  </si>
  <si>
    <t>B2B|Developer APIs|Mobile|PaaS|Real Time|SaaS|Software</t>
  </si>
  <si>
    <t>/organization/mixcord</t>
  </si>
  <si>
    <t>/funding-round/4e145e6d3210e88a101e7882d9a2ef49</t>
  </si>
  <si>
    <t>/Organization/Voicemod-S-L</t>
  </si>
  <si>
    <t>Voicemod S.L.</t>
  </si>
  <si>
    <t>http://voicemod.net</t>
  </si>
  <si>
    <t>Audio|Entertainment|iOS|Media</t>
  </si>
  <si>
    <t>/funding-round/de12acb1f4416cd5dc15be0e75d1f206</t>
  </si>
  <si>
    <t>/Organization/Voicendo</t>
  </si>
  <si>
    <t>Voicendo</t>
  </si>
  <si>
    <t>http://www.voicendo.com</t>
  </si>
  <si>
    <t>Audio|Cloud Computing|Mobile|Telecommunications|Telephony|VoIP</t>
  </si>
  <si>
    <t>/organization/mixd-tv</t>
  </si>
  <si>
    <t>/funding-round/fdb2ce023660bc9225951fd08158e11c</t>
  </si>
  <si>
    <t>/Organization/Voiceobjects</t>
  </si>
  <si>
    <t>VoiceObjects</t>
  </si>
  <si>
    <t>http://www.voiceobjects.com</t>
  </si>
  <si>
    <t>Bergisch Gladbach</t>
  </si>
  <si>
    <t>/organization/mixed-media-labs</t>
  </si>
  <si>
    <t>/funding-round/0fd79c096261fed2be2d8a014483d0cf</t>
  </si>
  <si>
    <t>/Organization/Voiceplate-Com</t>
  </si>
  <si>
    <t>VOICEPLATE.COM</t>
  </si>
  <si>
    <t>http://voiceplate.com</t>
  </si>
  <si>
    <t>/funding-round/132a1a9a74c6360ec5594aa1389ebadd</t>
  </si>
  <si>
    <t>/Organization/Voiceprism-Innovations</t>
  </si>
  <si>
    <t>VoicePrism Innovations</t>
  </si>
  <si>
    <t>http://www.voiceprism.com</t>
  </si>
  <si>
    <t>/funding-round/b9970d2f2cce4d9d83ce537fbb3d3ad2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30-10-2005</t>
  </si>
  <si>
    <t>/organization/mixer-labs</t>
  </si>
  <si>
    <t>/funding-round/3f5302cca769671b96edfb860e5742da</t>
  </si>
  <si>
    <t>/Organization/Voices-Heard-Media</t>
  </si>
  <si>
    <t>Voices Heard Media</t>
  </si>
  <si>
    <t>http://www.voicesheardmedia.com</t>
  </si>
  <si>
    <t>/funding-round/71f1a424188228790ac294bfd837f517</t>
  </si>
  <si>
    <t>/Organization/Voicetrust</t>
  </si>
  <si>
    <t>VoiceTrust</t>
  </si>
  <si>
    <t>http://www.voicetrust.com</t>
  </si>
  <si>
    <t>/organization/mixer-the-private-social-network-for-creatives</t>
  </si>
  <si>
    <t>/funding-round/e96fdbbc6fdecbc85260ed983b6bbfb4</t>
  </si>
  <si>
    <t>/Organization/Voiceup</t>
  </si>
  <si>
    <t>VoiceUp</t>
  </si>
  <si>
    <t>/organization/mixercast</t>
  </si>
  <si>
    <t>/funding-round/57324a04b85eb9265989668dd4a0c4a5</t>
  </si>
  <si>
    <t>/Organization/Voip-Depot</t>
  </si>
  <si>
    <t>VOIP Depot</t>
  </si>
  <si>
    <t>http://voipdepot.be</t>
  </si>
  <si>
    <t>Tielt</t>
  </si>
  <si>
    <t>/funding-round/7156388d6fd608ed1cc24d809ccff40c</t>
  </si>
  <si>
    <t>/Organization/Voip-Group</t>
  </si>
  <si>
    <t>VoIP Group</t>
  </si>
  <si>
    <t>http://www.voipgroup.com/</t>
  </si>
  <si>
    <t>/funding-round/99d1151b7e9a5604b394b87d6c84d912</t>
  </si>
  <si>
    <t>/Organization/Voip-Logic</t>
  </si>
  <si>
    <t>VoIP Logic</t>
  </si>
  <si>
    <t>http://www.voiplogic.com</t>
  </si>
  <si>
    <t>Williamstown</t>
  </si>
  <si>
    <t>/funding-round/c78981f9d31e488728f9887409925bf1</t>
  </si>
  <si>
    <t>/Organization/Voip-Supply</t>
  </si>
  <si>
    <t>VoIP Supply</t>
  </si>
  <si>
    <t>http://voipsupply.com</t>
  </si>
  <si>
    <t>/organization/mixers</t>
  </si>
  <si>
    <t>/funding-round/b4c879b1bcdecbfdd76eaddcd4bc04c1</t>
  </si>
  <si>
    <t>/Organization/Voipshield-Systems</t>
  </si>
  <si>
    <t>VoIPshield Systems</t>
  </si>
  <si>
    <t>http://www.voipshield.com</t>
  </si>
  <si>
    <t>Security|VoIP</t>
  </si>
  <si>
    <t>/organization/mixertech</t>
  </si>
  <si>
    <t>/funding-round/4316813c5da6e06f2a15fa25c7946a73</t>
  </si>
  <si>
    <t>/Organization/Voipswitch</t>
  </si>
  <si>
    <t>VoipSwitch</t>
  </si>
  <si>
    <t>http://www.voipswitch.com</t>
  </si>
  <si>
    <t>Mobile|Public Relations|VoIP</t>
  </si>
  <si>
    <t>/organization/mixgar</t>
  </si>
  <si>
    <t>/funding-round/b3455fa32f51027ac47a14edbeaee580</t>
  </si>
  <si>
    <t>/Organization/Voiq</t>
  </si>
  <si>
    <t>VOIQ</t>
  </si>
  <si>
    <t>http://www.voiq.com</t>
  </si>
  <si>
    <t>Analytics|Big Data|Customer Service|Direct Sales|SaaS</t>
  </si>
  <si>
    <t>/organization/mixgenius</t>
  </si>
  <si>
    <t>/funding-round/2bff431eda444b444c20dfcd27c64bbd</t>
  </si>
  <si>
    <t>/Organization/Vois</t>
  </si>
  <si>
    <t>VOIS, Inc.</t>
  </si>
  <si>
    <t>http://www.vois.com</t>
  </si>
  <si>
    <t>/funding-round/37ac4a53ac0542ed90e38ed50cf5e58d</t>
  </si>
  <si>
    <t>/Organization/Voith-Hydro-Ocean-Current-Technologies</t>
  </si>
  <si>
    <t>Voith Hydro Ocean Current Technologies</t>
  </si>
  <si>
    <t>/funding-round/8f913f62dfd9e60939ec947479ce7130</t>
  </si>
  <si>
    <t>/Organization/Voiturelib</t>
  </si>
  <si>
    <t>Drivy</t>
  </si>
  <si>
    <t>http://www.drivy.com</t>
  </si>
  <si>
    <t>Auto|Cars|Location Based Services|Online Rental|Public Transportation|Real Estate</t>
  </si>
  <si>
    <t>/funding-round/faed02c31e584c984480356d239541f9</t>
  </si>
  <si>
    <t>/Organization/Vokle</t>
  </si>
  <si>
    <t>VOKLE</t>
  </si>
  <si>
    <t>http://www.vokle.com</t>
  </si>
  <si>
    <t>Broadcasting|Software|Video Streaming</t>
  </si>
  <si>
    <t>/organization/mixify</t>
  </si>
  <si>
    <t>/funding-round/76ecd60710b494ccca9d5dfc90d445c2</t>
  </si>
  <si>
    <t>/Organization/Volance</t>
  </si>
  <si>
    <t>Volance</t>
  </si>
  <si>
    <t>http://www.volance.com</t>
  </si>
  <si>
    <t>/organization/mixmatch-house</t>
  </si>
  <si>
    <t>/funding-round/0d305dd977295b492d1d536429e4549d</t>
  </si>
  <si>
    <t>/Organization/Volans-I</t>
  </si>
  <si>
    <t>volans-i</t>
  </si>
  <si>
    <t>http://www.volans-i.com</t>
  </si>
  <si>
    <t>B2B Express Delivery|Delivery|Drones|Transportation</t>
  </si>
  <si>
    <t>/organization/mixmax</t>
  </si>
  <si>
    <t>/funding-round/37c07651b0c246ba5b98a7c59813810d</t>
  </si>
  <si>
    <t>/Organization/Volantis</t>
  </si>
  <si>
    <t>Volantis Systems</t>
  </si>
  <si>
    <t>http://www.volantis.com</t>
  </si>
  <si>
    <t>/organization/mixp3-inc</t>
  </si>
  <si>
    <t>/funding-round/7b243ea7c50611c6bccd362cc0907aae</t>
  </si>
  <si>
    <t>/Organization/Volar-Video</t>
  </si>
  <si>
    <t>Volar Video</t>
  </si>
  <si>
    <t>http://volarvideo.com</t>
  </si>
  <si>
    <t>/funding-round/f0ca551d84c76faeefef30a49d749ecf</t>
  </si>
  <si>
    <t>/Organization/Volare</t>
  </si>
  <si>
    <t>Volare</t>
  </si>
  <si>
    <t>http://www.volare.jp/</t>
  </si>
  <si>
    <t>App Marketing|Mobile|SEO</t>
  </si>
  <si>
    <t>/organization/mixpanel</t>
  </si>
  <si>
    <t>/funding-round/390c74459a5ac985a11daac700187532</t>
  </si>
  <si>
    <t>/Organization/Volaris-Advisors</t>
  </si>
  <si>
    <t>Volaris Advisors</t>
  </si>
  <si>
    <t>/funding-round/3a670b9e7a2c5185ac8a3f62618ccf31</t>
  </si>
  <si>
    <t>/Organization/Volas-Entertainment</t>
  </si>
  <si>
    <t>Volas Entertainment</t>
  </si>
  <si>
    <t>http://www.volasent.com</t>
  </si>
  <si>
    <t>Content|Games|Mobile|Portals</t>
  </si>
  <si>
    <t>/funding-round/91b246d831e7de48bb0309e18fe52e4a</t>
  </si>
  <si>
    <t>/Organization/Volex</t>
  </si>
  <si>
    <t>Volex</t>
  </si>
  <si>
    <t>http://www.volex.com</t>
  </si>
  <si>
    <t>Consumers|Health Care|Telecommunications|Wireless</t>
  </si>
  <si>
    <t>/funding-round/dc79e94ed4a8c4b7e246336f95b19d11</t>
  </si>
  <si>
    <t>/Organization/Volicon</t>
  </si>
  <si>
    <t>Volicon</t>
  </si>
  <si>
    <t>http://www.volicon.com</t>
  </si>
  <si>
    <t>/funding-round/ef441068732714f6e3de7e8a73d1fbcb</t>
  </si>
  <si>
    <t>/Organization/Volitionrx</t>
  </si>
  <si>
    <t>VOLITIONRX</t>
  </si>
  <si>
    <t>http://www.volitionrx.com</t>
  </si>
  <si>
    <t>/organization/mixpo</t>
  </si>
  <si>
    <t>/funding-round/4223afe15f208a9933299867cd7da801</t>
  </si>
  <si>
    <t>/Organization/Volks</t>
  </si>
  <si>
    <t>Voölks</t>
  </si>
  <si>
    <t>http://www.voolks.com</t>
  </si>
  <si>
    <t>Mobile|Offline Businesses|Point of Sale</t>
  </si>
  <si>
    <t>/funding-round/a97e50abdab00ebf8711cf1676d778b9</t>
  </si>
  <si>
    <t>/Organization/Vollee</t>
  </si>
  <si>
    <t>Vollee</t>
  </si>
  <si>
    <t>https://www.vollee.com</t>
  </si>
  <si>
    <t>/organization/mixrank</t>
  </si>
  <si>
    <t>/funding-round/0466df1bace7a386f28225e05b57f5dc</t>
  </si>
  <si>
    <t>/Organization/Volley</t>
  </si>
  <si>
    <t>Volley</t>
  </si>
  <si>
    <t>http://volley.works/</t>
  </si>
  <si>
    <t>/organization/mixtable</t>
  </si>
  <si>
    <t>/funding-round/755ab5b323c0149d60dc4c1802d00cae</t>
  </si>
  <si>
    <t>/Organization/Volly</t>
  </si>
  <si>
    <t>Volly</t>
  </si>
  <si>
    <t>http://vol.ly</t>
  </si>
  <si>
    <t>Career Planning|Events|Mobile|Networking|Real Time</t>
  </si>
  <si>
    <t>/funding-round/c53bbc81d00d8f0092068c88d48eee2a</t>
  </si>
  <si>
    <t>/Organization/Volo-4</t>
  </si>
  <si>
    <t>Volo</t>
  </si>
  <si>
    <t>Apps|Delivery|Shipping</t>
  </si>
  <si>
    <t>/organization/mixtube</t>
  </si>
  <si>
    <t>/funding-round/8cc9d59fca15e428790b3750358210e7</t>
  </si>
  <si>
    <t>/Organization/Voloagri-Group</t>
  </si>
  <si>
    <t>VoloAgri Group</t>
  </si>
  <si>
    <t>http://voloagri.com</t>
  </si>
  <si>
    <t>/organization/mixupload</t>
  </si>
  <si>
    <t>/funding-round/0ae4478eac800f0da9bcbcea8cef7037</t>
  </si>
  <si>
    <t>/Organization/Volofy</t>
  </si>
  <si>
    <t>Volofy</t>
  </si>
  <si>
    <t>http://volofy.com</t>
  </si>
  <si>
    <t>/organization/mixville</t>
  </si>
  <si>
    <t>/funding-round/43ca92e4d9cd63dd366cb19b63aa2c79</t>
  </si>
  <si>
    <t>/Organization/Vology</t>
  </si>
  <si>
    <t>Vology</t>
  </si>
  <si>
    <t>http://www.vology.com</t>
  </si>
  <si>
    <t>Computers|Hardware|Networking|Professional Services</t>
  </si>
  <si>
    <t>/funding-round/66ec3b75122cd290968ee897035cfff3</t>
  </si>
  <si>
    <t>/Organization/Volomedia</t>
  </si>
  <si>
    <t>VoloMedia</t>
  </si>
  <si>
    <t>http://volomedia.com</t>
  </si>
  <si>
    <t>/funding-round/fa26d272daa44dbdb1a4f2bde3a99c8c</t>
  </si>
  <si>
    <t>/Organization/Volometrix</t>
  </si>
  <si>
    <t>VoloMetrix</t>
  </si>
  <si>
    <t>http://www.volometrix.com</t>
  </si>
  <si>
    <t>Analytics|Enterprises|Enterprise Software|Social Media</t>
  </si>
  <si>
    <t>/organization/mixvisor</t>
  </si>
  <si>
    <t>/funding-round/0f310574ab90355a7026f7f2a85cde76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funding-round/1801f6bb62b941c8081f1424d30b7ed0</t>
  </si>
  <si>
    <t>/Organization/Volpit</t>
  </si>
  <si>
    <t>Volpit</t>
  </si>
  <si>
    <t>http://www.volpit.com</t>
  </si>
  <si>
    <t>/organization/mixwit</t>
  </si>
  <si>
    <t>/funding-round/21b26215f1f9704cdffa7500a9288481</t>
  </si>
  <si>
    <t>/Organization/Volt</t>
  </si>
  <si>
    <t>Volt</t>
  </si>
  <si>
    <t>http://thevoltapp.com</t>
  </si>
  <si>
    <t>Consumer Internet|Mobile|Transportation</t>
  </si>
  <si>
    <t>/organization/mixx</t>
  </si>
  <si>
    <t>/funding-round/37bfbad8cc3411dac5cf08e1816d377d</t>
  </si>
  <si>
    <t>/Organization/Volt-Athletics</t>
  </si>
  <si>
    <t>Volt Athletics</t>
  </si>
  <si>
    <t>http://www.voltathletics.com</t>
  </si>
  <si>
    <t>Exercise|Fitness|Software|Sports</t>
  </si>
  <si>
    <t>/funding-round/56606536df5f09ce5414e888ac826f26</t>
  </si>
  <si>
    <t>/Organization/Volta-2</t>
  </si>
  <si>
    <t>Volta</t>
  </si>
  <si>
    <t>http://getvolta.com/</t>
  </si>
  <si>
    <t>CRM|Mobile|Telecommunications</t>
  </si>
  <si>
    <t>/funding-round/6764b2f5b04886ee163a97503016126b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miyaobabei</t>
  </si>
  <si>
    <t>/funding-round/44f350cecf01f1d150235b1f64bdeea2</t>
  </si>
  <si>
    <t>/Organization/Voltafield-Technology</t>
  </si>
  <si>
    <t>Voltafield Technology</t>
  </si>
  <si>
    <t>http://voltafield.com</t>
  </si>
  <si>
    <t>Geospatial|Navigation|Sensors</t>
  </si>
  <si>
    <t>/funding-round/6f1a95535f009e1a6e5b7d3e55ee2272</t>
  </si>
  <si>
    <t>/Organization/Voltage-Security</t>
  </si>
  <si>
    <t>Voltage Security</t>
  </si>
  <si>
    <t>http://www.voltage.com/technology/ibe.htm</t>
  </si>
  <si>
    <t>Databases|Data Security|Security</t>
  </si>
  <si>
    <t>22-06-2002</t>
  </si>
  <si>
    <t>/organization/miyowa</t>
  </si>
  <si>
    <t>/funding-round/5adca3711b48a8af6b00a53b32ac6050</t>
  </si>
  <si>
    <t>/Organization/Voltaic-Coatings</t>
  </si>
  <si>
    <t>Voltaic Coatings</t>
  </si>
  <si>
    <t>http://www.voltaiccoatings.com</t>
  </si>
  <si>
    <t>/funding-round/6e979ee407a46277680949bf4fde5331</t>
  </si>
  <si>
    <t>/Organization/Voltaire</t>
  </si>
  <si>
    <t>Voltaire</t>
  </si>
  <si>
    <t>Computers|Networking|Software|Storage|Virtualization</t>
  </si>
  <si>
    <t>/organization/mizhe-com</t>
  </si>
  <si>
    <t>/funding-round/0857ae6d9777739597dfda3edfddbd56</t>
  </si>
  <si>
    <t>/Organization/Voltaix</t>
  </si>
  <si>
    <t>Voltaix</t>
  </si>
  <si>
    <t>http://www.voltaix.com</t>
  </si>
  <si>
    <t>/organization/mizzen-main</t>
  </si>
  <si>
    <t>/funding-round/e189e0500fe1c155e031be445b3631c3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funding-round/f2dc47ec7b20c28ee5851e9f41f140a7</t>
  </si>
  <si>
    <t>/Organization/Voltdb</t>
  </si>
  <si>
    <t>VoltDB</t>
  </si>
  <si>
    <t>http://voltdb.com</t>
  </si>
  <si>
    <t>/funding-round/fb38d299b45e921930142a9d9691e1a3</t>
  </si>
  <si>
    <t>/Organization/Voltea</t>
  </si>
  <si>
    <t>Voltea</t>
  </si>
  <si>
    <t>http://www.voltea.com/about/introduction/</t>
  </si>
  <si>
    <t>Sassenheim</t>
  </si>
  <si>
    <t>/organization/mjh</t>
  </si>
  <si>
    <t>/funding-round/eedf9c649372e3e3618728a0d2f88256</t>
  </si>
  <si>
    <t>/Organization/Voltera</t>
  </si>
  <si>
    <t>Voltera</t>
  </si>
  <si>
    <t>http://www.voltera.io</t>
  </si>
  <si>
    <t>Electronics|Hardware|Printing</t>
  </si>
  <si>
    <t>/organization/mjj-sales</t>
  </si>
  <si>
    <t>/funding-round/ec87203a93c43513625cab648adae663</t>
  </si>
  <si>
    <t>/Organization/Voltserver</t>
  </si>
  <si>
    <t>VoltServer</t>
  </si>
  <si>
    <t>http://voltserver.com</t>
  </si>
  <si>
    <t>Electrical Distribution|Energy|Manufacturing</t>
  </si>
  <si>
    <t>/organization/mjk-investment</t>
  </si>
  <si>
    <t>/funding-round/ab4492d9cb1c1cdab0a0a3b284308347</t>
  </si>
  <si>
    <t>/Organization/Voltus</t>
  </si>
  <si>
    <t>Voltus</t>
  </si>
  <si>
    <t>http://www.getvoltus.com/</t>
  </si>
  <si>
    <t>/organization/mk-automotive</t>
  </si>
  <si>
    <t>/funding-round/e175e3d8cd355e072ada53f5235864e4</t>
  </si>
  <si>
    <t>/Organization/Volubill</t>
  </si>
  <si>
    <t>VoluBill</t>
  </si>
  <si>
    <t>http://www.volubill.com</t>
  </si>
  <si>
    <t>MAF</t>
  </si>
  <si>
    <t>MAF - Other</t>
  </si>
  <si>
    <t>Marigot</t>
  </si>
  <si>
    <t>/organization/mk2media</t>
  </si>
  <si>
    <t>/funding-round/ecd4b3fb1e49e28953edeffacb3fb453</t>
  </si>
  <si>
    <t>/Organization/Volumental</t>
  </si>
  <si>
    <t>Volumental</t>
  </si>
  <si>
    <t>http://www.volumental.com</t>
  </si>
  <si>
    <t>/organization/mkg-enterprises</t>
  </si>
  <si>
    <t>/funding-round/bfc92f4bff593ae398ea68c672e6388d</t>
  </si>
  <si>
    <t>/Organization/Volunia</t>
  </si>
  <si>
    <t>Volunia</t>
  </si>
  <si>
    <t>http://www.volunia.com</t>
  </si>
  <si>
    <t>/organization/mki-2</t>
  </si>
  <si>
    <t>/funding-round/9661d0368fed8db00e60cf695cebb35d</t>
  </si>
  <si>
    <t>/Organization/Volunteerspot</t>
  </si>
  <si>
    <t>VolunteerSpot</t>
  </si>
  <si>
    <t>http://www.volunteerspot.com/index</t>
  </si>
  <si>
    <t>Communities|High Schools|Nonprofits</t>
  </si>
  <si>
    <t>/organization/mkn-web-solutions</t>
  </si>
  <si>
    <t>/funding-round/7e465d44d656c25cf8a5a0d412da247d</t>
  </si>
  <si>
    <t>/Organization/Voluntis</t>
  </si>
  <si>
    <t>Voluntis</t>
  </si>
  <si>
    <t>http://www.voluntis.com</t>
  </si>
  <si>
    <t>/organization/mktg</t>
  </si>
  <si>
    <t>/funding-round/3ed7f70e9b4166e16422344a2b6fc04f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mktouch</t>
  </si>
  <si>
    <t>/funding-round/289f8c5197009aee0b07506c6f94b0a7</t>
  </si>
  <si>
    <t>/Organization/Volvam</t>
  </si>
  <si>
    <t>Volvam</t>
  </si>
  <si>
    <t>http://volvam.com/</t>
  </si>
  <si>
    <t>Customer Service|Social Media|Test and Measurement</t>
  </si>
  <si>
    <t>/organization/mld-solutions</t>
  </si>
  <si>
    <t>/funding-round/9c73c9245fcebac8100ce5bb92cbd60b</t>
  </si>
  <si>
    <t>/Organization/Volvant</t>
  </si>
  <si>
    <t>Bolzter</t>
  </si>
  <si>
    <t>http://www.bolzter.com</t>
  </si>
  <si>
    <t>Advertising Platforms|Analytics|Lead Generation|SaaS</t>
  </si>
  <si>
    <t>/organization/mled</t>
  </si>
  <si>
    <t>/funding-round/429c2760ded8394ef824a5657c5cfa94</t>
  </si>
  <si>
    <t>/Organization/Volve</t>
  </si>
  <si>
    <t>Volve</t>
  </si>
  <si>
    <t>http://www.vol-ve.com</t>
  </si>
  <si>
    <t>Amite</t>
  </si>
  <si>
    <t>/funding-round/9ed6ba250f87157eff9f486a9b09e2e3</t>
  </si>
  <si>
    <t>/Organization/Vomaris-Innovations</t>
  </si>
  <si>
    <t>Vomaris Innovations</t>
  </si>
  <si>
    <t>http://procellera.com</t>
  </si>
  <si>
    <t>/organization/mlevel</t>
  </si>
  <si>
    <t>/funding-round/b06f2ecc247ce0225c31a8362dd6cd85</t>
  </si>
  <si>
    <t>/Organization/Von-Bismark</t>
  </si>
  <si>
    <t>Von Bismark</t>
  </si>
  <si>
    <t>http://www.vonbismark.com</t>
  </si>
  <si>
    <t>Augmented Reality|E-Commerce|Retail|Software</t>
  </si>
  <si>
    <t>/organization/mlog</t>
  </si>
  <si>
    <t>/funding-round/c7c0a089576b343427620c420e0ca5df</t>
  </si>
  <si>
    <t>/Organization/Von-Media-Group</t>
  </si>
  <si>
    <t>VON Media Group</t>
  </si>
  <si>
    <t>/organization/mls-my-nest</t>
  </si>
  <si>
    <t>/funding-round/29d31dbc267b32bba472710d51cbfd91</t>
  </si>
  <si>
    <t>/Organization/Vonage</t>
  </si>
  <si>
    <t>Vonage</t>
  </si>
  <si>
    <t>http://www.vonage.com</t>
  </si>
  <si>
    <t>/organization/mlstate</t>
  </si>
  <si>
    <t>/funding-round/20e91672bc7aeb676849ec9d41a1dba3</t>
  </si>
  <si>
    <t>/Organization/Vonjour-Com</t>
  </si>
  <si>
    <t>Vonjour</t>
  </si>
  <si>
    <t>http://www.vonjour.com</t>
  </si>
  <si>
    <t>/organization/mlw-squared</t>
  </si>
  <si>
    <t>/funding-round/2e089b91ef2a2d71d35cc20df8fd86e3</t>
  </si>
  <si>
    <t>/Organization/Vontoo</t>
  </si>
  <si>
    <t>Vontoo</t>
  </si>
  <si>
    <t>http://www.vontoo.com</t>
  </si>
  <si>
    <t>Audio|Messaging</t>
  </si>
  <si>
    <t>/funding-round/bb5c452519ff9d744c1e08eaf0971a9a</t>
  </si>
  <si>
    <t>/Organization/Vontrip</t>
  </si>
  <si>
    <t>VONTRAVEL</t>
  </si>
  <si>
    <t>http://www.vontravel.com</t>
  </si>
  <si>
    <t>Hotels|Travel|Vacation Rentals</t>
  </si>
  <si>
    <t>/organization/mm-local-foods</t>
  </si>
  <si>
    <t>/funding-round/85ce9ab4d28917dbe5eb17374b0ca0a3</t>
  </si>
  <si>
    <t>/Organization/Vontu</t>
  </si>
  <si>
    <t>Vontu</t>
  </si>
  <si>
    <t>http://www.vontu.com</t>
  </si>
  <si>
    <t>/funding-round/b43115724bfd34347f2b3b7ea64ba7d6</t>
  </si>
  <si>
    <t>/Organization/Vonus-Solutions-S-De-R-L-De-C-V</t>
  </si>
  <si>
    <t>VONUS Solutions, S. de R.L. de C.V.</t>
  </si>
  <si>
    <t>http://www.vonus.mx</t>
  </si>
  <si>
    <t>/funding-round/bc2117a8d8fe76cd2b373c039ca88b31</t>
  </si>
  <si>
    <t>/Organization/Vonvo</t>
  </si>
  <si>
    <t>Vonvo.com</t>
  </si>
  <si>
    <t>http://www.vonvo.com</t>
  </si>
  <si>
    <t>Crowdfunding|News|Nonprofits|Video Chat</t>
  </si>
  <si>
    <t>/organization/mmb</t>
  </si>
  <si>
    <t>/funding-round/021e1122ee16f957c9f95fa3fc8408e3</t>
  </si>
  <si>
    <t>/Organization/Vonvon</t>
  </si>
  <si>
    <t>VonVon</t>
  </si>
  <si>
    <t>http://vonvon.me</t>
  </si>
  <si>
    <t>Internet|Media|Social Media</t>
  </si>
  <si>
    <t>/funding-round/2f7520410bc886ad4003ef21436525c1</t>
  </si>
  <si>
    <t>/Organization/Voodle</t>
  </si>
  <si>
    <t>Voodle - Memories in Motion</t>
  </si>
  <si>
    <t>http://Voodle.io</t>
  </si>
  <si>
    <t>Apps|Mobile|Photo Sharing|Social + Mobile + Local</t>
  </si>
  <si>
    <t>/funding-round/4d66c03a08d72fd3aca744674b0efc27</t>
  </si>
  <si>
    <t>/Organization/Voodoo</t>
  </si>
  <si>
    <t>Voodoo</t>
  </si>
  <si>
    <t>http://getvoodoo.in/#home</t>
  </si>
  <si>
    <t>/funding-round/b7d58f55733f4cb56fd93ffc8499f457</t>
  </si>
  <si>
    <t>/Organization/Voodoo-Alerts-2</t>
  </si>
  <si>
    <t>Maxly</t>
  </si>
  <si>
    <t>http://www.maxly.com/</t>
  </si>
  <si>
    <t>Analytics|Real Time|Web Tools</t>
  </si>
  <si>
    <t>/organization/mmb-networks</t>
  </si>
  <si>
    <t>/funding-round/7c00988bec2b2d5a0c2ed95636b0ee05</t>
  </si>
  <si>
    <t>/Organization/Voodoo-Manufacturing</t>
  </si>
  <si>
    <t>Voodoo Manufacturing</t>
  </si>
  <si>
    <t>https://www.voodoomfg.com/</t>
  </si>
  <si>
    <t>/organization/mmchannel</t>
  </si>
  <si>
    <t>/funding-round/24c80ef80b0ec13fc8ab9fe551994c3b</t>
  </si>
  <si>
    <t>/Organization/Voodoo-Pit-Bbq-Smokehouse-Lounge</t>
  </si>
  <si>
    <t>VooDoo Pit BBQ - Smokehouse &amp; Lounge</t>
  </si>
  <si>
    <t>http://voodoopitbbq.com</t>
  </si>
  <si>
    <t>/funding-round/b814c8b6e6cfab7093bae1dc93656816</t>
  </si>
  <si>
    <t>/Organization/Voodoo-Taco</t>
  </si>
  <si>
    <t>Voodoo Taco</t>
  </si>
  <si>
    <t>http://www.voodootaco.com</t>
  </si>
  <si>
    <t>/organization/mmi-capital-partners</t>
  </si>
  <si>
    <t>/funding-round/c34c5a7d4c8962cb3cd9f7532ceccd87</t>
  </si>
  <si>
    <t>/Organization/Vook</t>
  </si>
  <si>
    <t>Pronoun</t>
  </si>
  <si>
    <t>http://www.pronoun.com</t>
  </si>
  <si>
    <t>Digital Media|EBooks</t>
  </si>
  <si>
    <t>/organization/mmic-solutions</t>
  </si>
  <si>
    <t>/funding-round/928765ce3ad508338daa3ae899cdc2c6</t>
  </si>
  <si>
    <t>/Organization/Vool-It</t>
  </si>
  <si>
    <t>Vool.it</t>
  </si>
  <si>
    <t>http://vool.it/voolweb/public_html/footerlinks.html/?q=e1</t>
  </si>
  <si>
    <t>/funding-round/928dd9ef20d2571c0ac461e537e430e1</t>
  </si>
  <si>
    <t>/Organization/Voolgo</t>
  </si>
  <si>
    <t>Voolgo</t>
  </si>
  <si>
    <t>http://www.voolgo.com</t>
  </si>
  <si>
    <t>/organization/mmim-technologies-pica</t>
  </si>
  <si>
    <t>/funding-round/3b959f20aa7433bab1e124b513b4e2c6</t>
  </si>
  <si>
    <t>/Organization/Voolks-Sa</t>
  </si>
  <si>
    <t>Voölks SA</t>
  </si>
  <si>
    <t>https://field.voolks.com</t>
  </si>
  <si>
    <t>Mobile|Offline Businesses</t>
  </si>
  <si>
    <t>/funding-round/5e20b4ef310b83a54115b85ca1401047</t>
  </si>
  <si>
    <t>/Organization/Voom</t>
  </si>
  <si>
    <t>Voom</t>
  </si>
  <si>
    <t>http://voomwell.com/</t>
  </si>
  <si>
    <t>/funding-round/7cba5cb79b84055d5d48a445baa28ad5</t>
  </si>
  <si>
    <t>/Organization/Voonik-Com</t>
  </si>
  <si>
    <t>Voonik</t>
  </si>
  <si>
    <t>http://voonik.com</t>
  </si>
  <si>
    <t>E-Commerce|Fashion|Lifestyle|Social Media</t>
  </si>
  <si>
    <t>/organization/mmis</t>
  </si>
  <si>
    <t>/funding-round/beaa63b0e523c4205eb1d254ba41a8d5</t>
  </si>
  <si>
    <t>/Organization/Voorka</t>
  </si>
  <si>
    <t>vOOrka</t>
  </si>
  <si>
    <t>http://www.voorka.com/</t>
  </si>
  <si>
    <t>Biometrics|Finance Technology|Financial Services|Payments</t>
  </si>
  <si>
    <t>/organization/mmit</t>
  </si>
  <si>
    <t>/funding-round/8f277d451896e9b59d3cde05ea5e825b</t>
  </si>
  <si>
    <t>/Organization/Voovio-Aka-3Ditize</t>
  </si>
  <si>
    <t>Voovio aka 3Ditize</t>
  </si>
  <si>
    <t>http://www.voovio.com</t>
  </si>
  <si>
    <t>3D|Industrial|Mobile|Photography|Software|Visualization</t>
  </si>
  <si>
    <t>/organization/mmj</t>
  </si>
  <si>
    <t>/funding-round/30a518576e0d4bc862524bd43be24046</t>
  </si>
  <si>
    <t>/Organization/Vopium</t>
  </si>
  <si>
    <t>Vopium</t>
  </si>
  <si>
    <t>http://www.vopium.com</t>
  </si>
  <si>
    <t>20-04-2006</t>
  </si>
  <si>
    <t>/organization/mmjk-inc</t>
  </si>
  <si>
    <t>/funding-round/32b85d89066638c64049d4067d11fc18</t>
  </si>
  <si>
    <t>/Organization/Vor-Data-Systems</t>
  </si>
  <si>
    <t>Vor Data Systems</t>
  </si>
  <si>
    <t>http://vorvision.com/</t>
  </si>
  <si>
    <t>/funding-round/67711b12e7e528350ec4747d510a9d6d</t>
  </si>
  <si>
    <t>/Organization/Voradius</t>
  </si>
  <si>
    <t>Voradius</t>
  </si>
  <si>
    <t>http://voradius.nl</t>
  </si>
  <si>
    <t>/funding-round/927c43e6b481822549a3b11c995e5531</t>
  </si>
  <si>
    <t>/Organization/Voray</t>
  </si>
  <si>
    <t>Voray</t>
  </si>
  <si>
    <t>http://voray.com</t>
  </si>
  <si>
    <t>Advertising|Event Management|Events</t>
  </si>
  <si>
    <t>/organization/mmkt-exchange</t>
  </si>
  <si>
    <t>/funding-round/7c79bd881f144513ef2dc87ed620ee6d</t>
  </si>
  <si>
    <t>/Organization/Vorbeck-Materials</t>
  </si>
  <si>
    <t>Vorbeck Materials</t>
  </si>
  <si>
    <t>http://www.vorbeck.com</t>
  </si>
  <si>
    <t>/organization/mmrglobal</t>
  </si>
  <si>
    <t>/funding-round/04e214750bdfd38524279994d3e9d764</t>
  </si>
  <si>
    <t>/Organization/Vordel</t>
  </si>
  <si>
    <t>Vordel</t>
  </si>
  <si>
    <t>http://www.vordel.com</t>
  </si>
  <si>
    <t>/organization/mmuze</t>
  </si>
  <si>
    <t>/funding-round/4023be47d0656c8153a3128fc3e16aca</t>
  </si>
  <si>
    <t>/Organization/Vorketing</t>
  </si>
  <si>
    <t>VORketing</t>
  </si>
  <si>
    <t>http://www.vorketing.com/</t>
  </si>
  <si>
    <t>Analytics|Business Services|Consulting</t>
  </si>
  <si>
    <t>/funding-round/5f9c581b4b755c45ffdb182a83299662</t>
  </si>
  <si>
    <t>/Organization/Vormetric</t>
  </si>
  <si>
    <t>Vormetric</t>
  </si>
  <si>
    <t>http://www.vormetric.com</t>
  </si>
  <si>
    <t>/organization/mnectar</t>
  </si>
  <si>
    <t>/funding-round/44ab296bac43edb2078b34db4ff11223</t>
  </si>
  <si>
    <t>/Organization/Vorstack-Corporation</t>
  </si>
  <si>
    <t>BrightPoint Security</t>
  </si>
  <si>
    <t>http://www.brightpointsecurity.com</t>
  </si>
  <si>
    <t>Analytics|Cloud Computing|Security|Software</t>
  </si>
  <si>
    <t>/funding-round/91ae457c4fb1bf59a11f67832a225437</t>
  </si>
  <si>
    <t>/Organization/Vortal</t>
  </si>
  <si>
    <t>Vortal</t>
  </si>
  <si>
    <t>http://www.vortal.biz</t>
  </si>
  <si>
    <t>Oporto</t>
  </si>
  <si>
    <t>/funding-round/a8d1104d8f9965d764b91b26214e70bd</t>
  </si>
  <si>
    <t>/Organization/Vortex-Control-Technologies</t>
  </si>
  <si>
    <t>Vortex Control Technologies</t>
  </si>
  <si>
    <t>http://vortexct.com</t>
  </si>
  <si>
    <t>/organization/mnemosyne-pharmaceuticals</t>
  </si>
  <si>
    <t>/funding-round/194eb6c9ff0b75d6e75c6b9d967ece17</t>
  </si>
  <si>
    <t>/Organization/Vosavos</t>
  </si>
  <si>
    <t>Vosavos</t>
  </si>
  <si>
    <t>http://www.vosavos.com/</t>
  </si>
  <si>
    <t>Child Care|Recruiting|Services</t>
  </si>
  <si>
    <t>/funding-round/ecd1075b9ac2d2e0f9a83e65e68ac4f9</t>
  </si>
  <si>
    <t>/Organization/Voset-Architectural-Hardware</t>
  </si>
  <si>
    <t>VOSET Architectural Hardware</t>
  </si>
  <si>
    <t>http://www.voset.co.uk/</t>
  </si>
  <si>
    <t>/organization/mng-international-investments</t>
  </si>
  <si>
    <t>/funding-round/d46a5977b58aa1314538854da568712f</t>
  </si>
  <si>
    <t>/Organization/Vosh-Inc-</t>
  </si>
  <si>
    <t>Vosh, Inc.</t>
  </si>
  <si>
    <t>http://getvosh.com</t>
  </si>
  <si>
    <t>Apps|Fashion|Mobile|Technology</t>
  </si>
  <si>
    <t>/organization/mng-laboratories</t>
  </si>
  <si>
    <t>/funding-round/19aa657a8aadcf4e30db843522061d57</t>
  </si>
  <si>
    <t>/Organization/Voss</t>
  </si>
  <si>
    <t>VOSS Solutions</t>
  </si>
  <si>
    <t>http://www.voss-solutions.com</t>
  </si>
  <si>
    <t>/organization/mnlakeplace-com</t>
  </si>
  <si>
    <t>/funding-round/7af3837bdc2cbf4fa491a4ee8c5152a4</t>
  </si>
  <si>
    <t>/Organization/Voss-2</t>
  </si>
  <si>
    <t>VOSS</t>
  </si>
  <si>
    <t>http://www.vosswater.com</t>
  </si>
  <si>
    <t>/organization/mnubo-inc</t>
  </si>
  <si>
    <t>/funding-round/75e65c381378f0a51c8442f8817c10e5</t>
  </si>
  <si>
    <t>/Organization/Vostok-Emerging-Finance</t>
  </si>
  <si>
    <t>Vostok Emerging Finance</t>
  </si>
  <si>
    <t>/funding-round/b1f95a2f0e3474ced2d4ded50feb0174</t>
  </si>
  <si>
    <t>/Organization/Vostu</t>
  </si>
  <si>
    <t>Vostu</t>
  </si>
  <si>
    <t>http://www.vostu.com</t>
  </si>
  <si>
    <t>/organization/mo-dv</t>
  </si>
  <si>
    <t>/funding-round/2f9bf00726d209690fdd7ad8e22624ae</t>
  </si>
  <si>
    <t>/Organization/Votehere</t>
  </si>
  <si>
    <t>Opinsta</t>
  </si>
  <si>
    <t>http://www.opinsta.com</t>
  </si>
  <si>
    <t>Customer Service|Polling|Surveys</t>
  </si>
  <si>
    <t>/funding-round/f45ddce5d6d8753b5a8ca47b91b83d71</t>
  </si>
  <si>
    <t>/Organization/Voteit</t>
  </si>
  <si>
    <t>VoteIt</t>
  </si>
  <si>
    <t>http://www.voteit.com</t>
  </si>
  <si>
    <t>/organization/mo-industries-holdings</t>
  </si>
  <si>
    <t>/funding-round/4595dcff18d6062f48ad97dbae8a783b</t>
  </si>
  <si>
    <t>/Organization/Voter-Gravity</t>
  </si>
  <si>
    <t>Voter Gravity</t>
  </si>
  <si>
    <t>http://votergravity.com</t>
  </si>
  <si>
    <t>/organization/moaec-inc</t>
  </si>
  <si>
    <t>/funding-round/ea839f95021008e713b913960bf0dfbb</t>
  </si>
  <si>
    <t>/Organization/Votertide</t>
  </si>
  <si>
    <t>VoterTide</t>
  </si>
  <si>
    <t>http://www.votertide.com</t>
  </si>
  <si>
    <t>Analytics|Politics|Social Media|Software</t>
  </si>
  <si>
    <t>/organization/moanima-inc</t>
  </si>
  <si>
    <t>/funding-round/5a189a54b6b0a6e3dd0f22862802e3ae</t>
  </si>
  <si>
    <t>/Organization/Votify-Social-Voting-App</t>
  </si>
  <si>
    <t>Votify: Social Voting App</t>
  </si>
  <si>
    <t>http://votifyapp.com</t>
  </si>
  <si>
    <t>/organization/moasis-2</t>
  </si>
  <si>
    <t>/funding-round/9ebb716406920994f36cc263dec0cc6f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funding-round/9f6b816275b3fee18fc52fa2ec09be97</t>
  </si>
  <si>
    <t>/Organization/Votizen</t>
  </si>
  <si>
    <t>Votizen</t>
  </si>
  <si>
    <t>http://www.votizen.com</t>
  </si>
  <si>
    <t>Curated Web|Law Enforcement|Politics|Social Media</t>
  </si>
  <si>
    <t>/funding-round/a46192553bf02c7bafd0ea9b1b0dca81</t>
  </si>
  <si>
    <t>/Organization/Vouch</t>
  </si>
  <si>
    <t>Vouch</t>
  </si>
  <si>
    <t>http://vouchapp.com</t>
  </si>
  <si>
    <t>Analytics|Curated Web|Internet Marketing|Reviews and Recommendations|Social Media</t>
  </si>
  <si>
    <t>/organization/moasis-global</t>
  </si>
  <si>
    <t>/funding-round/18c15be145f5b8c9fd1255c676c9a8fc</t>
  </si>
  <si>
    <t>/Organization/Vouch-Financial</t>
  </si>
  <si>
    <t>Vouch Financial</t>
  </si>
  <si>
    <t>http://vouch.com</t>
  </si>
  <si>
    <t>/funding-round/357e809578c775f47c66a9e7cdb8acb8</t>
  </si>
  <si>
    <t>/Organization/Vouchar</t>
  </si>
  <si>
    <t>VouchAR</t>
  </si>
  <si>
    <t>http://www.vouchar.net</t>
  </si>
  <si>
    <t>Advertising|Android|Coupons|Discounts|Mobile</t>
  </si>
  <si>
    <t>/funding-round/489ded6a859a7b5a673e2f559f13103f</t>
  </si>
  <si>
    <t>/Organization/Vouchd</t>
  </si>
  <si>
    <t>Vouchd, Inc.</t>
  </si>
  <si>
    <t>http://www.vouchd.com</t>
  </si>
  <si>
    <t>Lead Generation|Local Search|Reviews and Recommendations</t>
  </si>
  <si>
    <t>/funding-round/4f35130c4a37cd96476201e4e256a27f</t>
  </si>
  <si>
    <t>/Organization/Vouchedfor</t>
  </si>
  <si>
    <t>VouchedFor</t>
  </si>
  <si>
    <t>https://www.vouchedfor.co.uk</t>
  </si>
  <si>
    <t>Accounting|Finance|Legal|Marketplaces</t>
  </si>
  <si>
    <t>/funding-round/6c48ede9d29df8c4232ae0373c939f89</t>
  </si>
  <si>
    <t>/Organization/Vouchercloud</t>
  </si>
  <si>
    <t>Vouchercloud</t>
  </si>
  <si>
    <t>http://www.vouchercloud.com</t>
  </si>
  <si>
    <t>Discounts|Gift Card|Gps|Mobile|Promotional</t>
  </si>
  <si>
    <t>/funding-round/8015b8561c8bdc0fbe838a03b57eb84a</t>
  </si>
  <si>
    <t>/Organization/Voucheres</t>
  </si>
  <si>
    <t>Voucheres</t>
  </si>
  <si>
    <t>http://www.voucheres.com</t>
  </si>
  <si>
    <t>/funding-round/a7dea5cb3c1f1875bebf5727e2bc96d1</t>
  </si>
  <si>
    <t>/Organization/Voucherlink</t>
  </si>
  <si>
    <t>Voucherlink</t>
  </si>
  <si>
    <t>http://voucherlink.com</t>
  </si>
  <si>
    <t>Event Management|Facebook Applications|Gift Card|Social Media</t>
  </si>
  <si>
    <t>/funding-round/b05d74c6dcff1588416b858c5bf3d85a</t>
  </si>
  <si>
    <t>/Organization/Vouchr</t>
  </si>
  <si>
    <t>Vouchr</t>
  </si>
  <si>
    <t>http://www.vouc.hr</t>
  </si>
  <si>
    <t>Facebook Applications|Local|Mobile|Payments|Peer-to-Peer|Social Media</t>
  </si>
  <si>
    <t>/organization/moat</t>
  </si>
  <si>
    <t>/funding-round/2d90f3d34a0f539e4fe40cc7a2b97c85</t>
  </si>
  <si>
    <t>/Organization/Voulezvousdiner</t>
  </si>
  <si>
    <t>VoulezVousDiner</t>
  </si>
  <si>
    <t>http://www.voulezvousdiner.com</t>
  </si>
  <si>
    <t>Collaborative Consumption|Hospitality|Leisure|Travel</t>
  </si>
  <si>
    <t>/funding-round/8f4c550f99702972d80e7dbf57b37796</t>
  </si>
  <si>
    <t>/Organization/Voverc</t>
  </si>
  <si>
    <t>Voverc</t>
  </si>
  <si>
    <t>http://www.voverc.com</t>
  </si>
  <si>
    <t>Entrepreneur|Telecommunications|VoIP</t>
  </si>
  <si>
    <t>/funding-round/d67a0cc745a95dfca71c1cf3d86b92cb</t>
  </si>
  <si>
    <t>/Organization/Vovici</t>
  </si>
  <si>
    <t>Vovici</t>
  </si>
  <si>
    <t>http://www.vovici.com</t>
  </si>
  <si>
    <t>Communities|Enterprise Software</t>
  </si>
  <si>
    <t>/organization/moaxis-technologies-inc</t>
  </si>
  <si>
    <t>/funding-round/a67b2e26d2562b44cea82aedf929daa4</t>
  </si>
  <si>
    <t>/Organization/Vow</t>
  </si>
  <si>
    <t>Vow</t>
  </si>
  <si>
    <t>http://www.vow.cn/en/</t>
  </si>
  <si>
    <t>Consumer Electronics|Wearables</t>
  </si>
  <si>
    <t>/organization/mob-ly</t>
  </si>
  <si>
    <t>/funding-round/7e25767baf4eba63af668b4b8c6607f9</t>
  </si>
  <si>
    <t>/Organization/Vow-To-Be-Chic</t>
  </si>
  <si>
    <t>Vow To Be Chic</t>
  </si>
  <si>
    <t>http://www.vowtobechic.com</t>
  </si>
  <si>
    <t>Designers|E-Commerce|Fashion|Retail|Social Buying|Weddings</t>
  </si>
  <si>
    <t>/organization/mob-science</t>
  </si>
  <si>
    <t>/funding-round/1b8788cad5bc15aeea2a1bc057588aef</t>
  </si>
  <si>
    <t>/Organization/Vox-Io</t>
  </si>
  <si>
    <t>vox.io</t>
  </si>
  <si>
    <t>http://vox.io</t>
  </si>
  <si>
    <t>Audio|Curated Web|Mobile|Telephony|Video|VoIP</t>
  </si>
  <si>
    <t>/funding-round/ab4048cc92a64778701e0ffb40decd6b</t>
  </si>
  <si>
    <t>/Organization/Vox-Media</t>
  </si>
  <si>
    <t>Vox Media</t>
  </si>
  <si>
    <t>http://www.voxmedia.com</t>
  </si>
  <si>
    <t>Advertising Platforms|Digital Media|News|Sports|Technology</t>
  </si>
  <si>
    <t>/organization/mobagel</t>
  </si>
  <si>
    <t>/funding-round/4811928b1bdd9c6c31f439b250f6fdda</t>
  </si>
  <si>
    <t>/Organization/Vox-Mobile</t>
  </si>
  <si>
    <t>Vox Mobile</t>
  </si>
  <si>
    <t>http://www.voxmobile.com</t>
  </si>
  <si>
    <t>Messaging|Mobile|Mobile Devices</t>
  </si>
  <si>
    <t>/organization/mobakids</t>
  </si>
  <si>
    <t>/funding-round/09df339a2dd9e81851cd232700234ae1</t>
  </si>
  <si>
    <t>/Organization/Voxa</t>
  </si>
  <si>
    <t>Voxa</t>
  </si>
  <si>
    <t>http://voxa.com</t>
  </si>
  <si>
    <t>Productivity Software|SaaS</t>
  </si>
  <si>
    <t>/organization/mobalo-gmbh</t>
  </si>
  <si>
    <t>/funding-round/4e81cb19ba207d75f09d94a8ccaa498f</t>
  </si>
  <si>
    <t>/Organization/Voxapp</t>
  </si>
  <si>
    <t>voxapp</t>
  </si>
  <si>
    <t>http://voxapp.com</t>
  </si>
  <si>
    <t>/organization/mobaloo</t>
  </si>
  <si>
    <t>/funding-round/401015125eaef2a305c19beb984e4f86</t>
  </si>
  <si>
    <t>/Organization/Voxbone</t>
  </si>
  <si>
    <t>Voxbone</t>
  </si>
  <si>
    <t>https://www.voxbone.com</t>
  </si>
  <si>
    <t>Enterprise Software|SMS|Telecommunications</t>
  </si>
  <si>
    <t>/funding-round/482dac490273e9f56f7e3a362942799d</t>
  </si>
  <si>
    <t>/Organization/Voxbright-Technologies</t>
  </si>
  <si>
    <t>Voxbright Technologies</t>
  </si>
  <si>
    <t>http://voxbright.com</t>
  </si>
  <si>
    <t>/organization/mobango</t>
  </si>
  <si>
    <t>/funding-round/5010ffd4cf1e0b05a5acb211659b9f75</t>
  </si>
  <si>
    <t>/Organization/Voxeet</t>
  </si>
  <si>
    <t>Voxeet</t>
  </si>
  <si>
    <t>http://www.voxeet.com</t>
  </si>
  <si>
    <t>Mobile|Telecommunications|VoIP</t>
  </si>
  <si>
    <t>/funding-round/a5c15d027c10bdd8b024823722940b9a</t>
  </si>
  <si>
    <t>/Organization/Voxel</t>
  </si>
  <si>
    <t>Voxel</t>
  </si>
  <si>
    <t>http://voxel.com</t>
  </si>
  <si>
    <t>/organization/mobappcreator</t>
  </si>
  <si>
    <t>/funding-round/77a21438d73cffa3636d25b1c62be139</t>
  </si>
  <si>
    <t>/Organization/Voxel-Dot-Net</t>
  </si>
  <si>
    <t>Voxel (Internap)</t>
  </si>
  <si>
    <t>http://www.voxel.net</t>
  </si>
  <si>
    <t>Content Delivery|Linux|Web Hosting</t>
  </si>
  <si>
    <t>/funding-round/92528addde17dbe7a0bdbefd234af03b</t>
  </si>
  <si>
    <t>/Organization/Voxel-Pl</t>
  </si>
  <si>
    <t>Voxel.pl</t>
  </si>
  <si>
    <t>http://www.voxel.pl/pl</t>
  </si>
  <si>
    <t>/organization/mobbles</t>
  </si>
  <si>
    <t>/funding-round/62a3885b6ebf35f8b9779fd1cfb47566</t>
  </si>
  <si>
    <t>/Organization/Voxel8</t>
  </si>
  <si>
    <t>Voxel8</t>
  </si>
  <si>
    <t>http://voxel8.co/</t>
  </si>
  <si>
    <t>3D Technology|Electronics|Printing</t>
  </si>
  <si>
    <t>/organization/mobbr-crowdpayment-system</t>
  </si>
  <si>
    <t>/funding-round/164789311987ef22ffbd9372d15e2774</t>
  </si>
  <si>
    <t>/Organization/Voxeo</t>
  </si>
  <si>
    <t>Voxeo</t>
  </si>
  <si>
    <t>http://voxeo.com</t>
  </si>
  <si>
    <t>Chat|VoIP|Web Hosting</t>
  </si>
  <si>
    <t>/funding-round/4e9a41f8f2872689000df3f658947e45</t>
  </si>
  <si>
    <t>/Organization/Voxer-Llc</t>
  </si>
  <si>
    <t>Voxer LLC</t>
  </si>
  <si>
    <t>http://www.voxer.com</t>
  </si>
  <si>
    <t>/funding-round/7f96e259b950a538ca1c11a24ece4c52</t>
  </si>
  <si>
    <t>/Organization/Voxfeed</t>
  </si>
  <si>
    <t>VoxFeed</t>
  </si>
  <si>
    <t>http://www.voxfeed.com/</t>
  </si>
  <si>
    <t>/organization/mobbworld-game-studios-philippines</t>
  </si>
  <si>
    <t>/funding-round/ea0494c3acc3d97917a5cd57aaf72828</t>
  </si>
  <si>
    <t>/Organization/Voxie</t>
  </si>
  <si>
    <t>Voxie</t>
  </si>
  <si>
    <t>http://www.voxie.com/</t>
  </si>
  <si>
    <t>Advertising|Education|Small and Medium Businesses</t>
  </si>
  <si>
    <t>/organization/mobcart</t>
  </si>
  <si>
    <t>/funding-round/3b6d3361323afb9052cf9b2ffec4b4ca</t>
  </si>
  <si>
    <t>/Organization/Voxify</t>
  </si>
  <si>
    <t>Voxify</t>
  </si>
  <si>
    <t>http://www.voxify.com</t>
  </si>
  <si>
    <t>/organization/mobclix</t>
  </si>
  <si>
    <t>/funding-round/2b5f26617b1ec57095c9d7fb0c751304</t>
  </si>
  <si>
    <t>/Organization/Voxli</t>
  </si>
  <si>
    <t>Voxli</t>
  </si>
  <si>
    <t>http://voxli.com</t>
  </si>
  <si>
    <t>/organization/mobcrush-2</t>
  </si>
  <si>
    <t>/funding-round/cf5fe6f386e6123adefba30d8a9a5f9a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funding-round/df12443351d4afd84f2323392c4dfc97</t>
  </si>
  <si>
    <t>/Organization/Voxound</t>
  </si>
  <si>
    <t>Voxound</t>
  </si>
  <si>
    <t>http://www.voxound.com</t>
  </si>
  <si>
    <t>/organization/mobeam</t>
  </si>
  <si>
    <t>/funding-round/0421a1f17d0b41cd0cea588f7838c777</t>
  </si>
  <si>
    <t>/Organization/Voxox</t>
  </si>
  <si>
    <t>VoxOx</t>
  </si>
  <si>
    <t>http://www.voxox.com</t>
  </si>
  <si>
    <t>Curated Web|Messaging|Software|VoIP</t>
  </si>
  <si>
    <t>/funding-round/054c6cd13839e8a981a5aa372a42dfc6</t>
  </si>
  <si>
    <t>/Organization/Voxpop</t>
  </si>
  <si>
    <t>VoxPop Network Corporation</t>
  </si>
  <si>
    <t>http://www.voxpop.tv</t>
  </si>
  <si>
    <t>/funding-round/087b800d315cd1172502989c9a4a56a1</t>
  </si>
  <si>
    <t>/Organization/Voxpop-2</t>
  </si>
  <si>
    <t>VoxPop</t>
  </si>
  <si>
    <t>http://voxpop.cl</t>
  </si>
  <si>
    <t>Information Services|Innovation Management|Journalism|Startups</t>
  </si>
  <si>
    <t>/funding-round/365dce849c27e183ad28bec145f4f8d5</t>
  </si>
  <si>
    <t>/Organization/Voxpop-Clothing</t>
  </si>
  <si>
    <t>VoxPop Clothing</t>
  </si>
  <si>
    <t>http://voxpopclothing.com</t>
  </si>
  <si>
    <t>/funding-round/503356f6ee92c96c8a55bb784205fb3d</t>
  </si>
  <si>
    <t>/Organization/Voxpopme</t>
  </si>
  <si>
    <t>VoxPopMe</t>
  </si>
  <si>
    <t>http://www.voxpopme.com</t>
  </si>
  <si>
    <t>Analytics|Market Research|Mobile|Surveys|Video</t>
  </si>
  <si>
    <t>/funding-round/5ab3e2f6972e91e63c60039cdfd7975e</t>
  </si>
  <si>
    <t>/Organization/Voxware-Inc</t>
  </si>
  <si>
    <t>Voxware</t>
  </si>
  <si>
    <t>http://www.voxware.com</t>
  </si>
  <si>
    <t>Audio|Software|Speech Recognition</t>
  </si>
  <si>
    <t>/funding-round/784a0501a2b4b72b757d53e529953d6f</t>
  </si>
  <si>
    <t>/Organization/Voxweb</t>
  </si>
  <si>
    <t>VoxWeb</t>
  </si>
  <si>
    <t>http://voxweb.rocks/</t>
  </si>
  <si>
    <t>/funding-round/93b0162637a9e9b26232338051fbfee3</t>
  </si>
  <si>
    <t>/Organization/Voxxter</t>
  </si>
  <si>
    <t>Voxxter</t>
  </si>
  <si>
    <t>http://voxxter.ru</t>
  </si>
  <si>
    <t>/funding-round/b8a913509894f31eabcf49c9a984b793</t>
  </si>
  <si>
    <t>/Organization/Voxy</t>
  </si>
  <si>
    <t>Voxy</t>
  </si>
  <si>
    <t>http://www.voxy.com</t>
  </si>
  <si>
    <t>/funding-round/c9c241de0989257274e944f64dfc40a8</t>
  </si>
  <si>
    <t>/Organization/Voy-Al-Doc</t>
  </si>
  <si>
    <t>Voy al Doc</t>
  </si>
  <si>
    <t>http://www.voyaldoc.com</t>
  </si>
  <si>
    <t>/funding-round/d0608c6fe546bcfeb084757417b06045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funding-round/de1f1bf2a1ae63087ed549a50e2fd3f7</t>
  </si>
  <si>
    <t>/Organization/Voyaa</t>
  </si>
  <si>
    <t>VOYAA</t>
  </si>
  <si>
    <t>http://www.voyaa.com</t>
  </si>
  <si>
    <t>/funding-round/fbdbae817b494f797b12cb81ab70595c</t>
  </si>
  <si>
    <t>/Organization/Voyage-Medical</t>
  </si>
  <si>
    <t>Voyage Medical</t>
  </si>
  <si>
    <t>http://voyagemedical.com</t>
  </si>
  <si>
    <t>/organization/mobee</t>
  </si>
  <si>
    <t>/funding-round/35a01ca6468c991f0499bb957fd11706</t>
  </si>
  <si>
    <t>/Organization/Voyagebyme</t>
  </si>
  <si>
    <t>VoyageByMe</t>
  </si>
  <si>
    <t>http://www.VoyageByMe.com</t>
  </si>
  <si>
    <t>Värmdö</t>
  </si>
  <si>
    <t>/funding-round/da68b4d4fb87eeabcb3c9344ebf264b7</t>
  </si>
  <si>
    <t>/Organization/Voyager-Therapeutics</t>
  </si>
  <si>
    <t>Voyager Therapeutics</t>
  </si>
  <si>
    <t>http://voyagertherapeutics.com</t>
  </si>
  <si>
    <t>/organization/mobee-communications-ltd</t>
  </si>
  <si>
    <t>/funding-round/2308c85d3928ca164b853734c2f6dc82</t>
  </si>
  <si>
    <t>/Organization/Voyagermed</t>
  </si>
  <si>
    <t>VoyagerMed</t>
  </si>
  <si>
    <t>http://voyagermed.com/</t>
  </si>
  <si>
    <t>Health Care Information Technology|Health Diagnostics|Medical Professionals</t>
  </si>
  <si>
    <t>/funding-round/976d03835222fc7c9889cfcadc2083c3</t>
  </si>
  <si>
    <t>/Organization/Voyando</t>
  </si>
  <si>
    <t>Voyando</t>
  </si>
  <si>
    <t>http://www.voyando.com</t>
  </si>
  <si>
    <t>Advice|Crowdsourcing|Travel</t>
  </si>
  <si>
    <t>/organization/mobeewave</t>
  </si>
  <si>
    <t>/funding-round/60e919ea3d45ab31cb850d8abff94b5f</t>
  </si>
  <si>
    <t>/Organization/Voyant-Technologies</t>
  </si>
  <si>
    <t>Voyant Technologies</t>
  </si>
  <si>
    <t>Information Technology|Service Providers|Services</t>
  </si>
  <si>
    <t>/organization/mobento</t>
  </si>
  <si>
    <t>/funding-round/95631e252c9fa938aa0c82663eac873c</t>
  </si>
  <si>
    <t>/Organization/Voyantic</t>
  </si>
  <si>
    <t>Voyantic</t>
  </si>
  <si>
    <t>http://voyantic.com/</t>
  </si>
  <si>
    <t>/organization/mobeon</t>
  </si>
  <si>
    <t>/funding-round/ac369009ed1518f2ca9d42b88849d6a0</t>
  </si>
  <si>
    <t>/Organization/Voyat</t>
  </si>
  <si>
    <t>Voyat</t>
  </si>
  <si>
    <t>http://voyat.com/</t>
  </si>
  <si>
    <t>Hospitality|Information Technology|Technology</t>
  </si>
  <si>
    <t>/organization/moberg-derma</t>
  </si>
  <si>
    <t>/funding-round/af27045769853517ed22991a3f3bf697</t>
  </si>
  <si>
    <t>/Organization/Voyava</t>
  </si>
  <si>
    <t>Voyava</t>
  </si>
  <si>
    <t>http://voyava.com/</t>
  </si>
  <si>
    <t>/organization/moberg-research</t>
  </si>
  <si>
    <t>/funding-round/10a8a1aa5038be652b42e9f60ea651ab</t>
  </si>
  <si>
    <t>/Organization/Voyence</t>
  </si>
  <si>
    <t>Voyence</t>
  </si>
  <si>
    <t>Design|EdTech|Education|Finance|FinTech|Health Care|Security|Software Compliance</t>
  </si>
  <si>
    <t>/organization/mobexo</t>
  </si>
  <si>
    <t>/funding-round/c50f15f3105a982212a017bdd1f2b8d8</t>
  </si>
  <si>
    <t>/Organization/Voylla-Retail-Pvt-Ltd</t>
  </si>
  <si>
    <t>Voylla Retail Pvt. Ltd.</t>
  </si>
  <si>
    <t>http://www.voylla.com</t>
  </si>
  <si>
    <t>/organization/mobeye</t>
  </si>
  <si>
    <t>/funding-round/7a4df8beca7c87f401c539f4c6c7e1cd</t>
  </si>
  <si>
    <t>/Organization/Voyomotive</t>
  </si>
  <si>
    <t>Voyomotive</t>
  </si>
  <si>
    <t>http://voyomotive.com/</t>
  </si>
  <si>
    <t>Automotive|Information Technology</t>
  </si>
  <si>
    <t>/organization/mobfox-com</t>
  </si>
  <si>
    <t>/funding-round/df1bf68bec178e33cf3482cf1c427291</t>
  </si>
  <si>
    <t>/Organization/Voz</t>
  </si>
  <si>
    <t>VOZ</t>
  </si>
  <si>
    <t>http://www.madebyvoz.com</t>
  </si>
  <si>
    <t>/organization/mobgold</t>
  </si>
  <si>
    <t>/funding-round/644873df6c41ead7763c0852d37431e4</t>
  </si>
  <si>
    <t>/Organization/Voz-Io</t>
  </si>
  <si>
    <t>Voz.io</t>
  </si>
  <si>
    <t>http://voz.io</t>
  </si>
  <si>
    <t>CRM|E-Commerce|VoIP</t>
  </si>
  <si>
    <t>/funding-round/c2e3cde07f2aec57f7e35ddeda8fbad0</t>
  </si>
  <si>
    <t>/Organization/Vozeeme</t>
  </si>
  <si>
    <t>Vozeeme</t>
  </si>
  <si>
    <t>http://www.vozeeme.com</t>
  </si>
  <si>
    <t>/organization/mobi</t>
  </si>
  <si>
    <t>/funding-round/197842f77fa82a68c7ddecd3733fa9e2</t>
  </si>
  <si>
    <t>/Organization/Vozero</t>
  </si>
  <si>
    <t>vozero</t>
  </si>
  <si>
    <t>http://vozero.com.br/</t>
  </si>
  <si>
    <t>Emerging Markets|Social Media|VoIP</t>
  </si>
  <si>
    <t>/funding-round/3bbcffd729221eb7a2c74a8d18c641e9</t>
  </si>
  <si>
    <t>/Organization/Voztelecom</t>
  </si>
  <si>
    <t>Voztelecom</t>
  </si>
  <si>
    <t>http://www.voztele.com</t>
  </si>
  <si>
    <t>Cerdañola</t>
  </si>
  <si>
    <t>/organization/mobi-healthcare</t>
  </si>
  <si>
    <t>/funding-round/c5f9cd2e02aafdbd7ce525ace39c6a3d</t>
  </si>
  <si>
    <t>/Organization/Vp-Commercial-Painting</t>
  </si>
  <si>
    <t>VP Commercial Painting</t>
  </si>
  <si>
    <t>/organization/mobi-moto</t>
  </si>
  <si>
    <t>/funding-round/26309eac901c5c6413886cd970e6e703</t>
  </si>
  <si>
    <t>/Organization/Vpep</t>
  </si>
  <si>
    <t>VPEP</t>
  </si>
  <si>
    <t>http://vpeptech.com</t>
  </si>
  <si>
    <t>/organization/mobi-rider</t>
  </si>
  <si>
    <t>/funding-round/bfd92cc56c16413ea3a69ca2107ecb2b</t>
  </si>
  <si>
    <t>/Organization/Vpersonalize-Com</t>
  </si>
  <si>
    <t>vPersonalize.com</t>
  </si>
  <si>
    <t>http://www.vpersonalize.com</t>
  </si>
  <si>
    <t>Fashion|Personalization</t>
  </si>
  <si>
    <t>/organization/mobi-tech</t>
  </si>
  <si>
    <t>/funding-round/0eb83807d12274902f66ce043ca6e070</t>
  </si>
  <si>
    <t>/Organization/Vphealth</t>
  </si>
  <si>
    <t>VPHealth</t>
  </si>
  <si>
    <t>/organization/mobi-tech-international</t>
  </si>
  <si>
    <t>/funding-round/18c773f0e5a9d6c30621010e27aa2db4</t>
  </si>
  <si>
    <t>/Organization/Vpisystems</t>
  </si>
  <si>
    <t>VPIsystems</t>
  </si>
  <si>
    <t>http://www.vpisystems.com</t>
  </si>
  <si>
    <t>/organization/mobi-wireless-management</t>
  </si>
  <si>
    <t>/funding-round/88955fba3ed0abfbc584de545dbffd32</t>
  </si>
  <si>
    <t>/Organization/Vpngeist</t>
  </si>
  <si>
    <t>VPNgeist</t>
  </si>
  <si>
    <t>https://www.vpngeist.com/</t>
  </si>
  <si>
    <t>/organization/mobiapps</t>
  </si>
  <si>
    <t>/funding-round/6e688bb4ce03a0d9a2e240605732b372</t>
  </si>
  <si>
    <t>/Organization/Vpod-Tv</t>
  </si>
  <si>
    <t>vpod.tv</t>
  </si>
  <si>
    <t>http://corp.vpod.tv</t>
  </si>
  <si>
    <t>Audio|B2B|Mobile|Photography|Publishing|Software|Television|Video</t>
  </si>
  <si>
    <t>/organization/mobibao-technology</t>
  </si>
  <si>
    <t>/funding-round/498787716008fa83d1f7819c77243c09</t>
  </si>
  <si>
    <t>/Organization/Vpon</t>
  </si>
  <si>
    <t>Vpon</t>
  </si>
  <si>
    <t>http://www.vpon.com</t>
  </si>
  <si>
    <t>/organization/mobibase</t>
  </si>
  <si>
    <t>/funding-round/7a61ed0abdccbc6317092050420eb0a9</t>
  </si>
  <si>
    <t>/Organization/Vputi</t>
  </si>
  <si>
    <t>Vputi</t>
  </si>
  <si>
    <t>http://en.ktovputi.ru/</t>
  </si>
  <si>
    <t>/organization/mobibeam</t>
  </si>
  <si>
    <t>/funding-round/e6a4da1f88fa9ce97f4cbccb07a9befc</t>
  </si>
  <si>
    <t>/Organization/Vqiao-Com</t>
  </si>
  <si>
    <t>VQiao</t>
  </si>
  <si>
    <t>Beauty|Bridging Online and Offline|E-Commerce|Online Reservations</t>
  </si>
  <si>
    <t>/organization/mobicanvas</t>
  </si>
  <si>
    <t>/funding-round/f2d00ec1ac5999f6de1c266793eef05c</t>
  </si>
  <si>
    <t>/Organization/Vquence</t>
  </si>
  <si>
    <t>Vquence</t>
  </si>
  <si>
    <t>http://www.vquence.com.au</t>
  </si>
  <si>
    <t>/organization/mobicart</t>
  </si>
  <si>
    <t>/funding-round/285d67a3b36ccfa60e24b1e48b298cf7</t>
  </si>
  <si>
    <t>/Organization/Vr1</t>
  </si>
  <si>
    <t>VR1</t>
  </si>
  <si>
    <t>http://vr1med.com</t>
  </si>
  <si>
    <t>/funding-round/349b03a9540513c5f4dfe17ff5c9427a</t>
  </si>
  <si>
    <t>/Organization/Vr1-Labs</t>
  </si>
  <si>
    <t>VR1 Labs</t>
  </si>
  <si>
    <t>http://vr1labs.com</t>
  </si>
  <si>
    <t>Consulting|Product Development Services|Startups</t>
  </si>
  <si>
    <t>/funding-round/58b36e1362ae53aaefe06a71e313d9c0</t>
  </si>
  <si>
    <t>/Organization/Vrai-Mobile-Limited-3</t>
  </si>
  <si>
    <t>Vrai Mobile Limited</t>
  </si>
  <si>
    <t>http://www.vraimobile.com/</t>
  </si>
  <si>
    <t>Biometrics|Consumers|Enterprise Software</t>
  </si>
  <si>
    <t>/organization/mobicious</t>
  </si>
  <si>
    <t>/funding-round/7ff74232032ce43faa24fbb0a32d167a</t>
  </si>
  <si>
    <t>/Organization/Vrapit</t>
  </si>
  <si>
    <t>VRAPIT</t>
  </si>
  <si>
    <t>http://www.vrapit.com</t>
  </si>
  <si>
    <t>E-Commerce|E-Commerce Platforms|Gift Card|Online Shopping</t>
  </si>
  <si>
    <t>/organization/mobiclip-inc</t>
  </si>
  <si>
    <t>/funding-round/3fd7a9b354a47b939ce1cb6f48965a42</t>
  </si>
  <si>
    <t>/Organization/Vrcade</t>
  </si>
  <si>
    <t>VRcade</t>
  </si>
  <si>
    <t>http://vrcade.com/</t>
  </si>
  <si>
    <t>/organization/mobiclub</t>
  </si>
  <si>
    <t>/funding-round/766742429db3b27f83ad4600f8ba8f71</t>
  </si>
  <si>
    <t>/Organization/Vrchive</t>
  </si>
  <si>
    <t>VRCHIVE</t>
  </si>
  <si>
    <t>http://alpha.vrchive.com/</t>
  </si>
  <si>
    <t>/funding-round/c92058ebb9878d7b0d63aa05335e434f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mobicon</t>
  </si>
  <si>
    <t>/funding-round/c17fbc0adb21fdfe78f6cfb3a9df36f7</t>
  </si>
  <si>
    <t>/Organization/Vrentin</t>
  </si>
  <si>
    <t>Vrentin</t>
  </si>
  <si>
    <t>http://vrentin.com/</t>
  </si>
  <si>
    <t>/organization/mobicow</t>
  </si>
  <si>
    <t>/funding-round/a74a0d75945936a862d9438bdbc77c08</t>
  </si>
  <si>
    <t>/Organization/Vrezey-Pty-Ltd</t>
  </si>
  <si>
    <t>Vrezey Pty Ltd</t>
  </si>
  <si>
    <t>http://www.vrezey.com</t>
  </si>
  <si>
    <t>Innovation Management|Location Based Services</t>
  </si>
  <si>
    <t>/funding-round/ad253c2a75d36cb50794fd9e96ada116</t>
  </si>
  <si>
    <t>/Organization/Vrideo</t>
  </si>
  <si>
    <t>Vrideo</t>
  </si>
  <si>
    <t>http://www.vrideo.com/</t>
  </si>
  <si>
    <t>Digital Media|Social Media|Video|Video Streaming</t>
  </si>
  <si>
    <t>/organization/mobideo-technologies-2</t>
  </si>
  <si>
    <t>/funding-round/a66bf65f21492d4816d3b711c5c9e0cc</t>
  </si>
  <si>
    <t>/Organization/Vringo</t>
  </si>
  <si>
    <t>Vringo</t>
  </si>
  <si>
    <t>http://www.vringoinc.com</t>
  </si>
  <si>
    <t>Mobile|Software|Telecommunications|Video</t>
  </si>
  <si>
    <t>/organization/mobideos</t>
  </si>
  <si>
    <t>/funding-round/dc58bb99882afe51bdefb2d5174f43a1</t>
  </si>
  <si>
    <t>/Organization/Vriti-Infocom</t>
  </si>
  <si>
    <t>Vriti Infocom</t>
  </si>
  <si>
    <t>http://www.vriti.com</t>
  </si>
  <si>
    <t>/organization/mobidia-technology</t>
  </si>
  <si>
    <t>/funding-round/06d9a2e920449755dd1b356a2581a5fb</t>
  </si>
  <si>
    <t>/Organization/Vrl-Logistics</t>
  </si>
  <si>
    <t>VRL Logistics</t>
  </si>
  <si>
    <t>http://www.vrlgroup.in/</t>
  </si>
  <si>
    <t>/funding-round/0e00b90818735bf96439e64537e93208</t>
  </si>
  <si>
    <t>/Organization/Vroom-Com</t>
  </si>
  <si>
    <t>Vroom.com</t>
  </si>
  <si>
    <t>http://www.vroom.com</t>
  </si>
  <si>
    <t>/funding-round/2b39610bd9f2f5021f1bf1a407e98d22</t>
  </si>
  <si>
    <t>/Organization/Vrse</t>
  </si>
  <si>
    <t>Vrse</t>
  </si>
  <si>
    <t>http://www.vrse.com</t>
  </si>
  <si>
    <t>/funding-round/60fa13d51f07c0fc529bb07474a2fc37</t>
  </si>
  <si>
    <t>/Organization/Vrstudios</t>
  </si>
  <si>
    <t>VRstudios</t>
  </si>
  <si>
    <t>http://vrstudios.com/</t>
  </si>
  <si>
    <t>/funding-round/72592cef0e209549eeeedd8c5402866e</t>
  </si>
  <si>
    <t>/Organization/Vrt-Finland-Oy</t>
  </si>
  <si>
    <t>VRT Finland Oy</t>
  </si>
  <si>
    <t>http://www.vrt.fi</t>
  </si>
  <si>
    <t>/funding-round/80b5a996731502b7e0b34a1a1e1ec38b</t>
  </si>
  <si>
    <t>/Organization/Vrt-Insurance-Services</t>
  </si>
  <si>
    <t>VRT Insurance Services</t>
  </si>
  <si>
    <t>http://www.vrtinsurance.com/</t>
  </si>
  <si>
    <t>Healthcare Services|Insurance|Services</t>
  </si>
  <si>
    <t>/funding-round/ea92fefb14066bddb381beef0634cc95</t>
  </si>
  <si>
    <t>/Organization/Vrvana</t>
  </si>
  <si>
    <t>Vrvana</t>
  </si>
  <si>
    <t>http://www.vrvana.com</t>
  </si>
  <si>
    <t>/organization/mobidough</t>
  </si>
  <si>
    <t>/funding-round/d7f5a851db2fcfef88eecfccbc68c508</t>
  </si>
  <si>
    <t>/Organization/Vse-Evakuatory-Rossii</t>
  </si>
  <si>
    <t>VSE EVAKUATORY ROSSII</t>
  </si>
  <si>
    <t>http://www.all-evak.ru/</t>
  </si>
  <si>
    <t>Service Providers|Software|Transportation</t>
  </si>
  <si>
    <t>/organization/mobiform-software-inc</t>
  </si>
  <si>
    <t>/funding-round/46cae31e30f9795d0affdcfa31b4c378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mobifriends</t>
  </si>
  <si>
    <t>/funding-round/2c8a1a3b097d65ab589e8ac57471fa81</t>
  </si>
  <si>
    <t>/Organization/Vserv</t>
  </si>
  <si>
    <t>Vserv</t>
  </si>
  <si>
    <t>http://vserv.com</t>
  </si>
  <si>
    <t>Emerging Markets|Mobile Advertising|Mobile Commerce|South East Asia</t>
  </si>
  <si>
    <t>/funding-round/b71cf821bbe0df6b10396221f2eb6f4e</t>
  </si>
  <si>
    <t>/Organization/Vsevcredit-Ru</t>
  </si>
  <si>
    <t>Vsevcredit.ru</t>
  </si>
  <si>
    <t>http://vsevcredit.ru</t>
  </si>
  <si>
    <t>/funding-round/edd6fc294499e5a25958832c3fb1b8b2</t>
  </si>
  <si>
    <t>/Organization/Vshore-Llc</t>
  </si>
  <si>
    <t>VSHORE</t>
  </si>
  <si>
    <t>http://www.vshore.com</t>
  </si>
  <si>
    <t>/organization/mobifusion</t>
  </si>
  <si>
    <t>/funding-round/5bc7d7cdef0f450338df10c937fff9aa</t>
  </si>
  <si>
    <t>/Organization/Vsk-Photonics</t>
  </si>
  <si>
    <t>VSK Photonics</t>
  </si>
  <si>
    <t>/funding-round/d583236afa09cc2f26cdd2c42d0407d6</t>
  </si>
  <si>
    <t>/Organization/Vsnap</t>
  </si>
  <si>
    <t>Vsnap</t>
  </si>
  <si>
    <t>http://www.vsnap.com</t>
  </si>
  <si>
    <t>Mobile|Sales and Marketing|Sales Automation|Video</t>
  </si>
  <si>
    <t>/organization/mobii</t>
  </si>
  <si>
    <t>/funding-round/482e1c913f3d3aaa205c11660dee2f26</t>
  </si>
  <si>
    <t>/Organization/Vsocial</t>
  </si>
  <si>
    <t>vSocial</t>
  </si>
  <si>
    <t>http://www.vsocial.com</t>
  </si>
  <si>
    <t>/organization/mobikon-asia</t>
  </si>
  <si>
    <t>/funding-round/14843b8e31d6a64c2a48cbb447c5d8d0</t>
  </si>
  <si>
    <t>/Organization/Vsoft</t>
  </si>
  <si>
    <t>VSoft</t>
  </si>
  <si>
    <t>http://www.vsoftcorp.com</t>
  </si>
  <si>
    <t>/funding-round/90591212097cecc7e25eab5e90f9246b</t>
  </si>
  <si>
    <t>/Organization/Vsporto</t>
  </si>
  <si>
    <t>VSporto</t>
  </si>
  <si>
    <t>https://vsporto.com</t>
  </si>
  <si>
    <t>/funding-round/b3532006928f694a7bcaa4a16cc14d23</t>
  </si>
  <si>
    <t>/Organization/Vss-Monitoring</t>
  </si>
  <si>
    <t>VSS Monitoring</t>
  </si>
  <si>
    <t>http://www.vssmonitoring.com</t>
  </si>
  <si>
    <t>Enterprise Software|Networking|SEO</t>
  </si>
  <si>
    <t>/organization/mobikwik</t>
  </si>
  <si>
    <t>/funding-round/19aed93f2c2f9a328c84cc6b26a1ea72</t>
  </si>
  <si>
    <t>/Organization/Vssb-Medical-Nanotechnology</t>
  </si>
  <si>
    <t>VSSB Medical Nanotechnology</t>
  </si>
  <si>
    <t>/funding-round/2475a82c691000cb1909a8ca665addab</t>
  </si>
  <si>
    <t>/Organization/Vsware</t>
  </si>
  <si>
    <t>VSware</t>
  </si>
  <si>
    <t>http://www.vsware.ie</t>
  </si>
  <si>
    <t>Education|Mobile|Online Education|Software</t>
  </si>
  <si>
    <t>/funding-round/6cb899c717aab8ff314ca4b257124377</t>
  </si>
  <si>
    <t>/Organization/Vt-Enterprise</t>
  </si>
  <si>
    <t>VT Enterprise</t>
  </si>
  <si>
    <t>http://vtenterprise.com</t>
  </si>
  <si>
    <t>Databases|Finance|FinTech</t>
  </si>
  <si>
    <t>13-08-2001</t>
  </si>
  <si>
    <t>/organization/mobil-factory</t>
  </si>
  <si>
    <t>/funding-round/6fac98cf08c58fec6a11fbb0f76f0972</t>
  </si>
  <si>
    <t>/Organization/Vt-Silicon</t>
  </si>
  <si>
    <t>VT Silicon</t>
  </si>
  <si>
    <t>http://www.vtsilicon.com</t>
  </si>
  <si>
    <t>/organization/mobil-oto-servis</t>
  </si>
  <si>
    <t>/funding-round/dd69206fef50389534e784079fbd953b</t>
  </si>
  <si>
    <t>/Organization/Vtago</t>
  </si>
  <si>
    <t>VtagO</t>
  </si>
  <si>
    <t>http://Www.vtago.com</t>
  </si>
  <si>
    <t>/organization/mobilbank</t>
  </si>
  <si>
    <t>/funding-round/7b440872741f2054404cbed723804828</t>
  </si>
  <si>
    <t>/Organization/Vtap</t>
  </si>
  <si>
    <t>Vtap</t>
  </si>
  <si>
    <t>http://vtap.com</t>
  </si>
  <si>
    <t>/funding-round/da5f615a1131539cb333c692f04207a2</t>
  </si>
  <si>
    <t>/Organization/Vtesse</t>
  </si>
  <si>
    <t>Vtesse</t>
  </si>
  <si>
    <t>http://www.vtessepharma.com/</t>
  </si>
  <si>
    <t>/organization/mobile-366</t>
  </si>
  <si>
    <t>/funding-round/7a108695da2bacba41daf37fc13cd419</t>
  </si>
  <si>
    <t>/Organization/Vtex</t>
  </si>
  <si>
    <t>VTEX</t>
  </si>
  <si>
    <t>http://www.vtex.com.br/en/</t>
  </si>
  <si>
    <t>E-Commerce|Information Technology|SaaS</t>
  </si>
  <si>
    <t>/organization/mobile-accord</t>
  </si>
  <si>
    <t>/funding-round/cabfb1eb5ba0f9f44b5ec765a270acb3</t>
  </si>
  <si>
    <t>/Organization/Vthreat</t>
  </si>
  <si>
    <t>vThreat</t>
  </si>
  <si>
    <t>https://www.vthreat.com</t>
  </si>
  <si>
    <t>Cyber Security|SaaS</t>
  </si>
  <si>
    <t>/organization/mobile-action</t>
  </si>
  <si>
    <t>/funding-round/12f03b2c509f026b7808229aed41e209</t>
  </si>
  <si>
    <t>/Organization/Vtion-Wireless-Technology</t>
  </si>
  <si>
    <t>Vtion Wireless Technology</t>
  </si>
  <si>
    <t>http://vtion.de</t>
  </si>
  <si>
    <t>/funding-round/16a34b3399fd165ddeb1e862915e31d2</t>
  </si>
  <si>
    <t>/Organization/Vtl-Group</t>
  </si>
  <si>
    <t>VTL Group</t>
  </si>
  <si>
    <t>http://vtl-group.com</t>
  </si>
  <si>
    <t>/organization/mobile-active-defense</t>
  </si>
  <si>
    <t>/funding-round/b85b8436583ea9371d712d27f9f3e3a2</t>
  </si>
  <si>
    <t>/Organization/Vtm</t>
  </si>
  <si>
    <t>VTM</t>
  </si>
  <si>
    <t>http://vtm2020.com</t>
  </si>
  <si>
    <t>/organization/mobile-ads</t>
  </si>
  <si>
    <t>/funding-round/7096434e97a36a3c46bbbace928c9dcb</t>
  </si>
  <si>
    <t>/Organization/Vtrim</t>
  </si>
  <si>
    <t>Vtrim</t>
  </si>
  <si>
    <t>http://www.vtrimonline.com</t>
  </si>
  <si>
    <t>/organization/mobile-angelo</t>
  </si>
  <si>
    <t>/funding-round/398bf6b19daf5867724aa30af8f63cdc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mobile-armor</t>
  </si>
  <si>
    <t>/funding-round/0ede44e89cae7db8f4efa42abfce2ced</t>
  </si>
  <si>
    <t>/Organization/Vtx-Technology-2</t>
  </si>
  <si>
    <t>VTX Technology</t>
  </si>
  <si>
    <t>http://vtxtechnology.com</t>
  </si>
  <si>
    <t>Automotive|Cars|Innovation Engineering|Licensing</t>
  </si>
  <si>
    <t>/funding-round/2780d3517a1327074c74bf9d32cb2e68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funding-round/65e962b6d8f74b2e43d2ff1d219f45fe</t>
  </si>
  <si>
    <t>/Organization/Vubiquity</t>
  </si>
  <si>
    <t>Vubiquity</t>
  </si>
  <si>
    <t>http://www.vubiquity.com</t>
  </si>
  <si>
    <t>Digital Media|Games|Television|Video on Demand</t>
  </si>
  <si>
    <t>/funding-round/bf09bf62324c427a82d237fb839cd2ef</t>
  </si>
  <si>
    <t>/Organization/Vubooo</t>
  </si>
  <si>
    <t>Vubooo</t>
  </si>
  <si>
    <t>http://vubooo.com</t>
  </si>
  <si>
    <t>Consumers|Internet|Mobile|Social Television|Sports</t>
  </si>
  <si>
    <t>/organization/mobile-authentication</t>
  </si>
  <si>
    <t>/funding-round/1f167ceabb304a332edf4683b8f4b9c2</t>
  </si>
  <si>
    <t>/Organization/Vucast-Media</t>
  </si>
  <si>
    <t>VuCast Media</t>
  </si>
  <si>
    <t>http://www.vucast.com</t>
  </si>
  <si>
    <t>/organization/mobile-automation-2</t>
  </si>
  <si>
    <t>/funding-round/099de4cae819f57e8d99f55677784e66</t>
  </si>
  <si>
    <t>31/07/1997</t>
  </si>
  <si>
    <t>/Organization/Vuclip</t>
  </si>
  <si>
    <t>Vuclip</t>
  </si>
  <si>
    <t>http://www.vuclip.com</t>
  </si>
  <si>
    <t>Advertising|Media|Mobile|Video</t>
  </si>
  <si>
    <t>/funding-round/3485552b3b6537385a339f536ee2ad49</t>
  </si>
  <si>
    <t>/Organization/Vucomp</t>
  </si>
  <si>
    <t>VuCOMP</t>
  </si>
  <si>
    <t>http://www.vucomp.com</t>
  </si>
  <si>
    <t>/funding-round/7a53a633043aa9c623475d4aa5cb8c28</t>
  </si>
  <si>
    <t>/Organization/Vudu</t>
  </si>
  <si>
    <t>Vudu</t>
  </si>
  <si>
    <t>http://Vudu.com</t>
  </si>
  <si>
    <t>/funding-round/821a901f9f3755a9ca3eaeef33085488</t>
  </si>
  <si>
    <t>/Organization/Vue-Technology</t>
  </si>
  <si>
    <t>Vue Technology</t>
  </si>
  <si>
    <t>http://www.vuetechnology.com</t>
  </si>
  <si>
    <t>/organization/mobile-backstage</t>
  </si>
  <si>
    <t>/funding-round/106a1a5f07dc880f6d0eb7eeb211464b</t>
  </si>
  <si>
    <t>/Organization/Vueling-Airlines-S-A</t>
  </si>
  <si>
    <t>Vueling Airlines S.A</t>
  </si>
  <si>
    <t>http://www.vueling.com/es</t>
  </si>
  <si>
    <t>El Prat De Llobregat</t>
  </si>
  <si>
    <t>/organization/mobile-bridge</t>
  </si>
  <si>
    <t>/funding-round/78978afdf15207e848be14c1daef28c3</t>
  </si>
  <si>
    <t>/Organization/Vuelogic</t>
  </si>
  <si>
    <t>VUELOGIC</t>
  </si>
  <si>
    <t>http://www.vuelogic.com/pages/index.jsp</t>
  </si>
  <si>
    <t>/organization/mobile-broadcast-network</t>
  </si>
  <si>
    <t>/funding-round/2e954576c15e90cdb057d438eeed75bb</t>
  </si>
  <si>
    <t>/Organization/Vuevent-Inc-</t>
  </si>
  <si>
    <t>Vuevent Inc.</t>
  </si>
  <si>
    <t>https://www.vuevent.com</t>
  </si>
  <si>
    <t>Entertainment|Events|Software</t>
  </si>
  <si>
    <t>/funding-round/7719d170a82762d5ea930cd75c438b25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mobile-captain</t>
  </si>
  <si>
    <t>/funding-round/f391bc96a7d1181b7996c169e250a9ff</t>
  </si>
  <si>
    <t>/Organization/Vufine--Inc-</t>
  </si>
  <si>
    <t>VUFINE, Inc.</t>
  </si>
  <si>
    <t>http://www.vufine.com</t>
  </si>
  <si>
    <t>Displays|Technology|Wearables</t>
  </si>
  <si>
    <t>/organization/mobile-card</t>
  </si>
  <si>
    <t>/funding-round/30506382b0faba0c795ad5e7a78a455d</t>
  </si>
  <si>
    <t>/Organization/Vuga-Music-Associates</t>
  </si>
  <si>
    <t>Vuga Music Associates</t>
  </si>
  <si>
    <t>https://www.vuga.fm/</t>
  </si>
  <si>
    <t>/organization/mobile-cohesion</t>
  </si>
  <si>
    <t>/funding-round/df0f47934c95939cf8b0d8e0bf55684b</t>
  </si>
  <si>
    <t>/Organization/Vuid-Inc</t>
  </si>
  <si>
    <t>VUID, Inc.</t>
  </si>
  <si>
    <t>http://www.vuid.co</t>
  </si>
  <si>
    <t>/organization/mobile-commerce-2</t>
  </si>
  <si>
    <t>/funding-round/892d4350a3a0f61871dabb601046c92e</t>
  </si>
  <si>
    <t>/Organization/Vula-Mobile</t>
  </si>
  <si>
    <t>Vula Mobile</t>
  </si>
  <si>
    <t>http://www.vulamobile.com/</t>
  </si>
  <si>
    <t>/organization/mobile-complete-2</t>
  </si>
  <si>
    <t>/funding-round/a2ac11520ab5ed58a0c3c9274bc56cd5</t>
  </si>
  <si>
    <t>/Organization/Vulcun-2</t>
  </si>
  <si>
    <t>VULCUN</t>
  </si>
  <si>
    <t>http://www.vulcun.com</t>
  </si>
  <si>
    <t>/organization/mobile-content-networks</t>
  </si>
  <si>
    <t>/funding-round/280149e126239a43b409bf1c87b4dd38</t>
  </si>
  <si>
    <t>/Organization/Vulev</t>
  </si>
  <si>
    <t>VulevÃº</t>
  </si>
  <si>
    <t>http://www.guiavulevu.com</t>
  </si>
  <si>
    <t>Advertising|Brand Marketing|Content|Digital Media|Email Newsletters|Social Media</t>
  </si>
  <si>
    <t>/funding-round/5fcdc3c931733a8e95d611d76d8b8d21</t>
  </si>
  <si>
    <t>/Organization/Vulog-Com</t>
  </si>
  <si>
    <t>VULOG.com</t>
  </si>
  <si>
    <t>http://www.vulog.com</t>
  </si>
  <si>
    <t>Cars|Ride Sharing|Transportation</t>
  </si>
  <si>
    <t>/organization/mobile-data-technologies</t>
  </si>
  <si>
    <t>/funding-round/eae1d06aa51a5a7e3a391a34927dcc11</t>
  </si>
  <si>
    <t>/Organization/Vulpine</t>
  </si>
  <si>
    <t>Vulpine</t>
  </si>
  <si>
    <t>http://www.vulpine.cc/uk/</t>
  </si>
  <si>
    <t>P1</t>
  </si>
  <si>
    <t>Wandsworth</t>
  </si>
  <si>
    <t>/organization/mobile-digital-media</t>
  </si>
  <si>
    <t>/funding-round/0b37b4f6e8fcb80673a49ae4926c44f6</t>
  </si>
  <si>
    <t>/Organization/Vultr-Holdings-Llc</t>
  </si>
  <si>
    <t>Vultr Holdings, LLC</t>
  </si>
  <si>
    <t>https://www.vultr.com</t>
  </si>
  <si>
    <t>Cloud Computing|Cloud Infrastructure|Web Hosting</t>
  </si>
  <si>
    <t>/organization/mobile-doorman</t>
  </si>
  <si>
    <t>/funding-round/5191ea8c7ccc6bcca80147734e7153df</t>
  </si>
  <si>
    <t>/Organization/Vumanity-Media</t>
  </si>
  <si>
    <t>Vumanity Media</t>
  </si>
  <si>
    <t>http://vumanity.com</t>
  </si>
  <si>
    <t>/organization/mobile-embrace</t>
  </si>
  <si>
    <t>/funding-round/d0239f17e6a4744fb75b5623a278aff0</t>
  </si>
  <si>
    <t>/Organization/Vumedi</t>
  </si>
  <si>
    <t>VuMedi</t>
  </si>
  <si>
    <t>http://www.vumedi.com</t>
  </si>
  <si>
    <t>EdTech|Education|Health Care|Medical|Video</t>
  </si>
  <si>
    <t>/organization/mobile-event-guide</t>
  </si>
  <si>
    <t>/funding-round/8884f1ad152e959ed289e6c68a88b05f</t>
  </si>
  <si>
    <t>/Organization/Vune-Lab</t>
  </si>
  <si>
    <t>Vune Lab</t>
  </si>
  <si>
    <t>http://vunee.me/</t>
  </si>
  <si>
    <t>Entertainment Industry|Events|Mobile Commerce</t>
  </si>
  <si>
    <t>/funding-round/b9213c357b82ffc8ddf7162fea5dcb79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mobile-experience</t>
  </si>
  <si>
    <t>/funding-round/73b4aada5c233fe9a25a6f00dae51518</t>
  </si>
  <si>
    <t>/Organization/Vupen</t>
  </si>
  <si>
    <t>Vupen</t>
  </si>
  <si>
    <t>/funding-round/a1b92183f64851953a8c59a71ea7437f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mobile-factory</t>
  </si>
  <si>
    <t>/funding-round/3dbbb3bd9e9da418e3505891ab32a769</t>
  </si>
  <si>
    <t>/Organization/Vurb</t>
  </si>
  <si>
    <t>Vurb</t>
  </si>
  <si>
    <t>http://vurb.com</t>
  </si>
  <si>
    <t>/funding-round/5ef3ee56e4913d8ed6b3cf31c639ed39</t>
  </si>
  <si>
    <t>/Organization/Vuru</t>
  </si>
  <si>
    <t>Vuru</t>
  </si>
  <si>
    <t>http://www.vuru.co</t>
  </si>
  <si>
    <t>Analytics|Digital Media|Financial Services|Personal Finance</t>
  </si>
  <si>
    <t>/organization/mobile-fuel</t>
  </si>
  <si>
    <t>/funding-round/3b198a10d5170e5c4cdf0c1508ca7ff5</t>
  </si>
  <si>
    <t>/Organization/Vurv-Technology</t>
  </si>
  <si>
    <t>Vurv Technology</t>
  </si>
  <si>
    <t>http://www.vurv.com</t>
  </si>
  <si>
    <t>Career Management|Recruiting|Software</t>
  </si>
  <si>
    <t>/funding-round/f8239c6a5cfaa8414229c12387b0e3aa</t>
  </si>
  <si>
    <t>/Organization/Vusay</t>
  </si>
  <si>
    <t>Vusay</t>
  </si>
  <si>
    <t>http://www.vusay.com</t>
  </si>
  <si>
    <t>Analytics|Entertainment|Games|Video</t>
  </si>
  <si>
    <t>/funding-round/fc4880ee2f22aefcc495adffdecdc40e</t>
  </si>
  <si>
    <t>/Organization/Vushaper</t>
  </si>
  <si>
    <t>vushaper</t>
  </si>
  <si>
    <t>Content Delivery|Games|iOS|iPhone|Mobile|Mobile Video|Video|Web Development</t>
  </si>
  <si>
    <t>/organization/mobile-game-day</t>
  </si>
  <si>
    <t>/funding-round/b3d5ef925acb1d9fc662a251c4bff51c</t>
  </si>
  <si>
    <t>/Organization/Vusion</t>
  </si>
  <si>
    <t>Vusion</t>
  </si>
  <si>
    <t>http://vusion.com</t>
  </si>
  <si>
    <t>/organization/mobile-games-company</t>
  </si>
  <si>
    <t>/funding-round/ce6c1228730819b7335f3640e57b39bd</t>
  </si>
  <si>
    <t>/Organization/Vuv-Analytics</t>
  </si>
  <si>
    <t>Vuv Analytics</t>
  </si>
  <si>
    <t>http://vuvanalytics.com</t>
  </si>
  <si>
    <t>/organization/mobile-health-consumer</t>
  </si>
  <si>
    <t>/funding-round/e236d3bc88a8b0feca88102ef34f1f2b</t>
  </si>
  <si>
    <t>/Organization/Vuze</t>
  </si>
  <si>
    <t>Vuze</t>
  </si>
  <si>
    <t>http://vuze.com</t>
  </si>
  <si>
    <t>/organization/mobile-industrial-robots</t>
  </si>
  <si>
    <t>/funding-round/4684cf93fe32648f52a54e5103a97e4d</t>
  </si>
  <si>
    <t>/Organization/Vuzit</t>
  </si>
  <si>
    <t>Vuzit</t>
  </si>
  <si>
    <t>http://vuzit.com</t>
  </si>
  <si>
    <t>Security|Services|Software|Web Development</t>
  </si>
  <si>
    <t>/organization/mobile-interaction</t>
  </si>
  <si>
    <t>/funding-round/5a870a77ed9af5daddbfbd3cbcfb2085</t>
  </si>
  <si>
    <t>/Organization/Vuzix</t>
  </si>
  <si>
    <t>Vuzix</t>
  </si>
  <si>
    <t>http://www.vuzix.com</t>
  </si>
  <si>
    <t>/organization/mobile-iron</t>
  </si>
  <si>
    <t>/funding-round/17c1d8bbe4164de6c731470e8ba2e893</t>
  </si>
  <si>
    <t>/Organization/Vwise</t>
  </si>
  <si>
    <t>vWise</t>
  </si>
  <si>
    <t>http://www.vwise.com</t>
  </si>
  <si>
    <t>/funding-round/267ec24666529ba40a2926305373664f</t>
  </si>
  <si>
    <t>/Organization/Vy-Corporation</t>
  </si>
  <si>
    <t>Vy Corporation</t>
  </si>
  <si>
    <t>http://vycorporation.com/</t>
  </si>
  <si>
    <t>/funding-round/28b78a48f328bc1a53e385cb7d9bfece</t>
  </si>
  <si>
    <t>/Organization/Vyance</t>
  </si>
  <si>
    <t>Vyance</t>
  </si>
  <si>
    <t>http://www.vyance.com</t>
  </si>
  <si>
    <t>Cloud Infrastructure|Enterprise Hardware|Internet of Things|Mobile Infrastructure</t>
  </si>
  <si>
    <t>/funding-round/597b97ecd26bf9589b829abf957d32bb</t>
  </si>
  <si>
    <t>/Organization/Vyant-Technologies</t>
  </si>
  <si>
    <t>Vyant Technologies</t>
  </si>
  <si>
    <t>/funding-round/9659df6aeefdb681c69ba27b017b7865</t>
  </si>
  <si>
    <t>/Organization/Vyatta</t>
  </si>
  <si>
    <t>Vyatta</t>
  </si>
  <si>
    <t>http://www.vyatta.com</t>
  </si>
  <si>
    <t>/organization/mobile-journalism</t>
  </si>
  <si>
    <t>/funding-round/f3f1d527448fa8d4eda6e60e8ca9a130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mobile-labs</t>
  </si>
  <si>
    <t>/funding-round/529a20ee23330b63f58c5141d2d76e7d</t>
  </si>
  <si>
    <t>/Organization/Vycon</t>
  </si>
  <si>
    <t>Vycon</t>
  </si>
  <si>
    <t>http://vyconenergy.com</t>
  </si>
  <si>
    <t>Cerritos</t>
  </si>
  <si>
    <t>/funding-round/e20f6e25fec2b9a0cb1dde55a2f4e90a</t>
  </si>
  <si>
    <t>/Organization/Vycor-Medical</t>
  </si>
  <si>
    <t>Vycor Medical</t>
  </si>
  <si>
    <t>http://vycormedical.com</t>
  </si>
  <si>
    <t>/organization/mobile-learning-networks</t>
  </si>
  <si>
    <t>/funding-round/2dc72dc96d9a4c271f31948ab15d67c2</t>
  </si>
  <si>
    <t>/Organization/Vydia-Inc</t>
  </si>
  <si>
    <t>Vydia, Inc.</t>
  </si>
  <si>
    <t>http://www.vydia.com</t>
  </si>
  <si>
    <t>Marketplaces|Music|Video</t>
  </si>
  <si>
    <t>/organization/mobile-location-ip</t>
  </si>
  <si>
    <t>/funding-round/ba0f1df69cb5c3df683d478d63655525</t>
  </si>
  <si>
    <t>/Organization/Vylkira-Games</t>
  </si>
  <si>
    <t>Vylkira Games</t>
  </si>
  <si>
    <t>/organization/mobile-max-technologies</t>
  </si>
  <si>
    <t>/funding-round/c3092899bda3c68df9eb10d595040a9d</t>
  </si>
  <si>
    <t>/Organization/Vyome-Biosciences</t>
  </si>
  <si>
    <t>Vyome Biosciences</t>
  </si>
  <si>
    <t>http://www.vyome.in/</t>
  </si>
  <si>
    <t>/organization/mobile-media-content</t>
  </si>
  <si>
    <t>/funding-round/795ccdb71d6ed9590654e6470ddb95a0</t>
  </si>
  <si>
    <t>/Organization/Vyomo</t>
  </si>
  <si>
    <t>Vyomo</t>
  </si>
  <si>
    <t>http://vyomo.com</t>
  </si>
  <si>
    <t>/organization/mobile-media-info-tech-limited</t>
  </si>
  <si>
    <t>/funding-round/295d5bad9d0ec2fab70b5588a536524a</t>
  </si>
  <si>
    <t>/Organization/Vyopta</t>
  </si>
  <si>
    <t>Vyopta Incorporated</t>
  </si>
  <si>
    <t>http://www.vyopta.com</t>
  </si>
  <si>
    <t>/funding-round/73e112cbb2498f7f189629e89fa211ad</t>
  </si>
  <si>
    <t>/Organization/Vyou</t>
  </si>
  <si>
    <t>VYou</t>
  </si>
  <si>
    <t>http://vyou.com</t>
  </si>
  <si>
    <t>/organization/mobile-media-partners</t>
  </si>
  <si>
    <t>/funding-round/11907bfcef5477bf75e51b98c7108b24</t>
  </si>
  <si>
    <t>/Organization/Vyre-Limited</t>
  </si>
  <si>
    <t>VYRE Limited</t>
  </si>
  <si>
    <t>http://www.vyre.com</t>
  </si>
  <si>
    <t>/funding-round/53fa45d9ad9656c2e412175f454a7dcb</t>
  </si>
  <si>
    <t>/Organization/Vyrill</t>
  </si>
  <si>
    <t>Vyrill</t>
  </si>
  <si>
    <t>http://vyrill.com/</t>
  </si>
  <si>
    <t>/funding-round/9a365d7dfe43ddea97a55e3a8d4efedc</t>
  </si>
  <si>
    <t>/Organization/Vysr</t>
  </si>
  <si>
    <t>Vysr</t>
  </si>
  <si>
    <t>http://www.vysr.com</t>
  </si>
  <si>
    <t>/organization/mobile-medical</t>
  </si>
  <si>
    <t>/funding-round/9fd2bae54360aeb0ef0a18a722014ffd</t>
  </si>
  <si>
    <t>/Organization/Vyteris</t>
  </si>
  <si>
    <t>Vyteris</t>
  </si>
  <si>
    <t>http://vyteris.com</t>
  </si>
  <si>
    <t>/organization/mobile-medical-testing-llc</t>
  </si>
  <si>
    <t>/funding-round/a2cd4b3a4d7afd252b3cf20dbacf1a4a</t>
  </si>
  <si>
    <t>/Organization/Vytmn</t>
  </si>
  <si>
    <t>Vytmn</t>
  </si>
  <si>
    <t>http://vytmn.com</t>
  </si>
  <si>
    <t>/organization/mobile-melting-gmbh</t>
  </si>
  <si>
    <t>/funding-round/0fb5e335bc7168e8d8d13ef1659d3958</t>
  </si>
  <si>
    <t>/Organization/Vytronus</t>
  </si>
  <si>
    <t>VytronUS</t>
  </si>
  <si>
    <t>http://www.vytronus.com</t>
  </si>
  <si>
    <t>/funding-round/7c6d75656a3f9fb5a43c9d54ec0a2c4b</t>
  </si>
  <si>
    <t>/Organization/Vyu-Inc</t>
  </si>
  <si>
    <t>Vyu Inc</t>
  </si>
  <si>
    <t>http://vyu.com</t>
  </si>
  <si>
    <t>Content Discovery|Internet TV|Mobile|Social Media|Video on Demand</t>
  </si>
  <si>
    <t>/organization/mobile-messenger</t>
  </si>
  <si>
    <t>/funding-round/b4937aded1184501bffee39b0018d5ba</t>
  </si>
  <si>
    <t>/Organization/Vyu-Labs-Inc</t>
  </si>
  <si>
    <t>Vyu Labs Inc</t>
  </si>
  <si>
    <t>http://vyulabs.com</t>
  </si>
  <si>
    <t>/organization/mobile-multimedia-co-ltd</t>
  </si>
  <si>
    <t>/funding-round/e1b71b7674077f8cffc63217acf293f5</t>
  </si>
  <si>
    <t>/Organization/Vyv</t>
  </si>
  <si>
    <t>VYV</t>
  </si>
  <si>
    <t>http://www.vyv.io</t>
  </si>
  <si>
    <t>Blogging Platforms|Crowdsourcing|Gamification|Social News</t>
  </si>
  <si>
    <t>/organization/mobile-mum</t>
  </si>
  <si>
    <t>/funding-round/0b3f29a008f9809e149fa0994dc8c8c6</t>
  </si>
  <si>
    <t>/Organization/Vyykn</t>
  </si>
  <si>
    <t>Vyykn</t>
  </si>
  <si>
    <t>http://www.vyykn.com</t>
  </si>
  <si>
    <t>/organization/mobile-on-services</t>
  </si>
  <si>
    <t>/funding-round/a7553a6dcbf4af12046cf4f718cb7968</t>
  </si>
  <si>
    <t>/Organization/Vyyo</t>
  </si>
  <si>
    <t>Vyyo</t>
  </si>
  <si>
    <t>/organization/mobile-patrol</t>
  </si>
  <si>
    <t>/funding-round/050bb45b451cbc7797f20f49c924476f</t>
  </si>
  <si>
    <t>/Organization/Vzaar</t>
  </si>
  <si>
    <t>vzaar</t>
  </si>
  <si>
    <t>http://vzaar.com</t>
  </si>
  <si>
    <t>/organization/mobile-posse</t>
  </si>
  <si>
    <t>/funding-round/8fee3e1e20c3c24739b1e79805ec560c</t>
  </si>
  <si>
    <t>/Organization/Vznet-Netzwerke</t>
  </si>
  <si>
    <t>VZnet Netzwerke</t>
  </si>
  <si>
    <t>http://www.studivz.net</t>
  </si>
  <si>
    <t>/funding-round/9973a18e4b6a3284b1429312359ce54f</t>
  </si>
  <si>
    <t>/Organization/V -De-T Xi</t>
  </si>
  <si>
    <t>Vá de Táxi</t>
  </si>
  <si>
    <t>http://www.vadetaxi.com.br</t>
  </si>
  <si>
    <t>/organization/mobile-pulse</t>
  </si>
  <si>
    <t>/funding-round/0263faacdb1e8e89609623d31cb98fcb</t>
  </si>
  <si>
    <t>/Organization/V Nder-Sports-Network</t>
  </si>
  <si>
    <t>Vünder Sports Network</t>
  </si>
  <si>
    <t>http://www.vundersports.com/</t>
  </si>
  <si>
    <t>/funding-round/2cccf58188881b0e277dc96a4526a843</t>
  </si>
  <si>
    <t>/Organization/W-21</t>
  </si>
  <si>
    <t>W-21</t>
  </si>
  <si>
    <t>/funding-round/2d865b8db0c189c033d076dc46667234</t>
  </si>
  <si>
    <t>/Organization/W-Locate</t>
  </si>
  <si>
    <t>W-locate</t>
  </si>
  <si>
    <t>http://w-locate.com</t>
  </si>
  <si>
    <t>/funding-round/39ebbabaac68b1f208e43a87be702613</t>
  </si>
  <si>
    <t>/Organization/W-S-C-Sports</t>
  </si>
  <si>
    <t>W.S.C. Sports</t>
  </si>
  <si>
    <t>http://www.wscouting.com</t>
  </si>
  <si>
    <t>/funding-round/c4bac9572ce0633de8062e0d1ab28ec1</t>
  </si>
  <si>
    <t>/Organization/W-W-Communications</t>
  </si>
  <si>
    <t>W&amp;W Communications</t>
  </si>
  <si>
    <t>http://www.wwcoms.com</t>
  </si>
  <si>
    <t>/organization/mobile-roadie</t>
  </si>
  <si>
    <t>/funding-round/27a355ebfa488f27ce2ef7e8451cebf6</t>
  </si>
  <si>
    <t>/Organization/W-W-Norton-Company</t>
  </si>
  <si>
    <t>W. W. Norton &amp; Company</t>
  </si>
  <si>
    <t>http://books.wwnorton.com</t>
  </si>
  <si>
    <t>/organization/mobile-safe-case</t>
  </si>
  <si>
    <t>/funding-round/b1a5a2a1dd831939a1665269028fbc0d</t>
  </si>
  <si>
    <t>/Organization/W2-Group</t>
  </si>
  <si>
    <t>W2 Group</t>
  </si>
  <si>
    <t>http://www.w2groupinc.com/</t>
  </si>
  <si>
    <t>Product Design|Sales and Marketing|Service Providers</t>
  </si>
  <si>
    <t>/organization/mobile-satellite-ventures</t>
  </si>
  <si>
    <t>/funding-round/005cbdec11ead414cc70551b436b5eba</t>
  </si>
  <si>
    <t>/Organization/W4</t>
  </si>
  <si>
    <t>http://www.w4.com</t>
  </si>
  <si>
    <t>Advertising|Brand Marketing|Lead Generation|Sales and Marketing|Sports</t>
  </si>
  <si>
    <t>/organization/mobile-security-software</t>
  </si>
  <si>
    <t>/funding-round/575f392e8ed32860f58eabac18f2c042</t>
  </si>
  <si>
    <t>/Organization/W5-Networks</t>
  </si>
  <si>
    <t>W5 Networks</t>
  </si>
  <si>
    <t>http://www.w5networks.com</t>
  </si>
  <si>
    <t>/organization/mobile-service-pros</t>
  </si>
  <si>
    <t>/funding-round/923b0b406b9765bbead4b97ced0e8396</t>
  </si>
  <si>
    <t>/Organization/Wabeebwa</t>
  </si>
  <si>
    <t>Wabeebwa</t>
  </si>
  <si>
    <t>http://www.wabeebwa.com</t>
  </si>
  <si>
    <t>/organization/mobile-shareholder</t>
  </si>
  <si>
    <t>/funding-round/d9be4be172fcbc96fb22437372c47a4c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mobile-shopping-solutions</t>
  </si>
  <si>
    <t>/funding-round/06879f6fe083513f9f02d71bd1a11651</t>
  </si>
  <si>
    <t>/Organization/Wable-Systems</t>
  </si>
  <si>
    <t>Wable Systems</t>
  </si>
  <si>
    <t>http://www.wable-systems.com</t>
  </si>
  <si>
    <t>Hardware + Software|Hotels|Mobile|Restaurants|Social Media</t>
  </si>
  <si>
    <t>/organization/mobile-sorcery</t>
  </si>
  <si>
    <t>/funding-round/876f2b9b828a7220cbeaba1d9356a4a8</t>
  </si>
  <si>
    <t>/Organization/Wabona</t>
  </si>
  <si>
    <t>Wabona</t>
  </si>
  <si>
    <t>http://wabona.com</t>
  </si>
  <si>
    <t>/organization/mobile-system</t>
  </si>
  <si>
    <t>/funding-round/154be1987a59fdfb35b29e1ce47d0392</t>
  </si>
  <si>
    <t>/Organization/Wabrikworks</t>
  </si>
  <si>
    <t>Wabrikworks</t>
  </si>
  <si>
    <t>http://www.wabrikworks.com</t>
  </si>
  <si>
    <t>Gadget|Hardware + Software|Health and Wellness|Startups</t>
  </si>
  <si>
    <t>/funding-round/2e80d3baaa0cd0769d858265425a8484</t>
  </si>
  <si>
    <t>/Organization/Wacai</t>
  </si>
  <si>
    <t>Wacai</t>
  </si>
  <si>
    <t>http://www.wacai.com</t>
  </si>
  <si>
    <t>/funding-round/71db78449371078b520d527c95b0a357</t>
  </si>
  <si>
    <t>/Organization/Wacul-Inc</t>
  </si>
  <si>
    <t>WACUL.INC</t>
  </si>
  <si>
    <t>http://wacul.co.jp/</t>
  </si>
  <si>
    <t>Apps|Consulting|Technology</t>
  </si>
  <si>
    <t>/funding-round/b529ff49a58328aa63fdc3283b3d1700</t>
  </si>
  <si>
    <t>/Organization/Wadaro-Limited</t>
  </si>
  <si>
    <t>Wadaro Limited</t>
  </si>
  <si>
    <t>http://www.wadaro.com</t>
  </si>
  <si>
    <t>29-06-2005</t>
  </si>
  <si>
    <t>/organization/mobile-theory</t>
  </si>
  <si>
    <t>/funding-round/0b5257e3f9631cfcf77ed5c91faad5a6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mobile-tracing-services</t>
  </si>
  <si>
    <t>/funding-round/ce4bcd8e5a299ef1ce5bf6ae8a73ee5a</t>
  </si>
  <si>
    <t>/Organization/Waddle</t>
  </si>
  <si>
    <t>Waddle</t>
  </si>
  <si>
    <t>http://waddleapp.com</t>
  </si>
  <si>
    <t>/organization/mobile-travel-technologies</t>
  </si>
  <si>
    <t>/funding-round/3c42a53dbfef6874cedb4021e30f0d1f</t>
  </si>
  <si>
    <t>/Organization/Wade-Wendy</t>
  </si>
  <si>
    <t>Wade &amp; Wendy</t>
  </si>
  <si>
    <t>http://wadeandwendy.ai</t>
  </si>
  <si>
    <t>Artificial Intelligence|Human Resources|Machine Learning</t>
  </si>
  <si>
    <t>/organization/mobile-websites</t>
  </si>
  <si>
    <t>/funding-round/20db841561b2f6222533077c5a90805d</t>
  </si>
  <si>
    <t>/Organization/Wadeco-Specialties</t>
  </si>
  <si>
    <t>WadeCo Specialties</t>
  </si>
  <si>
    <t>http://www.wadecospecialties.com/</t>
  </si>
  <si>
    <t>/organization/mobile-xl</t>
  </si>
  <si>
    <t>/funding-round/c49a0ddd779f663cca01a57eb1d9c6dc</t>
  </si>
  <si>
    <t>/Organization/Wafergen-Biosystems</t>
  </si>
  <si>
    <t>WaferGen Biosystems</t>
  </si>
  <si>
    <t>http://www.wafergen.com</t>
  </si>
  <si>
    <t>/organization/mobile2me</t>
  </si>
  <si>
    <t>/funding-round/41605913023c231fdc940feb196b0165</t>
  </si>
  <si>
    <t>/Organization/Waffl-Com</t>
  </si>
  <si>
    <t>Waffl.com</t>
  </si>
  <si>
    <t>http://www.waffl.com</t>
  </si>
  <si>
    <t>/organization/mobile2win-india</t>
  </si>
  <si>
    <t>/funding-round/50396c66ef239f1d5afea76ca98a76c4</t>
  </si>
  <si>
    <t>/Organization/Waffle</t>
  </si>
  <si>
    <t>Waffle</t>
  </si>
  <si>
    <t>http://waffleme.com</t>
  </si>
  <si>
    <t>/organization/mobile360</t>
  </si>
  <si>
    <t>/funding-round/90ace257a5d8d8e1891426b1fbbc23d5</t>
  </si>
  <si>
    <t>/Organization/Wafu</t>
  </si>
  <si>
    <t>WAFU</t>
  </si>
  <si>
    <t>http://www.wafu.us.com/</t>
  </si>
  <si>
    <t>/organization/mobile365-fka-inphomatch</t>
  </si>
  <si>
    <t>/funding-round/db44c2181def557c6452bba2e9ca7ddb</t>
  </si>
  <si>
    <t>15/03/2004</t>
  </si>
  <si>
    <t>/Organization/Wag</t>
  </si>
  <si>
    <t>Wag</t>
  </si>
  <si>
    <t>http://www.wagwalking.com/</t>
  </si>
  <si>
    <t>Apps|Crowdsourcing|Pets|Technology</t>
  </si>
  <si>
    <t>/organization/mobileaccess-networks</t>
  </si>
  <si>
    <t>/funding-round/2c8ac0f79d63c5b81977bc6357152697</t>
  </si>
  <si>
    <t>/Organization/Wagaduu</t>
  </si>
  <si>
    <t>Wagaduu!</t>
  </si>
  <si>
    <t>http://www.wagaduu.com/#/</t>
  </si>
  <si>
    <t>/funding-round/314eee63a2ecf7319d87f05b7401c03b</t>
  </si>
  <si>
    <t>/Organization/Wagepoint</t>
  </si>
  <si>
    <t>Wagepoint</t>
  </si>
  <si>
    <t>http://wagepoint.com</t>
  </si>
  <si>
    <t>/funding-round/680f9d2abc3d8611b26cb92c33570fdd</t>
  </si>
  <si>
    <t>/Organization/Wageworks</t>
  </si>
  <si>
    <t>WageWorks</t>
  </si>
  <si>
    <t>http://www.wageworks.com</t>
  </si>
  <si>
    <t>/funding-round/bf8ab1a65e91bf4a4420c114e87d2a54</t>
  </si>
  <si>
    <t>/Organization/Waggle</t>
  </si>
  <si>
    <t>Waggl, Inc.</t>
  </si>
  <si>
    <t>http://waggl.it/</t>
  </si>
  <si>
    <t>/funding-round/d205bf8998b57cb8ac9c4f338ab7a95f</t>
  </si>
  <si>
    <t>/Organization/Wagmob</t>
  </si>
  <si>
    <t>WAGmob</t>
  </si>
  <si>
    <t>http://www.wagmob.com</t>
  </si>
  <si>
    <t>/organization/mobileads</t>
  </si>
  <si>
    <t>/funding-round/bef751f44251a437cf239cd347c936c3</t>
  </si>
  <si>
    <t>/Organization/Wagon</t>
  </si>
  <si>
    <t>Wagon</t>
  </si>
  <si>
    <t>http://www.wagonhq.com</t>
  </si>
  <si>
    <t>Cloud Data Services|Data Visualization|Enterprise Software</t>
  </si>
  <si>
    <t>/organization/mobileapps-com</t>
  </si>
  <si>
    <t>/funding-round/4e268980b233fb973d8f6b10c087bbea</t>
  </si>
  <si>
    <t>/Organization/Wahanda</t>
  </si>
  <si>
    <t>Wahanda</t>
  </si>
  <si>
    <t>http://www.wahanda.com</t>
  </si>
  <si>
    <t>Beauty|Curated Web|Fitness|Health and Wellness|Spas</t>
  </si>
  <si>
    <t>/organization/mobileaware</t>
  </si>
  <si>
    <t>/funding-round/4317252b6951ebe59aaeb4cba5bb09ac</t>
  </si>
  <si>
    <t>/Organization/Wahome</t>
  </si>
  <si>
    <t>WaHome</t>
  </si>
  <si>
    <t>https://www.wahome.co.kr/</t>
  </si>
  <si>
    <t>/funding-round/80bc68a60cd3b9bbe23626fe8b9ff52e</t>
  </si>
  <si>
    <t>/Organization/Waicai</t>
  </si>
  <si>
    <t>/organization/mobilebits-gaming</t>
  </si>
  <si>
    <t>/funding-round/0da1f230139d92366915ef26424d44d3</t>
  </si>
  <si>
    <t>/Organization/Waikoloa-Steak-Seafood</t>
  </si>
  <si>
    <t>Waikoloa Steak &amp; Seafood</t>
  </si>
  <si>
    <t>Waikoloa</t>
  </si>
  <si>
    <t>/organization/mobilecause</t>
  </si>
  <si>
    <t>/funding-round/5d46548ff321eb4aa0c8c27f15e10ef3</t>
  </si>
  <si>
    <t>/Organization/Waitknowmore</t>
  </si>
  <si>
    <t>WaitKnowMore</t>
  </si>
  <si>
    <t>http://waitknowmore.com</t>
  </si>
  <si>
    <t>Customer Service|Internet|SMS</t>
  </si>
  <si>
    <t>/organization/mobiledataforce</t>
  </si>
  <si>
    <t>/funding-round/1d865ed50b4aca5c5a3adbbab648faa4</t>
  </si>
  <si>
    <t>/Organization/Waitron</t>
  </si>
  <si>
    <t>Waitron</t>
  </si>
  <si>
    <t>http://www.waitron.com</t>
  </si>
  <si>
    <t>/organization/mobileday</t>
  </si>
  <si>
    <t>/funding-round/1c1d06e048ee226a9c0ecda49912f0f4</t>
  </si>
  <si>
    <t>/Organization/Waitsup</t>
  </si>
  <si>
    <t>Waitsup</t>
  </si>
  <si>
    <t>http://www.waitsup.com</t>
  </si>
  <si>
    <t>Doctors|Events|Health and Wellness|Health Care|Medical|Online Scheduling|Telecommunications</t>
  </si>
  <si>
    <t>/funding-round/500900db5ce77352f7d56f427ac09cc7</t>
  </si>
  <si>
    <t>/Organization/Waizy</t>
  </si>
  <si>
    <t>Waizy</t>
  </si>
  <si>
    <t>Android|Apps|Collaboration|iPhone|Mobile|Online Reservations|Social Media|Transportation</t>
  </si>
  <si>
    <t>/funding-round/6a7e586fd8687da717d6771e8d60d1e4</t>
  </si>
  <si>
    <t>/Organization/Wakati</t>
  </si>
  <si>
    <t>Wakati</t>
  </si>
  <si>
    <t>http://www.wakati.org</t>
  </si>
  <si>
    <t>/funding-round/9f016cd9904c5b428e9b7d531777923a</t>
  </si>
  <si>
    <t>/Organization/Wake</t>
  </si>
  <si>
    <t>Wake</t>
  </si>
  <si>
    <t>http://wake.io</t>
  </si>
  <si>
    <t>Design|Enterprise Software</t>
  </si>
  <si>
    <t>/organization/mobiledevhq</t>
  </si>
  <si>
    <t>/funding-round/92f07947fe73ac453c9a5a82ff992bd6</t>
  </si>
  <si>
    <t>/Organization/Wakeapp-Mornings-Just-Got-Better</t>
  </si>
  <si>
    <t>WakeApp - Mornings just got better</t>
  </si>
  <si>
    <t>http://www.wake-app.co/</t>
  </si>
  <si>
    <t>Music|Social Media|Utilities</t>
  </si>
  <si>
    <t>/funding-round/9dae7acd6bd77f3ee98a04d0f3185e94</t>
  </si>
  <si>
    <t>/Organization/Wakemate</t>
  </si>
  <si>
    <t>WakeMate</t>
  </si>
  <si>
    <t>http://www.wakemate.com</t>
  </si>
  <si>
    <t>Hardware + Software|iPhone|Mobile</t>
  </si>
  <si>
    <t>/funding-round/c1bcd90803133ef01d39e4c2cab6cae1</t>
  </si>
  <si>
    <t>/Organization/Wakesoft</t>
  </si>
  <si>
    <t>Wakesoft</t>
  </si>
  <si>
    <t>/organization/mobileglobe</t>
  </si>
  <si>
    <t>/funding-round/60d54aa332064a82eb6abbfb7cbca53f</t>
  </si>
  <si>
    <t>/Organization/Wakie-Budist</t>
  </si>
  <si>
    <t>Wakie</t>
  </si>
  <si>
    <t>http://wakie.com</t>
  </si>
  <si>
    <t>/funding-round/8bab2512e06db5227ead14b2d1f0b05a</t>
  </si>
  <si>
    <t>/Organization/Wakingapp</t>
  </si>
  <si>
    <t>WakingApp</t>
  </si>
  <si>
    <t>http://www.wakingapp.com/</t>
  </si>
  <si>
    <t>Augmented Reality|Wearables</t>
  </si>
  <si>
    <t>/organization/mobilehandshake</t>
  </si>
  <si>
    <t>/funding-round/360ff3611018a268954d6e5971dbeeb1</t>
  </si>
  <si>
    <t>/Organization/Wakonda-Technologies</t>
  </si>
  <si>
    <t>Wakonda Technologies</t>
  </si>
  <si>
    <t>http://www.wakondatech.com</t>
  </si>
  <si>
    <t>/organization/mobilehelp</t>
  </si>
  <si>
    <t>/funding-round/168b1a9c1b8364d4a6eb6514d51d625c</t>
  </si>
  <si>
    <t>/Organization/Wakoopa</t>
  </si>
  <si>
    <t>Wakoopa</t>
  </si>
  <si>
    <t>http://www.wakoopa.com</t>
  </si>
  <si>
    <t>Apps|Big Data|Consumer Behavior|Software</t>
  </si>
  <si>
    <t>/organization/mobilehero-inc</t>
  </si>
  <si>
    <t>/funding-round/471107c0499e1f39cfe2e0ade28576a6</t>
  </si>
  <si>
    <t>/Organization/Wakozi</t>
  </si>
  <si>
    <t>Wakozi</t>
  </si>
  <si>
    <t>http://www.wakozi.com</t>
  </si>
  <si>
    <t>21-03-2008</t>
  </si>
  <si>
    <t>/organization/mobileigniter</t>
  </si>
  <si>
    <t>/funding-round/682aa1434cc2701f5dceb7b75f5b3663</t>
  </si>
  <si>
    <t>/Organization/Waku-Waku</t>
  </si>
  <si>
    <t>WAKU WAKU ????</t>
  </si>
  <si>
    <t>http://www.waku-waku.ne.jp/</t>
  </si>
  <si>
    <t>/funding-round/c59454f8704025036d64f5489f46486c</t>
  </si>
  <si>
    <t>/Organization/Walden-Behavioral-Care</t>
  </si>
  <si>
    <t>Walden Behavioral Care</t>
  </si>
  <si>
    <t>http://waldenbehavioralcare.com</t>
  </si>
  <si>
    <t>/funding-round/c768fb4a20ee365934e8a360e88ba336</t>
  </si>
  <si>
    <t>/Organization/Walden-S-Path</t>
  </si>
  <si>
    <t>Walden's Path</t>
  </si>
  <si>
    <t>http://waldenspath.com/</t>
  </si>
  <si>
    <t>/organization/mobileiron</t>
  </si>
  <si>
    <t>/funding-round/0489b441caccec9beb2153a03178c84f</t>
  </si>
  <si>
    <t>/Organization/Waldo-2</t>
  </si>
  <si>
    <t>Waldo</t>
  </si>
  <si>
    <t>https://www.trywaldo.com/</t>
  </si>
  <si>
    <t>/funding-round/68992688b4226171aba200967ea0006d</t>
  </si>
  <si>
    <t>/Organization/Waldo-Networks</t>
  </si>
  <si>
    <t>Waldo Networks</t>
  </si>
  <si>
    <t>http://www.waldonetworks.com</t>
  </si>
  <si>
    <t>/funding-round/6d126d7530c4cd2ce4344268421dfabe</t>
  </si>
  <si>
    <t>/Organization/Waleteros</t>
  </si>
  <si>
    <t>Waleteros</t>
  </si>
  <si>
    <t>http://www.waleteros.com</t>
  </si>
  <si>
    <t>/funding-round/80c645630d27a9088a46ced56bba8299</t>
  </si>
  <si>
    <t>/Organization/Wali</t>
  </si>
  <si>
    <t>wali</t>
  </si>
  <si>
    <t>http://www.wali.com</t>
  </si>
  <si>
    <t>/funding-round/99c9ced609ec47b0189c9ac35c63c016</t>
  </si>
  <si>
    <t>/Organization/Walk-In</t>
  </si>
  <si>
    <t>Walk-in</t>
  </si>
  <si>
    <t>http://walkin.co</t>
  </si>
  <si>
    <t>Mobile|Small and Medium Businesses|Software|Spas</t>
  </si>
  <si>
    <t>/funding-round/b504ffa460314b903d217fd9464dbe55</t>
  </si>
  <si>
    <t>/Organization/Walkabout</t>
  </si>
  <si>
    <t>Walkabout</t>
  </si>
  <si>
    <t>http://walkabout.im</t>
  </si>
  <si>
    <t>Artificial Intelligence|E-Commerce|Messaging|Semantic Web</t>
  </si>
  <si>
    <t>/funding-round/ee2d84d4c0624d9579d47c37b9ce2884</t>
  </si>
  <si>
    <t>/Organization/Walkbase</t>
  </si>
  <si>
    <t>Walkbase</t>
  </si>
  <si>
    <t>http://www.walkbase.com</t>
  </si>
  <si>
    <t>Advertising|Analytics|Big Data|Location Based Services|Mobile|Retail|Wireless</t>
  </si>
  <si>
    <t>/funding-round/ee50c154adbfae4513d8a3df6e00678e</t>
  </si>
  <si>
    <t>/Organization/Walkby</t>
  </si>
  <si>
    <t>walkby</t>
  </si>
  <si>
    <t>http://walkby.com</t>
  </si>
  <si>
    <t>E-Commerce|Fashion|Local|Search|Shopping</t>
  </si>
  <si>
    <t>/organization/mobilejob</t>
  </si>
  <si>
    <t>/funding-round/f422f9a4f539d00cfecd8fef45b0ea4a</t>
  </si>
  <si>
    <t>/Organization/Walker-Advertising</t>
  </si>
  <si>
    <t>Walker Advertising</t>
  </si>
  <si>
    <t>http://www.walkeradvertising.com/</t>
  </si>
  <si>
    <t>/organization/mobilemd</t>
  </si>
  <si>
    <t>/funding-round/de8379246eef652764800bfb19ea061d</t>
  </si>
  <si>
    <t>/Organization/Walker-Company-Brands</t>
  </si>
  <si>
    <t>Walker &amp; Company Brands</t>
  </si>
  <si>
    <t>http://walkerandcompany.com</t>
  </si>
  <si>
    <t>/organization/mobilengine</t>
  </si>
  <si>
    <t>/funding-round/ab5379653b94a5f8ab8b055460f35c04</t>
  </si>
  <si>
    <t>29/10/2011</t>
  </si>
  <si>
    <t>/Organization/Walkhub</t>
  </si>
  <si>
    <t>WalkHub</t>
  </si>
  <si>
    <t>http://walkhub.net/</t>
  </si>
  <si>
    <t>Customer Support Tools|Guides|User Experience Design</t>
  </si>
  <si>
    <t>/funding-round/e96426db329e5bacb29589e5628106f7</t>
  </si>
  <si>
    <t>/Organization/Walkin-To</t>
  </si>
  <si>
    <t>walkin.to</t>
  </si>
  <si>
    <t>http://www.walkin.to/</t>
  </si>
  <si>
    <t>/organization/mobileo</t>
  </si>
  <si>
    <t>/funding-round/121f3b603e656c6b5e03af19256cc040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mobileoct</t>
  </si>
  <si>
    <t>/funding-round/2ef8efedbf12c046f13bdf86a33b03ec</t>
  </si>
  <si>
    <t>/Organization/Walkmore</t>
  </si>
  <si>
    <t>Walkmore (Acquired by GTE Financial)</t>
  </si>
  <si>
    <t>http://www.walkmo.re</t>
  </si>
  <si>
    <t>Big Data Analytics|Finance|Personal Finance</t>
  </si>
  <si>
    <t>/organization/mobilepaks</t>
  </si>
  <si>
    <t>/funding-round/146ae5897556ec036488eb82da6b7d71</t>
  </si>
  <si>
    <t>/Organization/Walkscore</t>
  </si>
  <si>
    <t>Walk Score</t>
  </si>
  <si>
    <t>http://walkscore.com</t>
  </si>
  <si>
    <t>Location Based Services|Price Comparison|Real Estate|Rental Housing</t>
  </si>
  <si>
    <t>/funding-round/d98af66019e4729f4c50df03e65fcfa4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mobilepeak</t>
  </si>
  <si>
    <t>/funding-round/db0a456c51004e94c9847b8be6e7ae9a</t>
  </si>
  <si>
    <t>/Organization/Wall-Street-Horizon</t>
  </si>
  <si>
    <t>Wall Street Horizon</t>
  </si>
  <si>
    <t>http://www.wallstreethorizon.com</t>
  </si>
  <si>
    <t>/organization/mobilepeople</t>
  </si>
  <si>
    <t>/funding-round/42386ef6ecf1ec8d64ee07906584670e</t>
  </si>
  <si>
    <t>/Organization/Wallaby-Financial</t>
  </si>
  <si>
    <t>Wallaby Financial</t>
  </si>
  <si>
    <t>http://walla.by</t>
  </si>
  <si>
    <t>Cloud Computing|Credit|Finance</t>
  </si>
  <si>
    <t>/organization/mobilepolice</t>
  </si>
  <si>
    <t>/funding-round/36ba3ca9f2dd2b75a3561edd69e79876</t>
  </si>
  <si>
    <t>/Organization/Wallapop</t>
  </si>
  <si>
    <t>Wallapop</t>
  </si>
  <si>
    <t>http://us.wallapop.com/</t>
  </si>
  <si>
    <t>E-Commerce|Marketplaces|Mobile Commerce</t>
  </si>
  <si>
    <t>/organization/mobilepro</t>
  </si>
  <si>
    <t>/funding-round/22e12c04bc10ef6d88797a422873f50d</t>
  </si>
  <si>
    <t>/Organization/Wallarm</t>
  </si>
  <si>
    <t>Wallarm</t>
  </si>
  <si>
    <t>http://wallarm.com</t>
  </si>
  <si>
    <t>/organization/mobileready</t>
  </si>
  <si>
    <t>/funding-round/1321a01a5f6a5cb8bdb077729d71571d</t>
  </si>
  <si>
    <t>/Organization/Wallbreaker-Dynamics</t>
  </si>
  <si>
    <t>Wallbreaker Dynamics</t>
  </si>
  <si>
    <t>http://wallbreakerdynamics.com</t>
  </si>
  <si>
    <t>/organization/mobilerealtyapps-com</t>
  </si>
  <si>
    <t>/funding-round/25d7d6e329628afc20e4cf695ccda7cc</t>
  </si>
  <si>
    <t>/Organization/Wallcompass</t>
  </si>
  <si>
    <t>WallCompass</t>
  </si>
  <si>
    <t>http://www.wallcompass.com</t>
  </si>
  <si>
    <t>Construction|Developer APIs|Enterprise Software|Manufacturing|Mobile|NFC|QR Codes</t>
  </si>
  <si>
    <t>/funding-round/fbdb66a9f9ba6f3535b10f4fd8a72c5b</t>
  </si>
  <si>
    <t>/Organization/Walldress</t>
  </si>
  <si>
    <t>Walldress</t>
  </si>
  <si>
    <t>http://walldress.com</t>
  </si>
  <si>
    <t>Fashion|Shopping|Social Media</t>
  </si>
  <si>
    <t>/organization/mobileroi</t>
  </si>
  <si>
    <t>/funding-round/3e589b93c39074944baaf49699f7c8cd</t>
  </si>
  <si>
    <t>/Organization/Walle</t>
  </si>
  <si>
    <t>TrumpIt</t>
  </si>
  <si>
    <t>http://www.trump.it</t>
  </si>
  <si>
    <t>/funding-round/a2c8e84fc23e0918013fb2eccf72089d</t>
  </si>
  <si>
    <t>/Organization/Wallept</t>
  </si>
  <si>
    <t>Wallept</t>
  </si>
  <si>
    <t>http://www.wallept.com</t>
  </si>
  <si>
    <t>Coupons|Hospitality|Loyalty Programs|Virtual Currency</t>
  </si>
  <si>
    <t>/organization/mobilerq</t>
  </si>
  <si>
    <t>/funding-round/471c4e4248de3ce51ad3e9d94e2cc46e</t>
  </si>
  <si>
    <t>/Organization/Wallerius</t>
  </si>
  <si>
    <t>Wallerius</t>
  </si>
  <si>
    <t>Rio Grande Do Sul</t>
  </si>
  <si>
    <t>/funding-round/95042a80ded57e7c33eb24acbd4e292d</t>
  </si>
  <si>
    <t>/Organization/Walletkit</t>
  </si>
  <si>
    <t>WalletKit</t>
  </si>
  <si>
    <t>http://www.walletkit.com</t>
  </si>
  <si>
    <t>Mobile|Ticketing</t>
  </si>
  <si>
    <t>/funding-round/9b49ef7063c7cc65e72adc21ec71dc63</t>
  </si>
  <si>
    <t>/Organization/Wallflowr</t>
  </si>
  <si>
    <t>Wallflower</t>
  </si>
  <si>
    <t>http://www.wallflower.com</t>
  </si>
  <si>
    <t>/organization/mobiles-republic</t>
  </si>
  <si>
    <t>/funding-round/411b7ba81ddce2f2aebc6cccce14c3ee</t>
  </si>
  <si>
    <t>/Organization/Wallit</t>
  </si>
  <si>
    <t>Wallit</t>
  </si>
  <si>
    <t>http://www.wallitapp.com</t>
  </si>
  <si>
    <t>iPhone|Location Based Services|Mobile|Social Media</t>
  </si>
  <si>
    <t>/funding-round/641ae299bcce469437a784533a6e4887</t>
  </si>
  <si>
    <t>/Organization/Wallix</t>
  </si>
  <si>
    <t>Wallix</t>
  </si>
  <si>
    <t>http://www.wallix.com</t>
  </si>
  <si>
    <t>Accounting|Hardware + Software|Security</t>
  </si>
  <si>
    <t>/funding-round/6ea9285668f553f7b2fd020b2630e46b</t>
  </si>
  <si>
    <t>/Organization/Walljam</t>
  </si>
  <si>
    <t>WallJAM</t>
  </si>
  <si>
    <t>http://www.walljam.com/</t>
  </si>
  <si>
    <t>Harpenden</t>
  </si>
  <si>
    <t>/organization/mobileserve</t>
  </si>
  <si>
    <t>/funding-round/3039226efab0504404c81934aaf5c52c</t>
  </si>
  <si>
    <t>/Organization/Wallmob</t>
  </si>
  <si>
    <t>Wallmob</t>
  </si>
  <si>
    <t>http://wallmob.com</t>
  </si>
  <si>
    <t>Enterprise Software|Mobile Payments|Payments|Point of Sale</t>
  </si>
  <si>
    <t>/organization/mobilesnack</t>
  </si>
  <si>
    <t>/funding-round/f3c79fc3ab9b48c16dc32366664f1889</t>
  </si>
  <si>
    <t>/Organization/Wallop</t>
  </si>
  <si>
    <t>Wallop</t>
  </si>
  <si>
    <t>/organization/mobilespaces</t>
  </si>
  <si>
    <t>/funding-round/370a7dd005863dcba7d30d30a4edb8c1</t>
  </si>
  <si>
    <t>/Organization/Walls-360</t>
  </si>
  <si>
    <t>Walls 360</t>
  </si>
  <si>
    <t>http://www.Walls360.com</t>
  </si>
  <si>
    <t>Brand Marketing|Design|E-Commerce|Graphics</t>
  </si>
  <si>
    <t>/funding-round/58e2e6ca6630bc0ed95f914d91247129</t>
  </si>
  <si>
    <t>/Organization/Walls-Holding</t>
  </si>
  <si>
    <t>Walls Holding</t>
  </si>
  <si>
    <t>Consumer Goods|Mens Specific|Online Shopping</t>
  </si>
  <si>
    <t>/organization/mobilespan</t>
  </si>
  <si>
    <t>/funding-round/521c11933e9c61cacf1728a37b6a52fa</t>
  </si>
  <si>
    <t>/Organization/Wallstr</t>
  </si>
  <si>
    <t>Wallstr</t>
  </si>
  <si>
    <t>http://wallstr.ru</t>
  </si>
  <si>
    <t>Business Services|Commercial Real Estate|Discounts</t>
  </si>
  <si>
    <t>/funding-round/659541a58b30ff07d60fa7361cc2cf6d</t>
  </si>
  <si>
    <t>/Organization/Wallstrip</t>
  </si>
  <si>
    <t>WallStrip</t>
  </si>
  <si>
    <t>http://wallstrip.com</t>
  </si>
  <si>
    <t>/organization/mobilesputnik-mobilitylab</t>
  </si>
  <si>
    <t>/funding-round/aed9d32619fbadf8cc7242aa6573de37</t>
  </si>
  <si>
    <t>/Organization/Walltik</t>
  </si>
  <si>
    <t>Walltik</t>
  </si>
  <si>
    <t>http://www.walltik.com</t>
  </si>
  <si>
    <t>Curated Web|Social Buying</t>
  </si>
  <si>
    <t>/organization/mobilesuites</t>
  </si>
  <si>
    <t>/funding-round/36de295bf0972ad08e95dbb7b2915cad</t>
  </si>
  <si>
    <t>/Organization/Wally</t>
  </si>
  <si>
    <t>Wally</t>
  </si>
  <si>
    <t>http://www.wally.me</t>
  </si>
  <si>
    <t>Finance|Lifestyle|Mobile Payments|Personal Finance</t>
  </si>
  <si>
    <t>/funding-round/c919baf40db3cebda67dcb877e74c520</t>
  </si>
  <si>
    <t>/Organization/Wally-World-Media</t>
  </si>
  <si>
    <t>Wally World Media, Inc.</t>
  </si>
  <si>
    <t>http://reshoot.com/</t>
  </si>
  <si>
    <t>/organization/mobiletag</t>
  </si>
  <si>
    <t>/funding-round/2494e3e5822ee66c56022e43a78e60b5</t>
  </si>
  <si>
    <t>/Organization/Walmoo</t>
  </si>
  <si>
    <t>Walmoo</t>
  </si>
  <si>
    <t>http://www.walmoo.com</t>
  </si>
  <si>
    <t>Application Platforms|Developer APIs|Development Platforms|Identity|Mobile|NFC|PaaS|QR Codes</t>
  </si>
  <si>
    <t>/funding-round/8e05816a591b707b90b643c72c205902</t>
  </si>
  <si>
    <t>/Organization/Walnut-Algorithms</t>
  </si>
  <si>
    <t>Walnut Algorithms</t>
  </si>
  <si>
    <t>http://www.walnutalgorithms.com</t>
  </si>
  <si>
    <t>/funding-round/ec4d922d422ae9800764daf0d81fecd8</t>
  </si>
  <si>
    <t>/Organization/Walque-Llc</t>
  </si>
  <si>
    <t>Walque, LLC</t>
  </si>
  <si>
    <t>http://www.walque.com</t>
  </si>
  <si>
    <t>Apps|Direct Marketing|Exercise|Health and Wellness|Maps|Mobile</t>
  </si>
  <si>
    <t>/organization/mobileum</t>
  </si>
  <si>
    <t>/funding-round/1ace1a70b4a439c763e3b86f3c41a226</t>
  </si>
  <si>
    <t>/Organization/Waltop</t>
  </si>
  <si>
    <t>WALTOP</t>
  </si>
  <si>
    <t>http://www.waltop.com</t>
  </si>
  <si>
    <t>/funding-round/50d34b81fe37b5ca3565e7fb3f3cb86a</t>
  </si>
  <si>
    <t>/Organization/Waltz-Networks</t>
  </si>
  <si>
    <t>Waltz Networks</t>
  </si>
  <si>
    <t>http://www.waltznetworks.com</t>
  </si>
  <si>
    <t>/organization/mobileveda</t>
  </si>
  <si>
    <t>/funding-round/e3c18bc577de12897186ea2668ea3842</t>
  </si>
  <si>
    <t>/Organization/Walusimbi-Co</t>
  </si>
  <si>
    <t>Elyssafregori</t>
  </si>
  <si>
    <t>http://www.elyssafregori.com</t>
  </si>
  <si>
    <t>Enterprise Software|Small and Medium Businesses</t>
  </si>
  <si>
    <t>/organization/mobilewalla</t>
  </si>
  <si>
    <t>/funding-round/3d4e374c88aeddca525fb7c312f62ba8</t>
  </si>
  <si>
    <t>/Organization/Waluzi</t>
  </si>
  <si>
    <t>Waluzi</t>
  </si>
  <si>
    <t>/funding-round/7faa0de02276c8c82bd72b361a44654f</t>
  </si>
  <si>
    <t>/Organization/Walvax-Biotechnology</t>
  </si>
  <si>
    <t>Walvax Biotechnology</t>
  </si>
  <si>
    <t>http://www.walvax.com</t>
  </si>
  <si>
    <t>/funding-round/81e03744d012e988b724ac3370f09ead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mobileway</t>
  </si>
  <si>
    <t>/funding-round/d5f4b7af43a65d88b7d347ad56956307</t>
  </si>
  <si>
    <t>/Organization/Wamba</t>
  </si>
  <si>
    <t>Wamba</t>
  </si>
  <si>
    <t>http://wamba.com</t>
  </si>
  <si>
    <t>/organization/mobileway-2</t>
  </si>
  <si>
    <t>/funding-round/edd04b938d205f6239a77f2530417462</t>
  </si>
  <si>
    <t>/Organization/Wambiz-Ltd</t>
  </si>
  <si>
    <t>WAMBIZ Ltd.</t>
  </si>
  <si>
    <t>http://www.wambiz.com</t>
  </si>
  <si>
    <t>/organization/mobileweaver</t>
  </si>
  <si>
    <t>/funding-round/e58233c1daf96782a8afb61fb2c4feae</t>
  </si>
  <si>
    <t>/Organization/Wambloc</t>
  </si>
  <si>
    <t>WAMbloc</t>
  </si>
  <si>
    <t>http://www.wambloc.com</t>
  </si>
  <si>
    <t>/organization/mobileworks</t>
  </si>
  <si>
    <t>/funding-round/418a0fdb5b696c1ff4fc25ba7e5964c3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funding-round/8639d9c1ad7431128d46560b132aa677</t>
  </si>
  <si>
    <t>/Organization/Wamtam</t>
  </si>
  <si>
    <t>WamTam</t>
  </si>
  <si>
    <t>/funding-round/e4542d93bd47709215bef22f1dd39c8f</t>
  </si>
  <si>
    <t>/Organization/Wan-Shidao-Management</t>
  </si>
  <si>
    <t>Wan Shidao management</t>
  </si>
  <si>
    <t>/funding-round/eed5cda118f23b678118ed1b2e39fffd</t>
  </si>
  <si>
    <t>/Organization/Wanamaker</t>
  </si>
  <si>
    <t>Wanamaker</t>
  </si>
  <si>
    <t>http://iwanamaker.com</t>
  </si>
  <si>
    <t>/organization/mobilex-labs</t>
  </si>
  <si>
    <t>/funding-round/8ee6a3407515d4d0588cab50524cb269</t>
  </si>
  <si>
    <t>/Organization/Wananchi-Online</t>
  </si>
  <si>
    <t>Wananchi Group</t>
  </si>
  <si>
    <t>http://www.wananchi.com</t>
  </si>
  <si>
    <t>/organization/mobileye-vision-technologies</t>
  </si>
  <si>
    <t>/funding-round/048b080676abc0ba92399b44e4db2832</t>
  </si>
  <si>
    <t>/Organization/Wand-Labs</t>
  </si>
  <si>
    <t>Wand Labs</t>
  </si>
  <si>
    <t>/funding-round/c244fee0fbbdb1b49868c48657324d07</t>
  </si>
  <si>
    <t>/Organization/Wanda-Group</t>
  </si>
  <si>
    <t>WANDA Group</t>
  </si>
  <si>
    <t>http://www.wanda-group.com/</t>
  </si>
  <si>
    <t>E-Commerce|Hospitality|Property Management|Real Estate</t>
  </si>
  <si>
    <t>/funding-round/f0fbcb256c464a010dcc192cae398601</t>
  </si>
  <si>
    <t>/Organization/Wanda-Organic</t>
  </si>
  <si>
    <t>Wanda Organic</t>
  </si>
  <si>
    <t>http://www.wandaorganic.com/</t>
  </si>
  <si>
    <t>/organization/mobilibuy</t>
  </si>
  <si>
    <t>/funding-round/3a7ceccc0d45fc8555e437f401e04798</t>
  </si>
  <si>
    <t>/Organization/Wander</t>
  </si>
  <si>
    <t>Wander</t>
  </si>
  <si>
    <t>http://onwander.com</t>
  </si>
  <si>
    <t>Blogging Platforms|Curated Web|Finance|FinTech|Local|Reviews and Recommendations|Social Travel</t>
  </si>
  <si>
    <t>/funding-round/6643c1e7c1a0ab9aec3af63f3294bb9d</t>
  </si>
  <si>
    <t>/Organization/Wandera</t>
  </si>
  <si>
    <t>Wandera</t>
  </si>
  <si>
    <t>http://wandera.com</t>
  </si>
  <si>
    <t>/organization/mobilicity-2</t>
  </si>
  <si>
    <t>/funding-round/f7313682db9ed32015d5a20932ab4a42</t>
  </si>
  <si>
    <t>/Organization/Wanderable</t>
  </si>
  <si>
    <t>Wanderable</t>
  </si>
  <si>
    <t>http://www.wanderable.com</t>
  </si>
  <si>
    <t>Curated Web|Leisure|Travel &amp; Tourism</t>
  </si>
  <si>
    <t>/organization/mobilicom</t>
  </si>
  <si>
    <t>/funding-round/aec91f393f12d7e188aa71c8621b7a7e</t>
  </si>
  <si>
    <t>/Organization/Wanderfly</t>
  </si>
  <si>
    <t>Wanderfly</t>
  </si>
  <si>
    <t>http://www.wanderfly.com</t>
  </si>
  <si>
    <t>/organization/mobilike</t>
  </si>
  <si>
    <t>/funding-round/88604bcb5ec81e3f8de989aa58a14751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mobilinga</t>
  </si>
  <si>
    <t>/funding-round/8e77b6f880ba517823edf66bdc08c925</t>
  </si>
  <si>
    <t>/Organization/Wanderio</t>
  </si>
  <si>
    <t>Wanderio</t>
  </si>
  <si>
    <t>http://wanderio.com</t>
  </si>
  <si>
    <t>/organization/mobilio</t>
  </si>
  <si>
    <t>/funding-round/2340e889258f623c40c28720b052e0a2</t>
  </si>
  <si>
    <t>/Organization/Wanderlust</t>
  </si>
  <si>
    <t>Wanderlust</t>
  </si>
  <si>
    <t>http://www.wanderlust.co.jp</t>
  </si>
  <si>
    <t>/organization/mobilisafe</t>
  </si>
  <si>
    <t>/funding-round/4461f99bcf57fef286af19fd67e73528</t>
  </si>
  <si>
    <t>/Organization/Wanderu</t>
  </si>
  <si>
    <t>Wanderu</t>
  </si>
  <si>
    <t>http://www.wanderu.com</t>
  </si>
  <si>
    <t>Curated Web|Transportation|Travel</t>
  </si>
  <si>
    <t>/organization/mobilitec</t>
  </si>
  <si>
    <t>/funding-round/2dc956a4ee24a3680624d2f92a5a6075</t>
  </si>
  <si>
    <t>/Organization/Wandisco</t>
  </si>
  <si>
    <t>WANdisco</t>
  </si>
  <si>
    <t>http://www.wandisco.com</t>
  </si>
  <si>
    <t>Big Data|Open Source|Software</t>
  </si>
  <si>
    <t>/organization/mobilithink</t>
  </si>
  <si>
    <t>/funding-round/a249bfc4481ae728fe05f491887c9065</t>
  </si>
  <si>
    <t>/Organization/Wandoujia</t>
  </si>
  <si>
    <t>Wandoujia</t>
  </si>
  <si>
    <t>http://www.wandoujia.com</t>
  </si>
  <si>
    <t>Android|Apps|App Stores|Mobile</t>
  </si>
  <si>
    <t>/organization/mobilitie</t>
  </si>
  <si>
    <t>/funding-round/254e2f25bb634c66d00b455bb54ec6f9</t>
  </si>
  <si>
    <t>/Organization/Wandrian</t>
  </si>
  <si>
    <t>Wandrian</t>
  </si>
  <si>
    <t>http://www.wandrian.com</t>
  </si>
  <si>
    <t>/funding-round/419ce25d561389c4ed952a8f2e06ad8f</t>
  </si>
  <si>
    <t>/Organization/Wanelo</t>
  </si>
  <si>
    <t>Wanelo</t>
  </si>
  <si>
    <t>http://wanelo.com</t>
  </si>
  <si>
    <t>Curated Web|E-Commerce|Retail|Social Buying</t>
  </si>
  <si>
    <t>/organization/mobilitrix</t>
  </si>
  <si>
    <t>/funding-round/371a99da77839e6852d1b4ce1e5ec6a4</t>
  </si>
  <si>
    <t>/Organization/Wangdaizhijia</t>
  </si>
  <si>
    <t>Wangdaizhijia</t>
  </si>
  <si>
    <t>http://www.wangdaizhijia.com</t>
  </si>
  <si>
    <t>/funding-round/5291a78a24aa435251f1e4976df30d4a</t>
  </si>
  <si>
    <t>/Organization/Wangluotianxia</t>
  </si>
  <si>
    <t>Wangluotianxia</t>
  </si>
  <si>
    <t>http://www.wlotx.com</t>
  </si>
  <si>
    <t>/organization/mobilitus</t>
  </si>
  <si>
    <t>/funding-round/3f56fc04ecb4983293a2672ffd26a4f1</t>
  </si>
  <si>
    <t>/Organization/Wangsu-Technology</t>
  </si>
  <si>
    <t>Wangsu Technology</t>
  </si>
  <si>
    <t>/organization/mobilitybee-com</t>
  </si>
  <si>
    <t>/funding-round/727322bdf40fe972f8f8420b107b8dc6</t>
  </si>
  <si>
    <t>/Organization/Wangyou</t>
  </si>
  <si>
    <t>WangYou</t>
  </si>
  <si>
    <t>http://www.wangyou.com</t>
  </si>
  <si>
    <t>/funding-round/8309e253f52a8a91bbd99318fe32ae3b</t>
  </si>
  <si>
    <t>/Organization/Wanjee-Operation-And-Maintenance</t>
  </si>
  <si>
    <t>Wanjee Operation and Maintenance</t>
  </si>
  <si>
    <t>/organization/mobiliz</t>
  </si>
  <si>
    <t>/funding-round/012a4500587bfe0031706995bc5d7416</t>
  </si>
  <si>
    <t>/Organization/Wanna-Migrate</t>
  </si>
  <si>
    <t>Wanna Migrate</t>
  </si>
  <si>
    <t>https://www.wannamigrate.com</t>
  </si>
  <si>
    <t>Application Platforms|Customer Service|Services|Travel</t>
  </si>
  <si>
    <t>São Luís</t>
  </si>
  <si>
    <t>/funding-round/65f416569075215ea3731363f57fec57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mobilization-labs</t>
  </si>
  <si>
    <t>/funding-round/50aa6faa1bbf7a7e832851cd0dab3278</t>
  </si>
  <si>
    <t>/Organization/Wannado</t>
  </si>
  <si>
    <t>Wannado</t>
  </si>
  <si>
    <t>http://WannadoLocal.com</t>
  </si>
  <si>
    <t>Analytics|Curated Web|Events|Local|Mobile</t>
  </si>
  <si>
    <t>/funding-round/7dfbf2007aef6900a7400718fe864a8d</t>
  </si>
  <si>
    <t>/Organization/Wannafun</t>
  </si>
  <si>
    <t>Wannafun</t>
  </si>
  <si>
    <t>http://wannafun.ru/</t>
  </si>
  <si>
    <t>/funding-round/9ae308c47024b435bb9a31d00b8e3d7e</t>
  </si>
  <si>
    <t>/Organization/Wannatok</t>
  </si>
  <si>
    <t>WannaTok</t>
  </si>
  <si>
    <t>https://wannatok.com</t>
  </si>
  <si>
    <t>Chat|Consumer Internet|Messaging|VoIP</t>
  </si>
  <si>
    <t>/funding-round/ca27be3f10f30354da664a679989a1bd</t>
  </si>
  <si>
    <t>/Organization/Wannyi</t>
  </si>
  <si>
    <t>Wannyi</t>
  </si>
  <si>
    <t>http://wannyi.com</t>
  </si>
  <si>
    <t>/funding-round/d72372acdfa6a27b5b9d14aa0abba9cd</t>
  </si>
  <si>
    <t>/Organization/Wanova</t>
  </si>
  <si>
    <t>Wanova</t>
  </si>
  <si>
    <t>http://www.wanova.com</t>
  </si>
  <si>
    <t>/organization/mobilize-2</t>
  </si>
  <si>
    <t>/funding-round/4d5714e6093bdf7cf8073f40f5bab4d4</t>
  </si>
  <si>
    <t>/Organization/Wanshen</t>
  </si>
  <si>
    <t>Wanshen</t>
  </si>
  <si>
    <t>http://www.wanshen.com/WebPage/MenuPage.aspx</t>
  </si>
  <si>
    <t>/organization/mobilizer-inc</t>
  </si>
  <si>
    <t>/funding-round/34b20beee1c520ccddedefa3c3253a6b</t>
  </si>
  <si>
    <t>/Organization/Want-Me-Get-Me</t>
  </si>
  <si>
    <t>Want Me Get Me</t>
  </si>
  <si>
    <t>http://www.wantmegetme.com</t>
  </si>
  <si>
    <t>Information Technology|Leisure|Online Travel|Travel &amp; Tourism</t>
  </si>
  <si>
    <t>/funding-round/ea96dde3da4d2c935cf435da1e7be381</t>
  </si>
  <si>
    <t>/Organization/Wantable</t>
  </si>
  <si>
    <t>Wantable, Inc.</t>
  </si>
  <si>
    <t>http://www.wantable.com</t>
  </si>
  <si>
    <t>/funding-round/eb082bcc4db1095a54a3333f425cd0d1</t>
  </si>
  <si>
    <t>/Organization/Wantboards-Inc-</t>
  </si>
  <si>
    <t>Wantboards, Inc.</t>
  </si>
  <si>
    <t>http://wantboards.com</t>
  </si>
  <si>
    <t>E-Commerce|Mobile Commerce|Online Shopping</t>
  </si>
  <si>
    <t>/organization/mobilligy</t>
  </si>
  <si>
    <t>/funding-round/2ab871ef1d84ed04f27232aac23e3551</t>
  </si>
  <si>
    <t>/Organization/Wanted-Lab</t>
  </si>
  <si>
    <t>WANTED LAB</t>
  </si>
  <si>
    <t>http://wanted.co.kr/</t>
  </si>
  <si>
    <t>/funding-round/5231b46ec42fac741198f06aef2bff4d</t>
  </si>
  <si>
    <t>/Organization/Wanted-Technologies</t>
  </si>
  <si>
    <t>WANTED Technologies</t>
  </si>
  <si>
    <t>http://www.wantedanalytics.com</t>
  </si>
  <si>
    <t>/funding-round/8eda16caa9eb17f9c2664ee18516710e</t>
  </si>
  <si>
    <t>/Organization/Wantering</t>
  </si>
  <si>
    <t>Wantering</t>
  </si>
  <si>
    <t>http://www.wantering.com</t>
  </si>
  <si>
    <t>E-Commerce|Fashion|Online Shopping|Product Search|Search</t>
  </si>
  <si>
    <t>/funding-round/e653c3d7943a4b995b34842d70b457d8</t>
  </si>
  <si>
    <t>/Organization/Wantful</t>
  </si>
  <si>
    <t>Wantful</t>
  </si>
  <si>
    <t>http://wantful.com</t>
  </si>
  <si>
    <t>/organization/mobilygen</t>
  </si>
  <si>
    <t>/funding-round/c41637a66377d964345c2eb9a6357252</t>
  </si>
  <si>
    <t>/Organization/Wantoo</t>
  </si>
  <si>
    <t>Wantoo</t>
  </si>
  <si>
    <t>http://wantoo.io/</t>
  </si>
  <si>
    <t>/organization/mobilytrip</t>
  </si>
  <si>
    <t>/funding-round/10eaf14bb7c66fcfd6bf6ae6533d4a38</t>
  </si>
  <si>
    <t>/Organization/Wantr</t>
  </si>
  <si>
    <t>Wantr</t>
  </si>
  <si>
    <t>http://wantr.com</t>
  </si>
  <si>
    <t>/organization/mobim</t>
  </si>
  <si>
    <t>/funding-round/8215bbe165ca6fd7116900d51ce64192</t>
  </si>
  <si>
    <t>/Organization/Wantreez-Music</t>
  </si>
  <si>
    <t>Wantreez Music</t>
  </si>
  <si>
    <t>http://www.rhymeduck.com/</t>
  </si>
  <si>
    <t>/organization/mobimagic</t>
  </si>
  <si>
    <t>/funding-round/2f6a3a5f650cd6e51a137d8d90d55ea5</t>
  </si>
  <si>
    <t>/Organization/Wantster</t>
  </si>
  <si>
    <t>Wantster</t>
  </si>
  <si>
    <t>http://wantster.com</t>
  </si>
  <si>
    <t>/funding-round/faa7d41c246efe796210a761914a8ded</t>
  </si>
  <si>
    <t>/Organization/Wantworthy</t>
  </si>
  <si>
    <t>Wantworthy</t>
  </si>
  <si>
    <t>http://wantworthy.com</t>
  </si>
  <si>
    <t>Curated Web|E-Commerce|Fashion|Finance|Retail</t>
  </si>
  <si>
    <t>/organization/mobimanage</t>
  </si>
  <si>
    <t>/funding-round/5b6e2a9d1dcb84cb58debd01d48f2850</t>
  </si>
  <si>
    <t>/Organization/Wanty</t>
  </si>
  <si>
    <t>Wanty</t>
  </si>
  <si>
    <t>http://wantyapp.com</t>
  </si>
  <si>
    <t>Apps|Leisure|Lifestyle|Online Dating</t>
  </si>
  <si>
    <t>Celrá</t>
  </si>
  <si>
    <t>/organization/mobimedia</t>
  </si>
  <si>
    <t>/funding-round/211e5934537e0d127b987a6ee784a960</t>
  </si>
  <si>
    <t>/Organization/Wanxue-Education</t>
  </si>
  <si>
    <t>Wanxue Education</t>
  </si>
  <si>
    <t>http://www.wanxue.cn</t>
  </si>
  <si>
    <t>/organization/mobimento-mobile</t>
  </si>
  <si>
    <t>/funding-round/879d4e62ab5db97eb5d1a67fdf602b21</t>
  </si>
  <si>
    <t>/Organization/Wap-3G-Net-Cn</t>
  </si>
  <si>
    <t>Wap.3g.net.cn</t>
  </si>
  <si>
    <t>http://wap.3g.net.cn/</t>
  </si>
  <si>
    <t>/organization/mobingi</t>
  </si>
  <si>
    <t>/funding-round/f876af856f114df153f8bbdb532bf0e9</t>
  </si>
  <si>
    <t>/Organization/Wapa</t>
  </si>
  <si>
    <t>WAPA</t>
  </si>
  <si>
    <t>http://rocketpun.ch/company/wapa</t>
  </si>
  <si>
    <t>/organization/mobintent</t>
  </si>
  <si>
    <t>/funding-round/bf7966316a2f5557e3b9eb18a5c36eb0</t>
  </si>
  <si>
    <t>/Organization/Wapi</t>
  </si>
  <si>
    <t>Wapi</t>
  </si>
  <si>
    <t>http://www.wapiball.com</t>
  </si>
  <si>
    <t>Advertising Platforms|Mobile Advertising|Mobile Games</t>
  </si>
  <si>
    <t>/organization/mobio</t>
  </si>
  <si>
    <t>/funding-round/432691c20af8958f3505cbe132fa1053</t>
  </si>
  <si>
    <t>/Organization/Waple</t>
  </si>
  <si>
    <t>Waple</t>
  </si>
  <si>
    <t>http://www.waple.us</t>
  </si>
  <si>
    <t>Apps|Services|Social Network Media</t>
  </si>
  <si>
    <t>/funding-round/49fb7402a287d58e84cdece3c6190f93</t>
  </si>
  <si>
    <t>/Organization/Wappa</t>
  </si>
  <si>
    <t>Wappa</t>
  </si>
  <si>
    <t>http://www.wappa.com.br</t>
  </si>
  <si>
    <t>/funding-round/55cbee27df2abe7b9557e9bce641cd93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funding-round/7c0019649b2556055242cd83b363cfe9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funding-round/f5dd9fff48e34db44a829fe28f512b3e</t>
  </si>
  <si>
    <t>/Organization/Waps-Cn</t>
  </si>
  <si>
    <t>Waps.cn</t>
  </si>
  <si>
    <t>http://www.waps.cn</t>
  </si>
  <si>
    <t>/funding-round/f94ec9050e0afb70e40fd85c9cdf25a0</t>
  </si>
  <si>
    <t>/Organization/Waraire-Boswell-Industries</t>
  </si>
  <si>
    <t>Waraire Boswell Industries</t>
  </si>
  <si>
    <t>http://www.waraireboswell.com</t>
  </si>
  <si>
    <t>/organization/mobiotics</t>
  </si>
  <si>
    <t>/funding-round/7465a01bb4a9861f9d18634aba4479c9</t>
  </si>
  <si>
    <t>/Organization/Warbler</t>
  </si>
  <si>
    <t>Delete</t>
  </si>
  <si>
    <t>/organization/mobipixie</t>
  </si>
  <si>
    <t>/funding-round/330b8970a8d452a7da5af072efb8cf4f</t>
  </si>
  <si>
    <t>/Organization/Warbler-2</t>
  </si>
  <si>
    <t>Warbler</t>
  </si>
  <si>
    <t>http://www.warbler.com</t>
  </si>
  <si>
    <t>App Marketing|Loyalty Programs|Mobile|Mobile Analytics</t>
  </si>
  <si>
    <t>/organization/mobiplex</t>
  </si>
  <si>
    <t>/funding-round/126447fb1b482626fccf705e1ce1de7f</t>
  </si>
  <si>
    <t>/Organization/Warby-Parker</t>
  </si>
  <si>
    <t>Warby Parker</t>
  </si>
  <si>
    <t>http://www.warbyparker.com</t>
  </si>
  <si>
    <t>/funding-round/36dba456e0148cb1a0b01b1dd2d01f31</t>
  </si>
  <si>
    <t>/Organization/Wardrobe-Housekeeper</t>
  </si>
  <si>
    <t>Wardrobe Housekeeper</t>
  </si>
  <si>
    <t>http://www.4studio.cn/</t>
  </si>
  <si>
    <t>/organization/mobipocket-com</t>
  </si>
  <si>
    <t>/funding-round/879b37be876d71a4a8fc03a27ce95626</t>
  </si>
  <si>
    <t>/Organization/Warducks</t>
  </si>
  <si>
    <t>WarDucks</t>
  </si>
  <si>
    <t>https://www.warducks.com/</t>
  </si>
  <si>
    <t>Games|Online Gaming|Social Games</t>
  </si>
  <si>
    <t>/organization/mobiquity</t>
  </si>
  <si>
    <t>/funding-round/1427f2d20a22c96ead89e5d7185024f0</t>
  </si>
  <si>
    <t>/Organization/Warehouse-2</t>
  </si>
  <si>
    <t>Warehadojaf</t>
  </si>
  <si>
    <t>/funding-round/248ceab7340bec32a04dede0d3207140</t>
  </si>
  <si>
    <t>/Organization/Waremakers</t>
  </si>
  <si>
    <t>Waremakers</t>
  </si>
  <si>
    <t>http://www.waremakers.com</t>
  </si>
  <si>
    <t>/funding-round/440db051c89acdc809b14cee85a2a751</t>
  </si>
  <si>
    <t>/Organization/Warm-Clouds</t>
  </si>
  <si>
    <t>Warm Clouds</t>
  </si>
  <si>
    <t>/funding-round/7b652e5bceb85c61791dff22c45f7f53</t>
  </si>
  <si>
    <t>/Organization/Warm-Health</t>
  </si>
  <si>
    <t>Warm Health</t>
  </si>
  <si>
    <t>http://www.warmhealth.com</t>
  </si>
  <si>
    <t>/funding-round/add551dc46b4945e624ed1aa08402157</t>
  </si>
  <si>
    <t>/Organization/Warp</t>
  </si>
  <si>
    <t>Warp 9</t>
  </si>
  <si>
    <t>http://www.warp9inc.com</t>
  </si>
  <si>
    <t>/funding-round/be3ba5af4b989de5779e1c09dce71b21</t>
  </si>
  <si>
    <t>/Organization/Warp-Drive-Bio</t>
  </si>
  <si>
    <t>Warp Drive Bio</t>
  </si>
  <si>
    <t>http://www.warpdrivebio.com</t>
  </si>
  <si>
    <t>/organization/mobiquity-technologies</t>
  </si>
  <si>
    <t>/funding-round/220021429bc7c3aca0b94bedc711bbb6</t>
  </si>
  <si>
    <t>/Organization/Warply</t>
  </si>
  <si>
    <t>Warply</t>
  </si>
  <si>
    <t>http://www.warp.ly</t>
  </si>
  <si>
    <t>Advertising|App Marketing|Loyalty Programs|Mobile|Mobile Advertising|Mobile Analytics</t>
  </si>
  <si>
    <t>/funding-round/7b224abce1e15dd66a60f8dd037df6fd</t>
  </si>
  <si>
    <t>/Organization/Warrantly</t>
  </si>
  <si>
    <t>Warrantly</t>
  </si>
  <si>
    <t>http://warrant.ly</t>
  </si>
  <si>
    <t>Customer Service|Retail|Web Hosting</t>
  </si>
  <si>
    <t>/funding-round/83698d693df06a01266ebef664df4b8c</t>
  </si>
  <si>
    <t>/Organization/Warrantylife-Com</t>
  </si>
  <si>
    <t>Warranty Life</t>
  </si>
  <si>
    <t>http://www.warrantylife.com</t>
  </si>
  <si>
    <t>Curated Web|E-Commerce|Retail Technology</t>
  </si>
  <si>
    <t>/funding-round/e7ec4eb337c33b182c5a39917a158764</t>
  </si>
  <si>
    <t>/Organization/Warstuff</t>
  </si>
  <si>
    <t>WARSTUFF</t>
  </si>
  <si>
    <t>http://warstuff.com</t>
  </si>
  <si>
    <t>Auctions|DOD/Military|E-Commerce|Marketplaces</t>
  </si>
  <si>
    <t>/organization/mobisante</t>
  </si>
  <si>
    <t>/funding-round/e9d67bf038fe66deae72499c97468aa6</t>
  </si>
  <si>
    <t>/Organization/Warwick-Analytical-Software-Limited</t>
  </si>
  <si>
    <t>Warwick Analytical Software Limited</t>
  </si>
  <si>
    <t>/organization/mobiscope</t>
  </si>
  <si>
    <t>/funding-round/0041836b0557e5b9dd86273c7d40360a</t>
  </si>
  <si>
    <t>/Organization/Warwick-Analytics</t>
  </si>
  <si>
    <t>Warwick Analytics</t>
  </si>
  <si>
    <t>http://www.warwickanalytics.com</t>
  </si>
  <si>
    <t>/funding-round/5e192ae49452286b4e717ffc5ca1e4cb</t>
  </si>
  <si>
    <t>/Organization/Warwick-Audio-Technologies</t>
  </si>
  <si>
    <t>Warwick Audio Technologies</t>
  </si>
  <si>
    <t>http://warwickaudiotech.com</t>
  </si>
  <si>
    <t>/organization/mobissimo</t>
  </si>
  <si>
    <t>/funding-round/8693279f24adb5f063118593f3135fa7</t>
  </si>
  <si>
    <t>/Organization/Warwick-Warp</t>
  </si>
  <si>
    <t>Warwick Warp</t>
  </si>
  <si>
    <t>http://www.warwickwarp.co.uk</t>
  </si>
  <si>
    <t>/organization/mobit</t>
  </si>
  <si>
    <t>/funding-round/562041f5fc5f88716d1c4ad0f990d1f7</t>
  </si>
  <si>
    <t>/Organization/Wasabi-3D</t>
  </si>
  <si>
    <t>Wasabi 3D</t>
  </si>
  <si>
    <t>http://experiencewasabi3d.com</t>
  </si>
  <si>
    <t>Advertising|Event Management|Social Media</t>
  </si>
  <si>
    <t>/funding-round/59c1ee4408501737702f7d008bce231e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funding-round/abdc85f7480b8e404aad5346ac334422</t>
  </si>
  <si>
    <t>/Organization/Wasatch-Microfluidics</t>
  </si>
  <si>
    <t>Wasatch Microfluidics</t>
  </si>
  <si>
    <t>http://microfl.com</t>
  </si>
  <si>
    <t>/funding-round/c9a0f82079b47a04b6556bca34c2e5e8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mobiteris</t>
  </si>
  <si>
    <t>/funding-round/a7a1c0b3b376ab023dad939e1d45d98a</t>
  </si>
  <si>
    <t>/Organization/Wasatch-Wind</t>
  </si>
  <si>
    <t>Wasatch Wind</t>
  </si>
  <si>
    <t>http://www.wasatchwind.com</t>
  </si>
  <si>
    <t>/organization/mobitrac</t>
  </si>
  <si>
    <t>/funding-round/6f9c8c283aa4d3c5a1b80412a1e7049e</t>
  </si>
  <si>
    <t>/Organization/Washa</t>
  </si>
  <si>
    <t>Washa</t>
  </si>
  <si>
    <t>https://washa.dk/</t>
  </si>
  <si>
    <t>/organization/mobitto</t>
  </si>
  <si>
    <t>/funding-round/80a4ec98719f4a48a96304bd4980254e</t>
  </si>
  <si>
    <t>/Organization/Washington-University-School-Of-Medicine</t>
  </si>
  <si>
    <t>Washington University School Of Medicine</t>
  </si>
  <si>
    <t>http://medschool.wustl.edu</t>
  </si>
  <si>
    <t>/organization/mobitv</t>
  </si>
  <si>
    <t>/funding-round/05a05d6fb7dd02542881585e3002b9f2</t>
  </si>
  <si>
    <t>30/06/2001</t>
  </si>
  <si>
    <t>/Organization/Washingtonfirst-Bankshares</t>
  </si>
  <si>
    <t>WashingtonFirst Bankshares</t>
  </si>
  <si>
    <t>http://www.wfbi.com/</t>
  </si>
  <si>
    <t>Banking|Customer Service|Finance|Financial Services</t>
  </si>
  <si>
    <t>/funding-round/71237dd9376c009ddd3acf3bcf7ddd43</t>
  </si>
  <si>
    <t>/Organization/Washio</t>
  </si>
  <si>
    <t>Washio</t>
  </si>
  <si>
    <t>http://www.getwashio.com</t>
  </si>
  <si>
    <t>/funding-round/7374e1d8531066ea372aede1367a23a7</t>
  </si>
  <si>
    <t>/Organization/Washist</t>
  </si>
  <si>
    <t>Washist</t>
  </si>
  <si>
    <t>http://www.washist.com</t>
  </si>
  <si>
    <t>Bridging Online and Offline|Location Based Services|Mobile Commerce|Service Providers</t>
  </si>
  <si>
    <t>/funding-round/8d345ebe7641d93007aa1774d71b3650</t>
  </si>
  <si>
    <t>/Organization/Washlava</t>
  </si>
  <si>
    <t>Washlava</t>
  </si>
  <si>
    <t>http://washlava.com/</t>
  </si>
  <si>
    <t>Internet of Things|Mobile|Services</t>
  </si>
  <si>
    <t>/funding-round/8db1738c526bb39738d9cccfce0431e3</t>
  </si>
  <si>
    <t>/Organization/Waspit</t>
  </si>
  <si>
    <t>Urban FT</t>
  </si>
  <si>
    <t>http://www.urbanft.com/</t>
  </si>
  <si>
    <t>Banking|Mobile|Payments|Reviews and Recommendations|Social Media</t>
  </si>
  <si>
    <t>/funding-round/9485970ecb7cee966da07976b7ce772f</t>
  </si>
  <si>
    <t>/Organization/Wassup-Laundry</t>
  </si>
  <si>
    <t>Wassup Laundry</t>
  </si>
  <si>
    <t>http://www.wassuplaundry.com</t>
  </si>
  <si>
    <t>Delivery|Mobile|Retail</t>
  </si>
  <si>
    <t>/funding-round/feb0bdef1576e4b2f873f2318717c4f8</t>
  </si>
  <si>
    <t>/Organization/Waste-2-Fuels</t>
  </si>
  <si>
    <t>Waste 2 Fuels</t>
  </si>
  <si>
    <t>http://solution4tires.com/</t>
  </si>
  <si>
    <t>/organization/mobitx</t>
  </si>
  <si>
    <t>/funding-round/182946ae2cc55db3ea9a1f328ea3bb1a</t>
  </si>
  <si>
    <t>/Organization/Waste-Remedies</t>
  </si>
  <si>
    <t>Waste Remedies</t>
  </si>
  <si>
    <t>http://www.wasteremedies.com</t>
  </si>
  <si>
    <t>/organization/mobius-microsystems</t>
  </si>
  <si>
    <t>/funding-round/0b95550df29408b8b48fa07b531719e1</t>
  </si>
  <si>
    <t>/Organization/Waste-Ventures</t>
  </si>
  <si>
    <t>Waste Ventures</t>
  </si>
  <si>
    <t>http://www.wasteventures.org</t>
  </si>
  <si>
    <t>/funding-round/11260e428071f295ed92f3b2d5ed3316</t>
  </si>
  <si>
    <t>/Organization/Waste2Tricity</t>
  </si>
  <si>
    <t>Waste2Tricity</t>
  </si>
  <si>
    <t>http://waste2tricity.com</t>
  </si>
  <si>
    <t>/organization/mobius-motors</t>
  </si>
  <si>
    <t>/funding-round/6ce598b143679bc7758d54f275377037</t>
  </si>
  <si>
    <t>/Organization/Watagame</t>
  </si>
  <si>
    <t>watAgame</t>
  </si>
  <si>
    <t>http://www.watagame.com</t>
  </si>
  <si>
    <t>/organization/mobius-therapeutics</t>
  </si>
  <si>
    <t>/funding-round/ae981d371312b8b7435a7d6bb9f7ffdc</t>
  </si>
  <si>
    <t>/Organization/Watch-Hill-Partners-2</t>
  </si>
  <si>
    <t>Watch Hill Partners</t>
  </si>
  <si>
    <t>Consulting|CRM|Services</t>
  </si>
  <si>
    <t>/funding-round/b8d3328d3b1a2b5895fea0662385df01</t>
  </si>
  <si>
    <t>/Organization/Watch-Over-Me</t>
  </si>
  <si>
    <t>Watch Over Me</t>
  </si>
  <si>
    <t>http://watchovermeapp.com</t>
  </si>
  <si>
    <t>Apps|Security|South East Asia|Tracking</t>
  </si>
  <si>
    <t>/funding-round/ce3cf782369eabb8d0988761fd493875</t>
  </si>
  <si>
    <t>/Organization/Watch-Sites</t>
  </si>
  <si>
    <t>Watch-Sites</t>
  </si>
  <si>
    <t>Fantasy Sports|Restaurants|Social Media|Startups</t>
  </si>
  <si>
    <t>/organization/mobiusbobs-inc</t>
  </si>
  <si>
    <t>/funding-round/53ef11098788f11f47bbf0cb0f0deddc</t>
  </si>
  <si>
    <t>/Organization/Watchdox</t>
  </si>
  <si>
    <t>WatchDox</t>
  </si>
  <si>
    <t>http://watchdox.com</t>
  </si>
  <si>
    <t>/funding-round/6595151af037da05298e8dc46c108003</t>
  </si>
  <si>
    <t>/Organization/Watcher-Enterprises</t>
  </si>
  <si>
    <t>Watcher Enterprises</t>
  </si>
  <si>
    <t>http://www.kidswatcher.org</t>
  </si>
  <si>
    <t>Consumer Electronics|Gps|Kids</t>
  </si>
  <si>
    <t>/funding-round/6ee718f2000109e05166ccfb608301ea</t>
  </si>
  <si>
    <t>/Organization/Watchfinder</t>
  </si>
  <si>
    <t>Watchfinder</t>
  </si>
  <si>
    <t>http://www.watchfinder.co.uk/</t>
  </si>
  <si>
    <t>Brand Marketing|Consumer Goods|Online Shopping</t>
  </si>
  <si>
    <t>/organization/mobiveil</t>
  </si>
  <si>
    <t>/funding-round/099dffbd1fdc7303471c5d89c793590a</t>
  </si>
  <si>
    <t>/Organization/Watchfit</t>
  </si>
  <si>
    <t>WatchFit</t>
  </si>
  <si>
    <t>http://www.watchfit.com</t>
  </si>
  <si>
    <t>/funding-round/6a32c0ca93641a041083b14578447ff6</t>
  </si>
  <si>
    <t>/Organization/Watchfrog</t>
  </si>
  <si>
    <t>WatchFrog</t>
  </si>
  <si>
    <t>http://www.watchfrog.fr</t>
  </si>
  <si>
    <t>/funding-round/cd5563ef1d149f701fae7074963983ab</t>
  </si>
  <si>
    <t>/Organization/Watchful-Software</t>
  </si>
  <si>
    <t>Watchful Software</t>
  </si>
  <si>
    <t>http://www.watchfulsoftware.com</t>
  </si>
  <si>
    <t>/organization/mobivery</t>
  </si>
  <si>
    <t>/funding-round/00f3224d45106ec877f57be657789558</t>
  </si>
  <si>
    <t>/Organization/Watchguard</t>
  </si>
  <si>
    <t>WatchGuard</t>
  </si>
  <si>
    <t>http://www.watchguard.com</t>
  </si>
  <si>
    <t>/funding-round/04ce1530f19cf10529c141aaa23ce973</t>
  </si>
  <si>
    <t>/Organization/Watchmark</t>
  </si>
  <si>
    <t>WatchMark</t>
  </si>
  <si>
    <t>/funding-round/08ff3e6f5754086e7435c32626e06640</t>
  </si>
  <si>
    <t>/Organization/Watchmaster-Com</t>
  </si>
  <si>
    <t>WATCHMASTER.COM</t>
  </si>
  <si>
    <t>https://www.watchmaster.com</t>
  </si>
  <si>
    <t>/funding-round/0aff76a99aa1cd48b2c66f0f117ec5c1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30-06-2010</t>
  </si>
  <si>
    <t>/funding-round/16809f0bb66ca5910aea04f14cf30949</t>
  </si>
  <si>
    <t>/Organization/Watchsend</t>
  </si>
  <si>
    <t>Watchsend</t>
  </si>
  <si>
    <t>http://watchsend.com</t>
  </si>
  <si>
    <t>Enterprise Software|iOS|Usability</t>
  </si>
  <si>
    <t>/funding-round/1b6cb0c61d3aba5f9ccc5ad0b564ed5b</t>
  </si>
  <si>
    <t>/Organization/Watchup</t>
  </si>
  <si>
    <t>Watchup</t>
  </si>
  <si>
    <t>http://watchup.com</t>
  </si>
  <si>
    <t>/funding-round/229a3865f3fe30ca402dd8c3e542067d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funding-round/24788724b1f3b99e4c12f5115459b5b9</t>
  </si>
  <si>
    <t>/Organization/Water-Babies</t>
  </si>
  <si>
    <t>Water Babies</t>
  </si>
  <si>
    <t>http://waterbabiesthemusical.com/</t>
  </si>
  <si>
    <t>Entertainment|Music|Television|Theatre</t>
  </si>
  <si>
    <t>/funding-round/3ba93255d50d304bcdf6ca5d0ccc1181</t>
  </si>
  <si>
    <t>/Organization/Water-Generating-Systems</t>
  </si>
  <si>
    <t>Water Generating Systems</t>
  </si>
  <si>
    <t>http://watergeneratingsystems.com</t>
  </si>
  <si>
    <t>/funding-round/4aa440baef85ed96da09bc1280942656</t>
  </si>
  <si>
    <t>/Organization/Water-Health-International</t>
  </si>
  <si>
    <t>Water Health International</t>
  </si>
  <si>
    <t>http://www.waterhealth.com</t>
  </si>
  <si>
    <t>/funding-round/4ea6d8f7f3bf94255bf32f23066dbd27</t>
  </si>
  <si>
    <t>/Organization/Water-Innovate</t>
  </si>
  <si>
    <t>Water Innovate</t>
  </si>
  <si>
    <t>http://www.waterinnovate.co.uk</t>
  </si>
  <si>
    <t>/funding-round/99b3d82314b45bca7bada6d10929fa58</t>
  </si>
  <si>
    <t>/Organization/Water-Planet</t>
  </si>
  <si>
    <t>Water Planet</t>
  </si>
  <si>
    <t>http://www.waterplanet.com</t>
  </si>
  <si>
    <t>/funding-round/9f3a74ecf511bbeb3e727b11fbc60ad2</t>
  </si>
  <si>
    <t>/Organization/Water-Science-Technologies</t>
  </si>
  <si>
    <t>Water Science Technologies</t>
  </si>
  <si>
    <t>http://wstbiocides.com</t>
  </si>
  <si>
    <t>/funding-round/ab701a99ac327e74665a3b8096c04f1d</t>
  </si>
  <si>
    <t>/Organization/Water-Strider-Inc</t>
  </si>
  <si>
    <t>Water Strider Inc</t>
  </si>
  <si>
    <t>/funding-round/c0cd001dbffc7e685c2e9a9b4f1d3b24</t>
  </si>
  <si>
    <t>/Organization/Water-Surveillance</t>
  </si>
  <si>
    <t>Water Surveillance</t>
  </si>
  <si>
    <t>http://watersurveillance.com/</t>
  </si>
  <si>
    <t>Mobile|Sensors|Visualization</t>
  </si>
  <si>
    <t>Sorø</t>
  </si>
  <si>
    <t>/funding-round/dec502244dbd886f3d94c014ea3f2a47</t>
  </si>
  <si>
    <t>/Organization/Water-To-Go-Company</t>
  </si>
  <si>
    <t>Water To Go Company</t>
  </si>
  <si>
    <t>http://www.watertogo.eu</t>
  </si>
  <si>
    <t>Caddington</t>
  </si>
  <si>
    <t>/organization/mobivita</t>
  </si>
  <si>
    <t>/funding-round/74a1139fe5d6abfec51fae3659e28291</t>
  </si>
  <si>
    <t>/Organization/Water-Zone-Technologies</t>
  </si>
  <si>
    <t>Water Zone Technologies</t>
  </si>
  <si>
    <t>http://www.waterzonetechnologies.com/</t>
  </si>
  <si>
    <t>/organization/mobivity</t>
  </si>
  <si>
    <t>/funding-round/e2d4d406c8bd719a25eab0127ceeac78</t>
  </si>
  <si>
    <t>/Organization/Waterbear-Soft</t>
  </si>
  <si>
    <t>WaterBear Soft</t>
  </si>
  <si>
    <t>http://www.waterbear.co.kr</t>
  </si>
  <si>
    <t>/funding-round/fc000c51a3b3a6d7d8a2e4f21e023a20</t>
  </si>
  <si>
    <t>/Organization/Watercluster</t>
  </si>
  <si>
    <t>Watercluster</t>
  </si>
  <si>
    <t>https://www.watercluster.com/</t>
  </si>
  <si>
    <t>/organization/mobivox</t>
  </si>
  <si>
    <t>/funding-round/4a81786ef755965c0c1a22ade20fea39</t>
  </si>
  <si>
    <t>/Organization/Watercove-Networks</t>
  </si>
  <si>
    <t>Watercove Networks</t>
  </si>
  <si>
    <t>http://www.watercove.com/</t>
  </si>
  <si>
    <t>Databases|Mobile|Services|Telecommunications</t>
  </si>
  <si>
    <t>/organization/mobiwol-ltd</t>
  </si>
  <si>
    <t>/funding-round/a07476d295b78a5c653129eae4938d8c</t>
  </si>
  <si>
    <t>/Organization/Waterdog-Technologies</t>
  </si>
  <si>
    <t>Waterdog Technologies</t>
  </si>
  <si>
    <t>http://waterdogtech.com</t>
  </si>
  <si>
    <t>/organization/mobiwork</t>
  </si>
  <si>
    <t>/funding-round/d0cb46ad264c501421f752a1a2febbb5</t>
  </si>
  <si>
    <t>/Organization/Waterfallmobile</t>
  </si>
  <si>
    <t>Waterfall</t>
  </si>
  <si>
    <t>http://waterfall.com</t>
  </si>
  <si>
    <t>Advertising|App Marketing|SaaS</t>
  </si>
  <si>
    <t>/organization/mobixell</t>
  </si>
  <si>
    <t>/funding-round/72445601b999037da677d5224e7c0e48</t>
  </si>
  <si>
    <t>/Organization/Waterford-Battery-Systems</t>
  </si>
  <si>
    <t>Waterford Battery Systems</t>
  </si>
  <si>
    <t>Batteries|Electrical Distribution|Manufacturing</t>
  </si>
  <si>
    <t>/funding-round/bb3aa7cf3406716bb3b96f855472b404</t>
  </si>
  <si>
    <t>/Organization/Waterford-Mask-Systems</t>
  </si>
  <si>
    <t>Waterford Mask Systems</t>
  </si>
  <si>
    <t>http://www.waterfordmask.com/</t>
  </si>
  <si>
    <t>/funding-round/efa3c15d8e332a14a675a219a035b87c</t>
  </si>
  <si>
    <t>/Organization/Waterfront-Media</t>
  </si>
  <si>
    <t>Waterfront Media</t>
  </si>
  <si>
    <t>http://waterfrontmedia.com/</t>
  </si>
  <si>
    <t>/organization/mobjoy</t>
  </si>
  <si>
    <t>/funding-round/d445de17781a24cff588052446256527</t>
  </si>
  <si>
    <t>/Organization/Waterline-Data-Science</t>
  </si>
  <si>
    <t>Waterline Data Science</t>
  </si>
  <si>
    <t>http://www.waterlinedata.com/</t>
  </si>
  <si>
    <t>/organization/mobkard</t>
  </si>
  <si>
    <t>/funding-round/8715e1423eaa0c8b4d2748e4a46cf377</t>
  </si>
  <si>
    <t>/Organization/Watermark-Medical</t>
  </si>
  <si>
    <t>Watermark Medical</t>
  </si>
  <si>
    <t>http://www.watermarkmedical.com</t>
  </si>
  <si>
    <t>/organization/moblabs</t>
  </si>
  <si>
    <t>/funding-round/94dae6241b122fa9c72145fa06e5158c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funding-round/af48926b31ce6fa7d6f1923e2d15b3f8</t>
  </si>
  <si>
    <t>/Organization/Watersmart-Software</t>
  </si>
  <si>
    <t>WaterSmart Software</t>
  </si>
  <si>
    <t>http://www.watersmart.com</t>
  </si>
  <si>
    <t>/organization/mobli</t>
  </si>
  <si>
    <t>/funding-round/3602ee17443ac6e8515a6da740553d8c</t>
  </si>
  <si>
    <t>/Organization/Waterstone-Pharmaceuticals</t>
  </si>
  <si>
    <t>Waterstone Pharmaceuticals</t>
  </si>
  <si>
    <t>http://waterstonepharma.com</t>
  </si>
  <si>
    <t>/funding-round/4446db5764453655edddf19ea4851e0e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funding-round/910d987e14d65e6070d0ec8657dfa3d8</t>
  </si>
  <si>
    <t>/Organization/Watkins-Hire</t>
  </si>
  <si>
    <t>Watkins Hire</t>
  </si>
  <si>
    <t>http://watkinshire.co.uk</t>
  </si>
  <si>
    <t>Lydney</t>
  </si>
  <si>
    <t>/funding-round/ca0a3a1328d76c43a259b04df6ab5a20</t>
  </si>
  <si>
    <t>/Organization/Watly</t>
  </si>
  <si>
    <t>Watly</t>
  </si>
  <si>
    <t>http://watly.co/</t>
  </si>
  <si>
    <t>Clean Technology|Internet of Things|Renewable Energies|Solar</t>
  </si>
  <si>
    <t>/organization/moblication</t>
  </si>
  <si>
    <t>/funding-round/0a4da9f18b44e3d8f167b8fb4d4586af</t>
  </si>
  <si>
    <t>/Organization/Watrhub</t>
  </si>
  <si>
    <t>WatrHub</t>
  </si>
  <si>
    <t>http://www.watrhub.com</t>
  </si>
  <si>
    <t>Analytics|Media|Water</t>
  </si>
  <si>
    <t>/organization/moblico</t>
  </si>
  <si>
    <t>/funding-round/984e41c60bda4cdfe5261e42408fa2d4</t>
  </si>
  <si>
    <t>/Organization/Watsi</t>
  </si>
  <si>
    <t>Watsi</t>
  </si>
  <si>
    <t>http://watsi.org</t>
  </si>
  <si>
    <t>/funding-round/ca758e7bc78dc7f1ac4aa415c483ca12</t>
  </si>
  <si>
    <t>/Organization/Watsin</t>
  </si>
  <si>
    <t>Watsin</t>
  </si>
  <si>
    <t>http://www.watsin.com.cn</t>
  </si>
  <si>
    <t>/organization/moblize</t>
  </si>
  <si>
    <t>/funding-round/e34a0c3bd31cb6806248812ad6aa6bde</t>
  </si>
  <si>
    <t>/Organization/Watson-Brown</t>
  </si>
  <si>
    <t>Watson Brown</t>
  </si>
  <si>
    <t>http://www.wb-hsm.com</t>
  </si>
  <si>
    <t>/organization/moblwork</t>
  </si>
  <si>
    <t>/funding-round/f984040ac4fa41b949c2e1e12fed7355</t>
  </si>
  <si>
    <t>/Organization/Watt-Company</t>
  </si>
  <si>
    <t>Watt &amp; Company</t>
  </si>
  <si>
    <t>http://www.wattceg.com</t>
  </si>
  <si>
    <t>/organization/mobly</t>
  </si>
  <si>
    <t>/funding-round/12a8af2528e1f2df9f64bb75e8a68a44</t>
  </si>
  <si>
    <t>/Organization/Wattage</t>
  </si>
  <si>
    <t>Wattage</t>
  </si>
  <si>
    <t>http://www.wattage.io/</t>
  </si>
  <si>
    <t>Consumer Electronics|E-Commerce|Hardware|Hardware + Software</t>
  </si>
  <si>
    <t>/organization/moblyng</t>
  </si>
  <si>
    <t>/funding-round/1e3be0f63bcba8c8f454e45cf25b2a43</t>
  </si>
  <si>
    <t>/Organization/Wattblock</t>
  </si>
  <si>
    <t>Wattblock</t>
  </si>
  <si>
    <t>http://wattblock.com.au</t>
  </si>
  <si>
    <t>Building Owners|Energy Efficiency|Renewable Energies</t>
  </si>
  <si>
    <t>/funding-round/3c0c9a1da313c99482aafe715734d558</t>
  </si>
  <si>
    <t>/Organization/Wattbot</t>
  </si>
  <si>
    <t>Wattbot</t>
  </si>
  <si>
    <t>http://www.wattbot.com</t>
  </si>
  <si>
    <t>Clean Energy|Clean Technology|Energy Efficiency|Renewable Energies</t>
  </si>
  <si>
    <t>/funding-round/5ce5dd74f66ea11e0d8ea4aab50a37e0</t>
  </si>
  <si>
    <t>/Organization/Wattcost</t>
  </si>
  <si>
    <t>Wattcost</t>
  </si>
  <si>
    <t>http://www.wattcost.com</t>
  </si>
  <si>
    <t>/funding-round/5d2c1c83b5d1cfcf4fccc94052e99483</t>
  </si>
  <si>
    <t>/Organization/Wattics</t>
  </si>
  <si>
    <t>Wattics</t>
  </si>
  <si>
    <t>http://www.wattics.com</t>
  </si>
  <si>
    <t>Clean Energy|Software|Technology</t>
  </si>
  <si>
    <t>/funding-round/70734e6e294e43e7100098853a3c3fc3</t>
  </si>
  <si>
    <t>/Organization/Wattio</t>
  </si>
  <si>
    <t>Wattio</t>
  </si>
  <si>
    <t>http://www.wattio.com</t>
  </si>
  <si>
    <t>Gadget|Hardware + Software|Software|Technology</t>
  </si>
  <si>
    <t>/funding-round/949987205307dbc8fe1a0d291496f4eb</t>
  </si>
  <si>
    <t>/Organization/Wattpad</t>
  </si>
  <si>
    <t>Wattpad</t>
  </si>
  <si>
    <t>http://www.wattpad.com</t>
  </si>
  <si>
    <t>Curated Web|Digital Media|Entertainment|Mobile|Social Media</t>
  </si>
  <si>
    <t>/funding-round/b291b65a923d3b92e27689baf82eac24</t>
  </si>
  <si>
    <t>/Organization/Wattvision</t>
  </si>
  <si>
    <t>Wattvision</t>
  </si>
  <si>
    <t>http://wattvision.com</t>
  </si>
  <si>
    <t>/funding-round/dc4c3005424a1ac2eb60d41bb4c5ba35</t>
  </si>
  <si>
    <t>/Organization/Wauw</t>
  </si>
  <si>
    <t>Wauw</t>
  </si>
  <si>
    <t>http://www.wauw.co</t>
  </si>
  <si>
    <t>Bridging Online and Offline|Retail Technology|Virtual Worlds</t>
  </si>
  <si>
    <t>/organization/mobme-wireless-solutions</t>
  </si>
  <si>
    <t>/funding-round/7c44f0852eb9f93cab85d2eef8f594ae</t>
  </si>
  <si>
    <t>/Organization/Wauwaa</t>
  </si>
  <si>
    <t>Wauwaa</t>
  </si>
  <si>
    <t>http://wauwaa.com</t>
  </si>
  <si>
    <t>Advice|Babies|Communities|Content|Digital Media|E-Commerce|Fashion|Kids|Parenting|Toys</t>
  </si>
  <si>
    <t>/funding-round/816b8d02fa883ea3bb03ac3c6422be98</t>
  </si>
  <si>
    <t>/Organization/Wave-2</t>
  </si>
  <si>
    <t>WAVE (Wireless Advanced Vehicle Electrification)</t>
  </si>
  <si>
    <t>http://www.waveipt.com</t>
  </si>
  <si>
    <t>/funding-round/b5f6770b080b75d0b762fb3eebe5a0fb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moboboost</t>
  </si>
  <si>
    <t>/funding-round/2d7c8ed4b7f32fee7d2b33998e804da1</t>
  </si>
  <si>
    <t>/Organization/Wave-Broadband</t>
  </si>
  <si>
    <t>Wave</t>
  </si>
  <si>
    <t>http://www.wavebroadband.com</t>
  </si>
  <si>
    <t>Cable|Internet|Web Hosting</t>
  </si>
  <si>
    <t>/organization/mobocars</t>
  </si>
  <si>
    <t>/funding-round/2b457218435659c9d0028f24d6d92c4f</t>
  </si>
  <si>
    <t>/Organization/Wave-Crest-Holdings</t>
  </si>
  <si>
    <t>Wave Crest Group</t>
  </si>
  <si>
    <t>http://www.wavecrest.gi</t>
  </si>
  <si>
    <t>Finance|Mobile Payments|Payments</t>
  </si>
  <si>
    <t>/organization/mobofree</t>
  </si>
  <si>
    <t>/funding-round/514b72f8751593ccb5b1d4d9cc86d788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funding-round/a28d55c19eb34d42eb9478a3751b7864</t>
  </si>
  <si>
    <t>/Organization/Wave-Life-Sciences</t>
  </si>
  <si>
    <t>Wave Life Sciences</t>
  </si>
  <si>
    <t>http://wavelifesciences.com/</t>
  </si>
  <si>
    <t>/funding-round/a92c87d318a95d8b9eb85852395b6011</t>
  </si>
  <si>
    <t>/Organization/Wave-Semiconductor</t>
  </si>
  <si>
    <t>Wave Semiconductor</t>
  </si>
  <si>
    <t>http://wavesemi.com</t>
  </si>
  <si>
    <t>/organization/mobotap</t>
  </si>
  <si>
    <t>/funding-round/7d4aee624539fc31086257fb0359ec44</t>
  </si>
  <si>
    <t>/Organization/Wave-Systems</t>
  </si>
  <si>
    <t>Wave Systems</t>
  </si>
  <si>
    <t>http://www.wave.com</t>
  </si>
  <si>
    <t>/funding-round/8cf7032e9fbab84a287e0170721be8ba</t>
  </si>
  <si>
    <t>/Organization/Wave-Technology-Solutions</t>
  </si>
  <si>
    <t>Wave Technology Solutions</t>
  </si>
  <si>
    <t>http://www.waveimaging.com</t>
  </si>
  <si>
    <t>/organization/mobotech</t>
  </si>
  <si>
    <t>/funding-round/061d1de74c5ce5b37c2b6f29acd8834f</t>
  </si>
  <si>
    <t>/Organization/Wave3Studio</t>
  </si>
  <si>
    <t>Wave3Studio</t>
  </si>
  <si>
    <t>/funding-round/f2c33b537c83ab6a83a8fb7f33d71ba3</t>
  </si>
  <si>
    <t>/Organization/Wave7-Optics</t>
  </si>
  <si>
    <t>Wave7 Optics</t>
  </si>
  <si>
    <t>http://www.wave7optics.com/</t>
  </si>
  <si>
    <t>/organization/mobovida</t>
  </si>
  <si>
    <t>/funding-round/25772fb0e1ada38253fd088e40bacf4f</t>
  </si>
  <si>
    <t>/Organization/Waveborn</t>
  </si>
  <si>
    <t>Waveborn</t>
  </si>
  <si>
    <t>http://www.waveborn.com/</t>
  </si>
  <si>
    <t>/organization/mobovivo</t>
  </si>
  <si>
    <t>/funding-round/5cac705fa530c998b6ef9de22c2d8e17</t>
  </si>
  <si>
    <t>/Organization/Wavebreak-Media</t>
  </si>
  <si>
    <t>Wavebreak Media</t>
  </si>
  <si>
    <t>http://www.wavebreakmedia.com</t>
  </si>
  <si>
    <t>3D|Photography|Product Development Services|Video</t>
  </si>
  <si>
    <t>/organization/moboz-technology-srl</t>
  </si>
  <si>
    <t>/funding-round/ff03d74072872b93acbd8e3828130cf3</t>
  </si>
  <si>
    <t>/Organization/Wavecatch</t>
  </si>
  <si>
    <t>wavecatch</t>
  </si>
  <si>
    <t>http://www.wavecatch.com</t>
  </si>
  <si>
    <t>Analytics|Hedge Funds|Investment Management|Machine Learning|Social Media</t>
  </si>
  <si>
    <t>/organization/mobpanel</t>
  </si>
  <si>
    <t>/funding-round/20e743439a7e4bd638b170fe02c6cd78</t>
  </si>
  <si>
    <t>/Organization/Wavecell</t>
  </si>
  <si>
    <t>Wavecell</t>
  </si>
  <si>
    <t>http://www.wavecell.com</t>
  </si>
  <si>
    <t>Developer APIs|Enterprise Software|Messaging|SMS|Telecommunications</t>
  </si>
  <si>
    <t>/organization/mobpartner</t>
  </si>
  <si>
    <t>/funding-round/630a46511daeaf3cfff3bf56d1f2ec2c</t>
  </si>
  <si>
    <t>/Organization/Wavecheck</t>
  </si>
  <si>
    <t>WaveCheck</t>
  </si>
  <si>
    <t>http://www.wavecheck.ca</t>
  </si>
  <si>
    <t>Health Care|Medical|Women</t>
  </si>
  <si>
    <t>/organization/mobshop</t>
  </si>
  <si>
    <t>/funding-round/b4436f12cd3b2d4146b4f3c5b187d12c</t>
  </si>
  <si>
    <t>/Organization/Waveconnex</t>
  </si>
  <si>
    <t>Waveconnex</t>
  </si>
  <si>
    <t>http://WaveConnex.com</t>
  </si>
  <si>
    <t>/organization/mobsmith</t>
  </si>
  <si>
    <t>/funding-round/21fec854c127cd05015266c763a12050</t>
  </si>
  <si>
    <t>/Organization/Wavecraft</t>
  </si>
  <si>
    <t>Wavecraft</t>
  </si>
  <si>
    <t>http://www.waveblade.com</t>
  </si>
  <si>
    <t>Port Angeles</t>
  </si>
  <si>
    <t>/funding-round/5059279ca4b6c797752b9d790e6c7478</t>
  </si>
  <si>
    <t>/Organization/Wavedeck</t>
  </si>
  <si>
    <t>WaveDeck</t>
  </si>
  <si>
    <t>http://wavedeck.com</t>
  </si>
  <si>
    <t>iOS|iPhone|Messaging|SMS</t>
  </si>
  <si>
    <t>/organization/mobsoc-media</t>
  </si>
  <si>
    <t>/funding-round/08edf98e59cc091ad1c127090ba985c9</t>
  </si>
  <si>
    <t>/Organization/Wavefront</t>
  </si>
  <si>
    <t>Wavefront</t>
  </si>
  <si>
    <t>http://www.wavefront.com/</t>
  </si>
  <si>
    <t>/funding-round/f101a4a0e8ae0b357e94e0888f8438ec</t>
  </si>
  <si>
    <t>/Organization/Waveguide</t>
  </si>
  <si>
    <t>Waveguide</t>
  </si>
  <si>
    <t>/organization/mobspire</t>
  </si>
  <si>
    <t>/funding-round/fb3222354abe00afba177eb12c041671</t>
  </si>
  <si>
    <t>/Organization/Waveit</t>
  </si>
  <si>
    <t>Waveit</t>
  </si>
  <si>
    <t>http://waveitapp.com/</t>
  </si>
  <si>
    <t>/organization/mobstac</t>
  </si>
  <si>
    <t>/funding-round/c806e2ba2e1fc434838ce8767e45538d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mobstats</t>
  </si>
  <si>
    <t>/funding-round/71edf4fbc0efe362ecf6366274281ecd</t>
  </si>
  <si>
    <t>/Organization/Wavemark</t>
  </si>
  <si>
    <t>Wavemark</t>
  </si>
  <si>
    <t>http://wavemark.com/</t>
  </si>
  <si>
    <t>/organization/mobui</t>
  </si>
  <si>
    <t>/funding-round/5a615b26abe1f9b315cc8107f0859e10</t>
  </si>
  <si>
    <t>/Organization/Wavemax</t>
  </si>
  <si>
    <t>WaveMAX</t>
  </si>
  <si>
    <t>http://wavemaxcorp.com</t>
  </si>
  <si>
    <t>/funding-round/5ee6ef3faf932fefbd49e102fbd16da0</t>
  </si>
  <si>
    <t>/Organization/Wavemetrix</t>
  </si>
  <si>
    <t>WaveMetrix</t>
  </si>
  <si>
    <t>http://www.wavemetrix.com</t>
  </si>
  <si>
    <t>/organization/mobule</t>
  </si>
  <si>
    <t>/funding-round/6341118e90e3129d061da81f2c067e21</t>
  </si>
  <si>
    <t>/Organization/Waverider-Communications</t>
  </si>
  <si>
    <t>WaveRider Communications</t>
  </si>
  <si>
    <t>/organization/moburst</t>
  </si>
  <si>
    <t>/funding-round/cbf3ecda64625524a0a7f5938894be5d</t>
  </si>
  <si>
    <t>/Organization/Waverx</t>
  </si>
  <si>
    <t>WaveRx</t>
  </si>
  <si>
    <t>/organization/mobvista</t>
  </si>
  <si>
    <t>/funding-round/659780ceb1e8d676aea0c73b26abc34a</t>
  </si>
  <si>
    <t>/Organization/Wavesat</t>
  </si>
  <si>
    <t>Wavesat</t>
  </si>
  <si>
    <t>http://www.wavesat.com</t>
  </si>
  <si>
    <t>/organization/mobvoi</t>
  </si>
  <si>
    <t>/funding-round/2024f8e87ca5688432b8effde6c4f971</t>
  </si>
  <si>
    <t>/Organization/Waveseer</t>
  </si>
  <si>
    <t>Waveseer</t>
  </si>
  <si>
    <t>http://www.waveseer.net/</t>
  </si>
  <si>
    <t>/funding-round/8eb94a4a55b0ec85304eba3d383d24ed</t>
  </si>
  <si>
    <t>/Organization/Waveseis</t>
  </si>
  <si>
    <t>Waveseis</t>
  </si>
  <si>
    <t>http://www.waveseis.com</t>
  </si>
  <si>
    <t>/funding-round/b719ab3856583b5ab9ff77915fd4cc22</t>
  </si>
  <si>
    <t>/Organization/Wavesplitter</t>
  </si>
  <si>
    <t>Wavesplitter</t>
  </si>
  <si>
    <t>http://www.wavesplitter.com/</t>
  </si>
  <si>
    <t>/organization/mobyko</t>
  </si>
  <si>
    <t>/funding-round/0558a91a64ab8a8b31e23d5516036bad</t>
  </si>
  <si>
    <t>/Organization/Wavestream</t>
  </si>
  <si>
    <t>Wavestream</t>
  </si>
  <si>
    <t>http://www.wavestreamwireless.com</t>
  </si>
  <si>
    <t>San Dimas</t>
  </si>
  <si>
    <t>/organization/mobypark</t>
  </si>
  <si>
    <t>/funding-round/47a9f6dd4305c0cd43ac867ebc084725</t>
  </si>
  <si>
    <t>/Organization/Wavesyndicate</t>
  </si>
  <si>
    <t>WaveSyndicate</t>
  </si>
  <si>
    <t>/funding-round/e1f088ab3de8b57f227ed9b42205b007</t>
  </si>
  <si>
    <t>/Organization/Wavetec-Vision</t>
  </si>
  <si>
    <t>WaveTec Vision</t>
  </si>
  <si>
    <t>http://www.wavetecvision.com</t>
  </si>
  <si>
    <t>/organization/mobywize-inc</t>
  </si>
  <si>
    <t>/funding-round/9e8e9ca643c5d4040926af40bb98bcdb</t>
  </si>
  <si>
    <t>/Organization/Wavetech-Engines</t>
  </si>
  <si>
    <t>WaveTech Engines</t>
  </si>
  <si>
    <t>http://wavetechengines.com</t>
  </si>
  <si>
    <t>/organization/mocacare</t>
  </si>
  <si>
    <t>/funding-round/87581d1b9136b500348bbf605d307bfb</t>
  </si>
  <si>
    <t>/Organization/Wavii</t>
  </si>
  <si>
    <t>Wavii</t>
  </si>
  <si>
    <t>http://www.wavii.com</t>
  </si>
  <si>
    <t>/organization/mocana</t>
  </si>
  <si>
    <t>/funding-round/0851227fc20e4685c517bad2c82c23cb</t>
  </si>
  <si>
    <t>/Organization/Wavo-Me</t>
  </si>
  <si>
    <t>Wavo.me</t>
  </si>
  <si>
    <t>http://wavo.me</t>
  </si>
  <si>
    <t>Cloud-Based Music|Crowdsourcing|Games|Music|Music Services|Social Media|Social Network Media</t>
  </si>
  <si>
    <t>/funding-round/241b1c67ee969ea91179a41afb81178c</t>
  </si>
  <si>
    <t>/Organization/Wavodyne-Therapeutics</t>
  </si>
  <si>
    <t>WavoDyne Therapeutics</t>
  </si>
  <si>
    <t>http://wavodyne.com/</t>
  </si>
  <si>
    <t>/funding-round/4a2c09ed939a0579b58c90091d6ddef8</t>
  </si>
  <si>
    <t>/Organization/Wawadoo</t>
  </si>
  <si>
    <t>Wawadoo</t>
  </si>
  <si>
    <t>/funding-round/64c558ef069c513eb40214e2955cb196</t>
  </si>
  <si>
    <t>/Organization/Way-Better</t>
  </si>
  <si>
    <t>WayBetter</t>
  </si>
  <si>
    <t>http://www.waybetter.com</t>
  </si>
  <si>
    <t>Games|Gamification|Health and Wellness|Internet|Personal Health</t>
  </si>
  <si>
    <t>/funding-round/7e0c18b36a0cc37b8fe6f8aa5b777e98</t>
  </si>
  <si>
    <t>/Organization/Way-Com</t>
  </si>
  <si>
    <t>Way.com</t>
  </si>
  <si>
    <t>http://www.way.com</t>
  </si>
  <si>
    <t>Business Services|Consumers|Curated Web|Internet|Services|Shared Services|Technology</t>
  </si>
  <si>
    <t>/funding-round/9578fe7133a075c8bb5ec7d67a480bcb</t>
  </si>
  <si>
    <t>/Organization/Way-Systems</t>
  </si>
  <si>
    <t>WAY Systems</t>
  </si>
  <si>
    <t>http://waysystems.com</t>
  </si>
  <si>
    <t>/funding-round/e542316e2a144711f2672cf01513fa8d</t>
  </si>
  <si>
    <t>/Organization/Way2Pay</t>
  </si>
  <si>
    <t>Way2Pay</t>
  </si>
  <si>
    <t>http://www.way2pay.ie</t>
  </si>
  <si>
    <t>Education|High Schools|High School Students|Language Learning</t>
  </si>
  <si>
    <t>/organization/mocapay</t>
  </si>
  <si>
    <t>/funding-round/0750ce0d561aa6749f9560a41b9380f9</t>
  </si>
  <si>
    <t>/Organization/Waybeo</t>
  </si>
  <si>
    <t>Waybeo Inc</t>
  </si>
  <si>
    <t>http://www.waybeo.com</t>
  </si>
  <si>
    <t>North Wales</t>
  </si>
  <si>
    <t>/funding-round/168a808185285a56e405a2b9f088787e</t>
  </si>
  <si>
    <t>/Organization/Wayblazer</t>
  </si>
  <si>
    <t>WayBlazer</t>
  </si>
  <si>
    <t>http://wayblazer.com/</t>
  </si>
  <si>
    <t>/funding-round/eeb7fa33ad79677b38a51751e8fbd41f</t>
  </si>
  <si>
    <t>/Organization/Wayconnected</t>
  </si>
  <si>
    <t>WayConnected</t>
  </si>
  <si>
    <t>http://wayconnected.com</t>
  </si>
  <si>
    <t>Contact Management|Curated Web|File Sharing|Privacy</t>
  </si>
  <si>
    <t>/organization/mocar</t>
  </si>
  <si>
    <t>/funding-round/e75b895f98925bb96abffa8d4e129476</t>
  </si>
  <si>
    <t>/Organization/Wayerz</t>
  </si>
  <si>
    <t>Wayerz - Optimizing Wires. Worldwide</t>
  </si>
  <si>
    <t>http://www.wayerz.com</t>
  </si>
  <si>
    <t>/organization/mocavo</t>
  </si>
  <si>
    <t>/funding-round/2ccb811422b517e1a21c5ebc88ff577f</t>
  </si>
  <si>
    <t>/Organization/Wayfair</t>
  </si>
  <si>
    <t>Wayfair</t>
  </si>
  <si>
    <t>http://www.wayfair.com</t>
  </si>
  <si>
    <t>E-Commerce|Furniture|Retail</t>
  </si>
  <si>
    <t>/funding-round/4d2b45ac64a04b99fdfd82f281093f62</t>
  </si>
  <si>
    <t>/Organization/Wayfindr</t>
  </si>
  <si>
    <t>Wayfindr</t>
  </si>
  <si>
    <t>http://www.wayfindr.net/</t>
  </si>
  <si>
    <t>/funding-round/c5ae22b311d14d0a0ea80bc3b689b743</t>
  </si>
  <si>
    <t>/Organization/Wayger</t>
  </si>
  <si>
    <t>Wayger</t>
  </si>
  <si>
    <t>/organization/mocha-cn</t>
  </si>
  <si>
    <t>/funding-round/377ec4ceaeb4b59244a4e0a467af64a6</t>
  </si>
  <si>
    <t>/Organization/Waygo</t>
  </si>
  <si>
    <t>Waygo</t>
  </si>
  <si>
    <t>http://www.waygo.fr</t>
  </si>
  <si>
    <t>/funding-round/63c3b15dbb222aa62246751c227dd002</t>
  </si>
  <si>
    <t>/Organization/Waygum</t>
  </si>
  <si>
    <t>Waygum, Inc.</t>
  </si>
  <si>
    <t>http://waygum.io/</t>
  </si>
  <si>
    <t>Application Platforms|Internet of Things|Mobile</t>
  </si>
  <si>
    <t>/organization/mochila</t>
  </si>
  <si>
    <t>/funding-round/872089ebcb014653029743ebb485c2ab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funding-round/bcc76f4a695dc2360a85eb11b98916b3</t>
  </si>
  <si>
    <t>/Organization/Waylens</t>
  </si>
  <si>
    <t>Waylens</t>
  </si>
  <si>
    <t>http://www.waylens.com</t>
  </si>
  <si>
    <t>Application Performance Monitoring|Databases|Motors</t>
  </si>
  <si>
    <t>/funding-round/e53994b74202ae0595c8818e5704857b</t>
  </si>
  <si>
    <t>/Organization/Waymedia-2</t>
  </si>
  <si>
    <t>WAYMEDIA</t>
  </si>
  <si>
    <t>http://www.waymedia.mobi</t>
  </si>
  <si>
    <t>/funding-round/e875520822352be1b073a7e34108d92c</t>
  </si>
  <si>
    <t>/Organization/Wayn</t>
  </si>
  <si>
    <t>WAYN</t>
  </si>
  <si>
    <t>http://www.wayn.com</t>
  </si>
  <si>
    <t>Photography|Social Media|Social Network Media|Travel</t>
  </si>
  <si>
    <t>/organization/mochimedia</t>
  </si>
  <si>
    <t>/funding-round/6b772dfe7b71fa8970f63f5565498bac</t>
  </si>
  <si>
    <t>/Organization/Wayna</t>
  </si>
  <si>
    <t>Wayna</t>
  </si>
  <si>
    <t>https://www.wayna.org/</t>
  </si>
  <si>
    <t>/funding-round/74ce5dfc03dad6e3567a2075fbe3df8c</t>
  </si>
  <si>
    <t>/Organization/Wayne-Trademark</t>
  </si>
  <si>
    <t>Wayne Trademark</t>
  </si>
  <si>
    <t>http://www.waynetrademarkhn.com/</t>
  </si>
  <si>
    <t>Cortes</t>
  </si>
  <si>
    <t>/funding-round/9ec5febe25f7ec311b2ccd198babeae0</t>
  </si>
  <si>
    <t>/Organization/Wayonara</t>
  </si>
  <si>
    <t>Wayonara</t>
  </si>
  <si>
    <t>http://www.wayonara.com</t>
  </si>
  <si>
    <t>/funding-round/d794d53cee94a878ba4d12993194889f</t>
  </si>
  <si>
    <t>/Organization/Wayook-2</t>
  </si>
  <si>
    <t>Wayook</t>
  </si>
  <si>
    <t>https://www.wayook.es/</t>
  </si>
  <si>
    <t>Electronics|Families|Marketplaces</t>
  </si>
  <si>
    <t>/organization/mocialcall-aps</t>
  </si>
  <si>
    <t>/funding-round/13d5f71ebd2f4e79cd23adedd2bd9119</t>
  </si>
  <si>
    <t>/Organization/Wayout-Entertainment</t>
  </si>
  <si>
    <t>Wayout Entertainment</t>
  </si>
  <si>
    <t>Entertainment|Product Design|Video</t>
  </si>
  <si>
    <t>20-05-1995</t>
  </si>
  <si>
    <t>/funding-round/bd55b0a2517362c6338e1939faf2429b</t>
  </si>
  <si>
    <t>/Organization/Waypoint-Health-Innovatoins</t>
  </si>
  <si>
    <t>Waypoint Health Innovations</t>
  </si>
  <si>
    <t>http://www.waypointhealth.com</t>
  </si>
  <si>
    <t>/organization/mockbank</t>
  </si>
  <si>
    <t>/funding-round/b9ac64f903177445e4529c9a3c5dbc19</t>
  </si>
  <si>
    <t>/Organization/Waypoint-Leasing-Services</t>
  </si>
  <si>
    <t>Waypoint Leasing Services</t>
  </si>
  <si>
    <t>http://waypointleasing.com/</t>
  </si>
  <si>
    <t>/organization/mocloud</t>
  </si>
  <si>
    <t>/funding-round/b134c5169190956fc96841b6cbae2646</t>
  </si>
  <si>
    <t>/Organization/Wayport</t>
  </si>
  <si>
    <t>Wayport</t>
  </si>
  <si>
    <t>http://www.wayport.com</t>
  </si>
  <si>
    <t>/organization/mocoplex</t>
  </si>
  <si>
    <t>/funding-round/7adba4991cceba7efb41d2b5e916d1f1</t>
  </si>
  <si>
    <t>/Organization/Wayra</t>
  </si>
  <si>
    <t>Wayra</t>
  </si>
  <si>
    <t>http://wayra.co/</t>
  </si>
  <si>
    <t>Finance|Financial Services|ICT|Incubators|Startups</t>
  </si>
  <si>
    <t>/funding-round/f3ae1249ef7343383df5b68fd2762b73</t>
  </si>
  <si>
    <t>/Organization/Ways-Of-Eating</t>
  </si>
  <si>
    <t>Ways of Eating</t>
  </si>
  <si>
    <t>http://www.waysofeating.com</t>
  </si>
  <si>
    <t>Apps|Fitness|Training</t>
  </si>
  <si>
    <t>/organization/mocospace</t>
  </si>
  <si>
    <t>/funding-round/32c225812be3e3c6525ea7c36a6e0de5</t>
  </si>
  <si>
    <t>/Organization/Ways-To-Wellness</t>
  </si>
  <si>
    <t>Ways to Wellness</t>
  </si>
  <si>
    <t>http://waystowellness.org.uk/</t>
  </si>
  <si>
    <t>Corporate Wellness|Health and Wellness|Services</t>
  </si>
  <si>
    <t>/funding-round/a0d1df40797ff4b8c173390c51dac64d</t>
  </si>
  <si>
    <t>/Organization/Waysgo</t>
  </si>
  <si>
    <t>WaysGo</t>
  </si>
  <si>
    <t>http://www.waysgo.com</t>
  </si>
  <si>
    <t>/funding-round/e9daa855b733757776366ce73bc10772</t>
  </si>
  <si>
    <t>/Organization/Wayup</t>
  </si>
  <si>
    <t>WayUp</t>
  </si>
  <si>
    <t>https://www.wayup.com</t>
  </si>
  <si>
    <t>Education|Freelancers</t>
  </si>
  <si>
    <t>/organization/mod-systems</t>
  </si>
  <si>
    <t>/funding-round/552a9f689812485e8c67af627aba185f</t>
  </si>
  <si>
    <t>/Organization/Wayve</t>
  </si>
  <si>
    <t>wayve</t>
  </si>
  <si>
    <t>http://www.wayveapp.com/</t>
  </si>
  <si>
    <t>/organization/moda-health</t>
  </si>
  <si>
    <t>/funding-round/d4b7b9c1bdc2b1d399a1332dcf378e98</t>
  </si>
  <si>
    <t>/Organization/Wayward-Labs</t>
  </si>
  <si>
    <t>Wayward Labs</t>
  </si>
  <si>
    <t>/organization/moda-in-pelle</t>
  </si>
  <si>
    <t>/funding-round/900804524a0c875fc3e4b04f7b7af9a0</t>
  </si>
  <si>
    <t>/Organization/Waywearable</t>
  </si>
  <si>
    <t>WayWearable</t>
  </si>
  <si>
    <t>http://www.helloway.co/</t>
  </si>
  <si>
    <t>Beauty|Big Data|Hardware + Software|Internet of Things|Services</t>
  </si>
  <si>
    <t>/organization/moda-midstream</t>
  </si>
  <si>
    <t>/funding-round/a61fe098486d732447c444b3ebcde88e</t>
  </si>
  <si>
    <t>/Organization/Waywire</t>
  </si>
  <si>
    <t>#waywire</t>
  </si>
  <si>
    <t>http://www.waywire.com</t>
  </si>
  <si>
    <t>Entertainment|News|Politics|Social Media</t>
  </si>
  <si>
    <t>/organization/moda-operandi</t>
  </si>
  <si>
    <t>/funding-round/3d98e73aafa9e5b9cdca57fb4f6e228d</t>
  </si>
  <si>
    <t>/Organization/Wazap</t>
  </si>
  <si>
    <t>Wazap</t>
  </si>
  <si>
    <t>Algorithms|Internet|Search|Social Network Media|Video Games</t>
  </si>
  <si>
    <t>/funding-round/3e516ab4abd01e5c83b5c141e8f70814</t>
  </si>
  <si>
    <t>/Organization/Waze</t>
  </si>
  <si>
    <t>Waze</t>
  </si>
  <si>
    <t>http://waze.com</t>
  </si>
  <si>
    <t>Navigation|Transportation</t>
  </si>
  <si>
    <t>/funding-round/5321b95a41f5b1b70b42ab034f3d5981</t>
  </si>
  <si>
    <t>/Organization/Wazetrip</t>
  </si>
  <si>
    <t>WazeTrip</t>
  </si>
  <si>
    <t>http://www.wazetrip.com</t>
  </si>
  <si>
    <t>Hotels|Leisure|Search|Travel</t>
  </si>
  <si>
    <t>/funding-round/7a00a3da02114c781f78b140dfde0a66</t>
  </si>
  <si>
    <t>/Organization/Wazoku</t>
  </si>
  <si>
    <t>Wazoku</t>
  </si>
  <si>
    <t>http://www.wazoku.com</t>
  </si>
  <si>
    <t>/funding-round/88f14254d862fec3836ff6672d13bc1e</t>
  </si>
  <si>
    <t>/Organization/Wazoo-Sports</t>
  </si>
  <si>
    <t>Wazoo Sports</t>
  </si>
  <si>
    <t>http://www.wazoosports.com</t>
  </si>
  <si>
    <t>/organization/moda2ride</t>
  </si>
  <si>
    <t>/funding-round/5bf6affbd93cdbaae815685816e3299b</t>
  </si>
  <si>
    <t>/Organization/Wazzap</t>
  </si>
  <si>
    <t>Wazzap</t>
  </si>
  <si>
    <t>http://www.wazzap.tv</t>
  </si>
  <si>
    <t>Games|Startups|Television|Video Streaming</t>
  </si>
  <si>
    <t>/organization/modabound</t>
  </si>
  <si>
    <t>/funding-round/889cc469c8f12241a61b10de2421bad2</t>
  </si>
  <si>
    <t>/Organization/Wazzat</t>
  </si>
  <si>
    <t>Wazzat</t>
  </si>
  <si>
    <t>http://wazzatlabs.com</t>
  </si>
  <si>
    <t>/organization/modacruz</t>
  </si>
  <si>
    <t>/funding-round/ea23a9b8184616ce8d80c328c853ca37</t>
  </si>
  <si>
    <t>/Organization/Wazzle-Entertainment</t>
  </si>
  <si>
    <t>Wazzle Entertainment</t>
  </si>
  <si>
    <t>http://wazzlent.co.kr</t>
  </si>
  <si>
    <t>Apps|Education|Music|Video|Video Streaming</t>
  </si>
  <si>
    <t>/organization/modafirma</t>
  </si>
  <si>
    <t>/funding-round/4a997c2dcc18ee0ea35b7607fbb40474</t>
  </si>
  <si>
    <t>/Organization/Wb21-Group-Holdings-Sa</t>
  </si>
  <si>
    <t>WB21</t>
  </si>
  <si>
    <t>http://www.wb21.com</t>
  </si>
  <si>
    <t>/organization/modality</t>
  </si>
  <si>
    <t>/funding-round/dc33f4e9d7b9010b350699d866832a5c</t>
  </si>
  <si>
    <t>/Organization/Wdfa-Marketing</t>
  </si>
  <si>
    <t>WDFA Marketing</t>
  </si>
  <si>
    <t>http://www.wdfamarketing.com</t>
  </si>
  <si>
    <t>/organization/modami</t>
  </si>
  <si>
    <t>/funding-round/df90e54075106645b2d2710b166545e0</t>
  </si>
  <si>
    <t>/Organization/Wdt-Acquisition</t>
  </si>
  <si>
    <t>WDT Acquisition</t>
  </si>
  <si>
    <t>/organization/modanisa</t>
  </si>
  <si>
    <t>/funding-round/26e00f84ab35c6484f821540f52a81cd</t>
  </si>
  <si>
    <t>/Organization/We</t>
  </si>
  <si>
    <t>We</t>
  </si>
  <si>
    <t>http://wecommunicate.co</t>
  </si>
  <si>
    <t>/funding-round/5b9990dc32a6262f4ddceb2c34e11df3</t>
  </si>
  <si>
    <t>/Organization/We-Are-Briqs</t>
  </si>
  <si>
    <t>We Are Briqs</t>
  </si>
  <si>
    <t>http://www.wearebriqs.com/</t>
  </si>
  <si>
    <t>/funding-round/adc6ff6f235b34ed86a9d587a7c9f8bc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modasolutions-corporation</t>
  </si>
  <si>
    <t>/funding-round/2cb7a20dcb34677b2c40afceff729e01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modastic-groupe</t>
  </si>
  <si>
    <t>/funding-round/63ff69fbecac367e047f3e608b622b59</t>
  </si>
  <si>
    <t>/Organization/We-Are-Colony</t>
  </si>
  <si>
    <t>We Are Colony</t>
  </si>
  <si>
    <t>http://www.wearecolony.com</t>
  </si>
  <si>
    <t>Video|Video on Demand</t>
  </si>
  <si>
    <t>/funding-round/c779c9ba3c02f42578ea8c1dc4efbfe1</t>
  </si>
  <si>
    <t>/Organization/We-Are-Content</t>
  </si>
  <si>
    <t>We Are Content</t>
  </si>
  <si>
    <t>http://www.wearecontent.com</t>
  </si>
  <si>
    <t>Content|Marketplaces|Services</t>
  </si>
  <si>
    <t>/organization/modavanti-com</t>
  </si>
  <si>
    <t>/funding-round/aa7c535f2502ca91a29651c4739f574c</t>
  </si>
  <si>
    <t>/Organization/We-Are-Curious-2</t>
  </si>
  <si>
    <t>We Are Curious</t>
  </si>
  <si>
    <t>http://wearecurio.us/</t>
  </si>
  <si>
    <t>/organization/modbook</t>
  </si>
  <si>
    <t>/funding-round/dbd65b00c1b9a1c5f45c957e993285f6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modcam</t>
  </si>
  <si>
    <t>/funding-round/52e76eb48431d8767ea04681d7a70ff6</t>
  </si>
  <si>
    <t>/Organization/We-Are-Knitters</t>
  </si>
  <si>
    <t>We Are Knitters</t>
  </si>
  <si>
    <t>http://www.weareknitters.com</t>
  </si>
  <si>
    <t>/funding-round/f4c59c89207e8af299521b1b28ed4039</t>
  </si>
  <si>
    <t>/Organization/We-Cluster</t>
  </si>
  <si>
    <t>We Cluster</t>
  </si>
  <si>
    <t>http://wecluster.com</t>
  </si>
  <si>
    <t>/organization/modcloth</t>
  </si>
  <si>
    <t>/funding-round/16a8eca322c9037ebb3c6bb91cfa32ce</t>
  </si>
  <si>
    <t>/Organization/We-Crowdcasting</t>
  </si>
  <si>
    <t>We Crowdcasting</t>
  </si>
  <si>
    <t>http://www.wecrowdcasting.com</t>
  </si>
  <si>
    <t>Apps|Collaboration|Media|Mobile|Social Media</t>
  </si>
  <si>
    <t>/funding-round/1c380cfd1f0befe1b9abad1e083d6d4d</t>
  </si>
  <si>
    <t>/Organization/We-Cut-The-Glass</t>
  </si>
  <si>
    <t>We Cut The Glass</t>
  </si>
  <si>
    <t>http://www.wecuttheglass.com</t>
  </si>
  <si>
    <t>/funding-round/49c317101f9207b803f12555f4016f86</t>
  </si>
  <si>
    <t>/Organization/We-Heart-It</t>
  </si>
  <si>
    <t>We Heart It</t>
  </si>
  <si>
    <t>http://weheartit.com</t>
  </si>
  <si>
    <t>/funding-round/4c91b4b82be01edef8d16e808386bb07</t>
  </si>
  <si>
    <t>/Organization/We-R-Interactive</t>
  </si>
  <si>
    <t>We R Interactive</t>
  </si>
  <si>
    <t>http://www.werinteractive.com</t>
  </si>
  <si>
    <t>Film|Games|Social Games|Social Media|Video Games</t>
  </si>
  <si>
    <t>/funding-round/55a78e8fdad250356b31b23dad60d310</t>
  </si>
  <si>
    <t>/Organization/We-Tribute</t>
  </si>
  <si>
    <t>http://www.tribute.co</t>
  </si>
  <si>
    <t>/funding-round/6961f4d06e5d8d04fa29cf01b3ffd197</t>
  </si>
  <si>
    <t>/Organization/Wealink-Com</t>
  </si>
  <si>
    <t>Wealink.com</t>
  </si>
  <si>
    <t>http://www.wealink.com/</t>
  </si>
  <si>
    <t>/funding-round/da3bbffbf3d54a20f8018ceeda59297b</t>
  </si>
  <si>
    <t>/Organization/Wealshire-Of-Bloomington</t>
  </si>
  <si>
    <t>Wealshire of Bloomington</t>
  </si>
  <si>
    <t>http://wealshireofbloomington.com</t>
  </si>
  <si>
    <t>Services|Training</t>
  </si>
  <si>
    <t>/organization/modcouples</t>
  </si>
  <si>
    <t>/funding-round/37c4f9ec9e304ce2975ee36036d9b992</t>
  </si>
  <si>
    <t>/Organization/Wealth-Access</t>
  </si>
  <si>
    <t>Wealth Access</t>
  </si>
  <si>
    <t>http://wealthaccess.com</t>
  </si>
  <si>
    <t>/organization/moddha-interactive</t>
  </si>
  <si>
    <t>/funding-round/d40baf9005241b5205e6ab2b7204ba7c</t>
  </si>
  <si>
    <t>/Organization/Wealth-At-Work</t>
  </si>
  <si>
    <t>WEALTH at work</t>
  </si>
  <si>
    <t>http://www.wealthatwork.co.uk</t>
  </si>
  <si>
    <t>/organization/mode-analytics</t>
  </si>
  <si>
    <t>/funding-round/0ea88fc24de65134b3a388610183a4d0</t>
  </si>
  <si>
    <t>/Organization/Wealth-Migrate</t>
  </si>
  <si>
    <t>Wealth Migrate</t>
  </si>
  <si>
    <t>http://www.wealthmigrate.com</t>
  </si>
  <si>
    <t>Commercial Real Estate|Crowdfunding|Real Estate</t>
  </si>
  <si>
    <t>/funding-round/6bd01616f210281e10d0889aaabc91ca</t>
  </si>
  <si>
    <t>/Organization/Wealth-Visor</t>
  </si>
  <si>
    <t>WealthVisor.com</t>
  </si>
  <si>
    <t>http://www.wealthvisor.com</t>
  </si>
  <si>
    <t>Curated Web|Finance|Games</t>
  </si>
  <si>
    <t>/funding-round/7f8567452f22d6cbbc6840b058c69b86</t>
  </si>
  <si>
    <t>/Organization/Wealth-X</t>
  </si>
  <si>
    <t>Wealth-X</t>
  </si>
  <si>
    <t>http://www.wealthx.com</t>
  </si>
  <si>
    <t>Education|Financial Services|Information Services|Market Research|Non Profit</t>
  </si>
  <si>
    <t>/funding-round/9f2980ccdff26415961cae88ae208c76</t>
  </si>
  <si>
    <t>/Organization/Wealthcoin</t>
  </si>
  <si>
    <t>Wealthcoin</t>
  </si>
  <si>
    <t>http://www.wealthco.in</t>
  </si>
  <si>
    <t>/organization/mode-de-faire</t>
  </si>
  <si>
    <t>/funding-round/e5854dd30972922f75b240c423cd8503</t>
  </si>
  <si>
    <t>/Organization/Wealthengine</t>
  </si>
  <si>
    <t>WealthEngine</t>
  </si>
  <si>
    <t>http://www.wealthengine.com</t>
  </si>
  <si>
    <t>/organization/mode-diagnostics</t>
  </si>
  <si>
    <t>/funding-round/52d93482969709816cf25efec622f83f</t>
  </si>
  <si>
    <t>/Organization/Wealthforge</t>
  </si>
  <si>
    <t>WealthForge</t>
  </si>
  <si>
    <t>http://wealthforge.com</t>
  </si>
  <si>
    <t>/funding-round/bda7673a9866061ea27529babcf0349c</t>
  </si>
  <si>
    <t>/Organization/Wealthfront</t>
  </si>
  <si>
    <t>Wealthfront</t>
  </si>
  <si>
    <t>http://wealthfront.com</t>
  </si>
  <si>
    <t>Finance|FinTech|Personal Finance|Stock Exchanges|Wealth Management</t>
  </si>
  <si>
    <t>/organization/modebo</t>
  </si>
  <si>
    <t>/funding-round/7e4976aa1fa89cfeb5b9a6f70d9fa299</t>
  </si>
  <si>
    <t>/Organization/Wealthminder</t>
  </si>
  <si>
    <t>Wealthminder</t>
  </si>
  <si>
    <t>http://www.wealthminder.com</t>
  </si>
  <si>
    <t>/funding-round/c60e2865a90caa78b73f0170fe444922</t>
  </si>
  <si>
    <t>/Organization/Wealthsimple</t>
  </si>
  <si>
    <t>Wealthsimple</t>
  </si>
  <si>
    <t>https://www.wealthsimple.com/</t>
  </si>
  <si>
    <t>Finance|Impact Investing|Investment Management</t>
  </si>
  <si>
    <t>/funding-round/ca5244a22c8c3478da2c9ded5780fcfa</t>
  </si>
  <si>
    <t>/Organization/Wealthtouch</t>
  </si>
  <si>
    <t>WealthTouch</t>
  </si>
  <si>
    <t>http://www.wealthtouch.com</t>
  </si>
  <si>
    <t>/funding-round/ed74f5e4c9f0b4e93880ec7ee4520fb5</t>
  </si>
  <si>
    <t>/Organization/Wealthylife</t>
  </si>
  <si>
    <t>WealthyLife</t>
  </si>
  <si>
    <t>http://www.wealthfactory.co</t>
  </si>
  <si>
    <t>Education|Financial Services|Mobile Games</t>
  </si>
  <si>
    <t>/organization/model-metrics</t>
  </si>
  <si>
    <t>/funding-round/37dee568d9a3fd1adc14c5f45eed992a</t>
  </si>
  <si>
    <t>/Organization/Wear</t>
  </si>
  <si>
    <t>Wear</t>
  </si>
  <si>
    <t>http://wear-mobile.com/</t>
  </si>
  <si>
    <t>Augmented Reality|Mobile|Technology</t>
  </si>
  <si>
    <t>Ferrara</t>
  </si>
  <si>
    <t>/funding-round/3a19abc69b4b8112b10552d239736a38</t>
  </si>
  <si>
    <t>/Organization/Wear-Inns</t>
  </si>
  <si>
    <t>Wear Inns</t>
  </si>
  <si>
    <t>http://www.wearinns.co.uk</t>
  </si>
  <si>
    <t>/organization/model-n</t>
  </si>
  <si>
    <t>/funding-round/1d816fb2f8dda636619492c3e6a02682</t>
  </si>
  <si>
    <t>/Organization/Wear-It-Her-Way</t>
  </si>
  <si>
    <t>Wear it Her Way</t>
  </si>
  <si>
    <t>http://www.wearitherway.com/</t>
  </si>
  <si>
    <t>/organization/modelinia</t>
  </si>
  <si>
    <t>/funding-round/e47c34791c5fd6c88c7393100124cd2d</t>
  </si>
  <si>
    <t>/Organization/Wear-My-Tags</t>
  </si>
  <si>
    <t>Wear My Tags</t>
  </si>
  <si>
    <t>http://wearmytags.com/</t>
  </si>
  <si>
    <t>Crowdsourcing|Fashion|Manufacturing|Mobile</t>
  </si>
  <si>
    <t>/organization/modelo</t>
  </si>
  <si>
    <t>/funding-round/367ab4feda5afdb479baae3a3f5e625d</t>
  </si>
  <si>
    <t>/Organization/Wear-Notch</t>
  </si>
  <si>
    <t>Notch Wearable Movement Capture</t>
  </si>
  <si>
    <t>http://www.wearnotch.com</t>
  </si>
  <si>
    <t>Consumer Electronics|Hardware + Software|Sensors</t>
  </si>
  <si>
    <t>/funding-round/906c1f6102164468a6cf8aceadfaba18</t>
  </si>
  <si>
    <t>/Organization/Wearable-Intelligence</t>
  </si>
  <si>
    <t>Wearable Intelligence</t>
  </si>
  <si>
    <t>http://wearableintelligence.com/</t>
  </si>
  <si>
    <t>Software|Wearables</t>
  </si>
  <si>
    <t>/organization/modelome</t>
  </si>
  <si>
    <t>/funding-round/67d2c28181f3cad39f76d5735bf4ec4d</t>
  </si>
  <si>
    <t>/Organization/Wearable-Security</t>
  </si>
  <si>
    <t>Wearable Security</t>
  </si>
  <si>
    <t>http://learnsec.org</t>
  </si>
  <si>
    <t>/organization/modelshop</t>
  </si>
  <si>
    <t>/funding-round/7469027373e8e393c75f3255a082da22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modelyst</t>
  </si>
  <si>
    <t>/funding-round/f7deadbe27b495ffc1e7eb3f3a7e87d8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modenus</t>
  </si>
  <si>
    <t>/funding-round/08e98676a1812f7e8187529803df72c4</t>
  </si>
  <si>
    <t>/Organization/Weareburst</t>
  </si>
  <si>
    <t>Burst</t>
  </si>
  <si>
    <t>http://weareburst.com/</t>
  </si>
  <si>
    <t>/organization/modera-co</t>
  </si>
  <si>
    <t>/funding-round/7c4966a387d19224b4ce965cec603a51</t>
  </si>
  <si>
    <t>/Organization/Weareholidays</t>
  </si>
  <si>
    <t>WeAreHolidays</t>
  </si>
  <si>
    <t>http://weareholidays.co.in</t>
  </si>
  <si>
    <t>/organization/modern-armory</t>
  </si>
  <si>
    <t>/funding-round/e4b574a6bd3e5b5ce6b6fd9e45e08b7a</t>
  </si>
  <si>
    <t>/Organization/Wearepopup-Com</t>
  </si>
  <si>
    <t>We Are Pop Up</t>
  </si>
  <si>
    <t>https://www.wearepopup.com/</t>
  </si>
  <si>
    <t>Commercial Real Estate|Marketplaces</t>
  </si>
  <si>
    <t>/organization/modern-boutique</t>
  </si>
  <si>
    <t>/funding-round/c1c2fec415f80f3d982430b7534400e7</t>
  </si>
  <si>
    <t>/Organization/Wearesupernova</t>
  </si>
  <si>
    <t>Supernova</t>
  </si>
  <si>
    <t>http://wearesupernova.com</t>
  </si>
  <si>
    <t>/organization/modern-coalition</t>
  </si>
  <si>
    <t>/funding-round/baa661b298c91f9d6d8045f209022092</t>
  </si>
  <si>
    <t>/Organization/Wearhaus</t>
  </si>
  <si>
    <t>Wearhaus</t>
  </si>
  <si>
    <t>http://campaign.wearhaus.com/</t>
  </si>
  <si>
    <t>Audio|Consumer Electronics|Music|Wearables</t>
  </si>
  <si>
    <t>/organization/modern-family-doctor</t>
  </si>
  <si>
    <t>/funding-round/b969fe5a3a257e17a8b808ecfa877db0</t>
  </si>
  <si>
    <t>/Organization/Wearpoint</t>
  </si>
  <si>
    <t>WearPoint</t>
  </si>
  <si>
    <t>http://wearpoint.com</t>
  </si>
  <si>
    <t>/organization/modern-feed</t>
  </si>
  <si>
    <t>/funding-round/6c26c32b70cf89fd252a6b8568dcb365</t>
  </si>
  <si>
    <t>/Organization/Wearsafe-Labs-Inc-</t>
  </si>
  <si>
    <t>Wearsafe Labs</t>
  </si>
  <si>
    <t>http://www.wearsafe.com</t>
  </si>
  <si>
    <t>/organization/modern-guild</t>
  </si>
  <si>
    <t>/funding-round/cd260ddcad52fe8b9ec5c6bd30c58b79</t>
  </si>
  <si>
    <t>/Organization/Weartolook</t>
  </si>
  <si>
    <t>weartolook</t>
  </si>
  <si>
    <t>http://www.weartolook.com</t>
  </si>
  <si>
    <t>/funding-round/eeccf15e3a63cd52cb31ae170aa53edb</t>
  </si>
  <si>
    <t>/Organization/Wearvr</t>
  </si>
  <si>
    <t>WEARVR</t>
  </si>
  <si>
    <t>http://www.wearvr.com</t>
  </si>
  <si>
    <t>Games|Social Commerce|Virtualization</t>
  </si>
  <si>
    <t>/organization/modern-meadow</t>
  </si>
  <si>
    <t>/funding-round/6cc1ab1ff6f52cf74dd11306998bfdd6</t>
  </si>
  <si>
    <t>/Organization/Wearyouwant</t>
  </si>
  <si>
    <t>WearYouWant</t>
  </si>
  <si>
    <t>http://www.wearyouwant.com</t>
  </si>
  <si>
    <t>/funding-round/aa7150bba5eab0223795e078ad8667f0</t>
  </si>
  <si>
    <t>/Organization/Weather-Analytics</t>
  </si>
  <si>
    <t>Weather Analytics</t>
  </si>
  <si>
    <t>http://WeatherAnalytics.com</t>
  </si>
  <si>
    <t>Analytics|Clean Technology</t>
  </si>
  <si>
    <t>/funding-round/bbf163a0825910b7cf204e840aee23b8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modern-media</t>
  </si>
  <si>
    <t>/funding-round/4929232610c26db74c8e65d4b62c573d</t>
  </si>
  <si>
    <t>/Organization/Weather-Trends-International</t>
  </si>
  <si>
    <t>Weather Trends International</t>
  </si>
  <si>
    <t>http://wxtrends.com</t>
  </si>
  <si>
    <t>27-06-2006</t>
  </si>
  <si>
    <t>/organization/modern-message</t>
  </si>
  <si>
    <t>/funding-round/17a52e961c45e3256152c4efd760e31c</t>
  </si>
  <si>
    <t>/Organization/Weatherbug</t>
  </si>
  <si>
    <t>WeatherBug</t>
  </si>
  <si>
    <t>http://www.weatherbug.com</t>
  </si>
  <si>
    <t>/funding-round/f44bf780230e66645e2be816b12dfc50</t>
  </si>
  <si>
    <t>/Organization/Weatherista</t>
  </si>
  <si>
    <t>Weatherista</t>
  </si>
  <si>
    <t>http://www.weatherista.com</t>
  </si>
  <si>
    <t>Curated Web|E-Commerce|Fashion|News|Search|Shopping</t>
  </si>
  <si>
    <t>/organization/modern-metal</t>
  </si>
  <si>
    <t>/funding-round/b91b9ca988c9b61b7c6318f84c403cdd</t>
  </si>
  <si>
    <t>/Organization/Weathermob</t>
  </si>
  <si>
    <t>Weathermob</t>
  </si>
  <si>
    <t>http://weathermob.me</t>
  </si>
  <si>
    <t>/organization/modern-movement</t>
  </si>
  <si>
    <t>/funding-round/0b46527a0cc9bee02d6c8f5257b6a129</t>
  </si>
  <si>
    <t>/Organization/Weathernation-Tv</t>
  </si>
  <si>
    <t>WeatherNation TV</t>
  </si>
  <si>
    <t>http://weathernationtv.com</t>
  </si>
  <si>
    <t>/organization/moderna-therapeutics</t>
  </si>
  <si>
    <t>/funding-round/10f807a85d019b96eb72fb72a4813ee0</t>
  </si>
  <si>
    <t>/Organization/Weatherxm</t>
  </si>
  <si>
    <t>WeatherXM</t>
  </si>
  <si>
    <t>http://weatherxm.com/</t>
  </si>
  <si>
    <t>/funding-round/58a5d568bca550a9c12f0877dd938109</t>
  </si>
  <si>
    <t>/Organization/Weatherzone</t>
  </si>
  <si>
    <t>Weatherzone</t>
  </si>
  <si>
    <t>http://www.weatherzone.com.au</t>
  </si>
  <si>
    <t>/funding-round/732718ef3e6e861fed6c9ad2b3616131</t>
  </si>
  <si>
    <t>/Organization/Weatlas</t>
  </si>
  <si>
    <t>Weatlas</t>
  </si>
  <si>
    <t>http://www.weatlas.com</t>
  </si>
  <si>
    <t>Curated Web|Online Reservations|Travel</t>
  </si>
  <si>
    <t>/funding-round/9fb89c225eb7b9ce1fd51c86efbce19c</t>
  </si>
  <si>
    <t>/Organization/Weave</t>
  </si>
  <si>
    <t>Weave</t>
  </si>
  <si>
    <t>http://www.getweave.com</t>
  </si>
  <si>
    <t>Dental|Medical|Telecommunications|Veterinary</t>
  </si>
  <si>
    <t>/funding-round/c83eb257fb9dbdd7f7a626ff5fcd09dc</t>
  </si>
  <si>
    <t>/Organization/Weave-2</t>
  </si>
  <si>
    <t>http://weave.in</t>
  </si>
  <si>
    <t>/organization/modernadvisor</t>
  </si>
  <si>
    <t>/funding-round/85bae426a4efc018f033aca901d5191a</t>
  </si>
  <si>
    <t>/Organization/Weave-Ai</t>
  </si>
  <si>
    <t>Weave.ai</t>
  </si>
  <si>
    <t>http://www.weave.ai/</t>
  </si>
  <si>
    <t>Apps|Operating Systems|Software</t>
  </si>
  <si>
    <t>/organization/modernizing-medicine</t>
  </si>
  <si>
    <t>/funding-round/03f828fdac37752bd9650ac2fcfea65a</t>
  </si>
  <si>
    <t>/Organization/Weave-Energy</t>
  </si>
  <si>
    <t>weave energy</t>
  </si>
  <si>
    <t>http://www.weaveenergy.com</t>
  </si>
  <si>
    <t>/funding-round/0bcf2c413c58baf874f76ce4d596ca2f</t>
  </si>
  <si>
    <t>/Organization/Weaved</t>
  </si>
  <si>
    <t>Weaved</t>
  </si>
  <si>
    <t>http://weaved.com</t>
  </si>
  <si>
    <t>/funding-round/1f1f744afbf8b0734b0eacb494ede3f8</t>
  </si>
  <si>
    <t>/Organization/Weaver-Express</t>
  </si>
  <si>
    <t>Weaver Express</t>
  </si>
  <si>
    <t>http://www.weaverexpress.com</t>
  </si>
  <si>
    <t>Sugarcreek</t>
  </si>
  <si>
    <t>/funding-round/83365d2e2f1c60c7c50b1ba167823956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funding-round/8693a7d5c5892c507de39e8dced41570</t>
  </si>
  <si>
    <t>/Organization/Weaveworks</t>
  </si>
  <si>
    <t>Weaveworks</t>
  </si>
  <si>
    <t>http://weave.works/</t>
  </si>
  <si>
    <t>Application Performance Monitoring|Networking|Open Source</t>
  </si>
  <si>
    <t>/funding-round/8b070b81edbbe40a894a92c9f02bd1d9</t>
  </si>
  <si>
    <t>/Organization/Weavly</t>
  </si>
  <si>
    <t>Weavly</t>
  </si>
  <si>
    <t>http://weavly.com</t>
  </si>
  <si>
    <t>Osterreicher</t>
  </si>
  <si>
    <t>/funding-round/ec024eb84375ae912bdbba9b667906b2</t>
  </si>
  <si>
    <t>/Organization/Web-Africa</t>
  </si>
  <si>
    <t>Web Africa</t>
  </si>
  <si>
    <t>http://www.webafrica.co.za</t>
  </si>
  <si>
    <t>Internet Service Providers|Web Hosting</t>
  </si>
  <si>
    <t>/funding-round/fc37f3dbfeed708cd6536be142b51e0b</t>
  </si>
  <si>
    <t>/Organization/Web-And-Rank</t>
  </si>
  <si>
    <t>Web and Rank</t>
  </si>
  <si>
    <t>http://www.webandrank.com</t>
  </si>
  <si>
    <t>/organization/modernmatchmaker</t>
  </si>
  <si>
    <t>/funding-round/0eb0c8b04c25f02ff788c799e2c3aa1a</t>
  </si>
  <si>
    <t>/Organization/Web-Care-Lbj-Gmbh</t>
  </si>
  <si>
    <t>web care LBJ GmbH</t>
  </si>
  <si>
    <t>http://www.pflege.de</t>
  </si>
  <si>
    <t>/organization/modest</t>
  </si>
  <si>
    <t>/funding-round/d62e5eae1320af778406129dcee6b855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modeural-2</t>
  </si>
  <si>
    <t>/funding-round/157ae224bc939979f479e27563b0356b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modevity</t>
  </si>
  <si>
    <t>/funding-round/a64c3218c0fd6981a4cf2b8481c65d34</t>
  </si>
  <si>
    <t>/Organization/Web-Digital</t>
  </si>
  <si>
    <t>Web Digital</t>
  </si>
  <si>
    <t>http://www.webdigitalauckland.co.nz/</t>
  </si>
  <si>
    <t>/funding-round/f03d4497a1b1243b89c9eef8d7575e45</t>
  </si>
  <si>
    <t>/Organization/Web-Geo-Services</t>
  </si>
  <si>
    <t>Web Geo Services</t>
  </si>
  <si>
    <t>http://www.webgeoservices.com</t>
  </si>
  <si>
    <t>/organization/modewalk</t>
  </si>
  <si>
    <t>/funding-round/5239592dce2e2c7d12222773b47e2062</t>
  </si>
  <si>
    <t>/Organization/Web-International-English</t>
  </si>
  <si>
    <t>Web International English</t>
  </si>
  <si>
    <t>http://www.webi.com.cn/en</t>
  </si>
  <si>
    <t>/organization/modiface</t>
  </si>
  <si>
    <t>/funding-round/5383a26089e0869ad3c0c2ef95098060</t>
  </si>
  <si>
    <t>/Organization/Web-Performance</t>
  </si>
  <si>
    <t>Web Performance</t>
  </si>
  <si>
    <t>http://www.webperformance.com</t>
  </si>
  <si>
    <t>/funding-round/750c8f04931741613c76c933d60f2448</t>
  </si>
  <si>
    <t>/Organization/Web-Robots</t>
  </si>
  <si>
    <t>Web Robots</t>
  </si>
  <si>
    <t>http://webrobots.io/</t>
  </si>
  <si>
    <t>Analytics|B2B|Big Data|Business Services|Consulting|Information Technology</t>
  </si>
  <si>
    <t>/organization/modifi</t>
  </si>
  <si>
    <t>/funding-round/b668218eea36f9c518bbaa1f72ae08af</t>
  </si>
  <si>
    <t>/Organization/Web-Wonks</t>
  </si>
  <si>
    <t>Web Wonks</t>
  </si>
  <si>
    <t>http://www.webwonks.co.nz</t>
  </si>
  <si>
    <t>/organization/modify-watches</t>
  </si>
  <si>
    <t>/funding-round/e632f5ed068026215f836a50896b4a04</t>
  </si>
  <si>
    <t>/Organization/Web2Media-Sk</t>
  </si>
  <si>
    <t>web2media.sk</t>
  </si>
  <si>
    <t>http://www.web2media.sk/</t>
  </si>
  <si>
    <t>/organization/modit</t>
  </si>
  <si>
    <t>/funding-round/fed1e0016e1b57aa54e974660c276d5c</t>
  </si>
  <si>
    <t>/Organization/Web360</t>
  </si>
  <si>
    <t>Web360</t>
  </si>
  <si>
    <t>http://web360.es</t>
  </si>
  <si>
    <t>Artificial Intelligence|E-Commerce</t>
  </si>
  <si>
    <t>/organization/modiv-media</t>
  </si>
  <si>
    <t>/funding-round/1a2b78beefae01c8d2e3057de3d06b45</t>
  </si>
  <si>
    <t>/Organization/Webaction</t>
  </si>
  <si>
    <t>Striim</t>
  </si>
  <si>
    <t>http://striim.com</t>
  </si>
  <si>
    <t>Analytics|Big Data|Big Data Analytics|Business Intelligence|Data Integration|Real Time</t>
  </si>
  <si>
    <t>/funding-round/47905ee4f77ffe9b9810baa96f783534</t>
  </si>
  <si>
    <t>/Organization/Webadvertising-Ca</t>
  </si>
  <si>
    <t>WebAdvertising.ca</t>
  </si>
  <si>
    <t>http://webadvertising.ca/</t>
  </si>
  <si>
    <t>/funding-round/ca93832ac85dd410685fd397ea6161d2</t>
  </si>
  <si>
    <t>/Organization/Webalo</t>
  </si>
  <si>
    <t>Webalo</t>
  </si>
  <si>
    <t>http://www.webalo.com</t>
  </si>
  <si>
    <t>/organization/modizy-com</t>
  </si>
  <si>
    <t>/funding-round/d7e6a85f896c819dc50aafc93af1c1fa</t>
  </si>
  <si>
    <t>/Organization/Webber-Aerospace</t>
  </si>
  <si>
    <t>Webber Aerospace</t>
  </si>
  <si>
    <t>http://www.webberaerospace.com</t>
  </si>
  <si>
    <t>/organization/modlar</t>
  </si>
  <si>
    <t>/funding-round/20673750bf35b61a3d0265a307d1565e</t>
  </si>
  <si>
    <t>/Organization/Webbynode</t>
  </si>
  <si>
    <t>Webbynode</t>
  </si>
  <si>
    <t>http://webbynode.com</t>
  </si>
  <si>
    <t>Cloud Computing|Networking|Web Development|Web Hosting</t>
  </si>
  <si>
    <t>/organization/modli</t>
  </si>
  <si>
    <t>/funding-round/4b9f9a672e4c1c9a394c890c0812a3b0</t>
  </si>
  <si>
    <t>/Organization/Webcarzz</t>
  </si>
  <si>
    <t>Vector City Racers</t>
  </si>
  <si>
    <t>http://www.vectorcityracers.com</t>
  </si>
  <si>
    <t>/organization/modloft</t>
  </si>
  <si>
    <t>/funding-round/d7c410db481cc09fcf3ed0545d29f50d</t>
  </si>
  <si>
    <t>/Organization/Webcentrix</t>
  </si>
  <si>
    <t>Webcentrix</t>
  </si>
  <si>
    <t>http://www.wcentrix.com/</t>
  </si>
  <si>
    <t>Customer Service|Internet|Optimization|Web Development</t>
  </si>
  <si>
    <t>/organization/modo-labs</t>
  </si>
  <si>
    <t>/funding-round/293360bc7f4b3900ec76578c1cf6e19d</t>
  </si>
  <si>
    <t>/Organization/Webchalet</t>
  </si>
  <si>
    <t>OneRooftop</t>
  </si>
  <si>
    <t>http://www.onerooftop.com</t>
  </si>
  <si>
    <t>Software|Vacation Rentals</t>
  </si>
  <si>
    <t>/funding-round/51bd1c34e23292b7b6e971b090d1246e</t>
  </si>
  <si>
    <t>/Organization/Webchutney</t>
  </si>
  <si>
    <t>Webchutney</t>
  </si>
  <si>
    <t>http://webchutney.com</t>
  </si>
  <si>
    <t>/funding-round/d27c195e30c20057b2362b968ff87a01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funding-round/f6fb421125aa7df1695acf6eb1426ca2</t>
  </si>
  <si>
    <t>/Organization/Webcom</t>
  </si>
  <si>
    <t>Webcom</t>
  </si>
  <si>
    <t>http://www.webcom.dk</t>
  </si>
  <si>
    <t>/organization/modopayments</t>
  </si>
  <si>
    <t>/funding-round/db78cf4ca56e126de00dc3fefe9a2446</t>
  </si>
  <si>
    <t>/Organization/Webcrumbz</t>
  </si>
  <si>
    <t>Webcrumbz</t>
  </si>
  <si>
    <t>http://www.webcrumbz.co</t>
  </si>
  <si>
    <t>Android|Apps|Internet|iPhone|Mobile|Web Development</t>
  </si>
  <si>
    <t>/organization/modria</t>
  </si>
  <si>
    <t>/funding-round/33843fba63d72c0873a3ff3b06873b95</t>
  </si>
  <si>
    <t>/Organization/Webcrunch</t>
  </si>
  <si>
    <t>Webcrunch</t>
  </si>
  <si>
    <t>http://webcrunch.ru</t>
  </si>
  <si>
    <t>/funding-round/475dee5a5a3b400346ff0a7735e84cf6</t>
  </si>
  <si>
    <t>/Organization/Webcurfew</t>
  </si>
  <si>
    <t>WebCurfew</t>
  </si>
  <si>
    <t>http://www.webcurfew.com</t>
  </si>
  <si>
    <t>Curated Web|Finance|Home Automation|Internet of Things</t>
  </si>
  <si>
    <t>/funding-round/e85429f61c8a68dee26c035bf35a491a</t>
  </si>
  <si>
    <t>/Organization/Webdata-Solutions</t>
  </si>
  <si>
    <t>Webdata Solutions</t>
  </si>
  <si>
    <t>http://webdata-solutions.com/</t>
  </si>
  <si>
    <t>/organization/modsy</t>
  </si>
  <si>
    <t>/funding-round/8b5cd3a728fe62438cf0f7cca53dfc8e</t>
  </si>
  <si>
    <t>/Organization/Webdna-Io</t>
  </si>
  <si>
    <t>WebDNA.io</t>
  </si>
  <si>
    <t>http://webdna.io</t>
  </si>
  <si>
    <t>/organization/modti</t>
  </si>
  <si>
    <t>/funding-round/22542d01cfcfec705109b2b19b0b6af9</t>
  </si>
  <si>
    <t>/Organization/Webdyn</t>
  </si>
  <si>
    <t>Webdyn</t>
  </si>
  <si>
    <t>http://www.webdyn.com</t>
  </si>
  <si>
    <t>Saint-germain-en-laye</t>
  </si>
  <si>
    <t>/funding-round/80559073915ac84fd32f4d801ee4cd1a</t>
  </si>
  <si>
    <t>/Organization/Webe-Works</t>
  </si>
  <si>
    <t>WeBe Works</t>
  </si>
  <si>
    <t>/organization/modu</t>
  </si>
  <si>
    <t>/funding-round/1d19f3e3d1c24f197286669a62e3f186</t>
  </si>
  <si>
    <t>/Organization/Webee</t>
  </si>
  <si>
    <t>Webee</t>
  </si>
  <si>
    <t>http://www.webee.co</t>
  </si>
  <si>
    <t>/funding-round/57e3a5bf9faf29917643924c40a04bea</t>
  </si>
  <si>
    <t>/Organization/Webevent</t>
  </si>
  <si>
    <t>WebEvent</t>
  </si>
  <si>
    <t>Hampstead</t>
  </si>
  <si>
    <t>/funding-round/e6d59ba9697812ceec5c65a080518683</t>
  </si>
  <si>
    <t>/Organization/Webevents</t>
  </si>
  <si>
    <t>WebEvents</t>
  </si>
  <si>
    <t>http://www.webeventseurope.com</t>
  </si>
  <si>
    <t>/organization/modular-finance</t>
  </si>
  <si>
    <t>/funding-round/25a70ca1714e72f8a22c01b3e62d2b29</t>
  </si>
  <si>
    <t>/Organization/Webex-Communications</t>
  </si>
  <si>
    <t>WebEx Communications</t>
  </si>
  <si>
    <t>http://www.webex.com</t>
  </si>
  <si>
    <t>Telecommunications|Video|Video Conferencing</t>
  </si>
  <si>
    <t>/organization/modular-patterns</t>
  </si>
  <si>
    <t>/funding-round/c1497fc8284afd785a55f5fb1c2ba8fe</t>
  </si>
  <si>
    <t>/Organization/Webfilings</t>
  </si>
  <si>
    <t>Workiva, Inc.</t>
  </si>
  <si>
    <t>http://www.workiva.com</t>
  </si>
  <si>
    <t>/organization/modular-robotics</t>
  </si>
  <si>
    <t>/funding-round/2c0f6ae86fc1cee6153cd0b633d02d0e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funding-round/3a6b36fe98fc860eb49de57386f9cb22</t>
  </si>
  <si>
    <t>/Organization/Webflow</t>
  </si>
  <si>
    <t>Webflow</t>
  </si>
  <si>
    <t>http://www.webflow.com</t>
  </si>
  <si>
    <t>/funding-round/b378314fc1aa2b6605f7cb4bf80bc4e6</t>
  </si>
  <si>
    <t>/Organization/Webgen-Systems</t>
  </si>
  <si>
    <t>WebGen Systems</t>
  </si>
  <si>
    <t>http://www.webgensystems.com</t>
  </si>
  <si>
    <t>/funding-round/c91930c54e898f7cc997035b6398016c</t>
  </si>
  <si>
    <t>/Organization/Webgility</t>
  </si>
  <si>
    <t>Webgility</t>
  </si>
  <si>
    <t>http://www.webgility.com</t>
  </si>
  <si>
    <t>Accounting|E-Commerce|SaaS</t>
  </si>
  <si>
    <t>/organization/modulation-therapeutics</t>
  </si>
  <si>
    <t>/funding-round/b8f8952625a49086bad3187def76d81e</t>
  </si>
  <si>
    <t>/Organization/Webhostpro</t>
  </si>
  <si>
    <t>WebHostpro</t>
  </si>
  <si>
    <t>http://webhost.pro</t>
  </si>
  <si>
    <t>E-Commerce|SEO|Web Hosting</t>
  </si>
  <si>
    <t>/organization/moduleq</t>
  </si>
  <si>
    <t>/funding-round/001fa6515101b513d566025b14f530d7</t>
  </si>
  <si>
    <t>/Organization/Webify-Solutions</t>
  </si>
  <si>
    <t>Webify Solutions</t>
  </si>
  <si>
    <t>/funding-round/a77cb0a636b4a587c142f3fa36e1d485</t>
  </si>
  <si>
    <t>/Organization/Webinar-Ru</t>
  </si>
  <si>
    <t>Webinar.ru</t>
  </si>
  <si>
    <t>http://webinar.ru/</t>
  </si>
  <si>
    <t>Curated Web|Information Technology|Software</t>
  </si>
  <si>
    <t>/organization/modulis</t>
  </si>
  <si>
    <t>/funding-round/1c466738844827d871edf14de438c53d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modulr</t>
  </si>
  <si>
    <t>/funding-round/d720e04e19fbfb5befc77c368480ef1e</t>
  </si>
  <si>
    <t>/Organization/Webinfinity</t>
  </si>
  <si>
    <t>Webinfinity</t>
  </si>
  <si>
    <t>http://www.webinfinity.com/</t>
  </si>
  <si>
    <t>Data Integration|Enterprise Software|Internet|Portals|SaaS</t>
  </si>
  <si>
    <t>/organization/modulus</t>
  </si>
  <si>
    <t>/funding-round/b5c3e7b4a260520c049f2fa7c41f3ae0</t>
  </si>
  <si>
    <t>/Organization/Webjam</t>
  </si>
  <si>
    <t>Webjam</t>
  </si>
  <si>
    <t>http://www.webjam.com</t>
  </si>
  <si>
    <t>Collaboration|Communities|Enterprise Software|Networking</t>
  </si>
  <si>
    <t>/funding-round/e50d1baaffe38112c9b3bcfab3fefe76</t>
  </si>
  <si>
    <t>/Organization/Webkite</t>
  </si>
  <si>
    <t>WebKite</t>
  </si>
  <si>
    <t>http://webkite.com</t>
  </si>
  <si>
    <t>Content|Curated Web|Search|Vertical Search</t>
  </si>
  <si>
    <t>/organization/modulus-financial-engineering</t>
  </si>
  <si>
    <t>/funding-round/b9220f84fbb6258573a0c439b1c81337</t>
  </si>
  <si>
    <t>/Organization/Weblance</t>
  </si>
  <si>
    <t>Weblance</t>
  </si>
  <si>
    <t>http://www.weblance.com</t>
  </si>
  <si>
    <t>Freelancers|Internet Marketing|SEO|Software|Web Design|Web Development</t>
  </si>
  <si>
    <t>/organization/modulus-video</t>
  </si>
  <si>
    <t>/funding-round/2826e85bc0481dcaae7c396260333dff</t>
  </si>
  <si>
    <t>/Organization/Webland</t>
  </si>
  <si>
    <t>Webland</t>
  </si>
  <si>
    <t>/funding-round/7c1116a7343b1887425ec39935ba7be0</t>
  </si>
  <si>
    <t>/Organization/Weblayers</t>
  </si>
  <si>
    <t>WebLayers</t>
  </si>
  <si>
    <t>http://www.weblayers.com</t>
  </si>
  <si>
    <t>/funding-round/ba3330962f1641c7fde3c76317223661</t>
  </si>
  <si>
    <t>/Organization/Weblicon-Technologies</t>
  </si>
  <si>
    <t>Weblicon Technologies</t>
  </si>
  <si>
    <t>/organization/modumetal</t>
  </si>
  <si>
    <t>/funding-round/23a7cc243a5e092e199443b4d5290819</t>
  </si>
  <si>
    <t>/Organization/Weblinc</t>
  </si>
  <si>
    <t>WebLinc</t>
  </si>
  <si>
    <t>http://weblinc.com</t>
  </si>
  <si>
    <t>/funding-round/31fe436e20cb0c224356c9683b35de92</t>
  </si>
  <si>
    <t>/Organization/Weblink-International</t>
  </si>
  <si>
    <t>WebLink International</t>
  </si>
  <si>
    <t>http://www.weblinkinternational.com</t>
  </si>
  <si>
    <t>/funding-round/434da4ebd4719244036d1faa994ee568</t>
  </si>
  <si>
    <t>/Organization/Weblio</t>
  </si>
  <si>
    <t>Weblio</t>
  </si>
  <si>
    <t>http://www.weblio.jp</t>
  </si>
  <si>
    <t>/funding-round/45c1bf0f5b3bbd50cc554e1def8f5de1</t>
  </si>
  <si>
    <t>/Organization/Weblo-Com</t>
  </si>
  <si>
    <t>Weblo.com</t>
  </si>
  <si>
    <t>http://www.weblo.com</t>
  </si>
  <si>
    <t>Domains|Moneymaking|Virtual Worlds</t>
  </si>
  <si>
    <t>/funding-round/f36b04349bcfb21e22f318aa600479a5</t>
  </si>
  <si>
    <t>/Organization/Webmap-Technologies</t>
  </si>
  <si>
    <t>WebMap Technologies</t>
  </si>
  <si>
    <t>http://www.webmap.com/</t>
  </si>
  <si>
    <t>/organization/modus-ediscovery</t>
  </si>
  <si>
    <t>/funding-round/28ad6b5fed42dea7eff79bfe01cbef8e</t>
  </si>
  <si>
    <t>/Organization/Webmarketing-Group</t>
  </si>
  <si>
    <t>WebMarketing Group</t>
  </si>
  <si>
    <t>http://www.webmarketinggroup.co.uk</t>
  </si>
  <si>
    <t>/organization/modus-group-llc</t>
  </si>
  <si>
    <t>/funding-round/7faceebdbcd3c552437732a788719427</t>
  </si>
  <si>
    <t>/Organization/Webmd</t>
  </si>
  <si>
    <t>WebMD</t>
  </si>
  <si>
    <t>http://www.webmd.com</t>
  </si>
  <si>
    <t>/organization/modus-indoor-skate-park</t>
  </si>
  <si>
    <t>/funding-round/0dc5416cf59b5ba3ac1a824e78a1631e</t>
  </si>
  <si>
    <t>/Organization/Webmdbook</t>
  </si>
  <si>
    <t>WebMDbook</t>
  </si>
  <si>
    <t>http://www.webmdbook.com</t>
  </si>
  <si>
    <t>/organization/modus3d</t>
  </si>
  <si>
    <t>/funding-round/e07d0dd2df7ea6ed1871ce1458255ba0</t>
  </si>
  <si>
    <t>/Organization/Webmedx</t>
  </si>
  <si>
    <t>Webmedx</t>
  </si>
  <si>
    <t>http://corpweb.webmedx.com</t>
  </si>
  <si>
    <t>/organization/modusly</t>
  </si>
  <si>
    <t>/funding-round/92757ad3f2220c2c5253ad0143bdc8dd</t>
  </si>
  <si>
    <t>/Organization/Webnotes</t>
  </si>
  <si>
    <t>WebNotes</t>
  </si>
  <si>
    <t>http://www.webnotes.net</t>
  </si>
  <si>
    <t>/organization/modusp</t>
  </si>
  <si>
    <t>/funding-round/4cb4930ed7efe5a9bb7757c4517b30f9</t>
  </si>
  <si>
    <t>/Organization/Weboo</t>
  </si>
  <si>
    <t>Fliplet</t>
  </si>
  <si>
    <t>http://fliplet.com</t>
  </si>
  <si>
    <t>Apps|Enterprise Application|Mobile</t>
  </si>
  <si>
    <t>/organization/modustri</t>
  </si>
  <si>
    <t>/funding-round/c1b79659163e6f9aefb5c0e365423894</t>
  </si>
  <si>
    <t>/Organization/Webook</t>
  </si>
  <si>
    <t>WEbook</t>
  </si>
  <si>
    <t>http://www.webook.com</t>
  </si>
  <si>
    <t>/organization/moe-delo</t>
  </si>
  <si>
    <t>/funding-round/982cdabb295c05b431ccd394652ffc39</t>
  </si>
  <si>
    <t>/Organization/Weboost-2</t>
  </si>
  <si>
    <t>weBoost</t>
  </si>
  <si>
    <t>https://www.weboost.com/</t>
  </si>
  <si>
    <t>Electronics|Mobile|Networking|Wireless</t>
  </si>
  <si>
    <t>/funding-round/ef2c24e04f6e735d9cd7eb91c16665a7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moengage</t>
  </si>
  <si>
    <t>/funding-round/1323c77cac7a98553a0e2a2fe3f70b05</t>
  </si>
  <si>
    <t>/Organization/Webounty-Inc-</t>
  </si>
  <si>
    <t>weBounty, Inc.</t>
  </si>
  <si>
    <t>http://webounty.com</t>
  </si>
  <si>
    <t>Crowdfunding|Social Activists|Social Commerce|Social Fundraising</t>
  </si>
  <si>
    <t>/funding-round/f66756ab4e3e2641e444c5ece4576fd3</t>
  </si>
  <si>
    <t>/Organization/Webpay</t>
  </si>
  <si>
    <t>WebPay</t>
  </si>
  <si>
    <t>http://webpay.jp</t>
  </si>
  <si>
    <t>Cloud Computing|Lighting|Web Hosting</t>
  </si>
  <si>
    <t>/organization/moerae-matrix</t>
  </si>
  <si>
    <t>/funding-round/e300f7361f7e70c64e1ad1539ffd59d5</t>
  </si>
  <si>
    <t>/Organization/Webpesados</t>
  </si>
  <si>
    <t>WebPesados</t>
  </si>
  <si>
    <t>http://www.webpesados.com.br</t>
  </si>
  <si>
    <t>/organization/mof-technologies</t>
  </si>
  <si>
    <t>/funding-round/627cef4aaa20ae9b6c63a48e5a658693</t>
  </si>
  <si>
    <t>/Organization/Webpgr</t>
  </si>
  <si>
    <t>Webpgr</t>
  </si>
  <si>
    <t>http://webpgr.com</t>
  </si>
  <si>
    <t>Interface Design|Web CMS|Web Design|Web Hosting|Web Tools</t>
  </si>
  <si>
    <t>/funding-round/a637a2f5cd2987a093bfca4372d655d0</t>
  </si>
  <si>
    <t>/Organization/Webpsychology</t>
  </si>
  <si>
    <t>WebPsychology</t>
  </si>
  <si>
    <t>https://www.webpsychology.com/</t>
  </si>
  <si>
    <t>/organization/mofang</t>
  </si>
  <si>
    <t>/funding-round/6c06985279eaa726715c57b3abde8f9c</t>
  </si>
  <si>
    <t>/Organization/Webpt</t>
  </si>
  <si>
    <t>WebPT</t>
  </si>
  <si>
    <t>http://www.webpt.com</t>
  </si>
  <si>
    <t>/funding-round/d1d7707ec02f9c2483bb5a9e46dd4f3d</t>
  </si>
  <si>
    <t>/Organization/Webradar</t>
  </si>
  <si>
    <t>WebRadar</t>
  </si>
  <si>
    <t>http://www.wradar.com.br</t>
  </si>
  <si>
    <t>/organization/moff</t>
  </si>
  <si>
    <t>/funding-round/80af4c694ca0bfd4209f10b4d242369e</t>
  </si>
  <si>
    <t>/Organization/Webrage-2</t>
  </si>
  <si>
    <t>webrage</t>
  </si>
  <si>
    <t>http://webrage.jp/index.html</t>
  </si>
  <si>
    <t>Design|Services|Web Development</t>
  </si>
  <si>
    <t>Koriyama</t>
  </si>
  <si>
    <t>/organization/mofibo</t>
  </si>
  <si>
    <t>/funding-round/db6f828625fea6020a9611038e6532b2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mofuse</t>
  </si>
  <si>
    <t>/funding-round/04ded0ed499c46ed53cddfaecb809697</t>
  </si>
  <si>
    <t>/Organization/Webraska</t>
  </si>
  <si>
    <t>Webraska</t>
  </si>
  <si>
    <t>http://www.webraska.com/</t>
  </si>
  <si>
    <t>/funding-round/4401dedfd20cef1ed13fa30595615e57</t>
  </si>
  <si>
    <t>/Organization/Webrazzi</t>
  </si>
  <si>
    <t>Webrazzi</t>
  </si>
  <si>
    <t>http://www.webrazzi.com</t>
  </si>
  <si>
    <t>/funding-round/5e9006afa911efd5788372719eb328ee</t>
  </si>
  <si>
    <t>/Organization/Webridge</t>
  </si>
  <si>
    <t>Webridge</t>
  </si>
  <si>
    <t>http://www.webridge.com</t>
  </si>
  <si>
    <t>/funding-round/afe52cbe8488791f6ffc2ce73b942f55</t>
  </si>
  <si>
    <t>/Organization/Webroot</t>
  </si>
  <si>
    <t>Webroot</t>
  </si>
  <si>
    <t>http://www.webroot.com</t>
  </si>
  <si>
    <t>/funding-round/dc443f44ad7ba7443a97415ba204d1cf</t>
  </si>
  <si>
    <t>/Organization/Websafety</t>
  </si>
  <si>
    <t>WebSafety</t>
  </si>
  <si>
    <t>Cyber Security|Mobile|Software</t>
  </si>
  <si>
    <t>/funding-round/f6692c34e6074d7bf85b97470a918b33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mog</t>
  </si>
  <si>
    <t>/funding-round/1de205990e8380c8ad738f1c4c8c6f72</t>
  </si>
  <si>
    <t>/Organization/Websense</t>
  </si>
  <si>
    <t>Websense</t>
  </si>
  <si>
    <t>http://www.websense.com</t>
  </si>
  <si>
    <t>/funding-round/306381e87b368eb736892cea8d83a049</t>
  </si>
  <si>
    <t>/Organization/Webshastra-Pvt-Ltd</t>
  </si>
  <si>
    <t>Webshastra</t>
  </si>
  <si>
    <t>http://www.webshastra.com/</t>
  </si>
  <si>
    <t>Internet|Internet Marketing|Services</t>
  </si>
  <si>
    <t>/funding-round/5a6d1dec1cd9c489d0968d16d7d5f359</t>
  </si>
  <si>
    <t>/Organization/Webshoz</t>
  </si>
  <si>
    <t>Webshoz</t>
  </si>
  <si>
    <t>http://www.webshoz.com</t>
  </si>
  <si>
    <t>/funding-round/61917fb2857ee14de8eb4041b5922a97</t>
  </si>
  <si>
    <t>/Organization/Websidestory</t>
  </si>
  <si>
    <t>WebSideStory</t>
  </si>
  <si>
    <t>/funding-round/7027ba89872cfb9d795552e7352502ac</t>
  </si>
  <si>
    <t>/Organization/Website-Pros</t>
  </si>
  <si>
    <t>Website Pros</t>
  </si>
  <si>
    <t>/funding-round/9fc28be58ae4706189eecc0cdd9c2f33</t>
  </si>
  <si>
    <t>/Organization/Webspy</t>
  </si>
  <si>
    <t>Webspy</t>
  </si>
  <si>
    <t>http://www.webspy.com</t>
  </si>
  <si>
    <t>/funding-round/ff7f7e5d188266403efaf93dedae54f7</t>
  </si>
  <si>
    <t>/Organization/Webstart-Bristol</t>
  </si>
  <si>
    <t>WebStart Bristol</t>
  </si>
  <si>
    <t>http://www.webstartbristol.com</t>
  </si>
  <si>
    <t>Incubators|Internet</t>
  </si>
  <si>
    <t>/organization/mogad</t>
  </si>
  <si>
    <t>/funding-round/822f86305158e2cc4474b15e3f56c661</t>
  </si>
  <si>
    <t>/Organization/Webstep</t>
  </si>
  <si>
    <t>Webstep</t>
  </si>
  <si>
    <t>http://www.webstep.com</t>
  </si>
  <si>
    <t>/organization/mogene</t>
  </si>
  <si>
    <t>/funding-round/3ab6a5b076e836eb44c672ae6641435a</t>
  </si>
  <si>
    <t>/Organization/Webstudiyo-Productions</t>
  </si>
  <si>
    <t>WebStudiyo Productions</t>
  </si>
  <si>
    <t>http://www.quizrevolution.com</t>
  </si>
  <si>
    <t>Education|Social Media Advertising</t>
  </si>
  <si>
    <t>/organization/mogi</t>
  </si>
  <si>
    <t>/funding-round/63241a4359734959e4c2dcafcaba189c</t>
  </si>
  <si>
    <t>/Organization/Websupport</t>
  </si>
  <si>
    <t>Websupport</t>
  </si>
  <si>
    <t>http://www.websupport.sk</t>
  </si>
  <si>
    <t>Software|Startups|Web Hosting</t>
  </si>
  <si>
    <t>/organization/mogime</t>
  </si>
  <si>
    <t>/funding-round/43a2033b6cd8323ff7b9067001caf730</t>
  </si>
  <si>
    <t>/Organization/Webtab</t>
  </si>
  <si>
    <t>Webtab</t>
  </si>
  <si>
    <t>http://www.webtab.com</t>
  </si>
  <si>
    <t>Facebook Applications|Mobile</t>
  </si>
  <si>
    <t>/organization/mogl</t>
  </si>
  <si>
    <t>/funding-round/15f49f36335b06e4b6bccb0e56fbe0e8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funding-round/1b20fdf6f276b8e31cbe84b74b4802c4</t>
  </si>
  <si>
    <t>/Organization/Webtalk-2</t>
  </si>
  <si>
    <t>WebTalk</t>
  </si>
  <si>
    <t>/funding-round/3da249a655e7e5bf89561a63c34fcec4</t>
  </si>
  <si>
    <t>/Organization/Webteb</t>
  </si>
  <si>
    <t>WebTeb</t>
  </si>
  <si>
    <t>http://www.webteb.com</t>
  </si>
  <si>
    <t>Curated Web|Health and Wellness|Language Learning|Lifestyle</t>
  </si>
  <si>
    <t>/funding-round/5edbc082105aca529c827316fb59f43e</t>
  </si>
  <si>
    <t>/Organization/Webthriftstore</t>
  </si>
  <si>
    <t>WebThriftStore</t>
  </si>
  <si>
    <t>http://www.webthriftstore.com</t>
  </si>
  <si>
    <t>Charity|E-Commerce|Nonprofits|Startups</t>
  </si>
  <si>
    <t>/funding-round/a4b3bf70752c447b3e44f4b9e0d252fe</t>
  </si>
  <si>
    <t>/Organization/Webtide</t>
  </si>
  <si>
    <t>webtide</t>
  </si>
  <si>
    <t>http://www.webtide.com</t>
  </si>
  <si>
    <t>/funding-round/b7d21abaebf80f13400830525c039e21</t>
  </si>
  <si>
    <t>/Organization/Webtogs</t>
  </si>
  <si>
    <t>Webtogs</t>
  </si>
  <si>
    <t>http://www.webtogs.co.uk</t>
  </si>
  <si>
    <t>E-Commerce|Fashion|Mens Specific|Outdoors|Sports|Women</t>
  </si>
  <si>
    <t>Wincanton</t>
  </si>
  <si>
    <t>/funding-round/ec91c234150a465d03e2c2f07536f2a2</t>
  </si>
  <si>
    <t>/Organization/Webtone-Technologies</t>
  </si>
  <si>
    <t>WebTone Technologies</t>
  </si>
  <si>
    <t>Customer Support Tools|Enterprises|Financial Services</t>
  </si>
  <si>
    <t>/organization/moglix</t>
  </si>
  <si>
    <t>/funding-round/3885f3a5fc9ac827d91717614cdb38f9</t>
  </si>
  <si>
    <t>/Organization/Webtrekk</t>
  </si>
  <si>
    <t>Webtrekk</t>
  </si>
  <si>
    <t>http://www.webtrekk.com</t>
  </si>
  <si>
    <t>/organization/moglue</t>
  </si>
  <si>
    <t>/funding-round/3dec334dd63b3425dee4dbf8a0cc6dd1</t>
  </si>
  <si>
    <t>/Organization/Webtuner</t>
  </si>
  <si>
    <t>WebTuner</t>
  </si>
  <si>
    <t>http://www.webtuner.tv</t>
  </si>
  <si>
    <t>/funding-round/8139e3870e13ea8b71966b5b5495d40b</t>
  </si>
  <si>
    <t>/Organization/Webtv</t>
  </si>
  <si>
    <t>WebTV</t>
  </si>
  <si>
    <t>http://web.tv</t>
  </si>
  <si>
    <t>Games|Internet|Photography|Social Media|Video|Video Streaming</t>
  </si>
  <si>
    <t>/funding-round/cbd939cb8a9eb1d0d44a15991f9f5916</t>
  </si>
  <si>
    <t>/Organization/Webupo</t>
  </si>
  <si>
    <t>Webupo</t>
  </si>
  <si>
    <t>http://webupo.com</t>
  </si>
  <si>
    <t>/organization/mogo-design</t>
  </si>
  <si>
    <t>/funding-round/1530e3ce1f4252ae33ad030b7b836fba</t>
  </si>
  <si>
    <t>/Organization/Webvan</t>
  </si>
  <si>
    <t>Webvan</t>
  </si>
  <si>
    <t>http://www.webvan.com</t>
  </si>
  <si>
    <t>Commodities|Consumer Goods|Groceries|Service Industries</t>
  </si>
  <si>
    <t>/funding-round/25135f1b80e3713d0f61d292e965c0a9</t>
  </si>
  <si>
    <t>/Organization/Webvanta</t>
  </si>
  <si>
    <t>Webvanta</t>
  </si>
  <si>
    <t>http://www.webvanta.com</t>
  </si>
  <si>
    <t>/organization/mogo-finance-technology</t>
  </si>
  <si>
    <t>/funding-round/befe250f77b4991395a9734de2d1f1aa</t>
  </si>
  <si>
    <t>/Organization/Webvet</t>
  </si>
  <si>
    <t>WebVet</t>
  </si>
  <si>
    <t>http://www.webvet.com</t>
  </si>
  <si>
    <t>Health and Wellness|Pets</t>
  </si>
  <si>
    <t>/organization/mogoroom</t>
  </si>
  <si>
    <t>/funding-round/0128500ab68f423306dab720c669536b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mogotest</t>
  </si>
  <si>
    <t>/funding-round/378d22d1a0f61ba15de3056d75225fb1</t>
  </si>
  <si>
    <t>/Organization/Webxiom</t>
  </si>
  <si>
    <t>WebXiom</t>
  </si>
  <si>
    <t>http://www.webxiom.com</t>
  </si>
  <si>
    <t>Advertising|Internet|News|Social Media|Visual Search</t>
  </si>
  <si>
    <t>/organization/mogotix</t>
  </si>
  <si>
    <t>/funding-round/fd2b699c060c981f2c0a8785017ca676</t>
  </si>
  <si>
    <t>/Organization/Webxites</t>
  </si>
  <si>
    <t>Webxites</t>
  </si>
  <si>
    <t>http://www.webxites.com</t>
  </si>
  <si>
    <t>/organization/mogreet</t>
  </si>
  <si>
    <t>/funding-round/27a6000bf7e440446bb9c776ba9725b3</t>
  </si>
  <si>
    <t>/Organization/Webyclip</t>
  </si>
  <si>
    <t>WebyClip</t>
  </si>
  <si>
    <t>http://www.webyclip.com/ns/</t>
  </si>
  <si>
    <t>/funding-round/28e8ae8e1cbfc27652c6e838e448e971</t>
  </si>
  <si>
    <t>/Organization/Webydo</t>
  </si>
  <si>
    <t>Webydo.</t>
  </si>
  <si>
    <t>http://www.webydo.com</t>
  </si>
  <si>
    <t>/funding-round/6d443352e3bd5035c77bbf80b837f2b0</t>
  </si>
  <si>
    <t>/Organization/Webymaster</t>
  </si>
  <si>
    <t>Webymaster</t>
  </si>
  <si>
    <t>http://www.webymaster.com/</t>
  </si>
  <si>
    <t>/funding-round/7a28ef9f06631159f93838fed250b4a1</t>
  </si>
  <si>
    <t>/Organization/Webyog</t>
  </si>
  <si>
    <t>Webyog</t>
  </si>
  <si>
    <t>https://www.webyog.com</t>
  </si>
  <si>
    <t>Apps|Databases|Data Visualization|Email|Software</t>
  </si>
  <si>
    <t>/organization/mogujie</t>
  </si>
  <si>
    <t>/funding-round/818e371b00409c44c165ef608922860b</t>
  </si>
  <si>
    <t>/Organization/Wecash</t>
  </si>
  <si>
    <t>Wecash</t>
  </si>
  <si>
    <t>http://www.wecash.net/</t>
  </si>
  <si>
    <t>Algorithms|Big Data|Technology</t>
  </si>
  <si>
    <t>/funding-round/8dc1dbe8da903db4ac490ad80acfb7c8</t>
  </si>
  <si>
    <t>/Organization/Wecomics</t>
  </si>
  <si>
    <t>WeComics</t>
  </si>
  <si>
    <t>http://wecomics.cn/</t>
  </si>
  <si>
    <t>Comics|Mobile Commerce|Social Media</t>
  </si>
  <si>
    <t>/funding-round/9fbb3ff82d1904cda731b599eff78994</t>
  </si>
  <si>
    <t>/Organization/Wecomm</t>
  </si>
  <si>
    <t>weComm</t>
  </si>
  <si>
    <t>http://www.wecomm.com</t>
  </si>
  <si>
    <t>/funding-round/d82cdc1c0b4f577b442b8a409c204b30</t>
  </si>
  <si>
    <t>/Organization/Wecounsel-Solutions</t>
  </si>
  <si>
    <t>WeCounsel Solutions, LLC</t>
  </si>
  <si>
    <t>http://wecounsel.com</t>
  </si>
  <si>
    <t>/funding-round/d9757009e6595aaf5c0fb054e0f9e233</t>
  </si>
  <si>
    <t>/Organization/Wed-Me-Good</t>
  </si>
  <si>
    <t>Wed Me Good</t>
  </si>
  <si>
    <t>http://www.wedmegood.com</t>
  </si>
  <si>
    <t>/funding-round/f97e4893ad99de69881132dd107cf824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mohchi</t>
  </si>
  <si>
    <t>/funding-round/29d37cd072ba80b0e5144819fedf8946</t>
  </si>
  <si>
    <t>/Organization/Wedding-Party</t>
  </si>
  <si>
    <t>Wedding Party</t>
  </si>
  <si>
    <t>http://weddingpartyapp.com</t>
  </si>
  <si>
    <t>iPhone|Mobile|Weddings</t>
  </si>
  <si>
    <t>/organization/mohiomap</t>
  </si>
  <si>
    <t>/funding-round/4bd3ad05bbdc3402629ba6e61a9ccec6</t>
  </si>
  <si>
    <t>/Organization/Wedding-Reality</t>
  </si>
  <si>
    <t>Wedding Reality</t>
  </si>
  <si>
    <t>http://wedreality.com</t>
  </si>
  <si>
    <t>Fashion|Weddings</t>
  </si>
  <si>
    <t>/funding-round/87c954fdc8c0b960fd7482465f424eb0</t>
  </si>
  <si>
    <t>/Organization/Wedding-Snap</t>
  </si>
  <si>
    <t>Eversnap</t>
  </si>
  <si>
    <t>http://eversnapapp.com</t>
  </si>
  <si>
    <t>Events|Mobile|Photo Sharing|Privacy|Travel|Video|Weddings</t>
  </si>
  <si>
    <t>/organization/mohive</t>
  </si>
  <si>
    <t>/funding-round/d770f5e78f4a42ffc5425d6e984415bb</t>
  </si>
  <si>
    <t>/Organization/Wedding-Spot</t>
  </si>
  <si>
    <t>Wedding Spot</t>
  </si>
  <si>
    <t>http://www.wedding-spot.com</t>
  </si>
  <si>
    <t>/organization/mohound</t>
  </si>
  <si>
    <t>/funding-round/f89a42dbfe79cd95707c5c8d6e1e0f6a</t>
  </si>
  <si>
    <t>/Organization/Weddingful</t>
  </si>
  <si>
    <t>Weddingful</t>
  </si>
  <si>
    <t>http://weddingful.com</t>
  </si>
  <si>
    <t>Curated Web|E-Commerce|Social Commerce|Weddings</t>
  </si>
  <si>
    <t>/organization/moi-corporation</t>
  </si>
  <si>
    <t>/funding-round/60645393506427e0867c35b4a2f5253a</t>
  </si>
  <si>
    <t>/Organization/Weddinglovely</t>
  </si>
  <si>
    <t>WeddingLovely</t>
  </si>
  <si>
    <t>http://weddinglovely.com</t>
  </si>
  <si>
    <t>/funding-round/6616c30b62f87a19f27fec3250cf76f9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moisture-mapper-international</t>
  </si>
  <si>
    <t>/funding-round/2b72f8e8da48cd29287d6f02552fa238</t>
  </si>
  <si>
    <t>/Organization/Weddingwire-Inc</t>
  </si>
  <si>
    <t>WeddingWire Inc</t>
  </si>
  <si>
    <t>http://www.weddingwire.com</t>
  </si>
  <si>
    <t>/organization/moja-outdoors</t>
  </si>
  <si>
    <t>/funding-round/10b6a588477c30dc8da64aa10cbefd2c</t>
  </si>
  <si>
    <t>/Organization/Wedeliver</t>
  </si>
  <si>
    <t>WeDeliver</t>
  </si>
  <si>
    <t>http://wedeliver.us</t>
  </si>
  <si>
    <t>E-Commerce|Local|Public Transportation|Startups</t>
  </si>
  <si>
    <t>/organization/mojave-networks</t>
  </si>
  <si>
    <t>/funding-round/ce6d51849175ff7050cbc53845caa564</t>
  </si>
  <si>
    <t>/Organization/Wedemand</t>
  </si>
  <si>
    <t>WeDemand</t>
  </si>
  <si>
    <t>http://www.wedemand.com</t>
  </si>
  <si>
    <t>/organization/mojeek</t>
  </si>
  <si>
    <t>/funding-round/1972d4b7eeb7930c52755b4d302bba3d</t>
  </si>
  <si>
    <t>/Organization/Wedge-Buster</t>
  </si>
  <si>
    <t>Wedge Buster</t>
  </si>
  <si>
    <t>http://wedgebuster.com</t>
  </si>
  <si>
    <t>/funding-round/333620282439a576bcf4411ffc276100</t>
  </si>
  <si>
    <t>/Organization/Wedge-Networks</t>
  </si>
  <si>
    <t>Wedge Networks</t>
  </si>
  <si>
    <t>http://www.wedgenetworks.com</t>
  </si>
  <si>
    <t>/organization/moji-fengyun-beijing-software-technology-development-co</t>
  </si>
  <si>
    <t>/funding-round/e521aa9c4419cfadc60bffe83624af5b</t>
  </si>
  <si>
    <t>/Organization/Wedgies</t>
  </si>
  <si>
    <t>wedgies</t>
  </si>
  <si>
    <t>http://wedgies.com</t>
  </si>
  <si>
    <t>Curated Web|Polling|Surveys</t>
  </si>
  <si>
    <t>/organization/mojio</t>
  </si>
  <si>
    <t>/funding-round/4ac63e925de0ef762581e6df29bd1d23</t>
  </si>
  <si>
    <t>/Organization/Wedia</t>
  </si>
  <si>
    <t>Wedia</t>
  </si>
  <si>
    <t>http://www.wedia-group.com</t>
  </si>
  <si>
    <t>/funding-round/5a8ce226a2c2b9dc4c7bd8ce4aeed39a</t>
  </si>
  <si>
    <t>/Organization/Wedidit</t>
  </si>
  <si>
    <t>WeDidIt</t>
  </si>
  <si>
    <t>http://wedid.it</t>
  </si>
  <si>
    <t>/organization/mojiva</t>
  </si>
  <si>
    <t>/funding-round/24ba5b6e3d494388f1d9510b655e7a09</t>
  </si>
  <si>
    <t>/Organization/Wedit</t>
  </si>
  <si>
    <t>Wedit</t>
  </si>
  <si>
    <t>http://www.wedit.com</t>
  </si>
  <si>
    <t>Social Media|Video|Weddings</t>
  </si>
  <si>
    <t>/funding-round/3ced341b0252829cae14c04f1ce3eeff</t>
  </si>
  <si>
    <t>/Organization/Wedivite</t>
  </si>
  <si>
    <t>Wedivite</t>
  </si>
  <si>
    <t>http://www.wedivite.com</t>
  </si>
  <si>
    <t>Event Management|Events|Photo Sharing|Social Media|Weddings</t>
  </si>
  <si>
    <t>/funding-round/977384698eb60daf8512bd56ab90dcbd</t>
  </si>
  <si>
    <t>/Organization/Wedo-Shopping</t>
  </si>
  <si>
    <t>Wedo Shopping</t>
  </si>
  <si>
    <t>http://wedo.co.uk</t>
  </si>
  <si>
    <t>E-Commerce|Furniture|Online Shopping|Shopping</t>
  </si>
  <si>
    <t>/funding-round/a6cec64675385057ebf9d4204bf491be</t>
  </si>
  <si>
    <t>/Organization/Wedpics</t>
  </si>
  <si>
    <t>WedPics</t>
  </si>
  <si>
    <t>https://www.wedpics.com/</t>
  </si>
  <si>
    <t>Android|Apps|iOS|iPhone|Photography|Photo Sharing|Weddings</t>
  </si>
  <si>
    <t>/funding-round/c601ddcd3ed11894c822909b06e6a612</t>
  </si>
  <si>
    <t>/Organization/Wedspire</t>
  </si>
  <si>
    <t>Wedspire</t>
  </si>
  <si>
    <t>http://www.wedspire.com/</t>
  </si>
  <si>
    <t>Curated Web|E-Commerce|Marketplaces|Social Buying|Social Commerce|Weddings</t>
  </si>
  <si>
    <t>/funding-round/d3bf073bb27b34409b6bca36c57d473f</t>
  </si>
  <si>
    <t>/Organization/Weduc</t>
  </si>
  <si>
    <t>WeDuc</t>
  </si>
  <si>
    <t>http://weduc.com</t>
  </si>
  <si>
    <t>/organization/mojix</t>
  </si>
  <si>
    <t>/funding-round/6b76412078fc1dc2319151ac416ff01a</t>
  </si>
  <si>
    <t>/Organization/Wedwu</t>
  </si>
  <si>
    <t>WedWu</t>
  </si>
  <si>
    <t>http://wedwu.com</t>
  </si>
  <si>
    <t>Events|Photography|Weddings</t>
  </si>
  <si>
    <t>/funding-round/9da3cc3055273df5a9ebff0a4f587327</t>
  </si>
  <si>
    <t>/Organization/Wee-Web</t>
  </si>
  <si>
    <t>Wee Web</t>
  </si>
  <si>
    <t>http://justfamily.com/</t>
  </si>
  <si>
    <t>/funding-round/cdcb1aeeb8422b73aa0b8c5de4bd0cc6</t>
  </si>
  <si>
    <t>/Organization/Weebly</t>
  </si>
  <si>
    <t>Weebly</t>
  </si>
  <si>
    <t>http://www.weebly.com</t>
  </si>
  <si>
    <t>Blogging Platforms|Curated Web|E-Commerce Platforms|Web Development</t>
  </si>
  <si>
    <t>/organization/mojn</t>
  </si>
  <si>
    <t>/funding-round/397c9eee36a88562a9974f447d0e997f</t>
  </si>
  <si>
    <t>/Organization/Weecast</t>
  </si>
  <si>
    <t>Weecast - Tuto.com</t>
  </si>
  <si>
    <t>http://www.tuto.com</t>
  </si>
  <si>
    <t>Curated Web|Tutoring|Video</t>
  </si>
  <si>
    <t>Toulon</t>
  </si>
  <si>
    <t>/organization/mojo-labs-co</t>
  </si>
  <si>
    <t>/funding-round/91c5d7e74e00057495210906f238bd53</t>
  </si>
  <si>
    <t>/Organization/Weed-Zinger</t>
  </si>
  <si>
    <t>Weed Zinger</t>
  </si>
  <si>
    <t>http://www.weedzinger.com</t>
  </si>
  <si>
    <t>Pickerington</t>
  </si>
  <si>
    <t>/funding-round/ae5a2f7ed85385e7b2e8eca4b0430bff</t>
  </si>
  <si>
    <t>/Organization/Weeding-Technologies</t>
  </si>
  <si>
    <t>Weeding Technologies</t>
  </si>
  <si>
    <t>http://weedingtech.com/</t>
  </si>
  <si>
    <t>Agriculture|Food Processing|Innovation Management</t>
  </si>
  <si>
    <t>/organization/mojo-mobility</t>
  </si>
  <si>
    <t>/funding-round/48e856fd14f327186fdc871b76488ecb</t>
  </si>
  <si>
    <t>/Organization/Weedshare</t>
  </si>
  <si>
    <t>Social High</t>
  </si>
  <si>
    <t>http://www.socialhigh.com</t>
  </si>
  <si>
    <t>/funding-round/4dc18eca8890ae25804367f8c660a098</t>
  </si>
  <si>
    <t>/Organization/Weedwall</t>
  </si>
  <si>
    <t>WeedWall</t>
  </si>
  <si>
    <t>http://www.weedwall.com</t>
  </si>
  <si>
    <t>Cannabis|Social Media</t>
  </si>
  <si>
    <t>/organization/mojo-motors</t>
  </si>
  <si>
    <t>/funding-round/314c8cac87e5ac5b38d4faabf31e95c3</t>
  </si>
  <si>
    <t>/Organization/Weekdone</t>
  </si>
  <si>
    <t>Weekdone</t>
  </si>
  <si>
    <t>http://weekdone.com</t>
  </si>
  <si>
    <t>Enterprise Software|Human Resources|Project Management|Task Management</t>
  </si>
  <si>
    <t>/funding-round/361d5b91c62073e837a2dbc97810133d</t>
  </si>
  <si>
    <t>/Organization/Weekend-A-Gogo</t>
  </si>
  <si>
    <t>Weekend-a-gogo</t>
  </si>
  <si>
    <t>http://weekendagogo.it</t>
  </si>
  <si>
    <t>/funding-round/8455510f905f5f276f08b3f4fce68dc1</t>
  </si>
  <si>
    <t>/Organization/Weekendesk</t>
  </si>
  <si>
    <t>Weekendesk</t>
  </si>
  <si>
    <t>http://www.weekendesk.fr</t>
  </si>
  <si>
    <t>Online Travel|Tourism|Travel|Travel &amp; Tourism</t>
  </si>
  <si>
    <t>/funding-round/ffb9c4b83c6d3341fecc6ebdd1b40733</t>
  </si>
  <si>
    <t>/Organization/Weeks-Communications</t>
  </si>
  <si>
    <t>Weeks Communications</t>
  </si>
  <si>
    <t>http://fathomvoice.com</t>
  </si>
  <si>
    <t>/organization/mojoe-brewing-company</t>
  </si>
  <si>
    <t>/funding-round/8a1a40c730c01d1174e4ee5e9b4a9870</t>
  </si>
  <si>
    <t>/Organization/Weele</t>
  </si>
  <si>
    <t>Weele</t>
  </si>
  <si>
    <t>http://weele.co</t>
  </si>
  <si>
    <t>/organization/mojopages</t>
  </si>
  <si>
    <t>/funding-round/a592f8720941f57b942d94aa0c4ee961</t>
  </si>
  <si>
    <t>/Organization/Weeleo</t>
  </si>
  <si>
    <t>Weeleo</t>
  </si>
  <si>
    <t>http://www.weeleo.com</t>
  </si>
  <si>
    <t>Apps|Finance|Peer-to-Peer|Tourism|Travel</t>
  </si>
  <si>
    <t>/organization/mojostreet</t>
  </si>
  <si>
    <t>/funding-round/fbdeed06c4682e03c600e59658af77f4</t>
  </si>
  <si>
    <t>/Organization/Weemba</t>
  </si>
  <si>
    <t>Weemba</t>
  </si>
  <si>
    <t>http://www.weemba.com</t>
  </si>
  <si>
    <t>/organization/moka</t>
  </si>
  <si>
    <t>/funding-round/099941fd8c5834f0f01a27ce89dfeacc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funding-round/d84c67457ee8f2853a8984d853a11c0e</t>
  </si>
  <si>
    <t>/Organization/Weemss-Ltd-</t>
  </si>
  <si>
    <t>Weemss Ltd.</t>
  </si>
  <si>
    <t>http://www.weemss.com</t>
  </si>
  <si>
    <t>/organization/moka5</t>
  </si>
  <si>
    <t>/funding-round/198e910c331d91e6c257a04e18efd482</t>
  </si>
  <si>
    <t>/Organization/Weendy</t>
  </si>
  <si>
    <t>Sunshine</t>
  </si>
  <si>
    <t>http://thesunshine.co</t>
  </si>
  <si>
    <t>Environmental Innovation|Internet of Things|Mobile</t>
  </si>
  <si>
    <t>/funding-round/4930b08a3e6685c12694616ffa77a294</t>
  </si>
  <si>
    <t>/Organization/Weengs</t>
  </si>
  <si>
    <t>Weengs</t>
  </si>
  <si>
    <t>http://weengs.co.uk</t>
  </si>
  <si>
    <t>/funding-round/6ed10ce0853e6721d166bf65df5a225e</t>
  </si>
  <si>
    <t>/Organization/Weepo-2</t>
  </si>
  <si>
    <t>Weepo</t>
  </si>
  <si>
    <t>http://www.weepo.com</t>
  </si>
  <si>
    <t>/funding-round/a4beee149896b82dc9336b59d1b4b3b5</t>
  </si>
  <si>
    <t>/Organization/Wees</t>
  </si>
  <si>
    <t>Wees</t>
  </si>
  <si>
    <t>http://youandwees.com/</t>
  </si>
  <si>
    <t>/funding-round/ad230e53d9d0d9b6020a6b33595771d1</t>
  </si>
  <si>
    <t>/Organization/Weesh</t>
  </si>
  <si>
    <t>Weesh</t>
  </si>
  <si>
    <t>http://signup.getweesh.com</t>
  </si>
  <si>
    <t>Reviews and Recommendations|Shared Services|Social Network Media</t>
  </si>
  <si>
    <t>/funding-round/b60d19e46ac6cff93b17a706d082cabc</t>
  </si>
  <si>
    <t>/Organization/Weespin</t>
  </si>
  <si>
    <t>weeSPIN</t>
  </si>
  <si>
    <t>http://www.weespin.com</t>
  </si>
  <si>
    <t>Digital Media|Entertainment|Music|Software</t>
  </si>
  <si>
    <t>/funding-round/cbb63316ac3a6e666dfac2cfc9954754</t>
  </si>
  <si>
    <t>/Organization/Weespring</t>
  </si>
  <si>
    <t>weeSpring</t>
  </si>
  <si>
    <t>http://www.weespring.com</t>
  </si>
  <si>
    <t>Curated Web|E-Commerce|Finance|Parenting|Social Media</t>
  </si>
  <si>
    <t>/funding-round/fbe069e3ab7046e6a4ef85fe25b01b15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mokhaorigin</t>
  </si>
  <si>
    <t>/funding-round/95c8817932330ebf644c711e9ba1ca87</t>
  </si>
  <si>
    <t>/Organization/Weetab</t>
  </si>
  <si>
    <t>Weetab</t>
  </si>
  <si>
    <t>http://weetab.ca</t>
  </si>
  <si>
    <t>Analytics|Big Data|Mobile Commerce</t>
  </si>
  <si>
    <t>/organization/moki-tv</t>
  </si>
  <si>
    <t>/funding-round/f16fa2fb22b1ed4142c0591085a22ea5</t>
  </si>
  <si>
    <t>/Organization/Weetabix</t>
  </si>
  <si>
    <t>Weetabix</t>
  </si>
  <si>
    <t>http://www.weetabix.co.uk/</t>
  </si>
  <si>
    <t>Kettering</t>
  </si>
  <si>
    <t>/organization/mokimobility</t>
  </si>
  <si>
    <t>/funding-round/645d512edd0ff29cca5fc812d492223b</t>
  </si>
  <si>
    <t>/Organization/Weeve</t>
  </si>
  <si>
    <t>Weeve</t>
  </si>
  <si>
    <t>http://weeve.it</t>
  </si>
  <si>
    <t>/funding-round/65d064f2cd751a9b95dfc273919f34a8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moko</t>
  </si>
  <si>
    <t>/funding-round/a054c478d52b6d00da1057c96fe98430</t>
  </si>
  <si>
    <t>/Organization/Weeworld</t>
  </si>
  <si>
    <t>WeeWorld</t>
  </si>
  <si>
    <t>http://www.weeworld.com</t>
  </si>
  <si>
    <t>Entertainment|Games|Social Games|Virtual Worlds</t>
  </si>
  <si>
    <t>/organization/moko-social-media</t>
  </si>
  <si>
    <t>/funding-round/01c0fdad6cc6e5bebe1ff84d0aa9e4ea</t>
  </si>
  <si>
    <t>/Organization/Weezevent</t>
  </si>
  <si>
    <t>WEEZEVENT</t>
  </si>
  <si>
    <t>http://www.weezevents.com</t>
  </si>
  <si>
    <t>Credit Cards|E-Commerce|Event Management|Events|P2P Money Transfer|Payments</t>
  </si>
  <si>
    <t>/funding-round/e9c42db6670a7c5cb50c7aeff0a7bdb5</t>
  </si>
  <si>
    <t>/Organization/Weezic</t>
  </si>
  <si>
    <t>Weezic</t>
  </si>
  <si>
    <t>http://weezic.com</t>
  </si>
  <si>
    <t>Music|Web Tools</t>
  </si>
  <si>
    <t>/organization/mokono</t>
  </si>
  <si>
    <t>/funding-round/2b9e49ab21a8eb4834923d771725a5b0</t>
  </si>
  <si>
    <t>/Organization/Weezim-Com</t>
  </si>
  <si>
    <t>weezim.com</t>
  </si>
  <si>
    <t>http://weezim.com</t>
  </si>
  <si>
    <t>iPad|Maps|Real Estate</t>
  </si>
  <si>
    <t>/organization/mokredit</t>
  </si>
  <si>
    <t>/funding-round/9042b3cb592faec770ab3f6a779d5cdb</t>
  </si>
  <si>
    <t>/Organization/Wefi</t>
  </si>
  <si>
    <t>WeFi</t>
  </si>
  <si>
    <t>http://www.wefi.com</t>
  </si>
  <si>
    <t>/funding-round/bebd9b7a8e6bbd587d71e6f35d49cd75</t>
  </si>
  <si>
    <t>/Organization/Wefitter</t>
  </si>
  <si>
    <t>WeFitter</t>
  </si>
  <si>
    <t>http://www.wefitter.com</t>
  </si>
  <si>
    <t>E-Commerce|Fitness|Gamification</t>
  </si>
  <si>
    <t>/organization/moksha8-pharmaceuticals</t>
  </si>
  <si>
    <t>/funding-round/2c5322ec661f8a74e2787675d061a4a0</t>
  </si>
  <si>
    <t>/Organization/Weft</t>
  </si>
  <si>
    <t>Weft</t>
  </si>
  <si>
    <t>http://weft.io</t>
  </si>
  <si>
    <t>Analytics|Big Data|Enterprise Software|Logistics|Predictive Analytics</t>
  </si>
  <si>
    <t>/funding-round/414a0b00d6b20000dae14cf86a6a89b3</t>
  </si>
  <si>
    <t>/Organization/Wefunder</t>
  </si>
  <si>
    <t>Wefunder</t>
  </si>
  <si>
    <t>http://www.wefunder.com</t>
  </si>
  <si>
    <t>/funding-round/8ecc808ee75f01f4cbb76a10eab5c780</t>
  </si>
  <si>
    <t>/Organization/Wegame</t>
  </si>
  <si>
    <t>WeGame</t>
  </si>
  <si>
    <t>http://www.WeGame.com</t>
  </si>
  <si>
    <t>/funding-round/c858da0120d38206511fcea0c7fd3e0d</t>
  </si>
  <si>
    <t>/Organization/Wegather</t>
  </si>
  <si>
    <t>WeGather</t>
  </si>
  <si>
    <t>http://www.wegather.com</t>
  </si>
  <si>
    <t>/funding-round/ff0708adaf3f732f207d539e81d66514</t>
  </si>
  <si>
    <t>/Organization/Wegilant</t>
  </si>
  <si>
    <t>Wegilant (Appvigil)</t>
  </si>
  <si>
    <t>https://appvigil.co</t>
  </si>
  <si>
    <t>Android|Enterprise Software|Security</t>
  </si>
  <si>
    <t>/organization/moku</t>
  </si>
  <si>
    <t>/funding-round/061b69248ff983af7129c63e73b428bc</t>
  </si>
  <si>
    <t>/Organization/Wego-Com</t>
  </si>
  <si>
    <t>Wego</t>
  </si>
  <si>
    <t>http://www.wego.com</t>
  </si>
  <si>
    <t>E-Commerce|Hotels|Search|Travel</t>
  </si>
  <si>
    <t>/organization/moky</t>
  </si>
  <si>
    <t>/funding-round/965f55bb246fdb2f590ac44e532dc101</t>
  </si>
  <si>
    <t>/Organization/Wegolook</t>
  </si>
  <si>
    <t>WeGoLook</t>
  </si>
  <si>
    <t>http://www.wegolook.com</t>
  </si>
  <si>
    <t>/organization/mola-com</t>
  </si>
  <si>
    <t>/funding-round/4638c676a19922ba36e91250ca053856</t>
  </si>
  <si>
    <t>/Organization/Wegoout</t>
  </si>
  <si>
    <t>WeGoOut</t>
  </si>
  <si>
    <t>http://www.wegoout.com</t>
  </si>
  <si>
    <t>Curated Web|Events|Location Based Services|Mobile|Nightlife|Social Network Media</t>
  </si>
  <si>
    <t>/organization/molcure</t>
  </si>
  <si>
    <t>/funding-round/32d4fd1424033a9cb423bf5aed801161</t>
  </si>
  <si>
    <t>/Organization/Wegowise</t>
  </si>
  <si>
    <t>WegoWise</t>
  </si>
  <si>
    <t>http://www.wegowise.com</t>
  </si>
  <si>
    <t>/funding-round/4f3939c3a7645de49079b15051c33d25</t>
  </si>
  <si>
    <t>/Organization/Wegreek</t>
  </si>
  <si>
    <t>WeGreek</t>
  </si>
  <si>
    <t>http://wegreekapp.com</t>
  </si>
  <si>
    <t>Advertising|Colleges|Entertainment|Mobile|Social Media</t>
  </si>
  <si>
    <t>/funding-round/5e1d294970d85923a033e9a8ef8df30c</t>
  </si>
  <si>
    <t>/Organization/Wegush</t>
  </si>
  <si>
    <t>WeGush</t>
  </si>
  <si>
    <t>http://www.wegush.com/</t>
  </si>
  <si>
    <t>/funding-round/5fe543cae6267ad5943ee6a9df59d438</t>
  </si>
  <si>
    <t>/Organization/Wehack-It</t>
  </si>
  <si>
    <t>WeHack.It</t>
  </si>
  <si>
    <t>http://wehack.it</t>
  </si>
  <si>
    <t>Apps|Design|iOS|Social Media|Software|Web Development</t>
  </si>
  <si>
    <t>/funding-round/94574993b7c6a29ce351b0b89c44a209</t>
  </si>
  <si>
    <t>/Organization/Wehaus</t>
  </si>
  <si>
    <t>WeHaus</t>
  </si>
  <si>
    <t>http://www.wehaus.com</t>
  </si>
  <si>
    <t>Home Automation|Sensors|Tablets</t>
  </si>
  <si>
    <t>/organization/mold-masters</t>
  </si>
  <si>
    <t>/funding-round/f89532fcca56a38a4d47bafb3188d86f</t>
  </si>
  <si>
    <t>/Organization/Wehealth</t>
  </si>
  <si>
    <t>WeHealth</t>
  </si>
  <si>
    <t>http://wehealthblog.com</t>
  </si>
  <si>
    <t>/organization/molecular-biometrics</t>
  </si>
  <si>
    <t>/funding-round/4ffcee80a84e18586424b23cdf743f3c</t>
  </si>
  <si>
    <t>/Organization/Wehostels</t>
  </si>
  <si>
    <t>WeHostels</t>
  </si>
  <si>
    <t>http://wehostels.com</t>
  </si>
  <si>
    <t>E-Commerce|Marketplaces|Mobile|Social Media|Startups|Travel</t>
  </si>
  <si>
    <t>/funding-round/9ca5e48fe7eb597c2534105eb9402a41</t>
  </si>
  <si>
    <t>/Organization/Weiboagent</t>
  </si>
  <si>
    <t>Weiboagent</t>
  </si>
  <si>
    <t>http://weiboagent.com</t>
  </si>
  <si>
    <t>/organization/molecular-detection</t>
  </si>
  <si>
    <t>/funding-round/59f2622ca85c1d5461cb3eab7c8f1120</t>
  </si>
  <si>
    <t>/Organization/Weibu</t>
  </si>
  <si>
    <t>Weibu</t>
  </si>
  <si>
    <t>http://www.51weibu.com</t>
  </si>
  <si>
    <t>/funding-round/74443e2142eaab215b6945ae6e4747d9</t>
  </si>
  <si>
    <t>/Organization/Weic-Corporation</t>
  </si>
  <si>
    <t>WEIC Corporation</t>
  </si>
  <si>
    <t>http://www.weic.jp/</t>
  </si>
  <si>
    <t>/funding-round/8d018ef4b0afa43342dfcbc514ed794b</t>
  </si>
  <si>
    <t>/Organization/Weichaishi-Com</t>
  </si>
  <si>
    <t>Weichaishi.com</t>
  </si>
  <si>
    <t>http://weichaishi.com/</t>
  </si>
  <si>
    <t>/funding-round/9a7d1cb6dbbcdece187a6f61b4d3dae9</t>
  </si>
  <si>
    <t xml:space="preserve">/Organization/Weiche-Tech-? ? ? ? </t>
  </si>
  <si>
    <t>Weiche Tech ????</t>
  </si>
  <si>
    <t>http://www.weicheche.cn</t>
  </si>
  <si>
    <t>/funding-round/a3b60879e6ad3dd73a43659b9f62aa81</t>
  </si>
  <si>
    <t>/Organization/Weidai</t>
  </si>
  <si>
    <t>Weidai</t>
  </si>
  <si>
    <t>https://www.weidai.com.cn/</t>
  </si>
  <si>
    <t>Financial Services|P2P Money Transfer|Services</t>
  </si>
  <si>
    <t>/organization/molecular-formulations</t>
  </si>
  <si>
    <t>/funding-round/24f11b7505ff1a878a7adc204655f0a4</t>
  </si>
  <si>
    <t>/Organization/Weifang-Pharmaceutical-Factory-Co-Ltd</t>
  </si>
  <si>
    <t>Weifang Pharmaceutical Factory</t>
  </si>
  <si>
    <t>http://www.weifangpharm.com</t>
  </si>
  <si>
    <t>Weifang</t>
  </si>
  <si>
    <t>/organization/molecular-health-gmbh</t>
  </si>
  <si>
    <t>/funding-round/a2df7998e05a068cf36b01fdc9f3661f</t>
  </si>
  <si>
    <t>/Organization/Weight-Loss-Clubs-Worldwide</t>
  </si>
  <si>
    <t>Weight Loss Clubs Worldwide</t>
  </si>
  <si>
    <t>https://www.weightlossclubsworldwide.com/en/</t>
  </si>
  <si>
    <t>/organization/molecular-imaging-research</t>
  </si>
  <si>
    <t>/funding-round/056641dd50645327cf066d9cac5e2e46</t>
  </si>
  <si>
    <t>/Organization/Weight-Wins</t>
  </si>
  <si>
    <t>Weight Wins</t>
  </si>
  <si>
    <t>http://www.weightwinshealth.com</t>
  </si>
  <si>
    <t>Health and Wellness|Health Care|Incentives|Personal Health</t>
  </si>
  <si>
    <t>/funding-round/05ffc143f17b6e710128c863b7c6cfb2</t>
  </si>
  <si>
    <t>/Organization/Weightup-Solutions</t>
  </si>
  <si>
    <t>Weightup Solutions</t>
  </si>
  <si>
    <t>http://www.weightupsolutions.com/</t>
  </si>
  <si>
    <t>/funding-round/410c5af4f7517476c5466ba92c974744</t>
  </si>
  <si>
    <t>/Organization/Weiju</t>
  </si>
  <si>
    <t>Weiju</t>
  </si>
  <si>
    <t>http://www.aggso.com</t>
  </si>
  <si>
    <t>/funding-round/a2750b698f58f3994b4e6486297bbad2</t>
  </si>
  <si>
    <t>/Organization/Weilos</t>
  </si>
  <si>
    <t>Weilos</t>
  </si>
  <si>
    <t>http://weilos.com</t>
  </si>
  <si>
    <t>/organization/molecular-imprints</t>
  </si>
  <si>
    <t>/funding-round/5a5ad7853fae4d84bce16b9d74ffdfd9</t>
  </si>
  <si>
    <t>/Organization/Weilver</t>
  </si>
  <si>
    <t>Weilver Network Technology (Shanghai)</t>
  </si>
  <si>
    <t>http://www.weilver.com/</t>
  </si>
  <si>
    <t>Putuo</t>
  </si>
  <si>
    <t>/funding-round/a91a6284e0a76477dfb86baf2d395449</t>
  </si>
  <si>
    <t>/Organization/Weimi</t>
  </si>
  <si>
    <t>Weimi</t>
  </si>
  <si>
    <t>http://www.withme365.com</t>
  </si>
  <si>
    <t>/funding-round/e205bfcb5002fe7b145a5eea173907e0</t>
  </si>
  <si>
    <t>/Organization/Weimob</t>
  </si>
  <si>
    <t>Weimob</t>
  </si>
  <si>
    <t>http://weimob.com</t>
  </si>
  <si>
    <t>/funding-round/f9fb23848af6b4bad0dd700dd111504a</t>
  </si>
  <si>
    <t>/Organization/Wein-Der-Woche</t>
  </si>
  <si>
    <t>Wein der Woche</t>
  </si>
  <si>
    <t>http://www.weinderwoche.com</t>
  </si>
  <si>
    <t>/organization/molecular-match</t>
  </si>
  <si>
    <t>/funding-round/7bee4c740d7193307dac6232691b0dde</t>
  </si>
  <si>
    <t>/Organization/Weipass</t>
  </si>
  <si>
    <t>weipass</t>
  </si>
  <si>
    <t>http://www.weipass.cn</t>
  </si>
  <si>
    <t>/funding-round/d75946a7fd788e10f4013e15f7c68961</t>
  </si>
  <si>
    <t>/Organization/Weiphone-Com</t>
  </si>
  <si>
    <t>WeiPhone.com</t>
  </si>
  <si>
    <t>http://www.weiphone.com</t>
  </si>
  <si>
    <t>/organization/molecular-matrix</t>
  </si>
  <si>
    <t>/funding-round/919a6132ed803e7b52cb41ed4b436aa2</t>
  </si>
  <si>
    <t>/Organization/Weissbeerger</t>
  </si>
  <si>
    <t>WeissBeerger</t>
  </si>
  <si>
    <t>http://www.weissbeerger.com</t>
  </si>
  <si>
    <t>Analytics|Craft Beer|Information Technology|Internet of Things</t>
  </si>
  <si>
    <t>/organization/molecular-partners</t>
  </si>
  <si>
    <t>/funding-round/041ad22529ae5db39c5b27f98f7bcacc</t>
  </si>
  <si>
    <t>/Organization/Weissenhaus</t>
  </si>
  <si>
    <t>WEISSENHAUS</t>
  </si>
  <si>
    <t>http://weissenhaus.net</t>
  </si>
  <si>
    <t>Resorts|Spas|Travel</t>
  </si>
  <si>
    <t>Weißenhaus</t>
  </si>
  <si>
    <t>/funding-round/821efb6e6b166c3f637009c7aef5b6f9</t>
  </si>
  <si>
    <t>/Organization/Weixinhai</t>
  </si>
  <si>
    <t>Weixinhai</t>
  </si>
  <si>
    <t>http://weixinhai.com</t>
  </si>
  <si>
    <t>/organization/molecular-products-group</t>
  </si>
  <si>
    <t>/funding-round/3fdb6c8a09de3f65bf08ff09f2d41e4e</t>
  </si>
  <si>
    <t>/Organization/Weizoom</t>
  </si>
  <si>
    <t>Weizoom</t>
  </si>
  <si>
    <t>http://weizoom.com</t>
  </si>
  <si>
    <t>/organization/molecular-sensing</t>
  </si>
  <si>
    <t>/funding-round/1f96363866a83e7cffe9fb96f5c0df24</t>
  </si>
  <si>
    <t>/Organization/Wejo</t>
  </si>
  <si>
    <t>Wejo</t>
  </si>
  <si>
    <t>http://www.wejo.co</t>
  </si>
  <si>
    <t>MB - Other</t>
  </si>
  <si>
    <t>Oak Lake</t>
  </si>
  <si>
    <t>/funding-round/3265bb8bc228a3eba82e50a09ff64f90</t>
  </si>
  <si>
    <t>/Organization/Welab</t>
  </si>
  <si>
    <t>WeLab</t>
  </si>
  <si>
    <t>http://www.welab.co</t>
  </si>
  <si>
    <t>/funding-round/5d564978f7ef32ed85674a4813f99287</t>
  </si>
  <si>
    <t>/Organization/Welcare</t>
  </si>
  <si>
    <t>Welcare</t>
  </si>
  <si>
    <t>http://www.welcaretelemed.com/index.html</t>
  </si>
  <si>
    <t>/funding-round/61f829b85b42c4187fef15e06de93d0e</t>
  </si>
  <si>
    <t>/Organization/Welcome-Cure</t>
  </si>
  <si>
    <t>Welcome Cure</t>
  </si>
  <si>
    <t>http://www.welcomecure.com</t>
  </si>
  <si>
    <t>/funding-round/720fcfc6012fabb34e3121d61bed6553</t>
  </si>
  <si>
    <t>/Organization/Welcome-Funds</t>
  </si>
  <si>
    <t>Welcome Funds</t>
  </si>
  <si>
    <t>http://www.welcomefunds.com/</t>
  </si>
  <si>
    <t>19-01-2000</t>
  </si>
  <si>
    <t>/funding-round/a86c8e7a6a0a44485a80f0566313396a</t>
  </si>
  <si>
    <t>/Organization/Welcome-Real-Time</t>
  </si>
  <si>
    <t>Welcome Real Time</t>
  </si>
  <si>
    <t>http://www.welcome-rt.com</t>
  </si>
  <si>
    <t>/funding-round/eab80ef6bfec244a273e1a946c55370d</t>
  </si>
  <si>
    <t>/Organization/Welcu</t>
  </si>
  <si>
    <t>Welcu</t>
  </si>
  <si>
    <t>http://welcu.com/en</t>
  </si>
  <si>
    <t>/organization/molecular-templates</t>
  </si>
  <si>
    <t>/funding-round/41a1d0d4fcd4fc69d817bc76aedc5bd5</t>
  </si>
  <si>
    <t>/Organization/Welike-2</t>
  </si>
  <si>
    <t>WeLike</t>
  </si>
  <si>
    <t>http://welike.ru/</t>
  </si>
  <si>
    <t>Application Platforms|Messaging|Photo Sharing</t>
  </si>
  <si>
    <t>/funding-round/440e4e3c9f7c6e2d63f280d334294b66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funding-round/650794e780b248c5219edde8a74b43e7</t>
  </si>
  <si>
    <t>/Organization/Welkin-Health</t>
  </si>
  <si>
    <t>Welkin Health</t>
  </si>
  <si>
    <t>https://www.welkinhealth.com/</t>
  </si>
  <si>
    <t>/funding-round/c7b64433562acf899e344a56cb7a8527</t>
  </si>
  <si>
    <t>/Organization/Welkio</t>
  </si>
  <si>
    <t>Welkio</t>
  </si>
  <si>
    <t>https://welkio.com/</t>
  </si>
  <si>
    <t>/funding-round/ca63b8f5cc042cf8ab5c051a5f5e786c</t>
  </si>
  <si>
    <t>/Organization/Well-App</t>
  </si>
  <si>
    <t>Well</t>
  </si>
  <si>
    <t>http://well.io</t>
  </si>
  <si>
    <t>/funding-round/eda75917d7bcaf5212133117c9a7ec88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molecular-vision</t>
  </si>
  <si>
    <t>/funding-round/7f99947d189c20901a07d81c1698c598</t>
  </si>
  <si>
    <t>/Organization/Well-Ca</t>
  </si>
  <si>
    <t>Well.ca</t>
  </si>
  <si>
    <t>http://well.ca</t>
  </si>
  <si>
    <t>/organization/molecularmd</t>
  </si>
  <si>
    <t>/funding-round/22acb338950c5bb517011cad3b98b2b9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funding-round/7d96c8afa347d53dc4dd6fe1fe0230a0</t>
  </si>
  <si>
    <t>/Organization/Well-Mansion-For-Expecteens</t>
  </si>
  <si>
    <t>Well Mansion For Expecteens</t>
  </si>
  <si>
    <t>30-10-2011</t>
  </si>
  <si>
    <t>/organization/molecule-software</t>
  </si>
  <si>
    <t>/funding-round/09d6f4baffc3e20bcdd3c82d7465bce4</t>
  </si>
  <si>
    <t>/Organization/Wellap</t>
  </si>
  <si>
    <t>Wellap</t>
  </si>
  <si>
    <t>http://wellap.com/</t>
  </si>
  <si>
    <t>Consumer Electronics|E-Commerce|Electronics</t>
  </si>
  <si>
    <t>/funding-round/749b5ba04deff976abfa760a6fb317a2</t>
  </si>
  <si>
    <t>/Organization/Wellapps</t>
  </si>
  <si>
    <t>WellApps</t>
  </si>
  <si>
    <t>http://wellapps.com</t>
  </si>
  <si>
    <t>/funding-round/e5e74ad21f72ddfc44c8e2764fea4c01</t>
  </si>
  <si>
    <t>/Organization/Wellaware-Holdings</t>
  </si>
  <si>
    <t>WellAware</t>
  </si>
  <si>
    <t>http://www.wellaware.us/</t>
  </si>
  <si>
    <t>Oil &amp; Gas|Software</t>
  </si>
  <si>
    <t>/organization/molecule-synth</t>
  </si>
  <si>
    <t>/funding-round/90297dc67f967bc684f8505a35b3d396</t>
  </si>
  <si>
    <t>/Organization/Wellaware-Systems</t>
  </si>
  <si>
    <t>WellAWARE Systems</t>
  </si>
  <si>
    <t>http://www.wellawaresystems.com</t>
  </si>
  <si>
    <t>/organization/molecule-z</t>
  </si>
  <si>
    <t>/funding-round/520aa36eada941647b2eeed84f125d06</t>
  </si>
  <si>
    <t>/Organization/Wellbe</t>
  </si>
  <si>
    <t>Wellbe</t>
  </si>
  <si>
    <t>http://www.wellbe.me</t>
  </si>
  <si>
    <t>/organization/moleculera-labs</t>
  </si>
  <si>
    <t>/funding-round/5be101d0ccd7a8bfd472fc04ebcc4114</t>
  </si>
  <si>
    <t>/Organization/Wellbeing-Network</t>
  </si>
  <si>
    <t>Wellbeing Network</t>
  </si>
  <si>
    <t>https://www.wellbeingnetwork.com/</t>
  </si>
  <si>
    <t>/funding-round/776fd30def4fa5d1709a5762886ca8bb</t>
  </si>
  <si>
    <t>/Organization/Wellcentive</t>
  </si>
  <si>
    <t>Wellcentive</t>
  </si>
  <si>
    <t>http://www.wellcentive.com</t>
  </si>
  <si>
    <t>/funding-round/b97188101dde02c980dcf1c1050f2636</t>
  </si>
  <si>
    <t>/Organization/Wellcoin</t>
  </si>
  <si>
    <t>Wellcoin</t>
  </si>
  <si>
    <t>http://wellcoin.com</t>
  </si>
  <si>
    <t>/funding-round/ca06827a6f687f56f0c2a71e1b65b48b</t>
  </si>
  <si>
    <t>/Organization/Wellcore</t>
  </si>
  <si>
    <t>Wellcore</t>
  </si>
  <si>
    <t>http://www.wellcore.com</t>
  </si>
  <si>
    <t>/organization/moleculight</t>
  </si>
  <si>
    <t>/funding-round/33fd56bdef2c9d110716a915eee0edd2</t>
  </si>
  <si>
    <t>/Organization/Welldoc</t>
  </si>
  <si>
    <t>WellDoc</t>
  </si>
  <si>
    <t>http://www.welldoc.com</t>
  </si>
  <si>
    <t>Health Care|Hospitals|Medication Adherence|Real Time</t>
  </si>
  <si>
    <t>/organization/moleculin</t>
  </si>
  <si>
    <t>/funding-round/1cb9c5394bfc458bdf9be95f693cc7c6</t>
  </si>
  <si>
    <t>/Organization/Welldog</t>
  </si>
  <si>
    <t>WellDog</t>
  </si>
  <si>
    <t>http://www.welldog.com/</t>
  </si>
  <si>
    <t>/funding-round/35797dbe8783c1d6bd530852825a0742</t>
  </si>
  <si>
    <t>/Organization/Wellesley-Pharmaceuticals</t>
  </si>
  <si>
    <t>Wellesley Pharmaceuticals</t>
  </si>
  <si>
    <t>http://wellesleypharma.com/</t>
  </si>
  <si>
    <t>/funding-round/4404bca6abf3417b29dfa2a3df26beae</t>
  </si>
  <si>
    <t>/Organization/Wellflix</t>
  </si>
  <si>
    <t>Wellflix</t>
  </si>
  <si>
    <t>http://wellflix.net/</t>
  </si>
  <si>
    <t>Health and Wellness|Medical|Video</t>
  </si>
  <si>
    <t>/funding-round/79d6227bbee3cacaab428d772e39ac20</t>
  </si>
  <si>
    <t>/Organization/Wellfount</t>
  </si>
  <si>
    <t>Wellfount</t>
  </si>
  <si>
    <t>http://wellfount.com</t>
  </si>
  <si>
    <t>/funding-round/830e2516b5302881f6f27b5705a0f028</t>
  </si>
  <si>
    <t>/Organization/Wellframe</t>
  </si>
  <si>
    <t>Wellframe</t>
  </si>
  <si>
    <t>http://www.wellfra.me</t>
  </si>
  <si>
    <t>/organization/moli</t>
  </si>
  <si>
    <t>/funding-round/5bfb5b664cc15b5585e5c6d31b3978eb</t>
  </si>
  <si>
    <t>/Organization/Wellfx</t>
  </si>
  <si>
    <t>WellFX</t>
  </si>
  <si>
    <t>http://www.well-fx.com</t>
  </si>
  <si>
    <t>/funding-round/a1b958060f9c55befebdebcbdf4b1650</t>
  </si>
  <si>
    <t>/Organization/Wellgen</t>
  </si>
  <si>
    <t>WellGen</t>
  </si>
  <si>
    <t>http://wellgen.com</t>
  </si>
  <si>
    <t>/organization/molina-healthcare</t>
  </si>
  <si>
    <t>/funding-round/70c291ad02353c8431f2a799c85969a3</t>
  </si>
  <si>
    <t>/Organization/Welliko</t>
  </si>
  <si>
    <t>Welliko</t>
  </si>
  <si>
    <t>http://welliko.com</t>
  </si>
  <si>
    <t>/organization/molinare</t>
  </si>
  <si>
    <t>/funding-round/2b4cdfaa84b40b02e7ed00a416228eb4</t>
  </si>
  <si>
    <t>/Organization/Wellin5-Inc</t>
  </si>
  <si>
    <t>Wellin5 Inc.</t>
  </si>
  <si>
    <t>http://www.wellin5.com</t>
  </si>
  <si>
    <t>Healthcare Services|Health Services Industry|mHealth|Mobile Health|Personal Health</t>
  </si>
  <si>
    <t>/funding-round/6604820941687efd0f52c35d651ade56</t>
  </si>
  <si>
    <t>/Organization/Wellington-Foods</t>
  </si>
  <si>
    <t>Wellington Foods</t>
  </si>
  <si>
    <t>http://www.wellingtonfood.net/</t>
  </si>
  <si>
    <t>29-12-2009</t>
  </si>
  <si>
    <t>/organization/molio</t>
  </si>
  <si>
    <t>/funding-round/40198b01869ef46779598c5c66fcd76f</t>
  </si>
  <si>
    <t>/Organization/Wellinks</t>
  </si>
  <si>
    <t>Wellinks</t>
  </si>
  <si>
    <t>http://www.wellinks.com/</t>
  </si>
  <si>
    <t>Health Diagnostics|Wearables</t>
  </si>
  <si>
    <t>/funding-round/9633d8dff07ddc4c40da43d3d012ce1d</t>
  </si>
  <si>
    <t>/Organization/Wellkeeper</t>
  </si>
  <si>
    <t>Wellkeeper</t>
  </si>
  <si>
    <t>http://wellkeeper.com</t>
  </si>
  <si>
    <t>/funding-round/d7e9c08e9d22e5f4007adbd93453e515</t>
  </si>
  <si>
    <t>/Organization/Wellmetris</t>
  </si>
  <si>
    <t>WellMetris</t>
  </si>
  <si>
    <t>http://www.wellmetris.com</t>
  </si>
  <si>
    <t>Keego Harbor</t>
  </si>
  <si>
    <t>/organization/mollejuo</t>
  </si>
  <si>
    <t>/funding-round/1c41b118046142b7a339f597d2bd220b</t>
  </si>
  <si>
    <t>/Organization/Wellmo</t>
  </si>
  <si>
    <t>Wellmo</t>
  </si>
  <si>
    <t>http://www.wellmo.com</t>
  </si>
  <si>
    <t>Cloud Computing|Health and Wellness|Mobile</t>
  </si>
  <si>
    <t>/organization/mollywatr</t>
  </si>
  <si>
    <t>/funding-round/6f2972f6de1e0ba6c5669f9d36448fff</t>
  </si>
  <si>
    <t>/Organization/Wellness-Corner</t>
  </si>
  <si>
    <t>Wellness Corner</t>
  </si>
  <si>
    <t>http://www.thewellnesscorner.net</t>
  </si>
  <si>
    <t>Prairieville</t>
  </si>
  <si>
    <t>/organization/mologic</t>
  </si>
  <si>
    <t>/funding-round/526f97cac538a06d1336ffde683a6dd5</t>
  </si>
  <si>
    <t>/Organization/Wellness-Forever-Medicare</t>
  </si>
  <si>
    <t>Wellness Forever Medicare</t>
  </si>
  <si>
    <t>http://www.wellnessforever.in/</t>
  </si>
  <si>
    <t>Health and Wellness|Medical|Retail</t>
  </si>
  <si>
    <t>/organization/molome</t>
  </si>
  <si>
    <t>/funding-round/ca3f21d5ff2672cff6902f23f21cc176</t>
  </si>
  <si>
    <t>/Organization/Wellnessfx</t>
  </si>
  <si>
    <t>WellnessFX</t>
  </si>
  <si>
    <t>http://www.wellnessFX.com</t>
  </si>
  <si>
    <t>/organization/molotov-2</t>
  </si>
  <si>
    <t>/funding-round/0962d9c0d1c0f6688012f713a1f23713</t>
  </si>
  <si>
    <t>/Organization/Wellnessliving-Systems-Inc</t>
  </si>
  <si>
    <t>WellnessLiving Systems Inc.</t>
  </si>
  <si>
    <t>http://www.wellnessliving.com</t>
  </si>
  <si>
    <t>Health and Wellness|SaaS|Services</t>
  </si>
  <si>
    <t>/organization/molplex</t>
  </si>
  <si>
    <t>/funding-round/25336e50c21146e6183eb8d5d0586888</t>
  </si>
  <si>
    <t>/Organization/Wellnow-Urgent-Care-Holdings</t>
  </si>
  <si>
    <t>WellNow Urgent Care Holdings</t>
  </si>
  <si>
    <t>http://wellnowuc.com</t>
  </si>
  <si>
    <t>/funding-round/7a9e27ca789edc36887c7d22ea6a08a9</t>
  </si>
  <si>
    <t>/Organization/Wellntel</t>
  </si>
  <si>
    <t>Wellntel</t>
  </si>
  <si>
    <t>http://www.wellntel.com/</t>
  </si>
  <si>
    <t>/organization/molport</t>
  </si>
  <si>
    <t>/funding-round/067f6128aee6ee841347c33cc95954bf</t>
  </si>
  <si>
    <t>/Organization/Wello</t>
  </si>
  <si>
    <t>Wello</t>
  </si>
  <si>
    <t>http://www.wello.com</t>
  </si>
  <si>
    <t>/funding-round/3ecc9c531b8a2adec5404cd31b50bc96</t>
  </si>
  <si>
    <t>/Organization/Wello-2</t>
  </si>
  <si>
    <t>/organization/moltin</t>
  </si>
  <si>
    <t>/funding-round/3a580c647b3dfb41bbef9af9f9e57493</t>
  </si>
  <si>
    <t>/Organization/Wello2</t>
  </si>
  <si>
    <t>WellO2</t>
  </si>
  <si>
    <t>http://www.wello2.com</t>
  </si>
  <si>
    <t>/organization/mom-made-foods</t>
  </si>
  <si>
    <t>/funding-round/997f538166d7348a940f33e8d623d5e0</t>
  </si>
  <si>
    <t>/Organization/Wellocities</t>
  </si>
  <si>
    <t>Wellocities</t>
  </si>
  <si>
    <t>http://www.wellocities.com</t>
  </si>
  <si>
    <t>/organization/mom-stop-com</t>
  </si>
  <si>
    <t>/funding-round/9e68bc36e3fa94b2c718dab4db12df59</t>
  </si>
  <si>
    <t>/Organization/Wellogix</t>
  </si>
  <si>
    <t>Wellogix</t>
  </si>
  <si>
    <t>http://www.wellogix.com/default.aspx</t>
  </si>
  <si>
    <t>Business Services|Energy|Oil|Professional Services</t>
  </si>
  <si>
    <t>/organization/mom-trusted</t>
  </si>
  <si>
    <t>/funding-round/a4244aa2e604e095db49e9db9c35d2c0</t>
  </si>
  <si>
    <t>/Organization/Wellpartner</t>
  </si>
  <si>
    <t>Wellpartner</t>
  </si>
  <si>
    <t>http://wellpartner.com</t>
  </si>
  <si>
    <t>/organization/momail</t>
  </si>
  <si>
    <t>/funding-round/f2958204ae52627e8e86634cd005bd15</t>
  </si>
  <si>
    <t>/Organization/Wellpath-Solutions</t>
  </si>
  <si>
    <t>WellPath</t>
  </si>
  <si>
    <t>https://www.gowellpath.com/</t>
  </si>
  <si>
    <t>/organization/momassembly</t>
  </si>
  <si>
    <t>/funding-round/cbc6ce29029e8a3adf547c0969543108</t>
  </si>
  <si>
    <t>/Organization/Wellpepper</t>
  </si>
  <si>
    <t>Wellpepper</t>
  </si>
  <si>
    <t>http://www.wellpepper.com</t>
  </si>
  <si>
    <t>Biotechnology|Health and Wellness|Health Care|SaaS</t>
  </si>
  <si>
    <t>/organization/momelan-technologies</t>
  </si>
  <si>
    <t>/funding-round/9fb2cc57db61d4d231b4e7ababbec01d</t>
  </si>
  <si>
    <t>/Organization/Wellright</t>
  </si>
  <si>
    <t>WellRight</t>
  </si>
  <si>
    <t>http://www.wellright.com</t>
  </si>
  <si>
    <t>Cloud Computing|Health and Wellness|Health Care|Software</t>
  </si>
  <si>
    <t>/organization/moment</t>
  </si>
  <si>
    <t>/funding-round/47c869d75040be631cde4522c4dcad0f</t>
  </si>
  <si>
    <t>/Organization/Wellsense-Technologies</t>
  </si>
  <si>
    <t>Wellsense Technologies</t>
  </si>
  <si>
    <t>/funding-round/98ea5560fd8d4dc3c606f7d96f99709d</t>
  </si>
  <si>
    <t>/Organization/Wellsphere</t>
  </si>
  <si>
    <t>Wellsphere</t>
  </si>
  <si>
    <t>http://www.wellsphere.com</t>
  </si>
  <si>
    <t>/organization/moment-me</t>
  </si>
  <si>
    <t>/funding-round/bf02c714e683248164f3932ea2fe0b84</t>
  </si>
  <si>
    <t>/Organization/Wellspring-Benefits-Group</t>
  </si>
  <si>
    <t>Wellspring Benefits Group</t>
  </si>
  <si>
    <t>http://www.controlmycare.com/</t>
  </si>
  <si>
    <t>/funding-round/d90be78cd29c73e714bbb178a790bf17</t>
  </si>
  <si>
    <t>/Organization/Wellspring-Worldwide</t>
  </si>
  <si>
    <t>Wellspring Worldwide</t>
  </si>
  <si>
    <t>http://www.wellspring.com</t>
  </si>
  <si>
    <t>/organization/momenta-pharmaceuticals</t>
  </si>
  <si>
    <t>/funding-round/32cc3485bd859511c73bbbe34200c200</t>
  </si>
  <si>
    <t>/Organization/Welltec-International</t>
  </si>
  <si>
    <t>Welltec International</t>
  </si>
  <si>
    <t>http://www.welltec.com</t>
  </si>
  <si>
    <t>Industrial|Minerals|Oil and Gas</t>
  </si>
  <si>
    <t>/funding-round/a998f73ee281eb4540190de476f419b7</t>
  </si>
  <si>
    <t>/Organization/Welltek</t>
  </si>
  <si>
    <t>WellTek</t>
  </si>
  <si>
    <t>/organization/momentcam</t>
  </si>
  <si>
    <t>/funding-round/0008e1ddf5a81da8808b6f740ed171d2</t>
  </si>
  <si>
    <t>/Organization/Welltheon</t>
  </si>
  <si>
    <t>Welltheon</t>
  </si>
  <si>
    <t>http://welltheon.com</t>
  </si>
  <si>
    <t>/organization/momentface-sro</t>
  </si>
  <si>
    <t>/funding-round/40bc66b90e7047e38d6afc9339483350</t>
  </si>
  <si>
    <t>/Organization/Wellthie</t>
  </si>
  <si>
    <t>Wellthie</t>
  </si>
  <si>
    <t>https://www.wellthie.com/</t>
  </si>
  <si>
    <t>Health and Insurance|Health Care|Information Technology</t>
  </si>
  <si>
    <t>/funding-round/698c935e0344ce6762c1b22d76582d59</t>
  </si>
  <si>
    <t>/Organization/Wellthy-2</t>
  </si>
  <si>
    <t>Wellthy</t>
  </si>
  <si>
    <t>https://wellthy.com</t>
  </si>
  <si>
    <t>/funding-round/810806331bd40cbcef6553018560a637</t>
  </si>
  <si>
    <t>/Organization/Welltok</t>
  </si>
  <si>
    <t>Welltok</t>
  </si>
  <si>
    <t>http://welltok.com/</t>
  </si>
  <si>
    <t>/organization/momentfeed</t>
  </si>
  <si>
    <t>/funding-round/57bd8e3940a5f78c309efba0a7b0b14d</t>
  </si>
  <si>
    <t>/Organization/Welltrackone</t>
  </si>
  <si>
    <t>WellTrackONE, Corporation</t>
  </si>
  <si>
    <t>http://www.welltrackone.net</t>
  </si>
  <si>
    <t>/funding-round/6cfb5c8a4ba837e2ced82a33f53f3a7b</t>
  </si>
  <si>
    <t>/Organization/Welocalize</t>
  </si>
  <si>
    <t>Welocalize</t>
  </si>
  <si>
    <t>http://www.welocalize.com</t>
  </si>
  <si>
    <t>Consulting|Education|Local|Translation</t>
  </si>
  <si>
    <t>/funding-round/8a187d3726fcc014be9271caa200de91</t>
  </si>
  <si>
    <t>/Organization/Welsh-Ice</t>
  </si>
  <si>
    <t>Welsh ICE</t>
  </si>
  <si>
    <t>http://welshice.org/</t>
  </si>
  <si>
    <t>/funding-round/f841d321a56eeb6b044fdc5f10a82103</t>
  </si>
  <si>
    <t>/Organization/Welspun-Energy</t>
  </si>
  <si>
    <t>Welspun Energy</t>
  </si>
  <si>
    <t>http://welspunenergy.com</t>
  </si>
  <si>
    <t>/organization/moments-management-corp</t>
  </si>
  <si>
    <t>/funding-round/7193d87694a21ad9e4305a9747634ec0</t>
  </si>
  <si>
    <t>/Organization/Welterlen-Equity-Partners</t>
  </si>
  <si>
    <t>Welterlen Equity Partners</t>
  </si>
  <si>
    <t>/organization/moments-me</t>
  </si>
  <si>
    <t>/funding-round/2e40a1b394ebf518c52aad8465b0ebb2</t>
  </si>
  <si>
    <t>/Organization/Welton-Street</t>
  </si>
  <si>
    <t>Welton Street</t>
  </si>
  <si>
    <t>http://www.weltonstreet.com/</t>
  </si>
  <si>
    <t>/organization/momentum-bioscience</t>
  </si>
  <si>
    <t>/funding-round/047ac1c7a40c19339331f2eafb958f38</t>
  </si>
  <si>
    <t>/Organization/Welvu</t>
  </si>
  <si>
    <t>WelVU</t>
  </si>
  <si>
    <t>http://welvu.com</t>
  </si>
  <si>
    <t>/organization/momentum-dynamics-corp</t>
  </si>
  <si>
    <t>/funding-round/06c756c0f9e633b952de14ecfaadc52f</t>
  </si>
  <si>
    <t>/Organization/Welzoo</t>
  </si>
  <si>
    <t>Welzoo</t>
  </si>
  <si>
    <t>http://www.welzoo.com</t>
  </si>
  <si>
    <t>Charity|Nonprofits|Web Design</t>
  </si>
  <si>
    <t>/funding-round/7516580f3d89644ef21373dd68ecca7a</t>
  </si>
  <si>
    <t>/Organization/Wemail</t>
  </si>
  <si>
    <t>WeMail</t>
  </si>
  <si>
    <t>http://wemailapp.com</t>
  </si>
  <si>
    <t>/funding-round/ffbdc3293a3788c72b2d87144f12004c</t>
  </si>
  <si>
    <t>/Organization/Wemark-Marketing-Pvt-Ltd</t>
  </si>
  <si>
    <t>WeMark Marketing Pvt Ltd</t>
  </si>
  <si>
    <t>http://wemarkindia.com</t>
  </si>
  <si>
    <t>Automotive|E-Commerce|Hospitality|Retail</t>
  </si>
  <si>
    <t>/organization/momentum-energy</t>
  </si>
  <si>
    <t>/funding-round/bcb3671311e152371b932a95e9038863</t>
  </si>
  <si>
    <t>/Organization/Wemash</t>
  </si>
  <si>
    <t>Wemash</t>
  </si>
  <si>
    <t>http://www.wemash.com/</t>
  </si>
  <si>
    <t>/organization/momentum-funding</t>
  </si>
  <si>
    <t>/funding-round/9c6e0a8b4025b6b5542865b2daef2219</t>
  </si>
  <si>
    <t>/Organization/Wematter</t>
  </si>
  <si>
    <t>Wematter</t>
  </si>
  <si>
    <t>/organization/momentum-machines</t>
  </si>
  <si>
    <t>/funding-round/9673f13e3f03f7d1748465c32ebe10fd</t>
  </si>
  <si>
    <t>/Organization/Wemedia-Alliance</t>
  </si>
  <si>
    <t>WeMedia Alliance</t>
  </si>
  <si>
    <t>http://www.weibo.com/3515741524/AkmVcwB70</t>
  </si>
  <si>
    <t>Chat|Media|Messaging|Mobile</t>
  </si>
  <si>
    <t>/organization/momentum-telecom</t>
  </si>
  <si>
    <t>/funding-round/19a34e2df477873897d18869dd309417</t>
  </si>
  <si>
    <t>/Organization/Wemo-Lab</t>
  </si>
  <si>
    <t>WemoLab</t>
  </si>
  <si>
    <t>http://wemolab.com</t>
  </si>
  <si>
    <t>/organization/momjunction</t>
  </si>
  <si>
    <t>/funding-round/213fa61ddd5093256805905fe1bcdc98</t>
  </si>
  <si>
    <t>/Organization/Wemoms</t>
  </si>
  <si>
    <t>WeMoms</t>
  </si>
  <si>
    <t>http://www.wemoms.fr/</t>
  </si>
  <si>
    <t>/organization/mommy-nearest</t>
  </si>
  <si>
    <t>/funding-round/4d49857986a90eca3f1cc9b6920604de</t>
  </si>
  <si>
    <t>/Organization/Wemonitor</t>
  </si>
  <si>
    <t>WeMonitor</t>
  </si>
  <si>
    <t>http://wemonitorhome.com</t>
  </si>
  <si>
    <t>/funding-round/669e01bf4b89fbf3379cf787508da1c7</t>
  </si>
  <si>
    <t>/Organization/Wemontage</t>
  </si>
  <si>
    <t>WeMontage</t>
  </si>
  <si>
    <t>http://wemontage.com</t>
  </si>
  <si>
    <t>Design|Photography</t>
  </si>
  <si>
    <t>Neenah</t>
  </si>
  <si>
    <t>/funding-round/8679e96f8c662dc68b85b6ee69477fc1</t>
  </si>
  <si>
    <t>/Organization/Wems</t>
  </si>
  <si>
    <t>WEMS</t>
  </si>
  <si>
    <t>http://www.wems.co.uk</t>
  </si>
  <si>
    <t>/organization/mommycoach</t>
  </si>
  <si>
    <t>/funding-round/056836c9dd14211e039d84ec016b664f</t>
  </si>
  <si>
    <t>/Organization/Wengo</t>
  </si>
  <si>
    <t>Wengo</t>
  </si>
  <si>
    <t>http://www.wengo.fr</t>
  </si>
  <si>
    <t>/organization/momo</t>
  </si>
  <si>
    <t>/funding-round/6384d5128ef085cba7d59e660ffb570a</t>
  </si>
  <si>
    <t>/Organization/Wenjuan-Com</t>
  </si>
  <si>
    <t>Wenjuan.com</t>
  </si>
  <si>
    <t>http://www.wenjuan.com</t>
  </si>
  <si>
    <t>/funding-round/9eb2319099f83ba59e5b7155a45ec77c</t>
  </si>
  <si>
    <t>/Organization/Wennsoft</t>
  </si>
  <si>
    <t>WennSoft</t>
  </si>
  <si>
    <t>http://www.wennsoft.com/</t>
  </si>
  <si>
    <t>Internet|Project Management|SaaS|Software</t>
  </si>
  <si>
    <t>/funding-round/e6e59605a3f8f59d93190165f1041095</t>
  </si>
  <si>
    <t>/Organization/Wentworth-Resources</t>
  </si>
  <si>
    <t>Wentworth Resources</t>
  </si>
  <si>
    <t>http://www.wentworthresources.com</t>
  </si>
  <si>
    <t>/organization/momo-networks</t>
  </si>
  <si>
    <t>/funding-round/02c9337a26d2473d9a905db58c26c79d</t>
  </si>
  <si>
    <t>/Organization/Wentworth-Technology</t>
  </si>
  <si>
    <t>Wentworth Technology</t>
  </si>
  <si>
    <t>http://www.wentworthtechnology.com</t>
  </si>
  <si>
    <t>Saco</t>
  </si>
  <si>
    <t>/organization/momoe-technologies</t>
  </si>
  <si>
    <t>/funding-round/767ce37e339196c0438572279687d3d0</t>
  </si>
  <si>
    <t>/Organization/Wenwo</t>
  </si>
  <si>
    <t>Wenwo</t>
  </si>
  <si>
    <t>http://www.wenwo.com/</t>
  </si>
  <si>
    <t>/funding-round/dc2f4cfad7250b8a0fbedb41300c27b9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momondo</t>
  </si>
  <si>
    <t>/funding-round/06f7dea8478e006e1adb5b439f8ab4d6</t>
  </si>
  <si>
    <t>/Organization/Weole-Energy</t>
  </si>
  <si>
    <t>Weole Energy</t>
  </si>
  <si>
    <t>http://www.weole-energy.com</t>
  </si>
  <si>
    <t>/funding-round/4dc923f702b01d3106ef1d34ee227c53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momondo-group-limited</t>
  </si>
  <si>
    <t>/funding-round/0f583135b33aaf8b01aa791f49e71c5a</t>
  </si>
  <si>
    <t>/Organization/Weotta</t>
  </si>
  <si>
    <t>Weotta</t>
  </si>
  <si>
    <t>http://www.weotta.com</t>
  </si>
  <si>
    <t>Big Data|Mobile|Natural Language Processing</t>
  </si>
  <si>
    <t>/funding-round/6f86bddf9bb4adcf279c8abce0f18810</t>
  </si>
  <si>
    <t>/Organization/Weowe</t>
  </si>
  <si>
    <t>WeOwe</t>
  </si>
  <si>
    <t>http://weowe.com</t>
  </si>
  <si>
    <t>/funding-round/e32519e9e30be609ddd97a8ba6d80470</t>
  </si>
  <si>
    <t>/Organization/Wepa</t>
  </si>
  <si>
    <t>Wepa</t>
  </si>
  <si>
    <t>http://www.wepanow.com</t>
  </si>
  <si>
    <t>Alabaster</t>
  </si>
  <si>
    <t>/organization/momox</t>
  </si>
  <si>
    <t>/funding-round/38f9dd6d2ec3d50c58d0ac9b681ee902</t>
  </si>
  <si>
    <t>/Organization/Wepay</t>
  </si>
  <si>
    <t>WePay</t>
  </si>
  <si>
    <t>http://www.wepay.com</t>
  </si>
  <si>
    <t>Credit Cards|Developer APIs|Payments|Software</t>
  </si>
  <si>
    <t>/organization/mompery</t>
  </si>
  <si>
    <t>/funding-round/8a9bfb4291c3da92e32037cea0d4606e</t>
  </si>
  <si>
    <t>/Organization/Wepiao</t>
  </si>
  <si>
    <t>WePiao</t>
  </si>
  <si>
    <t>/organization/momspot</t>
  </si>
  <si>
    <t>/funding-round/d6fb0ac659e639e662fe2f164379bccc</t>
  </si>
  <si>
    <t>/Organization/Weplann</t>
  </si>
  <si>
    <t>WePlann</t>
  </si>
  <si>
    <t>http://www.weplann.com.br</t>
  </si>
  <si>
    <t>E-Commerce|Entertainment|Marketplaces|Online Reservations</t>
  </si>
  <si>
    <t>/organization/momunt-2</t>
  </si>
  <si>
    <t>/funding-round/4ac330bad87453d0caa0f834776f5b25</t>
  </si>
  <si>
    <t>/Organization/Weplay</t>
  </si>
  <si>
    <t>Weplay</t>
  </si>
  <si>
    <t>http://www.weplay.com</t>
  </si>
  <si>
    <t>/organization/mon-ki</t>
  </si>
  <si>
    <t>/funding-round/22c52481ea7354e9439e437cc7e358ab</t>
  </si>
  <si>
    <t>/Organization/Wepow</t>
  </si>
  <si>
    <t>WePow</t>
  </si>
  <si>
    <t>http://www.wepow.com</t>
  </si>
  <si>
    <t>Career Management|Enterprise Software|Recruiting</t>
  </si>
  <si>
    <t>/funding-round/4d60d708e3af074f4fc7c16e723516a5</t>
  </si>
  <si>
    <t>/Organization/Wepower-Eco</t>
  </si>
  <si>
    <t>WEPOWER Eco</t>
  </si>
  <si>
    <t>http://wepowereco.com</t>
  </si>
  <si>
    <t>/funding-round/daa721041d315bfb4a54d497db3026cd</t>
  </si>
  <si>
    <t>/Organization/Wepress-App</t>
  </si>
  <si>
    <t>WePress app</t>
  </si>
  <si>
    <t>http://www.wepressapp.com</t>
  </si>
  <si>
    <t>Apps|Marketplaces|Publishing</t>
  </si>
  <si>
    <t>/organization/mon-purse</t>
  </si>
  <si>
    <t>/funding-round/2ed3696d0bfb91ba86a26c3a3cd34b64</t>
  </si>
  <si>
    <t>/Organization/Wer-Liefert-Was</t>
  </si>
  <si>
    <t>Wer Liefert Was</t>
  </si>
  <si>
    <t>http://www.wlw.com</t>
  </si>
  <si>
    <t>/organization/mona-networks-inc</t>
  </si>
  <si>
    <t>/funding-round/4803cc5a2b99d3c4130a2b8d92fb1712</t>
  </si>
  <si>
    <t>/Organization/Wercker</t>
  </si>
  <si>
    <t>Wercker</t>
  </si>
  <si>
    <t>http://wercker.com</t>
  </si>
  <si>
    <t>/organization/monaco-telematique</t>
  </si>
  <si>
    <t>/funding-round/d759d2b91001aa21929d9159775e7258</t>
  </si>
  <si>
    <t>/Organization/Werdsmith</t>
  </si>
  <si>
    <t>Werdsmith</t>
  </si>
  <si>
    <t>http://werdsmith.com</t>
  </si>
  <si>
    <t>/organization/monaeo</t>
  </si>
  <si>
    <t>/funding-round/3cccd9b01b7899a0c2737244e3368ebe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funding-round/ed47b1eb40a16ae9e1cbda62ec3c1108</t>
  </si>
  <si>
    <t>/Organization/Weroom</t>
  </si>
  <si>
    <t>Weroom</t>
  </si>
  <si>
    <t>http://www.weroom.com</t>
  </si>
  <si>
    <t>/organization/monarch-innovative-technologies</t>
  </si>
  <si>
    <t>/funding-round/d91793d3d2e096e98950b83614048863</t>
  </si>
  <si>
    <t>/Organization/Wesabe</t>
  </si>
  <si>
    <t>Wesabe</t>
  </si>
  <si>
    <t>http://wesabe.com</t>
  </si>
  <si>
    <t>/organization/monarch-teaching-technologies</t>
  </si>
  <si>
    <t>/funding-round/1e37169b0963b91a298a35c2e6b5ab51</t>
  </si>
  <si>
    <t>/Organization/Wescoal-Group</t>
  </si>
  <si>
    <t>Wescoal Group</t>
  </si>
  <si>
    <t>http://wescoal.com</t>
  </si>
  <si>
    <t>/organization/monavie-2</t>
  </si>
  <si>
    <t>/funding-round/cb460ae361135499a5abff03c0d79449</t>
  </si>
  <si>
    <t>/Organization/Weservehomes-Com</t>
  </si>
  <si>
    <t>WeServeHomes.com</t>
  </si>
  <si>
    <t>http://www.weservehomes.com</t>
  </si>
  <si>
    <t>/organization/monbento</t>
  </si>
  <si>
    <t>/funding-round/84d7d87373d58c4e819ec262c4399e81</t>
  </si>
  <si>
    <t>/Organization/Wesharesolar</t>
  </si>
  <si>
    <t>WeShareSolar</t>
  </si>
  <si>
    <t>http://wesharesolar.com/</t>
  </si>
  <si>
    <t>/funding-round/b70e330241894958cbf0e65a49a3bc14</t>
  </si>
  <si>
    <t>/Organization/Weshop</t>
  </si>
  <si>
    <t>WeShop</t>
  </si>
  <si>
    <t>http://www.weshop.com</t>
  </si>
  <si>
    <t>/organization/moncai</t>
  </si>
  <si>
    <t>/funding-round/6b1951db878fa3caa62ab43e6ae26ad0</t>
  </si>
  <si>
    <t>/Organization/Weshow</t>
  </si>
  <si>
    <t>WeShow</t>
  </si>
  <si>
    <t>http://www.weshow.com</t>
  </si>
  <si>
    <t>/organization/moncast</t>
  </si>
  <si>
    <t>/funding-round/ce1d723b0c3b854bec57cd44fc6a88cc</t>
  </si>
  <si>
    <t>/Organization/Wespeke</t>
  </si>
  <si>
    <t>WeSpeke</t>
  </si>
  <si>
    <t>http://en-us.wespeke.com</t>
  </si>
  <si>
    <t>/organization/monclarity</t>
  </si>
  <si>
    <t>/funding-round/277eb5d23d13e0a08eebc366ac47113e</t>
  </si>
  <si>
    <t>/Organization/West-Africa-Sugar-Distributors</t>
  </si>
  <si>
    <t>West Africa Sugar Distributors</t>
  </si>
  <si>
    <t>/organization/moncv-com</t>
  </si>
  <si>
    <t>/funding-round/9f3d8b1883faf2b5566cab115d5f0d57</t>
  </si>
  <si>
    <t>/Organization/West-Dermatology</t>
  </si>
  <si>
    <t>West Dermatology</t>
  </si>
  <si>
    <t>http://www.westdermatology.com/</t>
  </si>
  <si>
    <t>/funding-round/b124a75353b246ad3e7a101795e05901</t>
  </si>
  <si>
    <t>/Organization/West-Health-Institute</t>
  </si>
  <si>
    <t>West Health Institute</t>
  </si>
  <si>
    <t>http://www.westhealth.org</t>
  </si>
  <si>
    <t>Health and Wellness|Health Care|Medical|Wireless</t>
  </si>
  <si>
    <t>/organization/mondayone-properties</t>
  </si>
  <si>
    <t>/funding-round/88f5dd8a7eea1e05c81782db13f4d6e6</t>
  </si>
  <si>
    <t>/Organization/West-Lakes-Surgery-Center</t>
  </si>
  <si>
    <t>West Lakes Surgery Center</t>
  </si>
  <si>
    <t>http://westlakessurgery.com</t>
  </si>
  <si>
    <t>/organization/mondeapp</t>
  </si>
  <si>
    <t>/funding-round/1aaaa97be97170bb1223110a7920010a</t>
  </si>
  <si>
    <t>/Organization/West-Ridge-Networks</t>
  </si>
  <si>
    <t>West Ridge Networks</t>
  </si>
  <si>
    <t>http://www.westridgenetworks.com/</t>
  </si>
  <si>
    <t>/organization/mondebarras-fr</t>
  </si>
  <si>
    <t>/funding-round/2ba622f7fe2ac3873e47bd67b3a817fc</t>
  </si>
  <si>
    <t>/Organization/West-World-Media</t>
  </si>
  <si>
    <t>West World Media</t>
  </si>
  <si>
    <t>http://www.westworldmedia.com</t>
  </si>
  <si>
    <t>/organization/mondeca</t>
  </si>
  <si>
    <t>/funding-round/9c9e47c1e8e1ba35150ab329e09359bc</t>
  </si>
  <si>
    <t>/Organization/Westbridge-2</t>
  </si>
  <si>
    <t>WestBridge</t>
  </si>
  <si>
    <t>http://www.livewestbridge.com</t>
  </si>
  <si>
    <t>Hospitality|Rental Housing|Service Providers</t>
  </si>
  <si>
    <t>/organization/mondecafs</t>
  </si>
  <si>
    <t>/funding-round/904b78173b9135de500f3f475006b6fb</t>
  </si>
  <si>
    <t>/Organization/Westcrete</t>
  </si>
  <si>
    <t>Westcrete</t>
  </si>
  <si>
    <t>/funding-round/b24965877b3a4382287fd7b4a92ee150</t>
  </si>
  <si>
    <t>/Organization/Wested</t>
  </si>
  <si>
    <t>?WestEd</t>
  </si>
  <si>
    <t>http://www.wested.org/</t>
  </si>
  <si>
    <t>/organization/mondevices</t>
  </si>
  <si>
    <t>/funding-round/4ba9b587c0e98725f109c55073384f09</t>
  </si>
  <si>
    <t>/Organization/Western-Digital-Technologies</t>
  </si>
  <si>
    <t>Western Digital Technologies</t>
  </si>
  <si>
    <t>http://wdc.com</t>
  </si>
  <si>
    <t>/organization/mondo</t>
  </si>
  <si>
    <t>/funding-round/c85d8491224c9df465c9474c6f769c5c</t>
  </si>
  <si>
    <t>/Organization/Western-Oncolytics</t>
  </si>
  <si>
    <t>Western Oncolytics</t>
  </si>
  <si>
    <t>http://westernoncolytics.com/</t>
  </si>
  <si>
    <t>/organization/mondo-novo-electronics-ltd</t>
  </si>
  <si>
    <t>/funding-round/40860595318cf5aaa3d0f4ef7dfd0a61</t>
  </si>
  <si>
    <t>/Organization/Western-Pca-Clinics</t>
  </si>
  <si>
    <t>Western PCA Clinics</t>
  </si>
  <si>
    <t>/organization/mondo-taxi</t>
  </si>
  <si>
    <t>/funding-round/29249cab88047135cdc58483f55a520d</t>
  </si>
  <si>
    <t>/Organization/Western-Window-Systems</t>
  </si>
  <si>
    <t>Western Window Systems</t>
  </si>
  <si>
    <t>http://www.westernwindowsystems.com/</t>
  </si>
  <si>
    <t>/funding-round/45d55f5dd40402d11da3da0620e452f9</t>
  </si>
  <si>
    <t>/Organization/Westhouse</t>
  </si>
  <si>
    <t>Westhouse</t>
  </si>
  <si>
    <t>http://www.xishanju.com</t>
  </si>
  <si>
    <t>/organization/mondokio</t>
  </si>
  <si>
    <t>/funding-round/f6f5d5f947d1e8183991ba646b90e6c0</t>
  </si>
  <si>
    <t>/Organization/Westinghouse-Electric-Corporation</t>
  </si>
  <si>
    <t>Westinghouse Electric Corporation</t>
  </si>
  <si>
    <t>Electrical Distribution|Fuels|Innovation Engineering</t>
  </si>
  <si>
    <t>/organization/monechelle</t>
  </si>
  <si>
    <t>/funding-round/54aa510a03bd01f26e000ba5dbe5cdbb</t>
  </si>
  <si>
    <t>/Organization/Westinghouse-Solar</t>
  </si>
  <si>
    <t>Westinghouse Solar</t>
  </si>
  <si>
    <t>http://www.westinghousesolar.com.au</t>
  </si>
  <si>
    <t>/funding-round/bf027fc7da52a3b6da26c79dc110d695</t>
  </si>
  <si>
    <t>/Organization/Westlake-Hardware</t>
  </si>
  <si>
    <t>Westlake Hardware</t>
  </si>
  <si>
    <t>http://westlakes.com/</t>
  </si>
  <si>
    <t>/organization/moneero</t>
  </si>
  <si>
    <t>/funding-round/b5592b16f77a5b81766807610f271889</t>
  </si>
  <si>
    <t>/Organization/Westmoreland-Advanced-Materials</t>
  </si>
  <si>
    <t>Westmoreland Advanced Materials</t>
  </si>
  <si>
    <t>http://westadmat.com/</t>
  </si>
  <si>
    <t>/funding-round/c70904811dff3043839b9fe2a163564a</t>
  </si>
  <si>
    <t>/Organization/Weston-Software</t>
  </si>
  <si>
    <t>Weston Software</t>
  </si>
  <si>
    <t>http://www.westonsoftwareinc.com</t>
  </si>
  <si>
    <t>/organization/monegraph</t>
  </si>
  <si>
    <t>/funding-round/bdb21ff44ba696fe4f6d8ca1b151dcdb</t>
  </si>
  <si>
    <t>/Organization/Westore</t>
  </si>
  <si>
    <t>WeStore</t>
  </si>
  <si>
    <t>http://westore.co.uk</t>
  </si>
  <si>
    <t>Local Businesses|Logistics|Storage</t>
  </si>
  <si>
    <t>/organization/monesbat</t>
  </si>
  <si>
    <t>/funding-round/98667171c184060433e69685dbca13a7</t>
  </si>
  <si>
    <t>/Organization/Westudy-In</t>
  </si>
  <si>
    <t>WeStudy.In</t>
  </si>
  <si>
    <t>http://westudy.in</t>
  </si>
  <si>
    <t>/organization/monese</t>
  </si>
  <si>
    <t>/funding-round/9313072d4b711d60eaebaa8d44f7dbca</t>
  </si>
  <si>
    <t>/Organization/Westward-Leaning</t>
  </si>
  <si>
    <t>Westward Leaning</t>
  </si>
  <si>
    <t>http://westwardleaning.com</t>
  </si>
  <si>
    <t>E-Commerce|Fashion|Retail|Sunglasses</t>
  </si>
  <si>
    <t>/organization/monet-mobile-networks</t>
  </si>
  <si>
    <t>/funding-round/cfcd78a37e08e66a9d7f94257f6c1d1a</t>
  </si>
  <si>
    <t>/Organization/Westwave-Communications</t>
  </si>
  <si>
    <t>Westwave Communications</t>
  </si>
  <si>
    <t>http://www.westwave.com</t>
  </si>
  <si>
    <t>/organization/monet-software</t>
  </si>
  <si>
    <t>/funding-round/d325915beb92813a2c6bf2ce8a3c95bf</t>
  </si>
  <si>
    <t>/Organization/Westwing</t>
  </si>
  <si>
    <t>WestWing</t>
  </si>
  <si>
    <t>http://www.westwing.de</t>
  </si>
  <si>
    <t>/organization/moneta-2</t>
  </si>
  <si>
    <t>/funding-round/4169564b8ff5f97247ea8fb7cdd70bd6</t>
  </si>
  <si>
    <t>/Organization/Westyleasia</t>
  </si>
  <si>
    <t>WESTYLEASIA</t>
  </si>
  <si>
    <t>http://www.westyleasia.com</t>
  </si>
  <si>
    <t>/organization/monetate</t>
  </si>
  <si>
    <t>/funding-round/59ccc4614c6fe18c90b98fe36872b4cc</t>
  </si>
  <si>
    <t>/Organization/Wesustain</t>
  </si>
  <si>
    <t>WeSustain</t>
  </si>
  <si>
    <t>http://www.wesustain.com/</t>
  </si>
  <si>
    <t>Enterprise Software|Software|Sustainability</t>
  </si>
  <si>
    <t>Buxtehude</t>
  </si>
  <si>
    <t>/funding-round/7aa41ec91d6348314125df11037b15fb</t>
  </si>
  <si>
    <t>/Organization/Weswap-Com</t>
  </si>
  <si>
    <t>WeSwap.com</t>
  </si>
  <si>
    <t>http://www.weswap.com</t>
  </si>
  <si>
    <t>/funding-round/8b21c223d3fa4dabbcbc961569ae4e51</t>
  </si>
  <si>
    <t>/Organization/Wesync-Spa</t>
  </si>
  <si>
    <t>WESYNC SpA</t>
  </si>
  <si>
    <t>Events|Service Providers|Video</t>
  </si>
  <si>
    <t>/funding-round/bcf5d842008b2673cca877ec4af3e69f</t>
  </si>
  <si>
    <t>/Organization/Wesync-Tv</t>
  </si>
  <si>
    <t>wesync.tv</t>
  </si>
  <si>
    <t>http://wesync.tv</t>
  </si>
  <si>
    <t>/funding-round/c0c69e95460d6d18a3553be1c732699e</t>
  </si>
  <si>
    <t>/Organization/Wet-Electrics</t>
  </si>
  <si>
    <t>Wet Electrics</t>
  </si>
  <si>
    <t>/funding-round/f4ee38b720cab56f17ea0d98caca7ca4</t>
  </si>
  <si>
    <t>/Organization/Wetag</t>
  </si>
  <si>
    <t>WeTag</t>
  </si>
  <si>
    <t>http://www.wetaginc.com/</t>
  </si>
  <si>
    <t>/funding-round/f62502f125b30f69d8a71182d1dd7b5e</t>
  </si>
  <si>
    <t>/Organization/Wetfeet</t>
  </si>
  <si>
    <t>WetFeet</t>
  </si>
  <si>
    <t>http://www.wetfeet.com</t>
  </si>
  <si>
    <t>Career Management|E-Commerce|Human Resources</t>
  </si>
  <si>
    <t>/organization/monetize-plus</t>
  </si>
  <si>
    <t>/funding-round/fac13c67582b5e9e791680ce3334e3a0</t>
  </si>
  <si>
    <t>/Organization/Wetopi</t>
  </si>
  <si>
    <t>Wetopi</t>
  </si>
  <si>
    <t>https://wetopi.com</t>
  </si>
  <si>
    <t>Blogging Platforms|SaaS|Web Hosting</t>
  </si>
  <si>
    <t>/organization/monetsu</t>
  </si>
  <si>
    <t>/funding-round/a9bebb200526dec6fc5addf31ae45fab</t>
  </si>
  <si>
    <t>/Organization/Wetowns</t>
  </si>
  <si>
    <t>WeTOWNS</t>
  </si>
  <si>
    <t>http://wetowns.kr</t>
  </si>
  <si>
    <t>/funding-round/c8c3b0fa33f7217baf27e6b5c6a721bc</t>
  </si>
  <si>
    <t>/Organization/Wetpaint</t>
  </si>
  <si>
    <t>Wetpaint</t>
  </si>
  <si>
    <t>http://wetpaint-inc.com</t>
  </si>
  <si>
    <t>17-10-2005</t>
  </si>
  <si>
    <t>/organization/monexa</t>
  </si>
  <si>
    <t>/funding-round/342298db5c767c4f54059e7cd000b0ba</t>
  </si>
  <si>
    <t>/Organization/Wetrack</t>
  </si>
  <si>
    <t>WeTrack</t>
  </si>
  <si>
    <t>http://www.wetrack.com/</t>
  </si>
  <si>
    <t>/funding-round/9803a66210a2cdeb8167e83e7e6dcc56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monexo-innovations-limited</t>
  </si>
  <si>
    <t>/funding-round/21f34c65f39b128637a6f6c3d0fae5c9</t>
  </si>
  <si>
    <t>/Organization/Wetransfer</t>
  </si>
  <si>
    <t>WeTransfer</t>
  </si>
  <si>
    <t>http://www.wetransfer.com</t>
  </si>
  <si>
    <t>Curated Web|Finance|Services|Startups</t>
  </si>
  <si>
    <t>/organization/money-dashboard</t>
  </si>
  <si>
    <t>/funding-round/1ecc4745f03bc7c2abd5cb1cffa593f8</t>
  </si>
  <si>
    <t>/Organization/Wetzel-Engineering-Inc</t>
  </si>
  <si>
    <t>Wetzel Engineering</t>
  </si>
  <si>
    <t>http://www.wetzelengineering.com/</t>
  </si>
  <si>
    <t>/funding-round/6774895254d774b151d266459de71dad</t>
  </si>
  <si>
    <t>/Organization/Wevebob</t>
  </si>
  <si>
    <t>Wevebob</t>
  </si>
  <si>
    <t>http://www.wavebob.com</t>
  </si>
  <si>
    <t>/organization/money-forward</t>
  </si>
  <si>
    <t>/funding-round/09e5a0fdc836648f2974f35addd7e01d</t>
  </si>
  <si>
    <t>/Organization/Wevideo</t>
  </si>
  <si>
    <t>WeVideo</t>
  </si>
  <si>
    <t>http://www.wevideo.com</t>
  </si>
  <si>
    <t>Cloud Computing|Collaboration|Enterprise Software|Startups|Video|Video Editing</t>
  </si>
  <si>
    <t>/funding-round/4b5b4591f1424a7a97f898ba91536061</t>
  </si>
  <si>
    <t>/Organization/Wevod</t>
  </si>
  <si>
    <t>Wevod</t>
  </si>
  <si>
    <t>http://www.wevod.tv</t>
  </si>
  <si>
    <t>Broadcasting|Games|Publishing|Television|Video|Video Streaming</t>
  </si>
  <si>
    <t>/funding-round/8300ef3bff9a4d8410709a0dcd92184f</t>
  </si>
  <si>
    <t>/Organization/Wevorce</t>
  </si>
  <si>
    <t>Wevorce</t>
  </si>
  <si>
    <t>http://wevorce.com</t>
  </si>
  <si>
    <t>/organization/money-mailer</t>
  </si>
  <si>
    <t>/funding-round/0a74d9f1b86aaab834f3af948fe72f76</t>
  </si>
  <si>
    <t>/Organization/Wevr</t>
  </si>
  <si>
    <t>WEVR</t>
  </si>
  <si>
    <t>http://wevr.com/</t>
  </si>
  <si>
    <t>/organization/money-mover</t>
  </si>
  <si>
    <t>/funding-round/2583e11e487b6fc724790448c2b6af38</t>
  </si>
  <si>
    <t>/Organization/Wevue-2</t>
  </si>
  <si>
    <t>WeVue</t>
  </si>
  <si>
    <t>http://www.WeVue.com</t>
  </si>
  <si>
    <t>Crowdsourcing|Enterprise Software|Photography|Social Media|Video</t>
  </si>
  <si>
    <t>/funding-round/531e2f5270a873e007bf8e3715919f5d</t>
  </si>
  <si>
    <t>/Organization/Wewaat-Com</t>
  </si>
  <si>
    <t>WeWaant.com</t>
  </si>
  <si>
    <t>http://www.wewaant.com/</t>
  </si>
  <si>
    <t>Apps|Online Shopping|Point of Sale</t>
  </si>
  <si>
    <t>/funding-round/fd12e108ad72de1b81d12ae091e8b626</t>
  </si>
  <si>
    <t>/Organization/Wewanttoknow</t>
  </si>
  <si>
    <t>WeWantToKnow</t>
  </si>
  <si>
    <t>http://www.wewanttoknow.com</t>
  </si>
  <si>
    <t>/organization/money-on-mobile</t>
  </si>
  <si>
    <t>/funding-round/fe6c80376b0e82118d2716049a1f411c</t>
  </si>
  <si>
    <t>/Organization/Wework</t>
  </si>
  <si>
    <t>WeWork</t>
  </si>
  <si>
    <t>http://www.wework.com</t>
  </si>
  <si>
    <t>Collaboration|Coworking|Real Estate|Social Media|Technology</t>
  </si>
  <si>
    <t>/organization/money-toolkit</t>
  </si>
  <si>
    <t>/funding-round/257a2b682a0b9904fb3c1b09cb0472fa</t>
  </si>
  <si>
    <t>/Organization/Wexford-Farms</t>
  </si>
  <si>
    <t>Wexford Farms</t>
  </si>
  <si>
    <t>http://warmupspetfood.com/</t>
  </si>
  <si>
    <t>Manufacturing|Pets</t>
  </si>
  <si>
    <t>/funding-round/d693a82274c9ab3ca57a02dd6acd3eec</t>
  </si>
  <si>
    <t>/Organization/Weyap</t>
  </si>
  <si>
    <t>WeYAP</t>
  </si>
  <si>
    <t>http://www.weyap.com</t>
  </si>
  <si>
    <t>/organization/money-transfer-system-indigoshare</t>
  </si>
  <si>
    <t>/funding-round/57690aa0839c0ede3ff1963b94e1cf35</t>
  </si>
  <si>
    <t>/Organization/Wezzoo</t>
  </si>
  <si>
    <t>wezzoo</t>
  </si>
  <si>
    <t>http://www.wezzoo.com</t>
  </si>
  <si>
    <t>Mobile|News|Real Time|Social Media</t>
  </si>
  <si>
    <t>/organization/money-wizards</t>
  </si>
  <si>
    <t>/funding-round/37410167f82b7944886de0fc338e37ec</t>
  </si>
  <si>
    <t>/Organization/Whagoo</t>
  </si>
  <si>
    <t>WhaGoO</t>
  </si>
  <si>
    <t>http://www.whagoo.io</t>
  </si>
  <si>
    <t>/organization/money360</t>
  </si>
  <si>
    <t>/funding-round/3b0683f2a6766264401e5c20bc73662b</t>
  </si>
  <si>
    <t>/Organization/Whakoom</t>
  </si>
  <si>
    <t>whakoom</t>
  </si>
  <si>
    <t>http://www.whakoom.com/</t>
  </si>
  <si>
    <t>/funding-round/929c768972009dff973e575c399b421e</t>
  </si>
  <si>
    <t>/Organization/Whale-Communications</t>
  </si>
  <si>
    <t>Whale Communications</t>
  </si>
  <si>
    <t>Security|Software|Trusted Networks</t>
  </si>
  <si>
    <t>/funding-round/a09c6e8c399a7299f37f2c136166f873</t>
  </si>
  <si>
    <t>/Organization/Whale-Imaging</t>
  </si>
  <si>
    <t>Whale Imaging</t>
  </si>
  <si>
    <t>http://www.whaleimaging.com</t>
  </si>
  <si>
    <t>/organization/moneyball</t>
  </si>
  <si>
    <t>/funding-round/07b253cd433663f1ff9d8aea65c01fe4</t>
  </si>
  <si>
    <t>/Organization/Whale-Path</t>
  </si>
  <si>
    <t>Whale Path</t>
  </si>
  <si>
    <t>https://whalepath.com</t>
  </si>
  <si>
    <t>Big Data|Business Services|Marketplaces|Market Research|SaaS</t>
  </si>
  <si>
    <t>/organization/moneybook2u-com</t>
  </si>
  <si>
    <t>/funding-round/5546f547b2d19b76367bd1ed2db283a1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moneybrilliant</t>
  </si>
  <si>
    <t>/funding-round/2cb6c99833329b710bae2b66cffc9643</t>
  </si>
  <si>
    <t>/Organization/Whaleback-Systems</t>
  </si>
  <si>
    <t>Whaleback Systems</t>
  </si>
  <si>
    <t>http://www.whalebackms.com/</t>
  </si>
  <si>
    <t>/organization/moneydesktop</t>
  </si>
  <si>
    <t>/funding-round/928e38524569e1099c9f723cef050486</t>
  </si>
  <si>
    <t>/Organization/Whally</t>
  </si>
  <si>
    <t>Whally</t>
  </si>
  <si>
    <t>https://whally.com/</t>
  </si>
  <si>
    <t>/funding-round/a3758130ff9659fd5c91bcd4d90c38a6</t>
  </si>
  <si>
    <t>/Organization/Whalr-2</t>
  </si>
  <si>
    <t>WhaleAlerts</t>
  </si>
  <si>
    <t>http://www.whalealerts.com</t>
  </si>
  <si>
    <t>SaaS|Sales and Marketing|Sales Automation</t>
  </si>
  <si>
    <t>/organization/moneyexpert</t>
  </si>
  <si>
    <t>/funding-round/bcf9b9699c185085076d893986fe13e9</t>
  </si>
  <si>
    <t>/Organization/Wham-City-Lights</t>
  </si>
  <si>
    <t>Wham City Lights</t>
  </si>
  <si>
    <t>http://whamcitylights.com</t>
  </si>
  <si>
    <t>Entertainment Industry|Events|Mobile|Software</t>
  </si>
  <si>
    <t>/organization/moneyfarm</t>
  </si>
  <si>
    <t>/funding-round/0f72eb7ed12d5ca5350581a9dd95566e</t>
  </si>
  <si>
    <t>/Organization/What-S-Bumpin</t>
  </si>
  <si>
    <t>KWAD</t>
  </si>
  <si>
    <t>http://www.killerwebappdude.com</t>
  </si>
  <si>
    <t>/funding-round/247a86d2030582ac6e4fed66c49e4786</t>
  </si>
  <si>
    <t>/Organization/What-The-Trend</t>
  </si>
  <si>
    <t>What the Trend</t>
  </si>
  <si>
    <t>http://whatthetrend.com</t>
  </si>
  <si>
    <t>/funding-round/61d1322fc1663e71cf505814b1749dd4</t>
  </si>
  <si>
    <t>/Organization/What-They-Like</t>
  </si>
  <si>
    <t>What They Like</t>
  </si>
  <si>
    <t>http://www.whattheylike.com</t>
  </si>
  <si>
    <t>/funding-round/921b165f674261f43f0d5c31cd204bd0</t>
  </si>
  <si>
    <t>/Organization/What3Words</t>
  </si>
  <si>
    <t>what3words</t>
  </si>
  <si>
    <t>http://www.what3words.com</t>
  </si>
  <si>
    <t>/organization/moneyfellows-limited</t>
  </si>
  <si>
    <t>/funding-round/76b67053ca993813c25a198e4f0b699e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moneyhero-com-hk</t>
  </si>
  <si>
    <t>/funding-round/156c8735ddc7ea09dd3c7901128cee22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moneylib</t>
  </si>
  <si>
    <t>/funding-round/fcd39fd2d286d5c16eb711ca43005683</t>
  </si>
  <si>
    <t>/Organization/Whatever</t>
  </si>
  <si>
    <t>Whatever / Knowledge Plaza</t>
  </si>
  <si>
    <t>http://www.knowledgeplaza.net</t>
  </si>
  <si>
    <t>/organization/moneylion</t>
  </si>
  <si>
    <t>/funding-round/289fe5ca679716464926458f65103dbb</t>
  </si>
  <si>
    <t>/Organization/Whats-Hot</t>
  </si>
  <si>
    <t>What's Hot</t>
  </si>
  <si>
    <t>http://www.lingtuan.com/yuenimei</t>
  </si>
  <si>
    <t>/organization/moneymail</t>
  </si>
  <si>
    <t>/funding-round/c2b7844b06419e29b5ebec490c3c8286</t>
  </si>
  <si>
    <t>/Organization/Whats-In-My-Handbag</t>
  </si>
  <si>
    <t>What's in My Handbag</t>
  </si>
  <si>
    <t>http://www.whatsinmyhandbag.com</t>
  </si>
  <si>
    <t>/organization/moneyman</t>
  </si>
  <si>
    <t>/funding-round/6896f251cc16186959692fb8cea4930f</t>
  </si>
  <si>
    <t>/Organization/Whats-More-Alive-Than-You</t>
  </si>
  <si>
    <t>What’s More Alive Than You</t>
  </si>
  <si>
    <t>/funding-round/ca4eeb2cb31440a0444b55e38de40132</t>
  </si>
  <si>
    <t>/Organization/Whats-On-Foodie</t>
  </si>
  <si>
    <t>What’s On Foodie</t>
  </si>
  <si>
    <t>http://www.whatsonfoodie.com</t>
  </si>
  <si>
    <t>Classifieds|Events|Hospitality|Journalism|News|Restaurants|Social Media</t>
  </si>
  <si>
    <t>/organization/moneymatika</t>
  </si>
  <si>
    <t>/funding-round/b7f8245bfda39650ea12679b39d91347</t>
  </si>
  <si>
    <t>/Organization/Whats-Trending</t>
  </si>
  <si>
    <t>What's Trending</t>
  </si>
  <si>
    <t>http://whatstrending.com/</t>
  </si>
  <si>
    <t>/organization/moneymeets</t>
  </si>
  <si>
    <t>/funding-round/37a095b4d28aadb84e7a577bc4e818cc</t>
  </si>
  <si>
    <t>/Organization/Whatsalon</t>
  </si>
  <si>
    <t>WhatSalon</t>
  </si>
  <si>
    <t>http://www.whatsalon.com</t>
  </si>
  <si>
    <t>/funding-round/b93501d878dcf6eb8f5b5101f928b56b</t>
  </si>
  <si>
    <t>/Organization/Whatsapp</t>
  </si>
  <si>
    <t>WhatsApp</t>
  </si>
  <si>
    <t>http://www.whatsapp.com</t>
  </si>
  <si>
    <t>Messaging|Mobile|Mobile Social</t>
  </si>
  <si>
    <t>/funding-round/fef13474fb65f59cbce9b5a008f567cb</t>
  </si>
  <si>
    <t>/Organization/Whatsbuzzing</t>
  </si>
  <si>
    <t>Whatsbuzzing</t>
  </si>
  <si>
    <t>http://www.whatsbuzzing.com/</t>
  </si>
  <si>
    <t>/organization/moneymenttor</t>
  </si>
  <si>
    <t>/funding-round/fce44f9d8e4f2fef9a48ae303bd417f5</t>
  </si>
  <si>
    <t>/Organization/Whatser</t>
  </si>
  <si>
    <t>Whatser</t>
  </si>
  <si>
    <t>http://www.whatser.com</t>
  </si>
  <si>
    <t>/organization/moneypool</t>
  </si>
  <si>
    <t>/funding-round/87dd7b2f91fd911f63e6241050b08257</t>
  </si>
  <si>
    <t>/Organization/Whatsnew-Asia</t>
  </si>
  <si>
    <t>WhatsNew Asia</t>
  </si>
  <si>
    <t>http://www.whatsnew.asia</t>
  </si>
  <si>
    <t>/organization/moneypush</t>
  </si>
  <si>
    <t>/funding-round/287743fac42e240dfad362d7f912d30b</t>
  </si>
  <si>
    <t>/Organization/Whatsnexx</t>
  </si>
  <si>
    <t>WhatsNexx</t>
  </si>
  <si>
    <t>http://www.whatsnexx.com</t>
  </si>
  <si>
    <t>B2B|Marketing Automation|Sales and Marketing|Software</t>
  </si>
  <si>
    <t>/organization/moneyreef</t>
  </si>
  <si>
    <t>/funding-round/c38b86b03e7660d4fa190e58a4277cfe</t>
  </si>
  <si>
    <t>/Organization/Whatsopen</t>
  </si>
  <si>
    <t>WhatsOpen</t>
  </si>
  <si>
    <t>http://www.whatsopen.com</t>
  </si>
  <si>
    <t>Android|iPhone|Search</t>
  </si>
  <si>
    <t>/organization/moneysaveapp</t>
  </si>
  <si>
    <t>/funding-round/2531177aa7e5e8ad111be79b4eba1791</t>
  </si>
  <si>
    <t>/Organization/Whatt</t>
  </si>
  <si>
    <t>WHATT, INC</t>
  </si>
  <si>
    <t>http://www.whatt.com/</t>
  </si>
  <si>
    <t>/funding-round/b63c716676e56a13caac3fdbb2986ea1</t>
  </si>
  <si>
    <t>/Organization/Whatwelike</t>
  </si>
  <si>
    <t>WhatWeLike</t>
  </si>
  <si>
    <t>https://www.whatwelike.co/</t>
  </si>
  <si>
    <t>/funding-round/b6493b7473b788a2947cd258510f508e</t>
  </si>
  <si>
    <t>/Organization/Wheebox</t>
  </si>
  <si>
    <t>Wheebox</t>
  </si>
  <si>
    <t>http://www.wheebox.com</t>
  </si>
  <si>
    <t>EdTech|Education|Employment|Skill Assessment</t>
  </si>
  <si>
    <t>/organization/moneysmart-sg</t>
  </si>
  <si>
    <t>/funding-round/e147402c7ed502d3d73b3c7cd1b17ce2</t>
  </si>
  <si>
    <t>/Organization/Wheedle</t>
  </si>
  <si>
    <t>Wheedle</t>
  </si>
  <si>
    <t>http://WheedleApp.com</t>
  </si>
  <si>
    <t>Consumers|Hospitality|Service Providers</t>
  </si>
  <si>
    <t>/organization/moneysoft</t>
  </si>
  <si>
    <t>/funding-round/8e30f9a5beeaea6d81da836636a5e7a3</t>
  </si>
  <si>
    <t>/Organization/Wheego-Electric-Cars</t>
  </si>
  <si>
    <t>Wheego Electric Cars</t>
  </si>
  <si>
    <t>http://wheego.net</t>
  </si>
  <si>
    <t>/organization/moneyspyder</t>
  </si>
  <si>
    <t>/funding-round/7a6945dfa7b333f88c90c32cb6559b30</t>
  </si>
  <si>
    <t>/Organization/Wheel-Shields</t>
  </si>
  <si>
    <t>Wheel Shields</t>
  </si>
  <si>
    <t>http://wheelshields.com</t>
  </si>
  <si>
    <t>E-Commerce|Fantasy Sports|Gadget|Skate Wear|Sports</t>
  </si>
  <si>
    <t>/organization/moneystream</t>
  </si>
  <si>
    <t>/funding-round/331d2f98e243167f76fc90cf48aabf32</t>
  </si>
  <si>
    <t>/Organization/Wheeldo</t>
  </si>
  <si>
    <t>Wheeldo</t>
  </si>
  <si>
    <t>http://www.wheeldo.com/#</t>
  </si>
  <si>
    <t>Content|Email Marketing|Gamification|Internet Marketing|Software</t>
  </si>
  <si>
    <t>/funding-round/87b44314c8d051b9b7e8d44293ba0933</t>
  </si>
  <si>
    <t>/Organization/Wheeler-Real-Estate-Investment-Trust</t>
  </si>
  <si>
    <t>Wheeler Real Estate Investment Trust</t>
  </si>
  <si>
    <t>http://whlr.us</t>
  </si>
  <si>
    <t>/organization/moneythink</t>
  </si>
  <si>
    <t>/funding-round/5a473dba248b47740f6795418c720375</t>
  </si>
  <si>
    <t>/Organization/Wheelnet</t>
  </si>
  <si>
    <t>WheelNet ????</t>
  </si>
  <si>
    <t>http://eclicks.cn</t>
  </si>
  <si>
    <t>Internet|Service Providers|Social + Mobile + Local</t>
  </si>
  <si>
    <t>/organization/moneytis</t>
  </si>
  <si>
    <t>/funding-round/1465a6e6de6a87fc6b0373e686fbdb7a</t>
  </si>
  <si>
    <t>/Organization/Wheelright</t>
  </si>
  <si>
    <t>Wheelright</t>
  </si>
  <si>
    <t>http://wheelright.co.uk</t>
  </si>
  <si>
    <t>Logistics|Sensors|Supply Chain Management|Technology</t>
  </si>
  <si>
    <t>/organization/moneytree</t>
  </si>
  <si>
    <t>/funding-round/870e9f98327baf9fb84824fa6725f899</t>
  </si>
  <si>
    <t>/Organization/Wheels-Of-Zeus</t>
  </si>
  <si>
    <t>Wheels of Zeus</t>
  </si>
  <si>
    <t>/funding-round/b668332230ffbd042ef26de1bcc9f0c1</t>
  </si>
  <si>
    <t>/Organization/Wheels-Up</t>
  </si>
  <si>
    <t>Wheels Up</t>
  </si>
  <si>
    <t>http://wheelsup.com/</t>
  </si>
  <si>
    <t>/organization/moneyveo</t>
  </si>
  <si>
    <t>/funding-round/6b42faea1ad37133981b4ee40e5118ca</t>
  </si>
  <si>
    <t>/Organization/Wheelstreet</t>
  </si>
  <si>
    <t>WheelStreet</t>
  </si>
  <si>
    <t>http://www.wheelstreet.in/</t>
  </si>
  <si>
    <t>/funding-round/ab41c6c6d8936de94cfdeadd8661ce6c</t>
  </si>
  <si>
    <t>/Organization/Wheeltek-Of-Memphis</t>
  </si>
  <si>
    <t>WheelTek of Memphis</t>
  </si>
  <si>
    <t>http://Www.wheel-Tek.com</t>
  </si>
  <si>
    <t>/organization/monford-ag-systems</t>
  </si>
  <si>
    <t>/funding-round/ad49003283f20add8cbe7f3dfd7bf3ed</t>
  </si>
  <si>
    <t>/Organization/Wheely</t>
  </si>
  <si>
    <t>Wheely</t>
  </si>
  <si>
    <t>http://www.wheely.com</t>
  </si>
  <si>
    <t>Automotive|Travel</t>
  </si>
  <si>
    <t>/organization/mongodb-inc</t>
  </si>
  <si>
    <t>/funding-round/16868aaed3b3b38e2480d0ecaccac771</t>
  </si>
  <si>
    <t>/Organization/Wheelys-2</t>
  </si>
  <si>
    <t>Wheelys</t>
  </si>
  <si>
    <t>http://www.wheelyscafe.com/</t>
  </si>
  <si>
    <t>Bicycles|Food Processing|Franchises</t>
  </si>
  <si>
    <t>/funding-round/5266c1151d37fb74c03b268c6901a287</t>
  </si>
  <si>
    <t>/Organization/Wheelz</t>
  </si>
  <si>
    <t>Wheelz</t>
  </si>
  <si>
    <t>http://www.wheelz.com</t>
  </si>
  <si>
    <t>Automotive|Collaborative Consumption</t>
  </si>
  <si>
    <t>/funding-round/5576d45dd1a3b6f606ba5c478660a4e3</t>
  </si>
  <si>
    <t>/Organization/Whelse</t>
  </si>
  <si>
    <t>Whelse</t>
  </si>
  <si>
    <t>http://whelse.com</t>
  </si>
  <si>
    <t>/funding-round/6770f3d662d709f7e817139ef81f9cad</t>
  </si>
  <si>
    <t>/Organization/When-I-Work</t>
  </si>
  <si>
    <t>When I Work</t>
  </si>
  <si>
    <t>http://wheniwork.com</t>
  </si>
  <si>
    <t>Apps|Mobile|Online Scheduling|Software</t>
  </si>
  <si>
    <t>/funding-round/6ba7246da4be72f69e1dbbe1c7f4fbe9</t>
  </si>
  <si>
    <t>/Organization/When-Is-Good</t>
  </si>
  <si>
    <t>YouCanBook.me</t>
  </si>
  <si>
    <t>https://youcanbook.me</t>
  </si>
  <si>
    <t>Business Services|Curated Web|Online Scheduling|Productivity Software</t>
  </si>
  <si>
    <t>/funding-round/ae4687a7774267aa8865f0b258938066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funding-round/d15b53e60b3ccfddad409c984e825c24</t>
  </si>
  <si>
    <t>/Organization/Whengone</t>
  </si>
  <si>
    <t>Aevi Inc.</t>
  </si>
  <si>
    <t>http://aevi.is</t>
  </si>
  <si>
    <t>Apps|Families|Messaging|Mobile|Social Media</t>
  </si>
  <si>
    <t>/funding-round/fe8c68edccd59dcf15f69d12236b7d89</t>
  </si>
  <si>
    <t>/Organization/Whensoon</t>
  </si>
  <si>
    <t>WhenSoon</t>
  </si>
  <si>
    <t>/organization/mongohq</t>
  </si>
  <si>
    <t>/funding-round/79997c2649fb64e37cba259524e8e85a</t>
  </si>
  <si>
    <t>/Organization/Whentomanage</t>
  </si>
  <si>
    <t>PeachWorks</t>
  </si>
  <si>
    <t>http://peachworks.com</t>
  </si>
  <si>
    <t>Collaboration|Enterprise Software|Knowledge Management|Restaurants</t>
  </si>
  <si>
    <t>/funding-round/a507eef6a9fcc4c963c959e726b8fc45</t>
  </si>
  <si>
    <t>/Organization/Whenu-Com</t>
  </si>
  <si>
    <t>WhenU.com</t>
  </si>
  <si>
    <t>http://www.whenu.com/support</t>
  </si>
  <si>
    <t>/organization/mongosluice</t>
  </si>
  <si>
    <t>/funding-round/28084caba73a8256fe34b07cc19fb958</t>
  </si>
  <si>
    <t>/Organization/Where-Com</t>
  </si>
  <si>
    <t>Where</t>
  </si>
  <si>
    <t>http://www.where.com</t>
  </si>
  <si>
    <t>/funding-round/a4dab5dec798add4989bd2739771cab7</t>
  </si>
  <si>
    <t>/Organization/Where-Ive-Been</t>
  </si>
  <si>
    <t>Where I've Been</t>
  </si>
  <si>
    <t>http://www.whereivebeen.com</t>
  </si>
  <si>
    <t>Facebook Applications|Maps|Search|Social Media|Travel</t>
  </si>
  <si>
    <t>/organization/moni</t>
  </si>
  <si>
    <t>/funding-round/56feef535e9d3801f5477c0a5c0ef713</t>
  </si>
  <si>
    <t>/Organization/Where-My-Dogs-At</t>
  </si>
  <si>
    <t>BetterPet</t>
  </si>
  <si>
    <t>http://www.betterpet.co/</t>
  </si>
  <si>
    <t>/funding-round/ce96f68b740837b9d90679e2d03e1a8c</t>
  </si>
  <si>
    <t>/Organization/Where-To-Go-Ltd</t>
  </si>
  <si>
    <t>Where To Go Ltd</t>
  </si>
  <si>
    <t>http://www.wheretogoapp.com</t>
  </si>
  <si>
    <t>Apps|Mobile|Social Media|Software</t>
  </si>
  <si>
    <t>/organization/moni-3</t>
  </si>
  <si>
    <t>/funding-round/2153978165304d8de09dcbb188cbd95d</t>
  </si>
  <si>
    <t>/Organization/Where-Was-It-Filmed</t>
  </si>
  <si>
    <t>Where Was it Filmed</t>
  </si>
  <si>
    <t>http://www.wwifdb.com</t>
  </si>
  <si>
    <t>/organization/moni-ltd</t>
  </si>
  <si>
    <t>/funding-round/4ea04e626970c98297809d0ea6c965ed</t>
  </si>
  <si>
    <t>/Organization/Wherefor</t>
  </si>
  <si>
    <t>Wherefor</t>
  </si>
  <si>
    <t>http://wherefor.com</t>
  </si>
  <si>
    <t>/organization/moni-technologies</t>
  </si>
  <si>
    <t>/funding-round/68ff043e3f55d7df5e2ac1bc3276a50b</t>
  </si>
  <si>
    <t>/Organization/Whereinfair</t>
  </si>
  <si>
    <t>WhereInFair</t>
  </si>
  <si>
    <t>http://www.whereinfair.com</t>
  </si>
  <si>
    <t>/funding-round/bac490609bc278c3fd3d2977e19cf9f3</t>
  </si>
  <si>
    <t>/Organization/Whereismytransport</t>
  </si>
  <si>
    <t>WhereIsMyTransport</t>
  </si>
  <si>
    <t>http://www.whereismytransport.com</t>
  </si>
  <si>
    <t>/funding-round/bfa30c5f18c95ca96c7923e6719e0436</t>
  </si>
  <si>
    <t>/Organization/Whereistand-Com</t>
  </si>
  <si>
    <t>whereIstand.com</t>
  </si>
  <si>
    <t>http://whereIstand.com</t>
  </si>
  <si>
    <t>Content|News|Opinions|Social Media</t>
  </si>
  <si>
    <t>/organization/monica-andy</t>
  </si>
  <si>
    <t>/funding-round/a7e9b654878420b72ab5b9cd66b3fd4b</t>
  </si>
  <si>
    <t>/Organization/Wherenet</t>
  </si>
  <si>
    <t>WhereNet</t>
  </si>
  <si>
    <t>http://www.wherenet.com</t>
  </si>
  <si>
    <t>/organization/monica-healthcare</t>
  </si>
  <si>
    <t>/funding-round/39860df605ce3df76aa71c5677339df3</t>
  </si>
  <si>
    <t>/Organization/Whereoscope</t>
  </si>
  <si>
    <t>Whereoscope</t>
  </si>
  <si>
    <t>http://Whereoscope.com</t>
  </si>
  <si>
    <t>/organization/monii</t>
  </si>
  <si>
    <t>/funding-round/6260abe639cf1ee918a37d959f608e71</t>
  </si>
  <si>
    <t>/Organization/Wheres-Up</t>
  </si>
  <si>
    <t>Where's Up</t>
  </si>
  <si>
    <t>https://wheresup.com</t>
  </si>
  <si>
    <t>/organization/moniker-guitars</t>
  </si>
  <si>
    <t>/funding-round/4d2e37964d315a228e5fe8a13efabf5a</t>
  </si>
  <si>
    <t>/Organization/Wheresthebus</t>
  </si>
  <si>
    <t>WheresTheBus</t>
  </si>
  <si>
    <t>/organization/monis</t>
  </si>
  <si>
    <t>/funding-round/2a1b209adcf90fe1029beb31495acd06</t>
  </si>
  <si>
    <t>/Organization/Wheretoget</t>
  </si>
  <si>
    <t>Wheretoget</t>
  </si>
  <si>
    <t>http://wheretoget.it</t>
  </si>
  <si>
    <t>E-Commerce|Fashion|Shopping|Social Buying</t>
  </si>
  <si>
    <t>/organization/monitise</t>
  </si>
  <si>
    <t>/funding-round/07775314b71646a7e5736739779081b4</t>
  </si>
  <si>
    <t>/Organization/Wherevertv</t>
  </si>
  <si>
    <t>WhereverTV</t>
  </si>
  <si>
    <t>http://www.wherever.tv/WhereverTVHomeJSP.jsf</t>
  </si>
  <si>
    <t>/funding-round/849174f37a8a1058b064a4982f15b93f</t>
  </si>
  <si>
    <t>/Organization/Whi</t>
  </si>
  <si>
    <t>Whi</t>
  </si>
  <si>
    <t>/funding-round/b1a5d8841c20f9a07700544c56c71b0c</t>
  </si>
  <si>
    <t>/Organization/Whi-Solution</t>
  </si>
  <si>
    <t>WHI Solution</t>
  </si>
  <si>
    <t>http://www.whisolutions.com</t>
  </si>
  <si>
    <t>/funding-round/d5b0698000ab001509ecd6a005a5c644</t>
  </si>
  <si>
    <t>/Organization/Whichsocial</t>
  </si>
  <si>
    <t>WhichSocial.com</t>
  </si>
  <si>
    <t>http://www.whichsocial.com</t>
  </si>
  <si>
    <t>/organization/monitor-2</t>
  </si>
  <si>
    <t>/funding-round/ed54365dad4ddb35c4f34d64c49a5541</t>
  </si>
  <si>
    <t>/Organization/Whill</t>
  </si>
  <si>
    <t>WHILL</t>
  </si>
  <si>
    <t>http://whill.jp</t>
  </si>
  <si>
    <t>Automotive|Electric Vehicles|Hardware|Hardware + Software|Internet of Things|Mobility</t>
  </si>
  <si>
    <t>/organization/monitor-backlinks</t>
  </si>
  <si>
    <t>/funding-round/bbea6e0192fd814bf8db10faf7f75cb3</t>
  </si>
  <si>
    <t>/Organization/Whim-2</t>
  </si>
  <si>
    <t>Whim</t>
  </si>
  <si>
    <t>http://www.trywhim.com</t>
  </si>
  <si>
    <t>Mobile|Online Dating|Private Social Networking</t>
  </si>
  <si>
    <t>/funding-round/fd290f2d02786f78911abb1b50f657ca</t>
  </si>
  <si>
    <t>/Organization/Whimseybox</t>
  </si>
  <si>
    <t>Whimseybox</t>
  </si>
  <si>
    <t>http://www.whimseybox.com</t>
  </si>
  <si>
    <t>Art|DIY|E-Commerce|Startups</t>
  </si>
  <si>
    <t>/organization/monitor-my-meds</t>
  </si>
  <si>
    <t>/funding-round/c7defb880c62b28b6f243229508a9cdb</t>
  </si>
  <si>
    <t>/Organization/Whipcar</t>
  </si>
  <si>
    <t>WhipCar</t>
  </si>
  <si>
    <t>http://whipcar.com</t>
  </si>
  <si>
    <t>Automotive|Online Rental</t>
  </si>
  <si>
    <t>/organization/monitor110</t>
  </si>
  <si>
    <t>/funding-round/54be1742ad3606f77f1e3d1bcd4915cf</t>
  </si>
  <si>
    <t>/Organization/Whipclip</t>
  </si>
  <si>
    <t>Whipclip</t>
  </si>
  <si>
    <t>http://whipclip.com</t>
  </si>
  <si>
    <t>Internet|Internet TV|Shared Services|Social Media</t>
  </si>
  <si>
    <t>/funding-round/b1b2c2dc1020930ecf70e59d9a6e4838</t>
  </si>
  <si>
    <t>/Organization/Whiphand</t>
  </si>
  <si>
    <t>Whiphand</t>
  </si>
  <si>
    <t>http://www.whiphandcosmetics.com</t>
  </si>
  <si>
    <t>/organization/monitoring-division</t>
  </si>
  <si>
    <t>/funding-round/05a756db4450cac4aa6c659889de0fad</t>
  </si>
  <si>
    <t>/Organization/Whiptail</t>
  </si>
  <si>
    <t>WhipTail</t>
  </si>
  <si>
    <t>http://www.whiptail.com</t>
  </si>
  <si>
    <t>/organization/monitortech-corporation</t>
  </si>
  <si>
    <t>/funding-round/b6142235821f9963dcfe94bff93256f9</t>
  </si>
  <si>
    <t>/Organization/Whirl</t>
  </si>
  <si>
    <t>Whirl</t>
  </si>
  <si>
    <t>https://getwhirl.com/</t>
  </si>
  <si>
    <t>/organization/monkey-analytics</t>
  </si>
  <si>
    <t>/funding-round/e877eb8034e9640b53d523c81bb0c65f</t>
  </si>
  <si>
    <t>/Organization/Whirlpool</t>
  </si>
  <si>
    <t>Whirlpool</t>
  </si>
  <si>
    <t>http://www.whirlpoolcorp.com</t>
  </si>
  <si>
    <t>Benton Harbor</t>
  </si>
  <si>
    <t>/organization/monkey-bizness</t>
  </si>
  <si>
    <t>/funding-round/b392f397728b5da9c25dbcfe6ea6bfd2</t>
  </si>
  <si>
    <t>/Organization/Whirly-Golf</t>
  </si>
  <si>
    <t>Whirly Golf</t>
  </si>
  <si>
    <t>http://www.whirlygolflimited.com/</t>
  </si>
  <si>
    <t>Golf Equipment|Sports</t>
  </si>
  <si>
    <t>/organization/monkey-puzzle-media</t>
  </si>
  <si>
    <t>/funding-round/6288fa2788735bf7f2a5535497d75656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monkey-works-gmbh</t>
  </si>
  <si>
    <t>/funding-round/744f2b68e112623b59b17112ca9fe0bd</t>
  </si>
  <si>
    <t>/Organization/Whisher</t>
  </si>
  <si>
    <t>Whisher</t>
  </si>
  <si>
    <t>http://www.whisher.info</t>
  </si>
  <si>
    <t>File Sharing|Mobile|Networking|Wireless</t>
  </si>
  <si>
    <t>/organization/monkeyfind</t>
  </si>
  <si>
    <t>/funding-round/a03fe1ca8140cb5f513e76b66602b825</t>
  </si>
  <si>
    <t>/Organization/Whisk</t>
  </si>
  <si>
    <t>Whisk.com</t>
  </si>
  <si>
    <t>http://www.whisk.com</t>
  </si>
  <si>
    <t>Advertising Platforms|Groceries|Online Shopping|Recipes</t>
  </si>
  <si>
    <t>/organization/monkeylearn</t>
  </si>
  <si>
    <t>/funding-round/0c6f79c1d3b2dc02b5e6758bfe1e0f53</t>
  </si>
  <si>
    <t>/Organization/Whisker-Labs</t>
  </si>
  <si>
    <t>Whisker Labs</t>
  </si>
  <si>
    <t>http://whiskerlabs.com</t>
  </si>
  <si>
    <t>Hardware + Software|Systems</t>
  </si>
  <si>
    <t>/funding-round/5e646c72a236fbcdc68d40095f93e8a5</t>
  </si>
  <si>
    <t>/Organization/Whiskey-Media</t>
  </si>
  <si>
    <t>Whiskey Media</t>
  </si>
  <si>
    <t>http://www.whiskeymedia.com</t>
  </si>
  <si>
    <t>/funding-round/ebf28ffead535be7d32df57247b188e8</t>
  </si>
  <si>
    <t>/Organization/Whisper</t>
  </si>
  <si>
    <t>Whisper</t>
  </si>
  <si>
    <t>http://whisper.sh</t>
  </si>
  <si>
    <t>File Sharing|Mobile|Networking|Social Media|Startups|Technology</t>
  </si>
  <si>
    <t>/organization/monkeysee</t>
  </si>
  <si>
    <t>/funding-round/6d2ed40f7d6de6d29d79f09aa40b90bd</t>
  </si>
  <si>
    <t>/Organization/Whisper-Communications</t>
  </si>
  <si>
    <t>Whisper Communications</t>
  </si>
  <si>
    <t>http://www.whispercomm.com</t>
  </si>
  <si>
    <t>Messaging|Mobile|Mobile Payments|Security</t>
  </si>
  <si>
    <t>/organization/monkimun</t>
  </si>
  <si>
    <t>/funding-round/0ee2c1593a080158aea243a20ab627fa</t>
  </si>
  <si>
    <t>/Organization/Whispering-Gibbon</t>
  </si>
  <si>
    <t>Whispering Gibbon</t>
  </si>
  <si>
    <t>http://whisperinggibbon.com/</t>
  </si>
  <si>
    <t>3D Printing|3D Technology|Mobile Games</t>
  </si>
  <si>
    <t>/funding-round/169088576e0435b9168085fbc940d976</t>
  </si>
  <si>
    <t>/Organization/Whisperinvest-Iinc</t>
  </si>
  <si>
    <t>Vetr</t>
  </si>
  <si>
    <t>http://www.vetr.com</t>
  </si>
  <si>
    <t>Crowdsourcing|Finance|News|Social Media|Social Network Media</t>
  </si>
  <si>
    <t>/funding-round/340b9e655a3d1c8c5c0810c7f58e595a</t>
  </si>
  <si>
    <t>/Organization/Whispir</t>
  </si>
  <si>
    <t>Whispir</t>
  </si>
  <si>
    <t>http://www.whispir.com</t>
  </si>
  <si>
    <t>/organization/monnier-frã¨res</t>
  </si>
  <si>
    <t>/funding-round/606655ce25b330ee620137c09af4ec21</t>
  </si>
  <si>
    <t>/Organization/Whispto</t>
  </si>
  <si>
    <t>Whispto</t>
  </si>
  <si>
    <t>http://www.whispto.com/</t>
  </si>
  <si>
    <t>Android|Apps|iOS|Mobile|Web Development</t>
  </si>
  <si>
    <t>/organization/mono-consultants</t>
  </si>
  <si>
    <t>/funding-round/59a3c84c1853f2d6381e148db1f075a6</t>
  </si>
  <si>
    <t>/Organization/Whistle</t>
  </si>
  <si>
    <t>Whistle</t>
  </si>
  <si>
    <t>http://www.whistle.com</t>
  </si>
  <si>
    <t>Electronics|Hardware + Software|Internet of Things|Pets|Technology</t>
  </si>
  <si>
    <t>/organization/monoco-inc</t>
  </si>
  <si>
    <t>/funding-round/3583f47dd9ebcc795ee6580f302a7c56</t>
  </si>
  <si>
    <t>/Organization/Whistle-Co-Uk</t>
  </si>
  <si>
    <t>Whistle.co.uk</t>
  </si>
  <si>
    <t>http://www.whistle.co.uk</t>
  </si>
  <si>
    <t>Charity|Governments|Politics|Polling</t>
  </si>
  <si>
    <t>/funding-round/370103d8673dbca1c960670545a9c18c</t>
  </si>
  <si>
    <t>/Organization/Whistle-Group</t>
  </si>
  <si>
    <t>Scout Finance</t>
  </si>
  <si>
    <t>http://www.scoutfin.com</t>
  </si>
  <si>
    <t>Finance Technology|FinTech|Mobile|SaaS</t>
  </si>
  <si>
    <t>/funding-round/5baf10a8e151c5216275ac385d4be7ad</t>
  </si>
  <si>
    <t>/Organization/Whistle-Sports</t>
  </si>
  <si>
    <t>Whistle Sports</t>
  </si>
  <si>
    <t>http://whistlesports.com</t>
  </si>
  <si>
    <t>Entertainment|Sports|Video Streaming</t>
  </si>
  <si>
    <t>/funding-round/6715c8ac4314b7be876379adf839e7ce</t>
  </si>
  <si>
    <t>/Organization/Whistlebox</t>
  </si>
  <si>
    <t>whistleBox</t>
  </si>
  <si>
    <t>http://www.whistlebox.com</t>
  </si>
  <si>
    <t>/funding-round/adb02d68a56f2834ebda9168539648e1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funding-round/d2d8296cda346fe167e61019dd952bdb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monogram</t>
  </si>
  <si>
    <t>/funding-round/357f1b562f4f3c3d345f82c15e7a7604</t>
  </si>
  <si>
    <t>/Organization/Whistlestop</t>
  </si>
  <si>
    <t>Whistlestop</t>
  </si>
  <si>
    <t>http://www.whistlestop.com</t>
  </si>
  <si>
    <t>Analytics|Politics</t>
  </si>
  <si>
    <t>/funding-round/5d7b820965c5934628ea2425efa55ec8</t>
  </si>
  <si>
    <t>/Organization/Whistletalk</t>
  </si>
  <si>
    <t>WhistleTalk</t>
  </si>
  <si>
    <t>http://www.whistletalk.com</t>
  </si>
  <si>
    <t>/organization/monohm-inc</t>
  </si>
  <si>
    <t>/funding-round/44a5792df47a4d5e98ff0a1d6a839013</t>
  </si>
  <si>
    <t>/Organization/Whitcomb-Law-Pc</t>
  </si>
  <si>
    <t>Whitcomb Law PC</t>
  </si>
  <si>
    <t>http://www.whitcomblawpc.com/</t>
  </si>
  <si>
    <t>/funding-round/7ec3ee624b0d031d6666a1f8ff96f94e</t>
  </si>
  <si>
    <t>/Organization/White-Amber-Inc</t>
  </si>
  <si>
    <t>White Amber</t>
  </si>
  <si>
    <t>http://www.whiteamber.com</t>
  </si>
  <si>
    <t>Services|Virtual Workforces</t>
  </si>
  <si>
    <t>/funding-round/a9aeb47797ef0008f7bd248ac6857503</t>
  </si>
  <si>
    <t>/Organization/White-Castle</t>
  </si>
  <si>
    <t>White Castle</t>
  </si>
  <si>
    <t>http://whitecastle.com/</t>
  </si>
  <si>
    <t>Restaurants|Retail|Specialty Foods</t>
  </si>
  <si>
    <t>/organization/monolibre</t>
  </si>
  <si>
    <t>/funding-round/2951025a3a24071a4c4f4c7a7845f948</t>
  </si>
  <si>
    <t>/Organization/White-Cat-Media</t>
  </si>
  <si>
    <t>SheFinds Media</t>
  </si>
  <si>
    <t>http://www.shefinds.com</t>
  </si>
  <si>
    <t>Curated Web|Shopping|Women</t>
  </si>
  <si>
    <t>/organization/monolith-3</t>
  </si>
  <si>
    <t>/funding-round/378a67bc9e9b5d8c3ec50d86fb74b2a7</t>
  </si>
  <si>
    <t>/Organization/White-Cheetah</t>
  </si>
  <si>
    <t>White Cheetah</t>
  </si>
  <si>
    <t>http://crowd911.com</t>
  </si>
  <si>
    <t>Enterprises|Enterprise Software|Mobile Emergency&amp;Health</t>
  </si>
  <si>
    <t>/organization/monolith-semiconductor</t>
  </si>
  <si>
    <t>/funding-round/c80d87bd5fb3633c54515002444989f5</t>
  </si>
  <si>
    <t>/Organization/White-Label</t>
  </si>
  <si>
    <t>White Label</t>
  </si>
  <si>
    <t>http://www.whitelabel-llc.com/</t>
  </si>
  <si>
    <t>/organization/monolithic-power-systems</t>
  </si>
  <si>
    <t>/funding-round/89053fd220274e42ab245b2afa1f847b</t>
  </si>
  <si>
    <t>/Organization/White-Label-Marketing</t>
  </si>
  <si>
    <t>White Label Marketing</t>
  </si>
  <si>
    <t>http://www.whitelabelmarketing.com/</t>
  </si>
  <si>
    <t>/organization/monopar</t>
  </si>
  <si>
    <t>/funding-round/fcd66eaa5dff56366f3fcae94ee59654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monoqi</t>
  </si>
  <si>
    <t>/funding-round/a90f11dd1f48dff1d04f2cd25f1a7624</t>
  </si>
  <si>
    <t>/Organization/White-Mountain-Tactical</t>
  </si>
  <si>
    <t>White Mountain Tactical</t>
  </si>
  <si>
    <t>http://www.whitemountaintactical.com</t>
  </si>
  <si>
    <t>/funding-round/e592d31714722f0341d492aa34e20894</t>
  </si>
  <si>
    <t>/Organization/White-Ops</t>
  </si>
  <si>
    <t>White Ops</t>
  </si>
  <si>
    <t>http://www.whiteops.com</t>
  </si>
  <si>
    <t>Advertising|Security</t>
  </si>
  <si>
    <t>/organization/monosphere</t>
  </si>
  <si>
    <t>/funding-round/2b7ec2171c3ccb24fafba11cc283b92c</t>
  </si>
  <si>
    <t>/Organization/White-Pajama</t>
  </si>
  <si>
    <t>White Pajama</t>
  </si>
  <si>
    <t>http://www.whitepajama.com/</t>
  </si>
  <si>
    <t>/funding-round/d0f856ae0a3d0e5cf109f7d9c26646ff</t>
  </si>
  <si>
    <t>/Organization/White-Pine-Medical</t>
  </si>
  <si>
    <t>White Pine Medical</t>
  </si>
  <si>
    <t>http://whitepinemedical.com</t>
  </si>
  <si>
    <t>/funding-round/d495c6e1d63a57a150425ebcbeba9d6c</t>
  </si>
  <si>
    <t>/Organization/White-Pine-Systems</t>
  </si>
  <si>
    <t>White Pine Systems</t>
  </si>
  <si>
    <t>http://www.spinnphr.com/</t>
  </si>
  <si>
    <t>Health Care|Health Care Information Technology|Internet</t>
  </si>
  <si>
    <t>/organization/monotype-imaging-holdings</t>
  </si>
  <si>
    <t>/funding-round/4850c1f2e618b793db95a836927e091b</t>
  </si>
  <si>
    <t>/Organization/White-Plume-Technologies</t>
  </si>
  <si>
    <t>White Plume Technologies</t>
  </si>
  <si>
    <t>http://whiteplume.com</t>
  </si>
  <si>
    <t>/organization/monroe-capital</t>
  </si>
  <si>
    <t>/funding-round/12a77505a457917294307a0810c13f0f</t>
  </si>
  <si>
    <t>/Organization/White-Rabbit-Brewing</t>
  </si>
  <si>
    <t>White Rabbit Brewing</t>
  </si>
  <si>
    <t>http://whiterabbitbrewery.com/</t>
  </si>
  <si>
    <t>/funding-round/c58700419de841767f64b0d2cbda0dd7</t>
  </si>
  <si>
    <t>/Organization/White-Rock</t>
  </si>
  <si>
    <t>White Rock Networks</t>
  </si>
  <si>
    <t>https://www.whiterock.com</t>
  </si>
  <si>
    <t>/organization/monroe-hospital</t>
  </si>
  <si>
    <t>/funding-round/21a12e71d3c5ccac5235b661b442fbbe</t>
  </si>
  <si>
    <t>/Organization/White-Shoe-Media</t>
  </si>
  <si>
    <t>White Shoe Media</t>
  </si>
  <si>
    <t>http://whiteshoemedia.com</t>
  </si>
  <si>
    <t>/organization/monscierge</t>
  </si>
  <si>
    <t>/funding-round/321bf10fb0a98e7b5429656021aa4fbe</t>
  </si>
  <si>
    <t>/Organization/White-Sky</t>
  </si>
  <si>
    <t>White Sky</t>
  </si>
  <si>
    <t>http://www.whitesky.com</t>
  </si>
  <si>
    <t>Consumer Internet|Security|Technology</t>
  </si>
  <si>
    <t>/organization/monsieur</t>
  </si>
  <si>
    <t>/funding-round/27f6f560e5e09c04b949d357a50d7595</t>
  </si>
  <si>
    <t>/Organization/White-Source</t>
  </si>
  <si>
    <t>WhiteSource</t>
  </si>
  <si>
    <t>http://www.whitesourcesoftware.com</t>
  </si>
  <si>
    <t>/organization/monsieur-notebook</t>
  </si>
  <si>
    <t>/funding-round/4919c4662c69cedb3eeedb47c6ebe372</t>
  </si>
  <si>
    <t>/Organization/White-Wolf-Whiskey-Distillery</t>
  </si>
  <si>
    <t>White Wolf Whiskey Distillery</t>
  </si>
  <si>
    <t>http://www.whitewolfwhiskey.com</t>
  </si>
  <si>
    <t>Brewing|Wine And Spirits</t>
  </si>
  <si>
    <t>/organization/monsoon-commerce</t>
  </si>
  <si>
    <t>/funding-round/ae4567a764f4042f1d308e6ffb39c201</t>
  </si>
  <si>
    <t>/Organization/Whitecloud-Analytics</t>
  </si>
  <si>
    <t>WhiteCloud Analytics</t>
  </si>
  <si>
    <t>http://whitecloudanalytics.com</t>
  </si>
  <si>
    <t>/organization/monstar-lab</t>
  </si>
  <si>
    <t>/funding-round/8eeeb216ab832da7740b8248b6eb8a65</t>
  </si>
  <si>
    <t>/Organization/Whitefence</t>
  </si>
  <si>
    <t>WhiteFence</t>
  </si>
  <si>
    <t>http://www.whitefence.com</t>
  </si>
  <si>
    <t>Curated Web|Energy|Internet|Mobile|Television</t>
  </si>
  <si>
    <t>/organization/monster-arts</t>
  </si>
  <si>
    <t>/funding-round/9ff77e91a0e5a126de7804d199189b0e</t>
  </si>
  <si>
    <t>/Organization/Whiteglove-House-Call-Health</t>
  </si>
  <si>
    <t>WhiteGlove Health</t>
  </si>
  <si>
    <t>http://www.whiteglove.com</t>
  </si>
  <si>
    <t>/organization/monster-digital</t>
  </si>
  <si>
    <t>/funding-round/b3707f2ad9ac7547d0b92624601db57b</t>
  </si>
  <si>
    <t>/Organization/Whitehall-Investment-Group</t>
  </si>
  <si>
    <t>Whitehall Investment Group</t>
  </si>
  <si>
    <t>/organization/monster-juice</t>
  </si>
  <si>
    <t>/funding-round/a78a9f92c5e0ba57606fd334d43f5e17</t>
  </si>
  <si>
    <t>/Organization/Whitehat-Security</t>
  </si>
  <si>
    <t>WhiteHat Security</t>
  </si>
  <si>
    <t>http://www.whitehatsec.com</t>
  </si>
  <si>
    <t>/funding-round/e0586609e5a1fea7af6f67f032e8bc28</t>
  </si>
  <si>
    <t>/Organization/Whitehatt-Technologies</t>
  </si>
  <si>
    <t>WhiteHatt Technologies</t>
  </si>
  <si>
    <t>http://whitehatt.com</t>
  </si>
  <si>
    <t>/organization/monster-mosquito</t>
  </si>
  <si>
    <t>/funding-round/95631434339faeabafddbfbba5f368b6</t>
  </si>
  <si>
    <t>/Organization/Whitehill-Technologies</t>
  </si>
  <si>
    <t>Whitehill Technologies</t>
  </si>
  <si>
    <t>http://www.whitehilltech.com/</t>
  </si>
  <si>
    <t>/funding-round/ab8049ec04b04aaa06d63bb9cf4337a1</t>
  </si>
  <si>
    <t>/Organization/Whitelight-Systems</t>
  </si>
  <si>
    <t>WhiteLight Systems</t>
  </si>
  <si>
    <t>/organization/monstrous</t>
  </si>
  <si>
    <t>/funding-round/027631bf0ea467ba846952ee662376c7</t>
  </si>
  <si>
    <t>/Organization/Whitelynx-Pte-Ltd-2</t>
  </si>
  <si>
    <t>WhiteLynx Pte Ltd</t>
  </si>
  <si>
    <t>http://www.whitelynx.co</t>
  </si>
  <si>
    <t>Messaging|Mobile|Network Security</t>
  </si>
  <si>
    <t>/funding-round/9f3201652a7b31179210d0126e151998</t>
  </si>
  <si>
    <t>/Organization/Whitenoise-Networks</t>
  </si>
  <si>
    <t>Whitenoise Networks</t>
  </si>
  <si>
    <t>http://www.whitenoisenetworks.com</t>
  </si>
  <si>
    <t>/organization/montage-healthcare-solutions</t>
  </si>
  <si>
    <t>/funding-round/935a02ca4c118c1be94c6c81e9f16451</t>
  </si>
  <si>
    <t>/Organization/Whiteout</t>
  </si>
  <si>
    <t>WhiteOut</t>
  </si>
  <si>
    <t>http://www.whiteoutgames.com</t>
  </si>
  <si>
    <t>/organization/montage-studio</t>
  </si>
  <si>
    <t>/funding-round/87bce73c4e05c1f84969af1c79819e94</t>
  </si>
  <si>
    <t>/Organization/Whiteout-Networks</t>
  </si>
  <si>
    <t>Whiteout Networks</t>
  </si>
  <si>
    <t>http://www.whiteout.io</t>
  </si>
  <si>
    <t>/organization/montage-talent</t>
  </si>
  <si>
    <t>/funding-round/473914194d2a6433585c775107671f5b</t>
  </si>
  <si>
    <t>/Organization/Whitepages-Com</t>
  </si>
  <si>
    <t>Whitepages</t>
  </si>
  <si>
    <t>http://www.whitepages.com</t>
  </si>
  <si>
    <t>Curated Web|Fraud Detection|Identity Management|Mobile|Search|Travel</t>
  </si>
  <si>
    <t>/funding-round/ae5fdef1c6559ac1ec2da4697fd3073a</t>
  </si>
  <si>
    <t>/Organization/Whiteplus-Inc</t>
  </si>
  <si>
    <t>WHITEPLUS, Inc</t>
  </si>
  <si>
    <t>http://www.wh-plus.com</t>
  </si>
  <si>
    <t>Business Services|Delivery|Services</t>
  </si>
  <si>
    <t>/funding-round/dcb52fd6149f88215fbdc791b197e11a</t>
  </si>
  <si>
    <t>/Organization/Whitesmoke</t>
  </si>
  <si>
    <t>WhiteSmoke</t>
  </si>
  <si>
    <t>http://www.whitesmoke.com</t>
  </si>
  <si>
    <t>/organization/montage-technology</t>
  </si>
  <si>
    <t>/funding-round/02705ba4ebba8b220ddbd641cdad16bc</t>
  </si>
  <si>
    <t>/Organization/Whitetruffle</t>
  </si>
  <si>
    <t>Whitetruffle</t>
  </si>
  <si>
    <t>http://www.whitetruffle.com</t>
  </si>
  <si>
    <t>Curated Web|Employment|Recruiting|Startups</t>
  </si>
  <si>
    <t>/funding-round/044c3fa259de9e3590847e74da08b5b0</t>
  </si>
  <si>
    <t>/Organization/Whitevector</t>
  </si>
  <si>
    <t>Whitevector</t>
  </si>
  <si>
    <t>http://www.whitevector.com</t>
  </si>
  <si>
    <t>/funding-round/063a812603998bd2d953ee745968c2b7</t>
  </si>
  <si>
    <t>/Organization/Whitewire</t>
  </si>
  <si>
    <t>Whitewire</t>
  </si>
  <si>
    <t>/funding-round/16bb9fc8867f578ad7609006ef09a997</t>
  </si>
  <si>
    <t>/Organization/Whitewood-Tax-Solutions</t>
  </si>
  <si>
    <t>Whitewood Tax Solutions</t>
  </si>
  <si>
    <t>http://www.fixmytaxproblem.com</t>
  </si>
  <si>
    <t>/funding-round/3bab83a7c0ac5837fdb81fd6face235e</t>
  </si>
  <si>
    <t>/Organization/Whiteyboard</t>
  </si>
  <si>
    <t>Whiteyboard</t>
  </si>
  <si>
    <t>http://whiteyboard.com</t>
  </si>
  <si>
    <t>/funding-round/93c6f97c408f51e0964e04a2bd6d2d82</t>
  </si>
  <si>
    <t>/Organization/White’S-Holdings</t>
  </si>
  <si>
    <t>White’s Holdings</t>
  </si>
  <si>
    <t>/funding-round/b3a94448ac2f5d898649d0089662f888</t>
  </si>
  <si>
    <t>/Organization/Whitfield-Design-Build</t>
  </si>
  <si>
    <t>Whitfield Design-Build</t>
  </si>
  <si>
    <t>/organization/montaj</t>
  </si>
  <si>
    <t>/funding-round/0ec4bc5725666dc4a3110b2c2f75677a</t>
  </si>
  <si>
    <t>/Organization/Whitfield-Solar</t>
  </si>
  <si>
    <t>Whitfield Solar</t>
  </si>
  <si>
    <t>http://www.whitfieldsolar.com</t>
  </si>
  <si>
    <t>/organization/montalvo-systems</t>
  </si>
  <si>
    <t>/funding-round/2072b629574ed20e06d7d5515f0a449b</t>
  </si>
  <si>
    <t>/Organization/Whitman-College</t>
  </si>
  <si>
    <t>Whitman College</t>
  </si>
  <si>
    <t>http://www.whitman.edu/</t>
  </si>
  <si>
    <t>Walla Walla</t>
  </si>
  <si>
    <t>/organization/montavista</t>
  </si>
  <si>
    <t>/funding-round/1e4c35ef2a90239157ec585116274894</t>
  </si>
  <si>
    <t>/Organization/Whittier-Street-Health-Center</t>
  </si>
  <si>
    <t>Whittier Street Health Center</t>
  </si>
  <si>
    <t>http://www.wshc.org</t>
  </si>
  <si>
    <t>Roxbury</t>
  </si>
  <si>
    <t>/funding-round/e536cf3fdaa6bf6f6f3e0abc5a29a218</t>
  </si>
  <si>
    <t>/Organization/Whittl</t>
  </si>
  <si>
    <t>Whittl</t>
  </si>
  <si>
    <t>http://www.whittl.com</t>
  </si>
  <si>
    <t>Comparison Shopping|E-Commerce</t>
  </si>
  <si>
    <t>/organization/monte-cristo</t>
  </si>
  <si>
    <t>/funding-round/815d0563ac25c59e18380418c4a4931b</t>
  </si>
  <si>
    <t>/Organization/Whizz</t>
  </si>
  <si>
    <t>Whizz</t>
  </si>
  <si>
    <t>https://whizztechnologies.com.au/</t>
  </si>
  <si>
    <t>/organization/montefiore-medical-center</t>
  </si>
  <si>
    <t>/funding-round/886dc1945bae5cf9f197ab95ad651375</t>
  </si>
  <si>
    <t>/Organization/Whizz-Systems</t>
  </si>
  <si>
    <t>Whizz Systems</t>
  </si>
  <si>
    <t>http://www.whizzsystems.com/</t>
  </si>
  <si>
    <t>Design|Electronics|Hardware|Internet of Things|Manufacturing</t>
  </si>
  <si>
    <t>/organization/monterey-design-systems</t>
  </si>
  <si>
    <t>/funding-round/15d10bcf86f1fb782ecd0d03c2aeb1e5</t>
  </si>
  <si>
    <t>/Organization/Whizztek-S-A</t>
  </si>
  <si>
    <t>Whizztek S.A.</t>
  </si>
  <si>
    <t>http://www.whizztek.com</t>
  </si>
  <si>
    <t>/funding-round/61cc3eeb6d018e06f7c3a46bb766c336</t>
  </si>
  <si>
    <t>/Organization/Whmsoft</t>
  </si>
  <si>
    <t>WHMSOFT</t>
  </si>
  <si>
    <t>http://www.whmsoft.com</t>
  </si>
  <si>
    <t>Pontault</t>
  </si>
  <si>
    <t>/organization/monteris-medical</t>
  </si>
  <si>
    <t>/funding-round/0c8fc815a604ac5d464e89f8415829d2</t>
  </si>
  <si>
    <t>/Organization/Who-Can-Fix-My-Car</t>
  </si>
  <si>
    <t>Who Can Fix My Car</t>
  </si>
  <si>
    <t>http://www.whocanfixmycar.com</t>
  </si>
  <si>
    <t>Automotive|Cars|Estimation and Quoting|Marketplaces</t>
  </si>
  <si>
    <t>/funding-round/0ee57f02b058460a29fa11e38406726a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funding-round/1c500cb4ea01259d298d0049e79a5e2c</t>
  </si>
  <si>
    <t>/Organization/Who-Is-Undercover-Spy</t>
  </si>
  <si>
    <t>Who is Undercover Spy</t>
  </si>
  <si>
    <t>http://www.weapp.me</t>
  </si>
  <si>
    <t>/funding-round/2b5a6da74baa63629fec465d38618b16</t>
  </si>
  <si>
    <t>/Organization/Who-Sells-It-Com</t>
  </si>
  <si>
    <t>Who-Sells-it.com</t>
  </si>
  <si>
    <t>http://www.who-sells-it.com</t>
  </si>
  <si>
    <t>Curated Web|Printing|Search|Web Development</t>
  </si>
  <si>
    <t>/funding-round/437794ae7857dacdf7e04d368b146808</t>
  </si>
  <si>
    <t>/Organization/Who-What-Wear</t>
  </si>
  <si>
    <t>Who What Wear</t>
  </si>
  <si>
    <t>http://www.whowhatwear.com</t>
  </si>
  <si>
    <t>/funding-round/5da5c98de3e5dc0bfd26101550d8f624</t>
  </si>
  <si>
    <t>/Organization/Who-Works-Around-You</t>
  </si>
  <si>
    <t>Who Works Around You</t>
  </si>
  <si>
    <t>http://www.whoworksaroundyou.com</t>
  </si>
  <si>
    <t>/funding-round/6a64862356a1d379c2f6ea38e75b4b92</t>
  </si>
  <si>
    <t>/Organization/Whoa-Nelly</t>
  </si>
  <si>
    <t>WHOA NELLY</t>
  </si>
  <si>
    <t>http://whoanellyhorsetreats.com/</t>
  </si>
  <si>
    <t>Lynn Haven</t>
  </si>
  <si>
    <t>/funding-round/eba996887b8a6185d192bf3a3e55bcca</t>
  </si>
  <si>
    <t>/Organization/Whoactually</t>
  </si>
  <si>
    <t>whoactually</t>
  </si>
  <si>
    <t>http://www.whoactually.com</t>
  </si>
  <si>
    <t>Art|Curated Web|Design|Film|Games|Music|Social Network Media|Television|Video</t>
  </si>
  <si>
    <t>/funding-round/f35fd0b6c8e48b76660085788e3b82f9</t>
  </si>
  <si>
    <t>/Organization/Whoapi</t>
  </si>
  <si>
    <t>WhoAPI</t>
  </si>
  <si>
    <t>http://whoapi.com</t>
  </si>
  <si>
    <t>Developer APIs|Domains|Web Hosting</t>
  </si>
  <si>
    <t>/organization/monterosa-productions</t>
  </si>
  <si>
    <t>/funding-round/a364ec713a61b6a667948946bb79a882</t>
  </si>
  <si>
    <t>/Organization/Whoat</t>
  </si>
  <si>
    <t>Who@</t>
  </si>
  <si>
    <t>http://www.whoat.net</t>
  </si>
  <si>
    <t>Business Development|Contact Management|Mobile|Networking|Sales and Marketing</t>
  </si>
  <si>
    <t>/organization/montessorium</t>
  </si>
  <si>
    <t>/funding-round/3ee942e86ee4d871db33d22eabe132d7</t>
  </si>
  <si>
    <t>/Organization/Whobyyou</t>
  </si>
  <si>
    <t>WHObyYOU</t>
  </si>
  <si>
    <t>http://www.whobyyou.com</t>
  </si>
  <si>
    <t>Curated Web|Local|Location Based Services</t>
  </si>
  <si>
    <t>/funding-round/662e3d2983d07f40aa3cd4907af70399</t>
  </si>
  <si>
    <t>/Organization/Whocanhelp-Com</t>
  </si>
  <si>
    <t>WhoCanHelp.com</t>
  </si>
  <si>
    <t>http://www.whocanhelp.com</t>
  </si>
  <si>
    <t>Curated Web|Local|Outsourcing|Services</t>
  </si>
  <si>
    <t>/organization/montgomery-financial</t>
  </si>
  <si>
    <t>/funding-round/19f2fc9a3d336a9c48cc25c8001aa011</t>
  </si>
  <si>
    <t>/Organization/Whodat’S-Spaces</t>
  </si>
  <si>
    <t>Whodat’s Spaces</t>
  </si>
  <si>
    <t>/organization/monthlys</t>
  </si>
  <si>
    <t>/funding-round/cd6797765a72807c7716b36fcfad9239</t>
  </si>
  <si>
    <t>/Organization/Whodoyou</t>
  </si>
  <si>
    <t>whodoyou</t>
  </si>
  <si>
    <t>http://www.whodoyou.com</t>
  </si>
  <si>
    <t>Curated Web|Internet|Reviews and Recommendations|Social Media</t>
  </si>
  <si>
    <t>/organization/months-of-me</t>
  </si>
  <si>
    <t>/funding-round/41ffc51f3090de339ec607b66c7185ab</t>
  </si>
  <si>
    <t>/Organization/Whogotstuff</t>
  </si>
  <si>
    <t>WhoGotStuff</t>
  </si>
  <si>
    <t>http://www.whogotstuff.com/</t>
  </si>
  <si>
    <t>/funding-round/51e2a2e35a3af5c5d53ac759d7907cee</t>
  </si>
  <si>
    <t>/Organization/Whois</t>
  </si>
  <si>
    <t>Whois</t>
  </si>
  <si>
    <t>http://www.whois.com</t>
  </si>
  <si>
    <t>Identity|Web Hosting</t>
  </si>
  <si>
    <t>/organization/montiel-usa</t>
  </si>
  <si>
    <t>/funding-round/ede9f2e342733b151a7af1c0d54f8c77</t>
  </si>
  <si>
    <t>/Organization/Whoisedi</t>
  </si>
  <si>
    <t>WhoisEDI</t>
  </si>
  <si>
    <t>http://www.whoisedi.com</t>
  </si>
  <si>
    <t>/organization/montondo-trailer</t>
  </si>
  <si>
    <t>/funding-round/0c5c005aca43013b386d42e805077626</t>
  </si>
  <si>
    <t>/Organization/Whojam</t>
  </si>
  <si>
    <t>WhoJam</t>
  </si>
  <si>
    <t>http://www.whojam.com</t>
  </si>
  <si>
    <t>/organization/montrue-technologies</t>
  </si>
  <si>
    <t>/funding-round/63de500de17239a961b084370f411c8b</t>
  </si>
  <si>
    <t>/Organization/Whoknows</t>
  </si>
  <si>
    <t>WhoKnows</t>
  </si>
  <si>
    <t>http://www.whoknows.com</t>
  </si>
  <si>
    <t>Collaboration|Enterprise Software|Knowledge Management|Machine Learning|SaaS</t>
  </si>
  <si>
    <t>/organization/monument</t>
  </si>
  <si>
    <t>/funding-round/3bcca560a472e6197a55636ea5885e86</t>
  </si>
  <si>
    <t>/Organization/Whole-Optics</t>
  </si>
  <si>
    <t>Whole Optics</t>
  </si>
  <si>
    <t>http://www.whole-optics.com</t>
  </si>
  <si>
    <t>/organization/monumental-games</t>
  </si>
  <si>
    <t>/funding-round/3b77949e71806592be50ef2ad0413c76</t>
  </si>
  <si>
    <t>/Organization/Whole-Sale-Fund</t>
  </si>
  <si>
    <t>Whole Sale Fund</t>
  </si>
  <si>
    <t>http://wholesalefund.com</t>
  </si>
  <si>
    <t>Finance|SaaS|Wholesale</t>
  </si>
  <si>
    <t>/organization/monyq</t>
  </si>
  <si>
    <t>/funding-round/c72cea1ef2a7a7bbde71ab4349d80ce6</t>
  </si>
  <si>
    <t>/Organization/Wholebake</t>
  </si>
  <si>
    <t>Wholebake</t>
  </si>
  <si>
    <t>http://wholebake.co.uk</t>
  </si>
  <si>
    <t>/organization/moo</t>
  </si>
  <si>
    <t>/funding-round/47bc176cf95005750ccfeadbd3aa1f96</t>
  </si>
  <si>
    <t>/Organization/Wholelife-Companies</t>
  </si>
  <si>
    <t>Wholelife Companies</t>
  </si>
  <si>
    <t>http://www.wholelifecompanies.com/</t>
  </si>
  <si>
    <t>/funding-round/8b525e1ab5a3287d29cb35366e1dcf1a</t>
  </si>
  <si>
    <t>/Organization/Wholemeaning</t>
  </si>
  <si>
    <t>WholeMeaning</t>
  </si>
  <si>
    <t>http://www.wholemeaning.com/</t>
  </si>
  <si>
    <t>Big Data Analytics|Natural Language Processing|Text Analytics</t>
  </si>
  <si>
    <t>/organization/moobella</t>
  </si>
  <si>
    <t>/funding-round/2d42e4c038d871a71a1bb460646d1e3a</t>
  </si>
  <si>
    <t>/Organization/Wholesecurity</t>
  </si>
  <si>
    <t>WholeSecurity</t>
  </si>
  <si>
    <t>http://www.wholesecurity.com/</t>
  </si>
  <si>
    <t>SaaS|Security|Services</t>
  </si>
  <si>
    <t>/funding-round/5e9575748f7b04bd6cb434a81675fd5f</t>
  </si>
  <si>
    <t>/Organization/Wholeshare</t>
  </si>
  <si>
    <t>Wholeshare</t>
  </si>
  <si>
    <t>http://www.wholeshare.com/</t>
  </si>
  <si>
    <t>/funding-round/9aed943105cc4070def7e27eb5e8c448</t>
  </si>
  <si>
    <t>/Organization/Wholesome-Goodness</t>
  </si>
  <si>
    <t>Wholesome Goodness</t>
  </si>
  <si>
    <t>http://www.wholesome-goodness.com/</t>
  </si>
  <si>
    <t>Long Grove</t>
  </si>
  <si>
    <t>/organization/moobia</t>
  </si>
  <si>
    <t>/funding-round/adffd6dc04da57c1d8e178b91850bf06</t>
  </si>
  <si>
    <t>/Organization/Wholesome-Pets</t>
  </si>
  <si>
    <t>Wholesome Pets</t>
  </si>
  <si>
    <t>http://www.wholesomepet.com/</t>
  </si>
  <si>
    <t>/organization/mood-technologies</t>
  </si>
  <si>
    <t>/funding-round/7099fa3fe5cc12b453584c8810cc4da1</t>
  </si>
  <si>
    <t>/Organization/Wholeworldband</t>
  </si>
  <si>
    <t>WholeWorldBand</t>
  </si>
  <si>
    <t>http://wholeworldband.com/</t>
  </si>
  <si>
    <t>/organization/moodi-inc-</t>
  </si>
  <si>
    <t>/funding-round/95d302fc574b851e974db2d7773a7496</t>
  </si>
  <si>
    <t>/Organization/Whooch</t>
  </si>
  <si>
    <t>Whooch</t>
  </si>
  <si>
    <t>http://www.whooch.com</t>
  </si>
  <si>
    <t>MicroBlogging|Social Media</t>
  </si>
  <si>
    <t>/organization/moodlerooms</t>
  </si>
  <si>
    <t>/funding-round/0d8121caa9674b4492e8ce1a29f68f6b</t>
  </si>
  <si>
    <t>/Organization/Whoolala</t>
  </si>
  <si>
    <t>Whoolala</t>
  </si>
  <si>
    <t>http://whoolala.com</t>
  </si>
  <si>
    <t>/funding-round/6aceb4e7ee5758ae795247b63b3741d4</t>
  </si>
  <si>
    <t>/Organization/Whoop-Inc</t>
  </si>
  <si>
    <t>WHOOP</t>
  </si>
  <si>
    <t>http://www.whoop.com</t>
  </si>
  <si>
    <t>/funding-round/ab7202b0ff9975119ac31875964c5aaa</t>
  </si>
  <si>
    <t>/Organization/Whoop-Wireless</t>
  </si>
  <si>
    <t>Whoop Wireless</t>
  </si>
  <si>
    <t>http://www.whoopwireless.com/</t>
  </si>
  <si>
    <t>/organization/moodooapp-ltd</t>
  </si>
  <si>
    <t>/funding-round/e151e0055ef9ee7b0313cb0d51147468</t>
  </si>
  <si>
    <t>/Organization/Whoosh</t>
  </si>
  <si>
    <t>Whoosh</t>
  </si>
  <si>
    <t>http://whoosh.com</t>
  </si>
  <si>
    <t>/organization/moodoptic</t>
  </si>
  <si>
    <t>/funding-round/6b97e6f2a092563c545eeb575b01cac5</t>
  </si>
  <si>
    <t>/Organization/Whoosnap</t>
  </si>
  <si>
    <t>Whoosnap</t>
  </si>
  <si>
    <t>http://www.whoosnap.com</t>
  </si>
  <si>
    <t>Crowdsourcing|Journalism|Mobile|News|Photography|Social Network Media</t>
  </si>
  <si>
    <t>/organization/moodsnap</t>
  </si>
  <si>
    <t>/funding-round/f8c2dd8db6a436dc64dbd4a208385590</t>
  </si>
  <si>
    <t>/Organization/Whoplusyou</t>
  </si>
  <si>
    <t>whoplusyou</t>
  </si>
  <si>
    <t>http://whoplusyou.com</t>
  </si>
  <si>
    <t>/organization/moodswiing</t>
  </si>
  <si>
    <t>/funding-round/8590b13cd25e8c8d5cd280d06b647dc9</t>
  </si>
  <si>
    <t>/Organization/Whosay</t>
  </si>
  <si>
    <t>WhoSay</t>
  </si>
  <si>
    <t>http://www.whosay.com</t>
  </si>
  <si>
    <t>/organization/moodswing</t>
  </si>
  <si>
    <t>/funding-round/07e1c7bdad7ef246a2efa267a7837379</t>
  </si>
  <si>
    <t>/Organization/Whoseview-Com</t>
  </si>
  <si>
    <t>WhoseView.ie</t>
  </si>
  <si>
    <t>http://www.whoseview.ie</t>
  </si>
  <si>
    <t>/organization/moodsy</t>
  </si>
  <si>
    <t>/funding-round/edc14877f817220293bc2aa1ef1ddc1f</t>
  </si>
  <si>
    <t>/Organization/Whotever</t>
  </si>
  <si>
    <t>Whotever</t>
  </si>
  <si>
    <t>http://whotever.com</t>
  </si>
  <si>
    <t>/organization/moodyo</t>
  </si>
  <si>
    <t>/funding-round/f8bf662d1fabfa9d7f7a44994b697721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moogi</t>
  </si>
  <si>
    <t>/funding-round/b6317d9b863827a9bfd2cc7adc235021</t>
  </si>
  <si>
    <t>/Organization/Whowantsme</t>
  </si>
  <si>
    <t>WhoWantsMe</t>
  </si>
  <si>
    <t>http://www.whowantsme.eu</t>
  </si>
  <si>
    <t>Business Services|Consulting|Hotels|Online Reservations|Social Media</t>
  </si>
  <si>
    <t>/organization/moogsoft</t>
  </si>
  <si>
    <t>/funding-round/0c1fd2014771024544246ed73bbb3b06</t>
  </si>
  <si>
    <t>/Organization/Why-Not-Give-Back</t>
  </si>
  <si>
    <t>Why Not Give Back</t>
  </si>
  <si>
    <t>/funding-round/dab4b5836d11f357c93678c13ca4ca36</t>
  </si>
  <si>
    <t>/Organization/Why-Science</t>
  </si>
  <si>
    <t>Why Science</t>
  </si>
  <si>
    <t>http://www.whyscience.com</t>
  </si>
  <si>
    <t>/organization/mooi</t>
  </si>
  <si>
    <t>/funding-round/705406e0f84304ed26242084fde5650a</t>
  </si>
  <si>
    <t>/Organization/Whyd</t>
  </si>
  <si>
    <t>Whyd</t>
  </si>
  <si>
    <t>http://whyd.com</t>
  </si>
  <si>
    <t>Curated Web|Hardware + Software|Music|Social Network Media</t>
  </si>
  <si>
    <t>/organization/moolahsense</t>
  </si>
  <si>
    <t>/funding-round/9d039fc93d6d8bfe33886b644210dca9</t>
  </si>
  <si>
    <t>/Organization/Whyteboard</t>
  </si>
  <si>
    <t>Whyteboard</t>
  </si>
  <si>
    <t>http://whyteboard.co.jp</t>
  </si>
  <si>
    <t>/organization/moolta</t>
  </si>
  <si>
    <t>/funding-round/affeb19b201c8f72c5c8a5baa49f81d5</t>
  </si>
  <si>
    <t>/Organization/Whyville</t>
  </si>
  <si>
    <t>Whyville</t>
  </si>
  <si>
    <t>http://www.whyville.net</t>
  </si>
  <si>
    <t>/organization/moomix-gaming</t>
  </si>
  <si>
    <t>/funding-round/5a017b766b3ebbd79d412ff8c11282c5</t>
  </si>
  <si>
    <t>/Organization/Whywait</t>
  </si>
  <si>
    <t>LocalView</t>
  </si>
  <si>
    <t>http://localview.co</t>
  </si>
  <si>
    <t>/organization/moon-express-inc</t>
  </si>
  <si>
    <t>/funding-round/455fdc9e924d30afb84411f288b0779c</t>
  </si>
  <si>
    <t>/Organization/Wi-Chi</t>
  </si>
  <si>
    <t>Wi-Chi</t>
  </si>
  <si>
    <t>http://www.wi-chi.com</t>
  </si>
  <si>
    <t>Nanotechnology|Semiconductors|Solar</t>
  </si>
  <si>
    <t>/funding-round/8a52d461046575d7d043ee8e4d8ffceb</t>
  </si>
  <si>
    <t>/Organization/Wi3</t>
  </si>
  <si>
    <t>Wi3</t>
  </si>
  <si>
    <t>http://www.wi3inc.com</t>
  </si>
  <si>
    <t>/funding-round/e16c20bf7a1f75115bf0d2764cb4f792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moon-wearables</t>
  </si>
  <si>
    <t>/funding-round/206e2f5655e979d3905a8199098891c3</t>
  </si>
  <si>
    <t>/Organization/Wib</t>
  </si>
  <si>
    <t>WIB</t>
  </si>
  <si>
    <t>http://wibmachines.com</t>
  </si>
  <si>
    <t>/funding-round/794d07264802b6077d4764957b2b14ea</t>
  </si>
  <si>
    <t>27/01/2013</t>
  </si>
  <si>
    <t>/Organization/Wib-Machines</t>
  </si>
  <si>
    <t>WIB Machines</t>
  </si>
  <si>
    <t>http://www.wibmachines.com/</t>
  </si>
  <si>
    <t>/funding-round/bc018f1a4ca8565c525092ade9739dd2</t>
  </si>
  <si>
    <t>/Organization/Wibbitz</t>
  </si>
  <si>
    <t>Wibbitz</t>
  </si>
  <si>
    <t>http://www.wibbitz.com</t>
  </si>
  <si>
    <t>Mobile|News|Video|Web Development</t>
  </si>
  <si>
    <t>/organization/moonbasa</t>
  </si>
  <si>
    <t>/funding-round/896a8e0bd9eb5d9afc78b4767dbe61a6</t>
  </si>
  <si>
    <t>/Organization/Wibbu</t>
  </si>
  <si>
    <t>Wibbu</t>
  </si>
  <si>
    <t>http://www.wibbu.com</t>
  </si>
  <si>
    <t>Android|Games|iOS|Language Learning</t>
  </si>
  <si>
    <t>/organization/moonclerk</t>
  </si>
  <si>
    <t>/funding-round/69365ae1b19ae22eb08b5dc65cf29d37</t>
  </si>
  <si>
    <t>/Organization/Wibidata</t>
  </si>
  <si>
    <t>WibiData</t>
  </si>
  <si>
    <t>http://www.wibidata.com</t>
  </si>
  <si>
    <t>/organization/moondo</t>
  </si>
  <si>
    <t>/funding-round/fe8b6c3b1b6f98b931598083990586a9</t>
  </si>
  <si>
    <t>/Organization/Wibiya</t>
  </si>
  <si>
    <t>Wibiya</t>
  </si>
  <si>
    <t>http://www.wibiya.conduit.com</t>
  </si>
  <si>
    <t>/organization/moonfrog-labs</t>
  </si>
  <si>
    <t>/funding-round/f476be881f95cf246fc14050242e654d</t>
  </si>
  <si>
    <t>/Organization/Wibki</t>
  </si>
  <si>
    <t>Wibki</t>
  </si>
  <si>
    <t>http://www.wibki.com</t>
  </si>
  <si>
    <t>Curated Web|Gamification|Social Bookmarking|Social Media</t>
  </si>
  <si>
    <t>/organization/moonfruit</t>
  </si>
  <si>
    <t>/funding-round/8f4984ea6893c49f645ab66d3e8ea659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funding-round/dda185bd548c20253f632f1e50244c41</t>
  </si>
  <si>
    <t>/Organization/Wichorus</t>
  </si>
  <si>
    <t>WiChorus</t>
  </si>
  <si>
    <t>http://www.wichorus.com</t>
  </si>
  <si>
    <t>/organization/moonit</t>
  </si>
  <si>
    <t>/funding-round/36894d3bb5252b5c55c96f74abbb7888</t>
  </si>
  <si>
    <t>/Organization/Wicked-Loot</t>
  </si>
  <si>
    <t>Wicked Loot</t>
  </si>
  <si>
    <t>http://www.wickedloot.com</t>
  </si>
  <si>
    <t>/funding-round/b4f52237c071c17820018a492915932a</t>
  </si>
  <si>
    <t>/Organization/Wicked-Ride</t>
  </si>
  <si>
    <t>Wicked Ride</t>
  </si>
  <si>
    <t>http://wickedride.in</t>
  </si>
  <si>
    <t>/funding-round/e1d4c6b35cad4e64830e2b010511e4c1</t>
  </si>
  <si>
    <t>/Organization/Wicked-Stix-Cigars-And-Sinful-Coffee</t>
  </si>
  <si>
    <t>Wicked Stix Cigars and Sinful Coffee</t>
  </si>
  <si>
    <t>http://www.wickedstixcigar.bar/</t>
  </si>
  <si>
    <t>/organization/moonjee</t>
  </si>
  <si>
    <t>/funding-round/a7b37a0fb032ce62db1c30d15bd29ac2</t>
  </si>
  <si>
    <t>/Organization/Wickr</t>
  </si>
  <si>
    <t>Wickr Inc.</t>
  </si>
  <si>
    <t>https://www.wickr.com</t>
  </si>
  <si>
    <t>/organization/moonlighting</t>
  </si>
  <si>
    <t>/funding-round/480f970f540b63a1ff1c27f00090bc86</t>
  </si>
  <si>
    <t>/Organization/Wicom-Communications</t>
  </si>
  <si>
    <t>Wicom Communications</t>
  </si>
  <si>
    <t>/funding-round/f919eb868fb853be4cd600d7a8bc468c</t>
  </si>
  <si>
    <t>/Organization/Wicron</t>
  </si>
  <si>
    <t>Wicron</t>
  </si>
  <si>
    <t>http://wicron.com/en</t>
  </si>
  <si>
    <t>/organization/moonlighting-3</t>
  </si>
  <si>
    <t>/funding-round/727bf262c0bea6e89c0fd40a571e0314</t>
  </si>
  <si>
    <t>/Organization/Widapeople</t>
  </si>
  <si>
    <t>WiDaPeople</t>
  </si>
  <si>
    <t>Fort Mitchell</t>
  </si>
  <si>
    <t>/organization/moonrok</t>
  </si>
  <si>
    <t>/funding-round/7f3a4a7d40fc3545fedd2cee68d3c28b</t>
  </si>
  <si>
    <t>/Organization/Widbook</t>
  </si>
  <si>
    <t>Widbook</t>
  </si>
  <si>
    <t>http://www.widbook.com</t>
  </si>
  <si>
    <t>Curated Web|EBooks|Social Network Media|Textbooks</t>
  </si>
  <si>
    <t>/organization/moonshado</t>
  </si>
  <si>
    <t>/funding-round/7a1e0415e1a9239b564bb5460d92ab26</t>
  </si>
  <si>
    <t>/Organization/Widdle</t>
  </si>
  <si>
    <t>Widdle</t>
  </si>
  <si>
    <t>http://widdle.it</t>
  </si>
  <si>
    <t>/funding-round/989a14eb3609cdbee7ae9f1a40059b66</t>
  </si>
  <si>
    <t>/Organization/Wide-Io</t>
  </si>
  <si>
    <t>WIDE IO</t>
  </si>
  <si>
    <t>http://www.wide.io/</t>
  </si>
  <si>
    <t>/funding-round/e85ea95987de604757d2772743d229e3</t>
  </si>
  <si>
    <t>/Organization/Wide-Limited-Release-Film-Distribution-Fund</t>
  </si>
  <si>
    <t>Wide Limited Release Film Distribution Fund</t>
  </si>
  <si>
    <t>/funding-round/f84e4011695d59eeb8d5449a6236d303</t>
  </si>
  <si>
    <t>/Organization/Wide-Open-Spaces</t>
  </si>
  <si>
    <t>Wide Open Spaces</t>
  </si>
  <si>
    <t>http://www.wideopenspaces.com</t>
  </si>
  <si>
    <t>Content|Leisure|Social Commerce|Sports</t>
  </si>
  <si>
    <t>/organization/moonshadow-mobile-inc-2</t>
  </si>
  <si>
    <t>/funding-round/45d8977e4ac3e2c5c2905e9accc12d94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moonshoot</t>
  </si>
  <si>
    <t>/funding-round/17a85fac374d4159c79854efc872842d</t>
  </si>
  <si>
    <t>/Organization/Wideangle-Technologies</t>
  </si>
  <si>
    <t>WideAngle Technologies</t>
  </si>
  <si>
    <t>/funding-round/259cc12df9bc2c1b75806dc1bc92e977</t>
  </si>
  <si>
    <t>/Organization/Widemile</t>
  </si>
  <si>
    <t>Widemile</t>
  </si>
  <si>
    <t>http://www.widemile.com</t>
  </si>
  <si>
    <t>/organization/moontoast</t>
  </si>
  <si>
    <t>/funding-round/6e0948eb5dec4ce412074e5c0cd79df6</t>
  </si>
  <si>
    <t>/Organization/Wideo</t>
  </si>
  <si>
    <t>Wideo</t>
  </si>
  <si>
    <t>http://wideo.co</t>
  </si>
  <si>
    <t>Advertising|Digital Media|Education|Online Video Advertising|Photography|Video</t>
  </si>
  <si>
    <t>/funding-round/7a6582b2b84a7e55db64d4cfda179ea1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14-07-1999</t>
  </si>
  <si>
    <t>/funding-round/7efd02a83addb50907940d426ffcb667</t>
  </si>
  <si>
    <t>/Organization/Wideray</t>
  </si>
  <si>
    <t>Qwikker</t>
  </si>
  <si>
    <t>Digital Media|Mobile|Telecommunications|Wireless</t>
  </si>
  <si>
    <t>/funding-round/de15ebd5bfe58e7b2ad84f823bee80f3</t>
  </si>
  <si>
    <t>/Organization/Widespace</t>
  </si>
  <si>
    <t>Widespace</t>
  </si>
  <si>
    <t>http://www.widespace.com</t>
  </si>
  <si>
    <t>/funding-round/ea94bdda94ba13e006d198cb2c2eef20</t>
  </si>
  <si>
    <t>/Organization/Widetronix</t>
  </si>
  <si>
    <t>Widetronix</t>
  </si>
  <si>
    <t>http://www.widetronix.com</t>
  </si>
  <si>
    <t>/organization/moooton</t>
  </si>
  <si>
    <t>/funding-round/d862226d839aedaa6373e711741cb923</t>
  </si>
  <si>
    <t>/Organization/Widevine</t>
  </si>
  <si>
    <t>Widevine Technologies</t>
  </si>
  <si>
    <t>http://www.widevine.com</t>
  </si>
  <si>
    <t>Consumer Electronics|Digital Rights Management|Games|Internet TV</t>
  </si>
  <si>
    <t>/organization/mooscool</t>
  </si>
  <si>
    <t>/funding-round/bff1852b26a7ae539ff056b11466ae38</t>
  </si>
  <si>
    <t>/Organization/Widgetbox</t>
  </si>
  <si>
    <t>Widgetbox</t>
  </si>
  <si>
    <t>http://widgetbox.com</t>
  </si>
  <si>
    <t>Advertising|File Sharing|Web Tools</t>
  </si>
  <si>
    <t>/organization/moosejaw-mountaineering-and-backcountry-travel</t>
  </si>
  <si>
    <t>/funding-round/428346dfda6837eef284a556b2db1e4e</t>
  </si>
  <si>
    <t>/Organization/Widgetic</t>
  </si>
  <si>
    <t>Widgetic</t>
  </si>
  <si>
    <t>https://widgetic.com/</t>
  </si>
  <si>
    <t>/organization/mooter-media</t>
  </si>
  <si>
    <t>/funding-round/86dc8ceafa52fd943032374304946d67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moov-cc</t>
  </si>
  <si>
    <t>/funding-round/33e8ae5d000f62f74a5d1b45a865e04b</t>
  </si>
  <si>
    <t>/Organization/Widip</t>
  </si>
  <si>
    <t>WIDIP</t>
  </si>
  <si>
    <t>http://www.widip.fr</t>
  </si>
  <si>
    <t>/funding-round/dc5cbc2f945725f3b5749e3939f3d465</t>
  </si>
  <si>
    <t>/Organization/Widow-Games</t>
  </si>
  <si>
    <t>Widow Games</t>
  </si>
  <si>
    <t>http://www.widowgames.com</t>
  </si>
  <si>
    <t>/organization/moove-in</t>
  </si>
  <si>
    <t>/funding-round/a31572bbe41ea73d427302af1467c800</t>
  </si>
  <si>
    <t>/Organization/Wiener-Games</t>
  </si>
  <si>
    <t>Wiener Games</t>
  </si>
  <si>
    <t>http://wienergames.com</t>
  </si>
  <si>
    <t>/organization/moovenda-2</t>
  </si>
  <si>
    <t>/funding-round/3773e93568341605eeacbea0207e50d5</t>
  </si>
  <si>
    <t>/Organization/Wifast</t>
  </si>
  <si>
    <t>WiFast</t>
  </si>
  <si>
    <t>http://www.wifast.com</t>
  </si>
  <si>
    <t>Internet|Local Businesses|Real Time</t>
  </si>
  <si>
    <t>/organization/moovia</t>
  </si>
  <si>
    <t>/funding-round/f87554cf80681158da9e81ed99987af6</t>
  </si>
  <si>
    <t>/Organization/Wifeeye-Wi-Fi</t>
  </si>
  <si>
    <t>WifeEye Wi-Fi</t>
  </si>
  <si>
    <t>http://wifeeyewifi.com/</t>
  </si>
  <si>
    <t>/organization/mooville</t>
  </si>
  <si>
    <t>/funding-round/5dea12c7e87ee214fa6d86d926f6f80c</t>
  </si>
  <si>
    <t>/Organization/Wiffinity</t>
  </si>
  <si>
    <t>Wiffinity</t>
  </si>
  <si>
    <t>http://www.wiffinity.com</t>
  </si>
  <si>
    <t>Big Data|Marketplaces|Mobile</t>
  </si>
  <si>
    <t>/funding-round/f56a499ee6d5ca1f9607354b1ca6f763</t>
  </si>
  <si>
    <t>/Organization/Wifi-Com</t>
  </si>
  <si>
    <t>Wifi.com</t>
  </si>
  <si>
    <t>http://www.wifi.com</t>
  </si>
  <si>
    <t>/organization/moovitapp</t>
  </si>
  <si>
    <t>/funding-round/8c05135c9e845668d80843b99f5894ed</t>
  </si>
  <si>
    <t>/Organization/Wifi-Online</t>
  </si>
  <si>
    <t>Wifi Online</t>
  </si>
  <si>
    <t>http://www.wifionline.es</t>
  </si>
  <si>
    <t>/funding-round/99b173db370e8776af95b1a15c82203f</t>
  </si>
  <si>
    <t>/Organization/Wifi-Rail</t>
  </si>
  <si>
    <t>WiFi Rail</t>
  </si>
  <si>
    <t>http://wifirail.com</t>
  </si>
  <si>
    <t>/funding-round/b9e94f43bade059d9c3cd6f92d63be42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funding-round/da7d814710104ad16ad6896172c8f77a</t>
  </si>
  <si>
    <t>/Organization/Wifibanlv</t>
  </si>
  <si>
    <t>WiFiBanlv</t>
  </si>
  <si>
    <t>http://www.wifibanlv.com/</t>
  </si>
  <si>
    <t>Service Providers|Software|Wireless</t>
  </si>
  <si>
    <t>/organization/moovly</t>
  </si>
  <si>
    <t>/funding-round/0c9be07675ef4a4f9d705e76eee95554</t>
  </si>
  <si>
    <t>/Organization/Wifinity-Technology</t>
  </si>
  <si>
    <t>Wifinity Technology</t>
  </si>
  <si>
    <t>http://www.wifinitytech.com</t>
  </si>
  <si>
    <t>/funding-round/326fe974174603198545ba901107f181</t>
  </si>
  <si>
    <t>/Organization/Wifuntv-Ltd</t>
  </si>
  <si>
    <t>Wifuntv ltd.</t>
  </si>
  <si>
    <t>http://www.wifuntv.com</t>
  </si>
  <si>
    <t>/funding-round/4b1d0d92131dc9130b58801aec5a0e5f</t>
  </si>
  <si>
    <t>/Organization/Wiggio</t>
  </si>
  <si>
    <t>Wiggio</t>
  </si>
  <si>
    <t>http://www.wiggio.com</t>
  </si>
  <si>
    <t>/organization/moovo</t>
  </si>
  <si>
    <t>/funding-round/426e0bf068ced3dbda4fd1bfe379c738</t>
  </si>
  <si>
    <t>/Organization/Wigix</t>
  </si>
  <si>
    <t>Wigix</t>
  </si>
  <si>
    <t>http://www.wigix.com</t>
  </si>
  <si>
    <t>Auctions|E-Commerce|Retail|Shopping|Trading</t>
  </si>
  <si>
    <t>/organization/moovooz</t>
  </si>
  <si>
    <t>/funding-round/773a84fd7bd7327ad5acd5585fa409ba</t>
  </si>
  <si>
    <t>/Organization/Wigo</t>
  </si>
  <si>
    <t>WiGo</t>
  </si>
  <si>
    <t>http://www.wigo.us/</t>
  </si>
  <si>
    <t>Colleges|Location Based Services|University Students</t>
  </si>
  <si>
    <t>/funding-round/f0fc615d3dc1a13e3c06204de4f679c0</t>
  </si>
  <si>
    <t>/Organization/Wigwag</t>
  </si>
  <si>
    <t>WigWag</t>
  </si>
  <si>
    <t>http://wigwag.com</t>
  </si>
  <si>
    <t>Internet of Things|Open Source|Smart Building</t>
  </si>
  <si>
    <t>/organization/moovweb</t>
  </si>
  <si>
    <t>/funding-round/5f9b281681ca9273405071bd9c8de8dc</t>
  </si>
  <si>
    <t>/Organization/Wigzo-Technologies</t>
  </si>
  <si>
    <t>Wigzo Technologies</t>
  </si>
  <si>
    <t>http://www.wigzo.com/</t>
  </si>
  <si>
    <t>Advertising|Email|Mobile</t>
  </si>
  <si>
    <t>/funding-round/e0d4302434a710a5a135430ff5d5b999</t>
  </si>
  <si>
    <t>/Organization/Wiiiwaaa</t>
  </si>
  <si>
    <t>WiiiWaaa</t>
  </si>
  <si>
    <t>http://wiiiwaaa.com</t>
  </si>
  <si>
    <t>Curated Web|Search|Web Tools</t>
  </si>
  <si>
    <t>/organization/moow-life-all-interesting-nearby</t>
  </si>
  <si>
    <t>/funding-round/e7ae512af774e8db659575571f3aac9e</t>
  </si>
  <si>
    <t>/Organization/Wiivv-Wearables-Company</t>
  </si>
  <si>
    <t>Wiivv</t>
  </si>
  <si>
    <t>https://wiivv.com/</t>
  </si>
  <si>
    <t>3D Printing|Fashion|Fitness|Health and Wellness|Wearables</t>
  </si>
  <si>
    <t>/organization/moozey</t>
  </si>
  <si>
    <t>/funding-round/c72c0a15a9dcbc526d17076188c01070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mop-entertainment</t>
  </si>
  <si>
    <t>/funding-round/7ebc881c9ca436d8f27b595f2b714ca9</t>
  </si>
  <si>
    <t>/Organization/Wikasa</t>
  </si>
  <si>
    <t>Wikasa</t>
  </si>
  <si>
    <t>https://www.wikasa.com</t>
  </si>
  <si>
    <t>/organization/mopals</t>
  </si>
  <si>
    <t>/funding-round/c08ae5fa77adf86b292d9c6bcbeed8c4</t>
  </si>
  <si>
    <t>/Organization/Wikets</t>
  </si>
  <si>
    <t>Wikets</t>
  </si>
  <si>
    <t>http://www.wikets.com</t>
  </si>
  <si>
    <t>E-Commerce|Fashion|Online Shopping|Social Commerce</t>
  </si>
  <si>
    <t>/organization/mopapp</t>
  </si>
  <si>
    <t>/funding-round/88fa635a1d969270e875d04decc1ffdd</t>
  </si>
  <si>
    <t>/Organization/Wiki-Pr</t>
  </si>
  <si>
    <t>Wiki-PR</t>
  </si>
  <si>
    <t>http://wiki-pr.com</t>
  </si>
  <si>
    <t>Consulting|Public Relations|Reputation|Semantic Search</t>
  </si>
  <si>
    <t>/funding-round/a054445d6205a76d74885c8598c39831</t>
  </si>
  <si>
    <t>/Organization/Wikia</t>
  </si>
  <si>
    <t>Wikia</t>
  </si>
  <si>
    <t>http://www.wikia.com</t>
  </si>
  <si>
    <t>Curated Web|Media|Search|Social Media</t>
  </si>
  <si>
    <t>/organization/moped</t>
  </si>
  <si>
    <t>/funding-round/456cbf9d2ed0146ff8d3886eedfc0f83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mophie</t>
  </si>
  <si>
    <t>/funding-round/102087866890281573bf31e4aacb61a8</t>
  </si>
  <si>
    <t>/Organization/Wikibrainstorm</t>
  </si>
  <si>
    <t>WikiBrains</t>
  </si>
  <si>
    <t>http://www.wikibrains.com</t>
  </si>
  <si>
    <t>Data Visualization|Digital Media</t>
  </si>
  <si>
    <t>Tel Aviv-jaffa</t>
  </si>
  <si>
    <t>/funding-round/cf05083ff4cb76f283629b5bca7637fa</t>
  </si>
  <si>
    <t>/Organization/Wikicell-Designs</t>
  </si>
  <si>
    <t>WikiCell Designs</t>
  </si>
  <si>
    <t>http://www.wikipearl.com/</t>
  </si>
  <si>
    <t>/organization/mopio</t>
  </si>
  <si>
    <t>/funding-round/99456943b0deb6ae58fc79d64980c4b1</t>
  </si>
  <si>
    <t>/Organization/Wikidata</t>
  </si>
  <si>
    <t>Wikidata</t>
  </si>
  <si>
    <t>http://www.wikidata.org/</t>
  </si>
  <si>
    <t>Big Data Analytics|Databases|Information Services</t>
  </si>
  <si>
    <t>/organization/mopix</t>
  </si>
  <si>
    <t>/funding-round/01ffe51ae3943c64dbab46c32bbd5baa</t>
  </si>
  <si>
    <t>/Organization/Wikidot</t>
  </si>
  <si>
    <t>Wikidot</t>
  </si>
  <si>
    <t>http://www.wikidot.com</t>
  </si>
  <si>
    <t>Collaboration|Social Media|Web Hosting|Web Tools</t>
  </si>
  <si>
    <t>/funding-round/a7e8ffbd313de1ef2692d1c5e200b62d</t>
  </si>
  <si>
    <t>/Organization/Wikifolio</t>
  </si>
  <si>
    <t>wikifolio</t>
  </si>
  <si>
    <t>http://wikifolio.com</t>
  </si>
  <si>
    <t>Curated Web|Finance|Stock Exchanges|Trading</t>
  </si>
  <si>
    <t>/organization/mopowered</t>
  </si>
  <si>
    <t>/funding-round/1da7fec0d90d6d51e8b8f3503c87b39d</t>
  </si>
  <si>
    <t>/Organization/Wikify-Me</t>
  </si>
  <si>
    <t>Endorse.me</t>
  </si>
  <si>
    <t>http://endorse.me</t>
  </si>
  <si>
    <t>Curated Web|Identity|Social Network Media</t>
  </si>
  <si>
    <t>/funding-round/3d09aed4bd517136030ea0bd04335012</t>
  </si>
  <si>
    <t>/Organization/Wikimapa</t>
  </si>
  <si>
    <t>WikiMapa</t>
  </si>
  <si>
    <t>http://wikimapa.org.br/</t>
  </si>
  <si>
    <t>Information Services|Maps</t>
  </si>
  <si>
    <t>/funding-round/ddd020c19a4aad7155987e8ec3b18c9f</t>
  </si>
  <si>
    <t>/Organization/Wikimart-Ru</t>
  </si>
  <si>
    <t>WikiMart.ru</t>
  </si>
  <si>
    <t>http://wikimart.ru</t>
  </si>
  <si>
    <t>/organization/moppi-com</t>
  </si>
  <si>
    <t>/funding-round/c6f2463c897c87eda3901e2be2c39cf6</t>
  </si>
  <si>
    <t>/Organization/Wikimedia-Foundation</t>
  </si>
  <si>
    <t>Wikimedia Foundation</t>
  </si>
  <si>
    <t>http://wikimediafoundation.org</t>
  </si>
  <si>
    <t>Nonprofits|Open Source|Semantic Search|Web Tools</t>
  </si>
  <si>
    <t>/funding-round/c71aad7565ac0d6380e218e935ba4eb5</t>
  </si>
  <si>
    <t>/Organization/Wikinvest</t>
  </si>
  <si>
    <t>Wikinvest</t>
  </si>
  <si>
    <t>http://www.wikinvest.com</t>
  </si>
  <si>
    <t>/organization/moprise</t>
  </si>
  <si>
    <t>/funding-round/179320e7f3d9d89cd8a40870348f21e0</t>
  </si>
  <si>
    <t>/Organization/Wikio</t>
  </si>
  <si>
    <t>Wikio</t>
  </si>
  <si>
    <t>http://www.wikio.com/</t>
  </si>
  <si>
    <t>/funding-round/940e011e224745d6ab68f01aca2c6716</t>
  </si>
  <si>
    <t>/Organization/Wikipad</t>
  </si>
  <si>
    <t>Wikipad</t>
  </si>
  <si>
    <t>http://www.wikipad.com</t>
  </si>
  <si>
    <t>/organization/mopub</t>
  </si>
  <si>
    <t>/funding-round/0bafac209aa41ee720afb89563bc7447</t>
  </si>
  <si>
    <t>/Organization/Wikipixel</t>
  </si>
  <si>
    <t>Wikipixel</t>
  </si>
  <si>
    <t>https://wikipixel.com</t>
  </si>
  <si>
    <t>Digital Media|Public Relations|Software</t>
  </si>
  <si>
    <t>/funding-round/46c3086eca50f82b946e7b28e077b5a8</t>
  </si>
  <si>
    <t>/Organization/Wikirealty</t>
  </si>
  <si>
    <t>WikiRealty</t>
  </si>
  <si>
    <t>https://wikirealty.com</t>
  </si>
  <si>
    <t>Internet|Real Estate</t>
  </si>
  <si>
    <t>/funding-round/f57729be69c6594dc7143e907795f2b6</t>
  </si>
  <si>
    <t>/Organization/Wikirin</t>
  </si>
  <si>
    <t>Wikirin</t>
  </si>
  <si>
    <t>http://www.wikirin.com</t>
  </si>
  <si>
    <t>/funding-round/f7eb4ebe99540852bb081e8103bf83a7</t>
  </si>
  <si>
    <t>/Organization/Wikisway</t>
  </si>
  <si>
    <t>Wikisway</t>
  </si>
  <si>
    <t>http://www.wikisway.com</t>
  </si>
  <si>
    <t>Big Data|Data Visualization|Interface Design|Internet|Search|Software</t>
  </si>
  <si>
    <t>/organization/moqizone-holding</t>
  </si>
  <si>
    <t>/funding-round/0e17b1a83c364e1e9dbc5327d128a3f4</t>
  </si>
  <si>
    <t>/Organization/Wikiwand</t>
  </si>
  <si>
    <t>Wikiwand</t>
  </si>
  <si>
    <t>http://www.wikiwand.com/</t>
  </si>
  <si>
    <t>Education|Internet|Mobile|Productivity Software</t>
  </si>
  <si>
    <t>/funding-round/a9b7ab40c89d3c94fcdcfa796a29aa7c</t>
  </si>
  <si>
    <t>/Organization/Wikiyou</t>
  </si>
  <si>
    <t>WikiYou</t>
  </si>
  <si>
    <t>http://www.wikiyou.com</t>
  </si>
  <si>
    <t>Databases|Search|Web Tools</t>
  </si>
  <si>
    <t>/organization/moqom</t>
  </si>
  <si>
    <t>/funding-round/93f1593e720dbf6a7adb63d416f115f6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mor-sl</t>
  </si>
  <si>
    <t>/funding-round/8562cdd4709d2c742613ce264b297e26</t>
  </si>
  <si>
    <t>/Organization/Wilberforce-University</t>
  </si>
  <si>
    <t>Wilberforce University</t>
  </si>
  <si>
    <t>http://www.wilberforce.edu/</t>
  </si>
  <si>
    <t>Wilberforce</t>
  </si>
  <si>
    <t>/organization/mora-valley-ranch-supply</t>
  </si>
  <si>
    <t>/funding-round/d15028b0c60f0c05fd40e10b69c5cca3</t>
  </si>
  <si>
    <t>/Organization/Wild-Brain</t>
  </si>
  <si>
    <t>Wild Brain</t>
  </si>
  <si>
    <t>http://www.wildbrain.com</t>
  </si>
  <si>
    <t>Advertising|Games|Graphics</t>
  </si>
  <si>
    <t>/organization/morcom-international</t>
  </si>
  <si>
    <t>/funding-round/ba9d6c9c0f1080acdc38683091a328e3</t>
  </si>
  <si>
    <t>/Organization/Wild-East-Group</t>
  </si>
  <si>
    <t>Wild East Group</t>
  </si>
  <si>
    <t>http://www.wildeastgroup.com/home</t>
  </si>
  <si>
    <t>/organization/more-com</t>
  </si>
  <si>
    <t>/funding-round/328edd1b8af6f37e0323f161e0c09bed</t>
  </si>
  <si>
    <t>/Organization/Wild-Needle</t>
  </si>
  <si>
    <t>Wild Needle</t>
  </si>
  <si>
    <t>http://wildneedle.com</t>
  </si>
  <si>
    <t>/organization/more-design</t>
  </si>
  <si>
    <t>/funding-round/29ba34dde33656ebf5bfe781a1532e22</t>
  </si>
  <si>
    <t>/Organization/Wild-Pockets</t>
  </si>
  <si>
    <t>Wild Pockets</t>
  </si>
  <si>
    <t>http://wildpockets.com</t>
  </si>
  <si>
    <t>/funding-round/d69ed0d51c0fbb3b902ceb56c874b5f1</t>
  </si>
  <si>
    <t>/Organization/Wild-Trail</t>
  </si>
  <si>
    <t>Wild Trail</t>
  </si>
  <si>
    <t>http://www.wildtrail.co.uk/</t>
  </si>
  <si>
    <t>/organization/more-health</t>
  </si>
  <si>
    <t>/funding-round/491d3397cfb2e34f0cc45a35794e85f3</t>
  </si>
  <si>
    <t>/Organization/Wild-Wild-East-Inc</t>
  </si>
  <si>
    <t>Wild Wild East, Inc.</t>
  </si>
  <si>
    <t>http://www.wilderbase.com</t>
  </si>
  <si>
    <t>Big Data|Cloud Computing|SaaS|Social Media Platforms</t>
  </si>
  <si>
    <t>19-05-1999</t>
  </si>
  <si>
    <t>/funding-round/c206cc66e444cfafb949ba307b06d327</t>
  </si>
  <si>
    <t>/Organization/Wildblue</t>
  </si>
  <si>
    <t>WildBlue</t>
  </si>
  <si>
    <t>http://www.wildblue.com</t>
  </si>
  <si>
    <t>/organization/more2</t>
  </si>
  <si>
    <t>/funding-round/ae9bc4e67988860aa228e68dddc5a884</t>
  </si>
  <si>
    <t>/Organization/Wildblue-Communications</t>
  </si>
  <si>
    <t>WildBlue Communications</t>
  </si>
  <si>
    <t>/organization/moreboats</t>
  </si>
  <si>
    <t>/funding-round/b15395e9fc4b1cdc3bba88f73cc2d430</t>
  </si>
  <si>
    <t>/Organization/Wildby</t>
  </si>
  <si>
    <t>Wildby</t>
  </si>
  <si>
    <t>http://www.wildby.com</t>
  </si>
  <si>
    <t>/organization/morega</t>
  </si>
  <si>
    <t>/funding-round/5a66e6c1090cb80440abe4ab16415d06</t>
  </si>
  <si>
    <t>/Organization/Wildcard</t>
  </si>
  <si>
    <t>Wildcard</t>
  </si>
  <si>
    <t>http://www.trywildcard.com</t>
  </si>
  <si>
    <t>/funding-round/ef308ece3840bf7e2467290879573769</t>
  </si>
  <si>
    <t>/Organization/Wildcard-Payments</t>
  </si>
  <si>
    <t>Wildcard Payments</t>
  </si>
  <si>
    <t>http://www.wildcardpayments.com</t>
  </si>
  <si>
    <t>Bitcoin|Payments|Real Time</t>
  </si>
  <si>
    <t>/organization/moreix</t>
  </si>
  <si>
    <t>/funding-round/f51ec3005646d4936e6f11fcde712022</t>
  </si>
  <si>
    <t>/Organization/Wildcard-Systems</t>
  </si>
  <si>
    <t>Wildcard Systems</t>
  </si>
  <si>
    <t>https://www.wildsystems.com</t>
  </si>
  <si>
    <t>/organization/morele-net</t>
  </si>
  <si>
    <t>/funding-round/bd04a46040d6d90fb9f68ec9759b1b8d</t>
  </si>
  <si>
    <t>/Organization/Wildcraft</t>
  </si>
  <si>
    <t>wildcraft</t>
  </si>
  <si>
    <t>http://wildcraft.in</t>
  </si>
  <si>
    <t>/organization/moremagic-solutions</t>
  </si>
  <si>
    <t>/funding-round/7d35e3c1f2084af5a9cba3144514b76a</t>
  </si>
  <si>
    <t>29/06/2005</t>
  </si>
  <si>
    <t>/Organization/Wildfang</t>
  </si>
  <si>
    <t>Wildfang</t>
  </si>
  <si>
    <t>http://www.wildfang.com</t>
  </si>
  <si>
    <t>/organization/moreover-com</t>
  </si>
  <si>
    <t>/funding-round/23058a72ad60e9824bc463915b582fb3</t>
  </si>
  <si>
    <t>/Organization/Wildfire-Connections</t>
  </si>
  <si>
    <t>WildFire Connections</t>
  </si>
  <si>
    <t>http://wildfireconnections.com</t>
  </si>
  <si>
    <t>/organization/moresise-bank-2</t>
  </si>
  <si>
    <t>/funding-round/a38a17a44dcc37b4ebb570574cb1f558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moreys-seafood-international</t>
  </si>
  <si>
    <t>/funding-round/ef6fe0d32f45317e27c5eb2645790bf5</t>
  </si>
  <si>
    <t>/Organization/Wildfire-Korea</t>
  </si>
  <si>
    <t>Wildfire Korea</t>
  </si>
  <si>
    <t>http://rocketpun.ch/company/wildfirekorea</t>
  </si>
  <si>
    <t>/organization/morgan-daniels-training-ltd-2</t>
  </si>
  <si>
    <t>/funding-round/ad36818cc28d0538c12865ba0306ec98</t>
  </si>
  <si>
    <t>/Organization/Wildflower-Health</t>
  </si>
  <si>
    <t>Wildflower Health</t>
  </si>
  <si>
    <t>http://www.wildflowerhealth.com</t>
  </si>
  <si>
    <t>/organization/morgan-everett</t>
  </si>
  <si>
    <t>/funding-round/c5e5300f84d7c18037be490db6eeacca</t>
  </si>
  <si>
    <t>/Organization/Wildpackets</t>
  </si>
  <si>
    <t>WildPackets</t>
  </si>
  <si>
    <t>http://www.wildpackets.com</t>
  </si>
  <si>
    <t>/organization/morgan-solar</t>
  </si>
  <si>
    <t>/funding-round/0954ab1b1ffe5754e7ad4c338fcbc1ca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funding-round/0c16f2f37ba20a8234a0a96aed700b78</t>
  </si>
  <si>
    <t>/Organization/Wildwood-Harvest</t>
  </si>
  <si>
    <t>Wildwood Harvest</t>
  </si>
  <si>
    <t>/funding-round/67ed67afa065dc3918d14fbe8c5c4038</t>
  </si>
  <si>
    <t>/Organization/Wilex</t>
  </si>
  <si>
    <t>WILEX</t>
  </si>
  <si>
    <t>http://www.wilex.de</t>
  </si>
  <si>
    <t>/funding-round/85e28bac28f9882a8edff92a0cf4f8cc</t>
  </si>
  <si>
    <t>/Organization/Wilinx</t>
  </si>
  <si>
    <t>WiLinx</t>
  </si>
  <si>
    <t>http://www.wilinx.com</t>
  </si>
  <si>
    <t>/organization/morganfranklin-consulting</t>
  </si>
  <si>
    <t>/funding-round/098be76380a24ef213a5f157367160be</t>
  </si>
  <si>
    <t>/Organization/Will-2-Love</t>
  </si>
  <si>
    <t>Will 2 Love</t>
  </si>
  <si>
    <t>/organization/morganna-s-alchemy</t>
  </si>
  <si>
    <t>/funding-round/8adbee8c4386e4e2da7093e814fa54e5</t>
  </si>
  <si>
    <t>/Organization/Will-Bermender-Equity-Partners</t>
  </si>
  <si>
    <t>Will Bermender Equity Partners</t>
  </si>
  <si>
    <t>http://www.willbermenderequitypartners.com</t>
  </si>
  <si>
    <t>/organization/morizon</t>
  </si>
  <si>
    <t>/funding-round/0ce5a0cdf0f7e043e59ab733af5641d6</t>
  </si>
  <si>
    <t>/Organization/Willagirl</t>
  </si>
  <si>
    <t>willagirl LLC</t>
  </si>
  <si>
    <t>http://willa.com/</t>
  </si>
  <si>
    <t>Beauty|Direct Sales|Lifestyle Products</t>
  </si>
  <si>
    <t>/organization/mork-process</t>
  </si>
  <si>
    <t>/funding-round/35af4f48bc694357c27facb9eb30f603</t>
  </si>
  <si>
    <t>/Organization/Willcall</t>
  </si>
  <si>
    <t>WillCall</t>
  </si>
  <si>
    <t>http://www.getwillcall.com</t>
  </si>
  <si>
    <t>/organization/mornin-glory</t>
  </si>
  <si>
    <t>/funding-round/8ad09a1c204c8f94f5e80f0367eac7ea</t>
  </si>
  <si>
    <t>/Organization/Willet</t>
  </si>
  <si>
    <t>Second Funnel</t>
  </si>
  <si>
    <t>http://secondfunnel.com</t>
  </si>
  <si>
    <t>E-Commerce|Online Shopping|Social Commerce</t>
  </si>
  <si>
    <t>/organization/morning-tec</t>
  </si>
  <si>
    <t>/funding-round/3b99f7e4ce4d5956c58145eaebeb2e55</t>
  </si>
  <si>
    <t>/Organization/Williams-Furniture</t>
  </si>
  <si>
    <t>Williams Furniture</t>
  </si>
  <si>
    <t>http://www.williamsgr.com</t>
  </si>
  <si>
    <t>Customer Service|Furniture|Home Decor</t>
  </si>
  <si>
    <t>/funding-round/87c0fb1802eeee8ec37790a781145442</t>
  </si>
  <si>
    <t>/Organization/Williams-Sonoma</t>
  </si>
  <si>
    <t>Williams-Sonoma</t>
  </si>
  <si>
    <t>http://www.williams-sonomainc.com/</t>
  </si>
  <si>
    <t>/organization/morningcroissant</t>
  </si>
  <si>
    <t>/funding-round/3c9cab4a1a6624ea8360c63c1e5da79a</t>
  </si>
  <si>
    <t>/Organization/Williamsburg-Garment-Company</t>
  </si>
  <si>
    <t>Williamsburg Garment Company</t>
  </si>
  <si>
    <t>http://madeinusajeans.us/</t>
  </si>
  <si>
    <t>/funding-round/8517764a25c9701f310b1268b9ce75c7</t>
  </si>
  <si>
    <t>/Organization/Willkinn-Media</t>
  </si>
  <si>
    <t>WillKinn Media</t>
  </si>
  <si>
    <t>http://www.bbfseries.com/</t>
  </si>
  <si>
    <t>/funding-round/a047496a14c48a5bb3c74a8c4f6ada4b</t>
  </si>
  <si>
    <t>/Organization/Wilmar-Industries</t>
  </si>
  <si>
    <t>Wilmar Industries</t>
  </si>
  <si>
    <t>http://www.wilmar.com</t>
  </si>
  <si>
    <t>/organization/morningside-analytics</t>
  </si>
  <si>
    <t>/funding-round/38335af2e12505311793d9d42ba8e332</t>
  </si>
  <si>
    <t>/Organization/Wilmington-Pharmaceuticals</t>
  </si>
  <si>
    <t>Wilmington Pharmaceuticals</t>
  </si>
  <si>
    <t>http://www.wilmingtonpharma.com</t>
  </si>
  <si>
    <t>/organization/morningstar</t>
  </si>
  <si>
    <t>/funding-round/a8574eee27b66eb16d721059339e2f74</t>
  </si>
  <si>
    <t>/Organization/Wilocity</t>
  </si>
  <si>
    <t>Wilocity</t>
  </si>
  <si>
    <t>http://www.wilocity.com</t>
  </si>
  <si>
    <t>/organization/morningstar-investments</t>
  </si>
  <si>
    <t>/funding-round/6ca4998fbafccc9af36d3049f5c528da</t>
  </si>
  <si>
    <t>/Organization/Wilshire-Axon</t>
  </si>
  <si>
    <t>Wilshire Axon</t>
  </si>
  <si>
    <t>http://wilshireaxon.com</t>
  </si>
  <si>
    <t>/organization/morph-labs</t>
  </si>
  <si>
    <t>/funding-round/07d5f3f66a619287ef03a2ed34883e8a</t>
  </si>
  <si>
    <t>/Organization/Wilson-Therapeutics</t>
  </si>
  <si>
    <t>Wilson Therapeutics</t>
  </si>
  <si>
    <t>http://www.wilsontherapeutics.com</t>
  </si>
  <si>
    <t>/funding-round/28077a8901d6b6572dc04934f15a3569</t>
  </si>
  <si>
    <t>/Organization/Wilton-Re</t>
  </si>
  <si>
    <t>Wilton Re</t>
  </si>
  <si>
    <t>http://www.wiltonre.com</t>
  </si>
  <si>
    <t>/funding-round/48c9c334343f0321791ef246c9565805</t>
  </si>
  <si>
    <t>/Organization/Wily-Technology</t>
  </si>
  <si>
    <t>Wily Technology</t>
  </si>
  <si>
    <t>http://www.wilytech.com</t>
  </si>
  <si>
    <t>/funding-round/6b025c748100dc750adf2ed5d33ce9d7</t>
  </si>
  <si>
    <t>/Organization/Wiman</t>
  </si>
  <si>
    <t>wiMAN</t>
  </si>
  <si>
    <t>http://www.wiman.me</t>
  </si>
  <si>
    <t>/funding-round/8fbed9cee4d14f2890fe92b2e4613a9e</t>
  </si>
  <si>
    <t>/Organization/Wimark-Systems</t>
  </si>
  <si>
    <t>WiMark Systems</t>
  </si>
  <si>
    <t>http://wimarksystems.com</t>
  </si>
  <si>
    <t>Cloud Management|Mobile|SaaS|Telecommunications|Wireless</t>
  </si>
  <si>
    <t>/funding-round/e9fcad5f750bfdb4a711f30a25dacc4b</t>
  </si>
  <si>
    <t>/Organization/Wimba</t>
  </si>
  <si>
    <t>Wimba</t>
  </si>
  <si>
    <t>http://www.wimba.com</t>
  </si>
  <si>
    <t>/organization/morphcard</t>
  </si>
  <si>
    <t>/funding-round/04ef1a540c0dd088eb9b95984691f3a0</t>
  </si>
  <si>
    <t>/Organization/Wimdu</t>
  </si>
  <si>
    <t>Wimdu</t>
  </si>
  <si>
    <t>http://www.wimdu.com</t>
  </si>
  <si>
    <t>Hotels|Internet|Online Rental|Social Media|Travel|Vacation Rentals</t>
  </si>
  <si>
    <t>/funding-round/dcf0ca1341b060a2907bd3b99a867657</t>
  </si>
  <si>
    <t>/Organization/Wimi5</t>
  </si>
  <si>
    <t>WiMi5</t>
  </si>
  <si>
    <t>http://www.wimi5.com</t>
  </si>
  <si>
    <t>Casual Games|MMO Games|Mobile Games|Social Games</t>
  </si>
  <si>
    <t>/organization/morpheus-medical</t>
  </si>
  <si>
    <t>/funding-round/52b746da60539bb8e5d0be08251be4c4</t>
  </si>
  <si>
    <t>/Organization/Win-Advanced-Systems</t>
  </si>
  <si>
    <t>WIN Advanced Systems</t>
  </si>
  <si>
    <t>Hardware|Investment Management|Software</t>
  </si>
  <si>
    <t>/organization/morphick-cyber-security</t>
  </si>
  <si>
    <t>/funding-round/2c239ac4cd06478dbf49252a5edcd8c2</t>
  </si>
  <si>
    <t>/Organization/Win-Ms</t>
  </si>
  <si>
    <t>WiN MS</t>
  </si>
  <si>
    <t>http://win-ms.com</t>
  </si>
  <si>
    <t>Cable|Security</t>
  </si>
  <si>
    <t>/organization/morphisec</t>
  </si>
  <si>
    <t>/funding-round/301ff5a9f2b7d9005120e19fde5cfd6c</t>
  </si>
  <si>
    <t>/Organization/Win-The-Planet</t>
  </si>
  <si>
    <t>Win the Planet</t>
  </si>
  <si>
    <t>/organization/morpho-technologies</t>
  </si>
  <si>
    <t>/funding-round/17c431f482c13f1829ee07b7662d7581</t>
  </si>
  <si>
    <t>/Organization/Win-Win-Slots</t>
  </si>
  <si>
    <t>Win Win Slots</t>
  </si>
  <si>
    <t>http://winwinslots.com</t>
  </si>
  <si>
    <t>/funding-round/59a91aacf2b19cb84f9f6b50f044909c</t>
  </si>
  <si>
    <t>/Organization/Winad</t>
  </si>
  <si>
    <t>WinAd</t>
  </si>
  <si>
    <t>http://preview.winad.com</t>
  </si>
  <si>
    <t>Santiago De Cali</t>
  </si>
  <si>
    <t>/organization/morphoptics</t>
  </si>
  <si>
    <t>/funding-round/3ba17a0ee235e13103b9d7c11e11588b</t>
  </si>
  <si>
    <t>/Organization/Winbox-Technologies</t>
  </si>
  <si>
    <t>Winbox Technologies</t>
  </si>
  <si>
    <t>http://www.winbox.ag</t>
  </si>
  <si>
    <t>Furtwangen</t>
  </si>
  <si>
    <t>/organization/morphosys</t>
  </si>
  <si>
    <t>/funding-round/f98593103f5971afd7ae59679fa99bbb</t>
  </si>
  <si>
    <t>/Organization/Winbuyer</t>
  </si>
  <si>
    <t>WinBuyer</t>
  </si>
  <si>
    <t>http://www.winbuyercorp.com</t>
  </si>
  <si>
    <t>/organization/morphotek</t>
  </si>
  <si>
    <t>/funding-round/b26ff727e00fe5b33917f3ec79d43ffa</t>
  </si>
  <si>
    <t>/Organization/Winchannel</t>
  </si>
  <si>
    <t>Winchannel</t>
  </si>
  <si>
    <t>http://www.winchannel.net</t>
  </si>
  <si>
    <t>/organization/morphy</t>
  </si>
  <si>
    <t>/funding-round/00ea66e6d8b70a2f1a264caca729c9a4</t>
  </si>
  <si>
    <t>/Organization/Winclap</t>
  </si>
  <si>
    <t>WinClap</t>
  </si>
  <si>
    <t>http://www.winclap.com</t>
  </si>
  <si>
    <t>/funding-round/0835530e4ac9b29f180f75100f2932b1</t>
  </si>
  <si>
    <t>/Organization/Wind-Energy-Direct</t>
  </si>
  <si>
    <t>Wind Energy Direct</t>
  </si>
  <si>
    <t>http://www.windenergydirect.ie</t>
  </si>
  <si>
    <t>/organization/morria-biopharmaceuticals</t>
  </si>
  <si>
    <t>/funding-round/9418433bb2379f6c8ba555458a4462eb</t>
  </si>
  <si>
    <t>/Organization/Wind-Energy-Solutions</t>
  </si>
  <si>
    <t>Wind Energy Solutions</t>
  </si>
  <si>
    <t>http://www.we-s.cl/</t>
  </si>
  <si>
    <t>Energy|Energy Management|Utilities</t>
  </si>
  <si>
    <t>Osorno</t>
  </si>
  <si>
    <t>/funding-round/e0e244294feec248245a80a7e120649c</t>
  </si>
  <si>
    <t>/Organization/Wind-Power-Holdings</t>
  </si>
  <si>
    <t>Wind Power Holdings</t>
  </si>
  <si>
    <t>/organization/morris-freight-and-transport-brokerage</t>
  </si>
  <si>
    <t>/funding-round/3b7c7a01b2dec65248861576732884be</t>
  </si>
  <si>
    <t>/Organization/Windar-Photonics</t>
  </si>
  <si>
    <t>Windar Photonics</t>
  </si>
  <si>
    <t>http://www.windarphotonics.com/</t>
  </si>
  <si>
    <t>/organization/morris-innovative</t>
  </si>
  <si>
    <t>/funding-round/e7f1a332f26985cc76e5a9c646cf0fad</t>
  </si>
  <si>
    <t>/Organization/Windation</t>
  </si>
  <si>
    <t>Windation</t>
  </si>
  <si>
    <t>http://windation.com</t>
  </si>
  <si>
    <t>/organization/morriscooke</t>
  </si>
  <si>
    <t>/funding-round/b1658e1c2068f2789c8584c7674e7ab6</t>
  </si>
  <si>
    <t>/Organization/Windcentrale</t>
  </si>
  <si>
    <t>Windcentrale</t>
  </si>
  <si>
    <t>http://windcentrale.nl</t>
  </si>
  <si>
    <t>/organization/morsel</t>
  </si>
  <si>
    <t>/funding-round/d373c41d4c20aa009097abc4ea5d064d</t>
  </si>
  <si>
    <t>/Organization/Windeln-De</t>
  </si>
  <si>
    <t>Windeln.de</t>
  </si>
  <si>
    <t>http://www.windeln.de</t>
  </si>
  <si>
    <t>Babies|E-Commerce|Shopping</t>
  </si>
  <si>
    <t>/organization/morta-security</t>
  </si>
  <si>
    <t>/funding-round/4e28f7accf2c303b0ad3ead28f260227</t>
  </si>
  <si>
    <t>/Organization/Windensity</t>
  </si>
  <si>
    <t>WinDensity</t>
  </si>
  <si>
    <t>http://Windensity.com</t>
  </si>
  <si>
    <t>/organization/mortar-data</t>
  </si>
  <si>
    <t>/funding-round/08481971c6f2790500a1661f6a36c00e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funding-round/1722b8fb816f0d60dbe0c63e44fef811</t>
  </si>
  <si>
    <t>/Organization/Windfall-Systems</t>
  </si>
  <si>
    <t>Windfall Systems</t>
  </si>
  <si>
    <t>http://windfallsystems.com</t>
  </si>
  <si>
    <t>/funding-round/3d6d702cfd1c9d8f1269a7200973a263</t>
  </si>
  <si>
    <t>/Organization/Windgap-Medical</t>
  </si>
  <si>
    <t>Windgap Medical</t>
  </si>
  <si>
    <t>http://www.windgapmedical.com/</t>
  </si>
  <si>
    <t>/funding-round/fd99f3aaca56d3695e6a2cf571b27ec3</t>
  </si>
  <si>
    <t>/Organization/Windgen-Power-Products</t>
  </si>
  <si>
    <t>WindGen Power Products</t>
  </si>
  <si>
    <t>http://windgenpower.com/wp</t>
  </si>
  <si>
    <t>/organization/mortgagebite-com</t>
  </si>
  <si>
    <t>/funding-round/28885624104d675ced61b6b23cdb165c</t>
  </si>
  <si>
    <t>/Organization/Winding</t>
  </si>
  <si>
    <t>Winding</t>
  </si>
  <si>
    <t>http://www.winding.es/</t>
  </si>
  <si>
    <t>Delivery|E-Commerce|Services</t>
  </si>
  <si>
    <t>/funding-round/498913c4f01deea3e094dd420789aa47</t>
  </si>
  <si>
    <t>/Organization/Windlab-Systems</t>
  </si>
  <si>
    <t>Windlab Systems</t>
  </si>
  <si>
    <t>http://www.windlab.com</t>
  </si>
  <si>
    <t>Clean Energy|Clean Technology|Renewable Energies|Wind</t>
  </si>
  <si>
    <t>/organization/mortgageramp</t>
  </si>
  <si>
    <t>/funding-round/1ef5690f595332c88d681f82f7a9d906</t>
  </si>
  <si>
    <t>/Organization/Windmill-Cardiovascular-Systems</t>
  </si>
  <si>
    <t>Windmill Cardiovascular Systems</t>
  </si>
  <si>
    <t>http://www.windmillcvs.com</t>
  </si>
  <si>
    <t>/organization/morvus-technology</t>
  </si>
  <si>
    <t>/funding-round/7707ff16f106683648a42e0002d6becd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mos-creative</t>
  </si>
  <si>
    <t>/funding-round/f42f10dbddf73915178a7e6fd7e3770a</t>
  </si>
  <si>
    <t>/Organization/Windowswear</t>
  </si>
  <si>
    <t>WindowsWear</t>
  </si>
  <si>
    <t>http://www.windowswear.com</t>
  </si>
  <si>
    <t>/organization/mosa-records</t>
  </si>
  <si>
    <t>/funding-round/ae25cfd5f3d89f2c5d64f31be182d8eb</t>
  </si>
  <si>
    <t>/Organization/Windpipe</t>
  </si>
  <si>
    <t>WindPipe</t>
  </si>
  <si>
    <t>http://www.windpipecorporation.com</t>
  </si>
  <si>
    <t>/organization/mosaic-biosciences</t>
  </si>
  <si>
    <t>/funding-round/e84d0a17c3a51e94a93db63ed237014d</t>
  </si>
  <si>
    <t>/Organization/Windpole-Ventures</t>
  </si>
  <si>
    <t>WindPole Ventures</t>
  </si>
  <si>
    <t>http://windpoleventures.com</t>
  </si>
  <si>
    <t>/funding-round/fa876b92478a2c2e76782e44ef54d2e5</t>
  </si>
  <si>
    <t>/Organization/Windshield</t>
  </si>
  <si>
    <t>Windshield</t>
  </si>
  <si>
    <t>http://www.windshieldinc.com/</t>
  </si>
  <si>
    <t>/organization/mosaic-mall</t>
  </si>
  <si>
    <t>/funding-round/f06586c39c8b14ebc79ba7e296eb0913</t>
  </si>
  <si>
    <t>/Organization/Windsim</t>
  </si>
  <si>
    <t>WindSim</t>
  </si>
  <si>
    <t>http://www.windsim.com</t>
  </si>
  <si>
    <t>/organization/mosaic-manufacturing</t>
  </si>
  <si>
    <t>/funding-round/97df2d0f33a1c74195be3ad0c6ab0013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mosaic-storage-systems</t>
  </si>
  <si>
    <t>/funding-round/1c52a1d76897e40b24c8498725523b2a</t>
  </si>
  <si>
    <t>/Organization/Windsor-Group</t>
  </si>
  <si>
    <t>Windsor Group</t>
  </si>
  <si>
    <t>/funding-round/46feae6a7734d93cf09d41c2247c40ba</t>
  </si>
  <si>
    <t>/Organization/Windstream-Technologies-Inc</t>
  </si>
  <si>
    <t>WindStream Technologies</t>
  </si>
  <si>
    <t>http://www.windstream-inc.com</t>
  </si>
  <si>
    <t>/funding-round/f9c85b9f3e863fee348c264687b9dc2f</t>
  </si>
  <si>
    <t>/Organization/Windtronics</t>
  </si>
  <si>
    <t>Windtronics</t>
  </si>
  <si>
    <t>/organization/mosambee</t>
  </si>
  <si>
    <t>/funding-round/5563d965f92ed49bc8831403aa2292a9</t>
  </si>
  <si>
    <t>/Organization/Windward-Naval</t>
  </si>
  <si>
    <t>Windward</t>
  </si>
  <si>
    <t>http://www.windward.eu/</t>
  </si>
  <si>
    <t>/funding-round/798c4aad22be0fa1b4e6165c0063550d</t>
  </si>
  <si>
    <t>/Organization/Wine-In-Black</t>
  </si>
  <si>
    <t>Wine in Black</t>
  </si>
  <si>
    <t>http://www.wine-in-black.de</t>
  </si>
  <si>
    <t>Distributors|Wine And Spirits</t>
  </si>
  <si>
    <t>/organization/mosavali</t>
  </si>
  <si>
    <t>/funding-round/4a5ad753423cc6cc00d36b83aa2dabe1</t>
  </si>
  <si>
    <t>/Organization/Wine-Nation</t>
  </si>
  <si>
    <t>Wine Nation</t>
  </si>
  <si>
    <t>/funding-round/64cb0f8677c5c5385e1c961469f8e6f7</t>
  </si>
  <si>
    <t>/Organization/Wine-Ring</t>
  </si>
  <si>
    <t>Wine Ring</t>
  </si>
  <si>
    <t>http://www.winering.com</t>
  </si>
  <si>
    <t>/organization/moscow-mills</t>
  </si>
  <si>
    <t>/funding-round/71c1257e3e2fa8d259b1d10a4c080bd7</t>
  </si>
  <si>
    <t>/Organization/Winebibber</t>
  </si>
  <si>
    <t>Jiuxian.com</t>
  </si>
  <si>
    <t>http://www.jiuxian.com</t>
  </si>
  <si>
    <t>/organization/mosec-mobile-secretary</t>
  </si>
  <si>
    <t>/funding-round/3651d273e24aa8941915c928642dee75</t>
  </si>
  <si>
    <t>/Organization/Winecrasher-Com</t>
  </si>
  <si>
    <t>Winecrasher.com</t>
  </si>
  <si>
    <t>http://winecrasher.com</t>
  </si>
  <si>
    <t>/organization/moseeker</t>
  </si>
  <si>
    <t>/funding-round/203442569c8c11a5c1e27dfe228996bf</t>
  </si>
  <si>
    <t>/Organization/Winedatasystem</t>
  </si>
  <si>
    <t>WineDataSystem</t>
  </si>
  <si>
    <t>http://www.winedatasystem.com</t>
  </si>
  <si>
    <t>CRM|Mobile Devices|Software|Wine And Spirits</t>
  </si>
  <si>
    <t>/funding-round/cb710b6cf5849b1e62875f1c9b629bce</t>
  </si>
  <si>
    <t>/Organization/Winedemon</t>
  </si>
  <si>
    <t>WineDemon</t>
  </si>
  <si>
    <t>http://www.winedemon.com</t>
  </si>
  <si>
    <t>Hospitality|iPhone|Wine And Spirits</t>
  </si>
  <si>
    <t>/organization/moseo</t>
  </si>
  <si>
    <t>/funding-round/02fae4c91360fa176e21956184746cd2</t>
  </si>
  <si>
    <t>/Organization/Winedirect-2</t>
  </si>
  <si>
    <t>Inertia Beverage Group</t>
  </si>
  <si>
    <t>http://www.inertiabev.com</t>
  </si>
  <si>
    <t>Software|Wine And Spirits</t>
  </si>
  <si>
    <t>/funding-round/577ebe2691b2a5224c6c8dcf7147d56b</t>
  </si>
  <si>
    <t>/Organization/Winegrid</t>
  </si>
  <si>
    <t>Winegrid</t>
  </si>
  <si>
    <t>http://watgrid.com/winegrid/</t>
  </si>
  <si>
    <t>Productivity|Wine And Spirits</t>
  </si>
  <si>
    <t>/funding-round/cc5b62805521199242bce1e46ac22c7b</t>
  </si>
  <si>
    <t>/Organization/Winemenow</t>
  </si>
  <si>
    <t>WineMeNow</t>
  </si>
  <si>
    <t>http://www.winemenow.com</t>
  </si>
  <si>
    <t>/organization/moser-bear-solar</t>
  </si>
  <si>
    <t>/funding-round/3100b573837953497c5b7bd69ea2336f</t>
  </si>
  <si>
    <t>/Organization/Winenice</t>
  </si>
  <si>
    <t>WineNice</t>
  </si>
  <si>
    <t>http://www.winenice.com</t>
  </si>
  <si>
    <t>/organization/moshi</t>
  </si>
  <si>
    <t>/funding-round/191b9e8fff50bdac542ff88f0f7a523b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moskeedo</t>
  </si>
  <si>
    <t>/funding-round/849024f3dc64068627d1026b0d8f8558</t>
  </si>
  <si>
    <t>/Organization/Wineowine</t>
  </si>
  <si>
    <t>wineOwine</t>
  </si>
  <si>
    <t>http://www.wineowine.com</t>
  </si>
  <si>
    <t>/organization/mosmary-food-on-demand</t>
  </si>
  <si>
    <t>/funding-round/446eb4826408317a29d382f1b19d9962</t>
  </si>
  <si>
    <t>/Organization/Winerist</t>
  </si>
  <si>
    <t>Winerist</t>
  </si>
  <si>
    <t>http://www.winerist.com</t>
  </si>
  <si>
    <t>Internet|Technology|Travel|Wine And Spirits</t>
  </si>
  <si>
    <t>/organization/moso</t>
  </si>
  <si>
    <t>/funding-round/018c1a1389feda6d64174bdf26df0e86</t>
  </si>
  <si>
    <t>/Organization/Winery-Exchange</t>
  </si>
  <si>
    <t>Winery Exchange</t>
  </si>
  <si>
    <t>http://www.wineryexchange.com/</t>
  </si>
  <si>
    <t>/funding-round/ba08c86cfa5ab1f04ef706ff06d4149f</t>
  </si>
  <si>
    <t>/Organization/Wineshop</t>
  </si>
  <si>
    <t>WineShop</t>
  </si>
  <si>
    <t>http://wineshopathome.com</t>
  </si>
  <si>
    <t>/funding-round/d86854f2ab58b9fe66ed77b262a1d9d7</t>
  </si>
  <si>
    <t>/Organization/Winesimple</t>
  </si>
  <si>
    <t>WineSimple</t>
  </si>
  <si>
    <t>http://www.winesimple.com</t>
  </si>
  <si>
    <t>Algorithms|Internet|Wine And Spirits</t>
  </si>
  <si>
    <t>/organization/mosoro</t>
  </si>
  <si>
    <t>/funding-round/51361b28a5024bd88b403eb8688ee875</t>
  </si>
  <si>
    <t>/Organization/Winestyr</t>
  </si>
  <si>
    <t>Winestyr</t>
  </si>
  <si>
    <t>http://www.winestyr.com</t>
  </si>
  <si>
    <t>Curated Web|E-Commerce|Internet|Marketplaces|Wine And Spirits</t>
  </si>
  <si>
    <t>/organization/mosquito-steve</t>
  </si>
  <si>
    <t>/funding-round/b0cca659102e8e3619b5c2efdaa97369</t>
  </si>
  <si>
    <t>/Organization/Wineta</t>
  </si>
  <si>
    <t>Wineta</t>
  </si>
  <si>
    <t>http://www.wineta.com/</t>
  </si>
  <si>
    <t>Customer Service|Loyalty Programs|Online Shopping</t>
  </si>
  <si>
    <t>/organization/mosso</t>
  </si>
  <si>
    <t>/funding-round/9d99caa4ad77c64c083deb56fc61c44b</t>
  </si>
  <si>
    <t>/Organization/Winetracker-Co</t>
  </si>
  <si>
    <t>WineTracker.co</t>
  </si>
  <si>
    <t>http://winetracker.co</t>
  </si>
  <si>
    <t>Consumer Internet|Internet|Lifestyle|Wine And Spirits</t>
  </si>
  <si>
    <t>/organization/mostlikely</t>
  </si>
  <si>
    <t>/funding-round/020e3d967469de38c490927db526e8e4</t>
  </si>
  <si>
    <t>/Organization/Winetworks</t>
  </si>
  <si>
    <t>WiNetworks</t>
  </si>
  <si>
    <t>http://www.winetworks.com</t>
  </si>
  <si>
    <t>/funding-round/5aa5bab84473052bcb18e9dcec843c19</t>
  </si>
  <si>
    <t>/Organization/Wineverse</t>
  </si>
  <si>
    <t>Wineverse</t>
  </si>
  <si>
    <t>http://www.wineverse.it/</t>
  </si>
  <si>
    <t>/funding-round/b1ee6f401a1c6542e265e46d9082ce7d</t>
  </si>
  <si>
    <t>/Organization/Winfreecandy</t>
  </si>
  <si>
    <t>WinFreeCandy</t>
  </si>
  <si>
    <t>http://www.winfreecandy.com/</t>
  </si>
  <si>
    <t>/funding-round/b776ab73a1f1805973aed98d71b6a4f5</t>
  </si>
  <si>
    <t>/Organization/Wing-Ma-Am</t>
  </si>
  <si>
    <t>Wing Ma'am</t>
  </si>
  <si>
    <t>http://www.wingmaam.com/</t>
  </si>
  <si>
    <t>Gay &amp; Lesbian</t>
  </si>
  <si>
    <t>/funding-round/ec25d967db4d328e30bf523521c78f82</t>
  </si>
  <si>
    <t>/Organization/Wing-Power-Energy</t>
  </si>
  <si>
    <t>Wing Power Energy</t>
  </si>
  <si>
    <t>http://wingpowerenergy.com</t>
  </si>
  <si>
    <t>/organization/mostro</t>
  </si>
  <si>
    <t>/funding-round/c609dced7b0eb68261fe641f20218946</t>
  </si>
  <si>
    <t>/Organization/Wing-Wheel-Angel-Culture-Communication</t>
  </si>
  <si>
    <t>Wing-Wheel Angel Culture Communication</t>
  </si>
  <si>
    <t>Investment Management|Startups|Technology</t>
  </si>
  <si>
    <t>/organization/mosyle</t>
  </si>
  <si>
    <t>/funding-round/312c558f613dc8fcdc01c88a16c704b3</t>
  </si>
  <si>
    <t>/Organization/Wingit</t>
  </si>
  <si>
    <t>WINGIT</t>
  </si>
  <si>
    <t>http://thewingitapp.com</t>
  </si>
  <si>
    <t>/organization/mosync</t>
  </si>
  <si>
    <t>/funding-round/83699ea9db421bf0d1f47ebe4848f234</t>
  </si>
  <si>
    <t>/Organization/Wings-Intellect</t>
  </si>
  <si>
    <t>Wings Intellect</t>
  </si>
  <si>
    <t>http://wingsintellect.com</t>
  </si>
  <si>
    <t>Education|Games|Virtualization</t>
  </si>
  <si>
    <t>/funding-round/ba33e0d8150fda5b53bb8b359bb66d16</t>
  </si>
  <si>
    <t>/Organization/Wingu</t>
  </si>
  <si>
    <t>Wingu</t>
  </si>
  <si>
    <t>http://wingu.com</t>
  </si>
  <si>
    <t>/organization/mota-motors</t>
  </si>
  <si>
    <t>/funding-round/1a5a9ebeaac634d6116c752a2edca7eb</t>
  </si>
  <si>
    <t>/Organization/Wingz</t>
  </si>
  <si>
    <t>Wingz</t>
  </si>
  <si>
    <t>http://wingz.me</t>
  </si>
  <si>
    <t>Collaboration|Curated Web|Green|Networking|Peer-to-Peer|Transportation</t>
  </si>
  <si>
    <t>/funding-round/a75a64e3a14ab950c6e285b7cc5d452d</t>
  </si>
  <si>
    <t>/Organization/Wink</t>
  </si>
  <si>
    <t>Wink</t>
  </si>
  <si>
    <t>http://Wink.com</t>
  </si>
  <si>
    <t>19-08-2004</t>
  </si>
  <si>
    <t>/funding-round/e2665a5c3ebc4f8182660c2af850f6c9</t>
  </si>
  <si>
    <t>/Organization/Winkapp</t>
  </si>
  <si>
    <t>Winkapp</t>
  </si>
  <si>
    <t>http://winkapp.co</t>
  </si>
  <si>
    <t>Advertising|Mobile|Publishing|Telecommunications</t>
  </si>
  <si>
    <t>/organization/motally</t>
  </si>
  <si>
    <t>/funding-round/95a5e4ac46cdf199bd7109fe7131084f</t>
  </si>
  <si>
    <t>/Organization/Winkcam</t>
  </si>
  <si>
    <t>Winkcam</t>
  </si>
  <si>
    <t>http://winkcam.com</t>
  </si>
  <si>
    <t>Games|Mobile|New Technologies|Wearables</t>
  </si>
  <si>
    <t>/funding-round/cb7fe3ba9a9aaf06b9c8d750ff050382</t>
  </si>
  <si>
    <t>/Organization/Winking-Entertainment</t>
  </si>
  <si>
    <t>Winking Entertainment</t>
  </si>
  <si>
    <t>http://www.winkingworks.com</t>
  </si>
  <si>
    <t>/organization/motherknows</t>
  </si>
  <si>
    <t>/funding-round/78117e142590b2794a761063c697a41c</t>
  </si>
  <si>
    <t>/Organization/Winko-Games</t>
  </si>
  <si>
    <t>WINKO Games</t>
  </si>
  <si>
    <t>http://www.winkogames.com/</t>
  </si>
  <si>
    <t>/funding-round/da08049165d36d763d704bf539a3809b</t>
  </si>
  <si>
    <t>/Organization/Winlocal</t>
  </si>
  <si>
    <t>WinLocal</t>
  </si>
  <si>
    <t>http://www.winlocal.de</t>
  </si>
  <si>
    <t>Local Advertising|Local Businesses|Local Search</t>
  </si>
  <si>
    <t>28-07-2007</t>
  </si>
  <si>
    <t>/funding-round/fd6cd1adbae87bfd5508d27525b394e3</t>
  </si>
  <si>
    <t>/Organization/Winloot-Com</t>
  </si>
  <si>
    <t>Winloot.com</t>
  </si>
  <si>
    <t>http://www.winloot.com</t>
  </si>
  <si>
    <t>Games|Incentives|Online Gaming</t>
  </si>
  <si>
    <t>/organization/motif-biosciences</t>
  </si>
  <si>
    <t>/funding-round/24cb087be4c81eadd016c6221f51b922</t>
  </si>
  <si>
    <t>/Organization/Winmedical</t>
  </si>
  <si>
    <t>Winmedical</t>
  </si>
  <si>
    <t>http://www.winmedical.com/en</t>
  </si>
  <si>
    <t>/funding-round/fa2d49ca64e7930019b1dc4a563a70ae</t>
  </si>
  <si>
    <t>/Organization/Winneroo-3</t>
  </si>
  <si>
    <t>Winneroo</t>
  </si>
  <si>
    <t>https://about.winneroo.com/</t>
  </si>
  <si>
    <t>Gambling|Mobile|Tablets</t>
  </si>
  <si>
    <t>/organization/motif-investing</t>
  </si>
  <si>
    <t>/funding-round/1fbd2706f158b41d55e4aaccf14957e8</t>
  </si>
  <si>
    <t>/Organization/Winners-Circle-Gaming-Wcg</t>
  </si>
  <si>
    <t>Winners Circle Gaming (WCG)</t>
  </si>
  <si>
    <t>http://winnerscirclegaming.com</t>
  </si>
  <si>
    <t>/funding-round/2f29adea03ade033962bfcbd056c08b5</t>
  </si>
  <si>
    <t>/Organization/Winnett-Perico</t>
  </si>
  <si>
    <t>Winnett Perico</t>
  </si>
  <si>
    <t>http://www.winnettorganics.com/</t>
  </si>
  <si>
    <t>Distributors|Hospitality|Supply Chain Management|Wholesale</t>
  </si>
  <si>
    <t>/funding-round/39994f6b3cd3f82b2b0fe413cfefb7d3</t>
  </si>
  <si>
    <t>/Organization/Winnin</t>
  </si>
  <si>
    <t>Winnin</t>
  </si>
  <si>
    <t>http://winnin.com</t>
  </si>
  <si>
    <t>/funding-round/5f84c88b2c2d680aadd654d53939c1e0</t>
  </si>
  <si>
    <t>/Organization/Winning-Pitch</t>
  </si>
  <si>
    <t>Winning Pitch</t>
  </si>
  <si>
    <t>http://winning-pitch.co.uk</t>
  </si>
  <si>
    <t>/funding-round/8bb027522ddf5182ca0656602c751a0c</t>
  </si>
  <si>
    <t>/Organization/Winningadvantage-Inc</t>
  </si>
  <si>
    <t>WinningAdvantage</t>
  </si>
  <si>
    <t>http://www.winning-advantage.com</t>
  </si>
  <si>
    <t>/funding-round/de7bb6779e7793c84cb6d8443907ed30</t>
  </si>
  <si>
    <t>/Organization/Winnow-Solutions</t>
  </si>
  <si>
    <t>Winnow Solutions</t>
  </si>
  <si>
    <t>http://winnowsolutions.com</t>
  </si>
  <si>
    <t>Clean Technology|Hospitality|Optimization|Waste Management</t>
  </si>
  <si>
    <t>/organization/motify</t>
  </si>
  <si>
    <t>/funding-round/b536da460361f0927ee412fb29ebf366</t>
  </si>
  <si>
    <t>/Organization/Winphoria-Networks</t>
  </si>
  <si>
    <t>Winphoria Networks</t>
  </si>
  <si>
    <t>Databases|Mobile|Networking</t>
  </si>
  <si>
    <t>/organization/motiga</t>
  </si>
  <si>
    <t>/funding-round/2609b8d9776a96ba2cc6e0faed934531</t>
  </si>
  <si>
    <t>/Organization/Winprobe</t>
  </si>
  <si>
    <t>WinProbe</t>
  </si>
  <si>
    <t>http://winprobe.com</t>
  </si>
  <si>
    <t>/funding-round/c5992d665f87881466225c5a87f11ddc</t>
  </si>
  <si>
    <t>/Organization/Winshuttle</t>
  </si>
  <si>
    <t>Winshuttle</t>
  </si>
  <si>
    <t>http://www.winshuttle.com</t>
  </si>
  <si>
    <t>/funding-round/f5721fb03bd81abf2a7bc763de9cc78b</t>
  </si>
  <si>
    <t>/Organization/Winster</t>
  </si>
  <si>
    <t>Winster</t>
  </si>
  <si>
    <t>http://www.winster.com</t>
  </si>
  <si>
    <t>/organization/motility-count</t>
  </si>
  <si>
    <t>/funding-round/c64d3e16d4a6fb7084dcfcce3378863f</t>
  </si>
  <si>
    <t>/Organization/Winston-Pharmaceuticals</t>
  </si>
  <si>
    <t>Winston Pharmaceuticals</t>
  </si>
  <si>
    <t>http://www.winstonlabs.com</t>
  </si>
  <si>
    <t>/funding-round/e2dd0162f4bcf4b4b30719ab9cf825e7</t>
  </si>
  <si>
    <t>/Organization/Wintegra</t>
  </si>
  <si>
    <t>Wintegra</t>
  </si>
  <si>
    <t>http://www.wintegra.com</t>
  </si>
  <si>
    <t>/organization/motilo</t>
  </si>
  <si>
    <t>/funding-round/5bc27ca50baee3d194acbc6276eabf35</t>
  </si>
  <si>
    <t>/Organization/Winter-Brothers-Waste-Systems-Of-Long-Island-Holdings</t>
  </si>
  <si>
    <t>Winter Brothers Waste Systems of Long Island Holdings</t>
  </si>
  <si>
    <t>/funding-round/ecf051442d05f4562cf1ed33669600d3</t>
  </si>
  <si>
    <t>/Organization/Wintermute</t>
  </si>
  <si>
    <t>Wintermute</t>
  </si>
  <si>
    <t>http://www.wintermute.com</t>
  </si>
  <si>
    <t>/organization/motini</t>
  </si>
  <si>
    <t>/funding-round/8ab40deb86b9c1db9287846644da7f90</t>
  </si>
  <si>
    <t>/Organization/Winters-Bros-Waste-Systems</t>
  </si>
  <si>
    <t>Winters Bros. Waste Systems</t>
  </si>
  <si>
    <t>http://wintersbrosct.com</t>
  </si>
  <si>
    <t>/organization/motion-computing</t>
  </si>
  <si>
    <t>/funding-round/2589f4fd3c109311ed3d39584437d5f4</t>
  </si>
  <si>
    <t>/Organization/Winuru</t>
  </si>
  <si>
    <t>WinUru</t>
  </si>
  <si>
    <t>http://www.winuru.com</t>
  </si>
  <si>
    <t>E-Commerce|Gamification|Social Games</t>
  </si>
  <si>
    <t>Hailey</t>
  </si>
  <si>
    <t>/funding-round/5a2e45c74d2fc949070daf02465b9017</t>
  </si>
  <si>
    <t>/Organization/Winview</t>
  </si>
  <si>
    <t>WinView, Inc.</t>
  </si>
  <si>
    <t>http://www.winviewgames.com</t>
  </si>
  <si>
    <t>Apps|Fantasy Sports|Games</t>
  </si>
  <si>
    <t>/funding-round/794f038bed65308e71a0523aeb6a4bad</t>
  </si>
  <si>
    <t>/Organization/Winweb</t>
  </si>
  <si>
    <t>WinWeb</t>
  </si>
  <si>
    <t>http://www.winweb.com</t>
  </si>
  <si>
    <t>Cloud Computing|CRM|Software</t>
  </si>
  <si>
    <t>/funding-round/c351e7de5f750aaa3eef94a8801c967a</t>
  </si>
  <si>
    <t>/Organization/Winz</t>
  </si>
  <si>
    <t>Winz</t>
  </si>
  <si>
    <t>http://mywinz.com/</t>
  </si>
  <si>
    <t>/organization/motion-dispatch</t>
  </si>
  <si>
    <t>/funding-round/1b0f34fcd636b7dc90724a93f1523811</t>
  </si>
  <si>
    <t>/Organization/Wioffer</t>
  </si>
  <si>
    <t>WiOffer, LLC</t>
  </si>
  <si>
    <t>http://www.wioffer.com</t>
  </si>
  <si>
    <t>/organization/motion-displays</t>
  </si>
  <si>
    <t>/funding-round/7e38dd26a06eb60c8a8f212e4aeeba4a</t>
  </si>
  <si>
    <t>/Organization/Wiotti-Llc</t>
  </si>
  <si>
    <t>Wiotti LLC</t>
  </si>
  <si>
    <t>Digital Media|Entertainment|Games</t>
  </si>
  <si>
    <t>/funding-round/8baaf99d673b74039f0c06fdf3d3fadc</t>
  </si>
  <si>
    <t>/Organization/Wipebook</t>
  </si>
  <si>
    <t>Wipebook</t>
  </si>
  <si>
    <t>http://www.wipebook.com</t>
  </si>
  <si>
    <t>/organization/motion-engine</t>
  </si>
  <si>
    <t>/funding-round/564983c14af3401bc7d8d13750452ec6</t>
  </si>
  <si>
    <t>/Organization/Wiper</t>
  </si>
  <si>
    <t>Wiper</t>
  </si>
  <si>
    <t>http://gowiper.com</t>
  </si>
  <si>
    <t>Bitcoin|Messaging|Music|Video|VoIP</t>
  </si>
  <si>
    <t>/organization/motion-fx-systems</t>
  </si>
  <si>
    <t>/funding-round/7c1f6b51418cc603a390a3a6c3021ce4</t>
  </si>
  <si>
    <t>/Organization/Wipit</t>
  </si>
  <si>
    <t>Wipit</t>
  </si>
  <si>
    <t>http://wipit.me</t>
  </si>
  <si>
    <t>Finance|Financial Services|Mobile|Mobile Commerce|Mobile Payments|Web Development</t>
  </si>
  <si>
    <t>/organization/motion-geek</t>
  </si>
  <si>
    <t>/funding-round/3bc9ef76aade1dd16bf72c7fdb53fd7e</t>
  </si>
  <si>
    <t>/Organization/Wipster</t>
  </si>
  <si>
    <t>Wipster</t>
  </si>
  <si>
    <t>http://www.wipster.io</t>
  </si>
  <si>
    <t>Collaboration|Media|Project Management|SaaS|Software|Video</t>
  </si>
  <si>
    <t>/organization/motion-math</t>
  </si>
  <si>
    <t>/funding-round/0055172f042831100c065c47004e1844</t>
  </si>
  <si>
    <t>/Organization/Wiquest-Communications</t>
  </si>
  <si>
    <t>WiQuest Communications</t>
  </si>
  <si>
    <t>http://www.wiquest.com</t>
  </si>
  <si>
    <t>/funding-round/081ee6c844db04b8396dce694f45296b</t>
  </si>
  <si>
    <t>/Organization/Wir3S</t>
  </si>
  <si>
    <t>Wir3s</t>
  </si>
  <si>
    <t>http://www.wir3s.com</t>
  </si>
  <si>
    <t>Celebrity|Content|Image Recognition|Mobile|Subscription Businesses|Video</t>
  </si>
  <si>
    <t>/funding-round/619fc93889195c96f4f556e2b7c90456</t>
  </si>
  <si>
    <t>/Organization/Wiral-Internet-Group</t>
  </si>
  <si>
    <t>Wiral Internet Group</t>
  </si>
  <si>
    <t>http://www.wiral.se/</t>
  </si>
  <si>
    <t>/organization/motion-metrics</t>
  </si>
  <si>
    <t>/funding-round/093f3282355eb91d231fa8ce00bf3bde</t>
  </si>
  <si>
    <t>/Organization/Wirama</t>
  </si>
  <si>
    <t>Wirama</t>
  </si>
  <si>
    <t>http://www.wirama.com</t>
  </si>
  <si>
    <t>/organization/motion-pt-holdings</t>
  </si>
  <si>
    <t>/funding-round/d10caeac218f54883a032575bae50903</t>
  </si>
  <si>
    <t>/Organization/Wirate</t>
  </si>
  <si>
    <t>Wirate</t>
  </si>
  <si>
    <t>https://wirate.co</t>
  </si>
  <si>
    <t>Internet|Small and Medium Businesses|Startups</t>
  </si>
  <si>
    <t>/organization/motion-recruitment-partners</t>
  </si>
  <si>
    <t>/funding-round/846c17c169b78709116f9c03bc21e48e</t>
  </si>
  <si>
    <t>/Organization/Wire-Labs</t>
  </si>
  <si>
    <t>Wire</t>
  </si>
  <si>
    <t>http://wire.im</t>
  </si>
  <si>
    <t>/organization/motion-solutions</t>
  </si>
  <si>
    <t>/funding-round/3c320a0729939cb8e961c5ff05a9e379</t>
  </si>
  <si>
    <t>/Organization/Wirecom-Technologies</t>
  </si>
  <si>
    <t>Wirecom Technologies</t>
  </si>
  <si>
    <t>http://www.wirecom-tech.com</t>
  </si>
  <si>
    <t>Olivet</t>
  </si>
  <si>
    <t>/organization/motion-traxx</t>
  </si>
  <si>
    <t>/funding-round/f43549b672bddbde0f0a236148d94c2d</t>
  </si>
  <si>
    <t>/Organization/Wired-Beans-Inc-</t>
  </si>
  <si>
    <t>Wired Beans Inc.</t>
  </si>
  <si>
    <t>http://www.wiredbeans.co.jp/</t>
  </si>
  <si>
    <t>Information Technology|Manufacturing|Technology</t>
  </si>
  <si>
    <t>/organization/motionbeat</t>
  </si>
  <si>
    <t>/funding-round/cd8c78703949f7185045ef088d9e6fa5</t>
  </si>
  <si>
    <t>/Organization/Wiredbenefits</t>
  </si>
  <si>
    <t>WiredBenefits</t>
  </si>
  <si>
    <t>http://www.wiredbenefits.com</t>
  </si>
  <si>
    <t>/organization/motionbox</t>
  </si>
  <si>
    <t>/funding-round/347935d43c5f62c03d5ba2017f7b9bf4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funding-round/701100b05dc8b137b53d0a3142071477</t>
  </si>
  <si>
    <t>/Organization/Wireless-Audio-Ip-Bv</t>
  </si>
  <si>
    <t>Wireless Audio IP BV</t>
  </si>
  <si>
    <t>Audio|Music|Wireless</t>
  </si>
  <si>
    <t>/funding-round/74e5d09e4cf2f96a3491ca8495a60d6a</t>
  </si>
  <si>
    <t>/Organization/Wireless-Dynamics</t>
  </si>
  <si>
    <t>Wireless Dynamics</t>
  </si>
  <si>
    <t>/organization/motiondsp</t>
  </si>
  <si>
    <t>/funding-round/84c96c2317808b72d33a90806ca1d317</t>
  </si>
  <si>
    <t>19/09/2008</t>
  </si>
  <si>
    <t>/Organization/Wireless-Environment</t>
  </si>
  <si>
    <t>Wireless Environment</t>
  </si>
  <si>
    <t>http://wirelessenv.com</t>
  </si>
  <si>
    <t>/funding-round/d48aacaf89b2e8c5e80a18941eb43b38</t>
  </si>
  <si>
    <t>/Organization/Wireless-Fitness</t>
  </si>
  <si>
    <t>Wireless Fitness</t>
  </si>
  <si>
    <t>http://www.wirelessfitnessapp.com</t>
  </si>
  <si>
    <t>Apps|Fitness|Wireless</t>
  </si>
  <si>
    <t>/funding-round/d8bb17ff4d6de28ace246693e4e9663f</t>
  </si>
  <si>
    <t>/Organization/Wireless-Generation</t>
  </si>
  <si>
    <t>Wireless Generation</t>
  </si>
  <si>
    <t>http://www.wgen.net</t>
  </si>
  <si>
    <t>/organization/motionelements</t>
  </si>
  <si>
    <t>/funding-round/ee2059de5dd18e13d227dd8891692516</t>
  </si>
  <si>
    <t>/Organization/Wireless-Glue-Networks</t>
  </si>
  <si>
    <t>Wireless Glue Networks</t>
  </si>
  <si>
    <t>http://www.wirelessglue.com</t>
  </si>
  <si>
    <t>/organization/motionet-ag</t>
  </si>
  <si>
    <t>/funding-round/cc61b9b9464eb2158c2c05a6f26d9640</t>
  </si>
  <si>
    <t>/Organization/Wireless-Medcare</t>
  </si>
  <si>
    <t>WIRELESS MEDCARE</t>
  </si>
  <si>
    <t>http://wirelessmedcare.com</t>
  </si>
  <si>
    <t>/organization/motionid-technologies</t>
  </si>
  <si>
    <t>/funding-round/3d0343423ea7450be0999492c30e5605</t>
  </si>
  <si>
    <t>/Organization/Wireless-Ronin</t>
  </si>
  <si>
    <t>Wireless Ronin Technologies</t>
  </si>
  <si>
    <t>http://www.wirelessronin.com</t>
  </si>
  <si>
    <t>/organization/motionloft</t>
  </si>
  <si>
    <t>/funding-round/3752bdc1ee293a45b42bca536c84ee23</t>
  </si>
  <si>
    <t>/Organization/Wireless-Safety</t>
  </si>
  <si>
    <t>Wireless Safety</t>
  </si>
  <si>
    <t>http://www.coastkey.com</t>
  </si>
  <si>
    <t>Tofte</t>
  </si>
  <si>
    <t>/organization/motionmetrics</t>
  </si>
  <si>
    <t>/funding-round/3b61482b61fc47a9bdd435c6b2ba323a</t>
  </si>
  <si>
    <t>/Organization/Wireless-Seismic</t>
  </si>
  <si>
    <t>Wireless Seismic</t>
  </si>
  <si>
    <t>http://www.wirelessseismic.com</t>
  </si>
  <si>
    <t>/organization/motionpoint</t>
  </si>
  <si>
    <t>/funding-round/84748a814e083fd7d0c9aa364097515d</t>
  </si>
  <si>
    <t>/Organization/Wireless-Services-Corporation</t>
  </si>
  <si>
    <t>Wireless Services Corporation</t>
  </si>
  <si>
    <t>http://wirelesscorp.com/</t>
  </si>
  <si>
    <t>Internet|Networking|Wireless</t>
  </si>
  <si>
    <t>/organization/motionsavvy-llc</t>
  </si>
  <si>
    <t>/funding-round/390256490a1e078d573ed2ece86c0af1</t>
  </si>
  <si>
    <t>/Organization/Wireless-Technology-Partners</t>
  </si>
  <si>
    <t>Wireless Technology Partners</t>
  </si>
  <si>
    <t>/funding-round/6efff2aee2500561c2773e6932a4de00</t>
  </si>
  <si>
    <t>/Organization/Wireless-Toyz</t>
  </si>
  <si>
    <t>Wireless Toyz</t>
  </si>
  <si>
    <t>http://www.wirelesstoyz.com</t>
  </si>
  <si>
    <t>/funding-round/9361795a386363d359098cfa02f0dcd4</t>
  </si>
  <si>
    <t>/Organization/Wireless-Vision</t>
  </si>
  <si>
    <t>Wireless Vision</t>
  </si>
  <si>
    <t>http://www.wirelessvision.com/</t>
  </si>
  <si>
    <t>/funding-round/aa20331fa857c59c6564e63497ff4554</t>
  </si>
  <si>
    <t>/Organization/Wirelessgate</t>
  </si>
  <si>
    <t>WirelessGate</t>
  </si>
  <si>
    <t>http://www.wirelessgate.co.jp/</t>
  </si>
  <si>
    <t>/funding-round/e57beb55e9ac5c7921d086c81c22985e</t>
  </si>
  <si>
    <t>/Organization/Wiren-Board</t>
  </si>
  <si>
    <t>Wiren Board</t>
  </si>
  <si>
    <t>http://contactless.ru/</t>
  </si>
  <si>
    <t>/organization/motionsoft</t>
  </si>
  <si>
    <t>/funding-round/41bb35da5fe761677489343fb7279798</t>
  </si>
  <si>
    <t>/Organization/Wireover</t>
  </si>
  <si>
    <t>WireOver</t>
  </si>
  <si>
    <t>http://www.wireover.com</t>
  </si>
  <si>
    <t>/funding-round/4fe3db2dac750794e62858f8b4791b5a</t>
  </si>
  <si>
    <t>/Organization/Wirepas</t>
  </si>
  <si>
    <t>Wirepas</t>
  </si>
  <si>
    <t>http://www.wirepas.com/</t>
  </si>
  <si>
    <t>/funding-round/5f4496922f6657560838134248f3ba30</t>
  </si>
  <si>
    <t>/Organization/Wires</t>
  </si>
  <si>
    <t>Wires</t>
  </si>
  <si>
    <t>http://www.makewires.com</t>
  </si>
  <si>
    <t>/funding-round/c19c20188ae468d97af118c2a4589f48</t>
  </si>
  <si>
    <t>/Organization/Wirescan</t>
  </si>
  <si>
    <t>Wirescan</t>
  </si>
  <si>
    <t>http://www.wirescan.no</t>
  </si>
  <si>
    <t>Halden</t>
  </si>
  <si>
    <t>/funding-round/d735d1b74d998c68dd38f9261ce437a5</t>
  </si>
  <si>
    <t>/Organization/Wiretough-Cylinders</t>
  </si>
  <si>
    <t>WireTough Cylinders</t>
  </si>
  <si>
    <t>http://www.wiretough.com/</t>
  </si>
  <si>
    <t>/organization/motista</t>
  </si>
  <si>
    <t>/funding-round/814a67fa9e59c8a80e169e46b87ad8a1</t>
  </si>
  <si>
    <t>/Organization/Wirewatt</t>
  </si>
  <si>
    <t>Wirewatt</t>
  </si>
  <si>
    <t>http://wirewatt.com/</t>
  </si>
  <si>
    <t>/funding-round/8a7171ae37b3cf9fa83ffc9661abe46d</t>
  </si>
  <si>
    <t>/Organization/Wirewax</t>
  </si>
  <si>
    <t>WIREWAX</t>
  </si>
  <si>
    <t>http://www.wirewax.com</t>
  </si>
  <si>
    <t>Digital Entertainment|Digital Media|Entertainment|Media|Photography|Video</t>
  </si>
  <si>
    <t>/organization/motiv</t>
  </si>
  <si>
    <t>/funding-round/7d4264beab87192a22273748bb726d70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funding-round/b363a7c7cd5db01b42325b204ce1bed1</t>
  </si>
  <si>
    <t>/Organization/Wirex-Limited</t>
  </si>
  <si>
    <t>Wirex Limited</t>
  </si>
  <si>
    <t>https://www.e-coin.io/</t>
  </si>
  <si>
    <t>/organization/motivano</t>
  </si>
  <si>
    <t>/funding-round/89d3f010ad7742806ed9dd6bf75ca532</t>
  </si>
  <si>
    <t>/Organization/Wirkn</t>
  </si>
  <si>
    <t>Wirkn</t>
  </si>
  <si>
    <t>http://www.wirkn.com</t>
  </si>
  <si>
    <t>Human Resources|Mobile|Recruiting</t>
  </si>
  <si>
    <t>/funding-round/a2bbf3d27f6c7f636c482763a5a88499</t>
  </si>
  <si>
    <t>/Organization/Wis-Dm</t>
  </si>
  <si>
    <t>Wis.dm</t>
  </si>
  <si>
    <t>http://wis.dm</t>
  </si>
  <si>
    <t>/funding-round/a3318cac2b024d3802850af6e506c169</t>
  </si>
  <si>
    <t>/Organization/Wisair</t>
  </si>
  <si>
    <t>Wisair</t>
  </si>
  <si>
    <t>http://www.wisair.com</t>
  </si>
  <si>
    <t>/organization/motivapps</t>
  </si>
  <si>
    <t>/funding-round/16a28fceebbd7a26cee12b7628f73822</t>
  </si>
  <si>
    <t>/Organization/Wisboo</t>
  </si>
  <si>
    <t>Wisboo</t>
  </si>
  <si>
    <t>http://www.wisboo.com/</t>
  </si>
  <si>
    <t>/organization/motivating-wellness</t>
  </si>
  <si>
    <t>/funding-round/f8f9ef2254c5b7ea74f9a862f60a36de</t>
  </si>
  <si>
    <t>/Organization/Wiscomm-Microsystems</t>
  </si>
  <si>
    <t>Wiscomm Microsystems</t>
  </si>
  <si>
    <t>/organization/motive-power-system</t>
  </si>
  <si>
    <t>/funding-round/328e66f6bdf8551f30146a873ed70945</t>
  </si>
  <si>
    <t>/Organization/Wisconsin-Radio-Station</t>
  </si>
  <si>
    <t>Wisconsin Radio Station</t>
  </si>
  <si>
    <t>/funding-round/718065279e9270f1be724182dd448ca6</t>
  </si>
  <si>
    <t>/Organization/Wisdomtree</t>
  </si>
  <si>
    <t>WisdomTree</t>
  </si>
  <si>
    <t>http://www.wisdomtree.com</t>
  </si>
  <si>
    <t>21-09-2005</t>
  </si>
  <si>
    <t>/funding-round/8b70812f73127398fc66c0761b414804</t>
  </si>
  <si>
    <t>/Organization/Wise-Athena</t>
  </si>
  <si>
    <t>Wise Athena</t>
  </si>
  <si>
    <t>http://wiseathena.com</t>
  </si>
  <si>
    <t>Artificial Intelligence|Business Analytics|Retail|Telecommunications</t>
  </si>
  <si>
    <t>/organization/motivemetrics</t>
  </si>
  <si>
    <t>/funding-round/52f1f35855cbf018719355820355dcc8</t>
  </si>
  <si>
    <t>/Organization/Wise-Connect</t>
  </si>
  <si>
    <t>Wise Connect</t>
  </si>
  <si>
    <t>http://wiseconnectinc.com</t>
  </si>
  <si>
    <t>Recruiting|Services|Technology|Wireless</t>
  </si>
  <si>
    <t>/funding-round/8d32dab847d81956b88aab01ae887f50</t>
  </si>
  <si>
    <t>/Organization/Wise-Data-Media</t>
  </si>
  <si>
    <t>Wise Data Media</t>
  </si>
  <si>
    <t>http://www.wisedmedia.com</t>
  </si>
  <si>
    <t>Advertising|Artificial Intelligence|Auctions|Big Data|Media</t>
  </si>
  <si>
    <t>/funding-round/c20755771d67930aee11dc9986f5590d</t>
  </si>
  <si>
    <t>/Organization/Wise-Intervention-Services</t>
  </si>
  <si>
    <t>Wise Intervention Services</t>
  </si>
  <si>
    <t>http://wiseisi.com</t>
  </si>
  <si>
    <t>/organization/motivity-labs</t>
  </si>
  <si>
    <t>/funding-round/5cc4a20a669438ee4c4f5871ee1e86d8</t>
  </si>
  <si>
    <t>/Organization/Wise-Io</t>
  </si>
  <si>
    <t>wise.io</t>
  </si>
  <si>
    <t>http://wise.io</t>
  </si>
  <si>
    <t>Big Data|Enterprise Software|Machine Learning|Software</t>
  </si>
  <si>
    <t>/organization/motley-travels-and-logistics</t>
  </si>
  <si>
    <t>/funding-round/07629fc6be3d1f0f04d576826ff1ff4f</t>
  </si>
  <si>
    <t>/Organization/Wise-S-R-L</t>
  </si>
  <si>
    <t>WISE s.r.l</t>
  </si>
  <si>
    <t>http://wisebiotech.com</t>
  </si>
  <si>
    <t>/organization/moto-europa</t>
  </si>
  <si>
    <t>/funding-round/a0bde58783a01333eb4cd564343afc44</t>
  </si>
  <si>
    <t>/Organization/Wise-Systems</t>
  </si>
  <si>
    <t>Wise Systems</t>
  </si>
  <si>
    <t>http://www.wisesystems.com</t>
  </si>
  <si>
    <t>Enterprise Software|Logistics|Services</t>
  </si>
  <si>
    <t>/organization/motobuykers</t>
  </si>
  <si>
    <t>/funding-round/250a8fe9b0af947b86b84543c9f8a48b</t>
  </si>
  <si>
    <t>/Organization/Wise-Velocity</t>
  </si>
  <si>
    <t>Wise Velocity</t>
  </si>
  <si>
    <t>/organization/motomotives</t>
  </si>
  <si>
    <t>/funding-round/d9233f4f806914f303fbe6ae02878197</t>
  </si>
  <si>
    <t>/Organization/Wiseband</t>
  </si>
  <si>
    <t>Wiseband</t>
  </si>
  <si>
    <t>http://www.wiseband.com</t>
  </si>
  <si>
    <t>Y7</t>
  </si>
  <si>
    <t>Saint Florence</t>
  </si>
  <si>
    <t>/organization/motopia</t>
  </si>
  <si>
    <t>/funding-round/cdcb03fe3fd9fb2dc30cf8867c176de3</t>
  </si>
  <si>
    <t>/Organization/Wisebanyan</t>
  </si>
  <si>
    <t>WiseBanyan</t>
  </si>
  <si>
    <t>http://www.wisebanyan.com</t>
  </si>
  <si>
    <t>/organization/motor-chronicles</t>
  </si>
  <si>
    <t>/funding-round/3e950a8df1a948a3604b7a68fd6bfd7e</t>
  </si>
  <si>
    <t>/Organization/Wisecam</t>
  </si>
  <si>
    <t>Wisecam</t>
  </si>
  <si>
    <t>/organization/motor-vehicle-software</t>
  </si>
  <si>
    <t>/funding-round/a82ad0b3b13523b4117fbcdc17a76767</t>
  </si>
  <si>
    <t>/Organization/Wisegate</t>
  </si>
  <si>
    <t>Wisegate</t>
  </si>
  <si>
    <t>http://www.wisegateit.com</t>
  </si>
  <si>
    <t>Information Technology|Networking|Social Media|Social Network Media</t>
  </si>
  <si>
    <t>/organization/motor2</t>
  </si>
  <si>
    <t>/funding-round/4c6ebc04427d95ca32365ab524c26d5a</t>
  </si>
  <si>
    <t>/Organization/Wisekey</t>
  </si>
  <si>
    <t>WISeKey</t>
  </si>
  <si>
    <t>http://www.wisekey.com</t>
  </si>
  <si>
    <t>Identity Management|Information Security|Security</t>
  </si>
  <si>
    <t>/funding-round/d46e59757eb761f8d89259c25c0dca30</t>
  </si>
  <si>
    <t>/Organization/Wiselike</t>
  </si>
  <si>
    <t>Wiselike</t>
  </si>
  <si>
    <t>https://wiselike.com/</t>
  </si>
  <si>
    <t>Q&amp;A</t>
  </si>
  <si>
    <t>/organization/motorator</t>
  </si>
  <si>
    <t>/funding-round/bc7f0c454463e40932c0c4e614ce8f62</t>
  </si>
  <si>
    <t>/Organization/Wisembly</t>
  </si>
  <si>
    <t>Wisembly</t>
  </si>
  <si>
    <t>http://wisembly.com</t>
  </si>
  <si>
    <t>Events|Meeting Software</t>
  </si>
  <si>
    <t>/organization/motorexchange</t>
  </si>
  <si>
    <t>/funding-round/e59b06fd5d15d916d1e85195f51ca7b2</t>
  </si>
  <si>
    <t>/Organization/Wisenetworks</t>
  </si>
  <si>
    <t>http://www.wiseconnect.pt</t>
  </si>
  <si>
    <t>Agriculture|Mobile</t>
  </si>
  <si>
    <t>/organization/motoring-co-uk</t>
  </si>
  <si>
    <t>/funding-round/ecc28ffe74092a3136ad4ae6afc0d168</t>
  </si>
  <si>
    <t>/Organization/Wisepricer</t>
  </si>
  <si>
    <t>Wiser</t>
  </si>
  <si>
    <t>http://www.wiser.com</t>
  </si>
  <si>
    <t>/organization/motormax</t>
  </si>
  <si>
    <t>/funding-round/dee360ef7af157484da8b9a4f1bf3a03</t>
  </si>
  <si>
    <t>/Organization/Wisercare</t>
  </si>
  <si>
    <t>WiserCare</t>
  </si>
  <si>
    <t>http://www.wisercare.com</t>
  </si>
  <si>
    <t>/organization/motorola-solutions</t>
  </si>
  <si>
    <t>/funding-round/ed1acb12710358de10b6418ca9215b5b</t>
  </si>
  <si>
    <t>/Organization/Wiserg</t>
  </si>
  <si>
    <t>WISErg</t>
  </si>
  <si>
    <t>http://wiserganic.com</t>
  </si>
  <si>
    <t>/organization/motoroso</t>
  </si>
  <si>
    <t>/funding-round/34fcd5408e53358768a05ccf12614108</t>
  </si>
  <si>
    <t>/Organization/Wiseri</t>
  </si>
  <si>
    <t>wiseri</t>
  </si>
  <si>
    <t>http://www.wiseri.com</t>
  </si>
  <si>
    <t>Artificial Intelligence|Crowdsourcing|Employment|Gamification|Recruiting|Search</t>
  </si>
  <si>
    <t>/organization/motorpaneer</t>
  </si>
  <si>
    <t>/funding-round/c98344325f1b611691fcd9697656b2b0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13-02-2008</t>
  </si>
  <si>
    <t>/organization/motortourer-com</t>
  </si>
  <si>
    <t>/funding-round/bb2a8da6590703edb464aa848a1420e2</t>
  </si>
  <si>
    <t>/Organization/Wiseryou</t>
  </si>
  <si>
    <t>Wiseryou</t>
  </si>
  <si>
    <t>Game Mechanics|Online Education|Self Development</t>
  </si>
  <si>
    <t>/organization/motorwaybuddy</t>
  </si>
  <si>
    <t>/funding-round/2b1b2de3c54b51b172f444f756c0674d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funding-round/6d6a450080614cb20ce09628076d68a3</t>
  </si>
  <si>
    <t>24/08/2013</t>
  </si>
  <si>
    <t>/Organization/Wisetivi</t>
  </si>
  <si>
    <t>WISETIVI</t>
  </si>
  <si>
    <t>http://wisetivi.com</t>
  </si>
  <si>
    <t>/organization/motosmarty</t>
  </si>
  <si>
    <t>/funding-round/8ea1a5d5de82f774503df2ef6fdcdc97</t>
  </si>
  <si>
    <t>/Organization/Wisewear</t>
  </si>
  <si>
    <t>WiseWear</t>
  </si>
  <si>
    <t>http://www.wisewear.com</t>
  </si>
  <si>
    <t>Medical|Sensors|Wearables</t>
  </si>
  <si>
    <t>/organization/motostrano</t>
  </si>
  <si>
    <t>/funding-round/ae4159e6255efe233f1973c9922abaaa</t>
  </si>
  <si>
    <t>/Organization/Wish</t>
  </si>
  <si>
    <t>Wish</t>
  </si>
  <si>
    <t>http://wish.com</t>
  </si>
  <si>
    <t>Curated Web|E-Commerce|Marketplaces|Mobile</t>
  </si>
  <si>
    <t>/organization/motribe</t>
  </si>
  <si>
    <t>/funding-round/524bb8dac3540dab999e355f69618137</t>
  </si>
  <si>
    <t>/Organization/Wish-Days</t>
  </si>
  <si>
    <t>Wish Days</t>
  </si>
  <si>
    <t>http://www.wishdays.it</t>
  </si>
  <si>
    <t>Gift Card|Incentives|Travel &amp; Tourism</t>
  </si>
  <si>
    <t>/organization/motus-corporation</t>
  </si>
  <si>
    <t>/funding-round/aa3227c7b052e4867547b5ccbf9cf232</t>
  </si>
  <si>
    <t>/Organization/Wish-Upon-A-Hero</t>
  </si>
  <si>
    <t>Hero Network, Inc.</t>
  </si>
  <si>
    <t>Crowdfunding|Crowdsourcing|Events|Internet|Technology</t>
  </si>
  <si>
    <t>/funding-round/d1805dc6e0a026f7323b38dd65a3ab23</t>
  </si>
  <si>
    <t>/Organization/Wish-Upon-A-Hero-2</t>
  </si>
  <si>
    <t>Wish Upon A Hero</t>
  </si>
  <si>
    <t>http://www.wishuponahero.com</t>
  </si>
  <si>
    <t>21-05-2007</t>
  </si>
  <si>
    <t>/organization/moula</t>
  </si>
  <si>
    <t>/funding-round/974a877059f781b657d69304cc73989e</t>
  </si>
  <si>
    <t>/Organization/Wish4Fairtrade</t>
  </si>
  <si>
    <t>Wish4Fairtrade</t>
  </si>
  <si>
    <t>http://www.wish4fairtrade.co.uk/</t>
  </si>
  <si>
    <t>/funding-round/a26354314c7fa7bcd19b1f4cb970e1d3</t>
  </si>
  <si>
    <t>/Organization/Wishabi</t>
  </si>
  <si>
    <t>Wishabi</t>
  </si>
  <si>
    <t>http://www.wishabi.com</t>
  </si>
  <si>
    <t>Comparison Shopping|Printing|Software</t>
  </si>
  <si>
    <t>/organization/moultrie-tool-mfg-co</t>
  </si>
  <si>
    <t>/funding-round/e374a176753497105624627788eee908</t>
  </si>
  <si>
    <t>/Organization/Wishberg</t>
  </si>
  <si>
    <t>Wishberg</t>
  </si>
  <si>
    <t>http://www.wishberg.com</t>
  </si>
  <si>
    <t>Curated Web|Ediscovery|Registrars|Social Media</t>
  </si>
  <si>
    <t>/organization/mount-knowledge-usa</t>
  </si>
  <si>
    <t>/funding-round/ed79d93daff9df5625791b4cb47451e8</t>
  </si>
  <si>
    <t>/Organization/Wishberry-2</t>
  </si>
  <si>
    <t>Wishberry</t>
  </si>
  <si>
    <t>https://www.wishberry.in/</t>
  </si>
  <si>
    <t>/organization/mount-wachusett-community-college</t>
  </si>
  <si>
    <t>/funding-round/977b6e811b07c9b6eef82d25296b5441</t>
  </si>
  <si>
    <t>/Organization/Wishbird-Experiences</t>
  </si>
  <si>
    <t>Wishbird Experiences</t>
  </si>
  <si>
    <t>http://www.wishbird.com.mx</t>
  </si>
  <si>
    <t>/funding-round/c51d9d7f882aa732170b8bb31f3490f8</t>
  </si>
  <si>
    <t>/Organization/Wishbone-Org</t>
  </si>
  <si>
    <t>Wishbone.org</t>
  </si>
  <si>
    <t>http://www.Wishbone.org</t>
  </si>
  <si>
    <t>/organization/mountain-alarm</t>
  </si>
  <si>
    <t>/funding-round/a0cbb41f7ec6fca529ed8e95c04c38bf</t>
  </si>
  <si>
    <t>/Organization/Wishclouds</t>
  </si>
  <si>
    <t>WISHCLOUDS</t>
  </si>
  <si>
    <t>http://wishclouds.com</t>
  </si>
  <si>
    <t>/organization/mountain-drones</t>
  </si>
  <si>
    <t>/funding-round/982f3000e9a91d62d42bc67897dc57d2</t>
  </si>
  <si>
    <t>/Organization/Wishdates</t>
  </si>
  <si>
    <t>Wishdates</t>
  </si>
  <si>
    <t>http://wishdates.com</t>
  </si>
  <si>
    <t>Communities|Curated Web|Location Based Services|Networking|Online Dating</t>
  </si>
  <si>
    <t>/organization/mountain-machine-games</t>
  </si>
  <si>
    <t>/funding-round/0cbfd098f9c98ea1cccb9febed87a508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mountain-view-data</t>
  </si>
  <si>
    <t>/funding-round/0f1bfff58b2f868f644cc541d3178944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funding-round/e5956d86fe2b40cc38041cdec3f71015</t>
  </si>
  <si>
    <t>/Organization/Wishgenie</t>
  </si>
  <si>
    <t>WishGenie</t>
  </si>
  <si>
    <t>http://www.wishgenie.com</t>
  </si>
  <si>
    <t>/organization/mountain-view-locksmith</t>
  </si>
  <si>
    <t>/funding-round/2a7563b27117c72aa74a5f9d7e73714c</t>
  </si>
  <si>
    <t>23/07/1984</t>
  </si>
  <si>
    <t>/Organization/Wishgyft</t>
  </si>
  <si>
    <t>WishGyft</t>
  </si>
  <si>
    <t>/organization/mountainside-fitness</t>
  </si>
  <si>
    <t>/funding-round/ffd4211c90ca1ac48a21634d480c450b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mountainview-capital-holdings</t>
  </si>
  <si>
    <t>/funding-round/93e60e88ccd556d75c3ac89bed6939a9</t>
  </si>
  <si>
    <t>/Organization/Wishlink</t>
  </si>
  <si>
    <t>WishLink</t>
  </si>
  <si>
    <t>http://www.wishlink.net</t>
  </si>
  <si>
    <t>/organization/mountary</t>
  </si>
  <si>
    <t>/funding-round/bf83fca6061935c85846608f2450edf0</t>
  </si>
  <si>
    <t>/Organization/Wishlist-Com-Au</t>
  </si>
  <si>
    <t>Wishlist.com.au</t>
  </si>
  <si>
    <t>http://www.wishlist.com.au/</t>
  </si>
  <si>
    <t>/organization/mountvacation</t>
  </si>
  <si>
    <t>/funding-round/c89eb55177faf0d5cc05ba9698d979c2</t>
  </si>
  <si>
    <t>/Organization/Wishlist-It</t>
  </si>
  <si>
    <t>wishlist.it</t>
  </si>
  <si>
    <t>http://www.wishlist.it</t>
  </si>
  <si>
    <t>/organization/mousehouseapp</t>
  </si>
  <si>
    <t>/funding-round/3d7d0681dfbeb7a6e3d9da65564ea517</t>
  </si>
  <si>
    <t>/Organization/Wishpot</t>
  </si>
  <si>
    <t>Wishpot</t>
  </si>
  <si>
    <t>http://www.wishpot.com</t>
  </si>
  <si>
    <t>E-Commerce|Shopping|Social Media</t>
  </si>
  <si>
    <t>/organization/mousera</t>
  </si>
  <si>
    <t>/funding-round/108bfe933d299f8767ffe6de4be6a56c</t>
  </si>
  <si>
    <t>/Organization/Wishround</t>
  </si>
  <si>
    <t>Wishround</t>
  </si>
  <si>
    <t>http://www.wishround.com</t>
  </si>
  <si>
    <t>Apps|E-Commerce|Payments|Retail|Software</t>
  </si>
  <si>
    <t>/funding-round/fbc1a1254faa5966afe8343295d679c0</t>
  </si>
  <si>
    <t>/Organization/Wispry</t>
  </si>
  <si>
    <t>WiSpry</t>
  </si>
  <si>
    <t>http://www.wispry.com</t>
  </si>
  <si>
    <t>/organization/mouth-foods</t>
  </si>
  <si>
    <t>/funding-round/511f9c28a93d24f75ce0a01e6bae50e3</t>
  </si>
  <si>
    <t>/Organization/Wisr</t>
  </si>
  <si>
    <t>Wisr</t>
  </si>
  <si>
    <t>http://wisr.com</t>
  </si>
  <si>
    <t>/funding-round/5dcd37b6879dc8a7f71f9719538cb82e</t>
  </si>
  <si>
    <t>/Organization/Wistar-Institute</t>
  </si>
  <si>
    <t>Wistar Institute</t>
  </si>
  <si>
    <t>http://wistar.org</t>
  </si>
  <si>
    <t>/funding-round/704f5c0cc4db52597377e2efb9cff53e</t>
  </si>
  <si>
    <t>/Organization/Wistia</t>
  </si>
  <si>
    <t>Wistia</t>
  </si>
  <si>
    <t>http://wistia.com</t>
  </si>
  <si>
    <t>Internet Marketing|Video|Video Streaming</t>
  </si>
  <si>
    <t>/funding-round/98824316533f20578e95fa9a3e0a1f70</t>
  </si>
  <si>
    <t>/Organization/Wistla</t>
  </si>
  <si>
    <t>WISTLA</t>
  </si>
  <si>
    <t>http://www.wistla.com</t>
  </si>
  <si>
    <t>Entertainment|Internet|Travel</t>
  </si>
  <si>
    <t>/organization/mouth-party</t>
  </si>
  <si>
    <t>/funding-round/cb38b6a66e4f211c0adceb288d5df5d2</t>
  </si>
  <si>
    <t>/Organization/Wistone</t>
  </si>
  <si>
    <t>Wistone</t>
  </si>
  <si>
    <t>http://www.wistone.com</t>
  </si>
  <si>
    <t>/organization/mova</t>
  </si>
  <si>
    <t>/funding-round/51b0b21a5b4bc2b6f4e17b0ddf9830a6</t>
  </si>
  <si>
    <t>/Organization/Wistron-Infocomm-Zhongshan-Corporation</t>
  </si>
  <si>
    <t>Wistron InfoComm (Zhongshan) Corporation</t>
  </si>
  <si>
    <t>/organization/movable</t>
  </si>
  <si>
    <t>/funding-round/95baa52807ab59949e330acdc73eafa2</t>
  </si>
  <si>
    <t>/Organization/Wistron-Optronics-Kunshan-Co</t>
  </si>
  <si>
    <t>Wistron Optronics (Kunshan) Co</t>
  </si>
  <si>
    <t>Business Services|Development Platforms</t>
  </si>
  <si>
    <t>/funding-round/b7ed394bb305b023f6c9cc6835767f27</t>
  </si>
  <si>
    <t>/Organization/Wit-Ai</t>
  </si>
  <si>
    <t>Wit.ai</t>
  </si>
  <si>
    <t>https://wit.ai</t>
  </si>
  <si>
    <t>/organization/movableink</t>
  </si>
  <si>
    <t>/funding-round/89c0d1a12ee519d98bfe9d2539aaef97</t>
  </si>
  <si>
    <t>/Organization/Wit-Studio</t>
  </si>
  <si>
    <t>Wit studio</t>
  </si>
  <si>
    <t>http://witstudio.net</t>
  </si>
  <si>
    <t>/funding-round/b55cf5610ae37da934d79c8ee0a1e2b1</t>
  </si>
  <si>
    <t>/Organization/Witch-City-Products</t>
  </si>
  <si>
    <t>Witch City Products</t>
  </si>
  <si>
    <t>http://www.witchcityproducts.com</t>
  </si>
  <si>
    <t>/funding-round/cf762036ba799e3362d524f7f30bc78d</t>
  </si>
  <si>
    <t>/Organization/Witech</t>
  </si>
  <si>
    <t>Cloud4Wi</t>
  </si>
  <si>
    <t>http://www.cloud4wi.com</t>
  </si>
  <si>
    <t>/organization/movago</t>
  </si>
  <si>
    <t>/funding-round/8b205cc1234cfb3039ab7124ab54682a</t>
  </si>
  <si>
    <t>/Organization/Witech-Spa</t>
  </si>
  <si>
    <t>WiTech SpA</t>
  </si>
  <si>
    <t>http://www.witech.it</t>
  </si>
  <si>
    <t>San Casciano Val Di Pesa</t>
  </si>
  <si>
    <t>25-10-2003</t>
  </si>
  <si>
    <t>/funding-round/da94c7db358b66229673db8809bad081</t>
  </si>
  <si>
    <t>/Organization/Witel</t>
  </si>
  <si>
    <t>Witel</t>
  </si>
  <si>
    <t>http://www.witel.com</t>
  </si>
  <si>
    <t>/organization/movaris</t>
  </si>
  <si>
    <t>/funding-round/456597f1a43d11b65045bd40eb407ddb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funding-round/9848933301948f84fb8f97a19796647f</t>
  </si>
  <si>
    <t>/Organization/Within-2</t>
  </si>
  <si>
    <t>WITHIN</t>
  </si>
  <si>
    <t>http://www.within.guru/</t>
  </si>
  <si>
    <t>Mobile|Peer-to-Peer|Professional Networking</t>
  </si>
  <si>
    <t>/funding-round/cac475b00d8c28bff3662992db724ff3</t>
  </si>
  <si>
    <t>21/10/2002</t>
  </si>
  <si>
    <t>/Organization/Within3</t>
  </si>
  <si>
    <t>Within3</t>
  </si>
  <si>
    <t>http://www.within3.com</t>
  </si>
  <si>
    <t>/organization/movatu</t>
  </si>
  <si>
    <t>/funding-round/812d0a5b5ebefe74ad1e68e49c56bb52</t>
  </si>
  <si>
    <t>/Organization/Withings</t>
  </si>
  <si>
    <t>Withings</t>
  </si>
  <si>
    <t>http://www.withings.com</t>
  </si>
  <si>
    <t>/organization/movaya</t>
  </si>
  <si>
    <t>/funding-round/77f6c74e2552f9afa3c6a794a1a01d8a</t>
  </si>
  <si>
    <t>/Organization/Withlocals</t>
  </si>
  <si>
    <t>Withlocals</t>
  </si>
  <si>
    <t>http://www.withlocals.com</t>
  </si>
  <si>
    <t>Curated Web|Marketplaces|Travel</t>
  </si>
  <si>
    <t>/organization/movaz-networks</t>
  </si>
  <si>
    <t>/funding-round/36b7219db5f0434dd03d0496e33cab43</t>
  </si>
  <si>
    <t>/Organization/Withwine</t>
  </si>
  <si>
    <t>WithWine</t>
  </si>
  <si>
    <t>http://withwine.com</t>
  </si>
  <si>
    <t>Apps|Marketplaces|Wine And Spirits</t>
  </si>
  <si>
    <t>/organization/move-guides</t>
  </si>
  <si>
    <t>/funding-round/78b3760847a142aa96e2372412bbab91</t>
  </si>
  <si>
    <t>/Organization/Witkit-Inc-</t>
  </si>
  <si>
    <t>Witkit Inc.</t>
  </si>
  <si>
    <t>http://witkit.com</t>
  </si>
  <si>
    <t>/funding-round/cc814b5cc2bd68627fc0378429122ca2</t>
  </si>
  <si>
    <t>/Organization/Witoi</t>
  </si>
  <si>
    <t>WITOI</t>
  </si>
  <si>
    <t>http://witoi.com</t>
  </si>
  <si>
    <t>/funding-round/e03b2afeea3f32cb9906fcc0f685620b</t>
  </si>
  <si>
    <t>/Organization/Witown</t>
  </si>
  <si>
    <t>WiTown</t>
  </si>
  <si>
    <t>/funding-round/f841ccd0790acb2910b74ecf727ba36b</t>
  </si>
  <si>
    <t>/Organization/Witricity</t>
  </si>
  <si>
    <t>WiTricity</t>
  </si>
  <si>
    <t>http://www.witricity.com</t>
  </si>
  <si>
    <t>/organization/move-in-history</t>
  </si>
  <si>
    <t>/funding-round/fd8f414b57ed86253fa97665920966af</t>
  </si>
  <si>
    <t>/Organization/Wits-Md</t>
  </si>
  <si>
    <t>WITS(MD)</t>
  </si>
  <si>
    <t>http://www.witsmd.com/</t>
  </si>
  <si>
    <t>/organization/move-loot</t>
  </si>
  <si>
    <t>/funding-round/2c148c274823a69fba2839a002eb6178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funding-round/339885cbbb3dbc90daad1692c9adcc79</t>
  </si>
  <si>
    <t>/Organization/Witsbits</t>
  </si>
  <si>
    <t>Witsbits</t>
  </si>
  <si>
    <t>http://witsbits.com</t>
  </si>
  <si>
    <t>Cloud Computing|Software|Storage|Web Hosting</t>
  </si>
  <si>
    <t>/funding-round/d576db5167a5e36bdf2ab63fad524731</t>
  </si>
  <si>
    <t>/Organization/Wittlebee</t>
  </si>
  <si>
    <t>Wittlebee</t>
  </si>
  <si>
    <t>http://wittlebee.com</t>
  </si>
  <si>
    <t>E-Commerce|Fashion|Life Sciences|Parenting</t>
  </si>
  <si>
    <t>/organization/movea</t>
  </si>
  <si>
    <t>/funding-round/09ec9e1394fcaa6543ca42e8d32a4da9</t>
  </si>
  <si>
    <t>/Organization/Wittyparrot</t>
  </si>
  <si>
    <t>WittyParrot</t>
  </si>
  <si>
    <t>http://wittyparrot.com</t>
  </si>
  <si>
    <t>Content|Curated Web|Productivity Software|Software</t>
  </si>
  <si>
    <t>/funding-round/0e5dc1aa3545153e474ebf9ee5ae83c4</t>
  </si>
  <si>
    <t>/Organization/Wityu-Fm</t>
  </si>
  <si>
    <t>Wityu.fm</t>
  </si>
  <si>
    <t>http://wityu.fm</t>
  </si>
  <si>
    <t>Entertainment|Media|Music</t>
  </si>
  <si>
    <t>/funding-round/a6bf434cd1a8593320faa14900b2ebaa</t>
  </si>
  <si>
    <t>/Organization/Wivlabs</t>
  </si>
  <si>
    <t>WIV Labs</t>
  </si>
  <si>
    <t>http://qaster.com</t>
  </si>
  <si>
    <t>Analytics|Big Data|Big Data Analytics|Search|SNS|Startups|Technology</t>
  </si>
  <si>
    <t>/organization/moveablecode-inc</t>
  </si>
  <si>
    <t>/funding-round/2a04442e8c7dd632b1d0c32a4c7cdcdb</t>
  </si>
  <si>
    <t>/Organization/Wivo</t>
  </si>
  <si>
    <t>Wivo</t>
  </si>
  <si>
    <t>http://www.wivo.cl</t>
  </si>
  <si>
    <t>/funding-round/6114d9939ad07317abae2dd303c3f076</t>
  </si>
  <si>
    <t>/Organization/Wiwide</t>
  </si>
  <si>
    <t>WiWide</t>
  </si>
  <si>
    <t>http://www.wiwide.com/</t>
  </si>
  <si>
    <t>/organization/movebubble</t>
  </si>
  <si>
    <t>/funding-round/3a3a1f95b426c770eb4661b52b3c9a14</t>
  </si>
  <si>
    <t>/Organization/Wix</t>
  </si>
  <si>
    <t>Wix</t>
  </si>
  <si>
    <t>http://www.wix.com</t>
  </si>
  <si>
    <t>Curated Web|Design|Internet|Software|Web Design|Web Tools</t>
  </si>
  <si>
    <t>/organization/moveez</t>
  </si>
  <si>
    <t>/funding-round/7e449f6ae08a1e51fb6615b19ecf0f23</t>
  </si>
  <si>
    <t>/Organization/Wixel-Studios</t>
  </si>
  <si>
    <t>Wixel Studios</t>
  </si>
  <si>
    <t>http://www.wixelstudios.com</t>
  </si>
  <si>
    <t>Entrepreneur|Games|Mobile Games|Startups</t>
  </si>
  <si>
    <t>/organization/moveinblue</t>
  </si>
  <si>
    <t>/funding-round/bc9f1c4969cef2667e082002bdd7de09</t>
  </si>
  <si>
    <t>/Organization/Wizards-Nation</t>
  </si>
  <si>
    <t>Wizard's Nation</t>
  </si>
  <si>
    <t>http://wizardsnation.com</t>
  </si>
  <si>
    <t>/organization/moveinsync</t>
  </si>
  <si>
    <t>/funding-round/3176c039cfa4c02fd4bc0df799a53425</t>
  </si>
  <si>
    <t>/Organization/Wizbii</t>
  </si>
  <si>
    <t>Wizbii</t>
  </si>
  <si>
    <t>http://www.wizbii.com</t>
  </si>
  <si>
    <t>23-08-2010</t>
  </si>
  <si>
    <t>/funding-round/fba3f79d859104c0575cf562a8b8f2c9</t>
  </si>
  <si>
    <t>/Organization/Wizboo</t>
  </si>
  <si>
    <t>wizboo</t>
  </si>
  <si>
    <t>http://www.wizboo.com</t>
  </si>
  <si>
    <t>Advertising|Web CMS</t>
  </si>
  <si>
    <t>/organization/moveline</t>
  </si>
  <si>
    <t>/funding-round/04ea6b86b3bd0645e94148262b3d5a87</t>
  </si>
  <si>
    <t>/Organization/Wizdee</t>
  </si>
  <si>
    <t>Wizdee</t>
  </si>
  <si>
    <t>http://www.wizdee.com</t>
  </si>
  <si>
    <t>Big Data|Business Analytics|Business Intelligence</t>
  </si>
  <si>
    <t>/funding-round/45eda9676341716cf84924e6f090694e</t>
  </si>
  <si>
    <t>/Organization/Wize</t>
  </si>
  <si>
    <t>Wize</t>
  </si>
  <si>
    <t>http://wize.com</t>
  </si>
  <si>
    <t>E-Commerce|Reviews and Recommendations|Search|Shopping</t>
  </si>
  <si>
    <t>/funding-round/58f1a52c7c1c1c8251ec9a0d02254bb2</t>
  </si>
  <si>
    <t>/Organization/Wizee-2</t>
  </si>
  <si>
    <t>WIZEE</t>
  </si>
  <si>
    <t>http://wizee.fr</t>
  </si>
  <si>
    <t>Brand Marketing|Celebrity|Promotional</t>
  </si>
  <si>
    <t>/funding-round/a5e91fd2397ea4d612158ce48ae78392</t>
  </si>
  <si>
    <t>/Organization/Wizehive</t>
  </si>
  <si>
    <t>WizeHive</t>
  </si>
  <si>
    <t>http://www.wizehive.com</t>
  </si>
  <si>
    <t>/funding-round/b4ba79ba567947b03a802a3d6e6c3487</t>
  </si>
  <si>
    <t>/Organization/Wizeline</t>
  </si>
  <si>
    <t>Wizeline</t>
  </si>
  <si>
    <t>http://wizeline.com</t>
  </si>
  <si>
    <t>/funding-round/d8c40043aa2ddddbfc72fded02225c3e</t>
  </si>
  <si>
    <t>/Organization/Wizenworld</t>
  </si>
  <si>
    <t>WizenWorld</t>
  </si>
  <si>
    <t>http://www.wizenworld.com/</t>
  </si>
  <si>
    <t>/funding-round/f09a3aaa883e34449a3d5b86cf1e65ef</t>
  </si>
  <si>
    <t>/Organization/Wizer</t>
  </si>
  <si>
    <t>Wizer</t>
  </si>
  <si>
    <t>/organization/movellas</t>
  </si>
  <si>
    <t>/funding-round/1817b580304b11984783a66611ef1b15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funding-round/e56c48c226c9304b209f14a2a1871832</t>
  </si>
  <si>
    <t>/Organization/Wiziq</t>
  </si>
  <si>
    <t>WizIQ</t>
  </si>
  <si>
    <t>http://www.wiziq.com</t>
  </si>
  <si>
    <t>/organization/movemeant-illustr8ed</t>
  </si>
  <si>
    <t>/funding-round/0d10a7ba695bda792f5d7a5900a8a905</t>
  </si>
  <si>
    <t>/Organization/Wizishop</t>
  </si>
  <si>
    <t>WiziShop</t>
  </si>
  <si>
    <t>http://www.wizishop.com</t>
  </si>
  <si>
    <t>/organization/movement-ventures</t>
  </si>
  <si>
    <t>/funding-round/cc9a181b3be4fc38bf324afddcc7e194</t>
  </si>
  <si>
    <t>/Organization/Wiziva</t>
  </si>
  <si>
    <t>Wiziva</t>
  </si>
  <si>
    <t>http://wiziva.com</t>
  </si>
  <si>
    <t>Blogging Platforms|Browser Extensions|Internet|Marketplaces|Software</t>
  </si>
  <si>
    <t>/funding-round/e5baa295385a8e974d84b396f5d6cf65</t>
  </si>
  <si>
    <t>/Organization/Wizmaps</t>
  </si>
  <si>
    <t>WizMaps</t>
  </si>
  <si>
    <t>http://www.wizmaps.com/</t>
  </si>
  <si>
    <t>/organization/moven</t>
  </si>
  <si>
    <t>/funding-round/115bdcd316ebbd14ebc234bf5fbed01d</t>
  </si>
  <si>
    <t>/Organization/Wizmeta</t>
  </si>
  <si>
    <t>WizMeta</t>
  </si>
  <si>
    <t>http://www.videocooki.com</t>
  </si>
  <si>
    <t>Content|Games|Video Streaming</t>
  </si>
  <si>
    <t>/funding-round/4e8c28eba93931d6186564fc41547db5</t>
  </si>
  <si>
    <t>/Organization/Wizpert</t>
  </si>
  <si>
    <t>Wizpert</t>
  </si>
  <si>
    <t>http://www.wizpert.com</t>
  </si>
  <si>
    <t>/funding-round/65db9997a7672a86257c3ca3c3fec014</t>
  </si>
  <si>
    <t>/Organization/Wizpra</t>
  </si>
  <si>
    <t>Wizpra</t>
  </si>
  <si>
    <t>https://www.wizpra.com</t>
  </si>
  <si>
    <t>/funding-round/92c3a34c78e0a3cf4125366833c59de0</t>
  </si>
  <si>
    <t>/Organization/Wizrocket-Technologies</t>
  </si>
  <si>
    <t>CleverTap</t>
  </si>
  <si>
    <t>https://clevertap.com/</t>
  </si>
  <si>
    <t>Consumer Behavior|Mobile Analytics|SaaS</t>
  </si>
  <si>
    <t>/organization/movenetworks</t>
  </si>
  <si>
    <t>/funding-round/2a1ad3c0cfabe7c4c4380984c48c6696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funding-round/400cb07f80b3254f93f142104123e1ca</t>
  </si>
  <si>
    <t>/Organization/Wizters</t>
  </si>
  <si>
    <t>Wizters</t>
  </si>
  <si>
    <t>http://wizters.com</t>
  </si>
  <si>
    <t>Private Social Networking|Social Media|Social Network Media</t>
  </si>
  <si>
    <t>/funding-round/8f3eb21b031b718d24ec2abfd3ee4c13</t>
  </si>
  <si>
    <t>/Organization/Wizzard-Software</t>
  </si>
  <si>
    <t>Wizzard Software</t>
  </si>
  <si>
    <t>http://wizzardsoftware.com</t>
  </si>
  <si>
    <t>/funding-round/bb2e5dfa4835fd524167c2c25527c202</t>
  </si>
  <si>
    <t>/Organization/Wizzgo</t>
  </si>
  <si>
    <t>Wizzgo</t>
  </si>
  <si>
    <t>http://mutchs.hd.free.fr/312/wizzgo.html</t>
  </si>
  <si>
    <t>/funding-round/ec7d5a17937b8a147e8aa5cb6120d4c9</t>
  </si>
  <si>
    <t>/Organization/Wks-Restaurant</t>
  </si>
  <si>
    <t>WKS Restaurant</t>
  </si>
  <si>
    <t>http://wksusa.com</t>
  </si>
  <si>
    <t>/funding-round/f1aa720233e62f2dc5d16a87d97a7827</t>
  </si>
  <si>
    <t>/Organization/Wmbly</t>
  </si>
  <si>
    <t>wmbly</t>
  </si>
  <si>
    <t>http://www.wmbly.com</t>
  </si>
  <si>
    <t>Curated Web|Events|Social Media|Video</t>
  </si>
  <si>
    <t>/organization/mover</t>
  </si>
  <si>
    <t>/funding-round/04e494ef9b799dc84c4f1b2291c97089</t>
  </si>
  <si>
    <t>/Organization/Wmode</t>
  </si>
  <si>
    <t>Wmode</t>
  </si>
  <si>
    <t>http://www.wmode.com/</t>
  </si>
  <si>
    <t>/funding-round/1887ed321f06ef666d0ff7c98feec9d0</t>
  </si>
  <si>
    <t>/Organization/Wo-Funding</t>
  </si>
  <si>
    <t>WO Funding</t>
  </si>
  <si>
    <t>http://www.wofunding.com</t>
  </si>
  <si>
    <t>/funding-round/70f9420fe18894a38af00e87888b748b</t>
  </si>
  <si>
    <t>/Organization/Woax</t>
  </si>
  <si>
    <t>WOAX</t>
  </si>
  <si>
    <t>https://woax.com/</t>
  </si>
  <si>
    <t>Artificial Intelligence|Gadget|Technology</t>
  </si>
  <si>
    <t>/funding-round/9a9a5e8c38285d57c63abc35216ce470</t>
  </si>
  <si>
    <t>/Organization/Wobeek</t>
  </si>
  <si>
    <t>Wobeek</t>
  </si>
  <si>
    <t>http://wobeek.com</t>
  </si>
  <si>
    <t>/funding-round/c30e716bb7fee5cb9d9c9558e7dd4d23</t>
  </si>
  <si>
    <t>/Organization/Wochacha</t>
  </si>
  <si>
    <t>Wochacha</t>
  </si>
  <si>
    <t>http://www.wochacha.com</t>
  </si>
  <si>
    <t>/organization/moverati</t>
  </si>
  <si>
    <t>/funding-round/97fd9ef4b57b57b30a9e348b21d1c3db</t>
  </si>
  <si>
    <t>/Organization/Wochit</t>
  </si>
  <si>
    <t>Wochit</t>
  </si>
  <si>
    <t>http://www.wochit.com</t>
  </si>
  <si>
    <t>/organization/movero-inc</t>
  </si>
  <si>
    <t>/funding-round/c5d3955cc55088bab898a179bb1742f7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movero-technology</t>
  </si>
  <si>
    <t>/funding-round/cd9c07924eae9ba986742ed38d85ffbf</t>
  </si>
  <si>
    <t>/Organization/Woisio</t>
  </si>
  <si>
    <t>Woisio</t>
  </si>
  <si>
    <t>http://woisio.com</t>
  </si>
  <si>
    <t>Audio|Blogging Platforms|Media|Mobile|Social Media|Video</t>
  </si>
  <si>
    <t>/funding-round/fb3761dfd0b7de49fb52d62562edf8d4</t>
  </si>
  <si>
    <t>/Organization/Wokrr</t>
  </si>
  <si>
    <t>Wokrr</t>
  </si>
  <si>
    <t>https://wokrr.com</t>
  </si>
  <si>
    <t>/organization/movethatblock-com</t>
  </si>
  <si>
    <t>/funding-round/f09cead992945eaa8118e34c5e43e3e1</t>
  </si>
  <si>
    <t>/Organization/Wokup</t>
  </si>
  <si>
    <t>Wokup</t>
  </si>
  <si>
    <t>Document Management|Publishing|Software</t>
  </si>
  <si>
    <t>/organization/movetis</t>
  </si>
  <si>
    <t>/funding-round/179bcad3ba3bbd52345b679d22ba0f8a</t>
  </si>
  <si>
    <t>/Organization/Woldme</t>
  </si>
  <si>
    <t>Woldme</t>
  </si>
  <si>
    <t>http://www.woldme.com</t>
  </si>
  <si>
    <t>Games|Kids|Social Network Media|Tutoring|Video</t>
  </si>
  <si>
    <t>/funding-round/dd5d18eaf98e4cbbe93a4aea5018c7f9</t>
  </si>
  <si>
    <t>/Organization/Wolf-2</t>
  </si>
  <si>
    <t>WOLF</t>
  </si>
  <si>
    <t>http://www.wolfhomeproducts.com/</t>
  </si>
  <si>
    <t>Pennsylvania Furnace</t>
  </si>
  <si>
    <t>1843-01-01</t>
  </si>
  <si>
    <t>/organization/movewith</t>
  </si>
  <si>
    <t>/funding-round/515ae4e8dbe9bf9fe5a5a943ffe486c1</t>
  </si>
  <si>
    <t>/Organization/Wolf-Minerals</t>
  </si>
  <si>
    <t>Wolf Minerals</t>
  </si>
  <si>
    <t>http://wolfminerals.com.au</t>
  </si>
  <si>
    <t>/organization/movi-medical</t>
  </si>
  <si>
    <t>/funding-round/2114360ea61cf63d598eddcc4e088dc4</t>
  </si>
  <si>
    <t>/Organization/Wolf-Pyros-Pictures</t>
  </si>
  <si>
    <t>Wolf Pyros Pictures</t>
  </si>
  <si>
    <t>Steinbach</t>
  </si>
  <si>
    <t>/organization/movida-communications</t>
  </si>
  <si>
    <t>/funding-round/0b0b2b9501782b6b48c7e6ce7a22f54b</t>
  </si>
  <si>
    <t>/Organization/Wolfe-Diversified-Industries</t>
  </si>
  <si>
    <t>Wolfe Diversified Industries</t>
  </si>
  <si>
    <t>http://www.wolfediversifiedindustries.com</t>
  </si>
  <si>
    <t>/organization/movidiam-limted</t>
  </si>
  <si>
    <t>/funding-round/28c368d23f5da082a181af3a2eb8fd2d</t>
  </si>
  <si>
    <t>/Organization/Wolfgis</t>
  </si>
  <si>
    <t>WolfGIS</t>
  </si>
  <si>
    <t>http://wolfgis.com</t>
  </si>
  <si>
    <t>Pell City</t>
  </si>
  <si>
    <t>/funding-round/9c00d01afef58693b5cb26c3558437db</t>
  </si>
  <si>
    <t>/Organization/Wolfpack-Chassis</t>
  </si>
  <si>
    <t>Wolfpack Chassis</t>
  </si>
  <si>
    <t>http://wolfpackchassis-public.sharepoint.com</t>
  </si>
  <si>
    <t>Kendallville</t>
  </si>
  <si>
    <t>/organization/movidius</t>
  </si>
  <si>
    <t>/funding-round/0c689626d3528fb18d372a05ab245a36</t>
  </si>
  <si>
    <t>/Organization/Wolfprint-3D</t>
  </si>
  <si>
    <t>Wolfprint 3D</t>
  </si>
  <si>
    <t>http://www.wolfprint3d.com</t>
  </si>
  <si>
    <t>3D Printing|Kids|Parenting</t>
  </si>
  <si>
    <t>/funding-round/b24dbea12cd3e6944efbe736a08351bb</t>
  </si>
  <si>
    <t>/Organization/Woloks</t>
  </si>
  <si>
    <t>Woloks</t>
  </si>
  <si>
    <t>http://www.woloks.com</t>
  </si>
  <si>
    <t>/funding-round/c64d9b3951782838147e2612da511554</t>
  </si>
  <si>
    <t>/Organization/Wolonge</t>
  </si>
  <si>
    <t>Wolonge</t>
  </si>
  <si>
    <t>http://www.wolonge.com</t>
  </si>
  <si>
    <t>/funding-round/ca7fd55f8e6314b9a69b5aff04ebf2eb</t>
  </si>
  <si>
    <t>/Organization/Wolt</t>
  </si>
  <si>
    <t>Wolt</t>
  </si>
  <si>
    <t>https://woltapp.com</t>
  </si>
  <si>
    <t>Apps|Payments|Restaurants</t>
  </si>
  <si>
    <t>/funding-round/d3c4dcadd6148b565fd8bc87c3187544</t>
  </si>
  <si>
    <t>/Organization/Wolverine-Advanced-Materials</t>
  </si>
  <si>
    <t>Wolverine Advanced Materials</t>
  </si>
  <si>
    <t>http://www.wamglobal.com/</t>
  </si>
  <si>
    <t>Dearborn</t>
  </si>
  <si>
    <t>/organization/movie-mouth</t>
  </si>
  <si>
    <t>/funding-round/96259b118145c1a6d9c91a669beb6dbc</t>
  </si>
  <si>
    <t>/Organization/Womai-Net</t>
  </si>
  <si>
    <t>Womai</t>
  </si>
  <si>
    <t>http://www.womai.com</t>
  </si>
  <si>
    <t>/organization/moviecom-tv</t>
  </si>
  <si>
    <t>/funding-round/c0996360a4dfd075229c2bfb25f60005</t>
  </si>
  <si>
    <t>/Organization/Wombat-Security-Technologies</t>
  </si>
  <si>
    <t>Wombat Security Technologies</t>
  </si>
  <si>
    <t>http://www.wombatsecurity.com</t>
  </si>
  <si>
    <t>/organization/movielala</t>
  </si>
  <si>
    <t>/funding-round/4409655323124578ada08e8b46215ab4</t>
  </si>
  <si>
    <t>/Organization/Women-Com</t>
  </si>
  <si>
    <t>WOMN</t>
  </si>
  <si>
    <t>Internet|Women</t>
  </si>
  <si>
    <t>/funding-round/c071bd09a607e2e830ab8fe7db740a72</t>
  </si>
  <si>
    <t>/Organization/Women-Of-Coffee</t>
  </si>
  <si>
    <t>Women of Coffee</t>
  </si>
  <si>
    <t>http://trackwhatcounts.net</t>
  </si>
  <si>
    <t>/organization/movieline</t>
  </si>
  <si>
    <t>/funding-round/d01b571f11dbbf8a50572431ff4d40f7</t>
  </si>
  <si>
    <t>/Organization/Womenalia-Com</t>
  </si>
  <si>
    <t>Womenalia.com</t>
  </si>
  <si>
    <t>http://www.womenalia.com</t>
  </si>
  <si>
    <t>/funding-round/dcd80a9e93bfe4bea5e4fbe768a26afa</t>
  </si>
  <si>
    <t>/Organization/Womencentric</t>
  </si>
  <si>
    <t>WomenCentric</t>
  </si>
  <si>
    <t>http://www.womencentric.net</t>
  </si>
  <si>
    <t>Pomona</t>
  </si>
  <si>
    <t>/organization/moviepass</t>
  </si>
  <si>
    <t>/funding-round/243364385118a15a0bcbd09b5f25d4e1</t>
  </si>
  <si>
    <t>/Organization/Womendotcom</t>
  </si>
  <si>
    <t>Women.com</t>
  </si>
  <si>
    <t>https://www.women.com</t>
  </si>
  <si>
    <t>Entertainment|News|Social Media</t>
  </si>
  <si>
    <t>/funding-round/b2510f4299cf001dba6bb9ef7f9c65ca</t>
  </si>
  <si>
    <t>/Organization/Womensforum-Com</t>
  </si>
  <si>
    <t>Womensforum</t>
  </si>
  <si>
    <t>http://www.womensforum.com/</t>
  </si>
  <si>
    <t>/organization/moviepilot</t>
  </si>
  <si>
    <t>/funding-round/00e2c41f698c3aaa788ecc312615d738</t>
  </si>
  <si>
    <t>/Organization/Womply</t>
  </si>
  <si>
    <t>Womply</t>
  </si>
  <si>
    <t>http://www.womply.com</t>
  </si>
  <si>
    <t>Big Data Analytics|Business Intelligence|Credit Cards|CRM|Payments|Small and Medium Businesses</t>
  </si>
  <si>
    <t>/funding-round/5c6029abb5b0e6c7abc4bb53c7200410</t>
  </si>
  <si>
    <t>/Organization/Womstreet</t>
  </si>
  <si>
    <t>WomStreet</t>
  </si>
  <si>
    <t>http://www.womstreet.com</t>
  </si>
  <si>
    <t>Advertising|Crowdsourcing|Internet Marketing|Social Media</t>
  </si>
  <si>
    <t>/funding-round/f8a638b73069922aba2b00ee96c41f07</t>
  </si>
  <si>
    <t>/Organization/Won</t>
  </si>
  <si>
    <t>Won</t>
  </si>
  <si>
    <t>http://www.smart-won.com/</t>
  </si>
  <si>
    <t>/organization/movieset</t>
  </si>
  <si>
    <t>/funding-round/55e21f43d8fbdb6fdc2f8b82b115891a</t>
  </si>
  <si>
    <t>/Organization/Wonder-2</t>
  </si>
  <si>
    <t>Wonder</t>
  </si>
  <si>
    <t>https://askwonder.com/</t>
  </si>
  <si>
    <t>Doctors|Internet|Search</t>
  </si>
  <si>
    <t>/funding-round/c5ae03bfbd73d65eb390be260c63009c</t>
  </si>
  <si>
    <t>/Organization/Wonder-3</t>
  </si>
  <si>
    <t>/organization/moviestorm</t>
  </si>
  <si>
    <t>/funding-round/306351370ad6d9d2024a18ca857c2cec</t>
  </si>
  <si>
    <t>/Organization/Wonder-Forge</t>
  </si>
  <si>
    <t>Wonder Forge</t>
  </si>
  <si>
    <t>http://wonderforge.com</t>
  </si>
  <si>
    <t>/funding-round/529bcd9baed41007ca6c6d7743178c7f</t>
  </si>
  <si>
    <t>/Organization/Wonder-Paint</t>
  </si>
  <si>
    <t>Wonder Paint</t>
  </si>
  <si>
    <t>/funding-round/ea8b3954ad9b1fa30f389fbbaf74271d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movigo</t>
  </si>
  <si>
    <t>/funding-round/5421f5b0cf4dea0558866b665302c497</t>
  </si>
  <si>
    <t>/Organization/Wonder-Works-Media</t>
  </si>
  <si>
    <t>Wonder Works Media</t>
  </si>
  <si>
    <t>http://www.wonderworks-media.com</t>
  </si>
  <si>
    <t>/organization/movik-networks</t>
  </si>
  <si>
    <t>/funding-round/19ec82550e5e407a5e367eea5bd74fbf</t>
  </si>
  <si>
    <t>/Organization/Wonderabbit</t>
  </si>
  <si>
    <t>Wonderabbit</t>
  </si>
  <si>
    <t>http://couplete.me</t>
  </si>
  <si>
    <t>Pangyo</t>
  </si>
  <si>
    <t>/funding-round/2bdb916ac592965a2053cb0a9b25b1f5</t>
  </si>
  <si>
    <t>/Organization/Wondercide</t>
  </si>
  <si>
    <t>Wondercide</t>
  </si>
  <si>
    <t>http://www.wondercide.com/</t>
  </si>
  <si>
    <t>/funding-round/743139f2acd10636b57c7bd720b768e4</t>
  </si>
  <si>
    <t>/Organization/Wonderflow</t>
  </si>
  <si>
    <t>Wonderflow</t>
  </si>
  <si>
    <t>http://wonderflow.co</t>
  </si>
  <si>
    <t>Analytics|Customer Service|Internet|Web Tools</t>
  </si>
  <si>
    <t>/funding-round/d017bcbc605c27c0ff2e132ba3be2d6d</t>
  </si>
  <si>
    <t>/Organization/Wonderhill</t>
  </si>
  <si>
    <t>WonderHill</t>
  </si>
  <si>
    <t>http://www.wonderhill.com</t>
  </si>
  <si>
    <t>/organization/movile-latin-america</t>
  </si>
  <si>
    <t>/funding-round/380b7efe624fdcd643c3e3fd3315a65a</t>
  </si>
  <si>
    <t>/Organization/Wonderhowto</t>
  </si>
  <si>
    <t>WonderHowTo</t>
  </si>
  <si>
    <t>http://wonderhowto.com</t>
  </si>
  <si>
    <t>/funding-round/64d8f9ac0493285771e5c921bf9224a9</t>
  </si>
  <si>
    <t>/Organization/Wonderloop</t>
  </si>
  <si>
    <t>Wonderloop</t>
  </si>
  <si>
    <t>http://wonderloop.me</t>
  </si>
  <si>
    <t>/funding-round/aa3a0463e27defd0942509e69c292ba3</t>
  </si>
  <si>
    <t>/Organization/Wonderluk</t>
  </si>
  <si>
    <t>WonderLuk</t>
  </si>
  <si>
    <t>http://wonderluk.com</t>
  </si>
  <si>
    <t>3D Printing|E-Commerce|Fashion|Jewelry|Marketplaces|Mass Customization</t>
  </si>
  <si>
    <t>/funding-round/aae4247636159f2b2eb1eb35b9cdd044</t>
  </si>
  <si>
    <t>/Organization/Wondermall</t>
  </si>
  <si>
    <t>Wondermall</t>
  </si>
  <si>
    <t>http://wondermall.com</t>
  </si>
  <si>
    <t>Mobile Shopping</t>
  </si>
  <si>
    <t>/funding-round/cc7d98e881e481f546f7f5d087dabd62</t>
  </si>
  <si>
    <t>/Organization/Wondermento</t>
  </si>
  <si>
    <t>Wondermento</t>
  </si>
  <si>
    <t>http://wondermento.com</t>
  </si>
  <si>
    <t>/organization/moviles-com</t>
  </si>
  <si>
    <t>/funding-round/532d36057506543961e74eb8e968b1fa</t>
  </si>
  <si>
    <t>/Organization/Wonderplanet-Inc-</t>
  </si>
  <si>
    <t>Wonderplanet Inc.</t>
  </si>
  <si>
    <t>http://wonderpla.net</t>
  </si>
  <si>
    <t>Apps|Mobile|Tablets</t>
  </si>
  <si>
    <t>/organization/movimento-group</t>
  </si>
  <si>
    <t>/funding-round/872d2086a421a00e3f31c42543e28ba5</t>
  </si>
  <si>
    <t>/Organization/Wonderpoint-Software</t>
  </si>
  <si>
    <t>WonderPoint Software</t>
  </si>
  <si>
    <t>http://www.wonderpoint.com</t>
  </si>
  <si>
    <t>Enterprise Software|Logistics|SaaS</t>
  </si>
  <si>
    <t>/funding-round/8ab1ae60d707f669018ca947911f5b36</t>
  </si>
  <si>
    <t>21/02/2006</t>
  </si>
  <si>
    <t>/Organization/Wonders-2</t>
  </si>
  <si>
    <t>Wonders</t>
  </si>
  <si>
    <t>http://wndrs.com</t>
  </si>
  <si>
    <t>E-Commerce|Fashion|Mobile|Photography|Publishing|Travel</t>
  </si>
  <si>
    <t>/organization/movinary</t>
  </si>
  <si>
    <t>/funding-round/0c0c7d9fa3269a16da63edcc679c989f</t>
  </si>
  <si>
    <t>/Organization/Wondershake</t>
  </si>
  <si>
    <t>Wondershake</t>
  </si>
  <si>
    <t>http://wondershake.com</t>
  </si>
  <si>
    <t>/organization/moving-analytics</t>
  </si>
  <si>
    <t>/funding-round/0ae14c1ff08531d11f778e918fa3d0d0</t>
  </si>
  <si>
    <t>/Organization/Wondershare-Software</t>
  </si>
  <si>
    <t>Wondershare Software</t>
  </si>
  <si>
    <t>http://www.wondershare.com</t>
  </si>
  <si>
    <t>/funding-round/41a95766769b45564e7df1c346eb0227</t>
  </si>
  <si>
    <t>/Organization/Wonderswamp</t>
  </si>
  <si>
    <t>Wonderswamp</t>
  </si>
  <si>
    <t>http://www.wonderswamp.com</t>
  </si>
  <si>
    <t>/funding-round/f25e22ee7da91b4c45f79a6ae0e3b667</t>
  </si>
  <si>
    <t>/Organization/Wonga</t>
  </si>
  <si>
    <t>Wonga</t>
  </si>
  <si>
    <t>http://www.wonga.com</t>
  </si>
  <si>
    <t>Credit|Curated Web|Finance|Financial Services|FinTech|Risk Management</t>
  </si>
  <si>
    <t>/funding-round/fbf9ab6358ec8d98566add19b615ef31</t>
  </si>
  <si>
    <t>/Organization/Wongnai</t>
  </si>
  <si>
    <t>Wongnai</t>
  </si>
  <si>
    <t>http://www.wongnai.com</t>
  </si>
  <si>
    <t>Consumers|Local|Location Based Services|Search</t>
  </si>
  <si>
    <t>/organization/moving-authority</t>
  </si>
  <si>
    <t>/funding-round/127f0aa3636760a3aa7ae8d147636573</t>
  </si>
  <si>
    <t>/Organization/Wongsang-Worldwide</t>
  </si>
  <si>
    <t>wongsang Worldwide</t>
  </si>
  <si>
    <t>http://www.wongsangworlwide.com</t>
  </si>
  <si>
    <t>23-07-2003</t>
  </si>
  <si>
    <t>/organization/moving-off-campus</t>
  </si>
  <si>
    <t>/funding-round/6d333e7e34e88c0ff10feccc6a288c1b</t>
  </si>
  <si>
    <t>/Organization/Wonolo</t>
  </si>
  <si>
    <t>Wonolo</t>
  </si>
  <si>
    <t>http://wonolo.com</t>
  </si>
  <si>
    <t>Marketplaces|Temporary Staffing</t>
  </si>
  <si>
    <t>/funding-round/d78419c900b6d115dac469da2322fce2</t>
  </si>
  <si>
    <t>/Organization/Woo</t>
  </si>
  <si>
    <t>WOO Sports</t>
  </si>
  <si>
    <t>http://woosports.com</t>
  </si>
  <si>
    <t>/organization/moving-worlds</t>
  </si>
  <si>
    <t>/funding-round/2bfeffa9fe1ddb6f34f4467f0b607065</t>
  </si>
  <si>
    <t>/Organization/Woo-4</t>
  </si>
  <si>
    <t>Woo</t>
  </si>
  <si>
    <t>http://getwoo.at</t>
  </si>
  <si>
    <t>Apps|Internet|Match-Making|Mobile</t>
  </si>
  <si>
    <t>/funding-round/cf9d4cd1c417dbb07b66f2d560072ebe</t>
  </si>
  <si>
    <t>/Organization/Woo-Hoo-Studios</t>
  </si>
  <si>
    <t>Woo-Hoo Studios</t>
  </si>
  <si>
    <t>http://woohoostudios.mx</t>
  </si>
  <si>
    <t>/organization/movinga</t>
  </si>
  <si>
    <t>/funding-round/5dea65cf59ce3449b7a833d6472298fd</t>
  </si>
  <si>
    <t>/Organization/Woo-With-Style</t>
  </si>
  <si>
    <t>Woo With Style</t>
  </si>
  <si>
    <t>http://www.WooWithStyle.com</t>
  </si>
  <si>
    <t>/organization/movinghealth</t>
  </si>
  <si>
    <t>/funding-round/d9a5c49df5b0d85947d2d0516f0d8be6</t>
  </si>
  <si>
    <t>/Organization/Wooboard-Com</t>
  </si>
  <si>
    <t>Wooboard.com</t>
  </si>
  <si>
    <t>http://wooboard.com</t>
  </si>
  <si>
    <t>B2B|Curated Web|Gamification|Human Resources|SaaS</t>
  </si>
  <si>
    <t>/organization/movinto-fun</t>
  </si>
  <si>
    <t>/funding-round/af161282255ac30b26a405431fa3d1ef</t>
  </si>
  <si>
    <t>/Organization/Woodall-Nicholson-Group</t>
  </si>
  <si>
    <t>Woodall Nicholson Group</t>
  </si>
  <si>
    <t>http://www.woodall-nicholson.co.uk</t>
  </si>
  <si>
    <t>/organization/movio</t>
  </si>
  <si>
    <t>/funding-round/8e16bcff5636df9aeec3b7b52f5bd3bd</t>
  </si>
  <si>
    <t>/Organization/Woodcast</t>
  </si>
  <si>
    <t>Onbone Oy</t>
  </si>
  <si>
    <t>http://www.woodcast.fi/</t>
  </si>
  <si>
    <t>/organization/movirtu</t>
  </si>
  <si>
    <t>/funding-round/70500c3c3fb50ead7f8bf2492a4ac821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movista</t>
  </si>
  <si>
    <t>/funding-round/7921b83c73a49696289730a2c1a8feb7</t>
  </si>
  <si>
    <t>/Organization/Woodland-Biofuels</t>
  </si>
  <si>
    <t>Woodland Biofuels</t>
  </si>
  <si>
    <t>http://www.woodlandbiofuels.com</t>
  </si>
  <si>
    <t>/funding-round/8ce6bf5d13159ab8386108e56e825ce6</t>
  </si>
  <si>
    <t>/Organization/Woodpecker-Education</t>
  </si>
  <si>
    <t>Woodpecker Education</t>
  </si>
  <si>
    <t>http://www.zmnedu.com/</t>
  </si>
  <si>
    <t>/funding-round/96092df8d2e69633d6f592b6fc23ffbf</t>
  </si>
  <si>
    <t>/Organization/Woodpellets-Com</t>
  </si>
  <si>
    <t>woodpellets.com</t>
  </si>
  <si>
    <t>http://www.woodpellets.com</t>
  </si>
  <si>
    <t>/funding-round/9730aac8fe5f71f7811edec229d23901</t>
  </si>
  <si>
    <t>/Organization/Woods-Hole-Oceanographic-Institute</t>
  </si>
  <si>
    <t>Woods Hole Oceanographic Institute</t>
  </si>
  <si>
    <t>http://www.whoi.edu</t>
  </si>
  <si>
    <t>Woods Hole</t>
  </si>
  <si>
    <t>/funding-round/ae98c95e25e84ec2885762e795c69455</t>
  </si>
  <si>
    <t>/Organization/Woodstone-Properties</t>
  </si>
  <si>
    <t>Woodstone Properties</t>
  </si>
  <si>
    <t>http://woodstoneproperties.com</t>
  </si>
  <si>
    <t>/funding-round/e676861338fee1785677e3436137c1e6</t>
  </si>
  <si>
    <t>/Organization/Woofbert</t>
  </si>
  <si>
    <t>Woofbert</t>
  </si>
  <si>
    <t>http://www.woofbert.com</t>
  </si>
  <si>
    <t>/organization/movitas-mobile</t>
  </si>
  <si>
    <t>/funding-round/2df119ce22f3f6cfaa005ebf82d299cb</t>
  </si>
  <si>
    <t>/Organization/Woofound</t>
  </si>
  <si>
    <t>Traitify</t>
  </si>
  <si>
    <t>http://traitify.com/</t>
  </si>
  <si>
    <t>Career Management|Developer APIs|Personal Data|Personalization|Software</t>
  </si>
  <si>
    <t>/organization/movity-com</t>
  </si>
  <si>
    <t>/funding-round/2c4b40ff1e4bd99ae6cdf313decacbfe</t>
  </si>
  <si>
    <t>/Organization/Woofradar</t>
  </si>
  <si>
    <t>WoofRadar</t>
  </si>
  <si>
    <t>http://woofradar.com</t>
  </si>
  <si>
    <t>/organization/movius-interactive</t>
  </si>
  <si>
    <t>/funding-round/5bcc10a125830b8e91791ea67f4a27b4</t>
  </si>
  <si>
    <t>/Organization/Wooga</t>
  </si>
  <si>
    <t>Wooga</t>
  </si>
  <si>
    <t>http://www.wooga.com</t>
  </si>
  <si>
    <t>Consumer Electronics|Facebook Applications|Game|Games|iPad|iPhone|Mobile|Mobile Games|Social Games</t>
  </si>
  <si>
    <t>/funding-round/5e51f4fb7864b2a1822f3d3e5572bd3f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movl</t>
  </si>
  <si>
    <t>/funding-round/eca9ff5440990744e54ca993cd01948e</t>
  </si>
  <si>
    <t>/Organization/Wooju</t>
  </si>
  <si>
    <t>Wooju</t>
  </si>
  <si>
    <t>http://www.woojuapp.com</t>
  </si>
  <si>
    <t>All Students|Entertainment|Fashion|Photography</t>
  </si>
  <si>
    <t>/organization/movli</t>
  </si>
  <si>
    <t>/funding-round/5ef8994f63de3445d671d05e19fdca7b</t>
  </si>
  <si>
    <t>/Organization/Wool-And-The-Gang</t>
  </si>
  <si>
    <t>Wool and the Gang</t>
  </si>
  <si>
    <t>http://woolandthegang.com</t>
  </si>
  <si>
    <t>E-Commerce|Fashion|Handmade</t>
  </si>
  <si>
    <t>/organization/movolo-com</t>
  </si>
  <si>
    <t>/funding-round/7944fbacc404e614e40689bac16ec342</t>
  </si>
  <si>
    <t>/Organization/Woome</t>
  </si>
  <si>
    <t>WooMe</t>
  </si>
  <si>
    <t>http://www.woome.com</t>
  </si>
  <si>
    <t>Curated Web|Women</t>
  </si>
  <si>
    <t>/funding-round/ffcc5baf7b233401f9d0a2148dd41777</t>
  </si>
  <si>
    <t>/Organization/Woomio</t>
  </si>
  <si>
    <t>Woomio</t>
  </si>
  <si>
    <t>http://woomio.com</t>
  </si>
  <si>
    <t>/organization/movomovo</t>
  </si>
  <si>
    <t>/funding-round/80e331c7eb9b93bec947930635034ab4</t>
  </si>
  <si>
    <t>/Organization/Woooba</t>
  </si>
  <si>
    <t>WOOOBA</t>
  </si>
  <si>
    <t>http://www.woooba.com</t>
  </si>
  <si>
    <t>Mobile Commerce|Online Scheduling|Online Shopping|Social Entrepreneurship|Sports|Technology</t>
  </si>
  <si>
    <t>17-01-2010</t>
  </si>
  <si>
    <t>/funding-round/84f96174f56383a65e24a141d5aa3bad</t>
  </si>
  <si>
    <t>/Organization/Wooop</t>
  </si>
  <si>
    <t>Wooop</t>
  </si>
  <si>
    <t>http://wooop.fr/en/</t>
  </si>
  <si>
    <t>E-Commerce|Retail|Shopping</t>
  </si>
  <si>
    <t>/funding-round/9c11fb1004eec52aa086c54fe56a7eed</t>
  </si>
  <si>
    <t>/Organization/Woop-Wear-Llc</t>
  </si>
  <si>
    <t>Woop!Wear</t>
  </si>
  <si>
    <t>http://www.woopwear.com</t>
  </si>
  <si>
    <t>Trout Lake</t>
  </si>
  <si>
    <t>/organization/movoxx</t>
  </si>
  <si>
    <t>/funding-round/ab83a0f0ff0ba1acaa60c472e50b99ef</t>
  </si>
  <si>
    <t>/Organization/Woopie</t>
  </si>
  <si>
    <t>Woopie</t>
  </si>
  <si>
    <t>http://woop.ie</t>
  </si>
  <si>
    <t>Curated Web|Digital Media|Publishing</t>
  </si>
  <si>
    <t>/organization/movy</t>
  </si>
  <si>
    <t>/funding-round/11004d843b361947f2908884b83e9c2f</t>
  </si>
  <si>
    <t>/Organization/Wooplr</t>
  </si>
  <si>
    <t>Wooplr</t>
  </si>
  <si>
    <t>http://www.wooplr.com</t>
  </si>
  <si>
    <t>/organization/mowbly</t>
  </si>
  <si>
    <t>/funding-round/ea3833b84a1c2dd8e920aae5ea05b1a8</t>
  </si>
  <si>
    <t>/Organization/Woopra</t>
  </si>
  <si>
    <t>Woopra</t>
  </si>
  <si>
    <t>http://www.woopra.com</t>
  </si>
  <si>
    <t>/organization/mowdo</t>
  </si>
  <si>
    <t>/funding-round/91c1c877ade139e37d04dca417019b7e</t>
  </si>
  <si>
    <t>/Organization/Wooshii</t>
  </si>
  <si>
    <t>Wooshii</t>
  </si>
  <si>
    <t>http://wooshii.com</t>
  </si>
  <si>
    <t>Advertising|Internet Marketing|Marketplaces|Video</t>
  </si>
  <si>
    <t>/funding-round/a81d6c29ced288a42fcd2d88abb06e87</t>
  </si>
  <si>
    <t>/Organization/Woot-Math</t>
  </si>
  <si>
    <t>Woot Math</t>
  </si>
  <si>
    <t>https://wootmath.com</t>
  </si>
  <si>
    <t>/funding-round/bb5f9171648cae22444c2e1d0e8c492e</t>
  </si>
  <si>
    <t>/Organization/Wooter</t>
  </si>
  <si>
    <t>Wooter</t>
  </si>
  <si>
    <t>http://wooter.co/</t>
  </si>
  <si>
    <t>Active Lifestyle|Fitness|Marketplaces|Search|Sports</t>
  </si>
  <si>
    <t>/organization/mowgli</t>
  </si>
  <si>
    <t>/funding-round/d2431d51b321e558715bc75dce98b187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24-11-2012</t>
  </si>
  <si>
    <t>/organization/mowjow</t>
  </si>
  <si>
    <t>/funding-round/a786e01e643d9964cc2abaaa467a9152</t>
  </si>
  <si>
    <t>/Organization/Wootup</t>
  </si>
  <si>
    <t>Wootup</t>
  </si>
  <si>
    <t>http://www.wootup.io</t>
  </si>
  <si>
    <t>Messaging|Mobile|Mobile Games|Photo Sharing</t>
  </si>
  <si>
    <t>/organization/moxe-health</t>
  </si>
  <si>
    <t>/funding-round/e29620c6c94b8c2b0774863e8e45c156</t>
  </si>
  <si>
    <t>/Organization/Woowa-Bros</t>
  </si>
  <si>
    <t>Woowa Bros</t>
  </si>
  <si>
    <t>http://woowahan.com</t>
  </si>
  <si>
    <t>/organization/moxie-jean</t>
  </si>
  <si>
    <t>/funding-round/478906ead3d051eb14ef113121313908</t>
  </si>
  <si>
    <t>/Organization/Woowho</t>
  </si>
  <si>
    <t>WooWho</t>
  </si>
  <si>
    <t>http://www.gowoowho.com</t>
  </si>
  <si>
    <t>/funding-round/d5457f059e48d0eeed15d41e452a03bf</t>
  </si>
  <si>
    <t>/Organization/Woowup</t>
  </si>
  <si>
    <t>WoowUp Inc.</t>
  </si>
  <si>
    <t>http://www.woowup.com</t>
  </si>
  <si>
    <t>/funding-round/e9754234803404f224cd561ef157c6c4</t>
  </si>
  <si>
    <t>/Organization/Woozworld</t>
  </si>
  <si>
    <t>Woozworld</t>
  </si>
  <si>
    <t>http://www.woozworld.com</t>
  </si>
  <si>
    <t>/organization/moxie-software</t>
  </si>
  <si>
    <t>/funding-round/24f93b08625251f05aec34ca2c116dc3</t>
  </si>
  <si>
    <t>/Organization/Woppa</t>
  </si>
  <si>
    <t>Woppa</t>
  </si>
  <si>
    <t>http://www.woppa.org/</t>
  </si>
  <si>
    <t>Education|Search|Young Adults</t>
  </si>
  <si>
    <t>/funding-round/80a41f6235d17f0f014dfa27bda9ecf0</t>
  </si>
  <si>
    <t>/Organization/Woqu-Com</t>
  </si>
  <si>
    <t>Woqu.com</t>
  </si>
  <si>
    <t>http://www.woqu.com/</t>
  </si>
  <si>
    <t>/funding-round/d9672e1bdc7096986d9cc9a13223820b</t>
  </si>
  <si>
    <t>/Organization/Worapay</t>
  </si>
  <si>
    <t>WoraPay</t>
  </si>
  <si>
    <t>http://www.worapay.com</t>
  </si>
  <si>
    <t>Apps|B2B|Financial Services|Fitness|Technology</t>
  </si>
  <si>
    <t>/organization/moxie-sports-inc</t>
  </si>
  <si>
    <t>/funding-round/5de379b1cdcbfd392f293660d6415395</t>
  </si>
  <si>
    <t>/Organization/Worcester-Polytechnic-Institute</t>
  </si>
  <si>
    <t>Worcester Polytechnic Institute</t>
  </si>
  <si>
    <t>http://www.wpi.edu</t>
  </si>
  <si>
    <t>/organization/moximed</t>
  </si>
  <si>
    <t>/funding-round/58cd90eef19480fd065c301e506f13f9</t>
  </si>
  <si>
    <t>/Organization/Worcester-Polytechnic-Institute-3</t>
  </si>
  <si>
    <t>http://www.wpi.edu/</t>
  </si>
  <si>
    <t>/funding-round/9781d073143987fb6468a105fb432a37</t>
  </si>
  <si>
    <t>/Organization/Wordeo</t>
  </si>
  <si>
    <t>Wordeo</t>
  </si>
  <si>
    <t>http://www.wordeo.com</t>
  </si>
  <si>
    <t>/funding-round/e958a37bb92c22ce638ea2ddefbf1f06</t>
  </si>
  <si>
    <t>/Organization/Wordinaire</t>
  </si>
  <si>
    <t>Wordinaire</t>
  </si>
  <si>
    <t>http://www.wordinaire.com</t>
  </si>
  <si>
    <t>Education|Photography</t>
  </si>
  <si>
    <t>/organization/moxiu-com</t>
  </si>
  <si>
    <t>/funding-round/a0ce4f4d29a427e099bc34f02e8ce98a</t>
  </si>
  <si>
    <t>/Organization/Wordlock</t>
  </si>
  <si>
    <t>Wordlock</t>
  </si>
  <si>
    <t>http://wordlock.com</t>
  </si>
  <si>
    <t>/organization/moxsie</t>
  </si>
  <si>
    <t>/funding-round/c3d49332dad1dc1f6cc0dfc6b6dab10c</t>
  </si>
  <si>
    <t>/Organization/Wordrake</t>
  </si>
  <si>
    <t>WordRake</t>
  </si>
  <si>
    <t>http://www.wordrake.com</t>
  </si>
  <si>
    <t>/funding-round/dd95250ff6cadafd5a450b7f3a7d2d51</t>
  </si>
  <si>
    <t>/Organization/Wordsentry</t>
  </si>
  <si>
    <t>WordSentry</t>
  </si>
  <si>
    <t>http://www.wordsentry.com</t>
  </si>
  <si>
    <t>/organization/moxtra</t>
  </si>
  <si>
    <t>/funding-round/d6b9cda6b46d1064e64179ef18fb8d2d</t>
  </si>
  <si>
    <t>/Organization/Wordseye</t>
  </si>
  <si>
    <t>WordsEye</t>
  </si>
  <si>
    <t>http://www.wordseye.com</t>
  </si>
  <si>
    <t>3D|3D Technology|Application Platforms|Creative Industries</t>
  </si>
  <si>
    <t>/funding-round/f7dc53999b620a01da03323bfbd9d13a</t>
  </si>
  <si>
    <t>/Organization/Wordster</t>
  </si>
  <si>
    <t>Wordster</t>
  </si>
  <si>
    <t>/organization/moxxly-inc-</t>
  </si>
  <si>
    <t>/funding-round/df42bdf0013d5596a51dd7807a306989</t>
  </si>
  <si>
    <t>/Organization/Wordstream</t>
  </si>
  <si>
    <t>WordStream</t>
  </si>
  <si>
    <t>http://www.wordstream.com</t>
  </si>
  <si>
    <t>/organization/moy-univer</t>
  </si>
  <si>
    <t>/funding-round/c18de1112798120f1567932b162537de</t>
  </si>
  <si>
    <t>/Organization/Wordwatch</t>
  </si>
  <si>
    <t>WordWatch</t>
  </si>
  <si>
    <t>http://www.datafeedwatch.com</t>
  </si>
  <si>
    <t>Advertising|Search|Semantic Search|SEO|Small and Medium Businesses</t>
  </si>
  <si>
    <t>/organization/moya-okruga</t>
  </si>
  <si>
    <t>/funding-round/e5774eb405dcc0f676ab69cc72eb77bf</t>
  </si>
  <si>
    <t>/Organization/Wordy</t>
  </si>
  <si>
    <t>Wordy</t>
  </si>
  <si>
    <t>http://wordy.com</t>
  </si>
  <si>
    <t>Blogging Platforms|Content|English-Speaking|Messaging|Photo Editing</t>
  </si>
  <si>
    <t>/organization/moz</t>
  </si>
  <si>
    <t>/funding-round/0b5b860f29de42b4d1625b05b173aeef</t>
  </si>
  <si>
    <t>/Organization/Work-Around-Me-Inc</t>
  </si>
  <si>
    <t>Work Around Me, Inc</t>
  </si>
  <si>
    <t>http://www.workaroundme.com</t>
  </si>
  <si>
    <t>Communities|Events|Social Media|Virtual Workforces</t>
  </si>
  <si>
    <t>/funding-round/f57e94c6471357ad8acaef6dda017879</t>
  </si>
  <si>
    <t>/Organization/Work-For-Pie</t>
  </si>
  <si>
    <t>Work For Pie</t>
  </si>
  <si>
    <t>http://www.workforpie.com</t>
  </si>
  <si>
    <t>Recruiting|Software|Technology</t>
  </si>
  <si>
    <t>/organization/mozaico</t>
  </si>
  <si>
    <t>/funding-round/cfdaa2d14ecbd63794bbb7582a3535df</t>
  </si>
  <si>
    <t>/Organization/Work-Here</t>
  </si>
  <si>
    <t>Work Here</t>
  </si>
  <si>
    <t>http://www.workhere.com/</t>
  </si>
  <si>
    <t>/organization/mozaico-2</t>
  </si>
  <si>
    <t>/funding-round/1711d1f6ad74e4edb03e33931f69ee33</t>
  </si>
  <si>
    <t>/Organization/Work-In-Field</t>
  </si>
  <si>
    <t>Vezma</t>
  </si>
  <si>
    <t>http://www.vezma.com/</t>
  </si>
  <si>
    <t>Android|Apps|Gps|iPhone|Public Transportation|Tracking</t>
  </si>
  <si>
    <t>/funding-round/c593b4a039d652878959dd4d9fa38247</t>
  </si>
  <si>
    <t>/Organization/Work-Inspire</t>
  </si>
  <si>
    <t>Work Inspire</t>
  </si>
  <si>
    <t>http://www.workinspire.com</t>
  </si>
  <si>
    <t>Collaboration|Curated Web|Productivity Software|Project Management</t>
  </si>
  <si>
    <t>/organization/mozaik-media</t>
  </si>
  <si>
    <t>/funding-round/a1cc457b333512024911458fb6396b74</t>
  </si>
  <si>
    <t>/Organization/Work-Market</t>
  </si>
  <si>
    <t>Work Market</t>
  </si>
  <si>
    <t>http://www.workmarket.com</t>
  </si>
  <si>
    <t>/organization/mozambi-resources</t>
  </si>
  <si>
    <t>/funding-round/1f9b259fecb854eebc842e41f308a84b</t>
  </si>
  <si>
    <t>/Organization/Work-Movement</t>
  </si>
  <si>
    <t>Josla</t>
  </si>
  <si>
    <t>http://www.workmovement.org</t>
  </si>
  <si>
    <t>Clean Technology|Computers|Medical Devices|Telecommunications</t>
  </si>
  <si>
    <t>/organization/mozambique-tourism</t>
  </si>
  <si>
    <t>/funding-round/e5eac93f88447bcae9e4ce3d2ea492d2</t>
  </si>
  <si>
    <t>/Organization/Work-N-Gear</t>
  </si>
  <si>
    <t>Work 'n Gear</t>
  </si>
  <si>
    <t>http://www.workngear.com</t>
  </si>
  <si>
    <t>Consumer Goods|Online Shopping|Retail Technology</t>
  </si>
  <si>
    <t>/organization/mozat</t>
  </si>
  <si>
    <t>/funding-round/8c55e3884efccab852b5c5935e4c1ad6</t>
  </si>
  <si>
    <t>/Organization/Work4Ce-Me</t>
  </si>
  <si>
    <t>Work4ce.me</t>
  </si>
  <si>
    <t>http://work4ce.me/es/home</t>
  </si>
  <si>
    <t>/organization/mozenda</t>
  </si>
  <si>
    <t>/funding-round/35f2d0a05e70ca4117f80166155a8282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funding-round/a7f1a0742738a6f62f7972c01f513dc2</t>
  </si>
  <si>
    <t>/Organization/Workable-Hr</t>
  </si>
  <si>
    <t>Workable</t>
  </si>
  <si>
    <t>http://www.workable.com</t>
  </si>
  <si>
    <t>/organization/mozes</t>
  </si>
  <si>
    <t>/funding-round/0d137295e9172f33f0fc805a365d99b1</t>
  </si>
  <si>
    <t>/Organization/Workamerica</t>
  </si>
  <si>
    <t>WorkAmerica</t>
  </si>
  <si>
    <t>http://www.workamerica.co</t>
  </si>
  <si>
    <t>College Recruiting|Education|Technical Continuing Education</t>
  </si>
  <si>
    <t>/funding-round/4bd8ee42eb93366059ff22e1413c0a41</t>
  </si>
  <si>
    <t>/Organization/Workana</t>
  </si>
  <si>
    <t>Workana</t>
  </si>
  <si>
    <t>http://www.workana.com</t>
  </si>
  <si>
    <t>E-Commerce|Marketplaces|Outsourcing</t>
  </si>
  <si>
    <t>/funding-round/e794cfe5a6835b8fd7ba0a926a2dea6a</t>
  </si>
  <si>
    <t>/Organization/Workangel</t>
  </si>
  <si>
    <t>WorkAngel</t>
  </si>
  <si>
    <t>http://workangel.com/</t>
  </si>
  <si>
    <t>Application Platforms|Employer Benefits Programs|Employment</t>
  </si>
  <si>
    <t>/organization/mozido</t>
  </si>
  <si>
    <t>/funding-round/249e629c9c830f993ce5e33b8c36bb43</t>
  </si>
  <si>
    <t>/Organization/Workboard</t>
  </si>
  <si>
    <t>Workboard</t>
  </si>
  <si>
    <t>http://www.workboard.com</t>
  </si>
  <si>
    <t>Business Productivity|Collaboration|Human Resources|Project Management|Software</t>
  </si>
  <si>
    <t>/funding-round/3a28c1976e34f3902d44e0b8a928c78a</t>
  </si>
  <si>
    <t>/Organization/Workbooks</t>
  </si>
  <si>
    <t>Workbooks</t>
  </si>
  <si>
    <t>http://workbooks.com</t>
  </si>
  <si>
    <t>CRM|Sales and Marketing|Software</t>
  </si>
  <si>
    <t>/funding-round/988aa280eea3922bf8799d36f9136f36</t>
  </si>
  <si>
    <t>/Organization/Workcast</t>
  </si>
  <si>
    <t>WorkCast</t>
  </si>
  <si>
    <t>http://www.workcast.com</t>
  </si>
  <si>
    <t>/funding-round/c67af1d2132923c15f586c13f58b8dc8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mozilla</t>
  </si>
  <si>
    <t>/funding-round/4fccbf9181dd09a57265e4833fdaf352</t>
  </si>
  <si>
    <t>/Organization/Workday</t>
  </si>
  <si>
    <t>Workday</t>
  </si>
  <si>
    <t>http://www.workday.com</t>
  </si>
  <si>
    <t>Colleges|Enterprise Software|Finance|FinTech|Human Resources|SaaS|Technology|Web Development</t>
  </si>
  <si>
    <t>/funding-round/585d765dc4a9f59bc102051177e69ae8</t>
  </si>
  <si>
    <t>15/07/2003</t>
  </si>
  <si>
    <t>/Organization/Workec</t>
  </si>
  <si>
    <t>Workec</t>
  </si>
  <si>
    <t>http://www.workec.com</t>
  </si>
  <si>
    <t>/organization/mozio</t>
  </si>
  <si>
    <t>/funding-round/4309e88c17056511ff63729a98886e4b</t>
  </si>
  <si>
    <t>/Organization/Worker-Bee-Solutions</t>
  </si>
  <si>
    <t>Worker Bee Solutions</t>
  </si>
  <si>
    <t>/funding-round/7a991422b0e86cea2f3673842d45beb3</t>
  </si>
  <si>
    <t>/Organization/Workerbee-Virtual-Assistants</t>
  </si>
  <si>
    <t>WorkerBee Virtual Assistants</t>
  </si>
  <si>
    <t>/funding-round/9add13c5f4d0eeb0166870c359a1f804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moziy</t>
  </si>
  <si>
    <t>/funding-round/05852eb945357ae359ff63d7b930ccff</t>
  </si>
  <si>
    <t>/Organization/Workface</t>
  </si>
  <si>
    <t>http://www.workface.com</t>
  </si>
  <si>
    <t>Chat|Enterprises|Identity|Software|Video</t>
  </si>
  <si>
    <t>/organization/mozoo</t>
  </si>
  <si>
    <t>/funding-round/edb77887c0ef30ba9fdf0dea8d11e9e0</t>
  </si>
  <si>
    <t>/Organization/Workflex-Solutions</t>
  </si>
  <si>
    <t>WorkFlex Solutions</t>
  </si>
  <si>
    <t>http://workflexsolutions.com/</t>
  </si>
  <si>
    <t>/organization/mozy</t>
  </si>
  <si>
    <t>/funding-round/632e8da0f22964ddeacc3d704bbfa544</t>
  </si>
  <si>
    <t>/Organization/Workflowy</t>
  </si>
  <si>
    <t>WorkFlowy</t>
  </si>
  <si>
    <t>http://workflowy.com</t>
  </si>
  <si>
    <t>/organization/mozzo-analytics</t>
  </si>
  <si>
    <t>/funding-round/f6203b2b7fc05ed77a2084425be709dc</t>
  </si>
  <si>
    <t>/Organization/Workfolio</t>
  </si>
  <si>
    <t>Workfolio</t>
  </si>
  <si>
    <t>http://www.workfolio.com</t>
  </si>
  <si>
    <t>/organization/mparticle</t>
  </si>
  <si>
    <t>/funding-round/339afdc33a8ac324829f43f7b6f9fb91</t>
  </si>
  <si>
    <t>/Organization/Workforce-Insight</t>
  </si>
  <si>
    <t>Workforce Insight</t>
  </si>
  <si>
    <t>http://www.workforceinsight.com</t>
  </si>
  <si>
    <t>/funding-round/5a94998cc37424897cbbae391363544e</t>
  </si>
  <si>
    <t>/Organization/Workforce-Software</t>
  </si>
  <si>
    <t>WorkForce Software</t>
  </si>
  <si>
    <t>http://www.workforcesoftware.com</t>
  </si>
  <si>
    <t>/funding-round/5eba977053d33b5fad648a0d3b1536be</t>
  </si>
  <si>
    <t>/Organization/Workforem</t>
  </si>
  <si>
    <t>WorkForEm</t>
  </si>
  <si>
    <t>/organization/mpax</t>
  </si>
  <si>
    <t>/funding-round/9b5d8ca1cf39ec3478d43b0340f36fb7</t>
  </si>
  <si>
    <t>/Organization/Workfront</t>
  </si>
  <si>
    <t>Workfront</t>
  </si>
  <si>
    <t>http://www.workfront.com/</t>
  </si>
  <si>
    <t>Enterprises|Enterprise Software|Project Management|SaaS</t>
  </si>
  <si>
    <t>/organization/mpay-gateway</t>
  </si>
  <si>
    <t>/funding-round/086f272099e640b555207e698e8e6e07</t>
  </si>
  <si>
    <t>/Organization/Workhands</t>
  </si>
  <si>
    <t>WorkHands</t>
  </si>
  <si>
    <t>http://www.workhands.us</t>
  </si>
  <si>
    <t>/funding-round/0bf39d09f40a715c9dcbd0251fb20ba0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funding-round/4827e456ee6b924b229dfbd244bbd559</t>
  </si>
  <si>
    <t>/Organization/Workhint</t>
  </si>
  <si>
    <t>Workhint</t>
  </si>
  <si>
    <t>http://www.workhint.com</t>
  </si>
  <si>
    <t>/funding-round/4e833d6d7b14f87431dd5e6c70166c30</t>
  </si>
  <si>
    <t>/Organization/Workhorse-2</t>
  </si>
  <si>
    <t>Workhorse</t>
  </si>
  <si>
    <t>http://www.workhorse.co.in</t>
  </si>
  <si>
    <t>/organization/mpayy</t>
  </si>
  <si>
    <t>/funding-round/3d29ede4ad671b5599b3cacfb7c37bc4</t>
  </si>
  <si>
    <t>/Organization/Workhound-Co-Uk</t>
  </si>
  <si>
    <t>WorkHound</t>
  </si>
  <si>
    <t>http://www.workhound.co.uk</t>
  </si>
  <si>
    <t>Recruiting|Search</t>
  </si>
  <si>
    <t>/organization/mpex-pharmaceuticals</t>
  </si>
  <si>
    <t>/funding-round/73827a21d082e92f2fb22ad9aebdda7d</t>
  </si>
  <si>
    <t>/Organization/Workindia</t>
  </si>
  <si>
    <t>WorkIndia</t>
  </si>
  <si>
    <t>http://www.workindia.in/</t>
  </si>
  <si>
    <t>/organization/mpgomatic-com</t>
  </si>
  <si>
    <t>/funding-round/00f363be543b3ec15055dfb12e6d7ca6</t>
  </si>
  <si>
    <t>/Organization/Working-Equity</t>
  </si>
  <si>
    <t>Working Equity</t>
  </si>
  <si>
    <t>http://www.equityprotection.com</t>
  </si>
  <si>
    <t>Finance Technology|Home Owners|Wealth Management</t>
  </si>
  <si>
    <t>/organization/mpharma</t>
  </si>
  <si>
    <t>/funding-round/ebe57a6eed31a2e639773053b6caa925</t>
  </si>
  <si>
    <t>/Organization/Working-Not-Working</t>
  </si>
  <si>
    <t>Working Not Working</t>
  </si>
  <si>
    <t>http://workingnotworking.com/</t>
  </si>
  <si>
    <t>/organization/mphoria</t>
  </si>
  <si>
    <t>/funding-round/020aa490434e7464e6122ea033250805</t>
  </si>
  <si>
    <t>/Organization/Working-Out-Works</t>
  </si>
  <si>
    <t>WORKING OUT WORKS</t>
  </si>
  <si>
    <t>/funding-round/7903f1867b988d9350acbe25bac64eba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mpirica-health-analytics</t>
  </si>
  <si>
    <t>/funding-round/0d3a7d4882dfb8a8b0404b7d411d7b5f</t>
  </si>
  <si>
    <t>/Organization/Workingnets</t>
  </si>
  <si>
    <t>WorkingNets</t>
  </si>
  <si>
    <t>http://workingnets.com/</t>
  </si>
  <si>
    <t>/funding-round/fc5cb133ae66c4370509575b9c234503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mpirik</t>
  </si>
  <si>
    <t>/funding-round/e36282678f7be3f8b4fbba07bb5f87f5</t>
  </si>
  <si>
    <t>/Organization/Workle</t>
  </si>
  <si>
    <t>Workle</t>
  </si>
  <si>
    <t>http://www.workle.ru</t>
  </si>
  <si>
    <t>/organization/mplife-com</t>
  </si>
  <si>
    <t>/funding-round/480b41c400c72b758cd363508e680651</t>
  </si>
  <si>
    <t>/Organization/Worklife</t>
  </si>
  <si>
    <t>WorkLife</t>
  </si>
  <si>
    <t>http://worklife.com</t>
  </si>
  <si>
    <t>Business Productivity|Internet</t>
  </si>
  <si>
    <t>/organization/mpoint-media</t>
  </si>
  <si>
    <t>/funding-round/0107157400c7544007482cdec7de5653</t>
  </si>
  <si>
    <t>/Organization/Worklight</t>
  </si>
  <si>
    <t>Worklight</t>
  </si>
  <si>
    <t>http://worklight.com</t>
  </si>
  <si>
    <t>/funding-round/72aa7d901c634406f710227ed9a53984</t>
  </si>
  <si>
    <t>/Organization/Workmein</t>
  </si>
  <si>
    <t>Preferral</t>
  </si>
  <si>
    <t>https://preferral.com</t>
  </si>
  <si>
    <t>Health Care|Medical|Training</t>
  </si>
  <si>
    <t>/organization/mport</t>
  </si>
  <si>
    <t>/funding-round/243a057b4464b28fc4c2f29e595a5891</t>
  </si>
  <si>
    <t>/Organization/Workmetro</t>
  </si>
  <si>
    <t>WorkMetro</t>
  </si>
  <si>
    <t>http://www.workmetro.com</t>
  </si>
  <si>
    <t>E-Commerce Platforms|Employment|Recruiting</t>
  </si>
  <si>
    <t>/organization/mportal</t>
  </si>
  <si>
    <t>/funding-round/f1a801d1d7d524540fda9ba23e8c6ccf</t>
  </si>
  <si>
    <t>/Organization/Worknowledge</t>
  </si>
  <si>
    <t>Worknowledge</t>
  </si>
  <si>
    <t>Internet|Online Education|Services</t>
  </si>
  <si>
    <t>/organization/mportico</t>
  </si>
  <si>
    <t>/funding-round/8fd3c713dd8aeec6239d86354fed9093</t>
  </si>
  <si>
    <t>/Organization/Workpop</t>
  </si>
  <si>
    <t>Workpop</t>
  </si>
  <si>
    <t>https://beta.workpop.com/</t>
  </si>
  <si>
    <t>/funding-round/bfe52cceee3549653ef47e02849c09ad</t>
  </si>
  <si>
    <t>/Organization/Workproducts</t>
  </si>
  <si>
    <t>WorkProducts</t>
  </si>
  <si>
    <t>http://www.workproducts.com</t>
  </si>
  <si>
    <t>/funding-round/c872c3535e8c35951374a6dbc0f3fa7a</t>
  </si>
  <si>
    <t>/Organization/Works-Io</t>
  </si>
  <si>
    <t>Works.io</t>
  </si>
  <si>
    <t>https://www.works.io</t>
  </si>
  <si>
    <t>Art|Artists Globally</t>
  </si>
  <si>
    <t>/funding-round/cd097a529944857ffe5b5633c4e4a22b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funding-round/df3a8dab90134cd54800d73cc13fc8d3</t>
  </si>
  <si>
    <t>/Organization/Workshare</t>
  </si>
  <si>
    <t>Workshare</t>
  </si>
  <si>
    <t>http://www.workshare.com</t>
  </si>
  <si>
    <t>/organization/mpower-com</t>
  </si>
  <si>
    <t>/funding-round/d15b68d9b2b0d15f701d617fc80538a1</t>
  </si>
  <si>
    <t>/Organization/Workshoplive</t>
  </si>
  <si>
    <t>WorkshopLive</t>
  </si>
  <si>
    <t>http://www.workshoplive.com</t>
  </si>
  <si>
    <t>/organization/mpower-financing</t>
  </si>
  <si>
    <t>/funding-round/8883857ad23ac34cdabd23f92e63d9cc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mpower-mobile</t>
  </si>
  <si>
    <t>/funding-round/8970116ce21609a4f234a3d7c77193b5</t>
  </si>
  <si>
    <t>/Organization/Worksnug</t>
  </si>
  <si>
    <t>WorkSnug</t>
  </si>
  <si>
    <t>http://www.worksnug.com</t>
  </si>
  <si>
    <t>Apps|iPhone|Mobile|Wireless</t>
  </si>
  <si>
    <t>/organization/mpressinteractive</t>
  </si>
  <si>
    <t>/funding-round/34c3dec4b8f480d89f30df7fd14a7d51</t>
  </si>
  <si>
    <t>/Organization/Worksoft</t>
  </si>
  <si>
    <t>Worksoft</t>
  </si>
  <si>
    <t>http://www.worksoft.com</t>
  </si>
  <si>
    <t>/organization/mps-llc</t>
  </si>
  <si>
    <t>/funding-round/2bfc0376c8be07b58eeb2bb3b5124d59</t>
  </si>
  <si>
    <t>/Organization/Workspot</t>
  </si>
  <si>
    <t>Workspot</t>
  </si>
  <si>
    <t>http://www.workspot.com</t>
  </si>
  <si>
    <t>Enterprise Software|Mobile Devices|Mobile Security|Virtual Desktop|Virtualization</t>
  </si>
  <si>
    <t>/funding-round/72e2ead811782a8ed82de9a63a08469f</t>
  </si>
  <si>
    <t>/Organization/Worksteady-Io</t>
  </si>
  <si>
    <t>Worksteady.io</t>
  </si>
  <si>
    <t>http://www.worksteady.io/</t>
  </si>
  <si>
    <t>/organization/mpstor</t>
  </si>
  <si>
    <t>/funding-round/b8ffdb7421f79febaeb1bda0cd5b3cd4</t>
  </si>
  <si>
    <t>/Organization/Workstir</t>
  </si>
  <si>
    <t>Workstir</t>
  </si>
  <si>
    <t>http://workstir.com</t>
  </si>
  <si>
    <t>/funding-round/d30365f1ead79e13946989c31c7531db</t>
  </si>
  <si>
    <t>/Organization/Workstreamr</t>
  </si>
  <si>
    <t>Workstreamer</t>
  </si>
  <si>
    <t>http://www.workstreamer.com</t>
  </si>
  <si>
    <t>/organization/mpulse-mobile-inc-</t>
  </si>
  <si>
    <t>/funding-round/a32b8becaa5967c88c582a0bbeed1f85</t>
  </si>
  <si>
    <t>/Organization/Worksurfers</t>
  </si>
  <si>
    <t>Worksurfers</t>
  </si>
  <si>
    <t>http://worksurfers.com</t>
  </si>
  <si>
    <t>/organization/mpura</t>
  </si>
  <si>
    <t>/funding-round/e74f481295adc6ce4f64166551f01831</t>
  </si>
  <si>
    <t>/Organization/Worksystems</t>
  </si>
  <si>
    <t>Worksystems</t>
  </si>
  <si>
    <t>http://www.worksystems.org/</t>
  </si>
  <si>
    <t>Location Based Services|Nonprofits</t>
  </si>
  <si>
    <t>/organization/mpv</t>
  </si>
  <si>
    <t>/funding-round/30cb96b4d49dee6bd582bbed3d0c869e</t>
  </si>
  <si>
    <t>/Organization/Workthink</t>
  </si>
  <si>
    <t>WorkThink</t>
  </si>
  <si>
    <t>/organization/mr-banana</t>
  </si>
  <si>
    <t>/funding-round/cbb3f5b7ce826b250ff6969a55de3813</t>
  </si>
  <si>
    <t>/Organization/Worktopia</t>
  </si>
  <si>
    <t>Worktopia</t>
  </si>
  <si>
    <t>http://www.worktopia.com</t>
  </si>
  <si>
    <t>Enterprise Software|Meeting Software</t>
  </si>
  <si>
    <t>/organization/mr-barkley-ug-vertragslotse</t>
  </si>
  <si>
    <t>/funding-round/cc14a3a32bca77d222d8fe409552404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mr-gabriel</t>
  </si>
  <si>
    <t>/funding-round/d358d0904ea6180ca38b3274df0365f1</t>
  </si>
  <si>
    <t>/Organization/Workube</t>
  </si>
  <si>
    <t>Workube</t>
  </si>
  <si>
    <t>http://www.workube.com</t>
  </si>
  <si>
    <t>/organization/mr-number</t>
  </si>
  <si>
    <t>/funding-round/38d24b566b52b08d336ae34cff33f6e5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mr-patch</t>
  </si>
  <si>
    <t>/funding-round/2431074153c621cef40cf5d289e1d334</t>
  </si>
  <si>
    <t>/Organization/Workwell-Systems</t>
  </si>
  <si>
    <t>WorkWell Systems</t>
  </si>
  <si>
    <t>http://workwell.com</t>
  </si>
  <si>
    <t>Health and Wellness|Physical Security|Therapeutics</t>
  </si>
  <si>
    <t>/organization/mr-po-media</t>
  </si>
  <si>
    <t>/funding-round/f1a289f26782479baf9537857e3d3722</t>
  </si>
  <si>
    <t>/Organization/Workwith-Me</t>
  </si>
  <si>
    <t>WorkWith.me</t>
  </si>
  <si>
    <t>http://WorkWith.me</t>
  </si>
  <si>
    <t>Career Management|Human Resources|Recruiting|Social Recruiting</t>
  </si>
  <si>
    <t>/organization/mr-presta</t>
  </si>
  <si>
    <t>/funding-round/7bb27c619c0dceff62a5c4895d254d8c</t>
  </si>
  <si>
    <t>/Organization/Workz</t>
  </si>
  <si>
    <t>Workz</t>
  </si>
  <si>
    <t>http://www.workz.com/</t>
  </si>
  <si>
    <t>/funding-round/dc282a66bd924f15790973ca0c7ac739</t>
  </si>
  <si>
    <t>/Organization/World-Art-Community</t>
  </si>
  <si>
    <t>World Art Community</t>
  </si>
  <si>
    <t>http://www.worldartcommunity.com/</t>
  </si>
  <si>
    <t>/organization/mr-snow</t>
  </si>
  <si>
    <t>/funding-round/36145fbfc38c36209f7cf606eb93201f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mr-youth</t>
  </si>
  <si>
    <t>/funding-round/a58c8d362021ec7ac3e47987d025b7f9</t>
  </si>
  <si>
    <t>/Organization/World-Business-Lenders</t>
  </si>
  <si>
    <t>World Business Lenders</t>
  </si>
  <si>
    <t>http://wbl.com</t>
  </si>
  <si>
    <t>/funding-round/d396788a9b659c5c63a66db3dceee95c</t>
  </si>
  <si>
    <t>/Organization/World-Bx</t>
  </si>
  <si>
    <t>World BX</t>
  </si>
  <si>
    <t>http://www.worldbx.com</t>
  </si>
  <si>
    <t>/organization/mr3health</t>
  </si>
  <si>
    <t>/funding-round/b1d47ebb9a7dba2d2a2662b1ce3dd0c4</t>
  </si>
  <si>
    <t>/Organization/World-Class-Driving-2</t>
  </si>
  <si>
    <t>World Class Driving</t>
  </si>
  <si>
    <t>http://www.worldclassdriving.com</t>
  </si>
  <si>
    <t>/organization/mrc-global-inc</t>
  </si>
  <si>
    <t>/funding-round/54edd428981e45b27aca40388f3102ef</t>
  </si>
  <si>
    <t>/Organization/World-Energy</t>
  </si>
  <si>
    <t>World Energy</t>
  </si>
  <si>
    <t>/organization/mren</t>
  </si>
  <si>
    <t>/funding-round/cd3869cf5a266983b0cb35f0f0530dea</t>
  </si>
  <si>
    <t>/Organization/World-Energy-Canada</t>
  </si>
  <si>
    <t>World Energy Canada</t>
  </si>
  <si>
    <t>http://www.we-can.ca</t>
  </si>
  <si>
    <t>/organization/mri-interventions</t>
  </si>
  <si>
    <t>/funding-round/4e9c714b5fd30ab8c2a9d2a32788ec4a</t>
  </si>
  <si>
    <t>/Organization/World-Energy-Labs</t>
  </si>
  <si>
    <t>World Energy Labs</t>
  </si>
  <si>
    <t>http://www.worldenergylabs.com</t>
  </si>
  <si>
    <t>/funding-round/951a873b7650f05502e56e2e9875397c</t>
  </si>
  <si>
    <t>/Organization/World-Escape-Llc</t>
  </si>
  <si>
    <t>WorldEscape</t>
  </si>
  <si>
    <t>http://www.worldescapegroup.com/</t>
  </si>
  <si>
    <t>/funding-round/a63135efbf9727b1c9f34d8511d5804e</t>
  </si>
  <si>
    <t>/Organization/World-First-Smart-Slider</t>
  </si>
  <si>
    <t>World First Smart Slider</t>
  </si>
  <si>
    <t>/funding-round/cadd92754ae287df01af0f33fe0f56b6</t>
  </si>
  <si>
    <t>/Organization/World-First-Uk</t>
  </si>
  <si>
    <t>World First</t>
  </si>
  <si>
    <t>http://worldfirst.com</t>
  </si>
  <si>
    <t>19-04-2004</t>
  </si>
  <si>
    <t>/funding-round/cfeee9aa7979cf83ba26c2efa8a43ff2</t>
  </si>
  <si>
    <t>/Organization/World-Freight-Company-International</t>
  </si>
  <si>
    <t>World Freight Company International</t>
  </si>
  <si>
    <t>/organization/mri-steel-framing</t>
  </si>
  <si>
    <t>/funding-round/72acebe61b787e2fc23bfdcee30a73c7</t>
  </si>
  <si>
    <t>/Organization/World-Golf-Tour</t>
  </si>
  <si>
    <t>WGT Media</t>
  </si>
  <si>
    <t>http://www.wgt.com</t>
  </si>
  <si>
    <t>Facebook Applications|Games|Online Gaming|Sports|Video Games</t>
  </si>
  <si>
    <t>/organization/mro</t>
  </si>
  <si>
    <t>/funding-round/069f5caf2c9227828d8d85c37b4a887f</t>
  </si>
  <si>
    <t>/Organization/World-Lifestyle</t>
  </si>
  <si>
    <t>World Lifestyle</t>
  </si>
  <si>
    <t>http://www.worldlifestyle.com/</t>
  </si>
  <si>
    <t>Health and Wellness|Medical|News|Women</t>
  </si>
  <si>
    <t>/organization/mrpeasy</t>
  </si>
  <si>
    <t>/funding-round/589eae2af4d23d5fa6f82022023391ae</t>
  </si>
  <si>
    <t>/Organization/World-Nation-Live-Entertainment</t>
  </si>
  <si>
    <t>WORLD NATION LIVE ENTERTAINMENT</t>
  </si>
  <si>
    <t>http://worldnationliveentertainment.com/</t>
  </si>
  <si>
    <t>/organization/mrusta-com</t>
  </si>
  <si>
    <t>/funding-round/88740c2d723147559121a258e075cd17</t>
  </si>
  <si>
    <t>/Organization/World-Of-Good</t>
  </si>
  <si>
    <t>World of Good</t>
  </si>
  <si>
    <t>http://www.worldofgoodinc.com</t>
  </si>
  <si>
    <t>/organization/mrxonline</t>
  </si>
  <si>
    <t>/funding-round/b0d902c2d2d453143228930b370f5d6f</t>
  </si>
  <si>
    <t>/Organization/World-Panel</t>
  </si>
  <si>
    <t>World Panel</t>
  </si>
  <si>
    <t>http://www.world-panel.com</t>
  </si>
  <si>
    <t>/organization/msa-management</t>
  </si>
  <si>
    <t>/funding-round/006a00f1b6e19085c6f135f6fc94f436</t>
  </si>
  <si>
    <t>/Organization/World-Procurement-International</t>
  </si>
  <si>
    <t>World Procurement International</t>
  </si>
  <si>
    <t>http://www.worldprocurement.com</t>
  </si>
  <si>
    <t>16-05-2006</t>
  </si>
  <si>
    <t>/funding-round/96d5a4ab05e77d2fc037dbdb46b965bf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funding-round/fbe642ff19e93b7219516ec866a57358</t>
  </si>
  <si>
    <t>/Organization/World-Series-Of-Video-Games-Inc</t>
  </si>
  <si>
    <t>World Series of Video Games, Inc</t>
  </si>
  <si>
    <t>http://wsvg.net</t>
  </si>
  <si>
    <t>Electronics|Games|Sports|Video Games</t>
  </si>
  <si>
    <t>/organization/msa-security</t>
  </si>
  <si>
    <t>/funding-round/19f20a1b0e4e671f79024b030ac4df84</t>
  </si>
  <si>
    <t>/Organization/World-Sports-Network</t>
  </si>
  <si>
    <t>World Sports Network</t>
  </si>
  <si>
    <t>http://www.wsn.com</t>
  </si>
  <si>
    <t>/organization/msb-cybersecurity</t>
  </si>
  <si>
    <t>/funding-round/f934629c82038d2562d11420e27e25f1</t>
  </si>
  <si>
    <t>/Organization/World-Surveillance-Group</t>
  </si>
  <si>
    <t>World Surveillance Group</t>
  </si>
  <si>
    <t>http://www.wsgi.com</t>
  </si>
  <si>
    <t>/organization/mschool</t>
  </si>
  <si>
    <t>/funding-round/fd31e1aa9aebb3355e5fa77dc05c04ee</t>
  </si>
  <si>
    <t>/Organization/World-Wide-Beauty-Exchange</t>
  </si>
  <si>
    <t>World Wide Beauty Exchange</t>
  </si>
  <si>
    <t>http://www.wwbe.com</t>
  </si>
  <si>
    <t>B2B|Beauty|Health and Wellness|Manufacturing</t>
  </si>
  <si>
    <t>/organization/mscreen</t>
  </si>
  <si>
    <t>/funding-round/02ef8d2b5592e2c31803cdc0c82f3de5</t>
  </si>
  <si>
    <t>/Organization/World-Wide-Packets</t>
  </si>
  <si>
    <t>World Wide Packets</t>
  </si>
  <si>
    <t>/organization/msdsonline-com</t>
  </si>
  <si>
    <t>/funding-round/8d59d8e0185d9147436c644ae908855c</t>
  </si>
  <si>
    <t>/Organization/World-Wide-Premium-Packers</t>
  </si>
  <si>
    <t>World Wide Premium Packers</t>
  </si>
  <si>
    <t>Distribution|Manufacturing|Services|Specialty Foods</t>
  </si>
  <si>
    <t>/funding-round/fdc30e42f3fcff50eb75723569e5d038</t>
  </si>
  <si>
    <t>/Organization/World-Wide-Sport-Of-Billiards</t>
  </si>
  <si>
    <t>World Wide Sport of Billiards</t>
  </si>
  <si>
    <t>http://wpbltv.com/</t>
  </si>
  <si>
    <t>/organization/mseller</t>
  </si>
  <si>
    <t>/funding-round/ded128dc7555e53da5052c741de0a0be</t>
  </si>
  <si>
    <t>/Organization/Worldapp</t>
  </si>
  <si>
    <t>WorldAPP</t>
  </si>
  <si>
    <t>http://www.worldapp.com</t>
  </si>
  <si>
    <t>19-01-2002</t>
  </si>
  <si>
    <t>/organization/msg-lithoglas</t>
  </si>
  <si>
    <t>/funding-round/100bac1fa6eb27c3c0f0ba1633e3b24f</t>
  </si>
  <si>
    <t>/Organization/Worldbusiness-Capital</t>
  </si>
  <si>
    <t>WorldBusiness Capital</t>
  </si>
  <si>
    <t>http://www.worldbusinesscapital.com/</t>
  </si>
  <si>
    <t>/funding-round/3d88a4af7b4d149731c4f13c1d062d15</t>
  </si>
  <si>
    <t>/Organization/Worldcast-Inc</t>
  </si>
  <si>
    <t>Worldcast Inc</t>
  </si>
  <si>
    <t>http://www.worldcastinc.com</t>
  </si>
  <si>
    <t>Games|Video Chat</t>
  </si>
  <si>
    <t>/funding-round/a301f560a4b07e1e317749aa58d48a22</t>
  </si>
  <si>
    <t>/Organization/Worldclass</t>
  </si>
  <si>
    <t>Worldclass</t>
  </si>
  <si>
    <t>http://worldclass.io</t>
  </si>
  <si>
    <t>Apps|Mobile|Online Education|SaaS</t>
  </si>
  <si>
    <t>/funding-round/c39aea81bb0bc2b39e57a8506cdc81da</t>
  </si>
  <si>
    <t>/Organization/Worldcoo</t>
  </si>
  <si>
    <t>Worldcoo</t>
  </si>
  <si>
    <t>http://www.worldcoo.com</t>
  </si>
  <si>
    <t>Crowdfunding|E-Commerce|Social Commerce|Social Fundraising</t>
  </si>
  <si>
    <t>/organization/mshipper</t>
  </si>
  <si>
    <t>/funding-round/25372f633cd3613c3f7274f65eb0458c</t>
  </si>
  <si>
    <t>/Organization/Worldcover</t>
  </si>
  <si>
    <t>WorldCover</t>
  </si>
  <si>
    <t>http://worldcovr.com</t>
  </si>
  <si>
    <t>Impact Investing|Insurance|Peer-to-Peer|Social Entrepreneurship</t>
  </si>
  <si>
    <t>/organization/msi</t>
  </si>
  <si>
    <t>/funding-round/b73f61793f8849edff99dea1eace8a33</t>
  </si>
  <si>
    <t>/Organization/Worlddesk</t>
  </si>
  <si>
    <t>WorldDesk</t>
  </si>
  <si>
    <t>http://www.myworlddesk.com</t>
  </si>
  <si>
    <t>Cloud Computing|Enterprise Software|File Sharing|Software</t>
  </si>
  <si>
    <t>/organization/msi-methylation-sciences</t>
  </si>
  <si>
    <t>/funding-round/617ccd50701e6a55f9b78912ba2bb564</t>
  </si>
  <si>
    <t>/Organization/Worldgate-Communications</t>
  </si>
  <si>
    <t>WorldGate Communications</t>
  </si>
  <si>
    <t>Design|Internet|Internet TV|Television</t>
  </si>
  <si>
    <t>/funding-round/a1909a7753abcc4a3ad296931fa11e9b</t>
  </si>
  <si>
    <t>/Organization/Worldheart</t>
  </si>
  <si>
    <t>WorldHeart</t>
  </si>
  <si>
    <t>http://www.worldheart.com</t>
  </si>
  <si>
    <t>/organization/msi-security</t>
  </si>
  <si>
    <t>/funding-round/75fe5bf11d8d2fdf1127987aad369286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msilica</t>
  </si>
  <si>
    <t>/funding-round/3c9ab4613593af2105feb5649e05ab4f</t>
  </si>
  <si>
    <t>/Organization/Worldmate</t>
  </si>
  <si>
    <t>WorldMate</t>
  </si>
  <si>
    <t>http://www.worldmate.com</t>
  </si>
  <si>
    <t>Collaboration|Hotels|Mobile|News|Real Time|Social Media|Travel</t>
  </si>
  <si>
    <t>/organization/mskynet</t>
  </si>
  <si>
    <t>/funding-round/386ee85f187a79279c65250e955415f7</t>
  </si>
  <si>
    <t>/Organization/Worldone</t>
  </si>
  <si>
    <t>SERMO (formerly WorldOne)</t>
  </si>
  <si>
    <t>/funding-round/771b42666e1d4e22fbe25b96cf3dde01</t>
  </si>
  <si>
    <t>/Organization/Worldpasskey</t>
  </si>
  <si>
    <t>WorldPassKey</t>
  </si>
  <si>
    <t>http://worldpasskey.com</t>
  </si>
  <si>
    <t>Data Security|Network Security|Services|Software</t>
  </si>
  <si>
    <t>/organization/msm-box</t>
  </si>
  <si>
    <t>/funding-round/57b353e7db175f47b40da4411e7eaa1e</t>
  </si>
  <si>
    <t>/Organization/Worldplay-Communications</t>
  </si>
  <si>
    <t>Worldplay Communications</t>
  </si>
  <si>
    <t>http://www.worldplaynetworks.com</t>
  </si>
  <si>
    <t>/organization/msm-protein-technologies</t>
  </si>
  <si>
    <t>/funding-round/2f530e45a925b39ee12985c8c5310a80</t>
  </si>
  <si>
    <t>/Organization/Worldrat</t>
  </si>
  <si>
    <t>Worldrat</t>
  </si>
  <si>
    <t>http://www.worldrat.com</t>
  </si>
  <si>
    <t>/organization/msnap</t>
  </si>
  <si>
    <t>/funding-round/cea9a51afffbe4d5a8e9c7956ab91288</t>
  </si>
  <si>
    <t>/Organization/Worldremit</t>
  </si>
  <si>
    <t>WorldRemit</t>
  </si>
  <si>
    <t>http://www.worldremit.com</t>
  </si>
  <si>
    <t>/organization/mspoke</t>
  </si>
  <si>
    <t>/funding-round/b64c281d77d8bbf3fe2d7cf0fcaedca8</t>
  </si>
  <si>
    <t>/Organization/Worlds</t>
  </si>
  <si>
    <t>http://www.worlds.com</t>
  </si>
  <si>
    <t>/organization/mspot</t>
  </si>
  <si>
    <t>/funding-round/653f41716463ef6029c406b4985355c2</t>
  </si>
  <si>
    <t>/Organization/Worldscape</t>
  </si>
  <si>
    <t>Worldscape</t>
  </si>
  <si>
    <t>http://frekul.com</t>
  </si>
  <si>
    <t>Internet|Music</t>
  </si>
  <si>
    <t>/organization/msquemdicos</t>
  </si>
  <si>
    <t>/funding-round/d195424727e49413cfac43352dc8b866</t>
  </si>
  <si>
    <t>/Organization/Worldstor</t>
  </si>
  <si>
    <t>WorldStor</t>
  </si>
  <si>
    <t>/organization/mst</t>
  </si>
  <si>
    <t>/funding-round/30fba02dfed7e5fccd65b0e43321768b</t>
  </si>
  <si>
    <t>/Organization/Worldstores</t>
  </si>
  <si>
    <t>WorldStores</t>
  </si>
  <si>
    <t>http://www.worldstores.co.uk</t>
  </si>
  <si>
    <t>/funding-round/d77562c90f1728d98c1c06b9c587b7e5</t>
  </si>
  <si>
    <t>/Organization/Worldtv</t>
  </si>
  <si>
    <t>WorldTV</t>
  </si>
  <si>
    <t>http://worldtv.com</t>
  </si>
  <si>
    <t>Broadcasting|Games|Television|Video|Web Development</t>
  </si>
  <si>
    <t>/organization/mstar-semiconductor</t>
  </si>
  <si>
    <t>/funding-round/2b00162429602fe009535626e6046383</t>
  </si>
  <si>
    <t>/Organization/Worldview</t>
  </si>
  <si>
    <t>World View Enterprises</t>
  </si>
  <si>
    <t>http://worldviewexperience.com/</t>
  </si>
  <si>
    <t>Aerospace|Enterprises|Travel</t>
  </si>
  <si>
    <t>/organization/mstrial-productions</t>
  </si>
  <si>
    <t>/funding-round/ac2bdac026d67b9aab25a16cce8a2de7</t>
  </si>
  <si>
    <t>/Organization/Worldvitalrecords</t>
  </si>
  <si>
    <t>World Vital Records</t>
  </si>
  <si>
    <t>http://www.worldvitalrecords.com</t>
  </si>
  <si>
    <t>/organization/msu-business-incubator</t>
  </si>
  <si>
    <t>/funding-round/7367bdec469edb2026b74b848c4217ab</t>
  </si>
  <si>
    <t>/Organization/Worldviz</t>
  </si>
  <si>
    <t>WorldViz</t>
  </si>
  <si>
    <t>http://www.worldviz.com</t>
  </si>
  <si>
    <t>/organization/mswipe-technologies</t>
  </si>
  <si>
    <t>/funding-round/5a8ad8395404f59c3d128efe6fac0d40</t>
  </si>
  <si>
    <t>/Organization/Worldwide-Biggies</t>
  </si>
  <si>
    <t>WorldWide Biggies</t>
  </si>
  <si>
    <t>http://worldwidebiggies.com</t>
  </si>
  <si>
    <t>/funding-round/60b8e20266e2ac00999fab6d2bdc1125</t>
  </si>
  <si>
    <t>/Organization/Worldwide-Facilities</t>
  </si>
  <si>
    <t>Worldwide Facilities</t>
  </si>
  <si>
    <t>http://www.wwfi.com/</t>
  </si>
  <si>
    <t>Brokers|Insurance|Insurance Companies</t>
  </si>
  <si>
    <t>/funding-round/ab1397f75bc0eff029e4f564a3600cf5</t>
  </si>
  <si>
    <t>/Organization/Worldwide-Financial-Investment-Group</t>
  </si>
  <si>
    <t>Worldwide Financial Investment Group</t>
  </si>
  <si>
    <t>http://www.WWFIG.com</t>
  </si>
  <si>
    <t>/organization/mt-digital-media</t>
  </si>
  <si>
    <t>/funding-round/f8b98d91186c2bdea32b8a7f20dd73b2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mta-games-lab</t>
  </si>
  <si>
    <t>/funding-round/f2175c3b24c3ca8c6aaa58ad6a327a82</t>
  </si>
  <si>
    <t>/Organization/Worldwinner</t>
  </si>
  <si>
    <t>WorldWinner</t>
  </si>
  <si>
    <t>http://www.worldwinner.com</t>
  </si>
  <si>
    <t>Entertainment|Game|Internet|Online Gaming</t>
  </si>
  <si>
    <t>/organization/mtailor</t>
  </si>
  <si>
    <t>/funding-round/a603784275a7759af0d30d0a1255795e</t>
  </si>
  <si>
    <t>/Organization/Worldzen-Holdings</t>
  </si>
  <si>
    <t>Worldzen Holdings</t>
  </si>
  <si>
    <t>/funding-round/e57b3f373ab6701a1d1302ad887373b9</t>
  </si>
  <si>
    <t>/Organization/Worlize</t>
  </si>
  <si>
    <t>Worlize</t>
  </si>
  <si>
    <t>http://worlize.com</t>
  </si>
  <si>
    <t>/organization/mtakso</t>
  </si>
  <si>
    <t>/funding-round/105c4f9504e4c8a471a2bd91a26aed3b</t>
  </si>
  <si>
    <t>/Organization/Wormhole</t>
  </si>
  <si>
    <t>Wormhole</t>
  </si>
  <si>
    <t>http://www.uzoo.cn/</t>
  </si>
  <si>
    <t>/funding-round/6f8a6555d287d58c0ae431a35d018a90</t>
  </si>
  <si>
    <t>/Organization/Wormhole-It</t>
  </si>
  <si>
    <t>http://www.wormholeit.com</t>
  </si>
  <si>
    <t>College Campuses|Corporate Training|EdTech|Education|Semantic Web|Software|Training</t>
  </si>
  <si>
    <t>/organization/mtem-limited</t>
  </si>
  <si>
    <t>/funding-round/1f399915a68bceda460dcff6ffe55662</t>
  </si>
  <si>
    <t>/Organization/Wormser-Energy-Solutions</t>
  </si>
  <si>
    <t>Wormser Energy Solutions</t>
  </si>
  <si>
    <t>http://www.wormserenergysolutions.com</t>
  </si>
  <si>
    <t>/organization/mterview</t>
  </si>
  <si>
    <t>/funding-round/1cd401ffddef23daa7f6830871e68e6b</t>
  </si>
  <si>
    <t>/Organization/Worry-Free-Community</t>
  </si>
  <si>
    <t>xiao qu wu you</t>
  </si>
  <si>
    <t>http://www.xiaoquwuyou.com</t>
  </si>
  <si>
    <t>/organization/mth-sense</t>
  </si>
  <si>
    <t>/funding-round/64497ddc935daa3926460634da86a6bd</t>
  </si>
  <si>
    <t>/Organization/Worship-Arts-Conservatory</t>
  </si>
  <si>
    <t>Worship Arts Conservatory</t>
  </si>
  <si>
    <t>http://WorshipArts.net</t>
  </si>
  <si>
    <t>Grosse Pointe Woods</t>
  </si>
  <si>
    <t>/organization/mti-technology-corporation</t>
  </si>
  <si>
    <t>/funding-round/8a1d7d2e22e54942c29a7e8b320b353b</t>
  </si>
  <si>
    <t>/Organization/Wortal</t>
  </si>
  <si>
    <t>Wortal</t>
  </si>
  <si>
    <t>http://www.wortalinc.com</t>
  </si>
  <si>
    <t>/organization/mtime</t>
  </si>
  <si>
    <t>/funding-round/16283136b3843dd77686fb59ebff9b52</t>
  </si>
  <si>
    <t>/Organization/Worth-Foundation-Fund</t>
  </si>
  <si>
    <t>Worth Foundation Fund</t>
  </si>
  <si>
    <t>http://worthretail.com/foundation/</t>
  </si>
  <si>
    <t>/funding-round/89947edb85bcb7230eed2814979927da</t>
  </si>
  <si>
    <t>/Organization/Worthpoint</t>
  </si>
  <si>
    <t>WorthPoint</t>
  </si>
  <si>
    <t>http://www.worthpoint.com</t>
  </si>
  <si>
    <t>/funding-round/98f0d4e3cf0f5a810b2a451aae57fe49</t>
  </si>
  <si>
    <t>/Organization/Worthy</t>
  </si>
  <si>
    <t>Worthy</t>
  </si>
  <si>
    <t>http://www.worthy.com</t>
  </si>
  <si>
    <t>/funding-round/996a7df6eccd550f124eb578af2cbd90</t>
  </si>
  <si>
    <t>/Organization/Wote</t>
  </si>
  <si>
    <t>Wote</t>
  </si>
  <si>
    <t>http://www.woteapp.com</t>
  </si>
  <si>
    <t>/organization/mtivity</t>
  </si>
  <si>
    <t>/funding-round/3c8a9cd97093748310fc97c28a51481b</t>
  </si>
  <si>
    <t>/Organization/Woto</t>
  </si>
  <si>
    <t>Woto</t>
  </si>
  <si>
    <t>http://woto.com</t>
  </si>
  <si>
    <t>Big Data|Content Delivery|Digital Media|Publishing|Social Media</t>
  </si>
  <si>
    <t>/funding-round/9d24630a1605633ca3a87d80d26d335e</t>
  </si>
  <si>
    <t>/Organization/Wound-Care-Technologies</t>
  </si>
  <si>
    <t>Wound Care Technologies</t>
  </si>
  <si>
    <t>http://www.dermaclose.com</t>
  </si>
  <si>
    <t>/organization/mtm-laboratories</t>
  </si>
  <si>
    <t>/funding-round/04d8cc286aaa1ea11b6a9c79d7d93293</t>
  </si>
  <si>
    <t>30/08/1999</t>
  </si>
  <si>
    <t>/Organization/Wouzee-Media</t>
  </si>
  <si>
    <t>Wouzee America LLC</t>
  </si>
  <si>
    <t>http://www.wouzee.com</t>
  </si>
  <si>
    <t>Advertising|Content|Social Media|Software|Video Streaming</t>
  </si>
  <si>
    <t>/funding-round/3e3259d94207e4c9cdfb90d20ab4f3b9</t>
  </si>
  <si>
    <t>/Organization/Woven-Digital</t>
  </si>
  <si>
    <t>Woven Digital</t>
  </si>
  <si>
    <t>http://woven.com</t>
  </si>
  <si>
    <t>/funding-round/7b39dd421210133a38207b6febd9b2af</t>
  </si>
  <si>
    <t>/Organization/Woven-Inc</t>
  </si>
  <si>
    <t>Woven Inc</t>
  </si>
  <si>
    <t>http://www.woveninc.com</t>
  </si>
  <si>
    <t>Fashion|Social Media</t>
  </si>
  <si>
    <t>/funding-round/9a10a6388d4e5255c908607355d1799a</t>
  </si>
  <si>
    <t>/Organization/Woven-Orthopedic-Technologies</t>
  </si>
  <si>
    <t>Woven Orthopedic Technologies</t>
  </si>
  <si>
    <t>http://wovenorthopedics.com</t>
  </si>
  <si>
    <t>/organization/mtm-technologies</t>
  </si>
  <si>
    <t>/funding-round/460bdaf032674e7e773e8af4f400b9d0</t>
  </si>
  <si>
    <t>/Organization/Woven-Systems</t>
  </si>
  <si>
    <t>Woven Systems</t>
  </si>
  <si>
    <t>http://www.wovensystems.com</t>
  </si>
  <si>
    <t>/funding-round/8e37bc776a7f5202ad51f5de625322fd</t>
  </si>
  <si>
    <t>/Organization/Wovn</t>
  </si>
  <si>
    <t>Wovn</t>
  </si>
  <si>
    <t>https://wovn.io/</t>
  </si>
  <si>
    <t>Software|Translation</t>
  </si>
  <si>
    <t>/funding-round/91104dcb40448f940a670bb182039f1c</t>
  </si>
  <si>
    <t>/Organization/Wovo</t>
  </si>
  <si>
    <t>Wovo</t>
  </si>
  <si>
    <t>http://www.playwovo.com/</t>
  </si>
  <si>
    <t>Entertainment|Online Dating|Social Games</t>
  </si>
  <si>
    <t>/funding-round/c53ae870d3d7eca40ac039ca9bc71663</t>
  </si>
  <si>
    <t>/Organization/Wow</t>
  </si>
  <si>
    <t>wow</t>
  </si>
  <si>
    <t>http://wow.lk</t>
  </si>
  <si>
    <t>/organization/mtone-wireless</t>
  </si>
  <si>
    <t>/funding-round/103c18956bbde30c05be3a5d2bf3152a</t>
  </si>
  <si>
    <t>/Organization/Wow-App-Inc</t>
  </si>
  <si>
    <t>WOW App Inc.</t>
  </si>
  <si>
    <t>http://www.wowjust.watch</t>
  </si>
  <si>
    <t>Apps|Information Technology|Social Media</t>
  </si>
  <si>
    <t>/funding-round/2532ada3b10d5fac312e4e8df1cadfa2</t>
  </si>
  <si>
    <t>/Organization/Wow-Emotions</t>
  </si>
  <si>
    <t>Wow Emotions</t>
  </si>
  <si>
    <t>http://www.wowemotions.com/</t>
  </si>
  <si>
    <t>/funding-round/58e285fca7dab7f22dc22c60d82e53ad</t>
  </si>
  <si>
    <t>/Organization/Wow-Express</t>
  </si>
  <si>
    <t>Wow Express</t>
  </si>
  <si>
    <t>http://wowexpress.in/</t>
  </si>
  <si>
    <t>/funding-round/67e636df8cdc853a1f883f690e56bbdc</t>
  </si>
  <si>
    <t>/Organization/Wow-Lk</t>
  </si>
  <si>
    <t>Wow.lk</t>
  </si>
  <si>
    <t>http://www.wow.lk</t>
  </si>
  <si>
    <t>/funding-round/a680eb0896c2b4f6626ab94511ca888b</t>
  </si>
  <si>
    <t>/Organization/Wow-Stuff</t>
  </si>
  <si>
    <t>Wow! Stuff</t>
  </si>
  <si>
    <t>http://wowstuff.co.uk</t>
  </si>
  <si>
    <t>/funding-round/b6e5b32c49ee45b36b31d42034defa0d</t>
  </si>
  <si>
    <t>/Organization/Wow3D-Group</t>
  </si>
  <si>
    <t>WOW3D Group</t>
  </si>
  <si>
    <t>/organization/mtov</t>
  </si>
  <si>
    <t>/funding-round/7dd2d5c611ac3957a273844476e0c2c0</t>
  </si>
  <si>
    <t>/Organization/Wowan365-Com</t>
  </si>
  <si>
    <t>Wowan365.com</t>
  </si>
  <si>
    <t>http://www.wowan365.com</t>
  </si>
  <si>
    <t>/funding-round/d465df6d77a0e8048fe987d94a114392</t>
  </si>
  <si>
    <t>/Organization/Wowash</t>
  </si>
  <si>
    <t>WOWash</t>
  </si>
  <si>
    <t>http://www.wowash.com/</t>
  </si>
  <si>
    <t>/organization/mtpv</t>
  </si>
  <si>
    <t>/funding-round/106edce868270547529da223081518b5</t>
  </si>
  <si>
    <t>/Organization/Wowboard</t>
  </si>
  <si>
    <t>Wowboard</t>
  </si>
  <si>
    <t>http://www.wowboarder.com/</t>
  </si>
  <si>
    <t>/funding-round/172a26c18fadc5bb12c4de4a835fe1e3</t>
  </si>
  <si>
    <t>/Organization/Wowcracy</t>
  </si>
  <si>
    <t>Wowcracy</t>
  </si>
  <si>
    <t>http://wowcracy.com</t>
  </si>
  <si>
    <t>/funding-round/3d04931e01f2a4783f8559e24e76fd69</t>
  </si>
  <si>
    <t>/Organization/Wowio</t>
  </si>
  <si>
    <t>WOWIO</t>
  </si>
  <si>
    <t>http://www.wowio.com</t>
  </si>
  <si>
    <t>/funding-round/f168c16de8b46cec312bcd7eb3c46c37</t>
  </si>
  <si>
    <t>/Organization/Wowo</t>
  </si>
  <si>
    <t>Wowo</t>
  </si>
  <si>
    <t>/organization/mtraks</t>
  </si>
  <si>
    <t>/funding-round/6cfaa309bb55991c18d7225568f9f9db</t>
  </si>
  <si>
    <t>/Organization/Wowowow</t>
  </si>
  <si>
    <t>WowOwow</t>
  </si>
  <si>
    <t>http://www.wowowow.com</t>
  </si>
  <si>
    <t>Business Services|Politics|Social Network Media|Web Hosting|Women</t>
  </si>
  <si>
    <t>/organization/mtx-connect</t>
  </si>
  <si>
    <t>/funding-round/1a1a7b8a903623c241f08b7fd3e01006</t>
  </si>
  <si>
    <t>/Organization/Wowsai</t>
  </si>
  <si>
    <t>Wowsai</t>
  </si>
  <si>
    <t>http://www.wowsai.com/</t>
  </si>
  <si>
    <t>/funding-round/6db813026d39a2f4c279188fdaea1fb5</t>
  </si>
  <si>
    <t>/Organization/Wowza-Media</t>
  </si>
  <si>
    <t>Wowza Media Systems</t>
  </si>
  <si>
    <t>http://www.wowza.com</t>
  </si>
  <si>
    <t>/funding-round/75d9baef684b04038f3989e2f4d24cdf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mu-dynamics</t>
  </si>
  <si>
    <t>/funding-round/993e55e3c9656868a4e1187c5ffc4f38</t>
  </si>
  <si>
    <t>/Organization/Wozlla</t>
  </si>
  <si>
    <t>Wozlla</t>
  </si>
  <si>
    <t>http://www.wozlla.com/</t>
  </si>
  <si>
    <t>/funding-round/b566add9d56691fc7e99d5c351675a05</t>
  </si>
  <si>
    <t>/Organization/Wp-Engine</t>
  </si>
  <si>
    <t>WP Engine</t>
  </si>
  <si>
    <t>http://wpengine.com</t>
  </si>
  <si>
    <t>Blogging Platforms|Software|Web CMS|Web Hosting</t>
  </si>
  <si>
    <t>/funding-round/f5dc513ffbb1cfa857cbb81b5ed19c3e</t>
  </si>
  <si>
    <t>/Organization/Wp-Fail-Safe</t>
  </si>
  <si>
    <t>WP Fail-Safe</t>
  </si>
  <si>
    <t>http://wpfailsafe.com</t>
  </si>
  <si>
    <t>Construction|Industrial|Risk Management</t>
  </si>
  <si>
    <t>/organization/mu-ly</t>
  </si>
  <si>
    <t>/funding-round/0fd8da1343c784b9c8484a8b0a9e8050</t>
  </si>
  <si>
    <t>/Organization/Wp-Rocket-Holdings</t>
  </si>
  <si>
    <t>WP Rocket Holdings</t>
  </si>
  <si>
    <t>/funding-round/8ca103e0e8b7dc8b5d7686f7771e14cd</t>
  </si>
  <si>
    <t>/Organization/Wpcs-International</t>
  </si>
  <si>
    <t>WPCS International</t>
  </si>
  <si>
    <t>http://www.wpcs.com</t>
  </si>
  <si>
    <t>/funding-round/98f00da9a66e4c3eb44d24da74d84cac</t>
  </si>
  <si>
    <t>/Organization/Wpx-Faserkeramik</t>
  </si>
  <si>
    <t>WPX Faserkeramik</t>
  </si>
  <si>
    <t>http://wpx-faserkeramik.de/</t>
  </si>
  <si>
    <t>Troisdorf</t>
  </si>
  <si>
    <t>/organization/mu-sigma</t>
  </si>
  <si>
    <t>/funding-round/01ae12cc9aa417513eb922fdbf34378d</t>
  </si>
  <si>
    <t>/Organization/Wpxtreme</t>
  </si>
  <si>
    <t>wpXtreme</t>
  </si>
  <si>
    <t>http://wpxtre.me</t>
  </si>
  <si>
    <t>App Stores|Blogging Platforms|Browser Extensions|Cloud Computing|E-Commerce|Software</t>
  </si>
  <si>
    <t>/funding-round/2379e1c153700dd79ac4c4c786d9eb5a</t>
  </si>
  <si>
    <t>/Organization/Wranggle</t>
  </si>
  <si>
    <t>Wranggle</t>
  </si>
  <si>
    <t>https://wranggle.com/</t>
  </si>
  <si>
    <t>/funding-round/5d3cc3c485d35b7e1ecc858d9ad38815</t>
  </si>
  <si>
    <t>/Organization/Wrap-Media</t>
  </si>
  <si>
    <t>Wrap Media</t>
  </si>
  <si>
    <t>http://wrap.co</t>
  </si>
  <si>
    <t>Content|Media|Services</t>
  </si>
  <si>
    <t>/organization/mubble-2</t>
  </si>
  <si>
    <t>/funding-round/aa18b60aa1f9233a82119d41016378c8</t>
  </si>
  <si>
    <t>/Organization/Wrap-Spot</t>
  </si>
  <si>
    <t>Wrap Spot</t>
  </si>
  <si>
    <t>/funding-round/bc0d7ead6d9e0a709ce79f13f4491830</t>
  </si>
  <si>
    <t>/Organization/Wrapify</t>
  </si>
  <si>
    <t>Wrapify</t>
  </si>
  <si>
    <t>http://wrapify.com</t>
  </si>
  <si>
    <t>/organization/mubi</t>
  </si>
  <si>
    <t>/funding-round/1a6e42ad4ac69cf90523f760b9219721</t>
  </si>
  <si>
    <t>/Organization/Wrapmail</t>
  </si>
  <si>
    <t>WrapMail</t>
  </si>
  <si>
    <t>http://www.wrapmail.com</t>
  </si>
  <si>
    <t>Advertising|Email|Promotional|Sales and Marketing</t>
  </si>
  <si>
    <t>/funding-round/4586c8e93ab236c38e3dfe8b7867caf5</t>
  </si>
  <si>
    <t>/Organization/Wrapp</t>
  </si>
  <si>
    <t>Wrapp</t>
  </si>
  <si>
    <t>http://www.wrapp.com</t>
  </si>
  <si>
    <t>Apps|App Stores|Curated Web|Facebook Applications|Gift Card|Mobile|Social Media</t>
  </si>
  <si>
    <t>/funding-round/45bc0045939ded9c72c38d47290b3858</t>
  </si>
  <si>
    <t>/Organization/Wrenchguys-Mobile</t>
  </si>
  <si>
    <t>wrenchguys mobile</t>
  </si>
  <si>
    <t>http://www.wrenchguy.net</t>
  </si>
  <si>
    <t>/funding-round/9cfaef0a360716e18e08b4e1aa2e34f6</t>
  </si>
  <si>
    <t>/Organization/Wrg-Creative-Communication</t>
  </si>
  <si>
    <t>WRG Creative Communication</t>
  </si>
  <si>
    <t>http://www.wrglive.com</t>
  </si>
  <si>
    <t>/funding-round/b21559ec346d9b32bc58f06fa31b8dcd</t>
  </si>
  <si>
    <t>/Organization/Wriber</t>
  </si>
  <si>
    <t>Wriber</t>
  </si>
  <si>
    <t>http://wriber.com</t>
  </si>
  <si>
    <t>Apps|Artificial Intelligence|SaaS|Software</t>
  </si>
  <si>
    <t>/organization/much-better-adventures</t>
  </si>
  <si>
    <t>/funding-round/c0cc264382cb367077fd0f67befe5e00</t>
  </si>
  <si>
    <t>/Organization/Wriggle</t>
  </si>
  <si>
    <t>Wriggle</t>
  </si>
  <si>
    <t>http://www.getawriggleon.com/</t>
  </si>
  <si>
    <t>/funding-round/eeac3d00c098ea4dc07c51d0ab358e27</t>
  </si>
  <si>
    <t>/Organization/Wright-Therapy-Products</t>
  </si>
  <si>
    <t>Wright Therapy Products</t>
  </si>
  <si>
    <t>http://www.wrighttherapy.com</t>
  </si>
  <si>
    <t>Oakdale</t>
  </si>
  <si>
    <t>/organization/muchasa</t>
  </si>
  <si>
    <t>/funding-round/4661ec0834f9693bbe85d7c5d87b54c9</t>
  </si>
  <si>
    <t>/Organization/Wrightspeed</t>
  </si>
  <si>
    <t>Wrightspeed</t>
  </si>
  <si>
    <t>http://www.wrightspeed.com</t>
  </si>
  <si>
    <t>Clean Technology|Energy|Fleet Management|Transportation</t>
  </si>
  <si>
    <t>/organization/mucimed</t>
  </si>
  <si>
    <t>/funding-round/cb63fa861e39abde504d72b91adfa0dc</t>
  </si>
  <si>
    <t>/Organization/Wrike</t>
  </si>
  <si>
    <t>Wrike</t>
  </si>
  <si>
    <t>http://www.wrike.com</t>
  </si>
  <si>
    <t>Collaboration|Enterprise Software|Project Management</t>
  </si>
  <si>
    <t>/organization/muckrock</t>
  </si>
  <si>
    <t>/funding-round/575cd62f05d9995c17a25754595962ad</t>
  </si>
  <si>
    <t>/Organization/Wripl</t>
  </si>
  <si>
    <t>wripl</t>
  </si>
  <si>
    <t>http://wripl.com</t>
  </si>
  <si>
    <t>/organization/mud-bay</t>
  </si>
  <si>
    <t>/funding-round/6adb4b4e8ee6d178dacab260d23f7cc6</t>
  </si>
  <si>
    <t>/Organization/Write-My-Your-Content-Creation-Engine</t>
  </si>
  <si>
    <t>Write.my</t>
  </si>
  <si>
    <t>http://write.my</t>
  </si>
  <si>
    <t>Content|Freelancers|Marketplaces</t>
  </si>
  <si>
    <t>/funding-round/e252eb68fc27829b27f95f0bf18a6368</t>
  </si>
  <si>
    <t>/Organization/Writelab</t>
  </si>
  <si>
    <t>WriteLab</t>
  </si>
  <si>
    <t>http://home.writelab.com</t>
  </si>
  <si>
    <t>/organization/mudano</t>
  </si>
  <si>
    <t>/funding-round/881747dea1a9c1f24ec7e1a2a3d288c4</t>
  </si>
  <si>
    <t>/Organization/Writelatex</t>
  </si>
  <si>
    <t>Overleaf</t>
  </si>
  <si>
    <t>http://www.overleaf.com</t>
  </si>
  <si>
    <t>/organization/muecs</t>
  </si>
  <si>
    <t>/funding-round/3917472bb22a02356f990c7e1b55a16d</t>
  </si>
  <si>
    <t>/Organization/Writeon</t>
  </si>
  <si>
    <t>WriteOn</t>
  </si>
  <si>
    <t>http://writeon.cool/</t>
  </si>
  <si>
    <t>Apps|Developer APIs|Mobile</t>
  </si>
  <si>
    <t>/funding-round/ba34710bd71f7cdeda7b8e765ff1a6e0</t>
  </si>
  <si>
    <t>/Organization/Writepath</t>
  </si>
  <si>
    <t>WritePath</t>
  </si>
  <si>
    <t>http://writepath.co</t>
  </si>
  <si>
    <t>Printing|Translation</t>
  </si>
  <si>
    <t>/organization/muft-internet</t>
  </si>
  <si>
    <t>/funding-round/453528ddaa0a94f82f48fadd6ebbf46f</t>
  </si>
  <si>
    <t>/Organization/Writer-Ly</t>
  </si>
  <si>
    <t>Writer.ly</t>
  </si>
  <si>
    <t>http://www.writer.ly</t>
  </si>
  <si>
    <t>/organization/mugeda</t>
  </si>
  <si>
    <t>/funding-round/7e4700ac904198c6651bb6214a298608</t>
  </si>
  <si>
    <t>/Organization/Writereader-Aps</t>
  </si>
  <si>
    <t>WriteReader ApS</t>
  </si>
  <si>
    <t>http://writereader.com</t>
  </si>
  <si>
    <t>Education|iPad|iPhone</t>
  </si>
  <si>
    <t>/organization/mugenup</t>
  </si>
  <si>
    <t>/funding-round/7711fb63db3cfcad49616d5a4edf1a24</t>
  </si>
  <si>
    <t>/Organization/Writers-Bloq</t>
  </si>
  <si>
    <t>Writer's Bloq</t>
  </si>
  <si>
    <t>http://www.writersbloq.com</t>
  </si>
  <si>
    <t>Publishing|Textbooks|Writers</t>
  </si>
  <si>
    <t>/funding-round/c6979ccf18aa537acc65098ae961d555</t>
  </si>
  <si>
    <t>/Organization/Writewell</t>
  </si>
  <si>
    <t>WriteWell</t>
  </si>
  <si>
    <t>http://www.writewellapp.com</t>
  </si>
  <si>
    <t>Education|Productivity Software|Writers</t>
  </si>
  <si>
    <t>/organization/muhive</t>
  </si>
  <si>
    <t>/funding-round/3325c20fc9b008d2b8dbeabc86007e76</t>
  </si>
  <si>
    <t>/Organization/Writewith</t>
  </si>
  <si>
    <t>writewith</t>
  </si>
  <si>
    <t>http://writewith.com</t>
  </si>
  <si>
    <t>21-02-2007</t>
  </si>
  <si>
    <t>/organization/mujin</t>
  </si>
  <si>
    <t>/funding-round/12f8fd231f8812d890ccc7794e268228</t>
  </si>
  <si>
    <t>/Organization/Written</t>
  </si>
  <si>
    <t>Written</t>
  </si>
  <si>
    <t>http://written.com</t>
  </si>
  <si>
    <t>Business Services|Content|Digital Media|Social Media</t>
  </si>
  <si>
    <t>/funding-round/c22492c61822d59e017f8d80e2e21502</t>
  </si>
  <si>
    <t>/Organization/Wrnch</t>
  </si>
  <si>
    <t>wrnch</t>
  </si>
  <si>
    <t>http://www.wrnch.com</t>
  </si>
  <si>
    <t>Computer Vision|Image Recognition|Software</t>
  </si>
  <si>
    <t>/organization/muko-inc-</t>
  </si>
  <si>
    <t>/funding-round/c9d91b55008474b9042d330da89fcb3f</t>
  </si>
  <si>
    <t>/Organization/Wsc-Group</t>
  </si>
  <si>
    <t>WSC Group</t>
  </si>
  <si>
    <t>/organization/mulesoft</t>
  </si>
  <si>
    <t>/funding-round/21ac990f7399b93dd990b6627ae6b1ec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funding-round/2b3ef1a38ee2e7abe0c661acab3b7e0d</t>
  </si>
  <si>
    <t>/Organization/Wsn-Systems</t>
  </si>
  <si>
    <t>WSN Systems</t>
  </si>
  <si>
    <t>/funding-round/64450933b100579506316c7a647753b8</t>
  </si>
  <si>
    <t>/Organization/Wso2</t>
  </si>
  <si>
    <t>WSO2</t>
  </si>
  <si>
    <t>http://wso2.com</t>
  </si>
  <si>
    <t>Open Source|Services|Software</t>
  </si>
  <si>
    <t>/funding-round/76aea2eec07f5a4993697b5052cf105b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ébec</t>
  </si>
  <si>
    <t>/funding-round/7f568072f5f67c8a2b813bc9b64c51cf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funding-round/e181269daee76198244d654b0c1d0e1e</t>
  </si>
  <si>
    <t>/Organization/Wtfast</t>
  </si>
  <si>
    <t>WTFast</t>
  </si>
  <si>
    <t>http://www.wtfast.com</t>
  </si>
  <si>
    <t>Games|MMO Games|Online Gaming|PC Gaming|SaaS|Video Games</t>
  </si>
  <si>
    <t>/funding-round/f0170070f1be821b8080a095a4846041</t>
  </si>
  <si>
    <t>/Organization/Wuaki-Tv</t>
  </si>
  <si>
    <t>wuaki.tv</t>
  </si>
  <si>
    <t>https://es.wuaki.tv</t>
  </si>
  <si>
    <t>Film|Games|Media|News|Video|Video Streaming</t>
  </si>
  <si>
    <t>/organization/mulliganplus</t>
  </si>
  <si>
    <t>/funding-round/47972a7ff303fa51c2dfd21271bdc348</t>
  </si>
  <si>
    <t>/Organization/Wudstay</t>
  </si>
  <si>
    <t>WudStay</t>
  </si>
  <si>
    <t>http://wudstay.com/</t>
  </si>
  <si>
    <t>Leisure|Services|Travel</t>
  </si>
  <si>
    <t>/organization/multi-amp-engineering-sdn</t>
  </si>
  <si>
    <t>/funding-round/c07be67ca59ccc3f57176a8b56174d3c</t>
  </si>
  <si>
    <t>/Organization/Wudya</t>
  </si>
  <si>
    <t>Wudya</t>
  </si>
  <si>
    <t>http://www.wudya.com</t>
  </si>
  <si>
    <t>Games|Mobile Games|Online Gaming|Social Games</t>
  </si>
  <si>
    <t>/organization/multi-factor-authentication</t>
  </si>
  <si>
    <t>/funding-round/b67f825dcc5e35605450b81cfe7ec690</t>
  </si>
  <si>
    <t>/Organization/Wuf</t>
  </si>
  <si>
    <t>WUF</t>
  </si>
  <si>
    <t>http://www.getwuf.com</t>
  </si>
  <si>
    <t>/organization/multi-function-pet-bed</t>
  </si>
  <si>
    <t>/funding-round/080ac2fc5ff86e44c1c55367f536ab63</t>
  </si>
  <si>
    <t>/Organization/Wugly</t>
  </si>
  <si>
    <t>Wugly</t>
  </si>
  <si>
    <t>http://www.wugly.nl/</t>
  </si>
  <si>
    <t>/organization/multi-service-corporation</t>
  </si>
  <si>
    <t>/funding-round/b379fa8f087d0b7779a92260139108e6</t>
  </si>
  <si>
    <t>/Organization/Wuhan-Kindstar-Diagnostics</t>
  </si>
  <si>
    <t>Wuhan Kindstar Diagnostics</t>
  </si>
  <si>
    <t>http://www.kindstarglobal.com</t>
  </si>
  <si>
    <t>/organization/multibind-biotec</t>
  </si>
  <si>
    <t>/funding-round/1ab46910e7a1ec3dfa205a0bcf314a93</t>
  </si>
  <si>
    <t>/Organization/Wuiper</t>
  </si>
  <si>
    <t>Wuiper</t>
  </si>
  <si>
    <t>http://www.wuiper.com</t>
  </si>
  <si>
    <t>Curated Web|Mobile|Online Dating|Social Network Media</t>
  </si>
  <si>
    <t>/funding-round/4ea8aa4f5653c3f115ecc2d00ada857d</t>
  </si>
  <si>
    <t>/Organization/Wujigrid</t>
  </si>
  <si>
    <t>WujiGrid</t>
  </si>
  <si>
    <t>http://www.wujigrid.com</t>
  </si>
  <si>
    <t>/organization/multicast-media</t>
  </si>
  <si>
    <t>/funding-round/817c0fad2ad4a66a66a3f8089add25bf</t>
  </si>
  <si>
    <t>/Organization/Wukong-Com</t>
  </si>
  <si>
    <t>Wukong.com</t>
  </si>
  <si>
    <t>http://www.wukong.com/</t>
  </si>
  <si>
    <t>/organization/multichannel</t>
  </si>
  <si>
    <t>/funding-round/2ca9a9d443ca55be528c55d57fa90b87</t>
  </si>
  <si>
    <t>/Organization/Wulou-Labs</t>
  </si>
  <si>
    <t>WULOU LABS</t>
  </si>
  <si>
    <t>http://wuloulabs.com</t>
  </si>
  <si>
    <t>Consumer Goods|Health Care|Medical</t>
  </si>
  <si>
    <t>/funding-round/8e3a2797a11137d64bf0a14a8e6d324e</t>
  </si>
  <si>
    <t>/Organization/Wummelbox</t>
  </si>
  <si>
    <t>Wummelbox</t>
  </si>
  <si>
    <t>http://www.wummelbox.com</t>
  </si>
  <si>
    <t>/funding-round/9edfea1ab447a5ac7be94542c2251407</t>
  </si>
  <si>
    <t>/Organization/Wummelkiste</t>
  </si>
  <si>
    <t>Wummelkiste</t>
  </si>
  <si>
    <t>http://www.wummelkiste.de</t>
  </si>
  <si>
    <t>/organization/multifonds</t>
  </si>
  <si>
    <t>/funding-round/b6ea5d5288db9788515f87ebc8605058</t>
  </si>
  <si>
    <t>/Organization/Wumo</t>
  </si>
  <si>
    <t>wumo</t>
  </si>
  <si>
    <t>http://kindofnormal.com/wumo</t>
  </si>
  <si>
    <t>/organization/multigig</t>
  </si>
  <si>
    <t>/funding-round/1ad2f39ff19c060d29959148bc74fd10</t>
  </si>
  <si>
    <t>/Organization/Wunder</t>
  </si>
  <si>
    <t>Wunder</t>
  </si>
  <si>
    <t>https://www.WunderCapital.com</t>
  </si>
  <si>
    <t>Commercial Solar|Crowdfunding|Energy|Finance Technology|FinTech|Solar</t>
  </si>
  <si>
    <t>/funding-round/7b7242f5ba2806d7b1aabb9cc2546daa</t>
  </si>
  <si>
    <t>/Organization/Wunder-3</t>
  </si>
  <si>
    <t>/funding-round/fea911e34f8454feb4325f9a05a31ffc</t>
  </si>
  <si>
    <t>/Organization/Wundercar</t>
  </si>
  <si>
    <t>http://www.wunder.org</t>
  </si>
  <si>
    <t>Apps|Emerging Markets|Marketplaces|Mobile Commerce|Mobility|Public Transportation|Ride Sharing|Transportation</t>
  </si>
  <si>
    <t>/organization/multiling-corporation</t>
  </si>
  <si>
    <t>/funding-round/070962235ca6bafdb2338b22597e6662</t>
  </si>
  <si>
    <t>/Organization/Wunderdata</t>
  </si>
  <si>
    <t>Wunderdata</t>
  </si>
  <si>
    <t>http://wunderdata.com</t>
  </si>
  <si>
    <t>Analytics|Business Intelligence|SaaS|Software|Web Development</t>
  </si>
  <si>
    <t>/organization/multimedia</t>
  </si>
  <si>
    <t>/funding-round/5b2fc33bb67e785870dbed1e5b2d93ba</t>
  </si>
  <si>
    <t>/Organization/Wunderflats</t>
  </si>
  <si>
    <t>Wunderflats</t>
  </si>
  <si>
    <t>http://wunderflats.de/</t>
  </si>
  <si>
    <t>/organization/multimedia-plus</t>
  </si>
  <si>
    <t>/funding-round/40c719e123623f2f4caead696fd570c3</t>
  </si>
  <si>
    <t>/Organization/Wunderlich-Securities</t>
  </si>
  <si>
    <t>Wunderlich Securities</t>
  </si>
  <si>
    <t>http://www.wunderlichsecurities.com</t>
  </si>
  <si>
    <t>Brokers|Security|Services|Trading</t>
  </si>
  <si>
    <t>/funding-round/e32ca826fec1ac595f90ddf59dc54cc5</t>
  </si>
  <si>
    <t>/Organization/Wunderloop</t>
  </si>
  <si>
    <t>wunderloop</t>
  </si>
  <si>
    <t>http://wunderloop.com</t>
  </si>
  <si>
    <t>/organization/multipath-networks</t>
  </si>
  <si>
    <t>/funding-round/040de9ffa9688490e6ebf048ff01259c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funding-round/4a1a4c2096b58fc54e92ab424167b431</t>
  </si>
  <si>
    <t>/Organization/Wundrbar</t>
  </si>
  <si>
    <t>Wundrbar</t>
  </si>
  <si>
    <t>http://wundrbar.com</t>
  </si>
  <si>
    <t>/funding-round/57e5346c5fd72b876381838a81d3bb47</t>
  </si>
  <si>
    <t>/Organization/Wunsch-Brautkleid</t>
  </si>
  <si>
    <t>Wunsch-Brautkleid</t>
  </si>
  <si>
    <t>http://www.wunsch-brautkleid.de</t>
  </si>
  <si>
    <t>/funding-round/5bea4ba67983b09b2b216a4a7a08d1c1</t>
  </si>
  <si>
    <t>/Organization/Wunwun</t>
  </si>
  <si>
    <t>Wunwun</t>
  </si>
  <si>
    <t>http://wunwun.com</t>
  </si>
  <si>
    <t>/funding-round/fe84aebc1603a3c1d8b1dae3eed7e651</t>
  </si>
  <si>
    <t>/Organization/Wupima</t>
  </si>
  <si>
    <t>Wupima</t>
  </si>
  <si>
    <t>/organization/multiphoton-optics-gmbh</t>
  </si>
  <si>
    <t>/funding-round/29c5d09d08a07e5f5e31991a6ce57653</t>
  </si>
  <si>
    <t>/Organization/Wupiti-</t>
  </si>
  <si>
    <t>Wupiti!</t>
  </si>
  <si>
    <t>http://www.wupiti.com</t>
  </si>
  <si>
    <t>Internet|Promotional|Social Media</t>
  </si>
  <si>
    <t>/organization/multiphy-networks</t>
  </si>
  <si>
    <t>/funding-round/553e0c7c96e8f72e701b766b135cbb8e</t>
  </si>
  <si>
    <t>/Organization/Wurl</t>
  </si>
  <si>
    <t>Wurl</t>
  </si>
  <si>
    <t>http://www.wurl.com</t>
  </si>
  <si>
    <t>Enterprise Software|Internet|Media|Video|Video Streaming</t>
  </si>
  <si>
    <t>/organization/multiplicom</t>
  </si>
  <si>
    <t>/funding-round/2d3e1f1b0c9a53686c4dd426c0988f4f</t>
  </si>
  <si>
    <t>/Organization/Wurldtech</t>
  </si>
  <si>
    <t>Wurldtech</t>
  </si>
  <si>
    <t>http://www.wurldtech.com/</t>
  </si>
  <si>
    <t>Certification Test|Cyber Security|Infrastructure</t>
  </si>
  <si>
    <t>/funding-round/9580002f9be548c62597f506f4f7b82a</t>
  </si>
  <si>
    <t>/Organization/Wut</t>
  </si>
  <si>
    <t>WUT</t>
  </si>
  <si>
    <t>http://wutwut.com</t>
  </si>
  <si>
    <t>Apps|Messaging|Social Media</t>
  </si>
  <si>
    <t>/organization/multiply</t>
  </si>
  <si>
    <t>/funding-round/3a539e7e81799d7441b61dd4061a88a4</t>
  </si>
  <si>
    <t>/Organization/Wutabout</t>
  </si>
  <si>
    <t>wutabout</t>
  </si>
  <si>
    <t>http://www.wutabout.com</t>
  </si>
  <si>
    <t>Networking|Opinions|Reviews and Recommendations|Social Media</t>
  </si>
  <si>
    <t>/funding-round/62626a552db8fe5b19ed97f98cc3ae3c</t>
  </si>
  <si>
    <t>/Organization/Wutsat-Systems</t>
  </si>
  <si>
    <t>Wutsat Systems</t>
  </si>
  <si>
    <t>http://KloudPC.com</t>
  </si>
  <si>
    <t>/funding-round/d80615ad375c69bb6a9231b8c9a6c44f</t>
  </si>
  <si>
    <t>/Organization/Wututu</t>
  </si>
  <si>
    <t>Wututu</t>
  </si>
  <si>
    <t>http://www.wututu.com/en</t>
  </si>
  <si>
    <t>Hardware + Software|Image Recognition|Technology</t>
  </si>
  <si>
    <t>/funding-round/f2ae8d99b8fead5deaf93e14094cfbe2</t>
  </si>
  <si>
    <t>/Organization/Wuxi-Ada-Software</t>
  </si>
  <si>
    <t>Wuxi Ada Software</t>
  </si>
  <si>
    <t>http://myadasoft.com/</t>
  </si>
  <si>
    <t>/organization/multipon-networks</t>
  </si>
  <si>
    <t>/funding-round/3f2b0a8864f708b0b91072f2f3cce285</t>
  </si>
  <si>
    <t>/Organization/Wuxi-Apptec</t>
  </si>
  <si>
    <t>WuXi AppTec</t>
  </si>
  <si>
    <t>http://www.wuxiapptec.com.cn</t>
  </si>
  <si>
    <t>/organization/multipop</t>
  </si>
  <si>
    <t>/funding-round/3055e550a5282f80cc5c3728ed444166</t>
  </si>
  <si>
    <t>/Organization/Wuxi-Qiaolian-Wind-Power-Technology</t>
  </si>
  <si>
    <t>Wuxi Qiaolian Wind Power Technology</t>
  </si>
  <si>
    <t>http://www.wx-ql.com</t>
  </si>
  <si>
    <t>Wuxi</t>
  </si>
  <si>
    <t>/organization/multisense</t>
  </si>
  <si>
    <t>/funding-round/365c513298d4af3ae74ca8547492413a</t>
  </si>
  <si>
    <t>/Organization/Wuzzuf</t>
  </si>
  <si>
    <t>Wuzzuf</t>
  </si>
  <si>
    <t>http://wuzzuf.net</t>
  </si>
  <si>
    <t>/organization/multispan</t>
  </si>
  <si>
    <t>/funding-round/3db2ba429dd529afc6de52cfe8b0bb7c</t>
  </si>
  <si>
    <t>/Organization/Wwa-Group</t>
  </si>
  <si>
    <t>WWA Group</t>
  </si>
  <si>
    <t>http://www.wwagroup.com</t>
  </si>
  <si>
    <t>Construction|Industrial|Shipping</t>
  </si>
  <si>
    <t>/organization/multispectral-imaging</t>
  </si>
  <si>
    <t>/funding-round/a8b83bcf2a01ff0982ef7dda4cb57a92</t>
  </si>
  <si>
    <t>/Organization/Wwhere</t>
  </si>
  <si>
    <t>wWhere</t>
  </si>
  <si>
    <t>http://wwhere.is</t>
  </si>
  <si>
    <t>/organization/multistat</t>
  </si>
  <si>
    <t>/funding-round/5407fd8a117a807cc1f12581f212acc1</t>
  </si>
  <si>
    <t>/Organization/Wwire</t>
  </si>
  <si>
    <t>DropMat</t>
  </si>
  <si>
    <t>http://dropmat.com</t>
  </si>
  <si>
    <t>/organization/multistory-learning</t>
  </si>
  <si>
    <t>/funding-round/8fa67b7bf63bea5c5ce70a2bd136b8e4</t>
  </si>
  <si>
    <t>/Organization/Www-Haowj-Com</t>
  </si>
  <si>
    <t>Haowj.com</t>
  </si>
  <si>
    <t>http://www.haowj.com/</t>
  </si>
  <si>
    <t>/organization/multitouch</t>
  </si>
  <si>
    <t>/funding-round/9c234dfed2c7e877ec26e2459e24b969</t>
  </si>
  <si>
    <t>/Organization/Www-Indiahousing-Co</t>
  </si>
  <si>
    <t>www.indiahousing.co</t>
  </si>
  <si>
    <t>http://www.indiahousing.co</t>
  </si>
  <si>
    <t>Real Estate|Rental Housing|Services</t>
  </si>
  <si>
    <t>/organization/multivoice</t>
  </si>
  <si>
    <t>/funding-round/5ea75870b3d36435a7d82d10a98b2e7d</t>
  </si>
  <si>
    <t>/Organization/Www-Jstjobs-Com</t>
  </si>
  <si>
    <t>WWW.JSTJOBS.COM</t>
  </si>
  <si>
    <t>http://www.jstjobs.com</t>
  </si>
  <si>
    <t>Employment|Services|Social Search</t>
  </si>
  <si>
    <t>/funding-round/90762854a54246eb86f0bccef0ac36be</t>
  </si>
  <si>
    <t>/Organization/Www-Loadme-Ae</t>
  </si>
  <si>
    <t>LoadMe</t>
  </si>
  <si>
    <t>http://www.LoadMe.ae/</t>
  </si>
  <si>
    <t>Automotive|Cars|Logistics</t>
  </si>
  <si>
    <t>/organization/multiwave-photonics</t>
  </si>
  <si>
    <t>/funding-round/f43ed84d62346ad704c47cfca1db6bf2</t>
  </si>
  <si>
    <t>/Organization/Www-Rocknshop-Com</t>
  </si>
  <si>
    <t>Rock N Shop</t>
  </si>
  <si>
    <t>http://www.rocknshop.com</t>
  </si>
  <si>
    <t>/organization/multizona-com</t>
  </si>
  <si>
    <t>/funding-round/67034f0121292abb2438b8801a7068b7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mulu</t>
  </si>
  <si>
    <t>/funding-round/3918348eebc516786368b09c5acd2607</t>
  </si>
  <si>
    <t>/Organization/Wyldfire</t>
  </si>
  <si>
    <t>Wyldfire</t>
  </si>
  <si>
    <t>http://www.wyldfireapp.com</t>
  </si>
  <si>
    <t>Apps|Gamification|iPhone|Online Dating|Social Media</t>
  </si>
  <si>
    <t>/funding-round/43a7dc50b1d6925004e3ab1af1a1e927</t>
  </si>
  <si>
    <t>/Organization/Wyle</t>
  </si>
  <si>
    <t>Wyle</t>
  </si>
  <si>
    <t>http://www.wylelabs.com</t>
  </si>
  <si>
    <t>Defense|Information Technology|Services</t>
  </si>
  <si>
    <t>/funding-round/556395367b06df61aa118a5b2450ac54</t>
  </si>
  <si>
    <t>/Organization/Wylei-Llc</t>
  </si>
  <si>
    <t>Wylei, LLC</t>
  </si>
  <si>
    <t>http://www.wylei.com/</t>
  </si>
  <si>
    <t>Digital Media|Direct Marketing|Messaging|Real Time</t>
  </si>
  <si>
    <t>/funding-round/6b124dc9144cf982fc72a456d82f99c5</t>
  </si>
  <si>
    <t>/Organization/Wylio</t>
  </si>
  <si>
    <t>Wylio</t>
  </si>
  <si>
    <t>http://www.wylio.com</t>
  </si>
  <si>
    <t>Blogging Platforms|Image Recognition|Photography|Search</t>
  </si>
  <si>
    <t>/funding-round/abb247debe2f23d8934f527a2fbe761d</t>
  </si>
  <si>
    <t>/Organization/Wymsee</t>
  </si>
  <si>
    <t>Wymsee</t>
  </si>
  <si>
    <t>http://www.wymsee.com</t>
  </si>
  <si>
    <t>Film|Film Production|Media|Software|Television|TV Production</t>
  </si>
  <si>
    <t>/funding-round/c3b3af61a7c3d92c3d49e9a4dad70c6d</t>
  </si>
  <si>
    <t>/Organization/Wynd-2</t>
  </si>
  <si>
    <t>Wynd</t>
  </si>
  <si>
    <t>http://www.wynd.eu/</t>
  </si>
  <si>
    <t>E-Commerce|Restaurants|Retail</t>
  </si>
  <si>
    <t>French Village</t>
  </si>
  <si>
    <t>/organization/mumart</t>
  </si>
  <si>
    <t>/funding-round/6f2adb308ef6d49eb8eaa52f2b45abf0</t>
  </si>
  <si>
    <t>/Organization/Wynlink-Technology-Co-Ltd</t>
  </si>
  <si>
    <t>Wynlink</t>
  </si>
  <si>
    <t>http://www.yxyun.com</t>
  </si>
  <si>
    <t>/organization/mumaxu-network</t>
  </si>
  <si>
    <t>/funding-round/f3bf77fb8b061df09e330a2915362a5c</t>
  </si>
  <si>
    <t>/Organization/Wynyard-Group</t>
  </si>
  <si>
    <t>Wynyard Group</t>
  </si>
  <si>
    <t>https://www.wynyardgroup.com/</t>
  </si>
  <si>
    <t>Analytics|Financial Services|Governments|Law Enforcement</t>
  </si>
  <si>
    <t>/organization/mumboe</t>
  </si>
  <si>
    <t>/funding-round/71d7e7fc38661ff83826be29744050bd</t>
  </si>
  <si>
    <t>/Organization/Wyoos</t>
  </si>
  <si>
    <t>Wyoos</t>
  </si>
  <si>
    <t>http://www.wyoos.com/</t>
  </si>
  <si>
    <t>/organization/mumsway</t>
  </si>
  <si>
    <t>/funding-round/bfdeeafd2f9dcb02221160fb2a2e603a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mumumo</t>
  </si>
  <si>
    <t>/funding-round/80fa949880d61b3b683050959cc0a7ad</t>
  </si>
  <si>
    <t>/Organization/Wysada-Com</t>
  </si>
  <si>
    <t>Wysada.com</t>
  </si>
  <si>
    <t>http://wysada.com</t>
  </si>
  <si>
    <t>/organization/munax</t>
  </si>
  <si>
    <t>/funding-round/035207d775b8f038eb070029d3b5a543</t>
  </si>
  <si>
    <t>/Organization/Wyscout</t>
  </si>
  <si>
    <t>Wyscout</t>
  </si>
  <si>
    <t>http://www.wyscout.com</t>
  </si>
  <si>
    <t>Chiavari</t>
  </si>
  <si>
    <t>/organization/munch-a-bunch</t>
  </si>
  <si>
    <t>/funding-round/c7200bb7485ffa0234e8b2c315ce667f</t>
  </si>
  <si>
    <t>/Organization/Wysdom</t>
  </si>
  <si>
    <t>Wysdom</t>
  </si>
  <si>
    <t>http://www.wysdom.com</t>
  </si>
  <si>
    <t>/organization/munch-ado</t>
  </si>
  <si>
    <t>/funding-round/15b55f2f723dd4ebfe9bb643f392b3b4</t>
  </si>
  <si>
    <t>/Organization/Wysiwyg</t>
  </si>
  <si>
    <t>Wysiwyg</t>
  </si>
  <si>
    <t>http://www.wysiwyg.net</t>
  </si>
  <si>
    <t>/organization/munch-on-me-inc</t>
  </si>
  <si>
    <t>/funding-round/8bc1fcb6459e83fbdf4c339c7e9535df</t>
  </si>
  <si>
    <t>/Organization/Wyss-Institute</t>
  </si>
  <si>
    <t>Wyss Institute</t>
  </si>
  <si>
    <t>http://wyss.harvard.edu</t>
  </si>
  <si>
    <t>/organization/munchaway</t>
  </si>
  <si>
    <t>/funding-round/c690e5291b8d5e9be0014aa6b2643e45</t>
  </si>
  <si>
    <t>/Organization/Wyst</t>
  </si>
  <si>
    <t>Wyst</t>
  </si>
  <si>
    <t>http://www.wyst.it</t>
  </si>
  <si>
    <t>iPhone|Location Based Services|Messaging|Mobile|Photography|Social Media</t>
  </si>
  <si>
    <t>/organization/munchery</t>
  </si>
  <si>
    <t>/funding-round/0481642631f09d8e7cb14bfbaf348199</t>
  </si>
  <si>
    <t>/Organization/Wytec-International</t>
  </si>
  <si>
    <t>Wytec International</t>
  </si>
  <si>
    <t>http://wytecintl.com</t>
  </si>
  <si>
    <t>/funding-round/2be6e568c0b37deb0b48d974ca0dad92</t>
  </si>
  <si>
    <t>/Organization/Wyutex-Oil-And-Gas</t>
  </si>
  <si>
    <t>Wyutex Oil and Gas</t>
  </si>
  <si>
    <t>Rock Springs</t>
  </si>
  <si>
    <t>/funding-round/97c1583e611fd7a1fb501d7ee7bfc805</t>
  </si>
  <si>
    <t>/Organization/Wywy</t>
  </si>
  <si>
    <t>wywy</t>
  </si>
  <si>
    <t>http://wywy.com</t>
  </si>
  <si>
    <t>/funding-round/e5fef27f0eec2a02fce7c131bcf9e224</t>
  </si>
  <si>
    <t>/Organization/Wyzant-Com</t>
  </si>
  <si>
    <t>WyzAnt.com</t>
  </si>
  <si>
    <t>http://www.wyzant.com</t>
  </si>
  <si>
    <t>Curated Web|Education|Marketplaces|Music Education|Service Providers|Tutoring</t>
  </si>
  <si>
    <t>/funding-round/f380fd202b4fea960f559156044af524</t>
  </si>
  <si>
    <t>/Organization/Wyzerr</t>
  </si>
  <si>
    <t>Wyzerr</t>
  </si>
  <si>
    <t>http://www.Wyzerr.com</t>
  </si>
  <si>
    <t>User Experience Design</t>
  </si>
  <si>
    <t>/organization/munchkin</t>
  </si>
  <si>
    <t>/funding-round/5a455f73927b61899cace7ed70b6af54</t>
  </si>
  <si>
    <t>/Organization/Wyzetalk</t>
  </si>
  <si>
    <t>WyzeTalk</t>
  </si>
  <si>
    <t>http://www.wyzetalk.com</t>
  </si>
  <si>
    <t>/organization/munchkin-fun</t>
  </si>
  <si>
    <t>/funding-round/74e6740853ded04dd612ca8d3f0f6c5f</t>
  </si>
  <si>
    <t>/Organization/X</t>
  </si>
  <si>
    <t>[x+1]</t>
  </si>
  <si>
    <t>http://www.xplusone.com/</t>
  </si>
  <si>
    <t>/organization/munchquick</t>
  </si>
  <si>
    <t>/funding-round/2f1cf5bc4f8b4498e08eaac430293e04</t>
  </si>
  <si>
    <t>/Organization/X-1</t>
  </si>
  <si>
    <t>X-1</t>
  </si>
  <si>
    <t>http://www.x-1.com</t>
  </si>
  <si>
    <t>E-Commerce|Sporting Goods</t>
  </si>
  <si>
    <t>/organization/mundi</t>
  </si>
  <si>
    <t>/funding-round/3830adbf0b3a445629eda7ee01887849</t>
  </si>
  <si>
    <t>/Organization/X-Ai</t>
  </si>
  <si>
    <t>x.ai</t>
  </si>
  <si>
    <t>http://x.ai</t>
  </si>
  <si>
    <t>/funding-round/394337897c8ff315f0d499a27907f24e</t>
  </si>
  <si>
    <t>/Organization/X-Aitment</t>
  </si>
  <si>
    <t>xaitment</t>
  </si>
  <si>
    <t>http://www.xaitment.com</t>
  </si>
  <si>
    <t>Quierschied</t>
  </si>
  <si>
    <t>/organization/mundo-descuento</t>
  </si>
  <si>
    <t>/funding-round/e458fe26091b52f68e20fc7231e6613f</t>
  </si>
  <si>
    <t>/Organization/X-Body</t>
  </si>
  <si>
    <t>X BODY</t>
  </si>
  <si>
    <t>http://x-bodybiosciences.com</t>
  </si>
  <si>
    <t>/organization/mundohablado-com</t>
  </si>
  <si>
    <t>/funding-round/7271a4058e1dcad2f8d8f1da1c88671a</t>
  </si>
  <si>
    <t>/Organization/X-Bolt-Orthapaedics</t>
  </si>
  <si>
    <t>X-BOLT Orthapaedics</t>
  </si>
  <si>
    <t>http://www.x-bolt.com</t>
  </si>
  <si>
    <t>/organization/mundoyo-company-limited</t>
  </si>
  <si>
    <t>/funding-round/08af3128460ebf4cf4cd461fd44aa47d</t>
  </si>
  <si>
    <t>/Organization/X-Engineering-Co-</t>
  </si>
  <si>
    <t>X Engineering</t>
  </si>
  <si>
    <t>http://spendwallet.com</t>
  </si>
  <si>
    <t>FinTech|Hardware + Software|Internet of Things|Payments</t>
  </si>
  <si>
    <t>/organization/munetrix</t>
  </si>
  <si>
    <t>/funding-round/e05fa221dae17d432f6a33ca6e3e4c0b</t>
  </si>
  <si>
    <t>/Organization/X-Factor-Communications-Holdings</t>
  </si>
  <si>
    <t>X-Factor Communications Holdings</t>
  </si>
  <si>
    <t>http://xfactorcom.com</t>
  </si>
  <si>
    <t>/organization/mungo</t>
  </si>
  <si>
    <t>/funding-round/bc8de40804f30844b1c77a315b6f9b9c</t>
  </si>
  <si>
    <t>/Organization/X-Io</t>
  </si>
  <si>
    <t>X-IO</t>
  </si>
  <si>
    <t>http://xiostorage.com</t>
  </si>
  <si>
    <t>/organization/munich-composites</t>
  </si>
  <si>
    <t>/funding-round/9c589b9be212faf74077f9df0b571ae3</t>
  </si>
  <si>
    <t>/Organization/X-Nav-Technologies</t>
  </si>
  <si>
    <t>X-Nav Technologies</t>
  </si>
  <si>
    <t>http://x-navtech.com</t>
  </si>
  <si>
    <t>/organization/munogenics-inc</t>
  </si>
  <si>
    <t>/funding-round/8586cb506da777678558dd5786abaa2b</t>
  </si>
  <si>
    <t>/Organization/X-Plus-Two-Solutions</t>
  </si>
  <si>
    <t>X Plus Two Solutions</t>
  </si>
  <si>
    <t>Financial Services|Investment Management|Market Research</t>
  </si>
  <si>
    <t>/organization/mural-ly</t>
  </si>
  <si>
    <t>/funding-round/18d0171f6a47c9049d1f8ad6f16ba777</t>
  </si>
  <si>
    <t>/Organization/X-Scan-Imaging</t>
  </si>
  <si>
    <t>X-Scan Imaging</t>
  </si>
  <si>
    <t>http://x-scanimaging.com</t>
  </si>
  <si>
    <t>/funding-round/2c285731012082d2099aacdb6b80764e</t>
  </si>
  <si>
    <t>/Organization/X-Sten</t>
  </si>
  <si>
    <t>X-Sten</t>
  </si>
  <si>
    <t>/funding-round/814e0d34724de475246f4aea6f61ab3e</t>
  </si>
  <si>
    <t>/Organization/X1-Technologies</t>
  </si>
  <si>
    <t>X1 Technologies</t>
  </si>
  <si>
    <t>http://www.x1.com</t>
  </si>
  <si>
    <t>/organization/murfie</t>
  </si>
  <si>
    <t>/funding-round/11b36329b626a3600425a287c04f0565</t>
  </si>
  <si>
    <t>/Organization/X2-Biosystems</t>
  </si>
  <si>
    <t>X2 Biosystems</t>
  </si>
  <si>
    <t>http://x2biosystems.com</t>
  </si>
  <si>
    <t>Health Care|SaaS|Sports|Wearables</t>
  </si>
  <si>
    <t>/funding-round/9bd10e6df9f64be8424d3e5002d5c4ce</t>
  </si>
  <si>
    <t>/Organization/X2Ai</t>
  </si>
  <si>
    <t>X2AI</t>
  </si>
  <si>
    <t>https://x2.ai</t>
  </si>
  <si>
    <t>/funding-round/a5cb1416935dc749072d1fb7d9f57686</t>
  </si>
  <si>
    <t>/Organization/X2Impact</t>
  </si>
  <si>
    <t>X2IMPACT</t>
  </si>
  <si>
    <t>http://www.xplusone.net</t>
  </si>
  <si>
    <t>/funding-round/c12112c88694199b3e57d299395818ed</t>
  </si>
  <si>
    <t>/Organization/X2Tv</t>
  </si>
  <si>
    <t>X2TV</t>
  </si>
  <si>
    <t>http://x2.tv</t>
  </si>
  <si>
    <t>/organization/murigen</t>
  </si>
  <si>
    <t>/funding-round/190d3bf3fa214ea20cb1446a7eb93b80</t>
  </si>
  <si>
    <t>/Organization/X2X-Community</t>
  </si>
  <si>
    <t>X2X Community</t>
  </si>
  <si>
    <t>http://www.x2xcommunity.com</t>
  </si>
  <si>
    <t>/organization/murmur</t>
  </si>
  <si>
    <t>/funding-round/9f38572287521eb457035949b2399e8b</t>
  </si>
  <si>
    <t>/Organization/X3M-Games</t>
  </si>
  <si>
    <t>X3M Games</t>
  </si>
  <si>
    <t>http://x3m-games.com/</t>
  </si>
  <si>
    <t>Tallinna</t>
  </si>
  <si>
    <t>/funding-round/c8d6989b2a65917d3481e218fc946a36</t>
  </si>
  <si>
    <t>/Organization/X4-Pharmaceuticals</t>
  </si>
  <si>
    <t>X4 Pharmaceuticals</t>
  </si>
  <si>
    <t>https://www.x4pharma.com</t>
  </si>
  <si>
    <t>/organization/murray-technologies-inc</t>
  </si>
  <si>
    <t>/funding-round/83ebe8a66b0380d5527724692ce081f1</t>
  </si>
  <si>
    <t>/Organization/X5-Group</t>
  </si>
  <si>
    <t>X5 Group</t>
  </si>
  <si>
    <t>http://www.x5musicgroup.com</t>
  </si>
  <si>
    <t>Art|Audio|Distribution|Internet|Licensing|Media|Music</t>
  </si>
  <si>
    <t>13-10-2003</t>
  </si>
  <si>
    <t>/organization/musaic</t>
  </si>
  <si>
    <t>/funding-round/186fea1bece0319a9d0b3ea1ff04d2b9</t>
  </si>
  <si>
    <t>/Organization/Xacct-Technologies</t>
  </si>
  <si>
    <t>XACCT Technologies</t>
  </si>
  <si>
    <t>http://www.xacct.com</t>
  </si>
  <si>
    <t>Networking|Software|Telecommunications</t>
  </si>
  <si>
    <t>/organization/musations</t>
  </si>
  <si>
    <t>/funding-round/347d3575e23087017128b04f66bdd845</t>
  </si>
  <si>
    <t>/Organization/Xact-Robotics</t>
  </si>
  <si>
    <t>XACT Robotics</t>
  </si>
  <si>
    <t>http://www.xactrobotics.com/</t>
  </si>
  <si>
    <t>/funding-round/c98a2adb388c7b70a88e53d8a2cc4364</t>
  </si>
  <si>
    <t>/Organization/Xactional</t>
  </si>
  <si>
    <t>XActional</t>
  </si>
  <si>
    <t>/organization/musclegenes</t>
  </si>
  <si>
    <t>/funding-round/1e6ee63c10cd743f6afb0d8d5fd30450</t>
  </si>
  <si>
    <t>/Organization/Xactium</t>
  </si>
  <si>
    <t>Xactium</t>
  </si>
  <si>
    <t>http://www.xactium.com</t>
  </si>
  <si>
    <t>/organization/musclepharm</t>
  </si>
  <si>
    <t>/funding-round/06b66e4114feb4f9b8262fe7f270d702</t>
  </si>
  <si>
    <t>/Organization/Xactly-Corp</t>
  </si>
  <si>
    <t>Xactly Corp</t>
  </si>
  <si>
    <t>http://www.xactlycorp.com</t>
  </si>
  <si>
    <t>Analytics|Incentives</t>
  </si>
  <si>
    <t>/funding-round/2f8ecd4cbdddf69012a8117a5217316c</t>
  </si>
  <si>
    <t>/Organization/Xad</t>
  </si>
  <si>
    <t>xAd</t>
  </si>
  <si>
    <t>http://www.xAd.com</t>
  </si>
  <si>
    <t>Advertising|Apps|Local|Mobile|Search|Technology|Wireless</t>
  </si>
  <si>
    <t>/funding-round/808f691247ac2ab6b16d1900ea33deac</t>
  </si>
  <si>
    <t>/Organization/Xadira-Games</t>
  </si>
  <si>
    <t>Xadira Games</t>
  </si>
  <si>
    <t>http://www.xadira.com</t>
  </si>
  <si>
    <t>Android|Facebook Applications|Games|iOS|Mobile|Social Games</t>
  </si>
  <si>
    <t>/funding-round/a447c04f1d8b82587bb389ecf17ce6ad</t>
  </si>
  <si>
    <t>/Organization/Xaffire-Inc</t>
  </si>
  <si>
    <t>Xaffire Inc</t>
  </si>
  <si>
    <t>/organization/musclesound</t>
  </si>
  <si>
    <t>/funding-round/c6b1d0781a44da4b14fddab78f502939</t>
  </si>
  <si>
    <t>/Organization/Xageek</t>
  </si>
  <si>
    <t>Xageek</t>
  </si>
  <si>
    <t>http://www.xageek.com</t>
  </si>
  <si>
    <t>/organization/muse</t>
  </si>
  <si>
    <t>/funding-round/150003f016e3d08913a2d5b9ab568e9c</t>
  </si>
  <si>
    <t>/Organization/Xagenic</t>
  </si>
  <si>
    <t>Xagenic</t>
  </si>
  <si>
    <t>http://www.xagenic.com</t>
  </si>
  <si>
    <t>/organization/muse-co</t>
  </si>
  <si>
    <t>/funding-round/1a0dbaa33be03c7ff29f2288931f8de2</t>
  </si>
  <si>
    <t>/Organization/Xaircraft</t>
  </si>
  <si>
    <t>XAircraft</t>
  </si>
  <si>
    <t>http://www.xaircraft.com/</t>
  </si>
  <si>
    <t>Aerospace|Innovation Engineering|Manufacturing</t>
  </si>
  <si>
    <t>/organization/museai</t>
  </si>
  <si>
    <t>/funding-round/91612d8457ec9b039f3f8067c1fed0e2</t>
  </si>
  <si>
    <t>/Organization/Xalam-Investments</t>
  </si>
  <si>
    <t>Xalam Investments</t>
  </si>
  <si>
    <t>/funding-round/b2d3cfa35fa8eaa68a5847e737ecf420</t>
  </si>
  <si>
    <t>/Organization/Xalted-Networks</t>
  </si>
  <si>
    <t>Xalted Networks</t>
  </si>
  <si>
    <t>/funding-round/cf5fe1bf23d832e6e2fc76db7ca3dd28</t>
  </si>
  <si>
    <t>/Organization/Xalud-Therapeutics</t>
  </si>
  <si>
    <t>Xalud Therapeutics</t>
  </si>
  <si>
    <t>http://xaludthera.com/</t>
  </si>
  <si>
    <t>/funding-round/efa79808ec54f460fa25449f2053b427</t>
  </si>
  <si>
    <t>/Organization/Xamarin</t>
  </si>
  <si>
    <t>Xamarin</t>
  </si>
  <si>
    <t>http://www.xamarin.com</t>
  </si>
  <si>
    <t>Android|iOS|Mobile Software Tools|Software|Testing|Windows Phone 7</t>
  </si>
  <si>
    <t>/organization/museami</t>
  </si>
  <si>
    <t>/funding-round/1e03621cb067396aca96419c2b5d0bec</t>
  </si>
  <si>
    <t>/Organization/Xambala</t>
  </si>
  <si>
    <t>Xambala</t>
  </si>
  <si>
    <t>http://www.xambala.com</t>
  </si>
  <si>
    <t>/funding-round/547771d13d492abc114766966f57a7df</t>
  </si>
  <si>
    <t>/Organization/Xamcheck</t>
  </si>
  <si>
    <t>Xamcheck</t>
  </si>
  <si>
    <t>http://xamcheck.com/</t>
  </si>
  <si>
    <t>/organization/musecrowd</t>
  </si>
  <si>
    <t>/funding-round/bd08161a450a76a36a77af4d6aeb4cb4</t>
  </si>
  <si>
    <t>/Organization/Xamplified</t>
  </si>
  <si>
    <t>Xamplified</t>
  </si>
  <si>
    <t>http://www.chemistrylearning.com</t>
  </si>
  <si>
    <t>/organization/musefind</t>
  </si>
  <si>
    <t>/funding-round/f7ff64e04c01f1decde5fe8c4c4d95f5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musefind-2</t>
  </si>
  <si>
    <t>/funding-round/192688ccc71cc91ed1504677c69c1f14</t>
  </si>
  <si>
    <t>/Organization/Xand</t>
  </si>
  <si>
    <t>Xand</t>
  </si>
  <si>
    <t>http://xand.com</t>
  </si>
  <si>
    <t>/organization/musement</t>
  </si>
  <si>
    <t>/funding-round/265df8b93364aa41c5f5f3ac233229a6</t>
  </si>
  <si>
    <t>/Organization/Xanedu</t>
  </si>
  <si>
    <t>XanEdu</t>
  </si>
  <si>
    <t>http://www.xanedu.com</t>
  </si>
  <si>
    <t>/funding-round/573b79fdb68d57dedccc74c1ccc47e90</t>
  </si>
  <si>
    <t>/Organization/Xanga</t>
  </si>
  <si>
    <t>Xanga</t>
  </si>
  <si>
    <t>http://xanga.com</t>
  </si>
  <si>
    <t>/organization/muserobotics</t>
  </si>
  <si>
    <t>/funding-round/86c7380ee88e2129a6e76177a1d1ac96</t>
  </si>
  <si>
    <t>/Organization/Xangati</t>
  </si>
  <si>
    <t>Xangati</t>
  </si>
  <si>
    <t>http://www.xangati.com</t>
  </si>
  <si>
    <t>Enterprise Software|Internet|Virtualization</t>
  </si>
  <si>
    <t>/funding-round/a16c1460bfd339fe98e4b7276706a5a7</t>
  </si>
  <si>
    <t>/Organization/Xango-Com</t>
  </si>
  <si>
    <t>Xango.com</t>
  </si>
  <si>
    <t>http://www.xango.com</t>
  </si>
  <si>
    <t>Marketplaces|Product Design|Service Providers</t>
  </si>
  <si>
    <t>/organization/muses-labs</t>
  </si>
  <si>
    <t>/funding-round/33c9f72c243a207dac7329111742ea56</t>
  </si>
  <si>
    <t>/Organization/Xanic</t>
  </si>
  <si>
    <t>Xanic</t>
  </si>
  <si>
    <t>http://www.xanic.co.uk</t>
  </si>
  <si>
    <t>/organization/musestorm</t>
  </si>
  <si>
    <t>/funding-round/ac05609bf0ae92f1c173cc9d4a64de33</t>
  </si>
  <si>
    <t>/Organization/Xanitos</t>
  </si>
  <si>
    <t>Xanitos</t>
  </si>
  <si>
    <t>http://xanitos.com</t>
  </si>
  <si>
    <t>/funding-round/f327b58d96c775b2edd18d6f917b099f</t>
  </si>
  <si>
    <t>/Organization/Xanodyne</t>
  </si>
  <si>
    <t>Xanodyne</t>
  </si>
  <si>
    <t>http://www.xanodyne.com</t>
  </si>
  <si>
    <t>/organization/museum-of-science</t>
  </si>
  <si>
    <t>/funding-round/8c88541dcd4d364524e9fd330dc46874</t>
  </si>
  <si>
    <t>/Organization/Xanofi</t>
  </si>
  <si>
    <t>Xanofi</t>
  </si>
  <si>
    <t>http://xanofi.com</t>
  </si>
  <si>
    <t>/organization/mushroom</t>
  </si>
  <si>
    <t>/funding-round/d940affd5b68a43418c33f1fbfc1dc69</t>
  </si>
  <si>
    <t>/Organization/Xanoptix</t>
  </si>
  <si>
    <t>Xanoptix</t>
  </si>
  <si>
    <t>http://www.xanoptix.com/</t>
  </si>
  <si>
    <t>Manufacturing|Semiconductor Manufacturing Equipment|Semiconductors</t>
  </si>
  <si>
    <t>/organization/music-cave-studios</t>
  </si>
  <si>
    <t>/funding-round/4768cd9c1d9970b537adc39048de7cf0</t>
  </si>
  <si>
    <t>/Organization/Xanthus-Pharmaceuticals</t>
  </si>
  <si>
    <t>Xanthus Pharmaceuticals</t>
  </si>
  <si>
    <t>http://www.xanthus.com</t>
  </si>
  <si>
    <t>/organization/music-connect</t>
  </si>
  <si>
    <t>/funding-round/f8ad5234139b771aafe1d435436f2c54</t>
  </si>
  <si>
    <t>/Organization/Xapo</t>
  </si>
  <si>
    <t>Xapo</t>
  </si>
  <si>
    <t>http://xapo.com</t>
  </si>
  <si>
    <t>Bitcoin|Curated Web|Information Security|Personal Finance</t>
  </si>
  <si>
    <t>/organization/music-dealers</t>
  </si>
  <si>
    <t>/funding-round/0e25431d7753ab295d4b91783b492230</t>
  </si>
  <si>
    <t>/Organization/Xappmedia</t>
  </si>
  <si>
    <t>XAPPmedia</t>
  </si>
  <si>
    <t>http://xappmedia.com/</t>
  </si>
  <si>
    <t>Audio|Consumer Behavior|Mobile Advertising</t>
  </si>
  <si>
    <t>/funding-round/1d05cbc64115b6c8dd5e8e7b1c899f6b</t>
  </si>
  <si>
    <t>/Organization/Xatori</t>
  </si>
  <si>
    <t>Xatori</t>
  </si>
  <si>
    <t>http://www.xatori.com</t>
  </si>
  <si>
    <t>Clean Technology|Mobile|Smart Grid|Software</t>
  </si>
  <si>
    <t>/funding-round/413df9c7b3d6ec92d62be0f514ed28ee</t>
  </si>
  <si>
    <t>/Organization/Xavier-University</t>
  </si>
  <si>
    <t>Xavier University</t>
  </si>
  <si>
    <t>http://www.xavier.edu/</t>
  </si>
  <si>
    <t>1831-01-01</t>
  </si>
  <si>
    <t>/funding-round/9485cb91b7292f337ae9db51fa0eeef2</t>
  </si>
  <si>
    <t>/Organization/Xaware</t>
  </si>
  <si>
    <t>XAware</t>
  </si>
  <si>
    <t>http://www.xaware.com</t>
  </si>
  <si>
    <t>/funding-round/b044fd5ab1a48f34999d9dcef143978e</t>
  </si>
  <si>
    <t>/Organization/Xbio-Systems</t>
  </si>
  <si>
    <t>Xbio Systems</t>
  </si>
  <si>
    <t>http://www.xbiosystems.com</t>
  </si>
  <si>
    <t>/organization/music-factory</t>
  </si>
  <si>
    <t>/funding-round/01e1c1732ea0b88fafe808401156bc33</t>
  </si>
  <si>
    <t>/Organization/Xbux</t>
  </si>
  <si>
    <t>XBux</t>
  </si>
  <si>
    <t>/organization/music-kickup</t>
  </si>
  <si>
    <t>/funding-round/52741b81fd22789404b33bd61a54d92b</t>
  </si>
  <si>
    <t>/Organization/Xbyme</t>
  </si>
  <si>
    <t>XbyMe</t>
  </si>
  <si>
    <t>http://www.free2give.com</t>
  </si>
  <si>
    <t>Application Platforms|Internet Marketing|Social Media</t>
  </si>
  <si>
    <t>/funding-round/6b33ae813b0612ef9888fc0423298b9a</t>
  </si>
  <si>
    <t>/Organization/Xcalar</t>
  </si>
  <si>
    <t>Xcalar</t>
  </si>
  <si>
    <t>http://www.xcalar.com/</t>
  </si>
  <si>
    <t>/organization/music-mastermind</t>
  </si>
  <si>
    <t>/funding-round/14dbfd3ec1abfaac34ecf32f313b0df3</t>
  </si>
  <si>
    <t>/Organization/Xcalia</t>
  </si>
  <si>
    <t>Xcalia</t>
  </si>
  <si>
    <t>http://www.xcalia.com</t>
  </si>
  <si>
    <t>/funding-round/19966a2455311c3afc55e45313e32d88</t>
  </si>
  <si>
    <t>/Organization/Xcast-Labs</t>
  </si>
  <si>
    <t>XCast Labs</t>
  </si>
  <si>
    <t>http://xcastlabs.com</t>
  </si>
  <si>
    <t>/funding-round/4d6e10584c77a06b55a619676f8e05bc</t>
  </si>
  <si>
    <t>/Organization/Xcedex</t>
  </si>
  <si>
    <t>Xcedex</t>
  </si>
  <si>
    <t>http://www.Xcedex.com</t>
  </si>
  <si>
    <t>Cloud Computing|Green|Software|Virtualization</t>
  </si>
  <si>
    <t>/funding-round/523175a39ae7fab4181b4821a249e37f</t>
  </si>
  <si>
    <t>/Organization/Xceed-Me</t>
  </si>
  <si>
    <t>Xceed</t>
  </si>
  <si>
    <t>http://xceed.me</t>
  </si>
  <si>
    <t>Apps|Browser Extensions|Events|Mobile|Music|Nightlife</t>
  </si>
  <si>
    <t>/funding-round/6bd3243fef2e12908fda64f7e1c9a79d</t>
  </si>
  <si>
    <t>/Organization/Xceedium</t>
  </si>
  <si>
    <t>Xceedium</t>
  </si>
  <si>
    <t>http://www.xceedium.com</t>
  </si>
  <si>
    <t>/funding-round/94b074b9fa64b0039c0d903c3725342a</t>
  </si>
  <si>
    <t>/Organization/Xceive</t>
  </si>
  <si>
    <t>Xceive</t>
  </si>
  <si>
    <t>http://www.xceive.com</t>
  </si>
  <si>
    <t>/funding-round/a7cad008cdc8dbce388721278a54b68a</t>
  </si>
  <si>
    <t>/Organization/Xcel-Healthcare-Inc</t>
  </si>
  <si>
    <t>XCEL Healthcare, Inc.</t>
  </si>
  <si>
    <t>/organization/music-meets-video</t>
  </si>
  <si>
    <t>/funding-round/84e9d4ea5b93460cc94beb451efdda58</t>
  </si>
  <si>
    <t>/Organization/Xcel-Pharmaceuticals</t>
  </si>
  <si>
    <t>Xcel Pharmaceuticals</t>
  </si>
  <si>
    <t>http://xcelpharmaceuticals.com/</t>
  </si>
  <si>
    <t>Medical|Medical Devices|Pharmaceuticals</t>
  </si>
  <si>
    <t>/funding-round/afd6426015dcb4a642be82028d81edfe</t>
  </si>
  <si>
    <t>/Organization/Xcelaero</t>
  </si>
  <si>
    <t>Xcelaero</t>
  </si>
  <si>
    <t>http://www.xcelaero.com</t>
  </si>
  <si>
    <t>/organization/music-nation</t>
  </si>
  <si>
    <t>/funding-round/1e8ba23b49acbaedaed1ce02bdbe177c</t>
  </si>
  <si>
    <t>/Organization/Xceleron</t>
  </si>
  <si>
    <t>Xceleron Inc.</t>
  </si>
  <si>
    <t>http://www.xceleron.com</t>
  </si>
  <si>
    <t>Analytics|Bio-Pharm|Biotechnology|Pharmaceuticals</t>
  </si>
  <si>
    <t>/funding-round/9e6a6eef09bb90c26903b49b149e61c8</t>
  </si>
  <si>
    <t>/Organization/Xceliant</t>
  </si>
  <si>
    <t>Xceliant</t>
  </si>
  <si>
    <t>http://www.beingguided.com</t>
  </si>
  <si>
    <t>Cloud Computing|Enterprise Software|SaaS|Sales Automation</t>
  </si>
  <si>
    <t>/organization/music-plus-television-network-inc</t>
  </si>
  <si>
    <t>/funding-round/a3106ce9700045fd06d1e11043020a5a</t>
  </si>
  <si>
    <t>/Organization/Xceligent</t>
  </si>
  <si>
    <t>Xceligent</t>
  </si>
  <si>
    <t>http://www.xceligent.com</t>
  </si>
  <si>
    <t>Market Research|Property Management|Real Estate</t>
  </si>
  <si>
    <t>/organization/music-sense</t>
  </si>
  <si>
    <t>/funding-round/450ade0155a07c70952541816c14d731</t>
  </si>
  <si>
    <t>/Organization/Xcell-Biosciences</t>
  </si>
  <si>
    <t>Xcell Biosciences</t>
  </si>
  <si>
    <t>http://www.xcellbio.com</t>
  </si>
  <si>
    <t>Biotechnology|Diagnostics|Life Sciences</t>
  </si>
  <si>
    <t>/organization/music-united</t>
  </si>
  <si>
    <t>/funding-round/29c08ae3c4971b98f0729edd4fa24404</t>
  </si>
  <si>
    <t>/Organization/Xcell-Medical</t>
  </si>
  <si>
    <t>Xcell Medical</t>
  </si>
  <si>
    <t>Clinical Trials|Medical|Medical Professionals</t>
  </si>
  <si>
    <t>/organization/musical-sneakers</t>
  </si>
  <si>
    <t>/funding-round/0dcaa8e92f2ce6a5d6902f87cf8200b9</t>
  </si>
  <si>
    <t>/Organization/Xcellerex</t>
  </si>
  <si>
    <t>Xcellerex</t>
  </si>
  <si>
    <t>http://xcellerex.com</t>
  </si>
  <si>
    <t>/organization/musicall</t>
  </si>
  <si>
    <t>/funding-round/2e5d8e3ef7a9f3e7c3b2b4d3477b7bda</t>
  </si>
  <si>
    <t>/Organization/Xcerion</t>
  </si>
  <si>
    <t>Xcerion</t>
  </si>
  <si>
    <t>http://xcerion.com</t>
  </si>
  <si>
    <t>Cloud Computing|Consumers|Enterprise Software|PaaS|SaaS|Software|Web Development|WebOS</t>
  </si>
  <si>
    <t>/funding-round/4c0c787baba75e5ea70ebc3d27a9e2cc</t>
  </si>
  <si>
    <t>/Organization/Xchange-Automotive</t>
  </si>
  <si>
    <t>xChange Automotive</t>
  </si>
  <si>
    <t>http://xchangeautos.com</t>
  </si>
  <si>
    <t>/organization/musicane</t>
  </si>
  <si>
    <t>/funding-round/2e09d1676919a61a148a111a93093eec</t>
  </si>
  <si>
    <t>/Organization/Xchanger-Companies</t>
  </si>
  <si>
    <t>XChanger Companies</t>
  </si>
  <si>
    <t>http://www.xcoinc.net</t>
  </si>
  <si>
    <t>/organization/musicares</t>
  </si>
  <si>
    <t>/funding-round/c250106ef27390ec690df8dce247873a</t>
  </si>
  <si>
    <t>/Organization/Xchrisone-Animation</t>
  </si>
  <si>
    <t>Xchrisone Animation</t>
  </si>
  <si>
    <t>http://www.xchrisone.com</t>
  </si>
  <si>
    <t>Games|Graphics|Software</t>
  </si>
  <si>
    <t>/organization/musicgremlin</t>
  </si>
  <si>
    <t>/funding-round/25a6740bf0fe12a4bc4625da433f5da9</t>
  </si>
  <si>
    <t>/Organization/Xcloud</t>
  </si>
  <si>
    <t>xCloud</t>
  </si>
  <si>
    <t>http://www.xcloud.cc</t>
  </si>
  <si>
    <t>Mobile|Networking|Software</t>
  </si>
  <si>
    <t>/funding-round/b7723e84e688e04202dbfe5d128cffa7</t>
  </si>
  <si>
    <t>/Organization/Xco</t>
  </si>
  <si>
    <t>XCo</t>
  </si>
  <si>
    <t>http://xco.io</t>
  </si>
  <si>
    <t>Apps|Health and Wellness|Health Care|Internet of Things|Life Sciences|Personal Health</t>
  </si>
  <si>
    <t>/organization/musicgurus</t>
  </si>
  <si>
    <t>/funding-round/43d83c77bb7d1ad6eae5b07addb0faa9</t>
  </si>
  <si>
    <t>/Organization/Xconnect</t>
  </si>
  <si>
    <t>XConnect Global Networks</t>
  </si>
  <si>
    <t>http://www.xconnect.net</t>
  </si>
  <si>
    <t>/organization/musichype</t>
  </si>
  <si>
    <t>/funding-round/057977ba203ba2d9a2ec86aa2186a901</t>
  </si>
  <si>
    <t>/Organization/Xconomy</t>
  </si>
  <si>
    <t>Xconomy</t>
  </si>
  <si>
    <t>http://www.xconomy.com</t>
  </si>
  <si>
    <t>/funding-round/4ec10aacaf3e0d19d0e72efe435ca280</t>
  </si>
  <si>
    <t>/Organization/Xcor-Aerospace</t>
  </si>
  <si>
    <t>XCOR Aerospace</t>
  </si>
  <si>
    <t>http://www.xcor.com</t>
  </si>
  <si>
    <t>/funding-round/d83cb91a951fa6b1b4e2c0ea147954e7</t>
  </si>
  <si>
    <t>/Organization/Xcorp</t>
  </si>
  <si>
    <t>XCORP</t>
  </si>
  <si>
    <t>Walker</t>
  </si>
  <si>
    <t>/organization/musicians-desk-reference</t>
  </si>
  <si>
    <t>/funding-round/93e69636888e37cd04051a54bab98723</t>
  </si>
  <si>
    <t>/Organization/Xcovery</t>
  </si>
  <si>
    <t>Xcovery</t>
  </si>
  <si>
    <t>http://www.xcovery.com</t>
  </si>
  <si>
    <t>Clinical Trials|Medical|Therapeutics</t>
  </si>
  <si>
    <t>/organization/musicintelligencesolutions</t>
  </si>
  <si>
    <t>/funding-round/395f9cd6a7a186426701436dfd8154c6</t>
  </si>
  <si>
    <t>/Organization/Xd-Nutrition</t>
  </si>
  <si>
    <t>XD Nutrition</t>
  </si>
  <si>
    <t>/organization/musicip</t>
  </si>
  <si>
    <t>/funding-round/d55f9150ed2809bea8014d2f78973e5d</t>
  </si>
  <si>
    <t>/Organization/Xdc</t>
  </si>
  <si>
    <t>XDC</t>
  </si>
  <si>
    <t>http://www.dcinex.com</t>
  </si>
  <si>
    <t>/organization/musicmetric</t>
  </si>
  <si>
    <t>/funding-round/3a5762bfd1b037cfab36acc775630488</t>
  </si>
  <si>
    <t>/Organization/Xdin</t>
  </si>
  <si>
    <t>Xdin</t>
  </si>
  <si>
    <t>/funding-round/c32cb34eab8667e16c67b315ede96fd9</t>
  </si>
  <si>
    <t>/Organization/Xdx</t>
  </si>
  <si>
    <t>CareDx</t>
  </si>
  <si>
    <t>http://www.xdx.com</t>
  </si>
  <si>
    <t>Biotechnology|Diagnostics|Fitness|Health and Wellness|Health Care|Health Diagnostics</t>
  </si>
  <si>
    <t>/funding-round/d7b07b4a3730ba5ebac2918e8f4f84a4</t>
  </si>
  <si>
    <t>/Organization/Xdynia</t>
  </si>
  <si>
    <t>Xdynia</t>
  </si>
  <si>
    <t>http://www.xdynia.com</t>
  </si>
  <si>
    <t>/organization/musicnotes</t>
  </si>
  <si>
    <t>/funding-round/45344e631c8d32ee3c21b5e4e9ff5b27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musicnow</t>
  </si>
  <si>
    <t>/funding-round/2a5a83392bfbd9eb60484eade7e63ac5</t>
  </si>
  <si>
    <t>/Organization/Xebialabs</t>
  </si>
  <si>
    <t>XebiaLabs</t>
  </si>
  <si>
    <t>http://www.xebialabs.com</t>
  </si>
  <si>
    <t>Developer Tools|Enterprise Software|Software</t>
  </si>
  <si>
    <t>/funding-round/2ff3a967a8bc68c2e548bb24d5ec971e</t>
  </si>
  <si>
    <t>/Organization/Xecced</t>
  </si>
  <si>
    <t>Xecced</t>
  </si>
  <si>
    <t>http://www.xecced.com</t>
  </si>
  <si>
    <t>/funding-round/9a212125752bb52e7586e17ee40812cf</t>
  </si>
  <si>
    <t>31/05/2002</t>
  </si>
  <si>
    <t>/Organization/Xeebel</t>
  </si>
  <si>
    <t>Xeebel</t>
  </si>
  <si>
    <t>http://www.xeebel.com</t>
  </si>
  <si>
    <t>Android|App Marketing|Mobile</t>
  </si>
  <si>
    <t>/funding-round/a8ade9947c200961bdc308ed91889b66</t>
  </si>
  <si>
    <t>/Organization/Xeko</t>
  </si>
  <si>
    <t>Xeko</t>
  </si>
  <si>
    <t>http://xeko.com</t>
  </si>
  <si>
    <t>/funding-round/f3aa6b6f14f27bc26294c8860ee16ae6</t>
  </si>
  <si>
    <t>31/07/2003</t>
  </si>
  <si>
    <t>/Organization/Xelerated</t>
  </si>
  <si>
    <t>Xelerated</t>
  </si>
  <si>
    <t>http://www.xelerated.com</t>
  </si>
  <si>
    <t>/organization/musicplay-analytics</t>
  </si>
  <si>
    <t>/funding-round/2ed2967d1c13977dac7f8fc4ae1821aa</t>
  </si>
  <si>
    <t>/Organization/Xelerated-Holdings</t>
  </si>
  <si>
    <t>Xelerated Holdings</t>
  </si>
  <si>
    <t>Networking|Semiconductors|Services</t>
  </si>
  <si>
    <t>/organization/musicplayr</t>
  </si>
  <si>
    <t>/funding-round/2593469a1c1fc972c75ce3f825dd4d84</t>
  </si>
  <si>
    <t>/Organization/Xelor-Software</t>
  </si>
  <si>
    <t>Xelor Software</t>
  </si>
  <si>
    <t>/organization/musicqubed</t>
  </si>
  <si>
    <t>/funding-round/5449aa940c66ddf50424cfa6390b2c7a</t>
  </si>
  <si>
    <t>/Organization/Xeltis</t>
  </si>
  <si>
    <t>Xeltis</t>
  </si>
  <si>
    <t>http://xeltis.com</t>
  </si>
  <si>
    <t>/organization/musicraiser</t>
  </si>
  <si>
    <t>/funding-round/b7351a8c5b12c3cef10a5f2e23f9e65c</t>
  </si>
  <si>
    <t>/Organization/Xemics</t>
  </si>
  <si>
    <t>Xemics</t>
  </si>
  <si>
    <t>http://www.xemics.com</t>
  </si>
  <si>
    <t>Neuchâtel</t>
  </si>
  <si>
    <t>/organization/musicshake</t>
  </si>
  <si>
    <t>/funding-round/eed12ca206d585c441bf06b7c8c29ad0</t>
  </si>
  <si>
    <t>/Organization/Xenapto</t>
  </si>
  <si>
    <t>Xenapto</t>
  </si>
  <si>
    <t>http://xenapto.com</t>
  </si>
  <si>
    <t>Entrepreneur|Finance</t>
  </si>
  <si>
    <t>/funding-round/ef785d7119356338af1271b5b4cb1512</t>
  </si>
  <si>
    <t>/Organization/Xencor</t>
  </si>
  <si>
    <t>Xencor</t>
  </si>
  <si>
    <t>http://xencor.com</t>
  </si>
  <si>
    <t>/organization/musicsiren</t>
  </si>
  <si>
    <t>/funding-round/863e5bab910cc8031096538fc415fb1b</t>
  </si>
  <si>
    <t>/Organization/Xendex-Holding</t>
  </si>
  <si>
    <t>Xendex Holding</t>
  </si>
  <si>
    <t>http://www.xendex.com</t>
  </si>
  <si>
    <t>/funding-round/9f7a55eebb434e6aeb20c0228e0b760d</t>
  </si>
  <si>
    <t>/Organization/Xendo</t>
  </si>
  <si>
    <t>Xendo</t>
  </si>
  <si>
    <t>http://xen.do</t>
  </si>
  <si>
    <t>Enterprise Search|Enterprise Software|Productivity Software|SaaS|Search|Semantic Search</t>
  </si>
  <si>
    <t>/organization/musicspoke</t>
  </si>
  <si>
    <t>/funding-round/03095bcdc3469331edd5d77ab43b8fca</t>
  </si>
  <si>
    <t>/Organization/Xeneta</t>
  </si>
  <si>
    <t>Xeneta</t>
  </si>
  <si>
    <t>http://www.xeneta.com</t>
  </si>
  <si>
    <t>Analytics|Enterprises|Logistics|SaaS|Shipping</t>
  </si>
  <si>
    <t>/funding-round/6107710d5213d25d158e29af86b20eb2</t>
  </si>
  <si>
    <t>/Organization/Xenetic-Biosciences</t>
  </si>
  <si>
    <t>Xenetic Biosciences</t>
  </si>
  <si>
    <t>http://www.xeneticbio.com</t>
  </si>
  <si>
    <t>/organization/musicxray</t>
  </si>
  <si>
    <t>/funding-round/2fd742b192537a97b1e90729b78e6bd8</t>
  </si>
  <si>
    <t>/Organization/Xenex-Disinfection-Services</t>
  </si>
  <si>
    <t>Xenex Disinfection Services</t>
  </si>
  <si>
    <t>http://xenex.com</t>
  </si>
  <si>
    <t>/organization/musicyou</t>
  </si>
  <si>
    <t>/funding-round/ed5eaec7917e4cfca5fe0230b9b7d413</t>
  </si>
  <si>
    <t>/Organization/Xenios-Ag</t>
  </si>
  <si>
    <t>XENiOS AG</t>
  </si>
  <si>
    <t>http://www.xenios-ag.com/home/</t>
  </si>
  <si>
    <t>/organization/musikki</t>
  </si>
  <si>
    <t>/funding-round/39572b57f211281ad1a9e22ffeb5817a</t>
  </si>
  <si>
    <t>/Organization/Xenith</t>
  </si>
  <si>
    <t>Xenith</t>
  </si>
  <si>
    <t>http://www.xenith.com</t>
  </si>
  <si>
    <t>/organization/musistic-2</t>
  </si>
  <si>
    <t>/funding-round/049d6f7928687cd67fa5a8aed36d30e9</t>
  </si>
  <si>
    <t>/Organization/Xenith-Bank</t>
  </si>
  <si>
    <t>Xenith Bank</t>
  </si>
  <si>
    <t>http://xenithbank.com</t>
  </si>
  <si>
    <t>/funding-round/30369e1b27027f0aff708ef2c5196cbf</t>
  </si>
  <si>
    <t>/Organization/Xenogen-Corporation</t>
  </si>
  <si>
    <t>Xenogen Corporation</t>
  </si>
  <si>
    <t>http://www.xenogen.com</t>
  </si>
  <si>
    <t>Bio-Pharm|Biotechnology</t>
  </si>
  <si>
    <t>/funding-round/85b9bd5a4a27f6a0b8fd12492a137ef4</t>
  </si>
  <si>
    <t>/Organization/Xenome</t>
  </si>
  <si>
    <t>Xenome</t>
  </si>
  <si>
    <t>http://www.xenome.com</t>
  </si>
  <si>
    <t>/organization/musiwave</t>
  </si>
  <si>
    <t>/funding-round/c56e15a73c33de2480204fc80d527192</t>
  </si>
  <si>
    <t>/Organization/Xenon-Arc</t>
  </si>
  <si>
    <t>Xenon Arc</t>
  </si>
  <si>
    <t>http://www.xenonarc.com</t>
  </si>
  <si>
    <t>B2B|Information Services|Software</t>
  </si>
  <si>
    <t>/organization/musixmatch</t>
  </si>
  <si>
    <t>/funding-round/4c164d56d8cb1b002ccd16c651619803</t>
  </si>
  <si>
    <t>/Organization/Xenon-Pharmaceuticals</t>
  </si>
  <si>
    <t>Xenon Pharmaceuticals</t>
  </si>
  <si>
    <t>http://www.xenon-pharma.com</t>
  </si>
  <si>
    <t>/funding-round/57576a1be1b8c11ab753360e0bde4104</t>
  </si>
  <si>
    <t>20/03/2010</t>
  </si>
  <si>
    <t>/Organization/Xenon-Technologies</t>
  </si>
  <si>
    <t>Xenon Technologies</t>
  </si>
  <si>
    <t>http://www.xenon-technologies.com/</t>
  </si>
  <si>
    <t>/funding-round/5b274283c1767f1c6f6abfd9277a55f9</t>
  </si>
  <si>
    <t>/Organization/Xenoone-Co-Ltd</t>
  </si>
  <si>
    <t>XenoOne</t>
  </si>
  <si>
    <t>http://www.xenoone.com</t>
  </si>
  <si>
    <t>15-12-2006</t>
  </si>
  <si>
    <t>/funding-round/9c34563d3dbcd118da961b605fc71739</t>
  </si>
  <si>
    <t>/Organization/Xenoport</t>
  </si>
  <si>
    <t>Xenoport</t>
  </si>
  <si>
    <t>http://xenoport.com</t>
  </si>
  <si>
    <t>/funding-round/c3651c4b14e674e52cc80b30939470ac</t>
  </si>
  <si>
    <t>/Organization/Xensource</t>
  </si>
  <si>
    <t>XenSource</t>
  </si>
  <si>
    <t>/organization/musketeer</t>
  </si>
  <si>
    <t>/funding-round/d8992d9926341455bb4d211784966d48</t>
  </si>
  <si>
    <t>/Organization/Xention</t>
  </si>
  <si>
    <t>Xention</t>
  </si>
  <si>
    <t>http://www.xention.com</t>
  </si>
  <si>
    <t>Pampisford</t>
  </si>
  <si>
    <t>/organization/musopia</t>
  </si>
  <si>
    <t>/funding-round/492727423ad22c020332012b8bb9df82</t>
  </si>
  <si>
    <t>/Organization/Xercise4Less</t>
  </si>
  <si>
    <t>Xercise4less</t>
  </si>
  <si>
    <t>http://www.xercise4less.co.uk</t>
  </si>
  <si>
    <t>/funding-round/9307f17022adce67e08e16e80bea78c5</t>
  </si>
  <si>
    <t>/Organization/Xerico-Technologies</t>
  </si>
  <si>
    <t>Xerico Technologies</t>
  </si>
  <si>
    <t>http://snaplion.com</t>
  </si>
  <si>
    <t>/funding-round/c9125f0206c7d74a68830b9889c416d2</t>
  </si>
  <si>
    <t>/Organization/Xerion-Advanced-Battery</t>
  </si>
  <si>
    <t>Xerion Advanced Battery</t>
  </si>
  <si>
    <t>http://xerionmaterials.com</t>
  </si>
  <si>
    <t>/funding-round/ec8c02cbe2c882419ef7ac93b839f06c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musqot</t>
  </si>
  <si>
    <t>/funding-round/a1ebafd2b3114c841825aea89629b0df</t>
  </si>
  <si>
    <t>/Organization/Xeris-Pharmaceuticals</t>
  </si>
  <si>
    <t>Xeris Pharmaceuticals</t>
  </si>
  <si>
    <t>http://xerispharma.com</t>
  </si>
  <si>
    <t>/organization/must-see-india</t>
  </si>
  <si>
    <t>/funding-round/ab88951e9d95354a81f1ba4795c1525b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mustache-pl</t>
  </si>
  <si>
    <t>/funding-round/10d265f3e647bb3bfc625e6e71fee861</t>
  </si>
  <si>
    <t>/Organization/Xerographic-Document-Solutions</t>
  </si>
  <si>
    <t>Xerographic Document Solutions</t>
  </si>
  <si>
    <t>http://www.xdsinc.com</t>
  </si>
  <si>
    <t>/organization/mustard-2</t>
  </si>
  <si>
    <t>/funding-round/e710cd383b77c07542ec0e866d07555c</t>
  </si>
  <si>
    <t>/Organization/Xeron-Oil-Gas-Llc</t>
  </si>
  <si>
    <t>Xeron Oil &amp; Gas</t>
  </si>
  <si>
    <t>http://xeron.co/</t>
  </si>
  <si>
    <t>/organization/mustard-tree-instruments</t>
  </si>
  <si>
    <t>/funding-round/5aca3717eeca8c4cc5f8e576e5e29f73</t>
  </si>
  <si>
    <t>/Organization/Xeros</t>
  </si>
  <si>
    <t>Xeros</t>
  </si>
  <si>
    <t>http://www.xeroscleaning.com</t>
  </si>
  <si>
    <t>/funding-round/dd462a3ef57ead725cd6928b51037b20</t>
  </si>
  <si>
    <t>/Organization/Xeround</t>
  </si>
  <si>
    <t>Xeround</t>
  </si>
  <si>
    <t>http://xeround.com</t>
  </si>
  <si>
    <t>Analytics|Cloud Computing|Databases|Virtualization</t>
  </si>
  <si>
    <t>/organization/mustbin-inc</t>
  </si>
  <si>
    <t>/funding-round/5f52a077bfb3d0a3f00051a954d73b4d</t>
  </si>
  <si>
    <t>/Organization/Xerox</t>
  </si>
  <si>
    <t>Xerox</t>
  </si>
  <si>
    <t>http://www.xerox.com</t>
  </si>
  <si>
    <t>/funding-round/c68630e1569de3273db3489d19e46fda</t>
  </si>
  <si>
    <t>/Organization/Xerpa</t>
  </si>
  <si>
    <t>Xerpa</t>
  </si>
  <si>
    <t>http://xerpa.com.br/</t>
  </si>
  <si>
    <t>/funding-round/ef8de64772ac7ab611105391ab0e99d0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musthavemenus</t>
  </si>
  <si>
    <t>/funding-round/3f9fa2a15897ea1450432bad2d779692</t>
  </si>
  <si>
    <t>/Organization/Xetawave</t>
  </si>
  <si>
    <t>Xetawave</t>
  </si>
  <si>
    <t>http://www.xetawave.com</t>
  </si>
  <si>
    <t>/funding-round/78979338465f22c2a59bbe1eed676ec8</t>
  </si>
  <si>
    <t>/Organization/Xevo</t>
  </si>
  <si>
    <t>Xevo</t>
  </si>
  <si>
    <t>http://www.xevo.com</t>
  </si>
  <si>
    <t>/funding-round/cd91a26be7c95868835fa19d6ab84e21</t>
  </si>
  <si>
    <t>/Organization/Xf-Technologies-Inc</t>
  </si>
  <si>
    <t>xF Technologies Inc.</t>
  </si>
  <si>
    <t>http://xftechnologies.com</t>
  </si>
  <si>
    <t>/organization/musti-ja-mirri-group</t>
  </si>
  <si>
    <t>/funding-round/48c768615bce32245f7303f6aead211e</t>
  </si>
  <si>
    <t>/Organization/Xfield-Paintball</t>
  </si>
  <si>
    <t>XField Paintball</t>
  </si>
  <si>
    <t>http://www.xfield-paintball.com</t>
  </si>
  <si>
    <t>Game|Video Games</t>
  </si>
  <si>
    <t>/organization/musx</t>
  </si>
  <si>
    <t>/funding-round/f512580dd7e48f30f785c4a1596d918e</t>
  </si>
  <si>
    <t>/Organization/Xfire</t>
  </si>
  <si>
    <t>Xfire</t>
  </si>
  <si>
    <t>http://www.xfire.com</t>
  </si>
  <si>
    <t>Computers|Entertainment|Games|Networking</t>
  </si>
  <si>
    <t>/organization/mutations-studio</t>
  </si>
  <si>
    <t>/funding-round/f729de3d54240fd7fe5fa9b8899360e8</t>
  </si>
  <si>
    <t>/Organization/Xfluential</t>
  </si>
  <si>
    <t>Xfluential</t>
  </si>
  <si>
    <t>http://xfluential.com</t>
  </si>
  <si>
    <t>/organization/mutebutton</t>
  </si>
  <si>
    <t>/funding-round/cf1eb2061064a4c8f2e3b97dd5eeccf0</t>
  </si>
  <si>
    <t>/Organization/Xg-Sciences</t>
  </si>
  <si>
    <t>XG Sciences</t>
  </si>
  <si>
    <t>http://xgsciences.com</t>
  </si>
  <si>
    <t>/funding-round/e9c59de2b1b404ca68bd2c42022914ca</t>
  </si>
  <si>
    <t>/Organization/Xg-Technology</t>
  </si>
  <si>
    <t>xG Technology</t>
  </si>
  <si>
    <t>http://www.xgtechnology.com</t>
  </si>
  <si>
    <t>/organization/mutracx</t>
  </si>
  <si>
    <t>/funding-round/12cc85745946c14d5f2615a8467fe98f</t>
  </si>
  <si>
    <t>/Organization/Xgear</t>
  </si>
  <si>
    <t>XGear</t>
  </si>
  <si>
    <t>http://www.xgear.io</t>
  </si>
  <si>
    <t>/organization/mutual-aid-labs</t>
  </si>
  <si>
    <t>/funding-round/0c08db061b7af426d14ff3269c5264d1</t>
  </si>
  <si>
    <t>/Organization/Xgimi</t>
  </si>
  <si>
    <t>XGIMI</t>
  </si>
  <si>
    <t>http://en.xgimi.com/</t>
  </si>
  <si>
    <t>Digital Media|High Tech|Manufacturing</t>
  </si>
  <si>
    <t>/organization/mutualink</t>
  </si>
  <si>
    <t>/funding-round/09e33641a32dfe49f6e1357dba01b772</t>
  </si>
  <si>
    <t>/Organization/Xgraph</t>
  </si>
  <si>
    <t>XGraph</t>
  </si>
  <si>
    <t>http://www.xgraph.com</t>
  </si>
  <si>
    <t>/funding-round/769632db82633587b40796cefc9c9894</t>
  </si>
  <si>
    <t>/Organization/Xhale</t>
  </si>
  <si>
    <t>Xhale</t>
  </si>
  <si>
    <t>http://xhale.com</t>
  </si>
  <si>
    <t>/funding-round/83c26249c2f0c1b1e2ffd452106b5bc9</t>
  </si>
  <si>
    <t>/Organization/Xhockware</t>
  </si>
  <si>
    <t>Xhockware</t>
  </si>
  <si>
    <t>http://www.xhockware.com</t>
  </si>
  <si>
    <t>Apps|Mobile|Retail|Shopping</t>
  </si>
  <si>
    <t>/funding-round/cf2f896f1858bc1599c5f5440083d970</t>
  </si>
  <si>
    <t>/Organization/Xi3</t>
  </si>
  <si>
    <t>Xi3</t>
  </si>
  <si>
    <t>http://www.xi3.com</t>
  </si>
  <si>
    <t>/organization/mutualmind</t>
  </si>
  <si>
    <t>/funding-round/8a329108807c5dcc6b33cd568618bd16</t>
  </si>
  <si>
    <t>/Organization/Xiachufang</t>
  </si>
  <si>
    <t>xiachufang</t>
  </si>
  <si>
    <t>http://www.xiachufang.com</t>
  </si>
  <si>
    <t>Communities|Cooking|Recipes|Shared Services</t>
  </si>
  <si>
    <t>/funding-round/d8fc8cafcd97922320b4bfc5612e802f</t>
  </si>
  <si>
    <t>/Organization/Xiam</t>
  </si>
  <si>
    <t>Xiam</t>
  </si>
  <si>
    <t>http://www.xiam.com</t>
  </si>
  <si>
    <t>/organization/muufri</t>
  </si>
  <si>
    <t>/funding-round/22b6e76bdf5eedc5835100e81d743d3d</t>
  </si>
  <si>
    <t>/Organization/Xiamen-Honwan-Imp-Exp-Co-Ltd</t>
  </si>
  <si>
    <t>Xiamen Honwan Imp. &amp; Exp. Co.,Ltd</t>
  </si>
  <si>
    <t>http://honwan.com</t>
  </si>
  <si>
    <t>Clean Technology|Consumer Goods|Manufacturing</t>
  </si>
  <si>
    <t>/funding-round/f2b150641f561af7bee9ed0ee0012aab</t>
  </si>
  <si>
    <t>/Organization/Xiamen-Shenzhouying-Software-Technology-Co-Ltd</t>
  </si>
  <si>
    <t>Shenzhouying Software Technology</t>
  </si>
  <si>
    <t>http://www.szy.cn</t>
  </si>
  <si>
    <t>/organization/muut</t>
  </si>
  <si>
    <t>/funding-round/c3f530032dbfdd237310138db873efc6</t>
  </si>
  <si>
    <t>/Organization/Xiami-Music-Network</t>
  </si>
  <si>
    <t>Xiami Music Network</t>
  </si>
  <si>
    <t>http://www.xiami.com/</t>
  </si>
  <si>
    <t>Algorithms|Curated Web|Music|Music Services</t>
  </si>
  <si>
    <t>/organization/muuto</t>
  </si>
  <si>
    <t>/funding-round/32214903e4fa6110734e4f0f364dcaba</t>
  </si>
  <si>
    <t>/Organization/Xiami-Radio</t>
  </si>
  <si>
    <t>Xiami Radio</t>
  </si>
  <si>
    <t>http://www.xiami.com/radio</t>
  </si>
  <si>
    <t>/organization/muv-interactive</t>
  </si>
  <si>
    <t>/funding-round/46f97d249702de69d48e9ec8f0387f36</t>
  </si>
  <si>
    <t>/Organization/Xian-029Zp-Com</t>
  </si>
  <si>
    <t>Xi'an 029ZP.com</t>
  </si>
  <si>
    <t>http://029zp.com</t>
  </si>
  <si>
    <t>/funding-round/e72cf48c64d99b851aa2e1e98af20135</t>
  </si>
  <si>
    <t>/Organization/Xian-Haotian-Biological-Engineering-Technology-Co-Ltd</t>
  </si>
  <si>
    <t>Haotian Biological Engineering technology</t>
  </si>
  <si>
    <t>http://www.htinc.cn</t>
  </si>
  <si>
    <t>/organization/muv-today-technologies-inc</t>
  </si>
  <si>
    <t>/funding-round/3de7b50b52ca512ea8fababb6513d21d</t>
  </si>
  <si>
    <t>/Organization/Xian-Huaxun-Microelectronics-Inc</t>
  </si>
  <si>
    <t>Huaxun Microelectronics</t>
  </si>
  <si>
    <t>http://www.fast-china.com</t>
  </si>
  <si>
    <t>/organization/muvizi</t>
  </si>
  <si>
    <t>/funding-round/6d9958c6bca46e3f46a1bc3f00960df7</t>
  </si>
  <si>
    <t>/Organization/Xiangfan-Yu-Qing-Electric-Vehicle-Co</t>
  </si>
  <si>
    <t>Yuqing Electric</t>
  </si>
  <si>
    <t>http://www.yqps.net</t>
  </si>
  <si>
    <t>Xiangyang</t>
  </si>
  <si>
    <t>/organization/muxlim</t>
  </si>
  <si>
    <t>/funding-round/8de3c14d08ac079a9643253d21f45a86</t>
  </si>
  <si>
    <t>/Organization/Xianguo</t>
  </si>
  <si>
    <t>Xianguo</t>
  </si>
  <si>
    <t>http://xianguo.com</t>
  </si>
  <si>
    <t>/organization/muzeek</t>
  </si>
  <si>
    <t>/funding-round/0a0956b8cae47db2bf90a42585eb898a</t>
  </si>
  <si>
    <t>/Organization/Xiangya-Group</t>
  </si>
  <si>
    <t>Xiangya Group</t>
  </si>
  <si>
    <t>http://www.szwgmf.com/cn/index.html</t>
  </si>
  <si>
    <t>/organization/muzeums-2</t>
  </si>
  <si>
    <t>/funding-round/acf5a3d3384dea8b539883d8fad7e961</t>
  </si>
  <si>
    <t>/Organization/Xiant</t>
  </si>
  <si>
    <t>Xiant</t>
  </si>
  <si>
    <t>http://www.xiant.com</t>
  </si>
  <si>
    <t>/organization/muzicall</t>
  </si>
  <si>
    <t>/funding-round/0c63ecebc3f1c48b6e278e02d229264b</t>
  </si>
  <si>
    <t>/Organization/Xiao-Fu-Financial-Accounting</t>
  </si>
  <si>
    <t>Xiao Fu Financial Accounting</t>
  </si>
  <si>
    <t>http://www.ifortzone.com/licai</t>
  </si>
  <si>
    <t>Finance|Mobile|Software</t>
  </si>
  <si>
    <t>/funding-round/22ec934ea2f799af09def51ca9035c7d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muzico-international</t>
  </si>
  <si>
    <t>/funding-round/2b8c4948a126fc2a2e98efd13fb50279</t>
  </si>
  <si>
    <t>/Organization/Xiaoi-Robert</t>
  </si>
  <si>
    <t>Xiaoi Robert</t>
  </si>
  <si>
    <t>http://www.xiaoi.com</t>
  </si>
  <si>
    <t>/organization/muzik-llc</t>
  </si>
  <si>
    <t>/funding-round/3a6be53824da42b296cf526a3aa15893</t>
  </si>
  <si>
    <t>/Organization/Xiaomi</t>
  </si>
  <si>
    <t>Xiaomi</t>
  </si>
  <si>
    <t>http://www.mi.com</t>
  </si>
  <si>
    <t>/funding-round/8ac41b1a5a0fdeeb174c124341c9c0db</t>
  </si>
  <si>
    <t>/Organization/Xiaosheng-Fm</t>
  </si>
  <si>
    <t>XiaoSheng.fm</t>
  </si>
  <si>
    <t>http://xiaosheng.fm</t>
  </si>
  <si>
    <t>/organization/muziwave-com</t>
  </si>
  <si>
    <t>/funding-round/3fec7cd54c3a1083bc96f7ff2a8b6a10</t>
  </si>
  <si>
    <t>/Organization/Xiaoyezi-Technology</t>
  </si>
  <si>
    <t>Xiaoyezi Technology</t>
  </si>
  <si>
    <t>http://www.1tai.com</t>
  </si>
  <si>
    <t>/funding-round/98bd19c0726796c65ded78194d5c6f5f</t>
  </si>
  <si>
    <t>/Organization/Xiaoying</t>
  </si>
  <si>
    <t>Xiaoying</t>
  </si>
  <si>
    <t>http://www.xiaoying.tv</t>
  </si>
  <si>
    <t>/organization/muzooka</t>
  </si>
  <si>
    <t>/funding-round/2eba6f834a092d69a694425cfe3e01af</t>
  </si>
  <si>
    <t>/Organization/Xiaozhu-Com</t>
  </si>
  <si>
    <t>Xiaozhu.com</t>
  </si>
  <si>
    <t>http://www.xiaozhu.com/</t>
  </si>
  <si>
    <t>/funding-round/a39e4583f0e163d479b171ba73e580a8</t>
  </si>
  <si>
    <t>/Organization/Xica</t>
  </si>
  <si>
    <t>xica Co.,Ltd.</t>
  </si>
  <si>
    <t>http://xica-inc.com/</t>
  </si>
  <si>
    <t>Information Technology|Micro-Enterprises|Systems</t>
  </si>
  <si>
    <t>/organization/muzu-tv</t>
  </si>
  <si>
    <t>/funding-round/ed7715316f6de97315772f09d7a4d6fe</t>
  </si>
  <si>
    <t>/Organization/Xicepta-Sciences</t>
  </si>
  <si>
    <t>Xicepta Sciences</t>
  </si>
  <si>
    <t>http://www.xicepta.com</t>
  </si>
  <si>
    <t>/organization/muzui</t>
  </si>
  <si>
    <t>/funding-round/fabaa487e5d956a69c7cb2fe01bc1307</t>
  </si>
  <si>
    <t>/Organization/Xierkang</t>
  </si>
  <si>
    <t>Xierkang</t>
  </si>
  <si>
    <t>http://www.xierkang.com</t>
  </si>
  <si>
    <t>/organization/muzy</t>
  </si>
  <si>
    <t>/funding-round/0082d563cdb3d934c768db43aa84c2ad</t>
  </si>
  <si>
    <t>/Organization/Xifin</t>
  </si>
  <si>
    <t>XIFIN</t>
  </si>
  <si>
    <t>http://www.xifin.com</t>
  </si>
  <si>
    <t>/organization/muzze</t>
  </si>
  <si>
    <t>/funding-round/93cd64bfc37dcceec5a867208035f460</t>
  </si>
  <si>
    <t>/Organization/Xifra-Business</t>
  </si>
  <si>
    <t>Xifra Business</t>
  </si>
  <si>
    <t>/organization/muzzley</t>
  </si>
  <si>
    <t>/funding-round/00d290b02194c04707529cc637d63eff</t>
  </si>
  <si>
    <t>/Organization/Xigen</t>
  </si>
  <si>
    <t>Xigen</t>
  </si>
  <si>
    <t>http://www.xigenpharma.com</t>
  </si>
  <si>
    <t>/funding-round/2725615df839e78ac9aace28e6400e92</t>
  </si>
  <si>
    <t>/Organization/Xignite</t>
  </si>
  <si>
    <t>Xignite, Inc.</t>
  </si>
  <si>
    <t>http://www.xignite.com</t>
  </si>
  <si>
    <t>/funding-round/b9bc73a1150a47c916acc788274bdd68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muzzy-lane-software</t>
  </si>
  <si>
    <t>/funding-round/57a7ed596df9834df117bc54776c6e50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mv-sistemas</t>
  </si>
  <si>
    <t>/funding-round/37f224380871eabaa1b64101739a7ae8</t>
  </si>
  <si>
    <t>/Organization/Xikota-Devices</t>
  </si>
  <si>
    <t>Xikota Devices</t>
  </si>
  <si>
    <t>http://www.starrf.com</t>
  </si>
  <si>
    <t>/organization/mvakil</t>
  </si>
  <si>
    <t>/funding-round/32c9cc0555f27fcb59c4fb72a49589a1</t>
  </si>
  <si>
    <t>/Organization/Xilliantv</t>
  </si>
  <si>
    <t>XillianTV</t>
  </si>
  <si>
    <t>http://www.xilliantv.com</t>
  </si>
  <si>
    <t>/funding-round/cd61bcefbd343a0c50971218517af210</t>
  </si>
  <si>
    <t>/Organization/Xillient-Communications</t>
  </si>
  <si>
    <t>Xillient Communications</t>
  </si>
  <si>
    <t>http://www.xillient.com</t>
  </si>
  <si>
    <t>/organization/mvalent</t>
  </si>
  <si>
    <t>/funding-round/00056f55bd28c2c1c3d347a6a6266002</t>
  </si>
  <si>
    <t>/Organization/Ximalaya</t>
  </si>
  <si>
    <t>Ximalaya</t>
  </si>
  <si>
    <t>http://ximalaya.com</t>
  </si>
  <si>
    <t>/organization/mvalve-technologies</t>
  </si>
  <si>
    <t>/funding-round/3daa6314f4f3b7654e78fd0d75b36e45</t>
  </si>
  <si>
    <t>/Organization/Ximein-Inc</t>
  </si>
  <si>
    <t>Ximein Inc.</t>
  </si>
  <si>
    <t>https://ximein.com</t>
  </si>
  <si>
    <t>Internet|Web Development|Web Tools</t>
  </si>
  <si>
    <t>/organization/mvb-bank</t>
  </si>
  <si>
    <t>/funding-round/5532baf0206891c4d95db601c6754b36</t>
  </si>
  <si>
    <t>/Organization/Ximoxi</t>
  </si>
  <si>
    <t>XimoXi</t>
  </si>
  <si>
    <t>http://www.ximoxi.com</t>
  </si>
  <si>
    <t>/organization/mverse</t>
  </si>
  <si>
    <t>/funding-round/05b99718d8da2e7864ca5f2c31ae0ccd</t>
  </si>
  <si>
    <t>/Organization/Xing</t>
  </si>
  <si>
    <t>XING</t>
  </si>
  <si>
    <t>http://www.xing.com</t>
  </si>
  <si>
    <t>Business Services|Contact Management|Networking|Social Media</t>
  </si>
  <si>
    <t>/organization/mvious-xotics</t>
  </si>
  <si>
    <t>/funding-round/772a0750aad9adad2f11f4f0d96885f2</t>
  </si>
  <si>
    <t>/Organization/Xingren-Doctor</t>
  </si>
  <si>
    <t>Xingren Doctor</t>
  </si>
  <si>
    <t>http://xingren.com</t>
  </si>
  <si>
    <t>Apps|Mobile|Mobile Health</t>
  </si>
  <si>
    <t>/organization/mvisible-technologies</t>
  </si>
  <si>
    <t>/funding-round/e3c187237d2e4829d700008a2b0268cb</t>
  </si>
  <si>
    <t>/Organization/Xingshuai-Teach</t>
  </si>
  <si>
    <t>Xingshuai Teach</t>
  </si>
  <si>
    <t>http://www.xsteach.com/</t>
  </si>
  <si>
    <t>/organization/mvisum</t>
  </si>
  <si>
    <t>/funding-round/15c3d50d406a215948ddebbbfe902f7f</t>
  </si>
  <si>
    <t>/Organization/Xingtone</t>
  </si>
  <si>
    <t>Xingtone</t>
  </si>
  <si>
    <t>http://www.xingtone.com/</t>
  </si>
  <si>
    <t>/organization/mvno-dynamics-limited</t>
  </si>
  <si>
    <t>/funding-round/263c5449cf2945e17984eaee66101fac</t>
  </si>
  <si>
    <t>/Organization/Xingyun-Cn</t>
  </si>
  <si>
    <t>Xingyun.cn</t>
  </si>
  <si>
    <t>http://www.xingyun.cn</t>
  </si>
  <si>
    <t>/organization/mvp-draft-llc</t>
  </si>
  <si>
    <t>/funding-round/9858477570f1b4b2a61ffb29a3c94b69</t>
  </si>
  <si>
    <t>/Organization/Xinhua-Financial-Network</t>
  </si>
  <si>
    <t>Xinhua Financial Network</t>
  </si>
  <si>
    <t>http://www.xfn.com/</t>
  </si>
  <si>
    <t>/organization/mvp-interactive</t>
  </si>
  <si>
    <t>/funding-round/d3a3bf419ff2df02c200d2a26fffdc3b</t>
  </si>
  <si>
    <t>/Organization/Xinhua-Travel</t>
  </si>
  <si>
    <t>Xinhua Travel</t>
  </si>
  <si>
    <t>http://www.51you.com</t>
  </si>
  <si>
    <t>/organization/mvp-vault</t>
  </si>
  <si>
    <t>/funding-round/301f3819879eea107acec6d9245ee7ec</t>
  </si>
  <si>
    <t>/Organization/Xinrong</t>
  </si>
  <si>
    <t>Xinrong</t>
  </si>
  <si>
    <t>/organization/mvp-world-wide</t>
  </si>
  <si>
    <t>/funding-round/eeb651ee63025f567d1a25546318e4f4</t>
  </si>
  <si>
    <t>/Organization/Xintec</t>
  </si>
  <si>
    <t>XINTEC</t>
  </si>
  <si>
    <t>http://www.xintec.com</t>
  </si>
  <si>
    <t>Mobile|Network Security|Security|Software</t>
  </si>
  <si>
    <t>/organization/mwananchi-microfinance</t>
  </si>
  <si>
    <t>/funding-round/9511bfa8cace8ff2ee4fa95f672b184a</t>
  </si>
  <si>
    <t>/Organization/Xintu-Shuju</t>
  </si>
  <si>
    <t>Xintu Shuju</t>
  </si>
  <si>
    <t>http://www.syntun.com.cn/</t>
  </si>
  <si>
    <t>/organization/mwater</t>
  </si>
  <si>
    <t>/funding-round/1e1ac36735ba54756aa04e4d371519e4</t>
  </si>
  <si>
    <t>/Organization/Xinyi-Network</t>
  </si>
  <si>
    <t>Xinyi Network</t>
  </si>
  <si>
    <t>http://www.mgyun.com</t>
  </si>
  <si>
    <t>/organization/mwhs</t>
  </si>
  <si>
    <t>/funding-round/f601e359ede54a0ae8fff9ade9e63535</t>
  </si>
  <si>
    <t>/Organization/Xiotech</t>
  </si>
  <si>
    <t>Xiotech</t>
  </si>
  <si>
    <t>http://xiotech.com</t>
  </si>
  <si>
    <t>/organization/mwi</t>
  </si>
  <si>
    <t>/funding-round/31f108b5ca894d3bafece401dd4d361c</t>
  </si>
  <si>
    <t>/Organization/Xipin</t>
  </si>
  <si>
    <t>Xipin</t>
  </si>
  <si>
    <t>http://www.xipin.me</t>
  </si>
  <si>
    <t>/funding-round/34136f4650ca514ff39ff3353983587d</t>
  </si>
  <si>
    <t>/Organization/Xiplink</t>
  </si>
  <si>
    <t>XipLink</t>
  </si>
  <si>
    <t>http://xiplink.com</t>
  </si>
  <si>
    <t>Drones|Mobile</t>
  </si>
  <si>
    <t>/funding-round/781b6ab3ab498b8a077ccf1a43ade31a</t>
  </si>
  <si>
    <t>/Organization/Xiplinx-Technologies</t>
  </si>
  <si>
    <t>Xiplinx Technologies</t>
  </si>
  <si>
    <t>http://mysiteflo.com</t>
  </si>
  <si>
    <t>Manufacturing|Software|Software Compliance</t>
  </si>
  <si>
    <t>/organization/mwm-media-workflow-management</t>
  </si>
  <si>
    <t>/funding-round/34c6f9126644ac007c0d81f2a7b75590</t>
  </si>
  <si>
    <t>/Organization/Xipwire</t>
  </si>
  <si>
    <t>XIPWIRE</t>
  </si>
  <si>
    <t>http://www.xipwire.com</t>
  </si>
  <si>
    <t>Messaging|Mobile|Mobile Payments|SMS</t>
  </si>
  <si>
    <t>/organization/mwr-infosecurity</t>
  </si>
  <si>
    <t>/funding-round/7fc21ebcce7d05854629b623f74a5e09</t>
  </si>
  <si>
    <t>/Organization/Xirrus</t>
  </si>
  <si>
    <t>Xirrus</t>
  </si>
  <si>
    <t>http://www.xirrus.com</t>
  </si>
  <si>
    <t>/organization/mx-2</t>
  </si>
  <si>
    <t>/funding-round/4eae8fa9e830157339cfef52b9c653a7</t>
  </si>
  <si>
    <t>/Organization/Xishiwang-Com</t>
  </si>
  <si>
    <t>Xishiwang.com</t>
  </si>
  <si>
    <t>http://www.marry10.com</t>
  </si>
  <si>
    <t>/organization/mx-logic</t>
  </si>
  <si>
    <t>/funding-round/fef3ae093739f85caa889ce79b645a8d</t>
  </si>
  <si>
    <t>/Organization/Xitore-Inc</t>
  </si>
  <si>
    <t>Xitore, Inc.</t>
  </si>
  <si>
    <t>http://www.xitore.com</t>
  </si>
  <si>
    <t>Early-Stage Technology|Enterprise Hardware|Flash Storage</t>
  </si>
  <si>
    <t>/organization/mx-orthopedics</t>
  </si>
  <si>
    <t>/funding-round/2880fbd27f7255aed370b703103c5c2e</t>
  </si>
  <si>
    <t>/Organization/Xitronix</t>
  </si>
  <si>
    <t>Xitronix</t>
  </si>
  <si>
    <t>http://xitronixcorp.com</t>
  </si>
  <si>
    <t>/funding-round/54175bcec3233d49b8b6ca8a5490fb03</t>
  </si>
  <si>
    <t>/Organization/Xiu-Com</t>
  </si>
  <si>
    <t>Xiu.com</t>
  </si>
  <si>
    <t>http://www.xiu.com</t>
  </si>
  <si>
    <t>/funding-round/93b76666b3a5e4070411af9585191b9d</t>
  </si>
  <si>
    <t>/Organization/Xive-Group</t>
  </si>
  <si>
    <t>XIVE Group</t>
  </si>
  <si>
    <t>http://xivegroup.com/</t>
  </si>
  <si>
    <t>Real Estate|Retail|Small and Medium Businesses</t>
  </si>
  <si>
    <t>/organization/mxbiodevices</t>
  </si>
  <si>
    <t>/funding-round/6c3857c27cb8fac097de71221de25f98</t>
  </si>
  <si>
    <t>/Organization/Xivero</t>
  </si>
  <si>
    <t>XiVero</t>
  </si>
  <si>
    <t>http://www.xivero.com/</t>
  </si>
  <si>
    <t>/organization/mxd3d</t>
  </si>
  <si>
    <t>/funding-round/2fd775de480ed07532df7f56e660d8a2</t>
  </si>
  <si>
    <t>/Organization/Xkoto</t>
  </si>
  <si>
    <t>xkoto</t>
  </si>
  <si>
    <t>http://www.xkoto.com</t>
  </si>
  <si>
    <t>/funding-round/8985dd9f06fa71de8d1c3cfadc5473fa</t>
  </si>
  <si>
    <t>/Organization/Xl-Group</t>
  </si>
  <si>
    <t>XL Group</t>
  </si>
  <si>
    <t>http://xlgroup.com/</t>
  </si>
  <si>
    <t>Saint-Étienne-vallée-française</t>
  </si>
  <si>
    <t>/funding-round/dbe5e5eb4fd7175d6d354a2b091dc82d</t>
  </si>
  <si>
    <t>/Organization/Xl-Hybrids</t>
  </si>
  <si>
    <t>XL Hybrids</t>
  </si>
  <si>
    <t>http://www.xlhybrids.com</t>
  </si>
  <si>
    <t>/funding-round/de616d8912412836840d0d0fc70ee976</t>
  </si>
  <si>
    <t>/Organization/Xl-Video</t>
  </si>
  <si>
    <t>XL Video</t>
  </si>
  <si>
    <t>http://www.xlvideo.com</t>
  </si>
  <si>
    <t>/organization/mxenergy</t>
  </si>
  <si>
    <t>/funding-round/be0da273cae7ca95c76402445eb77f0a</t>
  </si>
  <si>
    <t>/Organization/Xlabs</t>
  </si>
  <si>
    <t>XLABS</t>
  </si>
  <si>
    <t>http://xlabs.ai</t>
  </si>
  <si>
    <t>Artificial Intelligence|SaaS|Software</t>
  </si>
  <si>
    <t>/organization/mxhero</t>
  </si>
  <si>
    <t>/funding-round/3e656abe937d0290a4f650a463e77146</t>
  </si>
  <si>
    <t>/Organization/Xlander-Ru</t>
  </si>
  <si>
    <t>xLander.ru</t>
  </si>
  <si>
    <t>http://www.xlander.ru/</t>
  </si>
  <si>
    <t>Adventure Travel|Reviews and Recommendations|Social Travel</t>
  </si>
  <si>
    <t>/funding-round/e1b71ef2fc344ba20c39941307e425d9</t>
  </si>
  <si>
    <t>/Organization/Xlerant</t>
  </si>
  <si>
    <t>XLerant</t>
  </si>
  <si>
    <t>http://www.xlerant.com</t>
  </si>
  <si>
    <t>/funding-round/e9deb2426cbd5d5949746b540baa471e</t>
  </si>
  <si>
    <t>/Organization/Xlumena</t>
  </si>
  <si>
    <t>Xlumena</t>
  </si>
  <si>
    <t>http://www.xlumena.com</t>
  </si>
  <si>
    <t>/organization/mximo</t>
  </si>
  <si>
    <t>/funding-round/10e80c90830969f10af1e970c72fe3f4</t>
  </si>
  <si>
    <t>/Organization/Xlv-Diagnostics</t>
  </si>
  <si>
    <t>XLV Diagnostics</t>
  </si>
  <si>
    <t>http://xlvdiagnostics.com</t>
  </si>
  <si>
    <t>Electronics|Health Diagnostics</t>
  </si>
  <si>
    <t>/organization/mxp4</t>
  </si>
  <si>
    <t>/funding-round/3c149d0428e73c5d77f6725ef3bc262a</t>
  </si>
  <si>
    <t>/Organization/Xm-Radio</t>
  </si>
  <si>
    <t>XM Radio</t>
  </si>
  <si>
    <t>http://www.xmradio.com</t>
  </si>
  <si>
    <t>/funding-round/6c3ef8c174222eafe9b19538c2f053b0</t>
  </si>
  <si>
    <t>/Organization/Xmarket</t>
  </si>
  <si>
    <t>Oba.com.br</t>
  </si>
  <si>
    <t>https://www.oba.com.br</t>
  </si>
  <si>
    <t>Classifieds|Marketplaces|Real Estate</t>
  </si>
  <si>
    <t>/funding-round/f1431bac9d451a2ddd98775f738b804f</t>
  </si>
  <si>
    <t>/Organization/Xmatters</t>
  </si>
  <si>
    <t>xMatters</t>
  </si>
  <si>
    <t>http://www.xmatters.com</t>
  </si>
  <si>
    <t>/funding-round/fe0b484a5fed3e8d66f063e8ae257b22</t>
  </si>
  <si>
    <t>/Organization/Xmetrics-Empowering-Performance</t>
  </si>
  <si>
    <t>Xmetrics</t>
  </si>
  <si>
    <t>http://www.xmetrics.it</t>
  </si>
  <si>
    <t>Audio|Real Time|Sports|Swimming|Technology</t>
  </si>
  <si>
    <t>/organization/my</t>
  </si>
  <si>
    <t>/funding-round/1cd0c6e03680a7b83ded55769b15134c</t>
  </si>
  <si>
    <t>/Organization/Xmlaw</t>
  </si>
  <si>
    <t>XMLAW</t>
  </si>
  <si>
    <t>http://www.xmlaw.com</t>
  </si>
  <si>
    <t>Legal|Web Development</t>
  </si>
  <si>
    <t>/organization/my-ad-box</t>
  </si>
  <si>
    <t>/funding-round/440bcf0e514f17a09612cde180295467</t>
  </si>
  <si>
    <t>/Organization/Xmos</t>
  </si>
  <si>
    <t>XMOS</t>
  </si>
  <si>
    <t>http://www.xmos.com</t>
  </si>
  <si>
    <t>/organization/my-aone-learning</t>
  </si>
  <si>
    <t>/funding-round/86a53740b43fb33d41b94d48feb5d758</t>
  </si>
  <si>
    <t>/Organization/Xmpie</t>
  </si>
  <si>
    <t>XMPie</t>
  </si>
  <si>
    <t>http://www.XMPie.com</t>
  </si>
  <si>
    <t>/organization/my-apps</t>
  </si>
  <si>
    <t>/funding-round/040b1ccebf7ca4d14c78eeb2e5d83658</t>
  </si>
  <si>
    <t>/Organization/Xms-Penvision</t>
  </si>
  <si>
    <t>XMS Penvision</t>
  </si>
  <si>
    <t>http://www.penvision.com</t>
  </si>
  <si>
    <t>/funding-round/7235d1ba08ba34d8a6b01feb18a6cd49</t>
  </si>
  <si>
    <t>/Organization/Xmybox</t>
  </si>
  <si>
    <t>Xmybox</t>
  </si>
  <si>
    <t>http://www.xmybox.cn</t>
  </si>
  <si>
    <t>/funding-round/9bdb8588378671a600f97d0faa8ebf7a</t>
  </si>
  <si>
    <t>/Organization/Xo-Communications</t>
  </si>
  <si>
    <t>XO Communications</t>
  </si>
  <si>
    <t>http://www.xo.com</t>
  </si>
  <si>
    <t>/organization/my-artful-jewels</t>
  </si>
  <si>
    <t>/funding-round/ad496e9a27c9934cd0a5abf1e148ea30</t>
  </si>
  <si>
    <t>/Organization/Xo-Group</t>
  </si>
  <si>
    <t>XO Group, Inc.</t>
  </si>
  <si>
    <t>http://www.xogroupinc.com</t>
  </si>
  <si>
    <t>Media|Social Media|Weddings</t>
  </si>
  <si>
    <t>/organization/my-best-friends-daycare-and-resort</t>
  </si>
  <si>
    <t>/funding-round/7312a2c33c3cfef3c29a58e3ae1c21f8</t>
  </si>
  <si>
    <t>/Organization/Xo1</t>
  </si>
  <si>
    <t>XO1</t>
  </si>
  <si>
    <t>http://www.xo1.co.uk/index.html</t>
  </si>
  <si>
    <t>/organization/my-best-friends-hair</t>
  </si>
  <si>
    <t>/funding-round/3d6c192ae09e0d0cca88d9b4f38f3417</t>
  </si>
  <si>
    <t>/Organization/Xobni</t>
  </si>
  <si>
    <t>Xobni</t>
  </si>
  <si>
    <t>http://www.xobni.com</t>
  </si>
  <si>
    <t>/organization/my-best-interest</t>
  </si>
  <si>
    <t>/funding-round/5a0e3dd261c20c416d82999a55dbdf83</t>
  </si>
  <si>
    <t>/Organization/Xochitl-So-Shee-Gold-Mines</t>
  </si>
  <si>
    <t>Xochitl (So-Shee) Gold mines</t>
  </si>
  <si>
    <t>/organization/my-city-way</t>
  </si>
  <si>
    <t>/funding-round/4372ae7c1983b7f5f19320ebb3f79907</t>
  </si>
  <si>
    <t>/Organization/Xockets</t>
  </si>
  <si>
    <t>Xockets</t>
  </si>
  <si>
    <t>http://xockets.com/</t>
  </si>
  <si>
    <t>/funding-round/51631a79d46b3cabb8d186e43bf8d046</t>
  </si>
  <si>
    <t>/Organization/Xodis</t>
  </si>
  <si>
    <t>XODIS</t>
  </si>
  <si>
    <t>http://www.xodis.net</t>
  </si>
  <si>
    <t>/organization/my-clearance-rack</t>
  </si>
  <si>
    <t>/funding-round/3fe487b3611fdff6d32f5fe0e767d8a3</t>
  </si>
  <si>
    <t>/Organization/Xoeye-Technologies</t>
  </si>
  <si>
    <t>XOEye Technologies</t>
  </si>
  <si>
    <t>http://www.xoeye.com</t>
  </si>
  <si>
    <t>Construction|Enterprise Software|Logistics|Manufacturing|Wearables</t>
  </si>
  <si>
    <t>/funding-round/90212b5b6c401f582541bad0b0672a6b</t>
  </si>
  <si>
    <t>/Organization/Xoft</t>
  </si>
  <si>
    <t>Xoft</t>
  </si>
  <si>
    <t>http://www.xoftinc.com</t>
  </si>
  <si>
    <t>Electronics|Medical Devices|Technology</t>
  </si>
  <si>
    <t>/organization/my-coi</t>
  </si>
  <si>
    <t>/funding-round/6af9cbbb718846f72d2bdb1e3581fdf8</t>
  </si>
  <si>
    <t>/Organization/Xog</t>
  </si>
  <si>
    <t>XOG</t>
  </si>
  <si>
    <t>http://xogllc.com</t>
  </si>
  <si>
    <t>/funding-round/ccd8b726c81e62797db3b4c782807ca4</t>
  </si>
  <si>
    <t>/Organization/Xogen-Technologies</t>
  </si>
  <si>
    <t>Xogen Technologies</t>
  </si>
  <si>
    <t>http://xogen.ca</t>
  </si>
  <si>
    <t>/organization/my-computer-works</t>
  </si>
  <si>
    <t>/funding-round/8844fcbf8a41e9c30b3ff6b89294f1d8</t>
  </si>
  <si>
    <t>/Organization/Xoinka</t>
  </si>
  <si>
    <t>Xoinka</t>
  </si>
  <si>
    <t>/organization/my-damn-channel</t>
  </si>
  <si>
    <t>/funding-round/b4bad6248a48d023fba48d2c5aec4141</t>
  </si>
  <si>
    <t>/Organization/Xojet</t>
  </si>
  <si>
    <t>XOJET</t>
  </si>
  <si>
    <t>http://www.xojet.com</t>
  </si>
  <si>
    <t>/funding-round/e20e3168602deefba035b3a79724d3ae</t>
  </si>
  <si>
    <t>/Organization/Xola</t>
  </si>
  <si>
    <t>Xola</t>
  </si>
  <si>
    <t>http://www.xola.com</t>
  </si>
  <si>
    <t>/funding-round/e447563d9b89cab80388e9a51ea64b1c</t>
  </si>
  <si>
    <t>/Organization/Xolve</t>
  </si>
  <si>
    <t>Xolve</t>
  </si>
  <si>
    <t>http://www.xolve.com</t>
  </si>
  <si>
    <t>/funding-round/e779d5d5c241d09e4b5e29f7ea8f684c</t>
  </si>
  <si>
    <t>/Organization/Xometry</t>
  </si>
  <si>
    <t>Xometry</t>
  </si>
  <si>
    <t>https://www.xometry.com</t>
  </si>
  <si>
    <t>Manufacturing|Mechanical Solutions|Technology</t>
  </si>
  <si>
    <t>/organization/my-dealer-service</t>
  </si>
  <si>
    <t>/funding-round/a74ee826803f2674b4d6259a81e3a103</t>
  </si>
  <si>
    <t>/Organization/Xompass-2</t>
  </si>
  <si>
    <t>Xompass</t>
  </si>
  <si>
    <t>http://www.xompass.com</t>
  </si>
  <si>
    <t>Heavy Industry|Industrial Automation|Internet of Things|SaaS</t>
  </si>
  <si>
    <t>/funding-round/e3c00e9cc202da240c98bffa0f9ffa4d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my-dentist</t>
  </si>
  <si>
    <t>/funding-round/3d53a190e53181fafd78304f2e32ef84</t>
  </si>
  <si>
    <t>/Organization/Xoom</t>
  </si>
  <si>
    <t>Xoom Corporation</t>
  </si>
  <si>
    <t>http://xoom.com</t>
  </si>
  <si>
    <t>E-Commerce|Finance|Financial Services|P2P Money Transfer</t>
  </si>
  <si>
    <t>/organization/my-digital-life</t>
  </si>
  <si>
    <t>/funding-round/33637f0b5a86bd22ae2bba24c2b299ff</t>
  </si>
  <si>
    <t>/Organization/Xoompark</t>
  </si>
  <si>
    <t>xoompark</t>
  </si>
  <si>
    <t>http://xoompark.com</t>
  </si>
  <si>
    <t>/organization/my-digital-shield</t>
  </si>
  <si>
    <t>/funding-round/9559c876e97a1bfc925825206d5a9f67</t>
  </si>
  <si>
    <t>/Organization/Xoomsys</t>
  </si>
  <si>
    <t>Xoomsys</t>
  </si>
  <si>
    <t>http://www.xoomsys.com</t>
  </si>
  <si>
    <t>/funding-round/dc6ff8199c5855a1ab87bf1e5b914d12</t>
  </si>
  <si>
    <t>/Organization/Xoopit</t>
  </si>
  <si>
    <t>Xoopit</t>
  </si>
  <si>
    <t>http://xoopit.com</t>
  </si>
  <si>
    <t>Curated Web|Email|Photo Sharing|Search|Social Network Media</t>
  </si>
  <si>
    <t>/organization/my-dream-store</t>
  </si>
  <si>
    <t>/funding-round/d1a69cdc5cb7323a213195c99f5fba96</t>
  </si>
  <si>
    <t>/Organization/Xopik</t>
  </si>
  <si>
    <t>Xopik</t>
  </si>
  <si>
    <t>http://www.xopik.com</t>
  </si>
  <si>
    <t>App Marketing|Mobile Advertising</t>
  </si>
  <si>
    <t>/organization/my-energiy-solution</t>
  </si>
  <si>
    <t>/funding-round/a386332bc9811c921088bd05ad913607</t>
  </si>
  <si>
    <t>/Organization/Xor-Data-Exchange</t>
  </si>
  <si>
    <t>XOR Data Exchange</t>
  </si>
  <si>
    <t>http://xor.exchange/</t>
  </si>
  <si>
    <t>/organization/my-eshoe</t>
  </si>
  <si>
    <t>/funding-round/7e055d6950dabaa540ea415033017c28</t>
  </si>
  <si>
    <t>/Organization/Xor-Motors</t>
  </si>
  <si>
    <t>XOR.MOTORS</t>
  </si>
  <si>
    <t>http://www.xor-motors.com</t>
  </si>
  <si>
    <t>Gardanne</t>
  </si>
  <si>
    <t>/organization/my-estore-app</t>
  </si>
  <si>
    <t>/funding-round/ef2424d989300afbe348bedca78d57fc</t>
  </si>
  <si>
    <t>/Organization/Xora</t>
  </si>
  <si>
    <t>Xora, Inc.</t>
  </si>
  <si>
    <t>http://www.xora.com</t>
  </si>
  <si>
    <t>Enterprise Software|Gps|Mobile</t>
  </si>
  <si>
    <t>/organization/my-fashion-database</t>
  </si>
  <si>
    <t>/funding-round/9c20d57a9e641b32de3bcb1465a515bf</t>
  </si>
  <si>
    <t>/Organization/Xormis</t>
  </si>
  <si>
    <t>Xormis</t>
  </si>
  <si>
    <t>http://www.xormis.com</t>
  </si>
  <si>
    <t>Enterprise 2.0|Market Research|Mobile|Software</t>
  </si>
  <si>
    <t>/organization/my-fit-foods</t>
  </si>
  <si>
    <t>/funding-round/570edaac88880004cb9ff76cdc5cb74c</t>
  </si>
  <si>
    <t>/Organization/Xorpsource</t>
  </si>
  <si>
    <t>XORPsource</t>
  </si>
  <si>
    <t>/organization/my-friends-lane</t>
  </si>
  <si>
    <t>/funding-round/3d0241f1f3135a04adec80dc09408d75</t>
  </si>
  <si>
    <t>/Organization/Xos-Digital</t>
  </si>
  <si>
    <t>XOS Digital</t>
  </si>
  <si>
    <t>http://www.xosdigital.com</t>
  </si>
  <si>
    <t>Advertising|Content|Digital Media|Software</t>
  </si>
  <si>
    <t>/organization/my-green-world</t>
  </si>
  <si>
    <t>/funding-round/06ca88ac370aa11e65cc0367c88b3ca4</t>
  </si>
  <si>
    <t>/Organization/Xosoft</t>
  </si>
  <si>
    <t>XOSoft</t>
  </si>
  <si>
    <t>http://www.xosoft.com</t>
  </si>
  <si>
    <t>/funding-round/92d56dac1bfba9eb9ee215c57c42f0df</t>
  </si>
  <si>
    <t>/Organization/Xotelia</t>
  </si>
  <si>
    <t>Xotelia</t>
  </si>
  <si>
    <t>http://xotelia.com</t>
  </si>
  <si>
    <t>Peer-to-Peer|Real Estate|Rental Housing</t>
  </si>
  <si>
    <t>/organization/my-hammer</t>
  </si>
  <si>
    <t>/funding-round/89781fceddf845291bc5936b11297fee</t>
  </si>
  <si>
    <t>/Organization/Xova-Labs</t>
  </si>
  <si>
    <t>Xova Labs</t>
  </si>
  <si>
    <t>http://www.xova.com</t>
  </si>
  <si>
    <t>Cloud Infrastructure|Enterprise Software|Mobile</t>
  </si>
  <si>
    <t>/organization/my-health-direct</t>
  </si>
  <si>
    <t>/funding-round/20e3a7db79881bc730f9159298ede56b</t>
  </si>
  <si>
    <t>/Organization/Xoxco</t>
  </si>
  <si>
    <t>XOXCO</t>
  </si>
  <si>
    <t>http://xoxco.com</t>
  </si>
  <si>
    <t>/funding-round/3b3fe5d15e5c1999ddd34122c123359d</t>
  </si>
  <si>
    <t>/Organization/Xoxo-Kitchen</t>
  </si>
  <si>
    <t>XOXO Kitchen</t>
  </si>
  <si>
    <t>/funding-round/4d14aa0da1b4d84c3df39390afa8c300</t>
  </si>
  <si>
    <t>/Organization/Xp-Investimentos</t>
  </si>
  <si>
    <t>XP Investimentos</t>
  </si>
  <si>
    <t>http://www.xpi.com.br</t>
  </si>
  <si>
    <t>/funding-round/7810c61a96411c70e4cd8363b89b1350</t>
  </si>
  <si>
    <t>/Organization/Xpd-Media</t>
  </si>
  <si>
    <t>XPD Media</t>
  </si>
  <si>
    <t>http://xpdmedia.com</t>
  </si>
  <si>
    <t>/funding-round/7b264592a1a9543949eee41334f737ca</t>
  </si>
  <si>
    <t>/Organization/Xpec-Entertainment</t>
  </si>
  <si>
    <t>XPEC Entertainment</t>
  </si>
  <si>
    <t>http://www.xpec.com.tw/</t>
  </si>
  <si>
    <t>/funding-round/99f05c07713d8bbd69cf6e83d21c893a</t>
  </si>
  <si>
    <t>/Organization/Xpede</t>
  </si>
  <si>
    <t>Xpede</t>
  </si>
  <si>
    <t>/funding-round/a1e523a0ef06f5c618bb209f2fb6bbe8</t>
  </si>
  <si>
    <t>/Organization/Xpeerient</t>
  </si>
  <si>
    <t>xPeerient</t>
  </si>
  <si>
    <t>http://www.xpeerient.com</t>
  </si>
  <si>
    <t>/funding-round/a93ae5522c9dda9662ad6a739db498f5</t>
  </si>
  <si>
    <t>/Organization/Xpenditure</t>
  </si>
  <si>
    <t>Xpenditure</t>
  </si>
  <si>
    <t>http://www.xpenditure.com</t>
  </si>
  <si>
    <t>Mechelen</t>
  </si>
  <si>
    <t>/funding-round/af90c37bab136b019d96fd388756dcd5</t>
  </si>
  <si>
    <t>/Organization/Xpertsea-Solutions</t>
  </si>
  <si>
    <t>XpertSea Solutions</t>
  </si>
  <si>
    <t>http://xpertsea.com/</t>
  </si>
  <si>
    <t>/organization/my-healthy-world</t>
  </si>
  <si>
    <t>/funding-round/075dae9285544e3a3883542066fb567d</t>
  </si>
  <si>
    <t>/Organization/Xpextend</t>
  </si>
  <si>
    <t>XpExtend</t>
  </si>
  <si>
    <t>/organization/my-hood</t>
  </si>
  <si>
    <t>/funding-round/fc42b615619c6496495622b52d0f3045</t>
  </si>
  <si>
    <t>/Organization/Xplace</t>
  </si>
  <si>
    <t>XPlace</t>
  </si>
  <si>
    <t>http://www.xplace.com</t>
  </si>
  <si>
    <t>Freelancers|Marketplaces|Software</t>
  </si>
  <si>
    <t>/organization/my-luv-my-life-my-heartbeats</t>
  </si>
  <si>
    <t>/funding-round/a23501505c9155273df214bef7a41507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my-mate-your-date</t>
  </si>
  <si>
    <t>/funding-round/3db62b312f2b0513c055b8aee246abdf</t>
  </si>
  <si>
    <t>/Organization/Xpliant</t>
  </si>
  <si>
    <t>Xpliant</t>
  </si>
  <si>
    <t>http://xpliant.com</t>
  </si>
  <si>
    <t>/organization/my-mega-bookstore</t>
  </si>
  <si>
    <t>/funding-round/aafa67ceadb5ebaa627bd29836ec0b29</t>
  </si>
  <si>
    <t>/Organization/Xplicit-Computing</t>
  </si>
  <si>
    <t>Xplicit Computing</t>
  </si>
  <si>
    <t>http://xplicitcomputing.com/</t>
  </si>
  <si>
    <t>Entertainment|Online Gaming|Software</t>
  </si>
  <si>
    <t>/organization/my-mini-factory</t>
  </si>
  <si>
    <t>/funding-round/bd03b37175f56a4e28b22641d4c76685</t>
  </si>
  <si>
    <t>/Organization/Xplore-Mobility</t>
  </si>
  <si>
    <t>Xplore Mobility</t>
  </si>
  <si>
    <t>http://xploremobility.com</t>
  </si>
  <si>
    <t>/organization/my-mobile-watchdog</t>
  </si>
  <si>
    <t>/funding-round/78e98661bf3e0bb9fe1ce4b6dbafb92e</t>
  </si>
  <si>
    <t>/Organization/Xplore-Technologies</t>
  </si>
  <si>
    <t>Xplore Technologies</t>
  </si>
  <si>
    <t>http://www.xploretech.com</t>
  </si>
  <si>
    <t>/organization/my-money-butler</t>
  </si>
  <si>
    <t>/funding-round/d9dfea404ba2a3d4cf3eb0f6a5305d5d</t>
  </si>
  <si>
    <t>/Organization/Xplornet-Communications</t>
  </si>
  <si>
    <t>Xplornet Communications</t>
  </si>
  <si>
    <t>/organization/my-money-time</t>
  </si>
  <si>
    <t>/funding-round/35ec7a41c6980a802fb4608de7b7e809</t>
  </si>
  <si>
    <t>/Organization/Xplr</t>
  </si>
  <si>
    <t>Xplr Software</t>
  </si>
  <si>
    <t>http://xplr.com</t>
  </si>
  <si>
    <t>Analytics|Artificial Intelligence|Big Data|Data Visualization|Machine Learning</t>
  </si>
  <si>
    <t>/funding-round/aa80742e7bc3b4bdfc20d3e30a478a0c</t>
  </si>
  <si>
    <t>/Organization/Xponent</t>
  </si>
  <si>
    <t>Xponent</t>
  </si>
  <si>
    <t>http://www.xponentinc.com.</t>
  </si>
  <si>
    <t>/organization/my-online-camp</t>
  </si>
  <si>
    <t>/funding-round/634a9673bda38f577d23b23c1a96d995</t>
  </si>
  <si>
    <t>/Organization/Xporta</t>
  </si>
  <si>
    <t>Xporta</t>
  </si>
  <si>
    <t>http://www.xporta.com/</t>
  </si>
  <si>
    <t>Business Services|Sales Automation|Technology</t>
  </si>
  <si>
    <t>/funding-round/804f3a98f89bb39a4da746dee40b25e8</t>
  </si>
  <si>
    <t>/Organization/Xpreso</t>
  </si>
  <si>
    <t>Xpreso Software Limited</t>
  </si>
  <si>
    <t>http://www.xpreso.com</t>
  </si>
  <si>
    <t>E-Commerce|Information Services|Information Technology|Logistics</t>
  </si>
  <si>
    <t>/organization/my-open-road</t>
  </si>
  <si>
    <t>/funding-round/893724e0357de464d5dbe42b9dbfc2c9</t>
  </si>
  <si>
    <t>/Organization/Xprtly-</t>
  </si>
  <si>
    <t>Xprtly!</t>
  </si>
  <si>
    <t>http://xprtly.com/</t>
  </si>
  <si>
    <t>Enterprise Software|Mobile Commerce|Project Management</t>
  </si>
  <si>
    <t>/funding-round/942f7b870cabe77cf99b2a30e8abf5a2</t>
  </si>
  <si>
    <t>/Organization/Xquva</t>
  </si>
  <si>
    <t>Xquva</t>
  </si>
  <si>
    <t>http://Xquva.com</t>
  </si>
  <si>
    <t>/funding-round/e60ba2cbf70f0b65a77ee4b59cac93f5</t>
  </si>
  <si>
    <t>/Organization/Xradia</t>
  </si>
  <si>
    <t>Xradia</t>
  </si>
  <si>
    <t>http://www.xradia.com</t>
  </si>
  <si>
    <t>/organization/my-own-crown</t>
  </si>
  <si>
    <t>/funding-round/4c530047e5592e912f99d689b7e049c2</t>
  </si>
  <si>
    <t>/Organization/Xrapid</t>
  </si>
  <si>
    <t>xRAPID</t>
  </si>
  <si>
    <t>http://www.ianxen.com</t>
  </si>
  <si>
    <t>Health and Wellness|Health Care|Health Diagnostics|Life Sciences|Medical|Mobile</t>
  </si>
  <si>
    <t>/organization/my-own-med</t>
  </si>
  <si>
    <t>/funding-round/e65bf20e823783addaff9b139bf0f8b6</t>
  </si>
  <si>
    <t>/Organization/Xray-Imatek</t>
  </si>
  <si>
    <t>Xray Imatek</t>
  </si>
  <si>
    <t>http://www.xray-imatek.com</t>
  </si>
  <si>
    <t>/organization/my-perfect-gig</t>
  </si>
  <si>
    <t>/funding-round/a21d666bf6cbf6d2480c69c4ec61e451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my-pick-box</t>
  </si>
  <si>
    <t>/funding-round/4aec086e6e33706b3226e441f4ecae55</t>
  </si>
  <si>
    <t>/Organization/Xronet</t>
  </si>
  <si>
    <t>XRONet</t>
  </si>
  <si>
    <t>http://www.xronet.co.kr</t>
  </si>
  <si>
    <t>/organization/my-point-exactly</t>
  </si>
  <si>
    <t>/funding-round/800b8519db1e8f0b0e0624fe6d7b44c7</t>
  </si>
  <si>
    <t>/Organization/Xros-2</t>
  </si>
  <si>
    <t>Xros</t>
  </si>
  <si>
    <t>http://www.xros.com/</t>
  </si>
  <si>
    <t>/organization/my-print-cloud</t>
  </si>
  <si>
    <t>/funding-round/b7bd6725ce25df246a0fe897dda27e36</t>
  </si>
  <si>
    <t>/Organization/Xrpro</t>
  </si>
  <si>
    <t>XRpro</t>
  </si>
  <si>
    <t>http://www.xrpro.com/</t>
  </si>
  <si>
    <t>/organization/my-rental-units</t>
  </si>
  <si>
    <t>/funding-round/8cc16f54f35d850e921e78a9c2efd717</t>
  </si>
  <si>
    <t>/Organization/Xrs-Corporation</t>
  </si>
  <si>
    <t>XRS corporation</t>
  </si>
  <si>
    <t>http://xrscorp.com/</t>
  </si>
  <si>
    <t>Fleet Management|Software|Tracking|Transportation</t>
  </si>
  <si>
    <t>/organization/my-shout-app</t>
  </si>
  <si>
    <t>/funding-round/ef6a2bbf2071c25febbb9efad87fd6b0</t>
  </si>
  <si>
    <t>/Organization/Xsens-Technologies</t>
  </si>
  <si>
    <t>Xsens Technologies</t>
  </si>
  <si>
    <t>http://www.xsens.com</t>
  </si>
  <si>
    <t>/organization/my-single-point</t>
  </si>
  <si>
    <t>/funding-round/786da585aa383bd36003065822268cbf</t>
  </si>
  <si>
    <t>/Organization/Xshares-Group-Llc</t>
  </si>
  <si>
    <t>XShares Group LLC</t>
  </si>
  <si>
    <t>http://www.xsharesadvisors.com</t>
  </si>
  <si>
    <t>/organization/my-social-cloud</t>
  </si>
  <si>
    <t>/funding-round/d38cac792151b2c84f25b8f64708dbf9</t>
  </si>
  <si>
    <t>/Organization/Xsi-Semi-Conductors</t>
  </si>
  <si>
    <t>XSI Semi Conductors</t>
  </si>
  <si>
    <t>http://xsisemiconductors.com</t>
  </si>
  <si>
    <t>/organization/my-sourcebox</t>
  </si>
  <si>
    <t>/funding-round/16f9c791e01f07c42e53a0197c00fe20</t>
  </si>
  <si>
    <t>/Organization/Xsigo</t>
  </si>
  <si>
    <t>Xsigo</t>
  </si>
  <si>
    <t>http://www.xsigo.com</t>
  </si>
  <si>
    <t>/organization/my-sports-box</t>
  </si>
  <si>
    <t>/funding-round/ad82a03f120809a647734870db33abac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my-study-rewards</t>
  </si>
  <si>
    <t>/funding-round/f937cdad1f311e185a2959aea112cf61</t>
  </si>
  <si>
    <t>/Organization/Xspand</t>
  </si>
  <si>
    <t>Xspand</t>
  </si>
  <si>
    <t>http://xspand.com</t>
  </si>
  <si>
    <t>/organization/my-table</t>
  </si>
  <si>
    <t>/funding-round/47d41de81ad0787c926d79e36dab15ba</t>
  </si>
  <si>
    <t>/Organization/Xsporture</t>
  </si>
  <si>
    <t>SportsCrunch</t>
  </si>
  <si>
    <t>http://www.SportsCrunch.com</t>
  </si>
  <si>
    <t>Consumer Goods|Sports</t>
  </si>
  <si>
    <t>/organization/my-taxi-india-pvt-ltd</t>
  </si>
  <si>
    <t>/funding-round/0deabafa3a8c814fb83a21a4ab17b52f</t>
  </si>
  <si>
    <t>/Organization/Xstok</t>
  </si>
  <si>
    <t>XSTOK</t>
  </si>
  <si>
    <t>http://www.xstok.com</t>
  </si>
  <si>
    <t>B2B|Marketplaces|Online Auctions|Textiles</t>
  </si>
  <si>
    <t>/organization/my-team-zone</t>
  </si>
  <si>
    <t>/funding-round/7a2670295824a0f8284f4a95d75b29ab</t>
  </si>
  <si>
    <t>/Organization/Xstor-Systems</t>
  </si>
  <si>
    <t>XStor Systems</t>
  </si>
  <si>
    <t>http://xstorsystems.com</t>
  </si>
  <si>
    <t>Digital Signage|Medical|Medical Devices</t>
  </si>
  <si>
    <t>/funding-round/dd67d25f17ae068edb10207d70e59565</t>
  </si>
  <si>
    <t>/Organization/Xstream-Systems</t>
  </si>
  <si>
    <t>XStream Systems</t>
  </si>
  <si>
    <t>/organization/my-top</t>
  </si>
  <si>
    <t>/funding-round/9cd23d9bcb8fcd3ed1a3f3e40c696d1b</t>
  </si>
  <si>
    <t>/Organization/Xtalic</t>
  </si>
  <si>
    <t>Xtalic</t>
  </si>
  <si>
    <t>http://www.xtalic.com</t>
  </si>
  <si>
    <t>/organization/my-true-fit</t>
  </si>
  <si>
    <t>/funding-round/31a72f28caa5871873bdf9bf61cae134</t>
  </si>
  <si>
    <t>/Organization/Xtelligent-Media</t>
  </si>
  <si>
    <t>Xtelligent Media</t>
  </si>
  <si>
    <t>http://xtelligentmedia.com</t>
  </si>
  <si>
    <t>/funding-round/c01a20a95c383cf20796d86b79660ab2</t>
  </si>
  <si>
    <t>/Organization/Xtellus</t>
  </si>
  <si>
    <t>Xtellus</t>
  </si>
  <si>
    <t>http://www.xtellus.com</t>
  </si>
  <si>
    <t>/organization/my-visual-brief</t>
  </si>
  <si>
    <t>/funding-round/03fc4f937f8dc2947616a0b07f03bad2</t>
  </si>
  <si>
    <t>/Organization/Xtent</t>
  </si>
  <si>
    <t>XTENT</t>
  </si>
  <si>
    <t>/organization/my-wardrobe-com</t>
  </si>
  <si>
    <t>/funding-round/b7d2b72bd6e4259847de37700c5ec97f</t>
  </si>
  <si>
    <t>/Organization/Xtera-Communications-Inc</t>
  </si>
  <si>
    <t>Xtera Communications</t>
  </si>
  <si>
    <t>http://www.xtera.com/home</t>
  </si>
  <si>
    <t>/organization/my1login</t>
  </si>
  <si>
    <t>/funding-round/d94746a6ab73e3a132aaa3a7c58afcbe</t>
  </si>
  <si>
    <t>/Organization/Xterprise-Solutions</t>
  </si>
  <si>
    <t>Xterprise Solutions</t>
  </si>
  <si>
    <t>http://www.xterprise.com</t>
  </si>
  <si>
    <t>/funding-round/fcc60b271e69226555f90b6260ef6e62</t>
  </si>
  <si>
    <t>/Organization/Xtify</t>
  </si>
  <si>
    <t>Xtify Inc.</t>
  </si>
  <si>
    <t>http://www.xtify.com</t>
  </si>
  <si>
    <t>Android|App Marketing|Location Based Services|Mobile</t>
  </si>
  <si>
    <t>/organization/my3dreams</t>
  </si>
  <si>
    <t>/funding-round/8fc21cbf3105e0971b93be4aa425ee9d</t>
  </si>
  <si>
    <t>/Organization/Xtime</t>
  </si>
  <si>
    <t>Xtime</t>
  </si>
  <si>
    <t>http://www.xtime.com</t>
  </si>
  <si>
    <t>Analytics|CRM|Software</t>
  </si>
  <si>
    <t>/organization/my4oneone</t>
  </si>
  <si>
    <t>/funding-round/303ec943c5e7584230bc8e61aac794b6</t>
  </si>
  <si>
    <t>/Organization/Xtium</t>
  </si>
  <si>
    <t>Xtium</t>
  </si>
  <si>
    <t>http://www.xtium.com</t>
  </si>
  <si>
    <t>/funding-round/6cf317604035e0e491d7d56160d5d01a</t>
  </si>
  <si>
    <t>/Organization/Xtone</t>
  </si>
  <si>
    <t>Xtone</t>
  </si>
  <si>
    <t>http://xtone.com</t>
  </si>
  <si>
    <t>/organization/my6sense</t>
  </si>
  <si>
    <t>/funding-round/8ffa29bc936f67a74427c8699885b18c</t>
  </si>
  <si>
    <t>/Organization/Xtourmaker</t>
  </si>
  <si>
    <t>XTourMaker</t>
  </si>
  <si>
    <t>http://www.xtourmaker.com</t>
  </si>
  <si>
    <t>Apps|SaaS|Travel &amp; Tourism</t>
  </si>
  <si>
    <t>/funding-round/9c4047d659c414309520f1ddfcc03f6e</t>
  </si>
  <si>
    <t>/Organization/Xtra-Iq-Inc</t>
  </si>
  <si>
    <t>xiQ</t>
  </si>
  <si>
    <t>http://www.xiq.io</t>
  </si>
  <si>
    <t>Business Intelligence|CRM|Social Media</t>
  </si>
  <si>
    <t>/funding-round/aedb5cbab63ad5470fc2b9da5a1ca005</t>
  </si>
  <si>
    <t>/Organization/Xtract</t>
  </si>
  <si>
    <t>Xtract</t>
  </si>
  <si>
    <t>http://www.xtract.com</t>
  </si>
  <si>
    <t>/funding-round/c6b1f2b96a3f9e01fe12d89364743a37</t>
  </si>
  <si>
    <t>/Organization/Xtrader</t>
  </si>
  <si>
    <t>Spotware Systems / cTrader</t>
  </si>
  <si>
    <t>http://www.spotware.com</t>
  </si>
  <si>
    <t>Software|Trading</t>
  </si>
  <si>
    <t>/organization/myacademicprogram</t>
  </si>
  <si>
    <t>/funding-round/2c9ff0a40f8179940909cd1ab10a37c1</t>
  </si>
  <si>
    <t>/Organization/Xtraice</t>
  </si>
  <si>
    <t>Xtraice</t>
  </si>
  <si>
    <t>http://www.xtraice.com</t>
  </si>
  <si>
    <t>/funding-round/7ed854573e082eed64a17bd99914224f</t>
  </si>
  <si>
    <t>/Organization/Xtrainvestor</t>
  </si>
  <si>
    <t>XtraInvestor Ltd</t>
  </si>
  <si>
    <t>http://www.xtrainvestor.com</t>
  </si>
  <si>
    <t>Damastown</t>
  </si>
  <si>
    <t>/organization/myachy</t>
  </si>
  <si>
    <t>/funding-round/4f39d1671809ece5e43bb9dc6f0d5afa</t>
  </si>
  <si>
    <t>/Organization/Xtreme-Innovations</t>
  </si>
  <si>
    <t>Cloud.CM</t>
  </si>
  <si>
    <t>http://cdn.cloud.cm/index_main.html</t>
  </si>
  <si>
    <t>/funding-round/72ca7c89c0d9bb68da5c1fa99eccd60b</t>
  </si>
  <si>
    <t>/Organization/Xtreme-Installs</t>
  </si>
  <si>
    <t>Xtreme Installs</t>
  </si>
  <si>
    <t>http://www.xtreme-installs.com/</t>
  </si>
  <si>
    <t>Dayville</t>
  </si>
  <si>
    <t>/organization/myactivitypal</t>
  </si>
  <si>
    <t>/funding-round/e26bf594010253ae2769eba23f70d7fc</t>
  </si>
  <si>
    <t>/Organization/Xtreme-Power</t>
  </si>
  <si>
    <t>Xtreme Power</t>
  </si>
  <si>
    <t>http://www.xtremepower.com</t>
  </si>
  <si>
    <t>Kyle</t>
  </si>
  <si>
    <t>/organization/myagent</t>
  </si>
  <si>
    <t>/funding-round/a7f7eae16edfbfbe854508c5c7af0801</t>
  </si>
  <si>
    <t>/Organization/Xtremedata</t>
  </si>
  <si>
    <t>XtremeData</t>
  </si>
  <si>
    <t>http://xtremedata.com</t>
  </si>
  <si>
    <t>/organization/myagi</t>
  </si>
  <si>
    <t>/funding-round/8c8df45a79f982ad2d5d55d9901b2b69</t>
  </si>
  <si>
    <t>/Organization/Xtrememortgageworx</t>
  </si>
  <si>
    <t>XtremeMortgageWorx</t>
  </si>
  <si>
    <t>http://xtrememortgageworx.com</t>
  </si>
  <si>
    <t>Automotive|CRM|Lead Generation|Lead Management|Software</t>
  </si>
  <si>
    <t>/funding-round/edb27fba78728c39c3f744de5976614e</t>
  </si>
  <si>
    <t>/Organization/Xtremio</t>
  </si>
  <si>
    <t>XtremIO</t>
  </si>
  <si>
    <t>http://www.xtremio.com</t>
  </si>
  <si>
    <t>/organization/myagonism-com</t>
  </si>
  <si>
    <t>/funding-round/30157ca7dfe29ea1653d4640d885e054</t>
  </si>
  <si>
    <t>/Organization/Xtrm</t>
  </si>
  <si>
    <t>XTRM</t>
  </si>
  <si>
    <t>http://www.xtrm.com</t>
  </si>
  <si>
    <t>/funding-round/57a5d1430901c3c5aa1cba7779796aa9</t>
  </si>
  <si>
    <t>/Organization/Xtuit-Pharmaceuticals</t>
  </si>
  <si>
    <t>XTuit Pharmaceuticals</t>
  </si>
  <si>
    <t>http://xtuit.com</t>
  </si>
  <si>
    <t>Diagnostics|Health Diagnostics|Medical|Pharmaceuticals</t>
  </si>
  <si>
    <t>/organization/myalert</t>
  </si>
  <si>
    <t>/funding-round/b9f94e2dc435e0ebbd0d5ed252341182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funding-round/bd261788b5534c27499b4a4d3dea572d</t>
  </si>
  <si>
    <t>/Organization/Xturion</t>
  </si>
  <si>
    <t>xTurion</t>
  </si>
  <si>
    <t>http://x-turion.com/</t>
  </si>
  <si>
    <t>Mobile|Navigation|Robotics</t>
  </si>
  <si>
    <t>/organization/myandb</t>
  </si>
  <si>
    <t>/funding-round/44e67390e03dde5358c65c353318bc20</t>
  </si>
  <si>
    <t>/Organization/Xtv</t>
  </si>
  <si>
    <t>xTV Networks, US, Inc.</t>
  </si>
  <si>
    <t>http://xtv.net</t>
  </si>
  <si>
    <t>Application Platforms|Media|Mobile|Video Streaming</t>
  </si>
  <si>
    <t>/organization/myanumber</t>
  </si>
  <si>
    <t>/funding-round/806ab1267d98bce96569d95ca803a9ec</t>
  </si>
  <si>
    <t>/Organization/Xtwip</t>
  </si>
  <si>
    <t>XTWIP</t>
  </si>
  <si>
    <t>http://www.xtwip.com</t>
  </si>
  <si>
    <t>Collaboration|Curated Web|Real Time|Software|Web Development</t>
  </si>
  <si>
    <t>/funding-round/82cecd58644500c8159c5619bf962bd9</t>
  </si>
  <si>
    <t>/Organization/Xuanyixia</t>
  </si>
  <si>
    <t>Xuanyixia</t>
  </si>
  <si>
    <t>http://yixia.com</t>
  </si>
  <si>
    <t>/organization/myappconverter</t>
  </si>
  <si>
    <t>/funding-round/a2adba1c0ec9a0d168ac35e5180bac4d</t>
  </si>
  <si>
    <t>/Organization/Xuba</t>
  </si>
  <si>
    <t>Xuba</t>
  </si>
  <si>
    <t>http://xuba.com</t>
  </si>
  <si>
    <t>/organization/mybabycart</t>
  </si>
  <si>
    <t>/funding-round/729eb77a75fd64c5c48d57f038b6c230</t>
  </si>
  <si>
    <t>/Organization/Xudera</t>
  </si>
  <si>
    <t>Xudera</t>
  </si>
  <si>
    <t>http://www.xudera.com</t>
  </si>
  <si>
    <t>Advertising Networks|Apps</t>
  </si>
  <si>
    <t>/organization/myband-is</t>
  </si>
  <si>
    <t>/funding-round/743024a655c4dc5ce7fa3d17f010ca9b</t>
  </si>
  <si>
    <t>/Organization/Xueba100-Com</t>
  </si>
  <si>
    <t>Xueba100.com</t>
  </si>
  <si>
    <t>http://xueba100.com/</t>
  </si>
  <si>
    <t>/organization/mybandstock</t>
  </si>
  <si>
    <t>/funding-round/2979c899a8b55eb103742ecce1652cda</t>
  </si>
  <si>
    <t>/Organization/Xueda-Education-Group</t>
  </si>
  <si>
    <t>Xueda Education Group</t>
  </si>
  <si>
    <t>http://www.xueda.com</t>
  </si>
  <si>
    <t>Customer Service|Education</t>
  </si>
  <si>
    <t>/organization/mybank-2</t>
  </si>
  <si>
    <t>/funding-round/0296ba55b53c07631e3cb051cbead594</t>
  </si>
  <si>
    <t>/Organization/Xueersi</t>
  </si>
  <si>
    <t>Xueersi</t>
  </si>
  <si>
    <t>http://www.xueersi.com</t>
  </si>
  <si>
    <t>/organization/mybarrister</t>
  </si>
  <si>
    <t>/funding-round/65e82cecf7ad6c7d89ca0563a4ccf94f</t>
  </si>
  <si>
    <t>/Organization/Xuexibao</t>
  </si>
  <si>
    <t>Xuexibao</t>
  </si>
  <si>
    <t>http://www.xuexibao.cn/</t>
  </si>
  <si>
    <t>/organization/mybaze</t>
  </si>
  <si>
    <t>/funding-round/adca90e34377fa5a52e12f4fae107758</t>
  </si>
  <si>
    <t>/Organization/Xumii</t>
  </si>
  <si>
    <t>Xumii</t>
  </si>
  <si>
    <t>http://www.xumii.com</t>
  </si>
  <si>
    <t>Chat|iPhone|Messaging|Mobile|Networking</t>
  </si>
  <si>
    <t>/funding-round/b91e2c4bf4b88510aea9d3e7b6e69507</t>
  </si>
  <si>
    <t>/Organization/Xunlight</t>
  </si>
  <si>
    <t>XunLight</t>
  </si>
  <si>
    <t>http://xunlight.com</t>
  </si>
  <si>
    <t>/funding-round/e80aa6e7ab0d96ceb83bf9322c34a79a</t>
  </si>
  <si>
    <t>/Organization/Xuzhou-Microstarsoft</t>
  </si>
  <si>
    <t>Xuzhou Microstarsoft</t>
  </si>
  <si>
    <t>http://www.microstarsoft.com</t>
  </si>
  <si>
    <t>/organization/mybeautycompare</t>
  </si>
  <si>
    <t>/funding-round/0d107513f9c09f453c46da799561ef85</t>
  </si>
  <si>
    <t>/Organization/Xvionics</t>
  </si>
  <si>
    <t>XVionics</t>
  </si>
  <si>
    <t>http://www.xvionics.com</t>
  </si>
  <si>
    <t>/organization/mybenefitsource</t>
  </si>
  <si>
    <t>/funding-round/a3a1546c37447c8f97f71b6ac0f9ffb1</t>
  </si>
  <si>
    <t>28/09/2001</t>
  </si>
  <si>
    <t>/Organization/Xwalker</t>
  </si>
  <si>
    <t>Xwalker</t>
  </si>
  <si>
    <t>http://xwalker.com</t>
  </si>
  <si>
    <t>Local Search|Mobile Payments</t>
  </si>
  <si>
    <t>/organization/mybesthelper</t>
  </si>
  <si>
    <t>/funding-round/04e1c9beb3dbe84c9eba9143a81d4041</t>
  </si>
  <si>
    <t>/Organization/Xxvii</t>
  </si>
  <si>
    <t>xxvii</t>
  </si>
  <si>
    <t>http://www.xxvii.com</t>
  </si>
  <si>
    <t>Bicycles|E-Commerce</t>
  </si>
  <si>
    <t>/funding-round/de008706eafb5fc79a1cd00f60868ff3</t>
  </si>
  <si>
    <t>/Organization/Xy-Mobile</t>
  </si>
  <si>
    <t>XY Mobile</t>
  </si>
  <si>
    <t>/funding-round/ec00ce460c9ab5f68c34ef0e69cc5800</t>
  </si>
  <si>
    <t>/Organization/Xydo</t>
  </si>
  <si>
    <t>Curate.me</t>
  </si>
  <si>
    <t>http://curate.me/</t>
  </si>
  <si>
    <t>Journalism|News|Social Media|Social Network Media</t>
  </si>
  <si>
    <t>/organization/myblock</t>
  </si>
  <si>
    <t>/funding-round/53b121326e6227b35d15f47214cbf0cc</t>
  </si>
  <si>
    <t>/Organization/Xylan-Corporation</t>
  </si>
  <si>
    <t>Xylan Corporation</t>
  </si>
  <si>
    <t>Business Services|Consumer Electronics|Electronics</t>
  </si>
  <si>
    <t>/organization/mybookie-inc</t>
  </si>
  <si>
    <t>/funding-round/6a7021732f704288f4edf66bb7ddb5e8</t>
  </si>
  <si>
    <t>/Organization/Xylem</t>
  </si>
  <si>
    <t>Xyleme</t>
  </si>
  <si>
    <t>http://www.xyleme.com</t>
  </si>
  <si>
    <t>/organization/mybrandz</t>
  </si>
  <si>
    <t>/funding-round/b1aa4de5a7d7803437f00f901be6387b</t>
  </si>
  <si>
    <t>/Organization/Xylitol-Canada</t>
  </si>
  <si>
    <t>Xylitol Canada</t>
  </si>
  <si>
    <t>http://xylitolcanada.com</t>
  </si>
  <si>
    <t>/organization/mybuilder</t>
  </si>
  <si>
    <t>/funding-round/410ce46a27caf94b0cb273faa6bca189</t>
  </si>
  <si>
    <t>/Organization/Xylo</t>
  </si>
  <si>
    <t>Xylo</t>
  </si>
  <si>
    <t>http://www.xylo.com</t>
  </si>
  <si>
    <t>/funding-round/54ec152553281c1a25a60c1c1ea40169</t>
  </si>
  <si>
    <t>/Organization/Xylo-Inc</t>
  </si>
  <si>
    <t>Xylo, Inc</t>
  </si>
  <si>
    <t>Information Services|Information Technology|Services|Technology</t>
  </si>
  <si>
    <t>/funding-round/66f7ff2d3e873b34f2f886f8e5c0639b</t>
  </si>
  <si>
    <t>/Organization/Xylogenics</t>
  </si>
  <si>
    <t>Xylogenics</t>
  </si>
  <si>
    <t>http://xylogenics.com</t>
  </si>
  <si>
    <t>/organization/mybustickets</t>
  </si>
  <si>
    <t>/funding-round/ad088499a69db2e2c4b966ea86d7fb89</t>
  </si>
  <si>
    <t>/Organization/Xylos-Corporation</t>
  </si>
  <si>
    <t>Xylos Corporation</t>
  </si>
  <si>
    <t>http://xyloscorp.com</t>
  </si>
  <si>
    <t>/organization/mybuys</t>
  </si>
  <si>
    <t>/funding-round/001ff15be93c6980f4a3d6b304b9220d</t>
  </si>
  <si>
    <t>/Organization/Xymogn</t>
  </si>
  <si>
    <t>Xymogen</t>
  </si>
  <si>
    <t>http://xymogen.com</t>
  </si>
  <si>
    <t>/funding-round/0a41abdd353ae7cee8f8fccc6d92c2c6</t>
  </si>
  <si>
    <t>/Organization/Xyologic</t>
  </si>
  <si>
    <t>Xyo</t>
  </si>
  <si>
    <t>http://xyo.net/</t>
  </si>
  <si>
    <t>Advertising|Advertising Networks|Mobile</t>
  </si>
  <si>
    <t>/funding-round/2d99a6ee4e514fabda054bcc0569fb36</t>
  </si>
  <si>
    <t>/Organization/Xyrosoft</t>
  </si>
  <si>
    <t>Xyrosoft</t>
  </si>
  <si>
    <t>http://xyrosoft.com/</t>
  </si>
  <si>
    <t>/funding-round/353cf17eaaebd032625e306c4af7fe4b</t>
  </si>
  <si>
    <t>/Organization/Xyst</t>
  </si>
  <si>
    <t>Xyst</t>
  </si>
  <si>
    <t>http://www.myjobxysts.com</t>
  </si>
  <si>
    <t>/organization/myca-health</t>
  </si>
  <si>
    <t>/funding-round/f1dcd2c4febe1ba93d60e77b5a6f20ba</t>
  </si>
  <si>
    <t>/Organization/Xythos-Software-Inc</t>
  </si>
  <si>
    <t>Xythos Software,Inc.</t>
  </si>
  <si>
    <t>/organization/mycabbage</t>
  </si>
  <si>
    <t>/funding-round/8d09f90a016080d3be964658df5db9ad</t>
  </si>
  <si>
    <t>/Organization/Xytis</t>
  </si>
  <si>
    <t>Xytis</t>
  </si>
  <si>
    <t>http://www.xytis.com</t>
  </si>
  <si>
    <t>/funding-round/b3e11ad3f653b9dad3ba525514eabca7</t>
  </si>
  <si>
    <t>/Organization/Xytrans</t>
  </si>
  <si>
    <t>Xytrans</t>
  </si>
  <si>
    <t>/organization/mycadbox</t>
  </si>
  <si>
    <t>/funding-round/029579a50c3ae91eb4dc45f64077981a</t>
  </si>
  <si>
    <t>/Organization/Xyverify</t>
  </si>
  <si>
    <t>XYverify</t>
  </si>
  <si>
    <t>http://www.xyverify.com</t>
  </si>
  <si>
    <t>Financial Services|FinTech|Location Based Services|Mobile</t>
  </si>
  <si>
    <t>/organization/mycaliforniacabs-com</t>
  </si>
  <si>
    <t>/funding-round/13ce0f7f2437d0a2857c65738cf46955</t>
  </si>
  <si>
    <t>/Organization/Xyze</t>
  </si>
  <si>
    <t>XYZE</t>
  </si>
  <si>
    <t>http://www.xyze.it</t>
  </si>
  <si>
    <t>/organization/mycampustutors</t>
  </si>
  <si>
    <t>/funding-round/ce6d1fbe3ea89e3ef75bac05ae94fcb2</t>
  </si>
  <si>
    <t>/Organization/Xz-Closet</t>
  </si>
  <si>
    <t>XZ Closet</t>
  </si>
  <si>
    <t>http://xz-closet.jp/appli/</t>
  </si>
  <si>
    <t>/organization/mycare</t>
  </si>
  <si>
    <t>/funding-round/3ad708cd16705b9f2354832635caa0be</t>
  </si>
  <si>
    <t>/Organization/Xzeres</t>
  </si>
  <si>
    <t>XZERES</t>
  </si>
  <si>
    <t>http://xzeres.com</t>
  </si>
  <si>
    <t>/funding-round/d9f68a210a4487d54d79372e5c270c46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funding-round/ec16b1bc84ad3bde5427db7d199290c8</t>
  </si>
  <si>
    <t>/Organization/Xzoops</t>
  </si>
  <si>
    <t>xzoops</t>
  </si>
  <si>
    <t>http://xzoops.com</t>
  </si>
  <si>
    <t>/organization/mycargossip</t>
  </si>
  <si>
    <t>/funding-round/8a8f9ea42bdb5fcd9cde0b0cdf51db75</t>
  </si>
  <si>
    <t>/Organization/Y-Clients</t>
  </si>
  <si>
    <t>Y-Clients</t>
  </si>
  <si>
    <t>http://yplaces.com</t>
  </si>
  <si>
    <t>/organization/mycell-technologies</t>
  </si>
  <si>
    <t>/funding-round/0b3f61365bbc04b850823b100e91f807</t>
  </si>
  <si>
    <t>/Organization/Y-Combinator</t>
  </si>
  <si>
    <t>Y Combinator</t>
  </si>
  <si>
    <t>http://www.ycombinator.com</t>
  </si>
  <si>
    <t>Consulting|Finance|Startups|Venture Capital</t>
  </si>
  <si>
    <t>/funding-round/22d700582c8bdaf027c8a12f7d5cf7ed</t>
  </si>
  <si>
    <t>/Organization/Y-Klub</t>
  </si>
  <si>
    <t>Y-Klub</t>
  </si>
  <si>
    <t>http://www.y-klub.com</t>
  </si>
  <si>
    <t>/organization/mycfo</t>
  </si>
  <si>
    <t>/funding-round/f7311c3321ba843cadc8f03e49e0346a</t>
  </si>
  <si>
    <t>/Organization/Y-Prime</t>
  </si>
  <si>
    <t>y prime</t>
  </si>
  <si>
    <t>http://y-prime.com</t>
  </si>
  <si>
    <t>/organization/mychebao-com</t>
  </si>
  <si>
    <t>/funding-round/2bdaa1615f523f02766dc651ea6ee951</t>
  </si>
  <si>
    <t>/Organization/Y5Zone</t>
  </si>
  <si>
    <t>Y5Zone</t>
  </si>
  <si>
    <t>https://www.y5zone.net/en/home.aspx</t>
  </si>
  <si>
    <t>17-11-1999</t>
  </si>
  <si>
    <t>/funding-round/5889a714f4bc1d469693447bbf67b03e</t>
  </si>
  <si>
    <t>/Organization/Yabattle</t>
  </si>
  <si>
    <t>YaBattle</t>
  </si>
  <si>
    <t>http://www.YaBattle.com</t>
  </si>
  <si>
    <t>/organization/mycheck</t>
  </si>
  <si>
    <t>/funding-round/1cd9897168dfeefc2c036e8d98c76b74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funding-round/543d031ec371b3fa60817449549cbb86</t>
  </si>
  <si>
    <t>/Organization/Yabbly</t>
  </si>
  <si>
    <t>Yabbly</t>
  </si>
  <si>
    <t>http://www.yabbly.com</t>
  </si>
  <si>
    <t>/funding-round/b9229da71dbdec2a324b3cbdbb570b27</t>
  </si>
  <si>
    <t>/Organization/Yabeam</t>
  </si>
  <si>
    <t>YaBeam</t>
  </si>
  <si>
    <t>http://yabeam.com</t>
  </si>
  <si>
    <t>Advertising|App Marketing|Audio|Content|Digital Media|Mobile|Video</t>
  </si>
  <si>
    <t>/funding-round/f71a8d5e803fe24d3e3f80afaf4feadd</t>
  </si>
  <si>
    <t>/Organization/Yabidu</t>
  </si>
  <si>
    <t>Yabidu</t>
  </si>
  <si>
    <t>http://yabidu.com/</t>
  </si>
  <si>
    <t>/organization/mychild-2</t>
  </si>
  <si>
    <t>/funding-round/5e7b3b533035ee92d00972e0715e3419</t>
  </si>
  <si>
    <t>/Organization/Yabuy</t>
  </si>
  <si>
    <t>YABUY</t>
  </si>
  <si>
    <t>http://www.wabei.cn/news/200710/15690.html</t>
  </si>
  <si>
    <t>16-06-1999</t>
  </si>
  <si>
    <t>/organization/mychurch</t>
  </si>
  <si>
    <t>/funding-round/8733384faeed0128cd4729e62698bf4c</t>
  </si>
  <si>
    <t>/Organization/Yachtico</t>
  </si>
  <si>
    <t>Yachtico.com Yacht Charter &amp; Boat Rental</t>
  </si>
  <si>
    <t>http://www.yachtico.com</t>
  </si>
  <si>
    <t>/organization/mycircles</t>
  </si>
  <si>
    <t>/funding-round/c8f0835153722dbdb5b864741332dfce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mycirqle</t>
  </si>
  <si>
    <t>/funding-round/72b62c2153b83142b79a0ea6c5206c48</t>
  </si>
  <si>
    <t>/Organization/Yadahome</t>
  </si>
  <si>
    <t>YadaHome</t>
  </si>
  <si>
    <t>http://www.yadahome.com</t>
  </si>
  <si>
    <t>/organization/mycity4kids</t>
  </si>
  <si>
    <t>/funding-round/c8be72f79e2986f673348e1478cdf135</t>
  </si>
  <si>
    <t>/Organization/Yadata</t>
  </si>
  <si>
    <t>YaData</t>
  </si>
  <si>
    <t>http://www.yadata.com</t>
  </si>
  <si>
    <t>/organization/mycityfaces</t>
  </si>
  <si>
    <t>/funding-round/947ce1ef43c111402e7fa169868da942</t>
  </si>
  <si>
    <t>/Organization/Yadio</t>
  </si>
  <si>
    <t>Yadio</t>
  </si>
  <si>
    <t>/organization/myclasses</t>
  </si>
  <si>
    <t>/funding-round/c28d110c906c6f959d071bf65b049f13</t>
  </si>
  <si>
    <t>/Organization/Yadox</t>
  </si>
  <si>
    <t>YADOX</t>
  </si>
  <si>
    <t>https://yadox.com/</t>
  </si>
  <si>
    <t>/organization/myclean-com</t>
  </si>
  <si>
    <t>/funding-round/3b0a114eb88ebbe0ae0899ea1f8252f1</t>
  </si>
  <si>
    <t>/Organization/Yadu</t>
  </si>
  <si>
    <t>Yadu</t>
  </si>
  <si>
    <t>http://www.yadu.com/</t>
  </si>
  <si>
    <t>/organization/mycleaner</t>
  </si>
  <si>
    <t>/funding-round/121cba5a37f15c8b4ab168f67af240b8</t>
  </si>
  <si>
    <t>/Organization/Yadwire-Technology</t>
  </si>
  <si>
    <t>Yadwire Technology</t>
  </si>
  <si>
    <t>http://www.yadwire.com</t>
  </si>
  <si>
    <t>Advertising|Mobile Advertising|Wireless</t>
  </si>
  <si>
    <t>/organization/myclique</t>
  </si>
  <si>
    <t>/funding-round/bc86fa3af67c1f12dcbb1b1530908e0e</t>
  </si>
  <si>
    <t>/Organization/Yaga-Inc</t>
  </si>
  <si>
    <t>Yaga, Inc.</t>
  </si>
  <si>
    <t>http://www.yaga.com</t>
  </si>
  <si>
    <t>Emerging Markets</t>
  </si>
  <si>
    <t>/organization/mycn</t>
  </si>
  <si>
    <t>/funding-round/1e21612c73e1b9f8bda76f58cbcb4498</t>
  </si>
  <si>
    <t>/Organization/Yagantec</t>
  </si>
  <si>
    <t>Yagantec</t>
  </si>
  <si>
    <t>http://www.kalakai.com</t>
  </si>
  <si>
    <t>EdTech|Education|Games|Information Technology|Public Relations|Social Network Media</t>
  </si>
  <si>
    <t>19-12-2010</t>
  </si>
  <si>
    <t>/organization/mycodev-group</t>
  </si>
  <si>
    <t>/funding-round/9d0c4864ed517a586ce54431a5cf2a8f</t>
  </si>
  <si>
    <t>/Organization/Yagomart</t>
  </si>
  <si>
    <t>Yagomart</t>
  </si>
  <si>
    <t>http://www.yagomart.com</t>
  </si>
  <si>
    <t>Social Games|Social Media Platforms|Social Network Media|Social News</t>
  </si>
  <si>
    <t>/organization/mycoffeebox-com</t>
  </si>
  <si>
    <t>/funding-round/21afc1f60c9e8d2698a15df1538b40ed</t>
  </si>
  <si>
    <t>/Organization/Yahoo</t>
  </si>
  <si>
    <t>Yahoo!</t>
  </si>
  <si>
    <t>http://www.yahoo.com</t>
  </si>
  <si>
    <t>Email|Internet|Photography|Portals|Search|Technology</t>
  </si>
  <si>
    <t>/organization/mycollife</t>
  </si>
  <si>
    <t>/funding-round/203c9ac728f12e7dc460ecad77e2fbb9</t>
  </si>
  <si>
    <t>/Organization/Yakarouler</t>
  </si>
  <si>
    <t>Yakarouler</t>
  </si>
  <si>
    <t>http://www.yakarouler.com/</t>
  </si>
  <si>
    <t>Automotive|Discounts|Marketplaces</t>
  </si>
  <si>
    <t>/organization/mycolorscreen</t>
  </si>
  <si>
    <t>/funding-round/a19a9c35ac767dc2323d75076a7b8fbd</t>
  </si>
  <si>
    <t>/Organization/Yakaz</t>
  </si>
  <si>
    <t>Yakaz</t>
  </si>
  <si>
    <t>http://www.yakaz.com</t>
  </si>
  <si>
    <t>Classifieds|Local|Search|Social Media</t>
  </si>
  <si>
    <t>/organization/mycontactcard</t>
  </si>
  <si>
    <t>/funding-round/df960172b5b00fe514abe6a667773d35</t>
  </si>
  <si>
    <t>/Organization/Yakify</t>
  </si>
  <si>
    <t>Yakify</t>
  </si>
  <si>
    <t>http://www.yakify.com</t>
  </si>
  <si>
    <t>Architecture|Curated Web|Design|Real Estate</t>
  </si>
  <si>
    <t>/organization/mycoon</t>
  </si>
  <si>
    <t>/funding-round/1af2d59d1ace69ccd16fe668a88661b8</t>
  </si>
  <si>
    <t>/Organization/Yakimbi</t>
  </si>
  <si>
    <t>Yakimbi</t>
  </si>
  <si>
    <t>http://www.yakimbi.com</t>
  </si>
  <si>
    <t>Cloud Computing|Collaboration|Data Security|File Sharing|Storage|Web Hosting</t>
  </si>
  <si>
    <t>/funding-round/7b0db875dbea5ea37ac0d3c52eb1487d</t>
  </si>
  <si>
    <t>/Organization/Yaklass</t>
  </si>
  <si>
    <t>YaKlass</t>
  </si>
  <si>
    <t>http://yaklass.ru</t>
  </si>
  <si>
    <t>/organization/mycoop</t>
  </si>
  <si>
    <t>/funding-round/293e506eca8f8735440e71f84e3452f9</t>
  </si>
  <si>
    <t>/Organization/Yall</t>
  </si>
  <si>
    <t>Y'all</t>
  </si>
  <si>
    <t>http://yallapp.com</t>
  </si>
  <si>
    <t>/organization/mycordbank-com</t>
  </si>
  <si>
    <t>/funding-round/f5b6fbb9af4c89827820758d24f8f873</t>
  </si>
  <si>
    <t>/Organization/Yallastay</t>
  </si>
  <si>
    <t>YallaStay</t>
  </si>
  <si>
    <t>http://www.yallastay.com</t>
  </si>
  <si>
    <t>Hotels|Leisure|Portals</t>
  </si>
  <si>
    <t>/organization/mycosmik</t>
  </si>
  <si>
    <t>/funding-round/84e005a60ab492a4017509ffbca3643d</t>
  </si>
  <si>
    <t>/Organization/Yallo</t>
  </si>
  <si>
    <t>Yallo</t>
  </si>
  <si>
    <t>http://www.yallo.com</t>
  </si>
  <si>
    <t>/funding-round/c74f59f51294eab49de6dc80a62edc8c</t>
  </si>
  <si>
    <t>/Organization/Yam-Labs</t>
  </si>
  <si>
    <t>yaM Labs</t>
  </si>
  <si>
    <t>http://www.yamlabs.com</t>
  </si>
  <si>
    <t>/organization/mycotechnology</t>
  </si>
  <si>
    <t>/funding-round/05e72a7dd0bf30dcf1c3a6f1a5cf0ae7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funding-round/1b5a605b79ef3b30434f25498bf02b7e</t>
  </si>
  <si>
    <t>/Organization/Yamei-Electronics</t>
  </si>
  <si>
    <t>Yamei Electronics</t>
  </si>
  <si>
    <t>/funding-round/266407c03b0487bc0f1a7e5ee3b36d21</t>
  </si>
  <si>
    <t>/Organization/Yamisee</t>
  </si>
  <si>
    <t>Yamisee</t>
  </si>
  <si>
    <t>http://www.yamisee.com/home.aspx</t>
  </si>
  <si>
    <t>/funding-round/2dc2274f9cd7d8588f92d0775628fa6a</t>
  </si>
  <si>
    <t>/Organization/Yamli</t>
  </si>
  <si>
    <t>Yamli</t>
  </si>
  <si>
    <t>http://www.yamli.com</t>
  </si>
  <si>
    <t>Language Learning|Search</t>
  </si>
  <si>
    <t>/funding-round/4cba71d9be4429d190b9793f983ceae4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mycroft-business-solutions</t>
  </si>
  <si>
    <t>/funding-round/1805ce20cca4a57205736912d7c601f7</t>
  </si>
  <si>
    <t>/Organization/Yamsafer</t>
  </si>
  <si>
    <t>Yamsafer</t>
  </si>
  <si>
    <t>http://www.yamsafer.me</t>
  </si>
  <si>
    <t>/funding-round/4f8dff9408943fd0e8471404e5897a99</t>
  </si>
  <si>
    <t>/Organization/Yan-Engines</t>
  </si>
  <si>
    <t>Yan Engines</t>
  </si>
  <si>
    <t>http://yanengines.com</t>
  </si>
  <si>
    <t>Automotive|Energy|Transportation</t>
  </si>
  <si>
    <t>/organization/mycroft-talisen</t>
  </si>
  <si>
    <t>/funding-round/6e6c81b9ac4c68ba1df5c7d5e2b6dea2</t>
  </si>
  <si>
    <t>/Organization/Yana-2</t>
  </si>
  <si>
    <t>Yana</t>
  </si>
  <si>
    <t>http://www.aquariumfish.com.ua/</t>
  </si>
  <si>
    <t>27-04-1998</t>
  </si>
  <si>
    <t>/organization/mycrowd</t>
  </si>
  <si>
    <t>/funding-round/78ff4e23158ef1b6d294c70b99952545</t>
  </si>
  <si>
    <t>/Organization/Yanado</t>
  </si>
  <si>
    <t>Yanado</t>
  </si>
  <si>
    <t>http://www.yanado.com/</t>
  </si>
  <si>
    <t>Productivity Software|Project Management</t>
  </si>
  <si>
    <t>/organization/mycube</t>
  </si>
  <si>
    <t>/funding-round/70ae0b965b69947026d691061a899f97</t>
  </si>
  <si>
    <t>/Organization/Yandex</t>
  </si>
  <si>
    <t>Yandex | ??????</t>
  </si>
  <si>
    <t>http://www.yandex.ru</t>
  </si>
  <si>
    <t>Big Data Analytics|Cloud-Based Music|E-Commerce|Email|Information Technology|Mobile Search|Mobile Software Tools|Portals|Search|Software</t>
  </si>
  <si>
    <t>23-09-1997</t>
  </si>
  <si>
    <t>/funding-round/f6cfd2e21cccfa6456bd866c977673fb</t>
  </si>
  <si>
    <t>/Organization/Yaneeda</t>
  </si>
  <si>
    <t>Yaneeda</t>
  </si>
  <si>
    <t>http://www.yaneeda.com/</t>
  </si>
  <si>
    <t>Online Travel|Resorts|Travel &amp; Tourism</t>
  </si>
  <si>
    <t>/organization/mycujoo</t>
  </si>
  <si>
    <t>/funding-round/4f75fec9b01097c8b4892c4c14c3e766</t>
  </si>
  <si>
    <t>/Organization/Yangaroo</t>
  </si>
  <si>
    <t>Yangaroo</t>
  </si>
  <si>
    <t>http://yangaroo.dmds.com</t>
  </si>
  <si>
    <t>/funding-round/81d90f07f1d44a530c9d0616a1290806</t>
  </si>
  <si>
    <t>/Organization/Yangche-Diandian</t>
  </si>
  <si>
    <t>Yangche Diandian</t>
  </si>
  <si>
    <t>http://yangchediandian.com</t>
  </si>
  <si>
    <t>/organization/mycuratio</t>
  </si>
  <si>
    <t>/funding-round/0a50f547cefde86fc0bc206234c58b1e</t>
  </si>
  <si>
    <t>/Organization/Yantra</t>
  </si>
  <si>
    <t>Yantra</t>
  </si>
  <si>
    <t>http://www.yftinc.com</t>
  </si>
  <si>
    <t>/organization/mycustomizer</t>
  </si>
  <si>
    <t>/funding-round/33e1b985829f1373a7df9f70893dc076</t>
  </si>
  <si>
    <t>/Organization/Yaolan-Com</t>
  </si>
  <si>
    <t>Yaolan.com</t>
  </si>
  <si>
    <t>http://www.yaolan.com</t>
  </si>
  <si>
    <t>/organization/mycuteoffice</t>
  </si>
  <si>
    <t>/funding-round/d9ad6cec925b46e5a3aaaf885518466e</t>
  </si>
  <si>
    <t>/Organization/Yaoota-Com</t>
  </si>
  <si>
    <t>Yaoota.com</t>
  </si>
  <si>
    <t>http://yaoota.com</t>
  </si>
  <si>
    <t>Data Mining|E-Commerce|Internet Technology|Product Search</t>
  </si>
  <si>
    <t>/organization/mydala</t>
  </si>
  <si>
    <t>/funding-round/d813ce0d2c168e0f5cab4509143ba0bc</t>
  </si>
  <si>
    <t>/Organization/Yaoyao</t>
  </si>
  <si>
    <t>YaoYao</t>
  </si>
  <si>
    <t>http://www.yypd.net/</t>
  </si>
  <si>
    <t>/organization/mydatingtree</t>
  </si>
  <si>
    <t>/funding-round/e0b1764c4e24e5733f731c817dfc5c4f</t>
  </si>
  <si>
    <t>/Organization/Yap</t>
  </si>
  <si>
    <t>Yap</t>
  </si>
  <si>
    <t>http://www.yapme.com</t>
  </si>
  <si>
    <t>Audio|Messaging|Mobile|Speech Recognition|Telecommunications|Telephony</t>
  </si>
  <si>
    <t>/organization/mydealboard-com</t>
  </si>
  <si>
    <t>/funding-round/89093643b98593d3d894fc740b9b77ff</t>
  </si>
  <si>
    <t>/Organization/Yap-Jobs</t>
  </si>
  <si>
    <t>YAP Jobs</t>
  </si>
  <si>
    <t>http://yapjobs.com</t>
  </si>
  <si>
    <t>/organization/mydealeronline</t>
  </si>
  <si>
    <t>/funding-round/874d6a715e3482af787b1eccce8f66f1</t>
  </si>
  <si>
    <t>/Organization/Yapacart</t>
  </si>
  <si>
    <t>Enubila</t>
  </si>
  <si>
    <t>http://www.enubila.com</t>
  </si>
  <si>
    <t>/funding-round/b9f6c972e469bab771116a2db4e5af07</t>
  </si>
  <si>
    <t>/Organization/Yapert</t>
  </si>
  <si>
    <t>Yapert</t>
  </si>
  <si>
    <t>http://www.yapert.com</t>
  </si>
  <si>
    <t>Celebrity|Entertainment|Mobile|Music|News|Photo Sharing|Social Media|Sports|Video</t>
  </si>
  <si>
    <t>/funding-round/f2b06753d2f51aeeb33c8bede4475344</t>
  </si>
  <si>
    <t>/Organization/Yaphie</t>
  </si>
  <si>
    <t>Yaphie</t>
  </si>
  <si>
    <t>http://yaph.ie</t>
  </si>
  <si>
    <t>Education|Personalization</t>
  </si>
  <si>
    <t>/organization/mydeals-com</t>
  </si>
  <si>
    <t>/funding-round/6829a2ff6bf5f2761e08c74bac25d059</t>
  </si>
  <si>
    <t>/Organization/Yapmo</t>
  </si>
  <si>
    <t>Yapmo</t>
  </si>
  <si>
    <t>http://www.yapmo.com</t>
  </si>
  <si>
    <t>Enterprise Software|Social Business|Social Media|Social Network Media</t>
  </si>
  <si>
    <t>/organization/mydeco</t>
  </si>
  <si>
    <t>/funding-round/5e61f3bc3ee671466a780e2d33b1a97b</t>
  </si>
  <si>
    <t>/Organization/Yapp</t>
  </si>
  <si>
    <t>Yapp</t>
  </si>
  <si>
    <t>http://yapp.us</t>
  </si>
  <si>
    <t>/funding-round/6384e2a06da5e85aedad0da870df0651</t>
  </si>
  <si>
    <t>/Organization/Yapp-Media</t>
  </si>
  <si>
    <t>Yapp Media</t>
  </si>
  <si>
    <t>http://sportsyapper.com</t>
  </si>
  <si>
    <t>/organization/mydemocracy-inc</t>
  </si>
  <si>
    <t>/funding-round/f89539f85dab3107724eb3696fc52bb5</t>
  </si>
  <si>
    <t>/Organization/Yappe</t>
  </si>
  <si>
    <t>Yappe</t>
  </si>
  <si>
    <t>http://yappe.com</t>
  </si>
  <si>
    <t>E-Commerce|Marketplaces|Social Network Media</t>
  </si>
  <si>
    <t>/organization/mydentist</t>
  </si>
  <si>
    <t>/funding-round/8bc5527b5f83ac34a8aa28c61e439acf</t>
  </si>
  <si>
    <t>/Organization/Yapper</t>
  </si>
  <si>
    <t>Yapper</t>
  </si>
  <si>
    <t>http://www.getyapper.com</t>
  </si>
  <si>
    <t>Apps|Chat|Location Based Services|Messaging|Mobile|Networking|Social Media</t>
  </si>
  <si>
    <t>/funding-round/b1b5dbefec49800b9791f8974990e41c</t>
  </si>
  <si>
    <t>/Organization/Yappn</t>
  </si>
  <si>
    <t>Yappn</t>
  </si>
  <si>
    <t>http://yappn.com</t>
  </si>
  <si>
    <t>/organization/mydeo</t>
  </si>
  <si>
    <t>/funding-round/05ff280f83ab679725c7a2ddeb1fc1dc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mydesk</t>
  </si>
  <si>
    <t>/funding-round/42215a842204834010b729f5cfac546e</t>
  </si>
  <si>
    <t>/Organization/Yappsa-App-Store</t>
  </si>
  <si>
    <t>Yappsa App Store</t>
  </si>
  <si>
    <t>http://www.yappsa.com</t>
  </si>
  <si>
    <t>Apps|Enterprise Software|Mobile|Web Development</t>
  </si>
  <si>
    <t>/funding-round/62f7cf0152fe327bd200d5ad48d98acd</t>
  </si>
  <si>
    <t>/Organization/Yapq</t>
  </si>
  <si>
    <t>yapQ</t>
  </si>
  <si>
    <t>http://yapq.com</t>
  </si>
  <si>
    <t>Apps|Guides|Navigation|Travel &amp; Tourism</t>
  </si>
  <si>
    <t>/organization/mydiaspora</t>
  </si>
  <si>
    <t>/funding-round/4be2ea110bb8afae844b3e1fee73884d</t>
  </si>
  <si>
    <t>/Organization/Yapstone</t>
  </si>
  <si>
    <t>YapStone</t>
  </si>
  <si>
    <t>http://www.yapstone.com</t>
  </si>
  <si>
    <t>Finance|Finance Technology|Financial Services|FinTech|Mobile Payments|Payments</t>
  </si>
  <si>
    <t>/funding-round/60c79cfcd59c003c845929f1e9549c7a</t>
  </si>
  <si>
    <t>/Organization/Yapta</t>
  </si>
  <si>
    <t>Yapta</t>
  </si>
  <si>
    <t>http://www.yapta.com</t>
  </si>
  <si>
    <t>Tracking|Transportation|Travel</t>
  </si>
  <si>
    <t>/organization/mydish</t>
  </si>
  <si>
    <t>/funding-round/0b3ecc3239b4a16bdadba607e763da1b</t>
  </si>
  <si>
    <t>/Organization/Yaptap-Inc</t>
  </si>
  <si>
    <t>YapTap Inc.</t>
  </si>
  <si>
    <t>http://www.yaptapapp.com</t>
  </si>
  <si>
    <t>Computers|Messaging|Mobile|Music</t>
  </si>
  <si>
    <t>/organization/mydoc</t>
  </si>
  <si>
    <t>/funding-round/17f572830e9738e15b96fb1feb4dbf3b</t>
  </si>
  <si>
    <t>/Organization/Yaptime</t>
  </si>
  <si>
    <t>YapTime</t>
  </si>
  <si>
    <t>http://www.yaptime.com</t>
  </si>
  <si>
    <t>/organization/mydocket</t>
  </si>
  <si>
    <t>/funding-round/6c067d6e6e1571ed0284807351698fd7</t>
  </si>
  <si>
    <t>/Organization/Yaraku--Inc-</t>
  </si>
  <si>
    <t>Yaraku, Inc.</t>
  </si>
  <si>
    <t>http://www.worldjumper.com/</t>
  </si>
  <si>
    <t>Human Computer Interaction|Language Learning|Translation</t>
  </si>
  <si>
    <t>27-08-2009</t>
  </si>
  <si>
    <t>/funding-round/c33063ced80e60c00d24c48915f30a6d</t>
  </si>
  <si>
    <t>/Organization/Yard-Club</t>
  </si>
  <si>
    <t>Yard Club</t>
  </si>
  <si>
    <t>http://www.yardclub.com</t>
  </si>
  <si>
    <t>Collaborative Consumption|Enterprise Software|Peer-to-Peer</t>
  </si>
  <si>
    <t>/organization/mydoctime</t>
  </si>
  <si>
    <t>/funding-round/9caf88da5b30eb0b5e4a84686ede22b8</t>
  </si>
  <si>
    <t>/Organization/Yardbarker</t>
  </si>
  <si>
    <t>Yardbarker Network</t>
  </si>
  <si>
    <t>http://ybnmedia.com</t>
  </si>
  <si>
    <t>/organization/mydogbuddy</t>
  </si>
  <si>
    <t>/funding-round/5b17241cbfe0676f8a3c4401dc053711</t>
  </si>
  <si>
    <t>/Organization/Yardbook</t>
  </si>
  <si>
    <t>Yardbook</t>
  </si>
  <si>
    <t>http://www.yardbook.com</t>
  </si>
  <si>
    <t>/funding-round/9fd025a826f8f5a934de00c8ff531644</t>
  </si>
  <si>
    <t>/Organization/Yardsale</t>
  </si>
  <si>
    <t>Yardsale</t>
  </si>
  <si>
    <t>http://www.getyardsale.com</t>
  </si>
  <si>
    <t>Curated Web|Local|Marketplaces|Mobile</t>
  </si>
  <si>
    <t>/funding-round/c039440365f76cdd562c7fb6d08f0953</t>
  </si>
  <si>
    <t>/Organization/Yardsellr</t>
  </si>
  <si>
    <t>YellowDog Media</t>
  </si>
  <si>
    <t>http://yardsellr.com</t>
  </si>
  <si>
    <t>/organization/mydoodle-com</t>
  </si>
  <si>
    <t>/funding-round/23429b2f833c4d81993a8f554bdb8ffc</t>
  </si>
  <si>
    <t>/Organization/Yarly</t>
  </si>
  <si>
    <t>Yarly</t>
  </si>
  <si>
    <t>http://Yarly.co</t>
  </si>
  <si>
    <t>/organization/mydrives-inc</t>
  </si>
  <si>
    <t>/funding-round/32d237e01c1aa95c398fa952435601c3</t>
  </si>
  <si>
    <t>/Organization/Yarn-Corporation</t>
  </si>
  <si>
    <t>Yarn Corporation</t>
  </si>
  <si>
    <t>http://trixel.io</t>
  </si>
  <si>
    <t>Creative|Games|Publishing|Social Media</t>
  </si>
  <si>
    <t>/organization/mydrobe</t>
  </si>
  <si>
    <t>/funding-round/3c8b2cea2695f00a3f62802adb74c389</t>
  </si>
  <si>
    <t>/Organization/Yaroslav-Merkulov-Professional-Golf-Career</t>
  </si>
  <si>
    <t>Yaroslav Merkulov Professional Golf Career</t>
  </si>
  <si>
    <t>Penfield</t>
  </si>
  <si>
    <t>/organization/mydrugcosts</t>
  </si>
  <si>
    <t>/funding-round/8cb94be0558d92d9968d1e683424c8db</t>
  </si>
  <si>
    <t>/Organization/Yarraa</t>
  </si>
  <si>
    <t>Yarraa</t>
  </si>
  <si>
    <t>http://www.yarraa.com</t>
  </si>
  <si>
    <t>/funding-round/bc6f740504ad008a2e927dcb9c2a3959</t>
  </si>
  <si>
    <t>/Organization/Yarwoods-Martial-Arts</t>
  </si>
  <si>
    <t>Yarwoods Martial Arts</t>
  </si>
  <si>
    <t>http://www.yarwoodsmartialarts.com</t>
  </si>
  <si>
    <t>/funding-round/d3d5b44bfdec91e009e60ca3ba3dbee2</t>
  </si>
  <si>
    <t>/Organization/Yasa-Motors</t>
  </si>
  <si>
    <t>YASA Motors</t>
  </si>
  <si>
    <t>http://yasamotors.com</t>
  </si>
  <si>
    <t>/organization/myeasydocs</t>
  </si>
  <si>
    <t>/funding-round/f113aa32c77e7e3686ae3d50a2d458c0</t>
  </si>
  <si>
    <t>/Organization/Yasabe</t>
  </si>
  <si>
    <t>YaSabe</t>
  </si>
  <si>
    <t>http://www.yasabe.com</t>
  </si>
  <si>
    <t>Advertising|Local|Local Search|Mobile|Search</t>
  </si>
  <si>
    <t>/organization/myedmatch</t>
  </si>
  <si>
    <t>/funding-round/adc6faa950f87164cf2a8cdf5ab44bf2</t>
  </si>
  <si>
    <t>/Organization/Yashi</t>
  </si>
  <si>
    <t>Yashi</t>
  </si>
  <si>
    <t>http://www.yashi.com</t>
  </si>
  <si>
    <t>Advertising|Curated Web|Video</t>
  </si>
  <si>
    <t>Toms River</t>
  </si>
  <si>
    <t>/organization/myedu</t>
  </si>
  <si>
    <t>/funding-round/4563e5a06ec618baf35e99bf4a2d2748</t>
  </si>
  <si>
    <t>/Organization/Yasmo-Live</t>
  </si>
  <si>
    <t>Yasmo</t>
  </si>
  <si>
    <t>http://www.yasmolive.com</t>
  </si>
  <si>
    <t>/funding-round/9030bee6aafa9e2810a7e1ac7fae05c2</t>
  </si>
  <si>
    <t>/Organization/Yasound</t>
  </si>
  <si>
    <t>Yasound</t>
  </si>
  <si>
    <t>http://www.yasound.com/</t>
  </si>
  <si>
    <t>Apps|Broadcasting|Mobile|Music</t>
  </si>
  <si>
    <t>/funding-round/c3e09f86c5b2d1c496a5f17a7d664c6a</t>
  </si>
  <si>
    <t>/Organization/Yasports</t>
  </si>
  <si>
    <t>YaSports</t>
  </si>
  <si>
    <t>http://yasports.com</t>
  </si>
  <si>
    <t>Sports|Video on Demand</t>
  </si>
  <si>
    <t>/organization/myenergyplatform-com</t>
  </si>
  <si>
    <t>/funding-round/e6e2f4bbae74e6ae34cc8e9ccb420d74</t>
  </si>
  <si>
    <t>/Organization/Yassets</t>
  </si>
  <si>
    <t>Yassets</t>
  </si>
  <si>
    <t>23-07-2011</t>
  </si>
  <si>
    <t>/organization/myer</t>
  </si>
  <si>
    <t>/funding-round/b9409b1a139b7fd91d043a98b4dbe965</t>
  </si>
  <si>
    <t>/Organization/Yasssu</t>
  </si>
  <si>
    <t>YASSSU</t>
  </si>
  <si>
    <t>http://www.YASSSU.com</t>
  </si>
  <si>
    <t>Android|Digital Media|iPhone|Media|Mobile|Mobile Video|News|Video Streaming</t>
  </si>
  <si>
    <t>/organization/myers-motors</t>
  </si>
  <si>
    <t>/funding-round/0e0e5e59f7b84e9a8808ccd8740b0aa2</t>
  </si>
  <si>
    <t>/Organization/Yast</t>
  </si>
  <si>
    <t>Yast</t>
  </si>
  <si>
    <t>http://www.yast.com</t>
  </si>
  <si>
    <t>Project Management|Software|Tracking</t>
  </si>
  <si>
    <t>Sogndal</t>
  </si>
  <si>
    <t>/organization/myeye</t>
  </si>
  <si>
    <t>/funding-round/cd0ce3d351f5dab4fc71582d08d92961</t>
  </si>
  <si>
    <t>/Organization/Yasuu</t>
  </si>
  <si>
    <t>Yasuu</t>
  </si>
  <si>
    <t>http://www.yasuu.de</t>
  </si>
  <si>
    <t>Curated Web|Leisure|Marketplaces</t>
  </si>
  <si>
    <t>/organization/myfab</t>
  </si>
  <si>
    <t>/funding-round/33f9101dcf7e236863890db24920e06a</t>
  </si>
  <si>
    <t>/Organization/Yatango</t>
  </si>
  <si>
    <t>Yatango</t>
  </si>
  <si>
    <t>http://www.yatango.com</t>
  </si>
  <si>
    <t>E-Commerce|Software|Telecommunications</t>
  </si>
  <si>
    <t>/funding-round/76c7a6f7f728fb5ffd1f7f76ee164646</t>
  </si>
  <si>
    <t>/Organization/Yatango-Mobile</t>
  </si>
  <si>
    <t>Yatango Mobile</t>
  </si>
  <si>
    <t>http://www.yatangomobile.com.au</t>
  </si>
  <si>
    <t>/organization/myfab5</t>
  </si>
  <si>
    <t>/funding-round/05c79637cdb859e4729b013dac1ed559</t>
  </si>
  <si>
    <t>/Organization/Yatedo</t>
  </si>
  <si>
    <t>Yatedo</t>
  </si>
  <si>
    <t>http://www.sex.com</t>
  </si>
  <si>
    <t>/funding-round/aca87883fc5bc38c33cd644dcbde3c25</t>
  </si>
  <si>
    <t>/Organization/Yatego</t>
  </si>
  <si>
    <t>Yatego</t>
  </si>
  <si>
    <t>http://www.yatego.com</t>
  </si>
  <si>
    <t>/funding-round/c3441220edc5510a96a28d9c8edfee09</t>
  </si>
  <si>
    <t>/Organization/Yatown</t>
  </si>
  <si>
    <t>Yatown</t>
  </si>
  <si>
    <t>http://yatown.com</t>
  </si>
  <si>
    <t>Communities|Local|Social Media|Social Network Media</t>
  </si>
  <si>
    <t>/organization/myfairpartner</t>
  </si>
  <si>
    <t>/funding-round/f78fdc50c3935922c6609dde3760ea44</t>
  </si>
  <si>
    <t>/Organization/Yatra-Online</t>
  </si>
  <si>
    <t>Yatra</t>
  </si>
  <si>
    <t>http://www.Yatra.com</t>
  </si>
  <si>
    <t>/organization/myfeelback</t>
  </si>
  <si>
    <t>/funding-round/1ed18bbd3b6dcc52df7fa6ea13fa1f60</t>
  </si>
  <si>
    <t>/Organization/Yatragenie-Services</t>
  </si>
  <si>
    <t>YatraGenie Services</t>
  </si>
  <si>
    <t>https://www.yatragenie.com/home.verify</t>
  </si>
  <si>
    <t>/funding-round/de6a96cb27b3ee1a772fc565dc4af963</t>
  </si>
  <si>
    <t>/Organization/Yatrus-Analytics</t>
  </si>
  <si>
    <t>Yatrus Analytics</t>
  </si>
  <si>
    <t>http://www.yatrusanalytics.com</t>
  </si>
  <si>
    <t>Consulting|Financial Services|Media</t>
  </si>
  <si>
    <t>/organization/myfinancialanswers</t>
  </si>
  <si>
    <t>/funding-round/e2f464b39a839da3e5aed059021e8b3b</t>
  </si>
  <si>
    <t>/Organization/Yatta-Solutions-Gmbh</t>
  </si>
  <si>
    <t>Yatta Solutions GmbH</t>
  </si>
  <si>
    <t>http://www.yatta.de/de/start/</t>
  </si>
  <si>
    <t>/organization/myfit</t>
  </si>
  <si>
    <t>/funding-round/bcce2d36acadf01cc2d01ede2968b5f1</t>
  </si>
  <si>
    <t>/Organization/Yattos</t>
  </si>
  <si>
    <t>Yattos</t>
  </si>
  <si>
    <t>http://www.yattos.com</t>
  </si>
  <si>
    <t>/funding-round/ddaffa39ccc954d3b4cb3dd22cab357e</t>
  </si>
  <si>
    <t>/Organization/Yaupon-Therapeutics</t>
  </si>
  <si>
    <t>Yaupon Therapeutics</t>
  </si>
  <si>
    <t>http://www.yaupontherapeutics.com</t>
  </si>
  <si>
    <t>/organization/myfitnesspal</t>
  </si>
  <si>
    <t>/funding-round/515228124fb16ccd000b17b2abfa05c3</t>
  </si>
  <si>
    <t>/Organization/Yava-Technologies</t>
  </si>
  <si>
    <t>Yava Technologies</t>
  </si>
  <si>
    <t>http://yavatechnologies.com</t>
  </si>
  <si>
    <t>/organization/myfixpert</t>
  </si>
  <si>
    <t>/funding-round/6de19379001fcc4e60f8d1e549cd3183</t>
  </si>
  <si>
    <t>/Organization/Yavalu</t>
  </si>
  <si>
    <t>yavalu</t>
  </si>
  <si>
    <t>http://www.yavalu.com</t>
  </si>
  <si>
    <t>19-10-2010</t>
  </si>
  <si>
    <t>/organization/myflicklist-com</t>
  </si>
  <si>
    <t>/funding-round/7b4a3a112fe42b5cd3bfa16588ff165e</t>
  </si>
  <si>
    <t>/Organization/Yazino</t>
  </si>
  <si>
    <t>Yazino</t>
  </si>
  <si>
    <t>http://yazino.com</t>
  </si>
  <si>
    <t>Facebook Applications|Gambling|Games|iPhone|Social Games</t>
  </si>
  <si>
    <t>/organization/myfly</t>
  </si>
  <si>
    <t>/funding-round/1240553833ccbc5ee144361164d3d292</t>
  </si>
  <si>
    <t>/Organization/Yazuo</t>
  </si>
  <si>
    <t>YAZUO</t>
  </si>
  <si>
    <t>http://www.yazuo.com</t>
  </si>
  <si>
    <t>/organization/myforce</t>
  </si>
  <si>
    <t>/funding-round/0c32e14cff61356ac52893de314ff5ab</t>
  </si>
  <si>
    <t>/Organization/Ybrain</t>
  </si>
  <si>
    <t>Ybrain</t>
  </si>
  <si>
    <t>http://ybrain.com/</t>
  </si>
  <si>
    <t>/funding-round/9b4ff98eee22e5b508a47a9b83d83851</t>
  </si>
  <si>
    <t>/Organization/Ybrant-Digital</t>
  </si>
  <si>
    <t>LYCOS Internet Limited</t>
  </si>
  <si>
    <t>http://www.lycos.com</t>
  </si>
  <si>
    <t>/funding-round/c93914efd519217c5e0d4e4e23deb2e1</t>
  </si>
  <si>
    <t>/Organization/Ybuy</t>
  </si>
  <si>
    <t>ybuy</t>
  </si>
  <si>
    <t>http://www.ybuy.com</t>
  </si>
  <si>
    <t>/organization/myfox</t>
  </si>
  <si>
    <t>/funding-round/16f420b997ff30921b646ba09a093f66</t>
  </si>
  <si>
    <t>/Organization/Ycd-Multimedia</t>
  </si>
  <si>
    <t>YCD Multimedia</t>
  </si>
  <si>
    <t>http://www.ycdmultimedia.com</t>
  </si>
  <si>
    <t>Digital Media|Digital Signage|Software</t>
  </si>
  <si>
    <t>/organization/myfreightworld</t>
  </si>
  <si>
    <t>/funding-round/152bc8200ad4351852b70e8065b2927f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myfrontsteps</t>
  </si>
  <si>
    <t>/funding-round/7fe1832f72c4f0d023893943dda72434</t>
  </si>
  <si>
    <t>/Organization/Yclients-Company</t>
  </si>
  <si>
    <t>YCLIENTS COMPANY</t>
  </si>
  <si>
    <t>http://yclients.com/en/yclients/</t>
  </si>
  <si>
    <t>Business Services|Internet|Online Scheduling</t>
  </si>
  <si>
    <t>/organization/myfuelup-llc</t>
  </si>
  <si>
    <t>/funding-round/a164f917564e2bd0938a3e16d4ba9470</t>
  </si>
  <si>
    <t>/Organization/Yclip-Com</t>
  </si>
  <si>
    <t>Yclip.com</t>
  </si>
  <si>
    <t>/organization/myfx</t>
  </si>
  <si>
    <t>/funding-round/56c069d3805f56539e4c88316b5dcd4c</t>
  </si>
  <si>
    <t>/Organization/Yd-World</t>
  </si>
  <si>
    <t>Yieldr</t>
  </si>
  <si>
    <t>http://yieldr.com</t>
  </si>
  <si>
    <t>Advertising|Internet Marketing|Real Time</t>
  </si>
  <si>
    <t>/organization/mygall</t>
  </si>
  <si>
    <t>/funding-round/287d0adfe4e95cd57e9e1f308566a68c</t>
  </si>
  <si>
    <t>/Organization/Yd-Yourdelivery</t>
  </si>
  <si>
    <t>yourdelivery</t>
  </si>
  <si>
    <t>http://www.yourdelivery.de</t>
  </si>
  <si>
    <t>Delivery|Hospitality|SaaS</t>
  </si>
  <si>
    <t>/organization/mygardenschool</t>
  </si>
  <si>
    <t>/funding-round/7bfee2859dd8396bbb088ea251500adc</t>
  </si>
  <si>
    <t>/Organization/Ydea</t>
  </si>
  <si>
    <t>YDEA</t>
  </si>
  <si>
    <t>http://www.ydea.co</t>
  </si>
  <si>
    <t>/funding-round/c84f403e6273741c0c893faa72c058ff</t>
  </si>
  <si>
    <t>/Organization/Ydigital-Asia</t>
  </si>
  <si>
    <t>Ydigital Asia</t>
  </si>
  <si>
    <t>http://ydigital.asia</t>
  </si>
  <si>
    <t>Analytics|Big Data|Consulting|Sales and Marketing</t>
  </si>
  <si>
    <t>/organization/mygeekday</t>
  </si>
  <si>
    <t>/funding-round/b17d67e25d6a0fcdb91a29912a0cf6bb</t>
  </si>
  <si>
    <t>/Organization/Ydreams-Informtica</t>
  </si>
  <si>
    <t>YDreams - Informática</t>
  </si>
  <si>
    <t>http://www.ydreams.com</t>
  </si>
  <si>
    <t>/organization/mygeni</t>
  </si>
  <si>
    <t>/funding-round/ba454a97e4f571e292642172bdf72583</t>
  </si>
  <si>
    <t>/Organization/Yeahka</t>
  </si>
  <si>
    <t>Yeahka</t>
  </si>
  <si>
    <t>http://www.yeahka.com</t>
  </si>
  <si>
    <t>/organization/mygistics</t>
  </si>
  <si>
    <t>/funding-round/870d360f4b1119c86d95d851912de1bb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mygogames</t>
  </si>
  <si>
    <t>/funding-round/9b838c36aa6c3205471f7b0c44fa287f</t>
  </si>
  <si>
    <t>/Organization/Yeapoo</t>
  </si>
  <si>
    <t>Yeapoo</t>
  </si>
  <si>
    <t>http://yeapoo.cn</t>
  </si>
  <si>
    <t>/organization/mygola</t>
  </si>
  <si>
    <t>/funding-round/22c31aa6c82aca717adb99033f5b9c87</t>
  </si>
  <si>
    <t>/Organization/Year-Up</t>
  </si>
  <si>
    <t>Year Up</t>
  </si>
  <si>
    <t>http://yearup.org</t>
  </si>
  <si>
    <t>/funding-round/42706bae63cd8f51c96b36b8fbfb3b0a</t>
  </si>
  <si>
    <t>/Organization/Yebame-Spa</t>
  </si>
  <si>
    <t>Yebame SpA</t>
  </si>
  <si>
    <t>http://www.yeba.me</t>
  </si>
  <si>
    <t>/funding-round/ee17ef2f9134e1e7b7f590e6df169847</t>
  </si>
  <si>
    <t>/Organization/Yebhi</t>
  </si>
  <si>
    <t>Yebhi</t>
  </si>
  <si>
    <t>http://yebhi.com</t>
  </si>
  <si>
    <t>Fashion|Gift Card|Home &amp; Garden|Jewelry|Mobile|Online Shopping|Shoes|Sports</t>
  </si>
  <si>
    <t>/organization/mygoodpoints</t>
  </si>
  <si>
    <t>/funding-round/cb3f2b4ed0eb27141581348846ee8234</t>
  </si>
  <si>
    <t>/Organization/Yebo-World-Yebo</t>
  </si>
  <si>
    <t>Yebo!World (Yebo!)</t>
  </si>
  <si>
    <t>http://yebo.world</t>
  </si>
  <si>
    <t>Apps|Social Media|Social Network Media</t>
  </si>
  <si>
    <t>/organization/mygravity</t>
  </si>
  <si>
    <t>/funding-round/e3aa20dfdd310fec26833274a6cbc273</t>
  </si>
  <si>
    <t>/Organization/Yebol</t>
  </si>
  <si>
    <t>Yebol</t>
  </si>
  <si>
    <t>http://www.yebol.com</t>
  </si>
  <si>
    <t>/organization/mygreek</t>
  </si>
  <si>
    <t>/funding-round/2dfa7751217a464bcc2db81c9b4cc740</t>
  </si>
  <si>
    <t>/Organization/Yecuris</t>
  </si>
  <si>
    <t>Yecuris</t>
  </si>
  <si>
    <t>http://businesscatalyst.com</t>
  </si>
  <si>
    <t>/organization/mygrove-media</t>
  </si>
  <si>
    <t>/funding-round/bb5fe3ec1747d1968cfb3dc17ed5a5e6</t>
  </si>
  <si>
    <t>/Organization/Yedda</t>
  </si>
  <si>
    <t>Yedda</t>
  </si>
  <si>
    <t>http://aolanswers.com</t>
  </si>
  <si>
    <t>/organization/myhealthpal</t>
  </si>
  <si>
    <t>/funding-round/9af0ecdbe2467301c3e11b6852d79cbe</t>
  </si>
  <si>
    <t>/Organization/Yedinstitute</t>
  </si>
  <si>
    <t>YEDInstitute</t>
  </si>
  <si>
    <t>http://www.yedinstitute.org/</t>
  </si>
  <si>
    <t>/organization/myhealthteams</t>
  </si>
  <si>
    <t>/funding-round/23928b7b2fa334f8c4b7a52a506f6a90</t>
  </si>
  <si>
    <t>/Organization/Yee-Care</t>
  </si>
  <si>
    <t>Yee Care</t>
  </si>
  <si>
    <t>http://www.yeecare.com</t>
  </si>
  <si>
    <t>/funding-round/91b88a70df006c9c1a5bb8a43558c784</t>
  </si>
  <si>
    <t>/Organization/Yeehoo-Group</t>
  </si>
  <si>
    <t>Yeehoo Group</t>
  </si>
  <si>
    <t>http://www.yeehoo.com.cn</t>
  </si>
  <si>
    <t>Babies|Baby Accessories|Parenting</t>
  </si>
  <si>
    <t>/funding-round/ec496e9358904efaf3cc59010de91e88</t>
  </si>
  <si>
    <t>/Organization/Yeelink</t>
  </si>
  <si>
    <t>Yeelink</t>
  </si>
  <si>
    <t>http://www.yeelink.net</t>
  </si>
  <si>
    <t>/organization/myheritage</t>
  </si>
  <si>
    <t>/funding-round/1f47f7d049df9fd083b7223c6c951e1f</t>
  </si>
  <si>
    <t>/Organization/Yeelion</t>
  </si>
  <si>
    <t>Yeelion</t>
  </si>
  <si>
    <t>/funding-round/3231af33b806c4f313dacc3c4057242e</t>
  </si>
  <si>
    <t>/Organization/Yeepay</t>
  </si>
  <si>
    <t>YeePay</t>
  </si>
  <si>
    <t>http://yeepay.com</t>
  </si>
  <si>
    <t>/funding-round/3ba2e3cb481dbfa489506593def0ab99</t>
  </si>
  <si>
    <t>/Organization/Yeeply-Mobile</t>
  </si>
  <si>
    <t>Yeeply Mobile</t>
  </si>
  <si>
    <t>http://www.yeeply.com</t>
  </si>
  <si>
    <t>Android|Apps|Crowdfunding|Crowdsourcing|iOS|Marketplaces|Mobile</t>
  </si>
  <si>
    <t>/funding-round/cd14a2b73fd960610277233af02fda7c</t>
  </si>
  <si>
    <t>/Organization/Yeexoo</t>
  </si>
  <si>
    <t>Yeexoo</t>
  </si>
  <si>
    <t>http://www.yeexoo.com.cn</t>
  </si>
  <si>
    <t>/funding-round/d88b44f1bd6dafdbc00077130da935df</t>
  </si>
  <si>
    <t>/Organization/Yehive</t>
  </si>
  <si>
    <t>YeHive</t>
  </si>
  <si>
    <t>http://www.yehive.com</t>
  </si>
  <si>
    <t>/organization/myhomemove</t>
  </si>
  <si>
    <t>/funding-round/34b38375acdc76e915e551e1f84702af</t>
  </si>
  <si>
    <t>/Organization/Yek-Mobile</t>
  </si>
  <si>
    <t>Yek Mobile</t>
  </si>
  <si>
    <t>http://www.yekmob.com</t>
  </si>
  <si>
    <t>/funding-round/44e4d1276dd0304605a9b51935f594d3</t>
  </si>
  <si>
    <t>24/11/2005</t>
  </si>
  <si>
    <t>/Organization/Yeke-Network-Radio</t>
  </si>
  <si>
    <t>Yeke Network Radio</t>
  </si>
  <si>
    <t>http://www.yekefm.com/</t>
  </si>
  <si>
    <t>/funding-round/b6abae5926fa86f45f696d2c304fa854</t>
  </si>
  <si>
    <t>/Organization/Yekra</t>
  </si>
  <si>
    <t>Yekra</t>
  </si>
  <si>
    <t>http://www.yekra.com</t>
  </si>
  <si>
    <t>Distribution|Entertainment|Film|Games|Video</t>
  </si>
  <si>
    <t>/organization/myhomepage</t>
  </si>
  <si>
    <t>/funding-round/27966421af56617b7395bfde6c717e1e</t>
  </si>
  <si>
    <t>/Organization/Yelago</t>
  </si>
  <si>
    <t>Yelago</t>
  </si>
  <si>
    <t>http://www.yelago.com</t>
  </si>
  <si>
    <t>/funding-round/537c51dd61281f7287ea0b5a69be430d</t>
  </si>
  <si>
    <t>/Organization/Yell-Ru</t>
  </si>
  <si>
    <t>Yell.ru</t>
  </si>
  <si>
    <t>http://yell.ru</t>
  </si>
  <si>
    <t>Apps|Databases|Information Technology|Services</t>
  </si>
  <si>
    <t>/funding-round/7b8b044151900f6cfa5b88f83cedd619</t>
  </si>
  <si>
    <t>/Organization/Yella-Rewards</t>
  </si>
  <si>
    <t>Yella</t>
  </si>
  <si>
    <t>http://GetYella.com</t>
  </si>
  <si>
    <t>Internet of Things|Loyalty Programs</t>
  </si>
  <si>
    <t>/funding-round/862d0826c999bbfc63c482cab9e7b933</t>
  </si>
  <si>
    <t>/Organization/Yella-Technologies-Sdn-Bhd</t>
  </si>
  <si>
    <t>Yella Technologies Sdn Bhd</t>
  </si>
  <si>
    <t>http://blog.yelayela.com/</t>
  </si>
  <si>
    <t>/funding-round/bfca5b7a9c5efae5306fa95f0ece5e79</t>
  </si>
  <si>
    <t>/Organization/Yellloh</t>
  </si>
  <si>
    <t>Yellloh</t>
  </si>
  <si>
    <t>http://yellloh.com</t>
  </si>
  <si>
    <t>Blogging Platforms|Social Media|Social Network Media</t>
  </si>
  <si>
    <t>Oakleigh</t>
  </si>
  <si>
    <t>/funding-round/e9cd843b57e914aa4d91d8a56f549a26</t>
  </si>
  <si>
    <t>/Organization/Yello</t>
  </si>
  <si>
    <t>yello</t>
  </si>
  <si>
    <t>https://yello.co/</t>
  </si>
  <si>
    <t>Career Management|CRM|QR Codes|Recruiting|SaaS|Social Recruiting|Software</t>
  </si>
  <si>
    <t>/funding-round/f4f0c29346bfd1554869d0d25e16b856</t>
  </si>
  <si>
    <t>/Organization/Yello-Mobile</t>
  </si>
  <si>
    <t>Yello Mobile</t>
  </si>
  <si>
    <t>http://yellomobile.com</t>
  </si>
  <si>
    <t>/organization/myhomepayge-inc</t>
  </si>
  <si>
    <t>/funding-round/6130545fed6adb1ff7d2600c149619dc</t>
  </si>
  <si>
    <t>/Organization/Yellow-Chip</t>
  </si>
  <si>
    <t>Yellow Chip</t>
  </si>
  <si>
    <t>http://www.yellowchip.it/</t>
  </si>
  <si>
    <t>/organization/myhub</t>
  </si>
  <si>
    <t>/funding-round/bc662810eff1655cd9e0a5ae4f0eee17</t>
  </si>
  <si>
    <t>/Organization/Yellow-Monkey-Studios-Pvt</t>
  </si>
  <si>
    <t>Yellow Monkey Studios Pvt</t>
  </si>
  <si>
    <t>http://www.yellowmonkeystudios.com</t>
  </si>
  <si>
    <t>/organization/myi-diagnostics</t>
  </si>
  <si>
    <t>/funding-round/5ed8394426ee6902744749de4c3b3670</t>
  </si>
  <si>
    <t>/Organization/Yellow-Pages</t>
  </si>
  <si>
    <t>Yellow Pages</t>
  </si>
  <si>
    <t>http://www.yellowpages.pl</t>
  </si>
  <si>
    <t>/funding-round/91e632cc4bfd3761f0b51385638800d4</t>
  </si>
  <si>
    <t>/Organization/Yellowbrck</t>
  </si>
  <si>
    <t>YellowBrck</t>
  </si>
  <si>
    <t>http://www.yellowbrck.com</t>
  </si>
  <si>
    <t>Location Based Services|Mobile Social|Parenting|Social Media</t>
  </si>
  <si>
    <t>/organization/myia-2</t>
  </si>
  <si>
    <t>/funding-round/896d0e14119d8e16b5a7654611290acd</t>
  </si>
  <si>
    <t>/Organization/Yellowjacket</t>
  </si>
  <si>
    <t>YellowJacket</t>
  </si>
  <si>
    <t>http://www.yjenergy.com</t>
  </si>
  <si>
    <t>/organization/myindianstay</t>
  </si>
  <si>
    <t>/funding-round/308407d573d8697c448b198563f5daaf</t>
  </si>
  <si>
    <t>/Organization/Yellowkorner</t>
  </si>
  <si>
    <t>YellowKorner</t>
  </si>
  <si>
    <t>http://yellowkorner.com</t>
  </si>
  <si>
    <t>/organization/myinfoq</t>
  </si>
  <si>
    <t>/funding-round/5ac4468f33d81e350da1fe693ae625e5</t>
  </si>
  <si>
    <t>/Organization/Yellowpepper</t>
  </si>
  <si>
    <t>YellowPepper</t>
  </si>
  <si>
    <t>http://www.yellowpepper.com</t>
  </si>
  <si>
    <t>Financial Services|Mobile Payments</t>
  </si>
  <si>
    <t>/organization/myjambi</t>
  </si>
  <si>
    <t>/funding-round/1955fce42a64efbb54207c310db55e59</t>
  </si>
  <si>
    <t>/Organization/Yellowsmith</t>
  </si>
  <si>
    <t>Yellowsmith</t>
  </si>
  <si>
    <t>http://www.yellowsmith.com</t>
  </si>
  <si>
    <t>Crowdsourcing|E-Commerce|Jewelry</t>
  </si>
  <si>
    <t>/organization/myjobcompany</t>
  </si>
  <si>
    <t>/funding-round/0bffde4bdd695fb90f9d082add14fc9a</t>
  </si>
  <si>
    <t>/Organization/Yellowstone-Compact-Commodities</t>
  </si>
  <si>
    <t>Yellowstone Compact &amp; Commodities</t>
  </si>
  <si>
    <t>Golf Equipment|Landscaping|Waste Management</t>
  </si>
  <si>
    <t>/organization/myjobmatcher-com</t>
  </si>
  <si>
    <t>/funding-round/469d80ccc983c2cdeff74a703719fa28</t>
  </si>
  <si>
    <t>/Organization/Yelloyello</t>
  </si>
  <si>
    <t>YelloYello</t>
  </si>
  <si>
    <t>http://www.yelloyello.com</t>
  </si>
  <si>
    <t>Reviews and Recommendations|Social Media</t>
  </si>
  <si>
    <t>/funding-round/b43d2d841ee3dbcbc91bcf4eaca83613</t>
  </si>
  <si>
    <t>/Organization/Yeloha</t>
  </si>
  <si>
    <t>Yeloha</t>
  </si>
  <si>
    <t>http://www.yeloha.com/</t>
  </si>
  <si>
    <t>/funding-round/c11f0faa02c2ce51e10affdfba4dd505</t>
  </si>
  <si>
    <t>/Organization/Yelp</t>
  </si>
  <si>
    <t>Yelp</t>
  </si>
  <si>
    <t>http://yelp.com</t>
  </si>
  <si>
    <t>Customer Service|Reviews and Recommendations|Search</t>
  </si>
  <si>
    <t>/funding-round/eae5cd9442c2498cb47fe41f0a761b06</t>
  </si>
  <si>
    <t>/Organization/Yemeksepeti</t>
  </si>
  <si>
    <t>Yemeksepeti</t>
  </si>
  <si>
    <t>http://www.yemeksepeti.com</t>
  </si>
  <si>
    <t>E-Commerce|Hospitality|Service Providers</t>
  </si>
  <si>
    <t>30-11-2000</t>
  </si>
  <si>
    <t>/organization/mykidscalendar</t>
  </si>
  <si>
    <t>/funding-round/4d463d80b8e06c204cd18c5db62e0191</t>
  </si>
  <si>
    <t>/Organization/Yeong-Guan-Energy</t>
  </si>
  <si>
    <t>Yeong Guan Energy</t>
  </si>
  <si>
    <t>/organization/myknowtions</t>
  </si>
  <si>
    <t>/funding-round/2fcd0fdaa92024ea26158aa28205a088</t>
  </si>
  <si>
    <t>/Organization/Yeoxin-Vmall</t>
  </si>
  <si>
    <t>YEOXIN VMall</t>
  </si>
  <si>
    <t>/organization/mykonos-software</t>
  </si>
  <si>
    <t>/funding-round/876c569545f3ac850ba61e5abd728880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myla</t>
  </si>
  <si>
    <t>/funding-round/3bf9c58fe8e4cb87dee27f225eea0a51</t>
  </si>
  <si>
    <t>/Organization/Yepme-Com</t>
  </si>
  <si>
    <t>yepme.com</t>
  </si>
  <si>
    <t>http://yepme.com</t>
  </si>
  <si>
    <t>Brand Marketing|Online Shopping|Product Design</t>
  </si>
  <si>
    <t>/organization/mylab</t>
  </si>
  <si>
    <t>/funding-round/e00deaa8e01102f30a0ba907fe6fc899</t>
  </si>
  <si>
    <t>/Organization/Yeppt</t>
  </si>
  <si>
    <t>yeppt</t>
  </si>
  <si>
    <t>http://www.yeppt.com</t>
  </si>
  <si>
    <t>/organization/mylabbox</t>
  </si>
  <si>
    <t>/funding-round/1282620282e7f52ffdc2f25cdfcb617b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mylabyogi-com</t>
  </si>
  <si>
    <t>/funding-round/819008b02f977965ccd582f486c08f14</t>
  </si>
  <si>
    <t>/Organization/Yerbabuena-Software</t>
  </si>
  <si>
    <t>Yerbabuena Software</t>
  </si>
  <si>
    <t>http://www.yerbabuenasoftware.com</t>
  </si>
  <si>
    <t>/organization/mylearnadfriend</t>
  </si>
  <si>
    <t>/funding-round/892912604403f60fd840ccd56d3e005e</t>
  </si>
  <si>
    <t>/Organization/Yerdle</t>
  </si>
  <si>
    <t>Yerdle</t>
  </si>
  <si>
    <t>https://yerdle.com</t>
  </si>
  <si>
    <t>Collaborative Consumption|E-Commerce|Marketplaces</t>
  </si>
  <si>
    <t>/organization/mylife-com</t>
  </si>
  <si>
    <t>/funding-round/2109f0096f87608e0dd1888ed80ec181</t>
  </si>
  <si>
    <t>/Organization/Yes-Bank</t>
  </si>
  <si>
    <t>Yes Bank</t>
  </si>
  <si>
    <t>http://yesbank.in</t>
  </si>
  <si>
    <t>/funding-round/68c1b6199730a5e7d8a56413e616f27e</t>
  </si>
  <si>
    <t>/Organization/Yes-Crew</t>
  </si>
  <si>
    <t>Yes Crew</t>
  </si>
  <si>
    <t>http://www.yescrew.com</t>
  </si>
  <si>
    <t>Human Resources|Internet Marketing|Marketplaces|Recruiting</t>
  </si>
  <si>
    <t>/organization/mylifebrand</t>
  </si>
  <si>
    <t>/funding-round/137581863512196b5ff89254e0e3d0b8</t>
  </si>
  <si>
    <t>/Organization/Yes-No</t>
  </si>
  <si>
    <t>yes.no</t>
  </si>
  <si>
    <t>http://yes.no</t>
  </si>
  <si>
    <t>Q&amp;A|Social Network Media</t>
  </si>
  <si>
    <t>/organization/mylifeplace</t>
  </si>
  <si>
    <t>/funding-round/ee410dca3a77577264157cb5f6174c3f</t>
  </si>
  <si>
    <t>/Organization/Yes-Tap</t>
  </si>
  <si>
    <t>YES.TAP</t>
  </si>
  <si>
    <t>http://getyestap.com</t>
  </si>
  <si>
    <t>Mobile Commerce|Restaurants</t>
  </si>
  <si>
    <t>/organization/mylike</t>
  </si>
  <si>
    <t>/funding-round/86e69e8084294fdd4dd09aa84cb1b1ea</t>
  </si>
  <si>
    <t>/Organization/Yesboss</t>
  </si>
  <si>
    <t>YesBoss</t>
  </si>
  <si>
    <t>http://www.yesbossnow.com</t>
  </si>
  <si>
    <t>Consumers|Messaging|Services</t>
  </si>
  <si>
    <t>/organization/mylikes</t>
  </si>
  <si>
    <t>/funding-round/34bc7ea1cf14a71d5c992763daa16f7e</t>
  </si>
  <si>
    <t>/Organization/Yesgraph</t>
  </si>
  <si>
    <t>YesGraph</t>
  </si>
  <si>
    <t>https://www.yesgraph.com</t>
  </si>
  <si>
    <t>Analytics|Developer APIs|Enterprise Software</t>
  </si>
  <si>
    <t>/funding-round/cf480cc41a6af9c618beed6dc87574b1</t>
  </si>
  <si>
    <t>/Organization/Yesmail</t>
  </si>
  <si>
    <t>Yesmail</t>
  </si>
  <si>
    <t>http://www.yesmail.com</t>
  </si>
  <si>
    <t>/organization/mylingo-2</t>
  </si>
  <si>
    <t>/funding-round/48cfb6e06f0e506aaf397183f1e90aa1</t>
  </si>
  <si>
    <t>/Organization/Yesmywine</t>
  </si>
  <si>
    <t>Yesmywine</t>
  </si>
  <si>
    <t>http://www.yesmyexpress.com</t>
  </si>
  <si>
    <t>/organization/mylio</t>
  </si>
  <si>
    <t>/funding-round/9e2e58e8d4a82e1c2f62728dfea6fdd4</t>
  </si>
  <si>
    <t>/Organization/Yespath</t>
  </si>
  <si>
    <t>YesPath</t>
  </si>
  <si>
    <t>http://yespath.com</t>
  </si>
  <si>
    <t>/organization/myloma-gmbh</t>
  </si>
  <si>
    <t>/funding-round/d8476a4fae6c25ec1b6d8a6bbaac6270</t>
  </si>
  <si>
    <t>/Organization/Yesplz</t>
  </si>
  <si>
    <t>YesPlz!</t>
  </si>
  <si>
    <t>http://yesplz.com</t>
  </si>
  <si>
    <t>Local Based Services|Peer-to-Peer|Social Media|Trading</t>
  </si>
  <si>
    <t>/organization/mylorry</t>
  </si>
  <si>
    <t>/funding-round/0500abe4fe52695ceba03971b14d08cf</t>
  </si>
  <si>
    <t>/Organization/Yestodate-Com</t>
  </si>
  <si>
    <t>YESTODATE.COM</t>
  </si>
  <si>
    <t>http://www.yestodate.com</t>
  </si>
  <si>
    <t>/funding-round/f1371058ade8ce2c1d60de20ed4328ff</t>
  </si>
  <si>
    <t>/Organization/Yesvideo</t>
  </si>
  <si>
    <t>YesVideo</t>
  </si>
  <si>
    <t>http://www.yesvideo.com</t>
  </si>
  <si>
    <t>/organization/myloved</t>
  </si>
  <si>
    <t>/funding-round/2aa9adf6cdf03498970603d7cc188fc0</t>
  </si>
  <si>
    <t>/Organization/Yesware</t>
  </si>
  <si>
    <t>Yesware</t>
  </si>
  <si>
    <t>http://www.yesware.com</t>
  </si>
  <si>
    <t>CRM|Email|Enterprise Software|Mobile|Productivity Software|Sales and Marketing</t>
  </si>
  <si>
    <t>/organization/mylumper</t>
  </si>
  <si>
    <t>/funding-round/8b7adc38bab722bcaee7694fca0bf291</t>
  </si>
  <si>
    <t>/Organization/Yeswead</t>
  </si>
  <si>
    <t>YesWeAd</t>
  </si>
  <si>
    <t>http://www.yeswead.com</t>
  </si>
  <si>
    <t>Advertising Networks</t>
  </si>
  <si>
    <t>/organization/mymarket-io</t>
  </si>
  <si>
    <t>/funding-round/141f48df3748182a9361965213414016</t>
  </si>
  <si>
    <t>/Organization/Yesweplay</t>
  </si>
  <si>
    <t>Yesweplay</t>
  </si>
  <si>
    <t>http://www.yesweplay.com</t>
  </si>
  <si>
    <t>Curated Web|Recycling|Soccer|Sports</t>
  </si>
  <si>
    <t>/organization/mymatrixx</t>
  </si>
  <si>
    <t>/funding-round/f9539b6f851bc4b5a9fb6b349d1cdaeb</t>
  </si>
  <si>
    <t>/Organization/Yet-Analytics-Inc-</t>
  </si>
  <si>
    <t>Yet Analytics, Inc.</t>
  </si>
  <si>
    <t>http://yetanalytics.com</t>
  </si>
  <si>
    <t>Analytics|Big Data|Internet|Internet of Things</t>
  </si>
  <si>
    <t>/organization/mymcart</t>
  </si>
  <si>
    <t>/funding-round/d40ca94e9b71ec0bfb6ab2a7a7f23a5f</t>
  </si>
  <si>
    <t>/Organization/Yetang</t>
  </si>
  <si>
    <t>Yetang</t>
  </si>
  <si>
    <t>http://www.yetang.com/</t>
  </si>
  <si>
    <t>/organization/mymedleads-com</t>
  </si>
  <si>
    <t>/funding-round/3f2ecbacd22fee97b15f91e1f9b668d5</t>
  </si>
  <si>
    <t>/Organization/Yeti-Data</t>
  </si>
  <si>
    <t>Yeti Data</t>
  </si>
  <si>
    <t>http://www.yetidata.com/</t>
  </si>
  <si>
    <t>Advertising|Big Data Analytics|Consumer Behavior</t>
  </si>
  <si>
    <t>/organization/mymedmatch</t>
  </si>
  <si>
    <t>/funding-round/6316eaecea4091c477e72c84cbf4e72e</t>
  </si>
  <si>
    <t>/Organization/Yeti-Group</t>
  </si>
  <si>
    <t>YETI Group</t>
  </si>
  <si>
    <t>http://www.japancorp.net/company_show.asp/?compid=4123</t>
  </si>
  <si>
    <t>/funding-round/7e047629a4997dda5a7a8c0ffb3e77be</t>
  </si>
  <si>
    <t>/Organization/Yetu</t>
  </si>
  <si>
    <t>yetu</t>
  </si>
  <si>
    <t>http://yetu.com</t>
  </si>
  <si>
    <t>Curated Web|Home Automation</t>
  </si>
  <si>
    <t>/organization/mymeds-me</t>
  </si>
  <si>
    <t>/funding-round/2d75392dbaf2c6e5fdba18d85a9273c8</t>
  </si>
  <si>
    <t>/Organization/Yext</t>
  </si>
  <si>
    <t>Yext</t>
  </si>
  <si>
    <t>http://www.yext.com</t>
  </si>
  <si>
    <t>Advertising|Cloud Data Services|Local|Mobile|SaaS|Sales and Marketing|Software</t>
  </si>
  <si>
    <t>16-09-2006</t>
  </si>
  <si>
    <t>/funding-round/a6eaa3d78d1900841fc446474143bb4c</t>
  </si>
  <si>
    <t>/Organization/Yezno</t>
  </si>
  <si>
    <t>Juke</t>
  </si>
  <si>
    <t>http://yezno.com</t>
  </si>
  <si>
    <t>Application Platforms|Social Media|Sports</t>
  </si>
  <si>
    <t>/organization/mymedscore</t>
  </si>
  <si>
    <t>/funding-round/f36778472234e53b003bcdecf451ffd6</t>
  </si>
  <si>
    <t>/Organization/Yfind-Technologies</t>
  </si>
  <si>
    <t>YFind Technologies</t>
  </si>
  <si>
    <t>Big Data|Location Based Services|Retail</t>
  </si>
  <si>
    <t>/organization/myminilife</t>
  </si>
  <si>
    <t>/funding-round/1a0c7e137d9ec1a0bbee9c300a43003d</t>
  </si>
  <si>
    <t>/Organization/Yg-Entertainment</t>
  </si>
  <si>
    <t>YG Entertainment</t>
  </si>
  <si>
    <t>http://www.ygfamily.com/</t>
  </si>
  <si>
    <t>/funding-round/727bbc98f2d76664f2a8613dcb0262cc</t>
  </si>
  <si>
    <t>/Organization/Ygle</t>
  </si>
  <si>
    <t>Ygle</t>
  </si>
  <si>
    <t>http://www.ygle.lt</t>
  </si>
  <si>
    <t>/funding-round/a83ad3465ffb7cfb035c0e23e81c14bd</t>
  </si>
  <si>
    <t>/Organization/Ygline-Com</t>
  </si>
  <si>
    <t>Ygline.com</t>
  </si>
  <si>
    <t>http://Ygline.com</t>
  </si>
  <si>
    <t>/organization/mymission2</t>
  </si>
  <si>
    <t>/funding-round/438bae693465463ea00a63a3ceafcbc8</t>
  </si>
  <si>
    <t>/Organization/Ygnition-Networks</t>
  </si>
  <si>
    <t>Ygnition Networks</t>
  </si>
  <si>
    <t>http://www.ygnitionnetworks.com</t>
  </si>
  <si>
    <t>/funding-round/d98c6ac132a0c4c18d6dc418f995bdf0</t>
  </si>
  <si>
    <t>/Organization/Ygrene-Energy-Fund</t>
  </si>
  <si>
    <t>Ygrene Energy Fund</t>
  </si>
  <si>
    <t>https://ygrene.us</t>
  </si>
  <si>
    <t>/organization/mymoneyplatform</t>
  </si>
  <si>
    <t>/funding-round/87263af184cee315ad2ae332a9b1402a</t>
  </si>
  <si>
    <t>/Organization/Yhat</t>
  </si>
  <si>
    <t>Yhat</t>
  </si>
  <si>
    <t>http://yhathq.com</t>
  </si>
  <si>
    <t>Enterprise Software|Machine Learning|Predictive Analytics</t>
  </si>
  <si>
    <t>/organization/mymosa</t>
  </si>
  <si>
    <t>/funding-round/f5fbb4fef354d7b16eadaf55577c6bf2</t>
  </si>
  <si>
    <t>/Organization/Yhouse</t>
  </si>
  <si>
    <t>Yhouse</t>
  </si>
  <si>
    <t>/organization/mymundus</t>
  </si>
  <si>
    <t>/funding-round/b2edc823ef85b94a9f75cc00a9c586f0</t>
  </si>
  <si>
    <t>/Organization/Yi-Chang-Ou-Sai-It</t>
  </si>
  <si>
    <t>Yi Chang Ou Sai IT</t>
  </si>
  <si>
    <t>/organization/mymusic</t>
  </si>
  <si>
    <t>/funding-round/0aae708260376fb7ee4b1896215ddf95</t>
  </si>
  <si>
    <t>/Organization/Yi-De</t>
  </si>
  <si>
    <t>Yi De</t>
  </si>
  <si>
    <t>http://www.zjede.com</t>
  </si>
  <si>
    <t>/organization/mymxlog</t>
  </si>
  <si>
    <t>/funding-round/2797228d58eef489277593433abf43eb</t>
  </si>
  <si>
    <t>/Organization/Yi-Fang-Education</t>
  </si>
  <si>
    <t>Yi Fang Education</t>
  </si>
  <si>
    <t>http://www.edufound.com.cn/</t>
  </si>
  <si>
    <t>/organization/myndbee</t>
  </si>
  <si>
    <t>/funding-round/0e76ce0f32fb958b17b15932d07cd450</t>
  </si>
  <si>
    <t>/Organization/Yi-Ji-Electrical-Appliance</t>
  </si>
  <si>
    <t>Yi Ji Electrical Appliance</t>
  </si>
  <si>
    <t>http://www.yi-inc.com</t>
  </si>
  <si>
    <t>/organization/myndlift</t>
  </si>
  <si>
    <t>/funding-round/df40e3276a2cc03bb7f956a25d8049dd</t>
  </si>
  <si>
    <t>/Organization/Yi-Mobility</t>
  </si>
  <si>
    <t>YI-Mobility</t>
  </si>
  <si>
    <t>http://yi-mobility.com</t>
  </si>
  <si>
    <t>/organization/myndnet</t>
  </si>
  <si>
    <t>/funding-round/a5f2ae2cb4d98220cb68f346bbabe7f6</t>
  </si>
  <si>
    <t>/Organization/Yibai-Shopping</t>
  </si>
  <si>
    <t>YiBai-shopping</t>
  </si>
  <si>
    <t>http://www.easybuy.com.cn</t>
  </si>
  <si>
    <t>/organization/myneighbor</t>
  </si>
  <si>
    <t>/funding-round/4f9ba2b6f228d501465fdfe2607bab74</t>
  </si>
  <si>
    <t>/Organization/Yibailin</t>
  </si>
  <si>
    <t>Yibailin</t>
  </si>
  <si>
    <t>http://www.yibailin.com</t>
  </si>
  <si>
    <t>Android|Internet|Mobile|Social Network Media|Software</t>
  </si>
  <si>
    <t>18-06-2011</t>
  </si>
  <si>
    <t>/organization/mynet-inc-</t>
  </si>
  <si>
    <t>/funding-round/21fd25bed75af18939ed3b393ef30215</t>
  </si>
  <si>
    <t>/Organization/Yicha-Online</t>
  </si>
  <si>
    <t>Yicha Online</t>
  </si>
  <si>
    <t>http://www.yicha.cn</t>
  </si>
  <si>
    <t>/organization/mynetwork-llc-3</t>
  </si>
  <si>
    <t>/funding-round/858bedc829763ae5f8b3d44cb53c6754</t>
  </si>
  <si>
    <t>/Organization/Yidio</t>
  </si>
  <si>
    <t>Yidio</t>
  </si>
  <si>
    <t>http://www.yidio.com</t>
  </si>
  <si>
    <t>Content Discovery|Entertainment|Guides|Internet TV|Search|Television|Video</t>
  </si>
  <si>
    <t>/funding-round/ff795e49fc85021d54892462a82b3278</t>
  </si>
  <si>
    <t>/Organization/Yield-Software</t>
  </si>
  <si>
    <t>Yield Software</t>
  </si>
  <si>
    <t>http://www.yieldsoftware.com</t>
  </si>
  <si>
    <t>Optimization|Semantic Search|SEO|Software</t>
  </si>
  <si>
    <t>/organization/mynewcar-in-gurgaon</t>
  </si>
  <si>
    <t>/funding-round/dc9d821fb4e2077fc4a0e5fca9648213</t>
  </si>
  <si>
    <t>/Organization/Yieldbot</t>
  </si>
  <si>
    <t>Yieldbot</t>
  </si>
  <si>
    <t>http://www.yieldbot.com</t>
  </si>
  <si>
    <t>Advertising|Analytics|Optimization|Publishing|Real Time</t>
  </si>
  <si>
    <t>/organization/mynewdeals-com</t>
  </si>
  <si>
    <t>/funding-round/6b516ab47365cdc727fb39b12ef7abb7</t>
  </si>
  <si>
    <t>/Organization/Yieldex</t>
  </si>
  <si>
    <t>Yieldex</t>
  </si>
  <si>
    <t>http://www.yieldex.com</t>
  </si>
  <si>
    <t>/organization/mynewfinancialadvisor-com</t>
  </si>
  <si>
    <t>/funding-round/b1fc04ce3e103175954a2800cb58c5d9</t>
  </si>
  <si>
    <t>/Organization/Yieldify</t>
  </si>
  <si>
    <t>Yieldify</t>
  </si>
  <si>
    <t>http://www.yieldify.com</t>
  </si>
  <si>
    <t>Algorithms|Analytics|Software</t>
  </si>
  <si>
    <t>/organization/mynewmd</t>
  </si>
  <si>
    <t>/funding-round/a05468fca7cef8a2a62ff123779960a7</t>
  </si>
  <si>
    <t>/Organization/Yieldmetrics</t>
  </si>
  <si>
    <t>Pathmatics (formerly Adomic)</t>
  </si>
  <si>
    <t>http://www.pathmatics.com</t>
  </si>
  <si>
    <t>/organization/mynewplace</t>
  </si>
  <si>
    <t>/funding-round/486a99c67dddce57ee218129e4abcf9a</t>
  </si>
  <si>
    <t>/Organization/Yieldmo</t>
  </si>
  <si>
    <t>Yieldmo</t>
  </si>
  <si>
    <t>http://www.yieldmo.com</t>
  </si>
  <si>
    <t>/funding-round/bd3584e80a4f33e093ad4b17081a3e08</t>
  </si>
  <si>
    <t>/Organization/Yieldplanet</t>
  </si>
  <si>
    <t>YieldPlanet</t>
  </si>
  <si>
    <t>http://www.yieldplanet.com/</t>
  </si>
  <si>
    <t>Design|Hospitality|Software</t>
  </si>
  <si>
    <t>/organization/mynextrun</t>
  </si>
  <si>
    <t>/funding-round/11fe25f43581011d29ecbff5519e5ef0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funding-round/250905eea3ab5ab8e7dc03bfcd34b1c9</t>
  </si>
  <si>
    <t>/Organization/Yik-Yak</t>
  </si>
  <si>
    <t>Yik Yak</t>
  </si>
  <si>
    <t>http://yikyakapp.com</t>
  </si>
  <si>
    <t>Apps|Identity|Local|Social Media</t>
  </si>
  <si>
    <t>/funding-round/389464b17d39077012321ac0929e2c7f</t>
  </si>
  <si>
    <t>/Organization/Yikuaiqu</t>
  </si>
  <si>
    <t>Yikuaiqu</t>
  </si>
  <si>
    <t>http://www.yikuaiqu.com</t>
  </si>
  <si>
    <t>/funding-round/b0a14b14aa907569f74a758c8f70378b</t>
  </si>
  <si>
    <t>/Organization/Yikuaixiu-Com</t>
  </si>
  <si>
    <t>Yikuaixiu.com</t>
  </si>
  <si>
    <t>http://yikuaixiu.com</t>
  </si>
  <si>
    <t>/organization/mynexus</t>
  </si>
  <si>
    <t>/funding-round/1d235b227ea2a7ec2eea97e86f265fc6</t>
  </si>
  <si>
    <t>/Organization/Yillio</t>
  </si>
  <si>
    <t>Yillio</t>
  </si>
  <si>
    <t>http://yillio.com</t>
  </si>
  <si>
    <t>Edenton</t>
  </si>
  <si>
    <t>/organization/myngle</t>
  </si>
  <si>
    <t>/funding-round/5e295591ae7a89d557fc849c0fcea3df</t>
  </si>
  <si>
    <t>/Organization/Yilu-Caifu-Beijing-Information-Technology</t>
  </si>
  <si>
    <t>Yilu Caifu (Beijing) Information Technology</t>
  </si>
  <si>
    <t>http://www.yilucaifu.com</t>
  </si>
  <si>
    <t>/funding-round/e735c4a4357b1160297a2496ed27dfae</t>
  </si>
  <si>
    <t>/Organization/Yimup</t>
  </si>
  <si>
    <t>Yimup</t>
  </si>
  <si>
    <t>http://www.yimup.com/</t>
  </si>
  <si>
    <t>Art|Artists Globally|Entertainment Industry</t>
  </si>
  <si>
    <t>/organization/mynines</t>
  </si>
  <si>
    <t>/funding-round/c0c9ea60162335df3acff07466ea29c3</t>
  </si>
  <si>
    <t>/Organization/Yindou</t>
  </si>
  <si>
    <t>Yindou</t>
  </si>
  <si>
    <t>/organization/mynoticeperiod-com</t>
  </si>
  <si>
    <t>/funding-round/568c7256ad543509c3f4eb08df77fb1e</t>
  </si>
  <si>
    <t>/Organization/Yingke-Industrial</t>
  </si>
  <si>
    <t>Yingke Industrial</t>
  </si>
  <si>
    <t>http://www.intco.com.cn/cn/about//?2-2.html</t>
  </si>
  <si>
    <t>/funding-round/e72df5b0168ecb1fe09ec4a2ba68271b</t>
  </si>
  <si>
    <t>/Organization/Yingyang</t>
  </si>
  <si>
    <t>YingYang</t>
  </si>
  <si>
    <t>http://yingyang.com</t>
  </si>
  <si>
    <t>/organization/mynt-facilities-services</t>
  </si>
  <si>
    <t>/funding-round/99ed57d4ae67a1fa2780ccf7085f204d</t>
  </si>
  <si>
    <t>/Organization/Yingying-Licai</t>
  </si>
  <si>
    <t>Yingying Licai</t>
  </si>
  <si>
    <t>http://www.yingyinglicai.com/</t>
  </si>
  <si>
    <t>Financial Services|Investment Management|Risk Management</t>
  </si>
  <si>
    <t>/organization/myntra</t>
  </si>
  <si>
    <t>/funding-round/0bc82f48d0700bd74c155ef6becc3a74</t>
  </si>
  <si>
    <t>/Organization/Yinker</t>
  </si>
  <si>
    <t>Yinker</t>
  </si>
  <si>
    <t>http://www.yinker.com</t>
  </si>
  <si>
    <t>/funding-round/20a34fbb678953eb8ac38f909691fd2d</t>
  </si>
  <si>
    <t>/Organization/Yinman</t>
  </si>
  <si>
    <t>Yinman</t>
  </si>
  <si>
    <t>http://tech.sina.com.cn/</t>
  </si>
  <si>
    <t>/funding-round/34969111745088e6b66c30381da96d10</t>
  </si>
  <si>
    <t>/Organization/Yintran-Group</t>
  </si>
  <si>
    <t>Yintran Group</t>
  </si>
  <si>
    <t>https://yintran.com/</t>
  </si>
  <si>
    <t>/funding-round/3ef2b03cbe6e2619dccccd7c8a645c30</t>
  </si>
  <si>
    <t>/Organization/Yinyangmap</t>
  </si>
  <si>
    <t>YinYangMap</t>
  </si>
  <si>
    <t>http://yinyangmap.com</t>
  </si>
  <si>
    <t>Internet|Sales and Marketing|Social Media|Startups</t>
  </si>
  <si>
    <t>/funding-round/65f2f52fa05db3ea45d600f553b7e36f</t>
  </si>
  <si>
    <t>/Organization/Yipes-Communications</t>
  </si>
  <si>
    <t>Yipes Communications</t>
  </si>
  <si>
    <t>/funding-round/b39cd96ddb36b2e918fe8ea9fd25f1a7</t>
  </si>
  <si>
    <t>/Organization/Yipit</t>
  </si>
  <si>
    <t>Yipit</t>
  </si>
  <si>
    <t>http://yipit.com</t>
  </si>
  <si>
    <t>Algorithms|Curated Web|Restaurants|Reviews and Recommendations|Sales and Marketing|Shopping</t>
  </si>
  <si>
    <t>/funding-round/d7a04ce178d3b08fa6b5d2615cce0d8e</t>
  </si>
  <si>
    <t>/Organization/Yippee-Arts</t>
  </si>
  <si>
    <t>Yippee Arts</t>
  </si>
  <si>
    <t>http://letun.com</t>
  </si>
  <si>
    <t>/funding-round/eb9bbb874c5c8efe9f34291e98132727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funding-round/f54c00f0bf314c8709f46c32d29018b7</t>
  </si>
  <si>
    <t>/Organization/Yippie</t>
  </si>
  <si>
    <t>Yippie!</t>
  </si>
  <si>
    <t>http://yippie.nl</t>
  </si>
  <si>
    <t>Curated Web|E-Commerce|Online Shopping|Price Comparison</t>
  </si>
  <si>
    <t>/organization/myocor-inc</t>
  </si>
  <si>
    <t>/funding-round/373db7140a8e327cffa9ace202bcc487</t>
  </si>
  <si>
    <t>/Organization/Yippy</t>
  </si>
  <si>
    <t>Yippy</t>
  </si>
  <si>
    <t>http://www.yippy.com</t>
  </si>
  <si>
    <t>/funding-round/cf822370c8c0bcb066b9ab866d035869</t>
  </si>
  <si>
    <t>/Organization/Yiyao</t>
  </si>
  <si>
    <t>Yiyao</t>
  </si>
  <si>
    <t>http://www.111.com.cn/</t>
  </si>
  <si>
    <t>/organization/myogen</t>
  </si>
  <si>
    <t>/funding-round/81114c8b28e27525c07be4aeedcb3971</t>
  </si>
  <si>
    <t>/Organization/Ykone</t>
  </si>
  <si>
    <t>Ykone</t>
  </si>
  <si>
    <t>http://ykone.com</t>
  </si>
  <si>
    <t>Fashion|Media|Social Media</t>
  </si>
  <si>
    <t>/funding-round/9a464a0ed9d77f92d94da4fd0085ebd0</t>
  </si>
  <si>
    <t>/Organization/Ylopo</t>
  </si>
  <si>
    <t>Ylopo</t>
  </si>
  <si>
    <t>http://www.ylopo.com/</t>
  </si>
  <si>
    <t>Machine Learning|Marketing Automation</t>
  </si>
  <si>
    <t>/funding-round/c9e4b1e2c44e0a8811d0a73854444442</t>
  </si>
  <si>
    <t>/Organization/Ymagis</t>
  </si>
  <si>
    <t>Ymagis</t>
  </si>
  <si>
    <t>http://www.ymagis.com/en</t>
  </si>
  <si>
    <t>Digital Media|Information Technology|Services</t>
  </si>
  <si>
    <t>/organization/myokardia</t>
  </si>
  <si>
    <t>/funding-round/4ace04311a91e12aa564bb3c592e6632</t>
  </si>
  <si>
    <t>/Organization/Ymatou</t>
  </si>
  <si>
    <t>Ymatou</t>
  </si>
  <si>
    <t>http://www.ymatou.com/</t>
  </si>
  <si>
    <t>/funding-round/a178894cae7b267c4f6b41b17029fee7</t>
  </si>
  <si>
    <t>/Organization/Ynnovable-Design</t>
  </si>
  <si>
    <t>Ynnovable Design</t>
  </si>
  <si>
    <t>http://www.ynnovabledesign.com/en</t>
  </si>
  <si>
    <t>/funding-round/a26dc7317281f74edbde89f41d527d65</t>
  </si>
  <si>
    <t>/Organization/Ynsect</t>
  </si>
  <si>
    <t>Ynsect</t>
  </si>
  <si>
    <t>http://www.ynsect.com/</t>
  </si>
  <si>
    <t>/funding-round/b374678b550bc7c16b3c4d4bd2e65171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myolyn</t>
  </si>
  <si>
    <t>/funding-round/e972366cfc8cd93989104e448051e73f</t>
  </si>
  <si>
    <t>/Organization/Ynvisible</t>
  </si>
  <si>
    <t>Ynvisible</t>
  </si>
  <si>
    <t>http://www.ynvisible.com</t>
  </si>
  <si>
    <t>Cartaxo</t>
  </si>
  <si>
    <t>/organization/myomo</t>
  </si>
  <si>
    <t>/funding-round/5fbd2506df5d94e7fb442ff8f6c76ee8</t>
  </si>
  <si>
    <t>/Organization/Yo</t>
  </si>
  <si>
    <t>Yo</t>
  </si>
  <si>
    <t>http://www.justyo.co/</t>
  </si>
  <si>
    <t>Apps|Communications Infrastructure|Messaging</t>
  </si>
  <si>
    <t>/funding-round/9a4f84b03c8718f32df0d32fc6ca9a3d</t>
  </si>
  <si>
    <t>/Organization/Yo-Fi-Wellness</t>
  </si>
  <si>
    <t>Yo-Fi Wellness</t>
  </si>
  <si>
    <t>http://www.yofiwellness.com</t>
  </si>
  <si>
    <t>Content|Fitness|Nutrition</t>
  </si>
  <si>
    <t>/funding-round/ca2b0cbeec917306f18b00a1a7143caa</t>
  </si>
  <si>
    <t>/Organization/Yo-Que-Vos</t>
  </si>
  <si>
    <t>Yo que Vos</t>
  </si>
  <si>
    <t>http://yoquevos.com</t>
  </si>
  <si>
    <t>/organization/myonsto-com</t>
  </si>
  <si>
    <t>/funding-round/b32c9b032b0821ca481e4ec49e9b41fe</t>
  </si>
  <si>
    <t>/Organization/Yobble</t>
  </si>
  <si>
    <t>Yobble</t>
  </si>
  <si>
    <t>http://iphoneairguitar.com</t>
  </si>
  <si>
    <t>/organization/myoonet</t>
  </si>
  <si>
    <t>/funding-round/56277abd2d0afd4e46e227d3955a0923</t>
  </si>
  <si>
    <t>/Organization/Yobeeda</t>
  </si>
  <si>
    <t>Yobeeda</t>
  </si>
  <si>
    <t>http://www.yobeeda.com/</t>
  </si>
  <si>
    <t>Application Platforms|Human Resources|Recruiting</t>
  </si>
  <si>
    <t>/organization/myopowers-medical-technologies</t>
  </si>
  <si>
    <t>/funding-round/9738fec8badb948cf2b5b8efaf75e95a</t>
  </si>
  <si>
    <t>/Organization/Yobongo</t>
  </si>
  <si>
    <t>Yobongo</t>
  </si>
  <si>
    <t>http://yobongo.com</t>
  </si>
  <si>
    <t>Curated Web|Mobile Devices</t>
  </si>
  <si>
    <t>/funding-round/f6c4f3ba15cd1b9a902df3f9ad7950eb</t>
  </si>
  <si>
    <t>/Organization/Yobucko</t>
  </si>
  <si>
    <t>YoBucko</t>
  </si>
  <si>
    <t>Education|Financial Services|Lead Generation|Personal Finance|Social Commerce</t>
  </si>
  <si>
    <t>/organization/myoptique-group</t>
  </si>
  <si>
    <t>/funding-round/2b26a11dcffeb3bf8fd33406840f4f3f</t>
  </si>
  <si>
    <t>/Organization/Yoco</t>
  </si>
  <si>
    <t>Yoco</t>
  </si>
  <si>
    <t>http://www.yoco.co.za</t>
  </si>
  <si>
    <t>FinTech|Mobile Commerce|Mobile Payments|Payments|Small and Medium Businesses</t>
  </si>
  <si>
    <t>/funding-round/2c959c6ff6c5958c29388be295288d58</t>
  </si>
  <si>
    <t>/Organization/Yocomobien-Es</t>
  </si>
  <si>
    <t>yocomobien.es</t>
  </si>
  <si>
    <t>http://www.yocomobien.es</t>
  </si>
  <si>
    <t>/funding-round/37541a3450f263375a1a66160ad5c09c</t>
  </si>
  <si>
    <t>/Organization/Yodas</t>
  </si>
  <si>
    <t>Yodas</t>
  </si>
  <si>
    <t>https://yodas.com</t>
  </si>
  <si>
    <t>Credit|Designers|Technology</t>
  </si>
  <si>
    <t>/funding-round/a217bab18cd29aaf351ad4cd4ee795ba</t>
  </si>
  <si>
    <t>/Organization/Yodel</t>
  </si>
  <si>
    <t>Yodel</t>
  </si>
  <si>
    <t>/funding-round/ca285f01de942251c9601676ff3598d2</t>
  </si>
  <si>
    <t>/Organization/Yodh-Power-And-Technologies-Group-Limited</t>
  </si>
  <si>
    <t>Yodh Power and Technologies Group Limited</t>
  </si>
  <si>
    <t>http://www.yodhpower.com</t>
  </si>
  <si>
    <t>/organization/myorder</t>
  </si>
  <si>
    <t>/funding-round/a75183456514a95b9c67c8fc233a0645</t>
  </si>
  <si>
    <t>/Organization/Yodil</t>
  </si>
  <si>
    <t>YODIL</t>
  </si>
  <si>
    <t>http://www.yodil.com</t>
  </si>
  <si>
    <t>/organization/myos</t>
  </si>
  <si>
    <t>/funding-round/0d9251b2e389e52a8988c4f627ad21bd</t>
  </si>
  <si>
    <t>/Organization/Yodio</t>
  </si>
  <si>
    <t>Yodio</t>
  </si>
  <si>
    <t>http://www.yodio.com</t>
  </si>
  <si>
    <t>/funding-round/472ed0db86aad71238d380f6c3c2a437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myoscience</t>
  </si>
  <si>
    <t>/funding-round/76e64cff96dabd3928fdffe692159e0a</t>
  </si>
  <si>
    <t>/Organization/Yodlee</t>
  </si>
  <si>
    <t>Yodlee</t>
  </si>
  <si>
    <t>http://www.yodlee.com</t>
  </si>
  <si>
    <t>/funding-round/7d9d47ba297b46f2ddd6bdeb37cae0de</t>
  </si>
  <si>
    <t>/Organization/Yodo</t>
  </si>
  <si>
    <t>Yodo</t>
  </si>
  <si>
    <t>http://www.yodo.mobi</t>
  </si>
  <si>
    <t>/funding-round/af890c4618ffb405acf80e34cb4d0a46</t>
  </si>
  <si>
    <t>/Organization/Yodo1</t>
  </si>
  <si>
    <t>Yodo1</t>
  </si>
  <si>
    <t>http://www.yodo1.com</t>
  </si>
  <si>
    <t>Advertising|All Markets|English-Speaking|Games</t>
  </si>
  <si>
    <t>/funding-round/c0c150821b140bcd822e51d42f303a31</t>
  </si>
  <si>
    <t>/Organization/Yododo</t>
  </si>
  <si>
    <t>Yododo</t>
  </si>
  <si>
    <t>http://yododo.com</t>
  </si>
  <si>
    <t>/organization/myossler</t>
  </si>
  <si>
    <t>/funding-round/a8fc9933a2194d256ff0164ad342b23d</t>
  </si>
  <si>
    <t>/Organization/Yoga-Smoga</t>
  </si>
  <si>
    <t>YOGASMOGA</t>
  </si>
  <si>
    <t>http://www.yogasmoga.com</t>
  </si>
  <si>
    <t>E-Commerce|Fashion|Fitness|Manufacturing|Specialty Retail</t>
  </si>
  <si>
    <t>/organization/myotherdrive</t>
  </si>
  <si>
    <t>/funding-round/952178738895c03b0b53b2c5ed814f2b</t>
  </si>
  <si>
    <t>/Organization/Yoga-Works</t>
  </si>
  <si>
    <t>Yoga Works</t>
  </si>
  <si>
    <t>http://www.yogaworks.com</t>
  </si>
  <si>
    <t>Exercise|Health and Wellness</t>
  </si>
  <si>
    <t>/organization/myoutdoortv-com</t>
  </si>
  <si>
    <t>/funding-round/e3a3d256721a2acc3262edbef8b3ee10</t>
  </si>
  <si>
    <t>/Organization/Yogame-Oy</t>
  </si>
  <si>
    <t>YogaMe oy</t>
  </si>
  <si>
    <t>http://www.yogame.com</t>
  </si>
  <si>
    <t>/organization/myows</t>
  </si>
  <si>
    <t>/funding-round/f54fb3db995eabda59f7c0a56bd1ac36</t>
  </si>
  <si>
    <t>/Organization/Yogatrail</t>
  </si>
  <si>
    <t>YogaTrail</t>
  </si>
  <si>
    <t>http://yogatrail.com</t>
  </si>
  <si>
    <t>Fitness|Freemium|Health and Wellness|Marketplaces|Social Media</t>
  </si>
  <si>
    <t>/organization/myparceldelivery</t>
  </si>
  <si>
    <t>/funding-round/678cf05fce627268889620028f69bcbb</t>
  </si>
  <si>
    <t>/Organization/Yogatribes</t>
  </si>
  <si>
    <t>YogaTribes</t>
  </si>
  <si>
    <t>https://www.yogatribes.com/</t>
  </si>
  <si>
    <t>/funding-round/e369c03181e41135bed265a184c15eb2</t>
  </si>
  <si>
    <t>/Organization/Yoggie-Security-Systems</t>
  </si>
  <si>
    <t>Yoggie Security Systems</t>
  </si>
  <si>
    <t>http://www.yoggie.com</t>
  </si>
  <si>
    <t>Bet Halevi</t>
  </si>
  <si>
    <t>/organization/myparichay</t>
  </si>
  <si>
    <t>/funding-round/225476ea8a432351a5e64613e34b6e90</t>
  </si>
  <si>
    <t>/Organization/Yogiplay</t>
  </si>
  <si>
    <t>YogiPlay</t>
  </si>
  <si>
    <t>http://www.yogiplay.com</t>
  </si>
  <si>
    <t>/organization/myperfectgift-com</t>
  </si>
  <si>
    <t>/funding-round/f8ecc2fdfcfffd9bb93ad37246236c0f</t>
  </si>
  <si>
    <t>/Organization/Yogitech</t>
  </si>
  <si>
    <t>YOGITECH</t>
  </si>
  <si>
    <t>http://www.yogitech.com</t>
  </si>
  <si>
    <t>/organization/mypermissions</t>
  </si>
  <si>
    <t>/funding-round/3df848cee6a4ec08c4260b8bf353648e</t>
  </si>
  <si>
    <t>/Organization/Yogiyo</t>
  </si>
  <si>
    <t>Yogiyo - RGP Korea</t>
  </si>
  <si>
    <t>http://www.yogiyo.co.kr</t>
  </si>
  <si>
    <t>/funding-round/ddff8250577af702df2055297832405d</t>
  </si>
  <si>
    <t>/Organization/Yogome</t>
  </si>
  <si>
    <t>Yogome</t>
  </si>
  <si>
    <t>http://yogome.com/</t>
  </si>
  <si>
    <t>Education|Games|High Schools|Kids</t>
  </si>
  <si>
    <t>/organization/mypizza-com</t>
  </si>
  <si>
    <t>/funding-round/c241c3d520e304efeb474ebc1daf73dd</t>
  </si>
  <si>
    <t>/Organization/Yogrt</t>
  </si>
  <si>
    <t>Yogrt</t>
  </si>
  <si>
    <t>http://www.yogrt.co/</t>
  </si>
  <si>
    <t>Entertainment|Game|Social Media</t>
  </si>
  <si>
    <t>/organization/mypocket</t>
  </si>
  <si>
    <t>/funding-round/d7bfa688214132fcf1f71b519a2b205d</t>
  </si>
  <si>
    <t>/Organization/Yogurt-Lab</t>
  </si>
  <si>
    <t>Yogurt Lab</t>
  </si>
  <si>
    <t>http://yogurtlabs.com</t>
  </si>
  <si>
    <t>Consumer Goods|Entertainment|Restaurants</t>
  </si>
  <si>
    <t>/organization/mypoolin</t>
  </si>
  <si>
    <t>/funding-round/3016b3b50a77f936e97aacd440dc95dd</t>
  </si>
  <si>
    <t>/Organization/Yogurt-Labs</t>
  </si>
  <si>
    <t>Yogurt Labs</t>
  </si>
  <si>
    <t>http://www.yogurtlabs.co/</t>
  </si>
  <si>
    <t>/organization/myprepapp</t>
  </si>
  <si>
    <t>/funding-round/305ae20129ede1b73459e7f5ab9bc222</t>
  </si>
  <si>
    <t>/Organization/Yogurt3D-Engine</t>
  </si>
  <si>
    <t>Yogurt3D Engine</t>
  </si>
  <si>
    <t>http://www.yogurt3d.com/</t>
  </si>
  <si>
    <t>3D Technology|Developer APIs|Gamification</t>
  </si>
  <si>
    <t>/funding-round/7a0679915d8141da15b5470dbb749920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myprgenie</t>
  </si>
  <si>
    <t>/funding-round/2b0e031cc07990e1bdfb188fb664b0c3</t>
  </si>
  <si>
    <t>/Organization/Yoho</t>
  </si>
  <si>
    <t>YOHO</t>
  </si>
  <si>
    <t>http://yoho.cn</t>
  </si>
  <si>
    <t>/funding-round/43acce374bcd5bd623ff139f028c9f38</t>
  </si>
  <si>
    <t>/Organization/Yohobuy</t>
  </si>
  <si>
    <t>Yohobuy</t>
  </si>
  <si>
    <t>http://www.yohobuy.com</t>
  </si>
  <si>
    <t>/funding-round/cb3494e043ae0c6cf750b4611f39cec2</t>
  </si>
  <si>
    <t>/Organization/Yoi</t>
  </si>
  <si>
    <t>Yoi</t>
  </si>
  <si>
    <t>http://www.yoicorp.com</t>
  </si>
  <si>
    <t>Enterprise Software|Human Resource Automation|SaaS</t>
  </si>
  <si>
    <t>/organization/mypronostic</t>
  </si>
  <si>
    <t>/funding-round/83cc216d615eae80b7e631f183cd6a5d</t>
  </si>
  <si>
    <t>/Organization/Yoics</t>
  </si>
  <si>
    <t>Yoics</t>
  </si>
  <si>
    <t>http://yoics.com</t>
  </si>
  <si>
    <t>/organization/mypublisher</t>
  </si>
  <si>
    <t>/funding-round/4a2b3a31ad6375ee55855159ccfb84ad</t>
  </si>
  <si>
    <t>/Organization/Yoink-Games</t>
  </si>
  <si>
    <t>Yoink Games</t>
  </si>
  <si>
    <t>/organization/mypunchbowl</t>
  </si>
  <si>
    <t>/funding-round/37a9fea3e8e3a6200b7ca0dc1dad469f</t>
  </si>
  <si>
    <t>/Organization/Yoka</t>
  </si>
  <si>
    <t>Yoka</t>
  </si>
  <si>
    <t>http://yoka.com</t>
  </si>
  <si>
    <t>/funding-round/37e28e016ee2204bf6d539fc4139999b</t>
  </si>
  <si>
    <t>/Organization/Yoke</t>
  </si>
  <si>
    <t>Yoke</t>
  </si>
  <si>
    <t>http://apps.facebook.com/yokeapp</t>
  </si>
  <si>
    <t>/funding-round/7858b8a81050310c7f23d11cf650c1ce</t>
  </si>
  <si>
    <t>/Organization/Yokee-By-Famous-Blue-Media</t>
  </si>
  <si>
    <t>Yokee by Famous Blue Media</t>
  </si>
  <si>
    <t>http://www.yokee.tv</t>
  </si>
  <si>
    <t>/funding-round/bca5a0b9608030b46e7bb85a3f92d7ec</t>
  </si>
  <si>
    <t>/Organization/Yola</t>
  </si>
  <si>
    <t>Yola</t>
  </si>
  <si>
    <t>https://www.yola.com</t>
  </si>
  <si>
    <t>Curated Web|Internet|Networking|Small and Medium Businesses</t>
  </si>
  <si>
    <t>/funding-round/de30432e770fddce52b07c8dfc51b48b</t>
  </si>
  <si>
    <t>/Organization/Yolia-Health</t>
  </si>
  <si>
    <t>Yolia Health</t>
  </si>
  <si>
    <t>http://www.yolia.com</t>
  </si>
  <si>
    <t>Education|Health Care</t>
  </si>
  <si>
    <t>/funding-round/ffd80baeb375fef1750d2c8f9b56792d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myqaa</t>
  </si>
  <si>
    <t>/funding-round/4510bd619ef7a01468ce75540ead9579</t>
  </si>
  <si>
    <t>/Organization/Yolo-Perks</t>
  </si>
  <si>
    <t>Yolo Perks</t>
  </si>
  <si>
    <t>http://yoloperks.com/</t>
  </si>
  <si>
    <t>/organization/myquoteapp</t>
  </si>
  <si>
    <t>/funding-round/0ff3041ac8adad2b546fec9f0864b7d5</t>
  </si>
  <si>
    <t>/Organization/Yolto</t>
  </si>
  <si>
    <t>Yolto</t>
  </si>
  <si>
    <t>http://yolto.com</t>
  </si>
  <si>
    <t>/organization/myr</t>
  </si>
  <si>
    <t>/funding-round/260db337fc6ab04d4383c0cf0006a316</t>
  </si>
  <si>
    <t>/Organization/Yomoni</t>
  </si>
  <si>
    <t>Yomoni</t>
  </si>
  <si>
    <t>http://www.yomoni.fr</t>
  </si>
  <si>
    <t>Banking|Internet|Wealth Management</t>
  </si>
  <si>
    <t>/funding-round/921aee97695b06ab2eb718aff25c2b0e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myrealtrip</t>
  </si>
  <si>
    <t>/funding-round/0be6bdf6a59a92770a82b7da573835a4</t>
  </si>
  <si>
    <t>/Organization/Yonder</t>
  </si>
  <si>
    <t>Yonder</t>
  </si>
  <si>
    <t>http://www.yonder.it/#landing</t>
  </si>
  <si>
    <t>Adventure Travel|Apps|Game</t>
  </si>
  <si>
    <t>/funding-round/4447459bbbd57e2924478f9f7ec16bea</t>
  </si>
  <si>
    <t>/Organization/Yonderbound</t>
  </si>
  <si>
    <t>Yonderbound</t>
  </si>
  <si>
    <t>http://yonderbound.com</t>
  </si>
  <si>
    <t>/funding-round/a28d9e51287a1e1e20c02f2a865c75f8</t>
  </si>
  <si>
    <t>/Organization/Yondr-2</t>
  </si>
  <si>
    <t>YONDR</t>
  </si>
  <si>
    <t>http://www.theyondr.com</t>
  </si>
  <si>
    <t>/funding-round/f5797cff494468d208e9daefa2998e79</t>
  </si>
  <si>
    <t>/Organization/Yones</t>
  </si>
  <si>
    <t>Yones</t>
  </si>
  <si>
    <t>http://www.yones.net</t>
  </si>
  <si>
    <t>Machine Learning|News|Personalization|Publishing|Reviews and Recommendations</t>
  </si>
  <si>
    <t>/organization/myrefers</t>
  </si>
  <si>
    <t>/funding-round/7cf5ca4eb54fac56452ff35e83440a26</t>
  </si>
  <si>
    <t>/Organization/Yongche</t>
  </si>
  <si>
    <t>Yidao Yongche</t>
  </si>
  <si>
    <t>http://www.yongche.com</t>
  </si>
  <si>
    <t>/funding-round/e4729d8fc7b4c213602aeb2d3eaa650d</t>
  </si>
  <si>
    <t>/Organization/Yonghong-Tech</t>
  </si>
  <si>
    <t>Yonghong Tech</t>
  </si>
  <si>
    <t>http://www.yonghongtech.com</t>
  </si>
  <si>
    <t>/organization/myregistry-com</t>
  </si>
  <si>
    <t>/funding-round/b7c6f86e99deeca0409da4f802c5dbbe</t>
  </si>
  <si>
    <t>/Organization/Yongopal</t>
  </si>
  <si>
    <t>Wander (f. YongoPal)</t>
  </si>
  <si>
    <t>https://web.archive.org/web/20121015172441/http://wanderwith.us/</t>
  </si>
  <si>
    <t>/funding-round/c6d515704d87d702ac93d94e533eae5d</t>
  </si>
  <si>
    <t>/Organization/Yonja</t>
  </si>
  <si>
    <t>Yonja Media Group</t>
  </si>
  <si>
    <t>http://www.yonja.com</t>
  </si>
  <si>
    <t>Facebook Applications|Networking|Social Games|Social Media</t>
  </si>
  <si>
    <t>/organization/myreks</t>
  </si>
  <si>
    <t>/funding-round/308e9c4866897583c452b244e2e802f1</t>
  </si>
  <si>
    <t>/Organization/Yoochoose</t>
  </si>
  <si>
    <t>Yoochoose</t>
  </si>
  <si>
    <t>http://www.yoochoose.com/en/</t>
  </si>
  <si>
    <t>/organization/myrepublic</t>
  </si>
  <si>
    <t>/funding-round/4db8acbc506e9bc848588af915df1f8c</t>
  </si>
  <si>
    <t>/Organization/Yoodeal</t>
  </si>
  <si>
    <t>YooDeal</t>
  </si>
  <si>
    <t>http://www.yoodeal.it</t>
  </si>
  <si>
    <t>Discounts|E-Commerce|Marketplaces</t>
  </si>
  <si>
    <t>/funding-round/6fcef3ffc5e6df8d590e7ea00cddd6ed</t>
  </si>
  <si>
    <t>/Organization/Yoogaia</t>
  </si>
  <si>
    <t>Yoogaia</t>
  </si>
  <si>
    <t>http://yoogaia.com</t>
  </si>
  <si>
    <t>/funding-round/b0e33c9a5161fd359f90d0eb5678d3b6</t>
  </si>
  <si>
    <t>/Organization/Yooli</t>
  </si>
  <si>
    <t>Yooli</t>
  </si>
  <si>
    <t>http://yooli.com</t>
  </si>
  <si>
    <t>Banking|Credit|Investment Management</t>
  </si>
  <si>
    <t>/organization/myrete</t>
  </si>
  <si>
    <t>/funding-round/04723d1fb9a8f4aa0158607d50a5ecee</t>
  </si>
  <si>
    <t>/Organization/Yoolink</t>
  </si>
  <si>
    <t>Yoolink</t>
  </si>
  <si>
    <t>http://www.yoolinkpro.com</t>
  </si>
  <si>
    <t>Enterprise 2.0|Information Services|Social Bookmarking|Social Media</t>
  </si>
  <si>
    <t>/organization/myriad-devices</t>
  </si>
  <si>
    <t>/funding-round/59eff0262689e39a7a581857aaf242e3</t>
  </si>
  <si>
    <t>/Organization/Yoolotto</t>
  </si>
  <si>
    <t>YooLotto</t>
  </si>
  <si>
    <t>http://yoolotto.com</t>
  </si>
  <si>
    <t>/organization/myriada-systems</t>
  </si>
  <si>
    <t>/funding-round/30dabeae0926c033334e59350cdec9e0</t>
  </si>
  <si>
    <t>/Organization/Yoomba</t>
  </si>
  <si>
    <t>Yoomba</t>
  </si>
  <si>
    <t>http://www.fiercevoip.com/story/yoomba-joins-voip-me-too-dead/2009-01-31</t>
  </si>
  <si>
    <t>/organization/myriant-technologies</t>
  </si>
  <si>
    <t>/funding-round/56e3c6c6f0a594c749014e44cfc00a35</t>
  </si>
  <si>
    <t>/Organization/Yoomly</t>
  </si>
  <si>
    <t>Yoomly</t>
  </si>
  <si>
    <t>http://yoomly.com</t>
  </si>
  <si>
    <t>/funding-round/c85719b12fcade80a0755c33b81e6328</t>
  </si>
  <si>
    <t>/Organization/Yoone</t>
  </si>
  <si>
    <t>yoone</t>
  </si>
  <si>
    <t>http://yoone.de</t>
  </si>
  <si>
    <t>/organization/myrio</t>
  </si>
  <si>
    <t>/funding-round/27ee083bbb3c27be3844c8ff6fa69843</t>
  </si>
  <si>
    <t>/Organization/Yooneed-Com</t>
  </si>
  <si>
    <t>Yooneed.com</t>
  </si>
  <si>
    <t>http://www.yooneed.com</t>
  </si>
  <si>
    <t>Curated Web|Services|Startups</t>
  </si>
  <si>
    <t>/funding-round/7d5e6622c9b617f110c0dd7b2f60952d</t>
  </si>
  <si>
    <t>/Organization/Yoonew</t>
  </si>
  <si>
    <t>yoonew</t>
  </si>
  <si>
    <t>http://www.yoonew.com</t>
  </si>
  <si>
    <t>/organization/myrio-solution</t>
  </si>
  <si>
    <t>/funding-round/14fef15e87a9961b9c9179278180c280</t>
  </si>
  <si>
    <t>/Organization/Yoonitee</t>
  </si>
  <si>
    <t>Yoonitee</t>
  </si>
  <si>
    <t>http://www.yoonitee.com</t>
  </si>
  <si>
    <t>Development Platforms|Mobile Commerce|Search Marketing</t>
  </si>
  <si>
    <t>/funding-round/b44e10bc10dd4f1aff8bc4edca9b5165</t>
  </si>
  <si>
    <t>/Organization/Yoono</t>
  </si>
  <si>
    <t>Yoono</t>
  </si>
  <si>
    <t>http://www.yoono.com</t>
  </si>
  <si>
    <t>/organization/myrl</t>
  </si>
  <si>
    <t>/funding-round/3711f3d6048dd662b23f53e30f2fc814</t>
  </si>
  <si>
    <t>/Organization/Yoopay</t>
  </si>
  <si>
    <t>Yoopay</t>
  </si>
  <si>
    <t>http://yoopay.cn</t>
  </si>
  <si>
    <t>Advertising|Cloud Data Services</t>
  </si>
  <si>
    <t>/organization/myroomin</t>
  </si>
  <si>
    <t>/funding-round/6d13830c9ed4f5d185519e610dc07aa1</t>
  </si>
  <si>
    <t>/Organization/Yoopies</t>
  </si>
  <si>
    <t>Yoopies</t>
  </si>
  <si>
    <t>http://yoopies.com</t>
  </si>
  <si>
    <t>/organization/myrooms-inc</t>
  </si>
  <si>
    <t>/funding-round/6ee7f85581696d73c7adad378b062327</t>
  </si>
  <si>
    <t>/Organization/Yoose</t>
  </si>
  <si>
    <t>YOOSE</t>
  </si>
  <si>
    <t>http://www.yoose.com</t>
  </si>
  <si>
    <t>Advertising|Location Based Services|Mobile|Mobile Video|Startups</t>
  </si>
  <si>
    <t>/funding-round/d0661356f54fbe0e0bb3a401acadd60a</t>
  </si>
  <si>
    <t>/Organization/Yoostay</t>
  </si>
  <si>
    <t>Yoostay</t>
  </si>
  <si>
    <t>http://www.yoostay.com</t>
  </si>
  <si>
    <t>/organization/myrugbycv-com</t>
  </si>
  <si>
    <t>/funding-round/f5490eb88a3c99ccf38697f14302df17</t>
  </si>
  <si>
    <t>/Organization/Yoovi</t>
  </si>
  <si>
    <t>Yoovi</t>
  </si>
  <si>
    <t>http://www.yoovi.co</t>
  </si>
  <si>
    <t>/organization/mysafeplace</t>
  </si>
  <si>
    <t>/funding-round/1ecd94ad63d55ff643ce36478b08720f</t>
  </si>
  <si>
    <t>/Organization/Yoowalk</t>
  </si>
  <si>
    <t>YOOWALK</t>
  </si>
  <si>
    <t>http://www.yoowalk.com</t>
  </si>
  <si>
    <t>/organization/mysalescamp</t>
  </si>
  <si>
    <t>/funding-round/e0d4dd7690c4eb520ab39fac0b5404d7</t>
  </si>
  <si>
    <t>/Organization/Yoox-Group</t>
  </si>
  <si>
    <t>Yoox Group</t>
  </si>
  <si>
    <t>http://www.yooxgroup.com</t>
  </si>
  <si>
    <t>/organization/mysbx-2</t>
  </si>
  <si>
    <t>/funding-round/0302ab18b3efffde90d70783f937c58b</t>
  </si>
  <si>
    <t>/Organization/Yoozon</t>
  </si>
  <si>
    <t>Yoozon</t>
  </si>
  <si>
    <t>http://www.yoozon.com</t>
  </si>
  <si>
    <t>Cloud Computing|File Sharing|Web Hosting</t>
  </si>
  <si>
    <t>/funding-round/0595e3d741b18ddaa852bfae39549162</t>
  </si>
  <si>
    <t>/Organization/Yopima</t>
  </si>
  <si>
    <t>Yopima</t>
  </si>
  <si>
    <t>http://yopima.com</t>
  </si>
  <si>
    <t>/organization/myschoolnotebook</t>
  </si>
  <si>
    <t>/funding-round/ec6d2f288a1d3c2105758e25cf992d5e</t>
  </si>
  <si>
    <t>/Organization/Yopolis</t>
  </si>
  <si>
    <t>Yopolis</t>
  </si>
  <si>
    <t>http://yopolis.ru/</t>
  </si>
  <si>
    <t>Communities|Governments|Social Commerce</t>
  </si>
  <si>
    <t>/organization/mysciencework</t>
  </si>
  <si>
    <t>/funding-round/0fc37baf0ff28f8011b2714865722da4</t>
  </si>
  <si>
    <t>/Organization/Yopro-Global</t>
  </si>
  <si>
    <t>YoPro Global</t>
  </si>
  <si>
    <t>http://www.yoproglobal.org</t>
  </si>
  <si>
    <t>/funding-round/321e5480952e2af0f70b4bb0c840f5e7</t>
  </si>
  <si>
    <t>/Organization/Yoquevos</t>
  </si>
  <si>
    <t>YoQueVos</t>
  </si>
  <si>
    <t>http://www.yoquevos.com</t>
  </si>
  <si>
    <t>/funding-round/48ce2a5e3c2a6480a9f8331922df4d83</t>
  </si>
  <si>
    <t>/Organization/Yorango-Inc-</t>
  </si>
  <si>
    <t>Yorango, Inc.</t>
  </si>
  <si>
    <t>http://www.yorango.com</t>
  </si>
  <si>
    <t>/organization/myscout</t>
  </si>
  <si>
    <t>/funding-round/69cae10829d1f2cea6dbee199d855bbe</t>
  </si>
  <si>
    <t>/Organization/Yorder</t>
  </si>
  <si>
    <t>Yorder</t>
  </si>
  <si>
    <t>http://yorder.it</t>
  </si>
  <si>
    <t>Android|E-Commerce|Facebook Applications|iOS|Mobile|Restaurants|Sports</t>
  </si>
  <si>
    <t>/organization/myscreen</t>
  </si>
  <si>
    <t>/funding-round/0f5f4c1cbcd3a966645cfd6bb7fd5f7a</t>
  </si>
  <si>
    <t>/Organization/York-Mailing</t>
  </si>
  <si>
    <t>York Mailing</t>
  </si>
  <si>
    <t>http://yorkmailing.co.uk</t>
  </si>
  <si>
    <t>/organization/myseasons</t>
  </si>
  <si>
    <t>/funding-round/202619cc8bacd82c3bb442157f195dcf</t>
  </si>
  <si>
    <t>/Organization/York-Space-Systems-Llc</t>
  </si>
  <si>
    <t>York Space Systems LLC</t>
  </si>
  <si>
    <t>http://www.yorkspacesystems.com</t>
  </si>
  <si>
    <t>/organization/myseekit</t>
  </si>
  <si>
    <t>/funding-round/3d0f797b0fefa6079ca9a0b896930018</t>
  </si>
  <si>
    <t>/Organization/York-Telecom</t>
  </si>
  <si>
    <t>York Telecom</t>
  </si>
  <si>
    <t>http://www.yorktel.com</t>
  </si>
  <si>
    <t>/organization/mysellr</t>
  </si>
  <si>
    <t>/funding-round/e883dd66b3d712d65bfd55a7683309b6</t>
  </si>
  <si>
    <t>/Organization/Yorn</t>
  </si>
  <si>
    <t>Yorn</t>
  </si>
  <si>
    <t>http://www.yorn.com</t>
  </si>
  <si>
    <t>Business Intelligence|Health Care|Mobile|Sales and Marketing</t>
  </si>
  <si>
    <t>/organization/myservices</t>
  </si>
  <si>
    <t>/funding-round/0c50f6bdea3815403a5cfd93dc0658c3</t>
  </si>
  <si>
    <t>/Organization/Yorumla-Com</t>
  </si>
  <si>
    <t>Yorumla.com</t>
  </si>
  <si>
    <t>http://www.yorumla.com</t>
  </si>
  <si>
    <t>/organization/myshaadi-in</t>
  </si>
  <si>
    <t>/funding-round/b6a17b233bc8c419433ab8bea367a47f</t>
  </si>
  <si>
    <t>/Organization/Yorxs</t>
  </si>
  <si>
    <t>Yorxs</t>
  </si>
  <si>
    <t>http://www.yorxs.de</t>
  </si>
  <si>
    <t>/organization/myshape</t>
  </si>
  <si>
    <t>/funding-round/1edbeb0f9ccc2e65ddd176f090bf9dae</t>
  </si>
  <si>
    <t>/Organization/Yoshirt</t>
  </si>
  <si>
    <t>Yoshirt</t>
  </si>
  <si>
    <t>https://yoshirt.com/</t>
  </si>
  <si>
    <t>/funding-round/1fe5f54f8ed92b816872e06ab56df33b</t>
  </si>
  <si>
    <t>/Organization/Yospace-Technologies</t>
  </si>
  <si>
    <t>Yospace Technologies</t>
  </si>
  <si>
    <t>http://www.yospace.com</t>
  </si>
  <si>
    <t>/funding-round/4de6613ee3e1b2a1013944f40c921e37</t>
  </si>
  <si>
    <t>/Organization/Yostro</t>
  </si>
  <si>
    <t>Yostro</t>
  </si>
  <si>
    <t>http://www.yostro.com</t>
  </si>
  <si>
    <t>/funding-round/a6d19b609f5a9af36a927aefe0eb2a20</t>
  </si>
  <si>
    <t>/Organization/Yota-Devices</t>
  </si>
  <si>
    <t>Yota Devices</t>
  </si>
  <si>
    <t>http://yotadevices.com</t>
  </si>
  <si>
    <t>/organization/myshavingclub-com</t>
  </si>
  <si>
    <t>/funding-round/1c24fb07d89f8f206f5a28601ab3db84</t>
  </si>
  <si>
    <t>/Organization/Yotomo</t>
  </si>
  <si>
    <t>Yotomo</t>
  </si>
  <si>
    <t>http://www.yotomo.com</t>
  </si>
  <si>
    <t>/organization/myshoebox</t>
  </si>
  <si>
    <t>/funding-round/c63b424c764e9d22e8ba06718ee9b91a</t>
  </si>
  <si>
    <t>/Organization/Yotpo</t>
  </si>
  <si>
    <t>Yotpo</t>
  </si>
  <si>
    <t>http://yotpo.com</t>
  </si>
  <si>
    <t>E-Commerce|Reviews and Recommendations|Social Commerce</t>
  </si>
  <si>
    <t>/organization/myshowcase</t>
  </si>
  <si>
    <t>/funding-round/d3e218a747b1f1bb12cc16cfe4c3fb10</t>
  </si>
  <si>
    <t>/Organization/Yotta280</t>
  </si>
  <si>
    <t>Yotta280</t>
  </si>
  <si>
    <t>http://www.yotta280.com</t>
  </si>
  <si>
    <t>/organization/mysimax</t>
  </si>
  <si>
    <t>/funding-round/5954250070760928f36db6fd2590b6a9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mysiteapp</t>
  </si>
  <si>
    <t>/funding-round/a344f2253f0a2d40665360039e364b7a</t>
  </si>
  <si>
    <t>/Organization/Yottabyte-Netstorage</t>
  </si>
  <si>
    <t>Yottabyte NetStorage</t>
  </si>
  <si>
    <t>/funding-round/ede31251277e1b19b6bb72c81d918af3</t>
  </si>
  <si>
    <t>/Organization/Yottamark</t>
  </si>
  <si>
    <t>YottaMark</t>
  </si>
  <si>
    <t>http://www.yottamark.com</t>
  </si>
  <si>
    <t>/funding-round/f30ef1025ced64b9667502e859979d88</t>
  </si>
  <si>
    <t>/Organization/Yottayotta</t>
  </si>
  <si>
    <t>YottaYotta</t>
  </si>
  <si>
    <t>/organization/mysizeid</t>
  </si>
  <si>
    <t>/funding-round/dc1c64e1dcaf33dbf033db689b796e64</t>
  </si>
  <si>
    <t>/Organization/Yottio</t>
  </si>
  <si>
    <t>Yottio</t>
  </si>
  <si>
    <t>http://www.yott.io</t>
  </si>
  <si>
    <t>Digital Media|Games|Media|Social Television|Television</t>
  </si>
  <si>
    <t>/organization/myskillbase-technologies</t>
  </si>
  <si>
    <t>/funding-round/241daa3ebb8dd5d886fe02ab93ab3151</t>
  </si>
  <si>
    <t>/Organization/You-App</t>
  </si>
  <si>
    <t>YOU-App</t>
  </si>
  <si>
    <t>http://www.you-app.com/</t>
  </si>
  <si>
    <t>Active Lifestyle|Apps|Consumers|Content|Health and Wellness|Mobile</t>
  </si>
  <si>
    <t>/organization/myskin</t>
  </si>
  <si>
    <t>/funding-round/5bc2147fe032148dc19c6ec3fb88e882</t>
  </si>
  <si>
    <t>/Organization/You-Chews</t>
  </si>
  <si>
    <t>You Chews</t>
  </si>
  <si>
    <t>http://youchews.com/</t>
  </si>
  <si>
    <t>/organization/mysmartprice</t>
  </si>
  <si>
    <t>/funding-round/04cd55fadc7c4a009e42f24262f4911b</t>
  </si>
  <si>
    <t>/Organization/You-Cook</t>
  </si>
  <si>
    <t>You cook</t>
  </si>
  <si>
    <t>http://www.youcook-food.com/</t>
  </si>
  <si>
    <t>/funding-round/ec0a2a0cbd2c751a105fb552b44a7cf3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mysn</t>
  </si>
  <si>
    <t>/funding-round/5120678440ac9d64f46072d89c1827c7</t>
  </si>
  <si>
    <t>/Organization/You-Evolving</t>
  </si>
  <si>
    <t>You Evolving</t>
  </si>
  <si>
    <t>http://www.you-evolving.com</t>
  </si>
  <si>
    <t>Carnation</t>
  </si>
  <si>
    <t>/organization/mysocialnightlife</t>
  </si>
  <si>
    <t>/funding-round/b71cd0d0dc2b87bf3fc9fa20eb4d7521</t>
  </si>
  <si>
    <t>/Organization/You-Global</t>
  </si>
  <si>
    <t>YOU Global LTD</t>
  </si>
  <si>
    <t>http://www.you.uk.net</t>
  </si>
  <si>
    <t>/organization/mysociet</t>
  </si>
  <si>
    <t>/funding-round/653e3e0ac5cfc9933ede861fcd518ed1</t>
  </si>
  <si>
    <t>/Organization/You-I</t>
  </si>
  <si>
    <t>You.i</t>
  </si>
  <si>
    <t>http://youilabs.com</t>
  </si>
  <si>
    <t>/organization/mysongtoyou</t>
  </si>
  <si>
    <t>/funding-round/611ffbe93ede534aa45bd85e747af6e7</t>
  </si>
  <si>
    <t>/Organization/You-Know-Watt</t>
  </si>
  <si>
    <t>You Know Watt</t>
  </si>
  <si>
    <t>http://youknowwatt.eu</t>
  </si>
  <si>
    <t>/organization/mysource-ltd</t>
  </si>
  <si>
    <t>/funding-round/a22bd7cb2fce5f228e7e831c27da5c2e</t>
  </si>
  <si>
    <t>/Organization/You-On-Demand-Holdings</t>
  </si>
  <si>
    <t>YOU On Demand Holdings</t>
  </si>
  <si>
    <t>http://www.yod.com</t>
  </si>
  <si>
    <t>/organization/myspace</t>
  </si>
  <si>
    <t>/funding-round/effa4398047f9a6c078397d184ac8218</t>
  </si>
  <si>
    <t>/Organization/You-Software</t>
  </si>
  <si>
    <t>You Software</t>
  </si>
  <si>
    <t>http://www.yousoftware.com</t>
  </si>
  <si>
    <t>/organization/mysportgroup</t>
  </si>
  <si>
    <t>/funding-round/1a45b7c1e30690e0292a57b4acaa612d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mysportsbrands</t>
  </si>
  <si>
    <t>/funding-round/f40906ea042cb774f377f40f638432f4</t>
  </si>
  <si>
    <t>/Organization/Youare-Tv</t>
  </si>
  <si>
    <t>YouAre.TV</t>
  </si>
  <si>
    <t>http://www.youaretv.com</t>
  </si>
  <si>
    <t>/organization/mysql</t>
  </si>
  <si>
    <t>/funding-round/a371b2f1cae8291b614ba21e34836407</t>
  </si>
  <si>
    <t>/Organization/Youbeauty-Com</t>
  </si>
  <si>
    <t>YouBeauty</t>
  </si>
  <si>
    <t>http://youbeauty.com</t>
  </si>
  <si>
    <t>/funding-round/b0f5ed31299a51991987a2ad5b485d86</t>
  </si>
  <si>
    <t>/Organization/Youbei-Game</t>
  </si>
  <si>
    <t>Youbei Game</t>
  </si>
  <si>
    <t>http://company.2121.com</t>
  </si>
  <si>
    <t>/funding-round/bba7c73c281022af7b9a9fe20596472b</t>
  </si>
  <si>
    <t>/Organization/Youbeq-Maps-With-Life</t>
  </si>
  <si>
    <t>youbeQ - Maps With Life</t>
  </si>
  <si>
    <t>http://youbeq.com</t>
  </si>
  <si>
    <t>Maps|Simulation|Social Games|Social Network Media|Virtual Worlds</t>
  </si>
  <si>
    <t>/funding-round/feba557c36af25b87e08a07cfc9bb2af</t>
  </si>
  <si>
    <t>/Organization/Youbeqb</t>
  </si>
  <si>
    <t>YouBeQB</t>
  </si>
  <si>
    <t>http://youbeqb.com</t>
  </si>
  <si>
    <t>14-08-2008</t>
  </si>
  <si>
    <t>/organization/mystarautograph</t>
  </si>
  <si>
    <t>/funding-round/80d5cb60fab0db139603bfb4b546617c</t>
  </si>
  <si>
    <t>/Organization/Youbetme</t>
  </si>
  <si>
    <t>Youbetme</t>
  </si>
  <si>
    <t>http://www.youbetme.com</t>
  </si>
  <si>
    <t>Consumer Goods|Gambling|Games|Mobile Games|Social Media</t>
  </si>
  <si>
    <t>/organization/mystargo-enterprises</t>
  </si>
  <si>
    <t>/funding-round/4e81e88d0eac87844011d0499823f9a6</t>
  </si>
  <si>
    <t>/Organization/Youblisher-Com</t>
  </si>
  <si>
    <t>Youblisher</t>
  </si>
  <si>
    <t>http://www.youblisher.com</t>
  </si>
  <si>
    <t>E-Books|Internet|Printing|Publishing|SaaS|Search|Software</t>
  </si>
  <si>
    <t>/organization/mysterio</t>
  </si>
  <si>
    <t>/funding-round/df308ba33ed58c42a019283bca3ecf01</t>
  </si>
  <si>
    <t>/Organization/Youboox</t>
  </si>
  <si>
    <t>Youboox</t>
  </si>
  <si>
    <t>http://www.youboox.fr</t>
  </si>
  <si>
    <t>/organization/mystery-science</t>
  </si>
  <si>
    <t>/funding-round/7276e7b6b8a092f3d55c4a8904940726</t>
  </si>
  <si>
    <t>/Organization/Youca-St</t>
  </si>
  <si>
    <t>Youca.st</t>
  </si>
  <si>
    <t>http://www.youcast.com.br/</t>
  </si>
  <si>
    <t>/organization/mystery-tackle-box</t>
  </si>
  <si>
    <t>/funding-round/c0fb81e31abe8434f72ed03cb3683c09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mysteryd</t>
  </si>
  <si>
    <t>/funding-round/131c19c1cfd198082e31b26cf030295e</t>
  </si>
  <si>
    <t>/Organization/Youcastr</t>
  </si>
  <si>
    <t>YouCastr</t>
  </si>
  <si>
    <t>http://www.youcastr.com</t>
  </si>
  <si>
    <t>Broadcasting|Games|Sports|Video Streaming</t>
  </si>
  <si>
    <t>/organization/mysteryvibe</t>
  </si>
  <si>
    <t>/funding-round/21a273f3d719dd6235fd081ceae9e3f4</t>
  </si>
  <si>
    <t>/Organization/Youchange</t>
  </si>
  <si>
    <t>Youchange Holdings</t>
  </si>
  <si>
    <t>http://www.youchange.com</t>
  </si>
  <si>
    <t>/funding-round/229501bf3082a4865fc1feeafb2482ba</t>
  </si>
  <si>
    <t>/Organization/Youche-Com</t>
  </si>
  <si>
    <t>YouChe.com</t>
  </si>
  <si>
    <t>http://www.youche.com/</t>
  </si>
  <si>
    <t>Automotive|Cars|Retail|Utility Land Vehicles</t>
  </si>
  <si>
    <t>/funding-round/2b9e67ed1d1a0d22ebf0b07c86ca5f0d</t>
  </si>
  <si>
    <t>/Organization/Youcruit</t>
  </si>
  <si>
    <t>Youcruit</t>
  </si>
  <si>
    <t>http://www.youcruit.com</t>
  </si>
  <si>
    <t>Micro-Enterprises|Recruiting|Small and Medium Businesses</t>
  </si>
  <si>
    <t>/organization/mysticom</t>
  </si>
  <si>
    <t>/funding-round/ee2a1aba19ce4a470ef10fba86ce11e4</t>
  </si>
  <si>
    <t>/Organization/Youdata</t>
  </si>
  <si>
    <t>YouData</t>
  </si>
  <si>
    <t>http://www.youdata.com</t>
  </si>
  <si>
    <t>Advertising|Big Data|Curated Web|Privacy</t>
  </si>
  <si>
    <t>/organization/mystore</t>
  </si>
  <si>
    <t>/funding-round/18a68cb5e090d4adf2bfcabe3a112f43</t>
  </si>
  <si>
    <t>/Organization/Youdly</t>
  </si>
  <si>
    <t>Youdly</t>
  </si>
  <si>
    <t>http://www.youdly.com</t>
  </si>
  <si>
    <t>Networking|Professional Networking|Social Commerce|Social Network Media</t>
  </si>
  <si>
    <t>/funding-round/8bfa3953743c5f25e541942cfd2fc601</t>
  </si>
  <si>
    <t>20/04/2008</t>
  </si>
  <si>
    <t>/Organization/Youdo</t>
  </si>
  <si>
    <t>YouDo.com</t>
  </si>
  <si>
    <t>http://youdo.com</t>
  </si>
  <si>
    <t>/funding-round/b72f0027cc9e15503eb42fe41d611370</t>
  </si>
  <si>
    <t>/Organization/Youdroop-Ltd</t>
  </si>
  <si>
    <t>YouDroop</t>
  </si>
  <si>
    <t>http://www.youdroop.com</t>
  </si>
  <si>
    <t>B2B|E-Commerce|Marketplaces|Retail|Supply Chain Management</t>
  </si>
  <si>
    <t>/organization/mystride</t>
  </si>
  <si>
    <t>/funding-round/2194e9b52bf7ca6a17022685a7244515</t>
  </si>
  <si>
    <t>/Organization/Youearnedit</t>
  </si>
  <si>
    <t>YouEarnedIt</t>
  </si>
  <si>
    <t>http://www.YouEarnedIt.com</t>
  </si>
  <si>
    <t>Employer Benefits Programs|Human Resources|SaaS|Software</t>
  </si>
  <si>
    <t>/organization/mysugr</t>
  </si>
  <si>
    <t>/funding-round/2f5283e678c11c32056fa71b90a8487c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funding-round/3545c8ffa836f1f3d4a00a69decde191</t>
  </si>
  <si>
    <t>/Organization/Youfaith</t>
  </si>
  <si>
    <t>Youfaith</t>
  </si>
  <si>
    <t>http://www.youfaith.com</t>
  </si>
  <si>
    <t>Religion|Services|Social Network Media</t>
  </si>
  <si>
    <t>/funding-round/56b97d3a3e9551e64d62365e23718f8a</t>
  </si>
  <si>
    <t>/Organization/Youfastunlock</t>
  </si>
  <si>
    <t>YouFastUnlock</t>
  </si>
  <si>
    <t>http://youfastunlock.com</t>
  </si>
  <si>
    <t>27-08-1988</t>
  </si>
  <si>
    <t>/organization/mysupermarket</t>
  </si>
  <si>
    <t>/funding-round/18f690ddb540ebd25263e1cf464ae261</t>
  </si>
  <si>
    <t>/Organization/Youfetch</t>
  </si>
  <si>
    <t>YouFetch</t>
  </si>
  <si>
    <t>http://www.youfetch.co</t>
  </si>
  <si>
    <t>Crowdsourcing|Delivery|Hospitality|Marketplaces|Services</t>
  </si>
  <si>
    <t>/funding-round/1900b9320ca70a94f8a98a0d2c9c7edd</t>
  </si>
  <si>
    <t>/Organization/Youffer</t>
  </si>
  <si>
    <t>Youffer</t>
  </si>
  <si>
    <t>http://www.youffer.com</t>
  </si>
  <si>
    <t>Advertising Networks|Advertising Platforms|Internet Marketing|Marketplaces</t>
  </si>
  <si>
    <t>/funding-round/20a3de0a131d495657586a2734b95adf</t>
  </si>
  <si>
    <t>/Organization/Youfig</t>
  </si>
  <si>
    <t>YouFig</t>
  </si>
  <si>
    <t>http://www.youfig.com</t>
  </si>
  <si>
    <t>Collaboration|Enterprise Software|Networking</t>
  </si>
  <si>
    <t>/funding-round/4e220e601ed65a5d6ab04f3cb9717214</t>
  </si>
  <si>
    <t>/Organization/Youfolio</t>
  </si>
  <si>
    <t>YouFolio</t>
  </si>
  <si>
    <t>http://www.youfolio.com</t>
  </si>
  <si>
    <t>/funding-round/7b223ead6d8f78786228d6ce4d437ff4</t>
  </si>
  <si>
    <t>/Organization/Yougift</t>
  </si>
  <si>
    <t>YouGift</t>
  </si>
  <si>
    <t>http://www.yougift.com</t>
  </si>
  <si>
    <t>Consumers|E-Commerce|Events|Facebook Applications|Gift Card|Psychology|Social Media</t>
  </si>
  <si>
    <t>/funding-round/813baa3fd270343e85ac324773e44bea</t>
  </si>
  <si>
    <t>/Organization/Yougodo</t>
  </si>
  <si>
    <t>YouGoDo</t>
  </si>
  <si>
    <t>http://www.yougodo.com</t>
  </si>
  <si>
    <t>/funding-round/cd9b496583e782dd573143b0305de1f6</t>
  </si>
  <si>
    <t>/Organization/Yougotlistings</t>
  </si>
  <si>
    <t>YouGotListings</t>
  </si>
  <si>
    <t>http://www.yougotlistings.com</t>
  </si>
  <si>
    <t>Fallston</t>
  </si>
  <si>
    <t>/funding-round/e1f45fb567a6aba4cf24a247eed5ecbd</t>
  </si>
  <si>
    <t>/Organization/Yougov</t>
  </si>
  <si>
    <t>YouGov</t>
  </si>
  <si>
    <t>http://www.yougov.com</t>
  </si>
  <si>
    <t>/funding-round/f05c45d4f0ced9ecd77ce69a344ccf50</t>
  </si>
  <si>
    <t>/Organization/Youhelp</t>
  </si>
  <si>
    <t>YouHelp</t>
  </si>
  <si>
    <t>http://www.youhelp.com</t>
  </si>
  <si>
    <t>Charity|Entertainment|Humanitarian|Social Media|Social Network Media</t>
  </si>
  <si>
    <t>/funding-round/f64ca18c1d9e4a972de8ff272b7f8692</t>
  </si>
  <si>
    <t>/Organization/Youinvest</t>
  </si>
  <si>
    <t>YouInvest</t>
  </si>
  <si>
    <t>http://www.youinvest.org</t>
  </si>
  <si>
    <t>Education|Finance Technology|FinTech|Personal Finance</t>
  </si>
  <si>
    <t>/organization/mysupportassistant</t>
  </si>
  <si>
    <t>/funding-round/414d50f49ea656e7a8cb4166a246d953</t>
  </si>
  <si>
    <t>/Organization/Youjia</t>
  </si>
  <si>
    <t>Youjia</t>
  </si>
  <si>
    <t>http://itunes.apple.com/cn/app/you-jia/id451928846</t>
  </si>
  <si>
    <t>/funding-round/f864e4f63688002c309107971feef020</t>
  </si>
  <si>
    <t>/Organization/Youkaster</t>
  </si>
  <si>
    <t>YouKaster</t>
  </si>
  <si>
    <t>Nyack</t>
  </si>
  <si>
    <t>/organization/mytable-restaurant-reservations</t>
  </si>
  <si>
    <t>/funding-round/d8687f3941b977709df3c60c92f3a0c6</t>
  </si>
  <si>
    <t>/Organization/Youku</t>
  </si>
  <si>
    <t>Youku</t>
  </si>
  <si>
    <t>http://www.youku.com</t>
  </si>
  <si>
    <t>Broadcasting|Photography|Technology</t>
  </si>
  <si>
    <t>21-12-2006</t>
  </si>
  <si>
    <t>/organization/mytag-com</t>
  </si>
  <si>
    <t>/funding-round/778a86432b6c593314d376794dc71513</t>
  </si>
  <si>
    <t>/Organization/Youlicense</t>
  </si>
  <si>
    <t>YouLicense</t>
  </si>
  <si>
    <t>http://youlicense.com</t>
  </si>
  <si>
    <t>Marketplaces|Music|Social Media</t>
  </si>
  <si>
    <t>/organization/myteamvoice</t>
  </si>
  <si>
    <t>/funding-round/d5f1fa635f5aa4268562835b5c56f955</t>
  </si>
  <si>
    <t>/Organization/Youlicit</t>
  </si>
  <si>
    <t>Youlicit</t>
  </si>
  <si>
    <t>http://www.youlicit.com</t>
  </si>
  <si>
    <t>/organization/mytek-network-solutions</t>
  </si>
  <si>
    <t>/funding-round/e8b79529391df3a77b4b5d1441a05528</t>
  </si>
  <si>
    <t>/Organization/Youlike</t>
  </si>
  <si>
    <t>YouLike</t>
  </si>
  <si>
    <t>http://www.youlike.com</t>
  </si>
  <si>
    <t>/organization/mytelemedicine</t>
  </si>
  <si>
    <t>/funding-round/d1de37ab2d62c85cccd4860f560d0c5d</t>
  </si>
  <si>
    <t>/Organization/Youmag</t>
  </si>
  <si>
    <t>youmag</t>
  </si>
  <si>
    <t>http://www.youmag.com</t>
  </si>
  <si>
    <t>/organization/mytennislessons</t>
  </si>
  <si>
    <t>/funding-round/0b0a66870121555a01574856b551336a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mytheresa-com</t>
  </si>
  <si>
    <t>/funding-round/83eee9af8a95399a6ceb5723b269962f</t>
  </si>
  <si>
    <t>/Organization/Youmiam</t>
  </si>
  <si>
    <t>Youmiam</t>
  </si>
  <si>
    <t>http://youmiam.com</t>
  </si>
  <si>
    <t>/organization/mythings</t>
  </si>
  <si>
    <t>/funding-round/33b07317347464878c1fd06c79a18e8c</t>
  </si>
  <si>
    <t>/Organization/Youmove-Me</t>
  </si>
  <si>
    <t>Waynaut</t>
  </si>
  <si>
    <t>http://www.waynaut.com</t>
  </si>
  <si>
    <t>Developer APIs|Mobile|Online Travel|Transportation</t>
  </si>
  <si>
    <t>/funding-round/4327f9e58ad74196c2d1da8515fbd078</t>
  </si>
  <si>
    <t>/Organization/Youneeq</t>
  </si>
  <si>
    <t>Youneeq</t>
  </si>
  <si>
    <t>http://www.youneeq.ca</t>
  </si>
  <si>
    <t>Advertising|Analytics|Digital Media|E-Commerce|Real Time</t>
  </si>
  <si>
    <t>/funding-round/9b39194e9de805e27fd6b083550b31eb</t>
  </si>
  <si>
    <t>/Organization/Young-Innovations</t>
  </si>
  <si>
    <t>Young Innovations</t>
  </si>
  <si>
    <t>http://www.ydnt.com</t>
  </si>
  <si>
    <t>/funding-round/af9ac0689eecaa4d3a27888662d773d0</t>
  </si>
  <si>
    <t>/Organization/Young-Pecan</t>
  </si>
  <si>
    <t>Young Pecan</t>
  </si>
  <si>
    <t>http://www.youngpecan.com/</t>
  </si>
  <si>
    <t>Customer Service|Industrial</t>
  </si>
  <si>
    <t>/funding-round/e317d052c93ee95c7c7c64530536e9eb</t>
  </si>
  <si>
    <t>/Organization/Youngcracks</t>
  </si>
  <si>
    <t>YoungCracks</t>
  </si>
  <si>
    <t>http://www.youngcracks.com/</t>
  </si>
  <si>
    <t>/organization/mythos</t>
  </si>
  <si>
    <t>/funding-round/116e88212873379cdcb4b455dcd07096</t>
  </si>
  <si>
    <t>/Organization/Youngcurrent</t>
  </si>
  <si>
    <t>YoungCurrent</t>
  </si>
  <si>
    <t>http://www.youngcurrent.com</t>
  </si>
  <si>
    <t>Education|Edutainment|K-12 Education</t>
  </si>
  <si>
    <t>/funding-round/71e0cb688039117be3b3182119da8d37</t>
  </si>
  <si>
    <t>/Organization/Youngevity-International</t>
  </si>
  <si>
    <t>Youngevity International</t>
  </si>
  <si>
    <t>http://ygyi.com/</t>
  </si>
  <si>
    <t>/funding-round/8b0e4817f336f0a37734ff800390157a</t>
  </si>
  <si>
    <t>/Organization/Younite</t>
  </si>
  <si>
    <t>YOUnite</t>
  </si>
  <si>
    <t>http://www.youniteinc.com</t>
  </si>
  <si>
    <t>/funding-round/a5d411550ff0c1a509d06ee8c4f5949c</t>
  </si>
  <si>
    <t>/Organization/Younoodle</t>
  </si>
  <si>
    <t>YouNoodle</t>
  </si>
  <si>
    <t>http://www.younoodle.com</t>
  </si>
  <si>
    <t>Corporate IT|Innovation Management</t>
  </si>
  <si>
    <t>/funding-round/db4f821888be3cd9ce7e953ff4065801</t>
  </si>
  <si>
    <t>/Organization/Younow</t>
  </si>
  <si>
    <t>YouNow</t>
  </si>
  <si>
    <t>http://www.younow.com/</t>
  </si>
  <si>
    <t>Broadcasting|Games|Social Media|Video Streaming</t>
  </si>
  <si>
    <t>/organization/mytime</t>
  </si>
  <si>
    <t>/funding-round/01b629f2892e282beaa099085a0ef397</t>
  </si>
  <si>
    <t>/Organization/Youos</t>
  </si>
  <si>
    <t>YouOS</t>
  </si>
  <si>
    <t>http://www.youos.com</t>
  </si>
  <si>
    <t>/funding-round/75357bda4345e94dd9479b022bfdddc6</t>
  </si>
  <si>
    <t>/Organization/Youpic</t>
  </si>
  <si>
    <t>YouPic</t>
  </si>
  <si>
    <t>https://www.youpic.com</t>
  </si>
  <si>
    <t>/organization/mytinks</t>
  </si>
  <si>
    <t>/funding-round/8cd54707acea6d03ff14e2e4f60fc72d</t>
  </si>
  <si>
    <t>/Organization/Youplanet</t>
  </si>
  <si>
    <t>Universal Avenue</t>
  </si>
  <si>
    <t>http://www.universalavenue.com</t>
  </si>
  <si>
    <t>Direct Sales|Sales and Marketing</t>
  </si>
  <si>
    <t>/organization/mytips</t>
  </si>
  <si>
    <t>/funding-round/57153e98751d1089b379ceef64ae21ba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funding-round/c43dc43409a8959b88b4c36c1572d300</t>
  </si>
  <si>
    <t>/Organization/Your-Body-By-Design</t>
  </si>
  <si>
    <t>Your Body by Design</t>
  </si>
  <si>
    <t>http://yourbodybydesign.ca/</t>
  </si>
  <si>
    <t>/funding-round/fbbc4233954e3bf510a9e2ed276c9e37</t>
  </si>
  <si>
    <t>/Organization/Your-D-O-S-T</t>
  </si>
  <si>
    <t>YourDOST</t>
  </si>
  <si>
    <t>http://www.yourdost.com</t>
  </si>
  <si>
    <t>/organization/mytomorrows</t>
  </si>
  <si>
    <t>/funding-round/388f11c95e0737d0f9613ab1b6248d9b</t>
  </si>
  <si>
    <t>/Organization/Your-Energy</t>
  </si>
  <si>
    <t>Your Energy</t>
  </si>
  <si>
    <t>http://www.your-energy.co.uk</t>
  </si>
  <si>
    <t>/funding-round/4642e5a8906ae48f2030254dc8ff3fb2</t>
  </si>
  <si>
    <t>/Organization/Your-Image-By-Brooke</t>
  </si>
  <si>
    <t>Your Image by Brooke</t>
  </si>
  <si>
    <t>/funding-round/6d65e82b606a26707a4859746990f833</t>
  </si>
  <si>
    <t>/Organization/Your-Last-Chance</t>
  </si>
  <si>
    <t>Your Last Chance</t>
  </si>
  <si>
    <t>http://www.shopyourlastchance.com</t>
  </si>
  <si>
    <t>/organization/mytonomy</t>
  </si>
  <si>
    <t>/funding-round/404a8c556f07bb5a015320a88cbe7a16</t>
  </si>
  <si>
    <t>/Organization/Your-Md</t>
  </si>
  <si>
    <t>Your.MD</t>
  </si>
  <si>
    <t>http://www.your.md</t>
  </si>
  <si>
    <t>/funding-round/5a79d835fe88cc1ebe349e5d476c9410</t>
  </si>
  <si>
    <t>/Organization/Your-Office-Agent</t>
  </si>
  <si>
    <t>Your Office Agent</t>
  </si>
  <si>
    <t>http://www.yourofficeagent.com</t>
  </si>
  <si>
    <t>Commercial Real Estate|Curated Web|Enterprise Software</t>
  </si>
  <si>
    <t>/funding-round/5cdb859943031c6b64b53dd8c461ec23</t>
  </si>
  <si>
    <t>/Organization/Your-Pet-Chef</t>
  </si>
  <si>
    <t>Your Pet Chef</t>
  </si>
  <si>
    <t>http://www.yourpetchef.com</t>
  </si>
  <si>
    <t>/funding-round/5d3b100bb0818929e0d1f791e2002855</t>
  </si>
  <si>
    <t>/Organization/Your-Policy-Manager</t>
  </si>
  <si>
    <t>Your Policy Manager</t>
  </si>
  <si>
    <t>http://www.yourpolicymanager.co.uk</t>
  </si>
  <si>
    <t>Finance|Insurance|Personal Finance</t>
  </si>
  <si>
    <t>/funding-round/cec04d355a7f6953d09df48ad3057c3b</t>
  </si>
  <si>
    <t>/Organization/Your-Sl</t>
  </si>
  <si>
    <t>YOUR SL</t>
  </si>
  <si>
    <t>http://yoursl.de/en/</t>
  </si>
  <si>
    <t>/organization/mytoons</t>
  </si>
  <si>
    <t>/funding-round/68429b7c85542a7c8662249514661a07</t>
  </si>
  <si>
    <t>/Organization/Your-Style-Unzipped</t>
  </si>
  <si>
    <t>Your Style Unzipped</t>
  </si>
  <si>
    <t>http://www.yourstyleunzipped.com</t>
  </si>
  <si>
    <t>Fashion|Software</t>
  </si>
  <si>
    <t>/funding-round/8a2218f26ec782f47a34c62cf9cf8a60</t>
  </si>
  <si>
    <t>/Organization/Your-Survival</t>
  </si>
  <si>
    <t>Your Survival</t>
  </si>
  <si>
    <t>http://www.yoursurvival.com</t>
  </si>
  <si>
    <t>/organization/mytopia</t>
  </si>
  <si>
    <t>/funding-round/0713834634d1bf83086aa55dacd42ce7</t>
  </si>
  <si>
    <t>/Organization/Your-Tribute</t>
  </si>
  <si>
    <t>Your Tribute</t>
  </si>
  <si>
    <t>http://yourtribute.com</t>
  </si>
  <si>
    <t>/funding-round/466d37d9450544eb895dcc58ecfe4a49</t>
  </si>
  <si>
    <t>/Organization/Yourcall-Tv</t>
  </si>
  <si>
    <t>YourCall.tv</t>
  </si>
  <si>
    <t>http://yourcall.tv</t>
  </si>
  <si>
    <t>/organization/mytrade</t>
  </si>
  <si>
    <t>/funding-round/4827aaf7fb4e756a8b0c707ec9ab8562</t>
  </si>
  <si>
    <t>/Organization/Yourcause</t>
  </si>
  <si>
    <t>YourCause</t>
  </si>
  <si>
    <t>http://www.csrconnect.me</t>
  </si>
  <si>
    <t>Employer Benefits Programs|Internet|SaaS</t>
  </si>
  <si>
    <t>/organization/mytrah-energy</t>
  </si>
  <si>
    <t>/funding-round/03df1b7cae47dad9655732801d2cf394</t>
  </si>
  <si>
    <t>/Organization/Yourencore</t>
  </si>
  <si>
    <t>YourEncore</t>
  </si>
  <si>
    <t>http://www.yourencore.com</t>
  </si>
  <si>
    <t>/funding-round/d802a3017914e5cd090030eb248f0441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mytrainer</t>
  </si>
  <si>
    <t>/funding-round/0e0e43a579da39e0e2d7a1c360242eaf</t>
  </si>
  <si>
    <t>/Organization/Youreventsfactory</t>
  </si>
  <si>
    <t>Tu Fábrica de Eventos</t>
  </si>
  <si>
    <t>http://www.tufabricadeventos.com/</t>
  </si>
  <si>
    <t>Email Marketing|Enterprise Software|Event Management</t>
  </si>
  <si>
    <t>/organization/mytraining</t>
  </si>
  <si>
    <t>/funding-round/55cc08719477ff4a558f12c507a0e9e7</t>
  </si>
  <si>
    <t>/Organization/Yourfitclass</t>
  </si>
  <si>
    <t>YourFitClass</t>
  </si>
  <si>
    <t>http://yourfitclass.com</t>
  </si>
  <si>
    <t>/funding-round/5fe6a5466153a60e6f4acea5b7ad483d</t>
  </si>
  <si>
    <t>/Organization/Yourgrocer</t>
  </si>
  <si>
    <t>YourGrocer</t>
  </si>
  <si>
    <t>https://www.yourgrocer.com.au/</t>
  </si>
  <si>
    <t>/organization/mytranshealth</t>
  </si>
  <si>
    <t>/funding-round/16bd0dc738a7575de70c1d9b9a76bee5</t>
  </si>
  <si>
    <t>/Organization/Yourlisten-Com</t>
  </si>
  <si>
    <t>YourListen.com</t>
  </si>
  <si>
    <t>http://yourlisten.com</t>
  </si>
  <si>
    <t>/organization/mytrax</t>
  </si>
  <si>
    <t>/funding-round/ca9000ca1bcdf124bbc9f12dd84ebc0f</t>
  </si>
  <si>
    <t>/Organization/Yourlocal-2</t>
  </si>
  <si>
    <t>YourLocal</t>
  </si>
  <si>
    <t>https://yourlocal.dk/</t>
  </si>
  <si>
    <t>/organization/mytrnd</t>
  </si>
  <si>
    <t>/funding-round/25e7573e82c6324e7e0e401b7dcf96ee</t>
  </si>
  <si>
    <t>/Organization/Yourmechanic</t>
  </si>
  <si>
    <t>YourMechanic</t>
  </si>
  <si>
    <t>http://www.yourmechanic.com</t>
  </si>
  <si>
    <t>/organization/mytrus</t>
  </si>
  <si>
    <t>/funding-round/182738027178d5d39e53da9a20298d86</t>
  </si>
  <si>
    <t>/Organization/Yournextleap</t>
  </si>
  <si>
    <t>YourNextLeap</t>
  </si>
  <si>
    <t>http://yournextleap.com</t>
  </si>
  <si>
    <t>Career Management|Consulting|Education</t>
  </si>
  <si>
    <t>/funding-round/94c5b31e170474ef0f4608fe817db1e3</t>
  </si>
  <si>
    <t>/Organization/Yourownflight-Llc</t>
  </si>
  <si>
    <t>YourOwnFlight LLC</t>
  </si>
  <si>
    <t>http://yourownflight.com</t>
  </si>
  <si>
    <t>Service Industries|Services|Travel</t>
  </si>
  <si>
    <t>/organization/myturn-com</t>
  </si>
  <si>
    <t>/funding-round/e7119ff0d620e7ea3093c11f6d81fc11</t>
  </si>
  <si>
    <t>/Organization/Yourplace</t>
  </si>
  <si>
    <t>YourPlace</t>
  </si>
  <si>
    <t>http://www.yourplaceapp.com/</t>
  </si>
  <si>
    <t>/organization/mytutorweb</t>
  </si>
  <si>
    <t>/funding-round/4d97d0aa19969767976615c61a0e58b6</t>
  </si>
  <si>
    <t>/Organization/Yourpov-Tv</t>
  </si>
  <si>
    <t>YourPOV.TV</t>
  </si>
  <si>
    <t>/organization/mytwinplace</t>
  </si>
  <si>
    <t>/funding-round/102044f7a2b9681dd0a7349c8e27780e</t>
  </si>
  <si>
    <t>/Organization/Yours-Florally</t>
  </si>
  <si>
    <t>Yours Florally</t>
  </si>
  <si>
    <t>http://www.yoursflorally.com</t>
  </si>
  <si>
    <t>/funding-round/2e745cb4f601b45f9288fe070bbd8290</t>
  </si>
  <si>
    <t>/Organization/Yourshore</t>
  </si>
  <si>
    <t>Yourshore</t>
  </si>
  <si>
    <t>http://www.yourshore.com/</t>
  </si>
  <si>
    <t>/funding-round/afe999bf724c45d4c732ada6790bf333</t>
  </si>
  <si>
    <t>/Organization/Yoursphere-Media</t>
  </si>
  <si>
    <t>Yoursphere Media</t>
  </si>
  <si>
    <t>http://yoursphere.com</t>
  </si>
  <si>
    <t>/organization/mytwins</t>
  </si>
  <si>
    <t>/funding-round/a81a42f5971136040944eb75744be418</t>
  </si>
  <si>
    <t>/Organization/Yoursports</t>
  </si>
  <si>
    <t>YourSports</t>
  </si>
  <si>
    <t>http://yoursports.com</t>
  </si>
  <si>
    <t>Internet|Networking|Sports</t>
  </si>
  <si>
    <t>/organization/myunfold</t>
  </si>
  <si>
    <t>/funding-round/51e93f2a54dfb371c5b32692babf7bbe</t>
  </si>
  <si>
    <t>/Organization/Yourstory-Media-Pvt-Ltd</t>
  </si>
  <si>
    <t>YourStory</t>
  </si>
  <si>
    <t>http://yourstory.com/</t>
  </si>
  <si>
    <t>Internet|Media|News|Public Relations|Publishing</t>
  </si>
  <si>
    <t>/organization/myunifood</t>
  </si>
  <si>
    <t>/funding-round/8bcd57d228b404b1bf8834c8045e5020</t>
  </si>
  <si>
    <t>/Organization/Yourstreet</t>
  </si>
  <si>
    <t>YourStreet</t>
  </si>
  <si>
    <t>http://www.yourstreet.com</t>
  </si>
  <si>
    <t>/funding-round/a33fa34c915a4017024f851432d3344b</t>
  </si>
  <si>
    <t>/Organization/Yourteamonline</t>
  </si>
  <si>
    <t>YourTeamOnline</t>
  </si>
  <si>
    <t>http://www.yourteamonline.ca</t>
  </si>
  <si>
    <t>21-01-2007</t>
  </si>
  <si>
    <t>/organization/myus-com</t>
  </si>
  <si>
    <t>/funding-round/3946aa4037557a0fb08d38fe1b03ec96</t>
  </si>
  <si>
    <t>/Organization/Yourtime-Solutions</t>
  </si>
  <si>
    <t>YourTime Solutions</t>
  </si>
  <si>
    <t>http://www.yourtime-solutions.com/</t>
  </si>
  <si>
    <t>/organization/myvbo</t>
  </si>
  <si>
    <t>/funding-round/0a9b9c527f81d5963b48dadf2b63dea4</t>
  </si>
  <si>
    <t>/Organization/Yourtrumanshow</t>
  </si>
  <si>
    <t>Your Truman Show</t>
  </si>
  <si>
    <t>http://www.yourtrumanshow.com</t>
  </si>
  <si>
    <t>Advertising|Video|Web Tools</t>
  </si>
  <si>
    <t>/funding-round/21d8800e0ce43486bf03411a1c4ebfa6</t>
  </si>
  <si>
    <t>/Organization/Youscan</t>
  </si>
  <si>
    <t>YouScan</t>
  </si>
  <si>
    <t>http://youscan.io</t>
  </si>
  <si>
    <t>Analytics|Social Media|Social Media Marketing|Social Media Monitoring</t>
  </si>
  <si>
    <t>/funding-round/39d334b8c30b6d50e9d3542b6b4aad66</t>
  </si>
  <si>
    <t>/Organization/Youscience</t>
  </si>
  <si>
    <t>YouScience</t>
  </si>
  <si>
    <t>http://www.youscience.com</t>
  </si>
  <si>
    <t>/funding-round/bb134e7e0d8487ead0c403906b2f5394</t>
  </si>
  <si>
    <t>/Organization/Youscribe</t>
  </si>
  <si>
    <t>YouScribe</t>
  </si>
  <si>
    <t>http://youscribe.com</t>
  </si>
  <si>
    <t>/organization/myverse</t>
  </si>
  <si>
    <t>/funding-round/cdc0b7c23deaf24cf515a82b037e7d51</t>
  </si>
  <si>
    <t>/Organization/Youshipped-Com</t>
  </si>
  <si>
    <t>Youshipped.com</t>
  </si>
  <si>
    <t>http://www.youshipped.com</t>
  </si>
  <si>
    <t>E-Commerce|Internet|Portals|Shipping</t>
  </si>
  <si>
    <t>/organization/myvillage</t>
  </si>
  <si>
    <t>/funding-round/86d9a7310da8a4e0c7d7de497dc5320d</t>
  </si>
  <si>
    <t>/Organization/Yousticker</t>
  </si>
  <si>
    <t>YouSticker</t>
  </si>
  <si>
    <t>http://yousticker.com</t>
  </si>
  <si>
    <t>/organization/myvr</t>
  </si>
  <si>
    <t>/funding-round/d72419de422cd92bbdaac40105da8f6b</t>
  </si>
  <si>
    <t>/Organization/Youstream-Sport-Highlights</t>
  </si>
  <si>
    <t>YouStream Sport Highlights</t>
  </si>
  <si>
    <t>/organization/myvu-corporation</t>
  </si>
  <si>
    <t>/funding-round/2ca4390ff6a3d893687da4f21941c75e</t>
  </si>
  <si>
    <t>/Organization/Youtab</t>
  </si>
  <si>
    <t>YouTab</t>
  </si>
  <si>
    <t>http://www.youtab.me</t>
  </si>
  <si>
    <t>/organization/mywants</t>
  </si>
  <si>
    <t>/funding-round/22ca9b8db8fc7562d257b6b3db4a886e</t>
  </si>
  <si>
    <t>/Organization/Youtego</t>
  </si>
  <si>
    <t>Youtego</t>
  </si>
  <si>
    <t>http://www.youtego.com</t>
  </si>
  <si>
    <t>Collaboration|Curated Web|Reviews and Recommendations|Software|Visualization</t>
  </si>
  <si>
    <t>/organization/mywave</t>
  </si>
  <si>
    <t>/funding-round/946d2ea85a7546b9b08d23d14b588e2f</t>
  </si>
  <si>
    <t>/Organization/Youtellme</t>
  </si>
  <si>
    <t>YouTellMe</t>
  </si>
  <si>
    <t>https://youtellme.com</t>
  </si>
  <si>
    <t>Comparison Shopping|E-Commerce|Price Comparison|Product Search|Social Buying|Startups</t>
  </si>
  <si>
    <t>/funding-round/abfef6def58d33c61e9ab613a8924f74</t>
  </si>
  <si>
    <t>/Organization/Youtern</t>
  </si>
  <si>
    <t>YouTern</t>
  </si>
  <si>
    <t>http://www.youtern.com</t>
  </si>
  <si>
    <t>All Students|Colleges|Curated Web|Education|Entrepreneur|Startups|Training</t>
  </si>
  <si>
    <t>/organization/mywaves</t>
  </si>
  <si>
    <t>/funding-round/49c51fd221e70a6290f5dc7a47e1e082</t>
  </si>
  <si>
    <t>/Organization/Youth1-Media</t>
  </si>
  <si>
    <t>Youth1 Media</t>
  </si>
  <si>
    <t>http://www.youth1.com</t>
  </si>
  <si>
    <t>/funding-round/9bd3759613932d34acd54c6aab5baaa0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mywealth</t>
  </si>
  <si>
    <t>/funding-round/e180131312ba147796edad24d26ce648</t>
  </si>
  <si>
    <t>/Organization/Youthkiawaaz</t>
  </si>
  <si>
    <t>YouthKiAwaaz</t>
  </si>
  <si>
    <t>http://www.youthkiawaaz.com/</t>
  </si>
  <si>
    <t>/organization/mywebgrocer</t>
  </si>
  <si>
    <t>/funding-round/361b34bbd4411d88ed18557ca7ed3db9</t>
  </si>
  <si>
    <t>/Organization/Youthnoise</t>
  </si>
  <si>
    <t>Youth Noise</t>
  </si>
  <si>
    <t>http://www.youthnoise.com</t>
  </si>
  <si>
    <t>Consulting|Internet Marketing|Nonprofits|SEO</t>
  </si>
  <si>
    <t>/funding-round/b087424fcedd5e6c275a066d559c4d5d</t>
  </si>
  <si>
    <t>/Organization/Youtopia</t>
  </si>
  <si>
    <t>Youtopia</t>
  </si>
  <si>
    <t>http://home.youtopia.com</t>
  </si>
  <si>
    <t>/organization/mywebroom</t>
  </si>
  <si>
    <t>/funding-round/26a35060996e4e0144d16d482a83b184</t>
  </si>
  <si>
    <t>/Organization/Youtube</t>
  </si>
  <si>
    <t>YouTube</t>
  </si>
  <si>
    <t>http://www.youtube.com/</t>
  </si>
  <si>
    <t>Entertainment|Games|Online Rental|Video</t>
  </si>
  <si>
    <t>/funding-round/6b94e388089408f60fc9f74d5a3346d6</t>
  </si>
  <si>
    <t>/Organization/Youtuo</t>
  </si>
  <si>
    <t>Youtuo</t>
  </si>
  <si>
    <t>http://u2top.cn</t>
  </si>
  <si>
    <t>/funding-round/fbdebcd6fb8589d8c4dd9ce4aee1d510</t>
  </si>
  <si>
    <t>/Organization/Youview</t>
  </si>
  <si>
    <t>YouView</t>
  </si>
  <si>
    <t>http://youview.com</t>
  </si>
  <si>
    <t>/organization/mywebzz</t>
  </si>
  <si>
    <t>/funding-round/2933e7c20d54347ada4982ed6494b239</t>
  </si>
  <si>
    <t>/Organization/Youweb</t>
  </si>
  <si>
    <t>YouWeb</t>
  </si>
  <si>
    <t>http://www.youwebinc.net</t>
  </si>
  <si>
    <t>Consulting|Finance|Incubators</t>
  </si>
  <si>
    <t>/funding-round/a9f0fa55db67b07c0831173b5850baf6</t>
  </si>
  <si>
    <t>/Organization/Youwho</t>
  </si>
  <si>
    <t>youwho</t>
  </si>
  <si>
    <t>http://www.youwho.com</t>
  </si>
  <si>
    <t>/organization/mywedding</t>
  </si>
  <si>
    <t>/funding-round/a5966f6900fd7cef34d9d8d0ab2d24d8</t>
  </si>
  <si>
    <t>/Organization/Youxiduo</t>
  </si>
  <si>
    <t>Youxiduo</t>
  </si>
  <si>
    <t>http://www.youxiduo.com/</t>
  </si>
  <si>
    <t>/organization/mywerx</t>
  </si>
  <si>
    <t>/funding-round/4fbde63e1c545b87aa89eb56363c6fac</t>
  </si>
  <si>
    <t>/Organization/Youxinpai</t>
  </si>
  <si>
    <t>Youxinpai</t>
  </si>
  <si>
    <t>http://www.youxinpai.com</t>
  </si>
  <si>
    <t>Auctions|E-Commerce|Online Auctions|Service Providers</t>
  </si>
  <si>
    <t>/funding-round/7ecaaf99f5f36a9991fa0059a01e548f</t>
  </si>
  <si>
    <t>/Organization/Youyiche-Holdings</t>
  </si>
  <si>
    <t>Youyiche Holdings</t>
  </si>
  <si>
    <t>http://www.youyiche.com/</t>
  </si>
  <si>
    <t>/organization/mywindow</t>
  </si>
  <si>
    <t>/funding-round/2ee3ede786c9d08a23b66bbf69c9b88d</t>
  </si>
  <si>
    <t>/Organization/Youyishou</t>
  </si>
  <si>
    <t>YouYiShou</t>
  </si>
  <si>
    <t>http://www.y1s.cn/</t>
  </si>
  <si>
    <t>/funding-round/9406808d5b0b703131d0efe1ec3c1fe5</t>
  </si>
  <si>
    <t>/Organization/Yovia</t>
  </si>
  <si>
    <t>Yovia</t>
  </si>
  <si>
    <t>http://www.yovia.com</t>
  </si>
  <si>
    <t>Curated Web|Social Media|Social Media Marketing</t>
  </si>
  <si>
    <t>/organization/mywinesdirect</t>
  </si>
  <si>
    <t>/funding-round/8a7a03bf0f96c597da09f38cda4293a3</t>
  </si>
  <si>
    <t>/Organization/Yovigo</t>
  </si>
  <si>
    <t>Yovigo</t>
  </si>
  <si>
    <t>http://yovigo.com</t>
  </si>
  <si>
    <t>E-Commerce|Social Media Marketing|Web CMS</t>
  </si>
  <si>
    <t>/organization/mywishboard</t>
  </si>
  <si>
    <t>/funding-round/48fb9f18effb86be4c66f7255a9a0199</t>
  </si>
  <si>
    <t>/Organization/Yovivo-Ltd</t>
  </si>
  <si>
    <t>YoVivo</t>
  </si>
  <si>
    <t>http://www.yovivo.co</t>
  </si>
  <si>
    <t>Cloud Management|Photo Editing|Photo Sharing|Social Media Management|Software</t>
  </si>
  <si>
    <t>/funding-round/e91ef2c229201c2ef41d9402ec0b67b5</t>
  </si>
  <si>
    <t>/Organization/Yowza</t>
  </si>
  <si>
    <t>Yowza</t>
  </si>
  <si>
    <t>http://www.getyowza.com</t>
  </si>
  <si>
    <t>/organization/mywobile</t>
  </si>
  <si>
    <t>/funding-round/fd79689df69c58e490a4d675c5a29a0e</t>
  </si>
  <si>
    <t>/Organization/Yoyi-Media</t>
  </si>
  <si>
    <t>Yoyi Digital</t>
  </si>
  <si>
    <t>http://www.yoyi.com.cn/</t>
  </si>
  <si>
    <t>/organization/myworldwall</t>
  </si>
  <si>
    <t>/funding-round/84b60cc53911cff6f6f9db3370b28d55</t>
  </si>
  <si>
    <t>/Organization/Yoyo</t>
  </si>
  <si>
    <t>Yoyo Wallet</t>
  </si>
  <si>
    <t>http://www.yoyowallet.com</t>
  </si>
  <si>
    <t>Loyalty Programs|Mobile|Mobile Payments|Retail</t>
  </si>
  <si>
    <t>/organization/mywot-com</t>
  </si>
  <si>
    <t>/funding-round/052c48a5179453587cdf99b435ccc6d2</t>
  </si>
  <si>
    <t>/Organization/Yoyo-Holdings</t>
  </si>
  <si>
    <t>YOYO Holdings</t>
  </si>
  <si>
    <t>http://yoyo-holdings.com</t>
  </si>
  <si>
    <t>/funding-round/d88a4d29a6221c95a57e0da23f41f948</t>
  </si>
  <si>
    <t>/Organization/Yozio</t>
  </si>
  <si>
    <t>Yozio</t>
  </si>
  <si>
    <t>http://welcome.yozio.com/</t>
  </si>
  <si>
    <t>/organization/myxer</t>
  </si>
  <si>
    <t>/funding-round/fc29623e042435fbb42306d7c560c0e2</t>
  </si>
  <si>
    <t>/Organization/Yozons</t>
  </si>
  <si>
    <t>Yozons</t>
  </si>
  <si>
    <t>http://www.yozons.com</t>
  </si>
  <si>
    <t>/organization/myyearbook</t>
  </si>
  <si>
    <t>/funding-round/22270d6207bef9425644359ad1189fe1</t>
  </si>
  <si>
    <t>/Organization/Ypd-Online</t>
  </si>
  <si>
    <t>YPD Online</t>
  </si>
  <si>
    <t>http://ypdonline.com/</t>
  </si>
  <si>
    <t>Communities|Education</t>
  </si>
  <si>
    <t>/funding-round/a8e75e66e06b60736b7ff7652f63e087</t>
  </si>
  <si>
    <t>/Organization/Yplan</t>
  </si>
  <si>
    <t>YPlan</t>
  </si>
  <si>
    <t>http://yplanapp.com</t>
  </si>
  <si>
    <t>Entertainment|iPhone|Mobile|Mobile Commerce|Startups|Ticketing</t>
  </si>
  <si>
    <t>/organization/myzamana</t>
  </si>
  <si>
    <t>/funding-round/de0d149d78a7935a42538916594f50a4</t>
  </si>
  <si>
    <t>/Organization/Ypx-Cayman-Holdings</t>
  </si>
  <si>
    <t>YPX Cayman Holdings</t>
  </si>
  <si>
    <t>http://www.ypxfood.com</t>
  </si>
  <si>
    <t>/organization/myze</t>
  </si>
  <si>
    <t>/funding-round/0e7fdb7510068f0a51e7c72b6d1dd406</t>
  </si>
  <si>
    <t>/Organization/Yr-Free</t>
  </si>
  <si>
    <t>YR Free</t>
  </si>
  <si>
    <t>http://www.yrfree.com</t>
  </si>
  <si>
    <t>/funding-round/de06dd75ebc6d7e3fc6d05910a9bfc3e</t>
  </si>
  <si>
    <t>/Organization/Yr-Mrkt</t>
  </si>
  <si>
    <t>YR.MRKT</t>
  </si>
  <si>
    <t>http://www.yrmrkt.com</t>
  </si>
  <si>
    <t>Brand Marketing|E-Commerce|Fashion|Social Media</t>
  </si>
  <si>
    <t>/organization/mzinga</t>
  </si>
  <si>
    <t>/funding-round/4c0aeef9f56e545fdcecd38d0553a226</t>
  </si>
  <si>
    <t>/Organization/Ysance</t>
  </si>
  <si>
    <t>Ysance</t>
  </si>
  <si>
    <t>http://www.ysance.com</t>
  </si>
  <si>
    <t>/funding-round/d80144b6cad18b582605b7eb60ca1037</t>
  </si>
  <si>
    <t>/Organization/Yto-Express</t>
  </si>
  <si>
    <t>YTO Express</t>
  </si>
  <si>
    <t>http://www.yto.net.cn/en/index.html</t>
  </si>
  <si>
    <t>Delivery|Service Providers|Services</t>
  </si>
  <si>
    <t>28-05-2000</t>
  </si>
  <si>
    <t>/organization/mzl-shine-cleaning</t>
  </si>
  <si>
    <t>/funding-round/0c337f0d402c12f647db8a616a42db8f</t>
  </si>
  <si>
    <t>/Organization/Yttro</t>
  </si>
  <si>
    <t>Yttro Mobile</t>
  </si>
  <si>
    <t>http://www.yttromobile.com</t>
  </si>
  <si>
    <t>App Discovery|Content Discovery|Machine Learning|Mobile</t>
  </si>
  <si>
    <t>/organization/mã©dica-santa-carmen-2</t>
  </si>
  <si>
    <t>/funding-round/bd94fb319f6ec0e2021dcc5bfad03479</t>
  </si>
  <si>
    <t>/Organization/Yu-Ce-Medical</t>
  </si>
  <si>
    <t>Yu-Ce Medical</t>
  </si>
  <si>
    <t>/organization/n</t>
  </si>
  <si>
    <t>/funding-round/3cb65a01b46e76917f4e757d3f3e38b6</t>
  </si>
  <si>
    <t>/Organization/Yu-Rong-Corporation</t>
  </si>
  <si>
    <t>Yu Rong</t>
  </si>
  <si>
    <t>http://www.yurongcorp.com/index.php</t>
  </si>
  <si>
    <t>/organization/n-able-technologies</t>
  </si>
  <si>
    <t>/funding-round/1f27834ee3be0c8965a5dd12119d120f</t>
  </si>
  <si>
    <t>/Organization/Yuanfenflow</t>
  </si>
  <si>
    <t>Yuanfen~Flow™</t>
  </si>
  <si>
    <t>http://www.yuanfenflow.org/</t>
  </si>
  <si>
    <t>/organization/n-dimension-solutions</t>
  </si>
  <si>
    <t>/funding-round/e34cd97e3f198cf2e5b407bdd131a73f</t>
  </si>
  <si>
    <t>/Organization/Yuanguang-Software</t>
  </si>
  <si>
    <t>Yuanguang Software</t>
  </si>
  <si>
    <t>http://www.ygsoft.com</t>
  </si>
  <si>
    <t>/organization/n-dream-ag</t>
  </si>
  <si>
    <t>/funding-round/508088e30a323559236d4bb28d6686e2</t>
  </si>
  <si>
    <t>/Organization/Yuanpei-Translation</t>
  </si>
  <si>
    <t>Yuanpei Translation</t>
  </si>
  <si>
    <t>http://www.pkuyy.com</t>
  </si>
  <si>
    <t>/funding-round/bd871d3d53c30bac41e356d542146d27</t>
  </si>
  <si>
    <t>/Organization/Yuantiku</t>
  </si>
  <si>
    <t>Yuantiku</t>
  </si>
  <si>
    <t>http://yuantiku.com</t>
  </si>
  <si>
    <t>/organization/n-i</t>
  </si>
  <si>
    <t>/funding-round/b208462f10bd3396716b66e7c9782909</t>
  </si>
  <si>
    <t>/Organization/Yub</t>
  </si>
  <si>
    <t>Yub</t>
  </si>
  <si>
    <t>http://yub.com</t>
  </si>
  <si>
    <t>/organization/n-join</t>
  </si>
  <si>
    <t>/funding-round/769bfbadce68dae3257786c41294430d</t>
  </si>
  <si>
    <t>/Organization/Yuback</t>
  </si>
  <si>
    <t>yuback</t>
  </si>
  <si>
    <t>http://www.yuback.com</t>
  </si>
  <si>
    <t>/organization/n-of-one-therapeutics</t>
  </si>
  <si>
    <t>/funding-round/65951547805f286dd26115c68d05af76</t>
  </si>
  <si>
    <t>/Organization/Yudoglobal</t>
  </si>
  <si>
    <t>YuDoGlobal</t>
  </si>
  <si>
    <t>http://www.yudoglobal.com</t>
  </si>
  <si>
    <t>Email|Enterprises|Software</t>
  </si>
  <si>
    <t>/funding-round/f35443be1274d7bfd5b76b8098570216</t>
  </si>
  <si>
    <t>/Organization/Yuehai-Feed-Group</t>
  </si>
  <si>
    <t>Yuehai Feed Group</t>
  </si>
  <si>
    <t>https://translate.google.co.in/translate/?hl=en&amp;sl=zh-CN&amp;u=http://www.yuehaifeed.com/&amp;prev=search</t>
  </si>
  <si>
    <t>/organization/n-plusn</t>
  </si>
  <si>
    <t>/funding-round/02db5c0281af296a1ecbd30fad02c196</t>
  </si>
  <si>
    <t>/Organization/Yuenimei</t>
  </si>
  <si>
    <t>Yuenimei</t>
  </si>
  <si>
    <t>http://iyueni.com/</t>
  </si>
  <si>
    <t>Bridging Online and Offline|Social Network Media</t>
  </si>
  <si>
    <t>/funding-round/741bca99ced6eda61d6c4d5690a85896</t>
  </si>
  <si>
    <t>/Organization/Yueqing-Easythink-Media</t>
  </si>
  <si>
    <t>Yueqing Easythink Media</t>
  </si>
  <si>
    <t>http://www.56n.com</t>
  </si>
  <si>
    <t>/organization/n-sided</t>
  </si>
  <si>
    <t>/funding-round/a2d5f88d82964952bc9bf11eb6db53f3</t>
  </si>
  <si>
    <t>/Organization/Yuggler</t>
  </si>
  <si>
    <t>Yuggler</t>
  </si>
  <si>
    <t>http://www.yuggler.com</t>
  </si>
  <si>
    <t>Active Lifestyle|Families|Kids|Lifestyle|Parenting|Travel</t>
  </si>
  <si>
    <t>/organization/n-thing</t>
  </si>
  <si>
    <t>/funding-round/5a69c26578e9c535c9bf5fc59165ae88</t>
  </si>
  <si>
    <t>/Organization/Yugma</t>
  </si>
  <si>
    <t>Yugma</t>
  </si>
  <si>
    <t>http://www.yugma.com</t>
  </si>
  <si>
    <t>Chat|Messaging|Software</t>
  </si>
  <si>
    <t>/organization/n-toggle</t>
  </si>
  <si>
    <t>/funding-round/67f571643b8fd05f387706e8b654f0a9</t>
  </si>
  <si>
    <t>/Organization/Yuhi-Hospitality</t>
  </si>
  <si>
    <t>YUHI Hospitality</t>
  </si>
  <si>
    <t>http://www.yuhihospitality.com/index.php</t>
  </si>
  <si>
    <t>/organization/n-trig</t>
  </si>
  <si>
    <t>/funding-round/0844313bbb0e2dbc94dd20a7548a7583</t>
  </si>
  <si>
    <t>/Organization/Yulex</t>
  </si>
  <si>
    <t>Yulex</t>
  </si>
  <si>
    <t>http://www.yulex.com</t>
  </si>
  <si>
    <t>Maricopa</t>
  </si>
  <si>
    <t>/funding-round/1283a2249710c80ec0bbed2584c50e21</t>
  </si>
  <si>
    <t>/Organization/Yumamia</t>
  </si>
  <si>
    <t>Yumamia</t>
  </si>
  <si>
    <t>http://www.yumamia.com</t>
  </si>
  <si>
    <t>/funding-round/37521131d766225d53116fa0734aefc4</t>
  </si>
  <si>
    <t>/Organization/Yumber</t>
  </si>
  <si>
    <t>Yumber</t>
  </si>
  <si>
    <t>http://yumber.com</t>
  </si>
  <si>
    <t>Business Services|Curated Web|File Sharing|Networking</t>
  </si>
  <si>
    <t>/funding-round/431d63d269d87f4109f4cad0179c2d74</t>
  </si>
  <si>
    <t>/Organization/Yumbin</t>
  </si>
  <si>
    <t>Yumbin</t>
  </si>
  <si>
    <t>https://www.yumbin.com/</t>
  </si>
  <si>
    <t>/funding-round/5424f8d2aa768a737b010ac1024308a0</t>
  </si>
  <si>
    <t>/Organization/Yumdots</t>
  </si>
  <si>
    <t>YumDots</t>
  </si>
  <si>
    <t>http://yumdots.com</t>
  </si>
  <si>
    <t>Mobile|Restaurants|Reviews and Recommendations</t>
  </si>
  <si>
    <t>/funding-round/6c746d61a8abccecd481d232b5580a72</t>
  </si>
  <si>
    <t>/Organization/Yume</t>
  </si>
  <si>
    <t>YuMe</t>
  </si>
  <si>
    <t>http://www.yume.com</t>
  </si>
  <si>
    <t>/funding-round/8ece8f4668dd0bdc869a6eb0a197df84</t>
  </si>
  <si>
    <t>/Organization/Yume-Kids-Wear</t>
  </si>
  <si>
    <t>YUME kids wear</t>
  </si>
  <si>
    <t>http://yumee.ru/</t>
  </si>
  <si>
    <t>Fashion|Kids|Shopping</t>
  </si>
  <si>
    <t>Tambov</t>
  </si>
  <si>
    <t>/funding-round/9d9bf824804f6cad277c111413883d56</t>
  </si>
  <si>
    <t>/Organization/Yumingle</t>
  </si>
  <si>
    <t>YuMingle</t>
  </si>
  <si>
    <t>http://yumingle.com</t>
  </si>
  <si>
    <t>/funding-round/afde686caf36ca0abab3c3065c490dca</t>
  </si>
  <si>
    <t>/Organization/Yumist</t>
  </si>
  <si>
    <t>Yumist</t>
  </si>
  <si>
    <t>http://www.yumist.com/</t>
  </si>
  <si>
    <t>/funding-round/d73f2f90a575734274bd6d91540f55ab</t>
  </si>
  <si>
    <t>/Organization/Yumit</t>
  </si>
  <si>
    <t>Yumit</t>
  </si>
  <si>
    <t>http://yumit.com</t>
  </si>
  <si>
    <t>File Sharing|Restaurants|Social Media</t>
  </si>
  <si>
    <t>/organization/n12-technologies</t>
  </si>
  <si>
    <t>/funding-round/57bbec8135597ca1ef4094d03384b574</t>
  </si>
  <si>
    <t>/Organization/Yumm-Com</t>
  </si>
  <si>
    <t>Yumm.com</t>
  </si>
  <si>
    <t>http://yumm.com</t>
  </si>
  <si>
    <t>Cooking|Recipes|Social Media</t>
  </si>
  <si>
    <t>/organization/n1health</t>
  </si>
  <si>
    <t>/funding-round/70cbf32574e51ae60e8cbf1f04079290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funding-round/f84506c5e91ab0c10c8f5d6bc8926b7a</t>
  </si>
  <si>
    <t>/Organization/Yummy-Food</t>
  </si>
  <si>
    <t>Yummy Food</t>
  </si>
  <si>
    <t>http://yummyfood.cz/</t>
  </si>
  <si>
    <t>Biotechnology|Events|Nutrition</t>
  </si>
  <si>
    <t>/organization/n2-broadband-2</t>
  </si>
  <si>
    <t>/funding-round/a34fed4349b7c83ca79d2f1db16aade4</t>
  </si>
  <si>
    <t>/Organization/Yummy-Garden-Kids-Eatery</t>
  </si>
  <si>
    <t>Yummy Garden Kids Eatery</t>
  </si>
  <si>
    <t>http://www.yummygardenkidseatery.com/</t>
  </si>
  <si>
    <t>/organization/n2care</t>
  </si>
  <si>
    <t>/funding-round/6eee619db3249d0f8a2b7757dcaf0349</t>
  </si>
  <si>
    <t>/Organization/Yummy77</t>
  </si>
  <si>
    <t>Yummy77</t>
  </si>
  <si>
    <t>http://www.yummy77.com/</t>
  </si>
  <si>
    <t>/organization/n2ncommerce</t>
  </si>
  <si>
    <t>/funding-round/479a82224f1fabcbc09d7396e7688e57</t>
  </si>
  <si>
    <t>/Organization/Yummypets</t>
  </si>
  <si>
    <t>Yummypets</t>
  </si>
  <si>
    <t>http://www.yummypets.com/</t>
  </si>
  <si>
    <t>Pets|Services</t>
  </si>
  <si>
    <t>/organization/n2v-solutions-llc</t>
  </si>
  <si>
    <t>/funding-round/746d4df11abc5a07084ecc3dc596b64a</t>
  </si>
  <si>
    <t>/Organization/Yumzing</t>
  </si>
  <si>
    <t>YumZing</t>
  </si>
  <si>
    <t>http://www.YumZing.com</t>
  </si>
  <si>
    <t>/organization/n3</t>
  </si>
  <si>
    <t>/funding-round/ae7bac6631d73a93c7fa7290fb517af3</t>
  </si>
  <si>
    <t>/Organization/Yun-Yun</t>
  </si>
  <si>
    <t>Yun Yun</t>
  </si>
  <si>
    <t>http://www.yunyun.com/</t>
  </si>
  <si>
    <t>/organization/n30-pharmaceuticals</t>
  </si>
  <si>
    <t>/funding-round/07a1390eaabff12396abe56e04f62185</t>
  </si>
  <si>
    <t>/Organization/Yunait</t>
  </si>
  <si>
    <t>Yunait</t>
  </si>
  <si>
    <t>http://www.yunait.com</t>
  </si>
  <si>
    <t>/funding-round/114df7be9a164c70235f94df46e43d98</t>
  </si>
  <si>
    <t>/Organization/Yuneec-Apv</t>
  </si>
  <si>
    <t>Yuneec APV</t>
  </si>
  <si>
    <t>http://yuneec.com/</t>
  </si>
  <si>
    <t>Drones|Technology</t>
  </si>
  <si>
    <t>/organization/n3me-next-3motional-mobil-education</t>
  </si>
  <si>
    <t>/funding-round/5a6e961a7f452e4f3216f61137ee7dc2</t>
  </si>
  <si>
    <t>/Organization/Yunfeng-Renewable-Resources</t>
  </si>
  <si>
    <t>Wuhan Yunfeng Renewable Resources</t>
  </si>
  <si>
    <t>/organization/n3twork</t>
  </si>
  <si>
    <t>/funding-round/67a1501a9b3181e21a30675ff32a7ec8</t>
  </si>
  <si>
    <t>/Organization/Yunmake</t>
  </si>
  <si>
    <t>Yunmake</t>
  </si>
  <si>
    <t>http://yunzao.cn/</t>
  </si>
  <si>
    <t>/organization/n42</t>
  </si>
  <si>
    <t>/funding-round/728c719ee47352ead9bf39466f7956c6</t>
  </si>
  <si>
    <t>/Organization/Yunmanman</t>
  </si>
  <si>
    <t>Yunmanman</t>
  </si>
  <si>
    <t>https://www.ymm56.com/</t>
  </si>
  <si>
    <t>Apps|Logistics Company|Transportation</t>
  </si>
  <si>
    <t>/organization/n4g-com</t>
  </si>
  <si>
    <t>/funding-round/45e0e316fa1e30cbe7092a44f235a937</t>
  </si>
  <si>
    <t>/Organization/Yunnan-Landsun-Green-Industry-Group-Co-Ltd</t>
  </si>
  <si>
    <t>Yunnan Landsun Green Industry (Group)</t>
  </si>
  <si>
    <t>http://www.lstea.tech-food.com/</t>
  </si>
  <si>
    <t>Simao</t>
  </si>
  <si>
    <t>/organization/n4md</t>
  </si>
  <si>
    <t>/funding-round/c5174224898aa175936986c50ffab0da</t>
  </si>
  <si>
    <t>/Organization/Yunnex</t>
  </si>
  <si>
    <t>Yunnex</t>
  </si>
  <si>
    <t>https://translate.google.co.in/translate/?hl=en&amp;sl=zh-CN&amp;u=http://www.yunnex.com/&amp;prev=search</t>
  </si>
  <si>
    <t>/organization/na-kd-com</t>
  </si>
  <si>
    <t>/funding-round/aade7f0ce40f9f8a694ec038d865cf53</t>
  </si>
  <si>
    <t>/Organization/Yunno</t>
  </si>
  <si>
    <t>Yunno</t>
  </si>
  <si>
    <t>http://yunno.com</t>
  </si>
  <si>
    <t>Contests|Facebook Applications|Social Media</t>
  </si>
  <si>
    <t>/organization/naabo</t>
  </si>
  <si>
    <t>/funding-round/94390ae8e352ae9c09f80fe89e6faece</t>
  </si>
  <si>
    <t>/Organization/Yuntaa</t>
  </si>
  <si>
    <t>Yuntaa</t>
  </si>
  <si>
    <t>http://yuntaa.com</t>
  </si>
  <si>
    <t>/organization/naaptol</t>
  </si>
  <si>
    <t>/funding-round/0ba8f8c0fa319b25c6ad6071a37d9412</t>
  </si>
  <si>
    <t>/Organization/Yunyou-World-Beijing-Network-Science-Technology</t>
  </si>
  <si>
    <t>Yunyou World (Beijing) Network Science Technology</t>
  </si>
  <si>
    <t>http://www.iyunu.com</t>
  </si>
  <si>
    <t>/funding-round/7aaf6111490d4e715b90998b5cb56cee</t>
  </si>
  <si>
    <t>/Organization/Yunzhilian-Network-Science-And-Technology-Co-Ltd</t>
  </si>
  <si>
    <t>Yunzhilian Network Science and Technology Co. ltd</t>
  </si>
  <si>
    <t>http://www.asiainnovations.com</t>
  </si>
  <si>
    <t>/funding-round/863ca9a481a555dfa489336b8efc4168</t>
  </si>
  <si>
    <t>/Organization/Yupi-Studios</t>
  </si>
  <si>
    <t>Yupi Studios</t>
  </si>
  <si>
    <t>http://yupistudios.com</t>
  </si>
  <si>
    <t>Apps|Games|Startups</t>
  </si>
  <si>
    <t>/funding-round/ded2aa642948f1019f1826c9b76c558a</t>
  </si>
  <si>
    <t>/Organization/Yupicall</t>
  </si>
  <si>
    <t>YupiCall</t>
  </si>
  <si>
    <t>http://www.yupicall.com</t>
  </si>
  <si>
    <t>Business Services|Internet of Things|Mobile</t>
  </si>
  <si>
    <t>/organization/naartjie</t>
  </si>
  <si>
    <t>/funding-round/38c1c2d455bd9cf12747813d06e6c920</t>
  </si>
  <si>
    <t>/Organization/Yupiq</t>
  </si>
  <si>
    <t>YUPIQ</t>
  </si>
  <si>
    <t>http://yupiq.com</t>
  </si>
  <si>
    <t>Film|Music|Social Media|Sports</t>
  </si>
  <si>
    <t>/funding-round/69aa91a4723c6c161969fb4982ce8a6a</t>
  </si>
  <si>
    <t>/Organization/Yupp-Whatre-You-Saying</t>
  </si>
  <si>
    <t>Yupp - What are You Sayin'?</t>
  </si>
  <si>
    <t>http://www.theyuppapp.com</t>
  </si>
  <si>
    <t>Apps|iOS|iPhone|Mobile|Social Network Media</t>
  </si>
  <si>
    <t>/funding-round/7f956e80d2e6e4a026593566fabadbd4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naaya</t>
  </si>
  <si>
    <t>/funding-round/adcf55ae6941adc8de294257cf4eaf7c</t>
  </si>
  <si>
    <t>/Organization/Yuppiechef</t>
  </si>
  <si>
    <t>Yuppiechef</t>
  </si>
  <si>
    <t>http://www.yuppiechef.com</t>
  </si>
  <si>
    <t>/funding-round/ccfd5d40b1545b20f175350fd6fd4638</t>
  </si>
  <si>
    <t>/Organization/Yupptv</t>
  </si>
  <si>
    <t>YUPPTV</t>
  </si>
  <si>
    <t>http://www.yupptv.com</t>
  </si>
  <si>
    <t>/organization/nabbesh-com</t>
  </si>
  <si>
    <t>/funding-round/9ac14edc756f6b571d0fe08e52080f78</t>
  </si>
  <si>
    <t>/Organization/Yurbuds</t>
  </si>
  <si>
    <t>Yurbuds</t>
  </si>
  <si>
    <t>http://www.yurbuds.com</t>
  </si>
  <si>
    <t>Audio|Hardware + Software|Music|Sports</t>
  </si>
  <si>
    <t>/funding-round/ca9430d65994a328e2f42cc7716b28b1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nabi-biopharmaceuticals</t>
  </si>
  <si>
    <t>/funding-round/748d41832a8c5ca6086298b5f1374d6d</t>
  </si>
  <si>
    <t>/Organization/Yurpy</t>
  </si>
  <si>
    <t>Yurpy</t>
  </si>
  <si>
    <t>http://www.yurpy.com</t>
  </si>
  <si>
    <t>/organization/naboomboo</t>
  </si>
  <si>
    <t>/funding-round/093a6004c8b5c2f5001417522fa44132</t>
  </si>
  <si>
    <t>/Organization/Yuru-2</t>
  </si>
  <si>
    <t>Yuru</t>
  </si>
  <si>
    <t>http://askyuru.com/</t>
  </si>
  <si>
    <t>Apps|Crowdsourcing|Services</t>
  </si>
  <si>
    <t>/organization/naborly</t>
  </si>
  <si>
    <t>/funding-round/791b6c4d24f81efa69bdb1df470f7fa6</t>
  </si>
  <si>
    <t>/Organization/Yushino</t>
  </si>
  <si>
    <t>Yushino</t>
  </si>
  <si>
    <t>http://www.yushino.com</t>
  </si>
  <si>
    <t>/funding-round/9c6282237b6ba08ae6a2aa3d39b2c32d</t>
  </si>
  <si>
    <t>/Organization/Yustiz</t>
  </si>
  <si>
    <t>Yustiz</t>
  </si>
  <si>
    <t>http://www.yustiz.com</t>
  </si>
  <si>
    <t>/organization/nabriva-therapeutics</t>
  </si>
  <si>
    <t>/funding-round/4f3c38ed4e4b65104a68a8131d73eb04</t>
  </si>
  <si>
    <t>/Organization/Yuuconnect</t>
  </si>
  <si>
    <t>YuuConnect</t>
  </si>
  <si>
    <t>http://www.yuuconnect.com/</t>
  </si>
  <si>
    <t>Digital Media|Energy Efficiency|Outdoor Advertising</t>
  </si>
  <si>
    <t>/organization/nabsys</t>
  </si>
  <si>
    <t>/funding-round/069bf33ced7a01ccf73f30d4c37b051b</t>
  </si>
  <si>
    <t>/Organization/Yuuguu</t>
  </si>
  <si>
    <t>Yuuguu</t>
  </si>
  <si>
    <t>http://yuuguu.com</t>
  </si>
  <si>
    <t>Collaboration|Curated Web|Virtualization</t>
  </si>
  <si>
    <t>/funding-round/37c5067795c415fdd498f6a31f1f8163</t>
  </si>
  <si>
    <t>/Organization/Yuuzoo-Corporation</t>
  </si>
  <si>
    <t>YuuZoo Corporation</t>
  </si>
  <si>
    <t>http://yuucorp.com</t>
  </si>
  <si>
    <t>Advertising|E-Commerce|Games|Mobile|Mobile Payments</t>
  </si>
  <si>
    <t>/funding-round/785868596c25a32dec27c679829b0177</t>
  </si>
  <si>
    <t>/Organization/Yuyuto</t>
  </si>
  <si>
    <t>Yuyuto</t>
  </si>
  <si>
    <t>http://www.yuyuto.com/</t>
  </si>
  <si>
    <t>/funding-round/bb2aaeafa26329fad0122d299c36943a</t>
  </si>
  <si>
    <t>/Organization/Yuzoz</t>
  </si>
  <si>
    <t>Yuzoz</t>
  </si>
  <si>
    <t>http://www.yucoz.com</t>
  </si>
  <si>
    <t>/funding-round/d49d5c00305be3c7b1a4dc3926137315</t>
  </si>
  <si>
    <t>/Organization/Yuzu-Usa--Inc-</t>
  </si>
  <si>
    <t>YUZU</t>
  </si>
  <si>
    <t>http://www.yuzu.co</t>
  </si>
  <si>
    <t>Advertising|Big Data|Internet Marketing</t>
  </si>
  <si>
    <t>/funding-round/ddac8f68b5c2b087bd8a6ccba56026f2</t>
  </si>
  <si>
    <t>/Organization/Yvolvr</t>
  </si>
  <si>
    <t>Yvolver</t>
  </si>
  <si>
    <t>http://www.yvolver.com</t>
  </si>
  <si>
    <t>/organization/nabto</t>
  </si>
  <si>
    <t>/funding-round/7c13d6458191fdddade3c3cc424513c1</t>
  </si>
  <si>
    <t>/Organization/Ywire-Technologies</t>
  </si>
  <si>
    <t>YWire technologies</t>
  </si>
  <si>
    <t>http://www.ywiretech.com/</t>
  </si>
  <si>
    <t>Design|Electronics|Manufacturing</t>
  </si>
  <si>
    <t>/organization/naco-technologies-ltd</t>
  </si>
  <si>
    <t>/funding-round/2fba3ad38e076d63d8888916258967ea</t>
  </si>
  <si>
    <t>/Organization/Yworld</t>
  </si>
  <si>
    <t>yWorld</t>
  </si>
  <si>
    <t>http://www.yworld.com</t>
  </si>
  <si>
    <t>Collaboration|Messaging|Social Media|Startups</t>
  </si>
  <si>
    <t>/funding-round/47632d3ef6c46910beddb87aeafc8533</t>
  </si>
  <si>
    <t>/Organization/Yy-Inc</t>
  </si>
  <si>
    <t>YY, Inc.</t>
  </si>
  <si>
    <t>http://www.yy.com</t>
  </si>
  <si>
    <t>/funding-round/88252b31fb779be09091b19e11da71d9</t>
  </si>
  <si>
    <t>/Organization/Yyoga</t>
  </si>
  <si>
    <t>YYoga</t>
  </si>
  <si>
    <t>http://www.yyoga.ca</t>
  </si>
  <si>
    <t>/funding-round/895fbd584c5ce84b547a1da810253956</t>
  </si>
  <si>
    <t>/Organization/Yyzhaoche</t>
  </si>
  <si>
    <t>YYzhaoche</t>
  </si>
  <si>
    <t>http://www.yyzhaoche.com</t>
  </si>
  <si>
    <t>/organization/nacuii</t>
  </si>
  <si>
    <t>/funding-round/b5f80b5db5201a33b9dfa44fbccd7bac</t>
  </si>
  <si>
    <t>/Organization/Yz-Interactive</t>
  </si>
  <si>
    <t>YZ Interactive</t>
  </si>
  <si>
    <t>http://www.yz-i.com/</t>
  </si>
  <si>
    <t>/organization/nadamobile</t>
  </si>
  <si>
    <t>/funding-round/a4f2eb8268f55c216271d20010f0d5c9</t>
  </si>
  <si>
    <t>/Organization/Z-Good</t>
  </si>
  <si>
    <t>Z-good</t>
  </si>
  <si>
    <t>/organization/nadanu</t>
  </si>
  <si>
    <t>/funding-round/2cbbc62c21c6ef0989585cc51541512d</t>
  </si>
  <si>
    <t>/Organization/Z-M-Xr</t>
  </si>
  <si>
    <t>Züm XR</t>
  </si>
  <si>
    <t>http://www.zumxr.com/</t>
  </si>
  <si>
    <t>/organization/naehas</t>
  </si>
  <si>
    <t>/funding-round/2f1052578e09a23cbf7fcf97984bc1e2</t>
  </si>
  <si>
    <t>/Organization/Z-Plane</t>
  </si>
  <si>
    <t>Z Plane</t>
  </si>
  <si>
    <t>http://www.z-planeinc.com</t>
  </si>
  <si>
    <t>/organization/naf-naf-grill</t>
  </si>
  <si>
    <t>/funding-round/62b464bd9c73a0d0955f2aa8a1872591</t>
  </si>
  <si>
    <t>/Organization/Z-Wall</t>
  </si>
  <si>
    <t>Z-Wall</t>
  </si>
  <si>
    <t>https://www.facebook.com/ZWallOfficial/?fref=ts</t>
  </si>
  <si>
    <t>Delivery|Internet|Services|Social Media|Software</t>
  </si>
  <si>
    <t>/organization/nafasi-systems</t>
  </si>
  <si>
    <t>/funding-round/63666e9b360a74dc1e189d1d9af724cc</t>
  </si>
  <si>
    <t>/Organization/Z-Wave</t>
  </si>
  <si>
    <t>Z-Wave Alliance</t>
  </si>
  <si>
    <t>http://www.z-wavealliance.org/</t>
  </si>
  <si>
    <t>/organization/nafham</t>
  </si>
  <si>
    <t>/funding-round/25d95c96daecf37cb2442857f41466ba</t>
  </si>
  <si>
    <t>/Organization/Z2</t>
  </si>
  <si>
    <t>Z2</t>
  </si>
  <si>
    <t>http://z2.com</t>
  </si>
  <si>
    <t>/funding-round/2fc72c69d23c4079e076083165831806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nagare-membranes</t>
  </si>
  <si>
    <t>/funding-round/6edffc6def4ddae8ea3a0cf3bcaea560</t>
  </si>
  <si>
    <t>/Organization/Zaarly</t>
  </si>
  <si>
    <t>Zaarly</t>
  </si>
  <si>
    <t>http://www.zaarly.com</t>
  </si>
  <si>
    <t>Android|Databases|E-Commerce|iPhone|Marketplaces|Mobile|Proximity Internet|Startups</t>
  </si>
  <si>
    <t>/organization/nagi</t>
  </si>
  <si>
    <t>/funding-round/a0e60b2dc4b5cd3cd1d847e60654a0cd</t>
  </si>
  <si>
    <t>/Organization/Zaask</t>
  </si>
  <si>
    <t>Zaask</t>
  </si>
  <si>
    <t>http://www.zaask.com</t>
  </si>
  <si>
    <t>Curated Web|Local Search|Professional Services|Service Providers</t>
  </si>
  <si>
    <t>/organization/nagisa-inc</t>
  </si>
  <si>
    <t>/funding-round/24b393e66d2b370fbabf1880ddb8e656</t>
  </si>
  <si>
    <t>/Organization/Zabecor-Pharmaceuticals</t>
  </si>
  <si>
    <t>ZaBeCor Pharmaceuticals</t>
  </si>
  <si>
    <t>http://zabecor.com</t>
  </si>
  <si>
    <t>/funding-round/331ed55d9c42336141ad77c5c6e5518b</t>
  </si>
  <si>
    <t>/Organization/Zabu-Studio</t>
  </si>
  <si>
    <t>Zabu Studio</t>
  </si>
  <si>
    <t>/funding-round/8ef0abe5664d563459ce1b1d3fa8f2c3</t>
  </si>
  <si>
    <t>/Organization/Zacharon-Pharmaceuticals</t>
  </si>
  <si>
    <t>Zacharon Pharmaceuticals</t>
  </si>
  <si>
    <t>http://www.zacharon.com</t>
  </si>
  <si>
    <t>/organization/nagual-sounds</t>
  </si>
  <si>
    <t>/funding-round/dfc9e59120ed81e1313b8c0f2de17e8d</t>
  </si>
  <si>
    <t>/Organization/Zachary-Prell</t>
  </si>
  <si>
    <t>Zachary Prell</t>
  </si>
  <si>
    <t>http://zacharyprell.com</t>
  </si>
  <si>
    <t>/organization/nahere</t>
  </si>
  <si>
    <t>/funding-round/6fa307d769f13a3a028dd9f868916fe9</t>
  </si>
  <si>
    <t>/Organization/Zackfire-Com</t>
  </si>
  <si>
    <t>Zackfire.com</t>
  </si>
  <si>
    <t>http://www.zackfire.com</t>
  </si>
  <si>
    <t>/organization/naia-health</t>
  </si>
  <si>
    <t>/funding-round/1d94c8e3ffc2bf83a1a669b3abe5be21</t>
  </si>
  <si>
    <t>/Organization/Zadara-Storage</t>
  </si>
  <si>
    <t>Zadara Storage</t>
  </si>
  <si>
    <t>http://www.zadarastorage.com</t>
  </si>
  <si>
    <t>/funding-round/208f41486d48ad0a9ce3d3486035150c</t>
  </si>
  <si>
    <t>/Organization/Zadby</t>
  </si>
  <si>
    <t>Zadby</t>
  </si>
  <si>
    <t>http://zadby.com</t>
  </si>
  <si>
    <t>/organization/naia-pharmaceuticals</t>
  </si>
  <si>
    <t>/funding-round/87823b052feb9bfa9f4944a051c43b5a</t>
  </si>
  <si>
    <t>/Organization/Zadego</t>
  </si>
  <si>
    <t>Zadego</t>
  </si>
  <si>
    <t>http://www.zadego.de</t>
  </si>
  <si>
    <t>/organization/naiku</t>
  </si>
  <si>
    <t>/funding-round/26457782b7255a951ef6c7333835696b</t>
  </si>
  <si>
    <t>/Organization/Zadspace</t>
  </si>
  <si>
    <t>Zadspace</t>
  </si>
  <si>
    <t>http://www.zadspace.com</t>
  </si>
  <si>
    <t>/funding-round/a2d61ea0f1232b78c967d3714d37a2c1</t>
  </si>
  <si>
    <t>/Organization/Zady</t>
  </si>
  <si>
    <t>Zady</t>
  </si>
  <si>
    <t>http://www.zady.com</t>
  </si>
  <si>
    <t>E-Commerce|Fashion|Supply Chain Management</t>
  </si>
  <si>
    <t>/funding-round/f456d15a523d75dfc0281cb415b8c2a0</t>
  </si>
  <si>
    <t>/Organization/Zaelab</t>
  </si>
  <si>
    <t>Zaelab</t>
  </si>
  <si>
    <t>http://www.zaelab.com</t>
  </si>
  <si>
    <t>/organization/naikun-wind-development</t>
  </si>
  <si>
    <t>/funding-round/653471bf5e9775ff30eee615dfa102a2</t>
  </si>
  <si>
    <t>/Organization/Zaf-Energy-Systems</t>
  </si>
  <si>
    <t>ZAF Energy Systems</t>
  </si>
  <si>
    <t>http://zafsys.com</t>
  </si>
  <si>
    <t>Columbia Falls</t>
  </si>
  <si>
    <t>/organization/nail-the-deal</t>
  </si>
  <si>
    <t>/funding-round/93e3444de1bb8f7ef3fd6746be13d8ca</t>
  </si>
  <si>
    <t>/Organization/Zafgen</t>
  </si>
  <si>
    <t>Zafgen</t>
  </si>
  <si>
    <t>http://www.zafgen.com</t>
  </si>
  <si>
    <t>/organization/nail-your-mortgage</t>
  </si>
  <si>
    <t>/funding-round/89cab6e9df26a70ffd0f218b2f9f8ef8</t>
  </si>
  <si>
    <t>/Organization/Zafin</t>
  </si>
  <si>
    <t>Zafin</t>
  </si>
  <si>
    <t>http://www.zafin.com</t>
  </si>
  <si>
    <t>Banking|Finance Technology|FinTech|Software</t>
  </si>
  <si>
    <t>/organization/nailsnaps</t>
  </si>
  <si>
    <t>/funding-round/bcae46340b0ae86b43946e5d03fa85b4</t>
  </si>
  <si>
    <t>/Organization/Zafu-Com</t>
  </si>
  <si>
    <t>Zafu</t>
  </si>
  <si>
    <t>http://www.zafu.com</t>
  </si>
  <si>
    <t>Ad Targeting|Analytics|Big Data|Fashion|SaaS</t>
  </si>
  <si>
    <t>/organization/naio-technologies</t>
  </si>
  <si>
    <t>/funding-round/adbc7a8c4539d4c803cf9340d1ad56c8</t>
  </si>
  <si>
    <t>/Organization/Zag</t>
  </si>
  <si>
    <t>Zag</t>
  </si>
  <si>
    <t>http://www.zag.com</t>
  </si>
  <si>
    <t>/organization/naiscorp-information-technology-services</t>
  </si>
  <si>
    <t>/funding-round/75b003244fc16dd0b7bc57aa7639901d</t>
  </si>
  <si>
    <t>/Organization/Zaggora</t>
  </si>
  <si>
    <t>Zaggora</t>
  </si>
  <si>
    <t>http://www.zaggora.com</t>
  </si>
  <si>
    <t>/funding-round/c00675552ffc2b1b07c558d6e2c74625</t>
  </si>
  <si>
    <t>/Organization/Zagster</t>
  </si>
  <si>
    <t>Zagster</t>
  </si>
  <si>
    <t>http://www.zagster.com</t>
  </si>
  <si>
    <t>FinTech|Public Transportation|Transportation</t>
  </si>
  <si>
    <t>/organization/naja</t>
  </si>
  <si>
    <t>/funding-round/732b2e2f48d7f08dec759fbab1065f0f</t>
  </si>
  <si>
    <t>/Organization/Zahdoo</t>
  </si>
  <si>
    <t>zahdoo</t>
  </si>
  <si>
    <t>http://www.zahdoo.com</t>
  </si>
  <si>
    <t>Artificial Intelligence|Curated Web|Productivity Software</t>
  </si>
  <si>
    <t>/organization/nakaya-microdevices</t>
  </si>
  <si>
    <t>/funding-round/a4bebe8581837e32569f2c2460a00069</t>
  </si>
  <si>
    <t>/Organization/Zahnarztzentrum-Ch</t>
  </si>
  <si>
    <t>zahnarztzentrum.ch</t>
  </si>
  <si>
    <t>http://zahnarztzentrum.ch</t>
  </si>
  <si>
    <t>/organization/naked</t>
  </si>
  <si>
    <t>/funding-round/0cb9f338a66313e5aeb597619115c3b2</t>
  </si>
  <si>
    <t>/Organization/Zahroof-Valves</t>
  </si>
  <si>
    <t>Zahroof Valves</t>
  </si>
  <si>
    <t>http://www.zahroofvalves.com</t>
  </si>
  <si>
    <t>Industrial|Manufacturing|Technology</t>
  </si>
  <si>
    <t>/funding-round/2541645964c9302c6968ab2bd808fe0e</t>
  </si>
  <si>
    <t>/Organization/Zai-Lab</t>
  </si>
  <si>
    <t>ZAI Lab</t>
  </si>
  <si>
    <t>http://www.zailaboratory.com/</t>
  </si>
  <si>
    <t>/funding-round/421db251e989e270b17368bc3754d80d</t>
  </si>
  <si>
    <t>/Organization/Zaina-Pharma</t>
  </si>
  <si>
    <t>ZAINA PHARMA</t>
  </si>
  <si>
    <t>Health and Wellness|Manufacturing|Medical Devices|Pharmaceuticals</t>
  </si>
  <si>
    <t>/funding-round/5816d3f01a4e6ac921a0f27608b9383f</t>
  </si>
  <si>
    <t>/Organization/Zairge</t>
  </si>
  <si>
    <t>Zairge</t>
  </si>
  <si>
    <t>http://www.zairge.com</t>
  </si>
  <si>
    <t>Cloud Data Services|Hotels|Mobile|Software</t>
  </si>
  <si>
    <t>/funding-round/7db96a21f86176575d7c65ae3ec48e1b</t>
  </si>
  <si>
    <t>/Organization/Zairmail</t>
  </si>
  <si>
    <t>Zairmail</t>
  </si>
  <si>
    <t>http://www.zairmail.com/</t>
  </si>
  <si>
    <t>/funding-round/8fca97dae1a42c007ceaf67d37bb8272</t>
  </si>
  <si>
    <t>/Organization/Zaiseoul</t>
  </si>
  <si>
    <t>Zaiseoul</t>
  </si>
  <si>
    <t>http://zaiseoul.com</t>
  </si>
  <si>
    <t>/funding-round/a6a216b94886a46984fe1ee529460fcb</t>
  </si>
  <si>
    <t>/Organization/Zaius-Inc</t>
  </si>
  <si>
    <t>ZAIUS, Inc.</t>
  </si>
  <si>
    <t>http://www.zaius.com</t>
  </si>
  <si>
    <t>/funding-round/e722de05de4471f34c00d4cf544fe336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naked-labs</t>
  </si>
  <si>
    <t>/funding-round/50dd18eed8c41730f7211db27a67ff54</t>
  </si>
  <si>
    <t>/Organization/Zaka-2</t>
  </si>
  <si>
    <t>Zaka</t>
  </si>
  <si>
    <t>http://www.zaka-app.com</t>
  </si>
  <si>
    <t>Consumers|Mobile|Small and Medium Businesses|Social Media</t>
  </si>
  <si>
    <t>/organization/naked-wines</t>
  </si>
  <si>
    <t>/funding-round/5e52e9058e28a00f13a9347d18bc7f2f</t>
  </si>
  <si>
    <t>/Organization/Zakada</t>
  </si>
  <si>
    <t>Zakada</t>
  </si>
  <si>
    <t>http://www.zakada.com</t>
  </si>
  <si>
    <t>Collaboration|Curated Web|Storage</t>
  </si>
  <si>
    <t>/organization/nakina-systems</t>
  </si>
  <si>
    <t>/funding-round/7062a3c12addbb3b917dff061db2531a</t>
  </si>
  <si>
    <t>/Organization/Zakaz-Ua</t>
  </si>
  <si>
    <t>Zakaz.ua</t>
  </si>
  <si>
    <t>https://zakaz.ua/</t>
  </si>
  <si>
    <t>Delivery|E-Commerce|Groceries|Retail</t>
  </si>
  <si>
    <t>/organization/nala</t>
  </si>
  <si>
    <t>/funding-round/bd8261bd3f907d95195fab1865e1d805</t>
  </si>
  <si>
    <t>/Organization/Zakazaka</t>
  </si>
  <si>
    <t>Zakazaka</t>
  </si>
  <si>
    <t>http://zakazaka.ru/</t>
  </si>
  <si>
    <t>Delivery|Recipes|Specialty Foods</t>
  </si>
  <si>
    <t>/organization/nalace-corporation</t>
  </si>
  <si>
    <t>/funding-round/5d8dddda0f791433b26d5d91477df0df</t>
  </si>
  <si>
    <t>/Organization/Zaker</t>
  </si>
  <si>
    <t>Zaker</t>
  </si>
  <si>
    <t>/organization/nalari-health</t>
  </si>
  <si>
    <t>/funding-round/144c4f2cb3254098c50f099ead0abccd</t>
  </si>
  <si>
    <t>/Organization/Zakipoint</t>
  </si>
  <si>
    <t>Zakipoint</t>
  </si>
  <si>
    <t>http://zakipoint.com</t>
  </si>
  <si>
    <t>/organization/naldo</t>
  </si>
  <si>
    <t>/funding-round/ee2153f3d66d58efd42bbbe40cd00603</t>
  </si>
  <si>
    <t>/Organization/Zakoopi</t>
  </si>
  <si>
    <t>Zakoopi</t>
  </si>
  <si>
    <t>http://www.zakoopi.com/</t>
  </si>
  <si>
    <t>/organization/nallatech</t>
  </si>
  <si>
    <t>/funding-round/0bb5a627b6f1a98503e3104de26b5536</t>
  </si>
  <si>
    <t>/Organization/Zalando</t>
  </si>
  <si>
    <t>Zalando</t>
  </si>
  <si>
    <t>http://www.zalando.com/</t>
  </si>
  <si>
    <t>/funding-round/118c64e7bbc6855fb4b84d2ce6c28110</t>
  </si>
  <si>
    <t>/Organization/Zaldiva</t>
  </si>
  <si>
    <t>Zaldiva</t>
  </si>
  <si>
    <t>http://zaldiva.com</t>
  </si>
  <si>
    <t>/funding-round/4bf4e4c65cad0db9fef735883784eca5</t>
  </si>
  <si>
    <t>/Organization/Zalicus</t>
  </si>
  <si>
    <t>Zalicus</t>
  </si>
  <si>
    <t>http://www.zalicus.com</t>
  </si>
  <si>
    <t>/funding-round/7c3941da01bdbd81b417f1537b03eb2f</t>
  </si>
  <si>
    <t>/Organization/Zalora</t>
  </si>
  <si>
    <t>ZALORA Group</t>
  </si>
  <si>
    <t>http://www.zalora.com</t>
  </si>
  <si>
    <t>/organization/nalu-medical</t>
  </si>
  <si>
    <t>/funding-round/843791cf5f3b08f00f63b056e90d3f2e</t>
  </si>
  <si>
    <t>/Organization/Zalp</t>
  </si>
  <si>
    <t>ZALP</t>
  </si>
  <si>
    <t>http://www.zalp.com</t>
  </si>
  <si>
    <t>Career Management|Social Media|Software</t>
  </si>
  <si>
    <t>/organization/namaste</t>
  </si>
  <si>
    <t>/funding-round/d1911d1245484844267a7947e47d2d75</t>
  </si>
  <si>
    <t>/Organization/Zambah</t>
  </si>
  <si>
    <t>Zambah</t>
  </si>
  <si>
    <t>https://zambah.com</t>
  </si>
  <si>
    <t>Mobile|Music|Musicians</t>
  </si>
  <si>
    <t>/organization/nambii</t>
  </si>
  <si>
    <t>/funding-round/4eaabc5ed230b3dd9a226630a4afef7a</t>
  </si>
  <si>
    <t>/Organization/Zambeel-Inc</t>
  </si>
  <si>
    <t>Zambeel,Inc.</t>
  </si>
  <si>
    <t>Internet|Storage|Technology</t>
  </si>
  <si>
    <t>/organization/namecoach</t>
  </si>
  <si>
    <t>/funding-round/2f95fe6419e269cbe731cf95fecd5194</t>
  </si>
  <si>
    <t>/Organization/Zambikes-Malawi</t>
  </si>
  <si>
    <t>Zambikes Malawi</t>
  </si>
  <si>
    <t>http://www.zambikes.com</t>
  </si>
  <si>
    <t>/funding-round/7a3be23db21457fac0eaf161a7fb49fc</t>
  </si>
  <si>
    <t>/Organization/Zameen-Com</t>
  </si>
  <si>
    <t>Zameen.com</t>
  </si>
  <si>
    <t>http://www.zameen.com</t>
  </si>
  <si>
    <t>/organization/namedepot-com</t>
  </si>
  <si>
    <t>/funding-round/89f731a55518c2276ca48c3479069824</t>
  </si>
  <si>
    <t>/Organization/Zamgoat</t>
  </si>
  <si>
    <t>Zamgoat Products Ltd</t>
  </si>
  <si>
    <t>https://www.zamgoat.com</t>
  </si>
  <si>
    <t>Communities|Consumer Goods|Distributors</t>
  </si>
  <si>
    <t>/organization/namely</t>
  </si>
  <si>
    <t>/funding-round/76326d0179d62ec0a2ce74f33db83673</t>
  </si>
  <si>
    <t>/Organization/Zample</t>
  </si>
  <si>
    <t>Zample</t>
  </si>
  <si>
    <t>http://zample.com</t>
  </si>
  <si>
    <t>/funding-round/84b2fb9e2cc89fde25b64e6b67c5886f</t>
  </si>
  <si>
    <t>/Organization/Zamplus-Technology</t>
  </si>
  <si>
    <t>Zamplus Technology</t>
  </si>
  <si>
    <t>http://www.zamplus.com</t>
  </si>
  <si>
    <t>/funding-round/9e4e561ffa261da81268683ef136e858</t>
  </si>
  <si>
    <t>/Organization/Zamzee</t>
  </si>
  <si>
    <t>Zamzee - A Welltok Company</t>
  </si>
  <si>
    <t>http://info.welltok.com/zamzee-gets-the-entire-family-moving</t>
  </si>
  <si>
    <t>/funding-round/a2ac8ced8b0d8aee5213028e499d0bfa</t>
  </si>
  <si>
    <t>/Organization/Zanaqua</t>
  </si>
  <si>
    <t>ZanAqua</t>
  </si>
  <si>
    <t>http://zanaqua.com</t>
  </si>
  <si>
    <t>/funding-round/ab9c558b6b9c9dab21e1e026ae4bbc89</t>
  </si>
  <si>
    <t>/Organization/Zanbato</t>
  </si>
  <si>
    <t>Zanbato</t>
  </si>
  <si>
    <t>http://zanbato.com</t>
  </si>
  <si>
    <t>/funding-round/b81d38a5dec34b293991679d3d61ed8b</t>
  </si>
  <si>
    <t>/Organization/Zanda</t>
  </si>
  <si>
    <t>zanda</t>
  </si>
  <si>
    <t>http://www.zanda.fr</t>
  </si>
  <si>
    <t>/funding-round/d74f8c97d95affd9f5795156788cc89b</t>
  </si>
  <si>
    <t>/Organization/Zando</t>
  </si>
  <si>
    <t>Zando</t>
  </si>
  <si>
    <t>http://www.zando.co.za</t>
  </si>
  <si>
    <t>/organization/namemedia</t>
  </si>
  <si>
    <t>/funding-round/2d5633b9098510bf6e6bc5bec677d24c</t>
  </si>
  <si>
    <t>23/02/2005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nameplace</t>
  </si>
  <si>
    <t>/funding-round/b50d81995a2720a415497e0cc4f4cafe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namo-media</t>
  </si>
  <si>
    <t>/funding-round/dfe7a12790f4b041d08cbec0f3a856a8</t>
  </si>
  <si>
    <t>/Organization/Zang-2</t>
  </si>
  <si>
    <t>Zang</t>
  </si>
  <si>
    <t>http://zangapp.com/</t>
  </si>
  <si>
    <t>/organization/namocart-com</t>
  </si>
  <si>
    <t>/funding-round/1492123871894864d6cd85e4625ec0f0</t>
  </si>
  <si>
    <t>/Organization/Zangi</t>
  </si>
  <si>
    <t>Zangi</t>
  </si>
  <si>
    <t>https://www.zangi.com</t>
  </si>
  <si>
    <t>Audio|Video</t>
  </si>
  <si>
    <t>/funding-round/2ac283b72221fbe6ed7f8013f136b7a3</t>
  </si>
  <si>
    <t>/Organization/Zangi-Livecom</t>
  </si>
  <si>
    <t>Zangi Technologies</t>
  </si>
  <si>
    <t>http://zangi.com</t>
  </si>
  <si>
    <t>Internet|Mobile|Software|Video Streaming|VoIP|Wireless</t>
  </si>
  <si>
    <t>/organization/namogoo</t>
  </si>
  <si>
    <t>/funding-round/38ec12dc91b7c11e5cb7f06e513829f9</t>
  </si>
  <si>
    <t>/Organization/Zango</t>
  </si>
  <si>
    <t>Zango</t>
  </si>
  <si>
    <t>http://zango.com</t>
  </si>
  <si>
    <t>/organization/namshi</t>
  </si>
  <si>
    <t>/funding-round/61beb89f7fdebbe1a40bee446ca3fc51</t>
  </si>
  <si>
    <t>/Organization/Zangzing</t>
  </si>
  <si>
    <t>ZangZing</t>
  </si>
  <si>
    <t>/funding-round/6f23fa280cff0a0adeed155a2336477a</t>
  </si>
  <si>
    <t>/Organization/Zank</t>
  </si>
  <si>
    <t>Zank</t>
  </si>
  <si>
    <t>http://zank.com.es</t>
  </si>
  <si>
    <t>/organization/nanali</t>
  </si>
  <si>
    <t>/funding-round/07b4973b55ec5c8fdcbfa105f151519d</t>
  </si>
  <si>
    <t>/Organization/Zank-Mobi</t>
  </si>
  <si>
    <t>ZANK.mobi</t>
  </si>
  <si>
    <t>http://www.zank.mobi</t>
  </si>
  <si>
    <t>/funding-round/e0a9cdad9985e31abaca320ac7b8cd99</t>
  </si>
  <si>
    <t>/Organization/Zannel</t>
  </si>
  <si>
    <t>Zannel</t>
  </si>
  <si>
    <t>http://zannel.com</t>
  </si>
  <si>
    <t>Messaging|Social Network Media</t>
  </si>
  <si>
    <t>/funding-round/fe229326a23dcaae4decb033b0a03683</t>
  </si>
  <si>
    <t>/Organization/Zanox</t>
  </si>
  <si>
    <t>zanox</t>
  </si>
  <si>
    <t>http://www.zanox.com</t>
  </si>
  <si>
    <t>/organization/nanalysis</t>
  </si>
  <si>
    <t>/funding-round/77c4ca8b4817ba9a3ca9f16fff1f5568</t>
  </si>
  <si>
    <t>/Organization/Zantaz-Inc</t>
  </si>
  <si>
    <t>Zantaz Inc</t>
  </si>
  <si>
    <t>Archiving|Information Services|Risk Management</t>
  </si>
  <si>
    <t>/organization/nanameue</t>
  </si>
  <si>
    <t>/funding-round/5dca03bf66a8e00ea4c32766275e9791</t>
  </si>
  <si>
    <t>/Organization/Zany-Ox</t>
  </si>
  <si>
    <t>ZANY OX</t>
  </si>
  <si>
    <t>http://www.zanyox.com.ng</t>
  </si>
  <si>
    <t>/organization/nanapi</t>
  </si>
  <si>
    <t>/funding-round/dd9210a11bd25ddb7fe4e5aecab29b1e</t>
  </si>
  <si>
    <t>/Organization/Zao-Begun</t>
  </si>
  <si>
    <t>ZAO Begun</t>
  </si>
  <si>
    <t>http://begun.ru/begun/english</t>
  </si>
  <si>
    <t>/organization/nancy-konrad-holdings</t>
  </si>
  <si>
    <t>/funding-round/12001b49bdda12c3cbe5ad89d954919a</t>
  </si>
  <si>
    <t>/Organization/Zao-Com</t>
  </si>
  <si>
    <t>Zao.com</t>
  </si>
  <si>
    <t>http://www.zao.com</t>
  </si>
  <si>
    <t>/organization/nanda-technologies</t>
  </si>
  <si>
    <t>/funding-round/1e373d8d485afa1976150b2bf46c8d22</t>
  </si>
  <si>
    <t>/Organization/Zaozao</t>
  </si>
  <si>
    <t>ZAOZAO</t>
  </si>
  <si>
    <t>http://www.shopzaozao.com</t>
  </si>
  <si>
    <t>Design|E-Commerce|Fashion|Jewelry|Travel</t>
  </si>
  <si>
    <t>/funding-round/43c6abd63fd1e88d34196597bbe7d868</t>
  </si>
  <si>
    <t>/Organization/Zap</t>
  </si>
  <si>
    <t>ZAP</t>
  </si>
  <si>
    <t>http://www.zapworld.com</t>
  </si>
  <si>
    <t>/funding-round/ff11ea65a9f6d5600f795ea56e718770</t>
  </si>
  <si>
    <t>/Organization/Zap-Com</t>
  </si>
  <si>
    <t>ZAP Group</t>
  </si>
  <si>
    <t>http://www.zap.com.ph</t>
  </si>
  <si>
    <t>Analytics|Big Data|Curated Web|Loyalty Programs|Mobile|Trading</t>
  </si>
  <si>
    <t>/organization/nandi-proteins</t>
  </si>
  <si>
    <t>/funding-round/17799cc98e1d703650d30c2d3742c92b</t>
  </si>
  <si>
    <t>/Organization/Zapa</t>
  </si>
  <si>
    <t>Zapa</t>
  </si>
  <si>
    <t>http://www.zapatechnology.com</t>
  </si>
  <si>
    <t>Cloud Data Services|Mobile|Web Development</t>
  </si>
  <si>
    <t>/funding-round/4b7ee54d47c96d697fb44e5325d04394</t>
  </si>
  <si>
    <t>/Organization/Zapacab</t>
  </si>
  <si>
    <t>Zapacab</t>
  </si>
  <si>
    <t>http://www.zapacab.com</t>
  </si>
  <si>
    <t>/organization/nandio</t>
  </si>
  <si>
    <t>/funding-round/8a346cca506319bffe3c220ac78fcfbf</t>
  </si>
  <si>
    <t>/Organization/Zapala-Go</t>
  </si>
  <si>
    <t>Zapala Go</t>
  </si>
  <si>
    <t>http://www.zapalago.com/</t>
  </si>
  <si>
    <t>Logistics|Real Time|SaaS|Software|Storage</t>
  </si>
  <si>
    <t>/organization/nangate</t>
  </si>
  <si>
    <t>/funding-round/02303126b6128676c600c28769be5e0d</t>
  </si>
  <si>
    <t>/Organization/Zapaq</t>
  </si>
  <si>
    <t>Zapaq</t>
  </si>
  <si>
    <t>/funding-round/563d249b1ab55ebf8f247246a5a41bdf</t>
  </si>
  <si>
    <t>/Organization/Zapchain</t>
  </si>
  <si>
    <t>ZapChain</t>
  </si>
  <si>
    <t>http://www.zapchain.com/</t>
  </si>
  <si>
    <t>Bitcoin|Information Technology</t>
  </si>
  <si>
    <t>/funding-round/ad1728e0d62b1d42beff11bc571a85e4</t>
  </si>
  <si>
    <t>/Organization/Zapcoder</t>
  </si>
  <si>
    <t>Zapcoder</t>
  </si>
  <si>
    <t>http://zapcoder.com</t>
  </si>
  <si>
    <t>/organization/nanigans</t>
  </si>
  <si>
    <t>/funding-round/3c34a8c2fc49a2b9040fad6af725b4ed</t>
  </si>
  <si>
    <t>/Organization/Zapgocharger-Ltd</t>
  </si>
  <si>
    <t>Zapgocharger Ltd</t>
  </si>
  <si>
    <t>/funding-round/53f6555b447ec52233e374fbe9287cbc</t>
  </si>
  <si>
    <t>/Organization/Zaphour</t>
  </si>
  <si>
    <t>ZapHour</t>
  </si>
  <si>
    <t>http://zaphour.com</t>
  </si>
  <si>
    <t>/funding-round/b3ca3ac3201f8c6181f7d96692637511</t>
  </si>
  <si>
    <t>/Organization/Zapier</t>
  </si>
  <si>
    <t>Zapier</t>
  </si>
  <si>
    <t>https://zapier.com</t>
  </si>
  <si>
    <t>Cloud Computing|Data Integration|SaaS|Software</t>
  </si>
  <si>
    <t>/organization/nanjing-dole-tian-digital-technology-co-ltd</t>
  </si>
  <si>
    <t>/funding-round/b1ff97eef47311e304ee3fe2f34459db</t>
  </si>
  <si>
    <t>/Organization/Zapitano</t>
  </si>
  <si>
    <t>ZAPITANO</t>
  </si>
  <si>
    <t>http://www.zapitano.de</t>
  </si>
  <si>
    <t>Entertainment|Games|Social Media|Social Television|Television</t>
  </si>
  <si>
    <t>/organization/nanjing-gelan-environmental-protection-equipment-limited-company</t>
  </si>
  <si>
    <t>/funding-round/4863e2fed4b32bedba7024470acc6872</t>
  </si>
  <si>
    <t>/Organization/Zaplee</t>
  </si>
  <si>
    <t>Zaplee</t>
  </si>
  <si>
    <t>http://www.zaplee.com</t>
  </si>
  <si>
    <t>/organization/nanjing-guanya-power-equipment</t>
  </si>
  <si>
    <t>/funding-round/84ad8e26821984bdf1f9322447212856</t>
  </si>
  <si>
    <t>/Organization/Zaplooks</t>
  </si>
  <si>
    <t>ZapLuk</t>
  </si>
  <si>
    <t>http://www.zapluk.com/#home</t>
  </si>
  <si>
    <t>/funding-round/f66a55ddb6299b9dec505ffc61c7253d</t>
  </si>
  <si>
    <t>/Organization/Zaplox</t>
  </si>
  <si>
    <t>Zaplox</t>
  </si>
  <si>
    <t>http://www.zaplox.com</t>
  </si>
  <si>
    <t>/organization/nanjing-ruiyue-information-technology</t>
  </si>
  <si>
    <t>/funding-round/9abe26d27e43646bf3411d7b86738e28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nanjing-shouwangxing-it</t>
  </si>
  <si>
    <t>/funding-round/7bfca0f0cec59677a8fc62a77f8daa82</t>
  </si>
  <si>
    <t>/Organization/Zapnip</t>
  </si>
  <si>
    <t>Zapnip</t>
  </si>
  <si>
    <t>/organization/nanjing-sky-tech-co-ltd</t>
  </si>
  <si>
    <t>/funding-round/22cf7b8b6efa096c5076cc235d5be6be</t>
  </si>
  <si>
    <t>/Organization/Zapoint</t>
  </si>
  <si>
    <t>Zapoint</t>
  </si>
  <si>
    <t>http://www.zapoint.com</t>
  </si>
  <si>
    <t>/organization/nanjing-zhangmen</t>
  </si>
  <si>
    <t>/funding-round/4fc5eba460628761d98e41ab27523c0d</t>
  </si>
  <si>
    <t>/Organization/Zapp-Feedback-Pte-Ltd</t>
  </si>
  <si>
    <t>Zapp Feedback Pte Ltd</t>
  </si>
  <si>
    <t>http://www.zappfeedback.com</t>
  </si>
  <si>
    <t>Brand Marketing|Enterprise Application|Real Time</t>
  </si>
  <si>
    <t>/funding-round/64e5b554be869fffd489f8dbc66ba47c</t>
  </si>
  <si>
    <t>/Organization/Zappchoice</t>
  </si>
  <si>
    <t>ZappChoice</t>
  </si>
  <si>
    <t>http://timezapp.de/</t>
  </si>
  <si>
    <t>/funding-round/8a673854f11e6a75ee1d1773155c463c</t>
  </si>
  <si>
    <t>/Organization/Zappedy</t>
  </si>
  <si>
    <t>Zappedy</t>
  </si>
  <si>
    <t>http://www.zappedy.com</t>
  </si>
  <si>
    <t>/organization/nanjing-zhima-information-technology-co-ltd</t>
  </si>
  <si>
    <t>/funding-round/0a700aff5938ef82a36e08656dc1ad32</t>
  </si>
  <si>
    <t>/Organization/Zapper</t>
  </si>
  <si>
    <t>Zapper</t>
  </si>
  <si>
    <t>http://zapper.co.uk</t>
  </si>
  <si>
    <t>E-Commerce|Games|Hardware|Textbooks</t>
  </si>
  <si>
    <t>/organization/nannuka</t>
  </si>
  <si>
    <t>/funding-round/1b5fe4bac455376b9dbc7ac3b2ddd333</t>
  </si>
  <si>
    <t>/Organization/Zappfresh</t>
  </si>
  <si>
    <t>ZappFresh</t>
  </si>
  <si>
    <t>http://www.zappfresh.com/</t>
  </si>
  <si>
    <t>/funding-round/c5ce08eb2ac399d7749ea1c7abc43f50</t>
  </si>
  <si>
    <t>/Organization/Zappit</t>
  </si>
  <si>
    <t>zappit</t>
  </si>
  <si>
    <t>http://zappit.co</t>
  </si>
  <si>
    <t>Mobile|Mobile Payments|NFC|QR Codes</t>
  </si>
  <si>
    <t>/organization/nano</t>
  </si>
  <si>
    <t>/funding-round/bf843dc80388629383eacba8bf681524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nano-defense-solutions</t>
  </si>
  <si>
    <t>/funding-round/302e7ee7b7696611666af19bc23ad6df</t>
  </si>
  <si>
    <t>/Organization/Zappos</t>
  </si>
  <si>
    <t>Zappos</t>
  </si>
  <si>
    <t>http://www.zappos.com</t>
  </si>
  <si>
    <t>/organization/nano-dimension</t>
  </si>
  <si>
    <t>/funding-round/3cc646adf280a5dad68149ee5a000f69</t>
  </si>
  <si>
    <t>/Organization/Zapproved</t>
  </si>
  <si>
    <t>Zapproved</t>
  </si>
  <si>
    <t>http://www.zapproved.com</t>
  </si>
  <si>
    <t>Cloud Computing|Collaboration|Ediscovery|Productivity Software|SaaS|Software</t>
  </si>
  <si>
    <t>/funding-round/411a6cabb7818eeaecda505357701fa5</t>
  </si>
  <si>
    <t>/Organization/Zapprx</t>
  </si>
  <si>
    <t>ZappRx</t>
  </si>
  <si>
    <t>http://zapprx.com</t>
  </si>
  <si>
    <t>/organization/nano-eprint</t>
  </si>
  <si>
    <t>/funding-round/c0564a785959107249a4722f8a96f4df</t>
  </si>
  <si>
    <t>/Organization/Zappy-3</t>
  </si>
  <si>
    <t>Zappy</t>
  </si>
  <si>
    <t>http://joinzappy.com</t>
  </si>
  <si>
    <t>Apps|E-Commerce Platforms|Lifestyle|Peer-to-Peer|Software</t>
  </si>
  <si>
    <t>/organization/nano-game-studio</t>
  </si>
  <si>
    <t>/funding-round/7d22f7e1a01d3fed94664a38c3560736</t>
  </si>
  <si>
    <t>/Organization/Zappylab</t>
  </si>
  <si>
    <t>ZappyLab</t>
  </si>
  <si>
    <t>http://www.zappylab.com</t>
  </si>
  <si>
    <t>G4</t>
  </si>
  <si>
    <t>/organization/nano-magnetics</t>
  </si>
  <si>
    <t>/funding-round/241ef450b3f89a4eaf8c7f6b7e48ff44</t>
  </si>
  <si>
    <t>/Organization/Zapr</t>
  </si>
  <si>
    <t>ZAPR</t>
  </si>
  <si>
    <t>http://zapr.in</t>
  </si>
  <si>
    <t>Ad Targeting|Advertising Platforms|Big Data|Digital Media|Mobile Advertising|Television</t>
  </si>
  <si>
    <t>/funding-round/92c79d1de68701829b0e279415c802c4</t>
  </si>
  <si>
    <t>/Organization/Zaps-Technologies</t>
  </si>
  <si>
    <t>ZAPS Technologies</t>
  </si>
  <si>
    <t>http://www.zapstechnologies.com</t>
  </si>
  <si>
    <t>/organization/nano-meta-technologies</t>
  </si>
  <si>
    <t>/funding-round/3b1fdcc76e780877e50741a5e3bc229f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nano-network-engines</t>
  </si>
  <si>
    <t>/funding-round/ffe58b1ee53e7c88ceb9624111ed5d9a</t>
  </si>
  <si>
    <t>/Organization/Zaption</t>
  </si>
  <si>
    <t>Zaption</t>
  </si>
  <si>
    <t>http://www.zaption.com/</t>
  </si>
  <si>
    <t>EdTech|Education|K-12 Education|Training|Video</t>
  </si>
  <si>
    <t>/organization/nano-nouvelle</t>
  </si>
  <si>
    <t>/funding-round/31011dad0fe292583a5778e6f20ee4c8</t>
  </si>
  <si>
    <t>/Organization/Zapya</t>
  </si>
  <si>
    <t>Zapya</t>
  </si>
  <si>
    <t>http://kuaiya.cn</t>
  </si>
  <si>
    <t>File Sharing|Peer-to-Peer|Wireless</t>
  </si>
  <si>
    <t>/organization/nano-pet-products</t>
  </si>
  <si>
    <t>/funding-round/44b2b83da0957c43b4046749015cb95a</t>
  </si>
  <si>
    <t>/Organization/Zapyle</t>
  </si>
  <si>
    <t>Zapyle</t>
  </si>
  <si>
    <t>http://www.zapyle.com/</t>
  </si>
  <si>
    <t>/organization/nano-precision-medical</t>
  </si>
  <si>
    <t>/funding-round/76b2c719eda3fd341015ba505eb7a497</t>
  </si>
  <si>
    <t>/Organization/Zarbees</t>
  </si>
  <si>
    <t>Zarbee's</t>
  </si>
  <si>
    <t>http://zarbees.com</t>
  </si>
  <si>
    <t>/organization/nano-terra</t>
  </si>
  <si>
    <t>/funding-round/2b008d24302e59d4c977d46a89c58db4</t>
  </si>
  <si>
    <t>/Organization/Zarfo</t>
  </si>
  <si>
    <t>Zarfo</t>
  </si>
  <si>
    <t>http://www.zarfo.com</t>
  </si>
  <si>
    <t>Broadcasting|Communities|Messaging|Video Chat</t>
  </si>
  <si>
    <t>/funding-round/607a346a91e88c3fb082894a5e3ee38d</t>
  </si>
  <si>
    <t>/Organization/Zarpamos-Com</t>
  </si>
  <si>
    <t>Zarpamos.com</t>
  </si>
  <si>
    <t>http://www.zarpamos.com</t>
  </si>
  <si>
    <t>/funding-round/e405cda106603663bfbc9c2d088bca43</t>
  </si>
  <si>
    <t>/Organization/Zarpo</t>
  </si>
  <si>
    <t>Zarpo</t>
  </si>
  <si>
    <t>http://www.zarpo.com.br</t>
  </si>
  <si>
    <t>Curated Web|Flash Sales|Travel</t>
  </si>
  <si>
    <t>/funding-round/e85a043245ea96a872b1b7d574a2f8bb</t>
  </si>
  <si>
    <t>/Organization/Zarthcode</t>
  </si>
  <si>
    <t>ZarthCode</t>
  </si>
  <si>
    <t>http://www.zarthcode.com/</t>
  </si>
  <si>
    <t>Manufacturing|Product Design|Wireless</t>
  </si>
  <si>
    <t>/organization/nano3d-biosciences</t>
  </si>
  <si>
    <t>/funding-round/c1a67422406285c3d7e26ba43a9a3d2b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nanoantibiotics</t>
  </si>
  <si>
    <t>/funding-round/04e0258db44091c4d185a1b80dce1fc0</t>
  </si>
  <si>
    <t>/Organization/Zase</t>
  </si>
  <si>
    <t>Zase</t>
  </si>
  <si>
    <t>http://www.zase.com.br</t>
  </si>
  <si>
    <t>Customer Service|Local Based Services|Loyalty Programs</t>
  </si>
  <si>
    <t>/organization/nanoavionics</t>
  </si>
  <si>
    <t>/funding-round/ca9f8360c1b24fde2fcf7505b2b5e2c5</t>
  </si>
  <si>
    <t>/Organization/Zassi-Medical-Evolutions</t>
  </si>
  <si>
    <t>Zassi Medical Evolutions</t>
  </si>
  <si>
    <t>http://www.zassimedical.com</t>
  </si>
  <si>
    <t>/organization/nanobebe</t>
  </si>
  <si>
    <t>/funding-round/0caeda1efc41615e5a97e744da962ae3</t>
  </si>
  <si>
    <t>/Organization/Zattikka</t>
  </si>
  <si>
    <t>Zattikka</t>
  </si>
  <si>
    <t>http://zattikka.com</t>
  </si>
  <si>
    <t>/organization/nanobi</t>
  </si>
  <si>
    <t>/funding-round/81811a891f269c9b2c8bdf76c87edc2f</t>
  </si>
  <si>
    <t>/Organization/Zattoo</t>
  </si>
  <si>
    <t>Zattoo</t>
  </si>
  <si>
    <t>http://zattoo.com</t>
  </si>
  <si>
    <t>/organization/nanobio</t>
  </si>
  <si>
    <t>/funding-round/3a0e0eb83cee068535f7a77ac11b5a5e</t>
  </si>
  <si>
    <t>/Organization/Zauber</t>
  </si>
  <si>
    <t>Zauber</t>
  </si>
  <si>
    <t>http://www.zauberlabs.com</t>
  </si>
  <si>
    <t>Analytics|Big Data|Machine Learning|Mobile|Opinions|Semantic Web|Social Television|Software</t>
  </si>
  <si>
    <t>/funding-round/8fbf417703e56a56c8641e7e8871d895</t>
  </si>
  <si>
    <t>/Organization/Zave-App</t>
  </si>
  <si>
    <t>Zave App</t>
  </si>
  <si>
    <t>http://www.zaveapp.com</t>
  </si>
  <si>
    <t>Apps|Leisure|Travel</t>
  </si>
  <si>
    <t>/funding-round/ec699cb18ebea341b5bf6a3652628270</t>
  </si>
  <si>
    <t>/Organization/Zave-Networks</t>
  </si>
  <si>
    <t>Zave Networks</t>
  </si>
  <si>
    <t>http://zavenetworks.com</t>
  </si>
  <si>
    <t>/funding-round/faa3a6c2b60be393e5dc36314523ea28</t>
  </si>
  <si>
    <t>/Organization/Zavedenia-Com</t>
  </si>
  <si>
    <t>Zavedenia.com</t>
  </si>
  <si>
    <t>http://www.goresty.com</t>
  </si>
  <si>
    <t>Advertising|Hospitality|Internet|Restaurants</t>
  </si>
  <si>
    <t>/organization/nanobiodesign</t>
  </si>
  <si>
    <t>/funding-round/244372c0917b3792a5a7d6c4ecd38d82</t>
  </si>
  <si>
    <t>/Organization/Zawatt</t>
  </si>
  <si>
    <t>Zawatt</t>
  </si>
  <si>
    <t>http://zawatt.com</t>
  </si>
  <si>
    <t>/organization/nanobiomatters-industries</t>
  </si>
  <si>
    <t>/funding-round/5f023705008c3e6b3029a64cc55b49ce</t>
  </si>
  <si>
    <t>/Organization/Zaxe</t>
  </si>
  <si>
    <t>Zaxe</t>
  </si>
  <si>
    <t>http://zaxe.com/</t>
  </si>
  <si>
    <t>/organization/nanobiotix</t>
  </si>
  <si>
    <t>/funding-round/3f64746ea8a778391ed70f0d61cd79b5</t>
  </si>
  <si>
    <t>/Organization/Zaya</t>
  </si>
  <si>
    <t>Zaya</t>
  </si>
  <si>
    <t>http://zaya.in</t>
  </si>
  <si>
    <t>/funding-round/8e6cb8a146c7a37d90a06b6b37f8642b</t>
  </si>
  <si>
    <t>/Organization/Zayante</t>
  </si>
  <si>
    <t>Zayante</t>
  </si>
  <si>
    <t>/organization/nanocarrier-co</t>
  </si>
  <si>
    <t>/funding-round/0fd4966f935878ef5a9039d3be9e0b29</t>
  </si>
  <si>
    <t>/Organization/Zaycon-Fresh</t>
  </si>
  <si>
    <t>Zaycon Fresh</t>
  </si>
  <si>
    <t>https://www.zayconfresh.com</t>
  </si>
  <si>
    <t>Delivery|Groceries|Online Shopping</t>
  </si>
  <si>
    <t>/funding-round/2b2ecca40d35aec41d16777244557d52</t>
  </si>
  <si>
    <t>/Organization/Zayo-Group</t>
  </si>
  <si>
    <t>Zayo</t>
  </si>
  <si>
    <t>http://www.zayo.com</t>
  </si>
  <si>
    <t>Data Centers|Internet|Mobile|Mobile Infrastructure|Telecommunications</t>
  </si>
  <si>
    <t>/organization/nanocellect</t>
  </si>
  <si>
    <t>/funding-round/3d857fd9da33375a755e333372e514b9</t>
  </si>
  <si>
    <t>/Organization/Zaza</t>
  </si>
  <si>
    <t>Zaza</t>
  </si>
  <si>
    <t>http://zazadesserts.com</t>
  </si>
  <si>
    <t>/funding-round/f5ceaebe37e1b1d33ba6db53f86e5d3e</t>
  </si>
  <si>
    <t>/Organization/Zazengo</t>
  </si>
  <si>
    <t>Zazengo</t>
  </si>
  <si>
    <t>http://www.zazengo.com</t>
  </si>
  <si>
    <t>/organization/nanochip</t>
  </si>
  <si>
    <t>/funding-round/085cf3e1cd7ef89f9a300fd0047a1277</t>
  </si>
  <si>
    <t>/Organization/Zazom</t>
  </si>
  <si>
    <t>Zazom</t>
  </si>
  <si>
    <t>http://www.zazom.com</t>
  </si>
  <si>
    <t>Online Rental|Property Management|Real Estate</t>
  </si>
  <si>
    <t>/funding-round/13675b93e3c03507234bd0a0e508409b</t>
  </si>
  <si>
    <t>/Organization/Zazoo</t>
  </si>
  <si>
    <t>Zazoo</t>
  </si>
  <si>
    <t>http://www.zazoo.it</t>
  </si>
  <si>
    <t>/funding-round/5e8fae92fd3a464f2f2fa68b2a57f144</t>
  </si>
  <si>
    <t>/Organization/Zazoom-Video</t>
  </si>
  <si>
    <t>Zazoom Media Group</t>
  </si>
  <si>
    <t>http://zazoomvideo.com</t>
  </si>
  <si>
    <t>Digital Media|Distribution|Video</t>
  </si>
  <si>
    <t>/organization/nanocloud-software</t>
  </si>
  <si>
    <t>/funding-round/e9556477d639d574de9a28e42576f427</t>
  </si>
  <si>
    <t>/Organization/Zazuba</t>
  </si>
  <si>
    <t>Zazuba</t>
  </si>
  <si>
    <t>http://www.zazuba.com</t>
  </si>
  <si>
    <t>/organization/nanocomp</t>
  </si>
  <si>
    <t>/funding-round/4585abb5d20a286648f76af739212896</t>
  </si>
  <si>
    <t>/Organization/Zazum</t>
  </si>
  <si>
    <t>Zazum</t>
  </si>
  <si>
    <t>http://zazuminc.com</t>
  </si>
  <si>
    <t>/organization/nanocomp-technologies</t>
  </si>
  <si>
    <t>/funding-round/444f355d2a52ad4e5000a1a2863cab04</t>
  </si>
  <si>
    <t>/Organization/Zazzle</t>
  </si>
  <si>
    <t>Zazzle</t>
  </si>
  <si>
    <t>http://zazzle.com</t>
  </si>
  <si>
    <t>/funding-round/879851f0ede0a009e9b371cc79aebf5b</t>
  </si>
  <si>
    <t>/Organization/Zazzy</t>
  </si>
  <si>
    <t>Zazzy</t>
  </si>
  <si>
    <t>http://www.zazzy.me</t>
  </si>
  <si>
    <t>Curated Web|DIY|E-Commerce|Jewelry</t>
  </si>
  <si>
    <t>/funding-round/ca8c39121f8df0ed28cdaf6a64b1c07d</t>
  </si>
  <si>
    <t>/Organization/Zbd-Displays</t>
  </si>
  <si>
    <t>ZBD Displays</t>
  </si>
  <si>
    <t>http://www.zbdsolutions.com</t>
  </si>
  <si>
    <t>/funding-round/d916c2a607e7448a4ee8c8b50dfef5ed</t>
  </si>
  <si>
    <t>/Organization/Zbird</t>
  </si>
  <si>
    <t>Zbird</t>
  </si>
  <si>
    <t>http://www.zbird.com</t>
  </si>
  <si>
    <t>/funding-round/efcdd7096dfb75d6791942b96fc2475b</t>
  </si>
  <si>
    <t>/Organization/Zboard</t>
  </si>
  <si>
    <t>ZBoard</t>
  </si>
  <si>
    <t>http://www.zboardshop.com/</t>
  </si>
  <si>
    <t>Consumer Goods|Hardware + Software|Sporting Goods</t>
  </si>
  <si>
    <t>/organization/nanocompound</t>
  </si>
  <si>
    <t>/funding-round/c0a0f83766f8583c63127ede02793ac7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nanoconversion-technologies</t>
  </si>
  <si>
    <t>/funding-round/b6e9897e65fd7ca1202b8b1fdecf1ed7</t>
  </si>
  <si>
    <t>/Organization/Zdravprint</t>
  </si>
  <si>
    <t>Zdravprint</t>
  </si>
  <si>
    <t>http://zdravprint.ru/</t>
  </si>
  <si>
    <t>3D Printing|Health Care|Medical</t>
  </si>
  <si>
    <t>Russia</t>
  </si>
  <si>
    <t>/organization/nanocor-therapeutics</t>
  </si>
  <si>
    <t>/funding-round/3ebbe9c7a7b60966cc86416f15f676c5</t>
  </si>
  <si>
    <t>/Organization/Zdrowegeny-Pl</t>
  </si>
  <si>
    <t>zdrowegeny.pl</t>
  </si>
  <si>
    <t>http://www.zdrowegeny.pl</t>
  </si>
  <si>
    <t>/organization/nanodetection-technology</t>
  </si>
  <si>
    <t>/funding-round/2748a5ce8560078e2314adbbfdefbfb3</t>
  </si>
  <si>
    <t>/Organization/Ze-Frank-Games</t>
  </si>
  <si>
    <t>Ze Frank Games</t>
  </si>
  <si>
    <t>http://zefrank.com</t>
  </si>
  <si>
    <t>/funding-round/c4d934278e1fe4e74f638b1b23a16c04</t>
  </si>
  <si>
    <t>/Organization/Ze-Gen</t>
  </si>
  <si>
    <t>Ze-gen</t>
  </si>
  <si>
    <t>http://www.ze-gen.com</t>
  </si>
  <si>
    <t>/organization/nanodex</t>
  </si>
  <si>
    <t>/funding-round/6649a70bf7c9da5a462cbdabfb753670</t>
  </si>
  <si>
    <t>/Organization/Zeachem</t>
  </si>
  <si>
    <t>ZeaChem</t>
  </si>
  <si>
    <t>http://www.zeachem.com</t>
  </si>
  <si>
    <t>/organization/nanodynamics</t>
  </si>
  <si>
    <t>/funding-round/8a4186127a16b4e1fbcbd58626c966cb</t>
  </si>
  <si>
    <t>/Organization/Zeakal</t>
  </si>
  <si>
    <t>ZeaKal</t>
  </si>
  <si>
    <t>http://www.zeakal.com</t>
  </si>
  <si>
    <t>Biotechnology|Incubators|Renewable Energies|Technology</t>
  </si>
  <si>
    <t>/funding-round/d3ced19f2fffd66230651d33d530253b</t>
  </si>
  <si>
    <t>/Organization/Zeal-Learning</t>
  </si>
  <si>
    <t>Zeal Learning</t>
  </si>
  <si>
    <t>http://www.zeal.com</t>
  </si>
  <si>
    <t>/organization/nanofactory-instruments</t>
  </si>
  <si>
    <t>/funding-round/90ec406b711bdc07c3305635fc37b535</t>
  </si>
  <si>
    <t>/Organization/Zealcore-Embedded-Solutions</t>
  </si>
  <si>
    <t>ZealCore Embedded Solutions</t>
  </si>
  <si>
    <t>/organization/nanoference</t>
  </si>
  <si>
    <t>/funding-round/5ebb7a2ba845aa0808f95387999ffb48</t>
  </si>
  <si>
    <t>/Organization/Zealer</t>
  </si>
  <si>
    <t>ZEALER</t>
  </si>
  <si>
    <t>http://www.zealer.com</t>
  </si>
  <si>
    <t>/organization/nanofiber-solutions</t>
  </si>
  <si>
    <t>/funding-round/0b22c694bb89629ca13c17035ed637a4</t>
  </si>
  <si>
    <t>/Organization/Zealify</t>
  </si>
  <si>
    <t>Zealify</t>
  </si>
  <si>
    <t>http://www.zealify.com</t>
  </si>
  <si>
    <t>Recruiting|Small and Medium Businesses</t>
  </si>
  <si>
    <t>/funding-round/a0a45ab19c40f54005340f80b918ba20</t>
  </si>
  <si>
    <t>/Organization/Zealot-Network</t>
  </si>
  <si>
    <t>Zealot Networks</t>
  </si>
  <si>
    <t>http://zealotnetworks.com/</t>
  </si>
  <si>
    <t>Business Services|Digital Media|Media</t>
  </si>
  <si>
    <t>/organization/nanoflex</t>
  </si>
  <si>
    <t>/funding-round/51606f81c1b06ed2a5f84bfd2bc90ff7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nanoflex-power-corporation</t>
  </si>
  <si>
    <t>/funding-round/311bd78996354d6934f874a295e8fa45</t>
  </si>
  <si>
    <t>/Organization/Zeavision</t>
  </si>
  <si>
    <t>ZeaVision</t>
  </si>
  <si>
    <t>http://www.zeavision.com/</t>
  </si>
  <si>
    <t>/funding-round/5f95fad485ecef42ccfdc9df674aa61e</t>
  </si>
  <si>
    <t>/Organization/Zeb</t>
  </si>
  <si>
    <t>ZEB</t>
  </si>
  <si>
    <t>Anthée</t>
  </si>
  <si>
    <t>/funding-round/8227d9f01d18a949bcb1f92bb73ea05d</t>
  </si>
  <si>
    <t>/Organization/Zebit</t>
  </si>
  <si>
    <t>Zebit</t>
  </si>
  <si>
    <t>/organization/nanoget</t>
  </si>
  <si>
    <t>/funding-round/9ff4745604c70caa761e95e37e4de37a</t>
  </si>
  <si>
    <t>/Organization/Zebit-Inc</t>
  </si>
  <si>
    <t>Zebit, Inc.</t>
  </si>
  <si>
    <t>http://www.zebit.com</t>
  </si>
  <si>
    <t>Internet|Online Shopping|Payments</t>
  </si>
  <si>
    <t>/funding-round/a839254463dfb17c7272a1da9e0fea1d</t>
  </si>
  <si>
    <t>/Organization/Zebpay</t>
  </si>
  <si>
    <t>Zebpay</t>
  </si>
  <si>
    <t>https://zebpay.com/</t>
  </si>
  <si>
    <t>/organization/nanogram</t>
  </si>
  <si>
    <t>/funding-round/47a1597d7ed9e82f67973537046b820d</t>
  </si>
  <si>
    <t>/Organization/Zebra-Biologics</t>
  </si>
  <si>
    <t>Zebra Biologics</t>
  </si>
  <si>
    <t>http://zebrabiologics.com</t>
  </si>
  <si>
    <t>/funding-round/79988168b1964cbc7b6e893dfb3aa1a9</t>
  </si>
  <si>
    <t>/Organization/Zebra-Digital-Assets</t>
  </si>
  <si>
    <t>Zebra Digital Assets</t>
  </si>
  <si>
    <t>http://www.zebrada.com</t>
  </si>
  <si>
    <t>/funding-round/dedb5c39296b045cf5af47aef2255d3c</t>
  </si>
  <si>
    <t>/Organization/Zebra-Imaging</t>
  </si>
  <si>
    <t>Zebra Imaging</t>
  </si>
  <si>
    <t>http://www.zebraimaging.com</t>
  </si>
  <si>
    <t>/organization/nanogram-devices-corporation</t>
  </si>
  <si>
    <t>/funding-round/0bce2687081287145336be13bbf8ccc0</t>
  </si>
  <si>
    <t>/Organization/Zebra-Medical-Technologies</t>
  </si>
  <si>
    <t>Zebra Medical Technologies</t>
  </si>
  <si>
    <t>http://zebramedtech.com</t>
  </si>
  <si>
    <t>Collaboration|Hardware|Medical</t>
  </si>
  <si>
    <t>/organization/nanogriptech</t>
  </si>
  <si>
    <t>/funding-round/68a07e46ee75c34c25d681b9aafa04f9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funding-round/ed7090dc7169c14c301b7bc2fae2b43f</t>
  </si>
  <si>
    <t>/Organization/Zebra-Mobile</t>
  </si>
  <si>
    <t>Zebra Mobile</t>
  </si>
  <si>
    <t>/organization/nanoh2o</t>
  </si>
  <si>
    <t>/funding-round/5ad0da1375a2f7ddfbcf6ce3ea3e9590</t>
  </si>
  <si>
    <t>/Organization/Zebra-Technologies</t>
  </si>
  <si>
    <t>Zebra Technologies</t>
  </si>
  <si>
    <t>http://www.zebra.com</t>
  </si>
  <si>
    <t>/funding-round/9676f6a556fa27474eb75b6f470f4efa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funding-round/fec791cf1f800be6fec0f57a8f3959b7</t>
  </si>
  <si>
    <t>/Organization/Zecco</t>
  </si>
  <si>
    <t>Zecco</t>
  </si>
  <si>
    <t>http://www.zecco.com</t>
  </si>
  <si>
    <t>Brokers|Finance|Stock Exchanges|Trading</t>
  </si>
  <si>
    <t>/organization/nanohorizons</t>
  </si>
  <si>
    <t>/funding-round/41b53e252662ab633727c6466eb12d06</t>
  </si>
  <si>
    <t>/Organization/Zeconomy</t>
  </si>
  <si>
    <t>zEconomy</t>
  </si>
  <si>
    <t>http://www.zeconomy.com/</t>
  </si>
  <si>
    <t>/funding-round/b53d2149001e311a0a18c10f1cb6b1fb</t>
  </si>
  <si>
    <t>/Organization/Zecter</t>
  </si>
  <si>
    <t>Zecter</t>
  </si>
  <si>
    <t>http://www.zecter.com</t>
  </si>
  <si>
    <t>Document Management|File Sharing|Storage|Web Hosting</t>
  </si>
  <si>
    <t>/organization/nanohybrids</t>
  </si>
  <si>
    <t>/funding-round/642f02d3fc02230e01900ebbd8f5be83</t>
  </si>
  <si>
    <t>/Organization/Zeddit</t>
  </si>
  <si>
    <t>Zeddit</t>
  </si>
  <si>
    <t>http://www.zeddit.com</t>
  </si>
  <si>
    <t>Digital Media|Internet|Publishing|Software</t>
  </si>
  <si>
    <t>/organization/nanoice</t>
  </si>
  <si>
    <t>/funding-round/6f1a7db1d540d29dbfa2633a72805d79</t>
  </si>
  <si>
    <t>/Organization/Zedira-Gmbh</t>
  </si>
  <si>
    <t>Zedira GmbH</t>
  </si>
  <si>
    <t>http://zedira.com/</t>
  </si>
  <si>
    <t>/organization/nanoink</t>
  </si>
  <si>
    <t>/funding-round/212d05ed2100c90871337fdda9c6d4ea</t>
  </si>
  <si>
    <t>/Organization/Zedmo</t>
  </si>
  <si>
    <t>Zedmo</t>
  </si>
  <si>
    <t>http://zedmo.com</t>
  </si>
  <si>
    <t>Curated Web|Location Based Services|Mobile|Twitter Applications</t>
  </si>
  <si>
    <t>/funding-round/6b544932095c41d07c376c968fed9616</t>
  </si>
  <si>
    <t>/Organization/Zee-Dog</t>
  </si>
  <si>
    <t>Zee.Dog</t>
  </si>
  <si>
    <t>http://www.zee-dog.com</t>
  </si>
  <si>
    <t>Design|Lifestyle Products|Pets</t>
  </si>
  <si>
    <t>/organization/nanoleaf</t>
  </si>
  <si>
    <t>/funding-round/6bd36508aa32e65d80f53bdeae41512e</t>
  </si>
  <si>
    <t>/Organization/Zee-Learn</t>
  </si>
  <si>
    <t>Zee Learn</t>
  </si>
  <si>
    <t>http://zeelearn.com</t>
  </si>
  <si>
    <t>/funding-round/de6d947e023537fb4ddbefec72f2db0d</t>
  </si>
  <si>
    <t>/Organization/Zeebo</t>
  </si>
  <si>
    <t>Zeebo</t>
  </si>
  <si>
    <t>http://www.zeeboinc.com</t>
  </si>
  <si>
    <t>Consumer Electronics|Education|Emerging Markets</t>
  </si>
  <si>
    <t>/organization/nanoledge</t>
  </si>
  <si>
    <t>/funding-round/62f99120f168d055f2a35871a266fae9</t>
  </si>
  <si>
    <t>/Organization/Zeef-Com</t>
  </si>
  <si>
    <t>ZEEF.com</t>
  </si>
  <si>
    <t>https://ZEEF.com</t>
  </si>
  <si>
    <t>Crowdsourcing|Curated Web|Local|Opinions|Reviews and Recommendations|Search</t>
  </si>
  <si>
    <t>/funding-round/ba2c11f9d139eb06e47314a5be2e4461</t>
  </si>
  <si>
    <t>/Organization/Zeek-2</t>
  </si>
  <si>
    <t>Zeek</t>
  </si>
  <si>
    <t>http://www.zeek.me</t>
  </si>
  <si>
    <t>/organization/nanolike</t>
  </si>
  <si>
    <t>/funding-round/f597e528d4e6572bd52d32a63b17fc46</t>
  </si>
  <si>
    <t>/Organization/Zeel</t>
  </si>
  <si>
    <t>Zeel</t>
  </si>
  <si>
    <t>http://www.zeel.com</t>
  </si>
  <si>
    <t>/organization/nanolinea</t>
  </si>
  <si>
    <t>/funding-round/a4da4724cf28c679f9ec14aa240d1a0c</t>
  </si>
  <si>
    <t>/Organization/Zeemee</t>
  </si>
  <si>
    <t>ZeeMee</t>
  </si>
  <si>
    <t>https://www.zeemee.com</t>
  </si>
  <si>
    <t>Apps|Education|Internet</t>
  </si>
  <si>
    <t>/organization/nanolive</t>
  </si>
  <si>
    <t>/funding-round/e732b70e579f61fd973820ea9e348d7d</t>
  </si>
  <si>
    <t>/Organization/Zeemi-Tv</t>
  </si>
  <si>
    <t>Zeemi.tv</t>
  </si>
  <si>
    <t>https://www.zeemi.tv</t>
  </si>
  <si>
    <t>/organization/nanolumens</t>
  </si>
  <si>
    <t>/funding-round/1f72bb86493cda4f8ca6859c56f074ac</t>
  </si>
  <si>
    <t>/Organization/Zeenoh</t>
  </si>
  <si>
    <t>Zeenoh</t>
  </si>
  <si>
    <t>http://www.zeenoh.com</t>
  </si>
  <si>
    <t>Game|Games|Mobile Games</t>
  </si>
  <si>
    <t>/funding-round/539fe9aa511abb5f155f91d4ccc91e90</t>
  </si>
  <si>
    <t>/Organization/Zeenshare</t>
  </si>
  <si>
    <t>Zeenshare.com</t>
  </si>
  <si>
    <t>http://zeenshare.com/index</t>
  </si>
  <si>
    <t>Collaboration|File Sharing</t>
  </si>
  <si>
    <t>/funding-round/54a6b73c24005ee77369b3dfab34d033</t>
  </si>
  <si>
    <t>/Organization/Zeenworld</t>
  </si>
  <si>
    <t>zeenworld</t>
  </si>
  <si>
    <t>http://zeenworld.com</t>
  </si>
  <si>
    <t>/funding-round/71b721ecb9454288ad26f254ce98d124</t>
  </si>
  <si>
    <t>/Organization/Zeepay</t>
  </si>
  <si>
    <t>Zeepay</t>
  </si>
  <si>
    <t>http://www.myzeepay.com/</t>
  </si>
  <si>
    <t>/funding-round/7efe3a4174ac70cb40b5549f62e7b7dc</t>
  </si>
  <si>
    <t>/Organization/Zeepearl</t>
  </si>
  <si>
    <t>ZeePearl</t>
  </si>
  <si>
    <t>http://www.zeepearl.com</t>
  </si>
  <si>
    <t>Consulting|Health Care|Hospitality|Product Development Services|Services|Software</t>
  </si>
  <si>
    <t>/funding-round/dee96d178bb0c841489b511af03b32cb</t>
  </si>
  <si>
    <t>/Organization/Zeepro</t>
  </si>
  <si>
    <t>Zeepro</t>
  </si>
  <si>
    <t>http://zeepro.com</t>
  </si>
  <si>
    <t>/organization/nanomas-technologies</t>
  </si>
  <si>
    <t>/funding-round/9f1a8f8454164074a64c6d524b225196</t>
  </si>
  <si>
    <t>/Organization/Zeer</t>
  </si>
  <si>
    <t>Zeer</t>
  </si>
  <si>
    <t>http://www.zeer.com</t>
  </si>
  <si>
    <t>Groceries|Hospitality|Public Relations|Reviews and Recommendations</t>
  </si>
  <si>
    <t>/organization/nanomaterials</t>
  </si>
  <si>
    <t>/funding-round/d062e06d836e6bab6f73e2e6decdcf26</t>
  </si>
  <si>
    <t>/Organization/Zeesofts</t>
  </si>
  <si>
    <t>ZeeSofts</t>
  </si>
  <si>
    <t>http://www.zeesofts.com</t>
  </si>
  <si>
    <t>Android|iOS|Web Development</t>
  </si>
  <si>
    <t>/organization/nanomech</t>
  </si>
  <si>
    <t>/funding-round/13d47e780970c2bb8c2ca535284b1fd0</t>
  </si>
  <si>
    <t>/Organization/Zeetl</t>
  </si>
  <si>
    <t>Zeetl</t>
  </si>
  <si>
    <t>http://zeetl.com</t>
  </si>
  <si>
    <t>Messaging|Social Media|Telephony</t>
  </si>
  <si>
    <t>/funding-round/a73669dc2263275d4b0ec995c95ca9a4</t>
  </si>
  <si>
    <t>/Organization/Zeeto-Media</t>
  </si>
  <si>
    <t>Zeeto</t>
  </si>
  <si>
    <t>http://www.zeeto.io</t>
  </si>
  <si>
    <t>/funding-round/bb31a5a227276b607de6266de1455a09</t>
  </si>
  <si>
    <t>/Organization/Zeevee</t>
  </si>
  <si>
    <t>ZeeVee</t>
  </si>
  <si>
    <t>http://zeevee.com</t>
  </si>
  <si>
    <t>/organization/nanomed-pharameceuticals</t>
  </si>
  <si>
    <t>/funding-round/19b8c47419a18398bb44201ff4fee830</t>
  </si>
  <si>
    <t>/Organization/Zeevo</t>
  </si>
  <si>
    <t>Zeevo</t>
  </si>
  <si>
    <t>http://www.zeevo.com/</t>
  </si>
  <si>
    <t>/organization/nanomed-skincare</t>
  </si>
  <si>
    <t>/funding-round/3fa02a25b202cbfc6e371e6753854151</t>
  </si>
  <si>
    <t>/Organization/Zeewaves</t>
  </si>
  <si>
    <t>zeeWAVES</t>
  </si>
  <si>
    <t>http://www.zeewaves.com</t>
  </si>
  <si>
    <t>/organization/nanomed-skincare-inc-suzhou-natong</t>
  </si>
  <si>
    <t>/funding-round/8ac12c0fc23e895a9645e50c216f8a68</t>
  </si>
  <si>
    <t>/Organization/Zeewhere</t>
  </si>
  <si>
    <t>ZeeWhere</t>
  </si>
  <si>
    <t>http://www.zeewhere.com</t>
  </si>
  <si>
    <t>Augmented Reality|Social Media</t>
  </si>
  <si>
    <t>/organization/nanomedex-pharmaceuticals</t>
  </si>
  <si>
    <t>/funding-round/7c20285af751c1de2e8a29da4047cd9f</t>
  </si>
  <si>
    <t>/Organization/Zefanclub</t>
  </si>
  <si>
    <t>Zefanclub</t>
  </si>
  <si>
    <t>http://www.zefanclub.com</t>
  </si>
  <si>
    <t>/organization/nanomedical-diagnostics</t>
  </si>
  <si>
    <t>/funding-round/c64b828e4770cc63d96b97ca2aa3075d</t>
  </si>
  <si>
    <t>/Organization/Zefr</t>
  </si>
  <si>
    <t>ZEFR</t>
  </si>
  <si>
    <t>http://www.zefr.com</t>
  </si>
  <si>
    <t>Enterprise Software|Entertainment|Film|Internet|Video</t>
  </si>
  <si>
    <t>/funding-round/e15f855bf9dbab5c44793b962bfc7d70</t>
  </si>
  <si>
    <t>/Organization/Zeifie</t>
  </si>
  <si>
    <t>Zeifie</t>
  </si>
  <si>
    <t>http://zeifie.com</t>
  </si>
  <si>
    <t>/organization/nanomedical-systems</t>
  </si>
  <si>
    <t>/funding-round/d0ccee421d5f157cf008391630778b78</t>
  </si>
  <si>
    <t>/Organization/Zeis-Excelsa</t>
  </si>
  <si>
    <t>Zeis Excelsa</t>
  </si>
  <si>
    <t>/organization/nanomix</t>
  </si>
  <si>
    <t>/funding-round/54c6465bcba86a43508fb347c424d170</t>
  </si>
  <si>
    <t>/Organization/Zeitera-Corporation</t>
  </si>
  <si>
    <t>Zeitera Corporation</t>
  </si>
  <si>
    <t>Content|Media|Software</t>
  </si>
  <si>
    <t>/funding-round/720dbd026a4c7825a6dd7832cf037064</t>
  </si>
  <si>
    <t>/Organization/Zelena-Posta-2</t>
  </si>
  <si>
    <t>Zelena Posta</t>
  </si>
  <si>
    <t>https://www.zelenaposta.sk/</t>
  </si>
  <si>
    <t>/funding-round/a4245f8058072daadb7518887c13d4c8</t>
  </si>
  <si>
    <t>/Organization/Zelgor</t>
  </si>
  <si>
    <t>Zelgor</t>
  </si>
  <si>
    <t>http://www.zelgor.com</t>
  </si>
  <si>
    <t>/organization/nanomr</t>
  </si>
  <si>
    <t>/funding-round/8e794b80ff062c4eb923adf09ff713df</t>
  </si>
  <si>
    <t>/Organization/Zeligsoft</t>
  </si>
  <si>
    <t>Zeligsoft</t>
  </si>
  <si>
    <t>http://www.zeligsoft.com</t>
  </si>
  <si>
    <t>/funding-round/b53371399216f3972714c20a30486b2b</t>
  </si>
  <si>
    <t>/Organization/Zelnas</t>
  </si>
  <si>
    <t>Zelnas</t>
  </si>
  <si>
    <t>http://zelnas.com/</t>
  </si>
  <si>
    <t>3D|Electronics|Nanotechnology</t>
  </si>
  <si>
    <t>/funding-round/ddb0a72d96a94962b42ee6dad3d1a905</t>
  </si>
  <si>
    <t>/Organization/Zelos-Therapeutics</t>
  </si>
  <si>
    <t>Zelos Therapeutics</t>
  </si>
  <si>
    <t>http://zelostherapeutics.com</t>
  </si>
  <si>
    <t>/funding-round/e4da251eac60e2896cd5b90e516dfa9b</t>
  </si>
  <si>
    <t>/Organization/Zelosport</t>
  </si>
  <si>
    <t>Zelosport</t>
  </si>
  <si>
    <t>http://zelosport.com</t>
  </si>
  <si>
    <t>/funding-round/e592c6cc7d8c92a8596982fcf89b9d0d</t>
  </si>
  <si>
    <t>/Organization/Zeltiq-Aesthetics</t>
  </si>
  <si>
    <t>Zeltiq Aesthetics</t>
  </si>
  <si>
    <t>http://zeltiq.com</t>
  </si>
  <si>
    <t>/organization/nanonexus</t>
  </si>
  <si>
    <t>/funding-round/3a5fea19e812939bbe3a8f2895e8d4e9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nanonord</t>
  </si>
  <si>
    <t>/funding-round/f6c469446b908116e05fca1e7b3f3700</t>
  </si>
  <si>
    <t>/Organization/Zen-Planner</t>
  </si>
  <si>
    <t>Zen Planner</t>
  </si>
  <si>
    <t>http://www.zenplanner.com</t>
  </si>
  <si>
    <t>Billing|E-Commerce</t>
  </si>
  <si>
    <t>/organization/nanoo-comapny</t>
  </si>
  <si>
    <t>/funding-round/6a4ba9834ad533e56dc8fc52abbbf1c1</t>
  </si>
  <si>
    <t>/Organization/Zen99</t>
  </si>
  <si>
    <t>Zen99</t>
  </si>
  <si>
    <t>https://www.tryzen99.com/</t>
  </si>
  <si>
    <t>/organization/nanoogo</t>
  </si>
  <si>
    <t>/funding-round/37715c5cb0e721309936c239bbeb2bdb</t>
  </si>
  <si>
    <t>/Organization/Zenamins</t>
  </si>
  <si>
    <t>Zenamins</t>
  </si>
  <si>
    <t>http://zenamins.com/</t>
  </si>
  <si>
    <t>/funding-round/3e7f1142abe761b7e621c183dbdf9ac6</t>
  </si>
  <si>
    <t>/Organization/Zenatix</t>
  </si>
  <si>
    <t>Zenatix</t>
  </si>
  <si>
    <t>http://zenatix.com/</t>
  </si>
  <si>
    <t>/organization/nanook-eco-log-homes</t>
  </si>
  <si>
    <t>/funding-round/d8fc525b4aae902c858e052efca426d9</t>
  </si>
  <si>
    <t>/Organization/Zenbox</t>
  </si>
  <si>
    <t>Zenbox</t>
  </si>
  <si>
    <t>http://www.zenboxapp.com</t>
  </si>
  <si>
    <t>Bitcoin|Distribution|Finance Technology|FinTech</t>
  </si>
  <si>
    <t>/organization/nanoopto</t>
  </si>
  <si>
    <t>/funding-round/4010320b7b9c5df425a20acb66bccdf5</t>
  </si>
  <si>
    <t>/Organization/Zenbox-2</t>
  </si>
  <si>
    <t>ZenBox</t>
  </si>
  <si>
    <t>http://zenbox.us</t>
  </si>
  <si>
    <t>/funding-round/63d3caa71398ac6093e8650b08e95230</t>
  </si>
  <si>
    <t>/Organization/Zencard</t>
  </si>
  <si>
    <t>ZenCard</t>
  </si>
  <si>
    <t>http://zencard.pl/</t>
  </si>
  <si>
    <t>/funding-round/b34af39ad948d18b2dce8664491dbb45</t>
  </si>
  <si>
    <t>/Organization/Zencash</t>
  </si>
  <si>
    <t>ZenCash</t>
  </si>
  <si>
    <t>http://www.zencash.com</t>
  </si>
  <si>
    <t>Accounting|Billing|Finance|Payments|Small and Medium Businesses</t>
  </si>
  <si>
    <t>/organization/nanooptometrics</t>
  </si>
  <si>
    <t>/funding-round/8b0a2b8f07f016b55b457f22faba9db7</t>
  </si>
  <si>
    <t>/Organization/Zenclerk</t>
  </si>
  <si>
    <t>Zenclerk</t>
  </si>
  <si>
    <t>http://www.zenclerk.com/</t>
  </si>
  <si>
    <t>Coupons|Delivery|Online Shopping</t>
  </si>
  <si>
    <t>Minami-aoyama</t>
  </si>
  <si>
    <t>/organization/nanopack</t>
  </si>
  <si>
    <t>/funding-round/7f7b846967a537cf50dea456681cb9f1</t>
  </si>
  <si>
    <t>/Organization/Zencoder</t>
  </si>
  <si>
    <t>Zencoder</t>
  </si>
  <si>
    <t>http://zencoder.com</t>
  </si>
  <si>
    <t>Audio|Cloud Computing|Data Security|SaaS|Software|Video|Web Development</t>
  </si>
  <si>
    <t>/organization/nanopass-technologies</t>
  </si>
  <si>
    <t>/funding-round/be212fea3aa9c8b17f75e521f3e36c3c</t>
  </si>
  <si>
    <t>/Organization/Zend-Enterprise-Php-Business-Plan</t>
  </si>
  <si>
    <t>Zend Enterprise PHP Business Plan</t>
  </si>
  <si>
    <t>/organization/nanopay-inc</t>
  </si>
  <si>
    <t>/funding-round/dcab15dfd27e67f5609cd8d014ed3ebe</t>
  </si>
  <si>
    <t>/Organization/Zend-Technologies</t>
  </si>
  <si>
    <t>Zend Technologies</t>
  </si>
  <si>
    <t>http://www.zend.com</t>
  </si>
  <si>
    <t>Cloud Computing|Mobile|PaaS|SaaS|Services|Software</t>
  </si>
  <si>
    <t>/organization/nanopharmaceuticals</t>
  </si>
  <si>
    <t>/funding-round/6f22905d133c98b52ee55c278b1625ca</t>
  </si>
  <si>
    <t>/Organization/Zenda-Technologies</t>
  </si>
  <si>
    <t>Zenda Technologies</t>
  </si>
  <si>
    <t>http://www.zendatech.com</t>
  </si>
  <si>
    <t>/funding-round/cc4660da879edc3d3caf105c0e1705b9</t>
  </si>
  <si>
    <t>/Organization/Zenday</t>
  </si>
  <si>
    <t>ZenDay</t>
  </si>
  <si>
    <t>http://www.zenday-app.com</t>
  </si>
  <si>
    <t>Events|Mobile|Online Scheduling|Productivity Software|Task Management</t>
  </si>
  <si>
    <t>/organization/nanophotonica</t>
  </si>
  <si>
    <t>/funding-round/8b932ef71fa6af2509eb6d975fa2be11</t>
  </si>
  <si>
    <t>/Organization/Zendeals</t>
  </si>
  <si>
    <t>ZenDeals</t>
  </si>
  <si>
    <t>http://zendeals.com</t>
  </si>
  <si>
    <t>/organization/nanophthalmics</t>
  </si>
  <si>
    <t>/funding-round/8bc41dc89662dd36d217b8f4b7bda452</t>
  </si>
  <si>
    <t>/Organization/Zender</t>
  </si>
  <si>
    <t>Zender</t>
  </si>
  <si>
    <t>http://www.zenderme.com/</t>
  </si>
  <si>
    <t>Communications Infrastructure|Mobile Security|Social Media</t>
  </si>
  <si>
    <t>/organization/nanopotential</t>
  </si>
  <si>
    <t>/funding-round/95cd47728f174504dbf2bc21877398f8</t>
  </si>
  <si>
    <t>/Organization/Zendesk</t>
  </si>
  <si>
    <t>Zendesk</t>
  </si>
  <si>
    <t>http://zendesk.com</t>
  </si>
  <si>
    <t>Customer Service|Customer Support Tools|Enterprise Software|SaaS|Tech Field Support</t>
  </si>
  <si>
    <t>/organization/nanopowers</t>
  </si>
  <si>
    <t>/funding-round/0ab840ab989e0ad944cef7b1537e4275</t>
  </si>
  <si>
    <t>/Organization/Zendrive</t>
  </si>
  <si>
    <t>Zendrive</t>
  </si>
  <si>
    <t>http://www.zendrive.com</t>
  </si>
  <si>
    <t>/organization/nanoprecision-holding-company</t>
  </si>
  <si>
    <t>/funding-round/463ffc3525045c9f702f501a09d645cf</t>
  </si>
  <si>
    <t>/Organization/Zendy-Place</t>
  </si>
  <si>
    <t>ZendyPlace</t>
  </si>
  <si>
    <t>http://zendybeauty.com/</t>
  </si>
  <si>
    <t>Beauty|Cosmetics|Health and Wellness|Health Care</t>
  </si>
  <si>
    <t>/funding-round/72f9bc8244eec93ef6f90d8f5f54de6c</t>
  </si>
  <si>
    <t>/Organization/Zendyhealth</t>
  </si>
  <si>
    <t>ZendyHealth</t>
  </si>
  <si>
    <t>https://www.zendyhealth.com</t>
  </si>
  <si>
    <t>Cosmetic Surgery|Dental|Health and Wellness|Healthcare Services</t>
  </si>
  <si>
    <t>/organization/nanoquan</t>
  </si>
  <si>
    <t>/funding-round/983a785086810d7ffb26fca09212e17b</t>
  </si>
  <si>
    <t>/Organization/Zenedge</t>
  </si>
  <si>
    <t>ZENEDGE</t>
  </si>
  <si>
    <t>https://www.zenedge.com</t>
  </si>
  <si>
    <t>Cloud Computing|Cyber Security|Enterprise Software|Network Security</t>
  </si>
  <si>
    <t>/organization/nanoracks</t>
  </si>
  <si>
    <t>/funding-round/cef309d63e32382f928a7a7759d7857a</t>
  </si>
  <si>
    <t>/Organization/Zenedy</t>
  </si>
  <si>
    <t>Zenedy</t>
  </si>
  <si>
    <t>http://zenedy.com</t>
  </si>
  <si>
    <t>/funding-round/eb9991ea397317ff71fe59d214d592f5</t>
  </si>
  <si>
    <t>/Organization/Zenefits</t>
  </si>
  <si>
    <t>Zenefits</t>
  </si>
  <si>
    <t>http://www.zenefits.com</t>
  </si>
  <si>
    <t>Enterprise Software|Health and Insurance|Human Resources</t>
  </si>
  <si>
    <t>/organization/nanoradio</t>
  </si>
  <si>
    <t>/funding-round/52c0c6dd1d4bce97da613a01dc72f374</t>
  </si>
  <si>
    <t>/Organization/Zenflow</t>
  </si>
  <si>
    <t>ZenFlow</t>
  </si>
  <si>
    <t>http://zenflow.com</t>
  </si>
  <si>
    <t>/funding-round/63caa116676df3029a19733e35d0b2e4</t>
  </si>
  <si>
    <t>/Organization/Zenfolio</t>
  </si>
  <si>
    <t>Zenfolio, Inc</t>
  </si>
  <si>
    <t>http://www.zenfolio.com</t>
  </si>
  <si>
    <t>Databases|Photography|Web Hosting</t>
  </si>
  <si>
    <t>/funding-round/861c80d9a50aa47e89ac3d3c93ab7904</t>
  </si>
  <si>
    <t xml:space="preserve">/Organization/Zengame-? ? ? ? </t>
  </si>
  <si>
    <t>ZenGame ????</t>
  </si>
  <si>
    <t>http://www.zen-game.com</t>
  </si>
  <si>
    <t>Internet|Mobile Games|Online Gaming</t>
  </si>
  <si>
    <t>/funding-round/d95e5c6fbf09c4c79bfdb5a4608a4488</t>
  </si>
  <si>
    <t>/Organization/Zengaming</t>
  </si>
  <si>
    <t>zengaming</t>
  </si>
  <si>
    <t>http://zengaming.co</t>
  </si>
  <si>
    <t>/funding-round/e76b1e34c7856d130ffa12b20372230f</t>
  </si>
  <si>
    <t>/Organization/Zenguard</t>
  </si>
  <si>
    <t>ZenMate</t>
  </si>
  <si>
    <t>https://zenmate.com/</t>
  </si>
  <si>
    <t>Browser Extensions|Privacy|Security|Software</t>
  </si>
  <si>
    <t>/funding-round/e94966b528f9779e0e80afb94b099660</t>
  </si>
  <si>
    <t>/Organization/Zenhub</t>
  </si>
  <si>
    <t>ZenHub</t>
  </si>
  <si>
    <t>https://www.zenhub.io/</t>
  </si>
  <si>
    <t>/organization/nanorep</t>
  </si>
  <si>
    <t>/funding-round/65bb2e5cee3e5a7c1b53f82973fb3a28</t>
  </si>
  <si>
    <t>/Organization/Zenify</t>
  </si>
  <si>
    <t>Zenify</t>
  </si>
  <si>
    <t>http://zenify.in</t>
  </si>
  <si>
    <t>/organization/nanorete</t>
  </si>
  <si>
    <t>/funding-round/14a1f3c76bc001eece0496a14a749cad</t>
  </si>
  <si>
    <t>/Organization/Zenimax</t>
  </si>
  <si>
    <t>ZeniMax</t>
  </si>
  <si>
    <t>http://www.zenimax.com</t>
  </si>
  <si>
    <t>/funding-round/6859336d2cc860fc88b4e740bd59c45c</t>
  </si>
  <si>
    <t>/Organization/Zenith-Epigenetics</t>
  </si>
  <si>
    <t>Zenith Epigenetics</t>
  </si>
  <si>
    <t>http://zenithepigenetics.com</t>
  </si>
  <si>
    <t>/organization/nanorex</t>
  </si>
  <si>
    <t>/funding-round/c33efd2fe2688ac05a1c0d59ab4762b2</t>
  </si>
  <si>
    <t>/Organization/Zenitum</t>
  </si>
  <si>
    <t>Zenitum</t>
  </si>
  <si>
    <t>http://www.zenitum.com</t>
  </si>
  <si>
    <t>/organization/nanosatisfi</t>
  </si>
  <si>
    <t>/funding-round/2fa9f7f2e904fd75efc7500e92dc3305</t>
  </si>
  <si>
    <t>/Organization/Zenkars</t>
  </si>
  <si>
    <t>Zenkars</t>
  </si>
  <si>
    <t>http://zenkars.com</t>
  </si>
  <si>
    <t>Automotive|E-Commerce|Price Comparison</t>
  </si>
  <si>
    <t>/funding-round/480a9795803c11d314156ff7eaf7cfc9</t>
  </si>
  <si>
    <t>/Organization/Zenn-Motor</t>
  </si>
  <si>
    <t>ZENN Motor</t>
  </si>
  <si>
    <t>http://zenncars.com</t>
  </si>
  <si>
    <t>/funding-round/81641f305ad888fa960a42859064d667</t>
  </si>
  <si>
    <t>/Organization/Zennor-Petroleum</t>
  </si>
  <si>
    <t>Zennor Petroleum</t>
  </si>
  <si>
    <t>http://www.zennorpetroleum.com/</t>
  </si>
  <si>
    <t>Enterprises|Minerals|Oil &amp; Gas</t>
  </si>
  <si>
    <t>/funding-round/96eab931e31fabafc004bca548c9ae92</t>
  </si>
  <si>
    <t>/Organization/Zeno-Corporation</t>
  </si>
  <si>
    <t>Zeno Corporation</t>
  </si>
  <si>
    <t>http://myzeno.com</t>
  </si>
  <si>
    <t>/funding-round/b7b821531ee0030374c8765763f8e361</t>
  </si>
  <si>
    <t>/Organization/Zeno-Motors</t>
  </si>
  <si>
    <t>ZENO MOTORS</t>
  </si>
  <si>
    <t>http://www.zenomotors.com/</t>
  </si>
  <si>
    <t>/funding-round/fedeb2b2e28c5d70e6c96a9bd9efeec0</t>
  </si>
  <si>
    <t>/Organization/Zeno-Pharmaceuticals</t>
  </si>
  <si>
    <t>Zeno Pharmaceuticals</t>
  </si>
  <si>
    <t>/organization/nanoscale-components</t>
  </si>
  <si>
    <t>/funding-round/40dcbd732d07d4d8b37c5c0a8187b11c</t>
  </si>
  <si>
    <t>/Organization/Zenodys</t>
  </si>
  <si>
    <t>Zenodys</t>
  </si>
  <si>
    <t>http://www.zenodys.com</t>
  </si>
  <si>
    <t>/funding-round/4b0e3e486974ee0afda7bcd65c654a3a</t>
  </si>
  <si>
    <t>/Organization/Zenogen</t>
  </si>
  <si>
    <t>Zenogen</t>
  </si>
  <si>
    <t>http://www.zenogen.com.au</t>
  </si>
  <si>
    <t>/funding-round/640b81b0f5cceda797b66bb591cf5d9e</t>
  </si>
  <si>
    <t>/Organization/Zenolink</t>
  </si>
  <si>
    <t>ZenoLink</t>
  </si>
  <si>
    <t>http://www.zenolink.com</t>
  </si>
  <si>
    <t>Endicott</t>
  </si>
  <si>
    <t>/funding-round/7bc3d2388db69228787a351983209815</t>
  </si>
  <si>
    <t>/Organization/Zenops</t>
  </si>
  <si>
    <t>Zenops</t>
  </si>
  <si>
    <t>http://www.zenops.com</t>
  </si>
  <si>
    <t>/funding-round/e884f3c8686c15081c2a4700f1ace649</t>
  </si>
  <si>
    <t>/Organization/Zenoss</t>
  </si>
  <si>
    <t>Zenoss</t>
  </si>
  <si>
    <t>http://www.zenoss.com</t>
  </si>
  <si>
    <t>Corporate IT|Enterprise Software|Information Technology|IT Management</t>
  </si>
  <si>
    <t>/organization/nanosight</t>
  </si>
  <si>
    <t>/funding-round/9a6d17d6612a02020ead78c6fc127aa7</t>
  </si>
  <si>
    <t>/Organization/Zenovia-Digital-Exchange</t>
  </si>
  <si>
    <t>Zenovia Digital Exchange</t>
  </si>
  <si>
    <t>http://www.zenoviaexchange.com</t>
  </si>
  <si>
    <t>/organization/nanosolar</t>
  </si>
  <si>
    <t>/funding-round/3c49869b599dc4ad387376bcf079c3b2</t>
  </si>
  <si>
    <t>/Organization/Zenparent</t>
  </si>
  <si>
    <t>Zenparent</t>
  </si>
  <si>
    <t>http://zenparent.in</t>
  </si>
  <si>
    <t>/funding-round/3f9d6ddda3fe448a95a602728329a078</t>
  </si>
  <si>
    <t>/Organization/Zenpayroll</t>
  </si>
  <si>
    <t>https://gusto.com/</t>
  </si>
  <si>
    <t>Financial Services|Personal Finance|Software</t>
  </si>
  <si>
    <t>/funding-round/41d66f2ce1077b4cdc972ff275f7aef1</t>
  </si>
  <si>
    <t>/Organization/Zenph</t>
  </si>
  <si>
    <t>Zenph</t>
  </si>
  <si>
    <t>http://www.thezoen.com</t>
  </si>
  <si>
    <t>/funding-round/4d7928de31b5ff856c7c55a643a09f6e</t>
  </si>
  <si>
    <t>/Organization/Zenph-Sound-Innovations</t>
  </si>
  <si>
    <t>Zenph Sound Innovations</t>
  </si>
  <si>
    <t>Apps|Music|Music Services</t>
  </si>
  <si>
    <t>/funding-round/6ff000b5d586e8762fb459cb9d6469cf</t>
  </si>
  <si>
    <t>/Organization/Zenprise</t>
  </si>
  <si>
    <t>Zenprise</t>
  </si>
  <si>
    <t>http://www.zenprise.com</t>
  </si>
  <si>
    <t>Mobile|Mobile Devices|Mobile Security|Mobility</t>
  </si>
  <si>
    <t>/funding-round/98a502e64e2b9260b2396811662b35a5</t>
  </si>
  <si>
    <t>/Organization/Zenpurchase</t>
  </si>
  <si>
    <t>ZenPurchase</t>
  </si>
  <si>
    <t>http://www.zenpurchase.com/</t>
  </si>
  <si>
    <t>Enterprise Purchasing|Enterprise Software|SaaS</t>
  </si>
  <si>
    <t>/funding-round/f51b97392dd5a31bb6d0e6d9488ec46d</t>
  </si>
  <si>
    <t>/Organization/Zenput</t>
  </si>
  <si>
    <t>Zenput</t>
  </si>
  <si>
    <t>http://www.zenput.com</t>
  </si>
  <si>
    <t>/organization/nanospectra-biosciences</t>
  </si>
  <si>
    <t>/funding-round/997958d38670e2ac3ecabdf1ae7ed8e4</t>
  </si>
  <si>
    <t>/Organization/Zenradius</t>
  </si>
  <si>
    <t>ZenRadius</t>
  </si>
  <si>
    <t>https://www.zenradius.com</t>
  </si>
  <si>
    <t>/funding-round/b12b85f190cea2f6b7f72fcc795c556f</t>
  </si>
  <si>
    <t>/Organization/Zenreach</t>
  </si>
  <si>
    <t>Zenreach</t>
  </si>
  <si>
    <t>http://zenreach.com/</t>
  </si>
  <si>
    <t>Email Marketing|Internet Marketing|Marketing Automation|Services|Software</t>
  </si>
  <si>
    <t>/funding-round/bb59ca27b8efd13ceafef881892d187d</t>
  </si>
  <si>
    <t>/Organization/Zenring</t>
  </si>
  <si>
    <t>Zenring</t>
  </si>
  <si>
    <t>http://www.zenring.com</t>
  </si>
  <si>
    <t>19-03-2008</t>
  </si>
  <si>
    <t>/organization/nanosphere</t>
  </si>
  <si>
    <t>/funding-round/3448a84f93af20f472782f474e2b9c34</t>
  </si>
  <si>
    <t>/Organization/Zenrobotics</t>
  </si>
  <si>
    <t>ZenRobotics</t>
  </si>
  <si>
    <t>http://www.zenrobotics.com</t>
  </si>
  <si>
    <t>/funding-round/685a82e68c50176cd6023381a2d22dca</t>
  </si>
  <si>
    <t>/Organization/Zensar-Technologies-Ltd</t>
  </si>
  <si>
    <t>Zensar Technologies Ltd.</t>
  </si>
  <si>
    <t>http://www.zensar.com</t>
  </si>
  <si>
    <t>BPO Services|Consulting|IT Management|Software</t>
  </si>
  <si>
    <t>/funding-round/d926d6a0e95be189b44e269b185e2187</t>
  </si>
  <si>
    <t>/Organization/Zenshifts</t>
  </si>
  <si>
    <t>Zenshifts</t>
  </si>
  <si>
    <t>https://zenshifts.com/</t>
  </si>
  <si>
    <t>Business Services|Email|Software</t>
  </si>
  <si>
    <t>North Bridge</t>
  </si>
  <si>
    <t>/organization/nanostatics-corporation</t>
  </si>
  <si>
    <t>/funding-round/1bd7b38958bf7c1e4617389ac53b5362</t>
  </si>
  <si>
    <t>/Organization/Zensight</t>
  </si>
  <si>
    <t>Zensight</t>
  </si>
  <si>
    <t>http://www.zensight.co/</t>
  </si>
  <si>
    <t>/funding-round/79459310113be67531cdb2b12e98e0dc</t>
  </si>
  <si>
    <t>/Organization/Zensoon</t>
  </si>
  <si>
    <t>ZenSoon</t>
  </si>
  <si>
    <t>http://www.zensoon.com</t>
  </si>
  <si>
    <t>Beauty|Health and Wellness|Internet|Online Reservations</t>
  </si>
  <si>
    <t>/funding-round/ff78fa61622aaf98b19596896d720245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nanosteel</t>
  </si>
  <si>
    <t>/funding-round/2689f7aa55e2d9bf4637944702bef3fb</t>
  </si>
  <si>
    <t>/Organization/Zensuite</t>
  </si>
  <si>
    <t>ZenSuite</t>
  </si>
  <si>
    <t>http://zensuite.net/it</t>
  </si>
  <si>
    <t>SaaS|Tourism|Travel|Web CMS</t>
  </si>
  <si>
    <t>/funding-round/94efb7275e45f87ef130c8b7c3ef1705</t>
  </si>
  <si>
    <t>/Organization/Zent</t>
  </si>
  <si>
    <t>ZENT</t>
  </si>
  <si>
    <t>http://www.zenttech.com</t>
  </si>
  <si>
    <t>/funding-round/e7dd125067605c748bb24b06b44ef100</t>
  </si>
  <si>
    <t>/Organization/Zentact</t>
  </si>
  <si>
    <t>Zentact</t>
  </si>
  <si>
    <t>http://zentact.com</t>
  </si>
  <si>
    <t>Contact Management|Networking|Web Hosting</t>
  </si>
  <si>
    <t>/organization/nanostellar</t>
  </si>
  <si>
    <t>/funding-round/a497f53d32e0b0eaccddb95beefb78b0</t>
  </si>
  <si>
    <t>/Organization/Zenter</t>
  </si>
  <si>
    <t>Zenter</t>
  </si>
  <si>
    <t>/funding-round/d6f82d3a0cd42328e4246322ff8bf6c3</t>
  </si>
  <si>
    <t>/Organization/Zentera-Systems</t>
  </si>
  <si>
    <t>Zentera Systems</t>
  </si>
  <si>
    <t>http://zentera.net/</t>
  </si>
  <si>
    <t>Cloud Computing|Service Providers|Technology</t>
  </si>
  <si>
    <t>/funding-round/e6c8cb61860392a269e9f6e99972972a</t>
  </si>
  <si>
    <t>/Organization/Zenti</t>
  </si>
  <si>
    <t>Zenti</t>
  </si>
  <si>
    <t>http://zenti.com/</t>
  </si>
  <si>
    <t>Analytics|Machine Learning|Software</t>
  </si>
  <si>
    <t>/organization/nanostim</t>
  </si>
  <si>
    <t>/funding-round/0cfc3fd04768fb314ef754aa62eec588</t>
  </si>
  <si>
    <t>/Organization/Zenticket</t>
  </si>
  <si>
    <t>ZENTICKET</t>
  </si>
  <si>
    <t>http://www.zen-ticket.com</t>
  </si>
  <si>
    <t>Curated Web|Ticketing</t>
  </si>
  <si>
    <t>/funding-round/370663ca58e92729ff00c7072ac2d73b</t>
  </si>
  <si>
    <t>/Organization/Zentila</t>
  </si>
  <si>
    <t>Zentila</t>
  </si>
  <si>
    <t>http://zentila.com</t>
  </si>
  <si>
    <t>Analytics|Enterprises|Non Profit|Startups</t>
  </si>
  <si>
    <t>/funding-round/3dd4b11c49c29c67d527cf9f7096a7ff</t>
  </si>
  <si>
    <t>/Organization/Zentric</t>
  </si>
  <si>
    <t>Zentric</t>
  </si>
  <si>
    <t>http://www.zntr.com/</t>
  </si>
  <si>
    <t>21-07-2008</t>
  </si>
  <si>
    <t>/funding-round/d81a2852c42797994c145e6d0d1d34ec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funding-round/dc1efc1e4717b33909fdf2ef823da40f</t>
  </si>
  <si>
    <t>/Organization/Zentyal</t>
  </si>
  <si>
    <t>Zentyal</t>
  </si>
  <si>
    <t>http://www.zentyal.com</t>
  </si>
  <si>
    <t>Enterprise Software|Information Technology|Software|Technology</t>
  </si>
  <si>
    <t>/organization/nanostream-inc</t>
  </si>
  <si>
    <t>/funding-round/431c5e09bafbd8778b0445be51bcedd1</t>
  </si>
  <si>
    <t>/Organization/Zenvault-Medical</t>
  </si>
  <si>
    <t>ZenVault Medical</t>
  </si>
  <si>
    <t>http://www.zenvault.com/</t>
  </si>
  <si>
    <t>/funding-round/6005e80221bd444a35e7602112a0fd25</t>
  </si>
  <si>
    <t>/Organization/Zenverge</t>
  </si>
  <si>
    <t>Zenverge</t>
  </si>
  <si>
    <t>http://www.zenverge.com</t>
  </si>
  <si>
    <t>/organization/nanostring-technologies</t>
  </si>
  <si>
    <t>/funding-round/239f6c270f7c14507c10a0af3304998d</t>
  </si>
  <si>
    <t>/Organization/Zenytime</t>
  </si>
  <si>
    <t>Zenytime</t>
  </si>
  <si>
    <t>http://www.zenytime.com</t>
  </si>
  <si>
    <t>Health and Wellness|Health Care|Medical Devices|Mobile Games</t>
  </si>
  <si>
    <t>/funding-round/25de0cf3b0754ed69e7139823de0e1ab</t>
  </si>
  <si>
    <t>/Organization/Zenzui</t>
  </si>
  <si>
    <t>ZenZui</t>
  </si>
  <si>
    <t>http://zenzui.com</t>
  </si>
  <si>
    <t>/funding-round/3adc72351983c284e5105b94ab970488</t>
  </si>
  <si>
    <t>/Organization/Zeo</t>
  </si>
  <si>
    <t>Zeo</t>
  </si>
  <si>
    <t>http://www.myZeo.com</t>
  </si>
  <si>
    <t>/funding-round/3d596c1bd3423524f33f86e10be696e4</t>
  </si>
  <si>
    <t>/Organization/Zeolife</t>
  </si>
  <si>
    <t>Zeolife</t>
  </si>
  <si>
    <t>http://www.zeolife.com/</t>
  </si>
  <si>
    <t>/funding-round/4001b5b2ef7276073890defa871ae7e1</t>
  </si>
  <si>
    <t>/Organization/Zeomatrix</t>
  </si>
  <si>
    <t>Zeomatrix</t>
  </si>
  <si>
    <t>http://www.zmtrx.com</t>
  </si>
  <si>
    <t>/funding-round/407887a2333405fa3847edf3fd3eab84</t>
  </si>
  <si>
    <t>/Organization/Zeomega</t>
  </si>
  <si>
    <t>ZeOmega</t>
  </si>
  <si>
    <t>http://zeomega.com</t>
  </si>
  <si>
    <t>/funding-round/8297cf7d724e8195f7de678879296294</t>
  </si>
  <si>
    <t>/Organization/Zeotap</t>
  </si>
  <si>
    <t>Zeotap</t>
  </si>
  <si>
    <t>http://www.zeotap.com</t>
  </si>
  <si>
    <t>Advertising|Big Data|Mobile</t>
  </si>
  <si>
    <t>/funding-round/8eaa24b75344a2dab1761f662b66c73d</t>
  </si>
  <si>
    <t>/Organization/Zep-Solar</t>
  </si>
  <si>
    <t>Zep Solar</t>
  </si>
  <si>
    <t>http://www.zepsolar.com</t>
  </si>
  <si>
    <t>/funding-round/fd70f2292c803793ee184ddde35582ff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nanosys</t>
  </si>
  <si>
    <t>/funding-round/18e1663a95472234f94906d588b3b652</t>
  </si>
  <si>
    <t>24/04/2003</t>
  </si>
  <si>
    <t>/Organization/Zephyr</t>
  </si>
  <si>
    <t>Zephyr</t>
  </si>
  <si>
    <t>http://www.getzephyr.com</t>
  </si>
  <si>
    <t>/funding-round/2bf6e0f47abc7d2579cbee8889ee3414</t>
  </si>
  <si>
    <t>/Organization/Zephyr-Digital</t>
  </si>
  <si>
    <t>ZEPHYR Digital</t>
  </si>
  <si>
    <t>http://zephyr-digital.com</t>
  </si>
  <si>
    <t>/funding-round/67ee93a52db606c73afb0f22315d23c0</t>
  </si>
  <si>
    <t>/Organization/Zephyr-Health</t>
  </si>
  <si>
    <t>Zephyr Health</t>
  </si>
  <si>
    <t>https://zephyrhealth.com</t>
  </si>
  <si>
    <t>Big Data Analytics|Health Care|Information Technology|Life Sciences|Software</t>
  </si>
  <si>
    <t>/funding-round/978bf8eca523e684c8523894c03ab397</t>
  </si>
  <si>
    <t>/Organization/Zephyr-Sleep-Technologies</t>
  </si>
  <si>
    <t>Zephyr Sleep Technologies</t>
  </si>
  <si>
    <t>http://zephyrsleep.com/</t>
  </si>
  <si>
    <t>/funding-round/9c6cc0198d08d4dcf58f1f840e59bfc3</t>
  </si>
  <si>
    <t>/Organization/Zephyr-Solutions</t>
  </si>
  <si>
    <t>Zephyr Solutions</t>
  </si>
  <si>
    <t>http://www.smartinspector.ru</t>
  </si>
  <si>
    <t>/funding-round/9e7d18e660fc35965090c62a60166490</t>
  </si>
  <si>
    <t>/Organization/Zephyr-Technology</t>
  </si>
  <si>
    <t>Zephyr Technology</t>
  </si>
  <si>
    <t>http://www.zephyr-technology.com</t>
  </si>
  <si>
    <t>/funding-round/a4ccc3addf7ba8ee51a55f319270d515</t>
  </si>
  <si>
    <t>/Organization/Zephyrus-Biosciences</t>
  </si>
  <si>
    <t>Zephyrus Biosciences</t>
  </si>
  <si>
    <t>http://www.zephyrusbio.com</t>
  </si>
  <si>
    <t>Biotechnology|Hardware|Health Care|Medical Devices</t>
  </si>
  <si>
    <t>/funding-round/a7aa09454695fc584d7d96dc53f2c9c7</t>
  </si>
  <si>
    <t>/Organization/Zeplin</t>
  </si>
  <si>
    <t>Zeplin</t>
  </si>
  <si>
    <t>http://zeplin.io</t>
  </si>
  <si>
    <t>Developer Tools|SaaS|Software|User Experience Design</t>
  </si>
  <si>
    <t>/funding-round/f2e05ab439dc24d076edbd3f24adc459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nanotech-partners</t>
  </si>
  <si>
    <t>/funding-round/f2c0bba53de8ab7525553d447a1a0a09</t>
  </si>
  <si>
    <t>/Organization/Zepp</t>
  </si>
  <si>
    <t>Zepp</t>
  </si>
  <si>
    <t>Consumer Electronics|Sports|Technology</t>
  </si>
  <si>
    <t>/organization/nanotech-security</t>
  </si>
  <si>
    <t>/funding-round/2ed695ae1328398438ecd724752a726b</t>
  </si>
  <si>
    <t>/Organization/Zepp-Labs-Inc</t>
  </si>
  <si>
    <t>Zepp Labs, Inc.</t>
  </si>
  <si>
    <t>http://www.zepp.com</t>
  </si>
  <si>
    <t>Hardware + Software|Sports</t>
  </si>
  <si>
    <t>/funding-round/6f80b121bc9c6b6f2542902f75b95936</t>
  </si>
  <si>
    <t>/Organization/Zeppelin</t>
  </si>
  <si>
    <t>Zeppelin</t>
  </si>
  <si>
    <t>http://zeppelin.co</t>
  </si>
  <si>
    <t>Analytics|Business Intelligence|Cloud Computing|Finance|FinTech|Mobile|SaaS|Web Development</t>
  </si>
  <si>
    <t>/funding-round/7463108d60c800c1ecce2bc9ecc3a4b2</t>
  </si>
  <si>
    <t>/Organization/Zeppery</t>
  </si>
  <si>
    <t>Zeppery</t>
  </si>
  <si>
    <t>http://zeppery.com/#facts</t>
  </si>
  <si>
    <t>/organization/nanotech-semiconductor</t>
  </si>
  <si>
    <t>/funding-round/c6b47860d352c80f6989be24b1ec9593</t>
  </si>
  <si>
    <t>/Organization/Zepteon</t>
  </si>
  <si>
    <t>Zepteon</t>
  </si>
  <si>
    <t>http://zepteon.com/</t>
  </si>
  <si>
    <t>/funding-round/c7ab5e7db0100e882e059a6966ba0e47</t>
  </si>
  <si>
    <t>/Organization/Zeptor</t>
  </si>
  <si>
    <t>Zeptor</t>
  </si>
  <si>
    <t>http://zeptoco.com</t>
  </si>
  <si>
    <t>/funding-round/ec774810e5dd5abe3c0a0e1a8a03e76a</t>
  </si>
  <si>
    <t>/Organization/Zeptosens</t>
  </si>
  <si>
    <t>Zeptosens</t>
  </si>
  <si>
    <t>http://www.zeptosens.com/</t>
  </si>
  <si>
    <t>/organization/nanotechgalaxy</t>
  </si>
  <si>
    <t>/funding-round/c6d36cf6e337cc0f1170714e1536d662</t>
  </si>
  <si>
    <t>/Organization/Zercatto</t>
  </si>
  <si>
    <t>Zercatto</t>
  </si>
  <si>
    <t>http://www.zercatto.com</t>
  </si>
  <si>
    <t>/organization/nanotechnologies</t>
  </si>
  <si>
    <t>/funding-round/214347177f3d8668e7564afc87107d45</t>
  </si>
  <si>
    <t>/Organization/Zerg--Inc</t>
  </si>
  <si>
    <t>Zerg, Inc</t>
  </si>
  <si>
    <t>http://www.zergid.com</t>
  </si>
  <si>
    <t>Gamification|MMO Games|Social Media</t>
  </si>
  <si>
    <t>/organization/nanotecture</t>
  </si>
  <si>
    <t>/funding-round/789ed74241066103e766963b4b96390b</t>
  </si>
  <si>
    <t>/Organization/Zergnet</t>
  </si>
  <si>
    <t>ZergNet</t>
  </si>
  <si>
    <t>http://www.zergnet.com</t>
  </si>
  <si>
    <t>/organization/nanotether-discovery-services</t>
  </si>
  <si>
    <t>/funding-round/5ac1792a7de22daf4297a10a061a317b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nanotex</t>
  </si>
  <si>
    <t>/funding-round/ef9016a135fb92f2eafc2379b6e62db7</t>
  </si>
  <si>
    <t>/Organization/Zerista</t>
  </si>
  <si>
    <t>Zerista</t>
  </si>
  <si>
    <t>http://www.zerista.com</t>
  </si>
  <si>
    <t>/organization/nanothera-corp</t>
  </si>
  <si>
    <t>/funding-round/6d25f544b2748526c257dbb135621f38</t>
  </si>
  <si>
    <t>/Organization/Zero-Carbon-Food</t>
  </si>
  <si>
    <t>Zero Carbon Food</t>
  </si>
  <si>
    <t>http://www.zerocarbonfood.co.uk/</t>
  </si>
  <si>
    <t>Agriculture|Carbon|Sustainability</t>
  </si>
  <si>
    <t>/organization/nanotherapeutics</t>
  </si>
  <si>
    <t>/funding-round/07c4a139b35efd466fcd7754b9f5404b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funding-round/ef410db8497c68d00dc9b2ae4920a250</t>
  </si>
  <si>
    <t>/Organization/Zero-Emission-Energy-Plants-Zeep</t>
  </si>
  <si>
    <t>Zero Emission Energy Plants (ZEEP)</t>
  </si>
  <si>
    <t>http://zeep.com</t>
  </si>
  <si>
    <t>/funding-round/f51911efd208df365da4d141c8c57765</t>
  </si>
  <si>
    <t>/Organization/Zero-Gravity</t>
  </si>
  <si>
    <t>Zero Gravity</t>
  </si>
  <si>
    <t>http://gozerog.com/</t>
  </si>
  <si>
    <t>/organization/nanotherics</t>
  </si>
  <si>
    <t>/funding-round/7ff477611e97c3581732ab784104a27f</t>
  </si>
  <si>
    <t>/Organization/Zero-Gravity-Solutions</t>
  </si>
  <si>
    <t>Zero Gravity Solutions</t>
  </si>
  <si>
    <t>http://www.zerogsi.com/</t>
  </si>
  <si>
    <t>/funding-round/9c1bff91ae5ad32f5a7a1dcfe6814056</t>
  </si>
  <si>
    <t>/Organization/Zero-Latency</t>
  </si>
  <si>
    <t>Zero Latency</t>
  </si>
  <si>
    <t>http://zerolatencymedia.com/</t>
  </si>
  <si>
    <t>Service Providers|Services|Startups</t>
  </si>
  <si>
    <t>/organization/nanotherm</t>
  </si>
  <si>
    <t>/funding-round/471ae2f5f4bee0adcb4d57c19ff57f25</t>
  </si>
  <si>
    <t>/Organization/Zero-Locus</t>
  </si>
  <si>
    <t>Zero Locus</t>
  </si>
  <si>
    <t>http://zerolocus.com</t>
  </si>
  <si>
    <t>/organization/nanotion</t>
  </si>
  <si>
    <t>/funding-round/a9142888a774689213037a85f6bea982</t>
  </si>
  <si>
    <t>/Organization/Zero-Motorcycles</t>
  </si>
  <si>
    <t>Zero Motorcycles Inc.</t>
  </si>
  <si>
    <t>http://www.zeromotorcycles.com</t>
  </si>
  <si>
    <t>/organization/nanotron-technologies</t>
  </si>
  <si>
    <t>/funding-round/1fa52e929decda8e378cd611ea291883</t>
  </si>
  <si>
    <t>/Organization/Zero-One-Network-International-Limited</t>
  </si>
  <si>
    <t>Zero One Network International Limited</t>
  </si>
  <si>
    <t>/funding-round/c25281be5702fea0d0848782c5ff6878</t>
  </si>
  <si>
    <t>/Organization/Zero2Infinity</t>
  </si>
  <si>
    <t>zero2infinity</t>
  </si>
  <si>
    <t>http://www.0ll00.com</t>
  </si>
  <si>
    <t>/organization/nanotronics-imaging</t>
  </si>
  <si>
    <t>/funding-round/6c680d3364eff4f1c1b54f3704bd2919</t>
  </si>
  <si>
    <t>/Organization/Zero2Ipo</t>
  </si>
  <si>
    <t>Zero2IPO</t>
  </si>
  <si>
    <t>http://www.zero2ipo.com.cn/en</t>
  </si>
  <si>
    <t>/funding-round/ec8ce4e46c149325f819c0c9fd540716</t>
  </si>
  <si>
    <t>/Organization/Zero9</t>
  </si>
  <si>
    <t>Zero9</t>
  </si>
  <si>
    <t>http://www.zero9group.com</t>
  </si>
  <si>
    <t>Advertising|MicroBlogging|Mobile|Telecommunications</t>
  </si>
  <si>
    <t>/organization/nanotune</t>
  </si>
  <si>
    <t>/funding-round/da7f79ca42a33b484a3d642e212d0a59</t>
  </si>
  <si>
    <t>/Organization/Zerobound</t>
  </si>
  <si>
    <t>zerobound</t>
  </si>
  <si>
    <t>http://zerobound.com</t>
  </si>
  <si>
    <t>/organization/nanovasc</t>
  </si>
  <si>
    <t>/funding-round/4a114c46a9bf847bac3cad8ec46fdfec</t>
  </si>
  <si>
    <t>/Organization/Zerocater</t>
  </si>
  <si>
    <t>ZeroCater</t>
  </si>
  <si>
    <t>http://www.zerocater.com</t>
  </si>
  <si>
    <t>Hospitality|Internet|Restaurants|Small and Medium Businesses</t>
  </si>
  <si>
    <t>/organization/nanovelos</t>
  </si>
  <si>
    <t>/funding-round/9c8483eb91a62551f4f8d4c9b745e6b0</t>
  </si>
  <si>
    <t>/Organization/Zerodesktop</t>
  </si>
  <si>
    <t>ZeroDesktop</t>
  </si>
  <si>
    <t>http://www.zerodesktop.com</t>
  </si>
  <si>
    <t>Cloud Computing|Cloud Management|Technology</t>
  </si>
  <si>
    <t>/organization/nanovi</t>
  </si>
  <si>
    <t>/funding-round/0703c5ef2d747c510d168cff19377515</t>
  </si>
  <si>
    <t>/Organization/Zerofox</t>
  </si>
  <si>
    <t>ZeroFOX</t>
  </si>
  <si>
    <t>http://www.zerofox.com</t>
  </si>
  <si>
    <t>/funding-round/4dae72717d7dbd82d730dab23b410eb3</t>
  </si>
  <si>
    <t>/Organization/Zerog-Wireless</t>
  </si>
  <si>
    <t>ZeroG Wireless</t>
  </si>
  <si>
    <t>http://www.zerogwireless.com</t>
  </si>
  <si>
    <t>/funding-round/a2d0dbf28e1c2e7aaf2dc6caacf8dc63</t>
  </si>
  <si>
    <t>/Organization/Zeromail</t>
  </si>
  <si>
    <t>ZeroMail</t>
  </si>
  <si>
    <t>http://zeromail.com</t>
  </si>
  <si>
    <t>Email|Information Technology|Messaging</t>
  </si>
  <si>
    <t>/funding-round/ffc6d20bf662a82f8d865d5c7609a43d</t>
  </si>
  <si>
    <t>/Organization/Zeronines-Technology</t>
  </si>
  <si>
    <t>ZeroNines Technology</t>
  </si>
  <si>
    <t>http://www.zeronines.com</t>
  </si>
  <si>
    <t>/organization/nanovibronix</t>
  </si>
  <si>
    <t>/funding-round/074aa87ef6abaeb84f8737aa6f9455cf</t>
  </si>
  <si>
    <t>/Organization/Zeropaper</t>
  </si>
  <si>
    <t>ZeroPaper S/A</t>
  </si>
  <si>
    <t>http://www.zeropaper.com.br</t>
  </si>
  <si>
    <t>Finance|Financial Services|Small and Medium Businesses|Software</t>
  </si>
  <si>
    <t>/funding-round/6560ea0df8b8e96769fdefae661bbc73</t>
  </si>
  <si>
    <t>/Organization/Zeropercent-Us</t>
  </si>
  <si>
    <t>ZeroPercent.us</t>
  </si>
  <si>
    <t>http://www.zeropercent.us</t>
  </si>
  <si>
    <t>/organization/nanoviricides</t>
  </si>
  <si>
    <t>/funding-round/09dde211c218faa2c411961d60f868c9</t>
  </si>
  <si>
    <t>/Organization/Zeroplus-Com</t>
  </si>
  <si>
    <t>ZeroPlus.com</t>
  </si>
  <si>
    <t>http://www.zeroplus.com</t>
  </si>
  <si>
    <t>Customer Service|Services|VoIP</t>
  </si>
  <si>
    <t>/funding-round/5030a7cd6ca65fe1e7c6b6c6cdc803a3</t>
  </si>
  <si>
    <t>/Organization/Zeropoint-Clean-Tech</t>
  </si>
  <si>
    <t>ZeroPoint Clean Tech</t>
  </si>
  <si>
    <t>http://www.zeropointcleantech.com</t>
  </si>
  <si>
    <t>/funding-round/727687648b4f1b06f67156a93d0c96a8</t>
  </si>
  <si>
    <t>/Organization/Zeros-Ones</t>
  </si>
  <si>
    <t>Zeros &amp; Ones</t>
  </si>
  <si>
    <t>http://www.zerosones.com/</t>
  </si>
  <si>
    <t>/funding-round/82b914f1f69fb53ea1abdea3d17e8e34</t>
  </si>
  <si>
    <t>/Organization/Zerostack</t>
  </si>
  <si>
    <t>Zerostack</t>
  </si>
  <si>
    <t>http://www.zerostack.com/</t>
  </si>
  <si>
    <t>/funding-round/8d942d8bccc3cbb51625829bea521974</t>
  </si>
  <si>
    <t>/Organization/Zerotier-Networks</t>
  </si>
  <si>
    <t>ZeroTier, Inc.</t>
  </si>
  <si>
    <t>https://www.zerotier.com/</t>
  </si>
  <si>
    <t>Cloud Infrastructure|Internet|IT and Cybersecurity|Virtualization</t>
  </si>
  <si>
    <t>/funding-round/bde4d365b3676f4a9d73e6d7fea725fd</t>
  </si>
  <si>
    <t>/Organization/Zeroturnaround</t>
  </si>
  <si>
    <t>ZeroTurnaround</t>
  </si>
  <si>
    <t>http://www.zeroturnaround.com</t>
  </si>
  <si>
    <t>/organization/nanovis-inc</t>
  </si>
  <si>
    <t>/funding-round/16c96c7d1e4fe86a7620d0858dfec73b</t>
  </si>
  <si>
    <t>/Organization/Zerovm</t>
  </si>
  <si>
    <t>ZeroVM</t>
  </si>
  <si>
    <t>http://www.zerovm.org</t>
  </si>
  <si>
    <t>Cloud Computing|Enterprise Software|Finance|IaaS|PaaS|SaaS|Software|Virtualization</t>
  </si>
  <si>
    <t>/funding-round/78e1f79d973d0eb8cbef15a14ff4b933</t>
  </si>
  <si>
    <t>/Organization/Zerowire-Inc</t>
  </si>
  <si>
    <t>ZeroWire Inc</t>
  </si>
  <si>
    <t>http://www.zerowireinc.cn</t>
  </si>
  <si>
    <t>/funding-round/7f5ddc4fdae96364cabec6f25cb3901f</t>
  </si>
  <si>
    <t>/Organization/Zerply</t>
  </si>
  <si>
    <t>Zerply</t>
  </si>
  <si>
    <t>http://zerply.com</t>
  </si>
  <si>
    <t>Creative|Curated Web|Entertainment Industry|Personal Branding|Recruiting</t>
  </si>
  <si>
    <t>/funding-round/abea1a14eaefab1c1e84e48ef0cc2825</t>
  </si>
  <si>
    <t>/Organization/Zertica-Inc</t>
  </si>
  <si>
    <t>Zertica Inc.</t>
  </si>
  <si>
    <t>http://www.zertica.com</t>
  </si>
  <si>
    <t>3D Printing|Manufacturing|Marketplaces</t>
  </si>
  <si>
    <t>/organization/nanovision-diagnostics</t>
  </si>
  <si>
    <t>/funding-round/b70ff23b8805c59bc7c3f61933a00ed2</t>
  </si>
  <si>
    <t>/Organization/Zerto</t>
  </si>
  <si>
    <t>Zerto</t>
  </si>
  <si>
    <t>http://www.zerto.com</t>
  </si>
  <si>
    <t>/organization/nanowear-inc</t>
  </si>
  <si>
    <t>/funding-round/bfa349e0e220be0e491747fec78a5f8d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nanox</t>
  </si>
  <si>
    <t>/funding-round/8ca38ea659113401e55b19b1a2f0fff1</t>
  </si>
  <si>
    <t>/Organization/Zerve</t>
  </si>
  <si>
    <t>Zerve</t>
  </si>
  <si>
    <t>http://www.zerve.com</t>
  </si>
  <si>
    <t>/organization/nantbioscience</t>
  </si>
  <si>
    <t>/funding-round/2409290b0bf5299c8eff4b4499449d03</t>
  </si>
  <si>
    <t>/Organization/Zerved</t>
  </si>
  <si>
    <t>zerved</t>
  </si>
  <si>
    <t>http://www.zervedapp.com</t>
  </si>
  <si>
    <t>/organization/nantcell-llc</t>
  </si>
  <si>
    <t>/funding-round/97cbe5cc77d1f296575b14a2b78ca342</t>
  </si>
  <si>
    <t>/Organization/Zest-2</t>
  </si>
  <si>
    <t>Zest</t>
  </si>
  <si>
    <t>Blogging Platforms|Monetization|Social Media|Specialty Foods</t>
  </si>
  <si>
    <t>/organization/nantero</t>
  </si>
  <si>
    <t>/funding-round/013b097f8cc8bef8a9c52c53cd1f5168</t>
  </si>
  <si>
    <t>/Organization/Zest-Health</t>
  </si>
  <si>
    <t>Zest Health</t>
  </si>
  <si>
    <t>http://www.zesthealth.com/</t>
  </si>
  <si>
    <t>/funding-round/0396025f5f6a01863a12c4484da7b92f</t>
  </si>
  <si>
    <t>/Organization/Zest-Tea</t>
  </si>
  <si>
    <t>Zest Tea</t>
  </si>
  <si>
    <t>http://getzesttea.com/</t>
  </si>
  <si>
    <t>Fitness|Tea</t>
  </si>
  <si>
    <t>/funding-round/1608820e002f921aba62f0ecccfd712f</t>
  </si>
  <si>
    <t>/Organization/Zestfinance</t>
  </si>
  <si>
    <t>ZestFinance</t>
  </si>
  <si>
    <t>http://zestfinance.com</t>
  </si>
  <si>
    <t>Analytics|Big Data|Finance Technology|FinTech|Machine Learning</t>
  </si>
  <si>
    <t>/funding-round/359a83dbf78f81fc7f9f0203d5f06242</t>
  </si>
  <si>
    <t>/Organization/Zestrip</t>
  </si>
  <si>
    <t>ZesTrip</t>
  </si>
  <si>
    <t>http://www.zestrip.net</t>
  </si>
  <si>
    <t>Leisure|Marketplaces|Travel</t>
  </si>
  <si>
    <t>/funding-round/7d90da3547a945884074b2163bfd092d</t>
  </si>
  <si>
    <t>/Organization/Zesty</t>
  </si>
  <si>
    <t>Zesty</t>
  </si>
  <si>
    <t>http://www.zesty.co.uk</t>
  </si>
  <si>
    <t>Curated Web|Health Care|Healthcare Services|Online Reservations</t>
  </si>
  <si>
    <t>/funding-round/eaf8e0698c70c3f2c230587117a6a113</t>
  </si>
  <si>
    <t>/Organization/Zesty-Io</t>
  </si>
  <si>
    <t>zesty.io</t>
  </si>
  <si>
    <t>https://zesty.io</t>
  </si>
  <si>
    <t>/organization/nanthealth</t>
  </si>
  <si>
    <t>/funding-round/0dcc9c3a3c82e9c16be191e41b3a79b3</t>
  </si>
  <si>
    <t>/Organization/Zestyapp</t>
  </si>
  <si>
    <t>http://www.zesty.com/</t>
  </si>
  <si>
    <t>Health and Wellness|Logistics|Organic Food|Specialty Foods</t>
  </si>
  <si>
    <t>/funding-round/281e0ed5f97ab36787e752016f75f0c6</t>
  </si>
  <si>
    <t>/Organization/Zet-Universe</t>
  </si>
  <si>
    <t>Zet Universe</t>
  </si>
  <si>
    <t>http://www.zetuniverse.com</t>
  </si>
  <si>
    <t>/funding-round/502808eb78248edb4daf793b5e8987e4</t>
  </si>
  <si>
    <t>/Organization/Zeta-Interactive</t>
  </si>
  <si>
    <t>Zeta Interactive</t>
  </si>
  <si>
    <t>http://www.zetainteractive.com</t>
  </si>
  <si>
    <t>/funding-round/c3b7af4198556c8e466f895dad5a3766</t>
  </si>
  <si>
    <t>/Organization/Zetarx-Biosciences</t>
  </si>
  <si>
    <t>ZetaRx Biosciences</t>
  </si>
  <si>
    <t>/funding-round/ebd0e3141db9eb6541490f4ff51255ac</t>
  </si>
  <si>
    <t>/Organization/Zetelic</t>
  </si>
  <si>
    <t>Zetelic</t>
  </si>
  <si>
    <t>/organization/nantmobile</t>
  </si>
  <si>
    <t>/funding-round/3029903ccd9942c79b397b49989f644f</t>
  </si>
  <si>
    <t>/Organization/Zetera</t>
  </si>
  <si>
    <t>Zetera</t>
  </si>
  <si>
    <t>http://www.zetera.com</t>
  </si>
  <si>
    <t>/funding-round/719731ee1c61f2cf7510a41b61de06b0</t>
  </si>
  <si>
    <t>/Organization/Zetland</t>
  </si>
  <si>
    <t>Zetland</t>
  </si>
  <si>
    <t>http://www.zetland.dk/</t>
  </si>
  <si>
    <t>/funding-round/81624cc7e6a1d45f3f7ab4f517ada107</t>
  </si>
  <si>
    <t>/Organization/Zeto</t>
  </si>
  <si>
    <t>Zeto</t>
  </si>
  <si>
    <t>http://www.zeto.ie/#1024</t>
  </si>
  <si>
    <t>Clean Technology IT|Hardware + Software|Product Design</t>
  </si>
  <si>
    <t>/funding-round/95009f0080a8868dfca4f6e665c346ad</t>
  </si>
  <si>
    <t>/Organization/Zetroz</t>
  </si>
  <si>
    <t>ZetrOZ</t>
  </si>
  <si>
    <t>http://www.zetroz.com</t>
  </si>
  <si>
    <t>/organization/nantworks</t>
  </si>
  <si>
    <t>/funding-round/25adcc9b64aa9c999aa427f55098d3d7</t>
  </si>
  <si>
    <t>/Organization/Zetta-Net</t>
  </si>
  <si>
    <t>Zetta.net</t>
  </si>
  <si>
    <t>http://www.zetta.net</t>
  </si>
  <si>
    <t>Cloud Computing|Cloud Data Services|Enterprise Software|Service Providers</t>
  </si>
  <si>
    <t>/funding-round/2ec399aaf199e78193edf3fa90dbedf6</t>
  </si>
  <si>
    <t>/Organization/Zettacom</t>
  </si>
  <si>
    <t>ZettaCom</t>
  </si>
  <si>
    <t>http://www.idt.com/</t>
  </si>
  <si>
    <t>/organization/nanushka</t>
  </si>
  <si>
    <t>/funding-round/7c5feb0f9d12dffe5cb43e9f022c8bd9</t>
  </si>
  <si>
    <t>/Organization/Zettacore</t>
  </si>
  <si>
    <t>ZettaCore</t>
  </si>
  <si>
    <t>http://zettacore.com/index.html</t>
  </si>
  <si>
    <t>/organization/nanya-technology-corporation</t>
  </si>
  <si>
    <t>/funding-round/2b48d719b1771c6dd184e5d4b86249cc</t>
  </si>
  <si>
    <t>/Organization/Zettics</t>
  </si>
  <si>
    <t>Zettics</t>
  </si>
  <si>
    <t>http://zettics.com</t>
  </si>
  <si>
    <t>/organization/naonext</t>
  </si>
  <si>
    <t>/funding-round/4280f7b69a0dd5c8424fa7437e91eaa8</t>
  </si>
  <si>
    <t>/Organization/Zeturf</t>
  </si>
  <si>
    <t>ZEturf</t>
  </si>
  <si>
    <t>http://www.zeturf.com</t>
  </si>
  <si>
    <t>/organization/naow</t>
  </si>
  <si>
    <t>/funding-round/7cd271140d47211ef93b98ead222eeef</t>
  </si>
  <si>
    <t>/Organization/Zeugma-Systems</t>
  </si>
  <si>
    <t>Zeugma Systems</t>
  </si>
  <si>
    <t>http://www.zeugmasystems.com</t>
  </si>
  <si>
    <t>/organization/nap-app</t>
  </si>
  <si>
    <t>/funding-round/409241f0df92bcad933899fbd3d5c2d9</t>
  </si>
  <si>
    <t>/Organization/Zeus</t>
  </si>
  <si>
    <t>Zeus</t>
  </si>
  <si>
    <t>http://www.zeus.com/index.html</t>
  </si>
  <si>
    <t>/organization/nap-naturally-attached-parents</t>
  </si>
  <si>
    <t>/funding-round/b5dbacbcdddf6766ff8c03c345e4bb53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napartner-ru</t>
  </si>
  <si>
    <t>/funding-round/9bfe8aba97cd4b0a284a711a25b7d49a</t>
  </si>
  <si>
    <t>/Organization/Zeuscontrols</t>
  </si>
  <si>
    <t>ZeusControls</t>
  </si>
  <si>
    <t>Automated Kiosk|Internet|Software</t>
  </si>
  <si>
    <t>/organization/napatech</t>
  </si>
  <si>
    <t>/funding-round/0570f6668d2f13a795297a19ec9e5b83</t>
  </si>
  <si>
    <t>/Organization/Zeuss</t>
  </si>
  <si>
    <t>Zeuss</t>
  </si>
  <si>
    <t>http://www.Zeuss.com</t>
  </si>
  <si>
    <t>Big Data Analytics|Sales and Marketing|Software</t>
  </si>
  <si>
    <t>/funding-round/0ee3c7715b71844bfc03c2c7b785a900</t>
  </si>
  <si>
    <t>/Organization/Zevan-Limited</t>
  </si>
  <si>
    <t>Zevan Limited</t>
  </si>
  <si>
    <t>http://mfarmerkenya.org</t>
  </si>
  <si>
    <t>/funding-round/6d17e30f1bf74b1f0b75a3380664dc83</t>
  </si>
  <si>
    <t>/Organization/Zevez-Payments</t>
  </si>
  <si>
    <t>Zevez Corporation</t>
  </si>
  <si>
    <t>http://www.zevez.com</t>
  </si>
  <si>
    <t>/organization/napera-networks</t>
  </si>
  <si>
    <t>/funding-round/6dab7da0ecc88a86737d6f8d359c8902</t>
  </si>
  <si>
    <t>29/11/2008</t>
  </si>
  <si>
    <t>/Organization/Zevia</t>
  </si>
  <si>
    <t>Zevia</t>
  </si>
  <si>
    <t>http://zevia.com</t>
  </si>
  <si>
    <t>/funding-round/c1abcaca2228a75d2b6e62c11c88f6b2</t>
  </si>
  <si>
    <t>/Organization/Zexsports-Com</t>
  </si>
  <si>
    <t>ZexSports.com</t>
  </si>
  <si>
    <t>http://www.zexsports.com</t>
  </si>
  <si>
    <t>Events|Sports|Surfing Community</t>
  </si>
  <si>
    <t>/organization/naphcare</t>
  </si>
  <si>
    <t>/funding-round/c04dc95cafb713511718a5564ee0950e</t>
  </si>
  <si>
    <t>/Organization/Zextit</t>
  </si>
  <si>
    <t>Zextit</t>
  </si>
  <si>
    <t>http://www.zextit.com</t>
  </si>
  <si>
    <t>/organization/napkin-labs</t>
  </si>
  <si>
    <t>/funding-round/1cbd088d4021e15b1d27d8bee2db59c3</t>
  </si>
  <si>
    <t>/Organization/Zhai-Me</t>
  </si>
  <si>
    <t>Zhai.Me</t>
  </si>
  <si>
    <t>http://zhai.me/#/customer</t>
  </si>
  <si>
    <t>Application Platforms|Online Identity|Services</t>
  </si>
  <si>
    <t>/funding-round/e3fa63f4f642b67b5484698e6cde0f7c</t>
  </si>
  <si>
    <t>/Organization/Zhan-Com</t>
  </si>
  <si>
    <t>Zhan.com</t>
  </si>
  <si>
    <t>http://www.zhan.com/</t>
  </si>
  <si>
    <t>/funding-round/ec99ef7d3f78c7731abbbc30776a68b8</t>
  </si>
  <si>
    <t>/Organization/Zhanzuo</t>
  </si>
  <si>
    <t>Zhanzuo</t>
  </si>
  <si>
    <t>http://www.zhanzuo.com</t>
  </si>
  <si>
    <t>/organization/naplyrics-com</t>
  </si>
  <si>
    <t>/funding-round/b3953fefc41dfdfe62c423b2367679d8</t>
  </si>
  <si>
    <t>/Organization/Zhaogang</t>
  </si>
  <si>
    <t>Zhaogang</t>
  </si>
  <si>
    <t>http://www.zhaogang.com</t>
  </si>
  <si>
    <t>/organization/napo-pharmaceuticals</t>
  </si>
  <si>
    <t>/funding-round/094129ac89d0c4ab7e261260a05f543e</t>
  </si>
  <si>
    <t>/Organization/Zhaopin</t>
  </si>
  <si>
    <t>Zhaopin</t>
  </si>
  <si>
    <t>http://www.zhaopin.com</t>
  </si>
  <si>
    <t>/funding-round/98020bcb7bdb465b7e10a55cf6c1a4ec</t>
  </si>
  <si>
    <t>/Organization/Zhaosuliao</t>
  </si>
  <si>
    <t>Zhaosuliao</t>
  </si>
  <si>
    <t>http://www.zhaosuliao.com/</t>
  </si>
  <si>
    <t>/funding-round/cb5c8e62d60d29e219583835eeff3b3f</t>
  </si>
  <si>
    <t>/Organization/Zhejiang-Tianyuan-Bio-Pharmaceutical-Company-Limited</t>
  </si>
  <si>
    <t>Tianyuan Bio-Pharmaceutical</t>
  </si>
  <si>
    <t>http://www.ty-pharm.com</t>
  </si>
  <si>
    <t>/funding-round/d336f46038417de36f9be711c5cfa82a</t>
  </si>
  <si>
    <t>/Organization/Zhejiang-Xianju-Pharmaceutical</t>
  </si>
  <si>
    <t>Zhejiang Xianju Pharmaceutical</t>
  </si>
  <si>
    <t>http://www.xjpharma.com/</t>
  </si>
  <si>
    <t>/funding-round/f0c2605ae8a8d9a437b1932fd4c927d0</t>
  </si>
  <si>
    <t>/Organization/Zhenai</t>
  </si>
  <si>
    <t>Zhenai</t>
  </si>
  <si>
    <t>http://www.zhenai.com</t>
  </si>
  <si>
    <t>Match-Making|Online Dating|Telephony</t>
  </si>
  <si>
    <t>/organization/napoleoncat-com</t>
  </si>
  <si>
    <t>/funding-round/4bf8594d82b84105d6bd7818845a3478</t>
  </si>
  <si>
    <t>/Organization/Zheng-Yi-Wireless-Beijing-Science-And-Technology-Limited-Company</t>
  </si>
  <si>
    <t>Zheng Yi Wireless Science and Technology</t>
  </si>
  <si>
    <t>http://www.appcan.cn</t>
  </si>
  <si>
    <t>/funding-round/adc5123aab590857192eeeed5a128d04</t>
  </si>
  <si>
    <t>/Organization/Zhengedai-Com</t>
  </si>
  <si>
    <t>Zhengedai.com</t>
  </si>
  <si>
    <t>http://www.zhengedai.com/</t>
  </si>
  <si>
    <t>/organization/napopravku</t>
  </si>
  <si>
    <t>/funding-round/776e62b76a19390e69a10c324ef26534</t>
  </si>
  <si>
    <t>/Organization/Zhengtai-Data</t>
  </si>
  <si>
    <t>Zhengtai Data</t>
  </si>
  <si>
    <t>http://www.kingtangdata.com</t>
  </si>
  <si>
    <t>/organization/nappinnai</t>
  </si>
  <si>
    <t>/funding-round/45203f777889381eeeb837a5e90b5cf1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funding-round/5d7a74624bde6ce367140c07724df346</t>
  </si>
  <si>
    <t>/Organization/Zhenjiang-Acetic-Semiconductor-Co-Ltd</t>
  </si>
  <si>
    <t>Acetec Semiconductor</t>
  </si>
  <si>
    <t>http://www.acetecsemi.com</t>
  </si>
  <si>
    <t>/organization/nara-logics</t>
  </si>
  <si>
    <t>/funding-round/0951e85b31e5268b93ebe8ed6f499455</t>
  </si>
  <si>
    <t>/Organization/Zhenpu-Education</t>
  </si>
  <si>
    <t>Zhenpu Education</t>
  </si>
  <si>
    <t>http://zhenpuedu.com</t>
  </si>
  <si>
    <t>EdTech|Education|Mobile</t>
  </si>
  <si>
    <t>/organization/narad-networks</t>
  </si>
  <si>
    <t>/funding-round/79016f5f24f74b405ab042836294bda6</t>
  </si>
  <si>
    <t>/Organization/Zhenxin</t>
  </si>
  <si>
    <t>ZhenXin</t>
  </si>
  <si>
    <t>http://www.zhenxincares.com</t>
  </si>
  <si>
    <t>/funding-round/f1b14554dea99122fdc4f810d33f1448</t>
  </si>
  <si>
    <t>/Organization/Zhiguoguo</t>
  </si>
  <si>
    <t>ZhiGuoGuo</t>
  </si>
  <si>
    <t>http://www.zhiguoguo.com/index.shtml</t>
  </si>
  <si>
    <t>Business Services|Legal|Services</t>
  </si>
  <si>
    <t>/organization/naritiv</t>
  </si>
  <si>
    <t>/funding-round/2084b503286852c9debada19e7eb2471</t>
  </si>
  <si>
    <t>/Organization/Zhihu</t>
  </si>
  <si>
    <t>Zhihu</t>
  </si>
  <si>
    <t>http://www.zhihu.com</t>
  </si>
  <si>
    <t>/funding-round/3d75b6f4108de1767a83caefd9b9c527</t>
  </si>
  <si>
    <t>/Organization/Zhijiang-Jonway-Automobile</t>
  </si>
  <si>
    <t>Zhijiang Jonway Automobile</t>
  </si>
  <si>
    <t>http://www.jonwayauto.com</t>
  </si>
  <si>
    <t>/organization/naroomi</t>
  </si>
  <si>
    <t>/funding-round/ed35c4216df706dbcc6c834c3c7ddfbd</t>
  </si>
  <si>
    <t>/Organization/Zhilabs</t>
  </si>
  <si>
    <t>Zhilabs</t>
  </si>
  <si>
    <t>http://www.zhilabs.com</t>
  </si>
  <si>
    <t>/organization/narr8</t>
  </si>
  <si>
    <t>/funding-round/2412abf8f154a5857b6b6b1437884bf6</t>
  </si>
  <si>
    <t>/Organization/Zhilianzhaopin</t>
  </si>
  <si>
    <t>Zhilian Zhaopin</t>
  </si>
  <si>
    <t>/funding-round/d43c841be2594c8e5e7466e7661a7cd5</t>
  </si>
  <si>
    <t>/Organization/Zhitu</t>
  </si>
  <si>
    <t>Zhitu</t>
  </si>
  <si>
    <t>http://www.imzhitu.com</t>
  </si>
  <si>
    <t>/organization/narrable</t>
  </si>
  <si>
    <t>/funding-round/8df774b13e1711ad6e6b6fc8e0223794</t>
  </si>
  <si>
    <t>/Organization/Zhiwo</t>
  </si>
  <si>
    <t>Zhiwo</t>
  </si>
  <si>
    <t>http://www.zhiwo.com</t>
  </si>
  <si>
    <t>/organization/narragansett-beer</t>
  </si>
  <si>
    <t>/funding-round/77a4ef58ffc94aad3deafd092d28693c</t>
  </si>
  <si>
    <t>/Organization/Zhongan</t>
  </si>
  <si>
    <t>ZhongAn</t>
  </si>
  <si>
    <t>http://www.zhongan.com</t>
  </si>
  <si>
    <t>/funding-round/d06fff1a08689338952dd22af7b32b82</t>
  </si>
  <si>
    <t>/Organization/Zhongheedu</t>
  </si>
  <si>
    <t>Zhongheedu</t>
  </si>
  <si>
    <t>http://www.zhongheedu.com</t>
  </si>
  <si>
    <t>/organization/narratif</t>
  </si>
  <si>
    <t>/funding-round/547c7261e5aa30a02a173e2eca9d0d87</t>
  </si>
  <si>
    <t>/Organization/Zhongli-Technology-Group</t>
  </si>
  <si>
    <t>Zhongli Technology Group</t>
  </si>
  <si>
    <t>http://www.zhongli.com</t>
  </si>
  <si>
    <t>Changshu</t>
  </si>
  <si>
    <t>/organization/narrative</t>
  </si>
  <si>
    <t>/funding-round/33e81dbca896cdd677358b016acbc569</t>
  </si>
  <si>
    <t>/Organization/Zhongsou</t>
  </si>
  <si>
    <t>ZhongSou</t>
  </si>
  <si>
    <t>http://www.zhongsou.com</t>
  </si>
  <si>
    <t>/funding-round/45c32ab3e9844984efe5667f8b13b722</t>
  </si>
  <si>
    <t>/Organization/Zhongyou-Group</t>
  </si>
  <si>
    <t>Zhongyou Group</t>
  </si>
  <si>
    <t>/funding-round/612a022fedfa6e0c7719ef30caf51191</t>
  </si>
  <si>
    <t>/Organization/Zhou-Heiya</t>
  </si>
  <si>
    <t>Zhou Heiya</t>
  </si>
  <si>
    <t>/funding-round/babe26689bada335e6992e49f0c7fdd5</t>
  </si>
  <si>
    <t>/Organization/Zhouwu</t>
  </si>
  <si>
    <t>zhouwu</t>
  </si>
  <si>
    <t>http://www.zhouwu.com</t>
  </si>
  <si>
    <t>/organization/narrative-science</t>
  </si>
  <si>
    <t>/funding-round/208d3025478d7925c5b23421851373bc</t>
  </si>
  <si>
    <t>/Organization/Zhu-Lou</t>
  </si>
  <si>
    <t>Zhu-Lou</t>
  </si>
  <si>
    <t>http://www.zhu-lou.com</t>
  </si>
  <si>
    <t>/funding-round/5cbf6e02cb6214433c51f02914db2d27</t>
  </si>
  <si>
    <t>/Organization/Zhubaijia</t>
  </si>
  <si>
    <t>ZhuBaiJia</t>
  </si>
  <si>
    <t>http://www.zhubaijia.com/</t>
  </si>
  <si>
    <t>Adventure Travel|Online Reservations|Travel</t>
  </si>
  <si>
    <t>/funding-round/6d58a251f5eecc464a9b58af81713314</t>
  </si>
  <si>
    <t>/Organization/Zhuhai-Guojia-New-Macromolecule-Material-Co-Ltd</t>
  </si>
  <si>
    <t>Guojia New Materials</t>
  </si>
  <si>
    <t>http://zhgtnj.1688.com</t>
  </si>
  <si>
    <t>/funding-round/771cbe1314d8c1608e064e05a5a8df78</t>
  </si>
  <si>
    <t>/Organization/Zhuhai-Omesoft</t>
  </si>
  <si>
    <t>Zhuhai OmeSoft</t>
  </si>
  <si>
    <t>http://www.omesoft.com/</t>
  </si>
  <si>
    <t>/funding-round/80018a2f0b6f5a9154e7b274d9e2281e</t>
  </si>
  <si>
    <t>/Organization/Zhui-Xin</t>
  </si>
  <si>
    <t>Zhui Xin</t>
  </si>
  <si>
    <t>http://zhui.cn</t>
  </si>
  <si>
    <t>/funding-round/b36ca6f9c4e9ddb98f08d3a5a94a60c8</t>
  </si>
  <si>
    <t>/Organization/Zi-Uniform-Supply</t>
  </si>
  <si>
    <t>Zi Uniform Supply</t>
  </si>
  <si>
    <t>/organization/narrative-visualization</t>
  </si>
  <si>
    <t>/funding-round/537dc764b94c8b9b33d80a4fef2d61c8</t>
  </si>
  <si>
    <t>/Organization/Zia-Beverage-Co</t>
  </si>
  <si>
    <t>Zia Beverage Co.</t>
  </si>
  <si>
    <t>http://www.cowboyupenergy.com/</t>
  </si>
  <si>
    <t>Jal</t>
  </si>
  <si>
    <t>/organization/narrativedx</t>
  </si>
  <si>
    <t>/funding-round/081f53ebbab4e1566a0391eec1521686</t>
  </si>
  <si>
    <t>/Organization/Zia-Laser</t>
  </si>
  <si>
    <t>Zia Laser</t>
  </si>
  <si>
    <t>http://www.zialaser.com</t>
  </si>
  <si>
    <t>/funding-round/74d0f78cb9b004eb3bc9de54ba7897a1</t>
  </si>
  <si>
    <t>/Organization/Ziarco</t>
  </si>
  <si>
    <t>Ziarco</t>
  </si>
  <si>
    <t>http://www.ziarcopharma.com/</t>
  </si>
  <si>
    <t>/funding-round/ba77c38a0c30e0d8337fb58e8c48a7a3</t>
  </si>
  <si>
    <t>/Organization/Ziarco-Pharma</t>
  </si>
  <si>
    <t>Ziarco Pharma</t>
  </si>
  <si>
    <t>http://www.ziarcopharma.com</t>
  </si>
  <si>
    <t>/funding-round/e4042016a1cf71101b0778023daeb1a6</t>
  </si>
  <si>
    <t>/Organization/Zidisha</t>
  </si>
  <si>
    <t>Zidisha</t>
  </si>
  <si>
    <t>http://www.zidisha.org</t>
  </si>
  <si>
    <t>/organization/narrativewave-inc</t>
  </si>
  <si>
    <t>/funding-round/3762129b26e2d92baf155b4e3607d95d</t>
  </si>
  <si>
    <t>/Organization/Zidoff-Ecommerce</t>
  </si>
  <si>
    <t>Zidoff eCommerce</t>
  </si>
  <si>
    <t>http://www.zidoff.com</t>
  </si>
  <si>
    <t>Wuse</t>
  </si>
  <si>
    <t>/funding-round/877f02ec528adc6e190a78641a3af893</t>
  </si>
  <si>
    <t>/Organization/Ziebel</t>
  </si>
  <si>
    <t>Ziebel</t>
  </si>
  <si>
    <t>http://ziebel.com</t>
  </si>
  <si>
    <t>/organization/narrato</t>
  </si>
  <si>
    <t>/funding-round/5571afc5f58011daa2894bb1838da74c</t>
  </si>
  <si>
    <t>/Organization/Ziegler</t>
  </si>
  <si>
    <t>Ziegler</t>
  </si>
  <si>
    <t>http://www.ziegler.com/</t>
  </si>
  <si>
    <t>/funding-round/97dc7860b535e033a44c5a3e5cb8d709</t>
  </si>
  <si>
    <t>/Organization/Ziel</t>
  </si>
  <si>
    <t>Ziel</t>
  </si>
  <si>
    <t>http://zielwear.com/</t>
  </si>
  <si>
    <t>/funding-round/fdc2a6a72210cfdd4f395bbce6778673</t>
  </si>
  <si>
    <t>/Organization/Zientia</t>
  </si>
  <si>
    <t>Arloon (Zientia)</t>
  </si>
  <si>
    <t>http://www.arloon.com/</t>
  </si>
  <si>
    <t>Apps|EdTech|Education|Technology</t>
  </si>
  <si>
    <t>/organization/narsys-mobile</t>
  </si>
  <si>
    <t>/funding-round/bb1d15748f4decc1a52881f05953fda7</t>
  </si>
  <si>
    <t>/Organization/Ziffi</t>
  </si>
  <si>
    <t>Ziffi</t>
  </si>
  <si>
    <t>https://www.ziffi.com</t>
  </si>
  <si>
    <t>/organization/narus</t>
  </si>
  <si>
    <t>/funding-round/7df35a80b89e2eef3847c8861042c255</t>
  </si>
  <si>
    <t>/Organization/Zift-Solutions</t>
  </si>
  <si>
    <t>Zift Solutions</t>
  </si>
  <si>
    <t>http://www.ziftsolutions.com</t>
  </si>
  <si>
    <t>Advertising|SaaS|Sales and Marketing</t>
  </si>
  <si>
    <t>/funding-round/a451305c9257004c5b41978f8a0fdba1</t>
  </si>
  <si>
    <t>/Organization/Ziften-Technologies</t>
  </si>
  <si>
    <t>Ziften Technologies</t>
  </si>
  <si>
    <t>http://www.ziften.com</t>
  </si>
  <si>
    <t>Enterprise Software|Information Security</t>
  </si>
  <si>
    <t>/organization/narvalous</t>
  </si>
  <si>
    <t>/funding-round/6c128ed752626bf545c7dc64700ecc09</t>
  </si>
  <si>
    <t>/Organization/Ziftit</t>
  </si>
  <si>
    <t>Ziftit</t>
  </si>
  <si>
    <t>http://www.ziftit.com</t>
  </si>
  <si>
    <t>Gift Registries|Shopping</t>
  </si>
  <si>
    <t>/funding-round/72b173fc86a4468d59fe057b6df43e5e</t>
  </si>
  <si>
    <t>/Organization/Ziftr</t>
  </si>
  <si>
    <t>Ziftr</t>
  </si>
  <si>
    <t>http://ziftr.com</t>
  </si>
  <si>
    <t>Comparison Shopping|Online Shopping|Personalization</t>
  </si>
  <si>
    <t>/organization/narvar</t>
  </si>
  <si>
    <t>/funding-round/2d99737859fda7f11ddb04dcd2913f96</t>
  </si>
  <si>
    <t>/Organization/Zify</t>
  </si>
  <si>
    <t>Zify - Instant Carpooling App</t>
  </si>
  <si>
    <t>https://zify.co</t>
  </si>
  <si>
    <t>Apps|Mobile|Peer-to-Peer|Ride Sharing|Transportation</t>
  </si>
  <si>
    <t>/funding-round/c2776117880c95021bdda32b41481c9f</t>
  </si>
  <si>
    <t>/Organization/Zig-Bang</t>
  </si>
  <si>
    <t>Zig Bang</t>
  </si>
  <si>
    <t>http://www.zigbang.com/main</t>
  </si>
  <si>
    <t>Property Management|Real Estate|Search|Startups</t>
  </si>
  <si>
    <t>/organization/narvii</t>
  </si>
  <si>
    <t>/funding-round/96cb2c5ac93572716d8ec5ef17dc179b</t>
  </si>
  <si>
    <t>/Organization/Zigabid</t>
  </si>
  <si>
    <t>Zigabid</t>
  </si>
  <si>
    <t>http://www.zigabid.com</t>
  </si>
  <si>
    <t>Concerts|Curated Web|Sports</t>
  </si>
  <si>
    <t>/funding-round/a1a87933ea80d05f07a6606de38fac5b</t>
  </si>
  <si>
    <t>/Organization/Zigfu</t>
  </si>
  <si>
    <t>Zigfu</t>
  </si>
  <si>
    <t>http://zigfu.com</t>
  </si>
  <si>
    <t>/organization/narzana-technologies</t>
  </si>
  <si>
    <t>/funding-round/ce3a36d55ddcd3e4092e7a9a67982fb8</t>
  </si>
  <si>
    <t>/Organization/Ziggli-Inc</t>
  </si>
  <si>
    <t>Ziggli Inc.</t>
  </si>
  <si>
    <t>http://ziggli.com</t>
  </si>
  <si>
    <t>Enterprise Software|Messaging|Mobile|Mobile Security</t>
  </si>
  <si>
    <t>/organization/nas-l-tv</t>
  </si>
  <si>
    <t>/funding-round/7c662bc76db9d7f018c4491ffdf6869c</t>
  </si>
  <si>
    <t>/Organization/Zighra</t>
  </si>
  <si>
    <t>Zighra</t>
  </si>
  <si>
    <t>http://www.zighra.com</t>
  </si>
  <si>
    <t>Credit Cards|Crowdsourcing|Mobile</t>
  </si>
  <si>
    <t>/organization/nascent-biologics</t>
  </si>
  <si>
    <t>/funding-round/7d6de9a1d4abc02079dfd1ff7dfa2206</t>
  </si>
  <si>
    <t>/Organization/Zigi-Games-Ltd</t>
  </si>
  <si>
    <t>Zigi Games Ltd</t>
  </si>
  <si>
    <t>http://www.zigigames.com</t>
  </si>
  <si>
    <t>/funding-round/877f2fec7caf49b7bca323f32bb38f4d</t>
  </si>
  <si>
    <t>/Organization/Zigmo</t>
  </si>
  <si>
    <t>Zigmo</t>
  </si>
  <si>
    <t>http://www.zigmo.com</t>
  </si>
  <si>
    <t>/funding-round/8ce3b1ccbc5f4b847759f20f2b4c3cae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nascent-surgical</t>
  </si>
  <si>
    <t>/funding-round/139c04529dec684ace97ff0138b73556</t>
  </si>
  <si>
    <t>/Organization/Zignals</t>
  </si>
  <si>
    <t>Zignals</t>
  </si>
  <si>
    <t>http://www.zignals.com</t>
  </si>
  <si>
    <t>Finance|Web Development</t>
  </si>
  <si>
    <t>/funding-round/b36d0d5320f67ed66e695e1d52b924ba</t>
  </si>
  <si>
    <t>/Organization/Zigswitch</t>
  </si>
  <si>
    <t>Zigswitch</t>
  </si>
  <si>
    <t>http://zigswitch.com</t>
  </si>
  <si>
    <t>Clean Energy|Clean Technology|Energy Efficiency|Wireless</t>
  </si>
  <si>
    <t>/funding-round/ce0188e71f64cae028d67ac7d8b3c3e1</t>
  </si>
  <si>
    <t>/Organization/Zigya-Technology-Labs-Pvt-Ltd</t>
  </si>
  <si>
    <t>Zigya Technology Labs Pvt. Ltd.</t>
  </si>
  <si>
    <t>http://zigya.com</t>
  </si>
  <si>
    <t>All Students|Education|Social Commerce</t>
  </si>
  <si>
    <t>29-03-2014</t>
  </si>
  <si>
    <t>/organization/nascentric</t>
  </si>
  <si>
    <t>/funding-round/54276c8f2db3c7e263ea68b1eb5c4a41</t>
  </si>
  <si>
    <t>/Organization/Ziibra</t>
  </si>
  <si>
    <t>ZIIBRA</t>
  </si>
  <si>
    <t>http://www.ziibra.com</t>
  </si>
  <si>
    <t>CRM|E-Commerce</t>
  </si>
  <si>
    <t>/funding-round/dc015ed7b43bfc72ddf8b8accece8a5b</t>
  </si>
  <si>
    <t>/Organization/Ziios</t>
  </si>
  <si>
    <t>Ziios</t>
  </si>
  <si>
    <t>http://ziios.com</t>
  </si>
  <si>
    <t>/organization/naseeb-networks</t>
  </si>
  <si>
    <t>/funding-round/460e9d5e66370579458fd69d3e4462a7</t>
  </si>
  <si>
    <t>/Organization/Ziipa</t>
  </si>
  <si>
    <t>Ziipa</t>
  </si>
  <si>
    <t>http://www.ziipa.com</t>
  </si>
  <si>
    <t>Advertising|Android|E-Commerce|Mobile|Promotional|Startups</t>
  </si>
  <si>
    <t>/funding-round/78de13c5fa9e5c8f90ca994b799320b0</t>
  </si>
  <si>
    <t>/Organization/Ziippi</t>
  </si>
  <si>
    <t>Ziippi</t>
  </si>
  <si>
    <t>http://www.ziippi.com</t>
  </si>
  <si>
    <t>/funding-round/83aa8d5721dc3de36fe1f19840dd367a</t>
  </si>
  <si>
    <t>/Organization/Zikbit</t>
  </si>
  <si>
    <t>ZikBit</t>
  </si>
  <si>
    <t>/funding-round/cc75c8d396fdd8f74f321787fc7c0dfa</t>
  </si>
  <si>
    <t>/Organization/Zikher-Inc-</t>
  </si>
  <si>
    <t>Zikher Inc.</t>
  </si>
  <si>
    <t>Communications Infrastructure|Data Security|Internet Infrastructure</t>
  </si>
  <si>
    <t>/organization/nashangban</t>
  </si>
  <si>
    <t>/funding-round/31623c7ca36a20e0d048e6eb83a437c2</t>
  </si>
  <si>
    <t>/Organization/Zikk-Software</t>
  </si>
  <si>
    <t>Zikk Software Ltd.</t>
  </si>
  <si>
    <t>http://www.zikksoftware.com</t>
  </si>
  <si>
    <t>Crowdsourcing|Mobile|Networking</t>
  </si>
  <si>
    <t>/organization/nasoform</t>
  </si>
  <si>
    <t>/funding-round/4c48cf961c134283518103390d03ecf1</t>
  </si>
  <si>
    <t>/Organization/Zikto</t>
  </si>
  <si>
    <t>Zikto</t>
  </si>
  <si>
    <t>http://www.zikto.com</t>
  </si>
  <si>
    <t>Big Data|Fitness|Health and Wellness|Health Care|Wearables</t>
  </si>
  <si>
    <t>/funding-round/5494dc4607a99632322a01a37400a774</t>
  </si>
  <si>
    <t>/Organization/Zila-Networks</t>
  </si>
  <si>
    <t>Zila Networks</t>
  </si>
  <si>
    <t>http://zilanetworks.com</t>
  </si>
  <si>
    <t>/organization/nasseo</t>
  </si>
  <si>
    <t>/funding-round/131eda47e370156f925811baa03a6811</t>
  </si>
  <si>
    <t>/Organization/Zilico</t>
  </si>
  <si>
    <t>Zilico</t>
  </si>
  <si>
    <t>http://www.zilico.co.uk</t>
  </si>
  <si>
    <t>/funding-round/792239066811806e128d978156e63a68</t>
  </si>
  <si>
    <t>/Organization/Zilift</t>
  </si>
  <si>
    <t>Zilift</t>
  </si>
  <si>
    <t>http://www.zilift.com</t>
  </si>
  <si>
    <t>Energy|Heavy Industry|Oil</t>
  </si>
  <si>
    <t>/funding-round/fa5774c55176ff7c74467440baa81eed</t>
  </si>
  <si>
    <t>/Organization/Ziliko</t>
  </si>
  <si>
    <t>Ziliko</t>
  </si>
  <si>
    <t>http://www.ziliko.com</t>
  </si>
  <si>
    <t>/organization/nasty-gal</t>
  </si>
  <si>
    <t>/funding-round/a2f4fc3f29adcaf7aaf8e1effb5da7b5</t>
  </si>
  <si>
    <t>/Organization/Zilingo</t>
  </si>
  <si>
    <t>Zilingo</t>
  </si>
  <si>
    <t>http://www.zilingo.com/</t>
  </si>
  <si>
    <t>/funding-round/ce8943bbb895693e9bc3718962741312</t>
  </si>
  <si>
    <t>/Organization/Zilker-Labs</t>
  </si>
  <si>
    <t>Zilker Labs</t>
  </si>
  <si>
    <t>http://www.zilkerlabs.com</t>
  </si>
  <si>
    <t>/funding-round/f0b0bba43ab4ca83d21079186f98b9b6</t>
  </si>
  <si>
    <t>/Organization/Zilker-Motors</t>
  </si>
  <si>
    <t>Zilker Motors</t>
  </si>
  <si>
    <t>/organization/nasuni</t>
  </si>
  <si>
    <t>/funding-round/21dbc186e1a7bd4c12e14c502d1425ce</t>
  </si>
  <si>
    <t>/Organization/Zillabyte</t>
  </si>
  <si>
    <t>Zillabyte</t>
  </si>
  <si>
    <t>http://www.zillabyte.com</t>
  </si>
  <si>
    <t>Analytics|Big Data|Cloud Infrastructure|Developer Tools</t>
  </si>
  <si>
    <t>/funding-round/29987dedb11c231105df48ab0fb230ce</t>
  </si>
  <si>
    <t>/Organization/Zilliant</t>
  </si>
  <si>
    <t>Zilliant</t>
  </si>
  <si>
    <t>http://www.zilliant.com</t>
  </si>
  <si>
    <t>Enterprise Software|Optimization|Software</t>
  </si>
  <si>
    <t>/funding-round/5dda8619793fb87cc5922e4457607a0e</t>
  </si>
  <si>
    <t>/Organization/Zilliontv</t>
  </si>
  <si>
    <t>ZillionTV</t>
  </si>
  <si>
    <t>http://www.zilliontv.tv</t>
  </si>
  <si>
    <t>/funding-round/c5150e45e5348091f7e583a814c9c824</t>
  </si>
  <si>
    <t>/Organization/Zillopay</t>
  </si>
  <si>
    <t>ZilloPay</t>
  </si>
  <si>
    <t>http://www.zillopay.net</t>
  </si>
  <si>
    <t>E-Commerce|Payments|Real Estate</t>
  </si>
  <si>
    <t>/organization/nasza-klasa-pl</t>
  </si>
  <si>
    <t>/funding-round/5732c8ad6660f57a0d385ba143a91597</t>
  </si>
  <si>
    <t>/Organization/Zillow</t>
  </si>
  <si>
    <t>Zillow</t>
  </si>
  <si>
    <t>http://www.zillow.com</t>
  </si>
  <si>
    <t>Business Services|Marketplaces|Real Estate</t>
  </si>
  <si>
    <t>/funding-round/a975d40d65533fd41f60621e1da2a428</t>
  </si>
  <si>
    <t>/Organization/Zilta</t>
  </si>
  <si>
    <t>Zilta</t>
  </si>
  <si>
    <t>http://www.zilta.co</t>
  </si>
  <si>
    <t>/organization/natanael-ulien</t>
  </si>
  <si>
    <t>/funding-round/d18fe299caf0aa585bcbe99553818103</t>
  </si>
  <si>
    <t>/Organization/Zim-Plant-Technology-Gmbh</t>
  </si>
  <si>
    <t>ZIM Plant Technology GmbH</t>
  </si>
  <si>
    <t>http://yara.zim-plant-technology.com/de/</t>
  </si>
  <si>
    <t>/organization/natco-group</t>
  </si>
  <si>
    <t>/funding-round/a2db9c2c5650ef59f8ba48ec77acba75</t>
  </si>
  <si>
    <t>/Organization/Zimbra</t>
  </si>
  <si>
    <t>Zimbra</t>
  </si>
  <si>
    <t>http://zimbra.com</t>
  </si>
  <si>
    <t>Collaboration|Email|Productivity Software|Software|Web Development</t>
  </si>
  <si>
    <t>/organization/natcore-technology</t>
  </si>
  <si>
    <t>/funding-round/45d2a1c642928d4485be1352d9301bb2</t>
  </si>
  <si>
    <t>/Organization/Zimi</t>
  </si>
  <si>
    <t>Zimi</t>
  </si>
  <si>
    <t>http://www.zmifi.com/</t>
  </si>
  <si>
    <t>Mobile|Mobile Devices|Online Shopping</t>
  </si>
  <si>
    <t>/funding-round/5c46c36725b271df632a28ac27537196</t>
  </si>
  <si>
    <t>/Organization/Zimmber</t>
  </si>
  <si>
    <t>Zimmber</t>
  </si>
  <si>
    <t>http://www.zimmber.com</t>
  </si>
  <si>
    <t>Home Decor|Home Renovation|Online Scheduling|Plumbers</t>
  </si>
  <si>
    <t>/funding-round/998fb378d61c9d3a9a1ae1d63ba40469</t>
  </si>
  <si>
    <t>/Organization/Zimory</t>
  </si>
  <si>
    <t>Zimory</t>
  </si>
  <si>
    <t>http://www.zimory.com</t>
  </si>
  <si>
    <t>/funding-round/9f3d79ba5a1a34e270df7c1be969c231</t>
  </si>
  <si>
    <t>/Organization/Zimp-Recompensas</t>
  </si>
  <si>
    <t>Zimp Recompensas</t>
  </si>
  <si>
    <t>http://www.zimp.me</t>
  </si>
  <si>
    <t>Loyalty Programs</t>
  </si>
  <si>
    <t>/organization/natera</t>
  </si>
  <si>
    <t>/funding-round/03bdacb4b61fe42b44dd2081fbdaa829</t>
  </si>
  <si>
    <t>/Organization/Zimperium</t>
  </si>
  <si>
    <t>ZIMPERIUM</t>
  </si>
  <si>
    <t>https://www.zimperium.com</t>
  </si>
  <si>
    <t>Apps|Enterprises|Mobile|Mobile Security</t>
  </si>
  <si>
    <t>/funding-round/9355400fa64e0888571b13e40b1bd1c9</t>
  </si>
  <si>
    <t>/Organization/Zimplemoney</t>
  </si>
  <si>
    <t>ZimpleMoney</t>
  </si>
  <si>
    <t>http://www.zimplemoney.com</t>
  </si>
  <si>
    <t>/funding-round/9c424f6053a590e92e40bb1dfae4c858</t>
  </si>
  <si>
    <t>/Organization/Zimplistic</t>
  </si>
  <si>
    <t>Zimplistic</t>
  </si>
  <si>
    <t>http://www.rotimatic.com</t>
  </si>
  <si>
    <t>Consumer Electronics|Cooking|Hardware + Software|Health and Wellness|Product Design</t>
  </si>
  <si>
    <t>/funding-round/9ec0cd8bdf5753fc592245e9394555b7</t>
  </si>
  <si>
    <t>/Organization/Zimride</t>
  </si>
  <si>
    <t>Zimride</t>
  </si>
  <si>
    <t>http://zimride.com</t>
  </si>
  <si>
    <t>/funding-round/a3228e42c5a96f1a6fa33a002a707e4a</t>
  </si>
  <si>
    <t>/Organization/Zin-Gl</t>
  </si>
  <si>
    <t>Zin.gl</t>
  </si>
  <si>
    <t>http://zin.gl</t>
  </si>
  <si>
    <t>/funding-round/e3d88bac47454d81a12c684613c6cb71</t>
  </si>
  <si>
    <t>/Organization/Zinc-Ahead</t>
  </si>
  <si>
    <t>Zinc Ahead</t>
  </si>
  <si>
    <t>http://www.zinc-ahead.com</t>
  </si>
  <si>
    <t>/funding-round/f0a4b1ab0dbb877615da503eab6d6df4</t>
  </si>
  <si>
    <t>/Organization/Zinc-Air</t>
  </si>
  <si>
    <t>ViZn Energy Systems</t>
  </si>
  <si>
    <t>http://www.zincairinc.com</t>
  </si>
  <si>
    <t>/organization/natero</t>
  </si>
  <si>
    <t>/funding-round/5b13af33d42c87ce77ea3abab1daf36b</t>
  </si>
  <si>
    <t>/Organization/Zinc-Save</t>
  </si>
  <si>
    <t>Zinc</t>
  </si>
  <si>
    <t>https://www.zinc.io</t>
  </si>
  <si>
    <t>/organization/nation-technologies</t>
  </si>
  <si>
    <t>/funding-round/5b3d8147ffa72d15c19e85fb416be2b7</t>
  </si>
  <si>
    <t>/Organization/Zinc-Software</t>
  </si>
  <si>
    <t>Zinc software</t>
  </si>
  <si>
    <t>http://www.zincsoftware.com/</t>
  </si>
  <si>
    <t>Curated Web|Health Care|Mobile|Software</t>
  </si>
  <si>
    <t>Drinagh</t>
  </si>
  <si>
    <t>/funding-round/7e3c68564fec5559d6cf9dbd7d9bd11e</t>
  </si>
  <si>
    <t>/Organization/Zinch</t>
  </si>
  <si>
    <t>Zinch</t>
  </si>
  <si>
    <t>http://www.zinch.com</t>
  </si>
  <si>
    <t>Apps|Colleges|Curated Web</t>
  </si>
  <si>
    <t>/organization/nation-waste</t>
  </si>
  <si>
    <t>/funding-round/d979f6e6c06316ae40b6427596365352</t>
  </si>
  <si>
    <t>/Organization/Zindigo</t>
  </si>
  <si>
    <t>Zindigo</t>
  </si>
  <si>
    <t>http://zindigo.com</t>
  </si>
  <si>
    <t>/organization/national-billing-partners</t>
  </si>
  <si>
    <t>/funding-round/942ad9a0bb6ca5e0f0c93d431b87505f</t>
  </si>
  <si>
    <t>/Organization/Zinergi</t>
  </si>
  <si>
    <t>Zinergi</t>
  </si>
  <si>
    <t>http://www.zinergi.com</t>
  </si>
  <si>
    <t>Business Services|Events|Services</t>
  </si>
  <si>
    <t>/organization/national-fuel-solutions</t>
  </si>
  <si>
    <t>/funding-round/548c06194c928868812ac1ee1f1895b7</t>
  </si>
  <si>
    <t>/Organization/Zing</t>
  </si>
  <si>
    <t>Zing Systems</t>
  </si>
  <si>
    <t>http://zing.net</t>
  </si>
  <si>
    <t>/organization/national-funding</t>
  </si>
  <si>
    <t>/funding-round/aa09492cd764e3f25041e124bb60265e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funding-round/e2ac8e28810e08a7a2c6796412a43c38</t>
  </si>
  <si>
    <t>/Organization/Zingaya</t>
  </si>
  <si>
    <t>Zingaya</t>
  </si>
  <si>
    <t>http://www.zingaya.com</t>
  </si>
  <si>
    <t>Customer Service|E-Commerce|Messaging|Telecommunications|VoIP</t>
  </si>
  <si>
    <t>/organization/national-indoor-golf-and-entertainment</t>
  </si>
  <si>
    <t>/funding-round/915164c02b70113d03dcb5faa41854ae</t>
  </si>
  <si>
    <t>/Organization/Zingbox</t>
  </si>
  <si>
    <t>ZingBox</t>
  </si>
  <si>
    <t>http://www.zingbox.com/</t>
  </si>
  <si>
    <t>Leisure|Music|Music Services</t>
  </si>
  <si>
    <t>/organization/national-institute-of-food-and-agriculture</t>
  </si>
  <si>
    <t>/funding-round/75e799981367a9ed39af6a7374ba6b3c</t>
  </si>
  <si>
    <t>/Organization/Zingbox-2</t>
  </si>
  <si>
    <t>Services|Solar</t>
  </si>
  <si>
    <t>/organization/national-institutes-of-health</t>
  </si>
  <si>
    <t>/funding-round/0276ea750bcc687fffba1f007fac7bfc</t>
  </si>
  <si>
    <t>/Organization/Zingbox-Ltd</t>
  </si>
  <si>
    <t>ZingBox, Ltd.</t>
  </si>
  <si>
    <t>Enterprise Security|Internet of Things|Security</t>
  </si>
  <si>
    <t>/funding-round/0ad9d7a382592a5669b7b54e831fec97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national-isr-services</t>
  </si>
  <si>
    <t>/funding-round/3315ffd35f12fe3823f17b2ef7f60b8d</t>
  </si>
  <si>
    <t>/Organization/Zingdom-Communications</t>
  </si>
  <si>
    <t>Zingdom Communications</t>
  </si>
  <si>
    <t>/organization/national-medical-solutions</t>
  </si>
  <si>
    <t>/funding-round/56056c384fc65586809bc0f48e7dc024</t>
  </si>
  <si>
    <t>/Organization/Zinger-Digital-Signs</t>
  </si>
  <si>
    <t>Zinger Digital Signs</t>
  </si>
  <si>
    <t>http://www.zingersigns.com/</t>
  </si>
  <si>
    <t>/organization/national-millwork</t>
  </si>
  <si>
    <t>/funding-round/2d3e49d2cef7a7ce4224e08fde3f94a5</t>
  </si>
  <si>
    <t>/Organization/Zingfin</t>
  </si>
  <si>
    <t>Zingfin</t>
  </si>
  <si>
    <t>http://www.Zingfin.com</t>
  </si>
  <si>
    <t>Finance|Personal Finance|Stock Exchanges|Visualization</t>
  </si>
  <si>
    <t>/organization/national-networkers-association</t>
  </si>
  <si>
    <t>/funding-round/45433ad06c83c0acd5c9a475214c61eb</t>
  </si>
  <si>
    <t>/Organization/Zinghr</t>
  </si>
  <si>
    <t>ZingHR</t>
  </si>
  <si>
    <t>http://zinghr.com/</t>
  </si>
  <si>
    <t>/organization/national-payment-network</t>
  </si>
  <si>
    <t>/funding-round/2079cf54b7567ee99fbd299ef1f66e57</t>
  </si>
  <si>
    <t>/Organization/Zingku</t>
  </si>
  <si>
    <t>Zingku</t>
  </si>
  <si>
    <t>http://www.zingku.com</t>
  </si>
  <si>
    <t>/funding-round/3c9f9ed5e23fa334a0a145d47c456eff</t>
  </si>
  <si>
    <t>/Organization/Zingle</t>
  </si>
  <si>
    <t>Zingle</t>
  </si>
  <si>
    <t>http://www.zingle.me</t>
  </si>
  <si>
    <t>/organization/national-prostaff</t>
  </si>
  <si>
    <t>/funding-round/ecfa0d8ba83c2f55473ee720921fbc5b</t>
  </si>
  <si>
    <t>/Organization/Zingly</t>
  </si>
  <si>
    <t>Zingly</t>
  </si>
  <si>
    <t>http://www.zingly.me</t>
  </si>
  <si>
    <t>/organization/national-recovery-services</t>
  </si>
  <si>
    <t>/funding-round/379939307ea266332ba505b297e38b39</t>
  </si>
  <si>
    <t>/Organization/Zingohub</t>
  </si>
  <si>
    <t>ZingoHub</t>
  </si>
  <si>
    <t>http://www.zingohub.com/</t>
  </si>
  <si>
    <t>Crowdfunding|Crowdsourcing|Social Commerce</t>
  </si>
  <si>
    <t>/organization/national-technical-institute-for-the-deaf</t>
  </si>
  <si>
    <t>/funding-round/b9f4ca671878538cc5379fad38b42654</t>
  </si>
  <si>
    <t>/Organization/Zinier</t>
  </si>
  <si>
    <t>ZINIER</t>
  </si>
  <si>
    <t>http://www.zinier.com</t>
  </si>
  <si>
    <t>Big Data Analytics|Cloud Data Services|Experience Design|Market Research|Real Time</t>
  </si>
  <si>
    <t>/organization/national-technical-systems</t>
  </si>
  <si>
    <t>/funding-round/6d5b9511d95e5766427ad7ede035f767</t>
  </si>
  <si>
    <t>/Organization/Zinio</t>
  </si>
  <si>
    <t>Zinio</t>
  </si>
  <si>
    <t>http://www.zinio.com</t>
  </si>
  <si>
    <t>Digital Media|News|Publishing</t>
  </si>
  <si>
    <t>28-07-2001</t>
  </si>
  <si>
    <t>/organization/national-technologies</t>
  </si>
  <si>
    <t>/funding-round/6e08e8f24d10dafbe22d6a3e96f90ede</t>
  </si>
  <si>
    <t>/Organization/Zinitix</t>
  </si>
  <si>
    <t>Zinitix</t>
  </si>
  <si>
    <t>http://www.zinitix.com</t>
  </si>
  <si>
    <t>/organization/national-transcript-center</t>
  </si>
  <si>
    <t>/funding-round/91646e5115ef10cda7bc38650ff22179</t>
  </si>
  <si>
    <t>/Organization/Zink-Imaging</t>
  </si>
  <si>
    <t>ZINK Imaging</t>
  </si>
  <si>
    <t>http://www.zink.com</t>
  </si>
  <si>
    <t>/organization/national-transportation-exchange</t>
  </si>
  <si>
    <t>/funding-round/81e8f1ecc5f71f296c74036141480abe</t>
  </si>
  <si>
    <t>/Organization/Zinka-Logistics</t>
  </si>
  <si>
    <t>Zinka Logistics</t>
  </si>
  <si>
    <t>Internet|Logistics|Marketplaces|Supply Chain Management</t>
  </si>
  <si>
    <t>/organization/national-veterinary-associates</t>
  </si>
  <si>
    <t>/funding-round/4842f008da1740b31a852d984633f304</t>
  </si>
  <si>
    <t>/Organization/Zinkia</t>
  </si>
  <si>
    <t>Zinkia</t>
  </si>
  <si>
    <t>http://www.zinkia.com</t>
  </si>
  <si>
    <t>Brand Marketing|Entertainment|Games</t>
  </si>
  <si>
    <t>/organization/nationalbanana</t>
  </si>
  <si>
    <t>/funding-round/b4d34882be16513263d4e4d40affeb34</t>
  </si>
  <si>
    <t>/Organization/Zinkotek</t>
  </si>
  <si>
    <t>ZinkoTek</t>
  </si>
  <si>
    <t>http://www.zinkotek.com</t>
  </si>
  <si>
    <t>/organization/nationalfield</t>
  </si>
  <si>
    <t>/funding-round/43b24646781698ea37df051e15b55400</t>
  </si>
  <si>
    <t>/Organization/Zinmobi</t>
  </si>
  <si>
    <t>ZinMobi</t>
  </si>
  <si>
    <t>http://zinmobi.com</t>
  </si>
  <si>
    <t>Marketing Automation|Social + Mobile + Local|Software</t>
  </si>
  <si>
    <t>/organization/nationbuilder</t>
  </si>
  <si>
    <t>/funding-round/a0cbc1e96f04e0436b32ffc92728370b</t>
  </si>
  <si>
    <t>/Organization/Zintin</t>
  </si>
  <si>
    <t>zintin</t>
  </si>
  <si>
    <t>http://www.zintin.com</t>
  </si>
  <si>
    <t>iPhone|Media|Mobile|Photography|Social Media</t>
  </si>
  <si>
    <t>/funding-round/d70167aca69bb3a9dc150d8dae69ad90</t>
  </si>
  <si>
    <t>/Organization/Zinwave</t>
  </si>
  <si>
    <t>Zinwave</t>
  </si>
  <si>
    <t>http://www.zinwave.com</t>
  </si>
  <si>
    <t>/funding-round/d8f28c19efe286b4261e3ce13b320151</t>
  </si>
  <si>
    <t>/Organization/Zio-Studios</t>
  </si>
  <si>
    <t>ZIO Studios</t>
  </si>
  <si>
    <t>http://zio.co</t>
  </si>
  <si>
    <t>/organization/nationsplay</t>
  </si>
  <si>
    <t>/funding-round/871150afabb2da24052343439971e83b</t>
  </si>
  <si>
    <t>/Organization/Zions-Bancorporation</t>
  </si>
  <si>
    <t>Zions Bancorporation</t>
  </si>
  <si>
    <t>http://zionsbancorporation.com</t>
  </si>
  <si>
    <t>/organization/nationwide-pharmassist</t>
  </si>
  <si>
    <t>/funding-round/fbd0ccb9024944d1216efb93c88eff44</t>
  </si>
  <si>
    <t>/Organization/Ziopharm-Oncology</t>
  </si>
  <si>
    <t>ZIOPHARM Oncology</t>
  </si>
  <si>
    <t>http://ziopharm.com</t>
  </si>
  <si>
    <t>/organization/nationwide-primary-healthcare-services-pvt-ltd</t>
  </si>
  <si>
    <t>/funding-round/17690f63cd82ca8c4b263d8618671cc5</t>
  </si>
  <si>
    <t>/Organization/Zip-Trade-Technologies</t>
  </si>
  <si>
    <t>Zip Trade Technologies</t>
  </si>
  <si>
    <t>/organization/nationwide-specialty-finance</t>
  </si>
  <si>
    <t>/funding-round/51abfdecd6f47d1a795f77f0c89cd72d</t>
  </si>
  <si>
    <t>/Organization/Zip2Airport</t>
  </si>
  <si>
    <t>Zip2Airport</t>
  </si>
  <si>
    <t>http://www.zip2airport.com</t>
  </si>
  <si>
    <t>Collaborative Consumption|Peer-to-Peer|Ride Sharing|Transportation</t>
  </si>
  <si>
    <t>23-02-2014</t>
  </si>
  <si>
    <t>/funding-round/6eef5a3e845e73d82cdb059174d5bd65</t>
  </si>
  <si>
    <t>/Organization/Zipalong-Com</t>
  </si>
  <si>
    <t>Zipalong</t>
  </si>
  <si>
    <t>http://www.zipalong.com</t>
  </si>
  <si>
    <t>/organization/nationwide-vacation-club</t>
  </si>
  <si>
    <t>/funding-round/3aae28351fa2e800f23f21846e40fb6a</t>
  </si>
  <si>
    <t>/Organization/Zipano</t>
  </si>
  <si>
    <t>Zipano</t>
  </si>
  <si>
    <t>http://www.zipano.com</t>
  </si>
  <si>
    <t>/organization/native-3</t>
  </si>
  <si>
    <t>/funding-round/8ebec272e8cb90fa0cdc8503d1f36505</t>
  </si>
  <si>
    <t>/Organization/Zipari</t>
  </si>
  <si>
    <t>Zipari</t>
  </si>
  <si>
    <t>http://zipari.com</t>
  </si>
  <si>
    <t>/organization/native-4</t>
  </si>
  <si>
    <t>/funding-round/0887874d030aba07608eb6804aa62a59</t>
  </si>
  <si>
    <t>/Organization/Zipcar</t>
  </si>
  <si>
    <t>Zipcar</t>
  </si>
  <si>
    <t>http://www.zipcar.com</t>
  </si>
  <si>
    <t>31-10-2000</t>
  </si>
  <si>
    <t>/organization/native-networks</t>
  </si>
  <si>
    <t>/funding-round/454cf5deb906bb3185f69ed14274f8a6</t>
  </si>
  <si>
    <t>/Organization/Zipcodemailer-Com</t>
  </si>
  <si>
    <t>zipcodemailer.com</t>
  </si>
  <si>
    <t>http://www.zipcodemailer.com</t>
  </si>
  <si>
    <t>Postal and Courier Services|Public Relations</t>
  </si>
  <si>
    <t>/organization/native-tap</t>
  </si>
  <si>
    <t>/funding-round/fff393846c703de3ac102ae505036713</t>
  </si>
  <si>
    <t>/Organization/Zipdial</t>
  </si>
  <si>
    <t>Zipdial</t>
  </si>
  <si>
    <t>http://www.zipdial.com</t>
  </si>
  <si>
    <t>/organization/native5</t>
  </si>
  <si>
    <t>/funding-round/dee15cd83b12f3aa3e5d74d8ab075a3d</t>
  </si>
  <si>
    <t>/Organization/Zipdigs</t>
  </si>
  <si>
    <t>ZIPDIGS</t>
  </si>
  <si>
    <t>http://zipdigs.com</t>
  </si>
  <si>
    <t>Internet|Online Rental|Real Estate|Rental Housing</t>
  </si>
  <si>
    <t>/organization/nativead</t>
  </si>
  <si>
    <t>/funding-round/1e7d6344a52bac537b9bd3208cd8738c</t>
  </si>
  <si>
    <t>/Organization/Zipdrug</t>
  </si>
  <si>
    <t>Zipdrug</t>
  </si>
  <si>
    <t>http://www.zipdrug.com/</t>
  </si>
  <si>
    <t>/funding-round/afd3f94c2c79f7ce7f9e6b54ef80fb18</t>
  </si>
  <si>
    <t>/Organization/Zipfit</t>
  </si>
  <si>
    <t>ZipFit Denim</t>
  </si>
  <si>
    <t>http://zipfit.me</t>
  </si>
  <si>
    <t>/organization/nativeenergy</t>
  </si>
  <si>
    <t>/funding-round/af8b8d057889f0173533eae0892cf2db</t>
  </si>
  <si>
    <t>/Organization/Zipflip</t>
  </si>
  <si>
    <t>Zipflip</t>
  </si>
  <si>
    <t>http://www.zipflip.com</t>
  </si>
  <si>
    <t>Automotive|Peer-to-Peer|Web Tools</t>
  </si>
  <si>
    <t>/funding-round/c871421bd29c037700f19d3b957ccf6c</t>
  </si>
  <si>
    <t>/Organization/Zipidee</t>
  </si>
  <si>
    <t>Zipidee</t>
  </si>
  <si>
    <t>http://zipidee.com</t>
  </si>
  <si>
    <t>/organization/natives</t>
  </si>
  <si>
    <t>/funding-round/6af92f244630c6f7b83c15eaf61ea81f</t>
  </si>
  <si>
    <t>/Organization/Zipit-Wireless</t>
  </si>
  <si>
    <t>Zipit Wireless</t>
  </si>
  <si>
    <t>http://www.zipitwireless.com</t>
  </si>
  <si>
    <t>/organization/nativex</t>
  </si>
  <si>
    <t>/funding-round/069e42c5deebdc3aba3cffa040775312</t>
  </si>
  <si>
    <t>/Organization/Zipline-Games</t>
  </si>
  <si>
    <t>Zipline Games</t>
  </si>
  <si>
    <t>http://ziplinegames.com</t>
  </si>
  <si>
    <t>/funding-round/e7a302c7835d01c8959dcd3b96481bb5</t>
  </si>
  <si>
    <t>/Organization/Zipline-Green</t>
  </si>
  <si>
    <t>Zipline Green</t>
  </si>
  <si>
    <t>http://www.ziplinegreen.com/</t>
  </si>
  <si>
    <t>/organization/nativis</t>
  </si>
  <si>
    <t>/funding-round/3df1f136a68da032f8a913856b712673</t>
  </si>
  <si>
    <t>/Organization/Zipline-Labs--Inc-</t>
  </si>
  <si>
    <t>Zipline Labs, Inc.</t>
  </si>
  <si>
    <t>http://zipline.co/</t>
  </si>
  <si>
    <t>Mobile Payments|Monetization|Virtual Currency</t>
  </si>
  <si>
    <t>/funding-round/b9fdc91888e07dbad31b49b4f9136eaf</t>
  </si>
  <si>
    <t>/Organization/Zipline-Medical</t>
  </si>
  <si>
    <t>Zipline Medical</t>
  </si>
  <si>
    <t>http://www.ziplinemedical.com</t>
  </si>
  <si>
    <t>/organization/nativoo</t>
  </si>
  <si>
    <t>/funding-round/aa08f2de54dead6a14f5069e4b65d029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natrix-separations</t>
  </si>
  <si>
    <t>/funding-round/2dffbcd88b46b351b5d3d56f6bbe09be</t>
  </si>
  <si>
    <t>/Organization/Ziplocal</t>
  </si>
  <si>
    <t>Ziplocal</t>
  </si>
  <si>
    <t>http://www.ziplocal.com</t>
  </si>
  <si>
    <t>Advertising|Business Services|Internet Marketing|Local Search|Search</t>
  </si>
  <si>
    <t>/funding-round/30525a1e3f42e60a005297e9511bae10</t>
  </si>
  <si>
    <t>/Organization/Ziploop</t>
  </si>
  <si>
    <t>Ziploop</t>
  </si>
  <si>
    <t>http://ziploop.com</t>
  </si>
  <si>
    <t>/funding-round/e0fb937fc3e7b409a4da00b3b707e20d</t>
  </si>
  <si>
    <t>/Organization/Zipmark</t>
  </si>
  <si>
    <t>Zipmark</t>
  </si>
  <si>
    <t>http://www.zipmark.com</t>
  </si>
  <si>
    <t>Billing|Collectibles|Finance|FinTech|Mobile|Payments|Peer-to-Peer</t>
  </si>
  <si>
    <t>/organization/natsent</t>
  </si>
  <si>
    <t>/funding-round/327cf983943fb350201db6d70c5788be</t>
  </si>
  <si>
    <t>/Organization/Zipmatch</t>
  </si>
  <si>
    <t>ZipMatch</t>
  </si>
  <si>
    <t>http://www.zipmatch.com</t>
  </si>
  <si>
    <t>/organization/natter-2</t>
  </si>
  <si>
    <t>/funding-round/0434c7b8a798d6fc0179b8dd31219dab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nattr</t>
  </si>
  <si>
    <t>/funding-round/1a41a74f7a50db009a471786f73aa153</t>
  </si>
  <si>
    <t>/Organization/Zipmoney-Payments</t>
  </si>
  <si>
    <t>zipMoney Payments</t>
  </si>
  <si>
    <t>https://zipmoney.com.au/</t>
  </si>
  <si>
    <t>/organization/natue</t>
  </si>
  <si>
    <t>/funding-round/b6d2963c291c4d277cc5fbdac5a2694d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natural-cleaners-colorado</t>
  </si>
  <si>
    <t>/funding-round/32e768ac2423d6d8f0c1eb4d7e7489e4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natural-convergence</t>
  </si>
  <si>
    <t>/funding-round/81b8d5b1f704ce725d2a28983da52cc7</t>
  </si>
  <si>
    <t>/Organization/Zippr</t>
  </si>
  <si>
    <t>Zippr</t>
  </si>
  <si>
    <t>http://zip.pr/</t>
  </si>
  <si>
    <t>/funding-round/b24777ecefbf39da92e606c46520a6a6</t>
  </si>
  <si>
    <t>/Organization/Zippy-Com-Au-Pty-Ltd</t>
  </si>
  <si>
    <t>Zippy.com.au Pty LTD</t>
  </si>
  <si>
    <t>Coupons|Discounts|Gift Card|QR Codes</t>
  </si>
  <si>
    <t>/organization/natural-dentist</t>
  </si>
  <si>
    <t>/funding-round/477f08b2197e7de4b5de066e6c3180b7</t>
  </si>
  <si>
    <t>/Organization/Zippy-Shell</t>
  </si>
  <si>
    <t>Zippy Shell</t>
  </si>
  <si>
    <t>http://zippyshell.com</t>
  </si>
  <si>
    <t>Delivery|Services|Storage</t>
  </si>
  <si>
    <t>/funding-round/d4c04d1da05c598b06ff94f447008670</t>
  </si>
  <si>
    <t>/Organization/Zippyapp</t>
  </si>
  <si>
    <t>ZippyApp</t>
  </si>
  <si>
    <t>http://www.zippyapp.com</t>
  </si>
  <si>
    <t>/organization/natural-health-group</t>
  </si>
  <si>
    <t>/funding-round/293e645a17bc4fb1b67a6e8e0b74e24f</t>
  </si>
  <si>
    <t>/Organization/Ziprealty</t>
  </si>
  <si>
    <t>ZipRealty</t>
  </si>
  <si>
    <t>http://www.ziprealty.com</t>
  </si>
  <si>
    <t>/organization/natural-immune-products-limited</t>
  </si>
  <si>
    <t>/funding-round/8406868422187811a7ca63de1601609e</t>
  </si>
  <si>
    <t>/Organization/Ziprecruiter</t>
  </si>
  <si>
    <t>ZipRecruiter</t>
  </si>
  <si>
    <t>http://www.ziprecruiter.com</t>
  </si>
  <si>
    <t>Employment|Human Resources|Recruiting|Social Recruiting</t>
  </si>
  <si>
    <t>/organization/natural-insight</t>
  </si>
  <si>
    <t>/funding-round/381de02a5a844781ed4684e33c8855be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natural-machines</t>
  </si>
  <si>
    <t>/funding-round/1a36f583a897d76c5b71ce3d7e6a923a</t>
  </si>
  <si>
    <t>/Organization/Ziptask</t>
  </si>
  <si>
    <t>Ziptask</t>
  </si>
  <si>
    <t>http://www.ziptask.com</t>
  </si>
  <si>
    <t>Consulting|Finance|FinTech|Freelancers|Outsourcing</t>
  </si>
  <si>
    <t>/organization/natural-option-usa</t>
  </si>
  <si>
    <t>/funding-round/392663769a96dcfd76fbbce08a10b6db</t>
  </si>
  <si>
    <t>/Organization/Ziptel</t>
  </si>
  <si>
    <t>Ziptel</t>
  </si>
  <si>
    <t>http://ziptel.com.au</t>
  </si>
  <si>
    <t>Communications Hardware|Telecommunications|Wireless</t>
  </si>
  <si>
    <t>/organization/natural-power-concepts</t>
  </si>
  <si>
    <t>/funding-round/8caf7bfdebbd9f8f45a97f63c31cfe24</t>
  </si>
  <si>
    <t>/Organization/Ziptr</t>
  </si>
  <si>
    <t>Ziptr</t>
  </si>
  <si>
    <t>http://www.ziptr.com</t>
  </si>
  <si>
    <t>/organization/natural-restoration-partners</t>
  </si>
  <si>
    <t>/funding-round/2d83fd06a5522da12201ab9a5c263704</t>
  </si>
  <si>
    <t>/Organization/Ziptronix</t>
  </si>
  <si>
    <t>Ziptronix</t>
  </si>
  <si>
    <t>http://www.ziptronix.com</t>
  </si>
  <si>
    <t>/organization/naturally-yours</t>
  </si>
  <si>
    <t>/funding-round/46f76e15d7d8349c13d1a218ec07b50e</t>
  </si>
  <si>
    <t>/Organization/Zipwhip</t>
  </si>
  <si>
    <t>Zipwhip</t>
  </si>
  <si>
    <t>http://www.zipwhip.com</t>
  </si>
  <si>
    <t>Cloud Computing|Messaging</t>
  </si>
  <si>
    <t>/organization/naturalmotion</t>
  </si>
  <si>
    <t>/funding-round/1b4aebd2c539dc9fc895243dec2d6005</t>
  </si>
  <si>
    <t>/Organization/Zipzap-Inc</t>
  </si>
  <si>
    <t>ZipZap</t>
  </si>
  <si>
    <t>http://www.zipzap.me</t>
  </si>
  <si>
    <t>Financial Services|Mobile|P2P Money Transfer|Payments</t>
  </si>
  <si>
    <t>/funding-round/c228343f250a8e67272fd6bf38fd67c3</t>
  </si>
  <si>
    <t>/Organization/Zipzoom</t>
  </si>
  <si>
    <t>Zipzoom</t>
  </si>
  <si>
    <t>http://www.zipzoom.com/en/home2</t>
  </si>
  <si>
    <t>/funding-round/ecc0d4fe3fe442bc8e6b5617bb6e831b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naturalpad</t>
  </si>
  <si>
    <t>/funding-round/d994f608b367cde353d8fe7776fb067d</t>
  </si>
  <si>
    <t>/Organization/Zirmed</t>
  </si>
  <si>
    <t>ZirMed</t>
  </si>
  <si>
    <t>http://zirmed.com</t>
  </si>
  <si>
    <t>/organization/naturalpath-media</t>
  </si>
  <si>
    <t>/funding-round/dedc3076eb5bacacd2ad7b20189b3290</t>
  </si>
  <si>
    <t>/Organization/Zirra</t>
  </si>
  <si>
    <t>Zirra</t>
  </si>
  <si>
    <t>http://www.zirra.com</t>
  </si>
  <si>
    <t>Angels|Crowdfunding|Investment Management|Venture Capital</t>
  </si>
  <si>
    <t>/organization/nature-republic</t>
  </si>
  <si>
    <t>/funding-round/b916c23b978c6b5d707e4d461eea495d</t>
  </si>
  <si>
    <t>/Organization/Zirtual</t>
  </si>
  <si>
    <t>Zirtual</t>
  </si>
  <si>
    <t>https://www.zirtual.com</t>
  </si>
  <si>
    <t>Collaborative Consumption|E-Commerce|Professional Services|Virtual Workforces</t>
  </si>
  <si>
    <t>/organization/nature-s-next-beverages</t>
  </si>
  <si>
    <t>/funding-round/1a1afc14733815d8bcec89c47a3df9bc</t>
  </si>
  <si>
    <t>/Organization/Zirx</t>
  </si>
  <si>
    <t>ZIRX</t>
  </si>
  <si>
    <t>http://zirx.com</t>
  </si>
  <si>
    <t>Cars|Parking</t>
  </si>
  <si>
    <t>/organization/nature-s-variety</t>
  </si>
  <si>
    <t>/funding-round/b29a59452d07d8e3c2743e79ec60bf64</t>
  </si>
  <si>
    <t>/Organization/Zite</t>
  </si>
  <si>
    <t>Zite</t>
  </si>
  <si>
    <t>http://zite.com</t>
  </si>
  <si>
    <t>/organization/nature-technologies</t>
  </si>
  <si>
    <t>/funding-round/5eb3194e25e6aa6533a2c144e51c26a4</t>
  </si>
  <si>
    <t>/Organization/Zitra-Com</t>
  </si>
  <si>
    <t>Zitra.com</t>
  </si>
  <si>
    <t>http://www.zitra.com</t>
  </si>
  <si>
    <t>B2B|E-Commerce|Fashion|Marketplaces|Sales and Marketing|Wholesale</t>
  </si>
  <si>
    <t>/organization/naturebank</t>
  </si>
  <si>
    <t>/funding-round/b5b19769bab33dc64023a9a8699077ba</t>
  </si>
  <si>
    <t>/Organization/Ziva-Dynamics</t>
  </si>
  <si>
    <t>Ziva Dynamics Inc.</t>
  </si>
  <si>
    <t>http://zivadynamics.com/</t>
  </si>
  <si>
    <t>/organization/naturebox</t>
  </si>
  <si>
    <t>/funding-round/165c8a113ae9c1cec70602b267b4f687</t>
  </si>
  <si>
    <t>/Organization/Ziva-Software</t>
  </si>
  <si>
    <t>Ziva Software</t>
  </si>
  <si>
    <t>http://www.zook.in</t>
  </si>
  <si>
    <t>/funding-round/32e88c738a4cceda793bb40ed38269c4</t>
  </si>
  <si>
    <t>/Organization/Zivame-Com</t>
  </si>
  <si>
    <t>Zivame.com</t>
  </si>
  <si>
    <t>/funding-round/3625a1e33382f3816744e6ffb6628c3a</t>
  </si>
  <si>
    <t>/Organization/Zivity</t>
  </si>
  <si>
    <t>Zivity</t>
  </si>
  <si>
    <t>http://zivity.com</t>
  </si>
  <si>
    <t>Art|Content|Fashion|Photography|Social Media|Social Network Media|Women</t>
  </si>
  <si>
    <t>/funding-round/6c0d2578f8b3ac985b929a1d2c41276c</t>
  </si>
  <si>
    <t>/Organization/Zivix</t>
  </si>
  <si>
    <t>Zivix</t>
  </si>
  <si>
    <t>http://www.zivix.net</t>
  </si>
  <si>
    <t>/organization/naturebridge</t>
  </si>
  <si>
    <t>/funding-round/2821b31ab8746911fbb975693be5f4fa</t>
  </si>
  <si>
    <t>/Organization/Zixi</t>
  </si>
  <si>
    <t>Zixi</t>
  </si>
  <si>
    <t>http://www.zixi.com</t>
  </si>
  <si>
    <t>/organization/naturebytes</t>
  </si>
  <si>
    <t>/funding-round/02a0ff60406b0abfedf9b5fbe5151210</t>
  </si>
  <si>
    <t>/Organization/Ziza</t>
  </si>
  <si>
    <t>Zize</t>
  </si>
  <si>
    <t>Big Data Analytics|Bitcoin</t>
  </si>
  <si>
    <t>/organization/natures-therapy</t>
  </si>
  <si>
    <t>/funding-round/66772a1edb551a1a658816c7986c589c</t>
  </si>
  <si>
    <t>/Organization/Zizerones</t>
  </si>
  <si>
    <t>Zizerones</t>
  </si>
  <si>
    <t>http://www.zizerones.com</t>
  </si>
  <si>
    <t>/organization/natures-way-garden-house</t>
  </si>
  <si>
    <t>/funding-round/43d337641f01ac24ae8783a9245ca850</t>
  </si>
  <si>
    <t>/Organization/Zizooboats-Gmbh</t>
  </si>
  <si>
    <t>Zizoo</t>
  </si>
  <si>
    <t>http://www.zizoo.com</t>
  </si>
  <si>
    <t>Boating Industry|Marketplaces|Sailing Community|Vacation Rentals</t>
  </si>
  <si>
    <t>/organization/natureworks</t>
  </si>
  <si>
    <t>/funding-round/2920c446f4e3c1c15a315711952dbff8</t>
  </si>
  <si>
    <t>/Organization/Zjdg-Cn</t>
  </si>
  <si>
    <t>Zjdg.cn</t>
  </si>
  <si>
    <t>http://www.zjdg.cn</t>
  </si>
  <si>
    <t>/organization/naturvention</t>
  </si>
  <si>
    <t>/funding-round/ebddc695b73a34fc39fdb1f078fc6215</t>
  </si>
  <si>
    <t>/Organization/Zkattter</t>
  </si>
  <si>
    <t>Zkatter</t>
  </si>
  <si>
    <t>http://www.zkatter.com</t>
  </si>
  <si>
    <t>Apps|Mobile|Mobile Software Tools</t>
  </si>
  <si>
    <t>/organization/nau-country-insurance-company</t>
  </si>
  <si>
    <t>/funding-round/53a5093b974a1d3bdb4c6df6757dabe8</t>
  </si>
  <si>
    <t>/Organization/Zkey-Com</t>
  </si>
  <si>
    <t>Zkey.com</t>
  </si>
  <si>
    <t>http://zkey.com/</t>
  </si>
  <si>
    <t>/organization/nau-ventures-llc</t>
  </si>
  <si>
    <t>/funding-round/f77c6938cca6f65977e4a1d9ab12c75b</t>
  </si>
  <si>
    <t>/Organization/Zkipster</t>
  </si>
  <si>
    <t>zkipster</t>
  </si>
  <si>
    <t>http://zkipster.com</t>
  </si>
  <si>
    <t>Android|EBooks|Event Management|Real Time</t>
  </si>
  <si>
    <t>/organization/naubo</t>
  </si>
  <si>
    <t>/funding-round/11a16e2551c420eab6f3df786b114660</t>
  </si>
  <si>
    <t>/Organization/Zkyon</t>
  </si>
  <si>
    <t>ZKYON</t>
  </si>
  <si>
    <t>http://zkyon.com/</t>
  </si>
  <si>
    <t>/organization/nauchime-org</t>
  </si>
  <si>
    <t>/funding-round/afc71154403d2fda029fc2d7698d90cb</t>
  </si>
  <si>
    <t>/Organization/Zlango</t>
  </si>
  <si>
    <t>Zlango</t>
  </si>
  <si>
    <t>http://www.zlango.com</t>
  </si>
  <si>
    <t>/organization/naurex</t>
  </si>
  <si>
    <t>/funding-round/0c6e061254c8e7affc57e4678cefb95e</t>
  </si>
  <si>
    <t>/Organization/Zlemma</t>
  </si>
  <si>
    <t>ZLemma</t>
  </si>
  <si>
    <t>http://zlemma.com/</t>
  </si>
  <si>
    <t>/funding-round/4d9f41e6355cbefaa95515a062136aae</t>
  </si>
  <si>
    <t>/Organization/Zlense</t>
  </si>
  <si>
    <t>zLense</t>
  </si>
  <si>
    <t>http://zlense.com</t>
  </si>
  <si>
    <t>Film|Media|Software</t>
  </si>
  <si>
    <t>/funding-round/824276042d210ace00252b26f36402e1</t>
  </si>
  <si>
    <t>/Organization/Zlien</t>
  </si>
  <si>
    <t>zlien</t>
  </si>
  <si>
    <t>http://www.zlien.com</t>
  </si>
  <si>
    <t>B2B|Financial Services|FinTech|SaaS|Security|Software</t>
  </si>
  <si>
    <t>/funding-round/a964ef23f7cdd4b9df37a1c5ba7fef87</t>
  </si>
  <si>
    <t>/Organization/Zlio</t>
  </si>
  <si>
    <t>Zlio</t>
  </si>
  <si>
    <t>http://zlio.com</t>
  </si>
  <si>
    <t>/funding-round/bafdee183e4e2020b9639c23cfc8e580</t>
  </si>
  <si>
    <t>/Organization/Zlote-Mysli</t>
  </si>
  <si>
    <t>Zlote Mysli</t>
  </si>
  <si>
    <t>http://www.zlotemysli.pl/</t>
  </si>
  <si>
    <t>/organization/nautal</t>
  </si>
  <si>
    <t>/funding-round/2809f37cde558adcf6b5e8aef234262b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nautilus-biotech</t>
  </si>
  <si>
    <t>/funding-round/4c76c8dc00316bf2dbbac89d2c1ab1a2</t>
  </si>
  <si>
    <t>/Organization/Zmanda</t>
  </si>
  <si>
    <t>Zmanda</t>
  </si>
  <si>
    <t>http://www.zmanda.com</t>
  </si>
  <si>
    <t>/funding-round/9d747de82e773874b9ac9c6355f1a194</t>
  </si>
  <si>
    <t>/Organization/Zmorph</t>
  </si>
  <si>
    <t>Zmorph</t>
  </si>
  <si>
    <t>http://zmorph3d.com/</t>
  </si>
  <si>
    <t>/organization/nautilus-neurosciences</t>
  </si>
  <si>
    <t>/funding-round/6d2cb91c4c46eab2ec8244d95edf0601</t>
  </si>
  <si>
    <t>/Organization/Zmp</t>
  </si>
  <si>
    <t>ZMP</t>
  </si>
  <si>
    <t>http://zmp.co.jp</t>
  </si>
  <si>
    <t>Automotive|Robotics|Sensors</t>
  </si>
  <si>
    <t>30-01-2001</t>
  </si>
  <si>
    <t>/funding-round/b8414f1f78f0135dceda583dc60abe9b</t>
  </si>
  <si>
    <t>/Organization/Zmqnw-Com-Cn</t>
  </si>
  <si>
    <t>Zmqnw.com.cn</t>
  </si>
  <si>
    <t>http://www.zmqnw.com.cn</t>
  </si>
  <si>
    <t>/organization/nautilus-solar-energy</t>
  </si>
  <si>
    <t>/funding-round/01cd48b72cbadb295a41ebf91f76d890</t>
  </si>
  <si>
    <t>/Organization/Znapshop</t>
  </si>
  <si>
    <t>Znapshop</t>
  </si>
  <si>
    <t>http://znapshop.com</t>
  </si>
  <si>
    <t>/funding-round/fc29a32c43ff7b8f16b275cb96d7e341</t>
  </si>
  <si>
    <t>/Organization/Znaptag</t>
  </si>
  <si>
    <t>Znaptag</t>
  </si>
  <si>
    <t>http://www.znaptag.com</t>
  </si>
  <si>
    <t>/organization/nautit</t>
  </si>
  <si>
    <t>/funding-round/1d8a8f2d92e0ef92ea1a5f2d37be7493</t>
  </si>
  <si>
    <t>/Organization/Znode</t>
  </si>
  <si>
    <t>Znode</t>
  </si>
  <si>
    <t>http://www.znode.com</t>
  </si>
  <si>
    <t>E-Commerce|Online Shopping|Software|Web Development</t>
  </si>
  <si>
    <t>/organization/nauto-inc</t>
  </si>
  <si>
    <t>/funding-round/ab2e30fccbfdf177e637990ee57334a9</t>
  </si>
  <si>
    <t>/Organization/Zo-Rooms</t>
  </si>
  <si>
    <t>ZO Rooms</t>
  </si>
  <si>
    <t>http://bit.ly/1HTcZ90</t>
  </si>
  <si>
    <t>/organization/navabi</t>
  </si>
  <si>
    <t>/funding-round/16a60b3c4a29f61eadcb188df8c438ce</t>
  </si>
  <si>
    <t>/Organization/Zo-Skin-Health</t>
  </si>
  <si>
    <t>ZO Skin Health</t>
  </si>
  <si>
    <t>http://zoskinhealth.com</t>
  </si>
  <si>
    <t>/funding-round/200b795a6d1e7c2b97d6b1941d409987</t>
  </si>
  <si>
    <t>/Organization/Zocalo</t>
  </si>
  <si>
    <t>Zocalo.in</t>
  </si>
  <si>
    <t>http://zocalo.in/</t>
  </si>
  <si>
    <t>Online Rental|Property Management|Rental Housing</t>
  </si>
  <si>
    <t>/funding-round/c4409650d92edb3805104e6636f88063</t>
  </si>
  <si>
    <t>/Organization/Zocdoc</t>
  </si>
  <si>
    <t>ZocDoc</t>
  </si>
  <si>
    <t>http://www.zocdoc.com</t>
  </si>
  <si>
    <t>/funding-round/d7bb305c4fd711264cbed00d086c7e06</t>
  </si>
  <si>
    <t>/Organization/Zocko</t>
  </si>
  <si>
    <t>ZOCKO</t>
  </si>
  <si>
    <t>http://www.zocko.com</t>
  </si>
  <si>
    <t>/organization/navagis</t>
  </si>
  <si>
    <t>/funding-round/c227e285f8adcdf75eab018917316a85</t>
  </si>
  <si>
    <t>/Organization/Zoctr</t>
  </si>
  <si>
    <t>Zoctr Health</t>
  </si>
  <si>
    <t>http://zoctr.com</t>
  </si>
  <si>
    <t>/organization/navajo-systems</t>
  </si>
  <si>
    <t>/funding-round/2b4aee978ab5abacaa4fa0d3b33d83cb</t>
  </si>
  <si>
    <t>/Organization/Zodio-Com</t>
  </si>
  <si>
    <t>Zodio</t>
  </si>
  <si>
    <t>http://www.zodio.com</t>
  </si>
  <si>
    <t>Local Search|Reviews and Recommendations|Search</t>
  </si>
  <si>
    <t>/organization/navarik</t>
  </si>
  <si>
    <t>/funding-round/58438b5c5f840204a01b159dbcdb5fd7</t>
  </si>
  <si>
    <t>/Organization/Zoe-Center-For-Children</t>
  </si>
  <si>
    <t>Zoe Center For Children</t>
  </si>
  <si>
    <t>http://www.littleangles.com/</t>
  </si>
  <si>
    <t>/organization/navarro-discount-pharmacy</t>
  </si>
  <si>
    <t>/funding-round/d88ff90cbc78cdd10e7e670a1eaac739</t>
  </si>
  <si>
    <t>/Organization/Zoe-Majeste</t>
  </si>
  <si>
    <t>Zoe Majeste</t>
  </si>
  <si>
    <t>http://www.zoemajeste.com</t>
  </si>
  <si>
    <t>/organization/navatek-alternative-energy-technologies</t>
  </si>
  <si>
    <t>/funding-round/e663444074133e0be2431eab6dffe8dc</t>
  </si>
  <si>
    <t>/Organization/Zoeticx</t>
  </si>
  <si>
    <t>Zoeticx</t>
  </si>
  <si>
    <t>http://zoeticx.com</t>
  </si>
  <si>
    <t>/organization/navdy</t>
  </si>
  <si>
    <t>/funding-round/27282e35f450921cc5ef513c262896a0</t>
  </si>
  <si>
    <t>/Organization/Zogenix</t>
  </si>
  <si>
    <t>Zogenix</t>
  </si>
  <si>
    <t>http://www.zogenix.com</t>
  </si>
  <si>
    <t>/funding-round/f3298d74817dc16bb90d604ce41edb41</t>
  </si>
  <si>
    <t>/Organization/Zogotennis</t>
  </si>
  <si>
    <t>ZOGOtennis</t>
  </si>
  <si>
    <t>http://www.zogotennis.com</t>
  </si>
  <si>
    <t>Private Social Networking|Sports</t>
  </si>
  <si>
    <t>/organization/navegg</t>
  </si>
  <si>
    <t>/funding-round/63fbaed71427faa30769fc8aa4f2cdda</t>
  </si>
  <si>
    <t>/Organization/Zoidu</t>
  </si>
  <si>
    <t>zoidu</t>
  </si>
  <si>
    <t>http://www.zoidu.com</t>
  </si>
  <si>
    <t>/funding-round/981b4535adea957bacdea41f522e311f</t>
  </si>
  <si>
    <t>/Organization/Zoji</t>
  </si>
  <si>
    <t>Zoji</t>
  </si>
  <si>
    <t>http://www.zoji.com</t>
  </si>
  <si>
    <t>/organization/navendis</t>
  </si>
  <si>
    <t>/funding-round/4fe50367e20be31347bb6db7cfa4aba5</t>
  </si>
  <si>
    <t>/Organization/Zokem</t>
  </si>
  <si>
    <t>Zokem</t>
  </si>
  <si>
    <t>http://www.zokem.com</t>
  </si>
  <si>
    <t>Analytics|Data Mining|Mobile</t>
  </si>
  <si>
    <t>/organization/navent</t>
  </si>
  <si>
    <t>/funding-round/42550dd1b356bf35cb6d0cf366cdc792</t>
  </si>
  <si>
    <t>/Organization/Zokos</t>
  </si>
  <si>
    <t>Zokos</t>
  </si>
  <si>
    <t>http://zokos.com</t>
  </si>
  <si>
    <t>/funding-round/d7cb4e495f08acbd58cb3d60f171b609</t>
  </si>
  <si>
    <t>/Organization/Zoku-Inc</t>
  </si>
  <si>
    <t>Zoku, inc.</t>
  </si>
  <si>
    <t>http://zokuapp.com</t>
  </si>
  <si>
    <t>/organization/naver</t>
  </si>
  <si>
    <t>/funding-round/55ca4d01ba577a07125e9df7d37415b9</t>
  </si>
  <si>
    <t>/Organization/Zola</t>
  </si>
  <si>
    <t>Zola</t>
  </si>
  <si>
    <t>http://www.zola.com</t>
  </si>
  <si>
    <t>/organization/navera</t>
  </si>
  <si>
    <t>/funding-round/096a1897ec23e89d03a92ae077f0e49c</t>
  </si>
  <si>
    <t>/Organization/Zola-Books</t>
  </si>
  <si>
    <t>Zola Books</t>
  </si>
  <si>
    <t>http://www.zolabooks.com</t>
  </si>
  <si>
    <t>/funding-round/0ac37f75e2431593c8807a02ddfbfee8</t>
  </si>
  <si>
    <t>/Organization/Zolai-Energy</t>
  </si>
  <si>
    <t>Zolair Energy</t>
  </si>
  <si>
    <t>http://www.zolair-energy.com</t>
  </si>
  <si>
    <t>Energy|Energy Efficiency|Energy IT|Renewable Energies|Rural Energy</t>
  </si>
  <si>
    <t>/funding-round/8446ba9147e2ff0880135c18399e066a</t>
  </si>
  <si>
    <t>/Organization/Zolertia</t>
  </si>
  <si>
    <t>Zolertia</t>
  </si>
  <si>
    <t>http://zolertia.io</t>
  </si>
  <si>
    <t>Communications Hardware|Embedded Hardware and Software|Internet of Things|Wireless</t>
  </si>
  <si>
    <t>/funding-round/9e9e1b261e2ff36b53210b31de4cfbb2</t>
  </si>
  <si>
    <t>/Organization/Zoliro</t>
  </si>
  <si>
    <t>Zoliro</t>
  </si>
  <si>
    <t>http://www.zoliro.com</t>
  </si>
  <si>
    <t>Brand Marketing|Event Management|Events|Sponsorship</t>
  </si>
  <si>
    <t>/funding-round/b77384fa7054918db9bcefdd11b9216f</t>
  </si>
  <si>
    <t>/Organization/Zolk-C</t>
  </si>
  <si>
    <t>Zolk C</t>
  </si>
  <si>
    <t>http://www.zolkc.com</t>
  </si>
  <si>
    <t>/organization/naverus</t>
  </si>
  <si>
    <t>/funding-round/b4a1897a8dc304ca7076696f6e79914a</t>
  </si>
  <si>
    <t>/Organization/Zollo</t>
  </si>
  <si>
    <t>Zollo</t>
  </si>
  <si>
    <t>http://zollo.co.il</t>
  </si>
  <si>
    <t>/funding-round/b794bf22f7bfbe2fc2b4d63e45b55ec2</t>
  </si>
  <si>
    <t>/Organization/Zolo-Technologies</t>
  </si>
  <si>
    <t>Zolo Technologies</t>
  </si>
  <si>
    <t>http://www.zolotech.com</t>
  </si>
  <si>
    <t>/organization/navetas-energy-management</t>
  </si>
  <si>
    <t>/funding-round/c2dea6ab035d20d42a2fb47a3f65e7b8</t>
  </si>
  <si>
    <t>/Organization/Zolpy</t>
  </si>
  <si>
    <t>Zolpy</t>
  </si>
  <si>
    <t>http://zolpy.com</t>
  </si>
  <si>
    <t>/organization/navic-networks</t>
  </si>
  <si>
    <t>/funding-round/0d0bdba8b19659a1b76e78d903ba3b32</t>
  </si>
  <si>
    <t>/Organization/Zolvers</t>
  </si>
  <si>
    <t>Zolvers</t>
  </si>
  <si>
    <t>http://www.zolvers.com</t>
  </si>
  <si>
    <t>/funding-round/7afdf8ef8dfe74a22705c3ddc9964dfe</t>
  </si>
  <si>
    <t>/Organization/Zomato</t>
  </si>
  <si>
    <t>Zomato</t>
  </si>
  <si>
    <t>https://www.zomato.com/</t>
  </si>
  <si>
    <t>Content Discovery|Hospitality|Local Search|Restaurants</t>
  </si>
  <si>
    <t>/funding-round/a349e3f1638b62ddc15c603df3160893</t>
  </si>
  <si>
    <t>/Organization/Zomazz</t>
  </si>
  <si>
    <t>Zomazz</t>
  </si>
  <si>
    <t>http://www.zomazz.com</t>
  </si>
  <si>
    <t>/organization/navidea-biopharmaceuticals</t>
  </si>
  <si>
    <t>/funding-round/b030f8227d098c5e4d1dbd38b0a63c7c</t>
  </si>
  <si>
    <t>/Organization/Zon</t>
  </si>
  <si>
    <t>ZON</t>
  </si>
  <si>
    <t>http://zon-technology.com</t>
  </si>
  <si>
    <t>Consumer Electronics|Mobile|Solar|Technology</t>
  </si>
  <si>
    <t>/funding-round/b73d08fdb786d38aeffa384b79effab0</t>
  </si>
  <si>
    <t>/Organization/Zonare-Medical-Systems</t>
  </si>
  <si>
    <t>Zonare Medical Systems</t>
  </si>
  <si>
    <t>http://www.zonare.com</t>
  </si>
  <si>
    <t>/funding-round/f54ebe589ba376495fb7ec6c2b368e49</t>
  </si>
  <si>
    <t>/Organization/Zonarsystems</t>
  </si>
  <si>
    <t>Zonar Systems</t>
  </si>
  <si>
    <t>http://www.zonarsystems.com</t>
  </si>
  <si>
    <t>Task Management|Tracking</t>
  </si>
  <si>
    <t>/organization/navidog</t>
  </si>
  <si>
    <t>/funding-round/1fb16556fdc1f6f651b3b26322f68e7b</t>
  </si>
  <si>
    <t>/Organization/Zonbo-Media</t>
  </si>
  <si>
    <t>Zonbo Media</t>
  </si>
  <si>
    <t>http://www.zonbo.com.cn</t>
  </si>
  <si>
    <t>/funding-round/6d130840f05712aee03993bc3a47940d</t>
  </si>
  <si>
    <t>/Organization/Zonder</t>
  </si>
  <si>
    <t>Zonder</t>
  </si>
  <si>
    <t>http://www.zonder.com</t>
  </si>
  <si>
    <t>/funding-round/cee5df781359d386b53348c146491ab1</t>
  </si>
  <si>
    <t>/Organization/Zondle</t>
  </si>
  <si>
    <t>Zondle</t>
  </si>
  <si>
    <t>http://www.zondle.com</t>
  </si>
  <si>
    <t>Content|Education|Games|Internet|Social Media</t>
  </si>
  <si>
    <t>/organization/naviexpert</t>
  </si>
  <si>
    <t>/funding-round/3ff9e9bc3828e8d38ad1642943eb554d</t>
  </si>
  <si>
    <t>/Organization/Zoned-Nutrition</t>
  </si>
  <si>
    <t>Zoned Nutrition</t>
  </si>
  <si>
    <t>http://www.zonednutrition.com</t>
  </si>
  <si>
    <t>/organization/navigat-group</t>
  </si>
  <si>
    <t>/funding-round/06e75ecc683c8a4d0f879fbd3e106729</t>
  </si>
  <si>
    <t>/Organization/Zonefox-2</t>
  </si>
  <si>
    <t>ZoneFox</t>
  </si>
  <si>
    <t>https://zonefox.com/</t>
  </si>
  <si>
    <t>/funding-round/f8c3d52306cfcdf78b29a35da23542e6</t>
  </si>
  <si>
    <t>/Organization/Zones</t>
  </si>
  <si>
    <t>Zones</t>
  </si>
  <si>
    <t>http://zones.com</t>
  </si>
  <si>
    <t>/organization/navigating-cancer</t>
  </si>
  <si>
    <t>/funding-round/0f999250d731d05a6368131668dc46d5</t>
  </si>
  <si>
    <t>/Organization/Zonetail</t>
  </si>
  <si>
    <t>Zonetail</t>
  </si>
  <si>
    <t>http://zonetail.com/</t>
  </si>
  <si>
    <t>/funding-round/98be90a2a1fd92034dd157cff5126c15</t>
  </si>
  <si>
    <t>/Organization/Zonetv</t>
  </si>
  <si>
    <t>ZoneTV</t>
  </si>
  <si>
    <t>http://zone.tv</t>
  </si>
  <si>
    <t>Delivery|Services|Television</t>
  </si>
  <si>
    <t>/funding-round/d886df687b3a98e1be2fd08a73f14a4a</t>
  </si>
  <si>
    <t>/Organization/Zong</t>
  </si>
  <si>
    <t>Zong</t>
  </si>
  <si>
    <t>http://www.zong.com</t>
  </si>
  <si>
    <t>/organization/navigatormd</t>
  </si>
  <si>
    <t>/funding-round/4e096642a1106d3df3abe480d9550082</t>
  </si>
  <si>
    <t>/Organization/Zonit-Structured-Solutions</t>
  </si>
  <si>
    <t>Zonit Structured Solutions</t>
  </si>
  <si>
    <t>http://www.zonit.com</t>
  </si>
  <si>
    <t>/organization/navigaya</t>
  </si>
  <si>
    <t>/funding-round/db3c35ffb314beee7fa685c488a7fbf0</t>
  </si>
  <si>
    <t>/Organization/Zonoff</t>
  </si>
  <si>
    <t>Zonoff</t>
  </si>
  <si>
    <t>http://www.zonoff.com</t>
  </si>
  <si>
    <t>/organization/navigenics</t>
  </si>
  <si>
    <t>/funding-round/7d0b21bde93d1490a3985571fa28af0a</t>
  </si>
  <si>
    <t>/Organization/Zoobe</t>
  </si>
  <si>
    <t>Zoobe</t>
  </si>
  <si>
    <t>http://www.zoobe.com</t>
  </si>
  <si>
    <t>Entertainment|Games|Messaging|Mobile</t>
  </si>
  <si>
    <t>/funding-round/83a9ebea25e2627af169f106b4d1d59d</t>
  </si>
  <si>
    <t>/Organization/Zoobean</t>
  </si>
  <si>
    <t>Zoobean</t>
  </si>
  <si>
    <t>http://www.zoobean.com</t>
  </si>
  <si>
    <t>/organization/navigine</t>
  </si>
  <si>
    <t>/funding-round/025f2822db5d82dafaa598c172e53877</t>
  </si>
  <si>
    <t>/Organization/Zoodak</t>
  </si>
  <si>
    <t>Zoodak</t>
  </si>
  <si>
    <t>http://zoodak.com</t>
  </si>
  <si>
    <t>/funding-round/512f5841f2b6344145016848abb70002</t>
  </si>
  <si>
    <t>/Organization/Zoodig</t>
  </si>
  <si>
    <t>Zoodig</t>
  </si>
  <si>
    <t>http://www.zoodig.com</t>
  </si>
  <si>
    <t>/organization/navihealth</t>
  </si>
  <si>
    <t>/funding-round/182fa8198dd0627ab3db9a46887c5535</t>
  </si>
  <si>
    <t>/Organization/Zoodles</t>
  </si>
  <si>
    <t>Zoodles</t>
  </si>
  <si>
    <t>http://www.zoodles.com</t>
  </si>
  <si>
    <t>/funding-round/5d4463d5cb3500da13500d0c122b5fb7</t>
  </si>
  <si>
    <t>/Organization/Zoogaad-Com</t>
  </si>
  <si>
    <t>zoogaad</t>
  </si>
  <si>
    <t>http://zoogaad.com/</t>
  </si>
  <si>
    <t>Artificial Intelligence|News|Personalization</t>
  </si>
  <si>
    <t>/organization/navimedix-2</t>
  </si>
  <si>
    <t>/funding-round/367464b976f14e782fe3c9e15f43202f</t>
  </si>
  <si>
    <t>/Organization/Zoojoo-Be</t>
  </si>
  <si>
    <t>zoojoo.BE</t>
  </si>
  <si>
    <t>http://www.zoojoo.be</t>
  </si>
  <si>
    <t>/organization/navin</t>
  </si>
  <si>
    <t>/funding-round/f9606b267e66932b03f8c849598dc364</t>
  </si>
  <si>
    <t>/Organization/Zookal</t>
  </si>
  <si>
    <t>Zookal</t>
  </si>
  <si>
    <t>http://www.zookal.com</t>
  </si>
  <si>
    <t>/organization/navini-networks</t>
  </si>
  <si>
    <t>/funding-round/78df57a6d4eae6f2d048b5a1bb112f77</t>
  </si>
  <si>
    <t>/Organization/Zoologic</t>
  </si>
  <si>
    <t>Zoologic</t>
  </si>
  <si>
    <t>http://www.zoologic.com</t>
  </si>
  <si>
    <t>/funding-round/8daac5215468a47c55052b2f407d1dc2</t>
  </si>
  <si>
    <t>/Organization/Zoom-Media-Marketing</t>
  </si>
  <si>
    <t>Zoom Media &amp; Marketing - United States</t>
  </si>
  <si>
    <t>http://www.zoommedia.com</t>
  </si>
  <si>
    <t>/funding-round/b7a0ef70a02f25ec447d3e343e4a550c</t>
  </si>
  <si>
    <t>/Organization/Zoom-Technologies</t>
  </si>
  <si>
    <t>ZOOM Technologies</t>
  </si>
  <si>
    <t>http://zoom.com</t>
  </si>
  <si>
    <t>/organization/navio-health-llc</t>
  </si>
  <si>
    <t>/funding-round/18cd79a278e4bb7ef598e550d747aa4d</t>
  </si>
  <si>
    <t>/Organization/Zoom-Telephonics</t>
  </si>
  <si>
    <t>Zoom Telephonics</t>
  </si>
  <si>
    <t>http://www.zoomtel.com</t>
  </si>
  <si>
    <t>/funding-round/409bcb3e0200128f41ab1c6db77a52e0</t>
  </si>
  <si>
    <t>/Organization/Zoom-Tv</t>
  </si>
  <si>
    <t>ZOOM TV</t>
  </si>
  <si>
    <t>http://zoom.re/en</t>
  </si>
  <si>
    <t>Games|Internet|Television</t>
  </si>
  <si>
    <t>/funding-round/f8570ffbc93ff831a2e02bdb4feb9b15</t>
  </si>
  <si>
    <t>/Organization/Zoom-Video-Communications</t>
  </si>
  <si>
    <t>Zoom</t>
  </si>
  <si>
    <t>http://zoom.us</t>
  </si>
  <si>
    <t>/organization/navionics</t>
  </si>
  <si>
    <t>/funding-round/f0bc204aad6d7c5b7fe285911bd5529c</t>
  </si>
  <si>
    <t>/Organization/Zoom2U</t>
  </si>
  <si>
    <t>Zoom2u</t>
  </si>
  <si>
    <t>https://www.zoom2u.com/</t>
  </si>
  <si>
    <t>/organization/navis-holdings</t>
  </si>
  <si>
    <t>/funding-round/50787caa7db634cfe15efc617e654c66</t>
  </si>
  <si>
    <t>25/11/1998</t>
  </si>
  <si>
    <t>/Organization/Zoomaal</t>
  </si>
  <si>
    <t>Zoomaal</t>
  </si>
  <si>
    <t>http://www.zoomaal.com</t>
  </si>
  <si>
    <t>/organization/naviscan</t>
  </si>
  <si>
    <t>/funding-round/173472a009c570327e5d9c62232f11aa</t>
  </si>
  <si>
    <t>/Organization/Zoomabet</t>
  </si>
  <si>
    <t>Zoomabet</t>
  </si>
  <si>
    <t>http://www.zoomabet.com</t>
  </si>
  <si>
    <t>Gambling|Networking|Social Media</t>
  </si>
  <si>
    <t>/funding-round/4ca79b210b9a8025fdc108a824cd5af0</t>
  </si>
  <si>
    <t>/Organization/Zoombu</t>
  </si>
  <si>
    <t>Zoombu</t>
  </si>
  <si>
    <t>http://www.zoombu.co.uk</t>
  </si>
  <si>
    <t>/funding-round/c7392d8f8bbc8d4f2a41f41fbdec0759</t>
  </si>
  <si>
    <t>/Organization/Zoomcar-India</t>
  </si>
  <si>
    <t>ZoomCar</t>
  </si>
  <si>
    <t>http://www.zoomcar.in</t>
  </si>
  <si>
    <t>Automotive|Consumers|E-Commerce|Transportation</t>
  </si>
  <si>
    <t>/funding-round/d1a2b36bf30c345f235f659b6ef3d537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naviswiss</t>
  </si>
  <si>
    <t>/funding-round/85ec633d544adcb18fb1ba39d7e0fb48</t>
  </si>
  <si>
    <t>/Organization/Zoomcharts</t>
  </si>
  <si>
    <t>ZoomCharts</t>
  </si>
  <si>
    <t>http://zoomcharts.com</t>
  </si>
  <si>
    <t>/organization/navita</t>
  </si>
  <si>
    <t>/funding-round/b5823e7bd316606dae0623901169ec8a</t>
  </si>
  <si>
    <t>/Organization/Zoomdata</t>
  </si>
  <si>
    <t>Zoomdata</t>
  </si>
  <si>
    <t>http://www.zoomdata.com</t>
  </si>
  <si>
    <t>/organization/navitas-2</t>
  </si>
  <si>
    <t>/funding-round/9252ee41a6f45bf0b00970d3004dd5dd</t>
  </si>
  <si>
    <t>/Organization/Zoomforth</t>
  </si>
  <si>
    <t>ZoomForth</t>
  </si>
  <si>
    <t>http://zoomforth.com</t>
  </si>
  <si>
    <t>/organization/navitas-midstream-partners</t>
  </si>
  <si>
    <t>/funding-round/e4d6515b77759de23964c79fd26ccec2</t>
  </si>
  <si>
    <t>/Organization/Zoomi</t>
  </si>
  <si>
    <t>Zoomi</t>
  </si>
  <si>
    <t>http://www.zoomiinc.com/</t>
  </si>
  <si>
    <t>/organization/navitas-solutions</t>
  </si>
  <si>
    <t>/funding-round/3434510387fbb5395391638f09bf4638</t>
  </si>
  <si>
    <t>/Organization/Zoomin</t>
  </si>
  <si>
    <t>Zoomin</t>
  </si>
  <si>
    <t>http://zoomin.com</t>
  </si>
  <si>
    <t>Curated Web|E-Commerce|Photography</t>
  </si>
  <si>
    <t>/funding-round/e695db9d8ad78d1d999bc3e5ad8dee68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funding-round/fc80aa6b6486f86b727007b2f4f2440f</t>
  </si>
  <si>
    <t>/Organization/Zoomingo</t>
  </si>
  <si>
    <t>Zoomingo</t>
  </si>
  <si>
    <t>http://www.zoomingo.com</t>
  </si>
  <si>
    <t>/organization/navitell</t>
  </si>
  <si>
    <t>/funding-round/a6a0212160dfc756e1d28213b2c329d8</t>
  </si>
  <si>
    <t>/Organization/Zoomio-Holding</t>
  </si>
  <si>
    <t>Zoomio Holding</t>
  </si>
  <si>
    <t>http://www.zoomio.com</t>
  </si>
  <si>
    <t>/organization/navitime-japan</t>
  </si>
  <si>
    <t>/funding-round/a74af278cc05805eedb27e4fe66eba37</t>
  </si>
  <si>
    <t>/Organization/Zoomo</t>
  </si>
  <si>
    <t>Zoomo</t>
  </si>
  <si>
    <t>http://www.gozoomo.com/</t>
  </si>
  <si>
    <t>/organization/navitor-pharmaceuticals</t>
  </si>
  <si>
    <t>/funding-round/18eaadcc144598e4354da70e87f8b79b</t>
  </si>
  <si>
    <t>/Organization/Zoomorama</t>
  </si>
  <si>
    <t>Zoomorama</t>
  </si>
  <si>
    <t>http://www.zoomorama.com</t>
  </si>
  <si>
    <t>/organization/navman</t>
  </si>
  <si>
    <t>/funding-round/214b5df56e07695d9a9bc723994bf17d</t>
  </si>
  <si>
    <t>/Organization/Zoomot-Com-Coolshare</t>
  </si>
  <si>
    <t>zoomot.com(CoolShare)</t>
  </si>
  <si>
    <t>http://coolshare.zoomot.com/</t>
  </si>
  <si>
    <t>/organization/navmii</t>
  </si>
  <si>
    <t>/funding-round/0b934fea317400ca7332bf69bf71309a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funding-round/e00cb07466f09a9174ac2a2062f81cc6</t>
  </si>
  <si>
    <t>/Organization/Zoomsafer</t>
  </si>
  <si>
    <t>ZoomSafer</t>
  </si>
  <si>
    <t>http://www.zoomsafer.com</t>
  </si>
  <si>
    <t>Fleet Management|Mobile|Risk Management</t>
  </si>
  <si>
    <t>/organization/navprescience</t>
  </si>
  <si>
    <t>/funding-round/3d4d74783c6a4d41412a9c3f2cfeddc1</t>
  </si>
  <si>
    <t>/Organization/Zoomsquare</t>
  </si>
  <si>
    <t>zoomsquare</t>
  </si>
  <si>
    <t>http://www.zoomsquare.com</t>
  </si>
  <si>
    <t>/organization/navsemi-energy</t>
  </si>
  <si>
    <t>/funding-round/6bf619779d5a8f9173c00109c5ec6fca</t>
  </si>
  <si>
    <t>/Organization/Zoomsystems</t>
  </si>
  <si>
    <t>ZoomSystems</t>
  </si>
  <si>
    <t>http://www.zoomsystems.com</t>
  </si>
  <si>
    <t>/organization/navstik-autonomous-systems</t>
  </si>
  <si>
    <t>/funding-round/2943aabd255a35ebf551bebc4c25bfd5</t>
  </si>
  <si>
    <t>/Organization/Zoomtilt</t>
  </si>
  <si>
    <t>ZoomTilt</t>
  </si>
  <si>
    <t>http://www.zoomtilt.com</t>
  </si>
  <si>
    <t>Advertising|Digital Media|Entertainment|Games|Internet</t>
  </si>
  <si>
    <t>/organization/navtech</t>
  </si>
  <si>
    <t>/funding-round/3dcffc4c17a1457874136b3bdb88e14f</t>
  </si>
  <si>
    <t>/Organization/Zoomvy</t>
  </si>
  <si>
    <t>Zoomvy</t>
  </si>
  <si>
    <t>http://www.zoomvy.com</t>
  </si>
  <si>
    <t>/organization/navut</t>
  </si>
  <si>
    <t>/funding-round/c4a2af6a7795c0dcedefc24cca2aca86</t>
  </si>
  <si>
    <t>/Organization/Zoomy</t>
  </si>
  <si>
    <t>Zoomy</t>
  </si>
  <si>
    <t>http://zoomy.co.nz</t>
  </si>
  <si>
    <t>/organization/navvi</t>
  </si>
  <si>
    <t>/funding-round/d6b20980bd5dedb92db80851cabf325e</t>
  </si>
  <si>
    <t>/Organization/Zoona</t>
  </si>
  <si>
    <t>Zoona</t>
  </si>
  <si>
    <t>http://www.ilovezoona.com</t>
  </si>
  <si>
    <t>FinTech|Mobile</t>
  </si>
  <si>
    <t>/organization/navvi-2</t>
  </si>
  <si>
    <t>/funding-round/896bf1926047410652b5bfae360ebe34</t>
  </si>
  <si>
    <t>/Organization/Zoondy</t>
  </si>
  <si>
    <t>Zoondy</t>
  </si>
  <si>
    <t>http://zoondy.com</t>
  </si>
  <si>
    <t>/organization/navx</t>
  </si>
  <si>
    <t>/funding-round/6d7ee0e6155b1efc90ca4e36cffb4d54</t>
  </si>
  <si>
    <t>/Organization/Zoonova-Com</t>
  </si>
  <si>
    <t>Zoonova.com</t>
  </si>
  <si>
    <t>https://www.zoonova.com</t>
  </si>
  <si>
    <t>/funding-round/cd99af540e04969eedec921b47dacd79</t>
  </si>
  <si>
    <t>/Organization/Zooomr</t>
  </si>
  <si>
    <t>Zooomr</t>
  </si>
  <si>
    <t>http://zooomr.com</t>
  </si>
  <si>
    <t>Curated Web|File Sharing|Photography</t>
  </si>
  <si>
    <t>/organization/nayam-innovations</t>
  </si>
  <si>
    <t>/funding-round/3484f47556492032d7ae13e7577c552c</t>
  </si>
  <si>
    <t>/Organization/Zoop</t>
  </si>
  <si>
    <t>Zoop</t>
  </si>
  <si>
    <t>http://getzoop.com</t>
  </si>
  <si>
    <t>/organization/nayatek</t>
  </si>
  <si>
    <t>/funding-round/04d59e181d1e9daaee580c03cbaec4fa</t>
  </si>
  <si>
    <t>/Organization/Zoopla</t>
  </si>
  <si>
    <t>Zoopla</t>
  </si>
  <si>
    <t>http://www.zoopla.co.uk</t>
  </si>
  <si>
    <t>/organization/nayi-disha-studios</t>
  </si>
  <si>
    <t>/funding-round/7b05d17aecb42b9f0793e6af77c9d553</t>
  </si>
  <si>
    <t>/Organization/Zooplus</t>
  </si>
  <si>
    <t>Zooplus</t>
  </si>
  <si>
    <t>http://www.zooplus.de</t>
  </si>
  <si>
    <t>Pets|Trading</t>
  </si>
  <si>
    <t>Muenchen</t>
  </si>
  <si>
    <t>/organization/naymit</t>
  </si>
  <si>
    <t>/funding-round/21f970a5877c7b06b1c8ccbed5969142</t>
  </si>
  <si>
    <t>/Organization/Zooppa</t>
  </si>
  <si>
    <t>Zooppa</t>
  </si>
  <si>
    <t>http://zooppa.com</t>
  </si>
  <si>
    <t>Advertising|Contests|Crowdsourcing|Design|Digital Media|Sales and Marketing|Video</t>
  </si>
  <si>
    <t>/organization/naytev</t>
  </si>
  <si>
    <t>/funding-round/aaf11e66d5526d57cec92abd396fcc95</t>
  </si>
  <si>
    <t>/Organization/Zoopshop</t>
  </si>
  <si>
    <t>ZoopShop</t>
  </si>
  <si>
    <t>http://zoopshop.com</t>
  </si>
  <si>
    <t>E-Commerce|Social Commerce|Social Media Marketing|Software</t>
  </si>
  <si>
    <t>/funding-round/f4c1e9460dfff6ba7c218fb2311e3900</t>
  </si>
  <si>
    <t>/Organization/Zoosk</t>
  </si>
  <si>
    <t>Zoosk</t>
  </si>
  <si>
    <t>http://www.zoosk.com</t>
  </si>
  <si>
    <t>/organization/nazar</t>
  </si>
  <si>
    <t>/funding-round/5ffc7f8d5050f0d6f1478aede0d6c8e4</t>
  </si>
  <si>
    <t>/Organization/Zoot-2</t>
  </si>
  <si>
    <t>ZOOT</t>
  </si>
  <si>
    <t>http://www.zoot.cz/</t>
  </si>
  <si>
    <t>/organization/nazara-technologies</t>
  </si>
  <si>
    <t>/funding-round/19b7b4c5d4cade939497d9d6550c5a53</t>
  </si>
  <si>
    <t>/Organization/Zootcard</t>
  </si>
  <si>
    <t>Zootcard</t>
  </si>
  <si>
    <t>http://www.zootcard.com</t>
  </si>
  <si>
    <t>/funding-round/34d6673bf774ce1e3b2f3515aa9c7c33</t>
  </si>
  <si>
    <t>/Organization/Zootrock</t>
  </si>
  <si>
    <t>ZootRock</t>
  </si>
  <si>
    <t>http://www.zootrock.com</t>
  </si>
  <si>
    <t>B2B|Social Media|Startups</t>
  </si>
  <si>
    <t>/funding-round/cd855920d9f241050f82e3f7ad2d2195</t>
  </si>
  <si>
    <t>/Organization/Zoove</t>
  </si>
  <si>
    <t>Zoove</t>
  </si>
  <si>
    <t>http://zoove.com</t>
  </si>
  <si>
    <t>/organization/nazeq-com</t>
  </si>
  <si>
    <t>/funding-round/d7eb7f9924b634d86e8ccdcfac0d1210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nba-math-hoops</t>
  </si>
  <si>
    <t>/funding-round/3511800ce0aafc4ebd49a5f703598a6e</t>
  </si>
  <si>
    <t>/Organization/Zooza</t>
  </si>
  <si>
    <t>Zooza</t>
  </si>
  <si>
    <t>http://www.Zooza.com</t>
  </si>
  <si>
    <t>Event Management|Marketplaces|Pets|SaaS|Software</t>
  </si>
  <si>
    <t>/funding-round/73a5bd1f73d0235c678646b5f3b8d5b4</t>
  </si>
  <si>
    <t>/Organization/Zopa</t>
  </si>
  <si>
    <t>Zopa</t>
  </si>
  <si>
    <t>http://www.zopa.com</t>
  </si>
  <si>
    <t>/organization/nbd-nanotechnologies-inc</t>
  </si>
  <si>
    <t>/funding-round/04e6ce0f5c12c0b45dd460594ae09ac2</t>
  </si>
  <si>
    <t>/Organization/Zophop-2</t>
  </si>
  <si>
    <t>zophop</t>
  </si>
  <si>
    <t>http://www.zophop.com/</t>
  </si>
  <si>
    <t>/funding-round/89114c013793f65e86db161195129766</t>
  </si>
  <si>
    <t>/Organization/Zopim</t>
  </si>
  <si>
    <t>Zopim</t>
  </si>
  <si>
    <t>http://www.zopim.com</t>
  </si>
  <si>
    <t>Chat|E-Commerce|Messaging</t>
  </si>
  <si>
    <t>/funding-round/9e86825edad16dd4409f0287bc21a7a1</t>
  </si>
  <si>
    <t>/Organization/Zopnow</t>
  </si>
  <si>
    <t>ZopNow</t>
  </si>
  <si>
    <t>http://www.zopnow.com</t>
  </si>
  <si>
    <t>Groceries|Logistics</t>
  </si>
  <si>
    <t>/funding-round/ef7929bf6e7347bb24cec9175c24aeef</t>
  </si>
  <si>
    <t>/Organization/Zoposh-Malaysia</t>
  </si>
  <si>
    <t>Zoposh Malaysia</t>
  </si>
  <si>
    <t>http://www.zoposh.my/</t>
  </si>
  <si>
    <t>/organization/nbe-tech</t>
  </si>
  <si>
    <t>/funding-round/508023c900db2ec4693ba0ad81878820</t>
  </si>
  <si>
    <t>/Organization/Zopper</t>
  </si>
  <si>
    <t>Zopper</t>
  </si>
  <si>
    <t>http://www.zopper.com/</t>
  </si>
  <si>
    <t>/organization/nbe-therapeutics</t>
  </si>
  <si>
    <t>/funding-round/d0a55a9c58863763fa957d217233489d</t>
  </si>
  <si>
    <t>/Organization/Zora</t>
  </si>
  <si>
    <t>Zora</t>
  </si>
  <si>
    <t>http://www.zora.io/</t>
  </si>
  <si>
    <t>Property Management|Real Estate|Real Estate Investors|Rental Housing</t>
  </si>
  <si>
    <t>/organization/nbi-development</t>
  </si>
  <si>
    <t>/funding-round/c75ac69012a6d3363abed15112fffdaa</t>
  </si>
  <si>
    <t>/Organization/Zorap</t>
  </si>
  <si>
    <t>Zorap</t>
  </si>
  <si>
    <t>http://www.zorap.com</t>
  </si>
  <si>
    <t>Curated Web|Music|Photography|Video|Video Chat|Video Conferencing</t>
  </si>
  <si>
    <t>21-04-2008</t>
  </si>
  <si>
    <t>/organization/nbo-tv-network</t>
  </si>
  <si>
    <t>/funding-round/1fd1915b4103244eab37a09b8c4c4ef7</t>
  </si>
  <si>
    <t>/Organization/Zorilla-Research-Llc</t>
  </si>
  <si>
    <t>Zorilla Research, LLC</t>
  </si>
  <si>
    <t>http://www.zorillaresearch.com</t>
  </si>
  <si>
    <t>Bioinformatics|Biotechnology|Development Platforms</t>
  </si>
  <si>
    <t>/funding-round/737e8b4b76fa340fe827cd019255faf5</t>
  </si>
  <si>
    <t>/Organization/Zosano-Pharma</t>
  </si>
  <si>
    <t>Zosano Pharma</t>
  </si>
  <si>
    <t>http://zosanopharma.com</t>
  </si>
  <si>
    <t>/organization/ncarbon</t>
  </si>
  <si>
    <t>/funding-round/d8e12b752c0b2456c712fb936b83bdc3</t>
  </si>
  <si>
    <t>/Organization/Zostel</t>
  </si>
  <si>
    <t>Zostel</t>
  </si>
  <si>
    <t>http://zostel.com/</t>
  </si>
  <si>
    <t>/organization/nchannel</t>
  </si>
  <si>
    <t>/funding-round/2504adc49cff4a27936e1cf540c9d68a</t>
  </si>
  <si>
    <t>/Organization/Zound-Industries</t>
  </si>
  <si>
    <t>Zound Industries</t>
  </si>
  <si>
    <t>http://www.zoundindustries.com</t>
  </si>
  <si>
    <t>/funding-round/35c5e2711463b9dc0ddcaeb8e19f3f29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funding-round/a75097acaff0016162cd9acdc2a02845</t>
  </si>
  <si>
    <t>/Organization/Zounds-Hearing-Aids</t>
  </si>
  <si>
    <t>Zounds Hearing Aids</t>
  </si>
  <si>
    <t>http://zoundsmiddletown.com/</t>
  </si>
  <si>
    <t>/funding-round/aff20979774d799f20edee007df849ff</t>
  </si>
  <si>
    <t>/Organization/Zoutons</t>
  </si>
  <si>
    <t>Zoutons</t>
  </si>
  <si>
    <t>http://zoutons.com</t>
  </si>
  <si>
    <t>/organization/ncino</t>
  </si>
  <si>
    <t>/funding-round/3b5cfb2a2b1520b69efb09154befd780</t>
  </si>
  <si>
    <t>/Organization/Zova</t>
  </si>
  <si>
    <t>Zova</t>
  </si>
  <si>
    <t>http://www.zova.com</t>
  </si>
  <si>
    <t>Entertainment|Fitness|Mobile|Music|Sports</t>
  </si>
  <si>
    <t>/funding-round/42204ab0b617c0d8880ec8af18ee6955</t>
  </si>
  <si>
    <t>/Organization/Zovolt-Ltd</t>
  </si>
  <si>
    <t>ZoVolt Ltd</t>
  </si>
  <si>
    <t>http://www.zovolt.com</t>
  </si>
  <si>
    <t>Hardware|Internet|Manufacturing|Mobile|Sensors|Software|Wireless</t>
  </si>
  <si>
    <t>/funding-round/5626307fd143ebc15024166fca1e116c</t>
  </si>
  <si>
    <t>/Organization/Zoweetv</t>
  </si>
  <si>
    <t>ZoweeTV</t>
  </si>
  <si>
    <t>http://www.zoweetv.com</t>
  </si>
  <si>
    <t>/funding-round/ef9c4375f85b376cfb80318adbea68fb</t>
  </si>
  <si>
    <t>/Organization/Zowpow</t>
  </si>
  <si>
    <t>ZowPow</t>
  </si>
  <si>
    <t>http://zowpow.com</t>
  </si>
  <si>
    <t>/organization/ncircle-network-security</t>
  </si>
  <si>
    <t>/funding-round/66ae39cad86c61f278b3444265d19c84</t>
  </si>
  <si>
    <t>/Organization/Zoyi</t>
  </si>
  <si>
    <t>Zoyi</t>
  </si>
  <si>
    <t>http://zoyi.co/</t>
  </si>
  <si>
    <t>/funding-round/6772093c664f567095d1a56821a0676b</t>
  </si>
  <si>
    <t>31/08/2001</t>
  </si>
  <si>
    <t>/Organization/Zozi</t>
  </si>
  <si>
    <t>ZOZI</t>
  </si>
  <si>
    <t>http://www.zozi.com</t>
  </si>
  <si>
    <t>E-Commerce|Marketplaces|Online Rental|SaaS|Tourism|Travel &amp; Tourism</t>
  </si>
  <si>
    <t>/funding-round/6f6f5516a9b564ba3dafb052e9b4b75d</t>
  </si>
  <si>
    <t>/Organization/Zperfectgift</t>
  </si>
  <si>
    <t>zPerfectGift</t>
  </si>
  <si>
    <t>/funding-round/c864234f85f515dd295848213982b60e</t>
  </si>
  <si>
    <t>/Organization/Zpower</t>
  </si>
  <si>
    <t>ZPower</t>
  </si>
  <si>
    <t>http://zpowerbattery.com/index.html</t>
  </si>
  <si>
    <t>Batteries|Clean Technology|Medical Devices</t>
  </si>
  <si>
    <t>/funding-round/f36023764cf9afdfad05bd85105ff72b</t>
  </si>
  <si>
    <t>/Organization/Zqgame</t>
  </si>
  <si>
    <t>ZQGame</t>
  </si>
  <si>
    <t>http://zqgame.com</t>
  </si>
  <si>
    <t>/organization/ncite-neuromedia</t>
  </si>
  <si>
    <t>/funding-round/1d96d969935b912baa738b04b233b5f0</t>
  </si>
  <si>
    <t>/Organization/Zrro</t>
  </si>
  <si>
    <t>ZRRO</t>
  </si>
  <si>
    <t>http://zrrobox.com</t>
  </si>
  <si>
    <t>/organization/nclc</t>
  </si>
  <si>
    <t>/funding-round/b00fe8a2501b4358cb77c6071c9aee73</t>
  </si>
  <si>
    <t>/Organization/Zs-Genetics</t>
  </si>
  <si>
    <t>ZS Genetics</t>
  </si>
  <si>
    <t>http://www.zsgenetics.com</t>
  </si>
  <si>
    <t>/organization/ncomputing</t>
  </si>
  <si>
    <t>/funding-round/439d391bc166a6efb125aeb319d1db38</t>
  </si>
  <si>
    <t>/Organization/Zs-Pharma</t>
  </si>
  <si>
    <t>ZS Pharma</t>
  </si>
  <si>
    <t>http://zspharma.com</t>
  </si>
  <si>
    <t>/funding-round/5b46c2ffc01a7415f62cc1d5334811bb</t>
  </si>
  <si>
    <t>/Organization/Zscaler</t>
  </si>
  <si>
    <t>Zscaler</t>
  </si>
  <si>
    <t>http://www.zscaler.com</t>
  </si>
  <si>
    <t>Cloud Computing|Cloud Security|Data Security|Email|Internet|Mobile|Security</t>
  </si>
  <si>
    <t>/funding-round/ed629d98425d2c1877c2c8c0f9eebfa6</t>
  </si>
  <si>
    <t>/Organization/Zsoup</t>
  </si>
  <si>
    <t>zSoup</t>
  </si>
  <si>
    <t>http://www.tusavvy.com</t>
  </si>
  <si>
    <t>/organization/nconnex</t>
  </si>
  <si>
    <t>/funding-round/c269d8ba18a7a3b9bb00c581ce1736d3</t>
  </si>
  <si>
    <t>/Organization/Zspace</t>
  </si>
  <si>
    <t>zSpace</t>
  </si>
  <si>
    <t>http://zspace.com/</t>
  </si>
  <si>
    <t>Innovation Engineering|Social Innovation|Technology</t>
  </si>
  <si>
    <t>/organization/ncontact-surgical</t>
  </si>
  <si>
    <t>/funding-round/1eba42aac3b5a453bf74a8a9f18ffb3e</t>
  </si>
  <si>
    <t>/Organization/Zsx-Medical</t>
  </si>
  <si>
    <t>ZSX Medical</t>
  </si>
  <si>
    <t>http://www.zsxmedical.com/index.html</t>
  </si>
  <si>
    <t>/funding-round/3a0850a14e19584772ec12365a142269</t>
  </si>
  <si>
    <t>/Organization/Ztail</t>
  </si>
  <si>
    <t>Ztail</t>
  </si>
  <si>
    <t>http://ztail.com</t>
  </si>
  <si>
    <t>E-Commerce|Price Comparison</t>
  </si>
  <si>
    <t>/funding-round/6716edefd6cb0099478610a4f1375321</t>
  </si>
  <si>
    <t>/Organization/Ztar-Mobile</t>
  </si>
  <si>
    <t>Ztar Mobile</t>
  </si>
  <si>
    <t>http://www.ztarmobile.com/</t>
  </si>
  <si>
    <t>Billing|Mobile Commerce|Wireless</t>
  </si>
  <si>
    <t>/funding-round/c48f550d9dd6042cb407212058d718fd</t>
  </si>
  <si>
    <t>/Organization/Zte9-Corporation</t>
  </si>
  <si>
    <t>ZTE9 Corporation</t>
  </si>
  <si>
    <t>http://zte9.com/</t>
  </si>
  <si>
    <t>/funding-round/db23af4271bfc9509a7cb9973de6b192</t>
  </si>
  <si>
    <t>/Organization/Ztory</t>
  </si>
  <si>
    <t>Ztory</t>
  </si>
  <si>
    <t>http://www.ztory.com</t>
  </si>
  <si>
    <t>/funding-round/f8f523fa6476818888850963c6b16ea0</t>
  </si>
  <si>
    <t>/Organization/Zuberance</t>
  </si>
  <si>
    <t>Zuberance</t>
  </si>
  <si>
    <t>http://www.zuberance.com</t>
  </si>
  <si>
    <t>Advertising|Direct Marketing|Sales and Marketing|Social Media</t>
  </si>
  <si>
    <t>/organization/ncpc-enterprises-llc</t>
  </si>
  <si>
    <t>/funding-round/65573e1a00d01fc2e7870f9b33e97c44</t>
  </si>
  <si>
    <t>/Organization/Zubican</t>
  </si>
  <si>
    <t>Zubican</t>
  </si>
  <si>
    <t>http://www.zubican.com</t>
  </si>
  <si>
    <t>B2B|Curated Web|Internet Marketing|Procurement</t>
  </si>
  <si>
    <t>/organization/ncr</t>
  </si>
  <si>
    <t>/funding-round/54c1651d891da765fb7b015b7595d868</t>
  </si>
  <si>
    <t>/Organization/Zubie</t>
  </si>
  <si>
    <t>Zubie</t>
  </si>
  <si>
    <t>http://www.zubie.co</t>
  </si>
  <si>
    <t>/organization/ncr-tehchnosolutions</t>
  </si>
  <si>
    <t>/funding-round/8ddaccf4b4e166b5f8c7bfaacfd3b09d</t>
  </si>
  <si>
    <t>/Organization/Zubka</t>
  </si>
  <si>
    <t>Zubka</t>
  </si>
  <si>
    <t>http://www.zubka.com</t>
  </si>
  <si>
    <t>/organization/ncrease</t>
  </si>
  <si>
    <t>/funding-round/0078e69b23424df9baefa0ebfd0e5cde</t>
  </si>
  <si>
    <t>/Organization/Zuchem</t>
  </si>
  <si>
    <t>ZUCHEM</t>
  </si>
  <si>
    <t>http://www.zuchem.com</t>
  </si>
  <si>
    <t>/organization/ncrowd-inc</t>
  </si>
  <si>
    <t>/funding-round/71abdba656b4fb578b3fa63fa1c56030</t>
  </si>
  <si>
    <t>/Organization/Zudy</t>
  </si>
  <si>
    <t>Zudy</t>
  </si>
  <si>
    <t>http://zudy.com</t>
  </si>
  <si>
    <t>/funding-round/fb16f4e7e28362d019d548fab283c199</t>
  </si>
  <si>
    <t>/Organization/Zuffle</t>
  </si>
  <si>
    <t>Zuffle</t>
  </si>
  <si>
    <t>Application Platforms|Entertainment|Games|Graphics|Online Gaming</t>
  </si>
  <si>
    <t>Prato</t>
  </si>
  <si>
    <t>/organization/ncrypted-cloud</t>
  </si>
  <si>
    <t>/funding-round/55e4d5fe5be71fde232f8cb5ab3339dd</t>
  </si>
  <si>
    <t>/Organization/Zuga-Medical</t>
  </si>
  <si>
    <t>Zuga Medical</t>
  </si>
  <si>
    <t>http://www.zugamedical.com</t>
  </si>
  <si>
    <t>/funding-round/b7d66a7f3d46d2a1c998fb6b9e8f3693</t>
  </si>
  <si>
    <t>/Organization/Zugata</t>
  </si>
  <si>
    <t>Zugata</t>
  </si>
  <si>
    <t>http://www.zugata.com/</t>
  </si>
  <si>
    <t>Human Resources|Mobile|Software</t>
  </si>
  <si>
    <t>/funding-round/dba58b72c96b9d14731f5a940ac35567</t>
  </si>
  <si>
    <t>/Organization/Zuggi</t>
  </si>
  <si>
    <t>ZUGGI</t>
  </si>
  <si>
    <t>http://www.zuggi.com.br/home.php</t>
  </si>
  <si>
    <t>/organization/ncs-multistage</t>
  </si>
  <si>
    <t>/funding-round/ca320388d06c3188d888ab3c5d674b82</t>
  </si>
  <si>
    <t>/Organization/Zuki</t>
  </si>
  <si>
    <t>Zuki</t>
  </si>
  <si>
    <t>http://www.zukiapp.com</t>
  </si>
  <si>
    <t>/organization/ncsrt</t>
  </si>
  <si>
    <t>/funding-round/7c9aa43faa852ec65d9df66a8fa60d88</t>
  </si>
  <si>
    <t>/Organization/Zula</t>
  </si>
  <si>
    <t>Zula</t>
  </si>
  <si>
    <t>http://www.zulaapp.com</t>
  </si>
  <si>
    <t>/organization/nct-corporation</t>
  </si>
  <si>
    <t>/funding-round/ea39b3fb38818dbadcdc5e589b47c992</t>
  </si>
  <si>
    <t>/Organization/Zulahoo</t>
  </si>
  <si>
    <t>Zulahoo</t>
  </si>
  <si>
    <t>http://zulahoo.info</t>
  </si>
  <si>
    <t>/organization/nctech</t>
  </si>
  <si>
    <t>/funding-round/3b4da2c3210d13676d5a19997a249689</t>
  </si>
  <si>
    <t>/Organization/Zulama</t>
  </si>
  <si>
    <t>Zulama</t>
  </si>
  <si>
    <t>http://zulama.com</t>
  </si>
  <si>
    <t>/organization/ncube</t>
  </si>
  <si>
    <t>/funding-round/545a773f0edad77b7741756207969e24</t>
  </si>
  <si>
    <t>/Organization/Zuldi</t>
  </si>
  <si>
    <t>Zuldi</t>
  </si>
  <si>
    <t>http://www.zuldi.co/</t>
  </si>
  <si>
    <t>iPad|iPod Touch|Mobile|Nightclubs|Payments|Restaurants|Startups</t>
  </si>
  <si>
    <t>/organization/ncube-world</t>
  </si>
  <si>
    <t>/funding-round/d6c727b99b05648fa67158f0f9b8afdb</t>
  </si>
  <si>
    <t>/Organization/Zuli</t>
  </si>
  <si>
    <t>Zuli</t>
  </si>
  <si>
    <t>http://www.zuli.io</t>
  </si>
  <si>
    <t>Home Automation|Internet of Things|Mobile Software Tools|Technology</t>
  </si>
  <si>
    <t>/organization/ncyclo-corp</t>
  </si>
  <si>
    <t>/funding-round/b4ca0c9a734077e3c003807a9c1c75fa</t>
  </si>
  <si>
    <t>/Organization/Zulily</t>
  </si>
  <si>
    <t>zulily</t>
  </si>
  <si>
    <t>http://www.zulily.com</t>
  </si>
  <si>
    <t>Babies|E-Commerce|Flash Sales|Kids|Retail|Specialty Retail|Women</t>
  </si>
  <si>
    <t>/funding-round/ce98d03df680d9fd1c3af2166d7bf863</t>
  </si>
  <si>
    <t>/Organization/Zulu</t>
  </si>
  <si>
    <t>Zulu's CityKart E-Commerce App</t>
  </si>
  <si>
    <t>http://www.citykart.net</t>
  </si>
  <si>
    <t>/organization/nd-acquisitions</t>
  </si>
  <si>
    <t>/funding-round/04fc154d1fb0ed46f1b9cb9c46b4cb6c</t>
  </si>
  <si>
    <t>/Organization/Zuma-Ventures</t>
  </si>
  <si>
    <t>Zuma Ventures</t>
  </si>
  <si>
    <t>http://www.zuma.ventures</t>
  </si>
  <si>
    <t>Marketplaces|Product Development Services|Technology</t>
  </si>
  <si>
    <t>/funding-round/0d05239e58e03c89a4eddc2780a5a692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funding-round/90d8e2c487f1ce3d44e98ba8a0088546</t>
  </si>
  <si>
    <t>/Organization/Zumata-Ltd</t>
  </si>
  <si>
    <t>Zumata Technologies</t>
  </si>
  <si>
    <t>http://www.zumata.com</t>
  </si>
  <si>
    <t>/funding-round/a331ad8b676c7fd03785d8140ed7f5b6</t>
  </si>
  <si>
    <t>/Organization/Zumatek</t>
  </si>
  <si>
    <t>zumatek</t>
  </si>
  <si>
    <t>http://zumatek.com</t>
  </si>
  <si>
    <t>/funding-round/a76d75f25fe5b4f5d435ff9af87e13c2</t>
  </si>
  <si>
    <t>/Organization/Zumba-Fitness</t>
  </si>
  <si>
    <t>Zumba Fitness</t>
  </si>
  <si>
    <t>http://www.zumba.com</t>
  </si>
  <si>
    <t>/funding-round/da521bc07d7ca1b91597dc26adb34155</t>
  </si>
  <si>
    <t>/Organization/Zumbl</t>
  </si>
  <si>
    <t>Zumbl</t>
  </si>
  <si>
    <t>http://zumbl.com</t>
  </si>
  <si>
    <t>Chat|Entertainment|Interest Graph|Messaging</t>
  </si>
  <si>
    <t>/organization/ndi-medical</t>
  </si>
  <si>
    <t>/funding-round/c21088201079539fa7391b6364555fe3</t>
  </si>
  <si>
    <t>/Organization/Zumbox</t>
  </si>
  <si>
    <t>Zumbox</t>
  </si>
  <si>
    <t>https://www.zumbox.com/</t>
  </si>
  <si>
    <t>/funding-round/e286eac8700cf7ba44cac766da6a1121</t>
  </si>
  <si>
    <t>/Organization/Zume-Life</t>
  </si>
  <si>
    <t>Zume Life</t>
  </si>
  <si>
    <t>http://www.zumelife.com</t>
  </si>
  <si>
    <t>Health and Wellness|iPhone|Mobile|Social Network Media</t>
  </si>
  <si>
    <t>25-07-2006</t>
  </si>
  <si>
    <t>/organization/ndreams</t>
  </si>
  <si>
    <t>/funding-round/b0763421ff17456db5eae01021fd94b7</t>
  </si>
  <si>
    <t>/Organization/Zumeo-Com</t>
  </si>
  <si>
    <t>Zumeo.com</t>
  </si>
  <si>
    <t>http://www.zumeodesign.com/</t>
  </si>
  <si>
    <t>Employment|Internet|Recruiting|Social Media|Social Network Media</t>
  </si>
  <si>
    <t>/funding-round/f491230e26bd3537b945832474591fba</t>
  </si>
  <si>
    <t>/Organization/Zumi-Networks</t>
  </si>
  <si>
    <t>Zumi Networks</t>
  </si>
  <si>
    <t>http://www.zuminetworks.com</t>
  </si>
  <si>
    <t>Advertising|Analytics|Apps|Ediscovery|Mobile|Promotional</t>
  </si>
  <si>
    <t>/organization/ndssi-holdings</t>
  </si>
  <si>
    <t>/funding-round/0d81fddd570e7dbaf02ff07cd920d44f</t>
  </si>
  <si>
    <t>/Organization/Zumigo</t>
  </si>
  <si>
    <t>Zumigo</t>
  </si>
  <si>
    <t>http://www.zumigo.com</t>
  </si>
  <si>
    <t>Information Services|Location Based Services</t>
  </si>
  <si>
    <t>/funding-round/50455c160929eceedd72a573fd3eff2d</t>
  </si>
  <si>
    <t>/Organization/Zummzumm</t>
  </si>
  <si>
    <t>ZummZumm</t>
  </si>
  <si>
    <t>http://www.zummzumm.com</t>
  </si>
  <si>
    <t>Android|Apps|Identity|iOS|Messaging|Mobile|Social Media</t>
  </si>
  <si>
    <t>/funding-round/698d377f30d85bf9abacc7f3cab4fdf6</t>
  </si>
  <si>
    <t>/Organization/Zumobi</t>
  </si>
  <si>
    <t>Zumobi</t>
  </si>
  <si>
    <t>http://www.zumobi.com</t>
  </si>
  <si>
    <t>/organization/nduo-cn</t>
  </si>
  <si>
    <t>/funding-round/55e48b9f48b30f030478b2b7d878eb84</t>
  </si>
  <si>
    <t>/Organization/Zumodrive</t>
  </si>
  <si>
    <t>zumodrive</t>
  </si>
  <si>
    <t>Cloud Computing|Digital Media|File Sharing</t>
  </si>
  <si>
    <t>/organization/ndustrial-io</t>
  </si>
  <si>
    <t>/funding-round/266069ce91056fa217d01e533a816335</t>
  </si>
  <si>
    <t>/Organization/Zumper</t>
  </si>
  <si>
    <t>Zumper</t>
  </si>
  <si>
    <t>https://www.zumper.com</t>
  </si>
  <si>
    <t>/funding-round/5a90073ac3e74681c00d0bedfb36b4d6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neah-power-systems</t>
  </si>
  <si>
    <t>/funding-round/b26a5bfb4d0ff0858fb2369edf06a26c</t>
  </si>
  <si>
    <t>/Organization/Zumur-2</t>
  </si>
  <si>
    <t>Zumur</t>
  </si>
  <si>
    <t>http://www.zumur.com/</t>
  </si>
  <si>
    <t>/funding-round/caa82a9afc47aa5c97983a6d88d9c13d</t>
  </si>
  <si>
    <t>/Organization/Zuniversity-Com</t>
  </si>
  <si>
    <t>zUniversity</t>
  </si>
  <si>
    <t>http://zuniversity.com/</t>
  </si>
  <si>
    <t>/organization/nealywear</t>
  </si>
  <si>
    <t>/funding-round/f09aac602e20e9d2ef7069b78fd6f461</t>
  </si>
  <si>
    <t>/Organization/Zuora</t>
  </si>
  <si>
    <t>Zuora</t>
  </si>
  <si>
    <t>http://www.zuora.com</t>
  </si>
  <si>
    <t>/organization/near-field-magnetics</t>
  </si>
  <si>
    <t>/funding-round/bb7b47856a8a8a5ce89852ea622fcbad</t>
  </si>
  <si>
    <t>/Organization/Zuoyebang</t>
  </si>
  <si>
    <t>Zuoyebang</t>
  </si>
  <si>
    <t>http://zuoye.baidu.com/</t>
  </si>
  <si>
    <t>/organization/near-in</t>
  </si>
  <si>
    <t>/funding-round/41a04b93b0aab0cf073feff838cfbf29</t>
  </si>
  <si>
    <t>/Organization/Zup-It-Innovation</t>
  </si>
  <si>
    <t>Zup IT Innovation</t>
  </si>
  <si>
    <t>http://www.zup.com.br/</t>
  </si>
  <si>
    <t>Innovation Management|Project Management|Services</t>
  </si>
  <si>
    <t>Uberlândia</t>
  </si>
  <si>
    <t>/organization/near-infinity</t>
  </si>
  <si>
    <t>/funding-round/29db1887b922be542b90fab3ffbe57fc</t>
  </si>
  <si>
    <t>/Organization/Zupcat</t>
  </si>
  <si>
    <t>ZupCat</t>
  </si>
  <si>
    <t>http://www.zupcat.com</t>
  </si>
  <si>
    <t>/organization/near-infrared-imaging</t>
  </si>
  <si>
    <t>/funding-round/fa69386966c9928769d786c3f828202b</t>
  </si>
  <si>
    <t>/Organization/Zupermeal</t>
  </si>
  <si>
    <t>ZuperMeal</t>
  </si>
  <si>
    <t>http://www.zupermeal.com</t>
  </si>
  <si>
    <t>/organization/near-page</t>
  </si>
  <si>
    <t>/funding-round/5db1d452b791f32f4a7e2e9b2b37abd4</t>
  </si>
  <si>
    <t>/Organization/Zuppler</t>
  </si>
  <si>
    <t>Zuppler</t>
  </si>
  <si>
    <t>http://zuppler.com</t>
  </si>
  <si>
    <t>/organization/nearable-technology-corp</t>
  </si>
  <si>
    <t>/funding-round/01de036883220c141b522521f1cd930d</t>
  </si>
  <si>
    <t>/Organization/Zura</t>
  </si>
  <si>
    <t>Zura!</t>
  </si>
  <si>
    <t>http://www.zura.com.br</t>
  </si>
  <si>
    <t>/organization/nearbox</t>
  </si>
  <si>
    <t>/funding-round/b6a45e900ae307f846c7b6081f87531a</t>
  </si>
  <si>
    <t>/Organization/Zurex-Pharma</t>
  </si>
  <si>
    <t>Zurex Pharma</t>
  </si>
  <si>
    <t>http://www.zurex-pharma.com</t>
  </si>
  <si>
    <t>/organization/nearbuy-systems</t>
  </si>
  <si>
    <t>/funding-round/0540352f90420a83c41fb1666bcde7e0</t>
  </si>
  <si>
    <t>/Organization/Zurff</t>
  </si>
  <si>
    <t>Zurff</t>
  </si>
  <si>
    <t>http://zurff.com</t>
  </si>
  <si>
    <t>Brand Marketing|Social Bookmarking|Web Tools</t>
  </si>
  <si>
    <t>Zwolle</t>
  </si>
  <si>
    <t>/funding-round/8d2c53cc7408dd14ca59826bc6db9c8b</t>
  </si>
  <si>
    <t>/Organization/Zurn-International-E-Commerce-Co-Ltd</t>
  </si>
  <si>
    <t>Zurn</t>
  </si>
  <si>
    <t>http://www.zurn.com</t>
  </si>
  <si>
    <t>/funding-round/f7d7369e4ed9dfa3022baba1992d9622</t>
  </si>
  <si>
    <t>/Organization/Zurrba-Group</t>
  </si>
  <si>
    <t>Zurrba</t>
  </si>
  <si>
    <t>http://www.zurrba.com</t>
  </si>
  <si>
    <t>/organization/nearbuyme-in</t>
  </si>
  <si>
    <t>/funding-round/6f0901f0e0a140ba1232f6babfe8da22</t>
  </si>
  <si>
    <t>/Organization/Zursh</t>
  </si>
  <si>
    <t>ZURSH</t>
  </si>
  <si>
    <t>http://www.zursh.com</t>
  </si>
  <si>
    <t>Data Mining|Market Research|Search</t>
  </si>
  <si>
    <t>/organization/nearbuyme-technologies</t>
  </si>
  <si>
    <t>/funding-round/04db21ddace5cfcb5535b0ec89b89e2f</t>
  </si>
  <si>
    <t>/Organization/Zurvu</t>
  </si>
  <si>
    <t>zurvu</t>
  </si>
  <si>
    <t>https://www.zurvu.com/</t>
  </si>
  <si>
    <t>/funding-round/5afa4b0a478fc0bdadf0fefa309e34cc</t>
  </si>
  <si>
    <t>/Organization/Zusa</t>
  </si>
  <si>
    <t>zusa.</t>
  </si>
  <si>
    <t>http://zusa-app.com</t>
  </si>
  <si>
    <t>Business Analytics|Business Services|Search|Travel &amp; Tourism</t>
  </si>
  <si>
    <t>/organization/nearbynow</t>
  </si>
  <si>
    <t>/funding-round/1a85024aadf6b5374d7a7f56d34e439d</t>
  </si>
  <si>
    <t>/Organization/Zuse</t>
  </si>
  <si>
    <t>Zuse</t>
  </si>
  <si>
    <t>/funding-round/62e70ac03166e84ce58795e2a1274b2e</t>
  </si>
  <si>
    <t>/Organization/Zuta-Labs</t>
  </si>
  <si>
    <t>ZUtA Labs</t>
  </si>
  <si>
    <t>http://www.zutalabs.com/</t>
  </si>
  <si>
    <t>/funding-round/f5a072b507bfd3f0960c1d7f549e9c83</t>
  </si>
  <si>
    <t>/Organization/Zutux</t>
  </si>
  <si>
    <t>Zutux</t>
  </si>
  <si>
    <t>http://www.zutux.com</t>
  </si>
  <si>
    <t>/organization/nearcast</t>
  </si>
  <si>
    <t>/funding-round/74bc6654ac2ef1db699ff8a20a4d0d1d</t>
  </si>
  <si>
    <t>/Organization/Zuu-Onlnine</t>
  </si>
  <si>
    <t>Zuu Online</t>
  </si>
  <si>
    <t>http://us.zuuonline.com/</t>
  </si>
  <si>
    <t>/funding-round/e8e0f2234878ca62232b1d42404ae844</t>
  </si>
  <si>
    <t>/Organization/Zuujit</t>
  </si>
  <si>
    <t>Zuujit</t>
  </si>
  <si>
    <t>http://www.zuujit.com</t>
  </si>
  <si>
    <t>/organization/nearco</t>
  </si>
  <si>
    <t>/funding-round/875d53ba49c406656fea8e0e979e81d1</t>
  </si>
  <si>
    <t>/Organization/Zuuka</t>
  </si>
  <si>
    <t>zuuka!</t>
  </si>
  <si>
    <t>Apps|Entertainment|Kids|Mobile|Publishing</t>
  </si>
  <si>
    <t>/funding-round/aaf56e27e8cd433eb0a9b06a16aa9b65</t>
  </si>
  <si>
    <t>/Organization/Zuumtel</t>
  </si>
  <si>
    <t>ZUUMTEL</t>
  </si>
  <si>
    <t>http://www.zuumtel.com</t>
  </si>
  <si>
    <t>Automotive|Design|Real Time</t>
  </si>
  <si>
    <t>/organization/neardesk</t>
  </si>
  <si>
    <t>/funding-round/52862f8d897a4fa65205088a5aa37b0b</t>
  </si>
  <si>
    <t>/Organization/Zuvvu</t>
  </si>
  <si>
    <t>Zuvvu</t>
  </si>
  <si>
    <t>http://zuvvu.com</t>
  </si>
  <si>
    <t>Advertising|Social Media Advertising|Social Media Marketing|Social Media Monitoring</t>
  </si>
  <si>
    <t>/funding-round/b73e2ef92f2279e798aff8b0aa2ed5f8</t>
  </si>
  <si>
    <t>/Organization/Zuznow</t>
  </si>
  <si>
    <t>Zuznow</t>
  </si>
  <si>
    <t>https://www.zuznow.com</t>
  </si>
  <si>
    <t>/funding-round/e645786afcad33cc72861de299dacdaf</t>
  </si>
  <si>
    <t>/Organization/Zuzuche</t>
  </si>
  <si>
    <t>ZuzuChe</t>
  </si>
  <si>
    <t>http://www.zuzuche.com</t>
  </si>
  <si>
    <t>/organization/nearestfirst</t>
  </si>
  <si>
    <t>/funding-round/93cf5a283cd50a7b20e280a3eccef094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nearex</t>
  </si>
  <si>
    <t>/funding-round/397643063b7c3329ac764f1d546ecc50</t>
  </si>
  <si>
    <t>/Organization/Zverse-Inc-</t>
  </si>
  <si>
    <t>ZVerse, Inc.</t>
  </si>
  <si>
    <t>http://www.zverse.com</t>
  </si>
  <si>
    <t>3D|3D Printing|Content</t>
  </si>
  <si>
    <t>/organization/nearify</t>
  </si>
  <si>
    <t>/funding-round/de7a86eda0fde0cd79ce3d81c802246c</t>
  </si>
  <si>
    <t>/Organization/Zvooq</t>
  </si>
  <si>
    <t>Zvooq</t>
  </si>
  <si>
    <t>http://zvooq.com</t>
  </si>
  <si>
    <t>/organization/nearlyweds</t>
  </si>
  <si>
    <t>/funding-round/94d1eea2d814d94329a8b1cd8574a49d</t>
  </si>
  <si>
    <t>/Organization/Zwamy</t>
  </si>
  <si>
    <t>Zwamy</t>
  </si>
  <si>
    <t>Application Platforms|Television</t>
  </si>
  <si>
    <t>/organization/nearme-services-oy</t>
  </si>
  <si>
    <t>/funding-round/4c9b62919920d3f0ec20fc9514a4b90b</t>
  </si>
  <si>
    <t>/Organization/Zwayo-"On-Demand-Valet-Parking"</t>
  </si>
  <si>
    <t>Zwayo "On-Demand Valet Parking"</t>
  </si>
  <si>
    <t>http://www.zwayo.co</t>
  </si>
  <si>
    <t>Apps|Cars|Parking</t>
  </si>
  <si>
    <t>/organization/nearnote</t>
  </si>
  <si>
    <t>/funding-round/c08b1d39c72cd7b1deb566a811f0fe45</t>
  </si>
  <si>
    <t>/Organization/Zweemie</t>
  </si>
  <si>
    <t>Zweemie</t>
  </si>
  <si>
    <t>http://www.tellasksell.com</t>
  </si>
  <si>
    <t>/organization/nearpod</t>
  </si>
  <si>
    <t>/funding-round/00f79141434bc80bacca71828868d1e3</t>
  </si>
  <si>
    <t>/Organization/Zweitgeist</t>
  </si>
  <si>
    <t>zweitgeist</t>
  </si>
  <si>
    <t>http://www.weblin.com</t>
  </si>
  <si>
    <t>24-06-2006</t>
  </si>
  <si>
    <t>/funding-round/e59049b2fa4a844f09caf817ee92acec</t>
  </si>
  <si>
    <t>/Organization/Zwipe</t>
  </si>
  <si>
    <t>Zwipe</t>
  </si>
  <si>
    <t>http://zwipe.com</t>
  </si>
  <si>
    <t>/organization/neartek</t>
  </si>
  <si>
    <t>/funding-round/2b01f9778d414416df502f3b9f8fedc9</t>
  </si>
  <si>
    <t>/Organization/Zwittle</t>
  </si>
  <si>
    <t>Zwittle</t>
  </si>
  <si>
    <t>http://zwittle.com</t>
  </si>
  <si>
    <t>/funding-round/8c034894afcc05c60dde83b0a9b56029</t>
  </si>
  <si>
    <t>22/04/2002</t>
  </si>
  <si>
    <t>/Organization/Zwoor-Com</t>
  </si>
  <si>
    <t>zwoor.com</t>
  </si>
  <si>
    <t>http://www.zwoor.com</t>
  </si>
  <si>
    <t>Android|Events|iPad|iPhone|Meeting Software|Mobile|Polling|Surveys</t>
  </si>
  <si>
    <t>/organization/nearway</t>
  </si>
  <si>
    <t>/funding-round/01a83ac2f0eb5b804c06ece602bcb35f</t>
  </si>
  <si>
    <t>/Organization/Zyante</t>
  </si>
  <si>
    <t>Zyante</t>
  </si>
  <si>
    <t>http://www.zyante.com</t>
  </si>
  <si>
    <t>/funding-round/21d2663711b36dee47e34bb14223800c</t>
  </si>
  <si>
    <t>/Organization/Zyb</t>
  </si>
  <si>
    <t>ZYB</t>
  </si>
  <si>
    <t>http://zyb.com</t>
  </si>
  <si>
    <t>/organization/neater-pet-brands</t>
  </si>
  <si>
    <t>/funding-round/4905d902d53706b1f44f4392352307c0</t>
  </si>
  <si>
    <t>/Organization/Zyfin</t>
  </si>
  <si>
    <t>Zyfin</t>
  </si>
  <si>
    <t>http://www.zyfin.com/</t>
  </si>
  <si>
    <t>/funding-round/a21bd585bb5fa99906701fe846eba876</t>
  </si>
  <si>
    <t>/Organization/Zyga-Technology</t>
  </si>
  <si>
    <t>Zyga Technology</t>
  </si>
  <si>
    <t>http://zyga.com</t>
  </si>
  <si>
    <t>/organization/neato-robotics</t>
  </si>
  <si>
    <t>/funding-round/966cec79cbd18799388f40f6d0416473</t>
  </si>
  <si>
    <t>/Organization/Zygo</t>
  </si>
  <si>
    <t>Zygo Communications</t>
  </si>
  <si>
    <t>http://www.zygocommunications.com/who</t>
  </si>
  <si>
    <t>21-06-2005</t>
  </si>
  <si>
    <t>/funding-round/9b2cc411107bb1add8c06db5f23b4c72</t>
  </si>
  <si>
    <t>/Organization/Zygo-Corporation</t>
  </si>
  <si>
    <t>Zygo Corporation</t>
  </si>
  <si>
    <t>http://www.zygo.com</t>
  </si>
  <si>
    <t>/funding-round/9f15a149b79f6a476c1b09c733fc86df</t>
  </si>
  <si>
    <t>/Organization/Zyken-Nightcove</t>
  </si>
  <si>
    <t>Zyken - NightCove</t>
  </si>
  <si>
    <t>http://www.zyken.com</t>
  </si>
  <si>
    <t>Design|Hardware + Software|Health and Wellness</t>
  </si>
  <si>
    <t>/funding-round/fa90bcb6b952ab58c4a7c672e6dc35c9</t>
  </si>
  <si>
    <t>/Organization/Zykis</t>
  </si>
  <si>
    <t>Zykis</t>
  </si>
  <si>
    <t>http://zykis.com</t>
  </si>
  <si>
    <t>Automotive|Data Security|Education|Kids|Portals|Public Relations</t>
  </si>
  <si>
    <t>27-10-2006</t>
  </si>
  <si>
    <t>/organization/nebel-tv</t>
  </si>
  <si>
    <t>/funding-round/2a363554e4c0d90640495fe804a5f955</t>
  </si>
  <si>
    <t>/Organization/Zylie-The-Bear</t>
  </si>
  <si>
    <t>Zylie the Bear</t>
  </si>
  <si>
    <t>http://zyliethebear.com</t>
  </si>
  <si>
    <t>/organization/nebo</t>
  </si>
  <si>
    <t>/funding-round/64c6a1f83950d544194a0bad7de50f70</t>
  </si>
  <si>
    <t>/Organization/Zylun-Staffing</t>
  </si>
  <si>
    <t>Zylun Staffing</t>
  </si>
  <si>
    <t>http://www.zylun.com</t>
  </si>
  <si>
    <t>/funding-round/f5e5398c8abed272fd107d25ee9dbf10</t>
  </si>
  <si>
    <t>/Organization/Zyme-Solutions</t>
  </si>
  <si>
    <t>Zyme Solutions</t>
  </si>
  <si>
    <t>http://www.zymesolutions.com</t>
  </si>
  <si>
    <t>/organization/nebo-ru</t>
  </si>
  <si>
    <t>/funding-round/6f2bfc1eaef0a4f78c4fb17b8554fb27</t>
  </si>
  <si>
    <t>/Organization/Zymergen</t>
  </si>
  <si>
    <t>Zymergen</t>
  </si>
  <si>
    <t>http://www.zymergen.com</t>
  </si>
  <si>
    <t>/funding-round/a530db3b8b18b85070e3ef655828d61c</t>
  </si>
  <si>
    <t>/Organization/Zymetis</t>
  </si>
  <si>
    <t>Zymetis</t>
  </si>
  <si>
    <t>http://www.zymetis.com</t>
  </si>
  <si>
    <t>/organization/neboola</t>
  </si>
  <si>
    <t>/funding-round/472d4a06ff49d549b4188b7c1555b762</t>
  </si>
  <si>
    <t>/Organization/Zymeworks</t>
  </si>
  <si>
    <t>Zymeworks</t>
  </si>
  <si>
    <t>http://zymeworks.com</t>
  </si>
  <si>
    <t>/organization/nebotrade</t>
  </si>
  <si>
    <t>/funding-round/1594f449e14dca8121e19fd847d03da5</t>
  </si>
  <si>
    <t>/Organization/Zymochem</t>
  </si>
  <si>
    <t>Zymochem</t>
  </si>
  <si>
    <t>http://www.zymochem.com</t>
  </si>
  <si>
    <t>/organization/nebuad</t>
  </si>
  <si>
    <t>/funding-round/3816d022ed4f8455be223606b5359ad0</t>
  </si>
  <si>
    <t>/Organization/Zympi</t>
  </si>
  <si>
    <t>Zympi</t>
  </si>
  <si>
    <t>http://www.zympi.com</t>
  </si>
  <si>
    <t>Mobile|Networking|Web Hosting</t>
  </si>
  <si>
    <t>/funding-round/f641ac265bf261519d06955c92c3a326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nebula</t>
  </si>
  <si>
    <t>/funding-round/7344f2b1d00b4cf78ba04509b5d1352e</t>
  </si>
  <si>
    <t>/Organization/Zyncd</t>
  </si>
  <si>
    <t>Zyncd</t>
  </si>
  <si>
    <t>http://www.zyncd.com</t>
  </si>
  <si>
    <t>Crowdsourcing|Knowledge Management</t>
  </si>
  <si>
    <t>/funding-round/cd902d7619d998b11f049317ecf89900</t>
  </si>
  <si>
    <t>/Organization/Zyncro</t>
  </si>
  <si>
    <t>Zyncro</t>
  </si>
  <si>
    <t>http://www.zyncro.com</t>
  </si>
  <si>
    <t>Cloud Computing|Enterprise 2.0|Enterprise Software|MicroBlogging|Social Business</t>
  </si>
  <si>
    <t>/funding-round/d2f1a8197250944867d6a8706898d17d</t>
  </si>
  <si>
    <t>/Organization/Zynerba-Pharmaceuticals</t>
  </si>
  <si>
    <t>Zynerba Pharmaceuticals</t>
  </si>
  <si>
    <t>http://zynerba.com</t>
  </si>
  <si>
    <t>/funding-round/d93dd367c5cb59a91df23a89726fcfc4</t>
  </si>
  <si>
    <t>/Organization/Zynergy-Projects-Services</t>
  </si>
  <si>
    <t>Zynergy Projects &amp; Services</t>
  </si>
  <si>
    <t>http://www.zynergygroup.net/</t>
  </si>
  <si>
    <t>/organization/nebula-2</t>
  </si>
  <si>
    <t>/funding-round/43ceeb2e87c1af32ebe624dd09b38476</t>
  </si>
  <si>
    <t>/Organization/Zynga</t>
  </si>
  <si>
    <t>Zynga</t>
  </si>
  <si>
    <t>http://www.zynga.com</t>
  </si>
  <si>
    <t>Facebook Applications|Games|Networking|Technology</t>
  </si>
  <si>
    <t>/organization/nebulab</t>
  </si>
  <si>
    <t>/funding-round/1820d36d6efddda442c93a51bb9ce0a9</t>
  </si>
  <si>
    <t>/Organization/Zyngenia</t>
  </si>
  <si>
    <t>Zyngenia</t>
  </si>
  <si>
    <t>http://www.zyngenia.com</t>
  </si>
  <si>
    <t>/funding-round/248f14770ee5f6e04d6f3f2cf8ab85e4</t>
  </si>
  <si>
    <t>/Organization/Zynstra</t>
  </si>
  <si>
    <t>Zynstra</t>
  </si>
  <si>
    <t>http://www.zynstra.com</t>
  </si>
  <si>
    <t>/funding-round/964058a8d63ec26038cc99b0e9bdb087</t>
  </si>
  <si>
    <t>/Organization/Zyomyx-Inc</t>
  </si>
  <si>
    <t>ZYOMYX</t>
  </si>
  <si>
    <t>http://www.zyomyx.com</t>
  </si>
  <si>
    <t>/organization/nebulus</t>
  </si>
  <si>
    <t>/funding-round/9ae0a8e14f5019351975f32c123f56e2</t>
  </si>
  <si>
    <t>/Organization/Zype</t>
  </si>
  <si>
    <t>Zype</t>
  </si>
  <si>
    <t>http://www.zype.com</t>
  </si>
  <si>
    <t>Cloud Computing|Mobile Advertising|Video|Video Streaming</t>
  </si>
  <si>
    <t>/funding-round/aa28b1f1e527b7ad830d5186ec8df45b</t>
  </si>
  <si>
    <t>/Organization/Zypsee</t>
  </si>
  <si>
    <t>Whisk (formerly Zypsee)</t>
  </si>
  <si>
    <t>http://whisk.me</t>
  </si>
  <si>
    <t>/organization/neck-tie-koozies</t>
  </si>
  <si>
    <t>/funding-round/1fe5d0e62db6002164fe02e3e9fabb4b</t>
  </si>
  <si>
    <t>/Organization/Zyraz-Technology</t>
  </si>
  <si>
    <t>Zyraz Technology</t>
  </si>
  <si>
    <t>http://www.zyraz.com</t>
  </si>
  <si>
    <t>Damansara New Village</t>
  </si>
  <si>
    <t>/organization/necova</t>
  </si>
  <si>
    <t>/funding-round/bf2205a00b5eca45dfcd992746abe86f</t>
  </si>
  <si>
    <t>/Organization/Zyrra</t>
  </si>
  <si>
    <t>Zyrra</t>
  </si>
  <si>
    <t>http://www.zyrra.com</t>
  </si>
  <si>
    <t>/organization/nectar-flowers</t>
  </si>
  <si>
    <t>/funding-round/b28a0dc7791af00a9538e01f8da3c73a</t>
  </si>
  <si>
    <t>/Organization/Zystor</t>
  </si>
  <si>
    <t>Zystor</t>
  </si>
  <si>
    <t>http://www.zystor.com</t>
  </si>
  <si>
    <t>/organization/nectar-online-media</t>
  </si>
  <si>
    <t>/funding-round/3014dfcab9935834bce0b32db300323e</t>
  </si>
  <si>
    <t>/Organization/Zytoprotec</t>
  </si>
  <si>
    <t>Zytoprotec</t>
  </si>
  <si>
    <t>http://www.zytoprotec.com</t>
  </si>
  <si>
    <t>/funding-round/315cfd5bcd8e0e8cf651d28e7f6e2605</t>
  </si>
  <si>
    <t>/Organization/Zzish</t>
  </si>
  <si>
    <t>Zzish</t>
  </si>
  <si>
    <t>http://www.zzish.com</t>
  </si>
  <si>
    <t>Analytics|Android|Developer APIs|Education|Gamification|iOS</t>
  </si>
  <si>
    <t>/organization/ned-biosystems</t>
  </si>
  <si>
    <t>/funding-round/309d9ab1f63042a0b68ab45acc1c5365</t>
  </si>
  <si>
    <t>/Organization/Zznode-Science-And-Technology-Co-Ltd</t>
  </si>
  <si>
    <t>ZZNode Science and Technology</t>
  </si>
  <si>
    <t>http://www.zznode.com</t>
  </si>
  <si>
    <t>/organization/nediyor</t>
  </si>
  <si>
    <t>/funding-round/28ca55c9fad69886b50d55d385df5a8f</t>
  </si>
  <si>
    <t>/Organization/Zzzzapp-Com</t>
  </si>
  <si>
    <t>Zzzzapp Wireless ltd.</t>
  </si>
  <si>
    <t>http://www.zzzzapp.com</t>
  </si>
  <si>
    <t>Advertising|Mobile|Web Development|Wireless</t>
  </si>
  <si>
    <t>/organization/need</t>
  </si>
  <si>
    <t>/funding-round/52a5ee4767326017bf8c10a912464e17</t>
  </si>
  <si>
    <t>/Organization/ÁEron</t>
  </si>
  <si>
    <t>ÁERON</t>
  </si>
  <si>
    <t>http://www.aeron.hu/</t>
  </si>
  <si>
    <t>/funding-round/9d126ea964931f5507a1aa733eacf53f</t>
  </si>
  <si>
    <t>/Organization/ÔAsys-2</t>
  </si>
  <si>
    <t>Ôasys</t>
  </si>
  <si>
    <t>http://www.oasys.io/</t>
  </si>
  <si>
    <t>Consumer Electronics|Internet of Things|Telecommunications</t>
  </si>
  <si>
    <t>/organization/need-fixed</t>
  </si>
  <si>
    <t>/funding-round/61663880656b71e7540dcd76db40cd75</t>
  </si>
  <si>
    <t>/Organization/?Novatiff-Reklam-Ve-Tan T M-Hizmetleri-Tic</t>
  </si>
  <si>
    <t>?novatiff Reklam ve Tan?t?m Hizmetleri Tic</t>
  </si>
  <si>
    <t>http://inovatiff.com</t>
  </si>
  <si>
    <t>Consumer Goods|E-Commerce|Internet</t>
  </si>
  <si>
    <t>/funding-round/e8836a5fdf7550bb5af9e9c82fdb70df</t>
  </si>
  <si>
    <t>/organization/need-supply</t>
  </si>
  <si>
    <t>/funding-round/90092fdbf44435a28ddb76c41c8dc719</t>
  </si>
  <si>
    <t>/organization/needbox-as</t>
  </si>
  <si>
    <t>/funding-round/4d36b014aaa1a8f07001b6b9e8271291</t>
  </si>
  <si>
    <t>/organization/needcheck</t>
  </si>
  <si>
    <t>/funding-round/9ffa5239428aaa5682ddd7164e1d8c7f</t>
  </si>
  <si>
    <t>/organization/needfeed</t>
  </si>
  <si>
    <t>/funding-round/21d2dc42a9d5f58a3d8dfb043b597280</t>
  </si>
  <si>
    <t>/organization/needish</t>
  </si>
  <si>
    <t>/funding-round/7924392e7bd53ba4730390bbbd6abcb0</t>
  </si>
  <si>
    <t>15/12/2007</t>
  </si>
  <si>
    <t>/organization/needium</t>
  </si>
  <si>
    <t>/funding-round/d78a31ec9af12d1a285b00418c37ddb6</t>
  </si>
  <si>
    <t>/organization/needl</t>
  </si>
  <si>
    <t>/funding-round/05e516077850bed33da631a2be548381</t>
  </si>
  <si>
    <t>/organization/needle</t>
  </si>
  <si>
    <t>/funding-round/17181b1db0c90d2676030c9418c52f5a</t>
  </si>
  <si>
    <t>/funding-round/2f0f2c4dc9f2353e439dac01c31c5df2</t>
  </si>
  <si>
    <t>/funding-round/9932b3d6947cdbb436eb3b75b3011cf3</t>
  </si>
  <si>
    <t>/organization/needle-hr</t>
  </si>
  <si>
    <t>/funding-round/173d200a70291da9b6eb11095c899310</t>
  </si>
  <si>
    <t>/organization/needly</t>
  </si>
  <si>
    <t>/funding-round/974ff7bb98fbaf40848538385df30573</t>
  </si>
  <si>
    <t>/organization/needmade</t>
  </si>
  <si>
    <t>/funding-round/37f918eeb8f87167a4e629e93d3f38d1</t>
  </si>
  <si>
    <t>/organization/needmedianow</t>
  </si>
  <si>
    <t>/funding-round/5535aae7fcfe488facecaeed50643cf6</t>
  </si>
  <si>
    <t>/funding-round/63b87e43b5328871ce0313d2247e16e3</t>
  </si>
  <si>
    <t>/organization/needo-industries-pvt-ltd</t>
  </si>
  <si>
    <t>/funding-round/3fd1ff4897dc72bf132fe08e730bfba2</t>
  </si>
  <si>
    <t>/organization/needto-com</t>
  </si>
  <si>
    <t>/funding-round/e962a61eaf95fde70371354a3bc1734d</t>
  </si>
  <si>
    <t>/organization/neema</t>
  </si>
  <si>
    <t>/funding-round/52b7c2c9a2ea2977c2ec8f7810fc87c3</t>
  </si>
  <si>
    <t>/organization/nefsis</t>
  </si>
  <si>
    <t>/funding-round/be13db8e8b0107648b2dd1699b62a82f</t>
  </si>
  <si>
    <t>/funding-round/ed0bfe6b4aec0f508b236d69a33b976e</t>
  </si>
  <si>
    <t>/organization/neft</t>
  </si>
  <si>
    <t>/funding-round/3669a9d45ff605f5a3d43d38dda00720</t>
  </si>
  <si>
    <t>/organization/negevtech</t>
  </si>
  <si>
    <t>/funding-round/5b7bdd8427925483672f7616ae2aa113</t>
  </si>
  <si>
    <t>/organization/negobuy</t>
  </si>
  <si>
    <t>/funding-round/caddd2fceebb8bc6489332066af1913c</t>
  </si>
  <si>
    <t>/organization/negorama</t>
  </si>
  <si>
    <t>/funding-round/db555702737e92f11966910326d3a8e8</t>
  </si>
  <si>
    <t>/organization/negotiant</t>
  </si>
  <si>
    <t>/funding-round/027c9a5b6a541d91aaeecf007e0b5d80</t>
  </si>
  <si>
    <t>/organization/nehp</t>
  </si>
  <si>
    <t>/funding-round/f117aedd48a450bbfe2d048c42ebb1ae</t>
  </si>
  <si>
    <t>/organization/neighborgoods</t>
  </si>
  <si>
    <t>/funding-round/7a6971e926ba9f71b22a3b43dec1b0ce</t>
  </si>
  <si>
    <t>/organization/neighborhood-networks</t>
  </si>
  <si>
    <t>/funding-round/858f3067f6c1d2493365a781b8c93496</t>
  </si>
  <si>
    <t>/organization/neighborhoods</t>
  </si>
  <si>
    <t>/funding-round/0e83806d7689bfc7a5c9759aa3b6b76a</t>
  </si>
  <si>
    <t>/organization/neighborland</t>
  </si>
  <si>
    <t>/funding-round/c5d1da64b086de4d451fc7efdea0a343</t>
  </si>
  <si>
    <t>/organization/neighborly</t>
  </si>
  <si>
    <t>/funding-round/2ea24c9490535d6e3d7a6022c4052cf2</t>
  </si>
  <si>
    <t>/funding-round/6966bed4c20cbd56ba48069c70f8c048</t>
  </si>
  <si>
    <t>/organization/neighbormd</t>
  </si>
  <si>
    <t>/funding-round/358f9c8b972ea72d2b4a36c41de20e0d</t>
  </si>
  <si>
    <t>/funding-round/9c01093022e27a68eb672ee8d3d68f20</t>
  </si>
  <si>
    <t>/funding-round/b8e1c28d5cd9dc3ba7ef113f3e7e97ed</t>
  </si>
  <si>
    <t>/organization/neighbortree</t>
  </si>
  <si>
    <t>/funding-round/28a8924735ac22f2366483042e9d6ea2</t>
  </si>
  <si>
    <t>/organization/neighbourly</t>
  </si>
  <si>
    <t>/funding-round/bc103457cb8f84231ee901ba46fdb2ab</t>
  </si>
  <si>
    <t>/funding-round/bf05a03872f55ac61941392ab7a3f9e7</t>
  </si>
  <si>
    <t>/organization/neimonggu-saifeiya-group</t>
  </si>
  <si>
    <t>/funding-round/08ce7e2249fcf93a3b864bf4ce1af64d</t>
  </si>
  <si>
    <t>/organization/neiron</t>
  </si>
  <si>
    <t>/funding-round/95f7b77ca74788664227d43a90ee42c6</t>
  </si>
  <si>
    <t>/organization/neitui</t>
  </si>
  <si>
    <t>/funding-round/bcc612da80e6b526d87736b776f70362</t>
  </si>
  <si>
    <t>/organization/nekst</t>
  </si>
  <si>
    <t>/funding-round/f139d31fa4a9a1de5bcda964d7757d73</t>
  </si>
  <si>
    <t>/organization/nekst-2</t>
  </si>
  <si>
    <t>/funding-round/9d630bd5042420bac522c9ef36f58cd9</t>
  </si>
  <si>
    <t>/organization/nektar-therapeutics</t>
  </si>
  <si>
    <t>/funding-round/cb43d3e1be556db2e913edcc257f6279</t>
  </si>
  <si>
    <t>/organization/nekted</t>
  </si>
  <si>
    <t>/funding-round/6e1d7d1847f79077f53126f733b67599</t>
  </si>
  <si>
    <t>/organization/nektria</t>
  </si>
  <si>
    <t>/funding-round/0bc216fc7c8267193d41d92a10da9380</t>
  </si>
  <si>
    <t>/funding-round/76c447149e3e976f701f8a0171d9a2ab</t>
  </si>
  <si>
    <t>/organization/nelbee</t>
  </si>
  <si>
    <t>/funding-round/1a9f296d8602f6517a35d4209c462c1a</t>
  </si>
  <si>
    <t>/organization/neli-technologies</t>
  </si>
  <si>
    <t>/funding-round/2addabce57bfb06e286bd92011167306</t>
  </si>
  <si>
    <t>/funding-round/b50b4c7de82c4cfdfd7acd73afa7637a</t>
  </si>
  <si>
    <t>/organization/nellix</t>
  </si>
  <si>
    <t>/funding-round/ec612a6e1d16014db6971360c37f5665</t>
  </si>
  <si>
    <t>/organization/nellone-therapeutics</t>
  </si>
  <si>
    <t>/funding-round/ec14e682dbd662f8d34ea673a00c8a71</t>
  </si>
  <si>
    <t>/organization/nellymoser</t>
  </si>
  <si>
    <t>/funding-round/c785dec86796b08da8351dc97bcdb1c5</t>
  </si>
  <si>
    <t>/organization/nema-labs</t>
  </si>
  <si>
    <t>/funding-round/d2a5f1d8246861b0682ff72be0a3c181</t>
  </si>
  <si>
    <t>/funding-round/fd6793c394863c1c7b3d3e62d895d2aa</t>
  </si>
  <si>
    <t>/organization/nembol</t>
  </si>
  <si>
    <t>/funding-round/265baad96b4637cf77b3ae4d8142b8a1</t>
  </si>
  <si>
    <t>/organization/nemedia</t>
  </si>
  <si>
    <t>/funding-round/6cd0a5a4621a27e1423d5df6c362c402</t>
  </si>
  <si>
    <t>/organization/nemerix</t>
  </si>
  <si>
    <t>/funding-round/1d939f393ceaa9c00cc9f52d05111fc3</t>
  </si>
  <si>
    <t>/funding-round/50d40f559ce4f08360335edbf9c01327</t>
  </si>
  <si>
    <t>16/01/2004</t>
  </si>
  <si>
    <t>/funding-round/c5ef232d4e7af1f05c860ee63c75b3c4</t>
  </si>
  <si>
    <t>/organization/nemo-2</t>
  </si>
  <si>
    <t>/funding-round/3991f72a0e34a0f9cf92c552c2e86a97</t>
  </si>
  <si>
    <t>/organization/nemo-equipment</t>
  </si>
  <si>
    <t>/funding-round/6a5ddff08ca0684f12e1bd650395b74f</t>
  </si>
  <si>
    <t>/funding-round/ab08585c8c1d3404644cb7647e8323fb</t>
  </si>
  <si>
    <t>/organization/nemo-power-tools-limited</t>
  </si>
  <si>
    <t>/funding-round/b209b8c1cf818d1c118ba3e71f3f2d8e</t>
  </si>
  <si>
    <t>/organization/nemo-tv</t>
  </si>
  <si>
    <t>/funding-round/5546a7c5deda3225480a40e20278d07e</t>
  </si>
  <si>
    <t>/funding-round/884f4a0110fb69aff37e7ca3f465b7ce</t>
  </si>
  <si>
    <t>/funding-round/aef182ecd8190ae8b6988168094ea089</t>
  </si>
  <si>
    <t>/funding-round/c18548eaa6cfe3a8145fe770cb525dd2</t>
  </si>
  <si>
    <t>/funding-round/f9156b9a26dcb78db011c3b07cc1f815</t>
  </si>
  <si>
    <t>/organization/nemoptic</t>
  </si>
  <si>
    <t>/funding-round/23fc7c6e7fada630c5acaed8c753a3f3</t>
  </si>
  <si>
    <t>/organization/nemus-bioscience</t>
  </si>
  <si>
    <t>/funding-round/0dbf24df68be827afdf63be98da8d9d2</t>
  </si>
  <si>
    <t>/funding-round/14698abf764541002530df31270a9d3a</t>
  </si>
  <si>
    <t>/funding-round/1a3152b3b9d8f65cff7f253d88b5f099</t>
  </si>
  <si>
    <t>/funding-round/dda38bb08386acb4d08e63132a77199e</t>
  </si>
  <si>
    <t>/organization/nengtong-science-and-technology</t>
  </si>
  <si>
    <t>/funding-round/b07705b0cfcbb6e45a4cb4ac8b4b32fa</t>
  </si>
  <si>
    <t>/organization/nenx-limited</t>
  </si>
  <si>
    <t>/funding-round/d931d9f9ad1a4f0ef88449909f54f822</t>
  </si>
  <si>
    <t>/organization/neo-dom-funding-ii</t>
  </si>
  <si>
    <t>/funding-round/1d0ab340afd16b2bc0c83964fd99c475</t>
  </si>
  <si>
    <t>/organization/neo-network</t>
  </si>
  <si>
    <t>/funding-round/07039fef87c0762e018aef6d0c6da385</t>
  </si>
  <si>
    <t>/funding-round/51067dad950e98daf6bcb45efe8120b7</t>
  </si>
  <si>
    <t>/funding-round/72e1aae89460b43191537b1e4e2cde8d</t>
  </si>
  <si>
    <t>/funding-round/9a45075b25b95a81a7ff24fd4303809d</t>
  </si>
  <si>
    <t>/funding-round/c0f6162fd895a84ae5f06f40346dbf59</t>
  </si>
  <si>
    <t>/funding-round/cb4c3899865f93502efd530cacfa5c08</t>
  </si>
  <si>
    <t>/funding-round/f980eafe9dd944fe18936949ec4f8be3</t>
  </si>
  <si>
    <t>/organization/neo-plm</t>
  </si>
  <si>
    <t>/funding-round/259d5e44aa3658776593c8888180f151</t>
  </si>
  <si>
    <t>/organization/neo-quotient</t>
  </si>
  <si>
    <t>/funding-round/3f5974f531f8ac6d1fe1974212bdbc5c</t>
  </si>
  <si>
    <t>/funding-round/e65fa8135fe98a1f3af4ff38372d957f</t>
  </si>
  <si>
    <t>/organization/neo-technology</t>
  </si>
  <si>
    <t>/funding-round/2df51aa66a22946f8c890b2298011d6c</t>
  </si>
  <si>
    <t>/funding-round/83d66c385633b4b1fdcc6978dffd8f20</t>
  </si>
  <si>
    <t>/funding-round/b0c87419a6e3f9d1cf857fe933f7ae7c</t>
  </si>
  <si>
    <t>/funding-round/c4a962e5e567a5cf4380c27b32776d30</t>
  </si>
  <si>
    <t>/organization/neoaccel</t>
  </si>
  <si>
    <t>/funding-round/926bf4d1c50ce300528a6f6aebf19653</t>
  </si>
  <si>
    <t>/organization/neoantigenics</t>
  </si>
  <si>
    <t>/funding-round/8d6eb26f7ef1ca7857bb31e3f0b7a620</t>
  </si>
  <si>
    <t>/funding-round/a7ab1ed3084689216e6f1e6692b1a54e</t>
  </si>
  <si>
    <t>/organization/neocase-software</t>
  </si>
  <si>
    <t>/funding-round/6388670d3be6f88dacabdfbe4ce08495</t>
  </si>
  <si>
    <t>/funding-round/ac557490caac29f094d7d706228ec7bd</t>
  </si>
  <si>
    <t>/organization/neochord</t>
  </si>
  <si>
    <t>/funding-round/2a6bab8c75e0eb264af5890df45729f4</t>
  </si>
  <si>
    <t>/funding-round/59757ba3fa5534fe87658c736456ea53</t>
  </si>
  <si>
    <t>/funding-round/95d84e8967e8e9381e0b061c001ee92c</t>
  </si>
  <si>
    <t>/funding-round/d94243b2b85b6a7f78d473014c76e202</t>
  </si>
  <si>
    <t>/organization/neocis</t>
  </si>
  <si>
    <t>/funding-round/093b2d77238368b5df1cac1b5e088ae0</t>
  </si>
  <si>
    <t>/funding-round/eb0ec57b362078b3a52a47f449c1b68e</t>
  </si>
  <si>
    <t>/organization/neocleus</t>
  </si>
  <si>
    <t>/funding-round/34a707930e368edb4fecc24cce1b9e0e</t>
  </si>
  <si>
    <t>/funding-round/ac2b8692ef7ff8a995dfcfe7b7ae9a5b</t>
  </si>
  <si>
    <t>/funding-round/fccc2f480805976d68d6ba032bae4362</t>
  </si>
  <si>
    <t>/organization/neoclinical</t>
  </si>
  <si>
    <t>/funding-round/ca27d2cb02d98b967a93a827f16035a9</t>
  </si>
  <si>
    <t>/funding-round/ec7c032edee269ed447a4079c3732e20</t>
  </si>
  <si>
    <t>/organization/neocodex</t>
  </si>
  <si>
    <t>/funding-round/0e3d8994569d30e14805d62f34a3d34f</t>
  </si>
  <si>
    <t>/organization/neoconix</t>
  </si>
  <si>
    <t>/funding-round/1dc55ce2b1b189e872d57dc9225f163f</t>
  </si>
  <si>
    <t>/funding-round/324acaa1b1bed20d0033165a5bde627b</t>
  </si>
  <si>
    <t>/funding-round/5ad45a2733a978f91dd712fc6c2a1e8f</t>
  </si>
  <si>
    <t>/funding-round/aa0d7177042a8c22e02c35506baa9928</t>
  </si>
  <si>
    <t>/funding-round/b5d2425f6280742706bc045f12e78859</t>
  </si>
  <si>
    <t>/funding-round/edaf2d1f6f93d7f5e81d9e2b7967b0bc</t>
  </si>
  <si>
    <t>/organization/neocoretech</t>
  </si>
  <si>
    <t>/funding-round/0a3ee8390be04cac32a150b7a5321d4f</t>
  </si>
  <si>
    <t>/organization/neocrafts</t>
  </si>
  <si>
    <t>/funding-round/808139d3c42d0fc701d79aa9e789907c</t>
  </si>
  <si>
    <t>/organization/neocrumb</t>
  </si>
  <si>
    <t>/funding-round/d0b520442fa1ccdee7e4d5c41c53ba07</t>
  </si>
  <si>
    <t>/organization/neocutis</t>
  </si>
  <si>
    <t>/funding-round/ecbd06e6bcaaf543d2f0debc85d10cc1</t>
  </si>
  <si>
    <t>/organization/neodata</t>
  </si>
  <si>
    <t>/funding-round/f44fb47e2f74f5f73d1b0eff9611562a</t>
  </si>
  <si>
    <t>/organization/neodiagnostix</t>
  </si>
  <si>
    <t>/funding-round/a5cb581bd285563eb1f5f649051384e6</t>
  </si>
  <si>
    <t>/organization/neodyne-biosciences</t>
  </si>
  <si>
    <t>/funding-round/c84b7564199ae90b104df7f7554af488</t>
  </si>
  <si>
    <t>/funding-round/e6bd9f8a99243a24e906d2fcc40c31ff</t>
  </si>
  <si>
    <t>/organization/neoedge-networks</t>
  </si>
  <si>
    <t>/funding-round/3f84ec081f03dad7d53e03924e807336</t>
  </si>
  <si>
    <t>/funding-round/8e1294e116745192f386890ef2275804</t>
  </si>
  <si>
    <t>/funding-round/9a354c14edb05ab36a0f9c39648751cf</t>
  </si>
  <si>
    <t>/organization/neofect</t>
  </si>
  <si>
    <t>/funding-round/b32957152f9b034ddb60ba5a5931c079</t>
  </si>
  <si>
    <t>/organization/neofluidics-llc</t>
  </si>
  <si>
    <t>/funding-round/30577118fbd65967f22a20fecfb74152</t>
  </si>
  <si>
    <t>/funding-round/6d071a440735cea210b59eb917e5d0a6</t>
  </si>
  <si>
    <t>/funding-round/6f37ad4e3d3a05819ae15321684a194d</t>
  </si>
  <si>
    <t>/organization/neofocal-systems</t>
  </si>
  <si>
    <t>/funding-round/3451244796ea5460f1e1f4ffd20c388f</t>
  </si>
  <si>
    <t>/funding-round/62c3046043ca252c5b65bde389a8fe33</t>
  </si>
  <si>
    <t>/organization/neofonie</t>
  </si>
  <si>
    <t>/funding-round/8c34d3214bd8c00369e810dfb088b579</t>
  </si>
  <si>
    <t>/organization/neogenix-oncology</t>
  </si>
  <si>
    <t>/funding-round/77f7f5d0795165dc25e189cedac1d21e</t>
  </si>
  <si>
    <t>/funding-round/8c00c1f4ac231ce11a04a67d1bccde53</t>
  </si>
  <si>
    <t>/organization/neogenomics-laboratories</t>
  </si>
  <si>
    <t>/funding-round/b68124d7da27ec058f84ca816062c3c7</t>
  </si>
  <si>
    <t>/organization/neoglyphic-entertainment</t>
  </si>
  <si>
    <t>/funding-round/18cd8f19c49a105ff9befa343aa08499</t>
  </si>
  <si>
    <t>/organization/neograft-technologies</t>
  </si>
  <si>
    <t>/funding-round/10af1168ff2afc65e60ee771000aa5f1</t>
  </si>
  <si>
    <t>/funding-round/1a64cdfd28bbb6bec315f5b7d3dc9e8f</t>
  </si>
  <si>
    <t>/funding-round/4dfe1c0a3ab11abb480587652b209f44</t>
  </si>
  <si>
    <t>/funding-round/5000ac0ec8dc7bd8c81d5bcbfa13b0bb</t>
  </si>
  <si>
    <t>/funding-round/62771b98ecdfda71e383b8d680ca2088</t>
  </si>
  <si>
    <t>/organization/neogrowth</t>
  </si>
  <si>
    <t>/funding-round/0f9f1cd76ce19e552f771abe59c32483</t>
  </si>
  <si>
    <t>/funding-round/6bf00aaf781d51ee8e739483a716cbb9</t>
  </si>
  <si>
    <t>/organization/neoguide-systems</t>
  </si>
  <si>
    <t>/funding-round/17e775c5196c63be6bc9d148a223c83e</t>
  </si>
  <si>
    <t>/funding-round/3d6f016d7a453678f58d7eb4d2c469ce</t>
  </si>
  <si>
    <t>/organization/neokami-2</t>
  </si>
  <si>
    <t>/funding-round/19f5188b3021acc93afdff85d1fee86b</t>
  </si>
  <si>
    <t>/funding-round/495081ac0a34980a7816defe101be2ee</t>
  </si>
  <si>
    <t>/organization/neokinetics</t>
  </si>
  <si>
    <t>/funding-round/5896b0627009424799e9e8e3c16150ed</t>
  </si>
  <si>
    <t>/organization/neolane</t>
  </si>
  <si>
    <t>/funding-round/472e4b82127e546cab94bcbef37c1b4b</t>
  </si>
  <si>
    <t>/funding-round/b55cc02298fbf35feb2113fc3e6b72d3</t>
  </si>
  <si>
    <t>15/05/2002</t>
  </si>
  <si>
    <t>/funding-round/c8a20fb731539cc2f2915f308d6318e0</t>
  </si>
  <si>
    <t>/funding-round/f5e55aab78c95fe3e8d99ea7f6aadb64</t>
  </si>
  <si>
    <t>/organization/neolinear</t>
  </si>
  <si>
    <t>/funding-round/c1339ad08ffa777d041a966b9a7322aa</t>
  </si>
  <si>
    <t>/organization/neomatrix</t>
  </si>
  <si>
    <t>/funding-round/4c7ee2ae9be118dd39b41ed972260079</t>
  </si>
  <si>
    <t>/funding-round/e5972c1077499a4fdb77617c57a60583</t>
  </si>
  <si>
    <t>/organization/neomed-inc</t>
  </si>
  <si>
    <t>/funding-round/fb5681afe537d15b981709b1bede0814</t>
  </si>
  <si>
    <t>/organization/neomed-institute</t>
  </si>
  <si>
    <t>/funding-round/5cb3471f0085cf31181b4d3056b31f0d</t>
  </si>
  <si>
    <t>/organization/neomedia-technologies</t>
  </si>
  <si>
    <t>/funding-round/8471e23438c88535a4114bcd45bf6e01</t>
  </si>
  <si>
    <t>/funding-round/ccd5fdde8b5d28a6a1b32d41dc69f342</t>
  </si>
  <si>
    <t>/organization/neomend</t>
  </si>
  <si>
    <t>/funding-round/05cc0c3802518d883e4f30c1bdc580cf</t>
  </si>
  <si>
    <t>/funding-round/13b056d410c87c57442605570decd957</t>
  </si>
  <si>
    <t>/funding-round/276c2cd273afdca4e4f867dbd9dabd59</t>
  </si>
  <si>
    <t>/funding-round/3dc2c308cfa95eec193a7f528fa78cdc</t>
  </si>
  <si>
    <t>/funding-round/463d26047a04a013e9fe09230d26fdae</t>
  </si>
  <si>
    <t>/organization/neomobile</t>
  </si>
  <si>
    <t>/funding-round/7518437493b9223dfc8b8b622d1515ef</t>
  </si>
  <si>
    <t>/funding-round/7c558d816c4076d878d02dbc6ab4ed36</t>
  </si>
  <si>
    <t>/organization/neon-concierge</t>
  </si>
  <si>
    <t>/funding-round/016f5f065d7f9be18c5e0309b531e17b</t>
  </si>
  <si>
    <t>/organization/neon-labs</t>
  </si>
  <si>
    <t>/funding-round/4cdaff0d2e5728f021e2cad3d77da327</t>
  </si>
  <si>
    <t>/funding-round/ee0b79c6e339c933f111999947841e3e</t>
  </si>
  <si>
    <t>/organization/neon-mobile</t>
  </si>
  <si>
    <t>/funding-round/1f15e362d2f0d27c61f893060d04c00b</t>
  </si>
  <si>
    <t>/funding-round/d6af24c2aa837480c4468d4edd846a91</t>
  </si>
  <si>
    <t>/organization/neon-therapeutics</t>
  </si>
  <si>
    <t>/funding-round/16ae3d4ef382298bc193247f0ecb60c8</t>
  </si>
  <si>
    <t>/organization/neonan</t>
  </si>
  <si>
    <t>/funding-round/b2453c75eb9035df6fef489376343f93</t>
  </si>
  <si>
    <t>/funding-round/be4aed4f3b537c7d368eaaaa55246190</t>
  </si>
  <si>
    <t>/funding-round/df420a542c961d59e064bbf8c11692e6</t>
  </si>
  <si>
    <t>/organization/neonc-technologies</t>
  </si>
  <si>
    <t>/funding-round/ab7a181ba5ed3a463c5b9f55b37367b4</t>
  </si>
  <si>
    <t>/organization/neonga</t>
  </si>
  <si>
    <t>/funding-round/80eca0ef7359488e30e1a19ddc5e08e2</t>
  </si>
  <si>
    <t>/funding-round/9e5bd8abd8acbc30e923587c396ca372</t>
  </si>
  <si>
    <t>/organization/neongrid</t>
  </si>
  <si>
    <t>/funding-round/dd4a2dabb08fe0975114c60d0ad226fa</t>
  </si>
  <si>
    <t>/organization/neonode</t>
  </si>
  <si>
    <t>/funding-round/1197d177a9b3554c50a11606555b29ad</t>
  </si>
  <si>
    <t>/funding-round/a74db44edcf5be404f12fb9d3f13a192</t>
  </si>
  <si>
    <t>/funding-round/f9af40b2fc6e43057171a2b8fa53ddb4</t>
  </si>
  <si>
    <t>/organization/neonova-network-services</t>
  </si>
  <si>
    <t>/funding-round/462df8ddd8850429b1b2571484411f89</t>
  </si>
  <si>
    <t>/organization/neopad</t>
  </si>
  <si>
    <t>/funding-round/8a418430755a9d7a902a1ee14377b7f4</t>
  </si>
  <si>
    <t>/organization/neopath-networks</t>
  </si>
  <si>
    <t>/funding-round/0f2c4be3d0e4644641f177cba798c429</t>
  </si>
  <si>
    <t>/funding-round/69936b3713cb59c1069daf49bab927d5</t>
  </si>
  <si>
    <t>/funding-round/d78ae798285133b7e582d5b9d3ac6360</t>
  </si>
  <si>
    <t>/organization/neophotonics</t>
  </si>
  <si>
    <t>/funding-round/15043ec6cbd0f8d868762af5d31a7555</t>
  </si>
  <si>
    <t>/funding-round/383468da9684c88b83c0e15cc273d424</t>
  </si>
  <si>
    <t>/funding-round/44a2c35c8364e49636af1401826211fc</t>
  </si>
  <si>
    <t>/funding-round/92b130c0227e898f583aac8525a667e8</t>
  </si>
  <si>
    <t>/funding-round/a2e0804d1d348d0bf13aa5f8e6bab791</t>
  </si>
  <si>
    <t>/funding-round/b8dce4cbff179d65803891371ba68dc8</t>
  </si>
  <si>
    <t>/organization/neopolitan-networks</t>
  </si>
  <si>
    <t>/funding-round/1bc97bc75cbe22d10b8cdb1c1bdd497a</t>
  </si>
  <si>
    <t>/organization/neoprospecta</t>
  </si>
  <si>
    <t>/funding-round/2bdaacc24342f9aecef488486f067551</t>
  </si>
  <si>
    <t>/funding-round/5c6ba7776832183db08cac0279f115d5</t>
  </si>
  <si>
    <t>/organization/neoreach</t>
  </si>
  <si>
    <t>/funding-round/151a41d3c2f246295ed42b51f3807e2c</t>
  </si>
  <si>
    <t>/funding-round/ea46e1576a2bcd76c556e5516cfd74bd</t>
  </si>
  <si>
    <t>/organization/neos-corporation</t>
  </si>
  <si>
    <t>/funding-round/8ae9c0eda3bb540f362ae8c615e93ceb</t>
  </si>
  <si>
    <t>/organization/neos-geosolutions</t>
  </si>
  <si>
    <t>/funding-round/91cbfd5f9a8765b9d90418e87b4c0bd3</t>
  </si>
  <si>
    <t>/organization/neos-therapeutics</t>
  </si>
  <si>
    <t>/funding-round/35e5bd40386a3a448e0bd4524eedbf9b</t>
  </si>
  <si>
    <t>/funding-round/486c9849cee63f608ee3d37a0a1ba6d5</t>
  </si>
  <si>
    <t>/funding-round/6791a07d8e13d2985eddabcbdb35782f</t>
  </si>
  <si>
    <t>/funding-round/7d9d1ed685d0c60df76d5e5caec5f835</t>
  </si>
  <si>
    <t>/funding-round/c2573b7affa41b00b1d840bc2550cbec</t>
  </si>
  <si>
    <t>/funding-round/e951d50bebb53c5c1127ce7d5c1bb53c</t>
  </si>
  <si>
    <t>/organization/neosaej</t>
  </si>
  <si>
    <t>/funding-round/13a4cedd8803bfe697b62df0af3f0615</t>
  </si>
  <si>
    <t>/funding-round/647cb2f17e740fd8b8a88386a0d0d82e</t>
  </si>
  <si>
    <t>/funding-round/703cbb5e1df20c6971d2a9dde7309e54</t>
  </si>
  <si>
    <t>/funding-round/709964997d362fc611daf19774e098df</t>
  </si>
  <si>
    <t>/funding-round/72ec465c4a61ced11fae308025c520f4</t>
  </si>
  <si>
    <t>/funding-round/b7d5a5f33b7228e2d9f806af16e083d5</t>
  </si>
  <si>
    <t>/organization/neoscale-systems</t>
  </si>
  <si>
    <t>/funding-round/64850a1998c38fbff4066d583ed7fb04</t>
  </si>
  <si>
    <t>/funding-round/84d61b028279b31de501bb5f2d60a785</t>
  </si>
  <si>
    <t>21/04/2003</t>
  </si>
  <si>
    <t>/organization/neoscores</t>
  </si>
  <si>
    <t>/funding-round/3c47e6df36edce285eb0e61bd6ab2a5d</t>
  </si>
  <si>
    <t>/organization/neosens</t>
  </si>
  <si>
    <t>/funding-round/0ac3509d96d6efeba10fc7bc99783788</t>
  </si>
  <si>
    <t>/organization/neostem</t>
  </si>
  <si>
    <t>/funding-round/27d90f7b19a11c4273beb1309ae185ab</t>
  </si>
  <si>
    <t>/funding-round/295ffa9c5592933015a0bd0f98ee1f26</t>
  </si>
  <si>
    <t>/organization/neosurgical</t>
  </si>
  <si>
    <t>/funding-round/3e92fa20129e6fb5d8919147b3f9fd4e</t>
  </si>
  <si>
    <t>/organization/neosystems</t>
  </si>
  <si>
    <t>/funding-round/061edf082b9c07050bf6a4a48cbabcd7</t>
  </si>
  <si>
    <t>/funding-round/c79d5b8d35f6ec3a64098270a88c6057</t>
  </si>
  <si>
    <t>/organization/neoteny-labs</t>
  </si>
  <si>
    <t>/funding-round/1346f798accd94a7c187bea606841fd1</t>
  </si>
  <si>
    <t>/organization/neothermia-corporation</t>
  </si>
  <si>
    <t>/funding-round/69694f6da5f1ac39ab677ef887091198</t>
  </si>
  <si>
    <t>/organization/neotract</t>
  </si>
  <si>
    <t>/funding-round/1474308331be5a61085b6825a60ad496</t>
  </si>
  <si>
    <t>/funding-round/20979ff8762c01934956a2e5dc821e83</t>
  </si>
  <si>
    <t>/funding-round/993cf287e4f6de657fba9b420970d4cd</t>
  </si>
  <si>
    <t>/funding-round/bdaad8c36e58e3cd1ccef0c0fb9952c8</t>
  </si>
  <si>
    <t>/organization/neotrade-analytics</t>
  </si>
  <si>
    <t>/funding-round/b84219856be88ababa38bc57d150c03b</t>
  </si>
  <si>
    <t>/organization/neotropix</t>
  </si>
  <si>
    <t>/funding-round/7bae6fd0da153f7c8d93ad0978a22842</t>
  </si>
  <si>
    <t>/organization/neovacs</t>
  </si>
  <si>
    <t>/funding-round/0466e06eda4505adc3c183418b6b8e18</t>
  </si>
  <si>
    <t>/funding-round/314aea6a00718e7f8343a50b967a78a4</t>
  </si>
  <si>
    <t>/organization/neovasc</t>
  </si>
  <si>
    <t>/funding-round/3842fa1947f0447a1073d2232dacac6b</t>
  </si>
  <si>
    <t>/funding-round/b86a18e7a95389f8d21b0c216dfa480c</t>
  </si>
  <si>
    <t>/organization/neovision-hypersystems</t>
  </si>
  <si>
    <t>/funding-round/6066fd8ad79232c8fde81f9e6082ec5d</t>
  </si>
  <si>
    <t>/organization/neovista</t>
  </si>
  <si>
    <t>/funding-round/451618ae278d1d16025a714f4c2c8c39</t>
  </si>
  <si>
    <t>/funding-round/4a235e41594eaf180fa2966575a8804e</t>
  </si>
  <si>
    <t>/funding-round/5677fa98cee8d6197127bf268f68d13d</t>
  </si>
  <si>
    <t>/funding-round/5dbd0981fc9a5df5c4da51cd4358128a</t>
  </si>
  <si>
    <t>/funding-round/b30e8b5595d4ac77b6edd8b2182237fb</t>
  </si>
  <si>
    <t>/funding-round/f2035b3025e76b110376a2b7ff5db9f6</t>
  </si>
  <si>
    <t>/funding-round/f5f37ca7965874a154ad4de3bf53fc8c</t>
  </si>
  <si>
    <t>/organization/neoxen-systems</t>
  </si>
  <si>
    <t>/funding-round/11f2756594f224d3afe0957bf4b951fc</t>
  </si>
  <si>
    <t>15/09/2004</t>
  </si>
  <si>
    <t>/organization/neozeo</t>
  </si>
  <si>
    <t>/funding-round/53c4edf8e4eb83496255063724e5f8b7</t>
  </si>
  <si>
    <t>/funding-round/80961c378cc087fa0ec783b1ad696043</t>
  </si>
  <si>
    <t>/organization/neozone</t>
  </si>
  <si>
    <t>/funding-round/69fb6761a16431a73d1d9229e7fb779c</t>
  </si>
  <si>
    <t>/organization/nepenthea</t>
  </si>
  <si>
    <t>/funding-round/6151261024c8d12199b81624580d3103</t>
  </si>
  <si>
    <t>/organization/nephera</t>
  </si>
  <si>
    <t>/funding-round/5489e05c6c406d057506150ff68a2746</t>
  </si>
  <si>
    <t>/organization/nephoscale</t>
  </si>
  <si>
    <t>/funding-round/a0f7adb4f41795724d5efc9cf0b39a5d</t>
  </si>
  <si>
    <t>/organization/nephosity</t>
  </si>
  <si>
    <t>/funding-round/dbe816cbcff3d1b26f689e56efa342a2</t>
  </si>
  <si>
    <t>/organization/nephrogenex</t>
  </si>
  <si>
    <t>/funding-round/0c23b867664e3951f60afbee856e2381</t>
  </si>
  <si>
    <t>/funding-round/6501f5e318476289b6d94dee2d78f92b</t>
  </si>
  <si>
    <t>/funding-round/69fa42edac7424d94eefbc2dbc592eb0</t>
  </si>
  <si>
    <t>/funding-round/f3f3cac50c717cd451ed44d0e099fb10</t>
  </si>
  <si>
    <t>/organization/nephrology-care-group</t>
  </si>
  <si>
    <t>/funding-round/a2552dbe431be9a94cf31450e025d6ee</t>
  </si>
  <si>
    <t>/organization/nephroplus</t>
  </si>
  <si>
    <t>/funding-round/0f6c4da434535a3fcd3c3699313af015</t>
  </si>
  <si>
    <t>/funding-round/d7c1421a134f0ba7c6a5a5d658250172</t>
  </si>
  <si>
    <t>/organization/nephros</t>
  </si>
  <si>
    <t>/funding-round/240f166a87b67c12c99d9671d0391615</t>
  </si>
  <si>
    <t>/funding-round/3d918d19745e933ac28b74bba9558db5</t>
  </si>
  <si>
    <t>/funding-round/860c35d3f1f0bc47a6c6204d83e6358d</t>
  </si>
  <si>
    <t>/organization/nephrx-corporation</t>
  </si>
  <si>
    <t>/funding-round/7e5459c4fe8351690f11b40bbff6cde6</t>
  </si>
  <si>
    <t>/organization/nepris</t>
  </si>
  <si>
    <t>/funding-round/3ccf03b4cfafbf6fcc6ad39b96d4ecb7</t>
  </si>
  <si>
    <t>/funding-round/62660f8b30f850e0a42aa3815fc0b9a3</t>
  </si>
  <si>
    <t>/organization/neptune</t>
  </si>
  <si>
    <t>/funding-round/b2eb61c0861cba60a9ff9fcec699a2b7</t>
  </si>
  <si>
    <t>/organization/neptune-computer</t>
  </si>
  <si>
    <t>/funding-round/6d5de12d4195d61c9c09621031938d3e</t>
  </si>
  <si>
    <t>/organization/neptune-io</t>
  </si>
  <si>
    <t>/funding-round/1fd5932797618777602a68e6cf9d7d60</t>
  </si>
  <si>
    <t>/funding-round/21b65bafbc95b3202c9c475fdc886b92</t>
  </si>
  <si>
    <t>/organization/neptune-mobile-devices</t>
  </si>
  <si>
    <t>/funding-round/7fcdfc1cadad8753e34381b7cc2da12e</t>
  </si>
  <si>
    <t>/organization/neptune-software-as</t>
  </si>
  <si>
    <t>/funding-round/1498080685c464ada61a5325df0c1db7</t>
  </si>
  <si>
    <t>/organization/neptune-technologies-bioressource</t>
  </si>
  <si>
    <t>/funding-round/2aadbb6a2aec1b590e1212bf963bd82c</t>
  </si>
  <si>
    <t>/funding-round/43e73252ea91183830f5dc4d7392b519</t>
  </si>
  <si>
    <t>/funding-round/537b609b2a8622ee3f43e19a9143ece1</t>
  </si>
  <si>
    <t>/organization/nerd-attack</t>
  </si>
  <si>
    <t>/funding-round/484749a66de83f4a9f960f4e6e573220</t>
  </si>
  <si>
    <t>/organization/nerd-kingdom</t>
  </si>
  <si>
    <t>/funding-round/59b59c8c672db5919e7ffb020549a02a</t>
  </si>
  <si>
    <t>/funding-round/e2403707b142196862ad6b4245924f20</t>
  </si>
  <si>
    <t>/organization/nerd-skincare</t>
  </si>
  <si>
    <t>/funding-round/4189becd18c7bf9734307f4ffbb25841</t>
  </si>
  <si>
    <t>/organization/nerdies</t>
  </si>
  <si>
    <t>/funding-round/91803cee6cdaef1af62cab9ccc1c35bb</t>
  </si>
  <si>
    <t>/organization/nerdist</t>
  </si>
  <si>
    <t>/funding-round/71af35a820d1ff5ccdf7c1a8b15e5fba</t>
  </si>
  <si>
    <t>/organization/nerdwallet</t>
  </si>
  <si>
    <t>/funding-round/15a617c1cfd0b39893d1609a0ad77ebf</t>
  </si>
  <si>
    <t>/funding-round/6ab1c820d1c8059ea4e854f616d4f666</t>
  </si>
  <si>
    <t>/funding-round/fce12ad117b27306891cda65454a27af</t>
  </si>
  <si>
    <t>/organization/neredekal-com</t>
  </si>
  <si>
    <t>/funding-round/7a61a0c98a7d83d6acdc0718f0d64e2c</t>
  </si>
  <si>
    <t>/organization/nereus-pharmaceuticals</t>
  </si>
  <si>
    <t>/funding-round/f2fa7b4632d4a4105d8148470170741a</t>
  </si>
  <si>
    <t>/funding-round/f771a5e8dfda73d6461dc8bb64707510</t>
  </si>
  <si>
    <t>/funding-round/fcc05d06b6d4d012e453cb5b889d9e11</t>
  </si>
  <si>
    <t>/organization/neri</t>
  </si>
  <si>
    <t>/funding-round/f9f98a6943d480bebd223fffd3e2a294</t>
  </si>
  <si>
    <t>/organization/nerites</t>
  </si>
  <si>
    <t>/funding-round/0c40287493656c63b254cca158145117</t>
  </si>
  <si>
    <t>/funding-round/aaa5cefc6d41c1ae0c0b891eb14710dc</t>
  </si>
  <si>
    <t>/organization/nerium-biotechnology</t>
  </si>
  <si>
    <t>/funding-round/305803a7655e2400a0f7a7a70c911f8e</t>
  </si>
  <si>
    <t>/organization/neronote</t>
  </si>
  <si>
    <t>/funding-round/0058a1f8368470f43ee0402641901811</t>
  </si>
  <si>
    <t>/organization/nerre-therapeutics</t>
  </si>
  <si>
    <t>/funding-round/b0cac2a56ac7048094c01ab19ca520f5</t>
  </si>
  <si>
    <t>/organization/nervana-systems</t>
  </si>
  <si>
    <t>/funding-round/09a887785ef9705af0c2672e91f34bf2</t>
  </si>
  <si>
    <t>/funding-round/0fd0a6f1ce0b597715300d5a6da903b5</t>
  </si>
  <si>
    <t>/funding-round/2a8f9e12f1df4fa2571b6382e2d257c5</t>
  </si>
  <si>
    <t>/organization/nerve-com</t>
  </si>
  <si>
    <t>/funding-round/4226c421f8d708b2a1da9d7a4f7a25d1</t>
  </si>
  <si>
    <t>/organization/nerveda</t>
  </si>
  <si>
    <t>/funding-round/58645697084582e58f36c5b5cacb055c</t>
  </si>
  <si>
    <t>/organization/nervogrid</t>
  </si>
  <si>
    <t>/funding-round/d7f037bb72a9bdc6c5f0d152ef0b0597</t>
  </si>
  <si>
    <t>/organization/nervve-technologies</t>
  </si>
  <si>
    <t>/funding-round/759b302b8f0b852a03f91adab4a4eef3</t>
  </si>
  <si>
    <t>/funding-round/81c03911c3f2fa54023daff703cf6928</t>
  </si>
  <si>
    <t>/funding-round/cb76b30b5afd1b97e143ccd944d9de73</t>
  </si>
  <si>
    <t>/organization/ness-clothing</t>
  </si>
  <si>
    <t>/funding-round/d2983c210b8ebd16e323840004e98e99</t>
  </si>
  <si>
    <t>/organization/ness-computing</t>
  </si>
  <si>
    <t>/funding-round/0b7742a6aced4e78a81f67c2ace7afa4</t>
  </si>
  <si>
    <t>/funding-round/b378fff0d8a7997af2bd1e0c7357d7df</t>
  </si>
  <si>
    <t>/organization/ness-display-corp</t>
  </si>
  <si>
    <t>/funding-round/4a22a852c321cd1fb2dd2176502f3967</t>
  </si>
  <si>
    <t>/organization/nest-away</t>
  </si>
  <si>
    <t>/funding-round/93b49863ed1da5e23523d0ef6b118dbe</t>
  </si>
  <si>
    <t>/funding-round/a20cdd104ff6d8496595ce4c1279c11a</t>
  </si>
  <si>
    <t>/organization/nest-fragrances</t>
  </si>
  <si>
    <t>/funding-round/014ca4e63614ed629dcde36e60c7ace4</t>
  </si>
  <si>
    <t>/organization/nest-group</t>
  </si>
  <si>
    <t>/funding-round/d5ac42151a3e8a9591eb3a39fb775710</t>
  </si>
  <si>
    <t>/organization/nest-labs</t>
  </si>
  <si>
    <t>/funding-round/04419a3e09758fda058a84ebf25c2a64</t>
  </si>
  <si>
    <t>/funding-round/16bf70ee6de109d49067c1ab45593107</t>
  </si>
  <si>
    <t>/funding-round/a9a46e901ebd5698727063fb3e3a2075</t>
  </si>
  <si>
    <t>/organization/nest-wealth</t>
  </si>
  <si>
    <t>/funding-round/b5e3e09983a091d18530e29e4b6cd534</t>
  </si>
  <si>
    <t>/organization/nestdrop</t>
  </si>
  <si>
    <t>/funding-round/f2ee987336479388b5d7df60a5b4992f</t>
  </si>
  <si>
    <t>/organization/nestegg</t>
  </si>
  <si>
    <t>/funding-round/7b9114ecefa20a58af22f21996ab31a8</t>
  </si>
  <si>
    <t>/organization/nestie</t>
  </si>
  <si>
    <t>/funding-round/4104dfd1b00abbbb47efac998818b2d8</t>
  </si>
  <si>
    <t>/organization/nestigator-com</t>
  </si>
  <si>
    <t>/funding-round/80dc4c8703502cbe77b5ac9af4d9fa2e</t>
  </si>
  <si>
    <t>/organization/nestio</t>
  </si>
  <si>
    <t>/funding-round/1cfc2222456fef99a823a2bbe7e4a2a4</t>
  </si>
  <si>
    <t>/funding-round/1f2b82af38803ef64b9f960bb1329def</t>
  </si>
  <si>
    <t>/funding-round/814123091974401e6a9ac249e2d582e7</t>
  </si>
  <si>
    <t>/funding-round/8f50394b8d6435a11d17e49146a96d0d</t>
  </si>
  <si>
    <t>/funding-round/c16998ab458697cc8a389e3a8b6cf0be</t>
  </si>
  <si>
    <t>/funding-round/f9b76f9c8f00e0d000b677d00cada9d9</t>
  </si>
  <si>
    <t>/organization/nestpick</t>
  </si>
  <si>
    <t>/funding-round/e1e9cd0523939c71bf982a82064dab60</t>
  </si>
  <si>
    <t>/funding-round/ebcadc024bf66ca0fda63c0bdbbb7011</t>
  </si>
  <si>
    <t>/funding-round/f56210fa8e2438accab7e2ae67593c06</t>
  </si>
  <si>
    <t>/organization/net-263</t>
  </si>
  <si>
    <t>/funding-round/b1edb63905263708236df9efe3d7fbd7</t>
  </si>
  <si>
    <t>/organization/net-concierge</t>
  </si>
  <si>
    <t>/funding-round/7cb900cf7428d0d112c0aa85fc457536</t>
  </si>
  <si>
    <t>/organization/net-element</t>
  </si>
  <si>
    <t>/funding-round/0cb8c980195359f0cafdb1f627c70467</t>
  </si>
  <si>
    <t>/funding-round/3f18547c96072f4cf27e12603b80abd7</t>
  </si>
  <si>
    <t>/funding-round/4f8abe441fa7cc5787c42a6fa1faa70c</t>
  </si>
  <si>
    <t>/funding-round/5c9287e5c3234110927b68ed6df1d13d</t>
  </si>
  <si>
    <t>/funding-round/7385c29ca8edde84fb86f0175c158d77</t>
  </si>
  <si>
    <t>/funding-round/9b19902a15c7540726624e469f0536e5</t>
  </si>
  <si>
    <t>/funding-round/9f08c8db63f06d5a613d58ce55d9da12</t>
  </si>
  <si>
    <t>/funding-round/9f2b5ce4c980e0850b178e00482063d8</t>
  </si>
  <si>
    <t>/funding-round/ad19fd816e29130d1eb129c1d1509a64</t>
  </si>
  <si>
    <t>/funding-round/c55d05aa64ac7f2c5c2e68cf9b38a8b5</t>
  </si>
  <si>
    <t>/funding-round/da440dd03b45139dd3c0caea5cdaf337</t>
  </si>
  <si>
    <t>/organization/net-marketing-corporation</t>
  </si>
  <si>
    <t>/funding-round/538a329f14eba81a3b44c30f34089e92</t>
  </si>
  <si>
    <t>/organization/net-orange</t>
  </si>
  <si>
    <t>/funding-round/1b54c08f3fa7f4b18b3ed0a9c95d3431</t>
  </si>
  <si>
    <t>/funding-round/24b5a0cf5c50c5ab795b14f5d25cb84f</t>
  </si>
  <si>
    <t>/organization/net-power-light</t>
  </si>
  <si>
    <t>/funding-round/0d8f90404adc298fefd2e9f2edf244c2</t>
  </si>
  <si>
    <t>/organization/net-power-llc</t>
  </si>
  <si>
    <t>/funding-round/6804085a5f0a050ea7323d27bf423ff3</t>
  </si>
  <si>
    <t>/funding-round/96bef98d42c4f2c2f80fb65018b1b756</t>
  </si>
  <si>
    <t>/organization/net-power-technology</t>
  </si>
  <si>
    <t>/funding-round/a5c1bec4443a85f8a813aea4fbd7ec64</t>
  </si>
  <si>
    <t>/organization/net-reviews</t>
  </si>
  <si>
    <t>/funding-round/4aa55e0251b85a373d8ef44cfe343c30</t>
  </si>
  <si>
    <t>/organization/net-technologies</t>
  </si>
  <si>
    <t>/funding-round/9bc1f929910a3f257450aa1ba7776748</t>
  </si>
  <si>
    <t>/organization/net-transmit-receive</t>
  </si>
  <si>
    <t>/funding-round/06acc7cf0986c01845e4814a44ebce2a</t>
  </si>
  <si>
    <t>/funding-round/abb07cb9f28d8ae54fc06d223365114d</t>
  </si>
  <si>
    <t>/organization/net-value-holdings</t>
  </si>
  <si>
    <t>/funding-round/ea93b3916e65051280b9e17adff27d19</t>
  </si>
  <si>
    <t>/organization/net-zero-aqualife</t>
  </si>
  <si>
    <t>/funding-round/302ffe3bd47121a0455bb21f404f03a2</t>
  </si>
  <si>
    <t>/organization/netadmin</t>
  </si>
  <si>
    <t>/funding-round/2a076907d368e245ee71b8758afc8dbf</t>
  </si>
  <si>
    <t>/funding-round/e00747427329726851b4e4cfa8cc8116</t>
  </si>
  <si>
    <t>/organization/netafim</t>
  </si>
  <si>
    <t>/funding-round/996cbf477d3e8c10211a944e0a1d221d</t>
  </si>
  <si>
    <t>/organization/netagenda-com</t>
  </si>
  <si>
    <t>/funding-round/04e4e1de0e5a144e07b3772e838d57ee</t>
  </si>
  <si>
    <t>/funding-round/1f1b0e17b4d0e685b8e72b64e0eefa23</t>
  </si>
  <si>
    <t>/funding-round/879891beb6388185817e4c90777aa561</t>
  </si>
  <si>
    <t>/funding-round/aca70056f8a7dddf79ede80a437f2682</t>
  </si>
  <si>
    <t>/organization/netamerica-alliance</t>
  </si>
  <si>
    <t>/funding-round/0f62c72c2850b5b3efc760189d2b3bcf</t>
  </si>
  <si>
    <t>/organization/netaplan</t>
  </si>
  <si>
    <t>/funding-round/ef7030b192767bd64c58bb15a579d1b2</t>
  </si>
  <si>
    <t>/organization/netasq</t>
  </si>
  <si>
    <t>/funding-round/1532135b271f278b7d2d48042c4b40fd</t>
  </si>
  <si>
    <t>/funding-round/844138e4c16190ffd18b22a6d086849c</t>
  </si>
  <si>
    <t>/funding-round/dfceae58d7fd0b65962ecc47a2efa03c</t>
  </si>
  <si>
    <t>/funding-round/e8c2131369e4cfe8ce4f409f361e89e5</t>
  </si>
  <si>
    <t>/organization/netatmo</t>
  </si>
  <si>
    <t>/funding-round/1e830c4c7bde64372912535e2e1532a9</t>
  </si>
  <si>
    <t>/funding-round/2c7b71fb7607f9ead15a8e41c7127d02</t>
  </si>
  <si>
    <t>/organization/netaxs-internet-services</t>
  </si>
  <si>
    <t>/funding-round/0ed6f741959e5931ffaaf27bb00045b4</t>
  </si>
  <si>
    <t>/organization/netbase</t>
  </si>
  <si>
    <t>/funding-round/00b011ad428ebb0599c7baa6c2a26315</t>
  </si>
  <si>
    <t>/funding-round/2c61f74dedea969853ac063efa7ab5df</t>
  </si>
  <si>
    <t>/funding-round/46ad5c5006280eea91502b50a46e9ff3</t>
  </si>
  <si>
    <t>/funding-round/4ac57bcbf44c85c9117a424e0c42fc9c</t>
  </si>
  <si>
    <t>/funding-round/666f2c21d7dbb18975a71c31a884b20c</t>
  </si>
  <si>
    <t>/funding-round/8982b9bf682bd2b7af89dfdaa32907ab</t>
  </si>
  <si>
    <t>/funding-round/b3acd00bcf04b9f9f0744f05394224ff</t>
  </si>
  <si>
    <t>/funding-round/d16d956c08770629b68fca277d94e569</t>
  </si>
  <si>
    <t>/organization/netbeast</t>
  </si>
  <si>
    <t>/funding-round/593e29b4f3cc16313d5de3715d63458e</t>
  </si>
  <si>
    <t>/funding-round/df1ba307cd38dbc15842abc20b4ada1c</t>
  </si>
  <si>
    <t>/organization/netbeez</t>
  </si>
  <si>
    <t>/funding-round/1ef6adcf9ba1975c1003f3d29af15443</t>
  </si>
  <si>
    <t>/funding-round/2235fce7c29a2eb585e63b912b0f4630</t>
  </si>
  <si>
    <t>/funding-round/55803c9017dfff23a4f4152380fd6c14</t>
  </si>
  <si>
    <t>/funding-round/cb186f7987784a0790c3070156adac02</t>
  </si>
  <si>
    <t>/organization/netberg</t>
  </si>
  <si>
    <t>/funding-round/f6a96826e33a8649a2e60da3e06f937a</t>
  </si>
  <si>
    <t>/organization/netbiscuits</t>
  </si>
  <si>
    <t>/funding-round/173dfc1e640c9ccdb438b7a5a6736751</t>
  </si>
  <si>
    <t>/funding-round/45005ab8d32aaed05f063ebd5a6c2a22</t>
  </si>
  <si>
    <t>/funding-round/e467f7ed3777b6fc62c27a79b397a123</t>
  </si>
  <si>
    <t>/organization/netblazr</t>
  </si>
  <si>
    <t>/funding-round/b25016fde5ad5780744b7a76711bd627</t>
  </si>
  <si>
    <t>/funding-round/dfc2c79027bd979ccfac08480d433065</t>
  </si>
  <si>
    <t>/organization/netbooks</t>
  </si>
  <si>
    <t>/funding-round/091261d1e36fc8df62d150bdbc16929e</t>
  </si>
  <si>
    <t>/funding-round/5f4ed2071e95419c86659094ef28e013</t>
  </si>
  <si>
    <t>/funding-round/c63d259be3cd9b90c2b5be1d6ef627ae</t>
  </si>
  <si>
    <t>/funding-round/e58c4e7bb362e005e7bda4fab3a918a1</t>
  </si>
  <si>
    <t>/organization/netboss-technologies</t>
  </si>
  <si>
    <t>/funding-round/b13cea3cbb602ffce317435f73fba841</t>
  </si>
  <si>
    <t>/organization/netbotz</t>
  </si>
  <si>
    <t>/funding-round/93a61693e22a36ba00f47ab06297045d</t>
  </si>
  <si>
    <t>/organization/netbrain-technologies</t>
  </si>
  <si>
    <t>/funding-round/c0e8620e9cd64b59df97d1fa0e00a0cd</t>
  </si>
  <si>
    <t>/organization/netbyte-hosting</t>
  </si>
  <si>
    <t>/funding-round/8d0606c19da7e2085eba897e15d857e4</t>
  </si>
  <si>
    <t>/organization/netbytel</t>
  </si>
  <si>
    <t>/funding-round/158a488c5042fdcbfc24d7ece017b321</t>
  </si>
  <si>
    <t>/organization/netccm</t>
  </si>
  <si>
    <t>/funding-round/02a9ec2ce421fbd297392f43576f4877</t>
  </si>
  <si>
    <t>/organization/netcell</t>
  </si>
  <si>
    <t>/funding-round/00bc9c3412926685259c0a851ecf8cec</t>
  </si>
  <si>
    <t>/organization/netcents-systems</t>
  </si>
  <si>
    <t>/funding-round/7cc26d0ce6ec5534e1114440feeb0d6a</t>
  </si>
  <si>
    <t>/organization/netchemia</t>
  </si>
  <si>
    <t>/funding-round/40799654d8e183e172ea1cd68cc75e0a</t>
  </si>
  <si>
    <t>/organization/netcipia</t>
  </si>
  <si>
    <t>/funding-round/bdbc8474edf74ec7881282bcfa493fbb</t>
  </si>
  <si>
    <t>/organization/netclarity</t>
  </si>
  <si>
    <t>/funding-round/2dac752d8f88c2e4d6e25abed5a0d633</t>
  </si>
  <si>
    <t>/funding-round/b2fd6b5147ac366907f1058004b5d7d8</t>
  </si>
  <si>
    <t>/organization/netcom</t>
  </si>
  <si>
    <t>/funding-round/4fe6900ac1a074c8d43e772cb1901f0e</t>
  </si>
  <si>
    <t>/organization/netcom-systems</t>
  </si>
  <si>
    <t>/funding-round/123007681bf59d0f1e82f9d72f5831df</t>
  </si>
  <si>
    <t>28/08/1997</t>
  </si>
  <si>
    <t>/organization/netconstat</t>
  </si>
  <si>
    <t>/funding-round/dcfecc3eb5eb5e2a5eb5300c4786606a</t>
  </si>
  <si>
    <t>/organization/netcontinuum</t>
  </si>
  <si>
    <t>/funding-round/614fd31a22c33c01fcf75cc6c0c147bf</t>
  </si>
  <si>
    <t>/funding-round/630a574acae55b6ec32b8a9447af1451</t>
  </si>
  <si>
    <t>/organization/netcordia</t>
  </si>
  <si>
    <t>/funding-round/177a7e6efd06980359e30c7f91c5d3fa</t>
  </si>
  <si>
    <t>/funding-round/97d5be60abf5513dcd05af4c122d25ba</t>
  </si>
  <si>
    <t>/organization/netcycler</t>
  </si>
  <si>
    <t>/funding-round/2a38fd276972ac7b53700194e375faac</t>
  </si>
  <si>
    <t>/funding-round/46b450f00cc5b7e3666feea2f7a2a505</t>
  </si>
  <si>
    <t>/funding-round/4ff46602ada79516e663dabac2626495</t>
  </si>
  <si>
    <t>/funding-round/6bb320408d324cb322bf5e61dee70479</t>
  </si>
  <si>
    <t>/funding-round/bfccde576293f11505092971bb16da21</t>
  </si>
  <si>
    <t>/funding-round/c8d87043281e350ca25ea2fdc59d7dc9</t>
  </si>
  <si>
    <t>/organization/netdevices</t>
  </si>
  <si>
    <t>/funding-round/f1a7e9e0080783f24ba866a96d591762</t>
  </si>
  <si>
    <t>/organization/netdialog</t>
  </si>
  <si>
    <t>/funding-round/05580611b16874185167dd7ad6040e6f</t>
  </si>
  <si>
    <t>/organization/netdocuments</t>
  </si>
  <si>
    <t>/funding-round/eb906c888afa4d67781edf3e44588bad</t>
  </si>
  <si>
    <t>/organization/netdragon-education</t>
  </si>
  <si>
    <t>/funding-round/007cd581ff15101a484a8f400d8a81e1</t>
  </si>
  <si>
    <t>/organization/netdragon-websoft</t>
  </si>
  <si>
    <t>/funding-round/f1a4cb5912c3dfef168f9488758b64b8</t>
  </si>
  <si>
    <t>/funding-round/f7bb61a0e8a7c032e9d4465b5b5c5f44</t>
  </si>
  <si>
    <t>/organization/netease-com</t>
  </si>
  <si>
    <t>/funding-round/d208b82f64da34ebd5069af7c9eed367</t>
  </si>
  <si>
    <t>/organization/neteffect</t>
  </si>
  <si>
    <t>/funding-round/22ac18fcd469893c65922e4e33191839</t>
  </si>
  <si>
    <t>/funding-round/29148d402754202ae43624acdac661c4</t>
  </si>
  <si>
    <t>/funding-round/5627befa1e68ecace8fd81304cf06ebe</t>
  </si>
  <si>
    <t>/funding-round/883047abedd785a3af4ff8a092cc52e0</t>
  </si>
  <si>
    <t>/funding-round/c13be0350f74d76ab38123103be94813</t>
  </si>
  <si>
    <t>/organization/neterion</t>
  </si>
  <si>
    <t>/funding-round/0665351b54df673e5a8bd7d2f9f59fcb</t>
  </si>
  <si>
    <t>/funding-round/749161d7124ba6b16a1ee79be92ec506</t>
  </si>
  <si>
    <t>/funding-round/e50d4f0e7e136c2927bda17bfc925bf5</t>
  </si>
  <si>
    <t>/funding-round/ef7b2a20633a071cd32f979091f61a54</t>
  </si>
  <si>
    <t>/organization/netero</t>
  </si>
  <si>
    <t>/funding-round/a921f242ff8eb863750da71e0918845b</t>
  </si>
  <si>
    <t>/organization/neteven</t>
  </si>
  <si>
    <t>/funding-round/a75c9a3e07de2cfb2341fd9d9de62420</t>
  </si>
  <si>
    <t>/funding-round/c5f52d8781950c37c71ca7517a473aee</t>
  </si>
  <si>
    <t>/organization/netezza</t>
  </si>
  <si>
    <t>/funding-round/1d595380a5aefa2916e4a4dca8fc5377</t>
  </si>
  <si>
    <t>/funding-round/ba6b277049730d2dbe2f713707924b59</t>
  </si>
  <si>
    <t>/organization/netfactor</t>
  </si>
  <si>
    <t>/funding-round/221b86d1f132efb784f6f23f61eb6010</t>
  </si>
  <si>
    <t>/organization/netfective-technology</t>
  </si>
  <si>
    <t>/funding-round/a792bfa6163398fe0959f2af98bce651</t>
  </si>
  <si>
    <t>/organization/netflix</t>
  </si>
  <si>
    <t>/funding-round/1a0dd1881849b9b2961fe9ddb2111e80</t>
  </si>
  <si>
    <t>/funding-round/49eaea1ab59a84a5be34cbf39cefe28c</t>
  </si>
  <si>
    <t>/funding-round/ac055c1d1d2ee3880edb7f9878303764</t>
  </si>
  <si>
    <t>/organization/netformx</t>
  </si>
  <si>
    <t>/funding-round/686692625500fbd8b21d2e5f861fdc97</t>
  </si>
  <si>
    <t>/organization/netgamix-inc</t>
  </si>
  <si>
    <t>/funding-round/3e5012733634239bd1132457f2614424</t>
  </si>
  <si>
    <t>/funding-round/65dde506e1e78e10db0b3ca9572329f5</t>
  </si>
  <si>
    <t>/funding-round/cbd62f205713f0e376b713dc55e1f2ac</t>
  </si>
  <si>
    <t>/organization/netgear-inc</t>
  </si>
  <si>
    <t>/funding-round/57c4026a5429a4244ac3c99df8539bea</t>
  </si>
  <si>
    <t>/organization/netgen-2</t>
  </si>
  <si>
    <t>/funding-round/710f455aa86c7537ea65e37ea6164a61</t>
  </si>
  <si>
    <t>/organization/netgenesis</t>
  </si>
  <si>
    <t>/funding-round/e797dbe03f282338a1b96db3a97af3a9</t>
  </si>
  <si>
    <t>14/06/1995</t>
  </si>
  <si>
    <t>/organization/netgraviton</t>
  </si>
  <si>
    <t>/funding-round/a55c920832e05bfc945e8a514ccaf6b0</t>
  </si>
  <si>
    <t>/organization/netguardians</t>
  </si>
  <si>
    <t>/funding-round/6795e14e894206875d5e6c6899036e98</t>
  </si>
  <si>
    <t>/organization/netheos</t>
  </si>
  <si>
    <t>/funding-round/8ceaa83b40d2d87c28f033c802ef7b21</t>
  </si>
  <si>
    <t>/organization/netherfire-entertainment</t>
  </si>
  <si>
    <t>/funding-round/a66f78a2853b4db00b7bf9a1c1991372</t>
  </si>
  <si>
    <t>/organization/netherin-enterprises</t>
  </si>
  <si>
    <t>/funding-round/9c24c1ae5d7710285b21119c0ee62c99</t>
  </si>
  <si>
    <t>/organization/nethooks</t>
  </si>
  <si>
    <t>/funding-round/9c1d9bd17202bcdae8ac85f2ff1fad6d</t>
  </si>
  <si>
    <t>/organization/nethra-imaging</t>
  </si>
  <si>
    <t>/funding-round/563984d46e0b3bfc096ea16340d453c8</t>
  </si>
  <si>
    <t>/organization/nethub-media</t>
  </si>
  <si>
    <t>/funding-round/aa7c765e157e4846c1e9597f10cc1bf1</t>
  </si>
  <si>
    <t>/funding-round/acfa68e1bb327eda6b3181808eb63301</t>
  </si>
  <si>
    <t>/funding-round/c29f1d64c72a5abea422e9f961ed20b1</t>
  </si>
  <si>
    <t>/funding-round/d9a095d9e70b9abff248bd4e8e0cbe23</t>
  </si>
  <si>
    <t>/organization/netia-sa</t>
  </si>
  <si>
    <t>/funding-round/cfbbd9de27fb5b235db695941ddfa255</t>
  </si>
  <si>
    <t>/organization/netifice-communications</t>
  </si>
  <si>
    <t>/funding-round/362bca587285be61589ebb962a713fd7</t>
  </si>
  <si>
    <t>/organization/netilla-networks</t>
  </si>
  <si>
    <t>/funding-round/87de5647aaa5b8d5d22bc9d08d4e180a</t>
  </si>
  <si>
    <t>/funding-round/8e6887ff0b64a8674bd0d66c7a7c6a7b</t>
  </si>
  <si>
    <t>/organization/netiq</t>
  </si>
  <si>
    <t>/funding-round/5015d19cf9656161686d072a7f6b8afd</t>
  </si>
  <si>
    <t>/organization/netkey</t>
  </si>
  <si>
    <t>/funding-round/1b7184fe1bfad9177a86df99927c6afe</t>
  </si>
  <si>
    <t>/funding-round/f4c04b0a6a1dbc3eb845e4f5408d4a6a</t>
  </si>
  <si>
    <t>/organization/netlex</t>
  </si>
  <si>
    <t>/funding-round/45514ee52c1d0f682dae48400e76825b</t>
  </si>
  <si>
    <t>/funding-round/5a5d22db5139755ed85e95d16fc20319</t>
  </si>
  <si>
    <t>/organization/netli</t>
  </si>
  <si>
    <t>/funding-round/b2f2920a51ac94d9f17793c00200f2b7</t>
  </si>
  <si>
    <t>/organization/netlift</t>
  </si>
  <si>
    <t>/funding-round/5574b4c085e6a3306e6937b6e476ffed</t>
  </si>
  <si>
    <t>/funding-round/88f3470af11c193fcf30797d11089523</t>
  </si>
  <si>
    <t>/funding-round/e353987b8f08761e95465de0b6f17ff5</t>
  </si>
  <si>
    <t>/funding-round/f6fb3072b31c0969f5327e78a3ab0952</t>
  </si>
  <si>
    <t>/organization/netlist</t>
  </si>
  <si>
    <t>/funding-round/efe2be7f3070cf58f85fbe0c134910c2</t>
  </si>
  <si>
    <t>/funding-round/f3f9edcf80ca3895984536d08c9c6352</t>
  </si>
  <si>
    <t>/organization/netlog</t>
  </si>
  <si>
    <t>/funding-round/e033ddda2be052b6cf962c9e5c03382a</t>
  </si>
  <si>
    <t>/organization/netlogic-microsystems</t>
  </si>
  <si>
    <t>/funding-round/af1f6abcf2905bb58a75b267868626e5</t>
  </si>
  <si>
    <t>/organization/netlogon</t>
  </si>
  <si>
    <t>/funding-round/08427d878a2d771ce658599681e2b2b4</t>
  </si>
  <si>
    <t>/organization/netmagic-solutions</t>
  </si>
  <si>
    <t>/funding-round/3b7196d50ee7e31c2c7856fe5a8a2007</t>
  </si>
  <si>
    <t>/funding-round/e5a1578c30036f039d17941ae2d4ddc7</t>
  </si>
  <si>
    <t>/organization/netmanage</t>
  </si>
  <si>
    <t>/funding-round/346b40db21098dea66d0aa906902c658</t>
  </si>
  <si>
    <t>17/06/2007</t>
  </si>
  <si>
    <t>/organization/netmedi</t>
  </si>
  <si>
    <t>/funding-round/00588980ec4e8e79b86144c17e544d57</t>
  </si>
  <si>
    <t>/organization/netmeds-com</t>
  </si>
  <si>
    <t>/funding-round/84cf56b74ce105ee4fd76db9572b9a08</t>
  </si>
  <si>
    <t>/organization/netminder</t>
  </si>
  <si>
    <t>/funding-round/534bcbc15a9bad0c2cc979aedc7bdb19</t>
  </si>
  <si>
    <t>/organization/netminder-2</t>
  </si>
  <si>
    <t>/funding-round/352b3d46b0e348227215ba29caf0acd4</t>
  </si>
  <si>
    <t>/organization/netmining</t>
  </si>
  <si>
    <t>/funding-round/30577ad522feb1c418a9ddd59badb16e</t>
  </si>
  <si>
    <t>/organization/netminions</t>
  </si>
  <si>
    <t>/funding-round/403501924d961bb667317d3b524ac7f5</t>
  </si>
  <si>
    <t>/organization/netmoda-internet-hizmetleri-a-s</t>
  </si>
  <si>
    <t>/funding-round/f54a23a6ffd1049910d6c66a6ef2dafe</t>
  </si>
  <si>
    <t>/organization/netmotion-wireless</t>
  </si>
  <si>
    <t>/funding-round/1e48c8142d086ae3a838cf33c03addee</t>
  </si>
  <si>
    <t>/organization/netmovie</t>
  </si>
  <si>
    <t>/funding-round/0f0c7c6f9718109c9cd1b839db617bfa</t>
  </si>
  <si>
    <t>/funding-round/2bde61dfb3b49c11ff43ff879721a123</t>
  </si>
  <si>
    <t>/organization/netmovies</t>
  </si>
  <si>
    <t>/funding-round/b2a70269e545a29f83c6a7971340c463</t>
  </si>
  <si>
    <t>/organization/netnui-com</t>
  </si>
  <si>
    <t>/funding-round/d14d603ccb978cb982ba8ea099b1a94f</t>
  </si>
  <si>
    <t>/organization/netologiya-groups</t>
  </si>
  <si>
    <t>/funding-round/4ff4fa731566d0f339fc1ecd03d3c5e8</t>
  </si>
  <si>
    <t>/funding-round/f2e7c1f449a96109e7e30376cbc4caef</t>
  </si>
  <si>
    <t>/organization/netomat</t>
  </si>
  <si>
    <t>/funding-round/e83c175b5a8c42aa945656bb8c6f32f2</t>
  </si>
  <si>
    <t>/organization/netotiate</t>
  </si>
  <si>
    <t>/funding-round/23b53b6004d159c33404557f79a4b249</t>
  </si>
  <si>
    <t>/funding-round/37d13c939a174bd2777732688371c45f</t>
  </si>
  <si>
    <t>/funding-round/b8bfa584822685507ab222f1a1d60758</t>
  </si>
  <si>
    <t>/organization/netpayment</t>
  </si>
  <si>
    <t>/funding-round/a7da368c272e32667f482faea82bf68a</t>
  </si>
  <si>
    <t>/organization/netpeas</t>
  </si>
  <si>
    <t>/funding-round/67a0b0535805f791ee53ea5e7cbea752</t>
  </si>
  <si>
    <t>/funding-round/7a208e778f866e87ca9631de83b8d1a0</t>
  </si>
  <si>
    <t>/organization/netplenish</t>
  </si>
  <si>
    <t>/funding-round/1ae4c4b63bf0e61b9189b414efa14487</t>
  </si>
  <si>
    <t>/organization/netpress-digital</t>
  </si>
  <si>
    <t>/funding-round/c0436440465124bae9b29de5a498cdcc</t>
  </si>
  <si>
    <t>/organization/netprice-com</t>
  </si>
  <si>
    <t>/funding-round/60c4a45ed30c158f1af481f3fa97ebb7</t>
  </si>
  <si>
    <t>/organization/netpro</t>
  </si>
  <si>
    <t>/funding-round/9382557785bc700a9b746eaab37ebfe9</t>
  </si>
  <si>
    <t>/organization/netprospex</t>
  </si>
  <si>
    <t>/funding-round/2e07b8fab82eb215c98c519326e3d3ce</t>
  </si>
  <si>
    <t>/funding-round/30b67a1fad26923ac18d679d36a624aa</t>
  </si>
  <si>
    <t>/funding-round/53c822a306db47c2e7861697751b9d6a</t>
  </si>
  <si>
    <t>/funding-round/e1efcd8f759be2d2c0c8916623a7867a</t>
  </si>
  <si>
    <t>/funding-round/e6b1b4ca05ae373fad2e8ad85bca86ad</t>
  </si>
  <si>
    <t>/funding-round/e6d1c260f8b2935f03e0c16c2fc13890</t>
  </si>
  <si>
    <t>/funding-round/f4f172fa692077868ea65f3652ac972b</t>
  </si>
  <si>
    <t>/organization/netpulse</t>
  </si>
  <si>
    <t>/funding-round/155a35196b6fd58cdfec80aa23852f05</t>
  </si>
  <si>
    <t>/funding-round/281e7dbd2af01f9a6fc464cc792830f6</t>
  </si>
  <si>
    <t>/funding-round/4bf391213f8aa3bbda4da6fb3b36b4c4</t>
  </si>
  <si>
    <t>/funding-round/60198c8f4314b3d8dc3aa453ecfa83f1</t>
  </si>
  <si>
    <t>/organization/netqos</t>
  </si>
  <si>
    <t>/funding-round/3d85069d2f9b5c4f0bed801108b6f785</t>
  </si>
  <si>
    <t>/organization/netqwerk</t>
  </si>
  <si>
    <t>/funding-round/142e7eb88b996c8022725ecc46584926</t>
  </si>
  <si>
    <t>/organization/netra-systems-inc</t>
  </si>
  <si>
    <t>/funding-round/1a126352ab0bd897b03da303670c914b</t>
  </si>
  <si>
    <t>/funding-round/4a66ada55118d29d7e24b043b99983db</t>
  </si>
  <si>
    <t>/funding-round/843155276e923510f98e9e1a1e4188a5</t>
  </si>
  <si>
    <t>/organization/netrada</t>
  </si>
  <si>
    <t>/funding-round/727051981ef3eefed376915e740978f9</t>
  </si>
  <si>
    <t>/organization/netragon</t>
  </si>
  <si>
    <t>/funding-round/40fc1ff2a9209445b3cf7e8791179052</t>
  </si>
  <si>
    <t>/organization/netrake</t>
  </si>
  <si>
    <t>/funding-round/6d8f8968e4038371c1ac3c104d2daa00</t>
  </si>
  <si>
    <t>24/10/2002</t>
  </si>
  <si>
    <t>/funding-round/8723c7ae7bd91483d11d5b2f7276d3dd</t>
  </si>
  <si>
    <t>/organization/netread</t>
  </si>
  <si>
    <t>/funding-round/c087b8d70e27e79a4be40760b6b3f993</t>
  </si>
  <si>
    <t>/organization/netreon</t>
  </si>
  <si>
    <t>/funding-round/e77a621cf93b71482a1c260d0d6cc89a</t>
  </si>
  <si>
    <t>/organization/netrepid</t>
  </si>
  <si>
    <t>/funding-round/195de4b4a0ab29cafe9d6db536e51fee</t>
  </si>
  <si>
    <t>/funding-round/6e6af348736ad2d114d651bfd79e581a</t>
  </si>
  <si>
    <t>/funding-round/fc0f8b767094b5a4685791de20f9f77b</t>
  </si>
  <si>
    <t>/organization/netretail-holding</t>
  </si>
  <si>
    <t>/funding-round/ba7c47884fadda89aa8a37ef6856f2f1</t>
  </si>
  <si>
    <t>/funding-round/cff325c0b4e12f7517c389e69940707e</t>
  </si>
  <si>
    <t>/organization/netronome-systems</t>
  </si>
  <si>
    <t>/funding-round/2210628d178fb1902a67fa895a67c255</t>
  </si>
  <si>
    <t>/funding-round/4ae4ca597c7a7b0502f42730850ccfa5</t>
  </si>
  <si>
    <t>/funding-round/9a2a853b533ee3ea60e0f1aa9eb10af7</t>
  </si>
  <si>
    <t>/funding-round/a7aba776abdec3172ed4b88f15daac36</t>
  </si>
  <si>
    <t>/organization/netrounds</t>
  </si>
  <si>
    <t>/funding-round/17f0e78d992ecc05049f42dac0094985</t>
  </si>
  <si>
    <t>/organization/netsanity</t>
  </si>
  <si>
    <t>/funding-round/b3cec4091898631894f3aafc0c9f07c0</t>
  </si>
  <si>
    <t>19/12/1999</t>
  </si>
  <si>
    <t>/funding-round/e0824256854345b7949334b0d2af4ad5</t>
  </si>
  <si>
    <t>/organization/netscaler</t>
  </si>
  <si>
    <t>/funding-round/0b34ac151b04b3bfddb62ac63b6ca2e1</t>
  </si>
  <si>
    <t>29/09/2000</t>
  </si>
  <si>
    <t>/funding-round/12d88ded1e2f26b9fd7653b7331b0a49</t>
  </si>
  <si>
    <t>30/10/1999</t>
  </si>
  <si>
    <t>/funding-round/573eb50ae373f50e07d5e61106c4fe0b</t>
  </si>
  <si>
    <t>31/03/1999</t>
  </si>
  <si>
    <t>/funding-round/9eca4e563f2d634c8ee01696b0878934</t>
  </si>
  <si>
    <t>30/11/1998</t>
  </si>
  <si>
    <t>/funding-round/b6d3cfc663edcb5af5b304aff2d65096</t>
  </si>
  <si>
    <t>/funding-round/e423e70ec094245ccb0ca0d5d609231d</t>
  </si>
  <si>
    <t>/organization/netscape</t>
  </si>
  <si>
    <t>/funding-round/5ab0cba6c48b24a8552e8fabbd652705</t>
  </si>
  <si>
    <t>/organization/netscientific</t>
  </si>
  <si>
    <t>/funding-round/29bb2b4fc33aeb5ccb1531686d8b4208</t>
  </si>
  <si>
    <t>/organization/netscreen-technologies</t>
  </si>
  <si>
    <t>/funding-round/6d95edd85fdff5b1ec1f7036182415f9</t>
  </si>
  <si>
    <t>/organization/netsecure-innovations-inc</t>
  </si>
  <si>
    <t>/funding-round/ece243c2a8c741f252fbd19e5a09dd13</t>
  </si>
  <si>
    <t>/organization/netseer</t>
  </si>
  <si>
    <t>/funding-round/8cce8b4e966873b2c6d9fe5ad895ca38</t>
  </si>
  <si>
    <t>/funding-round/b9d64bd67edd7b01b902fe9073609950</t>
  </si>
  <si>
    <t>/organization/netsertive</t>
  </si>
  <si>
    <t>/funding-round/224e311dfb55574e51e922d788ad2b06</t>
  </si>
  <si>
    <t>/funding-round/32a659227b75d5ff5ed198939483a38d</t>
  </si>
  <si>
    <t>/funding-round/3e717479a1384a0dbd47e9074f135ca0</t>
  </si>
  <si>
    <t>/funding-round/430a0af75bf9cad29d73a9ce3994ec77</t>
  </si>
  <si>
    <t>/funding-round/66b733fa125815cc7ef1e179e555aa3e</t>
  </si>
  <si>
    <t>/funding-round/826daf4b64fd3646365c9e6562aebd63</t>
  </si>
  <si>
    <t>/funding-round/c3b045f2d5f9b177a6095b95fbba3575</t>
  </si>
  <si>
    <t>/organization/netshoes</t>
  </si>
  <si>
    <t>/funding-round/3b92deda7679150622755f4ddc7e957d</t>
  </si>
  <si>
    <t>/funding-round/a0fa8ba34391ba5f0212f2effa44e928</t>
  </si>
  <si>
    <t>/organization/netshow-me</t>
  </si>
  <si>
    <t>/funding-round/851a86d37d68d2f0a3f1905c9551811c</t>
  </si>
  <si>
    <t>/funding-round/bb85468a4f888bde629c798a8d5c1892</t>
  </si>
  <si>
    <t>/funding-round/f539a22dca9709fac97c1408a0f39452</t>
  </si>
  <si>
    <t>/organization/netsize</t>
  </si>
  <si>
    <t>/funding-round/ada8bff875b0c2fb630523c905bad69b</t>
  </si>
  <si>
    <t>19/09/2004</t>
  </si>
  <si>
    <t>/funding-round/ce7a7dc4edac7c33d6903ad666fe545d</t>
  </si>
  <si>
    <t>/organization/netsket-inc</t>
  </si>
  <si>
    <t>/funding-round/695ff3beff2469b458d5219524ddd26d</t>
  </si>
  <si>
    <t>/funding-round/69cb1dc7e9a6638b59abca57b318ba9a</t>
  </si>
  <si>
    <t>/organization/netskope</t>
  </si>
  <si>
    <t>/funding-round/22e78c5a2c69e7af3a7d7a6b550e6062</t>
  </si>
  <si>
    <t>/funding-round/486323c307e67088afa34068f8654a21</t>
  </si>
  <si>
    <t>/funding-round/d32ed18dc27092452928b719156646a5</t>
  </si>
  <si>
    <t>/funding-round/f4f082a5a9ed75d554892ad948847d7b</t>
  </si>
  <si>
    <t>/organization/netsmart-technologies</t>
  </si>
  <si>
    <t>/funding-round/d633e4eb1910ac252317d281e7309c50</t>
  </si>
  <si>
    <t>/organization/netsocket</t>
  </si>
  <si>
    <t>/funding-round/8a942b0fca5dd2b68ec457a6a85a99cd</t>
  </si>
  <si>
    <t>/funding-round/a0fdd9be25a50daf54202b92c25612a5</t>
  </si>
  <si>
    <t>/funding-round/adcef731410c52b8ce0f53b9fdb06403</t>
  </si>
  <si>
    <t>/funding-round/b896bc567a4a9296c49223c41d373742</t>
  </si>
  <si>
    <t>/organization/netsol-technologies</t>
  </si>
  <si>
    <t>/funding-round/9b6211e75ab241c1d6a33a82c71cff0f</t>
  </si>
  <si>
    <t>/organization/netsonda-research</t>
  </si>
  <si>
    <t>/funding-round/f5d5c84f49672c23b76d206030b855b4</t>
  </si>
  <si>
    <t>/organization/netspark</t>
  </si>
  <si>
    <t>/funding-round/29f4e62957e7be888544386739599449</t>
  </si>
  <si>
    <t>/funding-round/f231988e35ebcf9fb9fe1d8af4b3b8ee</t>
  </si>
  <si>
    <t>/organization/netspeed-systems</t>
  </si>
  <si>
    <t>/funding-round/d2f9b7b44d31195108ba2187ef426e1d</t>
  </si>
  <si>
    <t>/organization/netspend</t>
  </si>
  <si>
    <t>/funding-round/0f58c32b792194be97f17b29440fa126</t>
  </si>
  <si>
    <t>/funding-round/24867ea26322c47030e9395a1e85bb3b</t>
  </si>
  <si>
    <t>/funding-round/b6aaa49a0957c63bd157f7650aaf92c0</t>
  </si>
  <si>
    <t>22/01/2002</t>
  </si>
  <si>
    <t>/organization/netspira-networks</t>
  </si>
  <si>
    <t>/funding-round/f897964b35d2854cc45dd42391998c19</t>
  </si>
  <si>
    <t>/organization/netstory</t>
  </si>
  <si>
    <t>/funding-round/5d3e15c7b990fdc24f37cd60d85f8604</t>
  </si>
  <si>
    <t>/organization/netstreams</t>
  </si>
  <si>
    <t>/funding-round/124c26f2603557c49fadeb93bac8fdee</t>
  </si>
  <si>
    <t>/funding-round/6b3be6037e519b6d8c11de0ebeade52b</t>
  </si>
  <si>
    <t>/funding-round/db7d11dfa3cb52274240a93eda58d1a9</t>
  </si>
  <si>
    <t>/organization/nettalk</t>
  </si>
  <si>
    <t>/funding-round/176cac7eb85f447780e4945a6b3b9cf1</t>
  </si>
  <si>
    <t>/funding-round/40efc873328720258312dc9336181201</t>
  </si>
  <si>
    <t>/funding-round/4a9fb7782bc66267fc0165063903c87c</t>
  </si>
  <si>
    <t>/funding-round/a511e8373af3493d863654f2e4b75f3b</t>
  </si>
  <si>
    <t>/funding-round/a67e56184d2abbd2a8704708dd025a63</t>
  </si>
  <si>
    <t>/organization/nettalon</t>
  </si>
  <si>
    <t>/funding-round/faf46e866851bab47c8af1d826603107</t>
  </si>
  <si>
    <t>/organization/nettle</t>
  </si>
  <si>
    <t>/funding-round/2d4eb58ef6efd4f47f1daac3d52aab48</t>
  </si>
  <si>
    <t>/organization/nettwerk-music-group</t>
  </si>
  <si>
    <t>/funding-round/e47d59556e0f2450d4d0e0f6a085eb43</t>
  </si>
  <si>
    <t>/organization/netuitive</t>
  </si>
  <si>
    <t>/funding-round/1f2abe4f021f871f921499f4703414a4</t>
  </si>
  <si>
    <t>/funding-round/24dbfb79fb9d3d611c18db4c35e60e0d</t>
  </si>
  <si>
    <t>/funding-round/5d103b404db1b02a29184f87fade16e7</t>
  </si>
  <si>
    <t>/funding-round/7666a4d2cb98c15d877f507dd8a09578</t>
  </si>
  <si>
    <t>/organization/netvibes</t>
  </si>
  <si>
    <t>/funding-round/4e002accb1244ab08bbccfeacb90c9e7</t>
  </si>
  <si>
    <t>/funding-round/fd9d16df6e46c84c5a34c52f0c5c6713</t>
  </si>
  <si>
    <t>/organization/netview-technologies</t>
  </si>
  <si>
    <t>/funding-round/46f1637e62f62f54f0fe221a866dde94</t>
  </si>
  <si>
    <t>/organization/netviewer</t>
  </si>
  <si>
    <t>/funding-round/03cf8e3ce8abfe9c49e4953b5773a765</t>
  </si>
  <si>
    <t>/funding-round/7bf4cf3d1cdce5b82baf0454213aa849</t>
  </si>
  <si>
    <t>/funding-round/fa03f343586806d5ee99e842ab0708d3</t>
  </si>
  <si>
    <t>/organization/netvision</t>
  </si>
  <si>
    <t>/funding-round/2429e2328c129dc099d42bbd987fb180</t>
  </si>
  <si>
    <t>/funding-round/29d84511ac21c948ea25713c3fba8529</t>
  </si>
  <si>
    <t>/funding-round/467d72b4fdadde30840016d8c5ffa310</t>
  </si>
  <si>
    <t>/funding-round/7d570f22c3ef007b34e1a83517ea16d5</t>
  </si>
  <si>
    <t>/organization/netwitness</t>
  </si>
  <si>
    <t>/funding-round/67c6aaab5324a274db6d3c1a6d01f7de</t>
  </si>
  <si>
    <t>/organization/netwolves</t>
  </si>
  <si>
    <t>/funding-round/9df32a85e0e310133b241bb722126c05</t>
  </si>
  <si>
    <t>/organization/network</t>
  </si>
  <si>
    <t>/funding-round/d237a840ad9ca81de4ba399f436686c5</t>
  </si>
  <si>
    <t>/organization/network-3</t>
  </si>
  <si>
    <t>/funding-round/2b9e69055896ab0812735a3b38bf5afe</t>
  </si>
  <si>
    <t>/funding-round/ec49772d27a3a7ddf557c7a5373ce209</t>
  </si>
  <si>
    <t>/organization/network-chemistry</t>
  </si>
  <si>
    <t>/funding-round/cf3aca40af4cb46be79dd8f457c374b3</t>
  </si>
  <si>
    <t>/organization/network-contract-solutions</t>
  </si>
  <si>
    <t>/funding-round/3aedcfe71f5a723fbc4a8e2cc6d795f1</t>
  </si>
  <si>
    <t>/funding-round/7d2f92c13f90c8dc943a048704fb28f2</t>
  </si>
  <si>
    <t>/funding-round/8afdb8a5a1a27145d4f652c375d93f66</t>
  </si>
  <si>
    <t>/funding-round/ce51d0eb4507a09dc1ff514f2532df74</t>
  </si>
  <si>
    <t>/funding-round/f19eee1acb122fb73e13ee71ba3729a8</t>
  </si>
  <si>
    <t>/organization/network-for-good</t>
  </si>
  <si>
    <t>/funding-round/ddf4fca8fcba7d7e98d959e231011fb2</t>
  </si>
  <si>
    <t>/organization/network-foundation-technologies</t>
  </si>
  <si>
    <t>/funding-round/ad3bfd4d42cec99c9986b920df81df5d</t>
  </si>
  <si>
    <t>/funding-round/febc42b92eae5032d3868cd7a8e056c6</t>
  </si>
  <si>
    <t>/organization/network-game-interaction</t>
  </si>
  <si>
    <t>/funding-round/4023c6e2526a22ace0e7cb5c10664b05</t>
  </si>
  <si>
    <t>/organization/network-home</t>
  </si>
  <si>
    <t>/funding-round/cdca515f30774fc6a81ceb124fdfa471</t>
  </si>
  <si>
    <t>/funding-round/eccfb1f4908791505a00ab2ca97b4019</t>
  </si>
  <si>
    <t>/organization/network-intelligence</t>
  </si>
  <si>
    <t>/funding-round/35ed5bb835e216e27d42b8325febc0b8</t>
  </si>
  <si>
    <t>28/02/2009</t>
  </si>
  <si>
    <t>/organization/network-merchants</t>
  </si>
  <si>
    <t>/funding-round/ab0c3e6687c5fc76615cf710cae0ead8</t>
  </si>
  <si>
    <t>/funding-round/ea10fde5f4ff036aa5e632d14c26ae55</t>
  </si>
  <si>
    <t>/organization/network-optix</t>
  </si>
  <si>
    <t>/funding-round/8f1d54eeda93a4bde6f49cd51b5ddc02</t>
  </si>
  <si>
    <t>/organization/network-photonics</t>
  </si>
  <si>
    <t>/funding-round/eec8fa0986eebec26fd684c68a3f57b7</t>
  </si>
  <si>
    <t>/organization/network-physics</t>
  </si>
  <si>
    <t>/funding-round/93af701dd009c5e2289115cf7119a8a4</t>
  </si>
  <si>
    <t>/funding-round/bf037c2580b0b58029b6cd983dcbb65c</t>
  </si>
  <si>
    <t>/organization/network-security-technology-2</t>
  </si>
  <si>
    <t>/funding-round/66ddc1b25eacb184884cc6acd5b60c3f</t>
  </si>
  <si>
    <t>/organization/network-vision</t>
  </si>
  <si>
    <t>/funding-round/ac81ca7441538d7679d86b23faf94f9b</t>
  </si>
  <si>
    <t>/organization/network18</t>
  </si>
  <si>
    <t>/funding-round/de492ade4d312663bf01e55c22f4331a</t>
  </si>
  <si>
    <t>/organization/networked-insights</t>
  </si>
  <si>
    <t>/funding-round/1d13688b28b89b5133829e15cfd23fb5</t>
  </si>
  <si>
    <t>/funding-round/3b440f349705d2546827b7f7d4809e20</t>
  </si>
  <si>
    <t>/funding-round/b486cacbfe3e1855233c7d3fca17036f</t>
  </si>
  <si>
    <t>/funding-round/c0631a8935a3fe0423fc628b25eeabb9</t>
  </si>
  <si>
    <t>/funding-round/f45d191f9dac0464eab21d3a79215389</t>
  </si>
  <si>
    <t>/organization/networked-organisms</t>
  </si>
  <si>
    <t>/funding-round/03f7575516d3e69a0040294ae5b86ebe</t>
  </si>
  <si>
    <t>/organization/networker</t>
  </si>
  <si>
    <t>/funding-round/4adb5c5a26a4ef40015446bf2fe49b34</t>
  </si>
  <si>
    <t>/organization/networkingphoenix-com</t>
  </si>
  <si>
    <t>/funding-round/24f705b30c781ad3b09878859b434fbf</t>
  </si>
  <si>
    <t>/organization/networkoss</t>
  </si>
  <si>
    <t>/funding-round/fe3e15940060da69bd782a16fea2c34e</t>
  </si>
  <si>
    <t>/organization/networks-in-motion</t>
  </si>
  <si>
    <t>/funding-round/5fbc9cfec718abbf693b63b4069c4239</t>
  </si>
  <si>
    <t>/funding-round/f76919f9cca09150a02f32f01e256bbe</t>
  </si>
  <si>
    <t>/organization/netyear</t>
  </si>
  <si>
    <t>/funding-round/cd51e0e425812a94109242b0399b4364</t>
  </si>
  <si>
    <t>/organization/netzentry</t>
  </si>
  <si>
    <t>/funding-round/3129c4a59ed846470c0e3dde29245df2</t>
  </si>
  <si>
    <t>/organization/netzoptiker</t>
  </si>
  <si>
    <t>/funding-round/4eb8b3b4a203e7c810f7c94633d026d0</t>
  </si>
  <si>
    <t>/organization/netzvacation</t>
  </si>
  <si>
    <t>/funding-round/b911d908f822c8d1aa7d349d18dd25e2</t>
  </si>
  <si>
    <t>/organization/neu-industries</t>
  </si>
  <si>
    <t>/funding-round/27ee8691c693977bf902022ea589dbce</t>
  </si>
  <si>
    <t>/funding-round/d93fd2f7ec1996e73de753b05ead71c1</t>
  </si>
  <si>
    <t>/funding-round/f886dd389b0e58367282eddc1fabb5e8</t>
  </si>
  <si>
    <t>/organization/neuaer</t>
  </si>
  <si>
    <t>/funding-round/cbe405977c6481ec109887d70e8219f4</t>
  </si>
  <si>
    <t>/funding-round/e31830284e2efca41c787250aeb681dc</t>
  </si>
  <si>
    <t>/organization/neucoin</t>
  </si>
  <si>
    <t>/funding-round/115b60a7c881817e7f79c24504aa011f</t>
  </si>
  <si>
    <t>/organization/neuehouse</t>
  </si>
  <si>
    <t>/funding-round/1f2a945270711403aa4648e395899b74</t>
  </si>
  <si>
    <t>/funding-round/589011c7aa487c6ab424bd1f91bc741a</t>
  </si>
  <si>
    <t>/funding-round/f34a1afdce9637d3aab3638a319c80c7</t>
  </si>
  <si>
    <t>/organization/neul</t>
  </si>
  <si>
    <t>/funding-round/0dd319ec0d3b7b9e6675cdc15a40d514</t>
  </si>
  <si>
    <t>/funding-round/64e437bc3892ae4090fa60d3aa001f36</t>
  </si>
  <si>
    <t>/funding-round/9d936160c900967151372ca7f1e39958</t>
  </si>
  <si>
    <t>/organization/neumedics</t>
  </si>
  <si>
    <t>/funding-round/a4c809523ec930df5aef0c944dd3028d</t>
  </si>
  <si>
    <t>/organization/neumitra</t>
  </si>
  <si>
    <t>/funding-round/ac2437c17ba4c76d1cc2dd38db2ec1a2</t>
  </si>
  <si>
    <t>/funding-round/dbf654545e3bc20786f5d35ce14b00ba</t>
  </si>
  <si>
    <t>/organization/neumob</t>
  </si>
  <si>
    <t>/funding-round/116e7d178a14500910c7c2d93e787b4a</t>
  </si>
  <si>
    <t>/funding-round/daaf23821081c0fd83374cd36c257062</t>
  </si>
  <si>
    <t>/organization/neumodx-molecular</t>
  </si>
  <si>
    <t>/funding-round/48ff80123df271bfc8d5c39204a01216</t>
  </si>
  <si>
    <t>/organization/neumont-university</t>
  </si>
  <si>
    <t>/funding-round/f63282d5692185c2644c12723fb1dcd8</t>
  </si>
  <si>
    <t>/organization/neura-2</t>
  </si>
  <si>
    <t>/funding-round/592e33dbf323113689b658e6bcc6193d</t>
  </si>
  <si>
    <t>/funding-round/6c780659a6e7594c454cae15c96da693</t>
  </si>
  <si>
    <t>/funding-round/a9509d19e91d57ec084b4ede91d34d7a</t>
  </si>
  <si>
    <t>/funding-round/ced01296cbfab9881e79e5b215e39933</t>
  </si>
  <si>
    <t>/organization/neura-energy-systems</t>
  </si>
  <si>
    <t>/funding-round/be1fb5deac9a1c134c2397989fa9a3d6</t>
  </si>
  <si>
    <t>/organization/neural</t>
  </si>
  <si>
    <t>/funding-round/c4d25a3546a1c005b583b903a224eb08</t>
  </si>
  <si>
    <t>/organization/neural-analytics</t>
  </si>
  <si>
    <t>/funding-round/025947ebfc5eca6e803824a8a4b0e151</t>
  </si>
  <si>
    <t>/funding-round/8e2f9e4f62ad171b8386e57eb6d7ea82</t>
  </si>
  <si>
    <t>/organization/neurala</t>
  </si>
  <si>
    <t>/funding-round/42a387e77824e5392e1c064fe0aab392</t>
  </si>
  <si>
    <t>/funding-round/7e8f3b72ace0af2ef48ded64b70f1e61</t>
  </si>
  <si>
    <t>/organization/neuralieve</t>
  </si>
  <si>
    <t>/funding-round/29d2cfb911d6178b13482fc8d79491dc</t>
  </si>
  <si>
    <t>/funding-round/2e2cb366544262a0d8f255e112a9c415</t>
  </si>
  <si>
    <t>/funding-round/9e91d6c979c28606cb811b69f0c608af</t>
  </si>
  <si>
    <t>/funding-round/f8232aba08ceb08578079f79bb9c9dd2</t>
  </si>
  <si>
    <t>/organization/neuralitic-systems</t>
  </si>
  <si>
    <t>/funding-round/5f90157c7e80489e254a9452e020989e</t>
  </si>
  <si>
    <t>/funding-round/93fe07d0cf050f27e051a9a9b67c34d1</t>
  </si>
  <si>
    <t>/funding-round/aaf13d6cbe52f82d98b07bbf87456eb9</t>
  </si>
  <si>
    <t>/organization/neuralstem</t>
  </si>
  <si>
    <t>/funding-round/6db5bc2dc7e44d114391208ab7638de9</t>
  </si>
  <si>
    <t>/funding-round/f68abcc99126f43dff6e02609c178246</t>
  </si>
  <si>
    <t>/organization/neuraltus-pharmaceuticals</t>
  </si>
  <si>
    <t>/funding-round/6ef1ea35ec0683482b7722d521e3bb1c</t>
  </si>
  <si>
    <t>/funding-round/d4fa9f1599b106b62efa2797f2b16d14</t>
  </si>
  <si>
    <t>/funding-round/dda5ace9110d433142a85d601c4b18f9</t>
  </si>
  <si>
    <t>/funding-round/e081e9ec1bf2fc5d67240436c1864e3f</t>
  </si>
  <si>
    <t>/organization/neuranet</t>
  </si>
  <si>
    <t>/funding-round/60a4120c992fa27993c76620a3c26106</t>
  </si>
  <si>
    <t>/organization/neuravi</t>
  </si>
  <si>
    <t>/funding-round/9442c439a88115d903a2c4fdf09a8f7a</t>
  </si>
  <si>
    <t>/funding-round/d3493b84b021eb880f1c510dc0a784a2</t>
  </si>
  <si>
    <t>/organization/neuraxon</t>
  </si>
  <si>
    <t>/funding-round/0f519117b16a9ba586e96c5ad79cf15c</t>
  </si>
  <si>
    <t>/funding-round/3820d5d5a439c1c3a9e19be49b5c1b02</t>
  </si>
  <si>
    <t>/funding-round/4c9f8c989fb4e2d808f3a7219fe5e641</t>
  </si>
  <si>
    <t>/funding-round/ac7b73566e759e3376b8c98704301dd9</t>
  </si>
  <si>
    <t>/funding-round/ea08b656598fa95b25f959000142f264</t>
  </si>
  <si>
    <t>/organization/neurecall</t>
  </si>
  <si>
    <t>/funding-round/019287764a5d753e5f6dacb34c46c503</t>
  </si>
  <si>
    <t>/funding-round/31676ada81da46492b6759c488853551</t>
  </si>
  <si>
    <t>/funding-round/52b488cdb3bae8721208e97a467f718d</t>
  </si>
  <si>
    <t>/funding-round/772ca4b7eda65910f3757c679fef7ea5</t>
  </si>
  <si>
    <t>/organization/neurelis</t>
  </si>
  <si>
    <t>/funding-round/4f5aecba2e6197b25d16ada341c2ad23</t>
  </si>
  <si>
    <t>/funding-round/950b78002f86d79dbe12d66fc2cf3352</t>
  </si>
  <si>
    <t>/funding-round/c65e56aed46a42185603ec8dd7139fbf</t>
  </si>
  <si>
    <t>/organization/neuren-pharmaceuticals</t>
  </si>
  <si>
    <t>/funding-round/2a95d6dedbaca4878701fb5d4d1a3d12</t>
  </si>
  <si>
    <t>/organization/neurence</t>
  </si>
  <si>
    <t>/funding-round/089ea2f3b52eeecaef108d1b72a132f2</t>
  </si>
  <si>
    <t>/organization/neurescue</t>
  </si>
  <si>
    <t>/funding-round/fd3a70cf0a847ea8cf55ac397b591646</t>
  </si>
  <si>
    <t>/organization/neuro-hero</t>
  </si>
  <si>
    <t>/funding-round/bd4dbbefa578a22b10cd547d95a4e3c9</t>
  </si>
  <si>
    <t>/organization/neuro-kinetics</t>
  </si>
  <si>
    <t>/funding-round/6c9330b6ae6b588f4dba3a5a31e5950c</t>
  </si>
  <si>
    <t>/organization/neuro-therapia</t>
  </si>
  <si>
    <t>/funding-round/ececa9522309fd71592d9f3f7985e8e8</t>
  </si>
  <si>
    <t>/organization/neurobionics</t>
  </si>
  <si>
    <t>/funding-round/ac11dfbdccd6f61b5fc231657c1267b8</t>
  </si>
  <si>
    <t>/organization/neurochaos-solutions</t>
  </si>
  <si>
    <t>/funding-round/45c28ecdbfe5fdcf1b27fb121a765c51</t>
  </si>
  <si>
    <t>/funding-round/dda33bca2aa56ca29b03eff1fc20a950</t>
  </si>
  <si>
    <t>/organization/neurocrine-biosciences</t>
  </si>
  <si>
    <t>/funding-round/505a3d8d061e32f3f45e0983d16f9ceb</t>
  </si>
  <si>
    <t>/organization/neuroderm</t>
  </si>
  <si>
    <t>/funding-round/1fb3e88ff339042a6d70bd73a5e54b1b</t>
  </si>
  <si>
    <t>/funding-round/5d65f887108319c811a0ed2679755f13</t>
  </si>
  <si>
    <t>/organization/neurodon</t>
  </si>
  <si>
    <t>/funding-round/eae37e838aa32b9a0f7001b50ba29e1a</t>
  </si>
  <si>
    <t>/organization/neurodyn</t>
  </si>
  <si>
    <t>/funding-round/423f3ced606051e1c2f624f26ed3a1fb</t>
  </si>
  <si>
    <t>/funding-round/8a1a7c04f74116970923576dbad0fb43</t>
  </si>
  <si>
    <t>/organization/neurogenetic-pharmaceuticals</t>
  </si>
  <si>
    <t>/funding-round/38623e61ae8fb1990f15719dc30fc300</t>
  </si>
  <si>
    <t>/funding-round/5be05eff6f8b63337c9ecd7df8b94b5c</t>
  </si>
  <si>
    <t>/funding-round/b907f3c87f28abf7fd0fe1dd94ef5de6</t>
  </si>
  <si>
    <t>/funding-round/b98c0ab9b8e70f31db2678342be2c051</t>
  </si>
  <si>
    <t>/funding-round/ca8699eae5892d1f553d6b550809cf55</t>
  </si>
  <si>
    <t>/funding-round/dcc1807679d2d2af73d7e4b7657d0196</t>
  </si>
  <si>
    <t>/funding-round/f40d97813300bcc5373080ced45dbf6c</t>
  </si>
  <si>
    <t>/organization/neurogesx</t>
  </si>
  <si>
    <t>/funding-round/0ae7349e9c0cdc1195125b8b1796080f</t>
  </si>
  <si>
    <t>/funding-round/72f4155410402090c7bc739c52ffe5da</t>
  </si>
  <si>
    <t>/funding-round/83cc3a70d1c37d316423b6fb006be19f</t>
  </si>
  <si>
    <t>/funding-round/a1c2b7481565cdb7df7aba0e08fd3124</t>
  </si>
  <si>
    <t>/funding-round/cec27f22b1b8facc9eda1a7dd2b010d7</t>
  </si>
  <si>
    <t>/funding-round/e6c7b03524ed574f7a4b97f4b94f5922</t>
  </si>
  <si>
    <t>/organization/neurointerventional-therapeutics</t>
  </si>
  <si>
    <t>/funding-round/cc2ed79c9c9b92372317fc038e75bf14</t>
  </si>
  <si>
    <t>/organization/neurolink</t>
  </si>
  <si>
    <t>/funding-round/09377cad053e17ed6ece7bd63a89840f</t>
  </si>
  <si>
    <t>/funding-round/95dbe760b7f037697d44d0010d36a0bb</t>
  </si>
  <si>
    <t>/organization/neurolixis-inc</t>
  </si>
  <si>
    <t>/funding-round/ad53cd0e3499cde43b047c8de6266942</t>
  </si>
  <si>
    <t>/organization/neurologica</t>
  </si>
  <si>
    <t>/funding-round/44431f08490844aaf408c79d2f75b585</t>
  </si>
  <si>
    <t>/funding-round/cb4ec0f9083cce8e1f2891963f0955e3</t>
  </si>
  <si>
    <t>/organization/neurologix</t>
  </si>
  <si>
    <t>/funding-round/ee7d8deccb8c8999ca77c7a7ae2aa588</t>
  </si>
  <si>
    <t>/organization/neurolutions</t>
  </si>
  <si>
    <t>/funding-round/c548f220d732c70b63080558757fcee0</t>
  </si>
  <si>
    <t>/organization/neuromed-pharmaceuticals</t>
  </si>
  <si>
    <t>/funding-round/78aa39251656b3d314db43df3133afd8</t>
  </si>
  <si>
    <t>/funding-round/b75ffc6e1cdd2a7b592b56179582e659</t>
  </si>
  <si>
    <t>/organization/neuromem</t>
  </si>
  <si>
    <t>/funding-round/bc327c9c01c7cd7273ad1636d003a41a</t>
  </si>
  <si>
    <t>/organization/neurometrix</t>
  </si>
  <si>
    <t>/funding-round/5c0b740782d782a3a3167a45eff594c6</t>
  </si>
  <si>
    <t>/funding-round/766d011d061176857bcade8609476577</t>
  </si>
  <si>
    <t>/organization/neuromod-devices</t>
  </si>
  <si>
    <t>/funding-round/781f97d3d19d46c7be1c83dbac39186a</t>
  </si>
  <si>
    <t>/organization/neuromore</t>
  </si>
  <si>
    <t>/funding-round/fa5ab2aa6cf0070455c2a0e7f7ededbc</t>
  </si>
  <si>
    <t>/organization/neuron-systems</t>
  </si>
  <si>
    <t>/funding-round/80948c165c4434baad218817669e9e92</t>
  </si>
  <si>
    <t>/organization/neuron-therapeutics</t>
  </si>
  <si>
    <t>/funding-round/a70115f8225523af0d994dc1ba5549fe</t>
  </si>
  <si>
    <t>/funding-round/c362b7f0c6cd747b159e2f8287e4a834</t>
  </si>
  <si>
    <t>/organization/neuronascent</t>
  </si>
  <si>
    <t>/funding-round/5443ca3139685b1b8aaf8f90886db585</t>
  </si>
  <si>
    <t>/funding-round/87882c1009bffcd331c4a20869f14ddb</t>
  </si>
  <si>
    <t>/organization/neuronation</t>
  </si>
  <si>
    <t>/funding-round/ea040017a9236a029bbdbb694f21fc86</t>
  </si>
  <si>
    <t>/organization/neuronation-de</t>
  </si>
  <si>
    <t>/funding-round/400f0c3f688b16a14d41873d1c708a05</t>
  </si>
  <si>
    <t>/funding-round/7c5cf90c9ac286d21eaf01f374ff6da5</t>
  </si>
  <si>
    <t>/organization/neuronetics</t>
  </si>
  <si>
    <t>/funding-round/292f04eed602b50cd05737912da6256e</t>
  </si>
  <si>
    <t>22/08/2001</t>
  </si>
  <si>
    <t>/funding-round/528d66e54536937e8e480bcb149d93c8</t>
  </si>
  <si>
    <t>/funding-round/6d6bc3c61c9754c0b0bf236410b77395</t>
  </si>
  <si>
    <t>/funding-round/cea7591225dd1996316583a03cdf8784</t>
  </si>
  <si>
    <t>/organization/neuronetrix</t>
  </si>
  <si>
    <t>/funding-round/07af6377e9ae07183621b81ac966a925</t>
  </si>
  <si>
    <t>/organization/neuronex</t>
  </si>
  <si>
    <t>/funding-round/7dee6469581cd80cc83108a0d786a26a</t>
  </si>
  <si>
    <t>/funding-round/fcff8c9ddd85894f691ef5f1bca0b1e1</t>
  </si>
  <si>
    <t>/organization/neuronix</t>
  </si>
  <si>
    <t>/funding-round/6b4d95f241522199ece547909e655194</t>
  </si>
  <si>
    <t>/organization/neurop</t>
  </si>
  <si>
    <t>/funding-round/298c647f86ec82b4389b4262cd780e8e</t>
  </si>
  <si>
    <t>/funding-round/8e7edca25bd90a7410361f7b394ea651</t>
  </si>
  <si>
    <t>/organization/neuropace</t>
  </si>
  <si>
    <t>/funding-round/5b49814c0aedf2c22df6a173c638b4f1</t>
  </si>
  <si>
    <t>/funding-round/8a0adb025786705de917647a0e0e3f8f</t>
  </si>
  <si>
    <t>/funding-round/a9a1fc290c86fb69874bc345c8162e7e</t>
  </si>
  <si>
    <t>/organization/neurophage-pharmaceuticals</t>
  </si>
  <si>
    <t>/funding-round/351fb611e64728f6c9848eb05dbb3c14</t>
  </si>
  <si>
    <t>/funding-round/61526adb0e98b3261ba1a4931f13163c</t>
  </si>
  <si>
    <t>/funding-round/8a9a4e638cd643b7d90db6d10b059ab0</t>
  </si>
  <si>
    <t>/funding-round/a374c47c6596976b3c7129d6d88396a9</t>
  </si>
  <si>
    <t>/funding-round/d42b74c61d355bf23044d3b60a3ddac2</t>
  </si>
  <si>
    <t>/organization/neuroptics</t>
  </si>
  <si>
    <t>/funding-round/64c3ca0a5561f5264c36d8476ce2951a</t>
  </si>
  <si>
    <t>/funding-round/e24a4a0b62bc67d2a9eb4d55c3fc5d48</t>
  </si>
  <si>
    <t>/organization/neuropure</t>
  </si>
  <si>
    <t>/funding-round/5f3fe246009b5be8b4ffb6b758bf38a6</t>
  </si>
  <si>
    <t>/organization/neuroquest</t>
  </si>
  <si>
    <t>/funding-round/d36f377b9d2d2a249f2a19c203f93419</t>
  </si>
  <si>
    <t>/organization/neuros-medical</t>
  </si>
  <si>
    <t>/funding-round/16d9df6374ad4a0a3b510c16dfc71fcc</t>
  </si>
  <si>
    <t>/funding-round/385661e8e451a7023f3d71975def2acb</t>
  </si>
  <si>
    <t>/funding-round/46a423ef75728828544ebab65b257d95</t>
  </si>
  <si>
    <t>/funding-round/50ac21a2bc990d83f86bf92b664dca96</t>
  </si>
  <si>
    <t>/funding-round/bd859560168fe9ab27ee65571f6c9584</t>
  </si>
  <si>
    <t>/funding-round/c9cf8bc0689352b05a4eb7dd6cf5e81f</t>
  </si>
  <si>
    <t>/funding-round/ce5247fbbf11b70b03c6d6fdb84416a0</t>
  </si>
  <si>
    <t>/organization/neurosave</t>
  </si>
  <si>
    <t>/funding-round/4243fd2193bab480d6bfb4f4acdb69e6</t>
  </si>
  <si>
    <t>/funding-round/605cb9668f4108a92aba08a6ba4468bb</t>
  </si>
  <si>
    <t>/organization/neurosearch</t>
  </si>
  <si>
    <t>/funding-round/e76d50e6aa9e051c4411fcbc2f6b2376</t>
  </si>
  <si>
    <t>/organization/neurosigma</t>
  </si>
  <si>
    <t>/funding-round/24ac175ea8dea6d88cfcbeef1f0aaf66</t>
  </si>
  <si>
    <t>/funding-round/310984dff3ddee69dbf7887b90e7d782</t>
  </si>
  <si>
    <t>/organization/neurosky</t>
  </si>
  <si>
    <t>/funding-round/c47eadf30c3738c68bc23327ece80ef6</t>
  </si>
  <si>
    <t>/funding-round/e687aca2be7564093cf673ca60856b3d</t>
  </si>
  <si>
    <t>/organization/neurotec-pharma</t>
  </si>
  <si>
    <t>/funding-round/99662cd50f2d23902ebe8f74a30959d0</t>
  </si>
  <si>
    <t>/organization/neurotech</t>
  </si>
  <si>
    <t>/funding-round/f41a94ce866d1c860da9a657bec5b574</t>
  </si>
  <si>
    <t>/organization/neurotechnologies</t>
  </si>
  <si>
    <t>/funding-round/bc599a059cc2748e1f00d87c061811c4</t>
  </si>
  <si>
    <t>/organization/neurotherapeutics-pharma</t>
  </si>
  <si>
    <t>/funding-round/757a7562cd4b29cd3b0c7bbd298a6586</t>
  </si>
  <si>
    <t>/funding-round/8fbef2ec127093570fc5ce50df1ae0b2</t>
  </si>
  <si>
    <t>/funding-round/d8ce08fc239589f32b3ab51e4f9fc83b</t>
  </si>
  <si>
    <t>/organization/neurotrack-technologies</t>
  </si>
  <si>
    <t>/funding-round/26b37502f0187970bfb1c2e6993ca4cd</t>
  </si>
  <si>
    <t>/funding-round/6f4ed4cf70b2b604a3965ecf0e9a7d10</t>
  </si>
  <si>
    <t>/funding-round/8506b3605d7b8a9a888d92fc240d2f5a</t>
  </si>
  <si>
    <t>/organization/neurotrax</t>
  </si>
  <si>
    <t>/funding-round/283a601bbd71aec1e1e22cc12d389073</t>
  </si>
  <si>
    <t>/organization/neurotron-biotechnology</t>
  </si>
  <si>
    <t>/funding-round/f9b0a204900be963f73c3407188b26ad</t>
  </si>
  <si>
    <t>/organization/neurotronik</t>
  </si>
  <si>
    <t>/funding-round/e4eb2f2690c80ac5e80a730d202cf578</t>
  </si>
  <si>
    <t>/organization/neurotrope-bioscience</t>
  </si>
  <si>
    <t>/funding-round/fc891d9f7cd8a388fb0af2e9bd8a95bc</t>
  </si>
  <si>
    <t>/organization/neurovance</t>
  </si>
  <si>
    <t>/funding-round/11a63150f23d68c5043f122f74a805ef</t>
  </si>
  <si>
    <t>/funding-round/38cd85f65400482ed4359de98dd5bfde</t>
  </si>
  <si>
    <t>/funding-round/3e50f91cb40e075a53c15db0d50c1819</t>
  </si>
  <si>
    <t>/funding-round/b5d7ecce320049a6dd811c010d6b60f1</t>
  </si>
  <si>
    <t>/organization/neurovasx-inc</t>
  </si>
  <si>
    <t>/funding-round/a4bd63a8d09885fd24589cc05218732b</t>
  </si>
  <si>
    <t>/organization/neurovigil</t>
  </si>
  <si>
    <t>/funding-round/b8c522deb0ecac2d59711a6629bf653b</t>
  </si>
  <si>
    <t>/funding-round/f14fd2adf2d4f7c88fb6794d44a2740f</t>
  </si>
  <si>
    <t>/organization/neurovista</t>
  </si>
  <si>
    <t>/funding-round/3f027d29073201267cd6a7ca9230c8ec</t>
  </si>
  <si>
    <t>/funding-round/444ef0aa13dbee5cb9aa4aba6cd38529</t>
  </si>
  <si>
    <t>/funding-round/9d1b124c8fe90a5335194a0ea3e85ff0</t>
  </si>
  <si>
    <t>/funding-round/ee321c10eb865053d3b17cabce8b14e2</t>
  </si>
  <si>
    <t>/organization/neurovive-pharmaceutical</t>
  </si>
  <si>
    <t>/funding-round/430f8ab115dfe4b0ede5440b22cee790</t>
  </si>
  <si>
    <t>/funding-round/f6adeb8856f6d4f2537ebf8272e43984</t>
  </si>
  <si>
    <t>/organization/neuroware</t>
  </si>
  <si>
    <t>/funding-round/ab922720e93b87e81961635879c31ddd</t>
  </si>
  <si>
    <t>/organization/neurs</t>
  </si>
  <si>
    <t>/funding-round/c9a5475c74060162e048b23407bea208</t>
  </si>
  <si>
    <t>/organization/neusoft</t>
  </si>
  <si>
    <t>/funding-round/edc2a309c3a3c4cd3f8d57c379af9f3d</t>
  </si>
  <si>
    <t>/organization/neustring</t>
  </si>
  <si>
    <t>/funding-round/20873098a93d9c432b8b82e765552d4d</t>
  </si>
  <si>
    <t>/organization/neutral-space</t>
  </si>
  <si>
    <t>/funding-round/81425e73b5dcb885c52efb0edbd65653</t>
  </si>
  <si>
    <t>/organization/neuverus-health</t>
  </si>
  <si>
    <t>/funding-round/b88544a8e3ea742f5d6c6e87b8164885</t>
  </si>
  <si>
    <t>/organization/neuvoo</t>
  </si>
  <si>
    <t>/funding-round/2f3f41db1b0e99088bf0660372e8485d</t>
  </si>
  <si>
    <t>/organization/neuwave-medical</t>
  </si>
  <si>
    <t>/funding-round/425a8571a1bc45ba0bed90c1e354b7c2</t>
  </si>
  <si>
    <t>/funding-round/4f566ca24edbc65372b8444b5389ae20</t>
  </si>
  <si>
    <t>/funding-round/8455a9563aac96c8a5036d5f1529c3f7</t>
  </si>
  <si>
    <t>/funding-round/8f94adae388c2e856c85e0366131142a</t>
  </si>
  <si>
    <t>/funding-round/b0a85352eb514e2c65695b7c8ac54fe6</t>
  </si>
  <si>
    <t>/funding-round/d4115d048d388ad380d1dcb9deb4e5ac</t>
  </si>
  <si>
    <t>/organization/neuway-pharma</t>
  </si>
  <si>
    <t>/funding-round/b35d75b3bcd958b42ef780acc98a8964</t>
  </si>
  <si>
    <t>/funding-round/df52f945b84c4de96c94f131e73b44ae</t>
  </si>
  <si>
    <t>/organization/neuwly</t>
  </si>
  <si>
    <t>/funding-round/3ea53674a4e26e3b7f8792b3715e93c3</t>
  </si>
  <si>
    <t>/organization/nevada-copper</t>
  </si>
  <si>
    <t>/funding-round/1f6e37e4acfd8f80f542ddf0dc874fe2</t>
  </si>
  <si>
    <t>/organization/neven-vision</t>
  </si>
  <si>
    <t>/funding-round/31e1c1c0032c17a66a621f6b23363483</t>
  </si>
  <si>
    <t>25/01/2004</t>
  </si>
  <si>
    <t>/funding-round/44eb7f77c4e4a690091a107e75b97e7a</t>
  </si>
  <si>
    <t>/funding-round/9490de74e8b9cc0c9e015d85219d45ee</t>
  </si>
  <si>
    <t>/organization/neventum</t>
  </si>
  <si>
    <t>/funding-round/4911ef0025da0440ee376a52163db36e</t>
  </si>
  <si>
    <t>/funding-round/7c93b812a54b1fdd887dcdcadedfe8af</t>
  </si>
  <si>
    <t>/organization/neverfail</t>
  </si>
  <si>
    <t>/funding-round/c0fe7427fa555af722f93b67397369fd</t>
  </si>
  <si>
    <t>/organization/neverfail-backup-software</t>
  </si>
  <si>
    <t>/funding-round/2a700b2aa1c0c8fd3f8d9296b6d0ff4b</t>
  </si>
  <si>
    <t>/organization/neverfrost</t>
  </si>
  <si>
    <t>/funding-round/4a3159f54fd017f50544c8aec6d1d327</t>
  </si>
  <si>
    <t>/funding-round/ce8c6e89277bdacfb695f0e4d53fbd64</t>
  </si>
  <si>
    <t>/organization/neverware</t>
  </si>
  <si>
    <t>/funding-round/a24fe31af21042852dbd222ad889593f</t>
  </si>
  <si>
    <t>/funding-round/ef764e529c27847e08711781f748a38e</t>
  </si>
  <si>
    <t>/organization/nevigo</t>
  </si>
  <si>
    <t>/funding-round/96bdc3bb2c6a0f10f15d8fac2b5b14a2</t>
  </si>
  <si>
    <t>/organization/nevis-networks</t>
  </si>
  <si>
    <t>/funding-round/25c6175b3ac93ed6bc46f6db0dff1dd2</t>
  </si>
  <si>
    <t>/organization/nevo-energy</t>
  </si>
  <si>
    <t>/funding-round/39f1cbffcd03a4f06617e381cce926f1</t>
  </si>
  <si>
    <t>/organization/nevolution</t>
  </si>
  <si>
    <t>/funding-round/102ac56a949aa5e4a69a8a7a59804903</t>
  </si>
  <si>
    <t>/funding-round/51069cc4a767a163a93700732981f9e3</t>
  </si>
  <si>
    <t>/organization/nevro</t>
  </si>
  <si>
    <t>/funding-round/130fbc749ac16e47489eb26ec83b169b</t>
  </si>
  <si>
    <t>/funding-round/a5cb4311da1c8281c026d9d1e62b9de4</t>
  </si>
  <si>
    <t>/organization/new-avenue-inc</t>
  </si>
  <si>
    <t>/funding-round/28ce9d426a19b4bf017d26fd421f4abb</t>
  </si>
  <si>
    <t>/funding-round/884590134705bf31a014375ac187b1a6</t>
  </si>
  <si>
    <t>/organization/new-body-md</t>
  </si>
  <si>
    <t>/funding-round/dffaf2e7a7ac3e057ddb03c5d25d6a64</t>
  </si>
  <si>
    <t>/organization/new-breed-games-llc</t>
  </si>
  <si>
    <t>/funding-round/63ec242e68296fb3e3ecdf030f93f203</t>
  </si>
  <si>
    <t>/organization/new-century-hospice</t>
  </si>
  <si>
    <t>/funding-round/0d24e649d04568ea72684786506aa221</t>
  </si>
  <si>
    <t>/funding-round/2563b1efb78c85c8a5181264ef803fd8</t>
  </si>
  <si>
    <t>/funding-round/dfc3312486f9f5baf8ef8eeda3cf4884</t>
  </si>
  <si>
    <t>/funding-round/ea52aa409c357bed79ff7109494f492a</t>
  </si>
  <si>
    <t>/organization/new-channel-online-school</t>
  </si>
  <si>
    <t>/funding-round/1d9d218137e9d9faad3d17af06778293</t>
  </si>
  <si>
    <t>/organization/new-chapter</t>
  </si>
  <si>
    <t>/funding-round/484bee6afb11a4db7dfea4ba7ed2e208</t>
  </si>
  <si>
    <t>/organization/new-china-life-insurance-co-ltd</t>
  </si>
  <si>
    <t>/funding-round/13fd555c62fcb97a0bc7944c1a317317</t>
  </si>
  <si>
    <t>/organization/new-choices-entertainment</t>
  </si>
  <si>
    <t>/funding-round/841ed09b67368a57d89d180fc6b99a5b</t>
  </si>
  <si>
    <t>/organization/new-constructs</t>
  </si>
  <si>
    <t>/funding-round/c0ed0348396aa0cae7ab0e612802d1c7</t>
  </si>
  <si>
    <t>/funding-round/ffce94bdcd1c6eaa5788b2f9dd626b9e</t>
  </si>
  <si>
    <t>/organization/new-continuum-holdings</t>
  </si>
  <si>
    <t>/funding-round/7d89981e05e9b572487e98af546061d3</t>
  </si>
  <si>
    <t>/organization/new-day-at-work</t>
  </si>
  <si>
    <t>/funding-round/27b65a99153484131809b83178457400</t>
  </si>
  <si>
    <t>/organization/new-detroit</t>
  </si>
  <si>
    <t>/funding-round/fd29d1aa08dc082b4343766186be9f8e</t>
  </si>
  <si>
    <t>/organization/new-dynamic-education-group</t>
  </si>
  <si>
    <t>/funding-round/0814318f06808179886fa0614d1d4eff</t>
  </si>
  <si>
    <t>/funding-round/e1c1984e37932541f6789755c66392cd</t>
  </si>
  <si>
    <t>/organization/new-eagle-products</t>
  </si>
  <si>
    <t>/funding-round/e4c9400e8e7a9928bb6cb79d8854f05f</t>
  </si>
  <si>
    <t>/organization/new-earth-solutions</t>
  </si>
  <si>
    <t>/funding-round/4a05058dd4f1f47f16dca9e57324a4ab</t>
  </si>
  <si>
    <t>/funding-round/a642193d5d1e90aaafaa52d252df08e8</t>
  </si>
  <si>
    <t>/organization/new-earth-waste-services</t>
  </si>
  <si>
    <t>/funding-round/895c3d02eeda9d1114705775c6e5932a</t>
  </si>
  <si>
    <t>/organization/new-ed-inc</t>
  </si>
  <si>
    <t>/funding-round/f930343e425970bcdbac20ef6dec082e</t>
  </si>
  <si>
    <t>/organization/new-energy-capital</t>
  </si>
  <si>
    <t>/funding-round/28d8b1dfc38e7836ae40126edeecf126</t>
  </si>
  <si>
    <t>/organization/new-england-cable-news</t>
  </si>
  <si>
    <t>/funding-round/2297957418cf72a173c97f6947d6fb06</t>
  </si>
  <si>
    <t>/organization/new-england-superdome</t>
  </si>
  <si>
    <t>/funding-round/bbef6bcae4738fdd654935041d4e30b2</t>
  </si>
  <si>
    <t>/organization/new-era-portfolio</t>
  </si>
  <si>
    <t>/funding-round/0c69e737b4be38554330702a4236db82</t>
  </si>
  <si>
    <t>/organization/new-forests-2</t>
  </si>
  <si>
    <t>/funding-round/63cd8427d3190d1defb4d5302abf2158</t>
  </si>
  <si>
    <t>/organization/new-futuro</t>
  </si>
  <si>
    <t>/funding-round/26e516e98a2382336f440b8503b84787</t>
  </si>
  <si>
    <t>/funding-round/2b60b4bf2f0fc00d8d87ac7b6ad685ea</t>
  </si>
  <si>
    <t>/organization/new-game-technologies</t>
  </si>
  <si>
    <t>/funding-round/f7097cb46f6fa59d15f39b80d60a858f</t>
  </si>
  <si>
    <t>/organization/new-haven-pharmaceuticals</t>
  </si>
  <si>
    <t>/funding-round/1fb0ecdd7185179a84fb044546e6eea7</t>
  </si>
  <si>
    <t>/funding-round/497467ae319716febb133eb8ba64368e</t>
  </si>
  <si>
    <t>/funding-round/d38980f62f2b0012c6e47037af8fe631</t>
  </si>
  <si>
    <t>/funding-round/fa4896db1fdf691f75f7b3713e6da524</t>
  </si>
  <si>
    <t>/organization/new-health-sciences</t>
  </si>
  <si>
    <t>/funding-round/ed009687b66d50f77d8ad7bdabf920d3</t>
  </si>
  <si>
    <t>/organization/new-healthcare-enterprises</t>
  </si>
  <si>
    <t>/funding-round/877ada84232faf24ad17c951d93fbcb4</t>
  </si>
  <si>
    <t>/organization/new-horizons</t>
  </si>
  <si>
    <t>/funding-round/798cfd0ef9d4fec6aef15692fb1b4223</t>
  </si>
  <si>
    <t>/organization/new-horizons-entertainment</t>
  </si>
  <si>
    <t>/funding-round/04de10d8ddd44254bda39286e6fb3259</t>
  </si>
  <si>
    <t>/organization/new-idea-center</t>
  </si>
  <si>
    <t>/funding-round/361c6e75ba044d5eb8e6928e0a930bd9</t>
  </si>
  <si>
    <t>/organization/new-kcbx</t>
  </si>
  <si>
    <t>/funding-round/6f28247f672caa4814ff8d0c55fd9fc8</t>
  </si>
  <si>
    <t>/organization/new-leaf-paper</t>
  </si>
  <si>
    <t>/funding-round/f1b8c2956b0dfd4051ac75c39314fc3c</t>
  </si>
  <si>
    <t>/organization/new-life-electronic-cigarette</t>
  </si>
  <si>
    <t>/funding-round/af459a240065155165e8fd7f78519837</t>
  </si>
  <si>
    <t>/organization/new-life-solutions</t>
  </si>
  <si>
    <t>/funding-round/1caf46ee16041decf4c0c6466e96cd03</t>
  </si>
  <si>
    <t>/organization/new-matter</t>
  </si>
  <si>
    <t>/funding-round/9e74aaabd3caed33c88bc6bfdeab791a</t>
  </si>
  <si>
    <t>/funding-round/db34fc3c2fb7699f02fbf3e9da1f6959</t>
  </si>
  <si>
    <t>/organization/new-media-education-ltd</t>
  </si>
  <si>
    <t>/funding-round/f6566181f7bc4414bae1916cd439bbbb</t>
  </si>
  <si>
    <t>/organization/new-media-gateway</t>
  </si>
  <si>
    <t>/funding-round/96c8a3fbbdf0fda2d5aa5222542e369a</t>
  </si>
  <si>
    <t>/organization/new-media-venture-partners</t>
  </si>
  <si>
    <t>/funding-round/e4337f6d452ad57883468e328c28dc08</t>
  </si>
  <si>
    <t>/organization/new-mexico-algae-production</t>
  </si>
  <si>
    <t>/funding-round/7518587030ac023cca3c6bbdd1e553a6</t>
  </si>
  <si>
    <t>/organization/new-net</t>
  </si>
  <si>
    <t>/funding-round/204d11414ad6c30976d0699ac09c3527</t>
  </si>
  <si>
    <t>/funding-round/2da209b99e167ec1f3e53ea5726a354d</t>
  </si>
  <si>
    <t>/funding-round/f9ef785c755842a7cd67ef9974ac19db</t>
  </si>
  <si>
    <t>/organization/new-net-technologies</t>
  </si>
  <si>
    <t>/funding-round/28418c91befb413c342d5f1284ced793</t>
  </si>
  <si>
    <t>/funding-round/bb4ca432b37efcca23b5ac0fa50d1e0a</t>
  </si>
  <si>
    <t>/organization/new-planet-technologies</t>
  </si>
  <si>
    <t>/funding-round/7af57ad7d8ff21f0e205cb0f81a7068f</t>
  </si>
  <si>
    <t>/funding-round/ac71d9ceeb643226cae1ca4ba0138780</t>
  </si>
  <si>
    <t>/organization/new-port-richey-surgery-center</t>
  </si>
  <si>
    <t>/funding-round/b1f5c7a3fdedcd87d9a481f3b4c2d895</t>
  </si>
  <si>
    <t>/organization/new-prospect-management</t>
  </si>
  <si>
    <t>/funding-round/3b0b56675adcb7975b70de3545029bea</t>
  </si>
  <si>
    <t>/organization/new-relic</t>
  </si>
  <si>
    <t>/funding-round/0244193f17552df9261282d2adc54994</t>
  </si>
  <si>
    <t>/funding-round/5fde06a8f71e9aa15a3c8f0437e45ed5</t>
  </si>
  <si>
    <t>/funding-round/7f268ace95d9931e26928f23264667bb</t>
  </si>
  <si>
    <t>/funding-round/a941638a5d8a081cdc7571693c40c89e</t>
  </si>
  <si>
    <t>/funding-round/aa6c91922bee12cb2ba329cf970641a9</t>
  </si>
  <si>
    <t>/funding-round/bab00b4988ff34ea15b6b1e17e884401</t>
  </si>
  <si>
    <t>/organization/new-river-innovation</t>
  </si>
  <si>
    <t>/funding-round/d73ad40734cb25aab344ee74a3fe6a58</t>
  </si>
  <si>
    <t>/organization/new-scale-technologies</t>
  </si>
  <si>
    <t>/funding-round/aa799a88af77b7b24c56a4d639cffd38</t>
  </si>
  <si>
    <t>/organization/new-school-of-cooking</t>
  </si>
  <si>
    <t>/funding-round/25d73c98d48cb7ab570c7bbbc759a25c</t>
  </si>
  <si>
    <t>/organization/new-screens</t>
  </si>
  <si>
    <t>/funding-round/c8fb252e816268fdab352d697ad01c2a</t>
  </si>
  <si>
    <t>/organization/new-seasons-market</t>
  </si>
  <si>
    <t>/funding-round/6a59b34587cf381bc016897111e294c5</t>
  </si>
  <si>
    <t>/organization/new-signature</t>
  </si>
  <si>
    <t>/funding-round/ca9374035f550d7bf8d62e6697f86af6</t>
  </si>
  <si>
    <t>/organization/new-soda</t>
  </si>
  <si>
    <t>/funding-round/1ce8a84239e760fb1566c3bea363a22f</t>
  </si>
  <si>
    <t>/funding-round/d3a543bdc5b37a6aa5ac239f0dac2714</t>
  </si>
  <si>
    <t>/organization/new-story-charity</t>
  </si>
  <si>
    <t>/funding-round/f2ce2edfc945fa54557d9b965ea2e249</t>
  </si>
  <si>
    <t>/organization/new-system-technologies</t>
  </si>
  <si>
    <t>/funding-round/c9df79b4c2e5806c087d3b08ddc98a28</t>
  </si>
  <si>
    <t>/organization/new-travelcoo</t>
  </si>
  <si>
    <t>/funding-round/3fecea24c9a089fa187d3c627b3bc2df</t>
  </si>
  <si>
    <t>/organization/new-vectors-aviation</t>
  </si>
  <si>
    <t>/funding-round/f069af34aab463e219034b7ed5daa195</t>
  </si>
  <si>
    <t>/organization/new-vision</t>
  </si>
  <si>
    <t>/funding-round/3b183801fd377736f29f8cf585023222</t>
  </si>
  <si>
    <t>/organization/new-vision-2</t>
  </si>
  <si>
    <t>/funding-round/681f8609b7374120053ab463b7b0fbb0</t>
  </si>
  <si>
    <t>/funding-round/71140fc12a03fe88b97494d711cb8375</t>
  </si>
  <si>
    <t>/funding-round/dfc0a1cba9fe15e959dc088c0fffc812</t>
  </si>
  <si>
    <t>/organization/new-vision-capital-strategy-llc</t>
  </si>
  <si>
    <t>/funding-round/f4eebae193b2ed8ce5dc8e80af780f9b</t>
  </si>
  <si>
    <t>/organization/new-wave-foods</t>
  </si>
  <si>
    <t>/funding-round/72d81596d5ea7d9233ba2706a2ae20c1</t>
  </si>
  <si>
    <t>/funding-round/dd4cbb06126aebe7f6425dabe9411ddb</t>
  </si>
  <si>
    <t>/organization/new-wind</t>
  </si>
  <si>
    <t>/funding-round/009f6c16c75b8a3c0c8351418edd2327</t>
  </si>
  <si>
    <t>/funding-round/509df41de576bea9b4fc2c4364bc0e21</t>
  </si>
  <si>
    <t>/organization/new-worc-iii-development-management</t>
  </si>
  <si>
    <t>/funding-round/a0164cdda5d74d56a0dd766600547849</t>
  </si>
  <si>
    <t>/funding-round/e50c64f30876e9fdb1d65312c2cb40ee</t>
  </si>
  <si>
    <t>/organization/new-world-development-group</t>
  </si>
  <si>
    <t>/funding-round/bc0f374d3aa8d8374f29b6964e4d07b6</t>
  </si>
  <si>
    <t>/organization/new-york-designs</t>
  </si>
  <si>
    <t>/funding-round/89c3449942fd0010e7a4cde17019dd46</t>
  </si>
  <si>
    <t>/organization/new-york-trust</t>
  </si>
  <si>
    <t>/funding-round/7621d11bffbc23ead1b94f57cd39a570</t>
  </si>
  <si>
    <t>/organization/new-zealand-free-classifieds</t>
  </si>
  <si>
    <t>/funding-round/af225a3885e853046c9c290c49d46ab9</t>
  </si>
  <si>
    <t>/organization/newact</t>
  </si>
  <si>
    <t>/funding-round/0d1a7a40ec404a9b8287f4768bae9272</t>
  </si>
  <si>
    <t>/funding-round/4252136513bfc7aa7bfc85feae3dc091</t>
  </si>
  <si>
    <t>/organization/newauto-video-technology</t>
  </si>
  <si>
    <t>/funding-round/6db05654362f884c7aa2d6b79063440f</t>
  </si>
  <si>
    <t>/funding-round/78187e0db92908d65036ed2339678e59</t>
  </si>
  <si>
    <t>/organization/newbay</t>
  </si>
  <si>
    <t>/funding-round/47e2df6ade50c9386567befe64e6deb7</t>
  </si>
  <si>
    <t>/funding-round/87fe4c130bcfd3b00f1fdfa6dfdbd521</t>
  </si>
  <si>
    <t>/organization/newbiotics</t>
  </si>
  <si>
    <t>/funding-round/aa53588043b1a5c83a6b03012d208b59</t>
  </si>
  <si>
    <t>/organization/newbrandanalytics</t>
  </si>
  <si>
    <t>/funding-round/0ff4597fa98177509c80df2476403d28</t>
  </si>
  <si>
    <t>/funding-round/25fb55ca183be756ab3b94ed5a602894</t>
  </si>
  <si>
    <t>/funding-round/9f749fe847c311d39795e35a620ed96c</t>
  </si>
  <si>
    <t>/organization/newbridge-pharmaceuticals</t>
  </si>
  <si>
    <t>/funding-round/08312320f568aa0cf173914e05a58b54</t>
  </si>
  <si>
    <t>/organization/newcare-solutions</t>
  </si>
  <si>
    <t>/funding-round/13161ae7a9e080b763eba6c110e83273</t>
  </si>
  <si>
    <t>/funding-round/250d7f6ded831ad34b2dc4fe0a4f7659</t>
  </si>
  <si>
    <t>/funding-round/915bb2a566944a98b60ae5fba1d49469</t>
  </si>
  <si>
    <t>/funding-round/d37ea272f1ff493845b72070b9b319b4</t>
  </si>
  <si>
    <t>/organization/newcell</t>
  </si>
  <si>
    <t>/funding-round/d7ae46f4276fef304de185abd9fb2185</t>
  </si>
  <si>
    <t>/organization/newchinacareer</t>
  </si>
  <si>
    <t>/funding-round/eb3cd471161ef105748bfbc0c9417d0b</t>
  </si>
  <si>
    <t>/organization/newcloud-networks</t>
  </si>
  <si>
    <t>/funding-round/e63e6bc1a18b0afc2315ef57d690cccd</t>
  </si>
  <si>
    <t>/organization/newco-3</t>
  </si>
  <si>
    <t>/funding-round/ed8c3877fa36fbfd79e6d77f6c8811f8</t>
  </si>
  <si>
    <t>/organization/newco-insurance</t>
  </si>
  <si>
    <t>/funding-round/4890246822687cc031cdf2282c90ffd8</t>
  </si>
  <si>
    <t>/organization/newco-ls15</t>
  </si>
  <si>
    <t>/funding-round/1bfc74517d941113f50629e0ef6cbae8</t>
  </si>
  <si>
    <t>/organization/newco2fuels</t>
  </si>
  <si>
    <t>/funding-round/da1b94c7e10c52d095ba391774f33225</t>
  </si>
  <si>
    <t>/organization/newcomlink</t>
  </si>
  <si>
    <t>/funding-round/947de6d43bddb10573eb14050de4dd5e</t>
  </si>
  <si>
    <t>/funding-round/bae3b1576946944f32266544417f0b76</t>
  </si>
  <si>
    <t>/organization/newcondosonline</t>
  </si>
  <si>
    <t>/funding-round/7b52de3033dd3a5c8ae4a3cd656e1006</t>
  </si>
  <si>
    <t>/organization/newcross-technologies</t>
  </si>
  <si>
    <t>/funding-round/14b12147e7cc84862054ba72bb947684</t>
  </si>
  <si>
    <t>/funding-round/4c3721c8a64740b8a7338b41ebe42879</t>
  </si>
  <si>
    <t>/organization/newdea</t>
  </si>
  <si>
    <t>/funding-round/605339479fb3628bfe802d47d58bffc0</t>
  </si>
  <si>
    <t>/funding-round/b35182ded4f550fa010a356209d780c9</t>
  </si>
  <si>
    <t>/organization/newdog-technologies</t>
  </si>
  <si>
    <t>/funding-round/917cf26e5cc98a9b1312f16fbd71ea52</t>
  </si>
  <si>
    <t>/organization/newelse-inc-</t>
  </si>
  <si>
    <t>/funding-round/20b8be17cab653fad50b352132cedf29</t>
  </si>
  <si>
    <t>/organization/newency</t>
  </si>
  <si>
    <t>/funding-round/eb99a182ba18830be7ff19d2e6ce2d34</t>
  </si>
  <si>
    <t>/organization/newfield-design</t>
  </si>
  <si>
    <t>/funding-round/49d7d2f473f0a060e76287c22f113cf4</t>
  </si>
  <si>
    <t>/organization/newfo</t>
  </si>
  <si>
    <t>/funding-round/4e778fe906c36b09e99ae34c9d82c136</t>
  </si>
  <si>
    <t>/organization/newforma</t>
  </si>
  <si>
    <t>/funding-round/238fd4b91153dfd7e9bde4c4709bfb1a</t>
  </si>
  <si>
    <t>/funding-round/8b502c7fd48227731e5a71d67f7d222e</t>
  </si>
  <si>
    <t>/funding-round/d8c5dfe2f168da2e4217ab415f7b0a35</t>
  </si>
  <si>
    <t>/organization/newgalexy-services</t>
  </si>
  <si>
    <t>/funding-round/1d53e504caf1e2baf999f47512556289</t>
  </si>
  <si>
    <t>/organization/newgen-internet-networks</t>
  </si>
  <si>
    <t>/funding-round/1a39b88f1c4abc1f9acb520d380bc0b7</t>
  </si>
  <si>
    <t>/organization/newgen-payment</t>
  </si>
  <si>
    <t>/funding-round/c677fa8bf832125208057803d1f3cacf</t>
  </si>
  <si>
    <t>/organization/newgen-software-technologies</t>
  </si>
  <si>
    <t>/funding-round/0e2fc2b15886c49b0f5494a3fc6c4154</t>
  </si>
  <si>
    <t>/funding-round/43786b8e1e5ca2488893825a321ad3ec</t>
  </si>
  <si>
    <t>/organization/newgistics</t>
  </si>
  <si>
    <t>/funding-round/946867be811e41493e299d7d41d24e2c</t>
  </si>
  <si>
    <t>/organization/newgotos</t>
  </si>
  <si>
    <t>/funding-round/abcf38a433e2a00f63de24ffe2c722dc</t>
  </si>
  <si>
    <t>/funding-round/c1972ff12698b705dc4f361f72562a24</t>
  </si>
  <si>
    <t>/organization/newgrand-software-co-ltd</t>
  </si>
  <si>
    <t>/funding-round/32e9073b28571f9d71cc30e7638b7950</t>
  </si>
  <si>
    <t>/organization/newhive</t>
  </si>
  <si>
    <t>/funding-round/2bd965d6847e347bc2debf7d7d9740b4</t>
  </si>
  <si>
    <t>/funding-round/97fde72ddefdc65392d50ab53163d81b</t>
  </si>
  <si>
    <t>/organization/newhope-bariatrics</t>
  </si>
  <si>
    <t>/funding-round/7c82224793c9c5bd8c34d2e542f2b176</t>
  </si>
  <si>
    <t>/organization/newlans</t>
  </si>
  <si>
    <t>/funding-round/85d6e563a323feb484cc32ff84419b3d</t>
  </si>
  <si>
    <t>/funding-round/932267c8784aebf1a4c0b99e2508b922</t>
  </si>
  <si>
    <t>/funding-round/b9dd0d8a9ced8beeefd4f352f5dfa82f</t>
  </si>
  <si>
    <t>/organization/newleaf-symbiotics</t>
  </si>
  <si>
    <t>/funding-round/284be28b3130591d6c3a829442556092</t>
  </si>
  <si>
    <t>/funding-round/5daee9827912da3dc81062023e34771a</t>
  </si>
  <si>
    <t>/organization/newlight-technologies</t>
  </si>
  <si>
    <t>/funding-round/95e5abd831cd3e8d0c67eebef3e8c719</t>
  </si>
  <si>
    <t>/organization/newline-software</t>
  </si>
  <si>
    <t>/funding-round/3efba3912236bf7608fcc15523b00ef9</t>
  </si>
  <si>
    <t>/organization/newlink-genetics</t>
  </si>
  <si>
    <t>/funding-round/256edbfb93888d2e82a0cff62fb06456</t>
  </si>
  <si>
    <t>/funding-round/9d20549ff00b7857035ae3cea65a5209</t>
  </si>
  <si>
    <t>/funding-round/b5cedcf19d3894419f58401fc3edff03</t>
  </si>
  <si>
    <t>/organization/newlisi</t>
  </si>
  <si>
    <t>/funding-round/2f1ee800aa7126f809c6f658983bf9b4</t>
  </si>
  <si>
    <t>/organization/newman-infinite</t>
  </si>
  <si>
    <t>/funding-round/0b88b33077a4aa5dde9290f9811420e5</t>
  </si>
  <si>
    <t>/funding-round/606eb8bdf08ef45139006d3d99ab9feb</t>
  </si>
  <si>
    <t>/funding-round/75e584a5496a3a21a90759da56afbe71</t>
  </si>
  <si>
    <t>/organization/newmarket-international</t>
  </si>
  <si>
    <t>/funding-round/042d06d440fd0032b724ab71b4ca0153</t>
  </si>
  <si>
    <t>15/06/1999</t>
  </si>
  <si>
    <t>/organization/newmediary</t>
  </si>
  <si>
    <t>/funding-round/49aee99f5fe529ce457df86dd12efdc8</t>
  </si>
  <si>
    <t>/organization/newmentor-com</t>
  </si>
  <si>
    <t>/funding-round/c66a3dc8bedda9a44dfb6f7c447275d8</t>
  </si>
  <si>
    <t>/funding-round/ead15fb4baea660a6277c65a11cb3d4e</t>
  </si>
  <si>
    <t>/organization/newmerix</t>
  </si>
  <si>
    <t>/funding-round/6674bbe9f1ae84559a0ead638cdb244f</t>
  </si>
  <si>
    <t>/funding-round/7e98182599bc61d399bce2a7489a8aeb</t>
  </si>
  <si>
    <t>/organization/newmo</t>
  </si>
  <si>
    <t>/funding-round/693ac830ec7fd3de62751ff575d4439d</t>
  </si>
  <si>
    <t>/organization/neworld-education-group</t>
  </si>
  <si>
    <t>/funding-round/a68ef5ce8fb9128b2e4c73198ffb71a8</t>
  </si>
  <si>
    <t>/organization/neworld-inc</t>
  </si>
  <si>
    <t>/funding-round/9ff113186c240289d4ead20cfcef6dcf</t>
  </si>
  <si>
    <t>/organization/newpace-technology-development</t>
  </si>
  <si>
    <t>/funding-round/6bb71ad4fd9b9e9cf137a83ec57a5616</t>
  </si>
  <si>
    <t>/funding-round/a0236aefee764553d33f87aef54351dd</t>
  </si>
  <si>
    <t>/organization/newport-media</t>
  </si>
  <si>
    <t>/funding-round/0e6d4dea20f22ecad63045ea45ef16da</t>
  </si>
  <si>
    <t>/funding-round/87762d9af64cb47e97bf55f172a89b2d</t>
  </si>
  <si>
    <t>/funding-round/bdba436b0c8e30aa42cb3e6c2d71fb5f</t>
  </si>
  <si>
    <t>/organization/newpow</t>
  </si>
  <si>
    <t>/funding-round/ba84994202296896d1123662ec495478</t>
  </si>
  <si>
    <t>/organization/newquest-health-solutions</t>
  </si>
  <si>
    <t>/funding-round/e118bb8c60e4cdc407dad7c5a3e5f90f</t>
  </si>
  <si>
    <t>/organization/newriver</t>
  </si>
  <si>
    <t>/funding-round/7efbf436b163c5b78f63c5ac49a27542</t>
  </si>
  <si>
    <t>/organization/newron-pharmaceuticals</t>
  </si>
  <si>
    <t>/funding-round/43b67addf1f4946acb2280591e8c04ac</t>
  </si>
  <si>
    <t>/funding-round/ceab2ddc4308a7b128740a47e970a69f</t>
  </si>
  <si>
    <t>/organization/news-deeply</t>
  </si>
  <si>
    <t>/funding-round/617cff1bd2d721178586b373c41af2b2</t>
  </si>
  <si>
    <t>/organization/news-distribution-network</t>
  </si>
  <si>
    <t>/funding-round/2fa1f80cf279e5451d97c6efd1f08c83</t>
  </si>
  <si>
    <t>/funding-round/3b02fdcb263a64b020b68089745c2096</t>
  </si>
  <si>
    <t>/organization/news-in-shorts</t>
  </si>
  <si>
    <t>/funding-round/144757a882b97681eb9c366545f8f9d4</t>
  </si>
  <si>
    <t>/funding-round/1e467ac5bfc7b6718c7337889a3cec28</t>
  </si>
  <si>
    <t>/funding-round/544a47aa2758c677ff146cb73743d8d7</t>
  </si>
  <si>
    <t>/organization/news-jelly</t>
  </si>
  <si>
    <t>/funding-round/521155c6f25074ef1299348129770702</t>
  </si>
  <si>
    <t>/funding-round/5492a25cfcfda43ca4b515e2b90a7882</t>
  </si>
  <si>
    <t>/funding-round/9680832c7c911d341d30abea1080dc8f</t>
  </si>
  <si>
    <t>/organization/news-navigator</t>
  </si>
  <si>
    <t>/funding-round/0bf6adcceac3333fc043c1e59f02b0ac</t>
  </si>
  <si>
    <t>/organization/news360</t>
  </si>
  <si>
    <t>/funding-round/2911d2a452c153ad1eef1d07eb4aec7b</t>
  </si>
  <si>
    <t>/funding-round/554e4838aad1ca3442697ef1174e93ab</t>
  </si>
  <si>
    <t>/organization/newsana</t>
  </si>
  <si>
    <t>/funding-round/12e7188cdbe2717f73629cc23541725e</t>
  </si>
  <si>
    <t>/organization/newsbasis</t>
  </si>
  <si>
    <t>/funding-round/ce4e50f53a30612616a0f64866feac09</t>
  </si>
  <si>
    <t>/organization/newsblur</t>
  </si>
  <si>
    <t>/funding-round/acc48105b9749dd9fc69d4f4041cf803</t>
  </si>
  <si>
    <t>/organization/newsbound</t>
  </si>
  <si>
    <t>/funding-round/ba156da89b96222d986651d4b05dd840</t>
  </si>
  <si>
    <t>/organization/newsbreak</t>
  </si>
  <si>
    <t>/funding-round/9dc4f23bed07993215c14ca00dff0c39</t>
  </si>
  <si>
    <t>/organization/newsbytes</t>
  </si>
  <si>
    <t>/funding-round/169b6c54ba8b9367cb3a5e33c19ad383</t>
  </si>
  <si>
    <t>/organization/newscale</t>
  </si>
  <si>
    <t>/funding-round/16c5f39e6b7621f377582c06bdafd695</t>
  </si>
  <si>
    <t>/funding-round/882e5f5146c76e6c1111e15aba262cac</t>
  </si>
  <si>
    <t>/funding-round/e092d17cf9c51601c8d6a5ccff250e0a</t>
  </si>
  <si>
    <t>/funding-round/f5814b98a4bd227c8e2517517886a6c7</t>
  </si>
  <si>
    <t>/organization/newscastic</t>
  </si>
  <si>
    <t>/funding-round/99de924f269dc02e28995481671f4bc8</t>
  </si>
  <si>
    <t>/funding-round/fa694e58dcb01f0930e4470f18ec8c46</t>
  </si>
  <si>
    <t>/organization/newsci--llc-</t>
  </si>
  <si>
    <t>/funding-round/d8f8b10420448f38f00a0177c76aa041</t>
  </si>
  <si>
    <t>/organization/newscorporation</t>
  </si>
  <si>
    <t>/funding-round/8f6d7c4592e43e91e8688ba342bffcb7</t>
  </si>
  <si>
    <t>/organization/newscrafted</t>
  </si>
  <si>
    <t>/funding-round/1378b5756e26e678c8fb29c9d690cd5a</t>
  </si>
  <si>
    <t>/funding-round/47df102543554fc7e07b59ac3839b01d</t>
  </si>
  <si>
    <t>/organization/newscred</t>
  </si>
  <si>
    <t>/funding-round/3ba576b2e5de19065cd11aa5a28871cb</t>
  </si>
  <si>
    <t>/funding-round/4208d9c55368dba6008b9c41e2868229</t>
  </si>
  <si>
    <t>/funding-round/61c891e461761c6c67176b0cb1eaf84a</t>
  </si>
  <si>
    <t>/funding-round/8763d8d060e55b49c8281338155f0b02</t>
  </si>
  <si>
    <t>/funding-round/ba96e760adfde1220a6c3237e196b257</t>
  </si>
  <si>
    <t>/funding-round/ec894b53d4a2f16d415344d0e0320eeb</t>
  </si>
  <si>
    <t>/organization/newscron</t>
  </si>
  <si>
    <t>/funding-round/ac0f744d381262df5f6d93c6c59312fc</t>
  </si>
  <si>
    <t>/funding-round/dd51788e24693ad3ae4d735771e810b2</t>
  </si>
  <si>
    <t>/organization/newsela</t>
  </si>
  <si>
    <t>/funding-round/410430eccb35a53d483cdd0dc9f2fc8d</t>
  </si>
  <si>
    <t>/funding-round/8144b0c1f9e9958ab7c84614590854c1</t>
  </si>
  <si>
    <t>/funding-round/893a2ed73f16d8b4ae6c479aca0b1cec</t>
  </si>
  <si>
    <t>/organization/newser</t>
  </si>
  <si>
    <t>/funding-round/90e7d3c8180e3c1a9abb43d9abff6ac8</t>
  </si>
  <si>
    <t>/organization/newsfixed-uk</t>
  </si>
  <si>
    <t>/funding-round/d4635f42dc5ba42203b2db0d4b7802b7</t>
  </si>
  <si>
    <t>/organization/newsflare</t>
  </si>
  <si>
    <t>/funding-round/3edacb2c53a6db21e21d2c25e827f5d6</t>
  </si>
  <si>
    <t>/organization/newsgator</t>
  </si>
  <si>
    <t>/funding-round/08a4d12ecc24705d2036af53b00c5828</t>
  </si>
  <si>
    <t>/funding-round/09559ca4999a96c4b34b35f3364d3769</t>
  </si>
  <si>
    <t>/funding-round/0dd5899ce2c4844443671b1293148ff8</t>
  </si>
  <si>
    <t>28/11/2004</t>
  </si>
  <si>
    <t>/funding-round/1349c113a7fb2798c6a9b5881d39bcac</t>
  </si>
  <si>
    <t>/funding-round/140f57d0922edb0ffcf878131af449a9</t>
  </si>
  <si>
    <t>/funding-round/1e7a97fb8c34e4e2f5eb14bd432dc189</t>
  </si>
  <si>
    <t>/funding-round/2ba581836d7b972eb836e6939f1b9df4</t>
  </si>
  <si>
    <t>/funding-round/32448c3bd8cdb083c6796d16b4453049</t>
  </si>
  <si>
    <t>/funding-round/65475ace9b5801cae6e363ef6efd6356</t>
  </si>
  <si>
    <t>/funding-round/6aeda1adf9fb05e5a0c2795f203ed78e</t>
  </si>
  <si>
    <t>/funding-round/98adc9b56ba1df12df69ccef2ebcfdb3</t>
  </si>
  <si>
    <t>/funding-round/db9230300f8c20c0a8894f94e09ce635</t>
  </si>
  <si>
    <t>/organization/newshubby</t>
  </si>
  <si>
    <t>/funding-round/a9d393ac14b30154dc105b63d1cb71d0</t>
  </si>
  <si>
    <t>/organization/newshunt</t>
  </si>
  <si>
    <t>/funding-round/0982c9ebee30d9803a735cde546416bf</t>
  </si>
  <si>
    <t>/funding-round/ced099f7517bf9845b85c4e44584fd6a</t>
  </si>
  <si>
    <t>/organization/newsio</t>
  </si>
  <si>
    <t>/funding-round/dbad48e38a1473de9824f2b017c9ec8f</t>
  </si>
  <si>
    <t>/organization/newsit</t>
  </si>
  <si>
    <t>/funding-round/4d4b72f607ff58b5a5d8337aba98acfd</t>
  </si>
  <si>
    <t>/organization/newslabs</t>
  </si>
  <si>
    <t>/funding-round/3ce110f2705bd3281d57f9f24046eaf0</t>
  </si>
  <si>
    <t>/organization/newsle</t>
  </si>
  <si>
    <t>/funding-round/2918b06cc0c97137ad4358480a26a849</t>
  </si>
  <si>
    <t>/funding-round/6d0bb64ce6d6185498badc5e5c5c55fc</t>
  </si>
  <si>
    <t>/funding-round/79a2dbb840c55bb08d551fcbf3d2cbfb</t>
  </si>
  <si>
    <t>/funding-round/a39fde8d81522cd0f3c6c79e36543dee</t>
  </si>
  <si>
    <t>/organization/newslines</t>
  </si>
  <si>
    <t>/funding-round/21b156b0d52881ce6278b94eaf6be2a1</t>
  </si>
  <si>
    <t>/organization/newsmartcom</t>
  </si>
  <si>
    <t>/funding-round/122d188e9862f8be995ca07b587659a1</t>
  </si>
  <si>
    <t>/funding-round/e48281cbfe909397bae545beaeb3d3c7</t>
  </si>
  <si>
    <t>/organization/newsmaven</t>
  </si>
  <si>
    <t>/funding-round/216b8a26ec2e7258a08050c9a9ac5d47</t>
  </si>
  <si>
    <t>/organization/newsouth-communications</t>
  </si>
  <si>
    <t>/funding-round/21d6489f1daa0ca59d379ed7a12c9783</t>
  </si>
  <si>
    <t>/organization/newspage</t>
  </si>
  <si>
    <t>/funding-round/b0f9bd76c5feded6b2caf7977480a861</t>
  </si>
  <si>
    <t>/organization/newspepper</t>
  </si>
  <si>
    <t>/funding-round/ddec8c8684c72fe1c5b2922386334f7b</t>
  </si>
  <si>
    <t>/organization/newsppin</t>
  </si>
  <si>
    <t>/funding-round/c083adc35b4c4450768666f97a3832a5</t>
  </si>
  <si>
    <t>/organization/newsreps</t>
  </si>
  <si>
    <t>/funding-round/43fe7d3e2a22019508271d8d20209d3d</t>
  </si>
  <si>
    <t>/funding-round/7620394f8514da94ed34c424cf7ca4b7</t>
  </si>
  <si>
    <t>/funding-round/e975aae38b6a6506911c92ab1b92522c</t>
  </si>
  <si>
    <t>/funding-round/f3400163268318fc0c7307ec31386883</t>
  </si>
  <si>
    <t>/organization/newsstand-inc</t>
  </si>
  <si>
    <t>/funding-round/438eb5a703656fb254ffe026daf1cba6</t>
  </si>
  <si>
    <t>/organization/newstag</t>
  </si>
  <si>
    <t>/funding-round/2f3f9b03b8a4437aa618c1b2b8f96398</t>
  </si>
  <si>
    <t>/funding-round/51e6b8f16c370ae2dfd1f69db6453f76</t>
  </si>
  <si>
    <t>/organization/newstep</t>
  </si>
  <si>
    <t>/funding-round/21f659f9767b4b9992ec30cce9b9eb53</t>
  </si>
  <si>
    <t>/funding-round/7d9abb379c27a28e571860413ef669d7</t>
  </si>
  <si>
    <t>/funding-round/c3db4f6b1a3c7f663e3b9f2373a0294a</t>
  </si>
  <si>
    <t>/organization/newstore</t>
  </si>
  <si>
    <t>/funding-round/731cba4688e2279b3d8eb341f61c1e27</t>
  </si>
  <si>
    <t>/organization/newsummitbio</t>
  </si>
  <si>
    <t>/funding-round/60511244b0ee54ae1f2a7728bea8cbc9</t>
  </si>
  <si>
    <t>/funding-round/eca587129704838430528767cff5c2be</t>
  </si>
  <si>
    <t>/organization/newsup</t>
  </si>
  <si>
    <t>/funding-round/1991130d48d730518c59013f37e40273</t>
  </si>
  <si>
    <t>/funding-round/58db37707a62f00364011689f7ff6c48</t>
  </si>
  <si>
    <t>/organization/newsvine</t>
  </si>
  <si>
    <t>/funding-round/9c0b21480b32a656b3411fbfac70e9a1</t>
  </si>
  <si>
    <t>/organization/newswhip</t>
  </si>
  <si>
    <t>/funding-round/177600dd7a3832e8993c2ff4bca596cd</t>
  </si>
  <si>
    <t>/funding-round/336abc4f8b6be4d4a5bccea17eace621</t>
  </si>
  <si>
    <t>/funding-round/78822016783a4faa385fcacc8be16a79</t>
  </si>
  <si>
    <t>/funding-round/de81223a31fe92b979fefa58ee9179da</t>
  </si>
  <si>
    <t>/organization/newswired</t>
  </si>
  <si>
    <t>/funding-round/8e3577d9f1131b6acbda14284b307d53</t>
  </si>
  <si>
    <t>/organization/newsy</t>
  </si>
  <si>
    <t>/funding-round/07f889891cfc23444fc0faf9d8256c3e</t>
  </si>
  <si>
    <t>/funding-round/5b6e9579839a318243a446ce682f061e</t>
  </si>
  <si>
    <t>/organization/newtide-commerce</t>
  </si>
  <si>
    <t>/funding-round/d30603493d577b9ad3824ada644f5963</t>
  </si>
  <si>
    <t>/organization/newton-court</t>
  </si>
  <si>
    <t>/funding-round/5b900b427aa57ec82aea3f1e0af36f93</t>
  </si>
  <si>
    <t>/organization/newton-energy-partners</t>
  </si>
  <si>
    <t>/funding-round/cceef18bad715a8ae4cd720515fe9759</t>
  </si>
  <si>
    <t>/organization/newton-insight</t>
  </si>
  <si>
    <t>/funding-round/6707437863559074b0df289b212550a1</t>
  </si>
  <si>
    <t>/organization/newton-peripherals</t>
  </si>
  <si>
    <t>/funding-round/5e911cd2b1ac822bf29e8c24cc5c0312</t>
  </si>
  <si>
    <t>/organization/newtopia</t>
  </si>
  <si>
    <t>/funding-round/64fe67d25c361365bde5205847460cc7</t>
  </si>
  <si>
    <t>/funding-round/8ba76152f742308e59ebdaa9d0597467</t>
  </si>
  <si>
    <t>/funding-round/b78abb5a196ee0abceb1d9b5813adae6</t>
  </si>
  <si>
    <t>/funding-round/e35696374a9754ec46bda1cb0fac6a17</t>
  </si>
  <si>
    <t>/organization/newtown-digital-group</t>
  </si>
  <si>
    <t>/funding-round/6bf6f4845b7a1e7e49e06899b57771e4</t>
  </si>
  <si>
    <t>/organization/newtrade-technologies</t>
  </si>
  <si>
    <t>/funding-round/00a8128e5fd420fda4ba4237cf227914</t>
  </si>
  <si>
    <t>/organization/newtricious</t>
  </si>
  <si>
    <t>/funding-round/d11e4c0d9da145a28f0428be0e195412</t>
  </si>
  <si>
    <t>/organization/newtron</t>
  </si>
  <si>
    <t>/funding-round/b02885fd92e43f7614ab908f8a899ea1</t>
  </si>
  <si>
    <t>/organization/newvem</t>
  </si>
  <si>
    <t>/funding-round/224e87ba3851fcd41f42d00a71aa4f91</t>
  </si>
  <si>
    <t>/funding-round/344751b5df77ca0364af23400d84cf8f</t>
  </si>
  <si>
    <t>/funding-round/e0dc808c5750a64867b5fc3c6942fd12</t>
  </si>
  <si>
    <t>/organization/newvisions-communications</t>
  </si>
  <si>
    <t>/funding-round/2194f1b0190f4f818d583a4ecb4c46de</t>
  </si>
  <si>
    <t>/funding-round/9a006e55825bfb919da0c85def4814a8</t>
  </si>
  <si>
    <t>/organization/newvoicemedia</t>
  </si>
  <si>
    <t>/funding-round/1232312258e412f661075b3c0cbc9945</t>
  </si>
  <si>
    <t>/funding-round/24b6874e94b7035deee4061e2dc9b371</t>
  </si>
  <si>
    <t>/funding-round/36d7a5a0f1aabc4dc12215aececa712d</t>
  </si>
  <si>
    <t>/funding-round/97188f1256851da182a655765cfed972</t>
  </si>
  <si>
    <t>/organization/newworld-communications-2</t>
  </si>
  <si>
    <t>/funding-round/0c6441049e43890b4c3a9c0dad73489a</t>
  </si>
  <si>
    <t>/organization/newyork60-com</t>
  </si>
  <si>
    <t>/funding-round/035bc33783b91213a4194a2a97688d37</t>
  </si>
  <si>
    <t>/funding-round/9c9969be24a6b63a49be441e4537ea60</t>
  </si>
  <si>
    <t>/organization/newyorktimes</t>
  </si>
  <si>
    <t>/funding-round/23070d643ebc973c7bcfc4e06950c167</t>
  </si>
  <si>
    <t>/organization/newzmate</t>
  </si>
  <si>
    <t>/funding-round/7f3dd8a54b432dbb310f724d09b87136</t>
  </si>
  <si>
    <t>/organization/newzstand</t>
  </si>
  <si>
    <t>/funding-round/bfb251ec41e2061e72b2d7427ad1d734</t>
  </si>
  <si>
    <t>/organization/newzulu-limited</t>
  </si>
  <si>
    <t>/funding-round/3a8a0356f46db9ee6aa85fccff866489</t>
  </si>
  <si>
    <t>/funding-round/61d31245df5de109878de2fc0477c182</t>
  </si>
  <si>
    <t>/funding-round/b7c68235dfa04cef921281128c3ddc09</t>
  </si>
  <si>
    <t>/funding-round/c4ab8b0a2599e1ccdf59e5b141783e09</t>
  </si>
  <si>
    <t>/funding-round/c98424d5256ff2b3dfb0ad32c68f2596</t>
  </si>
  <si>
    <t>/funding-round/cc1e094945b61fe9bc2045deb1c5284e</t>
  </si>
  <si>
    <t>/funding-round/e20e162c7c9e1b73d925cb1d5da20757</t>
  </si>
  <si>
    <t>/funding-round/f7b8b3057854136e1019b6eb9e6f6470</t>
  </si>
  <si>
    <t>/organization/nex-2</t>
  </si>
  <si>
    <t>/funding-round/5fd503f10716643fb03501ef07df7bec</t>
  </si>
  <si>
    <t>/organization/nex3-communications</t>
  </si>
  <si>
    <t>/funding-round/be94420869dfc072bf7bd4f89c205a25</t>
  </si>
  <si>
    <t>/organization/nexage</t>
  </si>
  <si>
    <t>/funding-round/8ffebecb0147601444706843c00ae845</t>
  </si>
  <si>
    <t>/funding-round/9b30107dbd67526cf25b0d92e74e933b</t>
  </si>
  <si>
    <t>/funding-round/b61dcfdc81034719b7b1a51e4c823f09</t>
  </si>
  <si>
    <t>/organization/nexalin-technology</t>
  </si>
  <si>
    <t>/funding-round/fc767eb15e5932bca7bf46b6f3f5f849</t>
  </si>
  <si>
    <t>/organization/nexalogy</t>
  </si>
  <si>
    <t>/funding-round/843b59c180567a18d7b50157827c4ca4</t>
  </si>
  <si>
    <t>/organization/nexamp</t>
  </si>
  <si>
    <t>/funding-round/84d4083797c155bbaa72d3419ddd55b5</t>
  </si>
  <si>
    <t>/organization/nexant</t>
  </si>
  <si>
    <t>/funding-round/1dd49ad350fc2568ba2aad8bfe6f5657</t>
  </si>
  <si>
    <t>/funding-round/26bdd6c3a8e23263534c76e026800efa</t>
  </si>
  <si>
    <t>/funding-round/dc9f0945b1a80168dd75243970e335b8</t>
  </si>
  <si>
    <t>/organization/nexar-2</t>
  </si>
  <si>
    <t>/funding-round/f918181760b83f2ccebb1bfa32526df9</t>
  </si>
  <si>
    <t>/organization/nexavis</t>
  </si>
  <si>
    <t>/funding-round/d9d76b7dc9fdef33abbcabcc97b1f3ac</t>
  </si>
  <si>
    <t>/organization/nexaweb-technologies</t>
  </si>
  <si>
    <t>/funding-round/1f5e107dee3765bb7c53e42e9cdbc531</t>
  </si>
  <si>
    <t>/funding-round/85090acdceefeed6247a3d68fa9acfcb</t>
  </si>
  <si>
    <t>/funding-round/ce7342835d304bbb1aa61bc2c4d56ed8</t>
  </si>
  <si>
    <t>/organization/nexbio</t>
  </si>
  <si>
    <t>/funding-round/96fad048e93d5bde3cf82c9ae9257556</t>
  </si>
  <si>
    <t>/funding-round/bab27c7fbd42e3f25a86a0a4c5a355f1</t>
  </si>
  <si>
    <t>/organization/nexchange</t>
  </si>
  <si>
    <t>/funding-round/8f9afa578868433209f68587a5c96d4f</t>
  </si>
  <si>
    <t>/organization/nexcom</t>
  </si>
  <si>
    <t>/funding-round/29f4254917d663bcd498782f831acf51</t>
  </si>
  <si>
    <t>/organization/nexcura</t>
  </si>
  <si>
    <t>/funding-round/fe6f4de9dd1f5a509aa78ebe25be4d47</t>
  </si>
  <si>
    <t>/organization/nexdefense</t>
  </si>
  <si>
    <t>/funding-round/1695b477f732b013d7226ca14228ca3b</t>
  </si>
  <si>
    <t>/funding-round/45b718b7c91a643e924656385f44ea4c</t>
  </si>
  <si>
    <t>/funding-round/508b6a6e98d28e832d03fee80c510f58</t>
  </si>
  <si>
    <t>/organization/nexdentist</t>
  </si>
  <si>
    <t>/funding-round/fef92eb4077d503dcbeb407b50fe1af4</t>
  </si>
  <si>
    <t>/organization/nexenta-systems</t>
  </si>
  <si>
    <t>/funding-round/36209da63e02e517141b7cb0ff2ded23</t>
  </si>
  <si>
    <t>/funding-round/5a8d32bda13734e78981fc5bbecaea83</t>
  </si>
  <si>
    <t>/funding-round/af2618af1e743563781cd023f45228f9</t>
  </si>
  <si>
    <t>/funding-round/b162d68388f2a6d15b5a8dd933b6470f</t>
  </si>
  <si>
    <t>/funding-round/ba4d4f06eaa96f60566b5425f92fcd47</t>
  </si>
  <si>
    <t>/funding-round/ca5246ce397321dfd25081cf620ceb4f</t>
  </si>
  <si>
    <t>/funding-round/ce2b16cdd31de4e507eeff73b28dc0b3</t>
  </si>
  <si>
    <t>/organization/nexeon</t>
  </si>
  <si>
    <t>/funding-round/2975e27aae3116cc6fa43be33d4f6806</t>
  </si>
  <si>
    <t>/funding-round/4f73df69a98b2230a6f6790df8823661</t>
  </si>
  <si>
    <t>/organization/nexeption</t>
  </si>
  <si>
    <t>/funding-round/abdef7f40b9f2f6fc1c031ebce30b79a</t>
  </si>
  <si>
    <t>/organization/nexercise</t>
  </si>
  <si>
    <t>/funding-round/336b4a1330b8c5a163399f17207a9d90</t>
  </si>
  <si>
    <t>/funding-round/90c3bc3e7356bbb59ec2658aba0cccbc</t>
  </si>
  <si>
    <t>/funding-round/d433dd8b8901d0f12f3f9426a9c8a5df</t>
  </si>
  <si>
    <t>/funding-round/d656c22c52bb2c920216a3a648dfd360</t>
  </si>
  <si>
    <t>/organization/nexess</t>
  </si>
  <si>
    <t>/funding-round/d44f86b36327983fe9856aee3f5aae7a</t>
  </si>
  <si>
    <t>/organization/nexgear</t>
  </si>
  <si>
    <t>/funding-round/b28be4190c6d93de12b6531698a63547</t>
  </si>
  <si>
    <t>/organization/nexgen-energy</t>
  </si>
  <si>
    <t>/funding-round/224faf938cb9dcee9c8daec8dea60a44</t>
  </si>
  <si>
    <t>/organization/nexgen-medical-systems</t>
  </si>
  <si>
    <t>/funding-round/2a3d0694dc26e7e207e0876eaa275649</t>
  </si>
  <si>
    <t>/funding-round/778af758a903a072a7b6221824974171</t>
  </si>
  <si>
    <t>/funding-round/80dc0875d8801b75400589e2092b2f61</t>
  </si>
  <si>
    <t>/organization/nexgen-storage</t>
  </si>
  <si>
    <t>/funding-round/12487283782b20a04838c2f93e177e7f</t>
  </si>
  <si>
    <t>/funding-round/61b44d102d2dab6c78dcfd5af76d1e99</t>
  </si>
  <si>
    <t>/organization/nexgence</t>
  </si>
  <si>
    <t>/funding-round/1c0af5f37279d6e189f8df01f8ee8255</t>
  </si>
  <si>
    <t>/organization/nexgenia</t>
  </si>
  <si>
    <t>/funding-round/74559cf93092d5175e6ccf21be685f00</t>
  </si>
  <si>
    <t>/organization/nexgenix</t>
  </si>
  <si>
    <t>/funding-round/f7082020d0ccc57cf45b0d0330c2ce90</t>
  </si>
  <si>
    <t>/organization/nexgenix-pharmaceuticals</t>
  </si>
  <si>
    <t>/funding-round/fa379428a9ddeea34930cb030b83c6db</t>
  </si>
  <si>
    <t>/organization/nexgenvs</t>
  </si>
  <si>
    <t>/funding-round/b926586d106fed8f3654a6b6aa36b09e</t>
  </si>
  <si>
    <t>/organization/nexgrid</t>
  </si>
  <si>
    <t>/funding-round/02615cd7bebd5a97bcfb40014ff9705f</t>
  </si>
  <si>
    <t>/funding-round/06ece82df2b3b442d6d5f9c71e8ec47e</t>
  </si>
  <si>
    <t>/funding-round/a40449432aa3eb4f199b9ccfe80d8c7e</t>
  </si>
  <si>
    <t>/funding-round/d4b25caa07da4c2ce7d14cf1f31a8410</t>
  </si>
  <si>
    <t>/funding-round/d8bf8871c9e1422622de883c01f7162e</t>
  </si>
  <si>
    <t>/funding-round/fe3c566365a3df2d16e07d065279bfc3</t>
  </si>
  <si>
    <t>/organization/nexi</t>
  </si>
  <si>
    <t>/funding-round/67ae9193caf8fbb93cb773dcae1651e4</t>
  </si>
  <si>
    <t>/funding-round/726bbaa8e6e993487c9aff134b453fb0</t>
  </si>
  <si>
    <t>/organization/nexiant</t>
  </si>
  <si>
    <t>/funding-round/e284e47d3b227fe15dbc184621ec2cd6</t>
  </si>
  <si>
    <t>/organization/nexidia</t>
  </si>
  <si>
    <t>/funding-round/61723656dac913645ae82fddb427b926</t>
  </si>
  <si>
    <t>/funding-round/66e689e3a8548b8f0ac005bb5bc0931e</t>
  </si>
  <si>
    <t>/funding-round/867be6dfaa9a681f546dd677ed1cf01c</t>
  </si>
  <si>
    <t>/funding-round/8a2ed5b8e3f950baeec320fd1deda899</t>
  </si>
  <si>
    <t>/funding-round/bbfa0b6cd4df424b79fc98c59c6af99a</t>
  </si>
  <si>
    <t>/organization/neximmune</t>
  </si>
  <si>
    <t>/funding-round/48874bfe2279c278bd9ab204baa93f17</t>
  </si>
  <si>
    <t>/funding-round/7f85c4c6f8faa558134dc39f0ae78bf8</t>
  </si>
  <si>
    <t>/funding-round/e935dfa91c0eef6fe4831752ab62642d</t>
  </si>
  <si>
    <t>/funding-round/f86dd6bb97f61eb27454b13391309ce2</t>
  </si>
  <si>
    <t>/organization/nexio</t>
  </si>
  <si>
    <t>/funding-round/c06002135418498335e961fccfe0715e</t>
  </si>
  <si>
    <t>/organization/nexis-vision</t>
  </si>
  <si>
    <t>/funding-round/0194b3cee7e55e964521961b607256b6</t>
  </si>
  <si>
    <t>/funding-round/ad1bc0d034222a9ba75db78bed19cda9</t>
  </si>
  <si>
    <t>/organization/nexj-systems</t>
  </si>
  <si>
    <t>/funding-round/0cf7bd98a714195b38d73061d0d34a0e</t>
  </si>
  <si>
    <t>/funding-round/ac9a5e133998da9b2f17bfa66093fee7</t>
  </si>
  <si>
    <t>/organization/nexkey-inc</t>
  </si>
  <si>
    <t>/funding-round/2c8623c5f2662d3c616ee22710e79ad5</t>
  </si>
  <si>
    <t>/organization/nexlp</t>
  </si>
  <si>
    <t>/funding-round/31e2dc1a0f507665c2c88e722677a7c5</t>
  </si>
  <si>
    <t>/organization/nexmed</t>
  </si>
  <si>
    <t>/funding-round/5baa56b7a37ccead6ad06b09bbfab1ff</t>
  </si>
  <si>
    <t>/organization/nexmo</t>
  </si>
  <si>
    <t>/funding-round/2f0200bce2f2c3fb0292a6cbad4890f4</t>
  </si>
  <si>
    <t>/funding-round/4ed4b4acf21d8afb164ef63430be1d62</t>
  </si>
  <si>
    <t>/funding-round/7ff7371565d75de6498910697bda699e</t>
  </si>
  <si>
    <t>/funding-round/99d791bfd75721f21de425a29e055646</t>
  </si>
  <si>
    <t>/funding-round/b1d23e36c2dbba4f52298ca3c707e3c9</t>
  </si>
  <si>
    <t>/funding-round/f9c0de12a11d9d339895fc9932d71bcc</t>
  </si>
  <si>
    <t>/organization/nexon-partners-center</t>
  </si>
  <si>
    <t>/funding-round/24c6646cfb24b3f048966c04ffc79678</t>
  </si>
  <si>
    <t>/organization/nexonia</t>
  </si>
  <si>
    <t>/funding-round/8bbf091aada928e4fe0874ff7fe57150</t>
  </si>
  <si>
    <t>/organization/nexopia</t>
  </si>
  <si>
    <t>/funding-round/8f6bcc7697673f7d586cbd46301b1957</t>
  </si>
  <si>
    <t>/organization/nexosis</t>
  </si>
  <si>
    <t>/funding-round/0c84caf9142970c782b63d4273c48de5</t>
  </si>
  <si>
    <t>/funding-round/8f850022b409537443f7c418c7dd5c98</t>
  </si>
  <si>
    <t>/funding-round/f3219d9e2406286ce35a7228128cf6f4</t>
  </si>
  <si>
    <t>/organization/nexplanar</t>
  </si>
  <si>
    <t>/funding-round/52f1d70eec9166ce040c67a12f5b1990</t>
  </si>
  <si>
    <t>/funding-round/53f9efc370e1df25abde8a885f5b7f5b</t>
  </si>
  <si>
    <t>/funding-round/9b07a29144ec2848e02411ff82dd37f6</t>
  </si>
  <si>
    <t>/funding-round/bec46116003f3b5748e1fa84eb224bb0</t>
  </si>
  <si>
    <t>/funding-round/eac6602d2d3e00167bf7c08fae146fe3</t>
  </si>
  <si>
    <t>/organization/nexplore</t>
  </si>
  <si>
    <t>/funding-round/70727b8d436dac0c4da61042204b0c07</t>
  </si>
  <si>
    <t>/organization/nexsan</t>
  </si>
  <si>
    <t>/funding-round/13fb6d72502667491ffa75764dc0a054</t>
  </si>
  <si>
    <t>18/04/2009</t>
  </si>
  <si>
    <t>/funding-round/88425546ed95e1c84b0088b8ea0c6e8b</t>
  </si>
  <si>
    <t>/organization/nexsteppe</t>
  </si>
  <si>
    <t>/funding-round/231157d37317a6ff438fc061be43e72d</t>
  </si>
  <si>
    <t>/funding-round/97ddde7d91d3cf930a58b6d0ecb2ae23</t>
  </si>
  <si>
    <t>/funding-round/b1a55d0515993a6bf4e7ea037e924886</t>
  </si>
  <si>
    <t>/organization/nexstim</t>
  </si>
  <si>
    <t>/funding-round/0e5936ae34298bbc38ed4d30e5939033</t>
  </si>
  <si>
    <t>/funding-round/39fd8dcb3ad9f2aa216cd3f249e47293</t>
  </si>
  <si>
    <t>/funding-round/605e7121742b319f31358e0013c06a81</t>
  </si>
  <si>
    <t>/funding-round/8461d0c43f6b9641a3adf58513e9af4c</t>
  </si>
  <si>
    <t>/organization/next-1-interactive</t>
  </si>
  <si>
    <t>/funding-round/80a5898f8f7f4fd3c334540fb7e6e626</t>
  </si>
  <si>
    <t>/organization/next-2-greatness</t>
  </si>
  <si>
    <t>/funding-round/02c7ebb52efd1ebe95b3f0d8d52d611d</t>
  </si>
  <si>
    <t>/organization/next-audience</t>
  </si>
  <si>
    <t>/funding-round/34bc95399b4caad96080fcf8f2dc5d15</t>
  </si>
  <si>
    <t>/organization/next-big-sound</t>
  </si>
  <si>
    <t>/funding-round/33d07de24846fdfdc1cb806cb9ba43b2</t>
  </si>
  <si>
    <t>/funding-round/5b7bce9e370fb028696d1b28430e0a4a</t>
  </si>
  <si>
    <t>/funding-round/8796139d7967a19d25b7fa998777c07d</t>
  </si>
  <si>
    <t>/funding-round/8c03e0268d3cb2fc5417c5adf6c35bda</t>
  </si>
  <si>
    <t>/organization/next-caller</t>
  </si>
  <si>
    <t>/funding-round/6255508d02fd77341bf0c03bb36959c2</t>
  </si>
  <si>
    <t>/organization/next-co</t>
  </si>
  <si>
    <t>/funding-round/5b18b8a08be6f7bd02a1e650c9e0226b</t>
  </si>
  <si>
    <t>/organization/next-future-of-transportation</t>
  </si>
  <si>
    <t>/funding-round/040f88147308b5fd0f57f7c97219afaa</t>
  </si>
  <si>
    <t>/funding-round/fc2bba6ddd28fa1d742e8fad0256c057</t>
  </si>
  <si>
    <t>/organization/next-games</t>
  </si>
  <si>
    <t>/funding-round/d359a186b35999e30374ff3f253b6144</t>
  </si>
  <si>
    <t>/organization/next-gen-capital-markets</t>
  </si>
  <si>
    <t>/funding-round/07c57052bb1fc036df9ff3206a5933fc</t>
  </si>
  <si>
    <t>/organization/next-gen-illumination</t>
  </si>
  <si>
    <t>/funding-round/cbf223fe6aaba7e4d50e97a148b1ca02</t>
  </si>
  <si>
    <t>/organization/next-generation-contracting</t>
  </si>
  <si>
    <t>/funding-round/e3d609406db925e7a0e70c4d256158c4</t>
  </si>
  <si>
    <t>/organization/next-generation-dance</t>
  </si>
  <si>
    <t>/funding-round/4b07252b501e819b8c50c927ab948feb</t>
  </si>
  <si>
    <t>/organization/next-generation-systems</t>
  </si>
  <si>
    <t>/funding-round/4c94455dcb9e36b69e8b7a5ea2e4b65c</t>
  </si>
  <si>
    <t>/organization/next-glass</t>
  </si>
  <si>
    <t>/funding-round/524e9ed20407f67a8ec66a625db6ef40</t>
  </si>
  <si>
    <t>/organization/next-health</t>
  </si>
  <si>
    <t>/funding-round/43ce4a9dd5516a1d1ea9be33313eeca5</t>
  </si>
  <si>
    <t>/organization/next-heathcare</t>
  </si>
  <si>
    <t>/funding-round/95967fa65934e2d478dfbf0bf112be1b</t>
  </si>
  <si>
    <t>/funding-round/a88a8ee6e36fcdc0aea2c1dc970bfee3</t>
  </si>
  <si>
    <t>/organization/next-issue-media</t>
  </si>
  <si>
    <t>/funding-round/9379ea1db122a36cf8e5f480200b1b77</t>
  </si>
  <si>
    <t>/organization/next-jump</t>
  </si>
  <si>
    <t>/funding-round/5cb6377a0204ccdeaefdff967672ffcf</t>
  </si>
  <si>
    <t>/funding-round/7c281cd9579b83c87250402bf3404c9d</t>
  </si>
  <si>
    <t>/funding-round/b734fb4979ed6f6a0cec51022ef9937a</t>
  </si>
  <si>
    <t>/funding-round/c649af209c2e64cd9c87789ff4b48bf7</t>
  </si>
  <si>
    <t>/organization/next-kraftwerke-gmbh</t>
  </si>
  <si>
    <t>/funding-round/993f50d7d6507ddf4b04e17d41104e39</t>
  </si>
  <si>
    <t>/funding-round/e933269212eed80e8544ed6dc2291516</t>
  </si>
  <si>
    <t>/organization/next-level-security-systems</t>
  </si>
  <si>
    <t>/funding-round/0a75b4ac0b7dfaf110ecb4c6e128f5e9</t>
  </si>
  <si>
    <t>/organization/next-new-networks</t>
  </si>
  <si>
    <t>/funding-round/2be577f9ff27276665d4a28512b76108</t>
  </si>
  <si>
    <t>/funding-round/48365fcdd865c711509f863df76a6b22</t>
  </si>
  <si>
    <t>/funding-round/b909a85a3152f9bd65508b962c13405a</t>
  </si>
  <si>
    <t>/funding-round/bf2c5e217c3c77622dd620aa17dc21e1</t>
  </si>
  <si>
    <t>/organization/next-ones-on-me-noom</t>
  </si>
  <si>
    <t>/funding-round/4ec5d36565cf34f7678ee33b8954eb17</t>
  </si>
  <si>
    <t>/funding-round/fe460cb4e46666dfc8a382689065acf9</t>
  </si>
  <si>
    <t>/organization/next-performance</t>
  </si>
  <si>
    <t>/funding-round/204860e419d3bcfb89e7bc281a267867</t>
  </si>
  <si>
    <t>/organization/next-points</t>
  </si>
  <si>
    <t>/funding-round/b73ead12aa4779a360d893817c89f4da</t>
  </si>
  <si>
    <t>/organization/next-safety</t>
  </si>
  <si>
    <t>/funding-round/c25c5d899834179a5ab35bd99af79545</t>
  </si>
  <si>
    <t>/organization/next-step-living</t>
  </si>
  <si>
    <t>/funding-round/03b3a59b6f0d70cc3b907ffe5d6b14f7</t>
  </si>
  <si>
    <t>/funding-round/07990216ebdff5f7a972afcb2cc8834e</t>
  </si>
  <si>
    <t>/funding-round/22277cd757a5240001a5d7532abeefd8</t>
  </si>
  <si>
    <t>/funding-round/4180a1d100bbaf0205041b8e4cdca725</t>
  </si>
  <si>
    <t>/funding-round/7ad646fc8a867d1b59571045b2eecb94</t>
  </si>
  <si>
    <t>/funding-round/93b96886278e26299a6dcb882ae62e95</t>
  </si>
  <si>
    <t>/funding-round/97256abde16d84a0b1b31505fb6e7ec7</t>
  </si>
  <si>
    <t>/funding-round/979345c3f29af180ca0f0932903a9b83</t>
  </si>
  <si>
    <t>/funding-round/a1f7e720e52ed9dbffd9ecc0956fc7f3</t>
  </si>
  <si>
    <t>/funding-round/b0510c6fbbf6b7d3ef71843df5e671a6</t>
  </si>
  <si>
    <t>26/03/2011</t>
  </si>
  <si>
    <t>/funding-round/b505c21911297a2b196cfaf262ed5eea</t>
  </si>
  <si>
    <t>/funding-round/c16382e83e67089aaed565456cb20602</t>
  </si>
  <si>
    <t>/funding-round/e0e755921f6fc8fdda3f66e44a4d31f5</t>
  </si>
  <si>
    <t>/funding-round/e3a8694ffb259852070e5b32bbb7a65e</t>
  </si>
  <si>
    <t>/funding-round/f286222576ed1e07551ac28b9ccb1b5c</t>
  </si>
  <si>
    <t>/organization/next-thing</t>
  </si>
  <si>
    <t>/funding-round/19a6f940e297ed8fad5bd7690f90072d</t>
  </si>
  <si>
    <t>/funding-round/33a92fe04c30579403de83d9fb98898f</t>
  </si>
  <si>
    <t>/funding-round/408b6655a0acc431153a53db15baa51b</t>
  </si>
  <si>
    <t>/funding-round/69882f55b83cb9f4780962c2acca8b04</t>
  </si>
  <si>
    <t>/funding-round/6af3c7894f881fd322b2a0f4b861fe08</t>
  </si>
  <si>
    <t>/funding-round/b28a3810272dc1909bf0fb78868853d4</t>
  </si>
  <si>
    <t>/organization/next-tier-education</t>
  </si>
  <si>
    <t>/funding-round/1cfdd4ca79e40c227a29f5d50677ec2b</t>
  </si>
  <si>
    <t>/funding-round/7fd92445c5c6c07a80b2097bf4e70bcc</t>
  </si>
  <si>
    <t>/organization/next-university</t>
  </si>
  <si>
    <t>/funding-round/54f08eb212b256ba95ba84b73e3b7e3b</t>
  </si>
  <si>
    <t>/organization/nexta-media</t>
  </si>
  <si>
    <t>/funding-round/b22ba926a833aee13faab1d45f64d371</t>
  </si>
  <si>
    <t>/organization/nextag</t>
  </si>
  <si>
    <t>/funding-round/95be929f433e3233a1777a044b9c610b</t>
  </si>
  <si>
    <t>/organization/nextail-labs</t>
  </si>
  <si>
    <t>/funding-round/9f0623e69fb09bb6f1f8b3d6989bf9ba</t>
  </si>
  <si>
    <t>/organization/nextance</t>
  </si>
  <si>
    <t>/funding-round/48a3dd6ee08ab13c3c8cf7aa0d48dceb</t>
  </si>
  <si>
    <t>/funding-round/53f7112c7ed925ea4c3fae58c1150a8a</t>
  </si>
  <si>
    <t>/organization/nextbank</t>
  </si>
  <si>
    <t>/funding-round/ac74b4a26dc83c97fa5b5e7f59061ae4</t>
  </si>
  <si>
    <t>/organization/nextbio</t>
  </si>
  <si>
    <t>/funding-round/27c499216796ad72bd32913bdc750be0</t>
  </si>
  <si>
    <t>/funding-round/35cae1e0d73bd3adc77530192e1f5a1c</t>
  </si>
  <si>
    <t>/funding-round/7f3ffd324f9a203a0f1d642f226ff3f7</t>
  </si>
  <si>
    <t>/organization/nextbit-systems</t>
  </si>
  <si>
    <t>/funding-round/2844606d4eabddbc118a0cba690d820f</t>
  </si>
  <si>
    <t>/funding-round/c9ba31c67461cf3406de4b41e4471f43</t>
  </si>
  <si>
    <t>/funding-round/e27771b6d10df1804f87c54e9f40867f</t>
  </si>
  <si>
    <t>/organization/nextcapital</t>
  </si>
  <si>
    <t>/funding-round/eec639d8fdf73f4a56635b078de8ba82</t>
  </si>
  <si>
    <t>/organization/nextcar-com</t>
  </si>
  <si>
    <t>/funding-round/a7e2f741cc61f5fddd430eae44365e01</t>
  </si>
  <si>
    <t>/organization/nextcare</t>
  </si>
  <si>
    <t>/funding-round/21004f758e1c4e798652a6ffe6d4bae8</t>
  </si>
  <si>
    <t>/funding-round/497e8a3085b0dabe61ebc9243fef0b9a</t>
  </si>
  <si>
    <t>/funding-round/6637b4a88069eabfbfca4b0833cb4c4c</t>
  </si>
  <si>
    <t>/funding-round/e7ea85cbdc25b3591907a6f4a05198e9</t>
  </si>
  <si>
    <t>/organization/nextcat</t>
  </si>
  <si>
    <t>/funding-round/0dabdf21812e9894e18c13db03654823</t>
  </si>
  <si>
    <t>/organization/nextcloud</t>
  </si>
  <si>
    <t>/funding-round/25e5bd7ed5bf7767ffe6f22c1d32007b</t>
  </si>
  <si>
    <t>/organization/nextcode-health</t>
  </si>
  <si>
    <t>/funding-round/f08e025345a3cf7178449bb395d2c5b5</t>
  </si>
  <si>
    <t>/organization/nextdigest</t>
  </si>
  <si>
    <t>/funding-round/f3ade1be2cdfd341fcb1c8d22b473a19</t>
  </si>
  <si>
    <t>/organization/nextdocs</t>
  </si>
  <si>
    <t>/funding-round/0bb636dae007eed06606b72263f8f3d4</t>
  </si>
  <si>
    <t>/funding-round/28a925d5e94d9e592d1d113a002f3309</t>
  </si>
  <si>
    <t>/funding-round/c85e28b4f52d89d3ef77be5f2a83ca20</t>
  </si>
  <si>
    <t>/organization/nextdoor</t>
  </si>
  <si>
    <t>/funding-round/08941de963dc5a1d36f06fac6c3add3a</t>
  </si>
  <si>
    <t>/funding-round/630e530e19658e6607c85a9b12b2393c</t>
  </si>
  <si>
    <t>/funding-round/6df06c7af24265e5d04faa5d9b063898</t>
  </si>
  <si>
    <t>/funding-round/9623b3b29e62736659e3ed5943fbd69f</t>
  </si>
  <si>
    <t>/organization/nextdoorganics</t>
  </si>
  <si>
    <t>/funding-round/4c01a82890de994c07169e89ea23e3f3</t>
  </si>
  <si>
    <t>/funding-round/a475ab9dc002183382ba7e9c22a8abcf</t>
  </si>
  <si>
    <t>/organization/nextenergy</t>
  </si>
  <si>
    <t>/funding-round/43408dd69a58a14175d46ff6d7f6b54e</t>
  </si>
  <si>
    <t>/organization/nextera</t>
  </si>
  <si>
    <t>/funding-round/4f2a80817cbde47d72810b0d7f8786c9</t>
  </si>
  <si>
    <t>/organization/nexterra</t>
  </si>
  <si>
    <t>/funding-round/527ce3a448845008b609c1829a51e41d</t>
  </si>
  <si>
    <t>/funding-round/6449b72c84d6b5d154c75e7a1603a8c7</t>
  </si>
  <si>
    <t>/funding-round/c43efb12703db08970dac74b816d2989</t>
  </si>
  <si>
    <t>/funding-round/dcc7cc4379eedcd48eca07dfc59ab7e9</t>
  </si>
  <si>
    <t>/funding-round/f57a2ba8c1162c78ac04cdbc2c1e30c4</t>
  </si>
  <si>
    <t>/organization/nextest-systems</t>
  </si>
  <si>
    <t>/funding-round/d44d3d213ebe33f88f481942c5cfa04a</t>
  </si>
  <si>
    <t>/organization/nextev</t>
  </si>
  <si>
    <t>/funding-round/87560d6414caba0dea2109bae22d654a</t>
  </si>
  <si>
    <t>/organization/nextext</t>
  </si>
  <si>
    <t>/funding-round/9a9af723c1201d680466181a6d21080d</t>
  </si>
  <si>
    <t>/organization/nextfit</t>
  </si>
  <si>
    <t>/funding-round/4beaa0b13da890bfd1f87220301842d0</t>
  </si>
  <si>
    <t>/organization/nextg-networks</t>
  </si>
  <si>
    <t>/funding-round/0ef3bd5a906fd7d5b35dec9e8efc02bb</t>
  </si>
  <si>
    <t>/organization/nextgame</t>
  </si>
  <si>
    <t>/funding-round/c1328bf3ce0850b4378527acf80325a2</t>
  </si>
  <si>
    <t>/organization/nextgen</t>
  </si>
  <si>
    <t>/funding-round/b489e42e2cfb68e3cb2b03784477d61c</t>
  </si>
  <si>
    <t>/organization/nextgen-angels</t>
  </si>
  <si>
    <t>/funding-round/84c6c99cd82c8d3479e817b4c770b940</t>
  </si>
  <si>
    <t>/organization/nextgen-biologics</t>
  </si>
  <si>
    <t>/funding-round/4e63808abb1ce0eea5da8a7672617bde</t>
  </si>
  <si>
    <t>/organization/nextgen-healthcare-information-systems</t>
  </si>
  <si>
    <t>/funding-round/cca1b2b66f128d2daa72d6daf5952234</t>
  </si>
  <si>
    <t>/organization/nextgen-platform</t>
  </si>
  <si>
    <t>/funding-round/67047a4fdf2e6fc80ded009cc2681acf</t>
  </si>
  <si>
    <t>/organization/nextgoals</t>
  </si>
  <si>
    <t>/funding-round/50dccfd3f2644e5d82a9d8bb38d8bae6</t>
  </si>
  <si>
    <t>/organization/nextgreatplace</t>
  </si>
  <si>
    <t>/funding-round/d0c8180fc09800217c05946c4f8a3009</t>
  </si>
  <si>
    <t>/funding-round/f3eb37233d639f00c067e8da0ff7714d</t>
  </si>
  <si>
    <t>/organization/nextgxdx</t>
  </si>
  <si>
    <t>/funding-round/0b57d50becf907e8d5265685484b40b6</t>
  </si>
  <si>
    <t>/funding-round/6374367bc75896a69b19d306c9aadb2c</t>
  </si>
  <si>
    <t>/funding-round/65c5fe0b3bada1828f3fa8982f8465c2</t>
  </si>
  <si>
    <t>/funding-round/92c23fe3b3d9701e00845d4cdfde2a2f</t>
  </si>
  <si>
    <t>/funding-round/a2e83b00cf6cff55eeceb2892773fbe4</t>
  </si>
  <si>
    <t>/organization/nexthealth-technologies</t>
  </si>
  <si>
    <t>/funding-round/f9357d8fd498bd252c5e531d07853b42</t>
  </si>
  <si>
    <t>/organization/nexthink</t>
  </si>
  <si>
    <t>/funding-round/20ae036bc338cade528be0bc559fbf2d</t>
  </si>
  <si>
    <t>/funding-round/3ca84877acba71af33baa9367f1d4e7e</t>
  </si>
  <si>
    <t>/funding-round/3fd238548d17ac80e166260c70cdcb02</t>
  </si>
  <si>
    <t>/funding-round/42e2a92862b20c0eafccf47836df4767</t>
  </si>
  <si>
    <t>/funding-round/d8b5ea0cc257f75ac52ab66b705d7ebb</t>
  </si>
  <si>
    <t>/organization/nexthop-technologies</t>
  </si>
  <si>
    <t>/funding-round/811485ad752cab86ad2d1ad86fe13df0</t>
  </si>
  <si>
    <t>/funding-round/a74eb013e3b41c6b30a9ce4c8f60c3ef</t>
  </si>
  <si>
    <t>28/07/2007</t>
  </si>
  <si>
    <t>/organization/nextimage-medical</t>
  </si>
  <si>
    <t>/funding-round/200b3658dac1a7348845a2aeb33bdc42</t>
  </si>
  <si>
    <t>/funding-round/8000b8c589d55912547fc9806fb34c45</t>
  </si>
  <si>
    <t>/funding-round/b2e965665d9c121ad7068759c4717af6</t>
  </si>
  <si>
    <t>/funding-round/d4810bc1450c23262715dd8dfad8093e</t>
  </si>
  <si>
    <t>/organization/nextinit</t>
  </si>
  <si>
    <t>/funding-round/0b2e289785f5a283d24af3ce724bae67</t>
  </si>
  <si>
    <t>/organization/nextinput</t>
  </si>
  <si>
    <t>/funding-round/15be9801900292e055ff015699673c57</t>
  </si>
  <si>
    <t>/funding-round/34579b42a36435c9e194b25429c454e7</t>
  </si>
  <si>
    <t>/funding-round/4b7f3181e2fedad0b9132af665495cbc</t>
  </si>
  <si>
    <t>/funding-round/5210c557d27227e02fcc0fcbba58ffbd</t>
  </si>
  <si>
    <t>/funding-round/788377ab98aaeebd7a46beb137cc8267</t>
  </si>
  <si>
    <t>/funding-round/a75f139c98151392061a504a116c3ee6</t>
  </si>
  <si>
    <t>/funding-round/c4eddc70ea6d0bab895021ebbd7d1678</t>
  </si>
  <si>
    <t>/funding-round/ccfbaf4be8e549ec202cbaf6765d053c</t>
  </si>
  <si>
    <t>/organization/nextio</t>
  </si>
  <si>
    <t>/funding-round/24f37e2a8c2388498dadd6b821e9b37a</t>
  </si>
  <si>
    <t>/funding-round/3f44f02bed3e316b9c2312127a41d639</t>
  </si>
  <si>
    <t>/funding-round/ac43a732506225fc34417dbcbb69aca8</t>
  </si>
  <si>
    <t>/funding-round/d9ff37ced06b67a73b3839febf6fef7f</t>
  </si>
  <si>
    <t>/funding-round/e104abaa37c67cc0661888d806ffb25d</t>
  </si>
  <si>
    <t>/organization/nextiva</t>
  </si>
  <si>
    <t>/funding-round/d68730875f8d9ad89d98672552b69c7e</t>
  </si>
  <si>
    <t>/organization/nextivity</t>
  </si>
  <si>
    <t>/funding-round/1c65f406fec020c664a259a96706f148</t>
  </si>
  <si>
    <t>/funding-round/605e3bdecbbfe562015a3a172a0eea10</t>
  </si>
  <si>
    <t>/funding-round/a77b4c1b8190afe2556858703074ff71</t>
  </si>
  <si>
    <t>/organization/nextlanding</t>
  </si>
  <si>
    <t>/funding-round/09e835167ef597ac033c80c2fa59ad36</t>
  </si>
  <si>
    <t>/funding-round/1a33f4ac42894717553f5c32c11ca719</t>
  </si>
  <si>
    <t>/organization/nextlane</t>
  </si>
  <si>
    <t>/funding-round/20681d69a17aae622109900b4686cc6d</t>
  </si>
  <si>
    <t>/organization/nextlesson</t>
  </si>
  <si>
    <t>/funding-round/1a2101c4d0967f3fd82e894cc82be8e1</t>
  </si>
  <si>
    <t>/organization/nextlevel-health</t>
  </si>
  <si>
    <t>/funding-round/65a38ee4610bb9881d72cec9a874d9f0</t>
  </si>
  <si>
    <t>/organization/nextly</t>
  </si>
  <si>
    <t>/funding-round/296613ba4763d0061e8bbdfc7ea96904</t>
  </si>
  <si>
    <t>/organization/nextmart</t>
  </si>
  <si>
    <t>/funding-round/281d3a4d7540239b7c1ea30467fe1e82</t>
  </si>
  <si>
    <t>/organization/nextmedium</t>
  </si>
  <si>
    <t>/funding-round/5969bd7e73d38d2069cfa5f28f460a4a</t>
  </si>
  <si>
    <t>/funding-round/7e20b71b9792dc1ee97eb07d1c18dbac</t>
  </si>
  <si>
    <t>/organization/nextmusic-tv</t>
  </si>
  <si>
    <t>/funding-round/171b4c10e013a7078ac0ccaac60268f0</t>
  </si>
  <si>
    <t>/funding-round/9095087085ffb3b301bf07f877336f11</t>
  </si>
  <si>
    <t>/organization/nextnav</t>
  </si>
  <si>
    <t>/funding-round/043dd1115c18c03f4bb027263acf072a</t>
  </si>
  <si>
    <t>/funding-round/4005caedf21dee1fb7616f6788838c51</t>
  </si>
  <si>
    <t>/funding-round/8d28d3bd5723f7cec320131ed87bf0d6</t>
  </si>
  <si>
    <t>/organization/nextnine</t>
  </si>
  <si>
    <t>/funding-round/43248c5b9b3ec55d7f0e748bcd7340c1</t>
  </si>
  <si>
    <t>/funding-round/56c6536850cdb3fad7f957c39ad8ee56</t>
  </si>
  <si>
    <t>/funding-round/57f294085694c78c63fa3265a979cad3</t>
  </si>
  <si>
    <t>/organization/nexto</t>
  </si>
  <si>
    <t>/funding-round/400dc4e36f9d0f2c51df78aff8ba17f4</t>
  </si>
  <si>
    <t>/funding-round/8af5048284cc06416d7f1968a40dcba5</t>
  </si>
  <si>
    <t>/organization/nextoffice</t>
  </si>
  <si>
    <t>/funding-round/d7bfc4f0d65b52c4d784cd80cd84b61d</t>
  </si>
  <si>
    <t>/organization/nextory</t>
  </si>
  <si>
    <t>/funding-round/a105f029433c008c4c47a35a52b438c8</t>
  </si>
  <si>
    <t>/organization/nextpage</t>
  </si>
  <si>
    <t>/funding-round/6476b1518dd1786562c16f969b9d3336</t>
  </si>
  <si>
    <t>/funding-round/7a7c7834147ee59dd41b5ea352e268ea</t>
  </si>
  <si>
    <t>/funding-round/c331491768f298ca63484563821d75b3</t>
  </si>
  <si>
    <t>/organization/nextpeer</t>
  </si>
  <si>
    <t>/funding-round/c515c68a5cb60f0320104d355d6949bc</t>
  </si>
  <si>
    <t>/organization/nextpoint-networks</t>
  </si>
  <si>
    <t>/funding-round/8738eccc9f10fb91c7ab6d018554c5f9</t>
  </si>
  <si>
    <t>/funding-round/87948aca5735b298031a024625bb25a7</t>
  </si>
  <si>
    <t>/organization/nextpotential</t>
  </si>
  <si>
    <t>/funding-round/43f153f096a1a31c9930d0fa8ed64a79</t>
  </si>
  <si>
    <t>/organization/nextprinciples</t>
  </si>
  <si>
    <t>/funding-round/4187beeecbfe0f93013a5f1dd449a929</t>
  </si>
  <si>
    <t>/funding-round/555841d61d39d1986d92362ef464370d</t>
  </si>
  <si>
    <t>/funding-round/94cc7578467f0ca0929873aecd53d982</t>
  </si>
  <si>
    <t>/funding-round/9f924bc6522c6fe1f6c9ae322359532f</t>
  </si>
  <si>
    <t>/organization/nextracker</t>
  </si>
  <si>
    <t>/funding-round/17cf13d6de95f7b52ffe992593e380c5</t>
  </si>
  <si>
    <t>/funding-round/5eae6c97f64a161d1eaf079855d0e98d</t>
  </si>
  <si>
    <t>/funding-round/cbc75be8ff490a7a08dea8fac1ead740</t>
  </si>
  <si>
    <t>/organization/nextravel</t>
  </si>
  <si>
    <t>/funding-round/33079abbd5bbeb5681c7923be24fb2b8</t>
  </si>
  <si>
    <t>/organization/nextreme</t>
  </si>
  <si>
    <t>/funding-round/e28b30360fd489c93a5e887bf2d62479</t>
  </si>
  <si>
    <t>/funding-round/f97a12941d88feaa941d766e95d682a4</t>
  </si>
  <si>
    <t>/funding-round/fcd0fcab9b17f56b63da7dc6b6ee65d7</t>
  </si>
  <si>
    <t>/organization/nextremity-solutions-inc</t>
  </si>
  <si>
    <t>/funding-round/0500cf6ab90594209575320c1f9c780a</t>
  </si>
  <si>
    <t>/organization/nextrequest</t>
  </si>
  <si>
    <t>/funding-round/2b0d4229f17d5995928b603c2da31ace</t>
  </si>
  <si>
    <t>/organization/nextrnr</t>
  </si>
  <si>
    <t>/funding-round/980f125a224cabed8cf7a04a39fcc7a5</t>
  </si>
  <si>
    <t>/funding-round/9cd68e83f7c33267e1a3b18a38b88c81</t>
  </si>
  <si>
    <t>/organization/nextsocial</t>
  </si>
  <si>
    <t>/funding-round/03c9ca29b4e0a1628bb27c1b3b481d2c</t>
  </si>
  <si>
    <t>/funding-round/fbb32aa5cf465ce7141d8e67c42416bb</t>
  </si>
  <si>
    <t>/organization/nextsociety-inc</t>
  </si>
  <si>
    <t>/funding-round/1cffc092dcb923041258baedd5bcae83</t>
  </si>
  <si>
    <t>/funding-round/9ca769b31b7df0d3daa33079a7e4421b</t>
  </si>
  <si>
    <t>/funding-round/b9cada37c901b480cfc410b3b49ba2fb</t>
  </si>
  <si>
    <t>/organization/nextspace</t>
  </si>
  <si>
    <t>/funding-round/315a6c098a85eae25fabe4b399c063f4</t>
  </si>
  <si>
    <t>/funding-round/670c97cfd55301696f6b45be1a1c393b</t>
  </si>
  <si>
    <t>/funding-round/9555ade18b47558d3897327d1a30511d</t>
  </si>
  <si>
    <t>/organization/nextstep-io</t>
  </si>
  <si>
    <t>/funding-round/6ef22b9ba1c64ee3c1b3edfd8a854f08</t>
  </si>
  <si>
    <t>/organization/nextstyler</t>
  </si>
  <si>
    <t>/funding-round/087d56b483e08d7be9840cc8c20688b6</t>
  </si>
  <si>
    <t>/funding-round/2d3af7f5dc60f02c1e284206e8639629</t>
  </si>
  <si>
    <t>/organization/nextt</t>
  </si>
  <si>
    <t>/funding-round/96231e1c008c97d57a72e3374cc74974</t>
  </si>
  <si>
    <t>/organization/nextune</t>
  </si>
  <si>
    <t>/funding-round/3609bda9305cc3aa7c16607666cb57c8</t>
  </si>
  <si>
    <t>/organization/nextuser</t>
  </si>
  <si>
    <t>/funding-round/76d7b4a73053bff758f96cbe095f6bc4</t>
  </si>
  <si>
    <t>/organization/nextvr</t>
  </si>
  <si>
    <t>/funding-round/51018c96ba7da820b4ba8c03c478fd2a</t>
  </si>
  <si>
    <t>/funding-round/8a1054dbe17505a55a5f706bc04f7900</t>
  </si>
  <si>
    <t>/organization/nextwave-pharmaceuticals</t>
  </si>
  <si>
    <t>/funding-round/6af0865e2d57531b36c1fb90476a81e4</t>
  </si>
  <si>
    <t>/funding-round/7046f828a59479dde6e9cdb835c4299b</t>
  </si>
  <si>
    <t>/funding-round/f059e9b81812eaf4eb19ddaa54498115</t>
  </si>
  <si>
    <t>/organization/nextwave-software</t>
  </si>
  <si>
    <t>/funding-round/055d05ef7f2483e47931bf417c3efe47</t>
  </si>
  <si>
    <t>/organization/nextwidgets</t>
  </si>
  <si>
    <t>/funding-round/3ff48e22b3a9a6e0544eaddfa07faf2b</t>
  </si>
  <si>
    <t>/organization/nextwin-srl</t>
  </si>
  <si>
    <t>/funding-round/47abd3e5298cdf58ede09c3670136842</t>
  </si>
  <si>
    <t>/funding-round/cb12de0735c1448efb76bb7702051bce</t>
  </si>
  <si>
    <t>/organization/nextworth</t>
  </si>
  <si>
    <t>/funding-round/f3da99213f3a5e4e94f29e71c5506e45</t>
  </si>
  <si>
    <t>/organization/nexus-biosystems</t>
  </si>
  <si>
    <t>/funding-round/bd19b983a2197b8cb50d54d76c7845bd</t>
  </si>
  <si>
    <t>/organization/nexus-dx</t>
  </si>
  <si>
    <t>/funding-round/caa9945c4a9d45009eaf58255e9069e8</t>
  </si>
  <si>
    <t>/organization/nexus-energyhomes</t>
  </si>
  <si>
    <t>/funding-round/1687851d9c2844b682e87f56288dfd14</t>
  </si>
  <si>
    <t>/organization/nexus-ewater</t>
  </si>
  <si>
    <t>/funding-round/24254ed83a09104522d52cacf00af5f8</t>
  </si>
  <si>
    <t>/funding-round/cffbd841907f50270e302026945ba3c4</t>
  </si>
  <si>
    <t>/organization/nexus-research-intelligence</t>
  </si>
  <si>
    <t>/funding-round/ee6638f001cfd09af1d9d9753de326a9</t>
  </si>
  <si>
    <t>/organization/nexva</t>
  </si>
  <si>
    <t>/funding-round/88e105e6f1b51c664fe57560892c2363</t>
  </si>
  <si>
    <t>/funding-round/de6b2045f098f05b45ab7267cfbd5e72</t>
  </si>
  <si>
    <t>/funding-round/f93ade943692cdb310e9ab9b3854396e</t>
  </si>
  <si>
    <t>/organization/nexverse-networks</t>
  </si>
  <si>
    <t>/funding-round/15275e2952b66b8890bc576c24becf25</t>
  </si>
  <si>
    <t>/organization/nexvet</t>
  </si>
  <si>
    <t>/funding-round/39fd92eab581d07cb818ea993393a579</t>
  </si>
  <si>
    <t>/funding-round/64196b22c97ff0d9bec349a4240fab39</t>
  </si>
  <si>
    <t>/funding-round/9d5065188e39d43782bcd38254280582</t>
  </si>
  <si>
    <t>/organization/nexvex</t>
  </si>
  <si>
    <t>/funding-round/539d7837498f3e5e991362c8808b0ce9</t>
  </si>
  <si>
    <t>/organization/nexvortex-inc</t>
  </si>
  <si>
    <t>/funding-round/f1552463e7cfc7cacb664372fab6b4c7</t>
  </si>
  <si>
    <t>/organization/nexwafe</t>
  </si>
  <si>
    <t>/funding-round/12fd10c7d276109d7155df3bc8162f44</t>
  </si>
  <si>
    <t>/organization/nexwave-solutions</t>
  </si>
  <si>
    <t>/funding-round/8e6a558940a312de7fd02cb056acc314</t>
  </si>
  <si>
    <t>/funding-round/badfaf0f02e46b9ff68fd108ca1cb5af</t>
  </si>
  <si>
    <t>/organization/nexway</t>
  </si>
  <si>
    <t>/funding-round/06e655bac5ac9217bff472039594924c</t>
  </si>
  <si>
    <t>/funding-round/86e1e842ef2598881e7117dc0be6fca4</t>
  </si>
  <si>
    <t>/funding-round/e2a959f3ef475443a698b414acc55aee</t>
  </si>
  <si>
    <t>/organization/nexx-new-zealand</t>
  </si>
  <si>
    <t>/funding-round/6268830b3efd61ed6e79dcf8e00e88cc</t>
  </si>
  <si>
    <t>/organization/nexx-studio</t>
  </si>
  <si>
    <t>/funding-round/5d9e76dd33cd3cdab8f31a8be8bbe0ec</t>
  </si>
  <si>
    <t>/funding-round/d4085681e170514a9803a1db51cb5530</t>
  </si>
  <si>
    <t>/organization/nexx-systems</t>
  </si>
  <si>
    <t>/funding-round/433e9b14e322b52a2247b4a5a50b2f38</t>
  </si>
  <si>
    <t>/funding-round/a8c68ba50aea8e82d96627fe1cb2ed89</t>
  </si>
  <si>
    <t>/funding-round/bab6eac4e9d52d4b716d4299d99eb486</t>
  </si>
  <si>
    <t>/funding-round/fabe2ea9397a7b74d98816c11454c708</t>
  </si>
  <si>
    <t>/organization/nexxo-financial</t>
  </si>
  <si>
    <t>/funding-round/3938007e2c3014882bbd58570a202740</t>
  </si>
  <si>
    <t>/funding-round/7461fd4acc97a9bc4173f8fc4f1c26d4</t>
  </si>
  <si>
    <t>/organization/nezasa</t>
  </si>
  <si>
    <t>/funding-round/82cc98e146a76dcfb32bed5873033d1a</t>
  </si>
  <si>
    <t>/funding-round/b737bd7e5829fff502391e2f396abd12</t>
  </si>
  <si>
    <t>/organization/nfc-team</t>
  </si>
  <si>
    <t>/funding-round/34575b3d73b37517e9f3cec3296ea2c3</t>
  </si>
  <si>
    <t>/organization/nfi-studios</t>
  </si>
  <si>
    <t>/funding-round/2277e98ec400d3bbdb827f398e93358e</t>
  </si>
  <si>
    <t>/organization/nflabs</t>
  </si>
  <si>
    <t>/funding-round/484592270ddd06af9bf0e80f3ae369c8</t>
  </si>
  <si>
    <t>/funding-round/f2148140b8dc9717be5e8009f81ba92b</t>
  </si>
  <si>
    <t>/organization/nflight-technology-llc</t>
  </si>
  <si>
    <t>/funding-round/c291f7a4eb5b24c53d7da8f775040646</t>
  </si>
  <si>
    <t>/organization/nfocus-neuromedical</t>
  </si>
  <si>
    <t>/funding-round/a0bb2ca7430c4819ab34a323a23b3b7a</t>
  </si>
  <si>
    <t>/funding-round/dcb1347edb611120b71d2910b5e6c729</t>
  </si>
  <si>
    <t>/organization/nfon</t>
  </si>
  <si>
    <t>/funding-round/35ddf226fa80f842c5ce254339a58787</t>
  </si>
  <si>
    <t>/funding-round/458513fbecc0e1df50610412104e5abc</t>
  </si>
  <si>
    <t>/funding-round/9abc1561b3f807439be105cc859144aa</t>
  </si>
  <si>
    <t>/funding-round/fc8c220885cf11ec16dbb0421c491da2</t>
  </si>
  <si>
    <t>/organization/nfoshare</t>
  </si>
  <si>
    <t>/funding-round/124d3b076d23944baa9cbe70d9de2c14</t>
  </si>
  <si>
    <t>/funding-round/33c748b49138eeaecb8067c134f777b2</t>
  </si>
  <si>
    <t>/organization/nfr-security</t>
  </si>
  <si>
    <t>/funding-round/3c080c6ada3105c66716c2cf3ad85ead</t>
  </si>
  <si>
    <t>/organization/nfware</t>
  </si>
  <si>
    <t>/funding-round/65454c08dcdda82865df96dafbc0c341</t>
  </si>
  <si>
    <t>/organization/ng-advantage</t>
  </si>
  <si>
    <t>/funding-round/21f0b57f6de9d9d3e739048ab62afe7d</t>
  </si>
  <si>
    <t>/funding-round/bf7fcfb182c0d49dceb22704988b2a5e</t>
  </si>
  <si>
    <t>/organization/ng1technologies</t>
  </si>
  <si>
    <t>/funding-round/6aba5415edc2b252c8df8d3be40947e3</t>
  </si>
  <si>
    <t>/organization/nga-net</t>
  </si>
  <si>
    <t>/funding-round/99965b991ed2ba480af9a6349757f82e</t>
  </si>
  <si>
    <t>/organization/ngage-labs</t>
  </si>
  <si>
    <t>/funding-round/9122c199892c8cd7bd5eb8c18a88102e</t>
  </si>
  <si>
    <t>/funding-round/b22c9585bd6e5ea6ffde8a095f5a7d89</t>
  </si>
  <si>
    <t>/organization/ngaged-software-inc</t>
  </si>
  <si>
    <t>/funding-round/b4cbf90be028667940f6d33d48707ddd</t>
  </si>
  <si>
    <t>/organization/ngame</t>
  </si>
  <si>
    <t>/funding-round/6e3ff4c4217eb451318409abedabcee5</t>
  </si>
  <si>
    <t>/funding-round/ec9a3ccd4059c7d33de62e76f1b1deac</t>
  </si>
  <si>
    <t>/organization/ngap</t>
  </si>
  <si>
    <t>/funding-round/e0e80acbd30a061e5f4ffb166aece8f2</t>
  </si>
  <si>
    <t>/organization/ngcodec</t>
  </si>
  <si>
    <t>/funding-round/6395cf8629bfe1f3fad9e0ea7a9fedb3</t>
  </si>
  <si>
    <t>/organization/ngdata</t>
  </si>
  <si>
    <t>/funding-round/02f7cefdb5ffd36d42e69794f4d4d857</t>
  </si>
  <si>
    <t>/funding-round/17d8f97f18fb78e72eb76c30b1ef4bd3</t>
  </si>
  <si>
    <t>/funding-round/3a8a7eca931407ca709b94876126da2f</t>
  </si>
  <si>
    <t>/funding-round/ade05c7da02b51299c91889bc5e32caf</t>
  </si>
  <si>
    <t>/organization/ngentec</t>
  </si>
  <si>
    <t>/funding-round/216d597298058fb0fcfe5b18cb6c13ed</t>
  </si>
  <si>
    <t>/organization/nginx</t>
  </si>
  <si>
    <t>/funding-round/36124ccbb3850e007b2752ae04c353dd</t>
  </si>
  <si>
    <t>/funding-round/7a224c44e7012fac9010774eb0b3ffb0</t>
  </si>
  <si>
    <t>/funding-round/e6ff3452bef4fb24f04da957ee1be8ea</t>
  </si>
  <si>
    <t>/organization/ngm-biopharmaceuticals</t>
  </si>
  <si>
    <t>/funding-round/0401165fbac24b0fd054587290416208</t>
  </si>
  <si>
    <t>/funding-round/569806610b5b44fb9fa9c5a0a546b624</t>
  </si>
  <si>
    <t>/funding-round/830a0da9b5ba9c376108d917951fd6c5</t>
  </si>
  <si>
    <t>/funding-round/8bdf56e3af5a5c28cbc7f7e7aa6cad9e</t>
  </si>
  <si>
    <t>/funding-round/94992cf124e5fd686a3ded2544a41bba</t>
  </si>
  <si>
    <t>/funding-round/ac2edb4dac7d402b6e60f9650b31a5a2</t>
  </si>
  <si>
    <t>/funding-round/d5a8cf4f187449cb02b212132c8d96f0</t>
  </si>
  <si>
    <t>/organization/ngmoco</t>
  </si>
  <si>
    <t>/funding-round/26aec5807ca97a107cc0a28b80e699ac</t>
  </si>
  <si>
    <t>/funding-round/9bda70824d5bfb1ffeb1e851b3e3d989</t>
  </si>
  <si>
    <t>/funding-round/b9e290b84a9984ae30a8694b107ebd1a</t>
  </si>
  <si>
    <t>/funding-round/c301a25651365f38908e5a1d1da1d76d</t>
  </si>
  <si>
    <t>/organization/ngmodem</t>
  </si>
  <si>
    <t>/funding-round/e98f7599a78d3117b23a05b8890c74de</t>
  </si>
  <si>
    <t>/organization/ngn-holdings</t>
  </si>
  <si>
    <t>/funding-round/2691c0f7090c6173ac4d6a4eae859f53</t>
  </si>
  <si>
    <t>/funding-round/3aa0e13d423ae7be2baabe4f89b5bf62</t>
  </si>
  <si>
    <t>/funding-round/d1bd30038e47603859a9588b76dc8cac</t>
  </si>
  <si>
    <t>/organization/ngo-han-joint-stock-company</t>
  </si>
  <si>
    <t>/funding-round/88ed61687daf753f529dae124a62123b</t>
  </si>
  <si>
    <t>/organization/ngrain</t>
  </si>
  <si>
    <t>/funding-round/a32630c7995db8cffe4d8a3352c8dca8</t>
  </si>
  <si>
    <t>/funding-round/c50a600666ffd54e5a5f66e4b24d6208</t>
  </si>
  <si>
    <t>/organization/ngt4u-inc</t>
  </si>
  <si>
    <t>/funding-round/1423c335c4c2f1e43b32488314074759</t>
  </si>
  <si>
    <t>/organization/ngtronix-industries</t>
  </si>
  <si>
    <t>/funding-round/2ce33704b653b2e0014d862ea55f4454</t>
  </si>
  <si>
    <t>/organization/nhc-beauty-enterprises</t>
  </si>
  <si>
    <t>/funding-round/399880931019106b2150699296d150ad</t>
  </si>
  <si>
    <t>/organization/nhk-world</t>
  </si>
  <si>
    <t>/funding-round/bdae954da8883f9b4dab3dce9a62c5ed</t>
  </si>
  <si>
    <t>16/06/1987</t>
  </si>
  <si>
    <t>/organization/nhommua-com</t>
  </si>
  <si>
    <t>/funding-round/bed9e3eb1f1d03af75717ae6046d3f44</t>
  </si>
  <si>
    <t>/organization/ni</t>
  </si>
  <si>
    <t>/funding-round/b0baee8e3499394cdf26a066727bca6e</t>
  </si>
  <si>
    <t>/organization/ni-o-toys</t>
  </si>
  <si>
    <t>/funding-round/3f10be647581c3ede20b9725cc64b4c3</t>
  </si>
  <si>
    <t>/organization/ni2</t>
  </si>
  <si>
    <t>/funding-round/1ef28d2ae80006eb0b8995e2ba8fb3b5</t>
  </si>
  <si>
    <t>/organization/niall</t>
  </si>
  <si>
    <t>/funding-round/90ef0af4619bc4f12912d9d11e9c8683</t>
  </si>
  <si>
    <t>/organization/nianticlabs-google</t>
  </si>
  <si>
    <t>/funding-round/e1985b23379e63f1a9aada1622f0e092</t>
  </si>
  <si>
    <t>/organization/niara-inc</t>
  </si>
  <si>
    <t>/funding-round/353324cd87bca5c8edf56daa55af5f3e</t>
  </si>
  <si>
    <t>/funding-round/ee5eb9e369f832056d4fe916f965386f</t>
  </si>
  <si>
    <t>/organization/nibirutech-limited</t>
  </si>
  <si>
    <t>/funding-round/7303ccd3091d820454a48c646111b647</t>
  </si>
  <si>
    <t>/funding-round/c65d61abaaeeef9469d20a600a4fab8a</t>
  </si>
  <si>
    <t>/organization/niblitz</t>
  </si>
  <si>
    <t>/funding-round/2655f41fa023dead091965b417b473cd</t>
  </si>
  <si>
    <t>/organization/nibo</t>
  </si>
  <si>
    <t>/funding-round/3f6257ec35f7a7c1924aa8b4a1a07433</t>
  </si>
  <si>
    <t>/funding-round/fd255987ba9061e47dd5ec0bea111fcb</t>
  </si>
  <si>
    <t>/organization/nibodha-technologies-pvt-ltd-2</t>
  </si>
  <si>
    <t>/funding-round/bdc3f2c2ddf9dc8646a5b10b6b7e6dda</t>
  </si>
  <si>
    <t>/organization/nibox-inc-</t>
  </si>
  <si>
    <t>/funding-round/897a566c1f22a53de5975b8c2c69bd6d</t>
  </si>
  <si>
    <t>/organization/nibu</t>
  </si>
  <si>
    <t>/funding-round/6607e2c56e0904e1c953b9980b9e8056</t>
  </si>
  <si>
    <t>/funding-round/9c7142dabe07f71b40d85da3dc9c5034</t>
  </si>
  <si>
    <t>/organization/nice</t>
  </si>
  <si>
    <t>/funding-round/91900de891db3804cc789232843e21ca</t>
  </si>
  <si>
    <t>/funding-round/a991706e3e4e7abc5b389b96b3c81723</t>
  </si>
  <si>
    <t>/funding-round/e156d3e0e33d0ebeaa3f358832edeaa0</t>
  </si>
  <si>
    <t>/organization/nicepeopleatwork</t>
  </si>
  <si>
    <t>/funding-round/ef0fab47721343f261b1d8c9f617dc6f</t>
  </si>
  <si>
    <t>/organization/niche-video-media-llc</t>
  </si>
  <si>
    <t>/funding-round/9941b0452f18f9f72edab300ab150296</t>
  </si>
  <si>
    <t>/funding-round/d6a7297e0b8eb6b7e013a8fe5b7c6bae</t>
  </si>
  <si>
    <t>/organization/nichestreem</t>
  </si>
  <si>
    <t>/funding-round/de6cf6d69ce129daf454d6facbffd887</t>
  </si>
  <si>
    <t>/organization/nichewith</t>
  </si>
  <si>
    <t>/funding-round/98a53cb3d4271844ee59942b3fb8faf7</t>
  </si>
  <si>
    <t>/organization/nicholas-haddox-records</t>
  </si>
  <si>
    <t>/funding-round/3810158aa2b06a90b8568a6d2fa7b014</t>
  </si>
  <si>
    <t>/organization/nicholson-hartung-consulting</t>
  </si>
  <si>
    <t>/funding-round/9ae172cca49fa1522ae8894793befff1</t>
  </si>
  <si>
    <t>/organization/nicira</t>
  </si>
  <si>
    <t>/funding-round/04693eea4d217139c72c46ac0d0f8809</t>
  </si>
  <si>
    <t>/funding-round/3030ca6f6c5feb434d80a925dad9586a</t>
  </si>
  <si>
    <t>/funding-round/4126d77267707a0e0b448237ef6ed011</t>
  </si>
  <si>
    <t>/funding-round/8b64c5776aa55572ae7caab0b61dd3db</t>
  </si>
  <si>
    <t>/organization/nickis-com</t>
  </si>
  <si>
    <t>/funding-round/f88abccf065fa2ee7bbffb2fa4d05448</t>
  </si>
  <si>
    <t>/organization/nico</t>
  </si>
  <si>
    <t>/funding-round/aea4c42d4ace3f34e9b12cf8a080e65f</t>
  </si>
  <si>
    <t>/funding-round/b41334613a6ef5083a266f5c64df50fe</t>
  </si>
  <si>
    <t>/organization/nicox</t>
  </si>
  <si>
    <t>/funding-round/bbbfb4db81bda299162a5c9f2cbf7630</t>
  </si>
  <si>
    <t>/organization/nidmi</t>
  </si>
  <si>
    <t>/funding-round/7d7028d6639229e7d78a3b23de3ab7c7</t>
  </si>
  <si>
    <t>/organization/nieves-business-support-agency</t>
  </si>
  <si>
    <t>/funding-round/06156772063c1826b7641bf4726d3f03</t>
  </si>
  <si>
    <t>/organization/niffler</t>
  </si>
  <si>
    <t>/funding-round/2eb7c29162ee59af2cbc24111eb16d4f</t>
  </si>
  <si>
    <t>/organization/nifti</t>
  </si>
  <si>
    <t>/funding-round/8f3606161a86493d66bd040eb2e54217</t>
  </si>
  <si>
    <t>/organization/nifty-after-fifty</t>
  </si>
  <si>
    <t>/funding-round/2ce78f049e4dae01db12fc545fcd5f6a</t>
  </si>
  <si>
    <t>/organization/nifty-window</t>
  </si>
  <si>
    <t>/funding-round/83e3280ee0cae9f7197e356877baa2f2</t>
  </si>
  <si>
    <t>/organization/niftythrifty</t>
  </si>
  <si>
    <t>/funding-round/099d407c953b78216335e4e213c01fba</t>
  </si>
  <si>
    <t>/organization/night-day-studios-inc</t>
  </si>
  <si>
    <t>/funding-round/2ae8542a4674ac13e39d672abe50c6ad</t>
  </si>
  <si>
    <t>/organization/night-node-software</t>
  </si>
  <si>
    <t>/funding-round/7145bae7e68efe9b4d8fb1aebad69003</t>
  </si>
  <si>
    <t>/organization/night-out</t>
  </si>
  <si>
    <t>/funding-round/af86931f8ec6ef05e90889de140cb76e</t>
  </si>
  <si>
    <t>/funding-round/ed12d0fa3c0b69fa7d6fb9a191f05c74</t>
  </si>
  <si>
    <t>/organization/night-owl</t>
  </si>
  <si>
    <t>/funding-round/3252c7b453fa809785c59305d258d11d</t>
  </si>
  <si>
    <t>/organization/night-up</t>
  </si>
  <si>
    <t>/funding-round/078820a360f91c02077b72ceb99c86ba</t>
  </si>
  <si>
    <t>/organization/night-zookeeper</t>
  </si>
  <si>
    <t>/funding-round/3a2f9b87a2d60fcf333765f75faf4ab0</t>
  </si>
  <si>
    <t>/funding-round/4cc67a752f9f24d5f837e2e737eb20ac</t>
  </si>
  <si>
    <t>/funding-round/58c502f598c8c8b76595b431c0aad363</t>
  </si>
  <si>
    <t>/funding-round/7941a5e2c906a448c732bc45836512ca</t>
  </si>
  <si>
    <t>/funding-round/a7ee097885ba22cec32d17b517d583cf</t>
  </si>
  <si>
    <t>/funding-round/d797d44eb5418f747c0cccbf2ddfa425</t>
  </si>
  <si>
    <t>/organization/nightfire-software</t>
  </si>
  <si>
    <t>/funding-round/98d2f175ffe89b08c83af51800bf4104</t>
  </si>
  <si>
    <t>/organization/nighthawk-radiology-services</t>
  </si>
  <si>
    <t>/funding-round/7d8d250780861f2af8abe9ffdb9a660c</t>
  </si>
  <si>
    <t>/organization/nightingale</t>
  </si>
  <si>
    <t>/funding-round/5504377b9e0743875aae36f9c587f126</t>
  </si>
  <si>
    <t>/funding-round/733068350fc86adf035996bc1bacc1a8</t>
  </si>
  <si>
    <t>/funding-round/84d646ed632b10d5ccb085f21796c7e9</t>
  </si>
  <si>
    <t>/organization/nightingale-informatix-corporation</t>
  </si>
  <si>
    <t>/funding-round/17d7744302404279d2f2580abb373e0e</t>
  </si>
  <si>
    <t>/organization/nightowl</t>
  </si>
  <si>
    <t>/funding-round/437bd4d37865bee4342638d1c7b29925</t>
  </si>
  <si>
    <t>/funding-round/6de45504056b01cd262dd86ba9519807</t>
  </si>
  <si>
    <t>/organization/nightpro</t>
  </si>
  <si>
    <t>/funding-round/a87f6a4b9f338abd773a6428e8475ae6</t>
  </si>
  <si>
    <t>/funding-round/ccdb6f5088395b3efaa66c83875ddd07</t>
  </si>
  <si>
    <t>/organization/nightstarx</t>
  </si>
  <si>
    <t>/funding-round/0956dee9ed84beadc0286e23b7344e16</t>
  </si>
  <si>
    <t>/funding-round/8e3afcfa186769f9097c1076ccbfe6a3</t>
  </si>
  <si>
    <t>/organization/nightstay</t>
  </si>
  <si>
    <t>/funding-round/92cd49a9d240c4abc1db9cb7426a9610</t>
  </si>
  <si>
    <t>/organization/nihon-gigei</t>
  </si>
  <si>
    <t>/funding-round/0533a4f1723652787e87cdfa3337a9e4</t>
  </si>
  <si>
    <t>/organization/niid-to</t>
  </si>
  <si>
    <t>/funding-round/77806c21d44fb3c814851a544578272c</t>
  </si>
  <si>
    <t>/organization/niiki-pharma</t>
  </si>
  <si>
    <t>/funding-round/bf18a4ae0021f2e01fcdccb157fd036f</t>
  </si>
  <si>
    <t>/funding-round/c052e812179aa8dbf7ec7d846a164728</t>
  </si>
  <si>
    <t>/funding-round/c41a063c0a4359e53ec8497515add3bb</t>
  </si>
  <si>
    <t>/organization/niio</t>
  </si>
  <si>
    <t>/funding-round/40fd4cd09f8d8f621713c26f3fd9fd21</t>
  </si>
  <si>
    <t>/organization/niki-ai</t>
  </si>
  <si>
    <t>/funding-round/a9bc02a371fe311baa0cae1586886cce</t>
  </si>
  <si>
    <t>/organization/niko-niko</t>
  </si>
  <si>
    <t>/funding-round/ab37081c3fafe41f837e52b20ba1db07</t>
  </si>
  <si>
    <t>/organization/nikola-labs-llc</t>
  </si>
  <si>
    <t>/funding-round/6686d0c1c2e9d7d0bc7f37991ba0f7f5</t>
  </si>
  <si>
    <t>/funding-round/f6bb45dae6a567840ddad43c188a274e</t>
  </si>
  <si>
    <t>/funding-round/fcbc4e5a0f94e929a7eae34d3e44a146</t>
  </si>
  <si>
    <t>/organization/nile-guide</t>
  </si>
  <si>
    <t>/funding-round/3f353da897472354445e1dcdd32f01bc</t>
  </si>
  <si>
    <t>/funding-round/e61d97f02fff21556f351be19d0cfde2</t>
  </si>
  <si>
    <t>/funding-round/ee9bee3167ab8b23c631a3c809fe5ab3</t>
  </si>
  <si>
    <t>/organization/niles-media-group</t>
  </si>
  <si>
    <t>/funding-round/d466fdf411f9282431288aaef314421e</t>
  </si>
  <si>
    <t>/organization/nimaya</t>
  </si>
  <si>
    <t>/funding-round/80d693b5ac25e14da56b8aa35d67e800</t>
  </si>
  <si>
    <t>/organization/nimbee</t>
  </si>
  <si>
    <t>/funding-round/22c398612af652396f8be9487cf83207</t>
  </si>
  <si>
    <t>/organization/nimbelink</t>
  </si>
  <si>
    <t>/funding-round/2983c23d6fa8b9db275c83622564cb92</t>
  </si>
  <si>
    <t>/organization/nimbit</t>
  </si>
  <si>
    <t>/funding-round/17a6f260f43d8fdb6edd7313789d1612</t>
  </si>
  <si>
    <t>/funding-round/596222e897ea7c2555bc5a1dbe372c1b</t>
  </si>
  <si>
    <t>/funding-round/7b62f051b5ebbd57ce926af2062dab18</t>
  </si>
  <si>
    <t>/funding-round/b01c03c5ed758ffaa8896f0c99735bc7</t>
  </si>
  <si>
    <t>/funding-round/eadc8018bc7ef3fe5950a40aaed449ed</t>
  </si>
  <si>
    <t>/organization/nimbix</t>
  </si>
  <si>
    <t>/funding-round/1c62fa008828fcf0e2f12758b0c94510</t>
  </si>
  <si>
    <t>/funding-round/59e88d0e1ba8d9ea5ba820ae13e9edae</t>
  </si>
  <si>
    <t>/funding-round/9f6adf26324e1e36b8a49c2111ed40bb</t>
  </si>
  <si>
    <t>/organization/nimble-2</t>
  </si>
  <si>
    <t>/funding-round/17ca900096b0f5c0832f8ce1a3b67985</t>
  </si>
  <si>
    <t>/funding-round/daa130b51c5d3680b3117136aa63cf8b</t>
  </si>
  <si>
    <t>/organization/nimble-apps-limited</t>
  </si>
  <si>
    <t>/funding-round/9fe66f31c59e0c1b9bb9fdfddb06524c</t>
  </si>
  <si>
    <t>/organization/nimble-collective</t>
  </si>
  <si>
    <t>/funding-round/2512c779b912427e99f7bf4ed5026d7e</t>
  </si>
  <si>
    <t>/organization/nimble-crm</t>
  </si>
  <si>
    <t>/funding-round/4fd4dc7a56de35d1f77fc3ab3e9726aa</t>
  </si>
  <si>
    <t>/funding-round/cb261a37f7a45188deaa0f4fc168ca15</t>
  </si>
  <si>
    <t>/funding-round/d14b7f6ca515f16ae4d7a087b9e15f5d</t>
  </si>
  <si>
    <t>/organization/nimble-hr</t>
  </si>
  <si>
    <t>/funding-round/0f996390b0ea3a9830735e88dfd3138f</t>
  </si>
  <si>
    <t>/funding-round/2ae5d135a602867e2b9579325e9970af</t>
  </si>
  <si>
    <t>/organization/nimble-storage</t>
  </si>
  <si>
    <t>/funding-round/227f0566231ac2b338a04cd940bdc6d0</t>
  </si>
  <si>
    <t>/funding-round/39de5cb4fc54b1278cc122b806800a07</t>
  </si>
  <si>
    <t>/funding-round/66f94d40689554ede81d282a81f90563</t>
  </si>
  <si>
    <t>/funding-round/f17b573f21656054c78d154e21cb40ac</t>
  </si>
  <si>
    <t>21/12/2008</t>
  </si>
  <si>
    <t>/funding-round/f2a604d144d4638d201a5a1b6dfe7348</t>
  </si>
  <si>
    <t>/organization/nimble-tv</t>
  </si>
  <si>
    <t>/funding-round/4b7987e09ca594ccc94d26b448bf833b</t>
  </si>
  <si>
    <t>/funding-round/c5a0439d1c973a784bae6ee137b720a9</t>
  </si>
  <si>
    <t>/funding-round/ea18b3aa1d13ad51fda53ee8216d5f82</t>
  </si>
  <si>
    <t>/organization/nimble-wireless</t>
  </si>
  <si>
    <t>/funding-round/793c757c48716ea853c5136fa26e39c1</t>
  </si>
  <si>
    <t>/organization/nimbledroid</t>
  </si>
  <si>
    <t>/funding-round/d7f9e49c9c21ec13e3c24e506f5e488e</t>
  </si>
  <si>
    <t>/organization/nimblefish</t>
  </si>
  <si>
    <t>/funding-round/eb6ba71d8b32dc511a870f0906ef31b4</t>
  </si>
  <si>
    <t>/funding-round/f44cfd18fe58b0768443cf68c57564ab</t>
  </si>
  <si>
    <t>/organization/nimbleheart</t>
  </si>
  <si>
    <t>/funding-round/84aed2f7175a4b1293d537b18cede2cb</t>
  </si>
  <si>
    <t>/organization/nimbooks</t>
  </si>
  <si>
    <t>/funding-round/5ee23b4d78cceae0d6789cfc05de079d</t>
  </si>
  <si>
    <t>/organization/nimboxx</t>
  </si>
  <si>
    <t>/funding-round/2966f8a911412597049e7194bad30a80</t>
  </si>
  <si>
    <t>/organization/nimbula</t>
  </si>
  <si>
    <t>/funding-round/2db03ca107cc91b2987a3ed19b61649c</t>
  </si>
  <si>
    <t>/funding-round/97104a340530193d5ffd2e3ebc991209</t>
  </si>
  <si>
    <t>/organization/nimbus-communications</t>
  </si>
  <si>
    <t>/funding-round/eb8d53bab7f0c5b3893b9abcec11575d</t>
  </si>
  <si>
    <t>/organization/nimbus-concepts</t>
  </si>
  <si>
    <t>/funding-round/166f2e511d48a8f5f8ff9e453d67f37f</t>
  </si>
  <si>
    <t>/organization/nimbus-data</t>
  </si>
  <si>
    <t>/funding-round/99d0d0ef55b42cec90c105eff088f0e4</t>
  </si>
  <si>
    <t>/organization/nimbus-discovery</t>
  </si>
  <si>
    <t>/funding-round/32a80b6b0816c2328ea70ac8574a4ff2</t>
  </si>
  <si>
    <t>/funding-round/58cfed287ea94d26908968f5df2e5aa0</t>
  </si>
  <si>
    <t>/funding-round/6e291873d24d6b79c43a6e98fbc79c39</t>
  </si>
  <si>
    <t>/funding-round/c62aa7cab1f0539a390fb1add868a10d</t>
  </si>
  <si>
    <t>/organization/nimbus-llc</t>
  </si>
  <si>
    <t>/funding-round/7ca5a56c008ecfe5fa26391319d9caa1</t>
  </si>
  <si>
    <t>/funding-round/f7d69d52265a4a05d07a1b5809ee9979</t>
  </si>
  <si>
    <t>/organization/nimbusbase</t>
  </si>
  <si>
    <t>/funding-round/4dd65fdcbedb6bd9d53c7133ec07c865</t>
  </si>
  <si>
    <t>/organization/nimbuz</t>
  </si>
  <si>
    <t>/funding-round/9e3c62f6e706026f503a8f3e72da4b3a</t>
  </si>
  <si>
    <t>/organization/nimbuzz</t>
  </si>
  <si>
    <t>/funding-round/1750c0c9a55172d674e5d114b8753216</t>
  </si>
  <si>
    <t>/funding-round/6a9787af96135982ee970521d602e149</t>
  </si>
  <si>
    <t>/funding-round/ea63ee8d6799c8c0f582610b763ab45d</t>
  </si>
  <si>
    <t>/organization/nimcat-networks</t>
  </si>
  <si>
    <t>/funding-round/2e84475644686b469ba4856216127c4d</t>
  </si>
  <si>
    <t>19/02/2004</t>
  </si>
  <si>
    <t>/organization/nimia</t>
  </si>
  <si>
    <t>/funding-round/266adc1249b23fa4432b0e9721b70945</t>
  </si>
  <si>
    <t>/organization/nimsoft</t>
  </si>
  <si>
    <t>/funding-round/2471b5c0f1e3cd35c0cf19228c59fe05</t>
  </si>
  <si>
    <t>/funding-round/55d50866790185a50d1034247a08b3bf</t>
  </si>
  <si>
    <t>/organization/nin-ventures</t>
  </si>
  <si>
    <t>/funding-round/9ac3e2ec6b962e1b5dde72032c4b6f17</t>
  </si>
  <si>
    <t>/organization/nina-mclemore</t>
  </si>
  <si>
    <t>/funding-round/f4fc39f52d40b64d3981fca703480967</t>
  </si>
  <si>
    <t>/organization/ninchat</t>
  </si>
  <si>
    <t>/funding-round/fdacd91d5af6b352e2d9ce5ad40ccd68</t>
  </si>
  <si>
    <t>/organization/nine-iron-innovations</t>
  </si>
  <si>
    <t>/funding-round/0c46b73be36b606a72c2ae30e343c0fc</t>
  </si>
  <si>
    <t>/funding-round/9611aa3ad7fe448e023539398d3cb475</t>
  </si>
  <si>
    <t>/organization/nine-star</t>
  </si>
  <si>
    <t>/funding-round/82183b01e62c464764ba19b378baafef</t>
  </si>
  <si>
    <t>/organization/ninebot</t>
  </si>
  <si>
    <t>/funding-round/a921e9c8a0dd6bd328f4291e2aa61026</t>
  </si>
  <si>
    <t>/funding-round/f555db501bea1462edc656642a779b4d</t>
  </si>
  <si>
    <t>/organization/ninepoint-medical</t>
  </si>
  <si>
    <t>/funding-round/50b9f615e0899f94f425a598f5fdd162</t>
  </si>
  <si>
    <t>/funding-round/5cc9016f04119a7c1dbe41c89364fb33</t>
  </si>
  <si>
    <t>/funding-round/7bcca55f6c41f4da061aee11ac90ca06</t>
  </si>
  <si>
    <t>/organization/nines-photovoltaic</t>
  </si>
  <si>
    <t>/funding-round/332b36ca1cfaebbaabbfdd52e06c20ef</t>
  </si>
  <si>
    <t>/organization/ninesigma</t>
  </si>
  <si>
    <t>/funding-round/2e15759ccda5035ff031b9883726720b</t>
  </si>
  <si>
    <t>/funding-round/ee86033cc4e2906ffddb3d48bb6744a7</t>
  </si>
  <si>
    <t>/organization/ninesixfive</t>
  </si>
  <si>
    <t>/funding-round/a7695edbd883987f7b8f2525d3802ac7</t>
  </si>
  <si>
    <t>/organization/nineteenth-amendment</t>
  </si>
  <si>
    <t>/funding-round/775419dff2d77ee6dec9dd0bb4609e58</t>
  </si>
  <si>
    <t>/organization/ning</t>
  </si>
  <si>
    <t>/funding-round/7e5471ee04dc5b6a130597aa2fffc246</t>
  </si>
  <si>
    <t>/funding-round/820baa8310c1bfa146e4585da9cf3fc0</t>
  </si>
  <si>
    <t>/funding-round/d0b4987ffedae4c55a211175375c9818</t>
  </si>
  <si>
    <t>/funding-round/e6fbc31c65d4feaee5c3b57ee0def841</t>
  </si>
  <si>
    <t>/funding-round/f61ea23f5cff39fcb57cb88da9f3052e</t>
  </si>
  <si>
    <t>/organization/ninite</t>
  </si>
  <si>
    <t>/funding-round/8d2f0172457b83d74cf64249efac9027</t>
  </si>
  <si>
    <t>/organization/ninja-blocks</t>
  </si>
  <si>
    <t>/funding-round/a405bd4921fd04180fb2c8d862f730c4</t>
  </si>
  <si>
    <t>/funding-round/b8e5a38de80ff2b41c2045f734ad9aeb</t>
  </si>
  <si>
    <t>/funding-round/bf16f3d0bd5e212f91e60fd82c366762</t>
  </si>
  <si>
    <t>/organization/ninja-logistics</t>
  </si>
  <si>
    <t>/funding-round/2564d57fa7af960cf044b14f3adcbd64</t>
  </si>
  <si>
    <t>/organization/ninjaas</t>
  </si>
  <si>
    <t>/funding-round/3e7820ac79195d1bd13157d01b9c03e7</t>
  </si>
  <si>
    <t>/organization/ninjametrics</t>
  </si>
  <si>
    <t>/funding-round/085afa05d07362e9d2af4880d799da48</t>
  </si>
  <si>
    <t>/funding-round/dd153660766af679e42414c575b68c34</t>
  </si>
  <si>
    <t>/organization/ninjathat</t>
  </si>
  <si>
    <t>/funding-round/c15833a8b13ab7c200e3ff4ea8536309</t>
  </si>
  <si>
    <t>/organization/ninox-medical</t>
  </si>
  <si>
    <t>/funding-round/3237a0375b7f2c29bdd8384a69c0428a</t>
  </si>
  <si>
    <t>/funding-round/e87ad04368b549ace721233564dd7623</t>
  </si>
  <si>
    <t>/organization/ninsight-broadcast</t>
  </si>
  <si>
    <t>/funding-round/2a11e046ae96bb0784df16e67426aab9</t>
  </si>
  <si>
    <t>/organization/nintex-usa</t>
  </si>
  <si>
    <t>/funding-round/13ee1fc27fa0546323e8056315ea2ab9</t>
  </si>
  <si>
    <t>/organization/ninthdecimal</t>
  </si>
  <si>
    <t>/funding-round/1ff0e0ec850ec7f139a178a9412452c1</t>
  </si>
  <si>
    <t>/funding-round/559de47f6c1d9891e641dac7de2914e9</t>
  </si>
  <si>
    <t>/funding-round/ac95d6b4f5d35694a55694d7c36fe157</t>
  </si>
  <si>
    <t>/funding-round/ad71801efca4c47b938dcb999f2931bd</t>
  </si>
  <si>
    <t>/funding-round/b7ca1cb80029c2b45240b4372cf4aba7</t>
  </si>
  <si>
    <t>/funding-round/d1a6467ce2c6a201047edd03eac88876</t>
  </si>
  <si>
    <t>/organization/nintu</t>
  </si>
  <si>
    <t>/funding-round/bf77defbe6e16a4888edc570a40184b6</t>
  </si>
  <si>
    <t>/organization/ninu</t>
  </si>
  <si>
    <t>/funding-round/8f46f3dcee08069315e1c94d5b0d5842</t>
  </si>
  <si>
    <t>/organization/ninua</t>
  </si>
  <si>
    <t>/funding-round/8f2e25feb10a59c4ee0914dd0591cd20</t>
  </si>
  <si>
    <t>/funding-round/9d2036f54ad8d6ae214d7b895a89dada</t>
  </si>
  <si>
    <t>/funding-round/a421e3de53d8b002e366b3eeb1d4b513</t>
  </si>
  <si>
    <t>/funding-round/dbb71800880d4d7d8f6c2a9aedc3f60a</t>
  </si>
  <si>
    <t>/organization/nipendo</t>
  </si>
  <si>
    <t>/funding-round/1d1baf66074c6c178d6284235015c906</t>
  </si>
  <si>
    <t>/funding-round/e63a0b3c269b02cab68b150c525926e5</t>
  </si>
  <si>
    <t>/organization/nippo</t>
  </si>
  <si>
    <t>/funding-round/80000fd9232b78316a0be943af1ed01b</t>
  </si>
  <si>
    <t>/organization/nippon-renewable-energy</t>
  </si>
  <si>
    <t>/funding-round/3b47d676f6370bd9e36706b8a8b8a6c8</t>
  </si>
  <si>
    <t>/organization/niragongo</t>
  </si>
  <si>
    <t>/funding-round/9d55d518a21eba70fe41c65c1b61fd10</t>
  </si>
  <si>
    <t>/organization/nire-ihealth</t>
  </si>
  <si>
    <t>/funding-round/07f294b1b436ddccfea921e90d36e568</t>
  </si>
  <si>
    <t>/funding-round/4c6b23efa7f3d914902607019efe13ab</t>
  </si>
  <si>
    <t>/organization/nirmidas-biotech</t>
  </si>
  <si>
    <t>/funding-round/4a991ab5d54e3421bdf3237404171a7a</t>
  </si>
  <si>
    <t>/organization/niron-magnetics</t>
  </si>
  <si>
    <t>/funding-round/4927c4d7da6fe228983aeff70e9bb6ba</t>
  </si>
  <si>
    <t>/organization/nirvaha</t>
  </si>
  <si>
    <t>/funding-round/14ef59c081a02670eeafc5e9e95f9900</t>
  </si>
  <si>
    <t>/funding-round/2e912c6f7d7d54d4adae234609b8bc8e</t>
  </si>
  <si>
    <t>/funding-round/7a3356e628da6e811942019d1f023bd5</t>
  </si>
  <si>
    <t>/funding-round/a96c0042a9c0d91f41b97baba51fe3bf</t>
  </si>
  <si>
    <t>/organization/nirvana-2</t>
  </si>
  <si>
    <t>/funding-round/7b5d6e6d224ec17f0591975ba4dabef0</t>
  </si>
  <si>
    <t>/organization/nirvanix</t>
  </si>
  <si>
    <t>/funding-round/57d22bedccce3248d67f4ffb72d24a50</t>
  </si>
  <si>
    <t>/funding-round/7fddcf83bca0e6a40c9cb03fe9ea5f5b</t>
  </si>
  <si>
    <t>/funding-round/aa75a07a6c8376c71c1e4aefdd5f7040</t>
  </si>
  <si>
    <t>/funding-round/e7d56375e19db4c711c9d73b88b87ed8</t>
  </si>
  <si>
    <t>/funding-round/ffaa0b4169562d82b0dd8ab8221753e9</t>
  </si>
  <si>
    <t>/organization/nishan-systems</t>
  </si>
  <si>
    <t>/funding-round/bb71cfff71ee35179720ce1116fa71fd</t>
  </si>
  <si>
    <t>18/09/2000</t>
  </si>
  <si>
    <t>/funding-round/e1da98acc8638d5f3bace24f59b1fa86</t>
  </si>
  <si>
    <t>/organization/nistevo</t>
  </si>
  <si>
    <t>/funding-round/e72bea84ce0f91af98d0ebf48941cfdf</t>
  </si>
  <si>
    <t>24/02/2003</t>
  </si>
  <si>
    <t>/organization/nistica</t>
  </si>
  <si>
    <t>/funding-round/3f7e0b596915675bbf163de5b7f98a67</t>
  </si>
  <si>
    <t>/funding-round/b29133362146d7591f5b7bf876e12129</t>
  </si>
  <si>
    <t>/funding-round/bbd5c2c1634e1e1eb17e4c960930f47f</t>
  </si>
  <si>
    <t>/funding-round/e1e266357ee4c33f0a7ed68d7842a484</t>
  </si>
  <si>
    <t>/funding-round/ed71e529759c04962bf1b977bb839d18</t>
  </si>
  <si>
    <t>/funding-round/f565896c2d8fe68619a51011b3caff23</t>
  </si>
  <si>
    <t>/organization/nitch</t>
  </si>
  <si>
    <t>/funding-round/de4a5b2d0b04f011ad42f86d783b2fc2</t>
  </si>
  <si>
    <t>/organization/nitec-pharma-ag</t>
  </si>
  <si>
    <t>/funding-round/fbbf3c6e5973e81d6e8f2a9a5adc1554</t>
  </si>
  <si>
    <t>/organization/nitero</t>
  </si>
  <si>
    <t>/funding-round/003d07eee974a0a267addf1d5dc19b46</t>
  </si>
  <si>
    <t>/funding-round/7536777d8b3e83f0ca11e411320cdf2a</t>
  </si>
  <si>
    <t>/organization/nitetables</t>
  </si>
  <si>
    <t>/funding-round/527edfb61e0881a846d97deda740e7b3</t>
  </si>
  <si>
    <t>/organization/niti-surgical-solutions</t>
  </si>
  <si>
    <t>/funding-round/8cd24471892c235dbc6d3323c7097991</t>
  </si>
  <si>
    <t>/organization/nitinol-devices-components</t>
  </si>
  <si>
    <t>/funding-round/5fc1cffba1ec565e4441ceccb5733c31</t>
  </si>
  <si>
    <t>/funding-round/de06b47558c812621ce5d52132920d0a</t>
  </si>
  <si>
    <t>/organization/nitol-solar</t>
  </si>
  <si>
    <t>/funding-round/5778c33365295a5a141d22a7e20f7b27</t>
  </si>
  <si>
    <t>/organization/nitric-bio</t>
  </si>
  <si>
    <t>/funding-round/7a9edd9491e5dc64420b426418fe790c</t>
  </si>
  <si>
    <t>/funding-round/a599d33cadc5e6bfaf5a52e1ef8274e6</t>
  </si>
  <si>
    <t>/funding-round/ea5d81f955fad51c9546af1dd1ce0697</t>
  </si>
  <si>
    <t>/funding-round/f4e318ca61291d2c7b57585bc4d83011</t>
  </si>
  <si>
    <t>/organization/nitride-solutions</t>
  </si>
  <si>
    <t>/funding-round/31038b65ecfcde5f157b52a662f8be47</t>
  </si>
  <si>
    <t>/funding-round/5acfd5302eeb30476b8321304d1e64db</t>
  </si>
  <si>
    <t>/organization/nitrio</t>
  </si>
  <si>
    <t>/funding-round/2663749d8895f716d71cb5f230096f38</t>
  </si>
  <si>
    <t>/funding-round/346fe38ea24019771d1f3ebc281dadaf</t>
  </si>
  <si>
    <t>/funding-round/cc2fe4dcd3d48007442d98a9ba1e48d8</t>
  </si>
  <si>
    <t>/organization/nitrocell-biosciences</t>
  </si>
  <si>
    <t>/funding-round/6029ed82ad91d51b107ab5e355f652d0</t>
  </si>
  <si>
    <t>/funding-round/65ff6d5e40b253cb2b4954c29819945d</t>
  </si>
  <si>
    <t>/organization/nitromed</t>
  </si>
  <si>
    <t>/funding-round/828cc7c5167af03ddb8e93b534bb0752</t>
  </si>
  <si>
    <t>/organization/nitronex</t>
  </si>
  <si>
    <t>/funding-round/0d7d2f33bd463dd8c380f86fced40c09</t>
  </si>
  <si>
    <t>/funding-round/1f5dbedac75d0556794c921d13e1ca00</t>
  </si>
  <si>
    <t>/funding-round/255c7297311617df534490ceb21abe97</t>
  </si>
  <si>
    <t>/funding-round/538707de6fc63ff2b93330175cb60e73</t>
  </si>
  <si>
    <t>/funding-round/85bf307985d3e4499cc8855fe52dc6e4</t>
  </si>
  <si>
    <t>13/07/2001</t>
  </si>
  <si>
    <t>/funding-round/961f28be0307825e8882c36c8f79407e</t>
  </si>
  <si>
    <t>/organization/nitropcr</t>
  </si>
  <si>
    <t>/funding-round/a2c6487f75dbea89e32e3a5b4e55b81b</t>
  </si>
  <si>
    <t>/funding-round/edaa062493687cdfc8c2b93e237c0825</t>
  </si>
  <si>
    <t>/organization/nitropdf</t>
  </si>
  <si>
    <t>/funding-round/269d48ff7b8efb1a28eac61aef85ad33</t>
  </si>
  <si>
    <t>/funding-round/7126e0da47d404b9c8e5290ebfa9d146</t>
  </si>
  <si>
    <t>/funding-round/a8b3784b0b13b6450f464ccfccf67e40</t>
  </si>
  <si>
    <t>/funding-round/ce90747dc4d88dc40af2b8fe07431dcd</t>
  </si>
  <si>
    <t>/funding-round/efd1c0b2c6806cc5bd2cb7b2f945ecc7</t>
  </si>
  <si>
    <t>/organization/nitrosecurity</t>
  </si>
  <si>
    <t>/funding-round/0255bd608fd3f2bc2364f0b47dce085d</t>
  </si>
  <si>
    <t>/funding-round/0c0e2cbf86c2bb2f72d96e4e4ea7d681</t>
  </si>
  <si>
    <t>/funding-round/8dc1e27ab3679d966c2b4790242fad52</t>
  </si>
  <si>
    <t>/funding-round/ca731306e2569654c06aaf5a8c5ecc45</t>
  </si>
  <si>
    <t>/funding-round/daf76bdf17aa093a3a50c3f7b5a2881b</t>
  </si>
  <si>
    <t>/funding-round/f03c216b9236c1940096bde6f798f7e9</t>
  </si>
  <si>
    <t>/organization/nitrosell</t>
  </si>
  <si>
    <t>/funding-round/89e6031c2e96b062683a3d78158f6ad2</t>
  </si>
  <si>
    <t>/organization/nitrous-io</t>
  </si>
  <si>
    <t>/funding-round/d812f2f434e7387ce05d5c711ffdf2cb</t>
  </si>
  <si>
    <t>/funding-round/e49d9043eeffbc367f09239eb6e90364</t>
  </si>
  <si>
    <t>/organization/niu-com</t>
  </si>
  <si>
    <t>/funding-round/b77a85c68f381369c084ca7d7f5c4582</t>
  </si>
  <si>
    <t>/organization/niume-limited</t>
  </si>
  <si>
    <t>/funding-round/7cffb9fc0ba9f21cd0be2c0407f5387a</t>
  </si>
  <si>
    <t>/funding-round/874d73ce6043d3d3ccd2c4e0faaaa8a0</t>
  </si>
  <si>
    <t>/organization/niupai</t>
  </si>
  <si>
    <t>/funding-round/989a9936043c17dd4d137af55674666a</t>
  </si>
  <si>
    <t>/organization/niutech-energy</t>
  </si>
  <si>
    <t>/funding-round/86d626e1a5dd798431846941b57fea5c</t>
  </si>
  <si>
    <t>/organization/nivaata-systems-pvt-ltd</t>
  </si>
  <si>
    <t>/funding-round/d6ce16f57e12ceae645fb5733d12d705</t>
  </si>
  <si>
    <t>/organization/nival-network</t>
  </si>
  <si>
    <t>/funding-round/28032c83792f2c68d854a4a462c462f5</t>
  </si>
  <si>
    <t>/funding-round/81a32940747e6295cba71888d1f3a22d</t>
  </si>
  <si>
    <t>/funding-round/d83d2719a8f58b3d822d7cf94163ad5b</t>
  </si>
  <si>
    <t>/organization/nivela</t>
  </si>
  <si>
    <t>/funding-round/0812548173a3d077abd57dcecf180a73</t>
  </si>
  <si>
    <t>/organization/niveus-medical</t>
  </si>
  <si>
    <t>/funding-round/31b3ae935d107776b1c9a7094b4ac50a</t>
  </si>
  <si>
    <t>/funding-round/88df0a73b8bcc73b2a91a389c9d4d038</t>
  </si>
  <si>
    <t>/funding-round/cea0adae0585b0650c0b2c97340283a1</t>
  </si>
  <si>
    <t>/organization/nivio</t>
  </si>
  <si>
    <t>/funding-round/de76c6281c35d53c17bc537482187248</t>
  </si>
  <si>
    <t>/organization/niwa</t>
  </si>
  <si>
    <t>/funding-round/3779301c3f72f9a951e55e8b03492a6e</t>
  </si>
  <si>
    <t>/funding-round/d2fcd0c5691a56c4fa131feda16cfbab</t>
  </si>
  <si>
    <t>/organization/nix-hydra-games</t>
  </si>
  <si>
    <t>/funding-round/1c701a82544c7ee683508852f8104506</t>
  </si>
  <si>
    <t>/funding-round/5a2791bd2c9422048fde98dc6253ff76</t>
  </si>
  <si>
    <t>/organization/nixle</t>
  </si>
  <si>
    <t>/funding-round/20c0d1a9b0ac3928d20adb18677f5a97</t>
  </si>
  <si>
    <t>/organization/nixon</t>
  </si>
  <si>
    <t>/funding-round/c437fae6de4862eff499aacef26c510c</t>
  </si>
  <si>
    <t>/organization/njini</t>
  </si>
  <si>
    <t>/funding-round/8bf5409ad4e7393b5b120adbeb8d3e57</t>
  </si>
  <si>
    <t>/funding-round/9a1c4e9fcfc1359d574a65453e1b0166</t>
  </si>
  <si>
    <t>/organization/njoy</t>
  </si>
  <si>
    <t>/funding-round/001565327e61f671b1480b5f72b2fa62</t>
  </si>
  <si>
    <t>/funding-round/2a92b4850491bc6f4871a5c2ebab51fd</t>
  </si>
  <si>
    <t>/funding-round/fdf93833b2960ee4ae9ce109a27f3fdc</t>
  </si>
  <si>
    <t>/organization/njoygo</t>
  </si>
  <si>
    <t>/funding-round/1867783881c86841f40233be8b052e01</t>
  </si>
  <si>
    <t>/organization/njuice</t>
  </si>
  <si>
    <t>/funding-round/268934837d4535cfd5f543e9eb4c4862</t>
  </si>
  <si>
    <t>/funding-round/9029a8245159b36f9c587ba44c5edddd</t>
  </si>
  <si>
    <t>/organization/njvc</t>
  </si>
  <si>
    <t>/funding-round/c1c8b2a9f2c4361280009aee99a694f3</t>
  </si>
  <si>
    <t>/organization/nkd</t>
  </si>
  <si>
    <t>/funding-round/869cf22aacca495ddcad39aefe384b21</t>
  </si>
  <si>
    <t>/organization/nkf-pharma</t>
  </si>
  <si>
    <t>/funding-round/296fec438a63619fc773a59c26df3528</t>
  </si>
  <si>
    <t>/organization/nkt-therapeutics</t>
  </si>
  <si>
    <t>/funding-round/ddbbe3a45d0ba6e155309b6df8eb30e1</t>
  </si>
  <si>
    <t>/funding-round/f3e013757ab6ae5439f4bbad07fb4a36</t>
  </si>
  <si>
    <t>/organization/nlife-therapeutics</t>
  </si>
  <si>
    <t>/funding-round/7863d69f2defeefadc19680b0c4db284</t>
  </si>
  <si>
    <t>/funding-round/a45b1063198cea3198754c7877cd71b3</t>
  </si>
  <si>
    <t>/funding-round/b975d053ed46b5fa5daf4c3f02850753</t>
  </si>
  <si>
    <t>/organization/nlight</t>
  </si>
  <si>
    <t>/funding-round/06bc7fac557dd867d7bbdb94ee281a36</t>
  </si>
  <si>
    <t>/funding-round/3acd4a3a637002e2f2083195d9693c7f</t>
  </si>
  <si>
    <t>/funding-round/4d1443b3621c3b6ccb2c67fb4022e92a</t>
  </si>
  <si>
    <t>/funding-round/5994aef954c6c87492dbdfe2dbee9b0c</t>
  </si>
  <si>
    <t>/funding-round/73053232ca0339d7781e32f617ed0846</t>
  </si>
  <si>
    <t>/funding-round/9e22e7d64d313efa2ad65aff1df778f3</t>
  </si>
  <si>
    <t>/funding-round/ab7fffe952658a012f5feffc1e2db4f5</t>
  </si>
  <si>
    <t>31/12/2002</t>
  </si>
  <si>
    <t>/funding-round/b9c8cf18f392d6fb6268e1bce1a9d817</t>
  </si>
  <si>
    <t>/funding-round/cab5a840bed3ef056fc51dd298cbf72a</t>
  </si>
  <si>
    <t>/organization/nlighten-technologies</t>
  </si>
  <si>
    <t>/funding-round/9b3ac780af02a1f63a7bdbab22fe733a</t>
  </si>
  <si>
    <t>/organization/nlp-logix</t>
  </si>
  <si>
    <t>/funding-round/6c36c2609e7ed0f3f32d579b21d4b6ed</t>
  </si>
  <si>
    <t>/funding-round/baba745086e311ea4768dd8a1940a446</t>
  </si>
  <si>
    <t>/organization/nlp-technologies</t>
  </si>
  <si>
    <t>/funding-round/35d570f74b2d540520fdf9dd287d0a7a</t>
  </si>
  <si>
    <t>/funding-round/6396356d3b87f2d303c34ff33d30c298</t>
  </si>
  <si>
    <t>/organization/nlt-spine</t>
  </si>
  <si>
    <t>/funding-round/b55b72fa9c8e9f264ac7ea558a8ebaf1</t>
  </si>
  <si>
    <t>/organization/nlyte-software</t>
  </si>
  <si>
    <t>/funding-round/1b80dbf54636894e008783c2215a9c18</t>
  </si>
  <si>
    <t>/funding-round/988da569eb5a0bfefde02e8e7039a139</t>
  </si>
  <si>
    <t>/organization/nm-creative-agency</t>
  </si>
  <si>
    <t>/funding-round/30b8d4b4cedbf57aa387d8328be634de</t>
  </si>
  <si>
    <t>/organization/nmb</t>
  </si>
  <si>
    <t>/funding-round/3c019526c8ef58ba6cc2eb7937671d81</t>
  </si>
  <si>
    <t>/organization/nmc-health</t>
  </si>
  <si>
    <t>/funding-round/b023ebcc4b0206167388bc46e5f414a9</t>
  </si>
  <si>
    <t>/organization/nmotive-research</t>
  </si>
  <si>
    <t>/funding-round/49b9f98af1e4b9db942a5207e501d06a</t>
  </si>
  <si>
    <t>/organization/nmrkt</t>
  </si>
  <si>
    <t>/funding-round/6a946fd1c0a14a39e92faf38cb427f11</t>
  </si>
  <si>
    <t>/funding-round/cc6a8a0145680b34fb15626b895e449d</t>
  </si>
  <si>
    <t>/organization/nmt-medical</t>
  </si>
  <si>
    <t>/funding-round/b44fb958039631f031b9d08dac407c75</t>
  </si>
  <si>
    <t>/organization/nmusic</t>
  </si>
  <si>
    <t>/funding-round/b2eed3a0942784123d54ba46410120ba</t>
  </si>
  <si>
    <t>/organization/nn-labs-llc</t>
  </si>
  <si>
    <t>/funding-round/eaf991a303f381dfbb3d55dbea057131</t>
  </si>
  <si>
    <t>/organization/nnopp-biosciences-llc</t>
  </si>
  <si>
    <t>/funding-round/6b962b7998df7fe2a528011ebd4943c7</t>
  </si>
  <si>
    <t>/funding-round/9acb9fc95864bb65bdc55c6f1e11306f</t>
  </si>
  <si>
    <t>/funding-round/c8a06f2670e3fa8f898cee4d6419d6e7</t>
  </si>
  <si>
    <t>/funding-round/ccc5b0aceb567f409f5bf17956d02d52</t>
  </si>
  <si>
    <t>/funding-round/f630f6ff269d6b649db2abad7cc67227</t>
  </si>
  <si>
    <t>/funding-round/fdedff34be4aae4dfaecbb532353ce5f</t>
  </si>
  <si>
    <t>/organization/no-1-traveller</t>
  </si>
  <si>
    <t>/funding-round/4c02562b48edf69f1d8da5cbfd92acdd</t>
  </si>
  <si>
    <t>/organization/no-boundaries-brewing-empire</t>
  </si>
  <si>
    <t>/funding-round/85c5a648da4d09fbf196dd68f91dadbc</t>
  </si>
  <si>
    <t>/organization/no-capital-llc</t>
  </si>
  <si>
    <t>/funding-round/b6cb10172378a03268cb850399022bfb</t>
  </si>
  <si>
    <t>/organization/no-chains</t>
  </si>
  <si>
    <t>/funding-round/8d2f0ec5015ea92d9caecb73594efd5c</t>
  </si>
  <si>
    <t>/organization/no-more-filing</t>
  </si>
  <si>
    <t>/funding-round/dace3ee5a806b59e5c551f9e5101beae</t>
  </si>
  <si>
    <t>/organization/no-paper-just-vapor</t>
  </si>
  <si>
    <t>/funding-round/ea3544371452cf8d3ea504d436994773</t>
  </si>
  <si>
    <t>/organization/no-wires-needed</t>
  </si>
  <si>
    <t>/funding-round/b2e7799cd69d8fc487e3bd216f6012be</t>
  </si>
  <si>
    <t>/organization/no-world-borders</t>
  </si>
  <si>
    <t>/funding-round/ea733b85393f0db84abab4ba04727bb5</t>
  </si>
  <si>
    <t>/organization/noah</t>
  </si>
  <si>
    <t>/funding-round/5298ace24fd6bc503ffa2b8172919816</t>
  </si>
  <si>
    <t>/organization/noah-private-wealth-management</t>
  </si>
  <si>
    <t>/funding-round/67f9dc0a1b42d34574bc5eaf637e0686</t>
  </si>
  <si>
    <t>/funding-round/7cadc49fc86218a1c65a4c1c4e31f9a7</t>
  </si>
  <si>
    <t>/organization/nobao-renewable-energy-holdings</t>
  </si>
  <si>
    <t>/funding-round/9c6d8170efeeaa24cfa70fd95fca914d</t>
  </si>
  <si>
    <t>/organization/nobel-hygiene</t>
  </si>
  <si>
    <t>/funding-round/0f5a2cdac05a32f5274ba4515a71b7f7</t>
  </si>
  <si>
    <t>/organization/nobel-learning</t>
  </si>
  <si>
    <t>/funding-round/11bf157f87997d945bb840d43862872d</t>
  </si>
  <si>
    <t>/funding-round/c68b6573936a5d8f1adba8b53f582614</t>
  </si>
  <si>
    <t>/organization/nobex-radio</t>
  </si>
  <si>
    <t>/funding-round/581b304be4c3fd8e2f516e1b148ae91d</t>
  </si>
  <si>
    <t>/organization/nobex-technologies</t>
  </si>
  <si>
    <t>/funding-round/ea00d69d42a191b7933eb435d6de9c42</t>
  </si>
  <si>
    <t>/organization/nobi</t>
  </si>
  <si>
    <t>/funding-round/62a63e75e229afa3c84819f82e3ded4f</t>
  </si>
  <si>
    <t>/organization/nobilis-health</t>
  </si>
  <si>
    <t>/funding-round/d451b250f1768c8eeba06dece0046c35</t>
  </si>
  <si>
    <t>/organization/nobis-technology-group</t>
  </si>
  <si>
    <t>/funding-round/1a722d24e42ec3f63397880a9b153c38</t>
  </si>
  <si>
    <t>/organization/nobl</t>
  </si>
  <si>
    <t>/funding-round/3acbc391b5a3080b2dff24214dfe39d1</t>
  </si>
  <si>
    <t>/funding-round/8031d48b01bff653f4479cf1cca37d99</t>
  </si>
  <si>
    <t>/funding-round/f4cbdb8d318e58401396edee1ca628d5</t>
  </si>
  <si>
    <t>/organization/noble-biomaterials-inc</t>
  </si>
  <si>
    <t>/funding-round/05832d0c12010597c4173adb34ad331f</t>
  </si>
  <si>
    <t>/funding-round/14c0438faf32ecdaa70827fdfd6f01b3</t>
  </si>
  <si>
    <t>/organization/noble-environmental-technologies</t>
  </si>
  <si>
    <t>/funding-round/8223325be88cdc2d400b218af852129e</t>
  </si>
  <si>
    <t>/funding-round/ff31ff168b0c2e63c33bdaf909387cfe</t>
  </si>
  <si>
    <t>/organization/noble-iron</t>
  </si>
  <si>
    <t>/funding-round/26cb21e64b0316d83acb3ecef4bcfe89</t>
  </si>
  <si>
    <t>/organization/noble-life-sciences</t>
  </si>
  <si>
    <t>/funding-round/7a44b7f4fdc53746daf985f2c43ff19c</t>
  </si>
  <si>
    <t>/funding-round/af5e59b02d49375e8d144e4dbdb06bea</t>
  </si>
  <si>
    <t>/organization/noble-peak-vision</t>
  </si>
  <si>
    <t>/funding-round/8c325b6a9e5f85294eab4de15b1f7ff8</t>
  </si>
  <si>
    <t>/organization/noble-plastics-incorporated</t>
  </si>
  <si>
    <t>/funding-round/4ae8e9fd23b3aaffdce2abc43fd7556d</t>
  </si>
  <si>
    <t>/organization/nobles-medical-technologies</t>
  </si>
  <si>
    <t>/funding-round/0b9bfaa102a6a8f2982c975d10a9a253</t>
  </si>
  <si>
    <t>/organization/noblivity</t>
  </si>
  <si>
    <t>/funding-round/fc2ca90d414144165e4267e58deb11cf</t>
  </si>
  <si>
    <t>/organization/nobly-point-of-sales</t>
  </si>
  <si>
    <t>/funding-round/c643df087b498fa78cac228dee0b871b</t>
  </si>
  <si>
    <t>/organization/nobot</t>
  </si>
  <si>
    <t>/funding-round/9d844d049a9132608cf641bf18c96db7</t>
  </si>
  <si>
    <t>/funding-round/ac727abb99821d8005fb97eb17cf74d1</t>
  </si>
  <si>
    <t>/funding-round/ea19fa029ca53408951d0b07c5f45f44</t>
  </si>
  <si>
    <t>/organization/nobroker</t>
  </si>
  <si>
    <t>/funding-round/fe5baa666cf2df85c2dd4dec774efe4d</t>
  </si>
  <si>
    <t>/organization/noc2-healthcare</t>
  </si>
  <si>
    <t>/funding-round/04873876aacf5567aeb12a6210a0f474</t>
  </si>
  <si>
    <t>/organization/noccela</t>
  </si>
  <si>
    <t>/funding-round/ccceef6b2daed2a787a0fa87a7348b0f</t>
  </si>
  <si>
    <t>/organization/nocitech</t>
  </si>
  <si>
    <t>/funding-round/56e7e4232e493519fa42f5e801c46f0c</t>
  </si>
  <si>
    <t>/organization/nocpulse</t>
  </si>
  <si>
    <t>/funding-round/6ba35c5e22a26f9e56392f0c5ca4a6dd</t>
  </si>
  <si>
    <t>17/07/2000</t>
  </si>
  <si>
    <t>/organization/nod</t>
  </si>
  <si>
    <t>/funding-round/143f909e693e55b254d4090a9146b1ce</t>
  </si>
  <si>
    <t>/funding-round/f84546e048fa4a41cc86fc2ba456946c</t>
  </si>
  <si>
    <t>/organization/nodality</t>
  </si>
  <si>
    <t>/funding-round/05738163e4fbb7b94873578636a764a7</t>
  </si>
  <si>
    <t>/funding-round/332a72deae7d92b6b37cb770d502ed6f</t>
  </si>
  <si>
    <t>/funding-round/a3ae73ed21bb7c5186cd0755db6f06ff</t>
  </si>
  <si>
    <t>/funding-round/a5e833a35b3c19f347f8e52f0d60eafb</t>
  </si>
  <si>
    <t>/funding-round/d00282426078aa6c87426a5a1fd4c4ef</t>
  </si>
  <si>
    <t>/organization/nodaysoff</t>
  </si>
  <si>
    <t>/funding-round/b5f4e2d02515653d4bac23de57443580</t>
  </si>
  <si>
    <t>/organization/node-management</t>
  </si>
  <si>
    <t>/funding-round/7db0a4dfd34733781ab8b6d17aebabf1</t>
  </si>
  <si>
    <t>19/03/2005</t>
  </si>
  <si>
    <t>/organization/node1</t>
  </si>
  <si>
    <t>/funding-round/517778ed300dba0928579dfc2f06067d</t>
  </si>
  <si>
    <t>/organization/nodeable</t>
  </si>
  <si>
    <t>/funding-round/ee4d2050e524174adb6613890e37180f</t>
  </si>
  <si>
    <t>/organization/nodefly</t>
  </si>
  <si>
    <t>/funding-round/f34a3d2b4dd697fbbe7b379857973146</t>
  </si>
  <si>
    <t>/organization/nodejitsu</t>
  </si>
  <si>
    <t>/funding-round/098191617afc06612c79146d4e894c2a</t>
  </si>
  <si>
    <t>/funding-round/273127cef97e1034fe0fc927cbd3b2f7</t>
  </si>
  <si>
    <t>/funding-round/79a6de321dc4cc8529f8e2144d794dfd</t>
  </si>
  <si>
    <t>/organization/nodeping</t>
  </si>
  <si>
    <t>/funding-round/6ae73530c8e33c7eef29b524b8e644dd</t>
  </si>
  <si>
    <t>/organization/nodeprime</t>
  </si>
  <si>
    <t>/funding-round/931527f7cba573e57dc611f938c2398f</t>
  </si>
  <si>
    <t>/funding-round/e487ab12a7e8c723f1d17fa3c9aa13e5</t>
  </si>
  <si>
    <t>/organization/nodesource</t>
  </si>
  <si>
    <t>/funding-round/9bbed42bad2dfeb4de0a99473c4dbff8</t>
  </si>
  <si>
    <t>/organization/nodila</t>
  </si>
  <si>
    <t>/funding-round/646aed0c1970edca4ef93fc608785f0c</t>
  </si>
  <si>
    <t>/organization/nodishes-co-uk</t>
  </si>
  <si>
    <t>/funding-round/cfdebdd22b74373c02ec301446cf4a28</t>
  </si>
  <si>
    <t>/organization/noemalife</t>
  </si>
  <si>
    <t>/funding-round/bd9758e39fc02453b2e4ddf2bd9fd359</t>
  </si>
  <si>
    <t>/organization/noesis-energy</t>
  </si>
  <si>
    <t>/funding-round/6669638de1fe842435bb74e05c406e3d</t>
  </si>
  <si>
    <t>/funding-round/7b1e972a47d07fade86e7820e654783e</t>
  </si>
  <si>
    <t>/funding-round/c69a09fd3f455b1fc80e74880fae8376</t>
  </si>
  <si>
    <t>/organization/nofeerealestatesales-com</t>
  </si>
  <si>
    <t>/funding-round/d75010342177140eb3281713de9d76ef</t>
  </si>
  <si>
    <t>/organization/noflo</t>
  </si>
  <si>
    <t>/funding-round/9f84479cf5649c7cd5d245d39dac575a</t>
  </si>
  <si>
    <t>/funding-round/a67359e86df265aa9994bb9c0c25002d</t>
  </si>
  <si>
    <t>/organization/noflyzone</t>
  </si>
  <si>
    <t>/funding-round/85184eb50afe99e3d4ffcd213fcc0401</t>
  </si>
  <si>
    <t>/organization/nogacom</t>
  </si>
  <si>
    <t>/funding-round/df5718ac3e39604db1eac20b0c0418fe</t>
  </si>
  <si>
    <t>/organization/nogle-technologies</t>
  </si>
  <si>
    <t>/funding-round/2b3adf85bd45d50400c21d341ac0a894</t>
  </si>
  <si>
    <t>/organization/nohla-therapeutics</t>
  </si>
  <si>
    <t>/funding-round/edd829bd20be5308752a7ad5e38b8538</t>
  </si>
  <si>
    <t>/organization/nohms-technologies</t>
  </si>
  <si>
    <t>/funding-round/4bd08fe1a1738c1033d92987510cab30</t>
  </si>
  <si>
    <t>/funding-round/6ce3807ca5c2f67a6bdc9471dd02f19d</t>
  </si>
  <si>
    <t>/funding-round/89aa42095e9661942b58c4bfae19b065</t>
  </si>
  <si>
    <t>/organization/noho</t>
  </si>
  <si>
    <t>/funding-round/01c318a4d3f4c53e6bb5e90140d655ea</t>
  </si>
  <si>
    <t>/funding-round/58904175f5d1a0d82ca4ef493c5681e8</t>
  </si>
  <si>
    <t>/organization/noir-illuminati</t>
  </si>
  <si>
    <t>/funding-round/7afe348c32cf47b23b6dd2e00cde3592</t>
  </si>
  <si>
    <t>/organization/noise-freaks</t>
  </si>
  <si>
    <t>/funding-round/05209116d05ef0fdcf67bf734e1a95fe</t>
  </si>
  <si>
    <t>/organization/noisefree</t>
  </si>
  <si>
    <t>/funding-round/746a6517054afb8437be9bcae0f7c7fa</t>
  </si>
  <si>
    <t>/organization/noisetoys</t>
  </si>
  <si>
    <t>/funding-round/14a868c4791374f7a3517cfd3e92242e</t>
  </si>
  <si>
    <t>/funding-round/fe7ab33a0c9ebd49e7cbe1d58e0bedbb</t>
  </si>
  <si>
    <t>/organization/noitavonne</t>
  </si>
  <si>
    <t>/funding-round/beae8383e45527cad67603f0890fe322</t>
  </si>
  <si>
    <t>/organization/noitom</t>
  </si>
  <si>
    <t>/funding-round/62a3b6415ec94175e5a0d985c5719e21</t>
  </si>
  <si>
    <t>/funding-round/a228bb3255b9de26346c2f74b908e971</t>
  </si>
  <si>
    <t>/organization/noiz-analytics</t>
  </si>
  <si>
    <t>/funding-round/0bed0513857b3e3df17d398dcb28c93f</t>
  </si>
  <si>
    <t>/organization/nok-nok-labs</t>
  </si>
  <si>
    <t>/funding-round/474dfa9307f7a06a1ad1d4fcffd1a76f</t>
  </si>
  <si>
    <t>/funding-round/7b9f7dd79f689e79d4a9b33d10f1ebfa</t>
  </si>
  <si>
    <t>/funding-round/eb907c9f86ac9daf28a8a76abf6583de</t>
  </si>
  <si>
    <t>/organization/nokeena</t>
  </si>
  <si>
    <t>/funding-round/9225f2db6b1b74892d5de6a8744b94ea</t>
  </si>
  <si>
    <t>/funding-round/de50bee5f397302a4c3e94e697bb8f9f</t>
  </si>
  <si>
    <t>/funding-round/fb7a617ed6d1a3203024f0f111417bfb</t>
  </si>
  <si>
    <t>/organization/nokeena-networks</t>
  </si>
  <si>
    <t>/funding-round/e7b3f9bd985f3c194b9759d62081bdad</t>
  </si>
  <si>
    <t>/organization/nokisaki-com</t>
  </si>
  <si>
    <t>/funding-round/20d941d415fc980c7c2176a1ff61e5f2</t>
  </si>
  <si>
    <t>/funding-round/cdf954ff886f1a82c49056bc1fedee8e</t>
  </si>
  <si>
    <t>/organization/noknoker</t>
  </si>
  <si>
    <t>/funding-round/002f6970e280c692930adbef6413938f</t>
  </si>
  <si>
    <t>/funding-round/2f40eb7fbb95783df4437c8f89f751de</t>
  </si>
  <si>
    <t>/funding-round/d76482ebcdb7379b6dd8b4c96f1b3474</t>
  </si>
  <si>
    <t>/funding-round/ee65fda2be3ab1e2c02b9841cdf7ac5b</t>
  </si>
  <si>
    <t>/organization/nokori</t>
  </si>
  <si>
    <t>/funding-round/86d0047ec187645858fc9ceb5ee91fe6</t>
  </si>
  <si>
    <t>/organization/nokter</t>
  </si>
  <si>
    <t>/funding-round/06cbf5de1e0408dd116289709fd0bafb</t>
  </si>
  <si>
    <t>/funding-round/2d1cf714795bc10a546d59947984a74a</t>
  </si>
  <si>
    <t>/organization/nola-j-b</t>
  </si>
  <si>
    <t>/funding-round/0942828bfbb50d4433bcdd332743ec67</t>
  </si>
  <si>
    <t>/organization/nolimits-enterprises</t>
  </si>
  <si>
    <t>/funding-round/aa2297dd13e2dd3a1698509d64814c3c</t>
  </si>
  <si>
    <t>/organization/nolio</t>
  </si>
  <si>
    <t>/funding-round/e24670498432a1a91aa9d3a897fd2569</t>
  </si>
  <si>
    <t>/organization/nom</t>
  </si>
  <si>
    <t>/funding-round/b108dea9acaee6ae8d6ee42ec72e4a5b</t>
  </si>
  <si>
    <t>/organization/nomacorc</t>
  </si>
  <si>
    <t>/funding-round/51230e56214f97562e753ee19df02761</t>
  </si>
  <si>
    <t>/funding-round/ce269a39133578fc20b5535fcd5883a9</t>
  </si>
  <si>
    <t>/organization/nomad-financial</t>
  </si>
  <si>
    <t>/funding-round/92f87f3cb3c10cc4c5c163ecab41a87a</t>
  </si>
  <si>
    <t>/organization/nomad-games</t>
  </si>
  <si>
    <t>/funding-round/21fc95b5e91589ff1067020af941d6ee</t>
  </si>
  <si>
    <t>/organization/nomad-goods</t>
  </si>
  <si>
    <t>/funding-round/01faf8c62000c7bc592b56f3da344a20</t>
  </si>
  <si>
    <t>/funding-round/6b108d4b238798a96a8d965a6dcdd81b</t>
  </si>
  <si>
    <t>/funding-round/89dc6121a25d2b5e8dfcb5661105d5c2</t>
  </si>
  <si>
    <t>/organization/nomad-mobile-guides</t>
  </si>
  <si>
    <t>/funding-round/acf6c3617ccfda0ef3ab529a96b66d8b</t>
  </si>
  <si>
    <t>/organization/nomadesk</t>
  </si>
  <si>
    <t>/funding-round/42e5c53769ddf062c58969efd302a3fb</t>
  </si>
  <si>
    <t>/funding-round/8b7b7f26cf36b9b578ad15c4cbe13e96</t>
  </si>
  <si>
    <t>/funding-round/cca62a1ce12889cbb2c666e838e55e2d</t>
  </si>
  <si>
    <t>/organization/nomadica-brainstorming</t>
  </si>
  <si>
    <t>/funding-round/5f52a962516af9749567d49c95e90f96</t>
  </si>
  <si>
    <t>/organization/nomadix</t>
  </si>
  <si>
    <t>/funding-round/1a0e8cc4d6c3f22f9de78d8be0724f00</t>
  </si>
  <si>
    <t>/funding-round/2e39f1a2a0cd26b5716a30169c6207fb</t>
  </si>
  <si>
    <t>/organization/nomanini</t>
  </si>
  <si>
    <t>/funding-round/b75916aa2ccd210e1bd1123fb772c8dd</t>
  </si>
  <si>
    <t>/funding-round/d6ee4245f8b48bfe942da9f023ae14ac</t>
  </si>
  <si>
    <t>/funding-round/e7fefc813622d1fc3fe7bf931938886b</t>
  </si>
  <si>
    <t>/organization/nomermail-ru</t>
  </si>
  <si>
    <t>/funding-round/849e6578950663d17580696d564b1841</t>
  </si>
  <si>
    <t>/organization/nomesia</t>
  </si>
  <si>
    <t>/funding-round/1b0121885d0f7c78dbaa14c41d14b560</t>
  </si>
  <si>
    <t>/organization/nomi</t>
  </si>
  <si>
    <t>/funding-round/0e79e1ee4b76275fad8846319376671a</t>
  </si>
  <si>
    <t>/funding-round/7dfce14ff19fd15d966ebcb7a0c4d26e</t>
  </si>
  <si>
    <t>/organization/nomiku</t>
  </si>
  <si>
    <t>/funding-round/033f10ebdc3bbca6688a47cf5d8dae5c</t>
  </si>
  <si>
    <t>/funding-round/12e7a9df015f209b2b002dca1fdb29eb</t>
  </si>
  <si>
    <t>/funding-round/15f366b9b0714ee4d74904f1594e607b</t>
  </si>
  <si>
    <t>/funding-round/1d22b840707c4600fe8af0d59356d0c8</t>
  </si>
  <si>
    <t>/funding-round/96c08aa0a955425ba654741a4957724b</t>
  </si>
  <si>
    <t>/funding-round/bb108c148b16d2f2061687a54365fd39</t>
  </si>
  <si>
    <t>/funding-round/fc6a204f12b250326b58cc48283796d7</t>
  </si>
  <si>
    <t>/organization/nominum</t>
  </si>
  <si>
    <t>/funding-round/101561eb6f269a1dfd59c4ab0c175749</t>
  </si>
  <si>
    <t>/funding-round/72c8c99a603d024b7be17c9e8eb89d5c</t>
  </si>
  <si>
    <t>/funding-round/9df8a5a788a67800a730ec95a3fcb668</t>
  </si>
  <si>
    <t>/funding-round/c01967e15f9aa726e5fcfca0b7cb0205</t>
  </si>
  <si>
    <t>/organization/nomios</t>
  </si>
  <si>
    <t>/funding-round/fe16f1ec62df7124e02bacce8399997f</t>
  </si>
  <si>
    <t>/organization/nomis-solutions</t>
  </si>
  <si>
    <t>/funding-round/59bb6b6aaf4641de71b838b674ae82af</t>
  </si>
  <si>
    <t>/funding-round/6e67822ef62e73d2199e4b3975ce4b1d</t>
  </si>
  <si>
    <t>/funding-round/bad2c2688fad88c45a2d872d0fccde9f</t>
  </si>
  <si>
    <t>/organization/nomit</t>
  </si>
  <si>
    <t>/funding-round/3da8faf84550a7f79cba072a5ec1eafb</t>
  </si>
  <si>
    <t>/organization/nommery</t>
  </si>
  <si>
    <t>/funding-round/dd10a3ee912c7a72a08cdea2d2f3f325</t>
  </si>
  <si>
    <t>/organization/nommunity</t>
  </si>
  <si>
    <t>/funding-round/05ef19ef6cb2ceda399ad0d294b41153</t>
  </si>
  <si>
    <t>/organization/nomnom-insights</t>
  </si>
  <si>
    <t>/funding-round/8393e941763db42c6e7b2e4a9e59f800</t>
  </si>
  <si>
    <t>/organization/nomorerack</t>
  </si>
  <si>
    <t>/funding-round/52a22fe0ab45e43e763b67aea501b5e5</t>
  </si>
  <si>
    <t>/funding-round/f7a694c0da9df74e4eb01b5dfe2af54b</t>
  </si>
  <si>
    <t>/organization/nomos-software</t>
  </si>
  <si>
    <t>/funding-round/8dd3a3fbea2b42159e68739cd614ecf9</t>
  </si>
  <si>
    <t>/organization/nonabox</t>
  </si>
  <si>
    <t>/funding-round/53c55bc5427eea0329c2df9ffd765e59</t>
  </si>
  <si>
    <t>/funding-round/783b7a01db64e0f9c9eba0cd183c2f46</t>
  </si>
  <si>
    <t>/funding-round/d470175e3d77d446e2516abbb851de30</t>
  </si>
  <si>
    <t>/organization/nonda</t>
  </si>
  <si>
    <t>/funding-round/79ab2c959b56aa31bd7a936d07a748f2</t>
  </si>
  <si>
    <t>/funding-round/9c5fe7be6daff4e3bd64d4c372cf50ca</t>
  </si>
  <si>
    <t>/organization/nongxiang-network</t>
  </si>
  <si>
    <t>/funding-round/0b022642884760d8aa98f117df4c8a3a</t>
  </si>
  <si>
    <t>/organization/noninvasive-medical-technologies</t>
  </si>
  <si>
    <t>/funding-round/38b2e87179bf0aed38764f8be827e570</t>
  </si>
  <si>
    <t>/organization/noninvasix</t>
  </si>
  <si>
    <t>/funding-round/0291fd29ca576790d8a1117699f8f142</t>
  </si>
  <si>
    <t>/organization/nonius-2</t>
  </si>
  <si>
    <t>/funding-round/58697dda7be6460d8456078e89113d7e</t>
  </si>
  <si>
    <t>/organization/nonlinear-dynamics</t>
  </si>
  <si>
    <t>/funding-round/7d922cb33c4b24213fcf08b0fbed1ecd</t>
  </si>
  <si>
    <t>/organization/nono</t>
  </si>
  <si>
    <t>/funding-round/0df8740bcbbed5e2f8047da557af2b87</t>
  </si>
  <si>
    <t>/organization/nonoba</t>
  </si>
  <si>
    <t>/funding-round/f1d94b4ef4d601a6d3ab97863a0d49f0</t>
  </si>
  <si>
    <t>/organization/nonpareil</t>
  </si>
  <si>
    <t>/funding-round/93535182f79e7b2d4c9d88bfe0fe60b9</t>
  </si>
  <si>
    <t>/organization/nonprofiteasy</t>
  </si>
  <si>
    <t>/funding-round/6d2fa884f9bedd1fe8ff168c96c108dd</t>
  </si>
  <si>
    <t>/organization/nonstop-games</t>
  </si>
  <si>
    <t>/funding-round/6f9d674bd9e0f25a5bcfe78f035cc01c</t>
  </si>
  <si>
    <t>/organization/nonwotecc-medical</t>
  </si>
  <si>
    <t>/funding-round/3e7ec58742fc8b541fd1fb7f8b8458a9</t>
  </si>
  <si>
    <t>/organization/noodle-play</t>
  </si>
  <si>
    <t>/funding-round/22362a485525262d5ab608fc1fb89da2</t>
  </si>
  <si>
    <t>/organization/noodls</t>
  </si>
  <si>
    <t>/funding-round/90dd5bb5ea3b57139211cf42ab5f274a</t>
  </si>
  <si>
    <t>/organization/nooga-com</t>
  </si>
  <si>
    <t>/funding-round/5db5b31617facc991aaec7ab92e678cc</t>
  </si>
  <si>
    <t>/organization/nook-media</t>
  </si>
  <si>
    <t>/funding-round/69c95afbbddb1424ea9656d6ca2e4c71</t>
  </si>
  <si>
    <t>/funding-round/ce3ea75703bb6d77f17df77658f35b69</t>
  </si>
  <si>
    <t>/organization/nook-sleep-systems</t>
  </si>
  <si>
    <t>/funding-round/a90713e5d5758ef08eaa6aa57fc7683d</t>
  </si>
  <si>
    <t>/organization/nooked</t>
  </si>
  <si>
    <t>/funding-round/f9c8271bb4d88eab399485796ac49305</t>
  </si>
  <si>
    <t>/organization/nookster</t>
  </si>
  <si>
    <t>/funding-round/bda197e3d15eb296e2527b0254de93b9</t>
  </si>
  <si>
    <t>/organization/noom</t>
  </si>
  <si>
    <t>/funding-round/02ba3e1a64d0b087c0644db4477af164</t>
  </si>
  <si>
    <t>/funding-round/0d86cb996ceda611f77c0621eadb1242</t>
  </si>
  <si>
    <t>/funding-round/15aef38b83c8c5aec4f66c7d4553d666</t>
  </si>
  <si>
    <t>/funding-round/3483a06c07b6482275b78b580ab09375</t>
  </si>
  <si>
    <t>/funding-round/69b30a8776eff32daba5d72e18fe678e</t>
  </si>
  <si>
    <t>/funding-round/7b3c8fdacadef75a376ec5d0571756c5</t>
  </si>
  <si>
    <t>/funding-round/dbd8d40202d79c45b4e8794f5bfc2d2e</t>
  </si>
  <si>
    <t>/organization/noomeo</t>
  </si>
  <si>
    <t>/funding-round/002555674a0860728947c19b960ae063</t>
  </si>
  <si>
    <t>/funding-round/1892e52e3a1195f917c90b9dad351bbd</t>
  </si>
  <si>
    <t>/funding-round/cf65ce6c751acac2561ed868ed2614ef</t>
  </si>
  <si>
    <t>/organization/noonbora</t>
  </si>
  <si>
    <t>/funding-round/43c78cb6c196822440dba3611d38ff91</t>
  </si>
  <si>
    <t>/organization/noonswoon</t>
  </si>
  <si>
    <t>/funding-round/fab967fe660656fc1e8d9990c2d774c2</t>
  </si>
  <si>
    <t>/organization/noora-health</t>
  </si>
  <si>
    <t>/funding-round/e7a65a16a4f661b4e46e463246552acb</t>
  </si>
  <si>
    <t>/organization/noosh</t>
  </si>
  <si>
    <t>/funding-round/1f63f305873f7df0a573f91ca8e77521</t>
  </si>
  <si>
    <t>/funding-round/82f285fc073fa2fbacebdfb21dbecf86</t>
  </si>
  <si>
    <t>/organization/noovo</t>
  </si>
  <si>
    <t>/funding-round/f08f3ec720240e5ac6bb6ac6e1069d26</t>
  </si>
  <si>
    <t>/organization/noow</t>
  </si>
  <si>
    <t>/funding-round/390f88119e29025cb4cda911408cccc6</t>
  </si>
  <si>
    <t>/organization/nopaperforms</t>
  </si>
  <si>
    <t>/funding-round/fcccc2c9ac8d58475b361c4759d56c9d</t>
  </si>
  <si>
    <t>/organization/nopical</t>
  </si>
  <si>
    <t>/funding-round/3684acc371df35ea29778ae5bb6b9da9</t>
  </si>
  <si>
    <t>/funding-round/93813d6c646bba23eb82aca14c480ddc</t>
  </si>
  <si>
    <t>/funding-round/bab72d60f8a91840cfa395754b717000</t>
  </si>
  <si>
    <t>/organization/nopsec</t>
  </si>
  <si>
    <t>/funding-round/098ce5b53e0f3f6522c8c025a99bd449</t>
  </si>
  <si>
    <t>/organization/noquo</t>
  </si>
  <si>
    <t>/funding-round/ccd2060c8fa4a1b8626e61b0caef5a12</t>
  </si>
  <si>
    <t>/organization/nor1</t>
  </si>
  <si>
    <t>/funding-round/02f8fcb37182400b847c452062c4f637</t>
  </si>
  <si>
    <t>/funding-round/40831db488901a6a409ba04aa39342bc</t>
  </si>
  <si>
    <t>/funding-round/b2416a2a07b9dd43d66a864b34a18451</t>
  </si>
  <si>
    <t>/funding-round/c0270b21c138448f5cb21a32daa3eb31</t>
  </si>
  <si>
    <t>/organization/nora-therapeutics</t>
  </si>
  <si>
    <t>/funding-round/c0c996662989d57676e3137eb99d74ce</t>
  </si>
  <si>
    <t>/funding-round/fad09fe6fa5fdab5ea12bdac685d3c08</t>
  </si>
  <si>
    <t>/organization/norak-biosciences</t>
  </si>
  <si>
    <t>/funding-round/a8e4834137c43a73d43a084e7d301e9f</t>
  </si>
  <si>
    <t>/organization/norcat</t>
  </si>
  <si>
    <t>/funding-round/ba26287384ea1ee54a5548873c70bd8b</t>
  </si>
  <si>
    <t>/organization/nord4real</t>
  </si>
  <si>
    <t>/funding-round/8f46fcb675e99cb10eaf2ecc3d536d28</t>
  </si>
  <si>
    <t>/organization/nordcap</t>
  </si>
  <si>
    <t>/funding-round/30d49b655d8ecf0cc109218f5d15f29b</t>
  </si>
  <si>
    <t>/organization/nordex-online</t>
  </si>
  <si>
    <t>/funding-round/2879c1b07047cfb15741b18deef0e5d6</t>
  </si>
  <si>
    <t>/organization/nordic-consumer-portals</t>
  </si>
  <si>
    <t>/funding-round/3916b1cbe0c25dc38c30c170350c0dd8</t>
  </si>
  <si>
    <t>/organization/nordic-design-collective</t>
  </si>
  <si>
    <t>/funding-round/c26f659883bd91b70a5a56dbec85c3b8</t>
  </si>
  <si>
    <t>/organization/nordic-neurostim</t>
  </si>
  <si>
    <t>/funding-round/a1a3c3a26b1dd2fa3de3515fcccba480</t>
  </si>
  <si>
    <t>/organization/nordic-power-convertors</t>
  </si>
  <si>
    <t>/funding-round/4393114ffbbbef827826db1b44a52da9</t>
  </si>
  <si>
    <t>/funding-round/f717411e8389918343791b1a5f5c6d1e</t>
  </si>
  <si>
    <t>/organization/nordic-revolve</t>
  </si>
  <si>
    <t>/funding-round/906c2bc0e38c40b934e942b0798d5818</t>
  </si>
  <si>
    <t>/organization/nordic-technology-group</t>
  </si>
  <si>
    <t>/funding-round/23ca9401d03bdd2db59ef809da55ff9c</t>
  </si>
  <si>
    <t>/organization/nordic-telecom</t>
  </si>
  <si>
    <t>/funding-round/d1e746bb4da56ad0a90d1ffa15fc6603</t>
  </si>
  <si>
    <t>/organization/nordic-windpower</t>
  </si>
  <si>
    <t>/funding-round/c7cf05e17ad9b2739bd2480eb77c4562</t>
  </si>
  <si>
    <t>/funding-round/d9a3a62aa772445df8d13b4449a89fbd</t>
  </si>
  <si>
    <t>/funding-round/daf8140125da3da2aaeaf3677369e2aa</t>
  </si>
  <si>
    <t>/organization/nordicplan</t>
  </si>
  <si>
    <t>/funding-round/646a506b8d94a9e041f76324e48783f6</t>
  </si>
  <si>
    <t>/organization/nordnav-technologies</t>
  </si>
  <si>
    <t>/funding-round/bfe2a5130c800c9d78d90383297c14d5</t>
  </si>
  <si>
    <t>/organization/nordsafety</t>
  </si>
  <si>
    <t>/funding-round/341c185d373de897c4d3dc328cf06014</t>
  </si>
  <si>
    <t>/organization/noredink</t>
  </si>
  <si>
    <t>/funding-round/5a1d68760b1c3be637ee537b780ab66a</t>
  </si>
  <si>
    <t>/funding-round/73bd7cdcf534984a1218f8c35e634ff8</t>
  </si>
  <si>
    <t>/funding-round/b15cab934bb5eaa4ed5a14b3efb19d79</t>
  </si>
  <si>
    <t>/funding-round/e7f58eb8c9087c0b9bb2c214dd512e58</t>
  </si>
  <si>
    <t>/organization/norh-american-restaurant-operations</t>
  </si>
  <si>
    <t>/funding-round/abe6f114db87d42e9e624f57c857e965</t>
  </si>
  <si>
    <t>/organization/noribachi</t>
  </si>
  <si>
    <t>/funding-round/5bb91754cc703c421d122d3569ff11ad</t>
  </si>
  <si>
    <t>/funding-round/ba878769bcca088625b450a1781afbcc</t>
  </si>
  <si>
    <t>/funding-round/ce53e7b58c10e70084686bd90f2aa7e5</t>
  </si>
  <si>
    <t>/funding-round/d2fd28decd1c09936c91964f42468837</t>
  </si>
  <si>
    <t>/organization/norin-tv</t>
  </si>
  <si>
    <t>/funding-round/15f85b3abd33ca8a96abc05d6402f10f</t>
  </si>
  <si>
    <t>/organization/norm</t>
  </si>
  <si>
    <t>/funding-round/706b68eec3908ae485a427e69f1f4d35</t>
  </si>
  <si>
    <t>/organization/normal</t>
  </si>
  <si>
    <t>/funding-round/90d6392b7c6099e3b2fc134a01ddf396</t>
  </si>
  <si>
    <t>/organization/normoxys</t>
  </si>
  <si>
    <t>/funding-round/174f7cac353c33b2d2a6be18782d7e5d</t>
  </si>
  <si>
    <t>/funding-round/51c27bad78c79d5ef829f1a3d8ae189a</t>
  </si>
  <si>
    <t>/funding-round/6443be3f96e5bda9742b5de5c33326cc</t>
  </si>
  <si>
    <t>/funding-round/825de2b2dfec1cf3902cb4fd8cd448e0</t>
  </si>
  <si>
    <t>/funding-round/f016a21d9b272ffeb9263c0711d1caa5</t>
  </si>
  <si>
    <t>/organization/norrom-ltd</t>
  </si>
  <si>
    <t>/funding-round/b598f08f63707daa7ff16eba82486bd7</t>
  </si>
  <si>
    <t>/organization/norse-corporation</t>
  </si>
  <si>
    <t>/funding-round/01f9c94bceda42c73cce4bf1cf9c47a4</t>
  </si>
  <si>
    <t>/funding-round/5e54b689d29947f8b607c4eab96bb4c4</t>
  </si>
  <si>
    <t>/funding-round/a69bca15795741ae473f81de488d8eaa</t>
  </si>
  <si>
    <t>/funding-round/fa899dd981df38e23759460b3e583b03</t>
  </si>
  <si>
    <t>/organization/norstel</t>
  </si>
  <si>
    <t>/funding-round/7b715afb94df0092b6b47b1a21c55f4b</t>
  </si>
  <si>
    <t>/funding-round/df6b9db39960aae0b99228cee2f50ae1</t>
  </si>
  <si>
    <t>/organization/norsun</t>
  </si>
  <si>
    <t>/funding-round/5fd2a0009fc9fb5e9fa81cc486cd6d2f</t>
  </si>
  <si>
    <t>/funding-round/7faf81b1f2bbef68c03393cc665ca393</t>
  </si>
  <si>
    <t>/funding-round/94db3272d1f8943ce8edb6258bb4c6af</t>
  </si>
  <si>
    <t>/funding-round/cca6d3d2a05319badd8d63ef76bf8683</t>
  </si>
  <si>
    <t>16/12/2006</t>
  </si>
  <si>
    <t>/funding-round/d41afa1e644cc5fd086c7457ec59a4fb</t>
  </si>
  <si>
    <t>/organization/nortal-as</t>
  </si>
  <si>
    <t>/funding-round/5dbc2bf59759366183a06b2791f4caaf</t>
  </si>
  <si>
    <t>/funding-round/db7797662769a23dee70eacce1c7dfc9</t>
  </si>
  <si>
    <t>/organization/north-alabama-robotic-systems</t>
  </si>
  <si>
    <t>/funding-round/b8bd7ca7ea54bd95b11dd17afb60b431</t>
  </si>
  <si>
    <t>/organization/north-american-dental-group</t>
  </si>
  <si>
    <t>/funding-round/02b0f594fcc26395f7919aa8d0fd8a58</t>
  </si>
  <si>
    <t>/organization/north-american-palladium</t>
  </si>
  <si>
    <t>/funding-round/35d88e77d6a1e57e0291f2a42e9e9682</t>
  </si>
  <si>
    <t>/organization/north-american-scientific</t>
  </si>
  <si>
    <t>/funding-round/92e3832fd0d42bd4201a190c98e11a8f</t>
  </si>
  <si>
    <t>/organization/north-asia-resources</t>
  </si>
  <si>
    <t>/funding-round/8634f21f7440e03706f3f37a47844d8a</t>
  </si>
  <si>
    <t>/organization/north-by-south</t>
  </si>
  <si>
    <t>/funding-round/3db429007d5838ebdf70d5b3d6a99176</t>
  </si>
  <si>
    <t>/organization/north-capital-investment-technology</t>
  </si>
  <si>
    <t>/funding-round/31928802ce9af93637189e3e71fe4530</t>
  </si>
  <si>
    <t>/organization/north-capital-private-securities-corp</t>
  </si>
  <si>
    <t>/funding-round/a69869990a9b4589d690ab7eb6b7808e</t>
  </si>
  <si>
    <t>/organization/north-carolina-biotechnology-center</t>
  </si>
  <si>
    <t>/funding-round/86be65f82b0c248f16bcb84868cc758d</t>
  </si>
  <si>
    <t>/funding-round/a52a87733e7e989d1e5952868120263f</t>
  </si>
  <si>
    <t>/organization/north-dallas-surgical-center</t>
  </si>
  <si>
    <t>/funding-round/4ba4b7cda37211d1ba60938f372fa34c</t>
  </si>
  <si>
    <t>/organization/north-end-technologies</t>
  </si>
  <si>
    <t>/funding-round/a13756dbb08bc0ac2a1baf53e9dd730a</t>
  </si>
  <si>
    <t>/funding-round/bd5acc8ee500a13a0ce648ee4bc6925a</t>
  </si>
  <si>
    <t>/organization/north-gate-village</t>
  </si>
  <si>
    <t>/funding-round/e79015148a3dea624b26fb45b2a63885</t>
  </si>
  <si>
    <t>/organization/north-georgia-healthcare-center</t>
  </si>
  <si>
    <t>/funding-round/1b75e3880ed3a8e6028adbb3f514d2a6</t>
  </si>
  <si>
    <t>/organization/north-palm-beach-county-surgery-center</t>
  </si>
  <si>
    <t>/funding-round/2166fa19bb2c33577ba7c53ef5670170</t>
  </si>
  <si>
    <t>/organization/north-plains</t>
  </si>
  <si>
    <t>/funding-round/49ed31d2919feb1f21bec07624cf3df3</t>
  </si>
  <si>
    <t>/organization/north-sea-recovery</t>
  </si>
  <si>
    <t>/funding-round/181acdaa8fbb9f209500ce79a0737a18</t>
  </si>
  <si>
    <t>/organization/north-shore-innoventures</t>
  </si>
  <si>
    <t>/funding-round/144c8844e219ee673bc729bc6e7a22f1</t>
  </si>
  <si>
    <t>/funding-round/56849cde66dd247491cc11706d18f9df</t>
  </si>
  <si>
    <t>/organization/north-side</t>
  </si>
  <si>
    <t>/funding-round/d2d68990e37eadc5c3d3d8f7e6af90a4</t>
  </si>
  <si>
    <t>/organization/north-star-building-maintenance</t>
  </si>
  <si>
    <t>/funding-round/87898f970ec8b145e9942634635d16cc</t>
  </si>
  <si>
    <t>/organization/north-technologies</t>
  </si>
  <si>
    <t>/funding-round/36b01a0663ebd920732b64202a4606e2</t>
  </si>
  <si>
    <t>/funding-round/c1e2b745944bafb4fc3f6c4ae80ecc75</t>
  </si>
  <si>
    <t>/organization/northcentral-technical-college</t>
  </si>
  <si>
    <t>/funding-round/c27adc79b61f92b5ff87360d5252e078</t>
  </si>
  <si>
    <t>/organization/northcore-technologies</t>
  </si>
  <si>
    <t>/funding-round/54820fef5b909e0fb1f0fcd69c64fa38</t>
  </si>
  <si>
    <t>/organization/northeast-ohio-medical-university-2</t>
  </si>
  <si>
    <t>/funding-round/bf690b23b7f70fb74ff6c203dfa46e06</t>
  </si>
  <si>
    <t>/organization/northeast-wireless-networks</t>
  </si>
  <si>
    <t>/funding-round/fe3c27324a437d9c1064b699d3683fe9</t>
  </si>
  <si>
    <t>/organization/northern-brewer</t>
  </si>
  <si>
    <t>/funding-round/397feff26cce1e9e0c302a59e53ab32f</t>
  </si>
  <si>
    <t>/organization/northern-defence-security</t>
  </si>
  <si>
    <t>/funding-round/9c835e72af6e546720d8fa8b7f29ddd7</t>
  </si>
  <si>
    <t>/organization/northern-power-systems</t>
  </si>
  <si>
    <t>/funding-round/b44f601b3368b71c50350b9ef25bdd12</t>
  </si>
  <si>
    <t>/organization/northface-university</t>
  </si>
  <si>
    <t>/funding-round/538d5e11704d905dfcd93712c01c7d2c</t>
  </si>
  <si>
    <t>/organization/northpage</t>
  </si>
  <si>
    <t>/funding-round/0db1f2c87f47f8f65daec52a18b6dc53</t>
  </si>
  <si>
    <t>/funding-round/dacf7f024ace0bfb16aaf81b2b552b62</t>
  </si>
  <si>
    <t>/organization/northstar-anesthesia</t>
  </si>
  <si>
    <t>/funding-round/170fd2d15195f39b790c7125d27dbd22</t>
  </si>
  <si>
    <t>/organization/northstar-biosciences</t>
  </si>
  <si>
    <t>/funding-round/0ccc1c7d4023b9365ad3e2e7602b27fe</t>
  </si>
  <si>
    <t>/organization/northstar-nuclear-medicine</t>
  </si>
  <si>
    <t>/funding-round/36721ac3cfab7d570720ce80f4789697</t>
  </si>
  <si>
    <t>/organization/northstar-systems-international</t>
  </si>
  <si>
    <t>/funding-round/02fe8cb043fb9a4ea4cca71e51faba8e</t>
  </si>
  <si>
    <t>/funding-round/4f96a5d48267160592bc169b638a525e</t>
  </si>
  <si>
    <t>/organization/northwest-analytical</t>
  </si>
  <si>
    <t>/funding-round/2d715f99cc7cddc98749da9c917a4cde</t>
  </si>
  <si>
    <t>/organization/northwest-biotherapeutics</t>
  </si>
  <si>
    <t>/funding-round/1058ae7def536c2e0e62418881494a82</t>
  </si>
  <si>
    <t>/funding-round/463d40e661886350625b90351524555b</t>
  </si>
  <si>
    <t>/funding-round/5ffb5a414ce32b3758f9e69128783cca</t>
  </si>
  <si>
    <t>/funding-round/d844223e898c4a50ccad58aacea9dca8</t>
  </si>
  <si>
    <t>/funding-round/f4a98e3a95b537bc2b6b8a13afdcc743</t>
  </si>
  <si>
    <t>/organization/northwest-evaluation-association</t>
  </si>
  <si>
    <t>/funding-round/d6ad73cde4a1b504f46759a7a6baeeaa</t>
  </si>
  <si>
    <t>/organization/northwest-medical-isotopes</t>
  </si>
  <si>
    <t>/funding-round/696b38da1dd8ea3ddb31fd60a44f0014</t>
  </si>
  <si>
    <t>/organization/northwestern-university</t>
  </si>
  <si>
    <t>/funding-round/ae46d9931de12860600886ea931a0b3f</t>
  </si>
  <si>
    <t>/organization/northwestern-university-2</t>
  </si>
  <si>
    <t>/funding-round/be4408dcdf487d775c21abd060a03b8c</t>
  </si>
  <si>
    <t>/organization/northworks</t>
  </si>
  <si>
    <t>/funding-round/0e6e8490355f0ea6b443b97316aa6328</t>
  </si>
  <si>
    <t>/organization/nortis</t>
  </si>
  <si>
    <t>/funding-round/0825163645e4c85206546b357186546f</t>
  </si>
  <si>
    <t>/funding-round/17261149ec174d85d1c1f8c57e26bd4e</t>
  </si>
  <si>
    <t>/funding-round/7dc6e167511af18d649e363fd43147bc</t>
  </si>
  <si>
    <t>/organization/norwell</t>
  </si>
  <si>
    <t>/funding-round/88d16ca98f7e6dc906bac1703dc19a9b</t>
  </si>
  <si>
    <t>/organization/norwood-systems</t>
  </si>
  <si>
    <t>/funding-round/f537f0533008fe0fd146adb02f98c77d</t>
  </si>
  <si>
    <t>/organization/nosco-hq</t>
  </si>
  <si>
    <t>/funding-round/bd59fbce10ab26ed4408bfa34ae66856</t>
  </si>
  <si>
    <t>/organization/nosopharm</t>
  </si>
  <si>
    <t>/funding-round/440735338e8a80d81f77bb0a5c180982</t>
  </si>
  <si>
    <t>/organization/nostalgia-bingo</t>
  </si>
  <si>
    <t>/funding-round/2febb0e08d3efc2f25d799b0a6e3e80f</t>
  </si>
  <si>
    <t>/organization/noster-mobile</t>
  </si>
  <si>
    <t>/funding-round/69d41cdabcebedffa121b78595fe0a43</t>
  </si>
  <si>
    <t>/funding-round/d4691e563093fc5a8302c019ac52f5df</t>
  </si>
  <si>
    <t>/organization/nosto</t>
  </si>
  <si>
    <t>/funding-round/5200daedad9d8f73e3fbc35ac4a7733e</t>
  </si>
  <si>
    <t>/funding-round/cd6ba98a4d2d977aa894915534e93cda</t>
  </si>
  <si>
    <t>/organization/nostromo-ict</t>
  </si>
  <si>
    <t>/funding-round/041ca5442ad4f6e8d40abc6c6f8b7d8f</t>
  </si>
  <si>
    <t>/organization/not-it</t>
  </si>
  <si>
    <t>/funding-round/af47a54f5419a9f3dc5d8ec1b6c2e9f2</t>
  </si>
  <si>
    <t>/organization/nota</t>
  </si>
  <si>
    <t>/funding-round/b078bac6d04f6835bb3401268194f8cc</t>
  </si>
  <si>
    <t>/organization/notable-labs-2</t>
  </si>
  <si>
    <t>/funding-round/43f2a254259db8ad172f689ffbd42a14</t>
  </si>
  <si>
    <t>/funding-round/6d67be2e709ce631ab8e56905c202498</t>
  </si>
  <si>
    <t>/organization/notable-limited</t>
  </si>
  <si>
    <t>/funding-round/94f41e9d20238084c45b534a79a1e484</t>
  </si>
  <si>
    <t>/funding-round/a3ae6670040d30d4a35324f9ede23339</t>
  </si>
  <si>
    <t>/funding-round/ecafc59e3ada987db5c3ef16ccad49d5</t>
  </si>
  <si>
    <t>/organization/notable-solutions</t>
  </si>
  <si>
    <t>/funding-round/c1b9f1f8ff52cd6ae9b40f362eb7fc91</t>
  </si>
  <si>
    <t>/organization/notal-vision</t>
  </si>
  <si>
    <t>/funding-round/dbcdc4c974feb47531b7178246f12c19</t>
  </si>
  <si>
    <t>/organization/notaryact</t>
  </si>
  <si>
    <t>/funding-round/18ef296f201db9053adb3567121cc67d</t>
  </si>
  <si>
    <t>/organization/notarycam</t>
  </si>
  <si>
    <t>/funding-round/a4b91e1b436c8937aac69a4964d92ef6</t>
  </si>
  <si>
    <t>/organization/notch-2</t>
  </si>
  <si>
    <t>/funding-round/a6e5d732e81a348b2b0b9f5bea3cf1a0</t>
  </si>
  <si>
    <t>/organization/note</t>
  </si>
  <si>
    <t>/funding-round/e616b189e8f7ed4e89022c1f204313e7</t>
  </si>
  <si>
    <t>/organization/note-social</t>
  </si>
  <si>
    <t>/funding-round/19d35f3de1adbcbee7d2ff4bfdbc854a</t>
  </si>
  <si>
    <t>/organization/noteables--inc</t>
  </si>
  <si>
    <t>/funding-round/1b0e4b697541ce437a4cb13d2aa39461</t>
  </si>
  <si>
    <t>/organization/notebowl</t>
  </si>
  <si>
    <t>/funding-round/71400e5e1136eb1ec0b50272064dda6f</t>
  </si>
  <si>
    <t>/funding-round/ee447714b05f086d0d079561bbc26c69</t>
  </si>
  <si>
    <t>/organization/notegraphy</t>
  </si>
  <si>
    <t>/funding-round/84bb6793aa3ab19b6c0106569144a51a</t>
  </si>
  <si>
    <t>/funding-round/abaacc3821e11f2c788bb16c7c25ebfa</t>
  </si>
  <si>
    <t>/organization/notehall</t>
  </si>
  <si>
    <t>/funding-round/7e4f71cc839b425960a03eb72b71f7f2</t>
  </si>
  <si>
    <t>/funding-round/e5e5cd50c0ec826f2463cfd2e3906865</t>
  </si>
  <si>
    <t>/organization/noteleaf</t>
  </si>
  <si>
    <t>/funding-round/3a50031f227fea7d6ce2ba79d196f029</t>
  </si>
  <si>
    <t>/organization/notesfirst</t>
  </si>
  <si>
    <t>/funding-round/5dead4aed47b5162fff8c38fd020a897</t>
  </si>
  <si>
    <t>/funding-round/97e873f5e52d4f5b454b93ca100bf548</t>
  </si>
  <si>
    <t>/organization/notesick</t>
  </si>
  <si>
    <t>/funding-round/18ca884596b84f58011baea20804e8e8</t>
  </si>
  <si>
    <t>/organization/notevault</t>
  </si>
  <si>
    <t>/funding-round/11e9cbfa490821082310c2eceedb9f43</t>
  </si>
  <si>
    <t>/funding-round/c55d0edc482fb5300dda481a910887b8</t>
  </si>
  <si>
    <t>/organization/notewagon</t>
  </si>
  <si>
    <t>/funding-round/3227f0467418c00b0f1fb59c20323f0e</t>
  </si>
  <si>
    <t>/funding-round/37760e444f47e61d9c020215ac5a43eb</t>
  </si>
  <si>
    <t>/organization/noteworthy-medical-systems</t>
  </si>
  <si>
    <t>/funding-round/4be62229f0f0989a106ac6c5cb9bd1ef</t>
  </si>
  <si>
    <t>/organization/notey</t>
  </si>
  <si>
    <t>/funding-round/6ee15aea63d7886a78a36087bcf1e0c2</t>
  </si>
  <si>
    <t>/organization/nothinggrinder</t>
  </si>
  <si>
    <t>/funding-round/2b8bf278aeafa7404d0e1eff8fe26278</t>
  </si>
  <si>
    <t>/funding-round/84336cfee773d6e017368a2b43de49a5</t>
  </si>
  <si>
    <t>/organization/notice-kiosk</t>
  </si>
  <si>
    <t>/funding-round/2f82f1ccc800144c999bbfacb9abf94f</t>
  </si>
  <si>
    <t>/organization/notice-software</t>
  </si>
  <si>
    <t>/funding-round/2ea5a9fab98c939ccdf4693cc9104622</t>
  </si>
  <si>
    <t>/funding-round/a3af2511069f2d7c1fbe7aa61f5ffee3</t>
  </si>
  <si>
    <t>/funding-round/a9bbe6a01bf5965394f11b4b0921ca23</t>
  </si>
  <si>
    <t>/funding-round/c2933ca086dd7af234161e0557769fc2</t>
  </si>
  <si>
    <t>/funding-round/c7f8850cd737aecf9537b365c61e5f46</t>
  </si>
  <si>
    <t>/funding-round/eed82faa700872cc9b3571689130d142</t>
  </si>
  <si>
    <t>/funding-round/fe15c96da95459b598f8356a24aee48f</t>
  </si>
  <si>
    <t>/organization/notice-technologies</t>
  </si>
  <si>
    <t>/funding-round/75ebc74c87d023024a329553aa5cd41f</t>
  </si>
  <si>
    <t>/organization/notificare</t>
  </si>
  <si>
    <t>/funding-round/10a309c3bb517d34b7022a1b5cde641e</t>
  </si>
  <si>
    <t>/funding-round/daa3d8e155feb425354e5acf2d8cfa83</t>
  </si>
  <si>
    <t>/organization/notifixious</t>
  </si>
  <si>
    <t>/funding-round/6e7c52f767101ba6bb58facba53bc335</t>
  </si>
  <si>
    <t>/funding-round/b8ef85501ca0fa05daf12b300c4b91cb</t>
  </si>
  <si>
    <t>/organization/notifo</t>
  </si>
  <si>
    <t>/funding-round/49af35bffef5383a32297cddd88e2b95</t>
  </si>
  <si>
    <t>/organization/notify-nearby</t>
  </si>
  <si>
    <t>/funding-round/30962dad09536fccbd0fad78d66051ce</t>
  </si>
  <si>
    <t>/organization/notify-technology</t>
  </si>
  <si>
    <t>/funding-round/6d926acb40d94d45f098c3af89484d3b</t>
  </si>
  <si>
    <t>/organization/notik</t>
  </si>
  <si>
    <t>/funding-round/7b9009a457cb08bfaab61b9fb635776a</t>
  </si>
  <si>
    <t>/organization/notion-2</t>
  </si>
  <si>
    <t>/funding-round/0f3ff7cf8a05b75098f77748cbc97b53</t>
  </si>
  <si>
    <t>/funding-round/68d5cbcd430b6b89d36c31cc5a673e12</t>
  </si>
  <si>
    <t>/organization/notion-systems</t>
  </si>
  <si>
    <t>/funding-round/93e1a50b2546cf38cea81d72955ef65c</t>
  </si>
  <si>
    <t>/organization/notis-tv</t>
  </si>
  <si>
    <t>/funding-round/ea53b99a19900e9111c63164abcededa</t>
  </si>
  <si>
    <t>/organization/notizza</t>
  </si>
  <si>
    <t>/funding-round/0d5d4964d6da7c3c097cf942b5025489</t>
  </si>
  <si>
    <t>/organization/notonthehighstreet</t>
  </si>
  <si>
    <t>/funding-round/1699ed5949d4d06bce01be9da7d9863f</t>
  </si>
  <si>
    <t>/funding-round/1e8df889c2a1d18acc70383f00618839</t>
  </si>
  <si>
    <t>/funding-round/70bf204094d5236db1d97e445a496d46</t>
  </si>
  <si>
    <t>/funding-round/ac99848a28366c2f795ab12ba230d563</t>
  </si>
  <si>
    <t>/funding-round/eb5b4192b5c5cf086d2b915a62d28dc7</t>
  </si>
  <si>
    <t>/organization/notorious</t>
  </si>
  <si>
    <t>/funding-round/adbd3f5201bc20e3141773a1df7809ac</t>
  </si>
  <si>
    <t>/organization/notrefamille-com</t>
  </si>
  <si>
    <t>/funding-round/7261793d9f36fb0c9cee265ed4b0bb56</t>
  </si>
  <si>
    <t>/organization/nottingham-technology</t>
  </si>
  <si>
    <t>/funding-round/a0e77f9389a1956670c58b82868e0ad7</t>
  </si>
  <si>
    <t>/organization/nourish</t>
  </si>
  <si>
    <t>/funding-round/2fc4c7af9f83b3344d8ffde591eebcd2</t>
  </si>
  <si>
    <t>/organization/nourish-2</t>
  </si>
  <si>
    <t>/funding-round/ebe63b6ce020302729aa31d86f945f81</t>
  </si>
  <si>
    <t>/organization/nourissh</t>
  </si>
  <si>
    <t>/funding-round/40121ff7658b393095334c35f91d0212</t>
  </si>
  <si>
    <t>/organization/nous</t>
  </si>
  <si>
    <t>/funding-round/7cb0e1c66ed3f538e6e0ac0b5311463d</t>
  </si>
  <si>
    <t>/funding-round/9a2902f134ed6f340e7dbb3015e0f9e6</t>
  </si>
  <si>
    <t>/funding-round/a59cf65f6e013b91a65529fe23df44a4</t>
  </si>
  <si>
    <t>/organization/nousco</t>
  </si>
  <si>
    <t>/funding-round/490624942a10407c6182c09e3b5f6f2b</t>
  </si>
  <si>
    <t>/organization/nousdecor</t>
  </si>
  <si>
    <t>/funding-round/739e8b4b8d9d7ee645c49205e1c895b1</t>
  </si>
  <si>
    <t>/organization/nouveaux-riche</t>
  </si>
  <si>
    <t>/funding-round/5e6c5ebc186da82ada63ec3b7e21b491</t>
  </si>
  <si>
    <t>/organization/nouvola</t>
  </si>
  <si>
    <t>/funding-round/9e73eb4a4a96ca01d211931bbab1a318</t>
  </si>
  <si>
    <t>/funding-round/f3e375381b434903da81198b37525d36</t>
  </si>
  <si>
    <t>/organization/nouvou-inc</t>
  </si>
  <si>
    <t>/funding-round/76f5ad3290f48c4282f4dc8615b28af4</t>
  </si>
  <si>
    <t>/organization/nova-ideas-limited</t>
  </si>
  <si>
    <t>/funding-round/c6a7ccf42bd364b71faa128c3ac5da38</t>
  </si>
  <si>
    <t>/organization/nova-labs</t>
  </si>
  <si>
    <t>/funding-round/1a34cd12886f9abf9573eb7199c66ecd</t>
  </si>
  <si>
    <t>/organization/nova-lignum</t>
  </si>
  <si>
    <t>/funding-round/eb4155e3c55fabe101f46b638001a988</t>
  </si>
  <si>
    <t>/organization/nova-medical-centers</t>
  </si>
  <si>
    <t>/funding-round/c66f0808f12b320a72ba83a62912dc72</t>
  </si>
  <si>
    <t>/organization/nova-ratio</t>
  </si>
  <si>
    <t>/funding-round/610a031cebb15085c30a7e646e5195d3</t>
  </si>
  <si>
    <t>/organization/nova-southeastern-university</t>
  </si>
  <si>
    <t>/funding-round/9b3ae8de4bcd8ff4aa2f3dafa959970f</t>
  </si>
  <si>
    <t>/funding-round/eb984eaac17bf9576860dfcd860a8078</t>
  </si>
  <si>
    <t>/organization/nova-specialty-hospitals</t>
  </si>
  <si>
    <t>/funding-round/c78f669b55e34a473d3446358790dd54</t>
  </si>
  <si>
    <t>/organization/nova-weigh</t>
  </si>
  <si>
    <t>/funding-round/98ffdc226f4d45ba6bcba1d956e381a5</t>
  </si>
  <si>
    <t>/organization/novabay-pharmaceuticals-inc</t>
  </si>
  <si>
    <t>/funding-round/25acb87b6235bebcd08a5ef9c6505c19</t>
  </si>
  <si>
    <t>/organization/novabiotics</t>
  </si>
  <si>
    <t>/funding-round/577c6288271d963f8c2ad798482b04c7</t>
  </si>
  <si>
    <t>/organization/novacardia-inc</t>
  </si>
  <si>
    <t>/funding-round/65dd93538b651aab5e298d74d364d75b</t>
  </si>
  <si>
    <t>24/09/2006</t>
  </si>
  <si>
    <t>/organization/novacea</t>
  </si>
  <si>
    <t>/funding-round/73dc6756eaa34ed7dc081b9dd23b7bc6</t>
  </si>
  <si>
    <t>/organization/novacem</t>
  </si>
  <si>
    <t>/funding-round/8f5974bd09398e00d3c81e63a6b4748f</t>
  </si>
  <si>
    <t>/organization/novacept</t>
  </si>
  <si>
    <t>/funding-round/83ce2dbfefa692d5cc846d33a43ec31d</t>
  </si>
  <si>
    <t>/organization/novacta-biosystems</t>
  </si>
  <si>
    <t>/funding-round/78b410c9485a02b8ed6f88392ad9192d</t>
  </si>
  <si>
    <t>/funding-round/84d7e660217d9c97ef46d9d0dae2694c</t>
  </si>
  <si>
    <t>/funding-round/f519810e0e5885975689b7783f656080</t>
  </si>
  <si>
    <t>/organization/novacyt</t>
  </si>
  <si>
    <t>/funding-round/6dfdfa819191ef05f74c52aa0278be35</t>
  </si>
  <si>
    <t>/funding-round/90e314328bedd4168ad63e537349f7ad</t>
  </si>
  <si>
    <t>/organization/novadge</t>
  </si>
  <si>
    <t>/funding-round/8caf94e99a71f7c3e1c7c26a484b5d6a</t>
  </si>
  <si>
    <t>/organization/novadigm-therapeutics</t>
  </si>
  <si>
    <t>/funding-round/2f80b4ca381821b94e052e73adde2128</t>
  </si>
  <si>
    <t>/funding-round/d8826e06c84752db784e7bdc165e199f</t>
  </si>
  <si>
    <t>/organization/novadiol</t>
  </si>
  <si>
    <t>/funding-round/3bf74e1aff95c73a47342655f84a27a9</t>
  </si>
  <si>
    <t>/organization/novadip-biosciences</t>
  </si>
  <si>
    <t>/funding-round/1d16f8d72114e233ad82f503d26d4586</t>
  </si>
  <si>
    <t>/organization/novaerus</t>
  </si>
  <si>
    <t>/funding-round/683173cc84bd06bdfcc6f8d34d4f9675</t>
  </si>
  <si>
    <t>/organization/novafora</t>
  </si>
  <si>
    <t>/funding-round/6b3a98e1aeda1218a5aa3308e6c177c7</t>
  </si>
  <si>
    <t>/organization/novagali-pharma</t>
  </si>
  <si>
    <t>/funding-round/5306120da5c1fb5e4af99bf291925a08</t>
  </si>
  <si>
    <t>/funding-round/93afd3106308de97f61ca695ef9aa52e</t>
  </si>
  <si>
    <t>26/09/2009</t>
  </si>
  <si>
    <t>/funding-round/afd99de2a8c573d25ff0b888cd6c2240</t>
  </si>
  <si>
    <t>/funding-round/c5114422af94047c54652cd801ca0f35</t>
  </si>
  <si>
    <t>/funding-round/e555973c5b560983331b2529169e8e64</t>
  </si>
  <si>
    <t>/organization/novalact</t>
  </si>
  <si>
    <t>/funding-round/ecd51fb4b8aad16600380ed098970d02</t>
  </si>
  <si>
    <t>/organization/novalar-pharmaceuticals</t>
  </si>
  <si>
    <t>/funding-round/c86e87d6828374c36ec67f71eeb47dc7</t>
  </si>
  <si>
    <t>/funding-round/fdb37319c0e623ea1e62496498602e1b</t>
  </si>
  <si>
    <t>/organization/novaled</t>
  </si>
  <si>
    <t>/funding-round/37b8de312fa770429e5f52f4c5d5070b</t>
  </si>
  <si>
    <t>/funding-round/93e9f3ce74d42899fb3ce5bdac8327d9</t>
  </si>
  <si>
    <t>/funding-round/b801c9e857da448072ddb62faa4b951d</t>
  </si>
  <si>
    <t>/organization/novalere-fp</t>
  </si>
  <si>
    <t>/funding-round/8c6b969ccbb4a14b12c0874b6f2150ab</t>
  </si>
  <si>
    <t>/organization/novaliq</t>
  </si>
  <si>
    <t>/funding-round/86c16314eafa7e726999f30d90e92550</t>
  </si>
  <si>
    <t>/organization/novalux</t>
  </si>
  <si>
    <t>/funding-round/3b9145bcd74acddf4dfcf80e47fb3914</t>
  </si>
  <si>
    <t>14/07/2006</t>
  </si>
  <si>
    <t>/organization/novalys</t>
  </si>
  <si>
    <t>/funding-round/5e9cd072630f07be60a853b5dcd2e30b</t>
  </si>
  <si>
    <t>/organization/novamed-pharmaceuticals</t>
  </si>
  <si>
    <t>/funding-round/8bfd64e1dec5a89c8c4ffaca9f8075d5</t>
  </si>
  <si>
    <t>/funding-round/e0f0c8c617af9320db4f7c46bdb638a4</t>
  </si>
  <si>
    <t>/organization/novamin-technology-inc</t>
  </si>
  <si>
    <t>/funding-round/77ea6626d7e4cb3678d8419b65f049de</t>
  </si>
  <si>
    <t>/organization/novan</t>
  </si>
  <si>
    <t>/funding-round/14af361794b8e178d121fd8d9ac2a19c</t>
  </si>
  <si>
    <t>/funding-round/1fb51380d54d669dde60d89b96524b88</t>
  </si>
  <si>
    <t>/funding-round/ce629cd4c010f68987f9ff5bbc36e0f8</t>
  </si>
  <si>
    <t>/funding-round/d07d89ed6ca045b090cc5bd9d0a447a8</t>
  </si>
  <si>
    <t>/funding-round/e72bcb2f01e2dfb98f14d8f32d8e469d</t>
  </si>
  <si>
    <t>/funding-round/e8d490cb24f41040a56a16b36c516ad2</t>
  </si>
  <si>
    <t>/funding-round/f75129651a42f5ade51f13815bbb3569</t>
  </si>
  <si>
    <t>/organization/novaplanner</t>
  </si>
  <si>
    <t>/funding-round/bc8c1a3e1a1c0069dcceb9e7d177e298</t>
  </si>
  <si>
    <t>/organization/novapost</t>
  </si>
  <si>
    <t>/funding-round/37115bff427e1c07be53840f72ae51b4</t>
  </si>
  <si>
    <t>/funding-round/be666c84033fce09a41949ec652e4152</t>
  </si>
  <si>
    <t>/organization/novaquark</t>
  </si>
  <si>
    <t>/funding-round/7a0afdfd6ef326a8fffe610228f9ff09</t>
  </si>
  <si>
    <t>/organization/novaray-medical</t>
  </si>
  <si>
    <t>/funding-round/5b8373c5f7b8ae021ae8c8fdc3a45d5d</t>
  </si>
  <si>
    <t>/funding-round/a866ad8733bbbcfd4ffb7b3e93f67240</t>
  </si>
  <si>
    <t>/organization/novare-surgical</t>
  </si>
  <si>
    <t>/funding-round/f6ab2269ec2f9a93b8c51b3707c5d4a0</t>
  </si>
  <si>
    <t>/organization/novariant</t>
  </si>
  <si>
    <t>/funding-round/009fbff579664c120a55799460b13d35</t>
  </si>
  <si>
    <t>/funding-round/08292b943f5f5eab00125f032905a502</t>
  </si>
  <si>
    <t>/funding-round/df4f67f1c514cb18dfc581d4c49a2eab</t>
  </si>
  <si>
    <t>/organization/novarra</t>
  </si>
  <si>
    <t>/funding-round/09afc291e3c5e074c4450ec9b8f5d878</t>
  </si>
  <si>
    <t>27/07/2001</t>
  </si>
  <si>
    <t>/funding-round/fcdd505e0c7e94f70c53324c792dee69</t>
  </si>
  <si>
    <t>/organization/novasentis</t>
  </si>
  <si>
    <t>/funding-round/3b90f1c10d3788041d7707f2bf6ef767</t>
  </si>
  <si>
    <t>/funding-round/75b1748e6d68c77c00adf15d6506c15a</t>
  </si>
  <si>
    <t>/organization/novashare-solutions</t>
  </si>
  <si>
    <t>/funding-round/a0f63dddbb6f05985795cbf4031aa582</t>
  </si>
  <si>
    <t>/organization/novashunt</t>
  </si>
  <si>
    <t>/funding-round/5923a6e334ba5a57ca77f2b970080c85</t>
  </si>
  <si>
    <t>/organization/novasom</t>
  </si>
  <si>
    <t>/funding-round/721915113b3f5cdc6c43d38862f2b47d</t>
  </si>
  <si>
    <t>/funding-round/c1395692ae23b5e5b8107293c954588a</t>
  </si>
  <si>
    <t>/funding-round/c5f0edbbf6a5f794cb7629732b04eea9</t>
  </si>
  <si>
    <t>/organization/novasparks</t>
  </si>
  <si>
    <t>/funding-round/a0de360c788fcc143efdded7cf76928d</t>
  </si>
  <si>
    <t>/organization/novast</t>
  </si>
  <si>
    <t>/funding-round/227dab77fcc610c104cbec31b3d47ba1</t>
  </si>
  <si>
    <t>/funding-round/7296e4b8fb1f39de46206ff3c1461703</t>
  </si>
  <si>
    <t>/funding-round/f5a12eb4e1968efedcf14fb850e08bed</t>
  </si>
  <si>
    <t>/organization/novast-laboratories</t>
  </si>
  <si>
    <t>/funding-round/b21e7a57337eaaee49c4769be1f80490</t>
  </si>
  <si>
    <t>/organization/novasys</t>
  </si>
  <si>
    <t>/funding-round/e4b3661e4d529963ed5e78d463d805ed</t>
  </si>
  <si>
    <t>/organization/novasys-medical</t>
  </si>
  <si>
    <t>/funding-round/41bdfeaed24f5865189c49c0f89c4417</t>
  </si>
  <si>
    <t>/funding-round/8c833cdf577c72c99eec6fdff47eb800</t>
  </si>
  <si>
    <t>/funding-round/928aebbde388dffba50aaf75e9dd479a</t>
  </si>
  <si>
    <t>/organization/novatarg-therapeutics</t>
  </si>
  <si>
    <t>/funding-round/8ef307c340f9ed8e2a772851df8a7b56</t>
  </si>
  <si>
    <t>/organization/novate-medical</t>
  </si>
  <si>
    <t>/funding-round/ae482b4a5caefcf129fa1dfbe1425869</t>
  </si>
  <si>
    <t>/funding-round/ea75024861fb9d74bb12b5f210b6c59c</t>
  </si>
  <si>
    <t>/organization/novatek</t>
  </si>
  <si>
    <t>/funding-round/00f2f1d8a5514250d5f28123c89ce76f</t>
  </si>
  <si>
    <t>/funding-round/31f0e3d1c067fa4bb05ce2256ebe1f7b</t>
  </si>
  <si>
    <t>/funding-round/e0bdc76257f7a7d0a2e4a4c9c774c142</t>
  </si>
  <si>
    <t>/organization/novatel-wireless</t>
  </si>
  <si>
    <t>/funding-round/61e3b384ed9aad71669845e3817ac073</t>
  </si>
  <si>
    <t>/organization/novathermal-energy</t>
  </si>
  <si>
    <t>/funding-round/8aa8566e3b60336a994151d72d27e384</t>
  </si>
  <si>
    <t>/organization/novatium</t>
  </si>
  <si>
    <t>/funding-round/03078faba39d9bb9320fcdc5303d5ab6</t>
  </si>
  <si>
    <t>/organization/novatorque</t>
  </si>
  <si>
    <t>/funding-round/1fa94de6e3d9fe12c9292066b7f5151b</t>
  </si>
  <si>
    <t>/funding-round/3281a93f1e43956d9794467c4c61a6e6</t>
  </si>
  <si>
    <t>/funding-round/86e9f1214b3f4b8d6cf853e5fbd021aa</t>
  </si>
  <si>
    <t>/organization/novatract-surgical</t>
  </si>
  <si>
    <t>/funding-round/0342e9d17965e61285e795625713ad72</t>
  </si>
  <si>
    <t>/funding-round/0d07b6644a1279a492e1788af7db9c31</t>
  </si>
  <si>
    <t>/funding-round/55f3a91b6161774336fdd6973bc6ae51</t>
  </si>
  <si>
    <t>/funding-round/8aa448e3bd3ea755e9bb6826abdc82a8</t>
  </si>
  <si>
    <t>/funding-round/8f07bceaf88dfe3fe6c9b7d9ba8db10f</t>
  </si>
  <si>
    <t>/funding-round/e46e0cfa9367621c40245fa47dd94193</t>
  </si>
  <si>
    <t>/organization/novatris</t>
  </si>
  <si>
    <t>/funding-round/e41542f528e012840d88b34bc53e2f69</t>
  </si>
  <si>
    <t>/organization/novavax</t>
  </si>
  <si>
    <t>/funding-round/0c78e1a16bc0c79eba3a560cf4302720</t>
  </si>
  <si>
    <t>/funding-round/63bb462e61a20c88c959138c1ba738a8</t>
  </si>
  <si>
    <t>/organization/novavax-ab</t>
  </si>
  <si>
    <t>/funding-round/64cf06e509a6f5cf7f77deb0924b0e82</t>
  </si>
  <si>
    <t>/organization/novawise</t>
  </si>
  <si>
    <t>/funding-round/b92d637cc1039de325c76a3fd77c64ed</t>
  </si>
  <si>
    <t>/organization/noveda-technologies-inc</t>
  </si>
  <si>
    <t>/funding-round/3f8f2ed8942cc30ca1e0610cb7566530</t>
  </si>
  <si>
    <t>/funding-round/4ed474f1b389c81b92d42f94c2183195</t>
  </si>
  <si>
    <t>/organization/novede-entertainment</t>
  </si>
  <si>
    <t>/funding-round/b8f636ad9565b65f4a106a49317e6af7</t>
  </si>
  <si>
    <t>/organization/noveko-international</t>
  </si>
  <si>
    <t>/funding-round/5890147d8a993f72dc0164337b7dcba7</t>
  </si>
  <si>
    <t>/funding-round/a474c80abae0f2d516da9b5b2186c909</t>
  </si>
  <si>
    <t>/organization/novel</t>
  </si>
  <si>
    <t>/funding-round/55bc7fea40fc59eda0734fdc9b1c1dd8</t>
  </si>
  <si>
    <t>/funding-round/7486467e05eee5107c24a93b793fe1d7</t>
  </si>
  <si>
    <t>/funding-round/cfc3ba10d4875dbf777bf6263d254559</t>
  </si>
  <si>
    <t>/organization/novel-ingredient-services</t>
  </si>
  <si>
    <t>/funding-round/75e961585d1e63e54d19f4ea9a4baf4e</t>
  </si>
  <si>
    <t>/organization/novel-therapeutic-technologies</t>
  </si>
  <si>
    <t>/funding-round/8f2b5975fa24a91d5fd1656899b9eab7</t>
  </si>
  <si>
    <t>/organization/novelda-as</t>
  </si>
  <si>
    <t>/funding-round/dfa96ff81053c28598e1e8b76b0be0fe</t>
  </si>
  <si>
    <t>/organization/novelix-pharmaceuticals</t>
  </si>
  <si>
    <t>/funding-round/a7a9a89b520760b72c87101296211e62</t>
  </si>
  <si>
    <t>/organization/novellusdx</t>
  </si>
  <si>
    <t>/funding-round/0d42e355e83f1ffdf5c7e0920d50f1d8</t>
  </si>
  <si>
    <t>/funding-round/727924e3b93b6d96c9690a8342aa8b40</t>
  </si>
  <si>
    <t>/organization/novelmed</t>
  </si>
  <si>
    <t>/funding-round/820d0ac5303d72e692f170cf2725c6cd</t>
  </si>
  <si>
    <t>/organization/novelo</t>
  </si>
  <si>
    <t>/funding-round/131ad4c7dc19906913e1560b440a4214</t>
  </si>
  <si>
    <t>/funding-round/1375b825423dc059dfac10cb49f367bc</t>
  </si>
  <si>
    <t>/organization/novelos-therapeutics</t>
  </si>
  <si>
    <t>/funding-round/038639282b1a00c48cbab69351cdbc60</t>
  </si>
  <si>
    <t>/funding-round/1d97ca113adb187418509f85eda7b377</t>
  </si>
  <si>
    <t>/funding-round/36802ad2b124bd360bdec45088dbc759</t>
  </si>
  <si>
    <t>/funding-round/f00e42c1ebc57a7f5d7ef6c039705778</t>
  </si>
  <si>
    <t>/funding-round/f829424111f33d2418673526dc20ee8b</t>
  </si>
  <si>
    <t>25/10/2009</t>
  </si>
  <si>
    <t>/organization/noveltylab</t>
  </si>
  <si>
    <t>/funding-round/49d6b11660c10a7312fcc4a2bcd33a4b</t>
  </si>
  <si>
    <t>/organization/noveporter</t>
  </si>
  <si>
    <t>/funding-round/635c02e6e3b7b85cf8508a794d25072b</t>
  </si>
  <si>
    <t>/organization/novera-optics</t>
  </si>
  <si>
    <t>/funding-round/455d8ced26ec094df8ebbe2cf57ea688</t>
  </si>
  <si>
    <t>/funding-round/90b1c53db96425d4edad1f98f3792f50</t>
  </si>
  <si>
    <t>/organization/novetas-solutions</t>
  </si>
  <si>
    <t>/funding-round/94eadb368dd324a88c4372da1b41d445</t>
  </si>
  <si>
    <t>/organization/novi</t>
  </si>
  <si>
    <t>/funding-round/9ec824d0a090f1a49273f80ca28112c6</t>
  </si>
  <si>
    <t>/organization/novi-security-inc</t>
  </si>
  <si>
    <t>/funding-round/5654b88866bdaf743ecbf63a7c5bad4e</t>
  </si>
  <si>
    <t>/funding-round/70312aafc956eaf3ab3e0c76629471eb</t>
  </si>
  <si>
    <t>/organization/novia-careclinics</t>
  </si>
  <si>
    <t>/funding-round/1800c5bde14b7a1a5bf0e842d6b174d1</t>
  </si>
  <si>
    <t>/funding-round/7feca4d8fd6c6941bc7dfe12c9f0bea0</t>
  </si>
  <si>
    <t>/funding-round/a0d6a023d9cdae452c1adb1b6bd1e398</t>
  </si>
  <si>
    <t>/organization/novian-health</t>
  </si>
  <si>
    <t>/funding-round/4fba9af69c8683e2d0f9a3f27a9ef198</t>
  </si>
  <si>
    <t>/funding-round/6cbca13ae5f492b99449e629d088ecd7</t>
  </si>
  <si>
    <t>/funding-round/8fffcab9d085a5bb57eb095b3cd71a78</t>
  </si>
  <si>
    <t>/organization/novica-united</t>
  </si>
  <si>
    <t>/funding-round/a93ffc3817159fc49abd98f1ad3ee80c</t>
  </si>
  <si>
    <t>/funding-round/c7ec04de2612a4fec021163d65c51a38</t>
  </si>
  <si>
    <t>/organization/novicap</t>
  </si>
  <si>
    <t>/funding-round/889af3151893a5a4e417419e4de0cb01</t>
  </si>
  <si>
    <t>/funding-round/918f4097cf3dfbe5dbba2ec0ef4e4bc5</t>
  </si>
  <si>
    <t>/funding-round/d1926b6553faffc226f9674fda00424c</t>
  </si>
  <si>
    <t>/organization/novient</t>
  </si>
  <si>
    <t>/funding-round/e759a71715f4fb485def9b62dd8037c0</t>
  </si>
  <si>
    <t>/organization/noviflow</t>
  </si>
  <si>
    <t>/funding-round/4e6507e51de108ec339d351ead68e923</t>
  </si>
  <si>
    <t>/funding-round/f8e70d721da43d5f5b369a1cff0ff9c2</t>
  </si>
  <si>
    <t>/funding-round/f9d826e358a3ae903b775f8156677ed7</t>
  </si>
  <si>
    <t>/organization/novihum-technologies</t>
  </si>
  <si>
    <t>/funding-round/12aee6d6fa7ed262d8f454a22e5481c6</t>
  </si>
  <si>
    <t>/funding-round/3999cc3c26c7918e6d19432c513bb1e0</t>
  </si>
  <si>
    <t>/organization/novimedicine</t>
  </si>
  <si>
    <t>/funding-round/3585fe4d8a230de43bcb86d6c0ea45f6</t>
  </si>
  <si>
    <t>/organization/novimmune</t>
  </si>
  <si>
    <t>/funding-round/49ead9df93293cd34643369710bc05d9</t>
  </si>
  <si>
    <t>/funding-round/6cc0c8bb34b40db9d30afcd56b3c08cc</t>
  </si>
  <si>
    <t>/funding-round/6cf9f3bb89d1da5b5030929d60a051cd</t>
  </si>
  <si>
    <t>/funding-round/7705e4204c17c815f36297affe6bb9eb</t>
  </si>
  <si>
    <t>/funding-round/84b36ef6cbd788ce43ffdb708ca3c7de</t>
  </si>
  <si>
    <t>/funding-round/f76a95398d549f117be76191a045b969</t>
  </si>
  <si>
    <t>/organization/novinda</t>
  </si>
  <si>
    <t>/funding-round/d9585a6d69cb464ef4c29e39aec3ee1e</t>
  </si>
  <si>
    <t>/organization/novinium</t>
  </si>
  <si>
    <t>/funding-round/5e499342c4d3f00a3ca39560d8880849</t>
  </si>
  <si>
    <t>/organization/novint</t>
  </si>
  <si>
    <t>/funding-round/e255e9f54540d3cdaf9f043ab8e7f796</t>
  </si>
  <si>
    <t>/organization/novint-technologies</t>
  </si>
  <si>
    <t>/funding-round/4ff4e0ee62384047307640a11ad8d5b9</t>
  </si>
  <si>
    <t>/funding-round/accf35ac0dfd6f0e8d985230d3f60ccb</t>
  </si>
  <si>
    <t>/funding-round/f1cf14891dfae475d2624057c46f0deb</t>
  </si>
  <si>
    <t>/organization/novioponics</t>
  </si>
  <si>
    <t>/funding-round/197fa579047628754f50e6226bbc11cf</t>
  </si>
  <si>
    <t>/organization/novira-therapeutics</t>
  </si>
  <si>
    <t>/funding-round/5e2df047ee4a768035dfd4b9ac0c8f81</t>
  </si>
  <si>
    <t>/funding-round/601f5c8a512999e4869f12ad408926f2</t>
  </si>
  <si>
    <t>/funding-round/a1a0c4f47770331c772ed067ee7919e4</t>
  </si>
  <si>
    <t>/funding-round/c3678e5e1198722c18cae387f6f7116c</t>
  </si>
  <si>
    <t>/organization/novisign</t>
  </si>
  <si>
    <t>/funding-round/e4490659ae0eee4a69c75c55ff7e88d8</t>
  </si>
  <si>
    <t>/organization/novita-pharmaceuticals</t>
  </si>
  <si>
    <t>/funding-round/de4132e51eb79dc032489de84f9e8258</t>
  </si>
  <si>
    <t>/organization/novita-therapeutics</t>
  </si>
  <si>
    <t>/funding-round/11e8e2ecb549cfa42639937b51bd0f5c</t>
  </si>
  <si>
    <t>/funding-round/1d9b9823316c8045ebdb55a547c0eeb8</t>
  </si>
  <si>
    <t>/funding-round/36799d9a11718fe349489563dfed2b85</t>
  </si>
  <si>
    <t>/funding-round/685e5e42e4b7123328e6a6d4b939f885</t>
  </si>
  <si>
    <t>/funding-round/fceadcda56a2c3feaffe9c812adc2f0d</t>
  </si>
  <si>
    <t>/organization/novitas</t>
  </si>
  <si>
    <t>/funding-round/70bcbe6e50e4af16f9a8f179c947dfa1</t>
  </si>
  <si>
    <t>/organization/novitaz</t>
  </si>
  <si>
    <t>/funding-round/e20fa859a428a2a6958b145ead37e7f0</t>
  </si>
  <si>
    <t>/organization/novitell</t>
  </si>
  <si>
    <t>/funding-round/abe5cc67d58dfa8337c98cf47aba7aa0</t>
  </si>
  <si>
    <t>/organization/novix-media-adsparx</t>
  </si>
  <si>
    <t>/funding-round/79e576c782a4c6361cf75f17f58b206a</t>
  </si>
  <si>
    <t>/funding-round/a810410146047a0cf4cb63f2130e639a</t>
  </si>
  <si>
    <t>/organization/novn</t>
  </si>
  <si>
    <t>/funding-round/d571f5e0e3640c12b4653eb5307de3e6</t>
  </si>
  <si>
    <t>/organization/novocor-medical-systems</t>
  </si>
  <si>
    <t>/funding-round/8ea1a083a5e2bc2b8455f65dbeac8ebb</t>
  </si>
  <si>
    <t>/organization/novodynamics</t>
  </si>
  <si>
    <t>/funding-round/ece712e82716c54f7b482b61ebbd86de</t>
  </si>
  <si>
    <t>/organization/novoed</t>
  </si>
  <si>
    <t>/funding-round/aefe19735d48a5311f308566f92ffbb6</t>
  </si>
  <si>
    <t>/funding-round/ec9e7ea62444f9fa44c97c9495ee33c5</t>
  </si>
  <si>
    <t>/organization/novogen</t>
  </si>
  <si>
    <t>/funding-round/1a2ae42e9f7e8f9d02b2034c0f3cd245</t>
  </si>
  <si>
    <t>/organization/novogenie</t>
  </si>
  <si>
    <t>/funding-round/16b212b76948677e7e639e9d4f1a06e8</t>
  </si>
  <si>
    <t>/organization/novogy</t>
  </si>
  <si>
    <t>/funding-round/20336ed4addaf4c36f201ff0cb311711</t>
  </si>
  <si>
    <t>/funding-round/8117ef70e7900aeb59b5d575b0d9e67e</t>
  </si>
  <si>
    <t>/funding-round/97fb0c4a786069d098d1e7c09f9d1f9a</t>
  </si>
  <si>
    <t>/organization/novomer</t>
  </si>
  <si>
    <t>/funding-round/0fa5ec740d4e96e390b7882f53bb4f34</t>
  </si>
  <si>
    <t>/funding-round/2663bd5711b007e65e682e0c944d0a5c</t>
  </si>
  <si>
    <t>/funding-round/29d4306246f323fd5a4cbee80bdb022f</t>
  </si>
  <si>
    <t>/funding-round/a20c194439cde7d0ce1f6fd7082eac56</t>
  </si>
  <si>
    <t>/funding-round/f76a7e01426b5e195e7f5981b0fa11ba</t>
  </si>
  <si>
    <t>/organization/novonics-corp</t>
  </si>
  <si>
    <t>/funding-round/b495c8216894424a6733e386eb65dbd1</t>
  </si>
  <si>
    <t>/organization/novopedics</t>
  </si>
  <si>
    <t>/funding-round/b16c97ea8ec91a7bbd48ffc8bae5d61b</t>
  </si>
  <si>
    <t>/organization/novophage</t>
  </si>
  <si>
    <t>/funding-round/1616f01a966b5f463d90f75027b0f84c</t>
  </si>
  <si>
    <t>/funding-round/3c2f47d39986b8b4393b9a1a39787cf2</t>
  </si>
  <si>
    <t>/funding-round/49109580ec19597ac88715d8a9dd7988</t>
  </si>
  <si>
    <t>/organization/novopolymers</t>
  </si>
  <si>
    <t>/funding-round/3393c1e9fbf815962e753b3dafec17a8</t>
  </si>
  <si>
    <t>/funding-round/518a3da0e977a81dc54d59255608b09d</t>
  </si>
  <si>
    <t>/funding-round/f3b2cd0156b98ce630b6f06d88dd516d</t>
  </si>
  <si>
    <t>/organization/novopyxis</t>
  </si>
  <si>
    <t>/funding-round/691fdbd34812565696148ddd96a85d7d</t>
  </si>
  <si>
    <t>/organization/novu-llc</t>
  </si>
  <si>
    <t>/funding-round/3cdf325885d04d11ed71558e683a9929</t>
  </si>
  <si>
    <t>/organization/novus</t>
  </si>
  <si>
    <t>/funding-round/d62c5634322c523483eb13bd45b1aa08</t>
  </si>
  <si>
    <t>/organization/novusedge</t>
  </si>
  <si>
    <t>/funding-round/c13bae4105fa7ab96f6de65787292da7</t>
  </si>
  <si>
    <t>/organization/novx</t>
  </si>
  <si>
    <t>/funding-round/a7a823c40d4645a005e17810f02304c0</t>
  </si>
  <si>
    <t>/organization/now-computing-2</t>
  </si>
  <si>
    <t>/funding-round/51ddcd2da55987d9fbaf0892761061c6</t>
  </si>
  <si>
    <t>/funding-round/daace9fef505bef911a3a9a1dfd3c959</t>
  </si>
  <si>
    <t>/organization/now-digital</t>
  </si>
  <si>
    <t>/funding-round/a54939702fbf096f768574cf77bd53f1</t>
  </si>
  <si>
    <t>/organization/now-in-store</t>
  </si>
  <si>
    <t>/funding-round/8b9bf267072dd3ec8374ce59f2389a9a</t>
  </si>
  <si>
    <t>/organization/now-innovations</t>
  </si>
  <si>
    <t>/funding-round/a9d7d471a790aed5c0224ec0982cb553</t>
  </si>
  <si>
    <t>/organization/now-technologies</t>
  </si>
  <si>
    <t>/funding-round/1eb804fdb3a74dde675b6be0215b0637</t>
  </si>
  <si>
    <t>/organization/nowait</t>
  </si>
  <si>
    <t>/funding-round/0948d9e090541f622079eac1b029ef42</t>
  </si>
  <si>
    <t>/funding-round/236ca7c4368d7557d25f3674b3eb8d34</t>
  </si>
  <si>
    <t>/funding-round/8a4041c85a187d93c2a13490c857d8a3</t>
  </si>
  <si>
    <t>/funding-round/9f4e50e3f3307379a51177d014e002c3</t>
  </si>
  <si>
    <t>/funding-round/c562f028ab9feed5765ab93d0073a210</t>
  </si>
  <si>
    <t>/funding-round/ee4c1b4dbb822add6744c2393f8a3577</t>
  </si>
  <si>
    <t>/funding-round/f390b53f6ece9ef70aacf92dde3a653a</t>
  </si>
  <si>
    <t>/organization/nowbox</t>
  </si>
  <si>
    <t>/funding-round/520303e1664142df8de1a953f127d035</t>
  </si>
  <si>
    <t>/funding-round/9d98775c3ef7c4d3ce2e329a4a9a91a0</t>
  </si>
  <si>
    <t>/organization/nowell-development</t>
  </si>
  <si>
    <t>/funding-round/a1d5f58fced300608e405aca8149ae81</t>
  </si>
  <si>
    <t>/organization/nowfloats-technologies-private-limited</t>
  </si>
  <si>
    <t>/funding-round/5d3f1e60370254321c53827abcb9c5b6</t>
  </si>
  <si>
    <t>/funding-round/cbc4ac7c519e448dbb1295b6b3246825</t>
  </si>
  <si>
    <t>/organization/nowforce</t>
  </si>
  <si>
    <t>/funding-round/34c1af7c2eda61d012e14716fc4ab29c</t>
  </si>
  <si>
    <t>/organization/nowledgedata</t>
  </si>
  <si>
    <t>/funding-round/b371cb956baa811b1cb76ae43a01bffc</t>
  </si>
  <si>
    <t>/organization/nowpublic</t>
  </si>
  <si>
    <t>/funding-round/26324f6987ce5a4738952bedee1f3c82</t>
  </si>
  <si>
    <t>/funding-round/62db4d38f6afc26ab4de30aa1e35c569</t>
  </si>
  <si>
    <t>/funding-round/651885e0158273c08074618824d387a2</t>
  </si>
  <si>
    <t>/organization/nowsecure</t>
  </si>
  <si>
    <t>/funding-round/3dfc28d801bfcc7ee918147097880b67</t>
  </si>
  <si>
    <t>/funding-round/5356815dd7aea01531d656ded8ff2381</t>
  </si>
  <si>
    <t>/organization/nowspots</t>
  </si>
  <si>
    <t>/funding-round/55cf1887c5107b3da6defe5ff336a735</t>
  </si>
  <si>
    <t>/funding-round/e52257e5e794fd253ae1276f30e5c957</t>
  </si>
  <si>
    <t>/organization/nowsta</t>
  </si>
  <si>
    <t>/funding-round/76f679b62f7c9e1cdbea022ac3d3c51e</t>
  </si>
  <si>
    <t>/organization/nowsupplier-international-ltd</t>
  </si>
  <si>
    <t>/funding-round/5357a60cd1f8da6341276912ba4513d1</t>
  </si>
  <si>
    <t>/organization/nowthis-news</t>
  </si>
  <si>
    <t>/funding-round/23efb905602a8ea1866abec24905659e</t>
  </si>
  <si>
    <t>/funding-round/56dbfbea288ae80d16c7ad7170191210</t>
  </si>
  <si>
    <t>/funding-round/afa6fa557fe7de626cd8e6186f731eed</t>
  </si>
  <si>
    <t>/organization/nowwecomply</t>
  </si>
  <si>
    <t>/funding-round/f5fa1bfda22e742cac8e7bd415b7068c</t>
  </si>
  <si>
    <t>/organization/noxilizer</t>
  </si>
  <si>
    <t>/funding-round/6fd302736c95b35f4019d830098de020</t>
  </si>
  <si>
    <t>/funding-round/de0cdb12c8e475e65387e6371cb5ff62</t>
  </si>
  <si>
    <t>/funding-round/fa2fef5ae918f1f1c66b09e372ea7451</t>
  </si>
  <si>
    <t>/funding-round/fd03f5ff5f2dd6ed1bbbfd32c603e9e5</t>
  </si>
  <si>
    <t>/organization/noxsudor-therapeutics-limited</t>
  </si>
  <si>
    <t>/funding-round/696a50049752a0d2daa090c6649f86fa</t>
  </si>
  <si>
    <t>/organization/noxxon-pharma</t>
  </si>
  <si>
    <t>/funding-round/35cbb60d19f01eec145ca52497014e4f</t>
  </si>
  <si>
    <t>/funding-round/7bfcf68b36af95c98d4ed4b103af151d</t>
  </si>
  <si>
    <t>/funding-round/d3f5e496f4bfe49d6c903a13ff83795e</t>
  </si>
  <si>
    <t>/organization/noysi-3</t>
  </si>
  <si>
    <t>/funding-round/75993271613dd4cca9497d02cbfd7b16</t>
  </si>
  <si>
    <t>/funding-round/cfcdf6ead90ca8626b53c3cba4b211c1</t>
  </si>
  <si>
    <t>/funding-round/eff9f70084c2e4978fe687635562c917</t>
  </si>
  <si>
    <t>/organization/noza</t>
  </si>
  <si>
    <t>/funding-round/1d102cb490cb8cc21be49df470cce0c5</t>
  </si>
  <si>
    <t>/funding-round/61351c533e2fc86f39482c74818c2f58</t>
  </si>
  <si>
    <t>/funding-round/cbda636d0c9c267e8fcd90304e92136b</t>
  </si>
  <si>
    <t>/organization/nozomi-photonics</t>
  </si>
  <si>
    <t>/funding-round/3a98b3d67d7b26b58a355cb376db648f</t>
  </si>
  <si>
    <t>/organization/nozpad</t>
  </si>
  <si>
    <t>/funding-round/4d7b811928eb82b3344a74949ba5e9fe</t>
  </si>
  <si>
    <t>/organization/np-photonics</t>
  </si>
  <si>
    <t>/funding-round/7801b26a1fb183b6df6b3985cab8c8b2</t>
  </si>
  <si>
    <t>/funding-round/a542cec76ce6b016cba0cb3d74b6804c</t>
  </si>
  <si>
    <t>/funding-round/b2acd415e2d45d389cb8f4a183ba87d0</t>
  </si>
  <si>
    <t>/organization/npario</t>
  </si>
  <si>
    <t>/funding-round/8d31a1eafdcc0059b6918ba609558acb</t>
  </si>
  <si>
    <t>/organization/npc</t>
  </si>
  <si>
    <t>/funding-round/4af99c6b75fc27069f54bc1ff3bf1b2a</t>
  </si>
  <si>
    <t>/funding-round/8e4b4948dc05b7e88db66e624d8ca819</t>
  </si>
  <si>
    <t>/funding-round/aa03081c3879f91b330d6cd16477ede6</t>
  </si>
  <si>
    <t>/organization/nperson</t>
  </si>
  <si>
    <t>/funding-round/7a8a7e986d24e0bd5310342ba886c467</t>
  </si>
  <si>
    <t>/organization/npi-medical</t>
  </si>
  <si>
    <t>/funding-round/6e1b465524a3f1fa3b88de92d701bc8f</t>
  </si>
  <si>
    <t>/organization/npicker</t>
  </si>
  <si>
    <t>/funding-round/a10fc14a7177158a12c3819dcb7df90a</t>
  </si>
  <si>
    <t>/organization/npie-games</t>
  </si>
  <si>
    <t>/funding-round/11489ffff049a478fecd02fa83785d3a</t>
  </si>
  <si>
    <t>/organization/npm</t>
  </si>
  <si>
    <t>/funding-round/380d06a23711f31800a6bda5762026e3</t>
  </si>
  <si>
    <t>/funding-round/73ede60a0002f398a99db6386ac6256e</t>
  </si>
  <si>
    <t>/organization/npr</t>
  </si>
  <si>
    <t>/funding-round/2d45cfa603636cd428d6858b28ad0f3b</t>
  </si>
  <si>
    <t>/organization/nprogress</t>
  </si>
  <si>
    <t>/funding-round/835c7638564246377d66d88bcd10adb5</t>
  </si>
  <si>
    <t>/organization/nps</t>
  </si>
  <si>
    <t>/funding-round/2ee266da9369a2392eebfa2c95c58d4c</t>
  </si>
  <si>
    <t>/organization/nptv</t>
  </si>
  <si>
    <t>/funding-round/0253a1da6fc9906a327574696be69dbe</t>
  </si>
  <si>
    <t>/organization/npulse-software</t>
  </si>
  <si>
    <t>/funding-round/cf29a4c60e74528a483b3f461eb1854e</t>
  </si>
  <si>
    <t>/organization/npulse-technologies</t>
  </si>
  <si>
    <t>/funding-round/6746d608887583e45e4455691ae6d6e9</t>
  </si>
  <si>
    <t>/funding-round/7ab83112345616a90f31f98f8e9418c7</t>
  </si>
  <si>
    <t>/funding-round/ae5ef207846c63a352ddda59a386d17c</t>
  </si>
  <si>
    <t>/organization/nqmobile</t>
  </si>
  <si>
    <t>/funding-round/1177cb1c9e5756c0e8319c009ad2b1cf</t>
  </si>
  <si>
    <t>/funding-round/523b2b12d7d027272081043c47fb5574</t>
  </si>
  <si>
    <t>/funding-round/a0716793776b2e4c86eacfb78ddfabef</t>
  </si>
  <si>
    <t>/funding-round/bbf2c7eb9bdf85f3a5f2d05eb4a86338</t>
  </si>
  <si>
    <t>/funding-round/d3bddc1b8143a40137e8a88ea8fcbf11</t>
  </si>
  <si>
    <t>/funding-round/d5d512c6a7ec1633c10142d3f7657458</t>
  </si>
  <si>
    <t>/organization/nqyer</t>
  </si>
  <si>
    <t>/funding-round/9c4d7d58421c29767c26ab9b023e4ef1</t>
  </si>
  <si>
    <t>/organization/nr-energy</t>
  </si>
  <si>
    <t>/funding-round/ed88594921e5985003f5bc9f287ff329</t>
  </si>
  <si>
    <t>/organization/nrg-dynamix</t>
  </si>
  <si>
    <t>/funding-round/2cdf1fd055bc49273317688b3069fedd</t>
  </si>
  <si>
    <t>/organization/ns-studio</t>
  </si>
  <si>
    <t>/funding-round/50a8cd23e76893ff05bf626a2b18c9f8</t>
  </si>
  <si>
    <t>/organization/ns1</t>
  </si>
  <si>
    <t>/funding-round/859f6ef262154d8a94d0ceb50e28286e</t>
  </si>
  <si>
    <t>/organization/nsc</t>
  </si>
  <si>
    <t>/funding-round/450a6df22861e8d1b16a1cfc9a2c7b5f</t>
  </si>
  <si>
    <t>21/06/2005</t>
  </si>
  <si>
    <t>/funding-round/9c2e98fac0885d13920684f2c7333fc5</t>
  </si>
  <si>
    <t>/organization/nscaled</t>
  </si>
  <si>
    <t>/funding-round/bedf3915de30a7187d66be46700163e2</t>
  </si>
  <si>
    <t>/funding-round/f766f10b1f69e47445447fb0199ca0fb</t>
  </si>
  <si>
    <t>/organization/nse-industry</t>
  </si>
  <si>
    <t>/funding-round/c0a0feef7066301981fb6de87f36239f</t>
  </si>
  <si>
    <t>/organization/nsfw-corporation</t>
  </si>
  <si>
    <t>/funding-round/75aab4b93619f117a5a9d8359a7dd777</t>
  </si>
  <si>
    <t>/funding-round/bb375de4f13f1faa1dac8e00df8b84ef</t>
  </si>
  <si>
    <t>/funding-round/d75a2e7fc9c2a77b0a17465a0b1634d2</t>
  </si>
  <si>
    <t>/organization/nsgene</t>
  </si>
  <si>
    <t>/funding-round/2a6b1c0eebc8e9de694cfa1c0a24e538</t>
  </si>
  <si>
    <t>/funding-round/96d139756b39549597dd0acce6b8e8f5</t>
  </si>
  <si>
    <t>/organization/nsh-holdco</t>
  </si>
  <si>
    <t>/funding-round/209b261d4c45a9eafaf61a08d45c5e5d</t>
  </si>
  <si>
    <t>/organization/nsi-software-2</t>
  </si>
  <si>
    <t>/funding-round/6d9338869a6a07d32e88c340334ddc46</t>
  </si>
  <si>
    <t>/organization/nsite</t>
  </si>
  <si>
    <t>/funding-round/7393e3e2d5c195d8390bc04c4dec8563</t>
  </si>
  <si>
    <t>/organization/nsl-renewable-power</t>
  </si>
  <si>
    <t>/funding-round/1f718f99a4e38d2e84527cbe98a81f47</t>
  </si>
  <si>
    <t>/organization/nso-group</t>
  </si>
  <si>
    <t>/funding-round/ec9f1e3fc910df723e8e450899ab272d</t>
  </si>
  <si>
    <t>/organization/nsolutions-inc</t>
  </si>
  <si>
    <t>/funding-round/e4249794ce51c101fe9f4fb42573f6f2</t>
  </si>
  <si>
    <t>/organization/nss-labs</t>
  </si>
  <si>
    <t>/funding-round/0fbf701a19a651537a3ca637d28479d5</t>
  </si>
  <si>
    <t>/funding-round/d41cb82c5ecabaadf367eb9e1d9ab8c3</t>
  </si>
  <si>
    <t>/organization/ntag</t>
  </si>
  <si>
    <t>/funding-round/b74309a3cffb530c855990e05457464a</t>
  </si>
  <si>
    <t>/funding-round/cb5af311f695b3e2007ada10df83c070</t>
  </si>
  <si>
    <t>/organization/ntb-media</t>
  </si>
  <si>
    <t>/funding-round/b7c50827628ff39cce7dfab68bdd459a</t>
  </si>
  <si>
    <t>/organization/nte-energy</t>
  </si>
  <si>
    <t>/funding-round/0e06f32cee4213bb8b145a6063cfe546</t>
  </si>
  <si>
    <t>/organization/ntelagent</t>
  </si>
  <si>
    <t>/funding-round/25c76d931208591894ebe5871fc4b9ea</t>
  </si>
  <si>
    <t>/funding-round/5525c863a0ec1da4c5b5df25a7ba8d03</t>
  </si>
  <si>
    <t>/organization/ntensify</t>
  </si>
  <si>
    <t>/funding-round/d464af2f6bf62c93b160bbec1187dd0f</t>
  </si>
  <si>
    <t>/organization/nth-solutions</t>
  </si>
  <si>
    <t>/funding-round/bf90ae93c6be68feeada62eb80bc878f</t>
  </si>
  <si>
    <t>/organization/nthdegree-technologies-worldwide</t>
  </si>
  <si>
    <t>/funding-round/1fe0cde8044bcb45069ddb6409821b05</t>
  </si>
  <si>
    <t>/funding-round/69f79493b6f7dfa0ad10cd7856bef642</t>
  </si>
  <si>
    <t>/organization/ntirety</t>
  </si>
  <si>
    <t>/funding-round/7fb27c5138649f32383dd8e5514e0680</t>
  </si>
  <si>
    <t>/organization/ntn-buzztime</t>
  </si>
  <si>
    <t>/funding-round/2ec6de102390f46738c5868c8b5c14f4</t>
  </si>
  <si>
    <t>/organization/ntos-games</t>
  </si>
  <si>
    <t>/funding-round/e55f0d746ba500c6c36a2ddd7b78a240</t>
  </si>
  <si>
    <t>/organization/ntq-data</t>
  </si>
  <si>
    <t>/funding-round/f9b629ba25e8dd44ae35b96969729731</t>
  </si>
  <si>
    <t>/organization/ntr-global</t>
  </si>
  <si>
    <t>/funding-round/de6cf5aac5a8cbc5baf0e710fc2d27d3</t>
  </si>
  <si>
    <t>/organization/ntractive</t>
  </si>
  <si>
    <t>/funding-round/aeca1ebc024fce64fae724c53acb9fbe</t>
  </si>
  <si>
    <t>/organization/ntrium</t>
  </si>
  <si>
    <t>/funding-round/939fb80f7baff503a1b0d268962ae5cd</t>
  </si>
  <si>
    <t>/organization/nts-inc</t>
  </si>
  <si>
    <t>/funding-round/13e64563f848b0018ecc1b7ef563d02d</t>
  </si>
  <si>
    <t>/organization/ntwc-llc---developer-of-plume</t>
  </si>
  <si>
    <t>/funding-round/a89181f276f6320a7457748743326c34</t>
  </si>
  <si>
    <t>/organization/nu-b-2b</t>
  </si>
  <si>
    <t>/funding-round/5d4a0d1af303b0257ffad3748581dd50</t>
  </si>
  <si>
    <t>/organization/nu-med-plus</t>
  </si>
  <si>
    <t>/funding-round/3ff11f588ac2dec80e6e8db87df17936</t>
  </si>
  <si>
    <t>/funding-round/6081e6c174b562885108a20a2bab9f49</t>
  </si>
  <si>
    <t>/funding-round/63a7aceb58a0f3ec0149be8f54568f47</t>
  </si>
  <si>
    <t>/funding-round/c9f32991a3a4310b16779ae1b0831aeb</t>
  </si>
  <si>
    <t>/organization/nu-pulse</t>
  </si>
  <si>
    <t>/funding-round/58a4bcf457be736d7705bccb09b9cbcf</t>
  </si>
  <si>
    <t>/funding-round/9056eb6e22411b5cf5762c546be6a082</t>
  </si>
  <si>
    <t>/organization/nu-revolution-entertainment</t>
  </si>
  <si>
    <t>/funding-round/57d10ed96ea37eaadcac02d7685641c1</t>
  </si>
  <si>
    <t>/organization/nu-tech-foods</t>
  </si>
  <si>
    <t>/funding-round/802becf0dda9c75dce94bde7c1fe5a6c</t>
  </si>
  <si>
    <t>/funding-round/923fa2be13cb0eb9fd70baaa941dd896</t>
  </si>
  <si>
    <t>/organization/nu3</t>
  </si>
  <si>
    <t>/funding-round/07bbe38bb30b79fbaf2baf92fea1f841</t>
  </si>
  <si>
    <t>/funding-round/1f611f8c583151aa1b275d68fe628381</t>
  </si>
  <si>
    <t>/funding-round/2649378b86eb918d94c2246a06b4e5ae</t>
  </si>
  <si>
    <t>/funding-round/29b5c0d138c0845fea6efa6d78f0747c</t>
  </si>
  <si>
    <t>/organization/nuage-corporation</t>
  </si>
  <si>
    <t>/funding-round/96732aa9187dcea01834e81954997f61</t>
  </si>
  <si>
    <t>/organization/nuage-telecom</t>
  </si>
  <si>
    <t>/funding-round/1bfdf55584f9c9ca40d58e8ed5087829</t>
  </si>
  <si>
    <t>/organization/nualight</t>
  </si>
  <si>
    <t>/funding-round/89ed96937a21c0c8ff877530f58d2090</t>
  </si>
  <si>
    <t>/funding-round/d8ce8ffadb39b800174770815e35c3a6</t>
  </si>
  <si>
    <t>/organization/nuax</t>
  </si>
  <si>
    <t>/funding-round/b27b3b2d059a08649c07f9cff191fc71</t>
  </si>
  <si>
    <t>/organization/nubank</t>
  </si>
  <si>
    <t>/funding-round/0f645fc4f65348a2b35da3273d24b7f8</t>
  </si>
  <si>
    <t>/funding-round/6aaddf226adfaa6eb7dc8497331d9a7b</t>
  </si>
  <si>
    <t>/funding-round/d3127397d2b7c2a4a451d68ab99e8f1e</t>
  </si>
  <si>
    <t>/organization/nubee</t>
  </si>
  <si>
    <t>/funding-round/dce1f4256225533772c4b90701a68dc3</t>
  </si>
  <si>
    <t>/organization/nubefy</t>
  </si>
  <si>
    <t>/funding-round/95f39741269dd932327f54d717539725</t>
  </si>
  <si>
    <t>/organization/nubeliu</t>
  </si>
  <si>
    <t>/funding-round/0d0bbb2b417f07a1e80e2c49705acb58</t>
  </si>
  <si>
    <t>/organization/nubelo</t>
  </si>
  <si>
    <t>/funding-round/288d8e52a1656fa77bc683266a70b524</t>
  </si>
  <si>
    <t>/funding-round/47d6d25236acd5cf930e8da1e116cb1c</t>
  </si>
  <si>
    <t>/funding-round/ae9364cbd91d960dc91ceda55b6a8bb6</t>
  </si>
  <si>
    <t>/funding-round/af78f54feb30714fbf77ae03e0d548fc</t>
  </si>
  <si>
    <t>/funding-round/b3d73d0f2789d80d0c6a6c697593b7f4</t>
  </si>
  <si>
    <t>/organization/nubesis</t>
  </si>
  <si>
    <t>/funding-round/8e4c8f3b6f3e92c19a0cdc8f8efeb5b4</t>
  </si>
  <si>
    <t>/organization/nubian-kinks-natural-haircare</t>
  </si>
  <si>
    <t>/funding-round/a9bfc4207654506473ef3ce49d8a7879</t>
  </si>
  <si>
    <t>/organization/nubimetrics</t>
  </si>
  <si>
    <t>/funding-round/6382145fc5e02176ab033da21c3a6c3b</t>
  </si>
  <si>
    <t>/funding-round/ea639a666854d71ae9448c537722b6c6</t>
  </si>
  <si>
    <t>/organization/nubisio</t>
  </si>
  <si>
    <t>/funding-round/8bbcb74df4c08dba3a693bd7c0df9529</t>
  </si>
  <si>
    <t>/organization/nubity</t>
  </si>
  <si>
    <t>/funding-round/26dd54071c5c8ff27cb8d3dab9be76e2</t>
  </si>
  <si>
    <t>/funding-round/cdff03dd9050cdd3d65f8ea4c8194c34</t>
  </si>
  <si>
    <t>/organization/nubleer-media</t>
  </si>
  <si>
    <t>/funding-round/695e7b992de5ada14a895fba78bd18fe</t>
  </si>
  <si>
    <t>/funding-round/a79091144d6ae31756d5fb2d255e5348</t>
  </si>
  <si>
    <t>/organization/nubli</t>
  </si>
  <si>
    <t>/funding-round/bd50e86cb609535423ffd9a199f4e455</t>
  </si>
  <si>
    <t>/organization/nubot</t>
  </si>
  <si>
    <t>/funding-round/04d7ccf01dd4ed1214385a250aa73bf0</t>
  </si>
  <si>
    <t>/organization/nubridges</t>
  </si>
  <si>
    <t>/funding-round/35427ea782667a18e22a145a9729c04d</t>
  </si>
  <si>
    <t>/organization/nucana-biomed</t>
  </si>
  <si>
    <t>/funding-round/e37dd2a7871efb256683e3454ef8900d</t>
  </si>
  <si>
    <t>/funding-round/e9caabd5459d56b823b134db3d54494a</t>
  </si>
  <si>
    <t>/organization/nuclea-biotechnologies</t>
  </si>
  <si>
    <t>/funding-round/2b56a9347bd53bfbc63f15213f737872</t>
  </si>
  <si>
    <t>/funding-round/55c6539286636c6a1f9ce37878c69491</t>
  </si>
  <si>
    <t>/funding-round/7c421c505898c973a5695492d2699137</t>
  </si>
  <si>
    <t>/funding-round/9bfec08f44847ca94481743503b31045</t>
  </si>
  <si>
    <t>/funding-round/afe6347456f85886e8505ed95e5f575b</t>
  </si>
  <si>
    <t>/funding-round/b3674eac8dd8291c391b15357ce47289</t>
  </si>
  <si>
    <t>/funding-round/bb7a366add814fd9c71f093e8726c5e5</t>
  </si>
  <si>
    <t>/funding-round/beac1eb1cd3d297ca721da608404fabc</t>
  </si>
  <si>
    <t>/funding-round/d77405e95e91167e4466e0496b4255d5</t>
  </si>
  <si>
    <t>/organization/nuclear-solutions</t>
  </si>
  <si>
    <t>/funding-round/29686d71a31efd58ea74a9579fb8e2f4</t>
  </si>
  <si>
    <t>/organization/nucleator</t>
  </si>
  <si>
    <t>/funding-round/254fef5868386a93825dc606eb1571d0</t>
  </si>
  <si>
    <t>/organization/nucleonics</t>
  </si>
  <si>
    <t>/funding-round/7d05d4f9e433277f31d559b5c73e4d58</t>
  </si>
  <si>
    <t>/organization/nucleus</t>
  </si>
  <si>
    <t>/funding-round/ce47ec43be4bb39c6f4b5841b3effffb</t>
  </si>
  <si>
    <t>/organization/nucleus-research</t>
  </si>
  <si>
    <t>/funding-round/f6f2c666271a862cd3b80aaf5e804ba0</t>
  </si>
  <si>
    <t>/organization/nuconomy</t>
  </si>
  <si>
    <t>/funding-round/8e4c9341a1bc45ed759f75728646e154</t>
  </si>
  <si>
    <t>/funding-round/cf288d7792fe647445f9188a6c76fd68</t>
  </si>
  <si>
    <t>/organization/nucore-technologies-inc</t>
  </si>
  <si>
    <t>/funding-round/e31cd90c47be5f08a104645b078715af</t>
  </si>
  <si>
    <t>/organization/nucurrent</t>
  </si>
  <si>
    <t>/funding-round/fffd3d9b46a6004d6dd50105a8c310a5</t>
  </si>
  <si>
    <t>/organization/nuday-games</t>
  </si>
  <si>
    <t>/funding-round/7805b411a38b3c9a10735bdd85731bcb</t>
  </si>
  <si>
    <t>/organization/nudestix</t>
  </si>
  <si>
    <t>/funding-round/a80b1426d2a0a84c3666b709e98cbf7a</t>
  </si>
  <si>
    <t>/organization/nudge-5</t>
  </si>
  <si>
    <t>/funding-round/3c4dfd091b2b71d3173f74ee96609763</t>
  </si>
  <si>
    <t>/organization/nudge-inc</t>
  </si>
  <si>
    <t>/funding-round/8142ac8f132ba663ceb792028d6b99e9</t>
  </si>
  <si>
    <t>/funding-round/9252eb0946f3e17280e8e3a1611bdaf2</t>
  </si>
  <si>
    <t>/organization/nudgerx</t>
  </si>
  <si>
    <t>/funding-round/0e327c0462f2e7d0751f390396fac2c0</t>
  </si>
  <si>
    <t>/funding-round/4c690802e8e55655ee478348f5d4e993</t>
  </si>
  <si>
    <t>/funding-round/a6465bd342d3e0c355db97884a632c83</t>
  </si>
  <si>
    <t>/organization/nudgespot</t>
  </si>
  <si>
    <t>/funding-round/5addba27bff0c0a1e81dab0912201288</t>
  </si>
  <si>
    <t>/organization/nudipay-mobile-payment</t>
  </si>
  <si>
    <t>/funding-round/18b066a2739a4a9a8b9006ff3d8a8e7c</t>
  </si>
  <si>
    <t>/organization/nudjed</t>
  </si>
  <si>
    <t>/funding-round/d4fdeb5f4af226e45840c7e93782ad45</t>
  </si>
  <si>
    <t>/organization/nuelle</t>
  </si>
  <si>
    <t>/funding-round/6790a3daf183020429f72d3b3e29652d</t>
  </si>
  <si>
    <t>/funding-round/c8368f35a8db6ff6b402ae75c573de02</t>
  </si>
  <si>
    <t>/organization/nuenz-ltd</t>
  </si>
  <si>
    <t>/funding-round/22584804765986603c63c2953c54023f</t>
  </si>
  <si>
    <t>/organization/nuevo-midstream</t>
  </si>
  <si>
    <t>/funding-round/6b94b8ce09d1effb1709890b3ef511af</t>
  </si>
  <si>
    <t>/organization/nuevolution</t>
  </si>
  <si>
    <t>/funding-round/154cfccf37589be7b304dda71c65aab0</t>
  </si>
  <si>
    <t>/funding-round/c2679c552c91b38ad33ce9bf0508eeb6</t>
  </si>
  <si>
    <t>/organization/nuevora</t>
  </si>
  <si>
    <t>/funding-round/c29ab908bb7ed39729a57239bcdd1fe8</t>
  </si>
  <si>
    <t>/organization/nuevostage</t>
  </si>
  <si>
    <t>/funding-round/f74526ef80026af9db658605844379e5</t>
  </si>
  <si>
    <t>/organization/nuffer-estates-investments</t>
  </si>
  <si>
    <t>/funding-round/29d3d28bef71b6a6b20c1ae09bba60df</t>
  </si>
  <si>
    <t>/organization/nuflick</t>
  </si>
  <si>
    <t>/funding-round/39f713efbcedb5a2bd2fd446a4f7819b</t>
  </si>
  <si>
    <t>/funding-round/6a8aa3112c61068cff97ad5135d7c998</t>
  </si>
  <si>
    <t>/organization/nuforce</t>
  </si>
  <si>
    <t>/funding-round/0356bd2dc7c9900fbab9587b36e9d2c4</t>
  </si>
  <si>
    <t>/funding-round/31d5e42fa1da7596e66536d1b7c8e557</t>
  </si>
  <si>
    <t>/organization/nugen-technologies</t>
  </si>
  <si>
    <t>/funding-round/8a062df28db5f4c698c13be26ff2b515</t>
  </si>
  <si>
    <t>/funding-round/d04f66575bf7fc72830db4db8190a9ef</t>
  </si>
  <si>
    <t>/funding-round/df537a78e4567fcd3d074c2135841ff3</t>
  </si>
  <si>
    <t>/funding-round/fc74154eeb5e32a58a1c6855b534989c</t>
  </si>
  <si>
    <t>/organization/nugene-international</t>
  </si>
  <si>
    <t>/funding-round/bf25826a0596ca2c7ef201b877f1dd6c</t>
  </si>
  <si>
    <t>/funding-round/e261abedc395fab7507693d7fa207802</t>
  </si>
  <si>
    <t>/organization/nugg-it</t>
  </si>
  <si>
    <t>/funding-round/61adaad795b05a3aa45bc2c83992ed6d</t>
  </si>
  <si>
    <t>/organization/nugg-solutions</t>
  </si>
  <si>
    <t>/funding-round/f9badc7ed05ada1fd27e0dcda6b2e2a6</t>
  </si>
  <si>
    <t>/organization/nuggeta</t>
  </si>
  <si>
    <t>/funding-round/bea4294ab5a13d4d855f608bee8de6c1</t>
  </si>
  <si>
    <t>/organization/nuhabitat</t>
  </si>
  <si>
    <t>/funding-round/bc7df3317a99984353a7cb736d1cf3b9</t>
  </si>
  <si>
    <t>/funding-round/f8496a8bb5b5fe64e2b9716ec50f6924</t>
  </si>
  <si>
    <t>/organization/nuhook</t>
  </si>
  <si>
    <t>/funding-round/3c1d6b10ee9dce2fcb87b2ea7f5ca020</t>
  </si>
  <si>
    <t>/organization/nuiku</t>
  </si>
  <si>
    <t>/funding-round/c8e43fc44cf7d36671cb51d07f404f5a</t>
  </si>
  <si>
    <t>/organization/nuiteq</t>
  </si>
  <si>
    <t>/funding-round/78a02a39215d713e9b9a3b0a1fb3a45b</t>
  </si>
  <si>
    <t>/organization/nuji</t>
  </si>
  <si>
    <t>/funding-round/14e502ab5fc3449b73339f8a8f485320</t>
  </si>
  <si>
    <t>/funding-round/25866923be08055c2204f7772c80bd39</t>
  </si>
  <si>
    <t>/organization/nujira</t>
  </si>
  <si>
    <t>/funding-round/00697f63969d0781b4c06a9a24719a46</t>
  </si>
  <si>
    <t>/funding-round/770df2e51be5698fbf3b5ec083c67587</t>
  </si>
  <si>
    <t>/funding-round/8f603f0ce08c5b31f0b9abb3f9e7b8e8</t>
  </si>
  <si>
    <t>/funding-round/a578c6d7ef1de5e87a3d8570a51057df</t>
  </si>
  <si>
    <t>/funding-round/f41c9e521bb613c02ce81c1e3736ecce</t>
  </si>
  <si>
    <t>/organization/nujj</t>
  </si>
  <si>
    <t>/funding-round/7de651956051795235ccd9ab01998f84</t>
  </si>
  <si>
    <t>/organization/nuka-indstries</t>
  </si>
  <si>
    <t>/funding-round/1b22c6e4703e3ba1b3a20161883cc7d6</t>
  </si>
  <si>
    <t>/organization/nukern</t>
  </si>
  <si>
    <t>/funding-round/dd5a881b9ea24e0789513d149ce3fb1a</t>
  </si>
  <si>
    <t>/funding-round/f45379fc642259955507914fbcc34cc8</t>
  </si>
  <si>
    <t>/organization/nukona</t>
  </si>
  <si>
    <t>/funding-round/3174caf8aa91d3093d4a40aca460ab85</t>
  </si>
  <si>
    <t>/funding-round/4e23517da089081e74e578d65ebe3aa8</t>
  </si>
  <si>
    <t>/funding-round/511178e7aa02f01450f9faa3e88b789c</t>
  </si>
  <si>
    <t>/organization/nukotoys</t>
  </si>
  <si>
    <t>/funding-round/58ecef99ae1f38ec86b51f918b1f82f0</t>
  </si>
  <si>
    <t>/funding-round/d858ff4ff4a3be86cba5b58d2f49ac08</t>
  </si>
  <si>
    <t>/organization/nulabel</t>
  </si>
  <si>
    <t>/funding-round/07d05e158c96467ad04922cb34d6d3e3</t>
  </si>
  <si>
    <t>/funding-round/092f0016769b0bffcae0c0ff78719675</t>
  </si>
  <si>
    <t>/funding-round/63cfb0c1822b94fa21d30cd30d600e1f</t>
  </si>
  <si>
    <t>/funding-round/83ad29b6afbe3986661e3edb1266b1b5</t>
  </si>
  <si>
    <t>/funding-round/ad047e1e18aab90963d5535caecaa8b8</t>
  </si>
  <si>
    <t>/funding-round/ae15ca9a27fade35a5fd77621b42f004</t>
  </si>
  <si>
    <t>/funding-round/b8c1d22b5f9ff2fc9659f550cef26beb</t>
  </si>
  <si>
    <t>/funding-round/c750ce62cfe228d23c457c298165d7ac</t>
  </si>
  <si>
    <t>/funding-round/f1a1f4ef0aa7cbc643b5807a0b0a1a20</t>
  </si>
  <si>
    <t>/funding-round/f8df1c2b4f34ca354cb1894e7862201a</t>
  </si>
  <si>
    <t>/organization/nulato</t>
  </si>
  <si>
    <t>/funding-round/19d0efcd03a63fabdedb1e911f99205b</t>
  </si>
  <si>
    <t>/organization/nulife-recovery</t>
  </si>
  <si>
    <t>/funding-round/b182e4add91d6fe0366edbaeee2a107b</t>
  </si>
  <si>
    <t>/organization/nullpointer</t>
  </si>
  <si>
    <t>/funding-round/a3cbe94dded2110b7dfb537fd6dc096e</t>
  </si>
  <si>
    <t>/organization/nulogy</t>
  </si>
  <si>
    <t>/funding-round/7369c25acf049afc03bfe7b4131a828d</t>
  </si>
  <si>
    <t>/funding-round/cc6a72eee16c233a8520e79d65418708</t>
  </si>
  <si>
    <t>/funding-round/fa9251cdb77e0aca0288b8959b659af9</t>
  </si>
  <si>
    <t>/organization/nulu</t>
  </si>
  <si>
    <t>/funding-round/02475b72ae7693d8bbb116631b09f583</t>
  </si>
  <si>
    <t>/organization/numa</t>
  </si>
  <si>
    <t>/funding-round/3d5bd30dcbc0063dc81b41f64fac6fb4</t>
  </si>
  <si>
    <t>/funding-round/f1805a5514f57157dfaa25fa466dc922</t>
  </si>
  <si>
    <t>/organization/numara</t>
  </si>
  <si>
    <t>/funding-round/70cc82efeb2fac579d6241f2e4188f95</t>
  </si>
  <si>
    <t>/organization/numares-gmbh</t>
  </si>
  <si>
    <t>/funding-round/593138afe6d70b8b2e5d72fcd1c9d9a3</t>
  </si>
  <si>
    <t>/funding-round/a3e24e0fd245ad1a2ec76849173827ec</t>
  </si>
  <si>
    <t>/funding-round/cf9cd3f146269983153f5beefd36a2cb</t>
  </si>
  <si>
    <t>/funding-round/d0c459cd83a189620611cce0e24b8e7d</t>
  </si>
  <si>
    <t>/organization/numari</t>
  </si>
  <si>
    <t>/funding-round/295108144341419b921fed6eea25d95c</t>
  </si>
  <si>
    <t>/organization/numascale</t>
  </si>
  <si>
    <t>/funding-round/4b268505ff40ee52d1c786fc75b8da85</t>
  </si>
  <si>
    <t>/funding-round/b484f87643d86c403c26c12a67a985ac</t>
  </si>
  <si>
    <t>/organization/numat-technologies</t>
  </si>
  <si>
    <t>/funding-round/190808d8eaf8b3238c70a5d072e481b8</t>
  </si>
  <si>
    <t>/funding-round/610f4a9c08b2233f91ee5520021397c1</t>
  </si>
  <si>
    <t>/funding-round/ff3966ffa6982af3002b73096d8a566c</t>
  </si>
  <si>
    <t>/organization/number-1-products-and-services</t>
  </si>
  <si>
    <t>/funding-round/eb805ad99038752301a5ed127b953767</t>
  </si>
  <si>
    <t>/organization/number-100</t>
  </si>
  <si>
    <t>/funding-round/bb42a1e96f4802ccd58f30e7ba7ad368</t>
  </si>
  <si>
    <t>/organization/numberfire</t>
  </si>
  <si>
    <t>/funding-round/90dabd70e5890fd7ec7abdb1531258f3</t>
  </si>
  <si>
    <t>/funding-round/ac85f3bb43661ca3c9c6bcf1af85f474</t>
  </si>
  <si>
    <t>/organization/numberfour</t>
  </si>
  <si>
    <t>/funding-round/51877c759beffd64e4ffdc5b563d974e</t>
  </si>
  <si>
    <t>/organization/numbermall</t>
  </si>
  <si>
    <t>/funding-round/22a810474bf1dd9c607e45b942ee16d3</t>
  </si>
  <si>
    <t>/organization/numberpicture</t>
  </si>
  <si>
    <t>/funding-round/5701cedb0f18db2b2687fcdee13727b5</t>
  </si>
  <si>
    <t>/funding-round/f7221137eb9ae67b920b608bb9384faa</t>
  </si>
  <si>
    <t>/organization/numberstation-llc</t>
  </si>
  <si>
    <t>/funding-round/b8c8cc9b1763173a1095004ad865274c</t>
  </si>
  <si>
    <t>/organization/numblebee</t>
  </si>
  <si>
    <t>/funding-round/214f3788fee9f10779391f9746477d63</t>
  </si>
  <si>
    <t>/organization/numbrs-ag</t>
  </si>
  <si>
    <t>/funding-round/469e7f468c8e6035f24868a01652e720</t>
  </si>
  <si>
    <t>/funding-round/8491a559b317c6ca412a8e2f24ea6334</t>
  </si>
  <si>
    <t>/organization/nume-health</t>
  </si>
  <si>
    <t>/funding-round/67ab06eaed52f6c8448a37c8de50abf9</t>
  </si>
  <si>
    <t>/funding-round/e3964e613704f988f85e9b95bc97a0df</t>
  </si>
  <si>
    <t>/organization/numecent</t>
  </si>
  <si>
    <t>/funding-round/65e3f3cc91b5aa3930037b4d63b7e5eb</t>
  </si>
  <si>
    <t>/funding-round/7b759e93e687e5991b7cc7c7c2312b96</t>
  </si>
  <si>
    <t>/funding-round/ba001653ab784ff59bf93a1472448554</t>
  </si>
  <si>
    <t>/organization/numedeon</t>
  </si>
  <si>
    <t>/funding-round/044c854940ffe052653ae029159f0549</t>
  </si>
  <si>
    <t>/organization/numedii</t>
  </si>
  <si>
    <t>/funding-round/90f2054ad31a82ca3812a675e0a4fac6</t>
  </si>
  <si>
    <t>/funding-round/a55d425b3a3146af660967e3cab2d0c9</t>
  </si>
  <si>
    <t>/organization/numerate</t>
  </si>
  <si>
    <t>/funding-round/01f9c5b42d6741626e1cea9a2ccaa051</t>
  </si>
  <si>
    <t>/funding-round/1df0f3f47d34a21470824f256a1df4fc</t>
  </si>
  <si>
    <t>/organization/numerex</t>
  </si>
  <si>
    <t>/funding-round/63734e0b781e61143d35a148bf56d560</t>
  </si>
  <si>
    <t>/organization/numerify</t>
  </si>
  <si>
    <t>/funding-round/0922f96e3acb7a5aadd05633a68a2b39</t>
  </si>
  <si>
    <t>/funding-round/ec1c1bc8d4155fc4a937a50a63694b6c</t>
  </si>
  <si>
    <t>/funding-round/f730917d9e356cdbdd7f7b7b1a71a4e3</t>
  </si>
  <si>
    <t>/organization/numerous</t>
  </si>
  <si>
    <t>/funding-round/fb518d4702d1353540bd8e1caa27fe8d</t>
  </si>
  <si>
    <t>/organization/numex</t>
  </si>
  <si>
    <t>/funding-round/ee2f696317f944740f9c9f44fbdf2211</t>
  </si>
  <si>
    <t>/organization/numi-tea</t>
  </si>
  <si>
    <t>/funding-round/a3f7a7c88391e06ff2752236901be5bf</t>
  </si>
  <si>
    <t>/organization/numira-biosciences</t>
  </si>
  <si>
    <t>/funding-round/122388a9bde1b3f7522850eb1fca240a</t>
  </si>
  <si>
    <t>/funding-round/27d6fc0c9887ec3985657edafe3af678</t>
  </si>
  <si>
    <t>/funding-round/9e48eb7b296568c07b83117bdab05046</t>
  </si>
  <si>
    <t>/organization/nummorum</t>
  </si>
  <si>
    <t>/funding-round/d13d81de4c1610ef132f7fc4c0e02aed</t>
  </si>
  <si>
    <t>/organization/nummularii</t>
  </si>
  <si>
    <t>/funding-round/dd4670f59db753e6f5030cbe87b88998</t>
  </si>
  <si>
    <t>/organization/numoni</t>
  </si>
  <si>
    <t>/funding-round/e856f04dd85ece86123710996a211bb5</t>
  </si>
  <si>
    <t>/organization/numonyx</t>
  </si>
  <si>
    <t>/funding-round/648884e060a735073b212dca080e13db</t>
  </si>
  <si>
    <t>/organization/numote</t>
  </si>
  <si>
    <t>/funding-round/72478dfc351d2a096a1b0b381057f5b9</t>
  </si>
  <si>
    <t>/funding-round/ea402ee52496b8cd36bfd5add87b86da</t>
  </si>
  <si>
    <t>/organization/numotion</t>
  </si>
  <si>
    <t>/funding-round/979a2c9de365d03f87bd3986e77714de</t>
  </si>
  <si>
    <t>/organization/numvc</t>
  </si>
  <si>
    <t>/funding-round/4e37dd17912cda6d34a7c9f5430c9579</t>
  </si>
  <si>
    <t>/organization/nunook-interactive</t>
  </si>
  <si>
    <t>/funding-round/229832adacf12e3b46f0e9a68747dfe3</t>
  </si>
  <si>
    <t>/organization/nuodb</t>
  </si>
  <si>
    <t>/funding-round/17de6556ba8b6c51b6305258dc85fd15</t>
  </si>
  <si>
    <t>/funding-round/278d8453f409bc80da5f7fecf234f0bf</t>
  </si>
  <si>
    <t>/funding-round/4a5a442ba7870992b63e5f62f15b54fa</t>
  </si>
  <si>
    <t>/funding-round/97ed360a27b53eef59914c96ae05268f</t>
  </si>
  <si>
    <t>/funding-round/eae788d9b00d8e56996eb662f2abb21b</t>
  </si>
  <si>
    <t>/organization/nuoffer</t>
  </si>
  <si>
    <t>/funding-round/ce885b6a20ad10c5d68b0a052db54e33</t>
  </si>
  <si>
    <t>/funding-round/d892a8e981047da7f0d946fa8d355f51</t>
  </si>
  <si>
    <t>/organization/nuokang-medicine</t>
  </si>
  <si>
    <t>/funding-round/f5b595a77c9f87b4c4bafd6496ed09a3</t>
  </si>
  <si>
    <t>/organization/nuon-therapeutics</t>
  </si>
  <si>
    <t>/funding-round/4941896e34446e0d772435c8b701e1e9</t>
  </si>
  <si>
    <t>/funding-round/baef8989f45c6ba40e419e96d893b0d0</t>
  </si>
  <si>
    <t>/funding-round/e094323051c2a3bc2214d2e4bcd72f31</t>
  </si>
  <si>
    <t>/funding-round/e24a931d89c15e430b5967d339e28acc</t>
  </si>
  <si>
    <t>/organization/nuorder</t>
  </si>
  <si>
    <t>/funding-round/4e0482f558b158e6926b2653ff38d3b8</t>
  </si>
  <si>
    <t>/funding-round/98d3f0bbcae261013a59e3037dc764ed</t>
  </si>
  <si>
    <t>/funding-round/a547f046c15624a28885ba4e7b4ac853</t>
  </si>
  <si>
    <t>/organization/nuortho-surgical</t>
  </si>
  <si>
    <t>/funding-round/31e9d4bd37d2258b4a80c426be9518d4</t>
  </si>
  <si>
    <t>/organization/nuovo-biologics</t>
  </si>
  <si>
    <t>/funding-round/72cc94568c7eaa2742ce7e989f76e043</t>
  </si>
  <si>
    <t>/organization/nuovo-film</t>
  </si>
  <si>
    <t>/funding-round/02f24ae20ba5c92cdd27026781d4e443</t>
  </si>
  <si>
    <t>/organization/nuovo-wind</t>
  </si>
  <si>
    <t>/funding-round/284d7e76efd1cc9fda72be3a905712b2</t>
  </si>
  <si>
    <t>/organization/nupad</t>
  </si>
  <si>
    <t>/funding-round/0c1d45ca87b9535c1f4072a72391e2b6</t>
  </si>
  <si>
    <t>/organization/nupark</t>
  </si>
  <si>
    <t>/funding-round/6ee47b0b82e7f9439ff30e08ee7a678b</t>
  </si>
  <si>
    <t>/funding-round/cbdac565a2563b1f3abd08496842c7c9</t>
  </si>
  <si>
    <t>/organization/nupathe</t>
  </si>
  <si>
    <t>/funding-round/1e76eaa58f8d3f3182c5c09b584165fc</t>
  </si>
  <si>
    <t>/funding-round/87d9579cd9085e526708f1efaf6aee05</t>
  </si>
  <si>
    <t>/funding-round/f3caa48b4293f65ec53bad906c9cacf9</t>
  </si>
  <si>
    <t>/funding-round/f50f6c98834d2b66ca7a9aedf809d578</t>
  </si>
  <si>
    <t>/funding-round/fa7636841173a20c2d5c44b46670dcdb</t>
  </si>
  <si>
    <t>/organization/nupotential</t>
  </si>
  <si>
    <t>/funding-round/b64b14023499e976aeb0b12418f684a5</t>
  </si>
  <si>
    <t>/funding-round/e5a0b7c0b5f6ebf17eb11ea57a4beeb0</t>
  </si>
  <si>
    <t>/organization/nupremis</t>
  </si>
  <si>
    <t>/funding-round/dd6e64b54afeb839a333934eb52723a1</t>
  </si>
  <si>
    <t>/organization/nupsys</t>
  </si>
  <si>
    <t>/funding-round/fba1f0f5461b66bd6b799eaf900c3215</t>
  </si>
  <si>
    <t>/organization/nura</t>
  </si>
  <si>
    <t>/funding-round/f9f1fe7a767baf29e6805da83e9fdaed</t>
  </si>
  <si>
    <t>/organization/nurego</t>
  </si>
  <si>
    <t>/funding-round/046a0c885f841d7b61ac3a251625e2cd</t>
  </si>
  <si>
    <t>/organization/nurep-inc</t>
  </si>
  <si>
    <t>/funding-round/9092225545c505a96bb40c88953598f7</t>
  </si>
  <si>
    <t>/organization/nurien-software</t>
  </si>
  <si>
    <t>/funding-round/5e1b10ea3414f47117a03fb142e2838b</t>
  </si>
  <si>
    <t>/funding-round/da57f8187fc0f5c8a8e4a144ff089106</t>
  </si>
  <si>
    <t>/organization/nurigene</t>
  </si>
  <si>
    <t>/funding-round/f10d657828cd4aa7aff4fb1d7d29c38e</t>
  </si>
  <si>
    <t>/organization/nuritas</t>
  </si>
  <si>
    <t>/funding-round/59bdae4deed72076a0762a356b1c32ef</t>
  </si>
  <si>
    <t>/funding-round/e9249e3d80384470971444d7ceeb4760</t>
  </si>
  <si>
    <t>/organization/nurix</t>
  </si>
  <si>
    <t>/funding-round/799097d76d3e2150d4a3f1519ef2ce9c</t>
  </si>
  <si>
    <t>/funding-round/fcb03d80464b1d42bab424b3c6264f05</t>
  </si>
  <si>
    <t>/organization/nuro-pharma</t>
  </si>
  <si>
    <t>/funding-round/1e3de0beca853cbba231f3014a136e15</t>
  </si>
  <si>
    <t>/funding-round/385f32492b8032c70f93f21261f01afe</t>
  </si>
  <si>
    <t>/organization/nuro-secure-messaging-ltd-</t>
  </si>
  <si>
    <t>/funding-round/9fdf223c54ebd47f7bc6fc57bbaf453a</t>
  </si>
  <si>
    <t>/organization/nuroa</t>
  </si>
  <si>
    <t>/funding-round/26c57c888da0001a9976dbfb4d442145</t>
  </si>
  <si>
    <t>/funding-round/ac498310b241bedfd636457763bae561</t>
  </si>
  <si>
    <t>/funding-round/bb52833ec65db6d05d1844d484f1da0a</t>
  </si>
  <si>
    <t>/organization/nuron-biotech</t>
  </si>
  <si>
    <t>/funding-round/0f96f886a4aa77dbce4954ea802949e7</t>
  </si>
  <si>
    <t>/funding-round/605c4f0fd9616150670bd9539a43a7ef</t>
  </si>
  <si>
    <t>/organization/nurotron-biotechnology</t>
  </si>
  <si>
    <t>/funding-round/7a95396dd6da938276b6a46bc278b82c</t>
  </si>
  <si>
    <t>/funding-round/9a23dd0828dee4c30043601aafe938af</t>
  </si>
  <si>
    <t>/organization/nursebuddy</t>
  </si>
  <si>
    <t>/funding-round/21d7dcfd9b503f08702a3faa5aa4e461</t>
  </si>
  <si>
    <t>/funding-round/e652201ef96f2acbe1dddde1ce5c43de</t>
  </si>
  <si>
    <t>/organization/nursegrid</t>
  </si>
  <si>
    <t>/funding-round/b9ebde5f7db848f99ce636741400834d</t>
  </si>
  <si>
    <t>/organization/nurseliability-com</t>
  </si>
  <si>
    <t>/funding-round/65ead1a42b567708fec93d97c550a827</t>
  </si>
  <si>
    <t>/organization/nursenav</t>
  </si>
  <si>
    <t>/funding-round/f0fb2b6792477efd5599b16ce50253c3</t>
  </si>
  <si>
    <t>/organization/nurserybook</t>
  </si>
  <si>
    <t>/funding-round/c1299965b30da6ed03caebb9cf56c53e</t>
  </si>
  <si>
    <t>/funding-round/dcf52469075242970a9872d33e27c017</t>
  </si>
  <si>
    <t>/organization/nursing-home-quality</t>
  </si>
  <si>
    <t>/funding-round/4551d5771291b10b97be3c947b1163a2</t>
  </si>
  <si>
    <t>/organization/nurture-inc</t>
  </si>
  <si>
    <t>/funding-round/76e9c9b3d167aa978b7a23678a85901c</t>
  </si>
  <si>
    <t>/funding-round/eeb26b3de88c337962c29f9164f53a29</t>
  </si>
  <si>
    <t>/organization/nurturey</t>
  </si>
  <si>
    <t>/funding-round/532634ea77944e2b24fd36a269e84650</t>
  </si>
  <si>
    <t>/funding-round/964c69287d24d3584049343ccc7d5199</t>
  </si>
  <si>
    <t>/organization/nurturme</t>
  </si>
  <si>
    <t>/funding-round/96de680aac03a3030ba0b336fb0a7505</t>
  </si>
  <si>
    <t>/funding-round/c7ca552f66bc826c7495d0ddb6862017</t>
  </si>
  <si>
    <t>/funding-round/ce473719cafc67e2fb7a517a958fac2e</t>
  </si>
  <si>
    <t>/organization/nuru-international</t>
  </si>
  <si>
    <t>/funding-round/015b90b60d8920a69b74fbf1cfa93ca3</t>
  </si>
  <si>
    <t>/funding-round/43ef9705a7c0d284e121863ab02268aa</t>
  </si>
  <si>
    <t>/funding-round/5445fbb9d0220788b375704f951f02af</t>
  </si>
  <si>
    <t>/funding-round/56ca1347c1d7c5f4ce99143ffdaa92b1</t>
  </si>
  <si>
    <t>/funding-round/5b7e85f1f9b7fd2a90c512daf11024eb</t>
  </si>
  <si>
    <t>/funding-round/5e2510b25f669c85fe73337f24b0a6d9</t>
  </si>
  <si>
    <t>/funding-round/619cbd35730c28a211988c9351b69e4f</t>
  </si>
  <si>
    <t>/funding-round/89ccaaafb04a9071686cab39a902586c</t>
  </si>
  <si>
    <t>/funding-round/a5ffa1c081e171681f095ecbc639b614</t>
  </si>
  <si>
    <t>/organization/nurulize-inc</t>
  </si>
  <si>
    <t>/funding-round/067ab1f59c041d46b791d289d7ce786d</t>
  </si>
  <si>
    <t>/organization/nuscale-power</t>
  </si>
  <si>
    <t>/funding-round/214530fd59d16be2741b63462120a74b</t>
  </si>
  <si>
    <t>/organization/nuscriptrx</t>
  </si>
  <si>
    <t>/funding-round/203956d857c5068b91e106342c5e5312</t>
  </si>
  <si>
    <t>/funding-round/33382a6a00127a876e4a9ecd79224194</t>
  </si>
  <si>
    <t>/funding-round/52d7ef8797a4d2f40a539dcb977eb60f</t>
  </si>
  <si>
    <t>/funding-round/acc50b456d4eeeceb671e5333fd43e96</t>
  </si>
  <si>
    <t>/funding-round/af175516428fa14663da1ea750232485</t>
  </si>
  <si>
    <t>/funding-round/b180c9a4bd5135914e138f94cf3e4740</t>
  </si>
  <si>
    <t>/funding-round/c8f46f3873d5028fa7e65d4a323bf9a7</t>
  </si>
  <si>
    <t>/organization/nuserv</t>
  </si>
  <si>
    <t>/funding-round/b5b3172474fc61306b162139fb0eba12</t>
  </si>
  <si>
    <t>/organization/nusirt</t>
  </si>
  <si>
    <t>/funding-round/177341848005f9b0b598d08051278ac8</t>
  </si>
  <si>
    <t>/funding-round/1fad9f79ed56f2e8fed2bd3b2bc2e582</t>
  </si>
  <si>
    <t>/funding-round/284c732b9b19a9ccce82040b880ec5f4</t>
  </si>
  <si>
    <t>/funding-round/8bf7a1fa1661b3b16a23a951d1456b2d</t>
  </si>
  <si>
    <t>/funding-round/efad604f32591093c616fc71efe07c4c</t>
  </si>
  <si>
    <t>/organization/nuskool</t>
  </si>
  <si>
    <t>/funding-round/96708a16e3aa747439e8802e381bde24</t>
  </si>
  <si>
    <t>/funding-round/cade378de481eebe72236f9e66474fde</t>
  </si>
  <si>
    <t>/organization/nusocket</t>
  </si>
  <si>
    <t>/funding-round/9e1c740fbf04a5e61c62c71ddf15359e</t>
  </si>
  <si>
    <t>/funding-round/e0c6cee3a2187399be0cf328fa3a4444</t>
  </si>
  <si>
    <t>/funding-round/e2a0114568d632de780d746dab4ade05</t>
  </si>
  <si>
    <t>/organization/nustay-com</t>
  </si>
  <si>
    <t>/funding-round/0763e3076520156ac7abf396b1b2fba6</t>
  </si>
  <si>
    <t>/organization/nusym-technology</t>
  </si>
  <si>
    <t>/funding-round/08cde4b0f95b27aa3bb29c7b9d9cd59d</t>
  </si>
  <si>
    <t>/funding-round/c512f4c323d13fa71e4d61a9eefefa7c</t>
  </si>
  <si>
    <t>/organization/nutanix</t>
  </si>
  <si>
    <t>/funding-round/246725599234e4f3b10ed4dd902a5f27</t>
  </si>
  <si>
    <t>/funding-round/660684017419d8fd5996a9f0348135b6</t>
  </si>
  <si>
    <t>/funding-round/9f9897976102b9f702e44a125b2ddb25</t>
  </si>
  <si>
    <t>/funding-round/bd725ba4d2fdf70fa9eaf6289d3c07fb</t>
  </si>
  <si>
    <t>/funding-round/e97b6db73c834c04fe79ff233c39245e</t>
  </si>
  <si>
    <t>/organization/nutech-medical</t>
  </si>
  <si>
    <t>/funding-round/1f4740cff128c68d311945241cb3e63c</t>
  </si>
  <si>
    <t>/organization/nutech-solutions</t>
  </si>
  <si>
    <t>/funding-round/d9e32927806c00ca33d6c756ab2ec102</t>
  </si>
  <si>
    <t>/organization/nutek-orthopaedics</t>
  </si>
  <si>
    <t>/funding-round/eed8a7bf391c42b262da084e517937db</t>
  </si>
  <si>
    <t>/funding-round/f419fc68060709aaf15f5a7f72ef054a</t>
  </si>
  <si>
    <t>/organization/nutgee</t>
  </si>
  <si>
    <t>/funding-round/72312b0c5f9c875ba359ea328938bd45</t>
  </si>
  <si>
    <t>/organization/nutiva</t>
  </si>
  <si>
    <t>/funding-round/68aa25764e6608b525d3f55cdc253a71</t>
  </si>
  <si>
    <t>/organization/nutmeg</t>
  </si>
  <si>
    <t>/funding-round/771de3f09961dc8de71a3a7c1e04e316</t>
  </si>
  <si>
    <t>/funding-round/bf01605645667aedc6b5c4569cc770f1</t>
  </si>
  <si>
    <t>/organization/nutmeg-education</t>
  </si>
  <si>
    <t>/funding-round/ff830cb032e942dd780dd2305bf9a488</t>
  </si>
  <si>
    <t>/organization/nutonian</t>
  </si>
  <si>
    <t>/funding-round/b0593696fcd20adc452ed71c6fc667e2</t>
  </si>
  <si>
    <t>/organization/nutorious-nut-confections</t>
  </si>
  <si>
    <t>/funding-round/ce9f496f0c1fa18fd28e1e766d109e52</t>
  </si>
  <si>
    <t>/organization/nutrabolt</t>
  </si>
  <si>
    <t>/funding-round/02ef6150f88155bf713a1d830312f15e</t>
  </si>
  <si>
    <t>/organization/nutramed</t>
  </si>
  <si>
    <t>/funding-round/65f42dd3a32bb9b670d68b7dd04979da</t>
  </si>
  <si>
    <t>/organization/nutraponics-canada</t>
  </si>
  <si>
    <t>/funding-round/fead156e6110e9c6daec89343a821f18</t>
  </si>
  <si>
    <t>/organization/nutraspace</t>
  </si>
  <si>
    <t>/funding-round/a13cf381b44a1ec23a539bf496083e29</t>
  </si>
  <si>
    <t>/organization/nutri-health</t>
  </si>
  <si>
    <t>/funding-round/29fc641b22b26ec535b81f5d631b531b</t>
  </si>
  <si>
    <t>/organization/nutricate</t>
  </si>
  <si>
    <t>/funding-round/cc7ecba57f19c0318b8a05d7c1401b23</t>
  </si>
  <si>
    <t>/organization/nutrifiz</t>
  </si>
  <si>
    <t>/funding-round/e6999beb394b73749695bf6288fbea59</t>
  </si>
  <si>
    <t>/organization/nutrigreen</t>
  </si>
  <si>
    <t>/funding-round/d5bb6a33a36517b698155b111125d8a5</t>
  </si>
  <si>
    <t>/organization/nutrilens</t>
  </si>
  <si>
    <t>/funding-round/a83359082fa047c7d026710ca36b646a</t>
  </si>
  <si>
    <t>/organization/nutrimatix</t>
  </si>
  <si>
    <t>/funding-round/417e57e09d819a02f901786bb7a8833e</t>
  </si>
  <si>
    <t>/organization/nutrime</t>
  </si>
  <si>
    <t>/funding-round/442a54cd77c930c2e155a7869240682d</t>
  </si>
  <si>
    <t>/organization/nutrinia</t>
  </si>
  <si>
    <t>/funding-round/250ec806e9bba6d4a6fedc49f6db1e58</t>
  </si>
  <si>
    <t>/funding-round/8c6dfbd7e87e440ed0602bac746e1534</t>
  </si>
  <si>
    <t>/organization/nutrino</t>
  </si>
  <si>
    <t>/funding-round/8c1a3b425e6b427bcbff755e999ced85</t>
  </si>
  <si>
    <t>/organization/nutrinsic</t>
  </si>
  <si>
    <t>/funding-round/78c2be4421e691ee2f16b1d1aec20d91</t>
  </si>
  <si>
    <t>/organization/nutrisure</t>
  </si>
  <si>
    <t>/funding-round/a6de2a528e42d4a5ad164f1b15d377d2</t>
  </si>
  <si>
    <t>/organization/nutrisystem</t>
  </si>
  <si>
    <t>/funding-round/ed13cee9ab7224692a5f0a9d8c54c700</t>
  </si>
  <si>
    <t>/organization/nutritics</t>
  </si>
  <si>
    <t>/funding-round/7b1b167fa2f73d95c8db905f41cefde8</t>
  </si>
  <si>
    <t>/organization/nutritionix</t>
  </si>
  <si>
    <t>/funding-round/d6edfc5ccf73748779ddefdc5b1cb0d8</t>
  </si>
  <si>
    <t>/organization/nutrium</t>
  </si>
  <si>
    <t>/funding-round/4b39cd1f2789118ad4af2f2cc1b8cfad</t>
  </si>
  <si>
    <t>/organization/nutriventures</t>
  </si>
  <si>
    <t>/funding-round/6b2e5b0b7563a2fb422de8958cc75767</t>
  </si>
  <si>
    <t>/organization/nutshell</t>
  </si>
  <si>
    <t>/funding-round/b61fa744e6227b1b9ce0273f19b556dc</t>
  </si>
  <si>
    <t>/organization/nutshellmail</t>
  </si>
  <si>
    <t>/funding-round/ada9bc9f72d5aeffbdfb929b9a33df4b</t>
  </si>
  <si>
    <t>/funding-round/d240b1a686da5cdcceb64a6a64e6a751</t>
  </si>
  <si>
    <t>/funding-round/d98db83816f7cdce41f497e2f45c9c4e</t>
  </si>
  <si>
    <t>/organization/nutzvieh24</t>
  </si>
  <si>
    <t>/funding-round/550c53610f040a6a2ad34e4f2ef6d295</t>
  </si>
  <si>
    <t>/organization/nuubo</t>
  </si>
  <si>
    <t>/funding-round/9596099f6e755197b62fbe740b36dbbd</t>
  </si>
  <si>
    <t>/organization/nuvasive</t>
  </si>
  <si>
    <t>/funding-round/40cab88daaac0a24cf7976239738dc55</t>
  </si>
  <si>
    <t>/funding-round/595d7f264cc7abaee4ca55879bf8b1d0</t>
  </si>
  <si>
    <t>/funding-round/8b821ccb2698bf2d2a8882dc5a6070a5</t>
  </si>
  <si>
    <t>/organization/nuve</t>
  </si>
  <si>
    <t>/funding-round/58eb09760bdcde09d188aebc7428fca4</t>
  </si>
  <si>
    <t>/funding-round/798ed560acbf4a4805dd793e430b27c3</t>
  </si>
  <si>
    <t>/funding-round/96baa76c4255185efe0137529f84ade1</t>
  </si>
  <si>
    <t>/funding-round/9d036da4e40f1d88e40c997d19011f04</t>
  </si>
  <si>
    <t>/funding-round/c8267ea8028e58eaecaa7c8e58657f52</t>
  </si>
  <si>
    <t>/organization/nuventix</t>
  </si>
  <si>
    <t>/funding-round/79f6a263ea4f4b72f062e027f6800dfa</t>
  </si>
  <si>
    <t>/funding-round/7bc67cc43155324210a974cc9b3fecfa</t>
  </si>
  <si>
    <t>/funding-round/a43f70645cb7e2672c78a3bc3da33cc9</t>
  </si>
  <si>
    <t>/funding-round/acd3e7c43ed02f53103b3f3508f56622</t>
  </si>
  <si>
    <t>/funding-round/b8c291322d2e7de11194c8153872bf26</t>
  </si>
  <si>
    <t>/funding-round/f45aef5e11102cfb65c4ebacb6d04b01</t>
  </si>
  <si>
    <t>/organization/nuveta</t>
  </si>
  <si>
    <t>/funding-round/079eb2ce51dbd784623bceac518477ba</t>
  </si>
  <si>
    <t>/organization/nuvia</t>
  </si>
  <si>
    <t>/funding-round/b84326e18fc3b37de9e2a37c2ed387c2</t>
  </si>
  <si>
    <t>/funding-round/be1a7fcfe439084b3bd81d75934b4a52</t>
  </si>
  <si>
    <t>/organization/nuview-systems</t>
  </si>
  <si>
    <t>/funding-round/6f0b70cbf85555185339944194fb304e</t>
  </si>
  <si>
    <t>/funding-round/84d352b7ce54d8e24bad75e38f2c0303</t>
  </si>
  <si>
    <t>/organization/nuvilex</t>
  </si>
  <si>
    <t>/funding-round/9079ef698d1b4049092320dbb0638c73</t>
  </si>
  <si>
    <t>/organization/nuvision-2</t>
  </si>
  <si>
    <t>/funding-round/141dd9ab8433219dff98e36970e99567</t>
  </si>
  <si>
    <t>/organization/nuvista-energy</t>
  </si>
  <si>
    <t>/funding-round/7a544230d9623d4cb92eb2b476d82921</t>
  </si>
  <si>
    <t>/organization/nuviz</t>
  </si>
  <si>
    <t>/funding-round/28a207ecba9d00f223f71f427aa120ad</t>
  </si>
  <si>
    <t>/organization/nuvo-research</t>
  </si>
  <si>
    <t>/funding-round/8b6a70cfde0028e6dd02b6738fb029c6</t>
  </si>
  <si>
    <t>/organization/nuvola</t>
  </si>
  <si>
    <t>/funding-round/70adc08ad4ee74c3c6fb61a7f5dcd01b</t>
  </si>
  <si>
    <t>/organization/nuvola-systems</t>
  </si>
  <si>
    <t>/funding-round/24befba5a446765cf6320db759ae32c5</t>
  </si>
  <si>
    <t>/funding-round/f91c3db4ca545e51f9b8fd592b6c76dd</t>
  </si>
  <si>
    <t>/organization/nuvolo-technologies</t>
  </si>
  <si>
    <t>/funding-round/5587a37ae0c298c2dc6250fbc20b0a7c</t>
  </si>
  <si>
    <t>/organization/nuvomed</t>
  </si>
  <si>
    <t>/funding-round/506f791ab47b3dba13edfe4cb07961ea</t>
  </si>
  <si>
    <t>/funding-round/a1ece5f60b396a057efb2cf5e7eff82f</t>
  </si>
  <si>
    <t>/organization/nuvosun</t>
  </si>
  <si>
    <t>/funding-round/95544076d6da1f1b60ca622bc2da3b3b</t>
  </si>
  <si>
    <t>/funding-round/f5b2f32a13c9dfe4deee16896c33745c</t>
  </si>
  <si>
    <t>/organization/nuvotronics</t>
  </si>
  <si>
    <t>/funding-round/1ed24df46119d7ccb6920efb0d64316c</t>
  </si>
  <si>
    <t>/funding-round/a7453579c3bd5a2f0925c3da0d9255c5</t>
  </si>
  <si>
    <t>/organization/nuvotv</t>
  </si>
  <si>
    <t>/funding-round/19dc630d151915179e1afc9690d8e909</t>
  </si>
  <si>
    <t>/funding-round/2dc8afb7c4f2d01290fcb3e20bf69645</t>
  </si>
  <si>
    <t>/organization/nuvox</t>
  </si>
  <si>
    <t>/funding-round/1a5e82f59634bff10c820694009ae277</t>
  </si>
  <si>
    <t>/funding-round/3a8b1afbdc2881b6e785c994080cd845</t>
  </si>
  <si>
    <t>/organization/nuvyyo</t>
  </si>
  <si>
    <t>/funding-round/1faf45d08e3298995b874c597a13a372</t>
  </si>
  <si>
    <t>/organization/nuwe</t>
  </si>
  <si>
    <t>/funding-round/9f2bcbad45da789c5eb0ad88086c0f20</t>
  </si>
  <si>
    <t>/funding-round/cc7905b83954a9415671421249dccf43</t>
  </si>
  <si>
    <t>/funding-round/d17662b8f6304f1b041e6119169b09be</t>
  </si>
  <si>
    <t>/organization/nuxeo</t>
  </si>
  <si>
    <t>/funding-round/75a7036bbb4c1a1cfbcb4794fab902cc</t>
  </si>
  <si>
    <t>/funding-round/8d0b9d1f898866ed85ee6e8c5fe4b7c9</t>
  </si>
  <si>
    <t>/funding-round/a41fc23d89bc3d15393e832f4f9a8b01</t>
  </si>
  <si>
    <t>/funding-round/d14e2c3e94fbef10a9555c2bbbb21e5e</t>
  </si>
  <si>
    <t>/organization/nuzzel</t>
  </si>
  <si>
    <t>/funding-round/57608055452084d998d97d1ae5d235e2</t>
  </si>
  <si>
    <t>/funding-round/76317a20a820b0c63801af89bf3076eb</t>
  </si>
  <si>
    <t>/funding-round/be63a17e769972a196076cd4c40299ed</t>
  </si>
  <si>
    <t>/funding-round/fc647699b3b153ba6234ea1e677c78f2</t>
  </si>
  <si>
    <t>/organization/nv-self-representation-document-preparation</t>
  </si>
  <si>
    <t>/funding-round/3127e71589a00c2f5ca417caca7a8184</t>
  </si>
  <si>
    <t>/organization/nvbots</t>
  </si>
  <si>
    <t>/funding-round/9c94095699de0d11940c7e075c3ae786</t>
  </si>
  <si>
    <t>/organization/nvc-lighting</t>
  </si>
  <si>
    <t>/funding-round/48ba13835c3b02903303902abe3fefb8</t>
  </si>
  <si>
    <t>/funding-round/ddb1141fdea6e0397431df507239b72e</t>
  </si>
  <si>
    <t>/organization/nvdrones</t>
  </si>
  <si>
    <t>/funding-round/4506058380dffe592dabc983060f6b2d</t>
  </si>
  <si>
    <t>/funding-round/57385a01ae890b6b26f82e8663e7dbec</t>
  </si>
  <si>
    <t>/organization/nvelo</t>
  </si>
  <si>
    <t>/funding-round/4eca9a446a36ed8b948100cb2e187d84</t>
  </si>
  <si>
    <t>/funding-round/c82be0c57cfbccca95c6f5f36fba01e0</t>
  </si>
  <si>
    <t>/organization/nveloped</t>
  </si>
  <si>
    <t>/funding-round/adfc996edccc23edd14b39939ffa0873</t>
  </si>
  <si>
    <t>/organization/nvest</t>
  </si>
  <si>
    <t>/funding-round/3780e10fd5944aad895e29d4949de5a1</t>
  </si>
  <si>
    <t>/funding-round/a6bca00f043348f3511a476109d1ea7e</t>
  </si>
  <si>
    <t>/organization/nvidia</t>
  </si>
  <si>
    <t>/funding-round/6e2685adb0ab1fe100dab8f8e75ec0ad</t>
  </si>
  <si>
    <t>/funding-round/d309aaef28a92eddd2cb24d5b6a0215a</t>
  </si>
  <si>
    <t>/organization/nvigen</t>
  </si>
  <si>
    <t>/funding-round/f27b98d3124a853a681d03349fe75102</t>
  </si>
  <si>
    <t>/funding-round/f6573e0f55f5ed47b88aeeb8b559f4b3</t>
  </si>
  <si>
    <t>/organization/nvision-medical</t>
  </si>
  <si>
    <t>/funding-round/0b84a78c971ffae5284dcfde4e9ef076</t>
  </si>
  <si>
    <t>/funding-round/8a247bbb9b00b7e5ea0ebf004431363f</t>
  </si>
  <si>
    <t>/organization/nvite</t>
  </si>
  <si>
    <t>/funding-round/3957631f98b65d096f3c99e4a9f046ca</t>
  </si>
  <si>
    <t>/funding-round/62a8fe811a233b1bd5570b8728ca33f1</t>
  </si>
  <si>
    <t>/organization/nvmdurance</t>
  </si>
  <si>
    <t>/funding-round/1a9f678c5c4a9d750414d20d2297c533</t>
  </si>
  <si>
    <t>/funding-round/3534d5af56f811c80dd6fd7bd6fff54a</t>
  </si>
  <si>
    <t>/funding-round/4a68ef84c2b208134ac70a0bb0feea20</t>
  </si>
  <si>
    <t>/organization/nvoi</t>
  </si>
  <si>
    <t>/funding-round/9f8ac177b3036e1cc70b88a10715827a</t>
  </si>
  <si>
    <t>/funding-round/e240b6fe286cd825a85ea9004b36ef96</t>
  </si>
  <si>
    <t>/organization/nvoicepay</t>
  </si>
  <si>
    <t>/funding-round/048be038eeb831b61b14ac018fbffca4</t>
  </si>
  <si>
    <t>/funding-round/099faa72b708ea820675b28c9f35d0a2</t>
  </si>
  <si>
    <t>/funding-round/25c4da07145b64e3f34199e68750955b</t>
  </si>
  <si>
    <t>/funding-round/381d7e9fe7115b2282922d2b63b72e15</t>
  </si>
  <si>
    <t>/funding-round/64f2ac1eee557363c54d4a0328eccd42</t>
  </si>
  <si>
    <t>/funding-round/6f42aaa0f611473788f28f513db7d636</t>
  </si>
  <si>
    <t>/funding-round/cb6e03a75cec5a17f987943605a382f0</t>
  </si>
  <si>
    <t>/organization/nvoq</t>
  </si>
  <si>
    <t>/funding-round/6a90d6762a061aac06768d0ad736c886</t>
  </si>
  <si>
    <t>/funding-round/ca132fe900f00b56eafb8e09e48de7f0</t>
  </si>
  <si>
    <t>/organization/nwa-event-center</t>
  </si>
  <si>
    <t>/funding-round/213e08cb5cfc955ad1fefcc8b06684d9</t>
  </si>
  <si>
    <t>/organization/nwave-technologies</t>
  </si>
  <si>
    <t>/funding-round/4fa5a287aef71c3d837b9d2fad28a9a6</t>
  </si>
  <si>
    <t>/organization/nway</t>
  </si>
  <si>
    <t>/funding-round/63fcf0ffd4e7f0be0a85c4932d057347</t>
  </si>
  <si>
    <t>/funding-round/90982b40cf55e0f3f4152a8345355321</t>
  </si>
  <si>
    <t>/organization/nwix</t>
  </si>
  <si>
    <t>/funding-round/d09b8f4414f7ccdd6d53d1f8d3914c6b</t>
  </si>
  <si>
    <t>/organization/nwp-services-corporation</t>
  </si>
  <si>
    <t>/funding-round/164c1dd3afb2941ceb83554adbb48928</t>
  </si>
  <si>
    <t>/funding-round/394e13cec7999c5db3a243626d43a108</t>
  </si>
  <si>
    <t>/organization/nx-pharmagen</t>
  </si>
  <si>
    <t>/funding-round/256690156008f51b969164647db28369</t>
  </si>
  <si>
    <t>/funding-round/7cce4432020bfac873c3f472d4a95bf1</t>
  </si>
  <si>
    <t>/funding-round/acca38f3f99b25de2d138733db1dcb73</t>
  </si>
  <si>
    <t>/organization/nxe</t>
  </si>
  <si>
    <t>/funding-round/ac5935b4c0ebd54f09a83d68790a601f</t>
  </si>
  <si>
    <t>/organization/nxt-id</t>
  </si>
  <si>
    <t>/funding-round/015089007766f13a53e36244da12a9c0</t>
  </si>
  <si>
    <t>/funding-round/69c66d3f2211e9708fbea2504cee1be8</t>
  </si>
  <si>
    <t>/funding-round/832c53e72ace2940eab862734bc8cacb</t>
  </si>
  <si>
    <t>/funding-round/e013eb5b27b03ba73de5e99f61a05d6b</t>
  </si>
  <si>
    <t>/organization/nxtcontrol</t>
  </si>
  <si>
    <t>/funding-round/e5cabb9cfa8256f089bd9e6e688f9e4e</t>
  </si>
  <si>
    <t>/organization/nxtfour</t>
  </si>
  <si>
    <t>/funding-round/12128142a92cb19a027c29d5155a479d</t>
  </si>
  <si>
    <t>/funding-round/5872247e506f41463de99c714a70190f</t>
  </si>
  <si>
    <t>/funding-round/aab81fbe5f236b43b6777b1b040811eb</t>
  </si>
  <si>
    <t>/organization/nxtgen-data-center-cloud-services</t>
  </si>
  <si>
    <t>/funding-round/4f68f0c6b105eb188171e5bc0ba889d9</t>
  </si>
  <si>
    <t>/funding-round/e140181cf3d8f102acf1a7f089c12cec</t>
  </si>
  <si>
    <t>/organization/nxthera</t>
  </si>
  <si>
    <t>/funding-round/56827d5bc5871880e58c3cebd7039fdb</t>
  </si>
  <si>
    <t>/funding-round/82f33bac945521b0a97d5769bf481dbf</t>
  </si>
  <si>
    <t>/funding-round/87defd6c56508b52962bd4fa7193da89</t>
  </si>
  <si>
    <t>/organization/nxtm</t>
  </si>
  <si>
    <t>/funding-round/ea7fbacd4c2ea8096aad4cce991c26b0</t>
  </si>
  <si>
    <t>/organization/nxtphase</t>
  </si>
  <si>
    <t>/funding-round/6b801d8cae31c4b1cf9f5b85e24554a8</t>
  </si>
  <si>
    <t>/organization/nxtv</t>
  </si>
  <si>
    <t>/funding-round/196ceb34b57ce49d93cedccc9eaa5c3b</t>
  </si>
  <si>
    <t>/organization/nxvision</t>
  </si>
  <si>
    <t>/funding-round/12653b09e1ba270d3579d4ef2fbb3f19</t>
  </si>
  <si>
    <t>/funding-round/c0fe2b992963f8e8faecbf8e11e5b0c6</t>
  </si>
  <si>
    <t>/funding-round/dd920260ff14f11a73b7f0d1bd0985e9</t>
  </si>
  <si>
    <t>/organization/ny-slice</t>
  </si>
  <si>
    <t>/funding-round/7fd2566ba921c957efef9499bb256eb3</t>
  </si>
  <si>
    <t>/organization/nycareerelite</t>
  </si>
  <si>
    <t>/funding-round/95e0dcbcea75fdae75c7f046bb53dd9e</t>
  </si>
  <si>
    <t>/organization/nyce-technology</t>
  </si>
  <si>
    <t>/funding-round/c4cf7b94df73f806696c4c68cee38492</t>
  </si>
  <si>
    <t>/organization/nyheter24-gruppen</t>
  </si>
  <si>
    <t>/funding-round/48a22da9e41574414790e2ac807b9372</t>
  </si>
  <si>
    <t>/organization/nykaa</t>
  </si>
  <si>
    <t>/funding-round/3c5cddbebc48a2e55e3f11b3c0b371f0</t>
  </si>
  <si>
    <t>/funding-round/43b9789a40beba9102dc370dea28dfda</t>
  </si>
  <si>
    <t>/organization/nymgo-s-a</t>
  </si>
  <si>
    <t>/funding-round/99a2e4b15d97d126686001f9d2d268f1</t>
  </si>
  <si>
    <t>/organization/nymirum</t>
  </si>
  <si>
    <t>/funding-round/92afad5bc19f25e58faf703be4c2d61d</t>
  </si>
  <si>
    <t>/organization/nyotron</t>
  </si>
  <si>
    <t>/funding-round/5f75e421e372ad350483f9e75fb63cba</t>
  </si>
  <si>
    <t>/organization/nysa-membrane-technologies</t>
  </si>
  <si>
    <t>/funding-round/c2dc9912cda8fe0fce4c0bc517ae75b8</t>
  </si>
  <si>
    <t>/organization/nyu-langone-medical-center</t>
  </si>
  <si>
    <t>/funding-round/93598405d5144a98aa000b02197cfeac</t>
  </si>
  <si>
    <t>/organization/nyx-devices</t>
  </si>
  <si>
    <t>/funding-round/376b8fd09e2a1187bbce532f3380f8d5</t>
  </si>
  <si>
    <t>/funding-round/c616c218fe51af36c832ddecd38b37c4</t>
  </si>
  <si>
    <t>/organization/nyx-interactive</t>
  </si>
  <si>
    <t>/funding-round/9786e88d9d434bd56b51839c2fdc5676</t>
  </si>
  <si>
    <t>/organization/nyxoah</t>
  </si>
  <si>
    <t>/funding-round/1615a055e0504158c3e479892712046b</t>
  </si>
  <si>
    <t>/organization/o-codes</t>
  </si>
  <si>
    <t>/funding-round/e34527396efd9046271f86c7a79b9d6c</t>
  </si>
  <si>
    <t>/organization/o-doughtys</t>
  </si>
  <si>
    <t>/funding-round/1a69d0c05b2cff2a534db5fbdd0173b8</t>
  </si>
  <si>
    <t>/organization/o-entregador</t>
  </si>
  <si>
    <t>/funding-round/09543a671c9d5474e1734b28a33ceddd</t>
  </si>
  <si>
    <t>/organization/o-p-pro</t>
  </si>
  <si>
    <t>/funding-round/4392b14dc206ea0f5914e3ac87710736</t>
  </si>
  <si>
    <t>/organization/o-ra</t>
  </si>
  <si>
    <t>/funding-round/edada77ba055943ce8b7d17546a50296</t>
  </si>
  <si>
    <t>/organization/o-rid</t>
  </si>
  <si>
    <t>/funding-round/4b758f4a1602a8940ceb680818446e59</t>
  </si>
  <si>
    <t>/organization/o2-games</t>
  </si>
  <si>
    <t>/funding-round/abd7260b2d92fdc13fb770d41cec322f</t>
  </si>
  <si>
    <t>/organization/o2-ireland</t>
  </si>
  <si>
    <t>/funding-round/e41e99fb75e9edbb829a0d1a2acdb938</t>
  </si>
  <si>
    <t>/organization/o2-medtech</t>
  </si>
  <si>
    <t>/funding-round/1a0dc51e8f40235265c16c4dd3a9ba28</t>
  </si>
  <si>
    <t>/funding-round/d5a6cb5ab45fc64481b92425a2fb4d6b</t>
  </si>
  <si>
    <t>/funding-round/fe4ff38fab2aa558e6d4e2768badbc6c</t>
  </si>
  <si>
    <t>/organization/o2-secure-wireless</t>
  </si>
  <si>
    <t>/funding-round/9f4ff9bab6f848a0bfa72eff1aab81f9</t>
  </si>
  <si>
    <t>/funding-round/f03f2e4ed067b6427e84d1c48a23acc6</t>
  </si>
  <si>
    <t>/organization/o21c-co</t>
  </si>
  <si>
    <t>/funding-round/fc55696724578023be209a3e874cfc4f</t>
  </si>
  <si>
    <t>/organization/o2bra</t>
  </si>
  <si>
    <t>/funding-round/0613a34844f51177071f01f064fcd0e7</t>
  </si>
  <si>
    <t>/organization/o2gen-solutions</t>
  </si>
  <si>
    <t>/funding-round/0bc6b7e14f95b88c67a452c0107d6a98</t>
  </si>
  <si>
    <t>/organization/o3b-networks</t>
  </si>
  <si>
    <t>/funding-round/1b66305351d70bd29848f191a78fdaaa</t>
  </si>
  <si>
    <t>/funding-round/281fd92f71ad8a062cf6fa71310dbede</t>
  </si>
  <si>
    <t>/funding-round/4a545b022d62987d33866d76f9504e84</t>
  </si>
  <si>
    <t>/funding-round/7366b968b9d732fc4bb1fba9f6ca1106</t>
  </si>
  <si>
    <t>/funding-round/7376a247bf275c85507e030e398ee521</t>
  </si>
  <si>
    <t>/funding-round/afd80c036c59615a1b2132604a871397</t>
  </si>
  <si>
    <t>/funding-round/b745c72b6bc70dedafb71707350c1448</t>
  </si>
  <si>
    <t>/funding-round/e5e4ae8341873caf90fcf0a281a06a68</t>
  </si>
  <si>
    <t>/funding-round/fa18f53e1c1365f4fd776e8588e39dd0</t>
  </si>
  <si>
    <t>/organization/o4</t>
  </si>
  <si>
    <t>/funding-round/14cd249209f99d9f5a265c8c6827789f</t>
  </si>
  <si>
    <t>/funding-round/c57ddbe8e51984c4d1cdb689c4b0bdfe</t>
  </si>
  <si>
    <t>/organization/o4-international</t>
  </si>
  <si>
    <t>/funding-round/66bee5890f1a244ef316227aaeeae35a</t>
  </si>
  <si>
    <t>/organization/o4it</t>
  </si>
  <si>
    <t>/funding-round/7c2b0a506cf7f23526713fbd07d0f9fc</t>
  </si>
  <si>
    <t>/organization/o9-solutions</t>
  </si>
  <si>
    <t>/funding-round/31d3343bfa27f271b954caa27d5c8fb9</t>
  </si>
  <si>
    <t>/funding-round/5f29abc3a1e989cf44c517fa3ec0c5bf</t>
  </si>
  <si>
    <t>/funding-round/b07f4a7c69b617a8ccee76d5440a6bd0</t>
  </si>
  <si>
    <t>/funding-round/b311a2dfb580121895a9a93735190891</t>
  </si>
  <si>
    <t>/funding-round/f4cc4d179435466d423941d9b96740a8</t>
  </si>
  <si>
    <t>/organization/oak-labs</t>
  </si>
  <si>
    <t>/funding-round/0f4c13e2b8443b21363be63bbb5cc4ad</t>
  </si>
  <si>
    <t>/organization/oak-street-health</t>
  </si>
  <si>
    <t>/funding-round/aa7e8fe9543e5406d7593c0831e0a2a0</t>
  </si>
  <si>
    <t>/organization/oaklabs-gmbh</t>
  </si>
  <si>
    <t>/funding-round/69071e0307ca8095cf64ee57b2c8ba46</t>
  </si>
  <si>
    <t>/organization/oakland-single-parents-network</t>
  </si>
  <si>
    <t>/funding-round/af1e238e5a4d2baae12d1509279dc0fc</t>
  </si>
  <si>
    <t>/organization/oakleaf-waste-management</t>
  </si>
  <si>
    <t>/funding-round/939cf549ed0fdee5f4e0b221f13f8674</t>
  </si>
  <si>
    <t>/organization/oakley-networks</t>
  </si>
  <si>
    <t>/funding-round/25100a068786c6c064485204a4e611c0</t>
  </si>
  <si>
    <t>/funding-round/9649cc8c4a7f5ff7a1c3772c4776d55a</t>
  </si>
  <si>
    <t>/organization/oakmonkey</t>
  </si>
  <si>
    <t>/funding-round/104622a2bfbfd1592fbabc59eee9d10c</t>
  </si>
  <si>
    <t>/organization/oakwood-2</t>
  </si>
  <si>
    <t>/funding-round/bc7dffa935d8c13aec125b243f507ec8</t>
  </si>
  <si>
    <t>/organization/oanda</t>
  </si>
  <si>
    <t>/funding-round/ddfcf04a8fac72a39a6b0cbdf93ff480</t>
  </si>
  <si>
    <t>/funding-round/fd1be515ed76c78b97ad42fd32d80608</t>
  </si>
  <si>
    <t>/organization/oarex-capital-markets-inc-</t>
  </si>
  <si>
    <t>/funding-round/57b5c8877afb10e58a7b22c8c97d6550</t>
  </si>
  <si>
    <t>/funding-round/ecbf42570bef7329374031e2cb477330</t>
  </si>
  <si>
    <t>/organization/oasis-500</t>
  </si>
  <si>
    <t>/funding-round/3e776d1a0254a8cb5b61a7452cb7cd8a</t>
  </si>
  <si>
    <t>/organization/oasis-ventures-1</t>
  </si>
  <si>
    <t>/funding-round/3e04e97a998e530996c7bedccee0cc78</t>
  </si>
  <si>
    <t>/organization/oasmia-pharmaceutical</t>
  </si>
  <si>
    <t>/funding-round/7ba7988c9fccf2155f23917148c6319f</t>
  </si>
  <si>
    <t>/funding-round/89d0622a543c1aa0cfeb1ce0c6e7ba59</t>
  </si>
  <si>
    <t>/organization/oasys-design-systems</t>
  </si>
  <si>
    <t>/funding-round/4fec46d65b20a20e778388eea14e34f2</t>
  </si>
  <si>
    <t>/funding-round/87b8800dfbe020c06506fbecaba2a744</t>
  </si>
  <si>
    <t>/funding-round/dc18bbfb70e0ef88b681724a26e32bba</t>
  </si>
  <si>
    <t>/organization/oasys-mobile</t>
  </si>
  <si>
    <t>/funding-round/15c52fdfc133de10f40354f4cbc2dd4f</t>
  </si>
  <si>
    <t>/organization/oasys-water</t>
  </si>
  <si>
    <t>/funding-round/0247451cfd4aeb84cbbf8bb8db88b855</t>
  </si>
  <si>
    <t>/funding-round/36283f354755ad4027f723cd4892db30</t>
  </si>
  <si>
    <t>/funding-round/d512ac18b9bb331cfd1d87723454b725</t>
  </si>
  <si>
    <t>/organization/oatmeal</t>
  </si>
  <si>
    <t>/funding-round/46a84977b3b55675f4af4b578ff8342c</t>
  </si>
  <si>
    <t>/organization/oatsystems</t>
  </si>
  <si>
    <t>/funding-round/7277fdc53fb6eeff5b0ff0c9699d4ee0</t>
  </si>
  <si>
    <t>/organization/ob-hospitalist-group</t>
  </si>
  <si>
    <t>/funding-round/0a8c9f8e8abb00717ac7c35fca66b89f</t>
  </si>
  <si>
    <t>/funding-round/2aa21bcce000d7574381c8bd7a5588d2</t>
  </si>
  <si>
    <t>/funding-round/beeae08f18e51f6031d0560fbcb6156d</t>
  </si>
  <si>
    <t>/organization/ob10</t>
  </si>
  <si>
    <t>/funding-round/66a7dea44e053606e7e2122ad7a4728d</t>
  </si>
  <si>
    <t>/organization/obaa-health</t>
  </si>
  <si>
    <t>/funding-round/35958a9bbdf8aef2d205336e9a262bef</t>
  </si>
  <si>
    <t>/funding-round/905861493f2fbab0b56bbdb9b0e32ddf</t>
  </si>
  <si>
    <t>/funding-round/d546b10378b1b990527bd692fc043164</t>
  </si>
  <si>
    <t>/organization/obalon-therapeutics</t>
  </si>
  <si>
    <t>/funding-round/2c2a293c6bdaa4f867b4f645bceb5f51</t>
  </si>
  <si>
    <t>/funding-round/5addae3ea1f81bbdd544f8b09b74a759</t>
  </si>
  <si>
    <t>/funding-round/690c3b7fe74cec08797381e44db94d39</t>
  </si>
  <si>
    <t>/funding-round/75b58e7dd1add2c291325a4fedc71ce9</t>
  </si>
  <si>
    <t>/funding-round/a59e0cbd9e26f45f20ea4bb7e6c1f00f</t>
  </si>
  <si>
    <t>/funding-round/ed2223b9259ff0921783ed7f2743b713</t>
  </si>
  <si>
    <t>/organization/obamastove</t>
  </si>
  <si>
    <t>/funding-round/a8074d71534ab148fb01f95f9093afc4</t>
  </si>
  <si>
    <t>/organization/obatech</t>
  </si>
  <si>
    <t>/funding-round/c9724c965ce0974c49d98d922b6b256f</t>
  </si>
  <si>
    <t>/organization/obaz</t>
  </si>
  <si>
    <t>/funding-round/239ea0ee854c80fdd5297835c5b2902a</t>
  </si>
  <si>
    <t>/organization/obeo</t>
  </si>
  <si>
    <t>/funding-round/8e7f1143ba91d35d3b96ba15e557cd2d</t>
  </si>
  <si>
    <t>/organization/obeo-health</t>
  </si>
  <si>
    <t>/funding-round/5b2dd326b4842d30e984e71c63bcd8bc</t>
  </si>
  <si>
    <t>/organization/oberon-fuels</t>
  </si>
  <si>
    <t>/funding-round/017368ec166db93dbea293269da4a8db</t>
  </si>
  <si>
    <t>/organization/oberon-media</t>
  </si>
  <si>
    <t>/funding-round/db0b29f1ac9efa3516b3d74b1210def7</t>
  </si>
  <si>
    <t>/funding-round/fea47d07dd841c837302d93122febc27</t>
  </si>
  <si>
    <t>/organization/oberon-space</t>
  </si>
  <si>
    <t>/funding-round/21bc4ad523057319900ffd44d7846112</t>
  </si>
  <si>
    <t>/organization/oberscharrer</t>
  </si>
  <si>
    <t>/funding-round/b55faa60228d2641e2e5eb7b7e1eaff5</t>
  </si>
  <si>
    <t>/organization/obesity-ppm</t>
  </si>
  <si>
    <t>/funding-round/9884d48a3fbad112048c07919abd10ae</t>
  </si>
  <si>
    <t>/organization/obi</t>
  </si>
  <si>
    <t>/funding-round/c1974488477f38dc67f392e9f878144d</t>
  </si>
  <si>
    <t>/organization/obiesoft</t>
  </si>
  <si>
    <t>/funding-round/85518f06d0a0e76d400252db760a2bec</t>
  </si>
  <si>
    <t>/funding-round/fdef8a22979af5f2287c68b3f5da7e7d</t>
  </si>
  <si>
    <t>/organization/obihai-technology</t>
  </si>
  <si>
    <t>/funding-round/06cc32d7e9dfb710c26f5c29ae90b28a</t>
  </si>
  <si>
    <t>/organization/obillex</t>
  </si>
  <si>
    <t>/funding-round/941bcc6a2f0eed08d039ba2f37fa1546</t>
  </si>
  <si>
    <t>/organization/obiwon</t>
  </si>
  <si>
    <t>/funding-round/bbf9c98c8c3d84f4a0568bf39ebe6337</t>
  </si>
  <si>
    <t>/organization/object-matrix</t>
  </si>
  <si>
    <t>/funding-round/cf09396a240a5551ee39df3db25050b4</t>
  </si>
  <si>
    <t>/organization/objectfx</t>
  </si>
  <si>
    <t>/funding-round/988b4281641ce13764043b0e87163cd2</t>
  </si>
  <si>
    <t>/funding-round/9b7df9409fd8563d2ce552dacdc49ac4</t>
  </si>
  <si>
    <t>/organization/objective-logistics</t>
  </si>
  <si>
    <t>/funding-round/078fad2c50cb181d718e8ad6d663f934</t>
  </si>
  <si>
    <t>/funding-round/4523f922f9451777e1d0bd50d42468e8</t>
  </si>
  <si>
    <t>/funding-round/8182abe8767615de1a00b68de5e62764</t>
  </si>
  <si>
    <t>/funding-round/d9540a6274ff0193f64f3c1cd8c9b9e2</t>
  </si>
  <si>
    <t>/organization/objectlabs</t>
  </si>
  <si>
    <t>/funding-round/2c9c52451b5eb73785394f59e2cdfbd1</t>
  </si>
  <si>
    <t>/funding-round/fefc2389a32b8f5b82b821cc94edd889</t>
  </si>
  <si>
    <t>/organization/objectstar</t>
  </si>
  <si>
    <t>/funding-round/01803b673b101243da77e3e91bee950e</t>
  </si>
  <si>
    <t>/organization/objectvideo</t>
  </si>
  <si>
    <t>/funding-round/1c68b5d2e2fec8f9bff480e35b4f9a7c</t>
  </si>
  <si>
    <t>/funding-round/d8c41e2169326c8e016980e3b9758226</t>
  </si>
  <si>
    <t>/funding-round/f0979bf13f67b11a0fe53d4129df8c80</t>
  </si>
  <si>
    <t>/organization/objectway</t>
  </si>
  <si>
    <t>/funding-round/1d58a32aab27ee718f4c7055ba6a8f64</t>
  </si>
  <si>
    <t>/organization/objectworld-communications</t>
  </si>
  <si>
    <t>/funding-round/550e0ab9e2c5ef269123c5360edcd418</t>
  </si>
  <si>
    <t>/organization/oblicore</t>
  </si>
  <si>
    <t>/funding-round/2c6ef8977435414ffcf187e08ac6454b</t>
  </si>
  <si>
    <t>/organization/oblix</t>
  </si>
  <si>
    <t>/funding-round/3c0d4e33e14a262097171f5d3867b8fb</t>
  </si>
  <si>
    <t>/organization/oblong</t>
  </si>
  <si>
    <t>/funding-round/4ef352ce7781bb54edd19629160ec590</t>
  </si>
  <si>
    <t>/funding-round/fbf3a079dfd3c95e6528d7b33f85a445</t>
  </si>
  <si>
    <t>/organization/obmedical</t>
  </si>
  <si>
    <t>/funding-round/74ca92f690b3594bf289286039f4c29a</t>
  </si>
  <si>
    <t>/organization/obook</t>
  </si>
  <si>
    <t>/funding-round/2b305fc75ab9b488d146f155ae5cc5cf</t>
  </si>
  <si>
    <t>/funding-round/4308c5d443dcacf1bcab53058844dcdf</t>
  </si>
  <si>
    <t>/funding-round/44423179e032e90e88e660530ce59baf</t>
  </si>
  <si>
    <t>/organization/obopay</t>
  </si>
  <si>
    <t>/funding-round/1d894980cc38324d008c902119e56e7e</t>
  </si>
  <si>
    <t>/funding-round/557335149ae0ee1be04712b6048b1609</t>
  </si>
  <si>
    <t>/funding-round/9bb89f6e65b7b5fbf1ad7cbf60f86648</t>
  </si>
  <si>
    <t>/funding-round/d7dabfe3853bca0f1ff43df6dc4e4714</t>
  </si>
  <si>
    <t>/funding-round/de05ce583cb0d87c8de7313e608a2789</t>
  </si>
  <si>
    <t>/funding-round/e2fdc2b80773d85684a6820bbf43489c</t>
  </si>
  <si>
    <t>/organization/oboxo</t>
  </si>
  <si>
    <t>/funding-round/022dfb1c0b071712d753e18998719fdb</t>
  </si>
  <si>
    <t>/organization/observable-networks</t>
  </si>
  <si>
    <t>/funding-round/fb38058978d1bf205674d0352ecf124c</t>
  </si>
  <si>
    <t>/organization/observe-design</t>
  </si>
  <si>
    <t>/funding-round/980c9016a603b1dc0717dfc084ee58b9</t>
  </si>
  <si>
    <t>/organization/observe-medical</t>
  </si>
  <si>
    <t>/funding-round/a22afc74aae9c854c3ecc1203a8f3b2d</t>
  </si>
  <si>
    <t>/organization/observeit</t>
  </si>
  <si>
    <t>/funding-round/1eb7381e68e4e76a19270b342da85b25</t>
  </si>
  <si>
    <t>/organization/observepoint</t>
  </si>
  <si>
    <t>/funding-round/726d2bd4cde3b6ce87aff13725b33401</t>
  </si>
  <si>
    <t>/organization/obseva</t>
  </si>
  <si>
    <t>/funding-round/7e0ec9b5ae62716f395a90783c5b001c</t>
  </si>
  <si>
    <t>/funding-round/e921449354292dcd560b85b71660c6bb</t>
  </si>
  <si>
    <t>/organization/obsidian-solutions</t>
  </si>
  <si>
    <t>/funding-round/de76acf0d6df90fcdfac39406fb5a701</t>
  </si>
  <si>
    <t>/organization/obsorb</t>
  </si>
  <si>
    <t>/funding-round/233868c7850d0bdb1558c16ef836a111</t>
  </si>
  <si>
    <t>/funding-round/3e29ca23437a9e5edeb68bb8d6256d51</t>
  </si>
  <si>
    <t>/organization/obvious</t>
  </si>
  <si>
    <t>/funding-round/0d37000d06eaddb82958b5976ed48e6e</t>
  </si>
  <si>
    <t>/organization/obvious-engineering</t>
  </si>
  <si>
    <t>/funding-round/6d5f99a2aa31b72541189e33fd95671b</t>
  </si>
  <si>
    <t>/funding-round/88e9d0d4c3d1d0c4369e81692f907c2c</t>
  </si>
  <si>
    <t>/organization/obviousidea</t>
  </si>
  <si>
    <t>/funding-round/10a3d44ccf5c1439a00d40f0f2e21c6d</t>
  </si>
  <si>
    <t>/organization/obx-boatworks</t>
  </si>
  <si>
    <t>/funding-round/f0cff1b5276d1fb6f1abadf12a86108f</t>
  </si>
  <si>
    <t>/organization/obx-computing-corporation</t>
  </si>
  <si>
    <t>/funding-round/5abb91430254601be53aab851453eba2</t>
  </si>
  <si>
    <t>/funding-round/b423cdc45663e1697acf3978148d9d68</t>
  </si>
  <si>
    <t>/organization/ocapi</t>
  </si>
  <si>
    <t>/funding-round/016eec45a82d2c28f092997d258770f6</t>
  </si>
  <si>
    <t>/funding-round/7a579a86acf3c54772936af530fc4e04</t>
  </si>
  <si>
    <t>/funding-round/cbab0978ed93d8526fc99701922a05a5</t>
  </si>
  <si>
    <t>/funding-round/ea0f3fb9293dfe4b5e197a72b0fefa95</t>
  </si>
  <si>
    <t>/organization/ocapo</t>
  </si>
  <si>
    <t>/funding-round/13a507388b97c4da8f5707dab21d9112</t>
  </si>
  <si>
    <t>/organization/ocarina-networks</t>
  </si>
  <si>
    <t>/funding-round/05fc7ae397a79e61ba3afd6c1201c0b7</t>
  </si>
  <si>
    <t>/funding-round/81f736a4dbaf86d592e83f31775f9dca</t>
  </si>
  <si>
    <t>/funding-round/897543a75252d35a3b726b949e5f7181</t>
  </si>
  <si>
    <t>/organization/ocata-therapeutics</t>
  </si>
  <si>
    <t>/funding-round/d812929f1b09df05d27bdb457063952d</t>
  </si>
  <si>
    <t>/organization/occasion</t>
  </si>
  <si>
    <t>/funding-round/3512467a8351df3bf5d79f95ca188129</t>
  </si>
  <si>
    <t>/funding-round/ebd44786b839eff123fb187d8f84245f</t>
  </si>
  <si>
    <t>/organization/occipital</t>
  </si>
  <si>
    <t>/funding-round/582b959d58b7ce4448e3f3a8c3211fd2</t>
  </si>
  <si>
    <t>/funding-round/590d585877cd6338b55c6be753ce7ef0</t>
  </si>
  <si>
    <t>/funding-round/9adfa5ee59809c3c1acf3ab1caf37788</t>
  </si>
  <si>
    <t>/funding-round/fd796b736bfdd7ccb2e899974dce731d</t>
  </si>
  <si>
    <t>/organization/occlutech</t>
  </si>
  <si>
    <t>/funding-round/98ce38cd844b394baa07c3a5a30a8c89</t>
  </si>
  <si>
    <t>/organization/occupo-gmbh-2</t>
  </si>
  <si>
    <t>/funding-round/9f38ed591bf64fee9d25154ae153ff28</t>
  </si>
  <si>
    <t>/organization/occurx</t>
  </si>
  <si>
    <t>/funding-round/95de5f5f0d957bd063062e00a79a8181</t>
  </si>
  <si>
    <t>/organization/ocean-aero-inc</t>
  </si>
  <si>
    <t>/funding-round/16fff504dfde310946833a30c6f5b1ea</t>
  </si>
  <si>
    <t>/organization/ocean-butterflies</t>
  </si>
  <si>
    <t>/funding-round/ccf57964a07cd7416c93d7288bbeb76a</t>
  </si>
  <si>
    <t>/funding-round/fec7c865cdc1700eaa965da67f7cb7bc</t>
  </si>
  <si>
    <t>/organization/ocean-city-development</t>
  </si>
  <si>
    <t>/funding-round/22b39c833c12ba218abf59443d7a228d</t>
  </si>
  <si>
    <t>/organization/ocean-executive</t>
  </si>
  <si>
    <t>/funding-round/910418491c4db72ec4a9f0848153643b</t>
  </si>
  <si>
    <t>/organization/ocean-lithotripsy</t>
  </si>
  <si>
    <t>/funding-round/495982f60a0df6b85b66262553051695</t>
  </si>
  <si>
    <t>/organization/ocean-outdoor</t>
  </si>
  <si>
    <t>/funding-round/3ab606b2f8822ec420ed56a36f063564</t>
  </si>
  <si>
    <t>/organization/ocean-power-technologies</t>
  </si>
  <si>
    <t>/funding-round/08846c68a89a4e677770da2c1a6ba63a</t>
  </si>
  <si>
    <t>/funding-round/eb3cec593bd11cc2a8e1fdfd77426663</t>
  </si>
  <si>
    <t>/organization/ocean-renewable-power-company</t>
  </si>
  <si>
    <t>/funding-round/3f82db3c8788e67b2d3512f61feb02b3</t>
  </si>
  <si>
    <t>/funding-round/61b5c89d8cb779d39cbfe6a5761b9061</t>
  </si>
  <si>
    <t>/organization/ocean-s-edge</t>
  </si>
  <si>
    <t>/funding-round/e026d54884062dbe2eb2177241a23f5f</t>
  </si>
  <si>
    <t>/organization/ocean-seed</t>
  </si>
  <si>
    <t>/funding-round/7d37a6f628f90fee5ec6192a5c26cd7b</t>
  </si>
  <si>
    <t>/organization/oceana</t>
  </si>
  <si>
    <t>/funding-round/e1ac95838f4b0ee79dfd6b165d4b1721</t>
  </si>
  <si>
    <t>/funding-round/f84fceadf79e97efaf6acc0872ad0f36</t>
  </si>
  <si>
    <t>/organization/oceana-therapeutics</t>
  </si>
  <si>
    <t>/funding-round/c705c78a0e1492df017275b5e6857ddd</t>
  </si>
  <si>
    <t>/organization/oceanbrowser</t>
  </si>
  <si>
    <t>/funding-round/f49af01fb34cbe6322ddb315c9cd47d7</t>
  </si>
  <si>
    <t>/organization/oceanlinx</t>
  </si>
  <si>
    <t>/funding-round/edc3e2ed57d24a8deb4f815cb75073c5</t>
  </si>
  <si>
    <t>/organization/oceans-healthcare</t>
  </si>
  <si>
    <t>/funding-round/4277030d89598aae5642b8489164d244</t>
  </si>
  <si>
    <t>/organization/oceans-inc</t>
  </si>
  <si>
    <t>/funding-round/8c0aba94663c515653a450fdb59b9ec1</t>
  </si>
  <si>
    <t>/organization/oceansblue-systems</t>
  </si>
  <si>
    <t>/funding-round/fb1de086dbf607b37d0f67de2539d928</t>
  </si>
  <si>
    <t>/organization/oceanshalo</t>
  </si>
  <si>
    <t>/funding-round/4e2f73c85b3277e65b383eeb3a3bead0</t>
  </si>
  <si>
    <t>/organization/oceantailer</t>
  </si>
  <si>
    <t>/funding-round/1d80ad282793df9ce59faa0a2e525821</t>
  </si>
  <si>
    <t>/funding-round/f03f482005438e29829522936630e8de</t>
  </si>
  <si>
    <t>/organization/oceen</t>
  </si>
  <si>
    <t>/funding-round/ca615d6b58dfa7c2e0f095f68cff34fe</t>
  </si>
  <si>
    <t>/organization/ocelus</t>
  </si>
  <si>
    <t>/funding-round/52d146617a36b60e356fe7383b4d5be9</t>
  </si>
  <si>
    <t>/organization/ocera-therapeutics</t>
  </si>
  <si>
    <t>/funding-round/369a264125538820141720b19254fc68</t>
  </si>
  <si>
    <t>/funding-round/3ac2ca23d6e77a3c8093a9f536a3daa8</t>
  </si>
  <si>
    <t>/funding-round/c7c74928a8fae5c8331002f013c95a91</t>
  </si>
  <si>
    <t>/organization/ocho</t>
  </si>
  <si>
    <t>/funding-round/783ac3d73b7e23ad28195c6c81cd5405</t>
  </si>
  <si>
    <t>/organization/ocho-global</t>
  </si>
  <si>
    <t>/funding-round/0452061787f69957413866bdbcbe2987</t>
  </si>
  <si>
    <t>/organization/ochresoft-technologies</t>
  </si>
  <si>
    <t>/funding-round/9beb6f265641be49edec5e8e27e259bf</t>
  </si>
  <si>
    <t>/organization/ocimum-biosolutions</t>
  </si>
  <si>
    <t>/funding-round/fc511bf318b75bd836fd44966ee2ca80</t>
  </si>
  <si>
    <t>/organization/ocision</t>
  </si>
  <si>
    <t>/funding-round/11ed5d2e9c51e37994d45f90f632c9a4</t>
  </si>
  <si>
    <t>/funding-round/2cd4e9379bd809bc4954d44576f84a96</t>
  </si>
  <si>
    <t>/funding-round/eca11f40645f1bae516725b35236358c</t>
  </si>
  <si>
    <t>/organization/oco</t>
  </si>
  <si>
    <t>/funding-round/6e9d254b9d534cc633981e3c7b021658</t>
  </si>
  <si>
    <t>/organization/ocoos</t>
  </si>
  <si>
    <t>/funding-round/0c293766bc2d06631edbb331ccafa914</t>
  </si>
  <si>
    <t>/funding-round/8c4e5a8070ac6426ee3fd85d20ddd58e</t>
  </si>
  <si>
    <t>/organization/ocp-collective</t>
  </si>
  <si>
    <t>/funding-round/3876dcc393132940062fa01bea24485b</t>
  </si>
  <si>
    <t>/funding-round/5414fd27834fc7016ab18d3ca2640f9a</t>
  </si>
  <si>
    <t>/funding-round/63f9643c81803c9b5630a3046ba0b62f</t>
  </si>
  <si>
    <t>/funding-round/b13bc884df71012d7ac49a442bd927cf</t>
  </si>
  <si>
    <t>/funding-round/ecd8e5600bfccc2e61f3812f70441af4</t>
  </si>
  <si>
    <t>/organization/ocs-homecare</t>
  </si>
  <si>
    <t>/funding-round/3242e89adf9a775286e0dade28db2cae</t>
  </si>
  <si>
    <t>/funding-round/bfec88364594c243235633a4e0606a17</t>
  </si>
  <si>
    <t>/organization/ocsc</t>
  </si>
  <si>
    <t>/funding-round/d1cbfcec262d4d1cbdf951231dec100c</t>
  </si>
  <si>
    <t>/organization/octagon-research-solutions-inc</t>
  </si>
  <si>
    <t>/funding-round/7525d7e2705f860a0046b56fb64a618c</t>
  </si>
  <si>
    <t>/organization/octamer</t>
  </si>
  <si>
    <t>/funding-round/145baf9c4c8ac18bdc880de470003730</t>
  </si>
  <si>
    <t>/organization/octane-lending</t>
  </si>
  <si>
    <t>/funding-round/0f05ac74a77d87538fb2593e1ac3dcfc</t>
  </si>
  <si>
    <t>/funding-round/1cb27ff99020d7b37108556c6dea3130</t>
  </si>
  <si>
    <t>/funding-round/7ba5f499c66739485935b3274d807b98</t>
  </si>
  <si>
    <t>/funding-round/ad35b5c4f9086e897c2ac279a6b04a67</t>
  </si>
  <si>
    <t>/organization/octane5-international</t>
  </si>
  <si>
    <t>/funding-round/9c8d32e4cde06d5a217629db3a12cee3</t>
  </si>
  <si>
    <t>/organization/octanenation</t>
  </si>
  <si>
    <t>/funding-round/c1ccbabf9d0bdec2b940a719fff3f3d7</t>
  </si>
  <si>
    <t>/organization/octapoly</t>
  </si>
  <si>
    <t>/funding-round/c27149369df35fd419bf00187e584047</t>
  </si>
  <si>
    <t>/organization/octasic</t>
  </si>
  <si>
    <t>/funding-round/531deec86618394b86015796fbb0909e</t>
  </si>
  <si>
    <t>/organization/octathorpe-web-consultants</t>
  </si>
  <si>
    <t>/funding-round/f37456bc2919f86fc019446686201084</t>
  </si>
  <si>
    <t>/organization/octave-communications</t>
  </si>
  <si>
    <t>/funding-round/ee970c41af8e4d65355e662b8cb239b6</t>
  </si>
  <si>
    <t>/organization/octavian</t>
  </si>
  <si>
    <t>/funding-round/064e089d61d00aaab89e6369d78449aa</t>
  </si>
  <si>
    <t>/funding-round/d60cdfbbeff7a63d34e0fe03857a4157</t>
  </si>
  <si>
    <t>/organization/octmami</t>
  </si>
  <si>
    <t>/funding-round/f7cfe02fe16cf3de39d28fd33176d880</t>
  </si>
  <si>
    <t>/organization/octoly</t>
  </si>
  <si>
    <t>/funding-round/ba150785e26b4c9023645fe499148faa</t>
  </si>
  <si>
    <t>/organization/octonius</t>
  </si>
  <si>
    <t>/funding-round/35003cf4ac1f42f1b0a3ce20e7bb82d2</t>
  </si>
  <si>
    <t>/funding-round/da2b69d369ce711a805635922e200e6f</t>
  </si>
  <si>
    <t>/organization/octonotco</t>
  </si>
  <si>
    <t>/funding-round/5ad97a29a60ca26f4d9bbc8276ec2cb9</t>
  </si>
  <si>
    <t>/organization/octopart</t>
  </si>
  <si>
    <t>/funding-round/94f1b96acaa5a09410a781f0be90b534</t>
  </si>
  <si>
    <t>/funding-round/e0c5155ab66aecdaf5d031354026b068</t>
  </si>
  <si>
    <t>/organization/octoplus</t>
  </si>
  <si>
    <t>/funding-round/953735be1bded3042a28a65d2505f94e</t>
  </si>
  <si>
    <t>/organization/octoplus-2</t>
  </si>
  <si>
    <t>/funding-round/be26ca0d5dfc3d185717e95ad57c6489</t>
  </si>
  <si>
    <t>/organization/octopus-deploy</t>
  </si>
  <si>
    <t>/funding-round/e5b20a6a43cf1a37f886c616c84de9a1</t>
  </si>
  <si>
    <t>/organization/octopus-software-2</t>
  </si>
  <si>
    <t>/funding-round/5a99358f02f17dca9097d7bc7ecf9cc2</t>
  </si>
  <si>
    <t>/organization/octopusapp</t>
  </si>
  <si>
    <t>/funding-round/2a4766ed82f80f72b6122eb69a5122c2</t>
  </si>
  <si>
    <t>/organization/octopusocial</t>
  </si>
  <si>
    <t>/funding-round/3f242623e1f5a97b693855f5b345f6bf</t>
  </si>
  <si>
    <t>/organization/octopz</t>
  </si>
  <si>
    <t>/funding-round/f22596bfa6d52f27ac556bd0fbedfe4d</t>
  </si>
  <si>
    <t>/organization/octorate</t>
  </si>
  <si>
    <t>/funding-round/f24e266240e14a947db9d217234c0818</t>
  </si>
  <si>
    <t>/organization/octoscope</t>
  </si>
  <si>
    <t>/funding-round/48c93d6527d18ea23ab31003a22c599e</t>
  </si>
  <si>
    <t>/organization/octoshape</t>
  </si>
  <si>
    <t>/funding-round/e24fd7d09aaa15a87d1a4656961652a6</t>
  </si>
  <si>
    <t>/organization/octovis-inc</t>
  </si>
  <si>
    <t>/funding-round/4d4138d7c6466daaafdd1cb044ae39b2</t>
  </si>
  <si>
    <t>/funding-round/dfa622b4e29b5588b972a7f0dff1310e</t>
  </si>
  <si>
    <t>/organization/octreopharm-sciences</t>
  </si>
  <si>
    <t>/funding-round/302149d611a916a44a84b483843e931a</t>
  </si>
  <si>
    <t>/organization/octro-2</t>
  </si>
  <si>
    <t>/funding-round/adf009d58ab33a2ac3ea792ebb120e71</t>
  </si>
  <si>
    <t>/organization/ocucure-therapeutics</t>
  </si>
  <si>
    <t>/funding-round/30febe618d3a7d76759989468934d97f</t>
  </si>
  <si>
    <t>/funding-round/5094576608fa6e7b890d9012418f96e3</t>
  </si>
  <si>
    <t>/funding-round/a4d23665d455289f6dd6f3007c7f2bcb</t>
  </si>
  <si>
    <t>/funding-round/db77d95339276d1e5e3f499df37f7541</t>
  </si>
  <si>
    <t>/funding-round/ef4aaf5c8c714f981aeb1556b285a1f8</t>
  </si>
  <si>
    <t>/organization/oculan</t>
  </si>
  <si>
    <t>/funding-round/f8d0311b1c3df1cf455d8e76ab4a0cd3</t>
  </si>
  <si>
    <t>/organization/ocular-therapeutix</t>
  </si>
  <si>
    <t>/funding-round/21dccc0caa1848aed1ee063b176935fd</t>
  </si>
  <si>
    <t>/funding-round/8dc4d3fe7abba3108f5880d80b7d5108</t>
  </si>
  <si>
    <t>/funding-round/c6af527556705263b0222f0df6627c97</t>
  </si>
  <si>
    <t>/funding-round/cb6129886a337079735c334e86089967</t>
  </si>
  <si>
    <t>/funding-round/e3728f0d32a6510b15ceecad0176cd6c</t>
  </si>
  <si>
    <t>/funding-round/e40ca59cb69f08ed4f31c7d0e3a9a377</t>
  </si>
  <si>
    <t>/organization/oculeve</t>
  </si>
  <si>
    <t>/funding-round/3f3c38e3736e4ba62cbfaa306938c712</t>
  </si>
  <si>
    <t>/funding-round/85fdf734472177ef30fec42c0c8cccd7</t>
  </si>
  <si>
    <t>/funding-round/896caf9d92efd14b7bcfb68673fec385</t>
  </si>
  <si>
    <t>/funding-round/8d9d28d832ef4ec938fe9c23464a00d5</t>
  </si>
  <si>
    <t>/organization/oculex-pharmaceuticals</t>
  </si>
  <si>
    <t>/funding-round/44750e2e1ee42c25ddd8541507758776</t>
  </si>
  <si>
    <t>/organization/oculii</t>
  </si>
  <si>
    <t>/funding-round/98cf6cb79cc2859977dd260bbaf40031</t>
  </si>
  <si>
    <t>/organization/oculis-labs</t>
  </si>
  <si>
    <t>/funding-round/18b27bd8081e160516b9c3af3e399946</t>
  </si>
  <si>
    <t>/funding-round/48c65744a19b69cf3f863f28b936ff10</t>
  </si>
  <si>
    <t>/funding-round/8e82139fda9a37342962ffe4bba5386b</t>
  </si>
  <si>
    <t>/organization/oculo-therapy</t>
  </si>
  <si>
    <t>/funding-round/fda94c03d8e8dff601efea13ab7a7690</t>
  </si>
  <si>
    <t>/organization/oculogica</t>
  </si>
  <si>
    <t>/funding-round/3125a27e6ab9069c4d019c01b2765028</t>
  </si>
  <si>
    <t>/organization/oculus-vr</t>
  </si>
  <si>
    <t>/funding-round/02babe1bb1d97e37d87b4ab6447d2adc</t>
  </si>
  <si>
    <t>/funding-round/1be5636e31bf31580346a54b492d181a</t>
  </si>
  <si>
    <t>/funding-round/eaf5b904007b3d57cc9533fc50d39ffe</t>
  </si>
  <si>
    <t>/organization/oculus360</t>
  </si>
  <si>
    <t>/funding-round/bd87599516e7fb85b59bf0e3ddc2e509</t>
  </si>
  <si>
    <t>/organization/oculusit</t>
  </si>
  <si>
    <t>/funding-round/9ffc8105b2d54c68bbffba02eca009e6</t>
  </si>
  <si>
    <t>/funding-round/c04355652d60d746958bdd634950ba11</t>
  </si>
  <si>
    <t>/organization/ocumove</t>
  </si>
  <si>
    <t>/funding-round/ba5072c7a49e84ddbb77233212f1cc24</t>
  </si>
  <si>
    <t>/organization/ocusciences</t>
  </si>
  <si>
    <t>/funding-round/313e1eac7a278b7c5ebcc30eabcf82ba</t>
  </si>
  <si>
    <t>/organization/ocuspecto</t>
  </si>
  <si>
    <t>/funding-round/3e699d6d8011b068e65ac6c023d700a8</t>
  </si>
  <si>
    <t>/organization/ocutec</t>
  </si>
  <si>
    <t>/funding-round/1567abe20cf0986b18dbb9ca1a941b5d</t>
  </si>
  <si>
    <t>/organization/ocutrack-technologies</t>
  </si>
  <si>
    <t>/funding-round/b9a1477c76c3816672eee5ea31f535a8</t>
  </si>
  <si>
    <t>/organization/ocutronics</t>
  </si>
  <si>
    <t>/funding-round/45fc7364800eede126fc078a37a3270d</t>
  </si>
  <si>
    <t>/organization/ocz-technology</t>
  </si>
  <si>
    <t>/funding-round/1187703a59def94e28b5ef2c936199d9</t>
  </si>
  <si>
    <t>/funding-round/1768e784c0d75349099d930c2b686f11</t>
  </si>
  <si>
    <t>/funding-round/4845203c2d8f08b06692f3235a6db198</t>
  </si>
  <si>
    <t>/funding-round/ea3ba4539b553e0805556f5c1f8bd301</t>
  </si>
  <si>
    <t>/organization/odd-geology</t>
  </si>
  <si>
    <t>/funding-round/aaaff4e46193f186c988512300625dcf</t>
  </si>
  <si>
    <t>/organization/oddcast</t>
  </si>
  <si>
    <t>/funding-round/a39f6d98e03b15a84a44a2b6df43f4be</t>
  </si>
  <si>
    <t>/organization/oddified</t>
  </si>
  <si>
    <t>/funding-round/9d88c63e9fa23e22636af3adaf6a4170</t>
  </si>
  <si>
    <t>/organization/oddslife</t>
  </si>
  <si>
    <t>/funding-round/1448e7f3b47945a5ada0512141e6ded4</t>
  </si>
  <si>
    <t>/funding-round/43d388586b8b477dd95bdf401c2a3659</t>
  </si>
  <si>
    <t>/organization/oddup</t>
  </si>
  <si>
    <t>/funding-round/05f82b0ebf3cc9cde3f5fa1d55a06e80</t>
  </si>
  <si>
    <t>/funding-round/93b3688a3a1d5b9a95f54d4f6e3049c2</t>
  </si>
  <si>
    <t>/organization/odec</t>
  </si>
  <si>
    <t>/funding-round/0dce24d71f8c9baf2a45201ee5f06159</t>
  </si>
  <si>
    <t>/organization/odeeo</t>
  </si>
  <si>
    <t>/funding-round/0e0dee0e336f89d4dd071a2537bde7f1</t>
  </si>
  <si>
    <t>/organization/odegard-media-group</t>
  </si>
  <si>
    <t>/funding-round/64ee304794f11a5598d9b9905810b3c0</t>
  </si>
  <si>
    <t>/organization/odeo</t>
  </si>
  <si>
    <t>/funding-round/f8d528707447e1053e2ff9a4f6fac6fd</t>
  </si>
  <si>
    <t>/organization/odersun</t>
  </si>
  <si>
    <t>/funding-round/fccc3210d26ae67635986ce6a1575524</t>
  </si>
  <si>
    <t>/organization/odesk</t>
  </si>
  <si>
    <t>/funding-round/2ebc39b9b9d722b257df338a0516b39e</t>
  </si>
  <si>
    <t>/funding-round/40fca6c1fcfe6b6933c4390dc4bb0532</t>
  </si>
  <si>
    <t>/funding-round/dc277351ad6aa09b21c573781f87e79a</t>
  </si>
  <si>
    <t>/funding-round/eab7967fcea3c849e3297e2d23a549cb</t>
  </si>
  <si>
    <t>/funding-round/f5955d362be893d68aa210929939ea02</t>
  </si>
  <si>
    <t>/organization/odilo</t>
  </si>
  <si>
    <t>/funding-round/4acaa416c278808fe1849f6088ea49ec</t>
  </si>
  <si>
    <t>/organization/odimax</t>
  </si>
  <si>
    <t>/funding-round/7982627351f9f6d34443cdd72d988795</t>
  </si>
  <si>
    <t>/funding-round/7ba6e9256a23ab2a71dd9074ccabef3a</t>
  </si>
  <si>
    <t>/organization/odimegwu-professional-concepts-international</t>
  </si>
  <si>
    <t>/funding-round/088d2699dc60aa2d5b07fe936a173aa2</t>
  </si>
  <si>
    <t>/organization/odin</t>
  </si>
  <si>
    <t>/funding-round/27194cbd2d9700d15f4ad08f7ecd2cc6</t>
  </si>
  <si>
    <t>/funding-round/d8452e8ccc2fd7d649aeae1645251645</t>
  </si>
  <si>
    <t>/organization/odin-biotech-partners</t>
  </si>
  <si>
    <t>/funding-round/179bff265bdcbfc5fc9a6b126419cb91</t>
  </si>
  <si>
    <t>/organization/odin-medical-technologies</t>
  </si>
  <si>
    <t>/funding-round/6efb19cbe22737accb031c13f45ddff6</t>
  </si>
  <si>
    <t>/funding-round/778d69275a3794293cceeb6bbfb35a4d</t>
  </si>
  <si>
    <t>/funding-round/8dee9bd5d761977a89083a79a67b1888</t>
  </si>
  <si>
    <t>/organization/odinotvet</t>
  </si>
  <si>
    <t>/funding-round/5dcd36326fed9786ad2578abc7839060</t>
  </si>
  <si>
    <t>/organization/odk-media</t>
  </si>
  <si>
    <t>/funding-round/361215f9625f952fb8acdfb769d715e7</t>
  </si>
  <si>
    <t>/funding-round/68dd6aeca4b47e80d924968728ff64d8</t>
  </si>
  <si>
    <t>/organization/odnoklassniki</t>
  </si>
  <si>
    <t>/funding-round/2c22bf17400a7986810610cdb97f3837</t>
  </si>
  <si>
    <t>/organization/odojo</t>
  </si>
  <si>
    <t>/funding-round/0cd315ee503c80a4c92c655e66d42b31</t>
  </si>
  <si>
    <t>/organization/odotech</t>
  </si>
  <si>
    <t>/funding-round/27e939b293952e598a57f6c5554bf25f</t>
  </si>
  <si>
    <t>/organization/odysii</t>
  </si>
  <si>
    <t>/funding-round/d94e151a682b4282e814f4684f5553ca</t>
  </si>
  <si>
    <t>/organization/odyssey-airlines</t>
  </si>
  <si>
    <t>/funding-round/14cfaa6591a8d7a35eb992630e184e1a</t>
  </si>
  <si>
    <t>/organization/odyssey-logistics-technology</t>
  </si>
  <si>
    <t>/funding-round/065375a006a9ab3f27fe61f826d519b8</t>
  </si>
  <si>
    <t>/organization/odyssey-mobile-interaction</t>
  </si>
  <si>
    <t>/funding-round/027927b418811ab1b78f3061e5d69117</t>
  </si>
  <si>
    <t>/funding-round/2b998ff6090e9576cdf1174caa74d990</t>
  </si>
  <si>
    <t>/organization/odyssey-thera</t>
  </si>
  <si>
    <t>/funding-round/d253f8a61717e8cc819343cad377bea9</t>
  </si>
  <si>
    <t>/funding-round/f737844fce51fad360416762f1bf9b7b</t>
  </si>
  <si>
    <t>/organization/odysys</t>
  </si>
  <si>
    <t>/funding-round/a1ba5b45d898b4411f19eb9430b1988e</t>
  </si>
  <si>
    <t>/organization/oesia</t>
  </si>
  <si>
    <t>/funding-round/6756f270e90f4bd6b8ccff192404c309</t>
  </si>
  <si>
    <t>/organization/ofacs-llc</t>
  </si>
  <si>
    <t>/funding-round/6ca346af18e5aac702b11889473dbc61</t>
  </si>
  <si>
    <t>/organization/ofelia-feliz</t>
  </si>
  <si>
    <t>/funding-round/acd98b3eeb37f8866ee247bb0443c272</t>
  </si>
  <si>
    <t>/organization/ofercity</t>
  </si>
  <si>
    <t>/funding-round/150deed219022786df5f82a23fc45606</t>
  </si>
  <si>
    <t>26/06/2010</t>
  </si>
  <si>
    <t>/organization/ofertaldia</t>
  </si>
  <si>
    <t>/funding-round/ba12e81225dff52a00daea6279dc4c97</t>
  </si>
  <si>
    <t>/organization/oferton-liveshopping</t>
  </si>
  <si>
    <t>/funding-round/05c85e5167c30cc8e6f781b61f3805ab</t>
  </si>
  <si>
    <t>/organization/off-away</t>
  </si>
  <si>
    <t>/funding-round/102bd9f25c32ccc4d3e2f053496232a6</t>
  </si>
  <si>
    <t>/funding-round/f9618f02294ab3f55d2de651e6aad244</t>
  </si>
  <si>
    <t>/organization/off-grid-electric</t>
  </si>
  <si>
    <t>/funding-round/24e3082d140884614576a24334337168</t>
  </si>
  <si>
    <t>/funding-round/93f9570a21a2262110d2e86f93e0db09</t>
  </si>
  <si>
    <t>/funding-round/c0b540e930634b9c50f7acb0bfef52bc</t>
  </si>
  <si>
    <t>/funding-round/c1b3254700aaabe98cecb2f031f3bae8</t>
  </si>
  <si>
    <t>/organization/off-grid-solutions</t>
  </si>
  <si>
    <t>/funding-round/6bf2f24a0446b20f3fd2ed06d852a45a</t>
  </si>
  <si>
    <t>/organization/off-track-planet</t>
  </si>
  <si>
    <t>/funding-round/173814ded61e9346826944e0d708bb7b</t>
  </si>
  <si>
    <t>/funding-round/faa4d16afa28dfe58b099cbf2d369be8</t>
  </si>
  <si>
    <t>/organization/offbeat-guides</t>
  </si>
  <si>
    <t>/funding-round/5a86af303ba584fde26c75173172c515</t>
  </si>
  <si>
    <t>/organization/offees</t>
  </si>
  <si>
    <t>/funding-round/4d7f25c862d480293328dd3bfcbb8c8c</t>
  </si>
  <si>
    <t>/organization/offemily</t>
  </si>
  <si>
    <t>/funding-round/2f63e1ee2ba615a4ec3d6fb27c806018</t>
  </si>
  <si>
    <t>/organization/offerama</t>
  </si>
  <si>
    <t>/funding-round/fec3419f5649d2941f77a88afd5a5ee7</t>
  </si>
  <si>
    <t>/organization/offerboard</t>
  </si>
  <si>
    <t>/funding-round/971b6e7fb53113d4208156025526e929</t>
  </si>
  <si>
    <t>/organization/offerboxx</t>
  </si>
  <si>
    <t>/funding-round/4c0cb559465b8b33c5206eaacca065b4</t>
  </si>
  <si>
    <t>/organization/offerial</t>
  </si>
  <si>
    <t>/funding-round/723f47103bf36af9e3acbe0ed4a46a35</t>
  </si>
  <si>
    <t>/organization/offeriq</t>
  </si>
  <si>
    <t>/funding-round/756ebb0bab452fdbedbdc3687858aa60</t>
  </si>
  <si>
    <t>/organization/offerlounge</t>
  </si>
  <si>
    <t>/funding-round/b98855554925966c998d0f49a5cdc01a</t>
  </si>
  <si>
    <t>/organization/offermatic</t>
  </si>
  <si>
    <t>/funding-round/e49b1659f73353fe39e291a75e88a4a8</t>
  </si>
  <si>
    <t>/funding-round/ff4070cb0f778708c5cb79c850e07982</t>
  </si>
  <si>
    <t>/organization/offermatica</t>
  </si>
  <si>
    <t>/funding-round/aa31ee16f5fbef20adf14213136deacc</t>
  </si>
  <si>
    <t>/organization/offermint</t>
  </si>
  <si>
    <t>/funding-round/c64f3821c48c6925932a840d2aca4b17</t>
  </si>
  <si>
    <t>/organization/offermobi</t>
  </si>
  <si>
    <t>/funding-round/a7ff31ecbcc9c3f7b3a655181ca5a907</t>
  </si>
  <si>
    <t>/organization/offerpop</t>
  </si>
  <si>
    <t>/funding-round/41b13ab6c90665223cc2741f4927ac9b</t>
  </si>
  <si>
    <t>/funding-round/c5e0488e731d8907c6f2753b68be3da1</t>
  </si>
  <si>
    <t>/funding-round/e0564d02867a036b05505eaa6bfef771</t>
  </si>
  <si>
    <t>/funding-round/ee69303c5ea7d94a86edcfc390a54f40</t>
  </si>
  <si>
    <t>/organization/offers-com</t>
  </si>
  <si>
    <t>/funding-round/6ce5516a443ec952182d14e6451a210f</t>
  </si>
  <si>
    <t>/organization/offersavvy</t>
  </si>
  <si>
    <t>/funding-round/4978fc94d70f992f4230355fba51db5f</t>
  </si>
  <si>
    <t>/funding-round/862f840aa896f8ef8bfe219aa2af9fcc</t>
  </si>
  <si>
    <t>/funding-round/929754fb4060af6db98b97eacd885447</t>
  </si>
  <si>
    <t>/funding-round/fc7be16153883cad1bd66efca13fee55</t>
  </si>
  <si>
    <t>/organization/offersby-me</t>
  </si>
  <si>
    <t>/funding-round/c9bf1d808319905eb67cd80dfd7909f9</t>
  </si>
  <si>
    <t>/organization/offerti</t>
  </si>
  <si>
    <t>/funding-round/d900ff306a96af8944ab4ed2a71af815</t>
  </si>
  <si>
    <t>/organization/offerum</t>
  </si>
  <si>
    <t>/funding-round/7c708bff46863185d726c9a07a26aa24</t>
  </si>
  <si>
    <t>/organization/offerup</t>
  </si>
  <si>
    <t>/funding-round/148c0c6cda56140122fdb7b09523131e</t>
  </si>
  <si>
    <t>/funding-round/51dd5ff4fd119569955e642aa06336a0</t>
  </si>
  <si>
    <t>/organization/office-center</t>
  </si>
  <si>
    <t>/funding-round/e711ee0d35027a311f9d6fdec4fd5180</t>
  </si>
  <si>
    <t>/organization/office-de-yasai</t>
  </si>
  <si>
    <t>/funding-round/8bd15f84f1d468861bd7f321d4da6e19</t>
  </si>
  <si>
    <t>/organization/office-depot</t>
  </si>
  <si>
    <t>/funding-round/920c9faf245bda1669be1ec36bcb5896</t>
  </si>
  <si>
    <t>/organization/office-max</t>
  </si>
  <si>
    <t>/funding-round/2ce0491798574ed4b5b591a45b055f7b</t>
  </si>
  <si>
    <t>/organization/officecloud</t>
  </si>
  <si>
    <t>/funding-round/1dea9e57848f8aee6a84ec9208a2a6de</t>
  </si>
  <si>
    <t>/funding-round/89386a767cf748957144563e7ac0e7de</t>
  </si>
  <si>
    <t>/organization/officehour</t>
  </si>
  <si>
    <t>/funding-round/35f23b49fd0e19a3a2d57b93285c66b7</t>
  </si>
  <si>
    <t>/funding-round/5c4b4e54106becf81365050085f9f416</t>
  </si>
  <si>
    <t>/organization/officeleasecenter-com</t>
  </si>
  <si>
    <t>/funding-round/8871b362c56e000cf59e825c72cf743f</t>
  </si>
  <si>
    <t>/organization/officevibe</t>
  </si>
  <si>
    <t>/funding-round/a41987c8d719328206a2de72d6503bf2</t>
  </si>
  <si>
    <t>/organization/official-limited-virtual</t>
  </si>
  <si>
    <t>/funding-round/6f174606937c41ab15ac9eedb4da1ebb</t>
  </si>
  <si>
    <t>/organization/officialfm</t>
  </si>
  <si>
    <t>/funding-round/aeda04f11b59654e4af2b153c95581af</t>
  </si>
  <si>
    <t>/funding-round/be3de825e40448e380d10a64b0039d7f</t>
  </si>
  <si>
    <t>15/09/2007</t>
  </si>
  <si>
    <t>/organization/officialvirtualdj</t>
  </si>
  <si>
    <t>/funding-round/2e1f96f10a93156b4a688cf621edbb16</t>
  </si>
  <si>
    <t>/organization/offiserv</t>
  </si>
  <si>
    <t>/funding-round/04addaee8b19f04323e8e36694270ca7</t>
  </si>
  <si>
    <t>/funding-round/d8af17046fd5a7646137e2e7e68f764f</t>
  </si>
  <si>
    <t>/organization/offisync</t>
  </si>
  <si>
    <t>/funding-round/1a7ec71a99a0cc42ed8b78d94575eacc</t>
  </si>
  <si>
    <t>/organization/offline-media</t>
  </si>
  <si>
    <t>/funding-round/3ca14db3f6022204d61d799316dcf66d</t>
  </si>
  <si>
    <t>/funding-round/4095920bb3d4b3a55e725ba308f5d37d</t>
  </si>
  <si>
    <t>/funding-round/5620023566d28bf941ab2d7d18a1d06e</t>
  </si>
  <si>
    <t>/funding-round/ba5111de2cb5a5b81d0be0d5fdbe9f72</t>
  </si>
  <si>
    <t>/organization/offpeak-games</t>
  </si>
  <si>
    <t>/funding-round/66e0577ca608b511f553d91364383e9e</t>
  </si>
  <si>
    <t>/organization/offpeak-my</t>
  </si>
  <si>
    <t>/funding-round/4fa0bd4488005663ee9f29dfc8d5680c</t>
  </si>
  <si>
    <t>/organization/offscale</t>
  </si>
  <si>
    <t>/funding-round/3619121b960e412638b78eab0f3aa486</t>
  </si>
  <si>
    <t>/organization/offset-options</t>
  </si>
  <si>
    <t>/funding-round/7854810255c3c19606fe5e0a76cda0aa</t>
  </si>
  <si>
    <t>/organization/offsite-care-resources</t>
  </si>
  <si>
    <t>/funding-round/aed4aaf39fa86f883099e7e99251d932</t>
  </si>
  <si>
    <t>/organization/offsite-vision</t>
  </si>
  <si>
    <t>/funding-round/cb5de9cc0ecd70c76691bb42e2419f20</t>
  </si>
  <si>
    <t>/organization/ofi-com-co</t>
  </si>
  <si>
    <t>/funding-round/1489ce99a00cf7d633d30a92e4a49d88</t>
  </si>
  <si>
    <t>/organization/ofidium</t>
  </si>
  <si>
    <t>/funding-round/42705b1ebf6688df8056e1af875456fd</t>
  </si>
  <si>
    <t>/organization/ofixu</t>
  </si>
  <si>
    <t>/funding-round/e2c87024071d0d9c599bb0ae08b43a48</t>
  </si>
  <si>
    <t>/organization/ofixu-2</t>
  </si>
  <si>
    <t>/funding-round/24e557571def7a99c0d862b4ceaf77d4</t>
  </si>
  <si>
    <t>/organization/ofunnel</t>
  </si>
  <si>
    <t>/funding-round/598e3a1ed5ee89cac1c87f6ed25f78e9</t>
  </si>
  <si>
    <t>/organization/ofuz</t>
  </si>
  <si>
    <t>/funding-round/a62f2682e74d9d8e830eee848ffa32d8</t>
  </si>
  <si>
    <t>/organization/og-vegas</t>
  </si>
  <si>
    <t>/funding-round/c305edff7a39bb9ec344e5105feec655</t>
  </si>
  <si>
    <t>/organization/ogden-tomotherapy</t>
  </si>
  <si>
    <t>/funding-round/393053f6405bccff953fd21a201f3e66</t>
  </si>
  <si>
    <t>/organization/ogg-trading</t>
  </si>
  <si>
    <t>/funding-round/2130e12adf187d69db496280df0d2f17</t>
  </si>
  <si>
    <t>/organization/oggifinogi</t>
  </si>
  <si>
    <t>/funding-round/73fd44c7ea187d06838391e0070a4b07</t>
  </si>
  <si>
    <t>/organization/ogin</t>
  </si>
  <si>
    <t>/funding-round/1174a96d0d5f8ad3d0c1a79b0dd3d813</t>
  </si>
  <si>
    <t>/funding-round/26c7423c698be7e39fa6e323e0b28818</t>
  </si>
  <si>
    <t>/funding-round/7d2f02a9152002fdff56335cb7924996</t>
  </si>
  <si>
    <t>/organization/ogio-international</t>
  </si>
  <si>
    <t>/funding-round/6431bfbd808b17d5c4486d62f4a2a038</t>
  </si>
  <si>
    <t>/organization/ogoing-inc</t>
  </si>
  <si>
    <t>/funding-round/a050e1b216d7bb7bfcb8226790d902d5</t>
  </si>
  <si>
    <t>/organization/ogone</t>
  </si>
  <si>
    <t>/funding-round/30b8cab788471fed4d7e2b0468a25f0d</t>
  </si>
  <si>
    <t>/funding-round/44a8aed739901264544a98d8c6fb420b</t>
  </si>
  <si>
    <t>/organization/ogorod</t>
  </si>
  <si>
    <t>/funding-round/0e8f86508750c0a3a578ad90010fd08d</t>
  </si>
  <si>
    <t>/funding-round/bc91043e73c813d5e03802c5b78b4635</t>
  </si>
  <si>
    <t>/organization/ogplanet</t>
  </si>
  <si>
    <t>/funding-round/e3b8f4714e91d696dd81310091ead410</t>
  </si>
  <si>
    <t>/funding-round/e7a985d31201231afebb3274579abcb7</t>
  </si>
  <si>
    <t>/organization/ogsystems</t>
  </si>
  <si>
    <t>/funding-round/ead5a1248cae699cee5374183d6bc382</t>
  </si>
  <si>
    <t>/organization/oh-bibi</t>
  </si>
  <si>
    <t>/funding-round/754d8fb60efbd55780dce729e837349c</t>
  </si>
  <si>
    <t>/organization/oh-my-glasses</t>
  </si>
  <si>
    <t>/funding-round/051fe2ed3567f8de20fe8f799f448d22</t>
  </si>
  <si>
    <t>/funding-round/0b90fbefed6c922586aa4bf0513790ec</t>
  </si>
  <si>
    <t>/funding-round/f608a93f6ae9aeb23a46d81b74d7f53d</t>
  </si>
  <si>
    <t>/organization/oh-my-green</t>
  </si>
  <si>
    <t>/funding-round/4c5f55fceb869609336bc9817e33ba78</t>
  </si>
  <si>
    <t>/organization/ohai</t>
  </si>
  <si>
    <t>/funding-round/1adcaf046b6870068df1cd72e6a3828d</t>
  </si>
  <si>
    <t>/organization/ohana</t>
  </si>
  <si>
    <t>/funding-round/20c94f20678e632b96c4f9fbd1c4d1db</t>
  </si>
  <si>
    <t>/funding-round/ee25ccba252d7f4f42b4a9a4802e49a3</t>
  </si>
  <si>
    <t>/organization/ohana-companies</t>
  </si>
  <si>
    <t>/funding-round/0f4d737f4a874614246a12672baa4b62</t>
  </si>
  <si>
    <t>/funding-round/12add7111172698fc817608afcbaf9f9</t>
  </si>
  <si>
    <t>/organization/ohanae</t>
  </si>
  <si>
    <t>/funding-round/7c14f13d2ef71aaae83bfd2262557740</t>
  </si>
  <si>
    <t>/funding-round/a13ab2b7e96662be46050445faaa2d74</t>
  </si>
  <si>
    <t>/organization/ohfram</t>
  </si>
  <si>
    <t>/funding-round/8f7de853e00523b7503d8b6ec16f640f</t>
  </si>
  <si>
    <t>/organization/ohio-airships-inc</t>
  </si>
  <si>
    <t>/funding-round/adb1d23a92e03565cc49dbee8147f47d</t>
  </si>
  <si>
    <t>/organization/ohio-state-university</t>
  </si>
  <si>
    <t>/funding-round/0f9a23d63720580b8a2bd98a999c4caa</t>
  </si>
  <si>
    <t>/organization/ohk-labs</t>
  </si>
  <si>
    <t>/funding-round/4e69fada8d205a8d26e0e8aaa66460ee</t>
  </si>
  <si>
    <t>/organization/ohlala</t>
  </si>
  <si>
    <t>/funding-round/6d67a8c745faedec24eb1d8a7f96cbda</t>
  </si>
  <si>
    <t>/organization/ohlalapps</t>
  </si>
  <si>
    <t>/funding-round/4dd9e219ae249c71bbd4a4228e59ab8e</t>
  </si>
  <si>
    <t>/organization/ohlife</t>
  </si>
  <si>
    <t>/funding-round/4fa273fcb4864aa83fc0f3244efd24ca</t>
  </si>
  <si>
    <t>/organization/ohloh</t>
  </si>
  <si>
    <t>/funding-round/322f4087538a9414e6eb71f36456c82a</t>
  </si>
  <si>
    <t>/organization/ohm-universe</t>
  </si>
  <si>
    <t>/funding-round/6c178e3a1e8ddfdffbf3cb67fbff17b5</t>
  </si>
  <si>
    <t>/organization/ohmconnect</t>
  </si>
  <si>
    <t>/funding-round/463ea4ddc4ff3db355da551e4f9f89c0</t>
  </si>
  <si>
    <t>/organization/ohmdata</t>
  </si>
  <si>
    <t>/funding-round/7a94face80966dcbe1e873d15f2791fb</t>
  </si>
  <si>
    <t>/organization/ohmx</t>
  </si>
  <si>
    <t>/funding-round/1128339c1e846cc0d798bd3580b00545</t>
  </si>
  <si>
    <t>/funding-round/b25d7826c4eea5f0b3f6966b028218cc</t>
  </si>
  <si>
    <t>/organization/ohmygov-inc</t>
  </si>
  <si>
    <t>/funding-round/018a00e6c5e41e2f2ad7f6cd16c946e9</t>
  </si>
  <si>
    <t>/funding-round/152aa87dc64687bf775db4cd3c377398</t>
  </si>
  <si>
    <t>/funding-round/1ef7eef9412ecb5c9ba0cc6c1bc88213</t>
  </si>
  <si>
    <t>/funding-round/40ca3d722a921e93991a92860599269f</t>
  </si>
  <si>
    <t>/funding-round/4838ce04247b0a1293797f2b637a95a7</t>
  </si>
  <si>
    <t>/funding-round/7bfb5a04f6b895263e023fd59203e62d</t>
  </si>
  <si>
    <t>/funding-round/8fc638f90259f18ac1566bdc9456cefc</t>
  </si>
  <si>
    <t>/funding-round/b2ec365e270f13b86c85de08bdbaceb3</t>
  </si>
  <si>
    <t>/funding-round/b47054de874d5390ce66dd95d6b5cee3</t>
  </si>
  <si>
    <t>/funding-round/d09ba02cfb11ff1087aa6a61cf0739ac</t>
  </si>
  <si>
    <t>/organization/ohoola-inc</t>
  </si>
  <si>
    <t>/funding-round/b85396686ff95b86c980ad51c969829f</t>
  </si>
  <si>
    <t>/organization/ohr-pharmaceutical</t>
  </si>
  <si>
    <t>/funding-round/328de2c2274eea40d9a59fef6d2c506f</t>
  </si>
  <si>
    <t>/funding-round/5d9dd2b64b0d15f5fee34d193a001966</t>
  </si>
  <si>
    <t>/funding-round/e4a0a33cf32a38bab9b7be6ea3863e0f</t>
  </si>
  <si>
    <t>/organization/ohtell</t>
  </si>
  <si>
    <t>/funding-round/ba8233aef21d1db92072e742e41102f0</t>
  </si>
  <si>
    <t>/organization/oikos-software-inc</t>
  </si>
  <si>
    <t>/funding-round/b13e1613c5f057d62ed057fa902d57e1</t>
  </si>
  <si>
    <t>/organization/oil-field-services-mexico</t>
  </si>
  <si>
    <t>/funding-round/c47eaa2d6b1d161cc257d2176ddaa0bc</t>
  </si>
  <si>
    <t>/organization/oil-sands-express</t>
  </si>
  <si>
    <t>/funding-round/4a7eac023ee62d6c14dfb6d19e6671b5</t>
  </si>
  <si>
    <t>/organization/oilandgasrecruiter</t>
  </si>
  <si>
    <t>/funding-round/0448097f3132c25b3fd61a347ae7a3e3</t>
  </si>
  <si>
    <t>/organization/oildex</t>
  </si>
  <si>
    <t>/funding-round/6980892f445eda437254d8a1a45e115c</t>
  </si>
  <si>
    <t>/organization/oilex</t>
  </si>
  <si>
    <t>/funding-round/075ba79a267fef39978d8b18dbd5a365</t>
  </si>
  <si>
    <t>/organization/oilfield-anchor-company</t>
  </si>
  <si>
    <t>/funding-round/05166bbaba9f1012218c079d9ed6ddf2</t>
  </si>
  <si>
    <t>/organization/oilproject</t>
  </si>
  <si>
    <t>/funding-round/b1973c6588a74b25b62c8c95c4d7af18</t>
  </si>
  <si>
    <t>/organization/oim-squared</t>
  </si>
  <si>
    <t>/funding-round/2bb56c45ceb79c9dbb5b82d86a8a1d15</t>
  </si>
  <si>
    <t>/organization/oink-2</t>
  </si>
  <si>
    <t>/funding-round/2fbde8dbb9aaf3d6b9804040e4ac3878</t>
  </si>
  <si>
    <t>/funding-round/5f2aa446739da954e4d4c45d2de98dc5</t>
  </si>
  <si>
    <t>/funding-round/67fa243f315040ef56cd4059c20d7202</t>
  </si>
  <si>
    <t>/funding-round/7de7b2099630e493f9e9fc29ea2dc72f</t>
  </si>
  <si>
    <t>/funding-round/8431beb6090a787924bc7602447adda1</t>
  </si>
  <si>
    <t>/funding-round/c9c1a746ebdd6b44d0a60d3dab9be8e0</t>
  </si>
  <si>
    <t>/funding-round/ef1e4806d2f14e3b501731d9913efd82</t>
  </si>
  <si>
    <t>/funding-round/f68c3086e1c3563690c23391bd8bf7d7</t>
  </si>
  <si>
    <t>/funding-round/f851d19311064977ab431320deb7c057</t>
  </si>
  <si>
    <t>/organization/oja-la</t>
  </si>
  <si>
    <t>/funding-round/044af4bd383efd82adb3054323c9bde0</t>
  </si>
  <si>
    <t>/funding-round/2e8c00c34720d1562369da7021566dba</t>
  </si>
  <si>
    <t>/funding-round/c85befdd728724117e42039b5acb5c88</t>
  </si>
  <si>
    <t>/funding-round/cf656a499b66c3d931d681ddda023ff2</t>
  </si>
  <si>
    <t>/organization/ojay-greene</t>
  </si>
  <si>
    <t>/funding-round/e16f612e7f7022be12a5bb11bb4edaac</t>
  </si>
  <si>
    <t>/organization/ojoo</t>
  </si>
  <si>
    <t>/funding-round/066cd7771c8f113ee0993324a3af5339</t>
  </si>
  <si>
    <t>/funding-round/fcde875b1452338f780dea4f1e78466a</t>
  </si>
  <si>
    <t>/organization/ojooido-academics-com</t>
  </si>
  <si>
    <t>/funding-round/2fbc344a436fe13767398663da459b27</t>
  </si>
  <si>
    <t>/organization/ojos-com</t>
  </si>
  <si>
    <t>/funding-round/3a8afa7c073360b0625aad175d798e9e</t>
  </si>
  <si>
    <t>/funding-round/ad8042d27e76dc170cfc204e5324bdb7</t>
  </si>
  <si>
    <t>/organization/okairos</t>
  </si>
  <si>
    <t>/funding-round/8aa7cb83dcf8dd3326fe50870d6db00f</t>
  </si>
  <si>
    <t>/organization/okan-inc-</t>
  </si>
  <si>
    <t>/funding-round/415bfc4349dce88f159404830242217c</t>
  </si>
  <si>
    <t>/organization/okanda</t>
  </si>
  <si>
    <t>/funding-round/83c302486a5ee5d81298811e8036c537</t>
  </si>
  <si>
    <t>/organization/okanjo</t>
  </si>
  <si>
    <t>/funding-round/2b142f5d9409e6a85762db14c43ee398</t>
  </si>
  <si>
    <t>/funding-round/83978a93ff4e583fe8ab99f02925e310</t>
  </si>
  <si>
    <t>/organization/okay-com</t>
  </si>
  <si>
    <t>/funding-round/2eef99e535547ba36525d0ce3155dbb2</t>
  </si>
  <si>
    <t>/organization/okaybuy</t>
  </si>
  <si>
    <t>/funding-round/189aa42af1828379d4aad199fd4fcc20</t>
  </si>
  <si>
    <t>/funding-round/1b6145cfa03baaae002746bd42b213dd</t>
  </si>
  <si>
    <t>/funding-round/8acc89b97e476e19bbce5270a06fb8f9</t>
  </si>
  <si>
    <t>/funding-round/9b78b30aa9ab72f981a9a49b7cc13f92</t>
  </si>
  <si>
    <t>/funding-round/ff73d04a460c00e5e6981cc06a577c45</t>
  </si>
  <si>
    <t>/organization/okazjum-pl</t>
  </si>
  <si>
    <t>/funding-round/8b23020ab9b42490261ef19c233729f3</t>
  </si>
  <si>
    <t>/organization/okcoin</t>
  </si>
  <si>
    <t>/funding-round/b26061236033d3a860329f5d18688bc9</t>
  </si>
  <si>
    <t>/organization/okcopay</t>
  </si>
  <si>
    <t>/funding-round/862779a3aeee443ec0d3079aa26a5374</t>
  </si>
  <si>
    <t>/organization/okcupid</t>
  </si>
  <si>
    <t>/funding-round/038595df6e5f2c82092f32a3c635ba58</t>
  </si>
  <si>
    <t>/organization/okdj-fm</t>
  </si>
  <si>
    <t>/funding-round/e18824c620aed9886f5072f601761838</t>
  </si>
  <si>
    <t>/organization/okeanos-technologies</t>
  </si>
  <si>
    <t>/funding-round/b9abb21a8a2b462522a08e50568d3b01</t>
  </si>
  <si>
    <t>/organization/okena</t>
  </si>
  <si>
    <t>/funding-round/3fa93b63960019b78e9d6b7b6d603bfa</t>
  </si>
  <si>
    <t>/organization/okeo</t>
  </si>
  <si>
    <t>/funding-round/5ad3aac915b6ce3811fa56811522179f</t>
  </si>
  <si>
    <t>/organization/okeyko</t>
  </si>
  <si>
    <t>/funding-round/9051b042936b7f5968f72417877859d2</t>
  </si>
  <si>
    <t>/organization/okeynotes-com</t>
  </si>
  <si>
    <t>/funding-round/e69ba5680760c93da1f8a2824f891711</t>
  </si>
  <si>
    <t>/organization/okiano-classifieds-ltd</t>
  </si>
  <si>
    <t>/funding-round/24342d9e1c078df588909c2498156028</t>
  </si>
  <si>
    <t>/organization/okkam</t>
  </si>
  <si>
    <t>/funding-round/19f2c31e0f088faf78e03ef1d6a9f535</t>
  </si>
  <si>
    <t>/funding-round/2ce4d6133ae4a2b5480188905fa7d3ce</t>
  </si>
  <si>
    <t>/funding-round/520bcd1ff77cee109168906aef7f35b4</t>
  </si>
  <si>
    <t>/funding-round/53eaed840ca0cd920e88c5bf05602f0b</t>
  </si>
  <si>
    <t>/funding-round/f78d4a350517ad83b626726c0f04644c</t>
  </si>
  <si>
    <t>/organization/oklahoma-biorefining-corporation</t>
  </si>
  <si>
    <t>/funding-round/f2b9ea41b2474b495833d0e49ee073c1</t>
  </si>
  <si>
    <t>/organization/oklahoma-medical-research-foundation</t>
  </si>
  <si>
    <t>/funding-round/ff852f26dff2d8f8a7d29e37e964cfad</t>
  </si>
  <si>
    <t>/organization/okoaafrica-safari</t>
  </si>
  <si>
    <t>/funding-round/38001dc6c11c1a7dbb85eea214772023</t>
  </si>
  <si>
    <t>/organization/okta</t>
  </si>
  <si>
    <t>/funding-round/1237c1077a967f27a0bb2542cdfa8829</t>
  </si>
  <si>
    <t>/funding-round/21523973307b9cca2ff25ae6b3cf634d</t>
  </si>
  <si>
    <t>/funding-round/2ec1ef6d11835294b85513620bd8e266</t>
  </si>
  <si>
    <t>/funding-round/4e844e683e3e7652ad9d81527c0a63aa</t>
  </si>
  <si>
    <t>/funding-round/4f0e9c65926118f5c3911b43c988c48a</t>
  </si>
  <si>
    <t>/funding-round/d087865b31b9ee3ee865d98acade9c40</t>
  </si>
  <si>
    <t>/funding-round/f2686da88357c1f1ba3968c21b80e4b8</t>
  </si>
  <si>
    <t>/funding-round/fbb2f1d8a2478f4ded88c032ec99b948</t>
  </si>
  <si>
    <t>/organization/oktagon-games</t>
  </si>
  <si>
    <t>/funding-round/4339f709014a20fc30c6a4f1184861ce</t>
  </si>
  <si>
    <t>/organization/oktalogic</t>
  </si>
  <si>
    <t>/funding-round/52e769ab492ce92adf5313cdd7bb466e</t>
  </si>
  <si>
    <t>/organization/oktogo-ru</t>
  </si>
  <si>
    <t>/funding-round/37847ff6e24b168b2560684cd04453d0</t>
  </si>
  <si>
    <t>/funding-round/537764de3ffd42b02d11a505772d0880</t>
  </si>
  <si>
    <t>/funding-round/76885f35d065ed987d69fbf99312de11</t>
  </si>
  <si>
    <t>/funding-round/9cf3c77365c93ac2169cee7232edb555</t>
  </si>
  <si>
    <t>/funding-round/f36f67bba5f0b71e4e586c63cb07cc48</t>
  </si>
  <si>
    <t>/organization/oktopost</t>
  </si>
  <si>
    <t>/funding-round/bc114cc1dbe78788b737084c3f2ca8bf</t>
  </si>
  <si>
    <t>/organization/okwave</t>
  </si>
  <si>
    <t>/funding-round/c658ab5fa5211bb35b0b82a677263cc8</t>
  </si>
  <si>
    <t>/organization/okyanos-heart-institute</t>
  </si>
  <si>
    <t>/funding-round/ddbf9d0361c7d67572a670aec9574cbe</t>
  </si>
  <si>
    <t>/organization/olah-viq-software-solutions</t>
  </si>
  <si>
    <t>/funding-round/64016adfe456877a5c70cb33cdc4dbcc</t>
  </si>
  <si>
    <t>/organization/olapic</t>
  </si>
  <si>
    <t>/funding-round/4ee5ba727b8540f99fadb2d18fc7f8f1</t>
  </si>
  <si>
    <t>/funding-round/8381b20ac3e2c6c19be8e9727c86482b</t>
  </si>
  <si>
    <t>/funding-round/a9febc987df805aab16e73d13d7f810a</t>
  </si>
  <si>
    <t>/funding-round/bde38782bd5e3a5eee70f13456d2064d</t>
  </si>
  <si>
    <t>/organization/olark</t>
  </si>
  <si>
    <t>/funding-round/446817a6304179546a77b8628cf8ae4a</t>
  </si>
  <si>
    <t>/organization/olavine-spa-salon</t>
  </si>
  <si>
    <t>/funding-round/e5cb8c9340500a9af03813f9343ac364</t>
  </si>
  <si>
    <t>/organization/olaworks</t>
  </si>
  <si>
    <t>/funding-round/a38a662d1b9812b537bf6a02e86ff98b</t>
  </si>
  <si>
    <t>/organization/old-line-bank</t>
  </si>
  <si>
    <t>/funding-round/a8453b8e7c040f9c10009d5ec56f73eb</t>
  </si>
  <si>
    <t>/organization/old-school-motorcycle-company</t>
  </si>
  <si>
    <t>/funding-round/7953a5e8c08f45c2f152fb3b70177f7a</t>
  </si>
  <si>
    <t>/organization/oldelft-ultrasound</t>
  </si>
  <si>
    <t>/funding-round/20cce9238008e09c0c7a60ebf176c75b</t>
  </si>
  <si>
    <t>/organization/olea-medical</t>
  </si>
  <si>
    <t>/funding-round/2d7bdc9a7f654b9565146c115123ca90</t>
  </si>
  <si>
    <t>/organization/oled-t</t>
  </si>
  <si>
    <t>/funding-round/58da77655894356c074c38560b592475</t>
  </si>
  <si>
    <t>/funding-round/d13814069eb37a7d562b29c775ab8767</t>
  </si>
  <si>
    <t>/organization/oleole</t>
  </si>
  <si>
    <t>/funding-round/5dff1f1ca40871053c483197caf62211</t>
  </si>
  <si>
    <t>/organization/olery</t>
  </si>
  <si>
    <t>/funding-round/ad10c96d05ef80a7f408c603a734933b</t>
  </si>
  <si>
    <t>/funding-round/b9f33fadd9466ee9a0a06e421baf9d67</t>
  </si>
  <si>
    <t>/organization/olfactor-laboratories</t>
  </si>
  <si>
    <t>/funding-round/41c60a29675a706e5f27de31596278eb</t>
  </si>
  <si>
    <t>/organization/olifun</t>
  </si>
  <si>
    <t>/funding-round/8638095350643c84424588e9cbd24304</t>
  </si>
  <si>
    <t>/organization/oligasis</t>
  </si>
  <si>
    <t>/funding-round/4af31701f66cae096ef348387a9564ac</t>
  </si>
  <si>
    <t>/organization/oligo</t>
  </si>
  <si>
    <t>/funding-round/1d64df762f23431d7299a617306d53ac</t>
  </si>
  <si>
    <t>/organization/oligomerix</t>
  </si>
  <si>
    <t>/funding-round/38d72bfdd69643ea684aba02170a2ff6</t>
  </si>
  <si>
    <t>/funding-round/613e5fab0cada3fb94e9b0ddbbb33aaf</t>
  </si>
  <si>
    <t>/funding-round/8faf4f2cdf37508e8bbddc5b4d017ba2</t>
  </si>
  <si>
    <t>/funding-round/d6f2c622f4f9290827c3804d0f2d7c5d</t>
  </si>
  <si>
    <t>/organization/olio-devices</t>
  </si>
  <si>
    <t>/funding-round/8e4dd87ca22fb19adc689e0d5c20cb2c</t>
  </si>
  <si>
    <t>/funding-round/d6953b81705add6c536dbca431a89921</t>
  </si>
  <si>
    <t>/funding-round/e0d9829bf89e463dc9e16481efa5b069</t>
  </si>
  <si>
    <t>/organization/olist</t>
  </si>
  <si>
    <t>/funding-round/c3b721abce3950c4bf62ca3a884bc78e</t>
  </si>
  <si>
    <t>/organization/olista</t>
  </si>
  <si>
    <t>/funding-round/8789a646213ad43dd5b52df55d700bd7</t>
  </si>
  <si>
    <t>/funding-round/b09b1f3257f0098549a7a13027cb490f</t>
  </si>
  <si>
    <t>/organization/olive</t>
  </si>
  <si>
    <t>/funding-round/55f34901b3e099613de600137c0cd99d</t>
  </si>
  <si>
    <t>/organization/olive-loom</t>
  </si>
  <si>
    <t>/funding-round/80444daa4cce0236d4598b6635a60ca1</t>
  </si>
  <si>
    <t>/organization/olive-medical-corporation</t>
  </si>
  <si>
    <t>/funding-round/6ce8cc095818411eadcd85d920cf94dd</t>
  </si>
  <si>
    <t>/funding-round/b9ec61fdfd62e4fa6c0e453bfd324ec9</t>
  </si>
  <si>
    <t>/funding-round/eea7a23d33722fe49b45dbf6579e0ae1</t>
  </si>
  <si>
    <t>/organization/olive-software</t>
  </si>
  <si>
    <t>/funding-round/4a5ece61b3fc7d42f633b4b5a2e9d49b</t>
  </si>
  <si>
    <t>/funding-round/e65aab01788a0f0c18c6cc2dbd6a1513</t>
  </si>
  <si>
    <t>/organization/oliver</t>
  </si>
  <si>
    <t>/funding-round/c18ec8d67eae4031ded1118ec0726ae2</t>
  </si>
  <si>
    <t>/organization/oliver-brothers-lumber-company</t>
  </si>
  <si>
    <t>/funding-round/ada88c296b42006b13ba7c0960636281</t>
  </si>
  <si>
    <t>/organization/oliver-co-designs-inc</t>
  </si>
  <si>
    <t>/funding-round/e8019302c96dee663d8d9ad8669eff7a</t>
  </si>
  <si>
    <t>/organization/oliver-sweeney</t>
  </si>
  <si>
    <t>/funding-round/3bb0846771e7548a6c563a9222461130</t>
  </si>
  <si>
    <t>/organization/olivers-apparel</t>
  </si>
  <si>
    <t>/funding-round/7d737b34e452124fdb58d9a0b75303a0</t>
  </si>
  <si>
    <t>/organization/olivetree</t>
  </si>
  <si>
    <t>/funding-round/b80b1e5a4fd35869a4843db5dd208fcd</t>
  </si>
  <si>
    <t>/organization/olliance-group</t>
  </si>
  <si>
    <t>/funding-round/898825a00fa3aecca6063ae6fd18bc34</t>
  </si>
  <si>
    <t>/organization/olo</t>
  </si>
  <si>
    <t>/funding-round/60772e5103d4a16127278cac00a30bcc</t>
  </si>
  <si>
    <t>/funding-round/7e222a9266f84ce33e9ecaa43e26aa09</t>
  </si>
  <si>
    <t>/funding-round/95cf85873e81564479ccb4bb4181c8a0</t>
  </si>
  <si>
    <t>/funding-round/f168d1d39919ce06cadc7663c6be710d</t>
  </si>
  <si>
    <t>/organization/olocity</t>
  </si>
  <si>
    <t>/funding-round/e05b39fea93a96d11e275b48c0199eb8</t>
  </si>
  <si>
    <t>/organization/olocode</t>
  </si>
  <si>
    <t>/funding-round/63674f4cb7fcca87b1f4e595b94010f7</t>
  </si>
  <si>
    <t>/organization/ology-media</t>
  </si>
  <si>
    <t>/funding-round/767bce7f5aee0a01f76f1b207a923f7a</t>
  </si>
  <si>
    <t>/funding-round/78771da443a58519cf5090e2b38652e2</t>
  </si>
  <si>
    <t>/organization/olomomo-nut-company</t>
  </si>
  <si>
    <t>/funding-round/e8d68a51ebc0cb212665631667ef7468</t>
  </si>
  <si>
    <t>/organization/olook</t>
  </si>
  <si>
    <t>/funding-round/1518374823c5704593e48f91c1c288a3</t>
  </si>
  <si>
    <t>/funding-round/230cc2f73aa4048c3071da9eab59ea44</t>
  </si>
  <si>
    <t>/funding-round/c3380d1551c1d109ce79238092ce707b</t>
  </si>
  <si>
    <t>/funding-round/ccc3e136940da949b1983c55279f0fad</t>
  </si>
  <si>
    <t>/funding-round/e19d2ed469bf8d5216d416e945c4aca9</t>
  </si>
  <si>
    <t>/organization/olpays</t>
  </si>
  <si>
    <t>/funding-round/149c2db0dc2b3156fc994cd21ff1f7ed</t>
  </si>
  <si>
    <t>/organization/olsera</t>
  </si>
  <si>
    <t>/funding-round/cb707f23bdc63b267a3ce64cdbfc123e</t>
  </si>
  <si>
    <t>/funding-round/e9d9002228a7d2e6ddc2811048bc3fd4</t>
  </si>
  <si>
    <t>/organization/olset</t>
  </si>
  <si>
    <t>/funding-round/06b7014a2be6fd849dfe6bf006c6b16f</t>
  </si>
  <si>
    <t>/funding-round/6a53777afcbc0174c39c56de17028ab3</t>
  </si>
  <si>
    <t>/funding-round/ca79c2f4fff5ebc6c2089e798057dc3b</t>
  </si>
  <si>
    <t>/funding-round/e310709daf508e94c81faaf63ebc2f69</t>
  </si>
  <si>
    <t>/organization/olson-networks</t>
  </si>
  <si>
    <t>/funding-round/5b7dce9e9b7b0492193a8a01cd4d88dd</t>
  </si>
  <si>
    <t>/organization/olukai</t>
  </si>
  <si>
    <t>/funding-round/d8f21bb83df69abca9042b77e853e27b</t>
  </si>
  <si>
    <t>/organization/olx</t>
  </si>
  <si>
    <t>/funding-round/3267c03db9340b2e2fccfae21935758b</t>
  </si>
  <si>
    <t>/funding-round/375d94036bd9a1c093adba2323927544</t>
  </si>
  <si>
    <t>/funding-round/6da405626e471e55911e4edd02685ddf</t>
  </si>
  <si>
    <t>/funding-round/bd910c6435cd941009b5f7081b8bee04</t>
  </si>
  <si>
    <t>/organization/olyfe</t>
  </si>
  <si>
    <t>/funding-round/9c91878836fdfcb8a618192ffa54f41d</t>
  </si>
  <si>
    <t>/organization/olygose</t>
  </si>
  <si>
    <t>/funding-round/459f728bd1a0301514e0c34cdd2bce7f</t>
  </si>
  <si>
    <t>/organization/olympia-media-group</t>
  </si>
  <si>
    <t>/funding-round/16a9382c45d34b676b7d3a0a7a46d6da</t>
  </si>
  <si>
    <t>/funding-round/20cc09e0f4637b92486878742dc96724</t>
  </si>
  <si>
    <t>/funding-round/3ad928d4348edb2b8c82a0c2ee479275</t>
  </si>
  <si>
    <t>/funding-round/4fd51d4df4c06f0d42197beac7a7772e</t>
  </si>
  <si>
    <t>/funding-round/7e49443bcd0d56359fcde445eeb8051d</t>
  </si>
  <si>
    <t>/funding-round/916ff0e4f41a5245e65b7882e082380e</t>
  </si>
  <si>
    <t>/organization/olympians</t>
  </si>
  <si>
    <t>/funding-round/ffad41dd9adf12db1b6aba8a1cbef437</t>
  </si>
  <si>
    <t>/organization/om</t>
  </si>
  <si>
    <t>/funding-round/066d551a9b8667a3573d709bc951da1d</t>
  </si>
  <si>
    <t>/organization/om-latam</t>
  </si>
  <si>
    <t>/funding-round/43fe5b565effd8c7795c2c05b71e65f8</t>
  </si>
  <si>
    <t>/organization/omada</t>
  </si>
  <si>
    <t>/funding-round/d8aff92d86004a35da65bc17047b6b32</t>
  </si>
  <si>
    <t>/funding-round/e7d3b93feef5209671a5db5b20e4a909</t>
  </si>
  <si>
    <t>/organization/omada-health</t>
  </si>
  <si>
    <t>/funding-round/3b1fabe967bb4ceaf89eaed1dba9d30c</t>
  </si>
  <si>
    <t>/funding-round/9479b18592fb935042233d85f5f308c3</t>
  </si>
  <si>
    <t>/funding-round/a8f792399979b7e1c46ba392397386bd</t>
  </si>
  <si>
    <t>/funding-round/d51698ad5570f0f929139ef5f0b1652e</t>
  </si>
  <si>
    <t>/funding-round/d5ebbe86be38e5084ed778f18e85490a</t>
  </si>
  <si>
    <t>/funding-round/fb013dd3cfc855bb70d08eccacd51730</t>
  </si>
  <si>
    <t>/organization/omadi</t>
  </si>
  <si>
    <t>/funding-round/464bf998273083f73f3f67d113ffeb0c</t>
  </si>
  <si>
    <t>/organization/omaha</t>
  </si>
  <si>
    <t>/funding-round/92ebb30a989722d5628fedd2faeb8028</t>
  </si>
  <si>
    <t>/organization/omate</t>
  </si>
  <si>
    <t>/funding-round/d1d52098e1313ffd7116680c2047ea23</t>
  </si>
  <si>
    <t>/organization/omaze</t>
  </si>
  <si>
    <t>/funding-round/83496f8621e6b47899c1e3b42ab02661</t>
  </si>
  <si>
    <t>/funding-round/99939b5bec83b4bb97874357e214ce07</t>
  </si>
  <si>
    <t>/funding-round/abde4789e4a720c5de5f302068b6dc6e</t>
  </si>
  <si>
    <t>/organization/ombitron</t>
  </si>
  <si>
    <t>/funding-round/17768c3bac72c41babc06bbbeb018e03</t>
  </si>
  <si>
    <t>/funding-round/79eff62a8dfa5d306a135662df279dc0</t>
  </si>
  <si>
    <t>/funding-round/d7ed6622a2110f61f7633ff955ba8f05</t>
  </si>
  <si>
    <t>/organization/ombu</t>
  </si>
  <si>
    <t>/funding-round/456dbd2b0e7f4acce51923440d9144c5</t>
  </si>
  <si>
    <t>/funding-round/e9e3abdb76d2d945b0a1ebb22fc67efb</t>
  </si>
  <si>
    <t>/organization/ombu-shop</t>
  </si>
  <si>
    <t>/funding-round/62c6e520977eb48bed6e804c02b3bf2c</t>
  </si>
  <si>
    <t>/funding-round/d7c50c6811313f73a156dfc54bd25dc8</t>
  </si>
  <si>
    <t>/organization/ombud</t>
  </si>
  <si>
    <t>/funding-round/7ec863178b34864ce1b041f288116c86</t>
  </si>
  <si>
    <t>/organization/omedix</t>
  </si>
  <si>
    <t>/funding-round/0726ceb17c822ac7bd5ee5a708e59152</t>
  </si>
  <si>
    <t>/funding-round/08a60b7c91e7877fe93f974d60af4cb8</t>
  </si>
  <si>
    <t>/funding-round/08addf1e682af7c1fe1f21f930ecbb04</t>
  </si>
  <si>
    <t>/funding-round/647a8886088cb45a7e8f03307eb0e30a</t>
  </si>
  <si>
    <t>/organization/omega-diagnostics</t>
  </si>
  <si>
    <t>/funding-round/94af4d14e5a43dfd58d42823519d44fa</t>
  </si>
  <si>
    <t>/organization/omega-discovery-solutions</t>
  </si>
  <si>
    <t>/funding-round/e0212fd191cebba6316b40d9ea02713a</t>
  </si>
  <si>
    <t>/organization/omega-grid-development</t>
  </si>
  <si>
    <t>/funding-round/29b9c256dc23c04921ba7a5450c046e7</t>
  </si>
  <si>
    <t>/organization/omega-morgan</t>
  </si>
  <si>
    <t>/funding-round/dba7086f0b6fe3ac09cabed88e6ecb9d</t>
  </si>
  <si>
    <t>/organization/omega-point-research</t>
  </si>
  <si>
    <t>/funding-round/4870743e3fded9317f5611eb2e848667</t>
  </si>
  <si>
    <t>/organization/omegafi</t>
  </si>
  <si>
    <t>/funding-round/85255dcdc612265b67aaf5df40bb9446</t>
  </si>
  <si>
    <t>/organization/omegagenesis</t>
  </si>
  <si>
    <t>/funding-round/7bc5e097dd2e1114e35cb26fc3624b41</t>
  </si>
  <si>
    <t>/organization/omegawave</t>
  </si>
  <si>
    <t>/funding-round/4399749f95e6e9d00701ea9f709e92f8</t>
  </si>
  <si>
    <t>/funding-round/ea229b8c4c6dc63aa9ff21b928f901cd</t>
  </si>
  <si>
    <t>/organization/omeicos-therapeutics-gmbh-2</t>
  </si>
  <si>
    <t>/funding-round/8d7c3cbde30f8412af4a304c6dbb6a64</t>
  </si>
  <si>
    <t>/funding-round/a07b5556802856c2a899226adfd2dcef</t>
  </si>
  <si>
    <t>/organization/omek-interactive</t>
  </si>
  <si>
    <t>/funding-round/7aeb3d039f5e95b44484cc31b82172ec</t>
  </si>
  <si>
    <t>/funding-round/871cd03d4a45d2a9fa104cb513f48e21</t>
  </si>
  <si>
    <t>/funding-round/c2fcb5bae621b0c80d7d016113028666</t>
  </si>
  <si>
    <t>/funding-round/e1cfe294e22459fff2844fb5ce0153be</t>
  </si>
  <si>
    <t>/organization/omelett-es</t>
  </si>
  <si>
    <t>/funding-round/deea3704331784628d29f72da9818bb4</t>
  </si>
  <si>
    <t>/organization/omeros</t>
  </si>
  <si>
    <t>/funding-round/2f034bd75a140b4944030b860bb95fa8</t>
  </si>
  <si>
    <t>/funding-round/6e1300a5452782a160729b55bfe9e458</t>
  </si>
  <si>
    <t>/funding-round/86143caf9e2256da3d63cb232755bf14</t>
  </si>
  <si>
    <t>/funding-round/d2407e5ab63bd09a98285ab08d4645f4</t>
  </si>
  <si>
    <t>/organization/ometria</t>
  </si>
  <si>
    <t>/funding-round/148691acc5f3be7321318a35bc0db19d</t>
  </si>
  <si>
    <t>/funding-round/6baa9a2c8181cb6416361017c0262c40</t>
  </si>
  <si>
    <t>/funding-round/6dca618c7f3dadf82c58e3d5c31a2b4e</t>
  </si>
  <si>
    <t>/funding-round/cd07fb663ccf331b57ddf8aefb301d12</t>
  </si>
  <si>
    <t>/organization/ometrics</t>
  </si>
  <si>
    <t>/funding-round/46581dc4ef0f273e54cae2845b042b67</t>
  </si>
  <si>
    <t>/funding-round/d4497d9fe13b2e558cf7c445e3684313</t>
  </si>
  <si>
    <t>/organization/omg</t>
  </si>
  <si>
    <t>/funding-round/2ab7cd5e489a27ef3c34becef8736db2</t>
  </si>
  <si>
    <t>/organization/omg-holdings</t>
  </si>
  <si>
    <t>/funding-round/bbfa5c4e93f6d2941a5a3f2a7f520e23</t>
  </si>
  <si>
    <t>/organization/omgili</t>
  </si>
  <si>
    <t>/funding-round/ef2af4235c6baa93071b79be30dbadd4</t>
  </si>
  <si>
    <t>/organization/omgpop</t>
  </si>
  <si>
    <t>/funding-round/0562f1482a535440fc2648f20a266396</t>
  </si>
  <si>
    <t>/funding-round/1c1f5dfad87fdb4971a890bb94821d62</t>
  </si>
  <si>
    <t>/funding-round/8447d18d9270b85074474c3ad090877c</t>
  </si>
  <si>
    <t>/funding-round/9dd2a5864981682f8f0a46d397cf03e6</t>
  </si>
  <si>
    <t>/funding-round/e9aacee8e1ff5af750eb25ab2fa7305b</t>
  </si>
  <si>
    <t>/organization/omicia</t>
  </si>
  <si>
    <t>/funding-round/9652852d77315b2a5c6c64afee457ee9</t>
  </si>
  <si>
    <t>/organization/omicsis</t>
  </si>
  <si>
    <t>/funding-round/347f627ffb41ffdf2db8cd62071641b2</t>
  </si>
  <si>
    <t>/organization/omiro</t>
  </si>
  <si>
    <t>/funding-round/1c71452215bd3654f01c048803b8f562</t>
  </si>
  <si>
    <t>/funding-round/c89238dea2236984d90b05e88a668b47</t>
  </si>
  <si>
    <t>/organization/omise-co-ltd</t>
  </si>
  <si>
    <t>/funding-round/74313bd15900ce311400d3ccc2f57c6b</t>
  </si>
  <si>
    <t>/funding-round/8df0e316683c83d82677149e5b6f3ae4</t>
  </si>
  <si>
    <t>/funding-round/d137272a0e78695a1090d1fc82541be4</t>
  </si>
  <si>
    <t>/funding-round/e248a80f4861902f68042993f05588e8</t>
  </si>
  <si>
    <t>/organization/omixy</t>
  </si>
  <si>
    <t>/funding-round/4215260bcedc94805cb8af495b6811df</t>
  </si>
  <si>
    <t>/organization/ommven</t>
  </si>
  <si>
    <t>/funding-round/d9d776c36518afa338735ddf856f7fca</t>
  </si>
  <si>
    <t>/organization/omneon</t>
  </si>
  <si>
    <t>/funding-round/06d84f2104f8c27fc5a0838d39b05e86</t>
  </si>
  <si>
    <t>/organization/omni</t>
  </si>
  <si>
    <t>/funding-round/316ca0ad3c5e009e465e4c0d10ca3125</t>
  </si>
  <si>
    <t>/organization/omni-3</t>
  </si>
  <si>
    <t>/funding-round/5ca06d1233b1ad7e5ce03d5142ce7e37</t>
  </si>
  <si>
    <t>/organization/omni-bio-pharmaceutical</t>
  </si>
  <si>
    <t>/funding-round/00889216dd5446165b6e79431b9065b2</t>
  </si>
  <si>
    <t>/funding-round/0387659bc04f83b821070cd30b0e707c</t>
  </si>
  <si>
    <t>/funding-round/9e232b071eeefc5dcad20862960bf8d0</t>
  </si>
  <si>
    <t>/funding-round/b484e7886107da0e170776580f432de3</t>
  </si>
  <si>
    <t>/funding-round/d23584546516b3d9325036c630517c45</t>
  </si>
  <si>
    <t>/organization/omni-bioceutical-innovations</t>
  </si>
  <si>
    <t>/funding-round/f393f1b7689ba7e8825c54e04b669a3c</t>
  </si>
  <si>
    <t>/organization/omni-consumer-products</t>
  </si>
  <si>
    <t>/funding-round/2e4a40307fba7ef425cbb7fb26e85c66</t>
  </si>
  <si>
    <t>/organization/omni-helicopters-international</t>
  </si>
  <si>
    <t>/funding-round/13434895211cd50e1c197bb6b4e8a688</t>
  </si>
  <si>
    <t>/organization/omni-hospitals</t>
  </si>
  <si>
    <t>/funding-round/734f972917a468cbaa0fced4c60310fe</t>
  </si>
  <si>
    <t>/organization/omni-id</t>
  </si>
  <si>
    <t>/funding-round/85166533973b831490d49cd54625828a</t>
  </si>
  <si>
    <t>/funding-round/d14c0a1e1e25f3880e3d6a032c54bb5a</t>
  </si>
  <si>
    <t>/organization/omni-m2m</t>
  </si>
  <si>
    <t>/funding-round/21a1538ba239959a26fc996afb6c74f4</t>
  </si>
  <si>
    <t>/funding-round/287754f10c645387e750c50b2b85966e</t>
  </si>
  <si>
    <t>/organization/omni-partners</t>
  </si>
  <si>
    <t>/funding-round/9f3229361b24f317a2d9e6375e97bada</t>
  </si>
  <si>
    <t>/organization/omni-retail-group</t>
  </si>
  <si>
    <t>/funding-round/be8b02b3bdb49ab716cba8b850c024fd</t>
  </si>
  <si>
    <t>/funding-round/cfc9880c0e297f7e408dfb38cf43e87e</t>
  </si>
  <si>
    <t>/organization/omni-water-solutions</t>
  </si>
  <si>
    <t>/funding-round/05b69d5cec4fee10f09e435407f0f106</t>
  </si>
  <si>
    <t>/funding-round/468dd64e6989c332e4f926b36a42d1c6</t>
  </si>
  <si>
    <t>/funding-round/5aaf1b6644db5d82debe45aacfe21853</t>
  </si>
  <si>
    <t>/funding-round/afc9456bca9cebe7b0463fa7fd175b7d</t>
  </si>
  <si>
    <t>/funding-round/e60f8d7f7c91aa43bdc0e4f11753a83a</t>
  </si>
  <si>
    <t>/funding-round/fe5c6d3b0671c95500a06d1d03b3f603</t>
  </si>
  <si>
    <t>/funding-round/fee3f0884fb847c1f5513c0d38446643</t>
  </si>
  <si>
    <t>/organization/omni3d</t>
  </si>
  <si>
    <t>/funding-round/9ee502c33d7e7f3664415c635fa7e33e</t>
  </si>
  <si>
    <t>/organization/omnia-media</t>
  </si>
  <si>
    <t>/funding-round/6ade4e76d807a5b991091407490f8383</t>
  </si>
  <si>
    <t>/organization/omniata</t>
  </si>
  <si>
    <t>/funding-round/9d1af777579acca14c1a486795010b47</t>
  </si>
  <si>
    <t>/funding-round/fef4bf0d952b8e524a1222951a0502f8</t>
  </si>
  <si>
    <t>/organization/omnicademy</t>
  </si>
  <si>
    <t>/funding-round/b6985e86f2ef0cb4e202487432dbbdbe</t>
  </si>
  <si>
    <t>/funding-round/e3c01b0fce895833d571d3371d2b999e</t>
  </si>
  <si>
    <t>/organization/omniderm</t>
  </si>
  <si>
    <t>/funding-round/1807217668f9747f370bdd2ee00b4fa9</t>
  </si>
  <si>
    <t>/organization/omnidrive</t>
  </si>
  <si>
    <t>/funding-round/297f5f3ba68a3018629ffada68fae141</t>
  </si>
  <si>
    <t>/organization/omnidrone</t>
  </si>
  <si>
    <t>/funding-round/a3c7c3a07e5a35c37896b34b51500863</t>
  </si>
  <si>
    <t>/organization/omniearth</t>
  </si>
  <si>
    <t>/funding-round/5e252a2932abc703aff5d58b8ed81c20</t>
  </si>
  <si>
    <t>/funding-round/9146dfa7ea2f0564c4716804c7f414b9</t>
  </si>
  <si>
    <t>/funding-round/b008b7720cc2bf62b107cb0073b8b332</t>
  </si>
  <si>
    <t>/organization/omniflow</t>
  </si>
  <si>
    <t>/funding-round/ee509c639539637653c710ce525a27a9</t>
  </si>
  <si>
    <t>/organization/omnifone-ltd</t>
  </si>
  <si>
    <t>/funding-round/978df66dc98a769d094c756d32d9a7bd</t>
  </si>
  <si>
    <t>/organization/omniforce</t>
  </si>
  <si>
    <t>/funding-round/56efd416e781c4f8f4a6aa027b2f4924</t>
  </si>
  <si>
    <t>/organization/omniguide</t>
  </si>
  <si>
    <t>/funding-round/53d1753e248d8f53a33e10e5dc3d2d41</t>
  </si>
  <si>
    <t>/funding-round/5be7f60d58d3d4c4d7d071c7ddd236c2</t>
  </si>
  <si>
    <t>/funding-round/5c7dbffdd081ada3eeb7b9b27606ff6b</t>
  </si>
  <si>
    <t>/funding-round/8a30c7d738b5f0ebdfc655b75e07cdce</t>
  </si>
  <si>
    <t>/funding-round/bbd95051ecb119dceebcecbf6218284a</t>
  </si>
  <si>
    <t>/funding-round/f6b5f0421d0429659c9ab6bbcd2585f9</t>
  </si>
  <si>
    <t>/organization/omnigy</t>
  </si>
  <si>
    <t>/funding-round/f87ffad0ebef8241de1d9c4ed4f851b9</t>
  </si>
  <si>
    <t>/organization/omnikart</t>
  </si>
  <si>
    <t>/funding-round/a9b243ad681a3b6b9433de20038e191c</t>
  </si>
  <si>
    <t>/organization/omnikles</t>
  </si>
  <si>
    <t>/funding-round/35ad5bdf531d42e7f7bcbde78982268a</t>
  </si>
  <si>
    <t>/organization/omnilife-science</t>
  </si>
  <si>
    <t>/funding-round/95779f50cd89d30a4960920caf09cba4</t>
  </si>
  <si>
    <t>/organization/omnilink-systems</t>
  </si>
  <si>
    <t>/funding-round/398daaacc78608e79a68a235c9fee068</t>
  </si>
  <si>
    <t>/funding-round/f6080c10b95e785f691aaecc318e86eb</t>
  </si>
  <si>
    <t>/organization/omnilync</t>
  </si>
  <si>
    <t>/funding-round/c19f1782d164e0c741975b6afff7ec36</t>
  </si>
  <si>
    <t>/organization/omnilytics</t>
  </si>
  <si>
    <t>/funding-round/68403affa2f09673598ecfeabc801e07</t>
  </si>
  <si>
    <t>/funding-round/7a257ec38802e92d3dd971adcc2679c6</t>
  </si>
  <si>
    <t>/organization/omnino-llp</t>
  </si>
  <si>
    <t>/funding-round/21741d88510f116eba5d3da7defb43b6</t>
  </si>
  <si>
    <t>/organization/omniox</t>
  </si>
  <si>
    <t>/funding-round/0dbbcb16b0ca88cdb128642d98c5eb2c</t>
  </si>
  <si>
    <t>/funding-round/a9ec9b268cc9698fcc4f60898d5769c6</t>
  </si>
  <si>
    <t>/funding-round/e64d0ece829c09398608b6dc4c8672ba</t>
  </si>
  <si>
    <t>/organization/omnipaste</t>
  </si>
  <si>
    <t>/funding-round/eae3162afab4565e0e5fc708f0d0ad4c</t>
  </si>
  <si>
    <t>/organization/omniperception</t>
  </si>
  <si>
    <t>/funding-round/1de857e0649be11620248db9f6d11107</t>
  </si>
  <si>
    <t>/organization/omnipv</t>
  </si>
  <si>
    <t>/funding-round/149f5499a10b198818554662f371651f</t>
  </si>
  <si>
    <t>/organization/omniref</t>
  </si>
  <si>
    <t>/funding-round/a6170c945d12052da68fb40f9b2dafaf</t>
  </si>
  <si>
    <t>/organization/omnireliant</t>
  </si>
  <si>
    <t>/funding-round/f27c37aa94a32d9ec221df2205702c30</t>
  </si>
  <si>
    <t>/organization/omnirocket</t>
  </si>
  <si>
    <t>/funding-round/e08b775446a31a33fe9eaa0344d41d84</t>
  </si>
  <si>
    <t>/organization/omnisens</t>
  </si>
  <si>
    <t>/funding-round/36496dc48f18b3591908a24caa74148a</t>
  </si>
  <si>
    <t>/organization/omnisio</t>
  </si>
  <si>
    <t>/funding-round/60eb8ac20cee7147aae35d29ea90189c</t>
  </si>
  <si>
    <t>/organization/omnisky</t>
  </si>
  <si>
    <t>/funding-round/8011c55c0294f25eb92f8ea9d4f6166c</t>
  </si>
  <si>
    <t>/funding-round/fe50fda1dd98b6abea4c13af72eb23e8</t>
  </si>
  <si>
    <t>/organization/omnisoft-services</t>
  </si>
  <si>
    <t>/funding-round/82103d8cbd6828367ce5d14b94f4af95</t>
  </si>
  <si>
    <t>/organization/omnisonics-medical-technologies</t>
  </si>
  <si>
    <t>/funding-round/0476bc12f5e239cfd1bf53ae4609e201</t>
  </si>
  <si>
    <t>/funding-round/714fab233e52729b3e58fdf4807a23e7</t>
  </si>
  <si>
    <t>/organization/omnistrat</t>
  </si>
  <si>
    <t>/funding-round/0d17ff2df1a2220ec393874e652e89d6</t>
  </si>
  <si>
    <t>/organization/omnistream</t>
  </si>
  <si>
    <t>/funding-round/5de41c8a4df9400d5c147e3dc5106e32</t>
  </si>
  <si>
    <t>/organization/omnitier-storage</t>
  </si>
  <si>
    <t>/funding-round/24903a1ec48a3bfdf24d90e4672d24d0</t>
  </si>
  <si>
    <t>/organization/omnitrail-technologies</t>
  </si>
  <si>
    <t>/funding-round/9a174263a3ace82e5259e83090a5ef76</t>
  </si>
  <si>
    <t>/funding-round/ea65e000bb5cd40fb6ffa2a037529ac7</t>
  </si>
  <si>
    <t>/organization/omnitrol-networks</t>
  </si>
  <si>
    <t>/funding-round/c22912770b1337b292b49e142c929d84</t>
  </si>
  <si>
    <t>/organization/omniture</t>
  </si>
  <si>
    <t>/funding-round/0156dc7de4ccad52574587254c68cc81</t>
  </si>
  <si>
    <t>/funding-round/a6b0ed19789c8b529cbbc0eef3d3c8fa</t>
  </si>
  <si>
    <t>/funding-round/a742eb1930960490c1d9756b93e27da5</t>
  </si>
  <si>
    <t>/funding-round/d00e5105d492ec2484f9d47094b70279</t>
  </si>
  <si>
    <t>/organization/omniup-ads</t>
  </si>
  <si>
    <t>/funding-round/f7b9b82cea520b4416d49f6e3f506a81</t>
  </si>
  <si>
    <t>/organization/omniva-policy-systems</t>
  </si>
  <si>
    <t>/funding-round/10b585f46d78d63ae2f4050c3ecc5b02</t>
  </si>
  <si>
    <t>/organization/omnivec</t>
  </si>
  <si>
    <t>/funding-round/b93e124bd666f588950800b8a236e8bd</t>
  </si>
  <si>
    <t>/organization/omnypay</t>
  </si>
  <si>
    <t>/funding-round/1ad0ce28f1016fe09954d5f12b3fa34e</t>
  </si>
  <si>
    <t>/organization/omphalos-capital-management</t>
  </si>
  <si>
    <t>/funding-round/e6de8b03a97c6d57fe55644e0c8ecbc6</t>
  </si>
  <si>
    <t>/organization/omprompt</t>
  </si>
  <si>
    <t>/funding-round/0e6009cdb372750130cca1e68fb1eaf6</t>
  </si>
  <si>
    <t>/funding-round/1ddb0796ee5bcd3e7dd65c7297d9ebf2</t>
  </si>
  <si>
    <t>/funding-round/793e34b250a1a868c37633e9f0433c7a</t>
  </si>
  <si>
    <t>/organization/omrix-biopharmaceuticals</t>
  </si>
  <si>
    <t>/funding-round/e0aba8c5e6cde133533ccb018e367fee</t>
  </si>
  <si>
    <t>/organization/omsignal</t>
  </si>
  <si>
    <t>/funding-round/54c645d698367578d4c5296c902c2a57</t>
  </si>
  <si>
    <t>/funding-round/8d9ddb712047cadb73421c0b21d74ccf</t>
  </si>
  <si>
    <t>/funding-round/8e69f96ca8ad41c5199aa641e8067d41</t>
  </si>
  <si>
    <t>/organization/omthera-pharmaceuticals</t>
  </si>
  <si>
    <t>/funding-round/4dd240b7ee2ca07cbba8fcd776f36f3b</t>
  </si>
  <si>
    <t>/funding-round/7e33023f74c677860108da0af99efeda</t>
  </si>
  <si>
    <t>/funding-round/a0a2d63f33439111582ed36e1dafc158</t>
  </si>
  <si>
    <t>/funding-round/efbcc4bee4f42315d912e1699bd139a2</t>
  </si>
  <si>
    <t>/organization/omtool-ltd</t>
  </si>
  <si>
    <t>/funding-round/2d7071be72f4cc6fedb50fe8fabd83af</t>
  </si>
  <si>
    <t>22/07/1996</t>
  </si>
  <si>
    <t>/organization/on-center-software</t>
  </si>
  <si>
    <t>/funding-round/56d5d8a176b0aabbb1e8eec9cf088c8f</t>
  </si>
  <si>
    <t>/organization/on-deck</t>
  </si>
  <si>
    <t>/funding-round/04dcc3f9ae5e90360b5738ec6a9aaa11</t>
  </si>
  <si>
    <t>/funding-round/081b850b994baeced1696c2c96d10443</t>
  </si>
  <si>
    <t>/funding-round/0ce6881fecfa1514b5e323e6fe8d1696</t>
  </si>
  <si>
    <t>/funding-round/3ee1b5a327ae589e2823e4353ce1ef6b</t>
  </si>
  <si>
    <t>/funding-round/416767f8c561579e1009168a51520212</t>
  </si>
  <si>
    <t>/funding-round/456833673da4a1ba906c3be8a0cbb09d</t>
  </si>
  <si>
    <t>/funding-round/47296e5b3c29725f877d378b3db5cefa</t>
  </si>
  <si>
    <t>/funding-round/8b77616522f2f4a15f1384c82c88f6c5</t>
  </si>
  <si>
    <t>/funding-round/ead97868eb7dfc1099cf68b11ac70fba</t>
  </si>
  <si>
    <t>/funding-round/eaf1a9464a1c533403260ae36bd01162</t>
  </si>
  <si>
    <t>/funding-round/fc3cb91e3d76930c4b1fa527d5afe601</t>
  </si>
  <si>
    <t>/organization/on-demand-dietitian</t>
  </si>
  <si>
    <t>/funding-round/91ad232c1e41841fd68d161ec4f2339c</t>
  </si>
  <si>
    <t>/organization/on-demand-microelectronics</t>
  </si>
  <si>
    <t>/funding-round/d7657285b6db77013091c13c6b75c039</t>
  </si>
  <si>
    <t>/organization/on-demand-therapeutics</t>
  </si>
  <si>
    <t>/funding-round/517bb3cd12059c9902d1396294aacdea</t>
  </si>
  <si>
    <t>/funding-round/938e5dc29817b85ba8a638e7f812661f</t>
  </si>
  <si>
    <t>/funding-round/97ff94d4c848d388a9c5e0db3af3ef40</t>
  </si>
  <si>
    <t>/organization/on-device-research</t>
  </si>
  <si>
    <t>/funding-round/7cc01bf0d63be69dba31e9b199317e8c</t>
  </si>
  <si>
    <t>/organization/on-q-ity</t>
  </si>
  <si>
    <t>/funding-round/82c711ae3caaeb324631db7d71601702</t>
  </si>
  <si>
    <t>/funding-round/db065eafc6d93da7e2c5cc907fee6385</t>
  </si>
  <si>
    <t>/organization/on-ramp-wireless</t>
  </si>
  <si>
    <t>/funding-round/0808dafa505d389fee81a4b86640c653</t>
  </si>
  <si>
    <t>/funding-round/37a9b6d374bdde6334d7c760bdbcfd3a</t>
  </si>
  <si>
    <t>/funding-round/4e252394c2289b2bea0f5da0e2b83e5b</t>
  </si>
  <si>
    <t>/funding-round/52dc117bbbc6c1c09dda6c4735043fb4</t>
  </si>
  <si>
    <t>/funding-round/a375cbbba66a8cd74dd97e5546b7b8a4</t>
  </si>
  <si>
    <t>/funding-round/d010efa292d18c5515b4b73301b26849</t>
  </si>
  <si>
    <t>/funding-round/e924cdec1e8d29859d051978f010de9a</t>
  </si>
  <si>
    <t>/organization/on-s-segurana-online</t>
  </si>
  <si>
    <t>/funding-round/d3df5625a19156d4d356b044cc884c4f</t>
  </si>
  <si>
    <t>/organization/on-second-thought</t>
  </si>
  <si>
    <t>/funding-round/e70e80120363c8cbcee1712c19afa2a0</t>
  </si>
  <si>
    <t>/organization/on-target-laboratories</t>
  </si>
  <si>
    <t>/funding-round/b358b34617228299790f2b3f3e343662</t>
  </si>
  <si>
    <t>/organization/on-the-bill</t>
  </si>
  <si>
    <t>/funding-round/3c22959fa3fdc29afa6956b229a6b3c6</t>
  </si>
  <si>
    <t>/organization/on-the-flea</t>
  </si>
  <si>
    <t>/funding-round/3d7c32b3debd8937295b77b5ce01329b</t>
  </si>
  <si>
    <t>/organization/on-the-go-academy</t>
  </si>
  <si>
    <t>/funding-round/39728c38931d827bd7b59fa4192347d4</t>
  </si>
  <si>
    <t>/organization/on-the-net-yet</t>
  </si>
  <si>
    <t>/funding-round/d7957caeef020342c016da399ad3933e</t>
  </si>
  <si>
    <t>/organization/on-the-spot-systems</t>
  </si>
  <si>
    <t>/funding-round/10d4d62e1d1b3fbefe8ab4c309b6d525</t>
  </si>
  <si>
    <t>/organization/on-top-of-the-tech-world</t>
  </si>
  <si>
    <t>/funding-round/b70a72dd9dcacdde9c49d3c27ac66b7a</t>
  </si>
  <si>
    <t>/organization/on-x-life-technologies</t>
  </si>
  <si>
    <t>/funding-round/a9cbbc80e935d197a25c5f6dc12d7ece</t>
  </si>
  <si>
    <t>/organization/on2</t>
  </si>
  <si>
    <t>/funding-round/a79be4592878f0f7c9f1e273be59083b</t>
  </si>
  <si>
    <t>/organization/on24</t>
  </si>
  <si>
    <t>/funding-round/574c0416f801c87effb1296e47e72f7c</t>
  </si>
  <si>
    <t>/funding-round/f34cb2f51605643cc640defc4efb052f</t>
  </si>
  <si>
    <t>/organization/onair-player</t>
  </si>
  <si>
    <t>/funding-round/160133d1cdd9b085f34d15c2c7158689</t>
  </si>
  <si>
    <t>/organization/onair3g</t>
  </si>
  <si>
    <t>/funding-round/6b370ddee54d520a8ff3eeb80d1e9481</t>
  </si>
  <si>
    <t>/organization/onapp</t>
  </si>
  <si>
    <t>/funding-round/68d4f5cd4833446995990b5618f3485f</t>
  </si>
  <si>
    <t>/organization/onapsis</t>
  </si>
  <si>
    <t>/funding-round/091ada59af554599502ea84f7b0830d4</t>
  </si>
  <si>
    <t>/funding-round/717fee2e0c1a14c944544a8d53acd8f1</t>
  </si>
  <si>
    <t>/funding-round/8db7996f5e1b7491f1bc3bcdcc2360ba</t>
  </si>
  <si>
    <t>/organization/onarbor</t>
  </si>
  <si>
    <t>/funding-round/686381682de1f1c2ab244d2d3e134d85</t>
  </si>
  <si>
    <t>/organization/onaro</t>
  </si>
  <si>
    <t>/funding-round/3c4348b113a8e4dfcce651d38be84da9</t>
  </si>
  <si>
    <t>/funding-round/605f79d80e0d9563451d3730966d36cf</t>
  </si>
  <si>
    <t>/organization/onasset-intelligence</t>
  </si>
  <si>
    <t>/funding-round/de8da2666b62f81a906afdb3be85c66a</t>
  </si>
  <si>
    <t>/organization/onavo</t>
  </si>
  <si>
    <t>/funding-round/6578b5e09893bc24ae21cdbcdd063d22</t>
  </si>
  <si>
    <t>/funding-round/a7433650a1a70b7fe7bbd8650f398fe0</t>
  </si>
  <si>
    <t>/organization/onboard-dynamics-inc</t>
  </si>
  <si>
    <t>/funding-round/cf795d66f1212c64d4bc50b4da8eb451</t>
  </si>
  <si>
    <t>/organization/onboardiq</t>
  </si>
  <si>
    <t>/funding-round/1d760dad0ee3bd6283884518557c736e</t>
  </si>
  <si>
    <t>/organization/once-3</t>
  </si>
  <si>
    <t>/funding-round/7a071f9416d74d20ea490e88d67ca4ed</t>
  </si>
  <si>
    <t>/organization/once-innovations</t>
  </si>
  <si>
    <t>/funding-round/0d64711ea957a24ec7d5891b52e0632d</t>
  </si>
  <si>
    <t>/funding-round/2829b1bcbde36c8ec2916adb3b568c4b</t>
  </si>
  <si>
    <t>/funding-round/857884580f982c89c3fe7f987958c948</t>
  </si>
  <si>
    <t>/organization/once-upon-a-time</t>
  </si>
  <si>
    <t>/funding-round/7de92da351f330ce704cc2aabfd19ec0</t>
  </si>
  <si>
    <t>/organization/once-upon-a-time-theme-park</t>
  </si>
  <si>
    <t>/funding-round/caf245daade4fe23051a9233d33bb450</t>
  </si>
  <si>
    <t>/organization/oncethere-inc</t>
  </si>
  <si>
    <t>/funding-round/6dfd658506cf34d04115e1636b282097</t>
  </si>
  <si>
    <t>/organization/oncgnostics</t>
  </si>
  <si>
    <t>/funding-round/db0ed7091836207d483f412503d21bbe</t>
  </si>
  <si>
    <t>/funding-round/f4abeace33bd489103cf98bf6b54fe7f</t>
  </si>
  <si>
    <t>/organization/oncimmune</t>
  </si>
  <si>
    <t>/funding-round/9e3cfa0b24258e03e1d2d13ad16c31e6</t>
  </si>
  <si>
    <t>/organization/oncirc-diagnostics</t>
  </si>
  <si>
    <t>/funding-round/d1c6436f6ab1af2963bbf577b69ece01</t>
  </si>
  <si>
    <t>/organization/oncircle-inc</t>
  </si>
  <si>
    <t>/funding-round/5e66342601b75423dfd7577fed1b7fa8</t>
  </si>
  <si>
    <t>/organization/oncobiologics</t>
  </si>
  <si>
    <t>/funding-round/536b1c2d4aaaeaf74ad24f2046d8da70</t>
  </si>
  <si>
    <t>/funding-round/9f565be89d9d8b57d15889d116a5af1b</t>
  </si>
  <si>
    <t>/organization/oncoceutics</t>
  </si>
  <si>
    <t>/funding-round/1998a6e19f09faa3fa9291d663315590</t>
  </si>
  <si>
    <t>/funding-round/9020fd86a59804b111babccfebb87ac1</t>
  </si>
  <si>
    <t>/organization/oncodesign</t>
  </si>
  <si>
    <t>/funding-round/9558104d2e2578c5377c953f4d4b7556</t>
  </si>
  <si>
    <t>/organization/oncoethix</t>
  </si>
  <si>
    <t>/funding-round/16346ab03152dd4c0a76baf672e34f36</t>
  </si>
  <si>
    <t>/organization/oncofactor-corporation</t>
  </si>
  <si>
    <t>/funding-round/7e8d3e6f947cbf649042f4f0cff399e4</t>
  </si>
  <si>
    <t>/funding-round/94996519c216cb45de24c84690356dc4</t>
  </si>
  <si>
    <t>/organization/oncofusion-therapeutics</t>
  </si>
  <si>
    <t>/funding-round/1b23239f4c5cebc7b116c0d163ccf6cc</t>
  </si>
  <si>
    <t>/organization/oncogenex</t>
  </si>
  <si>
    <t>/funding-round/5f7edbec0f3210dd91c5c331a92e5978</t>
  </si>
  <si>
    <t>/funding-round/64e931e91ff3f0c377a5fdc33e7f260e</t>
  </si>
  <si>
    <t>/organization/oncohealth</t>
  </si>
  <si>
    <t>/funding-round/3c9900fc6abeb8019803d4632c31225a</t>
  </si>
  <si>
    <t>/funding-round/76b549e05773b4b2af286c15449f8c0c</t>
  </si>
  <si>
    <t>/funding-round/941e1851993c64c0dc5eac7a680737f5</t>
  </si>
  <si>
    <t>/organization/oncoholdings</t>
  </si>
  <si>
    <t>/funding-round/52b61ab577307b8c4b11bfd55b905720</t>
  </si>
  <si>
    <t>/organization/oncolix</t>
  </si>
  <si>
    <t>/funding-round/104a47fc43427a54c985d1ea4c2b2765</t>
  </si>
  <si>
    <t>/funding-round/2035ba8bb3070e17231452886f98c3e6</t>
  </si>
  <si>
    <t>/funding-round/9d6deef2b0b5c7d1618b44693c16a5f1</t>
  </si>
  <si>
    <t>/funding-round/e230db3642925d431bd735d5d9c048e5</t>
  </si>
  <si>
    <t>/organization/oncology-services-international</t>
  </si>
  <si>
    <t>/funding-round/99fe0e6035783352d7594dd381bc1738</t>
  </si>
  <si>
    <t>/organization/oncology-venture</t>
  </si>
  <si>
    <t>/funding-round/5808ad1048823c65c40ea17156eab98e</t>
  </si>
  <si>
    <t>/organization/oncolytics-biotech</t>
  </si>
  <si>
    <t>/funding-round/f5b89911b23a22fabc30d8cca927cfec</t>
  </si>
  <si>
    <t>/organization/oncomark</t>
  </si>
  <si>
    <t>/funding-round/c321a5b3b804ddd2faea3b9ffcf9ff4f</t>
  </si>
  <si>
    <t>/organization/oncomed-pharmaceuticals</t>
  </si>
  <si>
    <t>/funding-round/91113f40ba2ea64a5047fe9708d6cf0c</t>
  </si>
  <si>
    <t>/funding-round/ae14c64a134efed387e906616d6affd0</t>
  </si>
  <si>
    <t>/funding-round/e127eceb133587d5803a335204d96b66</t>
  </si>
  <si>
    <t>/organization/onconova-therapeutics</t>
  </si>
  <si>
    <t>/funding-round/1081ba86cbcd1f7d81c76aa3c46c830b</t>
  </si>
  <si>
    <t>/funding-round/974486c66b6ada323a03ac8cb259df45</t>
  </si>
  <si>
    <t>/funding-round/97e11e10fd75ac5b955886af37b5052a</t>
  </si>
  <si>
    <t>/funding-round/ec2dc902b9c14a6336c12a57fbcf2c25</t>
  </si>
  <si>
    <t>/funding-round/f93b868eb459c9afa0389cf69847c0bb</t>
  </si>
  <si>
    <t>/organization/oncopep</t>
  </si>
  <si>
    <t>/funding-round/302c4397e5a0141fee411caff7af524e</t>
  </si>
  <si>
    <t>/funding-round/7960cb1c13531ee28818906b083ed284</t>
  </si>
  <si>
    <t>/funding-round/b10326ea5867f6d5f0f7692ca4ef6c43</t>
  </si>
  <si>
    <t>/funding-round/edf39dc05cbe952bc8e3e0ae819bc44b</t>
  </si>
  <si>
    <t>/organization/oncopeptides</t>
  </si>
  <si>
    <t>/funding-round/c809a387c5809d418f3cf3c491084baf</t>
  </si>
  <si>
    <t>/organization/oncore-biopharma</t>
  </si>
  <si>
    <t>/funding-round/e65caa19fc24b227d7512699b348a4b8</t>
  </si>
  <si>
    <t>/organization/oncore-golf-technology-inc</t>
  </si>
  <si>
    <t>/funding-round/b5fb37bd327c666be8104481acc2c75f</t>
  </si>
  <si>
    <t>/funding-round/d6256ab9d807762ba49648815bd91697</t>
  </si>
  <si>
    <t>/organization/oncorp-direct</t>
  </si>
  <si>
    <t>/funding-round/8daa4818b49287be7a19913109c8f549</t>
  </si>
  <si>
    <t>/organization/oncorps</t>
  </si>
  <si>
    <t>/funding-round/057602039ef01134163b1eed28779702</t>
  </si>
  <si>
    <t>/funding-round/1802036ded7256f4246ad56ba5d5ff22</t>
  </si>
  <si>
    <t>/funding-round/201bbb3a51512f7dc2ad6934d9b61880</t>
  </si>
  <si>
    <t>/organization/oncos-therapeutics</t>
  </si>
  <si>
    <t>/funding-round/dd28984f778e2ee1c40ed9e8a56d9b50</t>
  </si>
  <si>
    <t>/organization/oncoscope</t>
  </si>
  <si>
    <t>/funding-round/398dd7bcdca1b23e02fb89f752c37ba5</t>
  </si>
  <si>
    <t>/funding-round/763c53340d8dbff2a38a2e81346dc2c4</t>
  </si>
  <si>
    <t>/funding-round/d22ea33855b68308c67759ad85a9df1c</t>
  </si>
  <si>
    <t>/organization/oncosec-medical</t>
  </si>
  <si>
    <t>/funding-round/0f3c55e399fb566b5f48d630c030a959</t>
  </si>
  <si>
    <t>/funding-round/48b790a90f283c45043543942abece39</t>
  </si>
  <si>
    <t>/funding-round/504cc68c1d948f13c59cc979cb7872c7</t>
  </si>
  <si>
    <t>/funding-round/e6fc8df10ff6ae0694c0726148fb43ab</t>
  </si>
  <si>
    <t>/funding-round/f6a9e79c93c7d115f18c01ff84bfe1ae</t>
  </si>
  <si>
    <t>/organization/oncostem-diagonstics</t>
  </si>
  <si>
    <t>/funding-round/05a2af097926ae719de913f843223e7a</t>
  </si>
  <si>
    <t>/organization/oncothyreon</t>
  </si>
  <si>
    <t>/funding-round/106cda8d29f62025a6b12a8d0bdf4adb</t>
  </si>
  <si>
    <t>/funding-round/219aef60978ac426b9751603beb12eb3</t>
  </si>
  <si>
    <t>/funding-round/fbeb1e7be012f14f35b0fe6c4f50d04e</t>
  </si>
  <si>
    <t>/organization/oncotree-dts</t>
  </si>
  <si>
    <t>/funding-round/3c661f58f4c93038def78a6e0ad0b1ce</t>
  </si>
  <si>
    <t>/funding-round/5c407ce9507b35d3e2d546ffe86a7fa6</t>
  </si>
  <si>
    <t>/funding-round/9adeca544e3a0886893f3ab5539bcc3a</t>
  </si>
  <si>
    <t>/organization/oncovision</t>
  </si>
  <si>
    <t>/funding-round/94672a36bd98d55a07eb225f7d7f8626</t>
  </si>
  <si>
    <t>/organization/oncovista-innovative-therapies</t>
  </si>
  <si>
    <t>/funding-round/aceac0ea90cc83e0bf0186ee533b2ea1</t>
  </si>
  <si>
    <t>/funding-round/da0e763dcc7c82f2d98df5d3b85bec8e</t>
  </si>
  <si>
    <t>/organization/oncure-medical</t>
  </si>
  <si>
    <t>/funding-round/cb04b429402a573bde2fd8068f3fe354</t>
  </si>
  <si>
    <t>/organization/ondalocal</t>
  </si>
  <si>
    <t>/funding-round/620bb1b16706112e215ff22ddc14ca88</t>
  </si>
  <si>
    <t>/funding-round/dd98144e1d937182627db39f95a8f264</t>
  </si>
  <si>
    <t>/organization/ondango</t>
  </si>
  <si>
    <t>/funding-round/2f15e239fcf23a33dfa95471ff2eb534</t>
  </si>
  <si>
    <t>/funding-round/c2c7d28940b7263b3cf09cfa4bd70002</t>
  </si>
  <si>
    <t>/organization/ondavia</t>
  </si>
  <si>
    <t>/funding-round/0df0bc0e7c21fa0641f40493b8adf636</t>
  </si>
  <si>
    <t>/organization/ondax</t>
  </si>
  <si>
    <t>/funding-round/1b3dbc9ce095bdfffe0463676325ef40</t>
  </si>
  <si>
    <t>/funding-round/27252aaef8804258fd4e46174e6d9420</t>
  </si>
  <si>
    <t>/funding-round/87e49b009b74e1a483594c35c4b5fab6</t>
  </si>
  <si>
    <t>/funding-round/c23d85e08a83e35a9ac4aa7da04a8545</t>
  </si>
  <si>
    <t>/organization/onde-ficar</t>
  </si>
  <si>
    <t>/funding-round/1de5babbaf1f5e5d2c8c2e0a0b372dd6</t>
  </si>
  <si>
    <t>/funding-round/fc66ca905e14929330db75bc34572b92</t>
  </si>
  <si>
    <t>/organization/ondeego</t>
  </si>
  <si>
    <t>/funding-round/911ee9719377ac1f301e2508695d968b</t>
  </si>
  <si>
    <t>/organization/ondeso</t>
  </si>
  <si>
    <t>/funding-round/e866b978b365300ee7db9f592d7e69fd</t>
  </si>
  <si>
    <t>/organization/ondigo</t>
  </si>
  <si>
    <t>/funding-round/8ab43352d956eeabcb616bd633e5aaac</t>
  </si>
  <si>
    <t>/funding-round/a3a819e5bee018f1c54072666ebd9fc4</t>
  </si>
  <si>
    <t>/funding-round/fba153a7cb094983dcda65ee32af930a</t>
  </si>
  <si>
    <t>/organization/ondore</t>
  </si>
  <si>
    <t>/funding-round/1e63ca07a655cac2962aa9bbfdd85900</t>
  </si>
  <si>
    <t>/funding-round/5d8b64f3c69d5fdf3ab6f17827dc7053</t>
  </si>
  <si>
    <t>/funding-round/68e62cfb1e7e31b7b8d191edb9a5b14c</t>
  </si>
  <si>
    <t>/funding-round/e64424c563afab3590b9be59ace1b21c</t>
  </si>
  <si>
    <t>/organization/ondot</t>
  </si>
  <si>
    <t>/funding-round/6e645797896ceda2fc774ae74203b495</t>
  </si>
  <si>
    <t>/organization/one-2-one</t>
  </si>
  <si>
    <t>/funding-round/98a351eaa36428f7a96eaf555d1a001e</t>
  </si>
  <si>
    <t>/organization/one-africa-media</t>
  </si>
  <si>
    <t>/funding-round/51e41bf92a1d5378f1efd1fbf81daf98</t>
  </si>
  <si>
    <t>/funding-round/6cf4cadab8e7f1eecfa42f16a027848a</t>
  </si>
  <si>
    <t>/organization/one-animation</t>
  </si>
  <si>
    <t>/funding-round/56d9110947edffd17cfee60956f802ec</t>
  </si>
  <si>
    <t>/organization/one-beauty-stop</t>
  </si>
  <si>
    <t>/funding-round/cf2f4db846714a7fb8c874677084e60b</t>
  </si>
  <si>
    <t>/organization/one-change</t>
  </si>
  <si>
    <t>/funding-round/d50b8d4dbdebd7babad924f9e68face1</t>
  </si>
  <si>
    <t>/organization/one-click-politics</t>
  </si>
  <si>
    <t>/funding-round/ab51531c06d66b2ee906851a2ad3d968</t>
  </si>
  <si>
    <t>/organization/one-cloud</t>
  </si>
  <si>
    <t>/funding-round/87662553ef652ba07b8692ab101e7200</t>
  </si>
  <si>
    <t>/organization/one-codex</t>
  </si>
  <si>
    <t>/funding-round/62387ea26651b7452c67ecee6945ae9f</t>
  </si>
  <si>
    <t>/organization/one-com</t>
  </si>
  <si>
    <t>/funding-round/41085b37ab69e05d7bf2f4d5e4294394</t>
  </si>
  <si>
    <t>/organization/one-degree</t>
  </si>
  <si>
    <t>/funding-round/7a9ba63dba23c78f767d4410ace75197</t>
  </si>
  <si>
    <t>/organization/one-diary</t>
  </si>
  <si>
    <t>/funding-round/97722429bc462c6ccf4170009dc4265d</t>
  </si>
  <si>
    <t>/funding-round/ebdb776346ba35cf3a1280a6c747df65</t>
  </si>
  <si>
    <t>/organization/one-earth-designs</t>
  </si>
  <si>
    <t>/funding-round/dc622e24f20f4a7a942ca9d6e90bb6e9</t>
  </si>
  <si>
    <t>/organization/one-exchange-street</t>
  </si>
  <si>
    <t>/funding-round/1af8acb1c3d95f25aba628245485709d</t>
  </si>
  <si>
    <t>/funding-round/90ccce210089331bd24f4233d5c405d1</t>
  </si>
  <si>
    <t>/organization/one-feather</t>
  </si>
  <si>
    <t>/funding-round/9ee66bf9c924ac711e9c0007d284b428</t>
  </si>
  <si>
    <t>/organization/one-hour-translation</t>
  </si>
  <si>
    <t>/funding-round/a26bdc34f0aae78e15f8af81c649d695</t>
  </si>
  <si>
    <t>/organization/one-inc</t>
  </si>
  <si>
    <t>/funding-round/73575d9a09218a3507a21ffb465e066e</t>
  </si>
  <si>
    <t>/organization/one-jackson</t>
  </si>
  <si>
    <t>/funding-round/c2d180c0c38643f1310e936f53435bfe</t>
  </si>
  <si>
    <t>/funding-round/f923e8c3aa8d364e52cbba3b35a232dd</t>
  </si>
  <si>
    <t>/organization/one-kings-lane</t>
  </si>
  <si>
    <t>/funding-round/183a6e1fc4de27e652deacd76fd13e92</t>
  </si>
  <si>
    <t>/funding-round/28d76c43ade8f2c6502ba2247cbb179f</t>
  </si>
  <si>
    <t>18/09/2011</t>
  </si>
  <si>
    <t>/funding-round/6371ea2bb59f9da886d0521220b6bdc3</t>
  </si>
  <si>
    <t>/funding-round/675d178106f447340a483128d69b2910</t>
  </si>
  <si>
    <t>/funding-round/ad1562dc34e7d56b6024f21cfb347f22</t>
  </si>
  <si>
    <t>/funding-round/ef82abd5ab406b1e9c3d8c43b163bd73</t>
  </si>
  <si>
    <t>/organization/one-loyalty-network</t>
  </si>
  <si>
    <t>/funding-round/5f561b98df50a42beca35525a10f5bf6</t>
  </si>
  <si>
    <t>/organization/one-medical-group</t>
  </si>
  <si>
    <t>/funding-round/299188801c04082b81975623915eb74e</t>
  </si>
  <si>
    <t>/funding-round/3a01860549ae06138526554b9be1cf3f</t>
  </si>
  <si>
    <t>/funding-round/72116d674f0bb5bf9561df26fca3b318</t>
  </si>
  <si>
    <t>/funding-round/83b7cf13190fd5e51f7170c51e6fb603</t>
  </si>
  <si>
    <t>/funding-round/f18be63090e500e9a91fcef9732b3f86</t>
  </si>
  <si>
    <t>/funding-round/fbb9a4a7baac4e12bc986c8705e93868</t>
  </si>
  <si>
    <t>/organization/one-moja</t>
  </si>
  <si>
    <t>/funding-round/3eccce291cc7d85a0dbdf2640730bef0</t>
  </si>
  <si>
    <t>/organization/one-month-rails</t>
  </si>
  <si>
    <t>/funding-round/77d584b9af618cadcf0c7c084bcc7b2e</t>
  </si>
  <si>
    <t>/funding-round/b413538d32288f0c3a20d57bf1812323</t>
  </si>
  <si>
    <t>/funding-round/d6f71695c060ebf16a9fa4eaff66b94e</t>
  </si>
  <si>
    <t>/funding-round/f76568f314e02ac3cef90aa7caca7c54</t>
  </si>
  <si>
    <t>/organization/one-on-one</t>
  </si>
  <si>
    <t>/funding-round/2f43a337216e912d6f53b2118a596107</t>
  </si>
  <si>
    <t>/organization/one-on-one-ads</t>
  </si>
  <si>
    <t>/funding-round/8433aeb7d9bda84b60bb137820bba600</t>
  </si>
  <si>
    <t>/organization/one-on-one-marketing</t>
  </si>
  <si>
    <t>/funding-round/aac9608c733f14f967f83002f716082e</t>
  </si>
  <si>
    <t>/organization/one-page</t>
  </si>
  <si>
    <t>/funding-round/5d63e2d4415fbd6752c3bd024c96fc62</t>
  </si>
  <si>
    <t>/funding-round/e5169bd928abfd94681c7b306f7236f4</t>
  </si>
  <si>
    <t>/organization/one-parts-bill</t>
  </si>
  <si>
    <t>/funding-round/b1e17b0418e6600c6f0e1a256364c1ae</t>
  </si>
  <si>
    <t>/organization/one-recovery</t>
  </si>
  <si>
    <t>/funding-round/caea13f5825b5edba7250f514125e43d</t>
  </si>
  <si>
    <t>/organization/one-season</t>
  </si>
  <si>
    <t>/funding-round/0893c592de9b2074d7978af6e632f399</t>
  </si>
  <si>
    <t>/funding-round/81f0e58b26d7aaae67613fccfc5bfbab</t>
  </si>
  <si>
    <t>/organization/one-signal</t>
  </si>
  <si>
    <t>/funding-round/0f118ac951c01ecdc13e17c80f202c6c</t>
  </si>
  <si>
    <t>/organization/one-song</t>
  </si>
  <si>
    <t>/funding-round/78fe97f0e538e18b4e25f9bd1921de80</t>
  </si>
  <si>
    <t>/organization/one-source-networks</t>
  </si>
  <si>
    <t>/funding-round/218902263f832704887eb4af97f288d8</t>
  </si>
  <si>
    <t>/organization/one-spark</t>
  </si>
  <si>
    <t>/funding-round/5ab45ee98cbb3a395313a4adaa80d3b1</t>
  </si>
  <si>
    <t>/organization/one-step-solutions</t>
  </si>
  <si>
    <t>/funding-round/f6530f6affe1ae84879967426e118051</t>
  </si>
  <si>
    <t>/organization/one-to-the-world</t>
  </si>
  <si>
    <t>/funding-round/509ddf47df88688b31a1711446fb71ad</t>
  </si>
  <si>
    <t>/organization/one-touch-emr</t>
  </si>
  <si>
    <t>/funding-round/18159d34f04f598d8fde24138a63f137</t>
  </si>
  <si>
    <t>/funding-round/b5d390d02db6a871a5f2cd24f31fb63e</t>
  </si>
  <si>
    <t>/organization/one-true-media</t>
  </si>
  <si>
    <t>/funding-round/607e52a5afaaa8e4c3f44cc660356f5a</t>
  </si>
  <si>
    <t>/funding-round/dae941fd09321e4cf74ced8c725770e8</t>
  </si>
  <si>
    <t>/organization/one-world-lab</t>
  </si>
  <si>
    <t>/funding-round/6feb2ca09500966096fc3cacbc6f8092</t>
  </si>
  <si>
    <t>/funding-round/76eb529db7ab738ff259b22d5092fb0a</t>
  </si>
  <si>
    <t>/organization/one-world-virtual</t>
  </si>
  <si>
    <t>/funding-round/08129b3ee7a12e76f052c45206f7586b</t>
  </si>
  <si>
    <t>/organization/one2many</t>
  </si>
  <si>
    <t>/funding-round/903beab416ba40a4c6a5291c0953d9ae</t>
  </si>
  <si>
    <t>/organization/one2start</t>
  </si>
  <si>
    <t>/funding-round/d2553b71e8b9d3f6a4a7677f636e8ead</t>
  </si>
  <si>
    <t>/organization/one4all</t>
  </si>
  <si>
    <t>/funding-round/17b0d206c21c47de0a22a138415fcdb5</t>
  </si>
  <si>
    <t>/funding-round/375caaf6bb68c5a08b534523c51e027d</t>
  </si>
  <si>
    <t>/organization/one97-communications</t>
  </si>
  <si>
    <t>/funding-round/0590aae6fb25bd39a6d2df6a7489c484</t>
  </si>
  <si>
    <t>/funding-round/128d4202aeb7cc7727bac59f80b8f20f</t>
  </si>
  <si>
    <t>/funding-round/2be44322f7e1650b3bbc6f6c4e9eb6a6</t>
  </si>
  <si>
    <t>/funding-round/ac4c5d2150ee33a759530418cc1a921e</t>
  </si>
  <si>
    <t>/organization/oneaccess</t>
  </si>
  <si>
    <t>/funding-round/6ce05bb0ba81e7da5d57415a31f89d7f</t>
  </si>
  <si>
    <t>/organization/oneassist-consumer-solutions</t>
  </si>
  <si>
    <t>/funding-round/c6d76f1ddf1e83504fe227ee002ea496</t>
  </si>
  <si>
    <t>/funding-round/e1908a36220fa890d5550ab686d1bc31</t>
  </si>
  <si>
    <t>/funding-round/efe56a53d2c8cabd3a4be833149e2602</t>
  </si>
  <si>
    <t>/organization/oneaway</t>
  </si>
  <si>
    <t>/funding-round/604f8f5615b609f1957ba36e8def1486</t>
  </si>
  <si>
    <t>/organization/onebreath</t>
  </si>
  <si>
    <t>/funding-round/a9f44c174f683aaa7e14421c0c10f117</t>
  </si>
  <si>
    <t>/funding-round/f666036340a7a9ee1e45baee944fb133</t>
  </si>
  <si>
    <t>/organization/onebuckresume</t>
  </si>
  <si>
    <t>/funding-round/fedebd05974970b53ab890888232bd69</t>
  </si>
  <si>
    <t>/organization/onebuild</t>
  </si>
  <si>
    <t>/funding-round/0c4a2a8a3dab7c03a9d6f81a3423690f</t>
  </si>
  <si>
    <t>/organization/onecard</t>
  </si>
  <si>
    <t>/funding-round/923ec0ba8927d11c5fff1cfeda33ef98</t>
  </si>
  <si>
    <t>/organization/onechannel</t>
  </si>
  <si>
    <t>/funding-round/c50359a6d99ee12e18dc5356f7f1f5e4</t>
  </si>
  <si>
    <t>/organization/onechip-photonics</t>
  </si>
  <si>
    <t>/funding-round/47761fca6c00fcda0030485f36617bff</t>
  </si>
  <si>
    <t>/funding-round/719c61808287253703dd98cff32636eb</t>
  </si>
  <si>
    <t>/funding-round/78e74e31a0cadb322e94582a979aba98</t>
  </si>
  <si>
    <t>/funding-round/9e8dd243f7b08ea030ebc2ac6305852f</t>
  </si>
  <si>
    <t>/organization/onecity</t>
  </si>
  <si>
    <t>/funding-round/57c95213d169b4df62dbeac5f7a4f425</t>
  </si>
  <si>
    <t>/organization/oneclass</t>
  </si>
  <si>
    <t>/funding-round/01d675b5061e1a1ba8f55e7a2ba41c83</t>
  </si>
  <si>
    <t>/funding-round/82d1fb439bf692a58cf7f98a3806647d</t>
  </si>
  <si>
    <t>/funding-round/f17a77db5863008d254e104972050c5b</t>
  </si>
  <si>
    <t>/organization/oneclique</t>
  </si>
  <si>
    <t>/funding-round/8874940f3fb3b6d5b0912f78ec2007ad</t>
  </si>
  <si>
    <t>/organization/onecloud-labs</t>
  </si>
  <si>
    <t>/funding-round/01e3f5372d77382f4ae8e25437756e75</t>
  </si>
  <si>
    <t>/organization/onecodec</t>
  </si>
  <si>
    <t>/funding-round/1b96284133e1ca664992bbf402adf11f</t>
  </si>
  <si>
    <t>/funding-round/92111787a3091d1dc57a5414f4a82d28</t>
  </si>
  <si>
    <t>/organization/oneconcern</t>
  </si>
  <si>
    <t>/funding-round/7284a4b0dd41135a52fbf4fda4e842ad</t>
  </si>
  <si>
    <t>/organization/onecubicle</t>
  </si>
  <si>
    <t>/funding-round/bfb13adcb268591d1fbaf799a4a70707</t>
  </si>
  <si>
    <t>/organization/onedio</t>
  </si>
  <si>
    <t>/funding-round/5c2711d42fd19ebad54158d2110ca5d0</t>
  </si>
  <si>
    <t>/funding-round/ce229c099f2f1cd5225f268996b5bb2f</t>
  </si>
  <si>
    <t>/organization/onedoc</t>
  </si>
  <si>
    <t>/funding-round/064cecc7ffa5c34e15b22b326a4615b2</t>
  </si>
  <si>
    <t>/organization/onedrop</t>
  </si>
  <si>
    <t>/funding-round/14714ac5b4e77b36b0acb6e221116ccb</t>
  </si>
  <si>
    <t>/organization/onedrum</t>
  </si>
  <si>
    <t>/funding-round/a71cdfcc6d5b57c48c4616449b577aa3</t>
  </si>
  <si>
    <t>/organization/oneenergy-renewables</t>
  </si>
  <si>
    <t>/funding-round/02238ad17c29d7c491758024dc91691e</t>
  </si>
  <si>
    <t>/organization/oneevent-technologies</t>
  </si>
  <si>
    <t>/funding-round/bbfb9e00546ec7ca38db102139d107c4</t>
  </si>
  <si>
    <t>/organization/oneeyeant</t>
  </si>
  <si>
    <t>/funding-round/8faf65e48e63a43bcf6f67b79235c6a4</t>
  </si>
  <si>
    <t>/organization/onefeat</t>
  </si>
  <si>
    <t>/funding-round/2d7e8c4b0a7f1501d7df18f86b7cafc4</t>
  </si>
  <si>
    <t>/funding-round/3d24435c6d57d62e9551d8c76fbeca65</t>
  </si>
  <si>
    <t>/funding-round/dacc361647af3f544bf24d81f7fa0650</t>
  </si>
  <si>
    <t>/organization/onefinemeal</t>
  </si>
  <si>
    <t>/funding-round/0a24a7358a309c29c1abff4bc88da24d</t>
  </si>
  <si>
    <t>/organization/onefinestay</t>
  </si>
  <si>
    <t>/funding-round/1bb3397242ab8a721d98824d2426938c</t>
  </si>
  <si>
    <t>/funding-round/3eb5d0f1036c26caa7436c688c082d71</t>
  </si>
  <si>
    <t>/funding-round/422a325aa4d6ea8c7320fdba75d41aba</t>
  </si>
  <si>
    <t>/funding-round/81d3487bd0ab97d4edad57358263fc89</t>
  </si>
  <si>
    <t>/organization/onefitstop</t>
  </si>
  <si>
    <t>/funding-round/bbfeb49d347b7682f5eb99d6fe72fcd6</t>
  </si>
  <si>
    <t>/organization/oneflare</t>
  </si>
  <si>
    <t>/funding-round/1c3ff445bb03e4e4a8ef311f4ca7dc97</t>
  </si>
  <si>
    <t>/funding-round/9fc87458d0f51c1bf08a93d3ffb95b09</t>
  </si>
  <si>
    <t>/funding-round/f0fd36fa3a2d66a7a7d042adb096cfa2</t>
  </si>
  <si>
    <t>/organization/onefocus-vision</t>
  </si>
  <si>
    <t>/funding-round/ec450983ea31b6fdde1917bd5b9352a0</t>
  </si>
  <si>
    <t>/organization/onefold</t>
  </si>
  <si>
    <t>/funding-round/2fddd2e706218c5a8d4eba2020349888</t>
  </si>
  <si>
    <t>/funding-round/af5cd2766692cf9aaa915eee940647e1</t>
  </si>
  <si>
    <t>/funding-round/bff255a43603c9d951238a6937d60bb5</t>
  </si>
  <si>
    <t>/organization/oneforty</t>
  </si>
  <si>
    <t>/funding-round/2885bcd76c241989f41de12945f858ee</t>
  </si>
  <si>
    <t>/funding-round/3f24d7ab3f605e861f8ea356231f3d56</t>
  </si>
  <si>
    <t>/funding-round/5fcecd823921577326792c705a508952</t>
  </si>
  <si>
    <t>/funding-round/ea12ce2681fdbea24700e2a3480a2907</t>
  </si>
  <si>
    <t>/organization/onegini</t>
  </si>
  <si>
    <t>/funding-round/6d7eedd7c68b5ff867d44c07bd50d50f</t>
  </si>
  <si>
    <t>/organization/onegoodlove-com</t>
  </si>
  <si>
    <t>/funding-round/680c0bdee0d212f4ae1138ca9f46ccdb</t>
  </si>
  <si>
    <t>/organization/onehope</t>
  </si>
  <si>
    <t>/funding-round/15d7e3f87f7744debc30df1421c3423b</t>
  </si>
  <si>
    <t>/funding-round/339a86729e130f00062bb0c440f2ebc2</t>
  </si>
  <si>
    <t>/funding-round/8cae2cf5a9de54a2119b6e40460eb96b</t>
  </si>
  <si>
    <t>/funding-round/91693676ebc0375c4acea026ef96c12b</t>
  </si>
  <si>
    <t>/funding-round/ec05c35b8e288eb7e86870de4f4584f4</t>
  </si>
  <si>
    <t>/organization/onehub</t>
  </si>
  <si>
    <t>/funding-round/944bd07af31ba9e3a740c4964d8eb5c5</t>
  </si>
  <si>
    <t>/funding-round/976756432a25dda82cb79e7a47b72765</t>
  </si>
  <si>
    <t>/funding-round/c839e8ae8e8832c67036e1ef21f24b79</t>
  </si>
  <si>
    <t>/funding-round/e075aa47cbf22b4ece9a0a059da7149e</t>
  </si>
  <si>
    <t>/organization/oneid</t>
  </si>
  <si>
    <t>/funding-round/77d3fbd8d7fa5be2bb6a98012ede3c3a</t>
  </si>
  <si>
    <t>/organization/oneighty-c-technologies</t>
  </si>
  <si>
    <t>/funding-round/3748deb09912160204c787981c3c8f6a</t>
  </si>
  <si>
    <t>/funding-round/7fe4fe0048c3839de388e0b3d07a3fb9</t>
  </si>
  <si>
    <t>/organization/onekreate</t>
  </si>
  <si>
    <t>/funding-round/08d13514fd2122075a0e675c0cb1c077</t>
  </si>
  <si>
    <t>/organization/onelogin</t>
  </si>
  <si>
    <t>/funding-round/009c6e489b5ce27e6fc977267d2ba20b</t>
  </si>
  <si>
    <t>/funding-round/2474a90e91f39f21be9afcca6f7bee91</t>
  </si>
  <si>
    <t>/funding-round/9bb6c083f2d99c10f73c42c1f3e6eced</t>
  </si>
  <si>
    <t>/organization/onelook-2</t>
  </si>
  <si>
    <t>/funding-round/3ff81edcb61168052d2b43e33ec1d6be</t>
  </si>
  <si>
    <t>/organization/oneloudr-productions</t>
  </si>
  <si>
    <t>/funding-round/68032aab03cc8c25e6bde360f22a97fe</t>
  </si>
  <si>
    <t>/organization/onemednet</t>
  </si>
  <si>
    <t>/funding-round/56c854b12ce17abd21da33286713ab8d</t>
  </si>
  <si>
    <t>/organization/onemind-dogs</t>
  </si>
  <si>
    <t>/funding-round/735f1c2007b67ecec6c7b45b5bca7a89</t>
  </si>
  <si>
    <t>/organization/onemln</t>
  </si>
  <si>
    <t>/funding-round/bcc0c9e231a48b423b2b8765f1d9cf49</t>
  </si>
  <si>
    <t>/funding-round/c45ffd4a9b3d17b690c462b00d057865</t>
  </si>
  <si>
    <t>/organization/onemob</t>
  </si>
  <si>
    <t>/funding-round/e896bfe2586cbdb27ffaf3ad9c94c45b</t>
  </si>
  <si>
    <t>/organization/onemodel</t>
  </si>
  <si>
    <t>/funding-round/c01c0ddbc81c3f4583894b80382b2379</t>
  </si>
  <si>
    <t>/organization/onemorepallet</t>
  </si>
  <si>
    <t>/funding-round/31171ddbe7c123135c5e4e5baa1c1e44</t>
  </si>
  <si>
    <t>/funding-round/3a69c61e2fc9ef4f42dbd32d6ab65aa2</t>
  </si>
  <si>
    <t>/funding-round/481f1f7fb6fcb480e67fc66d59b8f54a</t>
  </si>
  <si>
    <t>/organization/onemove-technologies</t>
  </si>
  <si>
    <t>/funding-round/1ca10c9e997e38e67c342fcf9c095576</t>
  </si>
  <si>
    <t>/funding-round/406f1444d6591bf0c140fe9f84311bb2</t>
  </si>
  <si>
    <t>/funding-round/42c630bf2b0558d8bcb6c2d15c2755f9</t>
  </si>
  <si>
    <t>/funding-round/45e72407d38d86cc1c299f902cfad82a</t>
  </si>
  <si>
    <t>/funding-round/d6ba1d2572ccc386d60fd8d4385e8c25</t>
  </si>
  <si>
    <t>/organization/onename</t>
  </si>
  <si>
    <t>/funding-round/3701a2b038124c770a69b3e3ba41186c</t>
  </si>
  <si>
    <t>/funding-round/b9e4b53dce9528337bbbe0cd28d1729c</t>
  </si>
  <si>
    <t>/organization/oneneck-it-services</t>
  </si>
  <si>
    <t>/funding-round/aa9a6b9ed2ee7f470fb0fe859645d605</t>
  </si>
  <si>
    <t>/organization/oneome</t>
  </si>
  <si>
    <t>/funding-round/ef66c80f4e2b49b5c4483ae92a2abaa7</t>
  </si>
  <si>
    <t>/organization/onepagecrm</t>
  </si>
  <si>
    <t>/funding-round/8fb97cd973bcf2cf9779f7439b7b9525</t>
  </si>
  <si>
    <t>/funding-round/eff3f363d3ba67e74d4ec733dbace651</t>
  </si>
  <si>
    <t>/organization/onepager</t>
  </si>
  <si>
    <t>/funding-round/7b2e77e0a3b061d40b1e1d68db3f0a93</t>
  </si>
  <si>
    <t>/funding-round/c2eab8677cbc46936f417b1a964124c6</t>
  </si>
  <si>
    <t>/organization/onepassage</t>
  </si>
  <si>
    <t>/funding-round/623076b1ec0bfc8cd81dfe6f7e12ab47</t>
  </si>
  <si>
    <t>/organization/onepin</t>
  </si>
  <si>
    <t>/funding-round/0b01bbc658e03d28e8969c5ebcf78f6a</t>
  </si>
  <si>
    <t>/funding-round/35fd8352bbe6c845f56de24ac1294d46</t>
  </si>
  <si>
    <t>/funding-round/496895bdf85c1b9b3a2dddc687b172d3</t>
  </si>
  <si>
    <t>/funding-round/49994f9b6490df437302f11c5d621118</t>
  </si>
  <si>
    <t>/funding-round/521042c4b189701c13ac03f6bec71acc</t>
  </si>
  <si>
    <t>/funding-round/98c65331a96f84d90ba2e521f7b45735</t>
  </si>
  <si>
    <t>/funding-round/ca22f61c8bf4a97bf126b48851ca446b</t>
  </si>
  <si>
    <t>/organization/oneple</t>
  </si>
  <si>
    <t>/funding-round/af98609a9b5319dc8867018c67567482</t>
  </si>
  <si>
    <t>/organization/oneprovider-com</t>
  </si>
  <si>
    <t>/funding-round/224311b6347418c44c7d06686458b76f</t>
  </si>
  <si>
    <t>/funding-round/8b4ada9352d28837e146150a2b0b0446</t>
  </si>
  <si>
    <t>/organization/onepulse</t>
  </si>
  <si>
    <t>/funding-round/d4b136da5a25defd02f4dd598a938335</t>
  </si>
  <si>
    <t>/organization/onerecovery</t>
  </si>
  <si>
    <t>/funding-round/a9786850daad076bb64cc9af7763c762</t>
  </si>
  <si>
    <t>/funding-round/ad8f6e07f70dd9c450f76785ba349710</t>
  </si>
  <si>
    <t>/organization/onerecruit</t>
  </si>
  <si>
    <t>/funding-round/dead97c375394d5d3d04d3cb16119d8b</t>
  </si>
  <si>
    <t>/organization/onerent</t>
  </si>
  <si>
    <t>/funding-round/0dba63fc63cc07b6840ef3444ce63229</t>
  </si>
  <si>
    <t>/organization/oneriot</t>
  </si>
  <si>
    <t>/funding-round/2dd44ceb866e77fe98b8912a931af4e6</t>
  </si>
  <si>
    <t>/funding-round/55fadb0fdda099bf1c83f8aa40b097b5</t>
  </si>
  <si>
    <t>/funding-round/96006d772a134239ec011c8f86af39a2</t>
  </si>
  <si>
    <t>/organization/oneroof</t>
  </si>
  <si>
    <t>/funding-round/e0818234ef01df9907df79f083c521ba</t>
  </si>
  <si>
    <t>/organization/oneroof-energy</t>
  </si>
  <si>
    <t>/funding-round/03b302b9a073ac9ed5864cd364953e72</t>
  </si>
  <si>
    <t>/funding-round/439d94f08f18aa07168ed1630fb5dd65</t>
  </si>
  <si>
    <t>/funding-round/5d9b8934f4d3049c2274f50c6f1422c5</t>
  </si>
  <si>
    <t>/funding-round/76c7b2a1d239811990bc1a8979903191</t>
  </si>
  <si>
    <t>/funding-round/7b6b460afec95681339d91bf554fac32</t>
  </si>
  <si>
    <t>/funding-round/a0f31748ab5147a8d9eee37fc6ad5f17</t>
  </si>
  <si>
    <t>/funding-round/a726691e22c3afaa1520ab581de4faf2</t>
  </si>
  <si>
    <t>/funding-round/cd80b3df2da53a2e1570c027d17c270d</t>
  </si>
  <si>
    <t>/funding-round/d8953e60778a1541b4705335d3ce0459</t>
  </si>
  <si>
    <t>/funding-round/ddc6a9590393e7e7e18b685e47726a9d</t>
  </si>
  <si>
    <t>/organization/oneroom</t>
  </si>
  <si>
    <t>/funding-round/5ca4457f595d0d3493b5c4e9365141bc</t>
  </si>
  <si>
    <t>/organization/oneroomrate-com</t>
  </si>
  <si>
    <t>/funding-round/a31ed8e41819322fcd94e0211dcfeb70</t>
  </si>
  <si>
    <t>/funding-round/c3c10f5887de01e6f24641757f4c540c</t>
  </si>
  <si>
    <t>/organization/oneschool</t>
  </si>
  <si>
    <t>/funding-round/3b66c9a5f2dc417fe9f577791a6349e7</t>
  </si>
  <si>
    <t>/organization/oneseed-expeditions</t>
  </si>
  <si>
    <t>/funding-round/8937764998cb377b3982acf0bc753bfb</t>
  </si>
  <si>
    <t>/organization/oneshield</t>
  </si>
  <si>
    <t>/funding-round/1637a6d0e67f975872d7667c049bfac6</t>
  </si>
  <si>
    <t>/funding-round/95e5621bb168a69166e329e467506e36</t>
  </si>
  <si>
    <t>/organization/oneshift</t>
  </si>
  <si>
    <t>/funding-round/d95dd97db9046588c21737cba9934a55</t>
  </si>
  <si>
    <t>/organization/oneshore-energy-gmbh</t>
  </si>
  <si>
    <t>/funding-round/c5058cb2ecca80e97401b69f7ff4b12b</t>
  </si>
  <si>
    <t>/organization/onesmile-holdco</t>
  </si>
  <si>
    <t>/funding-round/351c0feb6dbfa5692ed3eec3bdddfff6</t>
  </si>
  <si>
    <t>/organization/onesource-virtual</t>
  </si>
  <si>
    <t>/funding-round/69ce209cb89235310f849ebaba90088d</t>
  </si>
  <si>
    <t>/funding-round/9392045141ae3b3e8767fe2491713dea</t>
  </si>
  <si>
    <t>/organization/onesource-water</t>
  </si>
  <si>
    <t>/funding-round/eba26b47ebef3794162c8f7676d7e9b6</t>
  </si>
  <si>
    <t>/organization/onespin-solutions</t>
  </si>
  <si>
    <t>/funding-round/91f52f3573dabd12bac205dac04b68ee</t>
  </si>
  <si>
    <t>/funding-round/966cdcd552343332b276582ced0e4114</t>
  </si>
  <si>
    <t>24/05/2005</t>
  </si>
  <si>
    <t>/organization/onespot</t>
  </si>
  <si>
    <t>/funding-round/249a839834b4cb34318e406abed799c0</t>
  </si>
  <si>
    <t>/funding-round/3200de6fca456f640345d7f1137c0033</t>
  </si>
  <si>
    <t>/funding-round/3e4fa5a92bcbc0ea8f68de94dccc465e</t>
  </si>
  <si>
    <t>/funding-round/649f96fd02f25223fd5817cecc4d7119</t>
  </si>
  <si>
    <t>/funding-round/6f01d0d1fc6cbc21873ba0d37bf51b18</t>
  </si>
  <si>
    <t>/organization/onestop</t>
  </si>
  <si>
    <t>/funding-round/229b52844845dfa39a6259e8fa0b51cf</t>
  </si>
  <si>
    <t>/funding-round/e56f19d9dd1a35129eb8b46c6960d824</t>
  </si>
  <si>
    <t>/organization/onestopweb-com</t>
  </si>
  <si>
    <t>/funding-round/a5ce424698e284ad0eece5b4333f718b</t>
  </si>
  <si>
    <t>/organization/onesun</t>
  </si>
  <si>
    <t>/funding-round/ae5a7c4be98de2598a3c6e19ad46a37b</t>
  </si>
  <si>
    <t>/funding-round/cb0c0f10e571b127dbb7f8edc4066bb8</t>
  </si>
  <si>
    <t>/organization/onetag</t>
  </si>
  <si>
    <t>/funding-round/40098e66a02d7fa476642170605754c6</t>
  </si>
  <si>
    <t>/organization/oneteam</t>
  </si>
  <si>
    <t>/funding-round/d42360385fcf6aac492c5afa300d01bb</t>
  </si>
  <si>
    <t>/organization/oneteamvisi</t>
  </si>
  <si>
    <t>/funding-round/d0ad6397d0eeaaf800a91a3d8259997d</t>
  </si>
  <si>
    <t>/organization/onetok</t>
  </si>
  <si>
    <t>/funding-round/ca9a34a3d78b32319ddc0a2c4694ed3c</t>
  </si>
  <si>
    <t>/organization/onetoonetext</t>
  </si>
  <si>
    <t>/funding-round/cc4353cebd11747b6f4c2ef7dec83ced</t>
  </si>
  <si>
    <t>/organization/onetouch</t>
  </si>
  <si>
    <t>/funding-round/1ddacf01a73796afa04d55a5fb7a98d7</t>
  </si>
  <si>
    <t>/funding-round/d901bf0b7c711c6c56ef4c2ccd37a191</t>
  </si>
  <si>
    <t>/organization/onetruefan</t>
  </si>
  <si>
    <t>/funding-round/34aeacce25fa453fc564409a8342be4a</t>
  </si>
  <si>
    <t>/organization/onetwosee</t>
  </si>
  <si>
    <t>/funding-round/29116d516e6fcf585444ace06a5c19f4</t>
  </si>
  <si>
    <t>/funding-round/45421c2f5d12031d723b305b621c58f9</t>
  </si>
  <si>
    <t>/funding-round/6814ceaa36f8b95cef4279da7e52af96</t>
  </si>
  <si>
    <t>/funding-round/bb0de56b0f7d33efbdaad7bb3dabdf98</t>
  </si>
  <si>
    <t>/funding-round/c752c9e7aff9e4dfd62e17e0e51c8dbb</t>
  </si>
  <si>
    <t>/organization/onetwotrip</t>
  </si>
  <si>
    <t>/funding-round/8451428dbe2062f39f91fec181537bee</t>
  </si>
  <si>
    <t>/funding-round/e4b526ded7f78f52c2312c23b34dd5c6</t>
  </si>
  <si>
    <t>/funding-round/f1fe3d76bc275f6d91306cc5261adb50</t>
  </si>
  <si>
    <t>/funding-round/f65f2ec6cc1f2a5d9a79a73425ddb8b5</t>
  </si>
  <si>
    <t>/organization/onetxt</t>
  </si>
  <si>
    <t>/funding-round/30b175a109388b48f327fcf2a04d2547</t>
  </si>
  <si>
    <t>/organization/oneup-sports</t>
  </si>
  <si>
    <t>/funding-round/1d9d6555f0c86444babdc0b848a4f50a</t>
  </si>
  <si>
    <t>/funding-round/5df950837949bb7127411fe345a95824</t>
  </si>
  <si>
    <t>/funding-round/6848c6f498eb4e6f594c5f25801e8ca2</t>
  </si>
  <si>
    <t>/organization/onevest</t>
  </si>
  <si>
    <t>/funding-round/10ea1d7c7c2cefa30e5c9703926201d4</t>
  </si>
  <si>
    <t>/funding-round/f0584d86e9f6e9e81881cf4bd79d8a59</t>
  </si>
  <si>
    <t>/organization/oneview-commerce</t>
  </si>
  <si>
    <t>/funding-round/6cf69896282f6a47bbe40408fb306e40</t>
  </si>
  <si>
    <t>/funding-round/7f52071ca718f7d0848560507ace9c9d</t>
  </si>
  <si>
    <t>/organization/oneview-healthcare</t>
  </si>
  <si>
    <t>/funding-round/5de53e1b51e11fea04c3137b055c0911</t>
  </si>
  <si>
    <t>/funding-round/aef449df7eeda8dfdc23c52722b25df5</t>
  </si>
  <si>
    <t>/organization/onewave-inc</t>
  </si>
  <si>
    <t>/funding-round/fe9b8f36f9b18953abd9b4883f0f0327</t>
  </si>
  <si>
    <t>/organization/oneweb</t>
  </si>
  <si>
    <t>/funding-round/0a9a5d2d5b49ac05b926325cbbbcfb49</t>
  </si>
  <si>
    <t>/organization/onewed-com</t>
  </si>
  <si>
    <t>/funding-round/ad14b59723956ce51fbd23a02c7abc2a</t>
  </si>
  <si>
    <t>/organization/onewheel</t>
  </si>
  <si>
    <t>/funding-round/6f12782bc9b854c915bd34b3d407d2b1</t>
  </si>
  <si>
    <t>/funding-round/75171e4530df47a76ec2babe822d3091</t>
  </si>
  <si>
    <t>/organization/onewire</t>
  </si>
  <si>
    <t>/funding-round/2034aaf722472ddf78a6d57d59a765db</t>
  </si>
  <si>
    <t>/funding-round/46ac85c7fff747fb0533897de819b2b1</t>
  </si>
  <si>
    <t>/funding-round/9f18ee1e46f94e62c3c993858509b76e</t>
  </si>
  <si>
    <t>/organization/onex-communications</t>
  </si>
  <si>
    <t>/funding-round/cbf604c775377f6b0b00809cb36998c6</t>
  </si>
  <si>
    <t>/organization/onfan-gastronomy</t>
  </si>
  <si>
    <t>/funding-round/085c9e00ed783372e88bbd53d2f194e7</t>
  </si>
  <si>
    <t>/funding-round/40e4a83fbed4770c21928b4a36cbccdd</t>
  </si>
  <si>
    <t>/funding-round/54bf4e02aa263837a9ee44eba0c7e086</t>
  </si>
  <si>
    <t>/funding-round/5d38152447424f5700d9ed882f153362</t>
  </si>
  <si>
    <t>/funding-round/81131231cafb55cf3a6026174257ddec</t>
  </si>
  <si>
    <t>/organization/onfarm</t>
  </si>
  <si>
    <t>/funding-round/08c9913b9f8fda382ca0e8904043f58f</t>
  </si>
  <si>
    <t>/funding-round/095be24da2d0d883f33e9ff21b46d65b</t>
  </si>
  <si>
    <t>/funding-round/49861af17077a6284fdf2fb843967fd2</t>
  </si>
  <si>
    <t>/funding-round/9d6a02cefbf44c4158ee3ba5a232c44f</t>
  </si>
  <si>
    <t>/organization/onfido</t>
  </si>
  <si>
    <t>/funding-round/0ac9faa06cc3978fc03f8aaed13f57fb</t>
  </si>
  <si>
    <t>/funding-round/1845c579b2b8be903ad0ae145b5184d4</t>
  </si>
  <si>
    <t>/funding-round/ac97ca5fc661985e6a2cc4d1bb7d3f16</t>
  </si>
  <si>
    <t>/funding-round/cfb9a351ee9a43659fe1050c83b8cb3c</t>
  </si>
  <si>
    <t>/organization/onfleet</t>
  </si>
  <si>
    <t>/funding-round/504523b0f694148a98b3e582fb41d7cb</t>
  </si>
  <si>
    <t>/funding-round/88915896bcb1d1a26c831961ac498567</t>
  </si>
  <si>
    <t>/funding-round/e41e5bfc007ea9043123708d21ad759e</t>
  </si>
  <si>
    <t>/organization/onfocus-healthcare</t>
  </si>
  <si>
    <t>/funding-round/4c01c30a5e6e1d29c3e54f26c7719309</t>
  </si>
  <si>
    <t>/funding-round/81cc4ac1ada7850df2fce45f87f40813</t>
  </si>
  <si>
    <t>/funding-round/99737724c201845e4128de4ebd015e20</t>
  </si>
  <si>
    <t>/funding-round/b70ad670f4c875f26b1bac9be275a526</t>
  </si>
  <si>
    <t>/funding-round/d5ab29f7d01ce05b8ab5c254667bde03</t>
  </si>
  <si>
    <t>/organization/onforce</t>
  </si>
  <si>
    <t>/funding-round/6f1cf5f1d829afbe34ca9165a6db7957</t>
  </si>
  <si>
    <t>/funding-round/743d8b56a29a45c5124c244519c1bc2b</t>
  </si>
  <si>
    <t>/funding-round/9e50c3640a4fec7ab84a02f894214820</t>
  </si>
  <si>
    <t>/organization/onformonics</t>
  </si>
  <si>
    <t>/funding-round/3720eae78e1526fb864b2406e01422b0</t>
  </si>
  <si>
    <t>/funding-round/d2bfffa586cd59ef2478e1c9b4be6701</t>
  </si>
  <si>
    <t>/organization/ongage</t>
  </si>
  <si>
    <t>/funding-round/e42b0e2d4e9304d8858ff1afe5b3a15e</t>
  </si>
  <si>
    <t>/organization/ongo</t>
  </si>
  <si>
    <t>/funding-round/95afb0bf4c05c058d39be500d42c30d1</t>
  </si>
  <si>
    <t>/organization/onhand</t>
  </si>
  <si>
    <t>/funding-round/014a8f0ccb9697e6bdaaeea0365142c5</t>
  </si>
  <si>
    <t>/organization/oni-systems</t>
  </si>
  <si>
    <t>/funding-round/21ccc7dd6c4ecd7fa6f2deeb63a7702c</t>
  </si>
  <si>
    <t>/funding-round/29fb8245d2fdcc347ce20a272a19a802</t>
  </si>
  <si>
    <t>/funding-round/2eafddec166ff320929117248548535e</t>
  </si>
  <si>
    <t>/funding-round/c8397b94e7c1203096713eae9f0f9991</t>
  </si>
  <si>
    <t>/funding-round/cd782f46b8b19883afd3b4d653edc42c</t>
  </si>
  <si>
    <t>/funding-round/dedc7907eb4d0c6205862cec16fc52d4</t>
  </si>
  <si>
    <t>26/08/2003</t>
  </si>
  <si>
    <t>/funding-round/e87ccd19408f6edacdf6183069c551fc</t>
  </si>
  <si>
    <t>/organization/onibag-app</t>
  </si>
  <si>
    <t>/funding-round/11f609d7804e5aae790ff0960494d1aa</t>
  </si>
  <si>
    <t>/organization/onion</t>
  </si>
  <si>
    <t>/funding-round/23de1d8c373d0c5a8f768ff0639e9b01</t>
  </si>
  <si>
    <t>/funding-round/d369772a53d699f450eb42fcb2240575</t>
  </si>
  <si>
    <t>/organization/onion-id</t>
  </si>
  <si>
    <t>/funding-round/52afe62c68996001b05467b21acc147b</t>
  </si>
  <si>
    <t>/organization/onit</t>
  </si>
  <si>
    <t>/funding-round/0680dc8fe8c735b31cab281b7ec64d33</t>
  </si>
  <si>
    <t>/funding-round/1a98544f0c9e89c94dd74afba0ef09b3</t>
  </si>
  <si>
    <t>/funding-round/8005a6a5dbd7662c500b3b7496d46c54</t>
  </si>
  <si>
    <t>/funding-round/89832f27fcb413e429e3a83316b4ac9f</t>
  </si>
  <si>
    <t>/funding-round/d66a2193fda0eaf2d49bb7a4b3bca2eb</t>
  </si>
  <si>
    <t>/funding-round/f3e9eaaf63e83a1bf6e5fbb7b06d546b</t>
  </si>
  <si>
    <t>/organization/onix-microsystems</t>
  </si>
  <si>
    <t>/funding-round/71830ecf5bd6ab7e48bc6064a936a00a</t>
  </si>
  <si>
    <t>/organization/onkaido-therapeutics</t>
  </si>
  <si>
    <t>/funding-round/a271dafb04dde6d779f937265145d975</t>
  </si>
  <si>
    <t>/organization/onkea</t>
  </si>
  <si>
    <t>/funding-round/03e1c7155b553253faccf9f10773fc6b</t>
  </si>
  <si>
    <t>/organization/onko-solutions-llc</t>
  </si>
  <si>
    <t>/funding-round/460d644c65f72bff3f38fb9e67bbec8a</t>
  </si>
  <si>
    <t>/funding-round/8387dd10848633f2a041344d07d01a9f</t>
  </si>
  <si>
    <t>/funding-round/fc858b4ce4c06b7741b636368dc57d93</t>
  </si>
  <si>
    <t>/organization/onkos-surgical</t>
  </si>
  <si>
    <t>/funding-round/d773d072cff1f974f2ad30799395191a</t>
  </si>
  <si>
    <t>/organization/onkure</t>
  </si>
  <si>
    <t>/funding-round/50d2c611e3b8cbce154d05a644d3e217</t>
  </si>
  <si>
    <t>/funding-round/8d0ae3919e9c1fd408d4358c6279865f</t>
  </si>
  <si>
    <t>/organization/onl-therapeutics</t>
  </si>
  <si>
    <t>/funding-round/5977bc015c8e4cce93cf3f85cf73b055</t>
  </si>
  <si>
    <t>/funding-round/941147a9f8b7a9d0f1fd1a0d50a445ae</t>
  </si>
  <si>
    <t>/organization/online-agility</t>
  </si>
  <si>
    <t>/funding-round/bf81b59aa4b85ff53e25f591af1febc4</t>
  </si>
  <si>
    <t>/organization/online-baghchal</t>
  </si>
  <si>
    <t>/funding-round/00b9fccdc829c21bf67c14f52456644c</t>
  </si>
  <si>
    <t>/organization/online-dealer</t>
  </si>
  <si>
    <t>/funding-round/1a8b1cda73c0ee5ad6227a3a177117e9</t>
  </si>
  <si>
    <t>/organization/online-milestone-platform</t>
  </si>
  <si>
    <t>/funding-round/35b6afbc4a34abcbc7b46ad4002d512a</t>
  </si>
  <si>
    <t>/organization/online-or-llc</t>
  </si>
  <si>
    <t>/funding-round/63c34a55787d11e8fa3eef48f05c1d38</t>
  </si>
  <si>
    <t>24/07/2010</t>
  </si>
  <si>
    <t>/organization/online-prasad</t>
  </si>
  <si>
    <t>/funding-round/2ab27de9aff2c78316d4402900145f1f</t>
  </si>
  <si>
    <t>/funding-round/bd2692fb3fd36ea74213161ff2784b71</t>
  </si>
  <si>
    <t>/organization/online-warmongers</t>
  </si>
  <si>
    <t>/funding-round/25a69a1ff536032d711987f7c1de5438</t>
  </si>
  <si>
    <t>/organization/onlinemarket</t>
  </si>
  <si>
    <t>/funding-round/83edb23e46d2a5c4b913c3fb94a0761e</t>
  </si>
  <si>
    <t>/funding-round/8b9904df80f5d7256034de3b31badc6e</t>
  </si>
  <si>
    <t>/organization/onlineprinters</t>
  </si>
  <si>
    <t>/funding-round/95e2a596f281a45f6bc7ae0645406c63</t>
  </si>
  <si>
    <t>/organization/onlinesheetmusic</t>
  </si>
  <si>
    <t>/funding-round/3a6a1e0cee6190afefa5784ad68290da</t>
  </si>
  <si>
    <t>/funding-round/f0a4bf232f3462e2f2b7553d129e6140</t>
  </si>
  <si>
    <t>/organization/onlineticket</t>
  </si>
  <si>
    <t>/funding-round/ea475e6d9e24467c56ec2f23ce4e8ec5</t>
  </si>
  <si>
    <t>/organization/onlinetours</t>
  </si>
  <si>
    <t>/funding-round/aca1cc68c6670082d90748d2c19e7a3d</t>
  </si>
  <si>
    <t>/funding-round/f7174e0e0e3e74fa1f75edcfe4ca83e5</t>
  </si>
  <si>
    <t>/organization/onlinetyari-com</t>
  </si>
  <si>
    <t>/funding-round/1e58d4cd76cb332bff0268e04c782575</t>
  </si>
  <si>
    <t>/organization/onlive</t>
  </si>
  <si>
    <t>/funding-round/7c27f0fcb1de8f494a7d0b0f3febdc86</t>
  </si>
  <si>
    <t>/funding-round/db85f48953e4489f5f869c10620c4136</t>
  </si>
  <si>
    <t>/funding-round/ecb812fc2fc31a6e9f4d3b38b948d22a</t>
  </si>
  <si>
    <t>/organization/only-apartments</t>
  </si>
  <si>
    <t>/funding-round/6d23339aed90e961f0e0c7bf4855f384</t>
  </si>
  <si>
    <t>/organization/only-mallorca</t>
  </si>
  <si>
    <t>/funding-round/3b4d34f0c6bde6ba898330c882f3336c</t>
  </si>
  <si>
    <t>/funding-round/57427c5cf424b0759a5d354e38e4e242</t>
  </si>
  <si>
    <t>/funding-round/ee4df08600e8f2929ed102e2472ba972</t>
  </si>
  <si>
    <t>/organization/only-natural-pet-store</t>
  </si>
  <si>
    <t>/funding-round/2c17efe3150f58f80d41493da547b602</t>
  </si>
  <si>
    <t>/organization/onmyblock</t>
  </si>
  <si>
    <t>/funding-round/ad7e700e94f75c3c3cfef9312c3ac42e</t>
  </si>
  <si>
    <t>/organization/onnetworks</t>
  </si>
  <si>
    <t>/funding-round/3e923801b477f7fe713bb830558e9551</t>
  </si>
  <si>
    <t>/funding-round/9d86db7d9eba36e3fde0af2331c2ed27</t>
  </si>
  <si>
    <t>/organization/onnuridmc-inc-</t>
  </si>
  <si>
    <t>/funding-round/8611d6053e5c45d9523bde2cc5581c44</t>
  </si>
  <si>
    <t>/funding-round/a870b72006574c926e2c5ddefea284c5</t>
  </si>
  <si>
    <t>/organization/onoffmix</t>
  </si>
  <si>
    <t>/funding-round/a7573692038669c5b77dadc0e66c8613</t>
  </si>
  <si>
    <t>/funding-round/d528383988c2ee5cefea0b372867ee1a</t>
  </si>
  <si>
    <t>/organization/onoise</t>
  </si>
  <si>
    <t>/funding-round/b9cf96e517289e07cb5260013b191cf7</t>
  </si>
  <si>
    <t>/organization/onollo</t>
  </si>
  <si>
    <t>/funding-round/97d3b231d757579b6a69acf0d31824a9</t>
  </si>
  <si>
    <t>/organization/ononpay</t>
  </si>
  <si>
    <t>/funding-round/d5a065da116e459c484ae62af0acf983</t>
  </si>
  <si>
    <t>/organization/onosys-online-ordering</t>
  </si>
  <si>
    <t>/funding-round/67d5b0223c63a8ac96161a468866590c</t>
  </si>
  <si>
    <t>/organization/onovative</t>
  </si>
  <si>
    <t>/funding-round/cf67ed928da9e90f9036b69d2cef331c</t>
  </si>
  <si>
    <t>/funding-round/f5c651fee3de383584349293151e27d6</t>
  </si>
  <si>
    <t>/organization/onpath-technologies</t>
  </si>
  <si>
    <t>/funding-round/000066459ef68958129a2e225e577eb8</t>
  </si>
  <si>
    <t>/funding-round/2cac7ca00146a367c96b66ff398b1d1c</t>
  </si>
  <si>
    <t>/funding-round/8dd4d4ce309f18601ccb881385387b78</t>
  </si>
  <si>
    <t>/funding-round/d759e4bd74a5d89014fe5745cfd8ef4d</t>
  </si>
  <si>
    <t>/organization/onplan-health</t>
  </si>
  <si>
    <t>/funding-round/9aeb3bd938d3f3dc4d3a40ea2a355638</t>
  </si>
  <si>
    <t>/organization/onqueue-technologies</t>
  </si>
  <si>
    <t>/funding-round/66bdb2e76174e5177e22660ce3b0c2f7</t>
  </si>
  <si>
    <t>/organization/onramp-bioinformatics-inc-</t>
  </si>
  <si>
    <t>/funding-round/0f023a30cb7d6b651d4755013beb0d13</t>
  </si>
  <si>
    <t>/funding-round/f889a12861cdf3bc2add410a04b21527</t>
  </si>
  <si>
    <t>/organization/onramp-digital</t>
  </si>
  <si>
    <t>/funding-round/0a555109775421199e45564edec8dad6</t>
  </si>
  <si>
    <t>/organization/onrequest-images</t>
  </si>
  <si>
    <t>/funding-round/2ecb3c24ebf86ee544e586d1e6bb98c0</t>
  </si>
  <si>
    <t>/funding-round/41b99ae9f9d63f137a31d2616424aca3</t>
  </si>
  <si>
    <t>/funding-round/a0b943cf3a8fb425612bf1973f7ae58b</t>
  </si>
  <si>
    <t>/organization/onsee-digital-signage</t>
  </si>
  <si>
    <t>/funding-round/3361d2f7ee25febf75fd4fe546ac153b</t>
  </si>
  <si>
    <t>/organization/onset-technology</t>
  </si>
  <si>
    <t>/funding-round/4932a968df464dffd0150179b8e36583</t>
  </si>
  <si>
    <t>/funding-round/9759509ea90a473e0b5c865290a51916</t>
  </si>
  <si>
    <t>/funding-round/d84a0583717f7ef1e4b86ed4680d2ed3</t>
  </si>
  <si>
    <t>/organization/onshape-inc-</t>
  </si>
  <si>
    <t>/funding-round/05925f4b336cff2d59ee0996a3973e6a</t>
  </si>
  <si>
    <t>/funding-round/2729871237e309886b3c722054018ff9</t>
  </si>
  <si>
    <t>/funding-round/4a5c7f147aeb82d52e723e69c8494f42</t>
  </si>
  <si>
    <t>/funding-round/cadaa47c7df5aa3881c5fe1388907b1c</t>
  </si>
  <si>
    <t>/organization/onshift</t>
  </si>
  <si>
    <t>/funding-round/3795fae5e136dd743c7f5f8f9862225e</t>
  </si>
  <si>
    <t>/funding-round/5a9df40de36e2cca623d00ba98571d55</t>
  </si>
  <si>
    <t>/funding-round/e0a733482969b9feb8c0ade8354d593e</t>
  </si>
  <si>
    <t>/funding-round/f8524b8de5e9aeaa8e3835a6058a610e</t>
  </si>
  <si>
    <t>/organization/onshore-ems-2</t>
  </si>
  <si>
    <t>/funding-round/a46d9ff9a91db3ed8addaec135cce33b</t>
  </si>
  <si>
    <t>/organization/onsite-access</t>
  </si>
  <si>
    <t>/funding-round/599fc8d79cc4a471b4a6830145bde4c7</t>
  </si>
  <si>
    <t>/organization/onsite-care</t>
  </si>
  <si>
    <t>/funding-round/0cb7b8e99de6a1311475b714e6f6e661</t>
  </si>
  <si>
    <t>/organization/onsite-health</t>
  </si>
  <si>
    <t>/funding-round/d91d298d62534ba1a76a105208296291</t>
  </si>
  <si>
    <t>/organization/onsite-lab</t>
  </si>
  <si>
    <t>/funding-round/ba342606237e9749110d52917c20e46b</t>
  </si>
  <si>
    <t>/organization/onslip</t>
  </si>
  <si>
    <t>/funding-round/16a47b5f26315f04d66d2d64560d2303</t>
  </si>
  <si>
    <t>/funding-round/56981526e618ae68e2edd1a3ee495d79</t>
  </si>
  <si>
    <t>/organization/onsomble</t>
  </si>
  <si>
    <t>/funding-round/76b74b1845b1d1eb451844d96d811145</t>
  </si>
  <si>
    <t>/organization/onspring-technologies</t>
  </si>
  <si>
    <t>/funding-round/41915df9cc7f5d0ddb603e4671a4b9fe</t>
  </si>
  <si>
    <t>/organization/onstate</t>
  </si>
  <si>
    <t>/funding-round/729c693fc29b8143d79e61ab04e0f7b8</t>
  </si>
  <si>
    <t>/organization/onstor</t>
  </si>
  <si>
    <t>/funding-round/182b7b0186a32a9a9893ac067a2b9e73</t>
  </si>
  <si>
    <t>/funding-round/2b3c1d1a478c1562088c1f49fec1485c</t>
  </si>
  <si>
    <t>/funding-round/3a8aa8d4356f05bf19c1680df55923ee</t>
  </si>
  <si>
    <t>/funding-round/c1580986ae25585a8c054770d84fb955</t>
  </si>
  <si>
    <t>/funding-round/da5a57d48574393b1015b9c83c83d09f</t>
  </si>
  <si>
    <t>/organization/onstream-2</t>
  </si>
  <si>
    <t>/funding-round/619361ae8b05f125f1b94102831a2d56</t>
  </si>
  <si>
    <t>/organization/onstream-media</t>
  </si>
  <si>
    <t>/funding-round/d8f1e7c61fac0cac501c369f2a4f9ca9</t>
  </si>
  <si>
    <t>/organization/onswipe</t>
  </si>
  <si>
    <t>/funding-round/0678f6a16381a87c1ead5474489ba810</t>
  </si>
  <si>
    <t>/funding-round/1c6dfe86f94e15f6528dc9cb919b1a67</t>
  </si>
  <si>
    <t>/funding-round/8628f4c4a85430931a5dfaf71ccc37a9</t>
  </si>
  <si>
    <t>/organization/ontela-2</t>
  </si>
  <si>
    <t>/funding-round/5b31cc7fc336a91d7a0c6d2cbb2a6d0d</t>
  </si>
  <si>
    <t>/funding-round/9ed1853311d98a9c18e98dcd9dfe8d09</t>
  </si>
  <si>
    <t>/organization/ontheair</t>
  </si>
  <si>
    <t>/funding-round/62f4a30f19331470dc9695eb46a0d4c4</t>
  </si>
  <si>
    <t>/organization/onthego-platforms</t>
  </si>
  <si>
    <t>/funding-round/04aa336970f428dc1e15070d14cd9f7d</t>
  </si>
  <si>
    <t>/funding-round/0c4914f82da09fcf4c3ed5be4b2e1f14</t>
  </si>
  <si>
    <t>/funding-round/3bba329f35f283aa8b7db80368962581</t>
  </si>
  <si>
    <t>/funding-round/730f180c6c31f8628581e072a6d68381</t>
  </si>
  <si>
    <t>/organization/onthelist</t>
  </si>
  <si>
    <t>/funding-round/0d372a0fce4d2136233ac72f2caca4ca</t>
  </si>
  <si>
    <t>/organization/ontheroad</t>
  </si>
  <si>
    <t>/funding-round/144b7cbf61e3208a939c4757298d20e8</t>
  </si>
  <si>
    <t>/organization/ontodia</t>
  </si>
  <si>
    <t>/funding-round/bda473bea9bdd9691112d4b1641100c8</t>
  </si>
  <si>
    <t>/organization/ontopic</t>
  </si>
  <si>
    <t>/funding-round/3f3fc31dff8d2330b232940433d3b25c</t>
  </si>
  <si>
    <t>/organization/ontopx</t>
  </si>
  <si>
    <t>/funding-round/28688a4779ef4c552ca735c73446de0a</t>
  </si>
  <si>
    <t>/organization/ontotext</t>
  </si>
  <si>
    <t>/funding-round/84f7cd8d1251fc47e991bf98c3d9f84c</t>
  </si>
  <si>
    <t>/organization/ontourcloud</t>
  </si>
  <si>
    <t>/funding-round/099307d1eb5694d332fb3a42a09b51fa</t>
  </si>
  <si>
    <t>/organization/ontrack-imaging</t>
  </si>
  <si>
    <t>/funding-round/7e1789fa5960e6b65e38e38981543486</t>
  </si>
  <si>
    <t>/organization/ontrak-software</t>
  </si>
  <si>
    <t>/funding-round/31c9710db0a9c4c76cbb93cbcf3522ce</t>
  </si>
  <si>
    <t>/funding-round/6eed309679b5eefebdbb27c6c5617064</t>
  </si>
  <si>
    <t>/organization/ontraport</t>
  </si>
  <si>
    <t>/funding-round/48b69bfc74a952e5e95309474318ecf8</t>
  </si>
  <si>
    <t>/organization/onvantage</t>
  </si>
  <si>
    <t>/funding-round/f2b9c0dbf831721b218afc6220ef8d0d</t>
  </si>
  <si>
    <t>/organization/onvista-group</t>
  </si>
  <si>
    <t>/funding-round/350bea38158240b45d02ea287695df60</t>
  </si>
  <si>
    <t>/organization/onvocal</t>
  </si>
  <si>
    <t>/funding-round/387e092b87ce7b3b768a86f8d37b64f9</t>
  </si>
  <si>
    <t>/organization/onward-behavioral-health</t>
  </si>
  <si>
    <t>/funding-round/d7540674ef8d712d80591bf9f23a4d01</t>
  </si>
  <si>
    <t>/organization/onward-healthcare</t>
  </si>
  <si>
    <t>/funding-round/662a051aa58de619a8b08f802243d626</t>
  </si>
  <si>
    <t>/organization/onxeo</t>
  </si>
  <si>
    <t>/funding-round/6c8f26d5f70bcaf3b5b8ad1dd75a184f</t>
  </si>
  <si>
    <t>/funding-round/991a9a47dda656fb868f4d12e69921d6</t>
  </si>
  <si>
    <t>/organization/onyougo</t>
  </si>
  <si>
    <t>/funding-round/efafcab1ed7b9b6fa400c5f439badd88</t>
  </si>
  <si>
    <t>/organization/onyu</t>
  </si>
  <si>
    <t>/funding-round/8e597152656d468cef5f37dd5e076c36</t>
  </si>
  <si>
    <t>/organization/onyvax</t>
  </si>
  <si>
    <t>/funding-round/bdf9dcf603552c6bab9cb9812ec5c099</t>
  </si>
  <si>
    <t>/organization/onyx-group</t>
  </si>
  <si>
    <t>/funding-round/e73ca2d06d375d8973f814b68d036197</t>
  </si>
  <si>
    <t>/organization/onzo</t>
  </si>
  <si>
    <t>/funding-round/c047510e56e4a35a72f75264cbb017e1</t>
  </si>
  <si>
    <t>/organization/oobafit</t>
  </si>
  <si>
    <t>/funding-round/72da0b2850c23d3d578f7a7b1319c5fc</t>
  </si>
  <si>
    <t>/organization/oobedoo-ltd</t>
  </si>
  <si>
    <t>/funding-round/87ac79f4c26c57b78930ef96cdaa6ec9</t>
  </si>
  <si>
    <t>/organization/oodle</t>
  </si>
  <si>
    <t>/funding-round/3757f814e63f869ce0c70f628270368f</t>
  </si>
  <si>
    <t>/funding-round/4c3dbc51ebdc799a4739281366d3133d</t>
  </si>
  <si>
    <t>/funding-round/97fe2de9bc95b867fa51c628a1a5ec02</t>
  </si>
  <si>
    <t>/funding-round/ab7cdd613464ff24f464578414e66369</t>
  </si>
  <si>
    <t>/funding-round/c65a6c89b1097a41f6943243e5b5c3fb</t>
  </si>
  <si>
    <t>/organization/oodles1card-com</t>
  </si>
  <si>
    <t>/funding-round/231ba4a22b253dd4dd3c73e6e2897a1d</t>
  </si>
  <si>
    <t>/funding-round/df08252f137b2bdfa67cd79db251c44a</t>
  </si>
  <si>
    <t>/organization/oodrive-technologies</t>
  </si>
  <si>
    <t>/funding-round/547e75cfa8f3a3b5d2343a37369e7a3f</t>
  </si>
  <si>
    <t>/funding-round/b622c9d400b4cfb8b9bb4956c7eaea72</t>
  </si>
  <si>
    <t>/organization/oogave</t>
  </si>
  <si>
    <t>/funding-round/de8d73c1febf331bfb3eb9d79517af4b</t>
  </si>
  <si>
    <t>/organization/oohilove</t>
  </si>
  <si>
    <t>/funding-round/da95ff875b83e78a6895417b3b00c989</t>
  </si>
  <si>
    <t>/organization/oohlala-mobile</t>
  </si>
  <si>
    <t>/funding-round/a5b777bf9953532000a9c7938097c36b</t>
  </si>
  <si>
    <t>/organization/oohly</t>
  </si>
  <si>
    <t>/funding-round/d64343d57c565cadc32513ea9771736c</t>
  </si>
  <si>
    <t>/organization/ookbee</t>
  </si>
  <si>
    <t>/funding-round/d7ee7e54cacf4e95f711a2601b13f1f4</t>
  </si>
  <si>
    <t>/funding-round/f4387541277a1ab8b2e99f7d54948e58</t>
  </si>
  <si>
    <t>/organization/ool-blue</t>
  </si>
  <si>
    <t>/funding-round/0c88c60af4a555f2f60ee74ad0a6dedc</t>
  </si>
  <si>
    <t>/organization/ooma</t>
  </si>
  <si>
    <t>/funding-round/39b1ce23cb2d70bd022255fc44b9ef11</t>
  </si>
  <si>
    <t>/funding-round/40e60ea87d7eb29cf2c1e312e1b7271c</t>
  </si>
  <si>
    <t>/funding-round/5660174554893438438ae5af35b226c8</t>
  </si>
  <si>
    <t>/funding-round/64237550350d359f6d263f4c23f0c333</t>
  </si>
  <si>
    <t>/funding-round/674dccf539e4ecdfbf2fe2e63002985a</t>
  </si>
  <si>
    <t>/funding-round/95ca6fbc166ddcfd3e9c4fc05c0e8cf2</t>
  </si>
  <si>
    <t>/funding-round/c349055c461078dacaf10e0f32be260e</t>
  </si>
  <si>
    <t>/funding-round/c60bf9b625b51fe8b1086f1283c73c94</t>
  </si>
  <si>
    <t>/funding-round/db7cd3ea7bb0bb514a537183ff563058</t>
  </si>
  <si>
    <t>/organization/oomba</t>
  </si>
  <si>
    <t>/funding-round/00d21b6d7c4aae4542cba16fe5fc6ceb</t>
  </si>
  <si>
    <t>/funding-round/611ffbfb9276431b449f9c07e70b570e</t>
  </si>
  <si>
    <t>/funding-round/c4c3c2fb5e07423a1366c050cd7e3250</t>
  </si>
  <si>
    <t>/funding-round/fbfb2f314327cb0995f4bb3c69d3c356</t>
  </si>
  <si>
    <t>/funding-round/fe9886eacd0060a6fba03cccd9e83686</t>
  </si>
  <si>
    <t>/organization/oomi</t>
  </si>
  <si>
    <t>/funding-round/00fd8986e7698065f4c87cf1c71d60c8</t>
  </si>
  <si>
    <t>/organization/oomnitza</t>
  </si>
  <si>
    <t>/funding-round/3a7d2b7b76e32b4bd2edbf812bee6ac0</t>
  </si>
  <si>
    <t>/funding-round/c9f1c852da5f56fcc1311356c9a39228</t>
  </si>
  <si>
    <t>/organization/oomph-wellness</t>
  </si>
  <si>
    <t>/funding-round/c5a3c1f9bd031aaa7df257eae282349f</t>
  </si>
  <si>
    <t>/organization/oonair</t>
  </si>
  <si>
    <t>/funding-round/93c29937d9a9541d99c260a84921e5c6</t>
  </si>
  <si>
    <t>/funding-round/b8c880f5cfd490fc589221863a2b0649</t>
  </si>
  <si>
    <t>/organization/ooni</t>
  </si>
  <si>
    <t>/funding-round/1c0544df3b8531ea4e731c88c65298c1</t>
  </si>
  <si>
    <t>/organization/oony</t>
  </si>
  <si>
    <t>/funding-round/93cd4a0495ced61156724dcb4d7c54be</t>
  </si>
  <si>
    <t>/funding-round/e919c4820e563ae70fd99cde14afcbe5</t>
  </si>
  <si>
    <t>/organization/ooolala</t>
  </si>
  <si>
    <t>/funding-round/3107a886236de828784ae4d46d4577a7</t>
  </si>
  <si>
    <t>/organization/ooooby</t>
  </si>
  <si>
    <t>/funding-round/e5cc2357912e3f5328d0518ee0241f86</t>
  </si>
  <si>
    <t>/organization/ooploo</t>
  </si>
  <si>
    <t>/funding-round/e6a3759c8319f0ef018d8996ba1cb57b</t>
  </si>
  <si>
    <t>/organization/oopslab</t>
  </si>
  <si>
    <t>/funding-round/2d488f088808cf481307964640fae26f</t>
  </si>
  <si>
    <t>/funding-round/c27cce40b2908d25f940a9180ebb7f8b</t>
  </si>
  <si>
    <t>/organization/oorja-protonics</t>
  </si>
  <si>
    <t>/funding-round/159e35dc06574620297bc0e6b0f00e79</t>
  </si>
  <si>
    <t>/funding-round/37a79e574aed318bc7435f3e51114210</t>
  </si>
  <si>
    <t>/funding-round/78016e296353bd9fdd40e3e10f509bee</t>
  </si>
  <si>
    <t>/funding-round/869258999cb2f49ffa5e5f21cca69177</t>
  </si>
  <si>
    <t>/funding-round/8fec8f92c1d06624eb636d48ddfc3165</t>
  </si>
  <si>
    <t>/organization/oort-inc-4</t>
  </si>
  <si>
    <t>/funding-round/f4e37af5acef974635413f6c38f84857</t>
  </si>
  <si>
    <t>/organization/ooshot</t>
  </si>
  <si>
    <t>/funding-round/6030464b1b9d06d0a33395d645ec5f46</t>
  </si>
  <si>
    <t>/funding-round/f942b4f344e410bbe591b6ae41cb5ca2</t>
  </si>
  <si>
    <t>/organization/oosm</t>
  </si>
  <si>
    <t>/funding-round/af11e059fb53468b1a4577a9cb79b399</t>
  </si>
  <si>
    <t>/organization/ootu</t>
  </si>
  <si>
    <t>/funding-round/60e7109bd86a83e9623805e5ad502b95</t>
  </si>
  <si>
    <t>/organization/ooyala</t>
  </si>
  <si>
    <t>/funding-round/179eac9cae3150a61d9652baa13ef865</t>
  </si>
  <si>
    <t>/funding-round/2ca3bfc6d7ee510bc6783f8ffaa9b1db</t>
  </si>
  <si>
    <t>/funding-round/7e5a070c65d510586bf7dc9b0b65d96d</t>
  </si>
  <si>
    <t>/funding-round/83d7bccd89f8a02bdde0ea0f56efde3e</t>
  </si>
  <si>
    <t>/funding-round/9ebdd7bf362ea6ae6d0eef8c62bf2507</t>
  </si>
  <si>
    <t>/funding-round/b599bc6b06a78c9beea9dd135d27eeac</t>
  </si>
  <si>
    <t>/funding-round/b87b358858069f9fc0324d56eb748d04</t>
  </si>
  <si>
    <t>/organization/ooyyo</t>
  </si>
  <si>
    <t>/funding-round/6645c7aac67894f2f2484774e58f8e6b</t>
  </si>
  <si>
    <t>/organization/oozz</t>
  </si>
  <si>
    <t>/funding-round/f1b60bc9d2d87f3b27bc5722a132c81a</t>
  </si>
  <si>
    <t>/organization/op3nvoice</t>
  </si>
  <si>
    <t>/funding-round/81939d25a91117e9823bb978bc1e98eb</t>
  </si>
  <si>
    <t>/organization/op5</t>
  </si>
  <si>
    <t>/funding-round/eda18b3a3e84aa14fda8d5393a0f9cea</t>
  </si>
  <si>
    <t>/organization/opal---operational-analytics-gmbh</t>
  </si>
  <si>
    <t>/funding-round/d55b76caa0e28feec42ede9a4b0193d5</t>
  </si>
  <si>
    <t>/organization/opal-labs</t>
  </si>
  <si>
    <t>/funding-round/1bb921699ac090d2f46fbb4136757f0a</t>
  </si>
  <si>
    <t>/funding-round/572e904df065e67b953fece2091e149e</t>
  </si>
  <si>
    <t>/organization/opal-therapeutics</t>
  </si>
  <si>
    <t>/funding-round/34f40f9a228f6867edbb24b414fa959d</t>
  </si>
  <si>
    <t>/organization/opalis-software</t>
  </si>
  <si>
    <t>/funding-round/d6170430639c2aebdd7dc635228d6e98</t>
  </si>
  <si>
    <t>/organization/opality</t>
  </si>
  <si>
    <t>/funding-round/ffe28600875c5cc0a227560a6874b39e</t>
  </si>
  <si>
    <t>18/01/2009</t>
  </si>
  <si>
    <t>/organization/opanga-networks</t>
  </si>
  <si>
    <t>/funding-round/0afb7aa421e322e06928b10c242a3621</t>
  </si>
  <si>
    <t>/funding-round/12f46245571f96be0f5aedb7931265e7</t>
  </si>
  <si>
    <t>/funding-round/16cba8537700705b2e6abbe13aaef7b0</t>
  </si>
  <si>
    <t>/funding-round/4fdbc4654d111be56799d260d8c14908</t>
  </si>
  <si>
    <t>/funding-round/6efdd70c7a44f59d3e85f714b64320f8</t>
  </si>
  <si>
    <t>/funding-round/b6d2a1fe8a08ede139d40769f6243e66</t>
  </si>
  <si>
    <t>/funding-round/c4e559cdd4ef503f1d7bdf4887aa0284</t>
  </si>
  <si>
    <t>/funding-round/cdeeffc4bb1cadafdf2e07dad08b1dba</t>
  </si>
  <si>
    <t>/organization/opara</t>
  </si>
  <si>
    <t>/funding-round/d5635b30e42eacf4ca136f59d70ad317</t>
  </si>
  <si>
    <t>/organization/opargo</t>
  </si>
  <si>
    <t>/funding-round/a42781d6e1762a872cd3969eca76d159</t>
  </si>
  <si>
    <t>/funding-round/a87b0ac4a8936b2cf0a96b42c3fa1381</t>
  </si>
  <si>
    <t>/organization/opathica</t>
  </si>
  <si>
    <t>/funding-round/9dc0fb824bc75213457776d911e273fd</t>
  </si>
  <si>
    <t>/organization/opax</t>
  </si>
  <si>
    <t>/funding-round/bb5ae6fd9634738d3caa1a5e2a75f3ae</t>
  </si>
  <si>
    <t>/organization/opbeat</t>
  </si>
  <si>
    <t>/funding-round/076bb2291a85d6758e4dfe96ee44c17c</t>
  </si>
  <si>
    <t>/funding-round/1132c8be774750bdccd053d3d748c1ab</t>
  </si>
  <si>
    <t>/funding-round/3169e98510ff1315cc8e8d8706eabb4d</t>
  </si>
  <si>
    <t>/organization/opdemand</t>
  </si>
  <si>
    <t>/funding-round/01a800fcab60e254858ebd5b1fc411f4</t>
  </si>
  <si>
    <t>/funding-round/685d3ce6b02f1e477ca27196afe9ca32</t>
  </si>
  <si>
    <t>/funding-round/b24e96264fdefeaff0b50f55bab019f0</t>
  </si>
  <si>
    <t>/organization/ope-gedc-holdings</t>
  </si>
  <si>
    <t>/funding-round/5b420f83d819fb88aad9814e8d1ae38b</t>
  </si>
  <si>
    <t>/organization/opeepl</t>
  </si>
  <si>
    <t>/funding-round/ffc5389d0f9e1ec26ab7c3785a3a5f67</t>
  </si>
  <si>
    <t>/organization/opegi-holdings</t>
  </si>
  <si>
    <t>/funding-round/faae36ab01441fae012b3be447464096</t>
  </si>
  <si>
    <t>/organization/open</t>
  </si>
  <si>
    <t>/funding-round/a4a43b562f36731fbb6c4110d90270f1</t>
  </si>
  <si>
    <t>/organization/open-advance</t>
  </si>
  <si>
    <t>/funding-round/279385b6b49251b6fa83e025acfef055</t>
  </si>
  <si>
    <t>/organization/open-air-publishing</t>
  </si>
  <si>
    <t>/funding-round/2a7e8cece8aac5ec9c65a8a6fb7368d4</t>
  </si>
  <si>
    <t>/funding-round/538938a57f2a4b0526d548b3f4dd95d4</t>
  </si>
  <si>
    <t>/organization/open-bionics</t>
  </si>
  <si>
    <t>/funding-round/858e9f7405e7def5f6e0fa3ce638d983</t>
  </si>
  <si>
    <t>/organization/open-book-ben</t>
  </si>
  <si>
    <t>/funding-round/4e916241a9c56106d7733cff7a6226b0</t>
  </si>
  <si>
    <t>/organization/open-box-technologies</t>
  </si>
  <si>
    <t>/funding-round/731d529e54fb34f209ebec0be9ac762f</t>
  </si>
  <si>
    <t>/funding-round/e17396731c42a58f1d60baa74061e303</t>
  </si>
  <si>
    <t>/organization/open-cs</t>
  </si>
  <si>
    <t>/funding-round/7322260a7d05312c15dc7f5f829cecf1</t>
  </si>
  <si>
    <t>/organization/open-data-institute</t>
  </si>
  <si>
    <t>/funding-round/47cf6490dd25e30b43dca7b5657e9699</t>
  </si>
  <si>
    <t>/funding-round/6fea6cf2bd3de7d8371314227f9188c4</t>
  </si>
  <si>
    <t>/organization/open-door-counseling</t>
  </si>
  <si>
    <t>/funding-round/1e075b8ebae94620c1e2657c995bf1dd</t>
  </si>
  <si>
    <t>/organization/open-drives</t>
  </si>
  <si>
    <t>/funding-round/dc7d95d5cd6befd56c1690df887cb189</t>
  </si>
  <si>
    <t>/organization/open-dynamics</t>
  </si>
  <si>
    <t>/funding-round/76b6c677d40a7828823763d08032766d</t>
  </si>
  <si>
    <t>/organization/open-energi</t>
  </si>
  <si>
    <t>/funding-round/1ac7ecf100d25997626a312b84da731a</t>
  </si>
  <si>
    <t>/funding-round/58ad24372a80c7f8b8be258c2fbdd792</t>
  </si>
  <si>
    <t>/organization/open-english</t>
  </si>
  <si>
    <t>/funding-round/20c196d97f77db805c3d12283c57fb22</t>
  </si>
  <si>
    <t>/funding-round/a1096117d4cce4f61a9462633c603168</t>
  </si>
  <si>
    <t>/funding-round/a9dad0c1cfb15e7aefe0bbb464f70b77</t>
  </si>
  <si>
    <t>/funding-round/f1f984a7b441928fea94b00098b88b9f</t>
  </si>
  <si>
    <t>/funding-round/f7c6c292e77cfdd7bb4c6fc707e9c868</t>
  </si>
  <si>
    <t>/organization/open-environment-corporation</t>
  </si>
  <si>
    <t>/funding-round/3153ed2b2d26a37985f7fd79d36de670</t>
  </si>
  <si>
    <t>/funding-round/a808b51482a9fa3184d978f506e46920</t>
  </si>
  <si>
    <t>/organization/open-garden</t>
  </si>
  <si>
    <t>/funding-round/643f84db074d95dbb8525040c8c927ec</t>
  </si>
  <si>
    <t>/funding-round/bf661a3b1ffff571961bb0e36ea0a54c</t>
  </si>
  <si>
    <t>/organization/open-goaaal-trading</t>
  </si>
  <si>
    <t>/funding-round/7d12d5e1093cc716046344b19f3b0ea4</t>
  </si>
  <si>
    <t>/organization/open-harbor</t>
  </si>
  <si>
    <t>/funding-round/37ec2a2d8c441bf5d1c66d4714ee8869</t>
  </si>
  <si>
    <t>/organization/open-health-network</t>
  </si>
  <si>
    <t>/funding-round/158d1693f3bd2440c90e5aa439ca1feb</t>
  </si>
  <si>
    <t>/organization/open-home-pro</t>
  </si>
  <si>
    <t>/funding-round/42a6ae3b43a696e7925d8ff46d19ad32</t>
  </si>
  <si>
    <t>/organization/open-kernel-labs</t>
  </si>
  <si>
    <t>/funding-round/09d5c6e4bbf929f625f94c81b4bf48f1</t>
  </si>
  <si>
    <t>/funding-round/21eb77f4c0a9b682a466f59e53cf9c9d</t>
  </si>
  <si>
    <t>/funding-round/3f194f2e44ba1e771c04be258df2e870</t>
  </si>
  <si>
    <t>/funding-round/400aec4b342074a636245913111fd3c8</t>
  </si>
  <si>
    <t>/funding-round/62d5775d2f74340d97586fe2ae8ca75c</t>
  </si>
  <si>
    <t>/funding-round/7f0b6b5643d9adef0760396a610cc93d</t>
  </si>
  <si>
    <t>/organization/open-labs</t>
  </si>
  <si>
    <t>/funding-round/55f36a0f6e2002481b208ae956bb1a35</t>
  </si>
  <si>
    <t>/organization/open-learn</t>
  </si>
  <si>
    <t>/funding-round/f0c4a4cfaa6d715bf2c1fbd04e6a8138</t>
  </si>
  <si>
    <t>/organization/open-learning</t>
  </si>
  <si>
    <t>/funding-round/2be74fdc5ff7c700fdbb1252e2433db9</t>
  </si>
  <si>
    <t>/funding-round/ad926bbc3683f0964cf2171d2a72eb07</t>
  </si>
  <si>
    <t>/organization/open-lending</t>
  </si>
  <si>
    <t>/funding-round/0f7d209f123fe96c948cfda8d4e53117</t>
  </si>
  <si>
    <t>/organization/open-listings</t>
  </si>
  <si>
    <t>/funding-round/8d69cdc8983e0a0d6e26e3acf0bc14cf</t>
  </si>
  <si>
    <t>/organization/open-me</t>
  </si>
  <si>
    <t>/funding-round/8790e1b423491257a745c94bcb1a9507</t>
  </si>
  <si>
    <t>/organization/open-media-technologies</t>
  </si>
  <si>
    <t>/funding-round/2d3f87fe77271065b7903254d16b2bc7</t>
  </si>
  <si>
    <t>/organization/open-mhealth</t>
  </si>
  <si>
    <t>/funding-round/25537f6a6bc10f0725c2796bbfb87b13</t>
  </si>
  <si>
    <t>/funding-round/7ba9d646049699fa237fce187bdfc72f</t>
  </si>
  <si>
    <t>/funding-round/82b5d5a70ba0badac1d9787caa85e03a</t>
  </si>
  <si>
    <t>/funding-round/e6cfa1757d56f6586b53acac2db7a61b</t>
  </si>
  <si>
    <t>/organization/open-mile</t>
  </si>
  <si>
    <t>/funding-round/02f1b5ad78a9a6d1f3089324a991463c</t>
  </si>
  <si>
    <t>/funding-round/49f95003d3b17a0abf71327ba1232aaf</t>
  </si>
  <si>
    <t>/organization/open-mobile-solutions</t>
  </si>
  <si>
    <t>/funding-round/bebb5421ccaa33dac5bd150219012544</t>
  </si>
  <si>
    <t>/organization/open-network-entertainment</t>
  </si>
  <si>
    <t>/funding-round/ca1435ee06b064df4e9e6fb62eb835e0</t>
  </si>
  <si>
    <t>/organization/open-places</t>
  </si>
  <si>
    <t>/funding-round/20788daefaefba7374bae9f3edd63b6e</t>
  </si>
  <si>
    <t>/funding-round/7296a6361ae9582c8dcd193edf37c0d6</t>
  </si>
  <si>
    <t>/funding-round/8508587339f9813a782017b37db60c5a</t>
  </si>
  <si>
    <t>/funding-round/c2d68d5a29f6c0b35a98b768879ef92a</t>
  </si>
  <si>
    <t>/funding-round/d23646367531e3733b40f179aaad9881</t>
  </si>
  <si>
    <t>/organization/open-plug</t>
  </si>
  <si>
    <t>/funding-round/fbf328260b3771c3c2770e85be48302f</t>
  </si>
  <si>
    <t>/organization/open-range-communications</t>
  </si>
  <si>
    <t>/funding-round/7fd2137d336aef73d61f931abbafcee7</t>
  </si>
  <si>
    <t>/organization/open-road-integrated-media</t>
  </si>
  <si>
    <t>/funding-round/289db154643b74573c800710817ae761</t>
  </si>
  <si>
    <t>/funding-round/fdb6d6394ccb9650f99524ec4977b5b1</t>
  </si>
  <si>
    <t>/organization/open-road-snacks</t>
  </si>
  <si>
    <t>/funding-round/48c16b6e1b1fce20b0a7bfc1cf0e639c</t>
  </si>
  <si>
    <t>/organization/open-services</t>
  </si>
  <si>
    <t>/funding-round/ce196fda698b2a07b630b045865c19de</t>
  </si>
  <si>
    <t>/organization/open-silicon</t>
  </si>
  <si>
    <t>/funding-round/6726856d063914e2763f4621039cc84d</t>
  </si>
  <si>
    <t>/funding-round/fe2c37d3a5001b5260547adf10910daf</t>
  </si>
  <si>
    <t>/organization/open-source-food</t>
  </si>
  <si>
    <t>/funding-round/4f651066d48628a79ec950d74bef4715</t>
  </si>
  <si>
    <t>25/12/2007</t>
  </si>
  <si>
    <t>/organization/open-source-storage</t>
  </si>
  <si>
    <t>/funding-round/32011e7a271a83edc6d94c067f9a8308</t>
  </si>
  <si>
    <t>/organization/open-sports-network</t>
  </si>
  <si>
    <t>/funding-round/126024cfb4a3cabc7ba0eba89302347d</t>
  </si>
  <si>
    <t>/funding-round/8ae9aeb5b73f4959b99a46f5ea92cf63</t>
  </si>
  <si>
    <t>/funding-round/dcda02f70221cece59aba7d3798a0b33</t>
  </si>
  <si>
    <t>/organization/open-telematic-platform</t>
  </si>
  <si>
    <t>/funding-round/0fbe444a17773966cab0850444528917</t>
  </si>
  <si>
    <t>/organization/open-trade-documents</t>
  </si>
  <si>
    <t>/funding-round/4824047eeecae580c192a2687d0262e5</t>
  </si>
  <si>
    <t>/organization/open-utility</t>
  </si>
  <si>
    <t>/funding-round/c7c909ecf2154ce1a184bc731f6a264d</t>
  </si>
  <si>
    <t>/funding-round/ee3872c93cfd961a5f63251a8b695c19</t>
  </si>
  <si>
    <t>/organization/open-wager</t>
  </si>
  <si>
    <t>/funding-round/65f11be01240f193ab628b8af67681ad</t>
  </si>
  <si>
    <t>/organization/open-xchange</t>
  </si>
  <si>
    <t>/funding-round/6bbef9b30f43785e4f11b9beb1e06f09</t>
  </si>
  <si>
    <t>/funding-round/82fdcd72bee168718a9c6ab068dc54be</t>
  </si>
  <si>
    <t>/funding-round/9e52c8260400cfe5445c777cae20b2f5</t>
  </si>
  <si>
    <t>/organization/open8</t>
  </si>
  <si>
    <t>/funding-round/9bb835beedf8d1aaed32e113f972d5d3</t>
  </si>
  <si>
    <t>/organization/openagent-com-au</t>
  </si>
  <si>
    <t>/funding-round/2fc8af76888afda1c4fe6a6c3b492c91</t>
  </si>
  <si>
    <t>/funding-round/a144aa339574170cf0689f816f86b019</t>
  </si>
  <si>
    <t>/organization/openair</t>
  </si>
  <si>
    <t>/funding-round/1f6a657acc7ea6d21dcc8d58bb287944</t>
  </si>
  <si>
    <t>/organization/openangler</t>
  </si>
  <si>
    <t>/funding-round/eecc047f170aa0022912a46ce0b1a348</t>
  </si>
  <si>
    <t>/organization/openbay</t>
  </si>
  <si>
    <t>/funding-round/d7c6768c5529668d7ddf476a1c653ad9</t>
  </si>
  <si>
    <t>/organization/openbazaar</t>
  </si>
  <si>
    <t>/funding-round/2373b67633fb37334a2594aeeb01e5cb</t>
  </si>
  <si>
    <t>/organization/openbook</t>
  </si>
  <si>
    <t>/funding-round/668409f631d969ad45c46057842ebff4</t>
  </si>
  <si>
    <t>/organization/openbravo</t>
  </si>
  <si>
    <t>/funding-round/396c7b9b179a0f29dbdd80ad7508758a</t>
  </si>
  <si>
    <t>/funding-round/b0f2b98b1034f1995ca3c04a40c69554</t>
  </si>
  <si>
    <t>/organization/openbsd-foundation</t>
  </si>
  <si>
    <t>/funding-round/a044662fff57d3138ce9692c421afdba</t>
  </si>
  <si>
    <t>/organization/openbucks</t>
  </si>
  <si>
    <t>/funding-round/27b47afc4d734a0ee9d550f815a46d8d</t>
  </si>
  <si>
    <t>/funding-round/3ea384272558e7ea7655c7f5c9afbe97</t>
  </si>
  <si>
    <t>/funding-round/fc0d9b7d4f143701e6bea36dc24ae869</t>
  </si>
  <si>
    <t>/organization/openbuildings</t>
  </si>
  <si>
    <t>/funding-round/dbe2a9d2603503c26f909d82c88f4e2e</t>
  </si>
  <si>
    <t>/organization/openbuilds</t>
  </si>
  <si>
    <t>/funding-round/515fbe3205778be5572065a3d2466f5a</t>
  </si>
  <si>
    <t>/organization/opencall</t>
  </si>
  <si>
    <t>/funding-round/38079878478841bef9add86c1cd3ef52</t>
  </si>
  <si>
    <t>/organization/opencare</t>
  </si>
  <si>
    <t>/funding-round/17daf2dfce1528bfdf90d382afb4f3df</t>
  </si>
  <si>
    <t>/organization/openchime</t>
  </si>
  <si>
    <t>/funding-round/a00313ff920d6b0ba925ed5a4afdd19e</t>
  </si>
  <si>
    <t>/organization/openclassrooms</t>
  </si>
  <si>
    <t>/funding-round/76c556a3bd29e18b960f7f77da0e7d0c</t>
  </si>
  <si>
    <t>/funding-round/89ce41e29936ea552b61a625b3d30dcd</t>
  </si>
  <si>
    <t>/organization/opencloud</t>
  </si>
  <si>
    <t>/funding-round/07d13735cf3878cf89f2627c7389baf4</t>
  </si>
  <si>
    <t>/funding-round/944c9983b72f95889d0bab99d18e612e</t>
  </si>
  <si>
    <t>/funding-round/d9415ebb4825f80f49fa95a48b75453c</t>
  </si>
  <si>
    <t>/funding-round/ee73eb6c84769c6caf382ff40906e22e</t>
  </si>
  <si>
    <t>/organization/openclovis</t>
  </si>
  <si>
    <t>/funding-round/b1a1035af65c7fb6a0e7ab87fd125c6a</t>
  </si>
  <si>
    <t>/organization/opencounter</t>
  </si>
  <si>
    <t>/funding-round/0e6fbb790639e14f161fac36f98f330f</t>
  </si>
  <si>
    <t>/funding-round/2edcb8767391638e3e8648e4213f878c</t>
  </si>
  <si>
    <t>/organization/opencurriculum</t>
  </si>
  <si>
    <t>/funding-round/95ede0da9e19407199555ba9573cb0d7</t>
  </si>
  <si>
    <t>/funding-round/9dff73361653507624b6ec277e46fbd1</t>
  </si>
  <si>
    <t>/organization/opendatasoft</t>
  </si>
  <si>
    <t>/funding-round/84a9f38eed3336152633acfdbc7bd305</t>
  </si>
  <si>
    <t>/organization/opendesk-cc</t>
  </si>
  <si>
    <t>/funding-round/4be20808b8c9283a48e91768e8631a6a</t>
  </si>
  <si>
    <t>/funding-round/81271eb80d329e1b0256dac26daf554a</t>
  </si>
  <si>
    <t>/organization/opendesks</t>
  </si>
  <si>
    <t>/funding-round/17cc5055224dd13afedde7dfad668c32</t>
  </si>
  <si>
    <t>/organization/opendisc</t>
  </si>
  <si>
    <t>/funding-round/e6078f7a9f599429dfc04f6efd498f53</t>
  </si>
  <si>
    <t>/organization/opendns</t>
  </si>
  <si>
    <t>/funding-round/137b8601c567394b4e72e01cce37d64d</t>
  </si>
  <si>
    <t>/funding-round/199d591bfdf2521df2935bb33219618e</t>
  </si>
  <si>
    <t>/funding-round/5b432aef2d42dfbf29991decccea78a8</t>
  </si>
  <si>
    <t>/funding-round/77598d532160a290b223bb473233a9e2</t>
  </si>
  <si>
    <t>/funding-round/d9609aca452e68e632479059508b6c90</t>
  </si>
  <si>
    <t>/organization/opendoor-2</t>
  </si>
  <si>
    <t>/funding-round/50a151639507f3f203efd100c57fee1a</t>
  </si>
  <si>
    <t>/funding-round/ba42cc33e618b150009534ffc39562db</t>
  </si>
  <si>
    <t>/organization/opendoors-su</t>
  </si>
  <si>
    <t>/funding-round/d9d938bbc80f96cc07735cf660e22a63</t>
  </si>
  <si>
    <t>/organization/opendorse</t>
  </si>
  <si>
    <t>/funding-round/2c67a8c1f87089d9209cff9a05212ebc</t>
  </si>
  <si>
    <t>/funding-round/6dc48b305b16350dfc61ba6d180a3f35</t>
  </si>
  <si>
    <t>/organization/opendrive-inc</t>
  </si>
  <si>
    <t>/funding-round/9e41fc9804c4bcfaa0ba8ea9d7254628</t>
  </si>
  <si>
    <t>/organization/opened</t>
  </si>
  <si>
    <t>/funding-round/d4033e8b8622f8d70fe47ad103292374</t>
  </si>
  <si>
    <t>/organization/opener</t>
  </si>
  <si>
    <t>/funding-round/d338a372340b1bf30a7f8f855257404c</t>
  </si>
  <si>
    <t>/organization/openera</t>
  </si>
  <si>
    <t>/funding-round/0b9a7c0589341fef1b7430f82e2af23f</t>
  </si>
  <si>
    <t>/organization/openerp</t>
  </si>
  <si>
    <t>/funding-round/275b7a14c38f07e034dcaa9007f25cdd</t>
  </si>
  <si>
    <t>/funding-round/3f66ae587d8201b1d487465351c16d68</t>
  </si>
  <si>
    <t>/organization/openet</t>
  </si>
  <si>
    <t>/funding-round/0a9da90c6b2658992ecb50d37fc0057b</t>
  </si>
  <si>
    <t>/funding-round/98d40402fedce19681eb1ac1bb3185f0</t>
  </si>
  <si>
    <t>/organization/openexchange</t>
  </si>
  <si>
    <t>/funding-round/0aba26dfd879ac74f26aeedeebb985cb</t>
  </si>
  <si>
    <t>/funding-round/da73ef5089a5df4887d858b208749f7e</t>
  </si>
  <si>
    <t>/funding-round/e37465bd0e0e38ef7244b1f885f7c0f6</t>
  </si>
  <si>
    <t>/organization/openfeint</t>
  </si>
  <si>
    <t>/funding-round/d94e5a63a4f07e70946bb69bbf63d5ec</t>
  </si>
  <si>
    <t>/organization/openfin</t>
  </si>
  <si>
    <t>/funding-round/446b5c3f46d36f76eae3810a3ae25115</t>
  </si>
  <si>
    <t>/funding-round/5c46bdd2b82291b617b56b4b1874005e</t>
  </si>
  <si>
    <t>/funding-round/a5e7c5590d516bdc9d47c133d1050f07</t>
  </si>
  <si>
    <t>/funding-round/c66f56e3bae69216a4657366136963e5</t>
  </si>
  <si>
    <t>/funding-round/ff597c1e3be56e936f4312059fdded59</t>
  </si>
  <si>
    <t>/organization/openfinance</t>
  </si>
  <si>
    <t>/funding-round/0f81db84a372076614c8d4bc8c691ace</t>
  </si>
  <si>
    <t>/organization/openfolio</t>
  </si>
  <si>
    <t>/funding-round/8cddadbe46528d185e80a6dadccf29a5</t>
  </si>
  <si>
    <t>/funding-round/d60126bc2f04303c6d92db376541be5a</t>
  </si>
  <si>
    <t>/organization/opengamma</t>
  </si>
  <si>
    <t>/funding-round/20bdf8af8afbe3932d35f5111a5f2304</t>
  </si>
  <si>
    <t>/funding-round/7f45aae1ca6727fe64370d85fc1e45bd</t>
  </si>
  <si>
    <t>/funding-round/b6defd80868f3329e51a814b23812777</t>
  </si>
  <si>
    <t>/funding-round/c499d8deeefb4a7e85848c2d1b6eb4ce</t>
  </si>
  <si>
    <t>/funding-round/e67645665f1fa87fe5df76f960b6247f</t>
  </si>
  <si>
    <t>/organization/opengov</t>
  </si>
  <si>
    <t>/funding-round/7f1e37d2e3959b9db6dd6bcd7f10eb6f</t>
  </si>
  <si>
    <t>/funding-round/993f9c6178b1fd764be4842d83d30cdb</t>
  </si>
  <si>
    <t>/funding-round/cebb5f5bf10abc669670bce195443621</t>
  </si>
  <si>
    <t>/funding-round/e6934cb21559fc0f010896bf7bff6966</t>
  </si>
  <si>
    <t>/organization/opengov-solutions</t>
  </si>
  <si>
    <t>/funding-round/c899508ab11d374d7018362fa981d095</t>
  </si>
  <si>
    <t>/organization/openhanger</t>
  </si>
  <si>
    <t>/funding-round/d07a054a45dfb85619f9c13dcb3bef6a</t>
  </si>
  <si>
    <t>/organization/openhatch</t>
  </si>
  <si>
    <t>/funding-round/000b9aebe18c2f2fa586d298b705265f</t>
  </si>
  <si>
    <t>/organization/openhomes</t>
  </si>
  <si>
    <t>/funding-round/410c003b46cf0ff17ad8120b187f7edd</t>
  </si>
  <si>
    <t>/funding-round/a56aaa8feaebf2343d3a073e51ee8d1a</t>
  </si>
  <si>
    <t>/organization/openhouse-inc</t>
  </si>
  <si>
    <t>/funding-round/edf23c6904c8c98fcbc4b04accd9ef65</t>
  </si>
  <si>
    <t>/organization/openhouze</t>
  </si>
  <si>
    <t>/funding-round/607b88ead0c296dcbdca98f8e14b89e8</t>
  </si>
  <si>
    <t>/organization/openlabel</t>
  </si>
  <si>
    <t>/funding-round/240bb8f3a1412f07c2bdfafdc0e9f806</t>
  </si>
  <si>
    <t>/funding-round/39dad61788c7083958a39ecad611e73c</t>
  </si>
  <si>
    <t>/funding-round/52bc33541010fc452ff9551fbb6a1c00</t>
  </si>
  <si>
    <t>/funding-round/8c2fb8a5f4ad3295c94905c2fbd0240c</t>
  </si>
  <si>
    <t>/funding-round/9736e289dab58917421a09db654a2946</t>
  </si>
  <si>
    <t>/organization/openlane</t>
  </si>
  <si>
    <t>/funding-round/044eb0caaabdc8dd16518f44beb2f628</t>
  </si>
  <si>
    <t>/organization/openlogi</t>
  </si>
  <si>
    <t>/funding-round/c93cf92e9be1a25d7c43db7bcc92545a</t>
  </si>
  <si>
    <t>/organization/openlogic</t>
  </si>
  <si>
    <t>/funding-round/2fc6429667074551bef42ad0b383d634</t>
  </si>
  <si>
    <t>/funding-round/5acad6242b22b649eff4f3d061dc00b9</t>
  </si>
  <si>
    <t>/funding-round/7d9f1d0dba99c418c14e63dd371db1d0</t>
  </si>
  <si>
    <t>/funding-round/80fc356f40df9a48b803d462504ebd91</t>
  </si>
  <si>
    <t>/funding-round/f58e00d51be38810db6fa3ace39c7346</t>
  </si>
  <si>
    <t>/organization/opennews</t>
  </si>
  <si>
    <t>/funding-round/cb00e1913f5e2dc53c8afcc6a46530ce</t>
  </si>
  <si>
    <t>/organization/openovate-labs</t>
  </si>
  <si>
    <t>/funding-round/77a2ba6e5a5e8ad0daa88dde2c47f825</t>
  </si>
  <si>
    <t>/organization/openpages</t>
  </si>
  <si>
    <t>/funding-round/72c801369ff95fe124ffc0a54fc2fea9</t>
  </si>
  <si>
    <t>/funding-round/81713abed6485a9f638b5e1180ae3295</t>
  </si>
  <si>
    <t>/organization/openpeak</t>
  </si>
  <si>
    <t>/funding-round/0c823f632ada3731375d8900158189af</t>
  </si>
  <si>
    <t>/funding-round/158acbefea732864f5d11373f071a2b6</t>
  </si>
  <si>
    <t>/funding-round/1e3140d8e18f35f622dec7fc40771213</t>
  </si>
  <si>
    <t>/funding-round/2609e89d5557da8bda41b75cbbe9bb05</t>
  </si>
  <si>
    <t>/funding-round/2ed3a538b387d90ead3679667947adad</t>
  </si>
  <si>
    <t>/funding-round/b45c7a5cf3c6a271f0e281a3b154afbc</t>
  </si>
  <si>
    <t>/funding-round/da21365798d86b213731488eadb078c8</t>
  </si>
  <si>
    <t>/organization/openpeople</t>
  </si>
  <si>
    <t>/funding-round/62bba1d2d6edf1f0e26d2eea8c8d26a9</t>
  </si>
  <si>
    <t>/organization/openplacement</t>
  </si>
  <si>
    <t>/funding-round/577b72efbd5c3e555c333e20892f5ef5</t>
  </si>
  <si>
    <t>/funding-round/af7f20fb60eb5bb0671a6a1f517db0b5</t>
  </si>
  <si>
    <t>/organization/openplay</t>
  </si>
  <si>
    <t>/funding-round/9f11a4ab0f38e1edb45d8932e9b24a58</t>
  </si>
  <si>
    <t>/organization/openportal</t>
  </si>
  <si>
    <t>/funding-round/c35a6fd6d7d113ed2484bb82327fb673</t>
  </si>
  <si>
    <t>/organization/openq</t>
  </si>
  <si>
    <t>/funding-round/291bbea1b7bc121a91c6384127965e79</t>
  </si>
  <si>
    <t>/funding-round/8458b2189b0d083672c4737570652c2e</t>
  </si>
  <si>
    <t>/funding-round/fe3b981737f41600fb13d4100c98b4f6</t>
  </si>
  <si>
    <t>/organization/openreach-2</t>
  </si>
  <si>
    <t>/funding-round/a0b5ce7f5f08030549836ae2331b131f</t>
  </si>
  <si>
    <t>/organization/openrent</t>
  </si>
  <si>
    <t>/funding-round/21b0c563d44c80a99c32a83af8d650a4</t>
  </si>
  <si>
    <t>/organization/openroad-integrated-media</t>
  </si>
  <si>
    <t>/funding-round/13c70f4e7fc8b8e953bf60965ee84a4b</t>
  </si>
  <si>
    <t>/organization/openroost-inc</t>
  </si>
  <si>
    <t>/funding-round/96e1e3d569f53a3e708b658a6baefa64</t>
  </si>
  <si>
    <t>/organization/openroute</t>
  </si>
  <si>
    <t>/funding-round/97b63d4de145a0aee5e72a53f6f90986</t>
  </si>
  <si>
    <t>/organization/openrov</t>
  </si>
  <si>
    <t>/funding-round/fe5f5e6edfc4c96e8603ceb3a89215df</t>
  </si>
  <si>
    <t>/organization/opensearchserver</t>
  </si>
  <si>
    <t>/funding-round/e713362adb77f0d9f8472e2eeb276241</t>
  </si>
  <si>
    <t>/organization/openservice</t>
  </si>
  <si>
    <t>/funding-round/df7a98d22f827d9063e875d2bf543e35</t>
  </si>
  <si>
    <t>/organization/opensesame</t>
  </si>
  <si>
    <t>/funding-round/cd7941c57700daf1314ddd4aad74b62c</t>
  </si>
  <si>
    <t>/funding-round/e510ff5415856a5557ba2f6c3c528f87</t>
  </si>
  <si>
    <t>/organization/openshopen</t>
  </si>
  <si>
    <t>/funding-round/094577a6d3040a9f42f474c00d591e15</t>
  </si>
  <si>
    <t>/organization/opensignalmaps</t>
  </si>
  <si>
    <t>/funding-round/49e30758de5f44fe230ebd6c26e525b5</t>
  </si>
  <si>
    <t>/funding-round/b90a821d9e55ccc635343029efc70e18</t>
  </si>
  <si>
    <t>/organization/opensilo</t>
  </si>
  <si>
    <t>/funding-round/1dbaac26c0aff1157c543eba5bc03bbf</t>
  </si>
  <si>
    <t>/funding-round/e16b722fad8a13a0d0553a34ed4b55dc</t>
  </si>
  <si>
    <t>/organization/opensky</t>
  </si>
  <si>
    <t>/funding-round/00c3bf598353c6d5ae1ce7fd50958d1b</t>
  </si>
  <si>
    <t>/funding-round/1f5115d335a4e7c15c9a8619b5dffcc0</t>
  </si>
  <si>
    <t>/funding-round/2d1cad18dfb3e97613aa854e01e3f690</t>
  </si>
  <si>
    <t>/funding-round/32593e4f0a0e9c3ffc3d3497af81ea3d</t>
  </si>
  <si>
    <t>/funding-round/f0fbdcb134e6f24c1c30afb628066e91</t>
  </si>
  <si>
    <t>/organization/openspace</t>
  </si>
  <si>
    <t>/funding-round/8b5e3a534d751f25cc1bed99ca95a7da</t>
  </si>
  <si>
    <t>/organization/openspan</t>
  </si>
  <si>
    <t>/funding-round/0d607d66f31f2f44595557461dc793f0</t>
  </si>
  <si>
    <t>/funding-round/92ee46bc3c4a69ee0c76f6c79707b0b7</t>
  </si>
  <si>
    <t>/funding-round/c7986f766d36228559b19edccb356306</t>
  </si>
  <si>
    <t>/funding-round/e7c48549646894a90ffa7912af610a86</t>
  </si>
  <si>
    <t>/organization/openspark</t>
  </si>
  <si>
    <t>/funding-round/6edc9b8b7bd7b97685b3114f03171bd9</t>
  </si>
  <si>
    <t>/organization/openspirit</t>
  </si>
  <si>
    <t>/funding-round/36a373e82213fdebce3946134e42c79d</t>
  </si>
  <si>
    <t>/organization/openstudy</t>
  </si>
  <si>
    <t>/funding-round/ebb1f9366e026b46bcdd5c26d21ddcd0</t>
  </si>
  <si>
    <t>/organization/opensynergy</t>
  </si>
  <si>
    <t>/funding-round/95961993f77b465a02a8cff8a2e059f8</t>
  </si>
  <si>
    <t>/funding-round/febcd0b3f323bea5ddacb615c0f42f35</t>
  </si>
  <si>
    <t>/organization/opentable</t>
  </si>
  <si>
    <t>/funding-round/66aeb06f3f88c86a67059324d4b7172b</t>
  </si>
  <si>
    <t>/funding-round/d07216db69965446fdd0a35b1bf83cc6</t>
  </si>
  <si>
    <t>/funding-round/f75bd6564aaf5013635c1d3f688d0c85</t>
  </si>
  <si>
    <t>/organization/opentabs</t>
  </si>
  <si>
    <t>/funding-round/7511e970c5e438d007b8bb0a591e39ea</t>
  </si>
  <si>
    <t>/organization/opentaste</t>
  </si>
  <si>
    <t>/funding-round/9cff13a597e111832052db609b7123b3</t>
  </si>
  <si>
    <t>/organization/opentelehealth</t>
  </si>
  <si>
    <t>/funding-round/12248c104150d9f6edab6cf54ab4c5f8</t>
  </si>
  <si>
    <t>/organization/opentext</t>
  </si>
  <si>
    <t>/funding-round/f9dfd17cc26fc229ab89af2deff43c36</t>
  </si>
  <si>
    <t>/organization/opentopic</t>
  </si>
  <si>
    <t>/funding-round/21ecb6d8f0423efd0d70715ae5bda2a6</t>
  </si>
  <si>
    <t>/funding-round/76582334ee6bb511aed56c10e782a3d2</t>
  </si>
  <si>
    <t>/funding-round/7d4e3141529af314197c2a6cfc5b0e9e</t>
  </si>
  <si>
    <t>/organization/opentrade</t>
  </si>
  <si>
    <t>/funding-round/254bf23a84d0029f6680b5983d4739a7</t>
  </si>
  <si>
    <t>/organization/opentrons</t>
  </si>
  <si>
    <t>/funding-round/39fb66c7620716907839b5d7583a5134</t>
  </si>
  <si>
    <t>/funding-round/5b2d252acc6cc6107b3020d3147e0ace</t>
  </si>
  <si>
    <t>/funding-round/bcad3a5979b18aa13ff6f0d24f876cad</t>
  </si>
  <si>
    <t>/funding-round/e23a8c597b0ef60b3293bf223ce103e5</t>
  </si>
  <si>
    <t>/organization/opentrust</t>
  </si>
  <si>
    <t>/funding-round/f6bfc2800efafd05af4ac55374d18d21</t>
  </si>
  <si>
    <t>/organization/openvpn</t>
  </si>
  <si>
    <t>/funding-round/4b884a440abcddef619f1e34b4f4c564</t>
  </si>
  <si>
    <t>/organization/openwhere</t>
  </si>
  <si>
    <t>/funding-round/03afcebeca97188689d58c2321e8eb53</t>
  </si>
  <si>
    <t>/organization/openx</t>
  </si>
  <si>
    <t>/funding-round/4bfaff7d4b79b73d1fa642ff8725da75</t>
  </si>
  <si>
    <t>/funding-round/6656a66602f969f17f6deb40b14eddd9</t>
  </si>
  <si>
    <t>/funding-round/77bb08df51a754358197e3f468fab4f8</t>
  </si>
  <si>
    <t>/funding-round/af1a5f43aca5f1c3c04fcd2ea37ce7fe</t>
  </si>
  <si>
    <t>/funding-round/f8548959a5536cd732ec1e9f46388554</t>
  </si>
  <si>
    <t>/funding-round/fae3d6eb5f1234d39ff9065cc231fd77</t>
  </si>
  <si>
    <t>/organization/openzine</t>
  </si>
  <si>
    <t>/funding-round/d13bbf90b17dc716eb8b8d1b0e9f073c</t>
  </si>
  <si>
    <t>/organization/opera-software</t>
  </si>
  <si>
    <t>/funding-round/9a4452ea3d2ef29d730f6bcf3dcc8956</t>
  </si>
  <si>
    <t>/organization/opera-solutions</t>
  </si>
  <si>
    <t>/funding-round/463de5ee1fc9c25cf45e88d2754b203a</t>
  </si>
  <si>
    <t>/funding-round/4b2b6af4b556f4d8d51e107ce7bb3885</t>
  </si>
  <si>
    <t>/funding-round/7cb5c9070cdcb535482b209796698fc2</t>
  </si>
  <si>
    <t>/organization/operable</t>
  </si>
  <si>
    <t>/funding-round/28cdca9cdfdab1b1210e0ae9d8d24c22</t>
  </si>
  <si>
    <t>/organization/operating-analytics</t>
  </si>
  <si>
    <t>/funding-round/35392d42d6b9ecee12fd8e4acab1d90c</t>
  </si>
  <si>
    <t>/organization/operation-supply-drop</t>
  </si>
  <si>
    <t>/funding-round/b72aa89a3081488e348db6ef7622c205</t>
  </si>
  <si>
    <t>/organization/operative</t>
  </si>
  <si>
    <t>/funding-round/15a7f180d2be6a8216673cd8d16b4519</t>
  </si>
  <si>
    <t>/funding-round/cf9c939b9c61fe3fa8c57e7f118ae9fa</t>
  </si>
  <si>
    <t>/funding-round/decdd49f60f4aca6a2a72575b23c4f34</t>
  </si>
  <si>
    <t>/organization/operative-mind</t>
  </si>
  <si>
    <t>/funding-round/d8a246b96c81bb7f42a6b9d573c7c20d</t>
  </si>
  <si>
    <t>/organization/operatix</t>
  </si>
  <si>
    <t>/funding-round/cb290457956698f0f544ab77cbe5552e</t>
  </si>
  <si>
    <t>/organization/operator</t>
  </si>
  <si>
    <t>/funding-round/46c39e34191eb8b44cba4cb6481bbbf6</t>
  </si>
  <si>
    <t>/organization/operator-2</t>
  </si>
  <si>
    <t>/funding-round/0287067c61b2513a575828789a517bb8</t>
  </si>
  <si>
    <t>/organization/operax</t>
  </si>
  <si>
    <t>/funding-round/cb7ce9a39732c286308eb200f27da8d2</t>
  </si>
  <si>
    <t>/organization/opertech-bio-inc-</t>
  </si>
  <si>
    <t>/funding-round/97deda673931c3362fa24627e34236ed</t>
  </si>
  <si>
    <t>/organization/opexa-therapeutics</t>
  </si>
  <si>
    <t>/funding-round/2cd95c2fb4618be3588aff21ca3e2fee</t>
  </si>
  <si>
    <t>/funding-round/30cc85e7e746062ed5955a682320b8e8</t>
  </si>
  <si>
    <t>/funding-round/d46fcd34e487c140cd6ae0ee788d03fe</t>
  </si>
  <si>
    <t>/organization/opez</t>
  </si>
  <si>
    <t>/funding-round/0e3fe220433c205b62d2793f49221fe7</t>
  </si>
  <si>
    <t>/organization/opgen</t>
  </si>
  <si>
    <t>/funding-round/05e653f37358b3e661b11b78c64fc28b</t>
  </si>
  <si>
    <t>/funding-round/1e298ab5e2109a033ad926b9e4c628cc</t>
  </si>
  <si>
    <t>/funding-round/4ae5a7985e30298b77d3e6c42f88c3d8</t>
  </si>
  <si>
    <t>/funding-round/5b4dea3d3200838b57ee22bcf01954ea</t>
  </si>
  <si>
    <t>/funding-round/74512740723a041f7ff37e0cf54c896c</t>
  </si>
  <si>
    <t>/funding-round/7c7f48d03f4f4c4674e6ad5d68f25e0b</t>
  </si>
  <si>
    <t>/funding-round/7ff1aa5e04f9ac00e698bd894fa309f2</t>
  </si>
  <si>
    <t>/funding-round/a67440f09f1596a2d0d2e8980279dc35</t>
  </si>
  <si>
    <t>/funding-round/a9df3410176c7aeab974993a59aafb05</t>
  </si>
  <si>
    <t>/funding-round/b25c47825a1ff1b0a4ddb079fd23413b</t>
  </si>
  <si>
    <t>/funding-round/c64a2ea1814bc2049cb5135e9555422a</t>
  </si>
  <si>
    <t>/organization/ophis-vape</t>
  </si>
  <si>
    <t>/funding-round/8b5bef2e802aa1a32644191a77c15c6f</t>
  </si>
  <si>
    <t>/organization/ophtalmopharma</t>
  </si>
  <si>
    <t>/funding-round/6561c4d297816518731bee8a0ed0d16f</t>
  </si>
  <si>
    <t>/organization/ophthonix</t>
  </si>
  <si>
    <t>/funding-round/0128f038ff3db7361e5329ac07c38c45</t>
  </si>
  <si>
    <t>/funding-round/1b4e3b21ad74e5d6fa6268c4f4f51032</t>
  </si>
  <si>
    <t>/funding-round/820b53d07577639be4d8ed08006516c6</t>
  </si>
  <si>
    <t>/funding-round/a0766ecb44b8b767abb2fbc79083000b</t>
  </si>
  <si>
    <t>/funding-round/ab469930b43e75da43b41b022015fb01</t>
  </si>
  <si>
    <t>/funding-round/da44ede469a3c4c1e61770cf1e8f0a58</t>
  </si>
  <si>
    <t>/funding-round/f0e4a075cf67115c5205569fd733e085</t>
  </si>
  <si>
    <t>/organization/ophthotech</t>
  </si>
  <si>
    <t>/funding-round/03bb54f76aec198bad6122c1691c68e1</t>
  </si>
  <si>
    <t>/funding-round/186976fa943c303d794261dd6050032e</t>
  </si>
  <si>
    <t>/funding-round/8bbdceb61f1aaee5213602470c008137</t>
  </si>
  <si>
    <t>/funding-round/c09afad74845773ad86298e6e7e5fceb</t>
  </si>
  <si>
    <t>/funding-round/f2844daa9b7edec3458529fd3ee2a26b</t>
  </si>
  <si>
    <t>/organization/opi-open-intelligence</t>
  </si>
  <si>
    <t>/funding-round/b359e75a45c320b00818a54302b10874</t>
  </si>
  <si>
    <t>/organization/opiatalk</t>
  </si>
  <si>
    <t>/funding-round/02468fb247d654d35e2878ddc81fed2b</t>
  </si>
  <si>
    <t>/funding-round/9ca5d5a7f7eaaec2a7cf373a3394b8a9</t>
  </si>
  <si>
    <t>/funding-round/c4b5b88a0e02d62265c012a27a210e4c</t>
  </si>
  <si>
    <t>/funding-round/cdec28e160d839de05ff4e47d0b939f3</t>
  </si>
  <si>
    <t>/funding-round/d07b02d242622a4e54ff9f01b78eed91</t>
  </si>
  <si>
    <t>/funding-round/e6ce7363202e3ce79e01921bb951ff03</t>
  </si>
  <si>
    <t>/organization/opicos</t>
  </si>
  <si>
    <t>/funding-round/b7e3069faf8c7925de9dca8ffb555e66</t>
  </si>
  <si>
    <t>/organization/opinewstv</t>
  </si>
  <si>
    <t>/funding-round/6a952e47a4d44a710a9d709bec78a41f</t>
  </si>
  <si>
    <t>/organization/opinio-2</t>
  </si>
  <si>
    <t>/funding-round/191511197c9a7cdb0c15c5b81cea58e9</t>
  </si>
  <si>
    <t>/funding-round/9656d1980825112f4c1a72337caa560b</t>
  </si>
  <si>
    <t>/organization/opinion</t>
  </si>
  <si>
    <t>/funding-round/9c47d38722599ea4d0cd9a24448b6a55</t>
  </si>
  <si>
    <t>/organization/opinionaided</t>
  </si>
  <si>
    <t>/funding-round/0349eddf657daf87c72e2ff9f9c76750</t>
  </si>
  <si>
    <t>/funding-round/306b05e38f72f9a03d1d0438e0bb5537</t>
  </si>
  <si>
    <t>/funding-round/8493ca6d391fc1628e9a8bbe1b7cdf6c</t>
  </si>
  <si>
    <t>/organization/opinionlab</t>
  </si>
  <si>
    <t>/funding-round/29e964236c32e02d49a2f07a15ebf499</t>
  </si>
  <si>
    <t>/organization/opinions-h</t>
  </si>
  <si>
    <t>/funding-round/40949107a8782454a64bfac0fbb0cc32</t>
  </si>
  <si>
    <t>/organization/opiniontraders</t>
  </si>
  <si>
    <t>/funding-round/94040795fb0e4c81ecabf9e39ba43d90</t>
  </si>
  <si>
    <t>/organization/opko-health</t>
  </si>
  <si>
    <t>/funding-round/f267cd6f3f1feb9ec4917b99310871ba</t>
  </si>
  <si>
    <t>/funding-round/fdf1b2da8314bddcf08d69698f6cd9b6</t>
  </si>
  <si>
    <t>/organization/oplayo</t>
  </si>
  <si>
    <t>/funding-round/ffcea0b39f9c8324bf135a207e1edcfb</t>
  </si>
  <si>
    <t>/organization/oplerno</t>
  </si>
  <si>
    <t>/funding-round/bfa4729ca319029a7712b81753e04d7b</t>
  </si>
  <si>
    <t>/organization/oplis</t>
  </si>
  <si>
    <t>/funding-round/80dccb7cf98f29c947cc449c3798edf8</t>
  </si>
  <si>
    <t>/organization/oplus-technologies</t>
  </si>
  <si>
    <t>/funding-round/4eca93ce4730f02619aa905ac295ff3e</t>
  </si>
  <si>
    <t>/organization/opnet-technologies-inc</t>
  </si>
  <si>
    <t>/funding-round/735593ba65da92db90481110f03b6800</t>
  </si>
  <si>
    <t>/organization/opnext</t>
  </si>
  <si>
    <t>/funding-round/22d6d37de845f69faf87a716e5245061</t>
  </si>
  <si>
    <t>/organization/opnia</t>
  </si>
  <si>
    <t>/funding-round/089e54f08e57a9d57730440ff9be3f01</t>
  </si>
  <si>
    <t>/organization/oportunista</t>
  </si>
  <si>
    <t>/funding-round/89267d81e155b5e5ee3250eb1a1f0837</t>
  </si>
  <si>
    <t>/organization/opower</t>
  </si>
  <si>
    <t>/funding-round/1a6bcac0fb19edffba93ee63ae148d50</t>
  </si>
  <si>
    <t>/funding-round/d9c3aa9fa7a4c48ec7a07a6fe3e3506b</t>
  </si>
  <si>
    <t>/funding-round/f4b1825185fe5105b14e360ef1826214</t>
  </si>
  <si>
    <t>/organization/opp-io</t>
  </si>
  <si>
    <t>/funding-round/3ec6893fff7bfb5466531005bd6980d1</t>
  </si>
  <si>
    <t>/funding-round/93ff4f8f7a610b9bb0b017256e9aa46f</t>
  </si>
  <si>
    <t>/organization/oppa</t>
  </si>
  <si>
    <t>/funding-round/ad4470c4d9e1a16e59d23c58090cc30d</t>
  </si>
  <si>
    <t>/funding-round/da9e38860fd758bc795d680e369ab9f0</t>
  </si>
  <si>
    <t>/organization/oppex</t>
  </si>
  <si>
    <t>/funding-round/b7a787c8d78b54977d527c810549f8a6</t>
  </si>
  <si>
    <t>/funding-round/db1ac5544dcba08477ab8576da88026c</t>
  </si>
  <si>
    <t>/funding-round/ffae810ca4f37858485cad5a227ca8a2</t>
  </si>
  <si>
    <t>/organization/opportunity-network</t>
  </si>
  <si>
    <t>/funding-round/7cdace070d3ed23a9603367d3e9cd50a</t>
  </si>
  <si>
    <t>/organization/opportunityspace-inc-</t>
  </si>
  <si>
    <t>/funding-round/a9c132f1113350fefcde3f17eb67dcda</t>
  </si>
  <si>
    <t>/organization/opposing-views</t>
  </si>
  <si>
    <t>/funding-round/645a1545b414a681c0573c4f40de0d36</t>
  </si>
  <si>
    <t>/funding-round/f80b75efa7d78b50b7c38f7dfd1baf11</t>
  </si>
  <si>
    <t>/organization/opprtunity</t>
  </si>
  <si>
    <t>/funding-round/f743bdb8f127066914beec6b968e2390</t>
  </si>
  <si>
    <t>/organization/oppsites</t>
  </si>
  <si>
    <t>/funding-round/f70f837e81d08324d3880b3c4e80df2f</t>
  </si>
  <si>
    <t>/organization/oppten</t>
  </si>
  <si>
    <t>/funding-round/ac40cfd4da72837c9220462da479e75e</t>
  </si>
  <si>
    <t>/organization/ops-usa</t>
  </si>
  <si>
    <t>/funding-round/59f091899f4dd5b805358c539cc3d5f9</t>
  </si>
  <si>
    <t>/organization/opsclarity</t>
  </si>
  <si>
    <t>/funding-round/88937dcebb9432f1142fc202fd04893f</t>
  </si>
  <si>
    <t>/funding-round/9c63315a9748b604320d029b24c8624f</t>
  </si>
  <si>
    <t>/organization/opsdatastore</t>
  </si>
  <si>
    <t>/funding-round/61802723ec0b5e198b9ece68696be699</t>
  </si>
  <si>
    <t>/organization/opsens</t>
  </si>
  <si>
    <t>/funding-round/ad9844b77ae79e5f79645c35c7b1ffa3</t>
  </si>
  <si>
    <t>/organization/opsmatic</t>
  </si>
  <si>
    <t>/funding-round/418b44c8ad69a5f2c1629afd814b7515</t>
  </si>
  <si>
    <t>/organization/opsona</t>
  </si>
  <si>
    <t>/funding-round/5a0ac48515bbf09f7dcf741b9364b3dc</t>
  </si>
  <si>
    <t>/funding-round/81f89e407598e01c1a28f2c71ea10895</t>
  </si>
  <si>
    <t>/funding-round/8298be1627f888ea140c1634f6d13a7a</t>
  </si>
  <si>
    <t>/organization/opsonix-inc</t>
  </si>
  <si>
    <t>/funding-round/69c6417c2604c09bc8db1b1c76b8a0dc</t>
  </si>
  <si>
    <t>/organization/opsource</t>
  </si>
  <si>
    <t>/funding-round/3233175095c12e2b5aed14a9c463d27b</t>
  </si>
  <si>
    <t>/funding-round/69b77e465b14d358d6bd5fd7b5c4422a</t>
  </si>
  <si>
    <t>/funding-round/8796d5c809e6a0551bcec9cf56d952b2</t>
  </si>
  <si>
    <t>/funding-round/e3418c6191da4cb00cb7af31c23f992e</t>
  </si>
  <si>
    <t>/organization/opstechnology</t>
  </si>
  <si>
    <t>/funding-round/ab5793ea30bc06837b48175a45b3bfa6</t>
  </si>
  <si>
    <t>/organization/opsware</t>
  </si>
  <si>
    <t>/funding-round/18c3b760a7905e44417ef85351ae02fd</t>
  </si>
  <si>
    <t>/funding-round/5b01e6d09437da7c4b1b45909a813aef</t>
  </si>
  <si>
    <t>/funding-round/c298833e71c4d93445ac0d36d355c375</t>
  </si>
  <si>
    <t>/organization/opta-sportsdata</t>
  </si>
  <si>
    <t>/funding-round/4279bba00526d4a18def9980e8b7132f</t>
  </si>
  <si>
    <t>/organization/optahealth</t>
  </si>
  <si>
    <t>/funding-round/8e7925b7e03854e74bf1d136a7e2c755</t>
  </si>
  <si>
    <t>/organization/optaim</t>
  </si>
  <si>
    <t>/funding-round/3db8780f8a24cb3769f313a6d378f05a</t>
  </si>
  <si>
    <t>/organization/optalysys-ltd</t>
  </si>
  <si>
    <t>/funding-round/16c7105a04221c3715a6b561a66916c9</t>
  </si>
  <si>
    <t>/organization/optaros</t>
  </si>
  <si>
    <t>/funding-round/24be8ee67e88d6e8e538b67236321f86</t>
  </si>
  <si>
    <t>/funding-round/4ee95496af20ff61eabb3511f7ec58e7</t>
  </si>
  <si>
    <t>/funding-round/5ae6089093bb12d03fcd650a0cf7775b</t>
  </si>
  <si>
    <t>/funding-round/a538bc46d1f3881a24bdb52ba85f3f8a</t>
  </si>
  <si>
    <t>/funding-round/b04a5465542045caa4152e7f1e8c9c6f</t>
  </si>
  <si>
    <t>/organization/optasia-medical</t>
  </si>
  <si>
    <t>/funding-round/300db841641ff8f62619820ac8f8cd38</t>
  </si>
  <si>
    <t>/organization/optasite</t>
  </si>
  <si>
    <t>/funding-round/0a903a1e615b79535f8c8e6c2be56094</t>
  </si>
  <si>
    <t>/funding-round/2cf07cb7d6289c3cc029e6b01f57648e</t>
  </si>
  <si>
    <t>/funding-round/e2885203bb92850990a2ba47f8f391b4</t>
  </si>
  <si>
    <t>/organization/optate</t>
  </si>
  <si>
    <t>/funding-round/7e45a2ebc1ad62d4d7c6c1a3962e43f8</t>
  </si>
  <si>
    <t>/funding-round/b1d01c40a259a0567f229640bd09a59c</t>
  </si>
  <si>
    <t>/organization/optech4d</t>
  </si>
  <si>
    <t>/funding-round/99c2283d8bd1bc45061eba1a571d939e</t>
  </si>
  <si>
    <t>/organization/optensity</t>
  </si>
  <si>
    <t>/funding-round/817121945bc0c545437f663a4da372e8</t>
  </si>
  <si>
    <t>/organization/opternative</t>
  </si>
  <si>
    <t>/funding-round/1d153c4b3be9702f506b8f655a726e3d</t>
  </si>
  <si>
    <t>/funding-round/24f39a95490b0eb36957668f5d85d599</t>
  </si>
  <si>
    <t>/funding-round/9edcfbd1b6053c7b815667833ea432dd</t>
  </si>
  <si>
    <t>/organization/optherion</t>
  </si>
  <si>
    <t>/funding-round/8befebc3793020b1429a045e9410702c</t>
  </si>
  <si>
    <t>/funding-round/e8becb480a73eab82022aab5f7bedb03</t>
  </si>
  <si>
    <t>/organization/opti-logic</t>
  </si>
  <si>
    <t>/funding-round/1e86e9a4e661b53f54ede62fc5abef9c</t>
  </si>
  <si>
    <t>/funding-round/783432c886517340523fad4212fefa61</t>
  </si>
  <si>
    <t>/funding-round/889e75cdfb4cfcc5f61f2963d2693dbf</t>
  </si>
  <si>
    <t>/funding-round/8bb0e81f11d412c4b769a5e1cfc55453</t>
  </si>
  <si>
    <t>/funding-round/8f7bb64996f4b2c5a0597c4428a33387</t>
  </si>
  <si>
    <t>/funding-round/e3d884a5d225d6b9c48cd00a019184ed</t>
  </si>
  <si>
    <t>/funding-round/f2adebf2792bc29df733d175339e85b8</t>
  </si>
  <si>
    <t>/organization/opti-source</t>
  </si>
  <si>
    <t>/funding-round/2915009a79db9d4372b771394db770d5</t>
  </si>
  <si>
    <t>/funding-round/861686734b3005513330d1be9110d862</t>
  </si>
  <si>
    <t>/organization/optiant</t>
  </si>
  <si>
    <t>/funding-round/ec8c4fef8dc1bf11041d062ee51f1b10</t>
  </si>
  <si>
    <t>/organization/optica</t>
  </si>
  <si>
    <t>/funding-round/1f01ba20c7689781d9a7c727f9f60d84</t>
  </si>
  <si>
    <t>/organization/optical-entertainment-network</t>
  </si>
  <si>
    <t>/funding-round/9de00aef04568517627bdf1440f6187f</t>
  </si>
  <si>
    <t>/organization/optichron</t>
  </si>
  <si>
    <t>/funding-round/26fb9c6617c88317a98ac86219ff369a</t>
  </si>
  <si>
    <t>/funding-round/3ad2d4575956650a899e8c3557658d3b</t>
  </si>
  <si>
    <t>/organization/opticlose</t>
  </si>
  <si>
    <t>/funding-round/e4f697a54681271a7268a7c647a57267</t>
  </si>
  <si>
    <t>/organization/opticorps</t>
  </si>
  <si>
    <t>/funding-round/c0bb9fda066c478bcc70091ee201b250</t>
  </si>
  <si>
    <t>/organization/optics</t>
  </si>
  <si>
    <t>/funding-round/9e307d501553ea34e851203197a28451</t>
  </si>
  <si>
    <t>/organization/opticul-diagnostics</t>
  </si>
  <si>
    <t>/funding-round/0914e422396c6cad814ef2e0d8b3ed0a</t>
  </si>
  <si>
    <t>/organization/optier</t>
  </si>
  <si>
    <t>/funding-round/02260b666ab5f3a101c6eb2d1a9a124e</t>
  </si>
  <si>
    <t>16/09/2003</t>
  </si>
  <si>
    <t>/funding-round/4b3caf22845802b26e9c0d01b89f5a09</t>
  </si>
  <si>
    <t>/funding-round/a115eaf20c166535b6b3f394912dd8a5</t>
  </si>
  <si>
    <t>/funding-round/b99e87396954b6250788f910817d78eb</t>
  </si>
  <si>
    <t>/funding-round/bdef8565cef57240ba83ca2572215921</t>
  </si>
  <si>
    <t>/funding-round/c935c1a186454479adb7cdb53a829e69</t>
  </si>
  <si>
    <t>/funding-round/ceacf2b5ac17d28bf0bea94c448e1627</t>
  </si>
  <si>
    <t>/funding-round/dca470085be0940d8278d6a6c335b2fc</t>
  </si>
  <si>
    <t>/funding-round/f314ab691df997108d4ad65817bb277f</t>
  </si>
  <si>
    <t>/organization/optifreeze</t>
  </si>
  <si>
    <t>/funding-round/6117f74d31c65034a290418e3bcc8a04</t>
  </si>
  <si>
    <t>/organization/optify</t>
  </si>
  <si>
    <t>/funding-round/249dc9b1c6b784286dc93619641d90e4</t>
  </si>
  <si>
    <t>/funding-round/98c4bfac09ffc64aaa36338b1d5b8d3f</t>
  </si>
  <si>
    <t>/funding-round/f87f17f942f0d0bc87ece1f2ae2e514e</t>
  </si>
  <si>
    <t>/organization/optii-solution</t>
  </si>
  <si>
    <t>/funding-round/6556e97d1f0a0930b2514c77c7151a93</t>
  </si>
  <si>
    <t>/funding-round/be3003d0e43cdb5a26a07404ac7c36fa</t>
  </si>
  <si>
    <t>/organization/optileaf</t>
  </si>
  <si>
    <t>/funding-round/07f2a4e97396ea5bbbed7c7526d798a8</t>
  </si>
  <si>
    <t>/organization/optillion</t>
  </si>
  <si>
    <t>/funding-round/688b62db242f50987419033dddcf9870</t>
  </si>
  <si>
    <t>/organization/optilly</t>
  </si>
  <si>
    <t>/funding-round/e0d01f45c02b884dca306859f07fcdfa</t>
  </si>
  <si>
    <t>/organization/optima</t>
  </si>
  <si>
    <t>/funding-round/8aedc629af11d7785df2c54e5a99c780</t>
  </si>
  <si>
    <t>/organization/optima-diagnostics</t>
  </si>
  <si>
    <t>/funding-round/15e22ffaa844c2e88b74cb3b1f82b53a</t>
  </si>
  <si>
    <t>/organization/optima-neuroscience</t>
  </si>
  <si>
    <t>/funding-round/e9b7386cc5038885883dd3e186f41d94</t>
  </si>
  <si>
    <t>/organization/optimal</t>
  </si>
  <si>
    <t>/funding-round/3ceb1a4893d651bd7e24937a2059cdd3</t>
  </si>
  <si>
    <t>/funding-round/55d2a89e4e698e9db89e3deadc7eae5b</t>
  </si>
  <si>
    <t>/funding-round/9ec1f48f7d89c9ff25d32670e8678c09</t>
  </si>
  <si>
    <t>/organization/optimal-blue</t>
  </si>
  <si>
    <t>/funding-round/28d7f63a39071a28f9bb3e86438fd760</t>
  </si>
  <si>
    <t>/funding-round/d78dc38957e5d0439a42883095afa6a5</t>
  </si>
  <si>
    <t>/funding-round/ee0d22c6eff5a375321280fc13ade472</t>
  </si>
  <si>
    <t>/organization/optimal-internet-solutions</t>
  </si>
  <si>
    <t>/funding-round/1a767d891c02157d2dbbe28491f5c1f4</t>
  </si>
  <si>
    <t>/organization/optimal-radiology</t>
  </si>
  <si>
    <t>/funding-round/65915bb35be67dcf6e4052747b0c8142</t>
  </si>
  <si>
    <t>/funding-round/b3689a09848d091a13b2c2ff8917b02b</t>
  </si>
  <si>
    <t>/funding-round/cf14be4b84af44fdf176f60cd8f7a2a8</t>
  </si>
  <si>
    <t>/organization/optimal-solutions-integration</t>
  </si>
  <si>
    <t>/funding-round/9e9ae83c59a542e679d29a0d634aae14</t>
  </si>
  <si>
    <t>/organization/optimal-technologies</t>
  </si>
  <si>
    <t>/funding-round/c9f062625a9cfeda2ecc4e6b75ea7d22</t>
  </si>
  <si>
    <t>/organization/optimalize-me</t>
  </si>
  <si>
    <t>/funding-round/fc785928eefd89f0fccf334cf94d365a</t>
  </si>
  <si>
    <t>/organization/optimalplus</t>
  </si>
  <si>
    <t>/funding-round/1641e9b70dc4f52ec22f8917e4d45a3b</t>
  </si>
  <si>
    <t>/funding-round/311e4052b46d3cc8a642cf599ce3f6f2</t>
  </si>
  <si>
    <t>/funding-round/507e0179a7bf43913d3697f5cd6645ca</t>
  </si>
  <si>
    <t>/organization/optimata</t>
  </si>
  <si>
    <t>/funding-round/abda30f6aaf77552830c803aa3d3872b</t>
  </si>
  <si>
    <t>/organization/optimatics</t>
  </si>
  <si>
    <t>/funding-round/6e8fa276ece6284f8349e452fc0cb563</t>
  </si>
  <si>
    <t>/organization/optimedica</t>
  </si>
  <si>
    <t>/funding-round/8795b25a5b5005a0a771807509b696e4</t>
  </si>
  <si>
    <t>/funding-round/ce080317d4a3c568a932967e7c5cdd31</t>
  </si>
  <si>
    <t>/funding-round/e4d74fd8d1d0bd14939cf3bacec9f4b7</t>
  </si>
  <si>
    <t>/funding-round/f313242b17b4d7d471f9c83d69b6d1ec</t>
  </si>
  <si>
    <t>/organization/optimenga777</t>
  </si>
  <si>
    <t>/funding-round/5cde2e5b05eddafa9747b97b080b7462</t>
  </si>
  <si>
    <t>/organization/optimer-pharmaceuticals</t>
  </si>
  <si>
    <t>/funding-round/09bc27f9c6d6b4dd060e1b665a693cb1</t>
  </si>
  <si>
    <t>/funding-round/5b757feebb78ac826122a18a2a044b65</t>
  </si>
  <si>
    <t>/organization/optimine-software</t>
  </si>
  <si>
    <t>/funding-round/7133a0413a48d43c19bff8929e6919e3</t>
  </si>
  <si>
    <t>/funding-round/eb6a72c7be5aea906c39232ab2e4e9ee</t>
  </si>
  <si>
    <t>/funding-round/eef8e7f7e992d812e8c14682679e2570</t>
  </si>
  <si>
    <t>/funding-round/fd3e1e3d467c1ea1cce5edcb00f43a32</t>
  </si>
  <si>
    <t>/organization/optimitive</t>
  </si>
  <si>
    <t>/funding-round/374494a1e1bbe4835b0d8afde04d6788</t>
  </si>
  <si>
    <t>/funding-round/95c6ecc12812a9351fcda2b4799fc9ea</t>
  </si>
  <si>
    <t>/organization/optimizely</t>
  </si>
  <si>
    <t>/funding-round/4725667f4598d362045c0f3e1a90c8bc</t>
  </si>
  <si>
    <t>/funding-round/80194bd5a0dd066451bcb08dfc3d1a35</t>
  </si>
  <si>
    <t>/funding-round/9e0244da1ef1ea116d7869d8c541afe0</t>
  </si>
  <si>
    <t>/funding-round/ccfb952c5be7d93e8f90cfe00623d4cf</t>
  </si>
  <si>
    <t>/funding-round/ea30fc432fd675018c8c69839c9d810e</t>
  </si>
  <si>
    <t>/funding-round/f92523e7a3996224017a3384e09af671</t>
  </si>
  <si>
    <t>/organization/optimizerx</t>
  </si>
  <si>
    <t>/funding-round/963be98f6fafb83d7839d0b979d21d3b</t>
  </si>
  <si>
    <t>/organization/optimov</t>
  </si>
  <si>
    <t>/funding-round/b8a9df7c617af991dc518cedc3c6dfc1</t>
  </si>
  <si>
    <t>/organization/optimum-asset-management</t>
  </si>
  <si>
    <t>/funding-round/a78eed9cbc924681ff3b1cec82800e7c</t>
  </si>
  <si>
    <t>/organization/optimum-energy</t>
  </si>
  <si>
    <t>/funding-round/101264613645f4992c39936811f1995c</t>
  </si>
  <si>
    <t>/funding-round/1b70efef325a93cce2711ff1f3a69e41</t>
  </si>
  <si>
    <t>/funding-round/275ed0e7a821feda5c66b1e69a5f6cfd</t>
  </si>
  <si>
    <t>/funding-round/28993efc8ae03f54b9138ce354540e19</t>
  </si>
  <si>
    <t>/funding-round/2cf1b10915e1eab8d0ffae94b14885cf</t>
  </si>
  <si>
    <t>/funding-round/3f0ac1335bd8a43dee3bc29daa837205</t>
  </si>
  <si>
    <t>/funding-round/790863344232a9b30ee5e8c39e84c5a4</t>
  </si>
  <si>
    <t>/funding-round/c3e36a9be69d4fb5d212d3eeaada6765</t>
  </si>
  <si>
    <t>/funding-round/cfef0c1dffe9305203583430ae663431</t>
  </si>
  <si>
    <t>/funding-round/dde3ab598fd41c159ccebdf04a88151a</t>
  </si>
  <si>
    <t>/funding-round/fb4dd5a4e64f5d2529628878dfb76cd9</t>
  </si>
  <si>
    <t>/organization/optimum-interactive-usa</t>
  </si>
  <si>
    <t>/funding-round/37dd065e2a0abe2d58b6f0bf7a217f00</t>
  </si>
  <si>
    <t>/organization/optimum-magazine</t>
  </si>
  <si>
    <t>/funding-round/7850fa39e4269b491982ffad7ffc09f3</t>
  </si>
  <si>
    <t>/organization/optimum-pumping-technology</t>
  </si>
  <si>
    <t>/funding-round/73a48b3d88af29710989aa4063bcab5b</t>
  </si>
  <si>
    <t>/organization/optimus</t>
  </si>
  <si>
    <t>/funding-round/8179a6363937e894916fb44eaa10bd9d</t>
  </si>
  <si>
    <t>/organization/optimus3</t>
  </si>
  <si>
    <t>/funding-round/5e1341457ff1ec9e65b5d6b0391b1937</t>
  </si>
  <si>
    <t>/funding-round/a08d73ba0b38cb456680e2907c06e80f</t>
  </si>
  <si>
    <t>/funding-round/d21bd2f3bf8ab7ff3a7a316692303d68</t>
  </si>
  <si>
    <t>/funding-round/e5a83258c20e2838617bb55bc72a0d9e</t>
  </si>
  <si>
    <t>/organization/optinel-systems</t>
  </si>
  <si>
    <t>/funding-round/f90f0720ee5e2eafc449f8618724f975</t>
  </si>
  <si>
    <t>/organization/optinose</t>
  </si>
  <si>
    <t>/funding-round/04b7f8b39c38ce6ebf218e077260d7cb</t>
  </si>
  <si>
    <t>/funding-round/3de528c1e34fe1661c0e12ac540982a1</t>
  </si>
  <si>
    <t>/funding-round/f66eba6dfb88719857394c8325f7f401</t>
  </si>
  <si>
    <t>/organization/optinuity</t>
  </si>
  <si>
    <t>/funding-round/96af04af7d5a975d7b34c282d5417f04</t>
  </si>
  <si>
    <t>/organization/optio-labs</t>
  </si>
  <si>
    <t>/funding-round/ccbffff894fe399aa94b4cbd247efc72</t>
  </si>
  <si>
    <t>/organization/optionease</t>
  </si>
  <si>
    <t>/funding-round/55a54586ec9660833b8b73561b4caf30</t>
  </si>
  <si>
    <t>/funding-round/9e9bb746aa80e027ca30ceac8b563edb</t>
  </si>
  <si>
    <t>/funding-round/cb60f2c501c9e5f02eb668faf2d77736</t>
  </si>
  <si>
    <t>/organization/options-media-group-holdings-2</t>
  </si>
  <si>
    <t>/funding-round/615526cdd6eb9e756b1a0432d3d3362d</t>
  </si>
  <si>
    <t>/organization/optionsaway-llc</t>
  </si>
  <si>
    <t>/funding-round/7ab8e0f2efccc576be5541cd94e858be</t>
  </si>
  <si>
    <t>/funding-round/b5e03bce03cd80ae92ce6b9d67530140</t>
  </si>
  <si>
    <t>/funding-round/b5fc848ee95e442ba89008343dc3ee76</t>
  </si>
  <si>
    <t>/funding-round/c01c440c746f73676bff6044fef50e1d</t>
  </si>
  <si>
    <t>/funding-round/d09e57eaf2b184ae88a8719af7636715</t>
  </si>
  <si>
    <t>/funding-round/f7d23162be8eeedacd79aa50204a688b</t>
  </si>
  <si>
    <t>/organization/optionscity-software</t>
  </si>
  <si>
    <t>/funding-round/496e752706484d1c3ed05d6352f7bc13</t>
  </si>
  <si>
    <t>/organization/optionsxpress</t>
  </si>
  <si>
    <t>/funding-round/5bde149f912d2d29f2421bb87f5ac3f4</t>
  </si>
  <si>
    <t>/organization/optiopay</t>
  </si>
  <si>
    <t>/funding-round/01898561f6d83e7d76612d5ad873ac65</t>
  </si>
  <si>
    <t>/funding-round/fd06c4bc106fbfc4893130987fc38cf6</t>
  </si>
  <si>
    <t>/organization/optireno</t>
  </si>
  <si>
    <t>/funding-round/392c076df753c5582736d07767cf4972</t>
  </si>
  <si>
    <t>/organization/optiscan-biomedical</t>
  </si>
  <si>
    <t>/funding-round/2e1754b34098d0084f5d9208388de042</t>
  </si>
  <si>
    <t>/funding-round/6574d5ac7c4011a555d876eb71426026</t>
  </si>
  <si>
    <t>/funding-round/6a1981082756eebdb3fad9428cfbc8f9</t>
  </si>
  <si>
    <t>/funding-round/ae6bf3cf67e58f7dcaea3df8df794ebb</t>
  </si>
  <si>
    <t>/organization/optisense</t>
  </si>
  <si>
    <t>/funding-round/2a5a475bbc408406e02a473bb4e9bea8</t>
  </si>
  <si>
    <t>/organization/optisolar</t>
  </si>
  <si>
    <t>/funding-round/545ac9dfa4e3df0a74d0eb6913f6a5bc</t>
  </si>
  <si>
    <t>/organization/optisort</t>
  </si>
  <si>
    <t>/funding-round/a14604ad5a5a1a40f6925f734727b19f</t>
  </si>
  <si>
    <t>/organization/optisynx</t>
  </si>
  <si>
    <t>/funding-round/84f3a8c12e58b93a95800dab74cdb9c3</t>
  </si>
  <si>
    <t>/organization/optiva-2</t>
  </si>
  <si>
    <t>/funding-round/e10710d3b00848a96717a32a1198603a</t>
  </si>
  <si>
    <t>/organization/optivia</t>
  </si>
  <si>
    <t>/funding-round/16915fdcb4bd5512f48b8ca6c66daf29</t>
  </si>
  <si>
    <t>/organization/optiway</t>
  </si>
  <si>
    <t>/funding-round/0d3ad57e50e89ac4f30cca1931495785</t>
  </si>
  <si>
    <t>/organization/optiwi-fi</t>
  </si>
  <si>
    <t>/funding-round/3514144451b992871d209ccebdc8dfb3</t>
  </si>
  <si>
    <t>/funding-round/c5f7b6adfe09eb2cc790b332344e9f4b</t>
  </si>
  <si>
    <t>/funding-round/d95e1b696d8b0a8b3482cb7c94090670</t>
  </si>
  <si>
    <t>/funding-round/f90e8c1046d613adf8b09b6fe6778755</t>
  </si>
  <si>
    <t>/organization/optixconnect</t>
  </si>
  <si>
    <t>/funding-round/7ada7cabebda91b9cc1ab870c1d13e29</t>
  </si>
  <si>
    <t>/organization/optizen-labs</t>
  </si>
  <si>
    <t>/funding-round/2275ef94d6f954dc702e7ea5ccef2f86</t>
  </si>
  <si>
    <t>/organization/optmed</t>
  </si>
  <si>
    <t>/funding-round/09c2d454e90ac0134c9923db6bd61f94</t>
  </si>
  <si>
    <t>/funding-round/141d31f4a9b37bc54d6790924bd5cdab</t>
  </si>
  <si>
    <t>/funding-round/31a1e71ec47aaadaba45487f6a526c52</t>
  </si>
  <si>
    <t>/funding-round/802fd3302d02a37670e65a8f63510f9e</t>
  </si>
  <si>
    <t>/funding-round/846fee51701350651cc5d3bb82eb745b</t>
  </si>
  <si>
    <t>/funding-round/cb33c03d9883cdc924b9fed7a1cd89a7</t>
  </si>
  <si>
    <t>/funding-round/ce535c5ce366c55e7e8e568f3a01dcdb</t>
  </si>
  <si>
    <t>/funding-round/f5ee3686491d4af0125f2f55a3757a18</t>
  </si>
  <si>
    <t>/organization/optoatmospherics</t>
  </si>
  <si>
    <t>/funding-round/3e3d878607eca34aaa5333335fd99bd2</t>
  </si>
  <si>
    <t>/organization/optofluidics</t>
  </si>
  <si>
    <t>/funding-round/f0a4661299ca957bd18cd1305eeb4d3f</t>
  </si>
  <si>
    <t>/organization/optoforce</t>
  </si>
  <si>
    <t>/funding-round/646c757af0026ddba6b5128ad65e79b0</t>
  </si>
  <si>
    <t>/organization/optomec</t>
  </si>
  <si>
    <t>/funding-round/329a2cb5485e247b1d916295e5642cd4</t>
  </si>
  <si>
    <t>/organization/optomed</t>
  </si>
  <si>
    <t>/funding-round/e76d4a6589b6f2bcfb7207babadca0b8</t>
  </si>
  <si>
    <t>/organization/optomeditech</t>
  </si>
  <si>
    <t>/funding-round/81e4f52e8062ed70cabd2bf1b66772db</t>
  </si>
  <si>
    <t>/organization/optonova</t>
  </si>
  <si>
    <t>/funding-round/ce403bcc6dbab7a4fae25ec95284e488</t>
  </si>
  <si>
    <t>/organization/optony</t>
  </si>
  <si>
    <t>/funding-round/260417b4a5132ff1c757815625a52f8e</t>
  </si>
  <si>
    <t>/organization/optoro</t>
  </si>
  <si>
    <t>/funding-round/370b23ddf6607255dd3b27cab2314e35</t>
  </si>
  <si>
    <t>/funding-round/5ce781afa5f7ee17fbe99b23805e6002</t>
  </si>
  <si>
    <t>/funding-round/826806e3d64536b088b3a11af866252c</t>
  </si>
  <si>
    <t>/funding-round/ac95e3546ed659dcaea39927f2650db0</t>
  </si>
  <si>
    <t>/funding-round/fea9ccbe1e681e42f6b401942c2f635b</t>
  </si>
  <si>
    <t>/organization/optosecurity</t>
  </si>
  <si>
    <t>/funding-round/0d53794ab74035feceab52a579db97aa</t>
  </si>
  <si>
    <t>/funding-round/d42976b214106b4b6dd4d5da35da0167</t>
  </si>
  <si>
    <t>/organization/optovue</t>
  </si>
  <si>
    <t>/funding-round/973daab81a693e1cf2fefc8b4fff1bf7</t>
  </si>
  <si>
    <t>/organization/optrace</t>
  </si>
  <si>
    <t>/funding-round/3688fe971892d94f990fca7b811f6867</t>
  </si>
  <si>
    <t>/organization/optrip</t>
  </si>
  <si>
    <t>/funding-round/ece9e482c1a6bfaf74345c0aeeaa8ed4</t>
  </si>
  <si>
    <t>/organization/opttown</t>
  </si>
  <si>
    <t>/funding-round/c0152b32b7544a04996138db03306f6a</t>
  </si>
  <si>
    <t>/organization/optulink</t>
  </si>
  <si>
    <t>/funding-round/b05cb45eb4bfc52dbb8da3e32ae07880</t>
  </si>
  <si>
    <t>/organization/optyn</t>
  </si>
  <si>
    <t>/funding-round/b19360c821f904801d7769335fc19fe3</t>
  </si>
  <si>
    <t>/funding-round/e81d32e5edaf422926ae386da4912a09</t>
  </si>
  <si>
    <t>/funding-round/f1d48babf23b784d3b08f26adcc5188e</t>
  </si>
  <si>
    <t>/organization/opun</t>
  </si>
  <si>
    <t>/funding-round/d8b902cb574b3c066e5b74fb53b79875</t>
  </si>
  <si>
    <t>/organization/opus-agency</t>
  </si>
  <si>
    <t>/funding-round/319fc7b336b1332b62525d78faaa5dab</t>
  </si>
  <si>
    <t>/organization/opus-medical</t>
  </si>
  <si>
    <t>/funding-round/a022101f7690ff8e54a2215300738af4</t>
  </si>
  <si>
    <t>/organization/opvista</t>
  </si>
  <si>
    <t>/funding-round/513975568f8cfc5306f92afba75fe25c</t>
  </si>
  <si>
    <t>/funding-round/a3f7db6b4e847ed2b7bc9191c71876ba</t>
  </si>
  <si>
    <t>/organization/opvizor</t>
  </si>
  <si>
    <t>/funding-round/cd65319b8e24966c6a3bd226c378f75a</t>
  </si>
  <si>
    <t>/funding-round/eb87f0ab8e04a8acb7eadfb387646bda</t>
  </si>
  <si>
    <t>/organization/opx-biotechnologies</t>
  </si>
  <si>
    <t>/funding-round/4167f4be327d5a4235380d4d882821b4</t>
  </si>
  <si>
    <t>/funding-round/4273348de0fd1c5032e92808a2975e33</t>
  </si>
  <si>
    <t>/funding-round/6120ddb24e7e299fe4776f506a5e81ef</t>
  </si>
  <si>
    <t>/funding-round/8f980fed0e37eff5d3ad5c8064d355c8</t>
  </si>
  <si>
    <t>/organization/opzi</t>
  </si>
  <si>
    <t>/funding-round/39a27bccd31774ade3341b17472fee5c</t>
  </si>
  <si>
    <t>/funding-round/ea788f72a3cb2233d823a0a1d25e6a41</t>
  </si>
  <si>
    <t>/organization/oqo</t>
  </si>
  <si>
    <t>/funding-round/9b6ae3c51c1aec22b4cb14a60a253294</t>
  </si>
  <si>
    <t>/funding-round/d13b1dd7e72de6b81680ce696c3760ef</t>
  </si>
  <si>
    <t>/funding-round/d55d52d1bebedf78374d544dbde974ad</t>
  </si>
  <si>
    <t>/funding-round/f7e1df3a5c94aac3e43dea1044d422e4</t>
  </si>
  <si>
    <t>/organization/oqvestir</t>
  </si>
  <si>
    <t>/funding-round/0ec65ea92398ac1241774c415e263756</t>
  </si>
  <si>
    <t>/organization/or-be-square</t>
  </si>
  <si>
    <t>/funding-round/b535b81a210b98a6eb4cee50a35860c8</t>
  </si>
  <si>
    <t>/organization/or-productivity</t>
  </si>
  <si>
    <t>/funding-round/95de880194f15b4b3b828a0027414897</t>
  </si>
  <si>
    <t>/organization/or-productivity-2</t>
  </si>
  <si>
    <t>/funding-round/8aab07e00d41757e27d2aa2c0995dbce</t>
  </si>
  <si>
    <t>/organization/orabrush</t>
  </si>
  <si>
    <t>/funding-round/02b28514feb9d9fbbb12f721ec334864</t>
  </si>
  <si>
    <t>/funding-round/11a81b842b416c44cd00fd627ec31d85</t>
  </si>
  <si>
    <t>/funding-round/1844cb43b57060457a144cc577625f11</t>
  </si>
  <si>
    <t>/organization/oracle-fund</t>
  </si>
  <si>
    <t>/funding-round/c7ecef7722671b2a4a01d07e5ffe5045</t>
  </si>
  <si>
    <t>/organization/oracle-youth</t>
  </si>
  <si>
    <t>/funding-round/1f37ce4278a2e08755a6bd5609923848</t>
  </si>
  <si>
    <t>/organization/orad</t>
  </si>
  <si>
    <t>/funding-round/0ded1a12e8e88751891cbe4c044f6be3</t>
  </si>
  <si>
    <t>/funding-round/cc2aa3a2fdcb6ae061bce3d950fa78d8</t>
  </si>
  <si>
    <t>/funding-round/e03428d00d1f9841d5201c871844e30e</t>
  </si>
  <si>
    <t>/organization/orad-hi-tech-systems-ltd</t>
  </si>
  <si>
    <t>/funding-round/5308739c692d426d6951c4b3e9a78a0b</t>
  </si>
  <si>
    <t>/organization/oradian</t>
  </si>
  <si>
    <t>/funding-round/75928b52a31c46c8a053baf6b9a49266</t>
  </si>
  <si>
    <t>/funding-round/e60290021465bac65259ef05e40b45c9</t>
  </si>
  <si>
    <t>/organization/oragenics</t>
  </si>
  <si>
    <t>/funding-round/2f044c09d3bb984e82189a9601ca46f5</t>
  </si>
  <si>
    <t>/funding-round/45b9a69e8def6df0245b77b40fda1754</t>
  </si>
  <si>
    <t>/funding-round/c14dde97a3932308ab00f1544286a472</t>
  </si>
  <si>
    <t>/funding-round/e25f7bd2737014d5dd63267cbe4d735a</t>
  </si>
  <si>
    <t>/funding-round/e5b7eefe2843f17ba9a9684881db7a27</t>
  </si>
  <si>
    <t>/funding-round/f6365de7fad145382c7b3f89663f6006</t>
  </si>
  <si>
    <t>/organization/orahealth</t>
  </si>
  <si>
    <t>/funding-round/505874bf8d7425b5f9ce7aa0fd5e16f1</t>
  </si>
  <si>
    <t>/organization/orain</t>
  </si>
  <si>
    <t>/funding-round/8603de9cf628c21f50bcc785786d7944</t>
  </si>
  <si>
    <t>/organization/oralwise</t>
  </si>
  <si>
    <t>/funding-round/0147034dab1c35d9c7862145f7516081</t>
  </si>
  <si>
    <t>/organization/oramed-pharmaceuticals</t>
  </si>
  <si>
    <t>/funding-round/04f1513822faf576c4f90d555d9ddfb8</t>
  </si>
  <si>
    <t>/funding-round/734199c1e298167ba7b808485d1f3cb1</t>
  </si>
  <si>
    <t>/funding-round/789e34f6183c8e9c81bc1ea519da5d35</t>
  </si>
  <si>
    <t>/funding-round/c6f97226713c7cfea9658dff2c384b0f</t>
  </si>
  <si>
    <t>/organization/orametrix</t>
  </si>
  <si>
    <t>/funding-round/1585f6b3c8e7927125a5186183c23769</t>
  </si>
  <si>
    <t>/funding-round/1aab1adab7deb987394a429e9c26a67b</t>
  </si>
  <si>
    <t>/funding-round/7ddf52d3409a6d413076e41e6871cce2</t>
  </si>
  <si>
    <t>/funding-round/957395f8ccfb61ff46b99ad24f188ad5</t>
  </si>
  <si>
    <t>/funding-round/aaddaeb7e2e0181cc75e6700bdd87edf</t>
  </si>
  <si>
    <t>/funding-round/ac89d8df278b254ab2121d9356153848</t>
  </si>
  <si>
    <t>/funding-round/c360451079f09cecf1a2859dbe4e8a37</t>
  </si>
  <si>
    <t>/organization/orange-glad</t>
  </si>
  <si>
    <t>/funding-round/f3a1decc98654c4e57037938e725b922</t>
  </si>
  <si>
    <t>/organization/orange-glow-music</t>
  </si>
  <si>
    <t>/funding-round/143218a7a563a220eaefd4a23c98bc8f</t>
  </si>
  <si>
    <t>/organization/orange-health-solutions</t>
  </si>
  <si>
    <t>/funding-round/78475eeea09a0c41970fbc2850d31c0a</t>
  </si>
  <si>
    <t>/organization/orange-leap</t>
  </si>
  <si>
    <t>/funding-round/ac08cd60c734eee2074872f2582964a8</t>
  </si>
  <si>
    <t>/organization/orange-line-media</t>
  </si>
  <si>
    <t>/funding-round/ea9b17743c7be457a56a57610f7629a4</t>
  </si>
  <si>
    <t>/organization/orange-money-dba-ezbob</t>
  </si>
  <si>
    <t>/funding-round/043d2edc1e0c221486a3540490cea4b3</t>
  </si>
  <si>
    <t>/funding-round/46ac44c4ab9906ed5c53897b66fc658a</t>
  </si>
  <si>
    <t>/funding-round/55e2379eb272ee467c8f3a20903e06c9</t>
  </si>
  <si>
    <t>/funding-round/b8adc27465c2171359adea86b09e7dce</t>
  </si>
  <si>
    <t>/funding-round/f5462b8ad972947fc42690140d81173d</t>
  </si>
  <si>
    <t>/organization/orangehook</t>
  </si>
  <si>
    <t>/funding-round/979f2ebab3e5ebe905ab75142dbccb11</t>
  </si>
  <si>
    <t>/funding-round/d27c7c651e3cff560c6d1ae42ecd1676</t>
  </si>
  <si>
    <t>/organization/orangehrm</t>
  </si>
  <si>
    <t>/funding-round/c42fbee52814a0606db376670ffeab2b</t>
  </si>
  <si>
    <t>/organization/orangemonkie</t>
  </si>
  <si>
    <t>/funding-round/0376afb3163abf03955f8a8564b661da</t>
  </si>
  <si>
    <t>/funding-round/9e69454ed980dc3c1593ad1661ef3c37</t>
  </si>
  <si>
    <t>/funding-round/b7e3e74462d2d33d9ce0b71716cfa05e</t>
  </si>
  <si>
    <t>/organization/orangescape</t>
  </si>
  <si>
    <t>/funding-round/36147c7e8cbd39cfa0483f271d564cff</t>
  </si>
  <si>
    <t>/organization/orangeslyce</t>
  </si>
  <si>
    <t>/funding-round/070506047b17a977a0ab6d47434be4b6</t>
  </si>
  <si>
    <t>/funding-round/c796edf9f9b04e528ac8411cd64d8fee</t>
  </si>
  <si>
    <t>/organization/orangesoda</t>
  </si>
  <si>
    <t>/funding-round/60657bd438b2bc061c6f213b1e389f94</t>
  </si>
  <si>
    <t>/funding-round/97b01640eeb1758eebb428d7d20b42b1</t>
  </si>
  <si>
    <t>/funding-round/e21385ad85a5c4ebaf88ab05df28ed93</t>
  </si>
  <si>
    <t>/organization/orangutrans</t>
  </si>
  <si>
    <t>/funding-round/68c94643a2d939f067ca0e30b18ba1a7</t>
  </si>
  <si>
    <t>/organization/orankl</t>
  </si>
  <si>
    <t>/funding-round/e9503b41e9a19552461106369878cf8e</t>
  </si>
  <si>
    <t>/funding-round/ffe9af8d3bf9ac3bda9147770c97848e</t>
  </si>
  <si>
    <t>/organization/orasi-medical</t>
  </si>
  <si>
    <t>/funding-round/61f1542705dc8324687ad760bb1e05d4</t>
  </si>
  <si>
    <t>/funding-round/c92d86505e1ecf2ea3c85ee7be322746</t>
  </si>
  <si>
    <t>/organization/orat-io</t>
  </si>
  <si>
    <t>/funding-round/1505623bb4077c858ddbc182e8dd2bdd</t>
  </si>
  <si>
    <t>/organization/orate</t>
  </si>
  <si>
    <t>/funding-round/cd8d172a24fe370f944eb525241a959c</t>
  </si>
  <si>
    <t>/organization/oration</t>
  </si>
  <si>
    <t>/funding-round/08f94ec976014baffe2df2f05f4990fc</t>
  </si>
  <si>
    <t>/funding-round/4fec79d6362f4a144e1224e5fdc0374e</t>
  </si>
  <si>
    <t>/organization/orative-corporation</t>
  </si>
  <si>
    <t>/funding-round/819790e799bccff9016a53f861e5db14</t>
  </si>
  <si>
    <t>/organization/oravel</t>
  </si>
  <si>
    <t>/funding-round/54475a6ce81fad87fa9b1a50e8dc64bc</t>
  </si>
  <si>
    <t>/funding-round/dc1c0a366d4cc1ccc4e0e415de8d97b7</t>
  </si>
  <si>
    <t>/organization/oraxion</t>
  </si>
  <si>
    <t>/funding-round/1204c32d1ffc3f892e3726f402db245c</t>
  </si>
  <si>
    <t>/organization/oraya-therapeutics</t>
  </si>
  <si>
    <t>/funding-round/16ab9bc86c38cce3b711f9a34e5bd473</t>
  </si>
  <si>
    <t>/funding-round/3ceb6ffb9a47dd18b6d3c0142cf4e6f4</t>
  </si>
  <si>
    <t>/funding-round/455951b4ccc6ab0e3e9a31fc4592aed1</t>
  </si>
  <si>
    <t>/funding-round/6d084bf54fdc8dcf15e445323cc46dcf</t>
  </si>
  <si>
    <t>/funding-round/76878076e5f214ef4ba203c11f833a69</t>
  </si>
  <si>
    <t>/funding-round/b4967db123cb7d99f80e89ed22f15861</t>
  </si>
  <si>
    <t>/organization/orb-health</t>
  </si>
  <si>
    <t>/funding-round/88661dd915ddbc4b2f4bc5be2d2374e3</t>
  </si>
  <si>
    <t>/funding-round/ac5116f7d6ae830929501b469a735053</t>
  </si>
  <si>
    <t>/organization/orbel-health</t>
  </si>
  <si>
    <t>/funding-round/70e7c90c54d0e9a7175e251a98afb56c</t>
  </si>
  <si>
    <t>/organization/orbeus</t>
  </si>
  <si>
    <t>/funding-round/c6b101fb01ed3ead947652d7c15e1b87</t>
  </si>
  <si>
    <t>/funding-round/d96ff622cbd8663b948912e1bd1fd8a6</t>
  </si>
  <si>
    <t>/organization/orbflex</t>
  </si>
  <si>
    <t>/funding-round/867027a94a8bc45249ae26163e5dcefb</t>
  </si>
  <si>
    <t>/organization/orbis-biosciences</t>
  </si>
  <si>
    <t>/funding-round/8d83ed144e1fd69926620003f036fcc1</t>
  </si>
  <si>
    <t>/funding-round/ee8a167c17f4902092dfc69c13cd062f</t>
  </si>
  <si>
    <t>/organization/orbis-education</t>
  </si>
  <si>
    <t>/funding-round/527c1511ee1d3e29b94295fbd355bad3</t>
  </si>
  <si>
    <t>/funding-round/9c8af72924cadd231336cf1eefaddf6d</t>
  </si>
  <si>
    <t>/funding-round/c3cada22d8b5fa926642ea305e053f74</t>
  </si>
  <si>
    <t>/funding-round/d4300758c6c33602ca2cb8350149bfd2</t>
  </si>
  <si>
    <t>/organization/orbiscom</t>
  </si>
  <si>
    <t>/funding-round/87b22785416a6a87b5116fe185484581</t>
  </si>
  <si>
    <t>/organization/orbit-media</t>
  </si>
  <si>
    <t>/funding-round/4cd3574dde5d209c84e31593bce89180</t>
  </si>
  <si>
    <t>/organization/orbit-minder-limited</t>
  </si>
  <si>
    <t>/funding-round/0a0311716d9d6d78b03affae022de8ae</t>
  </si>
  <si>
    <t>/funding-round/630623eb0f65546c8cff056ed6ec97e4</t>
  </si>
  <si>
    <t>/organization/orbital-insight-inc</t>
  </si>
  <si>
    <t>/funding-round/3dc9a8094ce793636f7733f5f3a7c6eb</t>
  </si>
  <si>
    <t>/funding-round/e174bb75cee197c150d5fcafd6ae5eed</t>
  </si>
  <si>
    <t>/organization/orbital-outfitters</t>
  </si>
  <si>
    <t>/funding-round/60b2a9a87cbea6937985fe95ae3da8c1</t>
  </si>
  <si>
    <t>/organization/orbital-system</t>
  </si>
  <si>
    <t>/funding-round/3890757b870ae63049e60b98e845c3ef</t>
  </si>
  <si>
    <t>/organization/orbital-traction</t>
  </si>
  <si>
    <t>/funding-round/034578fbc0d6d1604ca0c89c725a3279</t>
  </si>
  <si>
    <t>/funding-round/953bc15329083d77c2e34aeb22a5a6af</t>
  </si>
  <si>
    <t>/funding-round/b5b5e23689e2d285430dfaa3b50d3242</t>
  </si>
  <si>
    <t>/funding-round/dd71befe2effe93bdeccacf92570d018</t>
  </si>
  <si>
    <t>/organization/orbite-aluminae</t>
  </si>
  <si>
    <t>/funding-round/c39dc9c298bab26ceb34ddc2513fee4f</t>
  </si>
  <si>
    <t>/funding-round/d7eba3562fde8202b516877421f906db</t>
  </si>
  <si>
    <t>/organization/orbiter</t>
  </si>
  <si>
    <t>/funding-round/2b4442f3a9a7e487caa9653ae04d2646</t>
  </si>
  <si>
    <t>/organization/orbitera-inc</t>
  </si>
  <si>
    <t>/funding-round/fbc3f6947e27fb2295045a3c27108a37</t>
  </si>
  <si>
    <t>/organization/orbitremit-global-money-transfer</t>
  </si>
  <si>
    <t>/funding-round/99ee78521a0883f3d9a33a8307c8650d</t>
  </si>
  <si>
    <t>/organization/orbnetworks</t>
  </si>
  <si>
    <t>/funding-round/556d807cc5ab10ec7d007ad7e28e820a</t>
  </si>
  <si>
    <t>/organization/orbotics</t>
  </si>
  <si>
    <t>/funding-round/f0db287c8f272125aba58e279f1582a8</t>
  </si>
  <si>
    <t>/organization/orbotix</t>
  </si>
  <si>
    <t>/funding-round/0f6cfb0ab194d34436a12696c3aa4ba2</t>
  </si>
  <si>
    <t>/funding-round/2908f94849d46447f5f552ef3e1d75a2</t>
  </si>
  <si>
    <t>/funding-round/70dc8e86ef93bac7a5ef069a2724e9e4</t>
  </si>
  <si>
    <t>/funding-round/7c26df852cc376912821aecada512bdb</t>
  </si>
  <si>
    <t>/funding-round/9daaf3e14bb6da992281e657dc232f0a</t>
  </si>
  <si>
    <t>/funding-round/a0b63cf32d4fc4b2c8cca1ca91dca493</t>
  </si>
  <si>
    <t>/funding-round/a8fc3530497f3f8480f8769df7431abe</t>
  </si>
  <si>
    <t>/funding-round/bdc904fe6dfac0a0894643d29986604b</t>
  </si>
  <si>
    <t>/funding-round/cd9187286d2af4482dc6801fc9a4bf6a</t>
  </si>
  <si>
    <t>/organization/orbster</t>
  </si>
  <si>
    <t>/funding-round/ae58c12dcc47f6811b23ecaf87cd2b22</t>
  </si>
  <si>
    <t>/organization/orbus-therapeutics</t>
  </si>
  <si>
    <t>/funding-round/c785f9cd8727ccee74bb513b15477629</t>
  </si>
  <si>
    <t>/organization/orca-2</t>
  </si>
  <si>
    <t>/funding-round/bd94fd765bc0287a04a318ec0fb3ad84</t>
  </si>
  <si>
    <t>/organization/orca-digital</t>
  </si>
  <si>
    <t>/funding-round/3d04fdc6da2ba5438fe3c145c0284743</t>
  </si>
  <si>
    <t>/organization/orca-pharmaceuticals</t>
  </si>
  <si>
    <t>/funding-round/34739972093b93a5413160f600d1a3b0</t>
  </si>
  <si>
    <t>/funding-round/eb4b5dffed144f169ebecdb20b61c61b</t>
  </si>
  <si>
    <t>/organization/orca-systems</t>
  </si>
  <si>
    <t>/funding-round/a8ccb67b9e823a8adc35aa6caf63bb66</t>
  </si>
  <si>
    <t>/organization/orca-tv</t>
  </si>
  <si>
    <t>/funding-round/c8f205b4099de95685421d8d4e7a482a</t>
  </si>
  <si>
    <t>/funding-round/ff2ce625461da06967be695b4be5d468</t>
  </si>
  <si>
    <t>/organization/orcam-technologies</t>
  </si>
  <si>
    <t>/funding-round/415b459454dee6fc7ee097851ef549fc</t>
  </si>
  <si>
    <t>/organization/orcan-energy</t>
  </si>
  <si>
    <t>/funding-round/082cc80793b8ddeb4f9cb613320bb987</t>
  </si>
  <si>
    <t>/organization/orchard</t>
  </si>
  <si>
    <t>/funding-round/2a3a130824c6fb32191afa6690bed5e5</t>
  </si>
  <si>
    <t>/funding-round/5ba8326e750812c3605bda3afb51fc7c</t>
  </si>
  <si>
    <t>/funding-round/a33da08e7343bf9ffe348906c4923a61</t>
  </si>
  <si>
    <t>/organization/orchard-labs</t>
  </si>
  <si>
    <t>/funding-round/d4c0a3f2b6686e1217d2a6c1416a59d9</t>
  </si>
  <si>
    <t>/organization/orchestra-corporation</t>
  </si>
  <si>
    <t>/funding-round/5c90cf0669a6ea71779e73803c49505e</t>
  </si>
  <si>
    <t>/funding-round/6ca5371fd474c67a243df5db885d574a</t>
  </si>
  <si>
    <t>/funding-round/cde49165898db88dea59a41632f72d20</t>
  </si>
  <si>
    <t>/organization/orchestra-networks</t>
  </si>
  <si>
    <t>/funding-round/cea73c36bcfefc82095e89c04716ce9c</t>
  </si>
  <si>
    <t>/organization/orchestrate-io</t>
  </si>
  <si>
    <t>/funding-round/27bf3d4e70c2225c06fb94c7a43d834f</t>
  </si>
  <si>
    <t>/funding-round/3b1e6380b621d0cce3a3d84ceba3fab6</t>
  </si>
  <si>
    <t>/funding-round/dad59b18946ce3a236218ab0c4ed1ddf</t>
  </si>
  <si>
    <t>/organization/orchestrate-orthodontic-technologies</t>
  </si>
  <si>
    <t>/funding-round/4d38daae5a856cb42a868aee84bf836a</t>
  </si>
  <si>
    <t>/organization/orchestream</t>
  </si>
  <si>
    <t>/funding-round/5ddf8c61c44e1b082d08d266333f79c1</t>
  </si>
  <si>
    <t>/organization/orchestro</t>
  </si>
  <si>
    <t>/funding-round/6e8943b7b9fabee7aecf695489f88b36</t>
  </si>
  <si>
    <t>/organization/orchid-internet-holdings</t>
  </si>
  <si>
    <t>/funding-round/0227a3f180292cd68afb4849dc3cdafc</t>
  </si>
  <si>
    <t>/funding-round/2d400075c595ed2b3aa4677ab5ce349d</t>
  </si>
  <si>
    <t>/funding-round/43f4e72381e96db2f7bb9e0e813e159f</t>
  </si>
  <si>
    <t>/organization/orchid-software</t>
  </si>
  <si>
    <t>/funding-round/9d80eea94fa7f82d46c1861fed76abc9</t>
  </si>
  <si>
    <t>/organization/orckestra</t>
  </si>
  <si>
    <t>/funding-round/8d5d1874f035404bdaa87801bc9c30ac</t>
  </si>
  <si>
    <t>/organization/orckit-communications</t>
  </si>
  <si>
    <t>/funding-round/4bb23f7c81f3b9950e3a424a137c4674</t>
  </si>
  <si>
    <t>/organization/order-mapper</t>
  </si>
  <si>
    <t>/funding-round/5781e814fadf1539f7f08ef21c4ea660</t>
  </si>
  <si>
    <t>/funding-round/841927e1c0ab63c92501dd5a16cc6083</t>
  </si>
  <si>
    <t>/funding-round/dd92f21a9a10581ef2b7a399e11cee1c</t>
  </si>
  <si>
    <t>/organization/orderahead</t>
  </si>
  <si>
    <t>/funding-round/470fc9a1e955ae312c94fa4e804ae74f</t>
  </si>
  <si>
    <t>/funding-round/8fbf97a464b46bc05338ddb830150665</t>
  </si>
  <si>
    <t>/funding-round/af25d6026e33894abde9cf12ef305db1</t>
  </si>
  <si>
    <t>/organization/orderbird-ag</t>
  </si>
  <si>
    <t>/funding-round/0759bbfb6420c6b902403cc1c0198c26</t>
  </si>
  <si>
    <t>/funding-round/0a867f436180a85ab22e8562336dda9b</t>
  </si>
  <si>
    <t>/funding-round/e7643b28dff3afeff17980135af58fc6</t>
  </si>
  <si>
    <t>/organization/orderbolt</t>
  </si>
  <si>
    <t>/funding-round/eeb3a5c73bba29aad437e855a5678025</t>
  </si>
  <si>
    <t>/organization/orderbook</t>
  </si>
  <si>
    <t>/funding-round/51f3fb65bb7a71891c1dc6b26025cfc9</t>
  </si>
  <si>
    <t>/organization/orderborder</t>
  </si>
  <si>
    <t>/funding-round/fb7cd810e07ea3e52c49179ed8234e85</t>
  </si>
  <si>
    <t>/organization/ordergroove</t>
  </si>
  <si>
    <t>/funding-round/9adf3a089b9fa1ce4fb3447401f7e559</t>
  </si>
  <si>
    <t>/funding-round/f35b056fecd3003a8b2ae429070f811c</t>
  </si>
  <si>
    <t>/organization/orderingonlinesystem-com</t>
  </si>
  <si>
    <t>/funding-round/efa85d29c33be29518acb7430d0cc2d8</t>
  </si>
  <si>
    <t>/organization/orderlord</t>
  </si>
  <si>
    <t>/funding-round/0a995ca5633ffd413902cb692b9dceaa</t>
  </si>
  <si>
    <t>/funding-round/0bef43f65136dbfad553f1cd26ef2d35</t>
  </si>
  <si>
    <t>/funding-round/c8a83e127e1b6c296dde546448730b0e</t>
  </si>
  <si>
    <t>/organization/ordermotion</t>
  </si>
  <si>
    <t>/funding-round/3ad860b4b8cf372b3fe7cbcde0904734</t>
  </si>
  <si>
    <t>/funding-round/889ad99e1c6e07bccd98a8fbb43fdaa1</t>
  </si>
  <si>
    <t>/funding-round/e5901cf6f0432adee55ed995916d034b</t>
  </si>
  <si>
    <t>/organization/ordermygear</t>
  </si>
  <si>
    <t>/funding-round/8faa5d60b7147fc772a5d91801d31747</t>
  </si>
  <si>
    <t>/organization/ordertalk</t>
  </si>
  <si>
    <t>/funding-round/ea8efd0048862fe37cc45ebadb21aff7</t>
  </si>
  <si>
    <t>/organization/ordertopia</t>
  </si>
  <si>
    <t>/funding-round/3c8c2aafefe2a95471ed98603a44c3ba</t>
  </si>
  <si>
    <t>/organization/orderup</t>
  </si>
  <si>
    <t>/funding-round/0b788a94896046e32c385e6062a78092</t>
  </si>
  <si>
    <t>/funding-round/acb34e24e956c086e48fb0afd9653289</t>
  </si>
  <si>
    <t>/funding-round/b0d11ab38a6178b62630715a8e2c52ff</t>
  </si>
  <si>
    <t>/organization/orderwithme</t>
  </si>
  <si>
    <t>/funding-round/322165eebebb3939469a878840d7ed6f</t>
  </si>
  <si>
    <t>/funding-round/4dfbdb0f45d5cec0bab63d94829de08f</t>
  </si>
  <si>
    <t>/funding-round/61c47ca11a4971fa6b2fe96e233d14a5</t>
  </si>
  <si>
    <t>/funding-round/6d60b2bf717271bee508606bddd860e1</t>
  </si>
  <si>
    <t>/funding-round/a3f61eeee4a7b2275d0294836b428d4f</t>
  </si>
  <si>
    <t>/funding-round/e2fcb55f443efa67a3da21ad067c3161</t>
  </si>
  <si>
    <t>/funding-round/fd123f6bd3f1cd5a1b213f0e0f738579</t>
  </si>
  <si>
    <t>/organization/ordissimo</t>
  </si>
  <si>
    <t>/funding-round/437ef0805a5d41aec739194881acf2b7</t>
  </si>
  <si>
    <t>/organization/ordoro</t>
  </si>
  <si>
    <t>/funding-round/5438f2111c23739f6d4a3894351aa306</t>
  </si>
  <si>
    <t>/funding-round/771336b463b65c07ac0233e04094bc48</t>
  </si>
  <si>
    <t>/funding-round/957eef05caf463330164742d241b2ee2</t>
  </si>
  <si>
    <t>/funding-round/e681866bcdf7c2e196aa1558f31991b0</t>
  </si>
  <si>
    <t>/organization/ordr-in</t>
  </si>
  <si>
    <t>/funding-round/14e77388cea614108ced97d69564f07f</t>
  </si>
  <si>
    <t>/funding-round/2db7c8d1ab062a1453bf123d322a4cc9</t>
  </si>
  <si>
    <t>/funding-round/2e566ef7059d0af163034d4e69765da4</t>
  </si>
  <si>
    <t>/funding-round/8cf0125228b388cd15b3cc5a63a2e69e</t>
  </si>
  <si>
    <t>/funding-round/cedff24b339ec5fc3a499b6f26e4af0e</t>
  </si>
  <si>
    <t>/organization/ordrit</t>
  </si>
  <si>
    <t>/funding-round/d6ef5cde498d3707b1820930aaa7276e</t>
  </si>
  <si>
    <t>/organization/orecon</t>
  </si>
  <si>
    <t>/funding-round/05dfca1aa04c1da238a14ad48aa48af4</t>
  </si>
  <si>
    <t>/organization/oree</t>
  </si>
  <si>
    <t>/funding-round/fffd40f917e71c97e4a9be71f7dc82de</t>
  </si>
  <si>
    <t>/organization/oree-advanced-illumination-solutions</t>
  </si>
  <si>
    <t>/funding-round/81f8415f37d250a19c4e611236113d84</t>
  </si>
  <si>
    <t>/organization/orega-biotech</t>
  </si>
  <si>
    <t>/funding-round/1d54c6a789c611dc73bea652fcac5d85</t>
  </si>
  <si>
    <t>/organization/oregon-health-science-university</t>
  </si>
  <si>
    <t>/funding-round/ff47e5934469da496a09254f11f6e0f8</t>
  </si>
  <si>
    <t>/organization/oregon-pacific-eastern</t>
  </si>
  <si>
    <t>/funding-round/58fe147b907614a8d7b58bd5e4b56e75</t>
  </si>
  <si>
    <t>/organization/orenco-hydro</t>
  </si>
  <si>
    <t>/funding-round/e0169adbbc4b0a9fb65f552ca8d192de</t>
  </si>
  <si>
    <t>/organization/oresis-communications</t>
  </si>
  <si>
    <t>/funding-round/9da8ce6e035db2e278c8df6c2e3d43fb</t>
  </si>
  <si>
    <t>/organization/orex-computed-radiography-ltd</t>
  </si>
  <si>
    <t>/funding-round/638288d1c88cc6f10b37c25d03252d34</t>
  </si>
  <si>
    <t>/organization/orexigen-therapeutics</t>
  </si>
  <si>
    <t>/funding-round/6ac50f34b5a1b412d996176fd71c2850</t>
  </si>
  <si>
    <t>/funding-round/71d5ea6c142f5df2908c54837e9cc91a</t>
  </si>
  <si>
    <t>/funding-round/e966e04a218797d3383b46262c3ca66f</t>
  </si>
  <si>
    <t>/organization/orexo</t>
  </si>
  <si>
    <t>/funding-round/1adccd7b5e8d026250b22ba55db1e28f</t>
  </si>
  <si>
    <t>17/01/2003</t>
  </si>
  <si>
    <t>/funding-round/a19b4732428c431ff5937507b5d273db</t>
  </si>
  <si>
    <t>/organization/orga-zone-ag</t>
  </si>
  <si>
    <t>/funding-round/48da31cbb9a20b1fee359a726ed22f38</t>
  </si>
  <si>
    <t>/organization/organ-transport-systems</t>
  </si>
  <si>
    <t>/funding-round/f82f1c60d7e956ed25acaa3ab41c78a5</t>
  </si>
  <si>
    <t>/organization/organic-avenue</t>
  </si>
  <si>
    <t>/funding-round/b71471354f1c19031a2011a36c83ec09</t>
  </si>
  <si>
    <t>/funding-round/d934757a988234e0237b7e468d514a29</t>
  </si>
  <si>
    <t>/organization/organic-church-today</t>
  </si>
  <si>
    <t>/funding-round/d71f3a07986523adc2771956e934b32d</t>
  </si>
  <si>
    <t>/organization/organic-filter</t>
  </si>
  <si>
    <t>/funding-round/6fbd8d6e3dd6948e467784300c6fae57</t>
  </si>
  <si>
    <t>/organization/organic-merchants</t>
  </si>
  <si>
    <t>/funding-round/5e760d01fe41c4c0046a8c31b64d391a</t>
  </si>
  <si>
    <t>/organization/organic-motion</t>
  </si>
  <si>
    <t>/funding-round/79e02576918f2b737b5ae8358f5b0173</t>
  </si>
  <si>
    <t>/funding-round/9d6242bbc0117f03a5544e1946ed66e5</t>
  </si>
  <si>
    <t>/funding-round/cbad73bf5653067bf637a5e57b42abaf</t>
  </si>
  <si>
    <t>/organization/organic-pizza-kitchen</t>
  </si>
  <si>
    <t>/funding-round/0ef0e17dca0dc47f9f57acf7a0a9a1a2</t>
  </si>
  <si>
    <t>/organization/organic-shop</t>
  </si>
  <si>
    <t>/funding-round/c1c2c4356c5d3d97f10020bcf81c470b</t>
  </si>
  <si>
    <t>/organization/organic-society</t>
  </si>
  <si>
    <t>/funding-round/ec5117afb4ea26a2cf5fde8ff0e4deaf</t>
  </si>
  <si>
    <t>/organization/organic-to-go</t>
  </si>
  <si>
    <t>/funding-round/35fed44495b3bc9ff0af2754caf8b323</t>
  </si>
  <si>
    <t>/organization/organic-waste-management</t>
  </si>
  <si>
    <t>/funding-round/34098bf12fe7d67cbfb059312f894300</t>
  </si>
  <si>
    <t>/organization/organica-water</t>
  </si>
  <si>
    <t>/funding-round/6c2f34b46b29a23785fb1b02e4a59ef0</t>
  </si>
  <si>
    <t>/funding-round/c0ce495aed2b663d7c53ab74d2d9341e</t>
  </si>
  <si>
    <t>/organization/organically-maid</t>
  </si>
  <si>
    <t>/funding-round/fe1cff94a3b66116cdfc3877f5f03297</t>
  </si>
  <si>
    <t>/organization/organics-rx</t>
  </si>
  <si>
    <t>/funding-round/8ade1c780948864d85ab6de9153b8c8b</t>
  </si>
  <si>
    <t>/organization/organigram</t>
  </si>
  <si>
    <t>/funding-round/614475ab7791a16b862fcbdc03e2e353</t>
  </si>
  <si>
    <t>/organization/organizedwisdom</t>
  </si>
  <si>
    <t>/funding-round/13b0f088cefd14a6e22622c3385d4c50</t>
  </si>
  <si>
    <t>/funding-round/3f2ddde1fa00436d0fa28fa48aa66531</t>
  </si>
  <si>
    <t>/funding-round/a3c5daafbcea68d5d51f82c4d1f6a4c6</t>
  </si>
  <si>
    <t>/funding-round/af3e1ddc7bb9f65f81e0f18980c1a129</t>
  </si>
  <si>
    <t>/organization/organizer</t>
  </si>
  <si>
    <t>/funding-round/e23bca2d03784bb9f893c1ac1e530cbc</t>
  </si>
  <si>
    <t>/organization/organovo-holdings</t>
  </si>
  <si>
    <t>/funding-round/0a06c23015f40f58a034fcc34d68ee23</t>
  </si>
  <si>
    <t>/funding-round/11d2abfd6eedc1dc7d8bb70ac294df78</t>
  </si>
  <si>
    <t>/funding-round/1b8c5a14db85b67059ac3143d9d931f7</t>
  </si>
  <si>
    <t>/funding-round/79ce2c5c500350e4d0a78590fe2ac97e</t>
  </si>
  <si>
    <t>/organization/orgdot</t>
  </si>
  <si>
    <t>/funding-round/5637cd0a1fbbf784a3d762c69b7c5444</t>
  </si>
  <si>
    <t>/organization/orgenesis</t>
  </si>
  <si>
    <t>/funding-round/4e7c55cb76ae4f77dce3548e82e2d3bb</t>
  </si>
  <si>
    <t>/funding-round/c808380cc4bb1e0a4a17acc70f9756e4</t>
  </si>
  <si>
    <t>/organization/orgger</t>
  </si>
  <si>
    <t>/funding-round/db9eb1ff3fd9c3586f807e46b56a69c6</t>
  </si>
  <si>
    <t>/organization/orginator</t>
  </si>
  <si>
    <t>/funding-round/fa581f16621d89b798a1f9adbf90f056</t>
  </si>
  <si>
    <t>/organization/orgoo</t>
  </si>
  <si>
    <t>/funding-round/d8dae9280d9399214abd81714f439a37</t>
  </si>
  <si>
    <t>/organization/oric-pharmaceuticals</t>
  </si>
  <si>
    <t>/funding-round/85f6d25229be49e1cab7b4b20645753a</t>
  </si>
  <si>
    <t>/funding-round/d53bdf820bd7b02568f67dfe7736176c</t>
  </si>
  <si>
    <t>/organization/oricula-therapeutics</t>
  </si>
  <si>
    <t>/funding-round/deec69b00688e1fc3514380ad9021263</t>
  </si>
  <si>
    <t>/organization/oriel-sea-salt</t>
  </si>
  <si>
    <t>/funding-round/749e71416e7179e6b16167f54c568b24</t>
  </si>
  <si>
    <t>/organization/oriel-therapeutics</t>
  </si>
  <si>
    <t>/funding-round/b53c1353151f64dac460ab1401cc1155</t>
  </si>
  <si>
    <t>/organization/oriense</t>
  </si>
  <si>
    <t>/funding-round/dffea285c8141c29d63a6c5b149a5fc0</t>
  </si>
  <si>
    <t>/funding-round/ebaa2eab89d66c98813c386963fe673a</t>
  </si>
  <si>
    <t>/organization/orient-green-power</t>
  </si>
  <si>
    <t>/funding-round/b1f9050c5418ee62844920a687b78f42</t>
  </si>
  <si>
    <t>/organization/oriental-cambridge-education-group</t>
  </si>
  <si>
    <t>/funding-round/b1712dee54c972bfa90944202ce8c091</t>
  </si>
  <si>
    <t>/organization/oriental-creations</t>
  </si>
  <si>
    <t>/funding-round/c0d64fb1932ed75989c22371de82b168</t>
  </si>
  <si>
    <t>/organization/oriental-rugs-of-bath</t>
  </si>
  <si>
    <t>/funding-round/1ee616c551671f620c141cfa9a5daf5c</t>
  </si>
  <si>
    <t>/organization/oriflamme-co-ltd-</t>
  </si>
  <si>
    <t>/funding-round/9299b239c4a1b742a80a8dcbcd994e58</t>
  </si>
  <si>
    <t>/organization/orig3n</t>
  </si>
  <si>
    <t>/funding-round/5d797c6a2e1f2d04e83d743e1b9e2267</t>
  </si>
  <si>
    <t>/organization/origa</t>
  </si>
  <si>
    <t>/funding-round/4dfff0c820bddb8b953d7683e7bd6f38</t>
  </si>
  <si>
    <t>/organization/origami-energy</t>
  </si>
  <si>
    <t>/funding-round/9a56a00e89d33a8005aab7faf636ff50</t>
  </si>
  <si>
    <t>/organization/origami-inc</t>
  </si>
  <si>
    <t>/funding-round/209647980f73359b6ba36a2b3d66ea9b</t>
  </si>
  <si>
    <t>/funding-round/7e04cda3c4b5ad6834fbfca54449849b</t>
  </si>
  <si>
    <t>/funding-round/dcefcd830685b7750f25b6da14a52ead</t>
  </si>
  <si>
    <t>/organization/origami-labs</t>
  </si>
  <si>
    <t>/funding-round/d1b088c0d023f95e0dac32410c7f82e2</t>
  </si>
  <si>
    <t>/funding-round/f85f44a3378bd18aade4f5ac3cca1bcb</t>
  </si>
  <si>
    <t>/organization/origami-logic</t>
  </si>
  <si>
    <t>/funding-round/846ed14adb1f0dda1068d5b37e343d06</t>
  </si>
  <si>
    <t>/funding-round/8c1a373d85b13e38d9e99a6a0b8b2855</t>
  </si>
  <si>
    <t>/funding-round/a73dde99b831261ea58802de0c02419a</t>
  </si>
  <si>
    <t>/organization/origen-therapeutics</t>
  </si>
  <si>
    <t>/funding-round/b680671361f5a298dbba3ef0125ec99c</t>
  </si>
  <si>
    <t>/funding-round/f651b5b0d453ffd436cebdda69f27bf2</t>
  </si>
  <si>
    <t>/organization/origene-seeds-ltd</t>
  </si>
  <si>
    <t>/funding-round/946aee1df26c51d81db4d1968e7204bb</t>
  </si>
  <si>
    <t>/organization/origene-technologies</t>
  </si>
  <si>
    <t>/funding-round/0b449c3cc9f731348ebc0b0631de1ae4</t>
  </si>
  <si>
    <t>/funding-round/0ef66e788ca5cb9b6e69accc8f266d0c</t>
  </si>
  <si>
    <t>/funding-round/131951229388495863a74f74dcc2a81a</t>
  </si>
  <si>
    <t>/funding-round/46eaca0e0b3c10504ae799b6fc14efb5</t>
  </si>
  <si>
    <t>/funding-round/bc2eea41e29f0b580d6d421cc3c2f470</t>
  </si>
  <si>
    <t>/organization/origin-2</t>
  </si>
  <si>
    <t>/funding-round/fd3a0f54a3747b369a2f7dccce34366c</t>
  </si>
  <si>
    <t>/organization/origin-3</t>
  </si>
  <si>
    <t>/funding-round/993756b9200e468d2e62a88f0dc77d42</t>
  </si>
  <si>
    <t>/organization/origin-biomed</t>
  </si>
  <si>
    <t>/funding-round/3d762d85f7e97544551d4ab484123428</t>
  </si>
  <si>
    <t>/organization/origin-digital</t>
  </si>
  <si>
    <t>/funding-round/06725d6f2a45add5650119a78bfa227f</t>
  </si>
  <si>
    <t>/organization/origin-healthcare-solutions</t>
  </si>
  <si>
    <t>/funding-round/4ee131b0f566ea7020dd7083dee61ce1</t>
  </si>
  <si>
    <t>/organization/origin-holdings</t>
  </si>
  <si>
    <t>/funding-round/057c6470f454e65f1dffed830e05c713</t>
  </si>
  <si>
    <t>/funding-round/a8092d3d9d9bdaf7b6d258df9053232d</t>
  </si>
  <si>
    <t>/organization/original</t>
  </si>
  <si>
    <t>/funding-round/ad77f71373822931d9de4b2dc5b49f5d</t>
  </si>
  <si>
    <t>/organization/originclear</t>
  </si>
  <si>
    <t>/funding-round/8805e90c6032ed868306480215d2be5b</t>
  </si>
  <si>
    <t>/organization/origingps</t>
  </si>
  <si>
    <t>/funding-round/747d8eeda8efbb6f76b3058806e60fc6</t>
  </si>
  <si>
    <t>/funding-round/8a19cdd9b25a165830be933489566ecf</t>
  </si>
  <si>
    <t>/organization/originoil</t>
  </si>
  <si>
    <t>/funding-round/816010c53963330031a2d7b6ecd2fcd9</t>
  </si>
  <si>
    <t>/funding-round/dc4de6cba7c2c89107510cf789aa3ac9</t>
  </si>
  <si>
    <t>/organization/origo-by</t>
  </si>
  <si>
    <t>/funding-round/d659f0d186adc732d56b3504aaffb2a0</t>
  </si>
  <si>
    <t>/funding-round/e1d37d416061aa9e1d76b68a7757907a</t>
  </si>
  <si>
    <t>/funding-round/f01b7cd0554fdc8cbb797c587081a06b</t>
  </si>
  <si>
    <t>/organization/origolo-limited</t>
  </si>
  <si>
    <t>/funding-round/4ec376fac6af4b385c0b92cd031b3fa4</t>
  </si>
  <si>
    <t>/organization/orion-biopharmaceuticals</t>
  </si>
  <si>
    <t>/funding-round/47e1467513ff9a0796858c65e15de58c</t>
  </si>
  <si>
    <t>/organization/orion-data-analysis-corporation</t>
  </si>
  <si>
    <t>/funding-round/0fae72de95d01ba24cb93f96e375a38d</t>
  </si>
  <si>
    <t>/organization/orion-labs</t>
  </si>
  <si>
    <t>/funding-round/2a3836e73741c92d7fe0ad6eaa7439a1</t>
  </si>
  <si>
    <t>/funding-round/9dfea6610fc56b747c7eba8246c0965a</t>
  </si>
  <si>
    <t>/organization/orion-medical</t>
  </si>
  <si>
    <t>/funding-round/cc8c31b8ae82a2548f2a92c647b7f37a</t>
  </si>
  <si>
    <t>/organization/orion-seafood-international</t>
  </si>
  <si>
    <t>/funding-round/33d10727e04d1b1405c20a1f9a20c438</t>
  </si>
  <si>
    <t>/funding-round/83d1010b29650caa160a6d347440b3c7</t>
  </si>
  <si>
    <t>/organization/orion-systems-integrators</t>
  </si>
  <si>
    <t>/funding-round/becb87609df616060668dde652745542</t>
  </si>
  <si>
    <t>/organization/orionis-biosciences</t>
  </si>
  <si>
    <t>/funding-round/4d172d58a7f98e4e80c72b0d8515fafa</t>
  </si>
  <si>
    <t>/organization/orions-systems</t>
  </si>
  <si>
    <t>/funding-round/0bbdc51b83360821cbfbfe969e9901dd</t>
  </si>
  <si>
    <t>/organization/orionvm</t>
  </si>
  <si>
    <t>/funding-round/02d7f92eee71b5a39c35eff4c3400fd5</t>
  </si>
  <si>
    <t>/organization/oris4</t>
  </si>
  <si>
    <t>/funding-round/0f825bf18477d7e8384ffe904772940f</t>
  </si>
  <si>
    <t>/funding-round/451d101a9d832a38409f27bbc87640af</t>
  </si>
  <si>
    <t>/funding-round/53f88f074ae6f509ccbaf0679aa05ce4</t>
  </si>
  <si>
    <t>/funding-round/58109ced2eab28761da3ed40dcb1aeb2</t>
  </si>
  <si>
    <t>/organization/orkney</t>
  </si>
  <si>
    <t>/funding-round/0e4b3cab7aaec4906060754cc8082031</t>
  </si>
  <si>
    <t>/funding-round/a5201bb4f7c009fc24348c38aaa7dc65</t>
  </si>
  <si>
    <t>/funding-round/c95add672ce07cd69ccb489efaa204ba</t>
  </si>
  <si>
    <t>/organization/orla-healthcare</t>
  </si>
  <si>
    <t>/funding-round/8801c8e93a010f84ffd5484a78d01c9b</t>
  </si>
  <si>
    <t>/organization/orlando-telephone-company</t>
  </si>
  <si>
    <t>/funding-round/fbfd2a6488fc686dea2c75384b4d091a</t>
  </si>
  <si>
    <t>/organization/orlebar-brown</t>
  </si>
  <si>
    <t>/funding-round/2d5d082e0464ab759e76773e2c2d747f</t>
  </si>
  <si>
    <t>/funding-round/929ba117d3b26031fe8cd76306124bf7</t>
  </si>
  <si>
    <t>/organization/orlumet-llc</t>
  </si>
  <si>
    <t>/funding-round/56b5762dd04a93eb710a98306228072e</t>
  </si>
  <si>
    <t>/organization/ormet-circuits</t>
  </si>
  <si>
    <t>/funding-round/3b9328e9eab5bb8de8f265ed0a7687a8</t>
  </si>
  <si>
    <t>/funding-round/3f2a2f334594dcf46801c068aeb0cd1f</t>
  </si>
  <si>
    <t>/funding-round/487139e9883938d3b5923f7e8b681999</t>
  </si>
  <si>
    <t>/funding-round/58896f6f2d9763aa606ccb54da3b7bd2</t>
  </si>
  <si>
    <t>/funding-round/86a60aac1e214f4bac061052908732c4</t>
  </si>
  <si>
    <t>/funding-round/de8ffb0cf82f5aee01adae14818ff718</t>
  </si>
  <si>
    <t>/organization/ornicept</t>
  </si>
  <si>
    <t>/funding-round/84073734a8f2bd114c99cf175067bdad</t>
  </si>
  <si>
    <t>/organization/ornikar</t>
  </si>
  <si>
    <t>/funding-round/b585d616c8a53c73ca02b38e5055089b</t>
  </si>
  <si>
    <t>/organization/ornim-medical</t>
  </si>
  <si>
    <t>/funding-round/57328cc4b255ce7c05a084397780d814</t>
  </si>
  <si>
    <t>/funding-round/a1c1a0958475bfdd08c4cbb58e683bc7</t>
  </si>
  <si>
    <t>/funding-round/b7ecac1eeb600ce0b46efed005dd74a9</t>
  </si>
  <si>
    <t>/organization/ornis</t>
  </si>
  <si>
    <t>/funding-round/03b934720debb2467aff904072d498b8</t>
  </si>
  <si>
    <t>/funding-round/3d63a413e4afc8945efeea569ca76b55</t>
  </si>
  <si>
    <t>/funding-round/d8eecad5b26c4fa2a2879640edb6b21c</t>
  </si>
  <si>
    <t>20/12/2003</t>
  </si>
  <si>
    <t>/organization/orobind-fitness-technologies-pvt-ltd</t>
  </si>
  <si>
    <t>/funding-round/b91b836cc2ce781968bd7a05111b8bb3</t>
  </si>
  <si>
    <t>/organization/oroeco</t>
  </si>
  <si>
    <t>/funding-round/e1eb91019373fc411eb5fa2df4368a8d</t>
  </si>
  <si>
    <t>/funding-round/e6d87fdb968ee3ce88029d08c6f3888d</t>
  </si>
  <si>
    <t>/organization/orono-spectral-solutions</t>
  </si>
  <si>
    <t>/funding-round/4da5d21555b839555b9060fa4af19263</t>
  </si>
  <si>
    <t>/organization/orori</t>
  </si>
  <si>
    <t>/funding-round/73e9167a73d9fcfdc7909fcddadc8eae</t>
  </si>
  <si>
    <t>/funding-round/d0f5ccae89755f0c35deaf80b6cfe4ac</t>
  </si>
  <si>
    <t>/organization/oros</t>
  </si>
  <si>
    <t>/funding-round/cfe8291e2b2b76e81f28f19e64450201</t>
  </si>
  <si>
    <t>/organization/oroscas</t>
  </si>
  <si>
    <t>/funding-round/dc9e59e4a3d11e9ede46a46459baa3d7</t>
  </si>
  <si>
    <t>/organization/orphazyme</t>
  </si>
  <si>
    <t>/funding-round/8cc135793ae10ad562d3315e7165c4ac</t>
  </si>
  <si>
    <t>/funding-round/aaccf88cda9901c521aa8211153917bc</t>
  </si>
  <si>
    <t>/funding-round/f3cc4fb2ff484a71b0f41d0bfcc71121</t>
  </si>
  <si>
    <t>/organization/orpheus-gmbh</t>
  </si>
  <si>
    <t>/funding-round/4231d9c6559d9d1d39c5f32c788e173f</t>
  </si>
  <si>
    <t>/organization/orpheus-media-research</t>
  </si>
  <si>
    <t>/funding-round/48cf8eccde3c3fb8e113fbe5b5da4cb3</t>
  </si>
  <si>
    <t>/organization/orphidia-2</t>
  </si>
  <si>
    <t>/funding-round/25506915be5f90c84103129231c351e3</t>
  </si>
  <si>
    <t>/funding-round/e0d2f7dc04619a88db5b1db236ca33d1</t>
  </si>
  <si>
    <t>/organization/orpro-therapeutics</t>
  </si>
  <si>
    <t>/funding-round/8d0dea270a79318f7ad10de6a0c6db32</t>
  </si>
  <si>
    <t>/organization/orqis-medical</t>
  </si>
  <si>
    <t>/funding-round/60c900e92f0a65fc2817312a96dc1bda</t>
  </si>
  <si>
    <t>/funding-round/6f27c925f4de625ec7ce9fbdbb63bd29</t>
  </si>
  <si>
    <t>/funding-round/e68d75917bbeb422167ef63e44911387</t>
  </si>
  <si>
    <t>/funding-round/f4a8d77ba7df207a56f530be41482072</t>
  </si>
  <si>
    <t>/organization/orreco</t>
  </si>
  <si>
    <t>/funding-round/f889f504d4d2138365f524b9bf15d7f4</t>
  </si>
  <si>
    <t>/organization/orsense</t>
  </si>
  <si>
    <t>/funding-round/eab2eb63ecdd9464f62a3881ce7a9e3c</t>
  </si>
  <si>
    <t>/organization/orsto</t>
  </si>
  <si>
    <t>/funding-round/97ae3ce7b8857afcb9513a777fc880a9</t>
  </si>
  <si>
    <t>/organization/orsus</t>
  </si>
  <si>
    <t>/funding-round/8ce5dc986c282890aeb6b9198128ad24</t>
  </si>
  <si>
    <t>/organization/ortega-infosystems</t>
  </si>
  <si>
    <t>/funding-round/2ec197c1d8ea38889d0bb963cb53a889</t>
  </si>
  <si>
    <t>/organization/orteq</t>
  </si>
  <si>
    <t>/funding-round/868755bc96e46708e34fa4fd23299ee0</t>
  </si>
  <si>
    <t>/organization/orthalign</t>
  </si>
  <si>
    <t>/funding-round/b0ab1842cc854947c5425511831811ae</t>
  </si>
  <si>
    <t>/funding-round/bad4ef9b8612cd169dce7eb4f4451099</t>
  </si>
  <si>
    <t>/funding-round/ef5e3e4db21d69e5981826fbe4b5060a</t>
  </si>
  <si>
    <t>/organization/orthera</t>
  </si>
  <si>
    <t>/funding-round/38c1348cd7f783625e10077d95fd817e</t>
  </si>
  <si>
    <t>/funding-round/b13af3d381590c7ec38ea6940dc1992c</t>
  </si>
  <si>
    <t>/organization/ortho-kinematics</t>
  </si>
  <si>
    <t>/funding-round/099c7e53742e74813f0aa706facbf70f</t>
  </si>
  <si>
    <t>/funding-round/8011ed882748cc7c72b4a7ee9660e6b3</t>
  </si>
  <si>
    <t>/funding-round/b12d834231d727bac4eebe1e3d7e712a</t>
  </si>
  <si>
    <t>/funding-round/b1331273e130c8e59fe7f3d49aefa8c2</t>
  </si>
  <si>
    <t>/funding-round/b3188982129b98b75d49109abac44b85</t>
  </si>
  <si>
    <t>/funding-round/b89212f3d975d8c56d532f21564d167c</t>
  </si>
  <si>
    <t>/funding-round/bcbd998838391c82609ffdba846302e2</t>
  </si>
  <si>
    <t>/funding-round/f3bf4020d1d77ea6ffc4bc74d75dc198</t>
  </si>
  <si>
    <t>/organization/ortho-neuro-management</t>
  </si>
  <si>
    <t>/funding-round/d6df49b6a1733486bb7919957a294847</t>
  </si>
  <si>
    <t>/organization/ortho-tag</t>
  </si>
  <si>
    <t>/funding-round/61bccc89caf3b976cdc431b24ddcc6a2</t>
  </si>
  <si>
    <t>/organization/orthoaccel-technologies</t>
  </si>
  <si>
    <t>/funding-round/45d1f5dfe194022c7a3ea3fa070035ba</t>
  </si>
  <si>
    <t>/funding-round/5439cdf5bf0ddae643a61fc4f87bc4ea</t>
  </si>
  <si>
    <t>/funding-round/8242ca86184aa7869a0a8ab322d99dc0</t>
  </si>
  <si>
    <t>/funding-round/9263532d6c97a81d1c878c86e0fd390c</t>
  </si>
  <si>
    <t>/funding-round/92c78da6ea9f80ee8d7455d9c99c17b8</t>
  </si>
  <si>
    <t>/funding-round/a75526fbb4bca4eefec3cb90fcc4fac1</t>
  </si>
  <si>
    <t>/funding-round/b702d86b208471a6249af7f2ce3ca4d8</t>
  </si>
  <si>
    <t>/funding-round/ccb58a9ca286e73365b4d74eace42cc3</t>
  </si>
  <si>
    <t>/funding-round/d69374936a14488e96fd4b4065e24053</t>
  </si>
  <si>
    <t>/funding-round/da549b8a86175d560ef17aab96d2fd21</t>
  </si>
  <si>
    <t>/funding-round/e591ce8493b3352aff51f2147d817f99</t>
  </si>
  <si>
    <t>/funding-round/fc6361b61241d0d8a512e5327e3f79b2</t>
  </si>
  <si>
    <t>/organization/orthobond</t>
  </si>
  <si>
    <t>/funding-round/4ffd7ee2594f8cef716c8e9c171b03db</t>
  </si>
  <si>
    <t>/organization/orthocare-innovations</t>
  </si>
  <si>
    <t>/funding-round/02e89c5d705b69f38a86b29aae60da54</t>
  </si>
  <si>
    <t>/funding-round/dc00dce7edf2a527f57ddec4a02e9be7</t>
  </si>
  <si>
    <t>/organization/orthocon</t>
  </si>
  <si>
    <t>/funding-round/f2b61a466bc3bac7a28d5c5593e65fdf</t>
  </si>
  <si>
    <t>/organization/orthocone</t>
  </si>
  <si>
    <t>/funding-round/16a35f9f7d98dee2d6a308e9f1bd8a2e</t>
  </si>
  <si>
    <t>/organization/orthoevidence</t>
  </si>
  <si>
    <t>/funding-round/0eb51183eaa72ba35d53104875191018</t>
  </si>
  <si>
    <t>/organization/orthofi</t>
  </si>
  <si>
    <t>/funding-round/71f8b2f7a6fba98a13e8a54aba830e58</t>
  </si>
  <si>
    <t>/funding-round/852171fca56dad43a4cb3c1a85a54540</t>
  </si>
  <si>
    <t>/funding-round/b0c78ac715a3ca7af62a651c2b618582</t>
  </si>
  <si>
    <t>/funding-round/d2d189d2d9b1bedd81b222232bcbbe71</t>
  </si>
  <si>
    <t>/organization/orthogem</t>
  </si>
  <si>
    <t>/funding-round/5ac281f3e7a6c5c2a357548de7728db4</t>
  </si>
  <si>
    <t>/organization/orthogenrx</t>
  </si>
  <si>
    <t>/funding-round/a6a1a94f04b30e4a855cab357202ba0f</t>
  </si>
  <si>
    <t>/funding-round/dc4f883bc2e286b0f75ef2fc012aba4b</t>
  </si>
  <si>
    <t>/organization/orthogon-systems</t>
  </si>
  <si>
    <t>/funding-round/a9947e90a765adcade2800407cc44524</t>
  </si>
  <si>
    <t>/organization/orthogrid-systems</t>
  </si>
  <si>
    <t>/funding-round/a7121cf6e8b7e791ccd86437289f0c7a</t>
  </si>
  <si>
    <t>/organization/orthohelix-surgical-designs</t>
  </si>
  <si>
    <t>/funding-round/0c74d154151ba17d3993a49c165d98b2</t>
  </si>
  <si>
    <t>/funding-round/71072c360f30308a952e8328fbc3ed37</t>
  </si>
  <si>
    <t>/funding-round/7c496836254eb5aafa6d0805e6819680</t>
  </si>
  <si>
    <t>/funding-round/9a81f7aaf2a104c351edac7841486dc3</t>
  </si>
  <si>
    <t>/funding-round/e60e4ede0f9a3a7bc6f4be11cfcded01</t>
  </si>
  <si>
    <t>/organization/orthohub</t>
  </si>
  <si>
    <t>/funding-round/7914c5f63d7bf8322bea3bd02006bd65</t>
  </si>
  <si>
    <t>/organization/orthomend-corporation</t>
  </si>
  <si>
    <t>/funding-round/cb208f54c4784874a949772509f3815f</t>
  </si>
  <si>
    <t>/organization/orthomimetics</t>
  </si>
  <si>
    <t>/funding-round/a9538ff5bf153134f09c6aab15b1ad46</t>
  </si>
  <si>
    <t>/organization/orthonika</t>
  </si>
  <si>
    <t>/funding-round/4a021dafae35af73ef683e2b5f6cab7e</t>
  </si>
  <si>
    <t>/organization/orthonova</t>
  </si>
  <si>
    <t>/funding-round/3ea0e30123cf61dd9c7331f47b53bfbd</t>
  </si>
  <si>
    <t>/organization/orthopaedic-synergy</t>
  </si>
  <si>
    <t>/funding-round/ba24aef05cc639c9e441d0bdcbdf7fe1</t>
  </si>
  <si>
    <t>/funding-round/eafb80567c7d6e01312ebe1c7546096c</t>
  </si>
  <si>
    <t>/organization/orthopediactrics</t>
  </si>
  <si>
    <t>/funding-round/36dda3b8557852d1d3b4c3e33ab5eed4</t>
  </si>
  <si>
    <t>/funding-round/e94a38312ae97efd76d7d817248c06a6</t>
  </si>
  <si>
    <t>/organization/orthopedic-development-corporation</t>
  </si>
  <si>
    <t>/funding-round/472c91b70cfa08b66dc6e82848f107a5</t>
  </si>
  <si>
    <t>/organization/orthos</t>
  </si>
  <si>
    <t>/funding-round/64d37fe17f41590a4479e7e81f1d45cb</t>
  </si>
  <si>
    <t>/organization/orthoscan</t>
  </si>
  <si>
    <t>/funding-round/6ee2145e3e3a7f1bf1594551fedf2fb1</t>
  </si>
  <si>
    <t>/funding-round/8f8af83ad37608e89eba175025637d59</t>
  </si>
  <si>
    <t>/organization/orthosensor</t>
  </si>
  <si>
    <t>/funding-round/0990592757fd2ca28cc7c89a066fffb1</t>
  </si>
  <si>
    <t>/funding-round/22e8a85bc17a95c0b9e0351609416ebf</t>
  </si>
  <si>
    <t>/funding-round/2307f586f4aff455496c99091b46a2ac</t>
  </si>
  <si>
    <t>/funding-round/3dbd9e03e9a85dcc417996613a3ee536</t>
  </si>
  <si>
    <t>/funding-round/464bc00aa1f0ef1d6c6085a44593cee1</t>
  </si>
  <si>
    <t>/funding-round/69b886040e045f31b067870681ad7d33</t>
  </si>
  <si>
    <t>/funding-round/d4370f7a12c6424f0e0f1584d2821f1f</t>
  </si>
  <si>
    <t>/funding-round/e76d3754870d90863f3b676fe284259f</t>
  </si>
  <si>
    <t>/funding-round/f403dd8c0db2b0b4873d519a23918eba</t>
  </si>
  <si>
    <t>/organization/orthospace</t>
  </si>
  <si>
    <t>/funding-round/0da742b17ff4ccb61e94a219465affa3</t>
  </si>
  <si>
    <t>/organization/orthovita</t>
  </si>
  <si>
    <t>/funding-round/be318dc071ac1c5a0ff91f2649498aa9</t>
  </si>
  <si>
    <t>/organization/orthox</t>
  </si>
  <si>
    <t>/funding-round/38523035b316d8780f5055011d88bd0f</t>
  </si>
  <si>
    <t>/organization/orthus-limited--uk-</t>
  </si>
  <si>
    <t>/funding-round/a98f0b4635e48fbb1bea8887ac4cb43e</t>
  </si>
  <si>
    <t>/organization/ortiva-wireless</t>
  </si>
  <si>
    <t>/funding-round/1bfeddb057cb64862305d52ac25d616f</t>
  </si>
  <si>
    <t>/funding-round/38209e16f93234a227a91145091455af</t>
  </si>
  <si>
    <t>/funding-round/55d8a449037ab374a29be7a5e33140bf</t>
  </si>
  <si>
    <t>/funding-round/7886839a38cc296dce24c74f50676e96</t>
  </si>
  <si>
    <t>/funding-round/ad9851e1274c5ae42ef07fbb6af64444</t>
  </si>
  <si>
    <t>/funding-round/b71a95d36dfa36fe17111ad2ce5bbe56</t>
  </si>
  <si>
    <t>/organization/ortopedio-pl</t>
  </si>
  <si>
    <t>/funding-round/de4a9d22b6ec66ba226849c5a6d03ee4</t>
  </si>
  <si>
    <t>/organization/orugga</t>
  </si>
  <si>
    <t>/funding-round/982c9abd2070b2a80ea6700a17a142b6</t>
  </si>
  <si>
    <t>/organization/orunje</t>
  </si>
  <si>
    <t>/funding-round/68ba934e61a7ac45410c72a59de45c73</t>
  </si>
  <si>
    <t>/organization/orvibo</t>
  </si>
  <si>
    <t>/funding-round/17ce4e07865c6aa858c4d7312948e33c</t>
  </si>
  <si>
    <t>/funding-round/db5b14fcfe00cb9453bfa753b92401ee</t>
  </si>
  <si>
    <t>/organization/oryon-technologies</t>
  </si>
  <si>
    <t>/funding-round/8b04c2e96f457f590633fbcb8ccf3dc2</t>
  </si>
  <si>
    <t>/organization/oryxe-energy-international</t>
  </si>
  <si>
    <t>/funding-round/574a93770d8444d0c0ba13574e04e0cc</t>
  </si>
  <si>
    <t>/organization/oryzon-genomics</t>
  </si>
  <si>
    <t>/funding-round/3c9935dfa8f7a6c9cd718bf11618ecef</t>
  </si>
  <si>
    <t>/funding-round/48d9dc5a96a60554be0afc966abc1193</t>
  </si>
  <si>
    <t>/organization/osa-technologies</t>
  </si>
  <si>
    <t>/funding-round/36c6f9de16c543a118bd96ee79a44893</t>
  </si>
  <si>
    <t>/funding-round/c32124e34394a0da7b21293168e5a071</t>
  </si>
  <si>
    <t>/organization/osage-liquor-wine-spirits</t>
  </si>
  <si>
    <t>/funding-round/ac894735b60b8a2457e6f840a06e10bb</t>
  </si>
  <si>
    <t>/organization/osang-jaiel</t>
  </si>
  <si>
    <t>/funding-round/dc00fa50055e72699c72de6caa4b38de</t>
  </si>
  <si>
    <t>/organization/osaro</t>
  </si>
  <si>
    <t>/funding-round/fd3b7858e96eda18cb451c63d050b473</t>
  </si>
  <si>
    <t>/organization/oscadi</t>
  </si>
  <si>
    <t>/funding-round/bebe4959b8e17d4b82205e747ec6d2fd</t>
  </si>
  <si>
    <t>/organization/oscar</t>
  </si>
  <si>
    <t>/funding-round/05aa1fa4c79ed77524d5383de25d9038</t>
  </si>
  <si>
    <t>/funding-round/308ee610588cc81acafa68557d025aa5</t>
  </si>
  <si>
    <t>/funding-round/4d337c272472d7f3e2b561f9172f6aec</t>
  </si>
  <si>
    <t>/funding-round/dfcdb33c718757be91badae618840fb7</t>
  </si>
  <si>
    <t>/funding-round/eca71e1b054be61f1a98c1fe5ba16f37</t>
  </si>
  <si>
    <t>/organization/oscar-tech-inc</t>
  </si>
  <si>
    <t>/funding-round/324c2aa15975691b84c9fa1503d4c3c9</t>
  </si>
  <si>
    <t>/organization/oscilla-power</t>
  </si>
  <si>
    <t>/funding-round/4ff0ac5b349dc4c6d6a256946860f030</t>
  </si>
  <si>
    <t>/funding-round/9233e978a866f79b4bc0f91668230c32</t>
  </si>
  <si>
    <t>/organization/oscomp-systems</t>
  </si>
  <si>
    <t>/funding-round/2ad49e2bbd7cab1bd9cff2122ebf736c</t>
  </si>
  <si>
    <t>/organization/osen</t>
  </si>
  <si>
    <t>/funding-round/4143e22300b81ca784ee9e3d6a512438</t>
  </si>
  <si>
    <t>/organization/osfam-brewing-company</t>
  </si>
  <si>
    <t>/funding-round/2e1bf73a8e6c1fc7cb253bfb4166dc6a</t>
  </si>
  <si>
    <t>/organization/osg-records-management</t>
  </si>
  <si>
    <t>/funding-round/4a7814563894f7fc62daddea24989fab</t>
  </si>
  <si>
    <t>/funding-round/d5e00a5c46a407729dafb1d6c4ae0c24</t>
  </si>
  <si>
    <t>/organization/oshiboree</t>
  </si>
  <si>
    <t>/funding-round/f258ff4e19e6d3a026b1a3018c953818</t>
  </si>
  <si>
    <t>/organization/osi-systems</t>
  </si>
  <si>
    <t>/funding-round/16d7ab63bb315139f0d215fe1948552f</t>
  </si>
  <si>
    <t>/organization/osia-medical</t>
  </si>
  <si>
    <t>/funding-round/8f3b7037b8701e5bd16c0d024fa8a155</t>
  </si>
  <si>
    <t>/organization/osiris-therapeutics</t>
  </si>
  <si>
    <t>/funding-round/5a81694af0687da0111c2e94f7193d18</t>
  </si>
  <si>
    <t>/funding-round/e1cab84378c5ee1b899f304d14ed7168</t>
  </si>
  <si>
    <t>/organization/osisis-global-search</t>
  </si>
  <si>
    <t>/funding-round/a0bca8bdd72fedffa0e10411c4e8bdea</t>
  </si>
  <si>
    <t>/organization/osisoft</t>
  </si>
  <si>
    <t>/funding-round/1cf7fdf61bdbad5251e088f5d1647837</t>
  </si>
  <si>
    <t>/funding-round/5ad668c8dcfe419c24129b28a5083a96</t>
  </si>
  <si>
    <t>/organization/osito</t>
  </si>
  <si>
    <t>/funding-round/1a5a159189e5d7cb05cdaf8e831d6a8b</t>
  </si>
  <si>
    <t>/funding-round/6c00c4d0d74cdb345542a43d92617f01</t>
  </si>
  <si>
    <t>/organization/osix</t>
  </si>
  <si>
    <t>/funding-round/99d29c0bb992ed0ef886e6f6109fce68</t>
  </si>
  <si>
    <t>/funding-round/f8c6c29b3675b2712f8aa12153ce8324</t>
  </si>
  <si>
    <t>/organization/oslo-software</t>
  </si>
  <si>
    <t>/funding-round/26ca6f7e865084f307c9e4925d9fbf87</t>
  </si>
  <si>
    <t>/funding-round/e6991eb00d1786622fae7029fb4c4c0d</t>
  </si>
  <si>
    <t>/organization/osmetech</t>
  </si>
  <si>
    <t>/funding-round/796546f079a2f950838a03e96afffde9</t>
  </si>
  <si>
    <t>/funding-round/fef24450ce0042afea41a0193487f2b2</t>
  </si>
  <si>
    <t>/organization/osmo</t>
  </si>
  <si>
    <t>/funding-round/32f8516e200796ba3966802bb87c3ea5</t>
  </si>
  <si>
    <t>/funding-round/7380eb64714cccc7bdbd09fae1dbad2d</t>
  </si>
  <si>
    <t>/organization/osmogames-com</t>
  </si>
  <si>
    <t>/funding-round/983eb3bd190d2c94ebe429dcbab1d668</t>
  </si>
  <si>
    <t>/organization/osmopure</t>
  </si>
  <si>
    <t>/funding-round/438700dd849c77a1cab03ac155f4202a</t>
  </si>
  <si>
    <t>/organization/osmosis</t>
  </si>
  <si>
    <t>/funding-round/2f8abeecf9cdb720a24ad68c4f7f90cb</t>
  </si>
  <si>
    <t>/organization/osmosis-skincare</t>
  </si>
  <si>
    <t>/funding-round/2aa866881e6a5a7b1a33dcdfc87dc757</t>
  </si>
  <si>
    <t>/organization/oso-technologies</t>
  </si>
  <si>
    <t>/funding-round/567ba33fdc9c9a3758e5a1a6560506be</t>
  </si>
  <si>
    <t>/funding-round/648b14b4e859a5516435452eaa7cc73b</t>
  </si>
  <si>
    <t>/funding-round/9f5a0b5a07fc3200ddef42dee3a828f3</t>
  </si>
  <si>
    <t>/funding-round/afe537fddf32aa42da5b712b434eb09e</t>
  </si>
  <si>
    <t>/funding-round/d0d89606c64b480afd6425681cd794e4</t>
  </si>
  <si>
    <t>/funding-round/e6c0fb4ef38e657b145b27ed620d464b</t>
  </si>
  <si>
    <t>/organization/osoyou</t>
  </si>
  <si>
    <t>/funding-round/b277e6ab01a644c156f55835236d052b</t>
  </si>
  <si>
    <t>/organization/osper</t>
  </si>
  <si>
    <t>/funding-round/ac08d1ecd4c3d13cb5ca98a215027e7b</t>
  </si>
  <si>
    <t>/funding-round/ad37ba05c8d359c24f0055f18f527507</t>
  </si>
  <si>
    <t>/organization/osprey-data</t>
  </si>
  <si>
    <t>/funding-round/268d7251a4d8c191499641e98ff59b6e</t>
  </si>
  <si>
    <t>/funding-round/905f74563e9563399574072f05e006f4</t>
  </si>
  <si>
    <t>/organization/osprey-informatics-3</t>
  </si>
  <si>
    <t>/funding-round/4cfba301eee3df8ae055d62f641a33e5</t>
  </si>
  <si>
    <t>/funding-round/bf0625aa9ef9b1dae4ae1cadcc7a8de5</t>
  </si>
  <si>
    <t>/organization/osprey-medical</t>
  </si>
  <si>
    <t>/funding-round/11ae8fedaa0876140b63b0ccabf862f0</t>
  </si>
  <si>
    <t>/funding-round/363444c4863e7c5ce9a750e92f91ff08</t>
  </si>
  <si>
    <t>/organization/osprey-pharmaceuticals-usa</t>
  </si>
  <si>
    <t>/funding-round/05c524fb40ee54704bc5b17b2680d497</t>
  </si>
  <si>
    <t>/funding-round/50ef5724abebfe179e1978ce1f6d40c2</t>
  </si>
  <si>
    <t>/funding-round/618c483e584aa20bc3ed8cccb1d46169</t>
  </si>
  <si>
    <t>/funding-round/81526a0610cd7b3b976618532351ad8b</t>
  </si>
  <si>
    <t>/organization/osprey-spill-control</t>
  </si>
  <si>
    <t>/funding-round/c2e48d87155687cfb1337cae1883ef54</t>
  </si>
  <si>
    <t>/organization/osr-open-systems-resources</t>
  </si>
  <si>
    <t>/funding-round/5b861c68dab9178c83d6b9a7c3c75e79</t>
  </si>
  <si>
    <t>/organization/ossdsign-ab</t>
  </si>
  <si>
    <t>/funding-round/4c5be06793f3cf463fb31c10057cf693</t>
  </si>
  <si>
    <t>/funding-round/f742a70bd3f513b848482f3ccb9ffe29</t>
  </si>
  <si>
    <t>/organization/osseon-therapeutics</t>
  </si>
  <si>
    <t>/funding-round/e50091e8e02794e91fd63b8545db6371</t>
  </si>
  <si>
    <t>/organization/ossia</t>
  </si>
  <si>
    <t>/funding-round/22b0b642a98c52613d2b06daa0973bdc</t>
  </si>
  <si>
    <t>/funding-round/7d09808258c292f7751b88f296e6719f</t>
  </si>
  <si>
    <t>/funding-round/ea2ea65e0af08f5c8b4f36920ba1ba5f</t>
  </si>
  <si>
    <t>/funding-round/f94c59a2616fcfbf39e42952d255f98d</t>
  </si>
  <si>
    <t>/organization/ossianix</t>
  </si>
  <si>
    <t>/funding-round/5532dce98797f6edf85ad1c07c07abc6</t>
  </si>
  <si>
    <t>/organization/ostara</t>
  </si>
  <si>
    <t>/funding-round/28f6ca3dbe33d1d4edb8b6a94ad1f48d</t>
  </si>
  <si>
    <t>/funding-round/39c35f38bf9cd3b7999b1eb66154b5c9</t>
  </si>
  <si>
    <t>/funding-round/8ecd540541bcd471ee353dba5faa4560</t>
  </si>
  <si>
    <t>/funding-round/b4e15e1d46c2d03f08b222d033cda848</t>
  </si>
  <si>
    <t>/funding-round/c05bfb8013cea9563dc1a2ea98894868</t>
  </si>
  <si>
    <t>/funding-round/c1ec0674258794fce091618dd39f78b4</t>
  </si>
  <si>
    <t>/organization/ostara-nutrient-recovery-technologies</t>
  </si>
  <si>
    <t>/funding-round/1b15f7aa018c0013c9f0ecef729a077a</t>
  </si>
  <si>
    <t>/organization/ostendio</t>
  </si>
  <si>
    <t>/funding-round/2237771b9fdbd9277513fe53001cd2d8</t>
  </si>
  <si>
    <t>/organization/ostendo-technologies</t>
  </si>
  <si>
    <t>/funding-round/35bce357ec1690a90dbd43508c393c2d</t>
  </si>
  <si>
    <t>/funding-round/bbdf30773851a74808bfadf51529fc3d</t>
  </si>
  <si>
    <t>/funding-round/ca8344f196ef289490fac2b55e12b02f</t>
  </si>
  <si>
    <t>/funding-round/e6594aee652ca31d2eb6f32e85721ff2</t>
  </si>
  <si>
    <t>/funding-round/e78e10ba9a9e53a867b3f97ed92ae0a5</t>
  </si>
  <si>
    <t>/organization/osteobiologics</t>
  </si>
  <si>
    <t>/funding-round/fa01fb09878eee0ef8ed64c64c299cd4</t>
  </si>
  <si>
    <t>/organization/osteogenix</t>
  </si>
  <si>
    <t>/funding-round/50d0d74f1d8d24b19e4780100143b383</t>
  </si>
  <si>
    <t>/organization/osteomimetics</t>
  </si>
  <si>
    <t>/funding-round/29c9074ee7d0aa84145954e3865a1c66</t>
  </si>
  <si>
    <t>/organization/osteopathy-quebec</t>
  </si>
  <si>
    <t>/funding-round/13faf18ea8c4773d83e8176efb7f1d63</t>
  </si>
  <si>
    <t>/organization/osteoplastics</t>
  </si>
  <si>
    <t>/funding-round/de86316a1f9ebaeecf9c8165056836df</t>
  </si>
  <si>
    <t>/organization/ostial-solutions</t>
  </si>
  <si>
    <t>/funding-round/16724cfbedbc168197046fedf6c862ca</t>
  </si>
  <si>
    <t>/funding-round/a1642a7524044b5091811e8ab3eb2c35</t>
  </si>
  <si>
    <t>/organization/ostrovok</t>
  </si>
  <si>
    <t>/funding-round/05d6dfeaef13edf66fa5250b522c9518</t>
  </si>
  <si>
    <t>/funding-round/06f9caa1a27329e1b635f75bb7470ff4</t>
  </si>
  <si>
    <t>/funding-round/b365126cf00292cc6e84ac43b06a5967</t>
  </si>
  <si>
    <t>/organization/osurv</t>
  </si>
  <si>
    <t>/funding-round/72614ecbffe94f8698195a61ea204c2f</t>
  </si>
  <si>
    <t>/organization/oswego-mega-center</t>
  </si>
  <si>
    <t>/funding-round/c576e62ea56054ec79eb4d76c3fef9bf</t>
  </si>
  <si>
    <t>/organization/ot-enterprises</t>
  </si>
  <si>
    <t>/funding-round/dd305a487abe2b3f776adda39b5cfd90</t>
  </si>
  <si>
    <t>/organization/ota-expert</t>
  </si>
  <si>
    <t>/funding-round/6af1da321f05b8f694190cdae933df65</t>
  </si>
  <si>
    <t>/organization/otasys-labs-llc</t>
  </si>
  <si>
    <t>/funding-round/302d804c3a8ed6894bc655809cfbb908</t>
  </si>
  <si>
    <t>/organization/otc-pr-group</t>
  </si>
  <si>
    <t>/funding-round/65eb6de708cb8a106865a8c1eeeebcdc</t>
  </si>
  <si>
    <t>/organization/otelic</t>
  </si>
  <si>
    <t>/funding-round/ece7a89ed0871edf7bb759ab6c44a1a8</t>
  </si>
  <si>
    <t>/organization/otelz-com</t>
  </si>
  <si>
    <t>/funding-round/15331cc322e1a172743a6b68ca0ce53b</t>
  </si>
  <si>
    <t>/funding-round/6592e91fef8b97ff1b097528295deb9c</t>
  </si>
  <si>
    <t>/funding-round/bfe1bab0490894f6085e85d2f53d60d5</t>
  </si>
  <si>
    <t>/organization/other-machine</t>
  </si>
  <si>
    <t>/funding-round/29c9f5943c03e8c6c01a174dd990b4d1</t>
  </si>
  <si>
    <t>/funding-round/489b4f92ac6722bd34c99e9292e8bc57</t>
  </si>
  <si>
    <t>/funding-round/83fba1e87a959ac8171bbb49e4b1e7d9</t>
  </si>
  <si>
    <t>/funding-round/c4d35debe3e796af07c200ad484b4dab</t>
  </si>
  <si>
    <t>/organization/othera-pharmaceuticals</t>
  </si>
  <si>
    <t>/funding-round/e33e1c57b6f86739cce6c90123dd91bd</t>
  </si>
  <si>
    <t>/organization/otherinbox</t>
  </si>
  <si>
    <t>/funding-round/01138513128b796d2b52f26f3fd7c081</t>
  </si>
  <si>
    <t>/funding-round/23405f36a10f1811ce06101185e57e92</t>
  </si>
  <si>
    <t>/funding-round/b94cfb86d5c01243d3697d000f30433d</t>
  </si>
  <si>
    <t>/funding-round/deff39e1b31f43ab7e37a27cad3a3e65</t>
  </si>
  <si>
    <t>/organization/othot</t>
  </si>
  <si>
    <t>/funding-round/4a243c20ab187a3564d7ee378a65784f</t>
  </si>
  <si>
    <t>/funding-round/86e33d32cbe56299670244156e561eff</t>
  </si>
  <si>
    <t>/organization/oti-greentech</t>
  </si>
  <si>
    <t>/funding-round/89d9f9f311e28e7d85b2f883b2cbb540</t>
  </si>
  <si>
    <t>/funding-round/cdbb453c179aa061ec1f4dc361825411</t>
  </si>
  <si>
    <t>/organization/oti-lumionics</t>
  </si>
  <si>
    <t>/funding-round/8cb4254f2dbd4f138097b75e14de5766</t>
  </si>
  <si>
    <t>/organization/otis-friends-doggy-day-care-and-hotel</t>
  </si>
  <si>
    <t>/funding-round/5bda4aae6b7cb6cfcea1320445f40f35</t>
  </si>
  <si>
    <t>/organization/otobots</t>
  </si>
  <si>
    <t>/funding-round/b6080e1c83ff57077f65ae2021059f54</t>
  </si>
  <si>
    <t>/organization/otogami</t>
  </si>
  <si>
    <t>/funding-round/37b7a0f92ae5c7c974058a4d6bb1e8c2</t>
  </si>
  <si>
    <t>/funding-round/da722799af262b9e6c96da3f1832372b</t>
  </si>
  <si>
    <t>/organization/otoharmonics-corporation</t>
  </si>
  <si>
    <t>/funding-round/939b2f82925fca24958c15d28d666781</t>
  </si>
  <si>
    <t>/organization/otologic-pharmaceutics</t>
  </si>
  <si>
    <t>/funding-round/8cdd13d8672481156a65a8673f7aaec0</t>
  </si>
  <si>
    <t>/organization/otomed-center</t>
  </si>
  <si>
    <t>/funding-round/16b21dce13f4465cb2b3661b0328fda8</t>
  </si>
  <si>
    <t>/organization/otometrix-medical-technologies</t>
  </si>
  <si>
    <t>/funding-round/99f300030f7727aa51e00239bfd49af7</t>
  </si>
  <si>
    <t>/organization/otonexus</t>
  </si>
  <si>
    <t>/funding-round/ae490eb508eabb54e7666ed60e0ee861</t>
  </si>
  <si>
    <t>/organization/otonomos</t>
  </si>
  <si>
    <t>/funding-round/e391915048ffa506d0e41aed6496c034</t>
  </si>
  <si>
    <t>/funding-round/e95a9b6fc06ac452d4e2771cecdf3c6c</t>
  </si>
  <si>
    <t>/organization/otonomy</t>
  </si>
  <si>
    <t>/funding-round/54a92836d903cda81542cdd2aaf3f6b2</t>
  </si>
  <si>
    <t>/funding-round/58e375100dea3d7aa0c1abd29c1c0abd</t>
  </si>
  <si>
    <t>/funding-round/e058c0885e14d72f55fe3de2328daa9f</t>
  </si>
  <si>
    <t>/funding-round/f36a162f7c36f3a467ef6fb8765f3a06</t>
  </si>
  <si>
    <t>/organization/otosense</t>
  </si>
  <si>
    <t>/funding-round/2d558a1ed9522abedb8863eeacc5eee1</t>
  </si>
  <si>
    <t>/funding-round/58c2a09222d7032a01872a305ee0edd1</t>
  </si>
  <si>
    <t>/funding-round/5db1efd8aa0fa1bf011120f00df43802</t>
  </si>
  <si>
    <t>/funding-round/e92da675d4e61d62f08582c7c436f065</t>
  </si>
  <si>
    <t>/organization/otoy</t>
  </si>
  <si>
    <t>/funding-round/00e1e40456fe928ce12ff1ad36e0d977</t>
  </si>
  <si>
    <t>/organization/otraces-2</t>
  </si>
  <si>
    <t>/funding-round/1d03a244c75f742de4e6572c4033fd35</t>
  </si>
  <si>
    <t>/organization/ottemo</t>
  </si>
  <si>
    <t>/funding-round/14214a3b73a23cab29f4736c8d6af7f4</t>
  </si>
  <si>
    <t>/funding-round/4221f56a90ab812486876d83bffdab3f</t>
  </si>
  <si>
    <t>/organization/otten-coffee</t>
  </si>
  <si>
    <t>/funding-round/80796b324e463b55360d0b6480f84bcf</t>
  </si>
  <si>
    <t>/organization/otter-media</t>
  </si>
  <si>
    <t>/funding-round/8f0d1129cb5436a5e92d06a2f564a012</t>
  </si>
  <si>
    <t>/organization/otterology</t>
  </si>
  <si>
    <t>/funding-round/8701cc0c3af836a191aa357748e2b282</t>
  </si>
  <si>
    <t>/funding-round/94a35044b699ba23b0a04c16627237b7</t>
  </si>
  <si>
    <t>/funding-round/a02e2841618b1805be03e2e7695c70c7</t>
  </si>
  <si>
    <t>/funding-round/f2bddfb01286fdff6885c6c8699edf56</t>
  </si>
  <si>
    <t>/organization/otto-clave</t>
  </si>
  <si>
    <t>/funding-round/767a430adc0cdd0aaa7130ee34b0667b</t>
  </si>
  <si>
    <t>/organization/ottolikes-labs</t>
  </si>
  <si>
    <t>/funding-round/92c31b17e5a7f3ca80eb3cbcdd061cc2</t>
  </si>
  <si>
    <t>/organization/ottomatika</t>
  </si>
  <si>
    <t>/funding-round/72a3ca8c304ab31c073b2888f7d8db02</t>
  </si>
  <si>
    <t>/organization/otus-labs</t>
  </si>
  <si>
    <t>/funding-round/0803aa8fa00f501ea0eaf8211effa04b</t>
  </si>
  <si>
    <t>/organization/otwojob</t>
  </si>
  <si>
    <t>/funding-round/17643916ee1fefb217782003290b2ee7</t>
  </si>
  <si>
    <t>/organization/ouaille-tete-ouailles-d-m-small-engine</t>
  </si>
  <si>
    <t>/funding-round/d652f1e579acc19db4af850b2c41cfe4</t>
  </si>
  <si>
    <t>/organization/ouicar</t>
  </si>
  <si>
    <t>/funding-round/3c9e16e1ce172bf6db2c607d7c2599f6</t>
  </si>
  <si>
    <t>/organization/ouistock</t>
  </si>
  <si>
    <t>/funding-round/ef99f50d57983d69f344f3a77e5485c9</t>
  </si>
  <si>
    <t>/organization/ounce-labs</t>
  </si>
  <si>
    <t>/funding-round/45b82ca739529a47d803e219a9d6acb6</t>
  </si>
  <si>
    <t>/funding-round/d66625fdcaae545f522da913f479a580</t>
  </si>
  <si>
    <t>/funding-round/ffc6991a7a422bbd5eab6ff522af0868</t>
  </si>
  <si>
    <t>/organization/ouner</t>
  </si>
  <si>
    <t>/funding-round/c86b62f4c53e23f89c15626995684c8c</t>
  </si>
  <si>
    <t>/organization/our-family-kitchen</t>
  </si>
  <si>
    <t>/funding-round/ccab678bebfdbc305b01e4a843fd3a83</t>
  </si>
  <si>
    <t>/organization/our-nurses-network</t>
  </si>
  <si>
    <t>/funding-round/1d339c7bf1506ad92008e0556197632c</t>
  </si>
  <si>
    <t>/organization/our-security-team</t>
  </si>
  <si>
    <t>/funding-round/29c600c6e9d6289025498a5c3715e86b</t>
  </si>
  <si>
    <t>/organization/ourcam</t>
  </si>
  <si>
    <t>/funding-round/1cca8c3f67ba2e90d2aceaa091a60776</t>
  </si>
  <si>
    <t>/organization/ourcampus-co</t>
  </si>
  <si>
    <t>/funding-round/41c78c790be7637c3185d580c868f4a2</t>
  </si>
  <si>
    <t>/organization/ourcart</t>
  </si>
  <si>
    <t>/funding-round/0c1312ec9f0dfcef00f32cbb1bf264e3</t>
  </si>
  <si>
    <t>/organization/ourcast</t>
  </si>
  <si>
    <t>/funding-round/ceb93cd073dd7e73542e0e9303fa04e9</t>
  </si>
  <si>
    <t>/funding-round/e8b2c8b7af9a325f1c6f3ae4371ef8dc</t>
  </si>
  <si>
    <t>/funding-round/f9aa4795c40f7df27bd1517bcd09695c</t>
  </si>
  <si>
    <t>/organization/ourcrowd</t>
  </si>
  <si>
    <t>/funding-round/4645bee4423d6f3440f30ea2baa45431</t>
  </si>
  <si>
    <t>/organization/ourglass</t>
  </si>
  <si>
    <t>/funding-round/dc291001ebfe63d0319d947407a3613a</t>
  </si>
  <si>
    <t>/organization/ourhealthmate</t>
  </si>
  <si>
    <t>/funding-round/13e37c4c411ad5a2d0b06f2e7f17d508</t>
  </si>
  <si>
    <t>/funding-round/72d7360de209b0bc3989fde2b4453dc4</t>
  </si>
  <si>
    <t>/funding-round/96ce8ec0ccac2b705bb9d319b178c2c3</t>
  </si>
  <si>
    <t>/funding-round/a79fa6629491384caa58ab844e7595b1</t>
  </si>
  <si>
    <t>/funding-round/f4ff59cab53b5e864e47c500eb9c0b7a</t>
  </si>
  <si>
    <t>/organization/ourhistree</t>
  </si>
  <si>
    <t>/funding-round/1076e3084153f35cf60b8858b0ffdb60</t>
  </si>
  <si>
    <t>/funding-round/1b10f2e144f728f27ea7794db568a3f5</t>
  </si>
  <si>
    <t>/funding-round/b0f4f12d9149a77a07254fff60fb6388</t>
  </si>
  <si>
    <t>/funding-round/bd63fe33056e278ce4b76b4124df136d</t>
  </si>
  <si>
    <t>/funding-round/df198d186e6929055a31baf4135b964c</t>
  </si>
  <si>
    <t>/organization/ourhouse-com</t>
  </si>
  <si>
    <t>/funding-round/0dc32b088c44c96d9844c575e99bd1f9</t>
  </si>
  <si>
    <t>/funding-round/22b4b609769ce57b138d0218577fda34</t>
  </si>
  <si>
    <t>/funding-round/4c2b0e729676b09f02e2252e762fcf0b</t>
  </si>
  <si>
    <t>/funding-round/b002239217c2c5a4a5473af58c781682</t>
  </si>
  <si>
    <t>/organization/ouro-botics</t>
  </si>
  <si>
    <t>/funding-round/c8cb3a572748165f3d8e243d84c7ac5e</t>
  </si>
  <si>
    <t>/organization/ouroboros</t>
  </si>
  <si>
    <t>/funding-round/534acbaf4e8986941e96f7d5f9f9f134</t>
  </si>
  <si>
    <t>/funding-round/ddf5643befc2c2ce8e9d07fe782a6866</t>
  </si>
  <si>
    <t>/organization/ouroldgroup</t>
  </si>
  <si>
    <t>/funding-round/de38b057fdf5e761b39fcb527ed9d7e2</t>
  </si>
  <si>
    <t>/organization/ourpalm</t>
  </si>
  <si>
    <t>/funding-round/1e2679b92e399b788ad5cdd1fe6b8eb5</t>
  </si>
  <si>
    <t>/funding-round/424c71a1bf75d3b8580c04d6d5adcf62</t>
  </si>
  <si>
    <t>/funding-round/689a64942e815b08b2f7901e319a012a</t>
  </si>
  <si>
    <t>/organization/ourshelf</t>
  </si>
  <si>
    <t>/funding-round/7305744f2528e01b787bf66c6268b37a</t>
  </si>
  <si>
    <t>/organization/ourstage</t>
  </si>
  <si>
    <t>/funding-round/071fc5ecbf53722368c73ced3cccd06c</t>
  </si>
  <si>
    <t>/funding-round/385b77f303a14185bd0528331765767e</t>
  </si>
  <si>
    <t>/funding-round/687af7719aead32e7bd4d80c3f4c8fcb</t>
  </si>
  <si>
    <t>/funding-round/73e00d205ef11d7767c9703be1acc590</t>
  </si>
  <si>
    <t>/funding-round/d1ff60bf28520146b6d095dbb8cfd234</t>
  </si>
  <si>
    <t>/funding-round/d30d43d03661941cab018e7420f87650</t>
  </si>
  <si>
    <t>/organization/ourstay</t>
  </si>
  <si>
    <t>/funding-round/1aede582e2fb5073a25239009360ac96</t>
  </si>
  <si>
    <t>/funding-round/1fa9aa539e2066d1b34ac73a65341aed</t>
  </si>
  <si>
    <t>/funding-round/4ef865fb7f9ef1ebaf781f310ce80fe6</t>
  </si>
  <si>
    <t>/funding-round/56de7426c063b2e25beaf43bf83511a2</t>
  </si>
  <si>
    <t>/funding-round/6cbd50068cd902dcc1513fbdb173d71b</t>
  </si>
  <si>
    <t>/funding-round/a4882c9f292ae20ea127d21ed84fd57b</t>
  </si>
  <si>
    <t>/funding-round/df7d34cc5418c9b9b4da6c110271f5d2</t>
  </si>
  <si>
    <t>/organization/ourstory</t>
  </si>
  <si>
    <t>/funding-round/59c5cf86e556bb7b60455ff4f0c85e37</t>
  </si>
  <si>
    <t>/organization/ourvinyl</t>
  </si>
  <si>
    <t>/funding-round/1c0607d2a15c0fa1464435797755fb24</t>
  </si>
  <si>
    <t>/organization/oust-me</t>
  </si>
  <si>
    <t>/funding-round/e4f5d1d3b83ad92ace035d2c111f49be</t>
  </si>
  <si>
    <t>/organization/out-of-the-box</t>
  </si>
  <si>
    <t>/funding-round/bf8fca7740b20f9666aeca2c87159e92</t>
  </si>
  <si>
    <t>/organization/outact</t>
  </si>
  <si>
    <t>/funding-round/d9510e31ba250b04581cad46ff7fced4</t>
  </si>
  <si>
    <t>/organization/outbound-io</t>
  </si>
  <si>
    <t>/funding-round/739eb4607c54e5a1ea2f1561ab46f52b</t>
  </si>
  <si>
    <t>/funding-round/85a3846e37355ea994bc50d120488b04</t>
  </si>
  <si>
    <t>/funding-round/ae5bcd4aeefef026bdeab8b15f433cea</t>
  </si>
  <si>
    <t>/funding-round/c5539e8a9e597e4e01d92930e98fe0d9</t>
  </si>
  <si>
    <t>/organization/outboundengine</t>
  </si>
  <si>
    <t>/funding-round/4a39f1bf592ce8e38482595f296cbf50</t>
  </si>
  <si>
    <t>/funding-round/a4244a27ef954a9c6182a3f0b3a83a77</t>
  </si>
  <si>
    <t>/organization/outbox-systems</t>
  </si>
  <si>
    <t>/funding-round/209ed3c9663cd87c1994c99660d028f2</t>
  </si>
  <si>
    <t>/funding-round/5b89961b13f78dea1d258e1e398c63fa</t>
  </si>
  <si>
    <t>/funding-round/bbb7488e18ba48d1fa65ac4c0a73d016</t>
  </si>
  <si>
    <t>/funding-round/f6026b479959ada93eb5b6b2f4bc6921</t>
  </si>
  <si>
    <t>/organization/outbrain</t>
  </si>
  <si>
    <t>/funding-round/0307e294db8bc01cb3da778e249e012f</t>
  </si>
  <si>
    <t>/funding-round/0c596ee8a0d376eb6cfd642f0b75c43d</t>
  </si>
  <si>
    <t>/funding-round/47dc420ca2517ab18ea96b3b17a33536</t>
  </si>
  <si>
    <t>/funding-round/a87096ad5b095a61eb2a33ee291e931d</t>
  </si>
  <si>
    <t>/funding-round/b91432f4830b4d26df62afe00969699b</t>
  </si>
  <si>
    <t>/funding-round/bb3503719f1c32a0ecf1f38d84babbde</t>
  </si>
  <si>
    <t>/funding-round/fbca2e6465fe96c45c5ff597a670f75f</t>
  </si>
  <si>
    <t>/organization/outcome-referrals</t>
  </si>
  <si>
    <t>/funding-round/9bf8973fe3a683e45a656c84b1005e1d</t>
  </si>
  <si>
    <t>/organization/outcomes-for-children</t>
  </si>
  <si>
    <t>/funding-round/749b27e3cd05cf12a4edb5dd94bcc1e6</t>
  </si>
  <si>
    <t>/organization/outcomes-incorporated</t>
  </si>
  <si>
    <t>/funding-round/b140a5e82575a6446da702b836900e7a</t>
  </si>
  <si>
    <t>/organization/outdoor-creations</t>
  </si>
  <si>
    <t>/funding-round/1576b7540ff1501d60424ae97572b700</t>
  </si>
  <si>
    <t>/organization/outdoor-insite</t>
  </si>
  <si>
    <t>/funding-round/56178e809bef96d56df413fca26499fc</t>
  </si>
  <si>
    <t>/funding-round/ecde3736aadbd99f29b7acd7b01f6cf8</t>
  </si>
  <si>
    <t>/organization/outdoor-promotions</t>
  </si>
  <si>
    <t>/funding-round/420e7ad20e840385c9913f842c04c8de</t>
  </si>
  <si>
    <t>/organization/outdoor-voices</t>
  </si>
  <si>
    <t>/funding-round/d9e2786085537d1092feb6ca5b98bf4b</t>
  </si>
  <si>
    <t>/funding-round/ec695d2b75c7021a20f19448f94b95f3</t>
  </si>
  <si>
    <t>/organization/outdoor-water-solutions-inc</t>
  </si>
  <si>
    <t>/funding-round/e37edb743b628c99c9c272c6a1ba80f4</t>
  </si>
  <si>
    <t>/organization/outerbay-technologies</t>
  </si>
  <si>
    <t>/funding-round/6a320a3911a53cd58e497fa5ebafeb93</t>
  </si>
  <si>
    <t>/funding-round/851ed5154f69171041f39e997f2cf9ee</t>
  </si>
  <si>
    <t>/funding-round/e53130782b1303d629b873b916cf747f</t>
  </si>
  <si>
    <t>/organization/outernet-2</t>
  </si>
  <si>
    <t>/funding-round/7d574063cbe0ea96327a03e6edb2463f</t>
  </si>
  <si>
    <t>/organization/outerstuff</t>
  </si>
  <si>
    <t>/funding-round/2d6612dd2c01924e4f21589cd236b015</t>
  </si>
  <si>
    <t>/organization/outfittery</t>
  </si>
  <si>
    <t>/funding-round/0efb18cd939c24f673b0f685989042f6</t>
  </si>
  <si>
    <t>/funding-round/3504e57507b414348cc36bcbd654f3bf</t>
  </si>
  <si>
    <t>/funding-round/7fb46191cbffbb5f8dcf03703d913d5b</t>
  </si>
  <si>
    <t>/funding-round/ae3d1a3ad2ac35e908a9caade4bcc88a</t>
  </si>
  <si>
    <t>/organization/outitude</t>
  </si>
  <si>
    <t>/funding-round/255f9120ae2e2acdc76907c171ababcb</t>
  </si>
  <si>
    <t>/organization/outleads</t>
  </si>
  <si>
    <t>/funding-round/1ee94ef96ec66d4bb4317756c36215b7</t>
  </si>
  <si>
    <t>/funding-round/a3ea47a9d557a6d74e20932600201b4f</t>
  </si>
  <si>
    <t>/organization/outlearn</t>
  </si>
  <si>
    <t>/funding-round/900a92330da54d482fa2814fbd324d0d</t>
  </si>
  <si>
    <t>/funding-round/c282e1848291e919e7235e277e8406a6</t>
  </si>
  <si>
    <t>/organization/outletwise</t>
  </si>
  <si>
    <t>/funding-round/28c86b4b47acf6eab4dfd70190308487</t>
  </si>
  <si>
    <t>/organization/outlier</t>
  </si>
  <si>
    <t>/funding-round/cafd055ea585f500dc67bc351894c9d3</t>
  </si>
  <si>
    <t>/organization/outline</t>
  </si>
  <si>
    <t>/funding-round/1d44d4f5a81db3bf160a1afdeca8bc62</t>
  </si>
  <si>
    <t>/funding-round/6584ceae8181c5515e7ebf69f09cfa75</t>
  </si>
  <si>
    <t>/funding-round/a6cf7de556d3d19050b43f4a3171931c</t>
  </si>
  <si>
    <t>/funding-round/b51cd691bd8eb4ba233cdb3e06940b96</t>
  </si>
  <si>
    <t>/funding-round/bfcfb701eca478ed07cbe2ed752a10bc</t>
  </si>
  <si>
    <t>/funding-round/dde6c8676f1d806fe480482e58b83729</t>
  </si>
  <si>
    <t>/organization/outline-app</t>
  </si>
  <si>
    <t>/funding-round/3425f9703f49b5ff4dd46358589687ce</t>
  </si>
  <si>
    <t>/organization/outlisten</t>
  </si>
  <si>
    <t>/funding-round/3f515182bfc24cfa0e682875414460a9</t>
  </si>
  <si>
    <t>/organization/outlooksoft</t>
  </si>
  <si>
    <t>/funding-round/c25b38850ef65f690bcc9e5ca1a0dc5b</t>
  </si>
  <si>
    <t>/organization/outnix</t>
  </si>
  <si>
    <t>/funding-round/b5cdab011ea49db54da9b3b5cc21658b</t>
  </si>
  <si>
    <t>/organization/outplay-entertainment</t>
  </si>
  <si>
    <t>/funding-round/a4a704f394f2834cdfef60e2a5d4985b</t>
  </si>
  <si>
    <t>/funding-round/eb6b2a9b357981738d92161c8d2201d8</t>
  </si>
  <si>
    <t>/funding-round/f6fec1ec9aeda23128b6143bf4dbf0cf</t>
  </si>
  <si>
    <t>/organization/outpost</t>
  </si>
  <si>
    <t>/funding-round/560c34247e9c0fb1f98ce935c1c0d97e</t>
  </si>
  <si>
    <t>/organization/outpost-games-inc</t>
  </si>
  <si>
    <t>/funding-round/5c94b40f8afa7ce0a060c1df512daeb9</t>
  </si>
  <si>
    <t>/organization/outracks-technologies</t>
  </si>
  <si>
    <t>/funding-round/6f7dd29018814337890871008899a3b2</t>
  </si>
  <si>
    <t>/funding-round/858437517a6a0124429ef2c0c860470b</t>
  </si>
  <si>
    <t>/organization/outreach</t>
  </si>
  <si>
    <t>/funding-round/18a5a782a5f26f306080f3e4efb0c5cc</t>
  </si>
  <si>
    <t>/funding-round/9ec908620d48e51dc4380d6a7f16d34d</t>
  </si>
  <si>
    <t>/organization/outrigger-media</t>
  </si>
  <si>
    <t>/funding-round/6cd0e57035b9334d28e06b6e454e3a14</t>
  </si>
  <si>
    <t>/funding-round/f5e5eef94f39249addaa020c0c89ca18</t>
  </si>
  <si>
    <t>/funding-round/fbe99b8d7c6958dd2cb9ef250cb30c28</t>
  </si>
  <si>
    <t>/organization/outright</t>
  </si>
  <si>
    <t>/funding-round/bd0b1b8ea1f24737e9a6ec1611792fd1</t>
  </si>
  <si>
    <t>/funding-round/fe66dda42f9da22cb1497046b2743bf8</t>
  </si>
  <si>
    <t>/organization/outroop-inc</t>
  </si>
  <si>
    <t>/funding-round/59c4a18aa43f534bac739cfa393c971c</t>
  </si>
  <si>
    <t>/organization/outseeker</t>
  </si>
  <si>
    <t>/funding-round/9d954dff4b7f4459e76fdbc846be12d0</t>
  </si>
  <si>
    <t>/funding-round/c8daf224ae8bec7818c8f3b259f8273f</t>
  </si>
  <si>
    <t>/organization/outsell-2</t>
  </si>
  <si>
    <t>/funding-round/c5ae3fd11e7e4d6c1f5821772ba8ee42</t>
  </si>
  <si>
    <t>/organization/outset-medical</t>
  </si>
  <si>
    <t>/funding-round/249d0935ba772266bdc300c6f5c3f7fd</t>
  </si>
  <si>
    <t>/funding-round/285ad9ea68b47ed210746ac88797ada9</t>
  </si>
  <si>
    <t>/funding-round/7cef3eb8ef5b9a9ad0134fdd903f0fd2</t>
  </si>
  <si>
    <t>/organization/outside-in</t>
  </si>
  <si>
    <t>/funding-round/048f08744f77ac55832f541631f924a4</t>
  </si>
  <si>
    <t>/funding-round/2f41fcb1b4b2eb5af845b395072e29d8</t>
  </si>
  <si>
    <t>/funding-round/781aad3c88e2b50d7677fdc133940262</t>
  </si>
  <si>
    <t>/funding-round/b1992e357345d0d457a2326f199fd0ca</t>
  </si>
  <si>
    <t>/funding-round/fc6c13a1672b4f68e3c84622dda6103f</t>
  </si>
  <si>
    <t>/organization/outside-the-box-marketing</t>
  </si>
  <si>
    <t>/funding-round/913e0f41df1feb8406a1fbcd2baa94bb</t>
  </si>
  <si>
    <t>/organization/outside-the-classroom</t>
  </si>
  <si>
    <t>/funding-round/7ccce9f22bfab9cbc67752da6c835632</t>
  </si>
  <si>
    <t>/organization/outski</t>
  </si>
  <si>
    <t>/funding-round/93f3c9e88209349466543c54cde32c89</t>
  </si>
  <si>
    <t>/organization/outsmart</t>
  </si>
  <si>
    <t>/funding-round/7420a1bc0c03057c3646847ac9a016cc</t>
  </si>
  <si>
    <t>/organization/outsmart-power-systems</t>
  </si>
  <si>
    <t>/funding-round/111060fbc5aa6cc717e29d2fffbb6919</t>
  </si>
  <si>
    <t>/funding-round/675f6204ffe0483c004e924d9ea2bca6</t>
  </si>
  <si>
    <t>/funding-round/85cb200610b76ffb818fbcd327b56a49</t>
  </si>
  <si>
    <t>/funding-round/8a93e7d25949a3b18ff0f36a16cc5886</t>
  </si>
  <si>
    <t>/funding-round/9e10f310f9d11481c63860da52cadf4f</t>
  </si>
  <si>
    <t>/funding-round/b5e2bce6ce36dab027bc5041cae57287</t>
  </si>
  <si>
    <t>/funding-round/c2853e54bf2aa3f907ad5c6af6fe1f9e</t>
  </si>
  <si>
    <t>/organization/outsource-partners-international</t>
  </si>
  <si>
    <t>/funding-round/1f8edf4650ae54486ae898ea267eeb46</t>
  </si>
  <si>
    <t>/organization/outspark</t>
  </si>
  <si>
    <t>/funding-round/39ae0d2f352a7b12d637d35ed3a58d55</t>
  </si>
  <si>
    <t>/funding-round/bd34cc64c40bdd62da4f369fed144478</t>
  </si>
  <si>
    <t>/funding-round/f4875d80682d77da34fbb5583366d52c</t>
  </si>
  <si>
    <t>/organization/outsystems</t>
  </si>
  <si>
    <t>/funding-round/86dfb79cc8875e4711e597d846e00699</t>
  </si>
  <si>
    <t>/funding-round/f85a8133aea5c47d7d43a1dbc808cc81</t>
  </si>
  <si>
    <t>/organization/outtrippin</t>
  </si>
  <si>
    <t>/funding-round/9d311f67c1a261c0f11ff0feb02f0b75</t>
  </si>
  <si>
    <t>/organization/outward</t>
  </si>
  <si>
    <t>/funding-round/6a1382917e8a41fe9e8c9628e93be5d1</t>
  </si>
  <si>
    <t>/organization/ouwt</t>
  </si>
  <si>
    <t>/funding-round/63d9a6062392f79585c0e0df72eda633</t>
  </si>
  <si>
    <t>/organization/ouya</t>
  </si>
  <si>
    <t>/funding-round/3622dbfa2f2429ac66c3c9dd2d33290b</t>
  </si>
  <si>
    <t>/funding-round/b8a16a8aee6e772be7c2aa4df0b8bde2</t>
  </si>
  <si>
    <t>/funding-round/c1b678a833846b2b347181ceac6997b5</t>
  </si>
  <si>
    <t>/organization/ovagen-fertility</t>
  </si>
  <si>
    <t>/funding-round/f148f94b0c56c2a5f5d51d8833e9dde6</t>
  </si>
  <si>
    <t>/organization/ovagene-oncology</t>
  </si>
  <si>
    <t>/funding-round/7540cdb9608bc7dfd38438a6ac9716c7</t>
  </si>
  <si>
    <t>/funding-round/e20663df66d7f5141413266aa34e0d4f</t>
  </si>
  <si>
    <t>/funding-round/f0c5ae26a7269ff87bf8e78900816e08</t>
  </si>
  <si>
    <t>/organization/oval-fire-products</t>
  </si>
  <si>
    <t>/funding-round/6288d9887579fd95c76cbeb994e12b08</t>
  </si>
  <si>
    <t>/organization/oval-medical-technologies-limited</t>
  </si>
  <si>
    <t>/funding-round/0d7ed1ad99e8589c39a532160736edbb</t>
  </si>
  <si>
    <t>/organization/ovalis</t>
  </si>
  <si>
    <t>/funding-round/3ba79a637aa0330669d6546bb71b5854</t>
  </si>
  <si>
    <t>/funding-round/d32d960b99b8a777b7701cb3bc42263e</t>
  </si>
  <si>
    <t>/funding-round/d5a7642e7c7cf01881a290665311f40a</t>
  </si>
  <si>
    <t>/organization/ovascience</t>
  </si>
  <si>
    <t>/funding-round/277e0a19bb668a29b5b06be20ea8c06d</t>
  </si>
  <si>
    <t>/funding-round/2d63e64b2f55eaf3c54f6a884ef6c518</t>
  </si>
  <si>
    <t>/funding-round/81c93c253b2091969d2a86d87b24e805</t>
  </si>
  <si>
    <t>/funding-round/c9ab208085a4f1743646bedd5b51e50a</t>
  </si>
  <si>
    <t>/organization/ovastasis</t>
  </si>
  <si>
    <t>/funding-round/038a3129167c0af7fa7085b6181926de</t>
  </si>
  <si>
    <t>/organization/ovatemp</t>
  </si>
  <si>
    <t>/funding-round/53035cb95f81894798368388205b9aaf</t>
  </si>
  <si>
    <t>/organization/ovelin</t>
  </si>
  <si>
    <t>/funding-round/a403e8354dd2980c2743684f83afb867</t>
  </si>
  <si>
    <t>/organization/over-40-females</t>
  </si>
  <si>
    <t>/funding-round/6803146212c71e4b701c895e5d3e2b0c</t>
  </si>
  <si>
    <t>/funding-round/7e550b412a45c9365be40a28a3ead7a1</t>
  </si>
  <si>
    <t>/funding-round/9fe31e672253380769530d85ee3173bf</t>
  </si>
  <si>
    <t>/organization/over60</t>
  </si>
  <si>
    <t>/funding-round/7700cf5ca907acb7ca4dc44eb5b44983</t>
  </si>
  <si>
    <t>/organization/overblog</t>
  </si>
  <si>
    <t>/funding-round/8f8076d3024ed15856e72ebd24c2d219</t>
  </si>
  <si>
    <t>/organization/overcart</t>
  </si>
  <si>
    <t>/funding-round/79d10e406245cc5f6116962a4dd5e4c6</t>
  </si>
  <si>
    <t>/organization/overdog</t>
  </si>
  <si>
    <t>/funding-round/242d0ae21df9fb1b08bdfe3f99b98271</t>
  </si>
  <si>
    <t>/funding-round/2bc93d1cd4ff7d46bb6f0c6cd3ba27f6</t>
  </si>
  <si>
    <t>/funding-round/2fc389ec8255e1a5718157a9ee3685f3</t>
  </si>
  <si>
    <t>/funding-round/71b75df13f85afe3145ffd6296974786</t>
  </si>
  <si>
    <t>/funding-round/78f439b89fd28f63ddd257824e281781</t>
  </si>
  <si>
    <t>/funding-round/8193421773966059aa2e8a5e4183ff1a</t>
  </si>
  <si>
    <t>/funding-round/f4f5e5bcc937539c0971d3abe5ea32a6</t>
  </si>
  <si>
    <t>/organization/overflow-cafe</t>
  </si>
  <si>
    <t>/funding-round/2e41128c62146a3f187bb56b3345c0e5</t>
  </si>
  <si>
    <t>/funding-round/55576f3d7e6fea64ef837e7fa3896879</t>
  </si>
  <si>
    <t>/funding-round/8eb3548185b3304a107d740b550fc4f3</t>
  </si>
  <si>
    <t>/organization/overhead-fm</t>
  </si>
  <si>
    <t>/funding-round/58cee0a439df41e4cadb32cd571071cd</t>
  </si>
  <si>
    <t>/organization/overinteractive-media</t>
  </si>
  <si>
    <t>/funding-round/08ee6e323b78004c4da952738bcbcb8c</t>
  </si>
  <si>
    <t>/organization/overland-storage</t>
  </si>
  <si>
    <t>/funding-round/76b36160461f990b68a2c405d47e84aa</t>
  </si>
  <si>
    <t>/funding-round/fab4518d18ef40c72469be21f74aab8e</t>
  </si>
  <si>
    <t>/organization/overlay-studio</t>
  </si>
  <si>
    <t>/funding-round/8c521ea21ff523b0f1a3cd0f434d3828</t>
  </si>
  <si>
    <t>/organization/overlay-tv</t>
  </si>
  <si>
    <t>/funding-round/4066103b6c1e0a3f8deb2a634d44817f</t>
  </si>
  <si>
    <t>/funding-round/e033d31d1d4e2ba26e0489625057edb5</t>
  </si>
  <si>
    <t>/organization/overmediacast</t>
  </si>
  <si>
    <t>/funding-round/176ac7ebff86c2cd1f4efa867fed66ab</t>
  </si>
  <si>
    <t>/funding-round/4d125fc2ad3d0ef1a09684cb2a72ddc2</t>
  </si>
  <si>
    <t>/organization/overnear</t>
  </si>
  <si>
    <t>/funding-round/147e4f43b75d8714c0e9d17d8ba6e9eb</t>
  </si>
  <si>
    <t>/funding-round/41510da6024dc46049b2bc9e55a6d558</t>
  </si>
  <si>
    <t>/funding-round/686acf73167cbfac72193cd34278090a</t>
  </si>
  <si>
    <t>/funding-round/970eea885e5175aef35a59b8e60d2545</t>
  </si>
  <si>
    <t>/funding-round/98740b66899186e33e2e1448b0135c99</t>
  </si>
  <si>
    <t>/funding-round/bba91fae4ff14697586ed6a5a101f543</t>
  </si>
  <si>
    <t>/funding-round/c2ca84eda23938bf7f2ce816923380c4</t>
  </si>
  <si>
    <t>/funding-round/cf35063dc0df6139cb26d138b806792f</t>
  </si>
  <si>
    <t>/organization/oversee</t>
  </si>
  <si>
    <t>/funding-round/5ed71066d7a53c4dbc88b0dda4262cfa</t>
  </si>
  <si>
    <t>/funding-round/a962670136b2326650f51517c744a29b</t>
  </si>
  <si>
    <t>/organization/oversi</t>
  </si>
  <si>
    <t>/funding-round/330a2929db25830940a590e338e77365</t>
  </si>
  <si>
    <t>/funding-round/5f6452931b11769ac405a159e35d45d8</t>
  </si>
  <si>
    <t>/funding-round/66ee083ec030c075f2fa70d1008d83a1</t>
  </si>
  <si>
    <t>/funding-round/d1feb734882c7dab7bc172b5b57d0cc3</t>
  </si>
  <si>
    <t>/organization/oversight-systems</t>
  </si>
  <si>
    <t>/funding-round/2c88c61c9264056b7123d0e7be5fdb13</t>
  </si>
  <si>
    <t>/funding-round/67ab5a6289bf2ea4eed6073b1a139a71</t>
  </si>
  <si>
    <t>/funding-round/7a86f7adcdf4858f43661d9fc17c9d2d</t>
  </si>
  <si>
    <t>/funding-round/7d5a20b13e29048d0dac3a6f47170e76</t>
  </si>
  <si>
    <t>/funding-round/860c31dbf37e1a4f85c2fe10b32f92bd</t>
  </si>
  <si>
    <t>/funding-round/f84a9f50a63b3b53acf146ee9aea12f5</t>
  </si>
  <si>
    <t>/organization/overstock-com</t>
  </si>
  <si>
    <t>/funding-round/19dc6a25ec3f823a7bc03f0ef847d320</t>
  </si>
  <si>
    <t>/organization/overstock-drugstore</t>
  </si>
  <si>
    <t>/funding-round/2e4935464640622daf4ab65675a55998</t>
  </si>
  <si>
    <t>/funding-round/41663e5137a7a5e393a7f2b74780c70d</t>
  </si>
  <si>
    <t>/organization/overtime-media</t>
  </si>
  <si>
    <t>/funding-round/2dd13a7b2f3bd3366350a48934d28bbd</t>
  </si>
  <si>
    <t>/funding-round/60fcdbe9eaa171ec368ea48801ca6937</t>
  </si>
  <si>
    <t>/funding-round/703bbf0e353b8cf3b8acef4ca924b043</t>
  </si>
  <si>
    <t>/funding-round/7d11147e425960c910082b26a39bc043</t>
  </si>
  <si>
    <t>/organization/overture</t>
  </si>
  <si>
    <t>/funding-round/541dfe870b2d9ee440b1b1645dea9687</t>
  </si>
  <si>
    <t>/organization/overture-me</t>
  </si>
  <si>
    <t>/funding-round/381190f706fa73f8cf7bc155894aa9bd</t>
  </si>
  <si>
    <t>/organization/overture-networks</t>
  </si>
  <si>
    <t>/funding-round/024320249f96d5ffb5398fa70c17aa5b</t>
  </si>
  <si>
    <t>/funding-round/03ca5438ba332f0a3b11c2ffbe34b08a</t>
  </si>
  <si>
    <t>/funding-round/5eeaf4733a619f1e52eddb2a6bf86ab4</t>
  </si>
  <si>
    <t>/funding-round/64e7e495e5eedf5f3924eaa387b51444</t>
  </si>
  <si>
    <t>/funding-round/9e4fdb81fa4cb6444905991ccfc217d7</t>
  </si>
  <si>
    <t>/funding-round/c2de4a5ef850368cf61802b5f45d9af2</t>
  </si>
  <si>
    <t>/funding-round/c96573cc5ef700f3929a977dd1e2271a</t>
  </si>
  <si>
    <t>/organization/overture-services</t>
  </si>
  <si>
    <t>/funding-round/51333c945a717eb128a2520fe2168b57</t>
  </si>
  <si>
    <t>14/12/1998</t>
  </si>
  <si>
    <t>/funding-round/6fa17c43f60d0313ed5f7ccb44ccc6c7</t>
  </si>
  <si>
    <t>13/04/1999</t>
  </si>
  <si>
    <t>/organization/overview-marketing-solutions</t>
  </si>
  <si>
    <t>/funding-round/f69d8b5c2853ea1521a7918e13cc509c</t>
  </si>
  <si>
    <t>/organization/overwatch</t>
  </si>
  <si>
    <t>/funding-round/317fd68f6519a94d7eec61d92e141370</t>
  </si>
  <si>
    <t>/funding-round/b4f6809684085d2acdcafbc302c445a4</t>
  </si>
  <si>
    <t>/funding-round/c0b5367eb5aab9d819ea92ca3c214d27</t>
  </si>
  <si>
    <t>/organization/overwatch-2</t>
  </si>
  <si>
    <t>/funding-round/e44ba904a121041ceb767f7c6e6a3851</t>
  </si>
  <si>
    <t>/organization/overwatch-geospatial-operations</t>
  </si>
  <si>
    <t>/funding-round/cf00434e814ef11ecfdcca0ef0964298</t>
  </si>
  <si>
    <t>/organization/overwolf</t>
  </si>
  <si>
    <t>/funding-round/6633f4f19971973468a5e55b45cb1efc</t>
  </si>
  <si>
    <t>/funding-round/efb11b6b6e0ec11c374a9d8fc6cc6247</t>
  </si>
  <si>
    <t>/organization/ovguide</t>
  </si>
  <si>
    <t>/funding-round/cee99b63a144b7955502459d32ca8a88</t>
  </si>
  <si>
    <t>/funding-round/e22effb26edbe0834310867ef6df3fed</t>
  </si>
  <si>
    <t>/organization/ovia-2</t>
  </si>
  <si>
    <t>/funding-round/43b2c8219b6a716c9260c1acea84bff3</t>
  </si>
  <si>
    <t>/organization/oviceversa</t>
  </si>
  <si>
    <t>/funding-round/2c2864baff135fc6328739ec167db766</t>
  </si>
  <si>
    <t>/organization/ovid-therapeutics</t>
  </si>
  <si>
    <t>/funding-round/13b0c97fcea13362c4cb145618d5ba6e</t>
  </si>
  <si>
    <t>/funding-round/5f2b0027ee9be62240f9e020b291d863</t>
  </si>
  <si>
    <t>/organization/ovivo-mobile-communications</t>
  </si>
  <si>
    <t>/funding-round/0c3a12284233b8edfbfe984fdfce896d</t>
  </si>
  <si>
    <t>/funding-round/16f9e3ca4536339f31aca1b363e9f216</t>
  </si>
  <si>
    <t>/funding-round/1b7230763435350051d6890bf28de57f</t>
  </si>
  <si>
    <t>/funding-round/58deec474d5ac1aba971773a893840bf</t>
  </si>
  <si>
    <t>/funding-round/7ad53131f384784f03cefc1a24f8a27e</t>
  </si>
  <si>
    <t>/organization/ovizio</t>
  </si>
  <si>
    <t>/funding-round/ec63e84aeeed33b895e9e6d88a189f58</t>
  </si>
  <si>
    <t>/organization/ovna-medical</t>
  </si>
  <si>
    <t>/funding-round/91261fc10e6739ae1261fe2d0a9b3841</t>
  </si>
  <si>
    <t>/organization/ovo-cosmico</t>
  </si>
  <si>
    <t>/funding-round/e526fcfd7a17ee59f0cb5a86aec4263a</t>
  </si>
  <si>
    <t>/organization/ovo-kojno</t>
  </si>
  <si>
    <t>/funding-round/6ad945ec18a9d8bed1820bb8c33e877f</t>
  </si>
  <si>
    <t>/organization/ovonyx</t>
  </si>
  <si>
    <t>/funding-round/03782eb12d0a0d8ad402d4776c374bae</t>
  </si>
  <si>
    <t>/organization/ovuline</t>
  </si>
  <si>
    <t>/funding-round/345bc464c3f9205f623e05c991ae56ad</t>
  </si>
  <si>
    <t>/funding-round/5f98ecce788deb30546c4e355deb2106</t>
  </si>
  <si>
    <t>/funding-round/7af12bfb99400b4c6b4036024f64b30d</t>
  </si>
  <si>
    <t>/funding-round/9158e68225c1ef0ec14bdbf09d38e794</t>
  </si>
  <si>
    <t>/funding-round/a9f424ce664d8d4e1e0d12c980e209f3</t>
  </si>
  <si>
    <t>/organization/ovusense</t>
  </si>
  <si>
    <t>/funding-round/319de1e8b391203140afd511e52d9612</t>
  </si>
  <si>
    <t>/funding-round/80a59c45c85f8296ace4fb3205431d91</t>
  </si>
  <si>
    <t>/organization/owegoo</t>
  </si>
  <si>
    <t>/funding-round/4d8f4090adeecaa99f4c1473725d2527</t>
  </si>
  <si>
    <t>/funding-round/d3b659b02505c0cb9990e1c4b311f760</t>
  </si>
  <si>
    <t>/organization/owensboro-grain</t>
  </si>
  <si>
    <t>/funding-round/3b934b57613970cdda500af77872b9fa</t>
  </si>
  <si>
    <t>/organization/oweyaa</t>
  </si>
  <si>
    <t>/funding-round/8366da5a4f8086d764a07efd7d285c89</t>
  </si>
  <si>
    <t>/organization/owingo</t>
  </si>
  <si>
    <t>/funding-round/08ac94e54bb89cdf27003c5817dd8243</t>
  </si>
  <si>
    <t>/organization/owl</t>
  </si>
  <si>
    <t>/funding-round/948dfd157ff6772a05f6de7233172400</t>
  </si>
  <si>
    <t>/organization/owl-biomedical</t>
  </si>
  <si>
    <t>/funding-round/d6bc43de45de2fe294e4e152aad42314</t>
  </si>
  <si>
    <t>/organization/owl-perception</t>
  </si>
  <si>
    <t>/funding-round/d8564ef3a0c4a692b2956a1d6ff45dfd</t>
  </si>
  <si>
    <t>/organization/owler</t>
  </si>
  <si>
    <t>/funding-round/ac5e3430c96ba9ce749610b56c1c987e</t>
  </si>
  <si>
    <t>/funding-round/f6c04397441a54b1762eb4d47eeb4c8b</t>
  </si>
  <si>
    <t>/organization/owlet</t>
  </si>
  <si>
    <t>/funding-round/a71e9490fdbcf734206dde52d85e4451</t>
  </si>
  <si>
    <t>/funding-round/c645f3f9f81f64e81b227a28724b0993</t>
  </si>
  <si>
    <t>/organization/owlient</t>
  </si>
  <si>
    <t>/funding-round/d56fd5ce6cc6d7ca06e6cbbc62a2bf66</t>
  </si>
  <si>
    <t>/organization/owlin</t>
  </si>
  <si>
    <t>/funding-round/b8c7f193f41655268d9fbd7a6423488c</t>
  </si>
  <si>
    <t>/organization/owlogue</t>
  </si>
  <si>
    <t>/funding-round/925bbce631168a2de030201e882ee273</t>
  </si>
  <si>
    <t>/organization/owlparrot</t>
  </si>
  <si>
    <t>/funding-round/2d21c39b1db04bd3410f0f78addae79d</t>
  </si>
  <si>
    <t>/funding-round/f87f9116a3d2868a936278660e27170b</t>
  </si>
  <si>
    <t>/organization/owlr</t>
  </si>
  <si>
    <t>/funding-round/6c905865e9adcf8ceb8323b893097d41</t>
  </si>
  <si>
    <t>/organization/owlstand-ltd</t>
  </si>
  <si>
    <t>/funding-round/79b8c85b64c68020e47137ef5c614c17</t>
  </si>
  <si>
    <t>/organization/owlstone-nanotech</t>
  </si>
  <si>
    <t>/funding-round/f59d595e7c5c739c2700480b98cc9d17</t>
  </si>
  <si>
    <t>/organization/owlting</t>
  </si>
  <si>
    <t>/funding-round/23f63313926e450eb2ecdfd104332556</t>
  </si>
  <si>
    <t>/funding-round/8b0259e0248461fdf7086552fd353336</t>
  </si>
  <si>
    <t>/organization/own-free-website</t>
  </si>
  <si>
    <t>/funding-round/e33e9a6b3827baf8f5e19d87980f06ff</t>
  </si>
  <si>
    <t>/funding-round/fc07c689787d156a60989193d038140d</t>
  </si>
  <si>
    <t>/organization/own-products</t>
  </si>
  <si>
    <t>/funding-round/7ed6fe33e1408a9411c13d3196289b8a</t>
  </si>
  <si>
    <t>/organization/owncloud</t>
  </si>
  <si>
    <t>/funding-round/716357e06f38d1e302901b3a418b54a7</t>
  </si>
  <si>
    <t>/funding-round/81a58a1364e8213d50ec27b5623ad8ae</t>
  </si>
  <si>
    <t>/funding-round/bde7397de0be3add816721b914cb6cb5</t>
  </si>
  <si>
    <t>/organization/owned-it</t>
  </si>
  <si>
    <t>/funding-round/2f096fe91d38da486a6dfa3f21b9c6f7</t>
  </si>
  <si>
    <t>/funding-round/713d05a6f5872b499f51c6d19dfa214d</t>
  </si>
  <si>
    <t>/funding-round/77d4a264bb376fb10189131efd265b02</t>
  </si>
  <si>
    <t>/organization/ownenergy</t>
  </si>
  <si>
    <t>/funding-round/528b6a8ef617db4bb28784a645a99950</t>
  </si>
  <si>
    <t>/funding-round/b78448050007ba3ebb2e092e0d7c7e63</t>
  </si>
  <si>
    <t>/funding-round/cb09d976242bb1507128792f54e513c3</t>
  </si>
  <si>
    <t>/organization/owneriq</t>
  </si>
  <si>
    <t>/funding-round/104ba50529768b1681fa32fc1d327352</t>
  </si>
  <si>
    <t>/funding-round/851082d4811b3c13d35f7083232c147b</t>
  </si>
  <si>
    <t>/funding-round/bd808ae157af3c32a989e6489e1f0f50</t>
  </si>
  <si>
    <t>/funding-round/ee87f2c881805810ea738b1d6eec71e0</t>
  </si>
  <si>
    <t>/funding-round/faf8ca4d4f1a279f37181039ee47a50b</t>
  </si>
  <si>
    <t>/funding-round/fcb39f53d276a20e54659da48c791ae6</t>
  </si>
  <si>
    <t>/organization/ownerlistens</t>
  </si>
  <si>
    <t>/funding-round/14b98c6cd7d9d16e252903537184e189</t>
  </si>
  <si>
    <t>/funding-round/a3b670a28c73c6bcc09b0cfee5345b08</t>
  </si>
  <si>
    <t>/organization/owners-exchange</t>
  </si>
  <si>
    <t>/funding-round/a72994cf8fb92de86aa3950a3209d4c8</t>
  </si>
  <si>
    <t>/organization/ownersabroad-org</t>
  </si>
  <si>
    <t>/funding-round/a65b8d85369f49925414911d71d671d3</t>
  </si>
  <si>
    <t>/organization/ownfone</t>
  </si>
  <si>
    <t>/funding-round/1e8d5b9257c35abecc9a44ebf1a604b1</t>
  </si>
  <si>
    <t>/organization/ownlocal</t>
  </si>
  <si>
    <t>/funding-round/09081a9d32082bcd398f2f46ca4acd05</t>
  </si>
  <si>
    <t>/funding-round/210c7376411cb72bd023209f11e5fb9c</t>
  </si>
  <si>
    <t>/funding-round/47d54567a01d25aa1d66b965e2cd07a5</t>
  </si>
  <si>
    <t>/funding-round/6c67825746448cdaaf5ebcab6a3b9dc0</t>
  </si>
  <si>
    <t>/funding-round/80628f22e285f0576413a9746396102e</t>
  </si>
  <si>
    <t>/organization/ownout</t>
  </si>
  <si>
    <t>/funding-round/707ec32b0143b894db9e7de925c32e48</t>
  </si>
  <si>
    <t>/organization/owntheplay</t>
  </si>
  <si>
    <t>/funding-round/746e99dfc53e4032bd5822ae55a79568</t>
  </si>
  <si>
    <t>/organization/ownza</t>
  </si>
  <si>
    <t>/funding-round/31e0fab5d4d5a82424d4243894585b35</t>
  </si>
  <si>
    <t>/organization/ownzones-media</t>
  </si>
  <si>
    <t>/funding-round/aa31ace21157ed81b3a35a3d499bb694</t>
  </si>
  <si>
    <t>/funding-round/b7cfbdead3e6469c4e6715286ce90f13</t>
  </si>
  <si>
    <t>/funding-round/ea6d6ad7cc84a9870b3aa8764ccf1a32</t>
  </si>
  <si>
    <t>/organization/owtware</t>
  </si>
  <si>
    <t>/funding-round/433f4cf30e8387237dd2c10ed56d0694</t>
  </si>
  <si>
    <t>/funding-round/510e2ab9d3578acaae152791ef443eff</t>
  </si>
  <si>
    <t>/organization/ox</t>
  </si>
  <si>
    <t>/funding-round/f9906eee21bf137a4e411da583d5377c</t>
  </si>
  <si>
    <t>/organization/ox-animation</t>
  </si>
  <si>
    <t>/funding-round/35175dd74c2e75a1e104e33abb98c0ca</t>
  </si>
  <si>
    <t>/organization/ox-factory</t>
  </si>
  <si>
    <t>/funding-round/84cb0dc1413c82214c4d72e8ea6df131</t>
  </si>
  <si>
    <t>/organization/ox-media</t>
  </si>
  <si>
    <t>/funding-round/b9e7ef97d1d039261375c894759bb9aa</t>
  </si>
  <si>
    <t>/organization/oxagen</t>
  </si>
  <si>
    <t>/funding-round/1cff30986eba6a81e3e1e0dab762890d</t>
  </si>
  <si>
    <t>/organization/oxaion</t>
  </si>
  <si>
    <t>/funding-round/4c7261a5d80b2d7fe4fdd08900d6bd65</t>
  </si>
  <si>
    <t>/organization/oxand</t>
  </si>
  <si>
    <t>/funding-round/420983789fb73a114025105d6c5094c9</t>
  </si>
  <si>
    <t>/organization/oxane-materials</t>
  </si>
  <si>
    <t>/funding-round/0f5b0487b62c56d6723630e71ab8b1f9</t>
  </si>
  <si>
    <t>/funding-round/c5829147b43b9d8d7ac5e6132ab5dae2</t>
  </si>
  <si>
    <t>/organization/oxatis</t>
  </si>
  <si>
    <t>/funding-round/3e4dcc3d02d5329634d3bbf0c518d603</t>
  </si>
  <si>
    <t>/funding-round/57896a6bd723fea51bfb9ec691690879</t>
  </si>
  <si>
    <t>/organization/oxcept</t>
  </si>
  <si>
    <t>/funding-round/81406b32cd09dda9f55568ffc5282124</t>
  </si>
  <si>
    <t>/organization/oxehealth</t>
  </si>
  <si>
    <t>/funding-round/5e8b2c03ca24c09b24fa183f6fbe64c4</t>
  </si>
  <si>
    <t>/organization/oxford-automotive</t>
  </si>
  <si>
    <t>/funding-round/6bb5b23443ce709a533bf16094121bf5</t>
  </si>
  <si>
    <t>/organization/oxford-biochronometrics</t>
  </si>
  <si>
    <t>/funding-round/58bdcc587d9a19474bb4b3fa7cbf12dd</t>
  </si>
  <si>
    <t>/organization/oxford-biotherapeutics</t>
  </si>
  <si>
    <t>/funding-round/2636b1e7d97cfe6ea563e1b445901ad9</t>
  </si>
  <si>
    <t>/funding-round/3eb3eb3eaa5a0a59e897694d9283c564</t>
  </si>
  <si>
    <t>/funding-round/5cc72664479ec6e534e3e904ebabe96f</t>
  </si>
  <si>
    <t>/funding-round/77a525db2a6857e97ebeeadd7023030e</t>
  </si>
  <si>
    <t>/funding-round/846020a0a82dccaa0bf2813230fa106f</t>
  </si>
  <si>
    <t>/funding-round/96e65799362034d864b0968dc868d57e</t>
  </si>
  <si>
    <t>/funding-round/9c18fce3df32b3ceabd62a8f93df24c0</t>
  </si>
  <si>
    <t>/funding-round/a004e9848ea88b26ab08e4a70466b299</t>
  </si>
  <si>
    <t>/funding-round/b40029050ce27e5c463d83fc37bb9256</t>
  </si>
  <si>
    <t>/organization/oxford-biotrans</t>
  </si>
  <si>
    <t>/funding-round/2de096e2d2855c05bb24afc352d9fc7b</t>
  </si>
  <si>
    <t>/funding-round/d424d654e57df8d0707325e1bd346398</t>
  </si>
  <si>
    <t>/organization/oxford-genetics</t>
  </si>
  <si>
    <t>/funding-round/ae5208fa75dee37c2638d153859881f4</t>
  </si>
  <si>
    <t>/organization/oxford-immunotec</t>
  </si>
  <si>
    <t>/funding-round/1b124923c48412ea7705cc3c8e66ae4f</t>
  </si>
  <si>
    <t>/funding-round/348ea354d45b0d1a9e01992d2ad488f3</t>
  </si>
  <si>
    <t>/funding-round/6cd070b779e2c3c76ef0a758d80cb4ed</t>
  </si>
  <si>
    <t>/funding-round/a7037bdab7ee2fb322983903bf92a13c</t>
  </si>
  <si>
    <t>/organization/oxford-nanopore-technologies</t>
  </si>
  <si>
    <t>/funding-round/021e013a54d1f20bb7cdb4c10ac7f1c8</t>
  </si>
  <si>
    <t>/funding-round/278847694440e286569a6ce69421514d</t>
  </si>
  <si>
    <t>/funding-round/4b64e3396412fbf2a4f9a62eb061201a</t>
  </si>
  <si>
    <t>/funding-round/62102edc1d659d07e2a523cfcf5659f4</t>
  </si>
  <si>
    <t>/funding-round/65bd38b66e70948fe766dc01789e17ae</t>
  </si>
  <si>
    <t>/funding-round/a6dc5adfef7d66ac31f9bb6d402c553c</t>
  </si>
  <si>
    <t>/funding-round/b0a6abbb4ca90deea5c54b11ce0627bf</t>
  </si>
  <si>
    <t>/funding-round/b6305494b95144cc0f2c884b4c078e49</t>
  </si>
  <si>
    <t>/funding-round/ca218a784f2e1d568c1f181b7f8d6930</t>
  </si>
  <si>
    <t>/organization/oxford-networks</t>
  </si>
  <si>
    <t>/funding-round/20c01f2a256325cb43af3b4ac12db372</t>
  </si>
  <si>
    <t>/organization/oxford-performance-materials</t>
  </si>
  <si>
    <t>/funding-round/363ceb9abee18b7704bc2ea7ebaa91bf</t>
  </si>
  <si>
    <t>/organization/oxford-phamascience-group</t>
  </si>
  <si>
    <t>/funding-round/bf5f17791b384a7deb7f148b8c75ea65</t>
  </si>
  <si>
    <t>/funding-round/ec842af836fa55a9c12e78c9559d6b06</t>
  </si>
  <si>
    <t>/organization/oxford-photovoltaics</t>
  </si>
  <si>
    <t>/funding-round/1dc44520adc6316337cb1fa5cf332aa6</t>
  </si>
  <si>
    <t>/funding-round/57e3e3d536d0ee2cd1e7cccffe608518</t>
  </si>
  <si>
    <t>/funding-round/c8ba5f153a6609e2f3da2c987b3702a4</t>
  </si>
  <si>
    <t>/funding-round/ce51e5b6d9391b081435af8d8e323430</t>
  </si>
  <si>
    <t>/organization/oxford-sciences-innovation-osi</t>
  </si>
  <si>
    <t>/funding-round/8d87c9720df3b0ffbae25e1d5c943567</t>
  </si>
  <si>
    <t>/organization/oxford-semiconductor</t>
  </si>
  <si>
    <t>/funding-round/e3658e78c9268f7ce5c3196d06a4803f</t>
  </si>
  <si>
    <t>/organization/oxicool</t>
  </si>
  <si>
    <t>/funding-round/dc7bda02fda4148697b8da606586f83c</t>
  </si>
  <si>
    <t>/funding-round/fecc95e71e9360ead54b841a97ff49dc</t>
  </si>
  <si>
    <t>/organization/oxie</t>
  </si>
  <si>
    <t>/funding-round/67e1bd6d7d9385641fcf7f575fc949c2</t>
  </si>
  <si>
    <t>/organization/oxigene</t>
  </si>
  <si>
    <t>/funding-round/033d20584aa2d3ff344948100724671d</t>
  </si>
  <si>
    <t>/organization/oxilia</t>
  </si>
  <si>
    <t>/funding-round/88e92ac5a3d3c9f831e4a164ef0156cc</t>
  </si>
  <si>
    <t>/organization/oximity</t>
  </si>
  <si>
    <t>/funding-round/b1f2dd8f92222c71d11e8071eaa0d235</t>
  </si>
  <si>
    <t>/funding-round/bcf844d21679ed5a11e4d2cc6e15cf42</t>
  </si>
  <si>
    <t>/organization/oxis-international</t>
  </si>
  <si>
    <t>/funding-round/4303882ff1817822c0de54f19872876c</t>
  </si>
  <si>
    <t>/funding-round/bac23d8a1ca0fb6a0f8129104289747d</t>
  </si>
  <si>
    <t>/funding-round/f7cca35e07e1dcb603eca4a4f65997b5</t>
  </si>
  <si>
    <t>/organization/oxitec</t>
  </si>
  <si>
    <t>/funding-round/21d6f0c42f79aaceb533ecdfc411ff95</t>
  </si>
  <si>
    <t>/funding-round/51edf57364310b1b8c492d7a7e28856c</t>
  </si>
  <si>
    <t>/funding-round/7bdf3821f4ad6df28d54ae20f61751d0</t>
  </si>
  <si>
    <t>/funding-round/a212202f3d561db1ca88accc3cb2f9b8</t>
  </si>
  <si>
    <t>/funding-round/b1730af7720a98806f8ae866e593bc29</t>
  </si>
  <si>
    <t>/funding-round/bb0ae00c0055141fb3515fd6110b5ca3</t>
  </si>
  <si>
    <t>/organization/oxitone</t>
  </si>
  <si>
    <t>/funding-round/d0475577e1f49551a344860119484aac</t>
  </si>
  <si>
    <t>/organization/oxleys-extra</t>
  </si>
  <si>
    <t>/funding-round/35ee8c4dd930d2e532c11016e63f1d53</t>
  </si>
  <si>
    <t>/organization/oxlo-systems</t>
  </si>
  <si>
    <t>/funding-round/50ed61f850483ea6d0dfd6098c40a1fa</t>
  </si>
  <si>
    <t>/organization/oxonica</t>
  </si>
  <si>
    <t>/funding-round/4718d678011de27ddf9ee12e4101118f</t>
  </si>
  <si>
    <t>/funding-round/b68864dd26f82244acf2c1a1a8b0975d</t>
  </si>
  <si>
    <t>/organization/oxsensis</t>
  </si>
  <si>
    <t>/funding-round/e32ec779bf7f294d2df83d6e62202764</t>
  </si>
  <si>
    <t>/organization/oxtexs</t>
  </si>
  <si>
    <t>/funding-round/c57f9cf442a524116f67332bf2c126bd</t>
  </si>
  <si>
    <t>/funding-round/d0249a2f37ea91ba5a32d01fe8d399fd</t>
  </si>
  <si>
    <t>/funding-round/e2f8857bca044af454a75327603cb864</t>
  </si>
  <si>
    <t>/organization/oxthera</t>
  </si>
  <si>
    <t>/funding-round/05dd274f91e1d0a5649f7a224169130c</t>
  </si>
  <si>
    <t>/funding-round/19038f470857d0169103fa358217c7fc</t>
  </si>
  <si>
    <t>/funding-round/9e1640a3a46cdd81c5b1ec74c0f1c4d4</t>
  </si>
  <si>
    <t>/organization/oxtox</t>
  </si>
  <si>
    <t>/funding-round/c3cd54b67047090a75f9a0e98998d7f6</t>
  </si>
  <si>
    <t>/organization/oxus-america</t>
  </si>
  <si>
    <t>/funding-round/d91af600b7d8fff00b624219b00ac52c</t>
  </si>
  <si>
    <t>/organization/oxxon-therapeutics</t>
  </si>
  <si>
    <t>/funding-round/5fe5aa93414538f476a5ebcbefda72ce</t>
  </si>
  <si>
    <t>/organization/oxxy</t>
  </si>
  <si>
    <t>/funding-round/a8e8c6d9fb49b1d979eb79d24bc68031</t>
  </si>
  <si>
    <t>/organization/oxyband-technologies</t>
  </si>
  <si>
    <t>/funding-round/a7a5fbe3c2bec9428617512b59a76bef</t>
  </si>
  <si>
    <t>/organization/oxygen-biotherapeutics</t>
  </si>
  <si>
    <t>/funding-round/23c771707b0624be4e67cd0294d0ddca</t>
  </si>
  <si>
    <t>/funding-round/c927d1acc0325cc41d109b74cf2432c9</t>
  </si>
  <si>
    <t>/organization/oxygen-solutions</t>
  </si>
  <si>
    <t>/funding-round/5c1f3b5b9d8a164a2db069dd26da078f</t>
  </si>
  <si>
    <t>/organization/oxynade</t>
  </si>
  <si>
    <t>/funding-round/b3cecf80add977c3a47c3365ffacc828</t>
  </si>
  <si>
    <t>/funding-round/bfb24060b04b621a47014e19812dccc5</t>
  </si>
  <si>
    <t>/funding-round/cf658691c5badfef7d20e32fb06df563</t>
  </si>
  <si>
    <t>/organization/oxyntix</t>
  </si>
  <si>
    <t>/funding-round/a37b97d7ac91e790e556d74a0c0e4614</t>
  </si>
  <si>
    <t>/funding-round/c37e7d3ff44d320698daff3a22f96fa3</t>
  </si>
  <si>
    <t>/organization/oxyrane-uk</t>
  </si>
  <si>
    <t>/funding-round/b6354aa122d33853187144219463027a</t>
  </si>
  <si>
    <t>/organization/oy-</t>
  </si>
  <si>
    <t>/funding-round/162a05e82d218aa731c404385d3dfe4b</t>
  </si>
  <si>
    <t>/organization/oy-lx-therapies</t>
  </si>
  <si>
    <t>/funding-round/e3283fffc78928054d64ecf5898cff27</t>
  </si>
  <si>
    <t>/organization/oyagen</t>
  </si>
  <si>
    <t>/funding-round/17ac14606f24337b5730f36440a3f25a</t>
  </si>
  <si>
    <t>/funding-round/917b07847abcfe32ab96491e99ff3843</t>
  </si>
  <si>
    <t>/funding-round/e95519d9d32308fc7017789aa391cbb5</t>
  </si>
  <si>
    <t>/funding-round/eda89c88b475f1d6b8bd898955b4ddbe</t>
  </si>
  <si>
    <t>/organization/oyco-systems</t>
  </si>
  <si>
    <t>/funding-round/1f9d84fa0987d08839a5487c97bcbd6f</t>
  </si>
  <si>
    <t>/organization/oye</t>
  </si>
  <si>
    <t>/funding-round/fe9724bed22fb9bb9b36b1d673a3aa34</t>
  </si>
  <si>
    <t>/organization/oyo-rooms</t>
  </si>
  <si>
    <t>/funding-round/5da19e3dae47766b510296708a6b40a2</t>
  </si>
  <si>
    <t>/funding-round/671c50b0711bf445baee23619ec0722d</t>
  </si>
  <si>
    <t>/funding-round/74a7129b8257eb2cdd5a141a34d5068c</t>
  </si>
  <si>
    <t>/funding-round/9184a56bbe2c8b714f7c59aa025f93dc</t>
  </si>
  <si>
    <t>/organization/oyo-sportstoys</t>
  </si>
  <si>
    <t>/funding-round/5a6c16ed06b207afd34fae743d299c53</t>
  </si>
  <si>
    <t>/funding-round/d7b7f48f5af9f20f66a5cd7b2bbd9bea</t>
  </si>
  <si>
    <t>/funding-round/da997706693133b5fc9acd848ef519cf</t>
  </si>
  <si>
    <t>/organization/oyokey</t>
  </si>
  <si>
    <t>/funding-round/2eb11d3c80edc83afa88bfdfc152cd7d</t>
  </si>
  <si>
    <t>/funding-round/d71c28b05403fc0afe6703d0a18e4a90</t>
  </si>
  <si>
    <t>/organization/oyster-hotel-reviews</t>
  </si>
  <si>
    <t>/funding-round/89e32fc0e2eebd3560388c1d841d05e2</t>
  </si>
  <si>
    <t>/funding-round/a1329439e8c965a045c6718ca80e527a</t>
  </si>
  <si>
    <t>/funding-round/baae292d0a23bbd8e79ec5d49d7fabd7</t>
  </si>
  <si>
    <t>/organization/oysterbooks-com</t>
  </si>
  <si>
    <t>/funding-round/870a9629a4e5f0b6117c580db4be4816</t>
  </si>
  <si>
    <t>/funding-round/d4ebcbb7d67d092a62ac1e14e1135736</t>
  </si>
  <si>
    <t>/organization/oz-2</t>
  </si>
  <si>
    <t>/funding-round/4b0f699a32bd25ff7b9e26b1390054f7</t>
  </si>
  <si>
    <t>/organization/oz-communications</t>
  </si>
  <si>
    <t>/funding-round/2192f913ca7987581896fd1e28fb6590</t>
  </si>
  <si>
    <t>/funding-round/8664544a98dcdec079ef3393204fa0e0</t>
  </si>
  <si>
    <t>/organization/oz-content</t>
  </si>
  <si>
    <t>/funding-round/a695d335aec64c55cb45ad7329e9198e</t>
  </si>
  <si>
    <t>/organization/oz-saferooms</t>
  </si>
  <si>
    <t>/funding-round/7d39e6e002054df6504d1aa2a2b301d2</t>
  </si>
  <si>
    <t>/organization/oz-sonotek</t>
  </si>
  <si>
    <t>/funding-round/6ee682d5cfff71e796b02f20757d0e7b</t>
  </si>
  <si>
    <t>/organization/ozarks-extreme-outdoors</t>
  </si>
  <si>
    <t>/funding-round/527dab39de82783aa9e071adc8e73b74</t>
  </si>
  <si>
    <t>/organization/ozmo-devices</t>
  </si>
  <si>
    <t>/funding-round/090ad74624dcaa80a15d4acee8c838c2</t>
  </si>
  <si>
    <t>/funding-round/0fe8cb44f720bfc92e12d782381482c4</t>
  </si>
  <si>
    <t>/funding-round/75808deb7f41f4de0dd25778b9de44dc</t>
  </si>
  <si>
    <t>/funding-round/8b3216740e454c25310577fd1512a807</t>
  </si>
  <si>
    <t>/funding-round/9d50793a7596fbf07937369756a5e3b9</t>
  </si>
  <si>
    <t>/funding-round/bb69930c3a3c1924eb92912431c544aa</t>
  </si>
  <si>
    <t>/organization/ozmosis</t>
  </si>
  <si>
    <t>/funding-round/81fe11d6d8d295f69cb8eb9a8a4f7d01</t>
  </si>
  <si>
    <t>/organization/ozmota</t>
  </si>
  <si>
    <t>/funding-round/2a9345405eabef7627c50cb1fc9013b4</t>
  </si>
  <si>
    <t>/funding-round/4666b1b24ed53ff72d332775c54f91f1</t>
  </si>
  <si>
    <t>/organization/ozmott</t>
  </si>
  <si>
    <t>/funding-round/eb692d11e2e763fcb1dbe0b20cd5d37d</t>
  </si>
  <si>
    <t>/organization/ozon-ru</t>
  </si>
  <si>
    <t>/funding-round/1e0258c81cd7b50189a2353398de1ca9</t>
  </si>
  <si>
    <t>/funding-round/2e9f835f93dc582247d3c00017312166</t>
  </si>
  <si>
    <t>/funding-round/4d860d5019bfa1a99ae8180d31d8949d</t>
  </si>
  <si>
    <t>/funding-round/ddf2655e8b3b3a4390d04867eb6bf6a3</t>
  </si>
  <si>
    <t>/organization/ozone-media-solutions</t>
  </si>
  <si>
    <t>/funding-round/07905c506098aa5dd051db824c94c7ab</t>
  </si>
  <si>
    <t>/funding-round/3304166e682c1513a90145a029c6c382</t>
  </si>
  <si>
    <t>/funding-round/39d58e695513125058cb4cfd559b2d38</t>
  </si>
  <si>
    <t>/organization/ozone-purification-ltd</t>
  </si>
  <si>
    <t>/funding-round/2cacbb9794314aa4b4958ac104bfbb3e</t>
  </si>
  <si>
    <t>/organization/ozsale</t>
  </si>
  <si>
    <t>/funding-round/1fbc6da189f2a0dfe415363677256b9f</t>
  </si>
  <si>
    <t>/organization/ozuke</t>
  </si>
  <si>
    <t>/funding-round/c858381974dec009a6f8a1522558c726</t>
  </si>
  <si>
    <t>/organization/ozura</t>
  </si>
  <si>
    <t>/funding-round/0f9a149803d8211438add36419d2c067</t>
  </si>
  <si>
    <t>/funding-round/55c1606807619a3976b5be5b8d797959</t>
  </si>
  <si>
    <t>/funding-round/6a1d7b66e62eee72498b6b1195120e22</t>
  </si>
  <si>
    <t>/funding-round/71359c1ca698567fcb04708b7dd3177c</t>
  </si>
  <si>
    <t>/funding-round/9463bce1ff001f5b5fc9b094bb74a63e</t>
  </si>
  <si>
    <t>/organization/ozvision</t>
  </si>
  <si>
    <t>/funding-round/02339ca0eb83680e1fc674f4393f2191</t>
  </si>
  <si>
    <t>/funding-round/0ab0e458dd7a7f0dca56089f55a7002d</t>
  </si>
  <si>
    <t>/funding-round/7af94912efc575a2481ba4d8ba994a82</t>
  </si>
  <si>
    <t>/organization/ozy-media</t>
  </si>
  <si>
    <t>/funding-round/1238fa0b4cfa10b95e6773163c2c27a6</t>
  </si>
  <si>
    <t>/funding-round/c78ab972d6fe5ebf7a88967d24db2279</t>
  </si>
  <si>
    <t>/organization/ozz-electric</t>
  </si>
  <si>
    <t>/funding-round/1b2640bc2d0bcc138f3156e7ad7a03f2</t>
  </si>
  <si>
    <t>/organization/p-bliko</t>
  </si>
  <si>
    <t>/funding-round/dd4d271b95e2bdf6b8680c30055a0118</t>
  </si>
  <si>
    <t>/organization/p-commerce</t>
  </si>
  <si>
    <t>/funding-round/74105a622bc9c3888e2c7655b57c7f74</t>
  </si>
  <si>
    <t>/organization/p-cube</t>
  </si>
  <si>
    <t>/funding-round/c9407fb22bcd5d00444bdc17aa902d0f</t>
  </si>
  <si>
    <t>27/03/2002</t>
  </si>
  <si>
    <t>/organization/p-lemmens-company</t>
  </si>
  <si>
    <t>/funding-round/fc60b7d150fcbaad6ccc3ca6f4c5c4a4</t>
  </si>
  <si>
    <t>/organization/p-r-labpak</t>
  </si>
  <si>
    <t>/funding-round/8956b15af80df6bfc94a28a2093620ca</t>
  </si>
  <si>
    <t>/organization/p-t</t>
  </si>
  <si>
    <t>/funding-round/ee4dd513e37aa4e9ed2b40aae608b8eb</t>
  </si>
  <si>
    <t>/organization/p2-energy-solutions</t>
  </si>
  <si>
    <t>/funding-round/2421c9283cb6ea91ea133d37a84664c9</t>
  </si>
  <si>
    <t>/funding-round/451234109e16977db5c9208dc2094716</t>
  </si>
  <si>
    <t>/organization/p2-science</t>
  </si>
  <si>
    <t>/funding-round/0b750b5743e2a7913c386d816f3606fd</t>
  </si>
  <si>
    <t>/funding-round/528534222abd5e5afa5d0ade71300068</t>
  </si>
  <si>
    <t>/funding-round/784ea805c52a5e191b6ba2e3fb277ef4</t>
  </si>
  <si>
    <t>/funding-round/dad5297cd93cdbdc91ffae870e8ddd60</t>
  </si>
  <si>
    <t>/organization/p21</t>
  </si>
  <si>
    <t>/funding-round/b4ff6c7626a6752881b3b04f7aa28a35</t>
  </si>
  <si>
    <t>/organization/p2binvestor</t>
  </si>
  <si>
    <t>/funding-round/5cf700ddd2a08839fc16c6976affcb91</t>
  </si>
  <si>
    <t>/funding-round/7661184432b56c2af9c450075d6fac83</t>
  </si>
  <si>
    <t>/organization/p2i</t>
  </si>
  <si>
    <t>/funding-round/1e5b59b66b54a19cc303aef2d79e2467</t>
  </si>
  <si>
    <t>/funding-round/3ad46fefed7efd32f6f6fa2d31e98ff9</t>
  </si>
  <si>
    <t>/organization/p2p-global-investments</t>
  </si>
  <si>
    <t>/funding-round/2be60d95396d4b9b430cb3d729b3e8c2</t>
  </si>
  <si>
    <t>/organization/p2p-next</t>
  </si>
  <si>
    <t>/funding-round/99e1f02355b3a1a42918ded3987007db</t>
  </si>
  <si>
    <t>/organization/p2p-protect-co</t>
  </si>
  <si>
    <t>/funding-round/f4a0dec4557a515a94bdd5ae06549d3f</t>
  </si>
  <si>
    <t>/organization/p3-new-media</t>
  </si>
  <si>
    <t>/funding-round/b1afb845b42ab5ee961ec19390ae796b</t>
  </si>
  <si>
    <t>/organization/p3dsystems</t>
  </si>
  <si>
    <t>/funding-round/118b78d6543e4d2feb442087505139f2</t>
  </si>
  <si>
    <t>/organization/p4rc</t>
  </si>
  <si>
    <t>/funding-round/5061b7a641ac0c7698f58d2d60470356</t>
  </si>
  <si>
    <t>/organization/p97-networks</t>
  </si>
  <si>
    <t>/funding-round/88f41facdc0b054c23a084c2c50b7440</t>
  </si>
  <si>
    <t>/organization/pa-associates-healthcare</t>
  </si>
  <si>
    <t>/funding-round/d1af196775ad48ce0c300c5c840f28a3</t>
  </si>
  <si>
    <t>/organization/pa-go-mobile</t>
  </si>
  <si>
    <t>/funding-round/c08eda5731e4fcbf56de0415b25925ef</t>
  </si>
  <si>
    <t>/organization/pa-semi</t>
  </si>
  <si>
    <t>/funding-round/6528273d7be1b991d07930d3f6a84bf6</t>
  </si>
  <si>
    <t>/funding-round/b569fffbfe5a5e2d91533996c7bd9599</t>
  </si>
  <si>
    <t>/funding-round/f4f0d11163d8216db591d0bb8f0947c3</t>
  </si>
  <si>
    <t>/organization/paack-2</t>
  </si>
  <si>
    <t>/funding-round/3169d90627df7f19e1d74a8f93fa1d68</t>
  </si>
  <si>
    <t>/organization/paaltao</t>
  </si>
  <si>
    <t>/funding-round/249067b6412633ba265b36191426a055</t>
  </si>
  <si>
    <t>/organization/paay</t>
  </si>
  <si>
    <t>/funding-round/18be30e9c0a581317756c100f179ed0a</t>
  </si>
  <si>
    <t>/funding-round/2f74ce96c2d5152ed3d1e0c7eb2a7abb</t>
  </si>
  <si>
    <t>/funding-round/b4d318b44e3d1a0237708b20a908df74</t>
  </si>
  <si>
    <t>/organization/pac-gaming</t>
  </si>
  <si>
    <t>/funding-round/c4a489942643add88f6d009b73e951be</t>
  </si>
  <si>
    <t>/organization/paca-foods</t>
  </si>
  <si>
    <t>/funding-round/9f894f7c34190e6d4b8d34ce5e434f12</t>
  </si>
  <si>
    <t>/organization/pace-aerospace-engineering-and-information-technology</t>
  </si>
  <si>
    <t>/funding-round/6335ea56dd70736b77c844ba5bb7dd14</t>
  </si>
  <si>
    <t>/organization/pace-mechanical</t>
  </si>
  <si>
    <t>/funding-round/7db93c458067e8295f65bee0ef029f17</t>
  </si>
  <si>
    <t>/organization/pace-properties</t>
  </si>
  <si>
    <t>/funding-round/0e08f0cb72fefcaeb6dd52ac8db448e3</t>
  </si>
  <si>
    <t>/organization/pace-tech--llc</t>
  </si>
  <si>
    <t>/funding-round/c24cfda752cde5c8d5d8c6686286ddd7</t>
  </si>
  <si>
    <t>/organization/pace4life</t>
  </si>
  <si>
    <t>/funding-round/86a01a1546c365ad9e4c2617f9caac78</t>
  </si>
  <si>
    <t>/organization/pacejet-logistics</t>
  </si>
  <si>
    <t>/funding-round/1a501d2bb0d9847283c8812418ee6d45</t>
  </si>
  <si>
    <t>/funding-round/5cd71b6ad15925b8d92a41cd526e963e</t>
  </si>
  <si>
    <t>/funding-round/e36993799bd77884140841e35fb7c0a0</t>
  </si>
  <si>
    <t>/organization/paceline-systems</t>
  </si>
  <si>
    <t>/funding-round/291dc2a05706fca529733d8513a10391</t>
  </si>
  <si>
    <t>25/04/2001</t>
  </si>
  <si>
    <t>/organization/pacer-electronics</t>
  </si>
  <si>
    <t>/funding-round/fd2b46402f1706c79a977b5d25defc8b</t>
  </si>
  <si>
    <t>29/05/1996</t>
  </si>
  <si>
    <t>/organization/pacerpro</t>
  </si>
  <si>
    <t>/funding-round/1ad97ad9516750e1b6d188d6ae0a0acd</t>
  </si>
  <si>
    <t>/organization/pacgen-biopharmaceuticals</t>
  </si>
  <si>
    <t>/funding-round/a465d38a2027c7f96af47033b9228aad</t>
  </si>
  <si>
    <t>/organization/pacgenomics</t>
  </si>
  <si>
    <t>/funding-round/1e4816da2bd0a22fa8fe14156c936970</t>
  </si>
  <si>
    <t>/funding-round/71d4ab2ff8d18e11e759f4f44255e881</t>
  </si>
  <si>
    <t>/organization/pachyderm</t>
  </si>
  <si>
    <t>/funding-round/2b2fd660c86bb1e03bf7a80ebd82a0c9</t>
  </si>
  <si>
    <t>/funding-round/a37d580d500da0495de99df9f2d164b0</t>
  </si>
  <si>
    <t>/organization/pacific-ag</t>
  </si>
  <si>
    <t>/funding-round/bfcb6b627a12ae82726c616a016199a7</t>
  </si>
  <si>
    <t>/organization/pacific-atlantic-equity-group</t>
  </si>
  <si>
    <t>/funding-round/702d7b5ebd51756535cec6f99c2e9db3</t>
  </si>
  <si>
    <t>/organization/pacific-bioscience-laboratories</t>
  </si>
  <si>
    <t>/funding-round/ded210ee0cd01d7be233b9f17b05b9f3</t>
  </si>
  <si>
    <t>/organization/pacific-biosciences</t>
  </si>
  <si>
    <t>/funding-round/1666f3db925f646f30ea397c7dade4b0</t>
  </si>
  <si>
    <t>/funding-round/2d4e2a43f5173af2b07b52adcd645a97</t>
  </si>
  <si>
    <t>/funding-round/6bbc0c564cbc3a68b0149a363f0e7c03</t>
  </si>
  <si>
    <t>/funding-round/7120c7fa1689ed59d1de18558db75994</t>
  </si>
  <si>
    <t>/funding-round/f092a6324d12e8e24d96b22b85979598</t>
  </si>
  <si>
    <t>/organization/pacific-datavision</t>
  </si>
  <si>
    <t>/funding-round/22a83c497c669bbd85ffab4e8f7aa8f4</t>
  </si>
  <si>
    <t>/funding-round/3b17a2be3ab0b0b4d81e84ce58500168</t>
  </si>
  <si>
    <t>/funding-round/b4b0bf24dcb61be59b51f165411cbe93</t>
  </si>
  <si>
    <t>/organization/pacific-edge-software-llc</t>
  </si>
  <si>
    <t>/funding-round/9eda25165da30dd5a97b0a29fe55567b</t>
  </si>
  <si>
    <t>/organization/pacific-ethanol</t>
  </si>
  <si>
    <t>/funding-round/91bf83ed0e26e45ad8dc314345294698</t>
  </si>
  <si>
    <t>/organization/pacific-light-technologies</t>
  </si>
  <si>
    <t>/funding-round/5ab2b27191c3519924d23e438f0efe65</t>
  </si>
  <si>
    <t>/funding-round/8be251a16913b437bd974f26341f1f8a</t>
  </si>
  <si>
    <t>/organization/pacific-pathway</t>
  </si>
  <si>
    <t>/funding-round/7dc26b93748d5b543b40ff32993f9905</t>
  </si>
  <si>
    <t>/organization/pacific-shore-holdings</t>
  </si>
  <si>
    <t>/funding-round/1e0029fdd34db5e8951510ece0d24fb4</t>
  </si>
  <si>
    <t>/funding-round/481206caa3792dce6e4490f59265eb51</t>
  </si>
  <si>
    <t>/funding-round/4ad56877d2d5d675fb32d409063c0621</t>
  </si>
  <si>
    <t>/funding-round/7fc62fbee4ae91c1e3cff07ac1543ea0</t>
  </si>
  <si>
    <t>/funding-round/8d63c5d1ca4b44c6cc908d9dc154a6ed</t>
  </si>
  <si>
    <t>/funding-round/cbd1573db6e9ce1ad7aed51f4054fe27</t>
  </si>
  <si>
    <t>/funding-round/ded4df07ad7f2f97e64df050ed3dc90a</t>
  </si>
  <si>
    <t>/organization/pacific-star-communications</t>
  </si>
  <si>
    <t>/funding-round/4883a178478405898116d3de85a7d0e8</t>
  </si>
  <si>
    <t>/funding-round/73e3770040f52de51aed6f4b118ea5bc</t>
  </si>
  <si>
    <t>21/10/2005</t>
  </si>
  <si>
    <t>/funding-round/79c5ee0fad375329d6ca436d93a7695a</t>
  </si>
  <si>
    <t>/organization/pacifica-group</t>
  </si>
  <si>
    <t>/funding-round/81606bf42385a603b1a058afdd1095a0</t>
  </si>
  <si>
    <t>/organization/pacifica-labs</t>
  </si>
  <si>
    <t>/funding-round/693b9d3dab9c937b055a13390e8cf8e7</t>
  </si>
  <si>
    <t>/organization/pacify</t>
  </si>
  <si>
    <t>/funding-round/dbf29cc94f28ea67a8e44ae3e6271fd7</t>
  </si>
  <si>
    <t>/organization/pacinian</t>
  </si>
  <si>
    <t>/funding-round/f887b1cc9b486a6159c3220abbd75d8c</t>
  </si>
  <si>
    <t>/organization/paciolan</t>
  </si>
  <si>
    <t>/funding-round/4852b929194ba3d920d409e5ae1b83af</t>
  </si>
  <si>
    <t>/organization/pack-pack-2</t>
  </si>
  <si>
    <t>/funding-round/c2be661a40f5c8eab8586298c1ffa199</t>
  </si>
  <si>
    <t>/organization/pack-purchase</t>
  </si>
  <si>
    <t>/funding-round/93dfa0ebfaf2c68452e250132fa9f928</t>
  </si>
  <si>
    <t>/funding-round/eb18fa604b4135ca5f5fc706e97a0b50</t>
  </si>
  <si>
    <t>/organization/package-concierge</t>
  </si>
  <si>
    <t>/funding-round/05469f309ad303dffcd5b3f902982857</t>
  </si>
  <si>
    <t>/funding-round/2d17bcb218b44b812b97a5a9bcc24b46</t>
  </si>
  <si>
    <t>/organization/package-zen</t>
  </si>
  <si>
    <t>/funding-round/2de088d71c64bb6f46a14a18ec9f77a3</t>
  </si>
  <si>
    <t>/organization/packback-books</t>
  </si>
  <si>
    <t>/funding-round/24400d5c10405e76e98d07a042ccfa68</t>
  </si>
  <si>
    <t>/funding-round/356238963956a899143c49370983c156</t>
  </si>
  <si>
    <t>/funding-round/4767370687c77ab87fbcd92574c4e9ce</t>
  </si>
  <si>
    <t>/organization/packbud</t>
  </si>
  <si>
    <t>/funding-round/08aa4d468c17d8c4416f5750d5d716a8</t>
  </si>
  <si>
    <t>/organization/packelight-networks</t>
  </si>
  <si>
    <t>/funding-round/9cb433b1342fc76d7f01b1920ae941bf</t>
  </si>
  <si>
    <t>/organization/packet-2</t>
  </si>
  <si>
    <t>/funding-round/dffa4f2001ae4a27b5f2be77d53f7461</t>
  </si>
  <si>
    <t>/organization/packet-design</t>
  </si>
  <si>
    <t>/funding-round/0d70b83b95ccd5e763b3ea0e49db02b4</t>
  </si>
  <si>
    <t>/funding-round/5fef338bd3b1e667417e6b5fc4e91389</t>
  </si>
  <si>
    <t>/funding-round/7cb410a9f2cd4031b0a438c8196a95ff</t>
  </si>
  <si>
    <t>/funding-round/970840ac23f6d5270b1898229536a07c</t>
  </si>
  <si>
    <t>/funding-round/98834ff6eeabb9786ccca43186964f4c</t>
  </si>
  <si>
    <t>/organization/packet-digital</t>
  </si>
  <si>
    <t>/funding-round/5b2a9be8e315bd0d21ab708e2e8e17fb</t>
  </si>
  <si>
    <t>/organization/packet-island</t>
  </si>
  <si>
    <t>/funding-round/69473d6ee916ef6bae3430c5301b3b3c</t>
  </si>
  <si>
    <t>/organization/packet-viper</t>
  </si>
  <si>
    <t>/funding-round/67bbd641287fd15f0d25692628843c01</t>
  </si>
  <si>
    <t>/organization/packetexchange</t>
  </si>
  <si>
    <t>/funding-round/61e7bf9c0476c1b87a114ae8a39390fd</t>
  </si>
  <si>
    <t>/funding-round/fc05bd55020adeb051419de1851094e5</t>
  </si>
  <si>
    <t>/organization/packetfront</t>
  </si>
  <si>
    <t>/funding-round/73314dc11a6c44d2d62000e8ddd279cc</t>
  </si>
  <si>
    <t>/funding-round/98d3289f4946b81f638e8b415ea83a4b</t>
  </si>
  <si>
    <t>/organization/packethop</t>
  </si>
  <si>
    <t>/funding-round/812e8c00baad600a0ba9f0b24a738eb9</t>
  </si>
  <si>
    <t>/organization/packetlight</t>
  </si>
  <si>
    <t>/funding-round/c64833e2ee62e455555daae38b339150</t>
  </si>
  <si>
    <t>/organization/packetmotion-inc</t>
  </si>
  <si>
    <t>/funding-round/3f13192ae02baba38ecfcb93327c840e</t>
  </si>
  <si>
    <t>/funding-round/ace97ce5fcb1cba558aac2bd52c2b18f</t>
  </si>
  <si>
    <t>/funding-round/ce82712723d9169395f976122a6a4f12</t>
  </si>
  <si>
    <t>/funding-round/d5db273bbd575d6d1d4fb6b819207053</t>
  </si>
  <si>
    <t>/organization/packetpointe-communications</t>
  </si>
  <si>
    <t>/funding-round/18357529ad0fa6ef912a76f406d3e532</t>
  </si>
  <si>
    <t>/organization/packetsled</t>
  </si>
  <si>
    <t>/funding-round/429c358f0e052aba53862037737cdd55</t>
  </si>
  <si>
    <t>/organization/packettrap</t>
  </si>
  <si>
    <t>/funding-round/0c9217204b5da9f60da3c0974e1c346e</t>
  </si>
  <si>
    <t>/organization/packetvideo</t>
  </si>
  <si>
    <t>/funding-round/49cc0a8b809a7096625cf0a1925e9b72</t>
  </si>
  <si>
    <t>/funding-round/7adc7a957950b3472b385b6e3a6c16fe</t>
  </si>
  <si>
    <t>/organization/packetworx</t>
  </si>
  <si>
    <t>/funding-round/2a1657bdf200d82f9ef8184a24df6760</t>
  </si>
  <si>
    <t>/organization/packetzoom</t>
  </si>
  <si>
    <t>/funding-round/3e7c8f389563cfc0ead312c516142e4a</t>
  </si>
  <si>
    <t>/funding-round/416e0f42832be96b4264acd15f6616dd</t>
  </si>
  <si>
    <t>/organization/packlate-com</t>
  </si>
  <si>
    <t>/funding-round/f66265b80842b2b1fcedf7c14689f769</t>
  </si>
  <si>
    <t>/organization/packlink</t>
  </si>
  <si>
    <t>/funding-round/35e716e476c588b4a843a0b77cb8d7c8</t>
  </si>
  <si>
    <t>/funding-round/49d5da1eb0dd4086ad33f2dcb5608506</t>
  </si>
  <si>
    <t>/funding-round/d0fe53551251f2e2a04f17a857232b6c</t>
  </si>
  <si>
    <t>/organization/pact</t>
  </si>
  <si>
    <t>/funding-round/00cdc56632a80e843233e671b0e05315</t>
  </si>
  <si>
    <t>/funding-round/11516d21a3ed9b341a11ccf1fae31555</t>
  </si>
  <si>
    <t>/funding-round/27e4e4ec0736ae2c04d10c6bf60a7fe5</t>
  </si>
  <si>
    <t>/funding-round/a2302cc82ce07e2198de2af96abb7193</t>
  </si>
  <si>
    <t>/organization/pact-apparel</t>
  </si>
  <si>
    <t>/funding-round/0722e6a464df5aa368cdec875f59c7ab</t>
  </si>
  <si>
    <t>/funding-round/3bdbb598959c891d80fda02a16d9cdd3</t>
  </si>
  <si>
    <t>/organization/pactas-gmbh</t>
  </si>
  <si>
    <t>/funding-round/647ee9b25a8d8a05251ced2e484469c8</t>
  </si>
  <si>
    <t>/organization/pactcoffee</t>
  </si>
  <si>
    <t>/funding-round/7242325f675e5499c48cf4f0dbf83c37</t>
  </si>
  <si>
    <t>/funding-round/82903340be07fddc1f8d4146ad7b8420</t>
  </si>
  <si>
    <t>/organization/pactera</t>
  </si>
  <si>
    <t>/funding-round/7d1eca9b2ee4bc15ec12a0197586cf6a</t>
  </si>
  <si>
    <t>/funding-round/e3e2d73fd49e63212dddc05a703f642a</t>
  </si>
  <si>
    <t>/funding-round/ed9092579d5ba96af5e90e83dbf1622b</t>
  </si>
  <si>
    <t>/organization/pactsafe</t>
  </si>
  <si>
    <t>/funding-round/2970cb65399cd23b7c44425711b69de8</t>
  </si>
  <si>
    <t>/funding-round/b1e3ef8e44ce360af9e2f3f48bbdd82c</t>
  </si>
  <si>
    <t>/funding-round/b9e64cf49f0b71956cfbea40b70c7bb4</t>
  </si>
  <si>
    <t>/organization/padawan-group-2</t>
  </si>
  <si>
    <t>/funding-round/04afb8f00e7ca3b4d9605e2c501cb442</t>
  </si>
  <si>
    <t>/organization/padcom</t>
  </si>
  <si>
    <t>/funding-round/cf701a02614adddddd168aaed3d3302e</t>
  </si>
  <si>
    <t>/organization/paddle-mobile-payments</t>
  </si>
  <si>
    <t>/funding-round/c9d1d0208da714e24eea21ffc8586a80</t>
  </si>
  <si>
    <t>/organization/paddle8</t>
  </si>
  <si>
    <t>/funding-round/4403efcb901d604825d4411734309643</t>
  </si>
  <si>
    <t>/funding-round/ad580af50cdbdc4a78d2193046050045</t>
  </si>
  <si>
    <t>/funding-round/cfcb3c37cb555b0f56a269d270e2bcfb</t>
  </si>
  <si>
    <t>/funding-round/f4256a4e691ff438370b36df1eb4ee90</t>
  </si>
  <si>
    <t>/organization/padhaaro</t>
  </si>
  <si>
    <t>/funding-round/ea4bb536ae2c20b8bc8da73ccf9e8860</t>
  </si>
  <si>
    <t>/organization/padinmotion</t>
  </si>
  <si>
    <t>/funding-round/31f838d16e476e2974055ccc158634d8</t>
  </si>
  <si>
    <t>/funding-round/725b22eee86cfe95f7ff2ab4ad81287d</t>
  </si>
  <si>
    <t>/organization/padlet</t>
  </si>
  <si>
    <t>/funding-round/18e5b6973fe874040db06a79e67475a3</t>
  </si>
  <si>
    <t>/funding-round/3ee9bdaa9232a95ffce1fac439da03f2</t>
  </si>
  <si>
    <t>/funding-round/c2668a4985b9be348ace1168df031fea</t>
  </si>
  <si>
    <t>/funding-round/c7b0f65ec4fcc0b9ea88c52894eaf80b</t>
  </si>
  <si>
    <t>/funding-round/d845dda7e56f021ed45b20413a412a49</t>
  </si>
  <si>
    <t>/funding-round/fb21db45ed379b5829cfeaf39cc0bf5e</t>
  </si>
  <si>
    <t>/organization/padloc</t>
  </si>
  <si>
    <t>/funding-round/6517dedbbf354ecff39ca47322798f55</t>
  </si>
  <si>
    <t>/funding-round/6b890b3c9491e1b5eb333b522cf527ed</t>
  </si>
  <si>
    <t>/organization/padlock-therapeutics</t>
  </si>
  <si>
    <t>/funding-round/1f5d9c4907e7fbbf02a036c9c99ea42c</t>
  </si>
  <si>
    <t>/funding-round/35eeb9ad44de9eb5e9426f636e9c3178</t>
  </si>
  <si>
    <t>/organization/padmatcher</t>
  </si>
  <si>
    <t>/funding-round/3ec2d65d70c9484cc63f7724cf5935ac</t>
  </si>
  <si>
    <t>/organization/padproof</t>
  </si>
  <si>
    <t>/funding-round/b538dd8a8897f7d0e9f4b13de49e3872</t>
  </si>
  <si>
    <t>/organization/padsquad</t>
  </si>
  <si>
    <t>/funding-round/e4edfad246b223183780932399f21c9c</t>
  </si>
  <si>
    <t>/organization/paedae</t>
  </si>
  <si>
    <t>/funding-round/8d6afecc61f072da7c22dd114b839f3a</t>
  </si>
  <si>
    <t>/funding-round/a2c531b1cc91f53f573d89aaa1d37374</t>
  </si>
  <si>
    <t>/funding-round/b13e3acfa07d522d4ce8dfa0a975aeba</t>
  </si>
  <si>
    <t>/funding-round/efa30a3c7beb54c6f6c7f4930f1d1709</t>
  </si>
  <si>
    <t>/organization/paga</t>
  </si>
  <si>
    <t>/funding-round/283029d0175a3f5d6b31e19e399bdf1e</t>
  </si>
  <si>
    <t>/funding-round/42b98e44c8cf7109a53c30f28fe97a92</t>
  </si>
  <si>
    <t>/funding-round/4d753b79bc175607fc438d52405a8b71</t>
  </si>
  <si>
    <t>/organization/pagar-me</t>
  </si>
  <si>
    <t>/funding-round/87f50d64911353636ae5869b6cb29602</t>
  </si>
  <si>
    <t>/funding-round/a4e53fedf75cfb2aa2cd9ca5743b3ea5</t>
  </si>
  <si>
    <t>/organization/pagatodo-mobile</t>
  </si>
  <si>
    <t>/funding-round/5c05725e1963dfddb80ea6496748038e</t>
  </si>
  <si>
    <t>/organization/pagatualquiler</t>
  </si>
  <si>
    <t>/funding-round/0c9338b68ba57da46865b6ddd68ef846</t>
  </si>
  <si>
    <t>/organization/page-foundry</t>
  </si>
  <si>
    <t>/funding-round/31b5be8b6c020e2d370a1e21dde30c89</t>
  </si>
  <si>
    <t>/funding-round/68f36aedf659078326856e505c388414</t>
  </si>
  <si>
    <t>/funding-round/b4a712267ae26a5193bdf9200eb81631</t>
  </si>
  <si>
    <t>/funding-round/f34b40c7b3c9fe69db5db5356afbcee1</t>
  </si>
  <si>
    <t>/organization/page-mage</t>
  </si>
  <si>
    <t>/funding-round/be74b21fe061cc7cc9c70afa393ed2a8</t>
  </si>
  <si>
    <t>/organization/page-vault-inc</t>
  </si>
  <si>
    <t>/funding-round/135d1fd411aca7b27324cb88efe216fc</t>
  </si>
  <si>
    <t>/organization/page2images</t>
  </si>
  <si>
    <t>/funding-round/37eb3af5834c0eaeeef018aa54209617</t>
  </si>
  <si>
    <t>/organization/page365</t>
  </si>
  <si>
    <t>/funding-round/705109836d3772640ac0fc459371ba64</t>
  </si>
  <si>
    <t>/funding-round/7b3643e4371bc27cf2b283d95635e0cd</t>
  </si>
  <si>
    <t>/organization/pagebites</t>
  </si>
  <si>
    <t>/funding-round/03802a6433385c5718c69c717a662b46</t>
  </si>
  <si>
    <t>/funding-round/ecf1763670561c581b5f6810cc0290a0</t>
  </si>
  <si>
    <t>/organization/pagecloud</t>
  </si>
  <si>
    <t>/funding-round/a02745839a14fa784d31a05eb4a35553</t>
  </si>
  <si>
    <t>/funding-round/bc19c568e3d9851834c30824698d205c</t>
  </si>
  <si>
    <t>/organization/pagefair</t>
  </si>
  <si>
    <t>/funding-round/b8d25ac0b8c6f2b025739d766c15d61e</t>
  </si>
  <si>
    <t>/funding-round/bb71fe4abd1a699e76cfe7b40b0a6b9d</t>
  </si>
  <si>
    <t>/organization/pageflakes</t>
  </si>
  <si>
    <t>/funding-round/36043f36ecaa1f97b11ca61988e2d61b</t>
  </si>
  <si>
    <t>/funding-round/8c9f523e0e650ff5e26f76355b6920df</t>
  </si>
  <si>
    <t>/organization/pagefreezer</t>
  </si>
  <si>
    <t>/funding-round/5dc0caa98398d1466b0aaa705774e781</t>
  </si>
  <si>
    <t>/organization/pagelab-network</t>
  </si>
  <si>
    <t>/funding-round/d76bb32c4c49f1bf73ad23401705d452</t>
  </si>
  <si>
    <t>/organization/pagelever</t>
  </si>
  <si>
    <t>/funding-round/0612fcb7834e9cec98709b51ad18377c</t>
  </si>
  <si>
    <t>/organization/pageonce</t>
  </si>
  <si>
    <t>/funding-round/4f13b04cdf1200334c1aaeb5ef654c16</t>
  </si>
  <si>
    <t>/funding-round/5dbfae827cb525e15075bce4c5062e6e</t>
  </si>
  <si>
    <t>/funding-round/74551eeb6981011deafec915cce32e70</t>
  </si>
  <si>
    <t>/funding-round/e2027a15e6c76fbb67468c154042f2cf</t>
  </si>
  <si>
    <t>/organization/pager</t>
  </si>
  <si>
    <t>/funding-round/49c727541f6b4c560790610c34628e54</t>
  </si>
  <si>
    <t>/funding-round/a13e3ed250181c497fe2f5efe6d091cd</t>
  </si>
  <si>
    <t>/funding-round/dea79353c123281a8b4303e8b6486397</t>
  </si>
  <si>
    <t>/organization/pagerduty</t>
  </si>
  <si>
    <t>/funding-round/590db74dc788be551803acf60290e883</t>
  </si>
  <si>
    <t>/funding-round/9840ce63e88bb4cc3a85062d46e2e2a6</t>
  </si>
  <si>
    <t>/funding-round/a2d15892382d5d06417c14c59e0f9daf</t>
  </si>
  <si>
    <t>/organization/pagescience</t>
  </si>
  <si>
    <t>/funding-round/0d17036c813acc8a415ed3a9f3b625cb</t>
  </si>
  <si>
    <t>/funding-round/38f4c9cdf6d13064e00c9b9133775be9</t>
  </si>
  <si>
    <t>/funding-round/ff31aa5dc61ad1f97b2874b7219a00c0</t>
  </si>
  <si>
    <t>/organization/pageup-people</t>
  </si>
  <si>
    <t>/funding-round/d36bad6974ee9fbce3ae63fc160e9da6</t>
  </si>
  <si>
    <t>/organization/pagevamp</t>
  </si>
  <si>
    <t>/funding-round/5ae0188f892c49b284ba22ff584f5915</t>
  </si>
  <si>
    <t>/funding-round/79cb84431552be5d716c891413887705</t>
  </si>
  <si>
    <t>/organization/pagido</t>
  </si>
  <si>
    <t>/funding-round/282fd4b859e6c689b73081344cd9ad10</t>
  </si>
  <si>
    <t>/funding-round/e441e8e879a43f16197592b2b5089a5a</t>
  </si>
  <si>
    <t>/organization/pagobox</t>
  </si>
  <si>
    <t>/funding-round/31ac301bf3f0c5b83c41991899a53c64</t>
  </si>
  <si>
    <t>/organization/pagofacil</t>
  </si>
  <si>
    <t>/funding-round/b52abd03dcce6ced0f094bda621833fe</t>
  </si>
  <si>
    <t>/organization/pagopago</t>
  </si>
  <si>
    <t>/funding-round/82b134c579b50cff77cb3b682eef4679</t>
  </si>
  <si>
    <t>/organization/pagosonline</t>
  </si>
  <si>
    <t>/funding-round/d0a24172ba1e46ecf0e43e5d9b0864ca</t>
  </si>
  <si>
    <t>/organization/pagpop</t>
  </si>
  <si>
    <t>/funding-round/b3e2d8e7a26801f8ce1446076f8ab305</t>
  </si>
  <si>
    <t>/organization/paice</t>
  </si>
  <si>
    <t>/funding-round/ad9bd44fb2061b51834be2eada4a5393</t>
  </si>
  <si>
    <t>/organization/paid</t>
  </si>
  <si>
    <t>/funding-round/ba406d275bd6cd3f1ffe66275575ea2f</t>
  </si>
  <si>
    <t>/organization/paid-to-party-llc</t>
  </si>
  <si>
    <t>/funding-round/c96e5610108fa0f5f048b5b1dd438d19</t>
  </si>
  <si>
    <t>/organization/paideasy</t>
  </si>
  <si>
    <t>/funding-round/f341c4e4657ae5a8c5896859899fab5c</t>
  </si>
  <si>
    <t>/organization/paidpiper</t>
  </si>
  <si>
    <t>/funding-round/f6ba8819023d940b6b4973557d5204cb</t>
  </si>
  <si>
    <t>/organization/paieon</t>
  </si>
  <si>
    <t>/funding-round/8472cd1830d5694082bd2e1d101660c2</t>
  </si>
  <si>
    <t>/organization/paigee-draw</t>
  </si>
  <si>
    <t>/funding-round/02aed50c6ce61b5707b46a0fb0241896</t>
  </si>
  <si>
    <t>/organization/pain-doctor</t>
  </si>
  <si>
    <t>/funding-round/2f67fa70da71a4c1ba98d16439b10dc4</t>
  </si>
  <si>
    <t>/organization/pain-therapeutics</t>
  </si>
  <si>
    <t>/funding-round/6f8635cb9020cfa56cd29621e99a00d3</t>
  </si>
  <si>
    <t>/organization/painceptor-pharma</t>
  </si>
  <si>
    <t>/funding-round/a0bc6130bb3dc98793e867fb41c73e2c</t>
  </si>
  <si>
    <t>/organization/painless1099</t>
  </si>
  <si>
    <t>/funding-round/7e3c092723a2af6f7bb6ccb591f809f8</t>
  </si>
  <si>
    <t>/organization/paint-collar</t>
  </si>
  <si>
    <t>/funding-round/aee07e81bc1b0743b5163e2ba676df0a</t>
  </si>
  <si>
    <t>/organization/paint-nite</t>
  </si>
  <si>
    <t>/funding-round/4d1fd72faa5aaddc4821d82a50828020</t>
  </si>
  <si>
    <t>/organization/painting-with-a-twist</t>
  </si>
  <si>
    <t>/funding-round/d27e540cce09b24ba22a1c4cabbae4b3</t>
  </si>
  <si>
    <t>29/01/2011</t>
  </si>
  <si>
    <t>/organization/paintzen</t>
  </si>
  <si>
    <t>/funding-round/53e37d5ce90c8e812545a7c7d5bd26c5</t>
  </si>
  <si>
    <t>/funding-round/a8a19517b8b8606fe6f71256ce3f62d5</t>
  </si>
  <si>
    <t>/funding-round/eb187a3b8a64259d9ffa6e477db8fb03</t>
  </si>
  <si>
    <t>/funding-round/fe66583b436c105b9fadccafa8c3c425</t>
  </si>
  <si>
    <t>/organization/paion-ag</t>
  </si>
  <si>
    <t>/funding-round/2e97b3afe0b664298cd602086b8c503f</t>
  </si>
  <si>
    <t>/funding-round/3f0daeee97f60fa484d7eafab137c438</t>
  </si>
  <si>
    <t>/funding-round/c6f224179edb3e0ebe0899e371f1c38d</t>
  </si>
  <si>
    <t>/organization/paired-health</t>
  </si>
  <si>
    <t>/funding-round/ab446ca168df1f4d7d594e42dbf5a597</t>
  </si>
  <si>
    <t>/funding-round/e5c8a4e09389a711b96fba6108d62eca</t>
  </si>
  <si>
    <t>/organization/pairfab</t>
  </si>
  <si>
    <t>/funding-round/7e8c9f80768dc1f423125e245829e9c6</t>
  </si>
  <si>
    <t>/organization/pairin</t>
  </si>
  <si>
    <t>/funding-round/8ac27fff3bf7495586620e1117f7494d</t>
  </si>
  <si>
    <t>/organization/pairy</t>
  </si>
  <si>
    <t>/funding-round/7a09f65c7a91ec5848b9e028c7cb2536</t>
  </si>
  <si>
    <t>/organization/paisley</t>
  </si>
  <si>
    <t>/funding-round/19787ad0bdf6f21f8b67a2858c3808f5</t>
  </si>
  <si>
    <t>/organization/paixie-net</t>
  </si>
  <si>
    <t>/funding-round/ad6abbe8042daa09f3a2691ce3261788</t>
  </si>
  <si>
    <t>/organization/pak</t>
  </si>
  <si>
    <t>/funding-round/917d0e225241816a8909c9bef6c85610</t>
  </si>
  <si>
    <t>/organization/pakible</t>
  </si>
  <si>
    <t>/funding-round/143143cfc32521e652ae90392b55a10b</t>
  </si>
  <si>
    <t>/organization/pakistan-international-airlines-corp</t>
  </si>
  <si>
    <t>/funding-round/6fe4a0b6b466b99a37498dbeb0f3a75d</t>
  </si>
  <si>
    <t>/organization/paksense</t>
  </si>
  <si>
    <t>/funding-round/078830658715760f2a56f38ecc99b3cc</t>
  </si>
  <si>
    <t>/organization/paktor</t>
  </si>
  <si>
    <t>/funding-round/0580f0559973ef9d5afcdf817dd44d2a</t>
  </si>
  <si>
    <t>/funding-round/5beffddc5c49ebd605cb45848eb7cd05</t>
  </si>
  <si>
    <t>/funding-round/86eea1e7d00880445b7ac5ed7d683291</t>
  </si>
  <si>
    <t>/organization/pakwheels-com</t>
  </si>
  <si>
    <t>/funding-round/de471a776e9b30ade07d5f1508498746</t>
  </si>
  <si>
    <t>/organization/paladion</t>
  </si>
  <si>
    <t>/funding-round/746b4503020b09a53569d2a3fcb97d3a</t>
  </si>
  <si>
    <t>/organization/palalinq</t>
  </si>
  <si>
    <t>/funding-round/8d758b0086f6b3932a299a732af4dcf1</t>
  </si>
  <si>
    <t>/organization/palamida</t>
  </si>
  <si>
    <t>/funding-round/24578e079e7bfdc327e0d68f0f6b16e1</t>
  </si>
  <si>
    <t>/funding-round/b10adee17d6dd39c46043341a8e81f0d</t>
  </si>
  <si>
    <t>/funding-round/c62c6a3544e5de53fc3f12fe8c6956f2</t>
  </si>
  <si>
    <t>/organization/palantir-technologies</t>
  </si>
  <si>
    <t>/funding-round/01d5ba0e5e049fa028ad0b2079aa1684</t>
  </si>
  <si>
    <t>/funding-round/26a1a82f2feeb8698e44b7b551fffff6</t>
  </si>
  <si>
    <t>/funding-round/3c58c44678ffacc3798095d6553e2940</t>
  </si>
  <si>
    <t>/funding-round/54b728122fbda6f16060c1a41f15d932</t>
  </si>
  <si>
    <t>/funding-round/55cb7576656d5078482e49c66b087d1e</t>
  </si>
  <si>
    <t>/funding-round/8845ea45908ba18add09523fc5295e51</t>
  </si>
  <si>
    <t>/funding-round/98312fb8fea3a8bfd778ec226bdfaa8d</t>
  </si>
  <si>
    <t>/funding-round/9b6ea97f7014cc52dc0a5c2f9d1654b1</t>
  </si>
  <si>
    <t>/funding-round/a456677781befc30b29773a3ed452f2e</t>
  </si>
  <si>
    <t>/funding-round/a9313570eac7dc61e5b018138815a91b</t>
  </si>
  <si>
    <t>/funding-round/d707c70e4563f7cecbef338becd9267f</t>
  </si>
  <si>
    <t>/funding-round/dec2c8fbbe16e1e08b5667e6b8065a02</t>
  </si>
  <si>
    <t>/funding-round/dfde18815387ea8c4613fcd658ad3d02</t>
  </si>
  <si>
    <t>/funding-round/e08e1c3f0550eddda042b9acb9068fc1</t>
  </si>
  <si>
    <t>/funding-round/ef7ef0225d306d30c5b1f1409991edf3</t>
  </si>
  <si>
    <t>/funding-round/f683e2ffad9619a45dfc3e1c186faf4f</t>
  </si>
  <si>
    <t>/organization/palate-home</t>
  </si>
  <si>
    <t>/funding-round/2814ba171f727a58ca7b15ae001ca89b</t>
  </si>
  <si>
    <t>/funding-round/3f2b65682b99580f23e7b72af29f3795</t>
  </si>
  <si>
    <t>/organization/palatin-technologies</t>
  </si>
  <si>
    <t>/funding-round/5441f5113dafda10985b6bf8c3ce0d80</t>
  </si>
  <si>
    <t>/funding-round/5f0add9cec532d86b29eda905bd633a5</t>
  </si>
  <si>
    <t>/funding-round/a0776d14891dc2f3c95e97ea0e34bde6</t>
  </si>
  <si>
    <t>/funding-round/bac3f8ff8a6589781d162cfc1befc771</t>
  </si>
  <si>
    <t>/organization/palette</t>
  </si>
  <si>
    <t>/funding-round/2df730b61430599e1d64811375bb042d</t>
  </si>
  <si>
    <t>/funding-round/add0c1bfda5389c5919968292555ce25</t>
  </si>
  <si>
    <t>/organization/paletteapp</t>
  </si>
  <si>
    <t>/funding-round/785c0482ec291b90461e1b707e1756d8</t>
  </si>
  <si>
    <t>/funding-round/c7f6308f406ff2dd3896a73e4b00d21b</t>
  </si>
  <si>
    <t>/funding-round/c8dd05bf914a3f49595814229ed2fc32</t>
  </si>
  <si>
    <t>/organization/palico</t>
  </si>
  <si>
    <t>/funding-round/e1fcc60c203b90bf5b0faad918a6c44b</t>
  </si>
  <si>
    <t>/organization/palindromx</t>
  </si>
  <si>
    <t>/funding-round/01b3ec2ad83c497dcaa4f2ef7df06763</t>
  </si>
  <si>
    <t>/organization/palingen</t>
  </si>
  <si>
    <t>/funding-round/396b169649636f7ba998a6947d9a259e</t>
  </si>
  <si>
    <t>/organization/palisade-systems</t>
  </si>
  <si>
    <t>/funding-round/07f4ef14ba7cd8404e38b282c895b100</t>
  </si>
  <si>
    <t>/funding-round/095dcc3090f36d0361e6f2a037d828e2</t>
  </si>
  <si>
    <t>/funding-round/64149c4227f562f1c3f6bafc2b769427</t>
  </si>
  <si>
    <t>/funding-round/adc8fe74b7a88f356abfdb335357ec56</t>
  </si>
  <si>
    <t>/organization/palkion</t>
  </si>
  <si>
    <t>/funding-round/c00e08c00c2844a16769d72a0788f286</t>
  </si>
  <si>
    <t>/organization/palladium-life-sciences</t>
  </si>
  <si>
    <t>/funding-round/9b324000eca425f61a625e3ad0a33d43</t>
  </si>
  <si>
    <t>/organization/pallet-usa</t>
  </si>
  <si>
    <t>/funding-round/d1e0435c7d7b8b4eb1bb443833046ee3</t>
  </si>
  <si>
    <t>/organization/palm</t>
  </si>
  <si>
    <t>/funding-round/f9f50029f3a12081033bd09b76108d0f</t>
  </si>
  <si>
    <t>/organization/palm-commerce-information-technology</t>
  </si>
  <si>
    <t>/funding-round/0813057f33743dfd9aa71459e40a83fa</t>
  </si>
  <si>
    <t>/funding-round/59e7ef51f8feeaaa5e41960a575f0887</t>
  </si>
  <si>
    <t>/organization/palma-ceia-semidesign</t>
  </si>
  <si>
    <t>/funding-round/5baed512f7e241c4f67983abd27de1b3</t>
  </si>
  <si>
    <t>/organization/palmap</t>
  </si>
  <si>
    <t>/funding-round/bee0634bfcb8df03f8ffc5e25de8b8e9</t>
  </si>
  <si>
    <t>/organization/palmaz-scientific</t>
  </si>
  <si>
    <t>/funding-round/06532d7e11d2c905bd8d668203ef0d3d</t>
  </si>
  <si>
    <t>/funding-round/1890d0bd57bc0b5abdffd2bb952c61af</t>
  </si>
  <si>
    <t>/funding-round/702bb9ea52ac21b3761b29067b1b9085</t>
  </si>
  <si>
    <t>/funding-round/839664670284721603c982dd9e3e19df</t>
  </si>
  <si>
    <t>/funding-round/a32d86a041f85a2b2ea6dbaf10fbc3a9</t>
  </si>
  <si>
    <t>/organization/palmer-hargreaves</t>
  </si>
  <si>
    <t>/funding-round/658b33b28b17ade34a75c91d1fed30bf</t>
  </si>
  <si>
    <t>/organization/palmetto-veterinary-associates</t>
  </si>
  <si>
    <t>/funding-round/b9e72d7e6d5d2398fc06187ebe911d8a</t>
  </si>
  <si>
    <t>/organization/palo-alto-health-sciences</t>
  </si>
  <si>
    <t>/funding-round/162291d5d0148339f8f2e33b4cc64280</t>
  </si>
  <si>
    <t>/funding-round/5e8fc23843c771cd80b5b3b812df282f</t>
  </si>
  <si>
    <t>/funding-round/a54949a368d8081bb7828644f06a65cb</t>
  </si>
  <si>
    <t>/funding-round/b3f55a4fb94ed94e8bc595937a0ac3fa</t>
  </si>
  <si>
    <t>/organization/palo-alto-networks</t>
  </si>
  <si>
    <t>/funding-round/67602a9f656fb5e31b4fee822c6500da</t>
  </si>
  <si>
    <t>/funding-round/a93f60f9cc7b0d285838e20e0f2fa435</t>
  </si>
  <si>
    <t>/funding-round/bc5bb637675b2e77db4828286e557d7a</t>
  </si>
  <si>
    <t>/funding-round/c61e04edc6a5bf8a9effd0da2094a073</t>
  </si>
  <si>
    <t>/funding-round/cf582f93f68f295bdb6bd8f18cb46d87</t>
  </si>
  <si>
    <t>/organization/palo-alto-scientific</t>
  </si>
  <si>
    <t>/funding-round/198d703a2dfbc7e2a57a9640070c33d4</t>
  </si>
  <si>
    <t>/funding-round/b84885442e89a9e597a96895fdf967c1</t>
  </si>
  <si>
    <t>/organization/paloma-mobile</t>
  </si>
  <si>
    <t>/funding-round/5f9da0d1c7edba09feedc180455cf769</t>
  </si>
  <si>
    <t>/organization/paloma-pharmaceuticals</t>
  </si>
  <si>
    <t>/funding-round/11c19baab73e6e62a2348304cd68ba77</t>
  </si>
  <si>
    <t>/funding-round/b534c61033d7120bcf623778f97545ba</t>
  </si>
  <si>
    <t>/organization/palringo</t>
  </si>
  <si>
    <t>/funding-round/33f9cd162db9be83433d6365ebc5fe02</t>
  </si>
  <si>
    <t>/funding-round/8868a4b10ea8b61ce25f82d6f7a61cfc</t>
  </si>
  <si>
    <t>/funding-round/d45064505ad21b7d71758a0c12c26daf</t>
  </si>
  <si>
    <t>/organization/palsuniverse-com</t>
  </si>
  <si>
    <t>/funding-round/a9e732d90e9ac5daa02a26a6f271d614</t>
  </si>
  <si>
    <t>/organization/paltalk</t>
  </si>
  <si>
    <t>/funding-round/f7408625481010038747eefe7fbcb8ef</t>
  </si>
  <si>
    <t>/organization/palyon-medical</t>
  </si>
  <si>
    <t>/funding-round/e94ee5207bcda8baee5d8e6a0a609830</t>
  </si>
  <si>
    <t>/organization/pamgene</t>
  </si>
  <si>
    <t>/funding-round/c5992675cf5ab2401ad312f2363cc800</t>
  </si>
  <si>
    <t>/organization/pamlico-biopharma</t>
  </si>
  <si>
    <t>/funding-round/57b1fc68935d90976f238132adff858b</t>
  </si>
  <si>
    <t>/organization/pan-global-brand</t>
  </si>
  <si>
    <t>/funding-round/39f3448d78aac4f50ed379c260f5265c</t>
  </si>
  <si>
    <t>/organization/pan-studio</t>
  </si>
  <si>
    <t>/funding-round/a0a027dc33a405189203df7361971772</t>
  </si>
  <si>
    <t>/organization/pana</t>
  </si>
  <si>
    <t>/funding-round/c5e1a02cf100d339154a38d847f35097</t>
  </si>
  <si>
    <t>/organization/panacela-labs</t>
  </si>
  <si>
    <t>/funding-round/29ed04101f54c20b122cc41b21dc0be1</t>
  </si>
  <si>
    <t>/organization/panacos-pharmaceuticals</t>
  </si>
  <si>
    <t>/funding-round/1cf9fd3e267b41bd400f7d37d673483a</t>
  </si>
  <si>
    <t>/funding-round/e06c94f3897e150d33f670144055ceb7</t>
  </si>
  <si>
    <t>/organization/panamnav</t>
  </si>
  <si>
    <t>/funding-round/9b0cff69cef80e9fd76a089d8080190d</t>
  </si>
  <si>
    <t>/organization/panamplify</t>
  </si>
  <si>
    <t>/funding-round/f20b0dd8b3d4440896aa6764f8c8c8a5</t>
  </si>
  <si>
    <t>/organization/panasas</t>
  </si>
  <si>
    <t>/funding-round/0debe789766fa4a8121c75f7085d8af8</t>
  </si>
  <si>
    <t>/funding-round/10afff58ee1202286cb5dd249ae0e04c</t>
  </si>
  <si>
    <t>/funding-round/48d2c5e203df4aaa89931a3d8d5eeba6</t>
  </si>
  <si>
    <t>/funding-round/a9fcfa816c8eb52fbfb1f0f1939f1d3a</t>
  </si>
  <si>
    <t>/organization/panaseer</t>
  </si>
  <si>
    <t>/funding-round/0aa158d8ff74bddf2e3cb05e004412f8</t>
  </si>
  <si>
    <t>/funding-round/a2f2f78ef7e69c529ee9af0b8352b618</t>
  </si>
  <si>
    <t>/organization/panatlanta-llc</t>
  </si>
  <si>
    <t>/funding-round/de2d9ff7b95464c92eb3261961d88a7a</t>
  </si>
  <si>
    <t>/organization/panaya</t>
  </si>
  <si>
    <t>/funding-round/0b8fdce5f2a450961dbddbd36211ea7c</t>
  </si>
  <si>
    <t>/funding-round/23863a8744739b00dee897f1ce319e3e</t>
  </si>
  <si>
    <t>/funding-round/62397a3a2603cb58104c69ef161648c7</t>
  </si>
  <si>
    <t>/funding-round/a53f14cd7adbc3f6c5c7c603bbc66777</t>
  </si>
  <si>
    <t>/funding-round/b3a5f8d3512cc3bb160d7c92b43487ef</t>
  </si>
  <si>
    <t>/funding-round/c397e9b3f5e082c4decd6431117ed904</t>
  </si>
  <si>
    <t>/organization/pancetera</t>
  </si>
  <si>
    <t>/funding-round/a3c9d40222d1a9d909f764f32bf82f01</t>
  </si>
  <si>
    <t>/organization/panda-cashback-llc</t>
  </si>
  <si>
    <t>/funding-round/23a89c68ca0f85a1f57a54f066a05741</t>
  </si>
  <si>
    <t>/organization/panda-graphics</t>
  </si>
  <si>
    <t>/funding-round/adccd49038d8dacb318a4457434e02c7</t>
  </si>
  <si>
    <t>/organization/panda-security</t>
  </si>
  <si>
    <t>/funding-round/32b1c2ca4cb1de3ebb9ca118dac0146d</t>
  </si>
  <si>
    <t>/organization/pandabed</t>
  </si>
  <si>
    <t>/funding-round/cb14c02a9027ea8d9c8e392c8dc2f7b5</t>
  </si>
  <si>
    <t>/funding-round/df6b916430b8115221764c9d12f9e892</t>
  </si>
  <si>
    <t>/organization/pandabus</t>
  </si>
  <si>
    <t>/funding-round/1ba7aff5959efd0119de9ee6c78d5d4a</t>
  </si>
  <si>
    <t>/funding-round/20ac66cc9a80e19a3f8a7d827b67943b</t>
  </si>
  <si>
    <t>/funding-round/589ed05d852582d5c9c11772ced31515</t>
  </si>
  <si>
    <t>/funding-round/680744380908d5059bf481284db7caa5</t>
  </si>
  <si>
    <t>/funding-round/68778da7188be0a9db6f30a888ea98ae</t>
  </si>
  <si>
    <t>/funding-round/77bb4594e33608ea89081a851fb3349a</t>
  </si>
  <si>
    <t>/funding-round/8e3dcc68805ac39a31bad66d4c31dcd3</t>
  </si>
  <si>
    <t>/funding-round/982e316408c0b1aeacdc5d99c0e68166</t>
  </si>
  <si>
    <t>/funding-round/c7cbf56b918632d58f6d60c8b30ca72e</t>
  </si>
  <si>
    <t>/funding-round/ee366fdc9f10577fbb6fbb3bf7f0ef04</t>
  </si>
  <si>
    <t>/organization/pandacraft</t>
  </si>
  <si>
    <t>/funding-round/ae5dd7ea4d4616bd2714138d6c976b95</t>
  </si>
  <si>
    <t>/funding-round/fdc4ead986bb74b78a1d4367d08e5ea3</t>
  </si>
  <si>
    <t>/organization/pandadoc</t>
  </si>
  <si>
    <t>/funding-round/48abc8e1031b70f3a48af3192a7bb85b</t>
  </si>
  <si>
    <t>/funding-round/86ebe39818d2bd7bd5ed4bd41ee2c1cd</t>
  </si>
  <si>
    <t>/funding-round/dbb99eaf0a74973f4810b308b7756476</t>
  </si>
  <si>
    <t>/organization/pandawhale</t>
  </si>
  <si>
    <t>/funding-round/a0cb526b388b819b49f1734471ecd34f</t>
  </si>
  <si>
    <t>/organization/pando-networks</t>
  </si>
  <si>
    <t>/funding-round/6e01319efe8f87377f4ab021bd8da282</t>
  </si>
  <si>
    <t>/funding-round/6fd544747ec4ee5d0edcf1cad7676c12</t>
  </si>
  <si>
    <t>/funding-round/e58a6a5af6890e2490030dbf3a4d2f5b</t>
  </si>
  <si>
    <t>/organization/pandodaily</t>
  </si>
  <si>
    <t>/funding-round/46a231a76846d5e198bf85b42ea49af7</t>
  </si>
  <si>
    <t>/funding-round/54da55353a8277ded085e8cd5f387714</t>
  </si>
  <si>
    <t>/organization/pandol-associates-marketing</t>
  </si>
  <si>
    <t>/funding-round/219e8c8ed0442aa1f90de2c4106b22e7</t>
  </si>
  <si>
    <t>/organization/pandomedia</t>
  </si>
  <si>
    <t>/funding-round/b512ee9c825b96119245c036a1bb2ba2</t>
  </si>
  <si>
    <t>/organization/pandoo-tek</t>
  </si>
  <si>
    <t>/funding-round/fcabf19d600b949b14452ebe708a18de</t>
  </si>
  <si>
    <t>/organization/pandoodle</t>
  </si>
  <si>
    <t>/funding-round/25c975c8d48056a30f88ae806683ccf1</t>
  </si>
  <si>
    <t>/funding-round/3233d75ff5b5919e591418480c4f0726</t>
  </si>
  <si>
    <t>/funding-round/3cde64d7bad2976ece5ba429a189d666</t>
  </si>
  <si>
    <t>/funding-round/a20ef911c7d1658994dab3eb6082c4ef</t>
  </si>
  <si>
    <t>/funding-round/b5114fab1a4373e08a347eaee057ad9d</t>
  </si>
  <si>
    <t>/funding-round/e2cbd34ff76feaa8898acfe033740d67</t>
  </si>
  <si>
    <t>/funding-round/e9f7c8fc9f3299fa361dda0dc85cce16</t>
  </si>
  <si>
    <t>/organization/pandora</t>
  </si>
  <si>
    <t>/funding-round/049bb132e44088cfea4b028f4e45c332</t>
  </si>
  <si>
    <t>/funding-round/6c29332c87004a647b3a4224067537fa</t>
  </si>
  <si>
    <t>/funding-round/ba917b80340a59d28c56cd52af10c3ee</t>
  </si>
  <si>
    <t>/funding-round/bb47c78658dd263eccd94f94b5bcaf14</t>
  </si>
  <si>
    <t>/funding-round/cc69bb1bc1ffc8119762fb217c4fe290</t>
  </si>
  <si>
    <t>/funding-round/ccf3d104ea0e24e80b376bb3a9440c9e</t>
  </si>
  <si>
    <t>/organization/pandora-box</t>
  </si>
  <si>
    <t>/funding-round/d941e4f23291c9e647abe00855deb9a7</t>
  </si>
  <si>
    <t>/organization/pandora-tv</t>
  </si>
  <si>
    <t>/funding-round/724b7d4e0bc46974218685b327e27157</t>
  </si>
  <si>
    <t>/funding-round/d12b0679d311b9564ac20602d5935cdb</t>
  </si>
  <si>
    <t>/organization/pandora-web-services</t>
  </si>
  <si>
    <t>/funding-round/71f3a12c0c408f10e0db01d7eeeffb2e</t>
  </si>
  <si>
    <t>/organization/pandorama</t>
  </si>
  <si>
    <t>/funding-round/2821629f66dda45d45cb39d3446dcd93</t>
  </si>
  <si>
    <t>/organization/panel-systems</t>
  </si>
  <si>
    <t>/funding-round/b3ee1e38ffe410ef3994e4a5e0b4e565</t>
  </si>
  <si>
    <t>/organization/panelclaw</t>
  </si>
  <si>
    <t>/funding-round/b7a8178f457b3e90269522384648109a</t>
  </si>
  <si>
    <t>/organization/panelfly</t>
  </si>
  <si>
    <t>/funding-round/19a9ee011d1c4257ea3d5d78f0f0771c</t>
  </si>
  <si>
    <t>/funding-round/4caaa4d0d18714295b0b514d982e391d</t>
  </si>
  <si>
    <t>/organization/panera-bread</t>
  </si>
  <si>
    <t>/funding-round/eb93b7a1f176ece663d0cce5bcf1c817</t>
  </si>
  <si>
    <t>/organization/pangaea-planet</t>
  </si>
  <si>
    <t>/funding-round/fc0d16c14b5a45afdd29cc9a7f5b8e5a</t>
  </si>
  <si>
    <t>/organization/pangaea-resources</t>
  </si>
  <si>
    <t>/funding-round/c43682c35fc5303f6e26166f9e4976be</t>
  </si>
  <si>
    <t>/organization/pangalore</t>
  </si>
  <si>
    <t>/funding-round/e99fe81302503b69b0c10a29c68ff776</t>
  </si>
  <si>
    <t>/organization/pangea</t>
  </si>
  <si>
    <t>/funding-round/112a3c05c31948c27ecec96f8945aa64</t>
  </si>
  <si>
    <t>/funding-round/7ac3970a2925bdf0eb9bae0328af6fe8</t>
  </si>
  <si>
    <t>/funding-round/c44bbb669e8e871403050915fd741220</t>
  </si>
  <si>
    <t>/organization/pangea-2</t>
  </si>
  <si>
    <t>/funding-round/5e7ea42a696cfccf8e455f1414bc6966</t>
  </si>
  <si>
    <t>/organization/pangea-3</t>
  </si>
  <si>
    <t>/funding-round/abc1bda11e25b1e56e62192a500f2f03</t>
  </si>
  <si>
    <t>/organization/pangea-mobile</t>
  </si>
  <si>
    <t>/funding-round/7c6c94c1028e3e3d88519da852a99e7a</t>
  </si>
  <si>
    <t>/organization/pangea3</t>
  </si>
  <si>
    <t>/funding-round/d5fcd7d63bb68031ee18908cbe5c507c</t>
  </si>
  <si>
    <t>/organization/pangenx</t>
  </si>
  <si>
    <t>/funding-round/9d8befa9bb978a2daf2a68c0d48c4038</t>
  </si>
  <si>
    <t>/funding-round/de871884efb17faed307e5c5471060a5</t>
  </si>
  <si>
    <t>/organization/pango</t>
  </si>
  <si>
    <t>/funding-round/6012c71791ded11e390de4abd77f5d1a</t>
  </si>
  <si>
    <t>/organization/pango-networks</t>
  </si>
  <si>
    <t>/funding-round/e087601964ac05791529625a37bf2a4d</t>
  </si>
  <si>
    <t>/organization/pani-networks</t>
  </si>
  <si>
    <t>/funding-round/f82c99c4d8708c63838e8df00c007694</t>
  </si>
  <si>
    <t>/organization/panizon</t>
  </si>
  <si>
    <t>/funding-round/cb02856ff3296e50066de0cecc170a32</t>
  </si>
  <si>
    <t>/organization/panjiva</t>
  </si>
  <si>
    <t>/funding-round/6adc0a99f2422e20ddbc46cbedfff8f3</t>
  </si>
  <si>
    <t>/funding-round/6f994599fd0b730b2ce94f83816cc8f8</t>
  </si>
  <si>
    <t>/funding-round/b11a4550398ab659daa1ec3a143ad528</t>
  </si>
  <si>
    <t>/organization/panjo</t>
  </si>
  <si>
    <t>/funding-round/205abf881af3499cb29dfa1af3dc7863</t>
  </si>
  <si>
    <t>/funding-round/560393c10a521e21a3e08b04685d7485</t>
  </si>
  <si>
    <t>/funding-round/ab37c92e97c7a9970eaf7de9215a8c6a</t>
  </si>
  <si>
    <t>/funding-round/d86bf0b4227dd5549fcace1303ba6cff</t>
  </si>
  <si>
    <t>/funding-round/de4591d196b7241d4ee076e5c48fe34a</t>
  </si>
  <si>
    <t>/organization/panl</t>
  </si>
  <si>
    <t>/funding-round/f2355aa43aa99ff4f38c35825af5c21e</t>
  </si>
  <si>
    <t>/organization/panna</t>
  </si>
  <si>
    <t>/funding-round/3c295a9673938297701ca49add3464cc</t>
  </si>
  <si>
    <t>/funding-round/cf311eb3cf608adf6f438b6b89285fa1</t>
  </si>
  <si>
    <t>/funding-round/f498afdb2cd616da665c04077a9a09db</t>
  </si>
  <si>
    <t>/organization/pannaway-technologies</t>
  </si>
  <si>
    <t>/funding-round/d4c0640fc1e482bf1f0b214cc90a77c4</t>
  </si>
  <si>
    <t>/organization/pano-logic</t>
  </si>
  <si>
    <t>/funding-round/20960bdc564879531bc1500a183f45ed</t>
  </si>
  <si>
    <t>/funding-round/4bfcf914fc04c0d96cd3ff078a928104</t>
  </si>
  <si>
    <t>/funding-round/cb2dcb5d518878c0d2207159728ce127</t>
  </si>
  <si>
    <t>/organization/panono</t>
  </si>
  <si>
    <t>/funding-round/27ef63647c3f6efa3ef57842488d5fec</t>
  </si>
  <si>
    <t>/funding-round/92fae062afe7efb46ccd67a53dcfaebf</t>
  </si>
  <si>
    <t>/funding-round/a8e01cfd66a6b64f0f346299feea70b4</t>
  </si>
  <si>
    <t>/funding-round/e8aa3b2cbaae6336751243f1e7f96c86</t>
  </si>
  <si>
    <t>/organization/panopen</t>
  </si>
  <si>
    <t>/funding-round/0ebfbbb182e4357b062c75453478a65b</t>
  </si>
  <si>
    <t>/funding-round/2c001fc7e6b61faebbe2390bcb6b29a6</t>
  </si>
  <si>
    <t>/funding-round/6dc43ad4f72ea4f4e76b13852b27db71</t>
  </si>
  <si>
    <t>/funding-round/7fa412aa35f5c4e79000a56fd4dc4fc4</t>
  </si>
  <si>
    <t>/funding-round/edc9d2dddb2b963f3a53bdae0bff36cb</t>
  </si>
  <si>
    <t>/organization/panoply-io</t>
  </si>
  <si>
    <t>/funding-round/d3181a526fa563b79bba13fd8be7a4cb</t>
  </si>
  <si>
    <t>/organization/panoptic-security</t>
  </si>
  <si>
    <t>/funding-round/99174d47189046e24c25464ce2247f55</t>
  </si>
  <si>
    <t>/organization/panoptica</t>
  </si>
  <si>
    <t>/funding-round/8261d8e0a02bcf0b085e550d16d9069f</t>
  </si>
  <si>
    <t>/funding-round/e871d42eeefe33319bba09e60a4b516f</t>
  </si>
  <si>
    <t>/organization/panopticon</t>
  </si>
  <si>
    <t>/funding-round/c32d79ce5e5c582bb4da4ee9689dfaea</t>
  </si>
  <si>
    <t>/organization/panopticon-laboratories</t>
  </si>
  <si>
    <t>/funding-round/6e6df456de1dfa1754d4a9ef608087fe</t>
  </si>
  <si>
    <t>/funding-round/c0ed7a7404812356325bf1216018f768</t>
  </si>
  <si>
    <t>/organization/panopto</t>
  </si>
  <si>
    <t>/funding-round/425e2e85af0b176d1aae33631f2bd1b0</t>
  </si>
  <si>
    <t>/funding-round/445473c2aebb6d5a08a94931a5fdead0</t>
  </si>
  <si>
    <t>/funding-round/b3b1c9f373a8586d57c9e5999e7a5c0e</t>
  </si>
  <si>
    <t>/organization/panorama-education</t>
  </si>
  <si>
    <t>/funding-round/2a04d43fdae2e735dca00dcb0cf7efe1</t>
  </si>
  <si>
    <t>/funding-round/5e9c94a1090d0207f567d842d22fd8b3</t>
  </si>
  <si>
    <t>/funding-round/c7e50a72edc9d17ec04314f5426ce6fd</t>
  </si>
  <si>
    <t>/funding-round/d21097d9a3253a5f588a9d2c561f4d17</t>
  </si>
  <si>
    <t>/organization/panorama9</t>
  </si>
  <si>
    <t>/funding-round/300e016e184429fb4f2f45ab86a8cf37</t>
  </si>
  <si>
    <t>/organization/panoramic-power</t>
  </si>
  <si>
    <t>/funding-round/1643739f2773ff3a21b79cf43c353a93</t>
  </si>
  <si>
    <t>/funding-round/6f6bd987d66396f18b05adb4a910d3d4</t>
  </si>
  <si>
    <t>/funding-round/9bd870c12f56f02a1b9d97826480a9a5</t>
  </si>
  <si>
    <t>/funding-round/d1d804f4677b59fb9a44a8debde4c6df</t>
  </si>
  <si>
    <t>/funding-round/e435feb73dd709aa3ca0ca0e5d937a2e</t>
  </si>
  <si>
    <t>/organization/panoratio</t>
  </si>
  <si>
    <t>/funding-round/1287f7c34ceaebbbd5324dad96abf6b1</t>
  </si>
  <si>
    <t>/funding-round/29b93af58a9b4ca1ed8aa4c75d966b54</t>
  </si>
  <si>
    <t>/funding-round/761a8ad147e73e03acce2f94d7c48842</t>
  </si>
  <si>
    <t>/funding-round/9ede7fd16897b9fd13e057231512ff23</t>
  </si>
  <si>
    <t>/organization/panorics</t>
  </si>
  <si>
    <t>/funding-round/98fa58525d24f5a8d6dd0931b1cb356d</t>
  </si>
  <si>
    <t>/organization/panosol</t>
  </si>
  <si>
    <t>/funding-round/16c2d6ea7f0ca986817620a9a57aab17</t>
  </si>
  <si>
    <t>/organization/panpan</t>
  </si>
  <si>
    <t>/funding-round/c4615882112bcffcaf3736d99fb7d79e</t>
  </si>
  <si>
    <t>/organization/panraven</t>
  </si>
  <si>
    <t>/funding-round/020e6332bbe6f60a28e30c52c29ab5e3</t>
  </si>
  <si>
    <t>/funding-round/1f2265fea6d06188c7e06905b3760b47</t>
  </si>
  <si>
    <t>/funding-round/8207d6710905f6e9516aeb08df6197af</t>
  </si>
  <si>
    <t>/funding-round/b421440eafb686cc4f92f9033214faea</t>
  </si>
  <si>
    <t>/organization/panscopic</t>
  </si>
  <si>
    <t>/funding-round/72e897eb7bd5b24e63250e51967c4f63</t>
  </si>
  <si>
    <t>/organization/panshi</t>
  </si>
  <si>
    <t>/funding-round/0a33825636d350e5bf416ed23286df84</t>
  </si>
  <si>
    <t>/funding-round/874a691a8ca9a1bfc9b98c29e651b847</t>
  </si>
  <si>
    <t>/organization/pansieve</t>
  </si>
  <si>
    <t>/funding-round/cc78fa0d6b0aa1c4607b9aa9ecc86a90</t>
  </si>
  <si>
    <t>/organization/panta-systems</t>
  </si>
  <si>
    <t>/funding-round/51b4b226e2ff34f0c106db244d2aa2b0</t>
  </si>
  <si>
    <t>/organization/pantea</t>
  </si>
  <si>
    <t>/funding-round/1e3fd3a217502b10fe765c29ac360444</t>
  </si>
  <si>
    <t>/organization/pantec-biosolutions</t>
  </si>
  <si>
    <t>/funding-round/4cde689fde14145f88eacb460c146023</t>
  </si>
  <si>
    <t>/organization/pantech</t>
  </si>
  <si>
    <t>/funding-round/cfaa742a5ead76f0a785a62c62e49101</t>
  </si>
  <si>
    <t>/organization/pantelligent</t>
  </si>
  <si>
    <t>/funding-round/cb00cd303f172f02e4997991c8054b4a</t>
  </si>
  <si>
    <t>/organization/pantero</t>
  </si>
  <si>
    <t>/funding-round/0325f081708dccfe9662e0ef0fdec052</t>
  </si>
  <si>
    <t>/organization/panterra-networks</t>
  </si>
  <si>
    <t>/funding-round/04e1213fa412644057097418501d89f8</t>
  </si>
  <si>
    <t>/funding-round/b5fadc20c48ab241681dc34e2c6eaf40</t>
  </si>
  <si>
    <t>/organization/pantheon</t>
  </si>
  <si>
    <t>/funding-round/074326a2f3496c12e95bde4e491b75bc</t>
  </si>
  <si>
    <t>/funding-round/0ee7a39c8bc050627867e6d6143ea735</t>
  </si>
  <si>
    <t>/funding-round/0f538e89bb552d4388fb306da4b8134b</t>
  </si>
  <si>
    <t>/funding-round/fea265872c57279547823015312cabb2</t>
  </si>
  <si>
    <t>/organization/pantheon-park</t>
  </si>
  <si>
    <t>/funding-round/8f7909f1969c8f9f25f47cb2b7ea525c</t>
  </si>
  <si>
    <t>/organization/panther-express</t>
  </si>
  <si>
    <t>/funding-round/78cf5e49d61736cbe62f0a728720cdb5</t>
  </si>
  <si>
    <t>/funding-round/ef88c447bce7330aeddd5db3506c2eb2</t>
  </si>
  <si>
    <t>/organization/panther-technology-group</t>
  </si>
  <si>
    <t>/funding-round/8156c8e35bb29f65cf58a07417514d7f</t>
  </si>
  <si>
    <t>/organization/pantheryx</t>
  </si>
  <si>
    <t>/funding-round/5c5cb4b7aa92ac8d758ef984772be9ce</t>
  </si>
  <si>
    <t>/funding-round/9e2f3dc59d05865f71ba6f379f60c716</t>
  </si>
  <si>
    <t>/funding-round/a94882b11d79aa5cfd2318dde81cf4cf</t>
  </si>
  <si>
    <t>/funding-round/b7c31cdd0c8721964789834ecec742de</t>
  </si>
  <si>
    <t>/organization/pantomime-corporation</t>
  </si>
  <si>
    <t>/funding-round/93ad681ed059e8f4417f768dca2c4dde</t>
  </si>
  <si>
    <t>/organization/panton-inc</t>
  </si>
  <si>
    <t>/funding-round/13731d4172eb02dede10a9e28766c318</t>
  </si>
  <si>
    <t>/organization/pantry</t>
  </si>
  <si>
    <t>/funding-round/d031883be8aabded5d0c5e67288fd810</t>
  </si>
  <si>
    <t>/funding-round/e388f4ab9aafda017d9f1d0808a49f35</t>
  </si>
  <si>
    <t>/organization/panve</t>
  </si>
  <si>
    <t>/funding-round/303bbed38596b054ebb8d4458e04c974</t>
  </si>
  <si>
    <t>/funding-round/3de38e9e26751cb8dfc3e037cd060189</t>
  </si>
  <si>
    <t>/funding-round/932d89bee0afd44eb5818f7de72240e5</t>
  </si>
  <si>
    <t>/organization/panvidea</t>
  </si>
  <si>
    <t>/funding-round/0c063a6d81923be715d5fffb63e67f86</t>
  </si>
  <si>
    <t>/organization/panviva</t>
  </si>
  <si>
    <t>/funding-round/86f2faa365cfc867a32feeed73008909</t>
  </si>
  <si>
    <t>/funding-round/9ec6126d6bb5b3f9ed8aeaba5b86b751</t>
  </si>
  <si>
    <t>/organization/panx</t>
  </si>
  <si>
    <t>/funding-round/1a1bb786ea23a7c46944179931b2e816</t>
  </si>
  <si>
    <t>/organization/panxchange</t>
  </si>
  <si>
    <t>/funding-round/225914726c5152894f870cd13de5de95</t>
  </si>
  <si>
    <t>/funding-round/f8b3bb3eca11465d3defd8637cb08165</t>
  </si>
  <si>
    <t>/organization/panzura</t>
  </si>
  <si>
    <t>/funding-round/752fbf0b3333cd78a8c35acfe09ced6b</t>
  </si>
  <si>
    <t>28/09/2008</t>
  </si>
  <si>
    <t>/funding-round/77cec0d6e39ec130308fa7a2b58da32c</t>
  </si>
  <si>
    <t>/funding-round/be53cb3cac429457856cdf00df987ed2</t>
  </si>
  <si>
    <t>/funding-round/c5357ccf3ecfbcac576e9be7021fcd3a</t>
  </si>
  <si>
    <t>/organization/paomianba-com</t>
  </si>
  <si>
    <t>/funding-round/86d2869679279a2bcdd348f41e193db9</t>
  </si>
  <si>
    <t>/organization/paonde</t>
  </si>
  <si>
    <t>/funding-round/6a70570bc4d1eb45e8837ddcad485c9f</t>
  </si>
  <si>
    <t>/organization/papa-gino-s</t>
  </si>
  <si>
    <t>/funding-round/3b7fc9fd65ed45c7e1d61257902703de</t>
  </si>
  <si>
    <t>/organization/papafund-llc</t>
  </si>
  <si>
    <t>/funding-round/d703aad804ffe3337df01f8bd5e2e311</t>
  </si>
  <si>
    <t>/organization/papatv-cn</t>
  </si>
  <si>
    <t>/funding-round/234f92b5090ea74a686a7960b99a6a13</t>
  </si>
  <si>
    <t>/funding-round/f8bdd9b85874ce66e3296c3cce9ca069</t>
  </si>
  <si>
    <t>/organization/papayamobile</t>
  </si>
  <si>
    <t>/funding-round/63630ea59a64d839574e165e7fa09997</t>
  </si>
  <si>
    <t>/funding-round/6fb6184ca15213c990ee7c035de4323d</t>
  </si>
  <si>
    <t>/funding-round/a813c624cbf4f3b2fcd01dd3cdb56fbb</t>
  </si>
  <si>
    <t>/organization/papayer</t>
  </si>
  <si>
    <t>/funding-round/71c6e9dcf4eacaf0e2dd4d8845b37410</t>
  </si>
  <si>
    <t>/funding-round/80c014fa646d80d0488ef4e5271a9465</t>
  </si>
  <si>
    <t>/funding-round/8d68986a960f9f3c3e333a5f25f35197</t>
  </si>
  <si>
    <t>/organization/papelook</t>
  </si>
  <si>
    <t>/funding-round/7bf055961a5951e70b25b12ef031b6d8</t>
  </si>
  <si>
    <t>/organization/paper-battery-company</t>
  </si>
  <si>
    <t>/funding-round/1b49ee4a2c1a1e161638b7b1692898f8</t>
  </si>
  <si>
    <t>/funding-round/97e524525fdbc6d50a380b05dec8c479</t>
  </si>
  <si>
    <t>/organization/paper-hunter</t>
  </si>
  <si>
    <t>/funding-round/6b9d84a3e886a62406c438b9aa4786b2</t>
  </si>
  <si>
    <t>/organization/paper-li</t>
  </si>
  <si>
    <t>/funding-round/d077dac374df71d04c62f8b6c169841b</t>
  </si>
  <si>
    <t>/organization/paperc</t>
  </si>
  <si>
    <t>/funding-round/29ab6155e44f1aa26430f53972eb0caa</t>
  </si>
  <si>
    <t>/organization/paperdodo-inc</t>
  </si>
  <si>
    <t>/funding-round/c27928c20a7b6d790d0b9e7390999f0f</t>
  </si>
  <si>
    <t>/organization/paperflies</t>
  </si>
  <si>
    <t>/funding-round/0270c7df61285ae6cef97ae18784b594</t>
  </si>
  <si>
    <t>/organization/paperfold</t>
  </si>
  <si>
    <t>/funding-round/03bd06bd4831b21ffdc3e3fde6f42d77</t>
  </si>
  <si>
    <t>/funding-round/52a29b5732c7a559aea4b704567e85bf</t>
  </si>
  <si>
    <t>/funding-round/8cd7f6bb9cb01bed079240f0533703d5</t>
  </si>
  <si>
    <t>/organization/paperg</t>
  </si>
  <si>
    <t>/funding-round/08be8f43536808be6c9c79e0f6e4eade</t>
  </si>
  <si>
    <t>/funding-round/95b13b2d086281e0a367b0e053cb60b4</t>
  </si>
  <si>
    <t>/funding-round/def90e9f6d15a118b29ff74e65e24792</t>
  </si>
  <si>
    <t>/organization/paperhater-com</t>
  </si>
  <si>
    <t>/funding-round/285f9fff1a9bbe55bbad758d73e2f8fd</t>
  </si>
  <si>
    <t>/organization/paperkarma</t>
  </si>
  <si>
    <t>/funding-round/687e85928fb78f99793971c2049302c4</t>
  </si>
  <si>
    <t>/funding-round/91170a93d3665709df5d3fdac01a9b7f</t>
  </si>
  <si>
    <t>/organization/paperless-post</t>
  </si>
  <si>
    <t>/funding-round/22328cf56b10d8a49dc796a9b8b6108d</t>
  </si>
  <si>
    <t>/funding-round/a57ca8437ee2640664d7a95eacc9bb99</t>
  </si>
  <si>
    <t>/funding-round/fe2649ff30b97b305278a8fb66ad17d2</t>
  </si>
  <si>
    <t>/organization/paperless-transaction-management</t>
  </si>
  <si>
    <t>/funding-round/949e823a12a987d67862f025dd0dc0da</t>
  </si>
  <si>
    <t>/funding-round/aad1219ff11d7a266803bea101ebe04c</t>
  </si>
  <si>
    <t>/organization/paperless-world</t>
  </si>
  <si>
    <t>/funding-round/96a0dffca35e766d6b3e23b21a3d614b</t>
  </si>
  <si>
    <t>/organization/paperlinks</t>
  </si>
  <si>
    <t>/funding-round/7807646c34890b6d2e68ea2a2cca4d0c</t>
  </si>
  <si>
    <t>/organization/paperlit</t>
  </si>
  <si>
    <t>/funding-round/3d36737958a499ae074f39990673e07f</t>
  </si>
  <si>
    <t>/organization/papershare</t>
  </si>
  <si>
    <t>/funding-round/a22a9649aafc4f12328d1d044a751c70</t>
  </si>
  <si>
    <t>/funding-round/cbdccb344d4b81a9815c4ad44ccb7388</t>
  </si>
  <si>
    <t>/organization/paperspace</t>
  </si>
  <si>
    <t>/funding-round/06a82a8cccc3a3959eaa100752697170</t>
  </si>
  <si>
    <t>/funding-round/64e2909c02dc96add8b15f37735190fe</t>
  </si>
  <si>
    <t>/funding-round/6fd79c6b2f79ba592aba8170703d1bda</t>
  </si>
  <si>
    <t>/funding-round/e7ae23a3b8961fd5c8f5468bb4eeb024</t>
  </si>
  <si>
    <t>/organization/paperspine</t>
  </si>
  <si>
    <t>/funding-round/7a912e7dca47d7dddab7389d87c0e8b6</t>
  </si>
  <si>
    <t>/organization/paperwoven</t>
  </si>
  <si>
    <t>/funding-round/0a8324f9dee3b92256cd35f1e02ea333</t>
  </si>
  <si>
    <t>/organization/papirus</t>
  </si>
  <si>
    <t>/funding-round/46c2a29ce85dda334e04bc25143b5192</t>
  </si>
  <si>
    <t>/organization/papriika</t>
  </si>
  <si>
    <t>/funding-round/a63720e107eb69fc610dab886b72440f</t>
  </si>
  <si>
    <t>/organization/paprika-lab</t>
  </si>
  <si>
    <t>/funding-round/38283639542c0e7e018b2964fe3bd87f</t>
  </si>
  <si>
    <t>/funding-round/d8be9a33c4c9671c233949a41a2d0596</t>
  </si>
  <si>
    <t>/organization/paquin-healthcare-companies</t>
  </si>
  <si>
    <t>/funding-round/cb7d6a5030727d9c06cd12bcb3d698f8</t>
  </si>
  <si>
    <t>/organization/par-trans-marketing</t>
  </si>
  <si>
    <t>/funding-round/dfb6a72a30b712523d454f47277fd90b</t>
  </si>
  <si>
    <t>/organization/par8o</t>
  </si>
  <si>
    <t>/funding-round/9482fbc52accb04d605554ca12818b85</t>
  </si>
  <si>
    <t>/funding-round/95316abc40a34ef8f86ebd3cd3d13627</t>
  </si>
  <si>
    <t>/funding-round/b7a26cdeabed55ee69d365334f85bcc4</t>
  </si>
  <si>
    <t>/funding-round/bee21045d606797a9925e9574d5b122e</t>
  </si>
  <si>
    <t>/organization/para-protect-inc</t>
  </si>
  <si>
    <t>/funding-round/18d6f1687ae42ec2ee9b0c09b090867d</t>
  </si>
  <si>
    <t>/organization/parabase-genomics</t>
  </si>
  <si>
    <t>/funding-round/05ec2c5d0f68b8dd5d150cd896835bfe</t>
  </si>
  <si>
    <t>/funding-round/aa45b00ff9312b3374dda7419edfd171</t>
  </si>
  <si>
    <t>/organization/parabebes-com</t>
  </si>
  <si>
    <t>/funding-round/704791d6e6da6b3042b91f4e880f1efa</t>
  </si>
  <si>
    <t>/organization/parabel</t>
  </si>
  <si>
    <t>/funding-round/31171af1e085265e2c2830f7e972bf89</t>
  </si>
  <si>
    <t>/organization/parabola</t>
  </si>
  <si>
    <t>/funding-round/ecf894519ce8327f27553ae48f57862a</t>
  </si>
  <si>
    <t>/organization/parabon-nanolabs</t>
  </si>
  <si>
    <t>/funding-round/b4917741a4e847df35a746d1374532b1</t>
  </si>
  <si>
    <t>/organization/paraccel</t>
  </si>
  <si>
    <t>/funding-round/26ec9f5852a6e5905489c39d3ae27980</t>
  </si>
  <si>
    <t>/funding-round/560712e59cfe033634159df06d0effa0</t>
  </si>
  <si>
    <t>/funding-round/71f4bf5dc841b6708fe809baf4283e8f</t>
  </si>
  <si>
    <t>/funding-round/86ebc8fdb85504101bbe66e9c96e498e</t>
  </si>
  <si>
    <t>/funding-round/92c48f2b99cb53dd58f21493d472b85b</t>
  </si>
  <si>
    <t>/funding-round/987e994c1bb1b3471f666cc364298774</t>
  </si>
  <si>
    <t>/organization/paracelsus-labs</t>
  </si>
  <si>
    <t>/funding-round/9a52e94cb1215c5a57112ead0ab5d090</t>
  </si>
  <si>
    <t>/organization/parachute</t>
  </si>
  <si>
    <t>/funding-round/6422f669a3e1965b2aab91354d39559e</t>
  </si>
  <si>
    <t>/funding-round/8d4b7220b833a6f96bc6beeeaba66364</t>
  </si>
  <si>
    <t>/funding-round/acf6ff18cfdbf72d706e0bca59abeb18</t>
  </si>
  <si>
    <t>/organization/paracor-medical</t>
  </si>
  <si>
    <t>/funding-round/da89ea482fe5f0d1701436629248c731</t>
  </si>
  <si>
    <t>/organization/paracosm</t>
  </si>
  <si>
    <t>/funding-round/0d22a5695efeb61ada767cd574f641ed</t>
  </si>
  <si>
    <t>/funding-round/3a831ec970062d607453504cb0d469ad</t>
  </si>
  <si>
    <t>/funding-round/5b3cc7fe02049f50f4c852c019457e35</t>
  </si>
  <si>
    <t>/organization/parade-technologies</t>
  </si>
  <si>
    <t>/funding-round/29d8161b54fe32c2b86c48045cb36ed3</t>
  </si>
  <si>
    <t>/organization/paradial</t>
  </si>
  <si>
    <t>/funding-round/1fb266f8802f1da8652672de9672ef80</t>
  </si>
  <si>
    <t>/organization/paradigm</t>
  </si>
  <si>
    <t>/funding-round/de3dbe1276fa195509be19a5fd88ce0a</t>
  </si>
  <si>
    <t>/organization/paradigm-energy-group</t>
  </si>
  <si>
    <t>/funding-round/f4c046412484a5139923d2715c1fc933</t>
  </si>
  <si>
    <t>/funding-round/f6754afc8056e1bb82b378ffa6d545be</t>
  </si>
  <si>
    <t>/organization/paradigm-financial</t>
  </si>
  <si>
    <t>/funding-round/0f681a14e45860273a760a8d0bc8f2c1</t>
  </si>
  <si>
    <t>/organization/paradigm-holdings</t>
  </si>
  <si>
    <t>/funding-round/cad8fdc78d097bd9d664313f3f387fc6</t>
  </si>
  <si>
    <t>/organization/paradigm-solar-llc</t>
  </si>
  <si>
    <t>/funding-round/0b37cfbbb249052d7eb866ed17a8bf71</t>
  </si>
  <si>
    <t>/organization/paradigm-spine</t>
  </si>
  <si>
    <t>/funding-round/090182984fe0d7b4bbe9b957bad37677</t>
  </si>
  <si>
    <t>/funding-round/61846811450192385ff24130a2d8e1e2</t>
  </si>
  <si>
    <t>/funding-round/89fe663ed124959cbdc7c5600e7bf952</t>
  </si>
  <si>
    <t>/funding-round/8fc69283e6eeadc14832099cb0a06525</t>
  </si>
  <si>
    <t>/funding-round/970cb20263f1122c024b53006b5ec0ea</t>
  </si>
  <si>
    <t>/funding-round/de2f18933be3f0a3ea7a8b24bcd30504</t>
  </si>
  <si>
    <t>/organization/paradigm4</t>
  </si>
  <si>
    <t>/funding-round/931028879350e8d5afa31f3692371e2d</t>
  </si>
  <si>
    <t>/organization/paradine</t>
  </si>
  <si>
    <t>/funding-round/1ca524ee6d72ff933c5b76922d79c18d</t>
  </si>
  <si>
    <t>/organization/paradise-corner</t>
  </si>
  <si>
    <t>/funding-round/27e7e0af4dbedfc64dfd2dfaefa940dc</t>
  </si>
  <si>
    <t>/organization/paradise-gardens-greenhouses</t>
  </si>
  <si>
    <t>/funding-round/9a0c93a4f24ed9355a03bb7a7ebde5ce</t>
  </si>
  <si>
    <t>/organization/paradise-genomics</t>
  </si>
  <si>
    <t>/funding-round/4f902461cf777a385d99719c63568653</t>
  </si>
  <si>
    <t>/organization/paradise-home-properties-llc</t>
  </si>
  <si>
    <t>/funding-round/e894a8252f2349e9b636d312893e8895</t>
  </si>
  <si>
    <t>/organization/paradise-waikiki-shuttle</t>
  </si>
  <si>
    <t>/funding-round/d60f5ad52ff341f0943206b0a3836e18</t>
  </si>
  <si>
    <t>/organization/paradox-technology-solutions</t>
  </si>
  <si>
    <t>/funding-round/2be8ddee839875b86b65f9f37d31cc20</t>
  </si>
  <si>
    <t>/organization/paraengine</t>
  </si>
  <si>
    <t>/funding-round/81e48c357156690c5c7748563ae00b16</t>
  </si>
  <si>
    <t>/organization/parafuzo-com</t>
  </si>
  <si>
    <t>/funding-round/a71870fc3004139d50861d39510084a9</t>
  </si>
  <si>
    <t>/organization/paragon-28</t>
  </si>
  <si>
    <t>/funding-round/419e3bf0b79c2a49fd75575f2b62422b</t>
  </si>
  <si>
    <t>/organization/paragon-airheater-technologies</t>
  </si>
  <si>
    <t>/funding-round/020dfdc49b7084858c8f97e74348ed15</t>
  </si>
  <si>
    <t>/organization/paragon-bioservices</t>
  </si>
  <si>
    <t>/funding-round/0a2f4387cf7c1bec0bcb09b1a187696f</t>
  </si>
  <si>
    <t>/funding-round/88846c31c5534f70b34d98fbccfc47d2</t>
  </si>
  <si>
    <t>/organization/paragon-networks-international</t>
  </si>
  <si>
    <t>/funding-round/8fb0840679a4e5d7f384527bba47526d</t>
  </si>
  <si>
    <t>/organization/paragon-print-packaging-group</t>
  </si>
  <si>
    <t>/funding-round/9cb1cbf78b3dcac08ed1dcfe03536fd7</t>
  </si>
  <si>
    <t>/organization/paragon-software-2</t>
  </si>
  <si>
    <t>/funding-round/1340e66564255e629fbbc9ec2e877681</t>
  </si>
  <si>
    <t>/organization/paragon-software-3</t>
  </si>
  <si>
    <t>/funding-round/a819eadc42aacb29e301c406fc7b7fea</t>
  </si>
  <si>
    <t>/organization/paragon-vision-sciences</t>
  </si>
  <si>
    <t>/funding-round/a5565bcd4f1dabf69a010891c6f47318</t>
  </si>
  <si>
    <t>17/10/1995</t>
  </si>
  <si>
    <t>/organization/paragon-wireless</t>
  </si>
  <si>
    <t>/funding-round/3e8e8ee47ec2cfde6b0e5f1b16ceedfd</t>
  </si>
  <si>
    <t>/organization/paragonix-technologies</t>
  </si>
  <si>
    <t>/funding-round/996aa55dd1b150b2a430d2ee228e62c6</t>
  </si>
  <si>
    <t>/organization/parakey</t>
  </si>
  <si>
    <t>/funding-round/5ed2ef3cbfcbf8a3526a5cf723dbfc30</t>
  </si>
  <si>
    <t>/organization/parakweet</t>
  </si>
  <si>
    <t>/funding-round/8849b4f09c251d30c1f0cff06a5ef284</t>
  </si>
  <si>
    <t>/organization/parallax-enterprises</t>
  </si>
  <si>
    <t>/funding-round/fa0d23195ba8c0f7902b2c67d511f14e</t>
  </si>
  <si>
    <t>/organization/parallel-engines</t>
  </si>
  <si>
    <t>/funding-round/55c1c132d1bc8803cbab0a1f7a41066d</t>
  </si>
  <si>
    <t>/organization/parallel-machines</t>
  </si>
  <si>
    <t>/funding-round/3df7ec7e98311c150d9a850489c593be</t>
  </si>
  <si>
    <t>/funding-round/b966afe0b76e599e64ebd27fc2bc9a1e</t>
  </si>
  <si>
    <t>/organization/parallel-universe</t>
  </si>
  <si>
    <t>/funding-round/859d69683d97bb5cff22d3b75dde9e10</t>
  </si>
  <si>
    <t>/funding-round/f22e6f2b4dbecb5ed41ee064a12144ae</t>
  </si>
  <si>
    <t>/organization/parallels</t>
  </si>
  <si>
    <t>/funding-round/5c6d59ff4397638ca56c10d35fffb5e6</t>
  </si>
  <si>
    <t>/funding-round/befeaed753faae3a166690bc8bed6db8</t>
  </si>
  <si>
    <t>/funding-round/c4700af55462eb7408b2c9bf2eb820eb</t>
  </si>
  <si>
    <t>/organization/parallocity</t>
  </si>
  <si>
    <t>/funding-round/1390ff6e2dea28ddf3cbe51dc875860e</t>
  </si>
  <si>
    <t>/funding-round/9790aaa29762d1ca749c0e1e287b9bd0</t>
  </si>
  <si>
    <t>/funding-round/a65dfb73ec33d6113ffe5bc2c8bc1c3c</t>
  </si>
  <si>
    <t>/organization/parametric</t>
  </si>
  <si>
    <t>/funding-round/c0880a27cc76d83c05b40e6312937115</t>
  </si>
  <si>
    <t>/funding-round/c1e669fa38943b544efe04d688ae8d47</t>
  </si>
  <si>
    <t>/organization/parametric-dining</t>
  </si>
  <si>
    <t>/funding-round/a5cde019a617e2ed6ea3b2f5e19530e5</t>
  </si>
  <si>
    <t>/funding-round/c40c9b5cb6c92ec39c717424644509e6</t>
  </si>
  <si>
    <t>/organization/parametric-sound</t>
  </si>
  <si>
    <t>/funding-round/88372dd8599cf89d445636b925226cdd</t>
  </si>
  <si>
    <t>/funding-round/e06dea1c8aba33762c4281ebe5fb585f</t>
  </si>
  <si>
    <t>/organization/paramit-corporation</t>
  </si>
  <si>
    <t>/funding-round/5c200981d07d01f26087f10e79431d70</t>
  </si>
  <si>
    <t>/organization/paranta-biosciences</t>
  </si>
  <si>
    <t>/funding-round/d001e2105ef6a9354ceeaaf41dd8f2c3</t>
  </si>
  <si>
    <t>/organization/parantez</t>
  </si>
  <si>
    <t>/funding-round/7811fd649f86791c561fd0817f3eff91</t>
  </si>
  <si>
    <t>/organization/parascale</t>
  </si>
  <si>
    <t>/funding-round/fca913a811ea74eacfe0c0cb0d3e0ade</t>
  </si>
  <si>
    <t>/organization/parashoot</t>
  </si>
  <si>
    <t>/funding-round/4da746c1ad3796f0bbeb38ebf3e08ac4</t>
  </si>
  <si>
    <t>/organization/parasitx</t>
  </si>
  <si>
    <t>/funding-round/e1157ecda78cb6c6fef3944f139c6f76</t>
  </si>
  <si>
    <t>/funding-round/ec3e0bc46c76bbcb98bfe05976f3c70f</t>
  </si>
  <si>
    <t>/organization/parasol-therapeutics</t>
  </si>
  <si>
    <t>/funding-round/2a07bdb393f1fc5595a4fe7595aa6260</t>
  </si>
  <si>
    <t>/funding-round/95c29508554992504fb56c8f79e4556a</t>
  </si>
  <si>
    <t>/organization/parastructure</t>
  </si>
  <si>
    <t>/funding-round/3825f10d1e9f0f06cf5988ddc8b245d6</t>
  </si>
  <si>
    <t>/organization/parasut</t>
  </si>
  <si>
    <t>/funding-round/051a2a440d4251fd0ebb2a0941ff98dc</t>
  </si>
  <si>
    <t>/funding-round/569ff80c4452d530f17d6de0d21866b1</t>
  </si>
  <si>
    <t>/funding-round/bd67f28190ac2acb99e5ecb1af92321f</t>
  </si>
  <si>
    <t>/organization/paratek</t>
  </si>
  <si>
    <t>/funding-round/b875c2f4c3ac9e11691b93733ab12c93</t>
  </si>
  <si>
    <t>/funding-round/caf1ccde060a61d122771737b4b43103</t>
  </si>
  <si>
    <t>/funding-round/e4286c8e983b4f464d702ddbd83f3cb1</t>
  </si>
  <si>
    <t>/organization/paratek-pharmaceuticals</t>
  </si>
  <si>
    <t>/funding-round/1ea22504568c14b03e7c20ac2f809b40</t>
  </si>
  <si>
    <t>/funding-round/e1ce7ae65dcb7cd04739e70849e09cee</t>
  </si>
  <si>
    <t>/organization/parature</t>
  </si>
  <si>
    <t>/funding-round/0ada63580e8b1a5257d3c27dab2d16e9</t>
  </si>
  <si>
    <t>/funding-round/271365ae1918d50760e8bf005c4ec219</t>
  </si>
  <si>
    <t>/funding-round/8b4d4c880bd82cdee5c86ed054235245</t>
  </si>
  <si>
    <t>/organization/paratus-clinical</t>
  </si>
  <si>
    <t>/funding-round/f5e81f6d9a2e5bce3542866c6e3c0089</t>
  </si>
  <si>
    <t>/organization/paraytec</t>
  </si>
  <si>
    <t>/funding-round/16a0bf5b9babf8a308d068db2f7b280e</t>
  </si>
  <si>
    <t>/organization/parcadeposu-com</t>
  </si>
  <si>
    <t>/funding-round/182d4c16ea2910b3eeb4b5f960ee3b6e</t>
  </si>
  <si>
    <t>/organization/parcel</t>
  </si>
  <si>
    <t>/funding-round/6c0760401a7305718ed270fb3b16b19b</t>
  </si>
  <si>
    <t>/organization/parcelbright</t>
  </si>
  <si>
    <t>/funding-round/87c22252750256f8b5cab6154c291146</t>
  </si>
  <si>
    <t>/organization/parcelgenie</t>
  </si>
  <si>
    <t>/funding-round/f8e228dffbb732a0fcdd8ac9770413a0</t>
  </si>
  <si>
    <t>/organization/parcelion-corporation</t>
  </si>
  <si>
    <t>/funding-round/a69382183afe16d2225b284f02381ad5</t>
  </si>
  <si>
    <t>/organization/parcell-laboratories</t>
  </si>
  <si>
    <t>/funding-round/61208e9528d65f08cccd9516ad77f6ef</t>
  </si>
  <si>
    <t>/organization/parcelled-in</t>
  </si>
  <si>
    <t>/funding-round/24763001dc7138af9d5f097fa66fbd93</t>
  </si>
  <si>
    <t>/funding-round/648b8011a5349e03542ec06f69c2d6fb</t>
  </si>
  <si>
    <t>/organization/parcelninja</t>
  </si>
  <si>
    <t>/funding-round/6ecbb902b0e37fb201f8eb7b92b39a9b</t>
  </si>
  <si>
    <t>/organization/parcelpoint</t>
  </si>
  <si>
    <t>/funding-round/0b1a33a28920d7aa0fd7410c47446f05</t>
  </si>
  <si>
    <t>/funding-round/aed9a58c207c1acc31ca36b84f950a48</t>
  </si>
  <si>
    <t>/organization/parchment</t>
  </si>
  <si>
    <t>/funding-round/0128cb2dfd6cde53a133356eed3122e4</t>
  </si>
  <si>
    <t>/funding-round/694462806698b7089883dd378c38bc40</t>
  </si>
  <si>
    <t>/funding-round/928eb054df7c957771f4b8cae28a7825</t>
  </si>
  <si>
    <t>/funding-round/e89cdb8a6e5aac172e919c0f4e27d9d3</t>
  </si>
  <si>
    <t>/funding-round/f3e00d98bd16a3452e7da9abb7c736d4</t>
  </si>
  <si>
    <t>/organization/parcify</t>
  </si>
  <si>
    <t>/funding-round/21f66b51f136994d52e79dd178384571</t>
  </si>
  <si>
    <t>/organization/parclick-com</t>
  </si>
  <si>
    <t>/funding-round/6466678adc56ffece8d462771e45ff63</t>
  </si>
  <si>
    <t>/funding-round/c599d20298a1f9aa81bb4f2264f00118</t>
  </si>
  <si>
    <t>/organization/parcus-medical</t>
  </si>
  <si>
    <t>/funding-round/8fbd32db2d64a5d4da4c3e25edd712b8</t>
  </si>
  <si>
    <t>/organization/parcxmart-technologies</t>
  </si>
  <si>
    <t>/funding-round/1d09ee07315488524ef396e07edd25ec</t>
  </si>
  <si>
    <t>/organization/parelastic</t>
  </si>
  <si>
    <t>/funding-round/1999e60827e69ed2c55601a23de5f5ef</t>
  </si>
  <si>
    <t>/funding-round/20ac6ebabe79f1e928cb6b7c38c5589b</t>
  </si>
  <si>
    <t>/funding-round/9d28ccdfc8654a37b432b464ca98d24a</t>
  </si>
  <si>
    <t>/funding-round/ddd68e0c385744f75fabc33635fad973</t>
  </si>
  <si>
    <t>/organization/parent-co-</t>
  </si>
  <si>
    <t>/funding-round/082a7813525f3e31a72e27bc16eec94a</t>
  </si>
  <si>
    <t>/funding-round/335cd7b0d1274541ea34adba25ce05ba</t>
  </si>
  <si>
    <t>/funding-round/ac119bcc4ddc8452d8ee48a4df3a5fcb</t>
  </si>
  <si>
    <t>/organization/parent-media-group</t>
  </si>
  <si>
    <t>/funding-round/91489afe0f70feb923e737669ee9b56b</t>
  </si>
  <si>
    <t>/funding-round/b65f7d51b1c6bcc20458b4cf9f27f052</t>
  </si>
  <si>
    <t>/organization/parental-health</t>
  </si>
  <si>
    <t>/funding-round/33465befa2f7ea6a6de8d48f85428eb4</t>
  </si>
  <si>
    <t>/funding-round/8e7598ca8785b6a0db9e72f08b2fce94</t>
  </si>
  <si>
    <t>/funding-round/ae7a18dfefeb6bf2e5be15e45e091be7</t>
  </si>
  <si>
    <t>/funding-round/fc9e334ca3c2677f316c577c60264406</t>
  </si>
  <si>
    <t>/organization/parentcircle</t>
  </si>
  <si>
    <t>/funding-round/9a98fae03a82817a80aef2ee6e617193</t>
  </si>
  <si>
    <t>/organization/parenthoods</t>
  </si>
  <si>
    <t>/funding-round/e68ee01766b82be385acca1cd42dadf5</t>
  </si>
  <si>
    <t>/organization/parentinginformer</t>
  </si>
  <si>
    <t>/funding-round/c3e57c0570aa06aec641c8268132e134</t>
  </si>
  <si>
    <t>/organization/parentpaperwork</t>
  </si>
  <si>
    <t>/funding-round/111f8d97ca5f2f8c950a8f7ccd10c7ff</t>
  </si>
  <si>
    <t>/organization/parentplus</t>
  </si>
  <si>
    <t>/funding-round/bd7e5e724dbe337b16627bf471882bdf</t>
  </si>
  <si>
    <t>/organization/parents-journey</t>
  </si>
  <si>
    <t>/funding-round/f8faa8478a5257636e6d295d0555a1e9</t>
  </si>
  <si>
    <t>/organization/parents-r-people</t>
  </si>
  <si>
    <t>/funding-round/b126bbd735602035b6c6459bb8f443b0</t>
  </si>
  <si>
    <t>/organization/parentsware</t>
  </si>
  <si>
    <t>/funding-round/3db0a0e4ff14497076dd7b8b5e742a2e</t>
  </si>
  <si>
    <t>/funding-round/b1036d09f922419869ede979131ca49c</t>
  </si>
  <si>
    <t>/organization/pareto-biotechnologies</t>
  </si>
  <si>
    <t>/funding-round/cf2938190dc6ca15bbcaef0b69e334aa</t>
  </si>
  <si>
    <t>/organization/pareto-networks</t>
  </si>
  <si>
    <t>/funding-round/14974b05e04322229f0b30e694bee2d1</t>
  </si>
  <si>
    <t>/funding-round/ccd0c043bd31e11655fff015fdd7398c</t>
  </si>
  <si>
    <t>/organization/parexa</t>
  </si>
  <si>
    <t>/funding-round/61e05a8c441cb878c9731be7698eec70</t>
  </si>
  <si>
    <t>/organization/parfemy-cz</t>
  </si>
  <si>
    <t>/funding-round/0c011e956b63504fa3d3393a77b18ffb</t>
  </si>
  <si>
    <t>/organization/paribus</t>
  </si>
  <si>
    <t>/funding-round/2c382e3223002999028d6e7cc286e4b1</t>
  </si>
  <si>
    <t>/funding-round/b78eba6807c6d906984ae3e18caffa6e</t>
  </si>
  <si>
    <t>/organization/parica</t>
  </si>
  <si>
    <t>/funding-round/6c67c0ec17130fad89d80305f696ff68</t>
  </si>
  <si>
    <t>/organization/parim</t>
  </si>
  <si>
    <t>/funding-round/5403e8683dbc3237c9cb4b6a88e2828c</t>
  </si>
  <si>
    <t>/funding-round/5c8e650693491b0221dc6e209ce3d9ee</t>
  </si>
  <si>
    <t>/organization/paringenix</t>
  </si>
  <si>
    <t>/funding-round/b9b8e24e993346de6a7b1bed4693eaa6</t>
  </si>
  <si>
    <t>/funding-round/bf2b0cd31ba7445bbe2c1ab95b923032</t>
  </si>
  <si>
    <t>/organization/parion-sciences</t>
  </si>
  <si>
    <t>/funding-round/3ff64f9d11e62c84d5a40e40c850dd00</t>
  </si>
  <si>
    <t>/organization/paris-labs</t>
  </si>
  <si>
    <t>/funding-round/f98dab446db25716ceef009bf4c2a225</t>
  </si>
  <si>
    <t>/organization/parity</t>
  </si>
  <si>
    <t>/funding-round/06650ce85552696a5a445caff97f6e5d</t>
  </si>
  <si>
    <t>/funding-round/0a4419baad0260e8a55615acb4008cd8</t>
  </si>
  <si>
    <t>/funding-round/dabf62c2806a408091fcdf0d15f7613c</t>
  </si>
  <si>
    <t>/organization/parity-energy</t>
  </si>
  <si>
    <t>/funding-round/543f4a27e67142b1b1623d766dd8275a</t>
  </si>
  <si>
    <t>/funding-round/baceb9813350c20fa08f7321f4487482</t>
  </si>
  <si>
    <t>/funding-round/e838e1463640a46092f36314db5e3187</t>
  </si>
  <si>
    <t>/organization/park-around</t>
  </si>
  <si>
    <t>/funding-round/bc54fc66e99245b1af69a7eaaff9fe00</t>
  </si>
  <si>
    <t>/funding-round/cf79e218b158d8c5f327e14a75410a28</t>
  </si>
  <si>
    <t>/funding-round/e96c504565eb9d9f30c08f6b3912d816</t>
  </si>
  <si>
    <t>/funding-round/f41db588fa07b5da601cdad2439cd540</t>
  </si>
  <si>
    <t>/funding-round/f9ef1cd6c1dc7b9e3f5c254cae5de127</t>
  </si>
  <si>
    <t>/organization/park-city-group</t>
  </si>
  <si>
    <t>/funding-round/a1a6b7bf52ac034c30d46c27ab1ab798</t>
  </si>
  <si>
    <t>/organization/park-com</t>
  </si>
  <si>
    <t>/funding-round/0a33995ef56ef4348f40a60d73eefbff</t>
  </si>
  <si>
    <t>/organization/park-designs</t>
  </si>
  <si>
    <t>/funding-round/02d4e80dc1ffe8237cccdf55f4e5fd0d</t>
  </si>
  <si>
    <t>/organization/park-energy-services</t>
  </si>
  <si>
    <t>/funding-round/a488dfac90fdfc2fbd387a39b912fd82</t>
  </si>
  <si>
    <t>/organization/park-media</t>
  </si>
  <si>
    <t>/funding-round/02a7a9618cf943e63a957ea8bbef6aeb</t>
  </si>
  <si>
    <t>/organization/park-my-van</t>
  </si>
  <si>
    <t>/funding-round/ab20e5a60c1aa360ffe46ddf5692d43e</t>
  </si>
  <si>
    <t>/organization/park-place-international</t>
  </si>
  <si>
    <t>/funding-round/376d3c685da58bb9efe1afbe523a1425</t>
  </si>
  <si>
    <t>/organization/parkables</t>
  </si>
  <si>
    <t>/funding-round/8fd2112ef7fab715f8795b9f9578a922</t>
  </si>
  <si>
    <t>/organization/parkatmyhouse-com</t>
  </si>
  <si>
    <t>/funding-round/24169740684dc88e1c604379fa7eb945</t>
  </si>
  <si>
    <t>/funding-round/517c333abf6cf30ba0c93c70e6f8cde3</t>
  </si>
  <si>
    <t>/funding-round/96486cbc1c42923fd69c5f2410a51dee</t>
  </si>
  <si>
    <t>/organization/parkbob</t>
  </si>
  <si>
    <t>/funding-round/d80c49f4a00442e5e991ee26ff8dfa89</t>
  </si>
  <si>
    <t>/organization/parke-new-york</t>
  </si>
  <si>
    <t>/funding-round/3f4c77828d55ee6d07b7eedbd57c5dbf</t>
  </si>
  <si>
    <t>/organization/parkent-cycles</t>
  </si>
  <si>
    <t>/funding-round/bec5968fff3952e9689c232d1aa452c7</t>
  </si>
  <si>
    <t>/organization/parkervision</t>
  </si>
  <si>
    <t>/funding-round/7050de03aa4ccb9e3bba11660a084040</t>
  </si>
  <si>
    <t>/funding-round/c145905bdd44e89c2a60c83ed6166db0</t>
  </si>
  <si>
    <t>/funding-round/cfdae51200a133d2405c551537c143ac</t>
  </si>
  <si>
    <t>/organization/parkey</t>
  </si>
  <si>
    <t>/funding-round/6026972d963ec0fb38ca72e937e01bd4</t>
  </si>
  <si>
    <t>/organization/parkflyrent</t>
  </si>
  <si>
    <t>/funding-round/56799dff13e5e98cb05338c7884303da</t>
  </si>
  <si>
    <t>/funding-round/a0456d2862cdad415f3207bd16e2bec6</t>
  </si>
  <si>
    <t>/organization/parkifi</t>
  </si>
  <si>
    <t>/funding-round/100f2cd2ec5f4c2e2b5910dc4527bd80</t>
  </si>
  <si>
    <t>/funding-round/61db4f721ed877f37919d9913632d1b3</t>
  </si>
  <si>
    <t>/funding-round/884800ae2c7dbf87c466674539210376</t>
  </si>
  <si>
    <t>/organization/parking-carma</t>
  </si>
  <si>
    <t>/funding-round/fea515172bf864b92c03fff5c2ae17f7</t>
  </si>
  <si>
    <t>/organization/parking-in-motion</t>
  </si>
  <si>
    <t>/funding-round/16fa757a2533ff00797df66ec7226113</t>
  </si>
  <si>
    <t>/funding-round/56bae71660f4849e8690f6cb7d71c952</t>
  </si>
  <si>
    <t>/organization/parking-panda</t>
  </si>
  <si>
    <t>/funding-round/822a4902e8985b3767e5568e9766797d</t>
  </si>
  <si>
    <t>/funding-round/c0f9a381099d9d0e03ef65ecda770066</t>
  </si>
  <si>
    <t>/organization/parkinsor</t>
  </si>
  <si>
    <t>/funding-round/048793d923535b1bc16a270e1bcf5aa6</t>
  </si>
  <si>
    <t>/organization/parkit-enterprise</t>
  </si>
  <si>
    <t>/funding-round/dbc8344fa88481a4cff77c43002bb0de</t>
  </si>
  <si>
    <t>/organization/parklabs</t>
  </si>
  <si>
    <t>/funding-round/11ddd0c8a58571806620404ba6c4b043</t>
  </si>
  <si>
    <t>/funding-round/574aa8dbce09bdbee985eb9814e5ebb4</t>
  </si>
  <si>
    <t>/organization/parklet</t>
  </si>
  <si>
    <t>/funding-round/84839319fed7241321c8b0c7aa726999</t>
  </si>
  <si>
    <t>/organization/parklife</t>
  </si>
  <si>
    <t>/funding-round/345f033ecc90ff247156f21a52e4c7db</t>
  </si>
  <si>
    <t>/organization/parklu</t>
  </si>
  <si>
    <t>/funding-round/ffa48f796d5bc3fc375d343c6ea647b3</t>
  </si>
  <si>
    <t>/organization/parkmobile</t>
  </si>
  <si>
    <t>/funding-round/0ee83175248e6a083107f4462de1da7d</t>
  </si>
  <si>
    <t>/funding-round/f706bb67dd1f22182b9b4c341fc89373</t>
  </si>
  <si>
    <t>/organization/parkmycloud</t>
  </si>
  <si>
    <t>/funding-round/a13f13a64f7380fed4b4c004d0b21057</t>
  </si>
  <si>
    <t>/organization/parknav</t>
  </si>
  <si>
    <t>/funding-round/99b3f58306f20a992cffb31c75172280</t>
  </si>
  <si>
    <t>/funding-round/d4e78aaf17146f6580434a71a1855680</t>
  </si>
  <si>
    <t>/organization/parkner</t>
  </si>
  <si>
    <t>/funding-round/924b3e1b8fd62e01cb3040fe48f5470c</t>
  </si>
  <si>
    <t>/organization/parko</t>
  </si>
  <si>
    <t>/funding-round/2761591792c574b09f4c8ddd3acc1143</t>
  </si>
  <si>
    <t>/funding-round/81d954bf57364389cb9104d60c96218b</t>
  </si>
  <si>
    <t>/organization/parkplatzking</t>
  </si>
  <si>
    <t>/funding-round/875510d047b2c292106f719018e78b37</t>
  </si>
  <si>
    <t>/organization/parkpocket</t>
  </si>
  <si>
    <t>/funding-round/8bd48b931df56a598452acff6b82e8bd</t>
  </si>
  <si>
    <t>/organization/parkt</t>
  </si>
  <si>
    <t>/funding-round/0dfc6b0ce8852321dc5b7c37ae578e4b</t>
  </si>
  <si>
    <t>/funding-round/54d3663cd5fe9c8163df13365a53e984</t>
  </si>
  <si>
    <t>/organization/parktag</t>
  </si>
  <si>
    <t>/funding-round/221d303d25da3031120fd8b8508a4c24</t>
  </si>
  <si>
    <t>/organization/parkvu</t>
  </si>
  <si>
    <t>/funding-round/08dbb4cec0d0afe45e0d3af3266368a9</t>
  </si>
  <si>
    <t>/funding-round/a44f059f9067b57632169877afbff30e</t>
  </si>
  <si>
    <t>/funding-round/ecfed6f5c6fb362ab6fffab703069d90</t>
  </si>
  <si>
    <t>/organization/parkwhiz</t>
  </si>
  <si>
    <t>/funding-round/202b2eec6790b095b996efb68b7b1670</t>
  </si>
  <si>
    <t>/funding-round/67c8197eca6f5cb1a63e0ed959b99477</t>
  </si>
  <si>
    <t>/organization/parkx</t>
  </si>
  <si>
    <t>/funding-round/2c577803e42c92b8c5b48743c6502264</t>
  </si>
  <si>
    <t>/organization/parkya</t>
  </si>
  <si>
    <t>/funding-round/d6682f766ca3db7b58bac35c96bab7c9</t>
  </si>
  <si>
    <t>/organization/parkzzz</t>
  </si>
  <si>
    <t>/funding-round/9d4e31e5c8cfb6f512e31b049ab67a1b</t>
  </si>
  <si>
    <t>/organization/parlance</t>
  </si>
  <si>
    <t>/funding-round/1167ab541d83ef2c13905094950ca714</t>
  </si>
  <si>
    <t>/organization/parlano</t>
  </si>
  <si>
    <t>/funding-round/f5b7e8ffa80e25709ecfce9b647dfc94</t>
  </si>
  <si>
    <t>/organization/parle</t>
  </si>
  <si>
    <t>/funding-round/ddd392a2d246f67de1bd601943c1e808</t>
  </si>
  <si>
    <t>/organization/parle-innovation-inc</t>
  </si>
  <si>
    <t>/funding-round/386be42e3a4b16d435b621ea66804371</t>
  </si>
  <si>
    <t>/organization/parlevel-systems</t>
  </si>
  <si>
    <t>/funding-round/2334d12c3c8c2f17a4b67691c32c53d4</t>
  </si>
  <si>
    <t>/funding-round/2ca5af15b005ec934e10522d996118b6</t>
  </si>
  <si>
    <t>/funding-round/4c3f91407a907dd8f22d64b030d022e9</t>
  </si>
  <si>
    <t>/funding-round/5c9273ef79c988e2f5bec6f2e528f3c2</t>
  </si>
  <si>
    <t>/funding-round/8e1250b34df3bb13bf2d44f8d54107d6</t>
  </si>
  <si>
    <t>/funding-round/ab813662ff677ef6d5fb9a09e7bbbacb</t>
  </si>
  <si>
    <t>/funding-round/c79eeb8f6193e6585bc9da9672a07e44</t>
  </si>
  <si>
    <t>/organization/parlio</t>
  </si>
  <si>
    <t>/funding-round/e43a78270e27e485e8bb6b04a81168a6</t>
  </si>
  <si>
    <t>/organization/parodys-entertainment</t>
  </si>
  <si>
    <t>/funding-round/5213614031939e240377cb0a9272d820</t>
  </si>
  <si>
    <t>/organization/parola-2</t>
  </si>
  <si>
    <t>/funding-round/091343b815e2b2072fc65509aa482569</t>
  </si>
  <si>
    <t>/organization/paronk-consulting-llc</t>
  </si>
  <si>
    <t>/funding-round/5ba42b3d560a7bb4203278033444a8f9</t>
  </si>
  <si>
    <t>/organization/parqnow</t>
  </si>
  <si>
    <t>/funding-round/601a3f9360a2629420c7adc461a92731</t>
  </si>
  <si>
    <t>/organization/parqueate</t>
  </si>
  <si>
    <t>/funding-round/e53f6cc18be047b1fda929faf9e5773e</t>
  </si>
  <si>
    <t>/organization/parrable</t>
  </si>
  <si>
    <t>/funding-round/abeae3ed9e104c2f3cc9292cd6c28db9</t>
  </si>
  <si>
    <t>/funding-round/c6064b8c6a1ab3ee261b9bc9a5f2467c</t>
  </si>
  <si>
    <t>/organization/parrot</t>
  </si>
  <si>
    <t>/funding-round/e396432e7b4fc8f9d73f083bb340b822</t>
  </si>
  <si>
    <t>/organization/parrut</t>
  </si>
  <si>
    <t>/funding-round/24ba261d33a2ce60a33df065fcc9489b</t>
  </si>
  <si>
    <t>/organization/parsagen-diagnostics</t>
  </si>
  <si>
    <t>/funding-round/4e3f9d57f619454a844879c3e399338b</t>
  </si>
  <si>
    <t>/organization/parse</t>
  </si>
  <si>
    <t>/funding-round/100fe93a70c333f3b2ee05853318935d</t>
  </si>
  <si>
    <t>/funding-round/2f26ade3674afeec53e5f3316bfebf99</t>
  </si>
  <si>
    <t>/organization/parsel</t>
  </si>
  <si>
    <t>/funding-round/41551d0d10b29a88a99a965fcddfbe0a</t>
  </si>
  <si>
    <t>/organization/parsely</t>
  </si>
  <si>
    <t>/funding-round/4c431adf6a52c73a310575b33f008141</t>
  </si>
  <si>
    <t>/funding-round/5c45594769277adccb50d42cbe47fe37</t>
  </si>
  <si>
    <t>/funding-round/862cfc96363b5cf953ab7ba3d19dc10f</t>
  </si>
  <si>
    <t>/funding-round/ab8cd006363dbbc2217234e2ddbabdde</t>
  </si>
  <si>
    <t>/funding-round/b70f044958135936bb5eb80eed3ae75d</t>
  </si>
  <si>
    <t>/funding-round/b9aee69ce93e89b36268ce09f8344c99</t>
  </si>
  <si>
    <t>/organization/parsimotion</t>
  </si>
  <si>
    <t>/funding-round/46b835fd2a041cf37c46589a70c1c9a9</t>
  </si>
  <si>
    <t>/funding-round/8539151515353d64cb78389d225ee76a</t>
  </si>
  <si>
    <t>/funding-round/c9e6199266eee72cfa2dde62cabfacdd</t>
  </si>
  <si>
    <t>/organization/parsley-energy</t>
  </si>
  <si>
    <t>/funding-round/50a715863d8b909ed15f5a153186ef00</t>
  </si>
  <si>
    <t>/organization/parso</t>
  </si>
  <si>
    <t>/funding-round/71e46a8dcfc232920a609227bf00366f</t>
  </si>
  <si>
    <t>/organization/parstream</t>
  </si>
  <si>
    <t>/funding-round/868a3559d47ca3da1e920ed32deb28d6</t>
  </si>
  <si>
    <t>/funding-round/aca50c6e4c16fcb2ac8d73d7d35f9815</t>
  </si>
  <si>
    <t>/organization/part-up</t>
  </si>
  <si>
    <t>/funding-round/94101ffaa876a26b38339195bde11e89</t>
  </si>
  <si>
    <t>/organization/partender</t>
  </si>
  <si>
    <t>/funding-round/53ce5817b8fdeefa839121ca5c5ba1b6</t>
  </si>
  <si>
    <t>/funding-round/5bfc7b7678e831b146266dcffb8263fe</t>
  </si>
  <si>
    <t>/funding-round/db171665c255a4f413653e70e9b59391</t>
  </si>
  <si>
    <t>/organization/particle</t>
  </si>
  <si>
    <t>/funding-round/1426bcced1d975d46fe12a14a65fb1b2</t>
  </si>
  <si>
    <t>/organization/particle-2</t>
  </si>
  <si>
    <t>/funding-round/dbaad98a85403de3127f202a1d95d2ee</t>
  </si>
  <si>
    <t>/organization/particle-3</t>
  </si>
  <si>
    <t>/funding-round/1434ea4a84d7e050dc418aced4332789</t>
  </si>
  <si>
    <t>/funding-round/17b0716a7b3f1c27a848dd71cad9da33</t>
  </si>
  <si>
    <t>/funding-round/1c58683aaf6916e0c12b89dcfd8096ea</t>
  </si>
  <si>
    <t>/funding-round/b492b2f0d825f8e69150f211309d5bb3</t>
  </si>
  <si>
    <t>/funding-round/c7f20981ab6434e92f702a6cae97e75d</t>
  </si>
  <si>
    <t>/organization/particle-code</t>
  </si>
  <si>
    <t>/funding-round/de88ddb983dde220f34ade0c904af749</t>
  </si>
  <si>
    <t>/organization/particle-computer-gmbh</t>
  </si>
  <si>
    <t>/funding-round/9f4ff2507f652b35cf2d2af3d6b034ef</t>
  </si>
  <si>
    <t>/organization/particle-media</t>
  </si>
  <si>
    <t>/funding-round/2c719799c4052242cb31bcd90e5484e5</t>
  </si>
  <si>
    <t>/organization/partigi</t>
  </si>
  <si>
    <t>/funding-round/0cae4101532050c237498d50c9eed3f0</t>
  </si>
  <si>
    <t>/organization/partikula</t>
  </si>
  <si>
    <t>/funding-round/646588ec568d23b4dab20d4b1f3ccd67</t>
  </si>
  <si>
    <t>/organization/partly-2</t>
  </si>
  <si>
    <t>/funding-round/dffe977b7b3093a72429ced084b625b6</t>
  </si>
  <si>
    <t>/organization/partly-marketplace</t>
  </si>
  <si>
    <t>/funding-round/3537fe301678895d840f1c8da55d76ef</t>
  </si>
  <si>
    <t>/funding-round/9c8cbf95a4cc3568a092e15a77ed1c33</t>
  </si>
  <si>
    <t>/organization/partmyride</t>
  </si>
  <si>
    <t>/funding-round/22e5827351e0180cb42aa5b0a711d63f</t>
  </si>
  <si>
    <t>/organization/partnerbyte</t>
  </si>
  <si>
    <t>/funding-round/4a6022dd4ba81d66d4800e742641c9ad</t>
  </si>
  <si>
    <t>/organization/partnered</t>
  </si>
  <si>
    <t>/funding-round/05bcac74b73cc4231634fb71aa3a06cb</t>
  </si>
  <si>
    <t>/funding-round/2008767d9e97930a5197ea06d85c8af6</t>
  </si>
  <si>
    <t>/funding-round/ad58135119445b4a191c806c6855d5ab</t>
  </si>
  <si>
    <t>/organization/partnered-filmed-entertainment</t>
  </si>
  <si>
    <t>/funding-round/c5dfcada9ad2b6e3f98e1655f92017e1</t>
  </si>
  <si>
    <t>/organization/partnergo</t>
  </si>
  <si>
    <t>/funding-round/656f7d5a924ac756b386cf2ab64565f0</t>
  </si>
  <si>
    <t>/organization/partnerpedia</t>
  </si>
  <si>
    <t>/funding-round/cd91651f1de628e41f022859f28f9e46</t>
  </si>
  <si>
    <t>/organization/partners-group</t>
  </si>
  <si>
    <t>/funding-round/9f37a7046d41a0bfc0f50ad2e4772c25</t>
  </si>
  <si>
    <t>/organization/partners-healthcare-group</t>
  </si>
  <si>
    <t>/funding-round/4990a910e6dfa618edd7a12d26af53f3</t>
  </si>
  <si>
    <t>/organization/partpic</t>
  </si>
  <si>
    <t>/funding-round/407988b153869cca2db2a9da061ed9ca</t>
  </si>
  <si>
    <t>/funding-round/466a953eadeacfc8ce9749b224b7c674</t>
  </si>
  <si>
    <t>/organization/parts</t>
  </si>
  <si>
    <t>/funding-round/a2e6d7dcfc1229e186f54b6858f52359</t>
  </si>
  <si>
    <t>/funding-round/aa3660d6e89cbff0dcaf38f6bdcb9cff</t>
  </si>
  <si>
    <t>/organization/parts-town</t>
  </si>
  <si>
    <t>/funding-round/6d0edf6855a5e9413d43d37e5ea172c3</t>
  </si>
  <si>
    <t>/organization/partschannel</t>
  </si>
  <si>
    <t>/funding-round/bfa9650b1a0eaf090f284a489614ea29</t>
  </si>
  <si>
    <t>/organization/partsearch-technologies</t>
  </si>
  <si>
    <t>/funding-round/0683c9faa30c8e238d8a6cec96b073fa</t>
  </si>
  <si>
    <t>/organization/partstrader-llc</t>
  </si>
  <si>
    <t>/funding-round/15deb4d7513b73584be3080c6d85a719</t>
  </si>
  <si>
    <t>/organization/parttec</t>
  </si>
  <si>
    <t>/funding-round/0e926fe440a802884eca2ed762dc9924</t>
  </si>
  <si>
    <t>/organization/party-earth</t>
  </si>
  <si>
    <t>/funding-round/7b78426f09902524ada100393743fdfd</t>
  </si>
  <si>
    <t>/funding-round/b497edf8bac9f268dd7100c398146461</t>
  </si>
  <si>
    <t>/organization/party-over-here</t>
  </si>
  <si>
    <t>/funding-round/d476e4fe75d58fe6bf21b6a526c5e91e</t>
  </si>
  <si>
    <t>/organization/partyindk</t>
  </si>
  <si>
    <t>/funding-round/32e2d42e0a6a2362c4c817e0af85f900</t>
  </si>
  <si>
    <t>/organization/partyline</t>
  </si>
  <si>
    <t>/funding-round/8631d027278b67caede0d095275660ab</t>
  </si>
  <si>
    <t>/organization/partyphile</t>
  </si>
  <si>
    <t>/funding-round/6963ca2da669603d961487425c91b6d7</t>
  </si>
  <si>
    <t>/organization/partywithme</t>
  </si>
  <si>
    <t>/funding-round/56b57ab80c1d63eb8817db88d3dbb3d4</t>
  </si>
  <si>
    <t>/funding-round/a3a4fdd7149e5dbb229f0cbc77cd845c</t>
  </si>
  <si>
    <t>/organization/parudi</t>
  </si>
  <si>
    <t>/funding-round/0b265ca92d01dc4a08afd62ff849095e</t>
  </si>
  <si>
    <t>/funding-round/b4bf40b2d5e6871d2c1183f7c74864b3</t>
  </si>
  <si>
    <t>/organization/parvata-foods</t>
  </si>
  <si>
    <t>/funding-round/008feaf5881e89f80f9e1a2467f09433</t>
  </si>
  <si>
    <t>/organization/parx-solutions</t>
  </si>
  <si>
    <t>/funding-round/99c761ef405743825cb6af0127da80a5</t>
  </si>
  <si>
    <t>/organization/pas-analytik</t>
  </si>
  <si>
    <t>/funding-round/dec284c483e4d62c07a153f6707caad6</t>
  </si>
  <si>
    <t>/organization/pasajebus</t>
  </si>
  <si>
    <t>/funding-round/6c90293eae08d31ec32a7222370383c0</t>
  </si>
  <si>
    <t>/funding-round/ae73342ec07498550c1b21e006f9bfd1</t>
  </si>
  <si>
    <t>/funding-round/c0093aa43176620e9a57db87286a3a8d</t>
  </si>
  <si>
    <t>/organization/pascal-metrics</t>
  </si>
  <si>
    <t>/funding-round/320e7586f8964bcead4b80ce16386d43</t>
  </si>
  <si>
    <t>/funding-round/48c6c2a52bec165da0b02f83828da08a</t>
  </si>
  <si>
    <t>/funding-round/bad0dfc1ff5bcc64a74895a0bedd6f3c</t>
  </si>
  <si>
    <t>/organization/pasiv</t>
  </si>
  <si>
    <t>/funding-round/0bcc5ff877cf2c41f717478d7d1fb054</t>
  </si>
  <si>
    <t>/funding-round/6bbe3ea16641c154d8cfa59b6ccfa71d</t>
  </si>
  <si>
    <t>/organization/pasona-tquila</t>
  </si>
  <si>
    <t>/funding-round/690c034a2a90dcc89dd4418fb3eba0e0</t>
  </si>
  <si>
    <t>/funding-round/7b1692d9d74741a4df0eb2344ac2f665</t>
  </si>
  <si>
    <t>/organization/passado</t>
  </si>
  <si>
    <t>/funding-round/1f6f11557c657cca43e13cbbd6eb7113</t>
  </si>
  <si>
    <t>/organization/passage</t>
  </si>
  <si>
    <t>/funding-round/a9aa448db0fff3e8ecb6cf9df9437c67</t>
  </si>
  <si>
    <t>/organization/passare-com</t>
  </si>
  <si>
    <t>/funding-round/0be190dde5bb39539dce307ea9b5ca9e</t>
  </si>
  <si>
    <t>/organization/passbeach</t>
  </si>
  <si>
    <t>/funding-round/59e08140384cffc2f5ae2e95e03969b8</t>
  </si>
  <si>
    <t>/organization/passbeemedia</t>
  </si>
  <si>
    <t>/funding-round/38db192871d13d2caae011dd66c9d975</t>
  </si>
  <si>
    <t>/organization/passbox</t>
  </si>
  <si>
    <t>/funding-round/c9f048fe79f864a88f9dc1bc3d623512</t>
  </si>
  <si>
    <t>/organization/passei-direto</t>
  </si>
  <si>
    <t>/funding-round/997e6b9ae260a6d7c7a0bb34558ac640</t>
  </si>
  <si>
    <t>/funding-round/e94b4efd2d91a6e726599632380b2233</t>
  </si>
  <si>
    <t>/organization/passenger-baggage-express</t>
  </si>
  <si>
    <t>/funding-round/1f8e078093fd9864c4b9987248f50d05</t>
  </si>
  <si>
    <t>/organization/passfort</t>
  </si>
  <si>
    <t>/funding-round/018c7c0662b436be3db6fdd4c6811d0a</t>
  </si>
  <si>
    <t>/organization/passhat</t>
  </si>
  <si>
    <t>/funding-round/11f710749d951375b15417b43ab2690e</t>
  </si>
  <si>
    <t>/organization/passiontag</t>
  </si>
  <si>
    <t>/funding-round/b7671e98c17375e0e586bd73fadf57d8</t>
  </si>
  <si>
    <t>/funding-round/d66a02f48bed4f7e55698d2fa8b68914</t>
  </si>
  <si>
    <t>/organization/passivsystems</t>
  </si>
  <si>
    <t>/funding-round/3b037744a151c2b3baa288da230b3d0f</t>
  </si>
  <si>
    <t>/organization/passkit</t>
  </si>
  <si>
    <t>/funding-round/079addb7468b4b9be746e115c0f856af</t>
  </si>
  <si>
    <t>/funding-round/3c7d52ceb4156b9f014d903aadf853c8</t>
  </si>
  <si>
    <t>/organization/passlogix</t>
  </si>
  <si>
    <t>/funding-round/fe9d42589d65253177460bbf96748d6c</t>
  </si>
  <si>
    <t>/organization/passman</t>
  </si>
  <si>
    <t>/funding-round/3c358083c63b48c0a2cd2ff31d96bc95</t>
  </si>
  <si>
    <t>/organization/passnfly</t>
  </si>
  <si>
    <t>/funding-round/f33f38c83d1b6ff9a47e279b2a55c0d2</t>
  </si>
  <si>
    <t>/organization/passo</t>
  </si>
  <si>
    <t>/funding-round/3a8053b99731a66ac8d414fdeb1fa5ba</t>
  </si>
  <si>
    <t>/funding-round/63ec49ddcd820ef442ca3ace98f448e0</t>
  </si>
  <si>
    <t>/organization/passpack</t>
  </si>
  <si>
    <t>/funding-round/54b34b17d8c034364e7907e6572e9c4a</t>
  </si>
  <si>
    <t>/funding-round/e3109ce209fe41c6471f8991160504ab</t>
  </si>
  <si>
    <t>/organization/passport-brands</t>
  </si>
  <si>
    <t>/funding-round/910c5723e3675d73fd1c1492318f12b0</t>
  </si>
  <si>
    <t>/organization/passport-systems</t>
  </si>
  <si>
    <t>/funding-round/4f39655f7e9357e6eddbd4fd5346c3e5</t>
  </si>
  <si>
    <t>/funding-round/b774b1939d80b7ff1d6219006a31d3ed</t>
  </si>
  <si>
    <t>/funding-round/db1762729f8e3194e9f3bde6bd1f8158</t>
  </si>
  <si>
    <t>/funding-round/dbff458663d68726ab05ebcefea8793c</t>
  </si>
  <si>
    <t>/funding-round/f15067d3ab99156a814623fa95ac26eb</t>
  </si>
  <si>
    <t>/organization/passportparking</t>
  </si>
  <si>
    <t>/funding-round/5f40eebaca6514506030514012c23b46</t>
  </si>
  <si>
    <t>/funding-round/764846b382d805cd975c50744fe97949</t>
  </si>
  <si>
    <t>/funding-round/8d52c2165027dc5f83b1b886f8ece196</t>
  </si>
  <si>
    <t>/funding-round/b00b61f12c3376f667781c928059979a</t>
  </si>
  <si>
    <t>/organization/passt24</t>
  </si>
  <si>
    <t>/funding-round/a5e39d868c2496f38580f6435b873b62</t>
  </si>
  <si>
    <t>/organization/passur-aerospace</t>
  </si>
  <si>
    <t>/funding-round/4e636e76f49a7517e83543053bb81252</t>
  </si>
  <si>
    <t>/organization/passwordbank</t>
  </si>
  <si>
    <t>/funding-round/0d42c35d3c1a5d7c3006aff90d7a89fe</t>
  </si>
  <si>
    <t>/funding-round/30999f6bbeffc3499ca64fc60eb0cbe9</t>
  </si>
  <si>
    <t>/organization/passwordbox</t>
  </si>
  <si>
    <t>/funding-round/0bd8925580b0eec16aa2b72212abe196</t>
  </si>
  <si>
    <t>/funding-round/3daf664a6dcf28e7e16e057d08d1f979</t>
  </si>
  <si>
    <t>/organization/passworks</t>
  </si>
  <si>
    <t>/funding-round/5fe3d10e0270b108f9faeb5e10810440</t>
  </si>
  <si>
    <t>/organization/pasta-chips</t>
  </si>
  <si>
    <t>/funding-round/26cd972f39ccf74896343ad06f697f1d</t>
  </si>
  <si>
    <t>/organization/pastbook</t>
  </si>
  <si>
    <t>/funding-round/0072cb3e692ef3d4c3c8cc64ca5d7cbf</t>
  </si>
  <si>
    <t>/funding-round/0ed841a042c1f8b29b7ca982ac1ba982</t>
  </si>
  <si>
    <t>/funding-round/2a65f7a7c9082fbcfb24b66136aafda6</t>
  </si>
  <si>
    <t>/funding-round/2b5e506655000e657f156a7bbf85155e</t>
  </si>
  <si>
    <t>/funding-round/834e3f2c32d7b817397bbd831bf2dadb</t>
  </si>
  <si>
    <t>/organization/pasteuria-bioscience</t>
  </si>
  <si>
    <t>/funding-round/209eea30447b2a0f83610a1bedcf1245</t>
  </si>
  <si>
    <t>/funding-round/9fb118741cb7b8794a2e0ec46c1ca7c7</t>
  </si>
  <si>
    <t>/funding-round/e17bc7a6d0e208253596dfa5c2c9a045</t>
  </si>
  <si>
    <t>/organization/pasteurization-technology-group</t>
  </si>
  <si>
    <t>/funding-round/ad0234536a4155980befbf505d20df91</t>
  </si>
  <si>
    <t>/funding-round/df9cb3e431961508314aeeae4f645750</t>
  </si>
  <si>
    <t>/organization/pastry-group</t>
  </si>
  <si>
    <t>/funding-round/644f4ec65b416838649ed6ad3b49d8c3</t>
  </si>
  <si>
    <t>/funding-round/6a5e2952763788833bfbc6c0122025d4</t>
  </si>
  <si>
    <t>/organization/patafoods</t>
  </si>
  <si>
    <t>/funding-round/ef298f7f6504c42d0cab324c503d12fa</t>
  </si>
  <si>
    <t>/organization/patagonia-health</t>
  </si>
  <si>
    <t>/funding-round/b569d5cb367aea74663596c8e418db90</t>
  </si>
  <si>
    <t>/organization/patara-pharma</t>
  </si>
  <si>
    <t>/funding-round/1006cbf587045364a8df64e49e031ff7</t>
  </si>
  <si>
    <t>/funding-round/99f0130648628f23b5fb292acb24c84e</t>
  </si>
  <si>
    <t>/funding-round/d5b3665fbb9840e634340ca37efdec2f</t>
  </si>
  <si>
    <t>/organization/patatam</t>
  </si>
  <si>
    <t>/funding-round/2740e42274f68b1ebe7669047faecbb0</t>
  </si>
  <si>
    <t>/funding-round/d98503ba9e4bbf34dc1988a929144a48</t>
  </si>
  <si>
    <t>/organization/patch-of-land</t>
  </si>
  <si>
    <t>/funding-round/1960d83128a9626fc95a7d43bf2a5b6c</t>
  </si>
  <si>
    <t>/funding-round/4a21adcbe2e8ab9401951f2fd6274391</t>
  </si>
  <si>
    <t>/funding-round/b20f375f59f6a8f0862248b11670a154</t>
  </si>
  <si>
    <t>/organization/patent-navigation</t>
  </si>
  <si>
    <t>/funding-round/ab44b8acb3db96af147d2befcd9e37d9</t>
  </si>
  <si>
    <t>/organization/patent-safari</t>
  </si>
  <si>
    <t>/funding-round/3ae4494cce540f714acc84bf9a233d2e</t>
  </si>
  <si>
    <t>/organization/patents-com</t>
  </si>
  <si>
    <t>/funding-round/009e539bc613559b1e90ff44758f6bfb</t>
  </si>
  <si>
    <t>/funding-round/20db4e21742b7dbe997f32384a039b12</t>
  </si>
  <si>
    <t>/funding-round/5203f8e2623084f9864e797e8c494a05</t>
  </si>
  <si>
    <t>/funding-round/ab3f5e5700c7f37ff8f1f845d8e75589</t>
  </si>
  <si>
    <t>/funding-round/f174cbd863d94498854876dcbaf57dfc</t>
  </si>
  <si>
    <t>/organization/patentspin</t>
  </si>
  <si>
    <t>/funding-round/df4da75a6f3eff21a18a0ae273243c20</t>
  </si>
  <si>
    <t>/organization/path</t>
  </si>
  <si>
    <t>/funding-round/065e90c60d2f9bafeb9c1b6902c8f5cb</t>
  </si>
  <si>
    <t>/funding-round/4eae7624984b6a554c564a9e397791b8</t>
  </si>
  <si>
    <t>/funding-round/88e907509de0c0430c8e1ea30fb63ce5</t>
  </si>
  <si>
    <t>/funding-round/e5ecaa9c45d90035d73388fa46830611</t>
  </si>
  <si>
    <t>/funding-round/fa8773dba2a820850143b639e271af46</t>
  </si>
  <si>
    <t>/organization/path-1</t>
  </si>
  <si>
    <t>/funding-round/3061326f087962f1a73b0b477ad079eb</t>
  </si>
  <si>
    <t>26/01/2005</t>
  </si>
  <si>
    <t>/funding-round/6c84f8a4c787c80a3d5857554c256edd</t>
  </si>
  <si>
    <t>/funding-round/ab592f56730ce2f96d91fe40ce7f7152</t>
  </si>
  <si>
    <t>/funding-round/d20f982b3d359aefd7bb4f9021e7df66</t>
  </si>
  <si>
    <t>/funding-round/fc71fe8bc179f608a2ba5f0ad877cf32</t>
  </si>
  <si>
    <t>/organization/path-logic</t>
  </si>
  <si>
    <t>/funding-round/051f183d5e52cdb0988682ebd7aac880</t>
  </si>
  <si>
    <t>/organization/path-to</t>
  </si>
  <si>
    <t>/funding-round/6eec0e513767ad17d988f0f9cc133230</t>
  </si>
  <si>
    <t>/organization/path101</t>
  </si>
  <si>
    <t>/funding-round/56bed586fa3e84065b1e234f9a9b4cfc</t>
  </si>
  <si>
    <t>/funding-round/6a29ea01f698a101965eea8e2d552c7c</t>
  </si>
  <si>
    <t>/organization/pathable</t>
  </si>
  <si>
    <t>/funding-round/6fc60c24d6bcbabcc0c6429226393be1</t>
  </si>
  <si>
    <t>/organization/pathagility</t>
  </si>
  <si>
    <t>/funding-round/147981a8d9ad2348b3010edbb44d9d4e</t>
  </si>
  <si>
    <t>/organization/pathar</t>
  </si>
  <si>
    <t>/funding-round/285672f51ba40a9a8dc9384932d3e212</t>
  </si>
  <si>
    <t>/funding-round/2b3877f6723488e80c80dd394ea08921</t>
  </si>
  <si>
    <t>/funding-round/56fc8bb64ff0e425f9785fbe3982a021</t>
  </si>
  <si>
    <t>/funding-round/5ece7282647118db77186ba1a87bd6ac</t>
  </si>
  <si>
    <t>/funding-round/a1640f214fa57dd7bc9598a347609453</t>
  </si>
  <si>
    <t>/organization/pathbrite</t>
  </si>
  <si>
    <t>/funding-round/3962e51b7b2a636a4c78b951ce0dfce9</t>
  </si>
  <si>
    <t>/funding-round/ae6d025d04c4a8a617629c9f7e646648</t>
  </si>
  <si>
    <t>/funding-round/d4d2a10956f85bbf5e1a594b4b490581</t>
  </si>
  <si>
    <t>/funding-round/fd9bfbb3f317b41ec2a15329a8b3df99</t>
  </si>
  <si>
    <t>/organization/pathcentral</t>
  </si>
  <si>
    <t>/funding-round/7aedb7f972e69281e47223aa6840266d</t>
  </si>
  <si>
    <t>/funding-round/c73af634b1574322e233f51717c1baab</t>
  </si>
  <si>
    <t>/funding-round/f268b889048719cf0b8a013fd8c5746a</t>
  </si>
  <si>
    <t>/organization/pathdrugomics</t>
  </si>
  <si>
    <t>/funding-round/9309d34204a6d697da3ada51b42e1bf0</t>
  </si>
  <si>
    <t>/organization/patheer</t>
  </si>
  <si>
    <t>/funding-round/48718a6a47e275e6865c54f53095fce8</t>
  </si>
  <si>
    <t>/organization/patheos</t>
  </si>
  <si>
    <t>/funding-round/4c2e93b8e9a068aff0ea38444f034376</t>
  </si>
  <si>
    <t>/funding-round/4c6317e606ca4e0850867a1801e14528</t>
  </si>
  <si>
    <t>/funding-round/9dbb6db6283ba1996770f32a26143f4b</t>
  </si>
  <si>
    <t>/funding-round/afc7297f0d5f73fbfb19e0beea0530c9</t>
  </si>
  <si>
    <t>/organization/pathfinder-app</t>
  </si>
  <si>
    <t>/funding-round/8c50c8a4dd8869d77c5e724052856544</t>
  </si>
  <si>
    <t>/organization/pathfinder-health</t>
  </si>
  <si>
    <t>/funding-round/38952b2915a2d3fbdc551bd134778b85</t>
  </si>
  <si>
    <t>/funding-round/995011f38469a86718978ecf64c0a868</t>
  </si>
  <si>
    <t>/funding-round/f85485845b7a5b7bc2c956a07932b6d2</t>
  </si>
  <si>
    <t>/organization/pathfinder-technologies</t>
  </si>
  <si>
    <t>/funding-round/2c7ef117c9abca14f0e5c422e19ec0a6</t>
  </si>
  <si>
    <t>/funding-round/2f132bf1cccdd4b7df693132b96755c6</t>
  </si>
  <si>
    <t>/funding-round/880ac777633ef34155b4f52a376f206d</t>
  </si>
  <si>
    <t>/funding-round/8f9739818eaf91f763381829fbac0452</t>
  </si>
  <si>
    <t>/funding-round/baa208f2700086d9ba1a44be69239f14</t>
  </si>
  <si>
    <t>/funding-round/d94fffc8f9fc734dc8a3a6cdca1b72c8</t>
  </si>
  <si>
    <t>/funding-round/e807bb25928900665431f2ed5b0b3d24</t>
  </si>
  <si>
    <t>/organization/pathfire</t>
  </si>
  <si>
    <t>/funding-round/062f13fa26b8002b1c7fe617b908ee53</t>
  </si>
  <si>
    <t>/organization/pathflow</t>
  </si>
  <si>
    <t>/funding-round/1f2608a23138b2272d5de39b16db1324</t>
  </si>
  <si>
    <t>/funding-round/5113d9347d6b399e61cf4b1b1f83ba46</t>
  </si>
  <si>
    <t>/organization/pathful</t>
  </si>
  <si>
    <t>/funding-round/71e9a911c577e8a3de01c117993e6e1f</t>
  </si>
  <si>
    <t>/funding-round/74e08e2273c9bcd0f5a97fb3a8a98543</t>
  </si>
  <si>
    <t>/organization/pathgather</t>
  </si>
  <si>
    <t>/funding-round/fccc8f90afef6355b257ab4994d304dc</t>
  </si>
  <si>
    <t>/organization/pathgroup</t>
  </si>
  <si>
    <t>/funding-round/a130e40655207210076af94604fe9893</t>
  </si>
  <si>
    <t>/organization/pathintelligence</t>
  </si>
  <si>
    <t>/funding-round/306a263e9942957c6f6f9e7855def857</t>
  </si>
  <si>
    <t>/funding-round/80f836a93609cce9b0639d65a3458cd6</t>
  </si>
  <si>
    <t>/organization/pathjump</t>
  </si>
  <si>
    <t>/funding-round/868526a08d81643be2c3422fce325157</t>
  </si>
  <si>
    <t>/organization/pathlore</t>
  </si>
  <si>
    <t>/funding-round/3be12000a31f45dc0322fe81f8dc5a13</t>
  </si>
  <si>
    <t>/organization/pathogen-systems</t>
  </si>
  <si>
    <t>/funding-round/072a7496121e1e906b3830fc82fd7a76</t>
  </si>
  <si>
    <t>/funding-round/640db51ffba4304060da41dc425edf12</t>
  </si>
  <si>
    <t>/organization/pathogenetix</t>
  </si>
  <si>
    <t>/funding-round/2bdea9387f45aa8671fb623deae22882</t>
  </si>
  <si>
    <t>/funding-round/59fdbafaea57a3c68bffd3180dc6e672</t>
  </si>
  <si>
    <t>/funding-round/9dba75a4c2dbe9fe8d8977916f57b83d</t>
  </si>
  <si>
    <t>/funding-round/b6dd0068e288e51c07cec0646283bd20</t>
  </si>
  <si>
    <t>/funding-round/bd7d94387cd9a5c4ed32d74bd6cf052b</t>
  </si>
  <si>
    <t>/organization/pathology-holdings</t>
  </si>
  <si>
    <t>/funding-round/0db02c047585f2d8fcfc703a8762c91a</t>
  </si>
  <si>
    <t>/organization/pathoquest</t>
  </si>
  <si>
    <t>/funding-round/cb162f4c300ebc90fbeab2d4c15db455</t>
  </si>
  <si>
    <t>/organization/pathscale</t>
  </si>
  <si>
    <t>/funding-round/da67d7c8609bda35e5b63897e6cfc68b</t>
  </si>
  <si>
    <t>/organization/pathsensors</t>
  </si>
  <si>
    <t>/funding-round/2b613f4230fcfdbd977704675cb06a88</t>
  </si>
  <si>
    <t>/funding-round/500c982995e90185e6310724d8a93b44</t>
  </si>
  <si>
    <t>/funding-round/5d5cd7b31db622a3de8b9c2dd30ef407</t>
  </si>
  <si>
    <t>/funding-round/a03734cff18677db4dc98a3e043a66f6</t>
  </si>
  <si>
    <t>/organization/pathsource</t>
  </si>
  <si>
    <t>/funding-round/85969de464a92a2836c3c3f4b8ae8ec3</t>
  </si>
  <si>
    <t>/organization/pathway-lending</t>
  </si>
  <si>
    <t>/funding-round/eda27810992ece77ef6af9b0b36a4b6a</t>
  </si>
  <si>
    <t>/organization/pathway-medical-technologies</t>
  </si>
  <si>
    <t>/funding-round/0f04d9d698c470785547e4f9b8297e4d</t>
  </si>
  <si>
    <t>/funding-round/de8ce68559caf82ab2a1d75b59d390d3</t>
  </si>
  <si>
    <t>/organization/pathway-pharmaceuticals</t>
  </si>
  <si>
    <t>/funding-round/790a52f4cad4fe707a02754a67e8f602</t>
  </si>
  <si>
    <t>/organization/pathway-therapeutics</t>
  </si>
  <si>
    <t>/funding-round/07fa82056baef346a9a1aab2f906d69a</t>
  </si>
  <si>
    <t>/funding-round/3aa30ad2fc80a7dd08aaa94208e7c185</t>
  </si>
  <si>
    <t>/funding-round/6f86288fde889a7b03324d81e3bccb5b</t>
  </si>
  <si>
    <t>/funding-round/e446b6e2459f69413030d10d87e6dea5</t>
  </si>
  <si>
    <t>/funding-round/f98050baa2f3ded89de8e5a5a56db3ae</t>
  </si>
  <si>
    <t>/organization/pathways-platform</t>
  </si>
  <si>
    <t>/funding-round/0cc036b8310714b84e6ba6659c156d82</t>
  </si>
  <si>
    <t>/funding-round/0d59fe3b2d59f3ffe0070cacf5e511dd</t>
  </si>
  <si>
    <t>/organization/pathwork-diagnostics</t>
  </si>
  <si>
    <t>/funding-round/33e90a7008056047364b8cf3e3b30bc6</t>
  </si>
  <si>
    <t>/funding-round/b9506343a67b7fb514b56a40cc11e135</t>
  </si>
  <si>
    <t>/funding-round/c82aecf78d62377ec2773f9fb5cebf83</t>
  </si>
  <si>
    <t>/funding-round/d2dc2c63f38532da2d701aa7546c6fc6</t>
  </si>
  <si>
    <t>/organization/pathwright</t>
  </si>
  <si>
    <t>/funding-round/0924715032cf0816fd23fa634f5d37e8</t>
  </si>
  <si>
    <t>/organization/patience</t>
  </si>
  <si>
    <t>/funding-round/b2b17d6765e441dfb812b10b7e8a6149</t>
  </si>
  <si>
    <t>/organization/patient-access-solutions</t>
  </si>
  <si>
    <t>/funding-round/0479827ff78e2ae120e65d9d1b1e218d</t>
  </si>
  <si>
    <t>/funding-round/ee724d82dc90dcb1ed545c4dd4d12f8e</t>
  </si>
  <si>
    <t>/organization/patient-centered-outcomes-research-institute</t>
  </si>
  <si>
    <t>/funding-round/ec2b30334d4ce604a4401baa74b79a61</t>
  </si>
  <si>
    <t>/organization/patient-communicator</t>
  </si>
  <si>
    <t>/funding-round/8b5f7ce75082eacd88ed3ff29d743463</t>
  </si>
  <si>
    <t>/organization/patient-conversation-media</t>
  </si>
  <si>
    <t>/funding-round/e743f6d425753d795f2302e285c1686f</t>
  </si>
  <si>
    <t>/funding-round/fa8cf3e3a465ee95f81504d0611e7c10</t>
  </si>
  <si>
    <t>/organization/patient-education-systems</t>
  </si>
  <si>
    <t>/funding-round/09798443391274bf4c242e84f2d43819</t>
  </si>
  <si>
    <t>/funding-round/97f681d7a789b6b3c4f0aa65b68dbf6d</t>
  </si>
  <si>
    <t>/funding-round/e898836826defbd9e8f3b97483e82124</t>
  </si>
  <si>
    <t>/organization/patient-engagement-systems</t>
  </si>
  <si>
    <t>/funding-round/1d7c5d4ebf64fb76b759df1fdb19fbf6</t>
  </si>
  <si>
    <t>/funding-round/8c4466fa20859227a2391a4acba05b61</t>
  </si>
  <si>
    <t>/funding-round/cafd993befcdee19ad7a75c42f302f66</t>
  </si>
  <si>
    <t>/funding-round/ced11c083bee288aa9aaa254a4ed90c3</t>
  </si>
  <si>
    <t>/funding-round/ed87982b41d63a706d74683115803715</t>
  </si>
  <si>
    <t>/organization/patient-feed</t>
  </si>
  <si>
    <t>/funding-round/0613889485eb1d14b079dd4d9d972b7f</t>
  </si>
  <si>
    <t>/organization/patient-home-monitoring</t>
  </si>
  <si>
    <t>/funding-round/07be6aec63c85bd6620d2ee509965347</t>
  </si>
  <si>
    <t>/funding-round/a9281cddeebfc065c1a712767b0acfc3</t>
  </si>
  <si>
    <t>/funding-round/d7913095be12d0e93c7788432bbb54e2</t>
  </si>
  <si>
    <t>/organization/patient-route-systems</t>
  </si>
  <si>
    <t>/funding-round/a9d2838d8a1d1f6bef791e83786e6051</t>
  </si>
  <si>
    <t>/organization/patient-safety-technologies</t>
  </si>
  <si>
    <t>/funding-round/6d01b9a161d0707e3e32d587283bf66b</t>
  </si>
  <si>
    <t>/funding-round/713ac02a3220d74f9e20126c79312672</t>
  </si>
  <si>
    <t>/funding-round/8dd31aede00409f4a763d7d1db8e4895</t>
  </si>
  <si>
    <t>/organization/patientco</t>
  </si>
  <si>
    <t>/funding-round/1f0c3a15af29894627fcef140ec0f1d2</t>
  </si>
  <si>
    <t>/organization/patientfocus</t>
  </si>
  <si>
    <t>/funding-round/4a249635ee109fe682b34e8cce64eb23</t>
  </si>
  <si>
    <t>/funding-round/d2421a0e41397cecfadbe551c9da74ba</t>
  </si>
  <si>
    <t>/organization/patientkeeper</t>
  </si>
  <si>
    <t>/funding-round/4474b196e26255380c21ea0e1c097b0b</t>
  </si>
  <si>
    <t>/funding-round/5d26e1691ac29b63aa63e6ceacfd9a13</t>
  </si>
  <si>
    <t>/funding-round/6209b503e718528d7c019739ee42f044</t>
  </si>
  <si>
    <t>/funding-round/7492b3c9a6162a438c074cfef1dbaf1a</t>
  </si>
  <si>
    <t>/funding-round/85ebf9944050d4ff7fecfbb348ec4e54</t>
  </si>
  <si>
    <t>/funding-round/a0b816faf0e8d931887bebf4609250ca</t>
  </si>
  <si>
    <t>/funding-round/a611b6da29e51f0f9d07490cff888e5b</t>
  </si>
  <si>
    <t>/funding-round/ed4deb1c393e5ad79ebe21a207518a71</t>
  </si>
  <si>
    <t>/funding-round/f4d7cb24cfbe455e229f42d0295d65dc</t>
  </si>
  <si>
    <t>/funding-round/fbb1d901e528ff7ef962be26f4e6218d</t>
  </si>
  <si>
    <t>/organization/patientpay</t>
  </si>
  <si>
    <t>/funding-round/192419c2a2effe7601edebbd4b230eb4</t>
  </si>
  <si>
    <t>/funding-round/8057603b8522b3eefab97ee0392809e0</t>
  </si>
  <si>
    <t>/funding-round/8335aa79037751bdaa770f9b930586b8</t>
  </si>
  <si>
    <t>/organization/patientping</t>
  </si>
  <si>
    <t>/funding-round/ba276dbed23aacf617db4f4de993c3b4</t>
  </si>
  <si>
    <t>/organization/patientpop</t>
  </si>
  <si>
    <t>/funding-round/4433cfa397df79889eb7b2bd104c3957</t>
  </si>
  <si>
    <t>/funding-round/5e22dee2e612c82a52a2eb8cfa7b800f</t>
  </si>
  <si>
    <t>/organization/patients-and-consumers-pharma</t>
  </si>
  <si>
    <t>/funding-round/ac765eb71430cd03b67a45710efca987</t>
  </si>
  <si>
    <t>/organization/patients-consumers-pharma</t>
  </si>
  <si>
    <t>/funding-round/5ec8c8ceb52ed6326e3fc988393b9df2</t>
  </si>
  <si>
    <t>/organization/patients-know-best</t>
  </si>
  <si>
    <t>/funding-round/04d32fe754f4127fa45cd6d89e5a6bf4</t>
  </si>
  <si>
    <t>/funding-round/3c08a0ce40d4c3979f0cbbf8dfe982e5</t>
  </si>
  <si>
    <t>/funding-round/5c96f8a98ad96d6e5a7e38a87e9e3517</t>
  </si>
  <si>
    <t>/funding-round/c5baef5e197180767e1ecda82dd4c010</t>
  </si>
  <si>
    <t>/funding-round/c5d4c0524c9bffd07e85bcf73d92563e</t>
  </si>
  <si>
    <t>/organization/patientsafe-solutions</t>
  </si>
  <si>
    <t>/funding-round/05663599641d79dbf7fbb5890047658d</t>
  </si>
  <si>
    <t>/funding-round/8b9d01307e4d163809c20781b2f2fb62</t>
  </si>
  <si>
    <t>/funding-round/903e2c96543681bb2b326e9ff5caacfd</t>
  </si>
  <si>
    <t>/funding-round/9361a8be8638847cf5722eb5906f3564</t>
  </si>
  <si>
    <t>/funding-round/b099976e48e091f828a43912283a2241</t>
  </si>
  <si>
    <t>/funding-round/f352431521218034f1a568ab06c5cbc7</t>
  </si>
  <si>
    <t>/organization/patientslikeme</t>
  </si>
  <si>
    <t>/funding-round/a24a106a82e35bede1f3176c03984422</t>
  </si>
  <si>
    <t>/funding-round/abd790a84b157bfc960a68ea70d8a0e6</t>
  </si>
  <si>
    <t>/funding-round/defba8bfe02ba09952266b1f5164588e</t>
  </si>
  <si>
    <t>/funding-round/fbea50f3412e19907522005b371682eb</t>
  </si>
  <si>
    <t>/organization/patientsvoices</t>
  </si>
  <si>
    <t>/funding-round/9585359ba2551fd6a12084572c5a04ec</t>
  </si>
  <si>
    <t>/organization/patienttrac-infomation-technology</t>
  </si>
  <si>
    <t>/funding-round/12bff26cf700b3e76df3ad05a4fe007a</t>
  </si>
  <si>
    <t>/organization/patreon</t>
  </si>
  <si>
    <t>/funding-round/207af653c648e7134f4ea8fb3612f9c3</t>
  </si>
  <si>
    <t>/funding-round/b94887934f28e265f7a2b0281bf96364</t>
  </si>
  <si>
    <t>/organization/patrick-building-supply</t>
  </si>
  <si>
    <t>/funding-round/a8e040f81435153b2461c7a937a036f2</t>
  </si>
  <si>
    <t>/organization/patriot-national-insurance-group</t>
  </si>
  <si>
    <t>/funding-round/0c0e39c7de7c10444b02d36b761148bc</t>
  </si>
  <si>
    <t>/funding-round/2c548442c208c8bfdbc30a3e610c5e11</t>
  </si>
  <si>
    <t>/organization/patrofä°n</t>
  </si>
  <si>
    <t>/funding-round/a49df2be4369c01a4a16b9356f5640dd</t>
  </si>
  <si>
    <t>/organization/patron-technology</t>
  </si>
  <si>
    <t>/funding-round/a5f53f7e07175ba762fd283fefdc7e17</t>
  </si>
  <si>
    <t>/funding-round/be06656eb0b326fd204054e7df8b53d4</t>
  </si>
  <si>
    <t>/organization/patronpath</t>
  </si>
  <si>
    <t>/funding-round/620cbf237a991e757510f92b19a7d702</t>
  </si>
  <si>
    <t>/organization/patronus-medical</t>
  </si>
  <si>
    <t>/funding-round/2bb80483f95896bb269a0a1bf952439d</t>
  </si>
  <si>
    <t>/organization/patsnap</t>
  </si>
  <si>
    <t>/funding-round/facb0f45c3cb61b6ff799220eb08d7ea</t>
  </si>
  <si>
    <t>/organization/pattern-genomics</t>
  </si>
  <si>
    <t>/funding-round/8c8ce01c0d9e7ff1f890f8ebb918e4e3</t>
  </si>
  <si>
    <t>/organization/patterns</t>
  </si>
  <si>
    <t>/funding-round/5c6cba4e6b11f0b949ff17858a7fe281</t>
  </si>
  <si>
    <t>/organization/patton-surgical</t>
  </si>
  <si>
    <t>/funding-round/53e8b2c507114a9c220aa2efee3ce874</t>
  </si>
  <si>
    <t>/organization/pattypets</t>
  </si>
  <si>
    <t>/funding-round/58b2cd97eeb4b1750031f0a423d92402</t>
  </si>
  <si>
    <t>/organization/paubox</t>
  </si>
  <si>
    <t>/funding-round/fb01341ed3891e55e105e884f2563d62</t>
  </si>
  <si>
    <t>/organization/paulg-corporation</t>
  </si>
  <si>
    <t>/funding-round/a0c2b4a18aca986ffc7ed4d35fb64320</t>
  </si>
  <si>
    <t>/organization/pave</t>
  </si>
  <si>
    <t>/funding-round/961ed79a37b6b8d18185a7201c1fa7c1</t>
  </si>
  <si>
    <t>/organization/pavegen-systems</t>
  </si>
  <si>
    <t>/funding-round/157f52454f6c2da55ebac95e0a0eedfa</t>
  </si>
  <si>
    <t>/funding-round/9075312c74a8a34dade73526e04ea3b4</t>
  </si>
  <si>
    <t>/funding-round/e92cc590cfdf41948199357bac4e20bf</t>
  </si>
  <si>
    <t>/organization/paver-downes-associates</t>
  </si>
  <si>
    <t>/funding-round/03d53f2aa2dd39e6cd51686e14929fbf</t>
  </si>
  <si>
    <t>/funding-round/bf464041095367d1606c08236f08603b</t>
  </si>
  <si>
    <t>/organization/pavia-systems</t>
  </si>
  <si>
    <t>/funding-round/15e171ddb24075a0cf7d2067e413ebd0</t>
  </si>
  <si>
    <t>/organization/pavilion-data</t>
  </si>
  <si>
    <t>/funding-round/ec8138b343aa06ed72929e91cfe194ae</t>
  </si>
  <si>
    <t>/organization/pavlok</t>
  </si>
  <si>
    <t>/funding-round/45462992bb302558750c2d95edca06e7</t>
  </si>
  <si>
    <t>/funding-round/cdf564b386f783f525bbcd612157b4e9</t>
  </si>
  <si>
    <t>/organization/pavlov-media</t>
  </si>
  <si>
    <t>/funding-round/e43d08cc3f26f7321723ff471bf87878</t>
  </si>
  <si>
    <t>/organization/pawaa-software</t>
  </si>
  <si>
    <t>/funding-round/043f8faea922236078a852bdab571db6</t>
  </si>
  <si>
    <t>/organization/pawclinic</t>
  </si>
  <si>
    <t>/funding-round/fe5829dd7723c8af4cd13ac249e97c98</t>
  </si>
  <si>
    <t>/organization/pawisda-systems</t>
  </si>
  <si>
    <t>/funding-round/ad957d974fa495e17d39f11699279954</t>
  </si>
  <si>
    <t>/organization/pawngo</t>
  </si>
  <si>
    <t>/funding-round/25e9f3efb7d0da27b4dc9ff279eda577</t>
  </si>
  <si>
    <t>/funding-round/6827e957e20108b3970873b4125ba87d</t>
  </si>
  <si>
    <t>/organization/pawnguru-com</t>
  </si>
  <si>
    <t>/funding-round/0aff2f3bf02a70b39d58c3e2374a23c4</t>
  </si>
  <si>
    <t>/organization/pawnup-com</t>
  </si>
  <si>
    <t>/funding-round/720b24c7935c56a35e60b23fe4a6412a</t>
  </si>
  <si>
    <t>/funding-round/d6bf67385b1cac2a47ac97ed3f9dc7d3</t>
  </si>
  <si>
    <t>/organization/paws-for-life</t>
  </si>
  <si>
    <t>/funding-round/258289352fe9123893fa0485ab921eb1</t>
  </si>
  <si>
    <t>/funding-round/735a9f0f67e8ef47dc8e0c3aefc09fcd</t>
  </si>
  <si>
    <t>/funding-round/c854ee241766c6829415ed50b55df827</t>
  </si>
  <si>
    <t>/organization/pawshake</t>
  </si>
  <si>
    <t>/funding-round/8e81c2e7ad36ababefb3473744c7b0fe</t>
  </si>
  <si>
    <t>/organization/pawspot</t>
  </si>
  <si>
    <t>/funding-round/018c8111f301e9b44515e6af7c5d114f</t>
  </si>
  <si>
    <t>/organization/pawzii</t>
  </si>
  <si>
    <t>/funding-round/a9a7daf6f97ad79676d97aab7e99b2e3</t>
  </si>
  <si>
    <t>/organization/pax-global-technology</t>
  </si>
  <si>
    <t>/funding-round/893edfb37ba320d1a7b9c1cd42555ea6</t>
  </si>
  <si>
    <t>/organization/pax-labs</t>
  </si>
  <si>
    <t>/funding-round/0f08f489cfabadd0677f699bc33989c2</t>
  </si>
  <si>
    <t>/organization/pax-pure</t>
  </si>
  <si>
    <t>/funding-round/f1732a955915c5c8183ee86d4897ff3e</t>
  </si>
  <si>
    <t>/organization/pax-streamline</t>
  </si>
  <si>
    <t>/funding-round/048d8506c5c73faae1c04ee8a187eae0</t>
  </si>
  <si>
    <t>/organization/pax-worldwide-llc</t>
  </si>
  <si>
    <t>/funding-round/8829db734ff7bcf0dde6f4b6374c1151</t>
  </si>
  <si>
    <t>/organization/pax8</t>
  </si>
  <si>
    <t>/funding-round/0dfc0f1def625acf330d7dce1ee16d85</t>
  </si>
  <si>
    <t>/funding-round/68fad22bfcc84f776d0572627c3780c2</t>
  </si>
  <si>
    <t>/organization/paxata</t>
  </si>
  <si>
    <t>/funding-round/7fec731deb2a116445ec4b532e3ef51d</t>
  </si>
  <si>
    <t>/funding-round/9042d1721d7cafb1f79d9a2d1c5eb85e</t>
  </si>
  <si>
    <t>/funding-round/9f9d96d8c7046015a7719527b257d10e</t>
  </si>
  <si>
    <t>/organization/paxer</t>
  </si>
  <si>
    <t>/funding-round/9c2f500dd14b581d1ccb46e6ee023602</t>
  </si>
  <si>
    <t>/organization/paxera</t>
  </si>
  <si>
    <t>/funding-round/13b13fc8051f8d01e1c0a30edd0fe619</t>
  </si>
  <si>
    <t>/organization/paxfire</t>
  </si>
  <si>
    <t>/funding-round/833f3bace14e0a4b43ac96dcee28489d</t>
  </si>
  <si>
    <t>/funding-round/91239c56d4ec9a1834ac8614d8ef3500</t>
  </si>
  <si>
    <t>/funding-round/ca13893e9cf5b241b1f7b0136065062b</t>
  </si>
  <si>
    <t>22/05/2005</t>
  </si>
  <si>
    <t>/organization/paxvax</t>
  </si>
  <si>
    <t>/funding-round/5cad412c9735427677d426f5ac0689ed</t>
  </si>
  <si>
    <t>/funding-round/8f206736fc0942c4423463e3b353ea5d</t>
  </si>
  <si>
    <t>/funding-round/b433a664ae324801d7d0043332faf678</t>
  </si>
  <si>
    <t>/funding-round/b6127095fccd88f9f098fcd25e15c3f2</t>
  </si>
  <si>
    <t>/funding-round/bae04f460d617cba294bc58d046a9115</t>
  </si>
  <si>
    <t>/funding-round/d0679b1de3d6456189c6f6247d1a206b</t>
  </si>
  <si>
    <t>/funding-round/dc68438654c3d605c0dcd902e6cb13c2</t>
  </si>
  <si>
    <t>/organization/pay-by-touch</t>
  </si>
  <si>
    <t>/funding-round/294866c463eb37caf732dffcbfeccbf6</t>
  </si>
  <si>
    <t>/organization/pay-me</t>
  </si>
  <si>
    <t>/funding-round/3d62fccea56cf72f7e3d67e8b2c5391d</t>
  </si>
  <si>
    <t>/organization/pay-mobile-checkout</t>
  </si>
  <si>
    <t>/funding-round/811087168287ae6e38181d3ab2b08fde</t>
  </si>
  <si>
    <t>/organization/pay-with-a-tweet</t>
  </si>
  <si>
    <t>/funding-round/d00711d84fc0a30ec87990adc51c6777</t>
  </si>
  <si>
    <t>/organization/pay-with-cover</t>
  </si>
  <si>
    <t>/funding-round/c380a636d4713b3ba3c3f2ada81dc34f</t>
  </si>
  <si>
    <t>/funding-round/d7bf6b6b823b60870e1f05de847ba2c4</t>
  </si>
  <si>
    <t>/organization/pay-with-privacy</t>
  </si>
  <si>
    <t>/funding-round/89cfb049b5a44721b5d565ee75813ee3</t>
  </si>
  <si>
    <t>/organization/pay4later</t>
  </si>
  <si>
    <t>/funding-round/87cc2bef9b51dd47a853ee9a6fadb813</t>
  </si>
  <si>
    <t>/organization/payable</t>
  </si>
  <si>
    <t>/funding-round/6bef18b7d0bb0c0c17e0048166a807b6</t>
  </si>
  <si>
    <t>/organization/payactiv</t>
  </si>
  <si>
    <t>/funding-round/4d60c5ffe49430aa18a0e240e30687d4</t>
  </si>
  <si>
    <t>/organization/payallies</t>
  </si>
  <si>
    <t>/funding-round/7de71808c59bf3b429197684fbd51a60</t>
  </si>
  <si>
    <t>/organization/payasugym</t>
  </si>
  <si>
    <t>/funding-round/0eb2b307cc8037a9cc1f33d19e5d52ce</t>
  </si>
  <si>
    <t>/funding-round/167a4553605223bfca2c2d35e1a79eea</t>
  </si>
  <si>
    <t>/funding-round/3a57d6c6ccb523d0f27b314a6017b48c</t>
  </si>
  <si>
    <t>/funding-round/63a8a06233d38b4837330e6ac0c8f813</t>
  </si>
  <si>
    <t>/funding-round/f214937dfef6783fd4b6f964aeee5334</t>
  </si>
  <si>
    <t>/organization/paybook</t>
  </si>
  <si>
    <t>/funding-round/3be614a3ecd8d9b062d9018ac05f4152</t>
  </si>
  <si>
    <t>/funding-round/4dcd0519437e1a581662d8ee378dbd8f</t>
  </si>
  <si>
    <t>/funding-round/bde8095a1393efc076508a7579132a6e</t>
  </si>
  <si>
    <t>/funding-round/dc1918056b50a21d34cebdf6431dff40</t>
  </si>
  <si>
    <t>/organization/paybox-payment-solutions</t>
  </si>
  <si>
    <t>/funding-round/354661d34f23f37c813453ebe2adc8ac</t>
  </si>
  <si>
    <t>/organization/paybrisk</t>
  </si>
  <si>
    <t>/funding-round/1e1009230fd7f61496acace73e5dbce3</t>
  </si>
  <si>
    <t>/organization/paybubble</t>
  </si>
  <si>
    <t>/funding-round/02f38ad90a236fc526128eb7c9f40f03</t>
  </si>
  <si>
    <t>/organization/paybygroup</t>
  </si>
  <si>
    <t>/funding-round/11e73f7bbb0435b93374ae9eaa5b4c3e</t>
  </si>
  <si>
    <t>/funding-round/ca49ffe3c9f4dae33af3b586a45f05f5</t>
  </si>
  <si>
    <t>/organization/paybymobile</t>
  </si>
  <si>
    <t>/funding-round/d00cf2c1bfb82b14cc4460be88f445a2</t>
  </si>
  <si>
    <t>/organization/paybyway</t>
  </si>
  <si>
    <t>/funding-round/50d992f7fb69dfde0bac7138d1b9c5ea</t>
  </si>
  <si>
    <t>/organization/paychoice</t>
  </si>
  <si>
    <t>/funding-round/79f8f05fc69ed44c54b69f834ec9ff95</t>
  </si>
  <si>
    <t>/organization/payclip</t>
  </si>
  <si>
    <t>/funding-round/0945a77584193c19b0fadad4c494ca79</t>
  </si>
  <si>
    <t>/funding-round/21ea72a8aab427e477535fecab7e4d1a</t>
  </si>
  <si>
    <t>/funding-round/789931cec51d1fd40c1dea6057aff09d</t>
  </si>
  <si>
    <t>/funding-round/dec208569322cba2fdd7aa0d5ec41829</t>
  </si>
  <si>
    <t>/funding-round/f4872dbe05d1779b1a3765ec940a4e3f</t>
  </si>
  <si>
    <t>/organization/paycycle</t>
  </si>
  <si>
    <t>/funding-round/1e89f75574507d258c0d63dc63b7722c</t>
  </si>
  <si>
    <t>/organization/paydiant</t>
  </si>
  <si>
    <t>/funding-round/45084f583a63b02d4bad2698da2a13b0</t>
  </si>
  <si>
    <t>/funding-round/88b6c7810d227f3fb07c26e58907061c</t>
  </si>
  <si>
    <t>/funding-round/d7e09e9f9fa670f789c7431a2afe9cff</t>
  </si>
  <si>
    <t>/organization/paydivvy</t>
  </si>
  <si>
    <t>/funding-round/36c01814360718cd4a4a8b474303b058</t>
  </si>
  <si>
    <t>/funding-round/62df9955045494c20c5cd8434d3eab37</t>
  </si>
  <si>
    <t>/funding-round/86a09fa39d65b122efd9453e2b03826f</t>
  </si>
  <si>
    <t>/organization/paydragon</t>
  </si>
  <si>
    <t>/funding-round/60fb2983816aa1e212e489fbeb4f65ad</t>
  </si>
  <si>
    <t>/organization/payease</t>
  </si>
  <si>
    <t>/funding-round/9bebbabf180f28fed135138512b75fe1</t>
  </si>
  <si>
    <t>/organization/payever</t>
  </si>
  <si>
    <t>/funding-round/28ffc6bcdedaf45f3eb103ce909d68f8</t>
  </si>
  <si>
    <t>/funding-round/62c606bcfce7cc0344c447dc15317ec3</t>
  </si>
  <si>
    <t>/funding-round/82035e84007001e6166b220b39a4b853</t>
  </si>
  <si>
    <t>/funding-round/cd2411c997729ec329f25f107200e5ec</t>
  </si>
  <si>
    <t>/organization/payfirma-corporation</t>
  </si>
  <si>
    <t>/funding-round/21c986a9c2e6a26ac8979dab324f2fa1</t>
  </si>
  <si>
    <t>/funding-round/3fcd2f320292cd95fea55ef7a39254f2</t>
  </si>
  <si>
    <t>/funding-round/45ba722fa8fb892330a6bd5bb2ca7842</t>
  </si>
  <si>
    <t>/funding-round/57a4935a57b44a855b5a3b928d0e3374</t>
  </si>
  <si>
    <t>/funding-round/631ed5920933ca8f8426e97c4f4340d6</t>
  </si>
  <si>
    <t>/funding-round/799f73bbbf7ba0439b26545ed6aab0f2</t>
  </si>
  <si>
    <t>/funding-round/b26c09dcb933e614a59ec8ffdd6b97b0</t>
  </si>
  <si>
    <t>/funding-round/ed9e4a1d122840d0dced263e62572c30</t>
  </si>
  <si>
    <t>/organization/payfone</t>
  </si>
  <si>
    <t>/funding-round/28a003b8181e52db61336e5e831edce6</t>
  </si>
  <si>
    <t>/funding-round/4efc41f868783d67cd11b9bbf5dff492</t>
  </si>
  <si>
    <t>/funding-round/6f034a5e88a3c550c403c4b752054e97</t>
  </si>
  <si>
    <t>/funding-round/9da6811bb4a68f99f8ef6f1e82a547aa</t>
  </si>
  <si>
    <t>/funding-round/c12f4b98171fa794947705ecc030f150</t>
  </si>
  <si>
    <t>/organization/payformance-holding</t>
  </si>
  <si>
    <t>/funding-round/654c99e83cf1477a6f7d46c6236b5492</t>
  </si>
  <si>
    <t>/organization/paygevity</t>
  </si>
  <si>
    <t>/funding-round/bdd23dadd1e492ab2e12c3820f62afc5</t>
  </si>
  <si>
    <t>/organization/payitsimple</t>
  </si>
  <si>
    <t>/funding-round/1d0223326df6a70696de2dc5ea6a4412</t>
  </si>
  <si>
    <t>/funding-round/4108a9cf17f115f8e783707b0320eb86</t>
  </si>
  <si>
    <t>/organization/paykind</t>
  </si>
  <si>
    <t>/funding-round/3800d341b452a628cb704bb6d2811bf0</t>
  </si>
  <si>
    <t>/organization/paylease</t>
  </si>
  <si>
    <t>/funding-round/afe3d7673a260ad04b9938467d2545c3</t>
  </si>
  <si>
    <t>/organization/payleven</t>
  </si>
  <si>
    <t>/funding-round/31bd4597bd7de4058fc3473f997ae4ba</t>
  </si>
  <si>
    <t>/funding-round/88eba407e86218b82867d762d67a4d24</t>
  </si>
  <si>
    <t>/organization/paylive</t>
  </si>
  <si>
    <t>/funding-round/2f21c33d4a96e4a7cdce4303fff1e9c5</t>
  </si>
  <si>
    <t>/organization/paylocity</t>
  </si>
  <si>
    <t>/funding-round/6ce0da938ebe2923fb5d85d3bb08305e</t>
  </si>
  <si>
    <t>/organization/paymate</t>
  </si>
  <si>
    <t>/funding-round/8706408e88d5004004fa6958f6776ec7</t>
  </si>
  <si>
    <t>/organization/paymate-india</t>
  </si>
  <si>
    <t>/funding-round/16dd1d062d27cb53962e16d327ca04ec</t>
  </si>
  <si>
    <t>/funding-round/1fe24fc780c407435162b6be797528e7</t>
  </si>
  <si>
    <t>/organization/payment-plugin</t>
  </si>
  <si>
    <t>/funding-round/e20fbb8d0f47558aac10d3bdc8fa08db</t>
  </si>
  <si>
    <t>/organization/paymento</t>
  </si>
  <si>
    <t>/funding-round/eff874dae626d4323d4c1591400ec053</t>
  </si>
  <si>
    <t>/organization/paymentone</t>
  </si>
  <si>
    <t>/funding-round/86834cc03bbc73c8919a677802119efd</t>
  </si>
  <si>
    <t>/organization/paymentus</t>
  </si>
  <si>
    <t>/funding-round/1e72e04639d95d68c02ca911a479ceb4</t>
  </si>
  <si>
    <t>/funding-round/897001e1d20370c7d66f0ec803698421</t>
  </si>
  <si>
    <t>/organization/paymentusa-2</t>
  </si>
  <si>
    <t>/funding-round/59b9b46f6ce2934288f5bb2bf2c99a36</t>
  </si>
  <si>
    <t>/organization/paymentworks</t>
  </si>
  <si>
    <t>/funding-round/245fca4ebe0c509616ca980a2b738e70</t>
  </si>
  <si>
    <t>/organization/paymetric</t>
  </si>
  <si>
    <t>/funding-round/2aff87fd2194dd56fa529fc24237a38e</t>
  </si>
  <si>
    <t>/funding-round/4d34d00de234a73876584fca939bc276</t>
  </si>
  <si>
    <t>/funding-round/6d6b2f97426d472c7af1fc674d4acac1</t>
  </si>
  <si>
    <t>/funding-round/7aeaa9897d384e9e57dcb806485f6803</t>
  </si>
  <si>
    <t>/funding-round/80842c04b915809c7d5ee63e7d1a7e18</t>
  </si>
  <si>
    <t>/funding-round/f33d8855ca06da4b7e19e97e8b99ea22</t>
  </si>
  <si>
    <t>/organization/paymill</t>
  </si>
  <si>
    <t>/funding-round/49f920d8b54cf1ebef311d3c3da4e361</t>
  </si>
  <si>
    <t>/funding-round/76743a144eeee29f463f88e02ca3a163</t>
  </si>
  <si>
    <t>/funding-round/e476515455e2933317e2b96a6fe73c74</t>
  </si>
  <si>
    <t>/organization/paymins</t>
  </si>
  <si>
    <t>/funding-round/2326ad1828d7871b7388c924b835a61a</t>
  </si>
  <si>
    <t>/funding-round/a1736ef2af91acf635110eb523b1624b</t>
  </si>
  <si>
    <t>/organization/paymio</t>
  </si>
  <si>
    <t>/funding-round/0931635e9b81b8ebca1d7a447bec7fb2</t>
  </si>
  <si>
    <t>/organization/paymium</t>
  </si>
  <si>
    <t>/funding-round/d974b3cbd6af922a9c74e4b92a26acf5</t>
  </si>
  <si>
    <t>/organization/paymo</t>
  </si>
  <si>
    <t>/funding-round/11f0d5e5edbbdf10e42551d9957e6973</t>
  </si>
  <si>
    <t>/organization/paynearme</t>
  </si>
  <si>
    <t>/funding-round/11d1cdb33757026d636e779082095534</t>
  </si>
  <si>
    <t>/funding-round/1face3fa46b0ecaa362c46bf8ac6eb30</t>
  </si>
  <si>
    <t>/funding-round/383153694fb6bcf9b44b80a31f6bd13e</t>
  </si>
  <si>
    <t>/funding-round/a6a3ac6f3cb6395ea5d266c3b34456ac</t>
  </si>
  <si>
    <t>/funding-round/accdf9d9bfd10d97424c4a3269ffd991</t>
  </si>
  <si>
    <t>/funding-round/b612005ce8e11edc292b85716eb3d6b4</t>
  </si>
  <si>
    <t>/funding-round/c774f9fdb47b19294d333b7bf54c7954</t>
  </si>
  <si>
    <t>/organization/payoff-com</t>
  </si>
  <si>
    <t>/funding-round/79d23a1a139cf3448d7160e58d322170</t>
  </si>
  <si>
    <t>/funding-round/aa84e4633c366eb15a2dcad62ac3dac6</t>
  </si>
  <si>
    <t>/funding-round/e7959e5d4b9f71f685f12512c5f5d5f4</t>
  </si>
  <si>
    <t>/funding-round/ebb73fbaa6721787895a4c76de3de75f</t>
  </si>
  <si>
    <t>/funding-round/ece1492beb389863a4a670dbc817287e</t>
  </si>
  <si>
    <t>/organization/payoneer</t>
  </si>
  <si>
    <t>/funding-round/16d5e237b655792c56ae7dacafa8f6da</t>
  </si>
  <si>
    <t>/funding-round/2407fc2385dda5ebba82b29eb04e1887</t>
  </si>
  <si>
    <t>/funding-round/43a5f099daa2d66d3e7ed8b0b029ca0f</t>
  </si>
  <si>
    <t>/funding-round/5e72b93671a9480537db116cdbfa39bd</t>
  </si>
  <si>
    <t>/funding-round/846610f20450ed5c2ee5120f8d132f42</t>
  </si>
  <si>
    <t>/funding-round/8db4159d566e3ccb83ec8b2ca11aa9f4</t>
  </si>
  <si>
    <t>/funding-round/948667ff8f690f4749c08211f1fa71c8</t>
  </si>
  <si>
    <t>/funding-round/c070a6ed069642229d93b9cd9f9301a2</t>
  </si>
  <si>
    <t>/funding-round/d6d73353a7ed884fbc66065917895fa6</t>
  </si>
  <si>
    <t>/funding-round/d835a5bdd3ae36cdd8aa639933e9f4cf</t>
  </si>
  <si>
    <t>/funding-round/db41138790947df2f1ff5edfcc12585e</t>
  </si>
  <si>
    <t>/funding-round/f56fae489db493027a7ef51f9640a6bd</t>
  </si>
  <si>
    <t>/organization/payorpass</t>
  </si>
  <si>
    <t>/funding-round/d414ada61853ca749669c4df98ea9dab</t>
  </si>
  <si>
    <t>/organization/paypal</t>
  </si>
  <si>
    <t>/funding-round/004c4de37f18b517a55722af0d094dfb</t>
  </si>
  <si>
    <t>/funding-round/04fac0721e6ebaed8a6a3c42334cdea7</t>
  </si>
  <si>
    <t>22/07/1999</t>
  </si>
  <si>
    <t>/funding-round/353e272d65805117622d30fd7fabb19c</t>
  </si>
  <si>
    <t>/funding-round/6c79b2e837e1a411386ac944436ba6ad</t>
  </si>
  <si>
    <t>/funding-round/c62848b1175a381b305fbaf4c50b1158</t>
  </si>
  <si>
    <t>/organization/payparade</t>
  </si>
  <si>
    <t>/funding-round/58f0b3a005f283be8c83e0e641d96d93</t>
  </si>
  <si>
    <t>/funding-round/ab34b16130ed067068bf19804e566518</t>
  </si>
  <si>
    <t>/organization/payparrot</t>
  </si>
  <si>
    <t>/funding-round/925cf0f26d16bc4b171831f49fbdae76</t>
  </si>
  <si>
    <t>/organization/paypay-2</t>
  </si>
  <si>
    <t>/funding-round/37feafee1665d27cc1f258d08d4eafd8</t>
  </si>
  <si>
    <t>/organization/payperks</t>
  </si>
  <si>
    <t>/funding-round/270fc5748291375a0452402d8fbc7bb3</t>
  </si>
  <si>
    <t>/funding-round/6bd7920b38f9470cb1c368649abf0b52</t>
  </si>
  <si>
    <t>/organization/paypersocial-ltd</t>
  </si>
  <si>
    <t>/funding-round/4a150696bf4846c8542d19a673d142d2</t>
  </si>
  <si>
    <t>/funding-round/d7c8a1afc87bed4a400d6d969a093bb4</t>
  </si>
  <si>
    <t>/funding-round/e6b9fdf868beddd60a99fd11f8948e95</t>
  </si>
  <si>
    <t>/organization/payphoneapp</t>
  </si>
  <si>
    <t>/funding-round/babaf184db8c9614963c49a784313b46</t>
  </si>
  <si>
    <t>/organization/payplug</t>
  </si>
  <si>
    <t>/funding-round/233ab8011041b703ac2e3a20b1e653e4</t>
  </si>
  <si>
    <t>/funding-round/55003c8d441c80bb2d71e26d212a9441</t>
  </si>
  <si>
    <t>/funding-round/a85c221a6aecc29215d158c388a0cac7</t>
  </si>
  <si>
    <t>/organization/payprop</t>
  </si>
  <si>
    <t>/funding-round/314a69e1f587b713c1c80cd3104d6afa</t>
  </si>
  <si>
    <t>/organization/payrange</t>
  </si>
  <si>
    <t>/funding-round/11362ec8405969b3a697ecc9d249664a</t>
  </si>
  <si>
    <t>/funding-round/9099155a663737814624fb1962e47dcd</t>
  </si>
  <si>
    <t>/funding-round/f3a4f91811f5ba3786badefa3513b9b4</t>
  </si>
  <si>
    <t>/organization/payright-health-solutions</t>
  </si>
  <si>
    <t>/funding-round/7318e2cbfa305c6abfe003434c2c0347</t>
  </si>
  <si>
    <t>/funding-round/92bc128f2b4d927981d4d3413f745ab4</t>
  </si>
  <si>
    <t>/funding-round/961d43c0846407ae49abb086f7e99118</t>
  </si>
  <si>
    <t>/organization/payrollhero</t>
  </si>
  <si>
    <t>/funding-round/a4b3bc41d62dc05f560bb01c9cebe885</t>
  </si>
  <si>
    <t>/organization/payscale</t>
  </si>
  <si>
    <t>/funding-round/12b8361a19077b7197b8e30aa1208739</t>
  </si>
  <si>
    <t>/funding-round/602ab5cf373876a77c0f998855a19e2a</t>
  </si>
  <si>
    <t>/funding-round/898c40f01a3d46cd929d8ef2c56f5ef4</t>
  </si>
  <si>
    <t>/funding-round/b6abc44ac002f0b3d6d58ff7aead8558</t>
  </si>
  <si>
    <t>/funding-round/cedf7582093b78d5de27dc1f224aa5c2</t>
  </si>
  <si>
    <t>/funding-round/d8561a685b2fe5942753e9104135a948</t>
  </si>
  <si>
    <t>/funding-round/dcc2b4b97cea3c8170b783eb5f62c396</t>
  </si>
  <si>
    <t>/funding-round/fa7c398184233c2835516feeb807c781</t>
  </si>
  <si>
    <t>/organization/paysimple</t>
  </si>
  <si>
    <t>/funding-round/183b70ee330522910f47e841f100dfb4</t>
  </si>
  <si>
    <t>/organization/payso</t>
  </si>
  <si>
    <t>/funding-round/30702c3ec6e7c622b073cb326ae51abd</t>
  </si>
  <si>
    <t>/organization/payspan-inc</t>
  </si>
  <si>
    <t>/funding-round/41364f58a7e36de2596b2b7dc42d302a</t>
  </si>
  <si>
    <t>/organization/paystand</t>
  </si>
  <si>
    <t>/funding-round/188a78633b70baf7ca9b57140b72e5ac</t>
  </si>
  <si>
    <t>/funding-round/3052bf57ce6b719fc13cd740a8ab5b47</t>
  </si>
  <si>
    <t>/funding-round/323ab81553ed46b4bd4692955db1c8c8</t>
  </si>
  <si>
    <t>/funding-round/407c08f7aa6c1766f634aa2b9d2a4a49</t>
  </si>
  <si>
    <t>/funding-round/e21a291a035dca77727826588c8734bb</t>
  </si>
  <si>
    <t>/organization/paystik</t>
  </si>
  <si>
    <t>/funding-round/01123cc40558342cbb17afdb9aba0fe4</t>
  </si>
  <si>
    <t>/funding-round/65cd04c07ee51322daaaf9d282c10b21</t>
  </si>
  <si>
    <t>/organization/paystobesocial-ltd</t>
  </si>
  <si>
    <t>/funding-round/b8f1bea75849af1aa5598ab103a29a43</t>
  </si>
  <si>
    <t>/organization/paysur</t>
  </si>
  <si>
    <t>/funding-round/0314dfab51b5036437c16aa842eb1302</t>
  </si>
  <si>
    <t>/funding-round/2e0b8b003db1bf955e9ba79a9f72c5c2</t>
  </si>
  <si>
    <t>/organization/paytango</t>
  </si>
  <si>
    <t>/funding-round/5805fc348283b79ebe9b464716f5a5ba</t>
  </si>
  <si>
    <t>/organization/payteller</t>
  </si>
  <si>
    <t>/funding-round/b2ce0350c4e9ab1257d369b79a18a3dd</t>
  </si>
  <si>
    <t>/organization/paytm</t>
  </si>
  <si>
    <t>/funding-round/31f6f348f02339e7fceafb8adacd207a</t>
  </si>
  <si>
    <t>/funding-round/c875417685c30656e2a9aae8a33aade7</t>
  </si>
  <si>
    <t>/funding-round/ea2ff9452728e30df9eec2d71e750539</t>
  </si>
  <si>
    <t>/organization/paytogo</t>
  </si>
  <si>
    <t>/funding-round/c860daefd7ee0ce8ea67af0dd804a3d6</t>
  </si>
  <si>
    <t>/organization/paytopia</t>
  </si>
  <si>
    <t>/funding-round/8b86c25bc00d0c075f721696c566305c</t>
  </si>
  <si>
    <t>/organization/paytouch</t>
  </si>
  <si>
    <t>/funding-round/16c97380a749656a3c6c16812b381073</t>
  </si>
  <si>
    <t>/funding-round/1feb7c01555a73acc0d8a3a88e8c991f</t>
  </si>
  <si>
    <t>/funding-round/42ebabbabab2968d53b58ba68e7fbd5e</t>
  </si>
  <si>
    <t>/funding-round/5b91878cb9cce27da2b72606670e55dc</t>
  </si>
  <si>
    <t>/funding-round/84ee8893d8e8c59c2c7f184ab1831090</t>
  </si>
  <si>
    <t>/funding-round/b6a0a4c0fe5bdb52695bd9e7c6a3f18d</t>
  </si>
  <si>
    <t>/funding-round/ba6506bbaa1b53256acc277242afe752</t>
  </si>
  <si>
    <t>/funding-round/c073a8f3f969e6c226b5f7d5ccd8d607</t>
  </si>
  <si>
    <t>/funding-round/ddac1338a28f7489aae46b0982b66746</t>
  </si>
  <si>
    <t>/organization/paytradie</t>
  </si>
  <si>
    <t>/funding-round/23553a49c1d4880aa0aa8ddb3da31d39</t>
  </si>
  <si>
    <t>/organization/paytrail</t>
  </si>
  <si>
    <t>/funding-round/85497bd0ee38aafc802755dcc6f227c7</t>
  </si>
  <si>
    <t>/organization/paytunes</t>
  </si>
  <si>
    <t>/funding-round/5ff6bfa0082e2069a6b8647ebf74230d</t>
  </si>
  <si>
    <t>/organization/payuslessrx-com</t>
  </si>
  <si>
    <t>/funding-round/a8a4e69761c28ddae2412efe0aa16087</t>
  </si>
  <si>
    <t>/organization/payveris</t>
  </si>
  <si>
    <t>/funding-round/360a8d18972f8a8e179fb60451ea8d8e</t>
  </si>
  <si>
    <t>/funding-round/f631206b987f2491bba53853fe2e6d47</t>
  </si>
  <si>
    <t>/organization/payvment</t>
  </si>
  <si>
    <t>/funding-round/a823042c66af58d92586f810277ae935</t>
  </si>
  <si>
    <t>/funding-round/a8ce9824572d0f851b3aee69435d9b16</t>
  </si>
  <si>
    <t>/funding-round/f75617cc70fc1f7f2c1586ed29fc4719</t>
  </si>
  <si>
    <t>/organization/payward</t>
  </si>
  <si>
    <t>/funding-round/1b18868a878cb9691e476cd96815f145</t>
  </si>
  <si>
    <t>/funding-round/24b74dc1aa2fc9e93f625b15f1fe1965</t>
  </si>
  <si>
    <t>/organization/paywhere-pte-ltd</t>
  </si>
  <si>
    <t>/funding-round/64f511614efb04e796cf4c5412afe1a0</t>
  </si>
  <si>
    <t>/organization/payworks</t>
  </si>
  <si>
    <t>/funding-round/cf5273d5409e85a893c9fa25656bf022</t>
  </si>
  <si>
    <t>/organization/payz-inc</t>
  </si>
  <si>
    <t>/funding-round/a6ec57726a6000a336353cc4c7c467f3</t>
  </si>
  <si>
    <t>/organization/payzer</t>
  </si>
  <si>
    <t>/funding-round/66f0193212b273256b86f8784efc6fe9</t>
  </si>
  <si>
    <t>/organization/pazien-inc</t>
  </si>
  <si>
    <t>/funding-round/f1da807fd7cb5cfed4255d97fb239819</t>
  </si>
  <si>
    <t>/organization/pbc-lasers</t>
  </si>
  <si>
    <t>/funding-round/022fdf8aeeae576d174186f49a1f5b3f</t>
  </si>
  <si>
    <t>/funding-round/ca737834514e37685b63559eeb2c9200</t>
  </si>
  <si>
    <t>/organization/pbj-concierge</t>
  </si>
  <si>
    <t>/funding-round/5254b439553549a1c54e38120a8b3d86</t>
  </si>
  <si>
    <t>/organization/pbs-bio</t>
  </si>
  <si>
    <t>/funding-round/a5bbe7b4e2cc335651bdc2155796254c</t>
  </si>
  <si>
    <t>/organization/pbsi</t>
  </si>
  <si>
    <t>/funding-round/d00f6f00c66581968f08cfa320015cec</t>
  </si>
  <si>
    <t>/organization/pbwiki-2</t>
  </si>
  <si>
    <t>/funding-round/c5f6ad658deea1dba95091c846323b81</t>
  </si>
  <si>
    <t>/organization/pbworks</t>
  </si>
  <si>
    <t>/funding-round/0f51cfc295d58c493a3387d763b92f42</t>
  </si>
  <si>
    <t>/funding-round/14b8d913f0d3d9282947aafb053607d6</t>
  </si>
  <si>
    <t>/funding-round/4724d7e1bb72775916b2a5dc8236634e</t>
  </si>
  <si>
    <t>/funding-round/6828db9eed731ca6cc8aad3e70f5863e</t>
  </si>
  <si>
    <t>/funding-round/8e2ec53a47f2fd32d197618fff5a91cd</t>
  </si>
  <si>
    <t>/funding-round/986296e60cdb3924dcc3e315f36fb050</t>
  </si>
  <si>
    <t>/funding-round/ba31240eba38200f9eb2894c59e14a9d</t>
  </si>
  <si>
    <t>/funding-round/d497db3d5cd25beeb55408ab6f19fecc</t>
  </si>
  <si>
    <t>/organization/pc-enterprises</t>
  </si>
  <si>
    <t>/funding-round/79be34391a1971fd0312f09ccc4ff043</t>
  </si>
  <si>
    <t>/organization/pca-audit</t>
  </si>
  <si>
    <t>/funding-round/b1b760077f7892a868635e704a1ff8a3</t>
  </si>
  <si>
    <t>/funding-round/d6142c78e8c32138823e4fd99d6db24d</t>
  </si>
  <si>
    <t>/organization/pcb-ng-2</t>
  </si>
  <si>
    <t>/funding-round/3dce2d5f4112242b460511027ce39574</t>
  </si>
  <si>
    <t>/organization/pcc-technology-group</t>
  </si>
  <si>
    <t>/funding-round/8a89400e29dbe0e22aea5723c0dc7409</t>
  </si>
  <si>
    <t>/organization/pcd-partners</t>
  </si>
  <si>
    <t>/funding-round/8d2181d2c714b8d9849165e7013aedec</t>
  </si>
  <si>
    <t>/organization/pch-international</t>
  </si>
  <si>
    <t>/funding-round/167c128ef6dd2d15189dadd923138522</t>
  </si>
  <si>
    <t>/funding-round/6c52e5ec722a54ae5156a01c6e32a89f</t>
  </si>
  <si>
    <t>/funding-round/e64734835a50726dc39156142b767999</t>
  </si>
  <si>
    <t>/organization/pcloud</t>
  </si>
  <si>
    <t>/funding-round/02a66dec2887d77b3a24d605a5680789</t>
  </si>
  <si>
    <t>/organization/pcn-technology</t>
  </si>
  <si>
    <t>/funding-round/7bd4885a5bb62e231e7259f8f41f5fa1</t>
  </si>
  <si>
    <t>/organization/pcsso</t>
  </si>
  <si>
    <t>/funding-round/ad7e41265eea8ad7589d3a4d988fbfe6</t>
  </si>
  <si>
    <t>/funding-round/e6ae0670d5257d98b741d3b3d6a4bca6</t>
  </si>
  <si>
    <t>/organization/pct-international</t>
  </si>
  <si>
    <t>/funding-round/c91ccaddabc97489c0816d7505fea8fe</t>
  </si>
  <si>
    <t>/organization/pdc-biotech</t>
  </si>
  <si>
    <t>/funding-round/eead0b01d4dd42086be377bc2ebcbee7</t>
  </si>
  <si>
    <t>/organization/pdd-group</t>
  </si>
  <si>
    <t>/funding-round/5486ad7c20a717b35b04e2b0d5abb96f</t>
  </si>
  <si>
    <t>/organization/pdp-holdings</t>
  </si>
  <si>
    <t>/funding-round/7d5eba7376433d1180b56aa5d098d69d</t>
  </si>
  <si>
    <t>/organization/pdsheart</t>
  </si>
  <si>
    <t>/funding-round/fd15fe8013db353eee9903d3d756e2bd</t>
  </si>
  <si>
    <t>/organization/pdv</t>
  </si>
  <si>
    <t>/funding-round/1cc09dd27dab80eb64bd43ee8571d584</t>
  </si>
  <si>
    <t>/funding-round/2095dae3f2e08af3353bfd900723ce1d</t>
  </si>
  <si>
    <t>/organization/pe-international</t>
  </si>
  <si>
    <t>/funding-round/67179e65de5f416f162bfca07a26c2fd</t>
  </si>
  <si>
    <t>/funding-round/dcc0167a57f40dc38c500ea5263b6b9c</t>
  </si>
  <si>
    <t>/organization/peaberry-software</t>
  </si>
  <si>
    <t>/funding-round/d3a84ed096bb01b3fc520b0db9708e8e</t>
  </si>
  <si>
    <t>/organization/peabody-energy</t>
  </si>
  <si>
    <t>/funding-round/c83ca1ccc7870af94cf5c20bfe714dd6</t>
  </si>
  <si>
    <t>/organization/peach</t>
  </si>
  <si>
    <t>/funding-round/7cc0bb5b2c14445282a00f2a2dcc917b</t>
  </si>
  <si>
    <t>/organization/peach-2</t>
  </si>
  <si>
    <t>/funding-round/e01c471b357ef750ad66959d8010b43b</t>
  </si>
  <si>
    <t>/organization/peach-labs</t>
  </si>
  <si>
    <t>/funding-round/1803ae9616183ba6e849145422d92faa</t>
  </si>
  <si>
    <t>/funding-round/80dcf37831fbd7028b1bbb26f9e9c2ff</t>
  </si>
  <si>
    <t>/organization/peach-lettings</t>
  </si>
  <si>
    <t>/funding-round/c4aa39b7bb0aba8f0001bc7e51fff160</t>
  </si>
  <si>
    <t>/organization/peach-lily</t>
  </si>
  <si>
    <t>/funding-round/8a8f7c4b6bd1a311c3a8c517d240c9da</t>
  </si>
  <si>
    <t>/organization/peach-payments</t>
  </si>
  <si>
    <t>/funding-round/669aea4aa15809d3008f118b2a439f8c</t>
  </si>
  <si>
    <t>/organization/peachme</t>
  </si>
  <si>
    <t>/funding-round/2518f84c09b3828431c0e6f7e8bd3224</t>
  </si>
  <si>
    <t>/funding-round/2f88e728015a04b318d8da5a1b44a1b2</t>
  </si>
  <si>
    <t>/funding-round/ab5bfd11b09ba0b5703256eaaa77974b</t>
  </si>
  <si>
    <t>/organization/peachtree-village-digital-institute</t>
  </si>
  <si>
    <t>/funding-round/bb27f700c9a25122d80ebc5580410600</t>
  </si>
  <si>
    <t>/organization/peacock-parade</t>
  </si>
  <si>
    <t>/funding-round/0979501952e4a2be54c09e1864376787</t>
  </si>
  <si>
    <t>/organization/peak-2</t>
  </si>
  <si>
    <t>/funding-round/bb872f6eb390b03f3621041e00457d54</t>
  </si>
  <si>
    <t>/funding-round/e0428a4869071ab7276656dd81f06457</t>
  </si>
  <si>
    <t>/organization/peak-design</t>
  </si>
  <si>
    <t>/funding-round/54e95f1a960ddadd82e2ac6f9c758f46</t>
  </si>
  <si>
    <t>/organization/peak-environmental-consulting</t>
  </si>
  <si>
    <t>/funding-round/f21535f2156434b82471eecc515ed0a0</t>
  </si>
  <si>
    <t>/organization/peak-games</t>
  </si>
  <si>
    <t>/funding-round/291b5e486952f3d39d30b3f235105ac7</t>
  </si>
  <si>
    <t>/funding-round/36375913132992bddb0a6872b58080aa</t>
  </si>
  <si>
    <t>/funding-round/935a49a8eb3c05790c9270f11c6ede75</t>
  </si>
  <si>
    <t>/organization/peak-it</t>
  </si>
  <si>
    <t>/funding-round/64b565594b2bd1249e9ef76c83c223a6</t>
  </si>
  <si>
    <t>/funding-round/daa87e18492f146ab4121fb7a9508839</t>
  </si>
  <si>
    <t>/organization/peak-positioning-technologies</t>
  </si>
  <si>
    <t>/funding-round/372c7423ed8defdae0274f219e20fda7</t>
  </si>
  <si>
    <t>/organization/peak-rx</t>
  </si>
  <si>
    <t>/funding-round/6a91dfefd2e0d70445a9a9c3283c17f1</t>
  </si>
  <si>
    <t>/organization/peak-surgical</t>
  </si>
  <si>
    <t>/funding-round/1454de7c5b52d8bc9bd79fb6ac5c5fb6</t>
  </si>
  <si>
    <t>/funding-round/408ac4b178cb53e8b190624e79d38736</t>
  </si>
  <si>
    <t>/organization/peak-well-systems</t>
  </si>
  <si>
    <t>/funding-round/0a3ebbe6dcdfa4a82ff3b5e3629777c3</t>
  </si>
  <si>
    <t>/organization/peak8-partners</t>
  </si>
  <si>
    <t>/funding-round/814d0078b87b449279676a993093b7d8</t>
  </si>
  <si>
    <t>/organization/peakardo</t>
  </si>
  <si>
    <t>/funding-round/87c7fafbe167d68f0515700fb7b75e22</t>
  </si>
  <si>
    <t>/organization/peakdale-molecular</t>
  </si>
  <si>
    <t>/funding-round/c0d406997988c172d3e92169e26c29c3</t>
  </si>
  <si>
    <t>/organization/peakos</t>
  </si>
  <si>
    <t>/funding-round/9e9333d988768233d3386dd60ea67348</t>
  </si>
  <si>
    <t>/organization/peakstream</t>
  </si>
  <si>
    <t>/funding-round/0a2ef1a69cd8bf2d9438391103db7569</t>
  </si>
  <si>
    <t>/funding-round/2bfe5e8182ac370d5d02d56c43f118a7</t>
  </si>
  <si>
    <t>/organization/peanutlabs</t>
  </si>
  <si>
    <t>/funding-round/081898fd4b4346e9de9019a0269ed7bf</t>
  </si>
  <si>
    <t>/funding-round/4171bff1dbdff0589bac3e82261636e0</t>
  </si>
  <si>
    <t>/organization/peap-co</t>
  </si>
  <si>
    <t>/funding-round/c16c000367293b2906f3617ad491f511</t>
  </si>
  <si>
    <t>/organization/pear-analytics</t>
  </si>
  <si>
    <t>/funding-round/36507f860c60f638cfe6d3757f7f0f38</t>
  </si>
  <si>
    <t>/organization/pear-deck</t>
  </si>
  <si>
    <t>/funding-round/74badba39bcbd41ac98bca21dae7f0dd</t>
  </si>
  <si>
    <t>/funding-round/88e2db5e5c09eb222a04e89a8a378468</t>
  </si>
  <si>
    <t>/funding-round/f36236a11dadd4c6cc7621b1bba33bf6</t>
  </si>
  <si>
    <t>/organization/pear-sports</t>
  </si>
  <si>
    <t>/funding-round/4610cdfe4bf20ffff59c8250e571bfe8</t>
  </si>
  <si>
    <t>/funding-round/991ae90c0e3c16dcfbd98a6b68133638</t>
  </si>
  <si>
    <t>/funding-round/d7aa2b989b40241309fba554db0158f7</t>
  </si>
  <si>
    <t>/organization/pear-therapeutics</t>
  </si>
  <si>
    <t>/funding-round/4452ace6d783120be0bdeda3deddbabe</t>
  </si>
  <si>
    <t>/organization/pearce-angus-ranch</t>
  </si>
  <si>
    <t>/funding-round/432e37f175d5e64984b3c436119dd79c</t>
  </si>
  <si>
    <t>/organization/pearescope</t>
  </si>
  <si>
    <t>/funding-round/2868dd8652f85313e9380e47184c371e</t>
  </si>
  <si>
    <t>/funding-round/59e683e9af4c4b2adee91aa5093df7b5</t>
  </si>
  <si>
    <t>/organization/pearfunds</t>
  </si>
  <si>
    <t>/funding-round/d1dfcb3f57786c7c30100ca91dfcfb5d</t>
  </si>
  <si>
    <t>/organization/pearl-llc</t>
  </si>
  <si>
    <t>/funding-round/442462ba7fa5642ded123641a049f280</t>
  </si>
  <si>
    <t>/organization/pearl-systems</t>
  </si>
  <si>
    <t>/funding-round/594e1dfb72c4e0f031e39b6fb2ac4571</t>
  </si>
  <si>
    <t>/funding-round/7fb45458ff96c74053951f8ed3f0ad99</t>
  </si>
  <si>
    <t>/funding-round/9a79d78f0758cc2257c0f8ffcab7a08a</t>
  </si>
  <si>
    <t>/funding-round/eec89d50983ea50f7fb4b366731ff89f</t>
  </si>
  <si>
    <t>/organization/pearl-therapeutics</t>
  </si>
  <si>
    <t>/funding-round/281d626d3de1aab5226279695553b9e6</t>
  </si>
  <si>
    <t>/funding-round/364cd5378e8bf5c599e5f8ab1fabdc12</t>
  </si>
  <si>
    <t>/funding-round/5e4454c890d61937158c2e9e99631f12</t>
  </si>
  <si>
    <t>/funding-round/6fc7473c668cd4efd6930e572cd89f44</t>
  </si>
  <si>
    <t>/funding-round/a7fb590a7e7490a0b3bf1145b0627db9</t>
  </si>
  <si>
    <t>/funding-round/ee5da9559eed872679a97d1f9ad0e94a</t>
  </si>
  <si>
    <t>/funding-round/f7ce9924131c3abecad8403a30e1d00f</t>
  </si>
  <si>
    <t>/organization/pearlchain-net</t>
  </si>
  <si>
    <t>/funding-round/f4e84ed6c17d0add90afdbeaa334c7a8</t>
  </si>
  <si>
    <t>/organization/pearlfection</t>
  </si>
  <si>
    <t>/funding-round/9c0259f94adae333d319c44c7a9ae743</t>
  </si>
  <si>
    <t>/organization/pearls-of-wisdom-advanced-technologies</t>
  </si>
  <si>
    <t>/funding-round/023dd4496fe36ba165e886f2d15491a0</t>
  </si>
  <si>
    <t>/organization/pearls-premium</t>
  </si>
  <si>
    <t>/funding-round/7326c721d3496da52304867458d85077</t>
  </si>
  <si>
    <t>/organization/pearltrees</t>
  </si>
  <si>
    <t>/funding-round/6d2f6c9aece95da8158cf85c95a0f03f</t>
  </si>
  <si>
    <t>/funding-round/87d320819b604715cab02aa4430b994d</t>
  </si>
  <si>
    <t>/funding-round/9f610662e475471d1402fb6e54eaf41b</t>
  </si>
  <si>
    <t>/funding-round/bd39b57b139994c21fd75379dd1d8a2f</t>
  </si>
  <si>
    <t>/organization/peas-corp</t>
  </si>
  <si>
    <t>/funding-round/b99f7f58c2fe1a3480a495d87b0a7796</t>
  </si>
  <si>
    <t>/organization/peatix</t>
  </si>
  <si>
    <t>/funding-round/8cde46d364cd5c66a238ff5e2416fa08</t>
  </si>
  <si>
    <t>/funding-round/c65ba4fb2c5644d10415c2341f50b311</t>
  </si>
  <si>
    <t>/funding-round/c7bdd0f5b70a311ea84a4f79042eea49</t>
  </si>
  <si>
    <t>/funding-round/db8db40dfc193923d7ce04a4cb115a7a</t>
  </si>
  <si>
    <t>/organization/peaxy-inc</t>
  </si>
  <si>
    <t>/funding-round/b57582161ca6efdd5072cb867cf7e23c</t>
  </si>
  <si>
    <t>/funding-round/c5cd2cd69620dc3eb33789fb768d73e2</t>
  </si>
  <si>
    <t>/organization/pebble</t>
  </si>
  <si>
    <t>/funding-round/1b37aed87507db2c49ca6dd6cd008e49</t>
  </si>
  <si>
    <t>/funding-round/2863dcf55d1318d414006e993ef81af1</t>
  </si>
  <si>
    <t>/funding-round/844af44ac66ea4e8afbe27cf7459f8a9</t>
  </si>
  <si>
    <t>/funding-round/e79243ca02920150a1b4f36a48807d60</t>
  </si>
  <si>
    <t>/organization/pebblebee</t>
  </si>
  <si>
    <t>/funding-round/487f731d64c768b58a4bec37a846edd8</t>
  </si>
  <si>
    <t>/funding-round/5ec99037b70fd56136322089ba913c16</t>
  </si>
  <si>
    <t>/organization/pebblebrook-hotel-trust</t>
  </si>
  <si>
    <t>/funding-round/48f1e6a3d9fa3b0abfc79c6330141ad6</t>
  </si>
  <si>
    <t>/organization/pebblepost</t>
  </si>
  <si>
    <t>/funding-round/bf6e3c76f0b9b7b20e84c24aaa4fc070</t>
  </si>
  <si>
    <t>/funding-round/d4790088db66d6bc301a7718b6e2cf48</t>
  </si>
  <si>
    <t>/organization/pebbles-digital-media</t>
  </si>
  <si>
    <t>/funding-round/be5c43025c542859d2586ba8a48c571b</t>
  </si>
  <si>
    <t>/organization/pebbles-interfaces</t>
  </si>
  <si>
    <t>/funding-round/130b5d3a35e18ea1c980c0c1d7bcd084</t>
  </si>
  <si>
    <t>/funding-round/7a43c6eb18c9e476b4466e9eefc1ab57</t>
  </si>
  <si>
    <t>/organization/peca-labs</t>
  </si>
  <si>
    <t>/funding-round/48ebb59d65d11e8a9161cc9a09375374</t>
  </si>
  <si>
    <t>/funding-round/e495c83448afe1e2215bd6bb28395a90</t>
  </si>
  <si>
    <t>/organization/pecabu</t>
  </si>
  <si>
    <t>/funding-round/360ab9dd9ca360775f097acee5595266</t>
  </si>
  <si>
    <t>/funding-round/80c9624970c5e5998477a9f78e22981e</t>
  </si>
  <si>
    <t>/organization/peckforton-pharmaceuticals</t>
  </si>
  <si>
    <t>/funding-round/66ba72e8a74c30a76460be89cf003d3e</t>
  </si>
  <si>
    <t>/organization/peco-pallet</t>
  </si>
  <si>
    <t>/funding-round/5d53a6d405457457d2a61986f9e28318</t>
  </si>
  <si>
    <t>/organization/peddle-2</t>
  </si>
  <si>
    <t>/funding-round/43e7e910536a0a41d53dbf973c3a436a</t>
  </si>
  <si>
    <t>/funding-round/bdee60961022567da3b1fd915acc9be4</t>
  </si>
  <si>
    <t>/organization/pedestal-inc</t>
  </si>
  <si>
    <t>/funding-round/e2c682e7064520fbc861a74c3c343ee8</t>
  </si>
  <si>
    <t>/funding-round/f05a9736ba4f62cdb8e14e35ee639e1b</t>
  </si>
  <si>
    <t>/organization/pedestal-networks</t>
  </si>
  <si>
    <t>/funding-round/ec307cc6e8c894fe90689e7652d5f437</t>
  </si>
  <si>
    <t>/organization/pedestal-software</t>
  </si>
  <si>
    <t>/funding-round/c80e2be198d0e8c04df24924f799f135</t>
  </si>
  <si>
    <t>/organization/pediaconnect</t>
  </si>
  <si>
    <t>/funding-round/378fe6f8fcfe03e1d927553aa68f1b80</t>
  </si>
  <si>
    <t>/organization/pediaq</t>
  </si>
  <si>
    <t>/funding-round/1dce4e3ec91ba9531e6b984947b33264</t>
  </si>
  <si>
    <t>/funding-round/5771c5db30fb55a17e928fa53fd77ed2</t>
  </si>
  <si>
    <t>/funding-round/e3bd16df4af3ee1802ee03f4fac48387</t>
  </si>
  <si>
    <t>/organization/pediatric-bioscience</t>
  </si>
  <si>
    <t>/funding-round/1778a9d140692f45df633e003e71d8ac</t>
  </si>
  <si>
    <t>/funding-round/6206300a5e62d2079e788176310fb958</t>
  </si>
  <si>
    <t>/funding-round/6bdf494623a2e1c1b4d13b07e1eb9ab9</t>
  </si>
  <si>
    <t>/organization/pedidosya</t>
  </si>
  <si>
    <t>/funding-round/2cf1bd2508e6cec38b039ff344a20753</t>
  </si>
  <si>
    <t>/funding-round/53dfdfae0f1dc1e70821214a24a48059</t>
  </si>
  <si>
    <t>/funding-round/69586e7765525a5ce9141ce81a5ce296</t>
  </si>
  <si>
    <t>/funding-round/fbce41148c66b880029ab8c441f3c39a</t>
  </si>
  <si>
    <t>/organization/pedius</t>
  </si>
  <si>
    <t>/funding-round/c2411b921148fe7b639023456926ab3b</t>
  </si>
  <si>
    <t>/funding-round/c5c37b49a882db4e4ef9e5e8785afe4c</t>
  </si>
  <si>
    <t>/organization/peecho</t>
  </si>
  <si>
    <t>/funding-round/74aa292fe72b896da7a704e8fd482602</t>
  </si>
  <si>
    <t>/funding-round/e33ef5714d6bc015043d11cc5ac4078f</t>
  </si>
  <si>
    <t>/organization/peeeks</t>
  </si>
  <si>
    <t>/funding-round/5b7061bc28d036f94608194e7b8e0c85</t>
  </si>
  <si>
    <t>/organization/peek-co</t>
  </si>
  <si>
    <t>/funding-round/2ad1398f831a040ab0175012e064ac62</t>
  </si>
  <si>
    <t>/funding-round/33e7cc6bcef05be226d159a2c127938a</t>
  </si>
  <si>
    <t>/funding-round/7485e06458878750aac124108961ec21</t>
  </si>
  <si>
    <t>/organization/peek-com</t>
  </si>
  <si>
    <t>/funding-round/c04376c0e779b7a7b87f23751199f15a</t>
  </si>
  <si>
    <t>/funding-round/d099567dbf34db67677adef9ac89aaa4</t>
  </si>
  <si>
    <t>/funding-round/d3cfff944c1a83ba006caa1a73b353ac</t>
  </si>
  <si>
    <t>/organization/peek-kids</t>
  </si>
  <si>
    <t>/funding-round/13751d0ec31950df02dba69d661178ec</t>
  </si>
  <si>
    <t>/funding-round/d0485c9a2a77f3f93d89ca9d19fe956e</t>
  </si>
  <si>
    <t>/organization/peek-u</t>
  </si>
  <si>
    <t>/funding-round/1d6b6ae6bbce56aef5bce3e780596dac</t>
  </si>
  <si>
    <t>/organization/peekaboo-mobile</t>
  </si>
  <si>
    <t>/funding-round/c0e24ece7e4794aa471807e4be7f330b</t>
  </si>
  <si>
    <t>/organization/peekabu-studios</t>
  </si>
  <si>
    <t>/funding-round/54ed88d7b5f950f6e4a2088aacae1654</t>
  </si>
  <si>
    <t>/organization/peekabuy-inc</t>
  </si>
  <si>
    <t>/funding-round/07bd16b4a9363ccdadd31c5a0d1f4fcf</t>
  </si>
  <si>
    <t>/funding-round/cf89a79793a37cef89dea08f878f6013</t>
  </si>
  <si>
    <t>/organization/peekanalytics</t>
  </si>
  <si>
    <t>/funding-round/2b853eeddfe789e5ffcd7623baee1d43</t>
  </si>
  <si>
    <t>/funding-round/5897b974c9eb941c493b11ef5f39db7f</t>
  </si>
  <si>
    <t>/organization/peekapak</t>
  </si>
  <si>
    <t>/funding-round/41fd105e3aec6d963f24092e2899144b</t>
  </si>
  <si>
    <t>/organization/peekee</t>
  </si>
  <si>
    <t>/funding-round/af0475f939681fdb5c0f0e5c80632e3b</t>
  </si>
  <si>
    <t>/organization/peekintoo</t>
  </si>
  <si>
    <t>/funding-round/46535921153a04c334556aaed68a6c51</t>
  </si>
  <si>
    <t>/organization/peekster</t>
  </si>
  <si>
    <t>/funding-round/98e499f5470975c301f13f24664cd99b</t>
  </si>
  <si>
    <t>/organization/peeky</t>
  </si>
  <si>
    <t>/funding-round/2af8c62b480c41ad2b04a4b6753e2bf2</t>
  </si>
  <si>
    <t>/organization/peekyou</t>
  </si>
  <si>
    <t>/funding-round/04f3d8de12eb5aabca5cb2dc2523a4ec</t>
  </si>
  <si>
    <t>/funding-round/2d8789fd713259382454e86c8c17ff8c</t>
  </si>
  <si>
    <t>/funding-round/441b13f79c1566ee782fd4ed5a73a150</t>
  </si>
  <si>
    <t>/funding-round/d5b2cc72d961ac8b626e84036a971a0b</t>
  </si>
  <si>
    <t>/funding-round/da96ab0c3af32ba07514b68c0c0c459b</t>
  </si>
  <si>
    <t>/organization/peel</t>
  </si>
  <si>
    <t>/funding-round/112c1e814612a083d60fadb19e3023cd</t>
  </si>
  <si>
    <t>/funding-round/2467e86802d5e072ba865829306622c1</t>
  </si>
  <si>
    <t>/funding-round/64d4c4707e72ec0f40cc145315e51357</t>
  </si>
  <si>
    <t>/funding-round/d135ce08884a63af431ac2433bf3ed86</t>
  </si>
  <si>
    <t>/organization/peel-works</t>
  </si>
  <si>
    <t>/funding-round/e5c239d8d04969367f83264efeb9eaf1</t>
  </si>
  <si>
    <t>/organization/peela</t>
  </si>
  <si>
    <t>/funding-round/755d5dc06ed94edee1fd5d763549c50c</t>
  </si>
  <si>
    <t>/funding-round/db4adeb9ef62e891cd9cbe06fd7e6556</t>
  </si>
  <si>
    <t>/organization/peep</t>
  </si>
  <si>
    <t>/funding-round/b31963cf5be285f9cb96d7f6bc19f1d1</t>
  </si>
  <si>
    <t>/organization/peep-mobile-digital</t>
  </si>
  <si>
    <t>/funding-round/19b5be55e75aca0af25248080f1cf003</t>
  </si>
  <si>
    <t>/funding-round/8dbbfa22ec4acf0f080ef5e27aba8d98</t>
  </si>
  <si>
    <t>/organization/peeple</t>
  </si>
  <si>
    <t>/funding-round/3450010741901a9b9ab8ccacfa6a79e9</t>
  </si>
  <si>
    <t>/organization/peeplepass</t>
  </si>
  <si>
    <t>/funding-round/5baff650e31a8c1a96210d9663c3aa9d</t>
  </si>
  <si>
    <t>/organization/peeppl-media</t>
  </si>
  <si>
    <t>/funding-round/f5614f850c306405bdc370029f267544</t>
  </si>
  <si>
    <t>/organization/peepsout-inc</t>
  </si>
  <si>
    <t>/funding-round/94979f0f7c899f503d8fbc92c1c74baa</t>
  </si>
  <si>
    <t>/organization/peer</t>
  </si>
  <si>
    <t>/funding-round/bb7473d5f96a96165f5e10504e7cdf38</t>
  </si>
  <si>
    <t>/organization/peer-im</t>
  </si>
  <si>
    <t>/funding-round/dcc15545b2dd3bbd044c9183a4dd16eb</t>
  </si>
  <si>
    <t>/organization/peer39</t>
  </si>
  <si>
    <t>/funding-round/1524eff870d84ffb13ec676519455d41</t>
  </si>
  <si>
    <t>/funding-round/82be1ff18ec5b47ce6039422adb343f7</t>
  </si>
  <si>
    <t>/funding-round/8b2b4c661572f4032e7dbe4dcaeec398</t>
  </si>
  <si>
    <t>/funding-round/b105fba5ff79f6b29c3f6128cf5e82d0</t>
  </si>
  <si>
    <t>/funding-round/b4cbb6b2c880c5fb3585c24749fa34b8</t>
  </si>
  <si>
    <t>/funding-round/ce78d21bfefaf45b761fb9bf9b5452cf</t>
  </si>
  <si>
    <t>/funding-round/da4bebe06003d1de99028f6f0052b541</t>
  </si>
  <si>
    <t>/organization/peer5</t>
  </si>
  <si>
    <t>/funding-round/5c0c97c30baabf5c3652a0dae28ddc46</t>
  </si>
  <si>
    <t>/funding-round/7409a2ca2602a4e0bf36b6b071621109</t>
  </si>
  <si>
    <t>/funding-round/b542e7a37c6a163cfc4cfecf66572fdb</t>
  </si>
  <si>
    <t>/organization/peer60</t>
  </si>
  <si>
    <t>/funding-round/269a1d8a157a77cb6737698b269ee6ab</t>
  </si>
  <si>
    <t>/organization/peeractive</t>
  </si>
  <si>
    <t>/funding-round/252ae0a5497bf3be61e4afabf30fec1c</t>
  </si>
  <si>
    <t>/organization/peerapp</t>
  </si>
  <si>
    <t>/funding-round/1fa872f6ba9d9a5e5a0af817b42482d1</t>
  </si>
  <si>
    <t>/funding-round/3d068f9130098e26c453f120bf9bf4b6</t>
  </si>
  <si>
    <t>/funding-round/4fed29ee69ef5ded3815bce6e2845d63</t>
  </si>
  <si>
    <t>/funding-round/fa7dfd0f403323e955ba291b436a1cdf</t>
  </si>
  <si>
    <t>/organization/peeraspect</t>
  </si>
  <si>
    <t>/funding-round/8b36e5fa347b9cbefd2a39fcbb0b3980</t>
  </si>
  <si>
    <t>/organization/peerbridge-health</t>
  </si>
  <si>
    <t>/funding-round/0cf31d51277c50714674a6c79bc1068a</t>
  </si>
  <si>
    <t>/organization/peerby</t>
  </si>
  <si>
    <t>/funding-round/0d5176516f62316118fbe13a6573dedc</t>
  </si>
  <si>
    <t>/funding-round/3d1db94bc74e42556ce37f316e545a41</t>
  </si>
  <si>
    <t>/funding-round/75edab34b2a965cd65a1034c5989ab92</t>
  </si>
  <si>
    <t>/funding-round/a5a2aeacca069c1276340571e3692c28</t>
  </si>
  <si>
    <t>/funding-round/a872730d363d3c2fe242676e38abe3de</t>
  </si>
  <si>
    <t>/funding-round/c59e79131bcc74d9406e11b3691d1291</t>
  </si>
  <si>
    <t>/organization/peercisely</t>
  </si>
  <si>
    <t>/funding-round/b92cb4ed04545960bf7669d485e63b86</t>
  </si>
  <si>
    <t>/organization/peerfit</t>
  </si>
  <si>
    <t>/funding-round/ddb0942e8d8ed9bd2dc3c29a46ab4244</t>
  </si>
  <si>
    <t>/organization/peerflix</t>
  </si>
  <si>
    <t>/funding-round/1bc2835e937632a679bb1a4fe9b279c0</t>
  </si>
  <si>
    <t>/funding-round/26fc94f7fb73b4bca379e4f56e74c9a8</t>
  </si>
  <si>
    <t>/organization/peerform</t>
  </si>
  <si>
    <t>/funding-round/1c5a2343b7e9c9d2366aae02180421cc</t>
  </si>
  <si>
    <t>/funding-round/a2e1d88b2a90b39fe0ed43da1342d3f9</t>
  </si>
  <si>
    <t>/funding-round/fb2fcdbb954ff3488b4e3f30babce035</t>
  </si>
  <si>
    <t>/organization/peeridea</t>
  </si>
  <si>
    <t>/funding-round/2fb0ee5c0f9a92daaa5057e723022208</t>
  </si>
  <si>
    <t>/funding-round/46fcb11cd910385e210501112e9f6167</t>
  </si>
  <si>
    <t>/organization/peerindex</t>
  </si>
  <si>
    <t>/funding-round/13dcae591d76c007c5305dcf696a5868</t>
  </si>
  <si>
    <t>/funding-round/fd0bc9fe261c461c3a2f0dd124272159</t>
  </si>
  <si>
    <t>/funding-round/ff7efdfc59b3a7906fbd124cbcb9b7f4</t>
  </si>
  <si>
    <t>/organization/peeriq</t>
  </si>
  <si>
    <t>/funding-round/8c1ca876b70ce9397b4aef25fb4275e9</t>
  </si>
  <si>
    <t>/funding-round/a2108c85a5fec1e1511193b84c2ebc79</t>
  </si>
  <si>
    <t>/organization/peerius</t>
  </si>
  <si>
    <t>/funding-round/844810c6cd2a99bf2259297731d7bd1a</t>
  </si>
  <si>
    <t>/funding-round/b5bcb974705aef3217c257b811346617</t>
  </si>
  <si>
    <t>/organization/peerj</t>
  </si>
  <si>
    <t>/funding-round/51b2984ead1a97768497cceeee5c239b</t>
  </si>
  <si>
    <t>/organization/peerless-network</t>
  </si>
  <si>
    <t>/funding-round/07247dcfc8af34b9745f381d5da1d52a</t>
  </si>
  <si>
    <t>/funding-round/98f4c7428147c89c1db6ac6be17e369e</t>
  </si>
  <si>
    <t>/organization/peerlogix</t>
  </si>
  <si>
    <t>/funding-round/f88b3a60276d52474be043ff028dad76</t>
  </si>
  <si>
    <t>/organization/peerlyst</t>
  </si>
  <si>
    <t>/funding-round/1b776badca67d2fbe65fb7304b2a0f46</t>
  </si>
  <si>
    <t>/funding-round/4b8a40c737a42d26d0674f36509e7ea6</t>
  </si>
  <si>
    <t>/organization/peerme</t>
  </si>
  <si>
    <t>/funding-round/3e6a78bca7cdd3bd933fa4e7ed658808</t>
  </si>
  <si>
    <t>/organization/peernova</t>
  </si>
  <si>
    <t>/funding-round/8b7a4ef9635e95836739c83b055cca47</t>
  </si>
  <si>
    <t>/funding-round/961bc03cff7289d5d6fb77a2ea32de77</t>
  </si>
  <si>
    <t>/funding-round/f1dad57469dc871804e16affe6e62790</t>
  </si>
  <si>
    <t>/organization/peerpong</t>
  </si>
  <si>
    <t>/funding-round/2f414203bfd2b25f25461d04b3214c95</t>
  </si>
  <si>
    <t>/organization/peerreach</t>
  </si>
  <si>
    <t>/funding-round/6a1c6a114551ecf02eb0b75feaa7381c</t>
  </si>
  <si>
    <t>/organization/peerrealty</t>
  </si>
  <si>
    <t>/funding-round/13a847deb2c14e0607de774f8b448ed9</t>
  </si>
  <si>
    <t>/organization/peers-app</t>
  </si>
  <si>
    <t>/funding-round/1c97cbc170afffdc832b344512726197</t>
  </si>
  <si>
    <t>/organization/peerspace</t>
  </si>
  <si>
    <t>/funding-round/3f59bdde6cb7335eac70152a91aef6a4</t>
  </si>
  <si>
    <t>/funding-round/4173d4077b7aa12ad8e7eb72fa74d478</t>
  </si>
  <si>
    <t>/funding-round/a0e32aaaf61f4c0c510a35889d2935e8</t>
  </si>
  <si>
    <t>/organization/peerstreet</t>
  </si>
  <si>
    <t>/funding-round/776fadf828320acf05037c504e46cb32</t>
  </si>
  <si>
    <t>/organization/peertrader</t>
  </si>
  <si>
    <t>/funding-round/16aa19ff3f4ae22a4f0edfc41a0fb9c0</t>
  </si>
  <si>
    <t>/organization/peertransfer</t>
  </si>
  <si>
    <t>/funding-round/38e84795e7962186fe43839cf78512ef</t>
  </si>
  <si>
    <t>/funding-round/64f253ce09fea8c7e9413d0868f7ce68</t>
  </si>
  <si>
    <t>/funding-round/93d55b76e37d6de0d15ea0f061845494</t>
  </si>
  <si>
    <t>/funding-round/a68dfcb78ec11cf7313ab42ad5b2ecbc</t>
  </si>
  <si>
    <t>/funding-round/df19683ee68c56b39a78ba34ade75e47</t>
  </si>
  <si>
    <t>/organization/peerz</t>
  </si>
  <si>
    <t>/funding-round/aab46fc0eefbae141ec7d0d7f911d787</t>
  </si>
  <si>
    <t>/funding-round/dbefde5bbec54ecc98abb7f105076333</t>
  </si>
  <si>
    <t>/organization/peg-bandwidth</t>
  </si>
  <si>
    <t>/funding-round/92a8dbf6e110cfac3e3bbd150927b1d4</t>
  </si>
  <si>
    <t>/organization/pegase-medical</t>
  </si>
  <si>
    <t>/funding-round/7275d22deb1668a7d1d7587a8d68ec3f</t>
  </si>
  <si>
    <t>/organization/pegasense</t>
  </si>
  <si>
    <t>/funding-round/be04900cfa9f64365b27f382984ca953</t>
  </si>
  <si>
    <t>/organization/pegastech</t>
  </si>
  <si>
    <t>/funding-round/1b9260c2d9522e535540f289158177b0</t>
  </si>
  <si>
    <t>/organization/pegasus-biologics</t>
  </si>
  <si>
    <t>/funding-round/42f60716da3b1e9e7936c53712f952fb</t>
  </si>
  <si>
    <t>/funding-round/e39356fabc713e0f8076225c02b96e9f</t>
  </si>
  <si>
    <t>/organization/pegasus-solar</t>
  </si>
  <si>
    <t>/funding-round/3ad0d684e6da2993f9e60a68f3949d0a</t>
  </si>
  <si>
    <t>/funding-round/d35fa6cd0eb16552513d66deb11a3075</t>
  </si>
  <si>
    <t>/organization/pegasus-technologies</t>
  </si>
  <si>
    <t>/funding-round/8da54121fa26e6b9501b8b63ee719818</t>
  </si>
  <si>
    <t>26/02/2005</t>
  </si>
  <si>
    <t>/funding-round/e67494acd4a3cfafae7dc3f716a360d0</t>
  </si>
  <si>
    <t>/organization/pegasus-tower-company</t>
  </si>
  <si>
    <t>/funding-round/f67165a1dbaed78c692f2ce9fe074145</t>
  </si>
  <si>
    <t>/organization/peggd</t>
  </si>
  <si>
    <t>/funding-round/fede92336c086ca913337c3e11a7c65d</t>
  </si>
  <si>
    <t>/organization/pegged-software</t>
  </si>
  <si>
    <t>/funding-round/151021242dc1392ca4ccdadace422042</t>
  </si>
  <si>
    <t>/funding-round/7c5cb46bac2af87110f32d4944415788</t>
  </si>
  <si>
    <t>/organization/pegu-labs</t>
  </si>
  <si>
    <t>/funding-round/de23771546b79e5c4efe17caacee3260</t>
  </si>
  <si>
    <t>/organization/peixe-urbano</t>
  </si>
  <si>
    <t>/funding-round/1a1b995c1da83e5e89632c32ca601b6f</t>
  </si>
  <si>
    <t>/funding-round/324de369d05c9fdb45bc5a6b4e107c78</t>
  </si>
  <si>
    <t>/funding-round/4be5cae2371a31d6eb725dc921d0e150</t>
  </si>
  <si>
    <t>/funding-round/5dc1c30869384871ff2e56bcabda944b</t>
  </si>
  <si>
    <t>/organization/pekama</t>
  </si>
  <si>
    <t>/funding-round/417938e779f20ec04c5d3bf8da970d1f</t>
  </si>
  <si>
    <t>/organization/peku-publications</t>
  </si>
  <si>
    <t>/funding-round/42c41ac3123d2aa5e650183b275aee2a</t>
  </si>
  <si>
    <t>/organization/pel30</t>
  </si>
  <si>
    <t>/funding-round/6ad4660e99528698b48cb2fe40c25f37</t>
  </si>
  <si>
    <t>/organization/pelago</t>
  </si>
  <si>
    <t>/funding-round/7e40783c3869d073139ef063ffe7649b</t>
  </si>
  <si>
    <t>/funding-round/a43d934db2c05a2e442a133bb4f01263</t>
  </si>
  <si>
    <t>/funding-round/be768ec9e5607ebf8f46aa8b826f8ca7</t>
  </si>
  <si>
    <t>/organization/pelamis-wave-power</t>
  </si>
  <si>
    <t>/funding-round/ea8d49fa33245d9075011659679718a1</t>
  </si>
  <si>
    <t>/organization/pelican-harbour-seafood</t>
  </si>
  <si>
    <t>/funding-round/0c62458166e8ba1de8a43a07504e608a</t>
  </si>
  <si>
    <t>/organization/pelican-imaging</t>
  </si>
  <si>
    <t>/funding-round/50dd28610385abee0e8e8ddb41b8c54b</t>
  </si>
  <si>
    <t>/funding-round/53f411dbb3b839a4e302285c9c7304f3</t>
  </si>
  <si>
    <t>/funding-round/5e3aa2b949136a4fd757a612f3a853a4</t>
  </si>
  <si>
    <t>/funding-round/8c83a10d42158f34a34c3e32d11bf94d</t>
  </si>
  <si>
    <t>/funding-round/ab5b3ce4cf143bcf9608f80ed1912fd2</t>
  </si>
  <si>
    <t>/organization/pelican-renewables</t>
  </si>
  <si>
    <t>/funding-round/66a83d2fe1b83d0167dbb9b09668f3b5</t>
  </si>
  <si>
    <t>/organization/pelican-therapeutics</t>
  </si>
  <si>
    <t>/funding-round/c331439c615e37fb0f482a064daadcac</t>
  </si>
  <si>
    <t>/funding-round/e935cfe83dfa45ecacd87e8df9ee4008</t>
  </si>
  <si>
    <t>/organization/pelikan-technologies</t>
  </si>
  <si>
    <t>/funding-round/d9f2563b4c4364f51a420b3b9005e551</t>
  </si>
  <si>
    <t>/funding-round/f8d328bbbc7dff86c525050d85752dba</t>
  </si>
  <si>
    <t>/organization/pelikon</t>
  </si>
  <si>
    <t>/funding-round/5beff198e0e5c0863ee334570c5af40f</t>
  </si>
  <si>
    <t>/funding-round/d4e98851841ace26e8fb8edf74a28e88</t>
  </si>
  <si>
    <t>/organization/pellepharm</t>
  </si>
  <si>
    <t>/funding-round/0386dbead34e113eecc296278e9600e5</t>
  </si>
  <si>
    <t>/funding-round/17b092658b836d2b9532730468ebbc01</t>
  </si>
  <si>
    <t>/funding-round/86a479efd8e702eaf90a0f04a2867b09</t>
  </si>
  <si>
    <t>/funding-round/ade2ad5fb27f12082c5e5b74c9c94a60</t>
  </si>
  <si>
    <t>/funding-round/dc086b6409c69d71f298a68426a89e82</t>
  </si>
  <si>
    <t>/organization/pellet-art</t>
  </si>
  <si>
    <t>/funding-round/e7847e636fd4784ba12677ad62dc727a</t>
  </si>
  <si>
    <t>/organization/pellet-technology-usa</t>
  </si>
  <si>
    <t>/funding-round/bd2688919f0b872d23671fc261985f70</t>
  </si>
  <si>
    <t>/organization/pelliano</t>
  </si>
  <si>
    <t>/funding-round/5c850ad4f07c7748a316ab39dfb03fee</t>
  </si>
  <si>
    <t>/funding-round/6049f95dd3d42db03154814e996425e8</t>
  </si>
  <si>
    <t>/organization/pellucid-analytics</t>
  </si>
  <si>
    <t>/funding-round/3a97f3587f5afc39a6678a894d0a41ec</t>
  </si>
  <si>
    <t>/funding-round/5c7b7986d3ba2559a5fd220da3766462</t>
  </si>
  <si>
    <t>/organization/peloton-document-solutions</t>
  </si>
  <si>
    <t>/funding-round/576d216c20135921ce09be0f977b2b8f</t>
  </si>
  <si>
    <t>/organization/peloton-interactive</t>
  </si>
  <si>
    <t>/funding-round/23429d6e510b74e5b59c02bfc5f8231b</t>
  </si>
  <si>
    <t>/funding-round/3a29360603d571776b7e68146f29a787</t>
  </si>
  <si>
    <t>/funding-round/8bddca68d020ef4be7bc2142eb63b3eb</t>
  </si>
  <si>
    <t>/funding-round/af8d03e95bfa53683fb415fce88e5613</t>
  </si>
  <si>
    <t>/funding-round/afb7244a4b03e076153fb854b22d7cef</t>
  </si>
  <si>
    <t>/funding-round/cca8bc0827a288f1f646bb2ed2c6c8aa</t>
  </si>
  <si>
    <t>/organization/peloton-technology</t>
  </si>
  <si>
    <t>/funding-round/00717ee148beec8659c0df1deb5e3c98</t>
  </si>
  <si>
    <t>/funding-round/08600603c5ab1c120546432f58332fdd</t>
  </si>
  <si>
    <t>/funding-round/9412eae5ef74201f91563c9a07627166</t>
  </si>
  <si>
    <t>/organization/peloton-therapeutics</t>
  </si>
  <si>
    <t>/funding-round/668f89b8aef2e1e16fbba99e4945c2ed</t>
  </si>
  <si>
    <t>/organization/pelotonia</t>
  </si>
  <si>
    <t>/funding-round/bbe85403e8ee0aeb51dd4665457c0087</t>
  </si>
  <si>
    <t>/organization/pelotonics</t>
  </si>
  <si>
    <t>/funding-round/5a67255c18ff29d0fd7db526c9e77489</t>
  </si>
  <si>
    <t>/organization/pembe-panjur</t>
  </si>
  <si>
    <t>/funding-round/f87bf5fae99e7b85e0f28433b4991406</t>
  </si>
  <si>
    <t>/organization/pembient</t>
  </si>
  <si>
    <t>/funding-round/4fed71931875b26a58a09b13df535f90</t>
  </si>
  <si>
    <t>/organization/pemred</t>
  </si>
  <si>
    <t>/funding-round/af2e7ac3a244cc4139191c18969baca9</t>
  </si>
  <si>
    <t>/organization/penana</t>
  </si>
  <si>
    <t>/funding-round/1c32649d589c61ebb86445dd7d3026be</t>
  </si>
  <si>
    <t>/funding-round/687ba8b5ecb5e6bdd776dcdbe43a62da</t>
  </si>
  <si>
    <t>/organization/penango</t>
  </si>
  <si>
    <t>/funding-round/4b3a9305e6ff5d2c97121051474d4cdb</t>
  </si>
  <si>
    <t>/funding-round/6639fb4f4f2d40f1f97899ece7e292e3</t>
  </si>
  <si>
    <t>/organization/penblade</t>
  </si>
  <si>
    <t>/funding-round/79e16ae02cf117b2348704e08367f613</t>
  </si>
  <si>
    <t>/organization/penboost</t>
  </si>
  <si>
    <t>/funding-round/f2dcda708304ee9ddb0bf2c65c4e7b08</t>
  </si>
  <si>
    <t>/organization/penboutique</t>
  </si>
  <si>
    <t>/funding-round/8e776732898459dfd92fc5a77e286542</t>
  </si>
  <si>
    <t>/organization/pencil-labs</t>
  </si>
  <si>
    <t>/funding-round/35143cbf3f555a3c1ce8d08df5d05598</t>
  </si>
  <si>
    <t>/organization/pencil-you-in</t>
  </si>
  <si>
    <t>/funding-round/94e8863cec0cb9d367261edc9814835f</t>
  </si>
  <si>
    <t>/organization/pendix-gmbh</t>
  </si>
  <si>
    <t>/funding-round/7491f75b2da6c6fee51d4ab24f067803</t>
  </si>
  <si>
    <t>/organization/pendleton-woolen-mills</t>
  </si>
  <si>
    <t>/funding-round/dc201b81ff961de59ee088e8665ed47c</t>
  </si>
  <si>
    <t>/organization/pendo-io</t>
  </si>
  <si>
    <t>/funding-round/0a0d27cd9d22a0690bb76b1c15791973</t>
  </si>
  <si>
    <t>/funding-round/0f8ec4a9c48d23ccfecbde6d859591f5</t>
  </si>
  <si>
    <t>/funding-round/32a3735ac251b515f4f49ef0ab36964e</t>
  </si>
  <si>
    <t>/funding-round/371820b65b13123626024511df103ede</t>
  </si>
  <si>
    <t>/organization/pendo-systems</t>
  </si>
  <si>
    <t>/funding-round/b0a6f04fd938db5597cbaeea6d13763a</t>
  </si>
  <si>
    <t>/organization/penelopes-purse</t>
  </si>
  <si>
    <t>/funding-round/7bf36367226e34363c6fed9361fb5d5c</t>
  </si>
  <si>
    <t>/organization/penemarie-k-murphy</t>
  </si>
  <si>
    <t>/funding-round/5677d8f10fa2a85b830743a9e66ba42d</t>
  </si>
  <si>
    <t>/organization/penguin-computing</t>
  </si>
  <si>
    <t>/funding-round/0ce32fac4e4dfbacb7f7afe5327d2895</t>
  </si>
  <si>
    <t>27/06/2009</t>
  </si>
  <si>
    <t>/funding-round/33a823327ef2e584a0bcd5df0999a251</t>
  </si>
  <si>
    <t>/funding-round/492ce8b760475f1f1fc92907f5e43e06</t>
  </si>
  <si>
    <t>/funding-round/a83585eb289dfd3d3a6bc3e9289d2f77</t>
  </si>
  <si>
    <t>/funding-round/c599ba63897d76e8984032de6ca1b74d</t>
  </si>
  <si>
    <t>/funding-round/c65cbc384ef0949790c98b83160a135a</t>
  </si>
  <si>
    <t>/organization/peninsula-pharmaceuticals-inc</t>
  </si>
  <si>
    <t>/funding-round/038a1fee8a310c502034d0e25f6c6eeb</t>
  </si>
  <si>
    <t>/funding-round/5c68830d5e0d3d367daab68a9bea4751</t>
  </si>
  <si>
    <t>/organization/penistone-road</t>
  </si>
  <si>
    <t>/funding-round/cedc4c929614fc29e2b252fa513a14b3</t>
  </si>
  <si>
    <t>/organization/penn-medicine</t>
  </si>
  <si>
    <t>/funding-round/b06054d0cbd4207842a33a4c85bb68a7</t>
  </si>
  <si>
    <t>/organization/penn-truss-systems</t>
  </si>
  <si>
    <t>/funding-round/edc4ad3d023fcd963540611126ea27a5</t>
  </si>
  <si>
    <t>/organization/pennant</t>
  </si>
  <si>
    <t>/funding-round/26186c143bea7f51f94bd4863d2d373a</t>
  </si>
  <si>
    <t>/organization/penneo</t>
  </si>
  <si>
    <t>/funding-round/c2be4435a7515ea299b1144d67c1853c</t>
  </si>
  <si>
    <t>/organization/pennington-commercial-group</t>
  </si>
  <si>
    <t>/funding-round/bdf357e604f98db6cf6c6225d7690277</t>
  </si>
  <si>
    <t>/organization/penny-auction-solutions</t>
  </si>
  <si>
    <t>/funding-round/7d26e35d43dec13c079b18eaf521b2ea</t>
  </si>
  <si>
    <t>/organization/pennyowl</t>
  </si>
  <si>
    <t>/funding-round/b5c4431ba57105ad89ecea8066194f6d</t>
  </si>
  <si>
    <t>/organization/penpath</t>
  </si>
  <si>
    <t>/funding-round/5bbd62a88f7e8d90e023c523882e2280</t>
  </si>
  <si>
    <t>/organization/penrith</t>
  </si>
  <si>
    <t>/funding-round/84876ecdf33be2590937e4c40b78e644</t>
  </si>
  <si>
    <t>/organization/penrose-senior-care-auditors</t>
  </si>
  <si>
    <t>/funding-round/5348788f2b694a84012b90709d7b9fc5</t>
  </si>
  <si>
    <t>/funding-round/d49becde8f974053240902d484917d63</t>
  </si>
  <si>
    <t>/organization/pensionskraft</t>
  </si>
  <si>
    <t>/funding-round/a792a23b7c1df3f272c8b195f64dcc78</t>
  </si>
  <si>
    <t>/organization/penstar-technologies</t>
  </si>
  <si>
    <t>/funding-round/7252e569fbcddcf881f78b33e2f3ac57</t>
  </si>
  <si>
    <t>/organization/penta-press</t>
  </si>
  <si>
    <t>/funding-round/773dc796d2695a458b0bb4a2304a9f3a</t>
  </si>
  <si>
    <t>/organization/pentaclass</t>
  </si>
  <si>
    <t>/funding-round/0238d4081606aa127d0762313eb876a3</t>
  </si>
  <si>
    <t>/organization/pentadyne-power-corporation</t>
  </si>
  <si>
    <t>/funding-round/44c9128403fefa3620c7dda8c67f3802</t>
  </si>
  <si>
    <t>/organization/pentagon-chemicals</t>
  </si>
  <si>
    <t>/funding-round/238c77c2699450f04bbfb08166cd7719</t>
  </si>
  <si>
    <t>/organization/pentaho</t>
  </si>
  <si>
    <t>/funding-round/2fa165adb96db581060cdc6697fbe44d</t>
  </si>
  <si>
    <t>/funding-round/3cd8aef4523fd60916d66a40ecbd1629</t>
  </si>
  <si>
    <t>/funding-round/5acfe7a8d060e9c4dd21eebb45cd7d76</t>
  </si>
  <si>
    <t>/funding-round/7b902b629dbef024f10e96233367635a</t>
  </si>
  <si>
    <t>/funding-round/b05efbbc0303119fb04e9e4beab81bdc</t>
  </si>
  <si>
    <t>/organization/pentalum-technologies</t>
  </si>
  <si>
    <t>/funding-round/067a41d8ae2cc3a99fa85ca985e09132</t>
  </si>
  <si>
    <t>/funding-round/1a787b057fe4d03d56946f054ef46bc1</t>
  </si>
  <si>
    <t>/funding-round/ad7c5ade7125fe2445f46b474051330a</t>
  </si>
  <si>
    <t>/funding-round/b2eb114c32be535d89deed106b453795</t>
  </si>
  <si>
    <t>/funding-round/ffdd9ef9a5f10429094d1bcc9883630f</t>
  </si>
  <si>
    <t>/organization/penteosurround</t>
  </si>
  <si>
    <t>/funding-round/fce6d9994838fc227c13620cb0da7f7e</t>
  </si>
  <si>
    <t>/organization/penthera-partners</t>
  </si>
  <si>
    <t>/funding-round/210e527623739343b5b4496da7d228a8</t>
  </si>
  <si>
    <t>/funding-round/24fd28da2335e6459667af5b4ed6f87d</t>
  </si>
  <si>
    <t>/funding-round/488cfdadf494b8450317119b8fe2ee72</t>
  </si>
  <si>
    <t>/funding-round/a65e19d75c8b5b42b4a3ea74cc0c3e08</t>
  </si>
  <si>
    <t>/funding-round/b8ec2c2267b4df4929fd0668bb71fa21</t>
  </si>
  <si>
    <t>/funding-round/d8fd56a1855f8c96b25377c785d0ff49</t>
  </si>
  <si>
    <t>/funding-round/ea28e1d60d28d6fd380b5d403dcd46e5</t>
  </si>
  <si>
    <t>/organization/penumbra</t>
  </si>
  <si>
    <t>/funding-round/c7e5a7f1e22e55afad21fb82c0de1eca</t>
  </si>
  <si>
    <t>/organization/penxy</t>
  </si>
  <si>
    <t>/funding-round/1ff1834b429579457a697ba4e17f16ee</t>
  </si>
  <si>
    <t>/funding-round/47c7f6fe97c20edf1d4207673696d95a</t>
  </si>
  <si>
    <t>/organization/penzata</t>
  </si>
  <si>
    <t>/funding-round/7de36cc541144c68abcd7378d72f2825</t>
  </si>
  <si>
    <t>/funding-round/9144637da7cacd10dd248d5c9ec75b68</t>
  </si>
  <si>
    <t>/organization/peonut</t>
  </si>
  <si>
    <t>/funding-round/a7b92feb175544ca5bac9cc273d5a2b1</t>
  </si>
  <si>
    <t>/organization/people-and-pages</t>
  </si>
  <si>
    <t>/funding-round/192bb2c5dc3a9076454e9214491a7111</t>
  </si>
  <si>
    <t>/organization/people-as-a-service</t>
  </si>
  <si>
    <t>/funding-round/07f174704aa1fa8296a9a956c53d53f0</t>
  </si>
  <si>
    <t>/organization/people-capital</t>
  </si>
  <si>
    <t>/funding-round/e431324855e3304db8705787331e1f00</t>
  </si>
  <si>
    <t>/organization/people-centric</t>
  </si>
  <si>
    <t>/funding-round/e4cf1ff32cbc3100f86e86598b511133</t>
  </si>
  <si>
    <t>/organization/people-helping-people-agency</t>
  </si>
  <si>
    <t>/funding-round/ab78cac0aadbe6c075f4aeef6ebe544e</t>
  </si>
  <si>
    <t>/organization/people-interactive-india</t>
  </si>
  <si>
    <t>/funding-round/676779479b50d51083380efe537c2647</t>
  </si>
  <si>
    <t>/organization/people-like-you-and-me-plum</t>
  </si>
  <si>
    <t>/funding-round/7020cfc5784551a1333e303021f64e6c</t>
  </si>
  <si>
    <t>/organization/people-operating-technology</t>
  </si>
  <si>
    <t>/funding-round/9d7345cd8229f8ede1114a0693f17844</t>
  </si>
  <si>
    <t>/organization/people-over-pixels</t>
  </si>
  <si>
    <t>/funding-round/3e6417805542ddc658e6e70ed692ca5e</t>
  </si>
  <si>
    <t>/organization/people-pattern</t>
  </si>
  <si>
    <t>/funding-round/75e5f24904bafcd822bd5884bed1ee9d</t>
  </si>
  <si>
    <t>/organization/people-per-hour</t>
  </si>
  <si>
    <t>/funding-round/14b5fa66c86a7da2dfb56c5d82739354</t>
  </si>
  <si>
    <t>/funding-round/41df1f25305b803a3a421ca4a94df1e9</t>
  </si>
  <si>
    <t>/funding-round/4c10691aae9e322c9286d8752dc176af</t>
  </si>
  <si>
    <t>/funding-round/9ae235c6a00b53340eae035f7069ad86</t>
  </si>
  <si>
    <t>/organization/people-power</t>
  </si>
  <si>
    <t>/funding-round/87057ac01f882d0cfb5f257a4b039c39</t>
  </si>
  <si>
    <t>/funding-round/9b161c4a9906efe1a714f613490f4497</t>
  </si>
  <si>
    <t>/funding-round/a7093fc88783d0a4e8111359b3f2a974</t>
  </si>
  <si>
    <t>/organization/people-publishing</t>
  </si>
  <si>
    <t>/funding-round/2e1f0c3a4d8e6b36cfd307bbb7d62f4e</t>
  </si>
  <si>
    <t>/organization/people-s-care</t>
  </si>
  <si>
    <t>/funding-round/6714732b53a4b90cd16960c007b86592</t>
  </si>
  <si>
    <t>/organization/people-sports</t>
  </si>
  <si>
    <t>/funding-round/88ae0f8ccccceb8a3c39324e467b8bfa</t>
  </si>
  <si>
    <t>/funding-round/956c71517f04b7963eeb011df9947ce0</t>
  </si>
  <si>
    <t>/organization/people-support</t>
  </si>
  <si>
    <t>/funding-round/7aa893460d7f9b08dd1c04e7a6a18a61</t>
  </si>
  <si>
    <t>/organization/people-to-remember</t>
  </si>
  <si>
    <t>/funding-round/585c71a7b270175ae50b1fbbb1b065a4</t>
  </si>
  <si>
    <t>/organization/people10-technologies-inc</t>
  </si>
  <si>
    <t>/funding-round/d9e317e293c0c330e79ff7c0304a1b5e</t>
  </si>
  <si>
    <t>/organization/peopleadmin</t>
  </si>
  <si>
    <t>/funding-round/8a704364de04494a4a5bdb28f95ef508</t>
  </si>
  <si>
    <t>/organization/peoplease</t>
  </si>
  <si>
    <t>/funding-round/d006692e808640f3738ded23acacd699</t>
  </si>
  <si>
    <t>/organization/peoplecube</t>
  </si>
  <si>
    <t>/funding-round/67befd8607f5f855539bff266c4fa453</t>
  </si>
  <si>
    <t>/organization/peopledoc</t>
  </si>
  <si>
    <t>/funding-round/07cab50ef9d689c198470317f19821a6</t>
  </si>
  <si>
    <t>/funding-round/e7911836890b9a9dcb43c71cfe035792</t>
  </si>
  <si>
    <t>/funding-round/fa17c93261ae32abd6500cd2e92118f7</t>
  </si>
  <si>
    <t>/organization/peopleeasy-com</t>
  </si>
  <si>
    <t>/funding-round/62ba9248c3ffcd7f56ac975c64be8e31</t>
  </si>
  <si>
    <t>/organization/peopleeasy-com-2</t>
  </si>
  <si>
    <t>/funding-round/bd2722cdc9bbac27c5ba7f900c2d0c06</t>
  </si>
  <si>
    <t>/organization/peoplefilter</t>
  </si>
  <si>
    <t>/funding-round/a797ca679c9b80bbc44e66e7d2fde3f8</t>
  </si>
  <si>
    <t>/organization/peoplefund-company</t>
  </si>
  <si>
    <t>/funding-round/d2eb0ddbdf6ae6b2faba5b7215ecf2ed</t>
  </si>
  <si>
    <t>/organization/peoplegoal</t>
  </si>
  <si>
    <t>/funding-round/c0990da936fc935fb4eb4dc4c9c8d129</t>
  </si>
  <si>
    <t>/organization/peoplehq</t>
  </si>
  <si>
    <t>/funding-round/901a34ce5808df2c40b742b5a496788c</t>
  </si>
  <si>
    <t>/organization/peoplejam</t>
  </si>
  <si>
    <t>/funding-round/8482bbdb72ba5f1edb5eda4237882e27</t>
  </si>
  <si>
    <t>/organization/peoplejar</t>
  </si>
  <si>
    <t>/funding-round/5108426c2a91eb9725530f2aeae20f3c</t>
  </si>
  <si>
    <t>/organization/peoplelinx</t>
  </si>
  <si>
    <t>/funding-round/6c8f488380fad542856f5c6a84835a8e</t>
  </si>
  <si>
    <t>/funding-round/de88f5223e3261b8bf051073202701b3</t>
  </si>
  <si>
    <t>/funding-round/e947f245d1c89536654cae1907206715</t>
  </si>
  <si>
    <t>/organization/peoplematics</t>
  </si>
  <si>
    <t>/funding-round/dd0e3e99484d04a4753034671023fcb5</t>
  </si>
  <si>
    <t>/funding-round/f453fa16a918257c09d58733685d797d</t>
  </si>
  <si>
    <t>/organization/peoplematter</t>
  </si>
  <si>
    <t>/funding-round/44ecf59d181ff70fe7e1056e93b95bd6</t>
  </si>
  <si>
    <t>/funding-round/736d69287abf0a3649925213e6efd30d</t>
  </si>
  <si>
    <t>/funding-round/ae1423b5bca5b3ac7dec927b616a302d</t>
  </si>
  <si>
    <t>/funding-round/c90eb8d327cf6ddf912d0e85a86c9c2d</t>
  </si>
  <si>
    <t>/funding-round/e1d9c9c1591c4b089245b6c4314bc123</t>
  </si>
  <si>
    <t>/organization/peoples-software-company</t>
  </si>
  <si>
    <t>/funding-round/0ad62e8eb3d5a42b4038387d5196d8aa</t>
  </si>
  <si>
    <t>/organization/peoplespark</t>
  </si>
  <si>
    <t>/funding-round/c5c2e60774f20d6a5eddd1f28c638f49</t>
  </si>
  <si>
    <t>/organization/peoplestring</t>
  </si>
  <si>
    <t>/funding-round/3d820debd04c0187a5eaebda32e9327c</t>
  </si>
  <si>
    <t>/organization/peoplevox</t>
  </si>
  <si>
    <t>/funding-round/169b0c14658bb5b2e38e00742111a6d1</t>
  </si>
  <si>
    <t>/organization/peopleware-2</t>
  </si>
  <si>
    <t>/funding-round/93e446c4dcde27662e99f97be61de718</t>
  </si>
  <si>
    <t>/organization/peoplocity</t>
  </si>
  <si>
    <t>/funding-round/18cc92063507a75e99521144b5172a7f</t>
  </si>
  <si>
    <t>/organization/peoplug</t>
  </si>
  <si>
    <t>/funding-round/6d886b66e1b487d1b514b84b3f9d04be</t>
  </si>
  <si>
    <t>/organization/pep-therapy</t>
  </si>
  <si>
    <t>/funding-round/8083342643514f9bd81c2f85a09b6026</t>
  </si>
  <si>
    <t>/organization/pepcom</t>
  </si>
  <si>
    <t>/funding-round/de5952999678c15a8b1b7b219dbdaf01</t>
  </si>
  <si>
    <t>/organization/pepex-biomedical</t>
  </si>
  <si>
    <t>/funding-round/69720de6940228e8b4c75dbcc25af65b</t>
  </si>
  <si>
    <t>/funding-round/873fe01050869761d9fbd47191c120bd</t>
  </si>
  <si>
    <t>/organization/pepfeed</t>
  </si>
  <si>
    <t>/funding-round/3a5d93c8c23ef65ba0d2fb19cbbf7692</t>
  </si>
  <si>
    <t>/organization/pepgen-corporation</t>
  </si>
  <si>
    <t>/funding-round/39f2c09aeb3bd0ec2582ffc3aa0d5e0a</t>
  </si>
  <si>
    <t>/organization/pepper-4</t>
  </si>
  <si>
    <t>/funding-round/1dce00e1e82baf0627d39b0328f82f56</t>
  </si>
  <si>
    <t>/organization/pepper-networks</t>
  </si>
  <si>
    <t>/funding-round/135f70d703e0d605043ee0f8734e5a84</t>
  </si>
  <si>
    <t>/organization/peppercoin</t>
  </si>
  <si>
    <t>/funding-round/e39f6167294ee26deb5d2f9ed108b7db</t>
  </si>
  <si>
    <t>/organization/pepperdata</t>
  </si>
  <si>
    <t>/funding-round/77a42316ebdb7a5af2b638457ff54066</t>
  </si>
  <si>
    <t>/funding-round/e86ec215563a9e3602b4a163a181612b</t>
  </si>
  <si>
    <t>/funding-round/f56eba50655f2e5ad88b872839dcecb1</t>
  </si>
  <si>
    <t>/organization/pepperfry-com</t>
  </si>
  <si>
    <t>/funding-round/24e78f9986888b14bf100696234f1b7c</t>
  </si>
  <si>
    <t>/funding-round/6b0417be8e2dfc535ef173d7d82272d8</t>
  </si>
  <si>
    <t>/funding-round/d59636393dc9463dee429f1e7cf066b5</t>
  </si>
  <si>
    <t>/funding-round/de293ecb39aa0be2a16e36b47ab2da90</t>
  </si>
  <si>
    <t>/organization/pepperhq</t>
  </si>
  <si>
    <t>/funding-round/c2a9e2329a237885771185df931aba96</t>
  </si>
  <si>
    <t>/organization/pepperprint</t>
  </si>
  <si>
    <t>/funding-round/c3e132e5d5ddbcdb986b5b71ce43c136</t>
  </si>
  <si>
    <t>/organization/peppertap</t>
  </si>
  <si>
    <t>/funding-round/2c5621fec872c82f48ebbab0b7cfa6a0</t>
  </si>
  <si>
    <t>/funding-round/44b335d1e32a9371d09279562b176343</t>
  </si>
  <si>
    <t>/funding-round/fe0f32357b940f0ba74e39dcddada95c</t>
  </si>
  <si>
    <t>/organization/peppertix</t>
  </si>
  <si>
    <t>/funding-round/124007c01a5ada7dcd8194aa8d64c0a2</t>
  </si>
  <si>
    <t>/organization/pepperweed-consulting</t>
  </si>
  <si>
    <t>/funding-round/d50248fe2e6bc91bf8489c6b18f56565</t>
  </si>
  <si>
    <t>/organization/pepscan</t>
  </si>
  <si>
    <t>/funding-round/a4f2f3a8970b845f3ab6d1ff45f1d8ef</t>
  </si>
  <si>
    <t>/funding-round/dbfb7cebe0821623854e11ceef7336ae</t>
  </si>
  <si>
    <t>/organization/peptimmune</t>
  </si>
  <si>
    <t>/funding-round/870bee7efdcf72e4d732c6266edcaa2b</t>
  </si>
  <si>
    <t>/funding-round/b7885aa79ec25693158c100a9157d7ed</t>
  </si>
  <si>
    <t>/funding-round/f7187994a7a302940a862498835f8099</t>
  </si>
  <si>
    <t>/organization/peptivir</t>
  </si>
  <si>
    <t>/funding-round/9607bf431b5dbe7101e91b56e337cf90</t>
  </si>
  <si>
    <t>/organization/per-vices</t>
  </si>
  <si>
    <t>/funding-round/c40ecb1acb77cf157a31706e01f8c3d9</t>
  </si>
  <si>
    <t>/organization/peraso-technologies</t>
  </si>
  <si>
    <t>/funding-round/26314208c25e9ed7e1693c9ca1b769f9</t>
  </si>
  <si>
    <t>/funding-round/94f62789c235fe2b7b10a226358dc737</t>
  </si>
  <si>
    <t>/funding-round/bd392538b5c72f27ca00e885ffc16b0e</t>
  </si>
  <si>
    <t>/organization/perblue</t>
  </si>
  <si>
    <t>/funding-round/9f0ef8fb99e3383eb4edfe1dff4ff1a4</t>
  </si>
  <si>
    <t>/funding-round/be146ebce3a683d8181198b59045cd7b</t>
  </si>
  <si>
    <t>/organization/percardia-inc</t>
  </si>
  <si>
    <t>/funding-round/c1d108ae500af126189e2e6c97b90458</t>
  </si>
  <si>
    <t>/organization/perceivant</t>
  </si>
  <si>
    <t>/funding-round/62ed38abde84601f5c0e40e02a99eb66</t>
  </si>
  <si>
    <t>/funding-round/e219ddfc055b67cb69d2cd3fdaf8fa5e</t>
  </si>
  <si>
    <t>/organization/perceive3d</t>
  </si>
  <si>
    <t>/funding-round/95ec5fd6951c97611dbaaace807dfc14</t>
  </si>
  <si>
    <t>/organization/percello</t>
  </si>
  <si>
    <t>/funding-round/19527582d97336a37f4ceaa867a8fc78</t>
  </si>
  <si>
    <t>/organization/percentil</t>
  </si>
  <si>
    <t>/funding-round/1061f4e86c83c0abb872f661d3a6a991</t>
  </si>
  <si>
    <t>/funding-round/1c87100e064503c0c08c52f25277460b</t>
  </si>
  <si>
    <t>/funding-round/38263d7eefabfb05bda3a6588970ce4a</t>
  </si>
  <si>
    <t>/funding-round/9423ab2e9675f5cfb2f0ed0bc4005867</t>
  </si>
  <si>
    <t>/organization/perceptics</t>
  </si>
  <si>
    <t>/funding-round/6dded91fceb7eda4f38ef7251ed8a090</t>
  </si>
  <si>
    <t>/organization/perceptimed</t>
  </si>
  <si>
    <t>/funding-round/332b3c83c01bb94d76c1153aa8e668b7</t>
  </si>
  <si>
    <t>/funding-round/92803f19b6bac7c38bae8ee60facfb4e</t>
  </si>
  <si>
    <t>/funding-round/b43a87e1dff434b6f70a2fb401f10513</t>
  </si>
  <si>
    <t>/organization/perception-point</t>
  </si>
  <si>
    <t>/funding-round/8e9f94a62f0927ab3bfe52318df549a4</t>
  </si>
  <si>
    <t>/organization/perception-software</t>
  </si>
  <si>
    <t>/funding-round/256eb4ae35f3385be06d1481b275919b</t>
  </si>
  <si>
    <t>/organization/perceptis</t>
  </si>
  <si>
    <t>/funding-round/200b2f011310921c2859bc6a6343cec6</t>
  </si>
  <si>
    <t>/funding-round/fad306aa259bcc95d7e2af7d6ac4fc56</t>
  </si>
  <si>
    <t>/organization/perceptiv-labs</t>
  </si>
  <si>
    <t>/funding-round/1a91bda8471ef9769da6eeacce47f864</t>
  </si>
  <si>
    <t>/funding-round/c1d51a607b0b6dc20b0eea70ddfe3077</t>
  </si>
  <si>
    <t>/organization/perceptive-navigation</t>
  </si>
  <si>
    <t>/funding-round/72791d03afa5b2c7bc0f4f7ebf9455c7</t>
  </si>
  <si>
    <t>/funding-round/975d4e3ba090e91042834a726ee32d6e</t>
  </si>
  <si>
    <t>/funding-round/e335f4c1db08b29833d45486beaa5d4b</t>
  </si>
  <si>
    <t>/organization/perceptive-pixel</t>
  </si>
  <si>
    <t>/funding-round/c7deff2c1c63bb8f7f64a0475d3189ee</t>
  </si>
  <si>
    <t>/organization/percepto</t>
  </si>
  <si>
    <t>/funding-round/6f684129a75cc75f70920002b78415d7</t>
  </si>
  <si>
    <t>/funding-round/a09e52e870d23cc6611fe09d841dc503</t>
  </si>
  <si>
    <t>/organization/perceptual-networks</t>
  </si>
  <si>
    <t>/funding-round/b5788ff0a6d3a8436701a6daad364555</t>
  </si>
  <si>
    <t>/organization/perch</t>
  </si>
  <si>
    <t>/funding-round/864a812bdbeb70caa5678481639cbb98</t>
  </si>
  <si>
    <t>/organization/perch-goods</t>
  </si>
  <si>
    <t>/funding-round/74672360731ca809ce901c4f25da5846</t>
  </si>
  <si>
    <t>/organization/perch-interactive</t>
  </si>
  <si>
    <t>/funding-round/59b0beab58c857293d3c0f929c91e248</t>
  </si>
  <si>
    <t>/organization/perch-service-apartments</t>
  </si>
  <si>
    <t>/funding-round/7b8e0f1a3e60f305f50bd1b24fd24050</t>
  </si>
  <si>
    <t>/organization/perchbaby</t>
  </si>
  <si>
    <t>/funding-round/1bca091d46ce90b5a5cebc6cf34d71da</t>
  </si>
  <si>
    <t>/organization/percipient-networks</t>
  </si>
  <si>
    <t>/funding-round/767fe4fbe02e63ae928a240c88dfe2e0</t>
  </si>
  <si>
    <t>/organization/percolata</t>
  </si>
  <si>
    <t>/funding-round/489e934c8492b03d1957179cd6b9135e</t>
  </si>
  <si>
    <t>/funding-round/49bad84c8cea9cab79b515d3a174e4a0</t>
  </si>
  <si>
    <t>/organization/percolate</t>
  </si>
  <si>
    <t>/funding-round/0d330a5be7392dc0b7a52d623437bed1</t>
  </si>
  <si>
    <t>/funding-round/6099565f66cbf5c88d96384045e74a02</t>
  </si>
  <si>
    <t>/funding-round/81daf9d027abc85f843864639650f074</t>
  </si>
  <si>
    <t>/funding-round/8e0b984c3cd2a188faf96d908c58d7e4</t>
  </si>
  <si>
    <t>/organization/percsys</t>
  </si>
  <si>
    <t>/funding-round/3d50f3a2c51e098fac2e760ff437c272</t>
  </si>
  <si>
    <t>/organization/percutaneous-valve-technologies-pvt</t>
  </si>
  <si>
    <t>/funding-round/1007083b1a1af3d13ba8781b6f75f9b6</t>
  </si>
  <si>
    <t>/funding-round/3cb63b8f8ceddfe6490530aba7f9681a</t>
  </si>
  <si>
    <t>/organization/percuvision</t>
  </si>
  <si>
    <t>/funding-round/9087aedbf8dcd154086e42cee632094e</t>
  </si>
  <si>
    <t>/organization/perdoo</t>
  </si>
  <si>
    <t>/funding-round/9605488841335d7d002627b15b3a158d</t>
  </si>
  <si>
    <t>/organization/peregrine-diamonds</t>
  </si>
  <si>
    <t>/funding-round/fe0fd09577a968c0c4f1b3b8af771908</t>
  </si>
  <si>
    <t>/organization/peregrine-semiconductor</t>
  </si>
  <si>
    <t>/funding-round/28df7ced762af8a3dacf713e764a1b9a</t>
  </si>
  <si>
    <t>/funding-round/d2bb88df04d353fb8cb88c601dedeedc</t>
  </si>
  <si>
    <t>/organization/perez-forensic-strategies</t>
  </si>
  <si>
    <t>/funding-round/e7b00cfad24f1ca4a4fa61eff0b1e3ba</t>
  </si>
  <si>
    <t>/organization/perfant-technology</t>
  </si>
  <si>
    <t>/funding-round/0d183570ec9263adfc50542fcc4cc246</t>
  </si>
  <si>
    <t>/organization/perfect</t>
  </si>
  <si>
    <t>/funding-round/1f68e6f52d75ea5c744b7f9c210f9fb5</t>
  </si>
  <si>
    <t>/organization/perfect-audience</t>
  </si>
  <si>
    <t>/funding-round/7fbe5a61e79304366cb0281398370221</t>
  </si>
  <si>
    <t>/organization/perfect-channel</t>
  </si>
  <si>
    <t>/funding-round/3a512ba5da344edfa10c033a37a5e437</t>
  </si>
  <si>
    <t>/organization/perfect-commerce</t>
  </si>
  <si>
    <t>/funding-round/cea32c930f3053a6e5c2462e5445e0be</t>
  </si>
  <si>
    <t>/organization/perfect-company</t>
  </si>
  <si>
    <t>/funding-round/a506bc70fb1918577c21ac0fd26d51d0</t>
  </si>
  <si>
    <t>/organization/perfect-earth</t>
  </si>
  <si>
    <t>/funding-round/81b1ffb0b48240ce9a41f42ba2cd8810</t>
  </si>
  <si>
    <t>/organization/perfect-escapes</t>
  </si>
  <si>
    <t>/funding-round/9c05f1b150b1c55d2eca452c6ae5373d</t>
  </si>
  <si>
    <t>/organization/perfect-gym-solutions-s-a</t>
  </si>
  <si>
    <t>/funding-round/517b171dc2a8cbc1e27793bc3109cf23</t>
  </si>
  <si>
    <t>/organization/perfect-leads</t>
  </si>
  <si>
    <t>/funding-round/27b081e4f95870d450271024baa57b20</t>
  </si>
  <si>
    <t>/organization/perfect-market</t>
  </si>
  <si>
    <t>/funding-round/b5f2cdcfe8a049de13ef496796497f30</t>
  </si>
  <si>
    <t>/funding-round/d792aa9ea85668f8a86ce1785a85df38</t>
  </si>
  <si>
    <t>/funding-round/e6626051ae6a3df43029b3062ab5ccc4</t>
  </si>
  <si>
    <t>/organization/perfect-memory</t>
  </si>
  <si>
    <t>/funding-round/e81cf0792a3a13fb846ce48b98c02daa</t>
  </si>
  <si>
    <t>/organization/perfect-pizza</t>
  </si>
  <si>
    <t>/funding-round/5bcd697d50798f03f5cd6221eb7578e8</t>
  </si>
  <si>
    <t>/organization/perfect-price</t>
  </si>
  <si>
    <t>/funding-round/c8f35663b6bec5d6f0b7c716803a7536</t>
  </si>
  <si>
    <t>/organization/perfect-storm-media</t>
  </si>
  <si>
    <t>/funding-round/31b2cfd7e036bb2fa845d8d62f3f0f79</t>
  </si>
  <si>
    <t>/organization/perfect-world-2</t>
  </si>
  <si>
    <t>/funding-round/50a6887995f20925f303472ef11a8f88</t>
  </si>
  <si>
    <t>/organization/perfecthitch</t>
  </si>
  <si>
    <t>/funding-round/0ebf93d841fa1ae115de3395f469eddd</t>
  </si>
  <si>
    <t>/organization/perfecto-mobile</t>
  </si>
  <si>
    <t>/funding-round/2e65493ed8a2270a8f9e1cce063a94e1</t>
  </si>
  <si>
    <t>/funding-round/5871e5eaae8b6333a7922edda4458770</t>
  </si>
  <si>
    <t>/funding-round/8615e54695e88dcb6c3a5fe278dab213</t>
  </si>
  <si>
    <t>/funding-round/bab1b0ba822f02a863bb72eb01b96b3c</t>
  </si>
  <si>
    <t>/funding-round/f9518f87f6fdc64e348064b1c4970572</t>
  </si>
  <si>
    <t>/organization/perfectore-corp</t>
  </si>
  <si>
    <t>/funding-round/2f10968fe12fa30a146606c93c92936b</t>
  </si>
  <si>
    <t>/organization/perfectsearch</t>
  </si>
  <si>
    <t>/funding-round/39a119943f2ddca467cec3976d279d35</t>
  </si>
  <si>
    <t>/funding-round/80d0c8d285d4345079805e8ea0a253cd</t>
  </si>
  <si>
    <t>/organization/perfectserve</t>
  </si>
  <si>
    <t>/funding-round/45b3fb3b16af1943ab2c1cb4af1ea038</t>
  </si>
  <si>
    <t>/funding-round/ad3fc623a160035346a33e48320c2a2c</t>
  </si>
  <si>
    <t>/funding-round/f29f0e9577aad5e1deb648d894a460f6</t>
  </si>
  <si>
    <t>28/09/2000</t>
  </si>
  <si>
    <t>/organization/perfectus-biomed</t>
  </si>
  <si>
    <t>/funding-round/276f7c543723de7546b6cd91a9cb60a6</t>
  </si>
  <si>
    <t>/funding-round/4118018bb7682a8b6f8fe5b2cfd94849</t>
  </si>
  <si>
    <t>/organization/perficient</t>
  </si>
  <si>
    <t>/funding-round/1142ec6e781675ab51b7bbdcfa85152b</t>
  </si>
  <si>
    <t>/funding-round/c0ae8db06bc86c800c1a3a269879cfcb</t>
  </si>
  <si>
    <t>/funding-round/cc34e1e108f092bcdc1ad08bb1557b46</t>
  </si>
  <si>
    <t>/organization/perfint-healthcare</t>
  </si>
  <si>
    <t>/funding-round/a0840a8d82f4a133c88f354d9c1f46e3</t>
  </si>
  <si>
    <t>/funding-round/b201a471e03ce013b07862b1bd0526b1</t>
  </si>
  <si>
    <t>/funding-round/d44cb7e9425c1f6e585f8db67e83de60</t>
  </si>
  <si>
    <t>/funding-round/f5438b69c0406857d2700d5175e670f9</t>
  </si>
  <si>
    <t>/organization/perfocal</t>
  </si>
  <si>
    <t>/funding-round/d356906aa895bd7bafdb9f15e117fc6f</t>
  </si>
  <si>
    <t>/organization/performa-sports</t>
  </si>
  <si>
    <t>/funding-round/11f256f3e7186d8f0507bcbfcd94015e</t>
  </si>
  <si>
    <t>/funding-round/be7c95fca698585978302fe0b2650cd4</t>
  </si>
  <si>
    <t>/funding-round/c81a62aeef0a46d82b587cbf5816574c</t>
  </si>
  <si>
    <t>/organization/performable</t>
  </si>
  <si>
    <t>/funding-round/ee4995c5f5a747102300403e53182bea</t>
  </si>
  <si>
    <t>/organization/performance-consulting-group-llc</t>
  </si>
  <si>
    <t>/funding-round/0ad99b3a1014e6d98d2785c5e8523093</t>
  </si>
  <si>
    <t>/organization/performance-genomics</t>
  </si>
  <si>
    <t>/funding-round/41ab14ed8f775d55d12577a3f863e8e3</t>
  </si>
  <si>
    <t>/organization/performance-horizon-group</t>
  </si>
  <si>
    <t>/funding-round/0d65058623693517bab2f93a6d663329</t>
  </si>
  <si>
    <t>/funding-round/10bb883b7d1ee9ae6c97f588f7d4ceac</t>
  </si>
  <si>
    <t>/funding-round/2a855f4597b26f49d1ad044937411219</t>
  </si>
  <si>
    <t>/funding-round/f55cf2bb2ed98b4da70628ee9a280cb8</t>
  </si>
  <si>
    <t>/organization/performance-indicator</t>
  </si>
  <si>
    <t>/funding-round/97e7cfb2ce5b9425f1fd9d8179ea4a7e</t>
  </si>
  <si>
    <t>/funding-round/e9f531d660e3c23feebc53f211e485e0</t>
  </si>
  <si>
    <t>/organization/performance-lab</t>
  </si>
  <si>
    <t>/funding-round/7ec27575aaf06771cfef596db03b30a9</t>
  </si>
  <si>
    <t>/organization/performance-marketing-brands-inc</t>
  </si>
  <si>
    <t>/funding-round/d68fa3285f7a61d307fbcc6a2dde07e2</t>
  </si>
  <si>
    <t>/organization/performance-plants</t>
  </si>
  <si>
    <t>/funding-round/c3cfa2701a40b8b9b4edc5372613d2df</t>
  </si>
  <si>
    <t>/organization/performance-technology</t>
  </si>
  <si>
    <t>/funding-round/ffc681c75f71dab1cb6f0c177ffc9d65</t>
  </si>
  <si>
    <t>/organization/performance-werks-racing</t>
  </si>
  <si>
    <t>/funding-round/77121280a48cb1da8d379f48c56411aa</t>
  </si>
  <si>
    <t>/organization/performanceretail</t>
  </si>
  <si>
    <t>/funding-round/f86a61c2da13bab9e0a6d146553eb8f1</t>
  </si>
  <si>
    <t>/organization/performaworks</t>
  </si>
  <si>
    <t>/funding-round/111d9cc99184aa77735683244c7efb39</t>
  </si>
  <si>
    <t>/organization/performix-technologies</t>
  </si>
  <si>
    <t>/funding-round/659b41f807ea27f0188a20cc33be2569</t>
  </si>
  <si>
    <t>/funding-round/9cf7f04919e836809b936820cc324ea9</t>
  </si>
  <si>
    <t>/organization/performline</t>
  </si>
  <si>
    <t>/funding-round/578b5619c8bc90c92c079f7d5f61e474</t>
  </si>
  <si>
    <t>/funding-round/681116d84fcb03581be237d564f6c91d</t>
  </si>
  <si>
    <t>/organization/performyard</t>
  </si>
  <si>
    <t>/funding-round/10511b1df05df1cf3e1837b74be8aa9a</t>
  </si>
  <si>
    <t>/organization/perfusix</t>
  </si>
  <si>
    <t>/funding-round/580413f8e1c88395584c1a25d9477085</t>
  </si>
  <si>
    <t>/organization/perfuzia-medical</t>
  </si>
  <si>
    <t>/funding-round/b88aa9092faecd17916f77972a8ccf3e</t>
  </si>
  <si>
    <t>/organization/pergunter</t>
  </si>
  <si>
    <t>/funding-round/1dd4eb0200e2133aed18baf8534b5d00</t>
  </si>
  <si>
    <t>/organization/peri-inc-</t>
  </si>
  <si>
    <t>/funding-round/23fbf52251e5107b597659b9c66210d7</t>
  </si>
  <si>
    <t>/organization/peribit-networks</t>
  </si>
  <si>
    <t>/funding-round/f11caa90f9d4542b13236d9a944f2255</t>
  </si>
  <si>
    <t>/funding-round/f75cbe0ca2ab0e257cb8e9035f41e3fb</t>
  </si>
  <si>
    <t>/organization/peridrome-corporation</t>
  </si>
  <si>
    <t>/funding-round/c1b7fff7a3eeb062b6bc9fc32e470a28</t>
  </si>
  <si>
    <t>/organization/perigen</t>
  </si>
  <si>
    <t>/funding-round/9a54dedc7705380789fd83cc88ab3524</t>
  </si>
  <si>
    <t>/funding-round/a32aee2c1e23e7cb5d4fa0f74abbf11f</t>
  </si>
  <si>
    <t>/organization/perillon-software</t>
  </si>
  <si>
    <t>/funding-round/157a64d50fa1ab8f384a7e73c9577fac</t>
  </si>
  <si>
    <t>/funding-round/597fefe34840642ddaaf176b8c02ad98</t>
  </si>
  <si>
    <t>/funding-round/d9c9fdfc21b3aeb14aeafefb55f29b63</t>
  </si>
  <si>
    <t>/organization/perimeter-medical-imaging</t>
  </si>
  <si>
    <t>/funding-round/295ef24d056f4e51674a15ba02d2b80a</t>
  </si>
  <si>
    <t>/organization/perio-sciences</t>
  </si>
  <si>
    <t>/funding-round/1ccda1d17097f4a40ae10796e7a6105d</t>
  </si>
  <si>
    <t>/funding-round/699694e2030ce4bc9f58a0fef460e269</t>
  </si>
  <si>
    <t>/organization/perioseal-inc</t>
  </si>
  <si>
    <t>/funding-round/1d28786a834d83007cc5fb0bd4b4d14a</t>
  </si>
  <si>
    <t>/organization/periphagen</t>
  </si>
  <si>
    <t>/funding-round/1387a3d8433d13b57f977aa67ef65a66</t>
  </si>
  <si>
    <t>/organization/periscape</t>
  </si>
  <si>
    <t>/funding-round/f46f95b41927285a8ba661f9496475d5</t>
  </si>
  <si>
    <t>/organization/periscope-co</t>
  </si>
  <si>
    <t>/funding-round/b3bc28746d1bc73b6f3f57d05a25cd78</t>
  </si>
  <si>
    <t>/organization/periscope-inc</t>
  </si>
  <si>
    <t>/funding-round/5901439f713c38a227fd518e7da8a9ba</t>
  </si>
  <si>
    <t>/funding-round/e7772fa454b93cc3422da99d720daf65</t>
  </si>
  <si>
    <t>/funding-round/f8d55c1b80984951a8ae5095fbfc7818</t>
  </si>
  <si>
    <t>/organization/perk</t>
  </si>
  <si>
    <t>/funding-round/bf315298df9f9baedf66b6d7081eff1e</t>
  </si>
  <si>
    <t>/organization/perk-dynamics</t>
  </si>
  <si>
    <t>/funding-round/6b5103963a6dade842eb6a650c2579dd</t>
  </si>
  <si>
    <t>/organization/perkhub</t>
  </si>
  <si>
    <t>/funding-round/9cd59b94e6fba7e5625c992643bb2089</t>
  </si>
  <si>
    <t>/organization/perkle</t>
  </si>
  <si>
    <t>/funding-round/3f059bc348a3f0938c941589e929e477</t>
  </si>
  <si>
    <t>/organization/perkstreet-financial</t>
  </si>
  <si>
    <t>/funding-round/026103c64c20407376b26bada9df8452</t>
  </si>
  <si>
    <t>/funding-round/1c33a9a9d5ef0000051170057c5dca48</t>
  </si>
  <si>
    <t>/funding-round/befe32b182bb1cda1d06e637ec9a5864</t>
  </si>
  <si>
    <t>/organization/perkville</t>
  </si>
  <si>
    <t>/funding-round/05919b46ff9168b4993a1942cb905b8c</t>
  </si>
  <si>
    <t>/funding-round/6a7c1e4eaa30f1835d94325431804019</t>
  </si>
  <si>
    <t>/funding-round/a3d55f25250e5ccb45d1787002e0dae2</t>
  </si>
  <si>
    <t>/organization/perle-bioscience</t>
  </si>
  <si>
    <t>/funding-round/1e971544fe95b7aada2082158a3f94be</t>
  </si>
  <si>
    <t>/organization/perlecan-pharma-private</t>
  </si>
  <si>
    <t>/funding-round/227eb560cf1a1762d8c95ddd1eaf6537</t>
  </si>
  <si>
    <t>/organization/perlegen-sciences</t>
  </si>
  <si>
    <t>/funding-round/dbd43363d873eef3a836a0e5b203d791</t>
  </si>
  <si>
    <t>/funding-round/de8ed3ae22f0023c546ac09ffe6d81d8</t>
  </si>
  <si>
    <t>/organization/perlstein-lab</t>
  </si>
  <si>
    <t>/funding-round/3f2e7020ef316cd3e5cda4fbf1f5de6d</t>
  </si>
  <si>
    <t>/funding-round/a91f5740bf439abdc54b74945551abdd</t>
  </si>
  <si>
    <t>/organization/permabit</t>
  </si>
  <si>
    <t>/funding-round/675ec06e5cb861e9c941ae3066fb238e</t>
  </si>
  <si>
    <t>/organization/permanent-tsb</t>
  </si>
  <si>
    <t>/funding-round/ab1c9e7e229f80d7e17769e385a05894</t>
  </si>
  <si>
    <t>/organization/permatrack-systems</t>
  </si>
  <si>
    <t>/funding-round/4be46c9dad889b9efb662f1867cd1eb5</t>
  </si>
  <si>
    <t>/organization/permedly</t>
  </si>
  <si>
    <t>/funding-round/8fb5d8bf4825038941dce8977e786b6b</t>
  </si>
  <si>
    <t>/organization/permeo</t>
  </si>
  <si>
    <t>/funding-round/a7dba48e2cb7d182faf95e9a85d0183a</t>
  </si>
  <si>
    <t>/funding-round/fb669563da8436ff3a8086985b436377</t>
  </si>
  <si>
    <t>/organization/permeon-biologics</t>
  </si>
  <si>
    <t>/funding-round/c199be2d3ed935912f18b83159a1b9ad</t>
  </si>
  <si>
    <t>/organization/permicro</t>
  </si>
  <si>
    <t>/funding-round/72438e6b739340a876131656057ec411</t>
  </si>
  <si>
    <t>/organization/perminova</t>
  </si>
  <si>
    <t>/funding-round/404bfdb70ab48968459a56489279cb47</t>
  </si>
  <si>
    <t>/funding-round/75bec9cdc1fa30f5cd95c940cd7937f7</t>
  </si>
  <si>
    <t>/organization/permissionmachine</t>
  </si>
  <si>
    <t>/funding-round/9f3dc72e808648dcd449af7412db84e4</t>
  </si>
  <si>
    <t>/funding-round/b8507b28dc7c917f5913da58d0517944</t>
  </si>
  <si>
    <t>/organization/permissiontv</t>
  </si>
  <si>
    <t>/funding-round/32818515ca591f85f3046c29ef7576e2</t>
  </si>
  <si>
    <t>/funding-round/35d9e79e87b5ffbb3cac2d26256dbdcd</t>
  </si>
  <si>
    <t>/funding-round/47853d335ddc09f5a7c4040195444e75</t>
  </si>
  <si>
    <t>/organization/permutive</t>
  </si>
  <si>
    <t>/funding-round/3fabe9516529717d364ec5681c505ec0</t>
  </si>
  <si>
    <t>/funding-round/d0fd7a34559a80edc5e5ae7c14863054</t>
  </si>
  <si>
    <t>/organization/pernix-therapeutics-inc</t>
  </si>
  <si>
    <t>/funding-round/31b258b423297a2c25294fd89b273a57</t>
  </si>
  <si>
    <t>/funding-round/902696fa94fb63e25fd2c4a8a90c3861</t>
  </si>
  <si>
    <t>/organization/pernixdata</t>
  </si>
  <si>
    <t>/funding-round/254ef8dcd0452adb96b378329fea745e</t>
  </si>
  <si>
    <t>/funding-round/88cfddfc6c6325da4bc144c3a67736c6</t>
  </si>
  <si>
    <t>/funding-round/ea684b13340f82c09830956a5afda951</t>
  </si>
  <si>
    <t>/organization/perora</t>
  </si>
  <si>
    <t>/funding-round/20d8ea051f8e00858f9fc8b5cee2df27</t>
  </si>
  <si>
    <t>/organization/perosphere</t>
  </si>
  <si>
    <t>/funding-round/15510d677e7d16bfd4b02ccef0e13b9f</t>
  </si>
  <si>
    <t>/funding-round/eff5078f9f95b46cb9c2d2314543e8bb</t>
  </si>
  <si>
    <t>/funding-round/f21b5be8a14ee15ac498186d0583a173</t>
  </si>
  <si>
    <t>/organization/perpay-inc</t>
  </si>
  <si>
    <t>/funding-round/16b8e32c8ee8826ce44c95e718bd6d72</t>
  </si>
  <si>
    <t>/funding-round/4864c44fc1fb13721e3bec94af99eeeb</t>
  </si>
  <si>
    <t>/organization/perpetto</t>
  </si>
  <si>
    <t>/funding-round/aa207879528753fc5643dcd2d93e9748</t>
  </si>
  <si>
    <t>/organization/perpetu</t>
  </si>
  <si>
    <t>/funding-round/9d82c46d8a2a4b4451f28ded4418963c</t>
  </si>
  <si>
    <t>/organization/perpetual-technologies</t>
  </si>
  <si>
    <t>/funding-round/b14fd7572c4746d521902c55ac9bb45f</t>
  </si>
  <si>
    <t>/organization/perpetuall</t>
  </si>
  <si>
    <t>/funding-round/53b5ec99c0ff16ed8ac7c460d968b8fc</t>
  </si>
  <si>
    <t>/funding-round/b0712f3c34432bf1d6c78c47ee55fdee</t>
  </si>
  <si>
    <t>/funding-round/ffcc1b8977e3b4796ce46ac75facd933</t>
  </si>
  <si>
    <t>/organization/perpetuelle-com</t>
  </si>
  <si>
    <t>/funding-round/a1c39f38d9f91114d44dfc65eae6e515</t>
  </si>
  <si>
    <t>/organization/perpetuuiti-technosoft-services</t>
  </si>
  <si>
    <t>/funding-round/83305f184a43cfd5ac21d01f0769d1d6</t>
  </si>
  <si>
    <t>/organization/perpetuum</t>
  </si>
  <si>
    <t>/funding-round/3d985c6eac1810294357b31479b1dee7</t>
  </si>
  <si>
    <t>/funding-round/e26492fb6eddf9086f93362265460739</t>
  </si>
  <si>
    <t>/funding-round/f1f2810a9586c47bfbc534210af1f66b</t>
  </si>
  <si>
    <t>/organization/perquest</t>
  </si>
  <si>
    <t>/funding-round/88e5052288f9b1285f5608fe8ebfd392</t>
  </si>
  <si>
    <t>/organization/perrit</t>
  </si>
  <si>
    <t>/funding-round/36db64aeec0f57a9ce201ed2a0e32301</t>
  </si>
  <si>
    <t>/organization/persado</t>
  </si>
  <si>
    <t>/funding-round/6d460c2787f390b143d106ef9e50cd20</t>
  </si>
  <si>
    <t>/funding-round/eeb461d32cd2283fc75111ee61307bbd</t>
  </si>
  <si>
    <t>/organization/persay</t>
  </si>
  <si>
    <t>/funding-round/3eaaf91371b06ffcdec0637aec548c53</t>
  </si>
  <si>
    <t>/funding-round/b2ebe719035a5ad4106bdfc0da174679</t>
  </si>
  <si>
    <t>/organization/perser-corp</t>
  </si>
  <si>
    <t>/funding-round/ddc2cd362128bd78f49b6e187357449d</t>
  </si>
  <si>
    <t>/organization/perseus-telecom</t>
  </si>
  <si>
    <t>/funding-round/b3a4450d9da4abcde77e74a2ce280b14</t>
  </si>
  <si>
    <t>/organization/persimio</t>
  </si>
  <si>
    <t>/funding-round/539835f031597218a223513a1d96c4d7</t>
  </si>
  <si>
    <t>/organization/persimmon-technologies</t>
  </si>
  <si>
    <t>/funding-round/4593594cff5012e0e69f8a293e1b4281</t>
  </si>
  <si>
    <t>/funding-round/b4e4a739fb8983cf793ec784ae5d1024</t>
  </si>
  <si>
    <t>/funding-round/c0776ac2da9ef501623752c55b8aa27d</t>
  </si>
  <si>
    <t>/funding-round/e4a77be258b8d5614799ed0875c78127</t>
  </si>
  <si>
    <t>/funding-round/efe4b910d9cc31bc3a6d4648a35006b8</t>
  </si>
  <si>
    <t>/organization/persistent-efficiency</t>
  </si>
  <si>
    <t>/funding-round/e4848decd2ee97c5d1231828ac1777eb</t>
  </si>
  <si>
    <t>/organization/persistiq</t>
  </si>
  <si>
    <t>/funding-round/023c8dd3019d79b7c500432a9f374703</t>
  </si>
  <si>
    <t>/funding-round/3d017da7dc259a5d7c56c9bc6688dc6c</t>
  </si>
  <si>
    <t>/organization/persollo-2</t>
  </si>
  <si>
    <t>/funding-round/04c29e8c5b9a513f5f9c2d12bd7e7b5b</t>
  </si>
  <si>
    <t>/organization/personal</t>
  </si>
  <si>
    <t>/funding-round/0672cc013c5c57877cfd740b1101182b</t>
  </si>
  <si>
    <t>/funding-round/119dc10faa5f58c121d2a50329f7641c</t>
  </si>
  <si>
    <t>/funding-round/57025d8050d9924a7eb423cedf0ca4e2</t>
  </si>
  <si>
    <t>/funding-round/60db2add4326fa88d5a8f26d0fbc9e4b</t>
  </si>
  <si>
    <t>/funding-round/7169a066a525526fb50fe66586be38ef</t>
  </si>
  <si>
    <t>/funding-round/d3e111fe681ea9d2544886dfae8d087c</t>
  </si>
  <si>
    <t>/organization/personal-blackbox</t>
  </si>
  <si>
    <t>/funding-round/ae4a2295ea473f9f90f79c713e913222</t>
  </si>
  <si>
    <t>/organization/personal-capital</t>
  </si>
  <si>
    <t>/funding-round/038ac8860486bdb5619b343c024078e3</t>
  </si>
  <si>
    <t>/funding-round/666165768e28bead002e67dd8acdfcbd</t>
  </si>
  <si>
    <t>/funding-round/83b6f082923b2e7843c2d7bf0bb509e8</t>
  </si>
  <si>
    <t>/funding-round/99488872ae37877efaf8fc64cc3c68eb</t>
  </si>
  <si>
    <t>/funding-round/ad286427b3ab9927fec4e94aa0cbd042</t>
  </si>
  <si>
    <t>/funding-round/f1f6a5d021c224f7cddc8a3b06d9a868</t>
  </si>
  <si>
    <t>/organization/personal-cell-sciences</t>
  </si>
  <si>
    <t>/funding-round/698e8d1e8d3e91f0fa312f9b8f52e6c8</t>
  </si>
  <si>
    <t>/funding-round/a18e2a2032f7c640b5d45aa7a23f44e3</t>
  </si>
  <si>
    <t>/organization/personal-development-bureau</t>
  </si>
  <si>
    <t>/funding-round/f843af54b916e406a25da8543a7257a1</t>
  </si>
  <si>
    <t>/organization/personal-estate-manager</t>
  </si>
  <si>
    <t>/funding-round/2982c43bc2c48a3fc2338c6a085b3c59</t>
  </si>
  <si>
    <t>/organization/personal-factory</t>
  </si>
  <si>
    <t>/funding-round/e1b047d156bc8d0c9ec23768e0d96849</t>
  </si>
  <si>
    <t>/funding-round/f29d6234489a4f23c56f4cdd0db4973d</t>
  </si>
  <si>
    <t>/organization/personal-genome-diagnostics-pgd</t>
  </si>
  <si>
    <t>/funding-round/56f35d352a3327601aa77ca44b34c6ec</t>
  </si>
  <si>
    <t>/funding-round/9a92a8a3752e6cf506ec8687d10551fb</t>
  </si>
  <si>
    <t>/funding-round/d6b7d955ad6797dbf103edeb27071536</t>
  </si>
  <si>
    <t>/organization/personal-heroes</t>
  </si>
  <si>
    <t>/funding-round/296fdf537bb3933823f9e1a24be36286</t>
  </si>
  <si>
    <t>/organization/personal-medicine</t>
  </si>
  <si>
    <t>/funding-round/833e4106393b01cbb6e7444f0a184584</t>
  </si>
  <si>
    <t>/organization/personal-medsystems</t>
  </si>
  <si>
    <t>/funding-round/8fb861600cc52068b1173dc1c0a31b69</t>
  </si>
  <si>
    <t>/organization/personal-on-demand</t>
  </si>
  <si>
    <t>/funding-round/1067e082f8dbf43bb9f60da0d1c3b761</t>
  </si>
  <si>
    <t>/organization/personal-style-finder</t>
  </si>
  <si>
    <t>/funding-round/e310993142268c72c9ad1f44a1628755</t>
  </si>
  <si>
    <t>/organization/personal-web-systems</t>
  </si>
  <si>
    <t>/funding-round/d88f367890c6ae09887a4d47f486c12a</t>
  </si>
  <si>
    <t>/organization/personal-wine</t>
  </si>
  <si>
    <t>/funding-round/928382f5357ff09217c54f011195cf02</t>
  </si>
  <si>
    <t>/funding-round/f38d35e4c45cbfc3023351d678d15685</t>
  </si>
  <si>
    <t>/organization/personalics</t>
  </si>
  <si>
    <t>/funding-round/42f21e6d088275cf011708f448279c58</t>
  </si>
  <si>
    <t>/organization/personaling</t>
  </si>
  <si>
    <t>/funding-round/1b4d79e4dae157949f723c4d01a825e9</t>
  </si>
  <si>
    <t>/funding-round/6fd970389a70732bc019ce75ef4f3d6f</t>
  </si>
  <si>
    <t>/organization/personalis</t>
  </si>
  <si>
    <t>/funding-round/389e773ed7457abe746aa41468c82ed1</t>
  </si>
  <si>
    <t>/funding-round/5592cb673173ef0b00ceaa76eef10bc5</t>
  </si>
  <si>
    <t>/funding-round/a619256215c3e4ace3d534ede01e876d</t>
  </si>
  <si>
    <t>/organization/personalized-beauty-discovery</t>
  </si>
  <si>
    <t>/funding-round/0b77b6a62cda155f687674aaac1b0ad5</t>
  </si>
  <si>
    <t>/funding-round/e7f666c218da9883e67c321649445f4e</t>
  </si>
  <si>
    <t>/funding-round/f02fe780eb990c14c0422346f2de224b</t>
  </si>
  <si>
    <t>/organization/personalized-learning-games</t>
  </si>
  <si>
    <t>/funding-round/d97729526eff73e8a7b3609f6dbaa869</t>
  </si>
  <si>
    <t>/organization/personalized-media</t>
  </si>
  <si>
    <t>/funding-round/e35caf168afa98c2a5b941bee6b240da</t>
  </si>
  <si>
    <t>/organization/personallifemedia</t>
  </si>
  <si>
    <t>/funding-round/af21c09ebbaa567b512aaabc90021399</t>
  </si>
  <si>
    <t>/organization/personally</t>
  </si>
  <si>
    <t>/funding-round/bb716d79f48fee7a66df0dae71d8f126</t>
  </si>
  <si>
    <t>/organization/personera</t>
  </si>
  <si>
    <t>/funding-round/5d4ff163d566e1fe2b364c712b967835</t>
  </si>
  <si>
    <t>/funding-round/a51e6a96f317276f95bb8231652f80d0</t>
  </si>
  <si>
    <t>/funding-round/a774865b5cf7c292260cce04397a214c</t>
  </si>
  <si>
    <t>/organization/personeta</t>
  </si>
  <si>
    <t>/funding-round/3ed5d67dac033a29dff011a8d22f6c39</t>
  </si>
  <si>
    <t>/funding-round/abcd1eddee1bf49824d2f84d8bc98151</t>
  </si>
  <si>
    <t>/organization/personetics-technologies</t>
  </si>
  <si>
    <t>/funding-round/7f4d798129f9078459c8d5a8ad2bfe35</t>
  </si>
  <si>
    <t>/funding-round/dc855b9bf50bfb0e6d808fe014f05ca0</t>
  </si>
  <si>
    <t>/organization/personics-labs</t>
  </si>
  <si>
    <t>/funding-round/2135ff300bdd60e02d89e8ee67607905</t>
  </si>
  <si>
    <t>/funding-round/4c6c19c0abab33cb48190bf8ccf577bf</t>
  </si>
  <si>
    <t>/funding-round/cdd77badd7a72f6f6763548dc8b00e83</t>
  </si>
  <si>
    <t>/organization/personify</t>
  </si>
  <si>
    <t>/funding-round/a5472246d8042c4bc289cefb34884327</t>
  </si>
  <si>
    <t>/organization/personify-3</t>
  </si>
  <si>
    <t>/funding-round/1f213158d68e1df7ee146e5a78ea92b1</t>
  </si>
  <si>
    <t>/funding-round/22c46be15d0516098893a063bea7336b</t>
  </si>
  <si>
    <t>/funding-round/22fb7753e6bcb2f13b46d8902428e681</t>
  </si>
  <si>
    <t>/funding-round/8b9d9b6f949684e41bf9ce1ee13ae7b7</t>
  </si>
  <si>
    <t>/funding-round/989905fc95ebce09a1ad30b05e336af9</t>
  </si>
  <si>
    <t>/funding-round/b56fdd4f4338422ff818d9bb4dca804f</t>
  </si>
  <si>
    <t>/funding-round/e6bc1b0ae31ba3f5c0df5ce90a921f0d</t>
  </si>
  <si>
    <t>/organization/personspot</t>
  </si>
  <si>
    <t>/funding-round/e6796d005bf548acfdf0d8e6427e0afd</t>
  </si>
  <si>
    <t>/organization/perspecsys</t>
  </si>
  <si>
    <t>/funding-round/6a4153f32be3598ff92d710f406954cc</t>
  </si>
  <si>
    <t>/funding-round/b5376134e163a666ef0c45d266b06b99</t>
  </si>
  <si>
    <t>/funding-round/ccff4e3bc63a95c214d9fb3234dd2b48</t>
  </si>
  <si>
    <t>/organization/perspectum-diagnostics</t>
  </si>
  <si>
    <t>/funding-round/25aa2c54fbc3ca931111d5ca77932a7c</t>
  </si>
  <si>
    <t>/organization/perspica-networks</t>
  </si>
  <si>
    <t>/funding-round/4889cac2993892eb344ed0e2f488facf</t>
  </si>
  <si>
    <t>/organization/perspyre</t>
  </si>
  <si>
    <t>/funding-round/6051ec716c0d27d971b6342d969ba112</t>
  </si>
  <si>
    <t>/organization/persystent-technology</t>
  </si>
  <si>
    <t>/funding-round/042dc4996549b3328f107e4fe2f2d0e3</t>
  </si>
  <si>
    <t>/funding-round/3fcc739b12be1deca54234e14d9f5631</t>
  </si>
  <si>
    <t>/funding-round/52d549dbb5e1a7bdd87f2603e12ab095</t>
  </si>
  <si>
    <t>/funding-round/c8737e7733335843c0498c01de8bfac2</t>
  </si>
  <si>
    <t>/funding-round/cd6ec5cfd3a54195c4c8a5011a8b52f0</t>
  </si>
  <si>
    <t>/organization/perthera</t>
  </si>
  <si>
    <t>/funding-round/af6096f2e11ae3b36832797c33ed9e7c</t>
  </si>
  <si>
    <t>/organization/pertino</t>
  </si>
  <si>
    <t>/funding-round/99e5ef56362bf175a4ca5ead5f0336cc</t>
  </si>
  <si>
    <t>/funding-round/aa11c70fdd9df1cfdf96a660b574a40e</t>
  </si>
  <si>
    <t>/organization/pertrac-financial-solutions</t>
  </si>
  <si>
    <t>/funding-round/051c736302f0e421339b44a95847267a</t>
  </si>
  <si>
    <t>/organization/pertunes-oy</t>
  </si>
  <si>
    <t>/funding-round/eda60f400132b48de522c3fa77c07848</t>
  </si>
  <si>
    <t>/organization/pervacio</t>
  </si>
  <si>
    <t>/funding-round/195b0c5037d4b70660eb3aa51ce9ed2a</t>
  </si>
  <si>
    <t>/organization/pervasip</t>
  </si>
  <si>
    <t>/funding-round/6bb67005ea5ca010df9017b42d911ed2</t>
  </si>
  <si>
    <t>/organization/pervasis-therapeutics</t>
  </si>
  <si>
    <t>/funding-round/09350ef50300fc48834fbf2f3f3a2c98</t>
  </si>
  <si>
    <t>/funding-round/173245932d88b6a0a7ede430b76fca57</t>
  </si>
  <si>
    <t>/funding-round/19d6d7121ac4e3927959513e44e3fc22</t>
  </si>
  <si>
    <t>/funding-round/7370e7fabeb09d02b5a7890c22ad8282</t>
  </si>
  <si>
    <t>/organization/pervasive-health</t>
  </si>
  <si>
    <t>/funding-round/3855a1ceae56157bd9521a2c2caa8fdd</t>
  </si>
  <si>
    <t>/funding-round/7b4e88a86d3dea98afa1befeffbf01ff</t>
  </si>
  <si>
    <t>/funding-round/a3c9b65364bd52f6009758686efee056</t>
  </si>
  <si>
    <t>/organization/perzo</t>
  </si>
  <si>
    <t>/funding-round/3758cc01da9331359c66fb68ff3bb820</t>
  </si>
  <si>
    <t>/funding-round/efd84dc4679a658c1a7bce1ca52e6179</t>
  </si>
  <si>
    <t>/organization/pesco-beam-environmental-solutions</t>
  </si>
  <si>
    <t>/funding-round/a6c809bd1e29940ec44b45df1c5a85a2</t>
  </si>
  <si>
    <t>/organization/peso</t>
  </si>
  <si>
    <t>/funding-round/602000dd1675641b8aca5f3cca6ba4e1</t>
  </si>
  <si>
    <t>/organization/pest-con</t>
  </si>
  <si>
    <t>/funding-round/29d6224d9a629aad7555c29a4dc496f5</t>
  </si>
  <si>
    <t>/organization/pestnomore</t>
  </si>
  <si>
    <t>/funding-round/ac484150a007e838044c2d90fcec060a</t>
  </si>
  <si>
    <t>/organization/pet-airways</t>
  </si>
  <si>
    <t>/funding-round/8a94af83988fb8351f3026822442367c</t>
  </si>
  <si>
    <t>/organization/pet-chance-television</t>
  </si>
  <si>
    <t>/funding-round/80f5561c7191a041269b9b4a9c6a7ed1</t>
  </si>
  <si>
    <t>/organization/pet-holdings-inc</t>
  </si>
  <si>
    <t>/funding-round/0bc7120402efdffd2e6ab1c3b37e1e1d</t>
  </si>
  <si>
    <t>/funding-round/1182de2e0b8e57303b76a1d4b29375d1</t>
  </si>
  <si>
    <t>/funding-round/3e6a5366b029ff067221318189ebac2f</t>
  </si>
  <si>
    <t>/funding-round/a84fe1e260e91f184ee283c447bc0ce4</t>
  </si>
  <si>
    <t>/funding-round/c35144408146e62b2ebe191e14f15541</t>
  </si>
  <si>
    <t>/funding-round/d93b4e62d5e39086bc6cd9204fe02d1c</t>
  </si>
  <si>
    <t>/organization/pet-protect-plan</t>
  </si>
  <si>
    <t>/funding-round/ca25e6d729c37e39c330f5ab4782d133</t>
  </si>
  <si>
    <t>/organization/pet-ready</t>
  </si>
  <si>
    <t>/funding-round/57b55c137dea00c49c074008c6bacf30</t>
  </si>
  <si>
    <t>/organization/pet-s-choice</t>
  </si>
  <si>
    <t>/funding-round/bb101549d373c82fa5926593f6397c56</t>
  </si>
  <si>
    <t>25/10/2002</t>
  </si>
  <si>
    <t>/organization/pet-wireless</t>
  </si>
  <si>
    <t>/funding-round/905da66041e4dc471e6440340b5bc7e8</t>
  </si>
  <si>
    <t>/funding-round/ece5f373a243322f576c3df223826953</t>
  </si>
  <si>
    <t>/organization/pet360</t>
  </si>
  <si>
    <t>/funding-round/25b002975c789ec760fd825cb6c3be18</t>
  </si>
  <si>
    <t>/organization/petainer</t>
  </si>
  <si>
    <t>/funding-round/86ea2e828fb1361a7684e4c6c852a771</t>
  </si>
  <si>
    <t>/funding-round/c38f6c532939ac6db2b98d1213774483</t>
  </si>
  <si>
    <t>/organization/petasense</t>
  </si>
  <si>
    <t>/funding-round/9b93cc85e08d36ddbe1425db9fc419cd</t>
  </si>
  <si>
    <t>/organization/petbath-america</t>
  </si>
  <si>
    <t>/funding-round/bfa85481b9929ec369610032ffbaff4a</t>
  </si>
  <si>
    <t>/organization/petbox</t>
  </si>
  <si>
    <t>/funding-round/9d78f46bffbc0c8ba3cf02f76a8636c9</t>
  </si>
  <si>
    <t>/organization/petbrosia</t>
  </si>
  <si>
    <t>/funding-round/2016486f34c35d893c7b0edd86dc283c</t>
  </si>
  <si>
    <t>/funding-round/4e2ddd5b5ee4521d92780a4411126f14</t>
  </si>
  <si>
    <t>/organization/petco</t>
  </si>
  <si>
    <t>/funding-round/38348b99994a8a8b7f837c9f0bc98d32</t>
  </si>
  <si>
    <t>/organization/petcoach</t>
  </si>
  <si>
    <t>/funding-round/54a9d10c07fad36deb249b3474cb7abd</t>
  </si>
  <si>
    <t>/organization/petcube</t>
  </si>
  <si>
    <t>/funding-round/0e25a33c7b1d63275484ae042b521b81</t>
  </si>
  <si>
    <t>/funding-round/3143b195dcfb8c1f8c021d2bebad6440</t>
  </si>
  <si>
    <t>/funding-round/4c26e36bea82f57c93bd238785e8d8bd</t>
  </si>
  <si>
    <t>/funding-round/7bd3a25069e4d65264169f6e7222240e</t>
  </si>
  <si>
    <t>/funding-round/d5933ba682236953f64471c20cc94818</t>
  </si>
  <si>
    <t>/funding-round/e36a358147b318997ddeeb9df8cd7450</t>
  </si>
  <si>
    <t>/organization/petenko</t>
  </si>
  <si>
    <t>/funding-round/81e4e137fe44ffc57adfd4c5318057b5</t>
  </si>
  <si>
    <t>/organization/peter-blueberry</t>
  </si>
  <si>
    <t>/funding-round/11a7d8ce159fd6c2fa4abe85ff602e4c</t>
  </si>
  <si>
    <t>/organization/peter-s-whole-sale-beer-distribution-center</t>
  </si>
  <si>
    <t>/funding-round/da617b177ae0b22c0c65efc37a740298</t>
  </si>
  <si>
    <t>/organization/petflow</t>
  </si>
  <si>
    <t>/funding-round/976a00876df86eeaee19a80988da4626</t>
  </si>
  <si>
    <t>/funding-round/d7d116b5c7fa977a3458fd9f5f1dedfc</t>
  </si>
  <si>
    <t>/organization/pethub</t>
  </si>
  <si>
    <t>/funding-round/6e1ba486820d096e270df0941f5653e2</t>
  </si>
  <si>
    <t>/funding-round/709aee734e6db93ee1113cd9ad3d1cf9</t>
  </si>
  <si>
    <t>/funding-round/d608264b9f5c0474803220c4a05aa2c4</t>
  </si>
  <si>
    <t>/funding-round/fa36bb12b248245b9540fe03c8d3ac5d</t>
  </si>
  <si>
    <t>/organization/petinsurancequotes-com</t>
  </si>
  <si>
    <t>/funding-round/71cf3c99ecd9d6a3eccc9ef80d37d3a4</t>
  </si>
  <si>
    <t>/funding-round/98cd126e9e87fbd857d089f39c19478f</t>
  </si>
  <si>
    <t>/organization/petizens-com</t>
  </si>
  <si>
    <t>/funding-round/c4dd91f2fe7be31d5807bec14c20387e</t>
  </si>
  <si>
    <t>/organization/petkit</t>
  </si>
  <si>
    <t>/funding-round/88e67d3adcdce54c7256949d3d3aa8a0</t>
  </si>
  <si>
    <t>/funding-round/9753176cb49fa909618a11e5962a2887</t>
  </si>
  <si>
    <t>/organization/petkit-2</t>
  </si>
  <si>
    <t>/funding-round/8c7c67e27900c7157e3a4bd4ac5e3b2c</t>
  </si>
  <si>
    <t>/organization/petlist</t>
  </si>
  <si>
    <t>/funding-round/fb4ef6048cce027bebc5556462943aab</t>
  </si>
  <si>
    <t>/organization/petlynx-corporation</t>
  </si>
  <si>
    <t>/funding-round/21d89d5d0907077ac9111053512ae144</t>
  </si>
  <si>
    <t>/funding-round/829947eca7e6078e6d68f8cab999cdaf</t>
  </si>
  <si>
    <t>/funding-round/b49a4a5b37bd511424f26227447bb438</t>
  </si>
  <si>
    <t>/organization/petmd</t>
  </si>
  <si>
    <t>/funding-round/46a5e5dade366d5d0a2e4f48720f370d</t>
  </si>
  <si>
    <t>/organization/petnet</t>
  </si>
  <si>
    <t>/funding-round/4c1c2183e070129923feafdf0d46d85e</t>
  </si>
  <si>
    <t>/funding-round/de0135ac541c994b33c3494263de7bcc</t>
  </si>
  <si>
    <t>/funding-round/f6ea87d1a18fe1442ddf08bf32a23b5e</t>
  </si>
  <si>
    <t>/organization/petopia-com</t>
  </si>
  <si>
    <t>/funding-round/0b65ca27151609f5354774e0db065db2</t>
  </si>
  <si>
    <t>/funding-round/47521fe73586dcf96390441b98e7dc08</t>
  </si>
  <si>
    <t>/organization/petpace</t>
  </si>
  <si>
    <t>/funding-round/146b64fc00c24e09f2283d43f4e82960</t>
  </si>
  <si>
    <t>/organization/petra-solar</t>
  </si>
  <si>
    <t>/funding-round/641235354c50466bca025a2479aba522</t>
  </si>
  <si>
    <t>/funding-round/a9b93082cb1b368c4e230ad7477915a7</t>
  </si>
  <si>
    <t>/organization/petrabytes</t>
  </si>
  <si>
    <t>/funding-round/956936a49efc17b7d8e14e0c41184a47</t>
  </si>
  <si>
    <t>/funding-round/fdfc4a703ce4171c62b7984f87643c95</t>
  </si>
  <si>
    <t>/organization/petravm</t>
  </si>
  <si>
    <t>/funding-round/77fc6b85fca1b0c672002e899b13bedf</t>
  </si>
  <si>
    <t>/funding-round/c433dcb4db7922cff75f63bfd50a05bc</t>
  </si>
  <si>
    <t>/organization/petrode</t>
  </si>
  <si>
    <t>/funding-round/b995de6ee76d12a98d18e609b5d5a91a</t>
  </si>
  <si>
    <t>/organization/petrofeed</t>
  </si>
  <si>
    <t>/funding-round/4d28d795ba8b781cdaafb692d4b99688</t>
  </si>
  <si>
    <t>/organization/petrolance</t>
  </si>
  <si>
    <t>/funding-round/b44a351c8cd7e76fadf82a069f428262</t>
  </si>
  <si>
    <t>/organization/petroleum-services-managment</t>
  </si>
  <si>
    <t>/funding-round/a8628df0db0fbcbb38fd3b0c0144f74e</t>
  </si>
  <si>
    <t>/organization/petronics</t>
  </si>
  <si>
    <t>/funding-round/8464b031c4efe214b72f98ced5093a4c</t>
  </si>
  <si>
    <t>/organization/petrosand-energy</t>
  </si>
  <si>
    <t>/funding-round/5d5cc4de5f2c6ec5b0a00723a9a41e8d</t>
  </si>
  <si>
    <t>/organization/petrotechnics</t>
  </si>
  <si>
    <t>/funding-round/33ac7166202f86ae8204d48e185091d8</t>
  </si>
  <si>
    <t>/organization/pets-are-family-too</t>
  </si>
  <si>
    <t>/funding-round/c053404735b89babce7ae5101d33418c</t>
  </si>
  <si>
    <t>/organization/pets-com-2</t>
  </si>
  <si>
    <t>/funding-round/668344b0ab38231c6657114a920dc799</t>
  </si>
  <si>
    <t>/organization/petsdx-veterinary-imaging</t>
  </si>
  <si>
    <t>/funding-round/99b92adc42e7257bbeacf198c1782df8</t>
  </si>
  <si>
    <t>/organization/petsitnstay</t>
  </si>
  <si>
    <t>/funding-round/19e82acefdd51a1e09a2a4e1c3befc70</t>
  </si>
  <si>
    <t>/organization/petsmart</t>
  </si>
  <si>
    <t>/funding-round/08a056768fb3892ed50743c00576207d</t>
  </si>
  <si>
    <t>/funding-round/8bf3545c9accf1e1a8dcb4c4aac9886f</t>
  </si>
  <si>
    <t>/organization/petsupermarket-com-prod-para-animais</t>
  </si>
  <si>
    <t>/funding-round/ad25dc11629d0262892a71a01d570e77</t>
  </si>
  <si>
    <t>/funding-round/d5f9e0cbaf6a54c5e394e8b6d361da8a</t>
  </si>
  <si>
    <t>/organization/petsy</t>
  </si>
  <si>
    <t>/funding-round/7cd419c22afa0656ed5a8400c4098620</t>
  </si>
  <si>
    <t>/organization/petsys-electronics</t>
  </si>
  <si>
    <t>/funding-round/dc097349c570b2cba95f9b064a4c1e05</t>
  </si>
  <si>
    <t>/organization/petta</t>
  </si>
  <si>
    <t>/funding-round/72441fca140fff46ed54100bdd7e81d2</t>
  </si>
  <si>
    <t>/organization/petvet-technologies-inc</t>
  </si>
  <si>
    <t>/funding-round/ef9f819eb4dbd1777724538395e8efd6</t>
  </si>
  <si>
    <t>/organization/pevesa</t>
  </si>
  <si>
    <t>/funding-round/1154ed20cd945581e24e34ce36cdb925</t>
  </si>
  <si>
    <t>/organization/pevion-biotech</t>
  </si>
  <si>
    <t>/funding-round/9d734922f4e7d0e2c9623637590e8f7d</t>
  </si>
  <si>
    <t>/organization/pewter-games-studios</t>
  </si>
  <si>
    <t>/funding-round/406d8237112d77db909627ba1374e822</t>
  </si>
  <si>
    <t>/organization/pex-card</t>
  </si>
  <si>
    <t>/funding-round/3bbcea7eadba4c521e0d9123f7206809</t>
  </si>
  <si>
    <t>/funding-round/600ff6b1cb62477aeb14b221ddd51cb1</t>
  </si>
  <si>
    <t>/funding-round/9a64e98abf23d590120086b11f6a38d7</t>
  </si>
  <si>
    <t>/funding-round/cda7af4399ca0dd72f39f3035b420e39</t>
  </si>
  <si>
    <t>/organization/pext</t>
  </si>
  <si>
    <t>/funding-round/28e87800802be3f3c72d17e89f814db7</t>
  </si>
  <si>
    <t>/organization/pf-changs</t>
  </si>
  <si>
    <t>/funding-round/7595ee8282dee88d34deedac70cf9781</t>
  </si>
  <si>
    <t>/organization/pf-management-services</t>
  </si>
  <si>
    <t>/funding-round/be1e15b896e47ffd34bbe9997bae85a9</t>
  </si>
  <si>
    <t>/organization/pfeffermind-games</t>
  </si>
  <si>
    <t>/funding-round/56667064918f6be221323b7aef04ba94</t>
  </si>
  <si>
    <t>/organization/pfenex</t>
  </si>
  <si>
    <t>/funding-round/31b9afb8d75641f7d9487b0f97aef378</t>
  </si>
  <si>
    <t>/organization/pfi-acquisition</t>
  </si>
  <si>
    <t>/funding-round/d18cf528f1b362f668c074f24e794fea</t>
  </si>
  <si>
    <t>/funding-round/dc80a73aa9fbc12c90c7259d875f321a</t>
  </si>
  <si>
    <t>/funding-round/fe344de9ba73405dd246753678f1f350</t>
  </si>
  <si>
    <t>/organization/pfitr--llc</t>
  </si>
  <si>
    <t>/funding-round/2e6f6a811c970f3592260c6385ee7199</t>
  </si>
  <si>
    <t>/funding-round/54661d7b3b5219024dee1855be34d0f8</t>
  </si>
  <si>
    <t>/funding-round/7f60fb5723316ca47de2c4c92ecc3168</t>
  </si>
  <si>
    <t>/funding-round/922c2fa8bde2c706afdd25c27bc3905b</t>
  </si>
  <si>
    <t>/funding-round/d204abe2ab2b82b6a3d30c4ea675f4c8</t>
  </si>
  <si>
    <t>/funding-round/eee33e406e7c32731ba97560af574540</t>
  </si>
  <si>
    <t>/organization/pfo-global</t>
  </si>
  <si>
    <t>/funding-round/0752719fb4c2f580980ca372b0bb9685</t>
  </si>
  <si>
    <t>/organization/pfsweb</t>
  </si>
  <si>
    <t>/funding-round/36546a5b0b9fb66386ba8ec41768f261</t>
  </si>
  <si>
    <t>/organization/pfwaterworks</t>
  </si>
  <si>
    <t>/funding-round/a2c731d3602789007a7ec27249b898b9</t>
  </si>
  <si>
    <t>/organization/pg40-consulting-group</t>
  </si>
  <si>
    <t>/funding-round/9e29f3275ce6a38a3999ad9515c9048a</t>
  </si>
  <si>
    <t>/organization/pga-tour-superstore</t>
  </si>
  <si>
    <t>/funding-round/479fc01e64d8c86888a1dda3e53c152d</t>
  </si>
  <si>
    <t>/organization/pgp-corporation</t>
  </si>
  <si>
    <t>/funding-round/2affa17f355042136ee3cdb70d798db7</t>
  </si>
  <si>
    <t>/funding-round/8fdceeb838d7e20d156d0a2e2d33e60a</t>
  </si>
  <si>
    <t>/funding-round/a60dd82ad19c14a894c92191a2fe2754</t>
  </si>
  <si>
    <t>/funding-round/b3425fd68e0211e4c9af197ee38c4568</t>
  </si>
  <si>
    <t>/funding-round/bfa7476afcb67839a2f22032e3590017</t>
  </si>
  <si>
    <t>/organization/pgp-trustcenter</t>
  </si>
  <si>
    <t>/funding-round/8622cc5df86fd3b8659e960f9addb7b3</t>
  </si>
  <si>
    <t>/organization/ph-creative</t>
  </si>
  <si>
    <t>/funding-round/ce89b534986c6b4132ffa13d7ac0a428</t>
  </si>
  <si>
    <t>/organization/ph03nix-new-media</t>
  </si>
  <si>
    <t>/funding-round/83a453b189439a0a3cc744cc17f7d10b</t>
  </si>
  <si>
    <t>/organization/phage-technologies-s-a</t>
  </si>
  <si>
    <t>/funding-round/ff1630437051a279a625479ab0d13c88</t>
  </si>
  <si>
    <t>/organization/phagelux</t>
  </si>
  <si>
    <t>/funding-round/09385b7abd5a51f8fd287e2f27e919a3</t>
  </si>
  <si>
    <t>/organization/phagenesis</t>
  </si>
  <si>
    <t>/funding-round/b6312b96031532f202eeeef06a7c3164</t>
  </si>
  <si>
    <t>/funding-round/caeeda510609c6995f3e6a7b8af87086</t>
  </si>
  <si>
    <t>/funding-round/fb8ad1d971b294085c8635620ca12b4b</t>
  </si>
  <si>
    <t>/organization/phagetech</t>
  </si>
  <si>
    <t>/funding-round/042398465ba686a5c6db1b7b5035324d</t>
  </si>
  <si>
    <t>/organization/phalanx-trade</t>
  </si>
  <si>
    <t>/funding-round/1a7beed4f8bc97c05b8bf24bb70efaf7</t>
  </si>
  <si>
    <t>/organization/phanfare</t>
  </si>
  <si>
    <t>/funding-round/0e6fd98eb46403dca6c090de22a2c14d</t>
  </si>
  <si>
    <t>/funding-round/3f7b253d488b084eaa76844a535bc9b8</t>
  </si>
  <si>
    <t>/funding-round/84e51258a3cd9662d75de32471ea7c5b</t>
  </si>
  <si>
    <t>/funding-round/b6684866ff54dcfebd889233b3df7489</t>
  </si>
  <si>
    <t>/organization/phantom</t>
  </si>
  <si>
    <t>/funding-round/c5d0b03d53ead3770960b2873cc3c2c3</t>
  </si>
  <si>
    <t>/organization/phantom-cyber</t>
  </si>
  <si>
    <t>/funding-round/64fccbc4e85374d56a07dcdb21df2069</t>
  </si>
  <si>
    <t>/funding-round/c2c8d482298ad92c01179176d9782ac3</t>
  </si>
  <si>
    <t>/organization/phantom-fiber-2</t>
  </si>
  <si>
    <t>/funding-round/17c5d8db6b40b2e0b47cdda02018ce2b</t>
  </si>
  <si>
    <t>/organization/phantom-login-3</t>
  </si>
  <si>
    <t>/funding-round/04e491a66787e251acdc4b549288bc76</t>
  </si>
  <si>
    <t>/funding-round/6d061e5f9f2f610e4050b7a4025a7aa4</t>
  </si>
  <si>
    <t>/funding-round/6d5f44b7f62cfddc27c2b076a2406c1a</t>
  </si>
  <si>
    <t>/funding-round/9a2e7493189994f1986bec631999fb1f</t>
  </si>
  <si>
    <t>/organization/phantom-pay</t>
  </si>
  <si>
    <t>/funding-round/a77d9a7ba3901344c376420c1d67f0b0</t>
  </si>
  <si>
    <t>/organization/phantomalert-com</t>
  </si>
  <si>
    <t>/funding-round/ce3dce39ea005c0997f31dccf1315a9b</t>
  </si>
  <si>
    <t>/organization/phantompr</t>
  </si>
  <si>
    <t>/funding-round/e4b30c2a7bc5e9b9fdb7747226b5bf73</t>
  </si>
  <si>
    <t>/organization/pharaohs-his-place</t>
  </si>
  <si>
    <t>/funding-round/201bafaa2f7f0022a15f3a90dc2b9df7</t>
  </si>
  <si>
    <t>/organization/pharetis</t>
  </si>
  <si>
    <t>/funding-round/cc384c15f5073a331ff5f055808a92e7</t>
  </si>
  <si>
    <t>/organization/pharma-73</t>
  </si>
  <si>
    <t>/funding-round/49ff534de01ee9b82e9c495c137edcd1</t>
  </si>
  <si>
    <t>/organization/pharma-omnium</t>
  </si>
  <si>
    <t>/funding-round/4f95d5f3e28781c5e6f610b50dc892f8</t>
  </si>
  <si>
    <t>/funding-round/52700a8907f67465f5c820b3f5bee3ba</t>
  </si>
  <si>
    <t>/funding-round/6475f13f120fe4404dfa5c57f8f72c42</t>
  </si>
  <si>
    <t>/funding-round/cb3cf2a2d8b22a62fdb4a879ff621ea0</t>
  </si>
  <si>
    <t>/funding-round/f509c0a0e3b4210a6c042efe093f4b74</t>
  </si>
  <si>
    <t>/organization/pharma-two-b</t>
  </si>
  <si>
    <t>/funding-round/520a3b515adf835ad3eceac1912c33df</t>
  </si>
  <si>
    <t>/organization/pharmabcine</t>
  </si>
  <si>
    <t>/funding-round/55bb76ebe46562d51e21395d4a136300</t>
  </si>
  <si>
    <t>/organization/pharmaca</t>
  </si>
  <si>
    <t>/funding-round/192802cde395c66a23b2d76ddf61744e</t>
  </si>
  <si>
    <t>/funding-round/30ef33b55ea3ee088c72d683540ec7fe</t>
  </si>
  <si>
    <t>/funding-round/50735191e89bcf380fa201be46384cde</t>
  </si>
  <si>
    <t>/funding-round/ffbb10c70b5c2cf565514507d309ca4a</t>
  </si>
  <si>
    <t>/organization/pharmacan-capital</t>
  </si>
  <si>
    <t>/funding-round/9dfedea17391b2684db9ddcdb549dc35</t>
  </si>
  <si>
    <t>/funding-round/a550427b4fccab972b52b960c26f5028</t>
  </si>
  <si>
    <t>/organization/pharmacell</t>
  </si>
  <si>
    <t>/funding-round/8d678db053642e3294c1d1ff52fb4a9c</t>
  </si>
  <si>
    <t>/organization/pharmaceutic-litho---label-company</t>
  </si>
  <si>
    <t>/funding-round/efaba289183d525cd851fda3cc3bee99</t>
  </si>
  <si>
    <t>/organization/pharmaco-dynamics-research</t>
  </si>
  <si>
    <t>/funding-round/d19cdb67bade9315a750381257eecf9f</t>
  </si>
  <si>
    <t>/organization/pharmaco-kinesis</t>
  </si>
  <si>
    <t>/funding-round/f9210ba18558c58a65367306e0057c09</t>
  </si>
  <si>
    <t>/organization/pharmacopeia</t>
  </si>
  <si>
    <t>/funding-round/9514e1a098db62f8811a66e6aa5117bf</t>
  </si>
  <si>
    <t>/organization/pharmacophotonics</t>
  </si>
  <si>
    <t>/funding-round/10f3a9af7e5f325c41c803e6032802ad</t>
  </si>
  <si>
    <t>/funding-round/362bdc347fd6b9431b35bf36f3dfb45f</t>
  </si>
  <si>
    <t>/funding-round/93dca21f90eff18253f65340801e6dbb</t>
  </si>
  <si>
    <t>/funding-round/b7c2f7d16b911346eead264366c77434</t>
  </si>
  <si>
    <t>/organization/pharmacy-development</t>
  </si>
  <si>
    <t>/funding-round/609f4dd2e503584dc1cfdadf33a54341</t>
  </si>
  <si>
    <t>/organization/pharmacy-tv-network</t>
  </si>
  <si>
    <t>/funding-round/927dc35bd5b2fe3dbfb0744e021a9af2</t>
  </si>
  <si>
    <t>/organization/pharmadiagnostics</t>
  </si>
  <si>
    <t>/funding-round/8d03ee3b5d299f265b6d3bf7c270e2f2</t>
  </si>
  <si>
    <t>/organization/pharmagen</t>
  </si>
  <si>
    <t>/funding-round/00f3d983d7f319e46cadafba478a5081</t>
  </si>
  <si>
    <t>/funding-round/cf6e6edb4be92873b92f0d759bf7f7be</t>
  </si>
  <si>
    <t>/organization/pharmain</t>
  </si>
  <si>
    <t>/funding-round/588ec14a531f4807b167398597bec913</t>
  </si>
  <si>
    <t>/organization/pharmajet</t>
  </si>
  <si>
    <t>/funding-round/225d199be050acc2a7869a7fb8db7a1d</t>
  </si>
  <si>
    <t>/funding-round/46e127d7f5c58805b5b8a2dc613ef551</t>
  </si>
  <si>
    <t>/funding-round/503eda3f347a8a948c47a2898dd27398</t>
  </si>
  <si>
    <t>/funding-round/5948440a22b6bbb3c3ba4abc13081b6f</t>
  </si>
  <si>
    <t>/funding-round/b4e096467afb499256cf8be0999342df</t>
  </si>
  <si>
    <t>/funding-round/db0a2784635d26c7c7514d025043dee3</t>
  </si>
  <si>
    <t>/funding-round/ede37c4c0ca0852b6d67c7f4bf5d7864</t>
  </si>
  <si>
    <t>/organization/pharmakea-therapeutics</t>
  </si>
  <si>
    <t>/funding-round/bdf4a48122033f7fd8ce89cef0291f6c</t>
  </si>
  <si>
    <t>/organization/pharmaline</t>
  </si>
  <si>
    <t>/funding-round/5a0677b678aed17f63cf557456b3caf5</t>
  </si>
  <si>
    <t>/organization/pharmalink</t>
  </si>
  <si>
    <t>/funding-round/8ed5a91f1c07314dc0d7c5c147255a23</t>
  </si>
  <si>
    <t>/funding-round/b20635998f1362af2fb9b1ec0dc930f3</t>
  </si>
  <si>
    <t>/organization/pharmanation</t>
  </si>
  <si>
    <t>/funding-round/a10574842b362cc3c2532b9b36f44279</t>
  </si>
  <si>
    <t>/organization/pharmanetusa</t>
  </si>
  <si>
    <t>/funding-round/c294aec6914c543ea8f205822dd856aa</t>
  </si>
  <si>
    <t>/organization/pharmapod</t>
  </si>
  <si>
    <t>/funding-round/5d4226e72f7d39d0ed6cbb19d2bbf4f6</t>
  </si>
  <si>
    <t>/organization/pharmaron-holding</t>
  </si>
  <si>
    <t>/funding-round/e7269e3fc6ae6277b49b4f9169f13642</t>
  </si>
  <si>
    <t>/organization/pharmasecure</t>
  </si>
  <si>
    <t>/funding-round/33e86ad01c121ad738f6e27019e9c003</t>
  </si>
  <si>
    <t>/funding-round/347febfe969ca335decdd7af8b9a23b8</t>
  </si>
  <si>
    <t>/funding-round/63a5d39e3184bc2bc6c5fb1f0538b017</t>
  </si>
  <si>
    <t>/funding-round/edad6dd5b310e3fa51479baf7b37eb39</t>
  </si>
  <si>
    <t>/organization/pharmasimple</t>
  </si>
  <si>
    <t>/funding-round/5370c1c68a340cb13c3d09cbecfd99cd</t>
  </si>
  <si>
    <t>/organization/pharmassistant</t>
  </si>
  <si>
    <t>/funding-round/73f95f7866d8f45657b3fe745983886f</t>
  </si>
  <si>
    <t>/organization/pharmatest-services</t>
  </si>
  <si>
    <t>/funding-round/8c490904c4fd01de3c464c57d63b9402</t>
  </si>
  <si>
    <t>/funding-round/a4842d5908a1f66a4a2bb7e0514879f9</t>
  </si>
  <si>
    <t>/organization/pharmathene</t>
  </si>
  <si>
    <t>/funding-round/1a3b8bae73ad020fe9c621e656b95a3f</t>
  </si>
  <si>
    <t>/organization/pharmatrophix</t>
  </si>
  <si>
    <t>/funding-round/16f8b7b95067aa626ab0a84c512df6a7</t>
  </si>
  <si>
    <t>/funding-round/32da3347cd921e8807b6687030175fda</t>
  </si>
  <si>
    <t>/funding-round/8eb078c03f6c90931f4fc5339e1cc14d</t>
  </si>
  <si>
    <t>/funding-round/b9559b3b8a4b01519c99251f3bbbda6f</t>
  </si>
  <si>
    <t>/funding-round/d70eae5de7a2d08895aa12102e35852e</t>
  </si>
  <si>
    <t>/organization/pharmaxis</t>
  </si>
  <si>
    <t>/funding-round/3df75ccb9732d9ae075670eee154f4ba</t>
  </si>
  <si>
    <t>/organization/pharmedio-inc</t>
  </si>
  <si>
    <t>/funding-round/640bb53ab5123236aa29066b5b054828</t>
  </si>
  <si>
    <t>/organization/pharmedium-healthcare</t>
  </si>
  <si>
    <t>/funding-round/b1d6d1c1fdfd3164e023f586d26cb826</t>
  </si>
  <si>
    <t>/organization/pharmetrx-inc</t>
  </si>
  <si>
    <t>/funding-round/e23c3009b0e34f375dc3969567d8fb41</t>
  </si>
  <si>
    <t>/organization/pharminex</t>
  </si>
  <si>
    <t>/funding-round/20293c88c397e56f5a336cd0970485d3</t>
  </si>
  <si>
    <t>/funding-round/3cf6666542ece7d8e74536e96079cb7a</t>
  </si>
  <si>
    <t>/funding-round/ffe539e0cfa2e233c40f4ff59114f0e6</t>
  </si>
  <si>
    <t>/organization/pharminox</t>
  </si>
  <si>
    <t>/funding-round/a8b7dbf362c44ec65af48e3b4ebcacd1</t>
  </si>
  <si>
    <t>/organization/pharmion</t>
  </si>
  <si>
    <t>/funding-round/b2a170b66113fe896f7c4d40f6073c35</t>
  </si>
  <si>
    <t>/organization/pharmiweb-solutions</t>
  </si>
  <si>
    <t>/funding-round/aec4e6ab7d9c4660125481e1b93048a5</t>
  </si>
  <si>
    <t>/organization/pharmly</t>
  </si>
  <si>
    <t>/funding-round/13b3820d3be95e48953fa739f80fdd0d</t>
  </si>
  <si>
    <t>/organization/pharmmd</t>
  </si>
  <si>
    <t>/funding-round/7ebae55aa7602f2dec706b4cd1db2e6e</t>
  </si>
  <si>
    <t>/organization/pharmos-corporation</t>
  </si>
  <si>
    <t>/funding-round/62ccfb1b4ba6421e940ffece1732e6a5</t>
  </si>
  <si>
    <t>/organization/pharmright-corp</t>
  </si>
  <si>
    <t>/funding-round/34ed1e623f6e21f2eacc436ea3b5ade6</t>
  </si>
  <si>
    <t>/funding-round/411ef452a0be147a2e60c17f2ba919e8</t>
  </si>
  <si>
    <t>/funding-round/63b98d535b6d9b7c16fd8bd8b7ba0128</t>
  </si>
  <si>
    <t>/funding-round/e1a52e49c853a0b5305f7d59bfed255c</t>
  </si>
  <si>
    <t>/organization/pharmworks</t>
  </si>
  <si>
    <t>/funding-round/bab6843e000b2c27ef0a2530a15bf0fc</t>
  </si>
  <si>
    <t>/organization/pharnext</t>
  </si>
  <si>
    <t>/funding-round/3c7b99eab383dc71513253d071b22a08</t>
  </si>
  <si>
    <t>/funding-round/428011f8953d037a9547d29362cbd0f5</t>
  </si>
  <si>
    <t>/funding-round/af31a311e57b33dab1db451263c19f09</t>
  </si>
  <si>
    <t>/organization/pharos-innovations</t>
  </si>
  <si>
    <t>/funding-round/17712b3c9feec6db64cd366d40b60dfc</t>
  </si>
  <si>
    <t>/funding-round/4fb29c7e84796b0e7ea50fa06697671b</t>
  </si>
  <si>
    <t>/funding-round/6c903e0c776b5427834d2fd4f928400a</t>
  </si>
  <si>
    <t>/funding-round/b2d3f2241086f7c01ddf5ba275caff77</t>
  </si>
  <si>
    <t>/funding-round/c0f494cadf816edcccb2cf174050360c</t>
  </si>
  <si>
    <t>/organization/phase</t>
  </si>
  <si>
    <t>/funding-round/14c0d55fcb1cec69df84fb5fd2834a5b</t>
  </si>
  <si>
    <t>/organization/phase-5-group--llc</t>
  </si>
  <si>
    <t>/funding-round/8c58141b48ca8e3d368b005c5eb9f57f</t>
  </si>
  <si>
    <t>/funding-round/c6835769148d655227ac7b73cc4b3b09</t>
  </si>
  <si>
    <t>/funding-round/d005f68aad5c0803e4e97e507a430657</t>
  </si>
  <si>
    <t>/organization/phase-biosciences</t>
  </si>
  <si>
    <t>/funding-round/6e33ef8aa47dcea31f9e4b93172b5ae9</t>
  </si>
  <si>
    <t>/organization/phase-eight</t>
  </si>
  <si>
    <t>/funding-round/60d2801a38d9f105eb5f201316ca8d5d</t>
  </si>
  <si>
    <t>/organization/phase-focus</t>
  </si>
  <si>
    <t>/funding-round/1810081c146bf6493b1eb9d4cc420ea4</t>
  </si>
  <si>
    <t>/funding-round/e04d135e70ecfa7d8835d8a366cf1c5a</t>
  </si>
  <si>
    <t>/funding-round/e3f438d46a8cb3767ef233348fe8051f</t>
  </si>
  <si>
    <t>/organization/phase-forward</t>
  </si>
  <si>
    <t>/funding-round/2fb1e9526d2d7794758f631cc0499b72</t>
  </si>
  <si>
    <t>24/08/2000</t>
  </si>
  <si>
    <t>/organization/phase-holographic-imaging</t>
  </si>
  <si>
    <t>/funding-round/cfbc1b317a4c229f35fc5c195096de34</t>
  </si>
  <si>
    <t>/organization/phase-iii-development</t>
  </si>
  <si>
    <t>/funding-round/df9cb35a086dd13992df6f1735d97591</t>
  </si>
  <si>
    <t>/organization/phase-vision</t>
  </si>
  <si>
    <t>/funding-round/66c5b46cfc4693cadfcbf24a6f937618</t>
  </si>
  <si>
    <t>/funding-round/c008a7c8a3851c7dccf7fffabbd7a329</t>
  </si>
  <si>
    <t>/organization/phasebio-pharmaceuticals</t>
  </si>
  <si>
    <t>/funding-round/0d8fcc3e3ac7107a15cfa88d1f30986c</t>
  </si>
  <si>
    <t>/funding-round/262bf6e56f56d43ad7ddee4e99d3d577</t>
  </si>
  <si>
    <t>/funding-round/4d66380aeba227cdc8dafec08a6f672a</t>
  </si>
  <si>
    <t>/funding-round/7426d76eb33f1185f257953a4e7a2ea2</t>
  </si>
  <si>
    <t>/funding-round/acb8e96251b4933c13cb95e3b96250a1</t>
  </si>
  <si>
    <t>/funding-round/e61ca4a02f7dbc785cce32cff81d114f</t>
  </si>
  <si>
    <t>/organization/phasebridge</t>
  </si>
  <si>
    <t>/funding-round/f259c2f6f7054866367561ab6e07d082</t>
  </si>
  <si>
    <t>/organization/phaserx</t>
  </si>
  <si>
    <t>/funding-round/00abbc8dd33f603b5e628694e937ccc0</t>
  </si>
  <si>
    <t>/funding-round/4b8e701361bd7dd52fe6a1ee042adf08</t>
  </si>
  <si>
    <t>/funding-round/87d011d6c3d446831559e7c8c9df1eb3</t>
  </si>
  <si>
    <t>/funding-round/ba9252a6f33c08b6f2792b5225e54809</t>
  </si>
  <si>
    <t>/funding-round/c8592d409033f43a4d39f3a254fae4c2</t>
  </si>
  <si>
    <t>/organization/phasiq</t>
  </si>
  <si>
    <t>/funding-round/c8c813c9e7d19ec5ea2d2eb5e48eae22</t>
  </si>
  <si>
    <t>/organization/phasor-solutions</t>
  </si>
  <si>
    <t>/funding-round/49f4b991148872452388fc36882dde64</t>
  </si>
  <si>
    <t>/funding-round/c4b66c194bd99540becd5d23455e31bf</t>
  </si>
  <si>
    <t>/organization/phatnoise</t>
  </si>
  <si>
    <t>/funding-round/39cd1144dde68c32844221bb54685306</t>
  </si>
  <si>
    <t>/funding-round/9e2d2692dab82369715a5b79bb93a9ad</t>
  </si>
  <si>
    <t>30/11/2003</t>
  </si>
  <si>
    <t>/funding-round/cb431e9d05c69ad122bb3c8369def153</t>
  </si>
  <si>
    <t>/organization/phazon</t>
  </si>
  <si>
    <t>/funding-round/96a354ea9b481b1492cd616a44aca67c</t>
  </si>
  <si>
    <t>/organization/phd-virtual-technologies</t>
  </si>
  <si>
    <t>/funding-round/a591da06d84f144c07cd609b236d6135</t>
  </si>
  <si>
    <t>/funding-round/e81bab6289894f774877446f389df6b5</t>
  </si>
  <si>
    <t>/funding-round/fa506824f1e527f0979bd4f5f510a548</t>
  </si>
  <si>
    <t>/organization/pheed</t>
  </si>
  <si>
    <t>/funding-round/85253e500a4591c87daa8bb65d9aeaa6</t>
  </si>
  <si>
    <t>/funding-round/85a7326d308ea9377fd57762af369344</t>
  </si>
  <si>
    <t>/organization/pheedo</t>
  </si>
  <si>
    <t>/funding-round/b6cd63189eea428a865b8c664ae9ca90</t>
  </si>
  <si>
    <t>/funding-round/c61013c5b8391864070ec65fbbaa3059</t>
  </si>
  <si>
    <t>/organization/phemi-health-systems</t>
  </si>
  <si>
    <t>/funding-round/492f26a2564b0b12942fa47a09a739c7</t>
  </si>
  <si>
    <t>/funding-round/5f975e03096980b7ccc18f9323723d45</t>
  </si>
  <si>
    <t>/organization/phenex-pharmaceuticals</t>
  </si>
  <si>
    <t>/funding-round/8ccf82dda5a15fd035785699de9ef4b4</t>
  </si>
  <si>
    <t>/funding-round/dcfa05fd3f80079154a009e189fb1452</t>
  </si>
  <si>
    <t>/organization/phenom</t>
  </si>
  <si>
    <t>/funding-round/811fdb18f2c7e936f511d0e7b2d7ae36</t>
  </si>
  <si>
    <t>/funding-round/f92ea04b4bb0928790da63e0416ac0e3</t>
  </si>
  <si>
    <t>/organization/phenom-people</t>
  </si>
  <si>
    <t>/funding-round/d4349f922df512e2c697413c5d594e5b</t>
  </si>
  <si>
    <t>/organization/phenomix</t>
  </si>
  <si>
    <t>/funding-round/2951cb21200249e79a9763fd36025d54</t>
  </si>
  <si>
    <t>/funding-round/7d69a35be9a4b1b7cb6657fd80702935</t>
  </si>
  <si>
    <t>/funding-round/b329bc11e006221c3a0e8246be33f654</t>
  </si>
  <si>
    <t>/organization/pherecydes-pharma</t>
  </si>
  <si>
    <t>/funding-round/81d2f03ff15c1fb5d99cf6342acb5913</t>
  </si>
  <si>
    <t>/organization/phhhoto-inc</t>
  </si>
  <si>
    <t>/funding-round/62a7c6307f07cdee9f28425e7851d328</t>
  </si>
  <si>
    <t>/funding-round/dee7ecc6d2af271d225884f8706906d3</t>
  </si>
  <si>
    <t>/organization/phi-optics</t>
  </si>
  <si>
    <t>/funding-round/6f5664ab10ed149b75b339b23a229907</t>
  </si>
  <si>
    <t>/organization/phico-therapeutics</t>
  </si>
  <si>
    <t>/funding-round/f2c70f24c11deb80ca9762d6801b1e14</t>
  </si>
  <si>
    <t>/organization/phidu-labs</t>
  </si>
  <si>
    <t>/funding-round/a5aad102bcdddaeb4bf3e8299c50174e</t>
  </si>
  <si>
    <t>/funding-round/fd86870a3f95ba358c95ae1fe2bc860f</t>
  </si>
  <si>
    <t>/organization/phigenix-pharmaceutical</t>
  </si>
  <si>
    <t>/funding-round/c54b15bf0638a5453e16e3a0b66f46a0</t>
  </si>
  <si>
    <t>/funding-round/dbc3402a6b61dadc706bc440e7cd7fc2</t>
  </si>
  <si>
    <t>/organization/phigital</t>
  </si>
  <si>
    <t>/funding-round/e3d4e15dc3475b6cee8e4fd15d74e345</t>
  </si>
  <si>
    <t>/organization/philadelphia-school-partnership</t>
  </si>
  <si>
    <t>/funding-round/417033d7b1d74fe7180e2a86d8e5d097</t>
  </si>
  <si>
    <t>/organization/philanthropedia</t>
  </si>
  <si>
    <t>/funding-round/0d3146dd40bc133b88484796c0f93abe</t>
  </si>
  <si>
    <t>/organization/phillips---temro-industries</t>
  </si>
  <si>
    <t>/funding-round/9ac77870036a902a89a58e7fef320719</t>
  </si>
  <si>
    <t>/organization/phillips-holdings-and-management-company</t>
  </si>
  <si>
    <t>/funding-round/924fd9380bcd2be9007b8ae65eca2824</t>
  </si>
  <si>
    <t>/organization/philly</t>
  </si>
  <si>
    <t>/funding-round/9adec3f9f948ba708daf0e1aff2db664</t>
  </si>
  <si>
    <t>/organization/philly-runway-thief</t>
  </si>
  <si>
    <t>/funding-round/aea76a1dfcd44388c273fdd0b7c5c2bb</t>
  </si>
  <si>
    <t>/organization/philo</t>
  </si>
  <si>
    <t>/funding-round/61917cdcdcc3493da4aa01fa81456dd1</t>
  </si>
  <si>
    <t>/funding-round/d3d6cf4c2daa7e472ad62c4286498cec</t>
  </si>
  <si>
    <t>/funding-round/de39db5b44241b4c9cff4b9682e4b282</t>
  </si>
  <si>
    <t>/organization/philo-media</t>
  </si>
  <si>
    <t>/funding-round/6328d49f2b365a98528765096a7d97a0</t>
  </si>
  <si>
    <t>/organization/philoptima</t>
  </si>
  <si>
    <t>/funding-round/3acf7dc9a6734fb8910f15e97b50dc79</t>
  </si>
  <si>
    <t>/organization/philrealestates</t>
  </si>
  <si>
    <t>/funding-round/b0f22218f72b3c2b0f28d01b3f6d0a5a</t>
  </si>
  <si>
    <t>/organization/philsmile</t>
  </si>
  <si>
    <t>/funding-round/2141be27d23cfac8371e91437d0f67e1</t>
  </si>
  <si>
    <t>/organization/philtro</t>
  </si>
  <si>
    <t>/funding-round/425ee8c12c6f2ee7e782d73c2c5a21fd</t>
  </si>
  <si>
    <t>/organization/philz-coffee</t>
  </si>
  <si>
    <t>/funding-round/bb3bbcf0a8b1f0bff407d5fea1d169b9</t>
  </si>
  <si>
    <t>/funding-round/f2903fb8838ec999d1bcca1e94427e90</t>
  </si>
  <si>
    <t>/organization/phin</t>
  </si>
  <si>
    <t>/funding-round/ea00ea0e97d3419140081a4863fa9ea6</t>
  </si>
  <si>
    <t>/organization/phin---phebes-ice-cream</t>
  </si>
  <si>
    <t>/funding-round/6c632a53a9f02cd756375f709f4c05a1</t>
  </si>
  <si>
    <t>/funding-round/9e878d00471fab8d52abfe287c27b14c</t>
  </si>
  <si>
    <t>/organization/phind</t>
  </si>
  <si>
    <t>/funding-round/f637cef164f8961da09dfbf4f52a2995</t>
  </si>
  <si>
    <t>/organization/phiren-inc-</t>
  </si>
  <si>
    <t>/funding-round/4b61e352560f69f60851fab91852f4a6</t>
  </si>
  <si>
    <t>/organization/phishlabs</t>
  </si>
  <si>
    <t>/funding-round/35fb959d13bbf85384bb079a1db341ef</t>
  </si>
  <si>
    <t>/funding-round/f638fb4be718602c5e797870265434d8</t>
  </si>
  <si>
    <t>/organization/phishme</t>
  </si>
  <si>
    <t>/funding-round/20880089e46058c8605a211805cbd99a</t>
  </si>
  <si>
    <t>/funding-round/3eedc34a7cb7f656c17ee5d33b88c852</t>
  </si>
  <si>
    <t>/organization/phizzbo</t>
  </si>
  <si>
    <t>/funding-round/71977885db33d673a66edd4335a9fa0d</t>
  </si>
  <si>
    <t>/organization/phizzle</t>
  </si>
  <si>
    <t>/funding-round/74a63de0b574fda27460350b124a9e1c</t>
  </si>
  <si>
    <t>/funding-round/f47816bbc40c999af34b4c1da0d39159</t>
  </si>
  <si>
    <t>/organization/phlatbed</t>
  </si>
  <si>
    <t>/funding-round/82d44b3e976aeaeed6cbdc0f82ff812b</t>
  </si>
  <si>
    <t>/organization/phlebotek</t>
  </si>
  <si>
    <t>/funding-round/c9d1f74bdfcb7690a2cfaad239d74af1</t>
  </si>
  <si>
    <t>/organization/phlexglobal</t>
  </si>
  <si>
    <t>/funding-round/8b9ba59ba9166e1c126a56eb01dc981d</t>
  </si>
  <si>
    <t>/organization/phlo</t>
  </si>
  <si>
    <t>/funding-round/00c9a8e238396d4f29c988a9abd9e324</t>
  </si>
  <si>
    <t>/organization/phloronol</t>
  </si>
  <si>
    <t>/funding-round/dd283c2e7e5e8f3ed5b2d7d035334122</t>
  </si>
  <si>
    <t>/funding-round/e57cc62bba22e54216cee62626dc8e68</t>
  </si>
  <si>
    <t>/organization/phluant</t>
  </si>
  <si>
    <t>/funding-round/4b689c0747e3ed2f7aac0e7f14da772a</t>
  </si>
  <si>
    <t>/organization/phlur</t>
  </si>
  <si>
    <t>/funding-round/177b9c1a4f2f28f9c744f58badd0ca8e</t>
  </si>
  <si>
    <t>/organization/phmhealth</t>
  </si>
  <si>
    <t>/funding-round/52dcbae4d3cbde880f5f061061292f88</t>
  </si>
  <si>
    <t>/funding-round/683403300102b0deb72e7722ac4a9532</t>
  </si>
  <si>
    <t>/organization/phnom-penh-water-supply-authority-ppwsa</t>
  </si>
  <si>
    <t>/funding-round/97622c68927e46b8eddd1c8082c2127a</t>
  </si>
  <si>
    <t>/organization/phobious</t>
  </si>
  <si>
    <t>/funding-round/3ba22cd8ade397b5b434bec50ca19a26</t>
  </si>
  <si>
    <t>/organization/phoenix-biotechnology</t>
  </si>
  <si>
    <t>/funding-round/2a2cbc843eef59ebe09a399dc43f4fa2</t>
  </si>
  <si>
    <t>/funding-round/ed1fc1510eb3643b8590824cd62df325</t>
  </si>
  <si>
    <t>/organization/phoenix-books</t>
  </si>
  <si>
    <t>/funding-round/82170f4240147c684ea2943b7a5d77f7</t>
  </si>
  <si>
    <t>/organization/phoenix-coal-company</t>
  </si>
  <si>
    <t>/funding-round/cae5cc55f240fae90bcdfba071920c72</t>
  </si>
  <si>
    <t>/organization/phoenix-energy-technologies</t>
  </si>
  <si>
    <t>/funding-round/b25fded3132f076a8535c4fb9e5b870f</t>
  </si>
  <si>
    <t>/organization/phoenix-enterprise-computing-services</t>
  </si>
  <si>
    <t>/funding-round/e981a166cbaee35631c76e75c8b4070f</t>
  </si>
  <si>
    <t>/organization/phoenix-financial-holdings</t>
  </si>
  <si>
    <t>/funding-round/33c133a4d38e047f14a4aa38172aa681</t>
  </si>
  <si>
    <t>/organization/phoenix-health-and-safety</t>
  </si>
  <si>
    <t>/funding-round/e4b0f51663d3adb5f7c634930fe6bc99</t>
  </si>
  <si>
    <t>/organization/phoenix-labs</t>
  </si>
  <si>
    <t>/funding-round/f1940f0daf3c0eccaa06b2498dbf50c6</t>
  </si>
  <si>
    <t>/organization/phoenix-new-media</t>
  </si>
  <si>
    <t>/funding-round/5e9d3134f18b12fbfc2f877ea2b421df</t>
  </si>
  <si>
    <t>/funding-round/c8add6bf3bbd0344a2f6f495e6e5a0a5</t>
  </si>
  <si>
    <t>/organization/phoenix-nuclear-labs</t>
  </si>
  <si>
    <t>/funding-round/5daba7073cb6f2aefe9f3ae449683ba8</t>
  </si>
  <si>
    <t>/organization/phoenix-s-t</t>
  </si>
  <si>
    <t>/funding-round/3ea62f6c6aba8a525341480e83e3835c</t>
  </si>
  <si>
    <t>/organization/phoenix-technologies</t>
  </si>
  <si>
    <t>/funding-round/1d9c4d50de154599acdd7406d42bc587</t>
  </si>
  <si>
    <t>/organization/phokki</t>
  </si>
  <si>
    <t>/funding-round/6316f64a052380dda5313f04942f6947</t>
  </si>
  <si>
    <t>/organization/phone-com</t>
  </si>
  <si>
    <t>/funding-round/328b5b3bf18ce7618f64bb8202809e13</t>
  </si>
  <si>
    <t>/funding-round/37b535d0c488c421a38c8845be5da913</t>
  </si>
  <si>
    <t>/funding-round/5a2e4abc94d8bd6844060b48e03a6f7b</t>
  </si>
  <si>
    <t>/funding-round/a7ec28862500d3f58bec1fa550a0e1cf</t>
  </si>
  <si>
    <t>/funding-round/afc9c7950f14d64ebaeee4646c2b085a</t>
  </si>
  <si>
    <t>/funding-round/c0149f1c05ad6d1bcb4833a2a9b96706</t>
  </si>
  <si>
    <t>/funding-round/cb2bbbc6ccb8fcf779f05d89ff5cea22</t>
  </si>
  <si>
    <t>/funding-round/d8468d8116ebf7a5bcd20c31960e0052</t>
  </si>
  <si>
    <t>/funding-round/ea79bb72661ca375c06cae5c1a7f3d57</t>
  </si>
  <si>
    <t>/organization/phone-halo</t>
  </si>
  <si>
    <t>/funding-round/5579daf88273cdbf3531986193e7c519</t>
  </si>
  <si>
    <t>/funding-round/8105afe4ddec3079e85be1ddf7f140bf</t>
  </si>
  <si>
    <t>/funding-round/dcb1a0b138e0c353ab92c7e27529b48b</t>
  </si>
  <si>
    <t>/funding-round/e61fb6f40428b7e20466b1cc450165f9</t>
  </si>
  <si>
    <t>/funding-round/fa701a33697aea25b4715e663260d350</t>
  </si>
  <si>
    <t>/organization/phone-warrior</t>
  </si>
  <si>
    <t>/funding-round/b6289121fc8d1f125d6b1a13c218bb73</t>
  </si>
  <si>
    <t>/organization/phone2action</t>
  </si>
  <si>
    <t>/funding-round/546ff9613a6245e32635330c279c1da4</t>
  </si>
  <si>
    <t>/funding-round/be59c7f4125e5bc069d0af0a225c30e8</t>
  </si>
  <si>
    <t>/organization/phoneandphone</t>
  </si>
  <si>
    <t>/funding-round/107bd7e1e7c236f9e080e91a4d172a39</t>
  </si>
  <si>
    <t>/organization/phonebites</t>
  </si>
  <si>
    <t>/funding-round/bd7fe288b1c9e2c9b67fd672c2a20cf2</t>
  </si>
  <si>
    <t>/organization/phonefusion</t>
  </si>
  <si>
    <t>/funding-round/ed0de77b771b412db3a111c3cbd3d8cc</t>
  </si>
  <si>
    <t>/organization/phoneguard</t>
  </si>
  <si>
    <t>/funding-round/23463b59dcc319eba01b5f7defe526dd</t>
  </si>
  <si>
    <t>/funding-round/c282ba4cd66475ef9341c767cfa0698b</t>
  </si>
  <si>
    <t>/organization/phonejoy-solutions</t>
  </si>
  <si>
    <t>/funding-round/2deacac90cd94bb32c2fa880b5a7871d</t>
  </si>
  <si>
    <t>/funding-round/553b1e9a8df0cd390dfafa7a0ff44adb</t>
  </si>
  <si>
    <t>/funding-round/a5b2620abd2f195cc0b21a5a36e25dc2</t>
  </si>
  <si>
    <t>/funding-round/beb0692897b11d6dfb608d1a42938000</t>
  </si>
  <si>
    <t>/funding-round/ce812bfa3cc0a9efe1e0737a6488bb32</t>
  </si>
  <si>
    <t>/organization/phoneplus</t>
  </si>
  <si>
    <t>/funding-round/65669ef9caf7d24d0ed0fbd5c8d00517</t>
  </si>
  <si>
    <t>/organization/phonero</t>
  </si>
  <si>
    <t>/funding-round/964a30b8cd715aa0653284945c3a01f6</t>
  </si>
  <si>
    <t>/organization/phonetell</t>
  </si>
  <si>
    <t>/funding-round/f5e8b12accd1364a21c7639fb3b2c362</t>
  </si>
  <si>
    <t>/organization/phonethics-mobile-media</t>
  </si>
  <si>
    <t>/funding-round/7306698d16f832162c7760f78e26668d</t>
  </si>
  <si>
    <t>/organization/phonetime</t>
  </si>
  <si>
    <t>/funding-round/8733664a733434578e545b465ac505ff</t>
  </si>
  <si>
    <t>/organization/phoneuser-network</t>
  </si>
  <si>
    <t>/funding-round/18894bfe0c40ea28901a89a266c49326</t>
  </si>
  <si>
    <t>/funding-round/9568a1c5d463fe37dcbbe890bfdb219e</t>
  </si>
  <si>
    <t>/organization/phonezoo</t>
  </si>
  <si>
    <t>/funding-round/72eafcf279e9b669518049f972b8eb21</t>
  </si>
  <si>
    <t>/funding-round/8fa31ec8cf2dfc5ef0978482264d7306</t>
  </si>
  <si>
    <t>/organization/phonio</t>
  </si>
  <si>
    <t>/funding-round/84fdb53c7f5f613c17047a841aea8c0e</t>
  </si>
  <si>
    <t>/organization/phonitive</t>
  </si>
  <si>
    <t>/funding-round/61a199ed7f88f554187e89d9c00dea23</t>
  </si>
  <si>
    <t>/organization/phonologics</t>
  </si>
  <si>
    <t>/funding-round/8668ae136178ae01e9ab9f5aeb84e0bd</t>
  </si>
  <si>
    <t>/organization/phononic-devices</t>
  </si>
  <si>
    <t>/funding-round/525acc1f0df889d1b337563472905f6f</t>
  </si>
  <si>
    <t>/funding-round/8995df1384e4698b58bfbed25fefa31d</t>
  </si>
  <si>
    <t>/funding-round/940bdabffdc7016492b254d4b903decf</t>
  </si>
  <si>
    <t>/funding-round/96348bd4f6d0e95a8507d999e88fe6e6</t>
  </si>
  <si>
    <t>/organization/phoodeez</t>
  </si>
  <si>
    <t>/funding-round/20b3cd1e4caecc08fe46fe97c1349861</t>
  </si>
  <si>
    <t>/organization/phoodster</t>
  </si>
  <si>
    <t>/funding-round/59255512d2810c05764d9e65c95ffdfb</t>
  </si>
  <si>
    <t>/organization/phoremost</t>
  </si>
  <si>
    <t>/funding-round/5383194b016d6014b0164a78ef516d4c</t>
  </si>
  <si>
    <t>/organization/phorent</t>
  </si>
  <si>
    <t>/funding-round/2d3f568f28126e8b6d17271f240c55f1</t>
  </si>
  <si>
    <t>/funding-round/915d89ee54de87f62de934167c23d779</t>
  </si>
  <si>
    <t>/funding-round/ac5aa27904b893fa0e97f067ceeb28b4</t>
  </si>
  <si>
    <t>/funding-round/ac5fc589a79d52e8cffc51d766f62b7e</t>
  </si>
  <si>
    <t>/funding-round/bcd8876eb47a200795f13016c2034a58</t>
  </si>
  <si>
    <t>/organization/phorest</t>
  </si>
  <si>
    <t>/funding-round/735f4f68beed5e9ca73a93ae7f24a5e6</t>
  </si>
  <si>
    <t>/organization/phorm</t>
  </si>
  <si>
    <t>/funding-round/c22ca843888a7785b559b3433293a952</t>
  </si>
  <si>
    <t>/funding-round/c2e6964d82a836e675bea79a3ca48735</t>
  </si>
  <si>
    <t>/funding-round/fc8dea318f5fe6e4b3d5b32ff3151971</t>
  </si>
  <si>
    <t>/organization/phorus</t>
  </si>
  <si>
    <t>/funding-round/1eda52f1d748332a622b932c5af0e213</t>
  </si>
  <si>
    <t>/funding-round/de221444b1e3583d76a4283ad36868da</t>
  </si>
  <si>
    <t>/funding-round/f5804d2ca3178edf995c68cc868b5c6b</t>
  </si>
  <si>
    <t>/organization/phoseon-technology</t>
  </si>
  <si>
    <t>/funding-round/602b5074292817e0357e438328389ad5</t>
  </si>
  <si>
    <t>/funding-round/62c07ea5923cbafd5e540fbf09b74c79</t>
  </si>
  <si>
    <t>/organization/phosimmune</t>
  </si>
  <si>
    <t>/funding-round/7173313475f1c248168b77f56a31011c</t>
  </si>
  <si>
    <t>/organization/phosphagenics</t>
  </si>
  <si>
    <t>/funding-round/a7704659adcd25fbe202a311f747e366</t>
  </si>
  <si>
    <t>/organization/phosphate-therapeutics</t>
  </si>
  <si>
    <t>/funding-round/f8ef9de006254b11aacbec622120b6a4</t>
  </si>
  <si>
    <t>/organization/photetica</t>
  </si>
  <si>
    <t>/funding-round/9faf35a6d40efe529685f9aa0f662176</t>
  </si>
  <si>
    <t>/organization/photo-rankr</t>
  </si>
  <si>
    <t>/funding-round/92cafe16be58799ed37110504e3cd1e8</t>
  </si>
  <si>
    <t>/organization/photoblog</t>
  </si>
  <si>
    <t>/funding-round/50de67a0a75c1e5aa7559ba463a94bcf</t>
  </si>
  <si>
    <t>/organization/photobox</t>
  </si>
  <si>
    <t>/funding-round/24c9b01bef7f0a4f36da971c594dae13</t>
  </si>
  <si>
    <t>/funding-round/5ba9da7f1b8f43625d77c92cbea3b1ef</t>
  </si>
  <si>
    <t>/organization/photobucket</t>
  </si>
  <si>
    <t>/funding-round/17c511638a9a0dd3de4cc149825aec72</t>
  </si>
  <si>
    <t>/funding-round/1f92af5518d0aa4bd9736ed1f4cb94f6</t>
  </si>
  <si>
    <t>17/02/2008</t>
  </si>
  <si>
    <t>/funding-round/383b083d3bf295842933c905000eadba</t>
  </si>
  <si>
    <t>/funding-round/3b986a6a44ff28ac8beba9746f47ebcc</t>
  </si>
  <si>
    <t>/funding-round/485cd1867b838bab6d94a58bd44dd7d4</t>
  </si>
  <si>
    <t>/funding-round/709800d7c864e7f91274f8f3c5ee4660</t>
  </si>
  <si>
    <t>/funding-round/81293bca3a7c6ed31dab5d9bffdca89f</t>
  </si>
  <si>
    <t>/funding-round/90e8a513435bb725b52a00e7ba31c01b</t>
  </si>
  <si>
    <t>/funding-round/bcd5a63ded9969630dd2e36f6582f846</t>
  </si>
  <si>
    <t>/funding-round/cc38b71bb15843c3afebebc617ecaab4</t>
  </si>
  <si>
    <t>/funding-round/f7890f8ab8b1e8bb30c91e0ba7bdeb23</t>
  </si>
  <si>
    <t>/organization/photocollect</t>
  </si>
  <si>
    <t>/funding-round/c9c9e46830aa78bea6719cb51ac8622e</t>
  </si>
  <si>
    <t>/organization/photodigm</t>
  </si>
  <si>
    <t>/funding-round/24dcafad1adfb58c7b4122c26f6b53e7</t>
  </si>
  <si>
    <t>/organization/photofeeler</t>
  </si>
  <si>
    <t>/funding-round/3d808c38904c278b077788758a5af274</t>
  </si>
  <si>
    <t>/organization/photofix-uk</t>
  </si>
  <si>
    <t>/funding-round/97f2008c6f3923236bf84634564bcbc5</t>
  </si>
  <si>
    <t>/organization/photofy</t>
  </si>
  <si>
    <t>/funding-round/4a2c87d86c07fff6fc043e4a10781d62</t>
  </si>
  <si>
    <t>/funding-round/69d58feba0114c25daf0c83389816ba7</t>
  </si>
  <si>
    <t>/organization/photographic-museum-srl</t>
  </si>
  <si>
    <t>/funding-round/40d4616dd8912fbd91b54418af4d912e</t>
  </si>
  <si>
    <t>/organization/photolitec</t>
  </si>
  <si>
    <t>/funding-round/30f085613f7a8dcb6bb0c7f674f72982</t>
  </si>
  <si>
    <t>/funding-round/d0d049a80d85ed78edc3d222591fa629</t>
  </si>
  <si>
    <t>/organization/photomania</t>
  </si>
  <si>
    <t>/funding-round/71c74480800304d2cb1fc9a4c9f525d1</t>
  </si>
  <si>
    <t>/funding-round/ebfb968cfd72fb372a7b792612771621</t>
  </si>
  <si>
    <t>/organization/photomedex</t>
  </si>
  <si>
    <t>/funding-round/72defa8d6998b40c55c7f45756003db9</t>
  </si>
  <si>
    <t>/funding-round/c437794c2d4e749ec0983e21c345f551</t>
  </si>
  <si>
    <t>/organization/photometics</t>
  </si>
  <si>
    <t>/funding-round/68b8acd465a5b0a291d1516915f1faa1</t>
  </si>
  <si>
    <t>/organization/photon-fluid</t>
  </si>
  <si>
    <t>/funding-round/2d7185352c6e356401a000e5b9752919</t>
  </si>
  <si>
    <t>/funding-round/47f2d277e537c66796cc83d60fe0ab59</t>
  </si>
  <si>
    <t>/organization/photon3d</t>
  </si>
  <si>
    <t>/funding-round/2c35c0eff81c8e0333ffb6f6a0e417ba</t>
  </si>
  <si>
    <t>/organization/photonic-materials</t>
  </si>
  <si>
    <t>/funding-round/3ba059b99cd01363dcb8e736ff5fed81</t>
  </si>
  <si>
    <t>/funding-round/a9327646d4cfa69635333c63f01db7f2</t>
  </si>
  <si>
    <t>/funding-round/e6776090d6bee0efb7d978fa037f2af3</t>
  </si>
  <si>
    <t>/funding-round/f94890d02bf2d199675e8bf44a21c25b</t>
  </si>
  <si>
    <t>16/06/2002</t>
  </si>
  <si>
    <t>/organization/photonicare</t>
  </si>
  <si>
    <t>/funding-round/29c78ba48a0406e78a751f806b7db24f</t>
  </si>
  <si>
    <t>/organization/photonics-healthcare</t>
  </si>
  <si>
    <t>/funding-round/bd6890f881da5cf62ff7c0049a64bbb6</t>
  </si>
  <si>
    <t>/organization/photop-technologies</t>
  </si>
  <si>
    <t>/funding-round/c8dc65c6050cdadb2a2b6b3994eb27ec</t>
  </si>
  <si>
    <t>/organization/photopitch</t>
  </si>
  <si>
    <t>/funding-round/3932c253afd0889dad2cb69f253e0808</t>
  </si>
  <si>
    <t>/organization/photorank</t>
  </si>
  <si>
    <t>/funding-round/55aa8d015740173f2d55c0fb0b620312</t>
  </si>
  <si>
    <t>/organization/photorocket</t>
  </si>
  <si>
    <t>/funding-round/28b1af1739daf1af9be7ca9939a976b5</t>
  </si>
  <si>
    <t>/funding-round/6b9df0e3c4eb2d998efd9d679b1c2b30</t>
  </si>
  <si>
    <t>/organization/photos-i-like</t>
  </si>
  <si>
    <t>/funding-round/f20687d4c1ce90e50d192391f9d57d0c</t>
  </si>
  <si>
    <t>/organization/photos-to-photos</t>
  </si>
  <si>
    <t>/funding-round/78bfcb8701a0399dbe23cc38a42c6f11</t>
  </si>
  <si>
    <t>/organization/photosecure</t>
  </si>
  <si>
    <t>/funding-round/b3b2a686f610e884f7e17f4a6ba713d1</t>
  </si>
  <si>
    <t>/organization/photoshelter</t>
  </si>
  <si>
    <t>/funding-round/bd6551eca17694675769d0b5638fde9b</t>
  </si>
  <si>
    <t>/organization/photoship-one</t>
  </si>
  <si>
    <t>/funding-round/7e12dd24dba579c0825d3ca4e6961600</t>
  </si>
  <si>
    <t>/organization/photosolar</t>
  </si>
  <si>
    <t>/funding-round/20a92b00dd8a6e1178b1b73069659dbd</t>
  </si>
  <si>
    <t>/funding-round/260a3bd6e6800457843bd4e12aa9d87c</t>
  </si>
  <si>
    <t>/organization/photosonix-medical</t>
  </si>
  <si>
    <t>/funding-round/208f6cbfc68c875ef5b0bc643e060c5e</t>
  </si>
  <si>
    <t>/funding-round/2199e1082b179fce93ace14f9a2f7760</t>
  </si>
  <si>
    <t>/organization/photospotland</t>
  </si>
  <si>
    <t>/funding-round/48e5e626d9167b55b4a2bf6ca8d00e7b</t>
  </si>
  <si>
    <t>/funding-round/9bb4f81a90293984e3d4c90d51f1c364</t>
  </si>
  <si>
    <t>/funding-round/da361f86f1799ff7c3a270294c97557f</t>
  </si>
  <si>
    <t>/organization/photosynesi</t>
  </si>
  <si>
    <t>/funding-round/3e9fb740b5eaae1d70f34f1b45f14e8e</t>
  </si>
  <si>
    <t>/funding-round/f6b9788969334e89172410fad17a0201</t>
  </si>
  <si>
    <t>/organization/photosynth</t>
  </si>
  <si>
    <t>/funding-round/9b71a7c98154c08853afb4aa9cb0fa34</t>
  </si>
  <si>
    <t>/organization/photothera</t>
  </si>
  <si>
    <t>/funding-round/3265d2798c122fe843805551b6f920e1</t>
  </si>
  <si>
    <t>/funding-round/ca6469cec28b6563a3ca22d82783e9be</t>
  </si>
  <si>
    <t>/organization/phototlc</t>
  </si>
  <si>
    <t>/funding-round/d8c7686e9f9fd66c15b3c847fd50d23d</t>
  </si>
  <si>
    <t>/organization/photoup</t>
  </si>
  <si>
    <t>/funding-round/64d9bd11d0753b28a8754e8894776454</t>
  </si>
  <si>
    <t>/organization/photoways-2</t>
  </si>
  <si>
    <t>/funding-round/2745023538922e729396fe886862c5f7</t>
  </si>
  <si>
    <t>/funding-round/80375e7918ad2fbb39d06ef91b0fa025</t>
  </si>
  <si>
    <t>/funding-round/a3b740e2a10b487e47fd9754c2732402</t>
  </si>
  <si>
    <t>/organization/photowhoa</t>
  </si>
  <si>
    <t>/funding-round/e9d660a42dc1d6d0a7dbbcae1afe8cee</t>
  </si>
  <si>
    <t>/organization/photoworks</t>
  </si>
  <si>
    <t>/funding-round/b185413fa29a8a4a39cb08b33adea177</t>
  </si>
  <si>
    <t>/organization/photozeen</t>
  </si>
  <si>
    <t>/funding-round/c0142ae5ca2c7e784339454e7b73d149</t>
  </si>
  <si>
    <t>/organization/photpharmics</t>
  </si>
  <si>
    <t>/funding-round/d6bf6b81ff5261e051d13aa5ad0f2577</t>
  </si>
  <si>
    <t>/funding-round/fa82f9536802edf8806ce291420a553a</t>
  </si>
  <si>
    <t>/organization/php-fog</t>
  </si>
  <si>
    <t>/funding-round/2250470859c031769b5d51d622f955c2</t>
  </si>
  <si>
    <t>/funding-round/2d489185751e25d0ea338f94516a0124</t>
  </si>
  <si>
    <t>/funding-round/abc211d5992b40aeb6f134ee2a80bc9e</t>
  </si>
  <si>
    <t>/organization/phraxis</t>
  </si>
  <si>
    <t>/funding-round/1038b400acb089b63bdca698b23779aa</t>
  </si>
  <si>
    <t>/funding-round/80676929f2f227a84b9b7a31e110ba1d</t>
  </si>
  <si>
    <t>/funding-round/80fbae27296cbbb09464a9983523f609</t>
  </si>
  <si>
    <t>/funding-round/ab18bd20abafde6673a03b859dbeeed3</t>
  </si>
  <si>
    <t>/organization/phrazit</t>
  </si>
  <si>
    <t>/funding-round/3265e0fc37cc75a6b3cdf6b323c2b841</t>
  </si>
  <si>
    <t>/organization/phreesia</t>
  </si>
  <si>
    <t>/funding-round/2eb7ba25f220e3de9425abc0e7b3d16c</t>
  </si>
  <si>
    <t>/funding-round/53870eefe792b0546ab6b1999af0c26a</t>
  </si>
  <si>
    <t>/funding-round/813b9ecd444e3b153eb32744c65185f0</t>
  </si>
  <si>
    <t>/funding-round/828f5089bf1645f3345feb508bab1347</t>
  </si>
  <si>
    <t>/funding-round/ad463cf72aafe2e1e7c755dc229f70e0</t>
  </si>
  <si>
    <t>/funding-round/bbd83a411965bf91a89137de52196439</t>
  </si>
  <si>
    <t>/organization/phrixus-pharmaceuticals</t>
  </si>
  <si>
    <t>/funding-round/02477bd276342924921591e1bafd6365</t>
  </si>
  <si>
    <t>/funding-round/946c285651a9c1af14346947da7e93f5</t>
  </si>
  <si>
    <t>/organization/phrql</t>
  </si>
  <si>
    <t>/funding-round/1cc0354d57af7697e0b4fe8428c54f2a</t>
  </si>
  <si>
    <t>/funding-round/285226aff236d941f61a139303563e53</t>
  </si>
  <si>
    <t>/funding-round/4e0b2104d604a67413da322c1d849c4d</t>
  </si>
  <si>
    <t>/organization/phs-mems</t>
  </si>
  <si>
    <t>/funding-round/db6defafeee24e8bac11e427c4a15241</t>
  </si>
  <si>
    <t>/organization/phthisis-diagnostics</t>
  </si>
  <si>
    <t>/funding-round/a547797c6ba53f64ee739395990d6380</t>
  </si>
  <si>
    <t>/funding-round/a6f55ddcfba5d90e2313ab71c93e05a4</t>
  </si>
  <si>
    <t>/funding-round/c28e060df8ae6ca7f013fc51ecb1caaa</t>
  </si>
  <si>
    <t>/organization/phu-nhuan-jewelry-joint-stock-company</t>
  </si>
  <si>
    <t>/funding-round/106e70915e445efe0a6c76f4dc58969c</t>
  </si>
  <si>
    <t>/organization/phunware</t>
  </si>
  <si>
    <t>/funding-round/08e54a027a60fbad0c23daa525b1844a</t>
  </si>
  <si>
    <t>/funding-round/270d54cff8ce683e41fba50ba2b5133b</t>
  </si>
  <si>
    <t>/funding-round/35a405aa5e45bd0bdb36c2d968a28c3f</t>
  </si>
  <si>
    <t>/funding-round/4a9652bff9c2ac79757d1f6ecbda7a46</t>
  </si>
  <si>
    <t>/funding-round/c846798258e11d80109e20a203837af8</t>
  </si>
  <si>
    <t>/organization/phurnace-software</t>
  </si>
  <si>
    <t>/funding-round/cd8e43d75c4a6a29fa37d89d2c1cbe00</t>
  </si>
  <si>
    <t>/funding-round/dec4257d5cdf8dae498ffe78b18430a5</t>
  </si>
  <si>
    <t>/organization/phybridge</t>
  </si>
  <si>
    <t>/funding-round/d2e4607f0701d3b9a25d66af6d95820a</t>
  </si>
  <si>
    <t>/organization/phyflex-networks</t>
  </si>
  <si>
    <t>/funding-round/4450fae85b8d4dd44e25357a9897568c</t>
  </si>
  <si>
    <t>/funding-round/f92ad4887a70745f0f2da1761ead0eb3</t>
  </si>
  <si>
    <t>/organization/phylogix-inc</t>
  </si>
  <si>
    <t>/funding-round/0af13e20f668abf11d754cc27cea00a5</t>
  </si>
  <si>
    <t>/organization/phylogy</t>
  </si>
  <si>
    <t>/funding-round/768ce8a38aed9cc7822102baaaf5a632</t>
  </si>
  <si>
    <t>/organization/phylos</t>
  </si>
  <si>
    <t>/funding-round/90fc8417d8c58efe5a2b4b6cb10387b2</t>
  </si>
  <si>
    <t>/organization/phylos-bioscience</t>
  </si>
  <si>
    <t>/funding-round/c362cc737ae5b79adc6aa2e6175408b2</t>
  </si>
  <si>
    <t>/organization/phymed-healthcare-group</t>
  </si>
  <si>
    <t>/funding-round/1512ad6c434d38c5cfb30ffa4029278d</t>
  </si>
  <si>
    <t>/organization/phynd-technology</t>
  </si>
  <si>
    <t>/funding-round/528cb35c0a44361fd17da4f29ed4544c</t>
  </si>
  <si>
    <t>/funding-round/d136052162d358823e09277ce6538f23</t>
  </si>
  <si>
    <t>/organization/physcient</t>
  </si>
  <si>
    <t>/funding-round/2c23dbf5d2eb4f5fd62b6cd3f1412c2a</t>
  </si>
  <si>
    <t>/funding-round/585395ca97ea3f3e6b81eeecac75865d</t>
  </si>
  <si>
    <t>/funding-round/f53cad0797eb2d45a770bbfeaa883e32</t>
  </si>
  <si>
    <t>/organization/physician-practice-revenue-solutions</t>
  </si>
  <si>
    <t>/funding-round/706f66f629437d212f6be4d48dba23a1</t>
  </si>
  <si>
    <t>/organization/physician-referral-network</t>
  </si>
  <si>
    <t>/funding-round/1eb443635e5bd78a60127acfa83daa67</t>
  </si>
  <si>
    <t>/organization/physician-software-systems</t>
  </si>
  <si>
    <t>/funding-round/79b70f670a5c97b65d39523a03169700</t>
  </si>
  <si>
    <t>/organization/physicianportal</t>
  </si>
  <si>
    <t>/funding-round/4b1967cab013c85bac145e4892d5820f</t>
  </si>
  <si>
    <t>/organization/physicians-angels</t>
  </si>
  <si>
    <t>/funding-round/59f4cab151b5f437ac444fe4371c9304</t>
  </si>
  <si>
    <t>/organization/physicians-endoscopy</t>
  </si>
  <si>
    <t>/funding-round/1b192880851608e05b7454c8d2f9443d</t>
  </si>
  <si>
    <t>/funding-round/60bdddba8ee6de325fd00b28d9d90694</t>
  </si>
  <si>
    <t>/funding-round/a95a54cb7a88ca33760c220f9dc9db70</t>
  </si>
  <si>
    <t>/organization/physicians-formula</t>
  </si>
  <si>
    <t>/funding-round/8f45d3709e60c678f2250395de70ca0e</t>
  </si>
  <si>
    <t>/organization/physicians-immediate-care</t>
  </si>
  <si>
    <t>/funding-round/3cc108b06543bb38bbe1f5330a7b0bf3</t>
  </si>
  <si>
    <t>/funding-round/7ec96d536edd2436557399a71b1ffdaa</t>
  </si>
  <si>
    <t>/organization/physicians-interactive</t>
  </si>
  <si>
    <t>/funding-round/5cb57dedc6b2dd475c1b4817311e9056</t>
  </si>
  <si>
    <t>/organization/physicians-laboratories</t>
  </si>
  <si>
    <t>/funding-round/a22bb09624b11879e0a484a341b1f9a8</t>
  </si>
  <si>
    <t>/organization/physicians-own-pharmacy</t>
  </si>
  <si>
    <t>/funding-round/455b48f13a4f1b2cc31dfd1c8612b349</t>
  </si>
  <si>
    <t>/organization/physicians-reference-laboratory</t>
  </si>
  <si>
    <t>/funding-round/e1112f44f20bf87d6b3b34c8f7734c0a</t>
  </si>
  <si>
    <t>/organization/physicians-surgery-center</t>
  </si>
  <si>
    <t>/funding-round/12f6c77a90a8a4005cab82ac3306a0dd</t>
  </si>
  <si>
    <t>/funding-round/e4bc7ca9eb47da457dd6ad781bbd4577</t>
  </si>
  <si>
    <t>/organization/physihome</t>
  </si>
  <si>
    <t>/funding-round/0846d25ca910fe8f0003527d5bbe54c2</t>
  </si>
  <si>
    <t>/funding-round/7293c9aa8438ced98fc7ce6d644560d9</t>
  </si>
  <si>
    <t>/organization/physiocue</t>
  </si>
  <si>
    <t>/funding-round/0164055623ba201400442a66c226ee0f</t>
  </si>
  <si>
    <t>/organization/physion</t>
  </si>
  <si>
    <t>/funding-round/d3f32b628cac5ae6eef53c7779ac6173</t>
  </si>
  <si>
    <t>/organization/physiosonics</t>
  </si>
  <si>
    <t>/funding-round/511e1fe91111e4744455eb4789cf039d</t>
  </si>
  <si>
    <t>/funding-round/5e62593b4562e42e16d1bb6ecf7a161e</t>
  </si>
  <si>
    <t>/funding-round/754c31e28c297ba96c8974d2ee21b682</t>
  </si>
  <si>
    <t>/funding-round/dfa6bbac5f95d66edd282ac41ca55e3b</t>
  </si>
  <si>
    <t>/organization/physiostream</t>
  </si>
  <si>
    <t>/funding-round/bef8907c80334d2680345b0797f004aa</t>
  </si>
  <si>
    <t>/organization/physiowave</t>
  </si>
  <si>
    <t>/funding-round/a53a888dc93daf524e59f123538272ae</t>
  </si>
  <si>
    <t>/organization/physiq</t>
  </si>
  <si>
    <t>/funding-round/07bc9896b74617125813fd57e714b92a</t>
  </si>
  <si>
    <t>/organization/physitrack</t>
  </si>
  <si>
    <t>/funding-round/4bc5003c3e0ef2085bf62d50356f0df4</t>
  </si>
  <si>
    <t>/funding-round/b11a4b8e9f9d77a4c9fde7e7506bd43a</t>
  </si>
  <si>
    <t>/funding-round/c2ef73ad0ff486ba19bf24cad958eb0e</t>
  </si>
  <si>
    <t>/organization/physware</t>
  </si>
  <si>
    <t>/funding-round/19005d32dd3dc69eb891f1c0fb09d343</t>
  </si>
  <si>
    <t>/funding-round/6b7b81c21d165b51a48e0c88a9456d78</t>
  </si>
  <si>
    <t>/funding-round/b624e4c0215b92e8aa7d0b8dad6a96fc</t>
  </si>
  <si>
    <t>/funding-round/c6ccf10ed06e8843bfeb6aca13f77b68</t>
  </si>
  <si>
    <t>/organization/phytech</t>
  </si>
  <si>
    <t>/funding-round/2a7406e36cb66f46f92d9dadc2d358a1</t>
  </si>
  <si>
    <t>/funding-round/45d0bb6480b95111357885fade69fb7f</t>
  </si>
  <si>
    <t>/organization/phytel</t>
  </si>
  <si>
    <t>/funding-round/24401afdccfc97f6c434dfd665abee8c</t>
  </si>
  <si>
    <t>/funding-round/ab9a16899c5c66f36560c5b6d59422b6</t>
  </si>
  <si>
    <t>/funding-round/ba7b07203c90e6ff45e75b96a8c45b08</t>
  </si>
  <si>
    <t>/organization/phytoceutica</t>
  </si>
  <si>
    <t>/funding-round/70153e3f2d3f3d2ecd1765f88ced28df</t>
  </si>
  <si>
    <t>/organization/phytomedics</t>
  </si>
  <si>
    <t>/funding-round/554df8234beb8f1f9c751e95af9d1947</t>
  </si>
  <si>
    <t>/funding-round/6d9f5800ac0c07851d059b31b1f14ec8</t>
  </si>
  <si>
    <t>/organization/phyture-biotech</t>
  </si>
  <si>
    <t>/funding-round/f7e11b7cd17c2bbf3e24c752cc7247d5</t>
  </si>
  <si>
    <t>/organization/phyzios</t>
  </si>
  <si>
    <t>/funding-round/89f0b0bddb33208675f68ce91566497d</t>
  </si>
  <si>
    <t>/organization/pi-3</t>
  </si>
  <si>
    <t>/funding-round/e104ae48f4c68134e8af8f921a7655e9</t>
  </si>
  <si>
    <t>/organization/pi-cardia</t>
  </si>
  <si>
    <t>/funding-round/b441bac784fbbd570046925f1b26d8f1</t>
  </si>
  <si>
    <t>/organization/pi-coral</t>
  </si>
  <si>
    <t>/funding-round/1f58ce0078492a29e8f80c2b477dc584</t>
  </si>
  <si>
    <t>/organization/pi-corporation</t>
  </si>
  <si>
    <t>/funding-round/c11f6c6f8767dec3a2bdc19337178118</t>
  </si>
  <si>
    <t>/organization/pi-top</t>
  </si>
  <si>
    <t>/funding-round/a74a782c6a21d9c96bfaec8819dfbb19</t>
  </si>
  <si>
    <t>/organization/pialgo-technologies</t>
  </si>
  <si>
    <t>/funding-round/6066734398b535b43ab437b6a66396f9</t>
  </si>
  <si>
    <t>/organization/piano-media</t>
  </si>
  <si>
    <t>/funding-round/07bb3e642c55427ec50f1dafae68925e</t>
  </si>
  <si>
    <t>/funding-round/0a4837c4e7dc559ee27d1853b70d89aa</t>
  </si>
  <si>
    <t>/funding-round/67c56f4cbad509d5d18f7d3862fea4c6</t>
  </si>
  <si>
    <t>/funding-round/74b5f915f5a7ecfda6f75bcef8031d72</t>
  </si>
  <si>
    <t>/organization/pianpian</t>
  </si>
  <si>
    <t>/funding-round/ff91a15862a315905ba6e2ac8f5d9e63</t>
  </si>
  <si>
    <t>/organization/piaochong-com</t>
  </si>
  <si>
    <t>/funding-round/948b9d11e2d52947a085c56c1b8b59d3</t>
  </si>
  <si>
    <t>/organization/piata-labs</t>
  </si>
  <si>
    <t>/funding-round/8f0161b32ee6d0b3ab8445c1c80f08f2</t>
  </si>
  <si>
    <t>/organization/piauto</t>
  </si>
  <si>
    <t>/funding-round/d4946f563e74a0c1bcb33a4d26c0865f</t>
  </si>
  <si>
    <t>/organization/piazzza</t>
  </si>
  <si>
    <t>/funding-round/32ccd9cd550c46bf76106507f4036c6e</t>
  </si>
  <si>
    <t>/funding-round/9262f69ed5b5b6b0d81d3f733dd00019</t>
  </si>
  <si>
    <t>/funding-round/f96804265df155add56f8aa24a7a5ef0</t>
  </si>
  <si>
    <t>/organization/pibidi-ltd</t>
  </si>
  <si>
    <t>/funding-round/07444053a474f5ebd7fd3af4b378c0e2</t>
  </si>
  <si>
    <t>/organization/pibox</t>
  </si>
  <si>
    <t>/funding-round/8e5dc218fb7b1434001dda9a657213f6</t>
  </si>
  <si>
    <t>/organization/pic5</t>
  </si>
  <si>
    <t>/funding-round/f0a2c2bdf57a8f11ae04e13ddd8f3fbe</t>
  </si>
  <si>
    <t>/organization/pica8</t>
  </si>
  <si>
    <t>/funding-round/4767f1071df992c1847e8026195f7ef0</t>
  </si>
  <si>
    <t>/funding-round/b5302e64916d0aef62b3240fbf6f6136</t>
  </si>
  <si>
    <t>/organization/picaboo</t>
  </si>
  <si>
    <t>/funding-round/1bf375dbc156492b77cbcd471ca297fd</t>
  </si>
  <si>
    <t>/funding-round/8e9775840a97d5331131d195c21365cc</t>
  </si>
  <si>
    <t>/funding-round/95d82aa6f7f2e6ab2a3445d07bdb3527</t>
  </si>
  <si>
    <t>/funding-round/99ad91ee9e0681483f4e141b1131c7e7</t>
  </si>
  <si>
    <t>/funding-round/ec1ce5a392cd6b0f2f8730e78ceaccc1</t>
  </si>
  <si>
    <t>/funding-round/f22c631d7ead2809c6b78474d22d18a9</t>
  </si>
  <si>
    <t>/organization/picad-media</t>
  </si>
  <si>
    <t>/funding-round/0c688208e29467e1d0b46b96202704a7</t>
  </si>
  <si>
    <t>/funding-round/9537e56d43d9c5a9a54320cfc9406690</t>
  </si>
  <si>
    <t>/organization/picahome-com</t>
  </si>
  <si>
    <t>/funding-round/f2b41da029e16d1499f47aee7499245d</t>
  </si>
  <si>
    <t>/organization/picanova</t>
  </si>
  <si>
    <t>/funding-round/9a4fb4be7ea3678be5c76b6a596385da</t>
  </si>
  <si>
    <t>/organization/picapica</t>
  </si>
  <si>
    <t>/funding-round/6fd5372a72a4aead35fef0779fa81a94</t>
  </si>
  <si>
    <t>/organization/picapp</t>
  </si>
  <si>
    <t>/funding-round/59130b1f8b5c7398eb86636f32d9f53e</t>
  </si>
  <si>
    <t>/organization/picarro</t>
  </si>
  <si>
    <t>/funding-round/9263585aa6e1039ebb0341954e6930cb</t>
  </si>
  <si>
    <t>/organization/picasolar</t>
  </si>
  <si>
    <t>/funding-round/af6ee21e8de047081b63ad5daa524e8d</t>
  </si>
  <si>
    <t>/organization/picassomio-com</t>
  </si>
  <si>
    <t>/funding-round/b69d3ea78b68207e613fbc0fdea49a4f</t>
  </si>
  <si>
    <t>/organization/picatcha</t>
  </si>
  <si>
    <t>/funding-round/5ba7cc9085a0e1c7ebd68065837de116</t>
  </si>
  <si>
    <t>/funding-round/769868fcdab3881fc727f088cfc1f645</t>
  </si>
  <si>
    <t>/organization/picateers</t>
  </si>
  <si>
    <t>/funding-round/5ef40d9b8d2c64e4e02742719f025fd2</t>
  </si>
  <si>
    <t>/funding-round/c82a451394aeef80874bae243799e0c5</t>
  </si>
  <si>
    <t>/organization/picatic</t>
  </si>
  <si>
    <t>/funding-round/11f5a7533119a2eb3c9d2fc5f4c04464</t>
  </si>
  <si>
    <t>/funding-round/71fe079695b8b40a8b19d68d6ce09121</t>
  </si>
  <si>
    <t>/organization/picbadges</t>
  </si>
  <si>
    <t>/funding-round/64d374c85d88264055de47922d9188f8</t>
  </si>
  <si>
    <t>/organization/picbuy</t>
  </si>
  <si>
    <t>/funding-round/567e05db3bd8dac13b84e9ddf69a9128</t>
  </si>
  <si>
    <t>/organization/piccing</t>
  </si>
  <si>
    <t>/funding-round/272e7ddb4697c31a5f54b04f688badd1</t>
  </si>
  <si>
    <t>/funding-round/76ee84fe50acafd7baebf758565375a2</t>
  </si>
  <si>
    <t>/organization/piccsy</t>
  </si>
  <si>
    <t>/funding-round/735835bd5fe2bafd1a938e618895877c</t>
  </si>
  <si>
    <t>/organization/picfair</t>
  </si>
  <si>
    <t>/funding-round/3c745cc5bf1dbcd81202255577ca5b00</t>
  </si>
  <si>
    <t>/organization/pichit-me</t>
  </si>
  <si>
    <t>/funding-round/16c87d6ff2aa5da2d664a43b3e58c3ef</t>
  </si>
  <si>
    <t>/organization/picitup</t>
  </si>
  <si>
    <t>/funding-round/7ba77455a562de1ced8e5fd3fdda4525</t>
  </si>
  <si>
    <t>/organization/pick</t>
  </si>
  <si>
    <t>/funding-round/b4c79ec4857c31b96c3f19806cdc5061</t>
  </si>
  <si>
    <t>/organization/pick-a-student</t>
  </si>
  <si>
    <t>/funding-round/fb34b151db743707deef90726859053d</t>
  </si>
  <si>
    <t>/organization/pick-eat</t>
  </si>
  <si>
    <t>/funding-round/4b206dd0997a897ea2122fed4daee965</t>
  </si>
  <si>
    <t>/funding-round/50b4423f39afbf5a8755c1d71d1820c5</t>
  </si>
  <si>
    <t>/organization/pick-em-pays</t>
  </si>
  <si>
    <t>/funding-round/5deb55bbf91551909271dbb2e60c65eb</t>
  </si>
  <si>
    <t>/organization/pick1</t>
  </si>
  <si>
    <t>/funding-round/191b700744d6f8d828577cea7b412f36</t>
  </si>
  <si>
    <t>/funding-round/44d5e8adaa29c3de4e6b511b4458f6e3</t>
  </si>
  <si>
    <t>/funding-round/d86f596407cffd8820721b66d2ba1335</t>
  </si>
  <si>
    <t>/organization/pickatale</t>
  </si>
  <si>
    <t>/funding-round/7b6741e1bc91c833e329ae50104ea18b</t>
  </si>
  <si>
    <t>/organization/picket</t>
  </si>
  <si>
    <t>/funding-round/c88a410da32f14c64606237bfb57a642</t>
  </si>
  <si>
    <t>/organization/picketreport-com</t>
  </si>
  <si>
    <t>/funding-round/e423e20186a61e7bfc946ec233a68e24</t>
  </si>
  <si>
    <t>/organization/pickie</t>
  </si>
  <si>
    <t>/funding-round/a57ff1ff876e42a9751b86b9648708bc</t>
  </si>
  <si>
    <t>/funding-round/ddccbe1ffcf4de6615c0479827a33c43</t>
  </si>
  <si>
    <t>/organization/pickingo</t>
  </si>
  <si>
    <t>/funding-round/da14c84d4c1723bbc1f5ad3241fa1dd3</t>
  </si>
  <si>
    <t>/organization/pickle-3</t>
  </si>
  <si>
    <t>/funding-round/7df4ee71347ce30f70d489a6e7a88d0f</t>
  </si>
  <si>
    <t>/funding-round/a9ef3f12a6dbcba3fa880ec017f7a2ec</t>
  </si>
  <si>
    <t>/funding-round/f43a90d1de0768c32e3dbf8917212f40</t>
  </si>
  <si>
    <t>/organization/picklify</t>
  </si>
  <si>
    <t>/funding-round/0fffb4d5093dcb4714e787a52462a663</t>
  </si>
  <si>
    <t>/organization/picklive</t>
  </si>
  <si>
    <t>/funding-round/70fd4e0b9e3e1f41559ad887013feece</t>
  </si>
  <si>
    <t>/organization/pickmecab</t>
  </si>
  <si>
    <t>/funding-round/279a63a172920796b9c6eef64f8e8df0</t>
  </si>
  <si>
    <t>/organization/pickmylaundry</t>
  </si>
  <si>
    <t>/funding-round/d28ef952c6120e7a8fcb9aff4148fe70</t>
  </si>
  <si>
    <t>/organization/pickpark</t>
  </si>
  <si>
    <t>/funding-round/79df84eb339e481ee46e11ac4e845997</t>
  </si>
  <si>
    <t>/organization/pickrr-technologies</t>
  </si>
  <si>
    <t>/funding-round/bb21eaf81b53f3299efea3baf122fa70</t>
  </si>
  <si>
    <t>/organization/pickrset</t>
  </si>
  <si>
    <t>/funding-round/c12f9828f7741e46a17ad8c9c329bf38</t>
  </si>
  <si>
    <t>/organization/pickspal</t>
  </si>
  <si>
    <t>/funding-round/6dea03969fcaa292d82996109a8d05df</t>
  </si>
  <si>
    <t>/funding-round/7ad84ee385c2e0b6021f802629428549</t>
  </si>
  <si>
    <t>/funding-round/98ad4585928ded12e10360dd0f3e64ef</t>
  </si>
  <si>
    <t>/funding-round/ec702529de1761fa65e34a43c893c913</t>
  </si>
  <si>
    <t>/organization/pickup</t>
  </si>
  <si>
    <t>/funding-round/065b627b961de7a64cda0ac606e45832</t>
  </si>
  <si>
    <t>/organization/pickup-services</t>
  </si>
  <si>
    <t>/funding-round/64f8d77dc2d9d9cb5e99e5796e2163bc</t>
  </si>
  <si>
    <t>/organization/pickuppal</t>
  </si>
  <si>
    <t>/funding-round/032401dffb4a52978bf3f3b36a39e05b</t>
  </si>
  <si>
    <t>/organization/pickwick-weller</t>
  </si>
  <si>
    <t>/funding-round/0c5ea014648426b65e108987c96341ec</t>
  </si>
  <si>
    <t>/funding-round/7a3cf41765eef917d43cba53221a0bfc</t>
  </si>
  <si>
    <t>/funding-round/80993c3eafef150700c3912a429d4c41</t>
  </si>
  <si>
    <t>/organization/picloud</t>
  </si>
  <si>
    <t>/funding-round/d75ec5ee20e0226a5b4e972f31221b7c</t>
  </si>
  <si>
    <t>/organization/piclyf</t>
  </si>
  <si>
    <t>/funding-round/97f073a4924f6f1f03f82806955dae80</t>
  </si>
  <si>
    <t>/funding-round/a3844dad223cc9e993cdbe8a1be4f304</t>
  </si>
  <si>
    <t>/funding-round/c1c9c9445dd42140b81064f53763a63b</t>
  </si>
  <si>
    <t>/organization/picmonic</t>
  </si>
  <si>
    <t>/funding-round/4f0c4af8681cc34bbffd1c5bc44891da</t>
  </si>
  <si>
    <t>/funding-round/d81fbf5a00ecd97da403f806f4b8f4f5</t>
  </si>
  <si>
    <t>/funding-round/ecca131b62f4cd74b8ef470dd0422b27</t>
  </si>
  <si>
    <t>/organization/picmonkey</t>
  </si>
  <si>
    <t>/funding-round/92fbd1361e7c79485d77adb4b568bce3</t>
  </si>
  <si>
    <t>/organization/picnichealth</t>
  </si>
  <si>
    <t>/funding-round/65aae720b437e83e9dc873eec7086818</t>
  </si>
  <si>
    <t>/funding-round/e88b8f1a462a2347788e839d5353f895</t>
  </si>
  <si>
    <t>/organization/pico-4</t>
  </si>
  <si>
    <t>/funding-round/41040aabc066a9ac7a1cce1e5d995e1f</t>
  </si>
  <si>
    <t>/organization/picobrew</t>
  </si>
  <si>
    <t>/funding-round/a976f31473b00a0ea0972d39f31d386b</t>
  </si>
  <si>
    <t>/funding-round/ac768001bb3a29ac0dcb67ff73b25b0b</t>
  </si>
  <si>
    <t>/organization/picocandy</t>
  </si>
  <si>
    <t>/funding-round/2e6350d0fb0ac7404f70cc6ec9a1a537</t>
  </si>
  <si>
    <t>/funding-round/c52f5bbd3b8485cbd385b8348823a602</t>
  </si>
  <si>
    <t>/organization/picocent</t>
  </si>
  <si>
    <t>/funding-round/ec617b2a673c03fe182b3ba1f41358f8</t>
  </si>
  <si>
    <t>/organization/picochip</t>
  </si>
  <si>
    <t>/funding-round/2cb13f198293a1ceddf51f88bd7340a4</t>
  </si>
  <si>
    <t>/funding-round/3357051f5431cedcd42a878b8d43e81a</t>
  </si>
  <si>
    <t>/funding-round/42deb8ef009df1a11f75f058a78c6ecd</t>
  </si>
  <si>
    <t>/funding-round/4c16cb078b049da1922b654219aea9e6</t>
  </si>
  <si>
    <t>/funding-round/56e309b110212f4b5e388bcf503a4808</t>
  </si>
  <si>
    <t>/funding-round/6d22467ecd15fe482be52f7d1dc83932</t>
  </si>
  <si>
    <t>/funding-round/952ee5c2c3e28a60587ed13cfbccb2dc</t>
  </si>
  <si>
    <t>/organization/picodeon</t>
  </si>
  <si>
    <t>/funding-round/18ddd32922aa2c8f11c45cf60f9cbc1e</t>
  </si>
  <si>
    <t>/funding-round/7ba6637cec35f8e1e3ed8fac3b6f967f</t>
  </si>
  <si>
    <t>/funding-round/b4238f1436f141b911794aefaa5e1705</t>
  </si>
  <si>
    <t>/funding-round/f94791d3f353009d41fe7609325cf6df</t>
  </si>
  <si>
    <t>/organization/picofemto</t>
  </si>
  <si>
    <t>/funding-round/2fff5311f49ec48ae545c956295cd101</t>
  </si>
  <si>
    <t>/organization/picolight</t>
  </si>
  <si>
    <t>/funding-round/14105041505f17c2c8b714c58cf3943d</t>
  </si>
  <si>
    <t>/funding-round/941f05fff95ec9d85a97273ff1641feb</t>
  </si>
  <si>
    <t>/funding-round/a300e282dc8ca6b2b18106e92f28eacc</t>
  </si>
  <si>
    <t>/organization/picomize</t>
  </si>
  <si>
    <t>/funding-round/4730de61689b8c0b1cb5313f2ade285a</t>
  </si>
  <si>
    <t>/organization/picooc-technology</t>
  </si>
  <si>
    <t>/funding-round/07d443b097f5ea99ebc83c3b609dbfd7</t>
  </si>
  <si>
    <t>/funding-round/158c120a044f27f9da9d35bdfb1dcfc1</t>
  </si>
  <si>
    <t>/funding-round/ae11ee35b57259ebab246be4e3709431</t>
  </si>
  <si>
    <t>/organization/picosense</t>
  </si>
  <si>
    <t>/funding-round/572610fd2bdaeb0ad540274b8f3cfda6</t>
  </si>
  <si>
    <t>/organization/picospray</t>
  </si>
  <si>
    <t>/funding-round/a74965e82e1371b645e8ea3dd7cd592d</t>
  </si>
  <si>
    <t>/organization/picostorm-code-labs</t>
  </si>
  <si>
    <t>/funding-round/9f562aecc76e26f98af78c6376d9eadf</t>
  </si>
  <si>
    <t>/organization/picosun</t>
  </si>
  <si>
    <t>/funding-round/bd949666c7fc3fde7a3e4b0e05c16b79</t>
  </si>
  <si>
    <t>/organization/picotek-inc</t>
  </si>
  <si>
    <t>/funding-round/21ffd551a271e729e51db990d031e363</t>
  </si>
  <si>
    <t>/funding-round/d3b1b20503a410ebe773b2e9e49024f1</t>
  </si>
  <si>
    <t>/organization/picovico</t>
  </si>
  <si>
    <t>/funding-round/2435c1ebe6d7697d072f2a095105bf82</t>
  </si>
  <si>
    <t>/organization/picplum</t>
  </si>
  <si>
    <t>/funding-round/e521286bc4ebe8771966c8c7ad190307</t>
  </si>
  <si>
    <t>/organization/picprizes</t>
  </si>
  <si>
    <t>/funding-round/58c0dc5554a8ca6f7fd10c08c422ecb1</t>
  </si>
  <si>
    <t>/organization/picrate-me</t>
  </si>
  <si>
    <t>/funding-round/317f18838408ec82705f0eb075a5b767</t>
  </si>
  <si>
    <t>/funding-round/dd29c79eef20563d2890512426ccc271</t>
  </si>
  <si>
    <t>/funding-round/ed1899755703a8f9e305d488e0e3bc8d</t>
  </si>
  <si>
    <t>/organization/pics-auditing</t>
  </si>
  <si>
    <t>/funding-round/9450d408cd705954af31e16f984eabf0</t>
  </si>
  <si>
    <t>/organization/picsart</t>
  </si>
  <si>
    <t>/funding-round/bd2873852e2247d30b104b750a2765f8</t>
  </si>
  <si>
    <t>/funding-round/cbe05a7e9888d29f2479a24ff9a27755</t>
  </si>
  <si>
    <t>/organization/picsastock</t>
  </si>
  <si>
    <t>/funding-round/2669de354929fb356f85da2d6ef4ed27</t>
  </si>
  <si>
    <t>/funding-round/63239a1a3228906738e1d63ad2c21301</t>
  </si>
  <si>
    <t>/funding-round/e5558c88f311768c4d6490e06edcacc9</t>
  </si>
  <si>
    <t>/organization/picsean</t>
  </si>
  <si>
    <t>/funding-round/d0f4ab4c7cd7baf0c14b0a61e718eef8</t>
  </si>
  <si>
    <t>/organization/picsel-technologies-limted</t>
  </si>
  <si>
    <t>/funding-round/000d33f7dfd1d9cb2a6f67754ddc4580</t>
  </si>
  <si>
    <t>/organization/picsell</t>
  </si>
  <si>
    <t>/funding-round/4f62204ac03745934b11ed90ef613ba3</t>
  </si>
  <si>
    <t>/organization/pict</t>
  </si>
  <si>
    <t>/funding-round/4bdfbb2d4f5f13562389141a9261c24c</t>
  </si>
  <si>
    <t>/funding-round/95402cb5b26d72055555134f13c7d3e3</t>
  </si>
  <si>
    <t>/organization/pictage-inc</t>
  </si>
  <si>
    <t>/funding-round/6bc962c7fd4e1f2c9d11908513c2c90a</t>
  </si>
  <si>
    <t>/funding-round/6fc7c54eb7626123cff42f2753e88861</t>
  </si>
  <si>
    <t>/organization/pictales</t>
  </si>
  <si>
    <t>/funding-round/f361465aa4046007d8a2cc5a3bda491e</t>
  </si>
  <si>
    <t>/organization/pictarine</t>
  </si>
  <si>
    <t>/funding-round/10b21b4d375c7f3e19acc3dd36cd8940</t>
  </si>
  <si>
    <t>/organization/pictela</t>
  </si>
  <si>
    <t>/funding-round/4b61c4777938363938b70bcd86b70f0e</t>
  </si>
  <si>
    <t>/funding-round/c93e3231769c11b75d4202987e64d51d</t>
  </si>
  <si>
    <t>/funding-round/d42d57ee519b15666d736a99e19a9a80</t>
  </si>
  <si>
    <t>/funding-round/e81f1a745d1135130d6888cb204379ec</t>
  </si>
  <si>
    <t>/organization/pictorama</t>
  </si>
  <si>
    <t>/funding-round/c02d4bbd7a0cf14662d895ea11e47eac</t>
  </si>
  <si>
    <t>/organization/pictorious-photo</t>
  </si>
  <si>
    <t>/funding-round/2dc4dfd1bf67a1f5fad9658fbc10952d</t>
  </si>
  <si>
    <t>/organization/pictour-us</t>
  </si>
  <si>
    <t>/funding-round/482191cd3c5b649ac81e114a140c4611</t>
  </si>
  <si>
    <t>/organization/pictrition-app</t>
  </si>
  <si>
    <t>/funding-round/1d3030df6c2f9ea20d650688e8462368</t>
  </si>
  <si>
    <t>/organization/picturae</t>
  </si>
  <si>
    <t>/funding-round/3bd276fa6233d0ea11d46e870d73b75b</t>
  </si>
  <si>
    <t>/organization/picture-house-court</t>
  </si>
  <si>
    <t>/funding-round/7a7ebee5b4fde79632265298a6dc38d2</t>
  </si>
  <si>
    <t>/organization/picture-production-company</t>
  </si>
  <si>
    <t>/funding-round/65305a6fbf433d5af96516ba9462c774</t>
  </si>
  <si>
    <t>/organization/picturehealing</t>
  </si>
  <si>
    <t>/funding-round/72793e6a779692fcb5b6ec26bac204e4</t>
  </si>
  <si>
    <t>/funding-round/8ddbc89f2c0608e4cdcc41bf2b07ef8b</t>
  </si>
  <si>
    <t>/organization/pictureiq</t>
  </si>
  <si>
    <t>/funding-round/aa1e0eb1c19b373e9b4aa6ad3d4e70b3</t>
  </si>
  <si>
    <t>/organization/picturelife</t>
  </si>
  <si>
    <t>/funding-round/33ea550396734a5c2ac2d488c98c39bb</t>
  </si>
  <si>
    <t>/funding-round/3ef42da96252557d802af6013719a74e</t>
  </si>
  <si>
    <t>/organization/pictureme-universe</t>
  </si>
  <si>
    <t>/funding-round/5b8859e39fac110789dac1b58c2c2694</t>
  </si>
  <si>
    <t>/funding-round/663abfba7583ec756a1ed6bb8ee04e8a</t>
  </si>
  <si>
    <t>/funding-round/e94e64e88fecee37c3ef9a0d8b791ed5</t>
  </si>
  <si>
    <t>/organization/picturemenu</t>
  </si>
  <si>
    <t>/funding-round/b6771cf02bd9aed6fb1638b33f6c9166</t>
  </si>
  <si>
    <t>/organization/picturk</t>
  </si>
  <si>
    <t>/funding-round/8442c780b14bd31fd7363ee2cdf41805</t>
  </si>
  <si>
    <t>/funding-round/e61a988c98c7c8ecb05fe74f7aed548b</t>
  </si>
  <si>
    <t>/organization/picurio</t>
  </si>
  <si>
    <t>/funding-round/db9c0725c6b16e9c797701944cadfcd4</t>
  </si>
  <si>
    <t>/organization/picus-security</t>
  </si>
  <si>
    <t>/funding-round/7b34bb2bf27a23be155bb32923ff28cc</t>
  </si>
  <si>
    <t>/organization/picwell</t>
  </si>
  <si>
    <t>/funding-round/6b846ec873ef3264cdf32764ff4c0e0c</t>
  </si>
  <si>
    <t>/organization/picwing</t>
  </si>
  <si>
    <t>/funding-round/49f80f0a529c1ba405c8339d5ad69197</t>
  </si>
  <si>
    <t>/organization/picxe</t>
  </si>
  <si>
    <t>/funding-round/a8c40cd03e88cbfb032f29b64e39312c</t>
  </si>
  <si>
    <t>/organization/piczo</t>
  </si>
  <si>
    <t>/funding-round/d178b58e3361b8b60b0959648e224b73</t>
  </si>
  <si>
    <t>/organization/pidefarma</t>
  </si>
  <si>
    <t>/funding-round/0a292b864dd3d03fc4ee088780490f24</t>
  </si>
  <si>
    <t>/funding-round/6b3942e9ee96fbc2f75c23f1edf48584</t>
  </si>
  <si>
    <t>/funding-round/72d31f3730f099163824e6502b1fddb4</t>
  </si>
  <si>
    <t>/funding-round/c2381f6bfdb8d92b9430b46612532b10</t>
  </si>
  <si>
    <t>/funding-round/f510ac9bf31dece3ff930f5b84111c6c</t>
  </si>
  <si>
    <t>/organization/pidgon</t>
  </si>
  <si>
    <t>/funding-round/7dba8d19c4beff755aceb4c7cccbe7ac</t>
  </si>
  <si>
    <t>/organization/pie-3</t>
  </si>
  <si>
    <t>/funding-round/476436647e0ef8189ed824bb5d4d4866</t>
  </si>
  <si>
    <t>/organization/pie-computing</t>
  </si>
  <si>
    <t>/funding-round/1bbe41f55fd2074e6d6fa4f33243a83d</t>
  </si>
  <si>
    <t>/funding-round/20494c7d83e427ce4de5136daeda3bd4</t>
  </si>
  <si>
    <t>/organization/pie-digital</t>
  </si>
  <si>
    <t>/funding-round/661c240410e34fa267cc814242fb3b08</t>
  </si>
  <si>
    <t>/organization/pie-software</t>
  </si>
  <si>
    <t>/funding-round/f787c6d5550ca9e47eb4707fd55cbb4d</t>
  </si>
  <si>
    <t>/organization/piece-co</t>
  </si>
  <si>
    <t>/funding-round/1380a3e59868d8fec62af3d89675bc10</t>
  </si>
  <si>
    <t>/organization/piece-of-cake</t>
  </si>
  <si>
    <t>/funding-round/c9950908390ad4e6f4adcd26c9fa780b</t>
  </si>
  <si>
    <t>/organization/pieceable</t>
  </si>
  <si>
    <t>/funding-round/80f3b679182305e715d495f8cfbbc664</t>
  </si>
  <si>
    <t>/organization/piecemaker-technologies</t>
  </si>
  <si>
    <t>/funding-round/467733a30c372cfdaa3cf5889889cb90</t>
  </si>
  <si>
    <t>/funding-round/e594242f2039bd851ae435848d3422fb</t>
  </si>
  <si>
    <t>/organization/pied-piper</t>
  </si>
  <si>
    <t>/funding-round/aa5cbd467abf0df3b93133236a99046e</t>
  </si>
  <si>
    <t>/funding-round/d8ecb73c63c4e70bbb4e4e21bf74f5d7</t>
  </si>
  <si>
    <t>/organization/piedmont-bancorp</t>
  </si>
  <si>
    <t>/funding-round/46443f88a075d6e31637aac263238a18</t>
  </si>
  <si>
    <t>/organization/piedmont-bioproducts</t>
  </si>
  <si>
    <t>/funding-round/b71e2220f9e688afcb4908e2deee3508</t>
  </si>
  <si>
    <t>/organization/piedmont-pharmaceuticals</t>
  </si>
  <si>
    <t>/funding-round/6108921cb7541d8f28ddc38d70d821f5</t>
  </si>
  <si>
    <t>/funding-round/cecb4a60238eff52a6eed5f8f49c575a</t>
  </si>
  <si>
    <t>/organization/piedmont-stone-center</t>
  </si>
  <si>
    <t>/funding-round/a51e83d5bcd5c5708a1d1ee1ba915606</t>
  </si>
  <si>
    <t>/funding-round/a5804b51298c0196a8c3a15062fe3a76</t>
  </si>
  <si>
    <t>/organization/piehole</t>
  </si>
  <si>
    <t>/funding-round/204a9ff6e038183be463692a84827e78</t>
  </si>
  <si>
    <t>/organization/pien</t>
  </si>
  <si>
    <t>/funding-round/5b78c47a33266b684009ed14a58eb196</t>
  </si>
  <si>
    <t>/organization/piena</t>
  </si>
  <si>
    <t>/funding-round/6dc6d077486b8918a547a3d272c14e13</t>
  </si>
  <si>
    <t>/organization/pier-inc</t>
  </si>
  <si>
    <t>/funding-round/04e19d0aac19cfbe29a41626686ab522</t>
  </si>
  <si>
    <t>/organization/piercematrix</t>
  </si>
  <si>
    <t>/funding-round/01397469b0937143c86f40bdb7323ae9</t>
  </si>
  <si>
    <t>/funding-round/f06a7c5172713c15d2dbe18383b30cb9</t>
  </si>
  <si>
    <t>/organization/pieris-ag</t>
  </si>
  <si>
    <t>/funding-round/1d76f6cb6e0452c40a7e84f060b36399</t>
  </si>
  <si>
    <t>31/10/2002</t>
  </si>
  <si>
    <t>/organization/pieris-proteolab</t>
  </si>
  <si>
    <t>/funding-round/3e431ea3c4e26c325883fdf50be7b3ec</t>
  </si>
  <si>
    <t>/funding-round/8f5bdad58e10996527238c48d07e438b</t>
  </si>
  <si>
    <t>/funding-round/9bfb158eb5be836631b4d0ca515346a7</t>
  </si>
  <si>
    <t>/funding-round/aa2eff84ed73af9bff5accf57388447b</t>
  </si>
  <si>
    <t>/funding-round/f5fe1b8b3b5db7dbc2f11b8e049eb14c</t>
  </si>
  <si>
    <t>/organization/pigafe</t>
  </si>
  <si>
    <t>/funding-round/d18152bcd2d7e309e0deaf605cc05fdc</t>
  </si>
  <si>
    <t>/organization/pigeonly</t>
  </si>
  <si>
    <t>/funding-round/450171b16702c8f4b96f1555a02f05b6</t>
  </si>
  <si>
    <t>/funding-round/4b359c2b9e5ec641f3265774a3777866</t>
  </si>
  <si>
    <t>/funding-round/4d3c32b92c8180709c40a1bdeb9bc998</t>
  </si>
  <si>
    <t>/funding-round/6b12f719dfedc95cc2d263ef6555a818</t>
  </si>
  <si>
    <t>/funding-round/89d84a3e4a564f8e9201ec1a931c7902</t>
  </si>
  <si>
    <t>/organization/piggipo</t>
  </si>
  <si>
    <t>/funding-round/e6952a4943576e0b082e04249763d133</t>
  </si>
  <si>
    <t>/organization/piggy-inc</t>
  </si>
  <si>
    <t>/funding-round/83b1ff62763749fd3159397d64386fed</t>
  </si>
  <si>
    <t>/organization/piggybackr</t>
  </si>
  <si>
    <t>/funding-round/85fbadbb3270d5c556154fb030384bab</t>
  </si>
  <si>
    <t>/organization/piggydreams</t>
  </si>
  <si>
    <t>/funding-round/3a79f92d8d6bf244a9452b8ea89f6c9c</t>
  </si>
  <si>
    <t>/organization/pigit</t>
  </si>
  <si>
    <t>/funding-round/537f0c1d5f1d5cd7b6ad547ae126036f</t>
  </si>
  <si>
    <t>/organization/pigmata-media</t>
  </si>
  <si>
    <t>/funding-round/b600da69e750a00d2e3bd7fdf81df959</t>
  </si>
  <si>
    <t>/organization/pigu-group</t>
  </si>
  <si>
    <t>/funding-round/390d7668d702b49f7dd4f6612a02bd4b</t>
  </si>
  <si>
    <t>/organization/piictu</t>
  </si>
  <si>
    <t>/funding-round/7aaf5e6edcdce4d41fc36073a1ef67f4</t>
  </si>
  <si>
    <t>/funding-round/87d0afa8c1836f2c7958c19d280f2f93</t>
  </si>
  <si>
    <t>/funding-round/de47b17ffa39d202071ac16252ac392a</t>
  </si>
  <si>
    <t>/organization/piiku</t>
  </si>
  <si>
    <t>/funding-round/71a639cb5c490e75936ce3e653d443ad</t>
  </si>
  <si>
    <t>/funding-round/96bb62c28995cc8daad4eff8d2bd20c8</t>
  </si>
  <si>
    <t>/funding-round/afd42cbcb3d0ab4d645cbfd08ba63db3</t>
  </si>
  <si>
    <t>/organization/piinpoint</t>
  </si>
  <si>
    <t>/funding-round/bdba804aa5da26ee9319e0faf61d3bc0</t>
  </si>
  <si>
    <t>/organization/pijajo-com</t>
  </si>
  <si>
    <t>/funding-round/ec47bc1bd9113e2d47f5f1e2a6c6e0f7</t>
  </si>
  <si>
    <t>/organization/pijnzorg</t>
  </si>
  <si>
    <t>/funding-round/6e3074789180ec8a4a61580e9f6612b6</t>
  </si>
  <si>
    <t>/organization/pijon</t>
  </si>
  <si>
    <t>/funding-round/58d9c774a891b828b0df787c11ac7cf9</t>
  </si>
  <si>
    <t>/funding-round/a71aac5cec54c6cc003b85c6966df13b</t>
  </si>
  <si>
    <t>/funding-round/dadaceaf8cb393cf8aa960924998ef48</t>
  </si>
  <si>
    <t>/organization/pikanote</t>
  </si>
  <si>
    <t>/funding-round/92b41e7e1d421776a2298818ce613ad6</t>
  </si>
  <si>
    <t>/organization/pikhub</t>
  </si>
  <si>
    <t>/funding-round/395b45347e51974ffa548bb962b73bbe</t>
  </si>
  <si>
    <t>/organization/piki</t>
  </si>
  <si>
    <t>/funding-round/e60c02125c88a82daa267060c558d986</t>
  </si>
  <si>
    <t>/organization/pikimal</t>
  </si>
  <si>
    <t>/funding-round/3eaf3a093454e7961375afc5529cd0b6</t>
  </si>
  <si>
    <t>/organization/piktochart</t>
  </si>
  <si>
    <t>/funding-round/cbe6aae588105987cbb286e305ee3c7b</t>
  </si>
  <si>
    <t>/funding-round/cd75c74389538bbf1024db3c940a5a2e</t>
  </si>
  <si>
    <t>/organization/piku-media-k-k</t>
  </si>
  <si>
    <t>/funding-round/2359f71306a9e2d5f30eac85b49411f0</t>
  </si>
  <si>
    <t>/organization/pikum</t>
  </si>
  <si>
    <t>/funding-round/5c5fd49aacf306e041b563da619a7c26</t>
  </si>
  <si>
    <t>/funding-round/c919f01e7a3e9fa89f2aae7ee87a9a52</t>
  </si>
  <si>
    <t>/organization/pikupnow-com</t>
  </si>
  <si>
    <t>/funding-round/14f04acde7a9d5c66e2a1364ed57539a</t>
  </si>
  <si>
    <t>/organization/pilegrowth-tech</t>
  </si>
  <si>
    <t>/funding-round/2562820e3f66cc0b5fcbc7471105d359</t>
  </si>
  <si>
    <t>/organization/pileus-software-llc</t>
  </si>
  <si>
    <t>/funding-round/589bf3bbf2dd375e5349a7c6630cf67a</t>
  </si>
  <si>
    <t>/organization/pilgrim-software</t>
  </si>
  <si>
    <t>/funding-round/e9c2e65c285f10064f2c6672d24ac41f</t>
  </si>
  <si>
    <t>/organization/pili</t>
  </si>
  <si>
    <t>/funding-round/971e52cc0efa6842d19ca5a605de07e8</t>
  </si>
  <si>
    <t>/organization/pili-pop</t>
  </si>
  <si>
    <t>/funding-round/8690d8f3a4da72d7e2779071925acea4</t>
  </si>
  <si>
    <t>/organization/pilihdokter-com</t>
  </si>
  <si>
    <t>/funding-round/e061844c43fa75b90342b301a4e38842</t>
  </si>
  <si>
    <t>/organization/pillars4life</t>
  </si>
  <si>
    <t>/funding-round/617bed8b7dac41a9bcdcb0c024e6d0d0</t>
  </si>
  <si>
    <t>/funding-round/88d88832ebfbd1361c52c348d4424467</t>
  </si>
  <si>
    <t>/funding-round/aed7efe8603e0d6badc51e2318532796</t>
  </si>
  <si>
    <t>/funding-round/dc4155ea8098b22a835e4843afab7535</t>
  </si>
  <si>
    <t>/organization/pillguard</t>
  </si>
  <si>
    <t>/funding-round/04753b1042ef82cff53085bafa4a28f1</t>
  </si>
  <si>
    <t>/funding-round/81f7e66499fafcea401e5d61e18eed0b</t>
  </si>
  <si>
    <t>/organization/pillow</t>
  </si>
  <si>
    <t>/funding-round/2145a554d5709901983e3ff245fd29ee</t>
  </si>
  <si>
    <t>/funding-round/39d91e8cd037b6f999a7df0a11bf118d</t>
  </si>
  <si>
    <t>/organization/pillpack</t>
  </si>
  <si>
    <t>/funding-round/3eb3a6512c3b86220019a9fbb48c14ed</t>
  </si>
  <si>
    <t>/funding-round/51e814783b377549a5d397beeeca614a</t>
  </si>
  <si>
    <t>/funding-round/8bded14f1de6a796498e7648ab95ba97</t>
  </si>
  <si>
    <t>/funding-round/96e04828e6c490fa8052d0693ad450de</t>
  </si>
  <si>
    <t>/organization/pilot-2</t>
  </si>
  <si>
    <t>/funding-round/1f11313d98006596bf42694baf332cbb</t>
  </si>
  <si>
    <t>/funding-round/4a59982a8795ec229ad762e12295c397</t>
  </si>
  <si>
    <t>/organization/pilot-ai-labs</t>
  </si>
  <si>
    <t>/funding-round/dfd194dfe6ddfe25014d2ebbaccd1742</t>
  </si>
  <si>
    <t>/organization/pilot-software-inc-</t>
  </si>
  <si>
    <t>/funding-round/0053cbc5f935ca9d5a8f214441da79ba</t>
  </si>
  <si>
    <t>/funding-round/7c52bb60d752a74f0ecd8adf47d6e440</t>
  </si>
  <si>
    <t>/organization/pilot-systems</t>
  </si>
  <si>
    <t>/funding-round/cc0672a9011baae70f20e99dce9bb5ea</t>
  </si>
  <si>
    <t>/organization/pilottv</t>
  </si>
  <si>
    <t>/funding-round/83f96186ed77914f3b006c679799d080</t>
  </si>
  <si>
    <t>/organization/pimmr</t>
  </si>
  <si>
    <t>/funding-round/da9703ea068194b6afe498c7ec7db54d</t>
  </si>
  <si>
    <t>/organization/pimoroni</t>
  </si>
  <si>
    <t>/funding-round/2e97c3deb8ab3d73630ac84954107e33</t>
  </si>
  <si>
    <t>/funding-round/41733ce9f113d21f21898280e8b06611</t>
  </si>
  <si>
    <t>/funding-round/bcb97d869c7617da19b5aca5ffbec9c6</t>
  </si>
  <si>
    <t>/organization/pimovation-pty-ltd</t>
  </si>
  <si>
    <t>/funding-round/11be4160ddc472f312a56c3e246820fd</t>
  </si>
  <si>
    <t>/funding-round/3db2d457e78c2f55f2eed251e266251d</t>
  </si>
  <si>
    <t>/organization/pin-digital</t>
  </si>
  <si>
    <t>/funding-round/ad2313a9c9244f0c2ac433b7e035c12b</t>
  </si>
  <si>
    <t>/organization/pin-digital-2</t>
  </si>
  <si>
    <t>/funding-round/3472fbe4fdc064e690cbdd10fc5eb5c2</t>
  </si>
  <si>
    <t>/organization/pin-or-peg</t>
  </si>
  <si>
    <t>/funding-round/fc256557121db2876efe3f1106217710</t>
  </si>
  <si>
    <t>/organization/pin-payments</t>
  </si>
  <si>
    <t>/funding-round/3f3bb471e925f11ae83c0db7ec6aa0bf</t>
  </si>
  <si>
    <t>/organization/pin-your-client</t>
  </si>
  <si>
    <t>/funding-round/e3addfe77014902cc040396c850e7399</t>
  </si>
  <si>
    <t>/organization/pinbridge-llc</t>
  </si>
  <si>
    <t>/funding-round/fae26e01e9c5dd6c55fb3f272d517e0a</t>
  </si>
  <si>
    <t>/organization/pinc-solutions</t>
  </si>
  <si>
    <t>/funding-round/11fe0002093be34a26bad78be33f3bee</t>
  </si>
  <si>
    <t>/funding-round/16939e598a9c14cf55e32eb49f77dce2</t>
  </si>
  <si>
    <t>/funding-round/d21dc946485c06c509ba2cb3ecf6946c</t>
  </si>
  <si>
    <t>/organization/pinch-media</t>
  </si>
  <si>
    <t>/funding-round/6b17c4e729e762a355d6a3149047eaf2</t>
  </si>
  <si>
    <t>/funding-round/7a623be2d45d21a46bc0d4d6d74f0f43</t>
  </si>
  <si>
    <t>/funding-round/8d61f7d3274e6e0708d34323d6b40a4e</t>
  </si>
  <si>
    <t>/organization/pinchd</t>
  </si>
  <si>
    <t>/funding-round/b0d87b8bd5f52bd1a4046014b7d72526</t>
  </si>
  <si>
    <t>/organization/pinchpoint</t>
  </si>
  <si>
    <t>/funding-round/b0246d7e2489cc107185195cc2b37ec4</t>
  </si>
  <si>
    <t>/organization/pinckney-avenue-development</t>
  </si>
  <si>
    <t>/funding-round/0978d215d3bf705f0f6ecc2824013307</t>
  </si>
  <si>
    <t>/organization/pindrop-security</t>
  </si>
  <si>
    <t>/funding-round/0b69baabb277072c93b75d1abfa86449</t>
  </si>
  <si>
    <t>/funding-round/6078edb7291c9b4d2fb2bb3307b75718</t>
  </si>
  <si>
    <t>/funding-round/be81d98615c455d10040119e217fd9d0</t>
  </si>
  <si>
    <t>/organization/pine-3</t>
  </si>
  <si>
    <t>/funding-round/14c0bac780324d37a07cf9655ca9d39c</t>
  </si>
  <si>
    <t>/organization/pinevent</t>
  </si>
  <si>
    <t>/funding-round/7f3318835e8128a68578952b1ef8d922</t>
  </si>
  <si>
    <t>/organization/pineventz-2</t>
  </si>
  <si>
    <t>/funding-round/0c235a12f3ee22fda7176c7918e5be9b</t>
  </si>
  <si>
    <t>/organization/pinevio</t>
  </si>
  <si>
    <t>/funding-round/e8c524445edc64a84215fd4c66c480a6</t>
  </si>
  <si>
    <t>/organization/pinewood-social</t>
  </si>
  <si>
    <t>/funding-round/4cc7267a7690e54919c1a9370c6e8473</t>
  </si>
  <si>
    <t>/organization/ping-2</t>
  </si>
  <si>
    <t>/funding-round/7f72d26829636972a8e798f9c4cb6464</t>
  </si>
  <si>
    <t>/organization/ping-an</t>
  </si>
  <si>
    <t>/funding-round/d4b60b811b58b882e2ca18decc30e657</t>
  </si>
  <si>
    <t>/organization/ping-communication</t>
  </si>
  <si>
    <t>/funding-round/79884a57a8684a858842053c9189938e</t>
  </si>
  <si>
    <t>/organization/ping-digital-network</t>
  </si>
  <si>
    <t>/funding-round/79fab206a346f7326de42473c67a5ad0</t>
  </si>
  <si>
    <t>/organization/ping-fm</t>
  </si>
  <si>
    <t>/funding-round/e0c3a45accf8e297cba2f04f19579def</t>
  </si>
  <si>
    <t>/funding-round/fa094d64583a324516e72eb73b69e9b6</t>
  </si>
  <si>
    <t>/organization/ping-identity-corporation</t>
  </si>
  <si>
    <t>/funding-round/0f38dbd48de7fe4a0625e840e18b0ac4</t>
  </si>
  <si>
    <t>/funding-round/37ff1a3b4c12811f071eecaf98e5738d</t>
  </si>
  <si>
    <t>/funding-round/5bb645514b1f36c40564c546c0acd654</t>
  </si>
  <si>
    <t>/funding-round/67ecdbe02d234a88406ba7c141637ce2</t>
  </si>
  <si>
    <t>/funding-round/6fae61176dd07b5ce4d5ec400cb1f21e</t>
  </si>
  <si>
    <t>/funding-round/8f9a6a4192c84551293b5bd496a86bd9</t>
  </si>
  <si>
    <t>/funding-round/9231e26d6ca17741ea401d3870971631</t>
  </si>
  <si>
    <t>/funding-round/a1de7e1a8fd626a97ce001517e93ad14</t>
  </si>
  <si>
    <t>/funding-round/c776561670205b7761e3238d040c35c8</t>
  </si>
  <si>
    <t>/organization/ping4</t>
  </si>
  <si>
    <t>/funding-round/056a300be2d01f8eac9ed02257132c45</t>
  </si>
  <si>
    <t>/funding-round/17e299fc2c2c4ed597241e2adb5c1580</t>
  </si>
  <si>
    <t>/funding-round/e10a0948bc8e473222c55b081cce2eb8</t>
  </si>
  <si>
    <t>/funding-round/e12d41ee24dee1755c1ea0c27b055c15</t>
  </si>
  <si>
    <t>/funding-round/fc9be6aa5aefcb74b9b019e7483bce07</t>
  </si>
  <si>
    <t>/organization/pingboard</t>
  </si>
  <si>
    <t>/funding-round/4c7d940e965456dbb47ee99a1ba8d6ef</t>
  </si>
  <si>
    <t>/organization/pingco-com</t>
  </si>
  <si>
    <t>/funding-round/2f7a941562cc21b715ded9a733cf5100</t>
  </si>
  <si>
    <t>/organization/pinger</t>
  </si>
  <si>
    <t>/funding-round/79f41b639685e61bc466ff2fe38f8176</t>
  </si>
  <si>
    <t>/funding-round/da6f0fdb2db17820a0c0b7fc477539cc</t>
  </si>
  <si>
    <t>/funding-round/e3609358933187e9a9d5b1c7828c9a11</t>
  </si>
  <si>
    <t>/organization/pingg</t>
  </si>
  <si>
    <t>/funding-round/32a479b974848039dd8519230272d1dd</t>
  </si>
  <si>
    <t>/funding-round/4d0a8086e074708b3c53ec871864d5f4</t>
  </si>
  <si>
    <t>/funding-round/6ac3831b26bb3014f5a2adda6329271a</t>
  </si>
  <si>
    <t>/organization/pingify-international</t>
  </si>
  <si>
    <t>/funding-round/1e542e54177a863ab2c3eb005862c412</t>
  </si>
  <si>
    <t>/organization/pingigoen</t>
  </si>
  <si>
    <t>/funding-round/89cb1da4bbf41978555864ac066297a7</t>
  </si>
  <si>
    <t>/organization/pingmd</t>
  </si>
  <si>
    <t>/funding-round/9dea1cbef9483741f51ab101a9c57084</t>
  </si>
  <si>
    <t>/funding-round/cee0ad38417ebb8b83b6b2048c2cace7</t>
  </si>
  <si>
    <t>/funding-round/ecde0b30139c5e464ff3c58b6aeac97e</t>
  </si>
  <si>
    <t>/organization/pingme</t>
  </si>
  <si>
    <t>/funding-round/a381ce6c78ae273b733544c2b99a058e</t>
  </si>
  <si>
    <t>/organization/pingpad</t>
  </si>
  <si>
    <t>/funding-round/34c5fde01f4c67e4bb9affcf81fba9d1</t>
  </si>
  <si>
    <t>/funding-round/dcbf0358ca86e456222b0cbd99346203</t>
  </si>
  <si>
    <t>/organization/pingpal</t>
  </si>
  <si>
    <t>/funding-round/41413139f3619d5cd09d7d38464a9d8e</t>
  </si>
  <si>
    <t>/funding-round/472b740f2ecc4f78338aaddb373c8258</t>
  </si>
  <si>
    <t>/funding-round/89c6d2d9ca1574f9d08c869fa2926a6e</t>
  </si>
  <si>
    <t>/organization/pingplot</t>
  </si>
  <si>
    <t>/funding-round/dc8b5bb98cc0094d0a882d929e72dc39</t>
  </si>
  <si>
    <t>/organization/pingstamp</t>
  </si>
  <si>
    <t>/funding-round/2532ffa37dd3c65b439182d2ff14dbbc</t>
  </si>
  <si>
    <t>/organization/pingtank</t>
  </si>
  <si>
    <t>/funding-round/3c03a4b20aaf9a7186d8417911b96a92</t>
  </si>
  <si>
    <t>/funding-round/6725395c084918a11937331af46f3dc8</t>
  </si>
  <si>
    <t>/funding-round/da97e5c055e718ea8695785015375cd2</t>
  </si>
  <si>
    <t>/organization/pingthings</t>
  </si>
  <si>
    <t>/funding-round/51ef993ea7c05837044a7dc7d8f3fcc8</t>
  </si>
  <si>
    <t>/funding-round/a14bf95c99ac73898b0270f581a33d6d</t>
  </si>
  <si>
    <t>/funding-round/d73e4c14ed7edd05e5d0eb273bb5512c</t>
  </si>
  <si>
    <t>/organization/pingtune-2</t>
  </si>
  <si>
    <t>/funding-round/a44077e42bf868250eecbbab8f7ad08d</t>
  </si>
  <si>
    <t>/organization/pinguo</t>
  </si>
  <si>
    <t>/funding-round/1366e1efb53976e62023c186546a781d</t>
  </si>
  <si>
    <t>/funding-round/6164b9f5ca092681056c57618822d19b</t>
  </si>
  <si>
    <t>/funding-round/8cd8e9ff30b57f0775fcf92ca0d19ea7</t>
  </si>
  <si>
    <t>/organization/pingup</t>
  </si>
  <si>
    <t>/funding-round/409f3d96321e2c1aaf9345656e378729</t>
  </si>
  <si>
    <t>/organization/pingvalue</t>
  </si>
  <si>
    <t>/funding-round/1ab4c10753b3eea72d96b7724e1489dc</t>
  </si>
  <si>
    <t>/funding-round/d9dc813ceddd92e9bd56af2eb4415cd4</t>
  </si>
  <si>
    <t>/organization/pingwhen</t>
  </si>
  <si>
    <t>/funding-round/59131e2c63f2996b04752f52384b65b5</t>
  </si>
  <si>
    <t>/organization/pingwyn</t>
  </si>
  <si>
    <t>/funding-round/681a8f1b4e6fac1406f7f8b8e9f1ffca</t>
  </si>
  <si>
    <t>/organization/pinio</t>
  </si>
  <si>
    <t>/funding-round/821eee3bd3003b61410907f9cf1a09a3</t>
  </si>
  <si>
    <t>/organization/pinion-app</t>
  </si>
  <si>
    <t>/funding-round/43a32bf96e7a1103916432a3e0310f94</t>
  </si>
  <si>
    <t>/funding-round/76db5694120ef1b14c90a2afc4124666</t>
  </si>
  <si>
    <t>/funding-round/90aa6a8774c6249c95d39cd8420b78a0</t>
  </si>
  <si>
    <t>/organization/pinion-gg</t>
  </si>
  <si>
    <t>/funding-round/140e0ab228ca96ed535ed7ccf9500ebb</t>
  </si>
  <si>
    <t>/funding-round/f1dc495d0cc6b42f85b151f4551b62f0</t>
  </si>
  <si>
    <t>/organization/pinion-pins</t>
  </si>
  <si>
    <t>/funding-round/d1f0b370964e906e54d5d39af058b802</t>
  </si>
  <si>
    <t>/organization/pinipa</t>
  </si>
  <si>
    <t>/funding-round/ebc71c8482d31e436ceb25f0b5628683</t>
  </si>
  <si>
    <t>/organization/pink-rebel-shoes</t>
  </si>
  <si>
    <t>/funding-round/e1dbab9f1c92ed0e6e58e5dabb39c31a</t>
  </si>
  <si>
    <t>/organization/pinkberry</t>
  </si>
  <si>
    <t>/funding-round/5077b0045decedb0a76306ab66c6dd9c</t>
  </si>
  <si>
    <t>/organization/pinkdingo</t>
  </si>
  <si>
    <t>/funding-round/35a98be0c212f063779c7254f0e0e987</t>
  </si>
  <si>
    <t>/organization/pinkelstar</t>
  </si>
  <si>
    <t>/funding-round/b0e3575699e0f73043ba0f76c94bfe13</t>
  </si>
  <si>
    <t>/organization/pinkoi</t>
  </si>
  <si>
    <t>/funding-round/ac24fa36c21ce706cdbe5bdc7d69f7f8</t>
  </si>
  <si>
    <t>/organization/pinkup</t>
  </si>
  <si>
    <t>/funding-round/d2a9a933e7d8fba2b731359b7c7a7c3e</t>
  </si>
  <si>
    <t>/organization/pinmeto</t>
  </si>
  <si>
    <t>/funding-round/5717bafa6a54836b4403385d7d291d97</t>
  </si>
  <si>
    <t>/funding-round/b260b73de41bf8448f5a2cedbc46b6d4</t>
  </si>
  <si>
    <t>/organization/pinmypet</t>
  </si>
  <si>
    <t>/funding-round/5088d291892841575606774dd2d33088</t>
  </si>
  <si>
    <t>/organization/pinnacle-biologics</t>
  </si>
  <si>
    <t>/funding-round/89bcc50a24a6249606f1d7bf96c75dfc</t>
  </si>
  <si>
    <t>/organization/pinnacle-consulting</t>
  </si>
  <si>
    <t>/funding-round/cb2d1272c16bf2c4887869fc27914d10</t>
  </si>
  <si>
    <t>/organization/pinnacle-ecs</t>
  </si>
  <si>
    <t>/funding-round/947a93e717bcf447db9457b20d33c0b2</t>
  </si>
  <si>
    <t>/organization/pinnacle-engines</t>
  </si>
  <si>
    <t>/funding-round/7e61b0c22631b580112180a94c497566</t>
  </si>
  <si>
    <t>/funding-round/880e6918d6f816c59d71572f43da51c9</t>
  </si>
  <si>
    <t>/organization/pinnacle-enterprise-business-systems</t>
  </si>
  <si>
    <t>/funding-round/fa690a328fd6ea5899b01265464fa4b2</t>
  </si>
  <si>
    <t>/organization/pinnacle-holdings</t>
  </si>
  <si>
    <t>/funding-round/84024fd52a51d77f1cef64576adf38b6</t>
  </si>
  <si>
    <t>/organization/pinnacle-medical-solutions</t>
  </si>
  <si>
    <t>/funding-round/04a7b94c5196831dfda4d6b08d0946da</t>
  </si>
  <si>
    <t>/funding-round/17d0459f0efafbbdc3172c65bc91a31f</t>
  </si>
  <si>
    <t>/organization/pinnacle-midstream</t>
  </si>
  <si>
    <t>/funding-round/38ec9fb4c083c4e162a037ebebec76b3</t>
  </si>
  <si>
    <t>/organization/pinnacle-pharmaceuticals</t>
  </si>
  <si>
    <t>/funding-round/32b57274a145b2fd6e22bdc10ffc6429</t>
  </si>
  <si>
    <t>/organization/pinnacle-spine</t>
  </si>
  <si>
    <t>/funding-round/ed4ab195496b959989725d085bbcacc3</t>
  </si>
  <si>
    <t>/organization/pinnacle-transplant-technologies</t>
  </si>
  <si>
    <t>/funding-round/f4b9ee8714d74e36579faa500bac04ce</t>
  </si>
  <si>
    <t>/organization/pinnaclecare</t>
  </si>
  <si>
    <t>/funding-round/c71466ee2dc73b310dbbb72352f731f3</t>
  </si>
  <si>
    <t>/organization/pinnatta</t>
  </si>
  <si>
    <t>/funding-round/2242ff3f7c81ffc51196d4acd50c99f5</t>
  </si>
  <si>
    <t>/funding-round/3a87382e1cba66655165238b826c299a</t>
  </si>
  <si>
    <t>/funding-round/3c3a6652baa96a41959767cb97c4a345</t>
  </si>
  <si>
    <t>/funding-round/5b60085147ec84de3746086ef6e1dd34</t>
  </si>
  <si>
    <t>/funding-round/8601e7cbe670685b1729cfc7d77f18c8</t>
  </si>
  <si>
    <t>/funding-round/ab086e5c7398324b6f33724858456ce2</t>
  </si>
  <si>
    <t>/organization/pinoccio</t>
  </si>
  <si>
    <t>/funding-round/27a7fe9634f94b4296b9c3eb3272f66a</t>
  </si>
  <si>
    <t>/funding-round/4124deb6c761139b52bde9775c7e85ff</t>
  </si>
  <si>
    <t>/funding-round/74b4c4dbe9817b3e4904d8901386551a</t>
  </si>
  <si>
    <t>/funding-round/9fadfefe70900b128fc39088c69ec0f7</t>
  </si>
  <si>
    <t>/organization/pinocular</t>
  </si>
  <si>
    <t>/funding-round/00cdd7e5029f863eb3bfa8f4e914ef6d</t>
  </si>
  <si>
    <t>/organization/pinoy-classifieds</t>
  </si>
  <si>
    <t>/funding-round/f2070001322fc1884b0695e5b9e5d137</t>
  </si>
  <si>
    <t>/organization/pinoytravel</t>
  </si>
  <si>
    <t>/funding-round/8c222a89e66e09228b507d38487a0bb3</t>
  </si>
  <si>
    <t>/organization/pinpay</t>
  </si>
  <si>
    <t>/funding-round/d8df76e988da5b42c92a487ecf5f93cb</t>
  </si>
  <si>
    <t>/organization/pinpoint-md</t>
  </si>
  <si>
    <t>/funding-round/0681cdc6e47b100697c12487cfc94987</t>
  </si>
  <si>
    <t>/funding-round/1bb98626570cf3364882c6eb4542d034</t>
  </si>
  <si>
    <t>/funding-round/f5bd0338e47394b69ab261f739ffac6f</t>
  </si>
  <si>
    <t>/organization/pinpoint-networks</t>
  </si>
  <si>
    <t>/funding-round/59a92be71e33a87c4148308c203cba37</t>
  </si>
  <si>
    <t>/organization/pinpoint-selling</t>
  </si>
  <si>
    <t>/funding-round/3e953618921fc02f1cf0d99955211a5b</t>
  </si>
  <si>
    <t>/organization/pinpointcare</t>
  </si>
  <si>
    <t>/funding-round/5a1784980d4eb737d5fba5484daa4a41</t>
  </si>
  <si>
    <t>/organization/pinpointe</t>
  </si>
  <si>
    <t>/funding-round/ecfd24381cb4e4240d93c8fa2bbc1135</t>
  </si>
  <si>
    <t>/organization/pinrose</t>
  </si>
  <si>
    <t>/funding-round/0cb17199fe1ccd20f32fc04b3fa2f35a</t>
  </si>
  <si>
    <t>/funding-round/285013307c7a504efc6089c6d87268da</t>
  </si>
  <si>
    <t>/funding-round/f16c75047b4ddadd394144ae5c7cf011</t>
  </si>
  <si>
    <t>/organization/pins</t>
  </si>
  <si>
    <t>/funding-round/2b286aa3db1931f700fa9524334c79ac</t>
  </si>
  <si>
    <t>/organization/pinscriptive-inc</t>
  </si>
  <si>
    <t>/funding-round/b31308c94607751ffd643e00c1c2afe2</t>
  </si>
  <si>
    <t>/organization/pinshape</t>
  </si>
  <si>
    <t>/funding-round/d7f4728d2a7627cde641426b3eded684</t>
  </si>
  <si>
    <t>/organization/pinsight</t>
  </si>
  <si>
    <t>/funding-round/af67156263f441e5be5573d2da0a164b</t>
  </si>
  <si>
    <t>/organization/pinstant-karma</t>
  </si>
  <si>
    <t>/funding-round/0d9d650aa036be779b47ca59a5097c16</t>
  </si>
  <si>
    <t>/organization/pinstory-llc</t>
  </si>
  <si>
    <t>/funding-round/63b33ef69651913969d2487376f9c437</t>
  </si>
  <si>
    <t>/funding-round/d033a5e1ab1809beb5eff62d2cb14356</t>
  </si>
  <si>
    <t>/organization/pinstripe</t>
  </si>
  <si>
    <t>/funding-round/08cf71f15307ea675f4ed5d107888c2c</t>
  </si>
  <si>
    <t>/funding-round/ff954462fe33a57e5797ae3854cde7a0</t>
  </si>
  <si>
    <t>/organization/pint-please</t>
  </si>
  <si>
    <t>/funding-round/2236057a63f86c1bafb30b242e9b91d6</t>
  </si>
  <si>
    <t>/organization/pinta-biotherapeutics</t>
  </si>
  <si>
    <t>/funding-round/14907860e8e42a15e65ac6e2443541e4</t>
  </si>
  <si>
    <t>/funding-round/19d7ae24f4a08ef5da99d6211fb9fa68</t>
  </si>
  <si>
    <t>/funding-round/4995acc32d4812edb0faaab3f4cae69d</t>
  </si>
  <si>
    <t>/funding-round/656e6f1c5f69a06db806f1083f6da2ed</t>
  </si>
  <si>
    <t>/funding-round/888b19f8a8c34752c8b4c6ddc0bb54f3</t>
  </si>
  <si>
    <t>/organization/pintact</t>
  </si>
  <si>
    <t>/funding-round/73cd09335887c470e6280fbf51941aaf</t>
  </si>
  <si>
    <t>/organization/pintail-technologies</t>
  </si>
  <si>
    <t>/funding-round/78a9249b22c9a930a98e4bce1b69ed89</t>
  </si>
  <si>
    <t>/funding-round/a1f875aaca1712d0825eec7f48d86663</t>
  </si>
  <si>
    <t>/organization/pinterest</t>
  </si>
  <si>
    <t>/funding-round/0496ad3dc92362acf09f9ebf80715739</t>
  </si>
  <si>
    <t>/funding-round/16691e3deb05e4096526766f923588ff</t>
  </si>
  <si>
    <t>/funding-round/182b68e6f4b7eab398d4139f6470383f</t>
  </si>
  <si>
    <t>/funding-round/1a1ea5eacf5093a83ddcd8cf3d58fbd9</t>
  </si>
  <si>
    <t>/funding-round/2478b0af9305549cdb5466114e902f93</t>
  </si>
  <si>
    <t>/funding-round/2dd190d6111fbe78f841b82c38729bc1</t>
  </si>
  <si>
    <t>/funding-round/316ba090b7e1c4a5cfc785ed1a11e4db</t>
  </si>
  <si>
    <t>/funding-round/7292462dce7dcb2aae071e2c7a7fdcb7</t>
  </si>
  <si>
    <t>/funding-round/7bdc008a018a708b9816d651bf3150f5</t>
  </si>
  <si>
    <t>/funding-round/83be12d07fa0d616fbb2114153e1b43f</t>
  </si>
  <si>
    <t>/organization/pintex-pharmaceuticals</t>
  </si>
  <si>
    <t>/funding-round/7413ceeb78bb33c1b90c5c49fb92da17</t>
  </si>
  <si>
    <t>/organization/pintics</t>
  </si>
  <si>
    <t>/funding-round/1b24635a324d543ee219a402763f4407</t>
  </si>
  <si>
    <t>/organization/pintley</t>
  </si>
  <si>
    <t>/funding-round/2d74c285bcf80190b8bb7b6a10e29bef</t>
  </si>
  <si>
    <t>/organization/pintrack-ltd</t>
  </si>
  <si>
    <t>/funding-round/2b935982374ba8bf91382588ebf64171</t>
  </si>
  <si>
    <t>/funding-round/85b88d2e33e99ddbd690bf2d34d50fa3</t>
  </si>
  <si>
    <t>/organization/pinwine-cn</t>
  </si>
  <si>
    <t>/funding-round/2037424148904cf8b584205e116be3b5</t>
  </si>
  <si>
    <t>/funding-round/d02e1098ddbc98ff04d2a0270fedeff5</t>
  </si>
  <si>
    <t>/organization/pinxter-inc</t>
  </si>
  <si>
    <t>/funding-round/126b1c8b4d1f39da9f33ff8d11922c04</t>
  </si>
  <si>
    <t>/funding-round/31e22a1bb837238a2b7ffc271abfaa24</t>
  </si>
  <si>
    <t>/funding-round/33933413da1c4dde9a8eae2089e9aa41</t>
  </si>
  <si>
    <t>/funding-round/5c52538de1142236e87df336cbc9a830</t>
  </si>
  <si>
    <t>/organization/pinyata</t>
  </si>
  <si>
    <t>/funding-round/0e7024aea2996734f6e0d26ea42686c0</t>
  </si>
  <si>
    <t>/funding-round/5b2ee50c250f2685a0b07189c36f4065</t>
  </si>
  <si>
    <t>/organization/pinyon-technologies</t>
  </si>
  <si>
    <t>/funding-round/0f040f9e620da16b86e98d12daa79fec</t>
  </si>
  <si>
    <t>/funding-round/21c24ef428a5f437e6a9e13b08488d94</t>
  </si>
  <si>
    <t>/funding-round/95343b8efd0493f22a10d781aa6aa34d</t>
  </si>
  <si>
    <t>/funding-round/d10e862d5db12bd3feda5cf54e378237</t>
  </si>
  <si>
    <t>/funding-round/e4c05c2baeccbd52cd9daa74994459f1</t>
  </si>
  <si>
    <t>/organization/pioneer-square-labs</t>
  </si>
  <si>
    <t>/funding-round/1897c15cc277b44e46d80694c1928b72</t>
  </si>
  <si>
    <t>/organization/pioneer-surgical-technology</t>
  </si>
  <si>
    <t>/funding-round/529cf52bf7a0f2e764ef548c5410c4f8</t>
  </si>
  <si>
    <t>/funding-round/bef8191542d79147287516a3a2dc21fe</t>
  </si>
  <si>
    <t>/funding-round/d8b6c69ef939d8eaa509fa28c01ba44b</t>
  </si>
  <si>
    <t>/organization/pioneers</t>
  </si>
  <si>
    <t>/funding-round/2168fd893076ce8bd55611c808ed022f</t>
  </si>
  <si>
    <t>/funding-round/d3991b64d0c213b759a348aded9e9221</t>
  </si>
  <si>
    <t>/organization/pionetics</t>
  </si>
  <si>
    <t>/funding-round/7daba3175285ab5226c05df09cf14720</t>
  </si>
  <si>
    <t>/organization/pip-learning</t>
  </si>
  <si>
    <t>/funding-round/ee5f2aa90a11f72bd9604f515afc1ce2</t>
  </si>
  <si>
    <t>/organization/pip-nut</t>
  </si>
  <si>
    <t>/funding-round/8a8dc184ff26d9cd46f75ab4ad1d21b5</t>
  </si>
  <si>
    <t>/organization/pip-pet-recognition</t>
  </si>
  <si>
    <t>/funding-round/92386b5d98ef21b9c57fa9e1a5fec47b</t>
  </si>
  <si>
    <t>/organization/pipa+bella</t>
  </si>
  <si>
    <t>/funding-round/1746a4ff3878223663120a47d6ee3b1d</t>
  </si>
  <si>
    <t>/organization/pipedrive</t>
  </si>
  <si>
    <t>/funding-round/3645912b2e83a70f5d9557591b7750f6</t>
  </si>
  <si>
    <t>/funding-round/80a180e53616ed8864862722f5ce6e5c</t>
  </si>
  <si>
    <t>/funding-round/9410cfc9eaee4d7da07e11f0742208aa</t>
  </si>
  <si>
    <t>/funding-round/cf55decfc11671d74174a82879862418</t>
  </si>
  <si>
    <t>/funding-round/d4bfeccce5955eb7a4c4a8661481a69e</t>
  </si>
  <si>
    <t>/organization/pipefish</t>
  </si>
  <si>
    <t>/funding-round/5e64c10ed6388bf5bbcb5962468e37bd</t>
  </si>
  <si>
    <t>/funding-round/918fb1caa12a665799bea5c06131c7b2</t>
  </si>
  <si>
    <t>/organization/pipefy</t>
  </si>
  <si>
    <t>/funding-round/46ecafcaafe36cf0fdbfcf612ebc92f6</t>
  </si>
  <si>
    <t>/organization/pipelend</t>
  </si>
  <si>
    <t>/funding-round/4a57dd331a6ea006e66e6eaacdeecb14</t>
  </si>
  <si>
    <t>/organization/pipeline</t>
  </si>
  <si>
    <t>/funding-round/fef3c639f95424c23bcf55e1b0afb001</t>
  </si>
  <si>
    <t>/organization/pipeline-biomedical-holdings</t>
  </si>
  <si>
    <t>/funding-round/b59e1ca93afb140ef7d2518ea33debc7</t>
  </si>
  <si>
    <t>/funding-round/b6329d7dd330eb30638ed440c6f157c1</t>
  </si>
  <si>
    <t>/organization/pipeline-micro</t>
  </si>
  <si>
    <t>/funding-round/4d532cc72faf85ba2fb50c2e8b0e95fb</t>
  </si>
  <si>
    <t>/funding-round/c8ae0f18d6760e95a27cb2e78559a970</t>
  </si>
  <si>
    <t>/organization/pipelinecheck</t>
  </si>
  <si>
    <t>/funding-round/192feae3ef4d686ab9f6b2cc2696c23e</t>
  </si>
  <si>
    <t>/funding-round/264784f9fc04b4920d58ed8c8bafdfdb</t>
  </si>
  <si>
    <t>/funding-round/5168065bca2b33bbb0f94dee2334d961</t>
  </si>
  <si>
    <t>/funding-round/578d1301a6bfb5834cbac94044c863c9</t>
  </si>
  <si>
    <t>/organization/pipelinedb</t>
  </si>
  <si>
    <t>/funding-round/15986b734fd5e8e380905996cbee48d8</t>
  </si>
  <si>
    <t>/organization/pipelinedeals-com</t>
  </si>
  <si>
    <t>/funding-round/1ce7e2ecc4cd4d5c2f6674e990310928</t>
  </si>
  <si>
    <t>/organization/pipelinefx</t>
  </si>
  <si>
    <t>/funding-round/5a272c277e058184ef7ec5e6b729bc95</t>
  </si>
  <si>
    <t>/organization/pipelinersales-corporation</t>
  </si>
  <si>
    <t>/funding-round/0a7f5e6ad658cd68a4af4c4d0533ef6a</t>
  </si>
  <si>
    <t>/organization/pipelinerx</t>
  </si>
  <si>
    <t>/funding-round/37610375fca9db925cfd88a682485038</t>
  </si>
  <si>
    <t>/funding-round/c846abf1c91153609367e0b8eb5aa69a</t>
  </si>
  <si>
    <t>/funding-round/f41765afb04eecb27d590a79c87ab610</t>
  </si>
  <si>
    <t>/organization/piper</t>
  </si>
  <si>
    <t>/funding-round/64ca58452f75190c0e3240eb18df48bc</t>
  </si>
  <si>
    <t>/funding-round/d972a40c7999776b46758a2b95fd2fae</t>
  </si>
  <si>
    <t>/organization/piper-2</t>
  </si>
  <si>
    <t>/funding-round/3013adaa6e8b4488396ac7ebbd62c1b2</t>
  </si>
  <si>
    <t>/funding-round/ab74e35f2a2ff72d65efadfb7e6c3736</t>
  </si>
  <si>
    <t>/organization/piperscout</t>
  </si>
  <si>
    <t>/funding-round/5bd394d0b0a3d94e3cb258f2cdf07c99</t>
  </si>
  <si>
    <t>/organization/pipetop</t>
  </si>
  <si>
    <t>/funding-round/0a0ffed100cc0d62c360293375a219ab</t>
  </si>
  <si>
    <t>/funding-round/5b34c0d39bc8541fabe2b85064302222</t>
  </si>
  <si>
    <t>/organization/pipette</t>
  </si>
  <si>
    <t>/funding-round/d1163905475a5c2a245fbba75ed28422</t>
  </si>
  <si>
    <t>/organization/pipit-interactive</t>
  </si>
  <si>
    <t>/funding-round/162863c00c508e46140db8c4b6f90bd3</t>
  </si>
  <si>
    <t>/organization/pippio</t>
  </si>
  <si>
    <t>/funding-round/be0fe6f06167198bfbc08bce680c1890</t>
  </si>
  <si>
    <t>/organization/pipsports</t>
  </si>
  <si>
    <t>/funding-round/acb141031201f253b4c8144e22d895c7</t>
  </si>
  <si>
    <t>/organization/piq</t>
  </si>
  <si>
    <t>/funding-round/6b676fe0d2dfdd214afbaa629db6fe1a</t>
  </si>
  <si>
    <t>/organization/piqniq</t>
  </si>
  <si>
    <t>/funding-round/95a111e73aa2cca6ce1cd187a2f27062</t>
  </si>
  <si>
    <t>/funding-round/99e94c64dd3cd20b1e91c1eaa2ddf4db</t>
  </si>
  <si>
    <t>/organization/piqora</t>
  </si>
  <si>
    <t>/funding-round/9fc43825e27f8e15500c89b397f1dc29</t>
  </si>
  <si>
    <t>/funding-round/d3d9dcae02b2bafdd2f18b2ef66b315c</t>
  </si>
  <si>
    <t>/funding-round/e11d6d9e1294dd91ac3583fefffb25e6</t>
  </si>
  <si>
    <t>/organization/piqqual</t>
  </si>
  <si>
    <t>/funding-round/3db7c284a3889b77d334f92b4abf928f</t>
  </si>
  <si>
    <t>/funding-round/3fbd9c7d32a86b3c809d8ca1a35816ce</t>
  </si>
  <si>
    <t>/organization/piqube</t>
  </si>
  <si>
    <t>/funding-round/fb4463e8fadc90f18e41bf6aefa411bb</t>
  </si>
  <si>
    <t>/organization/pique-therapeutics</t>
  </si>
  <si>
    <t>/funding-round/53790c613800c38a9a5e44629478c391</t>
  </si>
  <si>
    <t>/organization/piqur-therapeutics</t>
  </si>
  <si>
    <t>/funding-round/0c56cd4f68d0fd6e4740448ddea9928b</t>
  </si>
  <si>
    <t>/funding-round/0e9e370fb1b557953430a09ead83f4ff</t>
  </si>
  <si>
    <t>/organization/piramal-realty</t>
  </si>
  <si>
    <t>/funding-round/272fe3caf48eb7170a1c922a784a3ea4</t>
  </si>
  <si>
    <t>/funding-round/514f2d7f116771b3a0a6bae33375738d</t>
  </si>
  <si>
    <t>/organization/piramed</t>
  </si>
  <si>
    <t>/funding-round/7a9cc64eb4e09528574fccfb1b0b9772</t>
  </si>
  <si>
    <t>/organization/pirate-brands</t>
  </si>
  <si>
    <t>/funding-round/3718b2b695c7992c301290e64cf04dec</t>
  </si>
  <si>
    <t>/funding-round/70f0374f8e19fbf701377f7d7c90b25e</t>
  </si>
  <si>
    <t>/organization/pirate-custom-carz-2</t>
  </si>
  <si>
    <t>/funding-round/425e7bb9a33de0b45edce8b4370c79f2</t>
  </si>
  <si>
    <t>/organization/pirate-pay</t>
  </si>
  <si>
    <t>/funding-round/5c3abc1e66900539175cacc03dc1d026</t>
  </si>
  <si>
    <t>/organization/pirate3d</t>
  </si>
  <si>
    <t>/funding-round/0c8bee03cd2bc1a3e0999534b3927200</t>
  </si>
  <si>
    <t>/funding-round/c32073bafe0901689d4e1df1702932d9</t>
  </si>
  <si>
    <t>/funding-round/e20a50c49fb9c054742d79f44358adac</t>
  </si>
  <si>
    <t>/organization/pirc</t>
  </si>
  <si>
    <t>/funding-round/a03efdd8d56fc6ae5637d70ebf38767b</t>
  </si>
  <si>
    <t>/organization/pirch</t>
  </si>
  <si>
    <t>/funding-round/fd49318d388f495fdd3f4d4a1f3444b4</t>
  </si>
  <si>
    <t>/organization/pirq</t>
  </si>
  <si>
    <t>/funding-round/43d2577a04cf2df695b066d7b1e4382e</t>
  </si>
  <si>
    <t>/funding-round/9b0fb8d4a9d49eb7a684f1d887b737be</t>
  </si>
  <si>
    <t>/organization/piru-rentals</t>
  </si>
  <si>
    <t>/funding-round/05a329e7e5e174677270fffb0262d65c</t>
  </si>
  <si>
    <t>/organization/pirus-networks</t>
  </si>
  <si>
    <t>/funding-round/4ebb878ba58e04267e2ee12c6d55fb0b</t>
  </si>
  <si>
    <t>18/07/2000</t>
  </si>
  <si>
    <t>/funding-round/903035636454b1da190083eee894c165</t>
  </si>
  <si>
    <t>/organization/pisces-2</t>
  </si>
  <si>
    <t>/funding-round/71749f1945632910a6a871c95099d2c4</t>
  </si>
  <si>
    <t>/organization/pisociety</t>
  </si>
  <si>
    <t>/funding-round/7e7029d82bd0534549e180d12292ef7f</t>
  </si>
  <si>
    <t>/funding-round/cd012dfc9894b87e9377f68b21c7c551</t>
  </si>
  <si>
    <t>/organization/pistis-consult</t>
  </si>
  <si>
    <t>/funding-round/c6c6cf1cd93817fc3531acbcd2d9cf90</t>
  </si>
  <si>
    <t>/organization/piston-cloud-computing</t>
  </si>
  <si>
    <t>/funding-round/26dbd15aa994ff90ff3e383d5f3d8e81</t>
  </si>
  <si>
    <t>/funding-round/2e3de591ecae0e875070b9bc1184e869</t>
  </si>
  <si>
    <t>/funding-round/9b20a7417f3f3bdaa67acef7503a79b7</t>
  </si>
  <si>
    <t>/funding-round/c9dead00315727cb8237bbd5eb6ef35a</t>
  </si>
  <si>
    <t>/funding-round/cad82bdcd2a8134c90a5f99c7d25642f</t>
  </si>
  <si>
    <t>/funding-round/e946b24c80c52df6ec337575e6e04b45</t>
  </si>
  <si>
    <t>/funding-round/f331708f001d85033483ab029c730ae9</t>
  </si>
  <si>
    <t>/organization/pitadela</t>
  </si>
  <si>
    <t>/funding-round/db8c02d5948249b79b808da69c7e0d44</t>
  </si>
  <si>
    <t>/organization/pitchbook-data</t>
  </si>
  <si>
    <t>/funding-round/a0fe9a737bbd40ebcc52eb95a8e6766e</t>
  </si>
  <si>
    <t>/organization/pitchbrite</t>
  </si>
  <si>
    <t>/funding-round/27887a4411974bc93abb54a14bc2b4dc</t>
  </si>
  <si>
    <t>/organization/pitchengine</t>
  </si>
  <si>
    <t>/funding-round/c51634c82f7af3a7184d7e9e9cb87379</t>
  </si>
  <si>
    <t>/organization/pitchpoint-solutions</t>
  </si>
  <si>
    <t>/funding-round/4dd46bf704086b22b99643487bab25c4</t>
  </si>
  <si>
    <t>/organization/pitchtop</t>
  </si>
  <si>
    <t>/funding-round/d29db6d6514bd6fe7887b99747da6815</t>
  </si>
  <si>
    <t>/organization/pittarello</t>
  </si>
  <si>
    <t>/funding-round/c8176d57f342600c556e8a8b4787ea20</t>
  </si>
  <si>
    <t>/organization/pittmoss</t>
  </si>
  <si>
    <t>/funding-round/a52a8cc0202536d7cb07ef592de95a4f</t>
  </si>
  <si>
    <t>/organization/pittsburgh-center-for-kidney-research</t>
  </si>
  <si>
    <t>/funding-round/09487e8629abeac745fa5f0cea9daf1d</t>
  </si>
  <si>
    <t>/organization/pittsburgh-iron-oxides-pirox</t>
  </si>
  <si>
    <t>/funding-round/49089dc98bbfc7e7f908df6dc632477e</t>
  </si>
  <si>
    <t>/organization/pitzi</t>
  </si>
  <si>
    <t>/funding-round/2b4bc2a6af3c184df58492734dcf1b48</t>
  </si>
  <si>
    <t>/funding-round/3bee61f168864b0bcf0910dc79eac868</t>
  </si>
  <si>
    <t>/funding-round/59d1bd9331937b096040b9f068638bb8</t>
  </si>
  <si>
    <t>/organization/pivia-software-inc</t>
  </si>
  <si>
    <t>/funding-round/b669f7454e9d414e880ffe78c5f43142</t>
  </si>
  <si>
    <t>/funding-round/c3a59da011a38b4463bc338f96f89e63</t>
  </si>
  <si>
    <t>/organization/pivit-labs</t>
  </si>
  <si>
    <t>/funding-round/0a25d458e231296d0ce4d2601d1afb98</t>
  </si>
  <si>
    <t>/organization/pivoice</t>
  </si>
  <si>
    <t>/funding-round/5d20fc95fe9af5041f2bc613cb87ea20</t>
  </si>
  <si>
    <t>/organization/pivot</t>
  </si>
  <si>
    <t>/funding-round/2c66a06787c0f9ef8711b13e5de2d558</t>
  </si>
  <si>
    <t>/funding-round/2c8075fef4577a5e891385323ec1aaf3</t>
  </si>
  <si>
    <t>/funding-round/647e5f6f1addefed0729ffe85f007922</t>
  </si>
  <si>
    <t>/organization/pivot-acquisition</t>
  </si>
  <si>
    <t>/funding-round/714ea44a5d8653c6eab963cf91d217fb</t>
  </si>
  <si>
    <t>/organization/pivot-data-center</t>
  </si>
  <si>
    <t>/funding-round/6604fefcf76492d6bf142306c8c27896</t>
  </si>
  <si>
    <t>/organization/pivot-freight</t>
  </si>
  <si>
    <t>/funding-round/2f53f5dc1b1e150668146903b4ef1325</t>
  </si>
  <si>
    <t>/organization/pivot-medical</t>
  </si>
  <si>
    <t>/funding-round/7f9c9ecdf891eb4023e82b2f32315dac</t>
  </si>
  <si>
    <t>/funding-round/8cd24505ddec7139620e49df853953cb</t>
  </si>
  <si>
    <t>/funding-round/e78f2df47dc433aeea328ccf53366bec</t>
  </si>
  <si>
    <t>/funding-round/f7611d797274811f2c3b3bbdecd9c937</t>
  </si>
  <si>
    <t>/organization/pivot-works</t>
  </si>
  <si>
    <t>/funding-round/eabead27fb63e35737aefb08866700f4</t>
  </si>
  <si>
    <t>/funding-round/f64250816d835bff7a39dba350fecac9</t>
  </si>
  <si>
    <t>/organization/pivot3</t>
  </si>
  <si>
    <t>/funding-round/21c22df1840416de202c2595526d7786</t>
  </si>
  <si>
    <t>/funding-round/51400f7228a32cbeede33ed02dd673aa</t>
  </si>
  <si>
    <t>/funding-round/5f8a747b678f837b10d6e1d07c98fe59</t>
  </si>
  <si>
    <t>/funding-round/6995c9b7424f07945c9df867b0a900a8</t>
  </si>
  <si>
    <t>/funding-round/95d29126c669e2a56a1d2396e13dab5d</t>
  </si>
  <si>
    <t>/funding-round/9d9109ff7ebd6452081f30e8a12da8b1</t>
  </si>
  <si>
    <t>/funding-round/cab989dcff2745a33b140165ca2ef858</t>
  </si>
  <si>
    <t>/funding-round/ce36e5a4ab5d3596d31a28fd83a2da2e</t>
  </si>
  <si>
    <t>/funding-round/d0d28f4f654498909b65c34da68efdb3</t>
  </si>
  <si>
    <t>/funding-round/d14e541f82834faab409e570b76598cc</t>
  </si>
  <si>
    <t>/funding-round/d7d2c1b8e98026eb3d3f79fa935f360a</t>
  </si>
  <si>
    <t>/funding-round/e53ba9a6cb2032230fa3ac41b20c6593</t>
  </si>
  <si>
    <t>/funding-round/fa3fa2f31c545c96fc1b4562dd7fe884</t>
  </si>
  <si>
    <t>/organization/pivotal</t>
  </si>
  <si>
    <t>/funding-round/fee969250888c1fb0202249106622d44</t>
  </si>
  <si>
    <t>/organization/pivotal-systems</t>
  </si>
  <si>
    <t>/funding-round/01643648dac8c3853a45f8522667d718</t>
  </si>
  <si>
    <t>/funding-round/31d132ebb30cc1446297ff5aa0c10fdb</t>
  </si>
  <si>
    <t>/funding-round/491cd5bb57c36067d371786c068e23cc</t>
  </si>
  <si>
    <t>/funding-round/6485185ed2925aa0aac70cf415c08736</t>
  </si>
  <si>
    <t>/funding-round/9a30699fdbfb866fbc7a4f55f0b8c7df</t>
  </si>
  <si>
    <t>/funding-round/b9d6d6ee3d73ffdd443ca081af40c818</t>
  </si>
  <si>
    <t>/funding-round/be27e3c2574d78d8c1ec06c4b063f033</t>
  </si>
  <si>
    <t>/organization/pivotal-therapeutics</t>
  </si>
  <si>
    <t>/funding-round/d3a8a1de5bcc0ae285ac8f587985553d</t>
  </si>
  <si>
    <t>/organization/pivotdesk</t>
  </si>
  <si>
    <t>/funding-round/28a1d8dc257f685863071bb8d8add126</t>
  </si>
  <si>
    <t>/funding-round/706aaa39c9bb2f1272ff256408d2b1d5</t>
  </si>
  <si>
    <t>/funding-round/92e2e84c078e17744fe07804de1aa2bf</t>
  </si>
  <si>
    <t>/organization/pivotlink-formerly-seatab</t>
  </si>
  <si>
    <t>/funding-round/17251183550ed2b0dffb910c933e479c</t>
  </si>
  <si>
    <t>/funding-round/30c0d6d0b04584d97555aee6cb6e6b67</t>
  </si>
  <si>
    <t>/funding-round/73106245669347e76e3437cc679283e5</t>
  </si>
  <si>
    <t>/funding-round/925d29fab1d9c10562c8d80412fafac8</t>
  </si>
  <si>
    <t>/funding-round/dc4f29c4d1bb5bb95bc871beb29b9cd0</t>
  </si>
  <si>
    <t>/funding-round/fac94022af795cf54ede112dd3700d01</t>
  </si>
  <si>
    <t>/organization/pivotshare</t>
  </si>
  <si>
    <t>/funding-round/e139259d53406cdc2c2b029c3815f2bc</t>
  </si>
  <si>
    <t>/organization/pivotstream</t>
  </si>
  <si>
    <t>/funding-round/f94a21dfc52b46534bdf9cd80559a87d</t>
  </si>
  <si>
    <t>/organization/pivottheworld</t>
  </si>
  <si>
    <t>/funding-round/c224d63c729c9993e255ed2a69cdefea</t>
  </si>
  <si>
    <t>/funding-round/e9d9e14e17cd99626a88729108076e3b</t>
  </si>
  <si>
    <t>/organization/pivto</t>
  </si>
  <si>
    <t>/funding-round/555f3ce4db96c8c34cc0a96bcf5f3a1f</t>
  </si>
  <si>
    <t>/organization/pix4d</t>
  </si>
  <si>
    <t>/funding-round/481b1cc398e2bb19d62f137908f3c93f</t>
  </si>
  <si>
    <t>/organization/pixability</t>
  </si>
  <si>
    <t>/funding-round/179a991bf8ad45faf327dd03561c73e1</t>
  </si>
  <si>
    <t>/funding-round/6f37dbc7fe3c5652dee95d6ddba6fabb</t>
  </si>
  <si>
    <t>/funding-round/9c140b6d31531a211248b68a29efaaef</t>
  </si>
  <si>
    <t>/funding-round/a62281f37bd8d77927560345026d1645</t>
  </si>
  <si>
    <t>/funding-round/dea63169c5d32b9ae6219144ee0e1a03</t>
  </si>
  <si>
    <t>/organization/pixable</t>
  </si>
  <si>
    <t>/funding-round/ac35efd7bce2cb3e6eb05559d5068a43</t>
  </si>
  <si>
    <t>/funding-round/c9b7ed2436831353fdb04985340cff40</t>
  </si>
  <si>
    <t>/organization/pixafy</t>
  </si>
  <si>
    <t>/funding-round/14d1a0d5575cbf4dc9748a4acd0492b8</t>
  </si>
  <si>
    <t>/funding-round/1f1bec1cbd1f8cf5c31462fdd494ab08</t>
  </si>
  <si>
    <t>/organization/pixalate</t>
  </si>
  <si>
    <t>/funding-round/34491c947640ce4f8351dd756a9cf375</t>
  </si>
  <si>
    <t>/funding-round/45441640921854906411cddc184112fc</t>
  </si>
  <si>
    <t>/organization/pixate</t>
  </si>
  <si>
    <t>/funding-round/22764f9524539fa197b76de6f3f9886a</t>
  </si>
  <si>
    <t>/organization/pixbypix</t>
  </si>
  <si>
    <t>/funding-round/e8a3bfca8a5dc873c60a010ec5e68a2e</t>
  </si>
  <si>
    <t>/organization/pixc</t>
  </si>
  <si>
    <t>/funding-round/c6d7fe7278bdfd5c87431fed589ffc2c</t>
  </si>
  <si>
    <t>/organization/pixel-blimp</t>
  </si>
  <si>
    <t>/funding-round/d16a1cff712647a1c33516123f7bd8f3</t>
  </si>
  <si>
    <t>/organization/pixel-magic-imaging</t>
  </si>
  <si>
    <t>/funding-round/0bcbb8eb41b77e95bc5fd8a4d0fbd84e</t>
  </si>
  <si>
    <t>/funding-round/41bfda595a43f4f9abbceeffc83be030</t>
  </si>
  <si>
    <t>/organization/pixel-press</t>
  </si>
  <si>
    <t>/funding-round/189451770e0b98f0b2eb46fc756bc86d</t>
  </si>
  <si>
    <t>/funding-round/5577464d664ea1cf5e0889fc390a0115</t>
  </si>
  <si>
    <t>/funding-round/6610c0338ab1e9250a413879f21e3964</t>
  </si>
  <si>
    <t>/funding-round/e7efd7a46de109601be3ef47ed800d23</t>
  </si>
  <si>
    <t>/organization/pixel-qi</t>
  </si>
  <si>
    <t>/funding-round/8f81bb35434859349d1b50581bb83c9c</t>
  </si>
  <si>
    <t>/organization/pixel-velocity</t>
  </si>
  <si>
    <t>/funding-round/908c7eb5c62c7be554673c06264e8278</t>
  </si>
  <si>
    <t>/funding-round/99b4fcad47719e90b7c2b831e6ed23dc</t>
  </si>
  <si>
    <t>/funding-round/aee2e47e60773a90bf82dc30c248472a</t>
  </si>
  <si>
    <t>/funding-round/fe984b9b71cbd0e16a92baac2545f0c3</t>
  </si>
  <si>
    <t>/organization/pixelapse</t>
  </si>
  <si>
    <t>/funding-round/5ff96d5e38cde2aff18c77b488d5c513</t>
  </si>
  <si>
    <t>/funding-round/7765b7202f08e2ff4800c95f11b0335e</t>
  </si>
  <si>
    <t>/organization/pixelated</t>
  </si>
  <si>
    <t>/funding-round/4e19e369556605ab4ea64b9686c07fd6</t>
  </si>
  <si>
    <t>/organization/pixelexx-systems</t>
  </si>
  <si>
    <t>/funding-round/684bebaaedd34ef0695adabe5fee5fbb</t>
  </si>
  <si>
    <t>/funding-round/a759583ba2bcbb01d3e424f9a8a010f7</t>
  </si>
  <si>
    <t>/organization/pixelfish</t>
  </si>
  <si>
    <t>/funding-round/3c42851e6d884629c1c2780f5f51883e</t>
  </si>
  <si>
    <t>/funding-round/5a17864499d42cd88fef5dc8f9f4c6ca</t>
  </si>
  <si>
    <t>/funding-round/7a158d345096cc8142f2853ca958d2fc</t>
  </si>
  <si>
    <t>/funding-round/9dc5ab824425fbf96ddb58acbc86793b</t>
  </si>
  <si>
    <t>/funding-round/cfa75ed12c60cee819fb429c55d7d713</t>
  </si>
  <si>
    <t>/organization/pixelflow</t>
  </si>
  <si>
    <t>/funding-round/94a9e99e41c0b610adce933c5afb8338</t>
  </si>
  <si>
    <t>/funding-round/df6c819bf389a28f849a38412d19c296</t>
  </si>
  <si>
    <t>/organization/pixelhome</t>
  </si>
  <si>
    <t>/funding-round/ed99cea1c86f61b0d11341f3f1d9d5d8</t>
  </si>
  <si>
    <t>/organization/pixelle</t>
  </si>
  <si>
    <t>/funding-round/024d2242e41fd3fbed40d5514a7a54c1</t>
  </si>
  <si>
    <t>/funding-round/046a420c3c8a645f87469404e7e7873b</t>
  </si>
  <si>
    <t>/funding-round/f2893028486aea54b42d93213c39bcd3</t>
  </si>
  <si>
    <t>/organization/pixelligent</t>
  </si>
  <si>
    <t>/funding-round/0e01c8c23d7c68e13eb16071b9bbc758</t>
  </si>
  <si>
    <t>/funding-round/410575288aa993e4e65cc16e93fb4bdc</t>
  </si>
  <si>
    <t>/funding-round/454bc75e694546bfb6bcc661631a942f</t>
  </si>
  <si>
    <t>/funding-round/48d5007aa0fd46b11e21612a989639be</t>
  </si>
  <si>
    <t>/funding-round/8089be96bc3ac776666b948b318c2551</t>
  </si>
  <si>
    <t>/funding-round/9a081fbbcfdb2566234953b14edc4575</t>
  </si>
  <si>
    <t>/funding-round/9c42b946377fa5ab56457ee7ba15caa2</t>
  </si>
  <si>
    <t>/funding-round/cd7927b4e37b7a617b1e857f3eb0c1fa</t>
  </si>
  <si>
    <t>/funding-round/d99e412edfa1ea14c289ced8767c190d</t>
  </si>
  <si>
    <t>/funding-round/dcc7d830f86c6d4db34bf2a7dc8e8110</t>
  </si>
  <si>
    <t>/organization/pixellot</t>
  </si>
  <si>
    <t>/funding-round/33400770e2a16e8a958fde4081d7b83c</t>
  </si>
  <si>
    <t>/funding-round/88adf23795d6bcdca0de91eadae5a88a</t>
  </si>
  <si>
    <t>/organization/pixeloptics</t>
  </si>
  <si>
    <t>/funding-round/60c8af7ebc409f5b5e7b337331f303a4</t>
  </si>
  <si>
    <t>/funding-round/7bf72141de9b317d3b246c7bfe527245</t>
  </si>
  <si>
    <t>/funding-round/c266920b21cf961106a05c6f485ab104</t>
  </si>
  <si>
    <t>/funding-round/cfd91657cf16f733f197338f7c0a0176</t>
  </si>
  <si>
    <t>/organization/pixelpin</t>
  </si>
  <si>
    <t>/funding-round/128c6c5c8852504e5f4cebfa92bb2b59</t>
  </si>
  <si>
    <t>/funding-round/189916429dfe88309e4dece958b0975d</t>
  </si>
  <si>
    <t>/funding-round/38c1f8bc068919bf30c0f9b428ca8408</t>
  </si>
  <si>
    <t>/funding-round/62c9db621bc7b6998cbc7640eb801a44</t>
  </si>
  <si>
    <t>/funding-round/93609455c379407ef6ca2783fa0f011d</t>
  </si>
  <si>
    <t>/organization/pixelpipe</t>
  </si>
  <si>
    <t>/funding-round/68ed32c87d61c87ac6400fe648ff31c1</t>
  </si>
  <si>
    <t>/funding-round/a296cdf4b743be2ac3ab928a6e7f69f5</t>
  </si>
  <si>
    <t>/organization/pixelplay</t>
  </si>
  <si>
    <t>/funding-round/0d2e981846c5492a6ad39fdfdde5ae15</t>
  </si>
  <si>
    <t>/organization/pixelport-networks</t>
  </si>
  <si>
    <t>/funding-round/695c6e9faccd80664c2e65dea80eee77</t>
  </si>
  <si>
    <t>/organization/pixelsteam</t>
  </si>
  <si>
    <t>/funding-round/7dead29c6fec312558d9989d36d3e6a0</t>
  </si>
  <si>
    <t>/organization/pixeltalents</t>
  </si>
  <si>
    <t>/funding-round/128c07d33dd6af7119860c759c68c239</t>
  </si>
  <si>
    <t>/organization/pixelter</t>
  </si>
  <si>
    <t>/funding-round/e3397e1be8d1694d3592650257675ead</t>
  </si>
  <si>
    <t>/organization/pixeon</t>
  </si>
  <si>
    <t>/funding-round/a256bfee1650674981cd7912f8d51eb8</t>
  </si>
  <si>
    <t>/organization/pixer-technology</t>
  </si>
  <si>
    <t>/funding-round/364820a96968d25e5aa44be7545abc21</t>
  </si>
  <si>
    <t>/organization/pixfusion</t>
  </si>
  <si>
    <t>/funding-round/87ae50ed1e66ed5733cb93533df73f61</t>
  </si>
  <si>
    <t>/organization/pixia</t>
  </si>
  <si>
    <t>/funding-round/cd0575460afb948c502531e5d0e9be28</t>
  </si>
  <si>
    <t>/organization/pixie-technology</t>
  </si>
  <si>
    <t>/funding-round/1fe63122d11df48bfa88d5b4d598b586</t>
  </si>
  <si>
    <t>/funding-round/abc3946a59bab53e77a6b921ab00561c</t>
  </si>
  <si>
    <t>/organization/pixifly</t>
  </si>
  <si>
    <t>/funding-round/f929690af4308eaebd6d3e9a4053de32</t>
  </si>
  <si>
    <t>/organization/pixily</t>
  </si>
  <si>
    <t>/funding-round/f4af89b26aeb2e5717f5fbedecdd7a53</t>
  </si>
  <si>
    <t>/organization/pixim</t>
  </si>
  <si>
    <t>/funding-round/1474fffdc0e82a349a315a27ed00a205</t>
  </si>
  <si>
    <t>/funding-round/24387eacd7b644aa8d1e55c004924d7a</t>
  </si>
  <si>
    <t>/funding-round/5e47a018f12ca9ee44c904669cee5fe3</t>
  </si>
  <si>
    <t>/funding-round/858e0d9f938bb976f304c69eeb574772</t>
  </si>
  <si>
    <t>/funding-round/c8d8ec2da133229583ab8047e9610a44</t>
  </si>
  <si>
    <t>/funding-round/d659131031482c67af1214c968ef25d0</t>
  </si>
  <si>
    <t>/funding-round/d91e6773f35ad1937b74f6214b7df3b8</t>
  </si>
  <si>
    <t>/funding-round/de5e775dd5225499be63390af42a3f24</t>
  </si>
  <si>
    <t>/organization/pixium-vision</t>
  </si>
  <si>
    <t>/funding-round/82d5f98ae649ba6dd84ceec7b75b2c78</t>
  </si>
  <si>
    <t>/organization/pixlee</t>
  </si>
  <si>
    <t>/funding-round/bbd4662dfdebfd3c830d4e8686174c0d</t>
  </si>
  <si>
    <t>/funding-round/edb6033e351f2a44ec4161065f0d80ef</t>
  </si>
  <si>
    <t>/organization/pixo-inc</t>
  </si>
  <si>
    <t>/funding-round/4501d4e70ccb0ca89e6a8d1242d51474</t>
  </si>
  <si>
    <t>/organization/pixoneye</t>
  </si>
  <si>
    <t>/funding-round/1bc4064a8bea7b9b9e7a8a9ef313271b</t>
  </si>
  <si>
    <t>/funding-round/503043020e59d0c8c1ce378f19a69cab</t>
  </si>
  <si>
    <t>/organization/pixonic</t>
  </si>
  <si>
    <t>/funding-round/26f651dcc7f72644379ae731b1df1505</t>
  </si>
  <si>
    <t>/funding-round/67f8ce810f3eb78a2fe75561740da680</t>
  </si>
  <si>
    <t>/organization/pixoto-inc</t>
  </si>
  <si>
    <t>/funding-round/741efa16b7d9937c6c78a37dd814b57b</t>
  </si>
  <si>
    <t>/funding-round/c8ec0469f1c3b1ffe2718cbec270a458</t>
  </si>
  <si>
    <t>/organization/pixowl</t>
  </si>
  <si>
    <t>/funding-round/419bf0a286d6b8158954361e00b91ad5</t>
  </si>
  <si>
    <t>/funding-round/829c6a98c945b40fe383a039de5a4629</t>
  </si>
  <si>
    <t>/funding-round/b49f44063cbcbe1f00791260bcb9a0f1</t>
  </si>
  <si>
    <t>/funding-round/d9543207afaf1fcdc5de6b9bef137eca</t>
  </si>
  <si>
    <t>/funding-round/f78dbae3712c4b2f9c0a6d0487bf8bb7</t>
  </si>
  <si>
    <t>/organization/pixplit</t>
  </si>
  <si>
    <t>/funding-round/4d97f3e9f1e85b25e73a1ab4c8b31a8c</t>
  </si>
  <si>
    <t>/organization/pixsense</t>
  </si>
  <si>
    <t>/funding-round/73f4d1016924d6d6358e48cfcba99778</t>
  </si>
  <si>
    <t>/funding-round/8d2d936b1c554279948fcb04ea110495</t>
  </si>
  <si>
    <t>/organization/pixspan</t>
  </si>
  <si>
    <t>/funding-round/a225dce16808ccc1add847e02e605c80</t>
  </si>
  <si>
    <t>/funding-round/cbd04d0d2c7016a6a472fdc5b0e9852d</t>
  </si>
  <si>
    <t>/organization/pixspree</t>
  </si>
  <si>
    <t>/funding-round/0926f9d7157246637c562d38e66c526e</t>
  </si>
  <si>
    <t>/organization/pixsta</t>
  </si>
  <si>
    <t>/funding-round/482996fc9ce2299d4bcfed6da0bc2d28</t>
  </si>
  <si>
    <t>/funding-round/9716eb8c363519201e7acaa9b21f848b</t>
  </si>
  <si>
    <t>14/06/2008</t>
  </si>
  <si>
    <t>/organization/pixstream</t>
  </si>
  <si>
    <t>/funding-round/863b233c80e9d186002edffc6810d83c</t>
  </si>
  <si>
    <t>/organization/pixta</t>
  </si>
  <si>
    <t>/funding-round/6acb953a70a6837ec31c453cc25b46b4</t>
  </si>
  <si>
    <t>/organization/pixtasy</t>
  </si>
  <si>
    <t>/funding-round/88714d4ac4ce8304213e16b719d3e57f</t>
  </si>
  <si>
    <t>/organization/pixtr</t>
  </si>
  <si>
    <t>/funding-round/79558bd110cf120b5ac2e84a8e8cde8d</t>
  </si>
  <si>
    <t>/funding-round/981010aa1a7089b50e526e85e57231bc</t>
  </si>
  <si>
    <t>/funding-round/ffec9ed83867da0e09d1ca09137f2003</t>
  </si>
  <si>
    <t>/organization/pixtronix</t>
  </si>
  <si>
    <t>/funding-round/0613486ecdb5dc2be1195b3ef3100a69</t>
  </si>
  <si>
    <t>/funding-round/7b35ccdced65710f8bfbfb3c5b101f4c</t>
  </si>
  <si>
    <t>/funding-round/8531fb2d183410e3e239a9e70fc98f0f</t>
  </si>
  <si>
    <t>/funding-round/b07b0edbb4c3a081cd0d17aaa707f4cf</t>
  </si>
  <si>
    <t>/funding-round/b169b375c25246f6453684dae4a2cf27</t>
  </si>
  <si>
    <t>/funding-round/ba503da2e3738d31d9837c5c5b167a49</t>
  </si>
  <si>
    <t>/organization/pixways</t>
  </si>
  <si>
    <t>/funding-round/84ece3af5d4871d8ba72b977876c456f</t>
  </si>
  <si>
    <t>/organization/pixy-ltd</t>
  </si>
  <si>
    <t>/funding-round/bbc786020c458c6be045fa3effa3db8a</t>
  </si>
  <si>
    <t>/organization/pizza-rossa</t>
  </si>
  <si>
    <t>/funding-round/76b1e173392c925a4572951cc3243762</t>
  </si>
  <si>
    <t>/organization/pizzatime</t>
  </si>
  <si>
    <t>/funding-round/0e07d44a390c0878a38c0ff13d24403e</t>
  </si>
  <si>
    <t>/organization/pjd-group</t>
  </si>
  <si>
    <t>/funding-round/003e3c691a69a745e750fdeefe573ecb</t>
  </si>
  <si>
    <t>/organization/pk-clean</t>
  </si>
  <si>
    <t>/funding-round/81f541f38d7310bb9178cc2688368f42</t>
  </si>
  <si>
    <t>/organization/plabro-networks</t>
  </si>
  <si>
    <t>/funding-round/563128f298880996f449e9cfd3686341</t>
  </si>
  <si>
    <t>/organization/place-i-live</t>
  </si>
  <si>
    <t>/funding-round/0e3ebb268dff55886bc89c26afd79055</t>
  </si>
  <si>
    <t>/funding-round/b9585953cc3420d649187418d20bf627</t>
  </si>
  <si>
    <t>/organization/place-of-origin</t>
  </si>
  <si>
    <t>/funding-round/3f59a803c2b29ed4dd6d302e1c4e8d1f</t>
  </si>
  <si>
    <t>/organization/place-pixel</t>
  </si>
  <si>
    <t>/funding-round/377c84d62a4e99ee692a647bebdb0eab</t>
  </si>
  <si>
    <t>/funding-round/47d7edefaad7a42317f8c4565a1eeb6c</t>
  </si>
  <si>
    <t>/funding-round/f5eb2f397c2112859f31d2b33277a478</t>
  </si>
  <si>
    <t>/organization/placeable-llc</t>
  </si>
  <si>
    <t>/funding-round/dd771059825a61d0ca08504d89e8c913</t>
  </si>
  <si>
    <t>/organization/placeavote-com</t>
  </si>
  <si>
    <t>/funding-round/734208ec2e25336404220acbf5c36cb4</t>
  </si>
  <si>
    <t>/funding-round/a2db1e186c31bf582ba3b64046613a39</t>
  </si>
  <si>
    <t>/organization/placeblogger</t>
  </si>
  <si>
    <t>/funding-round/2cbc197ddd23be93706367257ade0608</t>
  </si>
  <si>
    <t>/organization/placebo-effect</t>
  </si>
  <si>
    <t>/funding-round/afa363774c9e2d84428aa1b676a34349</t>
  </si>
  <si>
    <t>/organization/placecast</t>
  </si>
  <si>
    <t>/funding-round/2bb2f37fa77ae692bb02d9bb35679c60</t>
  </si>
  <si>
    <t>/funding-round/e3abcf337ee04430b410c3c4a6480809</t>
  </si>
  <si>
    <t>/organization/placed</t>
  </si>
  <si>
    <t>/funding-round/7a2801540b6ecbaa6a6de80100ca1b1b</t>
  </si>
  <si>
    <t>/funding-round/c02aaf52fbb3f0e384152287896a2e88</t>
  </si>
  <si>
    <t>/funding-round/faeb29eaa9f41763e35ac6ca2d363935</t>
  </si>
  <si>
    <t>/organization/placefirst</t>
  </si>
  <si>
    <t>/funding-round/aa9d4a2c86a2771f5263aad0bd16acd6</t>
  </si>
  <si>
    <t>/organization/placefull</t>
  </si>
  <si>
    <t>/funding-round/f51b08ac20f98dfafca0d6c30c04b1d4</t>
  </si>
  <si>
    <t>/organization/placeiq</t>
  </si>
  <si>
    <t>/funding-round/22b13aad65f417c4551f029a2dd33e34</t>
  </si>
  <si>
    <t>/funding-round/38a23987a90523c889fe0e1ac4325bac</t>
  </si>
  <si>
    <t>/funding-round/5fb8c3a4809e72e9cbefcdfdc696da2e</t>
  </si>
  <si>
    <t>/funding-round/c6dc22b36768026fdc43ac9a1c951979</t>
  </si>
  <si>
    <t>/organization/placeling</t>
  </si>
  <si>
    <t>/funding-round/2659d984832c08d3cf142387dc9f0b91</t>
  </si>
  <si>
    <t>/organization/placely</t>
  </si>
  <si>
    <t>/funding-round/f43d0944b9bb1bdd074fe8df2ae38e12</t>
  </si>
  <si>
    <t>/organization/placemark</t>
  </si>
  <si>
    <t>/funding-round/1603726f9e0fe67c721fc99a036503b4</t>
  </si>
  <si>
    <t>/funding-round/fed67b15397348d7c51c7672f509ba52</t>
  </si>
  <si>
    <t>/organization/placements</t>
  </si>
  <si>
    <t>/funding-round/4c2c95af553ab73ff93c138ea1187b1f</t>
  </si>
  <si>
    <t>/organization/placemeter</t>
  </si>
  <si>
    <t>/funding-round/661c8734aa41a924a5967ff5b0a1637a</t>
  </si>
  <si>
    <t>/funding-round/6afd0a9ffd54694aac37157c6a492a10</t>
  </si>
  <si>
    <t>/funding-round/6bebb97f8ad4508b54fa4794b927376d</t>
  </si>
  <si>
    <t>/funding-round/78fc4dc906880a02c638c4e1d40d0356</t>
  </si>
  <si>
    <t>/organization/placepop</t>
  </si>
  <si>
    <t>/funding-round/0c649bc50b72847be9b2e566fa9b9f65</t>
  </si>
  <si>
    <t>/funding-round/4391da6d2e49852400d0137e990fb52a</t>
  </si>
  <si>
    <t>/organization/placeport</t>
  </si>
  <si>
    <t>/funding-round/03c2df5372390b6fcf7e2e6b392b0521</t>
  </si>
  <si>
    <t>/organization/placer-community-foundation</t>
  </si>
  <si>
    <t>/funding-round/d40779db7e3d78a28f60c41e225fed43</t>
  </si>
  <si>
    <t>/organization/places-2</t>
  </si>
  <si>
    <t>/funding-round/09be05da149edf4c75e7fdfb13db0a44</t>
  </si>
  <si>
    <t>/organization/placespeak</t>
  </si>
  <si>
    <t>/funding-round/64bb229f4ba7d0bd63a57203fd20c631</t>
  </si>
  <si>
    <t>/funding-round/9e314b04ff4405eb928b0e6a26f2171e</t>
  </si>
  <si>
    <t>/funding-round/c8e3fedc3e994580fd4c8d11bae4a35b</t>
  </si>
  <si>
    <t>/funding-round/d2b952ca5dbc68869e58d209b3274148</t>
  </si>
  <si>
    <t>/organization/placespourtous-com</t>
  </si>
  <si>
    <t>/funding-round/93dccd839a5768cf201fb536cad5d889</t>
  </si>
  <si>
    <t>/organization/placester</t>
  </si>
  <si>
    <t>/funding-round/476e646393574abb93e86d50cbb6206f</t>
  </si>
  <si>
    <t>/funding-round/884f6885e3bead01cf757385efa87b2a</t>
  </si>
  <si>
    <t>/funding-round/8e3adeff81030c933a6627584d81287d</t>
  </si>
  <si>
    <t>/funding-round/b5b23e84c199a3ad3b6e2569ac46514a</t>
  </si>
  <si>
    <t>/funding-round/fa0ba15fd9ac5965d149abfcbb8e4b53</t>
  </si>
  <si>
    <t>/funding-round/faaa02362ff2cf99d53e46751e206420</t>
  </si>
  <si>
    <t>/organization/placetel</t>
  </si>
  <si>
    <t>/funding-round/80be0d765d687faa8a5557cc5c748bce</t>
  </si>
  <si>
    <t>/organization/placevine</t>
  </si>
  <si>
    <t>/funding-round/20be135a65a607749dfb5ba6b0d892c1</t>
  </si>
  <si>
    <t>/organization/placewise-media</t>
  </si>
  <si>
    <t>/funding-round/f8a701b7da4d454b4c0419caad76b4c1</t>
  </si>
  <si>
    <t>/organization/placeword</t>
  </si>
  <si>
    <t>/funding-round/6e4207dc9fa13c445d0f6d3fb940a494</t>
  </si>
  <si>
    <t>/organization/plae</t>
  </si>
  <si>
    <t>/funding-round/71ba352cae09d967d6ffb825e52a6c8b</t>
  </si>
  <si>
    <t>/funding-round/cc155cc096ad9fa94c65d1f52c4c4822</t>
  </si>
  <si>
    <t>/organization/plaid</t>
  </si>
  <si>
    <t>/funding-round/27a2f9c7c709c617f3080a3f161840d8</t>
  </si>
  <si>
    <t>/funding-round/4bbe2fa4273485f65fa37336d5ea0e33</t>
  </si>
  <si>
    <t>/organization/plaid-inc</t>
  </si>
  <si>
    <t>/funding-round/07ef4f5bbcac85452a9f7177034867ec</t>
  </si>
  <si>
    <t>/funding-round/9d4e4676eed696c827a17be31f4c5cc5</t>
  </si>
  <si>
    <t>/organization/plain-vanilla</t>
  </si>
  <si>
    <t>/funding-round/199ea345645d9073ca1a9b7a1b268b9e</t>
  </si>
  <si>
    <t>/funding-round/27ddefb09f96990cd6122c0cee2c65af</t>
  </si>
  <si>
    <t>/funding-round/3d8c72c74e075ab833859c2a33e24933</t>
  </si>
  <si>
    <t>/funding-round/3eb088dc12ae645513f115a77f6e1334</t>
  </si>
  <si>
    <t>/funding-round/e9b5a7e5b5ef8eb68c921811d9c27865</t>
  </si>
  <si>
    <t>/organization/plainlegal</t>
  </si>
  <si>
    <t>/funding-round/06e06847bd3304f944ffe7e52432296e</t>
  </si>
  <si>
    <t>/organization/plainmark</t>
  </si>
  <si>
    <t>/funding-round/90e107088373b19b8448909b9b65f336</t>
  </si>
  <si>
    <t>/organization/plair</t>
  </si>
  <si>
    <t>/funding-round/370b1a310ecf4e319be3fd1dddc1554c</t>
  </si>
  <si>
    <t>/funding-round/3856ae4102f7845009d3a1728692ca64</t>
  </si>
  <si>
    <t>/funding-round/98eb0986b62aa86f1b92aa6f835b97c6</t>
  </si>
  <si>
    <t>/organization/plan-a-drink</t>
  </si>
  <si>
    <t>/funding-round/b769512950121255694ef5a773418434</t>
  </si>
  <si>
    <t>/organization/plan-b-acqusitions</t>
  </si>
  <si>
    <t>/funding-round/c9a6fee7d223c1828b8a9b5a2ba26b29</t>
  </si>
  <si>
    <t>/organization/plan-b-funding</t>
  </si>
  <si>
    <t>/funding-round/deae21bc4fa6e5dc1c855c444dea676b</t>
  </si>
  <si>
    <t>/organization/plan-b-labs</t>
  </si>
  <si>
    <t>/funding-round/c0310d36452c4f3a8a2f6dd4af1f8b6c</t>
  </si>
  <si>
    <t>/organization/plan-b-media</t>
  </si>
  <si>
    <t>/funding-round/ed50e1c953d0335908ebbd7c9c2a326f</t>
  </si>
  <si>
    <t>/organization/plan-me-up</t>
  </si>
  <si>
    <t>/funding-round/981bedbcc08b79510628496ef36fe2ff</t>
  </si>
  <si>
    <t>/organization/planalytics-b2b</t>
  </si>
  <si>
    <t>/funding-round/b959359b0e9cae5cbdc1e1e72c6c8d3f</t>
  </si>
  <si>
    <t>/organization/planana</t>
  </si>
  <si>
    <t>/funding-round/d30055415f5b0d086ea58f3633e2de59</t>
  </si>
  <si>
    <t>/organization/planandoo</t>
  </si>
  <si>
    <t>/funding-round/3741e2b1615f419e9f9d8dab4440e6a5</t>
  </si>
  <si>
    <t>/organization/planar-semiconductor</t>
  </si>
  <si>
    <t>/funding-round/bdad82c36f313e77b5464e4f098673c3</t>
  </si>
  <si>
    <t>/organization/planbee</t>
  </si>
  <si>
    <t>/funding-round/9a634e245a597fb265b75c498249cddc</t>
  </si>
  <si>
    <t>/organization/planbox</t>
  </si>
  <si>
    <t>/funding-round/6b7cde541e447179acca7d8cd9337364</t>
  </si>
  <si>
    <t>/organization/planbus</t>
  </si>
  <si>
    <t>/funding-round/c110bd5c13f6dc3b4bbc12c5682bf9e0</t>
  </si>
  <si>
    <t>/organization/plancess-edu-solutions-pvt-ltd</t>
  </si>
  <si>
    <t>/funding-round/745d25c237560f02f681fb98aa5d176a</t>
  </si>
  <si>
    <t>/organization/plandai-biotechnology</t>
  </si>
  <si>
    <t>/funding-round/b0810cdd232af87837489690a26f45fa</t>
  </si>
  <si>
    <t>/organization/planday</t>
  </si>
  <si>
    <t>/funding-round/4faab3bfbaf74ed5ef101d9bb56daa7d</t>
  </si>
  <si>
    <t>/organization/plandree</t>
  </si>
  <si>
    <t>/funding-round/14919c9b1953f8a8f247aee87f57230e</t>
  </si>
  <si>
    <t>/funding-round/200e334500a23bce5560cf69cf89c647</t>
  </si>
  <si>
    <t>/organization/planearth-net</t>
  </si>
  <si>
    <t>/funding-round/6f94dd691b41b340b9dbf1ffaa4a5863</t>
  </si>
  <si>
    <t>/organization/planedia</t>
  </si>
  <si>
    <t>/funding-round/52dea5a9284ed81458aa97bcd35394c5</t>
  </si>
  <si>
    <t>/funding-round/d163fa049043d30d3e36128c8fde1df9</t>
  </si>
  <si>
    <t>/organization/planet-biotechnology</t>
  </si>
  <si>
    <t>/funding-round/20bdab3108e74cb51357ecf2e1df22fa</t>
  </si>
  <si>
    <t>/funding-round/466059b6563d0750c6a58aeac41cd6e3</t>
  </si>
  <si>
    <t>/organization/planet-blue-beverage-inc</t>
  </si>
  <si>
    <t>/funding-round/529a9e1e1e6e53aff42197a9d0374d29</t>
  </si>
  <si>
    <t>/organization/planet-daily</t>
  </si>
  <si>
    <t>/funding-round/ce2a2e74f511279345b50f6d672c59dc</t>
  </si>
  <si>
    <t>/organization/planet-dds</t>
  </si>
  <si>
    <t>/funding-round/89d3efe3b3e7e42b2177f5421c668802</t>
  </si>
  <si>
    <t>/organization/planet-expat</t>
  </si>
  <si>
    <t>/funding-round/47356bb0b8308b62357a7f16bd928ba5</t>
  </si>
  <si>
    <t>/organization/planet-ivy</t>
  </si>
  <si>
    <t>/funding-round/126fdf2e4ecc10ef6d1212a4e5ae57e3</t>
  </si>
  <si>
    <t>/organization/planet-labs</t>
  </si>
  <si>
    <t>/funding-round/27e8c4c82a3dd96797a38b97248d34e8</t>
  </si>
  <si>
    <t>/funding-round/5586e28ff4936985cfb0537ad103ab85</t>
  </si>
  <si>
    <t>/funding-round/64598b05153e4e104134dea5dfa72ff0</t>
  </si>
  <si>
    <t>/funding-round/ad30195af853c7e463eaf46bed751718</t>
  </si>
  <si>
    <t>/funding-round/c3bc33a8a8b547ee3f02fa70975c58de</t>
  </si>
  <si>
    <t>/organization/planet-metrics</t>
  </si>
  <si>
    <t>/funding-round/6d4002243a20478712002bf93561a334</t>
  </si>
  <si>
    <t>/organization/planet-organic</t>
  </si>
  <si>
    <t>/funding-round/c36e684afdcf11a7e31d684876dbc0cb</t>
  </si>
  <si>
    <t>/organization/planet-payment</t>
  </si>
  <si>
    <t>/funding-round/1348da7ca19612177f5647956393082f</t>
  </si>
  <si>
    <t>/funding-round/5f4b53d064cfb027a03bc7e0a522905d</t>
  </si>
  <si>
    <t>/organization/planet-prestige</t>
  </si>
  <si>
    <t>/funding-round/1dd8cfd59c7cd020fc4ad3c78453f17d</t>
  </si>
  <si>
    <t>/organization/planet-soho</t>
  </si>
  <si>
    <t>/funding-round/2dc0c940c129ac48718a5fd5faf91d58</t>
  </si>
  <si>
    <t>/funding-round/3eccf1dec04c903688fbcfb56cf5d5f2</t>
  </si>
  <si>
    <t>/funding-round/83cf9532b6790a125d572856c9ee2ddd</t>
  </si>
  <si>
    <t>/funding-round/af87e439f2aa197d5b5a113120cfa772</t>
  </si>
  <si>
    <t>/organization/planet-superheroes</t>
  </si>
  <si>
    <t>/funding-round/ca1c871036b72097d75bd7c6fcff84ef</t>
  </si>
  <si>
    <t>/organization/planet-sushi</t>
  </si>
  <si>
    <t>/funding-round/f81f98ceed3f3462f66641de24189a33</t>
  </si>
  <si>
    <t>/organization/planet3</t>
  </si>
  <si>
    <t>/funding-round/2ef72261b19bc7c2650ba8401628fb63</t>
  </si>
  <si>
    <t>/organization/planet8</t>
  </si>
  <si>
    <t>/funding-round/5b6e06a780d7f17ebcf74be5430a6fb5</t>
  </si>
  <si>
    <t>/organization/planeta-ru</t>
  </si>
  <si>
    <t>/funding-round/09b042944858b801f981036da73da111</t>
  </si>
  <si>
    <t>/organization/planetary-power</t>
  </si>
  <si>
    <t>/funding-round/50c0e3d62098126a2aec392f0fe3648e</t>
  </si>
  <si>
    <t>/funding-round/84282e6d3af02449619e4f6c474e9135</t>
  </si>
  <si>
    <t>/funding-round/cd69533e1a3dede4d4103797e0339340</t>
  </si>
  <si>
    <t>/funding-round/d64669c6197eddcba8a00d4f47cd492b</t>
  </si>
  <si>
    <t>/organization/planetary-resources</t>
  </si>
  <si>
    <t>/funding-round/193573dee903c1a1851b289d2213e8db</t>
  </si>
  <si>
    <t>/funding-round/48b25cf61c417f85802699faf2b9b8da</t>
  </si>
  <si>
    <t>/funding-round/d628fc4d6dc37adc81d3ef56d739e820</t>
  </si>
  <si>
    <t>/organization/planeteye</t>
  </si>
  <si>
    <t>/funding-round/4b6857de567614dd411ebb6df4c73263</t>
  </si>
  <si>
    <t>/organization/planetfeedback</t>
  </si>
  <si>
    <t>/funding-round/d33ea15a9fd289e8306b8d608157b5af</t>
  </si>
  <si>
    <t>/organization/planeths</t>
  </si>
  <si>
    <t>/funding-round/175ccd3711d06ef2872adf165a4331f7</t>
  </si>
  <si>
    <t>/funding-round/79a6039aba1c247bbe69d267e1980353</t>
  </si>
  <si>
    <t>/organization/planettran</t>
  </si>
  <si>
    <t>/funding-round/ae71e06e31da7e6f0dab6394a20137b6</t>
  </si>
  <si>
    <t>/organization/planetveo</t>
  </si>
  <si>
    <t>/funding-round/5cf3417c6ead348394b081b20fa18594</t>
  </si>
  <si>
    <t>/funding-round/76e3d70b23d2d5375a882533b84c21a0</t>
  </si>
  <si>
    <t>/organization/planetwide-media</t>
  </si>
  <si>
    <t>/funding-round/159b473454b297004dfdc79d7206aec6</t>
  </si>
  <si>
    <t>/funding-round/3f05e36f036c76a9a5948ae44800eef8</t>
  </si>
  <si>
    <t>/funding-round/8f6587ab249fab896e663f0dec4cdfe5</t>
  </si>
  <si>
    <t>/funding-round/a48fbb4631b85e4332154534e9f200dd</t>
  </si>
  <si>
    <t>/organization/planex</t>
  </si>
  <si>
    <t>/funding-round/3144069784eddd1f80b949fde6664123</t>
  </si>
  <si>
    <t>/organization/plang</t>
  </si>
  <si>
    <t>/funding-round/70de7aa6095efebc40ff62fd1c273e0b</t>
  </si>
  <si>
    <t>/funding-round/bd38ff6e23aafa316efa945350ebd480</t>
  </si>
  <si>
    <t>/organization/plango</t>
  </si>
  <si>
    <t>/funding-round/85c9518f54f124392b784bbe39bf5294</t>
  </si>
  <si>
    <t>/organization/plangrade</t>
  </si>
  <si>
    <t>/funding-round/6b86ee1834f51449ee0306591a58cc74</t>
  </si>
  <si>
    <t>/organization/plangrid</t>
  </si>
  <si>
    <t>/funding-round/19c69df5170d073d030f78c231b3a5cc</t>
  </si>
  <si>
    <t>/funding-round/9de15ba5845d010bf0915fb8ee357c91</t>
  </si>
  <si>
    <t>/funding-round/edab69ed6796f6206b4aa4b1d64b0aa9</t>
  </si>
  <si>
    <t>/organization/planhq</t>
  </si>
  <si>
    <t>/funding-round/56c59d5dcccbd9922ee92624f45dda3f</t>
  </si>
  <si>
    <t>/organization/planitax</t>
  </si>
  <si>
    <t>/funding-round/4ec11d4dc0df0c66f803a337e38981f9</t>
  </si>
  <si>
    <t>/funding-round/76929a443a14fa61c3fd117a86c0a24b</t>
  </si>
  <si>
    <t>/funding-round/d753cbe3681eef93a4280f84ab142e9d</t>
  </si>
  <si>
    <t>/organization/planitmapper</t>
  </si>
  <si>
    <t>/funding-round/dbadc22adc0778160de7368c0222c529</t>
  </si>
  <si>
    <t>/organization/planned-departure</t>
  </si>
  <si>
    <t>/funding-round/dbda967ab29515ac2ac191e7266a1b0d</t>
  </si>
  <si>
    <t>/organization/planner-5d</t>
  </si>
  <si>
    <t>/funding-round/a0c588113bb3844ee26e49972de959b9</t>
  </si>
  <si>
    <t>/organization/plannet-group</t>
  </si>
  <si>
    <t>/funding-round/3022d0b70589c21787508e102788d8c1</t>
  </si>
  <si>
    <t>/organization/plannify</t>
  </si>
  <si>
    <t>/funding-round/61476867d94708fd37c5e228fb9efbfb</t>
  </si>
  <si>
    <t>/organization/planning-media</t>
  </si>
  <si>
    <t>/funding-round/27bbc628ada66e45fd84dd22a99a1266</t>
  </si>
  <si>
    <t>/organization/plansoft-corporation</t>
  </si>
  <si>
    <t>/funding-round/43ac8a0811d5880557345d2a8e3acf29</t>
  </si>
  <si>
    <t>/organization/plansource-holdings</t>
  </si>
  <si>
    <t>/funding-round/2200f1461c8c1a8c9f7227dfedc5aa6b</t>
  </si>
  <si>
    <t>/funding-round/b6dd887bb18850405aad3f332a3d966e</t>
  </si>
  <si>
    <t>/funding-round/ea4ee3d6ff79217780bd5952d3dbbbcb</t>
  </si>
  <si>
    <t>/funding-round/fcd1feb3974634335c4f645a890b29ff</t>
  </si>
  <si>
    <t>/organization/planspot</t>
  </si>
  <si>
    <t>/funding-round/c3f8346844ccca31d53b7a1dc1c9dd07</t>
  </si>
  <si>
    <t>/organization/planstan</t>
  </si>
  <si>
    <t>/funding-round/a5f1ae98f2a79d78075affd9ab6f0188</t>
  </si>
  <si>
    <t>/funding-round/e61afe1c03fb23d3065b23472c97464e</t>
  </si>
  <si>
    <t>/organization/plant-together</t>
  </si>
  <si>
    <t>/funding-round/484afea6684254191e2c0b28e8a35be7</t>
  </si>
  <si>
    <t>/organization/plantbid</t>
  </si>
  <si>
    <t>/funding-round/5d27ebbc524b592d598abccf42e47ae6</t>
  </si>
  <si>
    <t>/funding-round/ab33ad64556b07fe647e06c61e1821f3</t>
  </si>
  <si>
    <t>/organization/planted</t>
  </si>
  <si>
    <t>/funding-round/e8c3befaf0d5ba934bad65506f70ffb5</t>
  </si>
  <si>
    <t>/organization/plantiga</t>
  </si>
  <si>
    <t>/funding-round/ddc53d12b69a3fc5fecc6f48691cddb1</t>
  </si>
  <si>
    <t>/organization/plantresponse-biotech</t>
  </si>
  <si>
    <t>/funding-round/49a77cd231f1c8851ee26e90baed50ea</t>
  </si>
  <si>
    <t>/organization/plants-machines</t>
  </si>
  <si>
    <t>/funding-round/0ffbd133bd36f2d210fdf26a2394b2ca</t>
  </si>
  <si>
    <t>/funding-round/f2f8368561802ca4b0250150fe1de221</t>
  </si>
  <si>
    <t>/organization/plantsense</t>
  </si>
  <si>
    <t>/funding-round/2834b14d441e883f244352e18d7d4989</t>
  </si>
  <si>
    <t>/funding-round/9521bc482e7b3f0a35dc7104d74e3774</t>
  </si>
  <si>
    <t>/funding-round/bc5e7e2e7e436cf3499a447c0bd6fcf6</t>
  </si>
  <si>
    <t>/funding-round/dd9f37fea3a07b75be341599881ae455</t>
  </si>
  <si>
    <t>/organization/planview</t>
  </si>
  <si>
    <t>/funding-round/b87e7c83b1d0ea94e6cb5097b5968d93</t>
  </si>
  <si>
    <t>/organization/planvine</t>
  </si>
  <si>
    <t>/funding-round/1dcf1b153813d3bbd42b4b5d91458044</t>
  </si>
  <si>
    <t>/funding-round/95c65ea0b00b392f48db73f3111583b3</t>
  </si>
  <si>
    <t>/organization/planwise</t>
  </si>
  <si>
    <t>/funding-round/82ce23db598bf8791629ff072bcff0d7</t>
  </si>
  <si>
    <t>/funding-round/bde247229d82c07eae7d74e8e61cf406</t>
  </si>
  <si>
    <t>/funding-round/c47bd1aaae49f9fca4c9f3142790fa1c</t>
  </si>
  <si>
    <t>/funding-round/fe6d7c706724f093fb30ae5b27e3f65b</t>
  </si>
  <si>
    <t>/organization/planzap</t>
  </si>
  <si>
    <t>/funding-round/091b420c26e20cedee2b668c67c4d869</t>
  </si>
  <si>
    <t>/organization/plarity</t>
  </si>
  <si>
    <t>/funding-round/eba1fb6368326de201b0c3c34a42e220</t>
  </si>
  <si>
    <t>/organization/plasco-energy-group</t>
  </si>
  <si>
    <t>/funding-round/797e6b9c3854200bd1c3e22360e455f6</t>
  </si>
  <si>
    <t>/organization/plash-digital-labs</t>
  </si>
  <si>
    <t>/funding-round/eb4d6baeda0e70688b07b4de70a3c7b9</t>
  </si>
  <si>
    <t>/organization/plask</t>
  </si>
  <si>
    <t>/funding-round/edfdd517bda4f53dc0c46ad113d51457</t>
  </si>
  <si>
    <t>/organization/plasmasi</t>
  </si>
  <si>
    <t>/funding-round/176c64200fcd9be3d2f13de19936b62e</t>
  </si>
  <si>
    <t>/funding-round/371944e50f7e4532e1071106c1fe776b</t>
  </si>
  <si>
    <t>/funding-round/5026b1b56a88e31c7da540d3c836d284</t>
  </si>
  <si>
    <t>/funding-round/6a47e846810147fdeae44f9da07380e3</t>
  </si>
  <si>
    <t>/funding-round/b4f64e5c38446edb7c07500408b8f274</t>
  </si>
  <si>
    <t>/organization/plasmatech</t>
  </si>
  <si>
    <t>/funding-round/3f42f8b5716d7dd05f2a9d9b8fba18db</t>
  </si>
  <si>
    <t>/organization/plasmon</t>
  </si>
  <si>
    <t>/funding-round/ee07e8555a776235d6b90da8fd007cc9</t>
  </si>
  <si>
    <t>/organization/plasmonix</t>
  </si>
  <si>
    <t>/funding-round/1740178038deb467d4d300b0d8c33ce6</t>
  </si>
  <si>
    <t>/funding-round/3fc4a951d09c3d4a6275d3a96ed69d0f</t>
  </si>
  <si>
    <t>/funding-round/5630100594d77d10db48ababb78ff87c</t>
  </si>
  <si>
    <t>/funding-round/c2d6818d03b32b33ea7e21390508608d</t>
  </si>
  <si>
    <t>/funding-round/d082d9e785c735d39d3b9fc80acb090c</t>
  </si>
  <si>
    <t>/organization/plasmyd</t>
  </si>
  <si>
    <t>/funding-round/16ec6ce6af503bfd726dd8bc68754a14</t>
  </si>
  <si>
    <t>/organization/plasso-technology</t>
  </si>
  <si>
    <t>/funding-round/5cfe7730a0d94e4bddef527cbc966d58</t>
  </si>
  <si>
    <t>/organization/plastic-jungle</t>
  </si>
  <si>
    <t>/funding-round/2bdd8134e062549e5303df4b3aca085b</t>
  </si>
  <si>
    <t>/funding-round/a2346ac920778d66fda3e252799fd370</t>
  </si>
  <si>
    <t>/funding-round/ba05de37e52293d1e7c8a15ada3c6b96</t>
  </si>
  <si>
    <t>/funding-round/e54c8855667a736ec0a67b7d5db76363</t>
  </si>
  <si>
    <t>/organization/plastic-logic</t>
  </si>
  <si>
    <t>/funding-round/2c40520bd1403191ec1484932391515b</t>
  </si>
  <si>
    <t>20/04/2002</t>
  </si>
  <si>
    <t>/funding-round/3a143aafd299ef71781c62cc05d03b62</t>
  </si>
  <si>
    <t>/funding-round/47a2db40e68131645f9de33dba7c5864</t>
  </si>
  <si>
    <t>/funding-round/b492f66e927c1fa14a2573ca99786101</t>
  </si>
  <si>
    <t>/funding-round/d7dce219b2f9878bf0eb221d6f7c3609</t>
  </si>
  <si>
    <t>/organization/plasticell</t>
  </si>
  <si>
    <t>/funding-round/4774b2031bf880828aa6f9dc21e82b91</t>
  </si>
  <si>
    <t>/funding-round/a3ef2249128ecc7ba029aa502122fd5a</t>
  </si>
  <si>
    <t>/organization/plasticity-labs</t>
  </si>
  <si>
    <t>/funding-round/00fe780b9845127810012e1082acb8a5</t>
  </si>
  <si>
    <t>/funding-round/1ffa8b4c01dbd44b49631a5d4fda19e7</t>
  </si>
  <si>
    <t>/funding-round/35dd94bd6828e961fd49da0e27282a99</t>
  </si>
  <si>
    <t>/funding-round/d27c9046dcbdf3ebb957e43fcbb3fd47</t>
  </si>
  <si>
    <t>/organization/plastio</t>
  </si>
  <si>
    <t>/funding-round/f018da253ceb960add84c4079b293f2b</t>
  </si>
  <si>
    <t>/organization/plastipure</t>
  </si>
  <si>
    <t>/funding-round/9335c1ae933468ab320679f02e20beb6</t>
  </si>
  <si>
    <t>/organization/plastiq</t>
  </si>
  <si>
    <t>/funding-round/2593e31a2f3190dc0ff3fc0afc4a9691</t>
  </si>
  <si>
    <t>/funding-round/adc2cc9f47f832b7fdedc32858143b8f</t>
  </si>
  <si>
    <t>/funding-round/f8cee2ec40b4c815e14912d4b0b1bdbc</t>
  </si>
  <si>
    <t>/organization/plastiques-wolinak</t>
  </si>
  <si>
    <t>/funding-round/dfd92f75e2b7b313cf38e2ed4c7cdd19</t>
  </si>
  <si>
    <t>/organization/plastyc</t>
  </si>
  <si>
    <t>/funding-round/2c7f51684f15521ed1606293c9739989</t>
  </si>
  <si>
    <t>/organization/plate-iq</t>
  </si>
  <si>
    <t>/funding-round/df09dbfaebbda5765a45969748142393</t>
  </si>
  <si>
    <t>/organization/plateau-systems</t>
  </si>
  <si>
    <t>/funding-round/032524559a1b79a0a929cf78aeb95bdf</t>
  </si>
  <si>
    <t>/organization/plateculture</t>
  </si>
  <si>
    <t>/funding-round/e8e39426ec522d3da87bfc647fc8e12b</t>
  </si>
  <si>
    <t>/organization/plated</t>
  </si>
  <si>
    <t>/funding-round/1a903729aa6fa07ba3095142cd9dfaca</t>
  </si>
  <si>
    <t>/funding-round/4456adbab08c060a025fc5bc96869c74</t>
  </si>
  <si>
    <t>/funding-round/45988a49038722737abf18fbd99f7d4c</t>
  </si>
  <si>
    <t>/funding-round/65c56860e07ad2fce7c44ff5493f8520</t>
  </si>
  <si>
    <t>/funding-round/6b2a4343b8ec2113870e39a5f55309b6</t>
  </si>
  <si>
    <t>/funding-round/96ae2072d286b802a639ebda71451259</t>
  </si>
  <si>
    <t>/funding-round/a297ebad5510427bff13c78bf491f0d2</t>
  </si>
  <si>
    <t>/funding-round/f84505752d35a461755a975ccf80af9e</t>
  </si>
  <si>
    <t>/organization/platejoy</t>
  </si>
  <si>
    <t>/funding-round/a76f376f2e393cdad0247cab104d2a47</t>
  </si>
  <si>
    <t>/funding-round/afb7cef3e10f484758041f3feedd08c1</t>
  </si>
  <si>
    <t>/organization/plateno-hotel-group</t>
  </si>
  <si>
    <t>/funding-round/3a3a91d51a86be47d51836049847aefe</t>
  </si>
  <si>
    <t>/organization/platfarm</t>
  </si>
  <si>
    <t>/funding-round/cdfd510a067c33be57020a36f2dc27b9</t>
  </si>
  <si>
    <t>/organization/platfora</t>
  </si>
  <si>
    <t>/funding-round/6a969e5eb37f9ac3185a38c53367ceb3</t>
  </si>
  <si>
    <t>/funding-round/c6f25606811b19400914a930759ee063</t>
  </si>
  <si>
    <t>/funding-round/d6f3d2497ea729c516cc6dfc15794b22</t>
  </si>
  <si>
    <t>/organization/platform-learning</t>
  </si>
  <si>
    <t>/funding-round/7c05f45920ebb9f51c5f9e59e8707ea4</t>
  </si>
  <si>
    <t>/funding-round/97812557e04c25eb1bf1f4ef39dc0808</t>
  </si>
  <si>
    <t>/organization/platform-orthopedic-solutions</t>
  </si>
  <si>
    <t>/funding-round/2b43ddeffd2cef85aede80bc407d06b4</t>
  </si>
  <si>
    <t>/organization/platform-solutions</t>
  </si>
  <si>
    <t>/funding-round/af0b904ab2478d2bda6850486e9e73a7</t>
  </si>
  <si>
    <t>/organization/platform9-systems-inc</t>
  </si>
  <si>
    <t>/funding-round/0a17947d2bac689799d2c9bf1e2837fb</t>
  </si>
  <si>
    <t>/funding-round/a4966c1445d0cab6f941ff7fd9ee0fa8</t>
  </si>
  <si>
    <t>/organization/platformq</t>
  </si>
  <si>
    <t>/funding-round/2a95a9d1632617e5c5cc104740bd9402</t>
  </si>
  <si>
    <t>/funding-round/479f3d79980935c70c7d57c6747ff969</t>
  </si>
  <si>
    <t>/funding-round/5008818eb5e4ea88b53dd72ef7cd948f</t>
  </si>
  <si>
    <t>/funding-round/ae5d4d5a4ab7d44b993d744c64f39930</t>
  </si>
  <si>
    <t>/organization/platformz-llc</t>
  </si>
  <si>
    <t>/funding-round/85f145a2ba218228293124d3ed38a0a1</t>
  </si>
  <si>
    <t>/organization/platial</t>
  </si>
  <si>
    <t>/funding-round/bf06291caabbe631772aa26bf9afd2be</t>
  </si>
  <si>
    <t>/funding-round/e5f9a8a8ee8b26915455aeb3f40fcdba</t>
  </si>
  <si>
    <t>/organization/platinum-food-service</t>
  </si>
  <si>
    <t>/funding-round/fd4a42e717cbf6b2a1ff6a54fe030390</t>
  </si>
  <si>
    <t>/organization/platinum-software-corporation</t>
  </si>
  <si>
    <t>/funding-round/5d355ef3cba2555275668ffb62452b81</t>
  </si>
  <si>
    <t>29/09/1988</t>
  </si>
  <si>
    <t>/organization/platiza</t>
  </si>
  <si>
    <t>/funding-round/80fee166b7a17e0bc182e8f18e0a8b42</t>
  </si>
  <si>
    <t>/funding-round/c235b08b6f7e8fc08f3cc22d81b09567</t>
  </si>
  <si>
    <t>/organization/plato-networks</t>
  </si>
  <si>
    <t>/funding-round/79ad3aaf1d245c6db952d07b0c92d4b2</t>
  </si>
  <si>
    <t>/funding-round/8bbb542fc043826ae8c7f15107535523</t>
  </si>
  <si>
    <t>/funding-round/8f580476902635ae535d7f2b96466567</t>
  </si>
  <si>
    <t>/organization/platogo</t>
  </si>
  <si>
    <t>/funding-round/a9426e331590fe7de9a8452e10fc4ec9</t>
  </si>
  <si>
    <t>/funding-round/d5520d1906944b7d0415e62d9c0816a9</t>
  </si>
  <si>
    <t>/organization/platster-inc</t>
  </si>
  <si>
    <t>/funding-round/c8d0c9252ce9d318e899843215495feb</t>
  </si>
  <si>
    <t>/organization/platter</t>
  </si>
  <si>
    <t>/funding-round/0b7933131f2b1084dfaa75cb58fd9df5</t>
  </si>
  <si>
    <t>/funding-round/5b3d5757afcb150ab492107df7c77ed2</t>
  </si>
  <si>
    <t>/funding-round/a34c93d0e920470755fbab5e3b32e7f5</t>
  </si>
  <si>
    <t>/organization/platterpix</t>
  </si>
  <si>
    <t>/funding-round/37dc5ce224f34ca7bcd760830d1c45a1</t>
  </si>
  <si>
    <t>/organization/platypi</t>
  </si>
  <si>
    <t>/funding-round/256673da43a908f23eab5b767096d9e0</t>
  </si>
  <si>
    <t>/organization/platypus-craft</t>
  </si>
  <si>
    <t>/funding-round/f24c7fd96847b9111d492393b6d9ee6d</t>
  </si>
  <si>
    <t>/organization/platypus-platform</t>
  </si>
  <si>
    <t>/funding-round/27e8a9532bdc284eae6c70d99e5e2c3b</t>
  </si>
  <si>
    <t>/organization/platypus-technology</t>
  </si>
  <si>
    <t>/funding-round/ff61c740c69862062878dd25706c3c49</t>
  </si>
  <si>
    <t>/organization/platypus-tv</t>
  </si>
  <si>
    <t>/funding-round/9db92a243b052954cb8a1c2bd7f142da</t>
  </si>
  <si>
    <t>/organization/platzi</t>
  </si>
  <si>
    <t>/funding-round/41b37c2bd13e47741df1eabb7454a686</t>
  </si>
  <si>
    <t>/organization/plaxd</t>
  </si>
  <si>
    <t>/funding-round/4ced7b9fd905f910b815f6cb4c0e38ba</t>
  </si>
  <si>
    <t>/organization/plaxica</t>
  </si>
  <si>
    <t>/funding-round/23016b3b5f3b27e5ad168c5fa4ccb097</t>
  </si>
  <si>
    <t>/funding-round/92ba4eaa0ff84b3829fb7412d8e847f4</t>
  </si>
  <si>
    <t>/organization/plaxo</t>
  </si>
  <si>
    <t>/funding-round/41cca91a272a744b55e07a11eba512ed</t>
  </si>
  <si>
    <t>/funding-round/6ec8aec51eef3b89601a8ec56554a207</t>
  </si>
  <si>
    <t>/funding-round/8ab0ed8f2ca6586de6f414b8ecec5742</t>
  </si>
  <si>
    <t>/funding-round/b150acb26bde3569f048bbcd6f1ae5f9</t>
  </si>
  <si>
    <t>/organization/play-for</t>
  </si>
  <si>
    <t>/funding-round/fa08b38285834bac96309f3821b96193</t>
  </si>
  <si>
    <t>/organization/play-for-job</t>
  </si>
  <si>
    <t>/funding-round/cd7c9240faffde315821d110ed3a45ac</t>
  </si>
  <si>
    <t>/organization/play-i</t>
  </si>
  <si>
    <t>/funding-round/4afa9d23e27db5b2b45a12cfbf4c9674</t>
  </si>
  <si>
    <t>/funding-round/76433b8308974a6be2783d0dc69374f3</t>
  </si>
  <si>
    <t>/funding-round/876c06623cbc16feda9f8f6ab099de3e</t>
  </si>
  <si>
    <t>/funding-round/ec99c858eef435541bc120af502b7205</t>
  </si>
  <si>
    <t>/organization/play-it-health</t>
  </si>
  <si>
    <t>/funding-round/506958a2f7375b1714f579ec3f12df79</t>
  </si>
  <si>
    <t>/funding-round/5e053b58756dd88f28e7af4931a376af</t>
  </si>
  <si>
    <t>/funding-round/6cfcd6efa850eb1a36c8c7e94a6f9194</t>
  </si>
  <si>
    <t>/funding-round/f38910af8fe36151ce5fb9e3afe0831d</t>
  </si>
  <si>
    <t>/organization/play-it-interactive</t>
  </si>
  <si>
    <t>/funding-round/d745b5168876dbdf2348affe5feb18c6</t>
  </si>
  <si>
    <t>/organization/play-megaphone</t>
  </si>
  <si>
    <t>/funding-round/5e1f244fc0d7604175088ca37e87d6ee</t>
  </si>
  <si>
    <t>/organization/play-more</t>
  </si>
  <si>
    <t>/funding-round/0cb6caf975bcda6db9d2a38ec3a11fb6</t>
  </si>
  <si>
    <t>/organization/play-with-pictures</t>
  </si>
  <si>
    <t>/funding-round/a53b914fc45e7e90005241f7c81edc54</t>
  </si>
  <si>
    <t>/organization/play-works-studio</t>
  </si>
  <si>
    <t>/funding-round/d40502f40fff1d8275713823730463df</t>
  </si>
  <si>
    <t>/funding-round/e13b82f65bb245f0763e90a44784bcef</t>
  </si>
  <si>
    <t>/organization/play140</t>
  </si>
  <si>
    <t>/funding-round/b0fd6e4396a5d65dad7d8d85444fd0fe</t>
  </si>
  <si>
    <t>/organization/play2focus</t>
  </si>
  <si>
    <t>/funding-round/69832337da25660a12a528704b2b7cd1</t>
  </si>
  <si>
    <t>/organization/play2shop-com</t>
  </si>
  <si>
    <t>/funding-round/562a4a3bba8c5dc99b6013d4d0e1ee28</t>
  </si>
  <si>
    <t>/funding-round/615ff3a563624097e56d289741e1aebe</t>
  </si>
  <si>
    <t>/funding-round/8238bb3f5c41f1acfd03dff0035890dc</t>
  </si>
  <si>
    <t>/organization/play4test</t>
  </si>
  <si>
    <t>/funding-round/2d64d3c5c4a244ce1f54b97ae3a1fb5b</t>
  </si>
  <si>
    <t>/organization/playar</t>
  </si>
  <si>
    <t>/funding-round/0eb4ff3d3b73e22ccd6c9e6381788c86</t>
  </si>
  <si>
    <t>/funding-round/d1443c3e998f1d11f255911ebf5c0b33</t>
  </si>
  <si>
    <t>/organization/playart-labs</t>
  </si>
  <si>
    <t>/funding-round/617149089030218f8bc0ede8dda00ec1</t>
  </si>
  <si>
    <t>/organization/playbasis</t>
  </si>
  <si>
    <t>/funding-round/2276c228718cbc1f4f5e2c5a48a9e895</t>
  </si>
  <si>
    <t>/funding-round/3b0b29f9a7890fa016eae6f6e637eeb1</t>
  </si>
  <si>
    <t>/funding-round/4f285a86fc37ada6e696b66cc3e34337</t>
  </si>
  <si>
    <t>/funding-round/aa6f7c17cbe2fddd05c033a0ebd541ae</t>
  </si>
  <si>
    <t>/funding-round/d093452ce863d42a37c7a9fa27e286bc</t>
  </si>
  <si>
    <t>/organization/playblazer</t>
  </si>
  <si>
    <t>/funding-round/1983e944711049a0dc01ed219f289888</t>
  </si>
  <si>
    <t>/funding-round/d1f609bfc7b360ae1b267b0810fe45ec</t>
  </si>
  <si>
    <t>/organization/playboox</t>
  </si>
  <si>
    <t>/funding-round/77057ef204262b5197fedc6674aa9479</t>
  </si>
  <si>
    <t>/funding-round/93bf70b49c942699496a00cc2b602c1b</t>
  </si>
  <si>
    <t>/organization/playbucks</t>
  </si>
  <si>
    <t>/funding-round/bd08b06808c3076e079b4ad307ef2925</t>
  </si>
  <si>
    <t>/organization/playbuzz</t>
  </si>
  <si>
    <t>/funding-round/90314dadea8c41509fe879fc98dccf82</t>
  </si>
  <si>
    <t>/funding-round/b4b977f4439f644f03fa6aedf80aea5c</t>
  </si>
  <si>
    <t>/funding-round/e429e8708399a42bf5fd42646e2756bf</t>
  </si>
  <si>
    <t>/organization/playcafe</t>
  </si>
  <si>
    <t>/funding-round/f77e63b2af2c9ba9ae2bf14ab3dc5174</t>
  </si>
  <si>
    <t>/organization/playcanvas</t>
  </si>
  <si>
    <t>/funding-round/3430a082e9b2914fa617baf23efb4e21</t>
  </si>
  <si>
    <t>/funding-round/a31a2309d63c9da19bd1387700076ce6</t>
  </si>
  <si>
    <t>/organization/playcast-media</t>
  </si>
  <si>
    <t>/funding-round/3d4affd163bf57dc9a210141db8751c5</t>
  </si>
  <si>
    <t>/organization/playcez</t>
  </si>
  <si>
    <t>/funding-round/76d6754e8ec1603d3336dad75f3d7c7b</t>
  </si>
  <si>
    <t>/funding-round/899fddf24b7b6716bd6dd1659fbf3c49</t>
  </si>
  <si>
    <t>/organization/playchemy</t>
  </si>
  <si>
    <t>/funding-round/00f891da568e41a20d4914f9319307df</t>
  </si>
  <si>
    <t>/organization/playcoin-entertainment</t>
  </si>
  <si>
    <t>/funding-round/77376c0a3bc67340213ea67bc095cbed</t>
  </si>
  <si>
    <t>/organization/playcrafter</t>
  </si>
  <si>
    <t>/funding-round/3d0618b88084c0cc00b76140af3b47c1</t>
  </si>
  <si>
    <t>/organization/playd8</t>
  </si>
  <si>
    <t>/funding-round/f4d32d31a6226ba0f00d705f3c3b083b</t>
  </si>
  <si>
    <t>/organization/playdata</t>
  </si>
  <si>
    <t>/funding-round/9658ed67cc02818d48ecd75cb951c3b7</t>
  </si>
  <si>
    <t>/organization/playdate-app</t>
  </si>
  <si>
    <t>/funding-round/162c5c562b09d5178c6ee2c2074e3ce3</t>
  </si>
  <si>
    <t>/funding-round/95c55b64da995b726f532a2d6c34271f</t>
  </si>
  <si>
    <t>/organization/playdead</t>
  </si>
  <si>
    <t>/funding-round/5086970eeedde75211e364a98d5af18e</t>
  </si>
  <si>
    <t>/organization/playdemic</t>
  </si>
  <si>
    <t>/funding-round/cdefcda4bff096d7d2dbef88c74d1e7d</t>
  </si>
  <si>
    <t>/funding-round/fa1444238393bc0aed14c9df79d5940e</t>
  </si>
  <si>
    <t>/organization/playdo</t>
  </si>
  <si>
    <t>/funding-round/caad067195582c8f37a3cdda08e863b5</t>
  </si>
  <si>
    <t>/organization/playdom</t>
  </si>
  <si>
    <t>/funding-round/56c7ac7225f780bf4d8ede1820d39c5e</t>
  </si>
  <si>
    <t>/funding-round/e68fb058d7326f6c9c2f0c6eb8b4653f</t>
  </si>
  <si>
    <t>/organization/playearth</t>
  </si>
  <si>
    <t>/funding-round/3c4cc3261681e0864f2c367b5140e1e6</t>
  </si>
  <si>
    <t>/funding-round/8ed41ee9cbacbb5b0085042373350206</t>
  </si>
  <si>
    <t>/organization/played</t>
  </si>
  <si>
    <t>/funding-round/18857d92843725fa9eddbbdfd304ae5b</t>
  </si>
  <si>
    <t>/organization/playenable</t>
  </si>
  <si>
    <t>/funding-round/5515e19254b82915f1f5361206ee7d64</t>
  </si>
  <si>
    <t>/organization/player-x</t>
  </si>
  <si>
    <t>/funding-round/2e87ffe1b5abbdddf8c1951ffbb5b7bc</t>
  </si>
  <si>
    <t>/funding-round/fbeb4c9e21b489079ace3abc75825936</t>
  </si>
  <si>
    <t>/organization/playerduel</t>
  </si>
  <si>
    <t>/funding-round/8a151e420129abcb465fdd7e45869055</t>
  </si>
  <si>
    <t>/funding-round/be4f658494e84699d4a1b5391fddfa39</t>
  </si>
  <si>
    <t>/organization/playerize</t>
  </si>
  <si>
    <t>/funding-round/890884b0431290d0034d7982ec95c432</t>
  </si>
  <si>
    <t>/organization/playerlync</t>
  </si>
  <si>
    <t>/funding-round/7432ae3f1ab4559267a76fdccfb2064f</t>
  </si>
  <si>
    <t>/funding-round/afb586c71fd8951509615318d80749f8</t>
  </si>
  <si>
    <t>/funding-round/d365fc6d510947aed9bdb02684217c8b</t>
  </si>
  <si>
    <t>/organization/playermate</t>
  </si>
  <si>
    <t>/funding-round/c5830a03e71cadbcfad129e3a314dc30</t>
  </si>
  <si>
    <t>/organization/playerpro</t>
  </si>
  <si>
    <t>/funding-round/fbc29d4bc684edbd32d13d91a430ffb9</t>
  </si>
  <si>
    <t>/organization/players-lounge</t>
  </si>
  <si>
    <t>/funding-round/434dd34bd325e035cb2851951e189f2d</t>
  </si>
  <si>
    <t>/organization/players-revolution-sports</t>
  </si>
  <si>
    <t>/funding-round/58ef3d98489e03a87dda39622d4e1f3c</t>
  </si>
  <si>
    <t>/organization/playertek-kodaplay-limited</t>
  </si>
  <si>
    <t>/funding-round/27858add1fff29c7d011365283d288c1</t>
  </si>
  <si>
    <t>/organization/playfab-inc</t>
  </si>
  <si>
    <t>/funding-round/07b190931be4c20e183f8547b0ab1802</t>
  </si>
  <si>
    <t>/funding-round/3b0a37d04bfa3490db1733bc79c55b8a</t>
  </si>
  <si>
    <t>/organization/playfilm</t>
  </si>
  <si>
    <t>/funding-round/a1258ea23a969c2f062a37bb52b8ea66</t>
  </si>
  <si>
    <t>/organization/playfire</t>
  </si>
  <si>
    <t>/funding-round/57876e67552fb82e079315a97525759a</t>
  </si>
  <si>
    <t>/organization/playfirst</t>
  </si>
  <si>
    <t>/funding-round/4d934de9e4571ced65589a246bdf4480</t>
  </si>
  <si>
    <t>/funding-round/7cb05dd431eb04e33f18bd4356cece1c</t>
  </si>
  <si>
    <t>/funding-round/873ac0c67f0addb0d5a25b3ead40080e</t>
  </si>
  <si>
    <t>/funding-round/963a1df99feabb177f80e9b5e7a1f706</t>
  </si>
  <si>
    <t>/funding-round/ab3330b563fef6f7e6f8f551824346a3</t>
  </si>
  <si>
    <t>/organization/playfish</t>
  </si>
  <si>
    <t>/funding-round/0c521c2be6d8766eec59f723e7e39e15</t>
  </si>
  <si>
    <t>/funding-round/7b1a535eacfdfdf3d8704b9a9baa9036</t>
  </si>
  <si>
    <t>/funding-round/ba18feaabab89cd61e1fb9de9962552c</t>
  </si>
  <si>
    <t>/organization/playfitness</t>
  </si>
  <si>
    <t>/funding-round/cee2749f18414890de99a84d271817cd</t>
  </si>
  <si>
    <t>/organization/playful-2</t>
  </si>
  <si>
    <t>/funding-round/8a4ebc8851eac0b8738c5ffae5c30cf0</t>
  </si>
  <si>
    <t>/organization/playful-data</t>
  </si>
  <si>
    <t>/funding-round/3b11f6fe64454d5c141f69742efcae14</t>
  </si>
  <si>
    <t>/organization/playgiga</t>
  </si>
  <si>
    <t>/funding-round/b1f2672fde93d7a34adec6a04c41e2aa</t>
  </si>
  <si>
    <t>/funding-round/cbcb63632764d5932ac0165655206a7e</t>
  </si>
  <si>
    <t>/organization/playground-energy</t>
  </si>
  <si>
    <t>/funding-round/a46cbfc68457b0cd1778323ecaf5c827</t>
  </si>
  <si>
    <t>/funding-round/b41de0d7475f6248066575fca7d89917</t>
  </si>
  <si>
    <t>/funding-round/c79316593e068eb300452c249a8424c2</t>
  </si>
  <si>
    <t>/funding-round/f9f32a09236d73badd2ba4387094f6c6</t>
  </si>
  <si>
    <t>/organization/playground-global</t>
  </si>
  <si>
    <t>/funding-round/971f534feaa0d02ab46bbd0005795a84</t>
  </si>
  <si>
    <t>/organization/playground-sessions</t>
  </si>
  <si>
    <t>/funding-round/5e97dec69a864296fc4827836bb43614</t>
  </si>
  <si>
    <t>/funding-round/a093f2d91e71752eaa5dd4e2f4b69c9e</t>
  </si>
  <si>
    <t>/funding-round/f48d619528e0b103e226b74c0488498e</t>
  </si>
  <si>
    <t>/organization/playhaven</t>
  </si>
  <si>
    <t>/funding-round/1f5078a00727c55476be1afd0d439723</t>
  </si>
  <si>
    <t>/funding-round/6f73187edb72627f2233626a14da8cf3</t>
  </si>
  <si>
    <t>/funding-round/7deb586499dd93ed162e73ed5ec38f42</t>
  </si>
  <si>
    <t>/funding-round/7f37b7081865b9ecabfdd8094200bdbd</t>
  </si>
  <si>
    <t>/funding-round/92e40620767b9d41ee3ba9eb986b3384</t>
  </si>
  <si>
    <t>/funding-round/f2f9d0385d6a6ccb6bc3afe35918e258</t>
  </si>
  <si>
    <t>/organization/playhem</t>
  </si>
  <si>
    <t>/funding-round/50632f7e41ce7932fbe97f764ea70ff0</t>
  </si>
  <si>
    <t>/funding-round/c5c9ca705e8fc49c310e1cb8497c0e66</t>
  </si>
  <si>
    <t>/organization/playhousesquare</t>
  </si>
  <si>
    <t>/funding-round/d8e59d5c8f3e1d3bb4ccb2dda8758302</t>
  </si>
  <si>
    <t>/organization/playjam</t>
  </si>
  <si>
    <t>/funding-round/dec82c4e2ba4601154e4867397819159</t>
  </si>
  <si>
    <t>/organization/playkids</t>
  </si>
  <si>
    <t>/funding-round/f075d9fbb3e9fad9697a31627175103a</t>
  </si>
  <si>
    <t>/organization/playlab</t>
  </si>
  <si>
    <t>/funding-round/7aa99fe79a54d651632c49617e9b437d</t>
  </si>
  <si>
    <t>/organization/playlogic</t>
  </si>
  <si>
    <t>/funding-round/9600cd95ecbf5c6d602d48838fd3e411</t>
  </si>
  <si>
    <t>/funding-round/e56b09eab819415ec867fee04cd5e943</t>
  </si>
  <si>
    <t>/organization/playlore</t>
  </si>
  <si>
    <t>/funding-round/107211bd882c3bfa08829522c3338e9a</t>
  </si>
  <si>
    <t>/organization/playmaker-crm</t>
  </si>
  <si>
    <t>/funding-round/d6a74067e9d930e6c145068e6598ef1c</t>
  </si>
  <si>
    <t>/funding-round/e9ea5d2120b71d87092317e20eaa050e</t>
  </si>
  <si>
    <t>/organization/playmaroo</t>
  </si>
  <si>
    <t>/funding-round/91d59c65b054ed3960324b672aaf9497</t>
  </si>
  <si>
    <t>/organization/playmatics</t>
  </si>
  <si>
    <t>/funding-round/d693121820dd3f028c8f5d8cb94a90e6</t>
  </si>
  <si>
    <t>/organization/playmear</t>
  </si>
  <si>
    <t>/funding-round/f50d51041723a0cb5626bfc5f6ac385f</t>
  </si>
  <si>
    <t>/organization/playmob</t>
  </si>
  <si>
    <t>/funding-round/200855231fc02c983820da91bf4750e6</t>
  </si>
  <si>
    <t>/funding-round/3dce10b604f1fd86d171f232f081efed</t>
  </si>
  <si>
    <t>/funding-round/4a234a4f40a5485104ab5b0783cbf8f7</t>
  </si>
  <si>
    <t>/funding-round/65cac2e49ce22427ed6c253fc24a64d1</t>
  </si>
  <si>
    <t>/funding-round/ea9d6ca6c607734019dca4cd03f838e7</t>
  </si>
  <si>
    <t>/organization/playmobs</t>
  </si>
  <si>
    <t>/funding-round/1900c2cef10a0dfe8d73502de40e4fb6</t>
  </si>
  <si>
    <t>/organization/playmoss</t>
  </si>
  <si>
    <t>/funding-round/bad09da7c4dba747f11f876ad475ea9e</t>
  </si>
  <si>
    <t>/funding-round/fcd5d9e8a4ba14e2229aedb05666c8d2</t>
  </si>
  <si>
    <t>/organization/playmotion</t>
  </si>
  <si>
    <t>/funding-round/0dbcc5b4c0a4c7987b332b114ce07fd9</t>
  </si>
  <si>
    <t>/organization/playmysong</t>
  </si>
  <si>
    <t>/funding-round/d1ce3eab1a03073a08d3061d906ad3d7</t>
  </si>
  <si>
    <t>/organization/playnatic-entertainment</t>
  </si>
  <si>
    <t>/funding-round/44b49487de1fb80db9ef43fb6012503e</t>
  </si>
  <si>
    <t>/funding-round/d8f062c1c7a932a53a3636e5e1daef1b</t>
  </si>
  <si>
    <t>/organization/playnery</t>
  </si>
  <si>
    <t>/funding-round/ef288592dff44ddca7c81a621d6ab87f</t>
  </si>
  <si>
    <t>/funding-round/f87bf8ab09eefcbd3f2b55c31eb76031</t>
  </si>
  <si>
    <t>/organization/playnik</t>
  </si>
  <si>
    <t>/funding-round/a2b316a82c129edea7e3ec6f1c798a43</t>
  </si>
  <si>
    <t>/organization/playnomics</t>
  </si>
  <si>
    <t>/funding-round/195a86907e008465532f18772245869e</t>
  </si>
  <si>
    <t>/funding-round/1c7969921373bbfe1a0bb7b71ee77390</t>
  </si>
  <si>
    <t>/funding-round/894f3baa5713b179f1e8540040da5e41</t>
  </si>
  <si>
    <t>/organization/playon-sports</t>
  </si>
  <si>
    <t>/funding-round/2c934fc5c25c03dfe82cb4a4d59b6c1e</t>
  </si>
  <si>
    <t>/funding-round/cb10b96167560b328f4dae640e27018e</t>
  </si>
  <si>
    <t>/organization/playpass-ltd</t>
  </si>
  <si>
    <t>/funding-round/0fc23a61b0156d924b8c3c0a9c2a66f1</t>
  </si>
  <si>
    <t>/funding-round/6715984cb6e82036bd1ea438d1f1d3b1</t>
  </si>
  <si>
    <t>/funding-round/df5345844c1c22da691d6a2e7c60d9a3</t>
  </si>
  <si>
    <t>/funding-round/e57c1c30e32ffb6e5676b52c7dab42b9</t>
  </si>
  <si>
    <t>/organization/playphilo-com</t>
  </si>
  <si>
    <t>/funding-round/f630810d18bcee8ec7866502a4dd2e91</t>
  </si>
  <si>
    <t>/organization/playphone</t>
  </si>
  <si>
    <t>/funding-round/3ad86d75de1963c177271f192b048cd3</t>
  </si>
  <si>
    <t>/funding-round/bf42b4dd523e8105a9551b5c1405bf37</t>
  </si>
  <si>
    <t>/funding-round/f64941613c07e2fa960794f705eb5032</t>
  </si>
  <si>
    <t>/organization/playraven</t>
  </si>
  <si>
    <t>/funding-round/71a0126efcd296136f36968e17198058</t>
  </si>
  <si>
    <t>/funding-round/de3414d2f7d28ce62a5a7bb13eb06830</t>
  </si>
  <si>
    <t>/organization/playrcart</t>
  </si>
  <si>
    <t>/funding-round/1738c66725598c53416e1fdedd26dcd7</t>
  </si>
  <si>
    <t>/organization/playroll</t>
  </si>
  <si>
    <t>/funding-round/1fd93e06bd6a58873f3ecadadcc83aee</t>
  </si>
  <si>
    <t>/organization/playroom</t>
  </si>
  <si>
    <t>/funding-round/45ba05c67aeb4bad054882acb9cfbc7f</t>
  </si>
  <si>
    <t>/organization/plays-io</t>
  </si>
  <si>
    <t>/funding-round/6570b8072e2ec36cdb7ddf1fee928c4e</t>
  </si>
  <si>
    <t>/organization/playsay</t>
  </si>
  <si>
    <t>/funding-round/8bf8aa07306a7715b5e7244d47a4aece</t>
  </si>
  <si>
    <t>/funding-round/aae263331fa424c837fc96e2bad2253a</t>
  </si>
  <si>
    <t>/funding-round/dbe2dfdb9bd70c575e58b6e593a431b4</t>
  </si>
  <si>
    <t>/organization/playscape</t>
  </si>
  <si>
    <t>/funding-round/1686849dca72c85c16e080d83fd91ff8</t>
  </si>
  <si>
    <t>/funding-round/4eaa9b88efc47bc105862f07977addd7</t>
  </si>
  <si>
    <t>/funding-round/691c3082cad7bc61d9f382af46a6dbe7</t>
  </si>
  <si>
    <t>/funding-round/7f0cb38a5edf1f8ed8d5d056af74d0f8</t>
  </si>
  <si>
    <t>/funding-round/c3ad48f3febc4eeb959626dc622bf6a2</t>
  </si>
  <si>
    <t>/organization/playsight</t>
  </si>
  <si>
    <t>/funding-round/d26dc849228ade21522c21a7ec2c0eba</t>
  </si>
  <si>
    <t>/funding-round/e960754b47e37cfa51276367ce1754e8</t>
  </si>
  <si>
    <t>/organization/playsimple</t>
  </si>
  <si>
    <t>/funding-round/a473a2c792419af598708809cca0fe87</t>
  </si>
  <si>
    <t>/organization/playsino</t>
  </si>
  <si>
    <t>/funding-round/182cb9dc44a0bcf7450c3d99f6512bd5</t>
  </si>
  <si>
    <t>/organization/playsmrt</t>
  </si>
  <si>
    <t>/funding-round/17f83b5a1c609c4202082f444854e56c</t>
  </si>
  <si>
    <t>/funding-round/4d9afc68ac27adf728b37c7cf653a52c</t>
  </si>
  <si>
    <t>/funding-round/8134c8e69459b9d9a97307b58b122745</t>
  </si>
  <si>
    <t>/organization/playspace</t>
  </si>
  <si>
    <t>/funding-round/217ee7635a4ff8d98280065fc2c18781</t>
  </si>
  <si>
    <t>/funding-round/f57fd06437111ffc6a5e354b502ca288</t>
  </si>
  <si>
    <t>/organization/playspan</t>
  </si>
  <si>
    <t>/funding-round/0d447ef1abdcc13946277015c493bac2</t>
  </si>
  <si>
    <t>/funding-round/0fade90be1fd2e36195a16fd49c702ff</t>
  </si>
  <si>
    <t>/funding-round/753fa34fa321cb697fefa5073239831b</t>
  </si>
  <si>
    <t>/funding-round/7a12edd1b82733790e5e21c444ebe0cd</t>
  </si>
  <si>
    <t>/organization/playsquare</t>
  </si>
  <si>
    <t>/funding-round/68902bb2898e817b405ad7dcaa1d42a5</t>
  </si>
  <si>
    <t>/organization/playstudios</t>
  </si>
  <si>
    <t>/funding-round/3a3738cd020e4dafde1527d3d32790b9</t>
  </si>
  <si>
    <t>/funding-round/9dcc444baf398ba56573b46109ce40f1</t>
  </si>
  <si>
    <t>/organization/playswell</t>
  </si>
  <si>
    <t>/funding-round/ba988757e22832281eada4b450c380b1</t>
  </si>
  <si>
    <t>/organization/playtabase</t>
  </si>
  <si>
    <t>/funding-round/3b3863abfaf7fbf8f888a0014cea9647</t>
  </si>
  <si>
    <t>/funding-round/3c05ae12517f672fb9942b60b4506c71</t>
  </si>
  <si>
    <t>/funding-round/c67ce8f828455bcd23c37c18308e0f9e</t>
  </si>
  <si>
    <t>/organization/playteau</t>
  </si>
  <si>
    <t>/funding-round/efd136ec4c2407f0b841602e590ab26b</t>
  </si>
  <si>
    <t>/organization/playtestcloud</t>
  </si>
  <si>
    <t>/funding-round/f2466e5c0f46c2f9bf151c1e5eb96cb1</t>
  </si>
  <si>
    <t>/organization/playthe-net</t>
  </si>
  <si>
    <t>/funding-round/9d99fc2d35c41c9bbcd6bcb8b2cf868f</t>
  </si>
  <si>
    <t>/funding-round/b7dcf3e37805bc9858eb9bdc3de93f59</t>
  </si>
  <si>
    <t>/organization/playtika</t>
  </si>
  <si>
    <t>/funding-round/cd1a8fceeeab93c9568c8375b269ee23</t>
  </si>
  <si>
    <t>/organization/playto</t>
  </si>
  <si>
    <t>/funding-round/0141f2e7a027ca533ba04cb94dd336a9</t>
  </si>
  <si>
    <t>/funding-round/9921eb2d9c5f53c3db30d4e0d0967c28</t>
  </si>
  <si>
    <t>/organization/playtox</t>
  </si>
  <si>
    <t>/funding-round/18085e77fbb46db5516484c5740d0bcf</t>
  </si>
  <si>
    <t>/organization/playviews</t>
  </si>
  <si>
    <t>/funding-round/6323d2c56e1a7f7263a2ef21aac09f45</t>
  </si>
  <si>
    <t>/organization/playvox</t>
  </si>
  <si>
    <t>/funding-round/ac975d9f670bedc9a4b75511c8808cb7</t>
  </si>
  <si>
    <t>/organization/playwith</t>
  </si>
  <si>
    <t>/funding-round/802458de2887bce3d96a05399c80816f</t>
  </si>
  <si>
    <t>/organization/playyon</t>
  </si>
  <si>
    <t>/funding-round/7e475ef15767fdf036020f54326ac15d</t>
  </si>
  <si>
    <t>/funding-round/8308d82de9927e57badb1ee61e5b8017</t>
  </si>
  <si>
    <t>/organization/plaza-bank</t>
  </si>
  <si>
    <t>/funding-round/19082c555bc51acf95fa0f8f256c1b7a</t>
  </si>
  <si>
    <t>/organization/plazapoints-cuponium</t>
  </si>
  <si>
    <t>/funding-round/417d0f2cfe1c37923b1206f4d0267a6f</t>
  </si>
  <si>
    <t>/funding-round/819984993eb7c163da557657f4c134ea</t>
  </si>
  <si>
    <t>/funding-round/99f03169c5a95f8041591cd35ad6c369</t>
  </si>
  <si>
    <t>/funding-round/bed4fedba828ddb61c9744820feb44b1</t>
  </si>
  <si>
    <t>/organization/plazavip-com</t>
  </si>
  <si>
    <t>/funding-round/1dca69169cd6daf4557635df8a74f839</t>
  </si>
  <si>
    <t>/organization/plazes</t>
  </si>
  <si>
    <t>/funding-round/05c2663f70db55087a827e62d7b8e9a1</t>
  </si>
  <si>
    <t>/funding-round/7ae768951cafc9d68b2e7482e6390925</t>
  </si>
  <si>
    <t>/organization/plc-diagnostics</t>
  </si>
  <si>
    <t>/funding-round/0e10bb9a8c5bdd9d6aeb4f354b183962</t>
  </si>
  <si>
    <t>/funding-round/4ea5d721385d1b73763baf40679b6264</t>
  </si>
  <si>
    <t>/organization/plc-systems</t>
  </si>
  <si>
    <t>/funding-round/02f15dee3cb6e7391ed3335e4bc2dce6</t>
  </si>
  <si>
    <t>/funding-round/56fd1646baf6a6e8be447e6244ea4861</t>
  </si>
  <si>
    <t>/funding-round/9d022efcde5125a44614cc1766c353ec</t>
  </si>
  <si>
    <t>/funding-round/9d541ece31a5f0d0674ceceb6d2248e7</t>
  </si>
  <si>
    <t>/funding-round/a4a54dd2701b99167c48fabb6084d62d</t>
  </si>
  <si>
    <t>/funding-round/b0511161f47a5bde5fdb4736aae546c2</t>
  </si>
  <si>
    <t>/organization/pld-space</t>
  </si>
  <si>
    <t>/funding-round/bb035e21c6271944a588f737d8e3ed96</t>
  </si>
  <si>
    <t>/organization/pldt</t>
  </si>
  <si>
    <t>/funding-round/b68b4f30105ad888fbae5cc05deb115c</t>
  </si>
  <si>
    <t>/organization/please</t>
  </si>
  <si>
    <t>/funding-round/79bbf2838070704c54c031b0a8c76730</t>
  </si>
  <si>
    <t>/organization/plectix-biosystems</t>
  </si>
  <si>
    <t>/funding-round/6b14bf6c7dd45ac6470a9cdbb3b9bb42</t>
  </si>
  <si>
    <t>/organization/pledge51</t>
  </si>
  <si>
    <t>/funding-round/48798b4e6b0538da242bfffd2714193d</t>
  </si>
  <si>
    <t>/organization/pledgeling</t>
  </si>
  <si>
    <t>/funding-round/de178d29ea7f101e433fd6752a43d9fe</t>
  </si>
  <si>
    <t>/organization/pledgeme</t>
  </si>
  <si>
    <t>/funding-round/83a194e49fc3fd39cec617f818dbf8db</t>
  </si>
  <si>
    <t>/organization/pledger</t>
  </si>
  <si>
    <t>/funding-round/2c8181a084f5bce872e0e00d69f38782</t>
  </si>
  <si>
    <t>/funding-round/6ac577080890d989ce475ba8e4f93e50</t>
  </si>
  <si>
    <t>/organization/pledgesports</t>
  </si>
  <si>
    <t>/funding-round/e18ea219ddcc70186e0d52864043935d</t>
  </si>
  <si>
    <t>/organization/pleek</t>
  </si>
  <si>
    <t>/funding-round/f01fb713790dbe98d7384dec7200d049</t>
  </si>
  <si>
    <t>/organization/pleg</t>
  </si>
  <si>
    <t>/funding-round/2dfe71f6bd27e052eafb55969767080e</t>
  </si>
  <si>
    <t>/organization/plegma-labs-sa</t>
  </si>
  <si>
    <t>/funding-round/9b505ea2ce42853300e1a9ca58272ed9</t>
  </si>
  <si>
    <t>/organization/plehn-analytics</t>
  </si>
  <si>
    <t>/funding-round/cc90f34f7f44b5d5ff316bd475837fad</t>
  </si>
  <si>
    <t>/organization/plei</t>
  </si>
  <si>
    <t>/funding-round/8f5b9198d447e7ec3efcf4162499d8b8</t>
  </si>
  <si>
    <t>/funding-round/f85f52b6b1b4cb32dd252a4c62702e07</t>
  </si>
  <si>
    <t>/organization/plen2</t>
  </si>
  <si>
    <t>/funding-round/29a0956f50634c578b7c530bbe309c28</t>
  </si>
  <si>
    <t>/organization/plenry</t>
  </si>
  <si>
    <t>/funding-round/85ac90e3a947d954a9924b05b196171b</t>
  </si>
  <si>
    <t>/organization/plentific</t>
  </si>
  <si>
    <t>/funding-round/99b5b0c7d8639d1286218b690d94b628</t>
  </si>
  <si>
    <t>/organization/plenty</t>
  </si>
  <si>
    <t>/funding-round/4a91f8ee3655721fc24b5739d74fe0a5</t>
  </si>
  <si>
    <t>/funding-round/c2d7dfb227e7797a9c61cd69d26b03c8</t>
  </si>
  <si>
    <t>/organization/plenummedia</t>
  </si>
  <si>
    <t>/funding-round/80c24e98986ee59050a87baf13080bed</t>
  </si>
  <si>
    <t>/funding-round/c7d05509a9a4929960f87cae0245f9bd</t>
  </si>
  <si>
    <t>/organization/plerts</t>
  </si>
  <si>
    <t>/funding-round/3b6ad6bfd5b74918fa11a9a840c47dbb</t>
  </si>
  <si>
    <t>/organization/plethora</t>
  </si>
  <si>
    <t>/funding-round/45f3cd4f02d9f255525297d43fb267da</t>
  </si>
  <si>
    <t>/organization/plethora-technology</t>
  </si>
  <si>
    <t>/funding-round/844a19facebfbf4cd81baf4a4acd20d3</t>
  </si>
  <si>
    <t>/organization/plex</t>
  </si>
  <si>
    <t>/funding-round/5a6592b79be98f5b71840bf7a3c2a9e5</t>
  </si>
  <si>
    <t>/funding-round/b8f6c9aef98cb54247589f37b43253f9</t>
  </si>
  <si>
    <t>/organization/plex-systems</t>
  </si>
  <si>
    <t>/funding-round/3aff72de8d18651f96d6a125a94dc42d</t>
  </si>
  <si>
    <t>/funding-round/4e40b9e4aa34b1ccf2abaf0dbaaac453</t>
  </si>
  <si>
    <t>/funding-round/9bb809d3e8d3662353d82f29187e6525</t>
  </si>
  <si>
    <t>/funding-round/b9c1b7bb2f654a27c81c3d4390f6dded</t>
  </si>
  <si>
    <t>/organization/plexisoft</t>
  </si>
  <si>
    <t>/funding-round/987b05e47bcf03a0f63dc37a22b01633</t>
  </si>
  <si>
    <t>/organization/plexistor-2</t>
  </si>
  <si>
    <t>/funding-round/7dcedd862e19c9fca0dd973188a586e9</t>
  </si>
  <si>
    <t>/organization/plexpress</t>
  </si>
  <si>
    <t>/funding-round/0a5b44535d383a4201a3fa7153d46b65</t>
  </si>
  <si>
    <t>/organization/plextronics</t>
  </si>
  <si>
    <t>/funding-round/066ff3931891aeb7bbd811df80bfea93</t>
  </si>
  <si>
    <t>/funding-round/093082a106076671a90e8f0094bd7b22</t>
  </si>
  <si>
    <t>/funding-round/0bea80811fabe2bfbf84ea5aac0361cf</t>
  </si>
  <si>
    <t>/funding-round/87a7cc8d1c2ce24d1845ac9e4df6e24c</t>
  </si>
  <si>
    <t>/funding-round/8ee939ab015e2c1ee84a0c0c0981c7e6</t>
  </si>
  <si>
    <t>/funding-round/a4be6d28e0ea48e38e62183c66399ce4</t>
  </si>
  <si>
    <t>/funding-round/a83117ced257ce443575c276966010cb</t>
  </si>
  <si>
    <t>/funding-round/c4aa175762b25a168c227dfa2ada5113</t>
  </si>
  <si>
    <t>/funding-round/e767bd082d5c331ab4b288a1d6126c2c</t>
  </si>
  <si>
    <t>/funding-round/ed28a36a4703923aa30027fdb77a0d82</t>
  </si>
  <si>
    <t>/organization/plexx</t>
  </si>
  <si>
    <t>/funding-round/900a5b00ea13eae9340fb7e906f74f0b</t>
  </si>
  <si>
    <t>/organization/plexxi</t>
  </si>
  <si>
    <t>/funding-round/387c29015c23f3c031ac854718194e6d</t>
  </si>
  <si>
    <t>/funding-round/41ee73759a9abd7cbc586fdc8f66a121</t>
  </si>
  <si>
    <t>/funding-round/4a699c7acb11a28da3f70d99348cc25e</t>
  </si>
  <si>
    <t>/funding-round/5c8c8aa9f32fd5d2925d9f33dfd264aa</t>
  </si>
  <si>
    <t>/organization/plexxikon</t>
  </si>
  <si>
    <t>/funding-round/cbd7b651f6ea5539ec10fc4eb87e5ba0</t>
  </si>
  <si>
    <t>/organization/pley</t>
  </si>
  <si>
    <t>/funding-round/946a5f377981fc3eadb2d697c8fd1d7d</t>
  </si>
  <si>
    <t>/funding-round/b4103692c6006f87109db2506e8deacc</t>
  </si>
  <si>
    <t>/organization/pliant-technology</t>
  </si>
  <si>
    <t>/funding-round/0618de391cb7fd53f01c98ab1e42effb</t>
  </si>
  <si>
    <t>/funding-round/a904bf92ac44c42db2cbab8a05c20ecc</t>
  </si>
  <si>
    <t>/funding-round/b87afe853bd95665c740f318278424e2</t>
  </si>
  <si>
    <t>/organization/plibber</t>
  </si>
  <si>
    <t>/funding-round/4d45d394d0f6c7f0bbf1aa82aa46eb89</t>
  </si>
  <si>
    <t>/organization/plickers</t>
  </si>
  <si>
    <t>/funding-round/8806af16ac09d349bae4131bc40fd7a9</t>
  </si>
  <si>
    <t>/organization/plinga</t>
  </si>
  <si>
    <t>/funding-round/ae18f6e46485be6f10111fa2eee78e17</t>
  </si>
  <si>
    <t>/organization/plink-2</t>
  </si>
  <si>
    <t>/funding-round/4296a39e6f14cd8c02e70fa6b6d647b9</t>
  </si>
  <si>
    <t>/funding-round/7ab5ed25c51d3b0b473b5ee47e6026d2</t>
  </si>
  <si>
    <t>/organization/plink-entertainment-inc</t>
  </si>
  <si>
    <t>/funding-round/8015ae636a624fc0dcdd4409162ccb23</t>
  </si>
  <si>
    <t>/organization/plink-search</t>
  </si>
  <si>
    <t>/funding-round/523b545e67e6c148e7635ad1b739dd16</t>
  </si>
  <si>
    <t>/organization/plista</t>
  </si>
  <si>
    <t>/funding-round/45e73afea4bb293233151e009b8c77fd</t>
  </si>
  <si>
    <t>/funding-round/8898cb022d8c213f8d9537d72c071c68</t>
  </si>
  <si>
    <t>/funding-round/e254553e606c194516be9359b75bd70a</t>
  </si>
  <si>
    <t>/organization/plisten</t>
  </si>
  <si>
    <t>/funding-round/831b5889a8ffd941086ce300de924cc3</t>
  </si>
  <si>
    <t>/organization/plivo</t>
  </si>
  <si>
    <t>/funding-round/18f59fe6dfe283c2f9f64e0e3ae4d93e</t>
  </si>
  <si>
    <t>/organization/plix</t>
  </si>
  <si>
    <t>/funding-round/3534f5c5ba438108c0018b9015be6eba</t>
  </si>
  <si>
    <t>/organization/plixi</t>
  </si>
  <si>
    <t>/funding-round/7a111936932f869c3b5c4291d9c097e0</t>
  </si>
  <si>
    <t>/organization/plixos</t>
  </si>
  <si>
    <t>/funding-round/2cc61b0c8f23b3f913d6fdaebb478276</t>
  </si>
  <si>
    <t>/organization/plizy</t>
  </si>
  <si>
    <t>/funding-round/e4880a221b5daa0ea4967844c7be7f47</t>
  </si>
  <si>
    <t>/funding-round/f8751e3f43fc8dd4d813c891b9f777ee</t>
  </si>
  <si>
    <t>/organization/pllea</t>
  </si>
  <si>
    <t>/funding-round/12fc7994afc1424e42ea8f9b34e1df39</t>
  </si>
  <si>
    <t>/organization/pllop-it</t>
  </si>
  <si>
    <t>/funding-round/319fb9eaefcbd37816f3d136e4adb1e2</t>
  </si>
  <si>
    <t>/organization/plobot</t>
  </si>
  <si>
    <t>/funding-round/c1df8305f48e502c2ea68c6fa415f3c9</t>
  </si>
  <si>
    <t>/organization/ploog-your-desktop-anywhere-anytime</t>
  </si>
  <si>
    <t>/funding-round/8898d821c1bed7ce86f91cd9e1ea6790</t>
  </si>
  <si>
    <t>/funding-round/90a72a9324f0c66a76b081f16cf98750</t>
  </si>
  <si>
    <t>/organization/ploonge</t>
  </si>
  <si>
    <t>/funding-round/25a69b1bc75532da4ad5abaf19d9a3a9</t>
  </si>
  <si>
    <t>/organization/plored</t>
  </si>
  <si>
    <t>/funding-round/7310e7e9f050e714dda216ffe43986d3</t>
  </si>
  <si>
    <t>/funding-round/f0ec2bde103f25dd616842d605668ee5</t>
  </si>
  <si>
    <t>/organization/plot</t>
  </si>
  <si>
    <t>/funding-round/0e3a863a99ed64dcfaca6c6822b3b00c</t>
  </si>
  <si>
    <t>/funding-round/1634cf6d7e40f00aed55c32aa65df72c</t>
  </si>
  <si>
    <t>/organization/plotable-ltd-product-simplus-io</t>
  </si>
  <si>
    <t>/funding-round/6a7b632a333e0000bc6c6bf5f2c471c6</t>
  </si>
  <si>
    <t>/organization/plotbox</t>
  </si>
  <si>
    <t>/funding-round/824fa28a99cdda50ba9bf63ec4d683c9</t>
  </si>
  <si>
    <t>/organization/plotly</t>
  </si>
  <si>
    <t>/funding-round/dd276e27dd8ebd2ebe21e20ef9d9102a</t>
  </si>
  <si>
    <t>/funding-round/f54285123365dd92cb90ff2d21253081</t>
  </si>
  <si>
    <t>/organization/plotwatt</t>
  </si>
  <si>
    <t>/funding-round/62a3eaae92b45735c9d53032d75bdff9</t>
  </si>
  <si>
    <t>/funding-round/9b38e023cb7a7f2bfe715e9538b1776b</t>
  </si>
  <si>
    <t>/funding-round/fce1fa682c67daaa1388dfcb92e767c7</t>
  </si>
  <si>
    <t>/organization/ploutos-oil</t>
  </si>
  <si>
    <t>/funding-round/92d5cf4e9c20411e671c8431a56f005b</t>
  </si>
  <si>
    <t>/organization/plovgh</t>
  </si>
  <si>
    <t>/funding-round/6ece35829fc49c12f2db43a0d4b1be08</t>
  </si>
  <si>
    <t>/organization/plow</t>
  </si>
  <si>
    <t>/funding-round/a74f10cc21f2369bcd27f0e76131ed00</t>
  </si>
  <si>
    <t>/organization/pluck</t>
  </si>
  <si>
    <t>/funding-round/2a7751dfc988c202b526228dd6e461ef</t>
  </si>
  <si>
    <t>/funding-round/6b83dfb15eea92602b4c580d48efa058</t>
  </si>
  <si>
    <t>/funding-round/d1643df5ae2e6136dcae377446df85f3</t>
  </si>
  <si>
    <t>/organization/pluck-it</t>
  </si>
  <si>
    <t>/funding-round/45716157e4ec6246f8fc6e764a0c35c8</t>
  </si>
  <si>
    <t>/organization/plug-apps</t>
  </si>
  <si>
    <t>/funding-round/b08df1c0884fe8e734336d0c0d4945f6</t>
  </si>
  <si>
    <t>/organization/plug-dj</t>
  </si>
  <si>
    <t>/funding-round/ed6463314457dfb2873afed6ced9bffb</t>
  </si>
  <si>
    <t>/organization/plugaround</t>
  </si>
  <si>
    <t>/funding-round/423cee412e67ce79d9a3c84cfd93a035</t>
  </si>
  <si>
    <t>/organization/plugged</t>
  </si>
  <si>
    <t>/funding-round/6bfff89ffae06e4b01578ffafd730f7c</t>
  </si>
  <si>
    <t>/organization/pluggedin</t>
  </si>
  <si>
    <t>/funding-round/d2ca8bd746504c2f2f1ab50d59c52631</t>
  </si>
  <si>
    <t>/organization/plugre-com</t>
  </si>
  <si>
    <t>/funding-round/c7797f4bb03dcf25452cc3810e24b381</t>
  </si>
  <si>
    <t>/organization/plukka</t>
  </si>
  <si>
    <t>/funding-round/d2c29095c10eee33f32f35cb0dc7ee8a</t>
  </si>
  <si>
    <t>/organization/plum-4</t>
  </si>
  <si>
    <t>/funding-round/40ed01250be0ab5d695518830450bb88</t>
  </si>
  <si>
    <t>/funding-round/4b9203a87df2867825de36c09e70e844</t>
  </si>
  <si>
    <t>/funding-round/98952d03dc2afc73fbe4dfdb59a59961</t>
  </si>
  <si>
    <t>/funding-round/a07096273a754de80f7834b27cec6c75</t>
  </si>
  <si>
    <t>/funding-round/b0bd6bdb5c2d66ec1f8a5954474db0af</t>
  </si>
  <si>
    <t>/funding-round/f1ed259a2e552314b909b8af42f4a2f6</t>
  </si>
  <si>
    <t>/organization/plum-alley</t>
  </si>
  <si>
    <t>/funding-round/cb70c545ee783f981a3820f2e834ca7e</t>
  </si>
  <si>
    <t>/organization/plum-baby</t>
  </si>
  <si>
    <t>/funding-round/0f4c1b42800e5bd83053245c7122da7b</t>
  </si>
  <si>
    <t>/organization/plum-district</t>
  </si>
  <si>
    <t>/funding-round/24538de49434a230536141a8e2b38b18</t>
  </si>
  <si>
    <t>/funding-round/6ca84e1e5235940b42cc3819427089a0</t>
  </si>
  <si>
    <t>/funding-round/7373ca81b3baf1c899c66542adea4205</t>
  </si>
  <si>
    <t>/organization/plum-io</t>
  </si>
  <si>
    <t>/funding-round/3f370dd8174a83ceadb030732c7802b4</t>
  </si>
  <si>
    <t>/funding-round/57bfb1e9d288892c5ef0a520f71b1c03</t>
  </si>
  <si>
    <t>/organization/plumbee</t>
  </si>
  <si>
    <t>/funding-round/c73f3a09ff380147669fad3120a10c07</t>
  </si>
  <si>
    <t>/funding-round/f8245833c00705e1ccb1ff9a194612cd</t>
  </si>
  <si>
    <t>/organization/plumbr</t>
  </si>
  <si>
    <t>/funding-round/5e558c5173a5bbacd0ff443269ed105d</t>
  </si>
  <si>
    <t>/funding-round/ba7c19f73d61ca91ee5387466c2780c2</t>
  </si>
  <si>
    <t>/organization/plumchoice</t>
  </si>
  <si>
    <t>/funding-round/074837551e892fa985af33ba00194c70</t>
  </si>
  <si>
    <t>/funding-round/0b159c96a7dce790afd0a66ef08fc1cb</t>
  </si>
  <si>
    <t>/funding-round/21827c5a859702fc0fb430386ac3ade5</t>
  </si>
  <si>
    <t>/funding-round/42a0a83ee1345411666437874052ae20</t>
  </si>
  <si>
    <t>/funding-round/822ae8ad6e8c44a16418d040408f9ff6</t>
  </si>
  <si>
    <t>/funding-round/ba7404bc18d6c4bda1f59ff0cd8ecb6f</t>
  </si>
  <si>
    <t>/funding-round/cf281b63fc0d0cf6279d0f499d8564eb</t>
  </si>
  <si>
    <t>/funding-round/f81401b7aeeadf72857f8c9ab5644ae7</t>
  </si>
  <si>
    <t>/organization/plumgrid</t>
  </si>
  <si>
    <t>/funding-round/0f7194e76968a23087a431b5320a79a3</t>
  </si>
  <si>
    <t>/funding-round/4b77d83777bbb81c951dc24a21965040</t>
  </si>
  <si>
    <t>/funding-round/d5506cf4eaa671e5db38c6e8e4561644</t>
  </si>
  <si>
    <t>/organization/plumprint</t>
  </si>
  <si>
    <t>/funding-round/b21d9d33ebc4aab35858e94e5e81064e</t>
  </si>
  <si>
    <t>/organization/plumtree-software</t>
  </si>
  <si>
    <t>/funding-round/ccc9a66220efb7a9b9172d04e86967af</t>
  </si>
  <si>
    <t>/organization/plumtv</t>
  </si>
  <si>
    <t>/funding-round/03dbfcee1bd4f3e452062d35605ba67d</t>
  </si>
  <si>
    <t>/funding-round/5518e992f0e86d2d4afd6b8e6c388748</t>
  </si>
  <si>
    <t>/funding-round/e5109c28c1b4899b068cfa552850c424</t>
  </si>
  <si>
    <t>/organization/plumwillow</t>
  </si>
  <si>
    <t>/funding-round/5afeb83a8887e9121aafb59c13889c6c</t>
  </si>
  <si>
    <t>/funding-round/8df39c23524a640033a91db151830450</t>
  </si>
  <si>
    <t>/organization/plumwise</t>
  </si>
  <si>
    <t>/funding-round/9b783351289fe4947f738c867b97c5ce</t>
  </si>
  <si>
    <t>/organization/plumzi</t>
  </si>
  <si>
    <t>/funding-round/6b87b9856d48ae23243bbb168ac10b93</t>
  </si>
  <si>
    <t>/funding-round/c0ed82e80aec66d2eaab51460ca58812</t>
  </si>
  <si>
    <t>/organization/plunify</t>
  </si>
  <si>
    <t>/funding-round/657cfaca4fc066542778becbc8d2da7f</t>
  </si>
  <si>
    <t>/funding-round/77677f2d1312ae7d3f57966933540169</t>
  </si>
  <si>
    <t>/organization/pluq</t>
  </si>
  <si>
    <t>/funding-round/46e5d0eed8088fa35b152e35cc992fde</t>
  </si>
  <si>
    <t>/organization/plura-processing</t>
  </si>
  <si>
    <t>/funding-round/9b761c2c2987e1cce0036233e86acc92</t>
  </si>
  <si>
    <t>/organization/plurality</t>
  </si>
  <si>
    <t>/funding-round/7bc38e33aae05601c64ed72180b5479f</t>
  </si>
  <si>
    <t>/organization/pluralsight</t>
  </si>
  <si>
    <t>/funding-round/c337627748879f095f1d6ec545d7ddb8</t>
  </si>
  <si>
    <t>/funding-round/ec97ec37e3187bebda471797884aa2e1</t>
  </si>
  <si>
    <t>/organization/plurchase</t>
  </si>
  <si>
    <t>/funding-round/e886cd165b98203a0943b509a828c134</t>
  </si>
  <si>
    <t>/organization/plures-technologies</t>
  </si>
  <si>
    <t>/funding-round/7016256e68a86b9e7896576cd4377c05</t>
  </si>
  <si>
    <t>/funding-round/7e17d0abd3bb4128435c4f6659183a64</t>
  </si>
  <si>
    <t>/funding-round/f90b7b9e332a3ae431ae67023876d771</t>
  </si>
  <si>
    <t>/organization/pluribus-networks</t>
  </si>
  <si>
    <t>/funding-round/0f1a243d0f991876105c941feac1a370</t>
  </si>
  <si>
    <t>/funding-round/847602f751fcf811ddb1ce7f795c7fc3</t>
  </si>
  <si>
    <t>/funding-round/9642bd5bf8eb0767095241c9dffddb19</t>
  </si>
  <si>
    <t>/funding-round/9c214f9bff98d7c9f24ace35c50d77e1</t>
  </si>
  <si>
    <t>/funding-round/b9d626ad5a3d747d844f30d4f3aaa561</t>
  </si>
  <si>
    <t>/organization/plurilock-security-solutions</t>
  </si>
  <si>
    <t>/funding-round/7de43f625b9d17f0e53f61990d866b5f</t>
  </si>
  <si>
    <t>/organization/pluriomics</t>
  </si>
  <si>
    <t>/funding-round/df10162205067db2bbd5196bb5ec09e3</t>
  </si>
  <si>
    <t>/organization/pluris-2</t>
  </si>
  <si>
    <t>/funding-round/303a3977908207ff28e570e529c1d2c6</t>
  </si>
  <si>
    <t>/organization/pluriselect</t>
  </si>
  <si>
    <t>/funding-round/580ac7aa5d22e5e8246a7192d66cbb40</t>
  </si>
  <si>
    <t>/organization/pluristem-therapeutics</t>
  </si>
  <si>
    <t>/funding-round/1aa3960a9fd5b395405df0b6241415de</t>
  </si>
  <si>
    <t>/funding-round/4ee9df9ffee5a8140cc603a358b9538b</t>
  </si>
  <si>
    <t>/funding-round/86bc1188e03ec364cadb858b97291ad1</t>
  </si>
  <si>
    <t>/funding-round/bc2c51a8af6d5db8334c357d0b1f55cb</t>
  </si>
  <si>
    <t>/organization/plurogen-therapeutics</t>
  </si>
  <si>
    <t>/funding-round/1155471119ef90655774d1f874d8f309</t>
  </si>
  <si>
    <t>/funding-round/485cd06b1dc4ca0b4808eb754484cfac</t>
  </si>
  <si>
    <t>/funding-round/9497f203938b1d2267cd7c5001cd5910</t>
  </si>
  <si>
    <t>/funding-round/a7be65cbf109a2e31ed84c3df7aab551</t>
  </si>
  <si>
    <t>/organization/pluromed</t>
  </si>
  <si>
    <t>/funding-round/0d0a67fd22b611c79dd0bca090221351</t>
  </si>
  <si>
    <t>/funding-round/74595a5b2fe84f1b7db7b2bf0fbb4ea9</t>
  </si>
  <si>
    <t>/funding-round/b98c7f2c30621d4baea18cf327bf5a5d</t>
  </si>
  <si>
    <t>/organization/plusblue-solutions</t>
  </si>
  <si>
    <t>/funding-round/becee25027ab8d5836602729669228c7</t>
  </si>
  <si>
    <t>/organization/plusfoursix</t>
  </si>
  <si>
    <t>/funding-round/7676d3c61faee4a51b620f7165d2f14b</t>
  </si>
  <si>
    <t>/organization/plusgrade</t>
  </si>
  <si>
    <t>/funding-round/e7e3479ba9e6e1cd25eeed62bd2d0ef1</t>
  </si>
  <si>
    <t>/organization/plusmo</t>
  </si>
  <si>
    <t>/funding-round/36e27a421629cd72b8de8b36275b6b3d</t>
  </si>
  <si>
    <t>/organization/pluss-app</t>
  </si>
  <si>
    <t>/funding-round/6020e9c1d16c6d5a22130110454d52c4</t>
  </si>
  <si>
    <t>/organization/pluss-polymers</t>
  </si>
  <si>
    <t>/funding-round/76ec8e506b52b3a8a2638ce1ecd56943</t>
  </si>
  <si>
    <t>/organization/plustxt</t>
  </si>
  <si>
    <t>/funding-round/c50fab3c4b05142508a15e8d10dd6c8f</t>
  </si>
  <si>
    <t>/organization/plutio</t>
  </si>
  <si>
    <t>/funding-round/80a51a6499f3f8c4d76ddaa53a8a4ef2</t>
  </si>
  <si>
    <t>/organization/pluto-mail</t>
  </si>
  <si>
    <t>/funding-round/44daddc0227062dd0c297ab78a6bba26</t>
  </si>
  <si>
    <t>/organization/pluto-media</t>
  </si>
  <si>
    <t>/funding-round/55b7ada93338f5ee65e1605330fab581</t>
  </si>
  <si>
    <t>/funding-round/ad3ff106f7a81cc835f176bdda23aec7</t>
  </si>
  <si>
    <t>/funding-round/ae5d85fec3fe5f1fc1bd02baf0640390</t>
  </si>
  <si>
    <t>/organization/pluto-tv</t>
  </si>
  <si>
    <t>/funding-round/364268a22b213b83df9164c9693ebd1f</t>
  </si>
  <si>
    <t>/funding-round/b64ffe7828fa6e531cd294e8c466fef3</t>
  </si>
  <si>
    <t>/organization/plutonium-paint</t>
  </si>
  <si>
    <t>/funding-round/9b496d3ce73fbe617641754f8eebc8d9</t>
  </si>
  <si>
    <t>/organization/plutora</t>
  </si>
  <si>
    <t>/funding-round/65e6d6ffa2f60e337ca60d484ab529a0</t>
  </si>
  <si>
    <t>/organization/plutus</t>
  </si>
  <si>
    <t>/funding-round/0114ac413e3180d70099b7769e17a685</t>
  </si>
  <si>
    <t>/organization/plutus-software</t>
  </si>
  <si>
    <t>/funding-round/028b73a3c7c314c58c5f6c9c451db929</t>
  </si>
  <si>
    <t>/funding-round/23faea8757aa7ad163ef59a21f23d31d</t>
  </si>
  <si>
    <t>/funding-round/4455bb4c9c66613c77ed50a732b443f6</t>
  </si>
  <si>
    <t>/funding-round/bfacaf860470cdff52314100dc05f2c8</t>
  </si>
  <si>
    <t>/funding-round/c5677cea0c4428c2c28b8aed873fddb5</t>
  </si>
  <si>
    <t>/organization/plux</t>
  </si>
  <si>
    <t>/funding-round/2e87584a43be021d1cde6120d7b57ae8</t>
  </si>
  <si>
    <t>/funding-round/cf9c5cbe8713900788b543657bf14784</t>
  </si>
  <si>
    <t>/organization/plx-pharma</t>
  </si>
  <si>
    <t>/funding-round/3d25cf6111e354aefb08611093c59510</t>
  </si>
  <si>
    <t>/funding-round/6586a64808d30c78d837c448e9d2277a</t>
  </si>
  <si>
    <t>/funding-round/7eabcbb9a3f6a224a993baaa57437d79</t>
  </si>
  <si>
    <t>/funding-round/d0d7584ca686f4697a5bfce4139e6be8</t>
  </si>
  <si>
    <t>/funding-round/f9fbe88a3d788fd44c4f72da57cbe095</t>
  </si>
  <si>
    <t>/organization/plyce</t>
  </si>
  <si>
    <t>/funding-round/9ddfe520e504565651d6bbff7ce10581</t>
  </si>
  <si>
    <t>/funding-round/b89a3bc5d715bf94139518b17dc6ed3f</t>
  </si>
  <si>
    <t>/funding-round/d1d9a5db7be9565abe6cbceae475b3bc</t>
  </si>
  <si>
    <t>/organization/plyfe</t>
  </si>
  <si>
    <t>/funding-round/51c872ad37b3d44f181f0bf79ba02b49</t>
  </si>
  <si>
    <t>/funding-round/7ea000cfc887dc72bc8a165e05abb2d4</t>
  </si>
  <si>
    <t>/funding-round/c47d4952636b47328bfcb09748f31d65</t>
  </si>
  <si>
    <t>/funding-round/f869ede874cdf3d58bf3ff8c367036e7</t>
  </si>
  <si>
    <t>/organization/plymedia</t>
  </si>
  <si>
    <t>/funding-round/27f4eeec7e963ed4bbb773b9244d2bfa</t>
  </si>
  <si>
    <t>/funding-round/542509f1c1c0b32620ca0c51dec4b9e1</t>
  </si>
  <si>
    <t>/funding-round/54c41ba505ad2b5014d8347b43020cb7</t>
  </si>
  <si>
    <t>/organization/plymouth-university</t>
  </si>
  <si>
    <t>/funding-round/27e1e2a2cc4fdbd2a3f921fc19b11e4a</t>
  </si>
  <si>
    <t>/organization/plympton</t>
  </si>
  <si>
    <t>/funding-round/da1086cf3dffab8b44b2c6a8d1ee812f</t>
  </si>
  <si>
    <t>/organization/plynked</t>
  </si>
  <si>
    <t>/funding-round/e7d36f4f08ea24d595b48df3d57ff1b2</t>
  </si>
  <si>
    <t>/organization/plytix</t>
  </si>
  <si>
    <t>/funding-round/1473a0a163116b5a07bfce0b9d696e06</t>
  </si>
  <si>
    <t>/funding-round/3d754cfd8f6d41f5406cdd52864f92b9</t>
  </si>
  <si>
    <t>/organization/pm-pediatrics</t>
  </si>
  <si>
    <t>/funding-round/092481c73d4dc608ef6ccf6cedd6096e</t>
  </si>
  <si>
    <t>/organization/pmd-solutions</t>
  </si>
  <si>
    <t>/funding-round/403d039a458d627b379d193600ecb8a8</t>
  </si>
  <si>
    <t>/organization/pmdsoft</t>
  </si>
  <si>
    <t>/funding-round/ea084b807a75fb25295713f47c3c7c3c</t>
  </si>
  <si>
    <t>/organization/pmedianetwork</t>
  </si>
  <si>
    <t>/funding-round/254439c0be4f4fa9a0ff866aec7a0392</t>
  </si>
  <si>
    <t>/organization/pmv-pharmaceutcals-inc</t>
  </si>
  <si>
    <t>/funding-round/84d04f3a171e835dc98733cee8f78ef9</t>
  </si>
  <si>
    <t>/organization/pmw-technologies</t>
  </si>
  <si>
    <t>/funding-round/0c9d56d4c4e546959eb4f34a69d5109a</t>
  </si>
  <si>
    <t>/funding-round/1c244a8d18ff80e2d7ede3970dcf9a3f</t>
  </si>
  <si>
    <t>/funding-round/1f16551d78d98bc5fdd361d06c3ef074</t>
  </si>
  <si>
    <t>/funding-round/8631996e36331f8ecfc91f4b5f84efee</t>
  </si>
  <si>
    <t>/funding-round/88a245b123cb598b3ca9dd36712d7794</t>
  </si>
  <si>
    <t>/funding-round/8dfca81e892403b72bcccef5b837cf62</t>
  </si>
  <si>
    <t>/funding-round/dec66b8c1b108bc1bb98f713c955ee27</t>
  </si>
  <si>
    <t>/organization/pna-innovations</t>
  </si>
  <si>
    <t>/funding-round/1d83ce1b369c89ef06c87134fd6688d8</t>
  </si>
  <si>
    <t>/organization/pneumacare</t>
  </si>
  <si>
    <t>/funding-round/1c7dd4ad36eb30c32ac104778ac165c8</t>
  </si>
  <si>
    <t>/funding-round/285ece99cfbecb9d703837611861e82d</t>
  </si>
  <si>
    <t>/funding-round/3bc9cc8ba7f9247fedbd8ca91eecf6a9</t>
  </si>
  <si>
    <t>/funding-round/59a5de3080fb7ea074731d9cf060a8af</t>
  </si>
  <si>
    <t>/funding-round/5fb67298d2816b1e401bfb95da3f9985</t>
  </si>
  <si>
    <t>/funding-round/8db617d68a9cce6a96ff5e02c9e4e024</t>
  </si>
  <si>
    <t>/funding-round/aabaf7703be7b4364ec6d3a350cbfb69</t>
  </si>
  <si>
    <t>/funding-round/b888f3de2fbae4adccc27cd4dddbc073</t>
  </si>
  <si>
    <t>/funding-round/b9162fa7085be0d56856e2913bf4720d</t>
  </si>
  <si>
    <t>/organization/pneumoflex-systems</t>
  </si>
  <si>
    <t>/funding-round/1f85615c1c34354dee676926ce38885a</t>
  </si>
  <si>
    <t>/organization/pneumrx</t>
  </si>
  <si>
    <t>/funding-round/1311a20f0ac80c6cee5e53101995aac5</t>
  </si>
  <si>
    <t>/funding-round/9311b8de69592ddad513523e00afd38d</t>
  </si>
  <si>
    <t>/organization/pneuron</t>
  </si>
  <si>
    <t>/funding-round/10f80a16fb2e6095ad720fc27ffd4c0b</t>
  </si>
  <si>
    <t>/funding-round/7435a3d42b5583845f116b07f19183bb</t>
  </si>
  <si>
    <t>/funding-round/eb8bf0a5afe6da16b492b7d16863d6af</t>
  </si>
  <si>
    <t>/organization/pngine</t>
  </si>
  <si>
    <t>/funding-round/7d20059ce06576c41f2479b1608fec3c</t>
  </si>
  <si>
    <t>/organization/pnmsoft</t>
  </si>
  <si>
    <t>/funding-round/cd94ced3171c379303862c85ea9f0175</t>
  </si>
  <si>
    <t>/organization/pnp-therapeutics</t>
  </si>
  <si>
    <t>/funding-round/3258efdaeb6d1c7b208015e30906bf5f</t>
  </si>
  <si>
    <t>/funding-round/53465b4ef8774fff4a45b4cc54d3788d</t>
  </si>
  <si>
    <t>/funding-round/91cab858c96ef7557a54ea69c4e3e361</t>
  </si>
  <si>
    <t>/funding-round/d72019207fe12941a63979a2479492cf</t>
  </si>
  <si>
    <t>/organization/pns-communications</t>
  </si>
  <si>
    <t>/funding-round/a0cd13e808a031ab833180bec364f46d</t>
  </si>
  <si>
    <t>/organization/pnyks-inc-</t>
  </si>
  <si>
    <t>/funding-round/54b2d4cd02245ddd048114d1c4610118</t>
  </si>
  <si>
    <t>/organization/po-mo</t>
  </si>
  <si>
    <t>/funding-round/876f4ee9030bdb7ec18e065c17aa4278</t>
  </si>
  <si>
    <t>/organization/poachable</t>
  </si>
  <si>
    <t>/funding-round/34fc492713e862002135221e74bac0f8</t>
  </si>
  <si>
    <t>/funding-round/6f43009dd595dee7c1553e0aeca13d70</t>
  </si>
  <si>
    <t>/funding-round/cc18625bf0aa03462ef85dddd159549a</t>
  </si>
  <si>
    <t>/organization/poached-jobs</t>
  </si>
  <si>
    <t>/funding-round/3e853fef6ceada6d516a2d708a18f04b</t>
  </si>
  <si>
    <t>/funding-round/5e62c309cf72e1635939c37f712772cc</t>
  </si>
  <si>
    <t>/organization/poachit</t>
  </si>
  <si>
    <t>/funding-round/046845754188ff0834d29a2f2a00c0bb</t>
  </si>
  <si>
    <t>/funding-round/a855c4f7f953fa746506ebac6a285a42</t>
  </si>
  <si>
    <t>/organization/poacht-app</t>
  </si>
  <si>
    <t>/funding-round/cdef0abb9e938abb0f6d700e3dcefd21</t>
  </si>
  <si>
    <t>/organization/poc-medical-systems</t>
  </si>
  <si>
    <t>/funding-round/8b8925c80d9df20747eeb4dda3d5ca35</t>
  </si>
  <si>
    <t>/organization/pocared-diagnostics-ltd</t>
  </si>
  <si>
    <t>/funding-round/255077a5b0c7e9575823cd5debc712ad</t>
  </si>
  <si>
    <t>/organization/pocits</t>
  </si>
  <si>
    <t>/funding-round/5eb7247d29ce6edad3d8110b080f241c</t>
  </si>
  <si>
    <t>/organization/pockee-coupon</t>
  </si>
  <si>
    <t>/funding-round/63e4f4890f5f225159470074f0a855e1</t>
  </si>
  <si>
    <t>/funding-round/8e8ee8898bf17596c9bb5a6de4293bd1</t>
  </si>
  <si>
    <t>/organization/pocket</t>
  </si>
  <si>
    <t>/funding-round/2481c7eb7333cd66525f43d8aa525953</t>
  </si>
  <si>
    <t>/funding-round/a1101cf940d305d2f94d00fcf864aaad</t>
  </si>
  <si>
    <t>/funding-round/dd1f4b1c67e3e9e36f09e10615434f24</t>
  </si>
  <si>
    <t>/organization/pocket-bounty</t>
  </si>
  <si>
    <t>/funding-round/3d7db670dc007239fd95992af47549ed</t>
  </si>
  <si>
    <t>/funding-round/57e4f7633876e80aae3fcba38eb57d13</t>
  </si>
  <si>
    <t>/organization/pocket-change</t>
  </si>
  <si>
    <t>/funding-round/c9ed68ae085265cd949693fa98f7f6eb</t>
  </si>
  <si>
    <t>/funding-round/e846b352e9cb28666d22f5dffc8adafe</t>
  </si>
  <si>
    <t>/organization/pocket-change-card</t>
  </si>
  <si>
    <t>/funding-round/b9892c8ef14225b8ffe9aae5b46acfc9</t>
  </si>
  <si>
    <t>/organization/pocket-communications-northeast</t>
  </si>
  <si>
    <t>/funding-round/0deb857de0605f2378186ac9d4ae4948</t>
  </si>
  <si>
    <t>/funding-round/e351d98cd60b446ce21b533bffac2cdd</t>
  </si>
  <si>
    <t>/organization/pocket-concierge</t>
  </si>
  <si>
    <t>/funding-round/73a651ddbf45beb49aea369028ca34b1</t>
  </si>
  <si>
    <t>/organization/pocket-explorers-2</t>
  </si>
  <si>
    <t>/funding-round/c919ee44277852f90bccdea1151c5068</t>
  </si>
  <si>
    <t>/organization/pocket-gems</t>
  </si>
  <si>
    <t>/funding-round/5d44908bcb7d5cc7ab0d6825deb36042</t>
  </si>
  <si>
    <t>/funding-round/770787057b7caa568cb0c6b4c325faa6</t>
  </si>
  <si>
    <t>/organization/pocket-guide</t>
  </si>
  <si>
    <t>/funding-round/400d9da5760c88691d20e1a7654d7c25</t>
  </si>
  <si>
    <t>/organization/pocket-high-street</t>
  </si>
  <si>
    <t>/funding-round/9ff3ea5942df523dc17710dd7a2597fa</t>
  </si>
  <si>
    <t>/organization/pocket-menu</t>
  </si>
  <si>
    <t>/funding-round/285def5304a79c1f6a2063206e48b765</t>
  </si>
  <si>
    <t>/organization/pocket-money-2</t>
  </si>
  <si>
    <t>/funding-round/78d099486705fcb03a91ced17fd5ea72</t>
  </si>
  <si>
    <t>/organization/pocket-playlab</t>
  </si>
  <si>
    <t>/funding-round/80603697ea9619c3bd8b9a614d327951</t>
  </si>
  <si>
    <t>/organization/pocket-points</t>
  </si>
  <si>
    <t>/funding-round/cbf5ae8a1e37f52d8c7a5b168b1aacdf</t>
  </si>
  <si>
    <t>/funding-round/f3e3944100acdfc161ba82f84a57fc8c</t>
  </si>
  <si>
    <t>/organization/pocket-social</t>
  </si>
  <si>
    <t>/funding-round/79375690b2a167c018d654a281d5d352</t>
  </si>
  <si>
    <t>/organization/pocket-supernova</t>
  </si>
  <si>
    <t>/funding-round/cacc7842f57a3303892e2fb20e8987af</t>
  </si>
  <si>
    <t>/organization/pocket-tales</t>
  </si>
  <si>
    <t>/funding-round/7febde04c3667231f5b0450503fde25b</t>
  </si>
  <si>
    <t>/organization/pocket-video</t>
  </si>
  <si>
    <t>/funding-round/bf9cc6caab11d861a8b37960963b03f6</t>
  </si>
  <si>
    <t>/organization/pocketad</t>
  </si>
  <si>
    <t>/funding-round/7fa13dd609124171ef3d6404da1582c9</t>
  </si>
  <si>
    <t>/organization/pocketbook</t>
  </si>
  <si>
    <t>/funding-round/016467b7a43f5a70798f48f54c6969c1</t>
  </si>
  <si>
    <t>/organization/pocketderm</t>
  </si>
  <si>
    <t>/funding-round/ec55bd3bf094f2db00dbedafefbae88d</t>
  </si>
  <si>
    <t>/organization/pocketfm-limited</t>
  </si>
  <si>
    <t>/funding-round/beff09cff49c4fa2e78b692368e9948d</t>
  </si>
  <si>
    <t>/organization/pocketfungames</t>
  </si>
  <si>
    <t>/funding-round/07facc8eada119a760994c329ee032b5</t>
  </si>
  <si>
    <t>/organization/pocketgm</t>
  </si>
  <si>
    <t>/funding-round/b3f053e97a907157f5055cf5b718014d</t>
  </si>
  <si>
    <t>/organization/pockethernet</t>
  </si>
  <si>
    <t>/funding-round/d141dd35751a2fc8fab740beb481ee87</t>
  </si>
  <si>
    <t>/organization/pocketlab</t>
  </si>
  <si>
    <t>/funding-round/b07ddc4aa584bee97f6e512f4fc53ab4</t>
  </si>
  <si>
    <t>/funding-round/c4f8589b0214ffdba299f5824ee7b1e8</t>
  </si>
  <si>
    <t>/organization/pocketlist</t>
  </si>
  <si>
    <t>/funding-round/a95ec270a466191e8f971a657758f398</t>
  </si>
  <si>
    <t>/organization/pocketmarket</t>
  </si>
  <si>
    <t>/funding-round/5c9bb9ad707de984044651fa360d2926</t>
  </si>
  <si>
    <t>/organization/pocketmath</t>
  </si>
  <si>
    <t>/funding-round/87c17876567d80df6352e3ec2892867f</t>
  </si>
  <si>
    <t>/organization/pocketmobile</t>
  </si>
  <si>
    <t>/funding-round/bffe205a2c16ba30092909bfa9686114</t>
  </si>
  <si>
    <t>/organization/pockets-united</t>
  </si>
  <si>
    <t>/funding-round/c3f9d30cb9c5e6aae58d20cb87a108dc</t>
  </si>
  <si>
    <t>/funding-round/f961bf54725ca7d21aa936e7756887d6</t>
  </si>
  <si>
    <t>/organization/pocketsuite</t>
  </si>
  <si>
    <t>/funding-round/2aba02fef2f54483176805a7b71624ac</t>
  </si>
  <si>
    <t>/funding-round/68274e458f5edeed6b2c7f7137e252f5</t>
  </si>
  <si>
    <t>/funding-round/a54bdc008bb4043792483a20b1dfcb96</t>
  </si>
  <si>
    <t>/organization/pocketthis</t>
  </si>
  <si>
    <t>/funding-round/bc96d338574f877e1f6001f574c024ae</t>
  </si>
  <si>
    <t>/organization/pocketvillage</t>
  </si>
  <si>
    <t>/funding-round/1abc08dff704c55780dade5fac1dba74</t>
  </si>
  <si>
    <t>/funding-round/e4aac91f6e589bacfd45ca07fb585e1e</t>
  </si>
  <si>
    <t>/organization/pockit</t>
  </si>
  <si>
    <t>/funding-round/cdac221d2beb5625d6d573eab25b8c3c</t>
  </si>
  <si>
    <t>/funding-round/d7aba4f0acaf651d790c78e7e9dba58b</t>
  </si>
  <si>
    <t>/organization/pockitship</t>
  </si>
  <si>
    <t>/funding-round/4306e96e91d80916c0d7d68e7ec7f286</t>
  </si>
  <si>
    <t>/organization/pod-inns</t>
  </si>
  <si>
    <t>/funding-round/bac968022da344fa21e5482b356d3af4</t>
  </si>
  <si>
    <t>/organization/podaddies</t>
  </si>
  <si>
    <t>/funding-round/ae9549f7b60f16ad745f4e1e5757f43b</t>
  </si>
  <si>
    <t>/organization/podaris</t>
  </si>
  <si>
    <t>/funding-round/a52a4712507a5daf3d2848c9c5881812</t>
  </si>
  <si>
    <t>/organization/podbridge</t>
  </si>
  <si>
    <t>/funding-round/26b0f9cbff1ce5020609b9848be539b6</t>
  </si>
  <si>
    <t>/organization/podcast-llc</t>
  </si>
  <si>
    <t>/funding-round/811ca9c499fe5de6c663efc88d98c021</t>
  </si>
  <si>
    <t>/organization/podcast-ready</t>
  </si>
  <si>
    <t>/funding-round/34a525c025e4fc1edcc24f0961bd8a0a</t>
  </si>
  <si>
    <t>/funding-round/bff2a3b53e6ddf290bc9782496a2314a</t>
  </si>
  <si>
    <t>/organization/podclass</t>
  </si>
  <si>
    <t>/funding-round/f1ddcf97f094f3937aa0e38363290445</t>
  </si>
  <si>
    <t>/organization/poddar-developers</t>
  </si>
  <si>
    <t>/funding-round/c86aebe4cc60cc0113325ff45d4004b7</t>
  </si>
  <si>
    <t>/organization/poderopedia</t>
  </si>
  <si>
    <t>/funding-round/d3c2ab8b20f310e2775623c1d087f259</t>
  </si>
  <si>
    <t>/organization/podify</t>
  </si>
  <si>
    <t>/funding-round/5317174f4f5f355c674ffa67cc3d899f</t>
  </si>
  <si>
    <t>/funding-round/f0abd507826dcf878349ab5d7fb3b220</t>
  </si>
  <si>
    <t>/organization/podimetrics</t>
  </si>
  <si>
    <t>/funding-round/919be127ebf7074ffe4f05047bfb93fe</t>
  </si>
  <si>
    <t>/funding-round/e374415ada5bed0d8de79bd517eac277</t>
  </si>
  <si>
    <t>/organization/podio</t>
  </si>
  <si>
    <t>/funding-round/251f85cfbe68918a1b5bdeabac5afe86</t>
  </si>
  <si>
    <t>/funding-round/630ec2e477e8059d631d79f872a9e6b7</t>
  </si>
  <si>
    <t>/funding-round/f7083095ba016f0922b47ddd229069c9</t>
  </si>
  <si>
    <t>/organization/podium-2</t>
  </si>
  <si>
    <t>/funding-round/1d5e6c563799c843f98c3fe8e72846ac</t>
  </si>
  <si>
    <t>/organization/podium-data</t>
  </si>
  <si>
    <t>/funding-round/61a642713ebb256c43b370f4e03b9265</t>
  </si>
  <si>
    <t>/organization/podmote-2</t>
  </si>
  <si>
    <t>/funding-round/e0d612efcde9a35a80f60f020597d345</t>
  </si>
  <si>
    <t>/organization/podo</t>
  </si>
  <si>
    <t>/funding-round/0025e5a27ee15a8d0d7365bfed9d45be</t>
  </si>
  <si>
    <t>/funding-round/02b222316a53da2209359ab0f43abe2d</t>
  </si>
  <si>
    <t>/funding-round/69686dde9b7c0ff4ad8821ae2fe06dc8</t>
  </si>
  <si>
    <t>/funding-round/94f1af5374f9c76ec83cee816ff51d81</t>
  </si>
  <si>
    <t>/funding-round/a4ddbc6cd9a88dd573e39d17fd5bcf04</t>
  </si>
  <si>
    <t>/funding-round/ccdfb8264060818e8cdc4afead953fb7</t>
  </si>
  <si>
    <t>/funding-round/eaeb84ab60514b8b4450fca6dd4ed77e</t>
  </si>
  <si>
    <t>/organization/podotree</t>
  </si>
  <si>
    <t>/funding-round/1f035e0a0ec69918ea43b5e23470c313</t>
  </si>
  <si>
    <t>/funding-round/51996d73a2ed70fd859ef263a7275dc9</t>
  </si>
  <si>
    <t>/funding-round/54ffad7fccd4443046c63cef65b34e8d</t>
  </si>
  <si>
    <t>/organization/podponics</t>
  </si>
  <si>
    <t>/funding-round/033dd304f78712feec8e4d3595814031</t>
  </si>
  <si>
    <t>/funding-round/05aea3b8ed081d322e963a229ffc42a2</t>
  </si>
  <si>
    <t>/funding-round/6de07bc8b8d2f0b706d91ffbf544f1be</t>
  </si>
  <si>
    <t>/funding-round/762eea498f4881ca66e18eea2ea712d5</t>
  </si>
  <si>
    <t>/funding-round/a4e5b3632f912226a798421bdf2f0bd0</t>
  </si>
  <si>
    <t>/organization/podposter</t>
  </si>
  <si>
    <t>/funding-round/3fe9a840b1b0aa522b6681567c36f1c1</t>
  </si>
  <si>
    <t>/organization/podtech</t>
  </si>
  <si>
    <t>/funding-round/b11d6dfbf9ba79ff650db552b222821e</t>
  </si>
  <si>
    <t>/funding-round/b5f091a8e81fd26853c0202fc6dd76d6</t>
  </si>
  <si>
    <t>/organization/poet-inc</t>
  </si>
  <si>
    <t>/funding-round/13b8bc66b6073bd92d7946f0cb1cfeef</t>
  </si>
  <si>
    <t>/organization/poet-technologies</t>
  </si>
  <si>
    <t>/funding-round/2a00e9d739af83a7aa8bfb08543126d2</t>
  </si>
  <si>
    <t>/funding-round/9436f6194c23d1e30f7f57527978dea5</t>
  </si>
  <si>
    <t>/organization/poetica</t>
  </si>
  <si>
    <t>/funding-round/65b1b78ef88a8f891cfae88abb497113</t>
  </si>
  <si>
    <t>/organization/pogby</t>
  </si>
  <si>
    <t>/funding-round/3e8ee2defdca04809f501ed926a2f2e0</t>
  </si>
  <si>
    <t>/organization/poggled</t>
  </si>
  <si>
    <t>/funding-round/40f7d317cd947862a91a3e77dceda99d</t>
  </si>
  <si>
    <t>/funding-round/b87e20e9852707591d2f9929aff3cb92</t>
  </si>
  <si>
    <t>/funding-round/d1414b18bbf6935846a329f498d821b2</t>
  </si>
  <si>
    <t>/organization/pogo-customer-service-number-1-844-446-4460-pogo-help-phone-number-some-times-pogo-games-4</t>
  </si>
  <si>
    <t>/funding-round/ec557e8cff37f7cb318780d3738d4852</t>
  </si>
  <si>
    <t>/organization/pogoapp</t>
  </si>
  <si>
    <t>/funding-round/679d1b3b467adb9526264fef4c807f9e</t>
  </si>
  <si>
    <t>/organization/pogojo</t>
  </si>
  <si>
    <t>/funding-round/e73e924f9683488e73189e1725be0f31</t>
  </si>
  <si>
    <t>/organization/pogoseat</t>
  </si>
  <si>
    <t>/funding-round/40e1180b1010b144705df29281fef49f</t>
  </si>
  <si>
    <t>/funding-round/57a621de6bb8a617eb6b99897a03a2d3</t>
  </si>
  <si>
    <t>/funding-round/a9bbaca5019c98831394245ddf9f9a2e</t>
  </si>
  <si>
    <t>/funding-round/beae1f914488958863e7fffb74f1a575</t>
  </si>
  <si>
    <t>/funding-round/e0bfa549de169aea7680e3253a4e6ae9</t>
  </si>
  <si>
    <t>/organization/poi</t>
  </si>
  <si>
    <t>/funding-round/3d7766b08828696bae33c7535f10b0c3</t>
  </si>
  <si>
    <t>/organization/poikos</t>
  </si>
  <si>
    <t>/funding-round/6e71dfca5bc619d95907aac229e2269d</t>
  </si>
  <si>
    <t>/funding-round/b48d3ae2689738d203eab05e42212239</t>
  </si>
  <si>
    <t>/funding-round/ba4002f73446613c54148cc9ff549088</t>
  </si>
  <si>
    <t>/organization/point-2</t>
  </si>
  <si>
    <t>/funding-round/a3dca917e9249b63782d1ef816b3c967</t>
  </si>
  <si>
    <t>/organization/point-3-basketball</t>
  </si>
  <si>
    <t>/funding-round/8bfdb2178c1158dbb0048d6e005586f6</t>
  </si>
  <si>
    <t>/organization/point-biomedical</t>
  </si>
  <si>
    <t>/funding-round/6d3bb52c08fa926c92a5e08b82cf02b1</t>
  </si>
  <si>
    <t>/funding-round/e03b54ef3e88acb4e9083ffc0fb16ca3</t>
  </si>
  <si>
    <t>/organization/point-blank-range</t>
  </si>
  <si>
    <t>/funding-round/5528b3c7fb639b84c02aca02bfab8b8b</t>
  </si>
  <si>
    <t>/organization/point-com</t>
  </si>
  <si>
    <t>/funding-round/7489634b7e1ba68bd9351f0f190e1287</t>
  </si>
  <si>
    <t>/organization/point-inside</t>
  </si>
  <si>
    <t>/funding-round/39e175e5bd9c8f6ffc847ea837afb2a3</t>
  </si>
  <si>
    <t>/funding-round/7d799b0e65e80f966d82b6eb2bf897b3</t>
  </si>
  <si>
    <t>/funding-round/85e4a3e064ff5eaba474f8149d39306f</t>
  </si>
  <si>
    <t>/funding-round/b670bc381dfef616cbea6023139fb845</t>
  </si>
  <si>
    <t>/organization/point-io</t>
  </si>
  <si>
    <t>/funding-round/43ebcc8537cff5a3605cc5d358dd686b</t>
  </si>
  <si>
    <t>/funding-round/613c35eabb07e8d6f0b50c7dc4d6a9b4</t>
  </si>
  <si>
    <t>/funding-round/e311839605f6e8f8295065298e6ec69a</t>
  </si>
  <si>
    <t>/organization/point-park-university</t>
  </si>
  <si>
    <t>/funding-round/974001ec6bb8b7d8c3353d82a3b13b6b</t>
  </si>
  <si>
    <t>/organization/point2-property-manager</t>
  </si>
  <si>
    <t>/funding-round/99060f58911d8df285324b4b70c73dae</t>
  </si>
  <si>
    <t>/organization/pointabout</t>
  </si>
  <si>
    <t>/funding-round/3621a47291b9a7b194172fe73354902b</t>
  </si>
  <si>
    <t>/organization/pointacross</t>
  </si>
  <si>
    <t>/funding-round/bf24c362e8dcc5361ff61a61d4ecccb3</t>
  </si>
  <si>
    <t>/funding-round/c33569df57e067142d2694d3ca48c63b</t>
  </si>
  <si>
    <t>/organization/pointburst</t>
  </si>
  <si>
    <t>/funding-round/3e339d0ac5207c21f44bc9337bce4ec7</t>
  </si>
  <si>
    <t>/funding-round/c9fa8a7fe57e5b32baaa54e214f1a265</t>
  </si>
  <si>
    <t>/organization/pointcare</t>
  </si>
  <si>
    <t>/funding-round/45bb8b86e1cf87bc3240a87bc5de02be</t>
  </si>
  <si>
    <t>/funding-round/961241b97cc8c96ca4237839d2fe679f</t>
  </si>
  <si>
    <t>/organization/pointcare-genomics</t>
  </si>
  <si>
    <t>/funding-round/c043693bca83c8c3f6f12409e62bde6d</t>
  </si>
  <si>
    <t>/organization/pointivo</t>
  </si>
  <si>
    <t>/funding-round/7414291ce186d7857ccabc6b0271847b</t>
  </si>
  <si>
    <t>/funding-round/8a734879441ebf2ad9bbf7ac18ee5b0f</t>
  </si>
  <si>
    <t>/organization/pointr</t>
  </si>
  <si>
    <t>/funding-round/bf4d64aeabe8b792af011d521c64972d</t>
  </si>
  <si>
    <t>/funding-round/fa1462dde9ea5d9cfe7b54bdec2b8037</t>
  </si>
  <si>
    <t>/organization/pointright</t>
  </si>
  <si>
    <t>/funding-round/9eb3173082293662e90a4f4fdf111513</t>
  </si>
  <si>
    <t>/organization/pointshot-wireless</t>
  </si>
  <si>
    <t>/funding-round/7d236d278ad0deeb2d572a04e4fedf99</t>
  </si>
  <si>
    <t>/organization/pointshound</t>
  </si>
  <si>
    <t>/funding-round/66baac3391ff2fee20652375a0a74b57</t>
  </si>
  <si>
    <t>/organization/pointstic</t>
  </si>
  <si>
    <t>/funding-round/3b264eab62391f98a4a293e53ab7cae9</t>
  </si>
  <si>
    <t>/organization/pointworthy</t>
  </si>
  <si>
    <t>/funding-round/2d0e6d42db5be0ec6b3aae2379a03ce9</t>
  </si>
  <si>
    <t>/organization/poka-inc</t>
  </si>
  <si>
    <t>/funding-round/17e29d73fabe94f6967e0c47fc7f7496</t>
  </si>
  <si>
    <t>/organization/pokelabo</t>
  </si>
  <si>
    <t>/funding-round/0fda6368da46fbea669c6b552605505d</t>
  </si>
  <si>
    <t>/organization/pokemall</t>
  </si>
  <si>
    <t>/funding-round/d69d680aa3e1b9ae787bd56473e1bfc8</t>
  </si>
  <si>
    <t>/organization/poken</t>
  </si>
  <si>
    <t>/funding-round/40153fcb6f26244b736577b6f55d6426</t>
  </si>
  <si>
    <t>/funding-round/4a00f071e7018f10b5879957b6e8664a</t>
  </si>
  <si>
    <t>/funding-round/966aa2c137fbf04cffdb965c05cf2872</t>
  </si>
  <si>
    <t>/funding-round/9f7afd664a0b69ca5b118dc688cfecf1</t>
  </si>
  <si>
    <t>/funding-round/a15ad7a42d3b2ac1c36e99a8a86f0d01</t>
  </si>
  <si>
    <t>/organization/poken-call</t>
  </si>
  <si>
    <t>/funding-round/46139d4a7e2a43ddb7d5beb6fd3072ca</t>
  </si>
  <si>
    <t>/organization/poket</t>
  </si>
  <si>
    <t>/funding-round/d95dbca0478d2d8995fb4d89580ddd58</t>
  </si>
  <si>
    <t>/organization/pokitdok</t>
  </si>
  <si>
    <t>/funding-round/0df5f8a6dcc5813beaef23d83baeb591</t>
  </si>
  <si>
    <t>/funding-round/2e8c3239705bd374fde1bf5c7e57608e</t>
  </si>
  <si>
    <t>/funding-round/8318f34416464ec9a76afc8ce6476c25</t>
  </si>
  <si>
    <t>/funding-round/df00883aa3495075441a2343fca58635</t>
  </si>
  <si>
    <t>/organization/pokkt</t>
  </si>
  <si>
    <t>/funding-round/5b7ed0a035130afbc8b3bfdbad8d3f91</t>
  </si>
  <si>
    <t>/funding-round/adb94c131e001a7438a4695d873d8dc1</t>
  </si>
  <si>
    <t>/funding-round/c7f60d67adc58d20bc6721f9b9ed60bd</t>
  </si>
  <si>
    <t>/organization/pokos-communications</t>
  </si>
  <si>
    <t>/funding-round/f73d2633eb0cd29d1757b1f5f50c14bd</t>
  </si>
  <si>
    <t>/organization/polagram</t>
  </si>
  <si>
    <t>/funding-round/9d1252e9d26687341998d94c81ffe1f5</t>
  </si>
  <si>
    <t>/organization/poland-com</t>
  </si>
  <si>
    <t>/funding-round/341340ad5068415b38346844a3bf62ca</t>
  </si>
  <si>
    <t>/organization/polantis</t>
  </si>
  <si>
    <t>/funding-round/a33d22242ba19588e2e107b55235cf6b</t>
  </si>
  <si>
    <t>/organization/polar</t>
  </si>
  <si>
    <t>/funding-round/7f922b6341abf8dcd79bab986383c190</t>
  </si>
  <si>
    <t>/funding-round/c29ec3b1f4b76ef0897cebb06a03d333</t>
  </si>
  <si>
    <t>/organization/polar-me</t>
  </si>
  <si>
    <t>/funding-round/8306cc4e0122a91a0803cb5755be62e0</t>
  </si>
  <si>
    <t>/funding-round/9527478b4c194dd298b31ed3480d3862</t>
  </si>
  <si>
    <t>/organization/polar-oled</t>
  </si>
  <si>
    <t>/funding-round/e3d1839f8f8b1d79305be53d755c14db</t>
  </si>
  <si>
    <t>/organization/polarean</t>
  </si>
  <si>
    <t>/funding-round/8ff5eae3394907bcfa97f6eee99ad1b1</t>
  </si>
  <si>
    <t>/organization/polarion</t>
  </si>
  <si>
    <t>/funding-round/8a0467c11a1fbeb66b4ac4ce611e876c</t>
  </si>
  <si>
    <t>/funding-round/cc77f40290f83a0724c5e11eccfdaedd</t>
  </si>
  <si>
    <t>/organization/polaris-design-systems</t>
  </si>
  <si>
    <t>/funding-round/7e46308c0f17f8a1caefa6b23c75dd89</t>
  </si>
  <si>
    <t>/organization/polaris-health-directions</t>
  </si>
  <si>
    <t>/funding-round/0c6326bf706cb48e7b20cbe179e16cab</t>
  </si>
  <si>
    <t>/organization/polaris-wireless</t>
  </si>
  <si>
    <t>/funding-round/7ed07d46336a2fd33dc6dba3fbab4cb0</t>
  </si>
  <si>
    <t>/funding-round/80fa1a560983410569070df51d318b63</t>
  </si>
  <si>
    <t>/organization/polarizonics</t>
  </si>
  <si>
    <t>/funding-round/3fd9047e826d36f24ca289eba0729d55</t>
  </si>
  <si>
    <t>/organization/polarlake</t>
  </si>
  <si>
    <t>/funding-round/ceabf53a535c9619de145ff6c8a8098c</t>
  </si>
  <si>
    <t>/organization/polarr</t>
  </si>
  <si>
    <t>/funding-round/bcc6c56ade1ecd3826ebce338a3a9dd6</t>
  </si>
  <si>
    <t>/organization/polarrose</t>
  </si>
  <si>
    <t>/funding-round/255844dc13d4e2ea3d09d30e08fe5659</t>
  </si>
  <si>
    <t>/organization/polartech</t>
  </si>
  <si>
    <t>/funding-round/aba731c9a36ca3a6360657e90a0a0e21</t>
  </si>
  <si>
    <t>/organization/polatis</t>
  </si>
  <si>
    <t>/funding-round/08d7737db6513be6882b2e7b0090639b</t>
  </si>
  <si>
    <t>/funding-round/2013ba715bd66d061386ced0e4e9f53d</t>
  </si>
  <si>
    <t>/funding-round/3630674c4517a005f9d2793c2e191be2</t>
  </si>
  <si>
    <t>/funding-round/3a524e597c5ce0ee06c4ea56edcd34d9</t>
  </si>
  <si>
    <t>/funding-round/540e79eb385a9bf474646c58a8ecad62</t>
  </si>
  <si>
    <t>/funding-round/82369f85f34a0c0651cc7392c432098f</t>
  </si>
  <si>
    <t>/organization/polco</t>
  </si>
  <si>
    <t>/funding-round/2e250bdb29d6baf19582f320f52a5223</t>
  </si>
  <si>
    <t>/organization/pole-star</t>
  </si>
  <si>
    <t>/funding-round/1ed1a3dc7dc30275084b4ff38afa3654</t>
  </si>
  <si>
    <t>/organization/poler</t>
  </si>
  <si>
    <t>/funding-round/7ef7a9fafc02574a8709f23eb1b5f54b</t>
  </si>
  <si>
    <t>/organization/poliana</t>
  </si>
  <si>
    <t>/funding-round/0960e581d9c8ff818de5c63263f0fa1f</t>
  </si>
  <si>
    <t>/organization/policard</t>
  </si>
  <si>
    <t>/funding-round/5c4f64908391327e6df44f238dbf5214</t>
  </si>
  <si>
    <t>/organization/policy-genius</t>
  </si>
  <si>
    <t>/funding-round/17d4b42ab3567fe84d2329e2199d7544</t>
  </si>
  <si>
    <t>/funding-round/c83516c3d65f62176f0193b56c45f2da</t>
  </si>
  <si>
    <t>/organization/policy-in-practice</t>
  </si>
  <si>
    <t>/funding-round/6aaee5e1809f4420d56ffd569d58b5f7</t>
  </si>
  <si>
    <t>/organization/policybazaar</t>
  </si>
  <si>
    <t>/funding-round/2ade40a7c538dc0b4c0960e56e2a11fc</t>
  </si>
  <si>
    <t>/funding-round/309a443ce5721e87229cf2fdce5bfb35</t>
  </si>
  <si>
    <t>/funding-round/63be912b1b9a2c820c3c81b9ebb8c044</t>
  </si>
  <si>
    <t>/funding-round/e8ab0f38e8b4fa43642e9a93425f8698</t>
  </si>
  <si>
    <t>/funding-round/f41825584829ae81cec2d56dc309fe99</t>
  </si>
  <si>
    <t>/organization/policystat</t>
  </si>
  <si>
    <t>/funding-round/704927d7f0a81ea3f29042070df18b8f</t>
  </si>
  <si>
    <t>/funding-round/ad72a4e0d0e51bcd99aa39fce83204cb</t>
  </si>
  <si>
    <t>/organization/policyx</t>
  </si>
  <si>
    <t>/funding-round/b92dd80019221a1dc0e7b9319ed907f8</t>
  </si>
  <si>
    <t>/organization/polight</t>
  </si>
  <si>
    <t>/funding-round/1b5b2e085d9fa74c22135bf8c941e4af</t>
  </si>
  <si>
    <t>/funding-round/2982d5299d64b2dbc2be1843d6b65461</t>
  </si>
  <si>
    <t>30/05/2009</t>
  </si>
  <si>
    <t>/funding-round/b43d23ce6276d1c2c6604163af1fe545</t>
  </si>
  <si>
    <t>/organization/poliglota</t>
  </si>
  <si>
    <t>/funding-round/a1e43d117b1b628b9c0b887621e755b3</t>
  </si>
  <si>
    <t>/funding-round/a7147a03c26f9bf9aa9ee4df953bf2f1</t>
  </si>
  <si>
    <t>/funding-round/ccccecbcb7510055371af3b40c8b679a</t>
  </si>
  <si>
    <t>/funding-round/e193e5a79f90513bfa2e0f22d2823920</t>
  </si>
  <si>
    <t>/organization/polimax</t>
  </si>
  <si>
    <t>/funding-round/b046f5d59bc7a5bc86ddfb69c70adf77</t>
  </si>
  <si>
    <t>/organization/polimetrix</t>
  </si>
  <si>
    <t>/funding-round/2026de028bd39f05c6cf3a9da91f91b6</t>
  </si>
  <si>
    <t>/funding-round/e833b9adba195ae1b66b6b912e175804</t>
  </si>
  <si>
    <t>/organization/poliris</t>
  </si>
  <si>
    <t>/funding-round/8f8291ab8b68b53e6394f4b355470585</t>
  </si>
  <si>
    <t>/organization/polisofia</t>
  </si>
  <si>
    <t>/funding-round/3bf3b30ced8b769d6004f0b603156177</t>
  </si>
  <si>
    <t>/funding-round/8b165bb5b4ef0f736f5f965b71089a0a</t>
  </si>
  <si>
    <t>/funding-round/e8e205d46ec6c68037b63da5f37d6ce9</t>
  </si>
  <si>
    <t>/organization/politapoll</t>
  </si>
  <si>
    <t>/funding-round/e8cba62ce74adb7a06065ca0543056ab</t>
  </si>
  <si>
    <t>/organization/political-matchmakers</t>
  </si>
  <si>
    <t>/funding-round/93f51c002f39c431365a206aed78ac92</t>
  </si>
  <si>
    <t>/organization/political-technologies</t>
  </si>
  <si>
    <t>/funding-round/1af78abcd9a2036f700d04acffbcf71b</t>
  </si>
  <si>
    <t>/funding-round/3b365436ce17d22b98da6831d9a22fe3</t>
  </si>
  <si>
    <t>/organization/polivec</t>
  </si>
  <si>
    <t>/funding-round/d6749b70057685b5728baef0323b73a8</t>
  </si>
  <si>
    <t>/organization/poll-everywhere</t>
  </si>
  <si>
    <t>/funding-round/f2a53163e988bf53aec751984db8f010</t>
  </si>
  <si>
    <t>/organization/poll-me-ltd</t>
  </si>
  <si>
    <t>/funding-round/5f6c65b5ae74e43dff794ef7af4d5a61</t>
  </si>
  <si>
    <t>/organization/pollarize-me</t>
  </si>
  <si>
    <t>/funding-round/1bbb2e9242de94ff74010d9b837a3d66</t>
  </si>
  <si>
    <t>/organization/pollask</t>
  </si>
  <si>
    <t>/funding-round/d0ad30d4840939550616af770a63641a</t>
  </si>
  <si>
    <t>/organization/pollen</t>
  </si>
  <si>
    <t>/funding-round/4bce91feb1cc52b65f9c4450734880e1</t>
  </si>
  <si>
    <t>/funding-round/ebcf522861fcc51c14c679fb84ec5831</t>
  </si>
  <si>
    <t>/organization/pollen-2</t>
  </si>
  <si>
    <t>/funding-round/96e6e519bee84b5c945e7d447ebd8d75</t>
  </si>
  <si>
    <t>/funding-round/da49ead8bb3ab8ebdb87bc83ef5429de</t>
  </si>
  <si>
    <t>/organization/pollenizer</t>
  </si>
  <si>
    <t>/funding-round/ac9e0e9bfe99a48e6c786f613eab3e31</t>
  </si>
  <si>
    <t>/funding-round/eba1fce58264325eb92c36de9c65c259</t>
  </si>
  <si>
    <t>/organization/pollenware</t>
  </si>
  <si>
    <t>/funding-round/259f8b921a9d9fffa79abce6a9f4f894</t>
  </si>
  <si>
    <t>/funding-round/36995123789ec199edc256d8e88a6226</t>
  </si>
  <si>
    <t>/funding-round/909afc21a94c65821d8bf866c65b325f</t>
  </si>
  <si>
    <t>/funding-round/e8eb157ae7cfbf3675a46af7d68f6873</t>
  </si>
  <si>
    <t>/organization/pollex-mobile-holdings</t>
  </si>
  <si>
    <t>/funding-round/97bb195fc8bafa6774b45a6cc86d6a75</t>
  </si>
  <si>
    <t>/organization/pollfish</t>
  </si>
  <si>
    <t>/funding-round/6d22cf8e47515bc91c09ec3623765afe</t>
  </si>
  <si>
    <t>/funding-round/a7592bacd1d55ef56ef20eec5ed43500</t>
  </si>
  <si>
    <t>/funding-round/dfa1747c00e24aca0688ac29005a9e0e</t>
  </si>
  <si>
    <t>/organization/pollground</t>
  </si>
  <si>
    <t>/funding-round/12ad28c65ce348ca18ff206d87bc35e7</t>
  </si>
  <si>
    <t>/organization/pollitoingles</t>
  </si>
  <si>
    <t>/funding-round/7cd19ac54aadf0a183c0c6ce939a3696</t>
  </si>
  <si>
    <t>/funding-round/88e29e0c35599e67ed91ec622f4f0fe7</t>
  </si>
  <si>
    <t>/funding-round/c600930433ab194e6b3af0173af0a805</t>
  </si>
  <si>
    <t>/funding-round/f450cea35f92792c2ea7d958ca8e0e48</t>
  </si>
  <si>
    <t>/organization/polljoy-limited</t>
  </si>
  <si>
    <t>/funding-round/19e50cf84dbd172d5249f6296ef3d609</t>
  </si>
  <si>
    <t>/organization/pollsb</t>
  </si>
  <si>
    <t>/funding-round/45932caf3c83cecebdbc31cd28b0504b</t>
  </si>
  <si>
    <t>/funding-round/97e67c50ae0b05b9e5013b84dc9e85a0</t>
  </si>
  <si>
    <t>/organization/pollvaultr</t>
  </si>
  <si>
    <t>/funding-round/031db552731fe1e43a291d753c090b0f</t>
  </si>
  <si>
    <t>/organization/polo-motorrad</t>
  </si>
  <si>
    <t>/funding-round/8eb6e8a2ca2c726df66b339a29b1ae9d</t>
  </si>
  <si>
    <t>/funding-round/f0cd9625ef4a43fe12df9ebf6ea3b2f8</t>
  </si>
  <si>
    <t>/organization/polsie</t>
  </si>
  <si>
    <t>/funding-round/ca91a4a0dc1cf7a4a18703c115158cd0</t>
  </si>
  <si>
    <t>/organization/polwire</t>
  </si>
  <si>
    <t>/funding-round/5cfe39364b274dfbcd84a3371cc50970</t>
  </si>
  <si>
    <t>/organization/poly-adaptive</t>
  </si>
  <si>
    <t>/funding-round/fd2ad284fc771de898c317055db614ff</t>
  </si>
  <si>
    <t>/organization/polyactiva</t>
  </si>
  <si>
    <t>/funding-round/7bede8d850cddc5b95b23322a9f49e5a</t>
  </si>
  <si>
    <t>/organization/polybiotics</t>
  </si>
  <si>
    <t>/funding-round/14e91eeb057576bd33e3634b548992eb</t>
  </si>
  <si>
    <t>/organization/polybona</t>
  </si>
  <si>
    <t>/funding-round/09d8ca721432fcf5dcef44489ab9375a</t>
  </si>
  <si>
    <t>/funding-round/1697a8108caee54c797bcfc4fb115dfb</t>
  </si>
  <si>
    <t>/funding-round/271174added1c46717c105a9b5ec5124</t>
  </si>
  <si>
    <t>/funding-round/458a9a80cac57dac390b9a7af8a8ef42</t>
  </si>
  <si>
    <t>/funding-round/5bf2a0e84a889feeabd189f2fa616d2c</t>
  </si>
  <si>
    <t>/funding-round/d794d94879377bee2e4bd562663a5f59</t>
  </si>
  <si>
    <t>/organization/polychromix</t>
  </si>
  <si>
    <t>/funding-round/6e7c4c7e90774199ab1f68c78b51edb2</t>
  </si>
  <si>
    <t>/funding-round/bb08e4792f4e6da5a2a4a75a7c993008</t>
  </si>
  <si>
    <t>/organization/polyera</t>
  </si>
  <si>
    <t>/funding-round/09cacd653640b0a9fecaff4c957decc9</t>
  </si>
  <si>
    <t>/funding-round/391c08e398a383fec22b5f9642a01dbd</t>
  </si>
  <si>
    <t>/funding-round/420fe5577313633221369e4cd7666eee</t>
  </si>
  <si>
    <t>/funding-round/6f15dbbdc227c93c508e1277842b0e57</t>
  </si>
  <si>
    <t>/funding-round/e89c9d94e0a61e2c778678a690a25cee</t>
  </si>
  <si>
    <t>/organization/polygen-pharmaceuticals</t>
  </si>
  <si>
    <t>/funding-round/1c0af39c9db38ba300890b8138c07421</t>
  </si>
  <si>
    <t>/organization/polygenta-technologies</t>
  </si>
  <si>
    <t>/funding-round/ce3db57eb6e70ab6cd089c09082fbbe7</t>
  </si>
  <si>
    <t>/organization/polyglot-systems</t>
  </si>
  <si>
    <t>/funding-round/4958e1d727565ad53b986343b3ef3073</t>
  </si>
  <si>
    <t>/funding-round/83492b1ba4cfce3402fdde9abb09d91d</t>
  </si>
  <si>
    <t>/organization/polyglots-inc</t>
  </si>
  <si>
    <t>/funding-round/17acf5ff86373727c2b99165355eb1a4</t>
  </si>
  <si>
    <t>/funding-round/4bb2fcccdede498e80ffbe7dd120b2ec</t>
  </si>
  <si>
    <t>/organization/polyglots-inc-</t>
  </si>
  <si>
    <t>/funding-round/58cbe4e73b076b095f75e37c6892697f</t>
  </si>
  <si>
    <t>/funding-round/f9153e1ae2e93c5a02d4586fee35ec75</t>
  </si>
  <si>
    <t>/organization/polygon-games</t>
  </si>
  <si>
    <t>/funding-round/67617c5a8f9370174f9f8b4fb8af84c1</t>
  </si>
  <si>
    <t>/organization/polyheal</t>
  </si>
  <si>
    <t>/funding-round/271d397ae2df4a854212178a57ffd6a8</t>
  </si>
  <si>
    <t>/organization/polyinnovations</t>
  </si>
  <si>
    <t>/funding-round/aa1d0bbd4342ad39f2f73d4b2522a6bd</t>
  </si>
  <si>
    <t>/organization/polymath-ventures</t>
  </si>
  <si>
    <t>/funding-round/9f6bdaad653a9657359deb7ccaf78d91</t>
  </si>
  <si>
    <t>/funding-round/ae2623279acd2232795bed5a66f259e3</t>
  </si>
  <si>
    <t>/funding-round/c5e4ead422fc6a095b15e28f2fd68d7c</t>
  </si>
  <si>
    <t>/funding-round/daa8a069ce47cc2cb9cd0501fc47c3ab</t>
  </si>
  <si>
    <t>/funding-round/f5bc6f65594cba3132b0f7e300603b65</t>
  </si>
  <si>
    <t>/organization/polymedix</t>
  </si>
  <si>
    <t>/funding-round/84fd97d7a1b15c314e1b71f81ef656a3</t>
  </si>
  <si>
    <t>/organization/polymer-vision</t>
  </si>
  <si>
    <t>/funding-round/4d4de988db83632c9ccd07318acff114</t>
  </si>
  <si>
    <t>/organization/polymet-mining</t>
  </si>
  <si>
    <t>/funding-round/4403a0ffc53ed35363084eb67616ae21</t>
  </si>
  <si>
    <t>/organization/polymita-technologies</t>
  </si>
  <si>
    <t>/funding-round/421e422d65b93b54d59ba19a465292d9</t>
  </si>
  <si>
    <t>/organization/polynetworks</t>
  </si>
  <si>
    <t>/funding-round/5c72fe1c20afd504ac87ec87348aa395</t>
  </si>
  <si>
    <t>/organization/polynova-is-a-start-up-medical-device-company</t>
  </si>
  <si>
    <t>/funding-round/1414028ed1ec20e2ff1b2a8bf31e0ab3</t>
  </si>
  <si>
    <t>/organization/polypid</t>
  </si>
  <si>
    <t>/funding-round/183b6bdbf7dc7c91432eb6e9bc98e209</t>
  </si>
  <si>
    <t>/funding-round/3beffe79c6ac58fb29f8bb8fbadb5f3f</t>
  </si>
  <si>
    <t>/organization/polyplex</t>
  </si>
  <si>
    <t>/funding-round/21141502b8868c330249308800a4041f</t>
  </si>
  <si>
    <t>/organization/polyplus-transfection</t>
  </si>
  <si>
    <t>/funding-round/640d7f71ced542f2020f0a53b5ee3a2f</t>
  </si>
  <si>
    <t>/organization/polyremedy</t>
  </si>
  <si>
    <t>/funding-round/5ea52136ca8eb00c08085a1464b5373b</t>
  </si>
  <si>
    <t>/funding-round/976cf65ffa50d36e46ac984204b27835</t>
  </si>
  <si>
    <t>/funding-round/dce334dd658ac5708d29f879338b7aa1</t>
  </si>
  <si>
    <t>/funding-round/e7e09031800888c23ea2093c89456a15</t>
  </si>
  <si>
    <t>/organization/polyserve</t>
  </si>
  <si>
    <t>/funding-round/060913c61b0ad768fdfe7e23b5fb0613</t>
  </si>
  <si>
    <t>/funding-round/16af080a56e3f47503f0d15c73276a86</t>
  </si>
  <si>
    <t>/funding-round/807703416e2c9655d58abcf38f9d89cf</t>
  </si>
  <si>
    <t>/funding-round/9bf4213fb950b1ea73420cf91bcd1d53</t>
  </si>
  <si>
    <t>20/08/2004</t>
  </si>
  <si>
    <t>/funding-round/aad8b9e78204e97ab8716f0509bbb431</t>
  </si>
  <si>
    <t>/organization/polystream</t>
  </si>
  <si>
    <t>/funding-round/b700fe177a0eeb956bcf81ebc641ef14</t>
  </si>
  <si>
    <t>/organization/polysuite</t>
  </si>
  <si>
    <t>/funding-round/2d9737ac4260f8922c2be6720bf48baf</t>
  </si>
  <si>
    <t>/organization/polytherics</t>
  </si>
  <si>
    <t>/funding-round/6b87a8c596f5244174766874cb19d470</t>
  </si>
  <si>
    <t>/funding-round/7a35997e929ab960d6406f18b0a190f0</t>
  </si>
  <si>
    <t>/funding-round/c31b77b7039c09672b8601f520339523</t>
  </si>
  <si>
    <t>/funding-round/fa788d76d51c24055512ede6f4b6b9c2</t>
  </si>
  <si>
    <t>/organization/polytouch-medical</t>
  </si>
  <si>
    <t>/funding-round/7d437ea7880e9c47176af6f6c9972731</t>
  </si>
  <si>
    <t>/organization/polyverse</t>
  </si>
  <si>
    <t>/funding-round/29ae483a5c611fc6813eac354f2acbb5</t>
  </si>
  <si>
    <t>/funding-round/976d7839ce82166b4460cc7ac261fb72</t>
  </si>
  <si>
    <t>/organization/polyview-media</t>
  </si>
  <si>
    <t>/funding-round/3048b710b311333f6ab3e7a6e787f13a</t>
  </si>
  <si>
    <t>/organization/polyvore</t>
  </si>
  <si>
    <t>/funding-round/2e5feb4b97802902d9fc8573aab4f299</t>
  </si>
  <si>
    <t>/funding-round/7c7021fd77520364902f212126d4a405</t>
  </si>
  <si>
    <t>/funding-round/b81653093a25db071ac304080d5aa4e6</t>
  </si>
  <si>
    <t>/organization/pom-monitoring</t>
  </si>
  <si>
    <t>/funding-round/729b8f00c137c923a1fdbde8e0715a65</t>
  </si>
  <si>
    <t>/organization/pombai</t>
  </si>
  <si>
    <t>/funding-round/44adcb5f793de0707c2ac61620044436</t>
  </si>
  <si>
    <t>/funding-round/6f07f21df5f9d1632a5664e586261217</t>
  </si>
  <si>
    <t>/organization/pomello</t>
  </si>
  <si>
    <t>/funding-round/57d24ec7c44dc2227e74bca5ec940fd5</t>
  </si>
  <si>
    <t>/funding-round/5856fb844bb3cc5f0eadc43e474928df</t>
  </si>
  <si>
    <t>/organization/pomelo</t>
  </si>
  <si>
    <t>/funding-round/312658ca7814eebeef7a741e760a432b</t>
  </si>
  <si>
    <t>/funding-round/d36354221eda125998847bb68af524ba</t>
  </si>
  <si>
    <t>/organization/pomelo-network</t>
  </si>
  <si>
    <t>/funding-round/65748b867c38bdc1af74a9c55f1233ac</t>
  </si>
  <si>
    <t>/organization/pomme-de-terra</t>
  </si>
  <si>
    <t>/funding-round/cca79f704707428d377ad2eaac9597a0</t>
  </si>
  <si>
    <t>/organization/pommtree</t>
  </si>
  <si>
    <t>/funding-round/b43546ddc108697f6086168dbc920099</t>
  </si>
  <si>
    <t>/organization/pomogatel</t>
  </si>
  <si>
    <t>/funding-round/a078e468b9316c7ee44277c7899af046</t>
  </si>
  <si>
    <t>/organization/pond-biofuels</t>
  </si>
  <si>
    <t>/funding-round/7bc25dd24388bf539fc43e5a34d63896</t>
  </si>
  <si>
    <t>/organization/pond-deshpande-centre</t>
  </si>
  <si>
    <t>/funding-round/72c2704c17c9e9da8a2b430b9dfa5f5a</t>
  </si>
  <si>
    <t>/organization/pond5</t>
  </si>
  <si>
    <t>/funding-round/0171fdcdb11f92bb847260cf75eb92ec</t>
  </si>
  <si>
    <t>/funding-round/5a8ff8d34a819bd52bf5e8206878e904</t>
  </si>
  <si>
    <t>/organization/pondera-me</t>
  </si>
  <si>
    <t>/funding-round/59649f505147785126d548d0f0637f07</t>
  </si>
  <si>
    <t>/organization/ponfac</t>
  </si>
  <si>
    <t>/funding-round/9f18c517db9f22fb4295ebb099e08a0d</t>
  </si>
  <si>
    <t>/organization/pong-research-corporation</t>
  </si>
  <si>
    <t>/funding-round/570d900aa67bce33689ce1f2ce7fa9cf</t>
  </si>
  <si>
    <t>/funding-round/7be1e96cba9c1bf096a2b7469de89fa1</t>
  </si>
  <si>
    <t>/funding-round/9a7bb47dcf97827d7f84cc5a2a518d4d</t>
  </si>
  <si>
    <t>/funding-round/d8efdf16c5ef25c66bfee2fa36f9be62</t>
  </si>
  <si>
    <t>/funding-round/ea1968eb94e57c029d194e3ee6053ae8</t>
  </si>
  <si>
    <t>/organization/pongo-resume</t>
  </si>
  <si>
    <t>/funding-round/36906d105d345d07f0ca65ac48a67f37</t>
  </si>
  <si>
    <t>/organization/pongr</t>
  </si>
  <si>
    <t>/funding-round/01cba1e55eb3d82da0a7e94557a96501</t>
  </si>
  <si>
    <t>/organization/pono</t>
  </si>
  <si>
    <t>/funding-round/576658dab6661974462815fb7a0c20aa</t>
  </si>
  <si>
    <t>/organization/pono-music</t>
  </si>
  <si>
    <t>/funding-round/31c4832be2989d342ef711c73fff53af</t>
  </si>
  <si>
    <t>/funding-round/6c818ff38675434026e059e543338ee4</t>
  </si>
  <si>
    <t>/organization/ponoko</t>
  </si>
  <si>
    <t>/funding-round/0b39fb6c28da719154390d5b144e706f</t>
  </si>
  <si>
    <t>/funding-round/3bc64529e37b649ca428740567d250de</t>
  </si>
  <si>
    <t>/funding-round/4d266a4de92bbcc2b861995075a81088</t>
  </si>
  <si>
    <t>/organization/ponominalu-ru</t>
  </si>
  <si>
    <t>/funding-round/a0960d0d9ad9f88db43f465482277d20</t>
  </si>
  <si>
    <t>/organization/pontaba</t>
  </si>
  <si>
    <t>/funding-round/70c072e2be6e36cb41f1d1d86c54e942</t>
  </si>
  <si>
    <t>/organization/pontamedia</t>
  </si>
  <si>
    <t>/funding-round/2b3a444bb535df4ea5808764734daf4d</t>
  </si>
  <si>
    <t>/organization/ponte-solutions</t>
  </si>
  <si>
    <t>/funding-round/ca8a24e3aa0efef2436518a23303f980</t>
  </si>
  <si>
    <t>/organization/pontiflex</t>
  </si>
  <si>
    <t>/funding-round/55eb0cc9fcc9cce61caa9c1a1d5365d3</t>
  </si>
  <si>
    <t>/funding-round/563a15e07771878393e6238564083c51</t>
  </si>
  <si>
    <t>/funding-round/59314001b14cb6ba6947073cd80802cc</t>
  </si>
  <si>
    <t>/funding-round/6f30b5fcdd4bc87cfa0d65473d20cdd7</t>
  </si>
  <si>
    <t>/funding-round/8326e2f88acfdfeb36e057ea92c5b009</t>
  </si>
  <si>
    <t>/organization/pontis</t>
  </si>
  <si>
    <t>/funding-round/74157f5566107fa7d623b80408a71ba8</t>
  </si>
  <si>
    <t>/funding-round/bd5cc35ffd7669d19f87221e4b487892</t>
  </si>
  <si>
    <t>/organization/ponup</t>
  </si>
  <si>
    <t>/funding-round/4dcbbc2b98d90f65a9be1491110f0181</t>
  </si>
  <si>
    <t>/organization/pony-zero</t>
  </si>
  <si>
    <t>/funding-round/1b8c5e6e652086729a32bff1ae2bae47</t>
  </si>
  <si>
    <t>/funding-round/776a7625e514f7005839bf6e4990148e</t>
  </si>
  <si>
    <t>/organization/poochpal</t>
  </si>
  <si>
    <t>/funding-round/b008da045ec9ee53baee77b85b301fff</t>
  </si>
  <si>
    <t>/organization/pool-my-ride</t>
  </si>
  <si>
    <t>/funding-round/7c5a79395b350f5af201e5976dc97baa</t>
  </si>
  <si>
    <t>/organization/poolami</t>
  </si>
  <si>
    <t>/funding-round/ae57f6a227cd2a74f61bd596e664d5aa</t>
  </si>
  <si>
    <t>/organization/poolcubes</t>
  </si>
  <si>
    <t>/funding-round/bb6efe08ceee9ae1a36c9b3287891cb6</t>
  </si>
  <si>
    <t>/organization/poolmyride</t>
  </si>
  <si>
    <t>/funding-round/f81b7fb5c485db25406ec36f297f5e1b</t>
  </si>
  <si>
    <t>/organization/pop-5</t>
  </si>
  <si>
    <t>/funding-round/b1b9ce16a4958590b7bc7f81da24cebc</t>
  </si>
  <si>
    <t>/organization/pop-it</t>
  </si>
  <si>
    <t>/funding-round/8ef95133d091be6a16e6ace9a33bd65d</t>
  </si>
  <si>
    <t>/organization/pop-products</t>
  </si>
  <si>
    <t>/funding-round/ed45e456c02d7d516fa619429351159f</t>
  </si>
  <si>
    <t>/organization/pop-properties</t>
  </si>
  <si>
    <t>/funding-round/08deb1fbd1ee08583629d014668360ef</t>
  </si>
  <si>
    <t>/organization/pop-up-archive</t>
  </si>
  <si>
    <t>/funding-round/9907b729be769f7a3b7fde7584de4a2e</t>
  </si>
  <si>
    <t>/funding-round/bf6734d7ea8086fab0b59a4a50f3dceb</t>
  </si>
  <si>
    <t>/funding-round/d87fa031b07ccc9ac603ff2db31b2974</t>
  </si>
  <si>
    <t>/funding-round/d96e6af3e1b78dd726f719359f4d0d10</t>
  </si>
  <si>
    <t>/organization/pop-ups</t>
  </si>
  <si>
    <t>/funding-round/1c5a5f00a85c616a19b6dd63c313199a</t>
  </si>
  <si>
    <t>/organization/popad</t>
  </si>
  <si>
    <t>/funding-round/1ec5278209b220ad04bd6a16d118619b</t>
  </si>
  <si>
    <t>/funding-round/4c95c1d50032f9f8292f27fd727bfaab</t>
  </si>
  <si>
    <t>/organization/popapp</t>
  </si>
  <si>
    <t>/funding-round/37236373455ae3123eec244d585e5bbd</t>
  </si>
  <si>
    <t>/funding-round/7c4ba8e24bd5927332f634193349a258</t>
  </si>
  <si>
    <t>/organization/popbasic</t>
  </si>
  <si>
    <t>/funding-round/6872e64f1855f9daadc8cd5c9bd63e07</t>
  </si>
  <si>
    <t>/organization/popbox</t>
  </si>
  <si>
    <t>/funding-round/7c2a9e2f855d55fb9cf775fc0a98471f</t>
  </si>
  <si>
    <t>/organization/popbum-2</t>
  </si>
  <si>
    <t>/funding-round/26b94bab2009b18172ac958abe58733e</t>
  </si>
  <si>
    <t>/funding-round/6090179c43e2a82dc95628ba7bb2dddd</t>
  </si>
  <si>
    <t>/funding-round/a26a224e0eea77129bbe8634b6ec7607</t>
  </si>
  <si>
    <t>/organization/popcap-games</t>
  </si>
  <si>
    <t>/funding-round/0ae2c4e70ccb56d11e5eeac3dbbd5f9e</t>
  </si>
  <si>
    <t>/funding-round/1a1f526a94b84905487012c53ba0eb53</t>
  </si>
  <si>
    <t>/organization/popchef</t>
  </si>
  <si>
    <t>/funding-round/20ef28f98fccec1b85259a83b85aeb88</t>
  </si>
  <si>
    <t>/organization/popchips</t>
  </si>
  <si>
    <t>/funding-round/2fd7ec40564c9c575847477c091241c6</t>
  </si>
  <si>
    <t>/organization/popcorn-metrics</t>
  </si>
  <si>
    <t>/funding-round/9fcbd3a7f32a855eb8d90ccf60ab0a46</t>
  </si>
  <si>
    <t>/organization/popcorn5</t>
  </si>
  <si>
    <t>/funding-round/f9f4308c77b6c5427a9788d7587148b8</t>
  </si>
  <si>
    <t>/organization/popcuts</t>
  </si>
  <si>
    <t>/funding-round/4aede7bad72bff4e80f030b47470f5a1</t>
  </si>
  <si>
    <t>/organization/popdeem</t>
  </si>
  <si>
    <t>/funding-round/96ecb676860835aacd2485516cba5106</t>
  </si>
  <si>
    <t>/funding-round/a7128151947d3f27c97359c531439ce9</t>
  </si>
  <si>
    <t>/funding-round/adc7a8011ecb6fcff78a40b3000812ae</t>
  </si>
  <si>
    <t>/funding-round/b64a7fdba070a5c11e7a3e5bd1992ad8</t>
  </si>
  <si>
    <t>/organization/popdust</t>
  </si>
  <si>
    <t>/funding-round/b4f6a1ae5b667221ddcbc5b66fcc121a</t>
  </si>
  <si>
    <t>/funding-round/e12a8150fa5e8cc9796609a7997939d5</t>
  </si>
  <si>
    <t>/organization/popexpert</t>
  </si>
  <si>
    <t>/funding-round/1173b9dc5de16f632e7033067981b961</t>
  </si>
  <si>
    <t>/funding-round/39929a4f232a2e8d32ea72a6eac1b713</t>
  </si>
  <si>
    <t>/funding-round/bdca182b097195eaca2b4730436f4587</t>
  </si>
  <si>
    <t>/organization/popin</t>
  </si>
  <si>
    <t>/funding-round/be1641c42d19b92576ddc83a4654c701</t>
  </si>
  <si>
    <t>/organization/popjam</t>
  </si>
  <si>
    <t>/funding-round/e43c9092f607a74e243f2c79902b769b</t>
  </si>
  <si>
    <t>/organization/popjax</t>
  </si>
  <si>
    <t>/funding-round/cc917b826a6ca3213b487138f88084de</t>
  </si>
  <si>
    <t>/organization/poplar-level-players-plaza</t>
  </si>
  <si>
    <t>/funding-round/e2ac756f04c6c1cc7518594262a40e63</t>
  </si>
  <si>
    <t>/organization/popme</t>
  </si>
  <si>
    <t>/funding-round/344f47501a55da12a59c5ed1ac384cfa</t>
  </si>
  <si>
    <t>/organization/popp</t>
  </si>
  <si>
    <t>/funding-round/c3791914cbea7c408a6d451765caa314</t>
  </si>
  <si>
    <t>/organization/poppermost-productions</t>
  </si>
  <si>
    <t>/funding-round/74f8507a9a868ac7a77c18da5fd3b97c</t>
  </si>
  <si>
    <t>/funding-round/d2994120e70b4d7ae98cbd4587c5f394</t>
  </si>
  <si>
    <t>/funding-round/ffa86d044abfc277ff01635b7913a7ed</t>
  </si>
  <si>
    <t>/organization/poppin</t>
  </si>
  <si>
    <t>/funding-round/244ff0e8bff21b7daa58d8a1300f5c54</t>
  </si>
  <si>
    <t>/funding-round/4c378634ae47f668ce28011c528a66e2</t>
  </si>
  <si>
    <t>/funding-round/5a4de187e620b5c6704947eaaf030e8c</t>
  </si>
  <si>
    <t>/funding-round/632ae9394c44901a61520e1e394adc53</t>
  </si>
  <si>
    <t>/organization/popplaces</t>
  </si>
  <si>
    <t>/funding-round/073dbdfba768c3818a80121abda7bd4e</t>
  </si>
  <si>
    <t>/funding-round/44fb6cefa492d5336d1292808031a21c</t>
  </si>
  <si>
    <t>/organization/popps-apps</t>
  </si>
  <si>
    <t>/funding-round/4f23f24de151137ad958531a120d21f1</t>
  </si>
  <si>
    <t>/organization/poprageous</t>
  </si>
  <si>
    <t>/funding-round/c2ff19c378d0fe6b53c6f791ed8200c6</t>
  </si>
  <si>
    <t>/funding-round/ea8d48a32fd33d090dcad754485bcebd</t>
  </si>
  <si>
    <t>/organization/pops</t>
  </si>
  <si>
    <t>/funding-round/23fb95cbd6b43d55c4b56f451b7f4e0e</t>
  </si>
  <si>
    <t>/organization/pops-worldwide</t>
  </si>
  <si>
    <t>/funding-round/de89f40e0c507cb529fb93237c19bdfd</t>
  </si>
  <si>
    <t>/organization/popseal</t>
  </si>
  <si>
    <t>/funding-round/f6e01ecb2ed977bf03a15ba5c649b1a3</t>
  </si>
  <si>
    <t>/organization/popset</t>
  </si>
  <si>
    <t>/funding-round/9036b866aea94b2cf9e6287ca72e5dd3</t>
  </si>
  <si>
    <t>/organization/popslate</t>
  </si>
  <si>
    <t>/funding-round/342e7a127d7794bb4b4e0ab7545e9ba1</t>
  </si>
  <si>
    <t>/funding-round/7428f437567f38bef4a89fec36391e34</t>
  </si>
  <si>
    <t>/organization/poptalk</t>
  </si>
  <si>
    <t>/funding-round/782f0a6958209b469513c60a11743555</t>
  </si>
  <si>
    <t>/organization/poptank-studios</t>
  </si>
  <si>
    <t>/funding-round/97cd9c82457ae4d841130db57d874ecb</t>
  </si>
  <si>
    <t>/funding-round/d88e7cbfa0eafecdea216a5157bc3cd3</t>
  </si>
  <si>
    <t>/organization/poptent</t>
  </si>
  <si>
    <t>/funding-round/468c4ef6bbeecd66c485679505e7e535</t>
  </si>
  <si>
    <t>/funding-round/9a697d025b8a49bee080a47785ba80ea</t>
  </si>
  <si>
    <t>/funding-round/a029d22552e62fd9baeba503f9c7786a</t>
  </si>
  <si>
    <t>/organization/poptip</t>
  </si>
  <si>
    <t>/funding-round/0127e6632ed993f084333c817abd74c3</t>
  </si>
  <si>
    <t>/funding-round/50a5fbf12a0e98b87c5bcb4094538e69</t>
  </si>
  <si>
    <t>/funding-round/9ab14d75f4cce211c48e52409c28bee3</t>
  </si>
  <si>
    <t>/organization/poptop-entertainment-booking-platform</t>
  </si>
  <si>
    <t>/funding-round/09605c0b0655abbd13aedeb24a6cb799</t>
  </si>
  <si>
    <t>/funding-round/266e286f07d739f357221cb879f722a8</t>
  </si>
  <si>
    <t>/funding-round/2a1da03d2c02d8fec693276ea6389a0b</t>
  </si>
  <si>
    <t>/organization/popular-pays</t>
  </si>
  <si>
    <t>/funding-round/2653ebda7d2a91ba1dbd14b00700c458</t>
  </si>
  <si>
    <t>/funding-round/46dd566130f98e03a340bfe2a171faeb</t>
  </si>
  <si>
    <t>/funding-round/54e8de9c08bc8a64b9df4f3bb195b082</t>
  </si>
  <si>
    <t>/funding-round/99e67808eb8d0276ae932df6edd39f3d</t>
  </si>
  <si>
    <t>/organization/popularmedia</t>
  </si>
  <si>
    <t>/funding-round/190c28c7e99e841e8edd37b15edfceb7</t>
  </si>
  <si>
    <t>/funding-round/efcbf8e27de11886e63f924304cd064a</t>
  </si>
  <si>
    <t>/organization/popularo</t>
  </si>
  <si>
    <t>/funding-round/7211ac0819437eb59d5543f04d478ac0</t>
  </si>
  <si>
    <t>/organization/population-diagnostics</t>
  </si>
  <si>
    <t>/funding-round/9656fdb6275c144903a7cee49d958829</t>
  </si>
  <si>
    <t>/organization/population-genetics-technologies</t>
  </si>
  <si>
    <t>/funding-round/382cf5e478345a406043980d0790672b</t>
  </si>
  <si>
    <t>/funding-round/45f96380a72cbfc6585af7efce576a90</t>
  </si>
  <si>
    <t>/funding-round/5af20b68e5dd90fd7df5e2c77ad0ee94</t>
  </si>
  <si>
    <t>/funding-round/99783594579dcb4f789389de8ae3930f</t>
  </si>
  <si>
    <t>/funding-round/d73b7060751c57f9069fc54abae9d0ff</t>
  </si>
  <si>
    <t>/funding-round/e2847c11102a6b4b5cc30e2fc83d8087</t>
  </si>
  <si>
    <t>/organization/populis</t>
  </si>
  <si>
    <t>/funding-round/982efe0df781b0b40a8afb6d8dbed3b5</t>
  </si>
  <si>
    <t>/organization/populr</t>
  </si>
  <si>
    <t>/funding-round/25d9bf2bac397f32d849302c80962042</t>
  </si>
  <si>
    <t>/funding-round/4af0cc0ad6a9118b62f411b1c6fe95d9</t>
  </si>
  <si>
    <t>/funding-round/971a311d593c915c83b74ce3fd3f96ff</t>
  </si>
  <si>
    <t>/funding-round/d6b6e19c464fe5b78e5517672e89ebf9</t>
  </si>
  <si>
    <t>/funding-round/daa25b2ae85faa91bb72a5c523ce512f</t>
  </si>
  <si>
    <t>/organization/populus-org</t>
  </si>
  <si>
    <t>/funding-round/a59f36e8aecbe092046349f2d8df5743</t>
  </si>
  <si>
    <t>/organization/populy-games</t>
  </si>
  <si>
    <t>/funding-round/a11e13d4c27a58f98d42928538cfc394</t>
  </si>
  <si>
    <t>/organization/popup</t>
  </si>
  <si>
    <t>/funding-round/4db85aa8bd458507875f2376379feeaf</t>
  </si>
  <si>
    <t>/funding-round/7c03fcb93173406f07fb6b85124e6e48</t>
  </si>
  <si>
    <t>/organization/popup-leasing</t>
  </si>
  <si>
    <t>/funding-round/c787ce95e3c9b43e7ca37e3aafed542d</t>
  </si>
  <si>
    <t>/organization/popup-play</t>
  </si>
  <si>
    <t>/funding-round/7a1b74baa7b193383de282f6d0ea8760</t>
  </si>
  <si>
    <t>/organization/popupsters</t>
  </si>
  <si>
    <t>/funding-round/8e02f9a10d7daa5375b6d199c62b022a</t>
  </si>
  <si>
    <t>/organization/popvox</t>
  </si>
  <si>
    <t>/funding-round/3c46a20f3a88291d86aa153c6fcf5bb7</t>
  </si>
  <si>
    <t>/organization/popxo</t>
  </si>
  <si>
    <t>/funding-round/33861579a1a3d74e0290209a5ba861f6</t>
  </si>
  <si>
    <t>/funding-round/dab5f1452be08772467ebf9fe39b4077</t>
  </si>
  <si>
    <t>/funding-round/e1b40b7b9524f13ae8d562df5d1f5995</t>
  </si>
  <si>
    <t>/organization/poq-studio</t>
  </si>
  <si>
    <t>/funding-round/a83a7ccb25bad6e18925e70f5ec73ceb</t>
  </si>
  <si>
    <t>/funding-round/cbae08df5d6f7fe658f888af9b2d966a</t>
  </si>
  <si>
    <t>/funding-round/d4ec180f37a64e076bd48e8db6ff34b8</t>
  </si>
  <si>
    <t>/organization/porch</t>
  </si>
  <si>
    <t>/funding-round/60cef6648a9a3ea424bb493f3c2fb662</t>
  </si>
  <si>
    <t>/funding-round/91ca92d4d6dc0dc6cd5316ef410a7a2b</t>
  </si>
  <si>
    <t>/funding-round/bbbcfdab613b7e070896e0160b60671d</t>
  </si>
  <si>
    <t>/organization/porchlight-2</t>
  </si>
  <si>
    <t>/funding-round/4bfea5c4d0b0338470437565b9fb870d</t>
  </si>
  <si>
    <t>/organization/pornhub</t>
  </si>
  <si>
    <t>/funding-round/3687f5e79f2773922bda9d4c2bc1f53e</t>
  </si>
  <si>
    <t>/organization/porous-power</t>
  </si>
  <si>
    <t>/funding-round/58dfc2abc7c14f776ac338d8dd1ea785</t>
  </si>
  <si>
    <t>/funding-round/96c98a73c751c8c091fb15d04d47c76e</t>
  </si>
  <si>
    <t>/funding-round/adc81b6d3ba400a72d03f48e9650e78a</t>
  </si>
  <si>
    <t>/funding-round/e059b0729fdcb86665559ce9cdd4b8d2</t>
  </si>
  <si>
    <t>/organization/porphyrio</t>
  </si>
  <si>
    <t>/funding-round/9a418577390ed8b4288b08f3be74c8a4</t>
  </si>
  <si>
    <t>/organization/port-saffron</t>
  </si>
  <si>
    <t>/funding-round/affa8b21f69e387bf2f71123b7e85cf1</t>
  </si>
  <si>
    <t>/funding-round/f1a7deea3f5bb2b1c328a726c2ce3abb</t>
  </si>
  <si>
    <t>/organization/portable-internet</t>
  </si>
  <si>
    <t>/funding-round/410836f6d537a9913ee121ba34feb362</t>
  </si>
  <si>
    <t>/organization/portable-medical-technology</t>
  </si>
  <si>
    <t>/funding-round/450b766e1f20d354b2ce2f8b638ad9c2</t>
  </si>
  <si>
    <t>/organization/portable-scores</t>
  </si>
  <si>
    <t>/funding-round/0c1326a2937cd468f38a050aec7d334d</t>
  </si>
  <si>
    <t>/organization/portable-zoo</t>
  </si>
  <si>
    <t>/funding-round/616aae0d0e7494ac5f05b95e03a6184a</t>
  </si>
  <si>
    <t>/organization/portadi</t>
  </si>
  <si>
    <t>/funding-round/299e5927868aff27f9f987fda8b513d0</t>
  </si>
  <si>
    <t>/organization/portafare</t>
  </si>
  <si>
    <t>/funding-round/42a150fe6177f5bf816ad5675f3bef2a</t>
  </si>
  <si>
    <t>/organization/portal-instruments</t>
  </si>
  <si>
    <t>/funding-round/1dba48b8503ed0e07195af0c18876172</t>
  </si>
  <si>
    <t>/funding-round/d4e80138f8c89d881416768c9a45fdb4</t>
  </si>
  <si>
    <t>/organization/portal-profes</t>
  </si>
  <si>
    <t>/funding-round/6555f75863abefb0d81ac5a4f4188c50</t>
  </si>
  <si>
    <t>/funding-round/916d03634f4ce2162f0b10fd246c8f6f</t>
  </si>
  <si>
    <t>/funding-round/ec7a40a9eac7a4bd6c0526e05f6b7b63</t>
  </si>
  <si>
    <t>/organization/portal-solutions</t>
  </si>
  <si>
    <t>/funding-round/c3d06437c34489b5322412c9cf6bfe64</t>
  </si>
  <si>
    <t>/organization/portalarium</t>
  </si>
  <si>
    <t>/funding-round/996f59e7230e18cc97058c1602a5d3e0</t>
  </si>
  <si>
    <t>/funding-round/e6bc531952ee6508606b0e7f38dc5a20</t>
  </si>
  <si>
    <t>/funding-round/f75f972f22b4ec43d13eec18f316926b</t>
  </si>
  <si>
    <t>/organization/portalis</t>
  </si>
  <si>
    <t>/funding-round/3bbd5298cf04622c17df9e40d115c053</t>
  </si>
  <si>
    <t>/funding-round/6bc96f832b85e0ded553de4cdd2fe8ee</t>
  </si>
  <si>
    <t>/funding-round/988ba4046d808497bb9bb92ac0e83f02</t>
  </si>
  <si>
    <t>/funding-round/f5836260ab7a4e48a2335b10e648bb16</t>
  </si>
  <si>
    <t>/organization/portalplayer</t>
  </si>
  <si>
    <t>/funding-round/e260abc94b6d5d1908e7f8665e023434</t>
  </si>
  <si>
    <t>/organization/portalvu</t>
  </si>
  <si>
    <t>/funding-round/b0af35c9e4a137ed401790b501ca9226</t>
  </si>
  <si>
    <t>/organization/portapure</t>
  </si>
  <si>
    <t>/funding-round/0c7ad30089d3ab5e954d624fdfeb3305</t>
  </si>
  <si>
    <t>/organization/portauthority-technologies</t>
  </si>
  <si>
    <t>/funding-round/10df28c6f69cc76ef5c5fd0c59a6ebe2</t>
  </si>
  <si>
    <t>/funding-round/4997e4ac2f5559e4b459fb1d0404a90b</t>
  </si>
  <si>
    <t>/organization/portbox</t>
  </si>
  <si>
    <t>/funding-round/9ddfb46fef192164197ae7d2be0fbbe8</t>
  </si>
  <si>
    <t>/organization/portea-medical</t>
  </si>
  <si>
    <t>/funding-round/32ba0f7f5dd609c485588431ada8ee6d</t>
  </si>
  <si>
    <t>/funding-round/c608fef63d3a5f68227b386c0507a293</t>
  </si>
  <si>
    <t>/organization/portent-io</t>
  </si>
  <si>
    <t>/funding-round/e954439bfe24852ed00e184386d1e3db</t>
  </si>
  <si>
    <t>/organization/porter-sail</t>
  </si>
  <si>
    <t>/funding-round/5e23b9ee7ad0edb7661efb5b4a87a76e</t>
  </si>
  <si>
    <t>/funding-round/5f9bb47bcb8cd15fa51b0c40539b4f2e</t>
  </si>
  <si>
    <t>/funding-round/c3e5adaf4e7a713f348b637464260bf1</t>
  </si>
  <si>
    <t>/organization/portero</t>
  </si>
  <si>
    <t>/funding-round/2aac230b6364eb7fb2c49d582ee10d82</t>
  </si>
  <si>
    <t>/funding-round/cb351a05ecb8d48c5afc5c3f3ef1ab56</t>
  </si>
  <si>
    <t>/organization/portfolia</t>
  </si>
  <si>
    <t>/funding-round/c87dd052bd0d1bc48c2b519ab6d9af43</t>
  </si>
  <si>
    <t>/organization/portfoliolauncher-inc</t>
  </si>
  <si>
    <t>/funding-round/88842590908e64ab6729afda30079b56</t>
  </si>
  <si>
    <t>/organization/portfolium</t>
  </si>
  <si>
    <t>/funding-round/5c44df753a093ea96fe496b8c39ba06e</t>
  </si>
  <si>
    <t>/funding-round/8f35f8b7ed474f3d332078c4da9d85b7</t>
  </si>
  <si>
    <t>/organization/portico-learning-solutions</t>
  </si>
  <si>
    <t>/funding-round/85d73a9a10cdace4b877f3cbceeb5a44</t>
  </si>
  <si>
    <t>/funding-round/f1f58a741bb8f583cbb9ac63dbd77487</t>
  </si>
  <si>
    <t>/organization/portico-systems</t>
  </si>
  <si>
    <t>/funding-round/2561c430905aa0490bd2ff7e0d038d21</t>
  </si>
  <si>
    <t>/funding-round/9a63df1fdad3a135ee539c6c80b18dd6</t>
  </si>
  <si>
    <t>/funding-round/b22531b64c4cba3f01f91b0b4511a207</t>
  </si>
  <si>
    <t>/organization/porticor-cloud-security</t>
  </si>
  <si>
    <t>/funding-round/886b4fd59f8908101fbe2f1537a13b32</t>
  </si>
  <si>
    <t>/funding-round/d72b10f3f0b011e88867e17e5190c098</t>
  </si>
  <si>
    <t>/organization/portland-software-services-limited</t>
  </si>
  <si>
    <t>/funding-round/6a5a67e81b0c606ab30ae7b057c25123</t>
  </si>
  <si>
    <t>/funding-round/6ddf454545b911a2511127e895528f22</t>
  </si>
  <si>
    <t>/organization/portola-pharmaceuticals</t>
  </si>
  <si>
    <t>/funding-round/0dde46d1ca789e7b80e8ba408a6a6e81</t>
  </si>
  <si>
    <t>/funding-round/43fb244f3dfe038d6f841e71b73142dd</t>
  </si>
  <si>
    <t>/funding-round/4bdc42867d753037e874058d31e8e86f</t>
  </si>
  <si>
    <t>/funding-round/617c495d47f20a0618e0770ae5a8f029</t>
  </si>
  <si>
    <t>/funding-round/e1b10f7ea3adbfb50d7572af6f63ee40</t>
  </si>
  <si>
    <t>/organization/portr</t>
  </si>
  <si>
    <t>/funding-round/6ec9d24668e502f83365bad7037d9ef9</t>
  </si>
  <si>
    <t>/funding-round/79a757001f6416728b6528846b2e0349</t>
  </si>
  <si>
    <t>/funding-round/a2ba350d3deb408d6fe04ed970e50216</t>
  </si>
  <si>
    <t>/organization/portsmouth-regional-ambulatory-surgery-center</t>
  </si>
  <si>
    <t>/funding-round/56c72c4ee5e68eef67f063d9ed433d87</t>
  </si>
  <si>
    <t>/funding-round/dff34a79a021c19cec8d30f14519f964</t>
  </si>
  <si>
    <t>/funding-round/ec235868c85271c1a915b10c577bc944</t>
  </si>
  <si>
    <t>/organization/portware</t>
  </si>
  <si>
    <t>/funding-round/864338ae302c93c53a707dc0eba4c923</t>
  </si>
  <si>
    <t>/organization/portworx</t>
  </si>
  <si>
    <t>/funding-round/9c8e55abe2da68b5969ed37c8558a27c</t>
  </si>
  <si>
    <t>/organization/pos-on-cloud</t>
  </si>
  <si>
    <t>/funding-round/ecce63c4db19f75235d92e7ebc45ac68</t>
  </si>
  <si>
    <t>/organization/pose</t>
  </si>
  <si>
    <t>/funding-round/c7ba4e9f9a8cde69cede30f469ea2c0b</t>
  </si>
  <si>
    <t>/organization/pose-com</t>
  </si>
  <si>
    <t>/funding-round/98093001aee91b3ceaa1a380c8cba6c0</t>
  </si>
  <si>
    <t>/funding-round/b078e58bcfbd23ac1cfbf895329195df</t>
  </si>
  <si>
    <t>/organization/poseidon-financial</t>
  </si>
  <si>
    <t>/funding-round/b9e849ce301c41902077520cbc52accd</t>
  </si>
  <si>
    <t>/organization/poseidon-saltwater-systems-inc</t>
  </si>
  <si>
    <t>/funding-round/a38a0e1840f76bab2c58ec7c6cebe546</t>
  </si>
  <si>
    <t>/organization/posfinance</t>
  </si>
  <si>
    <t>/funding-round/8062239d98ab0de4d08d4c8196533a22</t>
  </si>
  <si>
    <t>/organization/posh-eyes</t>
  </si>
  <si>
    <t>/funding-round/6655cc254a38c04975eddc8bb63ac946</t>
  </si>
  <si>
    <t>/organization/poshly</t>
  </si>
  <si>
    <t>/funding-round/8ba87ac4be7e5905be3f2e43c3cd9b94</t>
  </si>
  <si>
    <t>/funding-round/bacd6424403303eb0b3c1ebf6fbca6e4</t>
  </si>
  <si>
    <t>/organization/poshmark</t>
  </si>
  <si>
    <t>/funding-round/39456c444b3ac167fb8e63ef34be4edb</t>
  </si>
  <si>
    <t>/funding-round/6fb1f25d4d6d66e2de1a9c419bd58a6d</t>
  </si>
  <si>
    <t>/funding-round/e2b3b9a70360d4c496fafd4f4157354b</t>
  </si>
  <si>
    <t>/organization/poshvine</t>
  </si>
  <si>
    <t>/funding-round/d5782a21657ddcb687f63ed066a59d12</t>
  </si>
  <si>
    <t>/organization/posiba</t>
  </si>
  <si>
    <t>/funding-round/4bb8d33815c5b6b3955b6708fc83e7c0</t>
  </si>
  <si>
    <t>/funding-round/5188b44b94000366d57e55029b526789</t>
  </si>
  <si>
    <t>/organization/posibl</t>
  </si>
  <si>
    <t>/funding-round/9abb0741037178ae0c46d4b165582512</t>
  </si>
  <si>
    <t>/organization/posigen-solar-solutions</t>
  </si>
  <si>
    <t>/funding-round/b9bde2809b894102638b30a2ef5ce402</t>
  </si>
  <si>
    <t>/organization/posiq</t>
  </si>
  <si>
    <t>/funding-round/0f8617aa173dd7d2c43e0a2895a03ca4</t>
  </si>
  <si>
    <t>/organization/posit-science</t>
  </si>
  <si>
    <t>/funding-round/01c9e9a35684a30eb9751763e8a5adc6</t>
  </si>
  <si>
    <t>/funding-round/45b2f30fcf19674dc48189c3e8708540</t>
  </si>
  <si>
    <t>/funding-round/d0732b49c7bbb53d935cc0d7e3cbce14</t>
  </si>
  <si>
    <t>/organization/positionly</t>
  </si>
  <si>
    <t>/funding-round/36311ba09f2313efa4aeed434fc3270f</t>
  </si>
  <si>
    <t>/funding-round/ede201256b50bec22292ab779a663641</t>
  </si>
  <si>
    <t>/organization/positive-energy</t>
  </si>
  <si>
    <t>/funding-round/3f195dbeec6c84dff9769127bb9a7dfe</t>
  </si>
  <si>
    <t>/organization/positive-mobile-health-inc-</t>
  </si>
  <si>
    <t>/funding-round/527c50e98bf5366729280abfae31c831</t>
  </si>
  <si>
    <t>/funding-round/aa2a9a64580c0529c3fa3ac6e47e9653</t>
  </si>
  <si>
    <t>/organization/positive-networks</t>
  </si>
  <si>
    <t>/funding-round/8ad4ae603ed7a3402ffd89bbd206a40d</t>
  </si>
  <si>
    <t>/organization/positivefeedback</t>
  </si>
  <si>
    <t>/funding-round/24f84c0edc40f59ec810b2d859e4a39e</t>
  </si>
  <si>
    <t>/funding-round/3ef9a2994d24e88925fe2eaf62ba6257</t>
  </si>
  <si>
    <t>/funding-round/cbde45343fab6ab6963398813904079b</t>
  </si>
  <si>
    <t>/funding-round/f145782929798a1648f61eb66477e384</t>
  </si>
  <si>
    <t>/organization/positiveid</t>
  </si>
  <si>
    <t>/funding-round/3bb3358ec44a22eb780cd6134325ec17</t>
  </si>
  <si>
    <t>/funding-round/870df580dbdf03b9767624dc01ada0c0</t>
  </si>
  <si>
    <t>/funding-round/8a3c96799be0dbb726165a4daf4c1eab</t>
  </si>
  <si>
    <t>/funding-round/90eda95982eaa9ddaa1809a4c6b7c98d</t>
  </si>
  <si>
    <t>/organization/positron</t>
  </si>
  <si>
    <t>/funding-round/0c77c62ca074bf255c0e7b0179454fec</t>
  </si>
  <si>
    <t>/organization/positron-dynamics</t>
  </si>
  <si>
    <t>/funding-round/9b6c6f952b7cb4b0d7bce5ff0ab57550</t>
  </si>
  <si>
    <t>/organization/positronics</t>
  </si>
  <si>
    <t>/funding-round/2a91f11eec29ec0daa49bbad436c19f5</t>
  </si>
  <si>
    <t>/organization/poslavu</t>
  </si>
  <si>
    <t>/funding-round/27d504886e309a7f5157af35aca6b4c3</t>
  </si>
  <si>
    <t>/organization/posmetrics</t>
  </si>
  <si>
    <t>/funding-round/10a0e5fb1a2c218c621d897857022bb1</t>
  </si>
  <si>
    <t>/organization/pososhok-ru</t>
  </si>
  <si>
    <t>/funding-round/f8b69fda5ff6a4136daaa9f2fe72edce</t>
  </si>
  <si>
    <t>/organization/pospulse</t>
  </si>
  <si>
    <t>/funding-round/35fdd20278428f94be256c180883df3e</t>
  </si>
  <si>
    <t>/organization/posse</t>
  </si>
  <si>
    <t>/funding-round/21c02c28ea0473b855f1d0c08c7fcd36</t>
  </si>
  <si>
    <t>/funding-round/661a7b727217075696e94de42ca45214</t>
  </si>
  <si>
    <t>/funding-round/72b2032e845056c5a9dae4e025b141b9</t>
  </si>
  <si>
    <t>/organization/possibility-space</t>
  </si>
  <si>
    <t>/funding-round/5eeb295c3999e5f8260f024611c5728c</t>
  </si>
  <si>
    <t>/organization/possible-web</t>
  </si>
  <si>
    <t>/funding-round/369597eeab4e716da25323cf600f1a11</t>
  </si>
  <si>
    <t>/organization/post-a-vox</t>
  </si>
  <si>
    <t>/funding-round/9989a93936a642c33b2b453e849ce51f</t>
  </si>
  <si>
    <t>/organization/post-bid-ship</t>
  </si>
  <si>
    <t>/funding-round/9b98e636ef2e73999e1f75b2ef263e3f</t>
  </si>
  <si>
    <t>/organization/post-grad-apartments-llc</t>
  </si>
  <si>
    <t>/funding-round/7c6ea01e0a4904f42c67be6c758c3a04</t>
  </si>
  <si>
    <t>/organization/post-holdings-2</t>
  </si>
  <si>
    <t>/funding-round/bbe89221fc113d96f8623ce80a83ad12</t>
  </si>
  <si>
    <t>/organization/post-i</t>
  </si>
  <si>
    <t>/funding-round/b6fec9ddff88c29ef013137346eca563</t>
  </si>
  <si>
    <t>/organization/postabon-2</t>
  </si>
  <si>
    <t>/funding-round/8314ad1f4a7f05974727658474dc544c</t>
  </si>
  <si>
    <t>/organization/postachio</t>
  </si>
  <si>
    <t>/funding-round/1af300c96e0153674ca452ad1d00a8d1</t>
  </si>
  <si>
    <t>/organization/postagain</t>
  </si>
  <si>
    <t>/funding-round/ae954ebdbe53ced7d757597ca3aaf742</t>
  </si>
  <si>
    <t>/organization/postalguard</t>
  </si>
  <si>
    <t>/funding-round/7d3c13dc27793bf8018882f9b4d05de6</t>
  </si>
  <si>
    <t>/organization/postbeyond</t>
  </si>
  <si>
    <t>/funding-round/6a1f210bab8c777946403be7ad11a436</t>
  </si>
  <si>
    <t>/organization/postcard-on-the-run</t>
  </si>
  <si>
    <t>/funding-round/69f5772c725d59302619b73d8a2cd741</t>
  </si>
  <si>
    <t>/funding-round/756899e7fbbbfeb9d0ee6351e6711cfa</t>
  </si>
  <si>
    <t>/funding-round/d097f1de85a225cc052debee08a24ed9</t>
  </si>
  <si>
    <t>/organization/postcard-tag</t>
  </si>
  <si>
    <t>/funding-round/8db2e47b7fa2850bff1e0425be4598ec</t>
  </si>
  <si>
    <t>/funding-round/f4368b4423ad1907f6a2d2804e8a862f</t>
  </si>
  <si>
    <t>/organization/postcron</t>
  </si>
  <si>
    <t>/funding-round/124f1e085a08600b319b8f29a020c5f0</t>
  </si>
  <si>
    <t>/funding-round/6a2786ff9448629e74857d84b3ef4b1d</t>
  </si>
  <si>
    <t>/organization/postdeck</t>
  </si>
  <si>
    <t>/funding-round/79d30c86d9b0cd213f791d74abbf630c</t>
  </si>
  <si>
    <t>/organization/postea-group</t>
  </si>
  <si>
    <t>/funding-round/eea1335877287a10415bc989de2927d6</t>
  </si>
  <si>
    <t>/organization/postedin</t>
  </si>
  <si>
    <t>/funding-round/f1049a799b10470593ed1f1320234813</t>
  </si>
  <si>
    <t>/organization/poster-inc</t>
  </si>
  <si>
    <t>/funding-round/5e0141dc3ffb0fe5ba03d1083828613a</t>
  </si>
  <si>
    <t>/funding-round/ed1c525ee9b4db58c12badd6f1d45a71</t>
  </si>
  <si>
    <t>/organization/poster-pos</t>
  </si>
  <si>
    <t>/funding-round/fe7269bed3f5aa833c5f0dc279fe120a</t>
  </si>
  <si>
    <t>/organization/posterbee</t>
  </si>
  <si>
    <t>/funding-round/20bf6907ebbc503e70d5d2de45841a59</t>
  </si>
  <si>
    <t>/organization/postergully</t>
  </si>
  <si>
    <t>/funding-round/d7489347cbdb039226195b1e94737d5e</t>
  </si>
  <si>
    <t>/organization/posterous</t>
  </si>
  <si>
    <t>/funding-round/40c8a746b33c3b100123a6ef3e3eca41</t>
  </si>
  <si>
    <t>/funding-round/4c9471df3ef68986f975037b196a769d</t>
  </si>
  <si>
    <t>/funding-round/7b37be274a71ce09a7ee71156f698d55</t>
  </si>
  <si>
    <t>/funding-round/7ffa1bfbc0d41cec8ee1132a9bc32819</t>
  </si>
  <si>
    <t>/funding-round/c085248ec52e711868651004418a5a31</t>
  </si>
  <si>
    <t>/organization/posterstitch-com</t>
  </si>
  <si>
    <t>/funding-round/891ae8edd9e8eb88be5ad06aee222dbe</t>
  </si>
  <si>
    <t>/organization/posthelpers</t>
  </si>
  <si>
    <t>/funding-round/8bb69304928eeba2c37b8eff2882b22c</t>
  </si>
  <si>
    <t>/organization/postify</t>
  </si>
  <si>
    <t>/funding-round/e9c15deece8f5ed4c87a471f09568702</t>
  </si>
  <si>
    <t>/organization/postini</t>
  </si>
  <si>
    <t>/funding-round/69dfda3b76a71b695c3f27cd18d8f95f</t>
  </si>
  <si>
    <t>/organization/postio-ltd</t>
  </si>
  <si>
    <t>/funding-round/222ac586f2863d472c9a3a266df6c75a</t>
  </si>
  <si>
    <t>/organization/postling</t>
  </si>
  <si>
    <t>/funding-round/2e556b6c7b2d53198462b026d9a30c89</t>
  </si>
  <si>
    <t>/funding-round/464e3afd7ed14a4ee73e03e961eb9235</t>
  </si>
  <si>
    <t>/funding-round/5f407902f66dcb7d3c132814c41f33ed</t>
  </si>
  <si>
    <t>/organization/postly</t>
  </si>
  <si>
    <t>/funding-round/eacc3d7c317abfa74c31196263fe97df</t>
  </si>
  <si>
    <t>/organization/postman</t>
  </si>
  <si>
    <t>/funding-round/9557dac63fae284f1a048f8965640d5f</t>
  </si>
  <si>
    <t>/organization/postmaster-io</t>
  </si>
  <si>
    <t>/funding-round/a4ca19989ccd97f61e63fb88d3770f4f</t>
  </si>
  <si>
    <t>/funding-round/dbc8ca7445a747b11e7289c5e824a857</t>
  </si>
  <si>
    <t>/organization/postmates</t>
  </si>
  <si>
    <t>/funding-round/0e65112f64b9c320e30b8d5739fa6348</t>
  </si>
  <si>
    <t>/funding-round/2859980d2f748f56d23c46a74baf38a3</t>
  </si>
  <si>
    <t>/funding-round/31660a1381921f3b98bd82de11273fce</t>
  </si>
  <si>
    <t>/funding-round/7cdf13b6075e76ff4fe44f12bfc83673</t>
  </si>
  <si>
    <t>/funding-round/b321261d1bdefbcea23d89d1fb8a2cf2</t>
  </si>
  <si>
    <t>/funding-round/b79206f6460cb6c3a0d547cd46cef605</t>
  </si>
  <si>
    <t>/funding-round/e97849a17b5ab383e2a981e68600f927</t>
  </si>
  <si>
    <t>/organization/posto7</t>
  </si>
  <si>
    <t>/funding-round/7504f218b8f078a3c9c525fc97064d4e</t>
  </si>
  <si>
    <t>/organization/postpath</t>
  </si>
  <si>
    <t>/funding-round/7b24c81221d5d54ffeca029ef2af1a76</t>
  </si>
  <si>
    <t>/funding-round/c18da21d5979c0d1edc347e95d697ac9</t>
  </si>
  <si>
    <t>/organization/postrelease</t>
  </si>
  <si>
    <t>/funding-round/22469ba8fa9289a200e8aad176bd0067</t>
  </si>
  <si>
    <t>/funding-round/541d8d740e865fec6fef891077372d94</t>
  </si>
  <si>
    <t>/funding-round/ac98d6e9a1ea1988d2be95fdade7d92c</t>
  </si>
  <si>
    <t>/funding-round/c57917199b3594103d31a5c3e778447b</t>
  </si>
  <si>
    <t>/organization/postrocket</t>
  </si>
  <si>
    <t>/funding-round/165add20ef7b83dc95b6beffd52d2697</t>
  </si>
  <si>
    <t>/funding-round/84ef3aacf5baeb1b9cc262b6237d50e6</t>
  </si>
  <si>
    <t>/organization/postsharp-technologies</t>
  </si>
  <si>
    <t>/funding-round/bf21cbbdf6e4693cd38e7b5797373213</t>
  </si>
  <si>
    <t>/organization/postx</t>
  </si>
  <si>
    <t>/funding-round/3dc64ff96388841bebdf5168c6689dff</t>
  </si>
  <si>
    <t>/organization/potash-west</t>
  </si>
  <si>
    <t>/funding-round/ca8144982d231d410864fbc82fbedd5b</t>
  </si>
  <si>
    <t>/organization/potatosoft</t>
  </si>
  <si>
    <t>/funding-round/73aa7ec974be553843cfaba1da029d21</t>
  </si>
  <si>
    <t>/organization/potavida</t>
  </si>
  <si>
    <t>/funding-round/c34e27a2990268b55d5f5b4a4efc33d8</t>
  </si>
  <si>
    <t>/organization/potbelly-sandwich-works</t>
  </si>
  <si>
    <t>/funding-round/c53ccce8186dde591a77a777e4ed5d48</t>
  </si>
  <si>
    <t>/organization/potbotics</t>
  </si>
  <si>
    <t>/funding-round/e2ea2a4d47b2a8d20daa8e1fe124d04e</t>
  </si>
  <si>
    <t>/organization/potentia-labs-inc</t>
  </si>
  <si>
    <t>/funding-round/76e22e66d844f62d187c75d8528220dd</t>
  </si>
  <si>
    <t>/organization/potentia-power-systems</t>
  </si>
  <si>
    <t>/funding-round/d56824374841db557877018d3c7ec5d9</t>
  </si>
  <si>
    <t>/organization/potentia-semiconductor</t>
  </si>
  <si>
    <t>/funding-round/66d838e9645fdb8d53c4ac48c3c538a0</t>
  </si>
  <si>
    <t>/organization/potential</t>
  </si>
  <si>
    <t>/funding-round/a44eee114413dbdd729caaa8fe6133cf</t>
  </si>
  <si>
    <t>/organization/potentiametrics-inc-</t>
  </si>
  <si>
    <t>/funding-round/16a04258b3548114d68084f9e82e9278</t>
  </si>
  <si>
    <t>/organization/potomac-research-group</t>
  </si>
  <si>
    <t>/funding-round/7f56b83d1498086006e6dbc429a5db15</t>
  </si>
  <si>
    <t>/organization/pottymouth</t>
  </si>
  <si>
    <t>/funding-round/bd43fbfa27d9f199483888f9aed88703</t>
  </si>
  <si>
    <t>/organization/poudre-valley-health-system</t>
  </si>
  <si>
    <t>/funding-round/0cd0b7efa99de9e458b70f00e7db74bf</t>
  </si>
  <si>
    <t>/organization/pound-rockout-workout</t>
  </si>
  <si>
    <t>/funding-round/18ce4abcf9fd046c046f0d6b6d61ff49</t>
  </si>
  <si>
    <t>/organization/poundwishes-inc-</t>
  </si>
  <si>
    <t>/funding-round/8955d0520ad50e96a4ed0a4a0a14b23f</t>
  </si>
  <si>
    <t>/funding-round/d3ca4d90769181cc5ac46319e15dde9a</t>
  </si>
  <si>
    <t>/funding-round/ea2e894fc59db6057a493014527ff4d5</t>
  </si>
  <si>
    <t>/organization/poundworld</t>
  </si>
  <si>
    <t>/funding-round/e9c2cc434c7cc7daee4fff7904aef564</t>
  </si>
  <si>
    <t>/organization/poup</t>
  </si>
  <si>
    <t>/funding-round/b610ab57f85435a656519fd04f762604</t>
  </si>
  <si>
    <t>/funding-round/be62cc89f2d50576b64898ee307f647d</t>
  </si>
  <si>
    <t>/organization/pouring-pounds</t>
  </si>
  <si>
    <t>/funding-round/29cfac4ef83d191db3b79b2bc6b911da</t>
  </si>
  <si>
    <t>/organization/povio</t>
  </si>
  <si>
    <t>/funding-round/c3b1f59b724e03f1e6ff93c7023c60a6</t>
  </si>
  <si>
    <t>/organization/povo</t>
  </si>
  <si>
    <t>/funding-round/68addb482e9484bdfd152de9d780becd</t>
  </si>
  <si>
    <t>/organization/pow</t>
  </si>
  <si>
    <t>/funding-round/78ae99902ddceea4cee7480f42770abb</t>
  </si>
  <si>
    <t>/organization/pow-health</t>
  </si>
  <si>
    <t>/funding-round/1a1c677eb3bb328cd29e3601dc9d7ccf</t>
  </si>
  <si>
    <t>/organization/powa-technologies</t>
  </si>
  <si>
    <t>/funding-round/4341003f5c9ccde21d152d4d0e322993</t>
  </si>
  <si>
    <t>/funding-round/874d4fb974c1c0f53322e5e6bb1f6a40</t>
  </si>
  <si>
    <t>/funding-round/9563fab893f8f19e9866a4f929e0880f</t>
  </si>
  <si>
    <t>/organization/powderhook</t>
  </si>
  <si>
    <t>/funding-round/b7acca2189f865a53c8f38bb249a73fa</t>
  </si>
  <si>
    <t>/organization/powderpure</t>
  </si>
  <si>
    <t>/funding-round/f270d733e0310114fe557206d7187309</t>
  </si>
  <si>
    <t>/organization/powelectrics</t>
  </si>
  <si>
    <t>/funding-round/565ad5212bb32fd99c54fda3e5d9a9e7</t>
  </si>
  <si>
    <t>/organization/power-africa</t>
  </si>
  <si>
    <t>/funding-round/8abb324ba3b432deda95c151008ffddc</t>
  </si>
  <si>
    <t>/organization/power-analog-microelectronics</t>
  </si>
  <si>
    <t>/funding-round/e1c80f3b2ade6d5ff814b7b1cecf5b68</t>
  </si>
  <si>
    <t>/organization/power-analytics-corporation</t>
  </si>
  <si>
    <t>/funding-round/b11bc786c17376ea766d786e83851491</t>
  </si>
  <si>
    <t>/organization/power-assure</t>
  </si>
  <si>
    <t>/funding-round/7904e7154b6ef49d8bc43ff8e9bd37ba</t>
  </si>
  <si>
    <t>/funding-round/7bc11a95375e7d3d15c29e505ff52581</t>
  </si>
  <si>
    <t>/funding-round/93d021985b31ac167e3418c8a20e482a</t>
  </si>
  <si>
    <t>/funding-round/9756827b33680229ce6c41c772dd2ca5</t>
  </si>
  <si>
    <t>/funding-round/9fc1a7e1f62565d865e94f1177758f1c</t>
  </si>
  <si>
    <t>/funding-round/c84abc1d75ab1e8e6ef6e6ea0ea4768b</t>
  </si>
  <si>
    <t>/funding-round/d88656de4bfc630c581d91072823f6d6</t>
  </si>
  <si>
    <t>/funding-round/e45009b78ced508ca907c1d169aa2cbe</t>
  </si>
  <si>
    <t>/organization/power-challenge-sweden</t>
  </si>
  <si>
    <t>/funding-round/3c987d8da543215291ee5c5554b7ec12</t>
  </si>
  <si>
    <t>/organization/power-com</t>
  </si>
  <si>
    <t>/funding-round/d14dec006f9baa65fc16005dedf721e3</t>
  </si>
  <si>
    <t>/organization/power-content</t>
  </si>
  <si>
    <t>/funding-round/9d19ce70418364bd8963c65c08dab795</t>
  </si>
  <si>
    <t>/organization/power-efficiency</t>
  </si>
  <si>
    <t>/funding-round/1846c1ad9454cec8a93ddc3cd5e4c1db</t>
  </si>
  <si>
    <t>/funding-round/64e1a6abb0cd835e87ac5acdbe78c10c</t>
  </si>
  <si>
    <t>/organization/power-electronics</t>
  </si>
  <si>
    <t>/funding-round/46ae298fb3837e4b15af473e0e0aa2ec</t>
  </si>
  <si>
    <t>/organization/power-fingerprinting</t>
  </si>
  <si>
    <t>/funding-round/19dae1a4afd5c7264a6d199f9d496e67</t>
  </si>
  <si>
    <t>/funding-round/4a6ee9ad76af10e8d2285eff82697979</t>
  </si>
  <si>
    <t>/organization/power-innovations</t>
  </si>
  <si>
    <t>/funding-round/573071f9aaa2ced9ce1795d00fa26cbd</t>
  </si>
  <si>
    <t>/organization/power-kiosk</t>
  </si>
  <si>
    <t>/funding-round/2e07347c5401f9d12efbdc8a45994460</t>
  </si>
  <si>
    <t>/organization/power-liens</t>
  </si>
  <si>
    <t>/funding-round/c3da2f5318d7366a00d53cbec1c20594</t>
  </si>
  <si>
    <t>/organization/power-mech-projects</t>
  </si>
  <si>
    <t>/funding-round/00161c80dde2459f9fa5b289c657c0dd</t>
  </si>
  <si>
    <t>/organization/power-oleds</t>
  </si>
  <si>
    <t>/funding-round/0edd242afdb7a37f766666773bd08b33</t>
  </si>
  <si>
    <t>/organization/power-one</t>
  </si>
  <si>
    <t>/funding-round/8428dff8133a483686f0b78d592af9c9</t>
  </si>
  <si>
    <t>/organization/power-plus-communications</t>
  </si>
  <si>
    <t>/funding-round/2c0e08d27e2fdb5d7d6d17a3bb329eeb</t>
  </si>
  <si>
    <t>/funding-round/db9a1fd085dfd18ce2d4a5a363fea44b</t>
  </si>
  <si>
    <t>/organization/power-span</t>
  </si>
  <si>
    <t>/funding-round/6243a812dbad6f586f448742a6e59fa9</t>
  </si>
  <si>
    <t>/organization/power-supply</t>
  </si>
  <si>
    <t>/funding-round/94065d36ec991b9c897ca94d3a3be580</t>
  </si>
  <si>
    <t>/organization/power-surge-electric</t>
  </si>
  <si>
    <t>/funding-round/b08eadca204d00a46d19b0cd7a65f9d6</t>
  </si>
  <si>
    <t>/organization/power-union-beijing-technology-co-ltd</t>
  </si>
  <si>
    <t>/funding-round/8b4d02d4c96a8bfd6d6b91fcf2899748</t>
  </si>
  <si>
    <t>/organization/power-vision</t>
  </si>
  <si>
    <t>/funding-round/820cc821fbe616fcde185e70451e8be7</t>
  </si>
  <si>
    <t>/organization/power2sme</t>
  </si>
  <si>
    <t>/funding-round/4b66892d74e20f14168fe9863d1db692</t>
  </si>
  <si>
    <t>/funding-round/a974def4f8ef26f9a3ace7888fda2795</t>
  </si>
  <si>
    <t>/funding-round/bbc22f6730120ee7f0423a65041bbeea</t>
  </si>
  <si>
    <t>/organization/power2switch</t>
  </si>
  <si>
    <t>/funding-round/037e32e524d3b3ec701d5f356093975c</t>
  </si>
  <si>
    <t>/funding-round/343a95ea6fb4e3699e96fe621f4db0a6</t>
  </si>
  <si>
    <t>/funding-round/56d48cbdd9efa195e38eb9af382b81d8</t>
  </si>
  <si>
    <t>/organization/powerbyproxi</t>
  </si>
  <si>
    <t>/funding-round/bebc9ea90236634f85e1737283e578f9</t>
  </si>
  <si>
    <t>/funding-round/ebfa610f2ce91f90c9501fe8d270811e</t>
  </si>
  <si>
    <t>/organization/powercard</t>
  </si>
  <si>
    <t>/funding-round/422eb278d5b2df6ffa189ba6012d4680</t>
  </si>
  <si>
    <t>/organization/powercell-sweden</t>
  </si>
  <si>
    <t>/funding-round/83aad5fce74bdf6b802416e9eead9955</t>
  </si>
  <si>
    <t>/funding-round/cd5f6be4d8070fdc52d6c3268356f66f</t>
  </si>
  <si>
    <t>/organization/powercloud-systems</t>
  </si>
  <si>
    <t>/funding-round/3404e8245595222cb5075610c048f07c</t>
  </si>
  <si>
    <t>/funding-round/f410db37fa1734ea76a5a3aeee559af8</t>
  </si>
  <si>
    <t>/organization/powercloud-systems-inc</t>
  </si>
  <si>
    <t>/funding-round/6c1cc881391fae746355817a511135b3</t>
  </si>
  <si>
    <t>/organization/powerdms</t>
  </si>
  <si>
    <t>/funding-round/7f20ff811882dba51e4e2ecc586d57cf</t>
  </si>
  <si>
    <t>/organization/powerdsine</t>
  </si>
  <si>
    <t>/funding-round/009e2890b82a4b317ebc8081789043dc</t>
  </si>
  <si>
    <t>/funding-round/02b0cb8c65ead7153617981e94830275</t>
  </si>
  <si>
    <t>/funding-round/19f99a70e36732cea1d8dc6b41a1e878</t>
  </si>
  <si>
    <t>/funding-round/36cb0b81d4697e196d948033f117505b</t>
  </si>
  <si>
    <t>/funding-round/92d4f21810c675424359c1c1e4f6080c</t>
  </si>
  <si>
    <t>/funding-round/cd4c2eeb086551eb1be988ded808efcb</t>
  </si>
  <si>
    <t>/organization/powered</t>
  </si>
  <si>
    <t>/funding-round/8b5ca1ac0fca70b90916c1f54a1d1cb6</t>
  </si>
  <si>
    <t>/funding-round/964ed5692a4c75838446b10aa361b508</t>
  </si>
  <si>
    <t>/funding-round/f7aedfbc85aef49a15af2df0d402f07a</t>
  </si>
  <si>
    <t>/organization/powered-now</t>
  </si>
  <si>
    <t>/funding-round/39dc4ccffebb0eb743deecad3fc7f697</t>
  </si>
  <si>
    <t>/funding-round/69936792b3e3df22a8878dce3319591a</t>
  </si>
  <si>
    <t>/organization/powered-outcomes</t>
  </si>
  <si>
    <t>/funding-round/ea60f7460af467957afaf7ff94fba773</t>
  </si>
  <si>
    <t>/organization/poweredanalytics</t>
  </si>
  <si>
    <t>/funding-round/9229078048634b64cd06f1cfd1cd22ea</t>
  </si>
  <si>
    <t>/organization/powerfile</t>
  </si>
  <si>
    <t>/funding-round/249f2e493ec35a81580ae5515d766187</t>
  </si>
  <si>
    <t>/funding-round/7b96af61e7075e5860accbf3ae8512e5</t>
  </si>
  <si>
    <t>/funding-round/b44c6e20b8c9ee35448a9735d8a04bde</t>
  </si>
  <si>
    <t>/organization/powergenix</t>
  </si>
  <si>
    <t>/funding-round/2ea38ab749b7b524aa4789021a38328d</t>
  </si>
  <si>
    <t>/funding-round/a7dc04ad6986db39598cf2bf0e6c1bfc</t>
  </si>
  <si>
    <t>/funding-round/f6087191b6612cdbac6dc9c6fd9e2dfd</t>
  </si>
  <si>
    <t>/organization/powerhouse-biologics</t>
  </si>
  <si>
    <t>/funding-round/278ff8effd68c13ff44d766f36d2d68d</t>
  </si>
  <si>
    <t>/organization/powerhouse-dynamics</t>
  </si>
  <si>
    <t>/funding-round/031169bddc47d8fb4e5e2d9e968ced4a</t>
  </si>
  <si>
    <t>/funding-round/21ada09effa0ee22f2f9cdd484f6c5af</t>
  </si>
  <si>
    <t>/funding-round/421e90268adfd2148e7a7aa5ba7dbbaa</t>
  </si>
  <si>
    <t>/funding-round/5627a700dc7ae27ff5d304317346b8c1</t>
  </si>
  <si>
    <t>/funding-round/567c89ebc0f22d846b45e19071aad658</t>
  </si>
  <si>
    <t>/funding-round/7fe1ea237b95a4b79e3c0f5d366eee86</t>
  </si>
  <si>
    <t>/funding-round/926527f0e1e7ccb72af92f58b13056a1</t>
  </si>
  <si>
    <t>/funding-round/93d9975e207b0e7f2bed20113d8959f7</t>
  </si>
  <si>
    <t>/funding-round/a66aa24c50b96acf9b7d11273053ab81</t>
  </si>
  <si>
    <t>/funding-round/bd6e9ebdafda01fbed550ff04422bddd</t>
  </si>
  <si>
    <t>/funding-round/beab5cfcf5fe74338c917c4bd92e7d0e</t>
  </si>
  <si>
    <t>/funding-round/c18a948661c9a848d1497e8b1d09c573</t>
  </si>
  <si>
    <t>/funding-round/c7a5d2ef32fb8dae6f8ca3610716202e</t>
  </si>
  <si>
    <t>/funding-round/ef14e144ba2dd1e888b5f696978335ab</t>
  </si>
  <si>
    <t>/funding-round/fa5b5eb5e19bcadb8af312b1116030db</t>
  </si>
  <si>
    <t>/funding-round/fab10828c1550430037c149097c6ff19</t>
  </si>
  <si>
    <t>/organization/powerid</t>
  </si>
  <si>
    <t>/funding-round/b123a0b70f29f0d0a8cf769d2654ebb4</t>
  </si>
  <si>
    <t>/organization/powerinbox</t>
  </si>
  <si>
    <t>/funding-round/a3b1eed27925f1efa6e4be69daef891d</t>
  </si>
  <si>
    <t>/funding-round/b280f16971f4d661a5c7b2706607c2a8</t>
  </si>
  <si>
    <t>/funding-round/dc8c30dadbe6a07c7f8cbbae7c351d6e</t>
  </si>
  <si>
    <t>/organization/powerit-solutions</t>
  </si>
  <si>
    <t>/funding-round/242302660af5779ee0f3e5d4ae1b2cb0</t>
  </si>
  <si>
    <t>/funding-round/4b1e0ddb318753c31b94b8d9c8ee0191</t>
  </si>
  <si>
    <t>/funding-round/5198bddb5e62b403fd4a8ce5dd186427</t>
  </si>
  <si>
    <t>/funding-round/5edee28cba08372208a5038587360b19</t>
  </si>
  <si>
    <t>/funding-round/c0dd3cdc95e94c17574662637c28525a</t>
  </si>
  <si>
    <t>/funding-round/c166aa2bf86b9436d73f95b362f7c8d3</t>
  </si>
  <si>
    <t>/funding-round/ff848d3d5b8fdf9da25d2602519b325f</t>
  </si>
  <si>
    <t>/organization/powerlase</t>
  </si>
  <si>
    <t>/funding-round/6019351d17cc3c8ff03358c72045b8f0</t>
  </si>
  <si>
    <t>/organization/powerlet</t>
  </si>
  <si>
    <t>/funding-round/cdf42159dcd11ebe3c7ee0ccd4362678</t>
  </si>
  <si>
    <t>/organization/powerlinks-media-ltd</t>
  </si>
  <si>
    <t>/funding-round/a823e4a0f7f1f3f1cf04b5d124a9a848</t>
  </si>
  <si>
    <t>/funding-round/cb12fe753de0151a7846da36c30e3f94</t>
  </si>
  <si>
    <t>/organization/powerlinx</t>
  </si>
  <si>
    <t>/funding-round/3c82e68413ed715ddf36011237e7317c</t>
  </si>
  <si>
    <t>/funding-round/d3d211011fb85dcaba6038ff4596e58a</t>
  </si>
  <si>
    <t>/organization/powerlytics</t>
  </si>
  <si>
    <t>/funding-round/712f9137688c1c6ee5c6bcf56774e1c2</t>
  </si>
  <si>
    <t>/funding-round/c4ffda026d364d413bd9595a30009b0b</t>
  </si>
  <si>
    <t>/organization/powermag</t>
  </si>
  <si>
    <t>/funding-round/844449d324ac94a46cd57880b7c5900e</t>
  </si>
  <si>
    <t>/organization/powermat</t>
  </si>
  <si>
    <t>/funding-round/7792bf5478d87159329b41e71e1c8f6b</t>
  </si>
  <si>
    <t>/organization/powermessage</t>
  </si>
  <si>
    <t>/funding-round/52c39b28037447c15895b25bec410d5c</t>
  </si>
  <si>
    <t>/organization/powermetal-technologies</t>
  </si>
  <si>
    <t>/funding-round/39a33b8fa13d87e82345577eee7e5f7a</t>
  </si>
  <si>
    <t>/organization/poweroasis</t>
  </si>
  <si>
    <t>/funding-round/52bc87c1b1140ec7772fe89c9785928d</t>
  </si>
  <si>
    <t>/funding-round/695b74fd24c75ebe209c9aae2c9e750e</t>
  </si>
  <si>
    <t>/funding-round/a68b0980b377a33b571df510ac75add8</t>
  </si>
  <si>
    <t>/funding-round/c02f05c11f26b89ecf45643e8c2f2e86</t>
  </si>
  <si>
    <t>/organization/powerone-media</t>
  </si>
  <si>
    <t>/funding-round/995af27915301b3becd1232a8659ccde</t>
  </si>
  <si>
    <t>/organization/powerphotonic</t>
  </si>
  <si>
    <t>/funding-round/62f6ab47cd2e9636b420ecd7b0f65f27</t>
  </si>
  <si>
    <t>/organization/powerplan</t>
  </si>
  <si>
    <t>/funding-round/b210528eb18c3746127083035f7ce234</t>
  </si>
  <si>
    <t>/organization/powerplay-mobile</t>
  </si>
  <si>
    <t>/funding-round/44cbe78b3a85940522ff0a6168c52dae</t>
  </si>
  <si>
    <t>/organization/powerplay-sports-organization</t>
  </si>
  <si>
    <t>/funding-round/2b5b8e7e7bf7e3920ac6d64d298c8e22</t>
  </si>
  <si>
    <t>/organization/powerplayninja-llc</t>
  </si>
  <si>
    <t>/funding-round/36b342c8bbe3226f4e4e4a0787f3b517</t>
  </si>
  <si>
    <t>/organization/powerpractical</t>
  </si>
  <si>
    <t>/funding-round/1a8fbdd8b78c3ea4eed2afea65b27d9e</t>
  </si>
  <si>
    <t>/funding-round/4c4ce28841cf78c2546fbb0aaf15ef97</t>
  </si>
  <si>
    <t>/organization/powerreviews</t>
  </si>
  <si>
    <t>/funding-round/14e64cf5d642d757509ba7edbc4452c0</t>
  </si>
  <si>
    <t>/funding-round/790935c0b1019f503faa362ca8206144</t>
  </si>
  <si>
    <t>/funding-round/7c870a366a659b3c54b3e704beb3c59f</t>
  </si>
  <si>
    <t>/funding-round/8b1f006d536b14196c36689e54028d61</t>
  </si>
  <si>
    <t>/funding-round/d24c9931bb9858b2c9a2493e0c842bde</t>
  </si>
  <si>
    <t>/funding-round/dbb00c723119226b4300e7c2f0dbe67e</t>
  </si>
  <si>
    <t>/funding-round/e1c31ad4410f5b31ef866fa4d86669cf</t>
  </si>
  <si>
    <t>/organization/powers-device-technologies-llc</t>
  </si>
  <si>
    <t>/funding-round/1d635e0576a9e4fa782bc24e4c4dd169</t>
  </si>
  <si>
    <t>/organization/powersecure-international</t>
  </si>
  <si>
    <t>/funding-round/08378b5261d55f47342c383bdb8d0441</t>
  </si>
  <si>
    <t>/funding-round/ae14a06b0cdd69a3f940a679eb293271</t>
  </si>
  <si>
    <t>/organization/powerset</t>
  </si>
  <si>
    <t>/funding-round/72322c3c64e34f17cb30e7e0cee51772</t>
  </si>
  <si>
    <t>/funding-round/d3a4df4065528ea349981733c2cec396</t>
  </si>
  <si>
    <t>/funding-round/e591ccc871a25c555bad8ec71894b391</t>
  </si>
  <si>
    <t>/organization/powersicel</t>
  </si>
  <si>
    <t>/funding-round/2e229806f5a35775f7a46ad5f7fe1088</t>
  </si>
  <si>
    <t>/organization/powerslyde</t>
  </si>
  <si>
    <t>/funding-round/f816cc99c330f6694470a9eab076c6eb</t>
  </si>
  <si>
    <t>/organization/powersmart</t>
  </si>
  <si>
    <t>/funding-round/b0fc1766424a3dadfcf97748d021fcd1</t>
  </si>
  <si>
    <t>18/10/2000</t>
  </si>
  <si>
    <t>/organization/powerspot-power-products</t>
  </si>
  <si>
    <t>/funding-round/858bbc82715a54d032ce67a64ac9f985</t>
  </si>
  <si>
    <t>/organization/powerstores</t>
  </si>
  <si>
    <t>/funding-round/8b7e2a06e1f53fdaddb4fdf9f5f52b36</t>
  </si>
  <si>
    <t>/organization/powertakeoff</t>
  </si>
  <si>
    <t>/funding-round/95884a1ff6c7a06cee56c465dd671920</t>
  </si>
  <si>
    <t>/organization/powertech-technology</t>
  </si>
  <si>
    <t>/funding-round/ad8e37ed426a4c9ac95b3d1150710cf1</t>
  </si>
  <si>
    <t>/organization/powertofly-2</t>
  </si>
  <si>
    <t>/funding-round/7ceee33f3dbfcaeee0ab8781be2f0ecb</t>
  </si>
  <si>
    <t>/funding-round/bab49487e1e36b9f6b6245c78b93a0ef</t>
  </si>
  <si>
    <t>/organization/powerup-toys</t>
  </si>
  <si>
    <t>/funding-round/cc7a40217f4b471bf1401bdf0e5355de</t>
  </si>
  <si>
    <t>/funding-round/cda89dbf1511209ad4b1be66c1f20b02</t>
  </si>
  <si>
    <t>/organization/powervation</t>
  </si>
  <si>
    <t>/funding-round/0403416b49e8190733e2a04b8d8f0cae</t>
  </si>
  <si>
    <t>/funding-round/06041677423ac50b9a1f7b84ccdcf496</t>
  </si>
  <si>
    <t>/funding-round/2d907a7dfe119a75d589ab5e4249a071</t>
  </si>
  <si>
    <t>/funding-round/2ff2ecb472edf6cab50b75ff0fda557c</t>
  </si>
  <si>
    <t>/funding-round/341d63e5edc03b555627a463eef268c3</t>
  </si>
  <si>
    <t>/funding-round/3eef0e8fc0cc751a8c133600ccb6fb5f</t>
  </si>
  <si>
    <t>/funding-round/8ee8189e70f17afb4215c66a6a1872c5</t>
  </si>
  <si>
    <t>/organization/powervault</t>
  </si>
  <si>
    <t>/funding-round/07aad5a5fc71ec048405d583d92d05a2</t>
  </si>
  <si>
    <t>/funding-round/70b3c5aa3c581504f3bceda8b247c7e1</t>
  </si>
  <si>
    <t>/organization/powervision</t>
  </si>
  <si>
    <t>/funding-round/4b92f6e8ac067b7eaa58dc45f5f9d633</t>
  </si>
  <si>
    <t>/funding-round/59691d98c66cbfb2ffa5dbce9c4e6ac2</t>
  </si>
  <si>
    <t>/funding-round/59738c33816c7b616ca5a35c90bfb7b7</t>
  </si>
  <si>
    <t>/funding-round/9b44bd19aa2378d313ce6f635f253339</t>
  </si>
  <si>
    <t>/funding-round/f2f3c35f130acca8a59b88d743b06740</t>
  </si>
  <si>
    <t>/organization/powerwave-technologies</t>
  </si>
  <si>
    <t>/funding-round/5343c4754479985f464a12c84f3fabf9</t>
  </si>
  <si>
    <t>/organization/powerwise-holdings</t>
  </si>
  <si>
    <t>/funding-round/0d20d570a820a8ff7cbc7856b5036abe</t>
  </si>
  <si>
    <t>/funding-round/28379e0ca0562cb03d36a0f07649e7ab</t>
  </si>
  <si>
    <t>/funding-round/5c5ffa6a8bc2af86bd25cfbe4dabef0b</t>
  </si>
  <si>
    <t>/funding-round/678255bc21926d81307da0312121a430</t>
  </si>
  <si>
    <t>/organization/powin-energy-corporation</t>
  </si>
  <si>
    <t>/funding-round/03e34105147d7f30761fda4e3b303082</t>
  </si>
  <si>
    <t>/organization/pownce</t>
  </si>
  <si>
    <t>/funding-round/f7e71fdbcbbe11c344101ff85209c3a8</t>
  </si>
  <si>
    <t>/organization/powr</t>
  </si>
  <si>
    <t>/funding-round/fd3692c52e6b151e0ea9e23799d2b1ef</t>
  </si>
  <si>
    <t>/organization/powr-of-you</t>
  </si>
  <si>
    <t>/funding-round/4909a3ad6a402f04b02c9cc851c1a9ae</t>
  </si>
  <si>
    <t>/funding-round/ec6b8d5ad3b6dafb2828731d8a3f209c</t>
  </si>
  <si>
    <t>/organization/powtoon</t>
  </si>
  <si>
    <t>/funding-round/72856db7ac1497fa91e5c88b6a57d703</t>
  </si>
  <si>
    <t>/funding-round/e81252c938a906a898ce872edd2c0251</t>
  </si>
  <si>
    <t>/organization/powur-pbc</t>
  </si>
  <si>
    <t>/funding-round/181da77d2de04f5ca1ba3775d1646997</t>
  </si>
  <si>
    <t>/organization/powwow</t>
  </si>
  <si>
    <t>/funding-round/7a80457e60453a4e1fcd645a3095b478</t>
  </si>
  <si>
    <t>/funding-round/a0ab0f5a38f29e01a870fd620ecf10be</t>
  </si>
  <si>
    <t>/organization/powwow-2</t>
  </si>
  <si>
    <t>/funding-round/5cfdae9cd81377408ea89d945540d801</t>
  </si>
  <si>
    <t>/organization/powwow-inc</t>
  </si>
  <si>
    <t>/funding-round/6816c86fc2b1860f555ae4d7720023e0</t>
  </si>
  <si>
    <t>/funding-round/e6b7810f9daa01c32c72f2783626b076</t>
  </si>
  <si>
    <t>/organization/powwowhr</t>
  </si>
  <si>
    <t>/funding-round/021bf4a201a4d4bf415942d3375c41e3</t>
  </si>
  <si>
    <t>/organization/poxel</t>
  </si>
  <si>
    <t>/funding-round/adcc55da3f4f65333d293207aba31f2a</t>
  </si>
  <si>
    <t>/funding-round/cae894b163734f0215b280291d3a994d</t>
  </si>
  <si>
    <t>/organization/poynt</t>
  </si>
  <si>
    <t>/funding-round/470bafea327591147d3c27681a5c460a</t>
  </si>
  <si>
    <t>/funding-round/774235ad348480d1cfebbc288fe5d8f7</t>
  </si>
  <si>
    <t>/organization/poynt-2</t>
  </si>
  <si>
    <t>/funding-round/279fff492b05caf70795c8d3c2e3850d</t>
  </si>
  <si>
    <t>/funding-round/5763574fad7be2a8e1836602ec2d64ca</t>
  </si>
  <si>
    <t>/organization/pozen-inc</t>
  </si>
  <si>
    <t>/funding-round/f85845c6ce4502720c5f11fb1aae99e5</t>
  </si>
  <si>
    <t>/organization/ppc-engine</t>
  </si>
  <si>
    <t>/funding-round/e8d11bfae1ec0cecd77cb97f8ab04f83</t>
  </si>
  <si>
    <t>/organization/ppdai</t>
  </si>
  <si>
    <t>/funding-round/1cdf568b5cd24935c33c3e42cb0d1e59</t>
  </si>
  <si>
    <t>/funding-round/1dd2a241814652be0fd2ef53817d96af</t>
  </si>
  <si>
    <t>/funding-round/347a8dbf513f53daf1faa82be8a459c5</t>
  </si>
  <si>
    <t>/funding-round/50641827ef2485303049e7407a2de0b0</t>
  </si>
  <si>
    <t>/funding-round/7459141a5b1d8ed5c45ec39114e31adf</t>
  </si>
  <si>
    <t>/organization/ppg-industries</t>
  </si>
  <si>
    <t>/funding-round/a2cb3530f70b6bf68ae71a36c91ffff9</t>
  </si>
  <si>
    <t>/organization/ppi</t>
  </si>
  <si>
    <t>/funding-round/79f0eed97ec25feee3f3c8e62cd1a666</t>
  </si>
  <si>
    <t>/organization/pplconnect-inc</t>
  </si>
  <si>
    <t>/funding-round/4765f0e0e2d7db266a2744bf9c6e43eb</t>
  </si>
  <si>
    <t>/organization/pplive-inc</t>
  </si>
  <si>
    <t>/funding-round/1b7d4c73ef6daaca9fb9cb3181304585</t>
  </si>
  <si>
    <t>/organization/ppost---the-uber-for-couriers</t>
  </si>
  <si>
    <t>/funding-round/6a584efe00f7f7e64af9ea96d2045537</t>
  </si>
  <si>
    <t>/organization/ppro-financial-ltd</t>
  </si>
  <si>
    <t>/funding-round/f6900f9757a455704c9ae659c1cee315</t>
  </si>
  <si>
    <t>/organization/pps</t>
  </si>
  <si>
    <t>/funding-round/0b8e2706a43dcd54e2cf9cf4cbab43da</t>
  </si>
  <si>
    <t>/funding-round/6393e770d3536f401b4f06a6ef799f5c</t>
  </si>
  <si>
    <t>/funding-round/785f5af178fb155bb23433c1753b422a</t>
  </si>
  <si>
    <t>/funding-round/ee9088acb2aed6d543402e7d2de8dd65</t>
  </si>
  <si>
    <t>/organization/ppt-reasearch</t>
  </si>
  <si>
    <t>/funding-round/3d63b1bfa5e97b6d57a1af5e221decb5</t>
  </si>
  <si>
    <t>/organization/pptv</t>
  </si>
  <si>
    <t>/funding-round/26e8c55baacce6f81f7e8f4487bfe098</t>
  </si>
  <si>
    <t>/funding-round/6dafa08ebbabe15f7db23eae90894cde</t>
  </si>
  <si>
    <t>/funding-round/838eba8b324212ec4ce7db30e8a129d8</t>
  </si>
  <si>
    <t>/funding-round/84104a63198c0d56fd0adaac1e120e66</t>
  </si>
  <si>
    <t>/funding-round/8fc2430edd9aad310f9986b300866278</t>
  </si>
  <si>
    <t>/organization/ppzuche-com</t>
  </si>
  <si>
    <t>/funding-round/c4fea753666b2bec2d24ac079f2f8e6e</t>
  </si>
  <si>
    <t>/organization/pq-solutions-2</t>
  </si>
  <si>
    <t>/funding-round/7136af30f154428f7e11ebe701c7b906</t>
  </si>
  <si>
    <t>/funding-round/7ab339e5d44446a650fc048877dc9891</t>
  </si>
  <si>
    <t>/organization/pr-slides</t>
  </si>
  <si>
    <t>/funding-round/3bc0b151e8f5badea056114a597b97d5</t>
  </si>
  <si>
    <t>/organization/pr2go-com</t>
  </si>
  <si>
    <t>/funding-round/945dc4473558fd1ca4c2c82891766683</t>
  </si>
  <si>
    <t>/organization/prabhat-fresh</t>
  </si>
  <si>
    <t>/funding-round/a763aa9601441bb0d3793b40d2ef85ad</t>
  </si>
  <si>
    <t>/organization/praccel</t>
  </si>
  <si>
    <t>/funding-round/a125adf62613369a736a92336793a704</t>
  </si>
  <si>
    <t>/organization/practical-ehr-solutions</t>
  </si>
  <si>
    <t>/funding-round/3ee8406bf4390b4fcfa070b1cfac1703</t>
  </si>
  <si>
    <t>/organization/practically-green</t>
  </si>
  <si>
    <t>/funding-round/347b77f0b2e3f48530b070148b5833be</t>
  </si>
  <si>
    <t>/funding-round/46c06ad900850989e8262e237d9a5ac8</t>
  </si>
  <si>
    <t>/funding-round/90abf06cca6bc058bde3c08e55a61e76</t>
  </si>
  <si>
    <t>/funding-round/d75b5b843e8aee65435bcc4ef262f03f</t>
  </si>
  <si>
    <t>/organization/practice-fusion</t>
  </si>
  <si>
    <t>/funding-round/248934b66d67791bc9b82b9e827a77b1</t>
  </si>
  <si>
    <t>/funding-round/686dae15c6ea6cc0166be4750674992f</t>
  </si>
  <si>
    <t>/funding-round/6ea69db83d861366f02e63193dad67d8</t>
  </si>
  <si>
    <t>/funding-round/7911e51981417cdc4cc596f38f44a64e</t>
  </si>
  <si>
    <t>/funding-round/873bee968cebf49a1885e22d00fe212e</t>
  </si>
  <si>
    <t>/funding-round/8db1fe3dfe4e99ab10b73aa88ab1bc3b</t>
  </si>
  <si>
    <t>/funding-round/8e98223485df33b49b345b890d82a0ac</t>
  </si>
  <si>
    <t>/funding-round/a157eb802a47368fdf135ca9a6c8b002</t>
  </si>
  <si>
    <t>/funding-round/a4f1f59c6e99129a3440613557a683cd</t>
  </si>
  <si>
    <t>/funding-round/ddc79e6795e8d34a7f36b29d18402d96</t>
  </si>
  <si>
    <t>/funding-round/f6a5fadfb50c37ef5d0b8a1933bcb6ad</t>
  </si>
  <si>
    <t>/funding-round/f6e15a5bbfe3412e037d9785dec17ec8</t>
  </si>
  <si>
    <t>/organization/practice-interactive</t>
  </si>
  <si>
    <t>/funding-round/f86927f88e97b552bad8bfe3bab00432</t>
  </si>
  <si>
    <t>/organization/practice-management-e-tools</t>
  </si>
  <si>
    <t>/funding-round/84dfca953749470b70d963859be3dbff</t>
  </si>
  <si>
    <t>/funding-round/b651ea9e3c0caafa229d48dfa305ee9b</t>
  </si>
  <si>
    <t>/organization/practicegigs</t>
  </si>
  <si>
    <t>/funding-round/5a380c43b7b66b569827003303494177</t>
  </si>
  <si>
    <t>/organization/practiceignition</t>
  </si>
  <si>
    <t>/funding-round/3d7984e10bc8848c0498f1d13900b9f6</t>
  </si>
  <si>
    <t>/funding-round/d132a1092d740992f0f7f08e43b51735</t>
  </si>
  <si>
    <t>/funding-round/d5b35f91b7413daf7c85cbb2ef0738aa</t>
  </si>
  <si>
    <t>/organization/practifi</t>
  </si>
  <si>
    <t>/funding-round/d7f110cfee85391e13db063cd0c365ed</t>
  </si>
  <si>
    <t>/organization/practo-technologies-pvt-ltd</t>
  </si>
  <si>
    <t>/funding-round/21086a9bdecf27ded987fd29ed9a2ac2</t>
  </si>
  <si>
    <t>/funding-round/754f5086ae6b84125b3187471712c40b</t>
  </si>
  <si>
    <t>/funding-round/87e56dbaadc4ca0a7a50c043bd1d47f8</t>
  </si>
  <si>
    <t>/organization/pradama</t>
  </si>
  <si>
    <t>/funding-round/e4625ea3a0338853f03d5fe12119498d</t>
  </si>
  <si>
    <t>/organization/praditus</t>
  </si>
  <si>
    <t>/funding-round/b38c6692654894fe648ce258fb9bf1c3</t>
  </si>
  <si>
    <t>/organization/praedicat</t>
  </si>
  <si>
    <t>/funding-round/63916af005a51ed1ddf43f0b74ab770d</t>
  </si>
  <si>
    <t>/funding-round/8e8e1e2ed48969c97f6dd79dcddf0efe</t>
  </si>
  <si>
    <t>/organization/praekelt-foundation</t>
  </si>
  <si>
    <t>/funding-round/c53b816593b27b785ae3b7b5e19fae2e</t>
  </si>
  <si>
    <t>/organization/praesidio-inc-</t>
  </si>
  <si>
    <t>/funding-round/65eb6eeb20e47e20142517f3549f4a43</t>
  </si>
  <si>
    <t>/funding-round/981513e371ae7070255609a226175e7d</t>
  </si>
  <si>
    <t>/organization/prafly</t>
  </si>
  <si>
    <t>/funding-round/19f510a1524eec791ae2e917676d8fd0</t>
  </si>
  <si>
    <t>/organization/pragmatic-printing</t>
  </si>
  <si>
    <t>/funding-round/08317f7822283f28b41ebeebace9c95e</t>
  </si>
  <si>
    <t>/organization/pragmatik-io-solutions</t>
  </si>
  <si>
    <t>/funding-round/135be7999de4c29622628f5f8f972ada</t>
  </si>
  <si>
    <t>/organization/pragmatix-services</t>
  </si>
  <si>
    <t>/funding-round/53aa6bdcc19273f2bcb85ec813d81194</t>
  </si>
  <si>
    <t>/organization/praice</t>
  </si>
  <si>
    <t>/funding-round/9ea4f72a1f3b77493306c68f7f07e959</t>
  </si>
  <si>
    <t>/organization/prairie-bunkers</t>
  </si>
  <si>
    <t>/funding-round/8399a5b9e657e80023a3fe99c1ad825d</t>
  </si>
  <si>
    <t>/organization/prairie-cloudware</t>
  </si>
  <si>
    <t>/funding-round/9f7d702a862c01fb35e8451114679a72</t>
  </si>
  <si>
    <t>/funding-round/ce3468863badd3f0c8ba1fa678c27ac0</t>
  </si>
  <si>
    <t>/funding-round/f4cb3d9e1a52455a21ff6cd3c216c45a</t>
  </si>
  <si>
    <t>/organization/prairie-gold</t>
  </si>
  <si>
    <t>/funding-round/af046a21fb0471fcab2766ba89f61f40</t>
  </si>
  <si>
    <t>/organization/prairielaw-com</t>
  </si>
  <si>
    <t>/funding-round/44cc41b6159574f731e20438ed0aca7e</t>
  </si>
  <si>
    <t>/organization/prairiesmarts</t>
  </si>
  <si>
    <t>/funding-round/18145e3091677d80db58f1ab7fd2605e</t>
  </si>
  <si>
    <t>/organization/praized-media-inc</t>
  </si>
  <si>
    <t>/funding-round/69632b2e591d85e60e6553093626d3b6</t>
  </si>
  <si>
    <t>/organization/pramana</t>
  </si>
  <si>
    <t>/funding-round/8072e3c5fb4c8f99fe1c4eb9da6e82c6</t>
  </si>
  <si>
    <t>/organization/prana-diabetes</t>
  </si>
  <si>
    <t>/funding-round/dbad6ac4a3e8eabc777182eb22803620</t>
  </si>
  <si>
    <t>/organization/prana-essentials</t>
  </si>
  <si>
    <t>/funding-round/0e1468211894d2f11e26f3bdb1e90011</t>
  </si>
  <si>
    <t>/organization/pranalytica</t>
  </si>
  <si>
    <t>/funding-round/182b80f9a11130bc9fe7c26358204269</t>
  </si>
  <si>
    <t>/organization/pratilipi</t>
  </si>
  <si>
    <t>/funding-round/08a0b3be3d8eb8573bcb14333f59faa3</t>
  </si>
  <si>
    <t>/organization/praxcell</t>
  </si>
  <si>
    <t>/funding-round/29b549d28488ac803ee31e70257ab100</t>
  </si>
  <si>
    <t>/organization/praxify</t>
  </si>
  <si>
    <t>/funding-round/049985f4302865ebffa27b256319d77c</t>
  </si>
  <si>
    <t>/organization/praxis-engineering-technologies</t>
  </si>
  <si>
    <t>/funding-round/d0ee2601af805e5ab0f74412d959c6d6</t>
  </si>
  <si>
    <t>/organization/praxis-residential</t>
  </si>
  <si>
    <t>/funding-round/b0bdb5612aa022ae211c9ab0c7d449ba</t>
  </si>
  <si>
    <t>/organization/prayas-analytics</t>
  </si>
  <si>
    <t>/funding-round/22db69badd4dee1ecef757dc6f2fc7d7</t>
  </si>
  <si>
    <t>/funding-round/8dacb17feb209d77b64b029e14fe15ee</t>
  </si>
  <si>
    <t>/organization/prayerspark</t>
  </si>
  <si>
    <t>/funding-round/292607beb7fe6495c6e34117570e4fd6</t>
  </si>
  <si>
    <t>/funding-round/4057b358d9fae32493eb1572a9bcd95f</t>
  </si>
  <si>
    <t>/funding-round/5f1cb339f982805e68fe0ade31cc7cdb</t>
  </si>
  <si>
    <t>/organization/prbc</t>
  </si>
  <si>
    <t>/funding-round/86631d15c0b2e7cea7a271ab40647ad8</t>
  </si>
  <si>
    <t>/organization/pre-diagnostics</t>
  </si>
  <si>
    <t>/funding-round/3a947f30e9aa443708e3afde58f6805f</t>
  </si>
  <si>
    <t>/organization/pre-let-care-homes</t>
  </si>
  <si>
    <t>/funding-round/cbb49e92a7c6a85245153311f686dc5d</t>
  </si>
  <si>
    <t>/organization/preact</t>
  </si>
  <si>
    <t>/funding-round/291fc358808ae8465937cb39dfed867f</t>
  </si>
  <si>
    <t>/funding-round/c2c977b86564bfb9838c7f827244b463</t>
  </si>
  <si>
    <t>/funding-round/f5b94a6b6b756d70268700f6cc9a0c99</t>
  </si>
  <si>
    <t>/organization/preaction-technology-corp</t>
  </si>
  <si>
    <t>/funding-round/16f1bac8a169606d60652b2bb111b943</t>
  </si>
  <si>
    <t>/organization/preapps</t>
  </si>
  <si>
    <t>/funding-round/567ca62c9ce83e14518b66545a4fbef9</t>
  </si>
  <si>
    <t>/funding-round/84c54544d49b6764bf4ebd0e7b3359a3</t>
  </si>
  <si>
    <t>/funding-round/ddc093aa87e4de0b714554f4476ac6c8</t>
  </si>
  <si>
    <t>/organization/preceptis-medical</t>
  </si>
  <si>
    <t>/funding-round/689c500de675797fb4efd4b017f76801</t>
  </si>
  <si>
    <t>/funding-round/d05030a14c1dc2cc3efaf7fe3614cbf5</t>
  </si>
  <si>
    <t>/funding-round/fd8c22d9850dd6d3981e51561a937159</t>
  </si>
  <si>
    <t>/organization/preceptiv</t>
  </si>
  <si>
    <t>/funding-round/07cbb21c6a4f24426ed32e29070879e5</t>
  </si>
  <si>
    <t>/organization/precioustatus</t>
  </si>
  <si>
    <t>/funding-round/23abe62ec6992c31afab6d6697b931b0</t>
  </si>
  <si>
    <t>/organization/precipio</t>
  </si>
  <si>
    <t>/funding-round/f1d791c62ed7a96709347c860ff1d0a8</t>
  </si>
  <si>
    <t>/organization/precipio-diagnostics</t>
  </si>
  <si>
    <t>/funding-round/91b2418e24fa0f8bda5e6c6b9e1b7183</t>
  </si>
  <si>
    <t>/funding-round/e0ba7bfcca60a4b0e50267f0bf021b37</t>
  </si>
  <si>
    <t>/organization/precis</t>
  </si>
  <si>
    <t>/funding-round/9ccb9c8f4feb33ab648b62f27e7bf57c</t>
  </si>
  <si>
    <t>/organization/precise-business-group-inc</t>
  </si>
  <si>
    <t>/funding-round/53d2a16c6f2d5d7061c7c3d01360add1</t>
  </si>
  <si>
    <t>/organization/precise-light-surgical</t>
  </si>
  <si>
    <t>/funding-round/661ad5a061e1a3ab3bc9fb897b8609b6</t>
  </si>
  <si>
    <t>/organization/precise-path-robotics</t>
  </si>
  <si>
    <t>/funding-round/2138b42a022fed453b98d7d0d10562c4</t>
  </si>
  <si>
    <t>/funding-round/2fca78654a34c8a5699a8e7085401752</t>
  </si>
  <si>
    <t>/funding-round/312bf9cd3587065d3aaef3a57a563551</t>
  </si>
  <si>
    <t>/funding-round/9abe1d3753767dd9cad499fd98a7db90</t>
  </si>
  <si>
    <t>/funding-round/a59b384b885ca87e93187336672a7ba3</t>
  </si>
  <si>
    <t>/funding-round/cc8679b9b6eb744495c77c673bac0567</t>
  </si>
  <si>
    <t>/organization/precise-software</t>
  </si>
  <si>
    <t>/funding-round/1edffd8e6e6416f832c874a265dfc99e</t>
  </si>
  <si>
    <t>/funding-round/449d7d582f4d1a817d1d02b06f921758</t>
  </si>
  <si>
    <t>/funding-round/4838ace26a4de0f972bec710f62d868e</t>
  </si>
  <si>
    <t>/funding-round/6f5215ba59c09c55f5886f3b03961b64</t>
  </si>
  <si>
    <t>/funding-round/6ff48ae51cb2b87bb6d05c5c59d04866</t>
  </si>
  <si>
    <t>/funding-round/9f327ddb406546ae53be5acdac920d82</t>
  </si>
  <si>
    <t>/funding-round/cf9508526e538308d607165d1489c745</t>
  </si>
  <si>
    <t>/organization/precision-biologics</t>
  </si>
  <si>
    <t>/funding-round/813eeba9cf48419015bc3f9c6092bc16</t>
  </si>
  <si>
    <t>/funding-round/c61d949222610c216b438a4e09dfba9e</t>
  </si>
  <si>
    <t>/organization/precision-biopsy</t>
  </si>
  <si>
    <t>/funding-round/1da2e304793a099a6f9d1ac2a9b0631f</t>
  </si>
  <si>
    <t>/funding-round/549a658edacd887bd6510c74abf1828e</t>
  </si>
  <si>
    <t>/organization/precision-biosciences</t>
  </si>
  <si>
    <t>/funding-round/56d358d736d925e3f60715b00fd9df1e</t>
  </si>
  <si>
    <t>/organization/precision-dermatology</t>
  </si>
  <si>
    <t>/funding-round/12325b48c869a347663d0af9f86c6443</t>
  </si>
  <si>
    <t>/funding-round/5a9ad02d68310d10e3e25c3d651e63b6</t>
  </si>
  <si>
    <t>/funding-round/c821ee7b8d15d5ec1056f68c14132af5</t>
  </si>
  <si>
    <t>/organization/precision-for-medicine</t>
  </si>
  <si>
    <t>/funding-round/c68d2cb77dbb247b0118b4dde44634c3</t>
  </si>
  <si>
    <t>/organization/precision-golf-fitness-academy</t>
  </si>
  <si>
    <t>/funding-round/834f65dd83d2607e1114e101b3b9b88b</t>
  </si>
  <si>
    <t>/organization/precision-health-media</t>
  </si>
  <si>
    <t>/funding-round/7785489a286e6a577750f727ed8c44f3</t>
  </si>
  <si>
    <t>/funding-round/f9faa51c009c36ba36cd3641735c2316</t>
  </si>
  <si>
    <t>/organization/precision-i-o</t>
  </si>
  <si>
    <t>/funding-round/7579afff08df5669c7328fdff3911003</t>
  </si>
  <si>
    <t>/funding-round/bfda35f23b7bbeef450f7c5a401d24c3</t>
  </si>
  <si>
    <t>26/03/2004</t>
  </si>
  <si>
    <t>/organization/precision-nanosystem</t>
  </si>
  <si>
    <t>/funding-round/365774a9c62c4fe638e2242b53e83a4d</t>
  </si>
  <si>
    <t>/organization/precision-optics</t>
  </si>
  <si>
    <t>/funding-round/9c96447b5f1f80d8629a17c6dfe0ec85</t>
  </si>
  <si>
    <t>/funding-round/b11e93450716347143d628e2ea1a1b77</t>
  </si>
  <si>
    <t>/organization/precision-repair-network</t>
  </si>
  <si>
    <t>/funding-round/6d7d05c719c7baeb1a783081491120b3</t>
  </si>
  <si>
    <t>/organization/precision-therapeutics</t>
  </si>
  <si>
    <t>/funding-round/262091d2f43d412c521f1d5efad640ee</t>
  </si>
  <si>
    <t>/funding-round/345c181af67ca30ecaad5f6bb837d0f2</t>
  </si>
  <si>
    <t>/funding-round/5e90283c5943acd496b062282b3dd934</t>
  </si>
  <si>
    <t>/organization/precision-through-imaging</t>
  </si>
  <si>
    <t>/funding-round/6f54fd98138f1dbbe207a92691878eba</t>
  </si>
  <si>
    <t>/organization/precision-time</t>
  </si>
  <si>
    <t>/funding-round/3149b61d72cdcb5842c2e61f4a5ee5f1</t>
  </si>
  <si>
    <t>/funding-round/df2968aacac3d28c02a4e98cbfbf4d2d</t>
  </si>
  <si>
    <t>/organization/precision-toxicilogy</t>
  </si>
  <si>
    <t>/funding-round/3bcdc69fa4b0b07922ec8c9c043443a0</t>
  </si>
  <si>
    <t>/organization/precision-ventures</t>
  </si>
  <si>
    <t>/funding-round/6450533d5167d8780aad3295fc39e823</t>
  </si>
  <si>
    <t>/funding-round/fecf56d2cf1002e52a81bb74ad584805</t>
  </si>
  <si>
    <t>/organization/precisionhawk</t>
  </si>
  <si>
    <t>/funding-round/974262850fe12197c5d8f5ade20c5072</t>
  </si>
  <si>
    <t>/funding-round/a95e0fe02aad5c032e427fd46a4050e7</t>
  </si>
  <si>
    <t>/organization/precisionlender</t>
  </si>
  <si>
    <t>/funding-round/5751c015a91be7e90ccc578e2c0a6376</t>
  </si>
  <si>
    <t>/organization/precisionmeds</t>
  </si>
  <si>
    <t>/funding-round/2f9ca4a8a0c6826c30d58a4fe379ece9</t>
  </si>
  <si>
    <t>/organization/precisionpoint-software</t>
  </si>
  <si>
    <t>/funding-round/b3f4fbf5e470d2c2a87ea08f36e38c23</t>
  </si>
  <si>
    <t>/organization/preclick</t>
  </si>
  <si>
    <t>/funding-round/0f25197a5d78cefecee3023590e91b6d</t>
  </si>
  <si>
    <t>/funding-round/e3bf8fd640202733bca8df52f506752a</t>
  </si>
  <si>
    <t>/organization/precog</t>
  </si>
  <si>
    <t>/funding-round/5e9334e74db03519ff01fbbd431a74ae</t>
  </si>
  <si>
    <t>/funding-round/863b8f788a92d2ce20bee3d872512183</t>
  </si>
  <si>
    <t>/funding-round/e516044d4039631569cfc767f1800564</t>
  </si>
  <si>
    <t>/funding-round/ec196a3c7476f1153afbcf1d6dcb6714</t>
  </si>
  <si>
    <t>/organization/precognate</t>
  </si>
  <si>
    <t>/funding-round/a225ff4d4bcb1e7a348a455767e1bb02</t>
  </si>
  <si>
    <t>/organization/precom-information-systems-beijing-co-ltd</t>
  </si>
  <si>
    <t>/funding-round/477effd10520cbdd7a66182e3d28642e</t>
  </si>
  <si>
    <t>/funding-round/e3f99f8ced983c3af26f5476d8f61154</t>
  </si>
  <si>
    <t>/organization/precursor-energetics</t>
  </si>
  <si>
    <t>/funding-round/25343ab42a6cebd07e87a71843880e10</t>
  </si>
  <si>
    <t>/funding-round/277262e3ec2666cdfe2a6bb87d0294aa</t>
  </si>
  <si>
    <t>/funding-round/49045b7349f5695072ff8c4310b7fdfc</t>
  </si>
  <si>
    <t>/funding-round/9e5ba4e6fc2303fd955df3ea0c2f216c</t>
  </si>
  <si>
    <t>/organization/precyse</t>
  </si>
  <si>
    <t>/funding-round/3b688c1f65eaae6519c3475919dc977a</t>
  </si>
  <si>
    <t>/funding-round/8f23954f6c333cc33fd2f2e9d327b874</t>
  </si>
  <si>
    <t>/organization/precyse-technologies</t>
  </si>
  <si>
    <t>/funding-round/191c343925515a4a80c33bb4d149c609</t>
  </si>
  <si>
    <t>/funding-round/1d91b9430fcc22c83b725d13119f43fe</t>
  </si>
  <si>
    <t>/funding-round/22832f729778de7fcd7a57cc87bca8fe</t>
  </si>
  <si>
    <t>/funding-round/f6a77363b58c33d50b5b0266ad5d1e70</t>
  </si>
  <si>
    <t>/organization/predect</t>
  </si>
  <si>
    <t>/funding-round/89804d41bd8eafacf5a146f4dde1593c</t>
  </si>
  <si>
    <t>/organization/predemtec-gmbh</t>
  </si>
  <si>
    <t>/funding-round/0151c2b6e02394931331e2e0855aef00</t>
  </si>
  <si>
    <t>/organization/predicsis</t>
  </si>
  <si>
    <t>/funding-round/71b2f6294489fdc8881f9662bd6a01a4</t>
  </si>
  <si>
    <t>/organization/predictad</t>
  </si>
  <si>
    <t>/funding-round/ba84a2113fe8d8ddaffc44952b12fc89</t>
  </si>
  <si>
    <t>/organization/predictify</t>
  </si>
  <si>
    <t>/funding-round/f0df5c87f53b7dd5bea3416b5e8c4524</t>
  </si>
  <si>
    <t>/organization/predictifyme</t>
  </si>
  <si>
    <t>/funding-round/0cd34c709c5d72752fa7253735b23124</t>
  </si>
  <si>
    <t>/funding-round/120ff260c43a0babbe8c2625918a4180</t>
  </si>
  <si>
    <t>/organization/prediction-dynamics</t>
  </si>
  <si>
    <t>/funding-round/bc47095ecd062b7f6b83879815dcfc91</t>
  </si>
  <si>
    <t>/organization/predictionio</t>
  </si>
  <si>
    <t>/funding-round/02d5fdc9ad8c2984fc9c348933b23a55</t>
  </si>
  <si>
    <t>/funding-round/40850e0cacadf3c9365fff26ad11756c</t>
  </si>
  <si>
    <t>/organization/predictive-biosciences</t>
  </si>
  <si>
    <t>/funding-round/2bc034f23682aaa4bafc21137d772b07</t>
  </si>
  <si>
    <t>/funding-round/47aa7dc0ec0ddc24cd1874abe957047d</t>
  </si>
  <si>
    <t>/funding-round/d813ac8cef476780230cb18337988697</t>
  </si>
  <si>
    <t>/organization/predictive-science</t>
  </si>
  <si>
    <t>/funding-round/60a8b59cda527a2734c563aa2ebfafa6</t>
  </si>
  <si>
    <t>/organization/predictive-technologies</t>
  </si>
  <si>
    <t>/funding-round/0e1fa4f6d96a08c8ea69588bd2758256</t>
  </si>
  <si>
    <t>/organization/predictivez</t>
  </si>
  <si>
    <t>/funding-round/853514b447b7016f19ac33ebb05eaa51</t>
  </si>
  <si>
    <t>/organization/predictix</t>
  </si>
  <si>
    <t>/funding-round/f2f8819cdd5689b858ff3943bd3db4c1</t>
  </si>
  <si>
    <t>/organization/predictry</t>
  </si>
  <si>
    <t>/funding-round/f5a6cfa6e28636bf62d4f6b59f902443</t>
  </si>
  <si>
    <t>/organization/predictspring</t>
  </si>
  <si>
    <t>/funding-round/271f97b33115ab30f803950595741b08</t>
  </si>
  <si>
    <t>/funding-round/6051aa97017b2814cc3194c8ce81561d</t>
  </si>
  <si>
    <t>/organization/predictus-biosciences</t>
  </si>
  <si>
    <t>/funding-round/730a75f037551489e8451f1dce8f22f2</t>
  </si>
  <si>
    <t>/organization/predictvia</t>
  </si>
  <si>
    <t>/funding-round/f279b0e8172ee80866a7a11a8020f28d</t>
  </si>
  <si>
    <t>/funding-round/f39152e6981ac931193bdb97901ab220</t>
  </si>
  <si>
    <t>/organization/prediculous</t>
  </si>
  <si>
    <t>/funding-round/6ea58a3dd58b77d4f96d25495c5d526d</t>
  </si>
  <si>
    <t>/organization/prediki-prediction-services</t>
  </si>
  <si>
    <t>/funding-round/27a6e7534336fafc05533b14f300c4b7</t>
  </si>
  <si>
    <t>/organization/predikt</t>
  </si>
  <si>
    <t>/funding-round/1178f028e1ca6acad549d29c4d0280fa</t>
  </si>
  <si>
    <t>/organization/predikto</t>
  </si>
  <si>
    <t>/funding-round/68c830b80f6c89a2a8d4f9e1afcf8478</t>
  </si>
  <si>
    <t>/funding-round/f1765a235ac8e714c6e88b299edd2c72</t>
  </si>
  <si>
    <t>/organization/predilytics</t>
  </si>
  <si>
    <t>/funding-round/6f404d384b390428b41e87beefbbc2f1</t>
  </si>
  <si>
    <t>/funding-round/94d77727fec4197999f8cc7c139cdbce</t>
  </si>
  <si>
    <t>/funding-round/f41579e47af55bb72dd9c8b74b0aa45c</t>
  </si>
  <si>
    <t>/organization/predix-pharmaceuticals</t>
  </si>
  <si>
    <t>/funding-round/843b6d16bbcb98e8ee02066e15a36b10</t>
  </si>
  <si>
    <t>/organization/predixion-software</t>
  </si>
  <si>
    <t>/funding-round/0c7e0c565a5b8649846890fba6a41dbf</t>
  </si>
  <si>
    <t>/funding-round/3e12eed87abac9daf850542e0ab90a86</t>
  </si>
  <si>
    <t>/funding-round/705a4aa3f7490920eafcdb274e7eedee</t>
  </si>
  <si>
    <t>/funding-round/775c475953cad6018ff298bace47f3f3</t>
  </si>
  <si>
    <t>/funding-round/d15886307975885fe5729019a1b033e4</t>
  </si>
  <si>
    <t>/organization/predpol</t>
  </si>
  <si>
    <t>/funding-round/9b31bcc920be609eef90b9b3837b6914</t>
  </si>
  <si>
    <t>/funding-round/ddcc9106a54ea8094bca8503b551f04d</t>
  </si>
  <si>
    <t>/organization/predx-corp</t>
  </si>
  <si>
    <t>/funding-round/e7e6705ec1f1530dece33cf656de0fe7</t>
  </si>
  <si>
    <t>/organization/preedo</t>
  </si>
  <si>
    <t>/funding-round/378e6a1bf4ba05d03e5f75c05d6d27d4</t>
  </si>
  <si>
    <t>/organization/preemadonna</t>
  </si>
  <si>
    <t>/funding-round/22e152b4682d91b6f900b2de18085c4c</t>
  </si>
  <si>
    <t>/funding-round/5e86c5c02282e5507eddcb04a066d34f</t>
  </si>
  <si>
    <t>/organization/preeminent-leadership</t>
  </si>
  <si>
    <t>/funding-round/62249ba36d7661a2a7397efc3a9913cf</t>
  </si>
  <si>
    <t>/organization/preeminent-sports-management</t>
  </si>
  <si>
    <t>/funding-round/bcf9398059bf89f6b9ec43e4e918a2cc</t>
  </si>
  <si>
    <t>/organization/preemptive-solutions</t>
  </si>
  <si>
    <t>/funding-round/209d6a36840acb1b785456aad9a722f2</t>
  </si>
  <si>
    <t>/funding-round/ad943296e05e19ccda7fe9f9518994de</t>
  </si>
  <si>
    <t>/organization/preen-me</t>
  </si>
  <si>
    <t>/funding-round/4127fd02fe9270f18d2cceee4b6a0351</t>
  </si>
  <si>
    <t>/organization/preferred-commerce</t>
  </si>
  <si>
    <t>/funding-round/b9243044a7d03c2259c9a164d6196973</t>
  </si>
  <si>
    <t>/organization/preferred-networks</t>
  </si>
  <si>
    <t>/funding-round/58f24c3c03c2ca4af6a6853d086bcd92</t>
  </si>
  <si>
    <t>/organization/preferred-spectrum-investments</t>
  </si>
  <si>
    <t>/funding-round/4b7fa62696b6f304bb41629c60621553</t>
  </si>
  <si>
    <t>/organization/preferred-systems-solutions</t>
  </si>
  <si>
    <t>/funding-round/125783d99d9e8fa3e9f7a250622a9d7e</t>
  </si>
  <si>
    <t>/organization/prefound</t>
  </si>
  <si>
    <t>/funding-round/05e9c07de3a3120162cd0f303e5f506a</t>
  </si>
  <si>
    <t>/organization/prefundia</t>
  </si>
  <si>
    <t>/funding-round/c6df90cbad3869ba2aa74a74be95f6df</t>
  </si>
  <si>
    <t>/organization/preggers</t>
  </si>
  <si>
    <t>/funding-round/55bb26e90fb814837c215b7c20985081</t>
  </si>
  <si>
    <t>/organization/pregistry</t>
  </si>
  <si>
    <t>/funding-round/b754739cd617d2746d8e19d49f3af3cf</t>
  </si>
  <si>
    <t>/funding-round/fbb0222ee838af52bb87967f5c1e469e</t>
  </si>
  <si>
    <t>/organization/preglem</t>
  </si>
  <si>
    <t>/funding-round/6cb2feb7ed9553b9e4fe139a10d57da7</t>
  </si>
  <si>
    <t>/funding-round/c89afdfa3165b0423a9032a9e9907edd</t>
  </si>
  <si>
    <t>/organization/prehash-ltd</t>
  </si>
  <si>
    <t>/funding-round/1de38401b2a337afcfff298ef31f2711</t>
  </si>
  <si>
    <t>/organization/preisanalytics</t>
  </si>
  <si>
    <t>/funding-round/63d5fc1fe66e66a9aed5ca56cf423529</t>
  </si>
  <si>
    <t>/organization/preisbock</t>
  </si>
  <si>
    <t>/funding-round/e56088b39e208d377b429b25cc7ee608</t>
  </si>
  <si>
    <t>/organization/prelert</t>
  </si>
  <si>
    <t>/funding-round/43a0de3d1b233b5b1bd434292dbaafbd</t>
  </si>
  <si>
    <t>/funding-round/fd27c649811926860e5e073d09be53ee</t>
  </si>
  <si>
    <t>/organization/premama</t>
  </si>
  <si>
    <t>/funding-round/2345afe5fc0536fc30c4ff590ea69230</t>
  </si>
  <si>
    <t>/organization/prematics</t>
  </si>
  <si>
    <t>/funding-round/da965bb3acfba22c774d17150d20c683</t>
  </si>
  <si>
    <t>/organization/premier-biomedical</t>
  </si>
  <si>
    <t>/funding-round/b8da9a4345e0c1b674e128c21f23ff16</t>
  </si>
  <si>
    <t>/organization/premier-diagnostics</t>
  </si>
  <si>
    <t>/funding-round/41d09dd9b42a70975e29385b5987170d</t>
  </si>
  <si>
    <t>/funding-round/e5c9134f467226d2afff31740417d97e</t>
  </si>
  <si>
    <t>/organization/premier-grocery</t>
  </si>
  <si>
    <t>/funding-round/cd769fba9883dc451dc749e263ebebd9</t>
  </si>
  <si>
    <t>/organization/premier-healthcare-exchange</t>
  </si>
  <si>
    <t>/funding-round/fb621edd2583a90525beb31ffa7d92d7</t>
  </si>
  <si>
    <t>/organization/premier-hotels-resorts</t>
  </si>
  <si>
    <t>/funding-round/3faad7b74a1245b13fe7e38283a09b52</t>
  </si>
  <si>
    <t>/organization/premise</t>
  </si>
  <si>
    <t>/funding-round/36ceb0c5fde9bac329ce7db5eb82e6cf</t>
  </si>
  <si>
    <t>/funding-round/40b34e30995f24ebcf83266c32d94eb3</t>
  </si>
  <si>
    <t>/funding-round/7e274cfa1a5eadcb4095a52f9c78edca</t>
  </si>
  <si>
    <t>/funding-round/cdf1e01561cacf4673f72dce271e9d22</t>
  </si>
  <si>
    <t>/organization/premitech</t>
  </si>
  <si>
    <t>/funding-round/7d04a530019b3ab3acc0f22f210362a4</t>
  </si>
  <si>
    <t>/organization/premium-advert-solutions</t>
  </si>
  <si>
    <t>/funding-round/6f660dd30b96187db602dd7d8d8658a1</t>
  </si>
  <si>
    <t>/organization/premium-store</t>
  </si>
  <si>
    <t>/funding-round/c67ac35769f81f96d0f4b89440bcd2a4</t>
  </si>
  <si>
    <t>/organization/premonition</t>
  </si>
  <si>
    <t>/funding-round/2b950b6c994d5dbdc30aea7c4aaebe06</t>
  </si>
  <si>
    <t>/organization/premonix</t>
  </si>
  <si>
    <t>/funding-round/20fa30eace5154632215e68dc47a244a</t>
  </si>
  <si>
    <t>/funding-round/27e796b6fd28873866b72e6ec569b8ee</t>
  </si>
  <si>
    <t>/funding-round/c700f307a967c0d6e1c918ed9aac38d4</t>
  </si>
  <si>
    <t>/organization/prenav</t>
  </si>
  <si>
    <t>/funding-round/624000484f7827d50fe9b687d11ddaf3</t>
  </si>
  <si>
    <t>/funding-round/7d168b84fd18c4c308a43c7851db8565</t>
  </si>
  <si>
    <t>/organization/prenetics</t>
  </si>
  <si>
    <t>/funding-round/2b218ed2f10225ba1f6cf4ff1be37e57</t>
  </si>
  <si>
    <t>/organization/preno</t>
  </si>
  <si>
    <t>/funding-round/f8cf069aeb53e2c5f5c56b713026f23f</t>
  </si>
  <si>
    <t>/organization/prenova</t>
  </si>
  <si>
    <t>/funding-round/0ef9555334d9cc6d0d52fb3a27e6f5b8</t>
  </si>
  <si>
    <t>/funding-round/7720eb8bd12118d21c89b518f1922ba8</t>
  </si>
  <si>
    <t>/funding-round/9eaa248ac5abd8c1555f1e85fa541461</t>
  </si>
  <si>
    <t>/organization/preo</t>
  </si>
  <si>
    <t>/funding-round/3cbebc6135b8d7bb91de8ef477e5b87c</t>
  </si>
  <si>
    <t>/funding-round/c2c4c3f6230ff8add95aa40afa0b8636</t>
  </si>
  <si>
    <t>/organization/preoday</t>
  </si>
  <si>
    <t>/funding-round/2791bcd30b9ade328309cfd1deb36396</t>
  </si>
  <si>
    <t>/funding-round/34bcf61f68f913033d61deaffb86d638</t>
  </si>
  <si>
    <t>/funding-round/4b74c921a4ecd69b8a58ca7fa187cbb4</t>
  </si>
  <si>
    <t>/organization/prep-biopharm</t>
  </si>
  <si>
    <t>/funding-round/f304b693e0cc5649788fb641e2575341</t>
  </si>
  <si>
    <t>/organization/prepair</t>
  </si>
  <si>
    <t>/funding-round/a225e862bc2a2c39362b01924ca9b819</t>
  </si>
  <si>
    <t>/organization/prepared-response</t>
  </si>
  <si>
    <t>/funding-round/16ab4995a186e34337a1f2887329decd</t>
  </si>
  <si>
    <t>/funding-round/18a78909b8de0315c049369ef3a88d5a</t>
  </si>
  <si>
    <t>/funding-round/7ebe4d51f8dfdfae901f35b578340536</t>
  </si>
  <si>
    <t>/funding-round/c454bf80669f84fdfad6b72d1d825deb</t>
  </si>
  <si>
    <t>/funding-round/c6588f9437dbd1f5abc5a00ad3a4cf4e</t>
  </si>
  <si>
    <t>/funding-round/d7e463b926adca56e8198c75e18ff013</t>
  </si>
  <si>
    <t>/funding-round/e0890d7b368dd2fe0038a770c251ef19</t>
  </si>
  <si>
    <t>/organization/preparis</t>
  </si>
  <si>
    <t>/funding-round/0e9b10f2176c4812399a4703bf987565</t>
  </si>
  <si>
    <t>/funding-round/4d39aa7ff7e44927c8d67298a4b04087</t>
  </si>
  <si>
    <t>/funding-round/dcabff69644ea56fef5e1e31fbadc067</t>
  </si>
  <si>
    <t>/organization/prepay</t>
  </si>
  <si>
    <t>/funding-round/f88fd3a897ff0bd16f9fd862ea8ec3e5</t>
  </si>
  <si>
    <t>/organization/prepay-technologies</t>
  </si>
  <si>
    <t>/funding-round/17b4b4b6b0a9bfd4d186c460671c5fb0</t>
  </si>
  <si>
    <t>/funding-round/9bb7a16fa5a60f925d301cf1bdd81dae</t>
  </si>
  <si>
    <t>/organization/prepayme</t>
  </si>
  <si>
    <t>/funding-round/da347f40590eb1bad3713e37b1d6f909</t>
  </si>
  <si>
    <t>/organization/prepchamps</t>
  </si>
  <si>
    <t>/funding-round/1496235bb2653af746f133d2d9e4b46e</t>
  </si>
  <si>
    <t>/organization/prepclass</t>
  </si>
  <si>
    <t>/funding-round/adba8585037e6490e0912cfeef9fd710</t>
  </si>
  <si>
    <t>/organization/prepflash</t>
  </si>
  <si>
    <t>/funding-round/8a881b965b10c52a29b176f1644b3b7d</t>
  </si>
  <si>
    <t>/organization/prepit-pty-ltd</t>
  </si>
  <si>
    <t>/funding-round/7b6a3f4e4512ef3d2916478e5ead20ff</t>
  </si>
  <si>
    <t>/organization/preplay</t>
  </si>
  <si>
    <t>/funding-round/32c47dc65b78e1ec7f6dac77d8ee2ef9</t>
  </si>
  <si>
    <t>/funding-round/7717b96e1eb5ac73f44413e3c727b33a</t>
  </si>
  <si>
    <t>/funding-round/a947881db28ca248abfa4a2b082659f4</t>
  </si>
  <si>
    <t>/organization/prepmatic</t>
  </si>
  <si>
    <t>/funding-round/977c62252b72adfd2968d94db64355b0</t>
  </si>
  <si>
    <t>/organization/presage-biosciences</t>
  </si>
  <si>
    <t>/funding-round/00e62486b95473f2a8a5fd2a29a3eadd</t>
  </si>
  <si>
    <t>/funding-round/286ba5d608ef4ef167052360893542a4</t>
  </si>
  <si>
    <t>/funding-round/4e174ce850e5ffe4e1174e3117c230c6</t>
  </si>
  <si>
    <t>/funding-round/63d8daa5ace89900beb4ee902b9b5f95</t>
  </si>
  <si>
    <t>/organization/presbyterian-college</t>
  </si>
  <si>
    <t>/funding-round/f1fd48de73752970ccc7e94a8a317b93</t>
  </si>
  <si>
    <t>/organization/prescient</t>
  </si>
  <si>
    <t>/funding-round/29c2455c571d52481227f8f330c01f1a</t>
  </si>
  <si>
    <t>/organization/prescient-markets</t>
  </si>
  <si>
    <t>/funding-round/6756be5f32eaf18aa7a1805c2f015619</t>
  </si>
  <si>
    <t>/organization/prescient-medical</t>
  </si>
  <si>
    <t>/funding-round/79404559109f079ae8b242e3ef318149</t>
  </si>
  <si>
    <t>/organization/prescient-surgical</t>
  </si>
  <si>
    <t>/funding-round/b3bce57c675c8cf4ebacefa2ce2db3c8</t>
  </si>
  <si>
    <t>/organization/prescreen</t>
  </si>
  <si>
    <t>/funding-round/49814958645c1cf3fb50b6fed74ff9dc</t>
  </si>
  <si>
    <t>/organization/prescribe-well</t>
  </si>
  <si>
    <t>/funding-round/08276f8259865888555515bc63527e5e</t>
  </si>
  <si>
    <t>/organization/prescribe-wellness</t>
  </si>
  <si>
    <t>/funding-round/107de0b35bd32718fa9ac0e4316bb51b</t>
  </si>
  <si>
    <t>/organization/prescription-advisory-systems-technology</t>
  </si>
  <si>
    <t>/funding-round/275a1e65884ac2ec7e94d59094cd3174</t>
  </si>
  <si>
    <t>/funding-round/f027b5b053639476d6a1179931aaf5fb</t>
  </si>
  <si>
    <t>/organization/prescription-corporation-of-america</t>
  </si>
  <si>
    <t>/funding-round/7e09f92163031a89a669d345c61fbba2</t>
  </si>
  <si>
    <t>/organization/presdo</t>
  </si>
  <si>
    <t>/funding-round/2907ad6feb3aebd23a6f910545e3e713</t>
  </si>
  <si>
    <t>/funding-round/59db0781f23908d98b1951800209a5bb</t>
  </si>
  <si>
    <t>/funding-round/61d42a73e497d622711c8e4b77d0b69e</t>
  </si>
  <si>
    <t>/organization/presella-com</t>
  </si>
  <si>
    <t>/funding-round/086a8aee3c19d80fc998f809b8aee850</t>
  </si>
  <si>
    <t>/funding-round/19ce247553f5ccda784c80a5df9a237e</t>
  </si>
  <si>
    <t>/funding-round/ee51cba11047a5adbbd438758bf304e5</t>
  </si>
  <si>
    <t>/organization/presence-networks</t>
  </si>
  <si>
    <t>/funding-round/394329ef5f193a3027dd761bd69e456f</t>
  </si>
  <si>
    <t>/organization/presence-online</t>
  </si>
  <si>
    <t>/funding-round/b82bd1d6ba5241e2f576dc2f8b4402ee</t>
  </si>
  <si>
    <t>/organization/presenceid</t>
  </si>
  <si>
    <t>/funding-round/448251d251f3190f56d6a5bf0e36a606</t>
  </si>
  <si>
    <t>/organization/presencelearning</t>
  </si>
  <si>
    <t>/funding-round/2d0983634316a662f2f2eb406a7f7b7b</t>
  </si>
  <si>
    <t>/funding-round/c470d06374f4aeaa7e0f97e56d1552fd</t>
  </si>
  <si>
    <t>/funding-round/d61d9ec22738f909f76eac0092dda91b</t>
  </si>
  <si>
    <t>/organization/present-app</t>
  </si>
  <si>
    <t>/funding-round/abf032f1bf4e2066d5599f4931c7e087</t>
  </si>
  <si>
    <t>/organization/present-tv</t>
  </si>
  <si>
    <t>/funding-round/13a7bfb75d838fda3a574ca40af365a7</t>
  </si>
  <si>
    <t>/funding-round/3a218ab02bba04abf61c992de574fb3f</t>
  </si>
  <si>
    <t>/funding-round/a1675cf8d071975f92f0f9adda929cad</t>
  </si>
  <si>
    <t>/organization/presentain</t>
  </si>
  <si>
    <t>/funding-round/2e9af78e54bc1779d2801eb3051cfa83</t>
  </si>
  <si>
    <t>/funding-round/7043fb5c103f9a1b55bc9027fdda31ef</t>
  </si>
  <si>
    <t>/organization/presentationtube</t>
  </si>
  <si>
    <t>/funding-round/ea841db993e57f0f7e8e6e50f568ee47</t>
  </si>
  <si>
    <t>/organization/presenternet</t>
  </si>
  <si>
    <t>/funding-round/c122f1bfde1208fe2ce228e113d15974</t>
  </si>
  <si>
    <t>/organization/presentigo</t>
  </si>
  <si>
    <t>/funding-round/0fce79b78d28b732580812d131f0705c</t>
  </si>
  <si>
    <t>/funding-round/7507698d09c990f932954a9e7b03d616</t>
  </si>
  <si>
    <t>/funding-round/a3b4947d4729707b03ac215b55a8882b</t>
  </si>
  <si>
    <t>/organization/presidio</t>
  </si>
  <si>
    <t>/funding-round/0b59207941430e47e585341a587f92d0</t>
  </si>
  <si>
    <t>/funding-round/3eb14f721b7b85890190037231726b6c</t>
  </si>
  <si>
    <t>/funding-round/40f9a29f056176468fde5a682b27aa00</t>
  </si>
  <si>
    <t>/funding-round/78336a288b194f95087515c38422a923</t>
  </si>
  <si>
    <t>/funding-round/7e34ddb3a3a8bd8fa8b441216c978470</t>
  </si>
  <si>
    <t>/funding-round/ffa2806d66b1b7712671e5cd08ff8414</t>
  </si>
  <si>
    <t>/organization/presidio-networked-solutions</t>
  </si>
  <si>
    <t>/funding-round/c040784f16c0abdd78b513ded6b55093</t>
  </si>
  <si>
    <t>/organization/presidio-reinsurance-group</t>
  </si>
  <si>
    <t>/funding-round/61515cd9872259d5c8f989cae3b71200</t>
  </si>
  <si>
    <t>/organization/presidium-learning</t>
  </si>
  <si>
    <t>/funding-round/7ebd41394e285434eac17fe4f7d6db57</t>
  </si>
  <si>
    <t>/funding-round/84c6506e2c817f541b973dd6daf57533</t>
  </si>
  <si>
    <t>/organization/press</t>
  </si>
  <si>
    <t>/funding-round/be8f901f67d0eee4025a40446e03c18e</t>
  </si>
  <si>
    <t>/organization/press-about-us</t>
  </si>
  <si>
    <t>/funding-round/5fcc017335b510f07555b23bc7f42eaa</t>
  </si>
  <si>
    <t>/organization/press-box</t>
  </si>
  <si>
    <t>/funding-round/c57ebd201909e83d5bd453dcea627e66</t>
  </si>
  <si>
    <t>/organization/press-play</t>
  </si>
  <si>
    <t>/funding-round/086aad4379e88d67b9cfcc6cd1db9ce7</t>
  </si>
  <si>
    <t>/funding-round/d89fc57a0c3f2183510e381e44b0e677</t>
  </si>
  <si>
    <t>/organization/press-sense</t>
  </si>
  <si>
    <t>/funding-round/94faa680dcd340d6f3c8af28d0a9194e</t>
  </si>
  <si>
    <t>/funding-round/ab48f4b06caa4614107523e4662b39b5</t>
  </si>
  <si>
    <t>/funding-round/f0866488c1d0d0d1474b7d8695018ae3</t>
  </si>
  <si>
    <t>/organization/press4kids</t>
  </si>
  <si>
    <t>/funding-round/a240f747d2270e397a6c68558228f7da</t>
  </si>
  <si>
    <t>/organization/pressable</t>
  </si>
  <si>
    <t>/funding-round/11669c449d54a22af12dfd4e2fa7469d</t>
  </si>
  <si>
    <t>/funding-round/f8d8ad7acbd8b9061c91fbe63c926d9e</t>
  </si>
  <si>
    <t>/organization/pressbaby</t>
  </si>
  <si>
    <t>/funding-round/19f29a20645921a13e269918750ee0f5</t>
  </si>
  <si>
    <t>/organization/pressed</t>
  </si>
  <si>
    <t>/funding-round/91bb7616725a94d389318ef2c9b58641</t>
  </si>
  <si>
    <t>/organization/pressenger</t>
  </si>
  <si>
    <t>/funding-round/3f194f81cb6148e5d7af77f3f1b456d1</t>
  </si>
  <si>
    <t>/organization/pressetrends-com</t>
  </si>
  <si>
    <t>/funding-round/2b290a12214bb0d64a04a86915040e8f</t>
  </si>
  <si>
    <t>/organization/pressflip</t>
  </si>
  <si>
    <t>/funding-round/8f2e7a8259ccdbb0883a9e7059e27d93</t>
  </si>
  <si>
    <t>/organization/pressglue</t>
  </si>
  <si>
    <t>/funding-round/30b9d512d3e7dedfe462f7e800eb5d2d</t>
  </si>
  <si>
    <t>/funding-round/d6ccffa187d84c6025f5b7c0c00c1d99</t>
  </si>
  <si>
    <t>/funding-round/d7c057f63c363c698ef8241c5491f1d8</t>
  </si>
  <si>
    <t>/organization/pressgram</t>
  </si>
  <si>
    <t>/funding-round/6541c55f9745e99fe428dc3ed09d214a</t>
  </si>
  <si>
    <t>/organization/pressidium</t>
  </si>
  <si>
    <t>/funding-round/f2776844da4159e71e0b5fccee05b50b</t>
  </si>
  <si>
    <t>/organization/pressium</t>
  </si>
  <si>
    <t>/funding-round/9a60ba93b6f53d8174fee4db50a2369c</t>
  </si>
  <si>
    <t>/organization/presslabs</t>
  </si>
  <si>
    <t>/funding-round/3f065ac28840fd38a29e1461740d298d</t>
  </si>
  <si>
    <t>/organization/pressly</t>
  </si>
  <si>
    <t>/funding-round/446ba51a6001021b2f007051a0629306</t>
  </si>
  <si>
    <t>/funding-round/ca15b5a5f49d6345ab0cc8f4f507f97b</t>
  </si>
  <si>
    <t>/organization/pressmart</t>
  </si>
  <si>
    <t>/funding-round/075fa05e00bea90bab3c9941ef380e9d</t>
  </si>
  <si>
    <t>/organization/pressmatrix</t>
  </si>
  <si>
    <t>/funding-round/bb168fb3e9065e6ac4707b35b53ca2a1</t>
  </si>
  <si>
    <t>/organization/presspad</t>
  </si>
  <si>
    <t>/funding-round/b106362a1585c058bf384ce7d22051ce</t>
  </si>
  <si>
    <t>/funding-round/b7b43e7bde8dcc93c85c709696d7bdbd</t>
  </si>
  <si>
    <t>/organization/pressquote</t>
  </si>
  <si>
    <t>/funding-round/6b244ce34e0d4de5649eb5fb534ccfd3</t>
  </si>
  <si>
    <t>/organization/pressreader</t>
  </si>
  <si>
    <t>/funding-round/57f92136582a9e6e17f81b8f6ae3448e</t>
  </si>
  <si>
    <t>/organization/presstler</t>
  </si>
  <si>
    <t>/funding-round/4d5617e7a026a21bfd43f376717464c5</t>
  </si>
  <si>
    <t>/organization/pressup</t>
  </si>
  <si>
    <t>/funding-round/1f87a664f47026a3da154729b953bfbe</t>
  </si>
  <si>
    <t>/organization/pressure-biosciences</t>
  </si>
  <si>
    <t>/funding-round/0d94c8d7eef63203e91cdc80621a89af</t>
  </si>
  <si>
    <t>/funding-round/19f39d45cf3b37ab4e57d5f9ab95e53b</t>
  </si>
  <si>
    <t>/funding-round/42c1806c5710642047945b69f5725acd</t>
  </si>
  <si>
    <t>/funding-round/5a58f11208b6698838a10454e9e3f77d</t>
  </si>
  <si>
    <t>/funding-round/6cf5b267aea2ae81478d82f69a158faa</t>
  </si>
  <si>
    <t>/funding-round/75a42b90b84cc32578eb7d81f4f38471</t>
  </si>
  <si>
    <t>/funding-round/c821f31b30a26dd943246b025ed89315</t>
  </si>
  <si>
    <t>/funding-round/c99c8a224cbba61f30915c9f9ca001ae</t>
  </si>
  <si>
    <t>/funding-round/e59b80404a1c0452bd831b5e2bb339bf</t>
  </si>
  <si>
    <t>/organization/pressy</t>
  </si>
  <si>
    <t>/funding-round/a13eeaa991871c348323bbaf70307a70</t>
  </si>
  <si>
    <t>/organization/prestadero</t>
  </si>
  <si>
    <t>/funding-round/8fd7b235ab00a86d3e49b2eee4216842</t>
  </si>
  <si>
    <t>/funding-round/d3a64ddfa0e704084286c09bf7273b5d</t>
  </si>
  <si>
    <t>/organization/prestamo10-com</t>
  </si>
  <si>
    <t>/funding-round/adc7472d2f3dd4e3e8ffe657b6fa8b04</t>
  </si>
  <si>
    <t>/organization/prestashop</t>
  </si>
  <si>
    <t>/funding-round/1a705f4d8ae908274f56491518707961</t>
  </si>
  <si>
    <t>/funding-round/86499bfa314a5bef27de555c47075a20</t>
  </si>
  <si>
    <t>/funding-round/bb7199759cd4ba8b656b3863240b8460</t>
  </si>
  <si>
    <t>/funding-round/d0766162a0ef90e140372727b42a1bfe</t>
  </si>
  <si>
    <t>/organization/prestiamoci</t>
  </si>
  <si>
    <t>/funding-round/bdd96f371c70f030bd6063b03aeee3d4</t>
  </si>
  <si>
    <t>/funding-round/c28750eb05ca7113198698e242c69063</t>
  </si>
  <si>
    <t>/organization/prestige-roofing</t>
  </si>
  <si>
    <t>/funding-round/a7c267279e1ff2e545949feb421055d9</t>
  </si>
  <si>
    <t>/organization/prestigos-2</t>
  </si>
  <si>
    <t>/funding-round/17769042462e8813468f5e04c8ad866a</t>
  </si>
  <si>
    <t>/funding-round/e45f8f0ab49095a86a342bdefecb6224</t>
  </si>
  <si>
    <t>/organization/presto-engineering</t>
  </si>
  <si>
    <t>/funding-round/b978182459aee28e705a34ac4eea1e24</t>
  </si>
  <si>
    <t>/funding-round/d717c798b8f57cd3397cc79ff33e0fa9</t>
  </si>
  <si>
    <t>/organization/presto-services</t>
  </si>
  <si>
    <t>/funding-round/d318d069369785fa5b1686b9ccb8fe63</t>
  </si>
  <si>
    <t>/organization/prestobox</t>
  </si>
  <si>
    <t>/funding-round/25eee0917f1ecbe5442aa5f8b9eb7441</t>
  </si>
  <si>
    <t>/funding-round/50bea2b52159edc9c1108cf4bfc2b662</t>
  </si>
  <si>
    <t>/organization/prestodiag</t>
  </si>
  <si>
    <t>/funding-round/a64262d3e69fd492f86faebc8afb7d02</t>
  </si>
  <si>
    <t>/funding-round/ea218edf25016af5f1e6485371dd6c54</t>
  </si>
  <si>
    <t>/organization/prestolite-electric-beijing</t>
  </si>
  <si>
    <t>/funding-round/02f79d80c815feb4e2071b871e9cb0cc</t>
  </si>
  <si>
    <t>/organization/preston-hollow-capital</t>
  </si>
  <si>
    <t>/funding-round/3b970b2a0bc4b1ffd3470d2ef37a5c97</t>
  </si>
  <si>
    <t>/organization/prestosports</t>
  </si>
  <si>
    <t>/funding-round/f67d249156438b1f16471f541b9ffbdb</t>
  </si>
  <si>
    <t>/organization/prestwick-pharmaceuticals-inc</t>
  </si>
  <si>
    <t>/funding-round/87d080c3134141ce6dc7beb49c9a6550</t>
  </si>
  <si>
    <t>/funding-round/d93dd820081ba3b0dd11036013d1a3b4</t>
  </si>
  <si>
    <t>/funding-round/e51fa3b55dd74c742d922af863f5d713</t>
  </si>
  <si>
    <t>/organization/preteckt</t>
  </si>
  <si>
    <t>/funding-round/6db8920f3e98dfd093810f6354712a43</t>
  </si>
  <si>
    <t>/organization/pretel</t>
  </si>
  <si>
    <t>/funding-round/870c26e75ed6189e800466c06532fb92</t>
  </si>
  <si>
    <t>/organization/pretio-interactive</t>
  </si>
  <si>
    <t>/funding-round/28e95cf972a60007d978168cc9a96e47</t>
  </si>
  <si>
    <t>/organization/pretty-in-my-pocket-primp</t>
  </si>
  <si>
    <t>/funding-round/f7a4763bd70b0d4a96c4399bc26b59ef</t>
  </si>
  <si>
    <t>/organization/pretty-instant</t>
  </si>
  <si>
    <t>/funding-round/1aefff93aef0a801fc4f990528e37b9a</t>
  </si>
  <si>
    <t>/organization/pretty-litter</t>
  </si>
  <si>
    <t>/funding-round/3f72bf31399dea3e276f966559221800</t>
  </si>
  <si>
    <t>/organization/pretty-padded-room</t>
  </si>
  <si>
    <t>/funding-round/70b16e12930fc7f9cf5efbffb166fe45</t>
  </si>
  <si>
    <t>/organization/pretty-secrets</t>
  </si>
  <si>
    <t>/funding-round/1bd46db8336504c8f5db4106c1e25d81</t>
  </si>
  <si>
    <t>/organization/pretty-simple</t>
  </si>
  <si>
    <t>/funding-round/aba0c5c9313874823202405f46ce5a8a</t>
  </si>
  <si>
    <t>/organization/prettysocial-media-international-gmbh</t>
  </si>
  <si>
    <t>/funding-round/0b8df75d306c5baea892e9f89160de32</t>
  </si>
  <si>
    <t>/funding-round/ddd18f8082c470d9cca09b25cd05724b</t>
  </si>
  <si>
    <t>/organization/prevacus</t>
  </si>
  <si>
    <t>/funding-round/bdfc3a4f9233285547e12f3ce4c418e7</t>
  </si>
  <si>
    <t>/funding-round/d85fd85ebaf610bf17d41b7b7d811b8a</t>
  </si>
  <si>
    <t>/organization/prevalence-green-solutions</t>
  </si>
  <si>
    <t>/funding-round/ffd5d2efcd4c4c52df7b3e57844b5e2d</t>
  </si>
  <si>
    <t>/organization/prevalent-networks</t>
  </si>
  <si>
    <t>/funding-round/02286fc937701bd395e1309d2539e31e</t>
  </si>
  <si>
    <t>/organization/prevedere</t>
  </si>
  <si>
    <t>/funding-round/2c30ad46b2c9e2affe4608ec3a5007bf</t>
  </si>
  <si>
    <t>/funding-round/d1eb8de51848828e008b8d0f796e235c</t>
  </si>
  <si>
    <t>/funding-round/f5b17dd5a91177fe6b82ff2197de7de8</t>
  </si>
  <si>
    <t>/organization/preventes-fr</t>
  </si>
  <si>
    <t>/funding-round/b5243b3884a3a351eefd9cbb74fcf092</t>
  </si>
  <si>
    <t>/organization/preventice</t>
  </si>
  <si>
    <t>/funding-round/4f2f4e4b7dd9b838bc70391e0873e54e</t>
  </si>
  <si>
    <t>/organization/preventice-solutions</t>
  </si>
  <si>
    <t>/funding-round/b82b6131bb8e76a4727ea6e9fac2b4da</t>
  </si>
  <si>
    <t>/organization/preventicus-gmbh</t>
  </si>
  <si>
    <t>/funding-round/8f109ca75c8e56b630c5eb0cc58a7411</t>
  </si>
  <si>
    <t>/organization/prevention-pharmaceuticals</t>
  </si>
  <si>
    <t>/funding-round/b4ee1bef825e62d19899c8bdb8ed392d</t>
  </si>
  <si>
    <t>/organization/prevently</t>
  </si>
  <si>
    <t>/funding-round/6dccb8a13ef60d3d7495e57551ffbda3</t>
  </si>
  <si>
    <t>/funding-round/710f4893ccbe76adb443a9612ed845fb</t>
  </si>
  <si>
    <t>/funding-round/841c2b1de57a253352233d1da3e3edba</t>
  </si>
  <si>
    <t>/funding-round/da93fefd7030f4609c04ee7d35d99374</t>
  </si>
  <si>
    <t>/funding-round/ec1509a307ce7788cadf981cde6db71b</t>
  </si>
  <si>
    <t>/funding-round/f89cdfba6e4193ddc0918d77a9655b4a</t>
  </si>
  <si>
    <t>/organization/preventsys</t>
  </si>
  <si>
    <t>/funding-round/8c5eeb55dbc9e25b080fd5133d7cbf50</t>
  </si>
  <si>
    <t>/funding-round/cc355ff3e643e99c6bfe3c1f3613b91b</t>
  </si>
  <si>
    <t>/organization/preview-networks</t>
  </si>
  <si>
    <t>/funding-round/caea045d530c4a50c1bc5906a51b7c8b</t>
  </si>
  <si>
    <t>/organization/previser</t>
  </si>
  <si>
    <t>/funding-round/339278bc190152f0643e55a063cb1850</t>
  </si>
  <si>
    <t>/organization/previstar</t>
  </si>
  <si>
    <t>/funding-round/297449424220139a27ad45661652695d</t>
  </si>
  <si>
    <t>/organization/prevoty</t>
  </si>
  <si>
    <t>/funding-round/43836b65db342821b04c2364f59febcc</t>
  </si>
  <si>
    <t>/funding-round/481a4220ca19ec5a45a064dfb7f64825</t>
  </si>
  <si>
    <t>/funding-round/9198b05727c37e760b87eada461e9b48</t>
  </si>
  <si>
    <t>/funding-round/c4ab9075f8385ead0e85fef9d527e57b</t>
  </si>
  <si>
    <t>/organization/prevtec-microbia</t>
  </si>
  <si>
    <t>/funding-round/66e9b2e7c4fabda980c82b0556ed9b8e</t>
  </si>
  <si>
    <t>/funding-round/f818e5319297b0f4ae27bbf0a24be6c7</t>
  </si>
  <si>
    <t>/organization/prexa-pharmaceuticals</t>
  </si>
  <si>
    <t>/funding-round/8e18cbc6b865c312f956dde015236e48</t>
  </si>
  <si>
    <t>/funding-round/d0eb5444513ecad857cb03ea0e6721f8</t>
  </si>
  <si>
    <t>/organization/prexton-therapeutics</t>
  </si>
  <si>
    <t>/funding-round/d37f7ad45af91e73a48966692098716e</t>
  </si>
  <si>
    <t>/organization/prezacor</t>
  </si>
  <si>
    <t>/funding-round/362846611eb7aaa221aed62914ae546a</t>
  </si>
  <si>
    <t>/organization/prezi</t>
  </si>
  <si>
    <t>/funding-round/5012b8aa561b60ef69d6760debc6e1b4</t>
  </si>
  <si>
    <t>/funding-round/7046b3282dc8b7773fc29e72f8fb2984</t>
  </si>
  <si>
    <t>/funding-round/727b47ffbbdf3bd19ae8b64253d28d68</t>
  </si>
  <si>
    <t>/funding-round/b6a56a6bb11df46e93d183e11d187406</t>
  </si>
  <si>
    <t>/organization/prezma</t>
  </si>
  <si>
    <t>/funding-round/68acc0f5d931adca505285e270c307ec</t>
  </si>
  <si>
    <t>/organization/prezto</t>
  </si>
  <si>
    <t>/funding-round/252f8351f34efc3bee278378a73ed635</t>
  </si>
  <si>
    <t>/funding-round/a3403dd5cb758a30470d2622aeb80308</t>
  </si>
  <si>
    <t>/organization/priatek</t>
  </si>
  <si>
    <t>/funding-round/8d1c696b30a1ff3fa7baec44e17a1361</t>
  </si>
  <si>
    <t>/organization/priccut</t>
  </si>
  <si>
    <t>/funding-round/1c61be1f6608cf95c3c9d27dabfd318d</t>
  </si>
  <si>
    <t>/organization/price-ignite-systems</t>
  </si>
  <si>
    <t>/funding-round/3f3fe8ea10136c0cc0ade840070fb268</t>
  </si>
  <si>
    <t>/organization/price-interactive</t>
  </si>
  <si>
    <t>/funding-round/4f933c62a5e86676239e4779ae6c3369</t>
  </si>
  <si>
    <t>/organization/price-legacy-corp</t>
  </si>
  <si>
    <t>/funding-round/fe3d9b04422284fb18ff243a3f285657</t>
  </si>
  <si>
    <t>/organization/price-points-sm</t>
  </si>
  <si>
    <t>/funding-round/5d8ecedd71b8d158b0db98489b87335c</t>
  </si>
  <si>
    <t>/organization/price4limo</t>
  </si>
  <si>
    <t>/funding-round/e79b490b6debacdcf50ace8b14e37b06</t>
  </si>
  <si>
    <t>/organization/priceadvice</t>
  </si>
  <si>
    <t>/funding-round/0518c4b7337061ed88e96ddb88ae8553</t>
  </si>
  <si>
    <t>/organization/pricearea</t>
  </si>
  <si>
    <t>/funding-round/19f94fb6ebac91430d2d1a57518b9b32</t>
  </si>
  <si>
    <t>/funding-round/b7a87cd263489976d841d78539ed1b41</t>
  </si>
  <si>
    <t>/organization/pricebaba</t>
  </si>
  <si>
    <t>/funding-round/cbda92b41578a965bc1e4f6fa879dfd2</t>
  </si>
  <si>
    <t>/organization/pricebets</t>
  </si>
  <si>
    <t>/funding-round/30a1d3276cc549f0fab088e968fbdc76</t>
  </si>
  <si>
    <t>/organization/pricebook-co-ltd</t>
  </si>
  <si>
    <t>/funding-round/ccb4fa14428108061f33399fa15a2d2d</t>
  </si>
  <si>
    <t>/funding-round/e3e7816d901e6a1742bdd35809ca0862</t>
  </si>
  <si>
    <t>/organization/priceburp</t>
  </si>
  <si>
    <t>/funding-round/dd1967df7d0cb99ad96881df2e26e237</t>
  </si>
  <si>
    <t>/organization/pricefalls</t>
  </si>
  <si>
    <t>/funding-round/bc93ab19ec16e8db0d5741423ac7e9ea</t>
  </si>
  <si>
    <t>/organization/priceinfo</t>
  </si>
  <si>
    <t>/funding-round/564e030e96e19686df5919d69a2bfaa1</t>
  </si>
  <si>
    <t>/organization/priceline</t>
  </si>
  <si>
    <t>/funding-round/4b67ac82efa17ce2b9f29ad57d3c49c7</t>
  </si>
  <si>
    <t>31/07/1998</t>
  </si>
  <si>
    <t>/funding-round/ac53e17291a4295ecaf126adf1347d36</t>
  </si>
  <si>
    <t>/funding-round/fae3de290268858c5c5eda2a1a492921</t>
  </si>
  <si>
    <t>/organization/priceline-driving-school</t>
  </si>
  <si>
    <t>/funding-round/a4d97e65a70f378947debd3da2707e55</t>
  </si>
  <si>
    <t>/organization/pricelock</t>
  </si>
  <si>
    <t>/funding-round/4574d47ba4a33aec24a43b0d331a7eaa</t>
  </si>
  <si>
    <t>/organization/pricematch</t>
  </si>
  <si>
    <t>/funding-round/974eb68ca7ceb43a41ffdcf41e6fccff</t>
  </si>
  <si>
    <t>/funding-round/a58d7c7765a9bdf88112ad4fce5defcf</t>
  </si>
  <si>
    <t>/organization/pricemds-com</t>
  </si>
  <si>
    <t>/funding-round/abfc986b94205607618245e92eb04ab0</t>
  </si>
  <si>
    <t>/organization/pricemds-com-inc</t>
  </si>
  <si>
    <t>/funding-round/495f2b8c8b90107d0e352f701202e8b1</t>
  </si>
  <si>
    <t>/organization/priceme</t>
  </si>
  <si>
    <t>/funding-round/42ec4e858f924ce4fa9b4cdeb5112224</t>
  </si>
  <si>
    <t>/funding-round/80b9097a2ccacbd9095782ca8f17b2c4</t>
  </si>
  <si>
    <t>/funding-round/89c3a00def23978c042b2129aaf7974f</t>
  </si>
  <si>
    <t>/organization/priceonomics</t>
  </si>
  <si>
    <t>/funding-round/010a18911888d32a56e5b29779385003</t>
  </si>
  <si>
    <t>/funding-round/3f5f759e7cfc28e138c16a415cc1f2d6</t>
  </si>
  <si>
    <t>/funding-round/b4d55e0dd68aa294708218d588563162</t>
  </si>
  <si>
    <t>/organization/pricepanda</t>
  </si>
  <si>
    <t>/funding-round/0dd1773af498e95dcbb72dbfa0a4306f</t>
  </si>
  <si>
    <t>/funding-round/51a21b9324d8c3b72dbb785c54fcb353</t>
  </si>
  <si>
    <t>/organization/priceshoppers-com</t>
  </si>
  <si>
    <t>/funding-round/b979801f8e965cbe67268b6e4b4e8fc6</t>
  </si>
  <si>
    <t>/organization/pricespot</t>
  </si>
  <si>
    <t>/funding-round/ae957cc6f6407c79d29e86e3564e2744</t>
  </si>
  <si>
    <t>/funding-round/c9fd595a8d6ccd5cc9541ad248a46f7e</t>
  </si>
  <si>
    <t>/organization/pricespotting</t>
  </si>
  <si>
    <t>/funding-round/29dacb0a0ae9633f6a77e7e88e01ea95</t>
  </si>
  <si>
    <t>/organization/pricesquid</t>
  </si>
  <si>
    <t>/funding-round/321ecb06ade20334cf5ed4a7f8945def</t>
  </si>
  <si>
    <t>/organization/pricetag</t>
  </si>
  <si>
    <t>/funding-round/69beb2479c2c8a2d1f32d90b746ee6e8</t>
  </si>
  <si>
    <t>/organization/pricewaiter</t>
  </si>
  <si>
    <t>/funding-round/e276bcf97e04a354254dc66abf4bf1a7</t>
  </si>
  <si>
    <t>/funding-round/ec29dbcfa5149a78706b59a1666c5896</t>
  </si>
  <si>
    <t>/organization/priceza</t>
  </si>
  <si>
    <t>/funding-round/3d19e937292ddeabfaaf2d2946d4e948</t>
  </si>
  <si>
    <t>/organization/pricify</t>
  </si>
  <si>
    <t>/funding-round/b16e2d17ebe680b060e1126f5c7dbe72</t>
  </si>
  <si>
    <t>/organization/pricing-assistant</t>
  </si>
  <si>
    <t>/funding-round/332fe69c827e9eab14a31e8d6c252229</t>
  </si>
  <si>
    <t>/organization/pricing-engine</t>
  </si>
  <si>
    <t>/funding-round/378cceb2550b8e68c8629089ddb30f0b</t>
  </si>
  <si>
    <t>/funding-round/a03a868b6a8101a5e16fbf6ba9eea71a</t>
  </si>
  <si>
    <t>/funding-round/c28644e32f610356601a27711f052523</t>
  </si>
  <si>
    <t>/funding-round/cba44888986735bc4034b7b72a32d31d</t>
  </si>
  <si>
    <t>/organization/pride-media-group</t>
  </si>
  <si>
    <t>/funding-round/0dacdc872f31dba47913c09ec676189f</t>
  </si>
  <si>
    <t>/organization/prieto-battery</t>
  </si>
  <si>
    <t>/funding-round/3530add80cd3e065e5a4d6ed1b18e604</t>
  </si>
  <si>
    <t>/funding-round/7c30ceca4ddc97c551f8fd0e69f4d65b</t>
  </si>
  <si>
    <t>/funding-round/b33d62f50b58a7ff94d17ca8bb259f67</t>
  </si>
  <si>
    <t>/organization/prifloat</t>
  </si>
  <si>
    <t>/funding-round/38047e9c314e32bb106b85b9bdabaf6d</t>
  </si>
  <si>
    <t>/organization/priime</t>
  </si>
  <si>
    <t>/funding-round/9fc0677af55b2d7eedb1e43a54388912</t>
  </si>
  <si>
    <t>/funding-round/ea84ffa20851e30e1cdbd022e115e5ac</t>
  </si>
  <si>
    <t>/organization/prim</t>
  </si>
  <si>
    <t>/funding-round/97529c8a94c051dbc50673ffc6f7a420</t>
  </si>
  <si>
    <t>/organization/prima-it</t>
  </si>
  <si>
    <t>/funding-round/c0f8155c10a57c2755a1f2816200e146</t>
  </si>
  <si>
    <t>/organization/prima-solutions</t>
  </si>
  <si>
    <t>/funding-round/2e25f27f92b05f22fe0ee0843a7ab62b</t>
  </si>
  <si>
    <t>/funding-round/42dbaca2934033d19324f76c4bd98052</t>
  </si>
  <si>
    <t>/organization/prima-temp</t>
  </si>
  <si>
    <t>/funding-round/c59710d494003484cae9dbf713caee52</t>
  </si>
  <si>
    <t>/funding-round/f4b82f668dcaa70764160085ad385ff9</t>
  </si>
  <si>
    <t>/organization/primadesk</t>
  </si>
  <si>
    <t>/funding-round/8e5b614ce85a958e31a7a5f0ea4f15da</t>
  </si>
  <si>
    <t>/funding-round/d1cf87679ae59694416acbfd5548a2e5</t>
  </si>
  <si>
    <t>/funding-round/d61ce0fcbc39a388390b680a289b7d56</t>
  </si>
  <si>
    <t>/funding-round/e23faaa3fa29425bd51a7c651d88cf7f</t>
  </si>
  <si>
    <t>/organization/primadiag</t>
  </si>
  <si>
    <t>/funding-round/a7adc6a01f2eb6bff70edc48ed7ace76</t>
  </si>
  <si>
    <t>/organization/primaeva-medical</t>
  </si>
  <si>
    <t>/funding-round/3a14e9d4f33771decfaf9b6fb909ffc4</t>
  </si>
  <si>
    <t>/funding-round/84d4fe07ab76680bb0dc4ade1635c118</t>
  </si>
  <si>
    <t>/funding-round/d6988a16e09d0d1f97bad9dea2769618</t>
  </si>
  <si>
    <t>/organization/primahealth-credit</t>
  </si>
  <si>
    <t>/funding-round/1f67a93922ffbeee6eba73b86468fa41</t>
  </si>
  <si>
    <t>/organization/primal-sensors-2</t>
  </si>
  <si>
    <t>/funding-round/0f9a86b70578c44a0202d6e009b0a9e3</t>
  </si>
  <si>
    <t>/organization/primal-space-systems</t>
  </si>
  <si>
    <t>/funding-round/0869c695a289757dbcd06ff22e231acb</t>
  </si>
  <si>
    <t>/organization/primary-data</t>
  </si>
  <si>
    <t>/funding-round/6d0881ed3affb85f50d11bf530004868</t>
  </si>
  <si>
    <t>/funding-round/aec9eb7d459609d5898b31153da0506b</t>
  </si>
  <si>
    <t>/organization/primary-real-estate-solutions</t>
  </si>
  <si>
    <t>/funding-round/d0d44fc6b85813d17ad26ed23e073b16</t>
  </si>
  <si>
    <t>/organization/primaseller</t>
  </si>
  <si>
    <t>/funding-round/59e7dce15fa3fb3fddf171ba1d3d81c3</t>
  </si>
  <si>
    <t>/funding-round/cf8da392dd4186f393a532b6a3b49aa5</t>
  </si>
  <si>
    <t>/organization/primavista</t>
  </si>
  <si>
    <t>/funding-round/a07e094d4d2bdb5b8382248f58a45d90</t>
  </si>
  <si>
    <t>/organization/primcogent-solutions</t>
  </si>
  <si>
    <t>/funding-round/5e6b2797353ce0978a96d7e6566efe18</t>
  </si>
  <si>
    <t>/organization/prime-advantage</t>
  </si>
  <si>
    <t>/funding-round/098a5cd7ccaf9e1dcf7afaa5fc819cb1</t>
  </si>
  <si>
    <t>/funding-round/3695e0417fdcc6b2766d6c247532a4e9</t>
  </si>
  <si>
    <t>/funding-round/c7212ca6b22f8a5e540e3bacfed23ac6</t>
  </si>
  <si>
    <t>/organization/prime-apparel</t>
  </si>
  <si>
    <t>/funding-round/f8e3b851fa34813d37894f427bc6ca69</t>
  </si>
  <si>
    <t>/organization/prime-biologics</t>
  </si>
  <si>
    <t>/funding-round/265eea0e35d062de26010251c5245245</t>
  </si>
  <si>
    <t>/organization/prime-connections</t>
  </si>
  <si>
    <t>/funding-round/1b82d97f1133de68692497e843de8c64</t>
  </si>
  <si>
    <t>/organization/prime-financial-services</t>
  </si>
  <si>
    <t>/funding-round/4e974dbe08e6d75c781eaf79b215f405</t>
  </si>
  <si>
    <t>/organization/prime-focus</t>
  </si>
  <si>
    <t>/funding-round/951b9ab6ddab8ae67a192fbe22fb749f</t>
  </si>
  <si>
    <t>/organization/prime-focus-technologies</t>
  </si>
  <si>
    <t>/funding-round/7e60364bb1d3719e3ed8cec873f420bd</t>
  </si>
  <si>
    <t>/organization/prime-genomics</t>
  </si>
  <si>
    <t>/funding-round/17f50bdbab2642cb4a603a5b4ac33b9b</t>
  </si>
  <si>
    <t>/funding-round/7bde452689a2c3ebd1ba260663750a39</t>
  </si>
  <si>
    <t>/funding-round/c8c5530eb23e20ef7480641cd290668f</t>
  </si>
  <si>
    <t>/organization/prime-grid</t>
  </si>
  <si>
    <t>/funding-round/a4e1dab2dee23942e926ceff31ab9f78</t>
  </si>
  <si>
    <t>21/08/2005</t>
  </si>
  <si>
    <t>/organization/prime-health-services</t>
  </si>
  <si>
    <t>/funding-round/15c3ea1ee86fdf5dfd497d961645355c</t>
  </si>
  <si>
    <t>/organization/prime-view-international</t>
  </si>
  <si>
    <t>/funding-round/3214c8682c73198952d74da293aa1b4c</t>
  </si>
  <si>
    <t>/organization/prime-wire-media</t>
  </si>
  <si>
    <t>/funding-round/631798bc3a7be71f953ac0ac44736c3c</t>
  </si>
  <si>
    <t>/organization/primeagain</t>
  </si>
  <si>
    <t>/funding-round/42d4c6da31c2038277c61b7b0cd7805b</t>
  </si>
  <si>
    <t>/funding-round/f3c363914b2f59ecc3daeb3146b56e48</t>
  </si>
  <si>
    <t>/organization/primedic</t>
  </si>
  <si>
    <t>/funding-round/1ebc7088cf34626450426ca15d650272</t>
  </si>
  <si>
    <t>/organization/primekss</t>
  </si>
  <si>
    <t>/funding-round/019e44e4abb41a5e422412f6b6d03693</t>
  </si>
  <si>
    <t>/organization/primeloop</t>
  </si>
  <si>
    <t>/funding-round/867d0be2653461c4c780a95c0b304c48</t>
  </si>
  <si>
    <t>/funding-round/d71c922b6ae1637463e5ded450bc0eb0</t>
  </si>
  <si>
    <t>/funding-round/d9a71a27f5be8d4840432736147dcaac</t>
  </si>
  <si>
    <t>/organization/primeradx</t>
  </si>
  <si>
    <t>/funding-round/980445fb228327bef4fe431fffc15a6c</t>
  </si>
  <si>
    <t>/funding-round/c75fdce36f4e949ac5f2dcb2366fea50</t>
  </si>
  <si>
    <t>/funding-round/ce5ced292d808efc3f8fc07e673a883d</t>
  </si>
  <si>
    <t>/organization/primerevenue</t>
  </si>
  <si>
    <t>/funding-round/11e26959b4910eacc8041bf30bb7df43</t>
  </si>
  <si>
    <t>/funding-round/9bdc07780d59beb8992ae3e5017bdd8c</t>
  </si>
  <si>
    <t>/funding-round/af0f5deafa1ca311dc73c5b09183ba64</t>
  </si>
  <si>
    <t>/organization/primesense</t>
  </si>
  <si>
    <t>/funding-round/77fdc32e84c390c66d5ee973ee00873a</t>
  </si>
  <si>
    <t>/funding-round/902437d8b73ddb04261b53888d5a2646</t>
  </si>
  <si>
    <t>/funding-round/b68a49a65f4319d20d265573eda28527</t>
  </si>
  <si>
    <t>/organization/primesource-healthcare-systems</t>
  </si>
  <si>
    <t>/funding-round/6cdddf146af2466004e406b5732642dd</t>
  </si>
  <si>
    <t>/organization/primesport</t>
  </si>
  <si>
    <t>/funding-round/bed713476cefa6e2990df17faeb43405</t>
  </si>
  <si>
    <t>/organization/primestone</t>
  </si>
  <si>
    <t>/funding-round/c23d6359ed6ecb48a13f1051e29405a0</t>
  </si>
  <si>
    <t>/organization/primet-precision-materials</t>
  </si>
  <si>
    <t>/funding-round/4ef17ceb5c9f3c2f539a4833e11da65e</t>
  </si>
  <si>
    <t>/funding-round/80761cbac9af6513fd9f1dae6db4fa8e</t>
  </si>
  <si>
    <t>/organization/primeter-esecurity</t>
  </si>
  <si>
    <t>/funding-round/cc16be847be4bead92d66eb9b89bf4e3</t>
  </si>
  <si>
    <t>/organization/primewire</t>
  </si>
  <si>
    <t>/funding-round/c10885ccbacaa61133ddefc1a2fde1ce</t>
  </si>
  <si>
    <t>19/10/2001</t>
  </si>
  <si>
    <t>/organization/primeworks-corporation</t>
  </si>
  <si>
    <t>/funding-round/f8562d3aef3d6212448627f42617597f</t>
  </si>
  <si>
    <t>/organization/primex-pharmaceuticals</t>
  </si>
  <si>
    <t>/funding-round/845009608e0573325199863ed60fffac</t>
  </si>
  <si>
    <t>/organization/primis-marketing-group</t>
  </si>
  <si>
    <t>/funding-round/56f061a4fe4965c870c3c092f1464228</t>
  </si>
  <si>
    <t>/organization/primitive-makeup</t>
  </si>
  <si>
    <t>/funding-round/e6b056f7896d64ff0cca392817dc6242</t>
  </si>
  <si>
    <t>21/09/2008</t>
  </si>
  <si>
    <t>/organization/primizie</t>
  </si>
  <si>
    <t>/funding-round/7526d319d56303498140dd514964f2ff</t>
  </si>
  <si>
    <t>/funding-round/ec01cc5589794cee837561159ffb81d9</t>
  </si>
  <si>
    <t>/organization/primo</t>
  </si>
  <si>
    <t>/funding-round/7ef507de825ccc7e689c70c4d471ba6b</t>
  </si>
  <si>
    <t>/funding-round/d5089af4b89621e5797a0c6067ed4e41</t>
  </si>
  <si>
    <t>/funding-round/d5cc64269e8900d84f97f51b16776133</t>
  </si>
  <si>
    <t>/funding-round/fc956b367c82c6ba76bf0c7ffa2117c5</t>
  </si>
  <si>
    <t>/organization/primo-round</t>
  </si>
  <si>
    <t>/funding-round/3810e9c7bc3846cad6d392247e638dc4</t>
  </si>
  <si>
    <t>/organization/primo-water-dispensers</t>
  </si>
  <si>
    <t>/funding-round/c34a2a4aa2b05db9494fdc6d53f995dd</t>
  </si>
  <si>
    <t>/organization/primo1d</t>
  </si>
  <si>
    <t>/funding-round/176276ab3a62f020df0fa08b130097c1</t>
  </si>
  <si>
    <t>/organization/primocare</t>
  </si>
  <si>
    <t>/funding-round/adbc9d8b0e8d8c5b2210f068d6a48ae7</t>
  </si>
  <si>
    <t>/organization/primordial</t>
  </si>
  <si>
    <t>/funding-round/484f761faf13ad1bfa6d45a1d5591719</t>
  </si>
  <si>
    <t>/organization/primordial-genetics</t>
  </si>
  <si>
    <t>/funding-round/016aec17daa8438d720639fe8b354eae</t>
  </si>
  <si>
    <t>/funding-round/1479bc572afad5a1c4b59f07e851af3a</t>
  </si>
  <si>
    <t>/organization/primorigen-biosciences</t>
  </si>
  <si>
    <t>/funding-round/bd6b4909d2b2f69cc7e435d6950d4b83</t>
  </si>
  <si>
    <t>/organization/primoris-energy-solutions</t>
  </si>
  <si>
    <t>/funding-round/00774f6e90d3b1ddeb8a5846c92ee13a</t>
  </si>
  <si>
    <t>/funding-round/1e31725b227cc8cb8bec47c3bf0760cf</t>
  </si>
  <si>
    <t>/funding-round/5274e955bb0971d6ed04e2eb633bc9de</t>
  </si>
  <si>
    <t>/funding-round/9d49ce53a2c047aa4aa4d21cd7129ecb</t>
  </si>
  <si>
    <t>/organization/primrose-retirement-communities</t>
  </si>
  <si>
    <t>/funding-round/462b4f2425e6f01987b28ae746112b74</t>
  </si>
  <si>
    <t>/organization/primrose-therapeutics</t>
  </si>
  <si>
    <t>/funding-round/81ac8d0c2bb90654c51a4b37a91c0e08</t>
  </si>
  <si>
    <t>/organization/primus-green-energy</t>
  </si>
  <si>
    <t>/funding-round/4a55240200a9577f296adfd408aca901</t>
  </si>
  <si>
    <t>/funding-round/8812257ae9f3477a806cb5db202e514c</t>
  </si>
  <si>
    <t>/funding-round/a4fd82c415073cfb9abde62a257d6728</t>
  </si>
  <si>
    <t>/funding-round/eba1e5ece9c1380bbe7e8c03786fd409</t>
  </si>
  <si>
    <t>/organization/primus-power</t>
  </si>
  <si>
    <t>/funding-round/7c12b9ca6b377bec08b7bdc0ae4ae9da</t>
  </si>
  <si>
    <t>/funding-round/89083e8a00d25ea616604ebbae2ecaf9</t>
  </si>
  <si>
    <t>/funding-round/cd298163ef3382f84be5576b82e84773</t>
  </si>
  <si>
    <t>/funding-round/eff7ca7a41659c3bdf31ab1d34d45c46</t>
  </si>
  <si>
    <t>/funding-round/fa03ab4df1a854ff2bcb050ad9d5d134</t>
  </si>
  <si>
    <t>/organization/primus-retail</t>
  </si>
  <si>
    <t>/funding-round/f12cac96b7887e4296c2af03f133df4d</t>
  </si>
  <si>
    <t>/organization/primus-telecommunications-group</t>
  </si>
  <si>
    <t>/funding-round/dc76d7776c46606e2c03298f3cd58dd6</t>
  </si>
  <si>
    <t>/organization/primvision</t>
  </si>
  <si>
    <t>/funding-round/487364324d67d26542e308b089e85035</t>
  </si>
  <si>
    <t>/funding-round/896fc4575e51a92c6bea05fafcfffc77</t>
  </si>
  <si>
    <t>/organization/princeton-ecom</t>
  </si>
  <si>
    <t>/funding-round/eb195760499a630c95d8436d13874cb1</t>
  </si>
  <si>
    <t>/organization/princeton-power-system-inc</t>
  </si>
  <si>
    <t>/funding-round/37fc9a27cc9ddde4ae7c0f071790fe4c</t>
  </si>
  <si>
    <t>/organization/princeton-softech</t>
  </si>
  <si>
    <t>/funding-round/59d1a2582b858b3d1de9bd277b6990fd</t>
  </si>
  <si>
    <t>26/03/2002</t>
  </si>
  <si>
    <t>/organization/principia-biopharma</t>
  </si>
  <si>
    <t>/funding-round/69004d6d0fbbb8727c9153990a018c0f</t>
  </si>
  <si>
    <t>/funding-round/8e95f00d724ff2b45f8a3509dbad5e41</t>
  </si>
  <si>
    <t>/funding-round/b7049d162f3e941f590c13b71ed22f9f</t>
  </si>
  <si>
    <t>/funding-round/d9f1c20da59fd9122b05e0da6f757de0</t>
  </si>
  <si>
    <t>/organization/principle-energy-limited</t>
  </si>
  <si>
    <t>/funding-round/2017a704d3f020878cc1110be4c17bf2</t>
  </si>
  <si>
    <t>/organization/principle-power</t>
  </si>
  <si>
    <t>/funding-round/62ee573a6f19f2ce19bbe69bfd5e9099</t>
  </si>
  <si>
    <t>/organization/principly</t>
  </si>
  <si>
    <t>/funding-round/a5c0620550cff828f7dc3f8c833a7cb3</t>
  </si>
  <si>
    <t>/organization/print-inc</t>
  </si>
  <si>
    <t>/funding-round/6a1a811edc350e4911166b3f352e4429</t>
  </si>
  <si>
    <t>/funding-round/af860fc4d30c1f30e672d4db94cf1cf6</t>
  </si>
  <si>
    <t>/organization/print-io</t>
  </si>
  <si>
    <t>/funding-round/0ace103f03ad67785c20b8bac0369647</t>
  </si>
  <si>
    <t>/funding-round/4be053d7b3857ff630d4d541c089fe19</t>
  </si>
  <si>
    <t>/funding-round/b45444632d8cbb173116a1fabc5c0bdf</t>
  </si>
  <si>
    <t>/organization/print-syndicate</t>
  </si>
  <si>
    <t>/funding-round/a2616e37c1a0769fc77439bc8e6bd0f3</t>
  </si>
  <si>
    <t>/organization/printact</t>
  </si>
  <si>
    <t>/funding-round/cc024bd598f08a7270db59c4c17b3c19</t>
  </si>
  <si>
    <t>/organization/printcafe-software</t>
  </si>
  <si>
    <t>/funding-round/80bca2bd75c2469a2b10ad10c636b256</t>
  </si>
  <si>
    <t>/organization/printechnologics</t>
  </si>
  <si>
    <t>/funding-round/3cac6c19d61fd9b00049da5f06dd5394</t>
  </si>
  <si>
    <t>/organization/printeco</t>
  </si>
  <si>
    <t>/funding-round/4e2ef54cbf0b22226bfa7b4d22555951</t>
  </si>
  <si>
    <t>/funding-round/60bb65b974216bf70a2429854e3ec3ed</t>
  </si>
  <si>
    <t>/funding-round/e361a037ab9cd49b08200990ddb6b45d</t>
  </si>
  <si>
    <t>/funding-round/eaac5123ee349288bbbbaf258638e3b9</t>
  </si>
  <si>
    <t>/organization/printed-piece</t>
  </si>
  <si>
    <t>/funding-round/e69c4b8cf4c2e3debabcffe545f04756</t>
  </si>
  <si>
    <t>/organization/printfu</t>
  </si>
  <si>
    <t>/funding-round/c21f5cb8609a486cf72376091fd9a64c</t>
  </si>
  <si>
    <t>/organization/printi</t>
  </si>
  <si>
    <t>/funding-round/3861e80daa28c998c102fab167b61bb8</t>
  </si>
  <si>
    <t>/funding-round/b888237927bbf1b06e83abf3ff550266</t>
  </si>
  <si>
    <t>/organization/printio-ru</t>
  </si>
  <si>
    <t>/funding-round/0cf28c0e00e6d465de414030b060dee9</t>
  </si>
  <si>
    <t>/organization/printivo</t>
  </si>
  <si>
    <t>/funding-round/7e467e3c97e66f622c82d4c915bbffae</t>
  </si>
  <si>
    <t>/organization/printix</t>
  </si>
  <si>
    <t>/funding-round/d54df45e8c3b7a08d691abb86a696e1a</t>
  </si>
  <si>
    <t>/funding-round/e3db0d4232a481199a7b8440a8c60c3c</t>
  </si>
  <si>
    <t>/organization/printland</t>
  </si>
  <si>
    <t>/funding-round/5762759e1657839eee486a5ae57b3258</t>
  </si>
  <si>
    <t>/funding-round/e7c36168ac0a5726db38227c254eddd3</t>
  </si>
  <si>
    <t>/organization/printless-plans</t>
  </si>
  <si>
    <t>/funding-round/47736f68547a935d59b393ff9355c38e</t>
  </si>
  <si>
    <t>/organization/printool</t>
  </si>
  <si>
    <t>/funding-round/7b803689264906d21459ee749e40ad9c</t>
  </si>
  <si>
    <t>/organization/printr</t>
  </si>
  <si>
    <t>/funding-round/4601967ce77fb9888dff09bb70ef4b9f</t>
  </si>
  <si>
    <t>/funding-round/c87107b0bab9d24b1db6be52e02805dc</t>
  </si>
  <si>
    <t>/organization/printtopeer</t>
  </si>
  <si>
    <t>/funding-round/45f583bcce981635d97f0597b216a2d0</t>
  </si>
  <si>
    <t>/funding-round/48ae50f73a0065d5c7c566d3c42906a5</t>
  </si>
  <si>
    <t>/funding-round/e14c6e0f6e3007061558e4cc66ee2a59</t>
  </si>
  <si>
    <t>/organization/printvenue</t>
  </si>
  <si>
    <t>/funding-round/44a817b41ef23355b40fc4072966b36e</t>
  </si>
  <si>
    <t>/organization/prinzio</t>
  </si>
  <si>
    <t>/funding-round/fd44fe3f48be67374d4196ffe9c093bd</t>
  </si>
  <si>
    <t>/organization/prior-knowledge</t>
  </si>
  <si>
    <t>/funding-round/fc3c81c00c2297363a78845fb8bf733c</t>
  </si>
  <si>
    <t>/organization/prioria-robotics</t>
  </si>
  <si>
    <t>/funding-round/2bd968f663d288d82ba02298622f0d93</t>
  </si>
  <si>
    <t>/funding-round/58eb414db03970acb63e2387af2d3f3f</t>
  </si>
  <si>
    <t>/funding-round/5f5c3eba910b2dc987f9b25b0bca0fab</t>
  </si>
  <si>
    <t>/funding-round/fca4dd3fa778bb4a4a606c0d7abbeef0</t>
  </si>
  <si>
    <t>/organization/priority-5</t>
  </si>
  <si>
    <t>/funding-round/cabdf6d308661f5d3649e1b0b2f399f6</t>
  </si>
  <si>
    <t>/organization/prism-analytical-technologies</t>
  </si>
  <si>
    <t>/funding-round/2e3f98f106f75b9f41c75d93f0837b00</t>
  </si>
  <si>
    <t>/organization/prism-career-institute-philadelphia</t>
  </si>
  <si>
    <t>/funding-round/1fa42fdd3cc769e9d6cbdc7a8a8b7713</t>
  </si>
  <si>
    <t>/organization/prism-digital</t>
  </si>
  <si>
    <t>/funding-round/69c78d0c997c111aaaf90b0934ee19a3</t>
  </si>
  <si>
    <t>/organization/prism-medical</t>
  </si>
  <si>
    <t>/funding-round/4531031b248c6deac52a1e62cfe9b089</t>
  </si>
  <si>
    <t>/organization/prism-microwave</t>
  </si>
  <si>
    <t>/funding-round/32819d67f4ed94f9f859832e686fce1e</t>
  </si>
  <si>
    <t>/funding-round/40190d55636a8213d7e168bc012d185e</t>
  </si>
  <si>
    <t>/funding-round/9707fd088a03f6d2f482e1c65d92c62b</t>
  </si>
  <si>
    <t>/organization/prism-pharmaceuticals</t>
  </si>
  <si>
    <t>/funding-round/13b5c2949e2604b1d3ae72493067bb7f</t>
  </si>
  <si>
    <t>/organization/prism-skylabs</t>
  </si>
  <si>
    <t>/funding-round/3b60bb4d7ac4846f12420b6bb19f53c5</t>
  </si>
  <si>
    <t>/funding-round/714bb6b708d46977efc49dbec3af59b1</t>
  </si>
  <si>
    <t>/funding-round/7bfaa10691f2c831268270330b5681a4</t>
  </si>
  <si>
    <t>/organization/prism-solar-technologies</t>
  </si>
  <si>
    <t>/funding-round/1b17aa57040e72b3cf6e747b2a17ef07</t>
  </si>
  <si>
    <t>/funding-round/f90252b433d6d655e8c698c588daacd9</t>
  </si>
  <si>
    <t>/organization/prismastar</t>
  </si>
  <si>
    <t>/funding-round/17e90b51b17e5565612727ad6cf38de0</t>
  </si>
  <si>
    <t>/funding-round/4063e778c8dc56728c0bfc3980852e20</t>
  </si>
  <si>
    <t>/funding-round/75e2224ac885188f1bab06fca77a596f</t>
  </si>
  <si>
    <t>/funding-round/a9b1bde14f143b1f79cb4f9f72d01ed5</t>
  </si>
  <si>
    <t>/organization/prismatic</t>
  </si>
  <si>
    <t>/funding-round/1df0d4ade11d7810f9dca51eb218b61c</t>
  </si>
  <si>
    <t>/organization/prismhr</t>
  </si>
  <si>
    <t>/funding-round/0906c325bfb30a48fb93d81d2c2427a6</t>
  </si>
  <si>
    <t>/organization/prismic-pharmaceuticals</t>
  </si>
  <si>
    <t>/funding-round/b9fa0fed2e00b868b51dd65b8c58efa0</t>
  </si>
  <si>
    <t>/organization/prismtech</t>
  </si>
  <si>
    <t>/funding-round/979df3a361343e75db1459cbac3ffa73</t>
  </si>
  <si>
    <t>/organization/pristine-io</t>
  </si>
  <si>
    <t>/funding-round/07cc72101584d9f95b97f32f20809e29</t>
  </si>
  <si>
    <t>/funding-round/53086f6d59efd18bf7508a42101cfaba</t>
  </si>
  <si>
    <t>/funding-round/6b5f7d035b389d6d55c87acd25a7bf0a</t>
  </si>
  <si>
    <t>/organization/pristones</t>
  </si>
  <si>
    <t>/funding-round/984fdba3c00e9483cfd358f8a1783790</t>
  </si>
  <si>
    <t>/funding-round/abe6c0e3214e65c2f12c9fa617544018</t>
  </si>
  <si>
    <t>/organization/prisync</t>
  </si>
  <si>
    <t>/funding-round/8af22a5130f67ad851120b9cadd13e1e</t>
  </si>
  <si>
    <t>/organization/prithvi-catalytic-inc</t>
  </si>
  <si>
    <t>/funding-round/74686b1878f9ec9244b84e38652354b8</t>
  </si>
  <si>
    <t>/funding-round/ab28ebb80dee18b10ee545d03ea72813</t>
  </si>
  <si>
    <t>/organization/pritle</t>
  </si>
  <si>
    <t>/funding-round/4ed24713554edae427c656e845dc4c39</t>
  </si>
  <si>
    <t>/organization/priva-security-corporation</t>
  </si>
  <si>
    <t>/funding-round/8f93173237ca8b452d752b7c25e16aae</t>
  </si>
  <si>
    <t>/funding-round/abf7fc2e8d6fee3a6c7b11220f63f5af</t>
  </si>
  <si>
    <t>/organization/privacy-analytics</t>
  </si>
  <si>
    <t>/funding-round/1fa81d91c7c8be00f996e0d9ee874039</t>
  </si>
  <si>
    <t>/funding-round/b80bb6345ef39fcf56961ba78009241d</t>
  </si>
  <si>
    <t>/organization/privacy-networks</t>
  </si>
  <si>
    <t>/funding-round/6fce4163ef2243b1da71380c3132e9d9</t>
  </si>
  <si>
    <t>/organization/privacycentral</t>
  </si>
  <si>
    <t>/funding-round/7786876f1bf5e9a26c345c9ee0c03d40</t>
  </si>
  <si>
    <t>/organization/privacystar</t>
  </si>
  <si>
    <t>/funding-round/07c8b52478b00045002d9bc3078bdaa7</t>
  </si>
  <si>
    <t>/funding-round/86e50815403df53aa3d5f510138e9540</t>
  </si>
  <si>
    <t>/funding-round/c60be877ec09556519d14944a7bbe5f6</t>
  </si>
  <si>
    <t>/organization/privalia</t>
  </si>
  <si>
    <t>/funding-round/2886b3f78164bb627e6fa1c8c771001a</t>
  </si>
  <si>
    <t>/funding-round/72b93bfb950e728af9d8dc0f91717296</t>
  </si>
  <si>
    <t>/funding-round/845814f34161e665f4cf5fc67773bd34</t>
  </si>
  <si>
    <t>/funding-round/a7ebe964dc9aea57a60b838af8393efd</t>
  </si>
  <si>
    <t>/organization/privaris</t>
  </si>
  <si>
    <t>/funding-round/1723a4f66e5c05eff28c6f6a354620e7</t>
  </si>
  <si>
    <t>/funding-round/3caab48b13be1532da89363864fbf27d</t>
  </si>
  <si>
    <t>/funding-round/48fe4f174bb32d282dac7b6d0c28b567</t>
  </si>
  <si>
    <t>/funding-round/7376a16d2cbeadca5009db81eef38b2f</t>
  </si>
  <si>
    <t>/funding-round/7ee634e5f9c70809e5688c4c70af52a7</t>
  </si>
  <si>
    <t>/funding-round/844f15b68955089f396043f8bd067c2e</t>
  </si>
  <si>
    <t>/funding-round/bcefa2d6155e3baaf6aa3acba74e5d9f</t>
  </si>
  <si>
    <t>/organization/private-business</t>
  </si>
  <si>
    <t>/funding-round/4c2ecbd86a0f708b1d49bad17413ca04</t>
  </si>
  <si>
    <t>/organization/private-company</t>
  </si>
  <si>
    <t>/funding-round/176c95b674eccb792afba315663ec32d</t>
  </si>
  <si>
    <t>/organization/private-driving-instructors-singapore</t>
  </si>
  <si>
    <t>/funding-round/e26847142dc6253c9d0337bc827750fc</t>
  </si>
  <si>
    <t>/organization/private-me</t>
  </si>
  <si>
    <t>/funding-round/ed0895cc1cdd01c4c63ae88c7c5dbcf9</t>
  </si>
  <si>
    <t>/organization/private-outlet</t>
  </si>
  <si>
    <t>/funding-round/b65d415cbaa5753306b3b22c8c717b92</t>
  </si>
  <si>
    <t>/organization/private-practice</t>
  </si>
  <si>
    <t>/funding-round/4b787e71b921a3e76450bd986b1c85fc</t>
  </si>
  <si>
    <t>/funding-round/fa435d16bfa99caacfc4d8975b4c21d4</t>
  </si>
  <si>
    <t>/organization/private-venture</t>
  </si>
  <si>
    <t>/funding-round/a418ddcb71746f68551f7d4ed569b6c4</t>
  </si>
  <si>
    <t>/organization/privatecore</t>
  </si>
  <si>
    <t>/funding-round/1b5797dc247f5f3f3987b03d6998bc78</t>
  </si>
  <si>
    <t>/organization/privateer-holdings</t>
  </si>
  <si>
    <t>/funding-round/4191401337a4368b4f4faab18101b5bd</t>
  </si>
  <si>
    <t>/funding-round/59bee27287966b53fa705626aa7d3387</t>
  </si>
  <si>
    <t>/organization/privatefly</t>
  </si>
  <si>
    <t>/funding-round/2ee3f4692c169f8540cc2f0424997368</t>
  </si>
  <si>
    <t>/organization/privategriffe</t>
  </si>
  <si>
    <t>/funding-round/213b965cdfefc1ca50e1aa7fc4bc5a5e</t>
  </si>
  <si>
    <t>/funding-round/67d851c5a54a2cc8697c7fccd9464b5d</t>
  </si>
  <si>
    <t>/organization/privatemarkets</t>
  </si>
  <si>
    <t>/funding-round/1becf2f9af8a1e0cc44cd57f25afb49a</t>
  </si>
  <si>
    <t>/organization/privatext</t>
  </si>
  <si>
    <t>/funding-round/234c7dd775357c4bc6be6c9930ef1c20</t>
  </si>
  <si>
    <t>/organization/privcap</t>
  </si>
  <si>
    <t>/funding-round/661dae7addc89aed73fe43695aae719f</t>
  </si>
  <si>
    <t>/funding-round/bc1b64fb3452394c6e266a8ce0b38afa</t>
  </si>
  <si>
    <t>/organization/privepass</t>
  </si>
  <si>
    <t>/funding-round/6a9e90cb4c7da9abca355d72a0c37fe5</t>
  </si>
  <si>
    <t>/organization/privia</t>
  </si>
  <si>
    <t>/funding-round/5540bb1924aa8d0a1b8883941d5fe47b</t>
  </si>
  <si>
    <t>/funding-round/b5e1c2f1c09a80f880d7e10afb62adc6</t>
  </si>
  <si>
    <t>/organization/privia-health</t>
  </si>
  <si>
    <t>/funding-round/3a03700bac3e81940f1b5793a40b5994</t>
  </si>
  <si>
    <t>/funding-round/48d4f6d4bad02d47aae95049e57a1413</t>
  </si>
  <si>
    <t>/funding-round/9f1a4b13c615a986286ebfb96f618ece</t>
  </si>
  <si>
    <t>/organization/privileged-world-travel-club</t>
  </si>
  <si>
    <t>/funding-round/3a9db338b24748e017eaf2dbacfe055f</t>
  </si>
  <si>
    <t>/organization/privitar</t>
  </si>
  <si>
    <t>/funding-round/390e2aacddad707b8c155c8475b63a6d</t>
  </si>
  <si>
    <t>/organization/privlo</t>
  </si>
  <si>
    <t>/funding-round/1dd47fb938563a5f6caa00be4b1eaa9e</t>
  </si>
  <si>
    <t>/funding-round/6413182f4f829bd29b653a01c6cf6ee3</t>
  </si>
  <si>
    <t>/funding-round/6bfd054414f6f06047816a5f5d20133e</t>
  </si>
  <si>
    <t>/organization/privy</t>
  </si>
  <si>
    <t>/funding-round/51439f13bc31eb2d864f3991f7bfe193</t>
  </si>
  <si>
    <t>/organization/privy-2</t>
  </si>
  <si>
    <t>/funding-round/214601ed93d392ecc30ff659fe96150c</t>
  </si>
  <si>
    <t>/funding-round/217854e970809050967c5b5b3ba1ea30</t>
  </si>
  <si>
    <t>/funding-round/46317f63c03070dbd9b507cb26a4c612</t>
  </si>
  <si>
    <t>/funding-round/d39c9cc076f1ddffcc1fac89125882a0</t>
  </si>
  <si>
    <t>/organization/prixel</t>
  </si>
  <si>
    <t>/funding-round/3f0d0ad59ce55d358dc29a8f5ec1bb96</t>
  </si>
  <si>
    <t>/organization/prixing</t>
  </si>
  <si>
    <t>/funding-round/a4d4dd7f584266a156975111e5f765cb</t>
  </si>
  <si>
    <t>/organization/prixtel</t>
  </si>
  <si>
    <t>/funding-round/d305dff37b218ce7b5fed13ebdcbd7b0</t>
  </si>
  <si>
    <t>/organization/priyo</t>
  </si>
  <si>
    <t>/funding-round/94a65d900bb77f4313bc4ad4f9b3f251</t>
  </si>
  <si>
    <t>/funding-round/c5c91110f55842f75e7241901570b0c7</t>
  </si>
  <si>
    <t>/organization/prize-monsters-llc</t>
  </si>
  <si>
    <t>/funding-round/e737bb18c7974c780bdbf7999ff000c6</t>
  </si>
  <si>
    <t>/organization/prizebox</t>
  </si>
  <si>
    <t>/funding-round/1bf74977b1a535e4d24447ed6fd5e265</t>
  </si>
  <si>
    <t>/organization/prized</t>
  </si>
  <si>
    <t>/funding-round/fe05c603156add1e2c6727c03bfefc03</t>
  </si>
  <si>
    <t>/organization/prizeo</t>
  </si>
  <si>
    <t>/funding-round/08711473c870b346e595ac1418835a8d</t>
  </si>
  <si>
    <t>/funding-round/21f79551161f03bf8380006243e63627</t>
  </si>
  <si>
    <t>/organization/prizm-payment-services</t>
  </si>
  <si>
    <t>/funding-round/3bc8b4fd02030f3be310c93a91133803</t>
  </si>
  <si>
    <t>/organization/prizmiq</t>
  </si>
  <si>
    <t>/funding-round/48c3b935087dadc765abd1bda043124e</t>
  </si>
  <si>
    <t>/funding-round/621f50f4085bc9e66ddf208cff768dd2</t>
  </si>
  <si>
    <t>/funding-round/ede47bd71aca994a78a1dfc31be7e257</t>
  </si>
  <si>
    <t>/organization/priztag</t>
  </si>
  <si>
    <t>/funding-round/a4c38dabac7368b5dc72284b5fc03daa</t>
  </si>
  <si>
    <t>/organization/prizzm</t>
  </si>
  <si>
    <t>/funding-round/6257ea050bb20e540f32155cc5cdfe79</t>
  </si>
  <si>
    <t>/organization/prnms-investments</t>
  </si>
  <si>
    <t>/funding-round/014037a374c0e8876f73074da19928b9</t>
  </si>
  <si>
    <t>/organization/pro-3-games</t>
  </si>
  <si>
    <t>/funding-round/69c7a0c2bed0c6ed4af923fdd7cdb378</t>
  </si>
  <si>
    <t>/organization/pro-breath-md</t>
  </si>
  <si>
    <t>/funding-round/0dbf01c191f31b326284161f0bf7fe6b</t>
  </si>
  <si>
    <t>/funding-round/8ad0b5400cc381796a507ba180c3c3f3</t>
  </si>
  <si>
    <t>/funding-round/c6e6cfbe2f45eeb7f0412abc0a70eb92</t>
  </si>
  <si>
    <t>/organization/pro-com</t>
  </si>
  <si>
    <t>/funding-round/731acf3189fb7bdde4d1fb54718d1596</t>
  </si>
  <si>
    <t>/funding-round/aeff423ccb083f9bf739b9f63d2d32d7</t>
  </si>
  <si>
    <t>/organization/pro-cure-therapeutics</t>
  </si>
  <si>
    <t>/funding-round/ac0c92031faab9f86c92351617f10f3b</t>
  </si>
  <si>
    <t>/funding-round/d0c869d2ef2fa74ce723fc1e68f3e894</t>
  </si>
  <si>
    <t>/organization/pro-hoop-strength</t>
  </si>
  <si>
    <t>/funding-round/ca375ebf885ec4b320cebbb2e7bb07bb</t>
  </si>
  <si>
    <t>/organization/pro-options-marketing</t>
  </si>
  <si>
    <t>/funding-round/3e79e6e3b0cf1a65fb73ff1e16f1ce0c</t>
  </si>
  <si>
    <t>/organization/pro-pharmaceuticals</t>
  </si>
  <si>
    <t>/funding-round/0a6bb8a7954952d5f59e1530457369ea</t>
  </si>
  <si>
    <t>/funding-round/134f831222275391071ea7f4555e03a6</t>
  </si>
  <si>
    <t>/funding-round/1856ca603db68eaa89e7917293cf1f58</t>
  </si>
  <si>
    <t>/funding-round/375ea1abf87025c9fb9502c5664ea2d0</t>
  </si>
  <si>
    <t>/funding-round/3a934c2619a933ab55ad53f59a70c3d5</t>
  </si>
  <si>
    <t>/funding-round/3dd6fc2fc9fd9fdf37a3e3aed4764141</t>
  </si>
  <si>
    <t>/funding-round/820f3a91cb540b84632181cbe5948437</t>
  </si>
  <si>
    <t>/funding-round/b3df50173e78968e8efe905e192e3073</t>
  </si>
  <si>
    <t>/funding-round/cff95a717b54e51118e8e3f9ef39362a</t>
  </si>
  <si>
    <t>/funding-round/d67650e032df5620283bb22c5fe11f7e</t>
  </si>
  <si>
    <t>/funding-round/f44a60f9971eb77c7d93c86f68ae52fe</t>
  </si>
  <si>
    <t>/funding-round/f5532964d59f149426d9ed541301e299</t>
  </si>
  <si>
    <t>/funding-round/fd0ea845903571a6852ca716cb8697a7</t>
  </si>
  <si>
    <t>/organization/pro-player-connect</t>
  </si>
  <si>
    <t>/funding-round/578d8dd4f9dafcec3ef6f1ab40149405</t>
  </si>
  <si>
    <t>/organization/pro-stream</t>
  </si>
  <si>
    <t>/funding-round/589ef8f92574a0dbeca33d7f3778c440</t>
  </si>
  <si>
    <t>/organization/pro-swift-ventures</t>
  </si>
  <si>
    <t>/funding-round/9921cb8d2f3562b8b9727d61a512855e</t>
  </si>
  <si>
    <t>/organization/pro-tech-industries</t>
  </si>
  <si>
    <t>/funding-round/016760de7067116fd00dbeac48fd6701</t>
  </si>
  <si>
    <t>/organization/pro-v-v</t>
  </si>
  <si>
    <t>/funding-round/b42f4b5b4365078b16937126f58b741d</t>
  </si>
  <si>
    <t>/organization/proa-medical</t>
  </si>
  <si>
    <t>/funding-round/05751e6e467467d7aec53cc4cabe6658</t>
  </si>
  <si>
    <t>/funding-round/5fcfa89dfbb5d0cbd959d5f9b73c0869</t>
  </si>
  <si>
    <t>/funding-round/7582b8c974f1d87c787df522073457f8</t>
  </si>
  <si>
    <t>/funding-round/98798fc6796b7600f97a521f8afc2ce5</t>
  </si>
  <si>
    <t>/funding-round/c53f2ddc62f677e6c420a0252ee5d4f9</t>
  </si>
  <si>
    <t>/funding-round/cd91bcb9ac73993654f588696ae4c51e</t>
  </si>
  <si>
    <t>/funding-round/d1fde4d0ff5c717a9148380a46e0b5cd</t>
  </si>
  <si>
    <t>/funding-round/e3b0fe8279df482f7c49cfe877e3171a</t>
  </si>
  <si>
    <t>/organization/proacta</t>
  </si>
  <si>
    <t>/funding-round/0ac8490413ef3d40d6944131647807ff</t>
  </si>
  <si>
    <t>/funding-round/980e5ebb64aba8cc838343e60682134a</t>
  </si>
  <si>
    <t>/funding-round/bf8024c233fb59334c36d71b55d2e3c3</t>
  </si>
  <si>
    <t>/organization/proactify-com</t>
  </si>
  <si>
    <t>/funding-round/dc5486197e93c9792e6bbb9259ec921d</t>
  </si>
  <si>
    <t>/organization/proactive-business-solutions</t>
  </si>
  <si>
    <t>/funding-round/845681effc2c9200bf77b927c0a29c31</t>
  </si>
  <si>
    <t>/organization/proactive-comfort-llc</t>
  </si>
  <si>
    <t>/funding-round/a3d9063d6fde7e2c36382a0116910542</t>
  </si>
  <si>
    <t>/organization/proactivenet</t>
  </si>
  <si>
    <t>/funding-round/2360a77225842861fe100e2d0afb2a8a</t>
  </si>
  <si>
    <t>17/07/2001</t>
  </si>
  <si>
    <t>/organization/proalex</t>
  </si>
  <si>
    <t>/funding-round/869e86629a6c7c8c68e85343fc6cb305</t>
  </si>
  <si>
    <t>/organization/probe-manufacturing</t>
  </si>
  <si>
    <t>/funding-round/b6056368bde7688c0f2b4be0e55fe277</t>
  </si>
  <si>
    <t>/organization/probe-scientific</t>
  </si>
  <si>
    <t>/funding-round/7485e8809efb283f8d1191a534421897</t>
  </si>
  <si>
    <t>/organization/proberry</t>
  </si>
  <si>
    <t>/funding-round/9a72e9d25c2b6fa6b5e86e459d0dc687</t>
  </si>
  <si>
    <t>/organization/probinder</t>
  </si>
  <si>
    <t>/funding-round/ab00c7d37a1872574201b4b16d29576a</t>
  </si>
  <si>
    <t>/organization/probiodrug</t>
  </si>
  <si>
    <t>/funding-round/572e7ad686a8127c1abe6f32a6a62022</t>
  </si>
  <si>
    <t>/funding-round/fa123a63d6da4e241916f065bf071bda</t>
  </si>
  <si>
    <t>/organization/probity</t>
  </si>
  <si>
    <t>/funding-round/3e0f40b681823a001e13bf2d71560571</t>
  </si>
  <si>
    <t>/organization/probki-iz-okna</t>
  </si>
  <si>
    <t>/funding-round/045015411c94217af77841003e3ed06f</t>
  </si>
  <si>
    <t>/organization/problemcity-com</t>
  </si>
  <si>
    <t>/funding-round/0091fb846294e27adfc200b533a4ac1d</t>
  </si>
  <si>
    <t>/organization/problemsolutions24-provide-solutions-of-various-problems</t>
  </si>
  <si>
    <t>/funding-round/59694ce5126f1b5108f9ff91ee449f20</t>
  </si>
  <si>
    <t>/organization/probueno</t>
  </si>
  <si>
    <t>/funding-round/d8af8bc52d8dd7bb0652b60c18f2b79e</t>
  </si>
  <si>
    <t>/organization/procam-tv</t>
  </si>
  <si>
    <t>/funding-round/46988310c35236be1fe5b553f15c7a83</t>
  </si>
  <si>
    <t>/organization/procare-restoration-services</t>
  </si>
  <si>
    <t>/funding-round/84e139fe83422b6c24eaf7c3df13cbe7</t>
  </si>
  <si>
    <t>/organization/procarta-biosystems</t>
  </si>
  <si>
    <t>/funding-round/a3443a8c4676e5bc475c51ca95019c18</t>
  </si>
  <si>
    <t>/funding-round/bab479d53fa219f91b033e3e2fc7c522</t>
  </si>
  <si>
    <t>/organization/procept-biorobotics</t>
  </si>
  <si>
    <t>/funding-round/3e10a75b3757487c23c48bc79efa5687</t>
  </si>
  <si>
    <t>/funding-round/4a98ff351171f7bdfcb8ae9803ed3a56</t>
  </si>
  <si>
    <t>/funding-round/8ced142cebe02e20a81120f6188efc45</t>
  </si>
  <si>
    <t>/organization/procera-networks</t>
  </si>
  <si>
    <t>/funding-round/d37664f1fa8626049106aa3d04a953e6</t>
  </si>
  <si>
    <t>/organization/procertus-biopharm</t>
  </si>
  <si>
    <t>/funding-round/aae8ae863cb8a352b4ee6c749904e006</t>
  </si>
  <si>
    <t>/funding-round/f134ca5da951f4b2638c7ba1f3c664b4</t>
  </si>
  <si>
    <t>/organization/procesa-chiapas</t>
  </si>
  <si>
    <t>/funding-round/ea6ed3cc9231aba2261038a6a3d3df97</t>
  </si>
  <si>
    <t>/organization/process-2</t>
  </si>
  <si>
    <t>/funding-round/6b88a358959170b7d35f8699ef2b043c</t>
  </si>
  <si>
    <t>/organization/process-9</t>
  </si>
  <si>
    <t>/funding-round/a58d5a2ee367507c31208906dcbb30e6</t>
  </si>
  <si>
    <t>/organization/process-and-plant-sales</t>
  </si>
  <si>
    <t>/funding-round/75ec30c83a480e07cf277fa8b88ee6d9</t>
  </si>
  <si>
    <t>/organization/process-data-control</t>
  </si>
  <si>
    <t>/funding-round/ad47128eb3a80cea019cb85ca470aaa8</t>
  </si>
  <si>
    <t>/organization/process-relations</t>
  </si>
  <si>
    <t>/funding-round/f52417d72ffd76d930fec572e1789487</t>
  </si>
  <si>
    <t>/organization/process-street</t>
  </si>
  <si>
    <t>/funding-round/7eff657e16464cd02d67d54a1a5cdb2b</t>
  </si>
  <si>
    <t>/organization/process-system-enterprise</t>
  </si>
  <si>
    <t>/funding-round/ae6e44e66ad348fe7f793b2ed739cef5</t>
  </si>
  <si>
    <t>/organization/process4e</t>
  </si>
  <si>
    <t>/funding-round/15380ab8ab81642b2728b06f6db1a158</t>
  </si>
  <si>
    <t>/organization/processclaims</t>
  </si>
  <si>
    <t>/funding-round/7da1f77cd27ecc2ee7e6b78a5374399c</t>
  </si>
  <si>
    <t>/organization/processunity</t>
  </si>
  <si>
    <t>/funding-round/0d0a29eccb59f7d9c33416c481aa167a</t>
  </si>
  <si>
    <t>/funding-round/326512d4d3e3561e64c290191811023d</t>
  </si>
  <si>
    <t>/funding-round/37f6b9a0947eece2456eb969fc9c05a9</t>
  </si>
  <si>
    <t>/funding-round/43d6862ace4fbf9cf1cf383166f6399e</t>
  </si>
  <si>
    <t>/funding-round/7d9a07eda12aed95a62e8a257a94aa84</t>
  </si>
  <si>
    <t>/funding-round/a203e84e624a80b37090b7091491ec30</t>
  </si>
  <si>
    <t>/organization/processware</t>
  </si>
  <si>
    <t>/funding-round/b0725318a71b54cef1fb7a7b0fd3d399</t>
  </si>
  <si>
    <t>/organization/prochon-biotech</t>
  </si>
  <si>
    <t>/funding-round/2ec57a792a3671e2b30d516ba6ba1490</t>
  </si>
  <si>
    <t>/organization/proclarity-corporation</t>
  </si>
  <si>
    <t>/funding-round/7a3f06c3793840d30601dda56d506c77</t>
  </si>
  <si>
    <t>/organization/proclivity-systems</t>
  </si>
  <si>
    <t>/funding-round/6e566431065c032da2034f6aca2b3ffa</t>
  </si>
  <si>
    <t>/funding-round/c03db549cd5048b63d9ecf35a1a5dfa9</t>
  </si>
  <si>
    <t>/funding-round/fb404084528714a48436f764c7d2881a</t>
  </si>
  <si>
    <t>/organization/procompra</t>
  </si>
  <si>
    <t>/funding-round/f237043a44f8caafa0a6c332eca63578</t>
  </si>
  <si>
    <t>/organization/procore-technologies</t>
  </si>
  <si>
    <t>/funding-round/0bba124e93c5053f708d1bb0d0f82961</t>
  </si>
  <si>
    <t>/funding-round/8ed410b41e1e6289d225e9f0f3c7ae17</t>
  </si>
  <si>
    <t>/funding-round/f1a5e929f732a50e03b578d667b804ed</t>
  </si>
  <si>
    <t>/organization/proctor2me</t>
  </si>
  <si>
    <t>/funding-round/e0fddc487f0d84d391a146c88056b0b4</t>
  </si>
  <si>
    <t>/organization/procura</t>
  </si>
  <si>
    <t>/funding-round/9fafbb235aa968689a19c319f680fb85</t>
  </si>
  <si>
    <t>/organization/procure-treatment-centers</t>
  </si>
  <si>
    <t>/funding-round/92921c897a7c3ca942883782a1b5a3c2</t>
  </si>
  <si>
    <t>/funding-round/f3fe5a1f5c75eecc6bbe9224351638f1</t>
  </si>
  <si>
    <t>/organization/procured-health</t>
  </si>
  <si>
    <t>/funding-round/a9c6f5ebe745d7f3f8a0850332d9a599</t>
  </si>
  <si>
    <t>/funding-round/ddc47e675f06e6427b749b9901db77f0</t>
  </si>
  <si>
    <t>/organization/procurenetworks</t>
  </si>
  <si>
    <t>/funding-round/bc2aa0f54e5a19bcaefacf57458cc54e</t>
  </si>
  <si>
    <t>/organization/procuresafe</t>
  </si>
  <si>
    <t>/funding-round/3a4d4eb9a9a00cf5014c527cc94e5411</t>
  </si>
  <si>
    <t>/organization/procuri</t>
  </si>
  <si>
    <t>/funding-round/d4dac077bd6ab0b480ffbd4f2e93587b</t>
  </si>
  <si>
    <t>/organization/procurics</t>
  </si>
  <si>
    <t>/funding-round/0237c4114e06c69ec15bce529494d375</t>
  </si>
  <si>
    <t>/organization/procurify</t>
  </si>
  <si>
    <t>/funding-round/08f2f8d6b1663507b179900e72391335</t>
  </si>
  <si>
    <t>/funding-round/5944acc8d0a2dc4cd81d1574908572a4</t>
  </si>
  <si>
    <t>/funding-round/6a719cdf91edd9d7223b80cb974fcbb8</t>
  </si>
  <si>
    <t>/organization/procyrion</t>
  </si>
  <si>
    <t>/funding-round/2691ba587f25408c18cb95f12e3b4e03</t>
  </si>
  <si>
    <t>/funding-round/48e58f8986357aed812800f7719f3775</t>
  </si>
  <si>
    <t>/funding-round/c97bb31231ab7bf9867023c8d2be46c7</t>
  </si>
  <si>
    <t>/funding-round/eb5e3749e12072c3f6ef1e75f2e1c26c</t>
  </si>
  <si>
    <t>/organization/prodagio-software</t>
  </si>
  <si>
    <t>/funding-round/25c7b1371218d15bcadc4c5664bd21df</t>
  </si>
  <si>
    <t>/organization/prodai-ru</t>
  </si>
  <si>
    <t>/funding-round/04bd9483e5c75fc7be89e6a9493a657a</t>
  </si>
  <si>
    <t>/organization/proday</t>
  </si>
  <si>
    <t>/funding-round/491b8f9e2375a7d11f3b8dc4f389f58b</t>
  </si>
  <si>
    <t>/organization/prodea-systems</t>
  </si>
  <si>
    <t>/funding-round/4c7f1d1c563af99f1dc3831f52958d15</t>
  </si>
  <si>
    <t>/funding-round/5b01405cd36f1143ce0c0b42482770ee</t>
  </si>
  <si>
    <t>/funding-round/6b93e750b91b44d2323afdca3ec0011a</t>
  </si>
  <si>
    <t>/funding-round/e5fe4b014f266b71e435b33b389dc28f</t>
  </si>
  <si>
    <t>/organization/prodeaf</t>
  </si>
  <si>
    <t>/funding-round/4b2612223c3661f50033b8a92b289da9</t>
  </si>
  <si>
    <t>/funding-round/5da83809ce9e1f911d54ee92f3df8516</t>
  </si>
  <si>
    <t>/organization/prodess</t>
  </si>
  <si>
    <t>/funding-round/a4626e4b6ced49d09c671c37c6a964eb</t>
  </si>
  <si>
    <t>/organization/prodigo-solutions</t>
  </si>
  <si>
    <t>/funding-round/6aa0560b6dfc41987e68bb9be638825f</t>
  </si>
  <si>
    <t>/organization/prodigy-finance</t>
  </si>
  <si>
    <t>/funding-round/276e8e303766a0519fa5e4b7844978d0</t>
  </si>
  <si>
    <t>/funding-round/b1db9ad35d5d8a491dee0efe5929df92</t>
  </si>
  <si>
    <t>/organization/prodigy-game</t>
  </si>
  <si>
    <t>/funding-round/11311c5a5337e76775351be639132d89</t>
  </si>
  <si>
    <t>/organization/prodigy-ventures</t>
  </si>
  <si>
    <t>/funding-round/6c511bfe18965c67135882792c10bfa7</t>
  </si>
  <si>
    <t>/organization/prodrive</t>
  </si>
  <si>
    <t>/funding-round/6e997bdaeaf11622a4522b493cb5d01d</t>
  </si>
  <si>
    <t>/organization/produce-pay</t>
  </si>
  <si>
    <t>/funding-round/3f6e04830c0fa750613f1773dfce9548</t>
  </si>
  <si>
    <t>/funding-round/c8cc7411dc95404dcd70d6b38ab24ef0</t>
  </si>
  <si>
    <t>/organization/produce-run</t>
  </si>
  <si>
    <t>/funding-round/04c7bed756f5f679ae1180354b86dac1</t>
  </si>
  <si>
    <t>/organization/product-hunt</t>
  </si>
  <si>
    <t>/funding-round/46542ad6da96f51329a42defced6f799</t>
  </si>
  <si>
    <t>/funding-round/6ad90f2e948aae74d974a20ec6efc364</t>
  </si>
  <si>
    <t>/funding-round/96da803f2c0e54f18b738b3364cf2456</t>
  </si>
  <si>
    <t>/funding-round/ba0bb8fb068a765f1cf575ba11a5f329</t>
  </si>
  <si>
    <t>/organization/product-ninja</t>
  </si>
  <si>
    <t>/funding-round/6d369bff24d65a2d69f169da4db9c6bb</t>
  </si>
  <si>
    <t>/organization/product-test</t>
  </si>
  <si>
    <t>/funding-round/3345b86f8bd5b7533d05ba17bb3c4ba5</t>
  </si>
  <si>
    <t>/organization/product-world</t>
  </si>
  <si>
    <t>/funding-round/4182d63ae3006e2c212a13d57aa9841b</t>
  </si>
  <si>
    <t>/funding-round/9b05bd9cfcfdbaabda5dc525529df815</t>
  </si>
  <si>
    <t>/funding-round/f549438fc13579cd90997fcff7174a30</t>
  </si>
  <si>
    <t>/organization/productbio</t>
  </si>
  <si>
    <t>/funding-round/e74d6bf75cf9990951c68740bc66aac2</t>
  </si>
  <si>
    <t>/organization/productboard</t>
  </si>
  <si>
    <t>/funding-round/aee5b378f53497376e082343d2bb57d3</t>
  </si>
  <si>
    <t>/organization/productbuzz</t>
  </si>
  <si>
    <t>/funding-round/3e6c2c13b9b192d5873ca740e7fc944d</t>
  </si>
  <si>
    <t>/organization/producteev</t>
  </si>
  <si>
    <t>/funding-round/44dba9a549aebc6db5d4aeff328b744c</t>
  </si>
  <si>
    <t>/funding-round/5da6bfb070e9d74941f3d556ac3fa2df</t>
  </si>
  <si>
    <t>/funding-round/ffe563bfb7d478ce8663a1e7d607c4d6</t>
  </si>
  <si>
    <t>/organization/productgram</t>
  </si>
  <si>
    <t>/funding-round/dfdbe7a431b17c7e8982ef29d1fb2fc2</t>
  </si>
  <si>
    <t>/organization/productify</t>
  </si>
  <si>
    <t>/funding-round/e85677165aad357a73c006811139b7ff</t>
  </si>
  <si>
    <t>/organization/productionpro</t>
  </si>
  <si>
    <t>/funding-round/97d136c4386e20c3c22f0808076b8852</t>
  </si>
  <si>
    <t>/funding-round/f71eca04b24336b354b6dd6a47eeb14d</t>
  </si>
  <si>
    <t>/organization/productiv</t>
  </si>
  <si>
    <t>/funding-round/ad508eeb960a4102ae607071196f2b41</t>
  </si>
  <si>
    <t>/organization/productopia</t>
  </si>
  <si>
    <t>/funding-round/b7e0282e9b67dee5681f84220d280866</t>
  </si>
  <si>
    <t>/organization/productplay</t>
  </si>
  <si>
    <t>/funding-round/ff0d2b8b6316eaa23d76784e223a1606</t>
  </si>
  <si>
    <t>/organization/produkte24-com</t>
  </si>
  <si>
    <t>/funding-round/a3ecaabdfefb8607ddbc92c60beef68a</t>
  </si>
  <si>
    <t>/organization/prodä›ti-cz</t>
  </si>
  <si>
    <t>/funding-round/e3e7909a3c46b470a35fcaf469bdbcae</t>
  </si>
  <si>
    <t>/organization/proeditors</t>
  </si>
  <si>
    <t>/funding-round/6e0e2c957cb246df5f62f959aae95e34</t>
  </si>
  <si>
    <t>/organization/proenza-schouer</t>
  </si>
  <si>
    <t>/funding-round/38bc52872858d9a5e36edf7e11f2246f</t>
  </si>
  <si>
    <t>/funding-round/ce630228cb1c9d036070f18441f8cec3</t>
  </si>
  <si>
    <t>/funding-round/eed445db1ddd3b133414bbbc0f8e7a00</t>
  </si>
  <si>
    <t>/organization/profectus-biosciences</t>
  </si>
  <si>
    <t>/funding-round/04c101ca69e5d783f94d63904c47360a</t>
  </si>
  <si>
    <t>/funding-round/6137140caaedc1aba887bcbbded3aeab</t>
  </si>
  <si>
    <t>/funding-round/67036f01152a50ee82b95404f6250978</t>
  </si>
  <si>
    <t>/funding-round/bd6445ea4b779b909dee3b3c45826ccf</t>
  </si>
  <si>
    <t>/funding-round/e4d2b213e665fd880652e8d08774245b</t>
  </si>
  <si>
    <t>/organization/profectus-health-research</t>
  </si>
  <si>
    <t>/funding-round/4c4dadeb344ee0e242e83a6c42f6963d</t>
  </si>
  <si>
    <t>/organization/professional-aptitude-council</t>
  </si>
  <si>
    <t>/funding-round/7c1fd186d8f1387352ad0d63296790c5</t>
  </si>
  <si>
    <t>/funding-round/c87400735d84d133a9e00baa062de020</t>
  </si>
  <si>
    <t>/organization/professional-diabetes-care-center</t>
  </si>
  <si>
    <t>/funding-round/703afdfd4ffd20f6571410540c911b2f</t>
  </si>
  <si>
    <t>/organization/professional-logical-solutions</t>
  </si>
  <si>
    <t>/funding-round/6c98da70e60d086b73d7e1d4f3ae4ef3</t>
  </si>
  <si>
    <t>/organization/professional-property-management</t>
  </si>
  <si>
    <t>/funding-round/b42915bb9afb42804a85a00833f05b08</t>
  </si>
  <si>
    <t>/organization/professionali-ru</t>
  </si>
  <si>
    <t>/funding-round/18ae4821235e3d9eb33ee766ca815fc9</t>
  </si>
  <si>
    <t>/funding-round/6cc96d0d96ba5eacf7ad2f0796d8e014</t>
  </si>
  <si>
    <t>/funding-round/bb0ab4e9c2fcff9194f506e8a77fcaf5</t>
  </si>
  <si>
    <t>/organization/professionals-corner</t>
  </si>
  <si>
    <t>/funding-round/e8706427889f6379242a0738bac5feb9</t>
  </si>
  <si>
    <t>/organization/professores-de-plant-o</t>
  </si>
  <si>
    <t>/funding-round/3ebbe214035aa883ae4c22fdb39a0def</t>
  </si>
  <si>
    <t>/funding-round/450a2d967185f34a93dbdc47b3ad5cde</t>
  </si>
  <si>
    <t>/funding-round/9f6ded2488c9e1c0f8e1023113458868</t>
  </si>
  <si>
    <t>/funding-round/eaa1fdd3ffb0ad94a0c330e63747f6bd</t>
  </si>
  <si>
    <t>/organization/profex</t>
  </si>
  <si>
    <t>/funding-round/ff33723ac6a4f0fd71d9b3990254b07f</t>
  </si>
  <si>
    <t>/organization/profibrix</t>
  </si>
  <si>
    <t>/funding-round/5107b4e73caf05fc6fbfda8a77f8a26e</t>
  </si>
  <si>
    <t>/funding-round/7f6ce6b325823d287bdf84cc9b1ebead</t>
  </si>
  <si>
    <t>/funding-round/f30f427067f532a933242eb9a6f4895d</t>
  </si>
  <si>
    <t>/organization/proficiency</t>
  </si>
  <si>
    <t>/funding-round/00ee30f33cdeeee7401c8b6f00b0fa7c</t>
  </si>
  <si>
    <t>/funding-round/372a468aa6de7fa9782bab313669270e</t>
  </si>
  <si>
    <t>/funding-round/9cd3c100501fe1c852af5073e9dd9f38</t>
  </si>
  <si>
    <t>/funding-round/a4342a54a2a8c29013af68eb6b3d2489</t>
  </si>
  <si>
    <t>/organization/proficient</t>
  </si>
  <si>
    <t>/funding-round/0519038562f62e87311c4bfe9284b507</t>
  </si>
  <si>
    <t>/organization/proficient-systems</t>
  </si>
  <si>
    <t>/funding-round/30c02b2829415a0175f47b2267240913</t>
  </si>
  <si>
    <t>/organization/proficio</t>
  </si>
  <si>
    <t>/funding-round/f9473bac1a242b99e26480571ca79d93</t>
  </si>
  <si>
    <t>/organization/profig</t>
  </si>
  <si>
    <t>/funding-round/c9bcad63905b78d58d7125f1dcfb6297</t>
  </si>
  <si>
    <t>/organization/profile-financial-solutions</t>
  </si>
  <si>
    <t>/funding-round/3342f71ff7286b39f879dc6ae5e8f1fd</t>
  </si>
  <si>
    <t>/organization/profilepasser</t>
  </si>
  <si>
    <t>/funding-round/91e9376ac8cd920fe9ea762545bbcba7</t>
  </si>
  <si>
    <t>/funding-round/9b1ade5d18ec7d5cb94489a195d129b9</t>
  </si>
  <si>
    <t>/organization/profility</t>
  </si>
  <si>
    <t>/funding-round/d9acc76540e2587f203d89beb2a7bb99</t>
  </si>
  <si>
    <t>/organization/profind</t>
  </si>
  <si>
    <t>/funding-round/29a277510189c915fc134932c5a7f88a</t>
  </si>
  <si>
    <t>/funding-round/87238f60bbce0f50f0e491b1f17b8431</t>
  </si>
  <si>
    <t>/organization/profista</t>
  </si>
  <si>
    <t>/funding-round/b3dade56d694a3bb039be681bb6a8190</t>
  </si>
  <si>
    <t>/organization/profit-point</t>
  </si>
  <si>
    <t>/funding-round/47ca79e20f865a6f845479f290594a8e</t>
  </si>
  <si>
    <t>/organization/profit-software</t>
  </si>
  <si>
    <t>/funding-round/da0cd0626ed82e797a0f967018e3abde</t>
  </si>
  <si>
    <t>/organization/profit-street</t>
  </si>
  <si>
    <t>/funding-round/7c133c1a3d8ff2304fedd7e69a75d74c</t>
  </si>
  <si>
    <t>/organization/profitably</t>
  </si>
  <si>
    <t>/funding-round/080a8e1ccea670e2802fefc338d8fde1</t>
  </si>
  <si>
    <t>/funding-round/64ae2dfe64b98c1bdf459831a35e9ce7</t>
  </si>
  <si>
    <t>/funding-round/7256cdf58eadf4e0ca8ab959fd337350</t>
  </si>
  <si>
    <t>/organization/profitbricks</t>
  </si>
  <si>
    <t>/funding-round/5f61cec22a3c191237d4f612c62aeaaf</t>
  </si>
  <si>
    <t>/organization/profitect</t>
  </si>
  <si>
    <t>/funding-round/4dbe2573c25265132ca26e0024a1811b</t>
  </si>
  <si>
    <t>/funding-round/d7d10db67eaf7f4e9bae2a7bcb17f85e</t>
  </si>
  <si>
    <t>/funding-round/e1e63c627c5d2e94401c0a9142c78194</t>
  </si>
  <si>
    <t>/organization/profitek</t>
  </si>
  <si>
    <t>/funding-round/d77ee382b7289a30cb8d616c2e7a2fd6</t>
  </si>
  <si>
    <t>/organization/profitero</t>
  </si>
  <si>
    <t>/funding-round/437c7baca2fccb7772241cae39128f05</t>
  </si>
  <si>
    <t>/funding-round/dbae290374cb817e1e26aebbe22c3f97</t>
  </si>
  <si>
    <t>/funding-round/e3f1935ebafd5d0ea43970bc362223ba</t>
  </si>
  <si>
    <t>/organization/profitline</t>
  </si>
  <si>
    <t>/funding-round/2766109ccd968024ec0206521a3ee79e</t>
  </si>
  <si>
    <t>/organization/profitpoint</t>
  </si>
  <si>
    <t>/funding-round/befa6ecc61aa5ed458d67b7999b5375b</t>
  </si>
  <si>
    <t>/organization/profitsee</t>
  </si>
  <si>
    <t>/funding-round/fb197065722829b01681a586001594fa</t>
  </si>
  <si>
    <t>/organization/proformative</t>
  </si>
  <si>
    <t>/funding-round/35b9660a34864e8a7f088db4982a4512</t>
  </si>
  <si>
    <t>/funding-round/cbbd223329a80c8b2398e37ec7c3407e</t>
  </si>
  <si>
    <t>/funding-round/f0ded4e43ba2e68689bdfe51d6125139</t>
  </si>
  <si>
    <t>/organization/proforto</t>
  </si>
  <si>
    <t>/funding-round/21eaafd2fb4e46d7204f279ae7606e2e</t>
  </si>
  <si>
    <t>/organization/profound</t>
  </si>
  <si>
    <t>/funding-round/d49c4c63bbcab10dfb80d4648c1e0c7f</t>
  </si>
  <si>
    <t>/organization/profound-studio</t>
  </si>
  <si>
    <t>/funding-round/7b892c62b43853ffd392586084b98321</t>
  </si>
  <si>
    <t>/organization/profounder</t>
  </si>
  <si>
    <t>/funding-round/6777b277613ff203fd080f39329edf1f</t>
  </si>
  <si>
    <t>/funding-round/7a9b4c1923ad135637703b8c13df84b8</t>
  </si>
  <si>
    <t>/funding-round/e550644b8764d4d9d3227dff0877702e</t>
  </si>
  <si>
    <t>/organization/profoundis-labs</t>
  </si>
  <si>
    <t>/funding-round/8b1ba2272bdc34a251bba7e076d579ae</t>
  </si>
  <si>
    <t>/funding-round/ecc821422833cfbdbf501d62fd0ee659</t>
  </si>
  <si>
    <t>/organization/profstream</t>
  </si>
  <si>
    <t>/funding-round/62d7482abfc5ee3112c8372e68c3c4b0</t>
  </si>
  <si>
    <t>/organization/profumeriaweb</t>
  </si>
  <si>
    <t>/funding-round/7e04a8bc5fa24ac6198e70776ab37b8a</t>
  </si>
  <si>
    <t>/organization/profundcom</t>
  </si>
  <si>
    <t>/funding-round/8342f6506755d59de259dd20968c0ea6</t>
  </si>
  <si>
    <t>/funding-round/9a2c9ba337553dc635715b146dee9c79</t>
  </si>
  <si>
    <t>/organization/profusa</t>
  </si>
  <si>
    <t>/funding-round/8f47a098e691c27c2e1ad44dcfaac88e</t>
  </si>
  <si>
    <t>/funding-round/9f48eade601a3bb68c258518a1ea5256</t>
  </si>
  <si>
    <t>/funding-round/a5670759058222ca5821d3c9ee6932b7</t>
  </si>
  <si>
    <t>/organization/profyle</t>
  </si>
  <si>
    <t>/funding-round/5d654b0109772f037e51782b5532d256</t>
  </si>
  <si>
    <t>/organization/progene-biomedical</t>
  </si>
  <si>
    <t>/funding-round/9a2e855eebc31d81a920e48ee6cd40c2</t>
  </si>
  <si>
    <t>/organization/progenesis-technologies</t>
  </si>
  <si>
    <t>/funding-round/4d9213eda399185200f3aebc64da2adc</t>
  </si>
  <si>
    <t>/organization/progeniq</t>
  </si>
  <si>
    <t>/funding-round/b70b66317a91a41908eb2a3c78fdf5c1</t>
  </si>
  <si>
    <t>/organization/progeny-solar</t>
  </si>
  <si>
    <t>/funding-round/edfd7bbe8c11adf65c83dca6d920f4e0</t>
  </si>
  <si>
    <t>/organization/proginet</t>
  </si>
  <si>
    <t>/funding-round/f1f72748d927b6b299e106c5047087b6</t>
  </si>
  <si>
    <t>/organization/proglove</t>
  </si>
  <si>
    <t>/funding-round/c6f4573c4e832de9edfe624fef703064</t>
  </si>
  <si>
    <t>/organization/prognomix</t>
  </si>
  <si>
    <t>/funding-round/6bcf232ed9da61213e98606e2d3f6b1e</t>
  </si>
  <si>
    <t>/organization/prognos-health</t>
  </si>
  <si>
    <t>/funding-round/2a50a4269352028f2a95db3e4de636f9</t>
  </si>
  <si>
    <t>/organization/prognosdx-health</t>
  </si>
  <si>
    <t>/funding-round/409557f7e70dbb537ea298f408065c80</t>
  </si>
  <si>
    <t>/organization/prognosis-health-information-systems</t>
  </si>
  <si>
    <t>/funding-round/25df29a635ddf9ecb5fbbde8255ddd05</t>
  </si>
  <si>
    <t>/funding-round/a460aa0cd5735252e8a918ae3b864883</t>
  </si>
  <si>
    <t>/funding-round/cf3ceda43f9525e651918d38de0f3586</t>
  </si>
  <si>
    <t>/organization/progow-corp</t>
  </si>
  <si>
    <t>/funding-round/54e7786df86c6b116697ee4dfb3299ae</t>
  </si>
  <si>
    <t>/organization/programeter</t>
  </si>
  <si>
    <t>/funding-round/4e0d0c65e4264dd7f78b2ce8f62a6641</t>
  </si>
  <si>
    <t>/organization/programmermeetdesigner-com</t>
  </si>
  <si>
    <t>/funding-round/658ab0d836aaeb7aa2a5f2804057742b</t>
  </si>
  <si>
    <t>/organization/programmr</t>
  </si>
  <si>
    <t>/funding-round/182430f6835d90812f4e5e07354443ce</t>
  </si>
  <si>
    <t>/funding-round/8e04cd9355f21039e9a40339f425dfc9</t>
  </si>
  <si>
    <t>/organization/progreso-financiero</t>
  </si>
  <si>
    <t>/funding-round/2b77bd1f3f90bef9626cb459d3708ed7</t>
  </si>
  <si>
    <t>/funding-round/31b4f81db8e9d4fb0f52798278cbde95</t>
  </si>
  <si>
    <t>/funding-round/5b05d5542cd19187f20de38ea877261e</t>
  </si>
  <si>
    <t>/funding-round/6190d39352688e41b975e17e1de9c0fe</t>
  </si>
  <si>
    <t>/funding-round/71dc9267e9daef13952492a109dda836</t>
  </si>
  <si>
    <t>/funding-round/c7c54d56cbb46c69917c551235db4f0f</t>
  </si>
  <si>
    <t>/funding-round/f0e94a4b3d38572a0e7cc94a20560dd7</t>
  </si>
  <si>
    <t>/funding-round/f54d3dabe519df4145f736e27d21dd95</t>
  </si>
  <si>
    <t>/funding-round/fb839a7aa7b216a43d324d308dfab17e</t>
  </si>
  <si>
    <t>/organization/progress-financial-corporation</t>
  </si>
  <si>
    <t>/funding-round/ce285b1c9622ae090d720f4e0e6d0562</t>
  </si>
  <si>
    <t>/organization/progress-putnam-lovell-advisors</t>
  </si>
  <si>
    <t>/funding-round/4df58072e58ae30403d4d047024afdfa</t>
  </si>
  <si>
    <t>/organization/progressa</t>
  </si>
  <si>
    <t>/funding-round/eef64e6f40dd867deb5bd2db2815af55</t>
  </si>
  <si>
    <t>/organization/progression</t>
  </si>
  <si>
    <t>/funding-round/457702cbb8952b2f281e39f639610d1c</t>
  </si>
  <si>
    <t>/organization/progression-labs</t>
  </si>
  <si>
    <t>/funding-round/45de6b3d1cb897ebc45d967d853c0442</t>
  </si>
  <si>
    <t>/organization/progressive-beverages</t>
  </si>
  <si>
    <t>/funding-round/f80e45a1f00b98f8f371c98752bff07f</t>
  </si>
  <si>
    <t>/organization/progressive-book-club</t>
  </si>
  <si>
    <t>/funding-round/10549bd670caa9f0c722b954eae281e0</t>
  </si>
  <si>
    <t>/organization/progressive-care</t>
  </si>
  <si>
    <t>/funding-round/eb197ecb035b8470ce746d9c6118e729</t>
  </si>
  <si>
    <t>/organization/progressive-dealer-tools</t>
  </si>
  <si>
    <t>/funding-round/8502887981938dc129ceff8b1d8b3141</t>
  </si>
  <si>
    <t>/organization/progressive-finance</t>
  </si>
  <si>
    <t>/funding-round/db9a2b03dacec189ecda287fbe19ca91</t>
  </si>
  <si>
    <t>/organization/progressive-lighting-and-energy-solutions</t>
  </si>
  <si>
    <t>/funding-round/2f461cb638048902158689c5912acf39</t>
  </si>
  <si>
    <t>/funding-round/98591303a896e4dd56a4a2a66c4cf126</t>
  </si>
  <si>
    <t>/funding-round/bd4240797396b4d5398d1c24ea41bc24</t>
  </si>
  <si>
    <t>/funding-round/f9cd7f6fad18e3ad6911ea3110a3d9a4</t>
  </si>
  <si>
    <t>/organization/progressus</t>
  </si>
  <si>
    <t>/funding-round/d2158dbcf29cec6d2fba3e8c83606198</t>
  </si>
  <si>
    <t>/organization/progviz</t>
  </si>
  <si>
    <t>/funding-round/29464d4de196529caa57cd819c911821</t>
  </si>
  <si>
    <t>/organization/prohance</t>
  </si>
  <si>
    <t>/funding-round/7430d79550a419bd7dc7cb219268f573</t>
  </si>
  <si>
    <t>/organization/prohatch</t>
  </si>
  <si>
    <t>/funding-round/d871f0e0e31976c455eaf066f3643176</t>
  </si>
  <si>
    <t>/organization/project-100</t>
  </si>
  <si>
    <t>/funding-round/43b9b9536a49b8ff7695422daa20f643</t>
  </si>
  <si>
    <t>/funding-round/6cd0dcc27069c98f134940517ef09586</t>
  </si>
  <si>
    <t>/funding-round/e6aa4a0584802c1f14aed4acb80f6ee9</t>
  </si>
  <si>
    <t>/organization/project-10k</t>
  </si>
  <si>
    <t>/funding-round/e16a2cea62ef9812e5b1f54428d9992b</t>
  </si>
  <si>
    <t>/organization/project-2020</t>
  </si>
  <si>
    <t>/funding-round/5b38e2801a9baa2ce1594c14fb6f5fe6</t>
  </si>
  <si>
    <t>/funding-round/6948c5d5452527587785bb71ed400e03</t>
  </si>
  <si>
    <t>/organization/project-airplane</t>
  </si>
  <si>
    <t>/funding-round/e5f33dd6aec39566dd6e83aaae6643d9</t>
  </si>
  <si>
    <t>/organization/project-ax</t>
  </si>
  <si>
    <t>/funding-round/d96a724a25b66cc0e0cf099d07b3e458</t>
  </si>
  <si>
    <t>/organization/project-bionic</t>
  </si>
  <si>
    <t>/funding-round/1078443f665fc7ec3dbf40ad4f589bbb</t>
  </si>
  <si>
    <t>/organization/project-colourjack</t>
  </si>
  <si>
    <t>/funding-round/d84ef70343967cb50da03da5fb1a4a95</t>
  </si>
  <si>
    <t>/organization/project-dance-llc</t>
  </si>
  <si>
    <t>/funding-round/89fd5dcf2afb2a372328c216c020a22c</t>
  </si>
  <si>
    <t>/organization/project-decor</t>
  </si>
  <si>
    <t>/funding-round/361ac24aff0ac3e6775ab0bb1bd0a1b2</t>
  </si>
  <si>
    <t>/funding-round/a68cd8c6df3733de48da49231f7f783c</t>
  </si>
  <si>
    <t>/funding-round/f1708adc7f4612c5ca838a57d674739a</t>
  </si>
  <si>
    <t>/organization/project-expedition</t>
  </si>
  <si>
    <t>/funding-round/9d22e30dfd7197b7511af243ea94e098</t>
  </si>
  <si>
    <t>/organization/project-fixup</t>
  </si>
  <si>
    <t>/funding-round/2c17d98728e3d81b440ec22c114e918a</t>
  </si>
  <si>
    <t>/organization/project-fly-inc</t>
  </si>
  <si>
    <t>/funding-round/1b16c5f741329e837c39bb6e47420b84</t>
  </si>
  <si>
    <t>/organization/project-frog</t>
  </si>
  <si>
    <t>/funding-round/15876fbdfff864e115f9b4d62ac23d0a</t>
  </si>
  <si>
    <t>/funding-round/2f019439321a3449a7f24de415f2c042</t>
  </si>
  <si>
    <t>/funding-round/5813d9018e2be1841f1a5f88a3d3b3bf</t>
  </si>
  <si>
    <t>/funding-round/75fc5764dec7588bc55cadb4f914397f</t>
  </si>
  <si>
    <t>/funding-round/d32f984590821930b1951a4010658bd5</t>
  </si>
  <si>
    <t>/organization/project-green</t>
  </si>
  <si>
    <t>/funding-round/8edc9f2adbcaba83527068c63a874ab3</t>
  </si>
  <si>
    <t>/organization/project-hi-fi</t>
  </si>
  <si>
    <t>/funding-round/41f6e616b0b655c0f2f79c3e6bd47757</t>
  </si>
  <si>
    <t>/organization/project-insiders</t>
  </si>
  <si>
    <t>/funding-round/cc010aa87ad3dc3a5859097c601deb61</t>
  </si>
  <si>
    <t>/organization/project-liberty-digital-incubator</t>
  </si>
  <si>
    <t>/funding-round/8f490eb3665f1a65bfc090f0d691982c</t>
  </si>
  <si>
    <t>/organization/project-manager</t>
  </si>
  <si>
    <t>/funding-round/70fd1c049036420b22a79b01a87b9297</t>
  </si>
  <si>
    <t>/organization/project-pen</t>
  </si>
  <si>
    <t>/funding-round/ca8f8e87ef1da680b4684ccbb0c4345e</t>
  </si>
  <si>
    <t>/organization/project-repat</t>
  </si>
  <si>
    <t>/funding-round/881b34da3b87ed54d97d959259d76e72</t>
  </si>
  <si>
    <t>/organization/project-slice</t>
  </si>
  <si>
    <t>/funding-round/3ff0ff73d2b0a5a17e1d804fb1fb3ee2</t>
  </si>
  <si>
    <t>/funding-round/5506f2f61dd3f4266058a6c5b825c1e0</t>
  </si>
  <si>
    <t>/funding-round/b490247801bd899bf7fb5f424568a748</t>
  </si>
  <si>
    <t>/funding-round/ba4f5540d6336a96b3884752d6a5b820</t>
  </si>
  <si>
    <t>/organization/project-sport-llc</t>
  </si>
  <si>
    <t>/funding-round/993f6f26b35b151ecde2cb8aa6e57a59</t>
  </si>
  <si>
    <t>/organization/project-talents</t>
  </si>
  <si>
    <t>/funding-round/97fb3234dac19bcd60574323c6a28a27</t>
  </si>
  <si>
    <t>/organization/project-travel</t>
  </si>
  <si>
    <t>/funding-round/1ad6b0b980c2e0eece9778a82601cb09</t>
  </si>
  <si>
    <t>/funding-round/84a5c0261685f5ad793f2431f72ee3b9</t>
  </si>
  <si>
    <t>/funding-round/ce03b30c63a824906e1ee67fa7b9f9e1</t>
  </si>
  <si>
    <t>/organization/project-wbs</t>
  </si>
  <si>
    <t>/funding-round/74cae80747d3cffb012e07887c723219</t>
  </si>
  <si>
    <t>/organization/projectioneering</t>
  </si>
  <si>
    <t>/funding-round/d04bf8bc3d25cc1fa7f6102adc2bb8d1</t>
  </si>
  <si>
    <t>/organization/projector35</t>
  </si>
  <si>
    <t>/funding-round/e83e21f1db1b1d69a20287206ef64f0a</t>
  </si>
  <si>
    <t>/organization/projectplaylist</t>
  </si>
  <si>
    <t>/funding-round/606198ad7be3c8450b29918fd92ca7b5</t>
  </si>
  <si>
    <t>/funding-round/f311bc436ebff8a37b7d1ad48eb8eb58</t>
  </si>
  <si>
    <t>/organization/projectspeaker</t>
  </si>
  <si>
    <t>/funding-round/4252c0494748e93a8bf4c35248b30587</t>
  </si>
  <si>
    <t>/funding-round/89fc7ae5680d4b896c307ecc406f8504</t>
  </si>
  <si>
    <t>/organization/projektino</t>
  </si>
  <si>
    <t>/funding-round/25b4954921e36095f0bbb32f2970e459</t>
  </si>
  <si>
    <t>/organization/projepedia-com</t>
  </si>
  <si>
    <t>/funding-round/c3ed8ad578f5b6ce806c44be1cc958e9</t>
  </si>
  <si>
    <t>/organization/projjix</t>
  </si>
  <si>
    <t>/funding-round/e65d922ebf214f1e6d9364cf1e8211f9</t>
  </si>
  <si>
    <t>/organization/proklean-technologies</t>
  </si>
  <si>
    <t>/funding-round/950cfd857b4816334526f98180ae1ab5</t>
  </si>
  <si>
    <t>/organization/prolacta-bioscience</t>
  </si>
  <si>
    <t>/funding-round/258827ff3b275e55a3a5685ddc370fdd</t>
  </si>
  <si>
    <t>/funding-round/2a598ad3f373abe88635b4a202ad47e4</t>
  </si>
  <si>
    <t>/funding-round/42e3dbeefa366400761b7da8343a56a6</t>
  </si>
  <si>
    <t>/funding-round/bdadd301d27d8058c769c28efc372dc1</t>
  </si>
  <si>
    <t>/organization/prolebrity</t>
  </si>
  <si>
    <t>/funding-round/6b23ee1a5c58c2accdfc358a64aab901</t>
  </si>
  <si>
    <t>/organization/proledge-bookkeeping-services</t>
  </si>
  <si>
    <t>/funding-round/b54b1d891b83226e8e7ae9d25eda36e8</t>
  </si>
  <si>
    <t>/organization/proletariat</t>
  </si>
  <si>
    <t>/funding-round/b3a5fed5560f689de5c3de47dc12941b</t>
  </si>
  <si>
    <t>/organization/prolexic</t>
  </si>
  <si>
    <t>/funding-round/3b3c307e919ac2cf11d798f0a34cf986</t>
  </si>
  <si>
    <t>/funding-round/bf08a8c241d4a44c3eea1bf7ce5e5495</t>
  </si>
  <si>
    <t>/funding-round/dc6fb677d713a88b58bd4cd174eba21f</t>
  </si>
  <si>
    <t>/organization/prolifiq</t>
  </si>
  <si>
    <t>/funding-round/0024f518ab50caf87e6c58aff5814da1</t>
  </si>
  <si>
    <t>/funding-round/989e499d2968fac501eaf244b7aa42d6</t>
  </si>
  <si>
    <t>/organization/prolify</t>
  </si>
  <si>
    <t>/funding-round/2971427317af9fce1b945b2ca21396f5</t>
  </si>
  <si>
    <t>/organization/prolink-solutions</t>
  </si>
  <si>
    <t>/funding-round/472aed747708e7a5b4191834d837fe34</t>
  </si>
  <si>
    <t>/organization/prollie</t>
  </si>
  <si>
    <t>/funding-round/ef72518e211e2f0cb9b8128bbc80385c</t>
  </si>
  <si>
    <t>/organization/prolong-pharmaceuticals</t>
  </si>
  <si>
    <t>/funding-round/7aeb183c0835ddf54a25d89de7ed9c82</t>
  </si>
  <si>
    <t>/organization/prolor-biotech</t>
  </si>
  <si>
    <t>/funding-round/40ebefa86a922910ca178c5dafa46701</t>
  </si>
  <si>
    <t>/funding-round/c4052a2990f36bc903c8bb03d6280c46</t>
  </si>
  <si>
    <t>/organization/promachos-holding</t>
  </si>
  <si>
    <t>/funding-round/a5262a9d7b7139f97be10034330139fe</t>
  </si>
  <si>
    <t>/organization/promax-nutrition</t>
  </si>
  <si>
    <t>/funding-round/5faf94c69c44f256de07233d7f9d2389</t>
  </si>
  <si>
    <t>/organization/promed</t>
  </si>
  <si>
    <t>/funding-round/4ce4428aae4583a433ca6ebab908f447</t>
  </si>
  <si>
    <t>/funding-round/787dcb222bdca10655c3d526f2b61bf4</t>
  </si>
  <si>
    <t>/funding-round/8b2a1a876b137f9540b1eb5f5392ef19</t>
  </si>
  <si>
    <t>/funding-round/f98a0a7c1ffe5e61365cd5bccb005874</t>
  </si>
  <si>
    <t>/organization/promed-healthcare-financing</t>
  </si>
  <si>
    <t>/funding-round/223a711d9a1e738b71beb868b2c92716</t>
  </si>
  <si>
    <t>/organization/promedior</t>
  </si>
  <si>
    <t>/funding-round/4f5677596686bb30b12ee5b78a65d60c</t>
  </si>
  <si>
    <t>/funding-round/5d22028470b27121aa63520e445c242a</t>
  </si>
  <si>
    <t>/funding-round/9bd570c10c2077b9d9c006d0f18f986a</t>
  </si>
  <si>
    <t>/funding-round/d6e0dabc02aaa494aedf0b1d429d5b6b</t>
  </si>
  <si>
    <t>/funding-round/de97f9db3d2a123506e89f9a7903e8f2</t>
  </si>
  <si>
    <t>/funding-round/deded33af98f984a2b0ab825f84d0c31</t>
  </si>
  <si>
    <t>/organization/promentis-pharmaceuticals</t>
  </si>
  <si>
    <t>/funding-round/1f4b22c84bc18c1d0d7de4a548faef83</t>
  </si>
  <si>
    <t>/funding-round/c4ff177f4e4bc0f3b73956fa747aef9e</t>
  </si>
  <si>
    <t>/funding-round/e5274af008e454b7bea15360bfb09934</t>
  </si>
  <si>
    <t>/organization/prometei</t>
  </si>
  <si>
    <t>/funding-round/ebad7d00816dc7d329dee3fcfddfc68f</t>
  </si>
  <si>
    <t>/organization/promethean-2</t>
  </si>
  <si>
    <t>/funding-round/8af666e1672382aa3b359d92e885a0e9</t>
  </si>
  <si>
    <t>/organization/promethean-power-systems</t>
  </si>
  <si>
    <t>/funding-round/ab5ccde244cb021ae7d33ccc455946d0</t>
  </si>
  <si>
    <t>/funding-round/c8f1dcf1748d7a302c23ef6cbd522ec9</t>
  </si>
  <si>
    <t>/organization/prometheon-pharma</t>
  </si>
  <si>
    <t>/funding-round/654bf6e98fc7a3822e5fe5a91a1a4e52</t>
  </si>
  <si>
    <t>/funding-round/e507b303ce71bd79a193da5dde045723</t>
  </si>
  <si>
    <t>/organization/promethera-biosciences</t>
  </si>
  <si>
    <t>/funding-round/8c4966512dc1b394d853817aebc59fe4</t>
  </si>
  <si>
    <t>/funding-round/c5ce676349543f075f04ce833b49bd35</t>
  </si>
  <si>
    <t>/funding-round/ea7615916a2e678092ed88c151ef4b11</t>
  </si>
  <si>
    <t>/organization/prometheus-attitude-inc-dba-iinkling</t>
  </si>
  <si>
    <t>/funding-round/6c4dd039be483f549837fce50acec6ec</t>
  </si>
  <si>
    <t>/organization/prometheus-civic-technologies-prociv</t>
  </si>
  <si>
    <t>/funding-round/405e97a7fcee99f6cb4a11986f79c97a</t>
  </si>
  <si>
    <t>/funding-round/7ee805c4c00374c2b2917ccea85c5bac</t>
  </si>
  <si>
    <t>/organization/prometheus-energy</t>
  </si>
  <si>
    <t>/funding-round/619d034badca757ad40879c279d8bc7e</t>
  </si>
  <si>
    <t>/organization/prometheus-group</t>
  </si>
  <si>
    <t>/funding-round/c1167d9336c8ed03ea464878c9d2c4a0</t>
  </si>
  <si>
    <t>/organization/prometheus-laboratories</t>
  </si>
  <si>
    <t>/funding-round/e805e6b66feb39e4e08d028a32f4fb7d</t>
  </si>
  <si>
    <t>/organization/prometic-life-sciences</t>
  </si>
  <si>
    <t>/funding-round/4352f0f3973182813a059acf377a7811</t>
  </si>
  <si>
    <t>/funding-round/59850a7deb435255ff4e64440d04f266</t>
  </si>
  <si>
    <t>/organization/promimic</t>
  </si>
  <si>
    <t>/funding-round/99dc2c5003bc29514ac558131ec5c5c5</t>
  </si>
  <si>
    <t>/organization/promineo-studios</t>
  </si>
  <si>
    <t>/funding-round/911508ac17dc7dc8fd218b0182fa4a44</t>
  </si>
  <si>
    <t>/organization/promip-agro-biotecnologia</t>
  </si>
  <si>
    <t>/funding-round/760bad4030c3ad67b55be54948a7faf3</t>
  </si>
  <si>
    <t>/organization/promis-neurosciences</t>
  </si>
  <si>
    <t>/funding-round/4fbfe3b25a6630d5013557cf07a1ad68</t>
  </si>
  <si>
    <t>/organization/promisec</t>
  </si>
  <si>
    <t>/funding-round/452df88df68e93991a801bf8d329dbe4</t>
  </si>
  <si>
    <t>/funding-round/7ba9ea5b281687a9d546d27a1b195453</t>
  </si>
  <si>
    <t>/organization/promisepay</t>
  </si>
  <si>
    <t>/funding-round/35ac3adfa6a826672de4aa08b9b9aa6c</t>
  </si>
  <si>
    <t>/funding-round/b53e3a9a5b18cc45b1e02f6e347da07f</t>
  </si>
  <si>
    <t>/funding-round/b7c09cd66a7262041a4085508ace70bd</t>
  </si>
  <si>
    <t>/organization/promiseup</t>
  </si>
  <si>
    <t>/funding-round/6713f26f01030fd30faafd9aca657941</t>
  </si>
  <si>
    <t>/organization/promoboxx</t>
  </si>
  <si>
    <t>/funding-round/38a6a0a7654e3bbac2994030a06c17ba</t>
  </si>
  <si>
    <t>/funding-round/44461a13ee01e4a00bf0e25c581caa88</t>
  </si>
  <si>
    <t>/funding-round/5312462c0ecdcfa49ab1ef4d02ba879b</t>
  </si>
  <si>
    <t>/funding-round/6e00265b6b7a88dce22a044b672b3298</t>
  </si>
  <si>
    <t>/funding-round/9e340d48dd1383df11a251f76d610e9c</t>
  </si>
  <si>
    <t>/funding-round/c2c34b8e8a2a28e907c46e2f5025efa3</t>
  </si>
  <si>
    <t>/organization/promobucket</t>
  </si>
  <si>
    <t>/funding-round/fddb632762eca22b96e450392bb36956</t>
  </si>
  <si>
    <t>/organization/promocionesfarma-com</t>
  </si>
  <si>
    <t>/funding-round/12dd05b81e8c59021a2e06ff2c53a80e</t>
  </si>
  <si>
    <t>/funding-round/2db02809ac84529c0a61dc4332669c27</t>
  </si>
  <si>
    <t>/funding-round/89d5922c5151c8e635af843bbdbc94c8</t>
  </si>
  <si>
    <t>/organization/promoco</t>
  </si>
  <si>
    <t>/funding-round/bd520aa5d056b24a35874e2de1368f98</t>
  </si>
  <si>
    <t>/organization/promodity</t>
  </si>
  <si>
    <t>/funding-round/4a1f8599c4be370b3374d739c88c20c8</t>
  </si>
  <si>
    <t>/organization/promojam</t>
  </si>
  <si>
    <t>/funding-round/3028b49ce48664b59a5f20c9b441f085</t>
  </si>
  <si>
    <t>/funding-round/72798eff52458cc7ecbed1333f4c84e0</t>
  </si>
  <si>
    <t>/organization/promolta</t>
  </si>
  <si>
    <t>/funding-round/5abd6b65d5d9e68b314ba21b468ce0d2</t>
  </si>
  <si>
    <t>/funding-round/a821ffacf56ebf6adf55a1db38569471</t>
  </si>
  <si>
    <t>/organization/promon</t>
  </si>
  <si>
    <t>/funding-round/375229c8dae78db576f790a7c16b1832</t>
  </si>
  <si>
    <t>/organization/promorepublic</t>
  </si>
  <si>
    <t>/funding-round/227137b5d8fb8db4f15bb48d44b2192f</t>
  </si>
  <si>
    <t>/funding-round/97f44039dd8e7aa73716e86c2b8282b6</t>
  </si>
  <si>
    <t>/funding-round/c980b04f83d1abedcbcebf23cb9850a5</t>
  </si>
  <si>
    <t>/funding-round/db7621b75ab7b205e36324f40c625a47</t>
  </si>
  <si>
    <t>/funding-round/f9e10c3fe6b0f72b38966b8b40ca91f6</t>
  </si>
  <si>
    <t>/organization/promosome</t>
  </si>
  <si>
    <t>/funding-round/5c721dc54fa70068aa0aac0da18f0bf1</t>
  </si>
  <si>
    <t>/funding-round/c33675027796d2a36843c9a3d4c6b616</t>
  </si>
  <si>
    <t>/organization/promoter-io</t>
  </si>
  <si>
    <t>/funding-round/b0e73cabcde749d6ab72f4ff10b027f1</t>
  </si>
  <si>
    <t>/funding-round/e201f65f5d79140c4bb81df416e2c75c</t>
  </si>
  <si>
    <t>/funding-round/e4240f92d11bfcd65592398531378b85</t>
  </si>
  <si>
    <t>/organization/promotesocial</t>
  </si>
  <si>
    <t>/funding-round/3b6f7288e6be43d3c02b3803dc5b5419</t>
  </si>
  <si>
    <t>/organization/promoteu</t>
  </si>
  <si>
    <t>/funding-round/0ce8f07851d20941b0c376da3c441159</t>
  </si>
  <si>
    <t>/organization/promotion-in-motion</t>
  </si>
  <si>
    <t>/funding-round/d8685d40b30cacce9499c54f8190dfb3</t>
  </si>
  <si>
    <t>/organization/promotion-space-group</t>
  </si>
  <si>
    <t>/funding-round/d00267a4e46daa3ad5f463f1dc907270</t>
  </si>
  <si>
    <t>/organization/promotious</t>
  </si>
  <si>
    <t>/funding-round/e2cf0669b679feeccb0977324ea93ecd</t>
  </si>
  <si>
    <t>/organization/prompt-associates</t>
  </si>
  <si>
    <t>/funding-round/d0a8239d45c2155ebcd93d92ad8754c9</t>
  </si>
  <si>
    <t>29/06/1992</t>
  </si>
  <si>
    <t>/organization/prompt-ly</t>
  </si>
  <si>
    <t>/funding-round/db3263b685b5cd055b4f0d718be92cf9</t>
  </si>
  <si>
    <t>/organization/promptcare</t>
  </si>
  <si>
    <t>/funding-round/284a20519ef3e0f1d4cea996549e4cc8</t>
  </si>
  <si>
    <t>/organization/promptu-systems</t>
  </si>
  <si>
    <t>/funding-round/9c8103249a8dc1adf6086dbd58531ec4</t>
  </si>
  <si>
    <t>/funding-round/d1aabeccef5556be241e1c4e6dd2a5b2</t>
  </si>
  <si>
    <t>/organization/promuc</t>
  </si>
  <si>
    <t>/funding-round/936860258e0c8fa7ab26df7f7d64ebc6</t>
  </si>
  <si>
    <t>/organization/pronai-therapeutics</t>
  </si>
  <si>
    <t>/funding-round/117ba3e170c38701cc28e752aa550454</t>
  </si>
  <si>
    <t>/funding-round/4f03ee13da756ba09c1add6ced8a7ed9</t>
  </si>
  <si>
    <t>/funding-round/7c96cf798fb01d634e32d548dde4b607</t>
  </si>
  <si>
    <t>/funding-round/89e98a31465e7b3a86a0d6e7ff9863e4</t>
  </si>
  <si>
    <t>/funding-round/d9d1ac03d1b67b32930188b85833be6b</t>
  </si>
  <si>
    <t>/organization/pronerve</t>
  </si>
  <si>
    <t>/funding-round/3b8a770726e73705cdd2e312f0b75b71</t>
  </si>
  <si>
    <t>/funding-round/ef1b58b9addabba8970812c8e71537a6</t>
  </si>
  <si>
    <t>/organization/pronewtech-s-a</t>
  </si>
  <si>
    <t>/funding-round/0a2c72e60e5bf4095a1ca53eaa85c51f</t>
  </si>
  <si>
    <t>/organization/prong</t>
  </si>
  <si>
    <t>/funding-round/7c822cc391685f8cf41afc2428ecc003</t>
  </si>
  <si>
    <t>/funding-round/f3218892718e95e1545e604bd32a2fa3</t>
  </si>
  <si>
    <t>/organization/pronia-medical-systems</t>
  </si>
  <si>
    <t>/funding-round/3f7bb8105c4ae449c29a673b0e996cdd</t>
  </si>
  <si>
    <t>/organization/pronoise</t>
  </si>
  <si>
    <t>/funding-round/78b4f262d97b4500496bececbd56973d</t>
  </si>
  <si>
    <t>/organization/pronota</t>
  </si>
  <si>
    <t>/funding-round/2b33cbc554233f97c5e99f737056c5b5</t>
  </si>
  <si>
    <t>/funding-round/44f6e09938bf86d99a859ecde570c2c9</t>
  </si>
  <si>
    <t>/funding-round/6bf172ec0541ef95158b3c12ed7ae92d</t>
  </si>
  <si>
    <t>/funding-round/76886fd01b1c5e71df2620394b354d66</t>
  </si>
  <si>
    <t>/funding-round/91ce71808008aff2fc4bb741d474a0d1</t>
  </si>
  <si>
    <t>/funding-round/ca0ea353abc815023eda79127efc2305</t>
  </si>
  <si>
    <t>/funding-round/ee5502dbbf853261c6f0d0d53cd0d1bc</t>
  </si>
  <si>
    <t>/funding-round/fc4cf2c73de3323831b0dd6de0651972</t>
  </si>
  <si>
    <t>/organization/pronova-solutions</t>
  </si>
  <si>
    <t>/funding-round/30e7a627b4766b8c07e8317e454a556d</t>
  </si>
  <si>
    <t>/funding-round/ac6d738c0fddba31b6f4f894d549d6d4</t>
  </si>
  <si>
    <t>/funding-round/f70bad8dcc266c53fb75ca90419115f4</t>
  </si>
  <si>
    <t>/organization/pronoxis</t>
  </si>
  <si>
    <t>/funding-round/8bdec749b35199b7ee61c14b17c01cf6</t>
  </si>
  <si>
    <t>/organization/prontmed</t>
  </si>
  <si>
    <t>/funding-round/5d672f7f2ca7b33273f4172a806a2af3</t>
  </si>
  <si>
    <t>/organization/pronto-insurance</t>
  </si>
  <si>
    <t>/funding-round/170b6e61f350d1c74e25629311bb17a4</t>
  </si>
  <si>
    <t>/organization/pronto-ly</t>
  </si>
  <si>
    <t>/funding-round/6759daabd7ccf83fa693ade296b95331</t>
  </si>
  <si>
    <t>/organization/pronto-networks</t>
  </si>
  <si>
    <t>/funding-round/0e2688e9b2f9f5e74c700d6a0f6355a8</t>
  </si>
  <si>
    <t>/funding-round/e86b43b6a2f17511dbbf74601e398f7b</t>
  </si>
  <si>
    <t>/organization/pronto-technology</t>
  </si>
  <si>
    <t>/funding-round/9f5bb5552c33032b25f1e10273df7596</t>
  </si>
  <si>
    <t>/organization/prontoforms</t>
  </si>
  <si>
    <t>/funding-round/247892fb44c8bfa8107c99b7a5c48a09</t>
  </si>
  <si>
    <t>/funding-round/9b63297fc09c1645ac7a5cbef6dc48a6</t>
  </si>
  <si>
    <t>/funding-round/c870e83738ab67a4c746ea3943bbcd93</t>
  </si>
  <si>
    <t>/organization/pronurse-homecare-infusion</t>
  </si>
  <si>
    <t>/funding-round/1d294fb1c089b321166cf994e8f5e8eb</t>
  </si>
  <si>
    <t>/organization/pronutria</t>
  </si>
  <si>
    <t>/funding-round/50d3027dcbf6c48aafe900ad71fb41e9</t>
  </si>
  <si>
    <t>/funding-round/b65769d542bfd107e0620e625c156683</t>
  </si>
  <si>
    <t>/funding-round/cd73fa8db78cb24a200330224cb3362e</t>
  </si>
  <si>
    <t>/organization/proof-of-performance</t>
  </si>
  <si>
    <t>/funding-round/a2dfa807b35c6e3da462751029624f79</t>
  </si>
  <si>
    <t>/funding-round/d90208b2822849646000932eafd15758</t>
  </si>
  <si>
    <t>/funding-round/d9b0d7d5164df21de3b1a0d1b689ccfe</t>
  </si>
  <si>
    <t>/organization/proofpilot</t>
  </si>
  <si>
    <t>/funding-round/3160ec944388a71bf30263d10bc866c0</t>
  </si>
  <si>
    <t>/funding-round/84687cb791318abdce18e62c75321faa</t>
  </si>
  <si>
    <t>/organization/proofpoint</t>
  </si>
  <si>
    <t>/funding-round/01cfff8a35de4d515b92ab7c676337cd</t>
  </si>
  <si>
    <t>14/10/2003</t>
  </si>
  <si>
    <t>/funding-round/3c857866434a1252b2efc4b419302aa7</t>
  </si>
  <si>
    <t>/funding-round/84fb372b25476aa65c227d86b7184eec</t>
  </si>
  <si>
    <t>/funding-round/a23be9a65285e67991e6162c91d8ab4f</t>
  </si>
  <si>
    <t>/funding-round/c1bb6eacbe55ce302027d4aa212caef2</t>
  </si>
  <si>
    <t>/organization/proonto</t>
  </si>
  <si>
    <t>/funding-round/317cd839d76e27673edef2adfd8d35e3</t>
  </si>
  <si>
    <t>/funding-round/ae16d413ea29c76223eae54cc907b8a0</t>
  </si>
  <si>
    <t>/funding-round/fdbb088813e7a83e59208cc064545894</t>
  </si>
  <si>
    <t>/organization/propable</t>
  </si>
  <si>
    <t>/funding-round/9975c887938e4357002eeae16818ca50</t>
  </si>
  <si>
    <t>/organization/propagate-networks</t>
  </si>
  <si>
    <t>/funding-round/d12edee6b7df2b64050db1945d3be551</t>
  </si>
  <si>
    <t>/organization/propagenix</t>
  </si>
  <si>
    <t>/funding-round/7d8e927a6d080e21380ca21040e73389</t>
  </si>
  <si>
    <t>/organization/propago-llc</t>
  </si>
  <si>
    <t>/funding-round/0dbc8e2b17d927ca28341a96d4285eac</t>
  </si>
  <si>
    <t>/organization/propanc</t>
  </si>
  <si>
    <t>/funding-round/46aa516799d5fa95d712249201c37948</t>
  </si>
  <si>
    <t>/organization/propel-fuels</t>
  </si>
  <si>
    <t>/funding-round/1c67b597af261fb4beff45de011ccaff</t>
  </si>
  <si>
    <t>/funding-round/2115e16db72cf57f7377486e78a7aafd</t>
  </si>
  <si>
    <t>/funding-round/2b6fd90fcfd6d0e3e544004d72b3817e</t>
  </si>
  <si>
    <t>24/08/2007</t>
  </si>
  <si>
    <t>/funding-round/2b7d3c7a1b617fd7d4dfa466973b70ad</t>
  </si>
  <si>
    <t>/funding-round/5d5dfcea2abddfdbace64aad43c51b9d</t>
  </si>
  <si>
    <t>/funding-round/7c4febadb232d2f7c7ce5eae89fe4a5c</t>
  </si>
  <si>
    <t>/funding-round/805ca2e5a2dd9e4710dddf9a0f53cd93</t>
  </si>
  <si>
    <t>/funding-round/941bbdbb625cfe3166da9a16b476d90e</t>
  </si>
  <si>
    <t>/funding-round/ac0a7ece3dad5b1104a8669ff4349966</t>
  </si>
  <si>
    <t>/funding-round/e7c6495881cf753ba154d50bdf1bb574</t>
  </si>
  <si>
    <t>/funding-round/ebade7e28a798c75ba045c54c8d8b719</t>
  </si>
  <si>
    <t>/organization/propel-gps</t>
  </si>
  <si>
    <t>/funding-round/dce6be57762e6a0fffe99d3e4fb9cd9f</t>
  </si>
  <si>
    <t>/organization/propel-ict</t>
  </si>
  <si>
    <t>/funding-round/9101341eb8805df6617b9a28a76363ad</t>
  </si>
  <si>
    <t>/organization/propel-it</t>
  </si>
  <si>
    <t>/funding-round/84412f9ffdde14f4c0a171191efd0b78</t>
  </si>
  <si>
    <t>/funding-round/a49f08fc964bbd81bacb0c29a46b4028</t>
  </si>
  <si>
    <t>/organization/propel-software</t>
  </si>
  <si>
    <t>/funding-round/b9d8d1811d2bd2a5d776f1e578dd8fbe</t>
  </si>
  <si>
    <t>/organization/propel-x</t>
  </si>
  <si>
    <t>/funding-round/aeacb19ad428e4869a99ab429f827eda</t>
  </si>
  <si>
    <t>/organization/propelad-com</t>
  </si>
  <si>
    <t>/funding-round/3568e7e1243d45f77e4c475ed58ec388</t>
  </si>
  <si>
    <t>/funding-round/869f9f16d77d858fdb5360a6687453a0</t>
  </si>
  <si>
    <t>/funding-round/872859187189effdd6e0358649bd2f4d</t>
  </si>
  <si>
    <t>/organization/propeller</t>
  </si>
  <si>
    <t>/funding-round/58b96d9ebb8956cec3030d146b955258</t>
  </si>
  <si>
    <t>/organization/propeller-aerobotics</t>
  </si>
  <si>
    <t>/funding-round/6ec5d652d60745b07da813079c0c6f61</t>
  </si>
  <si>
    <t>/organization/propellerhealth</t>
  </si>
  <si>
    <t>/funding-round/1677274a3d8e31567b25c1fecbb359d4</t>
  </si>
  <si>
    <t>/funding-round/334ce2491eca244bfa8ae955128fc34d</t>
  </si>
  <si>
    <t>/funding-round/54e4d9ad238d2562fb9fafcc1e386a9d</t>
  </si>
  <si>
    <t>/funding-round/f04a4256df950097db9bd2bb754c7f2f</t>
  </si>
  <si>
    <t>/organization/proper-cloth</t>
  </si>
  <si>
    <t>/funding-round/13ac96708feaaee734bdf92b8941d2e7</t>
  </si>
  <si>
    <t>/organization/proper-pillow</t>
  </si>
  <si>
    <t>/funding-round/176781ce57f83f178d84b7f6b8abbd40</t>
  </si>
  <si>
    <t>/organization/properati</t>
  </si>
  <si>
    <t>/funding-round/236e11669395135b066cff8e112a6043</t>
  </si>
  <si>
    <t>/funding-round/8a3e65086afc4a4fbafe92b11c4dcf5c</t>
  </si>
  <si>
    <t>/funding-round/986764e51d55dbcc9af680c7a6fceb2e</t>
  </si>
  <si>
    <t>/organization/properforma</t>
  </si>
  <si>
    <t>/funding-round/724c9459e03f501f0e52bade8939dda0</t>
  </si>
  <si>
    <t>/organization/properhands</t>
  </si>
  <si>
    <t>/funding-round/5956370cd37b6751105a0b39dc4ea00f</t>
  </si>
  <si>
    <t>/organization/properr</t>
  </si>
  <si>
    <t>/funding-round/0abb0db9154d3bc0e32441a17df8e197</t>
  </si>
  <si>
    <t>/organization/propers</t>
  </si>
  <si>
    <t>/funding-round/9a697c5869d1df2ceec4122eaaa66cc6</t>
  </si>
  <si>
    <t>/organization/property-capsule</t>
  </si>
  <si>
    <t>/funding-round/268306b68a0639c2917f7dd1ac7de52b</t>
  </si>
  <si>
    <t>/organization/property-connect--inc-</t>
  </si>
  <si>
    <t>/funding-round/f82b49b0930fcbf74c442a815062ebcb</t>
  </si>
  <si>
    <t>/organization/property-meld</t>
  </si>
  <si>
    <t>/funding-round/4e25af086996a7423b99c337a4702f3c</t>
  </si>
  <si>
    <t>/organization/property-moose</t>
  </si>
  <si>
    <t>/funding-round/d070d8bf0dffc3749bc9a61451e40aaf</t>
  </si>
  <si>
    <t>/funding-round/ea2f95e671e0957943ba546c7271e479</t>
  </si>
  <si>
    <t>/organization/property-owl</t>
  </si>
  <si>
    <t>/funding-round/378b8fe443aec0b327bc6dd86d5a756a</t>
  </si>
  <si>
    <t>/organization/property-partner</t>
  </si>
  <si>
    <t>/funding-round/2ea7ac36d5217d2feceb14624268ef21</t>
  </si>
  <si>
    <t>/funding-round/5649021356ddf68fdfe2260473e94b87</t>
  </si>
  <si>
    <t>/organization/property-place</t>
  </si>
  <si>
    <t>/funding-round/9b8eff4ae441108740f4bb72858756d2</t>
  </si>
  <si>
    <t>/organization/property-pointe</t>
  </si>
  <si>
    <t>/funding-round/33a7811b829e609f9088b3b144b6e114</t>
  </si>
  <si>
    <t>/organization/propertybase</t>
  </si>
  <si>
    <t>/funding-round/4bebc501090c3b01e9f958357c49d754</t>
  </si>
  <si>
    <t>/funding-round/4c6c0415d0a5b9a0efb6171f54dc7c8c</t>
  </si>
  <si>
    <t>/organization/propertybridge</t>
  </si>
  <si>
    <t>/funding-round/ddb17664b104e864b6dfc6aaea6be79a</t>
  </si>
  <si>
    <t>/organization/propertyfirst-com</t>
  </si>
  <si>
    <t>/funding-round/aacb139398128c642405e0d14cdabff0</t>
  </si>
  <si>
    <t>/organization/propertygate</t>
  </si>
  <si>
    <t>/funding-round/3dd4a82e6d19c000c99b58784015afb9</t>
  </si>
  <si>
    <t>/organization/propertyguru</t>
  </si>
  <si>
    <t>/funding-round/15a7def570342073ba18b4420182a160</t>
  </si>
  <si>
    <t>/funding-round/23097d57363f0d0792d7f7295381d47a</t>
  </si>
  <si>
    <t>/funding-round/c9fe0d6fdba1a13e27c2829842761ef6</t>
  </si>
  <si>
    <t>/organization/propertymaputo-com</t>
  </si>
  <si>
    <t>/funding-round/0d35f6e7e292ebfc04c7f9faad96cfcc</t>
  </si>
  <si>
    <t>/organization/propertypaths-com</t>
  </si>
  <si>
    <t>/funding-round/d4c48eadded4281f1d735f6967869d10</t>
  </si>
  <si>
    <t>/organization/propharma-group</t>
  </si>
  <si>
    <t>/funding-round/f575054bf5482f8d19af03b027502f29</t>
  </si>
  <si>
    <t>/organization/prophase-labs</t>
  </si>
  <si>
    <t>/funding-round/50c1acf18832ac2e00f75152f9e9bc8c</t>
  </si>
  <si>
    <t>/organization/propiedad-facil</t>
  </si>
  <si>
    <t>/funding-round/7f66669b14c092ca19f88d7459c24134</t>
  </si>
  <si>
    <t>/organization/proplan</t>
  </si>
  <si>
    <t>/funding-round/477ce5d33ed6215fef624d1a946ca006</t>
  </si>
  <si>
    <t>/organization/proposal-software</t>
  </si>
  <si>
    <t>/funding-round/59371bbde8f07c3eb9273568ccb9eacd</t>
  </si>
  <si>
    <t>/funding-round/bcaf683a415eb4280032aa3c50402f2f</t>
  </si>
  <si>
    <t>/organization/proposify</t>
  </si>
  <si>
    <t>/funding-round/6088d9b0c621bc028dd473d18151206c</t>
  </si>
  <si>
    <t>/organization/proprietariodireto</t>
  </si>
  <si>
    <t>/funding-round/170a8d783452b56c81014055e235fff1</t>
  </si>
  <si>
    <t>/funding-round/bd0abb1bd7ffa3c7be765bb62fb47771</t>
  </si>
  <si>
    <t>/funding-round/d17e7d73ec1bf4a927588a101e188585</t>
  </si>
  <si>
    <t>/organization/proprius-pharmaceuticals</t>
  </si>
  <si>
    <t>/funding-round/6574818267379231c82856575a2fef20</t>
  </si>
  <si>
    <t>/organization/propstack</t>
  </si>
  <si>
    <t>/funding-round/4d49b2a7dce9550a6c8444ce9c7aaca6</t>
  </si>
  <si>
    <t>/organization/proptiger</t>
  </si>
  <si>
    <t>/funding-round/32604ece830012967a4dff85ab2f0b9d</t>
  </si>
  <si>
    <t>/organization/propublica</t>
  </si>
  <si>
    <t>/funding-round/409612acd9a436c6cf7a52393c2fa21d</t>
  </si>
  <si>
    <t>/funding-round/49f0c36a3470e0819faa500d1dc0b491</t>
  </si>
  <si>
    <t>/organization/proquo</t>
  </si>
  <si>
    <t>/funding-round/542f99ffcb437ddab851e23ec48b4179</t>
  </si>
  <si>
    <t>/funding-round/ed94bafcd1b8106d3efbd120575e5cfb</t>
  </si>
  <si>
    <t>/organization/proradis</t>
  </si>
  <si>
    <t>/funding-round/2a22e0fb8fc6d4eaa9f12c6edde13197</t>
  </si>
  <si>
    <t>/funding-round/660c17cf53669f2d6035a1da2f44154e</t>
  </si>
  <si>
    <t>/funding-round/7a895974d68c338025d90fb9770a4dc4</t>
  </si>
  <si>
    <t>/funding-round/9860c467d1bf531c500302f26cfd79cb</t>
  </si>
  <si>
    <t>/organization/proretina-therapeutics</t>
  </si>
  <si>
    <t>/funding-round/7ff8855a5ce134835cb020c7878f61ed</t>
  </si>
  <si>
    <t>/organization/prosbee-inc</t>
  </si>
  <si>
    <t>/funding-round/74ebbaa522de49bb134d095a5538b606</t>
  </si>
  <si>
    <t>/funding-round/d69ac1020ab4075573932756a7c02ca5</t>
  </si>
  <si>
    <t>/organization/prose</t>
  </si>
  <si>
    <t>/funding-round/4192497ee57c63f23c5d27a3ae4b9ab8</t>
  </si>
  <si>
    <t>/organization/proseeder-technologies</t>
  </si>
  <si>
    <t>/funding-round/8f31f6e434dc88cdf8cf097575d309cc</t>
  </si>
  <si>
    <t>/funding-round/f3948886d2a0bd51ba334a1a16b18ff8</t>
  </si>
  <si>
    <t>/organization/prosensa</t>
  </si>
  <si>
    <t>/funding-round/243cb3fbbca5e37fc16f95153d4b3dbc</t>
  </si>
  <si>
    <t>/funding-round/5239ca204d52e15d89354d3048110fbf</t>
  </si>
  <si>
    <t>/funding-round/5cbd69e89dcc51c3add6c7ee3913a029</t>
  </si>
  <si>
    <t>/funding-round/cfe5a27f81031a8578c837276be08b57</t>
  </si>
  <si>
    <t>/organization/prosent-mobile-vizl</t>
  </si>
  <si>
    <t>/funding-round/89e78099c8998399d5cd5fe648e1646c</t>
  </si>
  <si>
    <t>/organization/prosero</t>
  </si>
  <si>
    <t>/funding-round/f32e4256c2e2d599962f3f9352c79cfd</t>
  </si>
  <si>
    <t>/organization/proserv-group</t>
  </si>
  <si>
    <t>/funding-round/c388a26bc562f53f5aed5f028650b08b</t>
  </si>
  <si>
    <t>/organization/prosetta</t>
  </si>
  <si>
    <t>/funding-round/7289bbb8809e9b64362665665316dc71</t>
  </si>
  <si>
    <t>/funding-round/94dba10699eba39ec0d8ad5407ffc07e</t>
  </si>
  <si>
    <t>/funding-round/c3e7ad8506c23b12561948da0e0d4b5a</t>
  </si>
  <si>
    <t>/organization/prosight</t>
  </si>
  <si>
    <t>/funding-round/db04dcba6e434ef66153b55fa6f0c214</t>
  </si>
  <si>
    <t>15/11/1989</t>
  </si>
  <si>
    <t>/organization/prosimity</t>
  </si>
  <si>
    <t>/funding-round/7c354c30f547e5d07a93372d7b3b510b</t>
  </si>
  <si>
    <t>/organization/prositions</t>
  </si>
  <si>
    <t>/funding-round/84490617b11fc1e4306b5cb0d39c084f</t>
  </si>
  <si>
    <t>/funding-round/bd253fd46be2879f0b01c2ffdb17ced3</t>
  </si>
  <si>
    <t>/organization/proskriptive</t>
  </si>
  <si>
    <t>/funding-round/4193e6ba0f01f0959a31922ba21ccb59</t>
  </si>
  <si>
    <t>/funding-round/6eddc27068957b5c900210dffe8ef1b5</t>
  </si>
  <si>
    <t>/organization/prosky-inc-</t>
  </si>
  <si>
    <t>/funding-round/69fcca12b940e401f2de9ddf14018e6e</t>
  </si>
  <si>
    <t>/funding-round/6a935a375e51562f508a235e8bb95c21</t>
  </si>
  <si>
    <t>/funding-round/7fa7a0d06461ad997071a7ffe686948a</t>
  </si>
  <si>
    <t>/funding-round/c2c831362ac4e18c66d938dabe6c28ab</t>
  </si>
  <si>
    <t>/organization/prosodic</t>
  </si>
  <si>
    <t>/funding-round/7780ac40fc0b0ccbd53580bc889e5565</t>
  </si>
  <si>
    <t>/organization/prosofttraining-com</t>
  </si>
  <si>
    <t>/funding-round/fbf8d1d8d3152fa61a3aa32db8acc958</t>
  </si>
  <si>
    <t>/organization/prosonix</t>
  </si>
  <si>
    <t>/funding-round/6964522f540d2f959a6c265c563c8dbe</t>
  </si>
  <si>
    <t>/funding-round/77f07310d533beac09f72410d56a64b5</t>
  </si>
  <si>
    <t>/organization/prospa</t>
  </si>
  <si>
    <t>/funding-round/f8ec03d9b7a8f7a53c411b63e88b8c42</t>
  </si>
  <si>
    <t>/organization/prospect-accelerator</t>
  </si>
  <si>
    <t>/funding-round/0d33829db13f3a73e741ba6d282a46e6</t>
  </si>
  <si>
    <t>/organization/prospect-medical-holdings-inc</t>
  </si>
  <si>
    <t>/funding-round/e805a8f828c5937fa2f625509c14332c</t>
  </si>
  <si>
    <t>/organization/prospecthills</t>
  </si>
  <si>
    <t>/funding-round/2ffd26e056ccc0a5c405f0c0f90ecafd</t>
  </si>
  <si>
    <t>/organization/prospective-research</t>
  </si>
  <si>
    <t>/funding-round/38f9aa3ef0b1deac666d2d2d843e1f41</t>
  </si>
  <si>
    <t>/organization/prospectnow</t>
  </si>
  <si>
    <t>/funding-round/82c0609be545bdd7925ef53ac037903c</t>
  </si>
  <si>
    <t>/organization/prospectstream</t>
  </si>
  <si>
    <t>/funding-round/85997677d879f84fe2ce659fc7647448</t>
  </si>
  <si>
    <t>/organization/prospectvision</t>
  </si>
  <si>
    <t>/funding-round/552272bb6d21f514d97961c7f845f42a</t>
  </si>
  <si>
    <t>/organization/prospectwise</t>
  </si>
  <si>
    <t>/funding-round/6da69046b4ba17936fbb24d4b5333deb</t>
  </si>
  <si>
    <t>/organization/prosper</t>
  </si>
  <si>
    <t>/funding-round/074a43331e9e588001230d18d64c7c46</t>
  </si>
  <si>
    <t>/funding-round/2abb7e840855741875cee47e14ad5f59</t>
  </si>
  <si>
    <t>/funding-round/2f58a8d316c41dc157cb0e1eb0284efc</t>
  </si>
  <si>
    <t>/funding-round/3d4455edf74370b2c0247ab69fb9a17b</t>
  </si>
  <si>
    <t>/funding-round/5709de30a183967d56255c91a123c0d9</t>
  </si>
  <si>
    <t>/funding-round/6c447321c11d8008c69a058fddda62d9</t>
  </si>
  <si>
    <t>/funding-round/722377ce97b6d5341d939ebc7ddee63f</t>
  </si>
  <si>
    <t>/funding-round/915c46b6e09618e6487b95fe55fddd2b</t>
  </si>
  <si>
    <t>/funding-round/9af7e09c5d4afef9e04c92b4877b7047</t>
  </si>
  <si>
    <t>/funding-round/b6203a2ea07d4279c9c1e18be871914c</t>
  </si>
  <si>
    <t>/funding-round/bb131be3ba1aebb1cdb9ce381a5dd9d5</t>
  </si>
  <si>
    <t>/funding-round/cb0f72487453b59ad068422f342c3005</t>
  </si>
  <si>
    <t>/organization/prosperity-catalyst</t>
  </si>
  <si>
    <t>/funding-round/6c3f77cb4f977c40a1b9cdfb1f03b609</t>
  </si>
  <si>
    <t>/organization/prosperity-financial-services-pte-ltd</t>
  </si>
  <si>
    <t>/funding-round/0d80a51eeeb15fad478ea37bec86949d</t>
  </si>
  <si>
    <t>/funding-round/d1681815b886625653cd41507996c50e</t>
  </si>
  <si>
    <t>/organization/prosperity-systems</t>
  </si>
  <si>
    <t>/funding-round/fc173e6464233cf2a34b55455dc83829</t>
  </si>
  <si>
    <t>/organization/prospero-biosciences</t>
  </si>
  <si>
    <t>/funding-round/34d158c0dd1c2d74f565f3bcc1248faa</t>
  </si>
  <si>
    <t>/organization/prosperworks</t>
  </si>
  <si>
    <t>/funding-round/8384493d406483aeca95ceef23bae571</t>
  </si>
  <si>
    <t>/funding-round/c8effaea4569d0eb69d202ee0e3fad7a</t>
  </si>
  <si>
    <t>/organization/prospex-medical</t>
  </si>
  <si>
    <t>/funding-round/581d94875f1d42e8d5bb6d891a0592f0</t>
  </si>
  <si>
    <t>/funding-round/feca0f661e4e96709d3827b7c775c4bb</t>
  </si>
  <si>
    <t>/organization/prospr</t>
  </si>
  <si>
    <t>/funding-round/b030247d15f9dfa82d283b5ef7aa2774</t>
  </si>
  <si>
    <t>/organization/prospx</t>
  </si>
  <si>
    <t>/funding-round/030237c953adfcc3f85e44137e0167af</t>
  </si>
  <si>
    <t>/funding-round/376063ca48dcc890488a35a6a1550612</t>
  </si>
  <si>
    <t>/funding-round/3b4a25bb0cab3804a52f02959f999673</t>
  </si>
  <si>
    <t>/funding-round/7a99f3df35b5089dc322fc1287cb2f04</t>
  </si>
  <si>
    <t>/funding-round/8f845d2d0c5ba19e61d58e4be14b4c60</t>
  </si>
  <si>
    <t>/funding-round/bec82b3121b5cffd81d84339c49c9220</t>
  </si>
  <si>
    <t>/funding-round/e8a3f3d517a027ae6402b9feb0f42f40</t>
  </si>
  <si>
    <t>/funding-round/efb0480091108672df1263a09d65221d</t>
  </si>
  <si>
    <t>/organization/prospxt</t>
  </si>
  <si>
    <t>/funding-round/45c642a574fb96b155173010e3d8a856</t>
  </si>
  <si>
    <t>/organization/prostagene</t>
  </si>
  <si>
    <t>/funding-round/28ddef79c7dac5bc68bfe25df7d6f803</t>
  </si>
  <si>
    <t>/organization/prostate-management-diagnostics</t>
  </si>
  <si>
    <t>/funding-round/1445850d7179ec72cbda7d3d89a9586d</t>
  </si>
  <si>
    <t>/organization/prostor-systems</t>
  </si>
  <si>
    <t>/funding-round/0efb74b8fb7624e4e51cbf166e9c1047</t>
  </si>
  <si>
    <t>/funding-round/909e3a72c669460fca6225828d3321fd</t>
  </si>
  <si>
    <t>/funding-round/9d7d1131263c1c4038ce59c611a8648a</t>
  </si>
  <si>
    <t>/organization/prot-on</t>
  </si>
  <si>
    <t>/funding-round/4c349118ec0ad3ab57b179f9b5a4ad43</t>
  </si>
  <si>
    <t>/organization/protab</t>
  </si>
  <si>
    <t>/funding-round/2bfc12a87386fa632ece72ba8ee842b2</t>
  </si>
  <si>
    <t>/organization/protaffin-biotechnologie</t>
  </si>
  <si>
    <t>/funding-round/48b09121276bd181e8a0b27939c10ec5</t>
  </si>
  <si>
    <t>/funding-round/ceec235b32d382b09436c603eb136cf6</t>
  </si>
  <si>
    <t>/funding-round/fad929f2bdf984b0ce872db4819cc106</t>
  </si>
  <si>
    <t>/organization/protagen</t>
  </si>
  <si>
    <t>/funding-round/47ad12e747b8d9233cc05eaf7576bde2</t>
  </si>
  <si>
    <t>/funding-round/908a8ad03af3cc17a8e89a94bf1c8c7c</t>
  </si>
  <si>
    <t>/funding-round/939fa75bfcbb0fab5020c4e9146e4bc4</t>
  </si>
  <si>
    <t>/funding-round/c1598f9aad389a0ba03886ad2d0b5d22</t>
  </si>
  <si>
    <t>/funding-round/f2ab12bc0cf4f9982d8855b425d1e282</t>
  </si>
  <si>
    <t>/organization/protagenic-therapeutics</t>
  </si>
  <si>
    <t>/funding-round/5287e3dbe865e765a2b44b4e7a197b0e</t>
  </si>
  <si>
    <t>/funding-round/a04436d67e0ecf6c676301f68f053d54</t>
  </si>
  <si>
    <t>/organization/protagonist-therapeutics</t>
  </si>
  <si>
    <t>/funding-round/09585931f2f0e972b368d0d3001fd97a</t>
  </si>
  <si>
    <t>/funding-round/100e7248d2a2be71e7586c4401d79c1f</t>
  </si>
  <si>
    <t>/funding-round/a5286bf724bd94f4c53f80746381b934</t>
  </si>
  <si>
    <t>/funding-round/fb9b43deb51da1af27c4be98a3c6cd8b</t>
  </si>
  <si>
    <t>/organization/protalex</t>
  </si>
  <si>
    <t>/funding-round/6d9920a9ac11d797e4b35b57bb61030b</t>
  </si>
  <si>
    <t>/funding-round/95b593869e92fd982dd653e968208966</t>
  </si>
  <si>
    <t>/organization/protalix-biotherapeutics</t>
  </si>
  <si>
    <t>/funding-round/7e30a3825b50915e17414a18a66b1a45</t>
  </si>
  <si>
    <t>/organization/protea-biosciences-group</t>
  </si>
  <si>
    <t>/funding-round/098ec3c263de3d55efda37b389cd12f9</t>
  </si>
  <si>
    <t>/funding-round/24501b1988aea50d385b47142ec5f243</t>
  </si>
  <si>
    <t>/funding-round/2b1c4fed6d28737c75de59f8b494a75e</t>
  </si>
  <si>
    <t>/funding-round/34f281482e391c5a42dfd168f440c4d9</t>
  </si>
  <si>
    <t>/funding-round/9b0175a03d823656f84792e0dcbe3be9</t>
  </si>
  <si>
    <t>/funding-round/a985275f034645b12820fd857999c8a4</t>
  </si>
  <si>
    <t>/funding-round/ec943cfb2837d749350e132cf1ae921d</t>
  </si>
  <si>
    <t>/funding-round/ffb7ff2ba5bb46ac9b60add219503eb8</t>
  </si>
  <si>
    <t>/organization/protea-medical</t>
  </si>
  <si>
    <t>/funding-round/c03336b81d71755274c48d7a3719a612</t>
  </si>
  <si>
    <t>/organization/protean-electric</t>
  </si>
  <si>
    <t>/funding-round/e27034bee569c65a90899a65c9558c92</t>
  </si>
  <si>
    <t>/organization/protec</t>
  </si>
  <si>
    <t>/funding-round/6db4abc1f1df8dd606c0ab4aa023a6f5</t>
  </si>
  <si>
    <t>/organization/protecode</t>
  </si>
  <si>
    <t>/funding-round/952e01a834058c0c18a7e23bdf69a961</t>
  </si>
  <si>
    <t>/organization/protected-networks-com</t>
  </si>
  <si>
    <t>/funding-round/ba0674a3eeaf753e6fe14de40f10f3cc</t>
  </si>
  <si>
    <t>/organization/protectimmun-gmbh-2</t>
  </si>
  <si>
    <t>/funding-round/d1c3786cfb8ba7739d32d24dd12eee04</t>
  </si>
  <si>
    <t>/organization/protection-one</t>
  </si>
  <si>
    <t>/funding-round/f4b60048fd971d32b668e281192d975d</t>
  </si>
  <si>
    <t>/organization/protection-plus-inc</t>
  </si>
  <si>
    <t>/funding-round/8ab55653355868f75930d1308b7cceda</t>
  </si>
  <si>
    <t>/organization/protective-systems</t>
  </si>
  <si>
    <t>/funding-round/2eecbc06ac7ce3c076acc1713aef93a6</t>
  </si>
  <si>
    <t>/organization/protectwise</t>
  </si>
  <si>
    <t>/funding-round/39690969c28e00fbf0a468a70eda69e5</t>
  </si>
  <si>
    <t>/funding-round/c2e3d8dc8efd473baed4c527be96499c</t>
  </si>
  <si>
    <t>/funding-round/ffdb3f61f74eef41fe480f307a1bc13f</t>
  </si>
  <si>
    <t>/organization/protedyne-corporation</t>
  </si>
  <si>
    <t>/funding-round/e332c69e0c229cbce034e42117ee82f8</t>
  </si>
  <si>
    <t>/organization/protego</t>
  </si>
  <si>
    <t>/funding-round/6c1558cd4bc2c2f75be7d80d3537538d</t>
  </si>
  <si>
    <t>/organization/protego-networks</t>
  </si>
  <si>
    <t>/funding-round/991f2e1fd22561ee8e57af5d2591c909</t>
  </si>
  <si>
    <t>/organization/protein-bar</t>
  </si>
  <si>
    <t>/funding-round/3283f2dd91c26bd14efbbfda386d10f4</t>
  </si>
  <si>
    <t>/organization/protein-forest</t>
  </si>
  <si>
    <t>/funding-round/2ed4d5d749d69955a59aea2f04e7c54b</t>
  </si>
  <si>
    <t>/funding-round/676a20cc6a3c6c131da6f5fe01b3591b</t>
  </si>
  <si>
    <t>/funding-round/9f75ad3b2719e65432c017de3100fb45</t>
  </si>
  <si>
    <t>/funding-round/fc79c9620bc786e6bdbdc5e168949868</t>
  </si>
  <si>
    <t>/organization/protein-lounge</t>
  </si>
  <si>
    <t>/funding-round/cb864bca72d2eb3bd0050d97a36ab4cb</t>
  </si>
  <si>
    <t>/organization/protek-dor</t>
  </si>
  <si>
    <t>/funding-round/ab6f5c21d68e3d06ff158a5afae51c4a</t>
  </si>
  <si>
    <t>/organization/protemix</t>
  </si>
  <si>
    <t>/funding-round/740aad74ab824874c0906e9717d568d8</t>
  </si>
  <si>
    <t>/organization/protenders</t>
  </si>
  <si>
    <t>/funding-round/375d017befd880b438e9409791f5b504</t>
  </si>
  <si>
    <t>/funding-round/a46c9d9a1d503178e7449263b94bad72</t>
  </si>
  <si>
    <t>/organization/protenus</t>
  </si>
  <si>
    <t>/funding-round/070d8001ff24a9eb0bf3a8080ceccf19</t>
  </si>
  <si>
    <t>/funding-round/6d488f9b0a2f590f8784922098e0d54b</t>
  </si>
  <si>
    <t>/funding-round/74d8b3796ee2aa936559a7cbd956440c</t>
  </si>
  <si>
    <t>/funding-round/a444f8b9a4252a671e0e1683aacb9252</t>
  </si>
  <si>
    <t>/organization/proteocyte-diagnostics</t>
  </si>
  <si>
    <t>/funding-round/97df1cba75059b9b741fb139c9f39378</t>
  </si>
  <si>
    <t>/organization/proteogenix</t>
  </si>
  <si>
    <t>/funding-round/3b472e05e8a06245d028567096a2f696</t>
  </si>
  <si>
    <t>/funding-round/5b7133197a506124f1cf257a6298e50f</t>
  </si>
  <si>
    <t>/funding-round/f32738e7f57fb61bb16de09aa1fa70ed</t>
  </si>
  <si>
    <t>/organization/proteomedix</t>
  </si>
  <si>
    <t>/funding-round/33bfca8099ec6e065e8d2bd382deef72</t>
  </si>
  <si>
    <t>/funding-round/9e4d0c5862b5a1fea50d06cb012fee28</t>
  </si>
  <si>
    <t>/funding-round/ac71a18bab12987109b44190606bd696</t>
  </si>
  <si>
    <t>/organization/proteon-therapeutics</t>
  </si>
  <si>
    <t>/funding-round/2245dec9dd34b3d70d18e76e78334fe9</t>
  </si>
  <si>
    <t>/funding-round/40987b966da6d554ef3d64582c593324</t>
  </si>
  <si>
    <t>/funding-round/7d11de34737fc1ece358a19ad3d012d8</t>
  </si>
  <si>
    <t>/funding-round/ab4c656fed64eed976fd7f06bdcff59e</t>
  </si>
  <si>
    <t>/funding-round/fd8466ee8f56ed217bf62ffebe3c9b1d</t>
  </si>
  <si>
    <t>/organization/proteonomix</t>
  </si>
  <si>
    <t>/funding-round/5a7accb8f762e5e32bd7b4e2ad1275e8</t>
  </si>
  <si>
    <t>/organization/proteopure</t>
  </si>
  <si>
    <t>/funding-round/0885d3d70f7b947425c12f83418bf8c7</t>
  </si>
  <si>
    <t>/funding-round/768c8de43298e38445d2c8b68b8e9a62</t>
  </si>
  <si>
    <t>/funding-round/916da3574867dede74c20ace17375e54</t>
  </si>
  <si>
    <t>/funding-round/a3d48d6bfc5e276673bbfe0cc36c666f</t>
  </si>
  <si>
    <t>/organization/proteosense</t>
  </si>
  <si>
    <t>/funding-round/896aa17085f685655e37dfe0bdd2da61</t>
  </si>
  <si>
    <t>/funding-round/c0d14b0986957c367506ca6aeaffdc86</t>
  </si>
  <si>
    <t>/organization/proteostasis-therapeutics</t>
  </si>
  <si>
    <t>/funding-round/0403045614f7f0284e7a80cb88a26f30</t>
  </si>
  <si>
    <t>/funding-round/1637e12b6490135ed262aafd5a7815c6</t>
  </si>
  <si>
    <t>/funding-round/7c5919f23d55d894ad5dbb7d7ab595e9</t>
  </si>
  <si>
    <t>/organization/proteotech</t>
  </si>
  <si>
    <t>/funding-round/bace9cf2c9b9ff89483ed1d0f3c32db6</t>
  </si>
  <si>
    <t>/funding-round/c1146de35e0c9044c4029d5a67e9ed46</t>
  </si>
  <si>
    <t>/organization/proteros-biostructures</t>
  </si>
  <si>
    <t>/funding-round/c735bc3399e42139203f848fe51f3c20</t>
  </si>
  <si>
    <t>/organization/proterra</t>
  </si>
  <si>
    <t>/funding-round/55cc69b434b8ad32020d281caef3e0de</t>
  </si>
  <si>
    <t>/funding-round/5815bbc1754ff78622c5695e242f6dfb</t>
  </si>
  <si>
    <t>/funding-round/6bb8f2a6b242d8a1120f564566190835</t>
  </si>
  <si>
    <t>/funding-round/6ea313ca8af292acc6b98786b7edc3b8</t>
  </si>
  <si>
    <t>/funding-round/7cc377b8b276027b498ca4f74d50994e</t>
  </si>
  <si>
    <t>/funding-round/d04be4a27cd0a3f0007375b9c0d5f47c</t>
  </si>
  <si>
    <t>/funding-round/efbe4dab94ba74c916c4921b9bd517e2</t>
  </si>
  <si>
    <t>/funding-round/fec46aa200bd7f286b1d96423f1e5caa</t>
  </si>
  <si>
    <t>/organization/proterro</t>
  </si>
  <si>
    <t>/funding-round/c0ab45274f4e017c508b306e14eb050e</t>
  </si>
  <si>
    <t>/organization/proteus-agility</t>
  </si>
  <si>
    <t>/funding-round/d97e209ea1bf37633b69d5e0eeb388d6</t>
  </si>
  <si>
    <t>/organization/proteus-biomedical</t>
  </si>
  <si>
    <t>/funding-round/2ef1963d33da15f3877efe3932e218a3</t>
  </si>
  <si>
    <t>/funding-round/43a906fbd85fc34931fc04b4d8d27801</t>
  </si>
  <si>
    <t>/funding-round/5cf9b7b208e8ae443778980ebd5e4980</t>
  </si>
  <si>
    <t>19/12/2003</t>
  </si>
  <si>
    <t>/funding-round/5d8ba2d8c1a6b13efb2370d1ac487a58</t>
  </si>
  <si>
    <t>/funding-round/7f5c8c86f7a547039a23e7a17bc556a3</t>
  </si>
  <si>
    <t>/funding-round/815e8028e69835f435ab25d7999a2f7a</t>
  </si>
  <si>
    <t>/funding-round/8a762caad490b2c9a75538e2d055b7a0</t>
  </si>
  <si>
    <t>/funding-round/9f9918ed20d297e3736851c84148f056</t>
  </si>
  <si>
    <t>/funding-round/a0928eff66ba167fb0d8bcfa87697749</t>
  </si>
  <si>
    <t>/funding-round/dcc64705ec4cfab4a29b9b3e31a184b7</t>
  </si>
  <si>
    <t>/organization/proteus-industries</t>
  </si>
  <si>
    <t>/funding-round/8eb2efd58fe4dcae228826c7cbce289a</t>
  </si>
  <si>
    <t>/funding-round/f010ccb864c338a55af5da1e1336f4f7</t>
  </si>
  <si>
    <t>/organization/protez-pharmaceuticals</t>
  </si>
  <si>
    <t>/funding-round/fd8bc120891adf45f8dffb463459d407</t>
  </si>
  <si>
    <t>/organization/protg-biomedical</t>
  </si>
  <si>
    <t>/funding-round/4828900fd1fb0f7f0c3124123a8946c7</t>
  </si>
  <si>
    <t>/organization/prothera-biologics</t>
  </si>
  <si>
    <t>/funding-round/b669c97a4d7d07ecef889a2efaa4b89d</t>
  </si>
  <si>
    <t>/organization/prothom-industries</t>
  </si>
  <si>
    <t>/funding-round/4946291469fcb99f657c02c9b3cbd2a2</t>
  </si>
  <si>
    <t>/organization/protip</t>
  </si>
  <si>
    <t>/funding-round/3cc85e112eef47133dbce39e94980971</t>
  </si>
  <si>
    <t>/organization/protiva-biotherapeutics</t>
  </si>
  <si>
    <t>/funding-round/ce3120c23888c4b076a5f2b7bea3c520</t>
  </si>
  <si>
    <t>/funding-round/d6206dbdd40b8cf9c3ef04bd6e2eadf7</t>
  </si>
  <si>
    <t>/organization/protix-biosystems</t>
  </si>
  <si>
    <t>/funding-round/759f482c0c9692df4f202a153c8f9a62</t>
  </si>
  <si>
    <t>/organization/proto-labs</t>
  </si>
  <si>
    <t>/funding-round/6120eb531908b53b4cab966b458158e7</t>
  </si>
  <si>
    <t>/organization/protochips</t>
  </si>
  <si>
    <t>/funding-round/89da8960820dfc160048d277b1c74040</t>
  </si>
  <si>
    <t>/funding-round/a863f29b72dd3a5dd2aed187e29d811a</t>
  </si>
  <si>
    <t>/organization/protoexchange</t>
  </si>
  <si>
    <t>/funding-round/31039be070327de7255840efa215a998</t>
  </si>
  <si>
    <t>/funding-round/af1fee0b8129ffc84c08bbd98e30e6b2</t>
  </si>
  <si>
    <t>/organization/protogeo</t>
  </si>
  <si>
    <t>/funding-round/76360260a19a0f2aa540525d57277ad9</t>
  </si>
  <si>
    <t>/organization/protolytic</t>
  </si>
  <si>
    <t>/funding-round/7248a2065e932bd4af9ddfc167675081</t>
  </si>
  <si>
    <t>/organization/protom-international</t>
  </si>
  <si>
    <t>/funding-round/045c8bfe4d96d8c22bd68eddce08fdfa</t>
  </si>
  <si>
    <t>/funding-round/abe4cb1ace25cac428b599baa91cd882</t>
  </si>
  <si>
    <t>/organization/proton-digital-systems</t>
  </si>
  <si>
    <t>/funding-round/999c3d03b0aca5f6e4f27926433483ea</t>
  </si>
  <si>
    <t>/organization/proton-therapy</t>
  </si>
  <si>
    <t>/funding-round/340ae9b5d8f5d6415101b0c71c33dd22</t>
  </si>
  <si>
    <t>/funding-round/8d642f375db2d94aa9ce67ee2913684c</t>
  </si>
  <si>
    <t>/organization/protonet</t>
  </si>
  <si>
    <t>/funding-round/04c718e089a9d806a1013b5b74d68931</t>
  </si>
  <si>
    <t>/funding-round/ca059f878cf0eb27370f5092ebf441ae</t>
  </si>
  <si>
    <t>/funding-round/ef2a39c072786f67f519ba9fa1eddd24</t>
  </si>
  <si>
    <t>/organization/protonex-technology-corporation</t>
  </si>
  <si>
    <t>/funding-round/16d9ffec046a7160a2465f64c4615e3b</t>
  </si>
  <si>
    <t>/funding-round/20b786fee2b0891c3321793b926e2fbb</t>
  </si>
  <si>
    <t>/funding-round/35eb0d5d07bf971919737ad0baa1c2bb</t>
  </si>
  <si>
    <t>/funding-round/4b459c30c39e3cc05035bbf92cbfd549</t>
  </si>
  <si>
    <t>/funding-round/efa95cf5b8f5af5d6e31959de107e425</t>
  </si>
  <si>
    <t>/organization/protonmail</t>
  </si>
  <si>
    <t>/funding-round/0972b0f664c7d4caff00d6475a1ec1f6</t>
  </si>
  <si>
    <t>/funding-round/f0dada6d400d0c9680b8c60a6903a37d</t>
  </si>
  <si>
    <t>/organization/protonmedia</t>
  </si>
  <si>
    <t>/funding-round/2b59c26432c5807de2b18313f570e981</t>
  </si>
  <si>
    <t>/funding-round/6796aa4cd7cdb3e9084e8387d2db5083</t>
  </si>
  <si>
    <t>/funding-round/f63f34db5ff9b950b1a8d870a4950186</t>
  </si>
  <si>
    <t>/organization/protoshare</t>
  </si>
  <si>
    <t>/funding-round/7725adb75bd7b4f1125523847afb336f</t>
  </si>
  <si>
    <t>19/09/2009</t>
  </si>
  <si>
    <t>/funding-round/cd4bfcc139f3afeca496b5b22b6d2882</t>
  </si>
  <si>
    <t>/organization/protostar</t>
  </si>
  <si>
    <t>/funding-round/7107e65f9b52d79d5cb54b192115ff5a</t>
  </si>
  <si>
    <t>/funding-round/a60734eb6d845887c79ccf14a61f8634</t>
  </si>
  <si>
    <t>/organization/prototypo</t>
  </si>
  <si>
    <t>/funding-round/e3a875d9a9bc48506956479947f87f88</t>
  </si>
  <si>
    <t>/organization/protrakr</t>
  </si>
  <si>
    <t>/funding-round/e71986146a33a61ece170ea782a4dd89</t>
  </si>
  <si>
    <t>/organization/proudigy-inc</t>
  </si>
  <si>
    <t>/funding-round/49462cff7d0ab036d01bb3206aa6591f</t>
  </si>
  <si>
    <t>/organization/proudontv</t>
  </si>
  <si>
    <t>/funding-round/6a81fe50fcc80de24718fb4be8b6f89c</t>
  </si>
  <si>
    <t>/organization/prourocare-medical</t>
  </si>
  <si>
    <t>/funding-round/276265a24eb9d6ff45892e0dcb0a9c65</t>
  </si>
  <si>
    <t>/funding-round/33cc512115286120509e3e87b7b8119f</t>
  </si>
  <si>
    <t>/funding-round/7d19950d0cf66e521d69aad1e7259ed8</t>
  </si>
  <si>
    <t>/funding-round/836051f872ec517a12baa9b69c21e148</t>
  </si>
  <si>
    <t>/funding-round/c117c868ba6f476b607c93bfb8e3fc42</t>
  </si>
  <si>
    <t>/organization/prova-systems</t>
  </si>
  <si>
    <t>/funding-round/3866cc21b64d241ea96984fddf7cedef</t>
  </si>
  <si>
    <t>/funding-round/52f08034fdaabaf1462c6a5ce68d8259</t>
  </si>
  <si>
    <t>/funding-round/58b9f204cac32b6ee3273d8e37f5e0ef</t>
  </si>
  <si>
    <t>/organization/provade</t>
  </si>
  <si>
    <t>/funding-round/054a68e8329bf46f42594e710dc9d6f0</t>
  </si>
  <si>
    <t>/funding-round/4d06f4b1e3cae464531c8b4514379c6c</t>
  </si>
  <si>
    <t>/funding-round/74c5dcaa4c3504dcf58c977b9370725f</t>
  </si>
  <si>
    <t>/funding-round/7ab3350abdfc2ef2e05bcf9fbe5160de</t>
  </si>
  <si>
    <t>/funding-round/d3c09bb5956a233dfe91f6789ac2fa2a</t>
  </si>
  <si>
    <t>/organization/provasculon</t>
  </si>
  <si>
    <t>/funding-round/c5b7820ee48c81f3303b2a8a9fd6a108</t>
  </si>
  <si>
    <t>/organization/provata-health</t>
  </si>
  <si>
    <t>/funding-round/68107f14cca3827b6d94add3f3018b98</t>
  </si>
  <si>
    <t>/organization/provazo</t>
  </si>
  <si>
    <t>/funding-round/3f7955ddd5dfc6d3267529557100684e</t>
  </si>
  <si>
    <t>/organization/proveca</t>
  </si>
  <si>
    <t>/funding-round/6cabfcaf781d19b19eb2ead19b4fa15a</t>
  </si>
  <si>
    <t>/organization/provectus-pharmaceuticals</t>
  </si>
  <si>
    <t>/funding-round/2719033393a60e2a1658a66eb6a537fe</t>
  </si>
  <si>
    <t>/funding-round/3dc087a8ff55ddb48b579a8fc67a92ec</t>
  </si>
  <si>
    <t>/funding-round/84d237c5e33c73f11b068d6c8cd0cd54</t>
  </si>
  <si>
    <t>/organization/proven-com</t>
  </si>
  <si>
    <t>/funding-round/0f7cdd5ed6c1677923a23432a28c4f1a</t>
  </si>
  <si>
    <t>/funding-round/24471b520d37ea7bb18554997ddb7fe1</t>
  </si>
  <si>
    <t>/funding-round/60e4a95916d861d04a7ccb60605c9a28</t>
  </si>
  <si>
    <t>/funding-round/766a06bf4052abd057dfb7cb149886ca</t>
  </si>
  <si>
    <t>/funding-round/99e4f66b405f9ea24a68dd72ba50f85c</t>
  </si>
  <si>
    <t>/funding-round/b5e58b5951dc366cb7f7892e53a0f0bd</t>
  </si>
  <si>
    <t>/organization/provenance</t>
  </si>
  <si>
    <t>/funding-round/cf9fca2ea728159e938f2a585b946dca</t>
  </si>
  <si>
    <t>/funding-round/ef2c926c435279ba57b76b46f58711dd</t>
  </si>
  <si>
    <t>/organization/provenance-biopharmaceuticals</t>
  </si>
  <si>
    <t>/funding-round/7cd8408dd67c571cc76efe6374fa28af</t>
  </si>
  <si>
    <t>/organization/provender</t>
  </si>
  <si>
    <t>/funding-round/0ea99232b7a3047a1c2d3af3065a0725</t>
  </si>
  <si>
    <t>/funding-round/1344dd142bbfe2e4653613e26d3e7e8f</t>
  </si>
  <si>
    <t>/funding-round/191728e27c497c74e235a5dc930f4cc6</t>
  </si>
  <si>
    <t>/funding-round/86d7d3534399b28b4ebc64b7fe5bf46d</t>
  </si>
  <si>
    <t>/funding-round/c62aa50a88e697238e71c30fb4ad9271</t>
  </si>
  <si>
    <t>/organization/provenprospects-inc</t>
  </si>
  <si>
    <t>/funding-round/22390662a31e846b8210272e15615d73</t>
  </si>
  <si>
    <t>/funding-round/732f54a2dfd96e862c78f4a9e899cf22</t>
  </si>
  <si>
    <t>/organization/proventix-systems</t>
  </si>
  <si>
    <t>/funding-round/0c7bf72a65a3a846c1d0ad27310e2fb2</t>
  </si>
  <si>
    <t>/funding-round/1c2d694bfce3db02d23b7ef929863720</t>
  </si>
  <si>
    <t>/funding-round/4e200907b1ff49caea4319d1fae77a40</t>
  </si>
  <si>
    <t>/funding-round/4eb81e3271692087bbd27e391d01b8fb</t>
  </si>
  <si>
    <t>/funding-round/f25e88ef7831dfa5debd3d783037e492</t>
  </si>
  <si>
    <t>/funding-round/f73c96357055690ebf5b29dac38dd69a</t>
  </si>
  <si>
    <t>/organization/prover-technology</t>
  </si>
  <si>
    <t>/funding-round/569ea485c55bb7f2cf8c49723438efcd</t>
  </si>
  <si>
    <t>/funding-round/57edb1d713bc9ed461d3cd480650d474</t>
  </si>
  <si>
    <t>26/06/2000</t>
  </si>
  <si>
    <t>/organization/proverde-laboratories</t>
  </si>
  <si>
    <t>/funding-round/4f1c2a103b727d0da038b9575851655c</t>
  </si>
  <si>
    <t>/organization/proversity</t>
  </si>
  <si>
    <t>/funding-round/081db26bd9d9f2a937cf58db97a69edf</t>
  </si>
  <si>
    <t>/funding-round/e31b7b80583b27f5c89228244c04ac03</t>
  </si>
  <si>
    <t>/funding-round/fc0a99ef39c5d135192ae6b7bddf95a3</t>
  </si>
  <si>
    <t>/organization/provesica</t>
  </si>
  <si>
    <t>/funding-round/21a07139333063adfec3066bdd105d40</t>
  </si>
  <si>
    <t>/organization/provia-laboratories</t>
  </si>
  <si>
    <t>/funding-round/40ad2286759fa7275e4c764db99c85ff</t>
  </si>
  <si>
    <t>/organization/proviation</t>
  </si>
  <si>
    <t>/funding-round/00c0bd9ceb267720a4ed4dd7909caeab</t>
  </si>
  <si>
    <t>/organization/providajob</t>
  </si>
  <si>
    <t>/funding-round/e376769650cec38c526746475fc5cd64</t>
  </si>
  <si>
    <t>/organization/providence-medical-technology</t>
  </si>
  <si>
    <t>/funding-round/c73ad6f92e6a04a986c5060f5fcf02da</t>
  </si>
  <si>
    <t>/funding-round/d9952f5a0fef0ce12961463a0cd15794</t>
  </si>
  <si>
    <t>/organization/providence-surgery</t>
  </si>
  <si>
    <t>/funding-round/ace271387ee7eb3cce202af3682a2316</t>
  </si>
  <si>
    <t>/organization/providence-surgery-centers</t>
  </si>
  <si>
    <t>/funding-round/2b296cacb71d626a0f8e6f2a7e6c4273</t>
  </si>
  <si>
    <t>/funding-round/4a9b35ca8af64d54d048cba78fd9d668</t>
  </si>
  <si>
    <t>/funding-round/b3a8676e01dfcf957f1767c96ac02e73</t>
  </si>
  <si>
    <t>/funding-round/e335d979b1e9d713dc04b07c79ea706a</t>
  </si>
  <si>
    <t>/organization/providence-tanasbourne-health-center</t>
  </si>
  <si>
    <t>/funding-round/2cc7c12bbbb1bee6f35da34cd2d33712</t>
  </si>
  <si>
    <t>/funding-round/3d0052075a3ce52b9235177bb6062d7d</t>
  </si>
  <si>
    <t>/organization/providencetherapy</t>
  </si>
  <si>
    <t>/funding-round/5017bd71d4fe77580161b8dcc535bcd4</t>
  </si>
  <si>
    <t>/organization/provident-link</t>
  </si>
  <si>
    <t>/funding-round/6de5e582148c547975c673f4b6808e2e</t>
  </si>
  <si>
    <t>/organization/providertrust</t>
  </si>
  <si>
    <t>/funding-round/2405c63edf8fd375b733030e4ee21ade</t>
  </si>
  <si>
    <t>/funding-round/d9f193e6b693e6d65a2ed32e25a187dc</t>
  </si>
  <si>
    <t>/organization/provigent-inc</t>
  </si>
  <si>
    <t>/funding-round/36bef50f65795d31c3b77c979da53b86</t>
  </si>
  <si>
    <t>/funding-round/4983b9a02eb9b9d6dec2590323fc3545</t>
  </si>
  <si>
    <t>/funding-round/67d5a3e31793958580da7e32f7d4e4be</t>
  </si>
  <si>
    <t>/funding-round/c1b5600d227cfd547a9572e7e62d1c21</t>
  </si>
  <si>
    <t>/organization/provina-inc</t>
  </si>
  <si>
    <t>/funding-round/53312e87f83c973b128bc6eac9b41b55</t>
  </si>
  <si>
    <t>/organization/provision-communications</t>
  </si>
  <si>
    <t>/funding-round/76361c18c0651feac1bd60e80df9aae1</t>
  </si>
  <si>
    <t>/funding-round/a16ce5378b41a6d6cd944ca61e0ab8ee</t>
  </si>
  <si>
    <t>/organization/provision-diagnostic-imaging</t>
  </si>
  <si>
    <t>/funding-round/e21b7849f7f1a5125d30f51f55a988a0</t>
  </si>
  <si>
    <t>/organization/provision-interactive-technologies</t>
  </si>
  <si>
    <t>/funding-round/c4f0d832681aba9acbcdd21e829c36c9</t>
  </si>
  <si>
    <t>/organization/provista-diagnostics</t>
  </si>
  <si>
    <t>/funding-round/1c8d983264f3fb7f638f7e4399ee4e2d</t>
  </si>
  <si>
    <t>/funding-round/2d864e0bbc902c12852431c5306c58d3</t>
  </si>
  <si>
    <t>/funding-round/79aca4056d434c4ad492097e1654073b</t>
  </si>
  <si>
    <t>/funding-round/80e7ef88c1854ea4a174933df11b0600</t>
  </si>
  <si>
    <t>/funding-round/a07997920f08a24bdb251a1b5e08ebcf</t>
  </si>
  <si>
    <t>/funding-round/c663caed03af5c3399dc254d0bd91c00</t>
  </si>
  <si>
    <t>/organization/provital</t>
  </si>
  <si>
    <t>/funding-round/0487f62cafbb5e3864d54f376bf02a1c</t>
  </si>
  <si>
    <t>/organization/provive</t>
  </si>
  <si>
    <t>/funding-round/f8a26a4d270cbafa764161e984a98f41</t>
  </si>
  <si>
    <t>/organization/provivi</t>
  </si>
  <si>
    <t>/funding-round/0e06cc2f70f2bb332af77ffeb1a956ec</t>
  </si>
  <si>
    <t>/funding-round/3e04d399883885b8507a391cb8946629</t>
  </si>
  <si>
    <t>/organization/provox-technologies</t>
  </si>
  <si>
    <t>/funding-round/11182c7b9ccf9ac1f6b4a9a19d72b958</t>
  </si>
  <si>
    <t>/funding-round/f42175466b27f5049e4b30c048a6ac3d</t>
  </si>
  <si>
    <t>/organization/provus-lab</t>
  </si>
  <si>
    <t>/funding-round/0c105b601a88dd4f77bef2216c5ace09</t>
  </si>
  <si>
    <t>/funding-round/87ced2536c72444df84d5ed3e3ae7a3d</t>
  </si>
  <si>
    <t>/funding-round/a1d3b366bdcd3010e65e89924edec6cb</t>
  </si>
  <si>
    <t>/organization/prowl</t>
  </si>
  <si>
    <t>/funding-round/27dc51bd411b4328544c0b458f86630b</t>
  </si>
  <si>
    <t>/funding-round/66f16ed93d3b3f7e3a2973e30e0b4897</t>
  </si>
  <si>
    <t>/organization/proxama</t>
  </si>
  <si>
    <t>/funding-round/4fa2485d9a85926a6b475d89b59009df</t>
  </si>
  <si>
    <t>/organization/proxce</t>
  </si>
  <si>
    <t>/funding-round/c5480437488c2367bebcc5531eb48cbe</t>
  </si>
  <si>
    <t>/organization/proxeon</t>
  </si>
  <si>
    <t>/funding-round/be691730ca0655749bae615c79829dde</t>
  </si>
  <si>
    <t>/organization/proxi</t>
  </si>
  <si>
    <t>/funding-round/eb8545e9d8187e39c85620b804f740e4</t>
  </si>
  <si>
    <t>/organization/proxibid</t>
  </si>
  <si>
    <t>/funding-round/df0f07b21194828111cce60780083756</t>
  </si>
  <si>
    <t>/organization/proxible</t>
  </si>
  <si>
    <t>/funding-round/fe7ffdd8e8c8534a8ae18181b8228b2d</t>
  </si>
  <si>
    <t>/organization/proxilliant</t>
  </si>
  <si>
    <t>/funding-round/9610a5ce1d0cf4b1df85b0501700b135</t>
  </si>
  <si>
    <t>/organization/proxim-wireless</t>
  </si>
  <si>
    <t>/funding-round/3b15f939d4bd0b0bfa96a16a00b13bdf</t>
  </si>
  <si>
    <t>/funding-round/d498c3c6d778d80d6ed8cf6f211c306c</t>
  </si>
  <si>
    <t>/organization/proxima-cancion</t>
  </si>
  <si>
    <t>/funding-round/223942464e072b7153efbac510167dbf</t>
  </si>
  <si>
    <t>/organization/proxima-therapeutics</t>
  </si>
  <si>
    <t>/funding-round/0914ea7cd3435bf2fd34501ec1e992cb</t>
  </si>
  <si>
    <t>17/08/2002</t>
  </si>
  <si>
    <t>/funding-round/d2f6b8ea24ea623a5416a48f5c2cd127</t>
  </si>
  <si>
    <t>/organization/proximagen</t>
  </si>
  <si>
    <t>/funding-round/483187e291316cb64543d36cbc6f89c0</t>
  </si>
  <si>
    <t>/funding-round/c442ff4a839b7cc73a053e262125f58f</t>
  </si>
  <si>
    <t>/organization/proximal-data</t>
  </si>
  <si>
    <t>/funding-round/6a52c611a881589e2af9cec503b7fc7a</t>
  </si>
  <si>
    <t>/funding-round/952616da8a716db02090def75f7e74ea</t>
  </si>
  <si>
    <t>/funding-round/b6740b1d029578e0360fda65c5848c09</t>
  </si>
  <si>
    <t>/funding-round/d0301047ba783d114cc4b4a85f19572e</t>
  </si>
  <si>
    <t>/organization/proximare-health</t>
  </si>
  <si>
    <t>/funding-round/164552bc43a0c9bdb60ae0ae0677a1dd</t>
  </si>
  <si>
    <t>/organization/proximetry</t>
  </si>
  <si>
    <t>/funding-round/00f8a8391edaabe648660974e606f8ce</t>
  </si>
  <si>
    <t>/funding-round/26fd84a7f8b0e6fc5cc2574bc5d7cbc4</t>
  </si>
  <si>
    <t>/funding-round/db75c3c210878d090440e7d7cd70e5d8</t>
  </si>
  <si>
    <t>/funding-round/f715e446c56de59996aff03a88762f38</t>
  </si>
  <si>
    <t>/organization/proximex</t>
  </si>
  <si>
    <t>/funding-round/a34cf6bd3510ec00abc0dc3423e0b8cc</t>
  </si>
  <si>
    <t>/organization/proximiant</t>
  </si>
  <si>
    <t>/funding-round/152d6d9d620c11da086637a7bc01de5f</t>
  </si>
  <si>
    <t>/funding-round/b8bd1198c2348251c96c7048bae49ccb</t>
  </si>
  <si>
    <t>/organization/proximic</t>
  </si>
  <si>
    <t>/funding-round/5a1ada3f986407fde9a27ae3690da725</t>
  </si>
  <si>
    <t>/funding-round/5ddfa63a6172032ec79e4bfdac03c299</t>
  </si>
  <si>
    <t>/funding-round/7e79294b85a32c2b36ba1537192f7f76</t>
  </si>
  <si>
    <t>/funding-round/e59898842942ac6d008687f3d1d3dcd2</t>
  </si>
  <si>
    <t>/organization/proximus</t>
  </si>
  <si>
    <t>/funding-round/cce083481261f21f169932cd736092e0</t>
  </si>
  <si>
    <t>/organization/proxino</t>
  </si>
  <si>
    <t>/funding-round/9c5ed1fbaff11b29f41664d0fa69d770</t>
  </si>
  <si>
    <t>/organization/proxio</t>
  </si>
  <si>
    <t>/funding-round/897dbe2545bbc308940e3370f842da2c</t>
  </si>
  <si>
    <t>/organization/proxivision-gmbh</t>
  </si>
  <si>
    <t>/funding-round/605721db18b24dcb5de050d0897ea2a0</t>
  </si>
  <si>
    <t>/organization/proxsys</t>
  </si>
  <si>
    <t>/funding-round/51c4f201161e090866952c53711defc0</t>
  </si>
  <si>
    <t>/organization/proxtome</t>
  </si>
  <si>
    <t>/funding-round/83a41b2aaa590344f0bf831180fd70bd</t>
  </si>
  <si>
    <t>/funding-round/b803439009172decbc5250cf8896034e</t>
  </si>
  <si>
    <t>/organization/proxy-technologies</t>
  </si>
  <si>
    <t>/funding-round/00a4b1dab2fd882b2c15acc043e1a6c3</t>
  </si>
  <si>
    <t>/funding-round/8286d433a0862a9afdf4d36d08783c57</t>
  </si>
  <si>
    <t>/funding-round/88ee80fb19aeded41ebc271f4f9cb55e</t>
  </si>
  <si>
    <t>/funding-round/c55b08ebaa4a30cb89418555d22bea1a</t>
  </si>
  <si>
    <t>/organization/prozyme</t>
  </si>
  <si>
    <t>/funding-round/a63f06e45733eeebc34de94bf315280f</t>
  </si>
  <si>
    <t>/organization/prsm-healthcare</t>
  </si>
  <si>
    <t>/funding-round/b4c50821aa1aa05dc99785f88323bf83</t>
  </si>
  <si>
    <t>/funding-round/f86c2a1d42679729d588905ca824f4a7</t>
  </si>
  <si>
    <t>/organization/prt-dunion</t>
  </si>
  <si>
    <t>/funding-round/193e79c3602392d4a8d569c76ac0534f</t>
  </si>
  <si>
    <t>/funding-round/3168cb08cbda51bdab83a62df481f96e</t>
  </si>
  <si>
    <t>/funding-round/a83d005bd82aaf5459cd0c5d24aac3dc</t>
  </si>
  <si>
    <t>/funding-round/d87bfbfa4b0db56a4b99a05825263790</t>
  </si>
  <si>
    <t>/organization/prti</t>
  </si>
  <si>
    <t>/funding-round/e25f5460f7c933c0bdf9ef28d00fc8ca</t>
  </si>
  <si>
    <t>/organization/prudent-energy</t>
  </si>
  <si>
    <t>/funding-round/6dcd39f94ca5d59f27a14e00dfbc9a84</t>
  </si>
  <si>
    <t>/funding-round/7f0b39434ea9bf96a1f0dfdb5124d52c</t>
  </si>
  <si>
    <t>/organization/pruffi</t>
  </si>
  <si>
    <t>/funding-round/0f158bf2e5ab458c5baa81c2274a59f9</t>
  </si>
  <si>
    <t>/organization/prusland-sl</t>
  </si>
  <si>
    <t>/funding-round/4d55d77a10507bde046ec10d79f977b3</t>
  </si>
  <si>
    <t>/funding-round/547800dfecd961bd031eda09893c0a41</t>
  </si>
  <si>
    <t>/funding-round/b555c4bb349f6d73b2df47f70e1f7c6f</t>
  </si>
  <si>
    <t>/organization/prx-consulting</t>
  </si>
  <si>
    <t>/funding-round/1cc6701967916986f6b52d1ac513db65</t>
  </si>
  <si>
    <t>/funding-round/423597030d202a3206d356d0564e9f7a</t>
  </si>
  <si>
    <t>/funding-round/7674ccb8cb50327c0362f7289eaff3d8</t>
  </si>
  <si>
    <t>/funding-round/fdbe9e9392159ccc67348a75f1fa5e71</t>
  </si>
  <si>
    <t>/organization/prylos</t>
  </si>
  <si>
    <t>/funding-round/5c4589f1a082b570b672943b503c76e7</t>
  </si>
  <si>
    <t>/funding-round/fbc1a3a6b44f711b6db1ea6dc97f774d</t>
  </si>
  <si>
    <t>/organization/prynt</t>
  </si>
  <si>
    <t>/funding-round/08fc16b59cc37b1d168518764b974de9</t>
  </si>
  <si>
    <t>/funding-round/ac27332a0b1c5750165f40b512256a82</t>
  </si>
  <si>
    <t>/funding-round/f82a294ef42a05c0d9a98339dec1372b</t>
  </si>
  <si>
    <t>/organization/pryor-medical-devices</t>
  </si>
  <si>
    <t>/funding-round/21be3a66a2389d675028c912f2294ba1</t>
  </si>
  <si>
    <t>/organization/prysm</t>
  </si>
  <si>
    <t>/funding-round/0ca9fef1d2d9149d4f391baf811f8709</t>
  </si>
  <si>
    <t>/funding-round/6d5bc9aa55b4f783386a1c9fe9741aff</t>
  </si>
  <si>
    <t>/funding-round/c3beacb36f1f998385bcb7aa7546ef89</t>
  </si>
  <si>
    <t>/organization/pryv</t>
  </si>
  <si>
    <t>/funding-round/2a23cfb6eb5baf6ce2f768f4bdccaff7</t>
  </si>
  <si>
    <t>/funding-round/38f8029b2649b1d98f812ddcba2aa44a</t>
  </si>
  <si>
    <t>/funding-round/e663fc2d890111c2ef44277923d5df3f</t>
  </si>
  <si>
    <t>/organization/pryynt</t>
  </si>
  <si>
    <t>/funding-round/ad67d428434fe66c6446c01d456b142e</t>
  </si>
  <si>
    <t>/organization/przeå›wietl-pl</t>
  </si>
  <si>
    <t>/funding-round/9fe8ed2986d279646cbcdb72c6c5128a</t>
  </si>
  <si>
    <t>/organization/ps-biotech</t>
  </si>
  <si>
    <t>/funding-round/15c1a28f16d717b2cc234d7525854267</t>
  </si>
  <si>
    <t>/funding-round/ba01ef4774b36b100030a0571647a4bd</t>
  </si>
  <si>
    <t>/organization/ps-dept</t>
  </si>
  <si>
    <t>/funding-round/9590e64d28da5ac5f7ccb46686457a09</t>
  </si>
  <si>
    <t>/funding-round/bbe58892485fcb010c43307cd1421920</t>
  </si>
  <si>
    <t>/organization/ps-xo</t>
  </si>
  <si>
    <t>/funding-round/9ec5c160731c11ce4812292c108c7fc4</t>
  </si>
  <si>
    <t>/organization/psa-inc</t>
  </si>
  <si>
    <t>/funding-round/e4f571df180b053a94de5099251faf7e</t>
  </si>
  <si>
    <t>/organization/psafe</t>
  </si>
  <si>
    <t>/funding-round/4adf87ea1b6aab24dadf38842ed62692</t>
  </si>
  <si>
    <t>/funding-round/5efa12f9735842061b0025713d3a1fed</t>
  </si>
  <si>
    <t>/funding-round/ff692e40b216d7408e95d5f463bf5bad</t>
  </si>
  <si>
    <t>/organization/psc-info-group</t>
  </si>
  <si>
    <t>/funding-round/2cdca06992f5b5a665e2215171e307f3</t>
  </si>
  <si>
    <t>31/07/2002</t>
  </si>
  <si>
    <t>/organization/psg-construction</t>
  </si>
  <si>
    <t>/funding-round/cf95bc0984a9c20885ea891fb198a090</t>
  </si>
  <si>
    <t>/organization/psi-services</t>
  </si>
  <si>
    <t>/funding-round/5f4f60c32e018b50ee8239b63757e720</t>
  </si>
  <si>
    <t>/organization/psi-systems</t>
  </si>
  <si>
    <t>/funding-round/9fa692abf8f60210643bc3212dca4f4d</t>
  </si>
  <si>
    <t>/organization/psicofxp-com</t>
  </si>
  <si>
    <t>/funding-round/869c94e464f809e7a9dcbb52ee749c4d</t>
  </si>
  <si>
    <t>/organization/psiflow-technology</t>
  </si>
  <si>
    <t>/funding-round/4291fb7c153a96633dccc298bf929a96</t>
  </si>
  <si>
    <t>/funding-round/b0127851b5f2aa772f62b6c5f32b26c3</t>
  </si>
  <si>
    <t>/organization/psikick</t>
  </si>
  <si>
    <t>/funding-round/522989ae464f1c1aa2a63da8c327a98a</t>
  </si>
  <si>
    <t>/funding-round/5c4a3033fa70e9958b53e01fd1989d6d</t>
  </si>
  <si>
    <t>/funding-round/dbda5e8c38bb544e4078ffb7d4e21e93</t>
  </si>
  <si>
    <t>/organization/psiloquest</t>
  </si>
  <si>
    <t>/funding-round/1dce225f8c3e7ee93d1ced4ee7e4e018</t>
  </si>
  <si>
    <t>/organization/psioxus-therapeutics</t>
  </si>
  <si>
    <t>/funding-round/8a484eb8b33b0b932692c1c84a0dfcd3</t>
  </si>
  <si>
    <t>/funding-round/a9a0188b7c3c3b3bde5c0ab906b7af8f</t>
  </si>
  <si>
    <t>/organization/psivida</t>
  </si>
  <si>
    <t>/funding-round/0dc636bc277c062fb935bb83b04a4133</t>
  </si>
  <si>
    <t>/funding-round/2d7712c5531edfaec8ae2e8187c1ed58</t>
  </si>
  <si>
    <t>/funding-round/f254907ffa84ddba667d6612fe882165</t>
  </si>
  <si>
    <t>/organization/pskw</t>
  </si>
  <si>
    <t>/funding-round/2d7d14033d76f049c46e704325dc626d</t>
  </si>
  <si>
    <t>/organization/psm-international</t>
  </si>
  <si>
    <t>/funding-round/f8375e60af127d359ad8c55ff5be0ae3</t>
  </si>
  <si>
    <t>/organization/psomasfmg</t>
  </si>
  <si>
    <t>/funding-round/021af0c303e79668cc415aa90d8d31fe</t>
  </si>
  <si>
    <t>/organization/psonar</t>
  </si>
  <si>
    <t>/funding-round/3b9c88e7da2ae29a16eae4c039234bbf</t>
  </si>
  <si>
    <t>/funding-round/4c8a87235f87f1188314cc6a7cce6d24</t>
  </si>
  <si>
    <t>/funding-round/9155f7cce3bc96ff23f9043a50467185</t>
  </si>
  <si>
    <t>/funding-round/a69133da3d7f66a835fa4c4b6d1f4f09</t>
  </si>
  <si>
    <t>/funding-round/e9d6c1c74b9735b1cf8a857570b61141</t>
  </si>
  <si>
    <t>/organization/psonar-limited</t>
  </si>
  <si>
    <t>/funding-round/530687c6ff912519636388f6ee690a29</t>
  </si>
  <si>
    <t>/funding-round/ddf40ec156369ea7207732d810dadcde</t>
  </si>
  <si>
    <t>/organization/pss-systems</t>
  </si>
  <si>
    <t>/funding-round/06958a39c3aff4b793d708d37190f2f4</t>
  </si>
  <si>
    <t>/funding-round/a1c9cbf09193bdd8a2881e0b9a2d67d6</t>
  </si>
  <si>
    <t>/organization/pst-tankers</t>
  </si>
  <si>
    <t>/funding-round/7e8b1634952745f6756268fd145bd080</t>
  </si>
  <si>
    <t>/organization/psycharmor</t>
  </si>
  <si>
    <t>/funding-round/80cb59e027a84076947e3d5e80184916</t>
  </si>
  <si>
    <t>/organization/psychiatric-solutions</t>
  </si>
  <si>
    <t>/funding-round/e1bd9c9dc133df82665d2921bb1ab802</t>
  </si>
  <si>
    <t>/organization/psychological-service-you-can-harness-p-s-y-c-h-network</t>
  </si>
  <si>
    <t>/funding-round/551a0a269a977653c7d77db387f76fb3</t>
  </si>
  <si>
    <t>/organization/psychsignal</t>
  </si>
  <si>
    <t>/funding-round/2aaaa12a6aa9868e52df918800a7eec8</t>
  </si>
  <si>
    <t>/funding-round/31969e97a3848a65346a166a81dec6b5</t>
  </si>
  <si>
    <t>/organization/psydex</t>
  </si>
  <si>
    <t>/funding-round/6fcad0af4c60150c50e8fad6ec950b9e</t>
  </si>
  <si>
    <t>/organization/psykosoft</t>
  </si>
  <si>
    <t>/funding-round/a1e3a04ac6f9a7de967f4e73abee08b0</t>
  </si>
  <si>
    <t>/funding-round/b130ae9138d8a20af67ab0c0ff586efd</t>
  </si>
  <si>
    <t>/funding-round/c65f725058a9ac9fdda0a96572a150ad</t>
  </si>
  <si>
    <t>/organization/psylin-neurosciences</t>
  </si>
  <si>
    <t>/funding-round/fbbf7aec67ac70e41b7ec6db3b0a55a5</t>
  </si>
  <si>
    <t>/organization/psynova-neurotech</t>
  </si>
  <si>
    <t>/funding-round/f312c16a9220162fb2fd1a6fc2a420f4</t>
  </si>
  <si>
    <t>/organization/psyqic</t>
  </si>
  <si>
    <t>/funding-round/d46bb05f5ba2e90464788e90e7cd0096</t>
  </si>
  <si>
    <t>/organization/psytechnics</t>
  </si>
  <si>
    <t>/funding-round/e65bc20389fa0229280f860748aeb0a2</t>
  </si>
  <si>
    <t>/organization/pt-global-tiket-network</t>
  </si>
  <si>
    <t>/funding-round/a504407bd21f19e503c81140306c1c6e</t>
  </si>
  <si>
    <t>/organization/pt-harapan-inti-selaras</t>
  </si>
  <si>
    <t>/funding-round/7b8b0c6706561633d1cb5abf36baf2fe</t>
  </si>
  <si>
    <t>/organization/pt-pal</t>
  </si>
  <si>
    <t>/funding-round/dd51cbbcfd64bed5f3aea5d9b9175a16</t>
  </si>
  <si>
    <t>/organization/ptc-therapeutics</t>
  </si>
  <si>
    <t>/funding-round/0c8b0bb831014f9e53dea1f077abaf6d</t>
  </si>
  <si>
    <t>/funding-round/121d881ae3e13d3a7b8ed41e1ef2a365</t>
  </si>
  <si>
    <t>/funding-round/1ea798bf1434009128f9d8fc6fe4f748</t>
  </si>
  <si>
    <t>/funding-round/3082d0e3aec59882bbdaff4278ebdb83</t>
  </si>
  <si>
    <t>/funding-round/6c574ad7082a0409162b588ea2801c58</t>
  </si>
  <si>
    <t>/funding-round/6c75b58284d69e922480dceaf18ea89a</t>
  </si>
  <si>
    <t>/funding-round/8d11d2086396bc81d16b7cd6a44311ce</t>
  </si>
  <si>
    <t>/funding-round/9588979e4502e0f821dcfcfcd708f42d</t>
  </si>
  <si>
    <t>/funding-round/96775307073c69bb39ad1865025306ab</t>
  </si>
  <si>
    <t>/funding-round/a5bfc22bf97393fa205bc3b84d24315d</t>
  </si>
  <si>
    <t>/funding-round/ecf0c987580759bca7e3de5eb9302d1c</t>
  </si>
  <si>
    <t>/organization/ptmind</t>
  </si>
  <si>
    <t>/funding-round/808798925bc6ac91cbd18167879ba99e</t>
  </si>
  <si>
    <t>/organization/ptp-funding</t>
  </si>
  <si>
    <t>/funding-round/85f2c6821a906a3aa2f1565d499612ba</t>
  </si>
  <si>
    <t>/organization/pts-consulting</t>
  </si>
  <si>
    <t>/funding-round/9b366acacc6eb0e614d67e3c043a5208</t>
  </si>
  <si>
    <t>/organization/pts-physicians-llc</t>
  </si>
  <si>
    <t>/funding-round/e7d123e9dc53873d69e869ac2220e901</t>
  </si>
  <si>
    <t>/organization/pubcoder</t>
  </si>
  <si>
    <t>/funding-round/4bb1ea05753296105f82aef148087c3f</t>
  </si>
  <si>
    <t>/funding-round/b3c8abe47c83828c13488e6e7c3f89ac</t>
  </si>
  <si>
    <t>/funding-round/fd17e20ab8332a7ce63260fca8c789da</t>
  </si>
  <si>
    <t>/organization/pubelo-shuttle-express</t>
  </si>
  <si>
    <t>/funding-round/85c0d0aec3915b901dc38096fbab85d6</t>
  </si>
  <si>
    <t>/organization/pubgame</t>
  </si>
  <si>
    <t>/funding-round/48bd90f9ea1ffb474ca995d88d80d652</t>
  </si>
  <si>
    <t>/organization/pubify</t>
  </si>
  <si>
    <t>/funding-round/40472117c3142d838fba6417ba456882</t>
  </si>
  <si>
    <t>/organization/publer</t>
  </si>
  <si>
    <t>/funding-round/091cbe473575e44c82f09a7994d9cc55</t>
  </si>
  <si>
    <t>/funding-round/34252eacd6498b2e723a6830cb863776</t>
  </si>
  <si>
    <t>/organization/publet</t>
  </si>
  <si>
    <t>/funding-round/0176d750abb5ca90d290695757a6af0c</t>
  </si>
  <si>
    <t>/organization/publiatis</t>
  </si>
  <si>
    <t>/funding-round/3347d6bcd07b355f93811ad902f9fd04</t>
  </si>
  <si>
    <t>/organization/public-bankers</t>
  </si>
  <si>
    <t>/funding-round/32727758af879c20f75b7deef46ded16</t>
  </si>
  <si>
    <t>/organization/public-earth</t>
  </si>
  <si>
    <t>/funding-round/dac871121797e99eabbf332e7509674e</t>
  </si>
  <si>
    <t>/funding-round/f77ba5cd1db82a9b267ab9548079be91</t>
  </si>
  <si>
    <t>/organization/public-good-software</t>
  </si>
  <si>
    <t>/funding-round/54f2b903acbd6656f39458bf8b3741c6</t>
  </si>
  <si>
    <t>/funding-round/76cd2240a8af782723da71c5edb7c59e</t>
  </si>
  <si>
    <t>/organization/public-insight-corporation</t>
  </si>
  <si>
    <t>/funding-round/d09bfa6f38eb0d5a72b420f4471762b4</t>
  </si>
  <si>
    <t>/funding-round/f0b4cf5b3e14ac164cac9ae81744b818</t>
  </si>
  <si>
    <t>/organization/public-media-works</t>
  </si>
  <si>
    <t>/funding-round/86c8f7245142d49b1dbf7d1b1e065c44</t>
  </si>
  <si>
    <t>/funding-round/e3b0468592c445e4d758fbc2879a62f5</t>
  </si>
  <si>
    <t>/organization/public-mobile</t>
  </si>
  <si>
    <t>/funding-round/e115c01cb61e1a6bb2d3d5d6e2f99519</t>
  </si>
  <si>
    <t>/organization/public-post</t>
  </si>
  <si>
    <t>/funding-round/cfbe5bfb3c4bcc8e6273afcc8a95b81d</t>
  </si>
  <si>
    <t>/organization/public-radio-exchange</t>
  </si>
  <si>
    <t>/funding-round/3f55f34b0913b8e25565c748e085865d</t>
  </si>
  <si>
    <t>/funding-round/ec016526c718bd3ba7516b7a74592835</t>
  </si>
  <si>
    <t>/organization/public-solution</t>
  </si>
  <si>
    <t>/funding-round/0e2aad73288a10edfe02aed14f04128d</t>
  </si>
  <si>
    <t>/funding-round/fefd6143f07ff12f2b23fbb955b5f753</t>
  </si>
  <si>
    <t>/organization/public-verification</t>
  </si>
  <si>
    <t>/funding-round/f80a7b8f9183c5d3abd05ca72ccc224d</t>
  </si>
  <si>
    <t>/organization/publicate</t>
  </si>
  <si>
    <t>/funding-round/461b73ed4d84b13f0979e3123a4e817c</t>
  </si>
  <si>
    <t>/organization/publicbeta</t>
  </si>
  <si>
    <t>/funding-round/3b5b90de7c559e2b1db30fbe5c3ed01f</t>
  </si>
  <si>
    <t>/organization/publicfast</t>
  </si>
  <si>
    <t>/funding-round/f7a0d49a7b8484a78188fb3a279c958f</t>
  </si>
  <si>
    <t>/organization/publicrelay</t>
  </si>
  <si>
    <t>/funding-round/afeec8802a14e2a53424e746b07b2575</t>
  </si>
  <si>
    <t>/organization/publicstuff</t>
  </si>
  <si>
    <t>/funding-round/0feaddcba253e63a485d59aa1ed80d07</t>
  </si>
  <si>
    <t>/funding-round/7d1cd841e92c011ae036ca6525ad8625</t>
  </si>
  <si>
    <t>/funding-round/7dbfc83206f32d47c8a6231baad6b48d</t>
  </si>
  <si>
    <t>/organization/publictivity</t>
  </si>
  <si>
    <t>/funding-round/1832d8f9dacb43b0b64e651f325bc8d6</t>
  </si>
  <si>
    <t>/organization/publicvine</t>
  </si>
  <si>
    <t>/funding-round/7582f0b7adb7d560e160363ca5a9ced0</t>
  </si>
  <si>
    <t>/organization/publification</t>
  </si>
  <si>
    <t>/funding-round/11980e98075cbc544c4620f5d288e592</t>
  </si>
  <si>
    <t>/funding-round/54ca02f8c58092739106a2a2869bd827</t>
  </si>
  <si>
    <t>/organization/publikdemand</t>
  </si>
  <si>
    <t>/funding-round/511910002b0dc70997e455906ef64379</t>
  </si>
  <si>
    <t>/organization/publimind</t>
  </si>
  <si>
    <t>/funding-round/e9d449adaec7d5147bc32f0d649aaafd</t>
  </si>
  <si>
    <t>/organization/publish2</t>
  </si>
  <si>
    <t>/funding-round/9ecf222bc70839a8b507e11c220acaad</t>
  </si>
  <si>
    <t>/organization/publisha</t>
  </si>
  <si>
    <t>/funding-round/8d2cf56eda87b6c073b6eba8af05fa45</t>
  </si>
  <si>
    <t>/funding-round/e74578fdffff7bc2aa631dc9faca37ee</t>
  </si>
  <si>
    <t>/organization/publishd</t>
  </si>
  <si>
    <t>/funding-round/7c4a63802b984b6742d10b49a793d6c7</t>
  </si>
  <si>
    <t>/organization/publishthis</t>
  </si>
  <si>
    <t>/funding-round/ddbac873a26c9d447c0237ca891d6037</t>
  </si>
  <si>
    <t>/funding-round/f1188419a0f84e09012e5b1abfac58d7</t>
  </si>
  <si>
    <t>/organization/publons</t>
  </si>
  <si>
    <t>/funding-round/599340a0e680d84aeed32af9a530778e</t>
  </si>
  <si>
    <t>/organization/pubmatic</t>
  </si>
  <si>
    <t>/funding-round/0a5f76996bd9146c33be50acee38cb72</t>
  </si>
  <si>
    <t>/funding-round/35353560b0df2f73dc404e5d2d27844e</t>
  </si>
  <si>
    <t>/funding-round/3770e205e5d2d8630eb47972127901aa</t>
  </si>
  <si>
    <t>/funding-round/77e12ec8092e33efa080be227b1da976</t>
  </si>
  <si>
    <t>/funding-round/a89237004c1b1cf02f8f2433a2a352dd</t>
  </si>
  <si>
    <t>/funding-round/f0b1a224fadb86a1e99a18d3dda636df</t>
  </si>
  <si>
    <t>/organization/pubnative-gmbh</t>
  </si>
  <si>
    <t>/funding-round/77343625bd09d52b06fba278583a7a7b</t>
  </si>
  <si>
    <t>/organization/pubnub</t>
  </si>
  <si>
    <t>/funding-round/55ae82a0df5963fb61cf8bab319c0ca0</t>
  </si>
  <si>
    <t>/funding-round/6bef3f48379741e35d80b70b36433442</t>
  </si>
  <si>
    <t>/funding-round/a00b7f3aa7faf0c1c43d0d6a28293d48</t>
  </si>
  <si>
    <t>/funding-round/ab522383e4529b5603ee58bf55660165</t>
  </si>
  <si>
    <t>/organization/pubster</t>
  </si>
  <si>
    <t>/funding-round/8e0ad1ccff50903a5bc7a2c21747fa1a</t>
  </si>
  <si>
    <t>/organization/puddingmedia</t>
  </si>
  <si>
    <t>/funding-round/4f680ec09a792c3cc5366bbfc3f666db</t>
  </si>
  <si>
    <t>/funding-round/587de4d88e5efe08cc4ee6869037d196</t>
  </si>
  <si>
    <t>/funding-round/fdae44d3ed0d5510b702ffbd1476b5e9</t>
  </si>
  <si>
    <t>/organization/puddle</t>
  </si>
  <si>
    <t>/funding-round/59ca265009f092a34f24649ddbb82336</t>
  </si>
  <si>
    <t>/organization/puentes-company</t>
  </si>
  <si>
    <t>/funding-round/eb01501f1c042b19921c355f428d7743</t>
  </si>
  <si>
    <t>/organization/puerto-finanzas</t>
  </si>
  <si>
    <t>/funding-round/121f2b66e885f8bb28293703438bff67</t>
  </si>
  <si>
    <t>/organization/pufetto</t>
  </si>
  <si>
    <t>/funding-round/0d7f35ca7edeee7e1b9bbffe2fd244ca</t>
  </si>
  <si>
    <t>/organization/pufferfish</t>
  </si>
  <si>
    <t>/funding-round/a004d6013b52549d73740421017ebff1</t>
  </si>
  <si>
    <t>/organization/pug-pharm</t>
  </si>
  <si>
    <t>/funding-round/62b27173e3a4922aec58b120b72075cc</t>
  </si>
  <si>
    <t>/organization/puget-sound-energy</t>
  </si>
  <si>
    <t>/funding-round/e052d032584ea92e6acd066061421d9d</t>
  </si>
  <si>
    <t>/organization/puick</t>
  </si>
  <si>
    <t>/funding-round/03e9ae046833bc84403203772cf4ebc2</t>
  </si>
  <si>
    <t>/organization/pulaski-bank</t>
  </si>
  <si>
    <t>/funding-round/ed456d4074e8d284a75bd10cef92b89b</t>
  </si>
  <si>
    <t>/organization/pulian-software-company</t>
  </si>
  <si>
    <t>/funding-round/2c0e37fcf0c65eacd219cf4687acd7a5</t>
  </si>
  <si>
    <t>/organization/pull</t>
  </si>
  <si>
    <t>/funding-round/d39857341fd9e9159fef718b1b805662</t>
  </si>
  <si>
    <t>/organization/pulmatrix</t>
  </si>
  <si>
    <t>/funding-round/647ed135d7fb8d9e1602e46b9c365719</t>
  </si>
  <si>
    <t>/funding-round/65cad24ed49cbc31bcc328972e94503b</t>
  </si>
  <si>
    <t>/funding-round/67f16c1a14b85e195fa40728ea655e8a</t>
  </si>
  <si>
    <t>/funding-round/94989b15db3d12e2733f88e8fa312aeb</t>
  </si>
  <si>
    <t>/funding-round/aa86ee8fa43a910cf87e9cad69e41e8e</t>
  </si>
  <si>
    <t>/funding-round/e16a3c3f1474e245234c948ffdfd3560</t>
  </si>
  <si>
    <t>/organization/pulmocide</t>
  </si>
  <si>
    <t>/funding-round/1e793f5aa38be140c2af9d989ead64c6</t>
  </si>
  <si>
    <t>/organization/pulmokine</t>
  </si>
  <si>
    <t>/funding-round/bfb8c25af11639afe0f45e0533c81ea7</t>
  </si>
  <si>
    <t>/organization/pulmologix</t>
  </si>
  <si>
    <t>/funding-round/190b2ab0076e874f70309b19d3def091</t>
  </si>
  <si>
    <t>/organization/pulmone</t>
  </si>
  <si>
    <t>/funding-round/f6c382ee8bd68f035e28d7dc67ab04c7</t>
  </si>
  <si>
    <t>/organization/pulmonx</t>
  </si>
  <si>
    <t>/funding-round/189894e3ef55f01b715ef520b4146a3c</t>
  </si>
  <si>
    <t>/funding-round/3dec5e947a2c9b004be7ae80df174e44</t>
  </si>
  <si>
    <t>/funding-round/4c75c014cdbc2b888af9802444d278ae</t>
  </si>
  <si>
    <t>/funding-round/724e6635cf75284f569e69a3fa963498</t>
  </si>
  <si>
    <t>/funding-round/9f7fc058a279914ecfae1311d9bbf5c4</t>
  </si>
  <si>
    <t>/organization/pulmorphix</t>
  </si>
  <si>
    <t>/funding-round/9ef7b25914edb57db7d0e91237533926</t>
  </si>
  <si>
    <t>/organization/pulpo-media</t>
  </si>
  <si>
    <t>/funding-round/3f761f02f941bcda15cf99e5661a8019</t>
  </si>
  <si>
    <t>/funding-round/fb301f9c9e408437e05b4a9c93ef4e9f</t>
  </si>
  <si>
    <t>/organization/pulpworks-inc</t>
  </si>
  <si>
    <t>/funding-round/0f903e73813e8ef7330fbb0476f4b4c4</t>
  </si>
  <si>
    <t>/organization/pulsant</t>
  </si>
  <si>
    <t>/funding-round/de05d8c176cd6c2b71150adb18be2bae</t>
  </si>
  <si>
    <t>/organization/pulsar-2</t>
  </si>
  <si>
    <t>/funding-round/0fbd1a49863e14f17b5db8844f251584</t>
  </si>
  <si>
    <t>/organization/pulsar-5</t>
  </si>
  <si>
    <t>/funding-round/b4e04bdc58dccdf2f0123743cad6021d</t>
  </si>
  <si>
    <t>/organization/pulsar-vascular</t>
  </si>
  <si>
    <t>/funding-round/64b1b6c6ecca55091a635d3ea880e137</t>
  </si>
  <si>
    <t>/organization/pulsate</t>
  </si>
  <si>
    <t>/funding-round/ebb0ffe4fa607b5add36d1e05d32b10a</t>
  </si>
  <si>
    <t>/organization/pulse</t>
  </si>
  <si>
    <t>/funding-round/5b098d10d2a2a2b1a3d8d858967127cc</t>
  </si>
  <si>
    <t>/funding-round/a3e5722da1b7b88e5031c439df1ffa7e</t>
  </si>
  <si>
    <t>/organization/pulse-2</t>
  </si>
  <si>
    <t>/funding-round/97c58c0d2cfdc2347842917f2a85aa6e</t>
  </si>
  <si>
    <t>/organization/pulse-8-inc</t>
  </si>
  <si>
    <t>/funding-round/54b18ff59a6ee8939fc6f8d7d5f41c45</t>
  </si>
  <si>
    <t>/funding-round/b4c421df417d42489f1b8bc0d6184a6d</t>
  </si>
  <si>
    <t>/organization/pulse-aerospace</t>
  </si>
  <si>
    <t>/funding-round/b8570eaa40b3c8e0622daed5bdc361f7</t>
  </si>
  <si>
    <t>/organization/pulse-beverage</t>
  </si>
  <si>
    <t>/funding-round/14cda0362f38ee2718bf30d73d57eb46</t>
  </si>
  <si>
    <t>/organization/pulse-electronics</t>
  </si>
  <si>
    <t>/funding-round/7b7e9dce41c00d38fe32ccbc62392e5d</t>
  </si>
  <si>
    <t>/funding-round/bd16fb9fbcd4912d5e5a1b96c3bccd3f</t>
  </si>
  <si>
    <t>/funding-round/d117b79201276545d404963f6692f4a3</t>
  </si>
  <si>
    <t>/organization/pulse-entertainment</t>
  </si>
  <si>
    <t>/funding-round/5977ab4d85cc263f6016a58f6543387f</t>
  </si>
  <si>
    <t>/organization/pulse-io</t>
  </si>
  <si>
    <t>/funding-round/6d81fc9c2aaeab8d71f002d235b0cd0c</t>
  </si>
  <si>
    <t>/funding-round/90b0b2c7a5a1b6a6b13e4895c2aebfa3</t>
  </si>
  <si>
    <t>/organization/pulse-link-s</t>
  </si>
  <si>
    <t>/funding-round/27c17a38505fa013fd06fa4d2d81faf2</t>
  </si>
  <si>
    <t>/organization/pulse-technologies</t>
  </si>
  <si>
    <t>/funding-round/2efa56dfae64d32914de436bbf751d2d</t>
  </si>
  <si>
    <t>/organization/pulse-therapeutics</t>
  </si>
  <si>
    <t>/funding-round/209a0464ff2cf6b099da886f7176bfa1</t>
  </si>
  <si>
    <t>/funding-round/868d8ae76308c0501115d26eb66bca77</t>
  </si>
  <si>
    <t>/funding-round/95c40624e1424633379a77bc8bc35c4c</t>
  </si>
  <si>
    <t>/organization/pulselocker</t>
  </si>
  <si>
    <t>/funding-round/ce59a50ad2128c01809cc9f983f77810</t>
  </si>
  <si>
    <t>/funding-round/f75733c6ba76167fefe8bff4e1554695</t>
  </si>
  <si>
    <t>/organization/pulseon</t>
  </si>
  <si>
    <t>/funding-round/73aa8ed670f9ae198b1c9722b82dba12</t>
  </si>
  <si>
    <t>/funding-round/fa14253c0d196c1a39750d8008e39b55</t>
  </si>
  <si>
    <t>/organization/pulsepoint</t>
  </si>
  <si>
    <t>/funding-round/a194cacb0f3b507622ab8e1a97d57863</t>
  </si>
  <si>
    <t>/funding-round/b9651c15d4dd2b2ef9d0a987196c3354</t>
  </si>
  <si>
    <t>/funding-round/c44c1c06954f9e8a65d05e4f4f88e36f</t>
  </si>
  <si>
    <t>/funding-round/ff18737487cd3be2ac255b5c77aa9ab3</t>
  </si>
  <si>
    <t>/organization/pulsesocks</t>
  </si>
  <si>
    <t>/funding-round/76ebc99eb76378e46a91c46501e60899</t>
  </si>
  <si>
    <t>/organization/pulsity</t>
  </si>
  <si>
    <t>/funding-round/69e72a4991110efb7dec3f4936831c98</t>
  </si>
  <si>
    <t>/organization/pult</t>
  </si>
  <si>
    <t>/funding-round/c6526af0d625bfcacf79a32be52a9999</t>
  </si>
  <si>
    <t>/organization/pulzze</t>
  </si>
  <si>
    <t>/funding-round/a17d647267194bfe1d95fa80d9ac2a63</t>
  </si>
  <si>
    <t>/organization/pulzze-systems-inc</t>
  </si>
  <si>
    <t>/funding-round/6b16b11a7780e7f220d79a0d94923f0f</t>
  </si>
  <si>
    <t>/organization/puma-biotechnology</t>
  </si>
  <si>
    <t>/funding-round/8f0798bdbfb8ca4d829a174357468050</t>
  </si>
  <si>
    <t>/funding-round/b47fbda5a06116cc45473add8a03a6be</t>
  </si>
  <si>
    <t>/funding-round/f0575a17c1f86c24b6d8808ae5be44e2</t>
  </si>
  <si>
    <t>/organization/pumant</t>
  </si>
  <si>
    <t>/funding-round/b4fabc72eb121c206219ef33a3400799</t>
  </si>
  <si>
    <t>/organization/pumodo</t>
  </si>
  <si>
    <t>/funding-round/c0bc8eaff080ff205a77aa70367f51ca</t>
  </si>
  <si>
    <t>/organization/pump</t>
  </si>
  <si>
    <t>/funding-round/243b300caed0c00b4b2c5fd5668aae0a</t>
  </si>
  <si>
    <t>/organization/pump-aid</t>
  </si>
  <si>
    <t>/funding-round/b05f2a9953100ae0187df6791abf9570</t>
  </si>
  <si>
    <t>/organization/pump-engineering</t>
  </si>
  <si>
    <t>/funding-round/df11681e4121bbcbe1adc3c4ddb38c17</t>
  </si>
  <si>
    <t>/organization/pumpaudio</t>
  </si>
  <si>
    <t>/funding-round/3118f95cbeb0e1c056e7a3286a67f9d9</t>
  </si>
  <si>
    <t>/organization/pumpic</t>
  </si>
  <si>
    <t>/funding-round/75d725664c9ec4b7d9d740ba5a09d739</t>
  </si>
  <si>
    <t>/organization/pumpup</t>
  </si>
  <si>
    <t>/funding-round/4f1e47298c90bed431e22c0bb2cc4b8b</t>
  </si>
  <si>
    <t>/funding-round/79f4e024109ddc4f048715491b591137</t>
  </si>
  <si>
    <t>/funding-round/acca5b40b0d1e056ec9d51a155bfc1a2</t>
  </si>
  <si>
    <t>/organization/punc</t>
  </si>
  <si>
    <t>/funding-round/ceb2227ab7fdce0729bc8f64a6ca590e</t>
  </si>
  <si>
    <t>/organization/punch</t>
  </si>
  <si>
    <t>/funding-round/64af548fd124683109de0460068624d4</t>
  </si>
  <si>
    <t>/organization/punch-bowl-social</t>
  </si>
  <si>
    <t>/funding-round/b7636463f014782c15264e668ce59d34</t>
  </si>
  <si>
    <t>/organization/punch-entertainment</t>
  </si>
  <si>
    <t>/funding-round/5636044fef95eb90d59ec42a364cde00</t>
  </si>
  <si>
    <t>/funding-round/9a71cbcbaa8ab92b6a8aeec4bfd86050</t>
  </si>
  <si>
    <t>/organization/punch-through-design</t>
  </si>
  <si>
    <t>/funding-round/bb48d7b149a7d4c473409d6bdaae5291</t>
  </si>
  <si>
    <t>/organization/punchd</t>
  </si>
  <si>
    <t>/funding-round/44770e8e52eebfd471dba23bcb3bb93e</t>
  </si>
  <si>
    <t>/organization/punchey</t>
  </si>
  <si>
    <t>/funding-round/e3ff0343ec2af98e4a3ad2dcd5cc9d6e</t>
  </si>
  <si>
    <t>/organization/punchh</t>
  </si>
  <si>
    <t>/funding-round/dcfceb971765c55b211b9de58290650d</t>
  </si>
  <si>
    <t>/funding-round/e4cb41c78754e06558c0a5c8e688a6ab</t>
  </si>
  <si>
    <t>/organization/punchtab</t>
  </si>
  <si>
    <t>/funding-round/0d7ea9f0623df26ed66813d10efd09f2</t>
  </si>
  <si>
    <t>/funding-round/7db52920707e817acd59159f3959ccc4</t>
  </si>
  <si>
    <t>/funding-round/b16408547d3a2fe3fca35f731dcdca1a</t>
  </si>
  <si>
    <t>/organization/punctil</t>
  </si>
  <si>
    <t>/funding-round/aaa18672c5107d615fa1128037df637c</t>
  </si>
  <si>
    <t>/organization/pundit</t>
  </si>
  <si>
    <t>/funding-round/4845c97796a6fcb55bd3abb77c98b8bf</t>
  </si>
  <si>
    <t>/organization/pundit-arena</t>
  </si>
  <si>
    <t>/funding-round/8bd0ebccece206576a2455fcda326d8f</t>
  </si>
  <si>
    <t>/organization/punkt-netservices</t>
  </si>
  <si>
    <t>/funding-round/2addb8accb70d8a44e80d3a1bc32e710</t>
  </si>
  <si>
    <t>/organization/punt-club</t>
  </si>
  <si>
    <t>/funding-round/b3f4700755288c7716eb9ed169104c7d</t>
  </si>
  <si>
    <t>/organization/puntocome</t>
  </si>
  <si>
    <t>/funding-round/84ba62d596e78197bfc1951256ce40f0</t>
  </si>
  <si>
    <t>/organization/pupmunch</t>
  </si>
  <si>
    <t>/funding-round/0f428e184ae649212d2bad1ebddd0fb7</t>
  </si>
  <si>
    <t>/organization/puppet-labs</t>
  </si>
  <si>
    <t>/funding-round/52f0d5717ebdae5c6171663d28f92971</t>
  </si>
  <si>
    <t>/funding-round/6b47b247aad0ea3bb60e0aaf873200ac</t>
  </si>
  <si>
    <t>/funding-round/7ece28e652b9e2b686b00efdaec527ed</t>
  </si>
  <si>
    <t>/funding-round/817d3f4f391c1272f04fc7d91c4f0fea</t>
  </si>
  <si>
    <t>/funding-round/d4ba01b0420b2366dcfba2a72e89cf4b</t>
  </si>
  <si>
    <t>/organization/puppod-inc</t>
  </si>
  <si>
    <t>/funding-round/342b7956bc5522505b3fafa603c64bb6</t>
  </si>
  <si>
    <t>/organization/pura-naturals</t>
  </si>
  <si>
    <t>/funding-round/1b507d128e8b45fd30d00c0b3ca0bc05</t>
  </si>
  <si>
    <t>/organization/puralytics</t>
  </si>
  <si>
    <t>/funding-round/1b5f779a1737296f630b6f57abff9793</t>
  </si>
  <si>
    <t>/funding-round/afe9205e0ea37a81f7bcfe06dfa75712</t>
  </si>
  <si>
    <t>/organization/purcell-systems</t>
  </si>
  <si>
    <t>/funding-round/598ed58ca308f288d406fd8e8418bc1f</t>
  </si>
  <si>
    <t>/funding-round/9e7f8c035b4f69e9b4a9803526c9c541</t>
  </si>
  <si>
    <t>/organization/purchasing-platform</t>
  </si>
  <si>
    <t>/funding-round/413c0dbf816f00d243f07bc5e4808cc2</t>
  </si>
  <si>
    <t>/funding-round/8f5af5bd6f5b3bff9c659f235c639aa9</t>
  </si>
  <si>
    <t>/organization/purchext</t>
  </si>
  <si>
    <t>/funding-round/e167fd462340833621588b1d030489cd</t>
  </si>
  <si>
    <t>/organization/purdue-research-foundation</t>
  </si>
  <si>
    <t>/funding-round/eaeece967326e0922c0468fe88f4d592</t>
  </si>
  <si>
    <t>/organization/purdue-university</t>
  </si>
  <si>
    <t>/funding-round/ba695214be5319523a8efe79112db10d</t>
  </si>
  <si>
    <t>/organization/purdy-ave</t>
  </si>
  <si>
    <t>/funding-round/dc3d07e6ae6b070d9f164e1274582a58</t>
  </si>
  <si>
    <t>/organization/pure-barre</t>
  </si>
  <si>
    <t>/funding-round/539923aa4d1ed29b1d711393beda9ccb</t>
  </si>
  <si>
    <t>/organization/pure-bioscience</t>
  </si>
  <si>
    <t>/funding-round/23294152e27f11329841a0c50d6fecec</t>
  </si>
  <si>
    <t>/funding-round/b652f3c3d26a8a50f9f7cfcedd192d37</t>
  </si>
  <si>
    <t>/funding-round/bd8bf370c04675454481fc3b5bdea441</t>
  </si>
  <si>
    <t>/organization/pure-chat-inc-</t>
  </si>
  <si>
    <t>/funding-round/685869c666a9ee2d8ae6b4aadaed0cff</t>
  </si>
  <si>
    <t>/organization/pure-digital-technologies</t>
  </si>
  <si>
    <t>/funding-round/6f2f577d2fc590071eea5373b93abac3</t>
  </si>
  <si>
    <t>/funding-round/6faa9941b6a76d120f5930925ec576ec</t>
  </si>
  <si>
    <t>/funding-round/96d6cb8059db6d64d9959fae811553d1</t>
  </si>
  <si>
    <t>/funding-round/acb5631620b37cdf25e983eeb7e05b03</t>
  </si>
  <si>
    <t>/funding-round/b69d5637b17fc8e50d5b7a15cf837c79</t>
  </si>
  <si>
    <t>/funding-round/ef022b70415c3580c100fdfc79d7af0d</t>
  </si>
  <si>
    <t>/organization/pure-elegance-tv</t>
  </si>
  <si>
    <t>/funding-round/a303fa790cecf644dbc09aa0e92244ed</t>
  </si>
  <si>
    <t>/organization/pure-energies-group</t>
  </si>
  <si>
    <t>/funding-round/04be31c1d16f3e70983ad876a0a5fcb9</t>
  </si>
  <si>
    <t>/funding-round/977584f1ea70027278ded83c6015bc2f</t>
  </si>
  <si>
    <t>/funding-round/b3e805576424ab36fdf3a58d91a9df2e</t>
  </si>
  <si>
    <t>/organization/pure-energy-group</t>
  </si>
  <si>
    <t>/funding-round/592d94f6ec7a19b110e0cbff1fe2a0d2</t>
  </si>
  <si>
    <t>/organization/pure-energy-solutions</t>
  </si>
  <si>
    <t>/funding-round/69dac191c8f730d828f8744d4aab4677</t>
  </si>
  <si>
    <t>/funding-round/cc790b4ebcef23be721f82b1fb5a01e8</t>
  </si>
  <si>
    <t>/organization/pure-fix-cycles</t>
  </si>
  <si>
    <t>/funding-round/2b7c8271afc2743a7124b2f3c82d3f57</t>
  </si>
  <si>
    <t>/funding-round/9faca2f02c82ef92d3f731cb15460128</t>
  </si>
  <si>
    <t>/organization/pure-focus</t>
  </si>
  <si>
    <t>/funding-round/b6a5d55c8a5ea85e80e4cf2d16748d87</t>
  </si>
  <si>
    <t>/organization/pure-h20-bio-technologies</t>
  </si>
  <si>
    <t>/funding-round/7c25bce4e26263797090b0de15f8501d</t>
  </si>
  <si>
    <t>/organization/pure-home</t>
  </si>
  <si>
    <t>/funding-round/1c73f95c861f76d43403220ae77e8c5f</t>
  </si>
  <si>
    <t>/funding-round/224bf6f4ffbeb9cd80b838e8d803f1e1</t>
  </si>
  <si>
    <t>/organization/pure-klimaschutz</t>
  </si>
  <si>
    <t>/funding-round/88276b7159ef0cb97508ded7ae03dd8b</t>
  </si>
  <si>
    <t>/organization/pure-life-renal</t>
  </si>
  <si>
    <t>/funding-round/2eb3b33319d5008c4034f4a5a69a9cfc</t>
  </si>
  <si>
    <t>/funding-round/4ca05a529b21374893e4709649922327</t>
  </si>
  <si>
    <t>/organization/pure-networks</t>
  </si>
  <si>
    <t>/funding-round/04d3abd383b036c61bd62d6a0a61b24e</t>
  </si>
  <si>
    <t>/funding-round/75820f5448ae689d0a9dc3c5fd045d67</t>
  </si>
  <si>
    <t>/funding-round/f268651cbe91db37de1a00d65d42b867</t>
  </si>
  <si>
    <t>/organization/pure-nootropics</t>
  </si>
  <si>
    <t>/funding-round/424a9311e1c82c549910d21380ce6b24</t>
  </si>
  <si>
    <t>/organization/pure-software</t>
  </si>
  <si>
    <t>/funding-round/1b393fcf08381099f1e89af6e00dafe2</t>
  </si>
  <si>
    <t>/organization/pure-storage</t>
  </si>
  <si>
    <t>/funding-round/023241b5b35b0af80e39d9cdb1d80b89</t>
  </si>
  <si>
    <t>/funding-round/2d4a4a6b468eb26e4f3432d87d4bde8a</t>
  </si>
  <si>
    <t>/funding-round/49e907adc7a1700778ffc368167a31ed</t>
  </si>
  <si>
    <t>/funding-round/5a5a6b500cefe485c259b417602c648e</t>
  </si>
  <si>
    <t>/funding-round/8fd6fc3fbf83cd24c30e41e7c41f05f2</t>
  </si>
  <si>
    <t>/funding-round/ad47016ca8f700a2e7db287f58f21f40</t>
  </si>
  <si>
    <t>/funding-round/b4134d9892f273384b647e7ca769ebe3</t>
  </si>
  <si>
    <t>/funding-round/e40216a3d06e2ab2ec014253a5649532</t>
  </si>
  <si>
    <t>/organization/pure-technologies</t>
  </si>
  <si>
    <t>/funding-round/7ac4a83e3fb7064108a6ad9309f3011b</t>
  </si>
  <si>
    <t>/funding-round/d2af60e337ce38e1afdd0796fc27ac72</t>
  </si>
  <si>
    <t>/organization/pure-wave-networks</t>
  </si>
  <si>
    <t>/funding-round/28b346ddac963b233434c75f09e79c1c</t>
  </si>
  <si>
    <t>/funding-round/67ca4364d546d9d497b365dd2bacf0a7</t>
  </si>
  <si>
    <t>/funding-round/f64c6ceb23473a721686f24bd8162039</t>
  </si>
  <si>
    <t>/organization/pure360</t>
  </si>
  <si>
    <t>/funding-round/c3148b88d2fd5844c85769c036e0e4d2</t>
  </si>
  <si>
    <t>/organization/purebrands</t>
  </si>
  <si>
    <t>/funding-round/38d5c111aeec9cb21a16052820785e12</t>
  </si>
  <si>
    <t>/organization/purecars</t>
  </si>
  <si>
    <t>/funding-round/168c65d323b6ca3415ff9653ec223631</t>
  </si>
  <si>
    <t>/funding-round/96036576e5c8d9c26b3e903d6f2625be</t>
  </si>
  <si>
    <t>/organization/purecomm</t>
  </si>
  <si>
    <t>/funding-round/7f83945652f8f17b991aab9f4ba7b1a1</t>
  </si>
  <si>
    <t>/organization/purediscovery-corporation</t>
  </si>
  <si>
    <t>/funding-round/1561abd5fca68bf68c6deb3245f36034</t>
  </si>
  <si>
    <t>/funding-round/cf831a8fd3cf33a4cdafef14fc3dc434</t>
  </si>
  <si>
    <t>/organization/pureenergy-solutions</t>
  </si>
  <si>
    <t>/funding-round/79b2c5dec52ac02efa301cf9523ebb04</t>
  </si>
  <si>
    <t>/organization/pureflection-day-spa-hair-studio</t>
  </si>
  <si>
    <t>/funding-round/b85022196234824a2e0693ca0d9028c7</t>
  </si>
  <si>
    <t>/organization/purefood</t>
  </si>
  <si>
    <t>/funding-round/076727911bb3523f1a0f557604ed3285</t>
  </si>
  <si>
    <t>/organization/pureforge</t>
  </si>
  <si>
    <t>/funding-round/51efd0e218af3c7a1e82e0922b1b5f6b</t>
  </si>
  <si>
    <t>/organization/purehistory</t>
  </si>
  <si>
    <t>/funding-round/314d73acb08b8b68cff4dfaa0b9c1e5d</t>
  </si>
  <si>
    <t>/organization/purelifi</t>
  </si>
  <si>
    <t>/funding-round/60e5c36ea61fb5fdd7b7dcaa4d1056f5</t>
  </si>
  <si>
    <t>/funding-round/8d01216663b76233d9d851327aee6af7</t>
  </si>
  <si>
    <t>/funding-round/eab5570d7a7b04b34d854c6ba9b6d22a</t>
  </si>
  <si>
    <t>/organization/purely-fashion</t>
  </si>
  <si>
    <t>/funding-round/8d9ae363ba3576387111db5cdac9f1bc</t>
  </si>
  <si>
    <t>/organization/purely-proteins-limited</t>
  </si>
  <si>
    <t>/funding-round/1fdc4afd6f30ed86cbe8fea90d9088ff</t>
  </si>
  <si>
    <t>/funding-round/4d7dcb5c51ab011843f74933f93a055c</t>
  </si>
  <si>
    <t>/organization/purephoto</t>
  </si>
  <si>
    <t>/funding-round/926095f635c1d4bdb45b79aa8829f17f</t>
  </si>
  <si>
    <t>/funding-round/d65bc4818a54f28f72d8d94cfe3ecd68</t>
  </si>
  <si>
    <t>/organization/pureplay</t>
  </si>
  <si>
    <t>/funding-round/c99f47ce267a0238038dde91647005b5</t>
  </si>
  <si>
    <t>/funding-round/d00387093f3502d738ab44213be56062</t>
  </si>
  <si>
    <t>/funding-round/ee480ef0d87966da393dd6f11ea35cba</t>
  </si>
  <si>
    <t>/organization/purepredictive</t>
  </si>
  <si>
    <t>/funding-round/804bf7aad122e21f34a3f7b50d25d500</t>
  </si>
  <si>
    <t>/funding-round/986914f5377b3e019a4013b286254122</t>
  </si>
  <si>
    <t>/funding-round/b6856740735c8930e90e8cb9fb6dabd2</t>
  </si>
  <si>
    <t>/organization/pureprint</t>
  </si>
  <si>
    <t>/funding-round/da79c4adfefa500e5089cfeeda95f997</t>
  </si>
  <si>
    <t>/funding-round/f3fc77f9cae55f6eddc86bd3197a712d</t>
  </si>
  <si>
    <t>/organization/purer-skin</t>
  </si>
  <si>
    <t>/funding-round/6c3228181c59fadc9010e2761baf8b47</t>
  </si>
  <si>
    <t>/organization/puresafe-water-systems</t>
  </si>
  <si>
    <t>/funding-round/0f8e04a7fc6f13bd21f5699ea12c1c37</t>
  </si>
  <si>
    <t>/funding-round/89cc4ba00396c2fd448bfb679e6ba088</t>
  </si>
  <si>
    <t>/funding-round/90cb803d987266e793bbe441cdac8617</t>
  </si>
  <si>
    <t>/funding-round/a906c2bd7006fc7b866b0d8293dff265</t>
  </si>
  <si>
    <t>/organization/puresense</t>
  </si>
  <si>
    <t>/funding-round/55310597f9a6a0d5c12628bb586a1ba0</t>
  </si>
  <si>
    <t>/funding-round/7c004a5b29cc6f1890c5563b4398f64f</t>
  </si>
  <si>
    <t>/funding-round/e0a9e77d49b84cba76ccf097329b8407</t>
  </si>
  <si>
    <t>/organization/pureshield</t>
  </si>
  <si>
    <t>/funding-round/0f76760c73c382e583fd6cac2af7738d</t>
  </si>
  <si>
    <t>/organization/puresight</t>
  </si>
  <si>
    <t>/funding-round/3e5e0fb8af0a89e2c55ecd26851e42b7</t>
  </si>
  <si>
    <t>/organization/puresignco</t>
  </si>
  <si>
    <t>/funding-round/90d3c6e82057f95bdad3f394425a9e24</t>
  </si>
  <si>
    <t>/organization/puretech-ventures</t>
  </si>
  <si>
    <t>/funding-round/73351ff3311e9f06710ef175c495c833</t>
  </si>
  <si>
    <t>/funding-round/974f3831627c58287f37648798dff054</t>
  </si>
  <si>
    <t>/organization/purevideo</t>
  </si>
  <si>
    <t>/funding-round/9c992205f37270dfca1dc92962599944</t>
  </si>
  <si>
    <t>/funding-round/b8e029d9fb514576b8669ec749f6edab</t>
  </si>
  <si>
    <t>/funding-round/cc6561cc78fe67dec64f563d48cf2dd1</t>
  </si>
  <si>
    <t>/organization/purewine</t>
  </si>
  <si>
    <t>/funding-round/3a858ea7627add3d1e62d7d0f3e4a780</t>
  </si>
  <si>
    <t>/funding-round/a90e1d8ed1ac03fd0e94523ab69863e6</t>
  </si>
  <si>
    <t>/organization/purewire</t>
  </si>
  <si>
    <t>/funding-round/90ae3122febe13d550d5442e67094801</t>
  </si>
  <si>
    <t>/funding-round/c7528312bd731024d825b284e2dbfc31</t>
  </si>
  <si>
    <t>/funding-round/d14922e85e3e3f12bf873b537ad4daf5</t>
  </si>
  <si>
    <t>/organization/purewow</t>
  </si>
  <si>
    <t>/funding-round/b694862fddf5af9e1a22eb91fd91752f</t>
  </si>
  <si>
    <t>/organization/purewrist</t>
  </si>
  <si>
    <t>/funding-round/158ec9d4eb934617fcaae99f2d71e003</t>
  </si>
  <si>
    <t>/organization/purewrx</t>
  </si>
  <si>
    <t>/funding-round/e8701699a567a90e41b9d1c2607fb273</t>
  </si>
  <si>
    <t>/funding-round/fd5b4e48ba5199c665004cd8cb70abaf</t>
  </si>
  <si>
    <t>/organization/purfresh</t>
  </si>
  <si>
    <t>/funding-round/130213bef170f605af200e7bc369b856</t>
  </si>
  <si>
    <t>/funding-round/3a341098c5854a337b9c3f81ae6edd3c</t>
  </si>
  <si>
    <t>/funding-round/4303fac0dac42963ead98fd74e3128b0</t>
  </si>
  <si>
    <t>/funding-round/559e7e45c9a2edc50436473d233e12c9</t>
  </si>
  <si>
    <t>/funding-round/787c17267ba1ca117abbace88173e79f</t>
  </si>
  <si>
    <t>/funding-round/8538e20a34d4297cadc7c3c0075b641e</t>
  </si>
  <si>
    <t>/funding-round/8b8b9b4963054dc6bff38f9346a3cf37</t>
  </si>
  <si>
    <t>/funding-round/b8c78bc0c79b9f9759b67376321b35c7</t>
  </si>
  <si>
    <t>/funding-round/bb43cbd9b84ac505cade80bf7bf11d17</t>
  </si>
  <si>
    <t>/funding-round/c27cc6345ed082771d2dc26956f48be3</t>
  </si>
  <si>
    <t>/funding-round/d810600a15329fdfd190cacfea8a7528</t>
  </si>
  <si>
    <t>/organization/puridify</t>
  </si>
  <si>
    <t>/funding-round/ca1179a9387d9b7ac5274ff76e45adb3</t>
  </si>
  <si>
    <t>/funding-round/efb3e88fe124c048c641228f8c4f3c1a</t>
  </si>
  <si>
    <t>/organization/purigen-biosystems</t>
  </si>
  <si>
    <t>/funding-round/4495533f96e285132fce774e57448f41</t>
  </si>
  <si>
    <t>/funding-round/c625242cd616587f4a39b3ff73856550</t>
  </si>
  <si>
    <t>/organization/purism</t>
  </si>
  <si>
    <t>/funding-round/73511fe89182bd36ab338bb0f08feb43</t>
  </si>
  <si>
    <t>/funding-round/9d1cc6962ef4d3d1bce7efdfbde4c731</t>
  </si>
  <si>
    <t>/funding-round/f8b9cf9592ef42837f71dd27c74606e1</t>
  </si>
  <si>
    <t>/organization/purkinje</t>
  </si>
  <si>
    <t>/funding-round/8a8e12077417b2763aca4d24f0e59a44</t>
  </si>
  <si>
    <t>/organization/purkinje-farms</t>
  </si>
  <si>
    <t>/funding-round/8dbbc5941c84db82e945944d4de6497d</t>
  </si>
  <si>
    <t>/organization/purple</t>
  </si>
  <si>
    <t>/funding-round/7520ecb55ab4befa95e747e4d166fd7e</t>
  </si>
  <si>
    <t>/organization/purple-binder</t>
  </si>
  <si>
    <t>/funding-round/c6f606aa1de016ca1378f281e8079a4e</t>
  </si>
  <si>
    <t>/organization/purple-blue-bo</t>
  </si>
  <si>
    <t>/funding-round/dd823c77cedb0387dcb06c825f0e9a26</t>
  </si>
  <si>
    <t>/organization/purple-communications</t>
  </si>
  <si>
    <t>/funding-round/0ad1efdef013fcd0b82b14ad4b3f3616</t>
  </si>
  <si>
    <t>/organization/purple-deck-media</t>
  </si>
  <si>
    <t>/funding-round/cd32f030ad5cbd77de3f3b882cfe0e1f</t>
  </si>
  <si>
    <t>/organization/purple-harry</t>
  </si>
  <si>
    <t>/funding-round/dd137f5b905761fb1fa44556765d7a99</t>
  </si>
  <si>
    <t>/organization/purple-labs</t>
  </si>
  <si>
    <t>/funding-round/9e2f0939c5a8d59017abb5ef209186fd</t>
  </si>
  <si>
    <t>/organization/purple-ocean</t>
  </si>
  <si>
    <t>/funding-round/e212169d0a28c7e6b1db12329936b25b</t>
  </si>
  <si>
    <t>/organization/purple-squirrel</t>
  </si>
  <si>
    <t>/funding-round/1925952a52df7d94505d24aea5a4c2b3</t>
  </si>
  <si>
    <t>/funding-round/84b2bc45fea41057c320288e1a9a6eb2</t>
  </si>
  <si>
    <t>/organization/purple-squirrel-2</t>
  </si>
  <si>
    <t>/funding-round/72beb24caa141782caf67fba1324f56d</t>
  </si>
  <si>
    <t>/organization/purple-wifi</t>
  </si>
  <si>
    <t>/funding-round/9d2d2cd0e255b7a9f28547fdc1605d22</t>
  </si>
  <si>
    <t>/organization/purplebricks</t>
  </si>
  <si>
    <t>/funding-round/3d87dbf9b740946b2b86317b06c35679</t>
  </si>
  <si>
    <t>/organization/purplecow</t>
  </si>
  <si>
    <t>/funding-round/5c30965c50d99398305d9cf8bdac699e</t>
  </si>
  <si>
    <t>/funding-round/68f47a7e47f15b4f9ee3758fd7a29eb7</t>
  </si>
  <si>
    <t>/funding-round/80de0e14c6c0485deb69f90788bb8f31</t>
  </si>
  <si>
    <t>/organization/purpleteal</t>
  </si>
  <si>
    <t>/funding-round/4e488f32079adcc97190afb2f31d42d8</t>
  </si>
  <si>
    <t>/organization/purplle</t>
  </si>
  <si>
    <t>/funding-round/2482a807c160047b14dc1d78a5fba6cd</t>
  </si>
  <si>
    <t>/funding-round/5e7c8c114bf4241bc59d0a9860876f7d</t>
  </si>
  <si>
    <t>/organization/purplu</t>
  </si>
  <si>
    <t>/funding-round/25aa4e22d121d4386856099c03313575</t>
  </si>
  <si>
    <t>/funding-round/cac0d8f20f3b7c2b48e5a4986ac34906</t>
  </si>
  <si>
    <t>/funding-round/d3d01de5271ca8e414c2389450c8f74a</t>
  </si>
  <si>
    <t>/organization/purpose-global</t>
  </si>
  <si>
    <t>/funding-round/a8062e7157db37cbefc9c87b57c9054d</t>
  </si>
  <si>
    <t>/organization/purpose-wireless</t>
  </si>
  <si>
    <t>/funding-round/6e9ed4f0860d9d1354975dc4c6038e6d</t>
  </si>
  <si>
    <t>/funding-round/dbd063986b27e308e7c7f7accfcf670f</t>
  </si>
  <si>
    <t>/organization/purposeenergy</t>
  </si>
  <si>
    <t>/funding-round/18aaa323c723fbb86ca94974fe4838a4</t>
  </si>
  <si>
    <t>/funding-round/52c5dfde9b24574684e8fe1e20a44d5e</t>
  </si>
  <si>
    <t>/funding-round/9ee13b6b8760b5875ec33a1a53c9fd72</t>
  </si>
  <si>
    <t>/funding-round/b7050cd10c8aa18afda2f618fd0122c2</t>
  </si>
  <si>
    <t>/organization/purposematch</t>
  </si>
  <si>
    <t>/funding-round/64e76ca1e3d2e37b1e942603b3e8a33c</t>
  </si>
  <si>
    <t>/funding-round/9a811fa5ad3b371a86d764daa88acc12</t>
  </si>
  <si>
    <t>/funding-round/bea82512057c667958953e9d9f55a3f9</t>
  </si>
  <si>
    <t>/funding-round/eb9b504a7201aafcdde2a0b70eefcfbf</t>
  </si>
  <si>
    <t>/organization/purse-io</t>
  </si>
  <si>
    <t>/funding-round/497ca3d7cf78de0a9516f607b86e5a57</t>
  </si>
  <si>
    <t>/funding-round/77d1dd2549372d624b9666c4ba8b4418</t>
  </si>
  <si>
    <t>/organization/pursuit-management</t>
  </si>
  <si>
    <t>/funding-round/1c0f55442b84e3ce5972cdac6ce654a4</t>
  </si>
  <si>
    <t>/organization/pursuit-vascular</t>
  </si>
  <si>
    <t>/funding-round/24374feea0ad285b757931db9c1fd23c</t>
  </si>
  <si>
    <t>/funding-round/406e11cf28211ab8177ffe4af551c4ac</t>
  </si>
  <si>
    <t>/funding-round/5528afeaeeabac3dd12171877d55ba2b</t>
  </si>
  <si>
    <t>/funding-round/6b6e584dde9656811321de94e0c1d0d7</t>
  </si>
  <si>
    <t>/funding-round/ddd5a4bfe5c46a51aea82dda1b4e0788</t>
  </si>
  <si>
    <t>/organization/pursway</t>
  </si>
  <si>
    <t>/funding-round/602dff3052579df77e1328ccfd6b6c51</t>
  </si>
  <si>
    <t>/funding-round/b1826718dbb218b935a147d71147fa18</t>
  </si>
  <si>
    <t>/funding-round/b86a08ba8e50838682bbfac44429bd7d</t>
  </si>
  <si>
    <t>/organization/purthread-technologies</t>
  </si>
  <si>
    <t>/funding-round/c2a3234a9ca2ec4bd2fe1d2dcd243442</t>
  </si>
  <si>
    <t>/funding-round/c80120b332b95f176c87b43cfe14bfbc</t>
  </si>
  <si>
    <t>/organization/purveyour</t>
  </si>
  <si>
    <t>/funding-round/9154a464d6af9ae239e161b7c7a690d2</t>
  </si>
  <si>
    <t>/organization/push-2</t>
  </si>
  <si>
    <t>/funding-round/1120c67beeb7cc80e142b326e60de295</t>
  </si>
  <si>
    <t>/organization/push-computing</t>
  </si>
  <si>
    <t>/funding-round/a94052d7b4c2440a3a0b970e08e8c24b</t>
  </si>
  <si>
    <t>/organization/push-energy</t>
  </si>
  <si>
    <t>/funding-round/b43eabe5bb6cc7a93fcaad247fde0b2b</t>
  </si>
  <si>
    <t>/organization/push-health</t>
  </si>
  <si>
    <t>/funding-round/daad590e38ac58e416a6d2b5b785cc69</t>
  </si>
  <si>
    <t>/organization/push-io</t>
  </si>
  <si>
    <t>/funding-round/0b7519326e64bffcc2ae6bd565ed6b73</t>
  </si>
  <si>
    <t>/organization/push-presence</t>
  </si>
  <si>
    <t>/funding-round/a578169bd023cad3bece6eafc2632d88</t>
  </si>
  <si>
    <t>/organization/push-technology</t>
  </si>
  <si>
    <t>/funding-round/6f86b4e0eda971a1ad07d9fecde29432</t>
  </si>
  <si>
    <t>/organization/push-wellness</t>
  </si>
  <si>
    <t>/funding-round/8758669582706151ba2bf27c82c8f68b</t>
  </si>
  <si>
    <t>/funding-round/ce4c9237901ed845dd15b9e8165a7de4</t>
  </si>
  <si>
    <t>/organization/pushbots</t>
  </si>
  <si>
    <t>/funding-round/b20ce46a9dda5bdd5757fcb347c8b4e7</t>
  </si>
  <si>
    <t>/organization/pushbullet</t>
  </si>
  <si>
    <t>/funding-round/58d0353c69c7079bb936869199e187b2</t>
  </si>
  <si>
    <t>/funding-round/f6aa2716856e8dbeae506ac1329bf5fc</t>
  </si>
  <si>
    <t>/organization/pushbutton-labs</t>
  </si>
  <si>
    <t>/funding-round/436093dd9a413ca9cb3a54f034aea5c9</t>
  </si>
  <si>
    <t>/organization/pushcall</t>
  </si>
  <si>
    <t>/funding-round/4d1df15d67999c7bcdf385bf2e643415</t>
  </si>
  <si>
    <t>/organization/pushcoin</t>
  </si>
  <si>
    <t>/funding-round/5963172f152601cdd6c12b56afa2d124</t>
  </si>
  <si>
    <t>/organization/pushd</t>
  </si>
  <si>
    <t>/funding-round/3aedee8652d6617121726c3a79672cde</t>
  </si>
  <si>
    <t>/funding-round/7d29a015d7414644ca3ca01bc1a37b29</t>
  </si>
  <si>
    <t>/funding-round/ed776d7903f40984774c3c0aff2e5f26</t>
  </si>
  <si>
    <t>/organization/pusher</t>
  </si>
  <si>
    <t>/funding-round/7d4e86194be762bc617cab30eb81cb74</t>
  </si>
  <si>
    <t>/funding-round/f7e715ecb98a11b6e96666d65735ef81</t>
  </si>
  <si>
    <t>/organization/pushfor</t>
  </si>
  <si>
    <t>/funding-round/1d14c4da94e5541e32bf777071be76df</t>
  </si>
  <si>
    <t>/organization/pushing-green</t>
  </si>
  <si>
    <t>/funding-round/9fd76e4a1aabac7bc1f8256a572ec0f6</t>
  </si>
  <si>
    <t>/organization/pushing-innovation</t>
  </si>
  <si>
    <t>/funding-round/33421bd0baee522944f6c21f6bd68e9c</t>
  </si>
  <si>
    <t>/organization/pushkart</t>
  </si>
  <si>
    <t>/funding-round/20352e2eaecc3458af413e622cc5b73a</t>
  </si>
  <si>
    <t>/organization/pushmote</t>
  </si>
  <si>
    <t>/funding-round/64479d862fc11f7ca8a101db35701c9b</t>
  </si>
  <si>
    <t>/organization/pushpage</t>
  </si>
  <si>
    <t>/funding-round/de850407ec94c2889707fdf467e629f9</t>
  </si>
  <si>
    <t>/organization/pushpay</t>
  </si>
  <si>
    <t>/funding-round/01c75d78fb09c51ba959db73608e3145</t>
  </si>
  <si>
    <t>/funding-round/03ee5b1092a38f43f411c85f5e4fc8a3</t>
  </si>
  <si>
    <t>/funding-round/0fe220206f6ace0ca34fae31f712cc60</t>
  </si>
  <si>
    <t>/funding-round/59a58d40a29dc6d37e4f0c37b836acda</t>
  </si>
  <si>
    <t>/funding-round/8228ba40db89a1f8f49d366f16aec69a</t>
  </si>
  <si>
    <t>/funding-round/94b8421037a83c3d4bae828a038a5f90</t>
  </si>
  <si>
    <t>/funding-round/bd2c66730b5c437f00340f532b8371bd</t>
  </si>
  <si>
    <t>/funding-round/e152475190fb20e30cabc1dc1e165d16</t>
  </si>
  <si>
    <t>/funding-round/ecc78e4aa79842b8a6b1b122fd727a4f</t>
  </si>
  <si>
    <t>/funding-round/f01f4936fb4e0d9d0da8162886dd98aa</t>
  </si>
  <si>
    <t>/organization/pushpoint-mobile</t>
  </si>
  <si>
    <t>/funding-round/2999976007b57f132c042205fb2766a7</t>
  </si>
  <si>
    <t>/organization/pushspring</t>
  </si>
  <si>
    <t>/funding-round/6dced21b636ce4b2e5b5cffc7dfcf4ad</t>
  </si>
  <si>
    <t>/funding-round/989d3548b15391ddda826ddfe01b625b</t>
  </si>
  <si>
    <t>/organization/pushtotest</t>
  </si>
  <si>
    <t>/funding-round/09e102489a84ea280303c8f6317a6e06</t>
  </si>
  <si>
    <t>/organization/pushup-social</t>
  </si>
  <si>
    <t>/funding-round/f29ca8227fae038710ef56a9ca39349e</t>
  </si>
  <si>
    <t>/organization/puteko</t>
  </si>
  <si>
    <t>/funding-round/5343a0e60c465318a1a4774804f6a6aa</t>
  </si>
  <si>
    <t>/funding-round/d45555169c3377325ea302ac83313707</t>
  </si>
  <si>
    <t>/organization/putney</t>
  </si>
  <si>
    <t>/funding-round/0ef490b07b7920486f0957d0ae91999c</t>
  </si>
  <si>
    <t>/funding-round/497b29ad2bbc85e56733afaad4f48cad</t>
  </si>
  <si>
    <t>/funding-round/6d99c40934a646d0c78b5ab2382ccd56</t>
  </si>
  <si>
    <t>/funding-round/ab89308ffd2da525010c8976512c7b6e</t>
  </si>
  <si>
    <t>/funding-round/ead4ee1086be6c7b4fa33b278dd22a83</t>
  </si>
  <si>
    <t>/organization/putney-pasta</t>
  </si>
  <si>
    <t>/funding-round/fcd1441a0bb8320151473b6e3c2619e0</t>
  </si>
  <si>
    <t>/organization/putplace</t>
  </si>
  <si>
    <t>/funding-round/e337a5b84ebb48b7d02acb9e76b7c7ed</t>
  </si>
  <si>
    <t>/organization/puuilo</t>
  </si>
  <si>
    <t>/funding-round/31982f57c0340ccbd2cc52ba8af954fe</t>
  </si>
  <si>
    <t>/organization/puzl</t>
  </si>
  <si>
    <t>/funding-round/1236c9dd7cfefbebec1b725782562fed</t>
  </si>
  <si>
    <t>/funding-round/1c3d168f3f83d587a0e8d972bc05f505</t>
  </si>
  <si>
    <t>/organization/puzzlesocial</t>
  </si>
  <si>
    <t>/funding-round/2735e9517ed47962b4308a5cc66846ed</t>
  </si>
  <si>
    <t>/funding-round/e586679e12ff7563dff09d01ef0ead67</t>
  </si>
  <si>
    <t>/funding-round/f17c47e266c7f64f571a59c81fc85bf6</t>
  </si>
  <si>
    <t>/organization/puzzlium</t>
  </si>
  <si>
    <t>/funding-round/0d2bcc65aa2a6a59e4aceeb92d44efdb</t>
  </si>
  <si>
    <t>/funding-round/ea39c056777b950be419bddebeaf0be4</t>
  </si>
  <si>
    <t>/funding-round/ebb7db2fd9a6621986c7ea841222829b</t>
  </si>
  <si>
    <t>/funding-round/ff652413a1296e2d2606c0eef918d775</t>
  </si>
  <si>
    <t>/organization/pv-evolution-labs</t>
  </si>
  <si>
    <t>/funding-round/581046e5292e9a5b0eaaf4710b63835f</t>
  </si>
  <si>
    <t>/funding-round/a7fbdc2d5bc50b81dfcf6abfdc3e08b1</t>
  </si>
  <si>
    <t>/organization/pv-nano-cell</t>
  </si>
  <si>
    <t>/funding-round/4fa35c7e38c7f8578b008f57cbf8d8d9</t>
  </si>
  <si>
    <t>/funding-round/76efaf5392e06d29bf4ff7ac6ce4e0bc</t>
  </si>
  <si>
    <t>/organization/pvc-recycling</t>
  </si>
  <si>
    <t>/funding-round/e865cfc00b33d478144fc72e9ebaf1ef</t>
  </si>
  <si>
    <t>/organization/pvelocity</t>
  </si>
  <si>
    <t>/funding-round/291c8e078d71578751a99738a530e986</t>
  </si>
  <si>
    <t>/organization/pvp-live</t>
  </si>
  <si>
    <t>/funding-round/2951059740c6243407afdc18e5614332</t>
  </si>
  <si>
    <t>/organization/pvpower</t>
  </si>
  <si>
    <t>/funding-round/17007a1cde4a54bdb760054099a7cb4c</t>
  </si>
  <si>
    <t>/funding-round/83cf8fce4a65eec0072382755a3793ef</t>
  </si>
  <si>
    <t>/organization/pvq</t>
  </si>
  <si>
    <t>/funding-round/41535bbb8124cfb029e8af7c6b83eee6</t>
  </si>
  <si>
    <t>/organization/pvxchange</t>
  </si>
  <si>
    <t>/funding-round/5a61a634fb529c02738ac3c397156cb5</t>
  </si>
  <si>
    <t>/organization/pwa</t>
  </si>
  <si>
    <t>/funding-round/99a39cc488b1111376138bc3341fa7cc</t>
  </si>
  <si>
    <t>/organization/pwc-pure-water-corporation</t>
  </si>
  <si>
    <t>/funding-round/9694975bbe3e65401cc9a7b8a947e910</t>
  </si>
  <si>
    <t>/organization/pwinty</t>
  </si>
  <si>
    <t>/funding-round/24f4aa857471d02cfe7a6f695f2da8cf</t>
  </si>
  <si>
    <t>/organization/pwnie-express</t>
  </si>
  <si>
    <t>/funding-round/7f1310de67734f36d79707fe4a79d9a3</t>
  </si>
  <si>
    <t>/organization/pwrf</t>
  </si>
  <si>
    <t>/funding-round/6ae76db9627132ceac72b8a50a0eb1c7</t>
  </si>
  <si>
    <t>/funding-round/aa3702813b56dd5574a5e2a1a9041c88</t>
  </si>
  <si>
    <t>/organization/pximity</t>
  </si>
  <si>
    <t>/funding-round/d3516375c88b435df92ab54dd7f8161a</t>
  </si>
  <si>
    <t>/organization/pxradia</t>
  </si>
  <si>
    <t>/funding-round/88e21a196c3cd707b34b8f92b6031b1c</t>
  </si>
  <si>
    <t>/organization/pya-analytics</t>
  </si>
  <si>
    <t>/funding-round/e994792a1ad2c9f72a7ed5eb5e129cee</t>
  </si>
  <si>
    <t>/organization/pycno</t>
  </si>
  <si>
    <t>/funding-round/08c6a40a2e7f0574e6f5693b286a39b1</t>
  </si>
  <si>
    <t>/funding-round/cefaee302a72412db067d3a11b177ede</t>
  </si>
  <si>
    <t>/organization/pyco</t>
  </si>
  <si>
    <t>/funding-round/996884f9f0ff529f08d673613a28ee27</t>
  </si>
  <si>
    <t>/organization/pyke</t>
  </si>
  <si>
    <t>/funding-round/303fafac62bc1f7b8db02671d08d5da6</t>
  </si>
  <si>
    <t>/organization/pylba</t>
  </si>
  <si>
    <t>/funding-round/61cfd9e9763df006fdf4cf483320ade3</t>
  </si>
  <si>
    <t>/organization/pymetrics</t>
  </si>
  <si>
    <t>/funding-round/0696c924acdcf82ebba5f9e804bf633b</t>
  </si>
  <si>
    <t>/organization/pyng-medical</t>
  </si>
  <si>
    <t>/funding-round/2db7d2d1b8407f5dc77aeb2d3e76dd29</t>
  </si>
  <si>
    <t>/funding-round/74d05bb5222965bd06bbb1752e47edce</t>
  </si>
  <si>
    <t>/funding-round/e79e1761610616316d95a18da21841ae</t>
  </si>
  <si>
    <t>/organization/pypestream</t>
  </si>
  <si>
    <t>/funding-round/7f775d6a6421b7374e9ae9a534c006fb</t>
  </si>
  <si>
    <t>/organization/pyramid-analytics</t>
  </si>
  <si>
    <t>/funding-round/138e1e3344149a9a85773cd6ed571947</t>
  </si>
  <si>
    <t>/funding-round/82010bcee469b769106c69a11d6f5b62</t>
  </si>
  <si>
    <t>/organization/pyramid-screening-technology</t>
  </si>
  <si>
    <t>/funding-round/7af78553f7043532483f71312f75cdcc</t>
  </si>
  <si>
    <t>/organization/pyreg</t>
  </si>
  <si>
    <t>/funding-round/10ecca993d33e132111e9aa8f6f5b2b2</t>
  </si>
  <si>
    <t>/organization/pyreos</t>
  </si>
  <si>
    <t>/funding-round/17794455dd886bbce524aec8b812cd8a</t>
  </si>
  <si>
    <t>/funding-round/efe9e942e123fe746dff27ceb6b44b07</t>
  </si>
  <si>
    <t>/organization/pyrogenesis</t>
  </si>
  <si>
    <t>/funding-round/cad67c2dc36139a10ddf58db11c5a2a0</t>
  </si>
  <si>
    <t>/organization/pyrolia</t>
  </si>
  <si>
    <t>/funding-round/5ff40edcb388d84cf4071fcb6efe0cfc</t>
  </si>
  <si>
    <t>/organization/pyron-solar</t>
  </si>
  <si>
    <t>/funding-round/b7a35f545671baa05db1f6f48f9b1981</t>
  </si>
  <si>
    <t>/organization/pyrowave</t>
  </si>
  <si>
    <t>/funding-round/133ed239ba49fca9fe25e8f46a8cb071</t>
  </si>
  <si>
    <t>/funding-round/a23ba9a86fb16542b56d8f1c2f3a29be</t>
  </si>
  <si>
    <t>/funding-round/c862fbc34b5bdd195a33cb82b58f9217</t>
  </si>
  <si>
    <t>/funding-round/f9c2ad032403ea34c8072437b3ab37b8</t>
  </si>
  <si>
    <t>/organization/pythagoras-solar</t>
  </si>
  <si>
    <t>/funding-round/09df372d4031fc2143566c8ce861848f</t>
  </si>
  <si>
    <t>/organization/pythian</t>
  </si>
  <si>
    <t>/funding-round/62bba6cd45d6dbf84b9011d4a9dc861f</t>
  </si>
  <si>
    <t>/organization/pyxis-technology</t>
  </si>
  <si>
    <t>/funding-round/555ff38131e5ebe8e3b51b32db1c29f4</t>
  </si>
  <si>
    <t>/funding-round/5e958b0390f4d609ff9f191d99b9e5e0</t>
  </si>
  <si>
    <t>/funding-round/a5fc767ec9bafa9bd9fb93788f56e6a7</t>
  </si>
  <si>
    <t>/funding-round/a982e4966b0c069e522e9a9b032005ad</t>
  </si>
  <si>
    <t>/organization/pzoom</t>
  </si>
  <si>
    <t>/funding-round/4060f330d960a9124b8af4379b8fb959</t>
  </si>
  <si>
    <t>/organization/q-bot</t>
  </si>
  <si>
    <t>/funding-round/8a4ceceb46bb49715a261827ef24de87</t>
  </si>
  <si>
    <t>/organization/q-care-international</t>
  </si>
  <si>
    <t>/funding-round/4f38fc413ce0cd9cbd2b30e03516262a</t>
  </si>
  <si>
    <t>/funding-round/7d3e3de9cc2fcd3d132277da767fd87e</t>
  </si>
  <si>
    <t>/organization/q-cells-se</t>
  </si>
  <si>
    <t>/funding-round/ced57f133d9b5ced9fb3d877c345c7f7</t>
  </si>
  <si>
    <t>/organization/q-chip</t>
  </si>
  <si>
    <t>/funding-round/625b425ed36d0b842e1fa6552c0bf8d8</t>
  </si>
  <si>
    <t>/funding-round/6b84e6eec8d7ac611b3011eff2988caf</t>
  </si>
  <si>
    <t>/funding-round/725d803f77880f263bc19814f5614786</t>
  </si>
  <si>
    <t>/organization/q-design</t>
  </si>
  <si>
    <t>/funding-round/2b7b4b4e8d9915f892337df1fbe4b88c</t>
  </si>
  <si>
    <t>/organization/q-designs</t>
  </si>
  <si>
    <t>/funding-round/a11f81f194581100cb93e57b3440f4fb</t>
  </si>
  <si>
    <t>/organization/q-go</t>
  </si>
  <si>
    <t>/funding-round/0ffb8255a23c76a1fdbcd041e0dcbe62</t>
  </si>
  <si>
    <t>/organization/q-holdings</t>
  </si>
  <si>
    <t>/funding-round/0f55218f519369f460788d460d183093</t>
  </si>
  <si>
    <t>/funding-round/450a57fc3f3a214bfea30a2a3e7d0dea</t>
  </si>
  <si>
    <t>/organization/q-interactive</t>
  </si>
  <si>
    <t>/funding-round/b897d590904b71871d622d7d8f4a76f3</t>
  </si>
  <si>
    <t>/organization/q-layer</t>
  </si>
  <si>
    <t>/funding-round/3e0cc87b5e540e02e30540e0b9efa8f3</t>
  </si>
  <si>
    <t>/funding-round/50c6bbbadb29a4018716e8d652fbfdc5</t>
  </si>
  <si>
    <t>/organization/q-magic</t>
  </si>
  <si>
    <t>/funding-round/b052d86b2cef3978613b97b5610c9b3d</t>
  </si>
  <si>
    <t>/organization/q-me</t>
  </si>
  <si>
    <t>/funding-round/823ca54afee97074d3c325455e73fa2b</t>
  </si>
  <si>
    <t>/organization/q-medical-centers</t>
  </si>
  <si>
    <t>/funding-round/434830b4dbc30edc6e52bd3397376be9</t>
  </si>
  <si>
    <t>/organization/q-sensei</t>
  </si>
  <si>
    <t>/funding-round/9f8c9feba96a607c52a636062676b2f1</t>
  </si>
  <si>
    <t>/funding-round/a75b2d6a0f980528f8b7713c6b566d32</t>
  </si>
  <si>
    <t>/funding-round/ce1aba51788811eb40ef419461aabe47</t>
  </si>
  <si>
    <t>/funding-round/d02706776df02484e2a26e409a593c0b</t>
  </si>
  <si>
    <t>/organization/q-validus</t>
  </si>
  <si>
    <t>/funding-round/73d85528a04dc43c1fb9b88dac6e61da</t>
  </si>
  <si>
    <t>/organization/q1-labs</t>
  </si>
  <si>
    <t>/funding-round/4f87c01f575397ea17e787f348ba296d</t>
  </si>
  <si>
    <t>/funding-round/64a4d06e04840731ae9f7a9077826f7c</t>
  </si>
  <si>
    <t>/funding-round/6aa1191f67426177599aa9e919119eda</t>
  </si>
  <si>
    <t>/organization/q1media</t>
  </si>
  <si>
    <t>/funding-round/0ae7432a313a6f80c922ffcd83cb20cc</t>
  </si>
  <si>
    <t>/organization/q2ebanking</t>
  </si>
  <si>
    <t>/funding-round/a4e6aaa1d6a323cbd4944d5bcf89cb05</t>
  </si>
  <si>
    <t>/organization/q2power</t>
  </si>
  <si>
    <t>/funding-round/1f3f2f955bc5f15423c695ac82c10e5a</t>
  </si>
  <si>
    <t>/organization/q4-open-source</t>
  </si>
  <si>
    <t>/funding-round/973263f089a8e1700f507f1b1e38ed82</t>
  </si>
  <si>
    <t>/organization/q4-web-systems</t>
  </si>
  <si>
    <t>/funding-round/a718e1cc51bb1790316c5131230f416d</t>
  </si>
  <si>
    <t>/organization/q4bis</t>
  </si>
  <si>
    <t>/funding-round/c00c12208028c32e17e1b0cec5c54b2e</t>
  </si>
  <si>
    <t>/organization/qa-on-request</t>
  </si>
  <si>
    <t>/funding-round/7af8c26e2b6e6b28430181a4eb866fe1</t>
  </si>
  <si>
    <t>/organization/qadium-solutions</t>
  </si>
  <si>
    <t>/funding-round/5e294bc903627fa2237542453b7629b5</t>
  </si>
  <si>
    <t>/organization/qafeer-makerspace</t>
  </si>
  <si>
    <t>/funding-round/1d6871f84d511fca3b4b18e327cdeeb4</t>
  </si>
  <si>
    <t>/organization/qalendra</t>
  </si>
  <si>
    <t>/funding-round/92c753bed1b1f41f3ebf31f4c5ce504f</t>
  </si>
  <si>
    <t>/organization/qandidate-com</t>
  </si>
  <si>
    <t>/funding-round/43793247626c3d9bfe1ad1f886d14ea5</t>
  </si>
  <si>
    <t>/funding-round/53f644f996d57271d2aad8479492de19</t>
  </si>
  <si>
    <t>/organization/qapa</t>
  </si>
  <si>
    <t>/funding-round/39b0393183f696aaeb23a82141c8b665</t>
  </si>
  <si>
    <t>/organization/qapital</t>
  </si>
  <si>
    <t>/funding-round/1fbc86d650532fc02f1a6ded161f4636</t>
  </si>
  <si>
    <t>/funding-round/6fdf9f32fe4db9ecdf6bc2cb64974ebe</t>
  </si>
  <si>
    <t>/organization/qardio</t>
  </si>
  <si>
    <t>/funding-round/66bb6453a2283cd6d41de437f923550c</t>
  </si>
  <si>
    <t>/organization/qashops</t>
  </si>
  <si>
    <t>/funding-round/bf10797e910bf3eac564542ed81114ad</t>
  </si>
  <si>
    <t>/organization/qasymphony</t>
  </si>
  <si>
    <t>/funding-round/700f818c8aa46b92b15c2b3e6df78d12</t>
  </si>
  <si>
    <t>/organization/qbaka</t>
  </si>
  <si>
    <t>/funding-round/425f902679efbfaee0ed654007e70fe4</t>
  </si>
  <si>
    <t>/funding-round/a2f11296af8c7ffd32ef418cdfad9af4</t>
  </si>
  <si>
    <t>/organization/qbe</t>
  </si>
  <si>
    <t>/funding-round/135153dda9a7b66950aaff9189283144</t>
  </si>
  <si>
    <t>/organization/qbic</t>
  </si>
  <si>
    <t>/funding-round/61c06c753805c063d41c6b6f1e4c41a7</t>
  </si>
  <si>
    <t>/organization/qbinternational</t>
  </si>
  <si>
    <t>/funding-round/5274af06ce0a3b63a94bd96c8f554c2b</t>
  </si>
  <si>
    <t>/organization/qbit-technologies-llc</t>
  </si>
  <si>
    <t>/funding-round/053245af9af169f6f708149b47fb0227</t>
  </si>
  <si>
    <t>/organization/qbix</t>
  </si>
  <si>
    <t>/funding-round/12283269af8f2dbe43b7e9dac0351449</t>
  </si>
  <si>
    <t>/funding-round/753d83c76dc1f8bd4872d93a8238cf52</t>
  </si>
  <si>
    <t>/funding-round/a46eac8f5c5feeba907322edf191f318</t>
  </si>
  <si>
    <t>/organization/qbotix</t>
  </si>
  <si>
    <t>/funding-round/bc445541cc53d6bbd413d1b9cfa1f357</t>
  </si>
  <si>
    <t>/funding-round/da3b0d0b942032b020822a8063739006</t>
  </si>
  <si>
    <t>/funding-round/f586a3cf969d1e7f20ee13c01832d07b</t>
  </si>
  <si>
    <t>/organization/qbox-io</t>
  </si>
  <si>
    <t>/funding-round/7ae38db96ac28cb1f94eb0cb223a9bdd</t>
  </si>
  <si>
    <t>/funding-round/ba86a1dc2b027153aaa3bbe8d0e0f208</t>
  </si>
  <si>
    <t>/funding-round/ce3c68f62bf8bb96caa72b4d330d2274</t>
  </si>
  <si>
    <t>/organization/qbuy</t>
  </si>
  <si>
    <t>/funding-round/db0c2040464eef91658848124c7dc5c7</t>
  </si>
  <si>
    <t>/organization/qc-corp</t>
  </si>
  <si>
    <t>/funding-round/490c03f6327547cb139a5d7b6fc80310</t>
  </si>
  <si>
    <t>/organization/qcept-technologies</t>
  </si>
  <si>
    <t>/funding-round/7a1dbb3c852ee2a2f1d50ccaae90c196</t>
  </si>
  <si>
    <t>/funding-round/af269a80a823339d3c27527200a2740a</t>
  </si>
  <si>
    <t>/funding-round/c074d1378df94f9939775df77494cb9c</t>
  </si>
  <si>
    <t>/funding-round/f0eb408a1fbe9c1732e3663ff3c7c3c1</t>
  </si>
  <si>
    <t>/organization/qcoefficient-inc</t>
  </si>
  <si>
    <t>/funding-round/eb413e6104d10d8935f800272f4f5510</t>
  </si>
  <si>
    <t>/funding-round/eca9ac90eb5686b09c0bdc16c29026e9</t>
  </si>
  <si>
    <t>/organization/qcue</t>
  </si>
  <si>
    <t>/funding-round/26db640c6c4fbdfa04cbde995b89555a</t>
  </si>
  <si>
    <t>/funding-round/99eb07b7613bb5943852781137443101</t>
  </si>
  <si>
    <t>/organization/qd-vision</t>
  </si>
  <si>
    <t>/funding-round/130a794d6c69c3c8c47073981564a606</t>
  </si>
  <si>
    <t>/funding-round/47c8ef8ea860f82f436b629e72202887</t>
  </si>
  <si>
    <t>/funding-round/5bff774fd5f5bb48b44912476e313c67</t>
  </si>
  <si>
    <t>/funding-round/6e34119431ce159b957a828819babf2e</t>
  </si>
  <si>
    <t>/funding-round/7abaa7f65070d847e81d0cf39db98045</t>
  </si>
  <si>
    <t>/funding-round/96b9b6d429577031fc7306d961e9bdee</t>
  </si>
  <si>
    <t>/funding-round/a60f699c8b6862fe0353ee15d6b19a4f</t>
  </si>
  <si>
    <t>/funding-round/c0ac978b6eb7101d63d3ac6d7ddbfdc5</t>
  </si>
  <si>
    <t>/funding-round/d0ebdf4cf452c022da3a04476cccccff</t>
  </si>
  <si>
    <t>/funding-round/d19e9b9393c31ceb45c7aa6adee96895</t>
  </si>
  <si>
    <t>/organization/qdatum</t>
  </si>
  <si>
    <t>/funding-round/a1a0216a991f86344791e6d2f4e5f102</t>
  </si>
  <si>
    <t>/organization/qderopateo-communications</t>
  </si>
  <si>
    <t>/funding-round/7c274b092595601f0b530c35b3404998</t>
  </si>
  <si>
    <t>/organization/qdiscovery</t>
  </si>
  <si>
    <t>/funding-round/edbdb2e64e0ae169f1193e3eb3703221</t>
  </si>
  <si>
    <t>/organization/qdration</t>
  </si>
  <si>
    <t>/funding-round/a8003858865f607b6ae2b86ad3710dce</t>
  </si>
  <si>
    <t>/organization/qe-ventures</t>
  </si>
  <si>
    <t>/funding-round/4f915e01ab17b5e7efcc8c5eb0275d6b</t>
  </si>
  <si>
    <t>/organization/qed-everest-edusys-and-solutions</t>
  </si>
  <si>
    <t>/funding-round/524d419b8b33d29ada471741d8fb5723</t>
  </si>
  <si>
    <t>/organization/qeexo</t>
  </si>
  <si>
    <t>/funding-round/4f9d6e44d301c7e8692463cd774b3020</t>
  </si>
  <si>
    <t>/funding-round/8819716ed284dd41e585b9fdebd1f29a</t>
  </si>
  <si>
    <t>/organization/qello</t>
  </si>
  <si>
    <t>/funding-round/86d3f1ac51698b45ecb60ff2ea2344b6</t>
  </si>
  <si>
    <t>/organization/qerja</t>
  </si>
  <si>
    <t>/funding-round/f46ca79fad77324642d0231b5d70d3a8</t>
  </si>
  <si>
    <t>/organization/qewz</t>
  </si>
  <si>
    <t>/funding-round/16f315262be9b437ffcee66b8c21c6dc</t>
  </si>
  <si>
    <t>/funding-round/553c25e9942a94979c8669a16d9a1a1a</t>
  </si>
  <si>
    <t>/organization/qfo-labs</t>
  </si>
  <si>
    <t>/funding-round/15ee7331a0d05c738eabef6588d33199</t>
  </si>
  <si>
    <t>/organization/qfpay</t>
  </si>
  <si>
    <t>/funding-round/7598accc5e7e47c31b4845c2a8d02962</t>
  </si>
  <si>
    <t>/funding-round/fb4e9fc059df5aedea4829489527cc34</t>
  </si>
  <si>
    <t>/organization/qgiv</t>
  </si>
  <si>
    <t>/funding-round/9860b2ce8211ff7d3181dca6922e3ceb</t>
  </si>
  <si>
    <t>/funding-round/a598621c6b6aff660159ccd4496e9696</t>
  </si>
  <si>
    <t>/funding-round/b463ff2e44c92e51e5cdc469f72349bc</t>
  </si>
  <si>
    <t>/organization/qhb-holdings</t>
  </si>
  <si>
    <t>/funding-round/95fb50873586fb764d0bb1ff1ec55eb3</t>
  </si>
  <si>
    <t>/organization/qian-xiao-er</t>
  </si>
  <si>
    <t>/funding-round/8ffb9951a4417d4c7c2aa05d7cac3e60</t>
  </si>
  <si>
    <t>/organization/qianchengwuyou</t>
  </si>
  <si>
    <t>/funding-round/3b26e2a9b2c58530bf000810be378c73</t>
  </si>
  <si>
    <t>/funding-round/75d157858bce87e99666674cf3f5548a</t>
  </si>
  <si>
    <t>/organization/qiandao</t>
  </si>
  <si>
    <t>/funding-round/29c58a2e5d5962c3fe1ab88d214cdd12</t>
  </si>
  <si>
    <t>/funding-round/e820b897ac1dcb22d207b268bdb4ca32</t>
  </si>
  <si>
    <t>/organization/qianmi</t>
  </si>
  <si>
    <t>/funding-round/9f90c63c671f38e0c174cb727235b156</t>
  </si>
  <si>
    <t>/organization/qianxs-com</t>
  </si>
  <si>
    <t>/funding-round/2638f8cc0c5626625cfc55d13c9992d8</t>
  </si>
  <si>
    <t>/organization/qifang</t>
  </si>
  <si>
    <t>/funding-round/a0fb82c7b7b6e0bbdf61693c0dc0b03d</t>
  </si>
  <si>
    <t>/organization/qihoo-360-technology</t>
  </si>
  <si>
    <t>/funding-round/2f40c1abbf9607fad2b2a85837ad6927</t>
  </si>
  <si>
    <t>/funding-round/5819bdc304d6c9a21443de5537ea405f</t>
  </si>
  <si>
    <t>/funding-round/8996101c6bf09ccd60d2915e116e6dd4</t>
  </si>
  <si>
    <t>/funding-round/c7bea9a5d82751a059f0873ac61b54d4</t>
  </si>
  <si>
    <t>/organization/qijia-science-and-technology</t>
  </si>
  <si>
    <t>/funding-round/6f15c56cfbf4ce64bb09fb0dbff91ee4</t>
  </si>
  <si>
    <t>/organization/qik</t>
  </si>
  <si>
    <t>/funding-round/1f8d614f0c49e84d467c927e9635b04b</t>
  </si>
  <si>
    <t>/funding-round/2ddbc132708d5416ba424741e776b5cd</t>
  </si>
  <si>
    <t>/funding-round/4711acf842e3cdb6b86a9bdf8da2b127</t>
  </si>
  <si>
    <t>/funding-round/4ae99c99e65ee3c6cf3f85fdfa48cc50</t>
  </si>
  <si>
    <t>/funding-round/aeacea5e08ad9cca6cc782dd87c63d9a</t>
  </si>
  <si>
    <t>/organization/qik-stay</t>
  </si>
  <si>
    <t>/funding-round/269eb22d62f1af976688b1f2b250723e</t>
  </si>
  <si>
    <t>/organization/qikpod</t>
  </si>
  <si>
    <t>/funding-round/fd6dc67b2f5753512ada1a4aa9e8dea0</t>
  </si>
  <si>
    <t>/organization/qikserve</t>
  </si>
  <si>
    <t>/funding-round/271f108b90b611399afbc4c13ac5a740</t>
  </si>
  <si>
    <t>/funding-round/adba3deb53bb1be59af766896117e3ae</t>
  </si>
  <si>
    <t>/organization/qikwell-technologies</t>
  </si>
  <si>
    <t>/funding-round/3a85d7960d4d289230110ee1a791373a</t>
  </si>
  <si>
    <t>/funding-round/d38d8bd75c32f3f8a5abc488f51a653f</t>
  </si>
  <si>
    <t>/organization/qimple</t>
  </si>
  <si>
    <t>/funding-round/622dd4e3f4bfe5cbe9aae684e3cdcb45</t>
  </si>
  <si>
    <t>/organization/qinaya</t>
  </si>
  <si>
    <t>/funding-round/3b628dc70d5bdd9bacea6d9d0a585b5f</t>
  </si>
  <si>
    <t>/organization/qinec</t>
  </si>
  <si>
    <t>/funding-round/2685eb1731b34c17943c5197c86e3fe2</t>
  </si>
  <si>
    <t>/funding-round/8ecc1c134e5348c6870e4c00a52d13ca</t>
  </si>
  <si>
    <t>/organization/qinetiq</t>
  </si>
  <si>
    <t>/funding-round/d9d27e9a6d553b2f7cdbb7541e33fce0</t>
  </si>
  <si>
    <t>/organization/qingchifan</t>
  </si>
  <si>
    <t>/funding-round/8b663487d119a0fca24feb646988f242</t>
  </si>
  <si>
    <t>/funding-round/b48a8a0bb50cee7edbf79bc6518a62f9</t>
  </si>
  <si>
    <t>/organization/qingcloud</t>
  </si>
  <si>
    <t>/funding-round/bb0611e84c4f5c18f4c201bb32e09312</t>
  </si>
  <si>
    <t>/organization/qingdao-crystech-coating-technology</t>
  </si>
  <si>
    <t>/funding-round/b551c04e23527ddf39373666d6d91e5a</t>
  </si>
  <si>
    <t>/organization/qingdao-diancang-technology-infomation-co-ltd</t>
  </si>
  <si>
    <t>/funding-round/dbd86d518ef0f9d52c87c80c3bca8065</t>
  </si>
  <si>
    <t>/organization/qingdao-land-of-state-power-environment-engineering</t>
  </si>
  <si>
    <t>/funding-round/42b471e20248c09659f750b01967e333</t>
  </si>
  <si>
    <t>/organization/qingdao-savor</t>
  </si>
  <si>
    <t>/funding-round/40a4a26b4adc43ff0dcc0e6c0a4b8526</t>
  </si>
  <si>
    <t>/organization/qingguo</t>
  </si>
  <si>
    <t>/funding-round/9fec9b39c0bad3488da9003d315ca10e</t>
  </si>
  <si>
    <t>/organization/qingguo-2</t>
  </si>
  <si>
    <t>/funding-round/92344afc89e4a21f2d3d9b4bee588eda</t>
  </si>
  <si>
    <t>/organization/qinging-weekly-flower-delivery</t>
  </si>
  <si>
    <t>/funding-round/e959da5f677236c97eed47c536e7daca</t>
  </si>
  <si>
    <t>/organization/qingke</t>
  </si>
  <si>
    <t>/funding-round/95f251e8afc6ebccda9fc131516dc4f3</t>
  </si>
  <si>
    <t>/organization/qiniu</t>
  </si>
  <si>
    <t>/funding-round/a458e6dc63e9f7360c865c55f9b4102f</t>
  </si>
  <si>
    <t>/funding-round/cdeaee5000822d2af6641ea63beb2fe2</t>
  </si>
  <si>
    <t>/funding-round/e5b1685b835a087da6b956189abeeaaf</t>
  </si>
  <si>
    <t>/funding-round/fcfe3e8ffea5a3401a9ce29c770f073d</t>
  </si>
  <si>
    <t>/organization/qiniu-internet-finance</t>
  </si>
  <si>
    <t>/funding-round/b991ab230b98ca4eff40a8534a7e2929</t>
  </si>
  <si>
    <t>/organization/qinqin-com</t>
  </si>
  <si>
    <t>/funding-round/2fa4c4dc61106e63e6b782dfbd5d4608</t>
  </si>
  <si>
    <t>/organization/qinti</t>
  </si>
  <si>
    <t>/funding-round/c9df85492e7467490562ea8714904c2c</t>
  </si>
  <si>
    <t>/organization/qio</t>
  </si>
  <si>
    <t>/funding-round/30e04709a2be4d9108a945e23da1ab76</t>
  </si>
  <si>
    <t>/organization/qipp</t>
  </si>
  <si>
    <t>/funding-round/c53e9d8fe2d3eb4ccbafd39a8048cefd</t>
  </si>
  <si>
    <t>/organization/qipu-2</t>
  </si>
  <si>
    <t>/funding-round/1badf12437b63b27bd289e5fc1be310d</t>
  </si>
  <si>
    <t>/organization/qire</t>
  </si>
  <si>
    <t>/funding-round/9dc5d71b241223d0e728c30d127404fb</t>
  </si>
  <si>
    <t>/organization/qiro</t>
  </si>
  <si>
    <t>/funding-round/37bb36739d83f1639afe2ddc25dfb8f1</t>
  </si>
  <si>
    <t>/funding-round/714978c26981aa10d71c6165ef2dbf36</t>
  </si>
  <si>
    <t>/funding-round/c82944f4973db0876d33caf0dbd7a6d5</t>
  </si>
  <si>
    <t>/organization/qirrasound-technologies-llc</t>
  </si>
  <si>
    <t>/funding-round/8d96eb1f31089d040e81c9fdab294311</t>
  </si>
  <si>
    <t>/organization/qiscus</t>
  </si>
  <si>
    <t>/funding-round/db7cd042445b6a9d2ecfd2bee8fda01b</t>
  </si>
  <si>
    <t>/funding-round/faf5c7bd21e7134cc37deda73e78c62f</t>
  </si>
  <si>
    <t>/organization/qitio</t>
  </si>
  <si>
    <t>/funding-round/4583c62ca7313ff7172e5b8e555979bc</t>
  </si>
  <si>
    <t>/organization/qiuqiu-app</t>
  </si>
  <si>
    <t>/funding-round/e0de5bd0d9f84defd959a0c25faa27a4</t>
  </si>
  <si>
    <t>/organization/qivivo</t>
  </si>
  <si>
    <t>/funding-round/206c5279a4683c0f3e49be69d932d304</t>
  </si>
  <si>
    <t>/funding-round/35aaaa5e57e956159a22ddd85775f20f</t>
  </si>
  <si>
    <t>/organization/qiwi-post</t>
  </si>
  <si>
    <t>/funding-round/8006153a3310d00a52714fec40b64375</t>
  </si>
  <si>
    <t>/organization/qiword</t>
  </si>
  <si>
    <t>/funding-round/60b6f82b01aaf3457abe170720b34229</t>
  </si>
  <si>
    <t>/organization/qiyou-interaction-network</t>
  </si>
  <si>
    <t>/funding-round/080f5c96e10b1e2b9e3e734e0075d6ad</t>
  </si>
  <si>
    <t>/organization/qlearning</t>
  </si>
  <si>
    <t>/funding-round/40bb1a95c964e500a524345673b5a7e8</t>
  </si>
  <si>
    <t>/funding-round/969bca73e8cf736d06f366067916bb4a</t>
  </si>
  <si>
    <t>/funding-round/c878cede1fc0ecb22e33e5d68dffc487</t>
  </si>
  <si>
    <t>/funding-round/e3dd178c8cd3d9c98cd041a8055461d1</t>
  </si>
  <si>
    <t>/organization/qleek</t>
  </si>
  <si>
    <t>/funding-round/c81104e5dc2ddbdc6abe7c5c57bd0ae4</t>
  </si>
  <si>
    <t>/organization/qliance</t>
  </si>
  <si>
    <t>/funding-round/15c4691343e3c0a76dc729352f59eeef</t>
  </si>
  <si>
    <t>/funding-round/38c9ea7e91dd9b4bfe54c28f0a5a960d</t>
  </si>
  <si>
    <t>/funding-round/7691eef0a17b3b2fd2eea0817c5b1be9</t>
  </si>
  <si>
    <t>/funding-round/b6db975f59a3bfba862f948064da972c</t>
  </si>
  <si>
    <t>/funding-round/ce3d20914325762474516c1a3c0e69e6</t>
  </si>
  <si>
    <t>/funding-round/f7979b502e741180402e16d1eacf72e3</t>
  </si>
  <si>
    <t>/organization/qlibri</t>
  </si>
  <si>
    <t>/funding-round/1ff09d0c2cb015127022f0fb549d6ed4</t>
  </si>
  <si>
    <t>/funding-round/489398c7260c2f1fe6c08ad1436e0ff2</t>
  </si>
  <si>
    <t>/organization/qlika</t>
  </si>
  <si>
    <t>/funding-round/aff3374ac8bfc61c376c4b970d85c736</t>
  </si>
  <si>
    <t>/funding-round/eb241d7f5e0302eab693153f3b8ea2ab</t>
  </si>
  <si>
    <t>/organization/qliktech</t>
  </si>
  <si>
    <t>/funding-round/c8cafee837ccfb3176c867d3cc0748eb</t>
  </si>
  <si>
    <t>/organization/qlipp</t>
  </si>
  <si>
    <t>/funding-round/6a0c530ac7104050044cf9cfb7836b74</t>
  </si>
  <si>
    <t>/organization/qlipso</t>
  </si>
  <si>
    <t>/funding-round/dc255a952561fcaefa272449ee2daa15</t>
  </si>
  <si>
    <t>/organization/qll</t>
  </si>
  <si>
    <t>/funding-round/4e6341cf96df72d817d16251c3bf3d85</t>
  </si>
  <si>
    <t>/organization/qloo</t>
  </si>
  <si>
    <t>/funding-round/373019e418608a905c6526c2e53fd9d3</t>
  </si>
  <si>
    <t>/funding-round/aae8adb8f339882e2aedb0f8de24f4c6</t>
  </si>
  <si>
    <t>/organization/qloud</t>
  </si>
  <si>
    <t>/funding-round/050391a038f54ec8b693c62247e82bc8</t>
  </si>
  <si>
    <t>/funding-round/1bfe413fae22430a797a8b2c97c745ce</t>
  </si>
  <si>
    <t>/organization/qlucore</t>
  </si>
  <si>
    <t>/funding-round/bd98a7e179679e3c592673ab897e509b</t>
  </si>
  <si>
    <t>/organization/qlue</t>
  </si>
  <si>
    <t>/funding-round/db8db8d59ae221ff67d86abd5df850e2</t>
  </si>
  <si>
    <t>/organization/qlusters</t>
  </si>
  <si>
    <t>/funding-round/71a13c84cfeb342203e65fb9e1b90ac2</t>
  </si>
  <si>
    <t>/funding-round/7491f966aa9ff0edfe9fa68da5e17d1d</t>
  </si>
  <si>
    <t>/organization/qm-power</t>
  </si>
  <si>
    <t>/funding-round/0a5d0b5aafddf9184346635853a7b777</t>
  </si>
  <si>
    <t>/funding-round/76f2d99855f73ae6477a96eb5ce72100</t>
  </si>
  <si>
    <t>/funding-round/ad2667d24b74869e5b1197bc5898ed0f</t>
  </si>
  <si>
    <t>/organization/qm-scientific</t>
  </si>
  <si>
    <t>/funding-round/dde63ad785394498eff34a61c1423b98</t>
  </si>
  <si>
    <t>/organization/qmagico</t>
  </si>
  <si>
    <t>/funding-round/a331f4cbf4456d4ad19f34b51ec27ea9</t>
  </si>
  <si>
    <t>/organization/qmc-telecom</t>
  </si>
  <si>
    <t>/funding-round/5ab05a76c3b297c73387f024a07cbe31</t>
  </si>
  <si>
    <t>/organization/qmcodes</t>
  </si>
  <si>
    <t>/funding-round/7fd7a4ab4e6a06ad140cf5408e7fa337</t>
  </si>
  <si>
    <t>/funding-round/9b8566105e5b884abf71c859dc566398</t>
  </si>
  <si>
    <t>/organization/qmedic</t>
  </si>
  <si>
    <t>/funding-round/12382728d5500e24ce8da4a020c22845</t>
  </si>
  <si>
    <t>/funding-round/acb67312cd6932457466641d40e8134a</t>
  </si>
  <si>
    <t>/organization/qmerce</t>
  </si>
  <si>
    <t>/funding-round/15cdcac331a37f320bab13b3c256ae93</t>
  </si>
  <si>
    <t>/funding-round/8db05da7c9cac62710af95c237cd37b0</t>
  </si>
  <si>
    <t>/funding-round/dada0e59e2d0f6c160fb40f160b280fe</t>
  </si>
  <si>
    <t>/organization/qminder</t>
  </si>
  <si>
    <t>/funding-round/0e7b17d332200ac6c84a0f062cd23c95</t>
  </si>
  <si>
    <t>/funding-round/2f61ac3c28f6a3aee0226ef1922b1de0</t>
  </si>
  <si>
    <t>/organization/qnary</t>
  </si>
  <si>
    <t>/funding-round/453693e01be22793beefdc9c96c749cc</t>
  </si>
  <si>
    <t>/funding-round/b1bec45f81232ff7cc3391f98df74084</t>
  </si>
  <si>
    <t>/organization/qnect</t>
  </si>
  <si>
    <t>/funding-round/67f606be4a2b59f0d654fef3827c6c2c</t>
  </si>
  <si>
    <t>/funding-round/7251a6e9cf749041f458eb046952aa3d</t>
  </si>
  <si>
    <t>/funding-round/ab9d3b4502cb835549c46f8edeb13cfa</t>
  </si>
  <si>
    <t>/organization/qnekt</t>
  </si>
  <si>
    <t>/funding-round/8ad72bda2d2583539d0e03f55a768e97</t>
  </si>
  <si>
    <t>/organization/qnergy</t>
  </si>
  <si>
    <t>/funding-round/fa31cdeef0b6929cb75c2c49b8c7ad10</t>
  </si>
  <si>
    <t>/organization/qnext-corporation</t>
  </si>
  <si>
    <t>/funding-round/55dffcede6c304002f95853a2d807da8</t>
  </si>
  <si>
    <t>/organization/qnips-gmbh</t>
  </si>
  <si>
    <t>/funding-round/18f34c71d59445aba1afdc906d864c97</t>
  </si>
  <si>
    <t>/funding-round/6c3a1801024b980c46a3f7fafdc39600</t>
  </si>
  <si>
    <t>/organization/qnovo</t>
  </si>
  <si>
    <t>/funding-round/7c8c8e742d48a6b1c304d8560eab3a1c</t>
  </si>
  <si>
    <t>/funding-round/8788920cfc6cdc40149fbee6a03e81ed</t>
  </si>
  <si>
    <t>/organization/qobliq-group</t>
  </si>
  <si>
    <t>/funding-round/d6d8b52e19095633ba95ad11edeb271a</t>
  </si>
  <si>
    <t>/organization/qode-mobile-technology</t>
  </si>
  <si>
    <t>/funding-round/fef314951771ef68f4268eae6cc1f212</t>
  </si>
  <si>
    <t>/organization/qodemo</t>
  </si>
  <si>
    <t>/funding-round/4beecb94579d5422a314739ff0e0924b</t>
  </si>
  <si>
    <t>/organization/qointa</t>
  </si>
  <si>
    <t>/funding-round/465f0d795b16cf076d4b694ddb7e801e</t>
  </si>
  <si>
    <t>/funding-round/669bea55da7e02d55de086a41f6a4cac</t>
  </si>
  <si>
    <t>/funding-round/81b1898649a4c88637c522a2029ba75f</t>
  </si>
  <si>
    <t>/funding-round/bc6d8894f079b8f355aa3e51d131aa00</t>
  </si>
  <si>
    <t>/funding-round/eb2b9c28bbc225805a620e64b757d171</t>
  </si>
  <si>
    <t>/organization/qoiza</t>
  </si>
  <si>
    <t>/funding-round/e0fd01dede5d4b18f32e3e5f29fcc91e</t>
  </si>
  <si>
    <t>/organization/qol-meds</t>
  </si>
  <si>
    <t>/funding-round/0e451c6dd80bdf1479452397aaf8c2af</t>
  </si>
  <si>
    <t>/organization/qompium</t>
  </si>
  <si>
    <t>/funding-round/0c54f22e4736b16eb16310d1767e7005</t>
  </si>
  <si>
    <t>/organization/qomuty</t>
  </si>
  <si>
    <t>/funding-round/24689927190140726734c5d93c6cbbbc</t>
  </si>
  <si>
    <t>/organization/qonceptual</t>
  </si>
  <si>
    <t>/funding-round/1c8f6834706289d9f51db9ce91e98f02</t>
  </si>
  <si>
    <t>/organization/qonf</t>
  </si>
  <si>
    <t>/funding-round/fadde2c6366fb4b8d151d8306beccda6</t>
  </si>
  <si>
    <t>/organization/qoniac</t>
  </si>
  <si>
    <t>/funding-round/de3e0790be58c79b0893af591053e6ce</t>
  </si>
  <si>
    <t>/organization/qoo10-indonesia</t>
  </si>
  <si>
    <t>/funding-round/940528c9160163296550dc4c7baee90a</t>
  </si>
  <si>
    <t>/organization/qoof</t>
  </si>
  <si>
    <t>/funding-round/99fbe500a144996b4da9dd0eef707af3</t>
  </si>
  <si>
    <t>/organization/qool</t>
  </si>
  <si>
    <t>/funding-round/79fb873ce2d04d5f4bf50bd5555a834e</t>
  </si>
  <si>
    <t>/organization/qool-therapeutics</t>
  </si>
  <si>
    <t>/funding-round/2fad7733b2f76a7af636c0b00cb1f280</t>
  </si>
  <si>
    <t>/organization/qoopl</t>
  </si>
  <si>
    <t>/funding-round/99eee277fd4690eade4ea20af4dce394</t>
  </si>
  <si>
    <t>/organization/qoostar</t>
  </si>
  <si>
    <t>/funding-round/e40d10345a99a1d9688fe48976cf274a</t>
  </si>
  <si>
    <t>/organization/qor</t>
  </si>
  <si>
    <t>/funding-round/0d91f37282c0943fe1f08afd5b0206c0</t>
  </si>
  <si>
    <t>/funding-round/66176f1f7bc606084f78edfe4794aaea</t>
  </si>
  <si>
    <t>/organization/qordoba</t>
  </si>
  <si>
    <t>/funding-round/1ff1d78ca795e90a97053d125b90aaed</t>
  </si>
  <si>
    <t>/funding-round/4d93c048b21147398461d8028bf565d5</t>
  </si>
  <si>
    <t>/organization/qorkz</t>
  </si>
  <si>
    <t>/funding-round/2462c631133fdf165944aa874e59c1df</t>
  </si>
  <si>
    <t>/organization/qorus-software</t>
  </si>
  <si>
    <t>/funding-round/7bd330a5dc7b2bf1f74a56c400a9f732</t>
  </si>
  <si>
    <t>/organization/qosmos</t>
  </si>
  <si>
    <t>/funding-round/31ae7687d25ca36d25a770ffe26954e9</t>
  </si>
  <si>
    <t>/funding-round/652241797ee2112819ceaebc87fd8ccc</t>
  </si>
  <si>
    <t>/funding-round/bb2d32289e57739b118eb843d0c1d603</t>
  </si>
  <si>
    <t>/organization/qoture</t>
  </si>
  <si>
    <t>/funding-round/d6ab6d13c763c6310f4237584e7d6a70</t>
  </si>
  <si>
    <t>/organization/qovia</t>
  </si>
  <si>
    <t>/funding-round/3df34b55d5456f931dc7cd7ed434c8b8</t>
  </si>
  <si>
    <t>/funding-round/5534e9595d5a9b02b352326256dcd3f5</t>
  </si>
  <si>
    <t>/funding-round/9deb7d26214862827577fd4e8696d0c9</t>
  </si>
  <si>
    <t>/organization/qpass</t>
  </si>
  <si>
    <t>/funding-round/11a6cba0b190899c5caf3b326a238c2a</t>
  </si>
  <si>
    <t>/funding-round/a07d90eea7ec34802d2a6bec76ffe80f</t>
  </si>
  <si>
    <t>/funding-round/b1784ed9a91280d51312d42be2f58ee1</t>
  </si>
  <si>
    <t>30/12/2002</t>
  </si>
  <si>
    <t>/organization/qpd</t>
  </si>
  <si>
    <t>/funding-round/2f8ee24d56037275892095c1430d1f8f</t>
  </si>
  <si>
    <t>/funding-round/661473ad240e95aaa4104358b08f3dff</t>
  </si>
  <si>
    <t>/funding-round/83357bac3b71ae4db5941bb3479c3454</t>
  </si>
  <si>
    <t>/funding-round/95050ed70a00805ebea64f3b64a90e95</t>
  </si>
  <si>
    <t>/funding-round/e87a1c94e4b4e494b4c232f19d817659</t>
  </si>
  <si>
    <t>/organization/qpick</t>
  </si>
  <si>
    <t>/funding-round/153839d59f6626532dce1fa8b96824da</t>
  </si>
  <si>
    <t>/organization/qpid-health</t>
  </si>
  <si>
    <t>/funding-round/20188c31e00cde0f94b39e2c3315a457</t>
  </si>
  <si>
    <t>/funding-round/a721e3d7405da0ede9844fc4f983311b</t>
  </si>
  <si>
    <t>/organization/qpixel-technology</t>
  </si>
  <si>
    <t>/funding-round/849049b558b99e35a365d0aa14db23d7</t>
  </si>
  <si>
    <t>/organization/qpondirect</t>
  </si>
  <si>
    <t>/funding-round/b3097b337dd76af5526811e2e9309708</t>
  </si>
  <si>
    <t>/organization/qpsoftware</t>
  </si>
  <si>
    <t>/funding-round/53ea40604e87e7a3d13d024d98212ed5</t>
  </si>
  <si>
    <t>/organization/qpyn</t>
  </si>
  <si>
    <t>/funding-round/c79d5dc353731e44306a6644fc1df37b</t>
  </si>
  <si>
    <t>/organization/qqbaobao-com</t>
  </si>
  <si>
    <t>/funding-round/abc14ece1f32286468d8536824736ce0</t>
  </si>
  <si>
    <t>/organization/qqtechnology</t>
  </si>
  <si>
    <t>/funding-round/395461c248f2499483f9a2f6b842e646</t>
  </si>
  <si>
    <t>/funding-round/e42df24c4ad5f5531ce9545205542031</t>
  </si>
  <si>
    <t>/organization/qr-artist</t>
  </si>
  <si>
    <t>/funding-round/8cee24509a9cf3873a617e431c539078</t>
  </si>
  <si>
    <t>/organization/qr-code-pros</t>
  </si>
  <si>
    <t>/funding-round/2277c0c208cf09273415878ce04b59ed</t>
  </si>
  <si>
    <t>/funding-round/8e0f76198833094e3db518e6d4256f26</t>
  </si>
  <si>
    <t>/organization/qr-pharma</t>
  </si>
  <si>
    <t>/funding-round/18298ea47276d1bfe5523d75ad1201cb</t>
  </si>
  <si>
    <t>/funding-round/42284971ed3b170fd31dec547fd060f5</t>
  </si>
  <si>
    <t>/funding-round/8213db8d9d4f8afbebca0701d3b28d0d</t>
  </si>
  <si>
    <t>/funding-round/9ff694167b5a81985d05213d73a36aa7</t>
  </si>
  <si>
    <t>/funding-round/cf42a6c9c08c2df95f756fcbc68cd371</t>
  </si>
  <si>
    <t>/funding-round/f347734752b9973614249021482f941b</t>
  </si>
  <si>
    <t>/organization/qr-wild</t>
  </si>
  <si>
    <t>/funding-round/d41e44db8c678a3a24a11cd8c0b39aa0</t>
  </si>
  <si>
    <t>/organization/qranio</t>
  </si>
  <si>
    <t>/funding-round/357dc2d4bd98afc598d9fe842918ab8b</t>
  </si>
  <si>
    <t>/funding-round/497bc31d42f68d618d45e721ce13225b</t>
  </si>
  <si>
    <t>/funding-round/5787d4eb6f7e766ac073f17ba77e7127</t>
  </si>
  <si>
    <t>/funding-round/b2965b5dd17eef5a66450bd2490d4f2e</t>
  </si>
  <si>
    <t>/funding-round/c6faefccb8e18fffaae679ac21f2060d</t>
  </si>
  <si>
    <t>/organization/qraved</t>
  </si>
  <si>
    <t>/funding-round/29e111eca7e6be874e3a133a2870fe63</t>
  </si>
  <si>
    <t>/funding-round/d55e5b29a9a8f667bade035052e89036</t>
  </si>
  <si>
    <t>/funding-round/dc6cba8c91afee990ad97c3fb1adf2d6</t>
  </si>
  <si>
    <t>/organization/qrcao</t>
  </si>
  <si>
    <t>/funding-round/b4ba6785fe938d6ce01adcf078e699f8</t>
  </si>
  <si>
    <t>/organization/qreativ-studio</t>
  </si>
  <si>
    <t>/funding-round/b0db279337fdb8d36d374d5d6f9aa14a</t>
  </si>
  <si>
    <t>/organization/qreca</t>
  </si>
  <si>
    <t>/funding-round/67f6edaa7c08f5ce805d444be75e3f0b</t>
  </si>
  <si>
    <t>/organization/qredo</t>
  </si>
  <si>
    <t>/funding-round/4b3e9707c3757b2a6528c51c631f5ee3</t>
  </si>
  <si>
    <t>/organization/qreserve-inc</t>
  </si>
  <si>
    <t>/funding-round/7b9a66cf8fdff5c5e63366ec981540fa</t>
  </si>
  <si>
    <t>/organization/qrgl</t>
  </si>
  <si>
    <t>/funding-round/9f49934905df62bf27568f0338ce7999</t>
  </si>
  <si>
    <t>/organization/qriket</t>
  </si>
  <si>
    <t>/funding-round/f04db617a61b6d97d731d4a3c13c940f</t>
  </si>
  <si>
    <t>/organization/qriously</t>
  </si>
  <si>
    <t>/funding-round/508e355e38f2d3c649f6ffe9dd02c47c</t>
  </si>
  <si>
    <t>/funding-round/d1bfca52d27a1c716de7022eba74d006</t>
  </si>
  <si>
    <t>/organization/qritiqr</t>
  </si>
  <si>
    <t>/funding-round/1f5fc8e0d73b0f546c752199cf6f488d</t>
  </si>
  <si>
    <t>/organization/qruso</t>
  </si>
  <si>
    <t>/funding-round/33badcea130e7799d737692db128999a</t>
  </si>
  <si>
    <t>/organization/qrxpharma</t>
  </si>
  <si>
    <t>/funding-round/1b67f749cd86b112e9452e7e2c42851d</t>
  </si>
  <si>
    <t>/funding-round/567fe396891a314b7ae708c5ab48349b</t>
  </si>
  <si>
    <t>/funding-round/df5578da81e071d96d71b899b4a9ef50</t>
  </si>
  <si>
    <t>/organization/qsecure</t>
  </si>
  <si>
    <t>/funding-round/0c8612b514300a15611bb45d886614d2</t>
  </si>
  <si>
    <t>/funding-round/1f050164b22674087dec067567eba29f</t>
  </si>
  <si>
    <t>/funding-round/3e4c85b3cc3f24420d28504891394a8a</t>
  </si>
  <si>
    <t>/funding-round/5078fedc9597d9f28f91f402bf628b7c</t>
  </si>
  <si>
    <t>/funding-round/6fb6de8741895a51f6df72f01ea60517</t>
  </si>
  <si>
    <t>/organization/qsi-holding-company</t>
  </si>
  <si>
    <t>/funding-round/b1fcdd7a63e9977cd62b5f54a5f25a68</t>
  </si>
  <si>
    <t>/organization/qspex-technologies</t>
  </si>
  <si>
    <t>/funding-round/1cabecf01bce5c728d3982afbd44a7d7</t>
  </si>
  <si>
    <t>/funding-round/5969b516343b1673eda1bee1e57feb09</t>
  </si>
  <si>
    <t>/funding-round/79469379cdbb1d31ad9c30e643731296</t>
  </si>
  <si>
    <t>/funding-round/9cbcf6ab48bd4df65636290aec9d5397</t>
  </si>
  <si>
    <t>/funding-round/a4781bbf2003f59fdfaf4f6d380f3cf7</t>
  </si>
  <si>
    <t>/funding-round/a4d0fdc7725c6b23f9de06cb6cb37b88</t>
  </si>
  <si>
    <t>/funding-round/bd82f07395774fb7b005fa43fb08be0f</t>
  </si>
  <si>
    <t>/funding-round/e4aacf559df49c58dc6584656e1db427</t>
  </si>
  <si>
    <t>/funding-round/f587cfd4a71a136013657eda38f468e8</t>
  </si>
  <si>
    <t>/organization/qstart-labs</t>
  </si>
  <si>
    <t>/funding-round/fc0acc8b45bab248d4148ea509f99bd5</t>
  </si>
  <si>
    <t>/organization/qstream</t>
  </si>
  <si>
    <t>/funding-round/532a257b52ba1ddecd337f234b71b234</t>
  </si>
  <si>
    <t>/funding-round/bbed9fdb31e3d49f2e32950e4452cf8d</t>
  </si>
  <si>
    <t>/funding-round/c13c3009dad20a813a56d94a1f56ae88</t>
  </si>
  <si>
    <t>/organization/qt-software</t>
  </si>
  <si>
    <t>/funding-round/a2b77bba2aa779493ae2f5b2681c3b87</t>
  </si>
  <si>
    <t>/organization/qtech</t>
  </si>
  <si>
    <t>/funding-round/520e62937e0f7b23d13d0ce83d7637ba</t>
  </si>
  <si>
    <t>/organization/qtera-corporation</t>
  </si>
  <si>
    <t>/funding-round/12e110a07605d65756151b4b55dc2dd1</t>
  </si>
  <si>
    <t>/funding-round/2769d03a0595fc48dbe9f43466a94e0d</t>
  </si>
  <si>
    <t>/funding-round/9146b0a94461b02fc8432ad91f64ed0a</t>
  </si>
  <si>
    <t>19/04/1999</t>
  </si>
  <si>
    <t>/organization/qterics</t>
  </si>
  <si>
    <t>/funding-round/1fd28d0bb19696ea8eabc237d1c5a8d2</t>
  </si>
  <si>
    <t>/organization/qteros</t>
  </si>
  <si>
    <t>/funding-round/0d8a1b8afea2723dc2616491030871ba</t>
  </si>
  <si>
    <t>/funding-round/1f06e9d51db7e6aecfae996c58d7d557</t>
  </si>
  <si>
    <t>/funding-round/685e945c4a0a58752ebd8640ed6b2fe4</t>
  </si>
  <si>
    <t>/funding-round/7efc3ae4161f25f0bfd37daa9f4ca3d6</t>
  </si>
  <si>
    <t>/organization/qthru</t>
  </si>
  <si>
    <t>/funding-round/4285c8f145573a7d7f4b42fcbc967046</t>
  </si>
  <si>
    <t>/organization/qtsy</t>
  </si>
  <si>
    <t>/funding-round/d870fd4e1e5e71cb8cb77828eaa5f5d5</t>
  </si>
  <si>
    <t>/organization/qu-biologics-inc</t>
  </si>
  <si>
    <t>/funding-round/ef77e9cfa34a63b39535bec5d501ea7a</t>
  </si>
  <si>
    <t>/organization/qu-stay-curious</t>
  </si>
  <si>
    <t>/funding-round/75abbdab561380dc30fd843d5a051262</t>
  </si>
  <si>
    <t>/organization/quaam</t>
  </si>
  <si>
    <t>/funding-round/db0dae42c03db50c2cdec5e0564f4b9d</t>
  </si>
  <si>
    <t>/organization/quack-2</t>
  </si>
  <si>
    <t>/funding-round/a36628eadd43620198d40cb0e34c6dc8</t>
  </si>
  <si>
    <t>/organization/quackenworth</t>
  </si>
  <si>
    <t>/funding-round/4380bf1370793b7591ffd745f6e9644f</t>
  </si>
  <si>
    <t>/organization/quad-graphics</t>
  </si>
  <si>
    <t>/funding-round/7181334604982d36dd89d5e5634859d6</t>
  </si>
  <si>
    <t>/organization/quad-learning</t>
  </si>
  <si>
    <t>/funding-round/320d4410ac7d4f3012db97256b693ed9</t>
  </si>
  <si>
    <t>/funding-round/43f40cf6f93a59f90edb4febf23318c4</t>
  </si>
  <si>
    <t>/funding-round/ad39ccda43396319cd85a8f3d3307568</t>
  </si>
  <si>
    <t>/funding-round/efe4e344ac51409f950adc1bd6549f68</t>
  </si>
  <si>
    <t>/organization/quad-technologies</t>
  </si>
  <si>
    <t>/funding-round/bab08394bd2f1b97abf642c516bd6b15</t>
  </si>
  <si>
    <t>/organization/quaddra-software</t>
  </si>
  <si>
    <t>/funding-round/1607298a40d07c2a29462a2025c9ba97</t>
  </si>
  <si>
    <t>/organization/quadia-online-video</t>
  </si>
  <si>
    <t>/funding-round/860847e603b5dbd04d9d6b58237fbe1d</t>
  </si>
  <si>
    <t>/organization/quadpharma</t>
  </si>
  <si>
    <t>/funding-round/f0e0f01699ad8966a7fde1c1565aade9</t>
  </si>
  <si>
    <t>/organization/quadrant-4-systems-corporation</t>
  </si>
  <si>
    <t>/funding-round/8f090edda171ac8bcc749f491940ff06</t>
  </si>
  <si>
    <t>/organization/quadrigo</t>
  </si>
  <si>
    <t>/funding-round/98170b63c25d8cebce67d5999a449254</t>
  </si>
  <si>
    <t>/organization/quadrille-ingnierie</t>
  </si>
  <si>
    <t>/funding-round/d179b902df5e69093519f40d0cb1ff81</t>
  </si>
  <si>
    <t>/organization/quadriserv</t>
  </si>
  <si>
    <t>/funding-round/088c1dd8f165eccc27635b4f4a283199</t>
  </si>
  <si>
    <t>/funding-round/a7124a47bfa14fb0558586af17222d4f</t>
  </si>
  <si>
    <t>/organization/quadro-dynamics</t>
  </si>
  <si>
    <t>/funding-round/7b4fedece2719bcd0a027ecd84645b2e</t>
  </si>
  <si>
    <t>/funding-round/fc383e39d6d664716ab6d8f5be174128</t>
  </si>
  <si>
    <t>/funding-round/fde0b0eefb5fd1f93479341ccc7f812d</t>
  </si>
  <si>
    <t>/organization/quadroi</t>
  </si>
  <si>
    <t>/funding-round/a25f3e83cabf4f573cf1f496b6f92a1b</t>
  </si>
  <si>
    <t>/funding-round/b3a4231cb00d163ec1a2dc717921afc9</t>
  </si>
  <si>
    <t>/organization/quadwrangle</t>
  </si>
  <si>
    <t>/funding-round/54f5b4bb071771b9c963c463b3067c99</t>
  </si>
  <si>
    <t>/funding-round/a58826a3242e94a581f804fd2421435c</t>
  </si>
  <si>
    <t>/funding-round/b2fed5c7d2bffbea82c4e71b294f93dd</t>
  </si>
  <si>
    <t>/organization/quaero</t>
  </si>
  <si>
    <t>/funding-round/4fa293bb968e3338fdb40e124d6bf584</t>
  </si>
  <si>
    <t>/organization/quaero-corporation</t>
  </si>
  <si>
    <t>/funding-round/7acb8bf1e400c360aa49b55189be5757</t>
  </si>
  <si>
    <t>/funding-round/bbee687a8250fb7289f01cd54a2ca42a</t>
  </si>
  <si>
    <t>/organization/quail-surgical-pain-management-center</t>
  </si>
  <si>
    <t>/funding-round/d65e6a8c64b34d1ab7d1fda8511d9a94</t>
  </si>
  <si>
    <t>/organization/quainted</t>
  </si>
  <si>
    <t>/funding-round/0f232f302ba39e5f7ef757852b351809</t>
  </si>
  <si>
    <t>/organization/quake-labs</t>
  </si>
  <si>
    <t>/funding-round/d1dc1659286cbe8608d99f47b99d7d02</t>
  </si>
  <si>
    <t>/organization/qual-canal</t>
  </si>
  <si>
    <t>/funding-round/82afdab6aa22982de841bef8c805ca57</t>
  </si>
  <si>
    <t>/funding-round/f351f53a5a2e0f73ce26f79abc456ef6</t>
  </si>
  <si>
    <t>/organization/qualaris-healthcare-solutions</t>
  </si>
  <si>
    <t>/funding-round/2cf813ff663260f90b32453921151fc2</t>
  </si>
  <si>
    <t>/funding-round/e7ff14a324eac0e079863c5627925560</t>
  </si>
  <si>
    <t>/organization/qualaroo</t>
  </si>
  <si>
    <t>/funding-round/93e8f1e7b1d131bd61005285a1997404</t>
  </si>
  <si>
    <t>/organization/qualgenix</t>
  </si>
  <si>
    <t>/funding-round/01e2b9d07c8cf84c36d22b4cb6a80140</t>
  </si>
  <si>
    <t>/organization/qualia3d</t>
  </si>
  <si>
    <t>/funding-round/06c1d56d7521306157f8d5b4e645b6c1</t>
  </si>
  <si>
    <t>/funding-round/45dbaeee82de491a03139741637c7456</t>
  </si>
  <si>
    <t>/funding-round/6e225ce6e0c39aa96e78f0f9085fd805</t>
  </si>
  <si>
    <t>/organization/qualiall</t>
  </si>
  <si>
    <t>/funding-round/630f34328e6b873dedda4ef4ce6f7637</t>
  </si>
  <si>
    <t>/organization/qualifacts-systems-inc</t>
  </si>
  <si>
    <t>/funding-round/a5074f054ab55c3b965d0c8c19ca551a</t>
  </si>
  <si>
    <t>/organization/qualifyor</t>
  </si>
  <si>
    <t>/funding-round/3af1280dc61edbd777aaec5d3dc0cc3c</t>
  </si>
  <si>
    <t>/organization/qualilife</t>
  </si>
  <si>
    <t>/funding-round/3ec348f6de0241202e8aa733f4e83a07</t>
  </si>
  <si>
    <t>/organization/qualio</t>
  </si>
  <si>
    <t>/funding-round/f3941f25f94c32192ae6f5013a646494</t>
  </si>
  <si>
    <t>/organization/qualisteo</t>
  </si>
  <si>
    <t>/funding-round/44d824f97e14866a16ff68016b97eeb3</t>
  </si>
  <si>
    <t>/funding-round/ef5bb0ec95603e88d60b894e257560ac</t>
  </si>
  <si>
    <t>/organization/qualisystems</t>
  </si>
  <si>
    <t>/funding-round/3c7fa1cc36204dd9ef7567dca5e77705</t>
  </si>
  <si>
    <t>/funding-round/bfd7561e4597c598128de1740cd4d689</t>
  </si>
  <si>
    <t>/funding-round/db32f16eb65d94c00f82bc2f596888f9</t>
  </si>
  <si>
    <t>/funding-round/e7d9b410be14dedd9716e46b4063ad15</t>
  </si>
  <si>
    <t>/organization/qualiteam-software</t>
  </si>
  <si>
    <t>/funding-round/85bd107184ae4d43b392561e7a7bb8d3</t>
  </si>
  <si>
    <t>/organization/quality-pool-care</t>
  </si>
  <si>
    <t>/funding-round/061f38c0abbcffec9d3a1f173552b196</t>
  </si>
  <si>
    <t>/organization/quality-power-washing</t>
  </si>
  <si>
    <t>/funding-round/3ad0e9eb8f1fc960c80bb47217d85e60</t>
  </si>
  <si>
    <t>/organization/quality-practice</t>
  </si>
  <si>
    <t>/funding-round/2c6a70c1a2c01e1dc540b37e4c20c36a</t>
  </si>
  <si>
    <t>/organization/quality-renters</t>
  </si>
  <si>
    <t>/funding-round/9c06a65def8675a93b069f6fb623f13a</t>
  </si>
  <si>
    <t>/organization/quality-solicitors</t>
  </si>
  <si>
    <t>/funding-round/9eb887770e4c17e53b76792d32153f19</t>
  </si>
  <si>
    <t>/organization/quality-systems</t>
  </si>
  <si>
    <t>/funding-round/5d43a8e76ad8266948249a229cacb410</t>
  </si>
  <si>
    <t>/funding-round/a9c5f7e95f1b0844f49696936eed014b</t>
  </si>
  <si>
    <t>/organization/quality-technology-services</t>
  </si>
  <si>
    <t>/funding-round/96f2b494aae0cda38c8b37c37ac0ea68</t>
  </si>
  <si>
    <t>/organization/quallaby-corporation</t>
  </si>
  <si>
    <t>/funding-round/5554bc931df42aef0f641e35e7923971</t>
  </si>
  <si>
    <t>/funding-round/9df233663b686e5b2e3b6aae4fdf68ab</t>
  </si>
  <si>
    <t>/funding-round/bc4928774b16ff1acfee36b678f48c8a</t>
  </si>
  <si>
    <t>/funding-round/df0ea67d30eb340a11ab3b87d1fde937</t>
  </si>
  <si>
    <t>/organization/qualmetrix</t>
  </si>
  <si>
    <t>/funding-round/18f6c690de4ce9dd75b3a919e5bbedf7</t>
  </si>
  <si>
    <t>/funding-round/6765a01dc0a4d579a3c49ff6e8fbf07d</t>
  </si>
  <si>
    <t>/funding-round/b5de7b2a84ebd470c5823904cca821bd</t>
  </si>
  <si>
    <t>/funding-round/ef44e11401bfe40d85ab0ac2245dd921</t>
  </si>
  <si>
    <t>/organization/qualnetics</t>
  </si>
  <si>
    <t>/funding-round/08780f3f7abc2be7c860a1bbadc8ab59</t>
  </si>
  <si>
    <t>/organization/qualpay</t>
  </si>
  <si>
    <t>/funding-round/098cf47cb4b83c255ee907a462a9555c</t>
  </si>
  <si>
    <t>/organization/qualquant-signals</t>
  </si>
  <si>
    <t>/funding-round/9638de8b96e63159f618f0ba927fa24c</t>
  </si>
  <si>
    <t>/organization/qualson</t>
  </si>
  <si>
    <t>/funding-round/a86031584cd711ddcac30a5fd61b42ce</t>
  </si>
  <si>
    <t>/organization/qualtera</t>
  </si>
  <si>
    <t>/funding-round/601e9f622b2ac6617dd5c0fe2cc3e8aa</t>
  </si>
  <si>
    <t>/organization/qualtr</t>
  </si>
  <si>
    <t>/funding-round/115fc7f0bab150ed5800c8f3268c3d85</t>
  </si>
  <si>
    <t>/funding-round/3240733747cab916a0c30bacc3bc9c65</t>
  </si>
  <si>
    <t>/funding-round/5261289cc5a897c3f6cad7316e15a5a3</t>
  </si>
  <si>
    <t>/funding-round/7c2566359f91e109ce7ea44d5567c227</t>
  </si>
  <si>
    <t>/funding-round/a8077cfcd2edacf50e2db9e45d14e782</t>
  </si>
  <si>
    <t>/funding-round/cded7e6801631159de93f4706396b683</t>
  </si>
  <si>
    <t>/funding-round/ddbaf6ef0315c04fcd3b60059b5f7709</t>
  </si>
  <si>
    <t>/funding-round/e6359bd0fa7afae3ee08fbd76970b74e</t>
  </si>
  <si>
    <t>/organization/qualtrics</t>
  </si>
  <si>
    <t>/funding-round/05e58a54245390600c96f53803416bd9</t>
  </si>
  <si>
    <t>/funding-round/8a050e3a84d33067dda1ce0cbe4ee877</t>
  </si>
  <si>
    <t>/organization/qualvu</t>
  </si>
  <si>
    <t>/funding-round/1b60c0a8200e88e1c6adfb0b6c814073</t>
  </si>
  <si>
    <t>/funding-round/6fca2b160582463ca954f1aade5d9115</t>
  </si>
  <si>
    <t>/organization/qualys</t>
  </si>
  <si>
    <t>/funding-round/4729280350ee2c6bc0a2c6df4785e7db</t>
  </si>
  <si>
    <t>/organization/qualysense</t>
  </si>
  <si>
    <t>/funding-round/545cb8b61645ba1d644419c86efbf2d1</t>
  </si>
  <si>
    <t>/funding-round/abf7510662a308ddfbfdcb19c81b06e7</t>
  </si>
  <si>
    <t>/funding-round/c2f6b9c1b5f3a8ce0a7cf9a64607e75e</t>
  </si>
  <si>
    <t>/funding-round/d2599a0782b257e5c444a08368fcd4ad</t>
  </si>
  <si>
    <t>/organization/quandl</t>
  </si>
  <si>
    <t>/funding-round/460b0dc4c528ef68eabf4bb19a4b0a73</t>
  </si>
  <si>
    <t>/organization/quando-technologies</t>
  </si>
  <si>
    <t>/funding-round/bf0e89de2aef5dd560032ce5981916e5</t>
  </si>
  <si>
    <t>/organization/quandoo</t>
  </si>
  <si>
    <t>/funding-round/044e4247b08bc20010e8846346d9d2f9</t>
  </si>
  <si>
    <t>/funding-round/4bd15cb943b45c3f367cc6957ef39435</t>
  </si>
  <si>
    <t>/funding-round/971265ad0ad23f0693d479ac5777ed4a</t>
  </si>
  <si>
    <t>/funding-round/a578fd930dd80ff9a3eed525f57301de</t>
  </si>
  <si>
    <t>/funding-round/ace79ede45da638bfc97eed5a5e16868</t>
  </si>
  <si>
    <t>/organization/quandora</t>
  </si>
  <si>
    <t>/funding-round/0926defab18b4f8093ea346d1c1ede3d</t>
  </si>
  <si>
    <t>/funding-round/33d8c06fa55446098e64a49ec9403a22</t>
  </si>
  <si>
    <t>/organization/quandx</t>
  </si>
  <si>
    <t>/funding-round/58d892c00fe176cfce9ba8575c3902ab</t>
  </si>
  <si>
    <t>/funding-round/64a0ddb740dad16f2357137eb9b19ca6</t>
  </si>
  <si>
    <t>/organization/quanergy</t>
  </si>
  <si>
    <t>/funding-round/3a502a5a5302bdc513b3f3e3b4645596</t>
  </si>
  <si>
    <t>/funding-round/b3063b4ab86dbcd9ccae58a11e20974c</t>
  </si>
  <si>
    <t>/organization/quanlight</t>
  </si>
  <si>
    <t>/funding-round/5c13746389f677e1ae497eaac512211b</t>
  </si>
  <si>
    <t>/funding-round/da59de8e62ea8f0e967168a8b6814356</t>
  </si>
  <si>
    <t>/organization/quant-the-news</t>
  </si>
  <si>
    <t>/funding-round/ec8f7140c4abb261812e20e5c5a82a3a</t>
  </si>
  <si>
    <t>/organization/quanta-fluid-solutions</t>
  </si>
  <si>
    <t>/funding-round/391e255016bac6a29960baf946a956f2</t>
  </si>
  <si>
    <t>/funding-round/c21dbbd0b4874f16f8d7954d1f0559d1</t>
  </si>
  <si>
    <t>/funding-round/ed59050107008869ab99d5179e20a451</t>
  </si>
  <si>
    <t>/organization/quanta-services-inc</t>
  </si>
  <si>
    <t>/funding-round/1f67a0b3ee983dcf519b9ee38a340ef4</t>
  </si>
  <si>
    <t>/funding-round/b275ceface8cfd4ffed63ade4db132f3</t>
  </si>
  <si>
    <t>/organization/quantaad</t>
  </si>
  <si>
    <t>/funding-round/9af38930db8388c9ecc6ad0bc198e6d8</t>
  </si>
  <si>
    <t>/organization/quantagen-biotech</t>
  </si>
  <si>
    <t>/funding-round/9f8220c9dcc867963de7d2038a82a5ba</t>
  </si>
  <si>
    <t>/organization/quantalife</t>
  </si>
  <si>
    <t>/funding-round/1082ac47a950e2446b856ead45aa11b3</t>
  </si>
  <si>
    <t>/funding-round/2bf9d071b4b6d894df13dea30878ba3a</t>
  </si>
  <si>
    <t>/funding-round/862b098f826affca7cd91c313701a7d2</t>
  </si>
  <si>
    <t>/organization/quantance</t>
  </si>
  <si>
    <t>/funding-round/007b2bddf00d35e99e49348300d614ce</t>
  </si>
  <si>
    <t>/funding-round/2df4695e1691c971799e3c46a7733d71</t>
  </si>
  <si>
    <t>/funding-round/3cdbe333a4d8f97915b8dfcaa989516b</t>
  </si>
  <si>
    <t>/funding-round/adbfc2206e4db1f4aee6378503b575d5</t>
  </si>
  <si>
    <t>/funding-round/cc6c43e8f9d7c65f5c3408abdfbb07c2</t>
  </si>
  <si>
    <t>/funding-round/cfa9eaea269c8b44724926ea81243423</t>
  </si>
  <si>
    <t>/funding-round/d0c51b42c0fa01c7f099db492f8f95c0</t>
  </si>
  <si>
    <t>/organization/quantapore</t>
  </si>
  <si>
    <t>/funding-round/8d77bdad99a912dfb0dd3888b8da6b5f</t>
  </si>
  <si>
    <t>/organization/quantasol</t>
  </si>
  <si>
    <t>/funding-round/327041166daaf35efb2fc2613c37b7ff</t>
  </si>
  <si>
    <t>/organization/quantason</t>
  </si>
  <si>
    <t>/funding-round/036f1d8c12337f2403a37ba99959c3fd</t>
  </si>
  <si>
    <t>/funding-round/5e7212f54c1e1179c098b9e7bb70c89c</t>
  </si>
  <si>
    <t>/organization/quantcast</t>
  </si>
  <si>
    <t>/funding-round/3a07de481de5c664098d9ac50326817c</t>
  </si>
  <si>
    <t>/funding-round/5a3b648b2516c6e60c00db15017e1f0f</t>
  </si>
  <si>
    <t>/funding-round/aaa9890c363fc20d2e4c096d7f6f0fa0</t>
  </si>
  <si>
    <t>/funding-round/e20d15ff61e1a4f85a30e8fa12fabc06</t>
  </si>
  <si>
    <t>/organization/quantconnect</t>
  </si>
  <si>
    <t>/funding-round/1e888362b92feba66561a73e87dd1f45</t>
  </si>
  <si>
    <t>/organization/quantec-geoscience</t>
  </si>
  <si>
    <t>/funding-round/6a2765533502bcabf00c31e577e0aee7</t>
  </si>
  <si>
    <t>/organization/quantemplate</t>
  </si>
  <si>
    <t>/funding-round/14f0a59fbe44dd6b63598e6701fa4a54</t>
  </si>
  <si>
    <t>/funding-round/a4d8d75558ecf5557e3fe08d6eae66f7</t>
  </si>
  <si>
    <t>/funding-round/cf137dca0641e7b2b9e654deccdb0af0</t>
  </si>
  <si>
    <t>/funding-round/e7332f3a4723361f8c087764ddc1f411</t>
  </si>
  <si>
    <t>/organization/quantenna</t>
  </si>
  <si>
    <t>/funding-round/6b456089ca17feec0a3000051cccafd9</t>
  </si>
  <si>
    <t>/funding-round/914f08eed50a75c90855f6fecc6ffe70</t>
  </si>
  <si>
    <t>/funding-round/9830c32bb2cee93c4bad4f7372e7b5c8</t>
  </si>
  <si>
    <t>/funding-round/a798e928901c7178811df7818faf4d89</t>
  </si>
  <si>
    <t>/funding-round/b161325e0b52534e3a65aa08e17740a8</t>
  </si>
  <si>
    <t>/funding-round/ce4683eb241b5b48a858adf2fe69fdb7</t>
  </si>
  <si>
    <t>/funding-round/d631143b1c0e3a2a17277d302088348c</t>
  </si>
  <si>
    <t>/funding-round/ec7f93eb7212f3fb212a6f1098df4a95</t>
  </si>
  <si>
    <t>/funding-round/ee6626d2a2079bdf144acac3dd7f8a93</t>
  </si>
  <si>
    <t>/funding-round/ef8335cb36d901f75fb4d743299152db</t>
  </si>
  <si>
    <t>/funding-round/f1f7e1d2a6d7263617aa6398cef40071</t>
  </si>
  <si>
    <t>/organization/quanterix</t>
  </si>
  <si>
    <t>/funding-round/57988366f480f3a3ba58e81fc507c573</t>
  </si>
  <si>
    <t>/funding-round/5e6838dc1d003e83cb267159d308a1ba</t>
  </si>
  <si>
    <t>/funding-round/94d4a640c98661b28b49f25e8ede1272</t>
  </si>
  <si>
    <t>/funding-round/99fb49c64ed6d83e26dafc0c0a3c637d</t>
  </si>
  <si>
    <t>/funding-round/d9148f78be6d549bd5ad8e463b5cedd9</t>
  </si>
  <si>
    <t>/organization/quantescent</t>
  </si>
  <si>
    <t>/funding-round/d2aeb7884b36e13278685dff57cdae0c</t>
  </si>
  <si>
    <t>/organization/quanthouse</t>
  </si>
  <si>
    <t>/funding-round/55c52af9cf87cd42aeb79ad6bb3c6233</t>
  </si>
  <si>
    <t>/organization/quantiacs</t>
  </si>
  <si>
    <t>/funding-round/c414e6982ceb774db87d6c87d11707d0</t>
  </si>
  <si>
    <t>/organization/quantiamd</t>
  </si>
  <si>
    <t>/funding-round/4b76264f6f57e66c418b517d11a4bccd</t>
  </si>
  <si>
    <t>/funding-round/6870ce07a21eb6a2d50564480161b531</t>
  </si>
  <si>
    <t>/funding-round/a39142aa7e5f9f1689295e4d8872141f</t>
  </si>
  <si>
    <t>/funding-round/a512500832336c3fe5200c77f7bc88ff</t>
  </si>
  <si>
    <t>/organization/quantico-energy-solutions</t>
  </si>
  <si>
    <t>/funding-round/84e450f0afc343dd4aff4d78cc1536d8</t>
  </si>
  <si>
    <t>/organization/quantico-trends</t>
  </si>
  <si>
    <t>/funding-round/699778157f1a6bc6c955ac428d20a284</t>
  </si>
  <si>
    <t>/organization/quantifeed</t>
  </si>
  <si>
    <t>/funding-round/e842b6d4179453ae6621ae39beeb250b</t>
  </si>
  <si>
    <t>/organization/quantified-ag</t>
  </si>
  <si>
    <t>/funding-round/66db928b4bfff1d33658461f439033ea</t>
  </si>
  <si>
    <t>/funding-round/874260880858b61503d4023141bcb0f3</t>
  </si>
  <si>
    <t>/organization/quantified-care</t>
  </si>
  <si>
    <t>/funding-round/24d2ec3027a7eaecd8374ed91003602f</t>
  </si>
  <si>
    <t>/funding-round/8d482afeef76799be3542b5572a2c2e0</t>
  </si>
  <si>
    <t>/funding-round/e08a96fbe0824ac1a0a24011d38e31a4</t>
  </si>
  <si>
    <t>/organization/quantified-impressions</t>
  </si>
  <si>
    <t>/funding-round/53e0858fe07ba6d7956461ca01b2b291</t>
  </si>
  <si>
    <t>/organization/quantified-skin</t>
  </si>
  <si>
    <t>/funding-round/753cc3d248fd4df4cae42fc0552ad4ea</t>
  </si>
  <si>
    <t>/funding-round/c7f6bb906c197de6f66a637eba5f0c86</t>
  </si>
  <si>
    <t>/funding-round/cde4eb991b73846454f48cd64134f14a</t>
  </si>
  <si>
    <t>/organization/quantifiedcode</t>
  </si>
  <si>
    <t>/funding-round/381b3b805b82beeae8127666e4ec2f86</t>
  </si>
  <si>
    <t>/organization/quantifind</t>
  </si>
  <si>
    <t>/funding-round/0dd4aece6503c1d2a2ec5c845e96f366</t>
  </si>
  <si>
    <t>/funding-round/fb6d8ecba284c744953a56a030d39e86</t>
  </si>
  <si>
    <t>/organization/quantihealth</t>
  </si>
  <si>
    <t>/funding-round/abb41d90695547c1714c3f72f30453ee</t>
  </si>
  <si>
    <t>/organization/quantine</t>
  </si>
  <si>
    <t>/funding-round/fefa0e2ac7e84b2b975e395765cd1180</t>
  </si>
  <si>
    <t>/organization/quantira-technologies</t>
  </si>
  <si>
    <t>/funding-round/49a61128f06042bd95cba008e051a816</t>
  </si>
  <si>
    <t>/organization/quantisense</t>
  </si>
  <si>
    <t>/funding-round/110d6b29e890312fd1733c10ad212302</t>
  </si>
  <si>
    <t>/organization/quantitative-medicine</t>
  </si>
  <si>
    <t>/funding-round/8059d1e90261837554c1c885d4376c0b</t>
  </si>
  <si>
    <t>/organization/quantiva</t>
  </si>
  <si>
    <t>/funding-round/2189be47fac6fb9f50390468def8b2b1</t>
  </si>
  <si>
    <t>/organization/quantivo</t>
  </si>
  <si>
    <t>/funding-round/6c33882d65b4c79a2bda117c34b8acb2</t>
  </si>
  <si>
    <t>/funding-round/7972071c5d21ca02399256ba9b1280f2</t>
  </si>
  <si>
    <t>/organization/quantock-brewery</t>
  </si>
  <si>
    <t>/funding-round/935705f6fefda97a9330fab18649ac91</t>
  </si>
  <si>
    <t>/organization/quantopian</t>
  </si>
  <si>
    <t>/funding-round/88c7ebb3e8535048f339aed25b2fa794</t>
  </si>
  <si>
    <t>/funding-round/c827bea2b6dda2acaafc9b8df181e7c5</t>
  </si>
  <si>
    <t>/funding-round/de42005519660622820f78f91087a1ad</t>
  </si>
  <si>
    <t>/organization/quantros</t>
  </si>
  <si>
    <t>/funding-round/32a5dbd380772463f58462e5e8873aab</t>
  </si>
  <si>
    <t>/organization/quantrx-biomedical</t>
  </si>
  <si>
    <t>/funding-round/773952f16706442262e83b2f5cef9322</t>
  </si>
  <si>
    <t>/organization/quants</t>
  </si>
  <si>
    <t>/funding-round/b4fc998b2b47ead9a775fc239a32018c</t>
  </si>
  <si>
    <t>/organization/quanttus</t>
  </si>
  <si>
    <t>/funding-round/104e3d08d5d720e06c318e901aab6f13</t>
  </si>
  <si>
    <t>/funding-round/6ccc8cbf07e76bb96e3e2dd29beac493</t>
  </si>
  <si>
    <t>/organization/quantum-biosystems</t>
  </si>
  <si>
    <t>/funding-round/7deb45156933ad1d00d139a23002afdf</t>
  </si>
  <si>
    <t>/organization/quantum-corp</t>
  </si>
  <si>
    <t>/funding-round/2c1ee7b1a734cbcc76573a53e75aa297</t>
  </si>
  <si>
    <t>/funding-round/339650ff26a20ede3037f7a6f1a8992b</t>
  </si>
  <si>
    <t>/funding-round/e1f896a7d147d017271ddd7840b8434c</t>
  </si>
  <si>
    <t>/organization/quantum-global-technologies</t>
  </si>
  <si>
    <t>/funding-round/e02ee7ba957e8401e99be2d046e7f44f</t>
  </si>
  <si>
    <t>/organization/quantum-group</t>
  </si>
  <si>
    <t>/funding-round/9e421a23ba71a0817c948d42b56b93f5</t>
  </si>
  <si>
    <t>/organization/quantum-health</t>
  </si>
  <si>
    <t>/funding-round/5aea8b26d7d476cf5a38adaeb8b377ec</t>
  </si>
  <si>
    <t>/organization/quantum-imaging</t>
  </si>
  <si>
    <t>/funding-round/c4f8807c5b664a2cd1f7dae709e73dd2</t>
  </si>
  <si>
    <t>/organization/quantum-immunologics</t>
  </si>
  <si>
    <t>/funding-round/5893d21ed27c75abb54400d0922dc394</t>
  </si>
  <si>
    <t>/funding-round/c0d9e72dc94748023b59f99153deceaf</t>
  </si>
  <si>
    <t>/funding-round/fc2844ab0f8fa3fadfea101609446dca</t>
  </si>
  <si>
    <t>/organization/quantum-lab-co</t>
  </si>
  <si>
    <t>/funding-round/88ce374904826d728e5993e7215ac2ba</t>
  </si>
  <si>
    <t>/organization/quantum-leap-packaging</t>
  </si>
  <si>
    <t>/funding-round/56dbafd63ca17c22fd0c3e5e5b8b0f6b</t>
  </si>
  <si>
    <t>/organization/quantum-learning-technologies</t>
  </si>
  <si>
    <t>/funding-round/00f3298e5fdc059acb2e3f3d26166d6b</t>
  </si>
  <si>
    <t>/funding-round/9c0171d7e65b69a6958caaac154bc854</t>
  </si>
  <si>
    <t>/funding-round/c52907eb79d753892c85ed423dd45d1e</t>
  </si>
  <si>
    <t>/organization/quantum-materials-corporation</t>
  </si>
  <si>
    <t>/funding-round/7117b2ecc947cbbc984bb83f3df2f513</t>
  </si>
  <si>
    <t>/funding-round/dc744d01942511be9afa5097ae288fe4</t>
  </si>
  <si>
    <t>/organization/quantum-metric</t>
  </si>
  <si>
    <t>/funding-round/ec64833e6589e7679bc0312927705067</t>
  </si>
  <si>
    <t>/organization/quantum-ops</t>
  </si>
  <si>
    <t>/funding-round/32e9923923fdf97713bad57768ed0c4a</t>
  </si>
  <si>
    <t>/organization/quantum-secure</t>
  </si>
  <si>
    <t>/funding-round/3650fc5da7f7b427c9342e04b74e1db3</t>
  </si>
  <si>
    <t>/organization/quantum-surgical</t>
  </si>
  <si>
    <t>/funding-round/3c3294adfb6582eb29d5c00be3cc2c21</t>
  </si>
  <si>
    <t>/organization/quantum-technologies-worldwide</t>
  </si>
  <si>
    <t>/funding-round/24bfdaaae313dcbd4e508a4f055dccb4</t>
  </si>
  <si>
    <t>/funding-round/e3f9bac304848929867df002aad2d062</t>
  </si>
  <si>
    <t>/organization/quantum-technology-group</t>
  </si>
  <si>
    <t>/funding-round/d004063256d72d4c1b3ee93265fbb902</t>
  </si>
  <si>
    <t>/organization/quantum-technology-sciences</t>
  </si>
  <si>
    <t>/funding-round/228aedd0a537a9dab3f5c738ba3bca3b</t>
  </si>
  <si>
    <t>/funding-round/c17d96d8117415030bbb19171969bb7f</t>
  </si>
  <si>
    <t>/organization/quantum-voyage</t>
  </si>
  <si>
    <t>/funding-round/f3e5cefd73dce16ef86e49fa1ec6a65b</t>
  </si>
  <si>
    <t>/organization/quantum4d</t>
  </si>
  <si>
    <t>/funding-round/640b81572d588ae5873abb3dc1cb61b9</t>
  </si>
  <si>
    <t>/organization/quantumdx-group</t>
  </si>
  <si>
    <t>/funding-round/4d9616ead28a4632c0635153440aac8c</t>
  </si>
  <si>
    <t>/funding-round/5199bafe646a0bb89bde94028083144f</t>
  </si>
  <si>
    <t>/funding-round/73cfc818af03fcc9e33fd2a4c0a9ac73</t>
  </si>
  <si>
    <t>/funding-round/79d3d4e119a06e68a3865f0d012d9141</t>
  </si>
  <si>
    <t>/funding-round/8427d7c1a74dbef3cd077800d11501fd</t>
  </si>
  <si>
    <t>/funding-round/86236dc02e5303b8779a4b9bf99b3caf</t>
  </si>
  <si>
    <t>/organization/quantumid-technologies</t>
  </si>
  <si>
    <t>/funding-round/2b2670790887bec96f4ab013b9db5793</t>
  </si>
  <si>
    <t>/funding-round/454deec9fc3ac2f8dd74a28c1a76cd55</t>
  </si>
  <si>
    <t>/organization/quantumodeling</t>
  </si>
  <si>
    <t>/funding-round/dbb94305a3e768574a1e9e5be1abf844</t>
  </si>
  <si>
    <t>/organization/quantumshift-communications</t>
  </si>
  <si>
    <t>/funding-round/87bc64b5155924cebe0f93d92f7ea17c</t>
  </si>
  <si>
    <t>/funding-round/df654fb1e09a6e7dab5346336a37a957</t>
  </si>
  <si>
    <t>/organization/quantumsphere</t>
  </si>
  <si>
    <t>/funding-round/37689c7cba3a36bd0981dd277266d6c4</t>
  </si>
  <si>
    <t>/funding-round/b281716d9d7814be4d2a4e86897ffbbd</t>
  </si>
  <si>
    <t>/funding-round/ca07fa50d0e5100e501a4a0191f666d4</t>
  </si>
  <si>
    <t>/organization/quantus-holdings</t>
  </si>
  <si>
    <t>/funding-round/37e168fef6bf93b73cd8d1b5dbd4a7e4</t>
  </si>
  <si>
    <t>/organization/quantuvis</t>
  </si>
  <si>
    <t>/funding-round/b7c44552af487b89d1244de23eb13c42</t>
  </si>
  <si>
    <t>/organization/quanzhou-lake-communications-company-limited</t>
  </si>
  <si>
    <t>/funding-round/39d3905b7164a8879d5006a29c151781</t>
  </si>
  <si>
    <t>/organization/quark-pharmaceuticals</t>
  </si>
  <si>
    <t>/funding-round/173c5feea3812ba817d2a04cf3b1dcba</t>
  </si>
  <si>
    <t>/funding-round/eccee9a06350af2c3693081538ec9531</t>
  </si>
  <si>
    <t>/organization/quarri-technologies</t>
  </si>
  <si>
    <t>/funding-round/448889ab48ebba67b144507ed7edcf5d</t>
  </si>
  <si>
    <t>/funding-round/4fe2abfd27d8881a9dac68fc6f6670fc</t>
  </si>
  <si>
    <t>/funding-round/58863752fdaeab326d33f38f8b7e2e67</t>
  </si>
  <si>
    <t>/funding-round/88ff3f0cdff1564f516fda538fe9ed14</t>
  </si>
  <si>
    <t>/funding-round/b0c25a28cf918264c3d40c655669ce93</t>
  </si>
  <si>
    <t>/funding-round/d0e0391d0e6b7b1f8ce3b595ee442e51</t>
  </si>
  <si>
    <t>/funding-round/ddb5128b49291bcebb7435453227e4e2</t>
  </si>
  <si>
    <t>/organization/quarry-technologies</t>
  </si>
  <si>
    <t>/funding-round/165dfc23eb7eda16dc7ae6b78f18d29c</t>
  </si>
  <si>
    <t>/organization/quarterly</t>
  </si>
  <si>
    <t>/funding-round/5ea065d69b0ab12bd5f0df96980e370f</t>
  </si>
  <si>
    <t>/funding-round/6c34a96577cf5e604f92b5b384809f82</t>
  </si>
  <si>
    <t>/funding-round/ba9126d37f56439df487655a4b231a24</t>
  </si>
  <si>
    <t>/organization/quarterspot</t>
  </si>
  <si>
    <t>/funding-round/bd7492353ca17faa95505445623d333d</t>
  </si>
  <si>
    <t>/funding-round/c9e8c9f6aae4b9979a4ba39ec541bc28</t>
  </si>
  <si>
    <t>/organization/quartet-health</t>
  </si>
  <si>
    <t>/funding-round/4db715c88291ff4e546ad0bc8381ae3b</t>
  </si>
  <si>
    <t>/organization/quartet-medicine-</t>
  </si>
  <si>
    <t>/funding-round/bc79728919c1596b911ec84d69afb4ad</t>
  </si>
  <si>
    <t>/funding-round/deb4182188e064fc6605aaac60873949</t>
  </si>
  <si>
    <t>/organization/quartics</t>
  </si>
  <si>
    <t>/funding-round/23a4f74d7a049319a52ae546daa71a2e</t>
  </si>
  <si>
    <t>/funding-round/77eb7688f220949221c3deafd6345e30</t>
  </si>
  <si>
    <t>/funding-round/81e451f08a1bdec0ea84b36db58cea84</t>
  </si>
  <si>
    <t>/funding-round/c1821d17c3c5dfc69580f1a7f0524c96</t>
  </si>
  <si>
    <t>/funding-round/d52dcce9dd534fbe4321a4d4d32ac37b</t>
  </si>
  <si>
    <t>/organization/quartix</t>
  </si>
  <si>
    <t>/funding-round/07c27fe37866567bff030ca6b22507d8</t>
  </si>
  <si>
    <t>/organization/quartz-solutions</t>
  </si>
  <si>
    <t>/funding-round/0db5cf0359f3a8f9ac3d98fe30586870</t>
  </si>
  <si>
    <t>/organization/quartzy</t>
  </si>
  <si>
    <t>/funding-round/8833819fb8dff928e9be22ba727cac30</t>
  </si>
  <si>
    <t>/funding-round/8bac11c4e4685e9335196323f4caf5ad</t>
  </si>
  <si>
    <t>/organization/quasar-ventures</t>
  </si>
  <si>
    <t>/funding-round/69664ac2865ce6be3f417bc9b7ae750a</t>
  </si>
  <si>
    <t>/organization/quat-e</t>
  </si>
  <si>
    <t>/funding-round/bc104e7978210e9b8bc886f2c53dbbeb</t>
  </si>
  <si>
    <t>/organization/quatrx-pharmaceuticals</t>
  </si>
  <si>
    <t>/funding-round/27907d1f4254529f30b20436bf75c9a6</t>
  </si>
  <si>
    <t>/funding-round/f6d0dd318ba74f76e1c527be1b5dd27e</t>
  </si>
  <si>
    <t>/organization/quattro-wireless</t>
  </si>
  <si>
    <t>/funding-round/1a464ae8f29e8988d4f1b439ed9642d0</t>
  </si>
  <si>
    <t>/funding-round/d88143596d78f3a86c5635953670c178</t>
  </si>
  <si>
    <t>/funding-round/ef12833616d0636fd1cfc7c8682f9c7b</t>
  </si>
  <si>
    <t>/organization/quattrocento-eyewear</t>
  </si>
  <si>
    <t>/funding-round/532596a2a6c9e0a13efc5dea8af8554e</t>
  </si>
  <si>
    <t>/organization/qubecell</t>
  </si>
  <si>
    <t>/funding-round/b7d52efb99d23e59d88e4b47804f0c24</t>
  </si>
  <si>
    <t>/organization/qubell</t>
  </si>
  <si>
    <t>/funding-round/4ec74bf737d73287e8f5dfdffdb82dc0</t>
  </si>
  <si>
    <t>/organization/qubit</t>
  </si>
  <si>
    <t>/funding-round/27f7b5427580c7773ae689fe88857456</t>
  </si>
  <si>
    <t>/funding-round/5ef9ae5154be1298d13fc34ee688ab8e</t>
  </si>
  <si>
    <t>/funding-round/982c66e7669d889515ef6a8db2a28c03</t>
  </si>
  <si>
    <t>/organization/qubitia-solutions</t>
  </si>
  <si>
    <t>/funding-round/b7ea956331c82f02e920907459a9bbb4</t>
  </si>
  <si>
    <t>/organization/qubole</t>
  </si>
  <si>
    <t>/funding-round/140ee59d366712847c73ad5092bd57e3</t>
  </si>
  <si>
    <t>/funding-round/7210b29888d93902dad5b0e522a25035</t>
  </si>
  <si>
    <t>/organization/qubrit</t>
  </si>
  <si>
    <t>/funding-round/7356a6dfb9a915870ae2b7f6fad6df2b</t>
  </si>
  <si>
    <t>/organization/qubulus</t>
  </si>
  <si>
    <t>/funding-round/5db0817b12dabaf2073aa48880530763</t>
  </si>
  <si>
    <t>/organization/quch</t>
  </si>
  <si>
    <t>/funding-round/0a912acba31a80a93aeb5673e462348f</t>
  </si>
  <si>
    <t>/organization/qudini</t>
  </si>
  <si>
    <t>/funding-round/1af56096ee938e7a216377ba1352bcda</t>
  </si>
  <si>
    <t>/funding-round/200abf2f0667e23fa74a30a43dbd80d4</t>
  </si>
  <si>
    <t>/funding-round/80bbaeb895fd2ff866f2d36d78ba2afa</t>
  </si>
  <si>
    <t>/funding-round/c17560d101779de6de316fe1f14049c0</t>
  </si>
  <si>
    <t>/organization/que-pasa</t>
  </si>
  <si>
    <t>/funding-round/4d3f2a91612e54627174b55c13554957</t>
  </si>
  <si>
    <t>/funding-round/ad4242f16f944f1257e02ce1f18d7393</t>
  </si>
  <si>
    <t>/funding-round/ca4e2668b039587a4b20d2dcd2dc39fa</t>
  </si>
  <si>
    <t>/funding-round/de5fd7c62cd5f469c8e0d7508872df64</t>
  </si>
  <si>
    <t>/organization/quedify</t>
  </si>
  <si>
    <t>/funding-round/80a098c65f1723c1978d5e5f910aa3d9</t>
  </si>
  <si>
    <t>/organization/queen-sting-films</t>
  </si>
  <si>
    <t>/funding-round/d73d3b77c01039a0f65e3ae5cd1a2eb7</t>
  </si>
  <si>
    <t>/organization/queerfeed-media</t>
  </si>
  <si>
    <t>/funding-round/2ae31a32ecaaa556c513f3f593290849</t>
  </si>
  <si>
    <t>/organization/quellan</t>
  </si>
  <si>
    <t>/funding-round/1685d206f8fc7c3fdbcfa15915df90d0</t>
  </si>
  <si>
    <t>/funding-round/1e5f993920611c9267fe9613b5cd7df3</t>
  </si>
  <si>
    <t>/funding-round/2ae8ec99f5a5f7b939e982736eb96a1e</t>
  </si>
  <si>
    <t>/funding-round/381e7371ecda00127c8ab3be11223db8</t>
  </si>
  <si>
    <t>/funding-round/443202a8833921dcc2c593fa09c699ed</t>
  </si>
  <si>
    <t>/funding-round/689b31dd40a57b3d5df266fbafdb4a75</t>
  </si>
  <si>
    <t>/funding-round/764dfd849c2d67d0b6b335e4f15d7644</t>
  </si>
  <si>
    <t>/funding-round/8d369cc344fb97cd22e2e603e7fe8bec</t>
  </si>
  <si>
    <t>/funding-round/9028fbe44509c25faa80ee47d653f699</t>
  </si>
  <si>
    <t>/funding-round/a45a821719155bef6aa07e9316f54790</t>
  </si>
  <si>
    <t>24/12/2004</t>
  </si>
  <si>
    <t>/funding-round/a464bd9975083c0482f3e7eb8f6a4213</t>
  </si>
  <si>
    <t>/funding-round/aefe818d62f0a31e47ee364fd3d941cb</t>
  </si>
  <si>
    <t>/funding-round/b4a125f75ad3a91d5be54796fd202eda</t>
  </si>
  <si>
    <t>/funding-round/cd349140b828919217ef1bb045811935</t>
  </si>
  <si>
    <t>/funding-round/d47e07033d549b91b0aa7925dc7607fa</t>
  </si>
  <si>
    <t>/funding-round/dd77f5f3f915b00d1f2b521ea0492755</t>
  </si>
  <si>
    <t>/funding-round/eefdb8545f9e0d5cceb36c99e028d95f</t>
  </si>
  <si>
    <t>/funding-round/fe036fdc85b091ba3b29591c7dad5629</t>
  </si>
  <si>
    <t>/organization/quelle</t>
  </si>
  <si>
    <t>/funding-round/7ec5f517f51076ee07d63ab1f66fed66</t>
  </si>
  <si>
    <t>/organization/quemulus</t>
  </si>
  <si>
    <t>/funding-round/16223ee72e0e0e6dba7a23230f9b1ed1</t>
  </si>
  <si>
    <t>/organization/quench</t>
  </si>
  <si>
    <t>/funding-round/065e1d1c1f221bcfdc364ec357b27d6c</t>
  </si>
  <si>
    <t>/funding-round/72ea1b11265614c5421ff480dc3730a3</t>
  </si>
  <si>
    <t>/funding-round/ca1e7be000ca54040f48c8988707ccc2</t>
  </si>
  <si>
    <t>/funding-round/ca3038bafa8ccfa034c7a572807ef354</t>
  </si>
  <si>
    <t>/organization/queplix</t>
  </si>
  <si>
    <t>/funding-round/12907710473da2cb5aae97187aaad36a</t>
  </si>
  <si>
    <t>/organization/queralt</t>
  </si>
  <si>
    <t>/funding-round/cbe5dc61f2b1e80249282299d10ce400</t>
  </si>
  <si>
    <t>/funding-round/f76c6dee1c197ac5b29405178209d7f9</t>
  </si>
  <si>
    <t>/organization/querium-corporation</t>
  </si>
  <si>
    <t>/funding-round/16fded0dee61f5d998a3fa38b2462b9a</t>
  </si>
  <si>
    <t>/funding-round/7d6e3e0c77abf65f6cb4b6e9faec5470</t>
  </si>
  <si>
    <t>/funding-round/b997318f31b9a755d414365da112789e</t>
  </si>
  <si>
    <t>/funding-round/fd9db3ab5c18642a141fac16a1dc8be9</t>
  </si>
  <si>
    <t>/organization/quero-frete</t>
  </si>
  <si>
    <t>/funding-round/da7fbdbc5b48133265714adddb4dcb7a</t>
  </si>
  <si>
    <t>/organization/quero-rock</t>
  </si>
  <si>
    <t>/funding-round/0c00f04ae4894aa5950dcf7dd76a06c5</t>
  </si>
  <si>
    <t>/organization/query-hunter</t>
  </si>
  <si>
    <t>/funding-round/6de855ac4a685d5fd5a9b9796c227442</t>
  </si>
  <si>
    <t>/organization/queryday</t>
  </si>
  <si>
    <t>/funding-round/1286596a6d2e52c02178acd1cf9b0530</t>
  </si>
  <si>
    <t>/organization/queryly</t>
  </si>
  <si>
    <t>/funding-round/d84f1cb011b05e04192049174b473552</t>
  </si>
  <si>
    <t>/organization/quescom</t>
  </si>
  <si>
    <t>/funding-round/a0717aedeb947790eeed4f6328615c0a</t>
  </si>
  <si>
    <t>/organization/quest</t>
  </si>
  <si>
    <t>/funding-round/bc6843f2627f930bf6ae3afc346739f9</t>
  </si>
  <si>
    <t>/funding-round/fbbc468bc6c8cd61b55d21d7b51f26c3</t>
  </si>
  <si>
    <t>/organization/quest-discovery</t>
  </si>
  <si>
    <t>/funding-round/63c6dd86e2b3855610d35641a68e5f15</t>
  </si>
  <si>
    <t>/organization/quest-global-manufacturing</t>
  </si>
  <si>
    <t>/funding-round/de9f77176efb15cf1cd04e98af11019a</t>
  </si>
  <si>
    <t>/organization/quest-global-services</t>
  </si>
  <si>
    <t>/funding-round/01283fbbe99cc6dfc8239110d93aad7e</t>
  </si>
  <si>
    <t>/funding-round/2ee60a483fa6256f4d49e0cfa45dce76</t>
  </si>
  <si>
    <t>/organization/quest-inspar</t>
  </si>
  <si>
    <t>/funding-round/77cabb15825c68a44221a9be04f43d92</t>
  </si>
  <si>
    <t>/organization/quest-online</t>
  </si>
  <si>
    <t>/funding-round/ec681bbca6adf30f33e20885bc3c9a8e</t>
  </si>
  <si>
    <t>/organization/quest-resource-holding-corporation</t>
  </si>
  <si>
    <t>/funding-round/9ed4697e1bc4d1b8fbcc6fc455979e83</t>
  </si>
  <si>
    <t>/organization/quest-to-clean-up-by-fam-ess--llc-</t>
  </si>
  <si>
    <t>/funding-round/70bd83561ca3bfd0d4f84a98a5ea3764</t>
  </si>
  <si>
    <t>/funding-round/7ee77273e01032fb121844661f5759bf</t>
  </si>
  <si>
    <t>/organization/questar-assessment-inc</t>
  </si>
  <si>
    <t>/funding-round/990e7d5c1a15cc7962ae6a962b38d7a4</t>
  </si>
  <si>
    <t>/organization/questar-energy-systems</t>
  </si>
  <si>
    <t>/funding-round/ff8ccce8a75d758b3ead6b420d8dbac4</t>
  </si>
  <si>
    <t>/organization/questbox</t>
  </si>
  <si>
    <t>/funding-round/089d3ad710eed4a937c0c442c0201c6e</t>
  </si>
  <si>
    <t>/organization/questetra</t>
  </si>
  <si>
    <t>/funding-round/1b4817d211d6f94987f29eb4e101b914</t>
  </si>
  <si>
    <t>/funding-round/a16b5a37c08bcb87f593ec25fbe17778</t>
  </si>
  <si>
    <t>/funding-round/c096c68d21e4b0ce07e571cc9285b429</t>
  </si>
  <si>
    <t>/funding-round/d5105cee0bfc7f8b00f9eab334a9135c</t>
  </si>
  <si>
    <t>/organization/questia-media</t>
  </si>
  <si>
    <t>/funding-round/4c39ca55cd5fad0ee0cf90e13a51a9a0</t>
  </si>
  <si>
    <t>/organization/questis</t>
  </si>
  <si>
    <t>/funding-round/587ec6aef5096e57458cb58677e6034d</t>
  </si>
  <si>
    <t>/organization/questli</t>
  </si>
  <si>
    <t>/funding-round/714e70f4ae94cc7f2bb2ca873ac542c7</t>
  </si>
  <si>
    <t>/organization/questology</t>
  </si>
  <si>
    <t>/funding-round/cffe3b95e81fbad03880c5c285a328ec</t>
  </si>
  <si>
    <t>/organization/questra</t>
  </si>
  <si>
    <t>/funding-round/0961256d79379ef5ff41eed1ffc71a3b</t>
  </si>
  <si>
    <t>/organization/quethera</t>
  </si>
  <si>
    <t>/funding-round/d1d0c242f893e4b1f51041d9b97c106e</t>
  </si>
  <si>
    <t>/organization/quettra</t>
  </si>
  <si>
    <t>/funding-round/6113e84b85757d427939a8b5a8ee4bcd</t>
  </si>
  <si>
    <t>/organization/queue-software-inc</t>
  </si>
  <si>
    <t>/funding-round/acd926f2ce6e1a1f12e438ff68956344</t>
  </si>
  <si>
    <t>/funding-round/c5fdbd3546b369608aa00929c1e27ec6</t>
  </si>
  <si>
    <t>/funding-round/dd0794677b56877efe0ea06bedd1c98f</t>
  </si>
  <si>
    <t>/organization/queueco-limited</t>
  </si>
  <si>
    <t>/funding-round/addec1a1e2fb3a54eac596f907d2dd9e</t>
  </si>
  <si>
    <t>/organization/quewey</t>
  </si>
  <si>
    <t>/funding-round/3d5f65775efcb5fe9ab7ae4ece9ce29f</t>
  </si>
  <si>
    <t>/organization/qufenqi</t>
  </si>
  <si>
    <t>/funding-round/347c224c0d81db291ce2555eff659cee</t>
  </si>
  <si>
    <t>/funding-round/3e20b1242c5f259bb18e24e7b8be853c</t>
  </si>
  <si>
    <t>/funding-round/6776db5269fdbd23ad14f1d244b74538</t>
  </si>
  <si>
    <t>/funding-round/a0c2e657ca52587712caeb29869cee79</t>
  </si>
  <si>
    <t>/organization/quib-ly</t>
  </si>
  <si>
    <t>/funding-round/0aecb07e82e9309d80746a3cebb45b5e</t>
  </si>
  <si>
    <t>/organization/quibb</t>
  </si>
  <si>
    <t>/funding-round/1c68db4314bd3bd9c9c66def43f50616</t>
  </si>
  <si>
    <t>/organization/quic</t>
  </si>
  <si>
    <t>/funding-round/0335b59ae5c504cbdadef02e8f45f77d</t>
  </si>
  <si>
    <t>/organization/quic-financial-technologies</t>
  </si>
  <si>
    <t>/funding-round/4452072ecc1b11b0e27942e74c224e27</t>
  </si>
  <si>
    <t>/organization/quic-trade</t>
  </si>
  <si>
    <t>/funding-round/e34957cf8caf9f8a221f46a5c7b39187</t>
  </si>
  <si>
    <t>/organization/quick-hang</t>
  </si>
  <si>
    <t>/funding-round/493dd7a75df98e6058003d1bb6cc4191</t>
  </si>
  <si>
    <t>/organization/quick-heal-technologies</t>
  </si>
  <si>
    <t>/funding-round/9704078583e11480b7d8016117d58cbb</t>
  </si>
  <si>
    <t>/organization/quick-hit</t>
  </si>
  <si>
    <t>/funding-round/011eaf868f2ac45feda0d618237e2d6a</t>
  </si>
  <si>
    <t>/funding-round/07d3f325aed0c4ad878bd308065a8ef5</t>
  </si>
  <si>
    <t>/funding-round/39cc616cf5ef375aee71ee598501f1ec</t>
  </si>
  <si>
    <t>/funding-round/6b624031ea22ce2954d86c3439f9a5e9</t>
  </si>
  <si>
    <t>/funding-round/9326c254d556c1d876a37733710196fe</t>
  </si>
  <si>
    <t>/organization/quick-key</t>
  </si>
  <si>
    <t>/funding-round/b75a67aad7b4be343d16a7bb94c6f0bc</t>
  </si>
  <si>
    <t>/funding-round/f803b0e5c753465a8b98dcfeaed06493</t>
  </si>
  <si>
    <t>/organization/quick-left</t>
  </si>
  <si>
    <t>/funding-round/f5827a6ae30027f7dcb97bcdb7f9d31d</t>
  </si>
  <si>
    <t>/organization/quick-sands-solutions</t>
  </si>
  <si>
    <t>/funding-round/55a2eaf35ca149f25770f13b66684935</t>
  </si>
  <si>
    <t>/organization/quick-study-radiology</t>
  </si>
  <si>
    <t>/funding-round/6e3638e2110aba5eaa7d5972cac0768d</t>
  </si>
  <si>
    <t>/funding-round/83779183839ef2fe7257f1b073608b20</t>
  </si>
  <si>
    <t>/organization/quick-technologies</t>
  </si>
  <si>
    <t>/funding-round/7618216a87ceb5846e4518c9f0e9bac1</t>
  </si>
  <si>
    <t>/funding-round/e730e3ee989df4202038c63a7e9904ab</t>
  </si>
  <si>
    <t>/organization/quick-tv</t>
  </si>
  <si>
    <t>/funding-round/41e49eb1b32312e4d4799d192edc032f</t>
  </si>
  <si>
    <t>/funding-round/cf1b1e41c82df2a1f2fb8ca29cffe2a2</t>
  </si>
  <si>
    <t>/funding-round/eb530fb1548c0b2090fb672112d44ed4</t>
  </si>
  <si>
    <t>/organization/quickblox</t>
  </si>
  <si>
    <t>/funding-round/50bb6f1ab46db49c5ebdff69ff8dbba7</t>
  </si>
  <si>
    <t>/funding-round/7ab51a5ea832af6ceadbbc6bd655d854</t>
  </si>
  <si>
    <t>/organization/quickcheck-health</t>
  </si>
  <si>
    <t>/funding-round/79518c353fd94d8c92a820118a6155ae</t>
  </si>
  <si>
    <t>/organization/quickcoin</t>
  </si>
  <si>
    <t>/funding-round/ce3a9439bef258246f1f16b315790c49</t>
  </si>
  <si>
    <t>/organization/quickcomm-software-solutions</t>
  </si>
  <si>
    <t>/funding-round/d638ab9ed2fa3b5d235913f179b2859a</t>
  </si>
  <si>
    <t>/organization/quickcomply</t>
  </si>
  <si>
    <t>/funding-round/aa934816d3fc2d7c61fdeddfd9f8b882</t>
  </si>
  <si>
    <t>/organization/quickcue</t>
  </si>
  <si>
    <t>/funding-round/2b0ad3ef0fcc06da19ca90dfbe9f5525</t>
  </si>
  <si>
    <t>/organization/quickfilter-technologies</t>
  </si>
  <si>
    <t>/funding-round/24f8b170d3376dd6e540a52a20697ff6</t>
  </si>
  <si>
    <t>/funding-round/6337c706fa4a8e60c33ccedd53396b9d</t>
  </si>
  <si>
    <t>/organization/quickfire-games</t>
  </si>
  <si>
    <t>/funding-round/6a880bc7b08439880217b20ec30c4329</t>
  </si>
  <si>
    <t>/funding-round/9925990fb5c11e15389b67b20f87cb9b</t>
  </si>
  <si>
    <t>/organization/quickflix</t>
  </si>
  <si>
    <t>/funding-round/00b29d2f6083b70bf26572ac1eaee003</t>
  </si>
  <si>
    <t>/funding-round/34507b1b770829543f97530450a0e44b</t>
  </si>
  <si>
    <t>/funding-round/e972c37d40ec6ab2e3663d13a96bca0a</t>
  </si>
  <si>
    <t>/organization/quickgifts</t>
  </si>
  <si>
    <t>/funding-round/49c87019744dce9e487eeebdc61ff624</t>
  </si>
  <si>
    <t>/funding-round/cb82d6c3b0749d62f71fed262946a374</t>
  </si>
  <si>
    <t>/funding-round/d8c18d8b1e12e84939393d60a2a98662</t>
  </si>
  <si>
    <t>/funding-round/f66f5f2e25d0ac579cd079cfd4c83b50</t>
  </si>
  <si>
    <t>/organization/quickhuddle</t>
  </si>
  <si>
    <t>/funding-round/4f2e8e01a062bb99220c35246bffa32c</t>
  </si>
  <si>
    <t>/organization/quickize</t>
  </si>
  <si>
    <t>/funding-round/03722accdae4f35ce33dc2e3eccddbd9</t>
  </si>
  <si>
    <t>/organization/quicklegal</t>
  </si>
  <si>
    <t>/funding-round/89f9ec195deccf089f81a0ebcf35e62f</t>
  </si>
  <si>
    <t>/funding-round/b6265352d939f62160245e5bb81f3608</t>
  </si>
  <si>
    <t>/organization/quickli</t>
  </si>
  <si>
    <t>/funding-round/85e9f52d58a0f6a41efc6c57166b6443</t>
  </si>
  <si>
    <t>/organization/quickly</t>
  </si>
  <si>
    <t>/funding-round/16bcd2c585d98ef04d08664875739fb9</t>
  </si>
  <si>
    <t>/organization/quicklychat</t>
  </si>
  <si>
    <t>/funding-round/839ae34849eeb60c87039b1c59b47368</t>
  </si>
  <si>
    <t>/organization/quickmedx</t>
  </si>
  <si>
    <t>/funding-round/6303e05549f6b7a06dcd98db5694b534</t>
  </si>
  <si>
    <t>/organization/quickmobile</t>
  </si>
  <si>
    <t>/funding-round/12536e4ea56970e4fa983f6cb3bbbf81</t>
  </si>
  <si>
    <t>/funding-round/13b2259259acbbd7e43af37df1556802</t>
  </si>
  <si>
    <t>/funding-round/a1465c402c08ff0baa0bda75e9b07c1c</t>
  </si>
  <si>
    <t>/organization/quicko-co</t>
  </si>
  <si>
    <t>/funding-round/01752455b041c22b36a057fe1f453d13</t>
  </si>
  <si>
    <t>/funding-round/525a932de5ca47b5b4dd9346f6e5f72a</t>
  </si>
  <si>
    <t>/funding-round/b02715b6d51ee95e9bf76ea56f094f6a</t>
  </si>
  <si>
    <t>/funding-round/bdbd52a216a4146a0c8dd718ac62384d</t>
  </si>
  <si>
    <t>/organization/quickoffice</t>
  </si>
  <si>
    <t>/funding-round/3cead95447d0361304443bff7787b572</t>
  </si>
  <si>
    <t>/funding-round/6854dc41642c81b17065fb7d95b8a557</t>
  </si>
  <si>
    <t>/funding-round/971b815fbf6dfc9ae7b0e876a2c4181f</t>
  </si>
  <si>
    <t>/funding-round/cc0156d08aa9dbd9953c37f18430cbf2</t>
  </si>
  <si>
    <t>/funding-round/ed77a5a909dd24d1528a66f24d79b514</t>
  </si>
  <si>
    <t>/organization/quickpay</t>
  </si>
  <si>
    <t>/funding-round/2dba341e1bb86fe6e28ea06cd81aa323</t>
  </si>
  <si>
    <t>/funding-round/ad260a0448fc8ee62f857b19413b0ea0</t>
  </si>
  <si>
    <t>/funding-round/fa8f97ab8e4bb228855d5abd7edad6f7</t>
  </si>
  <si>
    <t>/organization/quickplay-media</t>
  </si>
  <si>
    <t>/funding-round/1402ac628c817b20aa9d9243acfd92ae</t>
  </si>
  <si>
    <t>/funding-round/4581d73b279843bf8f76d9dd1cd81660</t>
  </si>
  <si>
    <t>/funding-round/834f98df87b44304756b847e92f3902f</t>
  </si>
  <si>
    <t>/funding-round/ccaa5e779dc27317a635202c867f7aa4</t>
  </si>
  <si>
    <t>/funding-round/e3303c92ffb113ab044cd0795ee0ae43</t>
  </si>
  <si>
    <t>/organization/quickpronotes</t>
  </si>
  <si>
    <t>/funding-round/497f3fe02ea485ee4d19d3a3eea0013c</t>
  </si>
  <si>
    <t>/organization/quickshift</t>
  </si>
  <si>
    <t>/funding-round/d524c92a386849e7adf4ce4b300e977c</t>
  </si>
  <si>
    <t>/organization/quicksilk</t>
  </si>
  <si>
    <t>/funding-round/d846515b3b326be45ef04c70f0a33a17</t>
  </si>
  <si>
    <t>/organization/quicksolar</t>
  </si>
  <si>
    <t>/funding-round/53c14b7eb81d5b068f443fe077c0c5b5</t>
  </si>
  <si>
    <t>/organization/quickzip-sheet</t>
  </si>
  <si>
    <t>/funding-round/e0de23282bcc4e7debd08641ed469f8c</t>
  </si>
  <si>
    <t>/organization/quid</t>
  </si>
  <si>
    <t>/funding-round/34582caf023fd0836df2285797b19d45</t>
  </si>
  <si>
    <t>/funding-round/493e21d2c81f15599843c0312e04744d</t>
  </si>
  <si>
    <t>/funding-round/83525319590176fac3ddeb99116f7bea</t>
  </si>
  <si>
    <t>/organization/quidsi</t>
  </si>
  <si>
    <t>/funding-round/09cce631b8b9778d34a99f90a0ee2dfd</t>
  </si>
  <si>
    <t>/funding-round/4c9e5e428dbf9dcf7bf834a3b8ba6d78</t>
  </si>
  <si>
    <t>/funding-round/6400fd1da9589a5392c1595bb27f2911</t>
  </si>
  <si>
    <t>/funding-round/8f2ae0ff39683e1f16c3df2960d9a71f</t>
  </si>
  <si>
    <t>/funding-round/afb774019392d9c747c6e7f0f8a5c958</t>
  </si>
  <si>
    <t>/funding-round/c8b3cc5044943f10b0f5687df8711707</t>
  </si>
  <si>
    <t>/organization/quieru-com</t>
  </si>
  <si>
    <t>/funding-round/edf34d02600dc898de2a0fe4f0aed910</t>
  </si>
  <si>
    <t>/organization/quiet-logistics</t>
  </si>
  <si>
    <t>/funding-round/4771eed254b3cd820f7174d187156400</t>
  </si>
  <si>
    <t>/funding-round/5920fa7507f6d913b202554c111514d9</t>
  </si>
  <si>
    <t>/organization/quiet-ly</t>
  </si>
  <si>
    <t>/funding-round/98b97ec1e2136b4ca3e5069ea35a5f6e</t>
  </si>
  <si>
    <t>/funding-round/ca8af91aa5002baf83dd32195d120885</t>
  </si>
  <si>
    <t>/organization/quietrevolution</t>
  </si>
  <si>
    <t>/funding-round/6bec3d712df7770e14705444807f1f69</t>
  </si>
  <si>
    <t>/organization/quietstream-financial</t>
  </si>
  <si>
    <t>/funding-round/cde958d6b2f85da21e277f3534bc1556</t>
  </si>
  <si>
    <t>/organization/quietyme</t>
  </si>
  <si>
    <t>/funding-round/71c50c3f226cbea682867a33f5dcddc5</t>
  </si>
  <si>
    <t>/funding-round/7d831f25e44029d0cfbf651252af465a</t>
  </si>
  <si>
    <t>/funding-round/927b7fa95e32f362813b04ea85e111b0</t>
  </si>
  <si>
    <t>/funding-round/aeb88da1f998f88dc017bb637d0aa21f</t>
  </si>
  <si>
    <t>/funding-round/b5f2c3e8a2238e385ec9bd1478eef6bb</t>
  </si>
  <si>
    <t>/organization/quifers</t>
  </si>
  <si>
    <t>/funding-round/97bc1b6c01c0e3b1cf50f82888e6bc2d</t>
  </si>
  <si>
    <t>/funding-round/eb04cbaa1cd8a482a39332c305f282bf</t>
  </si>
  <si>
    <t>/organization/quigo</t>
  </si>
  <si>
    <t>/funding-round/735d18f2ab571eec14a37eaba58c6552</t>
  </si>
  <si>
    <t>/funding-round/b8369cd7b784401810f25cd39fc4fadc</t>
  </si>
  <si>
    <t>/funding-round/b86fce6a1ce9215d6b815aeb3e57add4</t>
  </si>
  <si>
    <t>/funding-round/d82cd00f6a2d126743ce98f2f4324305</t>
  </si>
  <si>
    <t>13/08/2004</t>
  </si>
  <si>
    <t>/funding-round/d8c7f8b0e5dea04b2a08e59d4c6e4252</t>
  </si>
  <si>
    <t>/organization/quik-io</t>
  </si>
  <si>
    <t>/funding-round/a9522428baf318836263a99e72d41531</t>
  </si>
  <si>
    <t>/funding-round/eb0515f40fe38010e05cdd77e807b136</t>
  </si>
  <si>
    <t>/organization/quikcycle</t>
  </si>
  <si>
    <t>/funding-round/5abf6b1996efe831317c51b94f2760d6</t>
  </si>
  <si>
    <t>/organization/quikey</t>
  </si>
  <si>
    <t>/funding-round/8aa3d6528298fd2e8dab6897adc69d11</t>
  </si>
  <si>
    <t>/organization/quikforce</t>
  </si>
  <si>
    <t>/funding-round/8993e80e3ddb4d91567b7c9adb561d1f</t>
  </si>
  <si>
    <t>/organization/quikkly</t>
  </si>
  <si>
    <t>/funding-round/29f54b76fc588cfd6d5adf09dd719843</t>
  </si>
  <si>
    <t>/funding-round/34be4c042f47a99b9f1196f130e2581a</t>
  </si>
  <si>
    <t>/funding-round/942910f1fde868aae5c516b777338f61</t>
  </si>
  <si>
    <t>/funding-round/b2adf93e86ca8b057e140cfea088b3be</t>
  </si>
  <si>
    <t>/organization/quikkly-2</t>
  </si>
  <si>
    <t>/funding-round/82894928f39ca3f34ada3c4c68a2a3a1</t>
  </si>
  <si>
    <t>/organization/quikr-india</t>
  </si>
  <si>
    <t>/funding-round/0af7f5ddac4e13869d065764ab56b5f8</t>
  </si>
  <si>
    <t>/funding-round/75d6aa7365247e6c23fe83220a40c9c4</t>
  </si>
  <si>
    <t>/funding-round/9e35c5ba470175ec270fa3f0a91b861d</t>
  </si>
  <si>
    <t>/funding-round/c1fe5a6efa7446f94011ea1fc7e85b31</t>
  </si>
  <si>
    <t>/funding-round/c3d8b1a4db1354d4c3dbc60a8171565f</t>
  </si>
  <si>
    <t>/funding-round/ce9bc87569765200a4ba52d06071e466</t>
  </si>
  <si>
    <t>/organization/quil-2</t>
  </si>
  <si>
    <t>/funding-round/09293e0ccab0680032a555015257923b</t>
  </si>
  <si>
    <t>/organization/quil-lt</t>
  </si>
  <si>
    <t>/funding-round/df3954b73093a0e85b61674874262277</t>
  </si>
  <si>
    <t>/organization/quill</t>
  </si>
  <si>
    <t>/funding-round/b30a5406d5d9929b3aeb9e4be3b35a81</t>
  </si>
  <si>
    <t>/funding-round/d648f35496fe78ab0841659a3f19c331</t>
  </si>
  <si>
    <t>/organization/quill-2</t>
  </si>
  <si>
    <t>/funding-round/65e4c2a43d05b623154fe0e934816c26</t>
  </si>
  <si>
    <t>/funding-round/6aeea0422b47b27c37c7484a98cd3eb0</t>
  </si>
  <si>
    <t>/organization/quincee</t>
  </si>
  <si>
    <t>/funding-round/fe4ed14ad42316da70f96d2af54dc290</t>
  </si>
  <si>
    <t>/organization/quincus</t>
  </si>
  <si>
    <t>/funding-round/0c10f34200fc89c053392c9fcc99d109</t>
  </si>
  <si>
    <t>/organization/quincy-apparel</t>
  </si>
  <si>
    <t>/funding-round/88d94ebb6544ce6c2f8934229b7e8db9</t>
  </si>
  <si>
    <t>/organization/quincy-bioscience</t>
  </si>
  <si>
    <t>/funding-round/dcd94c434e88f263482fcdc5d66e8884</t>
  </si>
  <si>
    <t>/organization/quindell</t>
  </si>
  <si>
    <t>/funding-round/e3b3a16713529737efa2677587fe4350</t>
  </si>
  <si>
    <t>/organization/quinju-com</t>
  </si>
  <si>
    <t>/funding-round/6cc6f973d53e02ef5278f70eb1ef5dc8</t>
  </si>
  <si>
    <t>/organization/quinnova-pharmaceuticals</t>
  </si>
  <si>
    <t>/funding-round/1d99549fbe8dc0a3b4dc9452125e29a6</t>
  </si>
  <si>
    <t>/funding-round/c7e17de8db014b047fbb639c3bd46ee1</t>
  </si>
  <si>
    <t>/funding-round/d3d5c4b045250af94641767d8d9945f0</t>
  </si>
  <si>
    <t>/organization/quinstreet</t>
  </si>
  <si>
    <t>/funding-round/0ce542edb15f98d522d4dcee24b2e1fe</t>
  </si>
  <si>
    <t>/funding-round/fa1ad3fa16862a9cfb65c11639afe664</t>
  </si>
  <si>
    <t>/organization/quintel-technology</t>
  </si>
  <si>
    <t>/funding-round/d583724ec3edd6f626f357fc8778e23f</t>
  </si>
  <si>
    <t>/organization/quintesocial</t>
  </si>
  <si>
    <t>/funding-round/f77bfa18387f0a865f3f8cd319030b87</t>
  </si>
  <si>
    <t>/organization/quintessence-biosciences</t>
  </si>
  <si>
    <t>/funding-round/ae3715bff35a5d90baf59d56a571027d</t>
  </si>
  <si>
    <t>/organization/quintessent-communications</t>
  </si>
  <si>
    <t>/funding-round/ae65d228efa779a93c6b09374238ed0b</t>
  </si>
  <si>
    <t>/organization/quintessentials</t>
  </si>
  <si>
    <t>/funding-round/9756c7227408de2a42e77c6a9799d047</t>
  </si>
  <si>
    <t>/organization/quintic</t>
  </si>
  <si>
    <t>/funding-round/268b55dde26427bc4a0a1bdac8b28ea1</t>
  </si>
  <si>
    <t>/funding-round/3ec868a31cf6fc6b313b17232c29fdaa</t>
  </si>
  <si>
    <t>/funding-round/e6bb4a4f7a8bfcdccc625a84c893027d</t>
  </si>
  <si>
    <t>/organization/quintiles</t>
  </si>
  <si>
    <t>/funding-round/458d93464c0c7a8cd2e786b3529a3864</t>
  </si>
  <si>
    <t>/funding-round/aa2429fbdceb3baf7ba0fd20aabde032</t>
  </si>
  <si>
    <t>/organization/quintiq</t>
  </si>
  <si>
    <t>/funding-round/bc39ab4098c38c687bb861854726b3cc</t>
  </si>
  <si>
    <t>/organization/quintura</t>
  </si>
  <si>
    <t>/funding-round/0e5a79defc304159dd3f1e0cf78ad3aa</t>
  </si>
  <si>
    <t>/funding-round/4b8cc9fd51aa28570d3f9b1d878ece12</t>
  </si>
  <si>
    <t>/funding-round/c46921f733bda62752b2d557974bbf82</t>
  </si>
  <si>
    <t>/funding-round/e7950f4e4cf8d99cc6f7af92756ec723</t>
  </si>
  <si>
    <t>/organization/quintype</t>
  </si>
  <si>
    <t>/funding-round/5594d2ea608ad11afbe23c2acfcfda4b</t>
  </si>
  <si>
    <t>/organization/quinyx-ab</t>
  </si>
  <si>
    <t>/funding-round/1f918c5c76a9177d0aa4cf1896b1f4f3</t>
  </si>
  <si>
    <t>/organization/quios-com</t>
  </si>
  <si>
    <t>/funding-round/4cbe3d00bc85e9d23050f8b1885c5b74</t>
  </si>
  <si>
    <t>/organization/quip</t>
  </si>
  <si>
    <t>/funding-round/5ca98d2ba556b80278a6ed08ba36b78a</t>
  </si>
  <si>
    <t>/funding-round/7db329804a43648a4c806a0a11559c34</t>
  </si>
  <si>
    <t>/organization/quip-2</t>
  </si>
  <si>
    <t>/funding-round/d690afb10c520a6305bd56ef383813b1</t>
  </si>
  <si>
    <t>/funding-round/ff490faeb5adb49a8108cfe6b5878c27</t>
  </si>
  <si>
    <t>/organization/quipley-inc</t>
  </si>
  <si>
    <t>/funding-round/3089bdaf84c934a73d10ab5adecb3f9a</t>
  </si>
  <si>
    <t>/organization/quipper</t>
  </si>
  <si>
    <t>/funding-round/494a548ee4ecdc5ca83ec7bbca7331b3</t>
  </si>
  <si>
    <t>/funding-round/5daa62fcc2465ee26b08729a4647b861</t>
  </si>
  <si>
    <t>/funding-round/d2f6ca64f737ecc2e6a6b6fd8329077f</t>
  </si>
  <si>
    <t>/organization/quippi</t>
  </si>
  <si>
    <t>/funding-round/26be8da3d3472bebf3c6be0da0e15a49</t>
  </si>
  <si>
    <t>/organization/quippo-infrastructure</t>
  </si>
  <si>
    <t>/funding-round/157701f71c4ac503b6c92548f3a97fd4</t>
  </si>
  <si>
    <t>/organization/quiq</t>
  </si>
  <si>
    <t>/funding-round/a6724993b27aac72a30763cdbe11cd45</t>
  </si>
  <si>
    <t>/funding-round/d8523a1859d72e50c3f723fe173055a9</t>
  </si>
  <si>
    <t>/organization/quiqup</t>
  </si>
  <si>
    <t>/funding-round/00d99016e00275ab539347a7360b1d8c</t>
  </si>
  <si>
    <t>/organization/quirky</t>
  </si>
  <si>
    <t>/funding-round/1e8526636d27296e0951aac36d8a5765</t>
  </si>
  <si>
    <t>/funding-round/75250c182c6ded070de5903e0bbdd3e2</t>
  </si>
  <si>
    <t>/funding-round/86409cb891a61482e909d281491b6829</t>
  </si>
  <si>
    <t>/funding-round/acfa938bfd8d18febe885c46347d7f2e</t>
  </si>
  <si>
    <t>/funding-round/d01f72d5f2053771a09ca41b53c5ce78</t>
  </si>
  <si>
    <t>/funding-round/e16b0a7bfb8afcd4eaabbf12ae46502d</t>
  </si>
  <si>
    <t>/funding-round/e58a04b554fdc384b5a6fb274edbbaf5</t>
  </si>
  <si>
    <t>/funding-round/efa83483db604c2f93ec62ad6416625c</t>
  </si>
  <si>
    <t>/organization/quiro</t>
  </si>
  <si>
    <t>/funding-round/9e56ddeb244e7b781e8d29150e88e17c</t>
  </si>
  <si>
    <t>/organization/quisic</t>
  </si>
  <si>
    <t>/funding-round/03baed8547f59a7fcd31d913468d9bd8</t>
  </si>
  <si>
    <t>29/04/2000</t>
  </si>
  <si>
    <t>/funding-round/e13e41e230e65d5fc1f1743279bc2514</t>
  </si>
  <si>
    <t>/organization/quisk</t>
  </si>
  <si>
    <t>/funding-round/07ad53abe95016b23cc4f98d557b7ea6</t>
  </si>
  <si>
    <t>/funding-round/2231ec370f06f9e7d65f70c6cf40c9cd</t>
  </si>
  <si>
    <t>/funding-round/66ac268a70ed49d121d798a004be0696</t>
  </si>
  <si>
    <t>/funding-round/aee7555b89ff49a0ead4891ae9d45b86</t>
  </si>
  <si>
    <t>/organization/quitbit</t>
  </si>
  <si>
    <t>/funding-round/6646cd688218438554f3ab96b37cfa15</t>
  </si>
  <si>
    <t>/funding-round/6ada7ce70826d3b9353241d0a0256962</t>
  </si>
  <si>
    <t>/funding-round/733e86b3dde81fd967a640b7ac9fb723</t>
  </si>
  <si>
    <t>/funding-round/c7067a7a1850cbe0e008fe2c43c1bd19</t>
  </si>
  <si>
    <t>/organization/quitchen</t>
  </si>
  <si>
    <t>/funding-round/94fd3d1078a11bc88538e75ac5d447ed</t>
  </si>
  <si>
    <t>/organization/quitepeople</t>
  </si>
  <si>
    <t>/funding-round/e8b93a90096011baa0dbfed51e150b9f</t>
  </si>
  <si>
    <t>/organization/quitt-ch</t>
  </si>
  <si>
    <t>/funding-round/681526a49e9a2afbab084816f30e001b</t>
  </si>
  <si>
    <t>/organization/quiver</t>
  </si>
  <si>
    <t>/funding-round/25e331d5bb6c4699be03714790d81814</t>
  </si>
  <si>
    <t>/organization/quiver-4</t>
  </si>
  <si>
    <t>/funding-round/4b540f803a081740922956d397b3e342</t>
  </si>
  <si>
    <t>/organization/quividi</t>
  </si>
  <si>
    <t>/funding-round/d11bfa26af2a5db9f39e685dde61cfc8</t>
  </si>
  <si>
    <t>/organization/quixby</t>
  </si>
  <si>
    <t>/funding-round/76d9c0a921322ddcd1d48c1eb16f3622</t>
  </si>
  <si>
    <t>/funding-round/cdfd10f861498096b7077d1175411077</t>
  </si>
  <si>
    <t>/funding-round/dd364aab2b62b2b1b4ca58fd6e856cc4</t>
  </si>
  <si>
    <t>/organization/quixey</t>
  </si>
  <si>
    <t>/funding-round/2311dfcae688c7ed94ba2b5629aa9eca</t>
  </si>
  <si>
    <t>/funding-round/9b032a30b4d68cfef3741ab0dd411c90</t>
  </si>
  <si>
    <t>/funding-round/ad12d053f040d88835af005f7fe8cc68</t>
  </si>
  <si>
    <t>/funding-round/cb6e010260d4c557ccb3d7c4269f9677</t>
  </si>
  <si>
    <t>/funding-round/dd475ff6e2e3908722551b01a505e859</t>
  </si>
  <si>
    <t>/funding-round/e7b9e6fec5d1709bf879d6ffc1a0ed34</t>
  </si>
  <si>
    <t>/organization/quixhop</t>
  </si>
  <si>
    <t>/funding-round/307a86fb0ff6f9835119151625440fa7</t>
  </si>
  <si>
    <t>/funding-round/5d1269387425e74f61ccd896e48e65c8</t>
  </si>
  <si>
    <t>/funding-round/979eceb2ac403a2d68563f06df6a916b</t>
  </si>
  <si>
    <t>/funding-round/e70bee59ef6b211456e5d860949ea8bf</t>
  </si>
  <si>
    <t>/organization/quiz-the-nation</t>
  </si>
  <si>
    <t>/funding-round/2c2dd52e569234cc60a0eeb8354dc5f7</t>
  </si>
  <si>
    <t>/organization/quizens</t>
  </si>
  <si>
    <t>/funding-round/77dd66ce9a91414365edc0a59b7fbb7b</t>
  </si>
  <si>
    <t>/organization/quizfortune</t>
  </si>
  <si>
    <t>/funding-round/0f37ea7cc1ab8f0a0fa86255c16fe7e8</t>
  </si>
  <si>
    <t>/funding-round/3e4c3ce8de2fb2d406e555b70471a294</t>
  </si>
  <si>
    <t>/organization/quizlet</t>
  </si>
  <si>
    <t>/funding-round/337e1afccb8e05ef6eac578969539710</t>
  </si>
  <si>
    <t>/organization/quizlyse</t>
  </si>
  <si>
    <t>/funding-round/c71bd453d6f57f3465994c3f9acf7dbf</t>
  </si>
  <si>
    <t>/organization/quizrr</t>
  </si>
  <si>
    <t>/funding-round/ada593374f32ff1eda8c471bc6a5d025</t>
  </si>
  <si>
    <t>/organization/quiztix-limited</t>
  </si>
  <si>
    <t>/funding-round/65665d0a28c9a5f8c1ee06ee51c9871e</t>
  </si>
  <si>
    <t>/organization/qulsar-inc</t>
  </si>
  <si>
    <t>/funding-round/15013ba6e83d558943394a8b21a87740</t>
  </si>
  <si>
    <t>/funding-round/519db1de1119c8d40819ae9e71500c7f</t>
  </si>
  <si>
    <t>/funding-round/7618b66c54366c28cb510e9dfcedc31a</t>
  </si>
  <si>
    <t>/organization/qulsar-inc-</t>
  </si>
  <si>
    <t>/funding-round/15344ca8453511bd14ec77fc2ee54794</t>
  </si>
  <si>
    <t>/funding-round/afd9ac219d7e5a3cae56e7379a30afee</t>
  </si>
  <si>
    <t>/organization/qumas</t>
  </si>
  <si>
    <t>/funding-round/7fef4d83454d6b81f8c9f524ca356c64</t>
  </si>
  <si>
    <t>/organization/qumu</t>
  </si>
  <si>
    <t>/funding-round/3da1ec2e983abb2347f3170f512fcfcb</t>
  </si>
  <si>
    <t>/funding-round/60053a7ee98bb1cfa89fddaf073ac8a6</t>
  </si>
  <si>
    <t>/funding-round/d4446f94f48da92a20bc1d46171bb014</t>
  </si>
  <si>
    <t>/organization/qumulo</t>
  </si>
  <si>
    <t>/funding-round/3be9a95fd14a027d745d703ce318cb25</t>
  </si>
  <si>
    <t>/funding-round/6d3b6a57981f1bf2dc983981c49484eb</t>
  </si>
  <si>
    <t>/funding-round/9a45760fd2fb4fe9437ccd3e7c07ce81</t>
  </si>
  <si>
    <t>/organization/qunano</t>
  </si>
  <si>
    <t>/funding-round/37e21e7ed38174a767ed256e2c583361</t>
  </si>
  <si>
    <t>/funding-round/d167f2d72ca32cdbd6eebf8a165cb4d9</t>
  </si>
  <si>
    <t>/organization/qunar-com</t>
  </si>
  <si>
    <t>/funding-round/2b0ce0a4560192679f67c4a62cd9e762</t>
  </si>
  <si>
    <t>/funding-round/38d8d51642afedaa98bf7c87c6cc4e1e</t>
  </si>
  <si>
    <t>/funding-round/75928d2e3de7ca4e65fda6d7c054ec4b</t>
  </si>
  <si>
    <t>/funding-round/a2d6f2bc9fcdc847e140353eb35f8696</t>
  </si>
  <si>
    <t>/funding-round/a3f39ee6067ee458262e0d2bb9be3d05</t>
  </si>
  <si>
    <t>/funding-round/ded3951885b070c053dca1fdee8f4624</t>
  </si>
  <si>
    <t>/funding-round/e2c571586564498bfec9695e763c5bfd</t>
  </si>
  <si>
    <t>/funding-round/f6deac5006ce6f9bb9dc862d75d5fdef</t>
  </si>
  <si>
    <t>/organization/qunb</t>
  </si>
  <si>
    <t>/funding-round/783bf65efc9dd66c66a2e5d5cb18067a</t>
  </si>
  <si>
    <t>/funding-round/7b33cd65beb8e6f12bed5f869b011049</t>
  </si>
  <si>
    <t>/funding-round/e0df8257034e2cc8ead5085822321f28</t>
  </si>
  <si>
    <t>/organization/quo-nightlife-app</t>
  </si>
  <si>
    <t>/funding-round/268923c4130aa1ebaa46fd6df58d8db6</t>
  </si>
  <si>
    <t>/organization/quobyte-inc</t>
  </si>
  <si>
    <t>/funding-round/b6d69aec22898dc55617607dbb49405b</t>
  </si>
  <si>
    <t>/organization/quoine</t>
  </si>
  <si>
    <t>/funding-round/3929780e0ff8e545040dec8b5f98ccd0</t>
  </si>
  <si>
    <t>/organization/quokky</t>
  </si>
  <si>
    <t>/funding-round/19227e3df2ec19ede26a4ffc92d0baee</t>
  </si>
  <si>
    <t>/funding-round/9a9b66517bdcdd8c0e32b66e9cdccd27</t>
  </si>
  <si>
    <t>/funding-round/c8dc8e92df856e3c7a50d59d57141924</t>
  </si>
  <si>
    <t>/organization/quolaw</t>
  </si>
  <si>
    <t>/funding-round/33eda525b01a3901641dbb05dad8209b</t>
  </si>
  <si>
    <t>/funding-round/35ca9f777fa924a56b8f19db86142c10</t>
  </si>
  <si>
    <t>/funding-round/8088e4d846fef64b7d045fab565a2ded</t>
  </si>
  <si>
    <t>/organization/quora</t>
  </si>
  <si>
    <t>/funding-round/216c9b58a5b235c87fbf0afb34cb2aa1</t>
  </si>
  <si>
    <t>/funding-round/514a68725f47425a3c1cdd607e679b0a</t>
  </si>
  <si>
    <t>/funding-round/97ce012339dacd68a2a2bc1cd478b4c6</t>
  </si>
  <si>
    <t>/organization/quorum</t>
  </si>
  <si>
    <t>/funding-round/11b774d588f4cc5dbfe13a5b61e0c493</t>
  </si>
  <si>
    <t>/funding-round/20603efb651d68a6db9fede16b06d97a</t>
  </si>
  <si>
    <t>/funding-round/6962f65f01810e45453ea150fc4f1ee2</t>
  </si>
  <si>
    <t>/funding-round/834dcc2a35a667c58ff936ca6b4bab00</t>
  </si>
  <si>
    <t>/funding-round/97a004c88ee4b644a750d9dd33b7e0f1</t>
  </si>
  <si>
    <t>/funding-round/d1302bbde7143d316c9d1cb140a2994b</t>
  </si>
  <si>
    <t>/funding-round/d710da21ba501f01ddc324099b440062</t>
  </si>
  <si>
    <t>/funding-round/fb61e509334c075f4888201d5383475c</t>
  </si>
  <si>
    <t>/organization/quorum-systems</t>
  </si>
  <si>
    <t>/funding-round/0c2e788bdd7f8ff2834444773ef55019</t>
  </si>
  <si>
    <t>/funding-round/8508bb70e72d50364b0ee89fc13bbaaf</t>
  </si>
  <si>
    <t>/organization/quosis</t>
  </si>
  <si>
    <t>/funding-round/d56008c5fd278c92861e804447f6b2da</t>
  </si>
  <si>
    <t>/organization/quotadeck-com-odesk-elance-for-salespeople</t>
  </si>
  <si>
    <t>/funding-round/02475b73a6a03ae9c88f48d24bcbf281</t>
  </si>
  <si>
    <t>/organization/quotationsbook</t>
  </si>
  <si>
    <t>/funding-round/64bfe42ba253d46e2d300b4352eb5679</t>
  </si>
  <si>
    <t>/organization/quote-digital</t>
  </si>
  <si>
    <t>/funding-round/59cdf1eea4f492819cb660f3b44c6cd4</t>
  </si>
  <si>
    <t>/organization/quote-roller</t>
  </si>
  <si>
    <t>/funding-round/5cfd081ba7360f993b81c2fa00c8c7cc</t>
  </si>
  <si>
    <t>/organization/quotefish</t>
  </si>
  <si>
    <t>/funding-round/41bb2c1570c6ecf391e62f39e68b0a6f</t>
  </si>
  <si>
    <t>/organization/quotfy</t>
  </si>
  <si>
    <t>/funding-round/d6cf305ca275f156f797fe43082c5541</t>
  </si>
  <si>
    <t>/organization/quotient-biodiagnostics</t>
  </si>
  <si>
    <t>/funding-round/9dd215eae3f8fd06d2f12ce5cdb5044e</t>
  </si>
  <si>
    <t>/funding-round/f0e038e922c3001a007865196f908e93</t>
  </si>
  <si>
    <t>/funding-round/fa805b058915ab5fd42500ed6602899a</t>
  </si>
  <si>
    <t>/organization/quotient-clinical</t>
  </si>
  <si>
    <t>/funding-round/e5ebe39541533a27004f0165566592d2</t>
  </si>
  <si>
    <t>/organization/quotiful</t>
  </si>
  <si>
    <t>/funding-round/bb7bebabd144f6398e5ce13c55d5528a</t>
  </si>
  <si>
    <t>/organization/quotify-technology</t>
  </si>
  <si>
    <t>/funding-round/8ee7d81c147741db363da16c96daa41e</t>
  </si>
  <si>
    <t>/organization/quotte</t>
  </si>
  <si>
    <t>/funding-round/befe506bd2293306409e5d6e9fdfcc10</t>
  </si>
  <si>
    <t>/organization/quova</t>
  </si>
  <si>
    <t>/funding-round/3f37ac4cba925e94d66400bebf3c32c5</t>
  </si>
  <si>
    <t>/organization/quovadis</t>
  </si>
  <si>
    <t>/funding-round/02f5288732e918b851203c3779f44db6</t>
  </si>
  <si>
    <t>/organization/quovo</t>
  </si>
  <si>
    <t>/funding-round/2d072834ab2409db328cc79d5d78bc35</t>
  </si>
  <si>
    <t>/funding-round/cef376e5bed25e96ab5ed86c9d1953fc</t>
  </si>
  <si>
    <t>/organization/qurami</t>
  </si>
  <si>
    <t>/funding-round/109af39185b7c7008397cf6311582470</t>
  </si>
  <si>
    <t>/funding-round/686171ba9d95acbc56acb8f9cff5cac9</t>
  </si>
  <si>
    <t>/funding-round/6c070633caadebb3d4d4fb326ea675bd</t>
  </si>
  <si>
    <t>/organization/qurater</t>
  </si>
  <si>
    <t>/funding-round/6c0b4688a8f1a45f33e138a19b4cfe82</t>
  </si>
  <si>
    <t>/funding-round/aa2732278137ef2c6a275dad1e28a89c</t>
  </si>
  <si>
    <t>/organization/quri</t>
  </si>
  <si>
    <t>/funding-round/299c7b2dba8da9fc153eef0e39695f41</t>
  </si>
  <si>
    <t>/funding-round/802fd25332aa24212e01a82c4ec73769</t>
  </si>
  <si>
    <t>/funding-round/b51ce3e00c35fd5cad45f4b20f601b5f</t>
  </si>
  <si>
    <t>/funding-round/b69cba4dc8bd773bce25e9ba8317cda8</t>
  </si>
  <si>
    <t>/organization/qurium-solutions</t>
  </si>
  <si>
    <t>/funding-round/b6c71651dcd5d0495cacbddaeac20162</t>
  </si>
  <si>
    <t>/organization/quryon-inc</t>
  </si>
  <si>
    <t>/funding-round/8fb555d4c43baf50c6496a39507b44bb</t>
  </si>
  <si>
    <t>/organization/qustn-technologies</t>
  </si>
  <si>
    <t>/funding-round/c52b514f00ebed9c2045814fbb2f1db9</t>
  </si>
  <si>
    <t>/organization/qustodian</t>
  </si>
  <si>
    <t>/funding-round/bba00150648a4f49e25b87253fa7e35b</t>
  </si>
  <si>
    <t>/organization/qustodio</t>
  </si>
  <si>
    <t>/funding-round/4dc216f1d33ab6c0d64d509c368663da</t>
  </si>
  <si>
    <t>/funding-round/592e5730852cb8702d7e0fc8ef09084c</t>
  </si>
  <si>
    <t>/organization/qustreet</t>
  </si>
  <si>
    <t>/funding-round/85928ec5da4b51af80342df25219336f</t>
  </si>
  <si>
    <t>/funding-round/b5c294215ccf034f61556c2af1a2d9b0</t>
  </si>
  <si>
    <t>/organization/quture</t>
  </si>
  <si>
    <t>/funding-round/73a2d9522cd36cb7a05ff58ca07d03d6</t>
  </si>
  <si>
    <t>/organization/quu</t>
  </si>
  <si>
    <t>/funding-round/003ac2516bfb8bddc1215f43c7628b9b</t>
  </si>
  <si>
    <t>/organization/quva-pharma</t>
  </si>
  <si>
    <t>/funding-round/5776bd0413f3f3609e17c294d3a9dc44</t>
  </si>
  <si>
    <t>/organization/quvis</t>
  </si>
  <si>
    <t>/funding-round/00d84caa6684bcf4f3318561256a29b2</t>
  </si>
  <si>
    <t>/organization/quvium</t>
  </si>
  <si>
    <t>/funding-round/1d1fff5465c0d78ea93312eb406964ce</t>
  </si>
  <si>
    <t>/organization/quwan-com</t>
  </si>
  <si>
    <t>/funding-round/1b517f6e4c7edbff1e0ec8dee595b9ac</t>
  </si>
  <si>
    <t>/funding-round/329fb26d2f93d74bfd6dd7c4ed2a9e06</t>
  </si>
  <si>
    <t>/organization/quyi-network</t>
  </si>
  <si>
    <t>/funding-round/91326a55c77ce1de9662194a4e3acc23</t>
  </si>
  <si>
    <t>/organization/quyiyuan</t>
  </si>
  <si>
    <t>/funding-round/1d4849bea681a92e5664e2498e7eb20c</t>
  </si>
  <si>
    <t>/funding-round/f51f4f685e6febda541a3d90e6c59531</t>
  </si>
  <si>
    <t>/organization/qv21-technologies</t>
  </si>
  <si>
    <t>/funding-round/5de4a007f22358446aabdf9d14782437</t>
  </si>
  <si>
    <t>/organization/qvanteq</t>
  </si>
  <si>
    <t>/funding-round/7dde67d4fff20df3bd983c5ba1fee223</t>
  </si>
  <si>
    <t>/organization/qvella-corporation</t>
  </si>
  <si>
    <t>/funding-round/2a5792dae4843fb3f902997ea8892901</t>
  </si>
  <si>
    <t>/organization/qvidian</t>
  </si>
  <si>
    <t>/funding-round/277dc3b7d8ea77cc8a9131636ad8d622</t>
  </si>
  <si>
    <t>/funding-round/c1b0aeea53c30a7ccef895b692f1ad0c</t>
  </si>
  <si>
    <t>/organization/qview-medical</t>
  </si>
  <si>
    <t>/funding-round/980e729b3c35208c6715f4ad943314ce</t>
  </si>
  <si>
    <t>/organization/qvinci-software</t>
  </si>
  <si>
    <t>/funding-round/ffd0703f7a3e93b2f5b4a57472c26b5c</t>
  </si>
  <si>
    <t>/organization/qvivo</t>
  </si>
  <si>
    <t>/funding-round/784fc4ed0204f6d795e1d6964ea5ec47</t>
  </si>
  <si>
    <t>/organization/qvivr</t>
  </si>
  <si>
    <t>/funding-round/94ab9c6e15bacec891e816340e6f345b</t>
  </si>
  <si>
    <t>/organization/qvolve</t>
  </si>
  <si>
    <t>/funding-round/87a82dea29aff6c8e83f05160b5a3e6f</t>
  </si>
  <si>
    <t>/organization/qvpn</t>
  </si>
  <si>
    <t>/funding-round/a6db6becd5e9d8ffb9d4cca579a2609b</t>
  </si>
  <si>
    <t>/organization/qwalytics</t>
  </si>
  <si>
    <t>/funding-round/923e81871d7e40630574ea570aa8b9b3</t>
  </si>
  <si>
    <t>/funding-round/faf9b6e35a203f2eb9669774152608ed</t>
  </si>
  <si>
    <t>/organization/qwaq</t>
  </si>
  <si>
    <t>/funding-round/7556c331ba921f8f26c22bf60aebd6b3</t>
  </si>
  <si>
    <t>/organization/qwasi-inc</t>
  </si>
  <si>
    <t>/funding-round/b8e96f312009bf8ea51bb29a58937840</t>
  </si>
  <si>
    <t>/organization/qwaya</t>
  </si>
  <si>
    <t>/funding-round/1a0892b179e8896c95d4e286e8c2ea25</t>
  </si>
  <si>
    <t>/organization/qwbcg</t>
  </si>
  <si>
    <t>/funding-round/5d9e7f21e8a806675f506a89da989837</t>
  </si>
  <si>
    <t>/organization/qweboo</t>
  </si>
  <si>
    <t>/funding-round/627657abd63e4d8f6abc90e1ad777ff4</t>
  </si>
  <si>
    <t>/organization/qwell-pharmaceuticals</t>
  </si>
  <si>
    <t>/funding-round/4b1fc2159cb6a953a11b99c555e25eab</t>
  </si>
  <si>
    <t>/organization/qwenty</t>
  </si>
  <si>
    <t>/funding-round/9672002802ea6b27aaf05b2027ed9c72</t>
  </si>
  <si>
    <t>/organization/qwickly-llc</t>
  </si>
  <si>
    <t>/funding-round/d05a3fefe83af74383ca6bc3e4f0be60</t>
  </si>
  <si>
    <t>/organization/qwikcilver-solutions</t>
  </si>
  <si>
    <t>/funding-round/808e7d242f2fb256fd338f355d476bdc</t>
  </si>
  <si>
    <t>/organization/qwiki</t>
  </si>
  <si>
    <t>/funding-round/5a8aa7576badb885f15798c1938325b6</t>
  </si>
  <si>
    <t>/funding-round/60a8baf4335a0d68beb9143184ff50d8</t>
  </si>
  <si>
    <t>/funding-round/c9bf53ef9f5f388dff5ed318df8c6ccf</t>
  </si>
  <si>
    <t>/organization/qwiksense</t>
  </si>
  <si>
    <t>/funding-round/24b6d7b1159886f08156650df36b6587</t>
  </si>
  <si>
    <t>/funding-round/3a3e2bfe147b806fc6f81fb931c669e1</t>
  </si>
  <si>
    <t>/funding-round/601874fcbb23c284ff299eef083454b8</t>
  </si>
  <si>
    <t>/funding-round/92df9480441a2ac297427544e4358c7d</t>
  </si>
  <si>
    <t>/funding-round/e20d9415a87e6f655d81405c45d784b6</t>
  </si>
  <si>
    <t>/organization/qwikwire-2</t>
  </si>
  <si>
    <t>/funding-round/cbfadb6bdbc8e94ce4e977643b2aafba</t>
  </si>
  <si>
    <t>/organization/qwilr</t>
  </si>
  <si>
    <t>/funding-round/0915346547ead973d49c076fd92e9466</t>
  </si>
  <si>
    <t>/funding-round/8018cc8d0d7095c984caca5eb17254d5</t>
  </si>
  <si>
    <t>/organization/qwilt</t>
  </si>
  <si>
    <t>/funding-round/2eec13e48a8417e544d6d9384f23c1f5</t>
  </si>
  <si>
    <t>/funding-round/697c15dad17f452da14e906d2fdbf7c2</t>
  </si>
  <si>
    <t>/funding-round/ab251c70586b6d8ae8116092cf57930d</t>
  </si>
  <si>
    <t>/funding-round/cc29e33aaa2b3db6e584dce4db3238fc</t>
  </si>
  <si>
    <t>/organization/qwinix</t>
  </si>
  <si>
    <t>/funding-round/c3fe309dce61ac792344100b2297645a</t>
  </si>
  <si>
    <t>/organization/qwips</t>
  </si>
  <si>
    <t>/funding-round/8b06a82e7510cb7036325b6638a22993</t>
  </si>
  <si>
    <t>/organization/qwiqq</t>
  </si>
  <si>
    <t>/funding-round/3f0573d27338a9a9e7b82b615e3e4981</t>
  </si>
  <si>
    <t>/funding-round/515738e4355322c32e6f764d76c31cec</t>
  </si>
  <si>
    <t>/funding-round/604a4ad621bd96909599e4130b8798b4</t>
  </si>
  <si>
    <t>/funding-round/648601ef3c9fc20f1f9c91480cf166ca</t>
  </si>
  <si>
    <t>/funding-round/dba96b1cd3ab9db419d631a8aba0c2b6</t>
  </si>
  <si>
    <t>/funding-round/fbfcee122e1cea3ff23dec556fc3d9ba</t>
  </si>
  <si>
    <t>/organization/qwire-holdings</t>
  </si>
  <si>
    <t>/funding-round/11a59c7dd63d96309341d3d1135ed250</t>
  </si>
  <si>
    <t>/organization/qwite</t>
  </si>
  <si>
    <t>/funding-round/8a2b36dbdfd54527ea01ceb2213f8095</t>
  </si>
  <si>
    <t>/organization/qx-corporation</t>
  </si>
  <si>
    <t>/funding-round/80a40cdedac68991137cbb8ec2630cec</t>
  </si>
  <si>
    <t>/organization/qxl-ricardo-plc</t>
  </si>
  <si>
    <t>/funding-round/b0b7c6cefaa98630188b09a2b11737ac</t>
  </si>
  <si>
    <t>/organization/qyer-com</t>
  </si>
  <si>
    <t>/funding-round/cc8caa2b2c67dde7f9775f232d236a2a</t>
  </si>
  <si>
    <t>/organization/qyk</t>
  </si>
  <si>
    <t>/funding-round/71e6448d0766a19c2ee3ea2a89d76afe</t>
  </si>
  <si>
    <t>/funding-round/c19342580d750b0e7711e39e12d6a0ef</t>
  </si>
  <si>
    <t>/organization/qylur-security-systems</t>
  </si>
  <si>
    <t>/funding-round/d4e1fa90c2da8d4b4cd9fc63f541362c</t>
  </si>
  <si>
    <t>/organization/qymatix-solutions-gmbh</t>
  </si>
  <si>
    <t>/funding-round/576938ee2fadea4db13771a77792c3d2</t>
  </si>
  <si>
    <t>/funding-round/7c812f27243f102366b049caba25c81b</t>
  </si>
  <si>
    <t>/organization/qyoutv</t>
  </si>
  <si>
    <t>/funding-round/4cb0de6311f2c98b6d6238e4465a9e58</t>
  </si>
  <si>
    <t>/funding-round/ee1afee85dc9b26b93bb20faf534becb</t>
  </si>
  <si>
    <t>/organization/qype</t>
  </si>
  <si>
    <t>/funding-round/0cdcde6352e4d8b7b780f9f1c65fce6d</t>
  </si>
  <si>
    <t>/funding-round/42d459413564c53d9c213f3f106c7201</t>
  </si>
  <si>
    <t>/funding-round/6c159a42a6815c432be26fe35304617a</t>
  </si>
  <si>
    <t>/funding-round/aa94560be84be262a652d037a8c02900</t>
  </si>
  <si>
    <t>/organization/qyuki</t>
  </si>
  <si>
    <t>/funding-round/2d1c4eb6197890911f08237b1135524b</t>
  </si>
  <si>
    <t>/funding-round/94a8a24fa275da6ae289b8df26f42291</t>
  </si>
  <si>
    <t>/organization/qzzr</t>
  </si>
  <si>
    <t>/funding-round/21fc16ac1331694cd1fa3f19b0ab43dc</t>
  </si>
  <si>
    <t>/organization/r-a-burch-construction</t>
  </si>
  <si>
    <t>/funding-round/dfb4e08accb6f463f63d54338df0bcb5</t>
  </si>
  <si>
    <t>/organization/r-b-acquisition</t>
  </si>
  <si>
    <t>/funding-round/9cc478f47a4690525fb85b7bf9f7a60c</t>
  </si>
  <si>
    <t>/organization/r-b-group</t>
  </si>
  <si>
    <t>/funding-round/5a39876c788e6af8440e03e4b2716012</t>
  </si>
  <si>
    <t>/organization/r-b-technology</t>
  </si>
  <si>
    <t>/funding-round/4c568dec14bf8a6a34015925fe8f77e0</t>
  </si>
  <si>
    <t>/organization/r-d-altanova</t>
  </si>
  <si>
    <t>/funding-round/38cc972bc8a09f8d9c214a9532a3d70b</t>
  </si>
  <si>
    <t>/organization/r-evolution-industries</t>
  </si>
  <si>
    <t>/funding-round/0fe2de2dc8352de1e64912ff9f80724f</t>
  </si>
  <si>
    <t>/funding-round/15dd846358d406b16538b660b17b7674</t>
  </si>
  <si>
    <t>/funding-round/385e2fd1960c94186cd32352116b49d7</t>
  </si>
  <si>
    <t>/organization/r-health</t>
  </si>
  <si>
    <t>/funding-round/c4d5384763c4f68131280c35c1b274b8</t>
  </si>
  <si>
    <t>/organization/r-j-marine-technologies</t>
  </si>
  <si>
    <t>/funding-round/47d2bf6d64a8a728c17328243e28ac70</t>
  </si>
  <si>
    <t>/organization/r-l</t>
  </si>
  <si>
    <t>/funding-round/ae51a9bddfb6f221b3ff3445a1b139aa</t>
  </si>
  <si>
    <t>/organization/r-m-engineering</t>
  </si>
  <si>
    <t>/funding-round/8101bc8448d0ab3e19aa761f842f0c62</t>
  </si>
  <si>
    <t>/organization/r-r-sy-tec</t>
  </si>
  <si>
    <t>/funding-round/c598053632bbfb674cf4697d35cba4f0</t>
  </si>
  <si>
    <t>/organization/r-ranch-and-mine</t>
  </si>
  <si>
    <t>/funding-round/029720f7eeb218f51c43df5155671472</t>
  </si>
  <si>
    <t>/funding-round/766b0bcead9ca8560af5e1ade579fb7f</t>
  </si>
  <si>
    <t>/organization/r-squared</t>
  </si>
  <si>
    <t>/funding-round/5cd66925d4d09d06e271deda2d2e69b9</t>
  </si>
  <si>
    <t>/organization/r-t-enterprises</t>
  </si>
  <si>
    <t>/funding-round/b425784094c7cfb99d53ce3038adc2c7</t>
  </si>
  <si>
    <t>/organization/r-ve</t>
  </si>
  <si>
    <t>/funding-round/69cbf2fa9f131f466ff244dd713cff59</t>
  </si>
  <si>
    <t>/organization/r17</t>
  </si>
  <si>
    <t>/funding-round/9d1b3057bc154f95592bfd0115cd45e2</t>
  </si>
  <si>
    <t>/organization/r2-semiconductor</t>
  </si>
  <si>
    <t>/funding-round/2c0fdff6b2cdb4e047f5f78531b30b8c</t>
  </si>
  <si>
    <t>/funding-round/c8936e0fe6546a873d15595663ec818d</t>
  </si>
  <si>
    <t>/funding-round/d340310605dc4665594120c1c4d5fc98</t>
  </si>
  <si>
    <t>/funding-round/fdfefc34c1c8632bd396926fcbf69040</t>
  </si>
  <si>
    <t>/funding-round/fe8a37319ebcdda9b52ad6b9c3b7db37</t>
  </si>
  <si>
    <t>/organization/r2g</t>
  </si>
  <si>
    <t>/funding-round/9a65d1764190ac770bb258d7b62cdaea</t>
  </si>
  <si>
    <t>/funding-round/efe3dc1ccec0df0891aac86aec76df21</t>
  </si>
  <si>
    <t>/organization/r2integrated</t>
  </si>
  <si>
    <t>/funding-round/751e890bf9aa0d2a4f01f341b9901348</t>
  </si>
  <si>
    <t>/organization/r2net</t>
  </si>
  <si>
    <t>/funding-round/a498f2571ac667db65775c141e48dc74</t>
  </si>
  <si>
    <t>/organization/r3dway</t>
  </si>
  <si>
    <t>/funding-round/b3e17496d8612fc1ad8da6f83106cc5b</t>
  </si>
  <si>
    <t>/organization/ra-pharmaceuticals</t>
  </si>
  <si>
    <t>/funding-round/0b243fb1115e9159aa1a4e51cb0dd3fc</t>
  </si>
  <si>
    <t>/funding-round/de99d1669423463cc67d7f6800ad0733</t>
  </si>
  <si>
    <t>/funding-round/e4131d983e78edbad68cc1581e05e996</t>
  </si>
  <si>
    <t>/organization/raange-inc-</t>
  </si>
  <si>
    <t>/funding-round/192b19fad38c4999cf250cdffcf76306</t>
  </si>
  <si>
    <t>/organization/rabbit</t>
  </si>
  <si>
    <t>/funding-round/aaeedf786a8a2b12ffc84635f394d9fa</t>
  </si>
  <si>
    <t>/organization/rabbit-tv</t>
  </si>
  <si>
    <t>/funding-round/295cd20e688a6840610d8865e16b613b</t>
  </si>
  <si>
    <t>/organization/rabbitrack</t>
  </si>
  <si>
    <t>/funding-round/043af339e004e2c2b8ffae2642ec760a</t>
  </si>
  <si>
    <t>/organization/rabbl</t>
  </si>
  <si>
    <t>/funding-round/eaed5984b8f36f06594e80a41e3081c1</t>
  </si>
  <si>
    <t>/organization/rabbler</t>
  </si>
  <si>
    <t>/funding-round/ff4f3d849fdbb15bb366683698988996</t>
  </si>
  <si>
    <t>/organization/rabbot</t>
  </si>
  <si>
    <t>/funding-round/d099acab70a77af739ed1d2a516a39f3</t>
  </si>
  <si>
    <t>/organization/rabit-tech</t>
  </si>
  <si>
    <t>/funding-round/252508ce8cf030dacb66b493029160ed</t>
  </si>
  <si>
    <t>/organization/rabixo</t>
  </si>
  <si>
    <t>/funding-round/857e85b72554a4006927e8aec7d4f927</t>
  </si>
  <si>
    <t>/funding-round/ad6b5e3ef5dada804bc26d81700717f6</t>
  </si>
  <si>
    <t>/organization/rabt-app</t>
  </si>
  <si>
    <t>/funding-round/39cb25ddec044fbb2ed1bd8a9e307dd6</t>
  </si>
  <si>
    <t>/funding-round/7ef9ea766581172f19b3f8dd8d6466ea</t>
  </si>
  <si>
    <t>/funding-round/c29d77a97418c9eb410196b55772910b</t>
  </si>
  <si>
    <t>/organization/race-cloud</t>
  </si>
  <si>
    <t>/funding-round/1de3ed672c39a8407f83cc1d843f5c3e</t>
  </si>
  <si>
    <t>/funding-round/3029bed146c16578f35762041a274b6d</t>
  </si>
  <si>
    <t>/funding-round/6f9f9c6ce964a3081b013e443c10d30f</t>
  </si>
  <si>
    <t>/funding-round/9dd0cb063ff0a7f7dcb628bfaf16ad4d</t>
  </si>
  <si>
    <t>/organization/race-nation</t>
  </si>
  <si>
    <t>/funding-round/33b4550d2f8472a504c8ecf1fdec186e</t>
  </si>
  <si>
    <t>/organization/race-yourself</t>
  </si>
  <si>
    <t>/funding-round/7bf351c114e8d58143a341db27a87649</t>
  </si>
  <si>
    <t>/funding-round/993e9b46221c63b831aa99ca4a9a0b07</t>
  </si>
  <si>
    <t>/organization/racematix</t>
  </si>
  <si>
    <t>/funding-round/2bc096353a206d83220019efff06996b</t>
  </si>
  <si>
    <t>/organization/racemenu</t>
  </si>
  <si>
    <t>/funding-round/182a5466f01e9afc0442d0cccf9ee0b2</t>
  </si>
  <si>
    <t>/funding-round/56dfcf4c1cdebf0cd2ba5734da2b8366</t>
  </si>
  <si>
    <t>/funding-round/dbdf0673706bc9deb5d193c8c7ef92a7</t>
  </si>
  <si>
    <t>/organization/racemi</t>
  </si>
  <si>
    <t>/funding-round/0eadc26c37aa8589c003752fa74eb7a4</t>
  </si>
  <si>
    <t>/funding-round/2169087451d9656d7d8328fe2cb1d541</t>
  </si>
  <si>
    <t>/funding-round/393602a345e5ebeea991117b9ac5b8ee</t>
  </si>
  <si>
    <t>/funding-round/ecc7fa5161ce7c970622667f9238b71f</t>
  </si>
  <si>
    <t>/funding-round/fd30182820142d1ffedcedc38f438be2</t>
  </si>
  <si>
    <t>/organization/racertimes</t>
  </si>
  <si>
    <t>/funding-round/23a5c072fe9ad96a4bed69b6d2aa9f8a</t>
  </si>
  <si>
    <t>/organization/racevine</t>
  </si>
  <si>
    <t>/funding-round/8c7e1c8c349574f4e31d07dadce7b2bf</t>
  </si>
  <si>
    <t>/organization/rachel-joyce-organic-salon</t>
  </si>
  <si>
    <t>/funding-round/df51ba7a9a2016a7a461eedee0bbcec9</t>
  </si>
  <si>
    <t>/organization/rachio</t>
  </si>
  <si>
    <t>/funding-round/0c7f80e6f834520b336fa34b5902fe7b</t>
  </si>
  <si>
    <t>/funding-round/1528e81de373ff49d706cd92a47fd8c2</t>
  </si>
  <si>
    <t>/funding-round/1ad62a6e4ee7fe059b9c8f1006a751db</t>
  </si>
  <si>
    <t>/funding-round/26745563c060cd3167be6727347ed166</t>
  </si>
  <si>
    <t>/funding-round/43902a92e6224812637bd92fe7a99b3b</t>
  </si>
  <si>
    <t>/funding-round/4b683942910e7df4cccd40f807a7cdc8</t>
  </si>
  <si>
    <t>/organization/rachis-corporation</t>
  </si>
  <si>
    <t>/funding-round/d78645f579a0b60bd41ed589391ae5e9</t>
  </si>
  <si>
    <t>/organization/rackable-systems</t>
  </si>
  <si>
    <t>/funding-round/da39c532c89374b962544aa76dbb3cb7</t>
  </si>
  <si>
    <t>/organization/rackhunt</t>
  </si>
  <si>
    <t>/funding-round/92e32a91f0b71745d2725f2b26acc5ee</t>
  </si>
  <si>
    <t>/organization/rackn-inc</t>
  </si>
  <si>
    <t>/funding-round/e72b3b2c282fc99dec11ca1dd71be898</t>
  </si>
  <si>
    <t>/organization/rackspace</t>
  </si>
  <si>
    <t>/funding-round/e865ee542492820ef9eac3402880be51</t>
  </si>
  <si>
    <t>/organization/racktivity</t>
  </si>
  <si>
    <t>/funding-round/09cd3226d03a3a29690555741f1bc130</t>
  </si>
  <si>
    <t>/funding-round/1b372dd0bc4189307d3635476d0a0a9b</t>
  </si>
  <si>
    <t>/funding-round/4c32e37ecba322ca954234070e5b9d1b</t>
  </si>
  <si>
    <t>/organization/racktop-systems</t>
  </si>
  <si>
    <t>/funding-round/51be89d50fc2d1e91380c3792099e831</t>
  </si>
  <si>
    <t>/organization/rackup</t>
  </si>
  <si>
    <t>/funding-round/6e85125803f89b7eb29e9e231ae44d15</t>
  </si>
  <si>
    <t>/funding-round/812be69c9dfd1da981fdf022fb362737</t>
  </si>
  <si>
    <t>/organization/rackware</t>
  </si>
  <si>
    <t>/funding-round/2c433916f5c8d7e66724f90d25900a5a</t>
  </si>
  <si>
    <t>/funding-round/c2726be8e35e24b26e11f64cb8f9a3a3</t>
  </si>
  <si>
    <t>/funding-round/cb2c5bfad9a71eef2e43a121a247fdbc</t>
  </si>
  <si>
    <t>/organization/rackwise</t>
  </si>
  <si>
    <t>/funding-round/21118e5efaff7e26cbbf01688bb5b42a</t>
  </si>
  <si>
    <t>/funding-round/40fd15c2b39f7abe7d612b847cc203af</t>
  </si>
  <si>
    <t>/funding-round/58c85e7697dba68164d5c4b2ed49b304</t>
  </si>
  <si>
    <t>/funding-round/7f4ece28fc7ff3d26b1487dd426e86ff</t>
  </si>
  <si>
    <t>/organization/racoonsoft</t>
  </si>
  <si>
    <t>/funding-round/e54892b6be9290f20c1ea786cfaaf48c</t>
  </si>
  <si>
    <t>/funding-round/fd2b4af00fa56e288dc99b9c2e11dfc9</t>
  </si>
  <si>
    <t>/organization/ractiv</t>
  </si>
  <si>
    <t>/funding-round/2d54c5a16ad92a62679ce98098f494ed</t>
  </si>
  <si>
    <t>/organization/ractiv-pte-ltd</t>
  </si>
  <si>
    <t>/funding-round/0dc7329ccb24d7203817bd7ebd4da53a</t>
  </si>
  <si>
    <t>/organization/rad-2</t>
  </si>
  <si>
    <t>/funding-round/41bd04564ab579bb78f3ef1d92d27d80</t>
  </si>
  <si>
    <t>/funding-round/d86d7be54c56a856d6f5be3051837ccb</t>
  </si>
  <si>
    <t>/organization/rad-power-bikes</t>
  </si>
  <si>
    <t>/funding-round/5b633b0b4bc618155842399944c74d3b</t>
  </si>
  <si>
    <t>/organization/rad-technologies</t>
  </si>
  <si>
    <t>/funding-round/acdfe0454f198d09548a58cb3bd096b8</t>
  </si>
  <si>
    <t>/organization/radar-corporation</t>
  </si>
  <si>
    <t>/funding-round/afe917094b45c3c5dc2bab5f33510c92</t>
  </si>
  <si>
    <t>/organization/radar-da-produo</t>
  </si>
  <si>
    <t>/funding-round/e2c67143032c84ada96c4557061c6126</t>
  </si>
  <si>
    <t>/organization/radar-mobile-studios</t>
  </si>
  <si>
    <t>/funding-round/51fe1690868bc078784678efe6a8cf41</t>
  </si>
  <si>
    <t>/organization/radar-networks</t>
  </si>
  <si>
    <t>/funding-round/07efd7fd8815e3b9a1f901ac3bbe9c27</t>
  </si>
  <si>
    <t>/funding-round/351b0aa3d1c40a195692670c8dda9e15</t>
  </si>
  <si>
    <t>/funding-round/849a596ccc46f7251252e66ca1f5fa08</t>
  </si>
  <si>
    <t>/funding-round/c8fe77d7e72630c11fe88f9253045f3f</t>
  </si>
  <si>
    <t>/organization/radarchile</t>
  </si>
  <si>
    <t>/funding-round/8713b982d9aa528faf20dfc7a5ef18aa</t>
  </si>
  <si>
    <t>/organization/radarfind</t>
  </si>
  <si>
    <t>/funding-round/6dac015a28addbd2f65f00652d1ec474</t>
  </si>
  <si>
    <t>/organization/radario</t>
  </si>
  <si>
    <t>/funding-round/785692c62035ef9b8070986fd90e10e8</t>
  </si>
  <si>
    <t>/funding-round/8eae3f8cd53225a7a68f2d8cccbe5466</t>
  </si>
  <si>
    <t>/organization/radcom</t>
  </si>
  <si>
    <t>/funding-round/150a2d7e6f87829e1d773b24e22cfe38</t>
  </si>
  <si>
    <t>/funding-round/95728f5c1e44d032594428e9e677424b</t>
  </si>
  <si>
    <t>/organization/radeeus</t>
  </si>
  <si>
    <t>/funding-round/229949a32699f3ca836a4ebf90bb2b6f</t>
  </si>
  <si>
    <t>/organization/radeum</t>
  </si>
  <si>
    <t>/funding-round/d2aed264b703b1c9f718e368c5a79a03</t>
  </si>
  <si>
    <t>/organization/radial-analytics</t>
  </si>
  <si>
    <t>/funding-round/5353f0e8e4b8e23752a85e7d705854be</t>
  </si>
  <si>
    <t>/organization/radial-network</t>
  </si>
  <si>
    <t>/funding-round/38150a9c28a70f98ca3925ed106964bf</t>
  </si>
  <si>
    <t>/organization/radialogica</t>
  </si>
  <si>
    <t>/funding-round/e1922e330f2ce4df581f93d5488deabc</t>
  </si>
  <si>
    <t>/organization/radialpoint</t>
  </si>
  <si>
    <t>/funding-round/1084a9cdd63624e473d0190ce65969b0</t>
  </si>
  <si>
    <t>/organization/radian-memory-systems</t>
  </si>
  <si>
    <t>/funding-round/4a98b41686239391fd977bbaef2a0243</t>
  </si>
  <si>
    <t>/funding-round/a8a63943329c60fd66a67ef24ae91cc6</t>
  </si>
  <si>
    <t>/funding-round/e0e747f2cfc3d73b0ad763c6c5f0691a</t>
  </si>
  <si>
    <t>/funding-round/fffa46952ee708e8734d15439ee2bd0a</t>
  </si>
  <si>
    <t>/organization/radian6</t>
  </si>
  <si>
    <t>/funding-round/48500e53e76253272f9a39d8b78bf131</t>
  </si>
  <si>
    <t>/funding-round/6be95b837dd0c08f0d44099967dabf3c</t>
  </si>
  <si>
    <t>/organization/radiance</t>
  </si>
  <si>
    <t>/funding-round/eff97e1eea05c4dfe3f32a288a0f6622</t>
  </si>
  <si>
    <t>/organization/radianse</t>
  </si>
  <si>
    <t>/funding-round/88da9e6e6a5ea2c42a1cbb897c9d69e6</t>
  </si>
  <si>
    <t>/funding-round/c53968bcdf86c310692de1ff5b3d010b</t>
  </si>
  <si>
    <t>/organization/radiant-communications</t>
  </si>
  <si>
    <t>/funding-round/515359486205dbd0f08c3b01837b7f52</t>
  </si>
  <si>
    <t>/organization/radiant-entertainment</t>
  </si>
  <si>
    <t>/funding-round/394e8372b486268c3633da48ed64ddf4</t>
  </si>
  <si>
    <t>/organization/radiant-research</t>
  </si>
  <si>
    <t>/funding-round/1eb60b464c95ad5790bfba00624104d7</t>
  </si>
  <si>
    <t>/organization/radiant-zemax</t>
  </si>
  <si>
    <t>/funding-round/59cbf635ce5a7be0f0eb1fba84bc7f56</t>
  </si>
  <si>
    <t>/organization/radiantblue-technologies</t>
  </si>
  <si>
    <t>/funding-round/29a5dbb99628f7290215c17a5893dd67</t>
  </si>
  <si>
    <t>/organization/radiate-inc</t>
  </si>
  <si>
    <t>/funding-round/6fcb1791804d4de837c279fe233846ff</t>
  </si>
  <si>
    <t>/organization/radiate-media</t>
  </si>
  <si>
    <t>/funding-round/1574664168260bdde6fed9143f4fbe97</t>
  </si>
  <si>
    <t>/funding-round/3e492ea53b02c2b5887b925ba6fe7366</t>
  </si>
  <si>
    <t>/funding-round/7e797fa1b41d527665e7f2926ead6641</t>
  </si>
  <si>
    <t>/organization/radiation-monitoring-devices</t>
  </si>
  <si>
    <t>/funding-round/0bed7f49bf94b426a7fcef3ff869d8c5</t>
  </si>
  <si>
    <t>/organization/radiation-watch</t>
  </si>
  <si>
    <t>/funding-round/bda6b4b12415a368e9ac71940d9c0783</t>
  </si>
  <si>
    <t>/organization/radiator-labs-inc</t>
  </si>
  <si>
    <t>/funding-round/c122e0aaa4e37e5559524e79863f4c0a</t>
  </si>
  <si>
    <t>/organization/radical-studios</t>
  </si>
  <si>
    <t>/funding-round/7044b64b79579930a6d09147eecde290</t>
  </si>
  <si>
    <t>/organization/radico</t>
  </si>
  <si>
    <t>/funding-round/1950a00cf982118b28d01a3a41135546</t>
  </si>
  <si>
    <t>/organization/radient-pharmaceuticals</t>
  </si>
  <si>
    <t>/funding-round/e10c4cef300519dfdeebd75ce815a475</t>
  </si>
  <si>
    <t>/organization/radient-technologies</t>
  </si>
  <si>
    <t>/funding-round/2d42bcfed1566d46757d22a134441112</t>
  </si>
  <si>
    <t>/funding-round/48222b09429ee6e42be371c8f757e8e5</t>
  </si>
  <si>
    <t>/funding-round/5e37d1d54d08c8419bba9f29a810b5db</t>
  </si>
  <si>
    <t>/funding-round/7d0e7e7682e8daf0e6a510d3b3bfe5a6</t>
  </si>
  <si>
    <t>/funding-round/8c388dab4eb1655d3956bf01b8fd7b94</t>
  </si>
  <si>
    <t>/organization/radio-next</t>
  </si>
  <si>
    <t>/funding-round/005cb945fc822821aa69e3f4a5ffe066</t>
  </si>
  <si>
    <t>/organization/radio-one-llama</t>
  </si>
  <si>
    <t>/funding-round/1aa0cd60a9354f559064ae8565a06ced</t>
  </si>
  <si>
    <t>/organization/radio-physics-solutions</t>
  </si>
  <si>
    <t>/funding-round/1f5ae5bba779c4c9ad18a12173af875d</t>
  </si>
  <si>
    <t>/funding-round/246fde4bed173455352b8e1a616aad38</t>
  </si>
  <si>
    <t>/funding-round/d59f36ffae37394b14e741dbf8055dae</t>
  </si>
  <si>
    <t>/organization/radio-rebel</t>
  </si>
  <si>
    <t>/funding-round/aef2d57baa16cf70017a45e476fb537b</t>
  </si>
  <si>
    <t>/organization/radio-revolution-network-llc</t>
  </si>
  <si>
    <t>/funding-round/366387bad362dee673d2de6d0a2181c3</t>
  </si>
  <si>
    <t>/organization/radio-runt-inc</t>
  </si>
  <si>
    <t>/funding-round/da09cbb0234f47e8c3b39e78f3078ef9</t>
  </si>
  <si>
    <t>/organization/radio-systemes-ingenierie</t>
  </si>
  <si>
    <t>/funding-round/5464dd675e11cbb1e6adb26b618ae351</t>
  </si>
  <si>
    <t>/funding-round/b37db6895745bb9ab39da6c8e2df026a</t>
  </si>
  <si>
    <t>26/11/2004</t>
  </si>
  <si>
    <t>/funding-round/c44fdfeb064bfd9ae903e9493699e11d</t>
  </si>
  <si>
    <t>/organization/radio-waves</t>
  </si>
  <si>
    <t>/funding-round/035285533dca54377aba68daa37053a0</t>
  </si>
  <si>
    <t>/organization/radioframe</t>
  </si>
  <si>
    <t>/funding-round/28d233c0ab1d5bc4c8b1d4f27325bf4e</t>
  </si>
  <si>
    <t>/funding-round/42d84246b0d36ac836fa2693bedcccce</t>
  </si>
  <si>
    <t>/funding-round/71696550c2ec199a76153a5c439ec918</t>
  </si>
  <si>
    <t>27/01/2006</t>
  </si>
  <si>
    <t>/funding-round/9f7724bdb4f43d09935e0821515044a0</t>
  </si>
  <si>
    <t>/funding-round/eb5680fe1a09ed613dc72903e55bea2a</t>
  </si>
  <si>
    <t>/organization/radiojar</t>
  </si>
  <si>
    <t>/funding-round/572a0e868f35a2ff0d56bc353fa2b5b8</t>
  </si>
  <si>
    <t>/funding-round/5c5aa8bd9b96a02c5fdbce84ed034148</t>
  </si>
  <si>
    <t>/organization/radiological-assistance-consulting-and-engineering</t>
  </si>
  <si>
    <t>/funding-round/49d7046c941f497c6cfe037688cbf4b1</t>
  </si>
  <si>
    <t>/organization/radiology-partners</t>
  </si>
  <si>
    <t>/funding-round/2d12df8972371900b6888fb06b8b1fdc</t>
  </si>
  <si>
    <t>/organization/radionomy</t>
  </si>
  <si>
    <t>/funding-round/5b58082de397e5fff99157cefa379e77</t>
  </si>
  <si>
    <t>/funding-round/756a8578d9ab4e1cda4fed45dae0d892</t>
  </si>
  <si>
    <t>/funding-round/c4d39da6986aa345c5393ebcded2d47b</t>
  </si>
  <si>
    <t>/organization/radiorx</t>
  </si>
  <si>
    <t>/funding-round/296968cc15c283de8d98784f113e574b</t>
  </si>
  <si>
    <t>/organization/radioscape</t>
  </si>
  <si>
    <t>/funding-round/ef521b8fcb5cce944bf0f7f2f1f67c08</t>
  </si>
  <si>
    <t>/organization/radioshack</t>
  </si>
  <si>
    <t>/funding-round/3e4ee38eb7346621bafbecdf8bf9d158</t>
  </si>
  <si>
    <t>/funding-round/6a2ccc03c917673f045803eb82fb5028</t>
  </si>
  <si>
    <t>/organization/radiospire-networks</t>
  </si>
  <si>
    <t>/funding-round/f0c0e5a029245a049a08ec5032677f93</t>
  </si>
  <si>
    <t>/organization/radiotopia</t>
  </si>
  <si>
    <t>/funding-round/25905b9f6a1e1a01214c854a67c5061a</t>
  </si>
  <si>
    <t>/organization/radisens-diagnostics</t>
  </si>
  <si>
    <t>/funding-round/06201d84d4b8c78db1c310a4e70e8644</t>
  </si>
  <si>
    <t>/organization/radish-systems</t>
  </si>
  <si>
    <t>/funding-round/08b884a1400f33d058a555e46c2cb328</t>
  </si>
  <si>
    <t>/funding-round/6b5b6124e1ccae2bfdc8afd83a25dad7</t>
  </si>
  <si>
    <t>/organization/radisphere-national-radiology-group</t>
  </si>
  <si>
    <t>/funding-round/28755ba126c81367308ee2a1801d6bbe</t>
  </si>
  <si>
    <t>/funding-round/d5969977372aa71f903d74014db276b3</t>
  </si>
  <si>
    <t>/organization/radisys</t>
  </si>
  <si>
    <t>/funding-round/7c59bb8cb793145b464f34144683d567</t>
  </si>
  <si>
    <t>/organization/radiumone</t>
  </si>
  <si>
    <t>/funding-round/1afcf12a536859020053b5d6f903c53f</t>
  </si>
  <si>
    <t>/funding-round/9a32e40d5bb08383d707cbe5d2e7f0fd</t>
  </si>
  <si>
    <t>/funding-round/fe63e6ff339a4ee4ea8265a413594120</t>
  </si>
  <si>
    <t>/organization/radius</t>
  </si>
  <si>
    <t>/funding-round/f8709562a160872e2b2328b825c81963</t>
  </si>
  <si>
    <t>/organization/radius-app</t>
  </si>
  <si>
    <t>/funding-round/e246d0d18c1ed7eb8b7e965ab5038c43</t>
  </si>
  <si>
    <t>/organization/radius-diagnostics</t>
  </si>
  <si>
    <t>/funding-round/61f7818d6eac921fa4b14f7ac9cd90a7</t>
  </si>
  <si>
    <t>/organization/radius-health</t>
  </si>
  <si>
    <t>/funding-round/074c721953d430d02c321d50fea14717</t>
  </si>
  <si>
    <t>/funding-round/4c06e680fe70fa0b5af1012f4a391178</t>
  </si>
  <si>
    <t>/funding-round/4d2ba3570c9b73841db42244ba458245</t>
  </si>
  <si>
    <t>/funding-round/6f6ac2be99fde215a85d77f56fca9897</t>
  </si>
  <si>
    <t>/funding-round/76f59d2575757713574ea8ce56e754f0</t>
  </si>
  <si>
    <t>/funding-round/83e1f3a2ab3f85d33b0d46bab13e5ed2</t>
  </si>
  <si>
    <t>/organization/radius-intelligence-inc</t>
  </si>
  <si>
    <t>/funding-round/1f54fe4d925f650145cc513fd007fa78</t>
  </si>
  <si>
    <t>/funding-round/331dd76c994c0bca446e87640d46226e</t>
  </si>
  <si>
    <t>/funding-round/4f04f022efaeb59701844aa96421dcf5</t>
  </si>
  <si>
    <t>/funding-round/6617e24dd807309ba7d61f28b5720d6a</t>
  </si>
  <si>
    <t>/funding-round/7d0c106d723902549be13843756ba354</t>
  </si>
  <si>
    <t>/funding-round/ecf7c2188fbc3acd2b3b03fdf09e66fe</t>
  </si>
  <si>
    <t>/organization/radius-location-technologies</t>
  </si>
  <si>
    <t>/funding-round/474b3e575112bdf94ce1f6b4ddf62ad4</t>
  </si>
  <si>
    <t>/organization/radius-networks</t>
  </si>
  <si>
    <t>/funding-round/19c0d3b8693acb825696c80c535ac141</t>
  </si>
  <si>
    <t>/funding-round/a16a2223211e91987c53810df7cdf7ec</t>
  </si>
  <si>
    <t>/funding-round/a4180f1c88180ffaa28a2ff57cd103ce</t>
  </si>
  <si>
    <t>/funding-round/d71fdabda269ba4a04d7749a26a2cba7</t>
  </si>
  <si>
    <t>/organization/radiusiq-inc</t>
  </si>
  <si>
    <t>/funding-round/4c50d8ef8405ef99fa62030a3296b8db</t>
  </si>
  <si>
    <t>/organization/radlive</t>
  </si>
  <si>
    <t>/funding-round/6436ef7f746598628394e5d563ae2603</t>
  </si>
  <si>
    <t>/organization/radlogics</t>
  </si>
  <si>
    <t>/funding-round/bb068f4ca3b851ee162e0f59d059f602</t>
  </si>
  <si>
    <t>/funding-round/e6ad9db1291259d20acb22d693680d28</t>
  </si>
  <si>
    <t>/organization/radmit</t>
  </si>
  <si>
    <t>/funding-round/e2aa4c912473c046521dfda0b3ec33e2</t>
  </si>
  <si>
    <t>/organization/radnor-holdings</t>
  </si>
  <si>
    <t>/funding-round/3587798771f29d3a90ff5122ee81fb27</t>
  </si>
  <si>
    <t>/organization/radpad</t>
  </si>
  <si>
    <t>/funding-round/143f85e1eb34474507746b3fd040af72</t>
  </si>
  <si>
    <t>/funding-round/256a6f9cc91e6e5843ec4b67f84a1a4c</t>
  </si>
  <si>
    <t>/funding-round/6b41a4625ce49b4b5dd31540e79ce5d8</t>
  </si>
  <si>
    <t>/funding-round/726966a11bd187125c7bad26376e3917</t>
  </si>
  <si>
    <t>/funding-round/92a379916b7103a46eb93e0cf23d59f7</t>
  </si>
  <si>
    <t>/organization/radpharm</t>
  </si>
  <si>
    <t>/funding-round/ecb0cf4456af3b349b5ea6b600b3e94d</t>
  </si>
  <si>
    <t>/organization/radrounds</t>
  </si>
  <si>
    <t>/funding-round/8bd8b3f5821e0319de12560bb9d63eda</t>
  </si>
  <si>
    <t>/organization/radsone</t>
  </si>
  <si>
    <t>/funding-round/1c2559257143b66221e4c0c5df251981</t>
  </si>
  <si>
    <t>/funding-round/a12dfe2be6c36c66a3a2fc58b5bb4d69</t>
  </si>
  <si>
    <t>/organization/radwin</t>
  </si>
  <si>
    <t>/funding-round/1cc143223368c468ecca70203f168934</t>
  </si>
  <si>
    <t>/organization/rady-school-of-management</t>
  </si>
  <si>
    <t>/funding-round/7b716bd60c7be18e3d14aa02f22a895e</t>
  </si>
  <si>
    <t>/organization/raffstar</t>
  </si>
  <si>
    <t>/funding-round/3789defbed934486f6af30b6678ed2b2</t>
  </si>
  <si>
    <t>/organization/raft-international</t>
  </si>
  <si>
    <t>/funding-round/33a07a1ac8a82f0e7be1a9c894f5624d</t>
  </si>
  <si>
    <t>/organization/rafter</t>
  </si>
  <si>
    <t>/funding-round/086d436d7e79c8735cbd33c6e8b08b39</t>
  </si>
  <si>
    <t>/funding-round/450bf621583d676d50a0443752f7cc02</t>
  </si>
  <si>
    <t>/funding-round/569682c3827ed4d2c56b0434d728e221</t>
  </si>
  <si>
    <t>/funding-round/5e3dee4ca32f0caeeafd5b313c61aed7</t>
  </si>
  <si>
    <t>/funding-round/66429566a9d25166a81b37349191f6f4</t>
  </si>
  <si>
    <t>/funding-round/f0c1ec10c261d0b22d0e9d041a2cf735</t>
  </si>
  <si>
    <t>/funding-round/f3771537dd2546dac33335e7b29515b5</t>
  </si>
  <si>
    <t>/organization/raftout</t>
  </si>
  <si>
    <t>/funding-round/db76821c0425c6e7b6f2437e90793224</t>
  </si>
  <si>
    <t>/organization/rag-bone</t>
  </si>
  <si>
    <t>/funding-round/58f5e0f2c6ca646c54aa0e866a1d0f76</t>
  </si>
  <si>
    <t>/organization/rage-frameworks</t>
  </si>
  <si>
    <t>/funding-round/2528910b8b64b96464094d27d383e431</t>
  </si>
  <si>
    <t>/organization/rage-in-the-cage</t>
  </si>
  <si>
    <t>/funding-round/80bea5fd2b56e78bfef853a1a786e9da</t>
  </si>
  <si>
    <t>/organization/ragetank</t>
  </si>
  <si>
    <t>/funding-round/ad152eca3bb94b4fb57991d40d7010e8</t>
  </si>
  <si>
    <t>/organization/ragingwire</t>
  </si>
  <si>
    <t>/funding-round/572dc846ee6f32803294bd599e75817b</t>
  </si>
  <si>
    <t>/organization/ragnar-relay</t>
  </si>
  <si>
    <t>/funding-round/e7fac14e1ac3b4c10ffc32969e948d4d</t>
  </si>
  <si>
    <t>/organization/rai-care-centers-of-southeast-dc</t>
  </si>
  <si>
    <t>/funding-round/18ba06bc3e3bf6f9f8c70db1799c0b1c</t>
  </si>
  <si>
    <t>/organization/raidarrr</t>
  </si>
  <si>
    <t>/funding-round/a72db0c8c022843e857bf94eea0dfe8f</t>
  </si>
  <si>
    <t>/organization/raidcore</t>
  </si>
  <si>
    <t>/funding-round/42a1859741e8f5bf1b3f0cfffdbd95fb</t>
  </si>
  <si>
    <t>/organization/raidtec-corporation</t>
  </si>
  <si>
    <t>/funding-round/dae05731d0fb9fc3ae97d784cdd15d5a</t>
  </si>
  <si>
    <t>/organization/raiing</t>
  </si>
  <si>
    <t>/funding-round/a90f4d86e6d75d3c830bcc79c04b27c1</t>
  </si>
  <si>
    <t>/funding-round/e37ed1f5b31376bc1382190fd8233e4e</t>
  </si>
  <si>
    <t>/organization/rail-yard</t>
  </si>
  <si>
    <t>/funding-round/4c2d69d6fb2a4ba2aaa61a564c11c4aa</t>
  </si>
  <si>
    <t>/organization/railcomm</t>
  </si>
  <si>
    <t>/funding-round/ba98cbe533f42253e223f402bb2e7ad2</t>
  </si>
  <si>
    <t>/organization/railpod</t>
  </si>
  <si>
    <t>/funding-round/48474d4bde38959407ddb246c0b37b0f</t>
  </si>
  <si>
    <t>/funding-round/9d04a9bc38f8fb34ee116d71fa65c5be</t>
  </si>
  <si>
    <t>/organization/railroad-empire</t>
  </si>
  <si>
    <t>/funding-round/fda4c3c7993345e4a545ca9c86535f99</t>
  </si>
  <si>
    <t>/organization/railrunner</t>
  </si>
  <si>
    <t>/funding-round/4e5108f5f3d369da444bd417da9c22dc</t>
  </si>
  <si>
    <t>/organization/railsware</t>
  </si>
  <si>
    <t>/funding-round/f41b3f65fb540d195a1a4b362e8963d9</t>
  </si>
  <si>
    <t>/organization/railyatri</t>
  </si>
  <si>
    <t>/funding-round/29aeff452a735cfd607dc58ddb93291a</t>
  </si>
  <si>
    <t>/funding-round/4056f600cda46f9aab54165c406de6c8</t>
  </si>
  <si>
    <t>/organization/rain</t>
  </si>
  <si>
    <t>/funding-round/05b18a4e7889fe5f68de4221de67b097</t>
  </si>
  <si>
    <t>/organization/rainbird-technologies-ltd</t>
  </si>
  <si>
    <t>/funding-round/0a829de3e5adbb973b0a28adfd09ef6f</t>
  </si>
  <si>
    <t>/funding-round/362ac97c49352ec645cebbb66bfc870f</t>
  </si>
  <si>
    <t>/funding-round/c825205512242ae7fc304a6e4aac3bbd</t>
  </si>
  <si>
    <t>/organization/rainbo-limited</t>
  </si>
  <si>
    <t>/funding-round/2292d61f0f79e53101ab9b4a51475f34</t>
  </si>
  <si>
    <t>/organization/rainbow</t>
  </si>
  <si>
    <t>/funding-round/1b35b964ee8d77443b2408f710d5a5c1</t>
  </si>
  <si>
    <t>/funding-round/63bdda6523b22e934732ad261f0101ff</t>
  </si>
  <si>
    <t>/organization/rainbow-hospitals</t>
  </si>
  <si>
    <t>/funding-round/36f631bbb162dca44275366c06a14d71</t>
  </si>
  <si>
    <t>/organization/rainbow-medical-ltd</t>
  </si>
  <si>
    <t>/funding-round/2078e6634135037a507d73a788a8f38c</t>
  </si>
  <si>
    <t>/organization/rainbow-yard</t>
  </si>
  <si>
    <t>/funding-round/43b69ba2f3b4958481227ed37da791b0</t>
  </si>
  <si>
    <t>/organization/rainbowme</t>
  </si>
  <si>
    <t>/funding-round/226cbc52b0fc095ec64c441973faff8c</t>
  </si>
  <si>
    <t>/funding-round/9c8d46d79e55747d3ed6325b2b6444c5</t>
  </si>
  <si>
    <t>/funding-round/ff1c146749def40c674adf3a610b2a21</t>
  </si>
  <si>
    <t>/organization/raincan</t>
  </si>
  <si>
    <t>/funding-round/beed8d3f64a5e738d01406df955865e7</t>
  </si>
  <si>
    <t>/organization/raincheck</t>
  </si>
  <si>
    <t>/funding-round/67505722d3b1ee677b63519831d6750b</t>
  </si>
  <si>
    <t>/funding-round/6f53d416e331eb2057906eebdb627d6d</t>
  </si>
  <si>
    <t>/funding-round/919a8a9bdf9f17263503c405ef0af1e6</t>
  </si>
  <si>
    <t>/organization/raincrow-studios</t>
  </si>
  <si>
    <t>/funding-round/d23ea93a8abd81a6b7b302a9911a2578</t>
  </si>
  <si>
    <t>/organization/raindance-technologies</t>
  </si>
  <si>
    <t>/funding-round/05d4ec23b8ba57587a194fe4728f34f5</t>
  </si>
  <si>
    <t>/funding-round/1f17c26613d7f2f7b8d9ff2248292f9e</t>
  </si>
  <si>
    <t>/funding-round/2004cae5f7e47b98703022f571e3b2ae</t>
  </si>
  <si>
    <t>/funding-round/840063ddae13bb88ddc882d109a764d9</t>
  </si>
  <si>
    <t>/funding-round/a51ebbeec029c3c264256348372b16c7</t>
  </si>
  <si>
    <t>/funding-round/d15b49431ca5f1ca46f30dfe4047c640</t>
  </si>
  <si>
    <t>/organization/rainfinity</t>
  </si>
  <si>
    <t>/funding-round/b0774da4aabc3e8039f1a264e0b8d2cf</t>
  </si>
  <si>
    <t>/organization/rainforest</t>
  </si>
  <si>
    <t>/funding-round/5e835323482e55236de223f3877bf0ee</t>
  </si>
  <si>
    <t>/funding-round/c37ed45d361f5c2b27fa6951b4afcc8f</t>
  </si>
  <si>
    <t>/organization/rainier-software</t>
  </si>
  <si>
    <t>/funding-round/39d2989ce09593dbf9450a04136de471</t>
  </si>
  <si>
    <t>/organization/rainking</t>
  </si>
  <si>
    <t>/funding-round/4f6400b8a46bff46bd5df72459411db3</t>
  </si>
  <si>
    <t>/funding-round/6b698f4163477a28499fe214fd329798</t>
  </si>
  <si>
    <t>/organization/rainmaker-systems</t>
  </si>
  <si>
    <t>/funding-round/afe52f1ebb2f19d8a542033574410818</t>
  </si>
  <si>
    <t>/organization/rainstor</t>
  </si>
  <si>
    <t>/funding-round/085486b4d8970907b86fb270ffde444d</t>
  </si>
  <si>
    <t>/funding-round/7927370f698c8291d6a412d6529c2708</t>
  </si>
  <si>
    <t>/funding-round/80f510391cc7061a0a69cd56e90a3756</t>
  </si>
  <si>
    <t>/funding-round/b03fe15a78c95fff1d5b6c71d72366b7</t>
  </si>
  <si>
    <t>/funding-round/d70c0aab1afa91c32687aae84c9f9c5d</t>
  </si>
  <si>
    <t>/organization/raintree-oncology-services</t>
  </si>
  <si>
    <t>/funding-round/163d6cceef00a228e4ecf0850710891c</t>
  </si>
  <si>
    <t>/funding-round/48514bbca1b667a0fe713c9df1247f0c</t>
  </si>
  <si>
    <t>/organization/raise-labs-inc</t>
  </si>
  <si>
    <t>/funding-round/2982aad7791f8955a8255fe2061e347f</t>
  </si>
  <si>
    <t>/funding-round/52c66b92f247499ea7c97b7a0a673c33</t>
  </si>
  <si>
    <t>/organization/raise-marketplace</t>
  </si>
  <si>
    <t>/funding-round/04be486ef41a92aec8a8a657683ca03f</t>
  </si>
  <si>
    <t>/funding-round/2bdfc18132bf57d499cb7691e05d6f74</t>
  </si>
  <si>
    <t>/funding-round/6afa9cc359bc189fb3a159ee6023c03b</t>
  </si>
  <si>
    <t>/funding-round/a179a064bbff5bbf774893e60a9a7391</t>
  </si>
  <si>
    <t>/funding-round/eef0f1a86029c5486577ec715e23fdba</t>
  </si>
  <si>
    <t>/organization/raise-partner</t>
  </si>
  <si>
    <t>/funding-round/5140508c06d43528cadc5daca8a37da7</t>
  </si>
  <si>
    <t>/funding-round/7bd3a122ad65890bfa37b23321876deb</t>
  </si>
  <si>
    <t>/funding-round/c3683c771909b10ef44c96eb4e9f6418</t>
  </si>
  <si>
    <t>/organization/raise-your-flag</t>
  </si>
  <si>
    <t>/funding-round/6a015c8f152d33da8cc0ce708e02c795</t>
  </si>
  <si>
    <t>/organization/raise5</t>
  </si>
  <si>
    <t>/funding-round/0b1e4a28048c79fc55fe6a834941469c</t>
  </si>
  <si>
    <t>/organization/raiseddigital</t>
  </si>
  <si>
    <t>/funding-round/bd7006c0acac8c90104b7cc1ec7c912f</t>
  </si>
  <si>
    <t>/organization/raiseworks</t>
  </si>
  <si>
    <t>/funding-round/1cb4b4ff2c3263ff054989eeaf3bf281</t>
  </si>
  <si>
    <t>/organization/raising-it</t>
  </si>
  <si>
    <t>/funding-round/8c6b06f9a846e8c2fe9806093f44133c</t>
  </si>
  <si>
    <t>/organization/raizlabs</t>
  </si>
  <si>
    <t>/funding-round/f94771f0fdfb19e57c42a0c3552ca3f0</t>
  </si>
  <si>
    <t>/organization/rajant-corporation</t>
  </si>
  <si>
    <t>/funding-round/7d45c9b0723550b407d8bba46364ff06</t>
  </si>
  <si>
    <t>/organization/raksul</t>
  </si>
  <si>
    <t>/funding-round/0815735fcab424d97be4aa7e141cad67</t>
  </si>
  <si>
    <t>/funding-round/1c2cfd8e281035e5cd369c137d3b69fe</t>
  </si>
  <si>
    <t>/funding-round/3d3dfc37401778280c1462f769c1c12f</t>
  </si>
  <si>
    <t>/funding-round/3f94f1781f3808617c2b28d75d50fa26</t>
  </si>
  <si>
    <t>/funding-round/6d82f3f0d20b6f9e465fa4ed7e05e7c1</t>
  </si>
  <si>
    <t>/organization/rakuten</t>
  </si>
  <si>
    <t>/funding-round/347a8a04747f2fc8c4f85e69216c83d9</t>
  </si>
  <si>
    <t>/funding-round/c25ce4f531a408dc37949f45b2d5f150</t>
  </si>
  <si>
    <t>/organization/rakuten-mediaforge</t>
  </si>
  <si>
    <t>/funding-round/812802b6670badeab5f7ec88161765ba</t>
  </si>
  <si>
    <t>/organization/ralali</t>
  </si>
  <si>
    <t>/funding-round/0e179de76409561016c685d4caf84278</t>
  </si>
  <si>
    <t>/funding-round/1e5b5fe9047503fffd19ebabb1a7d430</t>
  </si>
  <si>
    <t>/organization/rally-bus</t>
  </si>
  <si>
    <t>/funding-round/bba7fb0573fd3fa38ee5a121b9f722d4</t>
  </si>
  <si>
    <t>/funding-round/fa19fcbf84ef9a65a68f6063b3385714</t>
  </si>
  <si>
    <t>/organization/rally-fit</t>
  </si>
  <si>
    <t>/funding-round/ab5834eb7780a6a8a5c32341a27901f2</t>
  </si>
  <si>
    <t>/organization/rally-games</t>
  </si>
  <si>
    <t>/funding-round/6e3c592adabb387c5469a914bf69fac7</t>
  </si>
  <si>
    <t>/organization/rally-org</t>
  </si>
  <si>
    <t>/funding-round/04ee5115d6595f03a9293f1dc0b8cf34</t>
  </si>
  <si>
    <t>/funding-round/21a03cdb417bb86801ab77aeb3f68566</t>
  </si>
  <si>
    <t>/funding-round/bd672ed87ff364bc2dfb948298ffa6cf</t>
  </si>
  <si>
    <t>/organization/rally-software</t>
  </si>
  <si>
    <t>/funding-round/04ac494eeb9919c198e0e33e72248e94</t>
  </si>
  <si>
    <t>/funding-round/0b8f728605a7b477b343c7e979e2c3fc</t>
  </si>
  <si>
    <t>/funding-round/1095550747f3a7674d6fb406d97b5c97</t>
  </si>
  <si>
    <t>/funding-round/97b62433fd0c03c7db22b899b36be6a0</t>
  </si>
  <si>
    <t>/funding-round/d2534154e83da5e5469daeec23bca42e</t>
  </si>
  <si>
    <t>/organization/rallyhood</t>
  </si>
  <si>
    <t>/funding-round/735b873fd882988b86a2c95097cf8ea8</t>
  </si>
  <si>
    <t>/funding-round/80ef8b8e4e64f0b1d83bee17fbd7ea90</t>
  </si>
  <si>
    <t>/funding-round/ebed6f4294c8aff6df2bc969774279a8</t>
  </si>
  <si>
    <t>/organization/rallyon</t>
  </si>
  <si>
    <t>/funding-round/63345cc217eebd6cf4f03b639bd710d1</t>
  </si>
  <si>
    <t>/funding-round/d933dd55a7fa0782688472ee895fc8a2</t>
  </si>
  <si>
    <t>/organization/rallypoint-networks</t>
  </si>
  <si>
    <t>/funding-round/7d98c20f47924fb333d4d5382821a10a</t>
  </si>
  <si>
    <t>/funding-round/7f3fb13592dd3f3103ce631dcb0e96ce</t>
  </si>
  <si>
    <t>/funding-round/c08f388dd9dc640498acc58f132dbcc3</t>
  </si>
  <si>
    <t>/funding-round/ea293c0de5cd0c8cb436664e1088d863</t>
  </si>
  <si>
    <t>/organization/rallyteam</t>
  </si>
  <si>
    <t>/funding-round/2f68f8beb5bf6626e22af7ff0a45c908</t>
  </si>
  <si>
    <t>/funding-round/61496fc8c04407cf260fdc6deeebb650</t>
  </si>
  <si>
    <t>/funding-round/754641dac03fd35a64f4b1863e8d805a</t>
  </si>
  <si>
    <t>/funding-round/830ce2320f67829fc46818fdd26ae51a</t>
  </si>
  <si>
    <t>/organization/rallyware</t>
  </si>
  <si>
    <t>/funding-round/9d08e0e5a37fe27fdc7297171027be92</t>
  </si>
  <si>
    <t>/funding-round/be06e2d330868d6e9f91ebe21bc4a596</t>
  </si>
  <si>
    <t>/funding-round/d3e1b605f57ef424e4d5944778a03cdb</t>
  </si>
  <si>
    <t>/organization/ram-power</t>
  </si>
  <si>
    <t>/funding-round/f74fda2c19b1705535641fdaf4104987</t>
  </si>
  <si>
    <t>/organization/ramamia</t>
  </si>
  <si>
    <t>/funding-round/56d2360fbeaf2f144f603f58d404e76b</t>
  </si>
  <si>
    <t>/organization/ramblers-way</t>
  </si>
  <si>
    <t>/funding-round/a5e8d49fa7a7bbe8c1eaa36edb5ad90b</t>
  </si>
  <si>
    <t>/organization/rambus</t>
  </si>
  <si>
    <t>/funding-round/255293172787a590626df296e119ecbe</t>
  </si>
  <si>
    <t>/funding-round/bec292099424622d4a70202e79dfa1c0</t>
  </si>
  <si>
    <t>/organization/ramco-oil-services</t>
  </si>
  <si>
    <t>/funding-round/3bb44727eac2184546037899ba7a0a58</t>
  </si>
  <si>
    <t>/organization/ramco-systems</t>
  </si>
  <si>
    <t>/funding-round/72a1ee7f6b21ed3e7da7896680f817ef</t>
  </si>
  <si>
    <t>/organization/ramen</t>
  </si>
  <si>
    <t>/funding-round/28f068837ef3889742bd2cc4a18afb80</t>
  </si>
  <si>
    <t>/funding-round/b0bf5b854c4350d09269ac2b5ec7f485</t>
  </si>
  <si>
    <t>/organization/ramesys-e-business-services</t>
  </si>
  <si>
    <t>/funding-round/676778181ed02ca6c571fa49ad0ce19e</t>
  </si>
  <si>
    <t>/organization/ramminspeed-entertainment-ltd</t>
  </si>
  <si>
    <t>/funding-round/c78ecdbc527419583b0a36e081896a70</t>
  </si>
  <si>
    <t>/funding-round/d5dacbd086ac4f7cbca8dbe11193d047</t>
  </si>
  <si>
    <t>/organization/ramot</t>
  </si>
  <si>
    <t>/funding-round/5beca9e25cb4b2b61aebc062610c4753</t>
  </si>
  <si>
    <t>/organization/ramp</t>
  </si>
  <si>
    <t>/funding-round/383e4442ce3189bb1a4fb9237131362f</t>
  </si>
  <si>
    <t>/funding-round/a4aebb16e015e0fcb42f43425c84b969</t>
  </si>
  <si>
    <t>/funding-round/b0689b018a6fc7caa3424f5191796992</t>
  </si>
  <si>
    <t>/funding-round/dc02180afbb8db217d2fc1ccbf88b26e</t>
  </si>
  <si>
    <t>/organization/ramp-3</t>
  </si>
  <si>
    <t>/funding-round/67773ecaae513f4ed718d3faa04203c0</t>
  </si>
  <si>
    <t>/organization/ramp-sports</t>
  </si>
  <si>
    <t>/funding-round/4d3bc67e21d9cd33abf40fe3467d612e</t>
  </si>
  <si>
    <t>/funding-round/64e71db8513ddd26db6566050d4d8708</t>
  </si>
  <si>
    <t>/funding-round/c04d9ab7c232e5e2075f1ddacfa0fd54</t>
  </si>
  <si>
    <t>/organization/rampedmedia</t>
  </si>
  <si>
    <t>/funding-round/75a9d8e87e36f01d0d5de004045c818a</t>
  </si>
  <si>
    <t>/organization/ramprate-sourcing-advisors</t>
  </si>
  <si>
    <t>/funding-round/af0a30b617f14fab48e9ba9ba0668ced</t>
  </si>
  <si>
    <t>17/01/1990</t>
  </si>
  <si>
    <t>/organization/ramtiger-fitness</t>
  </si>
  <si>
    <t>/funding-round/d496b17590e116f1eed90d263105a68f</t>
  </si>
  <si>
    <t>/organization/ran</t>
  </si>
  <si>
    <t>/funding-round/7982985d6e126b7fcf8a8f1033ee959a</t>
  </si>
  <si>
    <t>/organization/rana-therapeutics</t>
  </si>
  <si>
    <t>/funding-round/1c47543f0fb15051ce11bae6998fd177</t>
  </si>
  <si>
    <t>/funding-round/3e397d72179717fc0dcfad9602da8e00</t>
  </si>
  <si>
    <t>/funding-round/cd9bb4df4522c45b5d9388a181863a0d</t>
  </si>
  <si>
    <t>/organization/ranberry</t>
  </si>
  <si>
    <t>/funding-round/cede332f97510a8fd884aca0b3dda7ee</t>
  </si>
  <si>
    <t>/organization/rancard-solutions-limited</t>
  </si>
  <si>
    <t>/funding-round/d6745d1b683de0111b68f8c06396cd90</t>
  </si>
  <si>
    <t>/funding-round/eebce408637cd8a80b699a4747e9390e</t>
  </si>
  <si>
    <t>/organization/ranch-networks</t>
  </si>
  <si>
    <t>/funding-round/763bda95eb833bdab63b9863224ffd6b</t>
  </si>
  <si>
    <t>/organization/rancher-labs</t>
  </si>
  <si>
    <t>/funding-round/a304a3418a3517b75bb3301e529c3dea</t>
  </si>
  <si>
    <t>/organization/randolph-hospital</t>
  </si>
  <si>
    <t>/funding-round/9ef96d1c1bb3ce71afe740fd647c86e6</t>
  </si>
  <si>
    <t>/organization/random-array-ltd</t>
  </si>
  <si>
    <t>/funding-round/238e6e20ee01e942302f95e49b1a6815</t>
  </si>
  <si>
    <t>/organization/random42</t>
  </si>
  <si>
    <t>/funding-round/4bbbb28b91b97f9c0b06aba49287f6d9</t>
  </si>
  <si>
    <t>/organization/randv</t>
  </si>
  <si>
    <t>/funding-round/ae365bf4def912c11bebe50f90f69575</t>
  </si>
  <si>
    <t>/organization/range-fuels</t>
  </si>
  <si>
    <t>/funding-round/7f1a27fb788d60799e7381085e17d402</t>
  </si>
  <si>
    <t>/funding-round/caf1c275caa455694f869fafa297e58b</t>
  </si>
  <si>
    <t>/organization/rangespan</t>
  </si>
  <si>
    <t>/funding-round/e6c43f976510b334836a7f80aff0fcb8</t>
  </si>
  <si>
    <t>/organization/rani-therapeutics</t>
  </si>
  <si>
    <t>/funding-round/00c477188d8f732eb3d28966536fd951</t>
  </si>
  <si>
    <t>/funding-round/e21aa4c5c6fbf89c1f7d8934225165af</t>
  </si>
  <si>
    <t>/organization/ranir</t>
  </si>
  <si>
    <t>/funding-round/cefc6aad21ddb7c5732e113691dcaad1</t>
  </si>
  <si>
    <t>/organization/rank-by-search</t>
  </si>
  <si>
    <t>/funding-round/1d45484db7d385313794885b93899185</t>
  </si>
  <si>
    <t>/organization/rank-dynamics</t>
  </si>
  <si>
    <t>/funding-round/0ae76fc102179ed761cc5d2d53b586e5</t>
  </si>
  <si>
    <t>/funding-round/73d9eb080e7fb9a78b54c266a9daeaab</t>
  </si>
  <si>
    <t>/funding-round/c87b15f6844025ab0d619910e2dcb651</t>
  </si>
  <si>
    <t>/organization/rank-productions</t>
  </si>
  <si>
    <t>/funding-round/6e8044c4ae6015e0eef79156a25a7b78</t>
  </si>
  <si>
    <t>/funding-round/85bf6a5ea2a13d46a4ad428486a5fd79</t>
  </si>
  <si>
    <t>/organization/rank-style</t>
  </si>
  <si>
    <t>/funding-round/bc1a95f3eb4968a6ebebeb1eeb78704f</t>
  </si>
  <si>
    <t>/funding-round/cef5df64520fda800b8bbe00d8359b03</t>
  </si>
  <si>
    <t>/organization/rankabove</t>
  </si>
  <si>
    <t>/funding-round/67c96732d1854edf89456f1223f79f87</t>
  </si>
  <si>
    <t>/organization/rankdesk</t>
  </si>
  <si>
    <t>/funding-round/753d952d9f26dd9804a1b66ff4107e79</t>
  </si>
  <si>
    <t>/organization/ranker</t>
  </si>
  <si>
    <t>/funding-round/02c67bcba63ccfc5164dc0b61ce846f0</t>
  </si>
  <si>
    <t>/funding-round/0cda1cb5bbd49f139bdfb6c53b184025</t>
  </si>
  <si>
    <t>/funding-round/1a2f0b4010917e4afad5c0b17b40a6d7</t>
  </si>
  <si>
    <t>/funding-round/bded8847134392a4be8521a7eddb4b71</t>
  </si>
  <si>
    <t>/organization/rankinghero</t>
  </si>
  <si>
    <t>/funding-round/5c74a89cdc1c53e5dc2b400cf29126c9</t>
  </si>
  <si>
    <t>/organization/rankmi</t>
  </si>
  <si>
    <t>/funding-round/0116cb0d5c32c123ff42028591db0f43</t>
  </si>
  <si>
    <t>/funding-round/bc418cea88a11c56ae97e6f133dc9dd4</t>
  </si>
  <si>
    <t>/organization/rankomat-pl</t>
  </si>
  <si>
    <t>/funding-round/dda470e878a311e7f92a89341d207c6f</t>
  </si>
  <si>
    <t>/organization/rankpeek-inc</t>
  </si>
  <si>
    <t>/funding-round/d2e667f6477fc4a0b8f5b057615233cb</t>
  </si>
  <si>
    <t>/organization/ranktab</t>
  </si>
  <si>
    <t>/funding-round/31bb500e4cdc854a4927509e13c8a24f</t>
  </si>
  <si>
    <t>/funding-round/69861bdc5b01d83b73c3b122862dbc6c</t>
  </si>
  <si>
    <t>/funding-round/aee54d53cbd05aca1b1d0faab03683e4</t>
  </si>
  <si>
    <t>/organization/ranku</t>
  </si>
  <si>
    <t>/funding-round/4f62fee38befbdaf84235bfdf9a6128c</t>
  </si>
  <si>
    <t>/funding-round/93e48975844fd34c5b34b521abe9c6ea</t>
  </si>
  <si>
    <t>/organization/rankur</t>
  </si>
  <si>
    <t>/funding-round/08ad158dfe9308aae1ed42e87a626a86</t>
  </si>
  <si>
    <t>/organization/ranomics</t>
  </si>
  <si>
    <t>/funding-round/01d08c26594ff45948abb9cf6254ea7e</t>
  </si>
  <si>
    <t>/organization/ranovus-inc</t>
  </si>
  <si>
    <t>/funding-round/07e7d80db33de6bae343a868f432c2f3</t>
  </si>
  <si>
    <t>/funding-round/f04405682ad900f9a18d9bc711855289</t>
  </si>
  <si>
    <t>/organization/rant-media-network-llc</t>
  </si>
  <si>
    <t>/funding-round/1affb598b98c40e6ad3404fac643b645</t>
  </si>
  <si>
    <t>/funding-round/4676bce52184551a6147858b1e3dc6b3</t>
  </si>
  <si>
    <t>/funding-round/8b64dfa01d5fbbfeeee497d7784d7e56</t>
  </si>
  <si>
    <t>/funding-round/cbb034929321cd4cdeef0da6b6be851b</t>
  </si>
  <si>
    <t>/organization/rant-network</t>
  </si>
  <si>
    <t>/funding-round/7551f00346ed18981abbfe6c16f39f22</t>
  </si>
  <si>
    <t>/organization/rap-index</t>
  </si>
  <si>
    <t>/funding-round/85e45dd842882d9705c8cce0f6675b57</t>
  </si>
  <si>
    <t>/organization/rapamycin-holdings</t>
  </si>
  <si>
    <t>/funding-round/4cdd05935d773f9ce4ea9124318db2ba</t>
  </si>
  <si>
    <t>/funding-round/75d81894334618d6f3f45ded746b6c7c</t>
  </si>
  <si>
    <t>/funding-round/95ae1d45a13526648a4ebbf88e8c3f4f</t>
  </si>
  <si>
    <t>/funding-round/a6ba6f86d811b00733d14debe93011de</t>
  </si>
  <si>
    <t>/organization/rapazapp-interactive-studios</t>
  </si>
  <si>
    <t>/funding-round/51a5b3d833e54800b02cfb87a862eb76</t>
  </si>
  <si>
    <t>/organization/rapid-action-packaging</t>
  </si>
  <si>
    <t>/funding-round/6733504a2d100d4d4cfd235aa79d9cc7</t>
  </si>
  <si>
    <t>/organization/rapid-diagnostek</t>
  </si>
  <si>
    <t>/funding-round/03f7f839ce228d64ab28a09a5efcbfd5</t>
  </si>
  <si>
    <t>/funding-round/090468dcc0fa207fc4aa5cc1f43de43f</t>
  </si>
  <si>
    <t>/funding-round/250bc81c6c5e75f9df95ba64c7190522</t>
  </si>
  <si>
    <t>/funding-round/e4f8ca42910118c55d83ece218a238c4</t>
  </si>
  <si>
    <t>/organization/rapid-micro-biosystems</t>
  </si>
  <si>
    <t>/funding-round/08f5e51f0842ba9679f2ed6db0cc9903</t>
  </si>
  <si>
    <t>/funding-round/2c93ceccae30eb2ab59d2835745fee01</t>
  </si>
  <si>
    <t>/funding-round/3124a63a706f67836b848b5f4260f1eb</t>
  </si>
  <si>
    <t>/funding-round/5da904752097d99d7163f6310b130c20</t>
  </si>
  <si>
    <t>/funding-round/96b259d1a3b619c70a8593f7143353ee</t>
  </si>
  <si>
    <t>/funding-round/bb9985a1ac62459408c3706463ab39ef</t>
  </si>
  <si>
    <t>/funding-round/cc2c23cd8a5575a198f581a054a634e8</t>
  </si>
  <si>
    <t>/organization/rapid-mobile</t>
  </si>
  <si>
    <t>/funding-round/9a8de8be7ca8950c218239cfa9fb7983</t>
  </si>
  <si>
    <t>/funding-round/b547bd6a4e97c6663551f15cb48ed5fa</t>
  </si>
  <si>
    <t>/organization/rapid-pathogen-screening</t>
  </si>
  <si>
    <t>/funding-round/7c23345327596f22324480bb9592f88e</t>
  </si>
  <si>
    <t>/funding-round/9f60687d10fdb245c188aed90a84cdb6</t>
  </si>
  <si>
    <t>/funding-round/d8b3bebfb37ce55dce7b34d9e967bd14</t>
  </si>
  <si>
    <t>/funding-round/dce394ddd6f075463314d01c84cd0761</t>
  </si>
  <si>
    <t>/organization/rapid-rms</t>
  </si>
  <si>
    <t>/funding-round/f9fd437ea1f34e365b46df748678d5f8</t>
  </si>
  <si>
    <t>/organization/rapid-vocabulary</t>
  </si>
  <si>
    <t>/funding-round/46fe55f26d5833d2d28128ac99c233b1</t>
  </si>
  <si>
    <t>/organization/rapid5-networks</t>
  </si>
  <si>
    <t>/funding-round/19472dbd82b04d337aad27b3b27e7103</t>
  </si>
  <si>
    <t>/organization/rapid7</t>
  </si>
  <si>
    <t>/funding-round/078f392f47eb50c6b3be2f8da2c5e148</t>
  </si>
  <si>
    <t>/funding-round/15343182b5bf9fe76b5e7083e4adbb52</t>
  </si>
  <si>
    <t>/funding-round/8eb0d2ebcbef9a1a1bdf3a90d71f2972</t>
  </si>
  <si>
    <t>/funding-round/9e994c9fa0b3a0d8adfd5420febebcb7</t>
  </si>
  <si>
    <t>/organization/rapidape</t>
  </si>
  <si>
    <t>/funding-round/9d1d82674c01f872cda50ff2595200cb</t>
  </si>
  <si>
    <t>/organization/rapidapi</t>
  </si>
  <si>
    <t>/funding-round/277eca5f98093e234f205632c1099a4d</t>
  </si>
  <si>
    <t>/funding-round/a31816f52996cb1650546880475b9dad</t>
  </si>
  <si>
    <t>/organization/rapidblue-solutions</t>
  </si>
  <si>
    <t>/funding-round/6f3a6885979c247ec66b60664e5fe3ba</t>
  </si>
  <si>
    <t>/organization/rapidengines</t>
  </si>
  <si>
    <t>/funding-round/260be3ade3e87f0b47e586ba73add84d</t>
  </si>
  <si>
    <t>/funding-round/45e9709c1f7197a0a7f2e38dd9f57e0a</t>
  </si>
  <si>
    <t>/organization/rapidlea</t>
  </si>
  <si>
    <t>/funding-round/66eba629771fc9d4abdf9d19fe52ad96</t>
  </si>
  <si>
    <t>/funding-round/c97b36515a22224605a2518189e3f2a4</t>
  </si>
  <si>
    <t>/organization/rapidmind</t>
  </si>
  <si>
    <t>/funding-round/29cc5e4ebac5099dd53b34ff1dc15e87</t>
  </si>
  <si>
    <t>/funding-round/5233e4189f47f204f0ab4b34c3c934e2</t>
  </si>
  <si>
    <t>/organization/rapidminer</t>
  </si>
  <si>
    <t>/funding-round/97eee70ca071debc239847efb29b191b</t>
  </si>
  <si>
    <t>/funding-round/b4df7c1afb29176b98de8ab3e95c510c</t>
  </si>
  <si>
    <t>/organization/rapidrabbit</t>
  </si>
  <si>
    <t>/funding-round/dae5d2ee13bc0eca61ff0d0b8379cdb6</t>
  </si>
  <si>
    <t>/organization/rapidscan-pharma-solutions-2</t>
  </si>
  <si>
    <t>/funding-round/bbe27d5bb1496f1a6b6a095b0ecc6091</t>
  </si>
  <si>
    <t>/organization/rapidsos</t>
  </si>
  <si>
    <t>/funding-round/0862fc62463c8d44d8f47420470001fe</t>
  </si>
  <si>
    <t>/organization/rapidvalue-solutions-inc</t>
  </si>
  <si>
    <t>/funding-round/2911ff53538373e580b48c37a5c6d533</t>
  </si>
  <si>
    <t>/organization/rapitow-corp</t>
  </si>
  <si>
    <t>/funding-round/a265a2abc6ea5b69e4d0ecd2f7b595c8</t>
  </si>
  <si>
    <t>/organization/rapleaf</t>
  </si>
  <si>
    <t>/funding-round/1178bb343df18ef5151fde0207cf1f92</t>
  </si>
  <si>
    <t>/funding-round/7cc6233460a3de5e4d1e7e15b226cbd9</t>
  </si>
  <si>
    <t>/funding-round/95a36dbd6b4dd7b21b95155e523f9745</t>
  </si>
  <si>
    <t>/funding-round/c4d6faedf68209a3e25e6f0a97f77687</t>
  </si>
  <si>
    <t>/organization/rapp-it-up</t>
  </si>
  <si>
    <t>/funding-round/980f1f73d643e8a651f406ce3e66450a</t>
  </si>
  <si>
    <t>/organization/rappler</t>
  </si>
  <si>
    <t>/funding-round/2eaa461c98f68dd6225461bd92086b7c</t>
  </si>
  <si>
    <t>/organization/rapport</t>
  </si>
  <si>
    <t>/funding-round/19428ab1953e4a77055b8e6221e89e79</t>
  </si>
  <si>
    <t>/funding-round/d7a2db124e53f48bccf7fecd0ccd1064</t>
  </si>
  <si>
    <t>/organization/rapportive</t>
  </si>
  <si>
    <t>/funding-round/972c129478026e7da8ecd1b0f6da1376</t>
  </si>
  <si>
    <t>/organization/rapt</t>
  </si>
  <si>
    <t>/funding-round/85c31fa129b103a6a36c2188b4641216</t>
  </si>
  <si>
    <t>/funding-round/a085508a69aa09501096b4c342b6a769</t>
  </si>
  <si>
    <t>/funding-round/dc581874c106ede4f1295b2cc348670a</t>
  </si>
  <si>
    <t>/organization/rapt-fm</t>
  </si>
  <si>
    <t>/funding-round/2e7fe16b484b6f2a47be14ce71da63b7</t>
  </si>
  <si>
    <t>/organization/rapt-media</t>
  </si>
  <si>
    <t>/funding-round/1f8830be7aeb8744e0ccf2513376b1bd</t>
  </si>
  <si>
    <t>/funding-round/4a6d39ac8d5b2043ab84fa246c115f2f</t>
  </si>
  <si>
    <t>/funding-round/5acc5b27df427653bf3b0e9d18f576ee</t>
  </si>
  <si>
    <t>/funding-round/86cd5ab98b9e8fd743eed81755152420</t>
  </si>
  <si>
    <t>/organization/rapt-touch</t>
  </si>
  <si>
    <t>/funding-round/1c8b3ca288023b3ae5492c2c83cf0922</t>
  </si>
  <si>
    <t>/funding-round/68709f2cf6d992f444c5e55f64c8a6e4</t>
  </si>
  <si>
    <t>/funding-round/6db5831e26ac3155547ae85c006e7747</t>
  </si>
  <si>
    <t>/organization/raptor-pharmaceuticals</t>
  </si>
  <si>
    <t>/funding-round/24f0ba8991c386b6bd2f3595422d6b88</t>
  </si>
  <si>
    <t>/funding-round/4ef7e842513f35ff586d5887f2efb6fd</t>
  </si>
  <si>
    <t>/funding-round/6ab4365ac0f7ddafd049c34cfd974efe</t>
  </si>
  <si>
    <t>/funding-round/6f2da48445fe305d92482ef50645bf52</t>
  </si>
  <si>
    <t>/organization/raptor-products</t>
  </si>
  <si>
    <t>/funding-round/f76c2a2ffa9999098cd86c87d25632c3</t>
  </si>
  <si>
    <t>/organization/raptor-supplies-2</t>
  </si>
  <si>
    <t>/funding-round/86c729f2ab385ad3e63cde1eb93638f0</t>
  </si>
  <si>
    <t>/organization/raptr</t>
  </si>
  <si>
    <t>/funding-round/037d2a8b477bfab668b77b2da5d59012</t>
  </si>
  <si>
    <t>/funding-round/a82bb96b62a3ddc40d8fb916779ce902</t>
  </si>
  <si>
    <t>/funding-round/ab55eee6771f218452383639ebedc524</t>
  </si>
  <si>
    <t>/funding-round/af2e18736cde2ad816e81f0b562eddc3</t>
  </si>
  <si>
    <t>/organization/raptroop-2</t>
  </si>
  <si>
    <t>/funding-round/2fce933fb4791bf5a78be369d616c0ec</t>
  </si>
  <si>
    <t>/organization/rapyuta-robotics</t>
  </si>
  <si>
    <t>/funding-round/43e2fa8ef1847216db842c8f3f2b1858</t>
  </si>
  <si>
    <t>/organization/rare-pink</t>
  </si>
  <si>
    <t>/funding-round/0695eedf32a6c87b040d69398f571e90</t>
  </si>
  <si>
    <t>/funding-round/3a971252229a3a44dab1deee4881d526</t>
  </si>
  <si>
    <t>/funding-round/6c929a9232d5f7dc68ea0154fd028fed</t>
  </si>
  <si>
    <t>/funding-round/b0737da4cb784d798187ee29b185f02e</t>
  </si>
  <si>
    <t>/organization/rarebase</t>
  </si>
  <si>
    <t>/funding-round/9b6478c69f12efcfd312d7802702ea30</t>
  </si>
  <si>
    <t>/organization/rarecyte</t>
  </si>
  <si>
    <t>/funding-round/7c74e2154ddfd73bcd205d77a79c09dd</t>
  </si>
  <si>
    <t>/organization/rareform</t>
  </si>
  <si>
    <t>/funding-round/8c162e43d3214a2a879f7dde490431d1</t>
  </si>
  <si>
    <t>/organization/rarejob-inc-</t>
  </si>
  <si>
    <t>/funding-round/c1b4acd57e8bb8798fac6fa3bfdabcda</t>
  </si>
  <si>
    <t>/funding-round/f26970cc6765da09c291b125cae96989</t>
  </si>
  <si>
    <t>/organization/rarelogic</t>
  </si>
  <si>
    <t>/funding-round/fe30187d04ea453d700e89a4493b1699</t>
  </si>
  <si>
    <t>/organization/rarelook</t>
  </si>
  <si>
    <t>/funding-round/1ed073783a29d4fa2e593d31ba4a8ae1</t>
  </si>
  <si>
    <t>/organization/rarus-innovations</t>
  </si>
  <si>
    <t>/funding-round/1b893bf3bb17c7d08ba3cc233872972d</t>
  </si>
  <si>
    <t>/organization/ras-labs</t>
  </si>
  <si>
    <t>/funding-round/aefc3be91c175bbb4abed0e861284b22</t>
  </si>
  <si>
    <t>/funding-round/bd6ccabfe22ff8e3cbe42694f879ed52</t>
  </si>
  <si>
    <t>/organization/raser-technologies</t>
  </si>
  <si>
    <t>/funding-round/58383ba19e91b5770bca5215a20f2e49</t>
  </si>
  <si>
    <t>/organization/rasilient-systems</t>
  </si>
  <si>
    <t>/funding-round/5e285da9932d286f1d68ed62b7bf4308</t>
  </si>
  <si>
    <t>/organization/rasmussen-reports</t>
  </si>
  <si>
    <t>/funding-round/5fafc281005eabc3a4f4a385c8cac048</t>
  </si>
  <si>
    <t>/organization/raspberry</t>
  </si>
  <si>
    <t>/funding-round/50004492f3b7443c99ca8dfe3a26bbdc</t>
  </si>
  <si>
    <t>/organization/rasyonel-r-d</t>
  </si>
  <si>
    <t>/funding-round/02e5dd178eefa1b1338831f6dcf50287</t>
  </si>
  <si>
    <t>/funding-round/d8ec9290113fc71a05341e5296e14046</t>
  </si>
  <si>
    <t>/organization/rate-reset</t>
  </si>
  <si>
    <t>/funding-round/c9eee86c0bb08742dbda94ff015e9098</t>
  </si>
  <si>
    <t>/funding-round/d949f80207398290e46be91f41be3615</t>
  </si>
  <si>
    <t>/funding-round/f16d19e3decd69c717a60d3c404f2d4e</t>
  </si>
  <si>
    <t>/organization/rate-solutions</t>
  </si>
  <si>
    <t>/funding-round/ab75bfc164299ab920d8c4d623f97990</t>
  </si>
  <si>
    <t>/organization/rated-people</t>
  </si>
  <si>
    <t>/funding-round/3ce5e13ac55fc5c307023862b60fce88</t>
  </si>
  <si>
    <t>/funding-round/6303c121fc5fec9ceca0e973729b7e4d</t>
  </si>
  <si>
    <t>/organization/rateelert</t>
  </si>
  <si>
    <t>/funding-round/4842f8219409db3584b92a5adca056bd</t>
  </si>
  <si>
    <t>/funding-round/aa33f18cc17b943613ab37065719592a</t>
  </si>
  <si>
    <t>/organization/rategain</t>
  </si>
  <si>
    <t>/funding-round/df7c3d1400b47843038a0bd87dd7d9f3</t>
  </si>
  <si>
    <t>/funding-round/e28be9009fb554035911329ef8f4df4f</t>
  </si>
  <si>
    <t>/organization/rategator</t>
  </si>
  <si>
    <t>/funding-round/3daa745a9a6fbf8c80ba8c770668930c</t>
  </si>
  <si>
    <t>/organization/rategenius</t>
  </si>
  <si>
    <t>/funding-round/a2dafb6ca0f99a3b5b036c120a5f7b1b</t>
  </si>
  <si>
    <t>/organization/rateintegration</t>
  </si>
  <si>
    <t>/funding-round/ce31a692bd4155d181a934bc81025774</t>
  </si>
  <si>
    <t>/organization/rateitall</t>
  </si>
  <si>
    <t>/funding-round/258cb812ef30bc10c6895fc66aebba25</t>
  </si>
  <si>
    <t>/organization/ratepanda-2</t>
  </si>
  <si>
    <t>/funding-round/c385073d8eae23438591cb7adc6e3b68</t>
  </si>
  <si>
    <t>/organization/ratepoint</t>
  </si>
  <si>
    <t>/funding-round/04e4fa0a41a98a26ec4d03c300d66c85</t>
  </si>
  <si>
    <t>/funding-round/32ae6ee12ca403328fa50dd483f04e6d</t>
  </si>
  <si>
    <t>/funding-round/4e9b2812eb1e0931794f83210bc9a894</t>
  </si>
  <si>
    <t>/funding-round/79b88f66a9c7c321447f46a731be793e</t>
  </si>
  <si>
    <t>/organization/ratesetter</t>
  </si>
  <si>
    <t>/funding-round/1d1b0d8e7c7299a17745bb64656272f2</t>
  </si>
  <si>
    <t>/funding-round/c714d671c78e84bd332a86c805cf9ddb</t>
  </si>
  <si>
    <t>/organization/rathergather</t>
  </si>
  <si>
    <t>/funding-round/0ecc6a92ca7b0cd5cc908eb562ff94b6</t>
  </si>
  <si>
    <t>/organization/ratify</t>
  </si>
  <si>
    <t>/funding-round/aaae9d7e9ba5676314824e90e9a6857d</t>
  </si>
  <si>
    <t>/organization/ratingbug</t>
  </si>
  <si>
    <t>/funding-round/4de38ebd471177597cdc9e98e8cfae3d</t>
  </si>
  <si>
    <t>/organization/ratio</t>
  </si>
  <si>
    <t>/funding-round/97ce7b8149cfcbe3d006424de24e23ed</t>
  </si>
  <si>
    <t>/organization/rational-robotics</t>
  </si>
  <si>
    <t>/funding-round/390e8ac0820df50005d98b3fb89139ea</t>
  </si>
  <si>
    <t>/funding-round/46efc1301c4b149c4546b4113d9ef8ef</t>
  </si>
  <si>
    <t>/funding-round/7afc9cf5eafffb609e33c6d082de45e3</t>
  </si>
  <si>
    <t>/funding-round/dce101a5e87838ee564af401e8f9674d</t>
  </si>
  <si>
    <t>/organization/rattle</t>
  </si>
  <si>
    <t>/funding-round/8d6ec1c80655a963456a371bf69ebe93</t>
  </si>
  <si>
    <t>/organization/raumfeld</t>
  </si>
  <si>
    <t>/funding-round/8079d712e4f5fac07e69e38d12212364</t>
  </si>
  <si>
    <t>/organization/rav-antivirus-2</t>
  </si>
  <si>
    <t>/funding-round/9488fe22e112be109846d6280592ac5f</t>
  </si>
  <si>
    <t>/organization/ravabe</t>
  </si>
  <si>
    <t>/funding-round/0ccb350d44ac69ed62de195256431b7a</t>
  </si>
  <si>
    <t>/organization/rave-mobile-safety</t>
  </si>
  <si>
    <t>/funding-round/3ea9bb623d28e14972dbb1fafbd26e60</t>
  </si>
  <si>
    <t>/funding-round/75fab6498e5d0c1d53fdd37b56942da9</t>
  </si>
  <si>
    <t>/funding-round/acb2e9806ea191c9cbb253c0805ba88e</t>
  </si>
  <si>
    <t>/funding-round/bef24aed752d20469503e69c8bcf9f60</t>
  </si>
  <si>
    <t>/funding-round/c741e9e39c299418f858c8c28708ac68</t>
  </si>
  <si>
    <t>/organization/rave-review</t>
  </si>
  <si>
    <t>/funding-round/ada3229c1869e4912ac782d737a68da0</t>
  </si>
  <si>
    <t>/organization/ravel-law</t>
  </si>
  <si>
    <t>/funding-round/231a7d47f09f239d7113e920e0b3ef57</t>
  </si>
  <si>
    <t>/funding-round/65545fb5ad78560308b1cc9eaac1a0c1</t>
  </si>
  <si>
    <t>/organization/ravelin</t>
  </si>
  <si>
    <t>/funding-round/0388ebf20a9abd7a8eb8c583ce3e4643</t>
  </si>
  <si>
    <t>/funding-round/635ac376038f2bea39632d8631a2553f</t>
  </si>
  <si>
    <t>/organization/ravello-systems</t>
  </si>
  <si>
    <t>/funding-round/90a9e668f14462c032ad0b409a826238</t>
  </si>
  <si>
    <t>/funding-round/b00afa78ef227e4d437ec4c5de4ebb11</t>
  </si>
  <si>
    <t>/funding-round/dffc389ece0a3000e004bc87344642bf</t>
  </si>
  <si>
    <t>/organization/raven-biotechnologies</t>
  </si>
  <si>
    <t>/funding-round/148188563d17ad0dc0513d0d8bf23676</t>
  </si>
  <si>
    <t>/funding-round/3a30472c0ce01d0cac85a209ae4af269</t>
  </si>
  <si>
    <t>/organization/raven-power-finance</t>
  </si>
  <si>
    <t>/funding-round/c4c24189b2b186fbbb6a5a1902fff36c</t>
  </si>
  <si>
    <t>/organization/raven-rock-workwear</t>
  </si>
  <si>
    <t>/funding-round/f34e56e708f53676df8b83bb4b20de73</t>
  </si>
  <si>
    <t>/funding-round/feb5e426d4129fe5d909a278b230efc1</t>
  </si>
  <si>
    <t>/organization/raven-tech</t>
  </si>
  <si>
    <t>/funding-round/1d0b2c3049fff9bfcfc259624f238b1e</t>
  </si>
  <si>
    <t>/funding-round/1eadd073f7d3ce163d458fdd97de5012</t>
  </si>
  <si>
    <t>/funding-round/79f3e0f74d77308126fb884103e6e906</t>
  </si>
  <si>
    <t>/organization/ravenflow</t>
  </si>
  <si>
    <t>/funding-round/00617301eaaeeb0163abacb61989cf6c</t>
  </si>
  <si>
    <t>/funding-round/adf7d38b6b6e90a0b25e589068460548</t>
  </si>
  <si>
    <t>/funding-round/c651e8909f705a01300d17173b85b74c</t>
  </si>
  <si>
    <t>/organization/ravenna-solutions</t>
  </si>
  <si>
    <t>/funding-round/7a82ac308da64e97d7727086a6569e79</t>
  </si>
  <si>
    <t>/organization/ravgen</t>
  </si>
  <si>
    <t>/funding-round/b8e72be057057c18f7f9a262933dae70</t>
  </si>
  <si>
    <t>/organization/ravn</t>
  </si>
  <si>
    <t>/funding-round/bd39147b6b3222254d1f19e1fb62320d</t>
  </si>
  <si>
    <t>/organization/ravn-studio</t>
  </si>
  <si>
    <t>/funding-round/0d9f895c90365bc2c93d483050b3eeb3</t>
  </si>
  <si>
    <t>/organization/ravti</t>
  </si>
  <si>
    <t>/funding-round/7e4be347a504fe2df9b8654cdba336e7</t>
  </si>
  <si>
    <t>/organization/raw-science-inc</t>
  </si>
  <si>
    <t>/funding-round/14bc47d82df623cd918e831f2f89d6fb</t>
  </si>
  <si>
    <t>/funding-round/a6adaee8b355ae1b3898e9da37844667</t>
  </si>
  <si>
    <t>/funding-round/e303fe53221a7dab670f83d143769420</t>
  </si>
  <si>
    <t>/organization/rawbots</t>
  </si>
  <si>
    <t>/funding-round/6823e37157187db85c0aea4ae3adb091</t>
  </si>
  <si>
    <t>/organization/rawdata</t>
  </si>
  <si>
    <t>/funding-round/51636874bd55ebb7fdf805325b753f62</t>
  </si>
  <si>
    <t>/organization/rawflow</t>
  </si>
  <si>
    <t>/funding-round/8b418915d16ac1ef34a583db58162365</t>
  </si>
  <si>
    <t>/organization/rawlemon</t>
  </si>
  <si>
    <t>/funding-round/c144b41f9b1f0c823f5c38113bb7a791</t>
  </si>
  <si>
    <t>/organization/rawporter</t>
  </si>
  <si>
    <t>/funding-round/307d14090ba3d519f43ce6c5d04180de</t>
  </si>
  <si>
    <t>/organization/rawstream</t>
  </si>
  <si>
    <t>/funding-round/31eaeaab5cdb637fb9f2311814e10016</t>
  </si>
  <si>
    <t>/organization/rawxies</t>
  </si>
  <si>
    <t>/funding-round/10481bfad08acfdf983f0758a1824988</t>
  </si>
  <si>
    <t>/organization/raydiance</t>
  </si>
  <si>
    <t>/funding-round/43abf4a26db714f54f4c41524b5c4594</t>
  </si>
  <si>
    <t>/funding-round/7397cae778ccfdbfccf75a80e49c10b3</t>
  </si>
  <si>
    <t>/funding-round/77105835a2124511a344ddaf6a00f764</t>
  </si>
  <si>
    <t>/funding-round/9183be5d228a798e54d3308f699c797a</t>
  </si>
  <si>
    <t>/funding-round/9272c4426d6f1c6f1669f8d08c5cba01</t>
  </si>
  <si>
    <t>/funding-round/9c3a843ccbbb8b753e1596c24c2d11ae</t>
  </si>
  <si>
    <t>/funding-round/9e3bd7a7536dfa6a4801d3a279168f33</t>
  </si>
  <si>
    <t>/funding-round/a167968cc33d80559e7ef6507e4fbdf3</t>
  </si>
  <si>
    <t>/organization/raydyne-energy</t>
  </si>
  <si>
    <t>/funding-round/9d7b033bda40791f9d9911d1e89abc0f</t>
  </si>
  <si>
    <t>/organization/raygo</t>
  </si>
  <si>
    <t>/funding-round/393fd2a3f9ec1c4712dad8d36232d457</t>
  </si>
  <si>
    <t>/organization/rayku</t>
  </si>
  <si>
    <t>/funding-round/33fa3cac387695722182c7f43713b829</t>
  </si>
  <si>
    <t>/funding-round/bba8e598cc6890e58ab65db277279d88</t>
  </si>
  <si>
    <t>/organization/raymedica</t>
  </si>
  <si>
    <t>/funding-round/6187b3837423d9a9822ca59713ffe6c4</t>
  </si>
  <si>
    <t>/organization/rayn</t>
  </si>
  <si>
    <t>/funding-round/e72b267a390a3b21d1cd940b1c91722b</t>
  </si>
  <si>
    <t>/organization/rayneer</t>
  </si>
  <si>
    <t>/funding-round/026fd14e46a6d0b13bb7bee01b258662</t>
  </si>
  <si>
    <t>/funding-round/b1c558a44642cc43cfe651882f375094</t>
  </si>
  <si>
    <t>/organization/raynforest</t>
  </si>
  <si>
    <t>/funding-round/3709e6bc6d04863a0788c78ec32beba3</t>
  </si>
  <si>
    <t>/funding-round/cb4ceb9e28d54ad1033b35c3d303b47e</t>
  </si>
  <si>
    <t>/organization/raysat</t>
  </si>
  <si>
    <t>/funding-round/8762731c81be9c6025f665650ade6d22</t>
  </si>
  <si>
    <t>/funding-round/fb5d09a3d21e564ec18022c30443d3fc</t>
  </si>
  <si>
    <t>/organization/rayspan</t>
  </si>
  <si>
    <t>/funding-round/2bf51a284f7b86e892cb819564785436</t>
  </si>
  <si>
    <t>/organization/raytheon</t>
  </si>
  <si>
    <t>/funding-round/904f56e1186969a1353ab43519f9a346</t>
  </si>
  <si>
    <t>/organization/rayton-solar</t>
  </si>
  <si>
    <t>/funding-round/1f2cd7dffc37323b5b5d8c40e400ff30</t>
  </si>
  <si>
    <t>/organization/rayv</t>
  </si>
  <si>
    <t>/funding-round/08605c7ad7bd253a76bd28a3de78eca9</t>
  </si>
  <si>
    <t>/funding-round/12f34d2be809245204f8dd3175ddaf01</t>
  </si>
  <si>
    <t>/funding-round/69b07320acfd3c0dbe4d3fb890f72859</t>
  </si>
  <si>
    <t>/funding-round/7f5cfa89107c76ce27fcec47daa582ae</t>
  </si>
  <si>
    <t>/organization/rayvio</t>
  </si>
  <si>
    <t>/funding-round/597fb89dfd34818703275f01e1e8c5c0</t>
  </si>
  <si>
    <t>/organization/raz-mobile</t>
  </si>
  <si>
    <t>/funding-round/7e69d6c687dba826a3382700b8944d24</t>
  </si>
  <si>
    <t>/funding-round/aa0e4dff725be0de2207b0115f55daf2</t>
  </si>
  <si>
    <t>/organization/razberi-technologies</t>
  </si>
  <si>
    <t>/funding-round/b525829a778dae8746b6d55838d07846</t>
  </si>
  <si>
    <t>/organization/raze-therapeutics</t>
  </si>
  <si>
    <t>/funding-round/a260d8a3e5db588f0862d72d8e64cd61</t>
  </si>
  <si>
    <t>/organization/razer</t>
  </si>
  <si>
    <t>/funding-round/4e7f6e6a1a309be33c881f98b6fc1030</t>
  </si>
  <si>
    <t>/funding-round/74169216f592148d506b7d9981307367</t>
  </si>
  <si>
    <t>/organization/razient</t>
  </si>
  <si>
    <t>/funding-round/e20484ec74e18e316ca54322ce3491a3</t>
  </si>
  <si>
    <t>/organization/razmir</t>
  </si>
  <si>
    <t>/funding-round/2d2960e2498a8d9af33dac8a851dbb84</t>
  </si>
  <si>
    <t>/organization/razoom-2</t>
  </si>
  <si>
    <t>/funding-round/dba0f6f4e8998dd57e4d8aeacdaa709a</t>
  </si>
  <si>
    <t>/organization/razor-insights</t>
  </si>
  <si>
    <t>/funding-round/c1e8a7337094423efe8891b81a2ef24e</t>
  </si>
  <si>
    <t>/organization/razorgator</t>
  </si>
  <si>
    <t>/funding-round/02600e07f5194a200f099a5087882a36</t>
  </si>
  <si>
    <t>/funding-round/184a0d85f3260aa501eb866cf05d9c20</t>
  </si>
  <si>
    <t>/funding-round/31ad64d22cb0ea006525e95e28f97468</t>
  </si>
  <si>
    <t>/funding-round/3ad74cef968085f811bec9a6c5d350d1</t>
  </si>
  <si>
    <t>/funding-round/5074ea3cf25a1af0872da12bb71a5d15</t>
  </si>
  <si>
    <t>/funding-round/97f085303382ae9046af1ea4f132e17d</t>
  </si>
  <si>
    <t>/organization/razorpay</t>
  </si>
  <si>
    <t>/funding-round/5170659ad92ae8a7528c6932712fcb67</t>
  </si>
  <si>
    <t>/funding-round/c89c77e32d36f2ac3f3f0728d9d614c6</t>
  </si>
  <si>
    <t>/organization/razorsight</t>
  </si>
  <si>
    <t>/funding-round/49d16979218df84a40ea2c1945e98b86</t>
  </si>
  <si>
    <t>/funding-round/557b4a94222d2471389d6aa1b876be12</t>
  </si>
  <si>
    <t>/funding-round/7a1b41aa87ba15ce0cf68060f2f067d2</t>
  </si>
  <si>
    <t>/funding-round/9a8ea61511cf4d174c10fe5357f1ada8</t>
  </si>
  <si>
    <t>/funding-round/9cf476c7c51a940a67861ead9f846926</t>
  </si>
  <si>
    <t>/funding-round/e8ced711521193cc75ee40fcae69108c</t>
  </si>
  <si>
    <t>/organization/razorthreat</t>
  </si>
  <si>
    <t>/funding-round/4e62dad248b6fb3ebf9d68e20928b7d7</t>
  </si>
  <si>
    <t>/organization/razume</t>
  </si>
  <si>
    <t>/funding-round/a9fb80ab050d35b7c353f4e21e8e04d5</t>
  </si>
  <si>
    <t>/organization/razz</t>
  </si>
  <si>
    <t>/funding-round/2a2d1474d315f359b4158c00a2efb542</t>
  </si>
  <si>
    <t>/funding-round/371596f71885ca5b66af0bd07f008c52</t>
  </si>
  <si>
    <t>/funding-round/6e6f5bdb9e4ae58ed34df340973cdbec</t>
  </si>
  <si>
    <t>/organization/rb-doors</t>
  </si>
  <si>
    <t>/funding-round/e3664479c6768f10e7d1a7406fb6d5f6</t>
  </si>
  <si>
    <t>/organization/rbelle</t>
  </si>
  <si>
    <t>/funding-round/2835ca49c9d92d610f4040d198f1fa38</t>
  </si>
  <si>
    <t>/funding-round/4835e81730a02dfd682c7656432cb86d</t>
  </si>
  <si>
    <t>/organization/rbm-technologies</t>
  </si>
  <si>
    <t>/funding-round/1061b9eb250b04d79a285d39ac5b2c09</t>
  </si>
  <si>
    <t>/funding-round/590c5e98c431dca8570f4cf2c6c1c92a</t>
  </si>
  <si>
    <t>/funding-round/db7790cc7d91ec972dfdd2dbeefac4a9</t>
  </si>
  <si>
    <t>/organization/rbn</t>
  </si>
  <si>
    <t>/funding-round/5a55649f6394df6f0fb2e7292278c26e</t>
  </si>
  <si>
    <t>/organization/rbus</t>
  </si>
  <si>
    <t>/funding-round/1d1e98b2f80c3bcc4f2edbc763efa1bd</t>
  </si>
  <si>
    <t>/organization/rc-ski</t>
  </si>
  <si>
    <t>/funding-round/8fad358af02e5e4a456b01bca74dc924</t>
  </si>
  <si>
    <t>/organization/rc-transportation</t>
  </si>
  <si>
    <t>/funding-round/861f7ab493f029fb5199b87745ff155a</t>
  </si>
  <si>
    <t>/organization/rc9-co</t>
  </si>
  <si>
    <t>/funding-round/2f5d1449c96bf12bc7a521037519fd2b</t>
  </si>
  <si>
    <t>/organization/rcd-technology</t>
  </si>
  <si>
    <t>/funding-round/1dece7308df3039fdad570aee087961f</t>
  </si>
  <si>
    <t>/funding-round/8f71163db604a3b5430fb1b1dfb618d7</t>
  </si>
  <si>
    <t>/organization/rcdb</t>
  </si>
  <si>
    <t>/funding-round/d717a0d0d088ad08e4ba68ab40a7b99c</t>
  </si>
  <si>
    <t>/organization/rchive</t>
  </si>
  <si>
    <t>/funding-round/101851ceceea538b1fba5f75ed3ef4d3</t>
  </si>
  <si>
    <t>/organization/rcktshp</t>
  </si>
  <si>
    <t>/funding-round/ef0f1b1b50c2d19083aa822a816d1ee3</t>
  </si>
  <si>
    <t>/organization/rcr-enterprises</t>
  </si>
  <si>
    <t>/funding-round/9797ce336c4172527b9d02ed0ce453c0</t>
  </si>
  <si>
    <t>/organization/rcs-techno</t>
  </si>
  <si>
    <t>/funding-round/582bed1a3fbb7d0dc72a36e4feb186da</t>
  </si>
  <si>
    <t>/organization/rct-logic</t>
  </si>
  <si>
    <t>/funding-round/68a29e0dbefbe6aa5f502bd0b25c3062</t>
  </si>
  <si>
    <t>/funding-round/bd4fee09175e9b03b5c9bf09fb2cf58f</t>
  </si>
  <si>
    <t>/funding-round/c56bf83ee82ec05a69f453e13c3dd85b</t>
  </si>
  <si>
    <t>/organization/rda-microelectronics</t>
  </si>
  <si>
    <t>/funding-round/4312cd6cf8aba9df15760de3d90f0835</t>
  </si>
  <si>
    <t>/funding-round/b799c7dcf90fecd8f1bc69bac50b5276</t>
  </si>
  <si>
    <t>/organization/rdio</t>
  </si>
  <si>
    <t>/funding-round/1527733d53e31ac68a0f7c70cf5129e5</t>
  </si>
  <si>
    <t>/funding-round/1afceacb65bb0ff7175270e1661b06c0</t>
  </si>
  <si>
    <t>/funding-round/9f0a2e58cf92e1ffc7cdb11d038ce3f5</t>
  </si>
  <si>
    <t>/funding-round/af6f55772d863671551664350cc514dd</t>
  </si>
  <si>
    <t>/funding-round/d14c5c0043140856047fb493bcb117f2</t>
  </si>
  <si>
    <t>/funding-round/ff5a1bda0ad9176d37cb10566b42b3d7</t>
  </si>
  <si>
    <t>/organization/rdv-systems</t>
  </si>
  <si>
    <t>/funding-round/854415c65ebf61fbb38347dd7a46941b</t>
  </si>
  <si>
    <t>/organization/rdvouz</t>
  </si>
  <si>
    <t>/funding-round/932394a567f3f8e1d5681f8f46091451</t>
  </si>
  <si>
    <t>/organization/re-3d</t>
  </si>
  <si>
    <t>/funding-round/1537cb15aa11fc15d8d32b77c4def8a5</t>
  </si>
  <si>
    <t>/organization/re-app</t>
  </si>
  <si>
    <t>/funding-round/abc696a78d2a1ed55e02bfe333cbbe42</t>
  </si>
  <si>
    <t>/organization/re-bello</t>
  </si>
  <si>
    <t>/funding-round/b99476e9d90f9b08003d937d16846d47</t>
  </si>
  <si>
    <t>/organization/re-compose</t>
  </si>
  <si>
    <t>/funding-round/86f69d60eb77545f7d63c991fa2466b8</t>
  </si>
  <si>
    <t>/funding-round/8faafa487e50f59753417a177f0f897d</t>
  </si>
  <si>
    <t>/organization/re-mu</t>
  </si>
  <si>
    <t>/funding-round/7692bfd3fbd643e8b7655683dd64fb55</t>
  </si>
  <si>
    <t>/organization/re-nooble</t>
  </si>
  <si>
    <t>/funding-round/b2288c6c24b1508faf91b142945e28a9</t>
  </si>
  <si>
    <t>/funding-round/c41076b046ef70db88a6000fc08d566f</t>
  </si>
  <si>
    <t>/funding-round/ef368e101070f541eb444919438036c4</t>
  </si>
  <si>
    <t>/organization/re-nuble</t>
  </si>
  <si>
    <t>/funding-round/be00579de1c152c7734e865032823299</t>
  </si>
  <si>
    <t>/funding-round/dc68c5d9472110de0c4908c284c9b3ed</t>
  </si>
  <si>
    <t>/organization/re-pet</t>
  </si>
  <si>
    <t>/funding-round/85ad45c05931f22e45e9b5c717ab249c</t>
  </si>
  <si>
    <t>/organization/re-ready</t>
  </si>
  <si>
    <t>/funding-round/691f39e81cf2cc88fad8cab0c979d6e9</t>
  </si>
  <si>
    <t>/organization/re-sec-technologies</t>
  </si>
  <si>
    <t>/funding-round/13d893d13252d214415c176ee6ccceb0</t>
  </si>
  <si>
    <t>/organization/re-sure</t>
  </si>
  <si>
    <t>/funding-round/ae5640eb164ba9647ea3ea8bf0d83e2a</t>
  </si>
  <si>
    <t>/organization/re-vinyl</t>
  </si>
  <si>
    <t>/funding-round/76f7b50bd8cde266960cc879c65c2b24</t>
  </si>
  <si>
    <t>/organization/re2</t>
  </si>
  <si>
    <t>/funding-round/267483c99187e94a2967e8168aae5ce2</t>
  </si>
  <si>
    <t>/funding-round/5b9b3607621a4204b9a2934f0d29d0b6</t>
  </si>
  <si>
    <t>/organization/re2you</t>
  </si>
  <si>
    <t>/funding-round/1aa4afab7578c2f38df268f59b61844a</t>
  </si>
  <si>
    <t>/funding-round/b8863e3219cffab4e0e3caa7e3f7e161</t>
  </si>
  <si>
    <t>/organization/re3w</t>
  </si>
  <si>
    <t>/funding-round/e262239ce4568d7f6d8acfdef9791280</t>
  </si>
  <si>
    <t>/organization/re5ult</t>
  </si>
  <si>
    <t>/funding-round/ee5acaef257819109d6ee23acc28129f</t>
  </si>
  <si>
    <t>/organization/reac-fuel</t>
  </si>
  <si>
    <t>/funding-round/eccb11ddd82df9ea1b76ae1f960db767</t>
  </si>
  <si>
    <t>/organization/reaccin</t>
  </si>
  <si>
    <t>/funding-round/c1995354adf91a38cd9aab99e44f5954</t>
  </si>
  <si>
    <t>/organization/reach</t>
  </si>
  <si>
    <t>/funding-round/52054e6d59a5cb10d507bd38a1f83262</t>
  </si>
  <si>
    <t>/organization/reach-clothing</t>
  </si>
  <si>
    <t>/funding-round/ecc321d68c70e8726f3e39187eeec606</t>
  </si>
  <si>
    <t>/organization/reach-health</t>
  </si>
  <si>
    <t>/funding-round/4514f412b8749688b6e4dc2521f72742</t>
  </si>
  <si>
    <t>/funding-round/4a83dbdacd59a057b7ddc69415cf8221</t>
  </si>
  <si>
    <t>/funding-round/963e9f42a19d6dbeb33926b0ef7490ea</t>
  </si>
  <si>
    <t>/funding-round/98cd4d46adb828476c710d7c0f7be497</t>
  </si>
  <si>
    <t>/funding-round/b9401550b92fdd2770ad941d1704d0a7</t>
  </si>
  <si>
    <t>/funding-round/e6493eb72252e6e8ebb475a61802ac58</t>
  </si>
  <si>
    <t>/organization/reach-influence</t>
  </si>
  <si>
    <t>/funding-round/6b3fbd22315a85ec33c688dd6801d4e4</t>
  </si>
  <si>
    <t>/organization/reach-ly</t>
  </si>
  <si>
    <t>/funding-round/07f3d0af5213ea5a755ccfb251c3beea</t>
  </si>
  <si>
    <t>/funding-round/2a8d1cd789fa88c4709a0ff20cd01a49</t>
  </si>
  <si>
    <t>/funding-round/3099a31fda89fceb276d49347df4d071</t>
  </si>
  <si>
    <t>/organization/reach-pros</t>
  </si>
  <si>
    <t>/funding-round/35f2474bd7f25355da1d2f2c139bc687</t>
  </si>
  <si>
    <t>/funding-round/d2374a5ced903b507ee8f37065f34dc7</t>
  </si>
  <si>
    <t>/organization/reach-robotics</t>
  </si>
  <si>
    <t>/funding-round/baa81eca3b2bea8b56aa9941b3471e3f</t>
  </si>
  <si>
    <t>/organization/reach-surgical</t>
  </si>
  <si>
    <t>/funding-round/a3cb3fa108c56701bd2cf70517f5fc05</t>
  </si>
  <si>
    <t>/organization/reach-unlimited-corporation</t>
  </si>
  <si>
    <t>/funding-round/d304d1a10d869713afdda2000b99986c</t>
  </si>
  <si>
    <t>/organization/reach150</t>
  </si>
  <si>
    <t>/funding-round/4de64adcd6d5e4a2e4e6e75a83c66567</t>
  </si>
  <si>
    <t>/organization/reach7</t>
  </si>
  <si>
    <t>/funding-round/514fcb5a052ef7edafc93cf82dc2b88f</t>
  </si>
  <si>
    <t>/funding-round/5c271ee99590b64059f11eb25c030a22</t>
  </si>
  <si>
    <t>/organization/reachable</t>
  </si>
  <si>
    <t>/funding-round/0122009b81daad2628526489de5ad281</t>
  </si>
  <si>
    <t>/funding-round/102fcbea52cdce3e27f4185c8626bbe0</t>
  </si>
  <si>
    <t>/funding-round/69dca43980ea9a78e3bc79741d80bc15</t>
  </si>
  <si>
    <t>/funding-round/b39b93160f85b927551ec7fd6c9656f5</t>
  </si>
  <si>
    <t>/funding-round/cadfba58952ac0a7e6be1a8a5b1bdb70</t>
  </si>
  <si>
    <t>/organization/reachdynamics</t>
  </si>
  <si>
    <t>/funding-round/be9a346ffea94b9030b83630ac367570</t>
  </si>
  <si>
    <t>/organization/reachforce</t>
  </si>
  <si>
    <t>/funding-round/5035036321c200640ad94247966ecb01</t>
  </si>
  <si>
    <t>/funding-round/5b7d98e544d3982cb8ec3b1d83ce8bd1</t>
  </si>
  <si>
    <t>/funding-round/62a07d7cd18ce89c6325465912c9db8b</t>
  </si>
  <si>
    <t>/funding-round/71571565c745146ea0ee41cc50c47301</t>
  </si>
  <si>
    <t>/funding-round/cad7a82c9b6eb62853c137d24bab92ff</t>
  </si>
  <si>
    <t>/organization/reachify</t>
  </si>
  <si>
    <t>/funding-round/4c95e31118753cd89beb7c6694feba05</t>
  </si>
  <si>
    <t>/organization/reaching-our-outdoor-friends-roof</t>
  </si>
  <si>
    <t>/funding-round/5617ca9e01e645aa590b689cb0a675fb</t>
  </si>
  <si>
    <t>/organization/reachli-2</t>
  </si>
  <si>
    <t>/funding-round/6e78fb9435957671f6f7b1b4cda65025</t>
  </si>
  <si>
    <t>/organization/reachlocal</t>
  </si>
  <si>
    <t>/funding-round/17ecab37a844b0abb99562bf613c3f7c</t>
  </si>
  <si>
    <t>/funding-round/55afadb69b048c34fd1f9f9430ff1b93</t>
  </si>
  <si>
    <t>/funding-round/5aea13f8b4dcb8656141e209f4510884</t>
  </si>
  <si>
    <t>/funding-round/5b8e5a2c009d28cc9dbe86199528332f</t>
  </si>
  <si>
    <t>/funding-round/ae461dabdc7818e2980d9db6bd129be4</t>
  </si>
  <si>
    <t>/funding-round/b6cebeee49ae9e2516703b1cecad763b</t>
  </si>
  <si>
    <t>/funding-round/bf1e627273d1fb252be4ba25f1e78a4f</t>
  </si>
  <si>
    <t>/funding-round/c1723acb7910bcd991110869237b8d01</t>
  </si>
  <si>
    <t>/organization/reachoo</t>
  </si>
  <si>
    <t>/funding-round/f809646792eaa8dc890b9bf0a42eb95b</t>
  </si>
  <si>
    <t>/organization/reachpod-inovaktif-bilisim</t>
  </si>
  <si>
    <t>/funding-round/2c6b6d8dc9a6080db26df1b4bf5aaa4c</t>
  </si>
  <si>
    <t>/funding-round/4294066402492a9018cbadae471ce847</t>
  </si>
  <si>
    <t>/funding-round/dd00a9928814c97b5e1703ca39cb73f2</t>
  </si>
  <si>
    <t>/organization/reachtax</t>
  </si>
  <si>
    <t>/funding-round/e923cd0da36567c7b4378056157cdf18</t>
  </si>
  <si>
    <t>/organization/reactful</t>
  </si>
  <si>
    <t>/funding-round/57af99d4f51780e3c14f8b073d4d2fd0</t>
  </si>
  <si>
    <t>/organization/reaction</t>
  </si>
  <si>
    <t>/funding-round/1b1096a6a6316235a3d34c035157bb71</t>
  </si>
  <si>
    <t>/funding-round/56d670bbb60af82619e068f605c1dc67</t>
  </si>
  <si>
    <t>/funding-round/59896401efa63744f5c251119c85c42c</t>
  </si>
  <si>
    <t>/funding-round/93e68266c2f1c1898668682a1889d2da</t>
  </si>
  <si>
    <t>/funding-round/9ca5288cbca47b732d918483686fe015</t>
  </si>
  <si>
    <t>/funding-round/bd2889559461a05e00bc1645f4ec34a1</t>
  </si>
  <si>
    <t>/funding-round/d21184dfaa03b319eec5a9045598f596</t>
  </si>
  <si>
    <t>/funding-round/e38865fc9fd4dac43192e698facd13c2</t>
  </si>
  <si>
    <t>/organization/reactive-nanotechnologies</t>
  </si>
  <si>
    <t>/funding-round/635102b113577a087e082fc106749070</t>
  </si>
  <si>
    <t>/organization/reactivity</t>
  </si>
  <si>
    <t>/funding-round/45720c0dc78522067f984b63ef108e8f</t>
  </si>
  <si>
    <t>/organization/reactor-inc</t>
  </si>
  <si>
    <t>/funding-round/1c24e531107c06cf54d35c08ad175d9c</t>
  </si>
  <si>
    <t>/funding-round/c34fe1af2ecd53ebbc359ec33fc1af8b</t>
  </si>
  <si>
    <t>/organization/reactrix</t>
  </si>
  <si>
    <t>/funding-round/d454d287fd690dad840fb2fa44f7509c</t>
  </si>
  <si>
    <t>/organization/reactx</t>
  </si>
  <si>
    <t>/funding-round/c6e047695ae5f18203cf1ba9cdf3af52</t>
  </si>
  <si>
    <t>/funding-round/e060aa7fa604ff16688a7f390fb10f45</t>
  </si>
  <si>
    <t>/organization/read-advertising-group</t>
  </si>
  <si>
    <t>/funding-round/705cadf7caf97db72702edd9b7f4052d</t>
  </si>
  <si>
    <t>/organization/readbug</t>
  </si>
  <si>
    <t>/funding-round/019f7c4373a97b897f629b4b09b861b6</t>
  </si>
  <si>
    <t>/funding-round/488b0f3d60c13a600fb706fdfb48e4d2</t>
  </si>
  <si>
    <t>/funding-round/a769d0525627a56d2eeb2a4de045affe</t>
  </si>
  <si>
    <t>/organization/readeo</t>
  </si>
  <si>
    <t>/funding-round/373f0aaa45cc0ae024c23883efe55ea0</t>
  </si>
  <si>
    <t>/organization/readfy-gmbh</t>
  </si>
  <si>
    <t>/funding-round/5d034c871f1b71f5f3ce42590a338aa1</t>
  </si>
  <si>
    <t>/organization/readify</t>
  </si>
  <si>
    <t>/funding-round/68360e924111777798cb86cfb388b6e1</t>
  </si>
  <si>
    <t>/funding-round/ddb8d5c00b432f2f59887c046bec3bae</t>
  </si>
  <si>
    <t>/organization/readiness-resource-group-incorporated</t>
  </si>
  <si>
    <t>/funding-round/566f6dbc8e9ba3fa3d0f4aa9c201e5bc</t>
  </si>
  <si>
    <t>/organization/reading-rainbow</t>
  </si>
  <si>
    <t>/funding-round/e13e96c0f510953fefbea33af062eb94</t>
  </si>
  <si>
    <t>/organization/reading-room</t>
  </si>
  <si>
    <t>/funding-round/bed0ceda3dfc054737f71cd117962990</t>
  </si>
  <si>
    <t>/organization/reading-trails</t>
  </si>
  <si>
    <t>/funding-round/1eaa34aa66414029decfc54c5a9c0a90</t>
  </si>
  <si>
    <t>/organization/readly</t>
  </si>
  <si>
    <t>/funding-round/887eb94544e1ac66aab827687bb7a191</t>
  </si>
  <si>
    <t>/organization/readme-io</t>
  </si>
  <si>
    <t>/funding-round/a72c5cc746dd3bdbc4d5c398b61b8d31</t>
  </si>
  <si>
    <t>/funding-round/c444e1aa864c4584c7e38e94a62f51a2</t>
  </si>
  <si>
    <t>/organization/readmill</t>
  </si>
  <si>
    <t>/funding-round/3fbd4b7c5ee2afe0734e7c91d7c94389</t>
  </si>
  <si>
    <t>/organization/readness-com</t>
  </si>
  <si>
    <t>/funding-round/305f50ea140c9fe54b60b372d8978835</t>
  </si>
  <si>
    <t>/organization/readoz</t>
  </si>
  <si>
    <t>/funding-round/7bfe2f5f799ccb3834dacbb1baacf204</t>
  </si>
  <si>
    <t>/funding-round/b4add0bbc6b5182f14242cbaa49e8c7b</t>
  </si>
  <si>
    <t>/organization/readrboard</t>
  </si>
  <si>
    <t>/funding-round/04792f6cdaf9717af538a0fbedef614b</t>
  </si>
  <si>
    <t>/organization/readspeaker</t>
  </si>
  <si>
    <t>/funding-round/472dde39eacc3b7593fa7c9aa694f5d4</t>
  </si>
  <si>
    <t>/organization/readwave</t>
  </si>
  <si>
    <t>/funding-round/e87f5eea66c74275c6069cf91dab5919</t>
  </si>
  <si>
    <t>/organization/readworks</t>
  </si>
  <si>
    <t>/funding-round/7739b5adb97de849b46dc9986e0f7207</t>
  </si>
  <si>
    <t>/organization/ready-2</t>
  </si>
  <si>
    <t>/funding-round/60553d31a2faaf9f9e7cd21df7fcd527</t>
  </si>
  <si>
    <t>/funding-round/b7d7dd0b71cf0cf8077d1767e8ac91e2</t>
  </si>
  <si>
    <t>/organization/ready-financial-group</t>
  </si>
  <si>
    <t>/funding-round/37d859b963d20b68479089854833a222</t>
  </si>
  <si>
    <t>/organization/ready-solar</t>
  </si>
  <si>
    <t>/funding-round/ab3a80cab4788e2c21e2bd86709a0d37</t>
  </si>
  <si>
    <t>/organization/ready-to-travel</t>
  </si>
  <si>
    <t>/funding-round/929ee83844a397249d2ef23eb02ce817</t>
  </si>
  <si>
    <t>/organization/readycart</t>
  </si>
  <si>
    <t>/funding-round/c96766c54538adde45eebfb61c000f60</t>
  </si>
  <si>
    <t>/organization/readydock</t>
  </si>
  <si>
    <t>/funding-round/4c1f2d321c474ae7d1da6ec3ee68e63f</t>
  </si>
  <si>
    <t>/funding-round/bc5ddc293e3c777620b301fce131a260</t>
  </si>
  <si>
    <t>/organization/readyforce</t>
  </si>
  <si>
    <t>/funding-round/085aad8a5279f8bad0dbbf1d023c935c</t>
  </si>
  <si>
    <t>/funding-round/451434899cff9dfb9b87996eb22b01f1</t>
  </si>
  <si>
    <t>/organization/readyforzero</t>
  </si>
  <si>
    <t>/funding-round/77584f8c918295e6a0af001b71fdb03a</t>
  </si>
  <si>
    <t>/funding-round/f1ef7dcc3dd01b6c1e08e56e7933e76b</t>
  </si>
  <si>
    <t>/funding-round/fa60e30b254d3dd0f22f0a0641fff91b</t>
  </si>
  <si>
    <t>/organization/readymag</t>
  </si>
  <si>
    <t>/funding-round/8619d7285ab5b9e2a9ab146569fcd5d9</t>
  </si>
  <si>
    <t>/funding-round/c9ce64a28649f2d7d0d95709f0cf7e9d</t>
  </si>
  <si>
    <t>/organization/readypulse</t>
  </si>
  <si>
    <t>/funding-round/328659c1e90515be47649a527e33eeeb</t>
  </si>
  <si>
    <t>/funding-round/734479ce020580788a1e21bd4a82cbdb</t>
  </si>
  <si>
    <t>/funding-round/cdaa437badc5f187da5e1034503ee42c</t>
  </si>
  <si>
    <t>/funding-round/fa97eec407ad2288c471e6e609b1f24a</t>
  </si>
  <si>
    <t>/organization/readz</t>
  </si>
  <si>
    <t>/funding-round/3c5a749c0aa8e12acd7ab04b02b247bc</t>
  </si>
  <si>
    <t>/funding-round/614f72864bcf2289a87fc937fff435b2</t>
  </si>
  <si>
    <t>/funding-round/65a3dce131464f7c10f2e40f2fea4b13</t>
  </si>
  <si>
    <t>/funding-round/9eb7f0895987749c466d2e5eff6c7b95</t>
  </si>
  <si>
    <t>/organization/reaktor-polte</t>
  </si>
  <si>
    <t>/funding-round/aa6a248554fc9dfedef8a84ad692006a</t>
  </si>
  <si>
    <t>/organization/real-3</t>
  </si>
  <si>
    <t>/funding-round/133414d24247a2379532dd4bcc0fc4c7</t>
  </si>
  <si>
    <t>/funding-round/277117eb6a17e77ed367485ecb73aefe</t>
  </si>
  <si>
    <t>/organization/real-4</t>
  </si>
  <si>
    <t>/funding-round/64d27770359354bbf7a0c54fb3590778</t>
  </si>
  <si>
    <t>/organization/real-d</t>
  </si>
  <si>
    <t>/funding-round/d67f87f5631b0d3d0859c6f398b1237f</t>
  </si>
  <si>
    <t>/organization/real-data-management</t>
  </si>
  <si>
    <t>/funding-round/cc16aca45b199d58ed5e29a5aa3be549</t>
  </si>
  <si>
    <t>/organization/real-estate-cozmetics</t>
  </si>
  <si>
    <t>/funding-round/db68fcd555abc5ef56530cbb59996aba</t>
  </si>
  <si>
    <t>/organization/real-estate-direct</t>
  </si>
  <si>
    <t>/funding-round/aab80ceabc09f67a97f70888cefc5e92</t>
  </si>
  <si>
    <t>/organization/real-food-blends</t>
  </si>
  <si>
    <t>/funding-round/624463eb86e58d5b0d6260d46e3d6930</t>
  </si>
  <si>
    <t>/organization/real-food-real-kitchens</t>
  </si>
  <si>
    <t>/funding-round/fdc28816391b7302ef4402cb1463be6a</t>
  </si>
  <si>
    <t>/organization/real-food-works</t>
  </si>
  <si>
    <t>/funding-round/96a2335252eae8a8ec59d1b3a0f6c256</t>
  </si>
  <si>
    <t>/funding-round/e0fa101bc8acbee1e1096b87c181aafa</t>
  </si>
  <si>
    <t>/organization/real-girls-media-network-inc</t>
  </si>
  <si>
    <t>/funding-round/1043cc7b6b65a56197b5912d1fe84280</t>
  </si>
  <si>
    <t>/funding-round/cfa38b39528edf59c3f799235df3e170</t>
  </si>
  <si>
    <t>/organization/real-gravity</t>
  </si>
  <si>
    <t>/funding-round/2d945497e4e40ad7a80a5da9e81063fc</t>
  </si>
  <si>
    <t>/organization/real-image-media-technologies</t>
  </si>
  <si>
    <t>/funding-round/170de33101f06deb1146caeb31938d6d</t>
  </si>
  <si>
    <t>/organization/real-imaging-holdings</t>
  </si>
  <si>
    <t>/funding-round/41ffc619d260a5356769e16088f5fd1a</t>
  </si>
  <si>
    <t>/funding-round/718c77881c41f21415227171a01341f4</t>
  </si>
  <si>
    <t>/organization/real-intent</t>
  </si>
  <si>
    <t>/funding-round/0c43805a2670c13bc8025b1a92d65af0</t>
  </si>
  <si>
    <t>/organization/real-life-analytics</t>
  </si>
  <si>
    <t>/funding-round/03590a6fc7e74bf13269e6c990e27af3</t>
  </si>
  <si>
    <t>/funding-round/aaa4c44de944f0523791011329d68f28</t>
  </si>
  <si>
    <t>/organization/real-life-plus</t>
  </si>
  <si>
    <t>/funding-round/1c90713d320720fd832e0aaf1a50f897</t>
  </si>
  <si>
    <t>/organization/real-matters</t>
  </si>
  <si>
    <t>/funding-round/485a93482cb2e36cd3c53befd61d4774</t>
  </si>
  <si>
    <t>/funding-round/6299a794a8f9581317cb85f8cc22fb53</t>
  </si>
  <si>
    <t>/funding-round/8c94cb0d63a9b7bec9e93767c2f80f71</t>
  </si>
  <si>
    <t>/funding-round/acb2802587ee2c68c5017466042668cd</t>
  </si>
  <si>
    <t>/organization/real-media</t>
  </si>
  <si>
    <t>/funding-round/7cbff49040cde2f7c35a242004f0c709</t>
  </si>
  <si>
    <t>/organization/real-samurai</t>
  </si>
  <si>
    <t>/funding-round/c42831c853df6581ad373de0d0fadb5b</t>
  </si>
  <si>
    <t>/organization/real-savvy-inc</t>
  </si>
  <si>
    <t>/funding-round/75667e170e909a9756b5f13ce8a5a657</t>
  </si>
  <si>
    <t>/funding-round/c312d8905bbb425666522b7368a044bc</t>
  </si>
  <si>
    <t>/organization/real-time-content</t>
  </si>
  <si>
    <t>/funding-round/6c8f15ad9488e840a94cdc6cb9027f5c</t>
  </si>
  <si>
    <t>/organization/real-time-gaming-network</t>
  </si>
  <si>
    <t>/funding-round/58be050a31c22d5bd65fe3906a2f6a28</t>
  </si>
  <si>
    <t>/organization/real-time-genomics</t>
  </si>
  <si>
    <t>/funding-round/ac19beec7d957a82e31d435455c28557</t>
  </si>
  <si>
    <t>/organization/real-time-medical-systems</t>
  </si>
  <si>
    <t>/funding-round/7d6e8a97ce4cea35c49c0979e90faff3</t>
  </si>
  <si>
    <t>/organization/real-time-tomography</t>
  </si>
  <si>
    <t>/funding-round/b637dcd3deec6b0c6f01e38bfafa959a</t>
  </si>
  <si>
    <t>/organization/real-time-translation</t>
  </si>
  <si>
    <t>/funding-round/1b09bc18b85c2689f7323a17e7d3cfef</t>
  </si>
  <si>
    <t>/funding-round/9112fb3513dc15a1d7423e4d81eb7866</t>
  </si>
  <si>
    <t>/funding-round/b99c785f33e87e498de002714e220724</t>
  </si>
  <si>
    <t>/organization/real-time-wine</t>
  </si>
  <si>
    <t>/funding-round/85ff033b3c25d7c7c1b44c14e1baa5bb</t>
  </si>
  <si>
    <t>/organization/real-trends</t>
  </si>
  <si>
    <t>/funding-round/2687897f343ffcf1ce8e82a1160866c8</t>
  </si>
  <si>
    <t>/organization/real-ventures</t>
  </si>
  <si>
    <t>/funding-round/52ffff7b64bb5e67b5808874a7575606</t>
  </si>
  <si>
    <t>/organization/real-world</t>
  </si>
  <si>
    <t>/funding-round/dc1986e8ffbebec77eb967f01c77e048</t>
  </si>
  <si>
    <t>/organization/real5d</t>
  </si>
  <si>
    <t>/funding-round/605f0feef2d1b14eeddf999694026e4c</t>
  </si>
  <si>
    <t>/organization/realbest</t>
  </si>
  <si>
    <t>/funding-round/7e53b9b2ac610091a4bf640bdd4edc76</t>
  </si>
  <si>
    <t>/organization/realbio-technology</t>
  </si>
  <si>
    <t>/funding-round/04fc8d60ecb6948eccb84fc77020b799</t>
  </si>
  <si>
    <t>/funding-round/bb7306a7a710a5941ec417b707c0611d</t>
  </si>
  <si>
    <t>/organization/realconnex-com</t>
  </si>
  <si>
    <t>/funding-round/34642324d600afe52af09e5aff057a67</t>
  </si>
  <si>
    <t>/funding-round/6298717f78a9af2895da737aded8cbce</t>
  </si>
  <si>
    <t>/funding-round/8e5134c8ee8b3419c8b33574ddeed456</t>
  </si>
  <si>
    <t>/funding-round/9986cb7ae4ffe24f7d493126f23de2b4</t>
  </si>
  <si>
    <t>/funding-round/c98d5b495dada7a818daa55c70698b7c</t>
  </si>
  <si>
    <t>/organization/realcrowd</t>
  </si>
  <si>
    <t>/funding-round/123cbedd34e3ac6a20f5ba000fb3a17e</t>
  </si>
  <si>
    <t>/funding-round/162be5abb133e25fb9851112deefa676</t>
  </si>
  <si>
    <t>/funding-round/3ac71ba371b2e4d46762adbdfbae49dd</t>
  </si>
  <si>
    <t>/funding-round/42d2539d8c29250a734478219df0b67d</t>
  </si>
  <si>
    <t>/organization/reald</t>
  </si>
  <si>
    <t>/funding-round/48f8b226c25c6cc70e0d34781c628c81</t>
  </si>
  <si>
    <t>/funding-round/6a338d28e2d02bd945376939aecea2f7</t>
  </si>
  <si>
    <t>/funding-round/91318305268abe85d6068bf48072dc88</t>
  </si>
  <si>
    <t>/organization/realdeck</t>
  </si>
  <si>
    <t>/funding-round/4e4f4b39257dfaeb58e0dd6c33174b4a</t>
  </si>
  <si>
    <t>/organization/realdirect</t>
  </si>
  <si>
    <t>/funding-round/93d29855180f7510fcb33f47837ff98a</t>
  </si>
  <si>
    <t>/funding-round/ae08a47e8832bc6cd8e78c63590d851c</t>
  </si>
  <si>
    <t>/organization/realens</t>
  </si>
  <si>
    <t>/funding-round/2607832760db008dcc04da6f80e2b8e9</t>
  </si>
  <si>
    <t>/organization/realeyes</t>
  </si>
  <si>
    <t>/funding-round/5acfb325650a658c35a29877558fda76</t>
  </si>
  <si>
    <t>/funding-round/8a7fe12a229f1f5d4f8c56340645676e</t>
  </si>
  <si>
    <t>/funding-round/9eb8da122eff5ec0c07df66d5c540d2d</t>
  </si>
  <si>
    <t>/funding-round/a934b0c83cb22131a9aadbd8a736158e</t>
  </si>
  <si>
    <t>/funding-round/b6db0042ee4dda0797d0e0bed5d7534e</t>
  </si>
  <si>
    <t>/funding-round/d4e81ba430c306e6f6c8cf5524db58eb</t>
  </si>
  <si>
    <t>/funding-round/e3f0b736a1c0bb0663b68026dcc120e7</t>
  </si>
  <si>
    <t>/organization/realeyes-3d</t>
  </si>
  <si>
    <t>/funding-round/327024443b5c730e326108d4b80bfe18</t>
  </si>
  <si>
    <t>/organization/realgravity</t>
  </si>
  <si>
    <t>/funding-round/20fb4e51b2845c36eff3aa134c014ba1</t>
  </si>
  <si>
    <t>/funding-round/8b8b84242d205fac81032538f9341665</t>
  </si>
  <si>
    <t>/funding-round/e012e8aea77a1a0ffd65df3b119d86c0</t>
  </si>
  <si>
    <t>/organization/realgreen-power</t>
  </si>
  <si>
    <t>/funding-round/2efb743ad044975360cf90b882a7e4b5</t>
  </si>
  <si>
    <t>/organization/realie</t>
  </si>
  <si>
    <t>/funding-round/fc9c4f12969dd3c79981f428457dac39</t>
  </si>
  <si>
    <t>/organization/realine-technology</t>
  </si>
  <si>
    <t>/funding-round/c274da9b2fd18fef70d228ed9a5e09bb</t>
  </si>
  <si>
    <t>/organization/reality-by-chanting-ltd</t>
  </si>
  <si>
    <t>/funding-round/516d33277ca0698d137c45b075cf17c9</t>
  </si>
  <si>
    <t>/funding-round/aa91489e066e661b16d4de4ac9ffb1ed</t>
  </si>
  <si>
    <t>/funding-round/e99a40a87ec1d8cf53b36a188119e776</t>
  </si>
  <si>
    <t>/organization/reality-crowd-tv-media-corporation</t>
  </si>
  <si>
    <t>/funding-round/4fbff5f2c317107965171a7312c03395</t>
  </si>
  <si>
    <t>/funding-round/9db7aa5f78ba7c4731f5a0ee7226aa21</t>
  </si>
  <si>
    <t>/organization/reality-digital</t>
  </si>
  <si>
    <t>/funding-round/47fb42125f5e0f18a43c5090d99bf789</t>
  </si>
  <si>
    <t>/funding-round/df9fc135262912af745242fe0daec67c</t>
  </si>
  <si>
    <t>/organization/reality-jockey</t>
  </si>
  <si>
    <t>/funding-round/35ab7abe29b1d696449d5bb1bb307a75</t>
  </si>
  <si>
    <t>/organization/reality-mobile</t>
  </si>
  <si>
    <t>/funding-round/06043933951f500d66ca571de51359a8</t>
  </si>
  <si>
    <t>/funding-round/1b14dc8b78e92235bcf08d9fc4762b98</t>
  </si>
  <si>
    <t>/funding-round/4404ebaca63ab0a8348ebf5afa223cae</t>
  </si>
  <si>
    <t>/funding-round/5bb5ae2521a200cbfc8db75a4b7ce63d</t>
  </si>
  <si>
    <t>/funding-round/5da0b4a34db47180df11a03331e869fe</t>
  </si>
  <si>
    <t>19/08/2012</t>
  </si>
  <si>
    <t>/funding-round/9c53dbfc298e90e7fd8fa675eae44b45</t>
  </si>
  <si>
    <t>/funding-round/f2486a76a726c79ebef5d38213d2fe6f</t>
  </si>
  <si>
    <t>/organization/reality-sports-online</t>
  </si>
  <si>
    <t>/funding-round/0d82ef60939941d40f9f1c690403a8dd</t>
  </si>
  <si>
    <t>/funding-round/4ed942671316b05385ed3958f01ba850</t>
  </si>
  <si>
    <t>/organization/realitycheck</t>
  </si>
  <si>
    <t>/funding-round/0161dcab6084b113c8c3d11bad27b5b3</t>
  </si>
  <si>
    <t>/organization/realitymine</t>
  </si>
  <si>
    <t>/funding-round/49ab6a5c639143b0c1fec115fe628cb4</t>
  </si>
  <si>
    <t>/funding-round/aadd7e557125b6d881fd86f771575540</t>
  </si>
  <si>
    <t>/organization/realitywave</t>
  </si>
  <si>
    <t>/funding-round/14d1bb9781612d42259ac852ea87ab63</t>
  </si>
  <si>
    <t>/funding-round/ebfd0c96ae363fe2a13c6e45b4bbe07f</t>
  </si>
  <si>
    <t>/organization/realius</t>
  </si>
  <si>
    <t>/funding-round/753eb84a74a22aef97af47d140eb78de</t>
  </si>
  <si>
    <t>/organization/reallifeconnect</t>
  </si>
  <si>
    <t>/funding-round/37dcafdba15f44e7114d729bbebfc224</t>
  </si>
  <si>
    <t>/organization/really-cheap-geeks</t>
  </si>
  <si>
    <t>/funding-round/67625f24241089d40b0f9117b44fea93</t>
  </si>
  <si>
    <t>/organization/really-simple</t>
  </si>
  <si>
    <t>/funding-round/0e71e709c7e7ae4be9d3dddb812a6788</t>
  </si>
  <si>
    <t>/funding-round/0fd104f7b8ece36d47bf2f204ba2dc7b</t>
  </si>
  <si>
    <t>/funding-round/836efd46b855393e14e9639e20eedb0c</t>
  </si>
  <si>
    <t>/funding-round/9b43053931872ecfab268e47c958fbc3</t>
  </si>
  <si>
    <t>/organization/realm-2</t>
  </si>
  <si>
    <t>/funding-round/13da760f7e09f44b6f46f421a80984b8</t>
  </si>
  <si>
    <t>/funding-round/1d6dc4472981ba7afb33023e7014fef5</t>
  </si>
  <si>
    <t>/funding-round/d3385360b37547eef1f8e93f952307b0</t>
  </si>
  <si>
    <t>/organization/realmassive</t>
  </si>
  <si>
    <t>/funding-round/b84d885ad02c3adbcf738c15aebc1a68</t>
  </si>
  <si>
    <t>/organization/realmatch</t>
  </si>
  <si>
    <t>/funding-round/12c798a5ccc969f7ab7e5ad084f7481f</t>
  </si>
  <si>
    <t>/funding-round/4e46838698c4c709e13f38699f72303a</t>
  </si>
  <si>
    <t>/funding-round/a98a4fbad9b039e9dc2ac559a62c34fe</t>
  </si>
  <si>
    <t>/funding-round/fa4787f12a38f5fc8e13c774c5340676</t>
  </si>
  <si>
    <t>/organization/realops</t>
  </si>
  <si>
    <t>/funding-round/3141fb928e459126b7073e11789da527</t>
  </si>
  <si>
    <t>/funding-round/f71ff8240d4aa5f255975ef75db0edac</t>
  </si>
  <si>
    <t>/organization/realpage</t>
  </si>
  <si>
    <t>/funding-round/26a09344fed813a20402615791d91f3f</t>
  </si>
  <si>
    <t>/funding-round/2fcc25b9e2569c73dd357539fd77266e</t>
  </si>
  <si>
    <t>/funding-round/3ff519e7bc5220a691b402e551c6d804</t>
  </si>
  <si>
    <t>/funding-round/41f984291637691f3afa83e9684f5b56</t>
  </si>
  <si>
    <t>/funding-round/5e41394f3fed982f49a93e1a9c92a646</t>
  </si>
  <si>
    <t>/funding-round/749de0505bcaef3cfc7d27b167171461</t>
  </si>
  <si>
    <t>/funding-round/94ca553469d3fbfd5e2f6ae26ba13d2b</t>
  </si>
  <si>
    <t>/funding-round/b01968a9fea7dfcd4428b25508fdf7c5</t>
  </si>
  <si>
    <t>/organization/realrider</t>
  </si>
  <si>
    <t>/funding-round/c2856a7b075676c768e52625ccd08a4d</t>
  </si>
  <si>
    <t>/organization/realsafe-technologies</t>
  </si>
  <si>
    <t>/funding-round/883eec4b4e14bcd9d96b822c90ead75c</t>
  </si>
  <si>
    <t>/funding-round/dca01bf0241a0d9cd6fa844aca9d2753</t>
  </si>
  <si>
    <t>/organization/realscout</t>
  </si>
  <si>
    <t>/funding-round/706c99bb7ccc108ff0a1d24324973cc3</t>
  </si>
  <si>
    <t>/funding-round/f1c54bab4b669888fd531bd84b44918f</t>
  </si>
  <si>
    <t>/organization/realself</t>
  </si>
  <si>
    <t>/funding-round/ab2f9450871714e1e54b2e87303d5841</t>
  </si>
  <si>
    <t>/funding-round/deecbfae4aa2b5e85edb527cccff027b</t>
  </si>
  <si>
    <t>/organization/realsociable</t>
  </si>
  <si>
    <t>/funding-round/c23cfae211208c1f7c92f58b9fbf98a1</t>
  </si>
  <si>
    <t>/organization/realspeaker-inc</t>
  </si>
  <si>
    <t>/funding-round/b1dc23bb905d4b4efb53dbaa11a36de4</t>
  </si>
  <si>
    <t>/funding-round/c090bbbf885d181f7885a2b84a3c56be</t>
  </si>
  <si>
    <t>/organization/realtargeting</t>
  </si>
  <si>
    <t>/funding-round/b649269dec891da1ba8b4ef184837ef9</t>
  </si>
  <si>
    <t>/organization/realtime-co</t>
  </si>
  <si>
    <t>/funding-round/33190a77f754de733254cd34144d3b64</t>
  </si>
  <si>
    <t>/organization/realtime-games</t>
  </si>
  <si>
    <t>/funding-round/3de96c01699e2740767e9132bc72fd8d</t>
  </si>
  <si>
    <t>/organization/realtime-immersion--rti-</t>
  </si>
  <si>
    <t>/funding-round/5fb0d97604343de737acd8d09c2d2442</t>
  </si>
  <si>
    <t>/organization/realtime-technology</t>
  </si>
  <si>
    <t>/funding-round/1edcd64827f77b4c5ac1f8e871a39a0c</t>
  </si>
  <si>
    <t>/organization/realtime-worlds</t>
  </si>
  <si>
    <t>/funding-round/5545fd78c1de8df3696ff4bfc60a87f7</t>
  </si>
  <si>
    <t>/funding-round/67ec232f5e7e20ab4f2030ef57e14eb4</t>
  </si>
  <si>
    <t>/funding-round/cf78fb1efa1b1ddc9f24cf23afdf2e67</t>
  </si>
  <si>
    <t>/organization/realtimeboard</t>
  </si>
  <si>
    <t>/funding-round/1bb53e8095c38d1209a89fbf7d685d30</t>
  </si>
  <si>
    <t>/organization/realtimeimage</t>
  </si>
  <si>
    <t>/funding-round/05f914a24cffb4c33056a604e0d2b659</t>
  </si>
  <si>
    <t>/organization/realtravel</t>
  </si>
  <si>
    <t>/funding-round/815174d078904ed3e47a1e7dd1a44de5</t>
  </si>
  <si>
    <t>/funding-round/afd9fb4d01396311d1661342a5e2dc5a</t>
  </si>
  <si>
    <t>/organization/realty-398</t>
  </si>
  <si>
    <t>/funding-round/ba2eb3b4d973cca1cfaca9966e207b80</t>
  </si>
  <si>
    <t>/organization/realty-compass</t>
  </si>
  <si>
    <t>/funding-round/6244c03f1229fb9d673a531c63b7a54b</t>
  </si>
  <si>
    <t>/organization/realty-investor-fund</t>
  </si>
  <si>
    <t>/funding-round/a1290761f7d0dac54e9e354895b19491</t>
  </si>
  <si>
    <t>/organization/realty-mogul</t>
  </si>
  <si>
    <t>/funding-round/6313af829a8797f829f1313258e640ca</t>
  </si>
  <si>
    <t>/funding-round/79d9ecfe31ddee0efb019e50d713e841</t>
  </si>
  <si>
    <t>/funding-round/8cee103136e21b33d1a4d4ebb9e72047</t>
  </si>
  <si>
    <t>/funding-round/a149a29cfc735c0dc9e54dd9ceaf16f4</t>
  </si>
  <si>
    <t>/funding-round/a43a253511396cb062aa0d56c1944759</t>
  </si>
  <si>
    <t>/funding-round/b5801c89b18c034defc6d6039b5ca672</t>
  </si>
  <si>
    <t>/organization/realtyapx</t>
  </si>
  <si>
    <t>/funding-round/2f98bf932d9fbc08261e4227d744c185</t>
  </si>
  <si>
    <t>/organization/realtyshares</t>
  </si>
  <si>
    <t>/funding-round/1939e1c5acb258ea6152c20f0843b6c1</t>
  </si>
  <si>
    <t>/funding-round/aff0e1ae82885a79516b9ed7a542e653</t>
  </si>
  <si>
    <t>/funding-round/c168dbca63d2578d3b5aa9d82908217b</t>
  </si>
  <si>
    <t>/organization/realview-imaging</t>
  </si>
  <si>
    <t>/funding-round/e61f671457410f35c9b8c93301099fbb</t>
  </si>
  <si>
    <t>/organization/realvolve</t>
  </si>
  <si>
    <t>/funding-round/9560a0f1a1579e1b6269b05b7321acc2</t>
  </si>
  <si>
    <t>/organization/realvu</t>
  </si>
  <si>
    <t>/funding-round/0136eaea0b66cee539af6a886ab4ebcb</t>
  </si>
  <si>
    <t>/funding-round/03a22141590c3cbf01237c0727bf7bb8</t>
  </si>
  <si>
    <t>/funding-round/4207b74d56ab1de206a3e0669e3e879d</t>
  </si>
  <si>
    <t>/funding-round/44e55900efb39b3dbcc52b1ee6c9241c</t>
  </si>
  <si>
    <t>/funding-round/fea4908047df348f383602a75a69abe7</t>
  </si>
  <si>
    <t>/organization/realvue-simulation-technologies</t>
  </si>
  <si>
    <t>/funding-round/9355260832237f31262df45a164cfbef</t>
  </si>
  <si>
    <t>/organization/realync</t>
  </si>
  <si>
    <t>/funding-round/3f79e70aec2335ed2760a0afe23bfad7</t>
  </si>
  <si>
    <t>/funding-round/e10e9c4ebe0a67804e6b74f793af8867</t>
  </si>
  <si>
    <t>/organization/reamaze</t>
  </si>
  <si>
    <t>/funding-round/c2911aa03b2caf96c555031b815f4437</t>
  </si>
  <si>
    <t>/organization/reamerge</t>
  </si>
  <si>
    <t>/funding-round/3dfc2801d585397e6791b38dd6f4af86</t>
  </si>
  <si>
    <t>/organization/reametrix</t>
  </si>
  <si>
    <t>/funding-round/70f612fcf24e636779534787da27dea7</t>
  </si>
  <si>
    <t>/funding-round/76ee94ceae6ef36564f79353b222f559</t>
  </si>
  <si>
    <t>/organization/reapplix</t>
  </si>
  <si>
    <t>/funding-round/ace99e5cc6d4f3d75b6ddc54097d493c</t>
  </si>
  <si>
    <t>/funding-round/db033f4434d29fef1d6356e4be8758c8</t>
  </si>
  <si>
    <t>/funding-round/e87f692636d8399be2ba3a8b599458a7</t>
  </si>
  <si>
    <t>/organization/reaqta</t>
  </si>
  <si>
    <t>/funding-round/f0e37b770d148e0019eebd8df508b135</t>
  </si>
  <si>
    <t>/organization/reaqua-systems</t>
  </si>
  <si>
    <t>/funding-round/12133f091feaaa4f15ef97ffe261b88b</t>
  </si>
  <si>
    <t>/organization/reasoning-global-eapplications-ltd</t>
  </si>
  <si>
    <t>/funding-round/03641e6ce5e13eff256a7cf5907baedd</t>
  </si>
  <si>
    <t>/funding-round/d03261989da49909a8f2155034134e3d</t>
  </si>
  <si>
    <t>/organization/reasult</t>
  </si>
  <si>
    <t>/funding-round/e922ea1783033956d3b1ae6bcd0e236c</t>
  </si>
  <si>
    <t>/organization/reata-pharmaceuticals</t>
  </si>
  <si>
    <t>/funding-round/1d3adc2b25c013c809104bf12acd51fc</t>
  </si>
  <si>
    <t>/funding-round/279c383d61332733643b0203c896c21f</t>
  </si>
  <si>
    <t>/funding-round/83d8fc7fb2fd2e2d9b8715c9f7596855</t>
  </si>
  <si>
    <t>/funding-round/a8d9b7cc6eca2e01aa7036e14a9ecfa1</t>
  </si>
  <si>
    <t>/funding-round/bcea44104f0af704e312445813cab253</t>
  </si>
  <si>
    <t>/funding-round/cec0436e630ed3cf2d51c7bbe1433cce</t>
  </si>
  <si>
    <t>/organization/reaxion-corporation</t>
  </si>
  <si>
    <t>/funding-round/67e3117afbfaf82d9ef10f9863843d77</t>
  </si>
  <si>
    <t>/organization/rebagg</t>
  </si>
  <si>
    <t>/funding-round/8cc2ab5ddff18cef1c8496bf8139e005</t>
  </si>
  <si>
    <t>/funding-round/c46c3e11286e8880e169b314f10a41cb</t>
  </si>
  <si>
    <t>/organization/rebbiz</t>
  </si>
  <si>
    <t>/funding-round/952c89dd69a298991f8e074acd8536f2</t>
  </si>
  <si>
    <t>/funding-round/d36502f7440e1ff739c64cdd80962280</t>
  </si>
  <si>
    <t>/organization/rebel-coast-winery</t>
  </si>
  <si>
    <t>/funding-round/171c12b5daf857ce7a82f65ddba94a44</t>
  </si>
  <si>
    <t>/funding-round/4b1ea72f3097c6b6004f4bb2d649ee45</t>
  </si>
  <si>
    <t>/organization/rebelle</t>
  </si>
  <si>
    <t>/funding-round/15a8782deeaeacaee2f09c6c52af3969</t>
  </si>
  <si>
    <t>/funding-round/549c3fe7052bfba2fc31d81e052dfe14</t>
  </si>
  <si>
    <t>/funding-round/6b626182bb7438ea2083c8b5047407de</t>
  </si>
  <si>
    <t>/organization/rebelle-bridal</t>
  </si>
  <si>
    <t>/funding-round/a692d79d0b6fec132ce10e72e44746ea</t>
  </si>
  <si>
    <t>/organization/rebellion-media</t>
  </si>
  <si>
    <t>/funding-round/0b025b5392887917d76b375751ff64b8</t>
  </si>
  <si>
    <t>/organization/rebellion-photonics</t>
  </si>
  <si>
    <t>/funding-round/1d7ed8ba55f8540024ca6b63190b00ef</t>
  </si>
  <si>
    <t>/organization/rebelmail</t>
  </si>
  <si>
    <t>/funding-round/784974d5c5a9b666452400134cd21ba6</t>
  </si>
  <si>
    <t>/organization/rebelmonkey</t>
  </si>
  <si>
    <t>/funding-round/f9b50cf4d304a940b219fe25c7db968e</t>
  </si>
  <si>
    <t>/organization/rebelmouse</t>
  </si>
  <si>
    <t>/funding-round/2336ca75e6a73aab2c03f845f0243dcc</t>
  </si>
  <si>
    <t>/funding-round/2696ef381210ca4051e0ccba71caa4f0</t>
  </si>
  <si>
    <t>/funding-round/d2b444dce20a42fb314d15368b583b2f</t>
  </si>
  <si>
    <t>/organization/rebiotix</t>
  </si>
  <si>
    <t>/funding-round/04b6207380cf9f6f17998977bc13a807</t>
  </si>
  <si>
    <t>/funding-round/e534de17108b44b14c71e3cf1c49ca53</t>
  </si>
  <si>
    <t>/organization/rebiscan</t>
  </si>
  <si>
    <t>/funding-round/96e6cd12eec4b9f05448bce9b6b4332c</t>
  </si>
  <si>
    <t>/organization/rebit</t>
  </si>
  <si>
    <t>/funding-round/148a735e05a574c94f4ef481cf42318a</t>
  </si>
  <si>
    <t>/funding-round/16e80398bc34ae229fa22527f9d0f50b</t>
  </si>
  <si>
    <t>/organization/reble</t>
  </si>
  <si>
    <t>/funding-round/3bf3c86eb6e343f90914b76c97366358</t>
  </si>
  <si>
    <t>/organization/rebls</t>
  </si>
  <si>
    <t>/funding-round/8806d0daf16d46b9d292c0b6dda8281d</t>
  </si>
  <si>
    <t>/funding-round/daf7e0478e17e8d6385e0db41b4d1155</t>
  </si>
  <si>
    <t>/organization/rebounces</t>
  </si>
  <si>
    <t>/funding-round/274b88b4d697b2a066c5a1ce5ad03ef3</t>
  </si>
  <si>
    <t>/organization/rebound-technology-llc</t>
  </si>
  <si>
    <t>/funding-round/10fad9f0ae476aaf655a3f6e98158d63</t>
  </si>
  <si>
    <t>/funding-round/69d85b6559c1aa8d8f168fc4731bab62</t>
  </si>
  <si>
    <t>/funding-round/75116b7686e0b16b4428131c187cda15</t>
  </si>
  <si>
    <t>/funding-round/8ba22c61a2a442fd8cab33436b92740d</t>
  </si>
  <si>
    <t>/funding-round/c5c2ba59c86851fb49f93a4a70cb7389</t>
  </si>
  <si>
    <t>/funding-round/d0c8109c1928bffbddb336dd3a2ee496</t>
  </si>
  <si>
    <t>/organization/rebtel</t>
  </si>
  <si>
    <t>/funding-round/63b24f2a6a65a56c0b973dccb0dbea31</t>
  </si>
  <si>
    <t>/organization/rebuy-de</t>
  </si>
  <si>
    <t>/funding-round/26e546929f91b95ef904a6e9fc755885</t>
  </si>
  <si>
    <t>/funding-round/6fd469326625160cf4b612a448fdf3d6</t>
  </si>
  <si>
    <t>/funding-round/bd47f41f541d0bce892755680818d77f</t>
  </si>
  <si>
    <t>/organization/rebyoo</t>
  </si>
  <si>
    <t>/funding-round/50f8e461f7d2d1cf26434858fadea5f2</t>
  </si>
  <si>
    <t>/organization/recardio</t>
  </si>
  <si>
    <t>/funding-round/80805e58f882178c0d5b81560b1a3737</t>
  </si>
  <si>
    <t>/organization/recarga-com</t>
  </si>
  <si>
    <t>/funding-round/f765dc546454eca374f7b8a4026b956a</t>
  </si>
  <si>
    <t>/organization/recargax</t>
  </si>
  <si>
    <t>/funding-round/65bc97e4f85785d66508f45cb0224d25</t>
  </si>
  <si>
    <t>/organization/recargo</t>
  </si>
  <si>
    <t>/funding-round/9661475e18c66e44f4c8246b4c0e7048</t>
  </si>
  <si>
    <t>/organization/reccheck-inc</t>
  </si>
  <si>
    <t>/funding-round/b88ebddda6ccd821eac34e0bc7ad4650</t>
  </si>
  <si>
    <t>/organization/reccy</t>
  </si>
  <si>
    <t>/funding-round/41d2797e14a53fffe506fef9a50223ed</t>
  </si>
  <si>
    <t>/organization/receept</t>
  </si>
  <si>
    <t>/funding-round/3776e2e822d541bb61425c66b5c7479a</t>
  </si>
  <si>
    <t>/organization/receiptful</t>
  </si>
  <si>
    <t>/funding-round/f63d1ad767027ba7a13d53e6a625f828</t>
  </si>
  <si>
    <t>/organization/recellular</t>
  </si>
  <si>
    <t>/funding-round/425aaa1bdb3bdca07979005f2c8845c2</t>
  </si>
  <si>
    <t>/funding-round/5f63299830926288168a8461d82c85fa</t>
  </si>
  <si>
    <t>/organization/recensus</t>
  </si>
  <si>
    <t>/funding-round/30603134bc0cfd1f85f0855541fd2724</t>
  </si>
  <si>
    <t>/organization/recentpoker-com</t>
  </si>
  <si>
    <t>/funding-round/25f5cde14309ea050b7b98ac521cba57</t>
  </si>
  <si>
    <t>17/10/2004</t>
  </si>
  <si>
    <t>/organization/recept-holdings</t>
  </si>
  <si>
    <t>/funding-round/372dc27f1ad998a4dfd96670bf84f63a</t>
  </si>
  <si>
    <t>/organization/recepta-biopharma</t>
  </si>
  <si>
    <t>/funding-round/b3305546e728cc6e5cf38a2098135b0a</t>
  </si>
  <si>
    <t>/organization/receptiviti</t>
  </si>
  <si>
    <t>/funding-round/6bb5b272740672a77382c29729c425ca</t>
  </si>
  <si>
    <t>/organization/receptor</t>
  </si>
  <si>
    <t>/funding-round/7c0606b0d7f17135d0f8211bd650ae0b</t>
  </si>
  <si>
    <t>/organization/receptor-biologix</t>
  </si>
  <si>
    <t>/funding-round/30ec5d531b52521dacf36c0f55225af2</t>
  </si>
  <si>
    <t>29/04/2005</t>
  </si>
  <si>
    <t>/funding-round/84f674b2c7a695afbd5a9a73f51d7e26</t>
  </si>
  <si>
    <t>/organization/receptos</t>
  </si>
  <si>
    <t>/funding-round/0504deed2aa41f3bda4993df2f06559b</t>
  </si>
  <si>
    <t>/funding-round/2122252fb84b0c8739e716cac53e1a97</t>
  </si>
  <si>
    <t>/funding-round/3beb962474064d0b6112c6afde979e3b</t>
  </si>
  <si>
    <t>/funding-round/ce141d05ffcdc4181bdfc4a59b3ee993</t>
  </si>
  <si>
    <t>/organization/recess</t>
  </si>
  <si>
    <t>/funding-round/9d7e3ba1da35bbd4ae98c98e2b275505</t>
  </si>
  <si>
    <t>/organization/rechannel</t>
  </si>
  <si>
    <t>/funding-round/efbd02d3cb90ab77bc2849f99551ce60</t>
  </si>
  <si>
    <t>/organization/reciclata</t>
  </si>
  <si>
    <t>/funding-round/172a8c2a4caed36ba48ed3959ce1f31f</t>
  </si>
  <si>
    <t>/organization/recipharm</t>
  </si>
  <si>
    <t>/funding-round/6fde3c90e97c062b0a7a99891594c735</t>
  </si>
  <si>
    <t>/organization/recitate</t>
  </si>
  <si>
    <t>/funding-round/987b4a080fdb160b953efe0c3ce393a2</t>
  </si>
  <si>
    <t>/organization/recite-me</t>
  </si>
  <si>
    <t>/funding-round/1e5547cb5149c0bf8516e9af307f4443</t>
  </si>
  <si>
    <t>/funding-round/570778f140da6f8805d7520e9962bd19</t>
  </si>
  <si>
    <t>/organization/reckone-inventions</t>
  </si>
  <si>
    <t>/funding-round/e2aec75adf012d5246a11d1203afa81b</t>
  </si>
  <si>
    <t>/organization/reclaims</t>
  </si>
  <si>
    <t>/funding-round/920e1e3825fe4744a88f4fe3c29ae35a</t>
  </si>
  <si>
    <t>/organization/reclamador</t>
  </si>
  <si>
    <t>/funding-round/3c60215c9d73f97e1219c4f5de06f89b</t>
  </si>
  <si>
    <t>/funding-round/d6c1dcfe9496d582c2fe26b5aaf057a8</t>
  </si>
  <si>
    <t>/funding-round/f49c7c085a80c1d4f166c9642e3896b4</t>
  </si>
  <si>
    <t>/organization/reclamao</t>
  </si>
  <si>
    <t>/funding-round/ed674fb82681904f1ec8293e45810282</t>
  </si>
  <si>
    <t>/organization/reclamefolder</t>
  </si>
  <si>
    <t>/funding-round/781d747a38f9b8c29141f75fea5a29a5</t>
  </si>
  <si>
    <t>/organization/reclick</t>
  </si>
  <si>
    <t>/funding-round/02e277e27a6f5cf5e77d63e424d33070</t>
  </si>
  <si>
    <t>/funding-round/5c0fba0465427847366d63df739330d2</t>
  </si>
  <si>
    <t>/organization/reclickd</t>
  </si>
  <si>
    <t>/funding-round/bc25fe4941806805dd4418d5d84369b7</t>
  </si>
  <si>
    <t>/organization/reclip-it</t>
  </si>
  <si>
    <t>/funding-round/7920e06f56d6f2cdaf569f3790aa1aa6</t>
  </si>
  <si>
    <t>/funding-round/cb73d4f6c1e3b7baf3e02d3b0663e6fe</t>
  </si>
  <si>
    <t>/organization/reclo</t>
  </si>
  <si>
    <t>/funding-round/0e48f11ba26d3d079335b7259e106741</t>
  </si>
  <si>
    <t>/organization/reclog</t>
  </si>
  <si>
    <t>/funding-round/0d01655f09b8ae2dc2a9fd4c99219b4f</t>
  </si>
  <si>
    <t>/organization/reclutec</t>
  </si>
  <si>
    <t>/funding-round/c8e29d12c0049037e90f1977c8abb930</t>
  </si>
  <si>
    <t>/organization/recobell</t>
  </si>
  <si>
    <t>/funding-round/193db5303dddd595e8ab7b085b2a394f</t>
  </si>
  <si>
    <t>/organization/recochem</t>
  </si>
  <si>
    <t>/funding-round/ca749c935de6a11c41cc10ed782e3af9</t>
  </si>
  <si>
    <t>/organization/recognia</t>
  </si>
  <si>
    <t>/funding-round/159740b9a195d2dea9a3669580ee3882</t>
  </si>
  <si>
    <t>/organization/recognition-pro</t>
  </si>
  <si>
    <t>/funding-round/b51655215bd7a76ac87705fba3cf2470</t>
  </si>
  <si>
    <t>/funding-round/c95f5a6a2875de342513375b79a7747a</t>
  </si>
  <si>
    <t>/organization/recoleta-digital-media</t>
  </si>
  <si>
    <t>/funding-round/461178b1e5bdc5fb8836f2a569c3076b</t>
  </si>
  <si>
    <t>/organization/recombine</t>
  </si>
  <si>
    <t>/funding-round/11177ba5f8a692236b3e7c37b95fd85c</t>
  </si>
  <si>
    <t>/organization/recombinetics</t>
  </si>
  <si>
    <t>/funding-round/41eacca29d7a2cac824fac97ce4fce87</t>
  </si>
  <si>
    <t>/funding-round/be9ff721c458d9db9b6210fcc3c20bc4</t>
  </si>
  <si>
    <t>/funding-round/c41c1117e2b6a3e6df8a91b0d5c43630</t>
  </si>
  <si>
    <t>/funding-round/f3890bde28d2331e5491aacf799179c7</t>
  </si>
  <si>
    <t>/organization/recomio</t>
  </si>
  <si>
    <t>/funding-round/b549cf788d72b322b81043ec09ef9004</t>
  </si>
  <si>
    <t>/organization/recommend</t>
  </si>
  <si>
    <t>/funding-round/74864da5b570eeeb7c1b1e5092bfcc3f</t>
  </si>
  <si>
    <t>/funding-round/b9d3f1907b96213be890f58e9c4baae5</t>
  </si>
  <si>
    <t>/organization/recommendi</t>
  </si>
  <si>
    <t>/funding-round/ffec845bf16d2a27a1a8281ef62c18dc</t>
  </si>
  <si>
    <t>/organization/recommendo</t>
  </si>
  <si>
    <t>/funding-round/f2a6611c1b0c22da51cf0ea77c9caae0</t>
  </si>
  <si>
    <t>/organization/recommerce-ag</t>
  </si>
  <si>
    <t>/funding-round/cddecb572d5ac59d2253e17f9f189cab</t>
  </si>
  <si>
    <t>/organization/recommerce-solutions</t>
  </si>
  <si>
    <t>/funding-round/ec585d8567a12096613bb194baac3c6d</t>
  </si>
  <si>
    <t>/organization/recommind</t>
  </si>
  <si>
    <t>/funding-round/1baad4dfc942c97911b55550e8dcf319</t>
  </si>
  <si>
    <t>/funding-round/422afc34ae89ee15bfeae3ecb1d723e1</t>
  </si>
  <si>
    <t>/funding-round/e7c3c5d156dc88d2737bde14c55171f9</t>
  </si>
  <si>
    <t>/organization/recomy-com</t>
  </si>
  <si>
    <t>/funding-round/78a73d98f3686a905ec349f51612815a</t>
  </si>
  <si>
    <t>/organization/recon-instruments</t>
  </si>
  <si>
    <t>/funding-round/776c1e89e375ca1302c8061190c67bbc</t>
  </si>
  <si>
    <t>/funding-round/89cdef834f50267e4310bccde6bc6a15</t>
  </si>
  <si>
    <t>/funding-round/d6eaff667f378d51550074a0547fc905</t>
  </si>
  <si>
    <t>/organization/recondo</t>
  </si>
  <si>
    <t>/funding-round/507503dd907a77526c8608e9d448f39c</t>
  </si>
  <si>
    <t>/organization/reconnex</t>
  </si>
  <si>
    <t>/funding-round/380afb63260332b0421505a14695e875</t>
  </si>
  <si>
    <t>/organization/reconrobotics</t>
  </si>
  <si>
    <t>/funding-round/4f13e45ea64f8b95015b17589b316c32</t>
  </si>
  <si>
    <t>/funding-round/d52123077f91ae3f5f16cba7ff979d50</t>
  </si>
  <si>
    <t>/organization/recor-medical</t>
  </si>
  <si>
    <t>/funding-round/758f913115f21b47e1ffd2136069eee0</t>
  </si>
  <si>
    <t>/organization/record360</t>
  </si>
  <si>
    <t>/funding-round/0a5fe4074cdb07554b1a9ca5743c124f</t>
  </si>
  <si>
    <t>/funding-round/937e0713ac56a92ea94e800566ad0adc</t>
  </si>
  <si>
    <t>/organization/recordant</t>
  </si>
  <si>
    <t>/funding-round/58a3cf5d60608e8ef2fc8710d42d7038</t>
  </si>
  <si>
    <t>/funding-round/68a5ee8e452e9c3714b2b4c67e644d0a</t>
  </si>
  <si>
    <t>/organization/recorded-future</t>
  </si>
  <si>
    <t>/funding-round/0be157ac85ce88e4e78fa39df1d4a6b4</t>
  </si>
  <si>
    <t>/funding-round/3d2be34f905d68c42a5b6aa10e3bf36d</t>
  </si>
  <si>
    <t>/funding-round/940419cc97562b2c5fd7afed2a83b526</t>
  </si>
  <si>
    <t>/funding-round/fbceb5b784639fe9eff02d52a6ec69f5</t>
  </si>
  <si>
    <t>/organization/recordsled</t>
  </si>
  <si>
    <t>/funding-round/88f764df696e42cad2e78171ea404b29</t>
  </si>
  <si>
    <t>/organization/recorrido</t>
  </si>
  <si>
    <t>/funding-round/076962ca70854f2325c43050256d0fe1</t>
  </si>
  <si>
    <t>/funding-round/33a4e3be91c2b6364fd1d50caf7f8e18</t>
  </si>
  <si>
    <t>/funding-round/8c3fbd9fa8e55d90d3f24861043c46ee</t>
  </si>
  <si>
    <t>/funding-round/951ef37a92ca807515f46acd1a9e6306</t>
  </si>
  <si>
    <t>/funding-round/e4ac7bf6f057496769f112962b12ac6e</t>
  </si>
  <si>
    <t>/organization/recotech</t>
  </si>
  <si>
    <t>/funding-round/a14cd44c59602bfbbe6d5b52c830aea5</t>
  </si>
  <si>
    <t>/organization/recoup</t>
  </si>
  <si>
    <t>/funding-round/dd8d1e9e1f487e1c2fdaafda74fb132f</t>
  </si>
  <si>
    <t>/organization/recovend</t>
  </si>
  <si>
    <t>/funding-round/f90d2fff0460219c78a932349fff2c30</t>
  </si>
  <si>
    <t>/organization/recovers</t>
  </si>
  <si>
    <t>/funding-round/2c795265429585b537ccc0ff6b69282f</t>
  </si>
  <si>
    <t>/organization/recovery-ranch</t>
  </si>
  <si>
    <t>/funding-round/5c2e69634fb4de46a4ed9261d5e67f58</t>
  </si>
  <si>
    <t>/organization/recovery-technology-solutions</t>
  </si>
  <si>
    <t>/funding-round/087de9fafaa8a86d81390607191bd984</t>
  </si>
  <si>
    <t>/funding-round/4931517bbf79586cc6c8f1db3ce71b6a</t>
  </si>
  <si>
    <t>/organization/recovr</t>
  </si>
  <si>
    <t>/funding-round/f5390552c082e97737a9e3749f3931f0</t>
  </si>
  <si>
    <t>/organization/recro-pharma-inc</t>
  </si>
  <si>
    <t>/funding-round/cb0238237eb33d97fe2ab52eebfa0c71</t>
  </si>
  <si>
    <t>/organization/recroup</t>
  </si>
  <si>
    <t>/funding-round/46498dc0430126388e04a1e73c4c189f</t>
  </si>
  <si>
    <t>/funding-round/b8d4aa1b79c0236b3e12bca31d1cc3f1</t>
  </si>
  <si>
    <t>/organization/recruit-net</t>
  </si>
  <si>
    <t>/funding-round/36d429dffceadb824b8da6bd64b5216c</t>
  </si>
  <si>
    <t>/organization/recruitee-com</t>
  </si>
  <si>
    <t>/funding-round/09ae939b6210402af2ce2be84895bcb8</t>
  </si>
  <si>
    <t>/organization/recruiter-com</t>
  </si>
  <si>
    <t>/funding-round/1d726637ce11536b0a61a5bb214bf665</t>
  </si>
  <si>
    <t>/organization/recruiter-works</t>
  </si>
  <si>
    <t>/funding-round/e0182a44de4b3db52b94b6eca398761b</t>
  </si>
  <si>
    <t>/organization/recruitery-jobs</t>
  </si>
  <si>
    <t>/funding-round/5b168844fad73191ce99145f3019c124</t>
  </si>
  <si>
    <t>/organization/recruiting-sports-network</t>
  </si>
  <si>
    <t>/funding-round/c70191445842ec59d4330d1aa428208f</t>
  </si>
  <si>
    <t>/organization/recruitloop</t>
  </si>
  <si>
    <t>/funding-round/2117c88913fe076690d9351dbb18a232</t>
  </si>
  <si>
    <t>/funding-round/b7baecdbb4f92c9e1daf952c35b04d93</t>
  </si>
  <si>
    <t>/organization/recruitmax-2</t>
  </si>
  <si>
    <t>/funding-round/c426604abc3611b367311eb25187a7f8</t>
  </si>
  <si>
    <t>/organization/recruits-com</t>
  </si>
  <si>
    <t>/funding-round/baa0923304897c6ab7109ac605e3b079</t>
  </si>
  <si>
    <t>/organization/recruittalk</t>
  </si>
  <si>
    <t>/funding-round/a134404930c4ecf6c29412297fcfca87</t>
  </si>
  <si>
    <t>/organization/recupyl</t>
  </si>
  <si>
    <t>/funding-round/e77f34110c3e42af89c910df822dee80</t>
  </si>
  <si>
    <t>/organization/recurious</t>
  </si>
  <si>
    <t>/funding-round/e25f1ee7e952a06ede6aeb843c9faf99</t>
  </si>
  <si>
    <t>/organization/recurly</t>
  </si>
  <si>
    <t>/funding-round/68e18ce639487f870704fbd189cfe24e</t>
  </si>
  <si>
    <t>/funding-round/9b6575835bc93ee530dcf1d60b434637</t>
  </si>
  <si>
    <t>/funding-round/d4340675e6e2a1ab3318b675cfc53d57</t>
  </si>
  <si>
    <t>/organization/recurrence</t>
  </si>
  <si>
    <t>/funding-round/664a1efb761d4c8e04cbb00a13f843ab</t>
  </si>
  <si>
    <t>/funding-round/bed446c7ab0acfa612cbd3d08f1eb1b6</t>
  </si>
  <si>
    <t>/organization/recurrent-energy</t>
  </si>
  <si>
    <t>/funding-round/961c8ed364eed74413919cc19ed81235</t>
  </si>
  <si>
    <t>/funding-round/9a6746e08ade2563f3cb834678d8dce4</t>
  </si>
  <si>
    <t>/organization/recursion-pharmaceuticals</t>
  </si>
  <si>
    <t>/funding-round/88836f29a66e0b7cb6c048dfb1e395b2</t>
  </si>
  <si>
    <t>/funding-round/9e6b8fe5893268166895b1f39fb19872</t>
  </si>
  <si>
    <t>/funding-round/b4b6ac5d8cfef0e5dbed5a6b86364604</t>
  </si>
  <si>
    <t>/funding-round/c669380c769fc95188cdcd893e0c0b31</t>
  </si>
  <si>
    <t>/organization/recurve</t>
  </si>
  <si>
    <t>/funding-round/035faa9dc887a05f0785728a85b2a413</t>
  </si>
  <si>
    <t>/funding-round/f641332ecb7c286b522459e6b231a26c</t>
  </si>
  <si>
    <t>/organization/recyclebank</t>
  </si>
  <si>
    <t>/funding-round/0f54a8d71abc5afddd2faba7d8619c54</t>
  </si>
  <si>
    <t>/funding-round/16daa09af0140fc028e5c9e172a83b04</t>
  </si>
  <si>
    <t>/funding-round/446a32630f760bba9752d196d5f43b41</t>
  </si>
  <si>
    <t>/funding-round/539cbc6c7a57455d36849b7c549742b4</t>
  </si>
  <si>
    <t>/funding-round/6fbb4f141a25c63b072b4d99537851c3</t>
  </si>
  <si>
    <t>/funding-round/879fdd3a984af83a6b8c1b2793b30e93</t>
  </si>
  <si>
    <t>/organization/recycled-hydro-solutions</t>
  </si>
  <si>
    <t>/funding-round/3dda9a27ff091f0207f5dad21e7b4440</t>
  </si>
  <si>
    <t>/organization/recyclematch</t>
  </si>
  <si>
    <t>/funding-round/3dc7cdd2c278e9007feb5bb0349dfaf7</t>
  </si>
  <si>
    <t>/funding-round/70849752012e7d5b36ddcc4dfc1abdff</t>
  </si>
  <si>
    <t>/organization/recycling-angel</t>
  </si>
  <si>
    <t>/funding-round/ab0efdea97aed73aa77c5cf502354a95</t>
  </si>
  <si>
    <t>/organization/recycling-technologies-limited</t>
  </si>
  <si>
    <t>/funding-round/18dfc1b5281d44b5180991a2a9b7a8f1</t>
  </si>
  <si>
    <t>/organization/recyclingbin-com</t>
  </si>
  <si>
    <t>/funding-round/8c5b9c6fd479d3811583b38443362e1c</t>
  </si>
  <si>
    <t>/organization/recyte-therapeutics</t>
  </si>
  <si>
    <t>/funding-round/29ecd20826e83b061fda37c45300fa36</t>
  </si>
  <si>
    <t>/funding-round/6d7e9743dfb0fb48708d263b6b90a0cb</t>
  </si>
  <si>
    <t>/funding-round/74b92116c6ffd23e8765ce3084147766</t>
  </si>
  <si>
    <t>/organization/red</t>
  </si>
  <si>
    <t>/funding-round/1812d07fdffd519dd470ee05608286f8</t>
  </si>
  <si>
    <t>/organization/red-5-studios</t>
  </si>
  <si>
    <t>/funding-round/6347dcbf64e77761eff261ac4596c69f</t>
  </si>
  <si>
    <t>/funding-round/8079a95dd96a488f75bd098d768e7ed1</t>
  </si>
  <si>
    <t>/organization/red-advertising</t>
  </si>
  <si>
    <t>/funding-round/9af7f8b94ec85ed69d8dee457812d3b1</t>
  </si>
  <si>
    <t>/funding-round/c6dd951ff92477fe94eeb5016d0406b1</t>
  </si>
  <si>
    <t>/funding-round/d83d303bd4054e5ebb4a83e7519ea9d5</t>
  </si>
  <si>
    <t>/funding-round/dcb9bb4d9998da5f9257cc83bfcb0f9f</t>
  </si>
  <si>
    <t>/organization/red-ambiental</t>
  </si>
  <si>
    <t>/funding-round/9762f9460df0a11ff14a03fb59f655a6</t>
  </si>
  <si>
    <t>/organization/red-aril</t>
  </si>
  <si>
    <t>/funding-round/604389c3e6ba33c18417a0d300a60302</t>
  </si>
  <si>
    <t>/organization/red-bag-solutions</t>
  </si>
  <si>
    <t>/funding-round/8fb88fec51da99333c62dd2abf5f5b04</t>
  </si>
  <si>
    <t>/organization/red-balloon-secrurity</t>
  </si>
  <si>
    <t>/funding-round/6721e79d3d55be8b9ff5561ea460e042</t>
  </si>
  <si>
    <t>/funding-round/88accef9b486f047d8543c0c4c579596</t>
  </si>
  <si>
    <t>/organization/red-bend-software</t>
  </si>
  <si>
    <t>/funding-round/10dd2d597f3298730eed690991ad6cb1</t>
  </si>
  <si>
    <t>/funding-round/16bf2e57c41b3c13105b23081bd02a7e</t>
  </si>
  <si>
    <t>/funding-round/391b19726a0680679acd6e17d0351208</t>
  </si>
  <si>
    <t>/funding-round/73ad15e30b587da431fd6db9f007be24</t>
  </si>
  <si>
    <t>/organization/red-blue-voice</t>
  </si>
  <si>
    <t>/funding-round/ab942db141bc628baf5d6d9fbb0e1ae0</t>
  </si>
  <si>
    <t>/organization/red-butler</t>
  </si>
  <si>
    <t>/funding-round/de2520ac0e7718944ed56e4d3066c467</t>
  </si>
  <si>
    <t>/organization/red-canary</t>
  </si>
  <si>
    <t>/funding-round/07fb5b1d6c75886bd60794b4fc624683</t>
  </si>
  <si>
    <t>/organization/red-carrots-studio</t>
  </si>
  <si>
    <t>/funding-round/0f356f6276628c534fce33365ff3e2a1</t>
  </si>
  <si>
    <t>/organization/red-cedar-arborists</t>
  </si>
  <si>
    <t>/funding-round/d9097256a588f914339b1a712dadc2c0</t>
  </si>
  <si>
    <t>/organization/red-clay</t>
  </si>
  <si>
    <t>/funding-round/5869aa8b3c5988eb82bd7e91b953bd90</t>
  </si>
  <si>
    <t>/organization/red-condor</t>
  </si>
  <si>
    <t>/funding-round/c4c4ad3160d861e7de4c5ea56be1c448</t>
  </si>
  <si>
    <t>/funding-round/dcfa55ff96d050283dc268ba5f306379</t>
  </si>
  <si>
    <t>/organization/red-cpa-adtelligence</t>
  </si>
  <si>
    <t>/funding-round/cdfa661a1d51feae2dbfed8e5e991b75</t>
  </si>
  <si>
    <t>/funding-round/f735127b867741b092cc10272fbd4dc6</t>
  </si>
  <si>
    <t>/organization/red-crow</t>
  </si>
  <si>
    <t>/funding-round/27a95c87c9e9d497ba6c2ac08f912a87</t>
  </si>
  <si>
    <t>/organization/red-dot-payment</t>
  </si>
  <si>
    <t>/funding-round/e744d44372d77335e8a84d57dbf13937</t>
  </si>
  <si>
    <t>/organization/red-dot-ventures</t>
  </si>
  <si>
    <t>/funding-round/cde18eade3d5e68bce18f86a848220de</t>
  </si>
  <si>
    <t>/organization/red-e-app</t>
  </si>
  <si>
    <t>/funding-round/4496d87061e84b13351b406d9e82af93</t>
  </si>
  <si>
    <t>/funding-round/5c35352337324229702bf5b758f7e27f</t>
  </si>
  <si>
    <t>/funding-round/f066a0e30a50fd970cf3ea051ed43eb7</t>
  </si>
  <si>
    <t>/organization/red-enterprises-group</t>
  </si>
  <si>
    <t>/funding-round/cdad7bb2f2610aa0054a0bb1c523155f</t>
  </si>
  <si>
    <t>/organization/red-falcon-development</t>
  </si>
  <si>
    <t>/funding-round/bc589b9eee4af9427e350f190a2d801d</t>
  </si>
  <si>
    <t>/organization/red-foundry</t>
  </si>
  <si>
    <t>/funding-round/16c47cec94b69efd9ee52b3b64302f72</t>
  </si>
  <si>
    <t>/organization/red-fox-clan</t>
  </si>
  <si>
    <t>/funding-round/ce3e375706129e5679cbd077ce88b3d7</t>
  </si>
  <si>
    <t>/organization/red-guru</t>
  </si>
  <si>
    <t>/funding-round/b67b3a29424c1e7c84eb74212d0bb192</t>
  </si>
  <si>
    <t>/organization/red-hawk-interactive</t>
  </si>
  <si>
    <t>/funding-round/7513c9f9fd19c0d7959c7a259baa52d8</t>
  </si>
  <si>
    <t>/organization/red-herring</t>
  </si>
  <si>
    <t>/funding-round/a70ba25b114b7f2b8ff65f9fbf544674</t>
  </si>
  <si>
    <t>/organization/red-hills-acquisitions</t>
  </si>
  <si>
    <t>/funding-round/9e37927b8c415a951812d967a0964913</t>
  </si>
  <si>
    <t>/organization/red-hot-labs</t>
  </si>
  <si>
    <t>/funding-round/2a658706d3400575f07704a9fb1a97f3</t>
  </si>
  <si>
    <t>/organization/red-innova</t>
  </si>
  <si>
    <t>/funding-round/819bade83c1e13b6f25f0cffd6c328dd</t>
  </si>
  <si>
    <t>/organization/red-lagoon</t>
  </si>
  <si>
    <t>/funding-round/ff9fc25aafbd4142221241b4a5b6c87d</t>
  </si>
  <si>
    <t>/organization/red-lambda</t>
  </si>
  <si>
    <t>/funding-round/104dac697d7f4455f8f9a960e0ee74dd</t>
  </si>
  <si>
    <t>/funding-round/2a0046925ab768788fd74db0db8b6ff8</t>
  </si>
  <si>
    <t>/funding-round/5ef146de6c0fd2e38e69dcf06c032ee0</t>
  </si>
  <si>
    <t>/funding-round/90ae268c87163f4b23b40698fea1b0f3</t>
  </si>
  <si>
    <t>/organization/red-loop-media</t>
  </si>
  <si>
    <t>/funding-round/9fb2070d4fbbb58b0bdb782a6ae4195b</t>
  </si>
  <si>
    <t>/organization/red-lozenge--inc-</t>
  </si>
  <si>
    <t>/funding-round/a33905e909b7659f518c630146293ced</t>
  </si>
  <si>
    <t>/funding-round/c0220c7b270e330be79db3f5186a1a1e</t>
  </si>
  <si>
    <t>/organization/red-lozenge-inc</t>
  </si>
  <si>
    <t>/funding-round/daa0e7e19ddda2ff7b2aac69b1ef69cd</t>
  </si>
  <si>
    <t>/funding-round/e3374fa66d54f804f80c4f8549f33943</t>
  </si>
  <si>
    <t>/organization/red-m-group</t>
  </si>
  <si>
    <t>/funding-round/24d1a10b05d5d37ffdf1060ccbadd6b2</t>
  </si>
  <si>
    <t>/funding-round/6fb2572fd12c7d2dc7966dfdb6c42283</t>
  </si>
  <si>
    <t>/organization/red-mango</t>
  </si>
  <si>
    <t>/funding-round/f6a00ce6b0ddbe65432bff96769a48dc</t>
  </si>
  <si>
    <t>/organization/red-mapache</t>
  </si>
  <si>
    <t>/funding-round/0202f54872f65f1bec7ad88b8e0a2b8d</t>
  </si>
  <si>
    <t>/funding-round/096a14757a2afde9ec6874abf081b841</t>
  </si>
  <si>
    <t>/funding-round/36bf655d2fd00c5f4977b18fd2121098</t>
  </si>
  <si>
    <t>/funding-round/385281f7cfc3aa6a6f92154f1ee2f742</t>
  </si>
  <si>
    <t>/funding-round/95a01e9db71d2c0222f0d9edef384efb</t>
  </si>
  <si>
    <t>/organization/red-monster-games</t>
  </si>
  <si>
    <t>/funding-round/e60b3ca58fb443e6b064547990bf486a</t>
  </si>
  <si>
    <t>/organization/red-mountain-medical-response</t>
  </si>
  <si>
    <t>/funding-round/f71924284bc80fb082235984e6b7c9fa</t>
  </si>
  <si>
    <t>/organization/red-panda-innovation-labs</t>
  </si>
  <si>
    <t>/funding-round/ae6d42e493ce9888722b74745a51401c</t>
  </si>
  <si>
    <t>/organization/red-peach-gifts</t>
  </si>
  <si>
    <t>/funding-round/e970bf4c4d316ff419500ac7a6218215</t>
  </si>
  <si>
    <t>/organization/red-pigeon-interactive-llc</t>
  </si>
  <si>
    <t>/funding-round/ca85149a141ff20c09af774b090355d4</t>
  </si>
  <si>
    <t>/organization/red-rabbit</t>
  </si>
  <si>
    <t>/funding-round/703e07fd133f863c7b2a4907aadb1445</t>
  </si>
  <si>
    <t>/organization/red-rabbit-inc</t>
  </si>
  <si>
    <t>/funding-round/075571ece0a0400e1316f56d101ab872</t>
  </si>
  <si>
    <t>/organization/red-recycled-electronics-distributors</t>
  </si>
  <si>
    <t>/funding-round/1451e7f4eba8d81d4ad12c61de348505</t>
  </si>
  <si>
    <t>/organization/red-river-resources</t>
  </si>
  <si>
    <t>/funding-round/910d6c4529fcab6670e8022f3a36a977</t>
  </si>
  <si>
    <t>/organization/red-robot-labs</t>
  </si>
  <si>
    <t>/funding-round/7aab385f969c42359c1e03aa2475790a</t>
  </si>
  <si>
    <t>/funding-round/8fad313d8ae84611f2ae376707a640c1</t>
  </si>
  <si>
    <t>/funding-round/c676d14f0cce3784956659ce24cc402f</t>
  </si>
  <si>
    <t>/organization/red-rock-apps-2</t>
  </si>
  <si>
    <t>/funding-round/47abc9cebf4ff9c4f21fcbf8cfc69d75</t>
  </si>
  <si>
    <t>/funding-round/94f61310f6b2b2b20ec589069ed64655</t>
  </si>
  <si>
    <t>/organization/red-rock-biofuels</t>
  </si>
  <si>
    <t>/funding-round/90b92ce4dc98201222762ec997dc88ae</t>
  </si>
  <si>
    <t>/organization/red-rock-holdings</t>
  </si>
  <si>
    <t>/funding-round/763061f307c7feb18c0be0c676763731</t>
  </si>
  <si>
    <t>/organization/red-rover</t>
  </si>
  <si>
    <t>/funding-round/75e6533a50e5ba3c8034ce975d6efe93</t>
  </si>
  <si>
    <t>/organization/red-seraphim</t>
  </si>
  <si>
    <t>/funding-round/2e974baab066fb522e96312cfe8dd007</t>
  </si>
  <si>
    <t>/organization/red-sky-lab</t>
  </si>
  <si>
    <t>/funding-round/27508a913793cd75a97e02659a8a97df</t>
  </si>
  <si>
    <t>/organization/red-stag-farms</t>
  </si>
  <si>
    <t>/funding-round/fb1ce64e595de10cdd7ad438977a10e5</t>
  </si>
  <si>
    <t>/organization/red-swoosh</t>
  </si>
  <si>
    <t>/funding-round/d82356799cac7223892338e091d53326</t>
  </si>
  <si>
    <t>/organization/red-thread-games</t>
  </si>
  <si>
    <t>/funding-round/0f2a08d9b62a2163863153a869e36d9c</t>
  </si>
  <si>
    <t>/organization/red-tricycle</t>
  </si>
  <si>
    <t>/funding-round/832a6628f44ba18542f1eebdabc78e47</t>
  </si>
  <si>
    <t>/funding-round/90f25886bacab21ef55c654243f150f9</t>
  </si>
  <si>
    <t>/organization/red-tulip-systems</t>
  </si>
  <si>
    <t>/funding-round/d0de0eb3f8570c8598d79965e6d1525f</t>
  </si>
  <si>
    <t>/organization/red-ventures</t>
  </si>
  <si>
    <t>/funding-round/326079a72c1eaeabbfce22312b3f5952</t>
  </si>
  <si>
    <t>/funding-round/6f91da1694acb5728808aa37b5aeb175</t>
  </si>
  <si>
    <t>/funding-round/fd346b74a2ceee49a974004d5102172f</t>
  </si>
  <si>
    <t>/organization/red-zebra</t>
  </si>
  <si>
    <t>/funding-round/709835c472001c0bbe0bc57f2f2fc1c6</t>
  </si>
  <si>
    <t>/organization/red61</t>
  </si>
  <si>
    <t>/funding-round/35e22fc9561d836b294997b47d969503</t>
  </si>
  <si>
    <t>/organization/redapt</t>
  </si>
  <si>
    <t>/funding-round/84c1c34bd92e078cd7ad6981d702d485</t>
  </si>
  <si>
    <t>/organization/redback-networks</t>
  </si>
  <si>
    <t>/funding-round/5fce27974296610ff6e1226c05deeca9</t>
  </si>
  <si>
    <t>/organization/redbeacon</t>
  </si>
  <si>
    <t>/funding-round/f1fab0a3657f910c3a7b494116656f0b</t>
  </si>
  <si>
    <t>/organization/redbee</t>
  </si>
  <si>
    <t>/funding-round/c6bae199b46c135f5d838bb39846a7f4</t>
  </si>
  <si>
    <t>/organization/redbiotec</t>
  </si>
  <si>
    <t>/funding-round/0b4febd54984c48a8f7ed971d1e66e7b</t>
  </si>
  <si>
    <t>/funding-round/1cbd2b46cd1c27f994f7db313bc06499</t>
  </si>
  <si>
    <t>/funding-round/7ab0964375a4bf6c94dd7eb7ad954f55</t>
  </si>
  <si>
    <t>/organization/redbird</t>
  </si>
  <si>
    <t>/funding-round/b953fedf324f66460c830c4d248a2e4f</t>
  </si>
  <si>
    <t>/funding-round/bf6ec90020cf1ef379a6eb34ec5371ff</t>
  </si>
  <si>
    <t>/funding-round/c8fafdab3aa14fe50b2be76a4f087693</t>
  </si>
  <si>
    <t>/organization/redbooth</t>
  </si>
  <si>
    <t>/funding-round/02204591514a797fe08ed6dbccae55e2</t>
  </si>
  <si>
    <t>/funding-round/0de6d1be29a992925d9e77224fa11a63</t>
  </si>
  <si>
    <t>/funding-round/5010c7a80515d5fd520bf8be9d7d07fa</t>
  </si>
  <si>
    <t>/funding-round/792b5c902f9a9b3dcefcfbe7b4583304</t>
  </si>
  <si>
    <t>/funding-round/7bf2f8d9a8b760f5ff30eb3f6355c6a0</t>
  </si>
  <si>
    <t>/funding-round/8a0ae8e3f8330fceac40f2d4f9eb46d0</t>
  </si>
  <si>
    <t>/organization/redbrick-health</t>
  </si>
  <si>
    <t>/funding-round/11b80b1f66a10df086fd8a71b05b41dd</t>
  </si>
  <si>
    <t>/funding-round/2ea612b67a69f936fecf703132390d68</t>
  </si>
  <si>
    <t>/funding-round/409061b35f5e07fd7f25c3b0de5deefe</t>
  </si>
  <si>
    <t>/funding-round/a4d03482499eb1453d52d857b8bc6d15</t>
  </si>
  <si>
    <t>/funding-round/b8ddfb2ea99f02ab236cb6739508db5c</t>
  </si>
  <si>
    <t>/funding-round/e7b841ea8ed46c62b232be6ce9fd3880</t>
  </si>
  <si>
    <t>/organization/redbubble</t>
  </si>
  <si>
    <t>/funding-round/98e8c81705f511a13262573ebceaef85</t>
  </si>
  <si>
    <t>/organization/redbus-in</t>
  </si>
  <si>
    <t>/funding-round/484ff1c76277bcd7e4735e873201ed5f</t>
  </si>
  <si>
    <t>/funding-round/85bb481b058c8bea908f23aaf522d65d</t>
  </si>
  <si>
    <t>/funding-round/c8487e0406c08b44bc167c2bf05df48d</t>
  </si>
  <si>
    <t>/organization/redca</t>
  </si>
  <si>
    <t>/funding-round/02cdcbb6c5af80357fea76cfc717600c</t>
  </si>
  <si>
    <t>/funding-round/7d096640815b06ce0c8d8b75c6b04a5a</t>
  </si>
  <si>
    <t>/organization/redcar-7</t>
  </si>
  <si>
    <t>/funding-round/0adf03266220c865942ca6ab4ca929c5</t>
  </si>
  <si>
    <t>/organization/redcarpetup</t>
  </si>
  <si>
    <t>/funding-round/070c8361a073b286f0e478d8da50f803</t>
  </si>
  <si>
    <t>/organization/redcloud-security</t>
  </si>
  <si>
    <t>/funding-round/c1238bd7513046aab485cd5cf61af74d</t>
  </si>
  <si>
    <t>/funding-round/e29ce12f55ae375926c147c4a15e0102</t>
  </si>
  <si>
    <t>/organization/redcooker</t>
  </si>
  <si>
    <t>/funding-round/4071ad78fa9db547bc4da57eaa01eab7</t>
  </si>
  <si>
    <t>/organization/redcritter</t>
  </si>
  <si>
    <t>/funding-round/5f27396f6a23b6fc27f62b8af6bb684d</t>
  </si>
  <si>
    <t>/funding-round/ec5c14ec3bbdb3874002ec266d675046</t>
  </si>
  <si>
    <t>/organization/reddit</t>
  </si>
  <si>
    <t>/funding-round/4848cf8875e6ad9668fe637da02582d0</t>
  </si>
  <si>
    <t>/funding-round/662ba2730d3554c55eae815c35df8bbd</t>
  </si>
  <si>
    <t>/organization/reddo-mobility</t>
  </si>
  <si>
    <t>/funding-round/c1e248c8ee877513cbe8984c3f6d1adf</t>
  </si>
  <si>
    <t>/organization/reddoorz</t>
  </si>
  <si>
    <t>/funding-round/7afccb0619f3e9418f47f01026f9aa6f</t>
  </si>
  <si>
    <t>/organization/reddot-solutions</t>
  </si>
  <si>
    <t>/funding-round/265a45963665c765e67b783ff2531aab</t>
  </si>
  <si>
    <t>/organization/reddrummer</t>
  </si>
  <si>
    <t>/funding-round/9ea844577ea674cea40372cd50abb900</t>
  </si>
  <si>
    <t>/organization/reddwerks</t>
  </si>
  <si>
    <t>/funding-round/15c3ece01db0ccc2c83a1d77cc34ad61</t>
  </si>
  <si>
    <t>/funding-round/b1f2e6cff49d94ecedcc4b39d73adf9c</t>
  </si>
  <si>
    <t>/funding-round/eba7f16c64e0620857b229e85fe6cdd3</t>
  </si>
  <si>
    <t>/organization/rede-colibri</t>
  </si>
  <si>
    <t>/funding-round/6766c1c3fce8211893e89e0324a4344d</t>
  </si>
  <si>
    <t>/organization/rede-d-or-sao-luiz</t>
  </si>
  <si>
    <t>/funding-round/bace0e277dfefb5df7a2683ed752a474</t>
  </si>
  <si>
    <t>/organization/redealize</t>
  </si>
  <si>
    <t>/funding-round/ef90b41dcc5fa1ff626511da0b711dab</t>
  </si>
  <si>
    <t>/organization/redeem</t>
  </si>
  <si>
    <t>/funding-round/15d9ac54dfe3b96108e103dbb2a00a70</t>
  </si>
  <si>
    <t>/funding-round/4feb3c2f027082484fa97f8a24d3b5fa</t>
  </si>
  <si>
    <t>/organization/redeem-get</t>
  </si>
  <si>
    <t>/funding-round/0e8c1e0bdea7cb03412557d32c93d5f4</t>
  </si>
  <si>
    <t>/organization/redeemia-ltd</t>
  </si>
  <si>
    <t>/funding-round/a49494463adef4e05ddbc553fd1e1590</t>
  </si>
  <si>
    <t>/organization/redeemr-inc</t>
  </si>
  <si>
    <t>/funding-round/816f785f697aef993c776b37be0bd49a</t>
  </si>
  <si>
    <t>/funding-round/a74df2b2c933efe175059f53ef248467</t>
  </si>
  <si>
    <t>/funding-round/ac83acba9eef5b144a0c4c1412d69e61</t>
  </si>
  <si>
    <t>/organization/redent-nova</t>
  </si>
  <si>
    <t>/funding-round/5b8f487028a7c027e0d39b26213b4604</t>
  </si>
  <si>
    <t>/organization/redesign-mobile</t>
  </si>
  <si>
    <t>/funding-round/a07f08ab795a0baef65f7f91e2980e0d</t>
  </si>
  <si>
    <t>/organization/redfern-broadband-networks</t>
  </si>
  <si>
    <t>/funding-round/50ec5cd67a8628654d082c8494b58a72</t>
  </si>
  <si>
    <t>/organization/redfern-integrated-optics</t>
  </si>
  <si>
    <t>/funding-round/03104e0e1b912fda07b09b990049e029</t>
  </si>
  <si>
    <t>/funding-round/41f2eddf733899ef6554423757764d19</t>
  </si>
  <si>
    <t>/funding-round/ca8d58ab63e74dc8daf9dc62c10d62ce</t>
  </si>
  <si>
    <t>/funding-round/dfe8d95ecdba55f33c9a965d5463f5c9</t>
  </si>
  <si>
    <t>/organization/redfin</t>
  </si>
  <si>
    <t>/funding-round/0abd74acd232e5c925a822eb2cc6d23f</t>
  </si>
  <si>
    <t>/funding-round/0c5a9c573c6cd3085bbe9d3108d8fbc5</t>
  </si>
  <si>
    <t>/funding-round/420238392cb539375cb272f96b4c1892</t>
  </si>
  <si>
    <t>/funding-round/48692a0b577fba50e6fac62d67a53198</t>
  </si>
  <si>
    <t>/funding-round/550a1ea90a12bdaa30181b4fdf196042</t>
  </si>
  <si>
    <t>/funding-round/6ee150eba12e3647f0d5dfffedd831d0</t>
  </si>
  <si>
    <t>/funding-round/851c7ce7b1a566e0a3e8876fea39d36b</t>
  </si>
  <si>
    <t>/funding-round/8971121cb6408b7cbbb1f7781a7619ba</t>
  </si>
  <si>
    <t>/organization/redfin-network</t>
  </si>
  <si>
    <t>/funding-round/e9eea1d1e15b1cbfb67ec23ca4e3ac81</t>
  </si>
  <si>
    <t>/organization/redfish-instruments-inc</t>
  </si>
  <si>
    <t>/funding-round/5ddd39ab793cbe499da5a495501b7a80</t>
  </si>
  <si>
    <t>/organization/redflags</t>
  </si>
  <si>
    <t>/funding-round/a6723acd734c2d7da84d8f5f4c35cd23</t>
  </si>
  <si>
    <t>/organization/redfox</t>
  </si>
  <si>
    <t>/funding-round/48f4ca5ce89afc1e4e4966d5c31694e4</t>
  </si>
  <si>
    <t>/organization/redgage</t>
  </si>
  <si>
    <t>/funding-round/6a190c3cfaba1e1fad26c404e3dd910b</t>
  </si>
  <si>
    <t>/organization/redhelper</t>
  </si>
  <si>
    <t>/funding-round/5313e65b1f183f85681e80331fa8abfa</t>
  </si>
  <si>
    <t>/organization/redhill-biopharma</t>
  </si>
  <si>
    <t>/funding-round/59982d3029aa18b3367e60d75ea9e01a</t>
  </si>
  <si>
    <t>/funding-round/5a6b716e312a4545fe45192fee74cfda</t>
  </si>
  <si>
    <t>/funding-round/a9df25d4a20f62aecc1928f163ea22a1</t>
  </si>
  <si>
    <t>/funding-round/e150e3b19f5ce9921dc94e84e4603f82</t>
  </si>
  <si>
    <t>/organization/redhotmayo</t>
  </si>
  <si>
    <t>/funding-round/c556cbc56dca2248ca87e11fe644e977</t>
  </si>
  <si>
    <t>/organization/redicam</t>
  </si>
  <si>
    <t>/funding-round/4654704af4d713d2ac1bb73f597bb335</t>
  </si>
  <si>
    <t>/organization/redigi</t>
  </si>
  <si>
    <t>/funding-round/39b5aa11261dbe034edf393cb3c3f9ee</t>
  </si>
  <si>
    <t>/funding-round/45f7412cc68143523cb3f0100670ab38</t>
  </si>
  <si>
    <t>/funding-round/a8519bffe9d6503de7c369e7657d64bf</t>
  </si>
  <si>
    <t>/organization/redilearning</t>
  </si>
  <si>
    <t>/funding-round/2c587e8c1919d34842264ecdb38597ea</t>
  </si>
  <si>
    <t>/organization/redimetrics</t>
  </si>
  <si>
    <t>/funding-round/c2bb6f884f9b5ad692b40faaa1e020e8</t>
  </si>
  <si>
    <t>/organization/redington</t>
  </si>
  <si>
    <t>/funding-round/7889c6be3d875cd7c6bd3412120e5be0</t>
  </si>
  <si>
    <t>/organization/redis-labs</t>
  </si>
  <si>
    <t>/funding-round/133cd7aec68f045ac22eae617f4c8670</t>
  </si>
  <si>
    <t>/funding-round/933134b53bdf8720e56470e4d02d2615</t>
  </si>
  <si>
    <t>/funding-round/9c017ff6464b73ac5527551bd1af4e32</t>
  </si>
  <si>
    <t>/organization/redit</t>
  </si>
  <si>
    <t>/funding-round/2d712f1b54cec72bcb769da0bc75cdbd</t>
  </si>
  <si>
    <t>/organization/redkaraoke</t>
  </si>
  <si>
    <t>/funding-round/7f4aaa039daa08fd2c2592d26d1fa261</t>
  </si>
  <si>
    <t>/funding-round/7f69091de3a19baaed130512bebd0496</t>
  </si>
  <si>
    <t>/organization/redkite-financial-markets</t>
  </si>
  <si>
    <t>/funding-round/0c72b952163de8234efd696259a8b0e1</t>
  </si>
  <si>
    <t>/funding-round/96cc7017be1c45c0a48f1b9dcdc6f1bd</t>
  </si>
  <si>
    <t>/organization/redkix</t>
  </si>
  <si>
    <t>/funding-round/558293ca270fedf897c9b47d5f1d9ddb</t>
  </si>
  <si>
    <t>/organization/redknee</t>
  </si>
  <si>
    <t>/funding-round/1f16a8a4a2a17a2c6ea21a7d9c62d581</t>
  </si>
  <si>
    <t>/organization/redlasso</t>
  </si>
  <si>
    <t>/funding-round/4836a13fef00cf002774cc117af27366</t>
  </si>
  <si>
    <t>/funding-round/748741ddbd004949491e768107f41441</t>
  </si>
  <si>
    <t>/funding-round/a6eedc75daa582fce0b337a251df25f6</t>
  </si>
  <si>
    <t>/organization/redlen-technologies</t>
  </si>
  <si>
    <t>/funding-round/465fc35e5a6c1b5ac80283bf9248ffbc</t>
  </si>
  <si>
    <t>/funding-round/a366106b62d43acd73ba428b9107377e</t>
  </si>
  <si>
    <t>/funding-round/c7c7d7839e8ff2704fc754fa7b0850ea</t>
  </si>
  <si>
    <t>/organization/redline-communications</t>
  </si>
  <si>
    <t>/funding-round/aab92645952bf57c8c419678d47c800f</t>
  </si>
  <si>
    <t>/organization/redline-trading-solutions</t>
  </si>
  <si>
    <t>/funding-round/f23ba30b074c4203763c00026b2bc3b8</t>
  </si>
  <si>
    <t>/funding-round/f6d2a483c3cd124a9f6fd614ce3838cd</t>
  </si>
  <si>
    <t>/organization/redluxury</t>
  </si>
  <si>
    <t>/funding-round/2e805d619a00724fd8acd31a73db146b</t>
  </si>
  <si>
    <t>/organization/redmart</t>
  </si>
  <si>
    <t>/funding-round/07344fc3717520efa2b7202423ac18ac</t>
  </si>
  <si>
    <t>/funding-round/21eef2e3fc00a0e574723b5c2e7171b9</t>
  </si>
  <si>
    <t>/funding-round/654ece6dddecfbda40b3dda6944ee715</t>
  </si>
  <si>
    <t>/funding-round/6f108fa25e6d6b9526b4346fbf5ff72a</t>
  </si>
  <si>
    <t>/funding-round/a96cfb4834ffb5c5103f59dda92608f6</t>
  </si>
  <si>
    <t>/funding-round/e772dbd2c0136499bf25746a3ebf500c</t>
  </si>
  <si>
    <t>/organization/redmax</t>
  </si>
  <si>
    <t>/funding-round/82e0601f416b9404e505a4f2c6dba096</t>
  </si>
  <si>
    <t>/organization/redmere-technology</t>
  </si>
  <si>
    <t>/funding-round/728ac4d3fc9c0ce62412c12ff024954b</t>
  </si>
  <si>
    <t>/funding-round/bab98fe9e0e4552a2bc2ea0a62f813a0</t>
  </si>
  <si>
    <t>/funding-round/fd6fddff7d402e302f7e3203f343be2f</t>
  </si>
  <si>
    <t>/organization/redmica</t>
  </si>
  <si>
    <t>/funding-round/3eebf9bca27e84fe1559107fe26b91c3</t>
  </si>
  <si>
    <t>/organization/redoak-logic</t>
  </si>
  <si>
    <t>/funding-round/344dbac57ea0d29a4aa60b9d308e5d98</t>
  </si>
  <si>
    <t>/organization/redowl-analytics</t>
  </si>
  <si>
    <t>/funding-round/1be3469442d40a7b1545535b5a397e98</t>
  </si>
  <si>
    <t>/funding-round/8762cc1e0d191894f5b58a2dff0aa1f7</t>
  </si>
  <si>
    <t>/funding-round/93d9a79b623f340914c08dc12363bf31</t>
  </si>
  <si>
    <t>/funding-round/b1e3a9d3ff31a895bc1e2375a8e37953</t>
  </si>
  <si>
    <t>/organization/redox-pharmaceutical</t>
  </si>
  <si>
    <t>/funding-round/e5ad006f64096f987bf57af30ed734aa</t>
  </si>
  <si>
    <t>/organization/redox-power-systems</t>
  </si>
  <si>
    <t>/funding-round/897ec8cf1907f480e6f56e5c66a4aa14</t>
  </si>
  <si>
    <t>/organization/redpath-integrated-pathology</t>
  </si>
  <si>
    <t>/funding-round/509415b50a55b81d53a456702d9d7535</t>
  </si>
  <si>
    <t>/funding-round/5c1855c2519e0e4e1cfba12140989d9e</t>
  </si>
  <si>
    <t>/funding-round/893dbc96b339a7239101ad3c028d9366</t>
  </si>
  <si>
    <t>/funding-round/b6d5338e82f0b9117d41bff8bd5a6c95</t>
  </si>
  <si>
    <t>/organization/redpoint-bio-corp</t>
  </si>
  <si>
    <t>/funding-round/6e8aa702f3caf0dbe82ae74fd84aabee</t>
  </si>
  <si>
    <t>/organization/redpoint-global</t>
  </si>
  <si>
    <t>/funding-round/494461f8392a5f0ebc797dc84d2da18b</t>
  </si>
  <si>
    <t>/funding-round/a55d0253583ca65ce75bc34aefc564c3</t>
  </si>
  <si>
    <t>/organization/redpoint-international</t>
  </si>
  <si>
    <t>/funding-round/945159d7ded5df5739c92d1f1f6c8f50</t>
  </si>
  <si>
    <t>/organization/redpolka</t>
  </si>
  <si>
    <t>/funding-round/ff67eef28d98c93fd350a659719a04f2</t>
  </si>
  <si>
    <t>/organization/redprairie-holding</t>
  </si>
  <si>
    <t>/funding-round/41866efa0c5994e97aee011d6f9ae60c</t>
  </si>
  <si>
    <t>/funding-round/8a65a68cf5ab4a04bf356ce9fd48dfaf</t>
  </si>
  <si>
    <t>/funding-round/adc28755bf729522016707812eed916d</t>
  </si>
  <si>
    <t>/funding-round/cd7d983e5d574b36670fdbce9f7a9a05</t>
  </si>
  <si>
    <t>/organization/redrover</t>
  </si>
  <si>
    <t>/funding-round/112a6cccc8daf2592ae57bb5fa036576</t>
  </si>
  <si>
    <t>/funding-round/fbc3df934efa491a01e5c6504e5dc7d2</t>
  </si>
  <si>
    <t>/organization/reds-all-natural</t>
  </si>
  <si>
    <t>/funding-round/51accd93ff984b5185f01f862c25bfca</t>
  </si>
  <si>
    <t>/funding-round/cd19fbaadf6235bab691b1e8256d6ab9</t>
  </si>
  <si>
    <t>/organization/reds10</t>
  </si>
  <si>
    <t>/funding-round/7cbf800711fb14536697170cae94931e</t>
  </si>
  <si>
    <t>/organization/redseal-systems</t>
  </si>
  <si>
    <t>/funding-round/1cc270cec12ae4995314e55c1c414611</t>
  </si>
  <si>
    <t>/funding-round/54b33b0da703087f91768f07eda24c33</t>
  </si>
  <si>
    <t>/funding-round/86dc706325fb050812bbf49729305668</t>
  </si>
  <si>
    <t>/funding-round/8d6b9eb38870e4e3730c44d8918ada95</t>
  </si>
  <si>
    <t>/funding-round/933eef2f7c284c0d36f70482e2d769fe</t>
  </si>
  <si>
    <t>/organization/redseguro</t>
  </si>
  <si>
    <t>/funding-round/9749c5236e73d70b5bde4b568058f4d6</t>
  </si>
  <si>
    <t>/organization/redshelf</t>
  </si>
  <si>
    <t>/funding-round/c187f1d32aac862a6600958d7f43b7fd</t>
  </si>
  <si>
    <t>/funding-round/dc43dc328140dbd682a7f8ef9e6346ab</t>
  </si>
  <si>
    <t>/funding-round/f1bc42aecdcab6b880d0ee56cc64ef99</t>
  </si>
  <si>
    <t>/organization/redshift-systems</t>
  </si>
  <si>
    <t>/funding-round/3910120848c72af1a5a4c103ebec7b9c</t>
  </si>
  <si>
    <t>/funding-round/be3ec1b705c21f8cdb6d39088c338643</t>
  </si>
  <si>
    <t>/funding-round/e5624cec1bec454fa28d9c9df130fb7e</t>
  </si>
  <si>
    <t>/funding-round/f3be35d2a9e30e76f13aa7c08900adda</t>
  </si>
  <si>
    <t>/organization/redsiren</t>
  </si>
  <si>
    <t>/funding-round/bedf59386c69963a3a09e6791da7c34d</t>
  </si>
  <si>
    <t>/organization/redsocks</t>
  </si>
  <si>
    <t>/funding-round/2dda3e1bed449a3198611e413d4e2ef4</t>
  </si>
  <si>
    <t>/organization/redstamp</t>
  </si>
  <si>
    <t>/funding-round/b9a19ef89ab8c7a9829a3433d7b66d7f</t>
  </si>
  <si>
    <t>/organization/redstone-logistics</t>
  </si>
  <si>
    <t>/funding-round/48d84f8180b2de87a2a1d7441b449d09</t>
  </si>
  <si>
    <t>/organization/redstone-resources</t>
  </si>
  <si>
    <t>/funding-round/3a14040503a50c97d90996c65f5e7429</t>
  </si>
  <si>
    <t>/organization/redt</t>
  </si>
  <si>
    <t>/funding-round/9a11c645fcfd4ece2132dbc72198375b</t>
  </si>
  <si>
    <t>/organization/redtail-solutions</t>
  </si>
  <si>
    <t>/funding-round/6c8a5f28a7b87a55f2d934139ba1788a</t>
  </si>
  <si>
    <t>/funding-round/84f82f33876424b2370018d7e97331df</t>
  </si>
  <si>
    <t>/organization/redtree-communications</t>
  </si>
  <si>
    <t>/funding-round/27cef3653935689ce9ca401c5bab08aa</t>
  </si>
  <si>
    <t>/organization/redtree-people</t>
  </si>
  <si>
    <t>/funding-round/09d8c12e40ccc421c9a5b5379e4eeb6d</t>
  </si>
  <si>
    <t>/organization/redtree-robotics</t>
  </si>
  <si>
    <t>/funding-round/42bd7963fb97398e90957b121e656b53</t>
  </si>
  <si>
    <t>/funding-round/458b1986cd570b43a5f2985affa69806</t>
  </si>
  <si>
    <t>/funding-round/6bb5e12730757b302b4cd17d5694a78e</t>
  </si>
  <si>
    <t>/funding-round/acf62921093fc9b687e425b191db302e</t>
  </si>
  <si>
    <t>/funding-round/c3fe1017b4623446b672f2eb1ac1c160</t>
  </si>
  <si>
    <t>/organization/redtroops</t>
  </si>
  <si>
    <t>/funding-round/93a1bd4e69ae590c26e2e1a9e6d1702f</t>
  </si>
  <si>
    <t>/organization/redu-us</t>
  </si>
  <si>
    <t>/funding-round/3d92fc78906cb7cb3f6194baaf096fe8</t>
  </si>
  <si>
    <t>/organization/reduce-data</t>
  </si>
  <si>
    <t>/funding-round/442f6b8d8e95f77a98f2d6beac117381</t>
  </si>
  <si>
    <t>/organization/reduse</t>
  </si>
  <si>
    <t>/funding-round/9db2304fb25455e755eeacc9e2833eef</t>
  </si>
  <si>
    <t>/funding-round/be2a47c2b805a474d1880bcfebda6836</t>
  </si>
  <si>
    <t>/organization/redux</t>
  </si>
  <si>
    <t>/funding-round/1cb64e2e9f5ac47972a38b45cf007033</t>
  </si>
  <si>
    <t>/funding-round/228776d8fb6b6ef4fa90572a5d365c61</t>
  </si>
  <si>
    <t>/funding-round/3c157858cb9dcc9abd7c59656a89858f</t>
  </si>
  <si>
    <t>/funding-round/7640de6b9967a86b345f2c484cdd6941</t>
  </si>
  <si>
    <t>/funding-round/d92fb2d6dc4580f73df98ce367a77a21</t>
  </si>
  <si>
    <t>/organization/redux-technologies</t>
  </si>
  <si>
    <t>/funding-round/a6888b1b8b9d6f78105280abfcd28100</t>
  </si>
  <si>
    <t>/organization/reduxio</t>
  </si>
  <si>
    <t>/funding-round/68e107faa46db206cae3c380a11005c2</t>
  </si>
  <si>
    <t>/funding-round/78720911ddf91d8cb623e6815b046f47</t>
  </si>
  <si>
    <t>/funding-round/794c32bb6848334883d6d7f4c5a42c74</t>
  </si>
  <si>
    <t>/organization/redvax</t>
  </si>
  <si>
    <t>/funding-round/53906b6d0ab86aa77ef57b031c8a9717</t>
  </si>
  <si>
    <t>/organization/redvision-system</t>
  </si>
  <si>
    <t>/funding-round/ad1cf50704cd0cf7c997d533a2c9a6fa</t>
  </si>
  <si>
    <t>/funding-round/e23f323b202d63094c7c97680a97b514</t>
  </si>
  <si>
    <t>/funding-round/e540599d8539778a87379ca45a12c88a</t>
  </si>
  <si>
    <t>/organization/redwave-energy</t>
  </si>
  <si>
    <t>/funding-round/0ece55ffe51509947c05020a4570f3d5</t>
  </si>
  <si>
    <t>/funding-round/6ce5d80a29020220094e698db4e53e5a</t>
  </si>
  <si>
    <t>/funding-round/857f607bf586db1e9a44a6531f952212</t>
  </si>
  <si>
    <t>/funding-round/cb6f3bd214572f6c87800b4bea5ecf3c</t>
  </si>
  <si>
    <t>/funding-round/cd3f9ce70925920d20fefbcd3e78fab1</t>
  </si>
  <si>
    <t>/organization/redwhitedeals</t>
  </si>
  <si>
    <t>/funding-round/860256b6a5249c3dc7b3864559260955</t>
  </si>
  <si>
    <t>/organization/redwood-bioscience</t>
  </si>
  <si>
    <t>/funding-round/21940b6102363a99971d1d9e16b59245</t>
  </si>
  <si>
    <t>/funding-round/71158b7136ca8759e480cb9b99c87aea</t>
  </si>
  <si>
    <t>/funding-round/a1bcfc66bcb3101127c68b5cbe451b0b</t>
  </si>
  <si>
    <t>/funding-round/deb4cc8e7a6d6aa5d0349ac50f6278a1</t>
  </si>
  <si>
    <t>/funding-round/e917337121b915172968443f43e6cdbd</t>
  </si>
  <si>
    <t>/organization/redwood-scientific-technologies</t>
  </si>
  <si>
    <t>/funding-round/20078b71d6f94eae684612c3fdd2c90e</t>
  </si>
  <si>
    <t>/funding-round/bb0218d0ef9fbf5d9883cc322dc5b91d</t>
  </si>
  <si>
    <t>/organization/redwood-systems</t>
  </si>
  <si>
    <t>/funding-round/67b60eac8cb0c2e36912578eac3daa9c</t>
  </si>
  <si>
    <t>/funding-round/abe85caba30ca538d278e3c79ee16c7e</t>
  </si>
  <si>
    <t>/funding-round/b6aceab62d78f44370831db375600e6a</t>
  </si>
  <si>
    <t>/funding-round/c0ab25db3e337366ce07bc5b557693ab</t>
  </si>
  <si>
    <t>/funding-round/d78a87694719403c98f55f080fb81e56</t>
  </si>
  <si>
    <t>/organization/redzone-robotics</t>
  </si>
  <si>
    <t>/funding-round/46700112359b406ee43a72d2fa712199</t>
  </si>
  <si>
    <t>/funding-round/89ba806d69cf0f57c1b40f1923fe0f78</t>
  </si>
  <si>
    <t>/funding-round/bf344c36f9f07791eb5220c2c7e893e7</t>
  </si>
  <si>
    <t>/funding-round/daedcf74571e0d52e94e0e1571a38798</t>
  </si>
  <si>
    <t>/organization/reebee</t>
  </si>
  <si>
    <t>/funding-round/6a73f8fc9e90afb3d39871e0626d24a0</t>
  </si>
  <si>
    <t>/funding-round/953e759893c1dde38202edf4f1fce8c2</t>
  </si>
  <si>
    <t>/organization/reebonz</t>
  </si>
  <si>
    <t>/funding-round/79694c549f2f39cca6fdf5425036f484</t>
  </si>
  <si>
    <t>/funding-round/9acf1173804532a89f6122af4f645f39</t>
  </si>
  <si>
    <t>/funding-round/bb8a5437b708299e3f246c857eb02216</t>
  </si>
  <si>
    <t>/organization/reedsy</t>
  </si>
  <si>
    <t>/funding-round/384334d20e60954f7214f5bab9d2a24b</t>
  </si>
  <si>
    <t>/funding-round/75c68d71acd9304ed0db5d390b08d061</t>
  </si>
  <si>
    <t>/organization/reef</t>
  </si>
  <si>
    <t>/funding-round/3dff8523f88bbbddc7bd070a898ef1bb</t>
  </si>
  <si>
    <t>/funding-round/54de5a6cc6a032e558adefe432b0bbff</t>
  </si>
  <si>
    <t>/organization/reef-point-systems</t>
  </si>
  <si>
    <t>/funding-round/1597296339eb63fa5d28c659d6e4f021</t>
  </si>
  <si>
    <t>/funding-round/6e0eead16c5cfd5c886eb458ddceb3a1</t>
  </si>
  <si>
    <t>/funding-round/7781b60f6ea614ad8dbedd750aa9ea60</t>
  </si>
  <si>
    <t>/organization/reefedge</t>
  </si>
  <si>
    <t>/funding-round/c9ab13f3dc95d77e909779723bbe53d9</t>
  </si>
  <si>
    <t>/funding-round/db6938d27bf1cb3825ee619a0578d95a</t>
  </si>
  <si>
    <t>/organization/reeher</t>
  </si>
  <si>
    <t>/funding-round/9c74bca3fbc0bc4d892ddb967d5bfec4</t>
  </si>
  <si>
    <t>/organization/reel</t>
  </si>
  <si>
    <t>/funding-round/ca70a0b87934840b5b2c9b8cb103978e</t>
  </si>
  <si>
    <t>/organization/reel-feed</t>
  </si>
  <si>
    <t>/funding-round/65d58d907e20a38ac85df8d13f1d2079</t>
  </si>
  <si>
    <t>/funding-round/7060b5fb85fe91cf6e3afe62b141a6c6</t>
  </si>
  <si>
    <t>/organization/reel-qualified</t>
  </si>
  <si>
    <t>/funding-round/614f04f84e6b65d8fa1a50881c211c5e</t>
  </si>
  <si>
    <t>/organization/reel-solar</t>
  </si>
  <si>
    <t>/funding-round/382aab5af8f0cc2260331ea2135d2006</t>
  </si>
  <si>
    <t>/funding-round/aeeedd58b7e8306fb91acfc51af3a413</t>
  </si>
  <si>
    <t>/organization/reela-inc-</t>
  </si>
  <si>
    <t>/funding-round/b21abca272ebb03e1e4f2cadf504d096</t>
  </si>
  <si>
    <t>/organization/reelation</t>
  </si>
  <si>
    <t>/funding-round/b016230b022e270ff38c4f396b6da11e</t>
  </si>
  <si>
    <t>/organization/reelbig</t>
  </si>
  <si>
    <t>/funding-round/182b2388d10dbdfe910514ce307e0fb8</t>
  </si>
  <si>
    <t>/organization/reelbox-media-entertainment</t>
  </si>
  <si>
    <t>/funding-round/165ab05a5fb951249bf89a867777409a</t>
  </si>
  <si>
    <t>/organization/reeldx-inc</t>
  </si>
  <si>
    <t>/funding-round/9dfa8c2dd7a00d13b1ca970e28293040</t>
  </si>
  <si>
    <t>/funding-round/dbb76ef56280fce7ef705566a2224cae</t>
  </si>
  <si>
    <t>/organization/reelgenie</t>
  </si>
  <si>
    <t>/funding-round/3fa462fafdefb0de740a658c92e67160</t>
  </si>
  <si>
    <t>/funding-round/6119692825e82a87d1572be7ce79148a</t>
  </si>
  <si>
    <t>/organization/reelhouse</t>
  </si>
  <si>
    <t>/funding-round/dba90b0f40b92a5d21dba86d7fc71bc7</t>
  </si>
  <si>
    <t>/organization/reelio</t>
  </si>
  <si>
    <t>/funding-round/a902c3fdf41cbdb400ca1e7f048589df</t>
  </si>
  <si>
    <t>/funding-round/adbb194be9557b86256c703cf456bf81</t>
  </si>
  <si>
    <t>/funding-round/d8448366022b98043ba5e42152385401</t>
  </si>
  <si>
    <t>/funding-round/de637f3c4314eca15cf9fc3940929c27</t>
  </si>
  <si>
    <t>/organization/reelmotionmedia-com</t>
  </si>
  <si>
    <t>/funding-round/efb9c642f4f93c932dbaddea608e2ca5</t>
  </si>
  <si>
    <t>/organization/reelstyle</t>
  </si>
  <si>
    <t>/funding-round/b34b76fccd07ccd7ec2e3fda835d7427</t>
  </si>
  <si>
    <t>/funding-round/e0e110dcc32b7d9e36dff8a38d604d16</t>
  </si>
  <si>
    <t>/organization/reelsurfer</t>
  </si>
  <si>
    <t>/funding-round/d5facf6bbda123beb8fc4bd77eb6b210</t>
  </si>
  <si>
    <t>/organization/reelyactive</t>
  </si>
  <si>
    <t>/funding-round/9101a1d7c0c626108c8cb8e21b475bb3</t>
  </si>
  <si>
    <t>/organization/reembed</t>
  </si>
  <si>
    <t>/funding-round/8ca6ff071b0a4bd7449d5f99789d13cd</t>
  </si>
  <si>
    <t>/organization/reenergy-electric</t>
  </si>
  <si>
    <t>/funding-round/cb790a753ede1ba325a606eaf159f4bc</t>
  </si>
  <si>
    <t>/organization/reep-rewards</t>
  </si>
  <si>
    <t>/funding-round/e56e8a1b7936156fcf3637ec868681c9</t>
  </si>
  <si>
    <t>/organization/reeplay-it</t>
  </si>
  <si>
    <t>/funding-round/250c6379005f5c410775257f7fbcf8eb</t>
  </si>
  <si>
    <t>/organization/rees46</t>
  </si>
  <si>
    <t>/funding-round/9450fe5b5d7db2ece35ce13887aa4903</t>
  </si>
  <si>
    <t>/organization/reesio</t>
  </si>
  <si>
    <t>/funding-round/3bce68489abffc6e535deafd88bba32e</t>
  </si>
  <si>
    <t>/funding-round/428688659fe1cb2f46edccb90798988f</t>
  </si>
  <si>
    <t>/funding-round/77e3e2b17f20896258dffa295dbb80fa</t>
  </si>
  <si>
    <t>/funding-round/b87401254d1814aa0d7b46b1125b0b9e</t>
  </si>
  <si>
    <t>/organization/reevoo-com</t>
  </si>
  <si>
    <t>/funding-round/4b66f217dcb5a2b3fca669f002ddfb71</t>
  </si>
  <si>
    <t>/funding-round/8810d9391f702ab7147867bd896cc5db</t>
  </si>
  <si>
    <t>/funding-round/d27094506a0853c5f752346667b680f7</t>
  </si>
  <si>
    <t>/funding-round/fd75c144d92ac3030ed90149becf72c8</t>
  </si>
  <si>
    <t>/organization/refac-holdings</t>
  </si>
  <si>
    <t>/funding-round/01e7e6a3f52a4521a80cbc15251fb980</t>
  </si>
  <si>
    <t>/funding-round/190fab91b77765fb4bbcc82f7efd1687</t>
  </si>
  <si>
    <t>/organization/refashioner</t>
  </si>
  <si>
    <t>/funding-round/c6c5489d19d2770d44e18cfd37ce4a32</t>
  </si>
  <si>
    <t>/organization/refer-com</t>
  </si>
  <si>
    <t>/funding-round/143a61f6a7ad3fd2053815b911fb2fe7</t>
  </si>
  <si>
    <t>/organization/refer-ly</t>
  </si>
  <si>
    <t>/funding-round/2284ac9f3e7b5be96e15d497a8bb0469</t>
  </si>
  <si>
    <t>/funding-round/8528b53fca315ab773b6c65da394a72c</t>
  </si>
  <si>
    <t>/organization/referanza-com</t>
  </si>
  <si>
    <t>/funding-round/5f29863c78324defb57146de45351064</t>
  </si>
  <si>
    <t>/organization/referbright</t>
  </si>
  <si>
    <t>/funding-round/cbe7dbddb9c0bd36d7fd85534fc16221</t>
  </si>
  <si>
    <t>/organization/referme</t>
  </si>
  <si>
    <t>/funding-round/190d3c328daa68f5ab0c565b184a340f</t>
  </si>
  <si>
    <t>/funding-round/8a984c4bfb79bba24ae736c15eb39698</t>
  </si>
  <si>
    <t>/organization/referral-im</t>
  </si>
  <si>
    <t>/funding-round/a96b847d5ca318c32ced5da0d8ec0f56</t>
  </si>
  <si>
    <t>/organization/referralcandy</t>
  </si>
  <si>
    <t>/funding-round/32ee6fcf906ee0fb7b25987bf2b0ab9d</t>
  </si>
  <si>
    <t>/funding-round/70b72dfdc25e39ddc3f10603c407619d</t>
  </si>
  <si>
    <t>/organization/referralexchange-3</t>
  </si>
  <si>
    <t>/funding-round/0d78fd7b208058727b18603f9147db93</t>
  </si>
  <si>
    <t>/organization/referralmob-inc</t>
  </si>
  <si>
    <t>/funding-round/27c4fa4e6ac0773aeb70eefb694b19a2</t>
  </si>
  <si>
    <t>/organization/referrizer</t>
  </si>
  <si>
    <t>/funding-round/08ffbcd571313982f45aba53a36fe8ed</t>
  </si>
  <si>
    <t>/organization/referron</t>
  </si>
  <si>
    <t>/funding-round/9f63c3b79df165c4de733721eef89b9f</t>
  </si>
  <si>
    <t>/funding-round/f2a391c3899d86407e812d31e782c9db</t>
  </si>
  <si>
    <t>/organization/referstar</t>
  </si>
  <si>
    <t>/funding-round/727074e6add671f016654a4cf06d035a</t>
  </si>
  <si>
    <t>/organization/refferedagent-com</t>
  </si>
  <si>
    <t>/funding-round/37cbdeb814089c79a858127bd285f991</t>
  </si>
  <si>
    <t>/organization/reffpedia</t>
  </si>
  <si>
    <t>/funding-round/f6d45acfcefd618daf26ad77927b17e7</t>
  </si>
  <si>
    <t>/organization/refined-energy</t>
  </si>
  <si>
    <t>/funding-round/833c2efbce695ee0b9eb145a11920e00</t>
  </si>
  <si>
    <t>/organization/refined-labs</t>
  </si>
  <si>
    <t>/funding-round/e314843d3430a21e3eb5be688f9130ad</t>
  </si>
  <si>
    <t>/organization/refinery29</t>
  </si>
  <si>
    <t>/funding-round/3724fe75d053f827de14c257322dc833</t>
  </si>
  <si>
    <t>13/02/2010</t>
  </si>
  <si>
    <t>/funding-round/5c054dbf36f5578306206f209ca3c720</t>
  </si>
  <si>
    <t>/funding-round/95a430d19e241ce68a61d46533ce4a4b</t>
  </si>
  <si>
    <t>/funding-round/972b9a773dec1dfdb80a864eab7c710d</t>
  </si>
  <si>
    <t>/funding-round/a430fc9f804f0b6b793b3b6d9aa5c161</t>
  </si>
  <si>
    <t>/organization/refiral</t>
  </si>
  <si>
    <t>/funding-round/11bbde62cbdb7550642a80ef98d50ca6</t>
  </si>
  <si>
    <t>/organization/reflect-systems</t>
  </si>
  <si>
    <t>/funding-round/4143985ed01c6e8114f6619052749bfd</t>
  </si>
  <si>
    <t>/organization/reflectance-medical</t>
  </si>
  <si>
    <t>/funding-round/082983a9028e79d711c1632c937612b8</t>
  </si>
  <si>
    <t>/organization/reflectent-software</t>
  </si>
  <si>
    <t>/funding-round/0014dc6a2a409a6f4df9cf98251aae28</t>
  </si>
  <si>
    <t>27/05/2003</t>
  </si>
  <si>
    <t>/funding-round/1eeb098a47302c29c05db3e84400900a</t>
  </si>
  <si>
    <t>/organization/reflectum</t>
  </si>
  <si>
    <t>/funding-round/a643543410a3614b7c4fff9976931e07</t>
  </si>
  <si>
    <t>/organization/reflektion</t>
  </si>
  <si>
    <t>/funding-round/32b11cda85b29953d6a58547cc31ebeb</t>
  </si>
  <si>
    <t>/funding-round/781c586eb019528f4ed157e5884907d2</t>
  </si>
  <si>
    <t>/funding-round/ab163ba580734a94619ff30f921fc363</t>
  </si>
  <si>
    <t>/funding-round/b41750cff2b6f9c41d50c358565e4ae8</t>
  </si>
  <si>
    <t>/organization/reflektive</t>
  </si>
  <si>
    <t>/funding-round/6d1d9901e848c6887bcbb7b48c0f79ab</t>
  </si>
  <si>
    <t>/organization/reflex</t>
  </si>
  <si>
    <t>/funding-round/3d2bc7482ea0523b187ff36b6abb3fb0</t>
  </si>
  <si>
    <t>/organization/reflex-systems</t>
  </si>
  <si>
    <t>/funding-round/1d3deb69251bea35bc528770f18dc049</t>
  </si>
  <si>
    <t>/funding-round/2ffe7a828601290b8b21de34d212b6fc</t>
  </si>
  <si>
    <t>/organization/reflexion-health</t>
  </si>
  <si>
    <t>/funding-round/1317e5874dbc67b4a16ee007563896d3</t>
  </si>
  <si>
    <t>/funding-round/7559830547497362c3fe858801263636</t>
  </si>
  <si>
    <t>/organization/reflexion-medical</t>
  </si>
  <si>
    <t>/funding-round/46abace4679c6a45557b5224a30645ad</t>
  </si>
  <si>
    <t>/organization/reflexion-network-solutions</t>
  </si>
  <si>
    <t>/funding-round/04df8529ef31e4fd632e471dac32fd33</t>
  </si>
  <si>
    <t>14/11/2005</t>
  </si>
  <si>
    <t>/organization/reflexis-systems</t>
  </si>
  <si>
    <t>/funding-round/02c77f47ba82b9326048aea9e6b2cf28</t>
  </si>
  <si>
    <t>/funding-round/1a1c2409117c4a417b1e433ae95ffd40</t>
  </si>
  <si>
    <t>/funding-round/71efb7cbf63d2a3362a6e532d7914c6d</t>
  </si>
  <si>
    <t>/funding-round/d9c0240444cbbe5c0d76f86cf7c5ab71</t>
  </si>
  <si>
    <t>/organization/reflow-medical</t>
  </si>
  <si>
    <t>/funding-round/3550fe5ed3bb1d5984d1d0241830995c</t>
  </si>
  <si>
    <t>/funding-round/4cb3a380a6d028530149622d5be23419</t>
  </si>
  <si>
    <t>/organization/refluence</t>
  </si>
  <si>
    <t>/funding-round/035dc09399ae889a6baa64bdf885e788</t>
  </si>
  <si>
    <t>/organization/reflux-medical</t>
  </si>
  <si>
    <t>/funding-round/9791268d7662e9819ffc0e9e0e9daa06</t>
  </si>
  <si>
    <t>/organization/refme</t>
  </si>
  <si>
    <t>/funding-round/5ddbcc9e5114fccd14a5ceb42f1adcf8</t>
  </si>
  <si>
    <t>/organization/refocus-group</t>
  </si>
  <si>
    <t>/funding-round/2a6b5e804580ee5ea70cb70e3d090000</t>
  </si>
  <si>
    <t>/organization/reforged-studios</t>
  </si>
  <si>
    <t>/funding-round/20ef41306835735b6b5976964dd00436</t>
  </si>
  <si>
    <t>/organization/reformation</t>
  </si>
  <si>
    <t>/funding-round/53102fddf6688d3d79f559579dc1b306</t>
  </si>
  <si>
    <t>/organization/reformtech-sweden-ab</t>
  </si>
  <si>
    <t>/funding-round/0eda14b69f71f257c952362dcbe8384d</t>
  </si>
  <si>
    <t>/organization/refract</t>
  </si>
  <si>
    <t>/funding-round/1ef2714f687fd0b70731bf205a311d78</t>
  </si>
  <si>
    <t>/organization/refractec</t>
  </si>
  <si>
    <t>/funding-round/d78e84d05ba133ae0776489f1cf563f2</t>
  </si>
  <si>
    <t>/funding-round/fcc2d0ae830cfe215eea77734d3aa666</t>
  </si>
  <si>
    <t>/organization/reframe-it</t>
  </si>
  <si>
    <t>/funding-round/00d43e22bc330b6c979b097bd05962ae</t>
  </si>
  <si>
    <t>/funding-round/20f7339575cc851324f61d313c04c3f2</t>
  </si>
  <si>
    <t>/funding-round/d686af06331fa0e2d880ac254e0fb2b1</t>
  </si>
  <si>
    <t>/organization/reframed-tv</t>
  </si>
  <si>
    <t>/funding-round/760023da72753df86a839aff5517938c</t>
  </si>
  <si>
    <t>/funding-round/b4873f5133aa120dac41df32cdf19d72</t>
  </si>
  <si>
    <t>/organization/refrek</t>
  </si>
  <si>
    <t>/funding-round/5ff94ad8e37b2196781fe3daaf1ead75</t>
  </si>
  <si>
    <t>/organization/refresh-body</t>
  </si>
  <si>
    <t>/funding-round/21c75a692fa130309fde045644bb10f9</t>
  </si>
  <si>
    <t>/organization/refresh-io</t>
  </si>
  <si>
    <t>/funding-round/a16ffca836111ed67604b80d565220ef</t>
  </si>
  <si>
    <t>/organization/refulgent-software</t>
  </si>
  <si>
    <t>/funding-round/547455279b895ce84818c0e443a44d81</t>
  </si>
  <si>
    <t>/organization/refund-exchange</t>
  </si>
  <si>
    <t>/funding-round/61d9109780bc53c0eaf23f550383026d</t>
  </si>
  <si>
    <t>/organization/refunder</t>
  </si>
  <si>
    <t>/funding-round/0bdd8b877356aeb754119369ee06bae9</t>
  </si>
  <si>
    <t>/organization/refurbthat-limited</t>
  </si>
  <si>
    <t>/funding-round/95dddb5dc202162a470fa2af43df5d7c</t>
  </si>
  <si>
    <t>/organization/refurrl</t>
  </si>
  <si>
    <t>/funding-round/e696a2e224189e3217b9bb2957cb4675</t>
  </si>
  <si>
    <t>/organization/reg-technologies</t>
  </si>
  <si>
    <t>/funding-round/2c5f6ff698b1afbe7d98e42654847f9d</t>
  </si>
  <si>
    <t>/organization/regaalo</t>
  </si>
  <si>
    <t>/funding-round/a57e1dcb6b82ec0555f49c60200b5b3e</t>
  </si>
  <si>
    <t>/organization/regado-biosciences</t>
  </si>
  <si>
    <t>/funding-round/0c1ad17ffc8aa65d88a86bf30d6d45a3</t>
  </si>
  <si>
    <t>/funding-round/9c1f054b8641809eb79dd92034de8161</t>
  </si>
  <si>
    <t>/funding-round/c0c31113b3688cf4b8b0f957a25b878e</t>
  </si>
  <si>
    <t>/funding-round/ccb38aa01bd6e3ddb2e8f1fa8a2e1329</t>
  </si>
  <si>
    <t>/funding-round/f79d62119101cfd0ae5270950556096a</t>
  </si>
  <si>
    <t>/organization/regaingo</t>
  </si>
  <si>
    <t>/funding-round/2ab83d6d537250ed1d01ca9d17d481d9</t>
  </si>
  <si>
    <t>/funding-round/59355ec941b0471e373eed6e59f08564</t>
  </si>
  <si>
    <t>/funding-round/bd7e69bc0236f20d26269d314cf94ecb</t>
  </si>
  <si>
    <t>/organization/regalamos</t>
  </si>
  <si>
    <t>/funding-round/69de09b903d7d11d9f80c33a3fea29fe</t>
  </si>
  <si>
    <t>/organization/regalaton</t>
  </si>
  <si>
    <t>/funding-round/3db50b9cdef808aca7c7bf4141950277</t>
  </si>
  <si>
    <t>/organization/regalbox</t>
  </si>
  <si>
    <t>/funding-round/36587325df86aa20d992c230e651f4ff</t>
  </si>
  <si>
    <t>/organization/regalii</t>
  </si>
  <si>
    <t>/funding-round/1cb97b36440a73a1849af1569d60c9d9</t>
  </si>
  <si>
    <t>/funding-round/97ecbfcc93a36aaf9956bcfab64bc393</t>
  </si>
  <si>
    <t>/funding-round/998f512cf75ba8717d55b3c8babb6402</t>
  </si>
  <si>
    <t>/funding-round/ab136936610aac5def4f4f4db43bbccd</t>
  </si>
  <si>
    <t>/funding-round/d6aa7e2c1ef76e08167ce16040d4d938</t>
  </si>
  <si>
    <t>/funding-round/e53e734a9e638a5d00d31a8b8c5e61ce</t>
  </si>
  <si>
    <t>/organization/regalister</t>
  </si>
  <si>
    <t>/funding-round/de766d24f20a53bb9bcc1304c017f50f</t>
  </si>
  <si>
    <t>/organization/regalocard</t>
  </si>
  <si>
    <t>/funding-round/5aa4c040fece7653af105fd2e06980c6</t>
  </si>
  <si>
    <t>/funding-round/b20ec14457fb6727bc1c1191d05d4fc3</t>
  </si>
  <si>
    <t>/funding-round/bb4a7d17afcd32902969f6c2a5da0569</t>
  </si>
  <si>
    <t>/organization/regalos-y-amigos</t>
  </si>
  <si>
    <t>/funding-round/f5edf3bef652a3d3c59fe38fd269cdb4</t>
  </si>
  <si>
    <t>/organization/regatta-travel-solutions</t>
  </si>
  <si>
    <t>/funding-round/e72cd747cfb2b8dc57708aaf6dc145c3</t>
  </si>
  <si>
    <t>/organization/regbinder</t>
  </si>
  <si>
    <t>/funding-round/147cde79d23e56055a29516bd67f52ad</t>
  </si>
  <si>
    <t>/organization/regdesk</t>
  </si>
  <si>
    <t>/funding-round/18df3607d9142886883ecddd08d8a8bf</t>
  </si>
  <si>
    <t>/organization/regear-life-sciences</t>
  </si>
  <si>
    <t>/funding-round/31e17639657e898d9b3762fc9a3d42c9</t>
  </si>
  <si>
    <t>/funding-round/af1d20e485233747de4660331ac8b921</t>
  </si>
  <si>
    <t>/funding-round/e13d7729f8b3cd0fa83b18acc2355ef0</t>
  </si>
  <si>
    <t>/funding-round/e5374595929616807d8cec54ef87fe09</t>
  </si>
  <si>
    <t>/funding-round/e8990f696e018c325130fd7e3fbfc032</t>
  </si>
  <si>
    <t>/organization/regen</t>
  </si>
  <si>
    <t>/funding-round/46f83e9c2d89e12a8ddc86c8f5e71a78</t>
  </si>
  <si>
    <t>/organization/regen-biologics</t>
  </si>
  <si>
    <t>/funding-round/a56f37996566f58f31f18cb109a57568</t>
  </si>
  <si>
    <t>/organization/regen-energy</t>
  </si>
  <si>
    <t>/funding-round/29f5296bba2dfa9df824b448d1f24d9e</t>
  </si>
  <si>
    <t>/funding-round/2a1f385cf5ff46f8824a9902cc13b617</t>
  </si>
  <si>
    <t>/funding-round/696389229afd56a60c00885ad6c0668e</t>
  </si>
  <si>
    <t>/funding-round/8560a8adefc5af0709f82a1ea94efec8</t>
  </si>
  <si>
    <t>/funding-round/b24196b8cf6b66dd776b9ecc5c588a84</t>
  </si>
  <si>
    <t>/organization/regen-power-systems</t>
  </si>
  <si>
    <t>/funding-round/17c5d878d80e099079ade13617f6f0d3</t>
  </si>
  <si>
    <t>/organization/regenastem</t>
  </si>
  <si>
    <t>/funding-round/1d7f1d9614784910edee19766cafbe6b</t>
  </si>
  <si>
    <t>/organization/regency-energy-partners-llc</t>
  </si>
  <si>
    <t>/funding-round/5a195d1ac0457f74395b0f966b22deb3</t>
  </si>
  <si>
    <t>/organization/regency-gas-services-llc</t>
  </si>
  <si>
    <t>/funding-round/fd9ddcba084de3075b8df7d410f73e4b</t>
  </si>
  <si>
    <t>/organization/regeneca-worldwide</t>
  </si>
  <si>
    <t>/funding-round/ca2d611912c188d2b9d95a4ceb65c78d</t>
  </si>
  <si>
    <t>/organization/regenemed</t>
  </si>
  <si>
    <t>/funding-round/f138fb957a50e9f7d95df26393d74b0a</t>
  </si>
  <si>
    <t>/organization/regenerate</t>
  </si>
  <si>
    <t>/funding-round/a77933b7e5a4c8d72ad360e7c56ceb30</t>
  </si>
  <si>
    <t>/organization/regenerative-medical-solutions</t>
  </si>
  <si>
    <t>/funding-round/9e8246071cbb29c6a1881a3aafc68bb2</t>
  </si>
  <si>
    <t>/funding-round/fa907dd227c42a6dccd5eee02f0bce74</t>
  </si>
  <si>
    <t>/organization/regenerx</t>
  </si>
  <si>
    <t>/funding-round/6b482590bdce2062031bd86015c104ab</t>
  </si>
  <si>
    <t>/funding-round/762b188c08a71456591519068b8c8d61</t>
  </si>
  <si>
    <t>/funding-round/bd6585836f7f091ebff3401de698fcc1</t>
  </si>
  <si>
    <t>/organization/regenesance</t>
  </si>
  <si>
    <t>/funding-round/a46be2b1864d7151b1d20e43e11c3f83</t>
  </si>
  <si>
    <t>/organization/regenesis-biomedical</t>
  </si>
  <si>
    <t>/funding-round/369070855c4a896bdbb23fb1fb9d68ca</t>
  </si>
  <si>
    <t>/organization/regenmedtx</t>
  </si>
  <si>
    <t>/funding-round/727ea8591fddb3ba80a947b18ab51eb0</t>
  </si>
  <si>
    <t>/organization/regenobody-holdings-inc</t>
  </si>
  <si>
    <t>/funding-round/cc20bfef1e9164b4c33868168f8572c4</t>
  </si>
  <si>
    <t>/organization/regent-education</t>
  </si>
  <si>
    <t>/funding-round/192ed039e2698974e96a607c75bae79b</t>
  </si>
  <si>
    <t>/funding-round/2d924fe6bedfb457050a0a859b57b9c5</t>
  </si>
  <si>
    <t>/funding-round/91da6b2ca69dc47b0e15f42e641bb1ac</t>
  </si>
  <si>
    <t>/funding-round/9f0d90037529cd1625685c599604d9bc</t>
  </si>
  <si>
    <t>/funding-round/e489e6dce06a278bdcc762e6433b00b1</t>
  </si>
  <si>
    <t>/organization/regentis-biomaterials</t>
  </si>
  <si>
    <t>/funding-round/2d43dbc68bc9be4b738b40ed1cdae0b0</t>
  </si>
  <si>
    <t>/organization/regenx-biosciences</t>
  </si>
  <si>
    <t>/funding-round/0c5c044f8a90b01be8f0efabdf9492f9</t>
  </si>
  <si>
    <t>/funding-round/85d3bbc5e01c0a5ca783458de4185a95</t>
  </si>
  <si>
    <t>/funding-round/c95674a6536ac6ccb5916e432467ba5f</t>
  </si>
  <si>
    <t>/organization/regimmune-corporation</t>
  </si>
  <si>
    <t>/funding-round/1e458289722a7a6138077a4fe725ba17</t>
  </si>
  <si>
    <t>/funding-round/82d7534484fd377f7f0c25f16843c582</t>
  </si>
  <si>
    <t>/funding-round/acab37b6e962009afb6e6744c57ca86a</t>
  </si>
  <si>
    <t>/funding-round/f65e56500f4342c4f679bbbc28d3db3a</t>
  </si>
  <si>
    <t>/organization/regiohelden</t>
  </si>
  <si>
    <t>/funding-round/0534470b821d8ec3fb5ef4a01a6270ec</t>
  </si>
  <si>
    <t>/funding-round/88f859c06228d922a34e500e34257e64</t>
  </si>
  <si>
    <t>/funding-round/92916f1a3e28f35d27614dfb78c81987</t>
  </si>
  <si>
    <t>/organization/region-bv</t>
  </si>
  <si>
    <t>/funding-round/d5ccb1155f407e8336ad6c51044d1116</t>
  </si>
  <si>
    <t>/organization/regional-diagnostic-laboratories</t>
  </si>
  <si>
    <t>/funding-round/5aaac289b1ae9e52fb0043941e040a07</t>
  </si>
  <si>
    <t>/organization/regional-event-marketing-partnership</t>
  </si>
  <si>
    <t>/funding-round/ede2be05959c990953a6c6eda0de3043</t>
  </si>
  <si>
    <t>/organization/regional-markt</t>
  </si>
  <si>
    <t>/funding-round/1e3f81649d29c49adbfa3a46df3f2b2c</t>
  </si>
  <si>
    <t>/funding-round/3cb2e3d047984126ac6db181a10e00f0</t>
  </si>
  <si>
    <t>/funding-round/eda9efc15f2c8a5b01336f939a3891e8</t>
  </si>
  <si>
    <t>/organization/register-com</t>
  </si>
  <si>
    <t>/funding-round/b4c532c425891df5b80c7653c41728bc</t>
  </si>
  <si>
    <t>/organization/register-my-info</t>
  </si>
  <si>
    <t>/funding-round/e5f60f1e42e152f41489df7fc33a36ea</t>
  </si>
  <si>
    <t>/organization/registracija-vozila</t>
  </si>
  <si>
    <t>/funding-round/5387b859caa7884270a5f979f2bb92bd</t>
  </si>
  <si>
    <t>/organization/registrat-mapi</t>
  </si>
  <si>
    <t>/funding-round/b90764fd3fcbe835b7d16e4e1257b6db</t>
  </si>
  <si>
    <t>/organization/registrylove</t>
  </si>
  <si>
    <t>/funding-round/4295c6b8efe740ae4a2d1fd34947308c</t>
  </si>
  <si>
    <t>/organization/reglare</t>
  </si>
  <si>
    <t>/funding-round/465db7b16927ae2981ca65443002f338</t>
  </si>
  <si>
    <t>/funding-round/647018381c80e67911e99ddeed2bd36f</t>
  </si>
  <si>
    <t>/organization/reglobe</t>
  </si>
  <si>
    <t>/funding-round/216bc57f2e6104a283409d760b8917ac</t>
  </si>
  <si>
    <t>/organization/regrob-com</t>
  </si>
  <si>
    <t>/funding-round/dc5ef1cda5a50aa3c374ce0113631eb2</t>
  </si>
  <si>
    <t>/organization/regroovination</t>
  </si>
  <si>
    <t>/funding-round/971eee82f99cca76259768489e5116a2</t>
  </si>
  <si>
    <t>/organization/regroup-therapy</t>
  </si>
  <si>
    <t>/funding-round/087f1989fefe0deea14828f5ae113e44</t>
  </si>
  <si>
    <t>/funding-round/81a7e39b5e7a00cbe8cd7a6100a11e11</t>
  </si>
  <si>
    <t>/funding-round/e46b5cb1a2a752b3b31dc2391b0974d3</t>
  </si>
  <si>
    <t>/organization/regulatory-datacorp</t>
  </si>
  <si>
    <t>/funding-round/2392e769b2d02a4191b9c3335955a8dd</t>
  </si>
  <si>
    <t>/funding-round/ffbe6163a72ffdb05f65d9007de5849c</t>
  </si>
  <si>
    <t>/organization/regulatorybinder</t>
  </si>
  <si>
    <t>/funding-round/0fff13bb67af65f9e0ee386fc8cb6c33</t>
  </si>
  <si>
    <t>/organization/regulus-therapeutics</t>
  </si>
  <si>
    <t>/funding-round/1042d98589387e5f93e05a400ea2835d</t>
  </si>
  <si>
    <t>/funding-round/9f3d548e750a9c5c9bf3abcbfbd5954a</t>
  </si>
  <si>
    <t>/organization/reh</t>
  </si>
  <si>
    <t>/funding-round/f56813b6f7d8f601b8c483ce0b01209f</t>
  </si>
  <si>
    <t>/organization/reha-technology-ag</t>
  </si>
  <si>
    <t>/funding-round/4250dc1ed034fa5f0346861952876893</t>
  </si>
  <si>
    <t>/organization/rehab-documentation</t>
  </si>
  <si>
    <t>/funding-round/37a4b4a5108ebae1e4af08ba0c59a0a3</t>
  </si>
  <si>
    <t>/funding-round/733be2aa2d2ebf25ba613cc930a3c0a9</t>
  </si>
  <si>
    <t>/funding-round/e3233e3d538ae348b51c2b1d8d1daf4a</t>
  </si>
  <si>
    <t>/organization/rehab-management-services</t>
  </si>
  <si>
    <t>/funding-round/8c1256a52ebf40a0d769bd0c18a1dfec</t>
  </si>
  <si>
    <t>/organization/rehabdev</t>
  </si>
  <si>
    <t>/funding-round/f561c38f8cb6719792a0a72ba0359729</t>
  </si>
  <si>
    <t>/organization/rehabtics</t>
  </si>
  <si>
    <t>/funding-round/7ca59a5d3ae04e139a7a39d9d1197076</t>
  </si>
  <si>
    <t>/organization/rehapp</t>
  </si>
  <si>
    <t>/funding-round/be3d2443ab610c1fdae5a417a65d33dc</t>
  </si>
  <si>
    <t>/organization/rei-frontier</t>
  </si>
  <si>
    <t>/funding-round/259dc1b917db9888e00340525efeceb6</t>
  </si>
  <si>
    <t>/organization/reichhold</t>
  </si>
  <si>
    <t>/funding-round/6fdc9e788f1eb9e14f3e85b6bdc1298a</t>
  </si>
  <si>
    <t>/organization/reify-health</t>
  </si>
  <si>
    <t>/funding-round/34a7e665e70328960344b95e166fd029</t>
  </si>
  <si>
    <t>/funding-round/f810f0dfafff44449526c69996a4672a</t>
  </si>
  <si>
    <t>/organization/reimage</t>
  </si>
  <si>
    <t>/funding-round/893ca4f13435a3bb8c4df16cc25c40df</t>
  </si>
  <si>
    <t>/organization/reimagined</t>
  </si>
  <si>
    <t>/funding-round/b1e1377adfcb46b5be3fb6d50874f795</t>
  </si>
  <si>
    <t>/organization/reinfer-io</t>
  </si>
  <si>
    <t>/funding-round/a9674f50147c67b969a11461f159a91e</t>
  </si>
  <si>
    <t>/organization/reinnervate</t>
  </si>
  <si>
    <t>/funding-round/43d6721fdadf652919f5e7fd48b32edd</t>
  </si>
  <si>
    <t>/funding-round/d40213d603103b008d861be0527592d4</t>
  </si>
  <si>
    <t>/organization/reischling-press</t>
  </si>
  <si>
    <t>/funding-round/9a9ca3a29633f09739254ee1010fc09f</t>
  </si>
  <si>
    <t>/funding-round/c3200560a7d104681c51958530d340fd</t>
  </si>
  <si>
    <t>/organization/reissued</t>
  </si>
  <si>
    <t>/funding-round/0c0a3d09cb106041f55fe3ca975ad231</t>
  </si>
  <si>
    <t>/organization/rejuvenon</t>
  </si>
  <si>
    <t>/funding-round/3ccaf9d6ddf8a21a094086e849abf308</t>
  </si>
  <si>
    <t>/funding-round/499290f476bf2e52fee84fcc4bc0adc1</t>
  </si>
  <si>
    <t>/organization/reklaim-technologies</t>
  </si>
  <si>
    <t>/funding-round/3d14116aff0fb6e8194dba156467ed32</t>
  </si>
  <si>
    <t>/organization/reklalama</t>
  </si>
  <si>
    <t>/funding-round/e684bcc44f6c1e5c4f474e78d93a20a7</t>
  </si>
  <si>
    <t>/organization/reko-global-water</t>
  </si>
  <si>
    <t>/funding-round/5cfcc588fa4188ac6fc1d79648910351</t>
  </si>
  <si>
    <t>/organization/rekode-education</t>
  </si>
  <si>
    <t>/funding-round/40ae82d1160aaf35a91599676ab2afa1</t>
  </si>
  <si>
    <t>/organization/rekoo</t>
  </si>
  <si>
    <t>/funding-round/7776010f4634c79940f195846aef2b20</t>
  </si>
  <si>
    <t>/funding-round/7e77d21d3b19f7f0e33ef2fe66c047cd</t>
  </si>
  <si>
    <t>/funding-round/ee21787f176773f7c39179f09355a155</t>
  </si>
  <si>
    <t>/organization/rekovo</t>
  </si>
  <si>
    <t>/funding-round/aef112b99316c6ec500d3f46431b4164</t>
  </si>
  <si>
    <t>/organization/reksoft</t>
  </si>
  <si>
    <t>/funding-round/e2695c6855c6cb4b7a862ce6b4306fb2</t>
  </si>
  <si>
    <t>/organization/rekure</t>
  </si>
  <si>
    <t>/funding-round/a5ba78df5e322d98992ad4a75a1d4f71</t>
  </si>
  <si>
    <t>/organization/relaborate</t>
  </si>
  <si>
    <t>/funding-round/7d834f98a4458c7a0ddc693ab25ab5d4</t>
  </si>
  <si>
    <t>/organization/relatebook</t>
  </si>
  <si>
    <t>/funding-round/1cba45a267a41ed39dae19aa4a56981b</t>
  </si>
  <si>
    <t>/organization/related-noise-inc-</t>
  </si>
  <si>
    <t>/funding-round/1c9dc58a74e72fe37389f4ae60371484</t>
  </si>
  <si>
    <t>/funding-round/582e8e1d4ce9e149193e95230dbb428c</t>
  </si>
  <si>
    <t>/funding-round/cfaa4566915817a803ac2b23336fc4e6</t>
  </si>
  <si>
    <t>/organization/relateiq</t>
  </si>
  <si>
    <t>/funding-round/2884024eccd0e073ec9f25ad0dd29bdf</t>
  </si>
  <si>
    <t>/funding-round/32fc785722af843a27dd187a1b9052e8</t>
  </si>
  <si>
    <t>/funding-round/538a293416c91c93a5166e993fbcab8e</t>
  </si>
  <si>
    <t>/funding-round/67f5404526b242300c5b5870d81b027a</t>
  </si>
  <si>
    <t>/organization/relatient</t>
  </si>
  <si>
    <t>/funding-round/d448055abe0d94873256784b93a2ede5</t>
  </si>
  <si>
    <t>/organization/relationship-analytics</t>
  </si>
  <si>
    <t>/funding-round/07b2cd68fc3a98d46855ad3c86b33c70</t>
  </si>
  <si>
    <t>/funding-round/8fc9add2a7ea3bf44689fd207db58059</t>
  </si>
  <si>
    <t>/organization/relationship-science</t>
  </si>
  <si>
    <t>/funding-round/65d9efbb70862f2392b2e8fee778d1b3</t>
  </si>
  <si>
    <t>/funding-round/c40c67d9d95c24c03dde1940ab2af1dd</t>
  </si>
  <si>
    <t>/funding-round/f266ef4e436897196997acff762bc906</t>
  </si>
  <si>
    <t>/organization/relativ-ai</t>
  </si>
  <si>
    <t>/funding-round/f6ee48a6e980b1cae39fe71f40293fd3</t>
  </si>
  <si>
    <t>/organization/relativity-media-pl</t>
  </si>
  <si>
    <t>/funding-round/1fa417d0d046e5d9a4210dc898d82384</t>
  </si>
  <si>
    <t>/funding-round/e35ca37814b16f9fff821a73f819d16a</t>
  </si>
  <si>
    <t>/organization/relativity-technologies</t>
  </si>
  <si>
    <t>/funding-round/4be18c7dc8c36bcb0437b139478e1c5a</t>
  </si>
  <si>
    <t>/funding-round/91fd1952ce749f6a74a27fa6e63513a2</t>
  </si>
  <si>
    <t>/organization/relavance-software</t>
  </si>
  <si>
    <t>/funding-round/21a8be1b8fbc1260f75d49bf2da0f68c</t>
  </si>
  <si>
    <t>/organization/relaxis</t>
  </si>
  <si>
    <t>/funding-round/19004a64c8f771551de7e60946a0e976</t>
  </si>
  <si>
    <t>/organization/relay-2</t>
  </si>
  <si>
    <t>/funding-round/7712f57919bf0d09fcb66b2187ddd1de</t>
  </si>
  <si>
    <t>/organization/relay-network</t>
  </si>
  <si>
    <t>/funding-round/6bc062149625cf9dc88e7d530fff665c</t>
  </si>
  <si>
    <t>/funding-round/bdbeb4434aea3e54bfdd5fba200b4887</t>
  </si>
  <si>
    <t>/organization/relay-ventures</t>
  </si>
  <si>
    <t>/funding-round/b8dee76210ad0d176ea5add69a4b2c10</t>
  </si>
  <si>
    <t>/organization/relay2</t>
  </si>
  <si>
    <t>/funding-round/c881f7cbc37340d4dcc811e0f0634e1d</t>
  </si>
  <si>
    <t>/funding-round/c90ec77fe8b4437fa210a6bf133ddec9</t>
  </si>
  <si>
    <t>/organization/relayfoods</t>
  </si>
  <si>
    <t>/funding-round/05b20a28ae19f376df74d02201a76cdf</t>
  </si>
  <si>
    <t>/organization/relayhealth</t>
  </si>
  <si>
    <t>/funding-round/440b89f09f3a31fc16a82d9bd98bc6fb</t>
  </si>
  <si>
    <t>/funding-round/58f1c9c6ded7c889a8f5554b6b30ca72</t>
  </si>
  <si>
    <t>/funding-round/ade7eb829a97b7c8a674580fce015397</t>
  </si>
  <si>
    <t>/funding-round/e551643d36c9340c57ba9ae08bb61d28</t>
  </si>
  <si>
    <t>/organization/relayr</t>
  </si>
  <si>
    <t>/funding-round/1f64084d85bcbdc198b3a97d0ae141f1</t>
  </si>
  <si>
    <t>/funding-round/78a1059b8a587df22ff9f57eb5e51a17</t>
  </si>
  <si>
    <t>/funding-round/8018514d93e9c59533e338813ad43605</t>
  </si>
  <si>
    <t>/funding-round/d7309f0ba350b1327b60a1fcaecaea03</t>
  </si>
  <si>
    <t>/funding-round/e6d14904ce2d367076f238daba6ed45d</t>
  </si>
  <si>
    <t>/organization/relayrides</t>
  </si>
  <si>
    <t>/funding-round/0115002a760a89747ba0ab2665b95461</t>
  </si>
  <si>
    <t>/funding-round/077a62cc736b334faa05eb41c651e5f6</t>
  </si>
  <si>
    <t>/funding-round/2306535124f97439828c86837e4c2a6b</t>
  </si>
  <si>
    <t>/funding-round/4565b66e5fceb6fd0a2ea7cd2ec7b6c7</t>
  </si>
  <si>
    <t>/funding-round/56b9a07b4f67e476a37ed98be2558a2f</t>
  </si>
  <si>
    <t>/funding-round/5f5857b8c155550ba7e8e1e49f6afc08</t>
  </si>
  <si>
    <t>/funding-round/74096623ae336ee56d8f7e55619dbac1</t>
  </si>
  <si>
    <t>/funding-round/b5977f6aaf8ceeb9ff85e43404dae029</t>
  </si>
  <si>
    <t>/funding-round/b87ceba66459b5a5e9472403fb3d0a4f</t>
  </si>
  <si>
    <t>/funding-round/eb9ed7990f7a525b6ad6e5a530c2e3b7</t>
  </si>
  <si>
    <t>/organization/relayware</t>
  </si>
  <si>
    <t>/funding-round/787336e993fdb2d77da6bf1454cd9211</t>
  </si>
  <si>
    <t>/funding-round/ab7a5b144a10a64fe742b6a4eee8f0fe</t>
  </si>
  <si>
    <t>/organization/relcy-inc</t>
  </si>
  <si>
    <t>/funding-round/49609bb2d286eb3353c5d9b2c99c96f8</t>
  </si>
  <si>
    <t>/organization/reldata-inc</t>
  </si>
  <si>
    <t>/funding-round/b61d55add565ef69f4fc94e1dc7efb8c</t>
  </si>
  <si>
    <t>/organization/relead</t>
  </si>
  <si>
    <t>/funding-round/d06e56ab7a0c21ea13ca23ed261d0ad1</t>
  </si>
  <si>
    <t>/organization/releaseif</t>
  </si>
  <si>
    <t>/funding-round/cfc994910a46f77d2458a9061a346ac6</t>
  </si>
  <si>
    <t>/organization/relevance-inc</t>
  </si>
  <si>
    <t>/funding-round/f6b55c312106e391346d9848fd9801b6</t>
  </si>
  <si>
    <t>/organization/relevance-media</t>
  </si>
  <si>
    <t>/funding-round/172bcd41c74b3db24ba42f36f075037b</t>
  </si>
  <si>
    <t>/funding-round/3d87ceb3d6c8524fb2a20308fc482215</t>
  </si>
  <si>
    <t>/funding-round/987a6099d20c0bc7c1de263e31e598a2</t>
  </si>
  <si>
    <t>/organization/relevancy-data</t>
  </si>
  <si>
    <t>/funding-round/776a65804334e74c5c6d2692e807f4a3</t>
  </si>
  <si>
    <t>/organization/relevant-e-solution</t>
  </si>
  <si>
    <t>/funding-round/b86a4877e5cbf7d459b3d99d075f34ad</t>
  </si>
  <si>
    <t>/organization/relevant-media</t>
  </si>
  <si>
    <t>/funding-round/c481eae887dbd24ffd2f45657546f42b</t>
  </si>
  <si>
    <t>/organization/relevare-pharmaceuticals</t>
  </si>
  <si>
    <t>/funding-round/273f3bc4ca9aa9a76580bb989999127a</t>
  </si>
  <si>
    <t>/organization/relevate</t>
  </si>
  <si>
    <t>/funding-round/9d89c54ef3225edd1a5d576917fa05ac</t>
  </si>
  <si>
    <t>/organization/relevvant</t>
  </si>
  <si>
    <t>/funding-round/e7cc625187abd3b852d0fdd27dcfb28e</t>
  </si>
  <si>
    <t>/organization/relex</t>
  </si>
  <si>
    <t>/funding-round/ab3eaf4c9cc80154e8eb8c7a727a4fb6</t>
  </si>
  <si>
    <t>/organization/reliable-reef</t>
  </si>
  <si>
    <t>/funding-round/0799b7cea9a8d5a977efb2d68cbb7398</t>
  </si>
  <si>
    <t>/organization/reliable-tire-disposal</t>
  </si>
  <si>
    <t>/funding-round/c0d2c7a4b4e6cf84527850726b015850</t>
  </si>
  <si>
    <t>/organization/reliance-globalcom</t>
  </si>
  <si>
    <t>/funding-round/2722613811091f3df5cb61fac5b9b861</t>
  </si>
  <si>
    <t>/funding-round/9a64e527722c7fd28d56af2db4d18097</t>
  </si>
  <si>
    <t>/organization/reliance-jio-infocomm-ltd</t>
  </si>
  <si>
    <t>/funding-round/3e53e0bb99c0f028d2ae785de7ab74f2</t>
  </si>
  <si>
    <t>/funding-round/72a88a6717099eddb6bcbc9eefee2226</t>
  </si>
  <si>
    <t>/funding-round/8c6767eb212ef540da63af444efc14fd</t>
  </si>
  <si>
    <t>/organization/reliant-pharmaceuticals</t>
  </si>
  <si>
    <t>/funding-round/dc04620cc57c8793ad7e9fc7e16af0ab</t>
  </si>
  <si>
    <t>/organization/reliant-technologies</t>
  </si>
  <si>
    <t>/funding-round/b1e8c4069f685340d10b9d6e084a5390</t>
  </si>
  <si>
    <t>/organization/reliantheart</t>
  </si>
  <si>
    <t>/funding-round/120a966852df1cb355210288e04154a6</t>
  </si>
  <si>
    <t>/organization/relicore</t>
  </si>
  <si>
    <t>/funding-round/0e2d5c14a0c8941da34098a16879a98f</t>
  </si>
  <si>
    <t>/organization/reliefwatch</t>
  </si>
  <si>
    <t>/funding-round/a4fcf9e3cc119ed5504c3b2f7cde3590</t>
  </si>
  <si>
    <t>/organization/relievant-medsystems</t>
  </si>
  <si>
    <t>/funding-round/787c8574570f6122558df428b71a62ff</t>
  </si>
  <si>
    <t>/funding-round/799744664650cf30cb23fe29b7360e79</t>
  </si>
  <si>
    <t>/funding-round/994e352125f2c1e5b3b3017af801aa35</t>
  </si>
  <si>
    <t>/organization/relink-group-as</t>
  </si>
  <si>
    <t>/funding-round/21f9cf5a7c4c769858e7f21d9d56f56d</t>
  </si>
  <si>
    <t>/funding-round/87750dae44bfbf7298540aaabdeb4642</t>
  </si>
  <si>
    <t>/funding-round/91430983d41b817f4f5e9b7cc65ce3a4</t>
  </si>
  <si>
    <t>/funding-round/e887d8278c27e69374a858cbfbfc5436</t>
  </si>
  <si>
    <t>/organization/relion</t>
  </si>
  <si>
    <t>/funding-round/4205e28b19e7252081f7678e4533ff98</t>
  </si>
  <si>
    <t>/funding-round/5408fc6e7730e358858fcab961c44719</t>
  </si>
  <si>
    <t>/funding-round/66d648d8ee7cb8be724de66313a8be44</t>
  </si>
  <si>
    <t>/funding-round/6b0a4f51c7be9e7db956d2fd1dffd057</t>
  </si>
  <si>
    <t>/funding-round/a101d40c9fa82099294ce3865cefa847</t>
  </si>
  <si>
    <t>/organization/relisen</t>
  </si>
  <si>
    <t>/funding-round/aaf97c8a30ec5043d5a2327472e3eb1a</t>
  </si>
  <si>
    <t>/organization/relished</t>
  </si>
  <si>
    <t>/funding-round/051b99e211ba9ba1ba28b9cae54ca5e6</t>
  </si>
  <si>
    <t>/funding-round/5668ab79689d3a1b96fdead21d08b81a</t>
  </si>
  <si>
    <t>/funding-round/fbd646cce4cc9347fcc2533787b25bbb</t>
  </si>
  <si>
    <t>/organization/relive</t>
  </si>
  <si>
    <t>/funding-round/e9ed7d5435049df7978fdc421ddf09c8</t>
  </si>
  <si>
    <t>/organization/relmada-therapeutics</t>
  </si>
  <si>
    <t>/funding-round/0d467bbe8619b42311d13d1fb3497def</t>
  </si>
  <si>
    <t>/funding-round/53709f10f16c38e8dd2bb2f54ec3ea38</t>
  </si>
  <si>
    <t>/funding-round/701c684d7c488628c434ec0979da275a</t>
  </si>
  <si>
    <t>/funding-round/ffb9760225396599d83db3a69bbd8d44</t>
  </si>
  <si>
    <t>/organization/reload-studios</t>
  </si>
  <si>
    <t>/funding-round/1f87af633b2f549624f1c158199a8f71</t>
  </si>
  <si>
    <t>/funding-round/9200bd3098a69531054e110f2b0e68bd</t>
  </si>
  <si>
    <t>/organization/reloaded-games-inc</t>
  </si>
  <si>
    <t>/funding-round/09f909e2d2d15a388b132800e2973181</t>
  </si>
  <si>
    <t>/funding-round/be331d99de6ef7c4f3246514a55587fa</t>
  </si>
  <si>
    <t>/organization/relocality</t>
  </si>
  <si>
    <t>/funding-round/b94b6dfbcefdb7e45120cc2988a362db</t>
  </si>
  <si>
    <t>/organization/relola</t>
  </si>
  <si>
    <t>/funding-round/8c9f3a26fca17ba166c85e0f6c44fae4</t>
  </si>
  <si>
    <t>/organization/relox-medical</t>
  </si>
  <si>
    <t>/funding-round/f0f0249740d543c594072932edd0ad88</t>
  </si>
  <si>
    <t>/organization/reltel</t>
  </si>
  <si>
    <t>/funding-round/607eb14bfc8b203a50d3545af7a30bd3</t>
  </si>
  <si>
    <t>/organization/reltio</t>
  </si>
  <si>
    <t>/funding-round/15fb806bf30e90ae28877bc859a9ee47</t>
  </si>
  <si>
    <t>/organization/relume-technologies</t>
  </si>
  <si>
    <t>/funding-round/1b384b187e78c7eef58249da5183d479</t>
  </si>
  <si>
    <t>/funding-round/61007bb5dd24adedd45f2d7920027f5a</t>
  </si>
  <si>
    <t>/funding-round/b9272d58cf578a370f8b80af382ba370</t>
  </si>
  <si>
    <t>/organization/relux</t>
  </si>
  <si>
    <t>/funding-round/5cacae6e0d6a88edb43ade10b063fe4e</t>
  </si>
  <si>
    <t>/funding-round/a33515cc4aad62474c44f3d7c00d5a38</t>
  </si>
  <si>
    <t>/organization/relypsa</t>
  </si>
  <si>
    <t>/funding-round/107ee73cfb61cd429b41be70f38bdffe</t>
  </si>
  <si>
    <t>/funding-round/26392e7b0314eedb78ae060714595edf</t>
  </si>
  <si>
    <t>/funding-round/49adf1b4d983ab5745b44b06b8094996</t>
  </si>
  <si>
    <t>/funding-round/4c68d989027ba730913b6c695b445b9c</t>
  </si>
  <si>
    <t>/funding-round/6f884d298b2e605ab02e4680c25820e3</t>
  </si>
  <si>
    <t>/funding-round/e166083c3adba4ffe8b58a37b19c8f6c</t>
  </si>
  <si>
    <t>/funding-round/fec01e495a9d7015d441f66930cd2b04</t>
  </si>
  <si>
    <t>/funding-round/ffe732c18ca17bf76fbf5a91b861a52e</t>
  </si>
  <si>
    <t>/organization/rem-enterprise</t>
  </si>
  <si>
    <t>/funding-round/421e197abaefda3b03fd12ba53c7b3f4</t>
  </si>
  <si>
    <t>/organization/remail</t>
  </si>
  <si>
    <t>/funding-round/401e9ad3551918054c6e2027ad0da7cd</t>
  </si>
  <si>
    <t>/organization/remanage</t>
  </si>
  <si>
    <t>/funding-round/517df300848a76d09946d2adf0207877</t>
  </si>
  <si>
    <t>/organization/remark</t>
  </si>
  <si>
    <t>/funding-round/8a1f2f05380605a95931b0a6c6f7bc77</t>
  </si>
  <si>
    <t>/organization/remark-hq</t>
  </si>
  <si>
    <t>/funding-round/25f3add66245a922c3c30d1044994cbd</t>
  </si>
  <si>
    <t>/funding-round/7676630a44cba04fec16e5f2020ec88e</t>
  </si>
  <si>
    <t>/organization/remark-media</t>
  </si>
  <si>
    <t>/funding-round/382d41e8b5c9ecb90a2ff99526339c17</t>
  </si>
  <si>
    <t>/funding-round/7a8f468630da88b8061b675e9ebb02b6</t>
  </si>
  <si>
    <t>/funding-round/a4d5a3dccb45301f30d321204354d07c</t>
  </si>
  <si>
    <t>/organization/rembrandt-productions</t>
  </si>
  <si>
    <t>/funding-round/a7d1ee667200b308255feb763373d2ba</t>
  </si>
  <si>
    <t>/organization/remcare</t>
  </si>
  <si>
    <t>/funding-round/09b1421c2a152a260f229365e97267e2</t>
  </si>
  <si>
    <t>/organization/remedi-seniorcare-pharmacy</t>
  </si>
  <si>
    <t>/funding-round/edaed52b8f17b1a880e489a4c34183c2</t>
  </si>
  <si>
    <t>/funding-round/fe49d0f39d23a98e7c0620cddebf4495</t>
  </si>
  <si>
    <t>/organization/remediation-of-nevada</t>
  </si>
  <si>
    <t>/funding-round/7686cc643643de9087d8947eb6b932f6</t>
  </si>
  <si>
    <t>/organization/remedify</t>
  </si>
  <si>
    <t>/funding-round/46afb2c8204532d457b21e0933ba5c8f</t>
  </si>
  <si>
    <t>/organization/remedy-informatics</t>
  </si>
  <si>
    <t>/funding-round/390195e4185422fdaaa71863cc6397bd</t>
  </si>
  <si>
    <t>/funding-round/b2102cc5c24299c66e198b28f0ec2be6</t>
  </si>
  <si>
    <t>/funding-round/bd4d53ad7661116e8dca8b8bb1bc45b6</t>
  </si>
  <si>
    <t>/organization/remedy-partners</t>
  </si>
  <si>
    <t>/funding-round/07482e51f61634acbb293e5f7509c185</t>
  </si>
  <si>
    <t>/funding-round/3c4e4ce73db2de5ad71d5a8fe7645587</t>
  </si>
  <si>
    <t>/funding-round/c49b60e3189ff0aa00eff7f6654fce1b</t>
  </si>
  <si>
    <t>/organization/remedy-pharmaceuticals</t>
  </si>
  <si>
    <t>/funding-round/0fe9fb6dbda024076784af68e3237181</t>
  </si>
  <si>
    <t>/funding-round/103219e2d66e5d5f94e7f5e171e22e82</t>
  </si>
  <si>
    <t>/funding-round/9c6c674319190bc7aaf6abd3e1a8e756</t>
  </si>
  <si>
    <t>/funding-round/bef2d90c7e1e3246a05305f1255cb4d2</t>
  </si>
  <si>
    <t>/funding-round/d9ba5616720f71ecd3ab4eb4263d725a</t>
  </si>
  <si>
    <t>/organization/remedy-systems</t>
  </si>
  <si>
    <t>/funding-round/8d67eeaaa8561e1ec944db837c22711c</t>
  </si>
  <si>
    <t>/organization/remember-the-member</t>
  </si>
  <si>
    <t>/funding-round/d349d5522783833c356befe2c86af352</t>
  </si>
  <si>
    <t>/organization/rememberit-com</t>
  </si>
  <si>
    <t>/funding-round/2fa186c7727fd7561be8fd178bd1bf8a</t>
  </si>
  <si>
    <t>30/12/1999</t>
  </si>
  <si>
    <t>/organization/remerge-2</t>
  </si>
  <si>
    <t>/funding-round/00a549dae1a68fbccc1e0e5c19d68aa9</t>
  </si>
  <si>
    <t>/funding-round/08f5a6ffa8a2afbaca670064239bab3b</t>
  </si>
  <si>
    <t>/funding-round/1f7a48647ac0cee51dd47eb634bfda6b</t>
  </si>
  <si>
    <t>/organization/remesh</t>
  </si>
  <si>
    <t>/funding-round/6d3cb892e43c7c2d671c1025b06f734d</t>
  </si>
  <si>
    <t>/organization/remic</t>
  </si>
  <si>
    <t>/funding-round/9cec5dd8e122f407e79b9fb21ce8027c</t>
  </si>
  <si>
    <t>/organization/remicalm</t>
  </si>
  <si>
    <t>/funding-round/ae0b236f02f5e0eaf5036fa76e6f6d9f</t>
  </si>
  <si>
    <t>/organization/remind-technologies</t>
  </si>
  <si>
    <t>/funding-round/3d13b8520715d2829e5ca9c5e115386b</t>
  </si>
  <si>
    <t>/organization/remind101</t>
  </si>
  <si>
    <t>/funding-round/5b1c6b79973dda941a1c175f70e3a0f1</t>
  </si>
  <si>
    <t>/funding-round/6122dd758feac69c590cb1f8ee51a0eb</t>
  </si>
  <si>
    <t>/funding-round/6e8d337eabe7141932ddcfd94db42263</t>
  </si>
  <si>
    <t>/funding-round/7e69702fad9e5d2dc9cc94e754893a0d</t>
  </si>
  <si>
    <t>/organization/remington-arms-company</t>
  </si>
  <si>
    <t>/funding-round/5cafd454a941696af51634ba4dd4369a</t>
  </si>
  <si>
    <t>/organization/remini</t>
  </si>
  <si>
    <t>/funding-round/fa3ecad632a5c862b60959b8e6cfedf3</t>
  </si>
  <si>
    <t>/organization/reminiz</t>
  </si>
  <si>
    <t>/funding-round/511e9b529427b6a432762a40806ee7e0</t>
  </si>
  <si>
    <t>/organization/remitdata</t>
  </si>
  <si>
    <t>/funding-round/70dbe2108b644954614be3a80636109a</t>
  </si>
  <si>
    <t>/funding-round/7340c98acf695320995e83fce175f771</t>
  </si>
  <si>
    <t>/funding-round/fce6bd83e9d2b01a3d6ee52cbabc2fb1</t>
  </si>
  <si>
    <t>/organization/remitly</t>
  </si>
  <si>
    <t>/funding-round/248ec1833a7fc1f5a5ebab125603f0ca</t>
  </si>
  <si>
    <t>/funding-round/5dc293820334e429fa4eb02f7f97c7ee</t>
  </si>
  <si>
    <t>/funding-round/895b21b5c5a645a50d465c233907f740</t>
  </si>
  <si>
    <t>/funding-round/af6ad4a8069974623948229995b7dca7</t>
  </si>
  <si>
    <t>/funding-round/c499629e2f1edb02bc20645796582983</t>
  </si>
  <si>
    <t>/funding-round/e6402d80287c88fbec73f2da58893906</t>
  </si>
  <si>
    <t>/organization/remitpro</t>
  </si>
  <si>
    <t>/funding-round/dcd7fa05891af9bda2bdf73ca797cd28</t>
  </si>
  <si>
    <t>/organization/remix-media</t>
  </si>
  <si>
    <t>/funding-round/56fddd515ae5c859a0a43e5a6b3699f1</t>
  </si>
  <si>
    <t>/organization/remixation</t>
  </si>
  <si>
    <t>/funding-round/abe8ba270a7f87c4c8b182bd4e987fa0</t>
  </si>
  <si>
    <t>/funding-round/dffc8a8456936672845aaf6b8efea3b4</t>
  </si>
  <si>
    <t>/organization/remocean</t>
  </si>
  <si>
    <t>/funding-round/119a37d41356c0de75d200abb05799b4</t>
  </si>
  <si>
    <t>/organization/remon-medical-technologies</t>
  </si>
  <si>
    <t>/funding-round/ea988872fac058d379870ae2ab866e67</t>
  </si>
  <si>
    <t>/organization/remoov</t>
  </si>
  <si>
    <t>/funding-round/a529cc3c2f36ef08ebea4e86ffb20e94</t>
  </si>
  <si>
    <t>/funding-round/bcdd2c4643e7a870baf81ecfb67c135a</t>
  </si>
  <si>
    <t>/organization/remote</t>
  </si>
  <si>
    <t>/funding-round/821fb03334b1b698b9b4c94a642f1fa7</t>
  </si>
  <si>
    <t>/organization/remote-assistant</t>
  </si>
  <si>
    <t>/funding-round/50b5a04a41fa34e42146c956afd46ced</t>
  </si>
  <si>
    <t>/organization/remote-my-app</t>
  </si>
  <si>
    <t>/funding-round/51893f84e5e78b77151bee02f6001690</t>
  </si>
  <si>
    <t>/funding-round/c050b0576a001e292cb468b8c5ebb1a5</t>
  </si>
  <si>
    <t>/organization/remotemdx</t>
  </si>
  <si>
    <t>/funding-round/550bdce8773f1d4bb2e7d816c2773a83</t>
  </si>
  <si>
    <t>/funding-round/9bdc11b7c39f8e9ed2a5004095967c15</t>
  </si>
  <si>
    <t>/funding-round/dfc460292031c04c8253c45a5d12f418</t>
  </si>
  <si>
    <t>/organization/remotemedical</t>
  </si>
  <si>
    <t>/funding-round/0bf6433ec3e273e14fdb2dc0e7f8c9f8</t>
  </si>
  <si>
    <t>/organization/remotereality</t>
  </si>
  <si>
    <t>/funding-round/58a8b91e3c8837357bc3fd7df5f36be8</t>
  </si>
  <si>
    <t>/funding-round/83cacec069b9b55d1ca2891f6c0b2df9</t>
  </si>
  <si>
    <t>/funding-round/bc08ced683732e34ed43beb99cec4adf</t>
  </si>
  <si>
    <t>/organization/remotereps</t>
  </si>
  <si>
    <t>/funding-round/ce62f526bc5ea6f3749ccdc689c55110</t>
  </si>
  <si>
    <t>/organization/remotium</t>
  </si>
  <si>
    <t>/funding-round/1bdd5c742a2f2469547f35dcacdc189e</t>
  </si>
  <si>
    <t>/organization/remoto</t>
  </si>
  <si>
    <t>/funding-round/ed3bbebef2804d65b92751722dd9af4d</t>
  </si>
  <si>
    <t>/organization/remotr</t>
  </si>
  <si>
    <t>/funding-round/f06ad7ee3b3e1c662b03bdedf1cdec23</t>
  </si>
  <si>
    <t>/organization/remotv</t>
  </si>
  <si>
    <t>/funding-round/5704ab57056f90eb2e8e78c20a0a5172</t>
  </si>
  <si>
    <t>/funding-round/99366bde9782d8f05310d020f322361e</t>
  </si>
  <si>
    <t>/funding-round/ca08f7e237b78d1090419cfcd401af1d</t>
  </si>
  <si>
    <t>/organization/rempex-pharmaceuticals</t>
  </si>
  <si>
    <t>/funding-round/1c23f7999f698b543691c837fdc3a82c</t>
  </si>
  <si>
    <t>/organization/renaissance-brewing</t>
  </si>
  <si>
    <t>/funding-round/f881a471b4beab51bd50a55944455e15</t>
  </si>
  <si>
    <t>/organization/renaissance-factory</t>
  </si>
  <si>
    <t>/funding-round/ffac352aa08b77f861bf3eddb7127459</t>
  </si>
  <si>
    <t>/organization/renaissance-learning</t>
  </si>
  <si>
    <t>/funding-round/1a07cd95f4934e0b37d619099b9fecf4</t>
  </si>
  <si>
    <t>/organization/renal-solutions</t>
  </si>
  <si>
    <t>/funding-round/1e30922ad38935caf9d41486be7782d3</t>
  </si>
  <si>
    <t>/funding-round/7ebc774363560c2a9ad3abc1b8214b7f</t>
  </si>
  <si>
    <t>/organization/renal-treatment-centers</t>
  </si>
  <si>
    <t>/funding-round/9c464ad44611204dc3e5c08482a1362d</t>
  </si>
  <si>
    <t>28/09/1990</t>
  </si>
  <si>
    <t>/organization/renal-ventures-management</t>
  </si>
  <si>
    <t>/funding-round/20c7d962ec44b75afc3f2e7c5b20f0e9</t>
  </si>
  <si>
    <t>/organization/renamed-biologics</t>
  </si>
  <si>
    <t>/funding-round/7fe9ca581027e518f021d362711bd2d0</t>
  </si>
  <si>
    <t>/organization/renavance-pharma</t>
  </si>
  <si>
    <t>/funding-round/8b5d2a45ef1a7cd4f6be0a3e060abc32</t>
  </si>
  <si>
    <t>/organization/rendeevoo</t>
  </si>
  <si>
    <t>/funding-round/1646f5acd71d408f9041ab21e40effc8</t>
  </si>
  <si>
    <t>/funding-round/5acfb2ad081e507857ed35356be22721</t>
  </si>
  <si>
    <t>/organization/render-pictures-entertainment</t>
  </si>
  <si>
    <t>/funding-round/2ccce6c98ce64792e9b7334da9cfeb8e</t>
  </si>
  <si>
    <t>/organization/rendition-networks-3</t>
  </si>
  <si>
    <t>/funding-round/d210a1a43015a4eb012612563fb7835c</t>
  </si>
  <si>
    <t>/organization/renegade-games</t>
  </si>
  <si>
    <t>/funding-round/3b6bb233c13915e33a58f6b9b283b77f</t>
  </si>
  <si>
    <t>/organization/reneuron-group</t>
  </si>
  <si>
    <t>/funding-round/2ac44d51d1f21f4002249a41111c260c</t>
  </si>
  <si>
    <t>/funding-round/ab054fe1434fcfeb723697f2e93fb97f</t>
  </si>
  <si>
    <t>/funding-round/d0ecb41f8100f25c30fe6d126f086894</t>
  </si>
  <si>
    <t>/funding-round/d7ed42f310e2e1741e82df946e144540</t>
  </si>
  <si>
    <t>/organization/renew-fibre</t>
  </si>
  <si>
    <t>/funding-round/73cd5a439e504cca711800d40e7324b4</t>
  </si>
  <si>
    <t>/organization/renew-power</t>
  </si>
  <si>
    <t>/funding-round/05d1b9148e23c0b4f28463ff7b3c0be8</t>
  </si>
  <si>
    <t>/funding-round/8c762a6369b822ea856ace24053cb69b</t>
  </si>
  <si>
    <t>/funding-round/a2b93d4bece746ea03cc6372cbe4b2cf</t>
  </si>
  <si>
    <t>/organization/renewable-energy-group</t>
  </si>
  <si>
    <t>/funding-round/8edc097364a0216278305746a8b62754</t>
  </si>
  <si>
    <t>/organization/renewable-energy-trust-capital</t>
  </si>
  <si>
    <t>/funding-round/e491c761cde145e50281782b25665f7d</t>
  </si>
  <si>
    <t>/organization/renewable-fuel-products</t>
  </si>
  <si>
    <t>/funding-round/e0f6bccfe51798d3f81ebf9f844af310</t>
  </si>
  <si>
    <t>/organization/renewable-funding</t>
  </si>
  <si>
    <t>/funding-round/107d3a5deea942028afeefa08fba9d49</t>
  </si>
  <si>
    <t>/funding-round/6522408d4b3cdc606a2d0ed4bbff3d8b</t>
  </si>
  <si>
    <t>/organization/renewal-technologies</t>
  </si>
  <si>
    <t>/funding-round/9cab23f6aff02ea9b147511b010eda55</t>
  </si>
  <si>
    <t>/organization/renewbuy</t>
  </si>
  <si>
    <t>/funding-round/f85aee5476e4e9033fb0011a681f273d</t>
  </si>
  <si>
    <t>/organization/renewdata</t>
  </si>
  <si>
    <t>/funding-round/a5c4211c8486668e5fe3223174cd73c2</t>
  </si>
  <si>
    <t>/funding-round/f7e40913f887caeea61e1d93e81ecc46</t>
  </si>
  <si>
    <t>/organization/renewu</t>
  </si>
  <si>
    <t>/funding-round/a116d586690fa82d99fa63e773c3a3f4</t>
  </si>
  <si>
    <t>/organization/renga</t>
  </si>
  <si>
    <t>/funding-round/aca3427a92b0922d1c2a2c24181c3ac5</t>
  </si>
  <si>
    <t>/organization/reniac</t>
  </si>
  <si>
    <t>/funding-round/d6110980958b614dba34807d1dd02d98</t>
  </si>
  <si>
    <t>/organization/renkoo</t>
  </si>
  <si>
    <t>/funding-round/93d77fc4455a34309a653f63d9ed640c</t>
  </si>
  <si>
    <t>/funding-round/d9336d0a0a573c9671c978d7917b7121</t>
  </si>
  <si>
    <t>/organization/renmatix</t>
  </si>
  <si>
    <t>/funding-round/5e1ba1eb8e06936f5c15f6c32bfea750</t>
  </si>
  <si>
    <t>/funding-round/d2b13518dcd3f1a220203f4f0d313d87</t>
  </si>
  <si>
    <t>/organization/rennovia</t>
  </si>
  <si>
    <t>/funding-round/002e22151e050ce2f4dbed48ef093114</t>
  </si>
  <si>
    <t>/funding-round/0df02c70ff14f88ef9683159b4aa02a7</t>
  </si>
  <si>
    <t>/funding-round/2c87ddbb1c8658b606245decc94b177c</t>
  </si>
  <si>
    <t>/funding-round/5a34a36edb9408773c771f1a99a719b6</t>
  </si>
  <si>
    <t>/funding-round/a47f7b336bfb8b6424655fc5db34c1df</t>
  </si>
  <si>
    <t>/organization/reno-sub-systems</t>
  </si>
  <si>
    <t>/funding-round/2c115be4591720be8366f8ff54428d25</t>
  </si>
  <si>
    <t>/funding-round/a2a96b55794dc22a82e3555fd6ef8cc7</t>
  </si>
  <si>
    <t>/funding-round/c24c2e25825811b646ff23cc6d73e91c</t>
  </si>
  <si>
    <t>/organization/renova-health</t>
  </si>
  <si>
    <t>/funding-round/d8633c2a476f2d61946811dd28577ad4</t>
  </si>
  <si>
    <t>/organization/renova-therapeutics</t>
  </si>
  <si>
    <t>/funding-round/1e80e4619cee3d68c05eec8ddb5715a6</t>
  </si>
  <si>
    <t>/organization/renova-tu-vestidor</t>
  </si>
  <si>
    <t>/funding-round/273c99809baddbaca4bcf1e36e390adb</t>
  </si>
  <si>
    <t>/funding-round/f4c0c7ef607bdbe11b2b0c9ee0855d7b</t>
  </si>
  <si>
    <t>/organization/renovagen</t>
  </si>
  <si>
    <t>/funding-round/008a22473563329e3f503b62e6eb105d</t>
  </si>
  <si>
    <t>/organization/renovar</t>
  </si>
  <si>
    <t>/funding-round/0b3f2e714031dea2ab448e674bf41ef5</t>
  </si>
  <si>
    <t>/organization/renovate-america</t>
  </si>
  <si>
    <t>/funding-round/a4b97d1455409e8b1f162358f38aacc9</t>
  </si>
  <si>
    <t>/funding-round/ac441f89a882986ed83c9b3829b2c7f6</t>
  </si>
  <si>
    <t>/funding-round/c93c0e82736c937a115516e6cfb4fe52</t>
  </si>
  <si>
    <t>/organization/renovatio-it-solutions</t>
  </si>
  <si>
    <t>/funding-round/244702967953aa1729cc49afdbc87f79</t>
  </si>
  <si>
    <t>/organization/renovation-authorities-of-indianapolis</t>
  </si>
  <si>
    <t>/funding-round/2c4f6849b34755f1d7e510a5ad42d993</t>
  </si>
  <si>
    <t>/organization/renovis</t>
  </si>
  <si>
    <t>/funding-round/47f08f845d0e9e3cc38ff5016ee4fc51</t>
  </si>
  <si>
    <t>/organization/renovis-surgical-technologies</t>
  </si>
  <si>
    <t>/funding-round/3ae5f5de0ec9f89af25955668d2e2882</t>
  </si>
  <si>
    <t>/funding-round/90e6fcbd3282ede237a77ddcb261d11d</t>
  </si>
  <si>
    <t>/funding-round/e02d0cd4d94e7f0b38fdf8821f4accce</t>
  </si>
  <si>
    <t>/organization/renoviso</t>
  </si>
  <si>
    <t>/funding-round/bdaadd6bc8c85f3467446e8160189929</t>
  </si>
  <si>
    <t>/organization/renovo</t>
  </si>
  <si>
    <t>/funding-round/b1b0f498cf5bfdb218516e3dad259ad0</t>
  </si>
  <si>
    <t>/organization/renovo-motors</t>
  </si>
  <si>
    <t>/funding-round/6b3fef81246b936cdec187619f0c6a21</t>
  </si>
  <si>
    <t>/organization/renovorx</t>
  </si>
  <si>
    <t>/funding-round/40488755c63e810aa6484db118fd09e7</t>
  </si>
  <si>
    <t>/funding-round/50877b26d06d609c38224d4bdaae7f4b</t>
  </si>
  <si>
    <t>/organization/renovus-re</t>
  </si>
  <si>
    <t>/funding-round/3893bde23009879443805c0331abbc13</t>
  </si>
  <si>
    <t>/organization/renowala</t>
  </si>
  <si>
    <t>/funding-round/7e301383000c742041df627b4c974332</t>
  </si>
  <si>
    <t>/organization/renren-headhunting</t>
  </si>
  <si>
    <t>/funding-round/33a36e37178edf563ccd362535559d36</t>
  </si>
  <si>
    <t>/funding-round/392a8a574511e55a007b8d9a6d3b0c57</t>
  </si>
  <si>
    <t>/funding-round/a19816c301538fcb4847ad09cb49443d</t>
  </si>
  <si>
    <t>/organization/renren-inc</t>
  </si>
  <si>
    <t>/funding-round/722bc9dde7b27a52f32ce2ecec533c67</t>
  </si>
  <si>
    <t>/funding-round/c24d990f1e7cd02a0751a187a61a7fe0</t>
  </si>
  <si>
    <t>/organization/renren-kuaidi</t>
  </si>
  <si>
    <t>/funding-round/84109452fdbf21602f1a8ec061ec0517</t>
  </si>
  <si>
    <t>/organization/renrendai</t>
  </si>
  <si>
    <t>/funding-round/89b19be4358c76df7f151b3641bd2e4d</t>
  </si>
  <si>
    <t>/funding-round/8bcb4441b2634ab5cdfe9be9bb340d91</t>
  </si>
  <si>
    <t>/organization/renrenmoney</t>
  </si>
  <si>
    <t>/funding-round/57195b8c520ed078195cd9f55a85c3fd</t>
  </si>
  <si>
    <t>/organization/rensim</t>
  </si>
  <si>
    <t>/funding-round/1783d65e4654cf36460d2b782389f022</t>
  </si>
  <si>
    <t>/funding-round/efdf0e2b96eaf2cc800003c81837803c</t>
  </si>
  <si>
    <t>/organization/rent-a-local-friend</t>
  </si>
  <si>
    <t>/funding-round/70b49a8cb2ce27346c437eb391ca4a2e</t>
  </si>
  <si>
    <t>/organization/rent-college-pads</t>
  </si>
  <si>
    <t>/funding-round/fa0e557b8e8ad437715cf05ac303b025</t>
  </si>
  <si>
    <t>/organization/rent-com</t>
  </si>
  <si>
    <t>/funding-round/353388778f3de1c3e02dad6de4e36d3b</t>
  </si>
  <si>
    <t>/funding-round/a3e35338e7874437de514c1d89e3b1f3</t>
  </si>
  <si>
    <t>/funding-round/c31accdb456b981bf0972df84b297d10</t>
  </si>
  <si>
    <t>/organization/rent-frock-repeat</t>
  </si>
  <si>
    <t>/funding-round/49908fb93b16f52dcf694dc513da9ec7</t>
  </si>
  <si>
    <t>/organization/rent-getaways</t>
  </si>
  <si>
    <t>/funding-round/d6aca3ac617837814f6bf978f6d585d5</t>
  </si>
  <si>
    <t>/organization/rent-here</t>
  </si>
  <si>
    <t>/funding-round/1538682f335c8aed32a7079bafa8a3a0</t>
  </si>
  <si>
    <t>/funding-round/bc82f76e43cae48dd24bebd1678cd651</t>
  </si>
  <si>
    <t>/funding-round/f3b3adec005b0c840942158f75d2d4e4</t>
  </si>
  <si>
    <t>/organization/rent-jungle</t>
  </si>
  <si>
    <t>/funding-round/2cec2a07dba994e330bb1347cf5507e1</t>
  </si>
  <si>
    <t>/funding-round/4ec6371715914932c4b7051a80fa0524</t>
  </si>
  <si>
    <t>/organization/rent-like-a-champion</t>
  </si>
  <si>
    <t>/funding-round/a0d177159bd20d9222ddf624c95c8045</t>
  </si>
  <si>
    <t>/organization/rent-my-items-limited</t>
  </si>
  <si>
    <t>/funding-round/dc920d2d609e8e1d8db8d10835162b14</t>
  </si>
  <si>
    <t>/organization/rent-my-vacation-home-com</t>
  </si>
  <si>
    <t>/funding-round/5119a8cba68e5924bbe0bcb2d81c0e84</t>
  </si>
  <si>
    <t>/organization/rent-the-dress</t>
  </si>
  <si>
    <t>/funding-round/60805a33142f1ca2b5f847bc87fe0495</t>
  </si>
  <si>
    <t>/organization/rent-the-runway</t>
  </si>
  <si>
    <t>/funding-round/29c459f60308cf4a733203506a9c52ad</t>
  </si>
  <si>
    <t>/funding-round/666fcbbd3aede0f649ef469658a7aabf</t>
  </si>
  <si>
    <t>/funding-round/bbdca227911b38104e1e46b7358fc553</t>
  </si>
  <si>
    <t>/funding-round/c7982a65b3e4ce364f8643107d9b3f0f</t>
  </si>
  <si>
    <t>/organization/rent2cash-com</t>
  </si>
  <si>
    <t>/funding-round/3a50f4a84823810ef84259114b78bbdc</t>
  </si>
  <si>
    <t>/organization/rentabilities</t>
  </si>
  <si>
    <t>/funding-round/396fad799be5b7be891c3076e031c191</t>
  </si>
  <si>
    <t>/organization/rentables</t>
  </si>
  <si>
    <t>/funding-round/7c3941f98eac459ba2a03754d0a236cb</t>
  </si>
  <si>
    <t>/organization/rentah</t>
  </si>
  <si>
    <t>/funding-round/ca30acdd428460f0ae7a2e255d75654a</t>
  </si>
  <si>
    <t>/organization/rental-kharma</t>
  </si>
  <si>
    <t>/funding-round/8543f9af493b2048b6c22bc1399382e0</t>
  </si>
  <si>
    <t>/organization/rentalcomp</t>
  </si>
  <si>
    <t>/funding-round/3012556db18b9ac422a0bf51e46dbe87</t>
  </si>
  <si>
    <t>/organization/rentalgeek</t>
  </si>
  <si>
    <t>/funding-round/452f5f8c23d00b053d6c5201ff9496ff</t>
  </si>
  <si>
    <t>/organization/rentalroost-com</t>
  </si>
  <si>
    <t>/funding-round/e0d3ada132ecba3635317c2bd03f8001</t>
  </si>
  <si>
    <t>/organization/rentals-united</t>
  </si>
  <si>
    <t>/funding-round/a7e2baac5172025d17d2017fa5fc48a0</t>
  </si>
  <si>
    <t>/organization/rentalutions</t>
  </si>
  <si>
    <t>/funding-round/37fcff91308666d10f22c49c2105a996</t>
  </si>
  <si>
    <t>/funding-round/4b46945b8881785724daa815010881b4</t>
  </si>
  <si>
    <t>/funding-round/d7096106260a57bf6583bb5c6c4426df</t>
  </si>
  <si>
    <t>/organization/rentamus</t>
  </si>
  <si>
    <t>/funding-round/b7cf90515545891ace1f0fbd9410afff</t>
  </si>
  <si>
    <t>/organization/rentberry</t>
  </si>
  <si>
    <t>/funding-round/c30e31a66759aed5f2108ebbc8917b3e</t>
  </si>
  <si>
    <t>/funding-round/e5a94594fe4142f64768dcc2b49fa94e</t>
  </si>
  <si>
    <t>/organization/rentbits</t>
  </si>
  <si>
    <t>/funding-round/5afd25c05990539e3d2c334f75ad8955</t>
  </si>
  <si>
    <t>/organization/rentbureau</t>
  </si>
  <si>
    <t>/funding-round/039d35c114c3f23c705fba6dde4d881a</t>
  </si>
  <si>
    <t>/organization/rentcolumn-communications</t>
  </si>
  <si>
    <t>/funding-round/58e18c059da874e3daddd280f49f60e8</t>
  </si>
  <si>
    <t>/organization/rentelligence</t>
  </si>
  <si>
    <t>/funding-round/89a28a645bd7d1f40cd4df868170f957</t>
  </si>
  <si>
    <t>/organization/rentenna</t>
  </si>
  <si>
    <t>/funding-round/23b3c7398ec014db9bb98af1f6a00cf1</t>
  </si>
  <si>
    <t>/organization/renters-boom</t>
  </si>
  <si>
    <t>/funding-round/1f9843c15df08976574b473dc4794ec3</t>
  </si>
  <si>
    <t>/organization/rentersq-llc</t>
  </si>
  <si>
    <t>/funding-round/9e0b4cf20da27b32f78d93a5a11d6bf0</t>
  </si>
  <si>
    <t>/organization/rentfeeder</t>
  </si>
  <si>
    <t>/funding-round/8ebae818469517eb69eb0aeb1faa4685</t>
  </si>
  <si>
    <t>/organization/renthackr</t>
  </si>
  <si>
    <t>/funding-round/7b3ddb8fb2e229a492905d548288007b</t>
  </si>
  <si>
    <t>/organization/renthome-ru</t>
  </si>
  <si>
    <t>/funding-round/3c4c2ec6bb7e2c8ee3a2122cf52dd64d</t>
  </si>
  <si>
    <t>/organization/renthop</t>
  </si>
  <si>
    <t>/funding-round/967aa1a1e89ba57121353b2e86908758</t>
  </si>
  <si>
    <t>/funding-round/b2849dcbee964e417d49d6800f36c064</t>
  </si>
  <si>
    <t>/organization/renticity</t>
  </si>
  <si>
    <t>/funding-round/c20b9a61993e3eaf9986c09afa83b865</t>
  </si>
  <si>
    <t>/organization/rentify</t>
  </si>
  <si>
    <t>/funding-round/88ff0484d5c231c42b67c57eadadf1e2</t>
  </si>
  <si>
    <t>/funding-round/b7977a048873329763b17bd0ab8a132b</t>
  </si>
  <si>
    <t>/funding-round/d857b7aea4326fc5087ad2e4dde021d0</t>
  </si>
  <si>
    <t>/organization/rention-project</t>
  </si>
  <si>
    <t>/funding-round/20284e7c41fe858f25f014818f888b81</t>
  </si>
  <si>
    <t>/organization/rentish</t>
  </si>
  <si>
    <t>/funding-round/a0466b2b4e87c97bf4a56590a30a954b</t>
  </si>
  <si>
    <t>/organization/rentjiffy</t>
  </si>
  <si>
    <t>/funding-round/d63758a99598933411b63530cd145a57</t>
  </si>
  <si>
    <t>/organization/rentjuice</t>
  </si>
  <si>
    <t>/funding-round/663ec8e0a45faffa2064893dedeeb01a</t>
  </si>
  <si>
    <t>/funding-round/9c5e2fac54c6d8552fb127badd877d61</t>
  </si>
  <si>
    <t>/funding-round/c18777427b183701c4eb07e11378cf73</t>
  </si>
  <si>
    <t>/organization/rentlingo</t>
  </si>
  <si>
    <t>/funding-round/ec6fe8a5f2e21e5881b6a91bd27eadce</t>
  </si>
  <si>
    <t>/organization/rentlord</t>
  </si>
  <si>
    <t>/funding-round/51c1c31e74076ee14bda90ab8cecdd87</t>
  </si>
  <si>
    <t>/organization/rentlytics</t>
  </si>
  <si>
    <t>/funding-round/c5cc1573f70b38bbe68f92f51ecaa38f</t>
  </si>
  <si>
    <t>/funding-round/d79a841c60148048e004494e5a50f8da</t>
  </si>
  <si>
    <t>/organization/rentmama</t>
  </si>
  <si>
    <t>/funding-round/c9577e33ed4ff750ab8a29bb8bca3911</t>
  </si>
  <si>
    <t>/funding-round/dfab36793cb87512dff2dd1dd8b417e9</t>
  </si>
  <si>
    <t>/organization/rentmarket</t>
  </si>
  <si>
    <t>/funding-round/58054cc20e671376b0586549b96e658f</t>
  </si>
  <si>
    <t>/funding-round/a182b510c414d56123f9b72f0da33675</t>
  </si>
  <si>
    <t>/funding-round/aebb076c7ac44e8aa912decdfb0c80e6</t>
  </si>
  <si>
    <t>/funding-round/f75b90474f80c81089c430abc06e2ade</t>
  </si>
  <si>
    <t>/organization/rentmatch</t>
  </si>
  <si>
    <t>/funding-round/71648e6aa5e536a503cbdb1fb46bb38d</t>
  </si>
  <si>
    <t>/organization/rentmetrics</t>
  </si>
  <si>
    <t>/funding-round/1860d00ee481c34795813505999b4ef6</t>
  </si>
  <si>
    <t>/organization/rentmineonline</t>
  </si>
  <si>
    <t>/funding-round/51a8ec7b467bb4ba227738dd534e4a5f</t>
  </si>
  <si>
    <t>/funding-round/be6f69e0790a20f70900b0a25f5dcdb0</t>
  </si>
  <si>
    <t>/organization/rentmonitor</t>
  </si>
  <si>
    <t>/funding-round/28eea2563f683818f7d319aab63f6c15</t>
  </si>
  <si>
    <t>/organization/rentmyinstrument-com</t>
  </si>
  <si>
    <t>/funding-round/5df06575b13b522f621d43e9e86dfa02</t>
  </si>
  <si>
    <t>/organization/rentnegotiator-com</t>
  </si>
  <si>
    <t>/funding-round/90abdc28aeefe17b36587a16b1af693c</t>
  </si>
  <si>
    <t>/organization/rentobo</t>
  </si>
  <si>
    <t>/funding-round/c767cb4d0d7aaf806c784b5926546f30</t>
  </si>
  <si>
    <t>/organization/rentomojo</t>
  </si>
  <si>
    <t>/funding-round/213be808255bc0a39af8fb5319d930b5</t>
  </si>
  <si>
    <t>/organization/rentpost</t>
  </si>
  <si>
    <t>/funding-round/f83e31a9edd20131faf326b8d9113695</t>
  </si>
  <si>
    <t>/organization/rentshare</t>
  </si>
  <si>
    <t>/funding-round/4eb5995330539ea041e98996cd8611e1</t>
  </si>
  <si>
    <t>/organization/rentstuff-com</t>
  </si>
  <si>
    <t>/funding-round/185729cdc3ce94e390c84ec0eda07bfb</t>
  </si>
  <si>
    <t>/funding-round/24caa17ec359b89254192f8f740dff48</t>
  </si>
  <si>
    <t>/organization/rentwiki-com</t>
  </si>
  <si>
    <t>/funding-round/8de8f8635e59b6895502829d9cfaaab8</t>
  </si>
  <si>
    <t>/funding-round/e9188c3395814dea7f984d7442b13e4d</t>
  </si>
  <si>
    <t>/organization/renutra-natural-health-products</t>
  </si>
  <si>
    <t>/funding-round/de3f15f24abb650b7946ace521ca23a0</t>
  </si>
  <si>
    <t>/organization/renuvix</t>
  </si>
  <si>
    <t>/funding-round/52eae4ac1428770cb7b2a082de574c72</t>
  </si>
  <si>
    <t>/organization/reocar</t>
  </si>
  <si>
    <t>/funding-round/1f4fcffb2bf9c0b5432af540a7d2ca8b</t>
  </si>
  <si>
    <t>/funding-round/ffed17d63b0f411ea3e4175e72c49c51</t>
  </si>
  <si>
    <t>/organization/reologica-instruments</t>
  </si>
  <si>
    <t>/funding-round/279d075604d5e6f9375091b0d4784c16</t>
  </si>
  <si>
    <t>/organization/reonomy</t>
  </si>
  <si>
    <t>/funding-round/02eb76159ecaec9c8c3db0b04292b9b9</t>
  </si>
  <si>
    <t>/funding-round/5c169c7d8bf3838f04789567866fdacc</t>
  </si>
  <si>
    <t>/funding-round/70d418eccb332b42406edcdecf0f8bfd</t>
  </si>
  <si>
    <t>/funding-round/7f80ca69403ecab54653ecb918e5d464</t>
  </si>
  <si>
    <t>/organization/reorg-research</t>
  </si>
  <si>
    <t>/funding-round/02b17c09d654d2f8932425c4ee748230</t>
  </si>
  <si>
    <t>/organization/reoverse-telecom</t>
  </si>
  <si>
    <t>/funding-round/15122ae1ca8ad0e6d0a703153399edd7</t>
  </si>
  <si>
    <t>/organization/rep</t>
  </si>
  <si>
    <t>/funding-round/aaa526e026f0c724baedbb8ec58bf7c0</t>
  </si>
  <si>
    <t>/organization/repack</t>
  </si>
  <si>
    <t>/funding-round/1f361b1f4a149d87ca46b0c64ce9b3ac</t>
  </si>
  <si>
    <t>/organization/repair-report</t>
  </si>
  <si>
    <t>/funding-round/682dddba12036ec4ff3cae8e8687fe7b</t>
  </si>
  <si>
    <t>/organization/repairogen</t>
  </si>
  <si>
    <t>/funding-round/baa4ccbd955b2df6cd942880ee3fc460</t>
  </si>
  <si>
    <t>/organization/repairpal</t>
  </si>
  <si>
    <t>/funding-round/5e888075bdeba96d63a92626cfecb9fb</t>
  </si>
  <si>
    <t>/funding-round/679ba01b3350b85b7520c127ac438a74</t>
  </si>
  <si>
    <t>/funding-round/7a5b7084270cb44786e414cf39afa9ca</t>
  </si>
  <si>
    <t>/funding-round/a01993e387cf3f65cdbc5a6280c29319</t>
  </si>
  <si>
    <t>/funding-round/e23c0b4d9bbcc038f83bf536b0a7ae83</t>
  </si>
  <si>
    <t>/funding-round/f14d4456595bbd782ecc70d9ebdfd1ae</t>
  </si>
  <si>
    <t>/organization/repairy</t>
  </si>
  <si>
    <t>/funding-round/38b34963e8a8227604291a4c780e0383</t>
  </si>
  <si>
    <t>/organization/repark-social-parking</t>
  </si>
  <si>
    <t>/funding-round/41a6f8ffa4746c301ef007882cc3056e</t>
  </si>
  <si>
    <t>/organization/repeatit</t>
  </si>
  <si>
    <t>/funding-round/ae276ad40fdbbb757e18be29efa8a8ed</t>
  </si>
  <si>
    <t>/organization/repica</t>
  </si>
  <si>
    <t>/funding-round/0e0eeb8be1a9fa2c555f0fb67120957b</t>
  </si>
  <si>
    <t>/organization/repiscore</t>
  </si>
  <si>
    <t>/funding-round/a0817a612dbfa9826b916aaef5c7347e</t>
  </si>
  <si>
    <t>/organization/repka-com</t>
  </si>
  <si>
    <t>/funding-round/745f0742ce038783158a7b19edd1ed72</t>
  </si>
  <si>
    <t>/funding-round/cf8f4ca6ba3602561b102b153e898db4</t>
  </si>
  <si>
    <t>28/01/2012</t>
  </si>
  <si>
    <t>/organization/repknight</t>
  </si>
  <si>
    <t>/funding-round/91984653d9501103f62c73ae15649241</t>
  </si>
  <si>
    <t>/organization/replay-solutions</t>
  </si>
  <si>
    <t>/funding-round/6f5ccddd026c8bb13d91e19078ed84e0</t>
  </si>
  <si>
    <t>/funding-round/d3945b0d7520558dd5603103fc58cf51</t>
  </si>
  <si>
    <t>/organization/replay-technologies</t>
  </si>
  <si>
    <t>/funding-round/2868ded63036e37991281e3557796610</t>
  </si>
  <si>
    <t>/funding-round/5a3ac293ba1f1498becb6bfea42628fa</t>
  </si>
  <si>
    <t>/funding-round/e91732aa58e98b3018da879a43483354</t>
  </si>
  <si>
    <t>/funding-round/fe97c09a363ac3fb0db1ce129ee88f0c</t>
  </si>
  <si>
    <t>/organization/replenish</t>
  </si>
  <si>
    <t>/funding-round/38cc06c94cdacd06c296afadedb2f893</t>
  </si>
  <si>
    <t>/organization/replica-labs</t>
  </si>
  <si>
    <t>/funding-round/04858eb9c4023a1c3b55ab7eb077db91</t>
  </si>
  <si>
    <t>/organization/replicated</t>
  </si>
  <si>
    <t>/funding-round/516c2a89f46ebeadb5cc3a8aeeefebc9</t>
  </si>
  <si>
    <t>/organization/replication-medical</t>
  </si>
  <si>
    <t>/funding-round/87a0b4e870028671f4bcf37fea5b1710</t>
  </si>
  <si>
    <t>/funding-round/a2d576026dc60fa38e7ab78b0055378c</t>
  </si>
  <si>
    <t>/funding-round/b369a3324e0aee94672db37a2fbea269</t>
  </si>
  <si>
    <t>/organization/replicel-life-sciences</t>
  </si>
  <si>
    <t>/funding-round/3dcdfdfe2eccb8ca3dfea19262683933</t>
  </si>
  <si>
    <t>/funding-round/3efa0f4e49ef40635d4ebc144b3254cf</t>
  </si>
  <si>
    <t>/organization/replicon</t>
  </si>
  <si>
    <t>/funding-round/b6eee89d04deb7d410843c5fda9a9d3b</t>
  </si>
  <si>
    <t>/organization/replidyne</t>
  </si>
  <si>
    <t>/funding-round/41d772e21eb53d648d1c32ea0096c382</t>
  </si>
  <si>
    <t>/organization/repligen</t>
  </si>
  <si>
    <t>/funding-round/836589675a72d197ddf1417ecc5f71e4</t>
  </si>
  <si>
    <t>/funding-round/fbb58b15524e66c96226e73ed218c92b</t>
  </si>
  <si>
    <t>/organization/replimune</t>
  </si>
  <si>
    <t>/funding-round/7058327a4ead0025aac49dd9f98b98b6</t>
  </si>
  <si>
    <t>/organization/replise</t>
  </si>
  <si>
    <t>/funding-round/55e2c597a8a9b2a541ba4e412f63cd0d</t>
  </si>
  <si>
    <t>/organization/reply-com</t>
  </si>
  <si>
    <t>/funding-round/27f96a9305863c75b67372886893abf2</t>
  </si>
  <si>
    <t>/funding-round/338e474303746bcec625e67a24e4129b</t>
  </si>
  <si>
    <t>/funding-round/7bb00d91b4c7602fc7cf6244dacd548e</t>
  </si>
  <si>
    <t>25/03/2005</t>
  </si>
  <si>
    <t>/funding-round/86aad5213492d9a85954d47adaa28baf</t>
  </si>
  <si>
    <t>/funding-round/cb0d9854e07ef3bb5184e6efcc1af589</t>
  </si>
  <si>
    <t>/funding-round/e8f0f41dd7e1157e41d4edce05b5e40e</t>
  </si>
  <si>
    <t>/funding-round/f06f3487df04ca865dd8021e7bbe3551</t>
  </si>
  <si>
    <t>/organization/reply-io</t>
  </si>
  <si>
    <t>/funding-round/0f0fb8f5e3a0660cd4f2a123f4c76167</t>
  </si>
  <si>
    <t>/organization/replyall</t>
  </si>
  <si>
    <t>/funding-round/5eadd50601aff5d46d96c06a41ec296d</t>
  </si>
  <si>
    <t>/funding-round/b3b2e60aefbaa606725a6cd08b8ba8a0</t>
  </si>
  <si>
    <t>/organization/replybuy</t>
  </si>
  <si>
    <t>/funding-round/52b64e33a29f647bfdadc00e1142dfa3</t>
  </si>
  <si>
    <t>/funding-round/b19164f293e5dffbb118bbdf27d6d9d8</t>
  </si>
  <si>
    <t>/funding-round/d36a2b27f32e555de494c2f1ee7ab986</t>
  </si>
  <si>
    <t>/organization/replysend</t>
  </si>
  <si>
    <t>/funding-round/418f1e71952ae62ce81b8c7df66750b3</t>
  </si>
  <si>
    <t>/organization/report-bee</t>
  </si>
  <si>
    <t>/funding-round/5ebdea7942ddffa4ed0bff3b89cdf9b4</t>
  </si>
  <si>
    <t>/organization/reportbrain</t>
  </si>
  <si>
    <t>/funding-round/84f7df3152459233cfdc8ea932b36267</t>
  </si>
  <si>
    <t>/funding-round/b7ae84dec6ff3fc76abe302866e8c636</t>
  </si>
  <si>
    <t>/organization/repositive-ltd</t>
  </si>
  <si>
    <t>/funding-round/32c0928947abb4809e51d26a484310fb</t>
  </si>
  <si>
    <t>/funding-round/3afe220c2cf083901f49cdaf5cf8e565</t>
  </si>
  <si>
    <t>/organization/repost-network</t>
  </si>
  <si>
    <t>/funding-round/3bb28afeb8caaec67bf3345fbbfd029a</t>
  </si>
  <si>
    <t>/organization/repp</t>
  </si>
  <si>
    <t>/funding-round/085ab2d51fa91761193e2e07c083ff76</t>
  </si>
  <si>
    <t>/funding-round/7792b60a9c37c6c86f5c26c07cde4696</t>
  </si>
  <si>
    <t>/funding-round/854bc07cca163f6f4edc411ade6055bc</t>
  </si>
  <si>
    <t>/funding-round/9347beefcde26909a62a57395c3ef060</t>
  </si>
  <si>
    <t>/funding-round/a861667cd97bc38481b3524b6c23d7ae</t>
  </si>
  <si>
    <t>/funding-round/bdbfe3658ed4f1d60bc404b8ca50b73b</t>
  </si>
  <si>
    <t>/funding-round/fe3e32786a7bbc65215297e4179fe310</t>
  </si>
  <si>
    <t>/organization/reppify</t>
  </si>
  <si>
    <t>/funding-round/62c59719462b8dd3c0584b12b6598e5c</t>
  </si>
  <si>
    <t>/organization/reppler</t>
  </si>
  <si>
    <t>/funding-round/c1527fd30f806b42d644fd35d6a9166d</t>
  </si>
  <si>
    <t>/organization/repregen</t>
  </si>
  <si>
    <t>/funding-round/0082775b2f117cc4c3f14ba355d797d4</t>
  </si>
  <si>
    <t>/organization/representasia</t>
  </si>
  <si>
    <t>/funding-round/8e627c30ffc8ecc59365746b0f7cafd4</t>
  </si>
  <si>
    <t>/organization/repro</t>
  </si>
  <si>
    <t>/funding-round/5d1896c7eec2130d31c05d5a0023b29c</t>
  </si>
  <si>
    <t>/organization/reproductive-research-technologies</t>
  </si>
  <si>
    <t>/funding-round/de6ba58dfa7b1a0ad4b0c99bb8b256ce</t>
  </si>
  <si>
    <t>/organization/repromedix</t>
  </si>
  <si>
    <t>/funding-round/ec773a8f0b441c117bb5dd3dc2be106a</t>
  </si>
  <si>
    <t>/organization/repros-therapeutics</t>
  </si>
  <si>
    <t>/funding-round/4a63dffc4575ab637f1e1bddd52cfe60</t>
  </si>
  <si>
    <t>/funding-round/cbd3f43a853c0b446d4adba958573438</t>
  </si>
  <si>
    <t>/organization/repu-com</t>
  </si>
  <si>
    <t>/funding-round/015c93b13deeecece9507cb898226808</t>
  </si>
  <si>
    <t>/funding-round/b0520bc0cdf0f638e48ff1c4d766236d</t>
  </si>
  <si>
    <t>/organization/republic-project</t>
  </si>
  <si>
    <t>/funding-round/4417129053c66a2a56341fd9bd9bcfdf</t>
  </si>
  <si>
    <t>/organization/republic-resources</t>
  </si>
  <si>
    <t>/funding-round/cffee7856efc0e0e3f6bd0559a71a15d</t>
  </si>
  <si>
    <t>/organization/repucare-onsite</t>
  </si>
  <si>
    <t>/funding-round/b12b95d6b31562d851527ebfa0acfa04</t>
  </si>
  <si>
    <t>/funding-round/fb1506fc1b00ba574ef76a26e3a84e65</t>
  </si>
  <si>
    <t>/organization/repunch</t>
  </si>
  <si>
    <t>/funding-round/00971d228f714a78e64b079ad11a767f</t>
  </si>
  <si>
    <t>/funding-round/22ac12114b98a801bbc1893f15b7dd6e</t>
  </si>
  <si>
    <t>/organization/repup</t>
  </si>
  <si>
    <t>/funding-round/b2ed2ba5b65b0ec521c966ff380078dd</t>
  </si>
  <si>
    <t>/organization/reputami-gmbh</t>
  </si>
  <si>
    <t>/funding-round/7b1560a985015a991f70004196a27dab</t>
  </si>
  <si>
    <t>/organization/reputation-com</t>
  </si>
  <si>
    <t>/funding-round/0c69ca450ff7e333990252fbd73c3ed7</t>
  </si>
  <si>
    <t>/funding-round/3cf4da0a0f47dea13ba3a2361df1244d</t>
  </si>
  <si>
    <t>/funding-round/807a4ff8b4c40b9e21a2f032a73c8c75</t>
  </si>
  <si>
    <t>/funding-round/a297c33a2a4235317b8a81c64761433f</t>
  </si>
  <si>
    <t>/funding-round/f4e03042694c7f22885bacce900e05ef</t>
  </si>
  <si>
    <t>/funding-round/f9aa84373a3a1b93ba40a3aa52defd0b</t>
  </si>
  <si>
    <t>/organization/reputation-institute</t>
  </si>
  <si>
    <t>/funding-round/d559f83c43a2aee5f9dce2db24d4fdd8</t>
  </si>
  <si>
    <t>/organization/reputation-vip</t>
  </si>
  <si>
    <t>/funding-round/8b5646234163656b45390994b201ccf5</t>
  </si>
  <si>
    <t>/organization/reputeka</t>
  </si>
  <si>
    <t>/funding-round/8de437bb8d6d1bdb5619ef09a2e75d50</t>
  </si>
  <si>
    <t>/organization/reqlut</t>
  </si>
  <si>
    <t>/funding-round/4e5205f6c7bb9494bd7adaea2fa2a472</t>
  </si>
  <si>
    <t>/funding-round/541e0ceb6a8d96b5ac93cac959f54a68</t>
  </si>
  <si>
    <t>/funding-round/6f24dff94c1d640e33bc5400865a4fc9</t>
  </si>
  <si>
    <t>/organization/reqqi</t>
  </si>
  <si>
    <t>/funding-round/d724643a0f1411a070b573ef3e50a53d</t>
  </si>
  <si>
    <t>/funding-round/db1e768f6f8cd148c20dff4069ee90b4</t>
  </si>
  <si>
    <t>/organization/reqspot-com</t>
  </si>
  <si>
    <t>/funding-round/c1b1adcc6e6dfa7a58bb359e729923ba</t>
  </si>
  <si>
    <t>/organization/requisite-technology</t>
  </si>
  <si>
    <t>/funding-round/4fdc03809bcc819158380e181a5f8702</t>
  </si>
  <si>
    <t>/organization/reqwip</t>
  </si>
  <si>
    <t>/funding-round/4d70c5c6628d7da39e05b5eabeb2372a</t>
  </si>
  <si>
    <t>/funding-round/790db9c2b7eb58c406455bcc94d35a5d</t>
  </si>
  <si>
    <t>/funding-round/b1d222bd5578c261a85ec11dc4f4c774</t>
  </si>
  <si>
    <t>/funding-round/f9de9a9dac497cec703c78944ff4c6b7</t>
  </si>
  <si>
    <t>/organization/rerecipe</t>
  </si>
  <si>
    <t>/funding-round/c3244bce0407e9d1f8d5a2ef517785ef</t>
  </si>
  <si>
    <t>/organization/res-software</t>
  </si>
  <si>
    <t>/funding-round/e4643503dceab04743fd5cd1cb695fee</t>
  </si>
  <si>
    <t>/funding-round/e5bc25b33f9c971f364b3fe52868b044</t>
  </si>
  <si>
    <t>/organization/resaas</t>
  </si>
  <si>
    <t>/funding-round/2856a7a8866571ab4fd7543cc43f1f14</t>
  </si>
  <si>
    <t>/funding-round/28b93f591a95d044cd0a98bc811332fb</t>
  </si>
  <si>
    <t>/funding-round/508a940eaba867f2e4bb0ea091270449</t>
  </si>
  <si>
    <t>/funding-round/744e87bf01af59c969c2e6e909a79d2e</t>
  </si>
  <si>
    <t>/funding-round/8d982433d98b6fde3e8c9cb0facea1b6</t>
  </si>
  <si>
    <t>/funding-round/ab197fbbc87ca056ec9831449e1d36a1</t>
  </si>
  <si>
    <t>/funding-round/b10042567ef68f7d28dcbe22f0eee526</t>
  </si>
  <si>
    <t>/funding-round/b18406214ed4eced8a5ebb56ff98a10c</t>
  </si>
  <si>
    <t>/funding-round/dd2591fedea853f5b1b21645441ef253</t>
  </si>
  <si>
    <t>/funding-round/e4517dc44655029fd1dc3204d87f7c0c</t>
  </si>
  <si>
    <t>/funding-round/e5f1d890903130232bfeba7c2bffc4f1</t>
  </si>
  <si>
    <t>/funding-round/f0bdb9d8618ee65cdd5384279e72d4fe</t>
  </si>
  <si>
    <t>/organization/rescale</t>
  </si>
  <si>
    <t>/funding-round/098811587790299f9d578a26e26320cd</t>
  </si>
  <si>
    <t>/funding-round/1ac6db278e264a3e1785b8d070828904</t>
  </si>
  <si>
    <t>/funding-round/c5a62322958ae1936ec710b82bbf9620</t>
  </si>
  <si>
    <t>/funding-round/d6b5c0920a1acae986c19b684f274813</t>
  </si>
  <si>
    <t>/organization/rescare</t>
  </si>
  <si>
    <t>/funding-round/5b9ea6452b9890764ae843b124501082</t>
  </si>
  <si>
    <t>/funding-round/cd361e263910291e7931028de2cb9785</t>
  </si>
  <si>
    <t>/organization/reschedule</t>
  </si>
  <si>
    <t>/funding-round/1601fd2277fd6ef72b9c539978c006f3</t>
  </si>
  <si>
    <t>/organization/rescoper</t>
  </si>
  <si>
    <t>/funding-round/b7eb67d86002d1933ef3f20fb595e18e</t>
  </si>
  <si>
    <t>/organization/rescour</t>
  </si>
  <si>
    <t>/funding-round/79fdd80e2d4cf8f19a08ee86d0b39d75</t>
  </si>
  <si>
    <t>/funding-round/b854033a8699f7bf1fab976585821e98</t>
  </si>
  <si>
    <t>/organization/rescue-forensics</t>
  </si>
  <si>
    <t>/funding-round/a2a795d6469821576c3fd463689bb195</t>
  </si>
  <si>
    <t>/organization/rescue-therapeutics</t>
  </si>
  <si>
    <t>/funding-round/50405a34f5b703dc00bcc77b5e90f9ae</t>
  </si>
  <si>
    <t>/organization/rescuetime</t>
  </si>
  <si>
    <t>/funding-round/9a20187b69500fb2ef8ef84236afde0b</t>
  </si>
  <si>
    <t>/funding-round/9b0edcbfbfea17c35bb60d9b277f9036</t>
  </si>
  <si>
    <t>/organization/research-for-good</t>
  </si>
  <si>
    <t>/funding-round/a241e461f117f50857118aeb6b6b118f</t>
  </si>
  <si>
    <t>/organization/research-innovation</t>
  </si>
  <si>
    <t>/funding-round/d4167f098a7d87e57d29412a4773bb1e</t>
  </si>
  <si>
    <t>/organization/research-journalist</t>
  </si>
  <si>
    <t>/funding-round/b431c9b67da0d832b86624d9872ebb88</t>
  </si>
  <si>
    <t>/organization/researchconnection</t>
  </si>
  <si>
    <t>/funding-round/ac60da9d1c905d4af2a2589a9db09a7a</t>
  </si>
  <si>
    <t>/organization/researchgate</t>
  </si>
  <si>
    <t>/funding-round/2da31505a9a718dfa252095fe70ceb8c</t>
  </si>
  <si>
    <t>/funding-round/b7d4f898e13c26021ed6b1f61e043469</t>
  </si>
  <si>
    <t>/funding-round/c8841458d768c120926d7f21582a6de4</t>
  </si>
  <si>
    <t>/organization/researchwe</t>
  </si>
  <si>
    <t>/funding-round/d20ffd81c20b2b0335c35a1d7bfe3e12</t>
  </si>
  <si>
    <t>/organization/resens</t>
  </si>
  <si>
    <t>/funding-round/60d37806b5ec7949672f9d98a8f329a3</t>
  </si>
  <si>
    <t>/organization/resermap</t>
  </si>
  <si>
    <t>/funding-round/04a4e58b79290d4b27b3bdf0081ad571</t>
  </si>
  <si>
    <t>/funding-round/0586f3f2e29796ffbbf1e0dd2d0fb42c</t>
  </si>
  <si>
    <t>/funding-round/8d5c6c119c1e2f694c2a826baa6d62ca</t>
  </si>
  <si>
    <t>/funding-round/fff99e51c9823ddcdd8343f9d25198b9</t>
  </si>
  <si>
    <t>/organization/reservaturno</t>
  </si>
  <si>
    <t>/funding-round/e93783a64f9178714d0c88b2ff9738fd</t>
  </si>
  <si>
    <t>/organization/reserve</t>
  </si>
  <si>
    <t>/funding-round/6c2e8d940363e220309ae5b35e8f84cc</t>
  </si>
  <si>
    <t>/funding-round/7ecc6c2671589cd878685c9ffe9f3a3e</t>
  </si>
  <si>
    <t>/organization/reservemyhome</t>
  </si>
  <si>
    <t>/funding-round/8a79a262e3df3c4570f83d3d4587d611</t>
  </si>
  <si>
    <t>/organization/reserveout</t>
  </si>
  <si>
    <t>/funding-round/26183a55354a54d81c3f5f503b9d46dd</t>
  </si>
  <si>
    <t>/funding-round/9861106fde92b3e1a33b6a5070fc6e95</t>
  </si>
  <si>
    <t>/organization/reset-therapeutics</t>
  </si>
  <si>
    <t>/funding-round/1857b051f89766c6dbb2b6541d2b86e2</t>
  </si>
  <si>
    <t>/funding-round/8a1b62b8a5cd5aa39ba821f75c3fc9c8</t>
  </si>
  <si>
    <t>/organization/resgrid</t>
  </si>
  <si>
    <t>/funding-round/5e767e8a1cc68cae5a499bdde876cdbf</t>
  </si>
  <si>
    <t>/organization/reshape</t>
  </si>
  <si>
    <t>/funding-round/1f8f655478aa35fe16295db824d9c71e</t>
  </si>
  <si>
    <t>/funding-round/f754514bcb48de25eeda521a1ecb5534</t>
  </si>
  <si>
    <t>/organization/reshape-medical</t>
  </si>
  <si>
    <t>/funding-round/0ac3f9210240eca731f8d6a9f4250608</t>
  </si>
  <si>
    <t>/funding-round/148e64a8ead2c1046aacb70a78aef9d9</t>
  </si>
  <si>
    <t>/funding-round/2d40ab0e12542b30fb27eeccef934f7f</t>
  </si>
  <si>
    <t>/funding-round/5abfe1fac1d55cbbcceec62831c3d83f</t>
  </si>
  <si>
    <t>/funding-round/8af81deb54a6aeb12efe1c00d7d6cf50</t>
  </si>
  <si>
    <t>/funding-round/a5f93f712419d31c7c933f94b36a5fa8</t>
  </si>
  <si>
    <t>/funding-round/b1d9b66742f09aa7e7983a20567c090e</t>
  </si>
  <si>
    <t>/funding-round/c508b5c5e0b8f05f4b84334947907bfc</t>
  </si>
  <si>
    <t>/organization/resident-gifts</t>
  </si>
  <si>
    <t>/funding-round/c6ea08066ef415620d2bd84a87e5c570</t>
  </si>
  <si>
    <t>/organization/resident-research</t>
  </si>
  <si>
    <t>/funding-round/82195264546c6a660ef6a7726d3232d6</t>
  </si>
  <si>
    <t>/organization/resilience</t>
  </si>
  <si>
    <t>/funding-round/22d8dce0773ba72e023471408c79b0ed</t>
  </si>
  <si>
    <t>/organization/resilience-for-disaster</t>
  </si>
  <si>
    <t>/funding-round/1c6af14ea63cfb52dc88478d3b3c9e5d</t>
  </si>
  <si>
    <t>/organization/resilience-therapeutics</t>
  </si>
  <si>
    <t>/funding-round/cc64161c9c6951c4f0d58b4ffd3e14b8</t>
  </si>
  <si>
    <t>/organization/resilient-network-systems</t>
  </si>
  <si>
    <t>/funding-round/2f290014dc8012537315b2708056ca3d</t>
  </si>
  <si>
    <t>/funding-round/ca62f11682bf41cd711204fd28c816bf</t>
  </si>
  <si>
    <t>/organization/resilinc</t>
  </si>
  <si>
    <t>/funding-round/e015f70af524f7f3129cda3d5f7ff77c</t>
  </si>
  <si>
    <t>/organization/resimodel</t>
  </si>
  <si>
    <t>/funding-round/3fa5e631cd47bf4fba3d359551df7bbc</t>
  </si>
  <si>
    <t>/funding-round/66615557ea69d14401f2348e90e0c177</t>
  </si>
  <si>
    <t>/funding-round/a238376b5243963cca0c44abaa1eec33</t>
  </si>
  <si>
    <t>/organization/resin-io</t>
  </si>
  <si>
    <t>/funding-round/82c67139208da85c8442513d761d289c</t>
  </si>
  <si>
    <t>/funding-round/b42a115f4e17357d285e9cd5724308dc</t>
  </si>
  <si>
    <t>/organization/resinate-corporation</t>
  </si>
  <si>
    <t>/funding-round/54fc8ab57bc18f88ae37567d4d1154ac</t>
  </si>
  <si>
    <t>/organization/resistentia-pharmaceuticals</t>
  </si>
  <si>
    <t>/funding-round/21513b96a04da94dd05562023c4235eb</t>
  </si>
  <si>
    <t>/organization/reskill</t>
  </si>
  <si>
    <t>/funding-round/8b0d6fa30be3ddd2a800c74709a14de1</t>
  </si>
  <si>
    <t>/organization/resmio</t>
  </si>
  <si>
    <t>/funding-round/12e32c63c48ab9a6b787d68f9dd56ec5</t>
  </si>
  <si>
    <t>/funding-round/177378a4aadca2c43c92942c62b8fe61</t>
  </si>
  <si>
    <t>/funding-round/22f5c43ba6b775f0988a1374cfb10af4</t>
  </si>
  <si>
    <t>/funding-round/6ca10bbb5cb3dde208f88e1c6746aae1</t>
  </si>
  <si>
    <t>/organization/resnap</t>
  </si>
  <si>
    <t>/funding-round/41d9660374474f656f2d899d6f705e10</t>
  </si>
  <si>
    <t>/funding-round/8fddc81807d9175a75b6f465a90f3a6f</t>
  </si>
  <si>
    <t>/organization/resolute-networks</t>
  </si>
  <si>
    <t>/funding-round/5769ef78c140c0c6b960516d93f7744f</t>
  </si>
  <si>
    <t>/funding-round/db7632a1ef8c31311017e5012af6023a</t>
  </si>
  <si>
    <t>/organization/resolute-solutions-corporation</t>
  </si>
  <si>
    <t>/funding-round/aee0ff3b2f714eb210bae2d0830627d2</t>
  </si>
  <si>
    <t>/organization/resolution-games</t>
  </si>
  <si>
    <t>/funding-round/34234d8dcb974be5488cb9933876c581</t>
  </si>
  <si>
    <t>/organization/resolution-health-inc</t>
  </si>
  <si>
    <t>/funding-round/1da568da577fb7021f7d6ac84f198aff</t>
  </si>
  <si>
    <t>/organization/resolutiontube</t>
  </si>
  <si>
    <t>/funding-round/23ccb2aa3403b75e4efe39d21f44346f</t>
  </si>
  <si>
    <t>/funding-round/35fcf6cfabc583d9d8c4a6fe12486245</t>
  </si>
  <si>
    <t>/funding-round/7216cd2739e9d9c16a49902811050296</t>
  </si>
  <si>
    <t>/organization/resolve-therapeutics</t>
  </si>
  <si>
    <t>/funding-round/4e83ee85e822983498953f2e77c28b8d</t>
  </si>
  <si>
    <t>/funding-round/cf2bf6449108aaee6b2e78a345eccb5b</t>
  </si>
  <si>
    <t>/funding-round/d241d9aff7aea70c3741f88778660987</t>
  </si>
  <si>
    <t>/organization/resolvnow</t>
  </si>
  <si>
    <t>/funding-round/80a1194a4afac3ab619ef1284cc33ef3</t>
  </si>
  <si>
    <t>/funding-round/e23f146ff024fbfa3991677d020643bd</t>
  </si>
  <si>
    <t>/organization/resolvyx-pharmaceuticals</t>
  </si>
  <si>
    <t>/funding-round/1c7129c89414520f4569fdba8adfd4d3</t>
  </si>
  <si>
    <t>/funding-round/93ac457373c9ee9367cd335c21057ba4</t>
  </si>
  <si>
    <t>/funding-round/f4ce9f1432fe9d9fc03287330b3f25bf</t>
  </si>
  <si>
    <t>/organization/resonant-inc</t>
  </si>
  <si>
    <t>/funding-round/095a3015f8756ebc02aab46908fa67c6</t>
  </si>
  <si>
    <t>/funding-round/0f65f757abf0039784c118f7b7eae40e</t>
  </si>
  <si>
    <t>/funding-round/56c741248fc8ae900acdfc3f6cef92e6</t>
  </si>
  <si>
    <t>/funding-round/e2f5d878ebb38e94d34621241372843b</t>
  </si>
  <si>
    <t>/organization/resonant-sensors-inc</t>
  </si>
  <si>
    <t>/funding-round/ad6277d7803bf631e6fbd6544c864356</t>
  </si>
  <si>
    <t>/organization/resonant-vibes</t>
  </si>
  <si>
    <t>/funding-round/9d87e4719c427ed0965cbaea18bdfab7</t>
  </si>
  <si>
    <t>/organization/resonate-industries</t>
  </si>
  <si>
    <t>/funding-round/13d08f528b8401e88dddea2e82517bc1</t>
  </si>
  <si>
    <t>/funding-round/4968868920875f38472c68ca3ab2f4b3</t>
  </si>
  <si>
    <t>/organization/resonate-networks</t>
  </si>
  <si>
    <t>/funding-round/510853616bdf9d23836a6e58e53773bc</t>
  </si>
  <si>
    <t>/funding-round/667fa022e0a60354c0f496e0216eb3d5</t>
  </si>
  <si>
    <t>/funding-round/6ac423be27ab9decb81e866e3bc20739</t>
  </si>
  <si>
    <t>/funding-round/bc3e3cdbd574d287b40d54115c9616bf</t>
  </si>
  <si>
    <t>/organization/resonergy</t>
  </si>
  <si>
    <t>/funding-round/dd5f87897d0629504c55b5ae6c19130f</t>
  </si>
  <si>
    <t>/organization/resonext-communications</t>
  </si>
  <si>
    <t>/funding-round/3fbab955a1111a4ed745ad81c5d356d8</t>
  </si>
  <si>
    <t>/organization/resoomay</t>
  </si>
  <si>
    <t>/funding-round/a0bfd29001bde485b1e2f87fa072d9d1</t>
  </si>
  <si>
    <t>/organization/resort-gems</t>
  </si>
  <si>
    <t>/funding-round/276b14040ad632920c97ac677d20718a</t>
  </si>
  <si>
    <t>/funding-round/e0b2a94a8d06beb0f751ef2b8da3c7ca</t>
  </si>
  <si>
    <t>/organization/resoserv</t>
  </si>
  <si>
    <t>/funding-round/e71c1bc18fd84752730dc4116ff04d92</t>
  </si>
  <si>
    <t>/organization/resource-capital</t>
  </si>
  <si>
    <t>/funding-round/4ecc471094a79f41289b1b9587f9b207</t>
  </si>
  <si>
    <t>/organization/resource-data</t>
  </si>
  <si>
    <t>/funding-round/71f160ee33f16882220ddc87c0698de4</t>
  </si>
  <si>
    <t>/funding-round/c645afcc4e2927d54b986e68dbdd5f72</t>
  </si>
  <si>
    <t>/organization/resource-funding-capital</t>
  </si>
  <si>
    <t>/funding-round/e3f88a652047a5205653534da1bec6e9</t>
  </si>
  <si>
    <t>/organization/resource-guru</t>
  </si>
  <si>
    <t>/funding-round/9383f60a451b9dd32414744c98bc33ab</t>
  </si>
  <si>
    <t>/funding-round/c7b288316a6330e1fc940ed9729d5dc6</t>
  </si>
  <si>
    <t>/organization/resource-interactive</t>
  </si>
  <si>
    <t>/funding-round/b06064b1b8c26de4b6eec61bc04c9894</t>
  </si>
  <si>
    <t>/organization/resourcekraft</t>
  </si>
  <si>
    <t>/funding-round/df355827c793bc1bf22ced19c39f6349</t>
  </si>
  <si>
    <t>/organization/resourcing-edge</t>
  </si>
  <si>
    <t>/funding-round/71562a5c2385e8b954b1bc5e861a4b01</t>
  </si>
  <si>
    <t>/organization/respace</t>
  </si>
  <si>
    <t>/funding-round/198ff080d87af7a45c45308695531189</t>
  </si>
  <si>
    <t>/organization/respect-network</t>
  </si>
  <si>
    <t>/funding-round/4711628f6f1c5177ffd68186b85586b6</t>
  </si>
  <si>
    <t>/organization/respect-your-universe</t>
  </si>
  <si>
    <t>/funding-round/59d08f0a94fa870641bba2cca04c4d9f</t>
  </si>
  <si>
    <t>/funding-round/6b4b149144e2e715aceb7854f8b28e04</t>
  </si>
  <si>
    <t>/funding-round/70f32bf609b767716af6244dc6fcc3be</t>
  </si>
  <si>
    <t>/funding-round/8617dffbfb78d28b99ca0152599e06bd</t>
  </si>
  <si>
    <t>/funding-round/92d31fb326e27cd564d147871c0f839b</t>
  </si>
  <si>
    <t>/funding-round/a66809ad935ee99fa246cb60115aea78</t>
  </si>
  <si>
    <t>/funding-round/bda18bb583f443ba643b38673300d076</t>
  </si>
  <si>
    <t>/funding-round/e36dea5076c48a3181fc151d4077ad07</t>
  </si>
  <si>
    <t>/funding-round/f102b1e7ea3d5406c642b3207490afd7</t>
  </si>
  <si>
    <t>/organization/respectance</t>
  </si>
  <si>
    <t>/funding-round/9cc39bae7affd2e1ae70c3eb6ebea393</t>
  </si>
  <si>
    <t>/funding-round/b8160d2a2f26f3514fa1286eb017eff7</t>
  </si>
  <si>
    <t>/organization/respi</t>
  </si>
  <si>
    <t>/funding-round/cfd3030e17f5925ec363c7d67deb01bd</t>
  </si>
  <si>
    <t>/funding-round/d0356c8e498a4cbd2a48f62eee3e3df9</t>
  </si>
  <si>
    <t>/organization/respicardia</t>
  </si>
  <si>
    <t>/funding-round/24b4dc3d203e8365168c2d95db9de20f</t>
  </si>
  <si>
    <t>/funding-round/4efda1af39b7f14c2ef143334cfb7841</t>
  </si>
  <si>
    <t>/funding-round/6643e4769e974516f02ad13c8ffa276d</t>
  </si>
  <si>
    <t>/organization/respiderm-corporation</t>
  </si>
  <si>
    <t>/funding-round/bb47f296396dc95cfc03b4801ba64a37</t>
  </si>
  <si>
    <t>/organization/respira-therapeutics</t>
  </si>
  <si>
    <t>/funding-round/55db6d575a9c89d9e6285858b5b2fba8</t>
  </si>
  <si>
    <t>/funding-round/7e848b1665bc55e48a2c46aaf2010000</t>
  </si>
  <si>
    <t>/funding-round/9ea3b64ee6c4f97f31dd511e265493b9</t>
  </si>
  <si>
    <t>/funding-round/faa664df71facbc7ce17e140a76a3127</t>
  </si>
  <si>
    <t>/organization/respiratory-motion</t>
  </si>
  <si>
    <t>/funding-round/0ec0e6c493256e28d0c44a4606eeb77a</t>
  </si>
  <si>
    <t>/funding-round/27ebdd3aabe411f9f0b145bda86b71b6</t>
  </si>
  <si>
    <t>/funding-round/29916243df8fca55434220a8bc850b1f</t>
  </si>
  <si>
    <t>/funding-round/2e30fd9eef86a60668d3d4d4d883c5ee</t>
  </si>
  <si>
    <t>/funding-round/358f6d917dc4a3830a9f6a9a70cb3a40</t>
  </si>
  <si>
    <t>/funding-round/541bda3e2fc264e1783f248f436c288f</t>
  </si>
  <si>
    <t>/funding-round/5be1893c36a8e1e8b257d24beed910ad</t>
  </si>
  <si>
    <t>/funding-round/6000abfdd94da90e4955b49d944d60fb</t>
  </si>
  <si>
    <t>/funding-round/98a85b6b3c977072ae022ab8eb0b699f</t>
  </si>
  <si>
    <t>/funding-round/a7b948d3686c54419fc401d259a8441c</t>
  </si>
  <si>
    <t>/organization/respiratory-technologies</t>
  </si>
  <si>
    <t>/funding-round/c36d4e090fadf3a71c654347fd70fe01</t>
  </si>
  <si>
    <t>/organization/respirics</t>
  </si>
  <si>
    <t>/funding-round/436a43aa4b359f19253b4fcfaf016886</t>
  </si>
  <si>
    <t>/funding-round/7c8733080a2d0bf854a3b3de00f51029</t>
  </si>
  <si>
    <t>/funding-round/9325115a5ca26ac7d768dff29ccc8ada</t>
  </si>
  <si>
    <t>/funding-round/f1f8d1d905ed05783acf9fcc0e10f197</t>
  </si>
  <si>
    <t>/organization/responde-ai</t>
  </si>
  <si>
    <t>/funding-round/81cad64bfbfa547a7b856790fca4f59e</t>
  </si>
  <si>
    <t>/organization/respondent-records</t>
  </si>
  <si>
    <t>/funding-round/99d9b7f83e68d0f2cdb3ec7aaabd839f</t>
  </si>
  <si>
    <t>/organization/respondly</t>
  </si>
  <si>
    <t>/funding-round/bf1c6b3a910899068008a303c095781f</t>
  </si>
  <si>
    <t>/organization/responsa</t>
  </si>
  <si>
    <t>/funding-round/616992aa869434001b2e942f4307d557</t>
  </si>
  <si>
    <t>/organization/response-analytics</t>
  </si>
  <si>
    <t>/funding-round/25946cc96b573906910c53530a5d7685</t>
  </si>
  <si>
    <t>/organization/response-biomedical</t>
  </si>
  <si>
    <t>/funding-round/05b323ee72488b8970c8b0e6b0acb931</t>
  </si>
  <si>
    <t>/funding-round/45d25eaa3444b8c9e1dd664e13514077</t>
  </si>
  <si>
    <t>/funding-round/601d253f714cc36f7ab2739705ec54ad</t>
  </si>
  <si>
    <t>/funding-round/6b64919dfdcccc72715ca1b029adb07e</t>
  </si>
  <si>
    <t>/funding-round/9ae96a7455625df22d1a07b2374de96d</t>
  </si>
  <si>
    <t>/funding-round/df713b1d6ff45837e5006d1614cd0327</t>
  </si>
  <si>
    <t>/organization/response-genetics-inc</t>
  </si>
  <si>
    <t>/funding-round/0bcbe8983a6e8ecc7e45ef10e816f9a6</t>
  </si>
  <si>
    <t>/organization/response-networks</t>
  </si>
  <si>
    <t>/funding-round/b33af53c4972fb0704e08848e9a23c2a</t>
  </si>
  <si>
    <t>/organization/responsebase</t>
  </si>
  <si>
    <t>/funding-round/0b527a30d6b817880db72c1a0a242d4d</t>
  </si>
  <si>
    <t>/organization/responsetek</t>
  </si>
  <si>
    <t>/funding-round/15fd7b068a33641a1029861638f26fa8</t>
  </si>
  <si>
    <t>/organization/responsible-city</t>
  </si>
  <si>
    <t>/funding-round/0e014df4876f202929501e920a730a32</t>
  </si>
  <si>
    <t>/organization/responsight</t>
  </si>
  <si>
    <t>/funding-round/ed810626f9f55f70b75d2ada08b04060</t>
  </si>
  <si>
    <t>/organization/responsive-energy-group</t>
  </si>
  <si>
    <t>/funding-round/5909b19e385352b29cf75f97d44c9f76</t>
  </si>
  <si>
    <t>/organization/responsive-sports</t>
  </si>
  <si>
    <t>/funding-round/bd5739361bfb74c970b9f0750810ac84</t>
  </si>
  <si>
    <t>/organization/responsiveads</t>
  </si>
  <si>
    <t>/funding-round/a15f1cd2dcf9a412a0264a28b83bb775</t>
  </si>
  <si>
    <t>/organization/responsys</t>
  </si>
  <si>
    <t>/funding-round/2a421bf15daa97c6d20200fdeea94d1c</t>
  </si>
  <si>
    <t>/funding-round/bb4128b9f8ab848935f376c300c9a534</t>
  </si>
  <si>
    <t>15/02/2000</t>
  </si>
  <si>
    <t>/funding-round/c62e130983f741151eee4a00b7fd68ac</t>
  </si>
  <si>
    <t>/organization/resq-medical</t>
  </si>
  <si>
    <t>/funding-round/593ebcb7ba46b0489a181dbf692400e9</t>
  </si>
  <si>
    <t>/organization/resqu</t>
  </si>
  <si>
    <t>/funding-round/fc3cc71a9ef417d4640e2e6670e9fd5a</t>
  </si>
  <si>
    <t>/organization/resrc</t>
  </si>
  <si>
    <t>/funding-round/e87f12670ec3f45865e9d747f1cfd1b6</t>
  </si>
  <si>
    <t>/organization/resson-aerospace</t>
  </si>
  <si>
    <t>/funding-round/c12ca2f2e78f8385d701540a3b4ae220</t>
  </si>
  <si>
    <t>/organization/ressq-technologies</t>
  </si>
  <si>
    <t>/funding-round/54e0fe3bc6069bcb52dfad63b7f955fd</t>
  </si>
  <si>
    <t>/organization/ressy</t>
  </si>
  <si>
    <t>/funding-round/6e83603ae682ff7575a4aafb96fcc1e7</t>
  </si>
  <si>
    <t>/organization/restalo-es</t>
  </si>
  <si>
    <t>/funding-round/735816078f0d6f57a53890b6dfb46f71</t>
  </si>
  <si>
    <t>/funding-round/893142729b9260349df8e560014c06c1</t>
  </si>
  <si>
    <t>/organization/restaro</t>
  </si>
  <si>
    <t>/funding-round/14ef9625632643f38e459016b6984795</t>
  </si>
  <si>
    <t>/organization/restaurant-com</t>
  </si>
  <si>
    <t>/funding-round/bbe7f6537be65ef42fa11572c8747f41</t>
  </si>
  <si>
    <t>/organization/restaurant-revolution-technologies</t>
  </si>
  <si>
    <t>/funding-round/2f94f7d1e4edb00ded10576afd357eea</t>
  </si>
  <si>
    <t>/funding-round/835964b0645baa990797e450771b7193</t>
  </si>
  <si>
    <t>/funding-round/da6667ac1a19161ccb25e392a2e4ec26</t>
  </si>
  <si>
    <t>/organization/restaurant-technologies-inc</t>
  </si>
  <si>
    <t>/funding-round/1d2f5127d31df3a4375e15a143836a30</t>
  </si>
  <si>
    <t>/organization/restauranttrade</t>
  </si>
  <si>
    <t>/funding-round/3ad5ace63c5a38d9a5ab8a1c92bd81e7</t>
  </si>
  <si>
    <t>/organization/resteel</t>
  </si>
  <si>
    <t>/funding-round/d227fc9051e39be0107cd4216b48f8d2</t>
  </si>
  <si>
    <t>/organization/restlet</t>
  </si>
  <si>
    <t>/funding-round/1fc401056a1cb6fd2d972195f00d596e</t>
  </si>
  <si>
    <t>/funding-round/a10196662cd06ab463122326dbadf94e</t>
  </si>
  <si>
    <t>/organization/restomesto</t>
  </si>
  <si>
    <t>/funding-round/17e533ef962b1716063f620f52bf3a61</t>
  </si>
  <si>
    <t>/organization/restopolis</t>
  </si>
  <si>
    <t>/funding-round/fb6463d2d84f84f7d92d0131726c6bc2</t>
  </si>
  <si>
    <t>/organization/restopolitan</t>
  </si>
  <si>
    <t>/funding-round/e790cd7cb52dd95ecf784b8b153b70ea</t>
  </si>
  <si>
    <t>/organization/restorando</t>
  </si>
  <si>
    <t>/funding-round/83b753fe0d2bb4ed3a1acc9d76888b2a</t>
  </si>
  <si>
    <t>/funding-round/d1d8d803b97b623789d8d7409e0ba575</t>
  </si>
  <si>
    <t>/funding-round/e83a977c684d006a2b34de6ded7e4d93</t>
  </si>
  <si>
    <t>/organization/restoration-robotics</t>
  </si>
  <si>
    <t>/funding-round/97e2b0b5cbf7fe568e4c45775f89a54c</t>
  </si>
  <si>
    <t>/funding-round/9a7ca0b1979bb191b9eb3a9e900a2a3e</t>
  </si>
  <si>
    <t>/funding-round/dbef42a567b4609e01943262a4073d95</t>
  </si>
  <si>
    <t>/funding-round/f4b7d66292d12fbd1864c6d54dab6396</t>
  </si>
  <si>
    <t>/organization/restore-flow-allografts</t>
  </si>
  <si>
    <t>/funding-round/3c6c23df7446523cb0ae3ab10e9addf4</t>
  </si>
  <si>
    <t>/organization/restore-medical-2</t>
  </si>
  <si>
    <t>/funding-round/3a8d62c1c237ccc44e2d7479123c198f</t>
  </si>
  <si>
    <t>/organization/restore-medical-solutions-inc</t>
  </si>
  <si>
    <t>/funding-round/118bea8926c377a6d18c5520b6f40edf</t>
  </si>
  <si>
    <t>/funding-round/24cef6e397091a894f6579f19cdcf4f7</t>
  </si>
  <si>
    <t>/funding-round/329391be844781a7d0e4510e88903133</t>
  </si>
  <si>
    <t>/funding-round/7345944d7b64531181d9a69af7540fe9</t>
  </si>
  <si>
    <t>/funding-round/9612ebd6089b76acae20a04e1e2bacfa</t>
  </si>
  <si>
    <t>/organization/restore-water</t>
  </si>
  <si>
    <t>/funding-round/d62c5f832cd2ba1a66256ca3e304e0b0</t>
  </si>
  <si>
    <t>/organization/restored-hearing-ltd</t>
  </si>
  <si>
    <t>/funding-round/65a3e19b2a26a1be3db62cd68a6d49f6</t>
  </si>
  <si>
    <t>/funding-round/a2dee320b646b66ca7863819280556a1</t>
  </si>
  <si>
    <t>/funding-round/cbd6860e6e2fcd9c2466fa58aba0ff8e</t>
  </si>
  <si>
    <t>/funding-round/d80840dc51c9244aeb218c9050cd8409</t>
  </si>
  <si>
    <t>/organization/restorius</t>
  </si>
  <si>
    <t>/funding-round/f0aa8e26d2f94e19972644dffe49df8b</t>
  </si>
  <si>
    <t>/organization/restorsea-holdings</t>
  </si>
  <si>
    <t>/funding-round/8c5855a23aa4828aafe9d777c744617b</t>
  </si>
  <si>
    <t>/organization/restube</t>
  </si>
  <si>
    <t>/funding-round/30ece709e6cc48ee219f5c2260b45369</t>
  </si>
  <si>
    <t>/organization/resultados-digitais</t>
  </si>
  <si>
    <t>/funding-round/3fb12d58a733655d1890e3ce492c0ee5</t>
  </si>
  <si>
    <t>/funding-round/ffa610a4673437fefb468bb1de1bc248</t>
  </si>
  <si>
    <t>/organization/resultly</t>
  </si>
  <si>
    <t>/funding-round/747bc4adb776dd5cd08313c2638514ab</t>
  </si>
  <si>
    <t>/funding-round/ac1c90faf783059186c34f843b3243b4</t>
  </si>
  <si>
    <t>/funding-round/cb5963aa7243ed29eab01fab7d048d8e</t>
  </si>
  <si>
    <t>/funding-round/ff0d3c413b01007a9f87ebc92b667e3c</t>
  </si>
  <si>
    <t>/organization/results-com</t>
  </si>
  <si>
    <t>/funding-round/d918c3e61d4fd24d60a7614fb3169ff3</t>
  </si>
  <si>
    <t>/organization/results-physiotherapy</t>
  </si>
  <si>
    <t>/funding-round/13b7036eafd2a58f41e84412dea19924</t>
  </si>
  <si>
    <t>/organization/results-scorecard</t>
  </si>
  <si>
    <t>/funding-round/9a9c5bd2212aff2453675b36f04620c7</t>
  </si>
  <si>
    <t>/organization/results-united</t>
  </si>
  <si>
    <t>/funding-round/febb8dec5c0f3c30a511bfb3b45a34dc</t>
  </si>
  <si>
    <t>/organization/resumesimo-com</t>
  </si>
  <si>
    <t>/funding-round/037f0f72e0c2ef18cae0943162c82710</t>
  </si>
  <si>
    <t>/organization/resun8</t>
  </si>
  <si>
    <t>/funding-round/be2ce7a98e8264ee7a02ef56eb40e166</t>
  </si>
  <si>
    <t>/organization/resverlogix</t>
  </si>
  <si>
    <t>/funding-round/22ac8db679375a0a019e2186ed727430</t>
  </si>
  <si>
    <t>/funding-round/41aeb1274b55c88f3ea344d78db21f29</t>
  </si>
  <si>
    <t>/funding-round/5eb3ce742a1c2e909e790eaef51980fd</t>
  </si>
  <si>
    <t>/funding-round/6781fd78644ce9de1f853abede648b6e</t>
  </si>
  <si>
    <t>/funding-round/aa489080f07592cb36a787020c1116cd</t>
  </si>
  <si>
    <t>/organization/resy-network</t>
  </si>
  <si>
    <t>/funding-round/b566cd1fa9120b4b5ebb5565557d5793</t>
  </si>
  <si>
    <t>/organization/resysta</t>
  </si>
  <si>
    <t>/funding-round/b375cc674d050d99d9e0109a97ff0210</t>
  </si>
  <si>
    <t>/organization/retail-convergence</t>
  </si>
  <si>
    <t>/funding-round/887999d8d356888c4affe479e75a9345</t>
  </si>
  <si>
    <t>/organization/retail-derivatives-trader</t>
  </si>
  <si>
    <t>/funding-round/2382b853c5413b0afb1e1eaa189ffc44</t>
  </si>
  <si>
    <t>/organization/retail-info</t>
  </si>
  <si>
    <t>/funding-round/0dc8bcfd774371f37375e93ed8afccba</t>
  </si>
  <si>
    <t>/organization/retail-inkjet-solutions</t>
  </si>
  <si>
    <t>/funding-round/88e02d3db60de706a843db22d3838136</t>
  </si>
  <si>
    <t>/organization/retail-labs-pvt-ltd</t>
  </si>
  <si>
    <t>/funding-round/6bda66e88804b39316db2b94ab5d4e06</t>
  </si>
  <si>
    <t>/organization/retail-optimization</t>
  </si>
  <si>
    <t>/funding-round/a2330e4a5fbf20c26a76724ddf5adfd7</t>
  </si>
  <si>
    <t>/funding-round/bbb0ee2928c81c5eee8fe6274f4a001d</t>
  </si>
  <si>
    <t>/funding-round/f7c2067ec0461c5920a5a3604e12441e</t>
  </si>
  <si>
    <t>/organization/retail-pro</t>
  </si>
  <si>
    <t>/funding-round/1ecdfdabace656760475c5820e951310</t>
  </si>
  <si>
    <t>/organization/retail-relay</t>
  </si>
  <si>
    <t>/funding-round/27823733dff951815315cd8847fd8a74</t>
  </si>
  <si>
    <t>/funding-round/70a4b079bf0f574bece1e415c93e00b9</t>
  </si>
  <si>
    <t>/funding-round/aeeff9732b3571141693f7ba9ffee05c</t>
  </si>
  <si>
    <t>/funding-round/e1379413e928da4b862f7e7fa4bf1cba</t>
  </si>
  <si>
    <t>/organization/retail-rocket</t>
  </si>
  <si>
    <t>/funding-round/64699ea566f384d493a4c8d2f8d27b32</t>
  </si>
  <si>
    <t>/organization/retail-solutions</t>
  </si>
  <si>
    <t>/funding-round/591fa2d79ac4cc027466d8c9bce32d37</t>
  </si>
  <si>
    <t>/funding-round/67996ca21443cbcca3a89bb0f43e24e5</t>
  </si>
  <si>
    <t>/funding-round/c689132c44504db1366f36c45bbf2e9e</t>
  </si>
  <si>
    <t>/organization/retailcommon</t>
  </si>
  <si>
    <t>/funding-round/11e615759f5ffd8c80666ce7c6088d58</t>
  </si>
  <si>
    <t>/organization/retailcrm</t>
  </si>
  <si>
    <t>/funding-round/d6a3e7ae375395e55db8042af0baf999</t>
  </si>
  <si>
    <t>/organization/retailersaver-com</t>
  </si>
  <si>
    <t>/funding-round/b4f4cfbd5e6b905fd2a4e9ef3aa99eae</t>
  </si>
  <si>
    <t>/funding-round/e83b299852117de2892d57bc47a24b0e</t>
  </si>
  <si>
    <t>/funding-round/fa7fae574314fa45883c7d92ef58d9f3</t>
  </si>
  <si>
    <t>/organization/retailigence</t>
  </si>
  <si>
    <t>/funding-round/1e0579852d50bb25e94ba70bbd2e0db6</t>
  </si>
  <si>
    <t>/funding-round/2a1f4f30890dbf0ae420a0539ecad71d</t>
  </si>
  <si>
    <t>/funding-round/613fd63a349dec77c9d8d5563c3768d4</t>
  </si>
  <si>
    <t>/funding-round/91715359c3a08350bdc15493d953e912</t>
  </si>
  <si>
    <t>/funding-round/cbefa57cfd2695130fbfd1a6e16387bd</t>
  </si>
  <si>
    <t>/organization/retailmls</t>
  </si>
  <si>
    <t>/funding-round/51d5147307d5ab43c81a2a74ef66189e</t>
  </si>
  <si>
    <t>/funding-round/f1b2e9243981c13b6b360f1731ff99ea</t>
  </si>
  <si>
    <t>/organization/retailnext</t>
  </si>
  <si>
    <t>/funding-round/1d9a209019bf34c4782283ab1f2b4269</t>
  </si>
  <si>
    <t>/funding-round/f91aa58d0ef38c7d5b93fc74be56f003</t>
  </si>
  <si>
    <t>/organization/retailo</t>
  </si>
  <si>
    <t>/funding-round/464e4347f7ed2890c51be192bd0986b3</t>
  </si>
  <si>
    <t>/funding-round/7fdb9bf62c912d73dc545be3894e1201</t>
  </si>
  <si>
    <t>/funding-round/a9556495ba386b35282cadd313d6da1e</t>
  </si>
  <si>
    <t>/organization/retailtower</t>
  </si>
  <si>
    <t>/funding-round/b546560ce7ef58d530befcdba20be819</t>
  </si>
  <si>
    <t>/organization/retailvector</t>
  </si>
  <si>
    <t>/funding-round/111d341ab9dc6ea05a72090ae0d00e01</t>
  </si>
  <si>
    <t>/organization/retale</t>
  </si>
  <si>
    <t>/funding-round/46ccc981905134badc30db202a141a60</t>
  </si>
  <si>
    <t>/funding-round/7bf5f0cf3c3738403c0b99d0cc7d9d3e</t>
  </si>
  <si>
    <t>/organization/retalika</t>
  </si>
  <si>
    <t>/funding-round/e33333175860c25622440cc83f676a8b</t>
  </si>
  <si>
    <t>/organization/retapps</t>
  </si>
  <si>
    <t>/funding-round/4c82513781eb1cd18f92f65eb79bf55b</t>
  </si>
  <si>
    <t>/organization/retargeter</t>
  </si>
  <si>
    <t>/funding-round/7bd20b69ce4b786f6b9423e3c1ba1a72</t>
  </si>
  <si>
    <t>/funding-round/cb0e91addf6beab3345fb463eb02f2d3</t>
  </si>
  <si>
    <t>/organization/retargetly</t>
  </si>
  <si>
    <t>/funding-round/cc56db7a6e44b883e7c2a4bc3ffc59dd</t>
  </si>
  <si>
    <t>/organization/retas-medical-assistance</t>
  </si>
  <si>
    <t>/funding-round/fc6dec76ffdd4e248a675d5c153ef672</t>
  </si>
  <si>
    <t>/organization/retc</t>
  </si>
  <si>
    <t>/funding-round/008a34c096ef15046605c4649d6d822f</t>
  </si>
  <si>
    <t>/organization/rete+pay</t>
  </si>
  <si>
    <t>/funding-round/51a151d970e14a70c59769d2e21659d3</t>
  </si>
  <si>
    <t>/organization/retechnica</t>
  </si>
  <si>
    <t>/funding-round/8505d021cf3818a63c4d36668ea253c2</t>
  </si>
  <si>
    <t>/organization/retel-technologies</t>
  </si>
  <si>
    <t>/funding-round/71e35d6572669b07b85b3a07e5d850ad</t>
  </si>
  <si>
    <t>/funding-round/be4836d4ee0eae03750bedb97e2ba34f</t>
  </si>
  <si>
    <t>/organization/retellity</t>
  </si>
  <si>
    <t>/funding-round/e21846eb0b564e676f8921ecae9aad23</t>
  </si>
  <si>
    <t>/organization/retenant</t>
  </si>
  <si>
    <t>/funding-round/3ec7b5d4351d2361008a96457fab8b55</t>
  </si>
  <si>
    <t>/funding-round/8f61660be2b68301332e715d23739143</t>
  </si>
  <si>
    <t>/organization/retention-education</t>
  </si>
  <si>
    <t>/funding-round/c1552d585db6a1cae37cc870dcb7c2d6</t>
  </si>
  <si>
    <t>/organization/retention-science</t>
  </si>
  <si>
    <t>/funding-round/9484dce02ac4960368adeddebbf0afcc</t>
  </si>
  <si>
    <t>/funding-round/dfa3b7a0f60c31f03e780f8cdc2795c8</t>
  </si>
  <si>
    <t>/organization/reterro-inc-</t>
  </si>
  <si>
    <t>/funding-round/6ed8d759620b1cd69eb9c0eed88962bf</t>
  </si>
  <si>
    <t>/organization/retevo</t>
  </si>
  <si>
    <t>/funding-round/5d8057b7f32c7924bf12456325c27b89</t>
  </si>
  <si>
    <t>/organization/retewi</t>
  </si>
  <si>
    <t>/funding-round/a1c72cc98bdc0e44d95998efefd3147e</t>
  </si>
  <si>
    <t>/organization/rethink-3</t>
  </si>
  <si>
    <t>/funding-round/00682d132d60419a9eb0ea471bab3d55</t>
  </si>
  <si>
    <t>/organization/rethink-autism</t>
  </si>
  <si>
    <t>/funding-round/1724cba2f25b7280da3e81c51f8958cd</t>
  </si>
  <si>
    <t>/funding-round/5a15a04f18f3f2273b44197159952cb2</t>
  </si>
  <si>
    <t>/funding-round/90709c0e5e7a7e57ca7309da469cbd72</t>
  </si>
  <si>
    <t>/organization/rethink-books</t>
  </si>
  <si>
    <t>/funding-round/1ec522e11bcf60117f37ea9c401a5b5c</t>
  </si>
  <si>
    <t>/funding-round/3b8de0a13b0c9e6af1c03b28ddbeb962</t>
  </si>
  <si>
    <t>/funding-round/8ad9e71c238e8c0e61cd490efe743d38</t>
  </si>
  <si>
    <t>/funding-round/e633d33ebbb33e125614f95584818fd6</t>
  </si>
  <si>
    <t>/organization/rethink-robotics</t>
  </si>
  <si>
    <t>/funding-round/1637e281e23dcca805521c5588360bf2</t>
  </si>
  <si>
    <t>/funding-round/4090afbea138900b546ae6e98895de42</t>
  </si>
  <si>
    <t>/funding-round/40f4bccbfaa089f14f0ffc1e2e398ba2</t>
  </si>
  <si>
    <t>/funding-round/45ed7c64b22fae58568d5455d49df089</t>
  </si>
  <si>
    <t>/funding-round/668a5d9c59f0beca4b4738ee9f703123</t>
  </si>
  <si>
    <t>/funding-round/80de61148af1d6fff26de4b084ee33c1</t>
  </si>
  <si>
    <t>/funding-round/bd81f110372b67c6960a28ca438f0676</t>
  </si>
  <si>
    <t>/organization/rethinkdb</t>
  </si>
  <si>
    <t>/funding-round/265630c577be1810c4e2086317a2b21e</t>
  </si>
  <si>
    <t>/funding-round/6d686f1f74356a2ebec3e3eb27e53ac2</t>
  </si>
  <si>
    <t>/funding-round/b0c54f27cc51366f86ac2b836c47f53d</t>
  </si>
  <si>
    <t>/funding-round/e95d2c724a38f601506f686c2581cbc1</t>
  </si>
  <si>
    <t>/organization/retia-medical</t>
  </si>
  <si>
    <t>/funding-round/38cfc19b0eaec7bf2ac8fb2dd0e5f18d</t>
  </si>
  <si>
    <t>/organization/retica-systems</t>
  </si>
  <si>
    <t>/funding-round/a7db21412e885b044b03ff4d82ff3c4e</t>
  </si>
  <si>
    <t>/organization/retickr</t>
  </si>
  <si>
    <t>/funding-round/4ec00f606cb1426ee53aec7a40a3db92</t>
  </si>
  <si>
    <t>/funding-round/c48de5c4920997f2dd41e692f876f94b</t>
  </si>
  <si>
    <t>/organization/retidiag</t>
  </si>
  <si>
    <t>/funding-round/73e0787136efaf272defcad6a31b0dc3</t>
  </si>
  <si>
    <t>/organization/retidoc</t>
  </si>
  <si>
    <t>/funding-round/1590acf851340c2042fe5dfa7eef4e60</t>
  </si>
  <si>
    <t>/organization/retina-implant</t>
  </si>
  <si>
    <t>/funding-round/1b048cc4d27d4ad1c39ce3aaeab4d4a3</t>
  </si>
  <si>
    <t>/organization/retinad-vr</t>
  </si>
  <si>
    <t>/funding-round/465e7d6ff1508fd8fdec7c277455570c</t>
  </si>
  <si>
    <t>/funding-round/81de55c8a477f2aba1b6747c1dcbcb5a</t>
  </si>
  <si>
    <t>/organization/retisense</t>
  </si>
  <si>
    <t>/funding-round/3b4870c62d91d2d54a2fefd6ae453488</t>
  </si>
  <si>
    <t>/organization/retora-black</t>
  </si>
  <si>
    <t>/funding-round/c7ad8a227647765b43520e99e7ebce2c</t>
  </si>
  <si>
    <t>/organization/retrac-enterprises</t>
  </si>
  <si>
    <t>/funding-round/06898926005297f8f1d918aefff77ed5</t>
  </si>
  <si>
    <t>/organization/retrace</t>
  </si>
  <si>
    <t>/funding-round/77234f9203254a03043c5f6aebc93944</t>
  </si>
  <si>
    <t>/organization/retracehealth</t>
  </si>
  <si>
    <t>/funding-round/80b41b17b83c08ba0c6f3fc05bc2e107</t>
  </si>
  <si>
    <t>/funding-round/a4949993ec066ed708434b5aac35e4c8</t>
  </si>
  <si>
    <t>/organization/retrans</t>
  </si>
  <si>
    <t>/funding-round/3eb6b1ff47341c3f8d34fcef9c1db0b9</t>
  </si>
  <si>
    <t>/organization/retrevo</t>
  </si>
  <si>
    <t>/funding-round/63b5ee8d420776ff92e21df2ed8095aa</t>
  </si>
  <si>
    <t>/funding-round/7c7e84435f76e228f19386bb7f6c2fb3</t>
  </si>
  <si>
    <t>/funding-round/d0f79b8e7b2ce8ad66c05574b74413c0</t>
  </si>
  <si>
    <t>/funding-round/e96c7cef098c143eb08711bfe329d74d</t>
  </si>
  <si>
    <t>/organization/retrieve</t>
  </si>
  <si>
    <t>/funding-round/4bfbc60a6dca3a4d541bc70376b7798d</t>
  </si>
  <si>
    <t>/funding-round/c284fc609268c7371787935f13e0a9e6</t>
  </si>
  <si>
    <t>/funding-round/d9a45135c98ed45575084df7981ec7b3</t>
  </si>
  <si>
    <t>/organization/retroficiency</t>
  </si>
  <si>
    <t>/funding-round/0a4bc0c87ab1466fcb8510ed8ee8d756</t>
  </si>
  <si>
    <t>/organization/retrofit</t>
  </si>
  <si>
    <t>/funding-round/5803fd845e3f33ed5dbbe59dce663291</t>
  </si>
  <si>
    <t>/funding-round/d64831f283048cf1368ebcf188ed0ad5</t>
  </si>
  <si>
    <t>/funding-round/f953e8e31f03d9df7b249efa2faf888d</t>
  </si>
  <si>
    <t>/organization/retrofit-america-inc</t>
  </si>
  <si>
    <t>/funding-round/fe600813dce2de51e791ad10b8489aa3</t>
  </si>
  <si>
    <t>/organization/retronaut-co</t>
  </si>
  <si>
    <t>/funding-round/756603f067159591535e6004b1c38841</t>
  </si>
  <si>
    <t>/organization/retrophin</t>
  </si>
  <si>
    <t>/funding-round/478ff3690cfd21821a8e0e48bbb2435e</t>
  </si>
  <si>
    <t>/funding-round/ade7f72cd2481620312dc4dd8a120bbb</t>
  </si>
  <si>
    <t>/funding-round/d7db16fed8f43b5d9f439114e833fc69</t>
  </si>
  <si>
    <t>/organization/retrosense-therapeutics</t>
  </si>
  <si>
    <t>/funding-round/209307b68370a7785d97c7b490c74100</t>
  </si>
  <si>
    <t>/funding-round/493e7cdbdbe9b010b2a7d8068755a973</t>
  </si>
  <si>
    <t>/funding-round/5afd425fea7512e51e3840b2a0224dc6</t>
  </si>
  <si>
    <t>/funding-round/e0f70eabd368f796dedecf5d9e03e43c</t>
  </si>
  <si>
    <t>/organization/retrotope</t>
  </si>
  <si>
    <t>/funding-round/b0e5f39aac88109d6c65b94c1b1426c3</t>
  </si>
  <si>
    <t>/organization/retrovirox</t>
  </si>
  <si>
    <t>/funding-round/833569976a0d27fb8969eb74cf197b0e</t>
  </si>
  <si>
    <t>/organization/retryon</t>
  </si>
  <si>
    <t>/funding-round/c590f35ac022f15acfb39d3b33cc2e07</t>
  </si>
  <si>
    <t>/organization/retscloud</t>
  </si>
  <si>
    <t>/funding-round/c92e56d2ba3d8261e2a383c760ba168d</t>
  </si>
  <si>
    <t>/organization/retsku</t>
  </si>
  <si>
    <t>/funding-round/64029bd56a270c06e1bb71d741274177</t>
  </si>
  <si>
    <t>/organization/retsly</t>
  </si>
  <si>
    <t>/funding-round/5dd1edc2dbdaec5c2cbad539acc7f4a1</t>
  </si>
  <si>
    <t>/funding-round/8e4874ee3dc2bf7de169c0ea8f32133b</t>
  </si>
  <si>
    <t>/funding-round/8fb7ee11b6cfa19301d44cb7d3d441b6</t>
  </si>
  <si>
    <t>/organization/retty</t>
  </si>
  <si>
    <t>/funding-round/58f8909724b9fe8ad58b368f67b49d6d</t>
  </si>
  <si>
    <t>/funding-round/868e12301255659fc03a6fdefb1689bf</t>
  </si>
  <si>
    <t>/funding-round/a7f8eff596a0742ee8c36704dcbf256c</t>
  </si>
  <si>
    <t>/funding-round/dc27e270a689cdf3ec06520bf92c5396</t>
  </si>
  <si>
    <t>/organization/returbo</t>
  </si>
  <si>
    <t>/funding-round/74421e9a3d2935b6b2da1dd5916b07c4</t>
  </si>
  <si>
    <t>/organization/return-path</t>
  </si>
  <si>
    <t>/funding-round/141dd8b3bd0fcc6ea12586326fd196f6</t>
  </si>
  <si>
    <t>/funding-round/2452d083de904a1c8003808a2a4d8d29</t>
  </si>
  <si>
    <t>/funding-round/83d2cb010d1edae8f17bcadabfbc7ee7</t>
  </si>
  <si>
    <t>/funding-round/8672275eab102640cabb0fd3109bfdeb</t>
  </si>
  <si>
    <t>/funding-round/d1a51423261f652260f363d1a9c3a8a6</t>
  </si>
  <si>
    <t>/funding-round/db6f3afdf02f43eaa7b8d01873ded340</t>
  </si>
  <si>
    <t>/funding-round/ed950c9362230dba85032d4f36c788d8</t>
  </si>
  <si>
    <t>/organization/returnhauler</t>
  </si>
  <si>
    <t>/funding-round/dcf38323ec55291c647f817fb939e726</t>
  </si>
  <si>
    <t>/organization/returnlogic</t>
  </si>
  <si>
    <t>/funding-round/869c456d331a8a063451517f44d1ce6c</t>
  </si>
  <si>
    <t>/organization/reunify</t>
  </si>
  <si>
    <t>/funding-round/9555eb0b8a2a6e98404cddb8b1c8878f</t>
  </si>
  <si>
    <t>/funding-round/e2577d91ddfe1afcd97b92d827316efa</t>
  </si>
  <si>
    <t>/organization/reunion-com</t>
  </si>
  <si>
    <t>/funding-round/2a6137690f37bfbf410f4ce721cc962c</t>
  </si>
  <si>
    <t>/organization/reusable-solutions-group</t>
  </si>
  <si>
    <t>/funding-round/add3ea7733f6a1d48390cace2ceff45a</t>
  </si>
  <si>
    <t>/organization/rev</t>
  </si>
  <si>
    <t>/funding-round/60b91538c9f53edffe32942868dd8d27</t>
  </si>
  <si>
    <t>/organization/rev-apm</t>
  </si>
  <si>
    <t>/funding-round/41ce7dd4a4ba5b1113dfcf90b6979dbc</t>
  </si>
  <si>
    <t>/organization/rev-worldwide</t>
  </si>
  <si>
    <t>/funding-round/49c617a0ba36c4ef2061a17b416d96ca</t>
  </si>
  <si>
    <t>/funding-round/6e4a7efe9ec5b16435788130f61ea3aa</t>
  </si>
  <si>
    <t>/funding-round/7c7f0f5f8ab9cded58faf6910eef8b79</t>
  </si>
  <si>
    <t>/organization/reva-medical</t>
  </si>
  <si>
    <t>/funding-round/56d8bcd2a3cc835658a0d778eea6933e</t>
  </si>
  <si>
    <t>/funding-round/9ca924c61bbc7a4288f73f9d59f09ede</t>
  </si>
  <si>
    <t>/funding-round/a10d66dc18edaf0604c76e22f63425f2</t>
  </si>
  <si>
    <t>/organization/reva-systems</t>
  </si>
  <si>
    <t>/funding-round/a8864c3e7cfbff83a7af1b61cdd0d760</t>
  </si>
  <si>
    <t>/funding-round/d166a812764310e9f0b326ef663fa730</t>
  </si>
  <si>
    <t>/funding-round/f7e2f464e5eb5b34426a1062562acbb4</t>
  </si>
  <si>
    <t>/organization/reval-com</t>
  </si>
  <si>
    <t>/funding-round/26823c403d2e0b0de30034103b638a4e</t>
  </si>
  <si>
    <t>/funding-round/79ec50ca67673c2d4fc26395ae8740e4</t>
  </si>
  <si>
    <t>/funding-round/8139920a132a90699f51ff76b8dcfd93</t>
  </si>
  <si>
    <t>/funding-round/ff9f94190219b349d08f01164a2f96e3</t>
  </si>
  <si>
    <t>/organization/revalesio</t>
  </si>
  <si>
    <t>/funding-round/3594e0c49e55a6e619147d1605bcb2fb</t>
  </si>
  <si>
    <t>/funding-round/3743520a6377dd5672a23805b0b3710d</t>
  </si>
  <si>
    <t>/organization/revaluate</t>
  </si>
  <si>
    <t>/funding-round/e343bc85223a1d82beaa46483e45f39a</t>
  </si>
  <si>
    <t>/organization/revalue</t>
  </si>
  <si>
    <t>/funding-round/9a60c44dc3913deb1b55b99d3dda88c0</t>
  </si>
  <si>
    <t>/organization/revance-therapeutics</t>
  </si>
  <si>
    <t>/funding-round/2a45db85d1e2e345a3c65f11c6bfe591</t>
  </si>
  <si>
    <t>/funding-round/53ce3955213752f669765a42c09a9f4c</t>
  </si>
  <si>
    <t>/funding-round/94703b5c289f878b9e19874c92f52697</t>
  </si>
  <si>
    <t>/funding-round/9b76dca949065ca5a0b610e1a5d8763e</t>
  </si>
  <si>
    <t>/funding-round/e88921fc7acf0764d761de7dcea6f8d6</t>
  </si>
  <si>
    <t>/organization/revantha-technologies</t>
  </si>
  <si>
    <t>/funding-round/e219be5c05d8c491ca492f8055cc8bb0</t>
  </si>
  <si>
    <t>/organization/revcascade</t>
  </si>
  <si>
    <t>/funding-round/11dd82fdf4df0bea5b12bb144d04eb51</t>
  </si>
  <si>
    <t>/organization/revcaster</t>
  </si>
  <si>
    <t>/funding-round/4b3be74ee084d59a137aa86701ed04b7</t>
  </si>
  <si>
    <t>/organization/reveal</t>
  </si>
  <si>
    <t>/funding-round/2109ab9eb393792180de26b522d37b3d</t>
  </si>
  <si>
    <t>/funding-round/fb5409d6961017ece2b2380ac29043c1</t>
  </si>
  <si>
    <t>/organization/reveal-3</t>
  </si>
  <si>
    <t>/funding-round/1522addeea9f3f6042b01e90ca554cfc</t>
  </si>
  <si>
    <t>/organization/reveal-5</t>
  </si>
  <si>
    <t>/funding-round/6a90856781cc5209a748d1fb12be9e05</t>
  </si>
  <si>
    <t>/funding-round/91cffe0f96e0468c8752aadd3c19ab78</t>
  </si>
  <si>
    <t>/organization/reveal-6</t>
  </si>
  <si>
    <t>/funding-round/a22df9732300b3e761b60ae8de81596a</t>
  </si>
  <si>
    <t>/organization/reveal-data</t>
  </si>
  <si>
    <t>/funding-round/79bcb2b921fe5133dd2b03cf47eb28dd</t>
  </si>
  <si>
    <t>/organization/reveal-design-automation</t>
  </si>
  <si>
    <t>/funding-round/982823a485705578a4d00c9a2bfa83fc</t>
  </si>
  <si>
    <t>/organization/reveal-imaging-technologies</t>
  </si>
  <si>
    <t>/funding-round/13716703d2125cda520ba51d57c1cf52</t>
  </si>
  <si>
    <t>/funding-round/21d8233e958dbaf3b60ca284ef4c8626</t>
  </si>
  <si>
    <t>/funding-round/91c4f67ad84b639115d7df65b87fda33</t>
  </si>
  <si>
    <t>/funding-round/e6b97d171d31afcaaccef526c0a0ef78</t>
  </si>
  <si>
    <t>/organization/reveal-technology</t>
  </si>
  <si>
    <t>/funding-round/dbfb2811ffb1cc40e229d674b375e2eb</t>
  </si>
  <si>
    <t>/organization/revealr-software-limited</t>
  </si>
  <si>
    <t>/funding-round/e02bc271f35e0e298e0033fd1d0ba227</t>
  </si>
  <si>
    <t>/organization/revee</t>
  </si>
  <si>
    <t>/funding-round/daa6cefb17a0a91194e2f3de2f1df1aa</t>
  </si>
  <si>
    <t>/organization/reveel-inc</t>
  </si>
  <si>
    <t>/funding-round/a95b41cc50b97dfd372b59868f2fd70e</t>
  </si>
  <si>
    <t>/organization/revegy</t>
  </si>
  <si>
    <t>/funding-round/19b1498a75e14e4025a6e3c11ecdb9af</t>
  </si>
  <si>
    <t>/funding-round/77c23f59b0a04e6f28f07b3ddae68c63</t>
  </si>
  <si>
    <t>/organization/revel</t>
  </si>
  <si>
    <t>/funding-round/89295c9fc8757dc01d09d8af9cd8377e</t>
  </si>
  <si>
    <t>/organization/revel-body</t>
  </si>
  <si>
    <t>/funding-round/5fc5af905ab2541d0f2913c197652a14</t>
  </si>
  <si>
    <t>/organization/revel-systems</t>
  </si>
  <si>
    <t>/funding-round/20486027c8b722f900f377be3409e0de</t>
  </si>
  <si>
    <t>/funding-round/2303639c0754e714cc72c3de1170daa5</t>
  </si>
  <si>
    <t>/funding-round/9e91b8bcda73db5cde7e7e9d5962cf14</t>
  </si>
  <si>
    <t>/funding-round/dc29867fe0d2cdb37b262be50ea1622c</t>
  </si>
  <si>
    <t>/funding-round/f7adc32d9305263c1fb9dc40a425ce3d</t>
  </si>
  <si>
    <t>/funding-round/faa28b8f8d1b92969a31889a396372f2</t>
  </si>
  <si>
    <t>/organization/revel-touch</t>
  </si>
  <si>
    <t>/funding-round/291400d9555e83b40ea5c1158a5b74bb</t>
  </si>
  <si>
    <t>/funding-round/4e26fdf38ed801f23798cabbcc5a9f5c</t>
  </si>
  <si>
    <t>/organization/revelation</t>
  </si>
  <si>
    <t>/funding-round/a288937a9b2191eb6ab5cf44cdecd741</t>
  </si>
  <si>
    <t>/funding-round/abae6ebc2a2ebe6d5e61f2eb3bf4cf49</t>
  </si>
  <si>
    <t>/organization/revelator</t>
  </si>
  <si>
    <t>/funding-round/34626490d2fd3843c71b5f3a5f99d4ed</t>
  </si>
  <si>
    <t>/organization/revelens</t>
  </si>
  <si>
    <t>/funding-round/51111d4eabf06eaaf422bf677eccb8de</t>
  </si>
  <si>
    <t>/funding-round/e77b063c9a042d7e3be1bc94160d957f</t>
  </si>
  <si>
    <t>/organization/revelry-brands</t>
  </si>
  <si>
    <t>/funding-round/b73a1c25972499da229ddb8091f38b6b</t>
  </si>
  <si>
    <t>/organization/reven-pharmaceuticals</t>
  </si>
  <si>
    <t>/funding-round/6dc45f124b15d234b0e5fc069e6aebc2</t>
  </si>
  <si>
    <t>/funding-round/84556416a409976e987f864480941474</t>
  </si>
  <si>
    <t>/organization/revenew</t>
  </si>
  <si>
    <t>/funding-round/8302dc1ee7b7eb969f399aa3a2f38a58</t>
  </si>
  <si>
    <t>/funding-round/891dcee3d702fb0742574a461535f19f</t>
  </si>
  <si>
    <t>/organization/revent-medical</t>
  </si>
  <si>
    <t>/funding-round/3af997c1351a19a243984cb2f61c8995</t>
  </si>
  <si>
    <t>/funding-round/9c4b625b61f68258b274b12f611310f0</t>
  </si>
  <si>
    <t>/funding-round/c8a483d06c726fd5a97f645f170a8479</t>
  </si>
  <si>
    <t>/organization/reventive</t>
  </si>
  <si>
    <t>/funding-round/9b699c62c255a47ffa26b8e0a70c63fa</t>
  </si>
  <si>
    <t>/organization/revenue-assurance-cvidya</t>
  </si>
  <si>
    <t>/funding-round/093f0fa224d661bed4c89538694ff681</t>
  </si>
  <si>
    <t>/funding-round/33fad6daea40d507e781c3fd0d618df0</t>
  </si>
  <si>
    <t>/funding-round/5a5e395c24de60581eec252a24fe51ee</t>
  </si>
  <si>
    <t>/funding-round/6aa7195ec4274b6173269b9bcc6914b7</t>
  </si>
  <si>
    <t>/funding-round/7aa4699da9b1cce8466f737eee404813</t>
  </si>
  <si>
    <t>/funding-round/920d6797c66a108b69acc9e716697e4c</t>
  </si>
  <si>
    <t>/funding-round/aa5b5a796d686cee147bc3901d1d58fd</t>
  </si>
  <si>
    <t>/organization/revenuemax</t>
  </si>
  <si>
    <t>/funding-round/7d7c6b61f0fdd3d16dd84ce1762922be</t>
  </si>
  <si>
    <t>/organization/revera</t>
  </si>
  <si>
    <t>/funding-round/43fde4befdd465c0bb2a1f8df0961c01</t>
  </si>
  <si>
    <t>/organization/reverb-com</t>
  </si>
  <si>
    <t>/funding-round/36e3158a8bbeaef9dc1fa67ff56eea14</t>
  </si>
  <si>
    <t>/funding-round/8e34fa16b638a244454c7a2ee4e405d6</t>
  </si>
  <si>
    <t>/funding-round/98e73720b92c21a1910147ce0a842bbb</t>
  </si>
  <si>
    <t>/funding-round/da1eff151988a3fdde517c1d72b4ba84</t>
  </si>
  <si>
    <t>/organization/reverb-networks</t>
  </si>
  <si>
    <t>/funding-round/8a6693dcef7287ea884f739a3878421a</t>
  </si>
  <si>
    <t>/organization/reverb-technologies</t>
  </si>
  <si>
    <t>/funding-round/2696ac8ee94d08f6ddabe9732c5c0c8f</t>
  </si>
  <si>
    <t>/funding-round/87e5f8009a06108174baa54a85fd3894</t>
  </si>
  <si>
    <t>/funding-round/8f558da1edd89769a177163ca2dcdfaf</t>
  </si>
  <si>
    <t>/funding-round/9b16e0e01074e2ba7ceadbdd0aaf036f</t>
  </si>
  <si>
    <t>/funding-round/dcea676ff8cba0dfe37388eedee61f36</t>
  </si>
  <si>
    <t>/organization/reverbeo</t>
  </si>
  <si>
    <t>/funding-round/ac7af1704e3fac76d1b12d7a5119fd18</t>
  </si>
  <si>
    <t>/funding-round/b1a0841710f956bd72ce9633d0d2fc97</t>
  </si>
  <si>
    <t>/organization/reverbnation</t>
  </si>
  <si>
    <t>/funding-round/0822e18825745338be5b18ab6d004040</t>
  </si>
  <si>
    <t>/funding-round/875744bcd519df58979c39f0669edbbd</t>
  </si>
  <si>
    <t>/funding-round/d2420dae91d24a23da3e8f377937216a</t>
  </si>
  <si>
    <t>/organization/revere-software</t>
  </si>
  <si>
    <t>/funding-round/355f4634466fe0eeb22e3750ebac5a00</t>
  </si>
  <si>
    <t>/organization/reverie-language-technologies</t>
  </si>
  <si>
    <t>/funding-round/1126edc773e550c918936eb713c9f0b5</t>
  </si>
  <si>
    <t>/organization/reverse-medical</t>
  </si>
  <si>
    <t>/funding-round/052d7151f0bbe236634f04424b2c9b11</t>
  </si>
  <si>
    <t>/funding-round/45814d27c8059068e6ff5b9ccdabbb39</t>
  </si>
  <si>
    <t>/organization/reverse-mortgage-lenders-direct</t>
  </si>
  <si>
    <t>/funding-round/a89ee2ba0fe57376e58db455e0b036db</t>
  </si>
  <si>
    <t>/organization/reversinglabs</t>
  </si>
  <si>
    <t>/funding-round/9efade131cb46a8db00be7a338b8025e</t>
  </si>
  <si>
    <t>/organization/revert</t>
  </si>
  <si>
    <t>/funding-round/93847b192ff598d9b2d113c98fdd7875</t>
  </si>
  <si>
    <t>/organization/revert-io</t>
  </si>
  <si>
    <t>/funding-round/b236d45943bb50bdf64d23128de2e9a0</t>
  </si>
  <si>
    <t>/funding-round/f39fdbbb053f1777e52ec59ba03ed97d</t>
  </si>
  <si>
    <t>/organization/revetto</t>
  </si>
  <si>
    <t>/funding-round/98a6ad68217407eedf0f9ba268d62db5</t>
  </si>
  <si>
    <t>/organization/revfluence</t>
  </si>
  <si>
    <t>/funding-round/7fa74f59a284732948bd7e00efb5d55e</t>
  </si>
  <si>
    <t>/organization/review-trackers</t>
  </si>
  <si>
    <t>/funding-round/06045e5e5091cd6387d0bb88cc89fe90</t>
  </si>
  <si>
    <t>/funding-round/5983fbae67533147d8593259cf668546</t>
  </si>
  <si>
    <t>/funding-round/d670d031dc17d6e903f1431eb21fdd64</t>
  </si>
  <si>
    <t>/organization/reviewpro</t>
  </si>
  <si>
    <t>/funding-round/2c215d0a996daad25c00364eccd1b80f</t>
  </si>
  <si>
    <t>/funding-round/bc2ceb26947a62f136f5fa5a908d3061</t>
  </si>
  <si>
    <t>/funding-round/bef058347ab90bd044aba50a1f9882e9</t>
  </si>
  <si>
    <t>/funding-round/c5b8789744cc55105dbdf3e9d5881358</t>
  </si>
  <si>
    <t>/organization/reviews</t>
  </si>
  <si>
    <t>/funding-round/f91964e02f4d965ffe3d2f581bae2340</t>
  </si>
  <si>
    <t>/organization/reviews42</t>
  </si>
  <si>
    <t>/funding-round/6a48bc19efeeebae749cb5ac7a94c945</t>
  </si>
  <si>
    <t>/organization/reviewsnap</t>
  </si>
  <si>
    <t>/funding-round/7778ff1c548f89d3a5fef5a059224cae</t>
  </si>
  <si>
    <t>/organization/reviewspotter</t>
  </si>
  <si>
    <t>/funding-round/093af64f2b808325c9199ee51c23e7b0</t>
  </si>
  <si>
    <t>/organization/reviewzap</t>
  </si>
  <si>
    <t>/funding-round/6c3b036b512e1ef264d65ca3721d8285</t>
  </si>
  <si>
    <t>/organization/revily</t>
  </si>
  <si>
    <t>/funding-round/16676d4da72f1dfc978714809722beb3</t>
  </si>
  <si>
    <t>/organization/revinate</t>
  </si>
  <si>
    <t>/funding-round/18799c51425a06c3f779f0d31a6f3345</t>
  </si>
  <si>
    <t>/funding-round/78bd2dabd8e48bdf3e6c371e61cb9760</t>
  </si>
  <si>
    <t>/funding-round/8a01e8986b26acdbe8f0cc1ecb3189fa</t>
  </si>
  <si>
    <t>/funding-round/c8fe72c9ea0a2f87db27e39be205763d</t>
  </si>
  <si>
    <t>/organization/revio</t>
  </si>
  <si>
    <t>/funding-round/495131e5365a1f0c8c006b7d0a985a82</t>
  </si>
  <si>
    <t>/funding-round/bd360a99e1484ced4da1f0903c938f73</t>
  </si>
  <si>
    <t>/organization/revionics</t>
  </si>
  <si>
    <t>/funding-round/3282a1df444201d2435f7d362c353612</t>
  </si>
  <si>
    <t>/funding-round/9aaecff3eb66648ef7348212c8d98b72</t>
  </si>
  <si>
    <t>/funding-round/c2b5782bfa94966df2aafcc006815309</t>
  </si>
  <si>
    <t>/funding-round/fc797eaf7b705c448ad8f79d3b8235dd</t>
  </si>
  <si>
    <t>/organization/reviral</t>
  </si>
  <si>
    <t>/funding-round/779ced61ee2a74c9af261fca4005e0cf</t>
  </si>
  <si>
    <t>/organization/reviresco-corporation</t>
  </si>
  <si>
    <t>/funding-round/fedb09dc03fa510e6922a0641aaa2eab</t>
  </si>
  <si>
    <t>/organization/revision-app</t>
  </si>
  <si>
    <t>/funding-round/079c5224fd82f60ff93bd4c98fa6c91e</t>
  </si>
  <si>
    <t>/organization/revision-military</t>
  </si>
  <si>
    <t>/funding-round/1c55c35b12fc473d6f956af855a5298f</t>
  </si>
  <si>
    <t>/organization/revision-optics</t>
  </si>
  <si>
    <t>/funding-round/0c12385f01111b41080bec7839510a29</t>
  </si>
  <si>
    <t>/funding-round/530000498f13b0652c72abb928de6a87</t>
  </si>
  <si>
    <t>/funding-round/8b9a1c82fba722d912126799f521017e</t>
  </si>
  <si>
    <t>/funding-round/956095f09c2840edc99d78978e242c02</t>
  </si>
  <si>
    <t>/organization/revision-therapeutics</t>
  </si>
  <si>
    <t>/funding-round/b8032136698844184b4bf1cac95da426</t>
  </si>
  <si>
    <t>/funding-round/ea464b12b60238f6f6f4d804d11d5ac7</t>
  </si>
  <si>
    <t>/organization/revision3</t>
  </si>
  <si>
    <t>/funding-round/47d6027e4784ec3ed751654a9020629b</t>
  </si>
  <si>
    <t>/funding-round/c4445d4423683a00bb1d8964a245f3e8</t>
  </si>
  <si>
    <t>/organization/revista</t>
  </si>
  <si>
    <t>/funding-round/e431ab9f4909c2add70fb4be66f80639</t>
  </si>
  <si>
    <t>/organization/revistronic</t>
  </si>
  <si>
    <t>/funding-round/fc1cd027f22f2eef913f858ae293ca3a</t>
  </si>
  <si>
    <t>/organization/revisu</t>
  </si>
  <si>
    <t>/funding-round/28bb8b37475c6521424b1ffdd67c0b18</t>
  </si>
  <si>
    <t>/organization/revit-technology-corporation</t>
  </si>
  <si>
    <t>/funding-round/1754c131b394a052ad74a44487fe9ac2</t>
  </si>
  <si>
    <t>/organization/revitas</t>
  </si>
  <si>
    <t>/funding-round/88ed7a120d0aeefd1b783cbbcb1d9c73</t>
  </si>
  <si>
    <t>/organization/reviva-pharmaceuticals</t>
  </si>
  <si>
    <t>/funding-round/8030a9785f80fe92dfbeb54718a57101</t>
  </si>
  <si>
    <t>/funding-round/8d3ac6d9f8f17c2e283625945a01c308</t>
  </si>
  <si>
    <t>/funding-round/be143bf98930a5a2b7fde4357d126746</t>
  </si>
  <si>
    <t>/organization/revivermx</t>
  </si>
  <si>
    <t>/funding-round/c8f07eddf3d4c3250e26d52cdb6a4869</t>
  </si>
  <si>
    <t>/organization/revivio</t>
  </si>
  <si>
    <t>/funding-round/988c448e019e895574a96289172925bd</t>
  </si>
  <si>
    <t>/organization/revivn</t>
  </si>
  <si>
    <t>/funding-round/0066c46e3bf81024b488732f130e54e9</t>
  </si>
  <si>
    <t>/organization/revizer</t>
  </si>
  <si>
    <t>/funding-round/e4a5be289f843613dc11c9d0667de051</t>
  </si>
  <si>
    <t>/organization/revl</t>
  </si>
  <si>
    <t>/funding-round/c44b55ac81cc60e743af6ba14a421e1b</t>
  </si>
  <si>
    <t>/organization/revlon</t>
  </si>
  <si>
    <t>/funding-round/371b2585dbb44e9e7f36197287e3e6a2</t>
  </si>
  <si>
    <t>/organization/revmetrix</t>
  </si>
  <si>
    <t>/funding-round/ff096e46e958a4ad20a82faeec9a5335</t>
  </si>
  <si>
    <t>/organization/revnetics</t>
  </si>
  <si>
    <t>/funding-round/9151824bdbbc9b19c1c1885a36094ab3</t>
  </si>
  <si>
    <t>/organization/revo-round</t>
  </si>
  <si>
    <t>/funding-round/17012e44c021cec579584a59d629f283</t>
  </si>
  <si>
    <t>/organization/revodeals</t>
  </si>
  <si>
    <t>/funding-round/3c3fb68e9bd50a2b08b53dbb7e274bcb</t>
  </si>
  <si>
    <t>/organization/revokom</t>
  </si>
  <si>
    <t>/funding-round/ceaec7d1c3dcb3c5c3ba88f99cc13d9e</t>
  </si>
  <si>
    <t>/funding-round/f910a18a8fdb4326b409d6e0bb0485ae</t>
  </si>
  <si>
    <t>/organization/revol-technologies</t>
  </si>
  <si>
    <t>/funding-round/ad9f4286da5738f6f12176686cec19b9</t>
  </si>
  <si>
    <t>/organization/revolaze</t>
  </si>
  <si>
    <t>/funding-round/14da29c4f50ff83c9d081d4ec8fa0030</t>
  </si>
  <si>
    <t>/organization/revolights</t>
  </si>
  <si>
    <t>/funding-round/e306520373f62837a360624e7d6edc8c</t>
  </si>
  <si>
    <t>/organization/revolt-automotive</t>
  </si>
  <si>
    <t>/funding-round/c0422a8e498df9d0d467a371ea5f127e</t>
  </si>
  <si>
    <t>/organization/revolt-technology</t>
  </si>
  <si>
    <t>/funding-round/443bf309268f8bf2ecf34550ec8a298a</t>
  </si>
  <si>
    <t>/funding-round/bd7c31e534b67e19eb4eaaaf8caa5c7d</t>
  </si>
  <si>
    <t>/organization/revolucionadolabs</t>
  </si>
  <si>
    <t>/funding-round/64b4ba3970c9ddbe22fd7c579e20cfe9</t>
  </si>
  <si>
    <t>/funding-round/9ff1319e59773bf8d2ded4f9253d3e7d</t>
  </si>
  <si>
    <t>/funding-round/ba3f5a9f3376951d752197769b305294</t>
  </si>
  <si>
    <t>/organization/revolucionatuprecio-com</t>
  </si>
  <si>
    <t>/funding-round/a3dd3b79d066b5e44324abae7c1a903f</t>
  </si>
  <si>
    <t>/organization/revolut</t>
  </si>
  <si>
    <t>/funding-round/ad5c671e36bc81a0753a4048880195e1</t>
  </si>
  <si>
    <t>/funding-round/d75393bebdfe31f6ee0b736400295771</t>
  </si>
  <si>
    <t>/organization/revolution-bioengineering</t>
  </si>
  <si>
    <t>/funding-round/f9d1adf85a5a759f0566d41e72347d1f</t>
  </si>
  <si>
    <t>/organization/revolution-computing</t>
  </si>
  <si>
    <t>/funding-round/06dc771cb6d6e990b83d646f1ea18a6b</t>
  </si>
  <si>
    <t>/funding-round/087d606101808a9fa5989082738b9fd6</t>
  </si>
  <si>
    <t>/funding-round/0ec4ff4e45882247effe17ade72a51c3</t>
  </si>
  <si>
    <t>/funding-round/6bc9d01dac05694cbf06593c086f945e</t>
  </si>
  <si>
    <t>/funding-round/bad906440316a74cd69a8b3938ac1482</t>
  </si>
  <si>
    <t>/organization/revolution-foods</t>
  </si>
  <si>
    <t>/funding-round/8cff65314d3a5d15f2e4bc0ce66e4139</t>
  </si>
  <si>
    <t>/funding-round/d189b1522546bbaf25dbc0c94c8078cd</t>
  </si>
  <si>
    <t>/funding-round/da8dcf782fa20266937cd9ceeb08000b</t>
  </si>
  <si>
    <t>/organization/revolution-medicines</t>
  </si>
  <si>
    <t>/funding-round/bb59875f7369056e7f315e5277173e19</t>
  </si>
  <si>
    <t>/organization/revolution-prep</t>
  </si>
  <si>
    <t>/funding-round/06a38c73e332aee2d5cbb3d3a6c3d1b7</t>
  </si>
  <si>
    <t>/organization/revolutionary-advertising-products-solutions</t>
  </si>
  <si>
    <t>/funding-round/12ff6f7fc36c6a6bdaaf11c809aa84c8</t>
  </si>
  <si>
    <t>/organization/revolutionary-concepts</t>
  </si>
  <si>
    <t>/funding-round/fc2c832e6aa3e8412910cf233e1d45d5</t>
  </si>
  <si>
    <t>/organization/revolutionary-medical-devices</t>
  </si>
  <si>
    <t>/funding-round/c3974174146ea34fa97d298573e38168</t>
  </si>
  <si>
    <t>/organization/revolutioncredit</t>
  </si>
  <si>
    <t>/funding-round/2b5e97a0732bdbf32e47ff686e158e9a</t>
  </si>
  <si>
    <t>/funding-round/660404247f6bae9a4dd714455f3bd334</t>
  </si>
  <si>
    <t>/funding-round/84ab7f87919cbc24c22a9e5ce9a367fb</t>
  </si>
  <si>
    <t>/funding-round/8865f401760a004343f471e2c43c725e</t>
  </si>
  <si>
    <t>/funding-round/895f4fc63df903a48420f8d593f3ccec</t>
  </si>
  <si>
    <t>/funding-round/a819b711bf9fc63c69dabc476f72c9b0</t>
  </si>
  <si>
    <t>/organization/revolutionmoney</t>
  </si>
  <si>
    <t>/funding-round/3b01d368a06f3e856d8ca4ae03e3fb58</t>
  </si>
  <si>
    <t>/funding-round/a3553b45416336c084666cbd3841fab2</t>
  </si>
  <si>
    <t>/funding-round/c7d09ec7cf09fede2d4ac40f54e456eb</t>
  </si>
  <si>
    <t>/organization/revolutions-medical</t>
  </si>
  <si>
    <t>/funding-round/3ec3a7823bc5bbe7fb781a7ccf89f626</t>
  </si>
  <si>
    <t>/funding-round/6fee2932ba5ce4706c56f3b9f3c01e85</t>
  </si>
  <si>
    <t>/organization/revolv</t>
  </si>
  <si>
    <t>/funding-round/05520ea2825c5e4bed6bbf9c7675a18d</t>
  </si>
  <si>
    <t>/funding-round/2d17805d679f98b53ad1ff63f18e5e5d</t>
  </si>
  <si>
    <t>/funding-round/b942779433479628cce5c51ea0f54162</t>
  </si>
  <si>
    <t>/organization/revolve-2</t>
  </si>
  <si>
    <t>/funding-round/ce74c8057057e833c3fc20c3cc4fc0d0</t>
  </si>
  <si>
    <t>/organization/revolve-robotics</t>
  </si>
  <si>
    <t>/funding-round/6e0d29661c4cf77277e708558f1b6326</t>
  </si>
  <si>
    <t>/funding-round/f1accb81b66d6091089eb47e4950b6ac</t>
  </si>
  <si>
    <t>/funding-round/f95cd2a91fa362dd3ba66491ed7c39d4</t>
  </si>
  <si>
    <t>/organization/revolver</t>
  </si>
  <si>
    <t>/funding-round/919805ec96dc708d4f6719c747cfe018</t>
  </si>
  <si>
    <t>/organization/revolver-inc</t>
  </si>
  <si>
    <t>/funding-round/02d8d582e0fcaec27ae6751b1fcb8cc6</t>
  </si>
  <si>
    <t>/funding-round/27b29af7395bfca4bb67a4adccbcedd4</t>
  </si>
  <si>
    <t>/funding-round/bdd4549497bc3c3aed8424857f92774e</t>
  </si>
  <si>
    <t>/organization/revolymer</t>
  </si>
  <si>
    <t>/funding-round/32ed6f57973a56d9cf44e071eedc19be</t>
  </si>
  <si>
    <t>/funding-round/bc6dadbdcde9a3a157abc889a1aebbbb</t>
  </si>
  <si>
    <t>/organization/revon-systems</t>
  </si>
  <si>
    <t>/funding-round/5543c66339ea75827715092afc525b72</t>
  </si>
  <si>
    <t>/funding-round/91262a73b22e31e8d10d2fdb88e8b843</t>
  </si>
  <si>
    <t>/organization/revopt</t>
  </si>
  <si>
    <t>/funding-round/1eff6e96f3820dec7b60fbf3d8a36ec1</t>
  </si>
  <si>
    <t>/organization/revshare</t>
  </si>
  <si>
    <t>/funding-round/7bc761997f4c3b6f8a20c41123f52699</t>
  </si>
  <si>
    <t>/organization/revsite</t>
  </si>
  <si>
    <t>/funding-round/362842027170b0f5f62a35b52c802fe3</t>
  </si>
  <si>
    <t>/funding-round/e1d79cbbf0a07ccd4315c875b6a45807</t>
  </si>
  <si>
    <t>/organization/revsocial-llc</t>
  </si>
  <si>
    <t>/funding-round/6d1a162c23cc9dc2355e21c2acb6f239</t>
  </si>
  <si>
    <t>/organization/revstone-aero</t>
  </si>
  <si>
    <t>/funding-round/705682567c37938c11f757c419047432</t>
  </si>
  <si>
    <t>/organization/revstr</t>
  </si>
  <si>
    <t>/funding-round/e5914c5823351c829826189e298460be</t>
  </si>
  <si>
    <t>/organization/revtrax</t>
  </si>
  <si>
    <t>/funding-round/5885e44ebc1ca56ab9c0efdaa8ad1306</t>
  </si>
  <si>
    <t>/funding-round/774b6bc783018af53295717ee7f5a0e8</t>
  </si>
  <si>
    <t>21/01/2007</t>
  </si>
  <si>
    <t>/funding-round/bdb18d7235050d62a0c05f3af09c12d1</t>
  </si>
  <si>
    <t>/organization/revue-labs</t>
  </si>
  <si>
    <t>/funding-round/ba1ed142700c8293409a07b2ed2d57c3</t>
  </si>
  <si>
    <t>/organization/revup-2</t>
  </si>
  <si>
    <t>/funding-round/b27285edb89f372cf14dfabfc7f0789e</t>
  </si>
  <si>
    <t>/organization/revup-software</t>
  </si>
  <si>
    <t>/funding-round/95a435cd9d946fdc923e829aa59ddc71</t>
  </si>
  <si>
    <t>/organization/revuze</t>
  </si>
  <si>
    <t>/funding-round/017ae394b81cb2b7813cb481ee3cfb92</t>
  </si>
  <si>
    <t>/organization/revv</t>
  </si>
  <si>
    <t>/funding-round/4ec61f87c34064fecddfcd982fed25fc</t>
  </si>
  <si>
    <t>/organization/revver</t>
  </si>
  <si>
    <t>/funding-round/4ea44954a323ccb7a6393601cefe57f0</t>
  </si>
  <si>
    <t>/funding-round/6a33a57542c9541284313aaad7cd2b60</t>
  </si>
  <si>
    <t>/organization/revx</t>
  </si>
  <si>
    <t>/funding-round/b2082b47ea0926269c740e189546ac84</t>
  </si>
  <si>
    <t>/organization/revyrie</t>
  </si>
  <si>
    <t>/funding-round/d17b7ce369224667606a5b7e05460ee4</t>
  </si>
  <si>
    <t>/organization/rewalon</t>
  </si>
  <si>
    <t>/funding-round/47fc94175fa9f7b7a6a6a4def32e2fde</t>
  </si>
  <si>
    <t>/funding-round/663aa20233ff01b1659ffc22942a4817</t>
  </si>
  <si>
    <t>/funding-round/e3accfd20f0441da20a27e8ee2697720</t>
  </si>
  <si>
    <t>/organization/reward-gateway</t>
  </si>
  <si>
    <t>/funding-round/506b8150f44dabb351d83bf455a9e8e5</t>
  </si>
  <si>
    <t>/funding-round/c1d02d2b8a26efe287fb852e44937aa7</t>
  </si>
  <si>
    <t>/organization/reward-hunt-inc</t>
  </si>
  <si>
    <t>/funding-round/c64a7e9b50fefb7a89919e854c01e6e5</t>
  </si>
  <si>
    <t>/organization/rewardable</t>
  </si>
  <si>
    <t>/funding-round/a5399762ac97338f8e5ffc310157cb3a</t>
  </si>
  <si>
    <t>/organization/rewarder</t>
  </si>
  <si>
    <t>/funding-round/f5a376e2d6d7493b5b41f22580f4c907</t>
  </si>
  <si>
    <t>/organization/rewarding-return</t>
  </si>
  <si>
    <t>/funding-round/56f752c80ca50728a0922f207e30ee7b</t>
  </si>
  <si>
    <t>/organization/rewarding-visits</t>
  </si>
  <si>
    <t>/funding-round/074417fe2f0b2a9d6ab2ce1ba76970be</t>
  </si>
  <si>
    <t>/funding-round/4aba2340bc19f72c743162517adf3b9e</t>
  </si>
  <si>
    <t>/funding-round/6ab37854f108751904d2542127161e93</t>
  </si>
  <si>
    <t>/organization/rewardit-com</t>
  </si>
  <si>
    <t>/funding-round/3e37a5caec8e0223bfa68b0d09e537c7</t>
  </si>
  <si>
    <t>/organization/rewardix</t>
  </si>
  <si>
    <t>/funding-round/9c916956162dfdb21a06dff2b5a3d199</t>
  </si>
  <si>
    <t>/organization/rewardjunkie</t>
  </si>
  <si>
    <t>/funding-round/3a4325ea5cc537f15e47cd3c00944348</t>
  </si>
  <si>
    <t>/funding-round/657abe74619a3b79155d8016dba01220</t>
  </si>
  <si>
    <t>/organization/rewardli</t>
  </si>
  <si>
    <t>/funding-round/67488ddd019638afbec7509256c00925</t>
  </si>
  <si>
    <t>/funding-round/9e53a7cbe3ff6f405bf931e89a82c1be</t>
  </si>
  <si>
    <t>/funding-round/a7b8cad63011503993d9ab4da22d20d9</t>
  </si>
  <si>
    <t>/organization/rewardloop</t>
  </si>
  <si>
    <t>/funding-round/1adc8518de6f59725152e2952b59c372</t>
  </si>
  <si>
    <t>/funding-round/613ee94251dc334c08031a3d13973136</t>
  </si>
  <si>
    <t>/organization/rewardme</t>
  </si>
  <si>
    <t>/funding-round/3fb48e54e664ce6a937fe66e5b0a4056</t>
  </si>
  <si>
    <t>/organization/rewardmyway</t>
  </si>
  <si>
    <t>/funding-round/185688ca3e304ed6e3a4a05e81539b3a</t>
  </si>
  <si>
    <t>/funding-round/daf2ac257c3fe3b99bf5735a27874b4d</t>
  </si>
  <si>
    <t>/funding-round/f1820e04e303a70440f70f8f6a808061</t>
  </si>
  <si>
    <t>/organization/rewardpod</t>
  </si>
  <si>
    <t>/funding-round/1a2a68341282ab9e5112cc135d89e28d</t>
  </si>
  <si>
    <t>/organization/rewardr</t>
  </si>
  <si>
    <t>/funding-round/57ec9f3896ec03b09fd17efbcbd4f01c</t>
  </si>
  <si>
    <t>/organization/rewardsforce</t>
  </si>
  <si>
    <t>/funding-round/ea9e8ed1ca22c3ce139d3eb5975e00fc</t>
  </si>
  <si>
    <t>/funding-round/f85a74aa0781aaa5f9a5fccffdb91fce</t>
  </si>
  <si>
    <t>/organization/rewardsnap</t>
  </si>
  <si>
    <t>/funding-round/f66789d8ab36bb572c6a6df082a6b8a8</t>
  </si>
  <si>
    <t>/organization/rewardspay</t>
  </si>
  <si>
    <t>/funding-round/28a8c69211d03b47f0c9fb6fa92b494a</t>
  </si>
  <si>
    <t>/organization/rewardsplus</t>
  </si>
  <si>
    <t>/funding-round/0d4384963aa5d1be939b08735e724b8a</t>
  </si>
  <si>
    <t>/organization/rewardstock</t>
  </si>
  <si>
    <t>/funding-round/b0ec335d014f041e7a8e5da8a76fe663</t>
  </si>
  <si>
    <t>/organization/rewardstyle</t>
  </si>
  <si>
    <t>/funding-round/e1ca79a64dc69018eaabad3e782c8772</t>
  </si>
  <si>
    <t>/organization/rewind-me</t>
  </si>
  <si>
    <t>/funding-round/267b361c660a9fad0c0d18df20a01ca7</t>
  </si>
  <si>
    <t>/funding-round/6075d77ed3d67eff0aa76e4a2224747b</t>
  </si>
  <si>
    <t>/organization/rex-computing</t>
  </si>
  <si>
    <t>/funding-round/52f35a990006991649dd3860940e7832</t>
  </si>
  <si>
    <t>/funding-round/6f26eb9cef61bd5006690ee43f2f1409</t>
  </si>
  <si>
    <t>/organization/rex-landmark</t>
  </si>
  <si>
    <t>/funding-round/133ecfcd6ebe0c30c95290cc81cd8a42</t>
  </si>
  <si>
    <t>/organization/rex-pet-health</t>
  </si>
  <si>
    <t>/funding-round/bdef1ee0f6f2c3df999a4556ab7438fb</t>
  </si>
  <si>
    <t>/funding-round/cf770c949b4b5bcceb8b1c70cfe9e9f1</t>
  </si>
  <si>
    <t>/organization/rexahn-pharmaceuticals</t>
  </si>
  <si>
    <t>/funding-round/e4fffda103cc0ef4b3e9d86ce93bbbde</t>
  </si>
  <si>
    <t>/organization/rexante-systems</t>
  </si>
  <si>
    <t>/funding-round/4860473b150f2cb06ed4e0ab79c6c058</t>
  </si>
  <si>
    <t>/funding-round/cab57c3940d7ce8ece21a9b8aa6b02a8</t>
  </si>
  <si>
    <t>/funding-round/fa16821253efbe8535120bc0888c44e8</t>
  </si>
  <si>
    <t>/organization/rexly</t>
  </si>
  <si>
    <t>/funding-round/f3594d9ad01d94ee94603e22080e4174</t>
  </si>
  <si>
    <t>/organization/rexpest</t>
  </si>
  <si>
    <t>/funding-round/f7757173193c69e9f05b6366f453c849</t>
  </si>
  <si>
    <t>/organization/rexter</t>
  </si>
  <si>
    <t>/funding-round/21b3d485af843e6dee58ef401dc7a6c9</t>
  </si>
  <si>
    <t>/funding-round/af1f84b8a59f506dd869f6f18d809b33</t>
  </si>
  <si>
    <t>/funding-round/ff14d6ba7dd2cf8b277d7ace5aed4ae2</t>
  </si>
  <si>
    <t>/organization/rezdy</t>
  </si>
  <si>
    <t>/funding-round/c38e3f56bb9b7eb9235eed18f04727e3</t>
  </si>
  <si>
    <t>/funding-round/d623e013707f055d2ed812ff68d86646</t>
  </si>
  <si>
    <t>/organization/rezee</t>
  </si>
  <si>
    <t>/funding-round/14ba6b2818483ed619ebcb85d21a4a55</t>
  </si>
  <si>
    <t>/organization/reznext</t>
  </si>
  <si>
    <t>/funding-round/530464df5cd8a33c345e8d03c9b0f7b4</t>
  </si>
  <si>
    <t>/organization/rezolve</t>
  </si>
  <si>
    <t>/funding-round/663b9c2f780f6c6716c5e0b139b24528</t>
  </si>
  <si>
    <t>/organization/rezonver-llc</t>
  </si>
  <si>
    <t>/funding-round/17c11f76407daae79d6301fc571f923c</t>
  </si>
  <si>
    <t>/funding-round/569adf1656884139b0f150ce1bacdc52</t>
  </si>
  <si>
    <t>/funding-round/5efefc4340f163ba22a846aba7e2476b</t>
  </si>
  <si>
    <t>/organization/rezora</t>
  </si>
  <si>
    <t>/funding-round/db874d3d1b43c784d5e08ba185393fdb</t>
  </si>
  <si>
    <t>/organization/rezzcard</t>
  </si>
  <si>
    <t>/funding-round/38e96aee64fb2e45f0ec91b648456f5e</t>
  </si>
  <si>
    <t>/organization/rf-arrays</t>
  </si>
  <si>
    <t>/funding-round/0503eece9e775876c5fbbc46ae5dec81</t>
  </si>
  <si>
    <t>/organization/rf-biocidics</t>
  </si>
  <si>
    <t>/funding-round/243233cd2e13254140b78b1f2642342d</t>
  </si>
  <si>
    <t>/organization/rf-code</t>
  </si>
  <si>
    <t>/funding-round/0b226a1946f01726d30ca642729e27bf</t>
  </si>
  <si>
    <t>/funding-round/58eb45cf6246ba53cbe79216996f5a53</t>
  </si>
  <si>
    <t>/funding-round/638f3b0fc7d1f7c4503352e65a380815</t>
  </si>
  <si>
    <t>/funding-round/72de051e6bea2e27a1ec094082560989</t>
  </si>
  <si>
    <t>/funding-round/da8b30d78d346931a31daf80bfef39ad</t>
  </si>
  <si>
    <t>/funding-round/ea8f7ced78bb95d132508b01681927b9</t>
  </si>
  <si>
    <t>/organization/rf-controls</t>
  </si>
  <si>
    <t>/funding-round/64378b7b904a56f0b8bdc56b1114b58c</t>
  </si>
  <si>
    <t>/funding-round/a84b6409b3e550ccfea999567f339c06</t>
  </si>
  <si>
    <t>/organization/rf-it-solutions</t>
  </si>
  <si>
    <t>/funding-round/327721e1168b7f6faae4349cb8e1d2a5</t>
  </si>
  <si>
    <t>/organization/rf-magic</t>
  </si>
  <si>
    <t>/funding-round/1f7e49a698667f5f1eb3e33b9b36242d</t>
  </si>
  <si>
    <t>/organization/rf-nano</t>
  </si>
  <si>
    <t>/funding-round/a4f190d25fd8c483952d20e81c597a41</t>
  </si>
  <si>
    <t>/funding-round/e9c26307096f79236c672f8b422ee502</t>
  </si>
  <si>
    <t>/organization/rf-solutions-2</t>
  </si>
  <si>
    <t>/funding-round/207b6037b0ecae25904cf2922b8a7078</t>
  </si>
  <si>
    <t>27/11/2002</t>
  </si>
  <si>
    <t>/funding-round/470fc470cbf17f2c64c91fb8b7d93ed2</t>
  </si>
  <si>
    <t>/funding-round/7ac3850269c0697ec0086dcc66e1ce45</t>
  </si>
  <si>
    <t>/funding-round/b283c66e542aa0a642fa96cef50ff598</t>
  </si>
  <si>
    <t>/organization/rf-surgical-systems</t>
  </si>
  <si>
    <t>/funding-round/025051dbe4f7c221518fe34720ed40b7</t>
  </si>
  <si>
    <t>/funding-round/957de931e4bee20bd67eba875c1c5594</t>
  </si>
  <si>
    <t>/funding-round/be2ba85815a4008f692a890f6fa0a099</t>
  </si>
  <si>
    <t>/funding-round/f81cbe37804a5790dbe25c6477e5538c</t>
  </si>
  <si>
    <t>/organization/rfactr-inc</t>
  </si>
  <si>
    <t>/funding-round/a39fde53bd2d0d61df7936bb4ce16071</t>
  </si>
  <si>
    <t>/funding-round/a6132ff9bdee0e05da1d2e79e17ef1ce</t>
  </si>
  <si>
    <t>/organization/rfeyed</t>
  </si>
  <si>
    <t>/funding-round/d4800a6967cc8efd8f3f48e95afb9eeb</t>
  </si>
  <si>
    <t>/organization/rfi-global-services</t>
  </si>
  <si>
    <t>/funding-round/c6efcd7fbe8fa0517738af1de699f29e</t>
  </si>
  <si>
    <t>/organization/rfi-informatique</t>
  </si>
  <si>
    <t>/funding-round/adfcc5fa9e2eb6d18b2bc8eb1efe89cf</t>
  </si>
  <si>
    <t>/organization/rfid-global-solution</t>
  </si>
  <si>
    <t>/funding-round/95b175691ea00d3997d003b0243d6744</t>
  </si>
  <si>
    <t>/funding-round/a278df100dfb3ff922b25fca544762fa</t>
  </si>
  <si>
    <t>/funding-round/b4074ea1e7930df021af219e2c4fd6c1</t>
  </si>
  <si>
    <t>/organization/rfideas</t>
  </si>
  <si>
    <t>/funding-round/afb2ca511eb1797f38c1c927196f11d9</t>
  </si>
  <si>
    <t>/organization/rfinity</t>
  </si>
  <si>
    <t>/funding-round/20bc5b227848f99833ba5df9e91f3ba7</t>
  </si>
  <si>
    <t>/organization/rfmarq</t>
  </si>
  <si>
    <t>/funding-round/84a393f7829b1c5cf51bf7ab8f35d332</t>
  </si>
  <si>
    <t>/organization/rfmicron</t>
  </si>
  <si>
    <t>/funding-round/56259a9115cbe9e5d024cf55926fcac3</t>
  </si>
  <si>
    <t>/funding-round/98e5edf832d9ddfa523591e7f8973b84</t>
  </si>
  <si>
    <t>/funding-round/f66319f34fee46ddff33ba5e2f721570</t>
  </si>
  <si>
    <t>/organization/rfs-pharma</t>
  </si>
  <si>
    <t>/funding-round/ea238bc27fee51fce8bc0a061de8b7b4</t>
  </si>
  <si>
    <t>/organization/rgb-networks</t>
  </si>
  <si>
    <t>/funding-round/b927b88368b5a8781f903b2b76e467ea</t>
  </si>
  <si>
    <t>/funding-round/cf40f4d5cbb97be0a75e914269af0510</t>
  </si>
  <si>
    <t>/funding-round/ddf01b4820c5500d6e102fa5654c387e</t>
  </si>
  <si>
    <t>/funding-round/f5286684dbf4030dcc89ec2eefd2eddd</t>
  </si>
  <si>
    <t>/organization/rgenix</t>
  </si>
  <si>
    <t>/funding-round/680cb792ce434aaf4c884be83c6cac01</t>
  </si>
  <si>
    <t>/organization/rgi-informatics</t>
  </si>
  <si>
    <t>/funding-round/dd92a454afc48d983b4da3f770e20abe</t>
  </si>
  <si>
    <t>/organization/rgm-group</t>
  </si>
  <si>
    <t>/funding-round/4072b2cfcbbad9ccec513f2c1340b13f</t>
  </si>
  <si>
    <t>/organization/rhapso</t>
  </si>
  <si>
    <t>/funding-round/84c34248c3f5d175d3b19fbb067d1841</t>
  </si>
  <si>
    <t>/funding-round/ac6226d6d71db0bb6501cc42b3af05d5</t>
  </si>
  <si>
    <t>/funding-round/bd25cb0e0d3a6a94209e22310acfc7db</t>
  </si>
  <si>
    <t>/organization/rhapsody</t>
  </si>
  <si>
    <t>/funding-round/0250e2772b10f64844129c63794d1eb5</t>
  </si>
  <si>
    <t>/funding-round/6e7385eee106d720b3ca366c75b0f0db</t>
  </si>
  <si>
    <t>/funding-round/7deddd7ca36fe0314b1d7be592919d2a</t>
  </si>
  <si>
    <t>/organization/rhapsody-labs</t>
  </si>
  <si>
    <t>/funding-round/3322f3f3a212b90d7f5b830f82b7a74e</t>
  </si>
  <si>
    <t>/organization/rhapsody-networks</t>
  </si>
  <si>
    <t>/funding-round/848df7319388f6059ed74d5f0e296225</t>
  </si>
  <si>
    <t>/funding-round/98b7953521f40beb54d735be13d588cf</t>
  </si>
  <si>
    <t>/organization/rheingau-founders</t>
  </si>
  <si>
    <t>/funding-round/b0d162180f12422e42523273c8dbdc7f</t>
  </si>
  <si>
    <t>/organization/rhenovia-pharma</t>
  </si>
  <si>
    <t>/funding-round/b651bdbe89acbdcce8979c5546bb3e40</t>
  </si>
  <si>
    <t>/organization/rheonix</t>
  </si>
  <si>
    <t>/funding-round/08d6292bd061a46fb623bff57511d964</t>
  </si>
  <si>
    <t>/funding-round/202363e992f643b9cac02cff3d55526f</t>
  </si>
  <si>
    <t>/funding-round/31e44d54fd4f5eb0bd27d6116215f830</t>
  </si>
  <si>
    <t>/funding-round/3c15a3ec7f1173611074efaa76f7116e</t>
  </si>
  <si>
    <t>/funding-round/63cc2a6e118ef306cbb6e53bcdabca04</t>
  </si>
  <si>
    <t>/funding-round/c1a3e09a6178f36f8477cba618926825</t>
  </si>
  <si>
    <t>/funding-round/de49b4ad07786b880f21a8c23f16aa6e</t>
  </si>
  <si>
    <t>/funding-round/fd9733108b3dc2c98817cc9aec757a6f</t>
  </si>
  <si>
    <t>/organization/rheontes</t>
  </si>
  <si>
    <t>/funding-round/a23f4cca3539f3dbecc86993d732c0cb</t>
  </si>
  <si>
    <t>/organization/rheti-inc</t>
  </si>
  <si>
    <t>/funding-round/2a87a97771baca8376224ebb01635f29</t>
  </si>
  <si>
    <t>/funding-round/2ea5b93487048aa72012e895ec18e6ba</t>
  </si>
  <si>
    <t>/funding-round/824b527b452360c1a92c4e951fc42571</t>
  </si>
  <si>
    <t>/organization/rhetorical-group-plc</t>
  </si>
  <si>
    <t>/funding-round/ee91ed7fa2bada2200c2b47223584cae</t>
  </si>
  <si>
    <t>/organization/rhetorical-systems</t>
  </si>
  <si>
    <t>/funding-round/dbfd9b6b3a3a8ff929372685098f8cf4</t>
  </si>
  <si>
    <t>/organization/rhino-accounting</t>
  </si>
  <si>
    <t>/funding-round/222554d400d92343056d4b09cae99279</t>
  </si>
  <si>
    <t>/organization/rhinocyte</t>
  </si>
  <si>
    <t>/funding-round/197ab279ebf3a78c3e1bea16fc242448</t>
  </si>
  <si>
    <t>/funding-round/3afe8bd4803f097e7e66eecff6c21af3</t>
  </si>
  <si>
    <t>/funding-round/50106fff9b1cf2ea415834af7d777d1f</t>
  </si>
  <si>
    <t>/funding-round/58112f7da6e0a6ba7b7fbe288695d136</t>
  </si>
  <si>
    <t>/funding-round/b134ef327d29f2e5872259eb6f5f10c8</t>
  </si>
  <si>
    <t>/funding-round/f18d9040655f65183cd07624aecb0d28</t>
  </si>
  <si>
    <t>/organization/rhiza-labs</t>
  </si>
  <si>
    <t>/funding-round/3f6609335e6222f126bdc4974fafbd91</t>
  </si>
  <si>
    <t>/funding-round/f57541e7491b08c77497dfcceb0dac1f</t>
  </si>
  <si>
    <t>/organization/rhm-technology</t>
  </si>
  <si>
    <t>/funding-round/6667582f7920e351ab78362f3441f802</t>
  </si>
  <si>
    <t>/organization/rhode-island-hospital</t>
  </si>
  <si>
    <t>/funding-round/17c4f971e9898b54d70850f66a7b1cb5</t>
  </si>
  <si>
    <t>/organization/rhodecode</t>
  </si>
  <si>
    <t>/funding-round/2986abd3c60ba4bc220680a124400302</t>
  </si>
  <si>
    <t>/organization/rhomania</t>
  </si>
  <si>
    <t>/funding-round/d19cb6a5741f8b28532d335f329888bb</t>
  </si>
  <si>
    <t>/organization/rhombus-energy-solutions</t>
  </si>
  <si>
    <t>/funding-round/708873aaf6e30f78fac3337f08506ba4</t>
  </si>
  <si>
    <t>/organization/rhomobile</t>
  </si>
  <si>
    <t>/funding-round/53464ae32602bb7f1e126005132355e8</t>
  </si>
  <si>
    <t>/funding-round/be9bc258294a2d3c862a819d9e3689d7</t>
  </si>
  <si>
    <t>/organization/rhone-apparel</t>
  </si>
  <si>
    <t>/funding-round/15c0f5d49f9b166e28de1a0a338cbd63</t>
  </si>
  <si>
    <t>/funding-round/261956f2c5a449f10614188b4def419d</t>
  </si>
  <si>
    <t>/funding-round/8cf91b686743e4f4f49a87edd1f56eda</t>
  </si>
  <si>
    <t>/organization/rhumbix-inc-</t>
  </si>
  <si>
    <t>/funding-round/5fc0fa65272f7d9fc0a1a2c6461ec3dc</t>
  </si>
  <si>
    <t>/funding-round/adffda9b9c66abe2f5159fa005979fa5</t>
  </si>
  <si>
    <t>/organization/rhytec</t>
  </si>
  <si>
    <t>/funding-round/4f36555ab79bb240606f0efe0575dcdd</t>
  </si>
  <si>
    <t>/organization/rhythm-networks</t>
  </si>
  <si>
    <t>/funding-round/a40832d78793548039ffb870da7a1292</t>
  </si>
  <si>
    <t>/organization/rhythm-newmedia</t>
  </si>
  <si>
    <t>/funding-round/070fe97ff7a6a72acc333db4b7269ff2</t>
  </si>
  <si>
    <t>/funding-round/37d40e96084a81e3eac58ee8464e5624</t>
  </si>
  <si>
    <t>/funding-round/4423cc1d9c3d3f54a69a198bb4bd07c7</t>
  </si>
  <si>
    <t>/funding-round/eeae35931d520f1855ffd9eee758dc1b</t>
  </si>
  <si>
    <t>/organization/rhythm-pharmaceuticals</t>
  </si>
  <si>
    <t>/funding-round/0c8a768a50f7768dec8624905bff8435</t>
  </si>
  <si>
    <t>/funding-round/1981cb50e8c75bee85dbb19579eabdd0</t>
  </si>
  <si>
    <t>/funding-round/5282511765dd00d23d24fd22c28bad2c</t>
  </si>
  <si>
    <t>/funding-round/5d63238a500544b81cc39cf1d784da92</t>
  </si>
  <si>
    <t>/funding-round/613e9eff40b5c278f02ccb3347e977f0</t>
  </si>
  <si>
    <t>/funding-round/a6d4e0452e1059a56a8322721c07f4fe</t>
  </si>
  <si>
    <t>/funding-round/ad5bb365e344709862f1824bf7dded46</t>
  </si>
  <si>
    <t>/funding-round/c3f690286f7cf1c9edde989740fdb3e8</t>
  </si>
  <si>
    <t>/funding-round/cdd728513fcddad1b0a4cbc7ffa65c3a</t>
  </si>
  <si>
    <t>/organization/rhythm-superfoods</t>
  </si>
  <si>
    <t>/funding-round/8da55e60abd23caa667d34ffa4b63de6</t>
  </si>
  <si>
    <t>/organization/rhythmia-medical</t>
  </si>
  <si>
    <t>/funding-round/41c7202919d304122fbaf534d35c5933</t>
  </si>
  <si>
    <t>/funding-round/c3dc5cacf95fc2a1c55c61e819ddf258</t>
  </si>
  <si>
    <t>/funding-round/e01bb103197b6c536f75badfa41c0563</t>
  </si>
  <si>
    <t>/organization/rib-club-global</t>
  </si>
  <si>
    <t>/funding-round/c28548bf29906bcd014aa9623a07bb0c</t>
  </si>
  <si>
    <t>/organization/rib-software</t>
  </si>
  <si>
    <t>/funding-round/90497479fdfcf78283bc79ab284765d3</t>
  </si>
  <si>
    <t>/funding-round/9946e4ce7de1bfcb9cd0e9f623c2713a</t>
  </si>
  <si>
    <t>/organization/ribbit</t>
  </si>
  <si>
    <t>/funding-round/107acf20cf9055465b574be0db83cbaa</t>
  </si>
  <si>
    <t>/funding-round/2fc376905eff0a6b96dde82560002456</t>
  </si>
  <si>
    <t>/funding-round/a2e5d4e3735117374f3855bcf6fe0c52</t>
  </si>
  <si>
    <t>/organization/ribbon</t>
  </si>
  <si>
    <t>/funding-round/0c6eca5faf82b3cd662120d188d9c6b1</t>
  </si>
  <si>
    <t>/funding-round/360fb3fb8c4b93efdf22c36198f890c3</t>
  </si>
  <si>
    <t>/organization/riboxx</t>
  </si>
  <si>
    <t>/funding-round/3d7b793518ce8f436a609c2a5bd0df49</t>
  </si>
  <si>
    <t>/funding-round/6c38b2028dc65722dc8d921c98a6d1ef</t>
  </si>
  <si>
    <t>/funding-round/9e9e159c5b580f4c9ffc683f479047af</t>
  </si>
  <si>
    <t>/funding-round/d22160623923310f70a2259a9a42e6fa</t>
  </si>
  <si>
    <t>/organization/ricardo-ch</t>
  </si>
  <si>
    <t>/funding-round/46461149b6394414ab3f1268be377cbd</t>
  </si>
  <si>
    <t>/organization/rice-university-2</t>
  </si>
  <si>
    <t>/funding-round/f771133b17523ca535a500586be0f969</t>
  </si>
  <si>
    <t>/organization/ricebook</t>
  </si>
  <si>
    <t>/funding-round/a24b00c79d6fe4aa59878f2ba3c186a1</t>
  </si>
  <si>
    <t>/organization/ricebran-technologies</t>
  </si>
  <si>
    <t>/funding-round/617efdd41766167eaa505611319ad7cb</t>
  </si>
  <si>
    <t>/organization/rich-media-exchange</t>
  </si>
  <si>
    <t>/funding-round/d47c93acf66cc0ecaf108e94db634d7e</t>
  </si>
  <si>
    <t>/organization/richard-pauer-3p</t>
  </si>
  <si>
    <t>/funding-round/248264ff1471c93b3288192132cae09d</t>
  </si>
  <si>
    <t>/organization/richard-toland-designs</t>
  </si>
  <si>
    <t>/funding-round/7744709472be93c5d37bf15ca821760c</t>
  </si>
  <si>
    <t>/organization/richcreek-international</t>
  </si>
  <si>
    <t>/funding-round/1c7577cc65575e6371aca3accc4f73fa</t>
  </si>
  <si>
    <t>/organization/richfx</t>
  </si>
  <si>
    <t>/funding-round/1e412715afea885008a211802fd43038</t>
  </si>
  <si>
    <t>/organization/richmedia</t>
  </si>
  <si>
    <t>/funding-round/ea9b8f0ca3fd6fa028f6d62bafd2c631</t>
  </si>
  <si>
    <t>/organization/richrelevance</t>
  </si>
  <si>
    <t>/funding-round/15b7bcb5e5dfbd61942537ac0ce22c74</t>
  </si>
  <si>
    <t>/funding-round/2d5c3d2825f359718d225bfbced0b984</t>
  </si>
  <si>
    <t>/funding-round/484bf261c2ea6e1f71e2c1641c009745</t>
  </si>
  <si>
    <t>/funding-round/49700eea62ac1fc97d32303a311d4076</t>
  </si>
  <si>
    <t>/funding-round/c5d6c64862a6a4a3874be4e1e7d82ff6</t>
  </si>
  <si>
    <t>/funding-round/d6a84023a98533e24f75865bc3f27bb3</t>
  </si>
  <si>
    <t>/funding-round/f49c2c1852d88c585727c41d682ff8bc</t>
  </si>
  <si>
    <t>/funding-round/fda56c8ea46b220817722262634cebb3</t>
  </si>
  <si>
    <t>/organization/richslide</t>
  </si>
  <si>
    <t>/funding-round/1e73d716c38f2597b01808fc329f4758</t>
  </si>
  <si>
    <t>/organization/richuncles</t>
  </si>
  <si>
    <t>/funding-round/517ffeeea861f3008eaf2602a06a5222</t>
  </si>
  <si>
    <t>/organization/rickshaw</t>
  </si>
  <si>
    <t>/funding-round/22138a2e39bc2b2cf3a016b480a3adbf</t>
  </si>
  <si>
    <t>/funding-round/fd82474a834b031da02bac34597fa893</t>
  </si>
  <si>
    <t>/organization/ricksoft-inc-</t>
  </si>
  <si>
    <t>/funding-round/d3703a302bc5680743576a326cf77f76</t>
  </si>
  <si>
    <t>/organization/rico</t>
  </si>
  <si>
    <t>/funding-round/a6bac8edeefbb1537055fcefd50d79c3</t>
  </si>
  <si>
    <t>/funding-round/bcefc21479d8bdff73c68491fed2dd24</t>
  </si>
  <si>
    <t>/organization/rics-software</t>
  </si>
  <si>
    <t>/funding-round/68f74d46eb9004f6ce72f1935fe01c9e</t>
  </si>
  <si>
    <t>/organization/ridango</t>
  </si>
  <si>
    <t>/funding-round/b673ca7e3907eb0d5c40018019d35f63</t>
  </si>
  <si>
    <t>/organization/ride-group</t>
  </si>
  <si>
    <t>/funding-round/f3024bb32a7a46c6d3a50422cd1c444f</t>
  </si>
  <si>
    <t>/organization/rideapart</t>
  </si>
  <si>
    <t>/funding-round/32df831645bf16be9902d5a63d11cf4c</t>
  </si>
  <si>
    <t>/organization/ridecharge</t>
  </si>
  <si>
    <t>/funding-round/6f4ffcea41943241eb3352f933729104</t>
  </si>
  <si>
    <t>20/01/2008</t>
  </si>
  <si>
    <t>/funding-round/ad38ec1daffaae8a2c92a31564724d7d</t>
  </si>
  <si>
    <t>/funding-round/b8707f9ad5fb50e09f1408e24821933f</t>
  </si>
  <si>
    <t>/organization/ridejoy</t>
  </si>
  <si>
    <t>/funding-round/26c90329e3c99eb75ee4c802b51bc0f4</t>
  </si>
  <si>
    <t>/organization/ridemakerz</t>
  </si>
  <si>
    <t>/funding-round/0dc39fda11df7d6a69f4ad75b3c677e6</t>
  </si>
  <si>
    <t>/funding-round/9ab085dbd1e67e36f21314d4466c4dfa</t>
  </si>
  <si>
    <t>/funding-round/e802da88245c80cd67e0b6b00d4635e8</t>
  </si>
  <si>
    <t>/organization/ridepal</t>
  </si>
  <si>
    <t>/funding-round/54128c9a5d8aee52de11efb2f119dcee</t>
  </si>
  <si>
    <t>/funding-round/7ce4c8b0ffe57262ca5de279f06d412e</t>
  </si>
  <si>
    <t>/organization/ridepost</t>
  </si>
  <si>
    <t>/funding-round/244c2d42460efb13c8dfbe1a8cb5405f</t>
  </si>
  <si>
    <t>/funding-round/35cf2fdbcdf054666f4bc7645e9f6597</t>
  </si>
  <si>
    <t>/organization/riders</t>
  </si>
  <si>
    <t>/funding-round/5ce26033c621f60a5b6e0f83f8533351</t>
  </si>
  <si>
    <t>/organization/ridescout</t>
  </si>
  <si>
    <t>/funding-round/80afef45671144c82fdd2a403ea4e8a9</t>
  </si>
  <si>
    <t>/funding-round/e023025c5d48f26c31399f8b8c1eb7c4</t>
  </si>
  <si>
    <t>/organization/ridge-diagnostics</t>
  </si>
  <si>
    <t>/funding-round/2146f780a71bfaacf51da555977303d6</t>
  </si>
  <si>
    <t>/funding-round/9936eab8b7abdbaf7aa93ab63f841ea3</t>
  </si>
  <si>
    <t>/funding-round/9bba69790c65e59970b5553f8b16ae06</t>
  </si>
  <si>
    <t>/organization/ridge-resources</t>
  </si>
  <si>
    <t>/funding-round/a0bd72b1cbe37aca5d6fe1e5522ede6d</t>
  </si>
  <si>
    <t>/organization/ridibooks</t>
  </si>
  <si>
    <t>/funding-round/9027536d5e791ee1a52d0b8c340fcec4</t>
  </si>
  <si>
    <t>/organization/ridley</t>
  </si>
  <si>
    <t>/funding-round/ec172c4aa00ce6c396e5b4d38f921390</t>
  </si>
  <si>
    <t>/organization/riemser-arzneimittel</t>
  </si>
  <si>
    <t>/funding-round/531f5ff4416cd69fe18a53324c5b5665</t>
  </si>
  <si>
    <t>/organization/riff-digital-inc</t>
  </si>
  <si>
    <t>/funding-round/5b46cf30b15dd3078a0e70921721d0dc</t>
  </si>
  <si>
    <t>/organization/riffraff-2</t>
  </si>
  <si>
    <t>/funding-round/38a19d67e6ebf6a0964a981ae4cbeda2</t>
  </si>
  <si>
    <t>/organization/riffsy</t>
  </si>
  <si>
    <t>/funding-round/3ae95d5585984c036e11247bfa92535f</t>
  </si>
  <si>
    <t>/funding-round/915bf60f9d568594f374cde5bfcd2e44</t>
  </si>
  <si>
    <t>/funding-round/9af8ec83d6c419bd43de02c871e3ab14</t>
  </si>
  <si>
    <t>/organization/rifftrax</t>
  </si>
  <si>
    <t>/funding-round/1c7f1e15cdf6290ef06df66132f86383</t>
  </si>
  <si>
    <t>/organization/riffyn</t>
  </si>
  <si>
    <t>/funding-round/d5fc9324774a9151b7871563e327db05</t>
  </si>
  <si>
    <t>/organization/rifiniti</t>
  </si>
  <si>
    <t>/funding-round/98bb61c35e146c3eb19855e88c618459</t>
  </si>
  <si>
    <t>/organization/rift-io</t>
  </si>
  <si>
    <t>/funding-round/48982954fc803becd3f736b2da164654</t>
  </si>
  <si>
    <t>/funding-round/66af239c8a438d74b3a5866ed1fde835</t>
  </si>
  <si>
    <t>/organization/riftcat</t>
  </si>
  <si>
    <t>/funding-round/2e8873fc0a0325eab688253e64761784</t>
  </si>
  <si>
    <t>/organization/rigel</t>
  </si>
  <si>
    <t>/funding-round/2e046b657ee610e8365160e861c20f34</t>
  </si>
  <si>
    <t>/organization/rigel-pharmaceuticals</t>
  </si>
  <si>
    <t>/funding-round/0468bbd5574c2d6fb17df034ead789f7</t>
  </si>
  <si>
    <t>/funding-round/30286d1ca03e165a1517ef0342d3e8c9</t>
  </si>
  <si>
    <t>/organization/rigetti-computing</t>
  </si>
  <si>
    <t>/funding-round/1261a6abc0ae7d167afaceddff86893b</t>
  </si>
  <si>
    <t>/funding-round/509d63f2214b4ca13064423927b19d4a</t>
  </si>
  <si>
    <t>/organization/right-brain-media</t>
  </si>
  <si>
    <t>/funding-round/19743757fd69742e9f50b80cc2880cfe</t>
  </si>
  <si>
    <t>/organization/right-financial-advisor</t>
  </si>
  <si>
    <t>/funding-round/9c95b6f641a59d071723beb7eaf43a94</t>
  </si>
  <si>
    <t>/organization/right-hemisphere</t>
  </si>
  <si>
    <t>/funding-round/51aab2e4416f8a610aec39de59dee593</t>
  </si>
  <si>
    <t>/funding-round/577208fd9b1e4d7cb91a2b31b0588e8e</t>
  </si>
  <si>
    <t>/funding-round/726d91a47d8db39f38e3b3bf53bad32a</t>
  </si>
  <si>
    <t>/organization/right-media</t>
  </si>
  <si>
    <t>/funding-round/891d7da80e32443f5425b2d10ca79a1c</t>
  </si>
  <si>
    <t>/organization/right-on-interactive</t>
  </si>
  <si>
    <t>/funding-round/1026459a7c00ed63dd1d478dd9bb49f4</t>
  </si>
  <si>
    <t>/funding-round/72d3563a4691cb51f264af8d0fca4d16</t>
  </si>
  <si>
    <t>/organization/right-price</t>
  </si>
  <si>
    <t>/funding-round/e30838cbb717814d1d1d83d4a11b80a5</t>
  </si>
  <si>
    <t>/organization/right-relevance</t>
  </si>
  <si>
    <t>/funding-round/3e421b5862633f40fd0fc96f04fa5d4e</t>
  </si>
  <si>
    <t>/organization/right-shoes</t>
  </si>
  <si>
    <t>/funding-round/c859f758acee00284ff62108480c1cd8</t>
  </si>
  <si>
    <t>/organization/right-skills</t>
  </si>
  <si>
    <t>/funding-round/db6a5b3f8dba7e02b5768c99a5b2e326</t>
  </si>
  <si>
    <t>/organization/right90</t>
  </si>
  <si>
    <t>/funding-round/bb434f59adee9c3fce953d1d26a7f248</t>
  </si>
  <si>
    <t>/funding-round/ebb206ce2f8e4d6f85d63bb9a1719c70</t>
  </si>
  <si>
    <t>/funding-round/f6b26c7d3ca9e9a132dcd0d1f7edfb4a</t>
  </si>
  <si>
    <t>/organization/rightanswers</t>
  </si>
  <si>
    <t>/funding-round/e7123e750ef3d082173b513d48eb619d</t>
  </si>
  <si>
    <t>/organization/rightcare-solutions</t>
  </si>
  <si>
    <t>/funding-round/18673ce48be81158338fce75de027039</t>
  </si>
  <si>
    <t>/funding-round/2df3e28e9781979b9a5e13c3feb9cf38</t>
  </si>
  <si>
    <t>/funding-round/b937b34dc8e10ccafd66c740c1ff6809</t>
  </si>
  <si>
    <t>/organization/righteous</t>
  </si>
  <si>
    <t>/funding-round/8285a1805b447fd0ede780468492ed66</t>
  </si>
  <si>
    <t>/funding-round/cc2e025249323f3b8d855732c324e450</t>
  </si>
  <si>
    <t>/organization/righthand-robotics</t>
  </si>
  <si>
    <t>/funding-round/310d197e177f1183dc0f70a1c89f4b3d</t>
  </si>
  <si>
    <t>/organization/righthire-inc</t>
  </si>
  <si>
    <t>/funding-round/8604019ab9e63641e7233beb86b00918</t>
  </si>
  <si>
    <t>/organization/rightnow-technologies</t>
  </si>
  <si>
    <t>/funding-round/867bc0a6fa18c5bfc71688559c836f32</t>
  </si>
  <si>
    <t>/funding-round/deb5af94da279e50874e02e05bb4df9b</t>
  </si>
  <si>
    <t>/organization/rightpath-payments</t>
  </si>
  <si>
    <t>/funding-round/906c07a5278283649d3c8817a2ade3d0</t>
  </si>
  <si>
    <t>/organization/rightpoint</t>
  </si>
  <si>
    <t>/funding-round/1b1e1d03b8f980008bffb638a4c7417f</t>
  </si>
  <si>
    <t>/organization/rightscale</t>
  </si>
  <si>
    <t>/funding-round/225ce10ab94863c5688952e89ecc206b</t>
  </si>
  <si>
    <t>/funding-round/518404f145e71a55793809f3606cbefe</t>
  </si>
  <si>
    <t>/funding-round/58cf200870ff199e36fd05f4d1abff25</t>
  </si>
  <si>
    <t>/funding-round/c70ffc6597d4c723f87af6e8c6cbee5a</t>
  </si>
  <si>
    <t>/funding-round/e028e3f9b7a482b3944aae4578c06757</t>
  </si>
  <si>
    <t>/organization/rightsflow</t>
  </si>
  <si>
    <t>/funding-round/adefadbeee8b015fbe70f8ddce4ab8fe</t>
  </si>
  <si>
    <t>/organization/rightside-operating-co</t>
  </si>
  <si>
    <t>/funding-round/738e6db50eb279b6165b1003b471e7f1</t>
  </si>
  <si>
    <t>/organization/rightsignature</t>
  </si>
  <si>
    <t>/funding-round/2b146ca77582f4288132c258566eb487</t>
  </si>
  <si>
    <t>/organization/rightsup</t>
  </si>
  <si>
    <t>/funding-round/97579c7a5c43f4b374b7b7ef2a3cca16</t>
  </si>
  <si>
    <t>/organization/rightune</t>
  </si>
  <si>
    <t>/funding-round/36145870c1c1a09d9f60731cce5c88ea</t>
  </si>
  <si>
    <t>/organization/rightware-oy</t>
  </si>
  <si>
    <t>/funding-round/7700e8df06acea74626f324ffc9f743a</t>
  </si>
  <si>
    <t>/funding-round/dd1928e140188812b256c2a5db74cab8</t>
  </si>
  <si>
    <t>/organization/rigid</t>
  </si>
  <si>
    <t>/funding-round/d0c81d0982865869e7f1cd3f0a5e9333</t>
  </si>
  <si>
    <t>/organization/riglobe-revolution-wireless-global</t>
  </si>
  <si>
    <t>/funding-round/c89e4ecdc404ef7239fb4b6cd476e8d9</t>
  </si>
  <si>
    <t>/organization/rignet</t>
  </si>
  <si>
    <t>/funding-round/9b42926038a8cc0b30961c1ae6915c72</t>
  </si>
  <si>
    <t>/organization/rigontec-gmbh</t>
  </si>
  <si>
    <t>/funding-round/79de6b3522e7a9c1b5a99b2437c6fd64</t>
  </si>
  <si>
    <t>/funding-round/c1653040cd31b06b463db6f40e39452a</t>
  </si>
  <si>
    <t>/organization/rigup</t>
  </si>
  <si>
    <t>/funding-round/c85da55671c181997506d70c98207513</t>
  </si>
  <si>
    <t>/organization/riidr</t>
  </si>
  <si>
    <t>/funding-round/44e444f359f435149711834210209841</t>
  </si>
  <si>
    <t>/organization/riiid</t>
  </si>
  <si>
    <t>/funding-round/bca3cddf3af020eb98f44ee770e11264</t>
  </si>
  <si>
    <t>/organization/riisnet</t>
  </si>
  <si>
    <t>/funding-round/324f0b65e35af633f54f6cc64177b35a</t>
  </si>
  <si>
    <t>/organization/rijuven</t>
  </si>
  <si>
    <t>/funding-round/26572dd25f57208919e9ce2a13b316d0</t>
  </si>
  <si>
    <t>/funding-round/502a3cfa7b184d7a6e7e40efb2e0013a</t>
  </si>
  <si>
    <t>/funding-round/7a8f5109405d7f84d129c68f13a510d2</t>
  </si>
  <si>
    <t>/funding-round/a4487cf0bb7d3f1d44a9a0b0d823e06e</t>
  </si>
  <si>
    <t>/funding-round/cc69ecacde09e818d615e6421ca51379</t>
  </si>
  <si>
    <t>/organization/rikai-games</t>
  </si>
  <si>
    <t>/funding-round/df7d07f48d90b6cd7a09d10b038ef34b</t>
  </si>
  <si>
    <t>/organization/rilos</t>
  </si>
  <si>
    <t>/funding-round/16b4b327a6c222c2100ca3ccdfb7301d</t>
  </si>
  <si>
    <t>/organization/rim-healthcare-strategies</t>
  </si>
  <si>
    <t>/funding-round/d1769ab5f9297223d6a3befd45128433</t>
  </si>
  <si>
    <t>/organization/rima</t>
  </si>
  <si>
    <t>/funding-round/a1408a09ca011f92b10c17c21f5f46aa</t>
  </si>
  <si>
    <t>/organization/rimidi</t>
  </si>
  <si>
    <t>/funding-round/1bd204c100d5c172852e6862fc3d2a56</t>
  </si>
  <si>
    <t>/funding-round/2ef5497783833252f3842a0dc03422b5</t>
  </si>
  <si>
    <t>/funding-round/a2866819d69762912495d46806227abd</t>
  </si>
  <si>
    <t>/organization/rimini-street</t>
  </si>
  <si>
    <t>/funding-round/34ce8787f0a5c5037a3d892b4eed82d4</t>
  </si>
  <si>
    <t>/funding-round/53162b4a4750ffb44e3e3faf1acf9d58</t>
  </si>
  <si>
    <t>/organization/rinat-neuroscience</t>
  </si>
  <si>
    <t>/funding-round/1e0d4c72816651ea8ca25e83dafcffc9</t>
  </si>
  <si>
    <t>/funding-round/e2204e15597b549536e67d6c97592bf4</t>
  </si>
  <si>
    <t>/organization/rincon-pharmaceuticals</t>
  </si>
  <si>
    <t>/funding-round/996b880a85d9b7a6fb8b4daf8057277f</t>
  </si>
  <si>
    <t>/organization/rinera-networks</t>
  </si>
  <si>
    <t>/funding-round/24ae2ec84b1fb28f95df40eb5687359d</t>
  </si>
  <si>
    <t>/organization/ring</t>
  </si>
  <si>
    <t>/funding-round/0b944e6a94a1331d9fe441ec5801ef63</t>
  </si>
  <si>
    <t>/funding-round/0c1e017867b6b66b091f4191d88960af</t>
  </si>
  <si>
    <t>/funding-round/24d69241fd1f993068a64387f3a66ace</t>
  </si>
  <si>
    <t>/funding-round/f2053db873b4e0f4e4c2da586e2a486b</t>
  </si>
  <si>
    <t>/organization/ring-captcha</t>
  </si>
  <si>
    <t>/funding-round/730550bbe42bb27f5007a4718d88c198</t>
  </si>
  <si>
    <t>/funding-round/e271729cfa119e0953243e5033726dea</t>
  </si>
  <si>
    <t>/funding-round/e5427e0f3494b1775f09ccbc7e326511</t>
  </si>
  <si>
    <t>/organization/ringadoc</t>
  </si>
  <si>
    <t>/funding-round/0fab8109829ba50fcb833adcde16f687</t>
  </si>
  <si>
    <t>/funding-round/9c2f5b3e8a21a28137e2eb4b568a5781</t>
  </si>
  <si>
    <t>/funding-round/af920471552e445e738df06c2b977e9c</t>
  </si>
  <si>
    <t>/organization/ringbe</t>
  </si>
  <si>
    <t>/funding-round/48d5b7ee63768cecdc76b955ea6ab989</t>
  </si>
  <si>
    <t>/organization/ringcentral</t>
  </si>
  <si>
    <t>/funding-round/0d4781aa1f59db23e68797c13a3858c4</t>
  </si>
  <si>
    <t>/funding-round/5ac135b59a04ec82a3e41d537b198e43</t>
  </si>
  <si>
    <t>/funding-round/69af473593550effc4f83c4a8bb58b36</t>
  </si>
  <si>
    <t>/funding-round/6bf54737802c2fbe82d5ba0a4ed0b014</t>
  </si>
  <si>
    <t>/funding-round/e9ee0c599fb4e18afc5253cc0a2df9d6</t>
  </si>
  <si>
    <t>/funding-round/ff8e7d0b47bd911eba533bf51f246a13</t>
  </si>
  <si>
    <t>/organization/ringcl</t>
  </si>
  <si>
    <t>/funding-round/8b5fc31a819c80f3e17765861fa2aec7</t>
  </si>
  <si>
    <t>/organization/ringcredible</t>
  </si>
  <si>
    <t>/funding-round/5fe285b4e7502c781990dcef92bddd49</t>
  </si>
  <si>
    <t>/funding-round/e3f5baef0b877d7953b15cbc04c2ee61</t>
  </si>
  <si>
    <t>/organization/ringcube-technologies</t>
  </si>
  <si>
    <t>/funding-round/5a9fc5da83d9a4356e1326c7a8896abe</t>
  </si>
  <si>
    <t>/funding-round/6d914f79151ff7a3b7b174e45b8097a0</t>
  </si>
  <si>
    <t>/funding-round/f33640bd6c628b16dcef7ea5a49d4779</t>
  </si>
  <si>
    <t>/funding-round/fd471a0ada3e0e39c8c1d8f1a7cdcd29</t>
  </si>
  <si>
    <t>/funding-round/fe848eafc685fdaf658026758af35d0d</t>
  </si>
  <si>
    <t>/organization/ringdna</t>
  </si>
  <si>
    <t>/funding-round/5e5ae8e0f1a7615ffade97cad60b6e0b</t>
  </si>
  <si>
    <t>/funding-round/b1f4dd61bc2f3d4b9d58861bb9fe8710</t>
  </si>
  <si>
    <t>/funding-round/ce88350c0cf5329847cb34c2ffa673c7</t>
  </si>
  <si>
    <t>/funding-round/f1115ee72dc3d26c193095fbaa83458a</t>
  </si>
  <si>
    <t>/organization/ringerscommunications</t>
  </si>
  <si>
    <t>/funding-round/264b996776ec72f4dc6d7c86d74c9348</t>
  </si>
  <si>
    <t>/organization/ringio</t>
  </si>
  <si>
    <t>/funding-round/c09e4a4cfaff247535a450f86739299a</t>
  </si>
  <si>
    <t>/funding-round/cc6d545e6b4859e638daeed17b1c0e24</t>
  </si>
  <si>
    <t>/organization/ringleader-digital</t>
  </si>
  <si>
    <t>/funding-round/fbaecca26791b1b0547d7de132a8bd27</t>
  </si>
  <si>
    <t>/organization/ringleadr-com</t>
  </si>
  <si>
    <t>/funding-round/c01d7b7a13acf65e676dbb859fa58a13</t>
  </si>
  <si>
    <t>/organization/ringly</t>
  </si>
  <si>
    <t>/funding-round/310b6270d4a8788245c1e40273291c4b</t>
  </si>
  <si>
    <t>/funding-round/8d8618628c154862c45e36e99e889b03</t>
  </si>
  <si>
    <t>/organization/ringmd</t>
  </si>
  <si>
    <t>/funding-round/e8c8d999b9c2f1feefb3a4294a5378e8</t>
  </si>
  <si>
    <t>/organization/ringostat</t>
  </si>
  <si>
    <t>/funding-round/301106fdcec59233ad2e778006430191</t>
  </si>
  <si>
    <t>/organization/ringpay</t>
  </si>
  <si>
    <t>/funding-round/8d18e0d863ff1170ec303884e8709ed4</t>
  </si>
  <si>
    <t>/organization/ringr</t>
  </si>
  <si>
    <t>/funding-round/01681c1f48fc47335f9ea01b7bb4c6d5</t>
  </si>
  <si>
    <t>/funding-round/7bdd7f7841142e37e9def5547635d8db</t>
  </si>
  <si>
    <t>/funding-round/a62d2175c1f9bf81f3234a53971e4165</t>
  </si>
  <si>
    <t>/organization/ringrang</t>
  </si>
  <si>
    <t>/funding-round/38efb3c1b8179f9099465154304fc1e5</t>
  </si>
  <si>
    <t>/organization/ringthree-technologies</t>
  </si>
  <si>
    <t>/funding-round/4eec8fd68c1480509435fccce97fee42</t>
  </si>
  <si>
    <t>/organization/ringtu</t>
  </si>
  <si>
    <t>/funding-round/2b11a0d3cabfcfab6fa3c5d6d0fa8fa9</t>
  </si>
  <si>
    <t>/funding-round/cb7f5db4dd7d76297520a0a0f707dab3</t>
  </si>
  <si>
    <t>/funding-round/f7985d6e0951b91d372c6bfee2f5f82a</t>
  </si>
  <si>
    <t>/organization/ringu</t>
  </si>
  <si>
    <t>/funding-round/ce9ccf2b39902384208cc770b8cf1ba5</t>
  </si>
  <si>
    <t>/organization/ringz</t>
  </si>
  <si>
    <t>/funding-round/6ec386ff75dca2a6899fb4f7815ef096</t>
  </si>
  <si>
    <t>/funding-round/e3d72168a2e2a6d6bccedeb05892716f</t>
  </si>
  <si>
    <t>/organization/rinovum-womens-health</t>
  </si>
  <si>
    <t>/funding-round/2cbfc27e25ee4701d867e6f04aa9d0b4</t>
  </si>
  <si>
    <t>/funding-round/cc43189f2a664b4a97db2f85af0a14e8</t>
  </si>
  <si>
    <t>/funding-round/f2c2c68e495559fa146d011785c2cb85</t>
  </si>
  <si>
    <t>/organization/rinse</t>
  </si>
  <si>
    <t>/funding-round/02de2fe9efc69f982eb88d2c1b5a1750</t>
  </si>
  <si>
    <t>/organization/rio-brands</t>
  </si>
  <si>
    <t>/funding-round/60fb9e72e63689b27ce64723ef1b7833</t>
  </si>
  <si>
    <t>/organization/rio-grande-neurosciences</t>
  </si>
  <si>
    <t>/funding-round/33067a0e1c241967051e840d609c7131</t>
  </si>
  <si>
    <t>/funding-round/3395eb2ecbff871ce7c8a99768b40526</t>
  </si>
  <si>
    <t>/funding-round/3aa09bdf6adff3f080b92d1db0a10a30</t>
  </si>
  <si>
    <t>/organization/riogin</t>
  </si>
  <si>
    <t>/funding-round/f2505b6075f4664777e9d3344b08f9d6</t>
  </si>
  <si>
    <t>/organization/rioglass-solar-holding</t>
  </si>
  <si>
    <t>/funding-round/831a689778e146a3af13d9197fd8b081</t>
  </si>
  <si>
    <t>/organization/riot-games</t>
  </si>
  <si>
    <t>/funding-round/a4c95d25bc7a627098074408c10a3dfd</t>
  </si>
  <si>
    <t>/funding-round/eb7f6f93fb4223acb645066ce0a372b3</t>
  </si>
  <si>
    <t>/organization/riparautonline</t>
  </si>
  <si>
    <t>/funding-round/9edee78edbf0a6e82da7ad123fe2ceb2</t>
  </si>
  <si>
    <t>/organization/ripcode</t>
  </si>
  <si>
    <t>/funding-round/1505a3505fc521eef743095680f968cc</t>
  </si>
  <si>
    <t>/funding-round/1bf5eb5eee35d2e230563a67920ff432</t>
  </si>
  <si>
    <t>/funding-round/42b35cd9ece7ae99c4dfce61b8bb3f70</t>
  </si>
  <si>
    <t>/funding-round/50e38b295bd7323f9975a04bde616d32</t>
  </si>
  <si>
    <t>/funding-round/a512c400216e4caa6e1cea876abc51d2</t>
  </si>
  <si>
    <t>/organization/ripl</t>
  </si>
  <si>
    <t>/funding-round/06c95258541150e188aea71be9d49594</t>
  </si>
  <si>
    <t>/funding-round/4e2bae7677f6139b2be9909d2b0d77fa</t>
  </si>
  <si>
    <t>/organization/ripl-io</t>
  </si>
  <si>
    <t>/funding-round/911fd8bbbee803ac052a1a68bcd441ee</t>
  </si>
  <si>
    <t>/organization/riplay</t>
  </si>
  <si>
    <t>/funding-round/b5b3545c7c789f7ebdcc610d8a0ed4d6</t>
  </si>
  <si>
    <t>/organization/rippld</t>
  </si>
  <si>
    <t>/funding-round/365d22907ea7ebf0952c0c3c0571557b</t>
  </si>
  <si>
    <t>/funding-round/d5d50540bd679c9a5ac9ddd25487ee6f</t>
  </si>
  <si>
    <t>/organization/ripple-brand-collective</t>
  </si>
  <si>
    <t>/funding-round/5668b5b8c30dd5ff8222a1bd86a5bffd</t>
  </si>
  <si>
    <t>/organization/ripple-commerce</t>
  </si>
  <si>
    <t>/funding-round/061d5a0ed49f664a41d9abda44bfed97</t>
  </si>
  <si>
    <t>/organization/ripple-labs</t>
  </si>
  <si>
    <t>/funding-round/1e599c5a2c4d433e4468978eca84c58d</t>
  </si>
  <si>
    <t>/funding-round/6c44a6ecd13b48ea4a1dc6e0e46a7590</t>
  </si>
  <si>
    <t>/funding-round/a32e59134a73c774e4807fbb769a6af5</t>
  </si>
  <si>
    <t>/funding-round/cda3ddc4d056fc9a1c5cfd201d38a83c</t>
  </si>
  <si>
    <t>/funding-round/e324fb8f2294bb23207548186a446db4</t>
  </si>
  <si>
    <t>/funding-round/e9ab325339f360d47ffc13bbcfb72cbe</t>
  </si>
  <si>
    <t>/organization/ripple-networks</t>
  </si>
  <si>
    <t>/funding-round/387bb71cb9b241967d8bb0a4609feee9</t>
  </si>
  <si>
    <t>/organization/ripple-technologies</t>
  </si>
  <si>
    <t>/funding-round/cb4407506330a4b0ec4619b58df338c0</t>
  </si>
  <si>
    <t>31/05/2001</t>
  </si>
  <si>
    <t>/organization/ripple-tv</t>
  </si>
  <si>
    <t>/funding-round/1008db5c8a469ac3250f21181a19324b</t>
  </si>
  <si>
    <t>/funding-round/452f0a8c5ce79199248c950e53b8338c</t>
  </si>
  <si>
    <t>/funding-round/ab9fbfc1f959bbab39430853e8c110d3</t>
  </si>
  <si>
    <t>/funding-round/ecf506871619a10a26c4b61904f0cd21</t>
  </si>
  <si>
    <t>/organization/ripplear-com</t>
  </si>
  <si>
    <t>/funding-round/29fe6ab85cdeddc65876c4e80c5aeb41</t>
  </si>
  <si>
    <t>/funding-round/9d1865fdd31dec5743fbd34177c52f99</t>
  </si>
  <si>
    <t>/organization/ripplefunction</t>
  </si>
  <si>
    <t>/funding-round/fb4ebe8e553f71c1b093bb0727da9255</t>
  </si>
  <si>
    <t>/organization/rippleshot</t>
  </si>
  <si>
    <t>/funding-round/178135a3cd0742e5b6a7e29f1444407f</t>
  </si>
  <si>
    <t>/organization/rippleworks</t>
  </si>
  <si>
    <t>/funding-round/e44a3da352b1437f47962b278a150f46</t>
  </si>
  <si>
    <t>/organization/ripplrr-inc</t>
  </si>
  <si>
    <t>/funding-round/2cf3300af3a6e6b6097719d2d8ea49ae</t>
  </si>
  <si>
    <t>/funding-round/5b53bb55ce46d441f2b66fe4a7be2360</t>
  </si>
  <si>
    <t>/organization/ripsaw-apps</t>
  </si>
  <si>
    <t>/funding-round/0b9df0d9b11af491d29587afdc68e2c2</t>
  </si>
  <si>
    <t>/organization/ripstone</t>
  </si>
  <si>
    <t>/funding-round/e73f45bbfe490f32b4d6ea4d930a8a9f</t>
  </si>
  <si>
    <t>/organization/riptech-inc</t>
  </si>
  <si>
    <t>/funding-round/a2e94a6ce409e6ca3e001b987ededb5f</t>
  </si>
  <si>
    <t>/organization/riptide-io</t>
  </si>
  <si>
    <t>/funding-round/7219b287e0be776ebf9ae52b109333f7</t>
  </si>
  <si>
    <t>/funding-round/95d664bc1fbc4abd79090bb3e7062e49</t>
  </si>
  <si>
    <t>/organization/ripula</t>
  </si>
  <si>
    <t>/funding-round/5209643b29056df4b5915da5d0fcb5b3</t>
  </si>
  <si>
    <t>/funding-round/7696ad0a82f47d4dd63b76d0f0709010</t>
  </si>
  <si>
    <t>/organization/ripvanwafels</t>
  </si>
  <si>
    <t>/funding-round/599e3a8c20d98e4ab7373180c9452c94</t>
  </si>
  <si>
    <t>/organization/ripwave-total-media-system</t>
  </si>
  <si>
    <t>/funding-round/e748028e66c33bcb17a76e90ab3289bf</t>
  </si>
  <si>
    <t>/organization/rise</t>
  </si>
  <si>
    <t>/funding-round/33e100cc8cd03013befe847d1733b949</t>
  </si>
  <si>
    <t>/organization/rise-art</t>
  </si>
  <si>
    <t>/funding-round/ffc3ee132995ae6af68fc2ceb101cdf8</t>
  </si>
  <si>
    <t>/organization/rise-medical-staffing</t>
  </si>
  <si>
    <t>/funding-round/83782c146ced9579b33ba50839311327</t>
  </si>
  <si>
    <t>/organization/risefy</t>
  </si>
  <si>
    <t>/funding-round/cb32415bdbc9f59ff14c8a53066bcc6f</t>
  </si>
  <si>
    <t>/organization/risehealth</t>
  </si>
  <si>
    <t>/funding-round/1010081f198f5eb91f66df46207081cb</t>
  </si>
  <si>
    <t>/funding-round/f8c2c904144f7c7775082d8fe1b14cb3</t>
  </si>
  <si>
    <t>/organization/risen-energy-co-ltd</t>
  </si>
  <si>
    <t>/funding-round/1fc905efb41563422b46bdbae7e7ebed</t>
  </si>
  <si>
    <t>/organization/risesmart</t>
  </si>
  <si>
    <t>/funding-round/3e60b71dd4c0cdb4fac4d1bd7515e813</t>
  </si>
  <si>
    <t>/funding-round/668f16005c739f1dc126f24c2cc9fe28</t>
  </si>
  <si>
    <t>/funding-round/6c205ecf4ce878d442ef5ea1b60ea6ca</t>
  </si>
  <si>
    <t>/funding-round/9317f9428d1f3515e325868f9a2d55ce</t>
  </si>
  <si>
    <t>/funding-round/acc6e4c5bfac50491d22a9fbac40d223</t>
  </si>
  <si>
    <t>/organization/rishar</t>
  </si>
  <si>
    <t>/funding-round/d8562817a75d217d1b37fcfbdbea8b82</t>
  </si>
  <si>
    <t>/organization/rishi-mining-resources</t>
  </si>
  <si>
    <t>/funding-round/4b2ebb286eb1e0b32482c57ccc22dfec</t>
  </si>
  <si>
    <t>/organization/rising</t>
  </si>
  <si>
    <t>/funding-round/1e12609793c69d13c96b4a05883f9086</t>
  </si>
  <si>
    <t>/funding-round/c52273f05938fca67e163e26895232b0</t>
  </si>
  <si>
    <t>/organization/rising-sun-assisted-living</t>
  </si>
  <si>
    <t>/funding-round/919867a745222cca604bb8638c0d991a</t>
  </si>
  <si>
    <t>/organization/rising-tide-games</t>
  </si>
  <si>
    <t>/funding-round/c6306d635da427e546aa8cbee30a5d05</t>
  </si>
  <si>
    <t>/organization/risk-ai</t>
  </si>
  <si>
    <t>/funding-round/ac69f52f220fb0567b9ebd5f6f324294</t>
  </si>
  <si>
    <t>/organization/risk-io</t>
  </si>
  <si>
    <t>/funding-round/049ea9682e99d46116089f3d28d1988d</t>
  </si>
  <si>
    <t>/funding-round/5b51a7d64b2b588c3df904d460e48c49</t>
  </si>
  <si>
    <t>/funding-round/61942205357a328c40c89adf91a9f7e1</t>
  </si>
  <si>
    <t>/organization/risk-management-solutions</t>
  </si>
  <si>
    <t>/funding-round/2e6b507ee789fe69ed477d1181935f2f</t>
  </si>
  <si>
    <t>/organization/riskalyze</t>
  </si>
  <si>
    <t>/funding-round/0aeb7dcc441da11ae4c4b83cd8a8a0c1</t>
  </si>
  <si>
    <t>/funding-round/188eada56f0c720572a0c9834376b5ee</t>
  </si>
  <si>
    <t>/funding-round/28cd9182a9d56597ff953676c9a7223e</t>
  </si>
  <si>
    <t>/funding-round/416486b67f5a45b152b783af90f906d0</t>
  </si>
  <si>
    <t>/funding-round/6723da776b04fc9957c28e52084dd0f4</t>
  </si>
  <si>
    <t>/organization/riskclick</t>
  </si>
  <si>
    <t>/funding-round/d33bde2e8971734c5096a76e6dac1384</t>
  </si>
  <si>
    <t>/organization/riskified</t>
  </si>
  <si>
    <t>/funding-round/b877b8dac42e1ba97508cea1ac89b817</t>
  </si>
  <si>
    <t>/funding-round/f5a874e3650c7c6125000bd91d06d48c</t>
  </si>
  <si>
    <t>/organization/riskiq</t>
  </si>
  <si>
    <t>/funding-round/127b3da0eb473db12ecd3754a34f50f2</t>
  </si>
  <si>
    <t>/funding-round/595fb9d1b143f4377489c0e00d37d402</t>
  </si>
  <si>
    <t>/organization/risklens</t>
  </si>
  <si>
    <t>/funding-round/7984da9c0e018c2cd16fb17ac79991e4</t>
  </si>
  <si>
    <t>/funding-round/cf359591095cb353baa5c8dc96e88fa5</t>
  </si>
  <si>
    <t>/organization/riskmethods</t>
  </si>
  <si>
    <t>/funding-round/21c790979e6ec01d494e3eda9c7904fa</t>
  </si>
  <si>
    <t>/funding-round/e806bf98c9ae7f3c4665f6a978da4866</t>
  </si>
  <si>
    <t>/organization/riskonnect</t>
  </si>
  <si>
    <t>/funding-round/4a4bf6c844d401b9dd269e34a78d2f30</t>
  </si>
  <si>
    <t>/organization/riskpulse</t>
  </si>
  <si>
    <t>/funding-round/042d12d3f2111525e8f22de78ecb24d7</t>
  </si>
  <si>
    <t>/funding-round/3148fbcce29c8e3dee9abb1346285079</t>
  </si>
  <si>
    <t>/funding-round/7e90097e360d7aadee5a151e7eeebd9b</t>
  </si>
  <si>
    <t>/funding-round/a4fbd17fd85a598eb01ed9087c16324b</t>
  </si>
  <si>
    <t>/organization/risktail</t>
  </si>
  <si>
    <t>/funding-round/a475c116682eec28b1b8062861269365</t>
  </si>
  <si>
    <t>/organization/riskthinktank</t>
  </si>
  <si>
    <t>/funding-round/3bb13031265b92825f7f827bc22c1e0a</t>
  </si>
  <si>
    <t>/organization/risparmiosuper</t>
  </si>
  <si>
    <t>/funding-round/560fe1d44e4ceb9fce97ff3d45d20d17</t>
  </si>
  <si>
    <t>/funding-round/8701cfc226add7599059133fa47194bc</t>
  </si>
  <si>
    <t>/funding-round/a6905384626efc74c5e3bd591e2afb8f</t>
  </si>
  <si>
    <t>/funding-round/e1eedd3dd421a5a3a8f65272ecee3ba1</t>
  </si>
  <si>
    <t>/organization/rit-technologies-ltd</t>
  </si>
  <si>
    <t>/funding-round/045367b2e52cf489f135827d5e3de383</t>
  </si>
  <si>
    <t>/funding-round/09ac08f6377bf3c538dc618b5b4c0396</t>
  </si>
  <si>
    <t>/funding-round/37559fe056910e1b7ce3446896ce4722</t>
  </si>
  <si>
    <t>/funding-round/38bd2b47dfa1d6f2b942ed19784e818c</t>
  </si>
  <si>
    <t>/funding-round/a442adc477a0c76b567c721b45b4dcfb</t>
  </si>
  <si>
    <t>/funding-round/b2351f9d8a6ff7d94f97ef8094fc9409</t>
  </si>
  <si>
    <t>/funding-round/b86e91b52fbc7b465c30bcdcb5f33753</t>
  </si>
  <si>
    <t>/funding-round/c1bbc063e83d13603ae43c6a3817200e</t>
  </si>
  <si>
    <t>/funding-round/ca87ca9657a34bcd9e607da5c6b4a613</t>
  </si>
  <si>
    <t>/funding-round/eb57fc47cf8ebe770b1547270922c1ce</t>
  </si>
  <si>
    <t>/organization/rita-medical-systems-inc</t>
  </si>
  <si>
    <t>/funding-round/583e03d55468ef8893fbc9fa13741e71</t>
  </si>
  <si>
    <t>/organization/ritani</t>
  </si>
  <si>
    <t>/funding-round/88194cf3ffafff17a06cfefb76626e5d</t>
  </si>
  <si>
    <t>/organization/ritetag</t>
  </si>
  <si>
    <t>/funding-round/bfd1c19fc7563c2b84436bd061195996</t>
  </si>
  <si>
    <t>/organization/rithmio</t>
  </si>
  <si>
    <t>/funding-round/e0184dd1271b9a389a02be2669ac3737</t>
  </si>
  <si>
    <t>/funding-round/f445b4b3244192a534e9314165698afc</t>
  </si>
  <si>
    <t>/organization/ritot</t>
  </si>
  <si>
    <t>/funding-round/1b7a3102fcab0272c45e4af6c9920616</t>
  </si>
  <si>
    <t>/organization/rittenhouse</t>
  </si>
  <si>
    <t>/funding-round/42446b513018d2e9e0353519890a88d8</t>
  </si>
  <si>
    <t>/organization/ritz-wolf-camera-image</t>
  </si>
  <si>
    <t>/funding-round/a8f613f5e7d6c642bd2a0587fb960c4b</t>
  </si>
  <si>
    <t>/organization/riva</t>
  </si>
  <si>
    <t>/funding-round/3797df362b29edce85054c1505dff364</t>
  </si>
  <si>
    <t>/organization/riva-digital-media</t>
  </si>
  <si>
    <t>/funding-round/8dfb08d012bd49280a43e4183276ea8f</t>
  </si>
  <si>
    <t>/organization/riva-group</t>
  </si>
  <si>
    <t>/funding-round/086baf570ef5ee3100fa51b794cc025c</t>
  </si>
  <si>
    <t>/organization/rival-iq</t>
  </si>
  <si>
    <t>/funding-round/47825d20fe83fa7f753f2bea04b64736</t>
  </si>
  <si>
    <t>/funding-round/ac456d9cee28c69a112cb3ae77f253a2</t>
  </si>
  <si>
    <t>/funding-round/c471a97dab31e39053b4586ba4bde29d</t>
  </si>
  <si>
    <t>/funding-round/dbd6dd836c99e6861cb8abba5bb52f73</t>
  </si>
  <si>
    <t>/organization/rival-theory</t>
  </si>
  <si>
    <t>/funding-round/f2b99fea86ae36b091842d316fbf3c12</t>
  </si>
  <si>
    <t>/organization/rivalfox</t>
  </si>
  <si>
    <t>/funding-round/f4e15375a508e9222f48a8abd8a34449</t>
  </si>
  <si>
    <t>/organization/rivalhealth</t>
  </si>
  <si>
    <t>/funding-round/037d88a8368711ecbad0d13df7dfa68a</t>
  </si>
  <si>
    <t>/funding-round/c1f145e5b7bf5c0c5cd8126225599a2b</t>
  </si>
  <si>
    <t>/organization/rivalroo</t>
  </si>
  <si>
    <t>/funding-round/153df7d3b7a28b01ae740c4d954f6d97</t>
  </si>
  <si>
    <t>/organization/rivalry</t>
  </si>
  <si>
    <t>/funding-round/b98f591f09ee98c679c36677926359d7</t>
  </si>
  <si>
    <t>/organization/rivalsoft</t>
  </si>
  <si>
    <t>/funding-round/b2630dd9626d73ea7b95b792ba525f7c</t>
  </si>
  <si>
    <t>/organization/rivanna-medical</t>
  </si>
  <si>
    <t>/funding-round/568c214dde95abe4a2139344abece5f0</t>
  </si>
  <si>
    <t>/organization/rive-technology</t>
  </si>
  <si>
    <t>/funding-round/006b1e59c968886f0efd26ca9d4078a7</t>
  </si>
  <si>
    <t>/funding-round/4ecba335b4455261d971ced2cb9f3e76</t>
  </si>
  <si>
    <t>/funding-round/9f3c3f6962a277ec8cf9199cc76fd7b4</t>
  </si>
  <si>
    <t>/funding-round/ab85cd476523f8834f54f08ad003bb90</t>
  </si>
  <si>
    <t>/funding-round/db01bf03099defc65b8ca6c83e98b2c2</t>
  </si>
  <si>
    <t>/organization/rivendell-education-company</t>
  </si>
  <si>
    <t>/funding-round/4739591017d0ccb82cddc508877ee31e</t>
  </si>
  <si>
    <t>/organization/river-cities-technology-llc</t>
  </si>
  <si>
    <t>/funding-round/2073b07c4d1d61d171ebd6ed6e6fc81d</t>
  </si>
  <si>
    <t>/organization/river-city-custom-framing-llc</t>
  </si>
  <si>
    <t>/funding-round/59214ef08ea9a5cc26d5a40412b2d43f</t>
  </si>
  <si>
    <t>/organization/river-cottage</t>
  </si>
  <si>
    <t>/funding-round/1a3f59e39c9e0bc6f3ccf681b385c56c</t>
  </si>
  <si>
    <t>/organization/river-ranch-fresh-foods</t>
  </si>
  <si>
    <t>/funding-round/d14f305153de91a4bbe4be69e43a7f17</t>
  </si>
  <si>
    <t>/organization/river-vision-development</t>
  </si>
  <si>
    <t>/funding-round/1a375d8574d2d3e5bab8e4484d237b75</t>
  </si>
  <si>
    <t>/funding-round/582be0a9804b37fa24825ae2e6cb9f7f</t>
  </si>
  <si>
    <t>/funding-round/c4696e1893555d291dd127446e456d53</t>
  </si>
  <si>
    <t>/organization/riverbed-technology</t>
  </si>
  <si>
    <t>/funding-round/5e66da199156fb6d2ec1ec5976c3ed01</t>
  </si>
  <si>
    <t>/funding-round/708d11ed4664ef588c68311dfe545d66</t>
  </si>
  <si>
    <t>/funding-round/7f5c6dccf9376b89fcb6b362782a261d</t>
  </si>
  <si>
    <t>/funding-round/8e5678e3642703be8674d164def3aebf</t>
  </si>
  <si>
    <t>/organization/riverchase-dermatology-and-cosmetic-surgery</t>
  </si>
  <si>
    <t>/funding-round/6513eb7d24eba534279068d9def3112b</t>
  </si>
  <si>
    <t>/organization/riverd-international</t>
  </si>
  <si>
    <t>/funding-round/d8c519d3b27aa06e30149f89d1e5e1d1</t>
  </si>
  <si>
    <t>/organization/riverfield</t>
  </si>
  <si>
    <t>/funding-round/7fe75159592e51ca80643605af8bda33</t>
  </si>
  <si>
    <t>/organization/riverglass-inc</t>
  </si>
  <si>
    <t>/funding-round/306ebcffd22ec39ce89fc998aa07375a</t>
  </si>
  <si>
    <t>/funding-round/fd9346a387d9f560b46eb2b5e0a86bdd</t>
  </si>
  <si>
    <t>/organization/riverhunter</t>
  </si>
  <si>
    <t>/funding-round/23ed948eda8468c2c666a6165c3d22f6</t>
  </si>
  <si>
    <t>/organization/rivermeadow-software</t>
  </si>
  <si>
    <t>/funding-round/31818a37219dd3c0058c55c7db697d25</t>
  </si>
  <si>
    <t>/funding-round/6438b3ef24b64f388919ad7b3df67cc4</t>
  </si>
  <si>
    <t>/funding-round/b6935bad2b5f96ed44e8eb66ff7f4931</t>
  </si>
  <si>
    <t>/funding-round/c151f71ea3abc595dc8c8568a1df6e0d</t>
  </si>
  <si>
    <t>/organization/rivermine-software</t>
  </si>
  <si>
    <t>/funding-round/3a3ba5cf488a4466379a1012452b7fac</t>
  </si>
  <si>
    <t>/funding-round/ce2cce5d2dc044b758ddbef505a4b986</t>
  </si>
  <si>
    <t>/funding-round/d25c7173318d93403ff45bb146a7bac9</t>
  </si>
  <si>
    <t>/organization/riverone</t>
  </si>
  <si>
    <t>/funding-round/f02755b5883bfb133ebf45fb3b93d2c2</t>
  </si>
  <si>
    <t>/organization/riverrock-energy</t>
  </si>
  <si>
    <t>/funding-round/128e5ffcc1fc7e03d6fcb01358a11a6f</t>
  </si>
  <si>
    <t>/organization/riverside-research</t>
  </si>
  <si>
    <t>/funding-round/0cc3de8e82142e89ac2e43db9a3c2d72</t>
  </si>
  <si>
    <t>/organization/riversilica</t>
  </si>
  <si>
    <t>/funding-round/84b95b2f4210083115197ce7ca699096</t>
  </si>
  <si>
    <t>/organization/rivertop-renewables</t>
  </si>
  <si>
    <t>/funding-round/2139a349ee3f28c48b2d62b2fc4334b4</t>
  </si>
  <si>
    <t>/funding-round/9db7c5d111a8d037e8ead08ec61b69c6</t>
  </si>
  <si>
    <t>/funding-round/b8b9773adc390e28f4e2c427d0a7fecd</t>
  </si>
  <si>
    <t>/organization/riverwired</t>
  </si>
  <si>
    <t>/funding-round/c848a845518df237760dbbf5c6b80967</t>
  </si>
  <si>
    <t>/organization/rives-and-company</t>
  </si>
  <si>
    <t>/funding-round/b7445573de5c6897f84fc8288410d15a</t>
  </si>
  <si>
    <t>/organization/rivet-app</t>
  </si>
  <si>
    <t>/funding-round/5f4dbabfa8a100adaabbb8f094750817</t>
  </si>
  <si>
    <t>/organization/rivet-games</t>
  </si>
  <si>
    <t>/funding-round/d8524f4063b2380139c7a95fd33cc17a</t>
  </si>
  <si>
    <t>/organization/rivet-news-radio</t>
  </si>
  <si>
    <t>/funding-round/285e37554d8481293ea45e800a6b3291</t>
  </si>
  <si>
    <t>/funding-round/2be6a7cf4cbdd05f20a04084b679e4e7</t>
  </si>
  <si>
    <t>/organization/rivet-sway</t>
  </si>
  <si>
    <t>/funding-round/672b980d17a618cf25b64e00c514e19e</t>
  </si>
  <si>
    <t>/funding-round/dc461814fa9fe825c274a88cde02f537</t>
  </si>
  <si>
    <t>/organization/rivian-automotive</t>
  </si>
  <si>
    <t>/funding-round/7f6d7e8479410719d07e5fe75924854e</t>
  </si>
  <si>
    <t>/funding-round/c849f9ec55b4f46b420aafc9efd70f9a</t>
  </si>
  <si>
    <t>/organization/riviera-travel</t>
  </si>
  <si>
    <t>/funding-round/3fc3c38e4f3b39316ed6ee8874cb9689</t>
  </si>
  <si>
    <t>/organization/rivo-software</t>
  </si>
  <si>
    <t>/funding-round/c8b263345d4f4c938ec82bef4b5b6233</t>
  </si>
  <si>
    <t>/organization/rivono</t>
  </si>
  <si>
    <t>/funding-round/9d5e120f0c36637ddb7761de6760ea1d</t>
  </si>
  <si>
    <t>/organization/rivs</t>
  </si>
  <si>
    <t>/funding-round/b0f1500a00f9c82fa054fdd15861885b</t>
  </si>
  <si>
    <t>/funding-round/b2f4066350209e9421fc0fdf3e896b94</t>
  </si>
  <si>
    <t>/organization/rivulet-communications</t>
  </si>
  <si>
    <t>/funding-round/82688a351511fb5a26e665474f0f25ae</t>
  </si>
  <si>
    <t>/funding-round/88691668edcfcbf2dcdfa5e6b29ad14c</t>
  </si>
  <si>
    <t>/funding-round/f3f0694be7fd6e9d4156c36ebfba3944</t>
  </si>
  <si>
    <t>/organization/riwi</t>
  </si>
  <si>
    <t>/funding-round/333c94c6dc5df6177a014c4b8ea39c25</t>
  </si>
  <si>
    <t>/organization/rixty</t>
  </si>
  <si>
    <t>/funding-round/329d1b4f417978147caff742e674bcc9</t>
  </si>
  <si>
    <t>/funding-round/b94217e23dad5234165c481be2cd1853</t>
  </si>
  <si>
    <t>/organization/rizm</t>
  </si>
  <si>
    <t>/funding-round/0f66ed694dc8d2fc784936aa7ce88bb3</t>
  </si>
  <si>
    <t>/funding-round/647efffdb5f9c6d0cf292de3eea7ed48</t>
  </si>
  <si>
    <t>/funding-round/876ecb0b1de7614bd3da1d7f0c1cfdfa</t>
  </si>
  <si>
    <t>/funding-round/de174f6c49b968f37b6cd40c2b6e60e7</t>
  </si>
  <si>
    <t>/organization/rizzoma</t>
  </si>
  <si>
    <t>/funding-round/7c6be43d8eb150f6293b1ca882f731e3</t>
  </si>
  <si>
    <t>/organization/rj-helicopter-corporation</t>
  </si>
  <si>
    <t>/funding-round/8bc1f8da23d0b69d2265b726ecc45b7d</t>
  </si>
  <si>
    <t>/organization/rjmetrics</t>
  </si>
  <si>
    <t>/funding-round/6466f3b1581485982a8328408066651f</t>
  </si>
  <si>
    <t>/funding-round/894be480bc46c3a165a7b783a550a50d</t>
  </si>
  <si>
    <t>/funding-round/d9014faf7aafb58b4058f064730fc282</t>
  </si>
  <si>
    <t>/organization/rkylin</t>
  </si>
  <si>
    <t>/funding-round/2f90f4a2c77d056e381304b65c751b1c</t>
  </si>
  <si>
    <t>/organization/rldw-llc-dba-rodneys-soul-grill-express</t>
  </si>
  <si>
    <t>/funding-round/e62d365d700d1abaeb5bbfdfd009b15b</t>
  </si>
  <si>
    <t>/organization/rlj-entertainment</t>
  </si>
  <si>
    <t>/funding-round/5bc819dadba2bef6ff6c4f8da7f1604b</t>
  </si>
  <si>
    <t>/funding-round/7b46c849737e6eee99318ce9401b6514</t>
  </si>
  <si>
    <t>/organization/rlx-technologies</t>
  </si>
  <si>
    <t>/funding-round/aad16e2260d1901469fa5d2fd33172e3</t>
  </si>
  <si>
    <t>/funding-round/d99671a91d66d8c16214b76d07a6cc35</t>
  </si>
  <si>
    <t>/organization/rmb-ventures</t>
  </si>
  <si>
    <t>/funding-round/bda83b35d94ec333a473f130bc526140</t>
  </si>
  <si>
    <t>/organization/rmdmgroup</t>
  </si>
  <si>
    <t>/funding-round/8e408729146ffa4efe1dc67096779c68</t>
  </si>
  <si>
    <t>/organization/rmg-networks</t>
  </si>
  <si>
    <t>/funding-round/41f4da05f4c9f06817447eb757eee7ce</t>
  </si>
  <si>
    <t>/organization/rmi</t>
  </si>
  <si>
    <t>/funding-round/ac89a6dec17b09d21e95cb0e0848d144</t>
  </si>
  <si>
    <t>/organization/rmi-corporation</t>
  </si>
  <si>
    <t>/funding-round/4db235e76e0e67133e15a7f268d17692</t>
  </si>
  <si>
    <t>/organization/rml-information-services-ltd</t>
  </si>
  <si>
    <t>/funding-round/5cabb832395c846ff343be1edbcd6733</t>
  </si>
  <si>
    <t>/organization/rmz-development</t>
  </si>
  <si>
    <t>/funding-round/8ddc93196c7dbcacce95179dcd367aa9</t>
  </si>
  <si>
    <t>/funding-round/bf5b6b829be44865431f56b6177154c3</t>
  </si>
  <si>
    <t>/organization/rn-entertainment</t>
  </si>
  <si>
    <t>/funding-round/cffbce72d8a1d60618d80248d76fe798</t>
  </si>
  <si>
    <t>/organization/rna-networks</t>
  </si>
  <si>
    <t>/funding-round/3c681db41da2468e8df5070a3007d560</t>
  </si>
  <si>
    <t>/organization/rndomn</t>
  </si>
  <si>
    <t>/funding-round/1811d8a5320be098338a5ed1d94df26f</t>
  </si>
  <si>
    <t>/organization/rnts-media</t>
  </si>
  <si>
    <t>/funding-round/443a67592439e3d39a60720894b68923</t>
  </si>
  <si>
    <t>/organization/road-9</t>
  </si>
  <si>
    <t>/funding-round/e39eee909b13e1068e2ed508213bae5f</t>
  </si>
  <si>
    <t>/organization/roadhop</t>
  </si>
  <si>
    <t>/funding-round/5666b7d9862e6187cbbc2a7def323b91</t>
  </si>
  <si>
    <t>/organization/roadie-2</t>
  </si>
  <si>
    <t>/funding-round/02858f3cd8e66daa2243ef97103a3eb7</t>
  </si>
  <si>
    <t>/funding-round/43e721f2c1c1e0996056814f0a79ce03</t>
  </si>
  <si>
    <t>/organization/roadio</t>
  </si>
  <si>
    <t>/funding-round/9ca4820a7e3e613518928adabc9302c9</t>
  </si>
  <si>
    <t>/organization/roadmap</t>
  </si>
  <si>
    <t>/funding-round/63745f49189c8969ed41b43c01b83672</t>
  </si>
  <si>
    <t>/organization/roadmap-llc</t>
  </si>
  <si>
    <t>/funding-round/c85c6a8023db1d8c6afadd589c4718ca</t>
  </si>
  <si>
    <t>/organization/roadmunk</t>
  </si>
  <si>
    <t>/funding-round/fe4a2e2905ef9f92296b6871122127fd</t>
  </si>
  <si>
    <t>/organization/roadnet</t>
  </si>
  <si>
    <t>/funding-round/2216f50f46c2164d9c0caa0682da6b60</t>
  </si>
  <si>
    <t>/organization/roadpad</t>
  </si>
  <si>
    <t>/funding-round/303563cf1d98de06b58ce08ce35909ba</t>
  </si>
  <si>
    <t>/organization/roadrunner-recycling</t>
  </si>
  <si>
    <t>/funding-round/6d01fc9dbaee8b8537c66d4655966c18</t>
  </si>
  <si>
    <t>/organization/roadrunner24--inc-</t>
  </si>
  <si>
    <t>/funding-round/9b2fdd157984618767fa4d327c2ebdb1</t>
  </si>
  <si>
    <t>/organization/roadrunnr</t>
  </si>
  <si>
    <t>/funding-round/17c10e253b191e8fb74e6544cbdd92f8</t>
  </si>
  <si>
    <t>/funding-round/f9d695d76df8131281e52b33d919c259</t>
  </si>
  <si>
    <t>/funding-round/feed53766b4cc22aa6b85ee6d86c4071</t>
  </si>
  <si>
    <t>/organization/roadster</t>
  </si>
  <si>
    <t>/funding-round/5b815300d32bcb3b9741cd07ac19c07b</t>
  </si>
  <si>
    <t>/funding-round/b2f0dfb40e228e0b08dd373b3892fa7a</t>
  </si>
  <si>
    <t>/funding-round/e8787a2f8aca82d53d8acdfd15489ffe</t>
  </si>
  <si>
    <t>/organization/roadstruck</t>
  </si>
  <si>
    <t>/funding-round/f59d1c6ba1d9c738e469a5cd127ea8cb</t>
  </si>
  <si>
    <t>/organization/roadtrippers</t>
  </si>
  <si>
    <t>/funding-round/395bc9bc968ff41d4d53e1a6304823a0</t>
  </si>
  <si>
    <t>/funding-round/3f0e5f75a98d6e3d8107433166e065f3</t>
  </si>
  <si>
    <t>/funding-round/cf5c46a326192f105c9721e1ba07b8cf</t>
  </si>
  <si>
    <t>/funding-round/de74ee7f70da16d51ce127a77abe541d</t>
  </si>
  <si>
    <t>/organization/roadvision-technologies</t>
  </si>
  <si>
    <t>/funding-round/04322034e7e98e518fbcdd915b5b66ad</t>
  </si>
  <si>
    <t>/organization/roam</t>
  </si>
  <si>
    <t>/funding-round/60ecbc899937a03fe207e5a68199a4f7</t>
  </si>
  <si>
    <t>/organization/roam-analytics</t>
  </si>
  <si>
    <t>/funding-round/aaa739aebea61df589f91c72ed62e887</t>
  </si>
  <si>
    <t>/funding-round/d8ca683f188b2c01ceb76d0ca9d17814</t>
  </si>
  <si>
    <t>/organization/roam-and-wander</t>
  </si>
  <si>
    <t>/funding-round/a3fcc5d36fe6cdd1c7b364b4b94174cf</t>
  </si>
  <si>
    <t>/funding-round/e50850c9ffb64871a504fb3fb0099204</t>
  </si>
  <si>
    <t>/organization/roam-data</t>
  </si>
  <si>
    <t>/funding-round/6233874c95e3c0d40ba5b0edc3cf80e7</t>
  </si>
  <si>
    <t>/funding-round/df6f417427a66dddfe9558b9de6ade56</t>
  </si>
  <si>
    <t>/organization/roam-i-t</t>
  </si>
  <si>
    <t>/funding-round/82b05481561d6eeb038b5b13c49b5062</t>
  </si>
  <si>
    <t>/organization/roam-technologies-pty-ltd</t>
  </si>
  <si>
    <t>/funding-round/116b6cadc2541d16a7bf21219aa194bc</t>
  </si>
  <si>
    <t>/organization/roamer</t>
  </si>
  <si>
    <t>/funding-round/b97fb4e9ab696e73278d6f623541d70f</t>
  </si>
  <si>
    <t>/funding-round/c6e2983902f3cb95d0d01236ee66c9e7</t>
  </si>
  <si>
    <t>/funding-round/f1b14d71a19fb61f786db44ddd1799b9</t>
  </si>
  <si>
    <t>/organization/roamler</t>
  </si>
  <si>
    <t>/funding-round/25ee54b1dc9497728bd5916f24a79dff</t>
  </si>
  <si>
    <t>/funding-round/665993c1a66328e85d574ef84a7ecf04</t>
  </si>
  <si>
    <t>/funding-round/b528a700c2af33c3288122c4d23c4b3e</t>
  </si>
  <si>
    <t>/organization/roamz</t>
  </si>
  <si>
    <t>/funding-round/272f2debf8eb928aea3dc72ed36232c0</t>
  </si>
  <si>
    <t>/organization/roar-for-good</t>
  </si>
  <si>
    <t>/funding-round/9449f35e990940df637be224498cd795</t>
  </si>
  <si>
    <t>/organization/robart</t>
  </si>
  <si>
    <t>/funding-round/f1d91d924bb24338ed48818686d865b4</t>
  </si>
  <si>
    <t>/organization/robauto</t>
  </si>
  <si>
    <t>/funding-round/49e1e95dd24df8a7c926d1d507f61c4a</t>
  </si>
  <si>
    <t>/organization/robbinskersten-direct</t>
  </si>
  <si>
    <t>/funding-round/622e787b1b750e3051d2e9c256103605</t>
  </si>
  <si>
    <t>/organization/robby</t>
  </si>
  <si>
    <t>/funding-round/203691d9bc8ae826e99cc904b7452db8</t>
  </si>
  <si>
    <t>/organization/robert-applebaum-md</t>
  </si>
  <si>
    <t>/funding-round/75a392fae803c6b2ed772b4931f86dee</t>
  </si>
  <si>
    <t>/organization/roberts-tool-company</t>
  </si>
  <si>
    <t>/funding-round/f79af05248d998e186559b9c4540e84e</t>
  </si>
  <si>
    <t>/organization/robertson-global-health-solutions</t>
  </si>
  <si>
    <t>/funding-round/0556fc8c66f71573b710df2327f238cc</t>
  </si>
  <si>
    <t>/funding-round/e45350efa4430419b92dc9c2a647d603</t>
  </si>
  <si>
    <t>/organization/robin</t>
  </si>
  <si>
    <t>/funding-round/746cf04a3d2c1327f5f95d7919fa2255</t>
  </si>
  <si>
    <t>/funding-round/79511e84e8c2b9de9b277cb26c9f71fa</t>
  </si>
  <si>
    <t>/organization/robin-2</t>
  </si>
  <si>
    <t>/funding-round/64dee740f1f05de53110092beed2b2a6</t>
  </si>
  <si>
    <t>/organization/robin-hood-foundation</t>
  </si>
  <si>
    <t>/funding-round/c1c3877cc01886b866a312bdd95fdf68</t>
  </si>
  <si>
    <t>/organization/robin-labs</t>
  </si>
  <si>
    <t>/funding-round/a2cf433c279e748124f5ab793448b893</t>
  </si>
  <si>
    <t>/funding-round/d9187e50042c120c65bd5b53e45f3804</t>
  </si>
  <si>
    <t>/organization/robin-systems</t>
  </si>
  <si>
    <t>/funding-round/068c8bc2b556381efc3f4c5b349c43b4</t>
  </si>
  <si>
    <t>/funding-round/a94758d07bde506e32cb60fcfe3a102a</t>
  </si>
  <si>
    <t>/funding-round/c654b6a21c8bcea00607fee8f17dd814</t>
  </si>
  <si>
    <t>/organization/robin-technologies-inc</t>
  </si>
  <si>
    <t>/funding-round/bae0bae2e33b8681e1d4016b1708a649</t>
  </si>
  <si>
    <t>/organization/robinson-entertainment-omnimedia-communications</t>
  </si>
  <si>
    <t>/funding-round/e4a7916780d6fa10f55a587ca5cdebb7</t>
  </si>
  <si>
    <t>/organization/roblox</t>
  </si>
  <si>
    <t>/funding-round/cfb3f7eb07a87c409d3c14367a979b77</t>
  </si>
  <si>
    <t>/funding-round/d91f06dd0379699bc3f78bdc5fe2a59f</t>
  </si>
  <si>
    <t>/organization/robo</t>
  </si>
  <si>
    <t>/funding-round/32d60221f40e1baca49fed969fb488d9</t>
  </si>
  <si>
    <t>/funding-round/43cba461ff0cfb971fa84fd7311a6b7f</t>
  </si>
  <si>
    <t>/organization/robocoin</t>
  </si>
  <si>
    <t>/funding-round/6534a3abc86de698ae1dbdda57a7756d</t>
  </si>
  <si>
    <t>/organization/robocopp</t>
  </si>
  <si>
    <t>/funding-round/2139bf20512ed3938c8a1d8f28891e39</t>
  </si>
  <si>
    <t>/funding-round/a90674e66842a33592b85cc5865f2360</t>
  </si>
  <si>
    <t>/organization/robocv</t>
  </si>
  <si>
    <t>/funding-round/6ae69d1ad477f47a4f48d402a40a5c6a</t>
  </si>
  <si>
    <t>/funding-round/bd6d8332fc791e32aef94a4b07045c1b</t>
  </si>
  <si>
    <t>/funding-round/d01fec229145f479170c6aff559b7fbb</t>
  </si>
  <si>
    <t>/organization/robodrom</t>
  </si>
  <si>
    <t>/funding-round/421cdb98de58de2e48ef867873d6f20c</t>
  </si>
  <si>
    <t>/organization/robodynamics</t>
  </si>
  <si>
    <t>/funding-round/7aae42af24024d94e0541be3a5821309</t>
  </si>
  <si>
    <t>/funding-round/83d58bf3e08eeea32773b9078666de8e</t>
  </si>
  <si>
    <t>/organization/roboed</t>
  </si>
  <si>
    <t>/funding-round/093db753727e2c35642a49ee20395ad3</t>
  </si>
  <si>
    <t>/organization/roboinvest</t>
  </si>
  <si>
    <t>/funding-round/5973db5efc01419fc92d8979f6e33c67</t>
  </si>
  <si>
    <t>/organization/roborobo</t>
  </si>
  <si>
    <t>/funding-round/fe06eddd1b6eeb99ba21d40284eac024</t>
  </si>
  <si>
    <t>/organization/robosoft-technologies</t>
  </si>
  <si>
    <t>/funding-round/d95e250dc9b9c6110ba74ec38f881f26</t>
  </si>
  <si>
    <t>/funding-round/f631980fca6c1ad4d3084eb9139f2ac6</t>
  </si>
  <si>
    <t>/organization/robot-entertainment</t>
  </si>
  <si>
    <t>/funding-round/68ccb83201a14c50e6d452ce91ac50cc</t>
  </si>
  <si>
    <t>/organization/robot-media</t>
  </si>
  <si>
    <t>/funding-round/90c55f4d15bffbb02ba2dae4bc218270</t>
  </si>
  <si>
    <t>/organization/robotappstore</t>
  </si>
  <si>
    <t>/funding-round/d025db55633aecf02e1bf8359caad541</t>
  </si>
  <si>
    <t>/organization/robotbase</t>
  </si>
  <si>
    <t>/funding-round/e3fb828a4676d3e16099156bfa5c9b8e</t>
  </si>
  <si>
    <t>/organization/robotdough-software</t>
  </si>
  <si>
    <t>/funding-round/36ea462bb216ed14486f77889bb0bcc6</t>
  </si>
  <si>
    <t>/funding-round/374bc48d64540e164180931e24dc1950</t>
  </si>
  <si>
    <t>/organization/robotex</t>
  </si>
  <si>
    <t>/funding-round/003552304766630afcb77c500ddc8b31</t>
  </si>
  <si>
    <t>/funding-round/11fc6414521a19136a109f31dd79d0e1</t>
  </si>
  <si>
    <t>/funding-round/263536482da4a6393c94b56dfd0ebba5</t>
  </si>
  <si>
    <t>/funding-round/dea4b9aaf507bcf5d2df0dd93fb54056</t>
  </si>
  <si>
    <t>/organization/robotgalaxy</t>
  </si>
  <si>
    <t>/funding-round/49211714a9eded5f7750c2455c740dbd</t>
  </si>
  <si>
    <t>/funding-round/c63b9a7ad40a783b28aba28f857d61d7</t>
  </si>
  <si>
    <t>/organization/robotic-pipe-repair</t>
  </si>
  <si>
    <t>/funding-round/92b3a0abb1f5d92fa914f0861ddfa38e</t>
  </si>
  <si>
    <t>/organization/robotics-inventions</t>
  </si>
  <si>
    <t>/funding-round/ab5c9cfcceedaf7ba36100eb8e0bb36a</t>
  </si>
  <si>
    <t>/organization/robotoki</t>
  </si>
  <si>
    <t>/funding-round/8b3f7cdc8fb70e80fa72bd1f8018fdd0</t>
  </si>
  <si>
    <t>/organization/robotronica</t>
  </si>
  <si>
    <t>/funding-round/1443f17fdc2f21adebd3d530b8d19608</t>
  </si>
  <si>
    <t>/organization/robotsalive</t>
  </si>
  <si>
    <t>/funding-round/70b56c22994540bc764d3212fe8042fe</t>
  </si>
  <si>
    <t>/organization/robotslab</t>
  </si>
  <si>
    <t>/funding-round/80fa60ab78d5cac31b561ec8cbb0018e</t>
  </si>
  <si>
    <t>/organization/roc2loc</t>
  </si>
  <si>
    <t>/funding-round/84894dc301824551cdb53e9a0c11824c</t>
  </si>
  <si>
    <t>/organization/rocana</t>
  </si>
  <si>
    <t>/funding-round/a74acbe67eeb277784300ba337abf421</t>
  </si>
  <si>
    <t>/funding-round/f61d717e0ec648a4c58a396b7515984a</t>
  </si>
  <si>
    <t>/organization/rocawear</t>
  </si>
  <si>
    <t>/funding-round/a46757a8eda72d7df48f3030930e0d6b</t>
  </si>
  <si>
    <t>/organization/roche-nimblegen</t>
  </si>
  <si>
    <t>/funding-round/64f41ba73b2dc48c0b37ab716ee12dc3</t>
  </si>
  <si>
    <t>/organization/rochester-flooring-resources</t>
  </si>
  <si>
    <t>/funding-round/40639521c0e02a8cbaae941986d206f6</t>
  </si>
  <si>
    <t>/organization/rochesterworks</t>
  </si>
  <si>
    <t>/funding-round/a003ab31e15ffd15a9208a8d88190987</t>
  </si>
  <si>
    <t>/organization/rock-city-apps</t>
  </si>
  <si>
    <t>/funding-round/74b85d99236f9a87ebed000a046789f4</t>
  </si>
  <si>
    <t>/funding-round/d68b6d2a7f3da5dadcae235532835a13</t>
  </si>
  <si>
    <t>/organization/rock-content</t>
  </si>
  <si>
    <t>/funding-round/74328b01dbdb5d600fdd4195e68974eb</t>
  </si>
  <si>
    <t>/funding-round/8c3535d994677506e2ea5bb0a69c398a</t>
  </si>
  <si>
    <t>/funding-round/d25e5d29085601051535b7a8220756ac</t>
  </si>
  <si>
    <t>/funding-round/f1ced794f9b9e931c86c81930b60a3e7</t>
  </si>
  <si>
    <t>/organization/rock-control</t>
  </si>
  <si>
    <t>/funding-round/e22fe68e7f2360bb34180d5e7c03f995</t>
  </si>
  <si>
    <t>/organization/rock-flow-dynamics</t>
  </si>
  <si>
    <t>/funding-round/8b80f84d45adabcc2e9d57fbf0b92f1e</t>
  </si>
  <si>
    <t>/organization/rock-health</t>
  </si>
  <si>
    <t>/funding-round/2cc03847f432aa9d084c753b2fa5688c</t>
  </si>
  <si>
    <t>/funding-round/9749313828d229896374812d630874aa</t>
  </si>
  <si>
    <t>/funding-round/e8ffca4698d90234172769e334fe75c0</t>
  </si>
  <si>
    <t>/organization/rock-it-cargo</t>
  </si>
  <si>
    <t>/funding-round/8ab217e7a4225208000040a1b306c0c9</t>
  </si>
  <si>
    <t>/organization/rock-mobile</t>
  </si>
  <si>
    <t>/funding-round/074e70f97ae8d6dd8d2c84c3571f0216</t>
  </si>
  <si>
    <t>/organization/rock-my-world</t>
  </si>
  <si>
    <t>/funding-round/88c3c2546768caf871595beff922542d</t>
  </si>
  <si>
    <t>/funding-round/a9933d981248e888136cd65034721349</t>
  </si>
  <si>
    <t>/funding-round/d39f012fb1cbd851201bad502b31acc9</t>
  </si>
  <si>
    <t>/funding-round/f055b43f5b2bf6c0f56e72a640ce282f</t>
  </si>
  <si>
    <t>/funding-round/fc8834de35bc3e599ad9454b6e9a87a1</t>
  </si>
  <si>
    <t>/organization/rock-n-roll-game-studio-s-a</t>
  </si>
  <si>
    <t>/funding-round/1e56031a67cf3013697fe535ac6e8053</t>
  </si>
  <si>
    <t>/funding-round/df9ca297d68a668f130286801a69fc7d</t>
  </si>
  <si>
    <t>/organization/rock-the-post</t>
  </si>
  <si>
    <t>/funding-round/dbb610f6d63f0562201572252e5a9ef8</t>
  </si>
  <si>
    <t>/organization/rock-your-paper</t>
  </si>
  <si>
    <t>/funding-round/f06b420775f7cb6c1541a9db526534bb</t>
  </si>
  <si>
    <t>/funding-round/f28a7e530f9e4b29783d2c0aa4c68c62</t>
  </si>
  <si>
    <t>/organization/rockabox</t>
  </si>
  <si>
    <t>/funding-round/9d20bb98b5d48a53d657c153ae9ea210</t>
  </si>
  <si>
    <t>/funding-round/d76d9d1567ccf8d5e70a86f8b5a5e521</t>
  </si>
  <si>
    <t>/organization/rockbee</t>
  </si>
  <si>
    <t>/funding-round/348e6bf012a7d77586b417e3d4b38d55</t>
  </si>
  <si>
    <t>/funding-round/b611a35fe286e853ec9ea0c42ab905b5</t>
  </si>
  <si>
    <t>/organization/rockcart</t>
  </si>
  <si>
    <t>/funding-round/1b014cd5d26b520ffa40383dee27cc6e</t>
  </si>
  <si>
    <t>/organization/rocker-tools</t>
  </si>
  <si>
    <t>/funding-round/a0ab979de5d5413112626f474df59c70</t>
  </si>
  <si>
    <t>/organization/rockerbox</t>
  </si>
  <si>
    <t>/funding-round/a462e031c73f521e5ab6d89c52a06574</t>
  </si>
  <si>
    <t>/funding-round/e16e17a121575805b981cbaf47d76819</t>
  </si>
  <si>
    <t>/organization/rocket-colombia</t>
  </si>
  <si>
    <t>/funding-round/58ebf93bfbc8ee29e2ccd87245d9b658</t>
  </si>
  <si>
    <t>/funding-round/8fd9ea965147554a849f1642430e8b10</t>
  </si>
  <si>
    <t>/organization/rocket-design</t>
  </si>
  <si>
    <t>/funding-round/6cc8176950c9559a4f1861411dd5f005</t>
  </si>
  <si>
    <t>/organization/rocket-fiber</t>
  </si>
  <si>
    <t>/funding-round/f0dec8b4c032905d7601e3d58a4cad2c</t>
  </si>
  <si>
    <t>/organization/rocket-foods</t>
  </si>
  <si>
    <t>/funding-round/8512767139689c2cca0938ddfede8f2b</t>
  </si>
  <si>
    <t>/organization/rocket-fuel</t>
  </si>
  <si>
    <t>/funding-round/44d5d8f472de8731fc3c319117955ee9</t>
  </si>
  <si>
    <t>/funding-round/6ebd4ab6cbbe2bce37c8c9484c132330</t>
  </si>
  <si>
    <t>/funding-round/7613753cbb4141bc9fdf9366e57283d0</t>
  </si>
  <si>
    <t>/funding-round/a054a25e4f61651c9b816dca5b249c90</t>
  </si>
  <si>
    <t>/funding-round/d462b75f479798deb4e97d53946e3a80</t>
  </si>
  <si>
    <t>/organization/rocket-heater-gamera</t>
  </si>
  <si>
    <t>/funding-round/317421d2868c7d303b26491a0f897080</t>
  </si>
  <si>
    <t>/organization/rocket-internet</t>
  </si>
  <si>
    <t>/funding-round/0b25d24cd415f1c89ca03b456934b8a6</t>
  </si>
  <si>
    <t>/funding-round/535af50dd008fd82a5985b59d8e9a9c5</t>
  </si>
  <si>
    <t>/funding-round/5751672e1a1d030cbbaf4a17f29e5181</t>
  </si>
  <si>
    <t>/funding-round/c30977a1cf829be102a372b51ae52942</t>
  </si>
  <si>
    <t>/organization/rocket-lab</t>
  </si>
  <si>
    <t>/funding-round/9b9800c6b3917ef7a3aec3d70f58f1bb</t>
  </si>
  <si>
    <t>/organization/rocket-listings</t>
  </si>
  <si>
    <t>/funding-round/33311de7f966311265ac56c03357b900</t>
  </si>
  <si>
    <t>/organization/rocket-network</t>
  </si>
  <si>
    <t>/funding-round/b3a348377d33c7601dd9b3c353ffdfea</t>
  </si>
  <si>
    <t>/organization/rocket-racing-league</t>
  </si>
  <si>
    <t>/funding-round/5d4544a305e5ab2ed3ee6a55c583a332</t>
  </si>
  <si>
    <t>/organization/rocket-rainbow</t>
  </si>
  <si>
    <t>/funding-round/854fd6aaa6e986941278deb7eeafd618</t>
  </si>
  <si>
    <t>/organization/rocket-raise</t>
  </si>
  <si>
    <t>/funding-round/9a6fc0c955a79b560529c2b3b84eaa00</t>
  </si>
  <si>
    <t>/organization/rocket-relief</t>
  </si>
  <si>
    <t>/funding-round/901eeaedcb4662ae6dffab1b33ec97fc</t>
  </si>
  <si>
    <t>/organization/rocket-software</t>
  </si>
  <si>
    <t>/funding-round/e76414ca0fe60d3325ec97c6732d78ab</t>
  </si>
  <si>
    <t>/organization/rocket-staff</t>
  </si>
  <si>
    <t>/funding-round/aeee6348aaea5b6d74f904b80e70ef89</t>
  </si>
  <si>
    <t>/organization/rocketalk</t>
  </si>
  <si>
    <t>/funding-round/8af23c0e284cdf2a78408b76e633e071</t>
  </si>
  <si>
    <t>/organization/rocketbank</t>
  </si>
  <si>
    <t>/funding-round/4dc3fa55513191eac2870660bbc06acb</t>
  </si>
  <si>
    <t>/funding-round/c24d85b7ba9b21db5b9f0c3751658b0b</t>
  </si>
  <si>
    <t>/organization/rocketbolt</t>
  </si>
  <si>
    <t>/funding-round/a80acdc8ced3b7f2ef2a203c5989b4af</t>
  </si>
  <si>
    <t>/organization/rocketboom</t>
  </si>
  <si>
    <t>/funding-round/91ca167123fc460bb3d083e00ab2f047</t>
  </si>
  <si>
    <t>/organization/rocketbux</t>
  </si>
  <si>
    <t>/funding-round/a1109a46197c8836ca9d0f7467ceaf82</t>
  </si>
  <si>
    <t>/organization/rocketclub</t>
  </si>
  <si>
    <t>/funding-round/234de0bf9f44c98380de6feb0da89d7c</t>
  </si>
  <si>
    <t>/organization/rocketgraph</t>
  </si>
  <si>
    <t>/funding-round/ef29760d63c66c120fd68a4acfb1793b</t>
  </si>
  <si>
    <t>/organization/rockethome</t>
  </si>
  <si>
    <t>/funding-round/8f072f03053258093ec0071bf39b4c81</t>
  </si>
  <si>
    <t>/organization/rockethub</t>
  </si>
  <si>
    <t>/funding-round/2a6c09bad4ef7ffee043eed6d26c89e1</t>
  </si>
  <si>
    <t>/funding-round/e6ebdc15c8d91a95a3c13f8d94973846</t>
  </si>
  <si>
    <t>/organization/rocketick</t>
  </si>
  <si>
    <t>/funding-round/6bed0a836d5220060a68953af2724a3d</t>
  </si>
  <si>
    <t>/funding-round/beff0e49a8ec94ba31a262f7068c223f</t>
  </si>
  <si>
    <t>/organization/rocketlawyer</t>
  </si>
  <si>
    <t>/funding-round/366701c254bafc65ea65559c0229727d</t>
  </si>
  <si>
    <t>/funding-round/36733ccb6de2ab64efbbfbc2f1e3b5f9</t>
  </si>
  <si>
    <t>/funding-round/3bb86beb354e46aaa0f8b2bdef1ba435</t>
  </si>
  <si>
    <t>/funding-round/9a96166893ab6dda9bb87645616a533c</t>
  </si>
  <si>
    <t>/organization/rocketmiles</t>
  </si>
  <si>
    <t>/funding-round/0798bdf09a173fff4c65b16bde3bd32b</t>
  </si>
  <si>
    <t>/funding-round/67d8f1212ea7dcc44a39f76003f15abc</t>
  </si>
  <si>
    <t>/organization/rocketon</t>
  </si>
  <si>
    <t>/funding-round/0cd3ec87adb5b3df664f2b3d77eb18ec</t>
  </si>
  <si>
    <t>/funding-round/c7fb69fd45d10c3d5c69e2938c8cc06a</t>
  </si>
  <si>
    <t>/organization/rocketoz</t>
  </si>
  <si>
    <t>/funding-round/02734b3533fff0e3f2677e56e627276d</t>
  </si>
  <si>
    <t>/funding-round/20960dde2225d8bc90b6c1615ca1b432</t>
  </si>
  <si>
    <t>/funding-round/af2be9d7c960edb6be88b1de23c5a7e2</t>
  </si>
  <si>
    <t>/organization/rocketrip</t>
  </si>
  <si>
    <t>/funding-round/bdc0f2cf909527604d99fc88ec200bc1</t>
  </si>
  <si>
    <t>/funding-round/c203d4bd28ff7d427248490ccc4082c4</t>
  </si>
  <si>
    <t>/funding-round/cd98d311a1b3b9e6c20db463f2e9258e</t>
  </si>
  <si>
    <t>/funding-round/d0e244f7099877debcc480ef03cc3eac</t>
  </si>
  <si>
    <t>/organization/rocketroi</t>
  </si>
  <si>
    <t>/funding-round/8f7749a97d52b83acdcdbd6d0d403056</t>
  </si>
  <si>
    <t>/organization/rocketship-education</t>
  </si>
  <si>
    <t>/funding-round/11be35b858e0149bb9a27a4ba97155e8</t>
  </si>
  <si>
    <t>/funding-round/2e37673fe8467f5787c137b0e3a71b56</t>
  </si>
  <si>
    <t>/funding-round/5d1a3e1fcf401b22452431a0548517a1</t>
  </si>
  <si>
    <t>/funding-round/c568ad8714b1008dc9733e9256755795</t>
  </si>
  <si>
    <t>/organization/rocketuncle</t>
  </si>
  <si>
    <t>/funding-round/d27e04766b4195c4e9ade353d6b5d177</t>
  </si>
  <si>
    <t>/organization/rockford-foresters-baseball-team</t>
  </si>
  <si>
    <t>/funding-round/86e097af0a57dcf688db8b138838242e</t>
  </si>
  <si>
    <t>/organization/rockford-precision-manufacturing</t>
  </si>
  <si>
    <t>/funding-round/492857987b17ebfa98ddd5de1b401a34</t>
  </si>
  <si>
    <t>/organization/rocki</t>
  </si>
  <si>
    <t>/funding-round/bec23321521c4a5712c958c8871552e9</t>
  </si>
  <si>
    <t>/funding-round/d3f693d0a98d1a217c2f672055853f3b</t>
  </si>
  <si>
    <t>/funding-round/de4ca1f38e5c0eda649cffd557ea9469</t>
  </si>
  <si>
    <t>/organization/rockit-online</t>
  </si>
  <si>
    <t>/funding-round/3943f04a2aa23cbd354dfaf8e7d025f2</t>
  </si>
  <si>
    <t>/organization/rockmelt</t>
  </si>
  <si>
    <t>/funding-round/0b81252980ad6fc52e28f8efeb0eb8d8</t>
  </si>
  <si>
    <t>/funding-round/b207fbd17468dc2c7787810345d50671</t>
  </si>
  <si>
    <t>/funding-round/b2d8f9f1de0a605eb08102aba4c23393</t>
  </si>
  <si>
    <t>/organization/rockn-rover</t>
  </si>
  <si>
    <t>/funding-round/49121cf2ecd766431f1f9e919604ba16</t>
  </si>
  <si>
    <t>/organization/rockola-media-group</t>
  </si>
  <si>
    <t>/funding-round/a0b8f35b0ee5a59aac6ca76271830d1e</t>
  </si>
  <si>
    <t>/organization/rockology-music-academy</t>
  </si>
  <si>
    <t>/funding-round/60a9afc426a9fb0897ee0dbdb13469dc</t>
  </si>
  <si>
    <t>/organization/rockon</t>
  </si>
  <si>
    <t>/funding-round/be18980296336bdae01be8dca5da6b82</t>
  </si>
  <si>
    <t>/organization/rockpack</t>
  </si>
  <si>
    <t>/funding-round/d662fa1bc5404979b0cafdfff06c757a</t>
  </si>
  <si>
    <t>/organization/rocksbox</t>
  </si>
  <si>
    <t>/funding-round/33073ceb94b43d0e1bbb477e744308a8</t>
  </si>
  <si>
    <t>/funding-round/397afde55067a2d890baeb590f2b45af</t>
  </si>
  <si>
    <t>/organization/rockstar-solos</t>
  </si>
  <si>
    <t>/funding-round/7e64314b19c73a13b282f35b45b8163f</t>
  </si>
  <si>
    <t>/organization/rockview-rehabiliation</t>
  </si>
  <si>
    <t>/funding-round/d28f0ed753a42b7b299d4abe47da3919</t>
  </si>
  <si>
    <t>/organization/rockwell-collins</t>
  </si>
  <si>
    <t>/funding-round/c76c7822d0ac702a1a9fd152649b907d</t>
  </si>
  <si>
    <t>/organization/rockwell-medical</t>
  </si>
  <si>
    <t>/funding-round/339d5d622c384bea03229bc727da7f44</t>
  </si>
  <si>
    <t>/funding-round/c9aacbecbc4582e9d1f27543fa36cfd6</t>
  </si>
  <si>
    <t>/organization/rocky-mountain-biosystems</t>
  </si>
  <si>
    <t>/funding-round/8c849d4279f2ce2bdfca5aec7ecf07e9</t>
  </si>
  <si>
    <t>/organization/rocky-mountain-dental-institute</t>
  </si>
  <si>
    <t>/funding-round/ddc59f9d6ee2d2f89579138c4b8ea1e6</t>
  </si>
  <si>
    <t>/organization/rocky-mountain-oasis</t>
  </si>
  <si>
    <t>/funding-round/d4818f6387c89bb17345255072872085</t>
  </si>
  <si>
    <t>/organization/rocky-mountain-ventures</t>
  </si>
  <si>
    <t>/funding-round/c64b5747224daa6630f4046e94228856</t>
  </si>
  <si>
    <t>/organization/rockyou</t>
  </si>
  <si>
    <t>/funding-round/02f8a75cc16541aa25cdcb25ce5aea04</t>
  </si>
  <si>
    <t>/funding-round/1848f7a01d568839cd501471e911a690</t>
  </si>
  <si>
    <t>/funding-round/1fc68698d0f547073ea92007489ab711</t>
  </si>
  <si>
    <t>/funding-round/37258b43a4c69a5048c8d57c70ee5773</t>
  </si>
  <si>
    <t>/funding-round/73824df8b9a1c9edc504fddc4529ec03</t>
  </si>
  <si>
    <t>/funding-round/7b0aea755d186710416e9a27b6b086b6</t>
  </si>
  <si>
    <t>/funding-round/931d15a4b8dd84dcf4ea30dcbbf05a97</t>
  </si>
  <si>
    <t>/funding-round/959f4093eee7d41985b843c57244a552</t>
  </si>
  <si>
    <t>/funding-round/a03dc960cd6cbad8ce146487134c2a3c</t>
  </si>
  <si>
    <t>/funding-round/a3cc063d8d4189a66fb0f29bc6453455</t>
  </si>
  <si>
    <t>/funding-round/e405369fbc7ef2894b60e869eeef9f84</t>
  </si>
  <si>
    <t>/funding-round/f4da82115219c15654d928daf72901ef</t>
  </si>
  <si>
    <t>/organization/rococo-software</t>
  </si>
  <si>
    <t>/funding-round/26f8f4b2e0cdec5ae5b3e882dfc6d10c</t>
  </si>
  <si>
    <t>/funding-round/f162202cb46f29007c33bcd837790c45</t>
  </si>
  <si>
    <t>/organization/rodati</t>
  </si>
  <si>
    <t>/funding-round/66c5a5d27f9e6ff54cfc3038412115fe</t>
  </si>
  <si>
    <t>/organization/rodeco-ict-services</t>
  </si>
  <si>
    <t>/funding-round/08cd754f8c7c343fa78f4d6e76114dc6</t>
  </si>
  <si>
    <t>/organization/rodin-therapeutics</t>
  </si>
  <si>
    <t>/funding-round/0469033fafe455ac3744734f6adde03c</t>
  </si>
  <si>
    <t>/funding-round/54b4984d3b8988eac2122da163e9fe8c</t>
  </si>
  <si>
    <t>/organization/rodo-medical</t>
  </si>
  <si>
    <t>/funding-round/d4c622835618297b274a4f0515cfe45f</t>
  </si>
  <si>
    <t>/organization/rodos-biotarget</t>
  </si>
  <si>
    <t>/funding-round/923bb8d1fcfda0df86e311d1aa7d513e</t>
  </si>
  <si>
    <t>/funding-round/eef49a979a40247fb80b74ce38a59b92</t>
  </si>
  <si>
    <t>/organization/roeser-group</t>
  </si>
  <si>
    <t>/funding-round/93b541fcfdb7faefbfa026222277c0f0</t>
  </si>
  <si>
    <t>/organization/rofori-corporation</t>
  </si>
  <si>
    <t>/funding-round/7ebcc855f1f7869c3258d4645b2b6121</t>
  </si>
  <si>
    <t>/organization/rogate</t>
  </si>
  <si>
    <t>/funding-round/1720aedb81c48708c2a9d9b89bc6b8f6</t>
  </si>
  <si>
    <t>/organization/rogers-geotechnical-services</t>
  </si>
  <si>
    <t>/funding-round/55019f86c879e67ade2364d34f18392a</t>
  </si>
  <si>
    <t>/organization/rogue-sports-tv</t>
  </si>
  <si>
    <t>/funding-round/d8a0e3f66e3bea8acd922761691a6144</t>
  </si>
  <si>
    <t>/organization/rohati-systems</t>
  </si>
  <si>
    <t>/funding-round/1954abf4029eec681e7513ab985b3447</t>
  </si>
  <si>
    <t>/funding-round/3c3b2cf2ae0fb3cc1f73c68db09be938</t>
  </si>
  <si>
    <t>/organization/rohinni</t>
  </si>
  <si>
    <t>/funding-round/787ed94e721dc4fe803066119967ee83</t>
  </si>
  <si>
    <t>/organization/roi</t>
  </si>
  <si>
    <t>/funding-round/118fbd52a46e40d08c46df39356ea85b</t>
  </si>
  <si>
    <t>/funding-round/3db24db6e073f25f1b7cb413a33b85bb</t>
  </si>
  <si>
    <t>/organization/roi-land-investment</t>
  </si>
  <si>
    <t>/funding-round/7db38afd66aacf02ba636feae571211c</t>
  </si>
  <si>
    <t>/organization/roikoi</t>
  </si>
  <si>
    <t>/funding-round/b6dff3bd1f7f58bfcf68cf0a23d80df1</t>
  </si>
  <si>
    <t>/funding-round/bd97d2a5f8193c219357d9e594dd4595</t>
  </si>
  <si>
    <t>/organization/roka-bioscience</t>
  </si>
  <si>
    <t>/funding-round/1338cd41a1c275fd306bb3a6d0d6e493</t>
  </si>
  <si>
    <t>/funding-round/2f96bb681064c8498f74c0920a1bb345</t>
  </si>
  <si>
    <t>/funding-round/7ce249fa87ce4e5945c4de261ecbd072</t>
  </si>
  <si>
    <t>/funding-round/d3965c278bd5126c086a01ad6d282e16</t>
  </si>
  <si>
    <t>/organization/roka-sports-inc</t>
  </si>
  <si>
    <t>/funding-round/32c7fdfab3df0eb91601a7c00f27395f</t>
  </si>
  <si>
    <t>/funding-round/3be7890bb1f696ddcdfbb61ad0d64208</t>
  </si>
  <si>
    <t>/funding-round/5179898103cdfb84da39d83e83b96f62</t>
  </si>
  <si>
    <t>/funding-round/5dbf56d2a56b2fb7d0b7ac58a86a42d8</t>
  </si>
  <si>
    <t>/funding-round/8b6acdebd10821f1fe728e989418e46e</t>
  </si>
  <si>
    <t>/funding-round/936743ddcd90c8d693528afd11ac0d99</t>
  </si>
  <si>
    <t>/organization/rokk3rlabs</t>
  </si>
  <si>
    <t>/funding-round/fee9d8ce10360366d8b6952ae54efc4d</t>
  </si>
  <si>
    <t>/organization/rokoko</t>
  </si>
  <si>
    <t>/funding-round/218d8b2843e7b4667aa8351628df0f23</t>
  </si>
  <si>
    <t>/organization/rokt</t>
  </si>
  <si>
    <t>/funding-round/55d86d993acfaeefbc7d25eef383237c</t>
  </si>
  <si>
    <t>/organization/roku</t>
  </si>
  <si>
    <t>/funding-round/01cc3f1d7dfa08182dcee31e784b849d</t>
  </si>
  <si>
    <t>/funding-round/0edf5fcf258de88543a81fd9e9e61e4e</t>
  </si>
  <si>
    <t>/funding-round/0f118b8ecc3f5cd4abd9444a548abb66</t>
  </si>
  <si>
    <t>/funding-round/437136a76e2f35309fdcdb844ef309d8</t>
  </si>
  <si>
    <t>/funding-round/942446ae25c9f1efdf753662645efecb</t>
  </si>
  <si>
    <t>/funding-round/c0a1423f7550c54ea0caf3f64f07c393</t>
  </si>
  <si>
    <t>/funding-round/e29cd46c855e9383fee24582ab79bd96</t>
  </si>
  <si>
    <t>/funding-round/f78a17ee493cf3c8e4b9d886f0e7f414</t>
  </si>
  <si>
    <t>/organization/rolepoint</t>
  </si>
  <si>
    <t>/funding-round/b76d3f8657fc18dfd801b85d2078a6b4</t>
  </si>
  <si>
    <t>/organization/rolestar</t>
  </si>
  <si>
    <t>/funding-round/887cd07f18f025f70836f035ed04f612</t>
  </si>
  <si>
    <t>/funding-round/a55212f9c87e117fd699fb41cbcbfe70</t>
  </si>
  <si>
    <t>/organization/roli</t>
  </si>
  <si>
    <t>/funding-round/73c1ca72b3e6b634cde9e3e12e517e1a</t>
  </si>
  <si>
    <t>/funding-round/cf50ad3f451ed0fba3b76b8f35813a07</t>
  </si>
  <si>
    <t>/organization/rolith</t>
  </si>
  <si>
    <t>/funding-round/296ab66a05fa5f08d9b73777b65d2394</t>
  </si>
  <si>
    <t>/funding-round/ee9a3d4808060f68dc68c943cacc7da0</t>
  </si>
  <si>
    <t>/organization/roll</t>
  </si>
  <si>
    <t>/funding-round/203adadb60e4279eae91ef97cd31f0d1</t>
  </si>
  <si>
    <t>/organization/roll-2-roll-technologies</t>
  </si>
  <si>
    <t>/funding-round/8300ba0ac25c72aa77569c6d36e1c543</t>
  </si>
  <si>
    <t>/organization/roll-mafia</t>
  </si>
  <si>
    <t>/funding-round/ccee886fbe4466642032679e48e03626</t>
  </si>
  <si>
    <t>/organization/roll20</t>
  </si>
  <si>
    <t>/funding-round/1c8c9926c3047fe25cb83ba15210eb3d</t>
  </si>
  <si>
    <t>/organization/rollad</t>
  </si>
  <si>
    <t>/funding-round/68dcd4a46765d394b3601ae174703896</t>
  </si>
  <si>
    <t>/organization/rollapp</t>
  </si>
  <si>
    <t>/funding-round/d16f4fa20cb4d190caa1641872d4be94</t>
  </si>
  <si>
    <t>/funding-round/f25ab025a8a6c537e480d1894cc09f17</t>
  </si>
  <si>
    <t>/organization/rollasole</t>
  </si>
  <si>
    <t>/funding-round/bacb28db3ca30d5e3eccaf37fa6c9c03</t>
  </si>
  <si>
    <t>/organization/rollbar</t>
  </si>
  <si>
    <t>/funding-round/07e079e458d5ac257be76048de821874</t>
  </si>
  <si>
    <t>/funding-round/ed4649c4b51b0cf2ac5eccdb3a063c4d</t>
  </si>
  <si>
    <t>/organization/rollbase</t>
  </si>
  <si>
    <t>/funding-round/62048d0ffd74d56004a7550c700acffe</t>
  </si>
  <si>
    <t>/organization/rollcall-roll-to</t>
  </si>
  <si>
    <t>/funding-round/449953fdadda6e158d3a787995fd8e40</t>
  </si>
  <si>
    <t>/organization/roller</t>
  </si>
  <si>
    <t>/funding-round/f2d73a20838575eaa1dd1f8f677c57f6</t>
  </si>
  <si>
    <t>/organization/rollerscoot</t>
  </si>
  <si>
    <t>/funding-round/afbf7c77f201685c2dacec03e4178498</t>
  </si>
  <si>
    <t>/organization/rollerwall</t>
  </si>
  <si>
    <t>/funding-round/de06ebef927890cfc2f3a8ec9569c883</t>
  </si>
  <si>
    <t>/organization/rollerzone-skating-rink</t>
  </si>
  <si>
    <t>/funding-round/8b65309e938527729608d908e58c542e</t>
  </si>
  <si>
    <t>/organization/rollinglobe</t>
  </si>
  <si>
    <t>/funding-round/6cfea16aca85ba56fcd042dea424c46b</t>
  </si>
  <si>
    <t>/organization/rollins-medical-soluitons</t>
  </si>
  <si>
    <t>/funding-round/00b3b5447b7f51bfe814674bf18d7b69</t>
  </si>
  <si>
    <t>/funding-round/af36616f44b55f557ee73c16694eeea9</t>
  </si>
  <si>
    <t>/organization/rollio</t>
  </si>
  <si>
    <t>/funding-round/b6c595d7d0c796008eb5d7dec0fa7fe2</t>
  </si>
  <si>
    <t>/organization/rollodecks</t>
  </si>
  <si>
    <t>/funding-round/7069151cbcf199ed0bfd7e0f09b06343</t>
  </si>
  <si>
    <t>/organization/rollout-io-2</t>
  </si>
  <si>
    <t>/funding-round/ce8dcaa347272c0aa2a7d28215979e25</t>
  </si>
  <si>
    <t>/organization/rollsale</t>
  </si>
  <si>
    <t>/funding-round/8028e92ab43e94ff42a178115759d9e7</t>
  </si>
  <si>
    <t>/funding-round/aa7aa424247dc67f23e7989fb1e6bd77</t>
  </si>
  <si>
    <t>/organization/rollstream</t>
  </si>
  <si>
    <t>/funding-round/218b7cf0ae09fe9e7b078ee2a81a40f6</t>
  </si>
  <si>
    <t>/funding-round/32e4680007712a18656e7ac504d724af</t>
  </si>
  <si>
    <t>/funding-round/a10ad9cff33d5f537439395ba7547773</t>
  </si>
  <si>
    <t>/organization/rolltech</t>
  </si>
  <si>
    <t>/funding-round/a758ce7f87a8f05eef1d4bc2b12453d8</t>
  </si>
  <si>
    <t>/funding-round/d45535a4bbf870e6d1ed83448a5b600c</t>
  </si>
  <si>
    <t>/organization/rollup-media</t>
  </si>
  <si>
    <t>/funding-round/9d6c9fa4a7fd5d58e7073d999f274312</t>
  </si>
  <si>
    <t>/organization/rolocule-games</t>
  </si>
  <si>
    <t>/funding-round/5d1dfd980fcd83330c18ffb1257ebc92</t>
  </si>
  <si>
    <t>/organization/romans-group</t>
  </si>
  <si>
    <t>/funding-round/7494bfd0ffc9db21053591fce1a4fae4</t>
  </si>
  <si>
    <t>/organization/romark-laboratories</t>
  </si>
  <si>
    <t>/funding-round/2a73a12a91b8fdb68ce6d6b17f5d3245</t>
  </si>
  <si>
    <t>/funding-round/3661a52390243ef54f0b895f1c009f59</t>
  </si>
  <si>
    <t>/funding-round/4115867b94c8cf8cc8f61aefb4050af4</t>
  </si>
  <si>
    <t>/funding-round/afb2b7f7ac47bbcab9ac65650cd92f42</t>
  </si>
  <si>
    <t>/organization/rome-corporation</t>
  </si>
  <si>
    <t>/funding-round/9b314760744deb121f61a91b9c74f9f4</t>
  </si>
  <si>
    <t>/organization/rome2rio</t>
  </si>
  <si>
    <t>/funding-round/1759e0e3cc46a1e0657698f4d89f2cf9</t>
  </si>
  <si>
    <t>/funding-round/4642cc3e58af3b9a695f1f8203fad48c</t>
  </si>
  <si>
    <t>/funding-round/9b9e13baa8698c75480cd4fb40eb7e5c</t>
  </si>
  <si>
    <t>/funding-round/c32635530c745fde8d900319553f72e9</t>
  </si>
  <si>
    <t>/organization/romeo-delivers</t>
  </si>
  <si>
    <t>/funding-round/fa45e34a39e6727dc8ab3fa4f5ff1e0f</t>
  </si>
  <si>
    <t>/organization/romio</t>
  </si>
  <si>
    <t>/funding-round/6d55aca1497ffa9c3d0c6ee7edb7dba2</t>
  </si>
  <si>
    <t>/funding-round/7d909c2b879a0fdae3efb29d24627cbb</t>
  </si>
  <si>
    <t>/funding-round/fed87afffc48d6595f98b1175e50ff60</t>
  </si>
  <si>
    <t>/organization/romo-wind</t>
  </si>
  <si>
    <t>/funding-round/6cccfa9c657b67e9d74d35d35b8b6dd2</t>
  </si>
  <si>
    <t>/organization/romotive</t>
  </si>
  <si>
    <t>/funding-round/27d51aa203d9025cb006ed7984294b46</t>
  </si>
  <si>
    <t>/funding-round/4093a62830eca072c6fe499f5b9e6013</t>
  </si>
  <si>
    <t>/funding-round/5b95be4a6e82866ff8579754754d9d7a</t>
  </si>
  <si>
    <t>/funding-round/c4ca62d49a0f4ebaf273adcf4f8d4a9f</t>
  </si>
  <si>
    <t>/funding-round/d06ab9f535bcf098ad787706c99f2782</t>
  </si>
  <si>
    <t>/funding-round/edeab07a8208ed3e8618a2fe2d9634dd</t>
  </si>
  <si>
    <t>/organization/rondebosch</t>
  </si>
  <si>
    <t>/funding-round/8b9abb7809ce908adc7fb5fdc3ff96a5</t>
  </si>
  <si>
    <t>/organization/rong360</t>
  </si>
  <si>
    <t>/funding-round/015bd18a24d8653339c63af263ff6879</t>
  </si>
  <si>
    <t>/funding-round/17b04e34e0423220868aa4ad5e913de5</t>
  </si>
  <si>
    <t>/funding-round/5efb7cfbf6270b8dc83abbc71bb4d406</t>
  </si>
  <si>
    <t>/funding-round/8c40c52bce24c6cfac20f6c38aa7029a</t>
  </si>
  <si>
    <t>/funding-round/ff2881096e528af4b12f6c1de50bbf21</t>
  </si>
  <si>
    <t>/organization/roniin</t>
  </si>
  <si>
    <t>/funding-round/001e102ccf75d6defd2ad95585759b72</t>
  </si>
  <si>
    <t>/organization/ronin-labs</t>
  </si>
  <si>
    <t>/funding-round/bef5f44a1d48cd460cf0307022c617a5</t>
  </si>
  <si>
    <t>/organization/rontal-applications</t>
  </si>
  <si>
    <t>/funding-round/6c7599048463d06164eb970da245ec6b</t>
  </si>
  <si>
    <t>/organization/roobi</t>
  </si>
  <si>
    <t>/funding-round/33fcab9133a10fd03a909dd657d485f4</t>
  </si>
  <si>
    <t>/organization/rooffy-inc</t>
  </si>
  <si>
    <t>/funding-round/ddc79191f1971736eed52303f86a256f</t>
  </si>
  <si>
    <t>/organization/roofs-by-nicholas</t>
  </si>
  <si>
    <t>/funding-round/92106431b13a16c6fe17f9118703e619</t>
  </si>
  <si>
    <t>/organization/rooftop-down</t>
  </si>
  <si>
    <t>/funding-round/deaac32d43b7492326d80c5a564c4542</t>
  </si>
  <si>
    <t>/organization/rooftopcomedy</t>
  </si>
  <si>
    <t>/funding-round/d09ee5fcc061d97a9a5035b91e0c25d3</t>
  </si>
  <si>
    <t>/organization/rooibee-red-tea</t>
  </si>
  <si>
    <t>/funding-round/4e03d63ed2a99352e81c88877bc044b3</t>
  </si>
  <si>
    <t>/organization/roojoom</t>
  </si>
  <si>
    <t>/funding-round/e647a8a20462edac44c584f974c41456</t>
  </si>
  <si>
    <t>/organization/rooks-fashions-and-accessories</t>
  </si>
  <si>
    <t>/funding-round/78f2c7d334aac0bb418aad60e4aa4370</t>
  </si>
  <si>
    <t>/organization/room</t>
  </si>
  <si>
    <t>/funding-round/d7bcfa784cf217709eb395b1bce82462</t>
  </si>
  <si>
    <t>/organization/room-21-media</t>
  </si>
  <si>
    <t>/funding-round/787fa840cd5344a4893b3bc47645502b</t>
  </si>
  <si>
    <t>/organization/room-choice</t>
  </si>
  <si>
    <t>/funding-round/d2901f572c90dbe4343cb3fb22fcfc10</t>
  </si>
  <si>
    <t>/funding-round/ea8d237c1bdf68f53a5fcdc408f2c854</t>
  </si>
  <si>
    <t>/organization/room-in-the-moon</t>
  </si>
  <si>
    <t>/funding-round/c54c7b6e4da19eb79ac3ae87b1c79174</t>
  </si>
  <si>
    <t>/funding-round/ee09edfa5e56075f290220304be0d21d</t>
  </si>
  <si>
    <t>/organization/room-me</t>
  </si>
  <si>
    <t>/funding-round/5c8a93115a577ce4b1912b3743eb6e5e</t>
  </si>
  <si>
    <t>/organization/room-n-house</t>
  </si>
  <si>
    <t>/funding-round/4df20047596148cfd5553a7ef5b55903</t>
  </si>
  <si>
    <t>/organization/room77</t>
  </si>
  <si>
    <t>/funding-round/88eb42db1306f4b7a4a6e4b93fe69042</t>
  </si>
  <si>
    <t>/funding-round/9bb4ff361cff60f654cb5a3aacfb0e36</t>
  </si>
  <si>
    <t>/funding-round/d3dc6784f4b6c88b8264c5b3b3a16638</t>
  </si>
  <si>
    <t>/organization/roomactually</t>
  </si>
  <si>
    <t>/funding-round/ee46d1169b55a18b65d3f69871c0bc14</t>
  </si>
  <si>
    <t>/organization/roomations</t>
  </si>
  <si>
    <t>/funding-round/9ce40de343320da0368d68cfe2845880</t>
  </si>
  <si>
    <t>/organization/roombeats</t>
  </si>
  <si>
    <t>/funding-round/53ebcf2608b83fc6b9ec1dadaeefd6d8</t>
  </si>
  <si>
    <t>/organization/roomcentral-2</t>
  </si>
  <si>
    <t>/funding-round/8e4974c5439e407d767584697f42c261</t>
  </si>
  <si>
    <t>/organization/roomclip</t>
  </si>
  <si>
    <t>/funding-round/4fb1e10a1d07e660ee3df51fe674c43e</t>
  </si>
  <si>
    <t>/funding-round/5a542c68c20817c08612b6c60dea52f8</t>
  </si>
  <si>
    <t>/organization/roomer</t>
  </si>
  <si>
    <t>/funding-round/cb547c001e15be96aaffe01dc35ff0d9</t>
  </si>
  <si>
    <t>/funding-round/f63c4876e8de187e8a9ea0509e401ba1</t>
  </si>
  <si>
    <t>/organization/roomi</t>
  </si>
  <si>
    <t>/funding-round/3c687c7ff38b7338b54be07c788f3489</t>
  </si>
  <si>
    <t>/funding-round/ba912000c2f92025ecac697775425a0b</t>
  </si>
  <si>
    <t>/organization/roomiepics</t>
  </si>
  <si>
    <t>/funding-round/329e570568961ca629ea6dcc120f2cc1</t>
  </si>
  <si>
    <t>/organization/roominate</t>
  </si>
  <si>
    <t>/funding-round/0e88249cb958be719ad6bd449b2d6d5a</t>
  </si>
  <si>
    <t>/funding-round/144ae441fa6cb0402dd2de06670dc175</t>
  </si>
  <si>
    <t>/organization/roomish</t>
  </si>
  <si>
    <t>/funding-round/a23a6d3e8dd15151b62ea4b6222da39e</t>
  </si>
  <si>
    <t>/organization/roomixer</t>
  </si>
  <si>
    <t>/funding-round/e11953907c6488847dd2e5492db5f9e8</t>
  </si>
  <si>
    <t>/organization/roomle</t>
  </si>
  <si>
    <t>/funding-round/4d417684af9da71f3d9b948edd185bee</t>
  </si>
  <si>
    <t>/organization/roomlinx</t>
  </si>
  <si>
    <t>/funding-round/409a1b7722ef5d7ce0c7214355335183</t>
  </si>
  <si>
    <t>/organization/roomlr</t>
  </si>
  <si>
    <t>/funding-round/11ed67654f6d6b0957d1c1cccd97af8d</t>
  </si>
  <si>
    <t>/organization/roommatefit</t>
  </si>
  <si>
    <t>/funding-round/1279facc7af0a135d4cbc356c4301d0b</t>
  </si>
  <si>
    <t>/organization/roomorama</t>
  </si>
  <si>
    <t>/funding-round/306ffb6143d28b06bdc5b1429c5388ca</t>
  </si>
  <si>
    <t>/funding-round/3b9f1937e10df12f5c07a917b05fd4b7</t>
  </si>
  <si>
    <t>/funding-round/d77b074c0c4040e69816cae119865d6a</t>
  </si>
  <si>
    <t>/organization/roomreveal</t>
  </si>
  <si>
    <t>/funding-round/7c639a1d3164ddf131dcf56a00d3cc92</t>
  </si>
  <si>
    <t>/organization/rooms2night-llc</t>
  </si>
  <si>
    <t>/funding-round/638cf0e7ccdcb780124636c469d0e6b1</t>
  </si>
  <si>
    <t>/organization/roomster</t>
  </si>
  <si>
    <t>/funding-round/f19721b1581c149aa0bb1d31f86ff538</t>
  </si>
  <si>
    <t>/organization/roomstonite</t>
  </si>
  <si>
    <t>/funding-round/211b341797732261dfb9bd3abebb781c</t>
  </si>
  <si>
    <t>/organization/roomtag</t>
  </si>
  <si>
    <t>/funding-round/6df1b1494bbe5772fae3dfcdf28d27eb</t>
  </si>
  <si>
    <t>/organization/rooomers</t>
  </si>
  <si>
    <t>/funding-round/6f0923590706c141782a8d84ba37f5c1</t>
  </si>
  <si>
    <t>/organization/roost</t>
  </si>
  <si>
    <t>/funding-round/0d5bcd488812154203c903850d5f95d6</t>
  </si>
  <si>
    <t>/funding-round/5ad34944f98e67aee07359f8729ad920</t>
  </si>
  <si>
    <t>/organization/roost-6</t>
  </si>
  <si>
    <t>/funding-round/a6adb2d122f2f30344bd1f86d374dbf5</t>
  </si>
  <si>
    <t>/organization/rooster-teeth</t>
  </si>
  <si>
    <t>/funding-round/5b04b0f0b6ec61e1043a53caaf15fa9e</t>
  </si>
  <si>
    <t>/organization/roosterbio</t>
  </si>
  <si>
    <t>/funding-round/4cc91d13d354f00bd5235146c695fe95</t>
  </si>
  <si>
    <t>/funding-round/6bedf133513ccb90926d98219e10d20d</t>
  </si>
  <si>
    <t>/organization/roostify</t>
  </si>
  <si>
    <t>/funding-round/fd6d4a3ad537ce275037b1d365a617ba</t>
  </si>
  <si>
    <t>/organization/roostwise-inc</t>
  </si>
  <si>
    <t>/funding-round/617e04e7aeaec3240f04306ccdf3092b</t>
  </si>
  <si>
    <t>/organization/root-2</t>
  </si>
  <si>
    <t>/funding-round/9fde4e3789f5dc6de58d740ee126d604</t>
  </si>
  <si>
    <t>/organization/root-metrics</t>
  </si>
  <si>
    <t>/funding-round/0316664e127463f10eac9cd0b730181a</t>
  </si>
  <si>
    <t>/funding-round/7541daf077395243f3e6a7cf738001ee</t>
  </si>
  <si>
    <t>/funding-round/9f414da4d067d73e2400be921c72dd5e</t>
  </si>
  <si>
    <t>/funding-round/b5037d3b626a9e9ce9fc28cf0d0b147f</t>
  </si>
  <si>
    <t>/organization/root-orange</t>
  </si>
  <si>
    <t>/funding-round/52cf10b3e454b3799e3681e7829c7aaa</t>
  </si>
  <si>
    <t>/funding-round/db63199cd76cc2f4db4a55ab43c27e92</t>
  </si>
  <si>
    <t>/organization/root3-technologies</t>
  </si>
  <si>
    <t>/funding-round/536bec77f51b0c8ad8c146044d15319b</t>
  </si>
  <si>
    <t>/funding-round/dbaa344f033643111695fc1bd9ff93cf</t>
  </si>
  <si>
    <t>/organization/root4</t>
  </si>
  <si>
    <t>/funding-round/00c2431ae1a3e0afcd16bb98dfdb973f</t>
  </si>
  <si>
    <t>/organization/rootdown</t>
  </si>
  <si>
    <t>/funding-round/4ba02459136aab2a7062c9a25ed50e86</t>
  </si>
  <si>
    <t>/organization/rootless</t>
  </si>
  <si>
    <t>/funding-round/1e605f64084014ca90da9159716ee35f</t>
  </si>
  <si>
    <t>/organization/rootsrated</t>
  </si>
  <si>
    <t>/funding-round/8a74d29eff25782ae782a9eb94f760b3</t>
  </si>
  <si>
    <t>/funding-round/8c988b4056587d021c86c204d088f677</t>
  </si>
  <si>
    <t>/funding-round/eab6bf3e6124f20fc978aee9be3f42fd</t>
  </si>
  <si>
    <t>/organization/rootstock-software</t>
  </si>
  <si>
    <t>/funding-round/187021ea42874a356eadb945eee2fc1b</t>
  </si>
  <si>
    <t>/funding-round/1d90e3341a31116674b3bd436b1bdd16</t>
  </si>
  <si>
    <t>/funding-round/917d858fd9ae14efe5b7f17f43fa65a8</t>
  </si>
  <si>
    <t>/funding-round/92d2b0afb86e8b61c28c2570f4bb5c65</t>
  </si>
  <si>
    <t>/funding-round/c4b29148cd4103a4daeee0106715046f</t>
  </si>
  <si>
    <t>/organization/roovyn</t>
  </si>
  <si>
    <t>/funding-round/2cd1521b525eeb6b448d42830360ff02</t>
  </si>
  <si>
    <t>/organization/rooy-inc</t>
  </si>
  <si>
    <t>/funding-round/10482e49968ef78905ebb611c9fb9f62</t>
  </si>
  <si>
    <t>/organization/roozt-com</t>
  </si>
  <si>
    <t>/funding-round/06909678f6eb1c015c83aedfc391329f</t>
  </si>
  <si>
    <t>/organization/roozz-com</t>
  </si>
  <si>
    <t>/funding-round/15059392dc5b6699f8db900b4b67dc6f</t>
  </si>
  <si>
    <t>/funding-round/9e698d7da2c285599294cc1af32c9c69</t>
  </si>
  <si>
    <t>/funding-round/fae714a141194192385e94f990da63d0</t>
  </si>
  <si>
    <t>/organization/ropatec</t>
  </si>
  <si>
    <t>/funding-round/1d60d3c158006af4b1668a9733c74e2f</t>
  </si>
  <si>
    <t>/funding-round/6cf4e6579564f952bdc7fc8d827b690a</t>
  </si>
  <si>
    <t>/organization/roposo</t>
  </si>
  <si>
    <t>/funding-round/0f647fc9ce894a49ec19697b6ab4deab</t>
  </si>
  <si>
    <t>/funding-round/3f933c97257bae175e5bff0a6578a160</t>
  </si>
  <si>
    <t>/funding-round/e03620ed4609968f0da4b2a72defff45</t>
  </si>
  <si>
    <t>/organization/roq-ad-2</t>
  </si>
  <si>
    <t>/funding-round/ca28ea34a50e29c458ddd5687ada4727</t>
  </si>
  <si>
    <t>/organization/roqbot</t>
  </si>
  <si>
    <t>/funding-round/62cee058041f173f7801b25b28cdce3a</t>
  </si>
  <si>
    <t>/funding-round/6978aa7ae8f1b46c970e2b39a5f40e6b</t>
  </si>
  <si>
    <t>/funding-round/dc23995f37bfa8498e8128daf0d0d717</t>
  </si>
  <si>
    <t>/organization/ror-media</t>
  </si>
  <si>
    <t>/funding-round/6d1c3f340c64cd36327a287e2b272e6f</t>
  </si>
  <si>
    <t>/organization/rore-media</t>
  </si>
  <si>
    <t>/funding-round/1c108cbae233cb2211ce1f6bb15d6cbe</t>
  </si>
  <si>
    <t>/organization/rormix</t>
  </si>
  <si>
    <t>/funding-round/df8f72379f70631127c12c75ae2e89c1</t>
  </si>
  <si>
    <t>/organization/rorus-inc</t>
  </si>
  <si>
    <t>/funding-round/fe209947eb1cac9abdab8efa94bdda3a</t>
  </si>
  <si>
    <t>/organization/rosa-labs</t>
  </si>
  <si>
    <t>/funding-round/6f581990234cf429c509e2c027e47520</t>
  </si>
  <si>
    <t>/funding-round/da6f303e6f22458860045ea64e76e632</t>
  </si>
  <si>
    <t>/organization/rosa-mexicano</t>
  </si>
  <si>
    <t>/funding-round/796f29747600e3e7e6b4cf2291795ad3</t>
  </si>
  <si>
    <t>/organization/rosalind</t>
  </si>
  <si>
    <t>/funding-round/3a3a1256f0ab536d3b9c1cff4de00b9c</t>
  </si>
  <si>
    <t>/organization/rose-island</t>
  </si>
  <si>
    <t>/funding-round/e5c75e5006d3a08ec00c9094dcd7eafc</t>
  </si>
  <si>
    <t>/organization/rose-window-productions</t>
  </si>
  <si>
    <t>/funding-round/038eb1bf4a231a27d1c9f526a9206d1f</t>
  </si>
  <si>
    <t>/organization/roseonly</t>
  </si>
  <si>
    <t>/funding-round/9c23e873a4015a2f0fd9aba516e785fc</t>
  </si>
  <si>
    <t>/funding-round/c49009743931b3a1fd48975075a9cd29</t>
  </si>
  <si>
    <t>/organization/roses-rye</t>
  </si>
  <si>
    <t>/funding-round/4027b1468c5822a7e6c92098551acf40</t>
  </si>
  <si>
    <t>/organization/rosetta-genomics</t>
  </si>
  <si>
    <t>/funding-round/0eb174c08ab94bb64cb1d624559e7314</t>
  </si>
  <si>
    <t>/funding-round/13752e770674fc1367c1925adcc1c94c</t>
  </si>
  <si>
    <t>/funding-round/2d29d3a9737a43eae364802f4eabb2a0</t>
  </si>
  <si>
    <t>/funding-round/86864f1a4f24cf9653470f2d605da923</t>
  </si>
  <si>
    <t>/organization/rosewood-energy-limited</t>
  </si>
  <si>
    <t>/funding-round/7baab5eba1178456a79ff7aacd1259f5</t>
  </si>
  <si>
    <t>/organization/roshini-international-bio-energy</t>
  </si>
  <si>
    <t>/funding-round/3b14a1d0fe33085611588bbf210d2367</t>
  </si>
  <si>
    <t>/organization/rosmicrocredit</t>
  </si>
  <si>
    <t>/funding-round/6d3ca1bde48150a962ca9c32b4e79aa1</t>
  </si>
  <si>
    <t>/organization/rosslyn-analytics</t>
  </si>
  <si>
    <t>/funding-round/2661aa88601d315ce6f145b3ac7ce210</t>
  </si>
  <si>
    <t>/funding-round/3d9214a3356bc253e5c056cfe90f784b</t>
  </si>
  <si>
    <t>/funding-round/dbb2a86eb43756ea064efdcc18c34b7a</t>
  </si>
  <si>
    <t>/organization/rossville-solar-farm</t>
  </si>
  <si>
    <t>/funding-round/bf8172dd750890abb12254f4307851e4</t>
  </si>
  <si>
    <t>/organization/rostelecom</t>
  </si>
  <si>
    <t>/funding-round/5d69f62ecaaafd9fce1ea7f8cdb184e3</t>
  </si>
  <si>
    <t>/organization/rosterbot</t>
  </si>
  <si>
    <t>/funding-round/48fec565d833684e1dcc749a5f718f0e</t>
  </si>
  <si>
    <t>/organization/rostima</t>
  </si>
  <si>
    <t>/funding-round/161a5766482c6b263e8555b1dbe550c5</t>
  </si>
  <si>
    <t>/funding-round/4606c0351078df740355d7ecb505c481</t>
  </si>
  <si>
    <t>/funding-round/4d28057055daf792d3ff0b0c9f3c329f</t>
  </si>
  <si>
    <t>/funding-round/6a74eaed5508ab28774cfa19fc2146b5</t>
  </si>
  <si>
    <t>/funding-round/6bdff1b6694774ccdb92b6a1881470ea</t>
  </si>
  <si>
    <t>/funding-round/8113432fe487e3ff5a79d1a3417f4c06</t>
  </si>
  <si>
    <t>/funding-round/87475cb146cc0ac4a02b93877e698705</t>
  </si>
  <si>
    <t>/funding-round/8988c57ed1fac480d585019c74205491</t>
  </si>
  <si>
    <t>/funding-round/a12d36324843773f4a399a00085fa5e5</t>
  </si>
  <si>
    <t>/funding-round/ae1097217a501ec4435026a15601a4c7</t>
  </si>
  <si>
    <t>/funding-round/bb03a34f091ad77a323b949fe863d6cc</t>
  </si>
  <si>
    <t>/funding-round/c7d418144ca65d1b5824cc56b89890b6</t>
  </si>
  <si>
    <t>/funding-round/d7e394280b01354b67e82f8a111ad961</t>
  </si>
  <si>
    <t>/funding-round/d7f1ff0d95e9733b5af812ccc840ab5b</t>
  </si>
  <si>
    <t>/funding-round/ef328befd36345c1cf0a6885c69e45fa</t>
  </si>
  <si>
    <t>/organization/rostr</t>
  </si>
  <si>
    <t>/funding-round/0b58df31df5a822272958cd9e7182c65</t>
  </si>
  <si>
    <t>/organization/rosum</t>
  </si>
  <si>
    <t>/funding-round/277b416428bb45e0c909c84c48e2682b</t>
  </si>
  <si>
    <t>/funding-round/847fee8a93f6b3168e83a0dcbf28111a</t>
  </si>
  <si>
    <t>/funding-round/93255ca4e3ce6baa47e21e5720c3883b</t>
  </si>
  <si>
    <t>/funding-round/b15e9847851b3b839594d9df75cd92bf</t>
  </si>
  <si>
    <t>/organization/roswell-park-cancer-institute</t>
  </si>
  <si>
    <t>/funding-round/3f4440c70e75294fe77bdd4da31c40c4</t>
  </si>
  <si>
    <t>/funding-round/41fe60035e23200c4bd72cbc2787ac12</t>
  </si>
  <si>
    <t>/funding-round/a990e9d2afbd6b7cbdd8e3013aaa22a3</t>
  </si>
  <si>
    <t>/funding-round/cfee8297b17aa76c35667a7f223a3c9e</t>
  </si>
  <si>
    <t>/organization/rota-dos-concursos</t>
  </si>
  <si>
    <t>/funding-round/c6789968addb9a71343cd973c6fefcd5</t>
  </si>
  <si>
    <t>/funding-round/d1e66206ef0f5baa50f298655e03732f</t>
  </si>
  <si>
    <t>/organization/rotaban</t>
  </si>
  <si>
    <t>/funding-round/232088774174d6d8f7218f4dbea25815</t>
  </si>
  <si>
    <t>/organization/rotageek-limited</t>
  </si>
  <si>
    <t>/funding-round/024e2b852cfca01ae21641aa75281eb0</t>
  </si>
  <si>
    <t>/funding-round/ca7bbbd3042fe79548806c4e4358c5b4</t>
  </si>
  <si>
    <t>/organization/rotapanel</t>
  </si>
  <si>
    <t>/funding-round/59a8f69c48b56684e131b7f27d2aea48</t>
  </si>
  <si>
    <t>/organization/rotapost</t>
  </si>
  <si>
    <t>/funding-round/8adc812f82599682e8cd486f289670fd</t>
  </si>
  <si>
    <t>/organization/rotaryview</t>
  </si>
  <si>
    <t>/funding-round/59c8afe734429d6b89493fa8e023d871</t>
  </si>
  <si>
    <t>/funding-round/688cb1888fcaf0a879b3df519978429a</t>
  </si>
  <si>
    <t>/funding-round/b92d3d643daead90e0e4a5b4d3383867</t>
  </si>
  <si>
    <t>/funding-round/d18b7371d502df851540b83be10d0d91</t>
  </si>
  <si>
    <t>/organization/rotation-medical</t>
  </si>
  <si>
    <t>/funding-round/208572b9d71efb24f3f7cb32fb6ac209</t>
  </si>
  <si>
    <t>/funding-round/4c16f31510d103d59c6f4ebf6fc5a0bb</t>
  </si>
  <si>
    <t>/funding-round/5e97c59cdb8c1f955730631c311412ad</t>
  </si>
  <si>
    <t>/funding-round/ff5d5aca08901e40927d4ca94451e998</t>
  </si>
  <si>
    <t>/organization/rotech-healthcare</t>
  </si>
  <si>
    <t>/funding-round/bc8d3ee7e0a6bd4c583fe0f37f545733</t>
  </si>
  <si>
    <t>/organization/roth-builders</t>
  </si>
  <si>
    <t>/funding-round/221b883f8c014e2c028558ad4d1118b0</t>
  </si>
  <si>
    <t>/organization/rothman-healthcare</t>
  </si>
  <si>
    <t>/funding-round/018d831ae5a1c86290380d11ca41e4e3</t>
  </si>
  <si>
    <t>/funding-round/16196e56a71d281bae3802da66972b1d</t>
  </si>
  <si>
    <t>/organization/rotohog</t>
  </si>
  <si>
    <t>/funding-round/44f4754e44bc6d53804c083776409f33</t>
  </si>
  <si>
    <t>/funding-round/56d21bad191e4356a2ea77d44300c13f</t>
  </si>
  <si>
    <t>/organization/rotopop</t>
  </si>
  <si>
    <t>/funding-round/e843ded0972f601fc9c4e0c9e6e855c3</t>
  </si>
  <si>
    <t>/organization/rotor</t>
  </si>
  <si>
    <t>/funding-round/4f2416bb4db59e5e585ce3d57cd906ef</t>
  </si>
  <si>
    <t>/organization/rottentomatoes</t>
  </si>
  <si>
    <t>/funding-round/888a5d3bad13d1bd8c24c43b922c1265</t>
  </si>
  <si>
    <t>/organization/rouge-reel</t>
  </si>
  <si>
    <t>/funding-round/061a6b64dbc502430bf6edd5d4ae2352</t>
  </si>
  <si>
    <t>/funding-round/ccab3c32acfd9d8f65a1306751f65dd7</t>
  </si>
  <si>
    <t>/organization/rough-cut-films</t>
  </si>
  <si>
    <t>/funding-round/abee3100210d11a7a12092fa3b41a032</t>
  </si>
  <si>
    <t>/organization/roughhands</t>
  </si>
  <si>
    <t>/funding-round/9df15704b5316b0070d0bddbd9a92240</t>
  </si>
  <si>
    <t>/organization/round-one</t>
  </si>
  <si>
    <t>/funding-round/9c03ff1868a3805dc9e2aaf36971ad5b</t>
  </si>
  <si>
    <t>/organization/round-the-mark-marketing</t>
  </si>
  <si>
    <t>/funding-round/95775b041cf6fa53b7781f1ba8ea2960</t>
  </si>
  <si>
    <t>/organization/roundarch</t>
  </si>
  <si>
    <t>/funding-round/4b36fe48bd662a1492ba86f051e4fa0f</t>
  </si>
  <si>
    <t>/organization/roundbox</t>
  </si>
  <si>
    <t>/funding-round/104261414243460b791cefe72bc9b270</t>
  </si>
  <si>
    <t>/funding-round/4638322ccfe69775aac5593a95c38fd3</t>
  </si>
  <si>
    <t>/funding-round/cdefc7fd0ad7da72eed6e0b58bdedd70</t>
  </si>
  <si>
    <t>/organization/roundcorner</t>
  </si>
  <si>
    <t>/funding-round/8c524a68ca113540a2b0d277661619b2</t>
  </si>
  <si>
    <t>/organization/roundme</t>
  </si>
  <si>
    <t>/funding-round/3e59dd7a3297e5ef2b95080f3d9f5b7a</t>
  </si>
  <si>
    <t>/organization/roundpegg</t>
  </si>
  <si>
    <t>/funding-round/2439f102af99aec452f94a80b710b7fb</t>
  </si>
  <si>
    <t>/funding-round/67201285fd854f332b93ee0cce656138</t>
  </si>
  <si>
    <t>/funding-round/bb5401d8cb9b9af76687d6359371a3c1</t>
  </si>
  <si>
    <t>/funding-round/c1d1c90e74b76a19d8d1e69f610737bd</t>
  </si>
  <si>
    <t>/funding-round/f0939669422fb262102de4ce2df72dd0</t>
  </si>
  <si>
    <t>/funding-round/f0d3a4a308ae42cd8a1cf49447007e80</t>
  </si>
  <si>
    <t>/organization/roundrate</t>
  </si>
  <si>
    <t>/funding-round/d444ac7aac646186b74b6a8b01455e32</t>
  </si>
  <si>
    <t>/organization/rounds</t>
  </si>
  <si>
    <t>/funding-round/01727d5d31237be04bda9d7e958942c6</t>
  </si>
  <si>
    <t>/funding-round/25feeebe6ba4e8cc5abe6cf6278f2ddc</t>
  </si>
  <si>
    <t>/funding-round/3dcc2ae5bf0f7bf9c2d90a53904329e0</t>
  </si>
  <si>
    <t>/funding-round/8c423d93ececf1d8a727d9885d6783dd</t>
  </si>
  <si>
    <t>/funding-round/ff69584ca16bbf018d1199f33832f887</t>
  </si>
  <si>
    <t>/organization/roundscapes</t>
  </si>
  <si>
    <t>/funding-round/a502ae8f83dee5aead97f0596a246fb6</t>
  </si>
  <si>
    <t>/organization/roundup-media</t>
  </si>
  <si>
    <t>/funding-round/01403e8e497694a79a25551d9f83989d</t>
  </si>
  <si>
    <t>/organization/roupologia</t>
  </si>
  <si>
    <t>/funding-round/04e8387b954abd0be1e1ea75ee79206e</t>
  </si>
  <si>
    <t>/funding-round/65881f8b65c1e2b340007ded05eac67d</t>
  </si>
  <si>
    <t>/organization/rouse-properties</t>
  </si>
  <si>
    <t>/funding-round/9f22016b6b20837d279cf5b3e12a4e63</t>
  </si>
  <si>
    <t>/organization/route-802</t>
  </si>
  <si>
    <t>/funding-round/a7d2935127352c22069b0c7b4fbc75f8</t>
  </si>
  <si>
    <t>/organization/route4me</t>
  </si>
  <si>
    <t>/funding-round/c29dff3fc7ac05c3c48b32b6c171cdd4</t>
  </si>
  <si>
    <t>/organization/routehappy</t>
  </si>
  <si>
    <t>/funding-round/38d6dad6482bca944a904ba91a001ecd</t>
  </si>
  <si>
    <t>/funding-round/5aa6e01f2302ff228aef499a9384b8dc</t>
  </si>
  <si>
    <t>/funding-round/73c4c449dd42f1107347e88453c48f4b</t>
  </si>
  <si>
    <t>/funding-round/bbc4a709a86db0a2865a793f48daea01</t>
  </si>
  <si>
    <t>/organization/routeperfect</t>
  </si>
  <si>
    <t>/funding-round/6972014b1fc73dcf785a8c8975f10177</t>
  </si>
  <si>
    <t>/organization/router-solutions</t>
  </si>
  <si>
    <t>/funding-round/eb3ce9f1fab8cc41d8e33d7fabec5182</t>
  </si>
  <si>
    <t>/organization/routershare</t>
  </si>
  <si>
    <t>/funding-round/08d8851d94235869b6aa73bba12de4f8</t>
  </si>
  <si>
    <t>/funding-round/7638163928090003f97e0656d42726a2</t>
  </si>
  <si>
    <t>/organization/routescience</t>
  </si>
  <si>
    <t>/funding-round/019e16945aadaaf61debf87eeee70acb</t>
  </si>
  <si>
    <t>/organization/routeware</t>
  </si>
  <si>
    <t>/funding-round/2fc10b2db60a4e2b9030f21fe313d50c</t>
  </si>
  <si>
    <t>/funding-round/ab803957ff6e32f2a204d102985df455</t>
  </si>
  <si>
    <t>/funding-round/cdec9f5b9e9341a80e13fb4a5991eaf6</t>
  </si>
  <si>
    <t>/organization/routezilla</t>
  </si>
  <si>
    <t>/funding-round/78af37a1ba7d08c1a217de999ca66442</t>
  </si>
  <si>
    <t>/organization/routier</t>
  </si>
  <si>
    <t>/funding-round/b9b09d54272c0cafa3d487f1f7ff6dd1</t>
  </si>
  <si>
    <t>/organization/routific</t>
  </si>
  <si>
    <t>/funding-round/72750cd1759850c2616beca2df8fd6fa</t>
  </si>
  <si>
    <t>/organization/routofy</t>
  </si>
  <si>
    <t>/funding-round/2189f3ef2025bbd40fdaaf998e7f6a1f</t>
  </si>
  <si>
    <t>/organization/rouxbe</t>
  </si>
  <si>
    <t>/funding-round/09482d367054c33cbeff6551e52896c6</t>
  </si>
  <si>
    <t>/funding-round/8f8f6c9d290821e819dee70be67184fe</t>
  </si>
  <si>
    <t>/funding-round/9e9358d8e117e9387f92c2001b395fd9</t>
  </si>
  <si>
    <t>/funding-round/c318be293b8b86e2165fa1db7c636262</t>
  </si>
  <si>
    <t>/funding-round/d2e77912a3cebd47f27ebf152ee71a05</t>
  </si>
  <si>
    <t>/organization/rover</t>
  </si>
  <si>
    <t>/funding-round/933e9513a99b1a78070cdc592ce35575</t>
  </si>
  <si>
    <t>/funding-round/cd312fa62f73116439b5b6ff0d3fbe23</t>
  </si>
  <si>
    <t>/funding-round/d8b7c5e49f4f2cab74bd72c8ff67d1eb</t>
  </si>
  <si>
    <t>/funding-round/ee66d4d663f6e8ff2ab2c9b9675e204f</t>
  </si>
  <si>
    <t>/organization/rover-apps</t>
  </si>
  <si>
    <t>/funding-round/c504a806d6af9899dee4612e645ad194</t>
  </si>
  <si>
    <t>/organization/rover-com</t>
  </si>
  <si>
    <t>/funding-round/1a55616c58357aaabc1593e6d9bdd537</t>
  </si>
  <si>
    <t>/funding-round/494e41d94bffd4c6ec1ff9e5d25d094b</t>
  </si>
  <si>
    <t>/funding-round/8fdba26c5119b7c5b41be3a511fcf48a</t>
  </si>
  <si>
    <t>/funding-round/97029eb33f9311fcc6cef7f0545ff2e4</t>
  </si>
  <si>
    <t>/funding-round/9da2011bced8e1080bbc231260e5df7e</t>
  </si>
  <si>
    <t>/funding-round/b8ffb396359496a9b3f338ec14237a14</t>
  </si>
  <si>
    <t>/organization/rovertown</t>
  </si>
  <si>
    <t>/funding-round/58193831da546832ba5cb30e451cd7f7</t>
  </si>
  <si>
    <t>/funding-round/67afadc754299abea02985fda28c72a2</t>
  </si>
  <si>
    <t>/funding-round/772f30a21d6be05a3a163c02b362537b</t>
  </si>
  <si>
    <t>/funding-round/8d1adf7f4fe761658b641711a2281447</t>
  </si>
  <si>
    <t>/funding-round/a8f6c9ac897d43c16196e0e287917e9b</t>
  </si>
  <si>
    <t>/funding-round/ccafc8ac0d05e97845c26839298522e0</t>
  </si>
  <si>
    <t>/organization/roving-planet</t>
  </si>
  <si>
    <t>/funding-round/3b110c26419e5f09d105848898d21fc2</t>
  </si>
  <si>
    <t>/funding-round/fdbb6e6c829f7cf8b4eab7f5b63b7e02</t>
  </si>
  <si>
    <t>/organization/rovio-entertainment</t>
  </si>
  <si>
    <t>/funding-round/7ebc8e6956c2e54a05ce0fe5aa76094d</t>
  </si>
  <si>
    <t>/funding-round/81a1388eb55d2b2d5cf57dce33fde383</t>
  </si>
  <si>
    <t>/organization/rovop</t>
  </si>
  <si>
    <t>/funding-round/2fd49da70785bd88ac6044af9ed95af8</t>
  </si>
  <si>
    <t>/funding-round/9c715bc0c919649f8e5a708ca7edec2b</t>
  </si>
  <si>
    <t>/organization/rovux-group-limited</t>
  </si>
  <si>
    <t>/funding-round/261c3c8b23a6a26e2dabf186c8ffc6f1</t>
  </si>
  <si>
    <t>/funding-round/9e91cae281bdd1bcd27e69a75bc604ca</t>
  </si>
  <si>
    <t>/organization/row-one-brands</t>
  </si>
  <si>
    <t>/funding-round/fd8209edf6effaeb282381e358ab8ffa</t>
  </si>
  <si>
    <t>/organization/row-sham-bow</t>
  </si>
  <si>
    <t>/funding-round/0d7f7cef5c65cd2749fbcf4495b5aa0c</t>
  </si>
  <si>
    <t>/funding-round/27826d14e83e5678dc7b9b1dc2ceb7f8</t>
  </si>
  <si>
    <t>/funding-round/81887d452bcf94b4f5b967b9a85ac597</t>
  </si>
  <si>
    <t>/funding-round/a5aac74c78b00feffeee48b2481d5f0c</t>
  </si>
  <si>
    <t>/funding-round/eb7e3b65f07e6083d9876b3feb8fe69d</t>
  </si>
  <si>
    <t>/organization/row44</t>
  </si>
  <si>
    <t>/funding-round/5411bfbf57f685e680a9dfadecb31a0b</t>
  </si>
  <si>
    <t>/funding-round/59cd7afdb7264eba235c5aa699ce762d</t>
  </si>
  <si>
    <t>/funding-round/b1e71b96e2f7b7525e76e4b3d8ae2520</t>
  </si>
  <si>
    <t>/organization/rowan-university</t>
  </si>
  <si>
    <t>/funding-round/8342676f5f7736bce0fdcaf73696e1b3</t>
  </si>
  <si>
    <t>/organization/rowbot-systems</t>
  </si>
  <si>
    <t>/funding-round/71d6b3a5555d025ca050d915a4c0a87e</t>
  </si>
  <si>
    <t>/organization/rowheels</t>
  </si>
  <si>
    <t>/funding-round/b064e744f9a83e084227165fe957a4cc</t>
  </si>
  <si>
    <t>/organization/rox-medical</t>
  </si>
  <si>
    <t>/funding-round/5cd4a4f8c35c02de3db522c86a0595f8</t>
  </si>
  <si>
    <t>/funding-round/cc32c4e90622921cab02a3342c74e173</t>
  </si>
  <si>
    <t>/organization/rox-resources</t>
  </si>
  <si>
    <t>/funding-round/6f2097f34965c82687d7d31f23eda583</t>
  </si>
  <si>
    <t>/organization/roximity</t>
  </si>
  <si>
    <t>/funding-round/0abbcedd6f97d755b933c17bbd3737d6</t>
  </si>
  <si>
    <t>/funding-round/161106cd4de927d5f606283e4d8816e6</t>
  </si>
  <si>
    <t>/funding-round/190e73c4390334d5a94ff4d386dbbc41</t>
  </si>
  <si>
    <t>/funding-round/435b9baebaee521d80dbeaf13d342c2b</t>
  </si>
  <si>
    <t>/funding-round/7ed466c6256bd694749dfd9d524e968a</t>
  </si>
  <si>
    <t>/funding-round/978e63cc9935c41dcc06686881e3f183</t>
  </si>
  <si>
    <t>/organization/roxro-pharma</t>
  </si>
  <si>
    <t>/funding-round/65299b4d959e7ba1089faddf5f644774</t>
  </si>
  <si>
    <t>/organization/roy-g-biv-corp</t>
  </si>
  <si>
    <t>/funding-round/bfd4ffce99a62cc08db2a2bcffbac98f</t>
  </si>
  <si>
    <t>/organization/royal-klasse-autos</t>
  </si>
  <si>
    <t>/funding-round/0d30c54a0f2433817a8f5c0a8b93e06d</t>
  </si>
  <si>
    <t>/organization/royal-madina</t>
  </si>
  <si>
    <t>/funding-round/72687eae4ec2a40f7ffdde82c8986dc7</t>
  </si>
  <si>
    <t>/funding-round/b443bcc60cb909533d2de8935246fc42</t>
  </si>
  <si>
    <t>/organization/royal-palm-foods</t>
  </si>
  <si>
    <t>/funding-round/8fe98b160e05c6775cc10af516697898</t>
  </si>
  <si>
    <t>/organization/royal-peace-cleaning</t>
  </si>
  <si>
    <t>/funding-round/e582dab43829236638ecd6293c1af9f6</t>
  </si>
  <si>
    <t>/organization/royal-petroleum-inc</t>
  </si>
  <si>
    <t>/funding-round/6821999b6378acc3a850e97de71bc463</t>
  </si>
  <si>
    <t>/organization/royal-pioneers</t>
  </si>
  <si>
    <t>/funding-round/f65fe4173ca85ef6638690bdb03aa12e</t>
  </si>
  <si>
    <t>/organization/royal-treatment-fly-fishing</t>
  </si>
  <si>
    <t>/funding-round/9aa84215ddedf666858f3e2297d86b9b</t>
  </si>
  <si>
    <t>/organization/royal-wins</t>
  </si>
  <si>
    <t>/funding-round/4a13afc1db6811403d03582ad88b0c87</t>
  </si>
  <si>
    <t>/funding-round/979d0e4bcf169418b0b889fbfc1c663f</t>
  </si>
  <si>
    <t>/organization/royal-yatri-holidays</t>
  </si>
  <si>
    <t>/funding-round/79f5c1ac0d8f94ab8d42895635699b2d</t>
  </si>
  <si>
    <t>/organization/royalcactus</t>
  </si>
  <si>
    <t>/funding-round/33ada746073f0f1b75e524cafb1f0c9a</t>
  </si>
  <si>
    <t>/organization/royaldesign</t>
  </si>
  <si>
    <t>/funding-round/6af5f1b45543037caf2818e911fdd6fd</t>
  </si>
  <si>
    <t>/organization/royaltyshare</t>
  </si>
  <si>
    <t>/funding-round/116ffea2b298dc53d037b13e05cb5f67</t>
  </si>
  <si>
    <t>/funding-round/23ba4a17b3b73dc7d1d97415d3507676</t>
  </si>
  <si>
    <t>/funding-round/44cbea0788ed986f8389e8cf1e8682cd</t>
  </si>
  <si>
    <t>/funding-round/9de55dde526a6ff41c80cc87a84831da</t>
  </si>
  <si>
    <t>/organization/royole-corporation</t>
  </si>
  <si>
    <t>/funding-round/10d4f216ee448f46ff3752342bda7c27</t>
  </si>
  <si>
    <t>/organization/rozee-pk</t>
  </si>
  <si>
    <t>/funding-round/3fcf63de60d9811a2f7e82135c4a14ca</t>
  </si>
  <si>
    <t>/organization/rozo-systems</t>
  </si>
  <si>
    <t>/funding-round/42f4d99d1e84d83c6f2ca740b4cd705c</t>
  </si>
  <si>
    <t>/organization/rpath</t>
  </si>
  <si>
    <t>/funding-round/078d95f6111e2de23a893a64e448f72d</t>
  </si>
  <si>
    <t>/funding-round/61fa7471698b49b1b7763648f8120c40</t>
  </si>
  <si>
    <t>/funding-round/e01e4e8f6edca5304b25fc3b230dcd3d</t>
  </si>
  <si>
    <t>/funding-round/fe274f8c72e5889569facbfe01367c81</t>
  </si>
  <si>
    <t>/organization/rpm-real-estate</t>
  </si>
  <si>
    <t>/funding-round/eb1d725328c2acac341e77072a74d46e</t>
  </si>
  <si>
    <t>/organization/rpm-sustainable-technologies</t>
  </si>
  <si>
    <t>/funding-round/899bb90328c7a2ff85b48d5ebd5e7c03</t>
  </si>
  <si>
    <t>/organization/rpo</t>
  </si>
  <si>
    <t>/funding-round/23274c4464ce9e9e1deaa670bfebde2a</t>
  </si>
  <si>
    <t>/funding-round/7fe7ffcaa1b910e53ec449e5f06986d9</t>
  </si>
  <si>
    <t>/funding-round/b527728b8be26274f758a6bf1916a611</t>
  </si>
  <si>
    <t>/organization/rpost</t>
  </si>
  <si>
    <t>/funding-round/027505baddd8f341de2a5b98bbd3cbfc</t>
  </si>
  <si>
    <t>/funding-round/5da3fe317f95e0f0fab452e2e463d182</t>
  </si>
  <si>
    <t>/funding-round/e49faa0e7a179fe679680502e20e3024</t>
  </si>
  <si>
    <t>/organization/rpptrip-com</t>
  </si>
  <si>
    <t>/funding-round/2f2ea772ae891e04f181bb901a2e7e8c</t>
  </si>
  <si>
    <t>/organization/rpx-corporation</t>
  </si>
  <si>
    <t>/funding-round/453cde09e8b7687d7016f7531245f50c</t>
  </si>
  <si>
    <t>/funding-round/d4d6aec99fbc1990c83bf6dbe5bd5955</t>
  </si>
  <si>
    <t>/organization/rqx-pharmaceuticals</t>
  </si>
  <si>
    <t>/funding-round/5bdd4c62468b5de5224fb53f5d3ce001</t>
  </si>
  <si>
    <t>/organization/rrb-development</t>
  </si>
  <si>
    <t>/funding-round/99dc090a74c39a0c5f78e3c2d6a89219</t>
  </si>
  <si>
    <t>/organization/rrsat</t>
  </si>
  <si>
    <t>/funding-round/73522821a123b5215a4afd56c375eb53</t>
  </si>
  <si>
    <t>/funding-round/b196b346b7bc78c344b3cade708c8f69</t>
  </si>
  <si>
    <t>/organization/rrt-global</t>
  </si>
  <si>
    <t>/funding-round/f1df97b7642d228001f4a746fee0eee5</t>
  </si>
  <si>
    <t>/organization/rsam</t>
  </si>
  <si>
    <t>/funding-round/f2b2c5b9d57b65ea0542edeb3d09718b</t>
  </si>
  <si>
    <t>/organization/rsb-spine</t>
  </si>
  <si>
    <t>/funding-round/6606c4d8cd95ab3d4e07e09eaeacf64e</t>
  </si>
  <si>
    <t>/organization/rsens</t>
  </si>
  <si>
    <t>/funding-round/39c8deb2f0a68f92d5ba6ba842688599</t>
  </si>
  <si>
    <t>/organization/rsi-content-solutions</t>
  </si>
  <si>
    <t>/funding-round/1474b065ec1b3ee84b13a49a9dd954ce</t>
  </si>
  <si>
    <t>/funding-round/6e267296eb84972c3ff8797cab1e9ca5</t>
  </si>
  <si>
    <t>/organization/rsi-video-technologies</t>
  </si>
  <si>
    <t>/funding-round/db254091f7a6bbc528572ddcefc23fc1</t>
  </si>
  <si>
    <t>/organization/rsler-minidat</t>
  </si>
  <si>
    <t>/funding-round/10c0cdadd5e63e58334e3e9047c4c091</t>
  </si>
  <si>
    <t>/organization/rsmart</t>
  </si>
  <si>
    <t>/funding-round/1baa317fb2e77b94bbbd778ce1691073</t>
  </si>
  <si>
    <t>/funding-round/997e6e1824f15d3b197ffadbd527c9a0</t>
  </si>
  <si>
    <t>/organization/rsp-tooling</t>
  </si>
  <si>
    <t>/funding-round/3b69352c2b72078b2c2f11b737dc3552</t>
  </si>
  <si>
    <t>/organization/rss-solutions</t>
  </si>
  <si>
    <t>/funding-round/efc8e715578136d1b8c4e466b44782d8</t>
  </si>
  <si>
    <t>/organization/rsvp-law</t>
  </si>
  <si>
    <t>/funding-round/64a2cff405f947885dffce4ac1fc98da</t>
  </si>
  <si>
    <t>/organization/rsync-net</t>
  </si>
  <si>
    <t>/funding-round/4fce302c9b37ae723ff398b962e72fd8</t>
  </si>
  <si>
    <t>/organization/rt-brokerage-services</t>
  </si>
  <si>
    <t>/funding-round/835479d41df05bfecc062749891ee110</t>
  </si>
  <si>
    <t>/organization/rtb-media</t>
  </si>
  <si>
    <t>/funding-round/44693d3bd91aec0547322fcf6aad84a8</t>
  </si>
  <si>
    <t>/organization/rtf-logic</t>
  </si>
  <si>
    <t>/funding-round/30cbac8aa3756ce2760f924c4cd0f465</t>
  </si>
  <si>
    <t>/funding-round/8bcbc534005b610cf165efa64f28d1cc</t>
  </si>
  <si>
    <t>/organization/rtime-com</t>
  </si>
  <si>
    <t>/funding-round/509e5923aa5d32423e3a4fabad267b37</t>
  </si>
  <si>
    <t>/funding-round/bda74c0e1504f0708717429a1e10b253</t>
  </si>
  <si>
    <t>/organization/rtn-stealth-software</t>
  </si>
  <si>
    <t>/funding-round/fed7ac1dae05bf9addab92a4b108b6ac</t>
  </si>
  <si>
    <t>/organization/rttech-software</t>
  </si>
  <si>
    <t>/funding-round/57e8ae5e77d76a4181f5858437ef13af</t>
  </si>
  <si>
    <t>/funding-round/ecc26e6915b9b4045d9d946e75104d05</t>
  </si>
  <si>
    <t>/organization/ruangguru</t>
  </si>
  <si>
    <t>/funding-round/8208c788fcdd81d4b88e46af9d2c5402</t>
  </si>
  <si>
    <t>/organization/rubberit</t>
  </si>
  <si>
    <t>/funding-round/ee793512ff5bbf8b79008f8e6fe409dc</t>
  </si>
  <si>
    <t>/organization/rubicon-2</t>
  </si>
  <si>
    <t>/funding-round/4d7b018c183999781bae0f191464f0f8</t>
  </si>
  <si>
    <t>/organization/rubicon-genomics</t>
  </si>
  <si>
    <t>/funding-round/aa0ccaab11b05d9e28bef7225216bba1</t>
  </si>
  <si>
    <t>/funding-round/e86368b49caf98240835505e434c95d8</t>
  </si>
  <si>
    <t>/organization/rubicon-global</t>
  </si>
  <si>
    <t>/funding-round/02752930d6ee05b0dd63eb480531056a</t>
  </si>
  <si>
    <t>/funding-round/5c15438242fb479b776a2270ada8c323</t>
  </si>
  <si>
    <t>/funding-round/6c32cfd49d795c5c65063000a0bc8bad</t>
  </si>
  <si>
    <t>/organization/rubicon-labs</t>
  </si>
  <si>
    <t>/funding-round/43178c4a8a1958f1c132f38a461c3e5b</t>
  </si>
  <si>
    <t>/funding-round/986bef8114fa3d621663b041d3c86fba</t>
  </si>
  <si>
    <t>/funding-round/e5b0006c6b4556c65366182946aa40eb</t>
  </si>
  <si>
    <t>/funding-round/ff4d9410413c120da3b658ee98c329e7</t>
  </si>
  <si>
    <t>/organization/rubicon-media</t>
  </si>
  <si>
    <t>/funding-round/cf1fecf4cfcb5dbcd2ce2fe482e07e47</t>
  </si>
  <si>
    <t>/organization/rubiconmd</t>
  </si>
  <si>
    <t>/funding-round/b656fe9d6ac3d79247ed722a049b1652</t>
  </si>
  <si>
    <t>/organization/rubiconproject</t>
  </si>
  <si>
    <t>/funding-round/1fc835b9186aca66b97edd9d56be58fd</t>
  </si>
  <si>
    <t>/funding-round/3d87394d2a9668b6705695fcc9e604be</t>
  </si>
  <si>
    <t>/funding-round/486f84a5436dce705748eee0871c38e5</t>
  </si>
  <si>
    <t>/funding-round/641cbcf315db9b33d7132ba6b0e76adf</t>
  </si>
  <si>
    <t>/funding-round/68f6cf3bb535a8bf12a79a33f2d2858b</t>
  </si>
  <si>
    <t>/funding-round/791690bb71fd779dc0b0a37480337a1c</t>
  </si>
  <si>
    <t>/funding-round/bf007ab5a7bce0a078dfd3b2ea33694e</t>
  </si>
  <si>
    <t>/organization/rubicor--asx-rub-</t>
  </si>
  <si>
    <t>/funding-round/d28d55d6d1925e7c99001d74d2406e01</t>
  </si>
  <si>
    <t>/organization/rubicor-medical</t>
  </si>
  <si>
    <t>/funding-round/e346d2e4268e5e0d14fd4bd0a1533272</t>
  </si>
  <si>
    <t>/organization/rubicore</t>
  </si>
  <si>
    <t>/funding-round/1f4d6ef47da3b7c684b3db76dfa5cba5</t>
  </si>
  <si>
    <t>/organization/rubikloud</t>
  </si>
  <si>
    <t>/funding-round/0e388017b23b94115fdee9d6de571d0a</t>
  </si>
  <si>
    <t>/funding-round/c04ac8dd0a80c486dbd2c859c091d30b</t>
  </si>
  <si>
    <t>/organization/rubina-real-estate</t>
  </si>
  <si>
    <t>/funding-round/fa145dae35f9e868a6c3dd2ed8cd6bf0</t>
  </si>
  <si>
    <t>/organization/rubrik</t>
  </si>
  <si>
    <t>/funding-round/29df11f8a116592099cd4f915dc64c5a</t>
  </si>
  <si>
    <t>/funding-round/a3b172fb8ca23415567a704e3d5b7ac4</t>
  </si>
  <si>
    <t>/organization/ruby-groupe</t>
  </si>
  <si>
    <t>/funding-round/b9b9f02f7199f8797b8d2385376cc83f</t>
  </si>
  <si>
    <t>/organization/ruby-receptionists</t>
  </si>
  <si>
    <t>/funding-round/c65cfb49f18e3e971e6bab9c5cb3ad86</t>
  </si>
  <si>
    <t>/organization/ruby-revolver</t>
  </si>
  <si>
    <t>/funding-round/f234d734c43b1c2e85378dca57697157</t>
  </si>
  <si>
    <t>/organization/ruby-ribbon</t>
  </si>
  <si>
    <t>/funding-round/74d0ef42fbe351f54196e115479d73c7</t>
  </si>
  <si>
    <t>/funding-round/81eab6d69b4a066fd1ab7d0c0002e67d</t>
  </si>
  <si>
    <t>/funding-round/e8d5518d70cc4968cd9e815fc006f300</t>
  </si>
  <si>
    <t>/organization/rubybox</t>
  </si>
  <si>
    <t>/funding-round/22d498a154979adaa5fa59f26b4f4a91</t>
  </si>
  <si>
    <t>/organization/rubyride</t>
  </si>
  <si>
    <t>/funding-round/f592fea6eaf998d801da58f9f0f5ff74</t>
  </si>
  <si>
    <t>/organization/rubysophic</t>
  </si>
  <si>
    <t>/funding-round/14a2bb573753416e480b586b3b0fc596</t>
  </si>
  <si>
    <t>/organization/ruci-cn</t>
  </si>
  <si>
    <t>/funding-round/d2922d9dcbd3db0a4d63f6c3df4f1864</t>
  </si>
  <si>
    <t>/organization/ruck-us</t>
  </si>
  <si>
    <t>/funding-round/fe8d4dee6c75301d40ba059b739bb918</t>
  </si>
  <si>
    <t>/organization/ruckpack</t>
  </si>
  <si>
    <t>/funding-round/78744f5c743f8478d4d65fe02e51ce08</t>
  </si>
  <si>
    <t>/organization/ruckus</t>
  </si>
  <si>
    <t>/funding-round/2f584f60b4ba270381ad78a7716f253f</t>
  </si>
  <si>
    <t>/funding-round/3dcd03bb5ab8eaec6d8e2d637e3dfb69</t>
  </si>
  <si>
    <t>/funding-round/4794f32b46664c25d22f2e397d836bb5</t>
  </si>
  <si>
    <t>/funding-round/cd731685fcd1cd7b7bd1c0993ac49fd6</t>
  </si>
  <si>
    <t>/funding-round/ce859fc82946673832e4bc51b47132c0</t>
  </si>
  <si>
    <t>/organization/ruckus-gaming</t>
  </si>
  <si>
    <t>/funding-round/1becfaff6047177b09abfdf1f150c139</t>
  </si>
  <si>
    <t>/funding-round/6d8792ded18eaac8a03bb19d8ac0083c</t>
  </si>
  <si>
    <t>/funding-round/d38bcc11730381cdc41f5a121315b5cc</t>
  </si>
  <si>
    <t>/organization/ruckus-media-group</t>
  </si>
  <si>
    <t>/funding-round/8659fcbca3a7ad0280e4558d3ea8b6a5</t>
  </si>
  <si>
    <t>/organization/ruckus-network</t>
  </si>
  <si>
    <t>/funding-round/a62688299dfa2312c08bd90b2cba03c6</t>
  </si>
  <si>
    <t>/organization/ruckus-wireless</t>
  </si>
  <si>
    <t>/funding-round/8aefe43cd4ff0a8cc94896883b26e497</t>
  </si>
  <si>
    <t>/funding-round/a481c212421848ff728ac367f0ece860</t>
  </si>
  <si>
    <t>/funding-round/d01e8d5e0c044b50794ae310c22ef682</t>
  </si>
  <si>
    <t>/funding-round/f38236ffb5bd05adf1ad47a8b1e8cc88</t>
  </si>
  <si>
    <t>/funding-round/fd232244a435accb3cae14141fdb52fb</t>
  </si>
  <si>
    <t>/organization/rudder</t>
  </si>
  <si>
    <t>/funding-round/46a4ed372246f14150a3ef8dd7b438b2</t>
  </si>
  <si>
    <t>/organization/rudy-s-barbershop</t>
  </si>
  <si>
    <t>/funding-round/0392e41099ef799421f3bf67ef503b9b</t>
  </si>
  <si>
    <t>/organization/rudys-catering-company</t>
  </si>
  <si>
    <t>/funding-round/a1a908eb9fef6899b4b94f914bfc3626</t>
  </si>
  <si>
    <t>/organization/rue-de-la-paye</t>
  </si>
  <si>
    <t>/funding-round/ecda4fd84dbad9c77a1763ac47976eab</t>
  </si>
  <si>
    <t>/organization/rue-la-la</t>
  </si>
  <si>
    <t>/funding-round/57d1ce06dc95a94a83ef3b0457727a08</t>
  </si>
  <si>
    <t>/organization/rue89</t>
  </si>
  <si>
    <t>/funding-round/7d31d0190fa8ba2f20a718a19d7c4e47</t>
  </si>
  <si>
    <t>28/02/2010</t>
  </si>
  <si>
    <t>/funding-round/eda2d78deb1f253e27e69bfcdd1c5bd0</t>
  </si>
  <si>
    <t>/organization/ruecentrale</t>
  </si>
  <si>
    <t>/funding-round/6843476e4ea68d488fcd876938d5483f</t>
  </si>
  <si>
    <t>/organization/ruffalocody</t>
  </si>
  <si>
    <t>/funding-round/11e2413028b46dcddd0f5b142e4732b4</t>
  </si>
  <si>
    <t>/funding-round/a1787c98576392029ccd7345b32298f7</t>
  </si>
  <si>
    <t>/organization/ruffl</t>
  </si>
  <si>
    <t>/funding-round/3073516c8698cba5ea8a189f0fc1d7e2</t>
  </si>
  <si>
    <t>/organization/ruffwire</t>
  </si>
  <si>
    <t>/funding-round/0cba0d33b2ab85c9d3be705b4141c93d</t>
  </si>
  <si>
    <t>/funding-round/5048173356bab004bfc43a57b5e61d05</t>
  </si>
  <si>
    <t>/funding-round/96daf838f55d452defc5e36fa7e593fc</t>
  </si>
  <si>
    <t>/organization/rufus-buck-production</t>
  </si>
  <si>
    <t>/funding-round/7404189bfd7ee7ac2ad1ead8351943ad</t>
  </si>
  <si>
    <t>/organization/ruifu-biological-medicine-science-and-technology-shanghai-co-ltd</t>
  </si>
  <si>
    <t>/funding-round/fb74bc12404b6710e2d30b38894d0d6d</t>
  </si>
  <si>
    <t>/organization/ruiyi</t>
  </si>
  <si>
    <t>/funding-round/56699c5f9bb446c56cfc7e607363ebd3</t>
  </si>
  <si>
    <t>/funding-round/74e5c020661e071df42a10cfd2ba04b5</t>
  </si>
  <si>
    <t>/organization/rukuku</t>
  </si>
  <si>
    <t>/funding-round/4b2be7837e551788818be2aa9dacfae6</t>
  </si>
  <si>
    <t>/organization/rule-fm</t>
  </si>
  <si>
    <t>/funding-round/6d829bf502005bc4e2cd4a26f93f75f6</t>
  </si>
  <si>
    <t>/organization/rules-based-medicine</t>
  </si>
  <si>
    <t>/funding-round/522b6c4b229690b78c04c8c80e6fef42</t>
  </si>
  <si>
    <t>/organization/rumarocket</t>
  </si>
  <si>
    <t>/funding-round/ac33f3456dd84f45be7e01b9fc680fbe</t>
  </si>
  <si>
    <t>/organization/rumble</t>
  </si>
  <si>
    <t>/funding-round/889ff6e435b31befb7359330853c6979</t>
  </si>
  <si>
    <t>/funding-round/a555a5c00ba49be415c035e84b2c5823</t>
  </si>
  <si>
    <t>/funding-round/c07baf02e3b94817e4875c080d0d30b1</t>
  </si>
  <si>
    <t>/funding-round/ede7431043893a7b2b18d36548cc96a6</t>
  </si>
  <si>
    <t>/organization/rumbletalk</t>
  </si>
  <si>
    <t>/funding-round/83b9209d30edf702a0d80e8c70cd3aea</t>
  </si>
  <si>
    <t>/organization/rumgr</t>
  </si>
  <si>
    <t>/funding-round/f60a03987b6d6c3e204615ee0f5441a4</t>
  </si>
  <si>
    <t>/organization/rummble-labs</t>
  </si>
  <si>
    <t>/funding-round/0947cf017b32ccdc96c76bc29d7a7869</t>
  </si>
  <si>
    <t>/organization/rumpl</t>
  </si>
  <si>
    <t>/funding-round/79463ec3dad5e5204fad251ce0113db9</t>
  </si>
  <si>
    <t>/funding-round/f21d123ac80e0a07a53b017d76b45c68</t>
  </si>
  <si>
    <t>/organization/rumr</t>
  </si>
  <si>
    <t>/funding-round/d1c3cdce826ce94481f5e048a686d9d6</t>
  </si>
  <si>
    <t>/organization/rumr-anonymous-messenger</t>
  </si>
  <si>
    <t>/funding-round/7243b16e4cddfdce7e62275447b565f5</t>
  </si>
  <si>
    <t>/funding-round/8d10a3e4114b0ce6710b0c29451d6107</t>
  </si>
  <si>
    <t>/organization/run</t>
  </si>
  <si>
    <t>/funding-round/d081c93eff92348565b7f9469b83904b</t>
  </si>
  <si>
    <t>/organization/run-an-empire</t>
  </si>
  <si>
    <t>/funding-round/76e2f7821e7c62e8bf89d2f30b89cf20</t>
  </si>
  <si>
    <t>/organization/run-my-errands</t>
  </si>
  <si>
    <t>/funding-round/960b71a3104f85805ff256ea5d53fe2b</t>
  </si>
  <si>
    <t>/organization/run-the-campaign</t>
  </si>
  <si>
    <t>/funding-round/4eef5ccfb70586198cccec2e227dedc9</t>
  </si>
  <si>
    <t>/organization/run2sport</t>
  </si>
  <si>
    <t>/funding-round/035d390de8e46339fbdf1ac994de04b2</t>
  </si>
  <si>
    <t>/organization/run3d</t>
  </si>
  <si>
    <t>/funding-round/3662f202b1a3a5fbb306966780527abf</t>
  </si>
  <si>
    <t>/funding-round/b5872fcc71b81ffa31940241909e840a</t>
  </si>
  <si>
    <t>/organization/runa</t>
  </si>
  <si>
    <t>/funding-round/5fb1c5663feb957bf70beab3b40727dd</t>
  </si>
  <si>
    <t>/funding-round/b61b7555aeab931c86463c3996fae1b9</t>
  </si>
  <si>
    <t>/organization/runa-tea</t>
  </si>
  <si>
    <t>/funding-round/ba19dc33f416f890a2245e7dccd3196b</t>
  </si>
  <si>
    <t>/organization/runalong</t>
  </si>
  <si>
    <t>/funding-round/ea4f0b041a61a48b5b63c57a7e04f3b3</t>
  </si>
  <si>
    <t>/organization/runcom</t>
  </si>
  <si>
    <t>/funding-round/55d3c02e0f516ec9fbec2fd8227e3839</t>
  </si>
  <si>
    <t>/organization/rundown</t>
  </si>
  <si>
    <t>/funding-round/3f68b14919130b01df94aac2cadefe55</t>
  </si>
  <si>
    <t>/organization/rundown-app</t>
  </si>
  <si>
    <t>/funding-round/f37f17ed57a1edfbb31bb5577e163f9d</t>
  </si>
  <si>
    <t>/organization/runfaces</t>
  </si>
  <si>
    <t>/funding-round/438e3a1fea7c683a511e7b112ad887c1</t>
  </si>
  <si>
    <t>/organization/runform</t>
  </si>
  <si>
    <t>/funding-round/ed0abe5365ceb9c72cf3ec50e08fd332</t>
  </si>
  <si>
    <t>/organization/runic-games</t>
  </si>
  <si>
    <t>/funding-round/2c29e15d3dacd7cc414904d1d04fffc9</t>
  </si>
  <si>
    <t>/funding-round/631c9b95508bbb925a71e284f1f9c311</t>
  </si>
  <si>
    <t>/organization/runivermag</t>
  </si>
  <si>
    <t>/funding-round/b18464749824fd448348a3f3e07a8a3a</t>
  </si>
  <si>
    <t>/organization/runmyprocess</t>
  </si>
  <si>
    <t>/funding-round/44b6242c788c47d75244ac8f42f7178f</t>
  </si>
  <si>
    <t>/organization/runnable</t>
  </si>
  <si>
    <t>/funding-round/3d6d653ba6675eba0a35999c6317aa49</t>
  </si>
  <si>
    <t>/funding-round/b02ec57bc87a6a605475f2536e6ca9cc</t>
  </si>
  <si>
    <t>/organization/runner</t>
  </si>
  <si>
    <t>/funding-round/e7ec650ce7a340cc4f024a0b25435eac</t>
  </si>
  <si>
    <t>/organization/runnerplace</t>
  </si>
  <si>
    <t>/funding-round/82df8b30e4fd5eeb38bd7d239a98a745</t>
  </si>
  <si>
    <t>/organization/running-heroes</t>
  </si>
  <si>
    <t>/funding-round/24654d0d56131457fb6965f0d823d13a</t>
  </si>
  <si>
    <t>/organization/runnit</t>
  </si>
  <si>
    <t>/funding-round/14ada82e49ab1b38374f65a9b6edfeb1</t>
  </si>
  <si>
    <t>/organization/runrev</t>
  </si>
  <si>
    <t>/funding-round/5762d41d50ebef2ad16fd2f837f76518</t>
  </si>
  <si>
    <t>/organization/runrun-it</t>
  </si>
  <si>
    <t>/funding-round/9bdc3e78997a26af501d047a8bdaa8e0</t>
  </si>
  <si>
    <t>/funding-round/e387ab44603aa7181695a624e7c0a409</t>
  </si>
  <si>
    <t>/organization/runscope</t>
  </si>
  <si>
    <t>/funding-round/380589de0aee2be8eb5fc71f07fa7c8c</t>
  </si>
  <si>
    <t>/funding-round/6b0205df4d39ea61c03a728893514680</t>
  </si>
  <si>
    <t>/organization/runsignup-com</t>
  </si>
  <si>
    <t>/funding-round/266da938a16df78cfd5ffef1a93b09c5</t>
  </si>
  <si>
    <t>/funding-round/a90916cb854f53644ae3fe459de76c33</t>
  </si>
  <si>
    <t>/organization/runtastic</t>
  </si>
  <si>
    <t>/funding-round/67282b7c4e4ca0f314fad7f7013045ee</t>
  </si>
  <si>
    <t>/funding-round/85b71952aef9cda594ec64c99727d2cb</t>
  </si>
  <si>
    <t>/funding-round/fddcd4bf14d592903560a32d176b10b1</t>
  </si>
  <si>
    <t>/organization/runteq</t>
  </si>
  <si>
    <t>/funding-round/2668687f2113d6474a842f26c7904ef5</t>
  </si>
  <si>
    <t>/funding-round/376e929c2acdd47ad47ed18528aae10d</t>
  </si>
  <si>
    <t>/funding-round/5c5aa1ebfa1f87e3da285a69b3ea35a5</t>
  </si>
  <si>
    <t>/funding-round/bc9ff64f34e9e30e81f7f4bebf9b1c9c</t>
  </si>
  <si>
    <t>/funding-round/d9134b8ef6c08b97fa78bb95ff7f4b5d</t>
  </si>
  <si>
    <t>/organization/runtitle</t>
  </si>
  <si>
    <t>/funding-round/904d1794d55c4eaa57018f51374508e0</t>
  </si>
  <si>
    <t>/funding-round/ca28880c7b2cbb3dd5d3b47929b4cb75</t>
  </si>
  <si>
    <t>/funding-round/cac0b44f1d8845e4dcfe75f09dfd08e2</t>
  </si>
  <si>
    <t>/organization/runway2street</t>
  </si>
  <si>
    <t>/funding-round/5ca6957aec08bc672d39b5f0f170fe19</t>
  </si>
  <si>
    <t>/organization/rupeetalk</t>
  </si>
  <si>
    <t>/funding-round/cdf0a110f92a7d94da2b8f97183a473d</t>
  </si>
  <si>
    <t>/organization/rupeetimes</t>
  </si>
  <si>
    <t>/funding-round/26a6f9bd44fb7188d066c1f1ac5d3e9f</t>
  </si>
  <si>
    <t>/organization/rupture</t>
  </si>
  <si>
    <t>/funding-round/b057d1b4f0971b2af8e468e31c155388</t>
  </si>
  <si>
    <t>/organization/rural-physicians-group</t>
  </si>
  <si>
    <t>/funding-round/dacfae0815f93619459785eb4bde31c8</t>
  </si>
  <si>
    <t>/organization/rural-spark</t>
  </si>
  <si>
    <t>/funding-round/ae8c699fafd04e58b9f73965368654a5</t>
  </si>
  <si>
    <t>/organization/ruralco-holdings</t>
  </si>
  <si>
    <t>/funding-round/9244b2673c1c174196c56f5670f59d18</t>
  </si>
  <si>
    <t>/organization/ruralserver</t>
  </si>
  <si>
    <t>/funding-round/fec5fcc0b3ee544cf113c2f6a5212b8e</t>
  </si>
  <si>
    <t>/organization/ruralty-international</t>
  </si>
  <si>
    <t>/funding-round/c9523a1c5115ce810c762364aa809a22</t>
  </si>
  <si>
    <t>/funding-round/e7001cff22c09e862820fb817a8eba06</t>
  </si>
  <si>
    <t>/funding-round/e7dfff23d9890a5b5aca4b61930a8cf6</t>
  </si>
  <si>
    <t>/organization/rusbase</t>
  </si>
  <si>
    <t>/funding-round/74dcfb1485895722f29915339004811a</t>
  </si>
  <si>
    <t>/funding-round/b99b5be87485e90406e8af926bd40698</t>
  </si>
  <si>
    <t>/organization/rush-points-llc</t>
  </si>
  <si>
    <t>/funding-round/1864970df7aeacf259a034023f424417</t>
  </si>
  <si>
    <t>/organization/rushbike</t>
  </si>
  <si>
    <t>/funding-round/8fcb4721031853489729e31a1af8089f</t>
  </si>
  <si>
    <t>/organization/rushfiles</t>
  </si>
  <si>
    <t>/funding-round/0f98c1b4178f9a73b7d75b1761eba1e3</t>
  </si>
  <si>
    <t>/funding-round/963e3163c3b47f1162b2068fe5c5dc81</t>
  </si>
  <si>
    <t>/funding-round/a20402119774f38ac5b1469dff278507</t>
  </si>
  <si>
    <t>/organization/rushmorefm</t>
  </si>
  <si>
    <t>/funding-round/106de4953568e3f3184b1ced4b021536</t>
  </si>
  <si>
    <t>/funding-round/3d9449b60578293289822a4c4785df40</t>
  </si>
  <si>
    <t>/funding-round/7e6712dcc0c792bb663bb20a5d093ccb</t>
  </si>
  <si>
    <t>/funding-round/dadf1b1069198736316cb3ad32b74505</t>
  </si>
  <si>
    <t>/organization/rushorder</t>
  </si>
  <si>
    <t>/funding-round/63ef3d6c57899ca27c463f3d046e75fc</t>
  </si>
  <si>
    <t>/funding-round/6d1c833e971dcf8a589cba5309521cf5</t>
  </si>
  <si>
    <t>/funding-round/7904ed312596b49929e984d6b5fbcacd</t>
  </si>
  <si>
    <t>/organization/russian-logistic-service</t>
  </si>
  <si>
    <t>/funding-round/c0ada43d9d7c0689ac05ef02e8e3e223</t>
  </si>
  <si>
    <t>/organization/russian-quantum-center</t>
  </si>
  <si>
    <t>/funding-round/83439c665839046e4fde45aa20d93201</t>
  </si>
  <si>
    <t>/organization/russian-towers-2</t>
  </si>
  <si>
    <t>/funding-round/3f8c23e5fcd09c36438b1d1c51cd275a</t>
  </si>
  <si>
    <t>/organization/rustic-crust</t>
  </si>
  <si>
    <t>/funding-round/8078abd97aa8296c7c9049357dd2ec61</t>
  </si>
  <si>
    <t>/organization/rustoria</t>
  </si>
  <si>
    <t>/funding-round/fd3dfa12a70f4912357f647e4774d4a3</t>
  </si>
  <si>
    <t>/organization/rutanet</t>
  </si>
  <si>
    <t>/funding-round/03380b9ab09f3c20702eed5ad629e970</t>
  </si>
  <si>
    <t>/funding-round/5af4295991d11fe377473d5fa5d946da</t>
  </si>
  <si>
    <t>/funding-round/e0265268ae325e0ef468fb704360ded7</t>
  </si>
  <si>
    <t>/organization/rutgers-university</t>
  </si>
  <si>
    <t>/funding-round/0c8a9dfefac19ab73ce75e2e7895e7df</t>
  </si>
  <si>
    <t>/organization/ruth-kunstadter-the-grant-coach</t>
  </si>
  <si>
    <t>/funding-round/fe511026534ec588ac2747fb44cb0c98</t>
  </si>
  <si>
    <t>/organization/rutland-cycling</t>
  </si>
  <si>
    <t>/funding-round/af32b866a69f91be7adf00968ec777d5</t>
  </si>
  <si>
    <t>/organization/rutt-ett</t>
  </si>
  <si>
    <t>/funding-round/accfe36a215905e7ad54b49310ecc8ab</t>
  </si>
  <si>
    <t>/organization/ruxter</t>
  </si>
  <si>
    <t>/funding-round/307227e8336842cc28bb8495aa1ef390</t>
  </si>
  <si>
    <t>/funding-round/80ca30b9d1da810b8825044a9ea260cb</t>
  </si>
  <si>
    <t>/organization/ruxton-pharmaceuticals</t>
  </si>
  <si>
    <t>/funding-round/fe76273c19a8a2a032d7f314702ba7c2</t>
  </si>
  <si>
    <t>/organization/ruzuku</t>
  </si>
  <si>
    <t>/funding-round/d20d1dd94e85076983daf9d7c41deb2b</t>
  </si>
  <si>
    <t>/organization/rv-id</t>
  </si>
  <si>
    <t>/funding-round/4d59795cf77491e1896453f2c7006800</t>
  </si>
  <si>
    <t>/funding-round/da1cc2389849a6419bd52a82e953540b</t>
  </si>
  <si>
    <t>/organization/rv-wheelator</t>
  </si>
  <si>
    <t>/funding-round/c46c30445484b341fb35b5df138880a6</t>
  </si>
  <si>
    <t>/organization/rve-sol-solucoes-de-energia-rural</t>
  </si>
  <si>
    <t>/funding-round/70bba98b500d4a314c5504833857c185</t>
  </si>
  <si>
    <t>/funding-round/e60ceab7e829752427dc79b221b5cbee</t>
  </si>
  <si>
    <t>/organization/rvita</t>
  </si>
  <si>
    <t>/funding-round/0336ccfad1b95bd0ccd16bf64494efa6</t>
  </si>
  <si>
    <t>/organization/rvr-systems</t>
  </si>
  <si>
    <t>/funding-round/638c6324dd57c7fdf487e056d10843e0</t>
  </si>
  <si>
    <t>/organization/rvspotfinder-com</t>
  </si>
  <si>
    <t>/funding-round/50470d375eefac8fe395ee76cb5022ab</t>
  </si>
  <si>
    <t>/organization/rvue</t>
  </si>
  <si>
    <t>/funding-round/1542b29b9b1ace27dc9477d044a18f4c</t>
  </si>
  <si>
    <t>/funding-round/3b9c45f47527d93cbca8dd449208df77</t>
  </si>
  <si>
    <t>/funding-round/48396e391c5b62375e5f03cab9d8ecf1</t>
  </si>
  <si>
    <t>/funding-round/ee763148a6e0c9cd7e6b9ddfe582bd2c</t>
  </si>
  <si>
    <t>/funding-round/f9d17a8e3f9561a83e9f9bf52aee7b8e</t>
  </si>
  <si>
    <t>/organization/rvx</t>
  </si>
  <si>
    <t>/funding-round/01b1ff463604fe2fa3258ca0407a5c2e</t>
  </si>
  <si>
    <t>/organization/rwaq</t>
  </si>
  <si>
    <t>/funding-round/21de03ce31c5ad77a17f38f770e34482</t>
  </si>
  <si>
    <t>/organization/rx-drugsafe</t>
  </si>
  <si>
    <t>/funding-round/83c34d607fb382f6b2355f811b7bc334</t>
  </si>
  <si>
    <t>/organization/rx-network</t>
  </si>
  <si>
    <t>/funding-round/1209abd18fa2b35e5462ea431cbb65cf</t>
  </si>
  <si>
    <t>/organization/rx-networks</t>
  </si>
  <si>
    <t>/funding-round/4f7cc0791ab4edadb996a14153c77eef</t>
  </si>
  <si>
    <t>/funding-round/50f529a21feb8dac9b0d27eeeb832ac8</t>
  </si>
  <si>
    <t>/funding-round/937fc5bbc5d0460fe86a0e88be67a6ab</t>
  </si>
  <si>
    <t>/organization/rx-savings-solutions</t>
  </si>
  <si>
    <t>/funding-round/2d85ffc455ac3772c414827269026411</t>
  </si>
  <si>
    <t>/organization/rx-social-media</t>
  </si>
  <si>
    <t>/funding-round/1036e2d99c0691c9a1818e00557ca9fa</t>
  </si>
  <si>
    <t>/organization/rx-systems-pf</t>
  </si>
  <si>
    <t>/funding-round/08e96596587dd86194089c573beae419</t>
  </si>
  <si>
    <t>/funding-round/77b77cd08f274d672d789e877a2b5d67</t>
  </si>
  <si>
    <t>/organization/rxactive</t>
  </si>
  <si>
    <t>/funding-round/db9f04045df7e9a78b1c47ee78f472ec</t>
  </si>
  <si>
    <t>/organization/rxadvance</t>
  </si>
  <si>
    <t>/funding-round/724b4604f7900cb01e892b30326ef7a4</t>
  </si>
  <si>
    <t>/organization/rxante</t>
  </si>
  <si>
    <t>/funding-round/a2381994f226fae495d793277a594aa5</t>
  </si>
  <si>
    <t>/funding-round/fa79737dbb6a3b8a34f69aa180448c38</t>
  </si>
  <si>
    <t>/organization/rxapps</t>
  </si>
  <si>
    <t>/funding-round/f7081e9fc13da0dd66bbff4f60a6811a</t>
  </si>
  <si>
    <t>/organization/rxassurance</t>
  </si>
  <si>
    <t>/funding-round/1250616efefdc271638310cd2e198bb7</t>
  </si>
  <si>
    <t>/organization/rxcentric</t>
  </si>
  <si>
    <t>/funding-round/e2f4a68f9a33a410225c7552c73d41db</t>
  </si>
  <si>
    <t>/organization/rxcost-containment</t>
  </si>
  <si>
    <t>/funding-round/35c9ceb0e895ccbc3e970c039a9340c9</t>
  </si>
  <si>
    <t>/organization/rxdata</t>
  </si>
  <si>
    <t>/funding-round/3dbbd5ac8f7fe042c13387be9cb1c40f</t>
  </si>
  <si>
    <t>/organization/rxeye</t>
  </si>
  <si>
    <t>/funding-round/727aaa47cee47dd007010d87b6648648</t>
  </si>
  <si>
    <t>/organization/rxi-pharmaceuticals</t>
  </si>
  <si>
    <t>/funding-round/77aeb1c8f1aa86500992f3e5aa8757c3</t>
  </si>
  <si>
    <t>/funding-round/792f15fa6f7ea629d3a6b5b85fcfffb3</t>
  </si>
  <si>
    <t>/organization/rxmp-therapeutics</t>
  </si>
  <si>
    <t>/funding-round/3a026ae81f498276631d8d6cee9be2d1</t>
  </si>
  <si>
    <t>/organization/rxresults</t>
  </si>
  <si>
    <t>/funding-round/b8b8cbc2be2ac2642428da0af0fd2d8a</t>
  </si>
  <si>
    <t>/funding-round/b921b78f43d5a8415d75a4245228c21c</t>
  </si>
  <si>
    <t>/organization/rxrevu</t>
  </si>
  <si>
    <t>/funding-round/5bc97db8f60ceecd602f64d48b431c78</t>
  </si>
  <si>
    <t>/funding-round/8160c434c8eda000a5a940081f492012</t>
  </si>
  <si>
    <t>/funding-round/b5d0cd48ad72025f55a406c680d6538f</t>
  </si>
  <si>
    <t>/funding-round/d513c3a42cb572c8149f630e5ea13498</t>
  </si>
  <si>
    <t>/organization/rxspeed</t>
  </si>
  <si>
    <t>/funding-round/db7e42fd0efb08630297b628aeaceec8</t>
  </si>
  <si>
    <t>/organization/rxvantage</t>
  </si>
  <si>
    <t>/funding-round/871df3eaff422b9ed75d88b22cf23cc4</t>
  </si>
  <si>
    <t>/funding-round/9b6ebc07d77b84f54c923cba8de0c6bc</t>
  </si>
  <si>
    <t>/organization/rxvault-in</t>
  </si>
  <si>
    <t>/funding-round/1557610fe6b52d9d3b1f213c6fb95e54</t>
  </si>
  <si>
    <t>/organization/rxwiki</t>
  </si>
  <si>
    <t>/funding-round/19e4ff01d335541ea5162bea925000a3</t>
  </si>
  <si>
    <t>/organization/ryan</t>
  </si>
  <si>
    <t>/funding-round/478f9ec28afef2918dc232300fc329b9</t>
  </si>
  <si>
    <t>/funding-round/639c80b6bbfbe7eaef3c44a3217d7659</t>
  </si>
  <si>
    <t>/organization/ryan-energy-developers</t>
  </si>
  <si>
    <t>/funding-round/a91dc32a9bb057e282f47514a3074c5b</t>
  </si>
  <si>
    <t>/organization/ryan-o-inc</t>
  </si>
  <si>
    <t>/funding-round/cc4b0cb40b75beeadce164d819d3fec8</t>
  </si>
  <si>
    <t>/organization/ryb</t>
  </si>
  <si>
    <t>/funding-round/efd8ebe593ac35894700ea1c90677083</t>
  </si>
  <si>
    <t>/organization/ryckman-creek-resources</t>
  </si>
  <si>
    <t>/funding-round/e76f7a107b2c42505f6edd0ce3077e6b</t>
  </si>
  <si>
    <t>/organization/ryde-technologies</t>
  </si>
  <si>
    <t>/funding-round/cc333d755a5b9eaadec2d66802a9f365</t>
  </si>
  <si>
    <t>/organization/ryefield-court-care</t>
  </si>
  <si>
    <t>/funding-round/1298cf6746c0bb022b0b300540c4ea64</t>
  </si>
  <si>
    <t>/organization/ryla</t>
  </si>
  <si>
    <t>/funding-round/5ee295e822721c1ae00bc7cdafd1b6cf</t>
  </si>
  <si>
    <t>/funding-round/af41265e92759380f31f5ae4bb416257</t>
  </si>
  <si>
    <t>/organization/ryma</t>
  </si>
  <si>
    <t>/funding-round/1adc274891bcb70cdcd59909df5b15ef</t>
  </si>
  <si>
    <t>/funding-round/404edfd2ebf2302552aecf99db2fca8d</t>
  </si>
  <si>
    <t>/organization/rymed-technologies</t>
  </si>
  <si>
    <t>/funding-round/2e5e88b622fdb8a3888352545901004f</t>
  </si>
  <si>
    <t>/funding-round/39ad2a7c09792ea37e666d9f5e3f49e2</t>
  </si>
  <si>
    <t>/funding-round/6ad193a2682ec9a98fc0482a0b95bd2e</t>
  </si>
  <si>
    <t>/funding-round/b3c66f3f7291c806e4bf5adfaeb225b3</t>
  </si>
  <si>
    <t>/organization/rymm-education</t>
  </si>
  <si>
    <t>/funding-round/fb1b8de2893b1d2342f3138fc52ffa9e</t>
  </si>
  <si>
    <t>/organization/ryonet</t>
  </si>
  <si>
    <t>/funding-round/00f99b05ef527aa75802d0d29617ecfb</t>
  </si>
  <si>
    <t>/organization/rypos</t>
  </si>
  <si>
    <t>/funding-round/94a971c39afef51abad23cf385d90a09</t>
  </si>
  <si>
    <t>/funding-round/9765348a1156e808b66ef5950a682159</t>
  </si>
  <si>
    <t>/organization/rypple</t>
  </si>
  <si>
    <t>/funding-round/2b17293a27695f0026ef833883b05b8e</t>
  </si>
  <si>
    <t>/funding-round/9f5171901505c4dc2bf9765caa11cb91</t>
  </si>
  <si>
    <t>/funding-round/fca788b0a58ce3d38bb8628d532f18f6</t>
  </si>
  <si>
    <t>/organization/ryse</t>
  </si>
  <si>
    <t>/funding-round/b2af6d3cb794240251e596191f938bb9</t>
  </si>
  <si>
    <t>/organization/rysto</t>
  </si>
  <si>
    <t>/funding-round/6d7ec869b3bd6dee0e20d5fd4e211675</t>
  </si>
  <si>
    <t>/organization/ryzing</t>
  </si>
  <si>
    <t>/funding-round/149e5aa4c4959d3e1453a56baf6cb4e8</t>
  </si>
  <si>
    <t>/funding-round/9fde822c111c8884bc73ae14f0751fc2</t>
  </si>
  <si>
    <t>/funding-round/d4d132dfa572543e33f194e01d1e7711</t>
  </si>
  <si>
    <t>/funding-round/d688a4590c3bd8903eec2e56b9ef3942</t>
  </si>
  <si>
    <t>/organization/s-a-automotive-partners</t>
  </si>
  <si>
    <t>/funding-round/5abec7c53599d18d4a4f49b15fd293fe</t>
  </si>
  <si>
    <t>/organization/s-a-c</t>
  </si>
  <si>
    <t>/funding-round/abd634ec347090c02731774d1b1ff67a</t>
  </si>
  <si>
    <t>/organization/s-b-e</t>
  </si>
  <si>
    <t>/funding-round/036e74a32a29d8ef5b119eeb10d9c2a3</t>
  </si>
  <si>
    <t>/funding-round/8e2cd574e0f112e5c513af39af98bf6d</t>
  </si>
  <si>
    <t>/organization/s-bio</t>
  </si>
  <si>
    <t>/funding-round/a15b685268b1707814a5f952a98ca1d0</t>
  </si>
  <si>
    <t>/funding-round/d833be6dc51c452257101df3b8486715</t>
  </si>
  <si>
    <t>/funding-round/f90bf1926d7147d1cf6b08531f449a18</t>
  </si>
  <si>
    <t>/organization/s-cap-consultancy</t>
  </si>
  <si>
    <t>/funding-round/2821a489bed78160b6a53b1517d1149d</t>
  </si>
  <si>
    <t>/organization/s-chand-company</t>
  </si>
  <si>
    <t>/funding-round/697527f606335d1c78230e16da39eb51</t>
  </si>
  <si>
    <t>/organization/s-cube-futuretech</t>
  </si>
  <si>
    <t>/funding-round/2c88ad89883d16770c6ac8426d6c511f</t>
  </si>
  <si>
    <t>/organization/s-cubism</t>
  </si>
  <si>
    <t>/funding-round/35f798cb3882c6d006be7b2a068ea149</t>
  </si>
  <si>
    <t>/organization/s-development</t>
  </si>
  <si>
    <t>/funding-round/25a16ba484723ff5f12f9ff6d9754dc6</t>
  </si>
  <si>
    <t>/organization/s-e-a-medical-systems</t>
  </si>
  <si>
    <t>/funding-round/ade45e0d3b0188e5a2764e8b85a10c36</t>
  </si>
  <si>
    <t>/organization/s-h-kelkar-and-company-limited</t>
  </si>
  <si>
    <t>/funding-round/151a1fe68d71172550a01f4cb6dbf4a4</t>
  </si>
  <si>
    <t>/organization/s-j-s-glass-alley</t>
  </si>
  <si>
    <t>/funding-round/ee2302ffa04e638246d3a4308feceb45</t>
  </si>
  <si>
    <t>/organization/s-n-airoflo</t>
  </si>
  <si>
    <t>/funding-round/862cd8caa49b74fe0367a29f0da4594b</t>
  </si>
  <si>
    <t>/organization/s-n-safe-software</t>
  </si>
  <si>
    <t>/funding-round/584d637141174328f97f3fdabe287644</t>
  </si>
  <si>
    <t>/organization/s-pack-and-print-pcl</t>
  </si>
  <si>
    <t>/funding-round/333ea8d01521dd0375f266c1b9ecebb3</t>
  </si>
  <si>
    <t>/organization/s-t-a-u-d</t>
  </si>
  <si>
    <t>/funding-round/68853b313a783fe0d628ff3a0fba8804</t>
  </si>
  <si>
    <t>/organization/s-t-stent</t>
  </si>
  <si>
    <t>/funding-round/3a1c10cfcc3c21b6caa2d1702e2f0cb0</t>
  </si>
  <si>
    <t>/organization/s0cket</t>
  </si>
  <si>
    <t>/funding-round/71941ec587dc3721875f1c51fac0e1f0</t>
  </si>
  <si>
    <t>/organization/s2-interactive</t>
  </si>
  <si>
    <t>/funding-round/64fd2eb160bb71f6481b245fb7f23fe7</t>
  </si>
  <si>
    <t>/organization/s2c</t>
  </si>
  <si>
    <t>/funding-round/be32ab0ec080fece4c7431971a8c92e4</t>
  </si>
  <si>
    <t>/organization/s2c-global-systems</t>
  </si>
  <si>
    <t>/funding-round/c665c96477b7b1b2e000da5a71132532</t>
  </si>
  <si>
    <t>/organization/s3-development</t>
  </si>
  <si>
    <t>/funding-round/a308c0138ccb3ac51938be61853d2193</t>
  </si>
  <si>
    <t>/organization/s3bubble</t>
  </si>
  <si>
    <t>/funding-round/1a67b5056bce68705abf87751324125b</t>
  </si>
  <si>
    <t>/funding-round/e75c57fe8b0c2f0423bd24673adfe38b</t>
  </si>
  <si>
    <t>/organization/s4-worldwide</t>
  </si>
  <si>
    <t>/funding-round/93d6a9d599929153352b6a8b7d17ace1</t>
  </si>
  <si>
    <t>/organization/s4e</t>
  </si>
  <si>
    <t>/funding-round/ee58a3d53aa39def0029f664ed6d6cf7</t>
  </si>
  <si>
    <t>/organization/s4m</t>
  </si>
  <si>
    <t>/funding-round/f822279ddc6a48f5b9391de2e96086c7</t>
  </si>
  <si>
    <t>/organization/s5-tech</t>
  </si>
  <si>
    <t>/funding-round/7c4d5fd2527302936a610c39b6dbb9e5</t>
  </si>
  <si>
    <t>/organization/s5-wireless</t>
  </si>
  <si>
    <t>/funding-round/0e4a091d52c7e5ab5839b7c68e7ef069</t>
  </si>
  <si>
    <t>/funding-round/5c68594afda97a4df4822a1ac973d2b7</t>
  </si>
  <si>
    <t>/organization/sa-ignite</t>
  </si>
  <si>
    <t>/funding-round/248b82f83f8271c9591ba19201b2190d</t>
  </si>
  <si>
    <t>/funding-round/5394f7023c3142d9b3b6a0eaa6959fce</t>
  </si>
  <si>
    <t>/funding-round/c47b98821fe92f59edb0ac523ffb9f0e</t>
  </si>
  <si>
    <t>/organization/saama-technologies</t>
  </si>
  <si>
    <t>/funding-round/13f101038ee90f64228a2a7ecfe51c30</t>
  </si>
  <si>
    <t>/organization/saambaa</t>
  </si>
  <si>
    <t>/funding-round/2601545399665c8b8f04017690832765</t>
  </si>
  <si>
    <t>/funding-round/7c4fb6465fa9acf10f79b95425251fd1</t>
  </si>
  <si>
    <t>/organization/saasassurance</t>
  </si>
  <si>
    <t>/funding-round/3555037b939d35011888e15dc794ea2a</t>
  </si>
  <si>
    <t>/funding-round/ca80a92a1cb4ca4d47909dd6f2550b92</t>
  </si>
  <si>
    <t>/organization/saasmax</t>
  </si>
  <si>
    <t>/funding-round/14a3ee2c805d37420644be57a10a16fe</t>
  </si>
  <si>
    <t>/funding-round/51b4c0de4fd8110fe1db03310d2d49e6</t>
  </si>
  <si>
    <t>/funding-round/91b67dfb93b3eacee273c52ecd2e639b</t>
  </si>
  <si>
    <t>/funding-round/df0650fb6842e0019ab793c65bb12232</t>
  </si>
  <si>
    <t>/organization/saaspoint</t>
  </si>
  <si>
    <t>/funding-round/1dff16ded2084d499f8ffca0bb984363</t>
  </si>
  <si>
    <t>/funding-round/4daac0fc4365f80943fb11bfddce35b6</t>
  </si>
  <si>
    <t>/organization/saaswedo</t>
  </si>
  <si>
    <t>/funding-round/e32224572bfd326ed5ed5324963fae8d</t>
  </si>
  <si>
    <t>/organization/saatchiart</t>
  </si>
  <si>
    <t>/funding-round/46a435bb7a19452903bf2b7d23105819</t>
  </si>
  <si>
    <t>/funding-round/54bf862bf3f456485136ace68434185d</t>
  </si>
  <si>
    <t>/funding-round/812568899fb72c218ef7e342f9e3af8d</t>
  </si>
  <si>
    <t>/organization/saavn</t>
  </si>
  <si>
    <t>/funding-round/433536665f74c8689161aa48e14674a7</t>
  </si>
  <si>
    <t>/funding-round/4c112eb8520e5955d364125e5eac8d44</t>
  </si>
  <si>
    <t>/funding-round/e7b9a52eb6d74364968eb9fd09e7ba5b</t>
  </si>
  <si>
    <t>/organization/saba-labs</t>
  </si>
  <si>
    <t>/funding-round/c614e5b78e6f1a55df6beaab229fd821</t>
  </si>
  <si>
    <t>/organization/sabal-medical</t>
  </si>
  <si>
    <t>/funding-round/ceea01c4ca61acb3358ef838e286dd18</t>
  </si>
  <si>
    <t>/funding-round/d1a820c0018dde7493d52b41afd12a3c</t>
  </si>
  <si>
    <t>/organization/sabe-online</t>
  </si>
  <si>
    <t>/funding-round/c518d24b47a13807fb10c2eb887bcb6c</t>
  </si>
  <si>
    <t>/organization/saber-hacer</t>
  </si>
  <si>
    <t>/funding-round/9bd1731dfa2ce38e21c6e349ff36e799</t>
  </si>
  <si>
    <t>/funding-round/f431088f4d0af3daee624368e9ecc551</t>
  </si>
  <si>
    <t>/organization/saber-seven</t>
  </si>
  <si>
    <t>/funding-round/3fbf233d78b111b908dae61b2ffcc67d</t>
  </si>
  <si>
    <t>/organization/saber-software-corporation</t>
  </si>
  <si>
    <t>/funding-round/5a8983579ae0ab9667701e5288dd30e4</t>
  </si>
  <si>
    <t>23/02/1990</t>
  </si>
  <si>
    <t>/organization/saberr</t>
  </si>
  <si>
    <t>/funding-round/3bf13af51b2efc267b8d31e2c6da65dc</t>
  </si>
  <si>
    <t>/funding-round/d23d514cf2a7082de0856cde43c11f81</t>
  </si>
  <si>
    <t>/organization/sabesim</t>
  </si>
  <si>
    <t>/funding-round/26f973a72a010e708e3dd7c437f3c84c</t>
  </si>
  <si>
    <t>/funding-round/28773334225c5eff9d2c09286333cf92</t>
  </si>
  <si>
    <t>/organization/sabeus-photonics</t>
  </si>
  <si>
    <t>/funding-round/e3ce42f795a6fef5db7f653f281527f0</t>
  </si>
  <si>
    <t>/organization/sabia</t>
  </si>
  <si>
    <t>/funding-round/1a2412ba962bd199a98839b62353083c</t>
  </si>
  <si>
    <t>/funding-round/9001e588d0b3b0b366aad561a497eb90</t>
  </si>
  <si>
    <t>/organization/sabik-medical</t>
  </si>
  <si>
    <t>/funding-round/24de125c6f9fd729aaac87bb38524250</t>
  </si>
  <si>
    <t>/funding-round/6aa690bffde417861afbbd6ee410200c</t>
  </si>
  <si>
    <t>/organization/sabio-labs</t>
  </si>
  <si>
    <t>/funding-round/0c009d2964644462c2cf10072bb1a15f</t>
  </si>
  <si>
    <t>/funding-round/9a277474a719517f492937fa8c06396c</t>
  </si>
  <si>
    <t>30/07/2005</t>
  </si>
  <si>
    <t>/organization/sabirmedical</t>
  </si>
  <si>
    <t>/funding-round/9e97d8a14eb98907d4b5985f490bcdcc</t>
  </si>
  <si>
    <t>/organization/sabji-on-wheels</t>
  </si>
  <si>
    <t>/funding-round/47dc60c6d0773d6eff5aa6e9efcbd5d8</t>
  </si>
  <si>
    <t>/organization/sablono</t>
  </si>
  <si>
    <t>/funding-round/194ceb0d3f98bfad8048e3ea63c6fee7</t>
  </si>
  <si>
    <t>/funding-round/6d40b2e0a5a01bd9bef1c63a8d175036</t>
  </si>
  <si>
    <t>/organization/saborstudio</t>
  </si>
  <si>
    <t>/funding-round/4e4361cce8cf81e1bc57b06c600d2e67</t>
  </si>
  <si>
    <t>/organization/sabre</t>
  </si>
  <si>
    <t>/funding-round/812a3dda2edcc6c0b141338058e8604b</t>
  </si>
  <si>
    <t>/organization/sabre-energy</t>
  </si>
  <si>
    <t>/funding-round/f74db71448f41cb6d19630078c914933</t>
  </si>
  <si>
    <t>/organization/sabrix</t>
  </si>
  <si>
    <t>/funding-round/189573a2f91e64f11fc8ce37840c29e7</t>
  </si>
  <si>
    <t>/funding-round/3326cf3f5f99531196ca52e29ee9b764</t>
  </si>
  <si>
    <t>/funding-round/5d98f15748d6368512c84e59858372dd</t>
  </si>
  <si>
    <t>/organization/sabrtech</t>
  </si>
  <si>
    <t>/funding-round/14dd2a6e17af8c8a5678f867396032d9</t>
  </si>
  <si>
    <t>/funding-round/408d4e5b62d0baac1eaac35caaf3f69f</t>
  </si>
  <si>
    <t>/organization/sadar-3d</t>
  </si>
  <si>
    <t>/funding-round/d13cdfcba0ec520dd7da1b6f24413909</t>
  </si>
  <si>
    <t>/organization/sadbhav-infrastructure-projects</t>
  </si>
  <si>
    <t>/funding-round/2c2982ffaac5c91f4bb4720aaecfc9d1</t>
  </si>
  <si>
    <t>/organization/saddl</t>
  </si>
  <si>
    <t>/funding-round/fd3c9eff6a46d0c9e7c4dc49b7698061</t>
  </si>
  <si>
    <t>/organization/sadra-medica</t>
  </si>
  <si>
    <t>/funding-round/05d986ca0dc7cbe08579f75c3972e759</t>
  </si>
  <si>
    <t>/funding-round/0730a43557a31e0a8dbed460c2f322a2</t>
  </si>
  <si>
    <t>/funding-round/12ea071507c711810920bb3f2ddb69f4</t>
  </si>
  <si>
    <t>/funding-round/f9c79e72b367e471d2536a4836f1d704</t>
  </si>
  <si>
    <t>/organization/saegis-pharmaceuticals</t>
  </si>
  <si>
    <t>/funding-round/a202d729b753a8548aad59d5272c22a4</t>
  </si>
  <si>
    <t>/organization/saehwa-international-machinery</t>
  </si>
  <si>
    <t>/funding-round/5caa084ccf5503d6a14c66630541e686</t>
  </si>
  <si>
    <t>/organization/saex-group-inc</t>
  </si>
  <si>
    <t>/funding-round/3969223e72f51330bb10262eed95c452</t>
  </si>
  <si>
    <t>/organization/safaba-translation-solutions</t>
  </si>
  <si>
    <t>/funding-round/287b2fa9b608e541e2dfbb12a71969a6</t>
  </si>
  <si>
    <t>/funding-round/39c873d4cc21c4a995e50c610ad84a1a</t>
  </si>
  <si>
    <t>/funding-round/87573e9b92c18df7a1c355187a539372</t>
  </si>
  <si>
    <t>/organization/safari-property</t>
  </si>
  <si>
    <t>/funding-round/b59a80369694bcda001fc9a40b6c530a</t>
  </si>
  <si>
    <t>/organization/safaricross</t>
  </si>
  <si>
    <t>/funding-round/5a1d429ae74ca8b399947d5e0efa8558</t>
  </si>
  <si>
    <t>/organization/safaridesk</t>
  </si>
  <si>
    <t>/funding-round/8854fe06b1b55c3dcf6d5fe056d5d276</t>
  </si>
  <si>
    <t>/organization/safcell</t>
  </si>
  <si>
    <t>/funding-round/39f50ec1550c37a53676b68da3db515b</t>
  </si>
  <si>
    <t>/funding-round/45d5bf6b65e368ee0b9dfc47c6a77915</t>
  </si>
  <si>
    <t>/organization/safe</t>
  </si>
  <si>
    <t>/funding-round/1b66e2c4c24b40fc674487d39183ab99</t>
  </si>
  <si>
    <t>/funding-round/ddafba665efff8876bea95eada03062f</t>
  </si>
  <si>
    <t>/organization/safe-bulkers-inc</t>
  </si>
  <si>
    <t>/funding-round/f43dcfd94a564ec4e18019ef9aa56ebf</t>
  </si>
  <si>
    <t>/organization/safe-cash</t>
  </si>
  <si>
    <t>/funding-round/c3ede4ec28878cbda08da8d56f729e5e</t>
  </si>
  <si>
    <t>/organization/safe-communications</t>
  </si>
  <si>
    <t>/funding-round/000741605d7e3deb29270eca6d12c527</t>
  </si>
  <si>
    <t>/funding-round/34dce5be8be2687168dd99ab38ce80fd</t>
  </si>
  <si>
    <t>/funding-round/4230c19b615c6bf6e171d393ee73b472</t>
  </si>
  <si>
    <t>/funding-round/b855c1bbbcba9abd037da979e5b92559</t>
  </si>
  <si>
    <t>/funding-round/bebb6051c6b0efb9097f63b0749ce21d</t>
  </si>
  <si>
    <t>/funding-round/dbf9254fc35422e5411923d45bbccdde</t>
  </si>
  <si>
    <t>/organization/safe-h2o-inc</t>
  </si>
  <si>
    <t>/funding-round/3e374af8e0d00f909835600760916045</t>
  </si>
  <si>
    <t>/organization/safe-harbour</t>
  </si>
  <si>
    <t>/funding-round/aac43226a6547d87ea4dddf0dc274533</t>
  </si>
  <si>
    <t>/organization/safe-id-solutions</t>
  </si>
  <si>
    <t>/funding-round/33bdc31e93c89dc6aedcc61b144a9120</t>
  </si>
  <si>
    <t>/organization/safe-n-clear</t>
  </si>
  <si>
    <t>/funding-round/53a5b0804653d84e01169ff363210087</t>
  </si>
  <si>
    <t>/organization/safe-shepherd</t>
  </si>
  <si>
    <t>/funding-round/e560835c481f7fee9ec9069889454a8e</t>
  </si>
  <si>
    <t>/funding-round/eddfa5e1ec1bec0438ea004a4a5e9016</t>
  </si>
  <si>
    <t>/organization/safe-shipping-inspectors</t>
  </si>
  <si>
    <t>/funding-round/4e602c3b1d948631dfa9838e1be7cc9b</t>
  </si>
  <si>
    <t>/organization/safe-swiss-cloud</t>
  </si>
  <si>
    <t>/funding-round/07958b40ebac0425274e34d52e86bc91</t>
  </si>
  <si>
    <t>/funding-round/431e24a37d32e123b1e9357073935673</t>
  </si>
  <si>
    <t>/organization/safe-technologies-international</t>
  </si>
  <si>
    <t>/funding-round/f5b5c47b1088ca48ff1931f59c66113e</t>
  </si>
  <si>
    <t>/organization/safe-trade-international-llc</t>
  </si>
  <si>
    <t>/funding-round/74bf011f4834bfd18b1d0c1e73e89289</t>
  </si>
  <si>
    <t>/organization/safeawake</t>
  </si>
  <si>
    <t>/funding-round/7b87dfbf9d59043766d8ac4f1d40637e</t>
  </si>
  <si>
    <t>/organization/safeboot</t>
  </si>
  <si>
    <t>/funding-round/332a718de175e540219d84859f6ad96b</t>
  </si>
  <si>
    <t>/organization/safebreach</t>
  </si>
  <si>
    <t>/funding-round/cbdf36c4bd733fa9b057e2ab4dc4b260</t>
  </si>
  <si>
    <t>/organization/safecaller</t>
  </si>
  <si>
    <t>/funding-round/2e1747a72fb1a12214f896a7b2414f8b</t>
  </si>
  <si>
    <t>/organization/safecare</t>
  </si>
  <si>
    <t>/funding-round/22cff90b873aa1978a707b9fcb055684</t>
  </si>
  <si>
    <t>/organization/safedk</t>
  </si>
  <si>
    <t>/funding-round/d91de56cb4310adc02958bb2076a7ae4</t>
  </si>
  <si>
    <t>/organization/safedox</t>
  </si>
  <si>
    <t>/funding-round/85d90270a8958d4e59a5b1b83c7c8ed1</t>
  </si>
  <si>
    <t>/funding-round/df34b49d843d7a9a2c4f700774c688b9</t>
  </si>
  <si>
    <t>/organization/safeguard-interactive</t>
  </si>
  <si>
    <t>/funding-round/a5aa9eb41023f8ec42f3f660c9fb25f9</t>
  </si>
  <si>
    <t>/organization/safeharbor-technology</t>
  </si>
  <si>
    <t>/funding-round/0a86aa3fcab7ed201af0e144fb4040d2</t>
  </si>
  <si>
    <t>/funding-round/a493d73e48600601e2d756555f0d00cf</t>
  </si>
  <si>
    <t>/organization/safehis</t>
  </si>
  <si>
    <t>/funding-round/8aece1ceeefc49e43c146c86d5478732</t>
  </si>
  <si>
    <t>/organization/safehouse</t>
  </si>
  <si>
    <t>/funding-round/90b24fc7d93a2471f9774276b4d3bc96</t>
  </si>
  <si>
    <t>/organization/safeitdata</t>
  </si>
  <si>
    <t>/funding-round/53608cb2b4a024d7005c46194b92bbe4</t>
  </si>
  <si>
    <t>/organization/safello</t>
  </si>
  <si>
    <t>/funding-round/1105e6b5508c8d3ab56beb51d69b9bd5</t>
  </si>
  <si>
    <t>/funding-round/8b270d9675eb4b9d8bf7ba494f66c639</t>
  </si>
  <si>
    <t>/funding-round/ffee7b3cee5720d9d059786b3979821c</t>
  </si>
  <si>
    <t>/organization/safelogic</t>
  </si>
  <si>
    <t>/funding-round/327bd210a4e5f058078fcfb5f49e24c9</t>
  </si>
  <si>
    <t>/organization/safemedia</t>
  </si>
  <si>
    <t>/funding-round/5b0935845d8546007241a142c1360bad</t>
  </si>
  <si>
    <t>/organization/safemeds-solutions</t>
  </si>
  <si>
    <t>/funding-round/872662faa033ee153eb7471b69233ce9</t>
  </si>
  <si>
    <t>/organization/safemotos</t>
  </si>
  <si>
    <t>/funding-round/37accbb358d5db65edca4a3dfe4af91e</t>
  </si>
  <si>
    <t>/funding-round/6b623a66cd936105a00c198900c7273b</t>
  </si>
  <si>
    <t>/organization/safend</t>
  </si>
  <si>
    <t>/funding-round/d5e9b3a3ad0eb127f1ca792b6bf590fe</t>
  </si>
  <si>
    <t>/funding-round/e431b965a98d464064d7372f76884794</t>
  </si>
  <si>
    <t>/funding-round/fd0f2a5c975aefe39d71fdd39b211b17</t>
  </si>
  <si>
    <t>/organization/safenet</t>
  </si>
  <si>
    <t>/funding-round/64d6963c6f079e88562b8fada90afc73</t>
  </si>
  <si>
    <t>/organization/safeop-surgical</t>
  </si>
  <si>
    <t>/funding-round/1a970bc9b64a4a1d75c443ff1c5c110e</t>
  </si>
  <si>
    <t>/organization/safepath-medical</t>
  </si>
  <si>
    <t>/funding-round/5ace07612d9c2b660ec0483a3d5abb5b</t>
  </si>
  <si>
    <t>/funding-round/94ef6ef83a3fece860827146b3247a5e</t>
  </si>
  <si>
    <t>/funding-round/f01d4f20969a5036f2a878daac6f28e8</t>
  </si>
  <si>
    <t>/organization/safer-lock</t>
  </si>
  <si>
    <t>/funding-round/f2864c8752295c58682d529aed38e14a</t>
  </si>
  <si>
    <t>/organization/safer-minicabs</t>
  </si>
  <si>
    <t>/funding-round/1455670a425e8983e48a1186a07b10a4</t>
  </si>
  <si>
    <t>/funding-round/30c8324b3509d8c1fdc01831f5d3b1e0</t>
  </si>
  <si>
    <t>/funding-round/45a284b50d73bcc9b345f681860ee683</t>
  </si>
  <si>
    <t>/funding-round/91638c25e746e4c0bbd70771fa75d88b</t>
  </si>
  <si>
    <t>/organization/safera</t>
  </si>
  <si>
    <t>/funding-round/47d9945bee3e351daac680b2591e34ce</t>
  </si>
  <si>
    <t>/organization/saferent</t>
  </si>
  <si>
    <t>/funding-round/395ba56bc517a9972811b461880a0c48</t>
  </si>
  <si>
    <t>17/12/2000</t>
  </si>
  <si>
    <t>/funding-round/919d4b7deedddc74cf659bf1d1ee9e36</t>
  </si>
  <si>
    <t>/organization/safertaxi</t>
  </si>
  <si>
    <t>/funding-round/0955d5dd6dec56e073f51f0cb8f4d58a</t>
  </si>
  <si>
    <t>/funding-round/1be77406219589e34263a21b9e05e326</t>
  </si>
  <si>
    <t>/funding-round/f4625f94def90915298aeccbd32f1af0</t>
  </si>
  <si>
    <t>/funding-round/f4beb8f6e569dad11091162f7c619524</t>
  </si>
  <si>
    <t>/organization/saferyde</t>
  </si>
  <si>
    <t>/funding-round/ee99a23930e1abcc8a03d8445e944da5</t>
  </si>
  <si>
    <t>/organization/safeshot-technologies</t>
  </si>
  <si>
    <t>/funding-round/15d56aca9e9577558078fc1c4a217dbf</t>
  </si>
  <si>
    <t>/funding-round/7fdf446accb2e497a2a72480e4ff1edb</t>
  </si>
  <si>
    <t>/organization/safestore</t>
  </si>
  <si>
    <t>/funding-round/ac70a3c00e3c415c46aa6c30ad7401e7</t>
  </si>
  <si>
    <t>/organization/safetacmag</t>
  </si>
  <si>
    <t>/funding-round/decc488c376693f47b6b77f6d91cadc0</t>
  </si>
  <si>
    <t>/organization/safetec-compliance-systems</t>
  </si>
  <si>
    <t>/funding-round/4ca1606c6bc5528fdd824277d408feb7</t>
  </si>
  <si>
    <t>/funding-round/508c4b7fe8cee45afba5136e23a50bee</t>
  </si>
  <si>
    <t>/organization/safetica-technologies</t>
  </si>
  <si>
    <t>/funding-round/442eba06f8ac28eb34761b1cc696946d</t>
  </si>
  <si>
    <t>/organization/safetna</t>
  </si>
  <si>
    <t>/funding-round/0d675e2da7e263d259f4c9c81b3a8790</t>
  </si>
  <si>
    <t>/funding-round/e7966660d73312d4336da144b2e82b2c</t>
  </si>
  <si>
    <t>/organization/safetool</t>
  </si>
  <si>
    <t>/funding-round/4a7c4b2ae07b20aa17bd22914798a33b</t>
  </si>
  <si>
    <t>/organization/safety-changer</t>
  </si>
  <si>
    <t>/funding-round/88d5a7b110255d3f413b9639b242b254</t>
  </si>
  <si>
    <t>/organization/safety-compass</t>
  </si>
  <si>
    <t>/funding-round/6ee633bf00ebcdd225383769ac9dbe91</t>
  </si>
  <si>
    <t>/organization/safety-services-company</t>
  </si>
  <si>
    <t>/funding-round/beeb52c43822db66de9298843af897f6</t>
  </si>
  <si>
    <t>/organization/safety-signs</t>
  </si>
  <si>
    <t>/funding-round/0065264db53da371cd89691102336cba</t>
  </si>
  <si>
    <t>/organization/safety-technologies</t>
  </si>
  <si>
    <t>/funding-round/9a8925cb93fc821a9b543799a16dce05</t>
  </si>
  <si>
    <t>/organization/safetycertified</t>
  </si>
  <si>
    <t>/funding-round/af7fa94d09ff6d2ad936c3404eca770e</t>
  </si>
  <si>
    <t>/organization/safetyculture</t>
  </si>
  <si>
    <t>/funding-round/3e9365fd4157f456b7ac0c244b996f9b</t>
  </si>
  <si>
    <t>/funding-round/52d0b743c9302320b0946ccc863e6e3c</t>
  </si>
  <si>
    <t>/funding-round/bb52ddb2b65f3e900a351d5ce47114ed</t>
  </si>
  <si>
    <t>/organization/safetypay</t>
  </si>
  <si>
    <t>/funding-round/07a7088a51c71402bf19a2a7bf55f1df</t>
  </si>
  <si>
    <t>/funding-round/58a9b0c914f434e9bfb99ae4fc81575f</t>
  </si>
  <si>
    <t>/funding-round/ef1f3c0d7a98d96fe9e4d4df00065acf</t>
  </si>
  <si>
    <t>/organization/safetyskills</t>
  </si>
  <si>
    <t>/funding-round/f8ab0bc1a28dee1bf56a96df6b83f744</t>
  </si>
  <si>
    <t>/organization/safetytat</t>
  </si>
  <si>
    <t>/funding-round/47ce91594387dd4afd823add8f8d2d2b</t>
  </si>
  <si>
    <t>/organization/safetyweb</t>
  </si>
  <si>
    <t>/funding-round/13a06dcfbf954090126e2376d0d60220</t>
  </si>
  <si>
    <t>/funding-round/b56f04d77848f0e01a6de7cc2f73c2e4</t>
  </si>
  <si>
    <t>/organization/safeview</t>
  </si>
  <si>
    <t>/funding-round/64c245bb9279bacf22c7f2cf04c3659e</t>
  </si>
  <si>
    <t>/organization/safevox</t>
  </si>
  <si>
    <t>/funding-round/984a4f2f47d0526e1593fc6280f9059d</t>
  </si>
  <si>
    <t>/funding-round/aff67c18aa7df9ec4c07d4405f09cc90</t>
  </si>
  <si>
    <t>/organization/safeway-safety-step</t>
  </si>
  <si>
    <t>/funding-round/0313c179862966b4b8419a55ef41892a</t>
  </si>
  <si>
    <t>/organization/safewhite</t>
  </si>
  <si>
    <t>/funding-round/80870a4dcc4e0f0887703d627a53142c</t>
  </si>
  <si>
    <t>/organization/saffron-digital</t>
  </si>
  <si>
    <t>/funding-round/24796c58fdf675f53fa8dd3dc980cd60</t>
  </si>
  <si>
    <t>/funding-round/44096a58bf6adafe90d91326f80194c3</t>
  </si>
  <si>
    <t>/funding-round/ee8d22d763725aff7e5a5b9ff5eaf7ea</t>
  </si>
  <si>
    <t>/organization/saffron-technologies</t>
  </si>
  <si>
    <t>/funding-round/c331b4bdfdbe99e496f77b2ec4c38c91</t>
  </si>
  <si>
    <t>/organization/saffron-technology</t>
  </si>
  <si>
    <t>/funding-round/078067384105813843b761a1c570991f</t>
  </si>
  <si>
    <t>/funding-round/166377757f35de5b7b98c23ede5795df</t>
  </si>
  <si>
    <t>/organization/sagacity-media</t>
  </si>
  <si>
    <t>/funding-round/0efb6c6586766153c85ea111819a6a67</t>
  </si>
  <si>
    <t>/organization/sage</t>
  </si>
  <si>
    <t>/funding-round/06da23081d3a41be3aca78a1e66fe2ad</t>
  </si>
  <si>
    <t>/organization/sage-electrochromics</t>
  </si>
  <si>
    <t>/funding-round/884c53290cc3330f6818f8e2ac14781d</t>
  </si>
  <si>
    <t>/organization/sage-health</t>
  </si>
  <si>
    <t>/funding-round/b70e9d974fe2b1052f74b8b43d3c49e1</t>
  </si>
  <si>
    <t>/organization/sage-science</t>
  </si>
  <si>
    <t>/funding-round/780bed613320a4f7afe03a9e1e7c6526</t>
  </si>
  <si>
    <t>/funding-round/96500739af4402fa7d40ce5e8dc9fdcb</t>
  </si>
  <si>
    <t>/organization/sage-telecom</t>
  </si>
  <si>
    <t>/funding-round/9370c7d52307c9febaeeaad4e480dbaa</t>
  </si>
  <si>
    <t>/organization/sage-therapeutics</t>
  </si>
  <si>
    <t>/funding-round/37ceab3946dcabb89de40fbc5fde29b0</t>
  </si>
  <si>
    <t>/funding-round/630f4953c97d5aaf2115981fcbe9c66d</t>
  </si>
  <si>
    <t>/funding-round/e0603cc3af6ca4442206798152a300d8</t>
  </si>
  <si>
    <t>/organization/sage-wireless-group</t>
  </si>
  <si>
    <t>/funding-round/262cb6bc35d18e6c5dbd5334ac51fbaf</t>
  </si>
  <si>
    <t>/organization/sagebin</t>
  </si>
  <si>
    <t>/funding-round/2d5f85824ea5b90ea2d6a08455ee375f</t>
  </si>
  <si>
    <t>/organization/sagecloud</t>
  </si>
  <si>
    <t>/funding-round/6ca51385a8f3f8f582f25cd159376b65</t>
  </si>
  <si>
    <t>/funding-round/87de7f80f4bfdb6feec64381360bb9dd</t>
  </si>
  <si>
    <t>/organization/sagecrowd</t>
  </si>
  <si>
    <t>/funding-round/246ff4617a9abc4d5860f0b9c40e16bc</t>
  </si>
  <si>
    <t>/organization/sagefire</t>
  </si>
  <si>
    <t>/funding-round/34b3760767bc87d05e89d6ca9814c4e5</t>
  </si>
  <si>
    <t>/organization/sagely</t>
  </si>
  <si>
    <t>/funding-round/92a9642f5aa1a5d824082d2c8cb3e907</t>
  </si>
  <si>
    <t>/organization/sagemetrics</t>
  </si>
  <si>
    <t>/funding-round/768d177f18680d0371a41f2a2e2b89f0</t>
  </si>
  <si>
    <t>/funding-round/c892b46256baa284a89343d535c172aa</t>
  </si>
  <si>
    <t>/organization/sagence-group</t>
  </si>
  <si>
    <t>/funding-round/4adfda0426c0eddb6bbe4dd7fb18fc3c</t>
  </si>
  <si>
    <t>/organization/sagent</t>
  </si>
  <si>
    <t>/funding-round/58c5fdc9bc58659144b76c633c1ca7e1</t>
  </si>
  <si>
    <t>/organization/sagent-pharmaceuticals</t>
  </si>
  <si>
    <t>/funding-round/0042061d35b4c92fabd0f28ad4a13496</t>
  </si>
  <si>
    <t>/funding-round/0d8af5e14c0a8a499505c99507e1a5c7</t>
  </si>
  <si>
    <t>/funding-round/479b9ea76278334cf43371818ab1332e</t>
  </si>
  <si>
    <t>/funding-round/51f7857473a606a1e27fdfdf8a84f023</t>
  </si>
  <si>
    <t>/organization/sagequest</t>
  </si>
  <si>
    <t>/funding-round/06bc87c4f7fd789ddb194e26e179b2d6</t>
  </si>
  <si>
    <t>/funding-round/750e1f80fe9863924e486d8541d48dd8</t>
  </si>
  <si>
    <t>/funding-round/f609b2bcf6b230c4b364be7d0db8ac0c</t>
  </si>
  <si>
    <t>/organization/sagetis-biotech</t>
  </si>
  <si>
    <t>/funding-round/c66a434c8189b434e957612416a92856</t>
  </si>
  <si>
    <t>/organization/sagge</t>
  </si>
  <si>
    <t>/funding-round/255bbcda0f25885d101758187dcdd1d5</t>
  </si>
  <si>
    <t>/organization/sagoon</t>
  </si>
  <si>
    <t>/funding-round/820ca603e4df5a3f9a557e41f95ee16d</t>
  </si>
  <si>
    <t>/funding-round/e375e791569a03b25d5435e50d76ff05</t>
  </si>
  <si>
    <t>/organization/saguaro</t>
  </si>
  <si>
    <t>/funding-round/1ac8c50f65aacaa1fa40ca36bae69c86</t>
  </si>
  <si>
    <t>/funding-round/b2d9dc3ae8c1e2504921a8b360c018e7</t>
  </si>
  <si>
    <t>/organization/saguaro-group</t>
  </si>
  <si>
    <t>/funding-round/50e49e795536b522c555b98eb8eaacec</t>
  </si>
  <si>
    <t>/organization/saguaro-resources</t>
  </si>
  <si>
    <t>/funding-round/c322a9d4f445d7562d786068744f439e</t>
  </si>
  <si>
    <t>/organization/saguna-networks</t>
  </si>
  <si>
    <t>/funding-round/16201761e3a1642f9018530d505ae732</t>
  </si>
  <si>
    <t>/organization/sahale-snacks</t>
  </si>
  <si>
    <t>/funding-round/2cd2a8bbd832838f64d8848b2243bbe3</t>
  </si>
  <si>
    <t>/organization/sahara-media-holdings</t>
  </si>
  <si>
    <t>/funding-round/e8886d01b0624f33a0cf2fb2564fed42</t>
  </si>
  <si>
    <t>/organization/saharey</t>
  </si>
  <si>
    <t>/funding-round/2e9afa94c9e2431dc1c46cf32ab1fd4f</t>
  </si>
  <si>
    <t>/funding-round/c0b5093bb6756831439bafda3bb95a36</t>
  </si>
  <si>
    <t>/organization/sahayog-dairy</t>
  </si>
  <si>
    <t>/funding-round/5913135a92ab66c5400aff51c4f968ba</t>
  </si>
  <si>
    <t>/organization/sai-medisoft</t>
  </si>
  <si>
    <t>/funding-round/efc927ce423a49d23abb4470b85e3e23</t>
  </si>
  <si>
    <t>/organization/saic</t>
  </si>
  <si>
    <t>/funding-round/511b7adc3086734db20f836408b9b6e5</t>
  </si>
  <si>
    <t>/organization/saiguo</t>
  </si>
  <si>
    <t>/funding-round/c51eb9c7cda3304828375407ec5cf499</t>
  </si>
  <si>
    <t>/organization/sail-freight-international</t>
  </si>
  <si>
    <t>/funding-round/48d0dc3a595c6d003b0451396f21f8ad</t>
  </si>
  <si>
    <t>/organization/sailing-technologies-group-r-d</t>
  </si>
  <si>
    <t>/funding-round/75bf78cd072e5f417e2929a973a1764b</t>
  </si>
  <si>
    <t>/funding-round/82608125e3d1b5634061c2792af9cc54</t>
  </si>
  <si>
    <t>/funding-round/8e245a029cecd2b192722c80d2e53f2b</t>
  </si>
  <si>
    <t>/organization/sailogy</t>
  </si>
  <si>
    <t>/funding-round/a7efe5756cd2aa5719c07db442c6276c</t>
  </si>
  <si>
    <t>/funding-round/f84a5cccd90c9897469d9b724899aa95</t>
  </si>
  <si>
    <t>/organization/sailplay</t>
  </si>
  <si>
    <t>/funding-round/829d98c3bdc12832a711ab4df777453e</t>
  </si>
  <si>
    <t>/funding-round/9326b921b2a22fd147afac72cce64f6e</t>
  </si>
  <si>
    <t>/organization/sailpoint-technologies</t>
  </si>
  <si>
    <t>/funding-round/20c380ef61908081d4759d2b017af012</t>
  </si>
  <si>
    <t>/funding-round/4de1ee9d2c4468fa8ac94bcab4a61f34</t>
  </si>
  <si>
    <t>/funding-round/5130e2293da36d078f49e1695238c794</t>
  </si>
  <si>
    <t>/funding-round/6c86b0b97bc9e687fc56426854b2014c</t>
  </si>
  <si>
    <t>/funding-round/e15ecdf7f9adaf5d9e4b377cd0de250b</t>
  </si>
  <si>
    <t>/funding-round/e86a66a4728f3317c0981b66337d2bdd</t>
  </si>
  <si>
    <t>/organization/sailsquare</t>
  </si>
  <si>
    <t>/funding-round/0b382b62f1b193ee58af0eb44158cf6a</t>
  </si>
  <si>
    <t>/funding-round/d5ac55aa5dc2fb5e46788e3eecddbcb0</t>
  </si>
  <si>
    <t>/organization/sailthru</t>
  </si>
  <si>
    <t>/funding-round/23f8494c0baa35e53094095b90b05b41</t>
  </si>
  <si>
    <t>/funding-round/5af0c4d6ae45434ad045aab6c08461fc</t>
  </si>
  <si>
    <t>/funding-round/a91ff52042502c33dfa3732031de610e</t>
  </si>
  <si>
    <t>/funding-round/f4bc11f54caff37735d0be40631dc13c</t>
  </si>
  <si>
    <t>/organization/saily</t>
  </si>
  <si>
    <t>/funding-round/354246014c92e7da7b7f9d8203be47ae</t>
  </si>
  <si>
    <t>/organization/saint-agnes-hospital</t>
  </si>
  <si>
    <t>/funding-round/01d0b3479963f0dc041f049f7df40d90</t>
  </si>
  <si>
    <t>/organization/saint-aiden-street</t>
  </si>
  <si>
    <t>/funding-round/93a94d9cbe993dd0a35924aed9e58d39</t>
  </si>
  <si>
    <t>/organization/saint-bonaventure-university</t>
  </si>
  <si>
    <t>/funding-round/202f6e5517553ba7fcac631ea8b998bf</t>
  </si>
  <si>
    <t>/organization/saint-cloud-arcade</t>
  </si>
  <si>
    <t>/funding-round/862983be324558e50b6b320582302234</t>
  </si>
  <si>
    <t>/organization/saint-harridan</t>
  </si>
  <si>
    <t>/funding-round/bce51747bcfe2c2e09cad8e4fafba539</t>
  </si>
  <si>
    <t>/organization/saint-louis-university</t>
  </si>
  <si>
    <t>/funding-round/fee51223b26d57946130f39ff65b5f52</t>
  </si>
  <si>
    <t>/organization/saint-lukes-foundation</t>
  </si>
  <si>
    <t>/funding-round/21dea2e6ac14d01474f3b52fb7403d57</t>
  </si>
  <si>
    <t>/organization/saisei-networks</t>
  </si>
  <si>
    <t>/funding-round/054e5a4a44a4371e748d37d9bd07379c</t>
  </si>
  <si>
    <t>/funding-round/9690d38f6992cba9028d17306f2d1f8a</t>
  </si>
  <si>
    <t>/funding-round/a1eb59a9bd4d7ccefa90a80d64cddfda</t>
  </si>
  <si>
    <t>/funding-round/c871a61d3b88bd836df2fbc43475b865</t>
  </si>
  <si>
    <t>/organization/sajan</t>
  </si>
  <si>
    <t>/funding-round/de36f24fe0f83a14ca6288e41a2142b8</t>
  </si>
  <si>
    <t>/organization/saje-pharma</t>
  </si>
  <si>
    <t>/funding-round/b259dc006f41683c54155e9bb3770073</t>
  </si>
  <si>
    <t>/organization/sajilni</t>
  </si>
  <si>
    <t>/funding-round/808aaef8f53cb4ed1f3953c3f6e6d6dd</t>
  </si>
  <si>
    <t>/organization/sak-project</t>
  </si>
  <si>
    <t>/funding-round/43aaf23c85acf63903133d353fa85113</t>
  </si>
  <si>
    <t>/organization/sakhr-software</t>
  </si>
  <si>
    <t>/funding-round/1121de654fab169d8acd52a4888f9876</t>
  </si>
  <si>
    <t>/organization/sakkini</t>
  </si>
  <si>
    <t>/funding-round/a297e2abd9bd97f4e4a0b97a466d463b</t>
  </si>
  <si>
    <t>/organization/saksyas</t>
  </si>
  <si>
    <t>/funding-round/0a7bd4204350e742121beddb3e5b783e</t>
  </si>
  <si>
    <t>/organization/sakti3</t>
  </si>
  <si>
    <t>/funding-round/08ade7115ecba491e3660ba7b4ede75a</t>
  </si>
  <si>
    <t>/funding-round/6c53a098fc0e0cb3b8e6a5a13aed9093</t>
  </si>
  <si>
    <t>/funding-round/822d4bcbee0a2f24ff1d98fbdf36546a</t>
  </si>
  <si>
    <t>/funding-round/8ff1dda0b60cf077f00f558f225c53d5</t>
  </si>
  <si>
    <t>/funding-round/9b1f0d76ffdc354428bf49ae696c0d39</t>
  </si>
  <si>
    <t>/funding-round/a2ae990ebb20fb2508f9932351467407</t>
  </si>
  <si>
    <t>/organization/sala-international</t>
  </si>
  <si>
    <t>/funding-round/e34407cb65736c6386af02236a7a1171</t>
  </si>
  <si>
    <t>/organization/salad-labs</t>
  </si>
  <si>
    <t>/funding-round/7180bb25572ad68b368b9751955fa5b2</t>
  </si>
  <si>
    <t>/organization/saladax-biomedical</t>
  </si>
  <si>
    <t>/funding-round/1cb625404e61d8734cdee56062998e20</t>
  </si>
  <si>
    <t>/funding-round/1f76c3cce272309dcae1db973b57e076</t>
  </si>
  <si>
    <t>/funding-round/5790619e715b937160f8ec8ad4f66149</t>
  </si>
  <si>
    <t>/funding-round/c2d996d0a5777d1aeb08b78099c01d9c</t>
  </si>
  <si>
    <t>/organization/salaryfinance</t>
  </si>
  <si>
    <t>/funding-round/57e353dbfe8322b6a9ebaf159a7229e0</t>
  </si>
  <si>
    <t>/organization/salehoot</t>
  </si>
  <si>
    <t>/funding-round/c433eb1b36e7735c5f5b9988595f0e6d</t>
  </si>
  <si>
    <t>/organization/salemarked</t>
  </si>
  <si>
    <t>/funding-round/36d4f5129601415df740bff549532b3f</t>
  </si>
  <si>
    <t>/organization/salemove</t>
  </si>
  <si>
    <t>/funding-round/8a4e7bd5a518d9df50d8185b685da7d8</t>
  </si>
  <si>
    <t>/funding-round/fb2e15ad7949f9349353a3f953b69b2f</t>
  </si>
  <si>
    <t>/organization/sales-beach</t>
  </si>
  <si>
    <t>/funding-round/a2147af58ccd6858d3d34820f425c6b7</t>
  </si>
  <si>
    <t>/funding-round/e6cc0262652ff3427652e14f3db4875c</t>
  </si>
  <si>
    <t>/organization/sales-com</t>
  </si>
  <si>
    <t>/funding-round/26329449ce5440c2bd1807e347afe79d</t>
  </si>
  <si>
    <t>/organization/sales-eyeos-com</t>
  </si>
  <si>
    <t>/funding-round/acfb8cc1d9602f020c2fc5c42d329b9f</t>
  </si>
  <si>
    <t>/organization/sales-force-europe</t>
  </si>
  <si>
    <t>/funding-round/18d644750a769829065e222b455397eb</t>
  </si>
  <si>
    <t>/organization/sales-layer</t>
  </si>
  <si>
    <t>/funding-round/3ee9bb158cce6cf1b11c62a332da7350</t>
  </si>
  <si>
    <t>/organization/sales-rabbit</t>
  </si>
  <si>
    <t>/funding-round/81a5d3bf028f8b774a88134ae5905858</t>
  </si>
  <si>
    <t>/organization/salesbox-inc-</t>
  </si>
  <si>
    <t>/funding-round/0814f884b5bf349bd8cb1c2ab06cab34</t>
  </si>
  <si>
    <t>/organization/salesconx</t>
  </si>
  <si>
    <t>/funding-round/701662f8f42c950db0fb8e7da26a1c60</t>
  </si>
  <si>
    <t>/organization/salescrunch</t>
  </si>
  <si>
    <t>/funding-round/277fd6ca0185f31d1e09cb60704bfca0</t>
  </si>
  <si>
    <t>/organization/salesfloor-it</t>
  </si>
  <si>
    <t>/funding-round/c5f1d55ebe542246ecc0024330f05166</t>
  </si>
  <si>
    <t>/organization/salesforce</t>
  </si>
  <si>
    <t>/funding-round/628760fe2f37d70c7c0216cfe9ebb145</t>
  </si>
  <si>
    <t>/funding-round/c2dbfbd0cb1498cdbdcc9a3d7ebef0ac</t>
  </si>
  <si>
    <t>/funding-round/d364034b4357f49475ec062d3847f009</t>
  </si>
  <si>
    <t>/organization/salesforce-japan</t>
  </si>
  <si>
    <t>/funding-round/19e2382891beeb61444d2b645a4fa7b5</t>
  </si>
  <si>
    <t>/organization/salesfusion</t>
  </si>
  <si>
    <t>/funding-round/2f80b9783245754917cfcb541943293e</t>
  </si>
  <si>
    <t>/funding-round/32166e02d36c5aa5544fa33a57b02294</t>
  </si>
  <si>
    <t>/funding-round/352c0c650f63e14a5a8fd1ce067342e4</t>
  </si>
  <si>
    <t>/funding-round/414c757f4abbd4450cf42cf8d4df9c0b</t>
  </si>
  <si>
    <t>/funding-round/5a8b86537d427f853da4e7ec63e20ac5</t>
  </si>
  <si>
    <t>/funding-round/aaed2fe27a6c1c669633b52f31839391</t>
  </si>
  <si>
    <t>/organization/salesgossip</t>
  </si>
  <si>
    <t>/funding-round/67180953c787f4037e89eec9b506174e</t>
  </si>
  <si>
    <t>/funding-round/cde6bc7f651e281d52a1067f4f0de0d3</t>
  </si>
  <si>
    <t>/organization/salesjob</t>
  </si>
  <si>
    <t>/funding-round/03d6c4a74481152b0d0f152640ee78c9</t>
  </si>
  <si>
    <t>/organization/salesloft</t>
  </si>
  <si>
    <t>/funding-round/1d8ad546474f0efbc27bf49045ebd61d</t>
  </si>
  <si>
    <t>/funding-round/1f66d8e3be583567607f9288b7feafba</t>
  </si>
  <si>
    <t>/funding-round/8f11f18631c9650f3c3c01d1845a6fdf</t>
  </si>
  <si>
    <t>/funding-round/bb853ac087ec924f88f4257867cff82f</t>
  </si>
  <si>
    <t>/organization/salesnet</t>
  </si>
  <si>
    <t>/funding-round/8f78d1cf5dc54c4dc8c9703b70c83b01</t>
  </si>
  <si>
    <t>/funding-round/f556eb1c966ae88ea56f07e3571dd015</t>
  </si>
  <si>
    <t>/organization/salesoar</t>
  </si>
  <si>
    <t>/funding-round/0415e9c04c76ca0a5978f2781526c5bd</t>
  </si>
  <si>
    <t>/organization/salesoptimize</t>
  </si>
  <si>
    <t>/funding-round/c399395caa51caac741a302f24fafa2a</t>
  </si>
  <si>
    <t>/organization/salespod</t>
  </si>
  <si>
    <t>/funding-round/5715e0e5cdf87cb083bcb0cb5e7a317d</t>
  </si>
  <si>
    <t>/funding-round/5797a963c9cb1eb1366f0a13c28d0d58</t>
  </si>
  <si>
    <t>/funding-round/c254b438b26a73c1f12ccd5fd9c5c560</t>
  </si>
  <si>
    <t>/organization/salesportal</t>
  </si>
  <si>
    <t>/funding-round/56c9a88a8fac034b5f3be37d75085bdb</t>
  </si>
  <si>
    <t>/funding-round/9afaba9b068cb883fc8ea17586ffbd3d</t>
  </si>
  <si>
    <t>/organization/salespredict</t>
  </si>
  <si>
    <t>/funding-round/a05d20417c693cb82b5c542d078b2b14</t>
  </si>
  <si>
    <t>/funding-round/ad80559bd38b073427535b56abd6ff5f</t>
  </si>
  <si>
    <t>/organization/salespush-com</t>
  </si>
  <si>
    <t>/funding-round/47e60db3ad3bf815e5a1704af6b67ea7</t>
  </si>
  <si>
    <t>/funding-round/8a0270d847a4ddec06a14694778904e4</t>
  </si>
  <si>
    <t>/organization/salesseek</t>
  </si>
  <si>
    <t>/funding-round/1eadc2794ceb4ee30715293129cf601e</t>
  </si>
  <si>
    <t>/organization/salestools-io</t>
  </si>
  <si>
    <t>/funding-round/fb59e04eee6593c55ac40b810aa0b98a</t>
  </si>
  <si>
    <t>/organization/salestream</t>
  </si>
  <si>
    <t>/funding-round/51c0b00d9de6ac8ad98b48bb2cc43f61</t>
  </si>
  <si>
    <t>/funding-round/fd3bbbae73edef306a850611325f2a76</t>
  </si>
  <si>
    <t>/organization/salesvu</t>
  </si>
  <si>
    <t>/funding-round/e43b9fe844393043379e05e495d973ac</t>
  </si>
  <si>
    <t>/organization/salesvue</t>
  </si>
  <si>
    <t>/funding-round/9de0dc8e099fde0108daac5a718824de</t>
  </si>
  <si>
    <t>/organization/saleswarp</t>
  </si>
  <si>
    <t>/funding-round/161ef10b4645c0119ff1f2a1149861ba</t>
  </si>
  <si>
    <t>/funding-round/37336e03240267b9ab7be944de6a6253</t>
  </si>
  <si>
    <t>/funding-round/4dcf305063dcc411c420c54b7fd37fcb</t>
  </si>
  <si>
    <t>/funding-round/68127346afdbdbf341a1a189dcc6646e</t>
  </si>
  <si>
    <t>/funding-round/d80ffda193d04861914912c82066915d</t>
  </si>
  <si>
    <t>/organization/saleswise</t>
  </si>
  <si>
    <t>/funding-round/9d4b032dafae4baa8dbc1baa81cea5e1</t>
  </si>
  <si>
    <t>/organization/salezeo</t>
  </si>
  <si>
    <t>/funding-round/8ca582d1d85ea7dade9c55ab68d5b2ab</t>
  </si>
  <si>
    <t>/organization/salgomed</t>
  </si>
  <si>
    <t>/funding-round/36c7bcdd4297603362cba046eb6bd3cf</t>
  </si>
  <si>
    <t>/organization/salido</t>
  </si>
  <si>
    <t>/funding-round/f7ca4820460893cabc912e60344a221e</t>
  </si>
  <si>
    <t>/organization/salient-pharmaceuticals</t>
  </si>
  <si>
    <t>/funding-round/8fb798596e0808e0deb33920551bbcca</t>
  </si>
  <si>
    <t>/funding-round/fbe6e55b5ca6c7369135ccc49089806e</t>
  </si>
  <si>
    <t>/organization/salient-surgical-technologies</t>
  </si>
  <si>
    <t>/funding-round/1470c66c5f209e86c9c3519e302d56b9</t>
  </si>
  <si>
    <t>/funding-round/50d37724c8db07c1524501d177de61f6</t>
  </si>
  <si>
    <t>/organization/salion</t>
  </si>
  <si>
    <t>/funding-round/7019281e0ae8e5104b40af9c1d7d5110</t>
  </si>
  <si>
    <t>/organization/salir-com</t>
  </si>
  <si>
    <t>/funding-round/04b0b9cc36df70de96d6de822709fe03</t>
  </si>
  <si>
    <t>/funding-round/c7bc351a65100e38ee6f7f29404abc71</t>
  </si>
  <si>
    <t>/organization/salira-optical-network-systems</t>
  </si>
  <si>
    <t>/funding-round/2b43282caba9c4753a00a09754f84482</t>
  </si>
  <si>
    <t>/organization/salix-pharmaceuticals</t>
  </si>
  <si>
    <t>/funding-round/df24271067e424077db17e99b2682d1e</t>
  </si>
  <si>
    <t>/organization/sallaty-for-technology</t>
  </si>
  <si>
    <t>/funding-round/3de3e48486e052a92562b60c155ac856</t>
  </si>
  <si>
    <t>/organization/sally</t>
  </si>
  <si>
    <t>/funding-round/65a061c5270606c4b80e803d544b5f03</t>
  </si>
  <si>
    <t>/organization/salman-enterprises-ltd-inc</t>
  </si>
  <si>
    <t>/funding-round/3a7b39f811565204827df9e00a73cc0f</t>
  </si>
  <si>
    <t>/organization/salmedix-inc</t>
  </si>
  <si>
    <t>/funding-round/39699a60d3a0ae993062aa9caa997367</t>
  </si>
  <si>
    <t>/organization/salmon-social</t>
  </si>
  <si>
    <t>/funding-round/b161edf977a1e8c8880433702fa7b8c6</t>
  </si>
  <si>
    <t>/organization/salon-grafix</t>
  </si>
  <si>
    <t>/funding-round/1beb83e17e9733e0d7562662fb8dd112</t>
  </si>
  <si>
    <t>/organization/salon-media-group</t>
  </si>
  <si>
    <t>/funding-round/94786046eafc25c4111b0d9986fda25f</t>
  </si>
  <si>
    <t>/organization/salonium</t>
  </si>
  <si>
    <t>/funding-round/c7ca0955ee09844dc5414d8f71579a73</t>
  </si>
  <si>
    <t>/organization/salonmeister-gmbh</t>
  </si>
  <si>
    <t>/funding-round/26d111540a2dae8c647d56053296e6d4</t>
  </si>
  <si>
    <t>/funding-round/93655789898b21e3234d574a075f4e53</t>
  </si>
  <si>
    <t>/organization/salorix</t>
  </si>
  <si>
    <t>/funding-round/5c468c5152c1b023affa034cbafcf194</t>
  </si>
  <si>
    <t>/funding-round/f9c386bd906e2792d899bf0ffc02eb5e</t>
  </si>
  <si>
    <t>/organization/salsa-bear-studios</t>
  </si>
  <si>
    <t>/funding-round/92987561155447f32899c094f6b2a271</t>
  </si>
  <si>
    <t>/funding-round/990f68fdd1ab6bbad1f303fe981397d8</t>
  </si>
  <si>
    <t>/funding-round/d91748926687d9b05a535aa6ec7ee32b</t>
  </si>
  <si>
    <t>/organization/salsa-labs</t>
  </si>
  <si>
    <t>/funding-round/9cf06b7af09d6f31112d888b700113a1</t>
  </si>
  <si>
    <t>/funding-round/b467354b4eb1e4a9957f84c4800ce44d</t>
  </si>
  <si>
    <t>/funding-round/fe8fbcbfb89a5cc14bf9e2f7e4715050</t>
  </si>
  <si>
    <t>/organization/salsify</t>
  </si>
  <si>
    <t>/funding-round/516f29c8be3c12715a55cc4dc6fc2c45</t>
  </si>
  <si>
    <t>/funding-round/b7bde46f0d9386979a90ee7feb60ea86</t>
  </si>
  <si>
    <t>/organization/salt-technology-inc</t>
  </si>
  <si>
    <t>/funding-round/0cb088456b731d9e5f38f52c86782e11</t>
  </si>
  <si>
    <t>/organization/saltdna</t>
  </si>
  <si>
    <t>/funding-round/67c2a26472be094290635b99c21ce413</t>
  </si>
  <si>
    <t>/organization/salted-earth</t>
  </si>
  <si>
    <t>/funding-round/3f44bbbd4152ca16e43af8294b1fdb93</t>
  </si>
  <si>
    <t>/funding-round/7b27b347b08e4513a8eab131527e252f</t>
  </si>
  <si>
    <t>/organization/saltlick-labs</t>
  </si>
  <si>
    <t>/funding-round/366c7811ffa97a037a6b33b1fd461420</t>
  </si>
  <si>
    <t>/organization/saltside-technologies</t>
  </si>
  <si>
    <t>/funding-round/05f0500079f8aec9630d2759107c9e0d</t>
  </si>
  <si>
    <t>/funding-round/c7c01587adce82935387d83bd35d7170</t>
  </si>
  <si>
    <t>/organization/saltstack</t>
  </si>
  <si>
    <t>/funding-round/bcc293aa86245e85fcc690f33488a13d</t>
  </si>
  <si>
    <t>/organization/salty-film-ltd</t>
  </si>
  <si>
    <t>/funding-round/2f9f0f3065722c986214384310764cdf</t>
  </si>
  <si>
    <t>/organization/saltycustoms</t>
  </si>
  <si>
    <t>/funding-round/7adab5ae253c702cdf88a660d135f547</t>
  </si>
  <si>
    <t>/organization/saltyfeet-media</t>
  </si>
  <si>
    <t>/funding-round/605fa1ca1e6decd612ad73f4f30b2ab4</t>
  </si>
  <si>
    <t>/organization/salucro-healthcare-solutions</t>
  </si>
  <si>
    <t>/funding-round/bce6e5df89561ecb043a8d8209d24be6</t>
  </si>
  <si>
    <t>/organization/saluda-medical</t>
  </si>
  <si>
    <t>/funding-round/aaa4ff3efc4da90a793116222146ad71</t>
  </si>
  <si>
    <t>/organization/saludfcil</t>
  </si>
  <si>
    <t>/funding-round/c5b9548cc2afedd88a448a5b8c485786</t>
  </si>
  <si>
    <t>/organization/salunda</t>
  </si>
  <si>
    <t>/funding-round/26bc5192f1217447fbeb07f82dfacfaa</t>
  </si>
  <si>
    <t>/organization/salus-innovations</t>
  </si>
  <si>
    <t>/funding-round/5d4d6a43684ca4729fb1314392110ca5</t>
  </si>
  <si>
    <t>/organization/salus-novus-inc</t>
  </si>
  <si>
    <t>/funding-round/105200839e67ac03a5584ddcaae6f52a</t>
  </si>
  <si>
    <t>/funding-round/eb2a532cd8fdfa090af53c78c33c6b4a</t>
  </si>
  <si>
    <t>/organization/salus-security-devices</t>
  </si>
  <si>
    <t>/funding-round/bcfecdc963547c292774b9a1cb63f495</t>
  </si>
  <si>
    <t>/organization/saluspot</t>
  </si>
  <si>
    <t>/funding-round/35b6711ff718382d1fdb6bd63a606c96</t>
  </si>
  <si>
    <t>/funding-round/d150e27d859b267616e523408067c406</t>
  </si>
  <si>
    <t>/organization/salutaris-medical-devices</t>
  </si>
  <si>
    <t>/funding-round/07679e3bfd9e67d430e42bf508ea3d5e</t>
  </si>
  <si>
    <t>/funding-round/084f3bb95297c3f9cc3a38ddf5b3968e</t>
  </si>
  <si>
    <t>/funding-round/1371948a17a0b1288f6dbdaa7eb1a6bf</t>
  </si>
  <si>
    <t>/funding-round/46ad56c97f9ccd0365363969ab9e04cb</t>
  </si>
  <si>
    <t>/funding-round/9c6f7b1c8f423439ed2aad592e2dd97d</t>
  </si>
  <si>
    <t>/funding-round/e87737568d19c934ee1eebb20d746f07</t>
  </si>
  <si>
    <t>/funding-round/eed29e62647133619fce26d58af493d2</t>
  </si>
  <si>
    <t>/organization/salvagesale</t>
  </si>
  <si>
    <t>/funding-round/9807a0792520de7c96c747d52ac311e4</t>
  </si>
  <si>
    <t>/organization/salveo-specialty-pharmacy</t>
  </si>
  <si>
    <t>/funding-round/178ef3eb9f2b1337d7598e5670a8fa28</t>
  </si>
  <si>
    <t>/funding-round/5c88e8b6c2bbc62c7e77c1df9a41e010</t>
  </si>
  <si>
    <t>/organization/salviol</t>
  </si>
  <si>
    <t>/funding-round/971f2cdc683836e862e282b106a4e290</t>
  </si>
  <si>
    <t>/organization/salã£o-vip</t>
  </si>
  <si>
    <t>/funding-round/6cc488b6bee6c0741491ef71b953dbc6</t>
  </si>
  <si>
    <t>/organization/sam-labs</t>
  </si>
  <si>
    <t>/funding-round/0c4cbc650f5919666d4f1cd960460157</t>
  </si>
  <si>
    <t>/organization/samanage</t>
  </si>
  <si>
    <t>/funding-round/360f5c7e261d4be8a2d6591c529b229a</t>
  </si>
  <si>
    <t>/funding-round/44d6452119ddc2cadccc13593b32e767</t>
  </si>
  <si>
    <t>/funding-round/4b153fab4ed1675c157a062ee4a9ec45</t>
  </si>
  <si>
    <t>/organization/samanta-shoes</t>
  </si>
  <si>
    <t>/funding-round/7a1b754417b40d29c21d183443328c74</t>
  </si>
  <si>
    <t>/organization/samantree-technologies</t>
  </si>
  <si>
    <t>/funding-round/59be0b231e39551e773a65f6589a57a2</t>
  </si>
  <si>
    <t>/organization/samares</t>
  </si>
  <si>
    <t>/funding-round/f8e0cb472fb1886616eecd62c441ac5a</t>
  </si>
  <si>
    <t>/organization/samasource</t>
  </si>
  <si>
    <t>/funding-round/0af1971f9d4a2b4654a41d32856fd6d0</t>
  </si>
  <si>
    <t>/funding-round/0dd7833b8e9a8a40497df19e933a427a</t>
  </si>
  <si>
    <t>/funding-round/5b5d5d912ab94dcdaf1d1f6478d55c3a</t>
  </si>
  <si>
    <t>/funding-round/712d9f3379b2a1d571af253af9043b73</t>
  </si>
  <si>
    <t>/funding-round/a84bc940c9a616558ef4de04963e56f0</t>
  </si>
  <si>
    <t>/funding-round/c91a1e2bc2b996a017fe3634101121ff</t>
  </si>
  <si>
    <t>/funding-round/ca181207bf5b56f2c08ae39b2317bb73</t>
  </si>
  <si>
    <t>/funding-round/d70044f723cac1ca7033add70d93001d</t>
  </si>
  <si>
    <t>/funding-round/daef840353963fa8843e683fb0b1ddff</t>
  </si>
  <si>
    <t>/funding-round/e3def775684f9df997b055f7132098aa</t>
  </si>
  <si>
    <t>/funding-round/efc0e1fc3dc0ae69772866ac907a7a7a</t>
  </si>
  <si>
    <t>/funding-round/f48e49ae906a6d9ac081c1792512f0f7</t>
  </si>
  <si>
    <t>/organization/samatoa</t>
  </si>
  <si>
    <t>/funding-round/07fcdd3cc658636c1d4066e13855c346</t>
  </si>
  <si>
    <t>/organization/samba</t>
  </si>
  <si>
    <t>/funding-round/6423f25a520aa12c20e4992b9d0feae4</t>
  </si>
  <si>
    <t>/funding-round/ed896dc923b4ba1d0f632c74a484b410</t>
  </si>
  <si>
    <t>/organization/samba-ads</t>
  </si>
  <si>
    <t>/funding-round/8bcdc9782fde138239a84e91eb1019bd</t>
  </si>
  <si>
    <t>/funding-round/e724cc367b3ca2b32611b0a3bb5f2f86</t>
  </si>
  <si>
    <t>/organization/samba-energy</t>
  </si>
  <si>
    <t>/funding-round/a3445b5435e72d01b69bd79e64dd1d04</t>
  </si>
  <si>
    <t>/organization/samba-mobile</t>
  </si>
  <si>
    <t>/funding-round/57209cb3d9a674af73490348a4437651</t>
  </si>
  <si>
    <t>/funding-round/889fd4163f1fc15bebc8e648a371859f</t>
  </si>
  <si>
    <t>/funding-round/ca827f0f398c55b2cb0f2ec15daced58</t>
  </si>
  <si>
    <t>/organization/samba-tech</t>
  </si>
  <si>
    <t>/funding-round/6ab7cdd3820ab95498993597526db37b</t>
  </si>
  <si>
    <t>/organization/samba-ventures</t>
  </si>
  <si>
    <t>/funding-round/b4f54396139ae2757781ce94a44d7ac0</t>
  </si>
  <si>
    <t>/organization/sambaash</t>
  </si>
  <si>
    <t>/funding-round/3bca3d2a1931fee6d5d48c579c6f7546</t>
  </si>
  <si>
    <t>/organization/sambasafety</t>
  </si>
  <si>
    <t>/funding-round/374ead93218d7272a7a9cc85be8576e9</t>
  </si>
  <si>
    <t>/organization/sambatv</t>
  </si>
  <si>
    <t>/funding-round/538b59d4f9cc2e1917f360e8f602ac7f</t>
  </si>
  <si>
    <t>/funding-round/ce6f10b7de7e826f77c7604a4049f2b3</t>
  </si>
  <si>
    <t>/funding-round/de4c5f0ec6c7cf102d6d865c65671a4b</t>
  </si>
  <si>
    <t>/organization/sambazon</t>
  </si>
  <si>
    <t>/funding-round/6a7ff86d127388d597cbd628efec1f3b</t>
  </si>
  <si>
    <t>/funding-round/8d0ceb417a98736132a38570fb6f2a5c</t>
  </si>
  <si>
    <t>/funding-round/afd7050528e12ff12f72a0c25e7a4720</t>
  </si>
  <si>
    <t>/funding-round/bb846fcb51923e94ca98b2eb2e82b64c</t>
  </si>
  <si>
    <t>/funding-round/f94e5baea749ddb887d98c3504b0feed</t>
  </si>
  <si>
    <t>/organization/sameday</t>
  </si>
  <si>
    <t>/funding-round/45a46a8d0e9c81f0ea16013f211b0cc6</t>
  </si>
  <si>
    <t>/organization/sameday-security</t>
  </si>
  <si>
    <t>/funding-round/c222a65f52a10ce0d7604681cbc5d2a6</t>
  </si>
  <si>
    <t>/organization/samedayprinting-com</t>
  </si>
  <si>
    <t>/funding-round/aa4f373087ffad4aab4e256cd9b9a81e</t>
  </si>
  <si>
    <t>/organization/samegrain</t>
  </si>
  <si>
    <t>/funding-round/1707df5f6e1bf605d1c97efcd85bdad2</t>
  </si>
  <si>
    <t>/funding-round/8d26eb55eee2befa7b7c1f5668d2974e</t>
  </si>
  <si>
    <t>/funding-round/b35fd76d8e80fe7c67d89d5fc7ac74bb</t>
  </si>
  <si>
    <t>/organization/samenrico</t>
  </si>
  <si>
    <t>/funding-round/6fd6261addb037ec37525cada7f5b907</t>
  </si>
  <si>
    <t>/organization/samesurf</t>
  </si>
  <si>
    <t>/funding-round/06f75ee3f04b5e8480666d925c9c2f90</t>
  </si>
  <si>
    <t>/funding-round/bc3b53f5bcff131515fa16f0cda94b89</t>
  </si>
  <si>
    <t>/funding-round/cbb849a1d11de0905cbd02710f1cfbf9</t>
  </si>
  <si>
    <t>/organization/samfind</t>
  </si>
  <si>
    <t>/funding-round/97970f578c2444bb861d492cc0754f80</t>
  </si>
  <si>
    <t>/organization/samhi-hotels</t>
  </si>
  <si>
    <t>/funding-round/7f23308dbba9f73d87a6a88ef02a0387</t>
  </si>
  <si>
    <t>/organization/sami-health</t>
  </si>
  <si>
    <t>/funding-round/1c9380a78186c33ef5f9682dcecfb3eb</t>
  </si>
  <si>
    <t>/organization/samlino-dk</t>
  </si>
  <si>
    <t>/funding-round/f5c1317c6f08baf98afcad86639be6ca</t>
  </si>
  <si>
    <t>/organization/sammie-js-divine-cupcakes-bakery</t>
  </si>
  <si>
    <t>/funding-round/d33305d165b5cc160b9c8f4b59aa7cda</t>
  </si>
  <si>
    <t>/organization/sammys-great-american-bar</t>
  </si>
  <si>
    <t>/funding-round/f050b007c6651bab04b3887d10df7cb3</t>
  </si>
  <si>
    <t>/organization/sampa</t>
  </si>
  <si>
    <t>/funding-round/81697b17631c4029a6cb6ae19c789f0c</t>
  </si>
  <si>
    <t>/funding-round/fedee2867aa8d00736a82ef9b8931fe5</t>
  </si>
  <si>
    <t>/organization/sampalrx</t>
  </si>
  <si>
    <t>/funding-round/9f38a9ffeb21242e981a53b33bc5a252</t>
  </si>
  <si>
    <t>/organization/sampleboard</t>
  </si>
  <si>
    <t>/funding-round/67cd49c4205a2e6dad451184d565a8f6</t>
  </si>
  <si>
    <t>/organization/sampleon-inc</t>
  </si>
  <si>
    <t>/funding-round/62ccd91c5cfe3766c2a76c8fd01c5159</t>
  </si>
  <si>
    <t>/organization/sampler</t>
  </si>
  <si>
    <t>/funding-round/a03a1b5a9d98b9f841b2b4ae25a73cda</t>
  </si>
  <si>
    <t>/funding-round/e5bb6b80ae7e08140ea40b39984e78f1</t>
  </si>
  <si>
    <t>/organization/samplesaint</t>
  </si>
  <si>
    <t>/funding-round/a8be995c94796be5ecc942fbc95b4341</t>
  </si>
  <si>
    <t>/organization/samplify-systems</t>
  </si>
  <si>
    <t>/funding-round/09bae7c6bb8574f71aa71b59334c4af8</t>
  </si>
  <si>
    <t>/funding-round/53e82b52e78636c662ee520082024f83</t>
  </si>
  <si>
    <t>/funding-round/5fe4702301993488e17f9896fb086979</t>
  </si>
  <si>
    <t>/funding-round/9b699d7c2139c1f986aac2df6c42f767</t>
  </si>
  <si>
    <t>/funding-round/dc6964bd26691d135ede0b30f562fcee</t>
  </si>
  <si>
    <t>/funding-round/f4bb0288a1b6ff468c5f0a5f2dfa7c2d</t>
  </si>
  <si>
    <t>/organization/sampling-technologies</t>
  </si>
  <si>
    <t>/funding-round/75df2ffd6f3be8ce5d481c87ab623c86</t>
  </si>
  <si>
    <t>/organization/samsara</t>
  </si>
  <si>
    <t>/funding-round/13719b7d1e5dc47fa24d0c362e12aa83</t>
  </si>
  <si>
    <t>/organization/samsara-2</t>
  </si>
  <si>
    <t>/funding-round/43fde580126e4e17fa97ff48e6e5a2e4</t>
  </si>
  <si>
    <t>/organization/samsonite-international-s-a</t>
  </si>
  <si>
    <t>/funding-round/2f10802062170f001b289588dfa33d4e</t>
  </si>
  <si>
    <t>/organization/samsride</t>
  </si>
  <si>
    <t>/funding-round/c71ca66acb1b0beb3547882a212f0824</t>
  </si>
  <si>
    <t>/organization/samtec</t>
  </si>
  <si>
    <t>/funding-round/1d34db4e7404081b9b39dcd0b430fa0c</t>
  </si>
  <si>
    <t>/organization/samuels-sleep-shop</t>
  </si>
  <si>
    <t>/funding-round/aeac44db48ba3805626880da033a8456</t>
  </si>
  <si>
    <t>/organization/samurai-international</t>
  </si>
  <si>
    <t>/funding-round/476c9619f2fe35122efe422363709e34</t>
  </si>
  <si>
    <t>/organization/samy-salon</t>
  </si>
  <si>
    <t>/funding-round/0f00ce5bfef28cb3fbf35aa0a2a0a8c6</t>
  </si>
  <si>
    <t>/organization/samyroad</t>
  </si>
  <si>
    <t>/funding-round/42273c3a700ab2013a061a24ab8ef94f</t>
  </si>
  <si>
    <t>/organization/san-diego-bus-auto-repair</t>
  </si>
  <si>
    <t>/funding-round/90e35b1f80581e3ca3d793d9d54d970d</t>
  </si>
  <si>
    <t>/organization/san-diego-news-network</t>
  </si>
  <si>
    <t>/funding-round/f180992a9767b19f371dd4c03913b214</t>
  </si>
  <si>
    <t>/organization/san-diego-opera</t>
  </si>
  <si>
    <t>/funding-round/ed7687b33957e83d098612161ab1aa71</t>
  </si>
  <si>
    <t>/organization/san-home-entertainment</t>
  </si>
  <si>
    <t>/funding-round/1ae23c921af09a28809c3eacec50770e</t>
  </si>
  <si>
    <t>/organization/san-marcos-springs</t>
  </si>
  <si>
    <t>/funding-round/28a58aaaa1db3f83879d93ea12c443de</t>
  </si>
  <si>
    <t>/organization/san-valley-systems</t>
  </si>
  <si>
    <t>/funding-round/84b40c4cb18392e2e40920bdca92302c</t>
  </si>
  <si>
    <t>19/07/2000</t>
  </si>
  <si>
    <t>/organization/sana-security</t>
  </si>
  <si>
    <t>/funding-round/0b9e9459b477ffbd6fe97dd76b871e5b</t>
  </si>
  <si>
    <t>/funding-round/791918162815560b3d2646034097ae15</t>
  </si>
  <si>
    <t>/organization/sanaexpert</t>
  </si>
  <si>
    <t>/funding-round/884dbd5cdf51e20f8a03a3ff75c583d8</t>
  </si>
  <si>
    <t>/organization/sanako</t>
  </si>
  <si>
    <t>/funding-round/0b9cb94827f8097820e76097746e5a8b</t>
  </si>
  <si>
    <t>/organization/sanarus-medical</t>
  </si>
  <si>
    <t>/funding-round/32d29359b63d48468ba9e22ccb861147</t>
  </si>
  <si>
    <t>/funding-round/4752e08a2d014a7a841babb5d4ae896f</t>
  </si>
  <si>
    <t>/funding-round/6947dc998b46c56fb23ed3fe369293eb</t>
  </si>
  <si>
    <t>/organization/sancastle-technologies</t>
  </si>
  <si>
    <t>/funding-round/0672d6461237f6966f85b94545bcec98</t>
  </si>
  <si>
    <t>/organization/sancilio-and-company</t>
  </si>
  <si>
    <t>/funding-round/7ef628a1f25c287a2ba2be9fed9411c7</t>
  </si>
  <si>
    <t>/funding-round/e3b3d7c765770d444345428d91b4614f</t>
  </si>
  <si>
    <t>/funding-round/fffcff511c7c2cbe99b97b1f49261f84</t>
  </si>
  <si>
    <t>/organization/sanctuary-health-network</t>
  </si>
  <si>
    <t>/funding-round/9b04830cae45660219c74e4be9d7798f</t>
  </si>
  <si>
    <t>/organization/sand-2</t>
  </si>
  <si>
    <t>/funding-round/0983cde54a6e3f0f775fcb59dd37aa62</t>
  </si>
  <si>
    <t>/funding-round/12113969d2bcd98858cbddff7e95e4b5</t>
  </si>
  <si>
    <t>/funding-round/43d9cf8ed93378cc6aac829f091f150f</t>
  </si>
  <si>
    <t>/funding-round/492fa21e332e77fbb46cd0cb4207dbb5</t>
  </si>
  <si>
    <t>/funding-round/7c56b758fcba8741958690fae7f6aca5</t>
  </si>
  <si>
    <t>/funding-round/b97810515c6fd1126c9f2b363cc01878</t>
  </si>
  <si>
    <t>/funding-round/dd55114d8907ac00e6451a29017bc199</t>
  </si>
  <si>
    <t>/funding-round/ec10929193a5901f28d458560c74c0d9</t>
  </si>
  <si>
    <t>/funding-round/ee97011eb1ff8cdba30502e11de1d862</t>
  </si>
  <si>
    <t>/funding-round/eff4e335ed87fa7cde0bb5b393531fb7</t>
  </si>
  <si>
    <t>/funding-round/f960b4552bb5a951ca90563aab728dac</t>
  </si>
  <si>
    <t>/organization/sand-hill-exchange-2</t>
  </si>
  <si>
    <t>/funding-round/37b96141bfad6143fa76e4963639101d</t>
  </si>
  <si>
    <t>/organization/sand-sign</t>
  </si>
  <si>
    <t>/funding-round/b831dd62b711cd327314a9d8f17ebc53</t>
  </si>
  <si>
    <t>/organization/sand-technology</t>
  </si>
  <si>
    <t>/funding-round/32caeee111ac9195fd05fe3ad9f7d420</t>
  </si>
  <si>
    <t>/funding-round/e80d65c1b6dae690ec49b9a1b2eea3cc</t>
  </si>
  <si>
    <t>/organization/sandag</t>
  </si>
  <si>
    <t>/funding-round/d2a1bb5839128add5dbd8732bbf9ac74</t>
  </si>
  <si>
    <t>/organization/sandal-plc</t>
  </si>
  <si>
    <t>/funding-round/c87b8278355766fbf49faa1b971a719d</t>
  </si>
  <si>
    <t>/organization/sandata</t>
  </si>
  <si>
    <t>/funding-round/58cf6a6fee216e2098156a12eb5b2bb2</t>
  </si>
  <si>
    <t>/organization/sandbox</t>
  </si>
  <si>
    <t>/funding-round/2434e7bfb6fe95a0fd552f085df3cb9b</t>
  </si>
  <si>
    <t>/funding-round/e2b8926c5518ac27413fc8092c486a7b</t>
  </si>
  <si>
    <t>/organization/sandbox-group</t>
  </si>
  <si>
    <t>/funding-round/7d1229c4333a79a0bdd123ec40e9eb6a</t>
  </si>
  <si>
    <t>/organization/sandbox-studio</t>
  </si>
  <si>
    <t>/funding-round/378e6290b8da3f13306f41b6c7014b1c</t>
  </si>
  <si>
    <t>/organization/sandboxr</t>
  </si>
  <si>
    <t>/funding-round/14cda1ff1929520d85c167a192a3c843</t>
  </si>
  <si>
    <t>/organization/sandboxx</t>
  </si>
  <si>
    <t>/funding-round/aea6d68d9db851916d4681f38179559a</t>
  </si>
  <si>
    <t>/organization/sandbridge-technologies</t>
  </si>
  <si>
    <t>/funding-round/79866bfe9c61f9a58fd118268ac3429f</t>
  </si>
  <si>
    <t>/funding-round/beef9eb446a54508ce9869ae80b913d7</t>
  </si>
  <si>
    <t>14/05/2003</t>
  </si>
  <si>
    <t>/organization/sandburst-corporation</t>
  </si>
  <si>
    <t>/funding-round/1d7cdcb66e8aa2e7218305e45219b1bf</t>
  </si>
  <si>
    <t>/funding-round/963fac20efd8ca1a5a684ab336d3c8c0</t>
  </si>
  <si>
    <t>/organization/sanders-services</t>
  </si>
  <si>
    <t>/funding-round/a83d80453a93e2434d4575db8fe07681</t>
  </si>
  <si>
    <t>/organization/sandforce</t>
  </si>
  <si>
    <t>/funding-round/02370924ec9a83f2c8fb2886a9103bc2</t>
  </si>
  <si>
    <t>/funding-round/425e44eb2e4de15aba61497582b01ca9</t>
  </si>
  <si>
    <t>/funding-round/b1b51092b99af9f734c635ca3a9e98b7</t>
  </si>
  <si>
    <t>/funding-round/b38a265a611c418b875ea96ac76e1e2b</t>
  </si>
  <si>
    <t>/organization/sandglaz</t>
  </si>
  <si>
    <t>/funding-round/2ebbb052c1eb225e0cdf12aa4c93cc64</t>
  </si>
  <si>
    <t>/funding-round/34526c9957af20c952b7094750562d8f</t>
  </si>
  <si>
    <t>/organization/sandlapper-securities</t>
  </si>
  <si>
    <t>/funding-round/4f3642991265157bf40fbf612da42eba</t>
  </si>
  <si>
    <t>/organization/sandlinks</t>
  </si>
  <si>
    <t>/funding-round/1ce9854c0ad1fac3fdf5daa6af93ce2a</t>
  </si>
  <si>
    <t>/organization/sandlot-solutions</t>
  </si>
  <si>
    <t>/funding-round/b2bbd14e55d7ce6bb7c47247f13bc9e5</t>
  </si>
  <si>
    <t>/organization/sandman-d-r</t>
  </si>
  <si>
    <t>/funding-round/6693eea0746f54c98ff1812c12e6f021</t>
  </si>
  <si>
    <t>/organization/sandow</t>
  </si>
  <si>
    <t>/funding-round/1541603b997a1e25144ecb9120f2a275</t>
  </si>
  <si>
    <t>/organization/sandstone-diagnostics</t>
  </si>
  <si>
    <t>/funding-round/1956c8e12f6d11540ad43d3325291f59</t>
  </si>
  <si>
    <t>/funding-round/74659d7b5d1dea0832e8afab2cdab6fb</t>
  </si>
  <si>
    <t>/funding-round/ac2cb5a2caf3bc207109fdabe40681ff</t>
  </si>
  <si>
    <t>/funding-round/baf59a3289c46564b8c67feab7224462</t>
  </si>
  <si>
    <t>/organization/sandstorm</t>
  </si>
  <si>
    <t>/funding-round/c9eea6aa8255879966390cf98a980494</t>
  </si>
  <si>
    <t>/organization/sandvine</t>
  </si>
  <si>
    <t>/funding-round/ce7efd4a0cea7f802d0c73a0da12e03d</t>
  </si>
  <si>
    <t>/organization/sandwell-community-caring-trust-scct</t>
  </si>
  <si>
    <t>/funding-round/34f1c49f57ac75321ba58ce429cfe6e3</t>
  </si>
  <si>
    <t>/organization/sandy-bottom-drink</t>
  </si>
  <si>
    <t>/funding-round/a2aa43a2b98bf07498c773db31b71ff9</t>
  </si>
  <si>
    <t>/organization/sanera</t>
  </si>
  <si>
    <t>/funding-round/3413513bfa029b438c1373e905dc0118</t>
  </si>
  <si>
    <t>/funding-round/9e7145ff8fcb8ffac141ff4c233bd088</t>
  </si>
  <si>
    <t>21/09/2000</t>
  </si>
  <si>
    <t>/funding-round/c9c53a6f14a9600164137c36d3596bb6</t>
  </si>
  <si>
    <t>/funding-round/ea2ddfb28582ab757e0bf43f6a2dfc58</t>
  </si>
  <si>
    <t>/organization/sanera-systems</t>
  </si>
  <si>
    <t>/funding-round/597d13c8936a2390cbfd852181df981d</t>
  </si>
  <si>
    <t>/funding-round/8c880e219fa44b630d3fa7e6fb013ea3</t>
  </si>
  <si>
    <t>/funding-round/b8b29b2acaca0d813937f74f77bf097e</t>
  </si>
  <si>
    <t>/funding-round/ebcac3ec1f53c069a51fd4a550fc329b</t>
  </si>
  <si>
    <t>/organization/sanergy</t>
  </si>
  <si>
    <t>/funding-round/111304283504a470392a7248fe94153f</t>
  </si>
  <si>
    <t>/funding-round/a66ae21bc54a2c8c2f9cd05d2e029cb3</t>
  </si>
  <si>
    <t>/funding-round/d4c28d3bd9768c86bc6710004ce47029</t>
  </si>
  <si>
    <t>/organization/sanfranseo</t>
  </si>
  <si>
    <t>/funding-round/e84c8efdc126520eda2f690cd016cbd6</t>
  </si>
  <si>
    <t>/organization/sangamo-biosciences</t>
  </si>
  <si>
    <t>/funding-round/bceebdec3865c252627e4136b2c45c54</t>
  </si>
  <si>
    <t>/organization/sangart</t>
  </si>
  <si>
    <t>/funding-round/440b8e22144b49d4cad68c071f8fbc8b</t>
  </si>
  <si>
    <t>/funding-round/606b28cdf031d690f8c8404bfe61807e</t>
  </si>
  <si>
    <t>/funding-round/82bec5b45c85db0ffcbf47ad73c640f1</t>
  </si>
  <si>
    <t>/funding-round/a22ec35117b81f0d4354397c34f6e71c</t>
  </si>
  <si>
    <t>/funding-round/ee159f1511df76b1c2f1ac9bd7ac82d9</t>
  </si>
  <si>
    <t>/funding-round/f1692b5944c67e2fef62442965889753</t>
  </si>
  <si>
    <t>/organization/sanghvi</t>
  </si>
  <si>
    <t>/funding-round/f705e04e4f01e867603d73b620d80cf7</t>
  </si>
  <si>
    <t>/organization/sangon-biotech</t>
  </si>
  <si>
    <t>/funding-round/bbbcb337b3db5e07f7875a2216039f07</t>
  </si>
  <si>
    <t>/organization/sanguine-biosciences</t>
  </si>
  <si>
    <t>/funding-round/0b6b1ac094d7a3274fb4ee6c9dd5ddb8</t>
  </si>
  <si>
    <t>/funding-round/55001f6a56d0dabe68a5a0ea1541f592</t>
  </si>
  <si>
    <t>/funding-round/b16711270a7691792495bf9e7276b3d7</t>
  </si>
  <si>
    <t>/organization/sanibel-sunglass</t>
  </si>
  <si>
    <t>/funding-round/b9367d97cbd3eb34f765398f4ce05f6b</t>
  </si>
  <si>
    <t>/funding-round/bea5d4bc15018a601baa269e665a8336</t>
  </si>
  <si>
    <t>/organization/sanifit</t>
  </si>
  <si>
    <t>/funding-round/70a0461d73500569e5b7b529a69c037c</t>
  </si>
  <si>
    <t>/organization/sanitors</t>
  </si>
  <si>
    <t>/funding-round/cd0188870adf06b040f5571832e1ba33</t>
  </si>
  <si>
    <t>21/11/1997</t>
  </si>
  <si>
    <t>/organization/sanivation</t>
  </si>
  <si>
    <t>/funding-round/84485a516ff9cb0137c91c35e1c7c165</t>
  </si>
  <si>
    <t>/organization/sanjet-technology</t>
  </si>
  <si>
    <t>/funding-round/1b824fa3c083b4b4b4ff78208275b62c</t>
  </si>
  <si>
    <t>/organization/sankalpa-yoga-community</t>
  </si>
  <si>
    <t>/funding-round/52e8a5ba4e2895de5e21696708500f83</t>
  </si>
  <si>
    <t>/organization/sankaty-learning-ventures</t>
  </si>
  <si>
    <t>/funding-round/d736a8717489b9473aecd48dcee9c84c</t>
  </si>
  <si>
    <t>/organization/sankofa-community-development-corporation</t>
  </si>
  <si>
    <t>/funding-round/9180afdbd95ceedd8007aa74f3ee1ac2</t>
  </si>
  <si>
    <t>/organization/sanlorenzo</t>
  </si>
  <si>
    <t>/funding-round/2ac093328b5266dee8494d4b70955e98</t>
  </si>
  <si>
    <t>/organization/sannuo-bio-sensing</t>
  </si>
  <si>
    <t>/funding-round/5b34e6f1716543bbff5b57d6e8cc34ce</t>
  </si>
  <si>
    <t>/organization/sano</t>
  </si>
  <si>
    <t>/funding-round/ad23f5866bbd3061265e517de11bef57</t>
  </si>
  <si>
    <t>/organization/sano-intelligence</t>
  </si>
  <si>
    <t>/funding-round/34edde9ce0b52a588cfd5961397c5432</t>
  </si>
  <si>
    <t>/funding-round/5fa08a1c11c26c2fdd37a8109d93ab27</t>
  </si>
  <si>
    <t>/funding-round/f442c69f0b1511a11750e615638e1c7a</t>
  </si>
  <si>
    <t>/organization/sanook-thailand</t>
  </si>
  <si>
    <t>/funding-round/e369a7af091b225a2e9d9d3c17777afc</t>
  </si>
  <si>
    <t>/organization/sanovas</t>
  </si>
  <si>
    <t>/funding-round/81b9514d5da1ba6ab006102b17a77c15</t>
  </si>
  <si>
    <t>/funding-round/8f418edb6bba3ecf6215f64377f3fdab</t>
  </si>
  <si>
    <t>/funding-round/d427e515eec46222eab9d6c59c20f356</t>
  </si>
  <si>
    <t>/funding-round/dc8732d45bb7cefe2c3119d7e7ff7522</t>
  </si>
  <si>
    <t>/organization/sanovation</t>
  </si>
  <si>
    <t>/funding-round/e0997f6329f6aa320ac1ec2215a20185</t>
  </si>
  <si>
    <t>/organization/sanovi-technologies</t>
  </si>
  <si>
    <t>/funding-round/60120595f70e1fcae625cde5212ed629</t>
  </si>
  <si>
    <t>/organization/sanovia-corporation</t>
  </si>
  <si>
    <t>/funding-round/049cbaa1b5656f2c3d92abea358fc169</t>
  </si>
  <si>
    <t>/funding-round/8912215f0e3686b215d148c1cad92d52</t>
  </si>
  <si>
    <t>/funding-round/adb3c19e1ab101237650173ad42085e2</t>
  </si>
  <si>
    <t>/funding-round/e66f9cc76931977de621efde34c9464c</t>
  </si>
  <si>
    <t>/organization/sanpulse-technologies</t>
  </si>
  <si>
    <t>/funding-round/850687dea524b07b21f256eaa4efd265</t>
  </si>
  <si>
    <t>/funding-round/f98fbf40b5dccd98256e024c637728e9</t>
  </si>
  <si>
    <t>/organization/sanrad</t>
  </si>
  <si>
    <t>/funding-round/4ed554182efcc6a9f6b3a8c6d5ff1c74</t>
  </si>
  <si>
    <t>/funding-round/cf804bcde1e9528b51ce4c915fd52f69</t>
  </si>
  <si>
    <t>/funding-round/dea4b928a9f8ed4005688301a201ee01</t>
  </si>
  <si>
    <t>/organization/sanrise-inc-</t>
  </si>
  <si>
    <t>/funding-round/17d5af36fd94f1c01cc0d08f6debb159</t>
  </si>
  <si>
    <t>/organization/sansa-security</t>
  </si>
  <si>
    <t>/funding-round/25d9482a3177bf685d2b90d4a1e33b4f</t>
  </si>
  <si>
    <t>/organization/sansan</t>
  </si>
  <si>
    <t>/funding-round/21bf12cd1f4ea7e7d006e54c6f21fa47</t>
  </si>
  <si>
    <t>/funding-round/3673b0f586eb078069526e4e115f6886</t>
  </si>
  <si>
    <t>/funding-round/a4cd865586417291b2c8a8aefb036181</t>
  </si>
  <si>
    <t>/funding-round/e8537e5c22a9c5be828a15ab8176a0a0</t>
  </si>
  <si>
    <t>/funding-round/efac99f0e0dc8e63ae09bc438b21bb32</t>
  </si>
  <si>
    <t>/organization/sanswire</t>
  </si>
  <si>
    <t>/funding-round/155a03bc0735a7b851789159404b6384</t>
  </si>
  <si>
    <t>/funding-round/471fdb3d8bfab52ce0d57873e18e7651</t>
  </si>
  <si>
    <t>/organization/santa-maria-biotherapeutics</t>
  </si>
  <si>
    <t>/funding-round/0b3c77ff846e136887bf7741bac31d5a</t>
  </si>
  <si>
    <t>/organization/santa-rosa-consulting</t>
  </si>
  <si>
    <t>/funding-round/7c8ccb628372cda66e0e3dafada2530a</t>
  </si>
  <si>
    <t>/funding-round/cfbcae500b057fb7b4018fbda55bd105</t>
  </si>
  <si>
    <t>/organization/santaris-pharma</t>
  </si>
  <si>
    <t>/funding-round/2279d004813aa68e3a1c078f892d6ea8</t>
  </si>
  <si>
    <t>/funding-round/351ff5534800e0d6aa9a55cd1a00e5e7</t>
  </si>
  <si>
    <t>/organization/santaro-interactive-entertainment-stie</t>
  </si>
  <si>
    <t>/funding-round/7f40503de5922926e8eba6ca6114c62a</t>
  </si>
  <si>
    <t>/funding-round/ce1ac30681cfb45270a15ee09872d606</t>
  </si>
  <si>
    <t>/organization/santarus</t>
  </si>
  <si>
    <t>/funding-round/419c3ae1df5ab3f3476e0ce38b3d22c5</t>
  </si>
  <si>
    <t>/organization/santech</t>
  </si>
  <si>
    <t>/funding-round/a61b0082dd0e9a6d60540b87fec36035</t>
  </si>
  <si>
    <t>/organization/santeen-products-llc</t>
  </si>
  <si>
    <t>/funding-round/bb16ea61a091ca5d124d2d2f1bdb2e94</t>
  </si>
  <si>
    <t>/organization/santevet</t>
  </si>
  <si>
    <t>/funding-round/1b01ba73eeba77707db1a9af21e2b079</t>
  </si>
  <si>
    <t>/organization/santh-cleanenergy-microgrid</t>
  </si>
  <si>
    <t>/funding-round/61f84e70186a9f05ce2f0fac9a867036</t>
  </si>
  <si>
    <t>/organization/santhera-pharmaceuticals-holding</t>
  </si>
  <si>
    <t>/funding-round/29a5fade886dfdfe00b703c9baaf88cf</t>
  </si>
  <si>
    <t>/funding-round/5976c7bc3af2d5ecd94e5cbd132b356e</t>
  </si>
  <si>
    <t>/funding-round/dd2103ed1ea23a6b11a35720a1e1c212</t>
  </si>
  <si>
    <t>/organization/santosolve</t>
  </si>
  <si>
    <t>/funding-round/4cf3679d3844f9e0e728caada293c35f</t>
  </si>
  <si>
    <t>/funding-round/d272579003b45d1db5b76ab191c8a72b</t>
  </si>
  <si>
    <t>/organization/santsti</t>
  </si>
  <si>
    <t>/funding-round/6e5c9be930266c2a8f4f9983890bc5fb</t>
  </si>
  <si>
    <t>/funding-round/9ebabeff8eb6a0c8738ad952d2603ced</t>
  </si>
  <si>
    <t>/funding-round/aa63ca6a9191bc5b5b434f4a8084b3da</t>
  </si>
  <si>
    <t>/organization/santur-corporation</t>
  </si>
  <si>
    <t>/funding-round/21317374463f745cc734d061126f9fa9</t>
  </si>
  <si>
    <t>/funding-round/23789be7c1e3c6a53eef62593a8a8946</t>
  </si>
  <si>
    <t>/funding-round/2d9dd9262bee9dc59f8ee352824a1bba</t>
  </si>
  <si>
    <t>/organization/santus</t>
  </si>
  <si>
    <t>/funding-round/7f003b2b7ccf2502877d2fb0a0557f24</t>
  </si>
  <si>
    <t>/organization/sanuthera</t>
  </si>
  <si>
    <t>/funding-round/0d7d8851f3825b0058e583a18ebb5051</t>
  </si>
  <si>
    <t>/organization/sanuwave-health</t>
  </si>
  <si>
    <t>/funding-round/16ae21c03976bdd3c80bd1214de502f0</t>
  </si>
  <si>
    <t>/funding-round/33a440c7487928e5891834db46187c04</t>
  </si>
  <si>
    <t>/funding-round/40c382436a9652d082496acd6e1b05c2</t>
  </si>
  <si>
    <t>/funding-round/53f3328e0c42cf4f8d1729bcb7407d30</t>
  </si>
  <si>
    <t>/funding-round/5f517bc30c081df1fe77e08d6614b86a</t>
  </si>
  <si>
    <t>/funding-round/9f58adb780bab9d268f2bc2422ae57ee</t>
  </si>
  <si>
    <t>/funding-round/a4b3981cef0b41e94177b4ed732f04c4</t>
  </si>
  <si>
    <t>/funding-round/d6c5dbef27b8bef6fd1451999e415d39</t>
  </si>
  <si>
    <t>/organization/sanwu-internet-technology</t>
  </si>
  <si>
    <t>/funding-round/6eaab44f9040318019a502fb65ba4efc</t>
  </si>
  <si>
    <t>/organization/sap</t>
  </si>
  <si>
    <t>/funding-round/4198384b7216cebce029c7cc78b82274</t>
  </si>
  <si>
    <t>/organization/sapato-ru</t>
  </si>
  <si>
    <t>/funding-round/01a705cbf826300832b06a854e4cd7d5</t>
  </si>
  <si>
    <t>/funding-round/0a739ca319e302a7e9370c21dcde770f</t>
  </si>
  <si>
    <t>/funding-round/c5a4d3e306ed169aa01f4ac1f390c48b</t>
  </si>
  <si>
    <t>/organization/sape</t>
  </si>
  <si>
    <t>/funding-round/f3000f2fccd37e9e2baaee4ad8ea0b74</t>
  </si>
  <si>
    <t>/organization/saperatec</t>
  </si>
  <si>
    <t>/funding-round/2cc706ca9296b1d8b6a12c77829c60a0</t>
  </si>
  <si>
    <t>/funding-round/b2fcd08fcd6f6625d2881d1ad4053043</t>
  </si>
  <si>
    <t>/organization/saperion</t>
  </si>
  <si>
    <t>/funding-round/db9d1a3967c96ff66f86d7710adac241</t>
  </si>
  <si>
    <t>/organization/saphena-medical</t>
  </si>
  <si>
    <t>/funding-round/8eef7b25dc499705fc8d15a429e408ce</t>
  </si>
  <si>
    <t>/organization/sapheneia</t>
  </si>
  <si>
    <t>/funding-round/3155c6b7f977c56f4e9fc2dd7ab90ba5</t>
  </si>
  <si>
    <t>/funding-round/cdb1b01ffe41fe09c2240048f473285b</t>
  </si>
  <si>
    <t>/organization/sapheon</t>
  </si>
  <si>
    <t>/funding-round/2112ba513898660b686dff27d59fe26a</t>
  </si>
  <si>
    <t>/funding-round/99df4ace7ba99ef5828a05d9cd892750</t>
  </si>
  <si>
    <t>/funding-round/ae98cf8ac0ea5fdf48ca2a4b51dc7e29</t>
  </si>
  <si>
    <t>/funding-round/e1a44a62924d50f2b2bed9f7f6dd800b</t>
  </si>
  <si>
    <t>/funding-round/e2cf1336cf7a0bd7d4ffc33887db370f</t>
  </si>
  <si>
    <t>/funding-round/fd0c7fac3628d44b3f899bef76c2301f</t>
  </si>
  <si>
    <t>/organization/saphlux</t>
  </si>
  <si>
    <t>/funding-round/9c6b8a5248de6edc3c478fba0991ecd2</t>
  </si>
  <si>
    <t>/organization/sapho</t>
  </si>
  <si>
    <t>/funding-round/0e66eade0e720ae947dfaf0d8e337183</t>
  </si>
  <si>
    <t>/funding-round/7c4b87f3a5c65eb7f8f4923cc860335a</t>
  </si>
  <si>
    <t>/organization/sapias-inc-acquired-by-wireless-matrix</t>
  </si>
  <si>
    <t>/funding-round/0e019cb512f0fd7df3dd1f78d045422b</t>
  </si>
  <si>
    <t>/organization/sapience-analytics-private-limited</t>
  </si>
  <si>
    <t>/funding-round/35dad4e9fc31fda1615f0d7836a7e705</t>
  </si>
  <si>
    <t>/funding-round/575e4717fad1cca79c2849fad134559e</t>
  </si>
  <si>
    <t>/organization/sapiens</t>
  </si>
  <si>
    <t>/funding-round/0700454afe00868dc51a7c02b8e28284</t>
  </si>
  <si>
    <t>/funding-round/14fa64006d16230a0aaa289470d07c7d</t>
  </si>
  <si>
    <t>/funding-round/fbb5b7b17385030954803b92a1cb22a1</t>
  </si>
  <si>
    <t>/organization/sapiens-international</t>
  </si>
  <si>
    <t>/funding-round/2be662c4581b6526b1eb7528c51e9cf6</t>
  </si>
  <si>
    <t>/funding-round/af4862edebca3f601e39b14641895524</t>
  </si>
  <si>
    <t>/organization/sapient</t>
  </si>
  <si>
    <t>/funding-round/32308c5ce6e92155525c13bbf46e5bfc</t>
  </si>
  <si>
    <t>/funding-round/98f454c394a6e1a5355866635d3f99a9</t>
  </si>
  <si>
    <t>/organization/sapio-systems-aps</t>
  </si>
  <si>
    <t>/funding-round/45154008a194032429a4b9a285e70e52</t>
  </si>
  <si>
    <t>/funding-round/bafbfba6c228f1b38a867dca5ef7f585</t>
  </si>
  <si>
    <t>/organization/sapling-learning</t>
  </si>
  <si>
    <t>/funding-round/b5adae24b749ae7e8d707f99596db7b1</t>
  </si>
  <si>
    <t>/organization/saplo</t>
  </si>
  <si>
    <t>/funding-round/2271bc6f23b51401245f8b2892f2a6cd</t>
  </si>
  <si>
    <t>/funding-round/3749b31de7bce79243f8c865c5fe84a0</t>
  </si>
  <si>
    <t>/funding-round/c33e6182e05704e38f9f1bcbb60f10a6</t>
  </si>
  <si>
    <t>/organization/sapphire-energy</t>
  </si>
  <si>
    <t>/funding-round/581bb53a2ad04600df9be735d99da921</t>
  </si>
  <si>
    <t>/funding-round/9c9568ba244b7c9c1acd6e4d7f3daf40</t>
  </si>
  <si>
    <t>/funding-round/c640e504f78fc45966cc1d7a3e1f4cd5</t>
  </si>
  <si>
    <t>/funding-round/ed358e3ab4f8db25684b84a14545e789</t>
  </si>
  <si>
    <t>/organization/sapphire-innovation</t>
  </si>
  <si>
    <t>/funding-round/05ee649fad6ffb358a30f7b1af2cde8e</t>
  </si>
  <si>
    <t>/organization/saqina</t>
  </si>
  <si>
    <t>/funding-round/5c433101b4efacf32c5491424d38e118</t>
  </si>
  <si>
    <t>/organization/sara-campbell</t>
  </si>
  <si>
    <t>/funding-round/d2fc5846d4300b1411a56ece0d915b2d</t>
  </si>
  <si>
    <t>/organization/saraf-foods</t>
  </si>
  <si>
    <t>/funding-round/f33fabc3d02090a2445e2e8ae8af10eb</t>
  </si>
  <si>
    <t>/organization/saranas</t>
  </si>
  <si>
    <t>/funding-round/2a121e8216282157c37ed7c13adb0f02</t>
  </si>
  <si>
    <t>/funding-round/65997191c6a521a375caa34195ac3374</t>
  </si>
  <si>
    <t>/funding-round/b27d6e10c53ff4cbb1855f867f28296f</t>
  </si>
  <si>
    <t>/funding-round/d1a5eaeb497849e221c2b5f4bb4db9c7</t>
  </si>
  <si>
    <t>/funding-round/dbe0c6de0a383cfa8c5d0d8509cdfce4</t>
  </si>
  <si>
    <t>/organization/sarantel</t>
  </si>
  <si>
    <t>/funding-round/0931fb9130c3f61c120da3bf8750eb13</t>
  </si>
  <si>
    <t>/organization/sarasota-medical-products</t>
  </si>
  <si>
    <t>/funding-round/36c5808dd4fcafbee7e867e7d221738a</t>
  </si>
  <si>
    <t>/organization/sarata</t>
  </si>
  <si>
    <t>/funding-round/0dd70f272a7243121b7db6acbf47a0b6</t>
  </si>
  <si>
    <t>/organization/sarbari</t>
  </si>
  <si>
    <t>/funding-round/e7881395c2802585dab40717e26467f6</t>
  </si>
  <si>
    <t>/organization/sarcode-corporation</t>
  </si>
  <si>
    <t>/funding-round/05b94abaaf1ba2c6a7bf802a13ce1676</t>
  </si>
  <si>
    <t>/funding-round/2c80a6cc57b4e12a2d349cf35d9779d1</t>
  </si>
  <si>
    <t>/funding-round/72f385ec720b3e77f3a709326c543467</t>
  </si>
  <si>
    <t>/organization/sarentis-therapeutics</t>
  </si>
  <si>
    <t>/funding-round/2f3aa86a6505b95606b123b7fb94c4e1</t>
  </si>
  <si>
    <t>/funding-round/81bbed3d6f80be1b85e69abb372b8f39</t>
  </si>
  <si>
    <t>/organization/sarenza</t>
  </si>
  <si>
    <t>/funding-round/c588dc6fe20e04e743e03e320bf5837d</t>
  </si>
  <si>
    <t>/organization/sarepta-therapeutics</t>
  </si>
  <si>
    <t>/funding-round/377f101b649710eb291c83f8f0b20721</t>
  </si>
  <si>
    <t>/organization/sario-marketing</t>
  </si>
  <si>
    <t>/funding-round/a89d4b93a0aa6ad2080ae9746373d793</t>
  </si>
  <si>
    <t>/organization/sarkitech-sensors</t>
  </si>
  <si>
    <t>/funding-round/a178bb05665fc4b2b67a28129b992c6f</t>
  </si>
  <si>
    <t>/organization/sarnova</t>
  </si>
  <si>
    <t>/funding-round/64530514da59c63097523466b76fff83</t>
  </si>
  <si>
    <t>/funding-round/65cb74c7a2abc83b2f8b75b510a74576</t>
  </si>
  <si>
    <t>/organization/sarsys</t>
  </si>
  <si>
    <t>/funding-round/8dd70b5c9a959404c20c24a310c4d3b6</t>
  </si>
  <si>
    <t>/organization/sarta-2</t>
  </si>
  <si>
    <t>/funding-round/114ae59dc5b60b341adf181411e4a26f</t>
  </si>
  <si>
    <t>/funding-round/899279d3aa9c04120856941a91d32907</t>
  </si>
  <si>
    <t>/organization/sarvamail</t>
  </si>
  <si>
    <t>/funding-round/240db91ba8384146e73a5bf042d63c48</t>
  </si>
  <si>
    <t>/organization/sarvi-solutions</t>
  </si>
  <si>
    <t>/funding-round/17605eca02a8cf63dc7255fcedab4d93</t>
  </si>
  <si>
    <t>/organization/sarvint-technologies</t>
  </si>
  <si>
    <t>/funding-round/95a9d70ee01db3fc1eb1438317c3e7c9</t>
  </si>
  <si>
    <t>/organization/sas-sistema-de-ensino</t>
  </si>
  <si>
    <t>/funding-round/bb831059983fee69cb66589a197525e4</t>
  </si>
  <si>
    <t>/organization/sascafs-inc</t>
  </si>
  <si>
    <t>/funding-round/53f9e90370f6ff8cebdd638ce3ce93d2</t>
  </si>
  <si>
    <t>/organization/saset-healthcare</t>
  </si>
  <si>
    <t>/funding-round/217a56067f8719c89f14d702370ad1f1</t>
  </si>
  <si>
    <t>/funding-round/32fa3d3150f49cb7240680a54c49b537</t>
  </si>
  <si>
    <t>/organization/sasets-com</t>
  </si>
  <si>
    <t>/funding-round/f3aa26c9056c8a4b66b6493457133c9c</t>
  </si>
  <si>
    <t>/organization/sash-senior-home-sale-services</t>
  </si>
  <si>
    <t>/funding-round/584ff14c685f29c5df803c8c9fed0783</t>
  </si>
  <si>
    <t>/funding-round/5e317044eb786ca6e2974c5606bf792d</t>
  </si>
  <si>
    <t>/organization/sasken-communication-technologies</t>
  </si>
  <si>
    <t>/funding-round/9e87b4d7ab34f4a5897d16862b0fd0ae</t>
  </si>
  <si>
    <t>/organization/sassor</t>
  </si>
  <si>
    <t>/funding-round/485a0b6aab1bbd149eb714cc489d85ec</t>
  </si>
  <si>
    <t>/funding-round/6552c893220ec1515cca506e2c0c83ca</t>
  </si>
  <si>
    <t>/funding-round/721dae27035f7b9e3a4aaf74ea89b578</t>
  </si>
  <si>
    <t>/organization/satago-net</t>
  </si>
  <si>
    <t>/funding-round/1f33d52ff404f4d26d58edc518f0a832</t>
  </si>
  <si>
    <t>/funding-round/754985bb13ab38462d2563666c62c4ff</t>
  </si>
  <si>
    <t>/organization/satellier</t>
  </si>
  <si>
    <t>/funding-round/12cce3768e99b7694256c9573227e473</t>
  </si>
  <si>
    <t>29/09/2007</t>
  </si>
  <si>
    <t>/organization/satellogic</t>
  </si>
  <si>
    <t>/funding-round/009729ec6a9d8b747c41e51256af6918</t>
  </si>
  <si>
    <t>/funding-round/ffe85943df5a3c78e3d3554502b2dd59</t>
  </si>
  <si>
    <t>/organization/satiety</t>
  </si>
  <si>
    <t>/funding-round/1d084768a67c91eea3e52265b8006674</t>
  </si>
  <si>
    <t>/funding-round/25c144eadc74c3d27902da4eeb60aa1f</t>
  </si>
  <si>
    <t>/funding-round/5cb654e7bd6ee044158978b9f0b8e7f3</t>
  </si>
  <si>
    <t>/organization/satin-creditcare-network-limited-scnl</t>
  </si>
  <si>
    <t>/funding-round/00068b8aec040d1d9c1e6a342edca4de</t>
  </si>
  <si>
    <t>/funding-round/38eb61d2ad3cdaaeef75ab2b848ba00b</t>
  </si>
  <si>
    <t>/funding-round/6ba1ab0dce75ddd7cf18d8a6fb5b7ff0</t>
  </si>
  <si>
    <t>/organization/satin-technologies</t>
  </si>
  <si>
    <t>/funding-round/b3c834982143ccc30ebb973873ba96c9</t>
  </si>
  <si>
    <t>/organization/satisfaction</t>
  </si>
  <si>
    <t>/funding-round/0bf5ef8cf1aa513f402c744bcaa2ba3e</t>
  </si>
  <si>
    <t>/funding-round/48cc92ca5b162f554be19f67dd18dae8</t>
  </si>
  <si>
    <t>/funding-round/494528a29e340d1434273b9ba33970c9</t>
  </si>
  <si>
    <t>/funding-round/7d4fc3d8234dae7fa900520f8992b280</t>
  </si>
  <si>
    <t>/funding-round/8b756e71b6b7a8f3e9cfc30b9a89dfc7</t>
  </si>
  <si>
    <t>/organization/satispay</t>
  </si>
  <si>
    <t>/funding-round/6b15c6803d451efcf1357b8c80948896</t>
  </si>
  <si>
    <t>/funding-round/97debfab06162adbad8968c58d8cca8d</t>
  </si>
  <si>
    <t>/funding-round/dfe34bfdbf251172edd142a5d3ce5136</t>
  </si>
  <si>
    <t>/funding-round/ed05e26f70ad579c40791108858daa2c</t>
  </si>
  <si>
    <t>/organization/satmetrix</t>
  </si>
  <si>
    <t>/funding-round/3f7f5b9ec09588002125fcb9f17e115a</t>
  </si>
  <si>
    <t>/funding-round/461092444cfcd098e8e8c27063d17204</t>
  </si>
  <si>
    <t>/funding-round/47eeb8466609af52cd74915e80bbba35</t>
  </si>
  <si>
    <t>/funding-round/608e6e7be351e8a26d405ca288865bb5</t>
  </si>
  <si>
    <t>/funding-round/ab71f118b9aa2ac5c05313b07381010f</t>
  </si>
  <si>
    <t>/funding-round/ae85e068340e344333940d2c9993dcaf</t>
  </si>
  <si>
    <t>/funding-round/d193adf8a52780a87ecb325696792fda</t>
  </si>
  <si>
    <t>/funding-round/d930e12100d03efded338876c3125839</t>
  </si>
  <si>
    <t>/funding-round/e89cc15fcd63e69ed8fe84a01a1b1679</t>
  </si>
  <si>
    <t>/funding-round/ee7cb4a793b0891060055c359511f23c</t>
  </si>
  <si>
    <t>/organization/satmex</t>
  </si>
  <si>
    <t>/funding-round/a101ca06bfc8ccb09eee101e13d7339e</t>
  </si>
  <si>
    <t>/organization/satnav-technologies</t>
  </si>
  <si>
    <t>/funding-round/afe3b8e89a3a576b33483396bcb315c8</t>
  </si>
  <si>
    <t>/organization/satomi</t>
  </si>
  <si>
    <t>/funding-round/d14ed0db475882d388b420a7e7eb21b3</t>
  </si>
  <si>
    <t>/organization/satori-brands</t>
  </si>
  <si>
    <t>/funding-round/6e74f5867e550292bab4dc5749cea1c2</t>
  </si>
  <si>
    <t>/funding-round/b380c163bee883d74fa78f7c45e4cec2</t>
  </si>
  <si>
    <t>/organization/satori-pharmaceuticals</t>
  </si>
  <si>
    <t>/funding-round/30b6e77be6cf96710b155451362db8ad</t>
  </si>
  <si>
    <t>/funding-round/8fe7341b0c76a7a7d38153b250d0f367</t>
  </si>
  <si>
    <t>/funding-round/993824a0f1358d6d18d8bd84ab9d3d37</t>
  </si>
  <si>
    <t>/funding-round/998cbc46734f069b2b1e936f85248ae9</t>
  </si>
  <si>
    <t>/funding-round/c50e61469014bf81249ad86501a11827</t>
  </si>
  <si>
    <t>/organization/satoris</t>
  </si>
  <si>
    <t>/funding-round/857faa05f2d0a1c7acef5ceef585c594</t>
  </si>
  <si>
    <t>/organization/satoshi-citadel-industries</t>
  </si>
  <si>
    <t>/funding-round/e884dcb370e2e1bcce967427ab770a04</t>
  </si>
  <si>
    <t>/organization/satoshipay</t>
  </si>
  <si>
    <t>/funding-round/71e87ee4c0d381c5a4f97ed5b66532d6</t>
  </si>
  <si>
    <t>/funding-round/a99219755f66813ccf17c4535dbbd5bc</t>
  </si>
  <si>
    <t>/organization/sattviko</t>
  </si>
  <si>
    <t>/funding-round/f936ef266104d266d138f1392ce55b8c</t>
  </si>
  <si>
    <t>/organization/satvacart</t>
  </si>
  <si>
    <t>/funding-round/481a016f86f27e470a34c1f326fa80a6</t>
  </si>
  <si>
    <t>/funding-round/4b885dcb6bcfbeb88631d1bf1b184aec</t>
  </si>
  <si>
    <t>/organization/satya-inti-dharma</t>
  </si>
  <si>
    <t>/funding-round/e445b9a4b8b6d5c54719e6333dacc0d2</t>
  </si>
  <si>
    <t>/organization/satya-media-group</t>
  </si>
  <si>
    <t>/funding-round/8b553f81e5dbac9d2fc7406bf3f12533</t>
  </si>
  <si>
    <t>/funding-round/a8523d770afacf585b1a46856985893a</t>
  </si>
  <si>
    <t>/organization/satã©lite-distribuidora-de-petrã³leo</t>
  </si>
  <si>
    <t>/funding-round/a99b1d7625b01c9af80d622e61aaa511</t>
  </si>
  <si>
    <t>/organization/sauce-labs</t>
  </si>
  <si>
    <t>/funding-round/2acce4a5613e194a9860dead51cf7ae3</t>
  </si>
  <si>
    <t>/funding-round/36b89f086b623a00d91399680233db92</t>
  </si>
  <si>
    <t>/funding-round/994b7b0f233f0aebac7771af63f868f9</t>
  </si>
  <si>
    <t>/funding-round/f07a8049ba77c445e87c227c6c219da8</t>
  </si>
  <si>
    <t>/organization/saucepan</t>
  </si>
  <si>
    <t>/funding-round/9276171d7068c19cea59cddbc0954689</t>
  </si>
  <si>
    <t>/organization/saucey</t>
  </si>
  <si>
    <t>/funding-round/03fc1f3011e6fe81425b3619f223a525</t>
  </si>
  <si>
    <t>/organization/saunders-solutions</t>
  </si>
  <si>
    <t>/funding-round/054a9ef59ac99c5920e3e337338ca0da</t>
  </si>
  <si>
    <t>/organization/saut-media</t>
  </si>
  <si>
    <t>/funding-round/42719f0858a6acbdf7b9f6b2aa8741e4</t>
  </si>
  <si>
    <t>/funding-round/994ac021505a852cf64816e913ad3ac0</t>
  </si>
  <si>
    <t>/organization/sava-transmedia</t>
  </si>
  <si>
    <t>/funding-round/4338e7b76be62f854a99691d79909738</t>
  </si>
  <si>
    <t>/organization/savaari-car-rentals</t>
  </si>
  <si>
    <t>/funding-round/41175e320c7effb701b02b177d5a97fe</t>
  </si>
  <si>
    <t>/funding-round/955a5113d76d4431534ac163556095c1</t>
  </si>
  <si>
    <t>/organization/savage-beast-technologies</t>
  </si>
  <si>
    <t>/funding-round/1e2c7663ccbd4233a4245e7a93d217a0</t>
  </si>
  <si>
    <t>/organization/savage-io</t>
  </si>
  <si>
    <t>/funding-round/3d8dc780dfc3bb00b1114b4d90da46e5</t>
  </si>
  <si>
    <t>/funding-round/a645302a0a4e402169f7db1986ee004b</t>
  </si>
  <si>
    <t>/organization/savaje-technologies</t>
  </si>
  <si>
    <t>/funding-round/4e41187c1043d71d9bfccdc6101ae427</t>
  </si>
  <si>
    <t>/funding-round/6ecdca28ffe344426dd0272cd197626a</t>
  </si>
  <si>
    <t>/funding-round/d64359d85ed3cd765f628d26593005fb</t>
  </si>
  <si>
    <t>/funding-round/e3b8f224d69149f55beb496ebf376f51</t>
  </si>
  <si>
    <t>/organization/savalanche</t>
  </si>
  <si>
    <t>/funding-round/4f97f197d4728e5bd1a5958e99296c97</t>
  </si>
  <si>
    <t>/funding-round/9ea2fc4af680f82793a0072bff512657</t>
  </si>
  <si>
    <t>/organization/savant-systems</t>
  </si>
  <si>
    <t>/funding-round/400aad36536a9f4c35026c180ef343ed</t>
  </si>
  <si>
    <t>/organization/savantis-systems</t>
  </si>
  <si>
    <t>/funding-round/2335cd36566865535d73a326690f9f12</t>
  </si>
  <si>
    <t>/organization/savaree</t>
  </si>
  <si>
    <t>/funding-round/e43df8276e0a24e72f46159207c67a3d</t>
  </si>
  <si>
    <t>/organization/savasti</t>
  </si>
  <si>
    <t>/funding-round/bf13868f9b5b589e177601eb38fff40b</t>
  </si>
  <si>
    <t>/organization/save-energy-systems</t>
  </si>
  <si>
    <t>/funding-round/313275629398e95bc3fdf112689d8c39</t>
  </si>
  <si>
    <t>/organization/save-my-smartphone</t>
  </si>
  <si>
    <t>/funding-round/370097eec7c0812a61c46b061208f8b4</t>
  </si>
  <si>
    <t>/organization/save-on-medical</t>
  </si>
  <si>
    <t>/funding-round/40bb1eaba2fec9866891a2a4110b5e58</t>
  </si>
  <si>
    <t>/organization/save22</t>
  </si>
  <si>
    <t>/funding-round/d5a5f9cc3e1758d23dd6ca7b59298701</t>
  </si>
  <si>
    <t>/organization/savedaily</t>
  </si>
  <si>
    <t>/funding-round/bcb1a79a362a4b2e4afbd4188d522254</t>
  </si>
  <si>
    <t>/organization/savedo</t>
  </si>
  <si>
    <t>/funding-round/0e873cfe978e1bbe414b073a935e8325</t>
  </si>
  <si>
    <t>/funding-round/b3cbab51b2c64427aabdc0d692d1ef9f</t>
  </si>
  <si>
    <t>/funding-round/b92ef9bd9902aa055f9c8cdbc40e66ae</t>
  </si>
  <si>
    <t>/organization/savedplus-inc</t>
  </si>
  <si>
    <t>/funding-round/5dd9f6512616eccea60a94ebdc78d28e</t>
  </si>
  <si>
    <t>/funding-round/cdbec8b5eea4a390d106e82e24ed3f97</t>
  </si>
  <si>
    <t>/organization/savefans</t>
  </si>
  <si>
    <t>/funding-round/7ce0455fc00f203856c8576f3837b6fb</t>
  </si>
  <si>
    <t>/organization/savelli</t>
  </si>
  <si>
    <t>/funding-round/38dd352e62459f2225831e83b57292f8</t>
  </si>
  <si>
    <t>/funding-round/a005b2e2e9b90cfad7d9b048ecbe5994</t>
  </si>
  <si>
    <t>/organization/savemeeting</t>
  </si>
  <si>
    <t>/funding-round/2db07992c964e068b80f279f1b78d66d</t>
  </si>
  <si>
    <t>/organization/saveohno-org</t>
  </si>
  <si>
    <t>/funding-round/9d9ada7129b4e70b5b489cfe756c0de8</t>
  </si>
  <si>
    <t>/organization/saveonenergy-com</t>
  </si>
  <si>
    <t>/funding-round/9a9249cae2fbd555ac261af3a48c679f</t>
  </si>
  <si>
    <t>/organization/saveup</t>
  </si>
  <si>
    <t>/funding-round/b8ed84d1bd78354d94746d669c72e636</t>
  </si>
  <si>
    <t>/funding-round/d6765a2065da4d7b1fee43defedaacdb</t>
  </si>
  <si>
    <t>/organization/savi-health</t>
  </si>
  <si>
    <t>/funding-round/92aa27722732d1cfcb99682c3ffe7d1d</t>
  </si>
  <si>
    <t>/organization/savi-technology</t>
  </si>
  <si>
    <t>/funding-round/826442d8e03edb0cc24ddd38b7ba1752</t>
  </si>
  <si>
    <t>/organization/saviant-consulting</t>
  </si>
  <si>
    <t>/funding-round/caf0871e2ea72c9a255e8b41b1c7f728</t>
  </si>
  <si>
    <t>/organization/savile-row-society</t>
  </si>
  <si>
    <t>/funding-round/43ed2f52daedd40fa05ad3c27163163c</t>
  </si>
  <si>
    <t>/funding-round/bc8ca0ee05aa6df16cbb8a7494327dc2</t>
  </si>
  <si>
    <t>/organization/savingglobal</t>
  </si>
  <si>
    <t>/funding-round/454f1e53929dcc6e047bfe10e7e9d2a7</t>
  </si>
  <si>
    <t>/funding-round/5f9b42138913aabfbc43444babf57902</t>
  </si>
  <si>
    <t>/organization/savings-com</t>
  </si>
  <si>
    <t>/funding-round/3fea2c2769ed6d3894a024378257a8ef</t>
  </si>
  <si>
    <t>/funding-round/b4fb7c63cbec60c95661d629de65373f</t>
  </si>
  <si>
    <t>/funding-round/cf8d41037451df789d2b0d562ec064e0</t>
  </si>
  <si>
    <t>/funding-round/ebe62a11a8b54b9a4ea105e0e04abe53</t>
  </si>
  <si>
    <t>/organization/savingspoint-corporation</t>
  </si>
  <si>
    <t>/funding-round/f9513f45f8a779166fe60d4bfa80d6c3</t>
  </si>
  <si>
    <t>/organization/savingstar</t>
  </si>
  <si>
    <t>/funding-round/036175c167d9296c9e728c3dbba3486c</t>
  </si>
  <si>
    <t>/funding-round/3df1d72a739e33e78b9d41432d0710c0</t>
  </si>
  <si>
    <t>/funding-round/6074c09ae0ff49850aeb8d0d3e7aa858</t>
  </si>
  <si>
    <t>/funding-round/c5bedabae1b953c50060b4ba4a28455f</t>
  </si>
  <si>
    <t>/funding-round/dd39463a999271ead6b71c9f25df50cd</t>
  </si>
  <si>
    <t>/organization/savioke-2</t>
  </si>
  <si>
    <t>/funding-round/f122d1c69ba849f3b65121cad5d4dc3b</t>
  </si>
  <si>
    <t>/organization/savision</t>
  </si>
  <si>
    <t>/funding-round/7cb338e2e58ce932dd4c93b675815225</t>
  </si>
  <si>
    <t>/organization/savo</t>
  </si>
  <si>
    <t>/funding-round/07684b55a553c50e7077f5ffefd3a14a</t>
  </si>
  <si>
    <t>/funding-round/940952b5f3250d8adee055092fc30653</t>
  </si>
  <si>
    <t>/funding-round/9690c018bf5bd56c5bff0c5691e1f00c</t>
  </si>
  <si>
    <t>/funding-round/c793376ea88f52bf548a28e043cc99c7</t>
  </si>
  <si>
    <t>/funding-round/dc2ee50a1fa3a7f6173dba1342551671</t>
  </si>
  <si>
    <t>/organization/savor</t>
  </si>
  <si>
    <t>/funding-round/453ccab94e12bf6d72d714b14ad15f38</t>
  </si>
  <si>
    <t>/organization/savored</t>
  </si>
  <si>
    <t>/funding-round/891dd6d125ddfcdc1ea61abf73fb11b2</t>
  </si>
  <si>
    <t>/funding-round/ed2cdf32bc03e1bb92531b55efcdbb9a</t>
  </si>
  <si>
    <t>/organization/savorfull</t>
  </si>
  <si>
    <t>/funding-round/e55d99ce060c9809c4f6bda0571ee812</t>
  </si>
  <si>
    <t>/organization/savorsearch</t>
  </si>
  <si>
    <t>/funding-round/2d0ed75d236eb41d2b0718c75afa9dd0</t>
  </si>
  <si>
    <t>/organization/savortex</t>
  </si>
  <si>
    <t>/funding-round/3e0304aafd31bb63c8f97a459072ae31</t>
  </si>
  <si>
    <t>/organization/savosolar</t>
  </si>
  <si>
    <t>/funding-round/3001799923af19f0e78f296386eb4cc0</t>
  </si>
  <si>
    <t>/organization/savoy-pharmaceuticals</t>
  </si>
  <si>
    <t>/funding-round/f87ee03f987dcf967be57341c63a5109</t>
  </si>
  <si>
    <t>/organization/savtira-corporation</t>
  </si>
  <si>
    <t>/funding-round/531acc509f01b21aa4445584cf853e8c</t>
  </si>
  <si>
    <t>/funding-round/a9c9bfb06136080f356cca1fdf65551c</t>
  </si>
  <si>
    <t>/organization/savveo</t>
  </si>
  <si>
    <t>/funding-round/ce9669ac039f38d4deb300d985ace627</t>
  </si>
  <si>
    <t>/organization/savvify</t>
  </si>
  <si>
    <t>/funding-round/4ada3fd9ee67cd4906b6388ef8b7e1c2</t>
  </si>
  <si>
    <t>/organization/savvion</t>
  </si>
  <si>
    <t>/funding-round/5a29842db34e440c188bf512a2c8bf46</t>
  </si>
  <si>
    <t>/organization/savvy-cellar-wines</t>
  </si>
  <si>
    <t>/funding-round/ecb4e1b77943a26e29cd70a7d99d79e3</t>
  </si>
  <si>
    <t>/organization/savvy-is</t>
  </si>
  <si>
    <t>/funding-round/cf9dc8fcb6f0637d7bd96a3008c3e669</t>
  </si>
  <si>
    <t>/organization/savvy-services</t>
  </si>
  <si>
    <t>/funding-round/1f05568f92f1c570b6d1698f7a8b3d41</t>
  </si>
  <si>
    <t>/organization/savvy-source-for-parents</t>
  </si>
  <si>
    <t>/funding-round/aa48da9f43fcd78673a4b02c9708dfe2</t>
  </si>
  <si>
    <t>/organization/savvybear</t>
  </si>
  <si>
    <t>/funding-round/6728afe1fc6c49a2e1d3c541fefdf1b6</t>
  </si>
  <si>
    <t>/organization/savvycard</t>
  </si>
  <si>
    <t>/funding-round/0c44da9ea16829b3bd72af838e8555b8</t>
  </si>
  <si>
    <t>/funding-round/0f85b1a8d3db014ef6dbfa02d1767fd4</t>
  </si>
  <si>
    <t>/funding-round/9d8efd13073f064d52448959fc5cddc4</t>
  </si>
  <si>
    <t>/organization/savvymoney-inc</t>
  </si>
  <si>
    <t>/funding-round/e207e952d82dadd1d51be45a3e11cdb2</t>
  </si>
  <si>
    <t>/organization/savvysync</t>
  </si>
  <si>
    <t>/funding-round/0aa8d045df5384344c79293dc69c9000</t>
  </si>
  <si>
    <t>/organization/savvysystems</t>
  </si>
  <si>
    <t>/funding-round/38cf12d55e2b811c6ec1368f1e1d9e39</t>
  </si>
  <si>
    <t>/organization/savy</t>
  </si>
  <si>
    <t>/funding-round/a292ceacb473d4015d79c46306229d96</t>
  </si>
  <si>
    <t>/organization/savyswap</t>
  </si>
  <si>
    <t>/funding-round/cbc02aafd380206875e5742278009cf4</t>
  </si>
  <si>
    <t>/organization/saw-instrument</t>
  </si>
  <si>
    <t>/funding-round/0babfb6f0ad427311e7b5d445d09d9b0</t>
  </si>
  <si>
    <t>/funding-round/811859a2f20a4465c66e2283532bde13</t>
  </si>
  <si>
    <t>/organization/sawerly</t>
  </si>
  <si>
    <t>/funding-round/3d908b04c7b14d3e88a2814101944f5f</t>
  </si>
  <si>
    <t>/organization/sawtooth-ideas</t>
  </si>
  <si>
    <t>/funding-round/4d86fe9bc117602904a3fcc076051c9d</t>
  </si>
  <si>
    <t>/organization/saxo-bank</t>
  </si>
  <si>
    <t>/funding-round/5aefb9b582fed7e069607d1c6ceab4dd</t>
  </si>
  <si>
    <t>/organization/say-hey</t>
  </si>
  <si>
    <t>/funding-round/9086ecbebc1880471e2eea6697007ccb</t>
  </si>
  <si>
    <t>/organization/say2me</t>
  </si>
  <si>
    <t>/funding-round/4c9fb391da7edcdf88b24ebbdb0d1ddc</t>
  </si>
  <si>
    <t>/organization/sayah</t>
  </si>
  <si>
    <t>/funding-round/aa56e08ec57813732f92df00855a15f8</t>
  </si>
  <si>
    <t>/organization/sayduck</t>
  </si>
  <si>
    <t>/funding-round/7277b5b731189c79192617f7ead10823</t>
  </si>
  <si>
    <t>/funding-round/ac096f8a90f128248796a6c3d76ebfea</t>
  </si>
  <si>
    <t>/funding-round/d0c34f69bb3d8939c542c5202bb2149f</t>
  </si>
  <si>
    <t>/funding-round/dfbe99e94769d45d6a5f97dbe7b90b21</t>
  </si>
  <si>
    <t>/organization/sayer-app</t>
  </si>
  <si>
    <t>/funding-round/cf909fb3fdd0d0f6c96890be75a54c6e</t>
  </si>
  <si>
    <t>/organization/saygent</t>
  </si>
  <si>
    <t>/funding-round/257c656d8b016ac47944efedb3d8e720</t>
  </si>
  <si>
    <t>/funding-round/e3de12fb9118b20620b5fc7745e5b47e</t>
  </si>
  <si>
    <t>/organization/saygus</t>
  </si>
  <si>
    <t>/funding-round/d121c54399f90d3ff90037526a589b40</t>
  </si>
  <si>
    <t>/organization/sayhello-llc</t>
  </si>
  <si>
    <t>/funding-round/1a88b303184620ee75c0f49b0a6f500d</t>
  </si>
  <si>
    <t>/organization/sayhired</t>
  </si>
  <si>
    <t>/funding-round/a4c1be6b9010fdd89f40234da976658c</t>
  </si>
  <si>
    <t>/funding-round/b9dd67ac7839506f89f2419fe781ed9c</t>
  </si>
  <si>
    <t>/organization/saylent-technologies</t>
  </si>
  <si>
    <t>/funding-round/046475c29d9221a20c001c6819d596c5</t>
  </si>
  <si>
    <t>/funding-round/a0accdbfa8ec6ec8238374af95dde68e</t>
  </si>
  <si>
    <t>/organization/saymedia</t>
  </si>
  <si>
    <t>/funding-round/6f2b8e53c5dea8a1a0d6ce01070035ca</t>
  </si>
  <si>
    <t>/funding-round/734e7d932da82636bedc58e40f5f8102</t>
  </si>
  <si>
    <t>/funding-round/bb58ce4fd19a1e9bf64b714776afa02e</t>
  </si>
  <si>
    <t>/funding-round/beb009d60def7511778271299593c4f1</t>
  </si>
  <si>
    <t>/funding-round/d32af041c52d7d42b2b472edfdd49488</t>
  </si>
  <si>
    <t>/organization/saynow</t>
  </si>
  <si>
    <t>/funding-round/1ec620fb4d85d55fce127025c59bb532</t>
  </si>
  <si>
    <t>/funding-round/898456220b567ca48d72582853c40543</t>
  </si>
  <si>
    <t>/organization/sayswap</t>
  </si>
  <si>
    <t>/funding-round/4fc0151018dc38f82a3484d2340f5d50</t>
  </si>
  <si>
    <t>/funding-round/766b0ecbb9ca48a032e7e8d814c11db2</t>
  </si>
  <si>
    <t>/organization/saytaxi-australia</t>
  </si>
  <si>
    <t>/funding-round/d5d55d5d9da534f24eaaaacd665a28e7</t>
  </si>
  <si>
    <t>/organization/sayyeah</t>
  </si>
  <si>
    <t>/funding-round/a5624a7eebc7554b6b84e01ed8d5d5db</t>
  </si>
  <si>
    <t>/organization/sazneo</t>
  </si>
  <si>
    <t>/funding-round/71d84d454c15a45552f3506046acae16</t>
  </si>
  <si>
    <t>/funding-round/df84df92b861c59a2ac452573571d33a</t>
  </si>
  <si>
    <t>/organization/sazze</t>
  </si>
  <si>
    <t>/funding-round/d59315db0ffe97530687e6d562d26ac5</t>
  </si>
  <si>
    <t>/funding-round/de784d1c2591989d41291bab26b300de</t>
  </si>
  <si>
    <t>/organization/sba-bank-loans</t>
  </si>
  <si>
    <t>/funding-round/5e371a42824382cb988ffd889f984c4a</t>
  </si>
  <si>
    <t>/funding-round/d36b8562902a9d64e4fa10ed480bd29d</t>
  </si>
  <si>
    <t>/organization/sba-materials</t>
  </si>
  <si>
    <t>/funding-round/32f87da26bb42c443bd023abd0290a0f</t>
  </si>
  <si>
    <t>/funding-round/449ad5a565374ec747d33a94bc8d4089</t>
  </si>
  <si>
    <t>/funding-round/647d299d9955ed3d04c9933d191f4942</t>
  </si>
  <si>
    <t>/funding-round/694fcd6f8482d46d46b7ada66372c2a9</t>
  </si>
  <si>
    <t>/funding-round/f6b944cb2bc793b0b91fb8b4fe8bc45e</t>
  </si>
  <si>
    <t>/funding-round/f88a1abc31ec2128c571a0f1ed8bba33</t>
  </si>
  <si>
    <t>/funding-round/fd8d5d34fd9b3fb7261991ec78454fe7</t>
  </si>
  <si>
    <t>/organization/sbc-sf-program</t>
  </si>
  <si>
    <t>/funding-round/55b74ac828888d2cb50a95077ffd9255</t>
  </si>
  <si>
    <t>/organization/sberbank</t>
  </si>
  <si>
    <t>/funding-round/a48f63dcba48312b9d3b8e1b21fcdd9f</t>
  </si>
  <si>
    <t>/organization/sbnation</t>
  </si>
  <si>
    <t>/funding-round/940856415f81c21e2a37d66eb3a2d691</t>
  </si>
  <si>
    <t>/organization/sbr-health</t>
  </si>
  <si>
    <t>/funding-round/9cac212ddb7d6a3e5312e769beb13d5c</t>
  </si>
  <si>
    <t>/organization/sbs-resources</t>
  </si>
  <si>
    <t>/funding-round/63eac7ba0cc5e6dfc63f8ad9ce123231</t>
  </si>
  <si>
    <t>/organization/sbtv</t>
  </si>
  <si>
    <t>/funding-round/2a3f6de7b3ad30563ab0f7877443d6a2</t>
  </si>
  <si>
    <t>/organization/scada-access</t>
  </si>
  <si>
    <t>/funding-round/bd9f1781e9544b4a53e60cc38c848fef</t>
  </si>
  <si>
    <t>/organization/scadafence</t>
  </si>
  <si>
    <t>/funding-round/8aa13199e15da5c306f36d266e137681</t>
  </si>
  <si>
    <t>/organization/scaffold</t>
  </si>
  <si>
    <t>/funding-round/1e214bdc247a09b59f5f7c6ca526c742</t>
  </si>
  <si>
    <t>/funding-round/d7056d51131d3d27b81bdf0584124f46</t>
  </si>
  <si>
    <t>/organization/scalable-capital</t>
  </si>
  <si>
    <t>/funding-round/a1ec3931d70f1a04f27b1e48966be87c</t>
  </si>
  <si>
    <t>/organization/scalable-display-technologies</t>
  </si>
  <si>
    <t>/funding-round/67913c7f3fc987c783895eb0b6810a80</t>
  </si>
  <si>
    <t>/organization/scalable-informatics</t>
  </si>
  <si>
    <t>/funding-round/1c9ea8151c5ea0532663a61b30e199c4</t>
  </si>
  <si>
    <t>/organization/scalable-systems-research-labs</t>
  </si>
  <si>
    <t>/funding-round/507f97d502aede0061fb929b7fe47849</t>
  </si>
  <si>
    <t>/organization/scalable-workforce</t>
  </si>
  <si>
    <t>/funding-round/c26b079d30252cf5c4d001d549a69d05</t>
  </si>
  <si>
    <t>/organization/scalado</t>
  </si>
  <si>
    <t>/funding-round/86f358464607101a12474f31fe9547cc</t>
  </si>
  <si>
    <t>/organization/scale-computing</t>
  </si>
  <si>
    <t>/funding-round/1731e7b52feb59ba5a0e695b33e69e22</t>
  </si>
  <si>
    <t>/funding-round/1b394d2b2a345f1406c59d79dd7379ec</t>
  </si>
  <si>
    <t>/funding-round/223aa941b78a89be2a6711f65e28258a</t>
  </si>
  <si>
    <t>/funding-round/7f6e65a64f9fd48a8475e44b648e0deb</t>
  </si>
  <si>
    <t>/funding-round/ed45ab3abb1880adde34735fb7d61886</t>
  </si>
  <si>
    <t>/funding-round/eeca29e0165c721f86e14d637a2a8c3b</t>
  </si>
  <si>
    <t>/funding-round/ff365e678af07fa8f4024696b83b7e24</t>
  </si>
  <si>
    <t>/organization/scale-eight</t>
  </si>
  <si>
    <t>/funding-round/08eb7f6ef504caeaf1bb340887071d6f</t>
  </si>
  <si>
    <t>/funding-round/b0edfa0572b8fe3e3bfa9e1e2160b1e0</t>
  </si>
  <si>
    <t>/organization/scale-venture-partners</t>
  </si>
  <si>
    <t>/funding-round/d419e0c323fbc24eda11fd31eda89aab</t>
  </si>
  <si>
    <t>/organization/scale8</t>
  </si>
  <si>
    <t>/funding-round/883eef1180641a4cd14c9115bbb06a6a</t>
  </si>
  <si>
    <t>/organization/scalearc</t>
  </si>
  <si>
    <t>/funding-round/2b5736da54c1d7d601dd8b4ff5c0143e</t>
  </si>
  <si>
    <t>/funding-round/49e6f750f6d165d341160801cb802d1d</t>
  </si>
  <si>
    <t>/funding-round/e628a67ad59cc7eb71466aa63ed901f9</t>
  </si>
  <si>
    <t>/organization/scalebase</t>
  </si>
  <si>
    <t>/funding-round/2e276cba392a36109de06a86dfedfe0f</t>
  </si>
  <si>
    <t>/organization/scaled-agile</t>
  </si>
  <si>
    <t>/funding-round/1301055e4d68b5fda27730d71acfa39c</t>
  </si>
  <si>
    <t>/funding-round/a86dc0e47394a5116899620d53294c05</t>
  </si>
  <si>
    <t>/organization/scaled-inference</t>
  </si>
  <si>
    <t>/funding-round/6642f9853f6d8884fc5f1a1c9dd8e3ba</t>
  </si>
  <si>
    <t>/funding-round/db5c4c4fc93a0ef9d70f40ae1d6c3ec0</t>
  </si>
  <si>
    <t>/organization/scaledb</t>
  </si>
  <si>
    <t>/funding-round/43f6e12320c6ab63582a950d9a497349</t>
  </si>
  <si>
    <t>/organization/scaleform</t>
  </si>
  <si>
    <t>/funding-round/bad1d37cd356079324097dc4782a25ec</t>
  </si>
  <si>
    <t>/funding-round/bdabe0910754c7d3d2267a5cf4ed805f</t>
  </si>
  <si>
    <t>/organization/scaleft</t>
  </si>
  <si>
    <t>/funding-round/88fe89399c75877c35ccc09f769b4134</t>
  </si>
  <si>
    <t>/organization/scalegrid</t>
  </si>
  <si>
    <t>/funding-round/da4a1e726840ba0b469ed1f295cd70a5</t>
  </si>
  <si>
    <t>/organization/scaleio</t>
  </si>
  <si>
    <t>/funding-round/1312fd0c29e457a515bf24fe64ebe5cf</t>
  </si>
  <si>
    <t>/funding-round/c6670eae2acbc9dd7c05a815b791e262</t>
  </si>
  <si>
    <t>/funding-round/ddd9842a9949018459a99e9f23b8c259</t>
  </si>
  <si>
    <t>/organization/scalemp</t>
  </si>
  <si>
    <t>/funding-round/a04e5e6b05940a5e8e585f237fa0dd1a</t>
  </si>
  <si>
    <t>/organization/scalent-systems</t>
  </si>
  <si>
    <t>/funding-round/2c6d2349bf1007b855eca8bb8aa2a5c8</t>
  </si>
  <si>
    <t>/funding-round/9d727381c4cac56382a383cc40c31b4e</t>
  </si>
  <si>
    <t>/organization/scaleogy</t>
  </si>
  <si>
    <t>/funding-round/ee190ef6af0325acd5f0c3c343d40959</t>
  </si>
  <si>
    <t>/organization/scaleout-software</t>
  </si>
  <si>
    <t>/funding-round/93a39b2c71591bb0cbe031c0a6b252e0</t>
  </si>
  <si>
    <t>/organization/scalextreme</t>
  </si>
  <si>
    <t>/funding-round/bff467bf556cf76275702af8c05b3ff9</t>
  </si>
  <si>
    <t>/funding-round/fe07ff5ce29a20604fd6dddc6a947111</t>
  </si>
  <si>
    <t>/organization/scali</t>
  </si>
  <si>
    <t>/funding-round/02cac66b126498732ddafffe7d565994</t>
  </si>
  <si>
    <t>/funding-round/cd419ed862e3a6aeb94020feb764a838</t>
  </si>
  <si>
    <t>/organization/scalit</t>
  </si>
  <si>
    <t>/funding-round/48ccb0dd7c28f1aa0faa23c0b96f6f8b</t>
  </si>
  <si>
    <t>/organization/scality</t>
  </si>
  <si>
    <t>/funding-round/2a49a05e1cd6f64344d69927d6871326</t>
  </si>
  <si>
    <t>/funding-round/58404fc0e8c562fe0f8c6ac15ae03ccc</t>
  </si>
  <si>
    <t>/funding-round/70b17db8d676209f40fd6468abc2d076</t>
  </si>
  <si>
    <t>/funding-round/7e59c43d20d68cd71ad867a26a1bd16a</t>
  </si>
  <si>
    <t>/funding-round/81eca88d1a5bc362d8a4bd0a912f8994</t>
  </si>
  <si>
    <t>/organization/scalix</t>
  </si>
  <si>
    <t>/funding-round/33635ebc050f9a88fb2d8b10f82a4c77</t>
  </si>
  <si>
    <t>/funding-round/5bb0c81c6b3d03e3a30b90d22d35e400</t>
  </si>
  <si>
    <t>/funding-round/f3f611b86b3e47260d8842c5bf5d0743</t>
  </si>
  <si>
    <t>/organization/scalock</t>
  </si>
  <si>
    <t>/funding-round/e2f612a3c5cd783fc778b1921714e834</t>
  </si>
  <si>
    <t>/organization/scalus</t>
  </si>
  <si>
    <t>/funding-round/db5088e47ccadc0cbf2745150516ad20</t>
  </si>
  <si>
    <t>/organization/scalyr</t>
  </si>
  <si>
    <t>/funding-round/709cd292087898d992491487ba3af49e</t>
  </si>
  <si>
    <t>/organization/scan</t>
  </si>
  <si>
    <t>/funding-round/408e1e4461819bce3b2b921e5f00f1ab</t>
  </si>
  <si>
    <t>/funding-round/5b334d50f602489c6420834fe65964d6</t>
  </si>
  <si>
    <t>/funding-round/7f6db3055b56535c4df7f3420cdbc07d</t>
  </si>
  <si>
    <t>/organization/scan-man-auto-diagnostics</t>
  </si>
  <si>
    <t>/funding-round/2af950f21f9e106f99281a109fd881f6</t>
  </si>
  <si>
    <t>/organization/scan-target</t>
  </si>
  <si>
    <t>/funding-round/b253dd815a737b9c69a450d8f44bf602</t>
  </si>
  <si>
    <t>/organization/scanadu</t>
  </si>
  <si>
    <t>/funding-round/2e90b7c62534975f6c0bea9098b16abc</t>
  </si>
  <si>
    <t>/funding-round/596ad8ecf2c978b536474de6abad84ce</t>
  </si>
  <si>
    <t>/funding-round/d3b2ac87d16d0019957407af8f005b66</t>
  </si>
  <si>
    <t>/funding-round/e9a9f9a5281704ba8c7c752799488905</t>
  </si>
  <si>
    <t>/organization/scanalytics</t>
  </si>
  <si>
    <t>/funding-round/39a6931c907a757e2ab38b05888c11f5</t>
  </si>
  <si>
    <t>/funding-round/794910c3c2e9c5604ab3d438cab453f5</t>
  </si>
  <si>
    <t>/funding-round/cef000a5f48bade101e5ba37f72474a3</t>
  </si>
  <si>
    <t>/funding-round/e2cc903a1ae691311fd174abf432a047</t>
  </si>
  <si>
    <t>/organization/scanbuy</t>
  </si>
  <si>
    <t>/funding-round/3f93a9088f967a87a799446ad975bdb7</t>
  </si>
  <si>
    <t>/funding-round/62e5f73503bd2a2b9514dfd26bf5d5a5</t>
  </si>
  <si>
    <t>/funding-round/6d13cea3647dc6a7ce109a535354cf3b</t>
  </si>
  <si>
    <t>/funding-round/76732271b675b3855184b91c0cb47d84</t>
  </si>
  <si>
    <t>/funding-round/97d6bd6e776f911459aaf0f58841c11f</t>
  </si>
  <si>
    <t>/funding-round/ebd1d71278ab40f65972f88276f92756</t>
  </si>
  <si>
    <t>/funding-round/fd54ad95ce01921c0ec9c75ba4642083</t>
  </si>
  <si>
    <t>/organization/scancafe</t>
  </si>
  <si>
    <t>/funding-round/36873450591c1c3034a3d47e02c22e72</t>
  </si>
  <si>
    <t>/organization/scancam-industries</t>
  </si>
  <si>
    <t>/funding-round/d139c834f578c643365ff65380e8bab7</t>
  </si>
  <si>
    <t>/organization/scancell</t>
  </si>
  <si>
    <t>/funding-round/1ee19493b2b13874161d0c03e8d377c6</t>
  </si>
  <si>
    <t>/funding-round/81a66d72800aad4e5c5bbcf899975db4</t>
  </si>
  <si>
    <t>/organization/scandid</t>
  </si>
  <si>
    <t>/funding-round/c189ba17a7531b5fa7a3d20e1c958ca3</t>
  </si>
  <si>
    <t>/organization/scandigital</t>
  </si>
  <si>
    <t>/funding-round/52732127a460d16d9e39cab5d7abcae3</t>
  </si>
  <si>
    <t>/organization/scandit</t>
  </si>
  <si>
    <t>/funding-round/49efbfaaa5ba94fb6acc42302f0b0acf</t>
  </si>
  <si>
    <t>/organization/scandlines</t>
  </si>
  <si>
    <t>/funding-round/f773f00dd2c5495434247144068402fa</t>
  </si>
  <si>
    <t>/organization/scanjour</t>
  </si>
  <si>
    <t>/funding-round/21adef5f377a0c0b26d6fe4daf2f9a3b</t>
  </si>
  <si>
    <t>/organization/scannanotek</t>
  </si>
  <si>
    <t>/funding-round/166cbeed5a57dfdf31fa14227ccab6d6</t>
  </si>
  <si>
    <t>/funding-round/5e66b97f8b04e63029937141ebba6e82</t>
  </si>
  <si>
    <t>/organization/scannibal</t>
  </si>
  <si>
    <t>/funding-round/1d492b566305a7bf38c7783f31dce6aa</t>
  </si>
  <si>
    <t>/funding-round/22da622394894eed6844c7672d2959ac</t>
  </si>
  <si>
    <t>/organization/scanntech</t>
  </si>
  <si>
    <t>/funding-round/39aa32da8453f7b7c61a75b004de200b</t>
  </si>
  <si>
    <t>/organization/scannx</t>
  </si>
  <si>
    <t>/funding-round/c37515a4a22b78813dcbab0d70abf81e</t>
  </si>
  <si>
    <t>/organization/scanr</t>
  </si>
  <si>
    <t>/funding-round/1772434ddf6628391e46302496ae2900</t>
  </si>
  <si>
    <t>/funding-round/b696bff4e69c3e316ac7702302080c87</t>
  </si>
  <si>
    <t>/organization/scansafe</t>
  </si>
  <si>
    <t>/funding-round/6b4a11ace68b5e8aa9cc3a2c24966797</t>
  </si>
  <si>
    <t>/funding-round/bda224a65176be6a9e9923a1ffb2fc8e</t>
  </si>
  <si>
    <t>/organization/scanscout</t>
  </si>
  <si>
    <t>/funding-round/1146ce5c0939640f11be635e87ce1a3e</t>
  </si>
  <si>
    <t>/funding-round/2ac10833394ef2040b8e66ad09fe0962</t>
  </si>
  <si>
    <t>/funding-round/713e769800aeb2ad6d0e9a259f41888e</t>
  </si>
  <si>
    <t>/funding-round/7509bdc37ee1fd7a9be96dd39ab7561d</t>
  </si>
  <si>
    <t>/funding-round/b637feee7848a0798adad7fd1c0cadcc</t>
  </si>
  <si>
    <t>/organization/scansocial</t>
  </si>
  <si>
    <t>/funding-round/febf9ee2792ea4a6b60489ab8d593960</t>
  </si>
  <si>
    <t>/organization/scante-net</t>
  </si>
  <si>
    <t>/funding-round/e997d9b83ccd3d973dad400905548609</t>
  </si>
  <si>
    <t>/organization/scantrust</t>
  </si>
  <si>
    <t>/funding-round/69044ee75c5d21bfac976b8c1f7f87cf</t>
  </si>
  <si>
    <t>/funding-round/a549f5acbb5ce019785735cafc308f23</t>
  </si>
  <si>
    <t>/organization/scarab-digital-imaging</t>
  </si>
  <si>
    <t>/funding-round/c7e0ebf8ce10c61b504029a53518b0e6</t>
  </si>
  <si>
    <t>/organization/scaramouche-fandango</t>
  </si>
  <si>
    <t>/funding-round/8b497e492374e2f0a997e9c8763f9f2b</t>
  </si>
  <si>
    <t>/organization/scards</t>
  </si>
  <si>
    <t>/funding-round/1618c22bd546a92758f738b88adf7b02</t>
  </si>
  <si>
    <t>/organization/scarecrow-project</t>
  </si>
  <si>
    <t>/funding-round/cd7bae40fb28d6f5eb53f7093b23879a</t>
  </si>
  <si>
    <t>/organization/scarecrow-visual-effects</t>
  </si>
  <si>
    <t>/funding-round/9dd17663687ee40e1a97f5d3e8c290d6</t>
  </si>
  <si>
    <t>/organization/scarlet-lens-productions</t>
  </si>
  <si>
    <t>/funding-round/f29a509bd5134f3d8970c3302af4e496</t>
  </si>
  <si>
    <t>/organization/scarosso</t>
  </si>
  <si>
    <t>/funding-round/af9375bce2a23f14f3b1721c907671f6</t>
  </si>
  <si>
    <t>/funding-round/c2789bac32e84b2a37b521bc4d5ecefb</t>
  </si>
  <si>
    <t>/organization/scary-mommy</t>
  </si>
  <si>
    <t>/funding-round/3820144f9706a5e21e59cef7ac0abd10</t>
  </si>
  <si>
    <t>/organization/scatter-lab</t>
  </si>
  <si>
    <t>/funding-round/5c72777c3adf3d6191c7da02e2917dc5</t>
  </si>
  <si>
    <t>/organization/scayl</t>
  </si>
  <si>
    <t>/funding-round/0e82f50997d77ad22ca94f336c7d4761</t>
  </si>
  <si>
    <t>/funding-round/68b0a3df4d0d764a4fa6f962c75bd9a9</t>
  </si>
  <si>
    <t>/funding-round/8007c6f079914660c043c3e3996a25ec</t>
  </si>
  <si>
    <t>/funding-round/837fc36256f3db9cec44fb96854f0240</t>
  </si>
  <si>
    <t>/organization/scc-eagle</t>
  </si>
  <si>
    <t>/funding-round/495b02063f3e2155a15f5798b12e85a7</t>
  </si>
  <si>
    <t>/funding-round/aee1a09ce39de1f8a762fae869350a71</t>
  </si>
  <si>
    <t>/organization/scenechat</t>
  </si>
  <si>
    <t>/funding-round/88d1d62c21105cee8ca7f9763f64628f</t>
  </si>
  <si>
    <t>/organization/scenedoc</t>
  </si>
  <si>
    <t>/funding-round/010a73986e335e7fe568640bf54a4a57</t>
  </si>
  <si>
    <t>/funding-round/7f1faddd3961ae78cc54b103a12f28fd</t>
  </si>
  <si>
    <t>/funding-round/eceb4c55d2142e30a90b08273b4fae9c</t>
  </si>
  <si>
    <t>/organization/sceneshot</t>
  </si>
  <si>
    <t>/funding-round/6546987fc5fd8257d3e9df13798f9112</t>
  </si>
  <si>
    <t>/organization/scenios</t>
  </si>
  <si>
    <t>/funding-round/78f119c7e1cd1c8c1a65e453b8c827ee</t>
  </si>
  <si>
    <t>/organization/scent-lok-technologies</t>
  </si>
  <si>
    <t>/funding-round/b8b34a940020d7e7b231e11b0dba2b63</t>
  </si>
  <si>
    <t>/organization/scent-sciences</t>
  </si>
  <si>
    <t>/funding-round/18c3d4ac4f23a1abf7ff03ecd8775cdc</t>
  </si>
  <si>
    <t>/organization/scent-trunk-3</t>
  </si>
  <si>
    <t>/funding-round/e7129286bb16b8d6279058451896a0ed</t>
  </si>
  <si>
    <t>/organization/scentair</t>
  </si>
  <si>
    <t>/funding-round/4381ce6baebfbae10f691c751b4c321e</t>
  </si>
  <si>
    <t>/funding-round/881f57bc18907bdde1cb551dca6ea935</t>
  </si>
  <si>
    <t>/funding-round/8e96523b7a7ec1a14fd8be5eab4541b1</t>
  </si>
  <si>
    <t>/funding-round/fa88820cbe24a0e2dee5c260c95746ac</t>
  </si>
  <si>
    <t>/organization/scentbird</t>
  </si>
  <si>
    <t>/funding-round/510ce7f80598252f16d753bbb85a1281</t>
  </si>
  <si>
    <t>/funding-round/9264e4f926ed7e9f79357a51be9d3af7</t>
  </si>
  <si>
    <t>/organization/scentric</t>
  </si>
  <si>
    <t>/funding-round/15cf4914f694b24938a6a3729f055a2e</t>
  </si>
  <si>
    <t>/funding-round/4ceda8f916df9c9603f05c90ec8c3bd3</t>
  </si>
  <si>
    <t>/funding-round/53e80bd89fea306d8abdeb86a400095d</t>
  </si>
  <si>
    <t>19/10/2004</t>
  </si>
  <si>
    <t>/funding-round/54ce3ab0f28bf615a176532a39e02c5f</t>
  </si>
  <si>
    <t>/funding-round/81b2485c39d4d5d7805d1e2b15552287</t>
  </si>
  <si>
    <t>/funding-round/a6800110cea8aa2cd012b734713a2122</t>
  </si>
  <si>
    <t>28/07/2004</t>
  </si>
  <si>
    <t>/funding-round/ade455fd92140a048d89daec3f72c332</t>
  </si>
  <si>
    <t>/funding-round/d49bd68538e98fdfb20a7024711c5744</t>
  </si>
  <si>
    <t>/organization/scg-mall-graphics</t>
  </si>
  <si>
    <t>/funding-round/bffc1c4de68c4cc962b4a4c0690d093a</t>
  </si>
  <si>
    <t>/organization/schad</t>
  </si>
  <si>
    <t>/funding-round/9d6e014078fe1b58a158c325b2d0fbb2</t>
  </si>
  <si>
    <t>/funding-round/dfca538216a68941b8d8c67f26a80607</t>
  </si>
  <si>
    <t>/organization/schedit</t>
  </si>
  <si>
    <t>/funding-round/d564f4db076eba637bfd8bd9ddb504cf</t>
  </si>
  <si>
    <t>/organization/schedjoules-com</t>
  </si>
  <si>
    <t>/funding-round/1b888307da72079223fa77050fc8476f</t>
  </si>
  <si>
    <t>/funding-round/6b9ed0d20d9610611371fcb375fff599</t>
  </si>
  <si>
    <t>/organization/schedule-c-systems</t>
  </si>
  <si>
    <t>/funding-round/d76d8775d339165edf17b0f87a56da12</t>
  </si>
  <si>
    <t>/organization/schedule-it</t>
  </si>
  <si>
    <t>/funding-round/d92c746bf0516b2b9a6b5d44a33c314d</t>
  </si>
  <si>
    <t>/organization/schedulesavvy</t>
  </si>
  <si>
    <t>/funding-round/10092af6d8a535d94af2591d4f1354f6</t>
  </si>
  <si>
    <t>/funding-round/50b53ff16927429e20ae1c1d87c963ab</t>
  </si>
  <si>
    <t>/organization/schedulesoft</t>
  </si>
  <si>
    <t>/funding-round/df5024b46eb8db1428e60307329b7d72</t>
  </si>
  <si>
    <t>/organization/schedulething</t>
  </si>
  <si>
    <t>/funding-round/44b96bcd596517d392b00e2f38e273ba</t>
  </si>
  <si>
    <t>/organization/schedulicity</t>
  </si>
  <si>
    <t>/funding-round/b274fd2c6d91e6789363b14f030ea7da</t>
  </si>
  <si>
    <t>/organization/scheduling-employee-scheduling-software</t>
  </si>
  <si>
    <t>/funding-round/1395aa6999b73397cae9557eacce112d</t>
  </si>
  <si>
    <t>/organization/schedulize</t>
  </si>
  <si>
    <t>/funding-round/d0345e592c5528cbd6de4620f2413e07</t>
  </si>
  <si>
    <t>/organization/schemalogic</t>
  </si>
  <si>
    <t>/funding-round/2f546b6ee84d101972f8bdf3d37b7466</t>
  </si>
  <si>
    <t>/funding-round/7684c23aafad8ef09689facc1a7ce886</t>
  </si>
  <si>
    <t>/funding-round/86acb4f29cef18c87d0ca88f6540ef8b</t>
  </si>
  <si>
    <t>/organization/schematic-labs</t>
  </si>
  <si>
    <t>/funding-round/20ab0c30b462169bfc8f10c657beeac3</t>
  </si>
  <si>
    <t>/funding-round/373c6bc29a646d097ad2809e09c2cec4</t>
  </si>
  <si>
    <t>/funding-round/80e44a3ecfa2e11d0261c09639ca52c3</t>
  </si>
  <si>
    <t>/funding-round/e886657e9e7630daf2ae2ffdc6f2a70f</t>
  </si>
  <si>
    <t>/organization/schibsted</t>
  </si>
  <si>
    <t>/funding-round/4e8c07962568510c1e0398a6ef77ea4b</t>
  </si>
  <si>
    <t>/organization/schlep</t>
  </si>
  <si>
    <t>/funding-round/16d176f66f4092681a192e203f8e3642</t>
  </si>
  <si>
    <t>/organization/schmoozer</t>
  </si>
  <si>
    <t>/funding-round/69b2f88349f3dd0f55925892c3e632f5</t>
  </si>
  <si>
    <t>/organization/scholar-rock</t>
  </si>
  <si>
    <t>/funding-round/cc76e13686dadd80741412871c3f86c7</t>
  </si>
  <si>
    <t>/organization/scholaroo</t>
  </si>
  <si>
    <t>/funding-round/efa0ee70080149d21cf675400a9cb913</t>
  </si>
  <si>
    <t>/organization/scholarpro</t>
  </si>
  <si>
    <t>/funding-round/0a49da9a4e61a4f9da2a9fe581fc0581</t>
  </si>
  <si>
    <t>/funding-round/17db155ca90f4a1d30ae758a1a5a9c6e</t>
  </si>
  <si>
    <t>/funding-round/af7d9076b976d43d4d9dfccb67c45821</t>
  </si>
  <si>
    <t>/organization/scholarship-consultants</t>
  </si>
  <si>
    <t>/funding-round/84c759b43d95e178a9d6aa65bcbb443f</t>
  </si>
  <si>
    <t>/organization/scholasphere</t>
  </si>
  <si>
    <t>/funding-round/71f9921c7e71eb863fa57d36d2fe408c</t>
  </si>
  <si>
    <t>/organization/scholastica</t>
  </si>
  <si>
    <t>/funding-round/f617b3a4882bd7cf5a034cbd82c369ed</t>
  </si>
  <si>
    <t>/organization/scholly</t>
  </si>
  <si>
    <t>/funding-round/61e22b8b4c2b2cc7fc8a1e344eaca4c7</t>
  </si>
  <si>
    <t>/organization/scholrly</t>
  </si>
  <si>
    <t>/funding-round/670fa7ef78fde59d839cb62e5e98bc2c</t>
  </si>
  <si>
    <t>/organization/schoo</t>
  </si>
  <si>
    <t>/funding-round/09cfe303cf8fd9c8524a778800c23d98</t>
  </si>
  <si>
    <t>/funding-round/cb7a217a583815bf0bd6bc429cd439ab</t>
  </si>
  <si>
    <t>/organization/school-admissions</t>
  </si>
  <si>
    <t>/funding-round/966353318a0b477297b2737fe7b1bde6</t>
  </si>
  <si>
    <t>/organization/school-fashion</t>
  </si>
  <si>
    <t>/funding-round/ab3c829bf13667fecfd3865113952c58</t>
  </si>
  <si>
    <t>/organization/school-innovations-achievement</t>
  </si>
  <si>
    <t>/funding-round/4e1d7fc763390a4f8aed827468acc936</t>
  </si>
  <si>
    <t>/organization/school-of-everything</t>
  </si>
  <si>
    <t>/funding-round/5e8f93c7ca76d246142baedca268b1ca</t>
  </si>
  <si>
    <t>/organization/school-of-rock</t>
  </si>
  <si>
    <t>/funding-round/695258d86cbc24a285eb983ff36408b0</t>
  </si>
  <si>
    <t>/funding-round/a805bd69c1a53a60245a63b24f83870f</t>
  </si>
  <si>
    <t>/organization/school-places</t>
  </si>
  <si>
    <t>/funding-round/53d1772b8d8ca9d41d54a15f9d62fc98</t>
  </si>
  <si>
    <t>/funding-round/c6d42cc04738f5b80a7200b67def6a9b</t>
  </si>
  <si>
    <t>/organization/school-yourself</t>
  </si>
  <si>
    <t>/funding-round/1eafa9814d4419d087a441d8fdf6246a</t>
  </si>
  <si>
    <t>/funding-round/3e62381a1c692e2221b6abc0070403eb</t>
  </si>
  <si>
    <t>/funding-round/addd233f4336bb3783cb8bc2aff38855</t>
  </si>
  <si>
    <t>/funding-round/cfe525c77e10dada3ac1a5d2a90fe2bb</t>
  </si>
  <si>
    <t>/funding-round/db8f4ed89dd502cd607519d5b5899125</t>
  </si>
  <si>
    <t>/organization/schoolchapters</t>
  </si>
  <si>
    <t>/funding-round/299f80e41b85e83b37d61be62817ceac</t>
  </si>
  <si>
    <t>/funding-round/99894d94a5ce28a0def4d4687e813f57</t>
  </si>
  <si>
    <t>/funding-round/dddbc996f5ee0627702047381793b5ee</t>
  </si>
  <si>
    <t>/organization/schoolcontrol</t>
  </si>
  <si>
    <t>/funding-round/67495960e040ff1dbccd9557b8d6d47a</t>
  </si>
  <si>
    <t>/funding-round/b587bcbe56fd3a681b1c4100ffd4bca7</t>
  </si>
  <si>
    <t>/funding-round/c823f1e4c276eb80e8d90a766ca67889</t>
  </si>
  <si>
    <t>/organization/schooledge-mobile</t>
  </si>
  <si>
    <t>/funding-round/b46990cea6f24df494c3d2d3226a7d57</t>
  </si>
  <si>
    <t>/organization/schoolfeed</t>
  </si>
  <si>
    <t>/funding-round/2dc725a4fa09ce35494b2f001eee2dcb</t>
  </si>
  <si>
    <t>/funding-round/41b479c3d55cd22e180ca4a32d046d20</t>
  </si>
  <si>
    <t>/organization/schoolflow</t>
  </si>
  <si>
    <t>/funding-round/3646283e6dce937f83c9ccdbede00cf2</t>
  </si>
  <si>
    <t>/organization/schoolfy</t>
  </si>
  <si>
    <t>/funding-round/8bc2b6589cda00be1cfa07c00a2c114a</t>
  </si>
  <si>
    <t>/organization/schoolguru</t>
  </si>
  <si>
    <t>/funding-round/65bc88fc10999b04626a70845f917689</t>
  </si>
  <si>
    <t>/organization/schoolmatch-cn</t>
  </si>
  <si>
    <t>/funding-round/ca1928c98b8f79d2c21404fa6d9ac52c</t>
  </si>
  <si>
    <t>/organization/schoolmint</t>
  </si>
  <si>
    <t>/funding-round/8453674c1e1a4c07b9f82be0b908bb53</t>
  </si>
  <si>
    <t>/funding-round/8de836282b70ae3fdbef6723f9d95ceb</t>
  </si>
  <si>
    <t>/funding-round/e2cf862d6b6b249edfc28de588b12139</t>
  </si>
  <si>
    <t>/organization/schoolnet</t>
  </si>
  <si>
    <t>/funding-round/24230b501f31ca65bc9c26afb2425e9b</t>
  </si>
  <si>
    <t>/funding-round/891d1ba5388338fd1338f04745e8e823</t>
  </si>
  <si>
    <t>/funding-round/af7d36a1e96f1da8d56dd4aceb303a4f</t>
  </si>
  <si>
    <t>/organization/schoology</t>
  </si>
  <si>
    <t>/funding-round/67303adefefefe5e5e572ec1ed199d67</t>
  </si>
  <si>
    <t>/funding-round/78023f42d7a2530c15093d0a61c88421</t>
  </si>
  <si>
    <t>/funding-round/8bd17a6c864ddeaf534b3c4806231399</t>
  </si>
  <si>
    <t>/funding-round/989d2e3093d5a84b7f1d41063bd7adf8</t>
  </si>
  <si>
    <t>/funding-round/f1688a84eb5bb5edc52c7916155d73b5</t>
  </si>
  <si>
    <t>/funding-round/f78886816cd55c3d815cd70b683a93bf</t>
  </si>
  <si>
    <t>/organization/schoolout</t>
  </si>
  <si>
    <t>/funding-round/0d83773c004605aa66c44c294316a632</t>
  </si>
  <si>
    <t>/organization/schoolrunner</t>
  </si>
  <si>
    <t>/funding-round/3cb3c9f64ba329622ada3a8540d3cd9a</t>
  </si>
  <si>
    <t>/organization/schoolstatus</t>
  </si>
  <si>
    <t>/funding-round/d9c348a991dd93a1fe0aff5aa164eb05</t>
  </si>
  <si>
    <t>/organization/schooltube</t>
  </si>
  <si>
    <t>/funding-round/f08ea890a934288058769815f23e1399</t>
  </si>
  <si>
    <t>/organization/schoolwires</t>
  </si>
  <si>
    <t>/funding-round/d9a84a74c35a6679e1d96dd9ea4e020b</t>
  </si>
  <si>
    <t>/organization/schoolzilla</t>
  </si>
  <si>
    <t>/funding-round/383582df6a918d2a1b2ab208416c5b28</t>
  </si>
  <si>
    <t>/organization/schooner-information-technology-inc</t>
  </si>
  <si>
    <t>/funding-round/132c8bcc188f9727e4ac24acba084199</t>
  </si>
  <si>
    <t>/funding-round/b1f2b18091f271ca0697876bcb48eb5f</t>
  </si>
  <si>
    <t>/organization/schoooools-com</t>
  </si>
  <si>
    <t>/funding-round/61e45bb2b234f6eb4aaa4ef2388f68fc</t>
  </si>
  <si>
    <t>/organization/schoox</t>
  </si>
  <si>
    <t>/funding-round/158b9eeca582357dd40deb37227b041a</t>
  </si>
  <si>
    <t>/funding-round/a0b79a52bee4ae5edc9db41e0addb190</t>
  </si>
  <si>
    <t>/organization/schrodinger</t>
  </si>
  <si>
    <t>/funding-round/27652dd02991f621ed7cd832d4289aac</t>
  </si>
  <si>
    <t>/funding-round/97e96ba359c29b1625c599a4c3e33976</t>
  </si>
  <si>
    <t>/funding-round/9c319eb82a370b22e1afe615e2cab9a8</t>
  </si>
  <si>
    <t>/organization/schumacher-group</t>
  </si>
  <si>
    <t>/funding-round/49d4a2655d0400e309a0aa8e5585f11a</t>
  </si>
  <si>
    <t>/organization/schumon-co</t>
  </si>
  <si>
    <t>/funding-round/ba33b8d2681fd9c585e2cca52779813d</t>
  </si>
  <si>
    <t>/organization/schweiger-dermatology</t>
  </si>
  <si>
    <t>/funding-round/0d898519076dbae00ca45edf31fe6707</t>
  </si>
  <si>
    <t>/organization/schwelling-recruiting-services</t>
  </si>
  <si>
    <t>/funding-round/bbb3d0b611899b262ea3b3d5b7c41b75</t>
  </si>
  <si>
    <t>/organization/sci-marketview</t>
  </si>
  <si>
    <t>/funding-round/c9682bcb97367474505d46ac7e1d5e50</t>
  </si>
  <si>
    <t>/organization/sci-solution</t>
  </si>
  <si>
    <t>/funding-round/a95b99357aa7dfb1649b7d051b0e8a39</t>
  </si>
  <si>
    <t>/organization/sciaps</t>
  </si>
  <si>
    <t>/funding-round/2b7e77143a4d7898dcbfc6aa6095cf52</t>
  </si>
  <si>
    <t>/funding-round/401a88906d6989904cb8baaeb32c8ca2</t>
  </si>
  <si>
    <t>/funding-round/85abc9788843ab6fe0a454cedbae6c20</t>
  </si>
  <si>
    <t>/funding-round/f07dd9fd36728b5cf6225ee3f07733af</t>
  </si>
  <si>
    <t>/organization/scic-sa-adullact-projet</t>
  </si>
  <si>
    <t>/funding-round/559400d12fb2aa24f8d6a406f1387046</t>
  </si>
  <si>
    <t>/organization/scicasts</t>
  </si>
  <si>
    <t>/funding-round/d9430edc78603b577412dab5067e91b3</t>
  </si>
  <si>
    <t>/organization/science</t>
  </si>
  <si>
    <t>/funding-round/4f9ec0c8a2369fa99c2fdd176611dcd3</t>
  </si>
  <si>
    <t>/funding-round/9c2e4ed59349d732cafc68c4225d58b6</t>
  </si>
  <si>
    <t>/funding-round/a157bc390b89142f5c764bf34c1fe40e</t>
  </si>
  <si>
    <t>/organization/science-37</t>
  </si>
  <si>
    <t>/funding-round/7b8054e63d61c3ccdfa42763de8bf98c</t>
  </si>
  <si>
    <t>/organization/science-behind-sweat</t>
  </si>
  <si>
    <t>/funding-round/9e1eed2c5e3a908bcb5fd2c98c84c5df</t>
  </si>
  <si>
    <t>/organization/science-exchange</t>
  </si>
  <si>
    <t>/funding-round/7d2b35ce5562506cdf6187d982367376</t>
  </si>
  <si>
    <t>/funding-round/d2440a27863c5366c5b21fe5c98f9cd1</t>
  </si>
  <si>
    <t>/funding-round/e43913ea6d95e25be4807b3847cd48ad</t>
  </si>
  <si>
    <t>/organization/science-fantasy</t>
  </si>
  <si>
    <t>/funding-round/763273a23785b5c5804d23ca26d24bcf</t>
  </si>
  <si>
    <t>/organization/science-gallery</t>
  </si>
  <si>
    <t>/funding-round/9961cacd354b204639a29999cbbce17d</t>
  </si>
  <si>
    <t>/organization/sciencebite-gmbh</t>
  </si>
  <si>
    <t>/funding-round/8d77187621a4b7f3bf8145db3db07a43</t>
  </si>
  <si>
    <t>/organization/sciencelogic</t>
  </si>
  <si>
    <t>/funding-round/3d13784304defa28ee864c41fa636dfd</t>
  </si>
  <si>
    <t>/funding-round/6e8b1250a26c86cf2b174cd931aefc90</t>
  </si>
  <si>
    <t>/funding-round/b780e5632564a6f33929c013b9e2ba8e</t>
  </si>
  <si>
    <t>/funding-round/fbd72633aae7459c5780230a2a92c79f</t>
  </si>
  <si>
    <t>/organization/sciences-u</t>
  </si>
  <si>
    <t>/funding-round/eb85576423a6a94822192c9e29e6a296</t>
  </si>
  <si>
    <t>/organization/sciencescape</t>
  </si>
  <si>
    <t>/funding-round/05766a96d2a6ecba6bb689e641a00adb</t>
  </si>
  <si>
    <t>/funding-round/16bd65f97c0f19f47c951d2789f6b7d3</t>
  </si>
  <si>
    <t>/organization/scienergy</t>
  </si>
  <si>
    <t>/funding-round/19bd7a32ecc569a4415f1a02b18a6404</t>
  </si>
  <si>
    <t>/funding-round/45e618fde91d99940c00d9a6ff9e2601</t>
  </si>
  <si>
    <t>/funding-round/4862e9518d8912c6d528a613ed44a101</t>
  </si>
  <si>
    <t>/funding-round/5349ce70a146ae50c97c0d3a7edf6b41</t>
  </si>
  <si>
    <t>/funding-round/852e66ae714100d2cb132d617d37d29f</t>
  </si>
  <si>
    <t>/funding-round/b7564ff1c4021ba0d53a4dd8c2a9726a</t>
  </si>
  <si>
    <t>/funding-round/bd2705b7023bc25a006cc11f71fff009</t>
  </si>
  <si>
    <t>/funding-round/c39ab3e5c93215f0e8103359f66ce686</t>
  </si>
  <si>
    <t>/funding-round/c5fee7ca270ff26a139d543cdf10505e</t>
  </si>
  <si>
    <t>/organization/scienion</t>
  </si>
  <si>
    <t>/funding-round/8fed7c91e06302565ba0fd8fe78d615c</t>
  </si>
  <si>
    <t>/organization/scientia-consulting-s-a</t>
  </si>
  <si>
    <t>/funding-round/7f32ba70ba5f630cca4013f60c4c3534</t>
  </si>
  <si>
    <t>/organization/scientific-botanical-leasing</t>
  </si>
  <si>
    <t>/funding-round/6519d939814c3e25c3ff08d83ba76e66</t>
  </si>
  <si>
    <t>/organization/scientific-digital-imaging-sdi</t>
  </si>
  <si>
    <t>/funding-round/9134bd31d4c65b0c2746c7ab0f2a380d</t>
  </si>
  <si>
    <t>/organization/scientific-intake</t>
  </si>
  <si>
    <t>/funding-round/3703bf91a747744addd1c1f87c3bf16c</t>
  </si>
  <si>
    <t>/funding-round/691990b15d1d2c62a4f045e51bdc0174</t>
  </si>
  <si>
    <t>/funding-round/6dd7035731df80e248bdedaf8a8be9ff</t>
  </si>
  <si>
    <t>/funding-round/8baa96a6ae8dd5318e3beb602f90f7bd</t>
  </si>
  <si>
    <t>/organization/scientific-media</t>
  </si>
  <si>
    <t>/funding-round/28627529f8a2098e283e693101729f7d</t>
  </si>
  <si>
    <t>/organization/scientific-revenue</t>
  </si>
  <si>
    <t>/funding-round/0011df9d37b9689654b6b62230e0e670</t>
  </si>
  <si>
    <t>/organization/scifiniti-com</t>
  </si>
  <si>
    <t>/funding-round/43e04494a089cce33acbfb184064fbd5</t>
  </si>
  <si>
    <t>/funding-round/509e451bdabf9cbcf6426865061b1819</t>
  </si>
  <si>
    <t>/funding-round/86b63d7ceadac4b5e793c212edcbdf06</t>
  </si>
  <si>
    <t>/funding-round/b1b6ea0f474f26f51cdcb48ff49bc2f6</t>
  </si>
  <si>
    <t>/organization/scifluor-life-sciences</t>
  </si>
  <si>
    <t>/funding-round/5c0a5e1df8e1f84532f3b25a6368e4cf</t>
  </si>
  <si>
    <t>/funding-round/8858f89cd9f54bd7cefd06643c0c21dd</t>
  </si>
  <si>
    <t>/organization/scigit</t>
  </si>
  <si>
    <t>/funding-round/f23308b8329050be68731bf0c6ebe327</t>
  </si>
  <si>
    <t>/organization/scil-proteins</t>
  </si>
  <si>
    <t>/funding-round/c1ab2f2c6c776584673fac07026246b8</t>
  </si>
  <si>
    <t>/organization/scilex-pharmaceuticals</t>
  </si>
  <si>
    <t>/funding-round/516650fbae99baa0170f025b3533c910</t>
  </si>
  <si>
    <t>/funding-round/b6b7ee3c358f8f650215f6d9f5434966</t>
  </si>
  <si>
    <t>/organization/sciling</t>
  </si>
  <si>
    <t>/funding-round/da4a47c415ee6cf6d873ab3dde90252c</t>
  </si>
  <si>
    <t>/organization/scimetrika</t>
  </si>
  <si>
    <t>/funding-round/24e4ef1f0d70f3afc5c810c1fcac1c98</t>
  </si>
  <si>
    <t>/organization/scimitar-global-systems-corporation</t>
  </si>
  <si>
    <t>/funding-round/20ae1b6c153b7f17bad013e4453146fa</t>
  </si>
  <si>
    <t>/organization/scint-x</t>
  </si>
  <si>
    <t>/funding-round/77d9109b65ebcdaa37ad743b9dc2605b</t>
  </si>
  <si>
    <t>/organization/scintella-solutions</t>
  </si>
  <si>
    <t>/funding-round/3bea3a10fdd003cdf01859fa9b202b6d</t>
  </si>
  <si>
    <t>/organization/scintera-networks</t>
  </si>
  <si>
    <t>/funding-round/59eca80fe552891a1f05e0d340c2a6f0</t>
  </si>
  <si>
    <t>/funding-round/86d070eb1810ff23a89be6180c9863a1</t>
  </si>
  <si>
    <t>/funding-round/b780901765646649be0fc714c7829555</t>
  </si>
  <si>
    <t>/funding-round/c5d35419d1048283e42f1938674c9063</t>
  </si>
  <si>
    <t>/organization/scio-diamond-corporation</t>
  </si>
  <si>
    <t>/funding-round/52dd75d1babb72c34510b2f567389a2e</t>
  </si>
  <si>
    <t>/funding-round/d4b28cf794ebc7beced8d5c35709dce5</t>
  </si>
  <si>
    <t>/funding-round/fb2c6d85c4e1835da1ed0e6a137018c9</t>
  </si>
  <si>
    <t>/organization/scio-health-analytics</t>
  </si>
  <si>
    <t>/funding-round/00a307a6f3f228541028d083bc863b00</t>
  </si>
  <si>
    <t>/funding-round/2b16e563b651449f83d3cab96476465f</t>
  </si>
  <si>
    <t>/organization/scioderm</t>
  </si>
  <si>
    <t>/funding-round/0fa3ec8026cb494a9489e4d48a6258a3</t>
  </si>
  <si>
    <t>/funding-round/2250b6d69eb898a29918ee5d2367a7e4</t>
  </si>
  <si>
    <t>/funding-round/d5ceb5ba469e362c4396e42c36a18b77</t>
  </si>
  <si>
    <t>/organization/scion-cardio-vascular</t>
  </si>
  <si>
    <t>/funding-round/335b83896fb1393bc947d68ac2e44638</t>
  </si>
  <si>
    <t>/organization/scion-global</t>
  </si>
  <si>
    <t>/funding-round/10ebe11989c1579b607aef649257df75</t>
  </si>
  <si>
    <t>/organization/sciona</t>
  </si>
  <si>
    <t>/funding-round/987f7338a7f2aaf67e7195f391625a50</t>
  </si>
  <si>
    <t>/funding-round/c2b5796e26596807b55c591240cbbad3</t>
  </si>
  <si>
    <t>/organization/sciquest</t>
  </si>
  <si>
    <t>/funding-round/5bfc05b4bca19f5d746fa2659cb8e3d0</t>
  </si>
  <si>
    <t>/organization/scirra</t>
  </si>
  <si>
    <t>/funding-round/57d4a26454712fa62be5e5668d59f1bd</t>
  </si>
  <si>
    <t>/organization/scivantage</t>
  </si>
  <si>
    <t>/funding-round/26890c01c5dcf28d79c263cb4f34b9bf</t>
  </si>
  <si>
    <t>/funding-round/5fe3011f392692e6c5546bfd689c40f5</t>
  </si>
  <si>
    <t>/funding-round/951e4085ef881fc04c54cd4b191438f2</t>
  </si>
  <si>
    <t>/funding-round/e9bea3ed7a2293f619b8c600fdd00e29</t>
  </si>
  <si>
    <t>/funding-round/f195a376dc992a5a80d2b122feab446d</t>
  </si>
  <si>
    <t>/organization/sckipio</t>
  </si>
  <si>
    <t>/funding-round/271a6b160e5c42683e9dc7b262e94d78</t>
  </si>
  <si>
    <t>/funding-round/5fc8e81f123d94f9d13800345b56c276</t>
  </si>
  <si>
    <t>/funding-round/aeea5c344ebdedee92cd09aaf417fdc4</t>
  </si>
  <si>
    <t>/organization/scl</t>
  </si>
  <si>
    <t>/funding-round/ee954c8c05c364d61d0509513d0b309c</t>
  </si>
  <si>
    <t>/organization/scl-elements</t>
  </si>
  <si>
    <t>/funding-round/3b27c482033fa4e50f7916f155a5a29f</t>
  </si>
  <si>
    <t>/organization/scloby</t>
  </si>
  <si>
    <t>/funding-round/5a0e738d7f9df0328578f8e1b7d94168</t>
  </si>
  <si>
    <t>/funding-round/cccf7f079c2fe082a463120768359e2b</t>
  </si>
  <si>
    <t>/organization/scm-gl</t>
  </si>
  <si>
    <t>/funding-round/fe98ee9add661fd5382435e104f63189</t>
  </si>
  <si>
    <t>/organization/scm-lifescience</t>
  </si>
  <si>
    <t>/funding-round/4cb2ada0ddb76c77689867fa5a81e113</t>
  </si>
  <si>
    <t>/organization/scm-world</t>
  </si>
  <si>
    <t>/funding-round/c14f6f7785312dea6d61a00eeaecb0b0</t>
  </si>
  <si>
    <t>/organization/scodix</t>
  </si>
  <si>
    <t>/funding-round/213941debd36e7d43db618b2f6c44f0e</t>
  </si>
  <si>
    <t>/funding-round/a193b658839a942b96e292daa6134e73</t>
  </si>
  <si>
    <t>/organization/sconce-solutions</t>
  </si>
  <si>
    <t>/funding-round/c4ee40190052922107bf99d76c3e665c</t>
  </si>
  <si>
    <t>/organization/scondoo</t>
  </si>
  <si>
    <t>/funding-round/2d7508750e4e67dba7ff2e887cc7f1ad</t>
  </si>
  <si>
    <t>/organization/sconto-digitale-2</t>
  </si>
  <si>
    <t>/funding-round/f069ec16c191c7940133dbb3c1fa18f0</t>
  </si>
  <si>
    <t>/organization/scoo-mobility</t>
  </si>
  <si>
    <t>/funding-round/76b0487a854c18da2518fb30e79b2484</t>
  </si>
  <si>
    <t>/organization/scool</t>
  </si>
  <si>
    <t>/funding-round/5e0b9054d5f5754e790ed7b84ef82af8</t>
  </si>
  <si>
    <t>/organization/scooltv</t>
  </si>
  <si>
    <t>/funding-round/64f445a43727278ef5ec47dae1511131</t>
  </si>
  <si>
    <t>/organization/scoop-4</t>
  </si>
  <si>
    <t>/funding-round/5fd6d10f5ea8159f0e8ed769a426d8b8</t>
  </si>
  <si>
    <t>/organization/scoop-it</t>
  </si>
  <si>
    <t>/funding-round/7a5f03d4efaf63413f16e2817727317e</t>
  </si>
  <si>
    <t>/funding-round/87f45ad5cabb7516d9900bd4cc3c20e5</t>
  </si>
  <si>
    <t>/organization/scoopinion</t>
  </si>
  <si>
    <t>/funding-round/9a761d4d35d91ad6da651e96b9664e0e</t>
  </si>
  <si>
    <t>/organization/scoopler-inc</t>
  </si>
  <si>
    <t>/funding-round/bc3e60f9d93af8754b9966c55ab4f9c8</t>
  </si>
  <si>
    <t>/funding-round/fc17289be60d9cbc61eb0ca5f328ed8f</t>
  </si>
  <si>
    <t>/organization/scoopshot</t>
  </si>
  <si>
    <t>/funding-round/2efcfee90eafe132409c43f20527589c</t>
  </si>
  <si>
    <t>/funding-round/9429bb3ebc48f25e3c89e2327cdb7aff</t>
  </si>
  <si>
    <t>/funding-round/fd59c23b0323b4836aa6b917675b227a</t>
  </si>
  <si>
    <t>/organization/scoopstake</t>
  </si>
  <si>
    <t>/funding-round/3fd7680307ae963ba227993601d2ae12</t>
  </si>
  <si>
    <t>/organization/scoopwhoop</t>
  </si>
  <si>
    <t>/funding-round/29b015e4019d8918c7bf6b7319150857</t>
  </si>
  <si>
    <t>/organization/scoot-doodle</t>
  </si>
  <si>
    <t>/funding-round/315a16fb2d110679cbaccc34d0c9ab90</t>
  </si>
  <si>
    <t>/organization/scoot-networks</t>
  </si>
  <si>
    <t>/funding-round/1b1c30aec2af0e6b500471f393386e2b</t>
  </si>
  <si>
    <t>/funding-round/458bf6768b04f97bd1089955ded4a00d</t>
  </si>
  <si>
    <t>/funding-round/78d50a00437d5d1e12f0b23131d121ed</t>
  </si>
  <si>
    <t>/funding-round/7c11e05e2410ba0635bbf6847885d08c</t>
  </si>
  <si>
    <t>/organization/scooterino</t>
  </si>
  <si>
    <t>/funding-round/34d444ead442850777093efa85650d09</t>
  </si>
  <si>
    <t>/organization/scooters</t>
  </si>
  <si>
    <t>/funding-round/064cace043b2135cdbbf1c4a565bffed</t>
  </si>
  <si>
    <t>/organization/scootpad-corporation</t>
  </si>
  <si>
    <t>/funding-round/abc6b1ab09fc568ca07164626f18ff82</t>
  </si>
  <si>
    <t>/funding-round/e06c2598a3152817ad6fd19778ad6514</t>
  </si>
  <si>
    <t>/organization/scope</t>
  </si>
  <si>
    <t>/funding-round/0a3ccd35e7ec592e70a3504c9148d04a</t>
  </si>
  <si>
    <t>/funding-round/2160290b6257c6028d0953f242b065eb</t>
  </si>
  <si>
    <t>/funding-round/3255c718e5b9a0cc948749206b57116c</t>
  </si>
  <si>
    <t>/organization/scope-2</t>
  </si>
  <si>
    <t>/funding-round/e6732e71b7b4bd0afa97bc92b318f6b5</t>
  </si>
  <si>
    <t>/funding-round/fbd11c1b1e6698b9b507dc963fd51f81</t>
  </si>
  <si>
    <t>/organization/scopelec</t>
  </si>
  <si>
    <t>/funding-round/66509216a269bb4f4f82157dcabd67d5</t>
  </si>
  <si>
    <t>/organization/scopely</t>
  </si>
  <si>
    <t>/funding-round/1d475fd463c96c844e6f8eca9b3949f0</t>
  </si>
  <si>
    <t>17/04/2011</t>
  </si>
  <si>
    <t>/funding-round/1d93ac1c15fd0c5768c22aec25e9d578</t>
  </si>
  <si>
    <t>/funding-round/51bf4ec8cef08f92776017211e1f4025</t>
  </si>
  <si>
    <t>/funding-round/af9097a87ffcffab3d9b50fd676d12c2</t>
  </si>
  <si>
    <t>/organization/scopial-fashion</t>
  </si>
  <si>
    <t>/funding-round/0df6c6972e50e1fedb8fb304585d01f4</t>
  </si>
  <si>
    <t>/organization/scopio</t>
  </si>
  <si>
    <t>/funding-round/03e1ecfd027b313b1c1ea294e2614524</t>
  </si>
  <si>
    <t>/funding-round/0794ef9657731c91a6d5e0808c1cf9b3</t>
  </si>
  <si>
    <t>/organization/scopis</t>
  </si>
  <si>
    <t>/funding-round/148ee2757de73d9d03ded3abf8caa8dd</t>
  </si>
  <si>
    <t>/funding-round/2fbb3e7447e8b8195e6f34c3a9bf4146</t>
  </si>
  <si>
    <t>/organization/scopix</t>
  </si>
  <si>
    <t>/funding-round/525ed30868d6f0bfc2f5d1514c404228</t>
  </si>
  <si>
    <t>/funding-round/bcfca1f1414da59c9d0d8349c9f6783c</t>
  </si>
  <si>
    <t>/organization/score-beyond</t>
  </si>
  <si>
    <t>/funding-round/7990802c08f63d035bb90216891f1663</t>
  </si>
  <si>
    <t>/organization/score-media</t>
  </si>
  <si>
    <t>/funding-round/48a6cf3b77bc49ed79b7c69f808ae477</t>
  </si>
  <si>
    <t>/funding-round/627dfdeb74e1f6aafdc9a39a9a0d152f</t>
  </si>
  <si>
    <t>/funding-round/e38ec2ab099887a543921c636042c642</t>
  </si>
  <si>
    <t>/organization/score-the-board</t>
  </si>
  <si>
    <t>/funding-round/2366b62facd05ae975c915ffb82c2714</t>
  </si>
  <si>
    <t>/organization/scorebig</t>
  </si>
  <si>
    <t>/funding-round/59b29290b4f3eefcdb62b403c78c4029</t>
  </si>
  <si>
    <t>/funding-round/8f2c97ac5ce46ccf9e976435cb97afe5</t>
  </si>
  <si>
    <t>/funding-round/985f6411afde87f86da78e42e77fc4b3</t>
  </si>
  <si>
    <t>/funding-round/aa1aeafff234d23c43afb1d839571520</t>
  </si>
  <si>
    <t>/funding-round/abdcb2c05580ce6d4da1dff5103a6044</t>
  </si>
  <si>
    <t>/funding-round/c4afd2bebfdff668b50bdf5541c9cbdd</t>
  </si>
  <si>
    <t>/organization/scorebird</t>
  </si>
  <si>
    <t>/funding-round/8ef3fa94af1a66837878451d2fd98dcd</t>
  </si>
  <si>
    <t>/organization/scorechain</t>
  </si>
  <si>
    <t>/funding-round/86f8414adecd133aa4c370a07e14b67f</t>
  </si>
  <si>
    <t>/organization/scorefeeder</t>
  </si>
  <si>
    <t>/funding-round/ba96fe3c1e683ca0e031b5c4104889fe</t>
  </si>
  <si>
    <t>/organization/scorefellas</t>
  </si>
  <si>
    <t>/funding-round/b8fc6e01c24f4bbbcd545d3714aed385</t>
  </si>
  <si>
    <t>/organization/scoregrid</t>
  </si>
  <si>
    <t>/funding-round/0f2de1567952d85af95b063fcb191b8a</t>
  </si>
  <si>
    <t>/organization/scoreloop</t>
  </si>
  <si>
    <t>/funding-round/8c5be99f18827438ca0276c03a1c5cf3</t>
  </si>
  <si>
    <t>/funding-round/ecc799eac02b9af576d182bf2036917c</t>
  </si>
  <si>
    <t>/organization/scoreoid</t>
  </si>
  <si>
    <t>/funding-round/33cbe0e9c323b82950cf0cfcf0c1df3b</t>
  </si>
  <si>
    <t>/funding-round/d468d7cf3bc0f05c4c15f00b7a4ded52</t>
  </si>
  <si>
    <t>/funding-round/da249af7c6aef0e20299b5d3f4665327</t>
  </si>
  <si>
    <t>/organization/scores-media-group</t>
  </si>
  <si>
    <t>/funding-round/df1601ef02472c8edf2ba65c02875e4a</t>
  </si>
  <si>
    <t>/organization/scorestreak</t>
  </si>
  <si>
    <t>/funding-round/54c1260727effcb7f85e97b66a140df4</t>
  </si>
  <si>
    <t>/organization/scorestream</t>
  </si>
  <si>
    <t>/funding-round/8eedc832da81c8f4a650a1fae66948cd</t>
  </si>
  <si>
    <t>/funding-round/cc8609f9ad2b9d0c2a8ac45ad9fa4d37</t>
  </si>
  <si>
    <t>/funding-round/ffefbf6f70948db07a9cccfcd04c55d1</t>
  </si>
  <si>
    <t>/organization/scorista-ru</t>
  </si>
  <si>
    <t>/funding-round/7747a81a06d4cd27312d605630a87d0e</t>
  </si>
  <si>
    <t>/organization/scotrenewables-tidal-power</t>
  </si>
  <si>
    <t>/funding-round/0f5a7dd0a830c8318076fbfc670b0fd1</t>
  </si>
  <si>
    <t>/organization/scott-snibbe-studio</t>
  </si>
  <si>
    <t>/funding-round/81ee7cd48b7c3e4a75b15d14e6231302</t>
  </si>
  <si>
    <t>/organization/scottish-newcastle-plc</t>
  </si>
  <si>
    <t>/funding-round/d892ca0282387c503e729e17d1c2f98d</t>
  </si>
  <si>
    <t>/organization/scottsdale-gold-and-silver</t>
  </si>
  <si>
    <t>/funding-round/c44e4f290de03f8ee329c5f4c65c24c5</t>
  </si>
  <si>
    <t>/organization/scotty-gear</t>
  </si>
  <si>
    <t>/funding-round/ad5a09d9172529a8db3897bde8ba1f48</t>
  </si>
  <si>
    <t>30/10/2010</t>
  </si>
  <si>
    <t>/organization/scoupon</t>
  </si>
  <si>
    <t>/funding-round/5d42a5499f1f2171f9869a298aa71abc</t>
  </si>
  <si>
    <t>/organization/scoupy</t>
  </si>
  <si>
    <t>/funding-round/1c0d62018be2bacb52029b58baae7d1c</t>
  </si>
  <si>
    <t>/funding-round/e9e1f6de8d514ef43d86f5a554d22203</t>
  </si>
  <si>
    <t>/organization/scour-prevention</t>
  </si>
  <si>
    <t>/funding-round/bd7688de77891fa784a36a513035f43e</t>
  </si>
  <si>
    <t>/funding-round/ddba2fd48d8b1acd5048aacd883ce19a</t>
  </si>
  <si>
    <t>/organization/scout</t>
  </si>
  <si>
    <t>/funding-round/8f3da4eddbdf7d4548349f09c2ba25fa</t>
  </si>
  <si>
    <t>/funding-round/bd9f3dcd0f0082a63ddb5f6885fd908c</t>
  </si>
  <si>
    <t>/funding-round/c8786484cf4e3da3054970d2ca4716c8</t>
  </si>
  <si>
    <t>/organization/scout-analytics</t>
  </si>
  <si>
    <t>/funding-round/374280e511e080e96b5ea893e5758863</t>
  </si>
  <si>
    <t>/funding-round/9621bc2c830ed5a6ee8d7515715458ff</t>
  </si>
  <si>
    <t>/funding-round/e310de8ca0c9d07bec113e70275b985d</t>
  </si>
  <si>
    <t>/organization/scout-com</t>
  </si>
  <si>
    <t>/funding-round/952f0aa74ccb4fdd35b6845bbb209388</t>
  </si>
  <si>
    <t>/organization/scout-media</t>
  </si>
  <si>
    <t>/funding-round/3c17bf1f2ab4d04bcc229e4695a243c9</t>
  </si>
  <si>
    <t>/organization/scout-rfp</t>
  </si>
  <si>
    <t>/funding-round/08f2c37b8c7e3469f8f7a620be07945d</t>
  </si>
  <si>
    <t>/organization/scoutee</t>
  </si>
  <si>
    <t>/funding-round/403e2c7b033474e523219d506c5f3215</t>
  </si>
  <si>
    <t>/funding-round/b0cb7f21aa65a2753b2cbb2e61f7925e</t>
  </si>
  <si>
    <t>/organization/scoutforce</t>
  </si>
  <si>
    <t>/funding-round/58e4b1b65cb188d443884c2cd641a722</t>
  </si>
  <si>
    <t>/organization/scoutlabs</t>
  </si>
  <si>
    <t>/funding-round/2edc71b628e683048e3093822b9b586c</t>
  </si>
  <si>
    <t>/funding-round/6855a8eaa823846782105e1bafa0998a</t>
  </si>
  <si>
    <t>/funding-round/b287e2475f778d8beaab782c416ca5db</t>
  </si>
  <si>
    <t>/organization/scoutmob</t>
  </si>
  <si>
    <t>/funding-round/1d6f2678ce418ed67c7aff7a02011d33</t>
  </si>
  <si>
    <t>/funding-round/5c3462263c09cb3159239f1373c6c588</t>
  </si>
  <si>
    <t>/funding-round/5cc4e241dd4a65ffbc26c3f097403282</t>
  </si>
  <si>
    <t>/funding-round/a58761c9c8ddfa85e56e0d022b8dda1d</t>
  </si>
  <si>
    <t>/organization/scoutzie</t>
  </si>
  <si>
    <t>/funding-round/fc2fd02dcac5226b175ee750d5565e26</t>
  </si>
  <si>
    <t>/organization/scoville</t>
  </si>
  <si>
    <t>/funding-round/60e935fc603c04a762937670f123be95</t>
  </si>
  <si>
    <t>/organization/scp-events</t>
  </si>
  <si>
    <t>/funding-round/c01483ab332e1aa40353ce8009e223cc</t>
  </si>
  <si>
    <t>/organization/scp-global-technologies-inc</t>
  </si>
  <si>
    <t>/funding-round/78af5adc06f76ed35f633d41e2c4c0cf</t>
  </si>
  <si>
    <t>/organization/scpharmaceuticals</t>
  </si>
  <si>
    <t>/funding-round/69870eba991353b98dfda1197298b8cf</t>
  </si>
  <si>
    <t>/organization/scramblermail</t>
  </si>
  <si>
    <t>/funding-round/18658714cdbe02490859ff7dae1f577f</t>
  </si>
  <si>
    <t>22/07/2007</t>
  </si>
  <si>
    <t>/organization/scramcard</t>
  </si>
  <si>
    <t>/funding-round/7eee51512081b68fef03fb689cfb2e41</t>
  </si>
  <si>
    <t>/organization/scranton-gillette-communications</t>
  </si>
  <si>
    <t>/funding-round/ec7fcdf6b1e6744c94de9b1d9dabcdb6</t>
  </si>
  <si>
    <t>/organization/scrap-connection</t>
  </si>
  <si>
    <t>/funding-round/17cfc7c3523f040deb58049cfd2525ff</t>
  </si>
  <si>
    <t>/funding-round/ba1abafd8c4a307613a1fa98b773a672</t>
  </si>
  <si>
    <t>/organization/scrapblog</t>
  </si>
  <si>
    <t>/funding-round/3044f214a98b8eb53f0801e9653fa22e</t>
  </si>
  <si>
    <t>/funding-round/5803035633425fa52b6706a141df7967</t>
  </si>
  <si>
    <t>/funding-round/aebbd8eacfce9348e04cb327974096b7</t>
  </si>
  <si>
    <t>/funding-round/b29032b50eb61b3d46d3e4dad062085c</t>
  </si>
  <si>
    <t>/funding-round/cd117e899fd5840abd91699d5b24e3e9</t>
  </si>
  <si>
    <t>/organization/scraperwiki</t>
  </si>
  <si>
    <t>/funding-round/53f7281fa0377ba41e1d030585f685ca</t>
  </si>
  <si>
    <t>/funding-round/bbeed3ebc36e47ad8192575a8cd5af10</t>
  </si>
  <si>
    <t>/organization/scraplr</t>
  </si>
  <si>
    <t>/funding-round/8e1ee860ed95934fb2bc1743b1e0921a</t>
  </si>
  <si>
    <t>/organization/scratch-2</t>
  </si>
  <si>
    <t>/funding-round/2966587d0b253fa512c129306c3b62a9</t>
  </si>
  <si>
    <t>/organization/scratch-hard</t>
  </si>
  <si>
    <t>/funding-round/40e475c37f8cf202ad474892b5d40850</t>
  </si>
  <si>
    <t>/organization/scratch-it</t>
  </si>
  <si>
    <t>/funding-round/b2cb84c4a43adb9efa4da57a34b9079c</t>
  </si>
  <si>
    <t>/organization/scratch-music-group</t>
  </si>
  <si>
    <t>/funding-round/10546aafdb32afded4e01ed90d186b18</t>
  </si>
  <si>
    <t>/funding-round/3d1c0ddcd883e344f107f1e4f13a9f81</t>
  </si>
  <si>
    <t>/funding-round/3d82f2fd86aeb2e94bf2d25da32cd21d</t>
  </si>
  <si>
    <t>/organization/scratch-wireless</t>
  </si>
  <si>
    <t>/funding-round/b82b2de046f0537ca0538fd76b48bc1c</t>
  </si>
  <si>
    <t>/funding-round/c4903adf076609397037a2e12b97586c</t>
  </si>
  <si>
    <t>/organization/scratchjr</t>
  </si>
  <si>
    <t>/funding-round/b256a591e26147581d76127dd12e3d8f</t>
  </si>
  <si>
    <t>/organization/screachtv</t>
  </si>
  <si>
    <t>/funding-round/e763318ddfc4388cb7d4e6322dcbb33c</t>
  </si>
  <si>
    <t>/organization/scream-entertainment</t>
  </si>
  <si>
    <t>/funding-round/b21efcec16391301964724c7aedc2bf9</t>
  </si>
  <si>
    <t>/organization/screamin-daily-deals</t>
  </si>
  <si>
    <t>/funding-round/97e9127239bfebbdbc71c3c8cdbfdc66</t>
  </si>
  <si>
    <t>/organization/screamingsports</t>
  </si>
  <si>
    <t>/funding-round/20a06359908382cb9e36ff2af68dc425</t>
  </si>
  <si>
    <t>/organization/screemo</t>
  </si>
  <si>
    <t>/funding-round/311e72b0bda21448a66ecd44839e9b8a</t>
  </si>
  <si>
    <t>/funding-round/919a21a0a98968e3d9f9806e25e87f68</t>
  </si>
  <si>
    <t>/organization/screen</t>
  </si>
  <si>
    <t>/funding-round/172d3e21b92c929fcdb8ed1c502323e4</t>
  </si>
  <si>
    <t>/organization/screen-fix-gibson</t>
  </si>
  <si>
    <t>/funding-round/1840f0de0a8a387d2c4c3d0e4e604571</t>
  </si>
  <si>
    <t>/organization/screen-ticket</t>
  </si>
  <si>
    <t>/funding-round/e29a8e2e731a7bb09d1e3ce82beaccc5</t>
  </si>
  <si>
    <t>/funding-round/f0b7fd73efd4ba59ad57d2cce92ebcd7</t>
  </si>
  <si>
    <t>/organization/screen-tonic</t>
  </si>
  <si>
    <t>/funding-round/2291ab2d8f6dde318c9563c52e80d07b</t>
  </si>
  <si>
    <t>/organization/screenburn</t>
  </si>
  <si>
    <t>/funding-round/a2a1ef767579a2f02b01491c8fbd6565</t>
  </si>
  <si>
    <t>/organization/screendy</t>
  </si>
  <si>
    <t>/funding-round/86952d6ab6dfec532e55d9b847fd9be8</t>
  </si>
  <si>
    <t>/organization/screener</t>
  </si>
  <si>
    <t>/funding-round/383526f0d1d000330464a56047c1a632</t>
  </si>
  <si>
    <t>/organization/screenhero</t>
  </si>
  <si>
    <t>/funding-round/6e92f749f43c5ff9797a451b57756f3a</t>
  </si>
  <si>
    <t>/organization/screenhits</t>
  </si>
  <si>
    <t>/funding-round/9333e86d838ae0c3d9613e4f32ebda98</t>
  </si>
  <si>
    <t>/organization/screenie</t>
  </si>
  <si>
    <t>/funding-round/d414e33956d9b467f17cd8441f05f4c1</t>
  </si>
  <si>
    <t>/funding-round/ddfe683ef2dcb42aeb778676b2a21b62</t>
  </si>
  <si>
    <t>/organization/screenleap</t>
  </si>
  <si>
    <t>/funding-round/2b559b7f81547b7b2de264d295a81478</t>
  </si>
  <si>
    <t>/organization/screenmailer</t>
  </si>
  <si>
    <t>/funding-round/557d1d0afe62d230b4350df8f1331a67</t>
  </si>
  <si>
    <t>/organization/screenmedix</t>
  </si>
  <si>
    <t>/funding-round/b9a17c055003b2a44067c3ffd1100e04</t>
  </si>
  <si>
    <t>/organization/screenovate</t>
  </si>
  <si>
    <t>/funding-round/bd8d91d0994f3f691da0d541c40376d6</t>
  </si>
  <si>
    <t>/organization/screenscape-networks</t>
  </si>
  <si>
    <t>/funding-round/0f8c804e8882b90c4cae6eb79cc749bd</t>
  </si>
  <si>
    <t>/funding-round/3ac9ce5644ceedcf24bc45477f823510</t>
  </si>
  <si>
    <t>/organization/screentag</t>
  </si>
  <si>
    <t>/funding-round/ef28d0f41767f605a59fc2886f609002</t>
  </si>
  <si>
    <t>/organization/screenz</t>
  </si>
  <si>
    <t>/funding-round/5ae60382ca9a5913a5d1a0c530ac0a5a</t>
  </si>
  <si>
    <t>/organization/screwpulp-publishing</t>
  </si>
  <si>
    <t>/funding-round/a482a0d55cf6608630182f609a0bcfa3</t>
  </si>
  <si>
    <t>/funding-round/af7f5385b603b5d35f87a8bcf1b52a29</t>
  </si>
  <si>
    <t>/funding-round/bd4117348121b1d698e995f445722904</t>
  </si>
  <si>
    <t>/organization/scribble-press</t>
  </si>
  <si>
    <t>/funding-round/7d18d8de666d747c65d632775846b69f</t>
  </si>
  <si>
    <t>/organization/scribblelive</t>
  </si>
  <si>
    <t>/funding-round/330c05aab211f73ebb2dfd80aeda279b</t>
  </si>
  <si>
    <t>/funding-round/4df36a00fb1b65c497a84496fa4f493f</t>
  </si>
  <si>
    <t>/funding-round/6413a009a6d9a4d9e23b505bedf0ffd8</t>
  </si>
  <si>
    <t>/funding-round/8ca96a4026ce41fbbfa58b04a8399995</t>
  </si>
  <si>
    <t>/funding-round/a1f2095300ac7e01a6345b318d5d7732</t>
  </si>
  <si>
    <t>/organization/scribblyng---the-graffiti-cloud</t>
  </si>
  <si>
    <t>/funding-round/9adca61711975e749ae66b9b278f946f</t>
  </si>
  <si>
    <t>/organization/scribd</t>
  </si>
  <si>
    <t>/funding-round/7a65fabf64bb51b47e8abb20a33aa38f</t>
  </si>
  <si>
    <t>/funding-round/7f207f81e77814b65ef916395a79d687</t>
  </si>
  <si>
    <t>/funding-round/7fac8f4b3ff585efc629778249d2c83e</t>
  </si>
  <si>
    <t>/funding-round/baba7322666aa29284b8cd11eb45e117</t>
  </si>
  <si>
    <t>/funding-round/e5b9d3d3cdf5b481c42fbb818225402c</t>
  </si>
  <si>
    <t>/funding-round/ef520132f2dc3d1af31ad88ae16f8877</t>
  </si>
  <si>
    <t>/organization/scribe-software</t>
  </si>
  <si>
    <t>/funding-round/151e898b699131bde30dc59d2726994b</t>
  </si>
  <si>
    <t>/organization/scribestorm</t>
  </si>
  <si>
    <t>/funding-round/c2e0033ba601f3a583ec2679e81e737b</t>
  </si>
  <si>
    <t>/organization/scrible-inc</t>
  </si>
  <si>
    <t>/funding-round/5d2aeb8fba56740add8af749913214e2</t>
  </si>
  <si>
    <t>/organization/scribz</t>
  </si>
  <si>
    <t>/funding-round/53bfc56f4bd39da5b0ec4ed18ee0397b</t>
  </si>
  <si>
    <t>/organization/scrip-products</t>
  </si>
  <si>
    <t>/funding-round/5ff1b2628d784699d3c732de65141afa</t>
  </si>
  <si>
    <t>/organization/scripbox</t>
  </si>
  <si>
    <t>/funding-round/a904c4746d1d81c0361b67b06f608077</t>
  </si>
  <si>
    <t>/organization/scripped</t>
  </si>
  <si>
    <t>/funding-round/16308f9578d2bac028c6440d69a2335b</t>
  </si>
  <si>
    <t>/funding-round/ea1fa32d4d47619e38261406cb178e86</t>
  </si>
  <si>
    <t>/funding-round/fa205950533e0d104752b7c68f3bb1da</t>
  </si>
  <si>
    <t>/organization/scripps-networks-interactive</t>
  </si>
  <si>
    <t>/funding-round/440238019b146e3b8281ca492dac4c9c</t>
  </si>
  <si>
    <t>/organization/scripsamerica</t>
  </si>
  <si>
    <t>/funding-round/3b7a8098ecbb641a669d9c5f1560db71</t>
  </si>
  <si>
    <t>/funding-round/497fc3ff3a441dac99418630de0d26c3</t>
  </si>
  <si>
    <t>/organization/scripsense</t>
  </si>
  <si>
    <t>/funding-round/75eadc5d9eccbb7e68af497d7c2882f4</t>
  </si>
  <si>
    <t>/organization/script-information-technology-co-ltd</t>
  </si>
  <si>
    <t>/funding-round/08211e41e880a1a363941308ad471bb2</t>
  </si>
  <si>
    <t>/organization/scriptbook</t>
  </si>
  <si>
    <t>/funding-round/fbfc36bc6b82d80edd3b00f4aa2b538a</t>
  </si>
  <si>
    <t>/organization/scriptdash</t>
  </si>
  <si>
    <t>/funding-round/a8645e3fbf7e4df60c896b639eeb9bb4</t>
  </si>
  <si>
    <t>/organization/scripted</t>
  </si>
  <si>
    <t>/funding-round/238c18b535fc97f110997797ff2a175b</t>
  </si>
  <si>
    <t>/funding-round/23c1b05e26d2378a1dd60bfdf8ab1893</t>
  </si>
  <si>
    <t>/funding-round/3effaac57eada9b3b43a7d73e9c04bc4</t>
  </si>
  <si>
    <t>/funding-round/4fe03131e74156b17c2d5d5da9cd7cfd</t>
  </si>
  <si>
    <t>/organization/scriptick</t>
  </si>
  <si>
    <t>/funding-round/2a383a93e9e7321df848ab4e94a114b5</t>
  </si>
  <si>
    <t>/organization/scriptpad</t>
  </si>
  <si>
    <t>/funding-round/6fcc46f2561e83171bb6c2048a592819</t>
  </si>
  <si>
    <t>/funding-round/d02ed4a464776bd871f4578a79323e19</t>
  </si>
  <si>
    <t>/organization/scriptr-io</t>
  </si>
  <si>
    <t>/funding-round/8b24665155916ca5aa05b366787c5e32</t>
  </si>
  <si>
    <t>/organization/scriptrock</t>
  </si>
  <si>
    <t>/funding-round/1155c23c392ca127c266bcf833132b85</t>
  </si>
  <si>
    <t>/funding-round/531766ab3619bc3b0b47018193d6e937</t>
  </si>
  <si>
    <t>/funding-round/c047338864dd16c015d3a6b5471cdbdf</t>
  </si>
  <si>
    <t>/funding-round/e83015c01b2775bcf9575130107924b8</t>
  </si>
  <si>
    <t>/organization/scriptrx</t>
  </si>
  <si>
    <t>/funding-round/82492095548f865067ebf8c8258b267f</t>
  </si>
  <si>
    <t>/organization/scrm</t>
  </si>
  <si>
    <t>/funding-round/3d7b05c9b93eb68d53ef056aae451537</t>
  </si>
  <si>
    <t>/organization/scroll-in</t>
  </si>
  <si>
    <t>/funding-round/9085cdc0576bbf74f37727262c03472f</t>
  </si>
  <si>
    <t>/organization/scroll-kit</t>
  </si>
  <si>
    <t>/funding-round/98bafba0bcb95def129a3528bb756909</t>
  </si>
  <si>
    <t>/organization/scrollback</t>
  </si>
  <si>
    <t>/funding-round/3cca6e5528bce87a27d418a0f1fc2d04</t>
  </si>
  <si>
    <t>/funding-round/408ce7aefde43315f52d086ba0d7a2d0</t>
  </si>
  <si>
    <t>/funding-round/47a42eb906c5db916cb3d0329fcf2fd4</t>
  </si>
  <si>
    <t>/organization/scrollmotion</t>
  </si>
  <si>
    <t>/funding-round/32d7247c9ac2ed218100f9ea3087e6d6</t>
  </si>
  <si>
    <t>/funding-round/33e18d25aa37bf88857b339e41440c18</t>
  </si>
  <si>
    <t>/funding-round/39b44c98dd7397abe0c4f31b4a68f282</t>
  </si>
  <si>
    <t>/funding-round/43a4ea3be8008585aef8730c26feb414</t>
  </si>
  <si>
    <t>/funding-round/4ea40324e2a949d76103a4d4813e92d2</t>
  </si>
  <si>
    <t>/funding-round/a560186c5c1730a3f0f33e6fa37928a8</t>
  </si>
  <si>
    <t>/funding-round/b2deb380617c2b232ef3e7793b7715db</t>
  </si>
  <si>
    <t>/organization/scrooge</t>
  </si>
  <si>
    <t>/funding-round/1023e421bcce148675dfc22b49805417</t>
  </si>
  <si>
    <t>/funding-round/30469a5c3a4f5ffe4fa4f4ab253fae09</t>
  </si>
  <si>
    <t>/funding-round/3772bb047c72ef0e38cb197a2c99df1f</t>
  </si>
  <si>
    <t>/funding-round/73196ec86b2bc134678801b82ca2834f</t>
  </si>
  <si>
    <t>/funding-round/84f207a5fd2f7fb304f1362455201729</t>
  </si>
  <si>
    <t>/organization/scrumpt</t>
  </si>
  <si>
    <t>/funding-round/22b3eb550f01318140187331529e04f7</t>
  </si>
  <si>
    <t>/organization/scrybe-2</t>
  </si>
  <si>
    <t>/funding-round/ea9424d5b36244dc14d42d441e3ac161</t>
  </si>
  <si>
    <t>/organization/scryer</t>
  </si>
  <si>
    <t>/funding-round/123b42f2ca5ef999231bd1fdc2f27814</t>
  </si>
  <si>
    <t>/funding-round/c4ef8ba43f667a4f98606e7473349dd5</t>
  </si>
  <si>
    <t>/organization/scs-group</t>
  </si>
  <si>
    <t>/funding-round/09726285bce9d481f748d615d2d5f415</t>
  </si>
  <si>
    <t>/organization/scsg-ea-acquisition-company</t>
  </si>
  <si>
    <t>/funding-round/82777be8c265eb155f8a5752cbab06db</t>
  </si>
  <si>
    <t>/funding-round/84910267f3d29612770b016e08aae07e</t>
  </si>
  <si>
    <t>/organization/scubatribe</t>
  </si>
  <si>
    <t>/funding-round/116d54ec978970bf9a9883b7dc87f0d7</t>
  </si>
  <si>
    <t>/organization/sculapio</t>
  </si>
  <si>
    <t>/funding-round/404a89234e1412984b702c17669c2306</t>
  </si>
  <si>
    <t>/organization/sculpteo</t>
  </si>
  <si>
    <t>/funding-round/6846cc254436c1c9565a3dbb869cb76a</t>
  </si>
  <si>
    <t>/organization/scup</t>
  </si>
  <si>
    <t>/funding-round/258528dc546bfa67571f4874310dbd80</t>
  </si>
  <si>
    <t>/funding-round/69eb4eb93390adeddd2b5bb1973b2b37</t>
  </si>
  <si>
    <t>/funding-round/aa2685610b62e1ac8ef8a4d0ed5b6586</t>
  </si>
  <si>
    <t>/organization/scurri</t>
  </si>
  <si>
    <t>/funding-round/7e0505480ed1535290438ad80037861c</t>
  </si>
  <si>
    <t>/funding-round/947d1ba00a635b17239311e7051d5d5c</t>
  </si>
  <si>
    <t>/organization/scuter</t>
  </si>
  <si>
    <t>/funding-round/64aca7ee262532154e1d9ced1063a1fc</t>
  </si>
  <si>
    <t>/organization/scutify</t>
  </si>
  <si>
    <t>/funding-round/67c143567b37c12954ac491973d31e04</t>
  </si>
  <si>
    <t>/funding-round/ff0c7a9d7ae1e7220e4bead67a341650</t>
  </si>
  <si>
    <t>/organization/scuttledog</t>
  </si>
  <si>
    <t>/funding-round/637a99d296fc4939635d2c3a824e859b</t>
  </si>
  <si>
    <t>/organization/scutum</t>
  </si>
  <si>
    <t>/funding-round/fd98905331cd88a81b2659d6fd85e7cd</t>
  </si>
  <si>
    <t>/organization/scvngr</t>
  </si>
  <si>
    <t>/funding-round/1631a2c5c50285c0f1bab2c9092c23cc</t>
  </si>
  <si>
    <t>/funding-round/507d30a34793b4b53ece402d18f9c643</t>
  </si>
  <si>
    <t>/funding-round/6f34234ed9687ec79150ad206f0a7b31</t>
  </si>
  <si>
    <t>/funding-round/80367fd2621cd4ba719015e501f7c30b</t>
  </si>
  <si>
    <t>/funding-round/d1e7360dbf2c066b8ae5d766c76127e0</t>
  </si>
  <si>
    <t>/funding-round/ff7a052be766a67bc61a469b8367b8e3</t>
  </si>
  <si>
    <t>/organization/scyfix</t>
  </si>
  <si>
    <t>/funding-round/80594101d1f464f0b2a81cec945b6413</t>
  </si>
  <si>
    <t>/funding-round/dbca5eedb5d005dd35b5e3e3302c0e3e</t>
  </si>
  <si>
    <t>/organization/scylab-medic</t>
  </si>
  <si>
    <t>/funding-round/59c26359390abb30a0e3427f51b1a489</t>
  </si>
  <si>
    <t>/organization/scynexis</t>
  </si>
  <si>
    <t>/funding-round/d25fe2ed0ba02f8c0993ef34a57b7e1b</t>
  </si>
  <si>
    <t>/organization/scypho</t>
  </si>
  <si>
    <t>/funding-round/5b6700230319648d490858aec8b27cae</t>
  </si>
  <si>
    <t>/funding-round/7cd0156d96c5acc626512fd9a901c771</t>
  </si>
  <si>
    <t>/funding-round/98996a56f773e5c58faf1145a240b6c4</t>
  </si>
  <si>
    <t>/organization/scyron</t>
  </si>
  <si>
    <t>/funding-round/9563456546180414ea8aad0995b96296</t>
  </si>
  <si>
    <t>/organization/scytl</t>
  </si>
  <si>
    <t>/funding-round/4238ba0f6020a0e67fabeb9388513c19</t>
  </si>
  <si>
    <t>/funding-round/6d021dafdaa66feabef94ade96042674</t>
  </si>
  <si>
    <t>/funding-round/7d398d746c44b6012d595527beb0f08d</t>
  </si>
  <si>
    <t>/funding-round/e9ef76baf7d82e4898025946918d75c5</t>
  </si>
  <si>
    <t>/organization/sd-motiongraphiks</t>
  </si>
  <si>
    <t>/funding-round/a71840c5866b5431447c40fdc9e03f1f</t>
  </si>
  <si>
    <t>/organization/sdc-materials-inc</t>
  </si>
  <si>
    <t>/funding-round/2478d5333d400db020de5c9ff7f1cd9d</t>
  </si>
  <si>
    <t>/funding-round/dd30dafb36334e7abf17663ab6b6da96</t>
  </si>
  <si>
    <t>/organization/sdh-group</t>
  </si>
  <si>
    <t>/funding-round/8876bf1f9224e31677046a510d560a56</t>
  </si>
  <si>
    <t>/organization/sdi</t>
  </si>
  <si>
    <t>/funding-round/ff2f4ff4cd6b5caad5ae10bbfba7e7ee</t>
  </si>
  <si>
    <t>/organization/sdi-solution</t>
  </si>
  <si>
    <t>/funding-round/70af823817f6c451676d790a1ea9fe0e</t>
  </si>
  <si>
    <t>/organization/sdl-enterprise-technologies</t>
  </si>
  <si>
    <t>/funding-round/b3a724bb8796bce49576ded7df664c70</t>
  </si>
  <si>
    <t>/organization/sdnsquare</t>
  </si>
  <si>
    <t>/funding-round/1e4aacbff90dec45c57523c97303e834</t>
  </si>
  <si>
    <t>/organization/se-holding</t>
  </si>
  <si>
    <t>/funding-round/0f4796fa840408fcc3f93e2761192613</t>
  </si>
  <si>
    <t>/funding-round/56883c26a153454c55ba1f4b213c38bc</t>
  </si>
  <si>
    <t>/organization/se-holdings-and-incubations</t>
  </si>
  <si>
    <t>/funding-round/5a7093abefabec41144f3fbc66f8afd4</t>
  </si>
  <si>
    <t>/organization/sea</t>
  </si>
  <si>
    <t>/funding-round/77ad76ea22465a9a67fe5c3686770f10</t>
  </si>
  <si>
    <t>/funding-round/cc6d95c9fd287f2067eaab52f708a831</t>
  </si>
  <si>
    <t>/organization/seabags</t>
  </si>
  <si>
    <t>/funding-round/47fbc2f3b83e451d42b18794c2adc703</t>
  </si>
  <si>
    <t>/organization/seaborn-networks</t>
  </si>
  <si>
    <t>/funding-round/3bf32c51873e1366ee695cd15403d0e3</t>
  </si>
  <si>
    <t>/funding-round/455b02e217f40e6c232ba248dbd0ded5</t>
  </si>
  <si>
    <t>/organization/seabras-1</t>
  </si>
  <si>
    <t>/funding-round/54e581269d0b6301487dabd3612cb028</t>
  </si>
  <si>
    <t>/organization/seabright-insurance</t>
  </si>
  <si>
    <t>/funding-round/81ace078960fcb51c16afdff1eba5ed3</t>
  </si>
  <si>
    <t>/organization/seachange-international</t>
  </si>
  <si>
    <t>/funding-round/8f8e9974a947145e6a218bf17d099902</t>
  </si>
  <si>
    <t>27/10/1995</t>
  </si>
  <si>
    <t>/organization/seadev-fermensys</t>
  </si>
  <si>
    <t>/funding-round/76d23f18c86d67ff5ab469332a2fe3d5</t>
  </si>
  <si>
    <t>/organization/seadragon-software</t>
  </si>
  <si>
    <t>/funding-round/513267a5bd5e9d9d6c3e455fa93ad5d6</t>
  </si>
  <si>
    <t>/organization/seafarer-adventurers</t>
  </si>
  <si>
    <t>/funding-round/1e7c077491ae7868cd4e6d7f65a8146a</t>
  </si>
  <si>
    <t>/organization/seafarers-cv-ltd</t>
  </si>
  <si>
    <t>/funding-round/784ba7e9225b5f8c176f735c4c5a9562</t>
  </si>
  <si>
    <t>/organization/seafile</t>
  </si>
  <si>
    <t>/funding-round/6a1a335f87e0b9dbd8194e61e0864d1b</t>
  </si>
  <si>
    <t>/organization/seaforth-energy</t>
  </si>
  <si>
    <t>/funding-round/9880aa7b923e7bceedfd7934e93a1e73</t>
  </si>
  <si>
    <t>/funding-round/bf9d2a95541b09786e63a0045491e279</t>
  </si>
  <si>
    <t>/funding-round/ce9f73ca10f5f7045087de8ab920c66f</t>
  </si>
  <si>
    <t>/funding-round/ea497ea1e358b56841a83d7a1a8f76d2</t>
  </si>
  <si>
    <t>/organization/seagate</t>
  </si>
  <si>
    <t>/funding-round/a0cd37c9745e2c5530cfde35d978e1e5</t>
  </si>
  <si>
    <t>/organization/seahorse</t>
  </si>
  <si>
    <t>/funding-round/11533905617e523bed845892c798ac7c</t>
  </si>
  <si>
    <t>/organization/seahorse-bioscience</t>
  </si>
  <si>
    <t>/funding-round/3cd344a3f6939db93dfc1b8480076ea7</t>
  </si>
  <si>
    <t>/funding-round/8419ccf468c8144d8c7ec8602fa7caea</t>
  </si>
  <si>
    <t>/funding-round/a7f2d20cf124e7c9b76579ec61f459ab</t>
  </si>
  <si>
    <t>/funding-round/ef22b8eeef6a7ebd0409a278f11dbe99</t>
  </si>
  <si>
    <t>/organization/seak-energetics</t>
  </si>
  <si>
    <t>/funding-round/6dedd49fe69eabd115f782e556f2e603</t>
  </si>
  <si>
    <t>/organization/seakeeper</t>
  </si>
  <si>
    <t>/funding-round/3c95e8b708186384b84b0e3198811b62</t>
  </si>
  <si>
    <t>/organization/seal-innovation-inc</t>
  </si>
  <si>
    <t>/funding-round/8d5b019454586ad0b3932b1d6efd28f9</t>
  </si>
  <si>
    <t>/organization/seal-software-com</t>
  </si>
  <si>
    <t>/funding-round/7a9a55c5613e6da78b43d6944df587e9</t>
  </si>
  <si>
    <t>/organization/sealed</t>
  </si>
  <si>
    <t>/funding-round/1c0a1658a6396c768417d6da31313d3b</t>
  </si>
  <si>
    <t>/funding-round/c6b05fe7be33badfb726f21d961cfad3</t>
  </si>
  <si>
    <t>/organization/sealedmedia</t>
  </si>
  <si>
    <t>/funding-round/888c40021a6b047828d3a2d74c104ae4</t>
  </si>
  <si>
    <t>/funding-round/9555b8e9e588d9b7863cc7bd37ee9fd1</t>
  </si>
  <si>
    <t>/organization/sealpak-innovations</t>
  </si>
  <si>
    <t>/funding-round/32b59a8b4782df3e7d23eaa325a3aead</t>
  </si>
  <si>
    <t>/organization/sealskinz</t>
  </si>
  <si>
    <t>/funding-round/091b84ea28ebfc6639087331c877bf9f</t>
  </si>
  <si>
    <t>/organization/seambliss</t>
  </si>
  <si>
    <t>/funding-round/6b2029266476f6646d61e8a4a217fc67</t>
  </si>
  <si>
    <t>/organization/seamicro</t>
  </si>
  <si>
    <t>/funding-round/6a4a30078a290d3ff85ef8bed236bc3c</t>
  </si>
  <si>
    <t>/funding-round/c19fbbbd59e82a7d958ebd6f65bb17e6</t>
  </si>
  <si>
    <t>/organization/seamless-2</t>
  </si>
  <si>
    <t>/funding-round/a218197693687d0d2a079b7ea00d6862</t>
  </si>
  <si>
    <t>15/12/2000</t>
  </si>
  <si>
    <t>/funding-round/a8176287292824dfd6ad67ddc5cd5bda</t>
  </si>
  <si>
    <t>/funding-round/b89501cce661582320cc6015e7faf7bf</t>
  </si>
  <si>
    <t>/organization/seamless-logistics</t>
  </si>
  <si>
    <t>/funding-round/cc485a22493e34c5d3e38122160b2348</t>
  </si>
  <si>
    <t>/organization/seamless-medical-systems</t>
  </si>
  <si>
    <t>/funding-round/1ed18a56eb42a151e7e37322188d0acd</t>
  </si>
  <si>
    <t>/funding-round/967f472e6b8012c9020d13f5edb0111e</t>
  </si>
  <si>
    <t>/funding-round/e690d6956fde51624f666def7e4d086c</t>
  </si>
  <si>
    <t>/organization/seamless-planet</t>
  </si>
  <si>
    <t>/funding-round/4bec3c6c17c76f3eb47fefc51cfec582</t>
  </si>
  <si>
    <t>/funding-round/69280f29a4ed7f4411713450b048e261</t>
  </si>
  <si>
    <t>/organization/seamless-technologies-2</t>
  </si>
  <si>
    <t>/funding-round/b1c3d9106e6f0905794ac79158ecc956</t>
  </si>
  <si>
    <t>/organization/seamless-toy-company</t>
  </si>
  <si>
    <t>/funding-round/26745188a69e2fba03ebffd07813008c</t>
  </si>
  <si>
    <t>/funding-round/f51ff6a9387a737c5245abc7d2abc42e</t>
  </si>
  <si>
    <t>/organization/seamlessdocs</t>
  </si>
  <si>
    <t>/funding-round/1efca8eeca2a00efb9dae1fe320d0c86</t>
  </si>
  <si>
    <t>/funding-round/3ca9e4dcba884a04030f5085c38bbaf9</t>
  </si>
  <si>
    <t>/funding-round/a8f45aa06c586aa4d3a8bc38baf3fb94</t>
  </si>
  <si>
    <t>/funding-round/f53fd06de595ff12b2e721f9e6506de5</t>
  </si>
  <si>
    <t>/organization/seamlessmd</t>
  </si>
  <si>
    <t>/funding-round/193a43d8010384d9400ee5896850d2ed</t>
  </si>
  <si>
    <t>/organization/seamlessreceipts</t>
  </si>
  <si>
    <t>/funding-round/1165f3add62e9650cdc6b1ade9ad7ce4</t>
  </si>
  <si>
    <t>/funding-round/e5db01698daed6d30441719f747a45fc</t>
  </si>
  <si>
    <t>/organization/seamobile</t>
  </si>
  <si>
    <t>/funding-round/222299f9a44acf42f1eed754b33b1309</t>
  </si>
  <si>
    <t>29/04/2007</t>
  </si>
  <si>
    <t>/organization/seamsoft</t>
  </si>
  <si>
    <t>/funding-round/b5419d76e41b1b88cc8ca7a76425aeac</t>
  </si>
  <si>
    <t>/organization/seamster-io</t>
  </si>
  <si>
    <t>/funding-round/45b906c83a8978a2737e644c1a69d4a2</t>
  </si>
  <si>
    <t>/organization/seanodes</t>
  </si>
  <si>
    <t>/funding-round/4387e25fc633b7c31ed38d9fbdc686a0</t>
  </si>
  <si>
    <t>/organization/seaowl</t>
  </si>
  <si>
    <t>/funding-round/b5a3764c308fcf27afc7776d401a5fc3</t>
  </si>
  <si>
    <t>/organization/search-and-share</t>
  </si>
  <si>
    <t>/funding-round/6c0e23483816f418933edbfeb3188c3d</t>
  </si>
  <si>
    <t>/organization/search-initiatives</t>
  </si>
  <si>
    <t>/funding-round/00873821d63cc79a4b0fe53a608710ea</t>
  </si>
  <si>
    <t>/funding-round/77dfc66290c05a09e048748b51e9dac7</t>
  </si>
  <si>
    <t>/organization/search-million-culture</t>
  </si>
  <si>
    <t>/funding-round/13a97fd31c1e17d43d9b7893ab71701d</t>
  </si>
  <si>
    <t>/organization/search-technologies-ru</t>
  </si>
  <si>
    <t>/funding-round/01d53d18e4f6a509c93e0af5cc85e885</t>
  </si>
  <si>
    <t>/funding-round/550ee60a9e341e3129f55876765f8316</t>
  </si>
  <si>
    <t>/organization/search123</t>
  </si>
  <si>
    <t>/funding-round/19542eb057cd6f81b7eacaeefc6ca25a</t>
  </si>
  <si>
    <t>29/06/1999</t>
  </si>
  <si>
    <t>/organization/searchandise</t>
  </si>
  <si>
    <t>/funding-round/1a30a805be6edab0a51fa9ce1281da4b</t>
  </si>
  <si>
    <t>/funding-round/a55b89b4f30b9a7f5fc6cb51fdbd7ae8</t>
  </si>
  <si>
    <t>/organization/searchbox</t>
  </si>
  <si>
    <t>/funding-round/e5d2b2eb73193b2e86fbd86e596d0966</t>
  </si>
  <si>
    <t>/organization/searchdaimon</t>
  </si>
  <si>
    <t>/funding-round/6b7fd1b159fbeffa28bea507208b4352</t>
  </si>
  <si>
    <t>/funding-round/6e53b663a6d1575259071b61c57f73c7</t>
  </si>
  <si>
    <t>/organization/searcheeze</t>
  </si>
  <si>
    <t>/funding-round/d0a3b4cf7dbf6f1a574149dbdfd79d76</t>
  </si>
  <si>
    <t>/organization/searchforce</t>
  </si>
  <si>
    <t>/funding-round/b4ab9b42c171faf2ba19999f2f867f8f</t>
  </si>
  <si>
    <t>/funding-round/fb5bc772a9e02861a2267025cb921003</t>
  </si>
  <si>
    <t>/organization/searchignite</t>
  </si>
  <si>
    <t>/funding-round/1aba997e3afb2fdd3c65c17664a09840</t>
  </si>
  <si>
    <t>/funding-round/953404cd1d660578c2a035928af187a8</t>
  </si>
  <si>
    <t>/funding-round/ca31cf8ee718697fc78c88b3798c7be4</t>
  </si>
  <si>
    <t>/funding-round/f11314620c201fd6d610f4b3dc728556</t>
  </si>
  <si>
    <t>/organization/searchles</t>
  </si>
  <si>
    <t>/funding-round/bdc90bc7908de5370cd97f9153c73c91</t>
  </si>
  <si>
    <t>/organization/searchman-seo</t>
  </si>
  <si>
    <t>/funding-round/754ebc2eca058c8a4efc22c820d7014a</t>
  </si>
  <si>
    <t>/organization/searchme</t>
  </si>
  <si>
    <t>/funding-round/24039df7f013cabbea53d49f1c841e01</t>
  </si>
  <si>
    <t>/funding-round/726b93a3da17a7d824e665dcf33e432e</t>
  </si>
  <si>
    <t>/funding-round/b18286898bf5be8aaccd5d904d435e59</t>
  </si>
  <si>
    <t>/funding-round/d5eba5eedd885cc2b5a280f00caaf14c</t>
  </si>
  <si>
    <t>/funding-round/db87430a95cf68a758c2e2ff4a188da4</t>
  </si>
  <si>
    <t>/funding-round/ef390466ed14163e7acbe4c25833d347</t>
  </si>
  <si>
    <t>/organization/searchmetrics</t>
  </si>
  <si>
    <t>/funding-round/0919bc7bf1f51d0d9d6f64eda95fb03a</t>
  </si>
  <si>
    <t>/funding-round/62dba879ad7b85f7dc8e08b9349269d7</t>
  </si>
  <si>
    <t>/funding-round/a14a9ba1956971739023417b1ee1fd90</t>
  </si>
  <si>
    <t>/funding-round/c3dd5b396df47cf1044a02dc3cf710f3</t>
  </si>
  <si>
    <t>/funding-round/d6b73996e4acb6df314104315c4a704e</t>
  </si>
  <si>
    <t>/organization/searchperience-inc</t>
  </si>
  <si>
    <t>/funding-round/3b073c5d424886725ac0b3824e8eb4d8</t>
  </si>
  <si>
    <t>/funding-round/78073a999245c4eb3d4b5b717edad745</t>
  </si>
  <si>
    <t>/organization/searchspace</t>
  </si>
  <si>
    <t>/funding-round/9cfa3a942cdbcaa841b21930722e7c9b</t>
  </si>
  <si>
    <t>/organization/searchtophone</t>
  </si>
  <si>
    <t>/funding-round/26ce2d889b780c0bf2bd1c08d691f469</t>
  </si>
  <si>
    <t>/funding-round/e0c7f31c67c50057e8eb1cb2ef4420d5</t>
  </si>
  <si>
    <t>/organization/searchwords-pty-ltd</t>
  </si>
  <si>
    <t>/funding-round/a697a8cd492f9bf28a7bc524f8879e2c</t>
  </si>
  <si>
    <t>/organization/searchxpr-inc</t>
  </si>
  <si>
    <t>/funding-round/0f8f26a23695e4f5e7f92f35cfb987f0</t>
  </si>
  <si>
    <t>/organization/searen</t>
  </si>
  <si>
    <t>/funding-round/f9ffd828c1bdd27c7ce1fb174f857235</t>
  </si>
  <si>
    <t>/organization/seas-food-cafe</t>
  </si>
  <si>
    <t>/funding-round/92d3cf8e453897a7524f65a274350697</t>
  </si>
  <si>
    <t>/organization/seascape-health-alliance</t>
  </si>
  <si>
    <t>/funding-round/0914f30b32c8a6c42c9c7cf6e19f62f6</t>
  </si>
  <si>
    <t>/organization/seaside-therapeutics</t>
  </si>
  <si>
    <t>/funding-round/281715878604ff81c0ad28a428e21e87</t>
  </si>
  <si>
    <t>/organization/seasonal-kids-sales</t>
  </si>
  <si>
    <t>/funding-round/1d989450c7021b5ec9255c839c694656</t>
  </si>
  <si>
    <t>/organization/seasonax-gmbh</t>
  </si>
  <si>
    <t>/funding-round/20f267a4017b23ff08f6ea6be8178f6f</t>
  </si>
  <si>
    <t>/funding-round/77da58f3fb911af2768c192797034d40</t>
  </si>
  <si>
    <t>/funding-round/86ccea64d2c936350a2a26f3b45b75f2</t>
  </si>
  <si>
    <t>/organization/seastar</t>
  </si>
  <si>
    <t>/funding-round/bd6ad41f5483a688af4d577c03212b64</t>
  </si>
  <si>
    <t>/organization/seastar-games</t>
  </si>
  <si>
    <t>/funding-round/31d236c7a31dd9dd9fd849af4fa8cefb</t>
  </si>
  <si>
    <t>/organization/seat-14a</t>
  </si>
  <si>
    <t>/funding-round/578a88ad82a1fe7079df8607a90a9d5c</t>
  </si>
  <si>
    <t>/organization/seat-4a</t>
  </si>
  <si>
    <t>/funding-round/2bc002ad2c7e9e3d8061cda6abac87ea</t>
  </si>
  <si>
    <t>/organization/seaters</t>
  </si>
  <si>
    <t>/funding-round/4563608bab731159b8b065991b8e3495</t>
  </si>
  <si>
    <t>/funding-round/75492d3493f7b65e62aab6edbe35887d</t>
  </si>
  <si>
    <t>/organization/seatgeek</t>
  </si>
  <si>
    <t>/funding-round/05ce38ab2d1b0438716634f55f96114d</t>
  </si>
  <si>
    <t>/funding-round/0fe0ade736e8a06f9cd370944f4ec0a4</t>
  </si>
  <si>
    <t>/funding-round/81ef7c16bd1d9755901ad285330fe860</t>
  </si>
  <si>
    <t>/funding-round/87e8247d88c156f23e4202ff3ed5ba42</t>
  </si>
  <si>
    <t>/funding-round/a22eca085f32bb9c79b93b3d9fd9dda0</t>
  </si>
  <si>
    <t>/funding-round/d74dc1b8d21dff00f9a2d3cd5b72cbab</t>
  </si>
  <si>
    <t>/funding-round/d95d9acf4bb8e722297a69cb057976d7</t>
  </si>
  <si>
    <t>/funding-round/e976c01674e28b8a78f85d9da2650e76</t>
  </si>
  <si>
    <t>/funding-round/f238f73bdc7788bb03e271f91c156037</t>
  </si>
  <si>
    <t>/organization/seatid</t>
  </si>
  <si>
    <t>/funding-round/696652e5dab3920adf61aa3c032bebfb</t>
  </si>
  <si>
    <t>/funding-round/aaba7c9a56160b352af7bc43a1ae8e98</t>
  </si>
  <si>
    <t>/organization/seatkarma</t>
  </si>
  <si>
    <t>/funding-round/983afa6814a9237af29a59d0554530e9</t>
  </si>
  <si>
    <t>/organization/seatme</t>
  </si>
  <si>
    <t>/funding-round/296e6bcbc0eaa79260b84240bf4c6327</t>
  </si>
  <si>
    <t>/funding-round/954b375a032bd64ebc36a4ef3c4fe58b</t>
  </si>
  <si>
    <t>/organization/seatninja</t>
  </si>
  <si>
    <t>/funding-round/b954831128396b70ca7249372a4f580d</t>
  </si>
  <si>
    <t>/funding-round/dfc9afb8ded5ef23421c0acd35f0579e</t>
  </si>
  <si>
    <t>/funding-round/fcd2ab51cf5c4ae170c648ff1f0cfef8</t>
  </si>
  <si>
    <t>/organization/seatsafe</t>
  </si>
  <si>
    <t>/funding-round/739d25cbb1a61f9124de988657e45589</t>
  </si>
  <si>
    <t>/organization/seatsmart</t>
  </si>
  <si>
    <t>/funding-round/5783fd4ecca053b7d383e7ff4ecc6b72</t>
  </si>
  <si>
    <t>/organization/seatswapr</t>
  </si>
  <si>
    <t>/funding-round/9829b26637bb3a084b05d7b24ab956d7</t>
  </si>
  <si>
    <t>/organization/seattle-biomedical-research-institute</t>
  </si>
  <si>
    <t>/funding-round/55d2222c37158df3d64a8a90d1990a8f</t>
  </si>
  <si>
    <t>/funding-round/63a8d1cbd3dcf41fe48685ed88b23981</t>
  </si>
  <si>
    <t>/organization/seattle-coffee-company</t>
  </si>
  <si>
    <t>/funding-round/034dda9a978a06056f732d184f6a9d1d</t>
  </si>
  <si>
    <t>/organization/seattle-genetics</t>
  </si>
  <si>
    <t>/funding-round/24cdf10617c5b4df4ece9b8d16d6832d</t>
  </si>
  <si>
    <t>/funding-round/c783225dc4a342cff93ab1bbe3462e55</t>
  </si>
  <si>
    <t>/organization/seattle-good-business-network</t>
  </si>
  <si>
    <t>/funding-round/f72d1ede118a10f49fe7ab9c6d81118a</t>
  </si>
  <si>
    <t>/organization/seatwave</t>
  </si>
  <si>
    <t>/funding-round/4407c583b9bb6f8fc0c97de0eb09abe7</t>
  </si>
  <si>
    <t>/funding-round/948f29d4d94c41b49509269d45ee7611</t>
  </si>
  <si>
    <t>/funding-round/a2c5cf34d8e69a4c1766f78012bcf0e6</t>
  </si>
  <si>
    <t>/funding-round/f24d94fbfa6b77e65cdeca091ecbe556</t>
  </si>
  <si>
    <t>/organization/seaweed-bath-co-</t>
  </si>
  <si>
    <t>/funding-round/0ee640ce85328dd688e4302b1e72b9af</t>
  </si>
  <si>
    <t>/organization/seawell-networks</t>
  </si>
  <si>
    <t>/funding-round/25767c071c6509d706836366533a546c</t>
  </si>
  <si>
    <t>/funding-round/6f5605bf148ab412f98f65215893269b</t>
  </si>
  <si>
    <t>/funding-round/7381da684381e1165d2a083d53b306c3</t>
  </si>
  <si>
    <t>/funding-round/78d0a558a2a2d6220d20217e10ed9f68</t>
  </si>
  <si>
    <t>/funding-round/9372d08d5d7f6ed7c8a7538801c90e47</t>
  </si>
  <si>
    <t>/organization/seawind</t>
  </si>
  <si>
    <t>/funding-round/acc55d593046dbfe834ce82e375e248e</t>
  </si>
  <si>
    <t>/organization/seawind-ocean-technology</t>
  </si>
  <si>
    <t>/funding-round/c674cb834bacaec10085adc18fe83329</t>
  </si>
  <si>
    <t>/organization/sebacia</t>
  </si>
  <si>
    <t>/funding-round/15a9df58f8ed939ec1d4abba054081fc</t>
  </si>
  <si>
    <t>/funding-round/4fc04bc94ffdb9cbfa5c2e63cd83c14b</t>
  </si>
  <si>
    <t>/funding-round/5ad44ccae20e9db9b67e9abbc11e3f4e</t>
  </si>
  <si>
    <t>/funding-round/754d0a9fde63c7d974a78fc319e383b0</t>
  </si>
  <si>
    <t>/funding-round/cac886d3eb69bf9837ddcc5498ea3923</t>
  </si>
  <si>
    <t>/funding-round/d8779a537f647319f5d643695aec7e15</t>
  </si>
  <si>
    <t>/funding-round/df6b808a1ef28d5a1f34547d28a166db</t>
  </si>
  <si>
    <t>/organization/sebeniecher-appraisals-inc</t>
  </si>
  <si>
    <t>/funding-round/dcb56b0ebe8ae807f37172232ab2cb70</t>
  </si>
  <si>
    <t>/organization/sec-watch</t>
  </si>
  <si>
    <t>/funding-round/1de8f7a5c937fb386b2c6b8c8f06fe4e</t>
  </si>
  <si>
    <t>/organization/secant-therapeutics</t>
  </si>
  <si>
    <t>/funding-round/1477cbaf612e61142279710bec67ce8d</t>
  </si>
  <si>
    <t>/organization/secerno</t>
  </si>
  <si>
    <t>/funding-round/5e7a1b15edf87a3d0759b12682a78d74</t>
  </si>
  <si>
    <t>/funding-round/bbfe78b4e37c9562a16ab9ff1ec813b3</t>
  </si>
  <si>
    <t>/organization/seclingua--inc-</t>
  </si>
  <si>
    <t>/funding-round/fdcbcbba90d37fb3b47428e07dd6aed3</t>
  </si>
  <si>
    <t>/organization/seclore</t>
  </si>
  <si>
    <t>/funding-round/365b84dae9d6e2264f425f91ff9b9454</t>
  </si>
  <si>
    <t>/funding-round/441925078ed4b78a3fe72d98744bd19c</t>
  </si>
  <si>
    <t>/organization/second-brain</t>
  </si>
  <si>
    <t>/funding-round/35a02fe90321edd8409617fed8ce3175</t>
  </si>
  <si>
    <t>/organization/second-chance-staffing-llc</t>
  </si>
  <si>
    <t>/funding-round/6d1ee02e215e31872d2348939a2f3c0d</t>
  </si>
  <si>
    <t>/organization/second-chance-technologies</t>
  </si>
  <si>
    <t>/funding-round/51acf02ec244400d9bab873c02bc3487</t>
  </si>
  <si>
    <t>/organization/second-decimal</t>
  </si>
  <si>
    <t>/funding-round/2f322a31f0eea117b3f31f937e76295d</t>
  </si>
  <si>
    <t>/organization/second-fourth</t>
  </si>
  <si>
    <t>/funding-round/28cb30ca58634aecbf822d2e7f6b0437</t>
  </si>
  <si>
    <t>/organization/second-genome</t>
  </si>
  <si>
    <t>/funding-round/164a34685ffa95cff40e82131daa83ec</t>
  </si>
  <si>
    <t>/funding-round/4c4de669230ab153cac61e30ca7428d5</t>
  </si>
  <si>
    <t>/funding-round/c67e944e8917161f443f985c2e009481</t>
  </si>
  <si>
    <t>/organization/second-half-playbook</t>
  </si>
  <si>
    <t>/funding-round/71566d8ebc06141a3e7de5d3769b7165</t>
  </si>
  <si>
    <t>/organization/second-home</t>
  </si>
  <si>
    <t>/funding-round/898b84ccbd2c831ee1bd0f09711453ac</t>
  </si>
  <si>
    <t>/organization/second-light</t>
  </si>
  <si>
    <t>/funding-round/5f12da71a8fac414b2e5932862b423c4</t>
  </si>
  <si>
    <t>/funding-round/983ba3a133cafdc12c24318b49303793</t>
  </si>
  <si>
    <t>/organization/second-measure</t>
  </si>
  <si>
    <t>/funding-round/656617c828a8ccd498a130eaa489a605</t>
  </si>
  <si>
    <t>/organization/second-porch</t>
  </si>
  <si>
    <t>/funding-round/01a0888564548f2198dd00a26539d7f9</t>
  </si>
  <si>
    <t>/funding-round/b9185a67dce7629cb07c995ac458b69b</t>
  </si>
  <si>
    <t>/organization/second-sight</t>
  </si>
  <si>
    <t>/funding-round/6965783e5568cfba65da4e9ad1dbb9f7</t>
  </si>
  <si>
    <t>/funding-round/8e4182cd37946cfc6baa9a50bbc1c470</t>
  </si>
  <si>
    <t>/funding-round/cdb00df927efa3097b5b9e84e54b5853</t>
  </si>
  <si>
    <t>/funding-round/d8ca3a10a1bbaba06ebb6f661bdf083a</t>
  </si>
  <si>
    <t>/organization/second-street-2</t>
  </si>
  <si>
    <t>/funding-round/9acf46c909e40ba258dc2b611fec9a5f</t>
  </si>
  <si>
    <t>/organization/second-time-around-2</t>
  </si>
  <si>
    <t>/funding-round/cc83c08aec60e4480d64df1f18d52c73</t>
  </si>
  <si>
    <t>/organization/second-wind</t>
  </si>
  <si>
    <t>/funding-round/7a8b2510bc60bfcb8835bf10d704067b</t>
  </si>
  <si>
    <t>/organization/secondfloor</t>
  </si>
  <si>
    <t>/funding-round/a6bf279db44d8c6bb7341602b6bc2061</t>
  </si>
  <si>
    <t>/organization/secondhome</t>
  </si>
  <si>
    <t>/funding-round/c64ed82f79fe08faca69ab2d94eaccd5</t>
  </si>
  <si>
    <t>/organization/secondlife</t>
  </si>
  <si>
    <t>/funding-round/1ac091300ec587e1e0e33b87b4408ac9</t>
  </si>
  <si>
    <t>/funding-round/ed8192bfc53baaae2af1d4b55cadb26e</t>
  </si>
  <si>
    <t>/organization/secondmarket</t>
  </si>
  <si>
    <t>/funding-round/0a4d4106babf869113bfeedc2ee403ef</t>
  </si>
  <si>
    <t>/funding-round/21de9136209a8a858dbaf217e2a6040e</t>
  </si>
  <si>
    <t>/funding-round/34b1f92767f8a9b69792fb18627c4e23</t>
  </si>
  <si>
    <t>/funding-round/80ea7c58b3f373315d5f6cdb0ea6dce0</t>
  </si>
  <si>
    <t>/funding-round/bcda459418ce2d959a30148ff1addfed</t>
  </si>
  <si>
    <t>/organization/secondmarket-angellist-b</t>
  </si>
  <si>
    <t>/funding-round/c5935f80ed1a1e2f0e01960a4f845572</t>
  </si>
  <si>
    <t>/organization/secondmic</t>
  </si>
  <si>
    <t>/funding-round/3d919bf31c4a83cec996e384bb7c717a</t>
  </si>
  <si>
    <t>/funding-round/630eecad5e3edd001997b1a415ec9546</t>
  </si>
  <si>
    <t>/organization/secoo</t>
  </si>
  <si>
    <t>/funding-round/1ef9b23db51ee777ff3995601edd9ca4</t>
  </si>
  <si>
    <t>/funding-round/68c0e31e53c385e42b3441610fa3bb44</t>
  </si>
  <si>
    <t>/funding-round/8450fc31af1b0d75134e797f92a8dd5c</t>
  </si>
  <si>
    <t>/funding-round/c0bfacac024ed788bde7f48f48ff1eba</t>
  </si>
  <si>
    <t>/funding-round/d402b18ae38bb028ed8b61a0ebc5e578</t>
  </si>
  <si>
    <t>/organization/secpanel</t>
  </si>
  <si>
    <t>/funding-round/00141ac0897ded415f5d7278f68c314c</t>
  </si>
  <si>
    <t>/organization/secret</t>
  </si>
  <si>
    <t>/funding-round/102018e3149b63c8c7b90137f17d15b4</t>
  </si>
  <si>
    <t>/funding-round/73c05271bc3b6670e819e716046a5fc3</t>
  </si>
  <si>
    <t>/funding-round/8619fd699806d6961d87446706eca7c6</t>
  </si>
  <si>
    <t>/organization/secret-escapes</t>
  </si>
  <si>
    <t>/funding-round/0da4a78ae03f7f61cb3cb4a89efea17a</t>
  </si>
  <si>
    <t>/funding-round/304797ce35cd71191d186745af6bacb1</t>
  </si>
  <si>
    <t>/funding-round/64de8f12630552ff7a8ba7ecadf05672</t>
  </si>
  <si>
    <t>/organization/secret-golf</t>
  </si>
  <si>
    <t>/funding-round/181c5f81d69a961c02537691d6ac4fe8</t>
  </si>
  <si>
    <t>/funding-round/4964335e71b4abbe1546bc945c696109</t>
  </si>
  <si>
    <t>/organization/secret-lab</t>
  </si>
  <si>
    <t>/funding-round/166fb586e87e72f4b81bf437dd37b8fd</t>
  </si>
  <si>
    <t>/funding-round/59de3034f212d14bc413f32b50c07e12</t>
  </si>
  <si>
    <t>/funding-round/5b4f50f479566911f83fc471c3423d50</t>
  </si>
  <si>
    <t>/organization/secret-media-inc</t>
  </si>
  <si>
    <t>/funding-round/9f8dd49190d6efdbcdb2c7c65d137cd5</t>
  </si>
  <si>
    <t>/organization/secret-recipe</t>
  </si>
  <si>
    <t>/funding-round/0cc6945841f66618ad80d0c1fc18a1cd</t>
  </si>
  <si>
    <t>/organization/secret-space</t>
  </si>
  <si>
    <t>/funding-round/4ab79bcce901d58be627194331cbb2d3</t>
  </si>
  <si>
    <t>/funding-round/4db127cfa1a9be43b27dc2bf1719a71d</t>
  </si>
  <si>
    <t>/organization/secretbuilders</t>
  </si>
  <si>
    <t>/funding-round/cad4e5e06fed974aa95be04c0d9c78c1</t>
  </si>
  <si>
    <t>/organization/secretsales</t>
  </si>
  <si>
    <t>/funding-round/87ea8798b6c16d458645cd3d4cdbf781</t>
  </si>
  <si>
    <t>/funding-round/8fc37c6898b702c868ec7b164060bf67</t>
  </si>
  <si>
    <t>/funding-round/a0f6b33c8198f8a9549151af91b46bbc</t>
  </si>
  <si>
    <t>/organization/secrette</t>
  </si>
  <si>
    <t>/funding-round/6a062e4b6f6c4810bfc5ab229e7de489</t>
  </si>
  <si>
    <t>/organization/section-101</t>
  </si>
  <si>
    <t>/funding-round/3e6562c4ce607a1927bcc39c84db8070</t>
  </si>
  <si>
    <t>/organization/sector111</t>
  </si>
  <si>
    <t>/funding-round/022b2c6e537f41ad0a3be9d7b190d770</t>
  </si>
  <si>
    <t>/organization/sectorqube</t>
  </si>
  <si>
    <t>/funding-round/01bcfb6e91b1a940691a013655cf3daf</t>
  </si>
  <si>
    <t>/funding-round/ce53f299d717ce592841925195e9afa8</t>
  </si>
  <si>
    <t>/organization/secu4</t>
  </si>
  <si>
    <t>/funding-round/0cc5740a22479d8092540b16782a4b10</t>
  </si>
  <si>
    <t>/funding-round/73b8dbeb9d72cc1cedab57a4f69c9639</t>
  </si>
  <si>
    <t>/funding-round/7ce232aa474822038f43f5e46619ea21</t>
  </si>
  <si>
    <t>/funding-round/ef2fb1588f727e40a062288f1cf4582f</t>
  </si>
  <si>
    <t>/organization/secude-international</t>
  </si>
  <si>
    <t>/funding-round/3ba6116612e07629fe9655784166b64f</t>
  </si>
  <si>
    <t>/organization/seculert</t>
  </si>
  <si>
    <t>/funding-round/6324da6339eb5ebda8bc8479eabae283</t>
  </si>
  <si>
    <t>/funding-round/ae8122709b1209da8d3fd348eb66cfc1</t>
  </si>
  <si>
    <t>/funding-round/f0868a486cba4bd669597df67d187ed5</t>
  </si>
  <si>
    <t>/organization/securactive</t>
  </si>
  <si>
    <t>/funding-round/14f1ea6d0dad7ce488271235fe856d80</t>
  </si>
  <si>
    <t>/organization/securant</t>
  </si>
  <si>
    <t>/funding-round/b5a5707d4e724613afc8f92a6cc75139</t>
  </si>
  <si>
    <t>/organization/secure-24</t>
  </si>
  <si>
    <t>/funding-round/d769df0c8e29e34f1b13e342f8048a24</t>
  </si>
  <si>
    <t>/organization/secure-command</t>
  </si>
  <si>
    <t>/funding-round/2a4706f80d08b34e646a82c4ef0536f4</t>
  </si>
  <si>
    <t>/organization/secure-computing</t>
  </si>
  <si>
    <t>/funding-round/96cbb5a5dc2c1ad4614383ad92fd73a9</t>
  </si>
  <si>
    <t>/organization/secure-data-in-motion</t>
  </si>
  <si>
    <t>/funding-round/9749244bbd2ae2160c42f1f854476c62</t>
  </si>
  <si>
    <t>/organization/secure-edi</t>
  </si>
  <si>
    <t>/funding-round/42ec67cdc0489f8fb80477a41bc40657</t>
  </si>
  <si>
    <t>/funding-round/7fc2f33b65810cf367a1400caea7bba6</t>
  </si>
  <si>
    <t>/organization/secure-element</t>
  </si>
  <si>
    <t>/funding-round/101b885eeb810556ecc2e30a71430a84</t>
  </si>
  <si>
    <t>/organization/secure-energy</t>
  </si>
  <si>
    <t>/funding-round/1e62b1a213886b0048dadc37cc4c53a7</t>
  </si>
  <si>
    <t>/organization/secure-fortress</t>
  </si>
  <si>
    <t>/funding-round/a58fd6327fe7f2c1d41fd736e7eced76</t>
  </si>
  <si>
    <t>/organization/secure-healing</t>
  </si>
  <si>
    <t>/funding-round/bd05e5e18696b7e14bd4c73d095d9301</t>
  </si>
  <si>
    <t>/organization/secure-islands-technologies</t>
  </si>
  <si>
    <t>/funding-round/1205cfedfc05cdb4f1cf7ed2f7bc2f23</t>
  </si>
  <si>
    <t>/funding-round/691ece0d4475da66d31fa53c80ee5855</t>
  </si>
  <si>
    <t>/organization/secure-media-solutions</t>
  </si>
  <si>
    <t>/funding-round/deef026dcbbdc1f184553b2922ef0c68</t>
  </si>
  <si>
    <t>/organization/secure-mentem</t>
  </si>
  <si>
    <t>/funding-round/653e2d9cf1960707558b80dba4d50dd9</t>
  </si>
  <si>
    <t>/organization/secure-nok</t>
  </si>
  <si>
    <t>/funding-round/3487b4d986db82611eb6992c0dc22c02</t>
  </si>
  <si>
    <t>/organization/secure-outcomes</t>
  </si>
  <si>
    <t>/funding-round/878012076e1d639994065d373cced764</t>
  </si>
  <si>
    <t>/funding-round/ba24edb3acbb88b7a2f41d75f03b8e1e</t>
  </si>
  <si>
    <t>/organization/secure-software</t>
  </si>
  <si>
    <t>/funding-round/d8a76bf3130bc29dbd619ae0404fc960</t>
  </si>
  <si>
    <t>/organization/secure64</t>
  </si>
  <si>
    <t>/funding-round/66b28a77b570f02789c90ff5a682722f</t>
  </si>
  <si>
    <t>/funding-round/7e10f062eb3a03f85b136e7f1d2ec580</t>
  </si>
  <si>
    <t>/funding-round/88ceb82f26ddedd20e38d49a20e76d1c</t>
  </si>
  <si>
    <t>/funding-round/bcf4c9f071b89c1cd56d1977c2c988b0</t>
  </si>
  <si>
    <t>/organization/secureauth</t>
  </si>
  <si>
    <t>/funding-round/3fcfbaff5371bf50b9479d6193018529</t>
  </si>
  <si>
    <t>/funding-round/f92ddd66fc63c3120686129ec1f6e6cf</t>
  </si>
  <si>
    <t>/organization/securebeam</t>
  </si>
  <si>
    <t>/funding-round/ab4be743570dd0d3252bbcac74d31cee</t>
  </si>
  <si>
    <t>/organization/securecare-technologies-inc</t>
  </si>
  <si>
    <t>/funding-round/d4e6e807037aefada6911e4b8a8947d2</t>
  </si>
  <si>
    <t>/organization/secured-mail</t>
  </si>
  <si>
    <t>/funding-round/8c93722c6cb1cf4844d7d8ffdec0a491</t>
  </si>
  <si>
    <t>/organization/secured-universe-inc-</t>
  </si>
  <si>
    <t>/funding-round/bc784cc8156282520104fddb5fe713d0</t>
  </si>
  <si>
    <t>/organization/securedb</t>
  </si>
  <si>
    <t>/funding-round/42ebaa325e1bcf6c491dbf83a78b6aaf</t>
  </si>
  <si>
    <t>/organization/securedtouch</t>
  </si>
  <si>
    <t>/funding-round/e1a35aaff2d307f463855a384c146ec1</t>
  </si>
  <si>
    <t>/organization/secureinfo</t>
  </si>
  <si>
    <t>/funding-round/e489960238d1ddcf1ae033fe9384ffb8</t>
  </si>
  <si>
    <t>/organization/securekey-technologies</t>
  </si>
  <si>
    <t>/funding-round/184db78092d44bce58b83e9a5494e853</t>
  </si>
  <si>
    <t>/funding-round/2f99f7caae057d6a499a03e0fd814db1</t>
  </si>
  <si>
    <t>/funding-round/4349e45fe7cc842602f4efae7c848988</t>
  </si>
  <si>
    <t>/funding-round/9aa6d2f6643c61cd75bbc04aa0b375ed</t>
  </si>
  <si>
    <t>/funding-round/a416abe8fb38bdacb5a13f996e0dac3d</t>
  </si>
  <si>
    <t>/funding-round/fc6f220d73ead09e8801f1ca5f462fc9</t>
  </si>
  <si>
    <t>/organization/securelink</t>
  </si>
  <si>
    <t>/funding-round/8c6997bd1c506dd18451095813eb9338</t>
  </si>
  <si>
    <t>/organization/securenet</t>
  </si>
  <si>
    <t>/funding-round/f9e3082ad4727dd1e0f97a908ed1afc7</t>
  </si>
  <si>
    <t>/organization/securenet-payment-systems</t>
  </si>
  <si>
    <t>/funding-round/1a74c971e1ccc20f4689ab89cf901f58</t>
  </si>
  <si>
    <t>/funding-round/d72b60bd12b826d684820c6d28957899</t>
  </si>
  <si>
    <t>/organization/securens</t>
  </si>
  <si>
    <t>/funding-round/1ac22ef7af67c792cd6d8bd5f050865f</t>
  </si>
  <si>
    <t>/funding-round/58bacc4eb213e15924fe76be55369429</t>
  </si>
  <si>
    <t>/organization/secureone-data-solutions</t>
  </si>
  <si>
    <t>/funding-round/7a72557928defecba89eee980fb3b51a</t>
  </si>
  <si>
    <t>/organization/securepipe-inc-trustwave</t>
  </si>
  <si>
    <t>/funding-round/3852f47d0361b83d0e5e35c033d7adb6</t>
  </si>
  <si>
    <t>/organization/securerf-corporation</t>
  </si>
  <si>
    <t>/funding-round/be66bc5c484844d3a883e972be42365e</t>
  </si>
  <si>
    <t>/organization/securesight-technologies</t>
  </si>
  <si>
    <t>/funding-round/3606ebbdc4feb374c45b69d71e85a41f</t>
  </si>
  <si>
    <t>/organization/securewaters</t>
  </si>
  <si>
    <t>/funding-round/2ca1319d0bfc57dd5ec78ff9ed2963fb</t>
  </si>
  <si>
    <t>/funding-round/340d3833c0f21511d28621f784ef940a</t>
  </si>
  <si>
    <t>/funding-round/84f840059c17087a2740391f1bad0fd9</t>
  </si>
  <si>
    <t>/organization/securewave</t>
  </si>
  <si>
    <t>/funding-round/94c511ece6774e8b343b11e65dd87c24</t>
  </si>
  <si>
    <t>/organization/secureworks</t>
  </si>
  <si>
    <t>/funding-round/b51beee5e0a24d958e49ddbbd0a7ead8</t>
  </si>
  <si>
    <t>/funding-round/b7ee9db4c0c055c261a39af0ece22b86</t>
  </si>
  <si>
    <t>/funding-round/dad470583e3940fe209a03de1d3824d0</t>
  </si>
  <si>
    <t>16/11/2000</t>
  </si>
  <si>
    <t>/organization/securican-general-insurance-company</t>
  </si>
  <si>
    <t>/funding-round/f952882b737183106e0d732f31c3311e</t>
  </si>
  <si>
    <t>/organization/securify</t>
  </si>
  <si>
    <t>/funding-round/ff7f1009b5c73d6cdd268f527a78f2f6</t>
  </si>
  <si>
    <t>/organization/securionpay</t>
  </si>
  <si>
    <t>/funding-round/95a1382a65e8d20e782062f7ffb25dca</t>
  </si>
  <si>
    <t>/funding-round/d90eabc34ce024a34b66a8a2fbc9b7cb</t>
  </si>
  <si>
    <t>/organization/securisyn-medical</t>
  </si>
  <si>
    <t>/funding-round/3afdee34ea82eb8c65d7cb42a1bb854e</t>
  </si>
  <si>
    <t>/funding-round/d0213de08bf696c5febdc93c4debc58a</t>
  </si>
  <si>
    <t>/organization/security-first</t>
  </si>
  <si>
    <t>/funding-round/2877266acfad3b60d6986061de447325</t>
  </si>
  <si>
    <t>/organization/security-innovation</t>
  </si>
  <si>
    <t>/funding-round/31985fbfeeff581027e2755e25cfcff2</t>
  </si>
  <si>
    <t>/funding-round/9849bcb46ae2f62e4fc50cd3fda1eb40</t>
  </si>
  <si>
    <t>/funding-round/d6b26feec65824a116ec976e023d6434</t>
  </si>
  <si>
    <t>/organization/security-scorecard</t>
  </si>
  <si>
    <t>/funding-round/0285c86aae5d9bbda7651351d34cd1f5</t>
  </si>
  <si>
    <t>/funding-round/5d7426cb6c08dd60a0e3e5f392efb30c</t>
  </si>
  <si>
    <t>/organization/securlinx-integration-software</t>
  </si>
  <si>
    <t>/funding-round/813e2464558e270c34931b8e14237c18</t>
  </si>
  <si>
    <t>/organization/securly</t>
  </si>
  <si>
    <t>/funding-round/8adff04205d6529708813d7b9f2ad447</t>
  </si>
  <si>
    <t>/organization/securosys-sa</t>
  </si>
  <si>
    <t>/funding-round/7297f16725a951da2e17dfd46ea2ce70</t>
  </si>
  <si>
    <t>/organization/secursolutions-llc</t>
  </si>
  <si>
    <t>/funding-round/b3a7c24f1115a06056c55c916b38634a</t>
  </si>
  <si>
    <t>/organization/securus</t>
  </si>
  <si>
    <t>/funding-round/5741e77b2596c89211b3fa2418ba2d91</t>
  </si>
  <si>
    <t>/funding-round/690b4ed5622eeb5c3095b6611d9dac5b</t>
  </si>
  <si>
    <t>/funding-round/6a707452409bc7abbfa9e5339f497357</t>
  </si>
  <si>
    <t>/funding-round/830df8971d0f6a01d7959f32ba387056</t>
  </si>
  <si>
    <t>/funding-round/95ffd5635d28bb0fe0062eb77a3bbb4c</t>
  </si>
  <si>
    <t>/funding-round/be87d0d6e78fb49ab5ac13ba3a574bd2</t>
  </si>
  <si>
    <t>/organization/securus-medical-group</t>
  </si>
  <si>
    <t>/funding-round/8d0b9b525d0034a04e79abc283e47208</t>
  </si>
  <si>
    <t>/funding-round/cb703fd4b58cdda6ac73e33e7b5a895f</t>
  </si>
  <si>
    <t>/funding-round/e8d0b1f78ad02d2c6abf54c3587ba597</t>
  </si>
  <si>
    <t>/organization/secusmart</t>
  </si>
  <si>
    <t>/funding-round/308213362bd774b16036d53e120050a3</t>
  </si>
  <si>
    <t>/funding-round/a470a5aa52e3a4fe9498d354d5532edc</t>
  </si>
  <si>
    <t>/organization/secustream-technologies</t>
  </si>
  <si>
    <t>/funding-round/42f3e1c9b08b6db49ae597aa6278d584</t>
  </si>
  <si>
    <t>/organization/sed-web-enhancement</t>
  </si>
  <si>
    <t>/funding-round/4f2e48668fd455e57745d6c9d762e68c</t>
  </si>
  <si>
    <t>/organization/sedemac-mechatronics</t>
  </si>
  <si>
    <t>/funding-round/a9a1d379b4670d8c88d76f3b9c411d53</t>
  </si>
  <si>
    <t>/organization/sedia-biosciences</t>
  </si>
  <si>
    <t>/funding-round/540c53e815126d99acedcad5b1f714b8</t>
  </si>
  <si>
    <t>/funding-round/bbfc9dea11a7a77d4efc906ffa8a4d4e</t>
  </si>
  <si>
    <t>/funding-round/eb9f9be596607a54ec290ad6f3d17cbd</t>
  </si>
  <si>
    <t>/organization/sedicidodici</t>
  </si>
  <si>
    <t>/funding-round/ddc78c9cfe63af153ae5c6c1c54fe16d</t>
  </si>
  <si>
    <t>/organization/sedimap</t>
  </si>
  <si>
    <t>/funding-round/ced87096127f3bd63a3a3ff6388964cc</t>
  </si>
  <si>
    <t>/organization/sedline</t>
  </si>
  <si>
    <t>/funding-round/cffaa46772ef44ae38c09c17665e87c5</t>
  </si>
  <si>
    <t>/organization/sedulous-foods</t>
  </si>
  <si>
    <t>/funding-round/1ef715e339271251770e6e095a8c7fc4</t>
  </si>
  <si>
    <t>/organization/see-forge</t>
  </si>
  <si>
    <t>/funding-round/40cdf3e62ec9af9b1021662b3d40f2f3</t>
  </si>
  <si>
    <t>/funding-round/695edd4630aaf695ef58cbca428a7c19</t>
  </si>
  <si>
    <t>/funding-round/71694bf44d602a562065d55fa5b10a4b</t>
  </si>
  <si>
    <t>/funding-round/8cde661535f5464745c38178fbefb6b0</t>
  </si>
  <si>
    <t>/funding-round/d143c18d42a65436a5e57469f8829d2b</t>
  </si>
  <si>
    <t>/organization/see-me-group</t>
  </si>
  <si>
    <t>/funding-round/250e03e4f095906d3c2752e59ee381fb</t>
  </si>
  <si>
    <t>/funding-round/796eb4f0df365350958fb06326cceb21</t>
  </si>
  <si>
    <t>/organization/see-your-box</t>
  </si>
  <si>
    <t>/funding-round/5af18f691e3c297dcbaff649a86aa204</t>
  </si>
  <si>
    <t>/organization/seeblings</t>
  </si>
  <si>
    <t>/funding-round/6afd4856b8e4e68c08688ef59253629c</t>
  </si>
  <si>
    <t>/organization/seebright</t>
  </si>
  <si>
    <t>/funding-round/cdebf5e6b629a1b5b429000118890d89</t>
  </si>
  <si>
    <t>/organization/seec</t>
  </si>
  <si>
    <t>/funding-round/3b7bb4fff0d834170355630cb3fc1196</t>
  </si>
  <si>
    <t>/organization/seec-ab</t>
  </si>
  <si>
    <t>/funding-round/698f6df4c599365d17dfa1b5501a3c32</t>
  </si>
  <si>
    <t>/organization/seechange-health</t>
  </si>
  <si>
    <t>/funding-round/34bcd1ac2eea94ec8f88a3fab0717405</t>
  </si>
  <si>
    <t>/funding-round/ea1a637bf3dddd7c761374a1da8631b7</t>
  </si>
  <si>
    <t>/organization/seeclever</t>
  </si>
  <si>
    <t>/funding-round/6a2f8772136f05528c31ad86e17f8b80</t>
  </si>
  <si>
    <t>/organization/seeclickfix</t>
  </si>
  <si>
    <t>/funding-round/32ac4b5c0f761c4a899f8519dcaaa37c</t>
  </si>
  <si>
    <t>/funding-round/57784d3845904589af33b66a599109c9</t>
  </si>
  <si>
    <t>/funding-round/e8dd80c05c2d6092336211a7acc8b282</t>
  </si>
  <si>
    <t>/organization/seecontrol</t>
  </si>
  <si>
    <t>/funding-round/4fb450bc79330627ce98dd6ea136c464</t>
  </si>
  <si>
    <t>/funding-round/5fa1c26e2ddbe87595849ef71db58473</t>
  </si>
  <si>
    <t>/organization/seed-2</t>
  </si>
  <si>
    <t>/funding-round/4a78667a8b9501a51e3af854aa428959</t>
  </si>
  <si>
    <t>/funding-round/f67dd9b365c03ee25b58d3da8e676a2b</t>
  </si>
  <si>
    <t>/organization/seed-blooming</t>
  </si>
  <si>
    <t>/funding-round/ecc3ba01cdbf19ca302b28d907086f06</t>
  </si>
  <si>
    <t>/organization/seed-labs-inc</t>
  </si>
  <si>
    <t>/funding-round/992c55dc84d9f1808dda31ed15e4b825</t>
  </si>
  <si>
    <t>/organization/seed-spark</t>
  </si>
  <si>
    <t>/funding-round/4f7dd2e1a7c1e42bc4381c2044bcb207</t>
  </si>
  <si>
    <t>/funding-round/8b64999c9ba4a361370aee1b37a80eb0</t>
  </si>
  <si>
    <t>/organization/seed-spot-3</t>
  </si>
  <si>
    <t>/funding-round/c14a306543ab93915ab983bfe5c1d94a</t>
  </si>
  <si>
    <t>/organization/seedcamp</t>
  </si>
  <si>
    <t>/funding-round/00e214ce2025b543868a00f0bd4af864</t>
  </si>
  <si>
    <t>/funding-round/0716eb88197a444dd9d2b264ab366633</t>
  </si>
  <si>
    <t>/funding-round/2e2bad9d0ba252d400b3f8de96949e71</t>
  </si>
  <si>
    <t>/funding-round/ee1271cb1b45571f1540687a7b450696</t>
  </si>
  <si>
    <t>/organization/seedchange</t>
  </si>
  <si>
    <t>/funding-round/2b7ddb16defc680aa945d4ab30235056</t>
  </si>
  <si>
    <t>/funding-round/5a31cbfc4f3864fb4bd6c3ddd52cf4c1</t>
  </si>
  <si>
    <t>/organization/seeder</t>
  </si>
  <si>
    <t>/funding-round/06af6bf1a0813b7a38bdc6e15958be65</t>
  </si>
  <si>
    <t>/funding-round/3bd96dbc8e6a2e1a52d6621bae2e00be</t>
  </si>
  <si>
    <t>/funding-round/69a95b1e69fd56b9345ee1e03dbcb184</t>
  </si>
  <si>
    <t>/funding-round/ebc20ed44479fec8dec127ebccf3d822</t>
  </si>
  <si>
    <t>/organization/seedfuse</t>
  </si>
  <si>
    <t>/funding-round/862cba81793e158a94bdcc1ac8533cc0</t>
  </si>
  <si>
    <t>/organization/seeding-labs</t>
  </si>
  <si>
    <t>/funding-round/9ad740d2e095385f7ef55ee829cca751</t>
  </si>
  <si>
    <t>/funding-round/d45d8df5471bfd5051c1e31700d8197f</t>
  </si>
  <si>
    <t>/organization/seedinvest</t>
  </si>
  <si>
    <t>/funding-round/2f3ecbd420a73fee4653a55caaf56d81</t>
  </si>
  <si>
    <t>/funding-round/46fb8350b00caaebcb03a79976c5eaf2</t>
  </si>
  <si>
    <t>/organization/seedl-ng</t>
  </si>
  <si>
    <t>/funding-round/425e88a7b800b085a45cec6709387bbf</t>
  </si>
  <si>
    <t>/funding-round/96bb6bd308324ebe143e3fbffcf4bf0d</t>
  </si>
  <si>
    <t>/organization/seedless-apps</t>
  </si>
  <si>
    <t>/funding-round/03cabac9ae438b55efc98145311ff26b</t>
  </si>
  <si>
    <t>/organization/seedling</t>
  </si>
  <si>
    <t>/funding-round/6752fc350f0f771b0c28bb6b9d55c17e</t>
  </si>
  <si>
    <t>/funding-round/891d96c2642a4913241edf6568f4d4a1</t>
  </si>
  <si>
    <t>/funding-round/c9575c3e27082d0947a0edc4f482e398</t>
  </si>
  <si>
    <t>/funding-round/f1a405b66ee4a2532149148ce9642368</t>
  </si>
  <si>
    <t>/organization/seedpost-seedpaper</t>
  </si>
  <si>
    <t>/funding-round/16abb4b46e2d9de3cac05eb90c064b41</t>
  </si>
  <si>
    <t>/organization/seedrs</t>
  </si>
  <si>
    <t>/funding-round/318ff1d4cebfdfa26db94f2b3412c1be</t>
  </si>
  <si>
    <t>/funding-round/419121ca2a13722115722090c69f2868</t>
  </si>
  <si>
    <t>/funding-round/5312ef7e6f86bd0d66d2d55105a69ddd</t>
  </si>
  <si>
    <t>/funding-round/5d4a721511c0330a40a91b6f05be1be9</t>
  </si>
  <si>
    <t>/funding-round/61f980a51376da7b574404d0aab3b57b</t>
  </si>
  <si>
    <t>/funding-round/9f9e6808eccb09c6ef42068f2f9bbc5b</t>
  </si>
  <si>
    <t>/funding-round/a5e3507ee7a1c70160a80976c268abc9</t>
  </si>
  <si>
    <t>/funding-round/d7b8f2a6c8d44a6ec0e3698abea2405a</t>
  </si>
  <si>
    <t>/funding-round/e9547f3aa7f5c19a3829ae0b38e74048</t>
  </si>
  <si>
    <t>/organization/seeds-2</t>
  </si>
  <si>
    <t>/funding-round/698cc3e6cdb9ba613d433bf453c1057f</t>
  </si>
  <si>
    <t>/organization/seedtag</t>
  </si>
  <si>
    <t>/funding-round/491bc853a3d84dfbe904dc4d25b5f700</t>
  </si>
  <si>
    <t>/organization/seefuture</t>
  </si>
  <si>
    <t>/funding-round/a3969d20e922754f5a34710ba145d8c2</t>
  </si>
  <si>
    <t>/organization/seegrid-corp</t>
  </si>
  <si>
    <t>/funding-round/472cf6878b7ee7a4b4eb6e8e29448972</t>
  </si>
  <si>
    <t>/funding-round/6b8d8bcb158248b74f5a5c75b9beb5b1</t>
  </si>
  <si>
    <t>/funding-round/73d7147baa8ea4dcbbd68b58d42c9c1d</t>
  </si>
  <si>
    <t>/funding-round/858f4f7218be60bdf342ffd114676199</t>
  </si>
  <si>
    <t>/funding-round/d4b999436a65420d521d5db2e2cbad6c</t>
  </si>
  <si>
    <t>/funding-round/d64ea886a6b7875f7c73b5f82994e7d9</t>
  </si>
  <si>
    <t>/organization/seejay</t>
  </si>
  <si>
    <t>/funding-round/137effce6afd0156fe41e3ad0c30e03e</t>
  </si>
  <si>
    <t>/funding-round/584d3e70d8df749217572697c94befc1</t>
  </si>
  <si>
    <t>/organization/seek-3</t>
  </si>
  <si>
    <t>/funding-round/7150e589e39d08543d3021c17f52ea0d</t>
  </si>
  <si>
    <t>/organization/seek-adore</t>
  </si>
  <si>
    <t>/funding-round/f13fd9309fbff22b985bcbcdbe68e969</t>
  </si>
  <si>
    <t>/organization/seek-target</t>
  </si>
  <si>
    <t>/funding-round/953ecaeec9de54b59da918abe5c19ddc</t>
  </si>
  <si>
    <t>/organization/seek-your-own-proof</t>
  </si>
  <si>
    <t>/funding-round/6c9dd38df8b2b0eee1ab577b8db6238a</t>
  </si>
  <si>
    <t>/funding-round/a9b9b6bbbc5f87c634ed8521ca3c781e</t>
  </si>
  <si>
    <t>/organization/seeker</t>
  </si>
  <si>
    <t>/funding-round/2688349f4e7b4cfb35ac8546cbd02b19</t>
  </si>
  <si>
    <t>/funding-round/52d96bba9b63541661b96c50b6abe1c9</t>
  </si>
  <si>
    <t>/funding-round/c6d3806c9979deaf9da201811888cad0</t>
  </si>
  <si>
    <t>/organization/seeker-wireless</t>
  </si>
  <si>
    <t>/funding-round/9b4befaf0ab867ec3684146ee1d52606</t>
  </si>
  <si>
    <t>22/11/2007</t>
  </si>
  <si>
    <t>/organization/seekingalpha</t>
  </si>
  <si>
    <t>/funding-round/67e6e8cf7f2db4155d8280d9c11c69da</t>
  </si>
  <si>
    <t>/funding-round/aa079ee186b8c700d90263058db5c79b</t>
  </si>
  <si>
    <t>/organization/seekly</t>
  </si>
  <si>
    <t>/funding-round/778c417e391623d3b1a8c3c8cb83ea2e</t>
  </si>
  <si>
    <t>/organization/seekmi</t>
  </si>
  <si>
    <t>/funding-round/3f6449d75b0c739b379fdd21c96e3d94</t>
  </si>
  <si>
    <t>/funding-round/610ac480ee5338355aad62381766cdf7</t>
  </si>
  <si>
    <t>/organization/seekpanda</t>
  </si>
  <si>
    <t>/funding-round/22d2a7b62fa55c3aa36d05c0b0a2b082</t>
  </si>
  <si>
    <t>/funding-round/d2545884b99b048c102e0e4e6df33493</t>
  </si>
  <si>
    <t>/organization/seeksherpa</t>
  </si>
  <si>
    <t>/funding-round/e81ea2af03a88ac0d856c8413e162a59</t>
  </si>
  <si>
    <t>/organization/seelio</t>
  </si>
  <si>
    <t>/funding-round/34125168cacb1a4ba81c23ca947bd269</t>
  </si>
  <si>
    <t>/funding-round/4c2d73295462606f572b75363bb01b80</t>
  </si>
  <si>
    <t>/funding-round/5f3d862619b06883dd28222ebb3f4170</t>
  </si>
  <si>
    <t>/funding-round/828daa38eae46b1693590dcef309cb60</t>
  </si>
  <si>
    <t>/organization/seelogix</t>
  </si>
  <si>
    <t>/funding-round/1bceb9bb1526945625cf49090c039c47</t>
  </si>
  <si>
    <t>/organization/seeloz-inc</t>
  </si>
  <si>
    <t>/funding-round/6d542cbc9e3895d8814e6c08166aece5</t>
  </si>
  <si>
    <t>/funding-round/ac3798361f8246458925317e2dd6f24d</t>
  </si>
  <si>
    <t>/funding-round/d872122f28f28a85d41f4e357b71f8a8</t>
  </si>
  <si>
    <t>/organization/seemage</t>
  </si>
  <si>
    <t>/funding-round/3af9ab098fa613b798289f643eedd7cb</t>
  </si>
  <si>
    <t>/funding-round/87e5371d2ae1169fbd73371ea93b3a3e</t>
  </si>
  <si>
    <t>/organization/seeme-2</t>
  </si>
  <si>
    <t>/funding-round/3371586bcf1b69965dd796ba66797fe1</t>
  </si>
  <si>
    <t>/organization/seemedia</t>
  </si>
  <si>
    <t>/funding-round/9599e617fefe4968af15f0fa6ee44e2e</t>
  </si>
  <si>
    <t>/organization/seemore-interactive</t>
  </si>
  <si>
    <t>/funding-round/0402694231f6d7d55668026d0974d410</t>
  </si>
  <si>
    <t>/funding-round/3f6844d9879540bec3b04f0c29af48d3</t>
  </si>
  <si>
    <t>/funding-round/b5413300a2fa852e48d547e7e02571ce</t>
  </si>
  <si>
    <t>/funding-round/c67d4c230fc4843187a0f7c61a034c6d</t>
  </si>
  <si>
    <t>/funding-round/d2f21ff5262a1dfb73073f27ba0a7388</t>
  </si>
  <si>
    <t>/organization/seen</t>
  </si>
  <si>
    <t>/funding-round/1c273898be241eee75ccd1bf7f2c1969</t>
  </si>
  <si>
    <t>/funding-round/2d9f70968c3a3cd321c37fd7d22e9368</t>
  </si>
  <si>
    <t>/funding-round/c65bc6dedbb40c64379e65c6eb5f040d</t>
  </si>
  <si>
    <t>/funding-round/fd647bec2d12bff4d6fbb68bf52c6106</t>
  </si>
  <si>
    <t>/organization/seen-digital-media-inc</t>
  </si>
  <si>
    <t>/funding-round/0f9c111cac3466170191d45a473c2bfb</t>
  </si>
  <si>
    <t>/funding-round/6a5d672c6714ef28e168abfdb85366a8</t>
  </si>
  <si>
    <t>/funding-round/9f881a122c1cb0b5be0238847200f4bc</t>
  </si>
  <si>
    <t>/funding-round/cae286ea9436121a08a501b08466811e</t>
  </si>
  <si>
    <t>/organization/seenapse</t>
  </si>
  <si>
    <t>/funding-round/7e3ce5c1704ea96d1c4516edf64dd501</t>
  </si>
  <si>
    <t>/organization/seenit</t>
  </si>
  <si>
    <t>/funding-round/08675ba4a3f9a8890ba6a97f5e98495f</t>
  </si>
  <si>
    <t>/funding-round/70dc5e71771d0e8fadb5596ae5b29da6</t>
  </si>
  <si>
    <t>/organization/seeo</t>
  </si>
  <si>
    <t>/funding-round/04cc88d3201465e295f3a85a2dc9746a</t>
  </si>
  <si>
    <t>/funding-round/29aad05851b1bba17394f53bb995c15c</t>
  </si>
  <si>
    <t>/funding-round/836e2f231cd58fec86daf34899604960</t>
  </si>
  <si>
    <t>/organization/seeon</t>
  </si>
  <si>
    <t>/funding-round/5bb605dbaed41868b4f483d4efb694fb</t>
  </si>
  <si>
    <t>/organization/seeonic</t>
  </si>
  <si>
    <t>/funding-round/ff4d0e712c0f36d6992234a4072f3675</t>
  </si>
  <si>
    <t>/organization/seeq</t>
  </si>
  <si>
    <t>/funding-round/08e7bbefacd96a20fabd0054affcb77c</t>
  </si>
  <si>
    <t>/funding-round/3b16fff3f7269a49a504d41a111a6ced</t>
  </si>
  <si>
    <t>/funding-round/8ab9714e11fe5051b3fcfb402f4bfb45</t>
  </si>
  <si>
    <t>/organization/seeqpod</t>
  </si>
  <si>
    <t>/funding-round/72d13c39f98363d0b8532027a8e76d21</t>
  </si>
  <si>
    <t>/organization/seequestor-limited</t>
  </si>
  <si>
    <t>/funding-round/a0f7140cbc3af2b99285ef8b20af48e9</t>
  </si>
  <si>
    <t>/organization/seer</t>
  </si>
  <si>
    <t>/funding-round/4d4c758b1775936a166e5ac6895a9963</t>
  </si>
  <si>
    <t>/organization/seer-technologies-inc</t>
  </si>
  <si>
    <t>/funding-round/0a8b8f74a043b16b25ba417b870e0702</t>
  </si>
  <si>
    <t>/funding-round/ce746572e15e467022c1213d325c5608</t>
  </si>
  <si>
    <t>/funding-round/fbfb56cdac2e85c9b248736b66efbbc7</t>
  </si>
  <si>
    <t>/organization/seergate</t>
  </si>
  <si>
    <t>/funding-round/6cf3e86bbbf0f0ca0224b4114a6dcb05</t>
  </si>
  <si>
    <t>/organization/seerun</t>
  </si>
  <si>
    <t>/funding-round/696eb59ae660d39a8822e4157284f8bf</t>
  </si>
  <si>
    <t>/organization/sees-the-day-inc</t>
  </si>
  <si>
    <t>/funding-round/13733edd26e071b6398ca044b2bb92b2</t>
  </si>
  <si>
    <t>/organization/seesaw-2</t>
  </si>
  <si>
    <t>/funding-round/6e2b3a1652aae6bfde04511201cc9f94</t>
  </si>
  <si>
    <t>/organization/seesaw-com</t>
  </si>
  <si>
    <t>/funding-round/02172c947f5711320f54259ac0e66c5c</t>
  </si>
  <si>
    <t>/funding-round/605549fdb359b282125edc153322292c</t>
  </si>
  <si>
    <t>/organization/seesaw-networks</t>
  </si>
  <si>
    <t>/funding-round/6bebb1afc6e08e488228cba9b5e21a63</t>
  </si>
  <si>
    <t>/funding-round/a71abe945ce38681a468114c01fd81d7</t>
  </si>
  <si>
    <t>/funding-round/bf9c18935afee78a17b970c3f6ba9d66</t>
  </si>
  <si>
    <t>/funding-round/cfa6d7f18d7937b26e70cb052e78dc01</t>
  </si>
  <si>
    <t>/funding-round/ea1a9856ae26a52413f9656a48dcfdf9</t>
  </si>
  <si>
    <t>/funding-round/ec7047da79e132ee7665e136a7803d27</t>
  </si>
  <si>
    <t>/funding-round/ed109b4eb831c983ee48eb348e62b103</t>
  </si>
  <si>
    <t>/organization/seesearch</t>
  </si>
  <si>
    <t>/funding-round/3c3f72be8b04faba36f3982482864ad4</t>
  </si>
  <si>
    <t>/funding-round/9f48339d39c12454b7cb0aacdce4da31</t>
  </si>
  <si>
    <t>/organization/seesmic</t>
  </si>
  <si>
    <t>/funding-round/45182e2a140c6b34effbcfe395fea092</t>
  </si>
  <si>
    <t>/funding-round/6aee84a275820706510ef8431ad202f5</t>
  </si>
  <si>
    <t>/funding-round/da2054a8c1d4ef8d4a309565d41fe733</t>
  </si>
  <si>
    <t>/organization/seespace</t>
  </si>
  <si>
    <t>/funding-round/71e3cf412aa70bd1237d503103e02e62</t>
  </si>
  <si>
    <t>/funding-round/e35ddbb8cf0e78821dbec63a969de4bb</t>
  </si>
  <si>
    <t>/organization/seetoo</t>
  </si>
  <si>
    <t>/funding-round/eb02c1fa40d759d456806df099d680a3</t>
  </si>
  <si>
    <t>/organization/seeusoon</t>
  </si>
  <si>
    <t>/funding-round/eb9553c7d71d3852de4bcb753beaf559</t>
  </si>
  <si>
    <t>/organization/seevibes</t>
  </si>
  <si>
    <t>/funding-round/3290188c958193ac4954fd83e836ea25</t>
  </si>
  <si>
    <t>/funding-round/b3b2499d451fd985b5bbf3f7c0b46b1c</t>
  </si>
  <si>
    <t>/organization/seevolution</t>
  </si>
  <si>
    <t>/funding-round/1d391b44095e877d164921ca1bffa4c2</t>
  </si>
  <si>
    <t>/funding-round/fd7c889c4d8d987243bf84080dc577c1</t>
  </si>
  <si>
    <t>/organization/seewhy</t>
  </si>
  <si>
    <t>/funding-round/04b6bebf54ef3e7fa9390b212485feb9</t>
  </si>
  <si>
    <t>/funding-round/243e549251cd0758ab089578aae43473</t>
  </si>
  <si>
    <t>/funding-round/622eaddb9389747b16b3df41ebb9508a</t>
  </si>
  <si>
    <t>/funding-round/a16f6cc5813dd146b5d85a8b52f8158e</t>
  </si>
  <si>
    <t>/funding-round/a9a876377697319517dac3372c812b19</t>
  </si>
  <si>
    <t>/funding-round/b7a99a32d87626a5e859372b7749c265</t>
  </si>
  <si>
    <t>/funding-round/bb393f9ed2f847b4101022e709a3ea00</t>
  </si>
  <si>
    <t>/funding-round/d65c81d8569f84383057dd9012e270d0</t>
  </si>
  <si>
    <t>/organization/seeyourimpact-org</t>
  </si>
  <si>
    <t>/funding-round/de8567204ff4f9854ff057d0924264bd</t>
  </si>
  <si>
    <t>/organization/sefaira</t>
  </si>
  <si>
    <t>/funding-round/1c93b609be2d8559efb36a7faddccb6c</t>
  </si>
  <si>
    <t>/funding-round/64b7807dbc48b59105604db63ca25cad</t>
  </si>
  <si>
    <t>/funding-round/ebf6f23d97e1cb5b14cbc9c055992d38</t>
  </si>
  <si>
    <t>/organization/sefas-innovation</t>
  </si>
  <si>
    <t>/funding-round/70063eb34e4509834bb78591c67926ce</t>
  </si>
  <si>
    <t>/organization/sefuri</t>
  </si>
  <si>
    <t>/funding-round/3eb2757a16c096742b5037d9e92afbd3</t>
  </si>
  <si>
    <t>/organization/segan-angel-prints</t>
  </si>
  <si>
    <t>/funding-round/a14b09613911e7db19be4dd5c8879fb2</t>
  </si>
  <si>
    <t>/organization/segetis</t>
  </si>
  <si>
    <t>/funding-round/109e3d344f4b36e3cda312f1aaac9898</t>
  </si>
  <si>
    <t>/funding-round/a7b7a222d7078f1feb301b0be78b9858</t>
  </si>
  <si>
    <t>/funding-round/d31af74ecce0e64114885d41ab12a7d1</t>
  </si>
  <si>
    <t>/organization/segmanta</t>
  </si>
  <si>
    <t>/funding-round/85ec0357040910bf6329dc89c494abe0</t>
  </si>
  <si>
    <t>/organization/segment-io</t>
  </si>
  <si>
    <t>/funding-round/151f0f9062ee4963eac8a331c0f172e1</t>
  </si>
  <si>
    <t>/funding-round/1d8ed4f83e93c47b9e4afc6a0d82e08b</t>
  </si>
  <si>
    <t>/funding-round/5c130b5ed9045d6fda439be38c3c5c16</t>
  </si>
  <si>
    <t>/funding-round/dd8ae6f4c7ab3c415b51fc92e5b9e9cc</t>
  </si>
  <si>
    <t>/organization/segmentfault</t>
  </si>
  <si>
    <t>/funding-round/1e424f6bb397b72068433afbb516ceb9</t>
  </si>
  <si>
    <t>/funding-round/82d5f4ec49fb0b49c50c1b04c788aa3f</t>
  </si>
  <si>
    <t>/organization/segmint</t>
  </si>
  <si>
    <t>/funding-round/020368eb4651c5daa1a924daead4aeac</t>
  </si>
  <si>
    <t>/funding-round/06aaa9febb88651489ca77b738b8374c</t>
  </si>
  <si>
    <t>/funding-round/c65437ac44d593c7dcf330a173af7bd3</t>
  </si>
  <si>
    <t>/funding-round/d66eb51d8cad4e802e10221a7e96632d</t>
  </si>
  <si>
    <t>/funding-round/d8503dbb9e066510758918c042e9a6a9</t>
  </si>
  <si>
    <t>/organization/segone-inc</t>
  </si>
  <si>
    <t>/funding-round/c7c6483de3e0b91dbf26648f6859af60</t>
  </si>
  <si>
    <t>/funding-round/ccd7c52f4de5cb16a9a319923cd53bbf</t>
  </si>
  <si>
    <t>/organization/segopotso</t>
  </si>
  <si>
    <t>/funding-round/e745c4ab78edaa1f964a0f7f00066417</t>
  </si>
  <si>
    <t>/organization/segovia-corporation</t>
  </si>
  <si>
    <t>/funding-round/372a715bb7d99d9061de94ac537d12d7</t>
  </si>
  <si>
    <t>/organization/segterra-insidetracker</t>
  </si>
  <si>
    <t>/funding-round/97c3d666c6fe4e8c73c6cf1dc1f84fd9</t>
  </si>
  <si>
    <t>/organization/segundohogar</t>
  </si>
  <si>
    <t>/funding-round/55d5fc61445eed969b2ef910ed887401</t>
  </si>
  <si>
    <t>/funding-round/ffefa95ea2a5cc233316bac5c124541a</t>
  </si>
  <si>
    <t>/organization/seguricel</t>
  </si>
  <si>
    <t>/funding-round/9f1f0fc4c3ac7115237dcd41c2f880c9</t>
  </si>
  <si>
    <t>/funding-round/fe768214ccfb496993787bb7e9df4232</t>
  </si>
  <si>
    <t>/organization/seguro-surgical</t>
  </si>
  <si>
    <t>/funding-round/66a69f360711beaba80918fdf17a1bdf</t>
  </si>
  <si>
    <t>/funding-round/f4c9d406172c7028a8b29f5918387cfd</t>
  </si>
  <si>
    <t>/organization/segway</t>
  </si>
  <si>
    <t>/funding-round/6ab45e51b508c7634f5b8fd68c317357</t>
  </si>
  <si>
    <t>/funding-round/b771bf7fb2f9469959a79879efdd308e</t>
  </si>
  <si>
    <t>/funding-round/c5f5fb187ac8691c4840fca1416d5da6</t>
  </si>
  <si>
    <t>/organization/seiratherm</t>
  </si>
  <si>
    <t>/funding-round/3bb5842f027969befb5570ca5ab3a5cd</t>
  </si>
  <si>
    <t>/organization/seismic-games</t>
  </si>
  <si>
    <t>/funding-round/1bb336de550c76cf1ff745f77a540233</t>
  </si>
  <si>
    <t>/funding-round/c67bc7e2d8a3bf069688cb8c92b2349a</t>
  </si>
  <si>
    <t>/funding-round/d270eaa37970fe246498bbb9d6b48c33</t>
  </si>
  <si>
    <t>/organization/seismic-software</t>
  </si>
  <si>
    <t>/funding-round/92efecac12c9d61ba44faa0a1348b850</t>
  </si>
  <si>
    <t>/funding-round/f24af7eb4ac87821767e328a2a03bada</t>
  </si>
  <si>
    <t>/organization/seismo-shelf</t>
  </si>
  <si>
    <t>/funding-round/159ded497bed53de287500f4430423bd</t>
  </si>
  <si>
    <t>/organization/seismos</t>
  </si>
  <si>
    <t>/funding-round/bbbf948697a63425d406ce26d633a5a6</t>
  </si>
  <si>
    <t>/organization/seismotech</t>
  </si>
  <si>
    <t>/funding-round/c527b17d76f10c5a2fdc33f9cf355a0b</t>
  </si>
  <si>
    <t>/organization/seisquare</t>
  </si>
  <si>
    <t>/funding-round/458a527723a9b7ef6ba294def464aca2</t>
  </si>
  <si>
    <t>/organization/sejent</t>
  </si>
  <si>
    <t>/funding-round/c76af7bc5bc3b92f5c44db675c54395b</t>
  </si>
  <si>
    <t>/organization/sejourning</t>
  </si>
  <si>
    <t>/funding-round/cada5163166adf8779a919ba529bcd0d</t>
  </si>
  <si>
    <t>/organization/sekai-lab</t>
  </si>
  <si>
    <t>/funding-round/74f8896619dce052499200cd7d19c476</t>
  </si>
  <si>
    <t>/funding-round/a4859d2c2740d5d4e78dcb9801c4c4d5</t>
  </si>
  <si>
    <t>/organization/sekal-as</t>
  </si>
  <si>
    <t>/funding-round/8465f6ac919101f2901f77a5da41927c</t>
  </si>
  <si>
    <t>/organization/sekoia</t>
  </si>
  <si>
    <t>/funding-round/f17069867f3297f00f1859668244cb48</t>
  </si>
  <si>
    <t>/funding-round/fae4e1902dc9de79466a8de36c712fc4</t>
  </si>
  <si>
    <t>/organization/sela2</t>
  </si>
  <si>
    <t>/funding-round/c7416f6f461a856f7d43a80a336f8c73</t>
  </si>
  <si>
    <t>/organization/selah-companies</t>
  </si>
  <si>
    <t>/funding-round/2a5e5935b29adf3fc2aed57a74c8a820</t>
  </si>
  <si>
    <t>/organization/selah-genomics</t>
  </si>
  <si>
    <t>/funding-round/dc19bccf2cf4c483d7e6f73794c064c8</t>
  </si>
  <si>
    <t>/organization/selah-technologies</t>
  </si>
  <si>
    <t>/funding-round/0ca1ab683a9ac5385f18309c3b700e4c</t>
  </si>
  <si>
    <t>/organization/selatra</t>
  </si>
  <si>
    <t>/funding-round/74043250853dc4b96a1c6d3d2e8d204d</t>
  </si>
  <si>
    <t>/funding-round/93c856231bff5193cfbc7aeb09ef5772</t>
  </si>
  <si>
    <t>/organization/seldar-pharma</t>
  </si>
  <si>
    <t>/funding-round/0ee9b5d7ff6b18bc31b4f564dca75b7e</t>
  </si>
  <si>
    <t>/organization/seldom-seen-adventures</t>
  </si>
  <si>
    <t>/funding-round/ba450ed352e05d78b98acb71d5d37a29</t>
  </si>
  <si>
    <t>/organization/select</t>
  </si>
  <si>
    <t>/funding-round/03c0a52d9be431d6c7462cc3a270b480</t>
  </si>
  <si>
    <t>/organization/select-uniforms</t>
  </si>
  <si>
    <t>/funding-round/2af47b5130c773131edb066484eefd70</t>
  </si>
  <si>
    <t>/organization/selecta-biosciences</t>
  </si>
  <si>
    <t>/funding-round/0688cd79b6bf53ea5b2bc382fca0491f</t>
  </si>
  <si>
    <t>/funding-round/283e3cc8a092beeb2a87835755beef3b</t>
  </si>
  <si>
    <t>/funding-round/793b4fc011ddee8e0dcd2f0eb042b36f</t>
  </si>
  <si>
    <t>/funding-round/8e246aeea5ad50469974ce33a2385ca5</t>
  </si>
  <si>
    <t>/funding-round/95f90594024ab7f3ba278d19c819d609</t>
  </si>
  <si>
    <t>/funding-round/96a7a6f9638d65ab0fdb5aea5ff3fcf0</t>
  </si>
  <si>
    <t>/funding-round/9b75e32098c2ebd10a699f649a651dab</t>
  </si>
  <si>
    <t>/funding-round/9bd810c33c04a8420a5873312e217c94</t>
  </si>
  <si>
    <t>/funding-round/aaba7452aecb5a68181ec7a24c7782c4</t>
  </si>
  <si>
    <t>/funding-round/ac7b49b614f71ab68c296d3d2923881f</t>
  </si>
  <si>
    <t>/funding-round/f4610469c004302612ab550759c8d1b7</t>
  </si>
  <si>
    <t>/organization/selectable-media</t>
  </si>
  <si>
    <t>/funding-round/207ab487047115422f116e91ba84933e</t>
  </si>
  <si>
    <t>/funding-round/3b5f672b8cd93d8b1a94617281e2d05a</t>
  </si>
  <si>
    <t>/funding-round/3cce648740b0bd449a2a3c9cbdda4f0e</t>
  </si>
  <si>
    <t>/organization/selecthub</t>
  </si>
  <si>
    <t>/funding-round/344906c0bb329f668ef86553ffae8967</t>
  </si>
  <si>
    <t>/funding-round/597051885bbd91544f862516f28f6fcb</t>
  </si>
  <si>
    <t>/organization/selectica</t>
  </si>
  <si>
    <t>/funding-round/1ab2df7d0a1415c8f150422a33be5911</t>
  </si>
  <si>
    <t>/funding-round/1f08eb4ca73fc51bfbf8418340435cee</t>
  </si>
  <si>
    <t>/funding-round/71a4bb7b2fdac432dc7cdc90271836f3</t>
  </si>
  <si>
    <t>/funding-round/fea679fad05db541030325d547a00740</t>
  </si>
  <si>
    <t>/organization/selectionnist</t>
  </si>
  <si>
    <t>/funding-round/bfe04994fc9f7bd512b4437ebf8779a5</t>
  </si>
  <si>
    <t>/organization/selectminds</t>
  </si>
  <si>
    <t>/funding-round/35d076fc39d6beddfe9ac2acd62d56b0</t>
  </si>
  <si>
    <t>/organization/selectron</t>
  </si>
  <si>
    <t>/funding-round/6ca1d1f9da589ecf52126b88edaee19b</t>
  </si>
  <si>
    <t>/organization/selectx-pharmaceuticals-inc</t>
  </si>
  <si>
    <t>/funding-round/d0eaac81051e43623f57c9da0309f281</t>
  </si>
  <si>
    <t>/organization/selenokhod</t>
  </si>
  <si>
    <t>/funding-round/f1bea9cf9a9d4dd4bb8aafdf20a9dd66</t>
  </si>
  <si>
    <t>/organization/selerity</t>
  </si>
  <si>
    <t>/funding-round/49cae4b182637b949a5b90da3cd8831b</t>
  </si>
  <si>
    <t>/funding-round/58159429d80aa0a982c2fddbe088829b</t>
  </si>
  <si>
    <t>/funding-round/dde9cb4bfc50b94a993715a97080307f</t>
  </si>
  <si>
    <t>/organization/selero</t>
  </si>
  <si>
    <t>/funding-round/4d487a1eaa185e6b4c31c772625e658a</t>
  </si>
  <si>
    <t>/funding-round/de9df0873a3083ff159f8e465270932c</t>
  </si>
  <si>
    <t>/organization/selexagen-therapeutics</t>
  </si>
  <si>
    <t>/funding-round/c796813e0d664a5d9bf8a3ae73b6c082</t>
  </si>
  <si>
    <t>/organization/selexys-pharmaceuticals-corporation</t>
  </si>
  <si>
    <t>/funding-round/114c3ecece114d9334ef0696c5c3ad8c</t>
  </si>
  <si>
    <t>/funding-round/19e0f887a9457401e499a9954ac30353</t>
  </si>
  <si>
    <t>/funding-round/29b8f24975051ea0679147e4de2d1a60</t>
  </si>
  <si>
    <t>/funding-round/36a7866993f3ae3e5e31b691ff8c3a80</t>
  </si>
  <si>
    <t>/organization/self-a-r-t</t>
  </si>
  <si>
    <t>/funding-round/c621a804ea5b29c815d977b27e3e8426</t>
  </si>
  <si>
    <t>/organization/self-care-catalysts</t>
  </si>
  <si>
    <t>/funding-round/7024a7b3b86267361ec07294df9c5c5b</t>
  </si>
  <si>
    <t>/organization/self-health-network</t>
  </si>
  <si>
    <t>/funding-round/3d8c9d248223dc1731bf33f625205b72</t>
  </si>
  <si>
    <t>/organization/self-lender</t>
  </si>
  <si>
    <t>/funding-round/23acf90d107a9596e41588062a642026</t>
  </si>
  <si>
    <t>/funding-round/e3c145e331efe5e09a9aed14a632298d</t>
  </si>
  <si>
    <t>/organization/self-letting-com-2</t>
  </si>
  <si>
    <t>/funding-round/d44893e68862e13c30ae0ed5a1d11dc7</t>
  </si>
  <si>
    <t>/organization/self-point</t>
  </si>
  <si>
    <t>/funding-round/c05cffecb88818e354a20b790a6eee0a</t>
  </si>
  <si>
    <t>/organization/self-point-2</t>
  </si>
  <si>
    <t>/funding-round/ec7be9de51d6783609142de033756eef</t>
  </si>
  <si>
    <t>/organization/self-spark</t>
  </si>
  <si>
    <t>/funding-round/6f58bcb58d69efed90e5b65fe224ed5c</t>
  </si>
  <si>
    <t>/organization/selfdrvn-enterprise-pte-ltd</t>
  </si>
  <si>
    <t>/funding-round/aaed3810d6ad451b273a79fb0d1a681c</t>
  </si>
  <si>
    <t>/organization/selfecho</t>
  </si>
  <si>
    <t>/funding-round/682476be06dd939cec4e08de681ca659</t>
  </si>
  <si>
    <t>/organization/selfie-com</t>
  </si>
  <si>
    <t>/funding-round/10cb58002b221d4d94cdbb5e9efcfefb</t>
  </si>
  <si>
    <t>/funding-round/11d01bb6b41dc05a6ced1ca1ae4522a2</t>
  </si>
  <si>
    <t>/organization/selfiejobs</t>
  </si>
  <si>
    <t>/funding-round/4ece9ca776deee70019a0637e5bc1ef4</t>
  </si>
  <si>
    <t>/organization/selfless</t>
  </si>
  <si>
    <t>/funding-round/1d89438ef58dbc7e680431fb033b7c95</t>
  </si>
  <si>
    <t>/organization/selfscore</t>
  </si>
  <si>
    <t>/funding-round/86911bf615a38ec0e05a9e8134da005e</t>
  </si>
  <si>
    <t>/funding-round/cc58ad76b5681dc73ed3476cce3da30b</t>
  </si>
  <si>
    <t>/funding-round/d4fe89bd524abdd6d6bac0a7bf296245</t>
  </si>
  <si>
    <t>/organization/selfster</t>
  </si>
  <si>
    <t>/funding-round/11291dd3f0f6efd99467a039e99d1082</t>
  </si>
  <si>
    <t>/organization/selfstir-ltd</t>
  </si>
  <si>
    <t>/funding-round/aa2c5859282b3eb2f2df599e5221e61e</t>
  </si>
  <si>
    <t>/funding-round/fd5b5304e014876a81a0eed71d8e29a9</t>
  </si>
  <si>
    <t>/organization/selftrade</t>
  </si>
  <si>
    <t>/funding-round/bd4aef6895f19c3b61a783ab1a0e48b2</t>
  </si>
  <si>
    <t>/organization/selfwealth</t>
  </si>
  <si>
    <t>/funding-round/aaf0fc8360886eec97b59736a6014412</t>
  </si>
  <si>
    <t>/organization/sell-my-timeshare-now</t>
  </si>
  <si>
    <t>/funding-round/3cdde538f1d83cab7d69253e08f3a407</t>
  </si>
  <si>
    <t>/funding-round/5037ea26d18fb13e77b9179bea27b079</t>
  </si>
  <si>
    <t>/organization/sell-simply</t>
  </si>
  <si>
    <t>/funding-round/35c96aa79c4232f710c2545a75ea2d06</t>
  </si>
  <si>
    <t>/funding-round/4c156eb94c82a6b8e45acfd879e6ba8c</t>
  </si>
  <si>
    <t>/funding-round/5c6c8b751155abe58ac6c5642482a052</t>
  </si>
  <si>
    <t>/funding-round/b13252381ab3429ea54b3563225bca64</t>
  </si>
  <si>
    <t>/organization/sellaband</t>
  </si>
  <si>
    <t>/funding-round/137e47f985f1312f295a3e0633c68611</t>
  </si>
  <si>
    <t>/organization/sellaco</t>
  </si>
  <si>
    <t>/funding-round/13cd640d247c6b7198f2d0ce819429a3</t>
  </si>
  <si>
    <t>/organization/sellanapp</t>
  </si>
  <si>
    <t>/funding-round/4b588435426ea523bba8769a300ff36e</t>
  </si>
  <si>
    <t>/funding-round/5a572ebcbbc8897e6af33b8493b2d29f</t>
  </si>
  <si>
    <t>/funding-round/6a22c8c637ba84c6a7728c0e7deaad90</t>
  </si>
  <si>
    <t>/funding-round/93c9452f802936e6cb83c0f8365ce54a</t>
  </si>
  <si>
    <t>/funding-round/df53cf1bbd90ea7cc6b50c821b58e4df</t>
  </si>
  <si>
    <t>/organization/sellanycar-ru</t>
  </si>
  <si>
    <t>/funding-round/d68ef498e0ec659803200b67d08ad29a</t>
  </si>
  <si>
    <t>/organization/sellaround</t>
  </si>
  <si>
    <t>/funding-round/6377c4f6f900f9ac39334b10eeadc593</t>
  </si>
  <si>
    <t>/organization/sellbox</t>
  </si>
  <si>
    <t>/funding-round/ba24b75063ee7307322b0f4e8d87b64e</t>
  </si>
  <si>
    <t>/funding-round/d2ca3d7c7e3b76116baaac7340c55e01</t>
  </si>
  <si>
    <t>/organization/sellbrite</t>
  </si>
  <si>
    <t>/funding-round/6a5d02cdd69982c539624f761c522dac</t>
  </si>
  <si>
    <t>/funding-round/a9b2d0a7a5ecaf4ea95755ff1840e859</t>
  </si>
  <si>
    <t>/organization/sellegit-com</t>
  </si>
  <si>
    <t>/funding-round/26dd823441307f945fd7fd296534db62</t>
  </si>
  <si>
    <t>/organization/selleration</t>
  </si>
  <si>
    <t>/funding-round/aece254cbcbae49d329990b65690568e</t>
  </si>
  <si>
    <t>/organization/sellercrowd</t>
  </si>
  <si>
    <t>/funding-round/ea10e0d2baa086f266a5fcf65f6723b5</t>
  </si>
  <si>
    <t>/organization/selleroutlet</t>
  </si>
  <si>
    <t>/funding-round/731f33fcafebc8e7ec40f05830e1ff92</t>
  </si>
  <si>
    <t>/organization/sellf</t>
  </si>
  <si>
    <t>/funding-round/97b5c03544a4f5aefe7f56139dae4921</t>
  </si>
  <si>
    <t>/organization/sellfy</t>
  </si>
  <si>
    <t>/funding-round/171215479b42823062734d3dff5e907b</t>
  </si>
  <si>
    <t>/funding-round/3506dd3fd20012a28281599d76b2b1d4</t>
  </si>
  <si>
    <t>/organization/selligy</t>
  </si>
  <si>
    <t>/funding-round/3fbf5a17a691dd44bfbadc6426a793cc</t>
  </si>
  <si>
    <t>/funding-round/b1f49649a238768a82720e632d64d382</t>
  </si>
  <si>
    <t>/organization/selling-simplified</t>
  </si>
  <si>
    <t>/funding-round/879ebc4a32aaadb1776186bd028f34c0</t>
  </si>
  <si>
    <t>/organization/sellmyjersey-com</t>
  </si>
  <si>
    <t>/funding-round/c71c55dd27a8eac1ba46e2e8c3c717de</t>
  </si>
  <si>
    <t>/organization/sellobuy</t>
  </si>
  <si>
    <t>/funding-round/8d1cfda92dd516d8ee473dfb758169fe</t>
  </si>
  <si>
    <t>/organization/sellplex</t>
  </si>
  <si>
    <t>/funding-round/a3783bbd308ff9442329c2904364db66</t>
  </si>
  <si>
    <t>/organization/sellpoint</t>
  </si>
  <si>
    <t>/funding-round/108a04372d9c4131e5dad6394499f6bf</t>
  </si>
  <si>
    <t>/funding-round/4bf699fd0e664a819dae11a42aa18d7e</t>
  </si>
  <si>
    <t>/funding-round/973328de89c38e7aa10a9bd034aebdf2</t>
  </si>
  <si>
    <t>/funding-round/a0a27d71ce06616bb8d4371decf8d165</t>
  </si>
  <si>
    <t>/organization/sellpy</t>
  </si>
  <si>
    <t>/funding-round/4cca60d0a509a127ee7baf8f55e881b9</t>
  </si>
  <si>
    <t>/organization/sellrbuyr-free-classifieds-india</t>
  </si>
  <si>
    <t>/funding-round/b926dfa94f842dae88be561fbf3453d0</t>
  </si>
  <si>
    <t>/organization/sellshark</t>
  </si>
  <si>
    <t>/funding-round/19bd1c3fe85c1fa7c4f599050e8ac2d5</t>
  </si>
  <si>
    <t>/organization/sellstage</t>
  </si>
  <si>
    <t>/funding-round/d7accc871d76f06f9c182d97e38b184b</t>
  </si>
  <si>
    <t>/organization/sellsy</t>
  </si>
  <si>
    <t>/funding-round/67a0794537f51a01b4c8a909b7e20412</t>
  </si>
  <si>
    <t>/funding-round/a9a8fba177f29167e05eb3f14be99aae</t>
  </si>
  <si>
    <t>/funding-round/f20a2b6f4051a5f7787bb22c2fbdae6d</t>
  </si>
  <si>
    <t>/organization/selltag</t>
  </si>
  <si>
    <t>/funding-round/053d5122b30fbd157b459c26140dd5f8</t>
  </si>
  <si>
    <t>/funding-round/ac5f14ee3a802ad453950759a3bc151a</t>
  </si>
  <si>
    <t>/organization/selltis</t>
  </si>
  <si>
    <t>/funding-round/790f6a5963d10684682ee90ace4c61ac</t>
  </si>
  <si>
    <t>/funding-round/c7115111b8f89f6f7ab7fc0fae1ec624</t>
  </si>
  <si>
    <t>/organization/sellvana</t>
  </si>
  <si>
    <t>/funding-round/ac0a9a5c2315202bd6de724c54a29e36</t>
  </si>
  <si>
    <t>/organization/sellywhere</t>
  </si>
  <si>
    <t>/funding-round/d9f136f4a3689de3fda371a50c3718ca</t>
  </si>
  <si>
    <t>/organization/selo-reserva</t>
  </si>
  <si>
    <t>/funding-round/6090084989b62d2fcb7f5d606409bad6</t>
  </si>
  <si>
    <t>/funding-round/88386eb4d39ca239ae734d2d02639553</t>
  </si>
  <si>
    <t>/organization/seloger-com</t>
  </si>
  <si>
    <t>/funding-round/cfbe3aff68531147b83818e3febb6a0f</t>
  </si>
  <si>
    <t>/organization/selphee</t>
  </si>
  <si>
    <t>/funding-round/c328ebd58278183071cb6cfb67c079d2</t>
  </si>
  <si>
    <t>/organization/selsahara</t>
  </si>
  <si>
    <t>/funding-round/60a7392cd2946776a526871291ed7764</t>
  </si>
  <si>
    <t>/funding-round/ad7af55eba5331e345bebbd02b4474a2</t>
  </si>
  <si>
    <t>/organization/selstor</t>
  </si>
  <si>
    <t>/funding-round/66ef7956babb86eed15872a246f20a1a</t>
  </si>
  <si>
    <t>/funding-round/91789b7b3c65f1b21acae062df7ec988</t>
  </si>
  <si>
    <t>/funding-round/a6894b2618a4c9ddd0d83c49cd4c5eee</t>
  </si>
  <si>
    <t>/organization/seltenerden-storkwitz</t>
  </si>
  <si>
    <t>/funding-round/9a3cf753bf4e8f868352432787fdb978</t>
  </si>
  <si>
    <t>/organization/selventa</t>
  </si>
  <si>
    <t>/funding-round/1f3d3583670b6e26e471e9bcf2b9e7eb</t>
  </si>
  <si>
    <t>/funding-round/7be2c689e1067cef19d3a9188fcdfd4a</t>
  </si>
  <si>
    <t>/funding-round/a7424e793c87cef496c77f74b2c87943</t>
  </si>
  <si>
    <t>/organization/selvera</t>
  </si>
  <si>
    <t>/funding-round/7ab7e9b00679df2215cb306520734bd3</t>
  </si>
  <si>
    <t>/organization/selvz</t>
  </si>
  <si>
    <t>/funding-round/10e025792759572717259d5c4598971d</t>
  </si>
  <si>
    <t>/funding-round/1f653a35163e9c5048d1b5f75ef92b06</t>
  </si>
  <si>
    <t>/funding-round/3c25a530f5b6382c5ae33846f9f4e981</t>
  </si>
  <si>
    <t>/funding-round/74bdd6ad88e884d235e5135ca1cdfc30</t>
  </si>
  <si>
    <t>28/08/2010</t>
  </si>
  <si>
    <t>/funding-round/9bec20f2f375de417a9df563b34a8945</t>
  </si>
  <si>
    <t>/funding-round/b75ea60118ad8c186dd5e03f6646be09</t>
  </si>
  <si>
    <t>/organization/sema-software</t>
  </si>
  <si>
    <t>/funding-round/365696c04736a58610e4aef9d01df1da</t>
  </si>
  <si>
    <t>/organization/semaconnect</t>
  </si>
  <si>
    <t>/funding-round/535013368bc5725af44cba6127326119</t>
  </si>
  <si>
    <t>/funding-round/a5f4ef28335cc2abfa17718111ab04e8</t>
  </si>
  <si>
    <t>/funding-round/ec8cdaaa6706e13072349aee361b7661</t>
  </si>
  <si>
    <t>/organization/semadic-com</t>
  </si>
  <si>
    <t>/funding-round/370fe5f147d7acdb72db84a1f861deb9</t>
  </si>
  <si>
    <t>/organization/semafone</t>
  </si>
  <si>
    <t>/funding-round/de1d4444d1829027cb179abec6b0e7f1</t>
  </si>
  <si>
    <t>/organization/semafore-pharmaceuticals</t>
  </si>
  <si>
    <t>/funding-round/2d201890ee2ad85fb2a5140a49834586</t>
  </si>
  <si>
    <t>/organization/semant-io</t>
  </si>
  <si>
    <t>/funding-round/c5b12df802507d9764b650ad0d866fea</t>
  </si>
  <si>
    <t>/organization/semantic-md</t>
  </si>
  <si>
    <t>/funding-round/da97fd4af1a534a8dd2329a53038bb94</t>
  </si>
  <si>
    <t>/organization/semanticator</t>
  </si>
  <si>
    <t>/funding-round/bb3b10aed475775b3767ab0fa003ca26</t>
  </si>
  <si>
    <t>/organization/semanticlabs</t>
  </si>
  <si>
    <t>/funding-round/4c18d7c7c76ba27b89ab684eab988cc3</t>
  </si>
  <si>
    <t>/funding-round/816b44945c3735a310f91e603e481078</t>
  </si>
  <si>
    <t>/organization/semantics3</t>
  </si>
  <si>
    <t>/funding-round/47d846aef45b78d31e80703c991f41bb</t>
  </si>
  <si>
    <t>/funding-round/5d563c34ce074cc842c4955d277c6977</t>
  </si>
  <si>
    <t>/organization/semantifi</t>
  </si>
  <si>
    <t>/funding-round/58e590d6b547bfcdb989c80f3329cf48</t>
  </si>
  <si>
    <t>/funding-round/e273e10d83ab8be13cdaab9c7bd8cb0f</t>
  </si>
  <si>
    <t>/organization/semantinet</t>
  </si>
  <si>
    <t>/funding-round/294691861d38d5a57a81f89c95f19a48</t>
  </si>
  <si>
    <t>/organization/semantra</t>
  </si>
  <si>
    <t>/funding-round/186abfc70ecd3debf0448f553b61376b</t>
  </si>
  <si>
    <t>/funding-round/71b0e05149df6ef24f04d069c1557b5e</t>
  </si>
  <si>
    <t>/funding-round/b87e9ac25afa7878fcd21b3ff2e82435</t>
  </si>
  <si>
    <t>/organization/semantria</t>
  </si>
  <si>
    <t>/funding-round/eac47445709ae19603b495d71d594c7d</t>
  </si>
  <si>
    <t>/organization/semasio</t>
  </si>
  <si>
    <t>/funding-round/51fc7ecb71868dbf0d3ad21e1ce95720</t>
  </si>
  <si>
    <t>/funding-round/cda8472e4939c01655b042e93778411d</t>
  </si>
  <si>
    <t>/organization/semba-biosciences</t>
  </si>
  <si>
    <t>/funding-round/28f77666189458fe5b97038246f31a3b</t>
  </si>
  <si>
    <t>/funding-round/5927062e5f4e0fd97605f7f507592976</t>
  </si>
  <si>
    <t>/funding-round/781a00541f8327e5ace2fb2539e3d1d5</t>
  </si>
  <si>
    <t>/funding-round/c1af6c3a669210beeb01b00e0687e3b8</t>
  </si>
  <si>
    <t>/organization/sembiosys-genetics-inc</t>
  </si>
  <si>
    <t>/funding-round/ee872ed5d55299da6996d77dcf2f2c4c</t>
  </si>
  <si>
    <t>/organization/semblee</t>
  </si>
  <si>
    <t>/funding-round/8cb87dddba73a042c5ccbc57a6e1f7af</t>
  </si>
  <si>
    <t>/organization/sembraire</t>
  </si>
  <si>
    <t>/funding-round/24a5f6bb5b22704201278f9da07453ea</t>
  </si>
  <si>
    <t>/organization/sembrowser-ltd</t>
  </si>
  <si>
    <t>/funding-round/3dd19c801c41406817d96eed7d437d9d</t>
  </si>
  <si>
    <t>/organization/semcasting</t>
  </si>
  <si>
    <t>/funding-round/8f2461d2776cfef6bfc180579bb501c3</t>
  </si>
  <si>
    <t>/organization/semco-engineering</t>
  </si>
  <si>
    <t>/funding-round/146acef5489504caf41f9c5b651e70b1</t>
  </si>
  <si>
    <t>/organization/semdirector</t>
  </si>
  <si>
    <t>/funding-round/667d5865b8eb38edc26ee7e8240a2aa8</t>
  </si>
  <si>
    <t>/organization/semeantoja-com</t>
  </si>
  <si>
    <t>/funding-round/373fbcc5aca671539efdc0a58eb3cca4</t>
  </si>
  <si>
    <t>/organization/semequip</t>
  </si>
  <si>
    <t>/funding-round/9836d4bddb0ed7a0d3a6bc29f0dd26e5</t>
  </si>
  <si>
    <t>/organization/semetric</t>
  </si>
  <si>
    <t>/funding-round/4846e19e1026f14ddbc2cc3c62fdfd47</t>
  </si>
  <si>
    <t>/organization/semfox-gmbh</t>
  </si>
  <si>
    <t>/funding-round/83f27b47cee843ce8d4fb63b7398cea4</t>
  </si>
  <si>
    <t>/funding-round/a5a46cd0b4a44d545370ca64342aaedc</t>
  </si>
  <si>
    <t>/organization/semgroup-corporation</t>
  </si>
  <si>
    <t>/funding-round/e11b5efe8088565c18c64244862dbe3a</t>
  </si>
  <si>
    <t>/organization/semilev</t>
  </si>
  <si>
    <t>/funding-round/ad0713fefbfd9314e6d12faaa0c01f2e</t>
  </si>
  <si>
    <t>/organization/seminex</t>
  </si>
  <si>
    <t>/funding-round/0653966271b39496f97f09823d6fecc1</t>
  </si>
  <si>
    <t>/funding-round/48bf1c79b0f228577570fec3ccc3e986</t>
  </si>
  <si>
    <t>/organization/semiosbio-technologies</t>
  </si>
  <si>
    <t>/funding-round/d40ad183e5a864b3d2ba558c2a7247a0</t>
  </si>
  <si>
    <t>/organization/semisouth</t>
  </si>
  <si>
    <t>/funding-round/00f45b170b0793475e5044312bbb914a</t>
  </si>
  <si>
    <t>/funding-round/29d8558bfffc390f0a476d41d07bfc7e</t>
  </si>
  <si>
    <t>/funding-round/68daf1bdcfd9ba5e3d2adc6cf48f8a9f</t>
  </si>
  <si>
    <t>/funding-round/75e103fe8a460068be4af875e4bf45ac</t>
  </si>
  <si>
    <t>/organization/semitech-semiconductor</t>
  </si>
  <si>
    <t>/funding-round/c6095e70945624a29858d6d130fbd16c</t>
  </si>
  <si>
    <t>/organization/semler-scientific</t>
  </si>
  <si>
    <t>/funding-round/dbcdaf9cf0bd1a263c3f0544b55f025b</t>
  </si>
  <si>
    <t>/organization/semma-therapeutics</t>
  </si>
  <si>
    <t>/funding-round/cc3416e03dae208239dcf868dd2716f8</t>
  </si>
  <si>
    <t>/organization/semmle</t>
  </si>
  <si>
    <t>/funding-round/2901490368d8bf05e2562e4ee018a600</t>
  </si>
  <si>
    <t>/funding-round/32d4d58e88612ccdcc10036a3fa724c8</t>
  </si>
  <si>
    <t>/organization/semmle-capital-partners</t>
  </si>
  <si>
    <t>/funding-round/c4e032f310ed15699d68baa35c447ad6</t>
  </si>
  <si>
    <t>/organization/semmx</t>
  </si>
  <si>
    <t>/funding-round/0aab30c1f972a6e0a952b2676030b2ac</t>
  </si>
  <si>
    <t>/funding-round/8ff2f4f58fd1ce95b83e62d99beb18c0</t>
  </si>
  <si>
    <t>/organization/semnur-pharmaceuticals</t>
  </si>
  <si>
    <t>/funding-round/aefff497f6db462d37af218240455d1a</t>
  </si>
  <si>
    <t>/organization/semperis</t>
  </si>
  <si>
    <t>/funding-round/3cc0030a0fcfc30ded6a1103d82c58bd</t>
  </si>
  <si>
    <t>/funding-round/bd7f544999ae55b24b45717f9cfeb31c</t>
  </si>
  <si>
    <t>/funding-round/c8b72b6e414a8d5b4abc2b3a96118af6</t>
  </si>
  <si>
    <t>/organization/semplice-energy</t>
  </si>
  <si>
    <t>/funding-round/bb402a192c524b86ac08fe6207c83141</t>
  </si>
  <si>
    <t>/organization/semprius</t>
  </si>
  <si>
    <t>/funding-round/00dda2cd17b3e2c335a1dbdb0a9b48cc</t>
  </si>
  <si>
    <t>/funding-round/1260c1cb971f15e05eb177a05e26eb1f</t>
  </si>
  <si>
    <t>/funding-round/1dd4b7f34fe8323fbdb724b5a006f7ed</t>
  </si>
  <si>
    <t>/funding-round/2f325a52e89de3cfa874b169ab90890a</t>
  </si>
  <si>
    <t>/funding-round/459380e2f8fbc2681205bf0dd913c137</t>
  </si>
  <si>
    <t>/funding-round/461415e7b5ecb03d1a9db2826ecbb311</t>
  </si>
  <si>
    <t>/funding-round/508253af25ae9703d1e6c575ffaafd88</t>
  </si>
  <si>
    <t>/funding-round/7ef7058bc3bd626cd78a7b97330540ad</t>
  </si>
  <si>
    <t>/funding-round/86696dda0fa638dce79271893b4fea98</t>
  </si>
  <si>
    <t>/funding-round/95d12f58f40a6acd42880d5036e190d2</t>
  </si>
  <si>
    <t>/funding-round/a2c8a3df34ac512408ae1e850c7dea34</t>
  </si>
  <si>
    <t>/funding-round/a620deb63440edf9ecf2eb974914f2b5</t>
  </si>
  <si>
    <t>/funding-round/a83e9bcc29d92f8205adbc790f449ed8</t>
  </si>
  <si>
    <t>/funding-round/abec508128205301da02d5a7c4e151df</t>
  </si>
  <si>
    <t>/funding-round/bf359edbd55e24cb72b0d4a7f6878d27</t>
  </si>
  <si>
    <t>/funding-round/deed8a4fe0cd6b4ed03458e7f302fcdb</t>
  </si>
  <si>
    <t>/funding-round/f0381b1aa3279b17e132ce98132b7d71</t>
  </si>
  <si>
    <t>/funding-round/f76a223f50b4f0cf401e90194cecb97c</t>
  </si>
  <si>
    <t>/organization/semprus-biosciences</t>
  </si>
  <si>
    <t>/funding-round/5941963c3b52849d9cd81ab021d92b3a</t>
  </si>
  <si>
    <t>/funding-round/65f061ecf74e10ab9706494839822886</t>
  </si>
  <si>
    <t>/funding-round/e023a555a8a470e231c6ae838efc4dfa</t>
  </si>
  <si>
    <t>/organization/sems-games</t>
  </si>
  <si>
    <t>/funding-round/18b608e59e59003365490b5097fc1c07</t>
  </si>
  <si>
    <t>/organization/semtek-innovative-technologies-corporation</t>
  </si>
  <si>
    <t>/funding-round/33519c47c8ceaca6b8ebd8ce64e9f16e</t>
  </si>
  <si>
    <t>/funding-round/aa2c2484c464407be3544f1862ea85d9</t>
  </si>
  <si>
    <t>/organization/semtive</t>
  </si>
  <si>
    <t>/funding-round/e36dd3842ae6c5332a936dbf4b0f5066</t>
  </si>
  <si>
    <t>/organization/semtronics-microsystems</t>
  </si>
  <si>
    <t>/funding-round/f10191bdb5f767134d52415892de25d1</t>
  </si>
  <si>
    <t>/organization/semu</t>
  </si>
  <si>
    <t>/funding-round/0be268878af3f161a1f4cfad67a643f7</t>
  </si>
  <si>
    <t>/organization/semyou</t>
  </si>
  <si>
    <t>/funding-round/bc996bcbd435c39965aa4c89c190a84f</t>
  </si>
  <si>
    <t>/organization/senaptec</t>
  </si>
  <si>
    <t>/funding-round/a358bf7a9efa197f0e2be682581ab779</t>
  </si>
  <si>
    <t>/organization/senath-pty-ltd</t>
  </si>
  <si>
    <t>/funding-round/303e445c5cfd15c2e27c7430e7fee835</t>
  </si>
  <si>
    <t>/funding-round/f154b8925834dc39e621565b730db9ae</t>
  </si>
  <si>
    <t>/organization/sence7</t>
  </si>
  <si>
    <t>/funding-round/306e2f44b4bfec297f4234dca749eb24</t>
  </si>
  <si>
    <t>/funding-round/f68c05fc2ecee61912161582fff7142a</t>
  </si>
  <si>
    <t>/organization/sencera</t>
  </si>
  <si>
    <t>/funding-round/383991d80b65be5e5b4d010c5dc354f7</t>
  </si>
  <si>
    <t>/organization/sencha</t>
  </si>
  <si>
    <t>/funding-round/0d9ac2669c987b0b2da78228187345cd</t>
  </si>
  <si>
    <t>/funding-round/f08d957ffcbd273cda1f9675f0a773e9</t>
  </si>
  <si>
    <t>/organization/senco-gold</t>
  </si>
  <si>
    <t>/funding-round/a7ab0e268f9f992df84f4243406178dc</t>
  </si>
  <si>
    <t>/organization/send-it-later</t>
  </si>
  <si>
    <t>/funding-round/4a372166edebaabc23897d8916fc6f1e</t>
  </si>
  <si>
    <t>/funding-round/63cc8a7316587c5b45e1083bff706410</t>
  </si>
  <si>
    <t>/organization/send-the-trend</t>
  </si>
  <si>
    <t>/funding-round/5a9c6be08c70d08913b47851d388f70f</t>
  </si>
  <si>
    <t>/organization/sendah-direct</t>
  </si>
  <si>
    <t>/funding-round/36a77f4d249d93b2702b37c80415b309</t>
  </si>
  <si>
    <t>/organization/sendbloom</t>
  </si>
  <si>
    <t>/funding-round/5db7e6ed1805f20ddf6cf09f4120a913</t>
  </si>
  <si>
    <t>/funding-round/a7cb63cdf70b67a0c08b9ed92f0dc2b5</t>
  </si>
  <si>
    <t>/organization/sendcloud</t>
  </si>
  <si>
    <t>/funding-round/895f21ef3084b6ba9144a465e9622986</t>
  </si>
  <si>
    <t>/organization/sendergen-inc-</t>
  </si>
  <si>
    <t>/funding-round/cf5ce00ffd951d6fab014ee8f4bbbfa7</t>
  </si>
  <si>
    <t>/organization/sendgrid</t>
  </si>
  <si>
    <t>/funding-round/19267292676446c33483e6c7e02534b1</t>
  </si>
  <si>
    <t>/funding-round/8f0cf2ea42b258de4fa5ff04d6d67025</t>
  </si>
  <si>
    <t>/funding-round/9b4cc206ade4d626bb45f08a978ef14d</t>
  </si>
  <si>
    <t>/funding-round/d3a38041528bb206e8e47043926e9ae6</t>
  </si>
  <si>
    <t>/funding-round/e9eb3b2b02c97d5907d51765dc5591b2</t>
  </si>
  <si>
    <t>/organization/sendhub</t>
  </si>
  <si>
    <t>/funding-round/0afb9f75d6c59e09a564f5006b9b42b7</t>
  </si>
  <si>
    <t>/funding-round/5169bbae9f29dd9ec1e534d71b4fe0b5</t>
  </si>
  <si>
    <t>/funding-round/a39fb6fc76ef150e0cdbf46a5cfd06c6</t>
  </si>
  <si>
    <t>/funding-round/f3d3d98e05ac78c3a7051a5dd085930d</t>
  </si>
  <si>
    <t>/organization/sendia</t>
  </si>
  <si>
    <t>/funding-round/089f16ccc93e58b4762f86785f0144de</t>
  </si>
  <si>
    <t>/funding-round/1a39f24d9a313558129d50ae8b76a721</t>
  </si>
  <si>
    <t>/funding-round/590c3bbe5a65ccc2bc7985f5ada59f86</t>
  </si>
  <si>
    <t>/organization/sendinblue</t>
  </si>
  <si>
    <t>/funding-round/2fc0beb4df670fa4cd6db531f6f2ece6</t>
  </si>
  <si>
    <t>/funding-round/6b44d771e394ad3db3c7a28b3b0e7351</t>
  </si>
  <si>
    <t>/funding-round/dba44de0c5504d4c504ec6713fb53bbd</t>
  </si>
  <si>
    <t>/organization/sendio</t>
  </si>
  <si>
    <t>/funding-round/7a9d2092dab13fa462e5f7402516a82d</t>
  </si>
  <si>
    <t>/funding-round/8c7a297a91ce4a30cdb0da805db893a6</t>
  </si>
  <si>
    <t>/organization/sendle</t>
  </si>
  <si>
    <t>/funding-round/0417f88d43366ff359282977e8017369</t>
  </si>
  <si>
    <t>/organization/sendmail</t>
  </si>
  <si>
    <t>/funding-round/c92d79af4ae13cb5850e0d8a4a72be8d</t>
  </si>
  <si>
    <t>/organization/sendme</t>
  </si>
  <si>
    <t>/funding-round/60114dc0820829445c39b4b58ea672c8</t>
  </si>
  <si>
    <t>/funding-round/d65f36a473972d91b29d2a80dba5304a</t>
  </si>
  <si>
    <t>/funding-round/f0602c5866feeb5ad0649a2ded88fa14</t>
  </si>
  <si>
    <t>/funding-round/f792885ddc098814e82c2be94ee0e177</t>
  </si>
  <si>
    <t>/organization/sendmebox-ru</t>
  </si>
  <si>
    <t>/funding-round/758f6768682d84f67ce006a22791e01e</t>
  </si>
  <si>
    <t>/funding-round/b90b42bb49392a1eac0079b7b38f6906</t>
  </si>
  <si>
    <t>/organization/sendmehome-com</t>
  </si>
  <si>
    <t>/funding-round/93a104fb051104ba5e51db95adbeb01d</t>
  </si>
  <si>
    <t>/organization/sendmybag</t>
  </si>
  <si>
    <t>/funding-round/cbbf1e349a8e555ce736d7b976f37b67</t>
  </si>
  <si>
    <t>/organization/sendoid</t>
  </si>
  <si>
    <t>/funding-round/54e3d5cb154f11fa4caeaff7005acaff</t>
  </si>
  <si>
    <t>/organization/sendori</t>
  </si>
  <si>
    <t>/funding-round/c8d06339a48aeec66b0a01ef1b45f6c8</t>
  </si>
  <si>
    <t>/funding-round/f3773cec894f5bae64ac84d3491a09f0</t>
  </si>
  <si>
    <t>/organization/sendrr</t>
  </si>
  <si>
    <t>/funding-round/bb81316323f2643be1479847028808dd</t>
  </si>
  <si>
    <t>/organization/sendside-networks</t>
  </si>
  <si>
    <t>/funding-round/43d49abc3c836bff9ce7c03c171eaf6a</t>
  </si>
  <si>
    <t>/organization/sendtask</t>
  </si>
  <si>
    <t>/funding-round/f6f07121cff526d869e3ac6dec8a8009</t>
  </si>
  <si>
    <t>/organization/sendtonews</t>
  </si>
  <si>
    <t>/funding-round/1df33b862479049aa8da54443a2512fc</t>
  </si>
  <si>
    <t>/funding-round/755b56a24c5977010a32ab9184eae6fa</t>
  </si>
  <si>
    <t>/organization/sendus</t>
  </si>
  <si>
    <t>/funding-round/5eafcf50f5e0ac948752d203a82d8128</t>
  </si>
  <si>
    <t>/funding-round/a7067a45d3c94ffb9a206a8f6ca2d92a</t>
  </si>
  <si>
    <t>/funding-round/dd4d07edb92998c08e016c6d3771f822</t>
  </si>
  <si>
    <t>/organization/sendwithus</t>
  </si>
  <si>
    <t>/funding-round/be3bd60bff49dd102299bf78a864580d</t>
  </si>
  <si>
    <t>/funding-round/edde310bd2c9ad5f02e373bd4e50f7b2</t>
  </si>
  <si>
    <t>/organization/sendwordnow</t>
  </si>
  <si>
    <t>/funding-round/0be3a9e538da93ffee1109fa4177c5e6</t>
  </si>
  <si>
    <t>/funding-round/71b7a8ef31c55961248b86ec5c8418bd</t>
  </si>
  <si>
    <t>/funding-round/e678e6ef63d364278e03aedfde792365</t>
  </si>
  <si>
    <t>/organization/sendy</t>
  </si>
  <si>
    <t>/funding-round/efa2818142a1b665a02f8663b8df7dee</t>
  </si>
  <si>
    <t>/organization/sendyou-inc</t>
  </si>
  <si>
    <t>/funding-round/d8e61efa48cb90057b20ccecb7bf3634</t>
  </si>
  <si>
    <t>/organization/seneco</t>
  </si>
  <si>
    <t>/funding-round/14aa7b423a369ea1c775127020e70046</t>
  </si>
  <si>
    <t>/organization/senergen-devices</t>
  </si>
  <si>
    <t>/funding-round/2de23fabd3342ad01af567c32dacdfde</t>
  </si>
  <si>
    <t>/organization/senesco-technologies</t>
  </si>
  <si>
    <t>/funding-round/01bb327108d96e77e7a6ddf61116abd9</t>
  </si>
  <si>
    <t>/funding-round/54ba383d7105740c11cd6128321c809d</t>
  </si>
  <si>
    <t>/funding-round/a6a26c36642a19d015ff8d0fb1ed2cb9</t>
  </si>
  <si>
    <t>/organization/senet</t>
  </si>
  <si>
    <t>/funding-round/0d431c50089d234d30d0e39700c12974</t>
  </si>
  <si>
    <t>/funding-round/61af1614e0ec02717940bf246ea2ceb0</t>
  </si>
  <si>
    <t>/funding-round/6a9bffcb2537950a2e4529d2d99e835f</t>
  </si>
  <si>
    <t>/organization/senex-biotechnology</t>
  </si>
  <si>
    <t>/funding-round/5f0860fc2149919bd233096a930dd756</t>
  </si>
  <si>
    <t>/funding-round/62b62918763bc227cef06e6ede47915f</t>
  </si>
  <si>
    <t>/organization/senexx</t>
  </si>
  <si>
    <t>/funding-round/3fd856ec621f7b2f6adb735d7b1088fb</t>
  </si>
  <si>
    <t>/organization/senforce-technologies</t>
  </si>
  <si>
    <t>/funding-round/2db8621454049e170647c135c8125952</t>
  </si>
  <si>
    <t>/organization/sengenix</t>
  </si>
  <si>
    <t>/funding-round/31b52ee3f6c59578ded7c95da2f6a4f3</t>
  </si>
  <si>
    <t>/funding-round/64821367398c75c6a7ce9322b0ee00d4</t>
  </si>
  <si>
    <t>/organization/senhwa-biosciences</t>
  </si>
  <si>
    <t>/funding-round/044379f7d74a4a1e5a80f4bc7f25eecf</t>
  </si>
  <si>
    <t>/organization/senic</t>
  </si>
  <si>
    <t>/funding-round/54bb5f7eeb72e3cc8517503bfc3e3a7a</t>
  </si>
  <si>
    <t>/organization/senionlab</t>
  </si>
  <si>
    <t>/funding-round/4b0454c4de8a38b6aec916267b362ca6</t>
  </si>
  <si>
    <t>/funding-round/5a60cbc68b22d867cf5e713ef0520b6c</t>
  </si>
  <si>
    <t>/funding-round/deb699d0324235c4e064fe475d72fde4</t>
  </si>
  <si>
    <t>/organization/senior-care-centers</t>
  </si>
  <si>
    <t>/funding-round/f3a96561ee480efbabd47ef51d258b74</t>
  </si>
  <si>
    <t>/organization/senior-cottage</t>
  </si>
  <si>
    <t>/funding-round/825a88be1a38febe7c263fc7e032f55a</t>
  </si>
  <si>
    <t>/funding-round/d9750e02e91d87704c08426a24655fbf</t>
  </si>
  <si>
    <t>/organization/senior-farms</t>
  </si>
  <si>
    <t>/funding-round/403cdfd08a499535bb11e2fec6cc7406</t>
  </si>
  <si>
    <t>/organization/senior-home-care</t>
  </si>
  <si>
    <t>/funding-round/3fdf3f2e8815aa7a3bf3874537fe3097</t>
  </si>
  <si>
    <t>/organization/senior-lifestyle</t>
  </si>
  <si>
    <t>/funding-round/00b804c97c3f4f68051f663379e81953</t>
  </si>
  <si>
    <t>/organization/senior-living</t>
  </si>
  <si>
    <t>/funding-round/9a35b126961f49377c59ece186a14629</t>
  </si>
  <si>
    <t>/organization/senior-moments</t>
  </si>
  <si>
    <t>/funding-round/e1879e5607e509a4eda396308dab725c</t>
  </si>
  <si>
    <t>/organization/senior-wellness-solutions</t>
  </si>
  <si>
    <t>/funding-round/031c95cec07adf2c27a58fbc4ddadb0f</t>
  </si>
  <si>
    <t>/funding-round/d15308f7d2ae0295ac64a712570ca3ac</t>
  </si>
  <si>
    <t>/organization/senior-whole-health</t>
  </si>
  <si>
    <t>/funding-round/36788cad5bb90ea2f13a551dced7e88e</t>
  </si>
  <si>
    <t>/funding-round/4c27f922c7ae7b9924419d9e2c4bdd7f</t>
  </si>
  <si>
    <t>/funding-round/64748a54d837ecd663a7331a966ef769</t>
  </si>
  <si>
    <t>/organization/seniorcare</t>
  </si>
  <si>
    <t>/funding-round/31df77ef5c35d534cdd66418b71540e7</t>
  </si>
  <si>
    <t>/organization/seniorlink</t>
  </si>
  <si>
    <t>/funding-round/6d2cfaf20ddb04fa9322730c510161ba</t>
  </si>
  <si>
    <t>/funding-round/f6f0edebd018c1f1d0551d9e7d9baff6</t>
  </si>
  <si>
    <t>/organization/seniorliving-net</t>
  </si>
  <si>
    <t>/funding-round/0b27459e26f56e2e2d603a7377780e4b</t>
  </si>
  <si>
    <t>/funding-round/9c9720795e432824e4dc4dd90e420c01</t>
  </si>
  <si>
    <t>/funding-round/acccbd4ab81d4b37bbeb46dfed022bc0</t>
  </si>
  <si>
    <t>/organization/seniorquote-insurance-services</t>
  </si>
  <si>
    <t>/funding-round/03eab06fa783b854ab4119137ce88704</t>
  </si>
  <si>
    <t>/organization/seniorshelf-com</t>
  </si>
  <si>
    <t>/funding-round/646d178d50b00f8b6a8989d19a223c24</t>
  </si>
  <si>
    <t>/organization/seniorsource</t>
  </si>
  <si>
    <t>/funding-round/9acf596dc84cd64cfeedb7ccb59c2736</t>
  </si>
  <si>
    <t>/organization/senit</t>
  </si>
  <si>
    <t>/funding-round/e66c41779919dd691fc0330733193e48</t>
  </si>
  <si>
    <t>/organization/sennari</t>
  </si>
  <si>
    <t>/funding-round/6b26a16bed6d5d36fcc1a29f3ea3dcba</t>
  </si>
  <si>
    <t>/funding-round/f3a42d7d75bc844c8e85da8540c92fa4</t>
  </si>
  <si>
    <t>/funding-round/fd3d6c9bfba38936ddf01b3aeec92a19</t>
  </si>
  <si>
    <t>/organization/seno-medical-instruments-inc</t>
  </si>
  <si>
    <t>/funding-round/441320e8c3ee1e4ee696945137be11e7</t>
  </si>
  <si>
    <t>/funding-round/86b4ede22629e3622cee9bf1190f7455</t>
  </si>
  <si>
    <t>/funding-round/8d1ae99545e237b091e1f38ec3cda049</t>
  </si>
  <si>
    <t>/funding-round/9c29916d9889fb972c988709173230f0</t>
  </si>
  <si>
    <t>/organization/senor-sirloin</t>
  </si>
  <si>
    <t>/funding-round/f461ed10ee4c53268875af41fca08921</t>
  </si>
  <si>
    <t>/organization/senova-systems</t>
  </si>
  <si>
    <t>/funding-round/34d485a910fbedcdde6b99e4c67749bb</t>
  </si>
  <si>
    <t>/funding-round/4090fbb351277f966200bc4393b03582</t>
  </si>
  <si>
    <t>/funding-round/a0fe173cc5435f20bcd297221cca7106</t>
  </si>
  <si>
    <t>/organization/sensa-io</t>
  </si>
  <si>
    <t>/funding-round/737fc5bca19af21dfa5b6f55ecddbad4</t>
  </si>
  <si>
    <t>/organization/sensable-technologies</t>
  </si>
  <si>
    <t>/funding-round/019b37be346eb77a28aaaf18421cb7fb</t>
  </si>
  <si>
    <t>/funding-round/434611ac2fb19eb660ff068d41db4a52</t>
  </si>
  <si>
    <t>/funding-round/714cd0cb9106d20730496454d1a5bd8b</t>
  </si>
  <si>
    <t>/organization/sensage</t>
  </si>
  <si>
    <t>/funding-round/39314de678e7cdba9b1b7390d23bc394</t>
  </si>
  <si>
    <t>/funding-round/42be09a8b6412b231fd190cb45455b8f</t>
  </si>
  <si>
    <t>/funding-round/5cfdddeda524e70e6db5d4ed514278f6</t>
  </si>
  <si>
    <t>/funding-round/7a3bfe72bc4231e73cc818817ca560b0</t>
  </si>
  <si>
    <t>/funding-round/82bb6011e26265e8d49978f5dd249292</t>
  </si>
  <si>
    <t>/funding-round/d3707ac34569dfa6fdceaf21c9741ed3</t>
  </si>
  <si>
    <t>/funding-round/ef90cc0c2cf73fdb191532687c4ecf30</t>
  </si>
  <si>
    <t>/organization/sensai-corporation</t>
  </si>
  <si>
    <t>/funding-round/e36c86adc43e75e8f2be1b37b8b55565</t>
  </si>
  <si>
    <t>/organization/sensation-io</t>
  </si>
  <si>
    <t>/funding-round/1a3533b654d8436ba77f067446ff0054</t>
  </si>
  <si>
    <t>/organization/sensay</t>
  </si>
  <si>
    <t>/funding-round/b1a548347fb106ec9c1fe530d0ac0810</t>
  </si>
  <si>
    <t>/organization/sensbeat</t>
  </si>
  <si>
    <t>/funding-round/60ba7f072e87ba36e8c0c757eed15e8e</t>
  </si>
  <si>
    <t>/funding-round/6cc21dff9daa570de2e44c3faed8e58d</t>
  </si>
  <si>
    <t>/funding-round/cd8bc3d7f89c6b80ff1a580150a1cd3b</t>
  </si>
  <si>
    <t>/organization/senscient</t>
  </si>
  <si>
    <t>/funding-round/882a31237d729e633d5cf57bc8850eb5</t>
  </si>
  <si>
    <t>/funding-round/91401b84fe4c6a911f32620b8142c910</t>
  </si>
  <si>
    <t>/organization/senscio-systems</t>
  </si>
  <si>
    <t>/funding-round/74958eaa899d9a3e5f56afdf0c21c220</t>
  </si>
  <si>
    <t>/funding-round/7c21dc87aa4661100a31ab879d467e78</t>
  </si>
  <si>
    <t>/funding-round/86cdc08772b28fe3e571016839e583f7</t>
  </si>
  <si>
    <t>/funding-round/c4f86068ed2ff9891b3d7f9ca2aab949</t>
  </si>
  <si>
    <t>/organization/sensdata</t>
  </si>
  <si>
    <t>/funding-round/861d723a1fe556ff58e5181fc6225e99</t>
  </si>
  <si>
    <t>/organization/sense-2</t>
  </si>
  <si>
    <t>/funding-round/d5ef2bb83bb69245cf29047000a58596</t>
  </si>
  <si>
    <t>/organization/sense-ai</t>
  </si>
  <si>
    <t>/funding-round/20c1f55ea6de74dbdd69d591087e2e58</t>
  </si>
  <si>
    <t>/funding-round/95c41d897d63fcceadcd02a21522b6ea</t>
  </si>
  <si>
    <t>/funding-round/b790a24590c1d99d563c244786264000</t>
  </si>
  <si>
    <t>/organization/sense-health</t>
  </si>
  <si>
    <t>/funding-round/8ea467bff6b57569345d5a02eead9204</t>
  </si>
  <si>
    <t>/organization/sense-home</t>
  </si>
  <si>
    <t>/funding-round/38461fdd5a83277406d94ffd594c620f</t>
  </si>
  <si>
    <t>/organization/sense-inside-gmbh</t>
  </si>
  <si>
    <t>/funding-round/3314bf323b373cbb08bf20e97c768c41</t>
  </si>
  <si>
    <t>/organization/sense-labs-inc-</t>
  </si>
  <si>
    <t>/funding-round/1ed09dae5b9feaba2ae7f56dd1b9bfd2</t>
  </si>
  <si>
    <t>/organization/sense-ly</t>
  </si>
  <si>
    <t>/funding-round/169e4f32129771984004dcc40df8d89d</t>
  </si>
  <si>
    <t>/funding-round/1705df89d84b8628dff87747f4f0bcda</t>
  </si>
  <si>
    <t>/funding-round/7169cf730b401ebc557bcc701cd03d46</t>
  </si>
  <si>
    <t>/organization/sense-networks</t>
  </si>
  <si>
    <t>/funding-round/0566fc7662dd53aa35c3166c78bf43a1</t>
  </si>
  <si>
    <t>/funding-round/084c5c9a4a8f62691402ee1296bf8bbb</t>
  </si>
  <si>
    <t>/organization/sense-of-skin</t>
  </si>
  <si>
    <t>/funding-round/085997f9c28dce217bad4d7342cdb8dd</t>
  </si>
  <si>
    <t>/organization/sense-platform</t>
  </si>
  <si>
    <t>/funding-round/d50ef9cd45f9e88e3206314d2348a31b</t>
  </si>
  <si>
    <t>/funding-round/dc2ea123792fa3d589234577a24c9684</t>
  </si>
  <si>
    <t>/funding-round/eeebdfa1fb8cfca8ded2faba606fb7a4</t>
  </si>
  <si>
    <t>/organization/sense360</t>
  </si>
  <si>
    <t>/funding-round/11517c1bed48612d46f145fc17c314fd</t>
  </si>
  <si>
    <t>/organization/sensedata</t>
  </si>
  <si>
    <t>/funding-round/2cdb1839f6ea92748b87d28efa9d5550</t>
  </si>
  <si>
    <t>/funding-round/bdc316bed36162bda6e1a592883ebf60</t>
  </si>
  <si>
    <t>/organization/sensee</t>
  </si>
  <si>
    <t>/funding-round/4a1e0314e062d498b4f951a932d6c96c</t>
  </si>
  <si>
    <t>/funding-round/d5c03522b77d96242aa1d80bd544ec55</t>
  </si>
  <si>
    <t>/organization/senseg</t>
  </si>
  <si>
    <t>/funding-round/dd41deeee655a8f30fce448ae101bc35</t>
  </si>
  <si>
    <t>/funding-round/f1832705703d3eabcb4f926229c5206a</t>
  </si>
  <si>
    <t>/organization/sensegiz</t>
  </si>
  <si>
    <t>/funding-round/0143aaa28dc78161652b33f781e863b7</t>
  </si>
  <si>
    <t>/organization/sensegon</t>
  </si>
  <si>
    <t>/funding-round/0fde67aed2919c11995932a46017babb</t>
  </si>
  <si>
    <t>/funding-round/378ab5c3c4b03975a543dcdc5a0f2165</t>
  </si>
  <si>
    <t>/funding-round/4aab88fe9da95818449d1a20f45e92bf</t>
  </si>
  <si>
    <t>/funding-round/8579f54e9edb0137de1695c7beced140</t>
  </si>
  <si>
    <t>/funding-round/9ffb2dd62b0397b7c11f477d8b7184fb</t>
  </si>
  <si>
    <t>/organization/sensehere-technology</t>
  </si>
  <si>
    <t>/funding-round/5a6469a1445e052cfdf2a63cc76e2072</t>
  </si>
  <si>
    <t>/organization/senselabs</t>
  </si>
  <si>
    <t>/funding-round/42aabbb5372133d9af79fb713e39a487</t>
  </si>
  <si>
    <t>/funding-round/4adb70b5644314e580cb8fc716ee1fb7</t>
  </si>
  <si>
    <t>/organization/senselogix</t>
  </si>
  <si>
    <t>/funding-round/10f2dc85d3bb5255741d8defb38cfbac</t>
  </si>
  <si>
    <t>/funding-round/9ca6c2f803b8d68b317befd7d55d8c96</t>
  </si>
  <si>
    <t>/organization/sensentia</t>
  </si>
  <si>
    <t>/funding-round/7bfe1c937a023703b6e9eb738e1e29e6</t>
  </si>
  <si>
    <t>/funding-round/dc04b234f445f48ffdff634eba5f4666</t>
  </si>
  <si>
    <t>/organization/senseonics</t>
  </si>
  <si>
    <t>/funding-round/6eb5e1cf9768018f3d2bf8c6ca42360b</t>
  </si>
  <si>
    <t>/funding-round/d839ce935e571c0e7ec740481f907872</t>
  </si>
  <si>
    <t>/funding-round/df0f899aa86186eb6f4b9fc6813e6519</t>
  </si>
  <si>
    <t>/funding-round/fcefdf01f6346fa91ddafe957d25364f</t>
  </si>
  <si>
    <t>/organization/senseware</t>
  </si>
  <si>
    <t>/funding-round/52ac03d8aef45c4f926d68dbefa15c75</t>
  </si>
  <si>
    <t>/funding-round/aef74f929ad79408395c9cf98c95de17</t>
  </si>
  <si>
    <t>/funding-round/c54c6346d1f53db45a246cb5708dc953</t>
  </si>
  <si>
    <t>/organization/senseye-inc</t>
  </si>
  <si>
    <t>/funding-round/0adb2efd361724d4f167118959400aa1</t>
  </si>
  <si>
    <t>/funding-round/e1e4a066579d141cf908221acc656fcd</t>
  </si>
  <si>
    <t>/organization/sensgard</t>
  </si>
  <si>
    <t>/funding-round/d002030dc4c58e914a8d226761b6e90f</t>
  </si>
  <si>
    <t>/funding-round/e54b56b14663f934ac8c4d091d7f8237</t>
  </si>
  <si>
    <t>28/12/2004</t>
  </si>
  <si>
    <t>/funding-round/f62065e4351afea9b6749a4b65b9a88b</t>
  </si>
  <si>
    <t>/organization/sensibill</t>
  </si>
  <si>
    <t>/funding-round/fbe14ece25bb024effe044f91d39c163</t>
  </si>
  <si>
    <t>/organization/sensible-lender</t>
  </si>
  <si>
    <t>/funding-round/6c103d361458d6591e04439447208a06</t>
  </si>
  <si>
    <t>/organization/sensible-medical-innovations</t>
  </si>
  <si>
    <t>/funding-round/827f49af4fa126fdb6346a2b5d96845b</t>
  </si>
  <si>
    <t>/organization/sensible-solutions-sweden</t>
  </si>
  <si>
    <t>/funding-round/fcf7ceb99a0e357b776a068087ad4220</t>
  </si>
  <si>
    <t>/organization/sensibleself</t>
  </si>
  <si>
    <t>/funding-round/2ee824d9bed663cfe95ca23c3ede5a8c</t>
  </si>
  <si>
    <t>/organization/sensibo-2</t>
  </si>
  <si>
    <t>/funding-round/13e37073cbd813bae85dbe537a69d9c5</t>
  </si>
  <si>
    <t>/funding-round/cb8e76580d45113fc061fa654c9e1f11</t>
  </si>
  <si>
    <t>/funding-round/e688543e7394a27f0772f07ba200fb31</t>
  </si>
  <si>
    <t>/organization/sensicast-systems</t>
  </si>
  <si>
    <t>/funding-round/c49645ae1b0d789271f3edf1a7b99a3e</t>
  </si>
  <si>
    <t>/organization/sensicore</t>
  </si>
  <si>
    <t>/funding-round/b1afcc0a22d4e83e4ad01eb63db6ad7a</t>
  </si>
  <si>
    <t>/organization/sensics</t>
  </si>
  <si>
    <t>/funding-round/20f6460595c23819b7875fa7b0c1920f</t>
  </si>
  <si>
    <t>/funding-round/31897e8834a724c9d49be7498a98dbd6</t>
  </si>
  <si>
    <t>/funding-round/9bd81540f90ca1ec33ba1142d65e2d8c</t>
  </si>
  <si>
    <t>/funding-round/9fc3f94998644ef8879880f8ebf26634</t>
  </si>
  <si>
    <t>/funding-round/dcfd2f8795e2ae6d54ef754293d4bc09</t>
  </si>
  <si>
    <t>/funding-round/e478f200a8f93a3991009b7f5c4455dc</t>
  </si>
  <si>
    <t>/funding-round/f3335f1ca3f4ca8fe53859b4a3aaa971</t>
  </si>
  <si>
    <t>/organization/sensigen</t>
  </si>
  <si>
    <t>/funding-round/f88cc3a181c064ccbf5ad50e7811262e</t>
  </si>
  <si>
    <t>/organization/sensika-technologies</t>
  </si>
  <si>
    <t>/funding-round/41221b70fd421943d255c86b121acadd</t>
  </si>
  <si>
    <t>/funding-round/8f9656f934eebbf5e367c299115185ef</t>
  </si>
  <si>
    <t>/funding-round/c7feb5b213f09c1aebdd09e1311977fb</t>
  </si>
  <si>
    <t>/organization/sensilk</t>
  </si>
  <si>
    <t>/funding-round/2bc328793c0d4605fc1439a27fc4b01d</t>
  </si>
  <si>
    <t>/organization/sensima-technology</t>
  </si>
  <si>
    <t>/funding-round/710a56ebfa72f1b2c30419eef1686bd4</t>
  </si>
  <si>
    <t>/funding-round/ee7adb76ee4958e31cc9145472a5697e</t>
  </si>
  <si>
    <t>/organization/sensimed</t>
  </si>
  <si>
    <t>/funding-round/2a7bfa56870562c73cfe2ee8048b6c2f</t>
  </si>
  <si>
    <t>/funding-round/3adb779d206125561d9a56647db9314e</t>
  </si>
  <si>
    <t>/funding-round/4ce99f7ff1d06785bf2912b01f01f204</t>
  </si>
  <si>
    <t>/funding-round/693868e574e458ed68449630ad1fb246</t>
  </si>
  <si>
    <t>/funding-round/7ebf002b00d93458efd9fe1c7ba2c512</t>
  </si>
  <si>
    <t>/funding-round/91756ab5b76e906b1d4174fc884d27b1</t>
  </si>
  <si>
    <t>/organization/sensing-dynamics</t>
  </si>
  <si>
    <t>/funding-round/d23db5075d13452769dca44d0bfc86a7</t>
  </si>
  <si>
    <t>/organization/sensing-electromagnetic-plus</t>
  </si>
  <si>
    <t>/funding-round/0bb26fbc39190346fff30e477c0d7a36</t>
  </si>
  <si>
    <t>/funding-round/645e7972c1516040dfdb2b467ab03d1c</t>
  </si>
  <si>
    <t>/organization/sensingstrip</t>
  </si>
  <si>
    <t>/funding-round/0332ab9b1348c1495e590abf0a6281ea</t>
  </si>
  <si>
    <t>/organization/sensinode</t>
  </si>
  <si>
    <t>/funding-round/cac91caa50e8fcfe822506cd700652f2</t>
  </si>
  <si>
    <t>/organization/sensio-labs</t>
  </si>
  <si>
    <t>/funding-round/920d8e389f42748c2aac02996489a65d</t>
  </si>
  <si>
    <t>/organization/sensiotec</t>
  </si>
  <si>
    <t>/funding-round/bc4447c2cc3cb221a732c96ef2a57314</t>
  </si>
  <si>
    <t>/funding-round/faf1fd6a393877ca100ef181fe7bba54</t>
  </si>
  <si>
    <t>/organization/sensipass</t>
  </si>
  <si>
    <t>/funding-round/0fc155f5c18889bda011319c747bb536</t>
  </si>
  <si>
    <t>/funding-round/5009ea91bf159a61865b8a304d15a76d</t>
  </si>
  <si>
    <t>/funding-round/9403a05b9bed63033d82367349b71238</t>
  </si>
  <si>
    <t>/funding-round/c61b65dec2d469ea36d74e7f80524417</t>
  </si>
  <si>
    <t>/funding-round/d2ce96e21e8ddc29b19aff26c2ffcd9e</t>
  </si>
  <si>
    <t>/organization/sensition</t>
  </si>
  <si>
    <t>/funding-round/2570169ff09dd1014b7f1512681b4d2b</t>
  </si>
  <si>
    <t>/organization/sensitive-object</t>
  </si>
  <si>
    <t>/funding-round/8260cc62ba602ee4537cf8b136aed0c4</t>
  </si>
  <si>
    <t>/organization/sensity-systems</t>
  </si>
  <si>
    <t>/funding-round/0b24b81a9040af16c53bb18e116d0c3a</t>
  </si>
  <si>
    <t>/funding-round/2ef63f5d790bca189e6625c846819312</t>
  </si>
  <si>
    <t>/funding-round/8bc532beb135db054f240ca4709bbc23</t>
  </si>
  <si>
    <t>/funding-round/96f743fe026af40e2db9b0aef1b0965b</t>
  </si>
  <si>
    <t>/organization/sensobi</t>
  </si>
  <si>
    <t>/funding-round/cf3826e0bc8fe58f12853aab1991be86</t>
  </si>
  <si>
    <t>/organization/sensopia</t>
  </si>
  <si>
    <t>/funding-round/878f6ce67e0321da63d365060953401d</t>
  </si>
  <si>
    <t>/organization/sensor-medical-technology</t>
  </si>
  <si>
    <t>/funding-round/5146f92a8fb692fcc379fc40b513687b</t>
  </si>
  <si>
    <t>/funding-round/f44d31dc59ae9f059574c093da735836</t>
  </si>
  <si>
    <t>/organization/sensor-tower</t>
  </si>
  <si>
    <t>/funding-round/5a72df3ec8f0f7b993eae7009bf6c9e7</t>
  </si>
  <si>
    <t>/funding-round/c0a66c0a7e355bdb9f7ed7434a248fa8</t>
  </si>
  <si>
    <t>/organization/sensoraide</t>
  </si>
  <si>
    <t>/funding-round/b53534ea4b506115e3218fc382605c90</t>
  </si>
  <si>
    <t>/funding-round/ccb31d4caa211f82ce9bee6025f24287</t>
  </si>
  <si>
    <t>/organization/sensorberg</t>
  </si>
  <si>
    <t>/funding-round/2fbd1b3619a52e1278cda367495ee75d</t>
  </si>
  <si>
    <t>/funding-round/fa3b662f6a7356f49ecc5ec18940eede</t>
  </si>
  <si>
    <t>/organization/sensorcath</t>
  </si>
  <si>
    <t>/funding-round/aa71039fc6969c83a8f8b28c03184c43</t>
  </si>
  <si>
    <t>/organization/sensordynamics</t>
  </si>
  <si>
    <t>/funding-round/9515e1f76ce6a8b6c8b5976cf7875ad5</t>
  </si>
  <si>
    <t>/organization/sensorflare-pc</t>
  </si>
  <si>
    <t>/funding-round/8f797c7989bed513c7f3e51f79c74f00</t>
  </si>
  <si>
    <t>/organization/sensorin</t>
  </si>
  <si>
    <t>/funding-round/eae73ce0556563a07cb14bc6dc8a63ec</t>
  </si>
  <si>
    <t>/organization/sensorion</t>
  </si>
  <si>
    <t>/funding-round/5cc65be086d755772e8f77e7c7276397</t>
  </si>
  <si>
    <t>/funding-round/9c9299523f3b5651b4f6da55045da45d</t>
  </si>
  <si>
    <t>/organization/sensorist</t>
  </si>
  <si>
    <t>/funding-round/8ecdc3ce44608cc67f475f2e5ee3bd76</t>
  </si>
  <si>
    <t>/organization/sensorlogic</t>
  </si>
  <si>
    <t>/funding-round/647752707fb99304b3c442f5509241e6</t>
  </si>
  <si>
    <t>/funding-round/96f644dbdc98807fc96dd6ae54a25d42</t>
  </si>
  <si>
    <t>/funding-round/d1f5d2e77b251c6a540d8ed00d3857db</t>
  </si>
  <si>
    <t>/funding-round/d599ffb7f615b8e38263f4c83e131e1f</t>
  </si>
  <si>
    <t>/funding-round/ecbfeebb890e6debd6635bd5974e0f70</t>
  </si>
  <si>
    <t>/organization/sensorly</t>
  </si>
  <si>
    <t>/funding-round/1ba7869099a433f31f3613dae4e613c4</t>
  </si>
  <si>
    <t>/organization/sensoro</t>
  </si>
  <si>
    <t>/funding-round/0cd4e4452581479512b9ac6266834540</t>
  </si>
  <si>
    <t>/funding-round/e621b7294e4fcafed663db629c82a477</t>
  </si>
  <si>
    <t>/organization/sensors-com</t>
  </si>
  <si>
    <t>/funding-round/290eccc1f32dc31208569bb5084f1215</t>
  </si>
  <si>
    <t>/organization/sensors-for-medicine-and-science</t>
  </si>
  <si>
    <t>/funding-round/06e61a9d8dec42387f0e707c43dfa47e</t>
  </si>
  <si>
    <t>/funding-round/7625f2df301ece836b73571db89cf91b</t>
  </si>
  <si>
    <t>/funding-round/cc9b76fe4fae9fc23e95a99c3bf31e1d</t>
  </si>
  <si>
    <t>/funding-round/d547d141bc479c7e57f0fac7e66fc12b</t>
  </si>
  <si>
    <t>/organization/sensorsuite-inc</t>
  </si>
  <si>
    <t>/funding-round/bd88725902f48ceba83787a6f82567a7</t>
  </si>
  <si>
    <t>/organization/sensortech</t>
  </si>
  <si>
    <t>/funding-round/c2057a98696ec7d734fc4bdc029946fb</t>
  </si>
  <si>
    <t>/organization/sensortran</t>
  </si>
  <si>
    <t>/funding-round/12c22d2c1df5709f7975eaf6c2b3cfe0</t>
  </si>
  <si>
    <t>/funding-round/3d9a1b78e31a69fc6ec22191645de07e</t>
  </si>
  <si>
    <t>/funding-round/7fd2370f6cc22e5ea6a9a6761fb67e3b</t>
  </si>
  <si>
    <t>/funding-round/af7beba54e8798414199063ab45ab3dc</t>
  </si>
  <si>
    <t>/organization/sensorwave</t>
  </si>
  <si>
    <t>/funding-round/bc65addfd9b8b1d9e92f81ee2ed64f00</t>
  </si>
  <si>
    <t>/organization/sensory-analytics</t>
  </si>
  <si>
    <t>/funding-round/61892919143dd95a6772149ea73a117c</t>
  </si>
  <si>
    <t>/organization/sensory-medical</t>
  </si>
  <si>
    <t>/funding-round/47a2645cb4adcc207aa23f2d06b0a8b6</t>
  </si>
  <si>
    <t>/funding-round/8309a146037014b1ba321e7ac90fd0ed</t>
  </si>
  <si>
    <t>/funding-round/f114ef610e9804a43e64ba3b71d54705</t>
  </si>
  <si>
    <t>/organization/sensory-networks</t>
  </si>
  <si>
    <t>/funding-round/4ed5fc3323e1ea4a2c1a68c7466b0dd1</t>
  </si>
  <si>
    <t>/funding-round/7e098a8fd3b7255a14b8a4d5fcd2a06c</t>
  </si>
  <si>
    <t>/funding-round/9322601fccc508bcb05cdf42e39d0754</t>
  </si>
  <si>
    <t>/funding-round/e00dd779fe6015eb5af31ac43e3b5492</t>
  </si>
  <si>
    <t>/organization/sensr-net</t>
  </si>
  <si>
    <t>/funding-round/8c40ac5fff69f03d38a1b893878c6f37</t>
  </si>
  <si>
    <t>/organization/sensser</t>
  </si>
  <si>
    <t>/funding-round/e0b357a398b1ba0fb3865c57d76cfe65</t>
  </si>
  <si>
    <t>/organization/senstay</t>
  </si>
  <si>
    <t>/funding-round/e6756b39caa8e238441588db3d368792</t>
  </si>
  <si>
    <t>/organization/senstore</t>
  </si>
  <si>
    <t>/funding-round/de77a31b9512fdbb2af7bc2990a187b0</t>
  </si>
  <si>
    <t>/organization/sensu</t>
  </si>
  <si>
    <t>/funding-round/3eec7f1370c30965a06773aa97c4a851</t>
  </si>
  <si>
    <t>/organization/sensulin</t>
  </si>
  <si>
    <t>/funding-round/6087f57b9e918e0f51ddd9504c3c6460</t>
  </si>
  <si>
    <t>/organization/sensum</t>
  </si>
  <si>
    <t>/funding-round/c3e19eb3f0bd48e329eb1d131c05de6a</t>
  </si>
  <si>
    <t>/organization/sensus-energy</t>
  </si>
  <si>
    <t>/funding-round/e39ec12574c9c746384fd67cce1f5f8b</t>
  </si>
  <si>
    <t>/organization/sensus-healthcare</t>
  </si>
  <si>
    <t>/funding-round/010356844a75deb0ed09a90bcd97ee49</t>
  </si>
  <si>
    <t>/funding-round/7b50283221f90f0de0d88179b183a597</t>
  </si>
  <si>
    <t>/funding-round/c2ae285e2ee620d1fa65a395f07f6100</t>
  </si>
  <si>
    <t>/organization/sensuslabs</t>
  </si>
  <si>
    <t>/funding-round/63b44bcb807ce2bd12801709d66c0d9b</t>
  </si>
  <si>
    <t>/organization/sensys-networks</t>
  </si>
  <si>
    <t>/funding-round/1bfd230ce110fc7db371654722906f79</t>
  </si>
  <si>
    <t>/funding-round/6fe101638e5fc06eec04b7df90652bc7</t>
  </si>
  <si>
    <t>/funding-round/ca7db9cf5e5561f11734393e91a4c9a8</t>
  </si>
  <si>
    <t>/funding-round/d02fa9585ccc8598fb42b4514b7af669</t>
  </si>
  <si>
    <t>/funding-round/dfe7c1f9285b371a5bf8d08c118b34e7</t>
  </si>
  <si>
    <t>/organization/senta</t>
  </si>
  <si>
    <t>/funding-round/3088635fb4c8de4d1c01f4bcb8fac712</t>
  </si>
  <si>
    <t>/organization/sentab-ltd</t>
  </si>
  <si>
    <t>/funding-round/96bc2ff977bd741b94163cada3a89ff2</t>
  </si>
  <si>
    <t>/funding-round/eaf55eb5b97c715adcb10cf8132c3a2e</t>
  </si>
  <si>
    <t>/organization/sente-inc</t>
  </si>
  <si>
    <t>/funding-round/373fd8b51e0b0d81796c16d4f7666a71</t>
  </si>
  <si>
    <t>/funding-round/6f1502e363b9ceaaea1eec54a7059423</t>
  </si>
  <si>
    <t>/funding-round/9152822415ff91a88efae2463a7f4145</t>
  </si>
  <si>
    <t>/funding-round/c48b1070fc81c4957b914c4db843d96b</t>
  </si>
  <si>
    <t>/funding-round/fe4466ba5979e4d7545b3f4ef7b83ca0</t>
  </si>
  <si>
    <t>26/09/2010</t>
  </si>
  <si>
    <t>/organization/sentec</t>
  </si>
  <si>
    <t>/funding-round/5d699d39defd76e8644f6c4c131e096c</t>
  </si>
  <si>
    <t>/organization/sentech</t>
  </si>
  <si>
    <t>/funding-round/9e43f2765b1e253db2ad83b728c693e0</t>
  </si>
  <si>
    <t>/organization/sentence-lab</t>
  </si>
  <si>
    <t>/funding-round/46e42fa571a6c60e3b184b209b06d952</t>
  </si>
  <si>
    <t>/funding-round/5cdc12dee57ea787d0d409bc574a3335</t>
  </si>
  <si>
    <t>/funding-round/b90836330a16cfaba0ae55ec614dfe16</t>
  </si>
  <si>
    <t>/organization/sententia-llc</t>
  </si>
  <si>
    <t>/funding-round/af1b76c010134c29b38d3da978407c48</t>
  </si>
  <si>
    <t>/organization/sentera</t>
  </si>
  <si>
    <t>/funding-round/a77f68af587fd39a9d524d30d3332511</t>
  </si>
  <si>
    <t>/organization/sentex</t>
  </si>
  <si>
    <t>/funding-round/7e6c7f7b413f6a01ab04c8ec68b01b48</t>
  </si>
  <si>
    <t>/organization/sentic-technologies-inc</t>
  </si>
  <si>
    <t>/funding-round/feda50b61eda51d713706fdc3bcaa57b</t>
  </si>
  <si>
    <t>/organization/sentien-biotechnologies</t>
  </si>
  <si>
    <t>/funding-round/23e0290d2213705e04eda3a6862cecbd</t>
  </si>
  <si>
    <t>/organization/sentient</t>
  </si>
  <si>
    <t>/funding-round/df4f6e186fda4570e4e87c457cbadb7c</t>
  </si>
  <si>
    <t>/organization/sentient-energy</t>
  </si>
  <si>
    <t>/funding-round/2ce099a1c5721310dadf5aa7270e56b7</t>
  </si>
  <si>
    <t>/funding-round/86c618fa917b3bac96a21d19638ebc5d</t>
  </si>
  <si>
    <t>/organization/sentient-mobile-inc</t>
  </si>
  <si>
    <t>/funding-round/8ce2d98e83a66b1784c619fcf56e86de</t>
  </si>
  <si>
    <t>/organization/sentilla</t>
  </si>
  <si>
    <t>/funding-round/784aa67057a5c706aec4f355ee413a51</t>
  </si>
  <si>
    <t>/funding-round/975908ab21482b14e438b420ce31cecf</t>
  </si>
  <si>
    <t>/funding-round/e3e11256cd1c8c9c65555c29ef290ed6</t>
  </si>
  <si>
    <t>/organization/sentillion</t>
  </si>
  <si>
    <t>/funding-round/5e3c57407085da16e4ff9c008166f413</t>
  </si>
  <si>
    <t>/funding-round/abfd7e93e92d0f6fcf1729aab18b177d</t>
  </si>
  <si>
    <t>/funding-round/dbfb4d9b06658c3f94ceb752dadd0ead</t>
  </si>
  <si>
    <t>/organization/sentimed-medical-corporation</t>
  </si>
  <si>
    <t>/funding-round/25d652cc4043e311aa50832f88d7ccc2</t>
  </si>
  <si>
    <t>/funding-round/cea743f09dce24b05bd64f1c856e005b</t>
  </si>
  <si>
    <t>/organization/sentiment</t>
  </si>
  <si>
    <t>/funding-round/d8ed26900552d15c4ef928eb94232fe5</t>
  </si>
  <si>
    <t>/organization/sentiment-strategies-llc</t>
  </si>
  <si>
    <t>/funding-round/a3f6d83345a16417acfd5b36ff3f7a7f</t>
  </si>
  <si>
    <t>/funding-round/ead3dca3f070d3a2d14d770e7b469959</t>
  </si>
  <si>
    <t>/organization/sentinel</t>
  </si>
  <si>
    <t>/funding-round/061d73f392b92b4aced9ff01458adc93</t>
  </si>
  <si>
    <t>/funding-round/1d188b4703509961135aeb3234576844</t>
  </si>
  <si>
    <t>/funding-round/578536921b89718a976109803edd8173</t>
  </si>
  <si>
    <t>/funding-round/e43a7610ac5fb183685ee7a4e527de33</t>
  </si>
  <si>
    <t>/organization/sentinel-technologies</t>
  </si>
  <si>
    <t>/funding-round/c7234c560ded10d68ddd7d5cf73821b9</t>
  </si>
  <si>
    <t>/organization/sentinelo</t>
  </si>
  <si>
    <t>/funding-round/a4db0eec90600a3753c673ff6373a77b</t>
  </si>
  <si>
    <t>/organization/sentio</t>
  </si>
  <si>
    <t>/funding-round/558030b8379d407613f140012ba541d3</t>
  </si>
  <si>
    <t>/organization/sentione</t>
  </si>
  <si>
    <t>/funding-round/55f7407354d1de04c4e2eea6c23e7ed0</t>
  </si>
  <si>
    <t>/organization/sentisis</t>
  </si>
  <si>
    <t>/funding-round/6215d7fc531ff2714002c0f9d6c1d961</t>
  </si>
  <si>
    <t>/funding-round/9dce97d0d5c82b4af7a96940058b9dec</t>
  </si>
  <si>
    <t>/funding-round/bcad20e0edb109c115906ddcb12d1068</t>
  </si>
  <si>
    <t>/organization/sentito-networks</t>
  </si>
  <si>
    <t>/funding-round/589b2cabe9acc99d41e58ba4cf2293d4</t>
  </si>
  <si>
    <t>/funding-round/8a905bde65d356cc1cdcc0ff14f6d082</t>
  </si>
  <si>
    <t>/funding-round/9347101fc3beda64c62bfb239959f671</t>
  </si>
  <si>
    <t>/funding-round/c0288c2d8e8e971151a337b0a38bc78a</t>
  </si>
  <si>
    <t>/organization/sentons</t>
  </si>
  <si>
    <t>/funding-round/77b0402c1441746344cf09aa60c2a4b1</t>
  </si>
  <si>
    <t>/funding-round/b4674a1f77583b9d6a33b0cef608fb0c</t>
  </si>
  <si>
    <t>/funding-round/c7d1483ed18f9e05c1d0e69c18e02ca2</t>
  </si>
  <si>
    <t>/funding-round/d5ecdfa14edb9b595c37f711727e8b3a</t>
  </si>
  <si>
    <t>/organization/sentreheart</t>
  </si>
  <si>
    <t>/funding-round/f27ad6e602774e3cc7cef01fbe8af28a</t>
  </si>
  <si>
    <t>/organization/sentri</t>
  </si>
  <si>
    <t>/funding-round/83541034afd5d8406869a2eb7cae1629</t>
  </si>
  <si>
    <t>/funding-round/ad0bdc4a6886ffadf311f74770abec43</t>
  </si>
  <si>
    <t>/organization/sentrian</t>
  </si>
  <si>
    <t>/funding-round/63354c1c8447c3c7e353fe6f11fcfd41</t>
  </si>
  <si>
    <t>/funding-round/c13bb3b4c4034ab1b6d931add9297e58</t>
  </si>
  <si>
    <t>/funding-round/c84a6652d541f65c04992ea4ea21f941</t>
  </si>
  <si>
    <t>/funding-round/f375bf2d132395a38c187c31b4efc69a</t>
  </si>
  <si>
    <t>/funding-round/fd3e95b3950f505c0eeb7fa8389c7e0b</t>
  </si>
  <si>
    <t>/organization/sentric-music</t>
  </si>
  <si>
    <t>/funding-round/58b95b967264a51689378dca4862938d</t>
  </si>
  <si>
    <t>/organization/sentrigo</t>
  </si>
  <si>
    <t>/funding-round/09fc5638810704e1975e16340b7c7427</t>
  </si>
  <si>
    <t>/funding-round/77a7481b586479adf78a99fa82a26c26</t>
  </si>
  <si>
    <t>/funding-round/a4cc7ab6eaf96331df3c3e8fd8165e3c</t>
  </si>
  <si>
    <t>/organization/sentrinsic</t>
  </si>
  <si>
    <t>/funding-round/522175a5ebd7491e672b72a66bc27fcc</t>
  </si>
  <si>
    <t>/funding-round/62e7648c73c4a2ab530e90ad5a13f55b</t>
  </si>
  <si>
    <t>/funding-round/93663d615b19a33f9117dcb95f1d1400</t>
  </si>
  <si>
    <t>/organization/sentrix</t>
  </si>
  <si>
    <t>/funding-round/ad0e5a23980cc19c1608b0258f21e61c</t>
  </si>
  <si>
    <t>/organization/sentropi</t>
  </si>
  <si>
    <t>/funding-round/dc4c51db1d9986c275bdebe940237dc6</t>
  </si>
  <si>
    <t>/organization/sentry-wireless</t>
  </si>
  <si>
    <t>/funding-round/6e4c136c73569b41e48a31584acf8eb8</t>
  </si>
  <si>
    <t>/organization/senzari</t>
  </si>
  <si>
    <t>/funding-round/73181551fd1201c2a433776c5f835950</t>
  </si>
  <si>
    <t>/funding-round/990d29c899c70c4d2dafa611662b298d</t>
  </si>
  <si>
    <t>/funding-round/e474d667332404bf13a0450f5265a0e8</t>
  </si>
  <si>
    <t>/organization/seo-co-</t>
  </si>
  <si>
    <t>/funding-round/7917927df8dee8dcdcfc02ce54929587</t>
  </si>
  <si>
    <t>/organization/seopult</t>
  </si>
  <si>
    <t>/funding-round/e1f6a5ea7eee3ff617de218750bc975c</t>
  </si>
  <si>
    <t>/organization/seoq</t>
  </si>
  <si>
    <t>/funding-round/35ac07531f35a565314c746ff25e7a1e</t>
  </si>
  <si>
    <t>/organization/seoreseller-com</t>
  </si>
  <si>
    <t>/funding-round/9e21505b247356bdafe31db291723ca0</t>
  </si>
  <si>
    <t>/organization/seoshop</t>
  </si>
  <si>
    <t>/funding-round/5328c0b296b2324c0c0e23bb89a416a6</t>
  </si>
  <si>
    <t>/funding-round/82566ed5699e9ed0dae0838fc323bf8c</t>
  </si>
  <si>
    <t>/funding-round/f96a26a1d72a13fd6dfd28dd06216756</t>
  </si>
  <si>
    <t>/organization/sepage</t>
  </si>
  <si>
    <t>/funding-round/33552653a58146949c81e06e8730b410</t>
  </si>
  <si>
    <t>/funding-round/a75840d5d59b24bee8b537f3a15c7cc1</t>
  </si>
  <si>
    <t>/organization/sepaton</t>
  </si>
  <si>
    <t>/funding-round/2c52fd81279d11aceddb8cfdca11dd39</t>
  </si>
  <si>
    <t>/funding-round/5a075402353131907e8d0d0f2e0435e7</t>
  </si>
  <si>
    <t>/funding-round/5dbf893dc15300452113c17bd89bf0fd</t>
  </si>
  <si>
    <t>21/03/2004</t>
  </si>
  <si>
    <t>/funding-round/655dd5d861f6ac8f99716de4ada497e1</t>
  </si>
  <si>
    <t>/funding-round/66353c2ab5a015f3a3b1f53c0820fdd8</t>
  </si>
  <si>
    <t>20/05/2000</t>
  </si>
  <si>
    <t>/funding-round/b409d8ae63884763fa4f75e698b0c951</t>
  </si>
  <si>
    <t>/funding-round/bf900b2f8f294e8aa7aac18a9e5a56a5</t>
  </si>
  <si>
    <t>/organization/sepior</t>
  </si>
  <si>
    <t>/funding-round/d950136406603dfde8e23ceab5465110</t>
  </si>
  <si>
    <t>/organization/seplat-petroleum-development-company</t>
  </si>
  <si>
    <t>/funding-round/371023b74405f31a32f77ee0d21ca101</t>
  </si>
  <si>
    <t>/organization/sepmag-technologies</t>
  </si>
  <si>
    <t>/funding-round/77b6bf943dfc071fe3c7db8c02c4a439</t>
  </si>
  <si>
    <t>/organization/sepspensor</t>
  </si>
  <si>
    <t>/funding-round/0e330655c8b707ac7cc32f0ffee6ca17</t>
  </si>
  <si>
    <t>/funding-round/1035ddf6583f4157c2466ef67a1ac78d</t>
  </si>
  <si>
    <t>/funding-round/5abbf9bba37ebe2738e91489f84d61c7</t>
  </si>
  <si>
    <t>/funding-round/6c92d79ffbd42e948210eded70a97966</t>
  </si>
  <si>
    <t>/funding-round/8dd8887a2c2a51ac2dc1d6b529594230</t>
  </si>
  <si>
    <t>/funding-round/a80ad8ae3343a196dfd1be22fd42014d</t>
  </si>
  <si>
    <t>/funding-round/c002db4c48f0a237338ddd145c79ea13</t>
  </si>
  <si>
    <t>/funding-round/ef680b23a09f3e655271a4dd2279d3e9</t>
  </si>
  <si>
    <t>/funding-round/f09481882e2dcc39f7b3dca37875b46b</t>
  </si>
  <si>
    <t>/organization/septrx</t>
  </si>
  <si>
    <t>/funding-round/6dd71f3a8c30c8093327cbf7f842347c</t>
  </si>
  <si>
    <t>/organization/seqll</t>
  </si>
  <si>
    <t>/funding-round/f47ee3016fb3358140087db345f424eb</t>
  </si>
  <si>
    <t>/organization/sequana-medical</t>
  </si>
  <si>
    <t>/funding-round/d51ad5d13e44b38a83d60132cebaf28b</t>
  </si>
  <si>
    <t>/funding-round/e1bb292aa07c446606bf346c32d7cb76</t>
  </si>
  <si>
    <t>/organization/sequans-communications</t>
  </si>
  <si>
    <t>/funding-round/218e5a1db3ed183d3a67cd6c90194425</t>
  </si>
  <si>
    <t>/funding-round/4f26f3a1dd590abc50ea3ea83faac116</t>
  </si>
  <si>
    <t>/funding-round/568bfa72c04ad0155f196acf5b3fdb14</t>
  </si>
  <si>
    <t>/funding-round/8d72020e85d8a718fb615cb6d71d466f</t>
  </si>
  <si>
    <t>/funding-round/a853094fdb512f47fcbc95df49007747</t>
  </si>
  <si>
    <t>/funding-round/ac174ba4438582ab3f1157c6188849ce</t>
  </si>
  <si>
    <t>/organization/sequel-industrial-products</t>
  </si>
  <si>
    <t>/funding-round/52b50e73218c62e8df1cf9716cb8165e</t>
  </si>
  <si>
    <t>/organization/sequel-pharmaceuticals</t>
  </si>
  <si>
    <t>/funding-round/341d78244133e779d5b3bf7d9df5c318</t>
  </si>
  <si>
    <t>/funding-round/6b6ba6f4a334fc5c5d1047386df8770c</t>
  </si>
  <si>
    <t>/funding-round/9133ffad9752c8dc05072b117e544287</t>
  </si>
  <si>
    <t>/funding-round/93e1c6f8a67427e28a27bf1f654ae83e</t>
  </si>
  <si>
    <t>/organization/sequel-youth-and-family-services</t>
  </si>
  <si>
    <t>/funding-round/668348e5349b1b6dd0b39a73d3e69fda</t>
  </si>
  <si>
    <t>/organization/sequella</t>
  </si>
  <si>
    <t>/funding-round/61dc3875b29a54ba2e6299e92087e6f4</t>
  </si>
  <si>
    <t>/funding-round/65641c00fb06603de0225120ac4b52c1</t>
  </si>
  <si>
    <t>/funding-round/a2c33073e2c32920c3c07335b8a4a30a</t>
  </si>
  <si>
    <t>/funding-round/a2c5cc8ece1c95cabf12f12aefb18c10</t>
  </si>
  <si>
    <t>/funding-round/aec91dda7a3bddc65b21047d73cc5449</t>
  </si>
  <si>
    <t>/funding-round/cfda00981a5db743ba4732be5262390c</t>
  </si>
  <si>
    <t>/funding-round/d32edecf0e26bb0d88163ece4e1722b2</t>
  </si>
  <si>
    <t>/funding-round/fafe4a8716d2a4d63d852e1a68664985</t>
  </si>
  <si>
    <t>/organization/sequence</t>
  </si>
  <si>
    <t>/funding-round/90b8183e06c7a8d97cc239aa5222578e</t>
  </si>
  <si>
    <t>/organization/sequence-bio</t>
  </si>
  <si>
    <t>/funding-round/983e75069ba8e7c23c41c5cb643d1966</t>
  </si>
  <si>
    <t>/organization/sequence-design</t>
  </si>
  <si>
    <t>/funding-round/2bbfa62216d62df80fa3bbf8ae8dcf04</t>
  </si>
  <si>
    <t>/funding-round/3e390f4552a9baf564a83a0d84137284</t>
  </si>
  <si>
    <t>/funding-round/e52ab10609cfa8da0b1779e082f587c8</t>
  </si>
  <si>
    <t>/organization/sequenom</t>
  </si>
  <si>
    <t>/funding-round/481a6786830f12754b6948a0f4052782</t>
  </si>
  <si>
    <t>/funding-round/4eb285049398f5344828bc5d36e7facc</t>
  </si>
  <si>
    <t>/funding-round/9f76241ed8f08c292e04e7d7836e371b</t>
  </si>
  <si>
    <t>/organization/sequent</t>
  </si>
  <si>
    <t>/funding-round/029da14cdb13fbe580d77c87943b4a0b</t>
  </si>
  <si>
    <t>/funding-round/518ac5511016a3959d9bd657e2e811b6</t>
  </si>
  <si>
    <t>/organization/sequent-medical</t>
  </si>
  <si>
    <t>/funding-round/6332e7e7955b0036669f5ce59824dd8b</t>
  </si>
  <si>
    <t>/funding-round/a7b67ad75891ce6663864fcdbbbf012b</t>
  </si>
  <si>
    <t>/funding-round/e438e85929c3636063551b4ddbcea65a</t>
  </si>
  <si>
    <t>/funding-round/e80a55396cf7395553cd38bdfbfba53d</t>
  </si>
  <si>
    <t>/funding-round/f9f70c7f3e9512b12f619a72f40db5fe</t>
  </si>
  <si>
    <t>/organization/sequent-scientific</t>
  </si>
  <si>
    <t>/funding-round/274bccac2532791f0aac12bd0f9b635c</t>
  </si>
  <si>
    <t>/organization/sequenta</t>
  </si>
  <si>
    <t>/funding-round/0bd3d75baf1014bad4835c964f0b48f8</t>
  </si>
  <si>
    <t>/funding-round/3a9e34f17c5eb104f3a3afe3deeb561b</t>
  </si>
  <si>
    <t>/funding-round/f270e11933b12a8d2e59d96baf67052a</t>
  </si>
  <si>
    <t>/funding-round/f50acf118e49537a5dd4e57ac6b23cbb</t>
  </si>
  <si>
    <t>/organization/sequitur-labs</t>
  </si>
  <si>
    <t>/funding-round/1f2e03456eafcef20df9f327515fce19</t>
  </si>
  <si>
    <t>/funding-round/f62b8ccf55f5c4ef9635755e14f48d98</t>
  </si>
  <si>
    <t>/organization/sequoia-communications</t>
  </si>
  <si>
    <t>/funding-round/02d539f7fea3252032757412e0a6b02a</t>
  </si>
  <si>
    <t>/funding-round/493126a74f6e80feb6dcafa2ce83e126</t>
  </si>
  <si>
    <t>/funding-round/65d8f084b1234443d6572da9f13e5283</t>
  </si>
  <si>
    <t>/funding-round/756ea98d6666b1a12d92676cac384bab</t>
  </si>
  <si>
    <t>/funding-round/9d57d240a2acb9400063a9ebcde6985c</t>
  </si>
  <si>
    <t>/funding-round/adcdbf4d26f0345a5c15a0584535fcd8</t>
  </si>
  <si>
    <t>/funding-round/fc1c4aa8071bbd5826afc86c8335a466</t>
  </si>
  <si>
    <t>/organization/sequoia-media-group</t>
  </si>
  <si>
    <t>/funding-round/9ab7d8f5ac196044dc683dc4bef4eddf</t>
  </si>
  <si>
    <t>/organization/sequoia-pharmaceuticals</t>
  </si>
  <si>
    <t>/funding-round/342b3ec31be45b0c440b9ab9a7669619</t>
  </si>
  <si>
    <t>/funding-round/5cf37cf487becbc8499524a973bab6a1</t>
  </si>
  <si>
    <t>/funding-round/ae3ba262383c278d7ede6c2675359b10</t>
  </si>
  <si>
    <t>/organization/sequoiadb</t>
  </si>
  <si>
    <t>/funding-round/3e6d05c13b0c42acc6343de0868e30e5</t>
  </si>
  <si>
    <t>/organization/sera-prognostics</t>
  </si>
  <si>
    <t>/funding-round/04a4eb1b29591ca0f91d3f0d5880754f</t>
  </si>
  <si>
    <t>/funding-round/208a1b9bb1a107e14d88395da48884aa</t>
  </si>
  <si>
    <t>/funding-round/588fbe2422813c9a1238227e878955df</t>
  </si>
  <si>
    <t>/funding-round/6774defe5eef63225aec9fdf6df3dbfe</t>
  </si>
  <si>
    <t>/funding-round/779571f35a67eb9f8d463e21c3587fff</t>
  </si>
  <si>
    <t>/funding-round/b72c971d7f2d442d3546747f660b8463</t>
  </si>
  <si>
    <t>/funding-round/ff82fb58d3de177a00c8bda18d8b9efb</t>
  </si>
  <si>
    <t>/organization/seracare-life-sciences</t>
  </si>
  <si>
    <t>/funding-round/24db63abb5da0645a63b59743cf6cd63</t>
  </si>
  <si>
    <t>/organization/seragon-pharmaceuticals</t>
  </si>
  <si>
    <t>/funding-round/602b157fe0903cbb984501cdcaa61a2d</t>
  </si>
  <si>
    <t>/organization/seranoa-networks</t>
  </si>
  <si>
    <t>/funding-round/3567bd3ba43b5f32aab5d7ec470a6d96</t>
  </si>
  <si>
    <t>/organization/seraphim-sense</t>
  </si>
  <si>
    <t>/funding-round/222d12b92d97f85b0fbd24681618849d</t>
  </si>
  <si>
    <t>/organization/seratis</t>
  </si>
  <si>
    <t>/funding-round/12ca6db25225e035a11e719f674ea24a</t>
  </si>
  <si>
    <t>/funding-round/1720fe24189d8ddcf23c8f12e092d0a8</t>
  </si>
  <si>
    <t>/funding-round/8782acceaec6c6597c5b39a1d6cef7e9</t>
  </si>
  <si>
    <t>/funding-round/aeb82fa74817877c1a623991f158b729</t>
  </si>
  <si>
    <t>/organization/serbisu</t>
  </si>
  <si>
    <t>/funding-round/a212d660dfce32487cd7eaa2697a9941</t>
  </si>
  <si>
    <t>/organization/sercle-2</t>
  </si>
  <si>
    <t>/funding-round/009c12dc3e84941b07fbcec453374c96</t>
  </si>
  <si>
    <t>/funding-round/26a9038c08b3840d1e0c96896f135fc2</t>
  </si>
  <si>
    <t>/organization/serebra-learning</t>
  </si>
  <si>
    <t>/funding-round/a89232010bb078aa89ff2ccc16d270ec</t>
  </si>
  <si>
    <t>/organization/seren-photonics</t>
  </si>
  <si>
    <t>/funding-round/70bb8db3d37df2ce0dc36bec77a52595</t>
  </si>
  <si>
    <t>/funding-round/8f5df3a88fef0de2a1ba21823717b9e1</t>
  </si>
  <si>
    <t>/organization/serena-lily</t>
  </si>
  <si>
    <t>/funding-round/02db8e47269d13679b1227e86605989f</t>
  </si>
  <si>
    <t>/funding-round/13806344d42b1f7286033062ab9a86be</t>
  </si>
  <si>
    <t>/funding-round/363c02e0e98d5280a821147d507ae2a3</t>
  </si>
  <si>
    <t>/funding-round/7c2af79727191c351129478d2025a325</t>
  </si>
  <si>
    <t>/funding-round/8b2a385001a63a8e396aa01b28e10502</t>
  </si>
  <si>
    <t>/organization/serendipity-labs</t>
  </si>
  <si>
    <t>/funding-round/645615b85cc387eb6eeb096775b9da75</t>
  </si>
  <si>
    <t>/funding-round/9387f5adbd3a11cc6ef99aca15bdfc10</t>
  </si>
  <si>
    <t>/funding-round/b76eee94afe2ce2db15ce2b3e40066ab</t>
  </si>
  <si>
    <t>/organization/serene-oncology</t>
  </si>
  <si>
    <t>/funding-round/4afe9f6f3120f9ca662ba4ff053440f7</t>
  </si>
  <si>
    <t>/funding-round/7656b6c1772b929348ffaa9c7c09b6b7</t>
  </si>
  <si>
    <t>/organization/sereneti</t>
  </si>
  <si>
    <t>/funding-round/ab2fd1f939a96c73965465c1d843511f</t>
  </si>
  <si>
    <t>/organization/serenex</t>
  </si>
  <si>
    <t>/funding-round/352f527a59e2365be724a6c65fec1f2c</t>
  </si>
  <si>
    <t>/funding-round/362c12a19b8cdc1d68036b824f78c535</t>
  </si>
  <si>
    <t>/organization/serenify</t>
  </si>
  <si>
    <t>/funding-round/63fa71279ee8979571927028bda99bb2</t>
  </si>
  <si>
    <t>/organization/sereniti</t>
  </si>
  <si>
    <t>/funding-round/39912f2cde3530fb605c26c1d2bd5a52</t>
  </si>
  <si>
    <t>/organization/serentis-ltd</t>
  </si>
  <si>
    <t>/funding-round/5cc5e3271810a0f6d45d02a02112c93a</t>
  </si>
  <si>
    <t>/funding-round/b84c765d3de73ad46ccdfdb1dd28c3a7</t>
  </si>
  <si>
    <t>/organization/serenus-biotherapeutics</t>
  </si>
  <si>
    <t>/funding-round/b05dc770c0697f47345d9bc28282f92f</t>
  </si>
  <si>
    <t>/organization/seres-health</t>
  </si>
  <si>
    <t>/funding-round/3375b6088137e186b23248c8a48475b3</t>
  </si>
  <si>
    <t>/funding-round/4a457025552353ec2af1d2012af13ea4</t>
  </si>
  <si>
    <t>/funding-round/9e8aba8c38493584cff4961b3ffad4da</t>
  </si>
  <si>
    <t>/funding-round/f1d6bc454108732f9405fdb52ee38226</t>
  </si>
  <si>
    <t>/organization/sergemd-inc</t>
  </si>
  <si>
    <t>/funding-round/dcd54d733b98ba4ac9e21ca153755aca</t>
  </si>
  <si>
    <t>/organization/sergian-technologies</t>
  </si>
  <si>
    <t>/funding-round/4f5c2ea46ba786bb10efccb117bb8c37</t>
  </si>
  <si>
    <t>/organization/serica-technologies</t>
  </si>
  <si>
    <t>/funding-round/f0c9ba906a5922b9176b27bd81200469</t>
  </si>
  <si>
    <t>/organization/serina-therapeutics</t>
  </si>
  <si>
    <t>/funding-round/3b8b5a8962165e5e6d1c3f72ae76e726</t>
  </si>
  <si>
    <t>/funding-round/6b5afc0be51f814835178444521d560e</t>
  </si>
  <si>
    <t>/funding-round/926114dbf72a83ff2735379603dffcc5</t>
  </si>
  <si>
    <t>/funding-round/9e87bfa70f0b43d384464f6b8ef9672a</t>
  </si>
  <si>
    <t>/organization/serionix</t>
  </si>
  <si>
    <t>/funding-round/07a9f235344ccf9a45a7f40084b471dc</t>
  </si>
  <si>
    <t>/organization/seriosity</t>
  </si>
  <si>
    <t>/funding-round/59cf8bc0d0f129561523bdc0a6cfd126</t>
  </si>
  <si>
    <t>/organization/serious-3</t>
  </si>
  <si>
    <t>/funding-round/2e5cbc038766587099dd5d298bca197f</t>
  </si>
  <si>
    <t>/funding-round/e59861cf421e5a6b76f8525f255ee67a</t>
  </si>
  <si>
    <t>/organization/serious-business</t>
  </si>
  <si>
    <t>/funding-round/f96b61284177ced60dd4f8e6eaace10f</t>
  </si>
  <si>
    <t>/organization/serious-materials</t>
  </si>
  <si>
    <t>/funding-round/28d97ac172b8b6c2a4de8ee2c73149da</t>
  </si>
  <si>
    <t>/funding-round/7e277ef046631f448c13dc0f8c05746f</t>
  </si>
  <si>
    <t>/funding-round/c90926258da7014530b73a4f0a50ae9d</t>
  </si>
  <si>
    <t>/funding-round/d132b0165e8280931f1a661fde185d44</t>
  </si>
  <si>
    <t>/funding-round/dd6480a5109041952074a0a522e5e84f</t>
  </si>
  <si>
    <t>/organization/serious-parody</t>
  </si>
  <si>
    <t>/funding-round/d699672414d45e4154570d521618d0ac</t>
  </si>
  <si>
    <t>/organization/serious-usa</t>
  </si>
  <si>
    <t>/funding-round/6363bd36afa35e6ca88e9b735c33a3c0</t>
  </si>
  <si>
    <t>/organization/seriously</t>
  </si>
  <si>
    <t>/funding-round/016e168e58a3b0663140118365fa846b</t>
  </si>
  <si>
    <t>/funding-round/05103bccd0dddb2aab53c725c19272a8</t>
  </si>
  <si>
    <t>/funding-round/096824fb201815eacdc8c94cba5a7a55</t>
  </si>
  <si>
    <t>/funding-round/82c469dd76abf720ec071e14bc319a4d</t>
  </si>
  <si>
    <t>/organization/seriously-fun-games</t>
  </si>
  <si>
    <t>/funding-round/3b77e46d19fbcd5ba28a2e6e7c07ccc3</t>
  </si>
  <si>
    <t>/organization/serma-group</t>
  </si>
  <si>
    <t>/funding-round/00a118596b416ad7acf6470dd1516f8a</t>
  </si>
  <si>
    <t>/organization/sermo</t>
  </si>
  <si>
    <t>/funding-round/676a756e8526c618f1217313fac5c55e</t>
  </si>
  <si>
    <t>/funding-round/6c8098accdb3a50e461997435ee15ca7</t>
  </si>
  <si>
    <t>/funding-round/a499f085f6029aca430faff2fd2c20d5</t>
  </si>
  <si>
    <t>/funding-round/ee2968899f8cd2e42c5d9ee423cd8843</t>
  </si>
  <si>
    <t>/organization/sernova</t>
  </si>
  <si>
    <t>/funding-round/8f7420594e2c32de4cf01e9e11292369</t>
  </si>
  <si>
    <t>/organization/seromatch</t>
  </si>
  <si>
    <t>/funding-round/6ee6f346b9c398297d7af787612d3073</t>
  </si>
  <si>
    <t>/organization/serometrix</t>
  </si>
  <si>
    <t>/funding-round/63ddf6314b29967acbc7de125837be1f</t>
  </si>
  <si>
    <t>/organization/serps</t>
  </si>
  <si>
    <t>/funding-round/4aca8f548bc42b4ac98fee61c19d95d1</t>
  </si>
  <si>
    <t>/funding-round/4fc9df8d4c65e9d5115ffe4a7e251b70</t>
  </si>
  <si>
    <t>/funding-round/ddec45dfad439ca9f57afef3a0d1a96e</t>
  </si>
  <si>
    <t>/organization/serraview</t>
  </si>
  <si>
    <t>/funding-round/37703940a27d846b9b07e8064ab2ab19</t>
  </si>
  <si>
    <t>/organization/serstech</t>
  </si>
  <si>
    <t>/funding-round/fcaf5f406f93adafb561d87e07ff5b38</t>
  </si>
  <si>
    <t>/organization/serus</t>
  </si>
  <si>
    <t>/funding-round/29cb124fc22e1a15588d47ac81804a54</t>
  </si>
  <si>
    <t>/funding-round/a98677c158d178fcd6c2f76ca9896981</t>
  </si>
  <si>
    <t>/funding-round/b9af490a00c01da6e7c05b7e0123cc1d</t>
  </si>
  <si>
    <t>/funding-round/e812a9f7026d2a9cd044190de4aa38e8</t>
  </si>
  <si>
    <t>/organization/servant-health-group</t>
  </si>
  <si>
    <t>/funding-round/eadf2095b0090bfc2bacf3373f86f563</t>
  </si>
  <si>
    <t>/organization/servato-corp</t>
  </si>
  <si>
    <t>/funding-round/8562540be44f9765a5c34ac0704715a6</t>
  </si>
  <si>
    <t>/funding-round/8c5af241cbf295035875eeb7face8011</t>
  </si>
  <si>
    <t>/funding-round/d13808864c87f0c957f688865b5a1ace</t>
  </si>
  <si>
    <t>/funding-round/f7a7d069d0b95fef6f8671650728dec2</t>
  </si>
  <si>
    <t>/organization/serve-smart</t>
  </si>
  <si>
    <t>/funding-round/fee3b7205b3b99786f06763c1e23ec85</t>
  </si>
  <si>
    <t>/organization/servemotion</t>
  </si>
  <si>
    <t>/funding-round/1c9e5557cdc70089928f354bb310151c</t>
  </si>
  <si>
    <t>/funding-round/f525cd12c45fe91e69a46cf5b4bebc54</t>
  </si>
  <si>
    <t>/organization/server-density</t>
  </si>
  <si>
    <t>/funding-round/5707d99e2b5ebc3906adbea87fcfceca</t>
  </si>
  <si>
    <t>/funding-round/a2468e483062547a6d69bdf7730b6357</t>
  </si>
  <si>
    <t>/funding-round/db865259886bf2cec91ed672423bce99</t>
  </si>
  <si>
    <t>/organization/serverengines</t>
  </si>
  <si>
    <t>/funding-round/ec789b7de44fdee9cf841080c8ecc564</t>
  </si>
  <si>
    <t>/organization/servergy</t>
  </si>
  <si>
    <t>/funding-round/27a3255428e7cc5c3180349b673c772f</t>
  </si>
  <si>
    <t>/funding-round/879606dc51e3a085579e52bf31c47b11</t>
  </si>
  <si>
    <t>/organization/serveron</t>
  </si>
  <si>
    <t>/funding-round/03328ef7d998063c90c1df3aa57c6e26</t>
  </si>
  <si>
    <t>/funding-round/b2560d1d6bc0ea62c83fe67a56d0d801</t>
  </si>
  <si>
    <t>/funding-round/bc09d378b49a150c0db917769ac0c7be</t>
  </si>
  <si>
    <t>/organization/serverpilot</t>
  </si>
  <si>
    <t>/funding-round/b39516da114c52db29f4ba5c104570ee</t>
  </si>
  <si>
    <t>/organization/serverside-group</t>
  </si>
  <si>
    <t>/funding-round/1e476f885346c551fe8f97a3da35d43c</t>
  </si>
  <si>
    <t>/organization/servexia</t>
  </si>
  <si>
    <t>/funding-round/f4b8c35fbc5c237f11b382a3415d6d00</t>
  </si>
  <si>
    <t>/organization/servgate</t>
  </si>
  <si>
    <t>/funding-round/58080dc1b98156ada8d7d732978dd143</t>
  </si>
  <si>
    <t>/organization/servhawk</t>
  </si>
  <si>
    <t>/funding-round/ae5df466ebc6259c70a6b817871d74eb</t>
  </si>
  <si>
    <t>/organization/service-2</t>
  </si>
  <si>
    <t>/funding-round/53438f11f298439868b76fa331e78370</t>
  </si>
  <si>
    <t>/funding-round/8e274708db05ece7a341ad61d0701a28</t>
  </si>
  <si>
    <t>/organization/service-at-home</t>
  </si>
  <si>
    <t>/funding-round/89be21fe006dc21b6b8712987f1146c5</t>
  </si>
  <si>
    <t>/organization/service-fusion</t>
  </si>
  <si>
    <t>/funding-round/daa294676696d74a454107fd19243a44</t>
  </si>
  <si>
    <t>/funding-round/dd0b005813f9e9b4f540eb8df73524f3</t>
  </si>
  <si>
    <t>/organization/service-management-group</t>
  </si>
  <si>
    <t>/funding-round/2725dd92dcc01267a8d6dd309314f192</t>
  </si>
  <si>
    <t>/funding-round/4a49fd189e9c5036c6e153145ce89b92</t>
  </si>
  <si>
    <t>/organization/service-metrics-inc</t>
  </si>
  <si>
    <t>/funding-round/0a9ff640b66da9bfc911cb1b364ee565</t>
  </si>
  <si>
    <t>/organization/service-now-com</t>
  </si>
  <si>
    <t>/funding-round/2d066e53089bb81f56997d9050ae2e64</t>
  </si>
  <si>
    <t>/funding-round/4d8fbda2ab4903f58c6d2d3cf2683d37</t>
  </si>
  <si>
    <t>/funding-round/b6840f1cf0ed3c73edb4153098e96d8d</t>
  </si>
  <si>
    <t>/funding-round/c5c5879397c23b6c6957cd8ae9be364a</t>
  </si>
  <si>
    <t>/funding-round/cdeb5003bbdab234aa2965905ba41135</t>
  </si>
  <si>
    <t>/funding-round/e19a65404b058808ad851b6162cd372f</t>
  </si>
  <si>
    <t>/organization/service-partner-one</t>
  </si>
  <si>
    <t>/funding-round/30a976910bbb8b6d25dfd6f4acff392f</t>
  </si>
  <si>
    <t>/funding-round/6ef5da85ccf642bd877818328ed3a8c7</t>
  </si>
  <si>
    <t>/organization/service-plus-sanitary-supply</t>
  </si>
  <si>
    <t>/funding-round/f610a0a0c334e6bf2b89e47f78c9f952</t>
  </si>
  <si>
    <t>/organization/service-seeking</t>
  </si>
  <si>
    <t>/funding-round/364bb0ff6d7eb47d13bd1b401b0542b5</t>
  </si>
  <si>
    <t>/organization/service2media</t>
  </si>
  <si>
    <t>/funding-round/e424152a19ab19a6686f96919d477438</t>
  </si>
  <si>
    <t>/organization/servicebench</t>
  </si>
  <si>
    <t>/funding-round/327fd5a53fd3bb771956a733722df72d</t>
  </si>
  <si>
    <t>/funding-round/4822f60f6a9d88bfb26e1de9ca6fcec7</t>
  </si>
  <si>
    <t>/funding-round/bcaf09364afe4e887ecdcc6ac4107e79</t>
  </si>
  <si>
    <t>/organization/serviceframe</t>
  </si>
  <si>
    <t>/funding-round/b1d44ad9e3631184b8e2b662807f12b5</t>
  </si>
  <si>
    <t>/organization/serviceful</t>
  </si>
  <si>
    <t>/funding-round/bd89a6481c6ceaf7c7710820dc1f93fa</t>
  </si>
  <si>
    <t>/organization/servicegems-com</t>
  </si>
  <si>
    <t>/funding-round/916051896b88ae9d1fb5bf721b39f7f5</t>
  </si>
  <si>
    <t>/organization/serviceinfinity</t>
  </si>
  <si>
    <t>/funding-round/bf8e873515238797fe5914c0864f474e</t>
  </si>
  <si>
    <t>/organization/servicelink-holdings</t>
  </si>
  <si>
    <t>/funding-round/a0b7915eaeee42bd656c360cc5fc0692</t>
  </si>
  <si>
    <t>/organization/servicemaster-home-service-center</t>
  </si>
  <si>
    <t>/funding-round/bbb8a439691546d584ad4cfbe48c82a6</t>
  </si>
  <si>
    <t>/funding-round/bd7d5f4da6bc1b31bb72e8a4c7bbf85a</t>
  </si>
  <si>
    <t>31/01/2001</t>
  </si>
  <si>
    <t>/organization/servicemax</t>
  </si>
  <si>
    <t>/funding-round/1fb2ac2078ae900fdce8435910a5ad1f</t>
  </si>
  <si>
    <t>/funding-round/2557a33cefd8a6add90b3b852caad662</t>
  </si>
  <si>
    <t>/funding-round/7c2ea9a6750549d6f40865e4c1f19dba</t>
  </si>
  <si>
    <t>/funding-round/8672471d14ef6ec92d56ac1516bafa18</t>
  </si>
  <si>
    <t>/funding-round/c4724b56a7a24ae3a0243ef9f601b6b0</t>
  </si>
  <si>
    <t>/funding-round/cdcfc3c52eb8d47d30cd490ec3111188</t>
  </si>
  <si>
    <t>/organization/servicemesh</t>
  </si>
  <si>
    <t>/funding-round/069574cdb4316f3169e1206cefaa1020</t>
  </si>
  <si>
    <t>/funding-round/f32409d746cde7ac1541f5c748bb5183</t>
  </si>
  <si>
    <t>/organization/servicerelated</t>
  </si>
  <si>
    <t>/funding-round/22a858677ad5c27c8f4a916ba23359d2</t>
  </si>
  <si>
    <t>/organization/serviceroute</t>
  </si>
  <si>
    <t>/funding-round/dc54e54310b88abe93be2c172a84fcd8</t>
  </si>
  <si>
    <t>/organization/servicesidekick</t>
  </si>
  <si>
    <t>/funding-round/1a9a6aa90efc3a1719dd9a1d3d687c8f</t>
  </si>
  <si>
    <t>/funding-round/973d1215a543aff22a5d6384e67fc5fe</t>
  </si>
  <si>
    <t>/funding-round/c5c128d1f006a3cf7b6c5f1c887017d5</t>
  </si>
  <si>
    <t>/organization/servicesource</t>
  </si>
  <si>
    <t>/funding-round/a63d9366195b66b2ca0b06df335bf1df</t>
  </si>
  <si>
    <t>/organization/servicetitan</t>
  </si>
  <si>
    <t>/funding-round/4303d5431e1aa526beb5fdeec945c724</t>
  </si>
  <si>
    <t>/funding-round/45b52dcefc9c569c4e8066472f1c4635</t>
  </si>
  <si>
    <t>/organization/servicetrade</t>
  </si>
  <si>
    <t>/funding-round/b8c4b488e45f659d61afc2eaaaff617e</t>
  </si>
  <si>
    <t>/funding-round/c0cb3cef8c9dee98bc6b2a32b4030504</t>
  </si>
  <si>
    <t>/organization/servicewalaa</t>
  </si>
  <si>
    <t>/funding-round/47583f70f1ab9f3650acb77fc171502f</t>
  </si>
  <si>
    <t>/organization/servicewhale</t>
  </si>
  <si>
    <t>/funding-round/e8ecc536fb87cc886b7bc132a3cc9064</t>
  </si>
  <si>
    <t>/organization/servigistics</t>
  </si>
  <si>
    <t>/funding-round/366a5729fd9214d5318e88cdfcdc3601</t>
  </si>
  <si>
    <t>/organization/servio</t>
  </si>
  <si>
    <t>/funding-round/18e80bdd1915e4d9d8c745e03bc40e6b</t>
  </si>
  <si>
    <t>/funding-round/fce71f9af9fd4fff83eafea472c137e4</t>
  </si>
  <si>
    <t>/organization/servis1st-bank</t>
  </si>
  <si>
    <t>/funding-round/03a6b450eed96ea1b294e239e41b56ee</t>
  </si>
  <si>
    <t>/organization/servishero</t>
  </si>
  <si>
    <t>/funding-round/1907e1a6c5df87381200bdf6c796969b</t>
  </si>
  <si>
    <t>/organization/serviz</t>
  </si>
  <si>
    <t>/funding-round/54ebc47b6efbcd7ce42f1a45a81fe22f</t>
  </si>
  <si>
    <t>/funding-round/fe0c7cbc69561c5fe3d70b742c4a7f5f</t>
  </si>
  <si>
    <t>/organization/servo-software</t>
  </si>
  <si>
    <t>/funding-round/58b5b2c67eb6f48ecd81e6aaaf2aa595</t>
  </si>
  <si>
    <t>/organization/servoy</t>
  </si>
  <si>
    <t>/funding-round/6913140723cb9009e453fc54a33ccffa</t>
  </si>
  <si>
    <t>/organization/servoyant</t>
  </si>
  <si>
    <t>/funding-round/149570658cf998dc2715044bb3a99959</t>
  </si>
  <si>
    <t>/organization/servtag</t>
  </si>
  <si>
    <t>/funding-round/2cb5f9baeab28972f1ffdf829e1bc587</t>
  </si>
  <si>
    <t>/organization/servusxchange-llc</t>
  </si>
  <si>
    <t>/funding-round/82ff492c4ff01ae4fbe6c45cd73968f4</t>
  </si>
  <si>
    <t>/organization/servy</t>
  </si>
  <si>
    <t>/funding-round/374f458145548c7d23980e8e74919c80</t>
  </si>
  <si>
    <t>/funding-round/44dcaba8fdee034621ff87f5b0ba4e22</t>
  </si>
  <si>
    <t>/funding-round/a6cc1b72eb21d6a0aa23b6e0cf89d2db</t>
  </si>
  <si>
    <t>/organization/serwisprawa-pl</t>
  </si>
  <si>
    <t>/funding-round/e6248ef012d48a20e0aa58f33b692cc1</t>
  </si>
  <si>
    <t>/organization/sesame-labs</t>
  </si>
  <si>
    <t>/funding-round/7e419f0bd20392bbbcd27b88cfee7d8c</t>
  </si>
  <si>
    <t>/organization/sesamea</t>
  </si>
  <si>
    <t>/funding-round/118945b90aab090dc6fea27b24ec6df3</t>
  </si>
  <si>
    <t>/organization/sesh-3</t>
  </si>
  <si>
    <t>/funding-round/422b790f4d9e73341fb116ff4864d51e</t>
  </si>
  <si>
    <t>/organization/sessa</t>
  </si>
  <si>
    <t>/funding-round/a879fe7322c2a205312bc47a0f6dce06</t>
  </si>
  <si>
    <t>/organization/sessionbox</t>
  </si>
  <si>
    <t>/funding-round/e0d33595d78d058a4e096a365b545cc0</t>
  </si>
  <si>
    <t>/organization/sessionm</t>
  </si>
  <si>
    <t>/funding-round/8e05e3372d8f02bec1d1834acc67c49c</t>
  </si>
  <si>
    <t>/funding-round/b81698322bd9cf081be99c6fd84dd2ee</t>
  </si>
  <si>
    <t>/funding-round/cb8d400fc19e75ce4352cb224666dd0b</t>
  </si>
  <si>
    <t>/organization/sessions</t>
  </si>
  <si>
    <t>/funding-round/9a2ac2330ee72ad3c5a0c5a0bb447b31</t>
  </si>
  <si>
    <t>/funding-round/ea554ecb15a45ea84d76475bbe7b7410</t>
  </si>
  <si>
    <t>/organization/sessions-2</t>
  </si>
  <si>
    <t>/funding-round/a409b1e9e907b74b8b92fd92ee72f2a4</t>
  </si>
  <si>
    <t>/organization/set-fm</t>
  </si>
  <si>
    <t>/funding-round/451ddb67288ef8842773c6e8ec07364a</t>
  </si>
  <si>
    <t>/funding-round/ca4abda29a220f441ebacb6c7f46f53f</t>
  </si>
  <si>
    <t>/funding-round/e42186ebfe686f4b2ace9e6019e134e6</t>
  </si>
  <si>
    <t>/organization/setanta</t>
  </si>
  <si>
    <t>/funding-round/e42ec57b72d9af89392bcd6f0d2cb34b</t>
  </si>
  <si>
    <t>/organization/setem-technologies</t>
  </si>
  <si>
    <t>/funding-round/0a6bf40bbb67284b26bcea7a7259d28e</t>
  </si>
  <si>
    <t>/funding-round/289b200c40af1848a9073ae9129bcbd7</t>
  </si>
  <si>
    <t>/funding-round/71825edb302b9a8f8f98c2082e2729a4</t>
  </si>
  <si>
    <t>/organization/setera-communications</t>
  </si>
  <si>
    <t>/funding-round/ca6f181e1968fad9128e697fb7fba2cd</t>
  </si>
  <si>
    <t>/organization/setgo</t>
  </si>
  <si>
    <t>/funding-round/1035d7243f51d0f833cf0538cc303caa</t>
  </si>
  <si>
    <t>/organization/setit</t>
  </si>
  <si>
    <t>/funding-round/38508a83f6d32d83dd9f561d8d3c9954</t>
  </si>
  <si>
    <t>/organization/setjam</t>
  </si>
  <si>
    <t>/funding-round/56c7fda205380d2c28793c150f9025c4</t>
  </si>
  <si>
    <t>/funding-round/7728b3c72d776c17c0b99a3eecec9b2b</t>
  </si>
  <si>
    <t>/funding-round/ad1d3304576e09353ffb01d3d1fd70f8</t>
  </si>
  <si>
    <t>/organization/setmedia</t>
  </si>
  <si>
    <t>/funding-round/1156fd7554dccab2d2cc57a2a56cc940</t>
  </si>
  <si>
    <t>/funding-round/9bce35a8dab8d15bd7537660da2004ba</t>
  </si>
  <si>
    <t>/organization/setmeup</t>
  </si>
  <si>
    <t>/funding-round/8214893376e976d5480048b1ee568989</t>
  </si>
  <si>
    <t>/organization/setobject</t>
  </si>
  <si>
    <t>/funding-round/5dacd4ea6d9776a41f5b6c017a211969</t>
  </si>
  <si>
    <t>/organization/setpoint-medical</t>
  </si>
  <si>
    <t>/funding-round/24240fbe6ccd5c1ab36fe7e5b39f43e6</t>
  </si>
  <si>
    <t>/funding-round/cd7b6ede9c6b54220ed07b0dbbd8aa90</t>
  </si>
  <si>
    <t>/funding-round/d0bd85b6a7dbe271e2567f40c54f8dc6</t>
  </si>
  <si>
    <t>/funding-round/d974d7c63863d185a11f29f4cdd14aed</t>
  </si>
  <si>
    <t>/funding-round/e6fb5896e5734507d7fc58085312e022</t>
  </si>
  <si>
    <t>/organization/setred</t>
  </si>
  <si>
    <t>/funding-round/759a9bccf5c5a69ad915e53bfacb0b70</t>
  </si>
  <si>
    <t>/organization/settle-3</t>
  </si>
  <si>
    <t>/funding-round/06a872c55ce761321d55a83433b0c9b0</t>
  </si>
  <si>
    <t>/funding-round/77ef6370b927573fc070d9f5903fdfc4</t>
  </si>
  <si>
    <t>/funding-round/9509f5e583c5b9a4937de3b306a81f8f</t>
  </si>
  <si>
    <t>/organization/settled</t>
  </si>
  <si>
    <t>/funding-round/b73ddc5ff33f4b08fd3882b72959b4d6</t>
  </si>
  <si>
    <t>/funding-round/cca708ad94ce201323bab59b22993fd4</t>
  </si>
  <si>
    <t>/organization/settleware</t>
  </si>
  <si>
    <t>/funding-round/cf21912d730b06b2fed07f4d861777df</t>
  </si>
  <si>
    <t>/organization/setup</t>
  </si>
  <si>
    <t>/funding-round/31bdee0eef70d9bb3ce871d5057c2a40</t>
  </si>
  <si>
    <t>/organization/setuserv</t>
  </si>
  <si>
    <t>/funding-round/407fc0bc1d441ab9e5270db2fe9e81a8</t>
  </si>
  <si>
    <t>/organization/setvi</t>
  </si>
  <si>
    <t>/funding-round/51d97f8c120e3ba38b2e10885f65927f</t>
  </si>
  <si>
    <t>/funding-round/a8ba7ea58b422cd27e6f452f9329cf4b</t>
  </si>
  <si>
    <t>/organization/seva-call</t>
  </si>
  <si>
    <t>/funding-round/0ef852fe7722ccbcaa5e2f66b10650f8</t>
  </si>
  <si>
    <t>/organization/seva-coffee</t>
  </si>
  <si>
    <t>/funding-round/1b9c4edd4906fa36e9653a2656e0be1d</t>
  </si>
  <si>
    <t>/organization/seva-search</t>
  </si>
  <si>
    <t>/funding-round/8938864638d43f7b40f499ff1d8f85af</t>
  </si>
  <si>
    <t>/funding-round/8d97d5528fd5bfe84652b4589231dadd</t>
  </si>
  <si>
    <t>/organization/sevacall</t>
  </si>
  <si>
    <t>/funding-round/31ff1d36b83cf9da13b157a85b36bf17</t>
  </si>
  <si>
    <t>/funding-round/e3b84cc2d95363dd059df4dd6b4c8642</t>
  </si>
  <si>
    <t>/funding-round/fbbb4371e7a5ffc4073eaf6a339e4cfe</t>
  </si>
  <si>
    <t>/organization/sevamob</t>
  </si>
  <si>
    <t>/funding-round/561f4faf04ec01ae87a45d93606db560</t>
  </si>
  <si>
    <t>/organization/sevar-consult</t>
  </si>
  <si>
    <t>/funding-round/e8b8ed615ced556d593941bd4774cf9e</t>
  </si>
  <si>
    <t>/organization/sevcon</t>
  </si>
  <si>
    <t>/funding-round/da080064b3fcf8fc46658d3eb835121d</t>
  </si>
  <si>
    <t>/organization/seven-dreamers-laboratories-inc</t>
  </si>
  <si>
    <t>/funding-round/d7321941c4dd479d47ca44e9034da26c</t>
  </si>
  <si>
    <t>/organization/seven-energy</t>
  </si>
  <si>
    <t>/funding-round/f1f5758805a3f1b3ac9bffe6a39ea0ff</t>
  </si>
  <si>
    <t>/organization/seven-generations-energy</t>
  </si>
  <si>
    <t>/funding-round/ca2fd921e87b35dbebb0a5d257adede4</t>
  </si>
  <si>
    <t>/organization/seven-islands-holding-company-llc</t>
  </si>
  <si>
    <t>/funding-round/4f6443cbee31e85b4038d5b3dc0079c8</t>
  </si>
  <si>
    <t>/organization/seven-lakes-technologies</t>
  </si>
  <si>
    <t>/funding-round/d6a4b7561401e26be180256883de8226</t>
  </si>
  <si>
    <t>/organization/seven-media-productions-group-llc</t>
  </si>
  <si>
    <t>/funding-round/7147ca558842b5ebcad9788e89540ad3</t>
  </si>
  <si>
    <t>/organization/seven-networks</t>
  </si>
  <si>
    <t>/funding-round/0729761a254d970e3a0fe0828b97b35a</t>
  </si>
  <si>
    <t>/funding-round/6b6823a9e6c93f0bc703fabecdbc4d2e</t>
  </si>
  <si>
    <t>/organization/seven-rooms</t>
  </si>
  <si>
    <t>/funding-round/1b439e4833dad6a6650e5e1567349579</t>
  </si>
  <si>
    <t>/funding-round/4050109b224b7037b7d9536ebac1b734</t>
  </si>
  <si>
    <t>/funding-round/8525c97dfda54cb4f90223723660cf3a</t>
  </si>
  <si>
    <t>/funding-round/a319f5ed1c80de9676b92101596cae8e</t>
  </si>
  <si>
    <t>/organization/seven-seas-water</t>
  </si>
  <si>
    <t>/funding-round/f1f20dead11f0b5a7aad77d2b1ebe854</t>
  </si>
  <si>
    <t>/organization/seven-technologies</t>
  </si>
  <si>
    <t>/funding-round/2d8d0dc5b5fa0eb93158c0111f5dde60</t>
  </si>
  <si>
    <t>/organization/seven10-storage-software</t>
  </si>
  <si>
    <t>/funding-round/96f71c8fc1c69384f101d04b92261cdb</t>
  </si>
  <si>
    <t>/organization/sevence</t>
  </si>
  <si>
    <t>/funding-round/ab41d9c8530addbdce04bfe447a9f4a2</t>
  </si>
  <si>
    <t>/organization/sevenhugs</t>
  </si>
  <si>
    <t>/funding-round/961b0e223c321fa36cbde849556bb8b8</t>
  </si>
  <si>
    <t>/organization/sevenload</t>
  </si>
  <si>
    <t>/funding-round/4c271a0185c74005943e82f1031f016c</t>
  </si>
  <si>
    <t>/funding-round/fdd90861e51c02a3fb36fb32d37e59a8</t>
  </si>
  <si>
    <t>/organization/sevenlunches</t>
  </si>
  <si>
    <t>/funding-round/d2d715c6af107d725208d568329d8ff6</t>
  </si>
  <si>
    <t>/organization/sevenpop</t>
  </si>
  <si>
    <t>/funding-round/20dbc9a90c79ef22e66c3e5b5e076658</t>
  </si>
  <si>
    <t>/organization/sevensnap</t>
  </si>
  <si>
    <t>/funding-round/03fa7f8c4feb12663630083803ccf672</t>
  </si>
  <si>
    <t>/organization/sevenspace</t>
  </si>
  <si>
    <t>/funding-round/ba99403c3b5990b831de1b94d9d4a7af</t>
  </si>
  <si>
    <t>/organization/seventh-continent</t>
  </si>
  <si>
    <t>/funding-round/a6a0bb684c64968a0169786b042fbe20</t>
  </si>
  <si>
    <t>/organization/seventh-sense-biosystems</t>
  </si>
  <si>
    <t>/funding-round/2ebd4c9b88dad3d16b1f775730e4495f</t>
  </si>
  <si>
    <t>/funding-round/576619150fe1c441909289fb26a7f9b6</t>
  </si>
  <si>
    <t>/funding-round/7c53e9d9cefe4e74effe7f2fd02c7b8b</t>
  </si>
  <si>
    <t>/funding-round/89bac2ce9d74aa49a84cd0a1c43a1e90</t>
  </si>
  <si>
    <t>/funding-round/8ac3045af0111d4a6db9aebddfda1bcc</t>
  </si>
  <si>
    <t>/funding-round/8b2019251bf0e04b2a02e282b09e0e79</t>
  </si>
  <si>
    <t>/funding-round/92c4e191db2086172e6105c09140d4e7</t>
  </si>
  <si>
    <t>/funding-round/a03e8a2effcb82c5e75505ef329f9bbe</t>
  </si>
  <si>
    <t>/funding-round/c3d9f8ee55ff22e9d4acb49e661fd1e6</t>
  </si>
  <si>
    <t>/funding-round/cd8709fc3e7b18e96cf21c17d61daf18</t>
  </si>
  <si>
    <t>/funding-round/e123533833fdb4af31a0482efcaf733e</t>
  </si>
  <si>
    <t>/funding-round/eec214bb79c4db5438cac2e62b8a6ca5</t>
  </si>
  <si>
    <t>/funding-round/fcfec5def19003e92e6d6bbff3b6a8d6</t>
  </si>
  <si>
    <t>/organization/seventymm</t>
  </si>
  <si>
    <t>/funding-round/2716c6b0332920d409438b13e4297f64</t>
  </si>
  <si>
    <t>/organization/sevion-therapeutics</t>
  </si>
  <si>
    <t>/funding-round/28fe808a858c87d0ac6795043136bf31</t>
  </si>
  <si>
    <t>/organization/sevo-nutraceuticals</t>
  </si>
  <si>
    <t>/funding-round/8657caa3afe000252c7288b437551760</t>
  </si>
  <si>
    <t>/funding-round/ab2267f5491e2957abc4aafb0f9bd385</t>
  </si>
  <si>
    <t>/organization/sevone</t>
  </si>
  <si>
    <t>/funding-round/4096d7d0b6f3f24c195b8e783441d6c1</t>
  </si>
  <si>
    <t>/funding-round/6b60c45d58b746de68cb4787f38ae2ca</t>
  </si>
  <si>
    <t>/funding-round/6e432fa541c161f50ff5c49a1fa4bd8a</t>
  </si>
  <si>
    <t>/organization/sewa</t>
  </si>
  <si>
    <t>/funding-round/727fa3fcde24da88658e1029830e34e4</t>
  </si>
  <si>
    <t>/organization/seworks</t>
  </si>
  <si>
    <t>/funding-round/802f3bf9350b5c0755ffe29d8e3ea5de</t>
  </si>
  <si>
    <t>/funding-round/a5ed85152823b9088e36622fd272fdcd</t>
  </si>
  <si>
    <t>/organization/seyann-electronics-ltd</t>
  </si>
  <si>
    <t>/funding-round/2d2a3cc2307b50eda1c6d166ebd6f81b</t>
  </si>
  <si>
    <t>/organization/seymour-innovative</t>
  </si>
  <si>
    <t>/funding-round/52fcb624b18c9bd7bb03c1877e336392</t>
  </si>
  <si>
    <t>/organization/sezion</t>
  </si>
  <si>
    <t>/funding-round/4cfcaed320719a7f7f2acab6317460e9</t>
  </si>
  <si>
    <t>/funding-round/cd2afb6043795f9e7eb6e3e4e8b152a5</t>
  </si>
  <si>
    <t>/funding-round/fad94e72a5a2e2db7f0a457d9390d83b</t>
  </si>
  <si>
    <t>/organization/sezmi</t>
  </si>
  <si>
    <t>/funding-round/0e4dfda85ce38c5237836086a4ab0d4a</t>
  </si>
  <si>
    <t>/funding-round/475faed0325b362a4bf82f832cf8ce68</t>
  </si>
  <si>
    <t>/funding-round/48011a5ef64bf6fdd9c14493378669a8</t>
  </si>
  <si>
    <t>/funding-round/9b6a27fe70d83551ff3cf966ed607510</t>
  </si>
  <si>
    <t>/funding-round/9d0a20ac4dd612f77ce0242d5dbe31be</t>
  </si>
  <si>
    <t>/funding-round/e4a9d24bce56544d138c2ce875c729fa</t>
  </si>
  <si>
    <t>/organization/sezwho</t>
  </si>
  <si>
    <t>/funding-round/d6950efd132d84c13bb5f7d6a83bacfa</t>
  </si>
  <si>
    <t>/organization/sf-systems</t>
  </si>
  <si>
    <t>/funding-round/b6fcd643a473654b1ad74107baa8055c</t>
  </si>
  <si>
    <t>/organization/sfc</t>
  </si>
  <si>
    <t>/funding-round/58d16e02cb0f68f89059540c2f423b75</t>
  </si>
  <si>
    <t>/organization/sfc-koenig</t>
  </si>
  <si>
    <t>/funding-round/ec9ba05f8083c3bac7cb90bff2341af7</t>
  </si>
  <si>
    <t>/organization/sferra</t>
  </si>
  <si>
    <t>/funding-round/50aa033fb2d8f78b563ddc04daa5b887</t>
  </si>
  <si>
    <t>/organization/sfilatino</t>
  </si>
  <si>
    <t>/funding-round/e927c1ed2bdaf1ce41a06d53411e3b69</t>
  </si>
  <si>
    <t>/organization/sfj-pharmaceuticals</t>
  </si>
  <si>
    <t>/funding-round/13c6226ff89963e544c1d84a751e28a4</t>
  </si>
  <si>
    <t>/funding-round/415b3c6a0a7b5edf97d4ad0476c9356d</t>
  </si>
  <si>
    <t>/funding-round/53c9b8d7c65554c246ebd616ce5ae755</t>
  </si>
  <si>
    <t>/funding-round/68d08b2c1d20dadea3ebe5006d1cfca3</t>
  </si>
  <si>
    <t>/organization/sfletter-com</t>
  </si>
  <si>
    <t>/funding-round/e379d1f27bd6aa1332a6a6f005ecad68</t>
  </si>
  <si>
    <t>/organization/sfox</t>
  </si>
  <si>
    <t>/funding-round/2717bf5dded1b8d8be2b897e93561028</t>
  </si>
  <si>
    <t>/funding-round/3017e593f6f5eba6f53d2cdcf8cd8e2c</t>
  </si>
  <si>
    <t>/organization/sg-biofuels</t>
  </si>
  <si>
    <t>/funding-round/4407c69a3e1be39a5ceb3df5ebc97adf</t>
  </si>
  <si>
    <t>/funding-round/8ecbbdd392b8faa64add75ff641369d1</t>
  </si>
  <si>
    <t>/funding-round/b43b0f0b3e98c423f0afae6ebda8a78f</t>
  </si>
  <si>
    <t>/organization/sgnam</t>
  </si>
  <si>
    <t>/funding-round/313f661e1ad32da240f05b79e7f6f2bb</t>
  </si>
  <si>
    <t>/funding-round/fdeae8b635eeadc173cff355f972b037</t>
  </si>
  <si>
    <t>/organization/sgrecx</t>
  </si>
  <si>
    <t>/funding-round/49f6367fecf5ba19582a32b89db59b0b</t>
  </si>
  <si>
    <t>/funding-round/a4f2158fce2c41bc7ad127c9cd730546</t>
  </si>
  <si>
    <t>/organization/sgrouples</t>
  </si>
  <si>
    <t>/funding-round/e087c1f0bca2569ef7b6ef7b440b01ca</t>
  </si>
  <si>
    <t>/funding-round/f03ee0e143de728f63875363e0408d20</t>
  </si>
  <si>
    <t>/organization/sgx-pharmaceuticals</t>
  </si>
  <si>
    <t>/funding-round/27973cc182908defc12f0b42863a3479</t>
  </si>
  <si>
    <t>/organization/sh-coatings</t>
  </si>
  <si>
    <t>/funding-round/6e1f07d5168a641d53caf5157090a8ab</t>
  </si>
  <si>
    <t>/organization/sha-sha</t>
  </si>
  <si>
    <t>/funding-round/382faa1b866fcab088b4bb70ed44b927</t>
  </si>
  <si>
    <t>/organization/shaanxi-join-innovation-technology</t>
  </si>
  <si>
    <t>/funding-round/8b0d723a3c459718a67301187ca6e99f</t>
  </si>
  <si>
    <t>/organization/shade-tree-powersports</t>
  </si>
  <si>
    <t>/funding-round/bcb8df06dfe48cbaadbf5e67fca06fdf</t>
  </si>
  <si>
    <t>/organization/shades-of-green</t>
  </si>
  <si>
    <t>/funding-round/553fe4a184561ed4d73db99b3e1377d3</t>
  </si>
  <si>
    <t>/organization/shadescases-inc</t>
  </si>
  <si>
    <t>/funding-round/084af9ae1219e31b9277a349d583876a</t>
  </si>
  <si>
    <t>/funding-round/b439d3b32e02660027723a4c6abc8145</t>
  </si>
  <si>
    <t>/organization/shado</t>
  </si>
  <si>
    <t>/funding-round/68378db30097fad356e9890feeec147a</t>
  </si>
  <si>
    <t>/organization/shadow</t>
  </si>
  <si>
    <t>/funding-round/18edad20a41470041423581eca57352d</t>
  </si>
  <si>
    <t>/organization/shadow-com</t>
  </si>
  <si>
    <t>/funding-round/01d610d90c8ed31d001b341cceac58f8</t>
  </si>
  <si>
    <t>/organization/shadow-government-inc</t>
  </si>
  <si>
    <t>/funding-round/0d16912dd2326542ae167119bbff4124</t>
  </si>
  <si>
    <t>/funding-round/65032a21ccb9c68237b45867ffc9e197</t>
  </si>
  <si>
    <t>/funding-round/af3a3a55936be144cf7892b19ae9a013</t>
  </si>
  <si>
    <t>/organization/shadow-health</t>
  </si>
  <si>
    <t>/funding-round/06612d603e91a40de3254f8e7112fe43</t>
  </si>
  <si>
    <t>/funding-round/0ac3296b27f8e0bc994d1a1aaf68d732</t>
  </si>
  <si>
    <t>/funding-round/0b8fbb6fa55f715374fc7696448debe6</t>
  </si>
  <si>
    <t>/funding-round/83cd97cc47fa4e0208106be81580525c</t>
  </si>
  <si>
    <t>/funding-round/8881b220ea8161e325eb80547f63eb9a</t>
  </si>
  <si>
    <t>/organization/shadow-networks</t>
  </si>
  <si>
    <t>/funding-round/21ec8ee5d92554d451e6954ed2a3e749</t>
  </si>
  <si>
    <t>/funding-round/694c1f29b31d4cca54ca1335203de490</t>
  </si>
  <si>
    <t>/funding-round/f9e428e1a8f61a53edf12c6c9f8bc128</t>
  </si>
  <si>
    <t>/organization/shadow-puppet</t>
  </si>
  <si>
    <t>/funding-round/d3020a434a9be2a911835e5f341c5de0</t>
  </si>
  <si>
    <t>/organization/shadowbox-studios</t>
  </si>
  <si>
    <t>/funding-round/e0151f225f31101540067a8358e85599</t>
  </si>
  <si>
    <t>/organization/shadowfax-technologies</t>
  </si>
  <si>
    <t>/funding-round/1b67546a8af18e47aaac66378d0e2425</t>
  </si>
  <si>
    <t>/funding-round/cd816db1a1e35a784013db55fc0e85d8</t>
  </si>
  <si>
    <t>/organization/shady-grove-fertility</t>
  </si>
  <si>
    <t>/funding-round/4187d5d1f0720a4c61635e3c09a6a726</t>
  </si>
  <si>
    <t>24/06/2012</t>
  </si>
  <si>
    <t>/organization/shahiya</t>
  </si>
  <si>
    <t>/funding-round/fab205a019d35da0604831c2d2f27926</t>
  </si>
  <si>
    <t>/organization/shaka</t>
  </si>
  <si>
    <t>/funding-round/d4189566de8d13317220de9091268195</t>
  </si>
  <si>
    <t>/funding-round/e04512ae80eb54e2c0e3456c67e1e6d9</t>
  </si>
  <si>
    <t>/organization/shake</t>
  </si>
  <si>
    <t>/funding-round/3b3227ef5985bb04be8ed4e48c6c3e2f</t>
  </si>
  <si>
    <t>/funding-round/3e71b3b47250ecc31640e0271e10f31c</t>
  </si>
  <si>
    <t>/organization/shake-2</t>
  </si>
  <si>
    <t>/funding-round/993f84a3a79560cd2bf2f6858b75d6f1</t>
  </si>
  <si>
    <t>/organization/shake-on</t>
  </si>
  <si>
    <t>/funding-round/0cae5be184b2b481df5f663a0a1074e8</t>
  </si>
  <si>
    <t>/organization/shaken-cocktails</t>
  </si>
  <si>
    <t>/funding-round/49c6e7b611185fae13454d6f51325340</t>
  </si>
  <si>
    <t>/funding-round/62ded06f554c70c1ef9f3ae953a5e856</t>
  </si>
  <si>
    <t>/organization/shaker</t>
  </si>
  <si>
    <t>/funding-round/212eb8f4415beaf1c1f445a78505ec5a</t>
  </si>
  <si>
    <t>/funding-round/55dddf1068516c097522acd0b2d9975d</t>
  </si>
  <si>
    <t>/funding-round/b19f3b23617687532da3ad3efb837d1b</t>
  </si>
  <si>
    <t>/organization/shakr-media</t>
  </si>
  <si>
    <t>/funding-round/852719d0e08aa959318d29c6f7755de2</t>
  </si>
  <si>
    <t>/funding-round/c2b0be20b5f9fd2f47a1db25707f7062</t>
  </si>
  <si>
    <t>/funding-round/ddb2dcd0c171c6285ac231c4f6aacd98</t>
  </si>
  <si>
    <t>/funding-round/e51244aeff0001b2eaf655110a1d8116</t>
  </si>
  <si>
    <t>/organization/shakti-technology-ventures</t>
  </si>
  <si>
    <t>/funding-round/09b124d2e4433bb7ab1d885427d5dbc5</t>
  </si>
  <si>
    <t>/organization/shanda-games</t>
  </si>
  <si>
    <t>/funding-round/4eac4f8e4fe5968562de11d457a5dcba</t>
  </si>
  <si>
    <t>/organization/shandong-in-spur-huaguang-optoelectronics</t>
  </si>
  <si>
    <t>/funding-round/d326e666b65a8dbe4d71b777ad3ff503</t>
  </si>
  <si>
    <t>/organization/shandong-rongqing</t>
  </si>
  <si>
    <t>/funding-round/dfd9bd78441ba09020982dc9e04d10c2</t>
  </si>
  <si>
    <t>/organization/shangby</t>
  </si>
  <si>
    <t>/funding-round/751a5ea32e005fb8e9758a0b1357f411</t>
  </si>
  <si>
    <t>/organization/shanghai-4space-culture-media</t>
  </si>
  <si>
    <t>/funding-round/0c99bac61540b25b5075c06e5107f513</t>
  </si>
  <si>
    <t>/organization/shanghai-ane-logistics</t>
  </si>
  <si>
    <t>/funding-round/72b1310d9dba4835c23854461da6f816</t>
  </si>
  <si>
    <t>/organization/shanghai-angellecho-network</t>
  </si>
  <si>
    <t>/funding-round/1a6f4e8b059f062a7df169eca92db3a3</t>
  </si>
  <si>
    <t>/organization/shanghai-anymoba</t>
  </si>
  <si>
    <t>/funding-round/7e607886df7644e17d336e306508840c</t>
  </si>
  <si>
    <t>/organization/shanghai-aunt-kitchen-network</t>
  </si>
  <si>
    <t>/funding-round/a9c024946cfc5c1494cf95fcb6fd80d6</t>
  </si>
  <si>
    <t>/organization/shanghai-basewin-technology-co-ltd</t>
  </si>
  <si>
    <t>/funding-round/c2ffda4a14f15ef7dc6509ed6f7ab1ef</t>
  </si>
  <si>
    <t>/organization/shanghai-byban-network-science-and-technology-co-ltd</t>
  </si>
  <si>
    <t>/funding-round/d7124faeed980d641aa6a82f3c629350</t>
  </si>
  <si>
    <t>/funding-round/f7cd251668500c6fe86638accce83a5e</t>
  </si>
  <si>
    <t>/organization/shanghai-celgen-biopharma-co-ltd</t>
  </si>
  <si>
    <t>/funding-round/38d5747513e3120e24f36c61092eada8</t>
  </si>
  <si>
    <t>/organization/shanghai-citic-information-development-co-ltd</t>
  </si>
  <si>
    <t>/funding-round/ef828da7c339a869987f4202295d1f2b</t>
  </si>
  <si>
    <t>/organization/shanghai-credit-information-services-co-ltd</t>
  </si>
  <si>
    <t>/funding-round/4e9575a8fa9b9d5ed306ade482837963</t>
  </si>
  <si>
    <t>/organization/shanghai-dajun-technologies</t>
  </si>
  <si>
    <t>/funding-round/5f8635359585c9ab8ae2053962c308a3</t>
  </si>
  <si>
    <t>/organization/shanghai-e-p-international</t>
  </si>
  <si>
    <t>/funding-round/e1ca0d711635e7ac2d764db398da85da</t>
  </si>
  <si>
    <t>/organization/shanghai-echinachem-inc</t>
  </si>
  <si>
    <t>/funding-round/6b4eaf5d69b789006015b79903ba8c2a</t>
  </si>
  <si>
    <t>/organization/shanghai-electronic-certificate-authority-center</t>
  </si>
  <si>
    <t>/funding-round/29606d879cf826a0376c774e6eaa2c9a</t>
  </si>
  <si>
    <t>/organization/shanghai-fft</t>
  </si>
  <si>
    <t>/funding-round/f0ee80b2420ad78dd42db5cc013785bb</t>
  </si>
  <si>
    <t>/organization/shanghai-green-box-online-science-and-technology-limited-company</t>
  </si>
  <si>
    <t>/funding-round/37146133ea97f2d15c33859b71c55d3a</t>
  </si>
  <si>
    <t>/organization/shanghai-guanyi-software-science-and-technology</t>
  </si>
  <si>
    <t>/funding-round/c2c6a8687180aca59c13f57a1ac17690</t>
  </si>
  <si>
    <t>/organization/shanghai-gujia-network-technology-co-ltd</t>
  </si>
  <si>
    <t>/funding-round/65f9b13b8848fc9909435396c8190cb2</t>
  </si>
  <si>
    <t>/organization/shanghai-haofang-online-information-technology-co-ltd</t>
  </si>
  <si>
    <t>/funding-round/a49579c5e5bd50ccd6f501251ebc88b3</t>
  </si>
  <si>
    <t>/organization/shanghai-huan-xiong-information-technology-co-ltd</t>
  </si>
  <si>
    <t>/funding-round/e8b3362e4918bc4de3a233253876da0b</t>
  </si>
  <si>
    <t>/organization/shanghai-jade-tech</t>
  </si>
  <si>
    <t>/funding-round/3eedf45b410227818c2634214c1dd3fe</t>
  </si>
  <si>
    <t>/organization/shanghai-kidstone-network-technology</t>
  </si>
  <si>
    <t>/funding-round/4dcd5b11ac3ccdcfe552b55d02f0e0fc</t>
  </si>
  <si>
    <t>/funding-round/58c631f336183d33f8aed74661f45968</t>
  </si>
  <si>
    <t>/funding-round/fe530c1968ee60f1d6a70ceda48ca5c1</t>
  </si>
  <si>
    <t>/organization/shanghai-lumi-information-technology-limited-company</t>
  </si>
  <si>
    <t>/funding-round/bbee5002bbc0c922554fb2dd4b85a4bf</t>
  </si>
  <si>
    <t>/funding-round/e3a173e2c78ca8a1134a936e58d22414</t>
  </si>
  <si>
    <t>/organization/shanghai-media-group</t>
  </si>
  <si>
    <t>/funding-round/01295c50a5481ddb9e93cf8515da6a8e</t>
  </si>
  <si>
    <t>/funding-round/a482734c6a05428c30f4aff5c3d1459d</t>
  </si>
  <si>
    <t>/organization/shanghai-moteng-network-technology</t>
  </si>
  <si>
    <t>/funding-round/7f6394ab9e7f0e2cca79c34947130eb5</t>
  </si>
  <si>
    <t>/organization/shanghai-muhe-network-technology</t>
  </si>
  <si>
    <t>/funding-round/6ad9998fe039050e7a0728537b8d4706</t>
  </si>
  <si>
    <t>/organization/shanghai-mymyti-network-technology</t>
  </si>
  <si>
    <t>/funding-round/b93767c922f4278c49b29f220e3f9b88</t>
  </si>
  <si>
    <t>/organization/shanghai-nouriz-dairy</t>
  </si>
  <si>
    <t>/funding-round/ebb53f623149177ec13bb746061c3153</t>
  </si>
  <si>
    <t>/organization/shanghai-qianrui-clothes-co-ltd</t>
  </si>
  <si>
    <t>/funding-round/dc3c8117c7ab3da6047aef63ef5d664e</t>
  </si>
  <si>
    <t>/organization/shanghai-sfs-digital-media</t>
  </si>
  <si>
    <t>/funding-round/3205a6ba43a97864525dbed2eac69bbd</t>
  </si>
  <si>
    <t>/funding-round/c5003c8dff633ca547e026ebb38a10a5</t>
  </si>
  <si>
    <t>/organization/shanghai-shipping-freight-exchange-co-ltd</t>
  </si>
  <si>
    <t>/funding-round/51cf62eb344a14dd4708aa3c05b9349a</t>
  </si>
  <si>
    <t>/organization/shanghai-smartpay</t>
  </si>
  <si>
    <t>/funding-round/2bdfde54c3b4319d859e5816993c240e</t>
  </si>
  <si>
    <t>/funding-round/61294a23da393b55a7c727d233327361</t>
  </si>
  <si>
    <t>/funding-round/c533a39dc9abdc4ab273800d0c3bff93</t>
  </si>
  <si>
    <t>/organization/shanghai-southgene-technology-co-ltd</t>
  </si>
  <si>
    <t>/funding-round/4a3ddcd4271e7ecc97f0823498c6fd05</t>
  </si>
  <si>
    <t>/organization/shanghai-ui-robot-technology-co-ltd</t>
  </si>
  <si>
    <t>/funding-round/3eb3ad931730a84341589780814752a9</t>
  </si>
  <si>
    <t>/organization/shanghai-ulucu-electronic-technology-co-ltd</t>
  </si>
  <si>
    <t>/funding-round/6d69b8439511d46663526adc3fcc47f8</t>
  </si>
  <si>
    <t>/organization/shanghai-unionpay-merchant-services-co-ltd</t>
  </si>
  <si>
    <t>/funding-round/0c36cb66dc622f1537fd65f0a5b910b1</t>
  </si>
  <si>
    <t>/funding-round/124fa61ccf67018064d0311e093fd074</t>
  </si>
  <si>
    <t>/funding-round/e44ac392e37f58b1fced6740c789337c</t>
  </si>
  <si>
    <t>/organization/shanghai-woshi-cultural-transmission</t>
  </si>
  <si>
    <t>/funding-round/23c2634b73a51e4c72c42a607d94f1fd</t>
  </si>
  <si>
    <t>/organization/shanghai-woyo-network-science-and-technology</t>
  </si>
  <si>
    <t>/funding-round/268f06a7cf0a93858b90ff3d7cae0161</t>
  </si>
  <si>
    <t>/organization/shanghai-xikui-electronic-technology</t>
  </si>
  <si>
    <t>/funding-round/bfec91ced318a87ce6f8254fe79581a5</t>
  </si>
  <si>
    <t>/organization/shanghai-yimu-network-technology-co</t>
  </si>
  <si>
    <t>/funding-round/5d60f26471abbd790de1089443614adc</t>
  </si>
  <si>
    <t>/funding-round/f2a65d1037a004efaabdec98ffb3803d</t>
  </si>
  <si>
    <t>/organization/shanghai-yinku-network</t>
  </si>
  <si>
    <t>/funding-round/c8176dd18dadf638513971f7c5639aaa</t>
  </si>
  <si>
    <t>/organization/shanghai-yinzuo-haiya-automotive-electronics-co-ltd</t>
  </si>
  <si>
    <t>/funding-round/fd14501da66df50a853dcd11525ab6d0</t>
  </si>
  <si>
    <t>/organization/shanghai-yupei-group</t>
  </si>
  <si>
    <t>/funding-round/f4459cbcacf95c930e438e6394237e27</t>
  </si>
  <si>
    <t>/organization/shanghai-zhongjia-mro-company</t>
  </si>
  <si>
    <t>/funding-round/c9adebf33819376de6821d4637fdfeeb</t>
  </si>
  <si>
    <t>/organization/shanghaimed-healthcare</t>
  </si>
  <si>
    <t>/funding-round/5c66797c0a74842ca18f09f5d8d31e15</t>
  </si>
  <si>
    <t>/funding-round/f3d5024d8996be1d7d0dbd83cd97ea83</t>
  </si>
  <si>
    <t>/organization/shangpin</t>
  </si>
  <si>
    <t>/funding-round/2a3f4e8e1ab25bbd3956b2022ef33878</t>
  </si>
  <si>
    <t>/funding-round/622a213651b1f1d7aaa7d5768a57e79e</t>
  </si>
  <si>
    <t>/funding-round/dd44ec58cfe21ed4e1e2f793c173d784</t>
  </si>
  <si>
    <t>/organization/shanon</t>
  </si>
  <si>
    <t>/funding-round/7e5d6db6d31dd10c48a5f5fb52ad4d91</t>
  </si>
  <si>
    <t>/organization/shanpow-com</t>
  </si>
  <si>
    <t>/funding-round/ba391bd2bd33607054b455330f655f27</t>
  </si>
  <si>
    <t>/organization/shantiniketan-incorporated</t>
  </si>
  <si>
    <t>/funding-round/96f7fa1fdcc380649723c8effc2a1062</t>
  </si>
  <si>
    <t>/funding-round/c6baca436fa80360921d89a06a0a0e93</t>
  </si>
  <si>
    <t>/organization/shanxi-zinc-industry-group-co-ltd</t>
  </si>
  <si>
    <t>/funding-round/219664512c55cb7ba8c520f2a3492a04</t>
  </si>
  <si>
    <t>/organization/shape-collage</t>
  </si>
  <si>
    <t>/funding-round/d0e0027fe00871e0b3f295e145fc471d</t>
  </si>
  <si>
    <t>/organization/shape-medical-systems</t>
  </si>
  <si>
    <t>/funding-round/bb78393ca37eb9dcaedc55998fa5551e</t>
  </si>
  <si>
    <t>/organization/shape-memory</t>
  </si>
  <si>
    <t>/funding-round/ac803959315149de660f18932722eed5</t>
  </si>
  <si>
    <t>/organization/shape-pharmaceuticals</t>
  </si>
  <si>
    <t>/funding-round/b3a53ef873ad0fec8acb72ece1fce8a7</t>
  </si>
  <si>
    <t>/organization/shape-security</t>
  </si>
  <si>
    <t>/funding-round/1cf22cb39bca90bf7739cb7b8d1da987</t>
  </si>
  <si>
    <t>/funding-round/64fb113369313104d7b27d16befe65cb</t>
  </si>
  <si>
    <t>/funding-round/ec20f01ef2efc08220db8bfdfcb6a2d2</t>
  </si>
  <si>
    <t>/organization/shape-services</t>
  </si>
  <si>
    <t>/funding-round/c66d4904d038fcc3be56069eb376c3c3</t>
  </si>
  <si>
    <t>/organization/shape-up-the-nation</t>
  </si>
  <si>
    <t>/funding-round/8be7a6addd9ffb3e8bbde95d0b1e13e9</t>
  </si>
  <si>
    <t>/funding-round/ded13b1847407d0d805a39fc29bfe61f</t>
  </si>
  <si>
    <t>/funding-round/ffcf7146390f9a5037f59d34835902b5</t>
  </si>
  <si>
    <t>/organization/shaper</t>
  </si>
  <si>
    <t>/funding-round/7078474eb2f50c8605e395e079e5fc0b</t>
  </si>
  <si>
    <t>/organization/shapeshift</t>
  </si>
  <si>
    <t>/funding-round/6805d123c5b08058342bc9e8ca3c9964</t>
  </si>
  <si>
    <t>/funding-round/cac30433866b4218dc5b5ab054da2de8</t>
  </si>
  <si>
    <t>/organization/shapeways</t>
  </si>
  <si>
    <t>/funding-round/3479e34d847f22d73c5dceb6bec0707e</t>
  </si>
  <si>
    <t>/funding-round/55230eaa024b9d1afc7f67b465f17059</t>
  </si>
  <si>
    <t>/funding-round/5e6308d19ba348061590e7b27099ec6f</t>
  </si>
  <si>
    <t>/funding-round/9cdaa69ebd77216cf3dd2e3210a00ae8</t>
  </si>
  <si>
    <t>/funding-round/c8074acf4966ab54435fb3f2c9a10d87</t>
  </si>
  <si>
    <t>/funding-round/f980d2546f647e0833e174c409912db9</t>
  </si>
  <si>
    <t>/organization/shapr</t>
  </si>
  <si>
    <t>/funding-round/3cf3fc7c73f403a23896b59ac2e24301</t>
  </si>
  <si>
    <t>/organization/sharalike</t>
  </si>
  <si>
    <t>/funding-round/375ea0e0ecae262970a0d78238e84100</t>
  </si>
  <si>
    <t>/funding-round/c7f43bbea11d6900f993dd30cfa819f9</t>
  </si>
  <si>
    <t>/funding-round/c829de0fc0bd55bf1e77c4f977e907d9</t>
  </si>
  <si>
    <t>/organization/share-practice</t>
  </si>
  <si>
    <t>/funding-round/144b5a16efe988f08d0571be403a5852</t>
  </si>
  <si>
    <t>/funding-round/1a9dffa1a54525043b3786248cda26b8</t>
  </si>
  <si>
    <t>/funding-round/1ce56f333d188ed00a72142515820535</t>
  </si>
  <si>
    <t>/funding-round/582cd7b3c3254f4d6f18878848b3c9eb</t>
  </si>
  <si>
    <t>/funding-round/85c284c7b43865eae829abf31c1737ca</t>
  </si>
  <si>
    <t>/funding-round/af63f7b8681a60a82fa1e2e669973df5</t>
  </si>
  <si>
    <t>/organization/share-some-style</t>
  </si>
  <si>
    <t>/funding-round/cf9f645272acd3f15faa4106824de855</t>
  </si>
  <si>
    <t>/organization/share0</t>
  </si>
  <si>
    <t>/funding-round/972906a6fb4b197aaa797388466844a7</t>
  </si>
  <si>
    <t>/organization/shareable-ink</t>
  </si>
  <si>
    <t>/funding-round/2dd70631c65d8569374d6f0a42aee557</t>
  </si>
  <si>
    <t>/funding-round/80e23db7594501e1b5c9f59aa4fefb1d</t>
  </si>
  <si>
    <t>/funding-round/9deb9fffe965753b251a02ffdccc3ae9</t>
  </si>
  <si>
    <t>/funding-round/c45aaa660ac739af4eb7cc4f62a2fc9d</t>
  </si>
  <si>
    <t>/funding-round/db482ac23b55558a2f5770842e95b149</t>
  </si>
  <si>
    <t>/funding-round/dc2da7f83afe5a63fd7eecc65b560f03</t>
  </si>
  <si>
    <t>/organization/shareable-social-2</t>
  </si>
  <si>
    <t>/funding-round/7ae7041f29f800d67fe1940d1316dcb3</t>
  </si>
  <si>
    <t>/organization/shareablee</t>
  </si>
  <si>
    <t>/funding-round/dfd53a13e432203e73038d0f85fc7d9a</t>
  </si>
  <si>
    <t>/organization/shareacar</t>
  </si>
  <si>
    <t>/funding-round/6a5906fef95db03bb44416fdc54e990c</t>
  </si>
  <si>
    <t>/organization/shareaholic</t>
  </si>
  <si>
    <t>/funding-round/3a1e2518396b746e0b471c4597b6a9bd</t>
  </si>
  <si>
    <t>/funding-round/42799d60b68db332d9d51d3fbb2f5d0c</t>
  </si>
  <si>
    <t>/funding-round/59b0191577066313bdf1a10107dcaaa1</t>
  </si>
  <si>
    <t>/funding-round/a431680c1d5a88927a066f4b1ec23a91</t>
  </si>
  <si>
    <t>/organization/shareapass-2</t>
  </si>
  <si>
    <t>/funding-round/77f8e7dea19eacf87ba44d73827585cb</t>
  </si>
  <si>
    <t>/organization/sharebloc</t>
  </si>
  <si>
    <t>/funding-round/f782d2b37e24ce1d4ed6d9e33072d890</t>
  </si>
  <si>
    <t>/organization/shareboard</t>
  </si>
  <si>
    <t>/funding-round/e2dd1c0572601e38d5b5dfd3ea1c1d73</t>
  </si>
  <si>
    <t>/organization/sharebox</t>
  </si>
  <si>
    <t>/funding-round/a13074dcc3ee627ed70f5499ff9121ea</t>
  </si>
  <si>
    <t>/organization/sharebuilder</t>
  </si>
  <si>
    <t>/funding-round/5eb3f3070c97ba6508c287503ddcdefc</t>
  </si>
  <si>
    <t>/organization/sharecare</t>
  </si>
  <si>
    <t>/funding-round/6bc5e0f74e15e08c58d972d238437055</t>
  </si>
  <si>
    <t>/funding-round/8e1c9bd12bae6a9a443c293db4d352e0</t>
  </si>
  <si>
    <t>/funding-round/bf0941cbc8db1677cdd0e40fd59f6ff3</t>
  </si>
  <si>
    <t>/funding-round/d159907b629624365b4061d0b4eff274</t>
  </si>
  <si>
    <t>/organization/sharecruit</t>
  </si>
  <si>
    <t>/funding-round/3cdcdcb073644f6d70202759b5c089e9</t>
  </si>
  <si>
    <t>/organization/shared-performance</t>
  </si>
  <si>
    <t>/funding-round/2c71a361d951201ccd56e7f571b91ef9</t>
  </si>
  <si>
    <t>/funding-round/2ed8035b40089e4604067c51f29e660a</t>
  </si>
  <si>
    <t>/funding-round/bc7d9471990c2e330210810849c2f5b7</t>
  </si>
  <si>
    <t>/organization/shared-spectrum</t>
  </si>
  <si>
    <t>/funding-round/d8988909895bbea5e458d351564ba96a</t>
  </si>
  <si>
    <t>/organization/shared2you</t>
  </si>
  <si>
    <t>/funding-round/b88fea40878622c4b7fc6a3ac79a37d4</t>
  </si>
  <si>
    <t>/funding-round/d5f8cf21e5694cfdceaaa38490a00df4</t>
  </si>
  <si>
    <t>/funding-round/ded457dfd140e0b58a5fab72af4e8815</t>
  </si>
  <si>
    <t>/organization/shareddesks</t>
  </si>
  <si>
    <t>/funding-round/5c34ebf77685bd55b05dc70cd6cfc367</t>
  </si>
  <si>
    <t>/funding-round/9ef3a4c1900507b1ab50ec593cf4db8c</t>
  </si>
  <si>
    <t>/organization/sharedreviews</t>
  </si>
  <si>
    <t>/funding-round/5b1ea7f9097e68ce88689dd2869e4d89</t>
  </si>
  <si>
    <t>/organization/sharegate</t>
  </si>
  <si>
    <t>/funding-round/b15b986a755e9bb0e1431516bb372c2a</t>
  </si>
  <si>
    <t>/organization/sharegrove</t>
  </si>
  <si>
    <t>/funding-round/4eb48d58839fa92e0fbce85ae3e0525b</t>
  </si>
  <si>
    <t>/organization/shareholder-insite</t>
  </si>
  <si>
    <t>/funding-round/5629b672e03d2d2b57142a28b135b727</t>
  </si>
  <si>
    <t>/funding-round/7fc7ec3c382642e58f414278de2457a5</t>
  </si>
  <si>
    <t>/organization/sharehows</t>
  </si>
  <si>
    <t>/funding-round/b0f3e9167f3f4639e50be072f6b4ee1c</t>
  </si>
  <si>
    <t>/organization/shareight</t>
  </si>
  <si>
    <t>/funding-round/293ee59e0cb51e48f99ce64574e8698f</t>
  </si>
  <si>
    <t>/funding-round/3589562c30719e1c7906f54f5b7b9b8a</t>
  </si>
  <si>
    <t>/funding-round/4899d6471d215cb74425d44fe77e6d47</t>
  </si>
  <si>
    <t>/funding-round/9ce022c87b87ba6e104d2e3610e80ce9</t>
  </si>
  <si>
    <t>/organization/sharein</t>
  </si>
  <si>
    <t>/funding-round/d1da0e162cc46b0e1bba477c7b7b3dab</t>
  </si>
  <si>
    <t>/organization/sharelatex</t>
  </si>
  <si>
    <t>/funding-round/1713d89431e712c701d26d589b86fa5a</t>
  </si>
  <si>
    <t>/organization/sharelook</t>
  </si>
  <si>
    <t>/funding-round/1c89aa774e72c8bbaf58c9b338e7d867</t>
  </si>
  <si>
    <t>/organization/sharely-us</t>
  </si>
  <si>
    <t>/funding-round/dd745a9c7401057c77a55caee6353ff5</t>
  </si>
  <si>
    <t>/organization/sharemagnet</t>
  </si>
  <si>
    <t>/funding-round/9fe85d2c562234f13be30e703a8c3685</t>
  </si>
  <si>
    <t>/funding-round/a81fe312cebd45c3641263a13f41fb3d</t>
  </si>
  <si>
    <t>/organization/sharematic</t>
  </si>
  <si>
    <t>/funding-round/52406003811b81fd9545c90f0b0fbadd</t>
  </si>
  <si>
    <t>/organization/sharemeister-inc</t>
  </si>
  <si>
    <t>/funding-round/74f236cbb9cd09c0edb38b15f7288e5d</t>
  </si>
  <si>
    <t>/organization/sharememe</t>
  </si>
  <si>
    <t>/funding-round/d47aa3b5f79a3ce157938fd3f51755b5</t>
  </si>
  <si>
    <t>/organization/sharenotes-com</t>
  </si>
  <si>
    <t>/funding-round/fc206f833c67710470f0b0ccae14a438</t>
  </si>
  <si>
    <t>/organization/shareplow</t>
  </si>
  <si>
    <t>/funding-round/41038d9cfacaf07164c30cb576e92449</t>
  </si>
  <si>
    <t>/organization/sharerails</t>
  </si>
  <si>
    <t>/funding-round/185942b27dd513915a67010dc3468950</t>
  </si>
  <si>
    <t>/funding-round/c236442fef17bd55cfbcee24fdf8661a</t>
  </si>
  <si>
    <t>/organization/shareroot</t>
  </si>
  <si>
    <t>/funding-round/9e5a6e36fef3d471503c3063f0e7a0f5</t>
  </si>
  <si>
    <t>/organization/sharesdk</t>
  </si>
  <si>
    <t>/funding-round/830b7f15fb2ebec6c7ca27e1ed9250fb</t>
  </si>
  <si>
    <t>/organization/sharespost</t>
  </si>
  <si>
    <t>/funding-round/8691a41612dbe698870f142cc2358f4b</t>
  </si>
  <si>
    <t>/organization/sharesquare</t>
  </si>
  <si>
    <t>/funding-round/024458be27ffea61fb3718dc0e8c6bda</t>
  </si>
  <si>
    <t>/funding-round/e4fc886221b357e85fd0a604ee64da11</t>
  </si>
  <si>
    <t>/organization/sharesvault</t>
  </si>
  <si>
    <t>/funding-round/418f45e5c0b2540875d1fa3a94b8ad79</t>
  </si>
  <si>
    <t>/organization/sharethe</t>
  </si>
  <si>
    <t>/funding-round/28eaca03f7c1a07f10c20533a0bba9f1</t>
  </si>
  <si>
    <t>/funding-round/81d2db3947426712cd6194ad3af35ad6</t>
  </si>
  <si>
    <t>/organization/sharethebus</t>
  </si>
  <si>
    <t>/funding-round/c09bf7614b28bbbb7767d33870160a2b</t>
  </si>
  <si>
    <t>/funding-round/d54d1cfa045c8e71f02fccb1b415dd49</t>
  </si>
  <si>
    <t>/organization/sharethis</t>
  </si>
  <si>
    <t>/funding-round/1582f39ba606619b8d3f7d66d1985d2e</t>
  </si>
  <si>
    <t>/funding-round/2382115125c218f7354531aa60df6b07</t>
  </si>
  <si>
    <t>/funding-round/44c4c0bdaf1d6ef918d6d5df790bba93</t>
  </si>
  <si>
    <t>/funding-round/dcac558c29d90fa648dfe7367288d8ea</t>
  </si>
  <si>
    <t>/funding-round/e8329bb48a9414ad3c4ed807437862be</t>
  </si>
  <si>
    <t>/funding-round/ed048039a4cd3339b8ff2a6667f72075</t>
  </si>
  <si>
    <t>/organization/sharethrough</t>
  </si>
  <si>
    <t>/funding-round/107a350bd7163fc9b69bc782e8e73ae8</t>
  </si>
  <si>
    <t>/funding-round/2337af66cd37602c926c4b68e153cea4</t>
  </si>
  <si>
    <t>/funding-round/478f070ceec2a2ff781a7e38318db8ab</t>
  </si>
  <si>
    <t>/funding-round/7e254459f84cad8f9753a913875a6be5</t>
  </si>
  <si>
    <t>/funding-round/d41e91512211aa0635fbc8d5e7c6ed3c</t>
  </si>
  <si>
    <t>/funding-round/d5ae81a163955aa6aaa7611778f02b2c</t>
  </si>
  <si>
    <t>/funding-round/ddabc8178f662eba58d497ba1abd7b46</t>
  </si>
  <si>
    <t>/organization/sharetivity</t>
  </si>
  <si>
    <t>/funding-round/9ee38f3fe0d49262a4a91bccca8b93ea</t>
  </si>
  <si>
    <t>/organization/sharetracker</t>
  </si>
  <si>
    <t>/funding-round/a1e2420b097218c06de67e75d25bec5d</t>
  </si>
  <si>
    <t>/organization/sharetribe</t>
  </si>
  <si>
    <t>/funding-round/6839034c7937f2d5932fde886272b632</t>
  </si>
  <si>
    <t>/funding-round/b737a6e438f79a00a3eed8bbf8c5c057</t>
  </si>
  <si>
    <t>/funding-round/c51b35f66c621d38896829b144bd02fe</t>
  </si>
  <si>
    <t>/organization/sharewave</t>
  </si>
  <si>
    <t>/funding-round/e68922d08c38c791769c0d1039242263</t>
  </si>
  <si>
    <t>/organization/sharewire</t>
  </si>
  <si>
    <t>/funding-round/59cd6bc5737ce471ba472e9af7b15590</t>
  </si>
  <si>
    <t>/organization/sharewithu</t>
  </si>
  <si>
    <t>/funding-round/24ebb684a6c84b8bf74a00f596c1e9c1</t>
  </si>
  <si>
    <t>/funding-round/aafc78428e555aa8aa2f2b1617b87b7d</t>
  </si>
  <si>
    <t>/organization/shareyourbrain</t>
  </si>
  <si>
    <t>/funding-round/5824f7e06dfab77e9e9b50b7f137d9a0</t>
  </si>
  <si>
    <t>/organization/shareyourcart</t>
  </si>
  <si>
    <t>/funding-round/1236777b5783ea325100c69a671ad9ad</t>
  </si>
  <si>
    <t>/funding-round/7e41286ac9c97171682f202338e5d92e</t>
  </si>
  <si>
    <t>/organization/sharing-it</t>
  </si>
  <si>
    <t>/funding-round/c30852ad68c3215c2404ad0d74579384</t>
  </si>
  <si>
    <t>/organization/sharingforce</t>
  </si>
  <si>
    <t>/funding-round/8b62514d2e567a6aa1be260780607f19</t>
  </si>
  <si>
    <t>/organization/shark-pond</t>
  </si>
  <si>
    <t>/funding-round/f20cd295568df994ae63f0839ae3e938</t>
  </si>
  <si>
    <t>/organization/shark-punch</t>
  </si>
  <si>
    <t>/funding-round/4527c2e0c23e7c7f93712c0dfdc5b88b</t>
  </si>
  <si>
    <t>/funding-round/49585dbc8e47b1e764e8aae8b22682f8</t>
  </si>
  <si>
    <t>/organization/shark-solutions</t>
  </si>
  <si>
    <t>/funding-round/f1d7d56994a21736007b408b98d593bb</t>
  </si>
  <si>
    <t>/organization/sharklet-technologies</t>
  </si>
  <si>
    <t>/funding-round/55d8b841c6040ad0b7d1d77b157463d2</t>
  </si>
  <si>
    <t>/funding-round/75d67a769403aedb3007062de9375b59</t>
  </si>
  <si>
    <t>/funding-round/a46ab0ac50d55fa4c31ffe895ca92a06</t>
  </si>
  <si>
    <t>/organization/sharkmarx</t>
  </si>
  <si>
    <t>/funding-round/9e086db2050e903f5e3d4b69a1152a7b</t>
  </si>
  <si>
    <t>/organization/sharp-analytics</t>
  </si>
  <si>
    <t>/funding-round/c0b2c109486b10f4b410deb9a5aeaccb</t>
  </si>
  <si>
    <t>/organization/sharp-corporation</t>
  </si>
  <si>
    <t>/funding-round/3b1443cd8bdeff02e439c622f56c3f27</t>
  </si>
  <si>
    <t>/funding-round/ff42d8775f3d9565d77008c9bfa989a9</t>
  </si>
  <si>
    <t>/organization/sharp-edge-labs</t>
  </si>
  <si>
    <t>/funding-round/3937ed00c4cd56f8321d691a0626dd09</t>
  </si>
  <si>
    <t>/funding-round/4f1a5763d113508bbe0d0aa8ab8ce469</t>
  </si>
  <si>
    <t>/funding-round/b7c710aca0e0b686b64563488c49948c</t>
  </si>
  <si>
    <t>/organization/sharpcards</t>
  </si>
  <si>
    <t>/funding-round/5a7ef01dd37a4a9d3af9574fff4d40b6</t>
  </si>
  <si>
    <t>/organization/sharper-shape</t>
  </si>
  <si>
    <t>/funding-round/70650298ced5425f071888b25d945e56</t>
  </si>
  <si>
    <t>/organization/sharpnd</t>
  </si>
  <si>
    <t>/funding-round/fcd3caec2b5dee9004819e8ea7bb379e</t>
  </si>
  <si>
    <t>/organization/sharypic</t>
  </si>
  <si>
    <t>/funding-round/aa191b5174182bd3246adf532f72d2a6</t>
  </si>
  <si>
    <t>/organization/shaser</t>
  </si>
  <si>
    <t>/funding-round/5f4b97709a2dade98db700848a13903d</t>
  </si>
  <si>
    <t>/funding-round/c15eeb1ed6a13d0aa783881b69ce3b0b</t>
  </si>
  <si>
    <t>/organization/shashi-kumar</t>
  </si>
  <si>
    <t>/funding-round/b36c9e8bd8885a497f61e063caa761c0</t>
  </si>
  <si>
    <t>/funding-round/fbb786422155ccb0a4521753f2ec8aff</t>
  </si>
  <si>
    <t>/organization/shasta-crystals</t>
  </si>
  <si>
    <t>/funding-round/27f77b36a43ceb2d835c1809d1185b27</t>
  </si>
  <si>
    <t>/funding-round/ea1ddafd8400d5a862864ed34c5a0106</t>
  </si>
  <si>
    <t>/funding-round/f3701c39d1c6716f5336c8da635ac4aa</t>
  </si>
  <si>
    <t>/funding-round/f8b16c0880b59d8cbe5e21dda5148cba</t>
  </si>
  <si>
    <t>/organization/shattered-reality-interactive</t>
  </si>
  <si>
    <t>/funding-round/12e0393ec893f5364a6f1f7fa9a85ff4</t>
  </si>
  <si>
    <t>/funding-round/8a005a78b76e992b4f805228cf502286</t>
  </si>
  <si>
    <t>/organization/shave-club</t>
  </si>
  <si>
    <t>/funding-round/b39bb5ea02ffddf17286aa38a5bc8263</t>
  </si>
  <si>
    <t>/organization/shavelogic</t>
  </si>
  <si>
    <t>/funding-round/3ea299db51c1c201145edbd555114a45</t>
  </si>
  <si>
    <t>/funding-round/4961a6ad94055405fc7c13eab02e0213</t>
  </si>
  <si>
    <t>/funding-round/8415f25982df236997edf1c228723515</t>
  </si>
  <si>
    <t>/funding-round/fc47b9a3c4a43c4a239c00e6dc4a246b</t>
  </si>
  <si>
    <t>/organization/shaves2u</t>
  </si>
  <si>
    <t>/funding-round/af14d92599991598e7564e5b9c133791</t>
  </si>
  <si>
    <t>/organization/shaw-copper-and-brass</t>
  </si>
  <si>
    <t>/funding-round/a10950ef297ed7ab68623a978d56ea06</t>
  </si>
  <si>
    <t>/organization/shawarmanji</t>
  </si>
  <si>
    <t>/funding-round/5de9334e1a9a2f3295a2ec0a83c59102</t>
  </si>
  <si>
    <t>/organization/shayne-foods</t>
  </si>
  <si>
    <t>/funding-round/06362974835534eeaeffb0d3e73672e2</t>
  </si>
  <si>
    <t>/organization/shazam-entertainment</t>
  </si>
  <si>
    <t>/funding-round/03098910257b2f5b663cac2221dd1755</t>
  </si>
  <si>
    <t>/funding-round/0dd2a9e639eda3abfc736711913e0919</t>
  </si>
  <si>
    <t>/funding-round/1dc644ff91efd02b451cc46f922c8a25</t>
  </si>
  <si>
    <t>/funding-round/35faf945b7338ac74006534880df02d7</t>
  </si>
  <si>
    <t>/funding-round/3f03787432b50d569e4ffbde7c6d5fee</t>
  </si>
  <si>
    <t>/funding-round/4b4ad5ec361e8b48864b0635e9e72151</t>
  </si>
  <si>
    <t>/funding-round/6fe3adeaf5717d8260e700c0be81159d</t>
  </si>
  <si>
    <t>/funding-round/8cfb9f5a7be51c20de77c9e3f4a0a359</t>
  </si>
  <si>
    <t>/funding-round/9a24c095daea9df960e5a09b24c8a4fb</t>
  </si>
  <si>
    <t>/funding-round/a67489c53e8d6d020adad52f2f943409</t>
  </si>
  <si>
    <t>/funding-round/b4abc878e333c9532f669e47a94c7770</t>
  </si>
  <si>
    <t>/organization/shea-radiance</t>
  </si>
  <si>
    <t>/funding-round/26aa788d4255959cf7b6466f83149470</t>
  </si>
  <si>
    <t>/organization/shearwater-international</t>
  </si>
  <si>
    <t>/funding-round/db18a4ada8198950de80198e5f7ab148</t>
  </si>
  <si>
    <t>/organization/shedworx</t>
  </si>
  <si>
    <t>/funding-round/1968b630370e9aa95b23b3909cee901f</t>
  </si>
  <si>
    <t>/organization/sheer-drive</t>
  </si>
  <si>
    <t>/funding-round/9d59cdd051878efb1b2117d4f129018d</t>
  </si>
  <si>
    <t>/organization/sheerid</t>
  </si>
  <si>
    <t>/funding-round/04c44f58b938afa579855f3283ac20eb</t>
  </si>
  <si>
    <t>/funding-round/27dab95dbafaa2a5ff7443964be9d8c8</t>
  </si>
  <si>
    <t>/funding-round/a68ec3522b44829f2bd2575142ce03d2</t>
  </si>
  <si>
    <t>/funding-round/c058ed7901ac6a3ff89f1df8b7404d18</t>
  </si>
  <si>
    <t>/funding-round/fd2e578e142c01d3a7d2a93d0d140452</t>
  </si>
  <si>
    <t>/organization/sheex</t>
  </si>
  <si>
    <t>/funding-round/721d41eb8e8cf785a4f71b78ae8f138d</t>
  </si>
  <si>
    <t>/organization/shelby-tv</t>
  </si>
  <si>
    <t>/funding-round/12e3fe20e3b5767f97de72c34871b14c</t>
  </si>
  <si>
    <t>/funding-round/325edec592509fe57d382f3563258bcf</t>
  </si>
  <si>
    <t>/funding-round/889206bed53ba38047d1bed483643db3</t>
  </si>
  <si>
    <t>/funding-round/e64f754b279f8467260c87113a07d114</t>
  </si>
  <si>
    <t>/organization/shelf-com</t>
  </si>
  <si>
    <t>/funding-round/bbb2005b7445d3d1e0cb373a2a10ad40</t>
  </si>
  <si>
    <t>/organization/shelfari</t>
  </si>
  <si>
    <t>/funding-round/5d442b8ba39950dfa13c39dd57b00b99</t>
  </si>
  <si>
    <t>/organization/shelfbucks</t>
  </si>
  <si>
    <t>/funding-round/0fd0e38b8f62806986967546be93767b</t>
  </si>
  <si>
    <t>/funding-round/9a9cfd81a1b5f58b27ce30f43ed085b2</t>
  </si>
  <si>
    <t>/funding-round/a111853295912673a206b5688edd0216</t>
  </si>
  <si>
    <t>/funding-round/c0e39f3bb66652d94e6dd89a46f7d2e3</t>
  </si>
  <si>
    <t>/funding-round/f2183c24e9f982b2a98632c8897e8e1e</t>
  </si>
  <si>
    <t>/organization/shelfflip</t>
  </si>
  <si>
    <t>/funding-round/4af1b7b739bff2d59c9250f7aaf67b3d</t>
  </si>
  <si>
    <t>/funding-round/66d21155e044b42804a86a09731b0cc8</t>
  </si>
  <si>
    <t>/organization/shelfie</t>
  </si>
  <si>
    <t>/funding-round/4762216e72a146f0dfc59f75e5b8c398</t>
  </si>
  <si>
    <t>/organization/shelfmint</t>
  </si>
  <si>
    <t>/funding-round/925b4b291efc1ede4fa48eaab6b3e2ab</t>
  </si>
  <si>
    <t>/organization/shelfx</t>
  </si>
  <si>
    <t>/funding-round/47f9cb7d7627e0934bd16bdaec5d7b8c</t>
  </si>
  <si>
    <t>/funding-round/b7ce17e071d482c578187ca5450a9e8b</t>
  </si>
  <si>
    <t>/funding-round/ccf9cd30969cf2fd12ce22d1d7a95e65</t>
  </si>
  <si>
    <t>/organization/shellanoo-group</t>
  </si>
  <si>
    <t>/funding-round/08c50cd492fc5855782a8c8b13431a3f</t>
  </si>
  <si>
    <t>/funding-round/f95a6e904b41f311eff75d8ef04e44f4</t>
  </si>
  <si>
    <t>/organization/shellcatch</t>
  </si>
  <si>
    <t>/funding-round/1fdcf0b52fc4b779e2f342450ede283b</t>
  </si>
  <si>
    <t>/organization/shellfire</t>
  </si>
  <si>
    <t>/funding-round/59d295c974a268893f2befeef9a64e68</t>
  </si>
  <si>
    <t>/organization/shelter-afrique</t>
  </si>
  <si>
    <t>/funding-round/a0eba823c40e8798e09c3f3aa8a30c5b</t>
  </si>
  <si>
    <t>/organization/shelterr-com</t>
  </si>
  <si>
    <t>/funding-round/5a3eb8cd0990fa539028350280083441</t>
  </si>
  <si>
    <t>/organization/shelters4homeless</t>
  </si>
  <si>
    <t>/funding-round/93bc7ce6920e0113acd0ee0736ae8fa3</t>
  </si>
  <si>
    <t>/organization/shelvspace</t>
  </si>
  <si>
    <t>/funding-round/664d0d207b605017eaf7e7342a2dfdb1</t>
  </si>
  <si>
    <t>/organization/shenami</t>
  </si>
  <si>
    <t>/funding-round/994c9dcdb5492172083910144200ab9b</t>
  </si>
  <si>
    <t>/organization/shenandoah-growers</t>
  </si>
  <si>
    <t>/funding-round/98dab640cbd62b3df601f76b55679fe4</t>
  </si>
  <si>
    <t>/organization/shenandoah-studios</t>
  </si>
  <si>
    <t>/funding-round/ad49fd4c0e2c79e5e60ff6606ceec151</t>
  </si>
  <si>
    <t>/organization/shenick-network-systems</t>
  </si>
  <si>
    <t>/funding-round/8dd821f04a67681141240202303b8e5a</t>
  </si>
  <si>
    <t>/organization/shenzhen-7road-technology-co-ltd</t>
  </si>
  <si>
    <t>/funding-round/0a04b9fae8503ca47068bb4586c8cc43</t>
  </si>
  <si>
    <t>/funding-round/12a582ddd946cac5ff7b5cf55b0953c7</t>
  </si>
  <si>
    <t>/funding-round/a8f82fc5ba071a9391b88a1de9ea0f1a</t>
  </si>
  <si>
    <t>/organization/shenzhen-anke-high-tech-co-ltd</t>
  </si>
  <si>
    <t>/funding-round/6435958fe4999bdf1a97f1eded194a79</t>
  </si>
  <si>
    <t>/organization/shenzhen-belter-health</t>
  </si>
  <si>
    <t>/funding-round/6790d12de676c4c9394619e04d29bec9</t>
  </si>
  <si>
    <t>/organization/shenzhen-clou-electronics-co-ltd</t>
  </si>
  <si>
    <t>/funding-round/780ada9629b02c683c5e696ef7a55fbc</t>
  </si>
  <si>
    <t>/funding-round/dfa00dbdb43910984d8a91484daad0d4</t>
  </si>
  <si>
    <t>/organization/shenzhen-dashi-intelligence-co-ltd</t>
  </si>
  <si>
    <t>/funding-round/dc18903845f44ca1da918d74379c55fe</t>
  </si>
  <si>
    <t>/organization/shenzhen-domain-network-software-co-ltd</t>
  </si>
  <si>
    <t>/funding-round/acd1725ebab98764bed8bc5ae70685f3</t>
  </si>
  <si>
    <t>/organization/shenzhen-fortuna-technology-co-ltd</t>
  </si>
  <si>
    <t>/funding-round/1a6a0a641bc6ab261bbf7f7505bf26c6</t>
  </si>
  <si>
    <t>/organization/shenzhen-globalegrow-e-commerce</t>
  </si>
  <si>
    <t>/funding-round/4a26630b867e87c7ded647b6c3e9096f</t>
  </si>
  <si>
    <t>/organization/shenzhen-haiya-technology-development-co-ltd</t>
  </si>
  <si>
    <t>/funding-round/4c4da912f48be0b837f0c86edb9b70af</t>
  </si>
  <si>
    <t>/organization/shenzhen-hasee-computer</t>
  </si>
  <si>
    <t>/funding-round/56b0ee6b7997250700e78150a9a87c59</t>
  </si>
  <si>
    <t>/organization/shenzhen-hybio-pharmaceutical-co-ltd</t>
  </si>
  <si>
    <t>/funding-round/40494ea49be548d680bd931fe9dc8f93</t>
  </si>
  <si>
    <t>/funding-round/68092e38fb92d5ea97e0f6bc05483965</t>
  </si>
  <si>
    <t>/organization/shenzhen-invengo-information-technology-co-ltd</t>
  </si>
  <si>
    <t>/funding-round/c8e617b505ff11304db6954692673342</t>
  </si>
  <si>
    <t>/funding-round/f481a0be41ed3cf442ba7528e3cb5abb</t>
  </si>
  <si>
    <t>/organization/shenzhen-jucheng-enterprise-management-consulting-co</t>
  </si>
  <si>
    <t>/funding-round/d33c825a07786fe2bd5555b7bf42896f</t>
  </si>
  <si>
    <t>/organization/shenzhen-julong-educational-technology-co-ltd</t>
  </si>
  <si>
    <t>/funding-round/03bb987b7bb73911a6a6c6a833437dc8</t>
  </si>
  <si>
    <t>/funding-round/1b52d319da50d85b6e8b691658651766</t>
  </si>
  <si>
    <t>/funding-round/9ca66c8cc289ceb1cbda35cc3cc0c789</t>
  </si>
  <si>
    <t>/funding-round/b96937b75b579bd7f1186433332600da</t>
  </si>
  <si>
    <t>/organization/shenzhen-justtide-technology-co-ltd</t>
  </si>
  <si>
    <t>/funding-round/a517f54be9484e710574fc371b6ba3d2</t>
  </si>
  <si>
    <t>/organization/shenzhen-montnets-science-and-technology-development-co-ltd</t>
  </si>
  <si>
    <t>/funding-round/51add9d0ed7453e9bc92aec4b4ff8bc1</t>
  </si>
  <si>
    <t>/funding-round/7fa15c6644ffb9b36381b2043c4a37e1</t>
  </si>
  <si>
    <t>/funding-round/a2bc0cfb66c10e64057e766443572045</t>
  </si>
  <si>
    <t>/organization/shenzhen-mr-photoelectricity-co-ltd</t>
  </si>
  <si>
    <t>/funding-round/f83198e9693d419725aba73c590f443e</t>
  </si>
  <si>
    <t>/organization/shenzhen-netac-technology-company-limited</t>
  </si>
  <si>
    <t>/funding-round/441ada023755bd71a43d6f25f85065b3</t>
  </si>
  <si>
    <t>/funding-round/e967098ba6a72bd78f623f0324b4e0a8</t>
  </si>
  <si>
    <t>/organization/shenzhen-o-film-tech-co-ltd</t>
  </si>
  <si>
    <t>/funding-round/00c2f8a217ce4b9ccb6996e0ecfe3833</t>
  </si>
  <si>
    <t>/funding-round/163acceff9bec96848634a46d9649094</t>
  </si>
  <si>
    <t>/funding-round/5f603ae1be1d3c48e7e924961409d1b4</t>
  </si>
  <si>
    <t>/funding-round/f93972c9c897fd7afac6bcfe231546ea</t>
  </si>
  <si>
    <t>/organization/shenzhen-qianhai-artide-culture-development-limited</t>
  </si>
  <si>
    <t>/funding-round/9e1f1528da1188f088193a4f2bea6d20</t>
  </si>
  <si>
    <t>/organization/shenzhen-qvod-technology-co-ltd</t>
  </si>
  <si>
    <t>/funding-round/8f8dbcee730eee88369deda7359c8b3f</t>
  </si>
  <si>
    <t>/funding-round/b37d2c7ad245f044034a6cfb752fef03</t>
  </si>
  <si>
    <t>/organization/shenzhen-seg-navigation</t>
  </si>
  <si>
    <t>/funding-round/e1a60406f7b0d8f700e9c9c6b61a12cb</t>
  </si>
  <si>
    <t>/funding-round/e849ad10ebe6cead9751ebf644e05edf</t>
  </si>
  <si>
    <t>/organization/shenzhen-sunway-communication-co-ltd</t>
  </si>
  <si>
    <t>/funding-round/012e61e6102c3802a00b3579bd01be73</t>
  </si>
  <si>
    <t>/funding-round/664487ebec66ca7b56e0a77df90ea9aa</t>
  </si>
  <si>
    <t>/funding-round/f8eeb2ac1e649a806c6de1a743dc95b9</t>
  </si>
  <si>
    <t>/organization/shenzhen-sxmobi-science-and-technology-limited-company</t>
  </si>
  <si>
    <t>/funding-round/4c41ead3a39d8687bf489a714283ae59</t>
  </si>
  <si>
    <t>/organization/shenzhen-tempus-global-business-service-holdings-ltd</t>
  </si>
  <si>
    <t>/funding-round/559e916ec7326478af2e3bda005036ad</t>
  </si>
  <si>
    <t>/funding-round/ec3983fc80866cbbe643ba80e6651fba</t>
  </si>
  <si>
    <t>/organization/shenzhen-trony-science-and-technology-development-co-ltd</t>
  </si>
  <si>
    <t>/funding-round/7cc380a0c7b967cb550dc08a71aa659f</t>
  </si>
  <si>
    <t>/funding-round/bfdb9e955b3c3aa9ebd542a2c212e1f0</t>
  </si>
  <si>
    <t>/organization/shenzhen-winhap-communications</t>
  </si>
  <si>
    <t>/funding-round/2540cf9c4918a803a4bc99f48b6272ee</t>
  </si>
  <si>
    <t>/funding-round/5ca12f028e392ca7069178c9ede42bf2</t>
  </si>
  <si>
    <t>/organization/shenzhen-xinguodu-technology-co-ltd</t>
  </si>
  <si>
    <t>/funding-round/4323f79f1955526edba7bed1971778dd</t>
  </si>
  <si>
    <t>/funding-round/89511fe60f606ad98358ed2629750dd4</t>
  </si>
  <si>
    <t>/organization/shenzhen-zhizun-automobile-leasing-co-ltd</t>
  </si>
  <si>
    <t>/funding-round/1f49151fd7f323df076011966cfcbce9</t>
  </si>
  <si>
    <t>/funding-round/39cd5aae4da6266a4502c601a3b94172</t>
  </si>
  <si>
    <t>/funding-round/7a1fb57e342d2f5cb69fbf5564e5dc5b</t>
  </si>
  <si>
    <t>/funding-round/b19a361a96f8813cde513540cc991906</t>
  </si>
  <si>
    <t>/organization/shenzhenware</t>
  </si>
  <si>
    <t>/funding-round/1960a905d79a272fa6df7e58e7d143bc</t>
  </si>
  <si>
    <t>/organization/shenzhoufu</t>
  </si>
  <si>
    <t>/funding-round/18549766857cb87bc29ca012eec7e17e</t>
  </si>
  <si>
    <t>/funding-round/8ffb48af110505c6b14f9d7cff0196e9</t>
  </si>
  <si>
    <t>/funding-round/b1f9dfa85d2163d2660ce4ea1dd9f21f</t>
  </si>
  <si>
    <t>/organization/sheology</t>
  </si>
  <si>
    <t>/funding-round/7d01b7c95197e5456b333fa6b570c627</t>
  </si>
  <si>
    <t>/organization/shepherd-intelligent-systems</t>
  </si>
  <si>
    <t>/funding-round/62afcd6dd820ed97a6ccbe93e9470658</t>
  </si>
  <si>
    <t>/organization/shephertz-technologies-pvt-ltd</t>
  </si>
  <si>
    <t>/funding-round/24dc84deb8a4db13662a637eb5bacd62</t>
  </si>
  <si>
    <t>/funding-round/b5ff018e2c797464adae167a01ad595f</t>
  </si>
  <si>
    <t>/funding-round/ee02db6dadd848dabdb4cefb3159b166</t>
  </si>
  <si>
    <t>/organization/shequ001</t>
  </si>
  <si>
    <t>/funding-round/032b6585207c82c5d741d22d72434249</t>
  </si>
  <si>
    <t>/funding-round/2c31f9165ab1ba8d9dd0473df60b2f55</t>
  </si>
  <si>
    <t>/funding-round/d7557c4cfce6ea2d25aab2d5ba80dff7</t>
  </si>
  <si>
    <t>/organization/sher-ly</t>
  </si>
  <si>
    <t>/funding-round/19c589939e5a4eb7c0ab44ea0da83510</t>
  </si>
  <si>
    <t>/funding-round/64c9d5ebfd1696e46ac06fcbc55b401c</t>
  </si>
  <si>
    <t>/funding-round/9ea822e6f5e293a374beea5106d26cbc</t>
  </si>
  <si>
    <t>/funding-round/b41ac1e9d168ce0addbdaa3aacf4edfa</t>
  </si>
  <si>
    <t>/funding-round/fcbe78088e8f36b131a40de03cde5ddc</t>
  </si>
  <si>
    <t>/organization/shereit</t>
  </si>
  <si>
    <t>/funding-round/ec18530ea01ae55e9ced0aba8b0a3079</t>
  </si>
  <si>
    <t>/organization/sheridan-surgical-center</t>
  </si>
  <si>
    <t>/funding-round/fd68dbc7362ab347e554ffccf99a56fc</t>
  </si>
  <si>
    <t>/organization/sherpa-2</t>
  </si>
  <si>
    <t>/funding-round/aed2ed1e4e31dee188e3db3992aaf7e2</t>
  </si>
  <si>
    <t>/organization/sherpa-3</t>
  </si>
  <si>
    <t>/funding-round/f145fb74fc38e9ed8ce8a002f0909fd9</t>
  </si>
  <si>
    <t>/organization/sherpa-assistant</t>
  </si>
  <si>
    <t>/funding-round/10b427083e6120fcc267d3c18d139d6d</t>
  </si>
  <si>
    <t>/organization/sherpa-digital-media</t>
  </si>
  <si>
    <t>/funding-round/6b71d61dadf5a70ee90a05f3d997a5b8</t>
  </si>
  <si>
    <t>/funding-round/e72aea3a5425e895793594442a71a938</t>
  </si>
  <si>
    <t>/organization/sherpaa</t>
  </si>
  <si>
    <t>/funding-round/3f3106b711104a489aeb9242e46b1956</t>
  </si>
  <si>
    <t>/funding-round/a7c6927ae950a17c5afb0124f8ec28ca</t>
  </si>
  <si>
    <t>/organization/sherpadesk</t>
  </si>
  <si>
    <t>/funding-round/33142ad039edf977c8cc198c3a762354</t>
  </si>
  <si>
    <t>/organization/sherpandipity</t>
  </si>
  <si>
    <t>/funding-round/2dbbc71cea8765f68256b494cc77e663</t>
  </si>
  <si>
    <t>/organization/sherpany</t>
  </si>
  <si>
    <t>/funding-round/74ac7cb3cf7de00adeadad5b2cbc88d2</t>
  </si>
  <si>
    <t>/funding-round/d2c4b38d584e8f07287c93ad8d9ff2d0</t>
  </si>
  <si>
    <t>/organization/shevirah</t>
  </si>
  <si>
    <t>/funding-round/3c5afd227800473a9b2b677a0ca00f7b</t>
  </si>
  <si>
    <t>/organization/shezlong</t>
  </si>
  <si>
    <t>/funding-round/5cf293b273473250c5b31ecca43cb9af</t>
  </si>
  <si>
    <t>/organization/shezoom</t>
  </si>
  <si>
    <t>/funding-round/65651df60f0e54db556a22b2faf41752</t>
  </si>
  <si>
    <t>/organization/shhmooze</t>
  </si>
  <si>
    <t>/funding-round/22ef56ffc1466a0450455cc472730bce</t>
  </si>
  <si>
    <t>/funding-round/fe3f70f122da4e4dfc7131080773e3e7</t>
  </si>
  <si>
    <t>/organization/shibumi</t>
  </si>
  <si>
    <t>/funding-round/2b15cd7ccc00455e083b10cc1caedde9</t>
  </si>
  <si>
    <t>/funding-round/ae1fc877f4777ff90b483ad607ac42ab</t>
  </si>
  <si>
    <t>/funding-round/bcd60d4bbfc66eaf04014748d0d847fa</t>
  </si>
  <si>
    <t>/organization/shicoh-engineering</t>
  </si>
  <si>
    <t>/funding-round/83e77f8d2b6440ab3cdca38e81515155</t>
  </si>
  <si>
    <t>/organization/shicon</t>
  </si>
  <si>
    <t>/funding-round/465eb4aa14b9a7f14b24161974f3f08e</t>
  </si>
  <si>
    <t>/organization/shidonni</t>
  </si>
  <si>
    <t>/funding-round/07ce0837aa4472110ffef8dbbfce550c</t>
  </si>
  <si>
    <t>/organization/shield-therapeutics</t>
  </si>
  <si>
    <t>/funding-round/20b1e096b4eb80cb2d4e2a7731cc40ba</t>
  </si>
  <si>
    <t>/organization/shieldeffect</t>
  </si>
  <si>
    <t>/funding-round/10acaa3e0d770b8fe37f7a282e68f07c</t>
  </si>
  <si>
    <t>/organization/shieldsquare</t>
  </si>
  <si>
    <t>/funding-round/9b76b105d9012b6737d480ad1a560134</t>
  </si>
  <si>
    <t>/organization/shieldstream</t>
  </si>
  <si>
    <t>/funding-round/7198ba8326dd29f119a71e76060b4b60</t>
  </si>
  <si>
    <t>/organization/shift</t>
  </si>
  <si>
    <t>/funding-round/0c21a5344c6efe05ca1f13e18e0ad9bf</t>
  </si>
  <si>
    <t>/funding-round/e10ef48516fcb867ee81cc9ae2db4643</t>
  </si>
  <si>
    <t>/funding-round/e528dd2842a62d038807ecbf8cef9fee</t>
  </si>
  <si>
    <t>/funding-round/fa6398e30120eb2c9302c0f12749d3bf</t>
  </si>
  <si>
    <t>/organization/shift-2</t>
  </si>
  <si>
    <t>/funding-round/347ac5bb363990727ed020efeb4aaa6b</t>
  </si>
  <si>
    <t>/funding-round/3970c20b3856f1f4d6c78766745c2853</t>
  </si>
  <si>
    <t>/funding-round/6029acbc67b98ad11dfd660993971679</t>
  </si>
  <si>
    <t>/organization/shift-4</t>
  </si>
  <si>
    <t>/funding-round/ec069bde4f1dfc806b2cf62749e16dca</t>
  </si>
  <si>
    <t>/organization/shift-media</t>
  </si>
  <si>
    <t>/funding-round/e851ebcb0ae73f9dc4fe2ac921bfcfa5</t>
  </si>
  <si>
    <t>/organization/shift-messenger</t>
  </si>
  <si>
    <t>/funding-round/9f11acd14a91abff7f87ef62ae74b57a</t>
  </si>
  <si>
    <t>/funding-round/d9a5bec727ad2b8d0f31eb62284f19d1</t>
  </si>
  <si>
    <t>/organization/shift-network</t>
  </si>
  <si>
    <t>/funding-round/c7102054ad1933a926238a9b20636f0f</t>
  </si>
  <si>
    <t>/organization/shift-payments</t>
  </si>
  <si>
    <t>/funding-round/6228ee6751d2a9b143d089ff64b46c1e</t>
  </si>
  <si>
    <t>/organization/shift-technology</t>
  </si>
  <si>
    <t>/funding-round/e76b8b51d60f1faa31a9375b693f04d4</t>
  </si>
  <si>
    <t>/organization/shiftboard</t>
  </si>
  <si>
    <t>/funding-round/39f81f4340ff39e0406e12c4ab970e7b</t>
  </si>
  <si>
    <t>/funding-round/68ef5e3a6249c217349fee327391b39f</t>
  </si>
  <si>
    <t>/funding-round/c378889618e1a5868ad0ab2fdbb7b17a</t>
  </si>
  <si>
    <t>/organization/shiftforward</t>
  </si>
  <si>
    <t>/funding-round/784505655d8a63753b75fe9cabf6c57a</t>
  </si>
  <si>
    <t>/organization/shiftgig</t>
  </si>
  <si>
    <t>/funding-round/02d62a1bf13f86f0c22bf607fb67c50d</t>
  </si>
  <si>
    <t>/funding-round/9fdb24980024f506d3b1e1639680ed0c</t>
  </si>
  <si>
    <t>/funding-round/d44062f0faaa90d50e5391fbbb27e315</t>
  </si>
  <si>
    <t>/organization/shiftime-technologies</t>
  </si>
  <si>
    <t>/funding-round/29585aa39cc4ddb276356b9d3a979004</t>
  </si>
  <si>
    <t>/organization/shiftlabs</t>
  </si>
  <si>
    <t>/funding-round/69d40006613de4add47d2ce4ba38ea27</t>
  </si>
  <si>
    <t>/funding-round/c7941c58506d8459855eec390b723bad</t>
  </si>
  <si>
    <t>/organization/shiftmobility</t>
  </si>
  <si>
    <t>/funding-round/f0d25b44a0c74914dd6cf16d8ed15ce7</t>
  </si>
  <si>
    <t>/organization/shiftplanning</t>
  </si>
  <si>
    <t>/funding-round/1233cca7ee9ed25d113ff0e49b7503f1</t>
  </si>
  <si>
    <t>/funding-round/94718e22b528e5e2877adeb7bbf3298f</t>
  </si>
  <si>
    <t>/funding-round/dfa03ce86445e304666db56892350680</t>
  </si>
  <si>
    <t>/organization/shijiebang</t>
  </si>
  <si>
    <t>/funding-round/2898a1e5d792c89414828a46634cd324</t>
  </si>
  <si>
    <t>/funding-round/46e77a2201343360f37799c645123595</t>
  </si>
  <si>
    <t>/funding-round/c6cdfa1ce0d015573567fe2ab12ac63c</t>
  </si>
  <si>
    <t>/organization/shikapa</t>
  </si>
  <si>
    <t>/funding-round/2bde1698aebcb56fccb8aa843da4f7fc</t>
  </si>
  <si>
    <t>/organization/shimauma-print-system</t>
  </si>
  <si>
    <t>/funding-round/c15c371735a374c36c4f2db5d16313e4</t>
  </si>
  <si>
    <t>/organization/shimmeo</t>
  </si>
  <si>
    <t>/funding-round/3d8a84dd0c7b68dfbdd13e763fbcebbe</t>
  </si>
  <si>
    <t>/organization/shine-medical-technologies</t>
  </si>
  <si>
    <t>/funding-round/6bbd5a4f365e0316f22799d47902adc3</t>
  </si>
  <si>
    <t>/funding-round/81a325aeaa0af0dd55b04b73ed477f36</t>
  </si>
  <si>
    <t>/funding-round/b8687bea484b4c9ed4e04649195593e2</t>
  </si>
  <si>
    <t>/funding-round/d1c786a95a41a71d95baca0c56200b82</t>
  </si>
  <si>
    <t>/funding-round/f21a03232a5fc945f2cfc4052fc702cc</t>
  </si>
  <si>
    <t>/organization/shine-security</t>
  </si>
  <si>
    <t>/funding-round/05574212ffb1021499059fda5a5a4090</t>
  </si>
  <si>
    <t>/funding-round/1870c7eb0050979f366dd902bd76348f</t>
  </si>
  <si>
    <t>/organization/shineon</t>
  </si>
  <si>
    <t>/funding-round/7ec2aba457a390683572fed6eaa1acc5</t>
  </si>
  <si>
    <t>/funding-round/b2f62ea29d25dc1f9fe6409703de7781</t>
  </si>
  <si>
    <t>/funding-round/ed4def7bbbf1af919893a3572927d9ee</t>
  </si>
  <si>
    <t>/organization/shinesty</t>
  </si>
  <si>
    <t>/funding-round/9be65539d962ca6b5e508f7508b9a674</t>
  </si>
  <si>
    <t>/funding-round/a792f490bde6ce951ce508f81e8ef7b3</t>
  </si>
  <si>
    <t>/organization/shinrai</t>
  </si>
  <si>
    <t>/funding-round/b779dd638d26d1ff44d0c8253ca0e33e</t>
  </si>
  <si>
    <t>/organization/shiny-ads</t>
  </si>
  <si>
    <t>/funding-round/a9d7060b7a685e9ef6807a50f083f200</t>
  </si>
  <si>
    <t>/organization/shiny-media</t>
  </si>
  <si>
    <t>/funding-round/8c6d662ad140d459c93524add8c99933</t>
  </si>
  <si>
    <t>28/01/2007</t>
  </si>
  <si>
    <t>/organization/shinybyte</t>
  </si>
  <si>
    <t>/funding-round/f1ffc8ff04e81422be42cc791fce79d7</t>
  </si>
  <si>
    <t>/organization/ship-duck</t>
  </si>
  <si>
    <t>/funding-round/40366859a5fb4aa84903f17d412caa1c</t>
  </si>
  <si>
    <t>/organization/ship-it-bag-check</t>
  </si>
  <si>
    <t>/funding-round/1c7608e93452626262bb43390610933c</t>
  </si>
  <si>
    <t>/organization/ship-mate</t>
  </si>
  <si>
    <t>/funding-round/6beeeac8b418cc8ffe453f0f428fd1d8</t>
  </si>
  <si>
    <t>/organization/ship-supply-international</t>
  </si>
  <si>
    <t>/funding-round/c5c54390f158c9de2d685fe68bdf0adc</t>
  </si>
  <si>
    <t>/organization/shipbeat</t>
  </si>
  <si>
    <t>/funding-round/32d94ad468ee547fb173b66a201d4580</t>
  </si>
  <si>
    <t>/organization/shipbob</t>
  </si>
  <si>
    <t>/funding-round/62f2d859462a5149f0619ae887ac7e54</t>
  </si>
  <si>
    <t>/funding-round/e2312d861be42f47e4804f7974f90248</t>
  </si>
  <si>
    <t>/organization/shipearly</t>
  </si>
  <si>
    <t>/funding-round/479e99de497bce73fa8006fecdde18e6</t>
  </si>
  <si>
    <t>/organization/shipey</t>
  </si>
  <si>
    <t>/funding-round/211bdec26890a391cc3d5af0a1c650bb</t>
  </si>
  <si>
    <t>/funding-round/fdcb82f156c4d46fc18950020fdb583a</t>
  </si>
  <si>
    <t>/organization/shipfusion</t>
  </si>
  <si>
    <t>/funding-round/80c57eaf6ceccbfde44e6c1052351a83</t>
  </si>
  <si>
    <t>/organization/shiphawk</t>
  </si>
  <si>
    <t>/funding-round/e1df8cea6a2e7fc60c6723aec996dd29</t>
  </si>
  <si>
    <t>/funding-round/fc4aad97a77364df9a5bfbd7b4779f61</t>
  </si>
  <si>
    <t>/organization/shipizy</t>
  </si>
  <si>
    <t>/funding-round/2e3bfcbac47f09b790bac6cc4fcd7802</t>
  </si>
  <si>
    <t>/organization/shippable</t>
  </si>
  <si>
    <t>/funding-round/e5bedabe74c2eca999d98e78d0766316</t>
  </si>
  <si>
    <t>/funding-round/e88c9a48b2e660b8ba632ef638135727</t>
  </si>
  <si>
    <t>/funding-round/e9019c974eaa4b072dbb816fb38d3622</t>
  </si>
  <si>
    <t>/organization/shippify</t>
  </si>
  <si>
    <t>/funding-round/3aa44911cc2353e5c4c9aa5d4ca565c7</t>
  </si>
  <si>
    <t>/organization/shipping-company</t>
  </si>
  <si>
    <t>/funding-round/dce4d47a5f2ec7a4b1eff1b52977a325</t>
  </si>
  <si>
    <t>/organization/shippingeasy</t>
  </si>
  <si>
    <t>/funding-round/950c12379630054d3ed847aa1577f530</t>
  </si>
  <si>
    <t>/funding-round/cdbe97f01129f0dcd1230abd70a05b32</t>
  </si>
  <si>
    <t>/organization/shippo</t>
  </si>
  <si>
    <t>/funding-round/2560d2995422653999749e2b57836a90</t>
  </si>
  <si>
    <t>/funding-round/2d9363aa4c67019ac94e375ff32ce062</t>
  </si>
  <si>
    <t>/funding-round/4c611466cebba2bafd4a1b0813b4b52d</t>
  </si>
  <si>
    <t>/funding-round/8f1f78f7db7199e8b6e9359f49d953a9</t>
  </si>
  <si>
    <t>/funding-round/9127cb8417cddc30bd1d5cda2a31c88d</t>
  </si>
  <si>
    <t>/funding-round/ca4e5fd6f74da3aa2ec01b9ea3984684</t>
  </si>
  <si>
    <t>/organization/shippr-in</t>
  </si>
  <si>
    <t>/funding-round/43cfb28e7de30133311f6a41b09fc5d1</t>
  </si>
  <si>
    <t>/organization/shippter</t>
  </si>
  <si>
    <t>/funding-round/6d8a1ba1ca1884c3ee171b08e2df31a8</t>
  </si>
  <si>
    <t>/organization/shipserv</t>
  </si>
  <si>
    <t>/funding-round/ec72f74db0d97942342795647ef04c23</t>
  </si>
  <si>
    <t>/organization/shipster</t>
  </si>
  <si>
    <t>/funding-round/a381400e1b9ff8ec70ef12ca2e47bbad</t>
  </si>
  <si>
    <t>/organization/shipstr</t>
  </si>
  <si>
    <t>/funding-round/0c5b615fc6d09415a5482bcf886c6c6c</t>
  </si>
  <si>
    <t>/organization/shipsy</t>
  </si>
  <si>
    <t>/funding-round/a3445f11fbfee9be58c5bb92e23ac532</t>
  </si>
  <si>
    <t>/organization/shipu</t>
  </si>
  <si>
    <t>/funding-round/05041283f2390a320e481919b10695f8</t>
  </si>
  <si>
    <t>/funding-round/1a280cd83eca00b77b5774db438ce0dc</t>
  </si>
  <si>
    <t>/funding-round/fd7bfa2b69db59ec668f7ad155b47d3e</t>
  </si>
  <si>
    <t>/organization/shipwire</t>
  </si>
  <si>
    <t>/funding-round/a3323e4f277e024d0d1ae62b47d9198b</t>
  </si>
  <si>
    <t>/funding-round/ae7c95b9bdc47267c781d3fef8890b2d</t>
  </si>
  <si>
    <t>/organization/shipwise</t>
  </si>
  <si>
    <t>/funding-round/0a74d30edeac0fe57876385c6b126619</t>
  </si>
  <si>
    <t>/organization/shipzi</t>
  </si>
  <si>
    <t>/funding-round/285a2ca491110c6c2fdbdc8b13adf7eb</t>
  </si>
  <si>
    <t>/funding-round/a2fdd1a899663b3cdfdaad994eb8b221</t>
  </si>
  <si>
    <t>/organization/shiram-credit</t>
  </si>
  <si>
    <t>/funding-round/b1dcdcad5a014b976c3adeeef467e244</t>
  </si>
  <si>
    <t>/organization/shire-leasing</t>
  </si>
  <si>
    <t>/funding-round/a89b64200b3a0ab93cd1829b750d84c9</t>
  </si>
  <si>
    <t>/organization/shirley-maes</t>
  </si>
  <si>
    <t>/funding-round/026365328d87ca9a59f764a950d89ffa</t>
  </si>
  <si>
    <t>/organization/shiroyagi-corporation</t>
  </si>
  <si>
    <t>/funding-round/1505d9bee57243af9724f2f36b764cd0</t>
  </si>
  <si>
    <t>/organization/shirsa-labs</t>
  </si>
  <si>
    <t>/funding-round/2b222f174ac64bbed1332da149d6d92e</t>
  </si>
  <si>
    <t>/organization/shizen-energy-inc-</t>
  </si>
  <si>
    <t>/funding-round/6ecaa4c635c255d4372bbc46ed6ea423</t>
  </si>
  <si>
    <t>/organization/shizzlr</t>
  </si>
  <si>
    <t>/funding-round/e63fb66e3a77ca43a8d0a8c40d4f5702</t>
  </si>
  <si>
    <t>/organization/shmoop</t>
  </si>
  <si>
    <t>/funding-round/6a9387d22b5dee4503e9f6bb48e17b19</t>
  </si>
  <si>
    <t>/organization/shnarped</t>
  </si>
  <si>
    <t>/funding-round/217d8e8c0d4caee4b83bc7bdf8085d4d</t>
  </si>
  <si>
    <t>/funding-round/923592610c37f87130d44fd02d602377</t>
  </si>
  <si>
    <t>/organization/shnergle</t>
  </si>
  <si>
    <t>/funding-round/b128f22da878bb1e9370aabf4de2794c</t>
  </si>
  <si>
    <t>/organization/shnups</t>
  </si>
  <si>
    <t>/funding-round/acbe058d5d475e3411a219941ae21677</t>
  </si>
  <si>
    <t>/organization/shobutt-babies</t>
  </si>
  <si>
    <t>/funding-round/0a06921cce9a9e7de108fcef9837b3ff</t>
  </si>
  <si>
    <t>/organization/shocard-inc</t>
  </si>
  <si>
    <t>/funding-round/5623cd68a14a09e030875a5ec73482d6</t>
  </si>
  <si>
    <t>/organization/shocase</t>
  </si>
  <si>
    <t>/funding-round/6f0861abc5f07177f1e80db72caf3af5</t>
  </si>
  <si>
    <t>/funding-round/9cd6d51afc7574b046873dc31ab5d5a7</t>
  </si>
  <si>
    <t>/funding-round/d798abfed43a112b327e615c3a361e6e</t>
  </si>
  <si>
    <t>/funding-round/dcce00f8a9657db8b610e218db5a04dc</t>
  </si>
  <si>
    <t>/funding-round/e1958ec3fe361ca22818bc7862291326</t>
  </si>
  <si>
    <t>/organization/shock-treatment-management</t>
  </si>
  <si>
    <t>/funding-round/f45009d03d4b0a2a1ffb3f2f793fedf5</t>
  </si>
  <si>
    <t>/organization/shocking-technologies</t>
  </si>
  <si>
    <t>/funding-round/0954f743d4728c8fd2211c2e7b35eef8</t>
  </si>
  <si>
    <t>/funding-round/1752bb091909791dd26b87abed7f6cef</t>
  </si>
  <si>
    <t>/funding-round/1c1453a18fd0d8baa528c5798509f12f</t>
  </si>
  <si>
    <t>/funding-round/6dc132b4508705fe554e88bdac72fa9c</t>
  </si>
  <si>
    <t>/funding-round/9741fe7d9f9aaf8aac6674629a6e5287</t>
  </si>
  <si>
    <t>/funding-round/e6290fcbf318b7e72517aec1730d55e1</t>
  </si>
  <si>
    <t>/organization/shocksense-enterprises-llc-</t>
  </si>
  <si>
    <t>/funding-round/be41bfe43fbb67e1f9a185f19e109192</t>
  </si>
  <si>
    <t>/organization/shockwave-medical</t>
  </si>
  <si>
    <t>/funding-round/3dc389857cee4b38e8a276970c584579</t>
  </si>
  <si>
    <t>/funding-round/4fa1437b6138aafd9859e753421980af</t>
  </si>
  <si>
    <t>/organization/shodogg</t>
  </si>
  <si>
    <t>/funding-round/0093f87edc9964e2c75fe9b2e4e54c90</t>
  </si>
  <si>
    <t>/funding-round/2dfffbc611e1aecf34d025211bdd577f</t>
  </si>
  <si>
    <t>/funding-round/6bee6559160cc8b4520d0ff3db3e5d7f</t>
  </si>
  <si>
    <t>/funding-round/73977ee3a1f69a9ec926762113953abc</t>
  </si>
  <si>
    <t>/funding-round/ad7f935c840bb8dda5fcd91c24a40522</t>
  </si>
  <si>
    <t>/organization/shoe-lovers</t>
  </si>
  <si>
    <t>/funding-round/54abbda2c8eb945a86249031b6a0b57b</t>
  </si>
  <si>
    <t>/organization/shoe-swipe</t>
  </si>
  <si>
    <t>/funding-round/75e9269798e936256e9427728b19e31a</t>
  </si>
  <si>
    <t>/organization/shoeboxed</t>
  </si>
  <si>
    <t>/funding-round/54393cd954e6f1de1cd85874b303ed04</t>
  </si>
  <si>
    <t>/funding-round/73bcb6a7a82f143dbb3a9d19592cceea</t>
  </si>
  <si>
    <t>/funding-round/7e65892f94ce81ce4b5ef76630f7f8d0</t>
  </si>
  <si>
    <t>/organization/shoebuy</t>
  </si>
  <si>
    <t>/funding-round/79ac7adaf4dc69629b25ebfc788bc341</t>
  </si>
  <si>
    <t>/organization/shoedazzle</t>
  </si>
  <si>
    <t>/funding-round/417fd11460bc9de2bf32f991df01ebf6</t>
  </si>
  <si>
    <t>/funding-round/5e88bed50683cfc65a367bb5c7eaa0b6</t>
  </si>
  <si>
    <t>/funding-round/b1745ddfd07251a16b2bc34ac2f2cf34</t>
  </si>
  <si>
    <t>/funding-round/e35927fe0cf3e7be4a4329823ce47e60</t>
  </si>
  <si>
    <t>/organization/shoefitr</t>
  </si>
  <si>
    <t>/funding-round/365de58583424c6fbaa45e975ca919bb</t>
  </si>
  <si>
    <t>/funding-round/5fc9db6fb39626433af6c48cd7c8bbdf</t>
  </si>
  <si>
    <t>/funding-round/cd052928c16235f677cfc662cd087961</t>
  </si>
  <si>
    <t>/funding-round/d0f24cfd40657e125a15265ef94d5cd4</t>
  </si>
  <si>
    <t>/organization/shoes-com</t>
  </si>
  <si>
    <t>/funding-round/e2f342626aa8b7a48f3fe1976aeba232</t>
  </si>
  <si>
    <t>/organization/shoes-for-crews</t>
  </si>
  <si>
    <t>/funding-round/70ad70404f855663466de9af58293a5b</t>
  </si>
  <si>
    <t>/organization/shoes-of-prey</t>
  </si>
  <si>
    <t>/funding-round/1dc3c9dcea119401e5d5edaf5f2083a3</t>
  </si>
  <si>
    <t>/funding-round/5405b4d8c6b7a81549b6239173d3907b</t>
  </si>
  <si>
    <t>/funding-round/adc7dc10b390ff74eb59cf6a9906e974</t>
  </si>
  <si>
    <t>/funding-round/f29cebdb09b4df9d9f51c00aba8e2d1d</t>
  </si>
  <si>
    <t>/organization/shoes4you</t>
  </si>
  <si>
    <t>/funding-round/39f945a76ae6e5c80e087f16474ce4e2</t>
  </si>
  <si>
    <t>/funding-round/7be3c04e7be8294115fadff365ad96dd</t>
  </si>
  <si>
    <t>/organization/shoesize-me-ag</t>
  </si>
  <si>
    <t>/funding-round/7bd6c594c990accc9ffde92ecb6cd263</t>
  </si>
  <si>
    <t>/funding-round/7e2d43f7a5d93136dba93fa075cb7396</t>
  </si>
  <si>
    <t>/funding-round/9c2f332c0d3f25dd3ca93b94a07f41f3</t>
  </si>
  <si>
    <t>/organization/shoette</t>
  </si>
  <si>
    <t>/funding-round/311b4d53702503e7209ad5a130216f4a</t>
  </si>
  <si>
    <t>/organization/shogether</t>
  </si>
  <si>
    <t>/funding-round/4a75d41420d24e6b5dc473723270041c</t>
  </si>
  <si>
    <t>/organization/shohoz</t>
  </si>
  <si>
    <t>/funding-round/c3449f8d25612963cd978bbe320852a6</t>
  </si>
  <si>
    <t>/organization/shoka-me</t>
  </si>
  <si>
    <t>/funding-round/df3451beda465ab2436b959ca65f92b5</t>
  </si>
  <si>
    <t>/organization/shomolive</t>
  </si>
  <si>
    <t>/funding-round/cd0f6cf6e2f192cd75fd8800438c3941</t>
  </si>
  <si>
    <t>/organization/shompton</t>
  </si>
  <si>
    <t>/funding-round/c5284d8b03328ad20cc8733b01f89d4b</t>
  </si>
  <si>
    <t>/organization/shoobs</t>
  </si>
  <si>
    <t>/funding-round/87fa84a6f85edcb2f65d93aa7284ae81</t>
  </si>
  <si>
    <t>/organization/shooger</t>
  </si>
  <si>
    <t>/funding-round/02c0785d3a21d19d4e58e7008fd63e3e</t>
  </si>
  <si>
    <t>/funding-round/62b67aa21a34842bca6cb3a1cedd7170</t>
  </si>
  <si>
    <t>/organization/shook</t>
  </si>
  <si>
    <t>/funding-round/6cdf18d6084114c218cc443981cd46b9</t>
  </si>
  <si>
    <t>/organization/shoop</t>
  </si>
  <si>
    <t>/funding-round/07b6f6e3cc74511f0adf9ca8eeb97263</t>
  </si>
  <si>
    <t>/organization/shoopi</t>
  </si>
  <si>
    <t>/funding-round/7f568286f592d7231a7b3815b14e7e87</t>
  </si>
  <si>
    <t>/organization/shoork</t>
  </si>
  <si>
    <t>/funding-round/591dc553f49a8a8a41d63858a2dc51c6</t>
  </si>
  <si>
    <t>/organization/shoot-extreme</t>
  </si>
  <si>
    <t>/funding-round/f5ced99be272d302bbed266981706cd9</t>
  </si>
  <si>
    <t>/organization/shoot-it</t>
  </si>
  <si>
    <t>/funding-round/517644851daf2929843eac1dd8a85550</t>
  </si>
  <si>
    <t>/organization/shoot-it-live</t>
  </si>
  <si>
    <t>/funding-round/d10ed27a5058018ce9df7604ca51bbdc</t>
  </si>
  <si>
    <t>/organization/shoot4me</t>
  </si>
  <si>
    <t>/funding-round/d034ff0a11f19fb04bac6ec11e99deaf</t>
  </si>
  <si>
    <t>/organization/shoozy</t>
  </si>
  <si>
    <t>/funding-round/fa869ff89571b6a5841df8964a6567c1</t>
  </si>
  <si>
    <t>/organization/shop-9-seven</t>
  </si>
  <si>
    <t>/funding-round/93713529255786c932dedbe7300af61b</t>
  </si>
  <si>
    <t>/organization/shop-airlines</t>
  </si>
  <si>
    <t>/funding-round/dd6dd37ef3809d5fb4151e0ac5758367</t>
  </si>
  <si>
    <t>/funding-round/f0dafd1e3f2e44c53a0559d6d92762b6</t>
  </si>
  <si>
    <t>/organization/shop-and-product</t>
  </si>
  <si>
    <t>/funding-round/786b4889d95f9f85b49f1d47b6011d02</t>
  </si>
  <si>
    <t>/organization/shop-ca</t>
  </si>
  <si>
    <t>/funding-round/5f641de5ec1bbf2dd1c41dc7ccfc4399</t>
  </si>
  <si>
    <t>/funding-round/9c1d88c479ac42895a16faeec79f0121</t>
  </si>
  <si>
    <t>/organization/shop-com</t>
  </si>
  <si>
    <t>/funding-round/83f0fffe43f597d61bd3894ca19b5317</t>
  </si>
  <si>
    <t>/organization/shop-hers</t>
  </si>
  <si>
    <t>/funding-round/7d332888cab350356f9f30cfeab31a79</t>
  </si>
  <si>
    <t>/funding-round/9c74c039c7dac9b48db9743efacf540f</t>
  </si>
  <si>
    <t>/organization/shop-new-age</t>
  </si>
  <si>
    <t>/funding-round/454a7b6525e7f72d8aca5f16d423b88f</t>
  </si>
  <si>
    <t>/organization/shop-on-main</t>
  </si>
  <si>
    <t>/funding-round/f60e7e883e15a8dccbcd692bad7d29b1</t>
  </si>
  <si>
    <t>/organization/shop-pirate</t>
  </si>
  <si>
    <t>/funding-round/a89542ea8821e56a67f873e1899992a3</t>
  </si>
  <si>
    <t>/organization/shop-points</t>
  </si>
  <si>
    <t>/funding-round/59512b18b568d3645da442ee93aa63f3</t>
  </si>
  <si>
    <t>/organization/shop-roll</t>
  </si>
  <si>
    <t>/funding-round/83ca466277e54d5fa866e62f0541995c</t>
  </si>
  <si>
    <t>/organization/shop-support</t>
  </si>
  <si>
    <t>/funding-round/82d6c2d3a9c8da82fe082b5cf4fc1b18</t>
  </si>
  <si>
    <t>/organization/shop-theorem</t>
  </si>
  <si>
    <t>/funding-round/2e8c77fed196748cc1c39c8937e1d5ae</t>
  </si>
  <si>
    <t>/organization/shop-your-world</t>
  </si>
  <si>
    <t>/funding-round/3f8035d56ff2ef59e09d92dae100290f</t>
  </si>
  <si>
    <t>/organization/shop2</t>
  </si>
  <si>
    <t>/funding-round/1f1e9b3b8209570205295c8791835f05</t>
  </si>
  <si>
    <t>/organization/shopa</t>
  </si>
  <si>
    <t>/funding-round/6595dd58a38b343036331f2a890ca4bd</t>
  </si>
  <si>
    <t>/funding-round/71fae0c495f4c527e5eafd413fbef05a</t>
  </si>
  <si>
    <t>/funding-round/9591a773c8c25f44b86e1083416e383b</t>
  </si>
  <si>
    <t>/organization/shopadvisor</t>
  </si>
  <si>
    <t>/funding-round/0b6ea4fba718266d31d1f5231ab4ca07</t>
  </si>
  <si>
    <t>/funding-round/4b01d77d8c13dd46d3e295fee0c65194</t>
  </si>
  <si>
    <t>/funding-round/e8e66c78c5f9634f87ef21a4ea778bda</t>
  </si>
  <si>
    <t>/organization/shopal</t>
  </si>
  <si>
    <t>/funding-round/351bcea70a501c7a25da6f8fa5dd2cd2</t>
  </si>
  <si>
    <t>/organization/shopalyst</t>
  </si>
  <si>
    <t>/funding-round/7ccec8d40ed03ca8658e9696e37b2581</t>
  </si>
  <si>
    <t>/organization/shopalytic</t>
  </si>
  <si>
    <t>/funding-round/541aa0e5e41f2041869eadb01e54faf8</t>
  </si>
  <si>
    <t>/organization/shopandbox</t>
  </si>
  <si>
    <t>/funding-round/0311cbf3486231d0fe8f2d605b20bcca</t>
  </si>
  <si>
    <t>/organization/shopandsave</t>
  </si>
  <si>
    <t>/funding-round/9ea4feb35f45404eec2d62b62ec4bd53</t>
  </si>
  <si>
    <t>/organization/shoparoo</t>
  </si>
  <si>
    <t>/funding-round/0ae54742755b1a42cbfedbf0b33fda50</t>
  </si>
  <si>
    <t>/funding-round/9f42047956330ff487c85d7208551b63</t>
  </si>
  <si>
    <t>/funding-round/ef9a3a9535cf60cf3c228f0f7bcc111d</t>
  </si>
  <si>
    <t>/organization/shoparound</t>
  </si>
  <si>
    <t>/funding-round/65c016f9dce278fcfcac6823ece19ad9</t>
  </si>
  <si>
    <t>/organization/shopatplaces</t>
  </si>
  <si>
    <t>/funding-round/c2930c062d65e3512e720ed470215d4a</t>
  </si>
  <si>
    <t>/funding-round/d4e1c72ddd67e73ff24a789b5c439818</t>
  </si>
  <si>
    <t>/organization/shopatron</t>
  </si>
  <si>
    <t>/funding-round/d5152dee4d82264b05cc7db8749553fc</t>
  </si>
  <si>
    <t>/funding-round/da98050f81c3f291e6804e6489c23456</t>
  </si>
  <si>
    <t>/organization/shopback</t>
  </si>
  <si>
    <t>/funding-round/6829daf73f36bb30107064eb56c64acd</t>
  </si>
  <si>
    <t>/funding-round/9b07b838a104587f996e94d9f7d8be09</t>
  </si>
  <si>
    <t>/organization/shopbeam</t>
  </si>
  <si>
    <t>/funding-round/cb2575b28147d23c6a599000d4e6648d</t>
  </si>
  <si>
    <t>/organization/shopboostr</t>
  </si>
  <si>
    <t>/funding-round/52b8b119eab4ea1af360c5306526c6a9</t>
  </si>
  <si>
    <t>/organization/shopcade</t>
  </si>
  <si>
    <t>/funding-round/6b1fea04501c08f25ded5cd3d3cd74a8</t>
  </si>
  <si>
    <t>/organization/shopcastr</t>
  </si>
  <si>
    <t>/funding-round/45486fed0692f80c283e3f036a634a64</t>
  </si>
  <si>
    <t>/organization/shopcity-com</t>
  </si>
  <si>
    <t>/funding-round/574edc1d70699eb2a1aa78db12b4d4e5</t>
  </si>
  <si>
    <t>/organization/shopcliq</t>
  </si>
  <si>
    <t>/funding-round/aeb436262faaaea7ca7bd2cb5a3a3a34</t>
  </si>
  <si>
    <t>/organization/shopclues-com</t>
  </si>
  <si>
    <t>/funding-round/1d82d3dd1572b772ad90a9c166a21808</t>
  </si>
  <si>
    <t>/funding-round/477206dc75c64006f1e8e22c250ff37c</t>
  </si>
  <si>
    <t>/funding-round/8547ccdf54facf5661c2b795d1cac39a</t>
  </si>
  <si>
    <t>/funding-round/cd7b7944275219e99f8dbc2a8f1221c9</t>
  </si>
  <si>
    <t>/funding-round/f0525d1aeb1a5d4581d49156ee7fa3e6</t>
  </si>
  <si>
    <t>/funding-round/fb739bff47f0a80bd74c2b9256a00445</t>
  </si>
  <si>
    <t>/organization/shopco</t>
  </si>
  <si>
    <t>/funding-round/a3aecc1158b993fcc65677eff10f1dcf</t>
  </si>
  <si>
    <t>/funding-round/db58e653bc5c23312d597dfa97e9dc58</t>
  </si>
  <si>
    <t>/organization/shopdeca</t>
  </si>
  <si>
    <t>/funding-round/a0360f33c265d5d854140429285798a1</t>
  </si>
  <si>
    <t>/funding-round/b383705096ef1df542bff02907a0c91e</t>
  </si>
  <si>
    <t>/organization/shopeando</t>
  </si>
  <si>
    <t>/funding-round/78e24784c5e66fcd8be3ae80f15ae925</t>
  </si>
  <si>
    <t>/funding-round/e9e51c76a8975c0318db132ba14a4498</t>
  </si>
  <si>
    <t>/organization/shopear</t>
  </si>
  <si>
    <t>/funding-round/18943ed72bd2a99ddcaee3860790678d</t>
  </si>
  <si>
    <t>/funding-round/58ce295a451f9ea7e1e140336db2942a</t>
  </si>
  <si>
    <t>/funding-round/afbea50fa7e77bdba81623222b691184</t>
  </si>
  <si>
    <t>/funding-round/c518f107e14d227b2c10058b7f0d4000</t>
  </si>
  <si>
    <t>/funding-round/cf724c7c8084003267938ad83a3f8f77</t>
  </si>
  <si>
    <t>/organization/shopeat</t>
  </si>
  <si>
    <t>/funding-round/8184184c0277403f15ee11997e38e64d</t>
  </si>
  <si>
    <t>/organization/shopetti</t>
  </si>
  <si>
    <t>/funding-round/58ca5f4bc299cdeaa990d3143ac952e4</t>
  </si>
  <si>
    <t>/funding-round/97be5bd5808c05034d617a248b31326d</t>
  </si>
  <si>
    <t>/organization/shopex</t>
  </si>
  <si>
    <t>/funding-round/1a7aaa148ddf14c8c87b97b78fff1689</t>
  </si>
  <si>
    <t>/funding-round/5716bd9f84024ef9d9624de8af14b9fd</t>
  </si>
  <si>
    <t>/organization/shopflick</t>
  </si>
  <si>
    <t>/funding-round/095a146d446b81bde9bff1026e74364d</t>
  </si>
  <si>
    <t>/funding-round/83f3bfcddaf739233e04ce8e6a538866</t>
  </si>
  <si>
    <t>/organization/shopfully-2</t>
  </si>
  <si>
    <t>/funding-round/9a2d1c1e298c697e72deff8c62ffc995</t>
  </si>
  <si>
    <t>/organization/shopgate</t>
  </si>
  <si>
    <t>/funding-round/241f9711022b5d6ba32e7b79dcef8f5e</t>
  </si>
  <si>
    <t>/funding-round/62e96c3e6a5b39d81d6179a4510a9b82</t>
  </si>
  <si>
    <t>/funding-round/7b32e9d77d94c7e33483cf305f6a96a1</t>
  </si>
  <si>
    <t>/funding-round/b1dc0eee7bc9e56cac737d7404b20ce2</t>
  </si>
  <si>
    <t>/organization/shopgo</t>
  </si>
  <si>
    <t>/funding-round/84faf34f827ec91c6bade01242a43e74</t>
  </si>
  <si>
    <t>/funding-round/97479d25b2095282903e3ad8cf3e10a3</t>
  </si>
  <si>
    <t>/funding-round/d526292b0d84b7e146ca9df555eea292</t>
  </si>
  <si>
    <t>/organization/shophero</t>
  </si>
  <si>
    <t>/funding-round/529e9973461176cd5927c5c819d9bc2a</t>
  </si>
  <si>
    <t>/organization/shophop</t>
  </si>
  <si>
    <t>/funding-round/a712dde2acd1476d3c5e9f6b1f129b45</t>
  </si>
  <si>
    <t>/organization/shopify</t>
  </si>
  <si>
    <t>/funding-round/4387363f165cdb17dc05cd1f486ddd06</t>
  </si>
  <si>
    <t>/funding-round/a52d7c05b173a0dc7163785e98aebf8a</t>
  </si>
  <si>
    <t>/funding-round/b62ecc14a39813ae64ca5a8ad1d6603b</t>
  </si>
  <si>
    <t>/organization/shopigniter</t>
  </si>
  <si>
    <t>/funding-round/2e7600b09085b82ad3017c54109b3892</t>
  </si>
  <si>
    <t>/funding-round/9613f2cbe17d42e35c299810e92f7065</t>
  </si>
  <si>
    <t>/funding-round/d0a85971b634917f6eaa92951e4ed880</t>
  </si>
  <si>
    <t>/organization/shopilist</t>
  </si>
  <si>
    <t>/funding-round/b5b8cc29bcb175b7623639048ba67f8f</t>
  </si>
  <si>
    <t>/organization/shopilly</t>
  </si>
  <si>
    <t>/funding-round/ad4290fa1c9a8e1f47ec1a70e0f723b3</t>
  </si>
  <si>
    <t>/organization/shopinsync</t>
  </si>
  <si>
    <t>/funding-round/c8bad0650e8500583eb177885cf81e2c</t>
  </si>
  <si>
    <t>/organization/shopinterest</t>
  </si>
  <si>
    <t>/funding-round/091b1ca3cb3f84ac21d47ba9680d25e5</t>
  </si>
  <si>
    <t>/funding-round/32220532c45fc742f5834ef986e773fb</t>
  </si>
  <si>
    <t>/funding-round/6bb1ad1c01c91bb5d9dfa8c7f2281ab7</t>
  </si>
  <si>
    <t>/funding-round/d72d4ef1263889b99c821ec54b37dcb8</t>
  </si>
  <si>
    <t>/organization/shopistan</t>
  </si>
  <si>
    <t>/funding-round/b6f8ae8ee10c79d9195db11df03fd643</t>
  </si>
  <si>
    <t>/funding-round/f3943162f3366f152ecb4f60f335ab45</t>
  </si>
  <si>
    <t>/organization/shopit</t>
  </si>
  <si>
    <t>/funding-round/bf54e8c7671189d12b4db70456857348</t>
  </si>
  <si>
    <t>/organization/shopitize</t>
  </si>
  <si>
    <t>/funding-round/3166452285dbe3950154b3bd1f7572bd</t>
  </si>
  <si>
    <t>/funding-round/bca837cc8b9d17c27f10b0647ae0505a</t>
  </si>
  <si>
    <t>/organization/shopittome</t>
  </si>
  <si>
    <t>/funding-round/317a121a917b5e5af9cd8ef7578a3943</t>
  </si>
  <si>
    <t>/organization/shopjester</t>
  </si>
  <si>
    <t>/funding-round/c2a49b5d8612b469ede2193f08d83d78</t>
  </si>
  <si>
    <t>/organization/shopkeep-com</t>
  </si>
  <si>
    <t>/funding-round/4c51389e29838afb9198751ca231e064</t>
  </si>
  <si>
    <t>/funding-round/4cc51ce2bd51ec8af56719b0a45fe9e9</t>
  </si>
  <si>
    <t>/funding-round/7510d639748eb8af4d87c727c4f5ecad</t>
  </si>
  <si>
    <t>/funding-round/e7d87e287b11b08f43b62f8e001cfa31</t>
  </si>
  <si>
    <t>/organization/shopkick</t>
  </si>
  <si>
    <t>/funding-round/0e1b7a3d72072dc36d4cd2a3764ff44c</t>
  </si>
  <si>
    <t>/funding-round/be40056333741b53f245142d1d0d8b33</t>
  </si>
  <si>
    <t>/funding-round/d64bbb968d6fa9d0f4ffacf90437e023</t>
  </si>
  <si>
    <t>/funding-round/efaba94d21c19311da1e7022c62860fe</t>
  </si>
  <si>
    <t>/organization/shoplandia-inc</t>
  </si>
  <si>
    <t>/funding-round/8f9cf27ec62861f78dc55be0667cd2d1</t>
  </si>
  <si>
    <t>/organization/shopliment</t>
  </si>
  <si>
    <t>/funding-round/0e8498a6b8105cab9b7ba4659546ea9d</t>
  </si>
  <si>
    <t>/organization/shopline</t>
  </si>
  <si>
    <t>/funding-round/2c78e415386e77fa07c452a3407fb45a</t>
  </si>
  <si>
    <t>/funding-round/a35b72f9f9c3812b5fe337a4ba8a98c8</t>
  </si>
  <si>
    <t>/organization/shoplins</t>
  </si>
  <si>
    <t>/funding-round/57b1e7cb7236fe518f3d5bfe44634e2a</t>
  </si>
  <si>
    <t>/funding-round/bb64c82c7f0a771d7615a59523eaab39</t>
  </si>
  <si>
    <t>/organization/shoplocal</t>
  </si>
  <si>
    <t>/funding-round/285a19e734c2710375f2873e038ccedd</t>
  </si>
  <si>
    <t>/funding-round/2c180eea7b853b907b34afd18e07a405</t>
  </si>
  <si>
    <t>/funding-round/8bfd16ce858aa2995f382340f6fe514f</t>
  </si>
  <si>
    <t>/funding-round/8d53140e34a9dbffe7a16b352cae8225</t>
  </si>
  <si>
    <t>/funding-round/c8b6295af867550d1e4992ffc56588f7</t>
  </si>
  <si>
    <t>/funding-round/f03646b1e8327397e436b97c559a3726</t>
  </si>
  <si>
    <t>/organization/shoplocket</t>
  </si>
  <si>
    <t>/funding-round/0eab70d9735583b3b8869bdc7b0ef881</t>
  </si>
  <si>
    <t>/funding-round/417decbd9a1b3c18358bd90f0468642b</t>
  </si>
  <si>
    <t>/organization/shoplogic</t>
  </si>
  <si>
    <t>/funding-round/d59c6498d2d60d3dcb90d0d255066caa</t>
  </si>
  <si>
    <t>/organization/shoplogix</t>
  </si>
  <si>
    <t>/funding-round/62808d641d9a6f576a041ade8022926e</t>
  </si>
  <si>
    <t>/organization/shoply</t>
  </si>
  <si>
    <t>/funding-round/341a9ffae174a8ea15a9f8247620087a</t>
  </si>
  <si>
    <t>/organization/shopmagazine-solutions</t>
  </si>
  <si>
    <t>/funding-round/1569a5bb019d941eb86f76a2905b2e89</t>
  </si>
  <si>
    <t>/funding-round/241df41e9b9da0ddb6f3e6837c138c49</t>
  </si>
  <si>
    <t>/organization/shopmium</t>
  </si>
  <si>
    <t>/funding-round/43fa97e77f31aa12d2b668ec34fa5d9a</t>
  </si>
  <si>
    <t>/funding-round/db8b8e2ddfe622caea5a172bb3575b00</t>
  </si>
  <si>
    <t>/organization/shopnation</t>
  </si>
  <si>
    <t>/funding-round/617a8b2b7dd3b7638c73c82f8267865d</t>
  </si>
  <si>
    <t>/organization/shopnlist</t>
  </si>
  <si>
    <t>/funding-round/a006b3004416fc42f3abd8618bfd5960</t>
  </si>
  <si>
    <t>/organization/shopo</t>
  </si>
  <si>
    <t>/funding-round/3d0f3fedc7f2e8df8c64c07ea49a735f</t>
  </si>
  <si>
    <t>/organization/shopogoliq</t>
  </si>
  <si>
    <t>/funding-round/c4f49603a7f32a842a419deab0023381</t>
  </si>
  <si>
    <t>/organization/shopography</t>
  </si>
  <si>
    <t>/funding-round/701ab5ee3973d009dbedb49c612fcd66</t>
  </si>
  <si>
    <t>/organization/shopow</t>
  </si>
  <si>
    <t>/funding-round/db70b50299ff402059ece370dd0a18a9</t>
  </si>
  <si>
    <t>/organization/shopp</t>
  </si>
  <si>
    <t>/funding-round/b15f43543c48c4129fb83b854aca19df</t>
  </si>
  <si>
    <t>/organization/shoppad</t>
  </si>
  <si>
    <t>/funding-round/3f8c99c39c0ca1d81ef6cab0118d0656</t>
  </si>
  <si>
    <t>/organization/shopparity</t>
  </si>
  <si>
    <t>/funding-round/674f990bc365571f5e9a1c6afe11433e</t>
  </si>
  <si>
    <t>/organization/shopperations-research---technology</t>
  </si>
  <si>
    <t>/funding-round/3a9d4866ed596fbfe3e8f94ba1efc629</t>
  </si>
  <si>
    <t>/organization/shopperception</t>
  </si>
  <si>
    <t>/funding-round/1c22a4affff195f5f801afc1fb7cd8d6</t>
  </si>
  <si>
    <t>/funding-round/df61a223e95f513f7bbeaf6fdc6f7127</t>
  </si>
  <si>
    <t>/funding-round/df64ce1042fad774c12494607d8e5c1c</t>
  </si>
  <si>
    <t>/organization/shoppethat</t>
  </si>
  <si>
    <t>/funding-round/2b045626af819a948ab676b2ef7114e2</t>
  </si>
  <si>
    <t>/organization/shoppilot</t>
  </si>
  <si>
    <t>/funding-round/8d5ec8bf46317f70caa292c142744653</t>
  </si>
  <si>
    <t>/organization/shopping-buddy</t>
  </si>
  <si>
    <t>/funding-round/154f5fc8e4c6cab210703d74ffa3a1cf</t>
  </si>
  <si>
    <t>/organization/shopping-mail</t>
  </si>
  <si>
    <t>/funding-round/ac6bcae0e62b6cc4e5f559283e9725f4</t>
  </si>
  <si>
    <t>/organization/shoppinpal</t>
  </si>
  <si>
    <t>/funding-round/07c12423426bc9fbec50d87d1ec75166</t>
  </si>
  <si>
    <t>/funding-round/bac44aab23e09f7936a96a8eaede2b93</t>
  </si>
  <si>
    <t>/organization/shoppr</t>
  </si>
  <si>
    <t>/funding-round/66fc07b73aa11698e31974dcee6ffb6b</t>
  </si>
  <si>
    <t>/organization/shoprocket</t>
  </si>
  <si>
    <t>/funding-round/da1f27032875a4c3ea50bf95085188a3</t>
  </si>
  <si>
    <t>/funding-round/e90a7fbaf7a649d98ea94ef3fe791b45</t>
  </si>
  <si>
    <t>/organization/shoprunner</t>
  </si>
  <si>
    <t>/funding-round/35141a46ced21383c56d47f786df6749</t>
  </si>
  <si>
    <t>/organization/shopsavvy</t>
  </si>
  <si>
    <t>/funding-round/5d6f590e06dfc3ee71a103099da57a63</t>
  </si>
  <si>
    <t>/funding-round/610a1c55ce278ab2ba0b5510846ebae2</t>
  </si>
  <si>
    <t>/funding-round/a469eb6cf79fbba2d3ae0ecc04df9ae1</t>
  </si>
  <si>
    <t>/funding-round/b05063a0ee74981f2ce381ecbc7acb99</t>
  </si>
  <si>
    <t>/organization/shopseen</t>
  </si>
  <si>
    <t>/funding-round/790e6d3127e0a57f68e28cda0bc14119</t>
  </si>
  <si>
    <t>/organization/shopsense</t>
  </si>
  <si>
    <t>/funding-round/6cfae33f57d6445d8e102a69425916cd</t>
  </si>
  <si>
    <t>/funding-round/d30f4e46b9669ec969438f08466c8466</t>
  </si>
  <si>
    <t>/organization/shopsity</t>
  </si>
  <si>
    <t>/funding-round/cfea68e7fd7df2568c05fcdab88518cb</t>
  </si>
  <si>
    <t>/organization/shopsocially</t>
  </si>
  <si>
    <t>/funding-round/5484c7330a046ccd9894c31161de4da0</t>
  </si>
  <si>
    <t>/funding-round/d9db533cc43775bceca1c23902a951e8</t>
  </si>
  <si>
    <t>/organization/shopspot</t>
  </si>
  <si>
    <t>/funding-round/17b5917a2d24022897470cd3d1b1fb72</t>
  </si>
  <si>
    <t>/funding-round/91cc3c2a8077eeecbd3b1009506c29c2</t>
  </si>
  <si>
    <t>/funding-round/a60026872050cd3cfaf7516ec7306ead</t>
  </si>
  <si>
    <t>/organization/shopss-com</t>
  </si>
  <si>
    <t>/funding-round/15594c930a68d448f3ff0566f6c88d52</t>
  </si>
  <si>
    <t>/organization/shopster</t>
  </si>
  <si>
    <t>/funding-round/786c109e160efa91ff30b504a69753c6</t>
  </si>
  <si>
    <t>/organization/shopsuey</t>
  </si>
  <si>
    <t>/funding-round/4d68c65670fe43ac14e78cc4aa152ea3</t>
  </si>
  <si>
    <t>/funding-round/b1f3dc93eeaf4767b434034fc62497c6</t>
  </si>
  <si>
    <t>/organization/shopsy</t>
  </si>
  <si>
    <t>/funding-round/6dd623ae80846a2177578483c91a1d08</t>
  </si>
  <si>
    <t>/organization/shoptagr</t>
  </si>
  <si>
    <t>/funding-round/25cc5a2bd23860948b0abedb8a04d528</t>
  </si>
  <si>
    <t>/organization/shoptalk-2</t>
  </si>
  <si>
    <t>/funding-round/5e790fb36d20b6f7b386d7d9df018d66</t>
  </si>
  <si>
    <t>/funding-round/9445419be45e217e4ac42d2cdc281284</t>
  </si>
  <si>
    <t>/organization/shoptap</t>
  </si>
  <si>
    <t>/funding-round/2b08a98530d6a59b86f86e323ca3ccca</t>
  </si>
  <si>
    <t>/organization/shoptext</t>
  </si>
  <si>
    <t>/funding-round/bc29f5c980fc9e4b755154a1054ac7a6</t>
  </si>
  <si>
    <t>/funding-round/f080a55fcd6149c9b82c260634b8d408</t>
  </si>
  <si>
    <t>/organization/shoptima</t>
  </si>
  <si>
    <t>/funding-round/361fce5b83f2adb1af7d4adbb40d2fb3</t>
  </si>
  <si>
    <t>/organization/shoptimise</t>
  </si>
  <si>
    <t>/funding-round/aa97e6e78b523948fbb64af76b4f4903</t>
  </si>
  <si>
    <t>/funding-round/e9bca16533aaa4bc3fe6ccf6dc392f59</t>
  </si>
  <si>
    <t>/organization/shoptimize-inc</t>
  </si>
  <si>
    <t>/funding-round/5336ee801174935e6a081f21c739c7f7</t>
  </si>
  <si>
    <t>/organization/shoptiques</t>
  </si>
  <si>
    <t>/funding-round/d46520ba7adcfcf34d87463afa05a974</t>
  </si>
  <si>
    <t>/funding-round/dcb129e8a9e31833dbc7d7f35c5e8424</t>
  </si>
  <si>
    <t>/organization/shoptizen</t>
  </si>
  <si>
    <t>/funding-round/2f76b427fcc6795282e9112ca54a1feb</t>
  </si>
  <si>
    <t>/organization/shoptsie</t>
  </si>
  <si>
    <t>/funding-round/bb74a75f634d64bc9bc0387f61f0a978</t>
  </si>
  <si>
    <t>/organization/shoptutors</t>
  </si>
  <si>
    <t>/funding-round/3d130ef8b9a2e346af16340a6b502fd7</t>
  </si>
  <si>
    <t>/organization/shopularapp</t>
  </si>
  <si>
    <t>/funding-round/660d3e411227e8399e081d462e72deba</t>
  </si>
  <si>
    <t>/funding-round/f35cf509cb515253408f0dbeefd9d886</t>
  </si>
  <si>
    <t>/organization/shopventory</t>
  </si>
  <si>
    <t>/funding-round/710a90a3e920914157f176c21ffa2970</t>
  </si>
  <si>
    <t>/funding-round/a777a263569fb4329e52d071ee838aac</t>
  </si>
  <si>
    <t>/funding-round/fcbf2342434943db5b3c687f3f4e2a81</t>
  </si>
  <si>
    <t>/organization/shopvisible</t>
  </si>
  <si>
    <t>/funding-round/87791b9d313a55a99842232a633235bd</t>
  </si>
  <si>
    <t>/organization/shopwave</t>
  </si>
  <si>
    <t>/funding-round/281a5ceaf1814050eabf453c3be79ef6</t>
  </si>
  <si>
    <t>/funding-round/cf8cf3d0f61abd1f7dc168623f60bffa</t>
  </si>
  <si>
    <t>/organization/shopwell</t>
  </si>
  <si>
    <t>/funding-round/0a78a2d1559e0df011d778c228dbab8c</t>
  </si>
  <si>
    <t>/funding-round/4e212aec8101f4551a43c2f134093f08</t>
  </si>
  <si>
    <t>/funding-round/62e77211761d9cc25a0d9236a80c78ed</t>
  </si>
  <si>
    <t>/funding-round/8ab0e62c808446146df0a0a4e3190b70</t>
  </si>
  <si>
    <t>/funding-round/8f8ad1918d4749d712dce98b7ca76894</t>
  </si>
  <si>
    <t>/funding-round/c226a65db8e70109147ba89c6abb5ad9</t>
  </si>
  <si>
    <t>/organization/shopwiki</t>
  </si>
  <si>
    <t>/funding-round/2c09a37b97b01539c708a739140835f2</t>
  </si>
  <si>
    <t>/organization/shopwings</t>
  </si>
  <si>
    <t>/funding-round/cb68a878d4c7497f37864533dbe4665c</t>
  </si>
  <si>
    <t>/organization/shopzilla</t>
  </si>
  <si>
    <t>/funding-round/0e4dc1d038256e70085a9d18cd071443</t>
  </si>
  <si>
    <t>18/05/1999</t>
  </si>
  <si>
    <t>/funding-round/35cc418e7c72286d26c28a996969a7ac</t>
  </si>
  <si>
    <t>/funding-round/7a9093206c7710d203990f8b249cf3fa</t>
  </si>
  <si>
    <t>27/07/1998</t>
  </si>
  <si>
    <t>/organization/shopzonline</t>
  </si>
  <si>
    <t>/funding-round/f8363f4bbe047744ee7c07b4710d05eb</t>
  </si>
  <si>
    <t>/organization/shore-equity-partners</t>
  </si>
  <si>
    <t>/funding-round/abbc5de5d72411b4a6909e9a1636d56b</t>
  </si>
  <si>
    <t>/organization/shoregroup</t>
  </si>
  <si>
    <t>/funding-round/4d1e9198f187355c32d6403b35799117</t>
  </si>
  <si>
    <t>/organization/short-fuze-2</t>
  </si>
  <si>
    <t>/funding-round/41b8b1e29f3798a4340b3720bb54bd75</t>
  </si>
  <si>
    <t>/organization/shortcut-just-ask</t>
  </si>
  <si>
    <t>/funding-round/422099a7a1cd7963c6862df087fdc389</t>
  </si>
  <si>
    <t>/organization/shortcut-labs</t>
  </si>
  <si>
    <t>/funding-round/c111c44bd50a614264b3c1d39917f908</t>
  </si>
  <si>
    <t>/organization/shortcycles</t>
  </si>
  <si>
    <t>/funding-round/9ec836c9866cce5947c79be6b6a4adf9</t>
  </si>
  <si>
    <t>/organization/shortlist</t>
  </si>
  <si>
    <t>/funding-round/766fd4246108bffc8bf77c7c87600aeb</t>
  </si>
  <si>
    <t>/organization/shortlist-2</t>
  </si>
  <si>
    <t>/funding-round/09414a4e275bcecf83addf4fcc7063f8</t>
  </si>
  <si>
    <t>/organization/shortlist-co</t>
  </si>
  <si>
    <t>/funding-round/2fa772e4578c71137648a6442cbe7b03</t>
  </si>
  <si>
    <t>/organization/shortpoint</t>
  </si>
  <si>
    <t>/funding-round/9cd46d4e46ab5b470afe87ee4f4713c1</t>
  </si>
  <si>
    <t>/organization/shosha</t>
  </si>
  <si>
    <t>/funding-round/78e1f9112a89172463903774e78a03cf</t>
  </si>
  <si>
    <t>/organization/shot-scope</t>
  </si>
  <si>
    <t>/funding-round/556202a7120c9fdcb09d1f4c327e551b</t>
  </si>
  <si>
    <t>/organization/shot-shop</t>
  </si>
  <si>
    <t>/funding-round/00340be7b050ee17ca9f3bd4e0b37faa</t>
  </si>
  <si>
    <t>/funding-round/41e6bd46b1183f300b81f202d219ad9a</t>
  </si>
  <si>
    <t>/funding-round/764b223b9ac4922afa0c7abae23fc03f</t>
  </si>
  <si>
    <t>/funding-round/7fb8bebe1de94749125c72e1419bb11e</t>
  </si>
  <si>
    <t>/funding-round/9c55b146c58c2779865a1c393a3c7b8f</t>
  </si>
  <si>
    <t>/funding-round/c37fbe9ea95d8bf7cb91de607cc1d3f3</t>
  </si>
  <si>
    <t>/organization/shot-stats</t>
  </si>
  <si>
    <t>/funding-round/41ac1f398fcfada186fbbfddb84b6891</t>
  </si>
  <si>
    <t>/funding-round/7ee7b47e69853072e2447f01d17b9ea5</t>
  </si>
  <si>
    <t>/funding-round/86404d29dec07baa1d91b3797f63ed89</t>
  </si>
  <si>
    <t>/funding-round/c1c5eec53e2b4357894bd644191063fa</t>
  </si>
  <si>
    <t>/funding-round/e8c2ab05876084231e450b3ae97d96bb</t>
  </si>
  <si>
    <t>/funding-round/fb6024f4f66482f0afed88cf9b520778</t>
  </si>
  <si>
    <t>/organization/shotblock-technologies</t>
  </si>
  <si>
    <t>/funding-round/6e116105cf11cc4ccc35b6b86f4a8416</t>
  </si>
  <si>
    <t>/organization/shotclip</t>
  </si>
  <si>
    <t>/funding-round/1110f2b1a421c0546f4f5659c62fba58</t>
  </si>
  <si>
    <t>/funding-round/5e4c62a1a775093a766bd50156189140</t>
  </si>
  <si>
    <t>/funding-round/718961e30f762e834b2789174260b113</t>
  </si>
  <si>
    <t>/funding-round/ac2351d59df388cd8969cdaced12e484</t>
  </si>
  <si>
    <t>/funding-round/f6168474488b61bf0075084ece481f1f</t>
  </si>
  <si>
    <t>/organization/shotfarm</t>
  </si>
  <si>
    <t>/funding-round/c4a0b149d0c34fade94d573f655d00b1</t>
  </si>
  <si>
    <t>/funding-round/d830676db44327551e7a1d7f0883b2bc</t>
  </si>
  <si>
    <t>/organization/shotlst</t>
  </si>
  <si>
    <t>/funding-round/fd90afc67d39399c3fbc95c2f5e20f78</t>
  </si>
  <si>
    <t>/organization/shotnote</t>
  </si>
  <si>
    <t>/funding-round/699e2e2683339e0c93917211fef11c8e</t>
  </si>
  <si>
    <t>/organization/shoto</t>
  </si>
  <si>
    <t>/funding-round/1f7df8f637a4e6c964317e0450c269f6</t>
  </si>
  <si>
    <t>/funding-round/85ead5bda8c6df31c01d442052757e25</t>
  </si>
  <si>
    <t>/organization/shotput-ventures</t>
  </si>
  <si>
    <t>/funding-round/e6b6fd1ab06001ee998642353904e5c0</t>
  </si>
  <si>
    <t>/organization/shots</t>
  </si>
  <si>
    <t>/funding-round/3f68a5fdd0e92b2c4906f18e1a01b2ba</t>
  </si>
  <si>
    <t>/funding-round/62f440bd6ec19b9b845183c2f0703077</t>
  </si>
  <si>
    <t>/funding-round/bd827b0a777538295ee8445d66844c96</t>
  </si>
  <si>
    <t>/organization/shotspotter</t>
  </si>
  <si>
    <t>/funding-round/7b805ab263f957c009d64db6cd635962</t>
  </si>
  <si>
    <t>/funding-round/951fa3e337deb37fb9b9865a71daacb2</t>
  </si>
  <si>
    <t>/funding-round/9c10cf4871148625aa0dc8901433847d</t>
  </si>
  <si>
    <t>/funding-round/a8e618d71826fd7558a05a55f1b6bcf6</t>
  </si>
  <si>
    <t>/funding-round/b91be462b1f64632d5343317eceabfa9</t>
  </si>
  <si>
    <t>/funding-round/cd1704ff96ae8eb92cd16699ed0fda85</t>
  </si>
  <si>
    <t>/funding-round/fa167520a83e6d20957f10f1528ed79a</t>
  </si>
  <si>
    <t>/organization/shou-tv</t>
  </si>
  <si>
    <t>/funding-round/81c7867e1e2cc8ef0ec3c2c58346a671</t>
  </si>
  <si>
    <t>/organization/shoubunsha-publications</t>
  </si>
  <si>
    <t>/funding-round/1b5a03f13a6495a01939fab4096e811d</t>
  </si>
  <si>
    <t>/organization/shoulder-options</t>
  </si>
  <si>
    <t>/funding-round/ecf2b45c90349a39c7fbb3f9529167a5</t>
  </si>
  <si>
    <t>/organization/shoulder-tap</t>
  </si>
  <si>
    <t>/funding-round/929cb49226808b159b1fb6abffdd790f</t>
  </si>
  <si>
    <t>/organization/shout-app</t>
  </si>
  <si>
    <t>/funding-round/edad3a6eca291e447897eb4419c20f2b</t>
  </si>
  <si>
    <t>/organization/shout-for-good</t>
  </si>
  <si>
    <t>/funding-round/13d34c3fff8b52a94438a68099a8db51</t>
  </si>
  <si>
    <t>/organization/shout-tv</t>
  </si>
  <si>
    <t>/funding-round/22e6a46c2984ee6717c8acde8d3b45d0</t>
  </si>
  <si>
    <t>/funding-round/d31bf20a33a61f4a908d4e4cee0440ec</t>
  </si>
  <si>
    <t>/organization/shoutem</t>
  </si>
  <si>
    <t>/funding-round/4ae014187b4b88617131b93ea9716ef3</t>
  </si>
  <si>
    <t>/funding-round/9754ebb7b740828de2df462288306fca</t>
  </si>
  <si>
    <t>/organization/shoutfit</t>
  </si>
  <si>
    <t>/funding-round/3b43f8751bf29b902d4df5121f319db3</t>
  </si>
  <si>
    <t>/organization/shoutitout</t>
  </si>
  <si>
    <t>/funding-round/1ec62ced0c1e2927eb9474eb0b607415</t>
  </si>
  <si>
    <t>/funding-round/678e92801a5dffa18bfa82822612e02a</t>
  </si>
  <si>
    <t>/funding-round/7dc61b996b69b0d0b52273e270cb5947</t>
  </si>
  <si>
    <t>14/05/2011</t>
  </si>
  <si>
    <t>/funding-round/b1c8aaf08d118f0e65f6cd1f44b08f53</t>
  </si>
  <si>
    <t>/organization/shoutlet</t>
  </si>
  <si>
    <t>/funding-round/8c6d95539261b435c48536feabbbdd16</t>
  </si>
  <si>
    <t>/funding-round/913a403423b81b9a8b8c9d3cf34dd3d0</t>
  </si>
  <si>
    <t>/funding-round/9a3b00b5cec017962199abb851eb614f</t>
  </si>
  <si>
    <t>/funding-round/a7fa736f6443850bf6b85a9d7d9c71d0</t>
  </si>
  <si>
    <t>/organization/shoutly</t>
  </si>
  <si>
    <t>/funding-round/faa8c7d05d740e0ab261f2220315b000</t>
  </si>
  <si>
    <t>/organization/shoutnow</t>
  </si>
  <si>
    <t>/funding-round/780a5a5fa51a4198a1619a1cf6dd24c6</t>
  </si>
  <si>
    <t>/organization/shoutomatic</t>
  </si>
  <si>
    <t>/funding-round/f85e3219e8e0b4d38a17c771bd2294da</t>
  </si>
  <si>
    <t>/organization/shoutout</t>
  </si>
  <si>
    <t>/funding-round/51a020822ad23014ee5818498e729062</t>
  </si>
  <si>
    <t>/organization/shoutr</t>
  </si>
  <si>
    <t>/funding-round/2df15494889fa6a81224a693d6c5cb01</t>
  </si>
  <si>
    <t>/funding-round/639590572d6e6c240e3d8f09d4ea0545</t>
  </si>
  <si>
    <t>/organization/shoutwire</t>
  </si>
  <si>
    <t>/funding-round/904dd77413e04437b67ee80b0d7f6e09</t>
  </si>
  <si>
    <t>/organization/shoutz</t>
  </si>
  <si>
    <t>/funding-round/f9118753990066bb4d1fb732f8d60181</t>
  </si>
  <si>
    <t>/organization/show-de-ingressos</t>
  </si>
  <si>
    <t>/funding-round/4d8d022161e20db4b99ac5293739d1e3</t>
  </si>
  <si>
    <t>/organization/showbie</t>
  </si>
  <si>
    <t>/funding-round/c6980435a6c141be85fff52605caf1c5</t>
  </si>
  <si>
    <t>/funding-round/f433f9375a8b567a2b4c878f721bf752</t>
  </si>
  <si>
    <t>/organization/showbox</t>
  </si>
  <si>
    <t>/funding-round/15c008f26b748ed520fb9a7fd750cf0a</t>
  </si>
  <si>
    <t>/organization/showbucks</t>
  </si>
  <si>
    <t>/funding-round/13b5f6dcb94309f3767fe817df05b6b8</t>
  </si>
  <si>
    <t>/organization/showcase</t>
  </si>
  <si>
    <t>/funding-round/2c5f1dccde982ec07065b3a59de0eabf</t>
  </si>
  <si>
    <t>/organization/showcase-gig</t>
  </si>
  <si>
    <t>/funding-round/85c9b884ced04f4cb8d2caa3a44f16c9</t>
  </si>
  <si>
    <t>/organization/showcase-tv</t>
  </si>
  <si>
    <t>/funding-round/32b2f62f58801530052c28b58aee460e</t>
  </si>
  <si>
    <t>/organization/showclix</t>
  </si>
  <si>
    <t>/funding-round/06a96a1fa111f4e14f9e4582b9d56a27</t>
  </si>
  <si>
    <t>/funding-round/2b5ea57f48c663fd076c9b198db5ab07</t>
  </si>
  <si>
    <t>/funding-round/64fa6c4fb436b6aac5257a7b24c62a34</t>
  </si>
  <si>
    <t>/funding-round/868f36feed80c368f6a24be455fac705</t>
  </si>
  <si>
    <t>/funding-round/c2b5c38f49a88700365332c94f78d996</t>
  </si>
  <si>
    <t>/funding-round/c44bf12d2bd0952e09a53b5a8bd61e78</t>
  </si>
  <si>
    <t>/funding-round/ccb5a021e11ceaabd789a937a989523c</t>
  </si>
  <si>
    <t>/organization/showd-me</t>
  </si>
  <si>
    <t>/funding-round/87b2b30a8fafd5011feb5603e3bc1b06</t>
  </si>
  <si>
    <t>/organization/showell-the-simple-fast-and-elegant-tablet-sales-app</t>
  </si>
  <si>
    <t>/funding-round/c0465ec410885fe18da29e27501cfead</t>
  </si>
  <si>
    <t>/funding-round/d89a222feed672e92d1d663cf11f68b8</t>
  </si>
  <si>
    <t>/organization/showevidence</t>
  </si>
  <si>
    <t>/funding-round/159785727dd5f8aa7699fa57767a5992</t>
  </si>
  <si>
    <t>/funding-round/c967a7bb6159f545a07ab2171c31e7b1</t>
  </si>
  <si>
    <t>/organization/showingtime</t>
  </si>
  <si>
    <t>/funding-round/6736763c9c23ed108bfacfcef2c04852</t>
  </si>
  <si>
    <t>/organization/showkicker</t>
  </si>
  <si>
    <t>/funding-round/ef96012856c0364f75cc73a1d8536ef7</t>
  </si>
  <si>
    <t>/organization/showkit</t>
  </si>
  <si>
    <t>/funding-round/50fdf17f9741ac9d5fc4fbe6f6b07421</t>
  </si>
  <si>
    <t>/funding-round/67c677d438daaa7927a57219e17cb003</t>
  </si>
  <si>
    <t>/funding-round/f2feee4a3b2782a039c30b8e6beb00a0</t>
  </si>
  <si>
    <t>/organization/showme</t>
  </si>
  <si>
    <t>/funding-round/0db0ab54c7df4c32b065715dea422418</t>
  </si>
  <si>
    <t>/funding-round/4aa6939a1bec6603393253a3663ba43b</t>
  </si>
  <si>
    <t>/funding-round/909d9525d74bac072695d3b3ceb1f9fe</t>
  </si>
  <si>
    <t>/organization/showme-tv</t>
  </si>
  <si>
    <t>/funding-round/42c76f012185156ff04d335f7cadf8ed</t>
  </si>
  <si>
    <t>/organization/showme-videoke</t>
  </si>
  <si>
    <t>/funding-round/6388e3dc1b1c4da5c6cbbae54911bb3c</t>
  </si>
  <si>
    <t>/organization/shownearby</t>
  </si>
  <si>
    <t>/funding-round/0b3d05bb64ed914c2698896b25246fe6</t>
  </si>
  <si>
    <t>/funding-round/0c527dd38360eeb43f0fee3306fb71ab</t>
  </si>
  <si>
    <t>/funding-round/750cdc9ea1f72d7a27db29f3e9e26737</t>
  </si>
  <si>
    <t>/funding-round/9a2ac0ff732453ad7f21ae564e18fad7</t>
  </si>
  <si>
    <t>/funding-round/c3df9e1ab4628fcadf19e50cb1eba768</t>
  </si>
  <si>
    <t>/organization/showpad</t>
  </si>
  <si>
    <t>/funding-round/6175cc99f02c12eda7b3daf74a89dab1</t>
  </si>
  <si>
    <t>/funding-round/96a41490d2ee45976c037269bcdd6f55</t>
  </si>
  <si>
    <t>/organization/showpitch</t>
  </si>
  <si>
    <t>/funding-round/7783bcd7ff25d24bfbe49c8e4d636965</t>
  </si>
  <si>
    <t>/funding-round/97d8df397eddb22947f569e984b553d1</t>
  </si>
  <si>
    <t>/funding-round/9b0637fd66fe884792993ef1aac3b8f1</t>
  </si>
  <si>
    <t>/organization/showroom-ng</t>
  </si>
  <si>
    <t>/funding-round/b43a0610df1ab900bd1bba18634b0e8a</t>
  </si>
  <si>
    <t>/organization/showroomprive</t>
  </si>
  <si>
    <t>/funding-round/9a946dd862166989b16c7fc64e31d67d</t>
  </si>
  <si>
    <t>/organization/showrooms-ru</t>
  </si>
  <si>
    <t>/funding-round/386378cd05fb5e77030b90f3eba0dbb9</t>
  </si>
  <si>
    <t>/organization/showthere</t>
  </si>
  <si>
    <t>/funding-round/1a0b41c42299e483881d8dab53b0c96a</t>
  </si>
  <si>
    <t>/organization/showtime-fitness</t>
  </si>
  <si>
    <t>/funding-round/a247686f0a83a8bb709a32db47121f21</t>
  </si>
  <si>
    <t>/organization/showuhow</t>
  </si>
  <si>
    <t>/funding-round/47862757ab9750c1d669f82b6252c9e6</t>
  </si>
  <si>
    <t>/organization/showzee</t>
  </si>
  <si>
    <t>/funding-round/7a32764438196ac9d753f3175d785feb</t>
  </si>
  <si>
    <t>/organization/shozu</t>
  </si>
  <si>
    <t>/funding-round/482161fb0029788e4650ca899a8db958</t>
  </si>
  <si>
    <t>/funding-round/616e5e582420b12e9c20868764455b25</t>
  </si>
  <si>
    <t>/funding-round/9c531c273326a2fe829ec9016237f96d</t>
  </si>
  <si>
    <t>/organization/shrink-nanotechnologies</t>
  </si>
  <si>
    <t>/funding-round/817aeb4d49a73cc8839045fdc6a53b7e</t>
  </si>
  <si>
    <t>/organization/shrinktheweb</t>
  </si>
  <si>
    <t>/funding-round/3e18effed353b1653eff7955e58e98b4</t>
  </si>
  <si>
    <t>/organization/shsunedu-com</t>
  </si>
  <si>
    <t>/funding-round/8c7eaaf997f7c524c2262a4874bef82c</t>
  </si>
  <si>
    <t>/organization/shuai-payne</t>
  </si>
  <si>
    <t>/funding-round/86f2a9c932f41dd9999a8e70892c96c5</t>
  </si>
  <si>
    <t>/organization/shuame</t>
  </si>
  <si>
    <t>/funding-round/3ffaccf6cb2cee55e4d185a62697d2d0</t>
  </si>
  <si>
    <t>/funding-round/811628e16a52fbfeab7cbaf17c3dc433</t>
  </si>
  <si>
    <t>/organization/shubham-housing-development-finance-company</t>
  </si>
  <si>
    <t>/funding-round/01fa2cff1b6e9acf62138d68b4cbebe0</t>
  </si>
  <si>
    <t>/funding-round/3b22e08e73e6616b048c4c27c448df51</t>
  </si>
  <si>
    <t>/organization/shuddle</t>
  </si>
  <si>
    <t>/funding-round/2a76ecde72aaa18ddb1f5fa1b9faea32</t>
  </si>
  <si>
    <t>/funding-round/45600fe32c4578f2a7968a7733e08527</t>
  </si>
  <si>
    <t>/organization/shufti</t>
  </si>
  <si>
    <t>/funding-round/791593d75ee401eada89959d374037f3</t>
  </si>
  <si>
    <t>/organization/shunra-software</t>
  </si>
  <si>
    <t>/funding-round/10bf93c54354e90af23698d78fdebd97</t>
  </si>
  <si>
    <t>/organization/shuoren-hitech</t>
  </si>
  <si>
    <t>/funding-round/f07cd726e19e72b3b44e9416ea9dbf56</t>
  </si>
  <si>
    <t>/organization/shuropody</t>
  </si>
  <si>
    <t>/funding-round/d5bac7a708874e845da11db7c0bb0500</t>
  </si>
  <si>
    <t>/organization/shustir</t>
  </si>
  <si>
    <t>/funding-round/137b65ff650d52c3acfe621fe30675cc</t>
  </si>
  <si>
    <t>/organization/shut-down</t>
  </si>
  <si>
    <t>/funding-round/250e6b816d3fd8838d8323f4b722d29b</t>
  </si>
  <si>
    <t>/organization/shutl</t>
  </si>
  <si>
    <t>/funding-round/2470077fb282fa8e6ac13e4a89bcd512</t>
  </si>
  <si>
    <t>/funding-round/30d848d2822cf08bed589fba05fd5d12</t>
  </si>
  <si>
    <t>/funding-round/c2375e75d2d487ea81621f44e0df515d</t>
  </si>
  <si>
    <t>/funding-round/c7e0de8577efda28ea3969d33665e49a</t>
  </si>
  <si>
    <t>/funding-round/dadd7f4ebd44c76224c6e4f15a58dc66</t>
  </si>
  <si>
    <t>/funding-round/e230b0ae155b93a65ce9424767fb8784</t>
  </si>
  <si>
    <t>/organization/shutter-guardian</t>
  </si>
  <si>
    <t>/funding-round/42aa23e9dd1ee7527df26c8596a80ddc</t>
  </si>
  <si>
    <t>/organization/shuttercal</t>
  </si>
  <si>
    <t>/funding-round/6ec6689cb6f7906148c9d8ff658b7cc6</t>
  </si>
  <si>
    <t>/organization/shutterfly</t>
  </si>
  <si>
    <t>/funding-round/8357d68d558f8dbf770ad770e1f8480d</t>
  </si>
  <si>
    <t>/organization/shuttersong</t>
  </si>
  <si>
    <t>/funding-round/19eec4922cffd070a46568a67a0e846a</t>
  </si>
  <si>
    <t>/funding-round/8ab3565383465500f4e7c7f642fd187f</t>
  </si>
  <si>
    <t>/funding-round/c846c9462850c29c6a02960b1490d6a7</t>
  </si>
  <si>
    <t>/funding-round/ecfb5f1acc43bf4b55d19de60050b384</t>
  </si>
  <si>
    <t>/organization/shuttlecloud</t>
  </si>
  <si>
    <t>/funding-round/4b74ce0f3db0a898eaa6d25dd1190547</t>
  </si>
  <si>
    <t>/funding-round/c621edd2e699cd67cf0d5f268490822e</t>
  </si>
  <si>
    <t>/funding-round/eeb07f5616787363d7ab93b508f65c0f</t>
  </si>
  <si>
    <t>/organization/shuttlerock</t>
  </si>
  <si>
    <t>/funding-round/f56302ed3c49ef290a10d6962b6a3bf7</t>
  </si>
  <si>
    <t>/funding-round/f70217e48beb1c21a60341e459c22357</t>
  </si>
  <si>
    <t>/organization/shuttlewizard-com</t>
  </si>
  <si>
    <t>/funding-round/5bbcc1eed4862faba99e82a065cb473d</t>
  </si>
  <si>
    <t>/organization/shuttzbuttz</t>
  </si>
  <si>
    <t>/funding-round/747b42738b33ebaa97caf1978dfb0fdd</t>
  </si>
  <si>
    <t>/organization/shweeb</t>
  </si>
  <si>
    <t>/funding-round/8aa3f325761a87b996aeba1ef6548154</t>
  </si>
  <si>
    <t>/organization/shwrm</t>
  </si>
  <si>
    <t>/funding-round/cc9a173bdd48c97e5ceb22c10183c1f4</t>
  </si>
  <si>
    <t>/organization/shyftplan</t>
  </si>
  <si>
    <t>/funding-round/2fed8fadf4ff8c29f771721157f78405</t>
  </si>
  <si>
    <t>/organization/shym-technology</t>
  </si>
  <si>
    <t>/funding-round/c9ed178989923df60691afcffc10c453</t>
  </si>
  <si>
    <t>/organization/shyp</t>
  </si>
  <si>
    <t>/funding-round/5ad48ce4345249cd08c963b04bba41af</t>
  </si>
  <si>
    <t>/funding-round/8c1ef0d9504a491358b4ae2283f7545d</t>
  </si>
  <si>
    <t>/funding-round/ad953ccf5fd06d8fff58f6860849b217</t>
  </si>
  <si>
    <t>/organization/si-bone</t>
  </si>
  <si>
    <t>/funding-round/38ac9d17f1bb3c29d734dc7057827d44</t>
  </si>
  <si>
    <t>/funding-round/7190a5ea714b462ebf1f33320c8ab65d</t>
  </si>
  <si>
    <t>/funding-round/85b7a8d005d6f28f6ffd4e9ede1e6948</t>
  </si>
  <si>
    <t>/funding-round/94b60cc18e7a1d2ee491e9c7d9ca938c</t>
  </si>
  <si>
    <t>/funding-round/cfaa16fb30da7bf65e58a31b1e65cecd</t>
  </si>
  <si>
    <t>/organization/si-ware-systems</t>
  </si>
  <si>
    <t>/funding-round/34f93f003e3413a0bd123eb9a2957c78</t>
  </si>
  <si>
    <t>/organization/si2-microsystems</t>
  </si>
  <si>
    <t>/funding-round/fd88bc8d12635d46e25106f6b2c1cbdf</t>
  </si>
  <si>
    <t>/organization/si2-sistema-de-informao-do-investidor</t>
  </si>
  <si>
    <t>/funding-round/824f67e787d0e60004857867e72392dd</t>
  </si>
  <si>
    <t>/organization/sialix</t>
  </si>
  <si>
    <t>/funding-round/1d8040d08d84ad31faa0794a974faa66</t>
  </si>
  <si>
    <t>/funding-round/375f5629494b3413b4212b14945b75cd</t>
  </si>
  <si>
    <t>/funding-round/3764546f685e4a915a06a343d4c65fe2</t>
  </si>
  <si>
    <t>/funding-round/6c6bd03cdbcea8ebc7e1c1b29e335358</t>
  </si>
  <si>
    <t>/funding-round/da9ff752bede6cd8dad53ec114dd0fd4</t>
  </si>
  <si>
    <t>/organization/siam-smartphone</t>
  </si>
  <si>
    <t>/funding-round/2a8b0bfaae75c2c6fd8dedd2bd085c86</t>
  </si>
  <si>
    <t>/organization/siamosoci</t>
  </si>
  <si>
    <t>/funding-round/2a074cb75c11082cb773d66d3e7b61f2</t>
  </si>
  <si>
    <t>/funding-round/453da0b3ac20a48d2f0bf6dba1e8e28e</t>
  </si>
  <si>
    <t>/organization/siamsquared-technologies</t>
  </si>
  <si>
    <t>/funding-round/90e10feff86aa1c7a5825a6086f8d8b9</t>
  </si>
  <si>
    <t>/organization/siano-mobile-silicon</t>
  </si>
  <si>
    <t>/funding-round/4e491a8d83831d8d51159ac7bb2c4f34</t>
  </si>
  <si>
    <t>/funding-round/935ea9b5d93819b81236fe452dba9991</t>
  </si>
  <si>
    <t>/funding-round/add9b0109f6606d2f6790ebb8cc405f3</t>
  </si>
  <si>
    <t>/funding-round/d7e8ab5bff6f981fd815de7489003472</t>
  </si>
  <si>
    <t>/funding-round/f406743f530c14bdfbd983367fbb02dd</t>
  </si>
  <si>
    <t>/funding-round/ffa655f42ba6002aaa7061c9bbc293b4</t>
  </si>
  <si>
    <t>/organization/sians-plan</t>
  </si>
  <si>
    <t>/funding-round/2664103a914b96af705cfda3be6979f3</t>
  </si>
  <si>
    <t>/funding-round/5ed04a6ae7578a345c4d0ab4f068b368</t>
  </si>
  <si>
    <t>/funding-round/b3e26f452de6d56548b347038337b76d</t>
  </si>
  <si>
    <t>/funding-round/c10a85adf39949c4c10046204d73cd15</t>
  </si>
  <si>
    <t>/organization/siasto</t>
  </si>
  <si>
    <t>/funding-round/8b43a24140138e7ca140dfea0f8633ef</t>
  </si>
  <si>
    <t>/funding-round/8d6f036cee34ebf75f09318dc09ac8a7</t>
  </si>
  <si>
    <t>/organization/sibaritus</t>
  </si>
  <si>
    <t>/funding-round/a74cf6969b4ef24904368ffaeb09e60b</t>
  </si>
  <si>
    <t>/organization/sibeam</t>
  </si>
  <si>
    <t>/funding-round/03af10a240ede26d8c5356f2b052379e</t>
  </si>
  <si>
    <t>/funding-round/27bc55457bda1781e95db3a4b850146c</t>
  </si>
  <si>
    <t>/funding-round/4e3a173f9b670c7d3cbce7cfaf5f07c1</t>
  </si>
  <si>
    <t>/funding-round/add54e8a9fb634756253a323375ed1cb</t>
  </si>
  <si>
    <t>/funding-round/aeb675f85e189cc0a46541136ed90457</t>
  </si>
  <si>
    <t>/funding-round/f035ec4ee08781634643b98c1c0477f6</t>
  </si>
  <si>
    <t>/organization/sibo-energy</t>
  </si>
  <si>
    <t>/funding-round/55ee330e7b14479a0a795356174ed0e9</t>
  </si>
  <si>
    <t>/organization/sic-processing</t>
  </si>
  <si>
    <t>/funding-round/376cdd0471d12baaee6d0536624929ac</t>
  </si>
  <si>
    <t>/funding-round/abe915877c07a3fb26ff7f6a6087f32c</t>
  </si>
  <si>
    <t>/organization/sicel-technologies</t>
  </si>
  <si>
    <t>/funding-round/1df58a95624e16dca0eb5a84fcce8324</t>
  </si>
  <si>
    <t>/organization/sichuan-gaofuji-food</t>
  </si>
  <si>
    <t>/funding-round/8901eebed24855cb53ecc42950aa3599</t>
  </si>
  <si>
    <t>/organization/sichuan-huiji-food-industry-co-ltd</t>
  </si>
  <si>
    <t>/funding-round/b338d67f5dca9f413882c735b5c80bb0</t>
  </si>
  <si>
    <t>/funding-round/d6c7f89daba1b5fc4fe2e0b673aeb46c</t>
  </si>
  <si>
    <t>/organization/sichuan-y-j-industries-co-ltd</t>
  </si>
  <si>
    <t>/funding-round/732cd6a10a3a2c7bdcb6707b8fa4b71e</t>
  </si>
  <si>
    <t>/organization/sickey-digital</t>
  </si>
  <si>
    <t>/funding-round/be5b03a6fb5bbda7d917c631efdc6129</t>
  </si>
  <si>
    <t>/organization/sickweather</t>
  </si>
  <si>
    <t>/funding-round/0d0596358ed5cf999b0249c0da613183</t>
  </si>
  <si>
    <t>/funding-round/4cf806c0b53d4fdb6120869f4340bb2d</t>
  </si>
  <si>
    <t>/funding-round/f2cc17c9405e86edb4bed4ccd8b22b02</t>
  </si>
  <si>
    <t>/organization/siconnect</t>
  </si>
  <si>
    <t>/funding-round/8a0d57a1e6fa01dd15d75d7ed07bcf0e</t>
  </si>
  <si>
    <t>/funding-round/b7085e1ae92b83451e667af7fcd5dd1f</t>
  </si>
  <si>
    <t>/organization/sicortex</t>
  </si>
  <si>
    <t>/funding-round/435f984d336703833ced5ffd97e4bcfd</t>
  </si>
  <si>
    <t>/funding-round/e336c079d3e4260835c86903101b2dfa</t>
  </si>
  <si>
    <t>/funding-round/e806d07c2c187d84b7b81cbc40b19687</t>
  </si>
  <si>
    <t>/organization/sicoya</t>
  </si>
  <si>
    <t>/funding-round/1bceb206882ae8a4504b5e426d17fd13</t>
  </si>
  <si>
    <t>/organization/sicubo</t>
  </si>
  <si>
    <t>/funding-round/8e0944ee6807e29ce7587b2c44a13225</t>
  </si>
  <si>
    <t>/organization/side</t>
  </si>
  <si>
    <t>/funding-round/941d764ec3aa90a0a62cc07ef805a4c1</t>
  </si>
  <si>
    <t>/organization/side-cr</t>
  </si>
  <si>
    <t>/funding-round/08e2c03e40caeacc6e600b01bdc2a10b</t>
  </si>
  <si>
    <t>/funding-round/3d5a8a6c9b4fc8be7f1145e86239168a</t>
  </si>
  <si>
    <t>/funding-round/4e5f77dcfabceef264927fe243273c07</t>
  </si>
  <si>
    <t>/funding-round/7af70bc90d90d04c7ae2a727a2cc7170</t>
  </si>
  <si>
    <t>/funding-round/d0cd26e1a3592e34d22c1c4efc8f69c9</t>
  </si>
  <si>
    <t>/organization/sideband-networks</t>
  </si>
  <si>
    <t>/funding-round/a3788bfbac89e4b69b1ba62a6a1d4603</t>
  </si>
  <si>
    <t>/organization/sidecar</t>
  </si>
  <si>
    <t>/funding-round/303bc459d9e7dcc113a8d831d910d1ef</t>
  </si>
  <si>
    <t>/funding-round/4139dc6ef31ac52b3ef4e775b262afa5</t>
  </si>
  <si>
    <t>/funding-round/88cb57dc4427546037d08bba0b0c74eb</t>
  </si>
  <si>
    <t>/funding-round/d18a254c28fbf77ad2ae3a8d6ba2132d</t>
  </si>
  <si>
    <t>/organization/sidecar-me</t>
  </si>
  <si>
    <t>/funding-round/dff14f1b44ab187f63b2c6d769baffc0</t>
  </si>
  <si>
    <t>/funding-round/ec6334eb902bfc66044870865d25ca04</t>
  </si>
  <si>
    <t>/organization/sidechef</t>
  </si>
  <si>
    <t>/funding-round/4098d1778bd5bf88d5fa7de0154e449d</t>
  </si>
  <si>
    <t>/organization/sidedoor-2</t>
  </si>
  <si>
    <t>/funding-round/ff121a660c070ed2853414be9dd89569</t>
  </si>
  <si>
    <t>/organization/sidekick-games</t>
  </si>
  <si>
    <t>/funding-round/38529047d1b725260c69a51717e839cf</t>
  </si>
  <si>
    <t>/organization/sidelines</t>
  </si>
  <si>
    <t>/funding-round/01773f0f47eb592ce3f0e4947659f089</t>
  </si>
  <si>
    <t>/organization/sidelineswap</t>
  </si>
  <si>
    <t>/funding-round/f812a3e39c763e0752ee4b25ca11dae0</t>
  </si>
  <si>
    <t>/organization/sidense</t>
  </si>
  <si>
    <t>/funding-round/0e6403b5d4bc64bdb09d3588ffcec017</t>
  </si>
  <si>
    <t>/funding-round/290eb2340e40efb0cf03a2902d58eb24</t>
  </si>
  <si>
    <t>/funding-round/34fea6f46c53868137803097cdc93afe</t>
  </si>
  <si>
    <t>/organization/sideprize</t>
  </si>
  <si>
    <t>/funding-round/e41cee7c399cd977755dfabd4d81078e</t>
  </si>
  <si>
    <t>/organization/sideris-pharmaceuticals</t>
  </si>
  <si>
    <t>/funding-round/05c824f83f010741c836d24c63d7bb89</t>
  </si>
  <si>
    <t>/funding-round/478c2570d1ec14be9a061c436813f227</t>
  </si>
  <si>
    <t>/organization/sidestage</t>
  </si>
  <si>
    <t>/funding-round/4a1c634f89559c7b7da03be7d3e9a552</t>
  </si>
  <si>
    <t>/funding-round/bb892e1276a8dcc0a08a28cd0167056b</t>
  </si>
  <si>
    <t>/organization/sidestep</t>
  </si>
  <si>
    <t>/funding-round/1d3d5ca387aa54e1788ae2484a4d5124</t>
  </si>
  <si>
    <t>/funding-round/270dc46558a78c274c14a8e6ed236c18</t>
  </si>
  <si>
    <t>/funding-round/6a4b11b9687862108845174e829e240d</t>
  </si>
  <si>
    <t>/funding-round/f8550176fe5b1d5cbd4d048b4e488d61</t>
  </si>
  <si>
    <t>/organization/sidestep-2</t>
  </si>
  <si>
    <t>/funding-round/1b8aa0afbb9723fa3212827083c657bc</t>
  </si>
  <si>
    <t>/organization/sidestripe</t>
  </si>
  <si>
    <t>/funding-round/42a2589db4c17391791c59a86ea6fa15</t>
  </si>
  <si>
    <t>/organization/sidetour</t>
  </si>
  <si>
    <t>/funding-round/1383339ec53c1c9fff0558d214ed3f05</t>
  </si>
  <si>
    <t>/funding-round/aaa900cdddbac0198239f12ee0637c9f</t>
  </si>
  <si>
    <t>/funding-round/b60f9d445531b4f8833334b343a40422</t>
  </si>
  <si>
    <t>/organization/sidevision</t>
  </si>
  <si>
    <t>/funding-round/e2294720f7f903ba7a6506d3c4796632</t>
  </si>
  <si>
    <t>/organization/sidewalk</t>
  </si>
  <si>
    <t>/funding-round/c382f9dea824fb4ea34fbb4be46c209c</t>
  </si>
  <si>
    <t>/organization/sidewalk-labs</t>
  </si>
  <si>
    <t>/funding-round/f55ef67dafb5babd0baa45172cc1b3cf</t>
  </si>
  <si>
    <t>/organization/sidewayz-pizza</t>
  </si>
  <si>
    <t>/funding-round/539a800bf28c36487343dad69581bde6</t>
  </si>
  <si>
    <t>/organization/sidewire</t>
  </si>
  <si>
    <t>/funding-round/719188951d1e09ddd8817745ee899ed1</t>
  </si>
  <si>
    <t>/organization/sidly</t>
  </si>
  <si>
    <t>/funding-round/9ff5d1b799691c5eba5a33c4c7424456</t>
  </si>
  <si>
    <t>/organization/sidustar-international</t>
  </si>
  <si>
    <t>/funding-round/9388063dd93445685371bacab8046a03</t>
  </si>
  <si>
    <t>/organization/siege-paintball</t>
  </si>
  <si>
    <t>/funding-round/6eed7e30013a74e3daf97a94415d677a</t>
  </si>
  <si>
    <t>/organization/siemens</t>
  </si>
  <si>
    <t>/funding-round/c6454cd1285f495a726fe522fc0b7488</t>
  </si>
  <si>
    <t>/organization/sien</t>
  </si>
  <si>
    <t>/funding-round/6b936a830f624003d47e102a4a38b677</t>
  </si>
  <si>
    <t>/funding-round/e37c404d0c5a1336d1431536edca0819</t>
  </si>
  <si>
    <t>/organization/siena-college</t>
  </si>
  <si>
    <t>/funding-round/445615894bc82122dbb53ef9eaefe1c4</t>
  </si>
  <si>
    <t>/funding-round/98fbbd0752374ad7cf4bd1462e80e3be</t>
  </si>
  <si>
    <t>/organization/sienergy-systems</t>
  </si>
  <si>
    <t>/funding-round/15043fb3ebf2c4a5cf7053e9b73f484b</t>
  </si>
  <si>
    <t>/funding-round/2f26c719a5c75a9387106eb0395c462b</t>
  </si>
  <si>
    <t>/organization/sientra</t>
  </si>
  <si>
    <t>/funding-round/82af84332476426c374f08b7663ec19d</t>
  </si>
  <si>
    <t>/funding-round/8545c0718ba6165b1e0db5adcacb2ae0</t>
  </si>
  <si>
    <t>/organization/sierra-atlantic-hitachi-consulting-corp</t>
  </si>
  <si>
    <t>/funding-round/6ef5b4174fdf9e31b4e6701a1e92155b</t>
  </si>
  <si>
    <t>/organization/sierra-corporation</t>
  </si>
  <si>
    <t>/funding-round/0b42604313414f0159dc1b82c8b3a2e7</t>
  </si>
  <si>
    <t>/organization/sierra-design-automation</t>
  </si>
  <si>
    <t>/funding-round/3c8ec27caf548cbdc2a86265f3a0b227</t>
  </si>
  <si>
    <t>/funding-round/b4a6d43b604c01783720f3825d3a3a41</t>
  </si>
  <si>
    <t>/organization/sierra-health-foundation</t>
  </si>
  <si>
    <t>/funding-round/45f7af78898185742d0c3571263536ce</t>
  </si>
  <si>
    <t>/organization/sierra-house-cookies</t>
  </si>
  <si>
    <t>/funding-round/8b26d3e12d3d95c8a8789f4ca91b5a2b</t>
  </si>
  <si>
    <t>/organization/sierra-lifestyle</t>
  </si>
  <si>
    <t>/funding-round/28fd827d1b5f793e556b87830827c14f</t>
  </si>
  <si>
    <t>/organization/sierra-logic</t>
  </si>
  <si>
    <t>/funding-round/8a80869522261cc256834546eca63d78</t>
  </si>
  <si>
    <t>30/10/2003</t>
  </si>
  <si>
    <t>/funding-round/e445f6f937ce28e5237164c20d00da7e</t>
  </si>
  <si>
    <t>/organization/sierra-maya-ventures</t>
  </si>
  <si>
    <t>/funding-round/2e663411bdc8c1370684392cd04ddb30</t>
  </si>
  <si>
    <t>/organization/sierra-monolithics</t>
  </si>
  <si>
    <t>/funding-round/45ce7490fd2dcb6f685cb56e87233783</t>
  </si>
  <si>
    <t>24/04/2002</t>
  </si>
  <si>
    <t>/funding-round/647ade313735e7286c0714df4229e695</t>
  </si>
  <si>
    <t>28/08/2000</t>
  </si>
  <si>
    <t>/organization/sierra-nevada-solar</t>
  </si>
  <si>
    <t>/funding-round/dedb343ae8a304b575b5bbe5c8210248</t>
  </si>
  <si>
    <t>/organization/sierra-photonics</t>
  </si>
  <si>
    <t>/funding-round/a3dbe6f3667a2b7d347341d77c620b35</t>
  </si>
  <si>
    <t>/funding-round/f64b24242a568cf5d914c7d2a8b8b649</t>
  </si>
  <si>
    <t>/funding-round/fa7155ebb5668671f285236986c77d36</t>
  </si>
  <si>
    <t>/organization/sierra-surgical</t>
  </si>
  <si>
    <t>/funding-round/3d6f3b5bbbd0052a2a9d7c534b8ca6b9</t>
  </si>
  <si>
    <t>/funding-round/72c95dd8ff5021ddcdb252a9a2010d57</t>
  </si>
  <si>
    <t>27/07/2008</t>
  </si>
  <si>
    <t>/organization/siesta-medical</t>
  </si>
  <si>
    <t>/funding-round/c4951654ccbab7a28885d1ac48748fd5</t>
  </si>
  <si>
    <t>/funding-round/e9a45ca6a9a06b256cf3e3e20a1db2a9</t>
  </si>
  <si>
    <t>/organization/sieve</t>
  </si>
  <si>
    <t>/funding-round/1ce02e77d8a2183dd1ba1b0fd1f98c6a</t>
  </si>
  <si>
    <t>/organization/sifonr</t>
  </si>
  <si>
    <t>/funding-round/bd2fe30ee7c6e0daa38d205223432d11</t>
  </si>
  <si>
    <t>/organization/sift</t>
  </si>
  <si>
    <t>/funding-round/7e36324b83932b3d977d564208e0dcb6</t>
  </si>
  <si>
    <t>/funding-round/bfc58e94418182fdf077bbc21fb434d0</t>
  </si>
  <si>
    <t>/funding-round/df3b0052dad5d5250efaa210b6c30604</t>
  </si>
  <si>
    <t>/organization/sift-science</t>
  </si>
  <si>
    <t>/funding-round/731774539029cc70e60c9a312aa9b295</t>
  </si>
  <si>
    <t>/funding-round/bb3003cc8ea9e0eac7212bc614f9550d</t>
  </si>
  <si>
    <t>/funding-round/d24df8780f88c2ad949b78b6884704b9</t>
  </si>
  <si>
    <t>/organization/sift-security</t>
  </si>
  <si>
    <t>/funding-round/0468b22211f3a709bbefb7c77a3a98e0</t>
  </si>
  <si>
    <t>/organization/sift-shopping</t>
  </si>
  <si>
    <t>/funding-round/292765e8d158c6a1318f96c9f8bee3a3</t>
  </si>
  <si>
    <t>/funding-round/57c23e077b448203d1f8a4d4f54c9acf</t>
  </si>
  <si>
    <t>/organization/sifteo</t>
  </si>
  <si>
    <t>/funding-round/138d6a950957f8398c681c0cf47e54e3</t>
  </si>
  <si>
    <t>/funding-round/e0d2d58ad32ebafe9c55c1343337acd8</t>
  </si>
  <si>
    <t>/funding-round/ec18b2f0479b563dd060d7e2c73c7889</t>
  </si>
  <si>
    <t>/organization/siftit</t>
  </si>
  <si>
    <t>/funding-round/016eb839ad7424e9a172262aeb38051b</t>
  </si>
  <si>
    <t>/funding-round/7a825b91fb40270927b77e7a9ebfa12e</t>
  </si>
  <si>
    <t>/organization/siftsort-com</t>
  </si>
  <si>
    <t>/funding-round/04595c59af237a173eaefdf51fc0fc14</t>
  </si>
  <si>
    <t>/funding-round/ed603327f2a7e2c806f37849f98966ed</t>
  </si>
  <si>
    <t>/funding-round/f2ac62b9f84788e656346ec9b5e3349a</t>
  </si>
  <si>
    <t>/organization/siftynet</t>
  </si>
  <si>
    <t>/funding-round/25dd7ac2c10bfda6ce44982ec61620e9</t>
  </si>
  <si>
    <t>/funding-round/be712e902aa248c74e07318de9c65b87</t>
  </si>
  <si>
    <t>/organization/sigasi</t>
  </si>
  <si>
    <t>/funding-round/0a6d741edf9b900e4f538a4693d64f56</t>
  </si>
  <si>
    <t>/organization/sige-semiconductor</t>
  </si>
  <si>
    <t>/funding-round/2c91d79aee2468014830cb83d79edae7</t>
  </si>
  <si>
    <t>/funding-round/ab29bab5d67dccc969b97f0bd9ba9f2d</t>
  </si>
  <si>
    <t>/organization/sigfig</t>
  </si>
  <si>
    <t>/funding-round/0ec08604381dc1c98ed53fe234dcdc86</t>
  </si>
  <si>
    <t>/funding-round/43effb511be14b4a308db8538722596c</t>
  </si>
  <si>
    <t>/organization/sigfox</t>
  </si>
  <si>
    <t>/funding-round/05b28c13a1d2b042857a6233e8ff8784</t>
  </si>
  <si>
    <t>/funding-round/40242375f343de483b5bf366ecb4f8cd</t>
  </si>
  <si>
    <t>/funding-round/433a8a9e633b1a15d078fe1713fe2df9</t>
  </si>
  <si>
    <t>/funding-round/c6a97abe01ab87da048c81a9f9af7ee5</t>
  </si>
  <si>
    <t>/organization/sight-diagnostics</t>
  </si>
  <si>
    <t>/funding-round/98405adc0e28d8f2aa4c65dbe96f9148</t>
  </si>
  <si>
    <t>/organization/sight-machine</t>
  </si>
  <si>
    <t>/funding-round/ec5975e6c3e2c7c0a0f6a5307d9179f1</t>
  </si>
  <si>
    <t>/organization/sight-sciences</t>
  </si>
  <si>
    <t>/funding-round/588745882d05901df3284fa234f0bca0</t>
  </si>
  <si>
    <t>/funding-round/aea9d72793da003adeba70d00a0cc0f6</t>
  </si>
  <si>
    <t>/organization/sight-sense</t>
  </si>
  <si>
    <t>/funding-round/e65cb6b46e3bd77127eed21462ccdd67</t>
  </si>
  <si>
    <t>/organization/sight-visit</t>
  </si>
  <si>
    <t>/funding-round/c8e78746c649c0cb820b718068e61732</t>
  </si>
  <si>
    <t>/organization/sightbox</t>
  </si>
  <si>
    <t>/funding-round/dfe11100e469df3acc0652064363ab48</t>
  </si>
  <si>
    <t>/organization/sightcine</t>
  </si>
  <si>
    <t>/funding-round/e2b9ecd94b37f01277cbbb7345149722</t>
  </si>
  <si>
    <t>/organization/sighten</t>
  </si>
  <si>
    <t>/funding-round/b75f8e1639052876d16b3bfa672c3e23</t>
  </si>
  <si>
    <t>/funding-round/d0d986ee8f6761fdd4bb3f618741be85</t>
  </si>
  <si>
    <t>/organization/sighter</t>
  </si>
  <si>
    <t>/funding-round/056c7842f3d1b84d3805657b007dd809</t>
  </si>
  <si>
    <t>/funding-round/f683d70844b05e7bc0b497c496bbaf51</t>
  </si>
  <si>
    <t>/organization/sighthound</t>
  </si>
  <si>
    <t>/funding-round/a6a45f8d39cd9a08273a72606038b3e1</t>
  </si>
  <si>
    <t>/organization/sightlogix</t>
  </si>
  <si>
    <t>/funding-round/5b48c19b1598396defe8d767aa38eb50</t>
  </si>
  <si>
    <t>/organization/sightly</t>
  </si>
  <si>
    <t>/funding-round/1e9c5cd068ce2254dc993cd20a011036</t>
  </si>
  <si>
    <t>/funding-round/2c197723da316c97af8af89240f04e3d</t>
  </si>
  <si>
    <t>/organization/sightplan</t>
  </si>
  <si>
    <t>/funding-round/02fe66ad09754df1bf04972a3125decd</t>
  </si>
  <si>
    <t>/organization/sigkat</t>
  </si>
  <si>
    <t>/funding-round/0508b6ab25a75a6bb21dd7b46092127c</t>
  </si>
  <si>
    <t>/organization/sigma-force</t>
  </si>
  <si>
    <t>/funding-round/14edffd9315dba88815cf30721b0e413</t>
  </si>
  <si>
    <t>/organization/sigma-labs</t>
  </si>
  <si>
    <t>/funding-round/2f95ae654e0ce7c3439c12c90e911d6e</t>
  </si>
  <si>
    <t>/funding-round/7d458056dff6c892fe1aa7676ee19bc6</t>
  </si>
  <si>
    <t>/organization/sigma-networks-2</t>
  </si>
  <si>
    <t>/funding-round/d261c12d063fe3b54c4883eb441ce2dd</t>
  </si>
  <si>
    <t>/organization/sigma-pensions</t>
  </si>
  <si>
    <t>/funding-round/d8ceef37f2862d2a506066de237df5c2</t>
  </si>
  <si>
    <t>/organization/sigma-pharmaceuticals</t>
  </si>
  <si>
    <t>/funding-round/c5c0f51b165f33740a8dd0ac8ae9549a</t>
  </si>
  <si>
    <t>/organization/sigmacare</t>
  </si>
  <si>
    <t>/funding-round/f0f976a650f218e93fa7f9ae745f7bb4</t>
  </si>
  <si>
    <t>/organization/sigmaflow</t>
  </si>
  <si>
    <t>/funding-round/be33e6b4d4b92f9f6be099087c53627e</t>
  </si>
  <si>
    <t>/organization/sigmaquest</t>
  </si>
  <si>
    <t>/funding-round/42ad2ce2c3ae892452143cbeefa12292</t>
  </si>
  <si>
    <t>/funding-round/93b776f58a4de8839a7292c7be6f87fd</t>
  </si>
  <si>
    <t>/organization/sigmascreening</t>
  </si>
  <si>
    <t>/funding-round/1b5cab4128e32d3fdf886870f5fb7863</t>
  </si>
  <si>
    <t>/organization/sigmatix</t>
  </si>
  <si>
    <t>/funding-round/0aed2a258a2464e8d846dac57c8a5127</t>
  </si>
  <si>
    <t>/organization/sigmoid-pharma</t>
  </si>
  <si>
    <t>/funding-round/4187da8eccde2cda97bbccd654fd31ab</t>
  </si>
  <si>
    <t>/organization/sign2pay</t>
  </si>
  <si>
    <t>/funding-round/a0e17fb0292dbc420a0cd510f2e0b642</t>
  </si>
  <si>
    <t>/organization/signacert</t>
  </si>
  <si>
    <t>/funding-round/1d67bf1c6f7c65280640e650c8663912</t>
  </si>
  <si>
    <t>/funding-round/ec188dfd16e1ab839c36d310e50ae854</t>
  </si>
  <si>
    <t>/organization/signadyne</t>
  </si>
  <si>
    <t>/funding-round/035540e710ab2e8359c2de7e87413d31</t>
  </si>
  <si>
    <t>/organization/signal-data</t>
  </si>
  <si>
    <t>/funding-round/3031dac96b8a42259831ec13dd72bf11</t>
  </si>
  <si>
    <t>/funding-round/7444a0ca2a0b96d4e51e229b865cbca8</t>
  </si>
  <si>
    <t>/funding-round/aa682c7d07e1da07618915523afbb9bd</t>
  </si>
  <si>
    <t>/funding-round/fce432117a233893aa2dfd9d63be5879</t>
  </si>
  <si>
    <t>/organization/signal-innovations-group</t>
  </si>
  <si>
    <t>/funding-round/7ecfc63c7e77d6666f8c2e1822727b00</t>
  </si>
  <si>
    <t>/organization/signal-media-ltd</t>
  </si>
  <si>
    <t>/funding-round/ccffe52a798f680dcd554bfbbca6b4e0</t>
  </si>
  <si>
    <t>/funding-round/fa42f3bea03b670ba2a846b79c34c313</t>
  </si>
  <si>
    <t>/organization/signal-point-holdings</t>
  </si>
  <si>
    <t>/funding-round/bfea4ee32f7f658b06999d9db710f4e5</t>
  </si>
  <si>
    <t>/organization/signal-processing-devices-sweden</t>
  </si>
  <si>
    <t>/funding-round/84ec52659dba4edb9347c959915e550a</t>
  </si>
  <si>
    <t>/organization/signal-sciences</t>
  </si>
  <si>
    <t>/funding-round/cb5e6b64eac7fb8cb37e13112857339d</t>
  </si>
  <si>
    <t>/organization/signal-vine</t>
  </si>
  <si>
    <t>/funding-round/bc9cd9438ddfc04def3831d21c80c073</t>
  </si>
  <si>
    <t>/organization/signaldemand</t>
  </si>
  <si>
    <t>/funding-round/44d237f04d6172606b3bfd471978b2ee</t>
  </si>
  <si>
    <t>/funding-round/56d677b03dd950bbb0cb32abbaa6a5cc</t>
  </si>
  <si>
    <t>/funding-round/6eddec73d6ba37ddd04c6f73a37bee21</t>
  </si>
  <si>
    <t>/organization/signalfuse</t>
  </si>
  <si>
    <t>/funding-round/699aa3fb03b237ab79500de0706974de</t>
  </si>
  <si>
    <t>/funding-round/e52be22ab1d996d38474edef8ed8e769</t>
  </si>
  <si>
    <t>/organization/signalhorn</t>
  </si>
  <si>
    <t>/funding-round/b2e0a5bd297ed5972fbb7c74d20c5fda</t>
  </si>
  <si>
    <t>/organization/signalink-technologies</t>
  </si>
  <si>
    <t>/funding-round/13d5079997e7307e28e6d6c12ae9f939</t>
  </si>
  <si>
    <t>/funding-round/663c0639b9d19311fd156e15c818ef76</t>
  </si>
  <si>
    <t>/funding-round/cf880e31d0762f1e46cdc4bbe60e166e</t>
  </si>
  <si>
    <t>/organization/signalmatch</t>
  </si>
  <si>
    <t>/funding-round/927ad0d2c5ee6da9187e61a44809ccb6</t>
  </si>
  <si>
    <t>/organization/signalpoint-communications</t>
  </si>
  <si>
    <t>/funding-round/118f06f703f518e0a8eeea5a207cf878</t>
  </si>
  <si>
    <t>/organization/signals-intelligence-group</t>
  </si>
  <si>
    <t>/funding-round/3de8a438bcbda3ea90c5c6c1e5dd40e9</t>
  </si>
  <si>
    <t>/organization/signalsense</t>
  </si>
  <si>
    <t>/funding-round/63c1e0a638ba7af4e7347a386e53a83e</t>
  </si>
  <si>
    <t>/organization/signalset</t>
  </si>
  <si>
    <t>/funding-round/e69e2f0ffade41f546cf9f946a33e95f</t>
  </si>
  <si>
    <t>/organization/signature</t>
  </si>
  <si>
    <t>/funding-round/436ea177299178c6de02a4dc916b1126</t>
  </si>
  <si>
    <t>/organization/signature-contracting-services</t>
  </si>
  <si>
    <t>/funding-round/048981ae2ec93f18398de53190bafff9</t>
  </si>
  <si>
    <t>/organization/signature-genomic-laboratories</t>
  </si>
  <si>
    <t>/funding-round/157fa7db3f03ff0ee519a8ce7b746732</t>
  </si>
  <si>
    <t>/organization/signature-therapeutics-inc</t>
  </si>
  <si>
    <t>/funding-round/f1a513947be88947ca5fd3d1fd403b5e</t>
  </si>
  <si>
    <t>/organization/signaturit-solutions</t>
  </si>
  <si>
    <t>/funding-round/9c31a0e4a22b3b460dcd3472a29aa595</t>
  </si>
  <si>
    <t>/funding-round/c00d9b8951372a6d3a0056d02fb1ef71</t>
  </si>
  <si>
    <t>/organization/signav-pty-ltd</t>
  </si>
  <si>
    <t>/funding-round/deadc38cb2cfa372638d7d0153bc4e8c</t>
  </si>
  <si>
    <t>/organization/signdat</t>
  </si>
  <si>
    <t>/funding-round/12ed6f6bce3aaa007724f801cb1e97ef</t>
  </si>
  <si>
    <t>/organization/signeasy</t>
  </si>
  <si>
    <t>/funding-round/eb12c8356996f465ac8e8fb3fbe3bbca</t>
  </si>
  <si>
    <t>/organization/signeon</t>
  </si>
  <si>
    <t>/funding-round/058ac9252a1b7b9d938012e7fcbfec19</t>
  </si>
  <si>
    <t>/organization/signia-corporate-services</t>
  </si>
  <si>
    <t>/funding-round/a070edbf05c97ec007c07e6509679b78</t>
  </si>
  <si>
    <t>/organization/signiant</t>
  </si>
  <si>
    <t>/funding-round/946afe21887ce5f2797b1f7b8521f9e9</t>
  </si>
  <si>
    <t>/organization/signicast</t>
  </si>
  <si>
    <t>/funding-round/d7eaa02adf86db2c9dac565bdf82d3e8</t>
  </si>
  <si>
    <t>/organization/signicat</t>
  </si>
  <si>
    <t>/funding-round/6f377a7a3664ba8a4983c294eeaffd0a</t>
  </si>
  <si>
    <t>/funding-round/7f73315ab73feb32b6fa56d62a20410a</t>
  </si>
  <si>
    <t>/organization/signifikance</t>
  </si>
  <si>
    <t>/funding-round/ae02709fdd8fc22fbf8ce88547409512</t>
  </si>
  <si>
    <t>/organization/signifyd</t>
  </si>
  <si>
    <t>/funding-round/1df27c0e979075f9e1ba8238b040973b</t>
  </si>
  <si>
    <t>/funding-round/dfb3882e75cc5fbff3b685e9d3721bfa</t>
  </si>
  <si>
    <t>/funding-round/e9b2128cff91afa482e9d3f6f9d9e5cd</t>
  </si>
  <si>
    <t>/organization/signix</t>
  </si>
  <si>
    <t>/funding-round/23494cda9458c0972a5365628461e80c</t>
  </si>
  <si>
    <t>/funding-round/514e0b2a5c9cacca9535a0c17a6224d4</t>
  </si>
  <si>
    <t>/funding-round/a0276697d4cb37fd0ea45d3b7c877360</t>
  </si>
  <si>
    <t>/funding-round/ae93fe688455d521e1c1fb66a41af136</t>
  </si>
  <si>
    <t>/funding-round/d441985054799adae3801eabcb1d1bd5</t>
  </si>
  <si>
    <t>/funding-round/dae5ea7f4ddb59eb94f366777de750dc</t>
  </si>
  <si>
    <t>/organization/signmage</t>
  </si>
  <si>
    <t>/funding-round/03a023d0eda70a7ead3ff97956ef62ef</t>
  </si>
  <si>
    <t>/organization/signnow</t>
  </si>
  <si>
    <t>/funding-round/d9892f1855dae3e0ea3ec38a3d1ac597</t>
  </si>
  <si>
    <t>/funding-round/ff75281fc06f548887c14ac84dd7a70f</t>
  </si>
  <si>
    <t>/organization/signostics</t>
  </si>
  <si>
    <t>/funding-round/0b507e305487caf51ed5537b7cd402e5</t>
  </si>
  <si>
    <t>/funding-round/4631f6638a7d335d13d92171bf39319b</t>
  </si>
  <si>
    <t>/funding-round/4e7cb9797dca5b2c8229c53a4051d18c</t>
  </si>
  <si>
    <t>/organization/signpath-pharma</t>
  </si>
  <si>
    <t>/funding-round/614cd24cfc38bd2ce528bd5668e74026</t>
  </si>
  <si>
    <t>/funding-round/ae801670f1be7ea8861248d5ce4a1634</t>
  </si>
  <si>
    <t>/funding-round/d5dfb0cbe002b90112766687d7c284e4</t>
  </si>
  <si>
    <t>/organization/signpost</t>
  </si>
  <si>
    <t>/funding-round/12f6c96f8bf41b5b914d232c2d155d23</t>
  </si>
  <si>
    <t>/funding-round/2e828e6014c34667c05e204ca391f12f</t>
  </si>
  <si>
    <t>/funding-round/60b4db78c7c034a1f8ec5aa765ee2d43</t>
  </si>
  <si>
    <t>/funding-round/c3991ac858fb0d57d5c4d15012b2c64d</t>
  </si>
  <si>
    <t>/funding-round/e20772757d70083f168e5e6799191fd6</t>
  </si>
  <si>
    <t>/organization/signstorey</t>
  </si>
  <si>
    <t>/funding-round/db4062341cb5a5bfda4ded871a4a787e</t>
  </si>
  <si>
    <t>/organization/signum-biosciences</t>
  </si>
  <si>
    <t>/funding-round/0ca43d3249a16439c84a4c3add8a30f5</t>
  </si>
  <si>
    <t>/funding-round/1e2312dfa54c0ac1616b7b9f38360d4a</t>
  </si>
  <si>
    <t>/organization/signum-instruments</t>
  </si>
  <si>
    <t>/funding-round/4a1a0ec02b76ee8832309099ba0c510c</t>
  </si>
  <si>
    <t>/organization/sigopt</t>
  </si>
  <si>
    <t>/funding-round/021bee6f52d497b368c013e1416aa7ab</t>
  </si>
  <si>
    <t>/funding-round/14ab58095159a7ca3dbba3a86d5151d8</t>
  </si>
  <si>
    <t>/organization/sigstr</t>
  </si>
  <si>
    <t>/funding-round/6c0e0ab355080afe61ad080ee3d0ea1b</t>
  </si>
  <si>
    <t>/organization/sihua-technology</t>
  </si>
  <si>
    <t>/funding-round/01d9623f27bb4e502265a8ce6e3d7c13</t>
  </si>
  <si>
    <t>/funding-round/1215d095dccf2c3c23f4f80b3ab69465</t>
  </si>
  <si>
    <t>/funding-round/3b3fd6f71fb8c270f750139e54f65a29</t>
  </si>
  <si>
    <t>/funding-round/3ceaa61ceff9d69bf062876df50c7279</t>
  </si>
  <si>
    <t>/funding-round/7f2a3b3b0d7e5e28a3e455fda19bd5ce</t>
  </si>
  <si>
    <t>/organization/siimpel-corporation</t>
  </si>
  <si>
    <t>/funding-round/1fb6c099dfc83b256d055127f1588a2d</t>
  </si>
  <si>
    <t>/funding-round/264183aeeca28fc796999ee28fa2ebc3</t>
  </si>
  <si>
    <t>/funding-round/473067bd4003581518b8eee010ab7748</t>
  </si>
  <si>
    <t>/funding-round/92f4d64947cad2f25b46095528d9adc4</t>
  </si>
  <si>
    <t>/funding-round/940e541e28aaa9bb290d054c69caa4a6</t>
  </si>
  <si>
    <t>/funding-round/d1cd3d4505870ddfa27faabb2270e383</t>
  </si>
  <si>
    <t>/organization/siine</t>
  </si>
  <si>
    <t>/funding-round/b14acf015e2b37d09c5225ab0e9779b6</t>
  </si>
  <si>
    <t>/funding-round/d9852f5237798d1d5511223fc95906e7</t>
  </si>
  <si>
    <t>/organization/sijibang-com</t>
  </si>
  <si>
    <t>/funding-round/2f036d71d6f80d8cd417034d3ff948dd</t>
  </si>
  <si>
    <t>/funding-round/4837c59e4c464d15616cd2c5623f7723</t>
  </si>
  <si>
    <t>/funding-round/e233460a906a49a18ae6bbb4ec88e528</t>
  </si>
  <si>
    <t>/organization/sikernes-risk-management</t>
  </si>
  <si>
    <t>/funding-round/aa3d350d1d2df072f3a0b823f8ce850a</t>
  </si>
  <si>
    <t>/organization/sikka-software</t>
  </si>
  <si>
    <t>/funding-round/1e3ee4ebd1a26764489a019b549db2f2</t>
  </si>
  <si>
    <t>/funding-round/629d0e7d6a5237d3591a0ab7b7d721e3</t>
  </si>
  <si>
    <t>/funding-round/74605b46a3993bf7f3af3f968d836822</t>
  </si>
  <si>
    <t>/organization/siklu</t>
  </si>
  <si>
    <t>/funding-round/1060acf2b551ca73ddeec741875277fa</t>
  </si>
  <si>
    <t>/funding-round/a119b38fa0b35eb9418050ca32441f64</t>
  </si>
  <si>
    <t>/funding-round/bb7e07a292dacfef987a0296c6bfb050</t>
  </si>
  <si>
    <t>/organization/sikorsky-aircraft</t>
  </si>
  <si>
    <t>/funding-round/a4534c03b89188298ed27adff15cef6d</t>
  </si>
  <si>
    <t>/funding-round/ad6ca3385b75b5904b4b54350ae617b8</t>
  </si>
  <si>
    <t>/funding-round/b02b14d261575f2bc16b982ad599d883</t>
  </si>
  <si>
    <t>/organization/sil4-systems</t>
  </si>
  <si>
    <t>/funding-round/d9d3f3dc9ca1e4b6714bed3b2faf2508</t>
  </si>
  <si>
    <t>/organization/silarus-therapeutics</t>
  </si>
  <si>
    <t>/funding-round/54c0c417ccf0218ee6bc10442dd1ff9b</t>
  </si>
  <si>
    <t>/organization/silatronix</t>
  </si>
  <si>
    <t>/funding-round/03672e55a1b3352c03cf02f8471bfa4e</t>
  </si>
  <si>
    <t>/funding-round/35a1e63c5d27036fc01d49163bbfb3b3</t>
  </si>
  <si>
    <t>/funding-round/befa0bf1f21dedf9441d1100a37063b9</t>
  </si>
  <si>
    <t>/organization/silego</t>
  </si>
  <si>
    <t>/funding-round/340fba851c4844a140fcf4ee8e72e791</t>
  </si>
  <si>
    <t>15/08/2004</t>
  </si>
  <si>
    <t>/funding-round/45cafceb5cc10e2cc554ee00a0a60ac2</t>
  </si>
  <si>
    <t>/funding-round/64684c75dcb4f63f3499dd2ae18f6ac6</t>
  </si>
  <si>
    <t>/funding-round/6e276829809ea37fec6b1e70c3ea0d4a</t>
  </si>
  <si>
    <t>/organization/silence-therapeutics</t>
  </si>
  <si>
    <t>/funding-round/807b2d1e9f4fb3fed9798285907bfc70</t>
  </si>
  <si>
    <t>/organization/silenseed</t>
  </si>
  <si>
    <t>/funding-round/34bbe5073bfaaef374698c46ee97a277</t>
  </si>
  <si>
    <t>/organization/silent-circle</t>
  </si>
  <si>
    <t>/funding-round/311acfe68831d901c3eeaf7c6405e21b</t>
  </si>
  <si>
    <t>/funding-round/e1be9774337971f8f22232a61ab5d818</t>
  </si>
  <si>
    <t>/organization/silent-communication</t>
  </si>
  <si>
    <t>/funding-round/7f01619d714d4ceae4d05c04a1df8a88</t>
  </si>
  <si>
    <t>/organization/silent-edge</t>
  </si>
  <si>
    <t>/funding-round/97ccb95bd54a26f0e370b3d13c163fbc</t>
  </si>
  <si>
    <t>/organization/silent-eight-search</t>
  </si>
  <si>
    <t>/funding-round/ca14992dd6815e82feba63622573cf64</t>
  </si>
  <si>
    <t>/organization/silent-herdsman</t>
  </si>
  <si>
    <t>/funding-round/a0a0226edb2450310dd2be03f174a88a</t>
  </si>
  <si>
    <t>/organization/silent-power</t>
  </si>
  <si>
    <t>/funding-round/198df989ead4b550e6743a2f4f30e982</t>
  </si>
  <si>
    <t>/funding-round/8fdd94b76b7cde37d7a18e8e31c77a18</t>
  </si>
  <si>
    <t>/organization/silentium</t>
  </si>
  <si>
    <t>/funding-round/0d7e3a91db764a60d3f73583062eb05c</t>
  </si>
  <si>
    <t>/funding-round/15055d8a887bbf3e9a3c4ea8f4a9c876</t>
  </si>
  <si>
    <t>/funding-round/6f277d3713b4f6e98ec0e3ad59555622</t>
  </si>
  <si>
    <t>/funding-round/c0096cee4bdde61959ede66385c4e9b5</t>
  </si>
  <si>
    <t>/funding-round/fd327a8c4900e6017e3148d1247d4913</t>
  </si>
  <si>
    <t>/organization/silentsoft</t>
  </si>
  <si>
    <t>/funding-round/3c9fb7a7df84235bdeb913cff9e9137e</t>
  </si>
  <si>
    <t>/funding-round/fe2f6d15590e0662788d4abc47d1a01e</t>
  </si>
  <si>
    <t>/organization/silere-medical-technology</t>
  </si>
  <si>
    <t>/funding-round/ae9b87e82d4254ef99b2a52aabe353cd</t>
  </si>
  <si>
    <t>/organization/silex-microsystems</t>
  </si>
  <si>
    <t>/funding-round/38a8659f0505f4232a3e18e582a40d57</t>
  </si>
  <si>
    <t>/funding-round/fbad6705a89397d6b134196efb215280</t>
  </si>
  <si>
    <t>/organization/silexica</t>
  </si>
  <si>
    <t>/funding-round/a98670b3ee61f3cdeafaffc96e713e66</t>
  </si>
  <si>
    <t>/organization/silicium-energy</t>
  </si>
  <si>
    <t>/funding-round/c05095b0d5573c701cc0f13efc1ec0e3</t>
  </si>
  <si>
    <t>/organization/silico-corp</t>
  </si>
  <si>
    <t>/funding-round/a31503651ae0a696b379224daa451ddb</t>
  </si>
  <si>
    <t>/organization/silicon-alley-media</t>
  </si>
  <si>
    <t>/funding-round/11d9e6f4b59e903644d15cd739cc5bec</t>
  </si>
  <si>
    <t>/organization/silicon-biosystems</t>
  </si>
  <si>
    <t>/funding-round/88eff9540db83a856f7945d17fa7a36b</t>
  </si>
  <si>
    <t>/funding-round/8b5083b78a74595b9e1cd389d56d707a</t>
  </si>
  <si>
    <t>/organization/silicon-clocks</t>
  </si>
  <si>
    <t>/funding-round/25b62f44b71ab4289b59d3990ff192b0</t>
  </si>
  <si>
    <t>/funding-round/33feb59f75141761cc5c6974f53f7ff4</t>
  </si>
  <si>
    <t>/funding-round/42df5b19db4b3e32cbe45cb91f982722</t>
  </si>
  <si>
    <t>/organization/silicon-cloud</t>
  </si>
  <si>
    <t>/funding-round/8557bfd44fca074d81da5d81054b7b6e</t>
  </si>
  <si>
    <t>/funding-round/b6fcc01ebf4c5ba7c2b35247851899c8</t>
  </si>
  <si>
    <t>/organization/silicon-frontline-technology</t>
  </si>
  <si>
    <t>/funding-round/591dd6410c3eacc3cde8ef5a327c0d9e</t>
  </si>
  <si>
    <t>/organization/silicon-genesis</t>
  </si>
  <si>
    <t>/funding-round/a25da0a8e48e9e5ccf3ffa429b89ec25</t>
  </si>
  <si>
    <t>/organization/silicon-hive</t>
  </si>
  <si>
    <t>/funding-round/036497c0acfa296a381c74423ea698bb</t>
  </si>
  <si>
    <t>/funding-round/17d5e3246a1c2b9dd6325b18d496f20d</t>
  </si>
  <si>
    <t>/organization/silicon-jelly-2</t>
  </si>
  <si>
    <t>/funding-round/ce32cb8ee610a5b39b44056c2b979de4</t>
  </si>
  <si>
    <t>/organization/silicon-kinetics</t>
  </si>
  <si>
    <t>/funding-round/a4a08c5e057bc7192a98f8ceefb0784a</t>
  </si>
  <si>
    <t>/funding-round/fd75844a1e57556741cf04074e76ccdc</t>
  </si>
  <si>
    <t>/organization/silicon-line</t>
  </si>
  <si>
    <t>/funding-round/8910eabc43cf3302b2147b8b29867f09</t>
  </si>
  <si>
    <t>/funding-round/8a310a90d5fd75bd85daeaeff93eb345</t>
  </si>
  <si>
    <t>/organization/silicon-metrics</t>
  </si>
  <si>
    <t>/funding-round/28ff2d127dc4774e1f12ad81b8be41c7</t>
  </si>
  <si>
    <t>/funding-round/dc0cdbac1e24eaf191541ff7471df997</t>
  </si>
  <si>
    <t>/organization/silicon-mitus</t>
  </si>
  <si>
    <t>/funding-round/129a2b67ef01c25d3083591025b7c011</t>
  </si>
  <si>
    <t>/organization/silicon-navigator-corporation</t>
  </si>
  <si>
    <t>/funding-round/9dde1714ce030b00fb88b3c7faa644b6</t>
  </si>
  <si>
    <t>30/10/2004</t>
  </si>
  <si>
    <t>/funding-round/c5b9e7ce4b23e8d75acea59d4c025248</t>
  </si>
  <si>
    <t>/organization/silicon-optix</t>
  </si>
  <si>
    <t>/funding-round/154293bcb60fabf76ce587252a18d2ac</t>
  </si>
  <si>
    <t>/funding-round/57a880b742e70ac8087db9fd07e4c15e</t>
  </si>
  <si>
    <t>/organization/silicon-republic</t>
  </si>
  <si>
    <t>/funding-round/b5d7d70b889fd7cd12d32d2fedae65e2</t>
  </si>
  <si>
    <t>/organization/silicon-software-systems</t>
  </si>
  <si>
    <t>/funding-round/9252fdfd6023728450f27985eec8cbe1</t>
  </si>
  <si>
    <t>/organization/silicon-space-technology</t>
  </si>
  <si>
    <t>/funding-round/40ce62a54dfeecbc5f5c5189fccd4abf</t>
  </si>
  <si>
    <t>/funding-round/4d94d68d8731391de9365d3fd2da7cd5</t>
  </si>
  <si>
    <t>/funding-round/58a699586908da286a1ebb1d244ed953</t>
  </si>
  <si>
    <t>/funding-round/5c8d9527bae5411d07b03a3a3ac77608</t>
  </si>
  <si>
    <t>/funding-round/94c25bb5d0cb2cca4ddbe1385d99db98</t>
  </si>
  <si>
    <t>/organization/silicon-spice</t>
  </si>
  <si>
    <t>/funding-round/04e78763f11bf110f26538bb9d514dc3</t>
  </si>
  <si>
    <t>15/03/1997</t>
  </si>
  <si>
    <t>/funding-round/2c9768bb7200318da0f0a63880594556</t>
  </si>
  <si>
    <t>/funding-round/61bcb34867873aa7886f220a4b43a42f</t>
  </si>
  <si>
    <t>/funding-round/789cd7dd2072c26f29b8eb5202091a6a</t>
  </si>
  <si>
    <t>/organization/silicon-storage-technology</t>
  </si>
  <si>
    <t>/funding-round/e2db3e5e27a980fb9a455fbf3a756250</t>
  </si>
  <si>
    <t>/organization/silicon-valley-data-science</t>
  </si>
  <si>
    <t>/funding-round/ba01482c4b1a33cd33c499b5fc1db44b</t>
  </si>
  <si>
    <t>/organization/silicon-wave-inc</t>
  </si>
  <si>
    <t>/funding-round/5f8b8d390f7d3261fae44cc41bfe0e59</t>
  </si>
  <si>
    <t>/organization/silicon-wolves-computing-society-llc</t>
  </si>
  <si>
    <t>/funding-round/e4e02f9fafb067ef34177dc9a2af06d2</t>
  </si>
  <si>
    <t>/organization/siliconbiology</t>
  </si>
  <si>
    <t>/funding-round/81b4dbb69ccda92b11b35cbf75149183</t>
  </si>
  <si>
    <t>/organization/siliconblue-technologies</t>
  </si>
  <si>
    <t>/funding-round/52fcea55f4a71719808b11cb2862dfad</t>
  </si>
  <si>
    <t>/funding-round/85725c57123b28ba3565565f2c0caac1</t>
  </si>
  <si>
    <t>/funding-round/eb81cdf60f6c97109f6bd7df6fb14c42</t>
  </si>
  <si>
    <t>/organization/silicone-arts-laboratories</t>
  </si>
  <si>
    <t>/funding-round/0fdb397fe39ba0e9b1194f8b01a6f980</t>
  </si>
  <si>
    <t>/funding-round/be40c80b969318b17fbf252f21ca9adb</t>
  </si>
  <si>
    <t>/funding-round/c2fafb13bf251227d0164acae6e8d5f7</t>
  </si>
  <si>
    <t>/funding-round/fa42ac4311e622d6177aa556405a67a8</t>
  </si>
  <si>
    <t>/organization/siliconstor</t>
  </si>
  <si>
    <t>/funding-round/88ffd4afab97ce1bb21cc51d305e8889</t>
  </si>
  <si>
    <t>/organization/siliconsystems</t>
  </si>
  <si>
    <t>/funding-round/ec28265f8fa3db660079eaaa67dc451b</t>
  </si>
  <si>
    <t>/organization/silicor-materials</t>
  </si>
  <si>
    <t>/funding-round/40ac1bc7748dbfe9976f2a38b59290f4</t>
  </si>
  <si>
    <t>/funding-round/4a5bf84053f525bcf9962801946d814c</t>
  </si>
  <si>
    <t>/funding-round/4ede48cb0dffacf809968eeb3506e923</t>
  </si>
  <si>
    <t>/funding-round/760942811d13f670e4402ecea3c93300</t>
  </si>
  <si>
    <t>/funding-round/8bb9f5a074cf358fb9ea587c3bdbad62</t>
  </si>
  <si>
    <t>/funding-round/9edef0bcb90121e20ccfc5d147a8ac0c</t>
  </si>
  <si>
    <t>/funding-round/a4d4237d14d0971ae6ad4511c5e27843</t>
  </si>
  <si>
    <t>/funding-round/c5f1faa5f103639ffa39eb9036909a57</t>
  </si>
  <si>
    <t>/funding-round/f20e748078fd6c9fb2850dc48a61a30b</t>
  </si>
  <si>
    <t>/organization/silistix</t>
  </si>
  <si>
    <t>/funding-round/b6c8be060f07904a119fa48c9b29fd05</t>
  </si>
  <si>
    <t>/organization/silith-io</t>
  </si>
  <si>
    <t>/funding-round/c4de1749fe7c83c90b51ac9ef4e90b75</t>
  </si>
  <si>
    <t>/organization/silk</t>
  </si>
  <si>
    <t>/funding-round/0368d40b2d7eb6ee491f7aa5f5aa23aa</t>
  </si>
  <si>
    <t>/funding-round/0c960d0ca59e85916dfdf7134d51c7cf</t>
  </si>
  <si>
    <t>/funding-round/568912a1d0961cb31a8d2734380bf9d0</t>
  </si>
  <si>
    <t>/organization/silk-displays</t>
  </si>
  <si>
    <t>/funding-round/36cb1b65f781ad109fa22bcb34b93b83</t>
  </si>
  <si>
    <t>/organization/silk-road-medical</t>
  </si>
  <si>
    <t>/funding-round/27dee033fbb3eee33ccf9b5f81d64c6a</t>
  </si>
  <si>
    <t>/funding-round/42f991ee0cdbfdaf252bf6ebec162634</t>
  </si>
  <si>
    <t>/funding-round/55859cd9665dbdda8ebad643eb70b694</t>
  </si>
  <si>
    <t>/funding-round/b4c162f46b8e912c1ff5a08e2de2e5b0</t>
  </si>
  <si>
    <t>/funding-round/e45237af768a745bebbe016b54a87f1e</t>
  </si>
  <si>
    <t>/funding-round/ef98b96c0787ad88fc3961dc707e717e</t>
  </si>
  <si>
    <t>/organization/silk-therapeutics</t>
  </si>
  <si>
    <t>/funding-round/c3528d22902fd52a3053e12d25aea0d7</t>
  </si>
  <si>
    <t>/funding-round/e888399e7f7f2169cef6232a9254d48d</t>
  </si>
  <si>
    <t>/organization/silkfred</t>
  </si>
  <si>
    <t>/funding-round/25c66b477cff2a9939eb4084d92f17a2</t>
  </si>
  <si>
    <t>/organization/silkroad-japan</t>
  </si>
  <si>
    <t>/funding-round/ac254575b28b54d627f8844d04641666</t>
  </si>
  <si>
    <t>/organization/silkroad-technology</t>
  </si>
  <si>
    <t>/funding-round/4e24148a9aee7f3dfe3819bc62346d34</t>
  </si>
  <si>
    <t>/funding-round/7319eefdad01934da966ed4b05225f06</t>
  </si>
  <si>
    <t>/funding-round/7474e7a68b832d57e37a823fee289ca4</t>
  </si>
  <si>
    <t>/funding-round/838e6024152ab09e99c9f835e52b7a25</t>
  </si>
  <si>
    <t>/funding-round/93db628b0ecd0d54b8c5b402d579d7bd</t>
  </si>
  <si>
    <t>/funding-round/aea53ebe0ac53ad92aaae54c5716562a</t>
  </si>
  <si>
    <t>/funding-round/b3f748381e02162d4941ec35fd24a4a8</t>
  </si>
  <si>
    <t>/funding-round/bb100a859ac6a29afc9de2780eb444a0</t>
  </si>
  <si>
    <t>/organization/silkstart</t>
  </si>
  <si>
    <t>/funding-round/1ab0389c3c223de3d4af8edd8d47b866</t>
  </si>
  <si>
    <t>/funding-round/7c788c02878fbc499ea675719bfd60b0</t>
  </si>
  <si>
    <t>/organization/silmach</t>
  </si>
  <si>
    <t>/funding-round/06b5cc4ba44a7cdcb7ecf320e735b2d2</t>
  </si>
  <si>
    <t>/organization/silo</t>
  </si>
  <si>
    <t>/funding-round/52a1887b60cf0390e32bac8c217cc6e6</t>
  </si>
  <si>
    <t>/organization/silo-labs</t>
  </si>
  <si>
    <t>/funding-round/02adf9554e3a9abdba9ed9324c140071</t>
  </si>
  <si>
    <t>/organization/silphium-biotechnology</t>
  </si>
  <si>
    <t>/funding-round/976c98efa19ad773d6fbff9eadd1e569</t>
  </si>
  <si>
    <t>/organization/siluria-technologies</t>
  </si>
  <si>
    <t>/funding-round/09b52cbe2773ef47e56a4e151199f79d</t>
  </si>
  <si>
    <t>/funding-round/6e333ba388666a8a18f02d5743537c03</t>
  </si>
  <si>
    <t>/funding-round/9238288a3797bea40f4c6eeac1679ccd</t>
  </si>
  <si>
    <t>/funding-round/9f328bf73870028c243a8e30d1b5346b</t>
  </si>
  <si>
    <t>/funding-round/ce1f59b68f4402ff2936d3f0fc3482a7</t>
  </si>
  <si>
    <t>/funding-round/f7e4ba3dc7467281655c030ec9c7bdbe</t>
  </si>
  <si>
    <t>/funding-round/fe29f25f2c006c32cf96a07299c5fb4a</t>
  </si>
  <si>
    <t>/organization/silva-s-garage</t>
  </si>
  <si>
    <t>/funding-round/b3d5f4cfbb5aef4078be89f9698dbec6</t>
  </si>
  <si>
    <t>/organization/silver-creek-systems</t>
  </si>
  <si>
    <t>/funding-round/aa222b78b25d49bbd750b8c9c9fe61fc</t>
  </si>
  <si>
    <t>/organization/silver-curve</t>
  </si>
  <si>
    <t>/funding-round/e8e4154f00cc710357f00ffeb39fcd33</t>
  </si>
  <si>
    <t>/funding-round/fad4dc7985fb0b05e81cf93a1e2f3b89</t>
  </si>
  <si>
    <t>/organization/silver-fox-events</t>
  </si>
  <si>
    <t>/funding-round/3ed87e8d4ee04ca9cad6359d3ae66ad0</t>
  </si>
  <si>
    <t>/organization/silver-lining-limited</t>
  </si>
  <si>
    <t>/funding-round/8fa7fbb939876dd073ec9295273357a7</t>
  </si>
  <si>
    <t>/organization/silver-lining-solutions</t>
  </si>
  <si>
    <t>/funding-round/1370ac5a6cd487f760cc250fee467b52</t>
  </si>
  <si>
    <t>/funding-round/299833a39de0acebce2fd7e4684d7ffb</t>
  </si>
  <si>
    <t>/organization/silver-peak</t>
  </si>
  <si>
    <t>/funding-round/04d64a71188276143ee2107a9dd5b80a</t>
  </si>
  <si>
    <t>/funding-round/27a03fabe143f7d37281f5f57cb55a7a</t>
  </si>
  <si>
    <t>/funding-round/2c2015c5e8e5a70e1fcbe6b8c9f013cd</t>
  </si>
  <si>
    <t>/funding-round/55436428bc294e7c090307e918cc340d</t>
  </si>
  <si>
    <t>/funding-round/6fa3622516215fd33ead4f7777cf1c46</t>
  </si>
  <si>
    <t>/funding-round/92a38062892a20ca3eb286441e0aa7aa</t>
  </si>
  <si>
    <t>/funding-round/bad0dde5100d57b5f5d44621126c1d80</t>
  </si>
  <si>
    <t>/funding-round/c2308eff4c4c20edbdbfcb88fe427001</t>
  </si>
  <si>
    <t>/funding-round/d5a618f9df0c90c07af68fc1bffda796</t>
  </si>
  <si>
    <t>/funding-round/e5b7434e12396680edee2807f46f26af</t>
  </si>
  <si>
    <t>/organization/silver-spring-networks</t>
  </si>
  <si>
    <t>/funding-round/05247c1a2bea6701711007fd07b8c98f</t>
  </si>
  <si>
    <t>/funding-round/0e73431cd8d6bc60a9b072036364ae8f</t>
  </si>
  <si>
    <t>/funding-round/11ad3071491a0d1b686ab97cd40087bc</t>
  </si>
  <si>
    <t>/funding-round/190cd2596e2a5a6f77c696c76410f879</t>
  </si>
  <si>
    <t>/funding-round/23816a48a5fd6a1ddfb74c9a16d0157d</t>
  </si>
  <si>
    <t>/funding-round/3cb272e50f55345637fca07ba79db16b</t>
  </si>
  <si>
    <t>/funding-round/846934999e57f4562585508f24f969de</t>
  </si>
  <si>
    <t>/funding-round/adc81e0c9f02e20ed0433ead2ced8040</t>
  </si>
  <si>
    <t>/funding-round/f412f1fd743536099bffe360b66b06c8</t>
  </si>
  <si>
    <t>/organization/silver-tail-systems</t>
  </si>
  <si>
    <t>/funding-round/59cc0041df2f633f1412923d857842ae</t>
  </si>
  <si>
    <t>/funding-round/8ea2a51a740a20b6e0dc51b1b555bcfc</t>
  </si>
  <si>
    <t>/funding-round/f5ac50b2fcd250cc86f1c7ddfa6b3a1f</t>
  </si>
  <si>
    <t>/organization/silverado</t>
  </si>
  <si>
    <t>/funding-round/cd201001e68f6300de5fa219cb847e4b</t>
  </si>
  <si>
    <t>/organization/silverback-enterprise-group-inc</t>
  </si>
  <si>
    <t>/funding-round/3e38df9cb1d23093c7322b22fb0c99d8</t>
  </si>
  <si>
    <t>/funding-round/4ee9df15fc41ac59b459554a41774008</t>
  </si>
  <si>
    <t>/organization/silverback-learning-solutions</t>
  </si>
  <si>
    <t>/funding-round/098510783da12ec015ef6d0d89cea571</t>
  </si>
  <si>
    <t>/funding-round/0b2760e96acb5b81b255026187b9a03d</t>
  </si>
  <si>
    <t>/funding-round/6502143c3f7f9f029732113113604878</t>
  </si>
  <si>
    <t>/funding-round/afd4a9f7aee0ea68ef50145e6a235d0f</t>
  </si>
  <si>
    <t>/organization/silverback-media</t>
  </si>
  <si>
    <t>/funding-round/b87e09b78823611c33ffe0cc70197970</t>
  </si>
  <si>
    <t>/organization/silverback-systems</t>
  </si>
  <si>
    <t>/funding-round/0cd4c7a1c43324e2427fdc7cd4ad0cb3</t>
  </si>
  <si>
    <t>/funding-round/840cef9394927dfdd379a27d00544bf3</t>
  </si>
  <si>
    <t>/funding-round/e476be78e332db58b85f13ae8564bc38</t>
  </si>
  <si>
    <t>/organization/silverback-technologies</t>
  </si>
  <si>
    <t>/funding-round/0b6aa8103883d70b41c38b85d3d5d2b0</t>
  </si>
  <si>
    <t>/funding-round/3828d17d65be601697cc2f75ff721ee1</t>
  </si>
  <si>
    <t>/funding-round/780d15b282bf5d2c505cc43d45c4815d</t>
  </si>
  <si>
    <t>/organization/silvercar</t>
  </si>
  <si>
    <t>/funding-round/9fda197ed5492c9e68e60e6fd5d13835</t>
  </si>
  <si>
    <t>/funding-round/c866a7c54fd11490010727ebeb2cc2a7</t>
  </si>
  <si>
    <t>/funding-round/cc48c959ffe5906b6c3ecd9b5139e52e</t>
  </si>
  <si>
    <t>/funding-round/cfeb0475dd4b1635ce4cbb9fcf083850</t>
  </si>
  <si>
    <t>/organization/silvercare-solutions</t>
  </si>
  <si>
    <t>/funding-round/22ed9251752ab630fe3be4ea0f96bb5d</t>
  </si>
  <si>
    <t>/funding-round/6292182e37a4173e5aeaa2aa8fac2b6a</t>
  </si>
  <si>
    <t>/funding-round/89948d7dbc2bb05dd366cb8c103466a2</t>
  </si>
  <si>
    <t>/organization/silvercloud-health</t>
  </si>
  <si>
    <t>/funding-round/14ccc9558c0ba4ae799c8a951afd20f5</t>
  </si>
  <si>
    <t>/funding-round/37a25fdac5c3ae10647ad79e6867ab78</t>
  </si>
  <si>
    <t>/organization/silvergate-pharmaceuticals</t>
  </si>
  <si>
    <t>/funding-round/45d7c9f6464ebddb271ff367a9b453da</t>
  </si>
  <si>
    <t>/funding-round/db99ab093b764e231ddbd99c39ea0347</t>
  </si>
  <si>
    <t>/organization/silverline-global</t>
  </si>
  <si>
    <t>/funding-round/651572fd082bc6e595afe7bc55c791b3</t>
  </si>
  <si>
    <t>/organization/silverlink-communications</t>
  </si>
  <si>
    <t>/funding-round/2cbcedc5db3fde6a161201960818100a</t>
  </si>
  <si>
    <t>/funding-round/36a5a7ef3de845cb8871102207136a5d</t>
  </si>
  <si>
    <t>/funding-round/b016aaa4a1656d04d74c06600c89d013</t>
  </si>
  <si>
    <t>/organization/silverlite</t>
  </si>
  <si>
    <t>/funding-round/99b76540f819388d7fb6f82f9d414bab</t>
  </si>
  <si>
    <t>/funding-round/e8dbff46d697448efb736fd557d970ed</t>
  </si>
  <si>
    <t>/organization/silverpop</t>
  </si>
  <si>
    <t>/funding-round/0b872a8d37f197f0296ac54db246d6e4</t>
  </si>
  <si>
    <t>/funding-round/8dbac58025cf2811d61c68e94366cc50</t>
  </si>
  <si>
    <t>/organization/silverpush</t>
  </si>
  <si>
    <t>/funding-round/0525e510afb493a15f0f910b327b8aea</t>
  </si>
  <si>
    <t>/funding-round/0d3d10d339de607944e37b6c9a9c1d54</t>
  </si>
  <si>
    <t>/funding-round/242ba2d30d02af508f9c1d414a02aec7</t>
  </si>
  <si>
    <t>/funding-round/802411eee45552eb59a1f1224df1fae0</t>
  </si>
  <si>
    <t>/funding-round/dcce3a9aa3e00fbfc914dd800cf41069</t>
  </si>
  <si>
    <t>/organization/silverrail-technologies</t>
  </si>
  <si>
    <t>/funding-round/0a2b6e0f972e70b2341f5881a9af7d72</t>
  </si>
  <si>
    <t>/funding-round/2942f36b647747ab6d95441afe124184</t>
  </si>
  <si>
    <t>/funding-round/62591190189bc8e378ef8a01939c7eae</t>
  </si>
  <si>
    <t>/funding-round/6816b97b970b7b95395f903ce1dd6d0d</t>
  </si>
  <si>
    <t>/organization/silversheet</t>
  </si>
  <si>
    <t>/funding-round/a5d8159dca4197469f8161926ed74258</t>
  </si>
  <si>
    <t>/organization/silverside-detectors-inc</t>
  </si>
  <si>
    <t>/funding-round/0b51fec419370532a1e7a85869f32a9f</t>
  </si>
  <si>
    <t>/funding-round/7c9142a966d15dd9914aedc90a374619</t>
  </si>
  <si>
    <t>/organization/silversky</t>
  </si>
  <si>
    <t>/funding-round/3b6551ca93ae63f0f6a32756585d41ee</t>
  </si>
  <si>
    <t>/funding-round/6888fba43b82233452bdb817f8b915d0</t>
  </si>
  <si>
    <t>/funding-round/741a040e3a63cbd97095ccd1a03d43d8</t>
  </si>
  <si>
    <t>/organization/silverstorm-technologies</t>
  </si>
  <si>
    <t>/funding-round/635cb8ae527c318bce6eca54004e264a</t>
  </si>
  <si>
    <t>/funding-round/c70f86c4cce4d771b5723ad572e9c4de</t>
  </si>
  <si>
    <t>/organization/silverwing</t>
  </si>
  <si>
    <t>/funding-round/1331b6d8735327c3418c81574dca5581</t>
  </si>
  <si>
    <t>/funding-round/880f73074fc9dfa509cfecfcacaf67f8</t>
  </si>
  <si>
    <t>/funding-round/d59cd4d41afb4aa1c2d2982b68000a4f</t>
  </si>
  <si>
    <t>/organization/silvigen</t>
  </si>
  <si>
    <t>/funding-round/8f5ff04adcd76f5270cce15fe89521c8</t>
  </si>
  <si>
    <t>/organization/sim-digital</t>
  </si>
  <si>
    <t>/funding-round/5194209789d9b4a83aaa87d876416a54</t>
  </si>
  <si>
    <t>/organization/sim-partners</t>
  </si>
  <si>
    <t>/funding-round/882467ef9baaca9a86be5fdfee14376c</t>
  </si>
  <si>
    <t>/organization/sim4tec</t>
  </si>
  <si>
    <t>/funding-round/f487bfa1bdbac399f7c80b5eb664f4be</t>
  </si>
  <si>
    <t>23/02/2008</t>
  </si>
  <si>
    <t>/organization/simalaya</t>
  </si>
  <si>
    <t>/funding-round/8977a3ed118d5a6162492d7978b9f411</t>
  </si>
  <si>
    <t>/organization/simbe-robotics</t>
  </si>
  <si>
    <t>/funding-round/2ae5a7c2a51ba11ebd04af5fd2293ae2</t>
  </si>
  <si>
    <t>/funding-round/c359ed8ed29707b183d67d11c0a27e21</t>
  </si>
  <si>
    <t>/organization/simbionix</t>
  </si>
  <si>
    <t>/funding-round/9807c64ce8567e9ab42e34399a26c569</t>
  </si>
  <si>
    <t>/organization/simbiosis</t>
  </si>
  <si>
    <t>/funding-round/626e68b082547eeba9b1599be0bb2023</t>
  </si>
  <si>
    <t>/organization/simbol-mining</t>
  </si>
  <si>
    <t>/funding-round/2460071f9c800a639e62829651471cc2</t>
  </si>
  <si>
    <t>/funding-round/4589a5128c44fb0e2fb985cbcc22c42a</t>
  </si>
  <si>
    <t>/organization/simeio-solutions</t>
  </si>
  <si>
    <t>/funding-round/dabe97fc8c79329665d63859b635d781</t>
  </si>
  <si>
    <t>/organization/simfinit</t>
  </si>
  <si>
    <t>/funding-round/dd46eafe4f38b8bd93b7cbc8c1b3f247</t>
  </si>
  <si>
    <t>/organization/simfy</t>
  </si>
  <si>
    <t>/funding-round/c29244e2496852b2c1b3b715c57ac0d9</t>
  </si>
  <si>
    <t>/funding-round/e001d913e50dcbf32f06096ebae0f7e5</t>
  </si>
  <si>
    <t>/organization/simgym</t>
  </si>
  <si>
    <t>/funding-round/2d866500392aed6bd6a8b3036284ed40</t>
  </si>
  <si>
    <t>/organization/simi</t>
  </si>
  <si>
    <t>/funding-round/572edad23cf5d90c666732422376931d</t>
  </si>
  <si>
    <t>/organization/similar-pages</t>
  </si>
  <si>
    <t>/funding-round/07f844e90adb568d9c84bdd4a6a2fa42</t>
  </si>
  <si>
    <t>/organization/similarity-systems</t>
  </si>
  <si>
    <t>/funding-round/260f5e4045038516fa5c8fb2887d6afc</t>
  </si>
  <si>
    <t>/organization/similarsites-com</t>
  </si>
  <si>
    <t>/funding-round/a7eca1723adcc14dc6becefcd9e977a2</t>
  </si>
  <si>
    <t>/organization/similarweb</t>
  </si>
  <si>
    <t>/funding-round/0a59c5cbcf5419ffc1d69b6860a0e4df</t>
  </si>
  <si>
    <t>/funding-round/2557bbde06c8c97866e506f6802ac4d9</t>
  </si>
  <si>
    <t>/funding-round/5fc8082e457dd3db9d71292c02a9370e</t>
  </si>
  <si>
    <t>/funding-round/71de07b07ac7f6b7348a72a231e4ae3f</t>
  </si>
  <si>
    <t>/funding-round/b5b66ab8b423317bc883bd0eccaeb637</t>
  </si>
  <si>
    <t>/funding-round/e00a0306e71ac4255399e31882c1a7c1</t>
  </si>
  <si>
    <t>/funding-round/e6edaec00800385caed9ddcedd804614</t>
  </si>
  <si>
    <t>/organization/simility</t>
  </si>
  <si>
    <t>/funding-round/25eacbbfb4659446b0f6b4654906f282</t>
  </si>
  <si>
    <t>/funding-round/9a4772d4de85b56717792e03c2996386</t>
  </si>
  <si>
    <t>/funding-round/ca37511c2aca80eb80d78178a8e240b1</t>
  </si>
  <si>
    <t>/organization/siminars</t>
  </si>
  <si>
    <t>/funding-round/9d1165e7eb6f2d099055786b31ec189b</t>
  </si>
  <si>
    <t>/organization/simio</t>
  </si>
  <si>
    <t>/funding-round/9d57a7e6f5096a2159585881a170e9b0</t>
  </si>
  <si>
    <t>/funding-round/be7bf3fde7f5058fb6d5ad44d0d64aff</t>
  </si>
  <si>
    <t>/funding-round/beb5984c03c6e7828359781c6279f780</t>
  </si>
  <si>
    <t>/organization/simmery</t>
  </si>
  <si>
    <t>/funding-round/80a1058b62fa011ace5efb1b6ff0fcbf</t>
  </si>
  <si>
    <t>/organization/simmesion-holdings</t>
  </si>
  <si>
    <t>/funding-round/00d4273ea37eb2fcf6e64b16978abff4</t>
  </si>
  <si>
    <t>/funding-round/db559e826337003e557baa8384349009</t>
  </si>
  <si>
    <t>/organization/simmr</t>
  </si>
  <si>
    <t>/funding-round/8dc70840ccecc79cf4293ce6c07c81c3</t>
  </si>
  <si>
    <t>/organization/simopsstudios</t>
  </si>
  <si>
    <t>/funding-round/4fd45d54e6320d2c50897424506140e2</t>
  </si>
  <si>
    <t>/funding-round/b6d6e3922c8c3abc3946ca5b76d97c4f</t>
  </si>
  <si>
    <t>/organization/simpa-networks</t>
  </si>
  <si>
    <t>/funding-round/1edd75645d8259e1ade81f2de43e3bc6</t>
  </si>
  <si>
    <t>/funding-round/4e7e19cb31fb47d1386c8b3277916a3b</t>
  </si>
  <si>
    <t>/funding-round/c58a7c7388bb2ca776bdd4e217906e3f</t>
  </si>
  <si>
    <t>/organization/simparel</t>
  </si>
  <si>
    <t>/funding-round/7af36d3f4f20702fa76ee6ee3b014090</t>
  </si>
  <si>
    <t>/funding-round/a4da4560a7f3b52a30a3b99bd13cd39e</t>
  </si>
  <si>
    <t>/organization/simperium</t>
  </si>
  <si>
    <t>/funding-round/0bd0a073bbc638132ccfeaf15e375fbc</t>
  </si>
  <si>
    <t>/funding-round/65232301f641217394940ba8a52b9158</t>
  </si>
  <si>
    <t>/organization/simphatic</t>
  </si>
  <si>
    <t>/funding-round/bfc5672e3a6d61df5f404bce074c535c</t>
  </si>
  <si>
    <t>/organization/simpirica-spine</t>
  </si>
  <si>
    <t>/funding-round/bc024dab7a15b31e67249e6799cdeea8</t>
  </si>
  <si>
    <t>/funding-round/d3bd66ec1b1650df18ab81d498a1b4b6</t>
  </si>
  <si>
    <t>/organization/simpki</t>
  </si>
  <si>
    <t>/funding-round/7867357f6d0f0673659e0ab42d617ef6</t>
  </si>
  <si>
    <t>/organization/simple</t>
  </si>
  <si>
    <t>/funding-round/c6b672bafcc5db0405070bdc7a651db6</t>
  </si>
  <si>
    <t>/organization/simple-admit</t>
  </si>
  <si>
    <t>/funding-round/0629bfe5c2a145d36c530e38e86c52df</t>
  </si>
  <si>
    <t>/organization/simple-beat</t>
  </si>
  <si>
    <t>/funding-round/2df3d4448af7e53c665e93be5d1f51c7</t>
  </si>
  <si>
    <t>/organization/simple-car-wash</t>
  </si>
  <si>
    <t>/funding-round/48faa02f64a688176039c6f2d1a74de7</t>
  </si>
  <si>
    <t>/organization/simple-emotion</t>
  </si>
  <si>
    <t>/funding-round/059ebb72834004800f418a17cfdc1d80</t>
  </si>
  <si>
    <t>/organization/simple-energy</t>
  </si>
  <si>
    <t>/funding-round/262047773ed7172070e0da6ef9884a68</t>
  </si>
  <si>
    <t>/funding-round/46176fa1a887f789a01b4f56b745408d</t>
  </si>
  <si>
    <t>/funding-round/c17a74a36927db5ca20a3c494abd7f7c</t>
  </si>
  <si>
    <t>/funding-round/fec7faf36d1f65dfab0ab4c0b67b43c9</t>
  </si>
  <si>
    <t>/organization/simple-fill-inc</t>
  </si>
  <si>
    <t>/funding-round/2dcf461fe2bcb9cb9e55346e2fc3afbc</t>
  </si>
  <si>
    <t>/funding-round/71db36589bf435c049b9fdca5c7b1302</t>
  </si>
  <si>
    <t>/funding-round/71fdfafeeb97e9afc4deb4242d8fb2b0</t>
  </si>
  <si>
    <t>/funding-round/988feb67daa2cfd7e0536ed02430a442</t>
  </si>
  <si>
    <t>/funding-round/a8192fd7dd5af977b04576ab1ce50a0e</t>
  </si>
  <si>
    <t>/organization/simple-labs</t>
  </si>
  <si>
    <t>/funding-round/0a32cdd8acad1cf31a8f4afb9ea156fa</t>
  </si>
  <si>
    <t>/funding-round/f9945a62894e28bc35bf236111836351</t>
  </si>
  <si>
    <t>/organization/simple-lifeforms</t>
  </si>
  <si>
    <t>/funding-round/1ab22d4aaba951fbbe45168ab5115692</t>
  </si>
  <si>
    <t>/funding-round/ab34b0a3062f6782d0ca6f1c621e49db</t>
  </si>
  <si>
    <t>/organization/simple-matters</t>
  </si>
  <si>
    <t>/funding-round/ea744dc2ee73bc068827b595b388f835</t>
  </si>
  <si>
    <t>/organization/simple-mills</t>
  </si>
  <si>
    <t>/funding-round/bb0255bde911523283c7a37f38be9f1e</t>
  </si>
  <si>
    <t>/organization/simple-mist</t>
  </si>
  <si>
    <t>/funding-round/4893106a71dccce777e38455978bf4fe</t>
  </si>
  <si>
    <t>/organization/simple-tithe</t>
  </si>
  <si>
    <t>/funding-round/6d17150b4d43ccca97f5f77f143f8c04</t>
  </si>
  <si>
    <t>/organization/simple-tv</t>
  </si>
  <si>
    <t>/funding-round/6a458ba45f157815b35e79826152b4d9</t>
  </si>
  <si>
    <t>/funding-round/7f46a57dd275666b9cf0b3c37212f28d</t>
  </si>
  <si>
    <t>/organization/simple-wearables</t>
  </si>
  <si>
    <t>/funding-round/2bb08c4373fcd57200839788738af541</t>
  </si>
  <si>
    <t>/funding-round/6ba6efa0f64480c09014a36317bbe6c2</t>
  </si>
  <si>
    <t>/organization/simplebooklet</t>
  </si>
  <si>
    <t>/funding-round/3b1ea8fc7ef985ab07baeb24c3695f13</t>
  </si>
  <si>
    <t>/organization/simplecitizen</t>
  </si>
  <si>
    <t>/funding-round/7f576d7315eef1d4ec419a822bfb377f</t>
  </si>
  <si>
    <t>/organization/simplecrew</t>
  </si>
  <si>
    <t>/funding-round/887c89211a021c4e0ebe523b8d16a6f7</t>
  </si>
  <si>
    <t>/organization/simpledeal</t>
  </si>
  <si>
    <t>/funding-round/3db4204c0cd1c6177e1a97354c8bfb38</t>
  </si>
  <si>
    <t>/funding-round/5204876376493d70375c0785571f3c33</t>
  </si>
  <si>
    <t>/funding-round/af3e18cb48fe2d012823b5f0d0c672ef</t>
  </si>
  <si>
    <t>/organization/simplee</t>
  </si>
  <si>
    <t>/funding-round/90ea7a92fb432e129fbcf428cf8b780e</t>
  </si>
  <si>
    <t>/funding-round/a5a66c3c03a81ec41d09e8bfa176e19d</t>
  </si>
  <si>
    <t>/funding-round/de4bf242769777642bb359a8052dda38</t>
  </si>
  <si>
    <t>/organization/simplefi</t>
  </si>
  <si>
    <t>/funding-round/c580847600534e43275e0871bf1403f8</t>
  </si>
  <si>
    <t>/funding-round/ccb7b016fdd4a43b81abe8a0b7e293a6</t>
  </si>
  <si>
    <t>/organization/simplefloors</t>
  </si>
  <si>
    <t>/funding-round/e1e8861eb790c725496f9919bbd372df</t>
  </si>
  <si>
    <t>/organization/simplegeo</t>
  </si>
  <si>
    <t>/funding-round/1df0a3caeca53993014fbc186ec03f45</t>
  </si>
  <si>
    <t>/funding-round/c87e1e8aecddadd3cafa587435161ba4</t>
  </si>
  <si>
    <t>/funding-round/e53f68be2a97d7947e10813e75c9b4ca</t>
  </si>
  <si>
    <t>/organization/simplehoney</t>
  </si>
  <si>
    <t>/funding-round/c2d6f53f71754ae486bb620a6614cee7</t>
  </si>
  <si>
    <t>/organization/simplelegal</t>
  </si>
  <si>
    <t>/funding-round/998e45e6d3814c2f9db09b1b7256333a</t>
  </si>
  <si>
    <t>/organization/simplemail</t>
  </si>
  <si>
    <t>/funding-round/58532a6bac62d2eb4c7b4031d8858e05</t>
  </si>
  <si>
    <t>/organization/simpleorder</t>
  </si>
  <si>
    <t>/funding-round/91c192d879d095e4e65e2d783b3bacda</t>
  </si>
  <si>
    <t>/funding-round/e2407f41a35ae61cdf5c9c41f3ae5c9d</t>
  </si>
  <si>
    <t>/organization/simplepons</t>
  </si>
  <si>
    <t>/funding-round/5bc29623b251f1f5c6f22333295f2c46</t>
  </si>
  <si>
    <t>/organization/simpler</t>
  </si>
  <si>
    <t>/funding-round/79b8e6fb137e74482b663084eddaae9b</t>
  </si>
  <si>
    <t>/organization/simpler-networks</t>
  </si>
  <si>
    <t>/funding-round/2faaad6135d316a6f879eaf5be06383f</t>
  </si>
  <si>
    <t>/funding-round/cf208d4fd255b272cb96a8939854300b</t>
  </si>
  <si>
    <t>/funding-round/e7704f323ea73e41648d4520f3ee7bf0</t>
  </si>
  <si>
    <t>/organization/simplereach</t>
  </si>
  <si>
    <t>/funding-round/84cb9500fc773ebd59f981158d7c4d04</t>
  </si>
  <si>
    <t>/funding-round/a92dfc04b55898a7a73cc8d6c48b76f7</t>
  </si>
  <si>
    <t>/funding-round/d1e37a62b78eaee1174803d8e55bf9e5</t>
  </si>
  <si>
    <t>/organization/simpleregistry</t>
  </si>
  <si>
    <t>/funding-round/d3d8caa481cf0ebe4c3f285d5d878bc3</t>
  </si>
  <si>
    <t>/organization/simplerelevance</t>
  </si>
  <si>
    <t>/funding-round/1a15fd835a5aa73b4821fddeb80d068b</t>
  </si>
  <si>
    <t>/funding-round/8ecdf5d561e36bc4c5d4e7dd2176abfd</t>
  </si>
  <si>
    <t>/funding-round/cc0aba4b86e3a8e7e17e682b30800d0d</t>
  </si>
  <si>
    <t>/organization/simplerobb</t>
  </si>
  <si>
    <t>/funding-round/d191aa4b284bf55b9cab5ead8f2069ed</t>
  </si>
  <si>
    <t>/organization/simplesaverx</t>
  </si>
  <si>
    <t>/funding-round/fefca2293876b70680f49b6d3ae497e0</t>
  </si>
  <si>
    <t>/organization/simpleshow</t>
  </si>
  <si>
    <t>/funding-round/dd0d88a317508e75be75501b43fa9a25</t>
  </si>
  <si>
    <t>/organization/simplesite</t>
  </si>
  <si>
    <t>/funding-round/39cd00451d5f7761c96ebaa175568851</t>
  </si>
  <si>
    <t>/organization/simplestar</t>
  </si>
  <si>
    <t>/funding-round/42387d63d1618dbe85d87d5a7052257d</t>
  </si>
  <si>
    <t>/funding-round/f8208a8a783139ce92e2f1df0698a7f1</t>
  </si>
  <si>
    <t>/organization/simplestream</t>
  </si>
  <si>
    <t>/funding-round/04a6c7d059e4f654d3ae89178bb341e5</t>
  </si>
  <si>
    <t>/funding-round/4988cf02e2b5271cf88073ee1fd37667</t>
  </si>
  <si>
    <t>/funding-round/df462ca59d7225d6121b5e025a0e8122</t>
  </si>
  <si>
    <t>/funding-round/eb3865cb3b4ef70647e0ba3077d85d93</t>
  </si>
  <si>
    <t>/funding-round/ed1cfb1aea19cc38f27794779b4ef878</t>
  </si>
  <si>
    <t>/organization/simplesurance</t>
  </si>
  <si>
    <t>/funding-round/293e9114671902affb3ec34aba211851</t>
  </si>
  <si>
    <t>/funding-round/34d679095ff82f7a2d2400e853ebe79f</t>
  </si>
  <si>
    <t>/funding-round/9ace6ccc5ef3850ebc595aff212b5dd5</t>
  </si>
  <si>
    <t>/organization/simpletax</t>
  </si>
  <si>
    <t>/funding-round/2641358f2078c9ee7cdec6e375b59328</t>
  </si>
  <si>
    <t>/organization/simpletherapy</t>
  </si>
  <si>
    <t>/funding-round/44ec79fc9d24448bfa45a56e85d44df9</t>
  </si>
  <si>
    <t>/organization/simpletuition</t>
  </si>
  <si>
    <t>/funding-round/44112f3dd744e16ee539b2ff1a23d260</t>
  </si>
  <si>
    <t>/funding-round/4eca02c6f670802d05e6b2bc5b09bf2b</t>
  </si>
  <si>
    <t>/funding-round/a89f96054b64721efb106de61d991289</t>
  </si>
  <si>
    <t>/funding-round/c231e180c031b29d4aaa9bff67c27278</t>
  </si>
  <si>
    <t>/funding-round/d4c3a250f41a41483b524457cca004c7</t>
  </si>
  <si>
    <t>/funding-round/ff32bd3942e36d5e0a44f8ea717c4467</t>
  </si>
  <si>
    <t>/organization/simpleview</t>
  </si>
  <si>
    <t>/funding-round/64d598193ac9fa3e5aa3e91968bb3676</t>
  </si>
  <si>
    <t>/funding-round/7359d2b41365dc365005cfb3360aa7cb</t>
  </si>
  <si>
    <t>/organization/simplex-3</t>
  </si>
  <si>
    <t>/funding-round/5a0dd29d5fa4db9055b4f8705b1fe957</t>
  </si>
  <si>
    <t>/funding-round/eecbd88bb6d2ea968e341f6a644ed375</t>
  </si>
  <si>
    <t>/organization/simplex-healthcare</t>
  </si>
  <si>
    <t>/funding-round/f35c0e7a1b4ccfb471e4a31702156112</t>
  </si>
  <si>
    <t>/organization/simplex-solutions</t>
  </si>
  <si>
    <t>/funding-round/9b809abc11a6cf46ca5036a13061fdab</t>
  </si>
  <si>
    <t>/organization/simpli-fi</t>
  </si>
  <si>
    <t>/funding-round/3c15f5bb3210bf41276f3467a2831541</t>
  </si>
  <si>
    <t>/funding-round/445aafc287bed155d7f0a00cad9dc202</t>
  </si>
  <si>
    <t>/funding-round/7ff093bf482091de6d19f881bbd26d06</t>
  </si>
  <si>
    <t>/funding-round/ab4de88defcbd4cac10469b65ffa9875</t>
  </si>
  <si>
    <t>/funding-round/d668c99ed8a9c23bdfb17417e7b7121a</t>
  </si>
  <si>
    <t>/organization/simpli5d</t>
  </si>
  <si>
    <t>/funding-round/5ff59eb2f9ee8b1f2bc14507342db4c4</t>
  </si>
  <si>
    <t>/funding-round/fee5ac113cdda1398663e7a77f1f1012</t>
  </si>
  <si>
    <t>/organization/simplibuy-technologies</t>
  </si>
  <si>
    <t>/funding-round/7031841c2614033957e86bdcc8b7a74e</t>
  </si>
  <si>
    <t>/funding-round/7c2f9df712fe96663cecb05a3ab0a36f</t>
  </si>
  <si>
    <t>/organization/simplicissimus-book-farm</t>
  </si>
  <si>
    <t>/funding-round/714312155ca973abffaf7dd83aa1cb11</t>
  </si>
  <si>
    <t>/organization/simplicita-software</t>
  </si>
  <si>
    <t>/funding-round/af3cbc565152fe8c0e9f000009ab5975</t>
  </si>
  <si>
    <t>/organization/simplicity</t>
  </si>
  <si>
    <t>/funding-round/c22f8dc1dbac805f4372f34b84e8c387</t>
  </si>
  <si>
    <t>/organization/simplificare</t>
  </si>
  <si>
    <t>/funding-round/46a4c2146caf9e67b8f813b9975bff52</t>
  </si>
  <si>
    <t>/organization/simplifield</t>
  </si>
  <si>
    <t>/funding-round/0eb6063386dbd9e90efc47f830ca3b30</t>
  </si>
  <si>
    <t>/organization/simplifier-corporation</t>
  </si>
  <si>
    <t>/funding-round/6c99bf0b3b2653f55cdd608ea6c244c9</t>
  </si>
  <si>
    <t>/organization/simplifly</t>
  </si>
  <si>
    <t>/funding-round/502f02ea7a1306ec90a5048f8dd5273b</t>
  </si>
  <si>
    <t>/funding-round/baaeb1bba05a7434c476627f2305b75e</t>
  </si>
  <si>
    <t>/organization/simplify-corp</t>
  </si>
  <si>
    <t>/funding-round/1b968be28285be80c6e1bb09f2759153</t>
  </si>
  <si>
    <t>/funding-round/8017bea8bcf0293e92d448b0a3eb8cf9</t>
  </si>
  <si>
    <t>/funding-round/cef73b5d8a6c19912392d89aa1c0aa63</t>
  </si>
  <si>
    <t>/organization/simplifymd</t>
  </si>
  <si>
    <t>/funding-round/a2135069c159d5881995cae44962f696</t>
  </si>
  <si>
    <t>/funding-round/cbd4c6eaec8c954e6390fc84968d184c</t>
  </si>
  <si>
    <t>/funding-round/eb94277dd66ea1a2c2391caf5ac2af8d</t>
  </si>
  <si>
    <t>/funding-round/ffc138782759a58fdf1f5c1ed780c6b1</t>
  </si>
  <si>
    <t>/organization/simplilearn</t>
  </si>
  <si>
    <t>/funding-round/03b9759934581418cd089cd7c1a9c72f</t>
  </si>
  <si>
    <t>/funding-round/0e8bb412c67bbed58920887e9b8fac2c</t>
  </si>
  <si>
    <t>/funding-round/c967e98b0bc2c7d1f3d04aec754b6d3a</t>
  </si>
  <si>
    <t>/organization/simplir</t>
  </si>
  <si>
    <t>/funding-round/cf3cfe8da0f248fba13b2ee68944ce8e</t>
  </si>
  <si>
    <t>/organization/simplisafe</t>
  </si>
  <si>
    <t>/funding-round/a18a128cdd3006d1eae8e9a889b09b5b</t>
  </si>
  <si>
    <t>/organization/simplisico</t>
  </si>
  <si>
    <t>/funding-round/5e30f85cae76df93189d80e0a0067b08</t>
  </si>
  <si>
    <t>/organization/simplivity</t>
  </si>
  <si>
    <t>/funding-round/0cdac740858a2ed97de1897121986f44</t>
  </si>
  <si>
    <t>/funding-round/43a3ca14a0205484ff90d731dbfe5cdb</t>
  </si>
  <si>
    <t>/funding-round/59a0ddebd187dc88adb7741ea3eed70f</t>
  </si>
  <si>
    <t>/funding-round/b47206baf6bd1b676edf03b989169f93</t>
  </si>
  <si>
    <t>/funding-round/e3c5c93424dab8c52c54ee5acb408c1d</t>
  </si>
  <si>
    <t>/organization/simplivt</t>
  </si>
  <si>
    <t>/funding-round/06bfa4ca3eb9dcdb4da48201af1fb6b7</t>
  </si>
  <si>
    <t>/funding-round/6401ff0b54066efa0ac46e895dc7abad</t>
  </si>
  <si>
    <t>/funding-round/bc5932869845f3561759be465a66617a</t>
  </si>
  <si>
    <t>/organization/simplr-just-for-campus</t>
  </si>
  <si>
    <t>/funding-round/b6ac6c76434deaadbad3247043e120dd</t>
  </si>
  <si>
    <t>/organization/simplus</t>
  </si>
  <si>
    <t>/funding-round/25c3180596699ae3c2d4e0c50148169a</t>
  </si>
  <si>
    <t>/organization/simply-easier-payments</t>
  </si>
  <si>
    <t>/funding-round/ae121c7a3787d96c9539a2a2b64012d7</t>
  </si>
  <si>
    <t>/funding-round/aed2884a4a999c9468d1c6396fab0eed</t>
  </si>
  <si>
    <t>/organization/simply-good-technologies</t>
  </si>
  <si>
    <t>/funding-round/e91d16a4cf099ac6cad6284daa6efe82</t>
  </si>
  <si>
    <t>/organization/simply-hired</t>
  </si>
  <si>
    <t>/funding-round/554a6a674328a2d77fb0e56ea3334e8f</t>
  </si>
  <si>
    <t>/funding-round/9b9e6abcbde2a912b5111963e72c9c08</t>
  </si>
  <si>
    <t>/funding-round/b7243da6c0c15f891121f5699e3a7745</t>
  </si>
  <si>
    <t>/funding-round/c8a2c1ccce081808e3bb66f7182f93b7</t>
  </si>
  <si>
    <t>/funding-round/d8d3583be194df254e793508831b3a27</t>
  </si>
  <si>
    <t>/organization/simply-inviting-custom-stationery-and-gifts-business-plan</t>
  </si>
  <si>
    <t>/funding-round/dadf85f989bd274443c1a98c38d81dc2</t>
  </si>
  <si>
    <t>/organization/simply-measured</t>
  </si>
  <si>
    <t>/funding-round/09e2843d355e8414bec2514c99b53082</t>
  </si>
  <si>
    <t>/funding-round/4dcd21afe8ce6da16791c50b71d42214</t>
  </si>
  <si>
    <t>/funding-round/824a14d9557b0439618e2175359448f6</t>
  </si>
  <si>
    <t>/funding-round/d2cbe3150b57deac185e592b81326141</t>
  </si>
  <si>
    <t>/organization/simply-pasta-more</t>
  </si>
  <si>
    <t>/funding-round/d09b229f00e00c2fb96b4924b7ba8e65</t>
  </si>
  <si>
    <t>/organization/simply-social</t>
  </si>
  <si>
    <t>/funding-round/2252fb1bcad48b80f4cc958ac470c036</t>
  </si>
  <si>
    <t>/organization/simply-wall-st</t>
  </si>
  <si>
    <t>/funding-round/28a8614e2d911503143e41e8eef7910a</t>
  </si>
  <si>
    <t>/funding-round/4e20e154f1b3f403ae70108d156bd729</t>
  </si>
  <si>
    <t>/organization/simply-zesty</t>
  </si>
  <si>
    <t>/funding-round/e7680bdb5266ed9a2e4cbd9fa2f38cce</t>
  </si>
  <si>
    <t>/organization/simplybox</t>
  </si>
  <si>
    <t>/funding-round/7df2b38d803947054025853e1c8e575c</t>
  </si>
  <si>
    <t>/organization/simplycast</t>
  </si>
  <si>
    <t>/funding-round/5b4ecdc01c0bd6b996a0cf0ed5cfd262</t>
  </si>
  <si>
    <t>/funding-round/6835999cc8f9d053d1d5f3ea79b1f504</t>
  </si>
  <si>
    <t>/funding-round/ac26297d6af30e65fdc3114b53885f7e</t>
  </si>
  <si>
    <t>/funding-round/b39fff07cc9ad52f5d005f3c74a895cc</t>
  </si>
  <si>
    <t>/funding-round/d370a166a7c00d6c2fcc5514e9a23c9b</t>
  </si>
  <si>
    <t>/funding-round/da7b023a81a8121f5d22ef95566a8147</t>
  </si>
  <si>
    <t>24/04/2000</t>
  </si>
  <si>
    <t>/funding-round/f7499fcc93163247a9eafcde73ae8b30</t>
  </si>
  <si>
    <t>/organization/simplycircle</t>
  </si>
  <si>
    <t>/funding-round/1770975d40281080bd5010b479633f87</t>
  </si>
  <si>
    <t>/organization/simplycook</t>
  </si>
  <si>
    <t>/funding-round/3ae392bebf690a801936d713811d5bac</t>
  </si>
  <si>
    <t>/organization/simplycredit</t>
  </si>
  <si>
    <t>/funding-round/c6badf0035982ee45ea35842e0e8abe9</t>
  </si>
  <si>
    <t>/organization/simplyfinance</t>
  </si>
  <si>
    <t>/funding-round/7e74d5fe9850de0ce608fb0f8cb24322</t>
  </si>
  <si>
    <t>/organization/simplygiving-com</t>
  </si>
  <si>
    <t>/funding-round/6b877121ec8e62e279a9ce41a092dbdb</t>
  </si>
  <si>
    <t>/funding-round/b25452e814501b4f23f0a0b4a527c763</t>
  </si>
  <si>
    <t>/organization/simplyinsured</t>
  </si>
  <si>
    <t>/funding-round/999deebd7529c3255e5558f36a26e7e8</t>
  </si>
  <si>
    <t>/funding-round/d296161bc449552889f4063d8bfa4585</t>
  </si>
  <si>
    <t>/funding-round/fcf893802009a81f1f98b427903613a4</t>
  </si>
  <si>
    <t>/organization/simplyprose</t>
  </si>
  <si>
    <t>/funding-round/0354147e6dad637ead6b61b4760d1e13</t>
  </si>
  <si>
    <t>/funding-round/324b0c1ad1c9c3ed17a5568e79ae4e96</t>
  </si>
  <si>
    <t>/organization/simplytapp</t>
  </si>
  <si>
    <t>/funding-round/3df1d80565ece8cbf3c73cf4f64bd02c</t>
  </si>
  <si>
    <t>/funding-round/5d514ec2a2e764ad443293e6732d563e</t>
  </si>
  <si>
    <t>/funding-round/7f7db7f40cf3a022c00a3eddd8b9c8a0</t>
  </si>
  <si>
    <t>/funding-round/bd3ff4394cd97f7bed842c928b7dc8af</t>
  </si>
  <si>
    <t>/funding-round/eadea026d37065e8e0cdfcc921b7bb63</t>
  </si>
  <si>
    <t>/organization/simpolfy</t>
  </si>
  <si>
    <t>/funding-round/53c66660c9003a311c11bd2a2f95459f</t>
  </si>
  <si>
    <t>/organization/simppler</t>
  </si>
  <si>
    <t>/funding-round/6e937355ce8739ed246c93d95a62d8c6</t>
  </si>
  <si>
    <t>/organization/simprints</t>
  </si>
  <si>
    <t>/funding-round/6cdd69d9ac8a08bb04ae3920e4e35beb</t>
  </si>
  <si>
    <t>/organization/simqly</t>
  </si>
  <si>
    <t>/funding-round/071ef01ea18ab3f185a26c5799590f9b</t>
  </si>
  <si>
    <t>/organization/simraceway</t>
  </si>
  <si>
    <t>/funding-round/09dd4ad7ebe4363feb25d6b04ec98f3f</t>
  </si>
  <si>
    <t>/funding-round/46dd04fabf4749bf66454a86f7e049a7</t>
  </si>
  <si>
    <t>/funding-round/643af023d96eff91fcbf3767858c9c4b</t>
  </si>
  <si>
    <t>/funding-round/c6c4d29ac8cbbc10dff86d771eee110d</t>
  </si>
  <si>
    <t>/organization/simris-alg</t>
  </si>
  <si>
    <t>/funding-round/0b3a676e232477569b716b6d11a22945</t>
  </si>
  <si>
    <t>/funding-round/49487720891d30336b97d2223ddf231a</t>
  </si>
  <si>
    <t>/funding-round/522f0aadad4eb2742a9d6c02850febec</t>
  </si>
  <si>
    <t>/funding-round/7b7c5a8a54ee9526c5df96a17b222730</t>
  </si>
  <si>
    <t>/funding-round/91bd7da4905b483bde07617eb3278698</t>
  </si>
  <si>
    <t>/funding-round/f09f7becefc6cbbee912a638a261e1d3</t>
  </si>
  <si>
    <t>/organization/simscale</t>
  </si>
  <si>
    <t>/funding-round/4ff7ba61c8982d4838af5b8b3f7eacd8</t>
  </si>
  <si>
    <t>/funding-round/b76b7b58792e27cb0c318eccebefcd68</t>
  </si>
  <si>
    <t>/funding-round/fa55e9ae10dd7ee4a2cf670dc66ee1fe</t>
  </si>
  <si>
    <t>/organization/simtek</t>
  </si>
  <si>
    <t>/funding-round/3d8768f7ff61bb772a45a6f310df2638</t>
  </si>
  <si>
    <t>/funding-round/90280e3ae68208dc39c866deff327377</t>
  </si>
  <si>
    <t>/organization/simtel-technologies</t>
  </si>
  <si>
    <t>/funding-round/cec825e8791d69824037c4917a160049</t>
  </si>
  <si>
    <t>/organization/simtrol</t>
  </si>
  <si>
    <t>/funding-round/890bbc0ba6acbb5c85b757549e1b967c</t>
  </si>
  <si>
    <t>/organization/simuapp</t>
  </si>
  <si>
    <t>/funding-round/41e52b66c6f34870d9ae71b6d72d10bc</t>
  </si>
  <si>
    <t>/funding-round/49d9e50df6ca383d94e147797ccd5b8f</t>
  </si>
  <si>
    <t>/organization/simuform</t>
  </si>
  <si>
    <t>/funding-round/551e53cc8534d1d8b4735a68d8a1beac</t>
  </si>
  <si>
    <t>/organization/simularity</t>
  </si>
  <si>
    <t>/funding-round/4a99299cad778824fbc3fd7e13f3d4e9</t>
  </si>
  <si>
    <t>/funding-round/7ea7298fa663abb9d213c90ab05a0014</t>
  </si>
  <si>
    <t>/organization/simulated-surgical-systems</t>
  </si>
  <si>
    <t>/funding-round/b367cbf21b076d00c88d061ee4ada4ff</t>
  </si>
  <si>
    <t>/organization/simulation-appliance</t>
  </si>
  <si>
    <t>/funding-round/06c369d1337ea892fdd7298e600efaaa</t>
  </si>
  <si>
    <t>/organization/simulation-sciences</t>
  </si>
  <si>
    <t>/funding-round/101ce5902b0a2779576ff0d396591b85</t>
  </si>
  <si>
    <t>17/12/1993</t>
  </si>
  <si>
    <t>/organization/simulmedia</t>
  </si>
  <si>
    <t>/funding-round/275393e9612c72d687f0a299336e52ea</t>
  </si>
  <si>
    <t>/funding-round/691f7a6d12fe1f89864eb945b673b223</t>
  </si>
  <si>
    <t>/funding-round/ddd9b127bbbcfcfe3c85e55ae6762df2</t>
  </si>
  <si>
    <t>/funding-round/ec140abf71f34132506054a70e60f4a9</t>
  </si>
  <si>
    <t>/funding-round/f744c10557afbc287237d1c9edaa5141</t>
  </si>
  <si>
    <t>/funding-round/fafe0e975c4108c8be27ad73449ae2b8</t>
  </si>
  <si>
    <t>/organization/simulscribe</t>
  </si>
  <si>
    <t>/funding-round/1c16a22245b5b307d37d6baca2137f6b</t>
  </si>
  <si>
    <t>/funding-round/522a95f4d37c77d1d566b25d5657280f</t>
  </si>
  <si>
    <t>/funding-round/cc10246d633481a9fc92f3865192ecee</t>
  </si>
  <si>
    <t>/organization/simultrader</t>
  </si>
  <si>
    <t>/funding-round/55f61711b71bc140e711bace8cabd733</t>
  </si>
  <si>
    <t>/organization/simulytics</t>
  </si>
  <si>
    <t>/funding-round/4ba69978f86a228f6c9fa1330d535ec1</t>
  </si>
  <si>
    <t>/organization/simworx</t>
  </si>
  <si>
    <t>/funding-round/34aa2e60fbdb8f4129da8ad6fe47f415</t>
  </si>
  <si>
    <t>/funding-round/7cebd9d149048e4ec85ba21a41f6cd9a</t>
  </si>
  <si>
    <t>/organization/sina</t>
  </si>
  <si>
    <t>/funding-round/055bd107b81e36e2edb5e91c07f30e79</t>
  </si>
  <si>
    <t>/funding-round/8b4d6846a215651560f542ebf6199ae2</t>
  </si>
  <si>
    <t>/funding-round/9e4dbc5c2f096bda19f100f228f648a4</t>
  </si>
  <si>
    <t>/funding-round/e0aa21f555d7175c5d02e8f92fdc1aed</t>
  </si>
  <si>
    <t>/organization/sina-fateh</t>
  </si>
  <si>
    <t>/funding-round/0cd71a149866276924247b3be8ca5f82</t>
  </si>
  <si>
    <t>/organization/sina-weibo</t>
  </si>
  <si>
    <t>/funding-round/0ec237532404563883ad18f73bad9066</t>
  </si>
  <si>
    <t>/organization/sinapis-pharma</t>
  </si>
  <si>
    <t>/funding-round/59ec52dbf4e94f4d84d0d3a321ca4063</t>
  </si>
  <si>
    <t>/funding-round/9446aec9246793a4381e07783f007cd9</t>
  </si>
  <si>
    <t>/funding-round/c5797b947e79d3b30addddb98e16e56f</t>
  </si>
  <si>
    <t>/organization/sinaps</t>
  </si>
  <si>
    <t>/funding-round/5eec8292304aec344cc513508f364ab9</t>
  </si>
  <si>
    <t>/organization/sinba</t>
  </si>
  <si>
    <t>/funding-round/f3d5f9b0114d0b642c40d15a99574046</t>
  </si>
  <si>
    <t>/organization/sinbad-online-travellers-club</t>
  </si>
  <si>
    <t>/funding-round/c33b794ebbdac489e69839f3a6d4b0cd</t>
  </si>
  <si>
    <t>/organization/sinbads-supply-chain</t>
  </si>
  <si>
    <t>/funding-round/6c744a987db11680acc79174f6517f2a</t>
  </si>
  <si>
    <t>/funding-round/a151536937cb6112ca9a885a088118e7</t>
  </si>
  <si>
    <t>/funding-round/a8e9f469c1b176cd1dd9aebcee549b3f</t>
  </si>
  <si>
    <t>/funding-round/e3ac3ed41f1ec5eecc988975bcf41a83</t>
  </si>
  <si>
    <t>/organization/since1910-com</t>
  </si>
  <si>
    <t>/funding-round/c9e345aff61b7c58b6e7f5e77abaf636</t>
  </si>
  <si>
    <t>/organization/sincerely</t>
  </si>
  <si>
    <t>/funding-round/a9488194dc81d24b431103b0cabfca38</t>
  </si>
  <si>
    <t>/organization/sinch</t>
  </si>
  <si>
    <t>/funding-round/8e0fb8e4ee4b866b9f1b2571e736c313</t>
  </si>
  <si>
    <t>/organization/sinclair-ecommerce</t>
  </si>
  <si>
    <t>/funding-round/3848aa1a184b2e876bbad15a3fcaf480</t>
  </si>
  <si>
    <t>/organization/sincola</t>
  </si>
  <si>
    <t>/funding-round/3862d707e2b51c502016dc09466da486</t>
  </si>
  <si>
    <t>/funding-round/57611c26f4159fecc20378889db0937d</t>
  </si>
  <si>
    <t>/funding-round/634fc06fad18b2dcbaa80036b54343b8</t>
  </si>
  <si>
    <t>/organization/sincropool</t>
  </si>
  <si>
    <t>/funding-round/880cbdf3b277037405af9ab24485d05e</t>
  </si>
  <si>
    <t>/organization/sincuru</t>
  </si>
  <si>
    <t>/funding-round/159555d8eec14b7d0b31087c3fdffd42</t>
  </si>
  <si>
    <t>/organization/sindelantal</t>
  </si>
  <si>
    <t>/funding-round/19d75cf94cb9820efe96968feaaa0b84</t>
  </si>
  <si>
    <t>/funding-round/255a89379676919965ceaaeddc2ea4a6</t>
  </si>
  <si>
    <t>/organization/sindelantal-mx</t>
  </si>
  <si>
    <t>/funding-round/7f8b6a5dea55f1d6d6dc3ac1136886f0</t>
  </si>
  <si>
    <t>/organization/sindeo</t>
  </si>
  <si>
    <t>/funding-round/82dc689a9da17e05b7994f0ab091543f</t>
  </si>
  <si>
    <t>/funding-round/b146c94635a15adf1319cf3cd3334e2e</t>
  </si>
  <si>
    <t>/organization/sinequa</t>
  </si>
  <si>
    <t>/funding-round/d191317c7964f4f09e0b2e7a7c8f25e4</t>
  </si>
  <si>
    <t>/organization/sinexus</t>
  </si>
  <si>
    <t>/funding-round/37563ec8afc3c1256bbdad2c63b9c6e1</t>
  </si>
  <si>
    <t>/organization/sing-ting-delicious</t>
  </si>
  <si>
    <t>/funding-round/0f2ab4e05963343d327f83ffecb81896</t>
  </si>
  <si>
    <t>/organization/singapore-post</t>
  </si>
  <si>
    <t>/funding-round/8819ad2854f7d445f28c233242ae1ba8</t>
  </si>
  <si>
    <t>/funding-round/e66b18bd30d2056e12913e8a82a232b7</t>
  </si>
  <si>
    <t>/organization/singer-land-deveploment</t>
  </si>
  <si>
    <t>/funding-round/a0f757c76f0de9f4402bcdc64e96bea4</t>
  </si>
  <si>
    <t>/organization/singld-out</t>
  </si>
  <si>
    <t>/funding-round/fd82616a890814bcc867a01918e90f17</t>
  </si>
  <si>
    <t>/organization/single-cell-technology</t>
  </si>
  <si>
    <t>/funding-round/f37adc2631e6412b68b686752f098081</t>
  </si>
  <si>
    <t>/organization/single-digits</t>
  </si>
  <si>
    <t>/funding-round/319ff8d2354136b3ccc80e5276c991a4</t>
  </si>
  <si>
    <t>/funding-round/e45ea1d2ce0eb4638ed81eced46be57a</t>
  </si>
  <si>
    <t>/funding-round/f9786d065943f0c86f358e223eb3905b</t>
  </si>
  <si>
    <t>/funding-round/fcc794bec64f974a816cf90676da38c7</t>
  </si>
  <si>
    <t>/organization/single-touch-systems</t>
  </si>
  <si>
    <t>/funding-round/0930cc6ff2b85e1a9ff750cb01276589</t>
  </si>
  <si>
    <t>/funding-round/19eb61703ab0e8f9abe43bf8bdf9d253</t>
  </si>
  <si>
    <t>/funding-round/80f36eff361f86cae6d05b2669608293</t>
  </si>
  <si>
    <t>/organization/singlefeed</t>
  </si>
  <si>
    <t>/funding-round/b8a657b0740c35e48f07ab8da5fd5648</t>
  </si>
  <si>
    <t>/organization/singlehop</t>
  </si>
  <si>
    <t>/funding-round/5c8125e4815d5d79bdbd6d84beb972db</t>
  </si>
  <si>
    <t>/funding-round/726768b53df879eefa88c290b8092d0f</t>
  </si>
  <si>
    <t>/funding-round/c1780b1b995e80810a26dfd63a635d41</t>
  </si>
  <si>
    <t>/funding-round/f3873bb0cad640651002679e990b5702</t>
  </si>
  <si>
    <t>/organization/singlepipe-communications</t>
  </si>
  <si>
    <t>/funding-round/00b1813c5d70a2c2aa4c2f9f7e7c3477</t>
  </si>
  <si>
    <t>/funding-round/801884da181b1de950aba64ffc7242f3</t>
  </si>
  <si>
    <t>/organization/singleplatform</t>
  </si>
  <si>
    <t>/funding-round/1f6bb0c5d149be0636b630d7339ae139</t>
  </si>
  <si>
    <t>/funding-round/449bad2ee78663d694d0a27568b9ffb6</t>
  </si>
  <si>
    <t>/funding-round/a339412ac1816dd47f2628d28a50f3b9</t>
  </si>
  <si>
    <t>/organization/singly</t>
  </si>
  <si>
    <t>/funding-round/4c23b19b0fc6732ab2cc7bd5696f1a2c</t>
  </si>
  <si>
    <t>/funding-round/b9d4caa92fc6d5d5be6c43cc2b545c3c</t>
  </si>
  <si>
    <t>/funding-round/c96836a3995075ccb000e5f89f2da4a8</t>
  </si>
  <si>
    <t>/organization/singon</t>
  </si>
  <si>
    <t>/funding-round/635081ffb07cc9445a8794001ba7d343</t>
  </si>
  <si>
    <t>/organization/singshot-media</t>
  </si>
  <si>
    <t>/funding-round/e31252881743d53c4159a12d8ea7a761</t>
  </si>
  <si>
    <t>/organization/singspiel</t>
  </si>
  <si>
    <t>/funding-round/1682300082f4673e0356ca8210440ae7</t>
  </si>
  <si>
    <t>/funding-round/29da32bd259111615aa0cfaaf7ca46a7</t>
  </si>
  <si>
    <t>/funding-round/8877557bfbf37abb02193919bf33cc5b</t>
  </si>
  <si>
    <t>/organization/singular</t>
  </si>
  <si>
    <t>/funding-round/52e5dcccbf01d2ed422dee10d1e953e2</t>
  </si>
  <si>
    <t>/funding-round/c71efc24278285ca6d8e09507062537e</t>
  </si>
  <si>
    <t>/organization/singular-net</t>
  </si>
  <si>
    <t>/funding-round/6fb4e7416d68782e33dab6f70ca0af72</t>
  </si>
  <si>
    <t>/organization/singularity-university</t>
  </si>
  <si>
    <t>/funding-round/7b9f7b655b77f4f0b0598042dc0572db</t>
  </si>
  <si>
    <t>/organization/singularu</t>
  </si>
  <si>
    <t>/funding-round/de00e681dcdfc8f9663235b4212a6c48</t>
  </si>
  <si>
    <t>/funding-round/fa758647cc42a244371d8f50ad34a010</t>
  </si>
  <si>
    <t>/organization/singulex</t>
  </si>
  <si>
    <t>/funding-round/37d716ec1a081ab508ff480b7937054e</t>
  </si>
  <si>
    <t>/funding-round/3fb408679f0e2ccfd0a45d75c5c40d82</t>
  </si>
  <si>
    <t>/funding-round/73e0869b0c6f4b077be0b9fb4ce37790</t>
  </si>
  <si>
    <t>/funding-round/8bee69c81813f9d8cbc598e42b86c534</t>
  </si>
  <si>
    <t>/funding-round/9fa32a8158371bdaefbc9c5b1f3d8e60</t>
  </si>
  <si>
    <t>/funding-round/e001cb84932ff5697ab086e1bb81a656</t>
  </si>
  <si>
    <t>/funding-round/f969ecbb33247ab1cd4e067fc5cbfa09</t>
  </si>
  <si>
    <t>/organization/singwho</t>
  </si>
  <si>
    <t>/funding-round/7631948d9a1eb2a9108ba83d97957d20</t>
  </si>
  <si>
    <t>/organization/sinimanes</t>
  </si>
  <si>
    <t>/funding-round/5e37cb06d4a374f81a359ef467219bf0</t>
  </si>
  <si>
    <t>/funding-round/74414bbe2cbed3048ae802227a29d9b8</t>
  </si>
  <si>
    <t>/funding-round/b621f511be24e0b93373bfd95221f7d9</t>
  </si>
  <si>
    <t>/organization/sinnet</t>
  </si>
  <si>
    <t>/funding-round/9ddada50e9e395fd82177f4f2c30b422</t>
  </si>
  <si>
    <t>/organization/sino-credit-corporation</t>
  </si>
  <si>
    <t>/funding-round/1d85b39cfd51265098fdbc8538770580</t>
  </si>
  <si>
    <t>/organization/sino-gas-energy</t>
  </si>
  <si>
    <t>/funding-round/f6046e2e5a452d1da7c5870e4c771e97</t>
  </si>
  <si>
    <t>/organization/sinobpo</t>
  </si>
  <si>
    <t>/funding-round/0a39e73e32f559ac833bf7b3a11652fc</t>
  </si>
  <si>
    <t>/funding-round/4ddd9a238ab25bc3422432a57655f061</t>
  </si>
  <si>
    <t>/funding-round/e387c18a65f0661e969c470fa2aa33c3</t>
  </si>
  <si>
    <t>/organization/sinocom-pharmaceutical</t>
  </si>
  <si>
    <t>/funding-round/7951c0357ae7d6c22352c3a118efffef</t>
  </si>
  <si>
    <t>/organization/sinode-systems</t>
  </si>
  <si>
    <t>/funding-round/209911c560bac05abf397afa96bbca47</t>
  </si>
  <si>
    <t>/funding-round/fd31ab0d101a68944bb8c8cb5c2f6ce1</t>
  </si>
  <si>
    <t>/organization/sinohub</t>
  </si>
  <si>
    <t>/funding-round/64d1bd08a15b846a555844d21125b085</t>
  </si>
  <si>
    <t>/funding-round/82d274db587dc8ae2d4d052db04418ab</t>
  </si>
  <si>
    <t>/funding-round/a28c596edc0c1bbcbaaddb524017245d</t>
  </si>
  <si>
    <t>/organization/sinopsys-surgical</t>
  </si>
  <si>
    <t>/funding-round/80d6534d7f890d7b5db8d968dcefb039</t>
  </si>
  <si>
    <t>/funding-round/85f901867587b98b60a6439bd2a048d6</t>
  </si>
  <si>
    <t>/funding-round/a0da71752ad301672d604808c1704750</t>
  </si>
  <si>
    <t>/funding-round/c6dd8bedc6e6e07b1281d4ec6bdab786</t>
  </si>
  <si>
    <t>/organization/sinosun-technology</t>
  </si>
  <si>
    <t>/funding-round/1a0a5c117552fae3e65a420a336d0e68</t>
  </si>
  <si>
    <t>/funding-round/6777ff9d8fac1ccebf98bc92a6ae2045</t>
  </si>
  <si>
    <t>/funding-round/7636bbc3aac3b074f31fe177e122b71a</t>
  </si>
  <si>
    <t>/funding-round/8b908e8e3ce8768aa3ee9efa0e731e35</t>
  </si>
  <si>
    <t>/organization/sinotech-group</t>
  </si>
  <si>
    <t>/funding-round/8a640d79e8451e845a2015e521653b21</t>
  </si>
  <si>
    <t>/organization/sinovac-biotech</t>
  </si>
  <si>
    <t>/funding-round/4d35cc801cfb8a89188cf4b2a60958ab</t>
  </si>
  <si>
    <t>/organization/sinoze</t>
  </si>
  <si>
    <t>/funding-round/9519f475c6a963946b1f77a4270079cd</t>
  </si>
  <si>
    <t>/organization/sinq-</t>
  </si>
  <si>
    <t>/funding-round/1ff3abdccab5a2a90da13610be028602</t>
  </si>
  <si>
    <t>/organization/sintact-medical-systems-llc</t>
  </si>
  <si>
    <t>/funding-round/b2aaba565fa19b495d76c67bc09192ca</t>
  </si>
  <si>
    <t>/funding-round/e7aa244c47be06288b21cfa8ce6e663f</t>
  </si>
  <si>
    <t>/organization/sintecmedia</t>
  </si>
  <si>
    <t>/funding-round/bc6b6c6f9124101adf51d54e1f70639b</t>
  </si>
  <si>
    <t>/funding-round/e7a2b5b249a231e6e6eb2fd1833b5b61</t>
  </si>
  <si>
    <t>/funding-round/eaa95b29d63ed21a76fea6026974c9bb</t>
  </si>
  <si>
    <t>/organization/sio2-factory</t>
  </si>
  <si>
    <t>/funding-round/4a76e915db52d186744cf61b929c198b</t>
  </si>
  <si>
    <t>/organization/sio2-nanotech</t>
  </si>
  <si>
    <t>/funding-round/4c0a92e0dd39234ba62dae8d13b7fee8</t>
  </si>
  <si>
    <t>/organization/sion-power</t>
  </si>
  <si>
    <t>/funding-round/a908b2b94eb76308295a4539a52d530a</t>
  </si>
  <si>
    <t>/organization/sionex</t>
  </si>
  <si>
    <t>/funding-round/459ebeac6d531edafe7e949bceea387d</t>
  </si>
  <si>
    <t>18/06/2002</t>
  </si>
  <si>
    <t>/funding-round/a74e591a959f0b11f08f44f117a12b78</t>
  </si>
  <si>
    <t>/funding-round/ecd64ea8c7d8b8044726eda2721c9b51</t>
  </si>
  <si>
    <t>/organization/sionic-mobile</t>
  </si>
  <si>
    <t>/funding-round/2371a6ef114b42027c0cde080967568f</t>
  </si>
  <si>
    <t>/organization/sionyx</t>
  </si>
  <si>
    <t>/funding-round/213f48848cc506b73e3b66b6c98654ad</t>
  </si>
  <si>
    <t>/funding-round/6bf223a5ce012fe23cf1c1a1a88483a2</t>
  </si>
  <si>
    <t>/funding-round/c723586340fab6cb1f59f9b2c7207d45</t>
  </si>
  <si>
    <t>/organization/sioptica</t>
  </si>
  <si>
    <t>/funding-round/96449844c1cacb68420eba45dd4a780a</t>
  </si>
  <si>
    <t>/funding-round/9899f114ddc60cb331ce1459f3637d34</t>
  </si>
  <si>
    <t>/organization/siotex</t>
  </si>
  <si>
    <t>/funding-round/c30af24b372e099d68edc630cb96aafb</t>
  </si>
  <si>
    <t>/funding-round/cd650ed370a2a769d43849625febdcc7</t>
  </si>
  <si>
    <t>/organization/siox</t>
  </si>
  <si>
    <t>/funding-round/b0c8305367bbe4ee8b68b233c4b7880c</t>
  </si>
  <si>
    <t>/organization/sip</t>
  </si>
  <si>
    <t>/funding-round/387a58bcae63f0848bfe45649520f702</t>
  </si>
  <si>
    <t>/organization/sip-2</t>
  </si>
  <si>
    <t>/funding-round/c5429059f576e661e813c55f50b571c3</t>
  </si>
  <si>
    <t>/organization/sipera-systems</t>
  </si>
  <si>
    <t>/funding-round/15813758ab276e8a558427d1ddb4f911</t>
  </si>
  <si>
    <t>/funding-round/74d63d2ed1830b1138522cb84b4dd3fd</t>
  </si>
  <si>
    <t>/funding-round/cf6a2d911c19cddeb071231aff0443ce</t>
  </si>
  <si>
    <t>/funding-round/eceb9d11d46fdf8a278d7201c081339c</t>
  </si>
  <si>
    <t>/organization/siperian</t>
  </si>
  <si>
    <t>/funding-round/3b86482489ca4c67a9ead216b3630303</t>
  </si>
  <si>
    <t>/funding-round/6e2987c89879979143af6ffa6884517b</t>
  </si>
  <si>
    <t>/organization/sipex-corporation</t>
  </si>
  <si>
    <t>/funding-round/ee5b6b397ca8a032a34e88dcb81b0ca5</t>
  </si>
  <si>
    <t>/organization/siphonlabs</t>
  </si>
  <si>
    <t>/funding-round/6e104762e2c88c19d6b154969889abf4</t>
  </si>
  <si>
    <t>/organization/siport</t>
  </si>
  <si>
    <t>/funding-round/9695a7b71ba55d4214b76c9fa08d374d</t>
  </si>
  <si>
    <t>/organization/sipp-eco-beverage-co</t>
  </si>
  <si>
    <t>/funding-round/0273e79f16e2ec503ac0a4965e5395e9</t>
  </si>
  <si>
    <t>/organization/sipp-international-industries</t>
  </si>
  <si>
    <t>/funding-round/cb473af6bd31c3b2c98d845d4b83e43b</t>
  </si>
  <si>
    <t>/organization/sipphone</t>
  </si>
  <si>
    <t>/funding-round/1c030b09766d967daabaca891223ce04</t>
  </si>
  <si>
    <t>/organization/sipwise</t>
  </si>
  <si>
    <t>/funding-round/6ad1540328e776b01d2d26fdfe72a2d6</t>
  </si>
  <si>
    <t>/organization/sipx</t>
  </si>
  <si>
    <t>/funding-round/15222046261b312a359504458cec1cfb</t>
  </si>
  <si>
    <t>/funding-round/a950250b8b9b6ed84ff48db383ea36fc</t>
  </si>
  <si>
    <t>/organization/sir-kensington-s</t>
  </si>
  <si>
    <t>/funding-round/2121d8ead8fd672c544606528be7b5e9</t>
  </si>
  <si>
    <t>/organization/sira-group</t>
  </si>
  <si>
    <t>/funding-round/f4c6c4191436315d49ab53745a82782c</t>
  </si>
  <si>
    <t>/organization/sirakoss</t>
  </si>
  <si>
    <t>/funding-round/388d2dd073d9d535264256c599ef51db</t>
  </si>
  <si>
    <t>/organization/siren-ivs</t>
  </si>
  <si>
    <t>/funding-round/21244e86525761e382ed5fd20ea4407e</t>
  </si>
  <si>
    <t>/funding-round/406f096f263dee62f1ffaefb2e448f26</t>
  </si>
  <si>
    <t>/organization/siren-socially-evolved</t>
  </si>
  <si>
    <t>/funding-round/102259fb70882325a26d88aa52be30e6</t>
  </si>
  <si>
    <t>/funding-round/f4b678160be1c6120b032f754c290d69</t>
  </si>
  <si>
    <t>/organization/sirenas-marine-discovery</t>
  </si>
  <si>
    <t>/funding-round/55ae97a0ddcc2d81781d63c2328964ba</t>
  </si>
  <si>
    <t>/organization/sirenserv</t>
  </si>
  <si>
    <t>/funding-round/29b8b86e8fee57118fea00e45145b6bc</t>
  </si>
  <si>
    <t>/funding-round/537c327fb674358a57edd4543200bed4</t>
  </si>
  <si>
    <t>30/11/2000</t>
  </si>
  <si>
    <t>/funding-round/63583839827c5018bec1610e122179a2</t>
  </si>
  <si>
    <t>/funding-round/d54b0d3384ceeb501fe8535b145ee4a2</t>
  </si>
  <si>
    <t>/organization/sirenza-microdevices-inc</t>
  </si>
  <si>
    <t>/funding-round/db8b44d0c1ad2c53c89551c6e3ae39cb</t>
  </si>
  <si>
    <t>/organization/sirf-technology</t>
  </si>
  <si>
    <t>/funding-round/17f7a2ef26b425c76e9ca662a60a284c</t>
  </si>
  <si>
    <t>/organization/siri</t>
  </si>
  <si>
    <t>/funding-round/7bed45f7463e84a37d0e64a3fe98f7e9</t>
  </si>
  <si>
    <t>/funding-round/d7a3dea2b50c992d7898bd84bb181371</t>
  </si>
  <si>
    <t>/organization/sirific-wireless</t>
  </si>
  <si>
    <t>/funding-round/2439d2f2792596956c88a2176335a3d0</t>
  </si>
  <si>
    <t>/funding-round/df70ec8c9b6e76dd2a0178e5148c35a5</t>
  </si>
  <si>
    <t>/organization/sirigen</t>
  </si>
  <si>
    <t>/funding-round/06a6f6ab64f1d69e91cd5cf950e8636e</t>
  </si>
  <si>
    <t>/funding-round/3b0019dc3021073ddb60bd615501cd36</t>
  </si>
  <si>
    <t>/funding-round/3b98f16a52124778a5f761d3baf9f761</t>
  </si>
  <si>
    <t>/funding-round/76a1a84feb9cd9fb65070040545dfc43</t>
  </si>
  <si>
    <t>/funding-round/7cc92c8d8d6ce0172515bda599f1ce16</t>
  </si>
  <si>
    <t>/funding-round/db8870a15d74da5776a54a52c1b341b3</t>
  </si>
  <si>
    <t>/funding-round/effed46b1aca49723d281786a6c25a01</t>
  </si>
  <si>
    <t>/organization/sirin-mobile-technologies</t>
  </si>
  <si>
    <t>/funding-round/226b3af2d66dd9ccaf343b320f818a4d</t>
  </si>
  <si>
    <t>/organization/sirion-biotech</t>
  </si>
  <si>
    <t>/funding-round/603b09797dc294b26d51ced86bb5bad3</t>
  </si>
  <si>
    <t>/funding-round/ae7d2afbbbaff8ace59a29f148571324</t>
  </si>
  <si>
    <t>/organization/sirion-holdings</t>
  </si>
  <si>
    <t>/funding-round/0f1f5201bcbe31dc69ab2019ecaba5c6</t>
  </si>
  <si>
    <t>/funding-round/83108c96963fd564f770d876549744f0</t>
  </si>
  <si>
    <t>/organization/sirion-therapeutics</t>
  </si>
  <si>
    <t>/funding-round/05cf006ae0405bb173c37003c177e8d6</t>
  </si>
  <si>
    <t>/organization/siriona</t>
  </si>
  <si>
    <t>/funding-round/4913fec3ed037307ec1d61ef42114f54</t>
  </si>
  <si>
    <t>/organization/sirionlabs</t>
  </si>
  <si>
    <t>/funding-round/aef950abe7dca346f63859d5428a0a13</t>
  </si>
  <si>
    <t>/organization/sirius</t>
  </si>
  <si>
    <t>/funding-round/10427bf099b0699b4bf31c6edf8e0244</t>
  </si>
  <si>
    <t>/funding-round/9194a974f4822cfe9d1b77e6ad6ebcbb</t>
  </si>
  <si>
    <t>/organization/siriusdecisions</t>
  </si>
  <si>
    <t>/funding-round/bc486301bc66a6ab029ecc87832c054a</t>
  </si>
  <si>
    <t>/organization/siriusxm-canada</t>
  </si>
  <si>
    <t>/funding-round/45ca9b650733021e93fcf7d422565579</t>
  </si>
  <si>
    <t>/funding-round/75775eea575006e03b1d6f60bc84b9d0</t>
  </si>
  <si>
    <t>/organization/sirna-therapeutics</t>
  </si>
  <si>
    <t>/funding-round/692edad5d91f03f149fd27a5138c7d38</t>
  </si>
  <si>
    <t>/funding-round/f57906391ef40d5d30c2b6c7f824d129</t>
  </si>
  <si>
    <t>/organization/sirnaomics</t>
  </si>
  <si>
    <t>/funding-round/3ab015f136da6301862a91309e020390</t>
  </si>
  <si>
    <t>/funding-round/ce559e17ca19495ddf22ee8b47f4c8fd</t>
  </si>
  <si>
    <t>/organization/sirona-biochem</t>
  </si>
  <si>
    <t>/funding-round/68f00e5802c064a3eee071e73fcbc9c9</t>
  </si>
  <si>
    <t>/organization/sirona-spring</t>
  </si>
  <si>
    <t>/funding-round/c9b791b51b0fec648a995a658bdba765</t>
  </si>
  <si>
    <t>/organization/sironrx-therapeutics</t>
  </si>
  <si>
    <t>/funding-round/03cdd35bdfaf94373ad8b333fd0be48a</t>
  </si>
  <si>
    <t>/funding-round/274ad0fdbf2a7b3cfe690a3ef0fa9040</t>
  </si>
  <si>
    <t>/organization/siros-technologies</t>
  </si>
  <si>
    <t>/funding-round/2f4e4606c992df50d485e0ef0efbd3ab</t>
  </si>
  <si>
    <t>/organization/sirqul</t>
  </si>
  <si>
    <t>/funding-round/4e28b9e7bfbc1e036b42df2765d1916b</t>
  </si>
  <si>
    <t>/organization/sirrus-technology</t>
  </si>
  <si>
    <t>/funding-round/8ec547cd7ab0d13812efc2bf556fcbf2</t>
  </si>
  <si>
    <t>/organization/sirs-lab</t>
  </si>
  <si>
    <t>/funding-round/a0deacfdf981b7a7f93684c5d34c2308</t>
  </si>
  <si>
    <t>/organization/sirtris-pharmaceuticals</t>
  </si>
  <si>
    <t>/funding-round/1aaa38668d6562ff32b40a3c80c78008</t>
  </si>
  <si>
    <t>/funding-round/7e5c742cf49ed56ef8a7638ecbc3dd20</t>
  </si>
  <si>
    <t>/funding-round/88aab1bc9082d8cb30c661efd66c25ed</t>
  </si>
  <si>
    <t>/funding-round/a155b8dbcf8fe8a9266ebfecf14cdb8a</t>
  </si>
  <si>
    <t>/organization/sirum</t>
  </si>
  <si>
    <t>/funding-round/d1c2701908261a026851bcda9e5c8aa2</t>
  </si>
  <si>
    <t>/organization/sirve-s-a</t>
  </si>
  <si>
    <t>/funding-round/d2673d35285b03bedb21c9018ee16be6</t>
  </si>
  <si>
    <t>/organization/sis-media-group</t>
  </si>
  <si>
    <t>/funding-round/8b13ca268d9992a863cc5f7bf0c5abdd</t>
  </si>
  <si>
    <t>/organization/sisaf</t>
  </si>
  <si>
    <t>/funding-round/4c4e74aca5e90804175378723ad50b0b</t>
  </si>
  <si>
    <t>/organization/sisasa</t>
  </si>
  <si>
    <t>/funding-round/1f7d06285878072ffeae31eaa97e8147</t>
  </si>
  <si>
    <t>/organization/siscapa-assay-technologies</t>
  </si>
  <si>
    <t>/funding-round/3bc1876a561f097fcfed7e47afec4445</t>
  </si>
  <si>
    <t>/funding-round/c82695fcb4492a83d6c5a2e1337a4a98</t>
  </si>
  <si>
    <t>/organization/sisense</t>
  </si>
  <si>
    <t>/funding-round/279edbdf79e4304aac942a892218e5c9</t>
  </si>
  <si>
    <t>/funding-round/39365ef84934c1b42cdbe4adc7de9489</t>
  </si>
  <si>
    <t>/funding-round/6120b9e422a0edc3ce9e03e2ca21c13b</t>
  </si>
  <si>
    <t>/organization/sisteer</t>
  </si>
  <si>
    <t>/funding-round/728dc45fb34e82f4a86898082ca279aa</t>
  </si>
  <si>
    <t>/funding-round/89c35c746591c2839512b81ea52ca0c3</t>
  </si>
  <si>
    <t>/organization/sistemic</t>
  </si>
  <si>
    <t>/funding-round/8467ac3110a488fa54b2ce2ad6fda4cb</t>
  </si>
  <si>
    <t>/organization/sistina-software</t>
  </si>
  <si>
    <t>/funding-round/067b532db45223a3a00225b506c0cfc3</t>
  </si>
  <si>
    <t>/funding-round/365a14280a1153970a7227e1665771a8</t>
  </si>
  <si>
    <t>/organization/sitari-pharmaceuticals</t>
  </si>
  <si>
    <t>/funding-round/3036e21f8a7155a46355cf0b702d6c16</t>
  </si>
  <si>
    <t>/organization/sitatbyoot-com</t>
  </si>
  <si>
    <t>/funding-round/6be384c79a09ea6b2d64e6015f5df417</t>
  </si>
  <si>
    <t>/organization/sitateru</t>
  </si>
  <si>
    <t>/funding-round/4b0c20980fc9d722474c9cf15b9865b5</t>
  </si>
  <si>
    <t>/organization/site-cover</t>
  </si>
  <si>
    <t>/funding-round/6754f854363b2cdfcd58622dd74da258</t>
  </si>
  <si>
    <t>/organization/site-intelligence</t>
  </si>
  <si>
    <t>/funding-round/22da0033ec04df91c99db2fc9ce93efe</t>
  </si>
  <si>
    <t>/funding-round/e575ba5584d63d1303a6615e0aaeb679</t>
  </si>
  <si>
    <t>/organization/site-lock</t>
  </si>
  <si>
    <t>/funding-round/3bcf22227b82ee578179658996280593</t>
  </si>
  <si>
    <t>/organization/site-organic</t>
  </si>
  <si>
    <t>/funding-round/8e218643d0dd8e7fb6ed59a2da7abb6d</t>
  </si>
  <si>
    <t>/organization/site-tour</t>
  </si>
  <si>
    <t>/funding-round/c9b7a26114b378c8d978ed400e8b040f</t>
  </si>
  <si>
    <t>/organization/site9</t>
  </si>
  <si>
    <t>/funding-round/428fe25199dba0cfae7198eb74a2278b</t>
  </si>
  <si>
    <t>/funding-round/97f141859f653ca21b56ccc04fc454f0</t>
  </si>
  <si>
    <t>/funding-round/a2d6bf057c07297c50620a07fa3865b0</t>
  </si>
  <si>
    <t>/funding-round/cc7e4e4df290f950dfea326979fa38d1</t>
  </si>
  <si>
    <t>/organization/sitebots-gmbh</t>
  </si>
  <si>
    <t>/funding-round/07c4ab5b26fcdee2f98c07bc7c8617c1</t>
  </si>
  <si>
    <t>/funding-round/700042a799f079449786ecafc887b065</t>
  </si>
  <si>
    <t>/funding-round/dbf8bd83ffd132df0ad4cd5e4ac6ead6</t>
  </si>
  <si>
    <t>/organization/sitebrains</t>
  </si>
  <si>
    <t>/funding-round/61d5e2652eeb080eab20a5b1ef0ac3ae</t>
  </si>
  <si>
    <t>/organization/sitebrand</t>
  </si>
  <si>
    <t>/funding-round/20565b6bdca142a5f6f4f663725ee0eb</t>
  </si>
  <si>
    <t>/organization/sitecert</t>
  </si>
  <si>
    <t>/funding-round/90ef8bb90d8c2add052be5ad5d1d1af0</t>
  </si>
  <si>
    <t>/organization/sitedesk</t>
  </si>
  <si>
    <t>/funding-round/3647a14615c1ee4c28d91626ddcff3fb</t>
  </si>
  <si>
    <t>/funding-round/77099047fd1d4d9510c24850c7e27bd0</t>
  </si>
  <si>
    <t>/organization/siteexcell-tower-partners</t>
  </si>
  <si>
    <t>/funding-round/07e6c0a01bd233c1b242a2d12078e0c7</t>
  </si>
  <si>
    <t>/organization/sitefly</t>
  </si>
  <si>
    <t>/funding-round/df00c541b95a1b5c4d55942d53b905d4</t>
  </si>
  <si>
    <t>/organization/siteheart</t>
  </si>
  <si>
    <t>/funding-round/8da99a82b70e8c6b2b15038ad8a74d18</t>
  </si>
  <si>
    <t>/organization/sitejabber</t>
  </si>
  <si>
    <t>/funding-round/68d794070e8affe4c91c66c82350fa2a</t>
  </si>
  <si>
    <t>/organization/sitemasher</t>
  </si>
  <si>
    <t>/funding-round/5de348b9ea1e20056a6f2331616048c7</t>
  </si>
  <si>
    <t>/funding-round/c36f7d0e8c74a5f7c46683acbd4cdbb6</t>
  </si>
  <si>
    <t>/organization/sitemax-systems-inc-</t>
  </si>
  <si>
    <t>/funding-round/d5dcdb70bdb1c18f86d7737af0d4942f</t>
  </si>
  <si>
    <t>/organization/siteminder</t>
  </si>
  <si>
    <t>/funding-round/6b428188e4b4c29d1c8a761bcfd5164b</t>
  </si>
  <si>
    <t>/funding-round/b3384545cc270a4d81268e0b9782af7c</t>
  </si>
  <si>
    <t>/organization/siteminis</t>
  </si>
  <si>
    <t>/funding-round/a24863277aa70d4a6f55cad732dcd592</t>
  </si>
  <si>
    <t>/funding-round/e120cb46abb5b87372675bea277e0958</t>
  </si>
  <si>
    <t>/organization/siteone-therapeutics</t>
  </si>
  <si>
    <t>/funding-round/12172ab5790910e15129ccd481fd1052</t>
  </si>
  <si>
    <t>/funding-round/61a859c81b16da0a271cd08789443782</t>
  </si>
  <si>
    <t>/funding-round/c4c2dd17cd6d8ef308723e737b77173b</t>
  </si>
  <si>
    <t>/organization/siterra</t>
  </si>
  <si>
    <t>/funding-round/14bbb6d8a9f2318290f4b643f08e5f77</t>
  </si>
  <si>
    <t>/organization/siteskin-web-solution</t>
  </si>
  <si>
    <t>/funding-round/1d3ad7672f725cb4723160b666e72f94</t>
  </si>
  <si>
    <t>/organization/sitesmith-acquired-by-mfn</t>
  </si>
  <si>
    <t>/funding-round/e4c7a1959c82d801a036178fd75f31e1</t>
  </si>
  <si>
    <t>15/11/1999</t>
  </si>
  <si>
    <t>/organization/sitespect</t>
  </si>
  <si>
    <t>/funding-round/268bf7ac6cc2e36a12f8fbe3e1d57eb8</t>
  </si>
  <si>
    <t>/organization/sitestar</t>
  </si>
  <si>
    <t>/funding-round/f910673937cf3e1266197de707309ac1</t>
  </si>
  <si>
    <t>/organization/siteware</t>
  </si>
  <si>
    <t>/funding-round/fa316006e1e40a95d55def26505605f2</t>
  </si>
  <si>
    <t>/organization/sitewit</t>
  </si>
  <si>
    <t>/funding-round/0551873169c713097cff7af08790657d</t>
  </si>
  <si>
    <t>/funding-round/7b05e9244bfe62706fbc47b3dcf94a4e</t>
  </si>
  <si>
    <t>/organization/sitezeus</t>
  </si>
  <si>
    <t>/funding-round/ede1a40bfd034c63c9397940d1e9b22a</t>
  </si>
  <si>
    <t>/organization/sitime</t>
  </si>
  <si>
    <t>/funding-round/16e8dee9f03bdf004f81e27bf91da6b9</t>
  </si>
  <si>
    <t>/funding-round/21b2fdb0b615868a8ad89736e8255226</t>
  </si>
  <si>
    <t>/funding-round/479b7bb40f3f3c90c019363c18acaf2e</t>
  </si>
  <si>
    <t>/funding-round/763526080ed2c6dae4510c52989aa662</t>
  </si>
  <si>
    <t>/funding-round/7d075b92259b6f00a0bdc3405cb289df</t>
  </si>
  <si>
    <t>/funding-round/d9f8b9951a7ca5d0a5cd4449045ba75e</t>
  </si>
  <si>
    <t>/funding-round/f31c2b600b171c1b43a9ac554fc6b686</t>
  </si>
  <si>
    <t>/organization/sitscape</t>
  </si>
  <si>
    <t>/funding-round/8b45d07e69bc786b203f281568afe9d3</t>
  </si>
  <si>
    <t>/funding-round/8d5a4a6a67b052d47ea05a2abda400d5</t>
  </si>
  <si>
    <t>/organization/sitter-inc</t>
  </si>
  <si>
    <t>/funding-round/f0e9d798f6be6480d6dc57cbf2a04f83</t>
  </si>
  <si>
    <t>/organization/sittercity</t>
  </si>
  <si>
    <t>/funding-round/0f5f942a8a4ae522bc28c0e9b6e1dcff</t>
  </si>
  <si>
    <t>/funding-round/3f917167ecfc7144f1492478a47eb30f</t>
  </si>
  <si>
    <t>/funding-round/3ffd814f43fdca2235e50c372f82cce4</t>
  </si>
  <si>
    <t>/funding-round/76c6faa91a58912959fd1283f996cb28</t>
  </si>
  <si>
    <t>/funding-round/e004692beccfff80d68a826f9de77f6d</t>
  </si>
  <si>
    <t>/organization/situne</t>
  </si>
  <si>
    <t>/funding-round/5f7455dd805efb40fd15fa07c33f43e5</t>
  </si>
  <si>
    <t>/organization/sitwith</t>
  </si>
  <si>
    <t>/funding-round/553cbeaa9c22583f48727da6db705293</t>
  </si>
  <si>
    <t>/organization/siva-cycle</t>
  </si>
  <si>
    <t>/funding-round/4000089f16b3f28e6359ea7d9287611b</t>
  </si>
  <si>
    <t>/organization/siva-therapeutics</t>
  </si>
  <si>
    <t>/funding-round/a9b52371b5a87718a8eb64ccfbe0b00f</t>
  </si>
  <si>
    <t>/organization/siverge-networks</t>
  </si>
  <si>
    <t>/funding-round/2863c54317adedf212f521ec3d469315</t>
  </si>
  <si>
    <t>/organization/siverion</t>
  </si>
  <si>
    <t>/funding-round/9a275cf3103a85c5da622bcd9a5a26cc</t>
  </si>
  <si>
    <t>/organization/sivi</t>
  </si>
  <si>
    <t>/funding-round/932799417db87db38e7f4332ac2804f8</t>
  </si>
  <si>
    <t>/organization/sividon-diagnostics</t>
  </si>
  <si>
    <t>/funding-round/239f9f94f69840ab640c762c9934e763</t>
  </si>
  <si>
    <t>/organization/siving-egil-kvaleberg</t>
  </si>
  <si>
    <t>/funding-round/407edbbcf15ad62f748d3150746768eb</t>
  </si>
  <si>
    <t>/funding-round/e5038630ab17770a59e8288e55b2be02</t>
  </si>
  <si>
    <t>/organization/six-apart</t>
  </si>
  <si>
    <t>/funding-round/07473f3dbc931b663ca954849dd9a423</t>
  </si>
  <si>
    <t>/funding-round/4a3c90f592a61883b5eae0d906997347</t>
  </si>
  <si>
    <t>/funding-round/9f3b554db9f30385df0186d91ec4afdc</t>
  </si>
  <si>
    <t>/organization/six-degrees-games</t>
  </si>
  <si>
    <t>/funding-round/1c867c4decf89c5731693e611f2e9cfc</t>
  </si>
  <si>
    <t>/funding-round/6219ddc814321275d494fc8d023ea4a1</t>
  </si>
  <si>
    <t>/funding-round/b9b129d780d33aae0bfc08be200aaeb9</t>
  </si>
  <si>
    <t>/organization/six-degrees-group</t>
  </si>
  <si>
    <t>/funding-round/3202218cce6fa194d69c0c9a1daa6037</t>
  </si>
  <si>
    <t>/funding-round/740244296674824e171842a8c5cf99b4</t>
  </si>
  <si>
    <t>/organization/six-degrees-of-data</t>
  </si>
  <si>
    <t>/funding-round/7ff25518debcd66d7a3c170d322f07ce</t>
  </si>
  <si>
    <t>/organization/six-month-smiles</t>
  </si>
  <si>
    <t>/funding-round/946dab3ab943c320d4d7340525a2d4d5</t>
  </si>
  <si>
    <t>/organization/six-scape</t>
  </si>
  <si>
    <t>/funding-round/22f62b6edcffc429ad30496c59111c00</t>
  </si>
  <si>
    <t>/organization/six-star-enterprises</t>
  </si>
  <si>
    <t>/funding-round/15afaef0265d280ee3ff9478747bf000</t>
  </si>
  <si>
    <t>/organization/six-times-seven</t>
  </si>
  <si>
    <t>/funding-round/9915f657c1b0214136d3e29166cbf7f6</t>
  </si>
  <si>
    <t>/organization/six-trees-capital</t>
  </si>
  <si>
    <t>/funding-round/2eeeeaae457277c1e6c028f42556caa6</t>
  </si>
  <si>
    <t>/funding-round/fb4c8000de94aa80ba05956dfd56813e</t>
  </si>
  <si>
    <t>/funding-round/fe028bd7fdfc02cc4e8b3455f3194d7c</t>
  </si>
  <si>
    <t>/organization/six-waves</t>
  </si>
  <si>
    <t>/funding-round/0fea9b4e2d2cc4df077b7a96e514152f</t>
  </si>
  <si>
    <t>/funding-round/c52a99c5bacf523dbf3f10beedb5bd58</t>
  </si>
  <si>
    <t>/organization/six3</t>
  </si>
  <si>
    <t>/funding-round/0195e91a16c867a786caee466130ee8c</t>
  </si>
  <si>
    <t>/funding-round/1f319c502c4716727e7c5a35c0c0da43</t>
  </si>
  <si>
    <t>/funding-round/5b4ce8745abfa8fb4ad1845a81a5bc62</t>
  </si>
  <si>
    <t>/funding-round/e61bb03a6376f944228fc033acca2206</t>
  </si>
  <si>
    <t>/organization/sixdoors</t>
  </si>
  <si>
    <t>/funding-round/5ab653718c462470df505f30940d454e</t>
  </si>
  <si>
    <t>/organization/sixintel</t>
  </si>
  <si>
    <t>/funding-round/3f8c7194dd193ae6f6a21afbbf0868b1</t>
  </si>
  <si>
    <t>/organization/sixis</t>
  </si>
  <si>
    <t>/funding-round/3a3e81b5f3db1f6b26ccfb5df8e11179</t>
  </si>
  <si>
    <t>/funding-round/d9275e9c536fb0482b5ddc2c7b535e6e</t>
  </si>
  <si>
    <t>/organization/sixteen-eighteen-design</t>
  </si>
  <si>
    <t>/funding-round/e47ea7a69c3cf8dc675919785bafdbca</t>
  </si>
  <si>
    <t>/organization/sixth-dimension</t>
  </si>
  <si>
    <t>/funding-round/16a683a8c0f88983420715116616ce4d</t>
  </si>
  <si>
    <t>/organization/sixth-domain</t>
  </si>
  <si>
    <t>/funding-round/f60e4d86e3755633f5acd55771e6ce36</t>
  </si>
  <si>
    <t>/organization/sixtheye</t>
  </si>
  <si>
    <t>/funding-round/3c18dc7a8d711b8c4c8eef6714951c32</t>
  </si>
  <si>
    <t>/funding-round/62d5d2c8917b48dea7f546dbca74ca4e</t>
  </si>
  <si>
    <t>/funding-round/ebc5808c2324636fe75b898f9adaab70</t>
  </si>
  <si>
    <t>/organization/sixtron</t>
  </si>
  <si>
    <t>/funding-round/03af5bffcc903fe108f036282e97c57d</t>
  </si>
  <si>
    <t>/funding-round/653a4ce8622764ea45cbb8dbf6cf3127</t>
  </si>
  <si>
    <t>/funding-round/952f9c84cbe67f2a462eda30aa75eedf</t>
  </si>
  <si>
    <t>/organization/sixty-second-parent</t>
  </si>
  <si>
    <t>/funding-round/058ff2e66a90a0fabab238742f658329</t>
  </si>
  <si>
    <t>/organization/sizeseeker</t>
  </si>
  <si>
    <t>/funding-round/6520b36f3c3780db7d5103bad9680129</t>
  </si>
  <si>
    <t>/organization/sizz</t>
  </si>
  <si>
    <t>/funding-round/87365df7a76589ba0c24a009cc0d29f0</t>
  </si>
  <si>
    <t>/organization/sizzle</t>
  </si>
  <si>
    <t>/funding-round/171183d3d5fe0a21a48319bbf51f6176</t>
  </si>
  <si>
    <t>/organization/sjh-direct-marketing-concepts</t>
  </si>
  <si>
    <t>/funding-round/a7d9d6c0890357dbc9adc34c598625f2</t>
  </si>
  <si>
    <t>/organization/sjs</t>
  </si>
  <si>
    <t>/funding-round/38010762b5365301c9f2eb8b174f1f66</t>
  </si>
  <si>
    <t>/organization/sjs-animation</t>
  </si>
  <si>
    <t>/funding-round/3e9178c1d90fd652deeb9390e13d3958</t>
  </si>
  <si>
    <t>/organization/sk-biopharmaceuticals</t>
  </si>
  <si>
    <t>/funding-round/dfd4146323aa92d653e4f67b06291587</t>
  </si>
  <si>
    <t>/organization/sk-k-enterprises</t>
  </si>
  <si>
    <t>/funding-round/fbe0f8f6e2e0c767dfea81f8c68aef9c</t>
  </si>
  <si>
    <t>/organization/skace</t>
  </si>
  <si>
    <t>/funding-round/0897827ce2c561a077445cccb726a7a3</t>
  </si>
  <si>
    <t>/organization/skadoit</t>
  </si>
  <si>
    <t>/funding-round/542bfb2f18bdaf10603f61f8c4f6cf2a</t>
  </si>
  <si>
    <t>/organization/skaffl</t>
  </si>
  <si>
    <t>/funding-round/43c6ac0f29c6a41f5458cc35cf0fafa4</t>
  </si>
  <si>
    <t>/organization/skai-holdings</t>
  </si>
  <si>
    <t>/funding-round/367dac300b4b2dfc29c4c900129131c9</t>
  </si>
  <si>
    <t>/organization/skanray-technologies</t>
  </si>
  <si>
    <t>/funding-round/1e189972394c2d9fa49eb6297c0fce57</t>
  </si>
  <si>
    <t>/organization/skaphandrus</t>
  </si>
  <si>
    <t>/funding-round/9ac7247d24a4eeb0c0eb095491835f20</t>
  </si>
  <si>
    <t>/organization/skara-the-blade-remins</t>
  </si>
  <si>
    <t>/funding-round/8eb9970fb06bfa509de2854bb9f894e8</t>
  </si>
  <si>
    <t>/organization/skarp-technologies</t>
  </si>
  <si>
    <t>/funding-round/f4816536fe1ffcc61890a09d961dc73a</t>
  </si>
  <si>
    <t>/organization/skarã¸-is</t>
  </si>
  <si>
    <t>/funding-round/4569a387b074bdc097442f9753914289</t>
  </si>
  <si>
    <t>/organization/skataz</t>
  </si>
  <si>
    <t>/funding-round/8d61eed97742b8b245bdee146bf5d00a</t>
  </si>
  <si>
    <t>/organization/skavengr</t>
  </si>
  <si>
    <t>/funding-round/847f2a010531169d241e6b1cf991d347</t>
  </si>
  <si>
    <t>/organization/skc-communications</t>
  </si>
  <si>
    <t>/funding-round/96ba547ce440a4939ba4f7afc5726a27</t>
  </si>
  <si>
    <t>/organization/skedgo</t>
  </si>
  <si>
    <t>/funding-round/38ef9275671a2f43ec66260efe660205</t>
  </si>
  <si>
    <t>/funding-round/ae7813714d74f73eac13b2317575186c</t>
  </si>
  <si>
    <t>/funding-round/f77de620d52a08325bf7362b06d9f7ea</t>
  </si>
  <si>
    <t>/organization/skedo</t>
  </si>
  <si>
    <t>/funding-round/2a6798a728d00ef2234234c4d68edb1f</t>
  </si>
  <si>
    <t>/organization/skeeble</t>
  </si>
  <si>
    <t>/funding-round/4e697e44d4dc8f752efed8180204531e</t>
  </si>
  <si>
    <t>/organization/skeed</t>
  </si>
  <si>
    <t>/funding-round/44f42c4f23f95eba3b93f77ee0552f66</t>
  </si>
  <si>
    <t>/organization/skeleton-technologies</t>
  </si>
  <si>
    <t>/funding-round/0a72838ca35969d75af0ec67920cdd0c</t>
  </si>
  <si>
    <t>/funding-round/67aa38fcc9684d7deab7c606adf78257</t>
  </si>
  <si>
    <t>/funding-round/aca17e0b7ad13b13c5317986fdbd433a</t>
  </si>
  <si>
    <t>/organization/skelta-software</t>
  </si>
  <si>
    <t>/funding-round/4c7bb47414f12cfb34839d5b194149c9</t>
  </si>
  <si>
    <t>/organization/skema</t>
  </si>
  <si>
    <t>/funding-round/0d63a5d92a43b16c040b5b22202524a6</t>
  </si>
  <si>
    <t>/organization/skemaz</t>
  </si>
  <si>
    <t>/funding-round/31a911dc663659a37b7e9069445c3236</t>
  </si>
  <si>
    <t>/organization/sketch</t>
  </si>
  <si>
    <t>/funding-round/86d7b6cd26ead5486535040ba59af384</t>
  </si>
  <si>
    <t>/organization/sketchdeck</t>
  </si>
  <si>
    <t>/funding-round/9222a08606117a9080db5ea756dfe8e5</t>
  </si>
  <si>
    <t>/funding-round/de0b9a9338f74d2e485199426f4084c1</t>
  </si>
  <si>
    <t>/organization/sketchfab</t>
  </si>
  <si>
    <t>/funding-round/07baef7192edc82ceb98a44969b2868b</t>
  </si>
  <si>
    <t>/funding-round/908663e6ef1aa5d5519a0a208585a726</t>
  </si>
  <si>
    <t>/funding-round/fd846b24e341d0f8d2ba8ec2a2ec44b0</t>
  </si>
  <si>
    <t>/organization/sketchme</t>
  </si>
  <si>
    <t>/funding-round/7d965a61b86c34442f228a2f2f4e3268</t>
  </si>
  <si>
    <t>/organization/ski-dolly</t>
  </si>
  <si>
    <t>/funding-round/ecdc96e24c1037c87176839a45cd8f72</t>
  </si>
  <si>
    <t>/organization/skiapps-com</t>
  </si>
  <si>
    <t>/funding-round/5bb7dd5220cca61a551b5fa258148a9e</t>
  </si>
  <si>
    <t>/organization/skicka-trta</t>
  </si>
  <si>
    <t>/funding-round/dd17aaa88d5f45b99047aceab11b0a9d</t>
  </si>
  <si>
    <t>/organization/skidos</t>
  </si>
  <si>
    <t>/funding-round/ee40c23205a9b8c1374a6ff999df7379</t>
  </si>
  <si>
    <t>/organization/skift</t>
  </si>
  <si>
    <t>/funding-round/7a36fd01dcab075d80deb6c7ed49aae0</t>
  </si>
  <si>
    <t>/funding-round/cd344e661034a11242db0a82f8ca996f</t>
  </si>
  <si>
    <t>/organization/skigit</t>
  </si>
  <si>
    <t>/funding-round/257e39b9a2b4a8a49c4c374fb1db7424</t>
  </si>
  <si>
    <t>/funding-round/3a7c30b1abde72e6c7c004e909cdb5f3</t>
  </si>
  <si>
    <t>/organization/skignz</t>
  </si>
  <si>
    <t>/funding-round/549798f838da05da220204571c68ee1f</t>
  </si>
  <si>
    <t>/organization/skiin-fundementals</t>
  </si>
  <si>
    <t>/funding-round/92e4d2ff62ec736b3b6203f989308bb0</t>
  </si>
  <si>
    <t>/organization/skiioo-sa</t>
  </si>
  <si>
    <t>/funding-round/99e77d08eb77f39474ad01955c9f8ea8</t>
  </si>
  <si>
    <t>/funding-round/e1dad35c2227d34cd660c672b4ef7cf2</t>
  </si>
  <si>
    <t>/organization/skiipi</t>
  </si>
  <si>
    <t>/funding-round/34f4eac3f967d405d5ac51ac1f9d77bc</t>
  </si>
  <si>
    <t>/funding-round/3c645a1d0df2c86f37f3ec45edbf85ee</t>
  </si>
  <si>
    <t>/organization/skill-life</t>
  </si>
  <si>
    <t>/funding-round/83aa2bd54a5d1acc6a45d9243f830e96</t>
  </si>
  <si>
    <t>/funding-round/94465d36f03616ef6dd747912d858c99</t>
  </si>
  <si>
    <t>/organization/skill-scout</t>
  </si>
  <si>
    <t>/funding-round/625213681246f14f250211a69bf31c87</t>
  </si>
  <si>
    <t>/organization/skill-software</t>
  </si>
  <si>
    <t>/funding-round/7a78bfb811659fc1a705ba7eb25b358c</t>
  </si>
  <si>
    <t>/organization/skillboost</t>
  </si>
  <si>
    <t>/funding-round/1c2149d24726120e9fc53711bc00ead1</t>
  </si>
  <si>
    <t>/organization/skillbridge</t>
  </si>
  <si>
    <t>/funding-round/08d3cb1f3ade2622827e374068afb501</t>
  </si>
  <si>
    <t>/funding-round/48246bf9a385a7f83d226764ad006c91</t>
  </si>
  <si>
    <t>/organization/skillcert</t>
  </si>
  <si>
    <t>/funding-round/3cf9c1823a0c159f9da7cbb7fbe70b03</t>
  </si>
  <si>
    <t>/organization/skilled</t>
  </si>
  <si>
    <t>/funding-round/1df6d362441b38c2dac93a13a3924b7f</t>
  </si>
  <si>
    <t>/organization/skilledwizard</t>
  </si>
  <si>
    <t>/funding-round/b901167edd4355a0aa411a3746759338</t>
  </si>
  <si>
    <t>/funding-round/f9d8218438539af3d79c4c54cc7ef816</t>
  </si>
  <si>
    <t>/organization/skillgravity-com</t>
  </si>
  <si>
    <t>/funding-round/38d05d23611ce4f1e369bb0f851f5c0c</t>
  </si>
  <si>
    <t>/organization/skillhound</t>
  </si>
  <si>
    <t>/funding-round/4e2e70989b784182dc9f351b4caacd3a</t>
  </si>
  <si>
    <t>/organization/skilljar</t>
  </si>
  <si>
    <t>/funding-round/594632ec648c5fc9f084b76b97db4ceb</t>
  </si>
  <si>
    <t>/funding-round/7c551ed4f8f0255a854ea793da08776e</t>
  </si>
  <si>
    <t>/funding-round/a32c5758c65054553db401be2475c43c</t>
  </si>
  <si>
    <t>/organization/skillpages</t>
  </si>
  <si>
    <t>/funding-round/7ba36cca7380a78f5a033c2470a98dcf</t>
  </si>
  <si>
    <t>/funding-round/8380178ac04feaebbf0294c37b3d98bc</t>
  </si>
  <si>
    <t>/funding-round/b817672003fd606b870dd8df283d1546</t>
  </si>
  <si>
    <t>/organization/skillpixels</t>
  </si>
  <si>
    <t>/funding-round/c159f0c0d0f419544cc2fd37e34be141</t>
  </si>
  <si>
    <t>/organization/skillpod-media-pty-ltd</t>
  </si>
  <si>
    <t>/funding-round/4b164742a37d1a7ba88edf1e1d79848d</t>
  </si>
  <si>
    <t>/organization/skills-e-q</t>
  </si>
  <si>
    <t>/funding-round/091082dc3372d10091289648cf535624</t>
  </si>
  <si>
    <t>/organization/skills-fund-2</t>
  </si>
  <si>
    <t>/funding-round/9b27e68632b156541bfbec0f9a527fa2</t>
  </si>
  <si>
    <t>/organization/skills-matter</t>
  </si>
  <si>
    <t>/funding-round/d106c73eccf56ff648c6b3b7320d63c0</t>
  </si>
  <si>
    <t>/organization/skillsapien</t>
  </si>
  <si>
    <t>/funding-round/cab7fa26a406f56dfac8a595f59aa30d</t>
  </si>
  <si>
    <t>/funding-round/fbec2347303c5f72b98bd0a5394034d5</t>
  </si>
  <si>
    <t>/organization/skillsbite-com</t>
  </si>
  <si>
    <t>/funding-round/57560c3e3cfeb5ef832198598782121a</t>
  </si>
  <si>
    <t>/organization/skillset-me</t>
  </si>
  <si>
    <t>/funding-round/9e340c8f71cbd939dbf813f95b75f619</t>
  </si>
  <si>
    <t>/organization/skillshare</t>
  </si>
  <si>
    <t>/funding-round/1fc4c4af3e4f7c98c1b091830408a14d</t>
  </si>
  <si>
    <t>/funding-round/3a513570ca6f75f531c10b022839a313</t>
  </si>
  <si>
    <t>/funding-round/893a767186d378416529c6a6678b55c8</t>
  </si>
  <si>
    <t>/funding-round/ea119051aeec07348ff77b17e74636a9</t>
  </si>
  <si>
    <t>/organization/skillslate</t>
  </si>
  <si>
    <t>/funding-round/ea5ee031753c2f710e9a2c1265a48ba8</t>
  </si>
  <si>
    <t>/organization/skillsonics-india</t>
  </si>
  <si>
    <t>/funding-round/bc90fe6593bdf1a153bb12143e862238</t>
  </si>
  <si>
    <t>/organization/skillstrak-ltd</t>
  </si>
  <si>
    <t>/funding-round/7bdd114424c07f72d2dd7ecbded15569</t>
  </si>
  <si>
    <t>/organization/skillsurvey</t>
  </si>
  <si>
    <t>/funding-round/8091424789aad1272ed2faca8667b4dc</t>
  </si>
  <si>
    <t>/funding-round/c4f838d49663a60e484e0d13f53c4359</t>
  </si>
  <si>
    <t>/organization/skillwiz</t>
  </si>
  <si>
    <t>/funding-round/27b57901c3341b31931fb63fb05c2c77</t>
  </si>
  <si>
    <t>/organization/skillz</t>
  </si>
  <si>
    <t>/funding-round/01ec789388edae09655c1c759ea2b05f</t>
  </si>
  <si>
    <t>/funding-round/9db1fa55f69dc1fdc456bfb78d086d82</t>
  </si>
  <si>
    <t>/funding-round/e43822712236063e90278b86d9691a91</t>
  </si>
  <si>
    <t>/funding-round/f6ff45837d45c607a98bcc35945d2721</t>
  </si>
  <si>
    <t>/organization/skim-it</t>
  </si>
  <si>
    <t>/funding-round/fe73c39f48eab98e509c31e277885af3</t>
  </si>
  <si>
    <t>/organization/skimatalk</t>
  </si>
  <si>
    <t>/funding-round/40d5463181c0d7a1216ada298847547d</t>
  </si>
  <si>
    <t>/organization/skimbl</t>
  </si>
  <si>
    <t>/funding-round/af47262060ab767c623692d013c0ded1</t>
  </si>
  <si>
    <t>/organization/skimble</t>
  </si>
  <si>
    <t>/funding-round/0233bdcf1eea736910fa15d8a9974d8f</t>
  </si>
  <si>
    <t>/organization/skimlinks</t>
  </si>
  <si>
    <t>/funding-round/197ea7bb38aa200f51e15c1e816a51e8</t>
  </si>
  <si>
    <t>/funding-round/1cb1e55be821121c1da6fe81017171cb</t>
  </si>
  <si>
    <t>/funding-round/453027ff8500e007113352409da1c44c</t>
  </si>
  <si>
    <t>/funding-round/7d2824963dd41083f5a73dc347c84022</t>
  </si>
  <si>
    <t>/funding-round/8abf11cc404afa47afc6845a14bb8741</t>
  </si>
  <si>
    <t>/funding-round/99efba189c9e5bf26e5cf1921d4de60c</t>
  </si>
  <si>
    <t>/funding-round/fccf97a10aa5c117d4daa150aa26f031</t>
  </si>
  <si>
    <t>/organization/skimo-tv</t>
  </si>
  <si>
    <t>/funding-round/a3a0aae0505dac68944f011dbc8e27dd</t>
  </si>
  <si>
    <t>/organization/skin-analytics</t>
  </si>
  <si>
    <t>/funding-round/095ebad70a550ecc39ae06733afc9ffa</t>
  </si>
  <si>
    <t>/funding-round/0c460261c5ecec838366d32359dc2075</t>
  </si>
  <si>
    <t>/funding-round/6678085ba05cd0235dba161043e30e86</t>
  </si>
  <si>
    <t>/funding-round/b0ecc9c278a96cd25f19f9e94a1e613e</t>
  </si>
  <si>
    <t>/funding-round/ddc3f3fd85b95bbe0e68fb137d134195</t>
  </si>
  <si>
    <t>/organization/skin-scan</t>
  </si>
  <si>
    <t>/funding-round/bfafcc302c34c099011fd532469536cf</t>
  </si>
  <si>
    <t>/organization/skincity</t>
  </si>
  <si>
    <t>/funding-round/ecb1cd48deb1c59588a6b566b0be1d35</t>
  </si>
  <si>
    <t>/organization/skinfix</t>
  </si>
  <si>
    <t>/funding-round/d4a46368cfa94a7dab1e390b267a0484</t>
  </si>
  <si>
    <t>/organization/skinit</t>
  </si>
  <si>
    <t>/funding-round/579ba1dccd55234688c3dd9b1607efb3</t>
  </si>
  <si>
    <t>/organization/skinkers</t>
  </si>
  <si>
    <t>/funding-round/34857e71b345302ac4ebe5ac2eeef97d</t>
  </si>
  <si>
    <t>/funding-round/5b88c89ae3965c940d05ef0c2460e612</t>
  </si>
  <si>
    <t>/funding-round/a147922de0f7fe7e51e2bc62797d4140</t>
  </si>
  <si>
    <t>/organization/skinkin</t>
  </si>
  <si>
    <t>/funding-round/a9eb5ba9cb38895ef6df5ea3e24f0909</t>
  </si>
  <si>
    <t>/organization/skinmedica</t>
  </si>
  <si>
    <t>/funding-round/3e255ed822a808a80e36df317b7c3154</t>
  </si>
  <si>
    <t>/funding-round/669f6faba47d6e31bdd37ce039bd7bc9</t>
  </si>
  <si>
    <t>/funding-round/9b44226243b227a4939496982416d8f7</t>
  </si>
  <si>
    <t>/funding-round/afeca97f0ecec989d22041e37a38c919</t>
  </si>
  <si>
    <t>/funding-round/e9017764bd47c964baf59ad290f4bb86</t>
  </si>
  <si>
    <t>/organization/skinny-mom</t>
  </si>
  <si>
    <t>/funding-round/53fd5f314b259ce2316807a496cf83ed</t>
  </si>
  <si>
    <t>/organization/skinnyprice</t>
  </si>
  <si>
    <t>/funding-round/1e3c48b88481370433e596628548895a</t>
  </si>
  <si>
    <t>/funding-round/b7151381013210272eee250cdd4b8945</t>
  </si>
  <si>
    <t>/funding-round/bba772b1480509cb5f38ec527d3a4e4b</t>
  </si>
  <si>
    <t>/organization/skinphototextmatch-com</t>
  </si>
  <si>
    <t>/funding-round/4bc719c051344f28f3485b992597e804</t>
  </si>
  <si>
    <t>/organization/skinvision</t>
  </si>
  <si>
    <t>/funding-round/5595032ac720702d5ba044019868b167</t>
  </si>
  <si>
    <t>/funding-round/7e36e9e30593c6a4a9a99e79449f3c0b</t>
  </si>
  <si>
    <t>/organization/skip</t>
  </si>
  <si>
    <t>/funding-round/2351e3097edf5cce94a470f418c4313d</t>
  </si>
  <si>
    <t>/funding-round/d61495ac3ce005c8ee70c432d421415b</t>
  </si>
  <si>
    <t>/organization/skiphop-com</t>
  </si>
  <si>
    <t>/funding-round/9e684b1f046ec029379bbb936cfbace4</t>
  </si>
  <si>
    <t>/organization/skipjump</t>
  </si>
  <si>
    <t>/funding-round/9c8cee4fc23f296d46f3e8a3308145cb</t>
  </si>
  <si>
    <t>/organization/skipo</t>
  </si>
  <si>
    <t>/funding-round/eb646486e2fcfa6a900c14a6726bb6be</t>
  </si>
  <si>
    <t>/organization/skipodium-inc-</t>
  </si>
  <si>
    <t>/funding-round/6385a1db0e65c57f5f6189ec517205f6</t>
  </si>
  <si>
    <t>/organization/skipola</t>
  </si>
  <si>
    <t>/funding-round/544af3a22e865fe72bd1fd6eb32cff4e</t>
  </si>
  <si>
    <t>/organization/skipta</t>
  </si>
  <si>
    <t>/funding-round/e4a127fb4ce43365873a170aea611d76</t>
  </si>
  <si>
    <t>/organization/skitsanos-automotive</t>
  </si>
  <si>
    <t>/funding-round/c08fb27d2b33c7938ba42cddbacabc15</t>
  </si>
  <si>
    <t>/organization/skky-inc</t>
  </si>
  <si>
    <t>/funding-round/d5e74f70fc235ab038a73c30eec35fa9</t>
  </si>
  <si>
    <t>/organization/skok-innovations</t>
  </si>
  <si>
    <t>/funding-round/daaae7d880af78c0d7e70076bf79040e</t>
  </si>
  <si>
    <t>/organization/skolafund</t>
  </si>
  <si>
    <t>/funding-round/dcc8f76971394289feb59938ccf5ed35</t>
  </si>
  <si>
    <t>/organization/skoodat</t>
  </si>
  <si>
    <t>/funding-round/19b3e8fb3bf6714fdeef628c08570d73</t>
  </si>
  <si>
    <t>/funding-round/c139f5e1f57aa9f4761ff08ddd52d1d1</t>
  </si>
  <si>
    <t>/organization/skoolbo</t>
  </si>
  <si>
    <t>/funding-round/fae8e2341d6056a94d1e54f0740e3bf1</t>
  </si>
  <si>
    <t>/organization/skoop</t>
  </si>
  <si>
    <t>/funding-round/23804c1f90a59e5e0c273e30e07f6051</t>
  </si>
  <si>
    <t>/funding-round/e5c4425a2ce49e984b568b84420f7734</t>
  </si>
  <si>
    <t>/organization/skoov</t>
  </si>
  <si>
    <t>/funding-round/de40a1c4625ff2099160448048ae478f</t>
  </si>
  <si>
    <t>/organization/skoove</t>
  </si>
  <si>
    <t>/funding-round/1d6a655dde36f782e503616b0e740279</t>
  </si>
  <si>
    <t>/funding-round/dee9aa22d158e4110bc8f4ec7b8fb05d</t>
  </si>
  <si>
    <t>/organization/skoovy</t>
  </si>
  <si>
    <t>/funding-round/dba266221507e61fec32eaa07c52ecc5</t>
  </si>
  <si>
    <t>/organization/skopeo-fr</t>
  </si>
  <si>
    <t>/funding-round/81c899b11e0b67876dd48db6620dd645</t>
  </si>
  <si>
    <t>/funding-round/82cfdb8fe808e7df20c78fe659f57222</t>
  </si>
  <si>
    <t>/organization/skore</t>
  </si>
  <si>
    <t>/funding-round/f18f5e491f49b2918439dea1667d38c3</t>
  </si>
  <si>
    <t>/organization/skorpios-technologies</t>
  </si>
  <si>
    <t>/funding-round/6338bc04c4cbd335b260968f2ce26e4b</t>
  </si>
  <si>
    <t>/funding-round/eb814218047884c0a66b2798e35e6d84</t>
  </si>
  <si>
    <t>/funding-round/f95b51f341191a890d9481f9baf85dd7</t>
  </si>
  <si>
    <t>/funding-round/fc3d1f1b1caa0d572e9d8e094ecd781f</t>
  </si>
  <si>
    <t>/funding-round/fe0da9d0bdd873218db5c403429ecbcc</t>
  </si>
  <si>
    <t>/organization/skosay</t>
  </si>
  <si>
    <t>/funding-round/e8427f98fd18d793e66e953afb7e0b86</t>
  </si>
  <si>
    <t>/funding-round/f1afcb4bc22267338858316c8745f7aa</t>
  </si>
  <si>
    <t>/organization/skout</t>
  </si>
  <si>
    <t>/funding-round/de799c02509faa5b8e10376e1b454261</t>
  </si>
  <si>
    <t>/funding-round/f480656b2add3ae599701cd0ea66e955</t>
  </si>
  <si>
    <t>/organization/skribit</t>
  </si>
  <si>
    <t>/funding-round/d5cedade21e11a805fcbb4ad4be2e5a8</t>
  </si>
  <si>
    <t>/organization/skritter</t>
  </si>
  <si>
    <t>/funding-round/0568fe0c333497002dc371f7d11f9b64</t>
  </si>
  <si>
    <t>/funding-round/0b087a0f91ac6e18323002d10a0a373f</t>
  </si>
  <si>
    <t>/funding-round/b7055c05056c9d774bf48c3725c987f5</t>
  </si>
  <si>
    <t>/organization/skubana</t>
  </si>
  <si>
    <t>/funding-round/5aba9ea7eb3a5370c1e2f88f992507d6</t>
  </si>
  <si>
    <t>/organization/skuid</t>
  </si>
  <si>
    <t>/funding-round/0f0264ffb074306b3d49357ce156df5a</t>
  </si>
  <si>
    <t>/organization/skuldtech</t>
  </si>
  <si>
    <t>/funding-round/078447b09f752261ab5fb6c49e057ae7</t>
  </si>
  <si>
    <t>/organization/skullcandy</t>
  </si>
  <si>
    <t>/funding-round/dda5313ad18b5a5adb5d9f970a328303</t>
  </si>
  <si>
    <t>/organization/skully-helmets</t>
  </si>
  <si>
    <t>/funding-round/122f7db79311a8c1dccd7125e38bc164</t>
  </si>
  <si>
    <t>/funding-round/3f49bf04b7a387926c9efb5781eebc89</t>
  </si>
  <si>
    <t>/funding-round/44e3213c51299f499fadf1a6096c4d04</t>
  </si>
  <si>
    <t>/organization/skulpt</t>
  </si>
  <si>
    <t>/funding-round/4698b60a4d450f5afde34aaa8c065ad4</t>
  </si>
  <si>
    <t>/funding-round/4970bee946734805c460f40dad6a117b</t>
  </si>
  <si>
    <t>/funding-round/5238703de3310739c6d9293018c19fab</t>
  </si>
  <si>
    <t>/funding-round/ce0500cbe1d9a49379eb3832d72c35e3</t>
  </si>
  <si>
    <t>/organization/skupit-com</t>
  </si>
  <si>
    <t>/funding-round/0f930dabd25c51fb58430cade5fd7475</t>
  </si>
  <si>
    <t>/organization/skura</t>
  </si>
  <si>
    <t>/funding-round/e198e1213ce19f1fd70153f1eccb79da</t>
  </si>
  <si>
    <t>/organization/skurt</t>
  </si>
  <si>
    <t>/funding-round/36e1f908d1b473b8eda9fd7ab98af055</t>
  </si>
  <si>
    <t>/organization/skurun</t>
  </si>
  <si>
    <t>/funding-round/372875e428426e0820583edfbe86d6fe</t>
  </si>
  <si>
    <t>/organization/skuserve</t>
  </si>
  <si>
    <t>/funding-round/0d7f7f8eb0b596e832ea55ce138e2909</t>
  </si>
  <si>
    <t>/organization/skuuper</t>
  </si>
  <si>
    <t>/funding-round/7042fa7740832c4fd66f564a6596136b</t>
  </si>
  <si>
    <t>/organization/skweez</t>
  </si>
  <si>
    <t>/funding-round/2c34d5bfec2920ef8475c911628fd2c3</t>
  </si>
  <si>
    <t>/organization/skwibl</t>
  </si>
  <si>
    <t>/funding-round/07702bd5efb00910c95b546b5d48d764</t>
  </si>
  <si>
    <t>/funding-round/57dd031d52a3694a7241e580e4e445fd</t>
  </si>
  <si>
    <t>/organization/sky-3</t>
  </si>
  <si>
    <t>/funding-round/78a0a0ae1a9a6792654bc5dcd3084d6d</t>
  </si>
  <si>
    <t>/funding-round/b0b979738dc34e1048d27c37cbc09361</t>
  </si>
  <si>
    <t>/organization/sky-bison-ranch---resort</t>
  </si>
  <si>
    <t>/funding-round/b082bd23c29e65bb05c66c0e32953360</t>
  </si>
  <si>
    <t>/organization/sky-frequency</t>
  </si>
  <si>
    <t>/funding-round/582627dc0e3c142acb5d36a809dade50</t>
  </si>
  <si>
    <t>/organization/sky-futures</t>
  </si>
  <si>
    <t>/funding-round/23a61f8b0fd729c30bd8bdfd511fcf09</t>
  </si>
  <si>
    <t>/organization/sky-homes</t>
  </si>
  <si>
    <t>/funding-round/b8f3654060729057af4a9ffee2adce79</t>
  </si>
  <si>
    <t>/organization/sky-level-enterprieses</t>
  </si>
  <si>
    <t>/funding-round/6da212e79693959546d3791518ce021e</t>
  </si>
  <si>
    <t>/organization/sky-matters-limited</t>
  </si>
  <si>
    <t>/funding-round/017bd1fbd395a66face9e4acd8f69e37</t>
  </si>
  <si>
    <t>/organization/sky-medical-technology</t>
  </si>
  <si>
    <t>/funding-round/99d68c62a991b710ccd7d6ed2690e95c</t>
  </si>
  <si>
    <t>/organization/sky-mobilemedia</t>
  </si>
  <si>
    <t>/funding-round/7a0fb2b5ccfd317c35674d43009123d3</t>
  </si>
  <si>
    <t>/organization/sky-storage</t>
  </si>
  <si>
    <t>/funding-round/c26df08f0079e0c7ff3701c091c70455</t>
  </si>
  <si>
    <t>/organization/sky-trax</t>
  </si>
  <si>
    <t>/funding-round/a592c02740d22e701bb54d3348570f05</t>
  </si>
  <si>
    <t>/organization/skyatlas</t>
  </si>
  <si>
    <t>/funding-round/3381b3317c0ef0399b3e86382588cae4</t>
  </si>
  <si>
    <t>/organization/skybitz</t>
  </si>
  <si>
    <t>/funding-round/376f932c51cee27df238010381ff1366</t>
  </si>
  <si>
    <t>/funding-round/39907c6faf5cb90dd9cdbe684f9d80df</t>
  </si>
  <si>
    <t>/funding-round/b956b88613a4cda5c776c53623616545</t>
  </si>
  <si>
    <t>/funding-round/ce93911ba3e267639cf6ade6b2f85deb</t>
  </si>
  <si>
    <t>/organization/skybox-imaging</t>
  </si>
  <si>
    <t>/funding-round/0adace717096ece9f4e10c74144c580f</t>
  </si>
  <si>
    <t>/funding-round/956b387a5f6986f6002463c3adb61047</t>
  </si>
  <si>
    <t>/funding-round/effb13ff5ff4901438a174cd2b2b4c85</t>
  </si>
  <si>
    <t>/organization/skybox-security</t>
  </si>
  <si>
    <t>/funding-round/1e3da629135bbfda650b988e9ef66fce</t>
  </si>
  <si>
    <t>/funding-round/392b95bf4f0b91c9fe1e6c90961c1c4c</t>
  </si>
  <si>
    <t>/funding-round/b8ddcc3256e59af06c8f9ed9597a03f6</t>
  </si>
  <si>
    <t>/funding-round/cac432e500011a5a00f78f84c4f1660d</t>
  </si>
  <si>
    <t>/funding-round/e71adc01873581c9bd0bace3c40a1709</t>
  </si>
  <si>
    <t>/organization/skybridge</t>
  </si>
  <si>
    <t>/funding-round/87e488ebaba80d4f4b84dcca7aac4d49</t>
  </si>
  <si>
    <t>/organization/skybulls</t>
  </si>
  <si>
    <t>/funding-round/b0654df512c2a14c38d71951c8bdfd98</t>
  </si>
  <si>
    <t>/organization/skybus-2</t>
  </si>
  <si>
    <t>/funding-round/39f65dad9cdff3ea7a4db95a4df9cd85</t>
  </si>
  <si>
    <t>/organization/skybus-airlines</t>
  </si>
  <si>
    <t>/funding-round/5a552960063f8843ed383852c09651f1</t>
  </si>
  <si>
    <t>/organization/skycache</t>
  </si>
  <si>
    <t>/funding-round/deb768fdc10a189aeffa20367247521d</t>
  </si>
  <si>
    <t>/funding-round/e87a0a387b261a8bc3e146106d9c62ee</t>
  </si>
  <si>
    <t>/organization/skycastsolutions</t>
  </si>
  <si>
    <t>/funding-round/0f53a6fa272f2f9e41edf227cf5cf42b</t>
  </si>
  <si>
    <t>/organization/skycatch</t>
  </si>
  <si>
    <t>/funding-round/0a975ff807e8f1c26a56bb3498bda48a</t>
  </si>
  <si>
    <t>/funding-round/5e944db18a23246499bc7375e467b9ba</t>
  </si>
  <si>
    <t>/funding-round/82008a9cae5e8eedcdd5443649af960f</t>
  </si>
  <si>
    <t>/funding-round/8a877a4f05f641dd6120f17af85744d5</t>
  </si>
  <si>
    <t>/funding-round/f09560d3da255a7ec0ca2aeee5a72c40</t>
  </si>
  <si>
    <t>/funding-round/f719608aab94f8f8edc6108281efa52d</t>
  </si>
  <si>
    <t>/funding-round/ff142518369d340ce06eb8c37f8abbd9</t>
  </si>
  <si>
    <t>/organization/skycheckin</t>
  </si>
  <si>
    <t>/funding-round/dcce3bfb9b85d58c20a3ee69bc73a539</t>
  </si>
  <si>
    <t>/organization/skycross</t>
  </si>
  <si>
    <t>/funding-round/0e3a7496bed1d0fa6cbcea064cf79cf5</t>
  </si>
  <si>
    <t>/funding-round/4d35940021a50bca0d877010b420f125</t>
  </si>
  <si>
    <t>/funding-round/5259ad6b7e82c9a6bc0644d489dbfaf9</t>
  </si>
  <si>
    <t>/funding-round/6419d716d380fc856b265952f4c0f28a</t>
  </si>
  <si>
    <t>/funding-round/c113f2015ef91719440399562ce943bc</t>
  </si>
  <si>
    <t>/funding-round/e8e04dd7479603bf318f76b67644184d</t>
  </si>
  <si>
    <t>/organization/skycryptor</t>
  </si>
  <si>
    <t>/funding-round/219c50c37e1d02701ef88553496c62a9</t>
  </si>
  <si>
    <t>/organization/skycure</t>
  </si>
  <si>
    <t>/funding-round/8cee1e30b90be0d5a02a31e143e3615f</t>
  </si>
  <si>
    <t>/funding-round/b96d56fb0d80d1f5edfa1d5c6cc6aa3e</t>
  </si>
  <si>
    <t>/organization/skydata-systems</t>
  </si>
  <si>
    <t>/funding-round/7af31da52922b3ccbed11ee4d58db81f</t>
  </si>
  <si>
    <t>/organization/skydeck</t>
  </si>
  <si>
    <t>/funding-round/38b86746e044ea3d9c7827366ebd7981</t>
  </si>
  <si>
    <t>/funding-round/802e9a5629cc0d436fcc1943d7a4997b</t>
  </si>
  <si>
    <t>/organization/skydesks</t>
  </si>
  <si>
    <t>/funding-round/c0e4948f56ccd476b2a54e282059013b</t>
  </si>
  <si>
    <t>/organization/skydio</t>
  </si>
  <si>
    <t>/funding-round/7e64c592bc361a14b06ab895aa622cfc</t>
  </si>
  <si>
    <t>/organization/skydox</t>
  </si>
  <si>
    <t>/funding-round/bb1837ad2ef6c13a36d47f497270cc71</t>
  </si>
  <si>
    <t>/organization/skye-associates</t>
  </si>
  <si>
    <t>/funding-round/a9c9de30251659e4f98d0ced226d1aaa</t>
  </si>
  <si>
    <t>/organization/skyeng</t>
  </si>
  <si>
    <t>/funding-round/1d649f18a481f939bb596c8c720274b5</t>
  </si>
  <si>
    <t>/organization/skyepack</t>
  </si>
  <si>
    <t>/funding-round/4f80e3f0afa8353dde5cb288bd6f1cf3</t>
  </si>
  <si>
    <t>/funding-round/6be008db1834eb675e946b41bb70e986</t>
  </si>
  <si>
    <t>/organization/skyera</t>
  </si>
  <si>
    <t>/funding-round/efd6daea084750faa69b383c5b7fbf14</t>
  </si>
  <si>
    <t>/organization/skyetek</t>
  </si>
  <si>
    <t>/funding-round/6a6a4ee8d0d99bee94329e3e156339c1</t>
  </si>
  <si>
    <t>/funding-round/bc93462fd3988d5ee5cfdd39b391eec4</t>
  </si>
  <si>
    <t>/organization/skyfi-education-labs</t>
  </si>
  <si>
    <t>/funding-round/1f93f4a5f9e5a5539dbd4797961d0b19</t>
  </si>
  <si>
    <t>/organization/skyfiber</t>
  </si>
  <si>
    <t>/funding-round/4a0f2619b00a24746e3cf000cbee7e20</t>
  </si>
  <si>
    <t>/organization/skyfii-limited</t>
  </si>
  <si>
    <t>/funding-round/f89cb890045d8ce92f992e5bc29bac5e</t>
  </si>
  <si>
    <t>/organization/skyfire</t>
  </si>
  <si>
    <t>/funding-round/096261258263d2ded20d0d779f2cc61b</t>
  </si>
  <si>
    <t>/funding-round/0d8042d086ebaac8edbafa529c25b4ce</t>
  </si>
  <si>
    <t>/funding-round/404883b3f5a605dd0a9eb26f3008fbc2</t>
  </si>
  <si>
    <t>/funding-round/5035e0bc97d9537c9e5df5701fbd3629</t>
  </si>
  <si>
    <t>/funding-round/8d7246c0abcc793dd22842a5b639bae6</t>
  </si>
  <si>
    <t>/organization/skyformation</t>
  </si>
  <si>
    <t>/funding-round/914a83f09fa7a879f9b6673fe2e83d26</t>
  </si>
  <si>
    <t>/organization/skyfront</t>
  </si>
  <si>
    <t>/funding-round/16b7bde34f88225eb240144cdd1943a3</t>
  </si>
  <si>
    <t>/organization/skyfuel</t>
  </si>
  <si>
    <t>/funding-round/0d4af3ba00ce2353bd4ef00ea2a1f212</t>
  </si>
  <si>
    <t>/funding-round/59b6e5f78e4d89a8b72d42b57d83f0c0</t>
  </si>
  <si>
    <t>/organization/skygiraffe</t>
  </si>
  <si>
    <t>/funding-round/b22c1d532fcf14b02f2d07ba1e79d268</t>
  </si>
  <si>
    <t>/funding-round/c221ed6eef0daad48d9245347bf991ef</t>
  </si>
  <si>
    <t>/funding-round/ddeefcb646c255d49524c7e69321ac74</t>
  </si>
  <si>
    <t>/organization/skygrid</t>
  </si>
  <si>
    <t>/funding-round/b085a126933ed68ae945a29cfcdfc13a</t>
  </si>
  <si>
    <t>/funding-round/c8d1f0a61a17d3b2941eeddb3d0d1f9b</t>
  </si>
  <si>
    <t>/organization/skyhigh-networks</t>
  </si>
  <si>
    <t>/funding-round/78a546e3dd20721a68f695d005b9d38e</t>
  </si>
  <si>
    <t>/funding-round/8058cf3448d16d326a985572bfd99041</t>
  </si>
  <si>
    <t>/funding-round/b16a51d68a6636d95d205997b0759890</t>
  </si>
  <si>
    <t>/organization/skyhood</t>
  </si>
  <si>
    <t>/funding-round/27fcb53036a6a0840e3d6fddb56c8888</t>
  </si>
  <si>
    <t>/funding-round/d5290bb462e77374e3aa15c1b22a057a</t>
  </si>
  <si>
    <t>/organization/skyhook-wireless</t>
  </si>
  <si>
    <t>/funding-round/08d1af28252de1f6a0e102c991b98323</t>
  </si>
  <si>
    <t>/funding-round/6e6296ab47f95f7ed1f20f85e52e72b4</t>
  </si>
  <si>
    <t>/funding-round/eea03e9b04f8054bcdd7dc9986525be8</t>
  </si>
  <si>
    <t>/organization/skyhouse-inc</t>
  </si>
  <si>
    <t>/funding-round/5f3f5fecdb1b982e041bdda1b7203cc5</t>
  </si>
  <si>
    <t>/organization/skyjam</t>
  </si>
  <si>
    <t>/funding-round/ebde1f2cf35dbe58f1a7447c3948eae8</t>
  </si>
  <si>
    <t>/organization/skykick</t>
  </si>
  <si>
    <t>/funding-round/6dbe4d0db4d6019dcc7a1e1f28425e06</t>
  </si>
  <si>
    <t>/funding-round/6e419292fab80856a93dc9d67c335477</t>
  </si>
  <si>
    <t>/funding-round/b2bb36678548c742a8872ffb0fbe2d21</t>
  </si>
  <si>
    <t>/funding-round/c78e3104df6d3f0661c56d626a7a31fc</t>
  </si>
  <si>
    <t>/funding-round/c81df07be83403e629832b24bcacf2ed</t>
  </si>
  <si>
    <t>/organization/skylable</t>
  </si>
  <si>
    <t>/funding-round/b1d96e2748354065431d686509dcf134</t>
  </si>
  <si>
    <t>/organization/skylabs</t>
  </si>
  <si>
    <t>/funding-round/037bb723df04687f3a331ee5a42f252b</t>
  </si>
  <si>
    <t>/organization/skyland-analytics</t>
  </si>
  <si>
    <t>/funding-round/b23c7cf4642af64154fb9fb6bcbbe194</t>
  </si>
  <si>
    <t>/organization/skylight-financial-2</t>
  </si>
  <si>
    <t>/funding-round/794b6b8b7280293e08f422338aad2cde</t>
  </si>
  <si>
    <t>/organization/skylight-healthcare-systems</t>
  </si>
  <si>
    <t>/funding-round/17c93a97f30621f639396a24277cee1a</t>
  </si>
  <si>
    <t>/funding-round/5ea0de4ca653cfcda2d364cd65e14de3</t>
  </si>
  <si>
    <t>/funding-round/9356a3b3f66412903405a59446ab6308</t>
  </si>
  <si>
    <t>/funding-round/f48282a627a800ab31bb210e879d22dd</t>
  </si>
  <si>
    <t>/organization/skyline-financial</t>
  </si>
  <si>
    <t>/funding-round/03e77bb88d883f58c203449444cf80ca</t>
  </si>
  <si>
    <t>/organization/skyline-innovations</t>
  </si>
  <si>
    <t>/funding-round/5848197ae703c3b9489cae1ac87727d7</t>
  </si>
  <si>
    <t>/funding-round/f84e8a3d0a22b7312d62a7b09fc5fe26</t>
  </si>
  <si>
    <t>/organization/skyline-international-development</t>
  </si>
  <si>
    <t>/funding-round/bb638ecd3c9b84ddc18510606372bbd8</t>
  </si>
  <si>
    <t>/organization/skyline-medical-inc</t>
  </si>
  <si>
    <t>/funding-round/07fdc8af4c682a754b3c55901ee7f27b</t>
  </si>
  <si>
    <t>/funding-round/55154a1fb636cc317f2fa8cc71cb69bd</t>
  </si>
  <si>
    <t>/funding-round/622b240c85ee9c950625c1860031264a</t>
  </si>
  <si>
    <t>/funding-round/8f48b67a1ccec43e90e48f82eea42404</t>
  </si>
  <si>
    <t>/funding-round/fd3d611aa16a49472ec2b8d61a43fe85</t>
  </si>
  <si>
    <t>/organization/skylines</t>
  </si>
  <si>
    <t>/funding-round/3e37d7819704a97be7db49de17be4f9e</t>
  </si>
  <si>
    <t>/organization/skylit-medical</t>
  </si>
  <si>
    <t>/funding-round/9b8e9862f8f460bfa3c1b4e148f83a92</t>
  </si>
  <si>
    <t>/organization/skymarker</t>
  </si>
  <si>
    <t>/funding-round/377f3fc0be3beda6882ff13cfa0df622</t>
  </si>
  <si>
    <t>/funding-round/933dfbfff93c8189a4d23fcdf0b72a26</t>
  </si>
  <si>
    <t>/organization/skymd</t>
  </si>
  <si>
    <t>/funding-round/6aee5b749f2fa350c24fda7db2591145</t>
  </si>
  <si>
    <t>/organization/skymet-weather-services</t>
  </si>
  <si>
    <t>/funding-round/e68225da28c2ee9a7eb3bc7387c00be0</t>
  </si>
  <si>
    <t>/organization/skymeter</t>
  </si>
  <si>
    <t>/funding-round/3b521f84499960fdf9a1a72c78942841</t>
  </si>
  <si>
    <t>/funding-round/79f75b01214859405f877daae4c04c6a</t>
  </si>
  <si>
    <t>/organization/skymind</t>
  </si>
  <si>
    <t>/funding-round/b7574b3f944c5ff9a39c0512e40bd732</t>
  </si>
  <si>
    <t>/organization/skymorials</t>
  </si>
  <si>
    <t>/funding-round/54dfac41b0b380288adf5df62467deff</t>
  </si>
  <si>
    <t>/organization/skyn-iceland</t>
  </si>
  <si>
    <t>/funding-round/9b2901d7cba4083c278efced63104208</t>
  </si>
  <si>
    <t>/organization/skynet-labs</t>
  </si>
  <si>
    <t>/funding-round/4160ea4469780b882ce109f401fb8ade</t>
  </si>
  <si>
    <t>/funding-round/5fe7f68ae55c7fb09a1e7c547500bfd7</t>
  </si>
  <si>
    <t>/funding-round/81418cc859ab4044f756abb20f80c5f1</t>
  </si>
  <si>
    <t>/funding-round/8ae6f66c0b9ae506674dc106c2199d89</t>
  </si>
  <si>
    <t>/funding-round/d787357163dcba655336a8d652ca420e</t>
  </si>
  <si>
    <t>/funding-round/d9f5c1f1f7812721f66bcf3e93e161db</t>
  </si>
  <si>
    <t>/funding-round/dae2da7b454fdfa9fcdb971ff92bd3dd</t>
  </si>
  <si>
    <t>/organization/skynet-technology-international</t>
  </si>
  <si>
    <t>/funding-round/65cae0f373b2631dda13abf603367464</t>
  </si>
  <si>
    <t>/organization/skyonic</t>
  </si>
  <si>
    <t>/funding-round/1475fba321f9a96a17c2e753f59a61ad</t>
  </si>
  <si>
    <t>/funding-round/21a7d52f34b46ede60527e1ee25ce5b2</t>
  </si>
  <si>
    <t>/funding-round/347644d9832ed9bb75427e73219cf307</t>
  </si>
  <si>
    <t>/funding-round/51d4544c9959580a2642701e388387d8</t>
  </si>
  <si>
    <t>/funding-round/de7983d97bc21083bcb1909a182d08a3</t>
  </si>
  <si>
    <t>/organization/skypasser</t>
  </si>
  <si>
    <t>/funding-round/bed73ab7d67611bf94040d05451a02f0</t>
  </si>
  <si>
    <t>/organization/skypaz</t>
  </si>
  <si>
    <t>/funding-round/ec9722282852fbb6469a7aa28a3802e4</t>
  </si>
  <si>
    <t>/organization/skype</t>
  </si>
  <si>
    <t>/funding-round/105010a742e378f51894d2256db96b89</t>
  </si>
  <si>
    <t>/funding-round/5723ceee44ba069b1303ddb850d97e63</t>
  </si>
  <si>
    <t>/funding-round/5bebc0cf850b2f424574fd7bc65ffcbc</t>
  </si>
  <si>
    <t>/funding-round/c6b6a9013ef1730131e0bb8429a4cf5e</t>
  </si>
  <si>
    <t>/funding-round/c6d21e7bd0d8f87e59a3ac1e981dcc49</t>
  </si>
  <si>
    <t>/organization/skyphrase</t>
  </si>
  <si>
    <t>/funding-round/c0f0ea014cd8c914d0a4735be9fccde1</t>
  </si>
  <si>
    <t>/funding-round/d17521fac90623a2c6ab44363d64348a</t>
  </si>
  <si>
    <t>/organization/skypicker-com</t>
  </si>
  <si>
    <t>/funding-round/007bd1507459b0cc9a983d56c8877348</t>
  </si>
  <si>
    <t>/funding-round/7b68add3bfff233726c25f15e79d819b</t>
  </si>
  <si>
    <t>/funding-round/fa75e1510dcb4dbe058b797f396fefe5</t>
  </si>
  <si>
    <t>/organization/skypilot-networks</t>
  </si>
  <si>
    <t>/funding-round/0af6697c74c3b2e4e6f1e75f1738b841</t>
  </si>
  <si>
    <t>/funding-round/4562236da4110e9ddcb18c3c89bf0983</t>
  </si>
  <si>
    <t>/funding-round/68750e138533423a02a2df165e5a5087</t>
  </si>
  <si>
    <t>/funding-round/76b0e3b389b659f3e0532998435dc29f</t>
  </si>
  <si>
    <t>/funding-round/88b5625c0b8e31b5a79f3a52d048dbad</t>
  </si>
  <si>
    <t>/organization/skyport-systems</t>
  </si>
  <si>
    <t>/funding-round/a7c856a1414126af0fbdf05ef11b6f8d</t>
  </si>
  <si>
    <t>/organization/skypower</t>
  </si>
  <si>
    <t>/funding-round/8a114763c41b233fc333e42278db2a7d</t>
  </si>
  <si>
    <t>/organization/skyrank</t>
  </si>
  <si>
    <t>/funding-round/25f8ae0f63589a0d80ea440373b00e2c</t>
  </si>
  <si>
    <t>/funding-round/63ec0406c43273a2a2140973c1141a09</t>
  </si>
  <si>
    <t>/funding-round/e12766d274a60ec1adc1abdb7d199416</t>
  </si>
  <si>
    <t>/organization/skyrecon-systems</t>
  </si>
  <si>
    <t>/funding-round/992b62966d9f505c82f758f2125c600d</t>
  </si>
  <si>
    <t>/funding-round/b9fd7b4826c34a2db2cf488497173e09</t>
  </si>
  <si>
    <t>/organization/skyride-technology</t>
  </si>
  <si>
    <t>/funding-round/0507009c988e1d453e462f9d0704ffdc</t>
  </si>
  <si>
    <t>/organization/skyrider</t>
  </si>
  <si>
    <t>/funding-round/70154644db9c54ecf892b0921f6a83bf</t>
  </si>
  <si>
    <t>/funding-round/d12f73e7eac7e06ac3a97be9be399cd4</t>
  </si>
  <si>
    <t>/organization/skyriver-technology-solutions</t>
  </si>
  <si>
    <t>/funding-round/d589b9959f9d7bb35f4d94165cbf2d36</t>
  </si>
  <si>
    <t>/organization/skyroam</t>
  </si>
  <si>
    <t>/funding-round/1d1194e6ad8f0fbf1ab53bf57b2b69bf</t>
  </si>
  <si>
    <t>/organization/skyrobotic</t>
  </si>
  <si>
    <t>/funding-round/54fe2436dd4424152c97c4fe78649e07</t>
  </si>
  <si>
    <t>/organization/skyrockit</t>
  </si>
  <si>
    <t>/funding-round/52a4c77ec8eb3d57d86a220e75f942e5</t>
  </si>
  <si>
    <t>/organization/skyscanner</t>
  </si>
  <si>
    <t>/funding-round/44036b1ab5201b76b4750dc8636f9bcb</t>
  </si>
  <si>
    <t>/funding-round/9ec7297d334822622c0603d54d9887eb</t>
  </si>
  <si>
    <t>/organization/skyscraper</t>
  </si>
  <si>
    <t>/funding-round/b7b0b4322555b54a05eb129b753bd8b8</t>
  </si>
  <si>
    <t>/funding-round/b7ee2687e9dde26335698c9ef29f30af</t>
  </si>
  <si>
    <t>/organization/skysense</t>
  </si>
  <si>
    <t>/funding-round/2b516cc11aa56dc38dd7b9a7062e310f</t>
  </si>
  <si>
    <t>/organization/skysheet</t>
  </si>
  <si>
    <t>/funding-round/1e4222697b0a07c63028c46ed165896d</t>
  </si>
  <si>
    <t>/organization/skyspecs</t>
  </si>
  <si>
    <t>/funding-round/9fb656b12d9d44c8b3642bc518dc2859</t>
  </si>
  <si>
    <t>/funding-round/a3769af6692b2ef0e06be980b17a022a</t>
  </si>
  <si>
    <t>/organization/skysql</t>
  </si>
  <si>
    <t>/funding-round/17de14e9b3a3b9f63400e5daae976bee</t>
  </si>
  <si>
    <t>/funding-round/26bb295b60dd5e50104cd80119dc1647</t>
  </si>
  <si>
    <t>/funding-round/42583e8b8d052f0c8a188ef1b6a74ce9</t>
  </si>
  <si>
    <t>/funding-round/5fd38c50509888ebf709752d88ffb1ee</t>
  </si>
  <si>
    <t>/funding-round/e3e2c1b95620709cad91e3cc402cfd00</t>
  </si>
  <si>
    <t>/organization/skystem</t>
  </si>
  <si>
    <t>/funding-round/85d2e9746138a4c558b8316ee9028f57</t>
  </si>
  <si>
    <t>/funding-round/f431bb0a5023c87158da702911b87ded</t>
  </si>
  <si>
    <t>/organization/skystream-markets</t>
  </si>
  <si>
    <t>/funding-round/2476ad26515c03943db44971dccb814b</t>
  </si>
  <si>
    <t>/funding-round/4d68fad64985c6104b541bddc6ce208a</t>
  </si>
  <si>
    <t>/funding-round/5ab2ed4da4800265d4354dd664dbc935</t>
  </si>
  <si>
    <t>/organization/skystream-networks</t>
  </si>
  <si>
    <t>/funding-round/4296251c2213c2d2fc7c86139afd8be2</t>
  </si>
  <si>
    <t>28/04/2003</t>
  </si>
  <si>
    <t>/organization/skytap</t>
  </si>
  <si>
    <t>/funding-round/06bfd7c01d3c8c4df61b5ac15547b35f</t>
  </si>
  <si>
    <t>/funding-round/0821b8c38e121d374db8d31381475bb3</t>
  </si>
  <si>
    <t>/funding-round/27694e207964ad8c7480f563f422c3f0</t>
  </si>
  <si>
    <t>/funding-round/6afb80b839243f1373a7532985224e84</t>
  </si>
  <si>
    <t>/funding-round/8ce09a93b1a994fb71246dbc748f686c</t>
  </si>
  <si>
    <t>/funding-round/d31ac0d562f6aee9e8ec2127fbabcacf</t>
  </si>
  <si>
    <t>/organization/skytechnica-framework</t>
  </si>
  <si>
    <t>/funding-round/52ec01d38aef1cee208a9f3ec7811588</t>
  </si>
  <si>
    <t>/organization/skytide</t>
  </si>
  <si>
    <t>/funding-round/603ac676df892b6518669ffad39b73b0</t>
  </si>
  <si>
    <t>/organization/skytooth-isp</t>
  </si>
  <si>
    <t>/funding-round/e5c24db8e8f26273e444ea6657a1d2f2</t>
  </si>
  <si>
    <t>/organization/skytran</t>
  </si>
  <si>
    <t>/funding-round/5d3927c32975316cc3f9bdf29547aa1a</t>
  </si>
  <si>
    <t>/organization/skytree</t>
  </si>
  <si>
    <t>/funding-round/5396cabc89169ecd68bf9ebf08abdc20</t>
  </si>
  <si>
    <t>/funding-round/56bef80fa266c352a778f1b3a54b5184</t>
  </si>
  <si>
    <t>/funding-round/b85b44b7bf6af311a9f9ea841d0fe1ae</t>
  </si>
  <si>
    <t>/funding-round/c033f6e6b30feec93eeeee9834ac50e7</t>
  </si>
  <si>
    <t>/organization/skytree-digital</t>
  </si>
  <si>
    <t>/funding-round/4d8223f142a40e5cb9449411a4c2ed85</t>
  </si>
  <si>
    <t>/organization/skyview-records</t>
  </si>
  <si>
    <t>/funding-round/3d62c4d1687977b4ad4aa0c21ec69dea</t>
  </si>
  <si>
    <t>/organization/skyvu-pictures</t>
  </si>
  <si>
    <t>/funding-round/70d50527da084aa7e914ffab56e14ed4</t>
  </si>
  <si>
    <t>/organization/skyward-io-inc</t>
  </si>
  <si>
    <t>/funding-round/18a36756afeb423e22d9e103d90bc102</t>
  </si>
  <si>
    <t>/funding-round/b26dbbcae4412f3790bc3ca9f04b6f75</t>
  </si>
  <si>
    <t>/funding-round/c09f86d911a4dcab2cc011da3efe0b9c</t>
  </si>
  <si>
    <t>/organization/skywatch-2</t>
  </si>
  <si>
    <t>/funding-round/0cba51afe46ba0ee6290f6fa54aea9aa</t>
  </si>
  <si>
    <t>/organization/skywater-beverage-company-llc</t>
  </si>
  <si>
    <t>/funding-round/bf42a3259e190ce734276eeb0a6f8107</t>
  </si>
  <si>
    <t>/organization/skywave-mobile</t>
  </si>
  <si>
    <t>/funding-round/dc9b8ad06d8ac2cfec1cd0ca901ac7c3</t>
  </si>
  <si>
    <t>/organization/skyway-software</t>
  </si>
  <si>
    <t>/funding-round/a6b853aad3120226de4425f36837f89f</t>
  </si>
  <si>
    <t>/organization/skywire-media</t>
  </si>
  <si>
    <t>/funding-round/c5d6fa0c4299d5456baadf4819c8184b</t>
  </si>
  <si>
    <t>/organization/skyword</t>
  </si>
  <si>
    <t>/funding-round/3ec246a6fba59f2cea17d95116bbb007</t>
  </si>
  <si>
    <t>/funding-round/a8a4bcc424baf00c238df38b2d631d4f</t>
  </si>
  <si>
    <t>/funding-round/c2558959ff45a2c0af5513f94f98f98c</t>
  </si>
  <si>
    <t>/funding-round/cc1285c08d6cad36f7594c770515bee7</t>
  </si>
  <si>
    <t>/funding-round/fa46f68ca64451935ba6182e83021034</t>
  </si>
  <si>
    <t>/organization/skyworks-aerial-systems</t>
  </si>
  <si>
    <t>/funding-round/092a15b68f90f3ccebfbc8b6a4e3b27a</t>
  </si>
  <si>
    <t>/funding-round/1de0cd0344260acab9942b988e6fe5c8</t>
  </si>
  <si>
    <t>/organization/skywriter-md</t>
  </si>
  <si>
    <t>/funding-round/6444accb26091777f5ee68a35b761aa3</t>
  </si>
  <si>
    <t>/funding-round/75782d8f5eb210a8cd4366b8fe86f29e</t>
  </si>
  <si>
    <t>/organization/sl-pathology-leasing-of-texas</t>
  </si>
  <si>
    <t>/funding-round/db38562897349c5482ef11addfd98734</t>
  </si>
  <si>
    <t>/organization/sl8z-crowdsourced-recruiting</t>
  </si>
  <si>
    <t>/funding-round/addaa33b952b1ac85c8cfa76c882acae</t>
  </si>
  <si>
    <t>/organization/slack</t>
  </si>
  <si>
    <t>/funding-round/049a00a0ec0a09ac2c3ed91bf51d23ea</t>
  </si>
  <si>
    <t>/funding-round/4a0e65267a763a6a172f6cafd71cb7dc</t>
  </si>
  <si>
    <t>/funding-round/539c502a32c1b44e43bd9276c44a6eab</t>
  </si>
  <si>
    <t>/funding-round/542034e9a857d2320d88aff73b6e8a3e</t>
  </si>
  <si>
    <t>/funding-round/8dbd0e78633d49e22f47ae17d40d1239</t>
  </si>
  <si>
    <t>/funding-round/952d3a35d6aa4352006e39b66d9db046</t>
  </si>
  <si>
    <t>/funding-round/9a3339ee76f38b37305a13bc45dbeba6</t>
  </si>
  <si>
    <t>/organization/slacker</t>
  </si>
  <si>
    <t>/funding-round/18c9eabc61c8fae3d41189ac65972882</t>
  </si>
  <si>
    <t>/funding-round/1ba57957fdbd1b5793338060fa80069d</t>
  </si>
  <si>
    <t>/funding-round/4067414ebd2495ec0d12f2b5c60da147</t>
  </si>
  <si>
    <t>/funding-round/450cbdc147a84c33ceb6d641a0f80c01</t>
  </si>
  <si>
    <t>/funding-round/63fb6aedb29868057e3885412f25b711</t>
  </si>
  <si>
    <t>/funding-round/b95e51805a54d3ae191e0268623054e5</t>
  </si>
  <si>
    <t>/organization/slamdata</t>
  </si>
  <si>
    <t>/funding-round/36fa94442f1a1014f5f07945c66fb9e7</t>
  </si>
  <si>
    <t>/funding-round/7856df11b1ecec73e13dfa3034265c5d</t>
  </si>
  <si>
    <t>/organization/slantpoint-media-group-llc</t>
  </si>
  <si>
    <t>/funding-round/452de85e32456b47c64422eed2bb60bb</t>
  </si>
  <si>
    <t>/organization/slantrange</t>
  </si>
  <si>
    <t>/funding-round/72c70cc408cf7de67c947c0943352321</t>
  </si>
  <si>
    <t>/funding-round/9293a339be0e752fdaf0a24a1bb88f8b</t>
  </si>
  <si>
    <t>/organization/slapvid</t>
  </si>
  <si>
    <t>/funding-round/c2fcbe0ffc1cb11770a0df37ee7b1540</t>
  </si>
  <si>
    <t>/organization/slash-arrow</t>
  </si>
  <si>
    <t>/funding-round/3231815c497e3f2c806b00bc2122f781</t>
  </si>
  <si>
    <t>/organization/slate-pharmaceuticals</t>
  </si>
  <si>
    <t>/funding-round/2c36406fdb485bacbaca70c0e8b3d3bf</t>
  </si>
  <si>
    <t>/funding-round/d285fff334a4fcf2d85dfbcdf1bad55c</t>
  </si>
  <si>
    <t>/funding-round/e0fda1c2c3fe8ae2dfaaaa231ce37970</t>
  </si>
  <si>
    <t>/organization/slate-realty</t>
  </si>
  <si>
    <t>/funding-round/d49e3ca0ae68e70ffe61ba0e86b4dfc7</t>
  </si>
  <si>
    <t>/organization/slate-river-resources</t>
  </si>
  <si>
    <t>/funding-round/26cd3c6bbf1dacc43f3c136602fbb677</t>
  </si>
  <si>
    <t>/organization/slate-science</t>
  </si>
  <si>
    <t>/funding-round/b472c2f2a8c87557bf3763e014908939</t>
  </si>
  <si>
    <t>/organization/slated</t>
  </si>
  <si>
    <t>/funding-round/4d074f75e9eaad23965a32c7e52a65d3</t>
  </si>
  <si>
    <t>/organization/sledvision</t>
  </si>
  <si>
    <t>/funding-round/ca8c4ab7eb7758468214340340771f5f</t>
  </si>
  <si>
    <t>/organization/sleek-africa-magazine</t>
  </si>
  <si>
    <t>/funding-round/aa64031ce32895c8ba08c56287407f5f</t>
  </si>
  <si>
    <t>/organization/sleek-audio</t>
  </si>
  <si>
    <t>/funding-round/583c1acb64166151574acb0f4edbad8e</t>
  </si>
  <si>
    <t>/funding-round/b562e773869c12872128d08f140cffec</t>
  </si>
  <si>
    <t>/organization/sleep-fm</t>
  </si>
  <si>
    <t>/funding-round/bfcd46f31fa27380d49c29504665242c</t>
  </si>
  <si>
    <t>/organization/sleep-healthcenters</t>
  </si>
  <si>
    <t>/funding-round/e64f7824c5f22636645612f9926c292d</t>
  </si>
  <si>
    <t>/organization/sleep-nation</t>
  </si>
  <si>
    <t>/funding-round/2d7eea950936ac9e0e47ab99ee65c5cb</t>
  </si>
  <si>
    <t>/organization/sleep-number</t>
  </si>
  <si>
    <t>/funding-round/211abaf3a28329b94019e54fdc5fd7c4</t>
  </si>
  <si>
    <t>/funding-round/fa6c5eecba153802ef51b30c22ef12ee</t>
  </si>
  <si>
    <t>/organization/sleep-solutions</t>
  </si>
  <si>
    <t>/funding-round/ba5318bbe8dd30e4a0d0ae7b3315028b</t>
  </si>
  <si>
    <t>/funding-round/c955fef90191beec987049014462b9bd</t>
  </si>
  <si>
    <t>/funding-round/f61f54c833228971c8e3892f7718e6ad</t>
  </si>
  <si>
    <t>/organization/sleepace</t>
  </si>
  <si>
    <t>/funding-round/0501d3435831a0ed0c95d666922800d3</t>
  </si>
  <si>
    <t>/organization/sleeperbot-blitz-studios</t>
  </si>
  <si>
    <t>/funding-round/408a32b3beede3f4783d2bd09778d6c4</t>
  </si>
  <si>
    <t>/organization/sleeping-on-air</t>
  </si>
  <si>
    <t>/funding-round/10619e2684760477f193235c7f881eaa</t>
  </si>
  <si>
    <t>/organization/sleepout-com</t>
  </si>
  <si>
    <t>/funding-round/1d3c6a6b9ee7f5893494047c2a78b379</t>
  </si>
  <si>
    <t>/funding-round/2375befb2a52d8f45ceb7581f181d08b</t>
  </si>
  <si>
    <t>/organization/sleepys</t>
  </si>
  <si>
    <t>/funding-round/3b43839c705cdfc3bb7d4321b132db2e</t>
  </si>
  <si>
    <t>/organization/slew-wellness-center</t>
  </si>
  <si>
    <t>/funding-round/486e52543c5ae73a6c4ee4ec1f6ae4f3</t>
  </si>
  <si>
    <t>/organization/slfy</t>
  </si>
  <si>
    <t>/funding-round/2184ecdb40b68ebe3d62e0157e0cf647</t>
  </si>
  <si>
    <t>/organization/sli-do</t>
  </si>
  <si>
    <t>/funding-round/43a2e092052bfc207efb353a7c9882f6</t>
  </si>
  <si>
    <t>/organization/sli-systems</t>
  </si>
  <si>
    <t>/funding-round/dc2d000445573b8922ddc6422c3419a1</t>
  </si>
  <si>
    <t>/organization/slic-games</t>
  </si>
  <si>
    <t>/funding-round/811f82ec6941a15fe0692af39fe2ab5f</t>
  </si>
  <si>
    <t>/funding-round/a119f320aa4ecaefc1a38539d1e98ed9</t>
  </si>
  <si>
    <t>/organization/slice-engine</t>
  </si>
  <si>
    <t>/funding-round/523657b0da3affca609799e1518f3ca1</t>
  </si>
  <si>
    <t>/organization/slicebooks</t>
  </si>
  <si>
    <t>/funding-round/5b3b032f5c00b81be9162d29ba216442</t>
  </si>
  <si>
    <t>/organization/sliced-apples</t>
  </si>
  <si>
    <t>/funding-round/d7165c7b0cbd30ad4aec03f62f09fdf4</t>
  </si>
  <si>
    <t>/organization/slicedinvesting</t>
  </si>
  <si>
    <t>/funding-round/0e868cdb1e0a37722dc0209666ae894a</t>
  </si>
  <si>
    <t>/funding-round/d2c023efd49e47e65a2babeff49def93</t>
  </si>
  <si>
    <t>/organization/slicethepie</t>
  </si>
  <si>
    <t>/funding-round/59ebddf08d9a5a2089f6bb45712950f3</t>
  </si>
  <si>
    <t>/funding-round/93774ec2b74528585949a8d812bd683e</t>
  </si>
  <si>
    <t>/funding-round/e9ce19bd96e1615e6b0ff9a51f7b458b</t>
  </si>
  <si>
    <t>/organization/slicex</t>
  </si>
  <si>
    <t>/funding-round/51b831eaf0bf95770d3f93f63d03a530</t>
  </si>
  <si>
    <t>/organization/slicklogin</t>
  </si>
  <si>
    <t>/funding-round/f0894505cb2b93d7228dde48874b36d1</t>
  </si>
  <si>
    <t>/organization/slicktext-com</t>
  </si>
  <si>
    <t>/funding-round/64fc6a0aab8488ac708990e25abed86a</t>
  </si>
  <si>
    <t>/organization/slid</t>
  </si>
  <si>
    <t>/funding-round/31bf4f56f251e9bbef04b8c4908c3658</t>
  </si>
  <si>
    <t>/organization/slide</t>
  </si>
  <si>
    <t>/funding-round/472e42e4e2a78a32f4c6fff795b09dcf</t>
  </si>
  <si>
    <t>/funding-round/4dba2f6e35da3cd07571e4c279f678aa</t>
  </si>
  <si>
    <t>/funding-round/5a44f546f4ba54f49406233d68a19f7e</t>
  </si>
  <si>
    <t>/funding-round/d259ccebfdac9aa82d5ac53f37e60c6c</t>
  </si>
  <si>
    <t>/organization/slidebean</t>
  </si>
  <si>
    <t>/funding-round/209738ef003aab116b7d5db51622ef10</t>
  </si>
  <si>
    <t>/funding-round/35e66776d305565d5937ef213b21dc77</t>
  </si>
  <si>
    <t>/funding-round/375e0163ee8938794670a211614764f3</t>
  </si>
  <si>
    <t>/funding-round/9674e5fdd0a89351bd1413fa6b2cc01c</t>
  </si>
  <si>
    <t>/funding-round/d3f88ed2f0fc72f7a0ff6a4f7e846aaa</t>
  </si>
  <si>
    <t>/funding-round/e25dd8c506345cd4cbf6cae675313567</t>
  </si>
  <si>
    <t>/organization/slidejar</t>
  </si>
  <si>
    <t>/funding-round/f90e389f8791131528ba19217b47479b</t>
  </si>
  <si>
    <t>/organization/slidejoy</t>
  </si>
  <si>
    <t>/funding-round/8c104e59f9b8cbe87e0a13b979f89b33</t>
  </si>
  <si>
    <t>/organization/slidely</t>
  </si>
  <si>
    <t>/funding-round/0d6568a89fc9e0f02a0ad76fb623c78d</t>
  </si>
  <si>
    <t>/funding-round/8fa0c44fea57182b2b30e1374a16ff0b</t>
  </si>
  <si>
    <t>/organization/slidemail</t>
  </si>
  <si>
    <t>/funding-round/f7c8e029b61c962043ef4549d9b35275</t>
  </si>
  <si>
    <t>/organization/slidepay</t>
  </si>
  <si>
    <t>/funding-round/61f005b86ef49bd823e58e15ab122471</t>
  </si>
  <si>
    <t>/funding-round/e77d9944c35d2e06e6e585fc1bac805e</t>
  </si>
  <si>
    <t>/organization/sliderocket</t>
  </si>
  <si>
    <t>/funding-round/64b7d8984b180807d0a68caa360d12b6</t>
  </si>
  <si>
    <t>/funding-round/89144e34f4a9cc26ac04c2fe0613495c</t>
  </si>
  <si>
    <t>/organization/sliderule</t>
  </si>
  <si>
    <t>/funding-round/b1fda605544b62a81a224adb8e7b1cdd</t>
  </si>
  <si>
    <t>/organization/slideshare</t>
  </si>
  <si>
    <t>/funding-round/1b3544505610955fef50889abf18ddd4</t>
  </si>
  <si>
    <t>/funding-round/6451751f33670d42b7591d74d79dca5d</t>
  </si>
  <si>
    <t>/organization/slideslive</t>
  </si>
  <si>
    <t>/funding-round/e366873a6289e04532e9a5e162b9fb6e</t>
  </si>
  <si>
    <t>/organization/slidewinder</t>
  </si>
  <si>
    <t>/funding-round/1dc0f343baf3819f417d0cbefa1eb1b3</t>
  </si>
  <si>
    <t>/organization/sliide</t>
  </si>
  <si>
    <t>/funding-round/55af9262172eb66bd0bde106f8593ce9</t>
  </si>
  <si>
    <t>/organization/slimesandwich</t>
  </si>
  <si>
    <t>/funding-round/31382888e80460e6e4bdf240f8729dba</t>
  </si>
  <si>
    <t>/funding-round/ca5278df8ac5736bd49456c09295225e</t>
  </si>
  <si>
    <t>/organization/slimpay</t>
  </si>
  <si>
    <t>/funding-round/30491d4d0df7c2174bf8b7518f17a78d</t>
  </si>
  <si>
    <t>/organization/slimtrader</t>
  </si>
  <si>
    <t>/funding-round/3b53e18110aa53752fe0aa9c036c2375</t>
  </si>
  <si>
    <t>/funding-round/e7a5826cd7aa96155334c707a60e2759</t>
  </si>
  <si>
    <t>/organization/sling</t>
  </si>
  <si>
    <t>/funding-round/01bcf717620ba0910a62230fb7546fc1</t>
  </si>
  <si>
    <t>/funding-round/14b74e86d97efe113d5b431e9172f38c</t>
  </si>
  <si>
    <t>/organization/slingjot</t>
  </si>
  <si>
    <t>/funding-round/0a21a99ac319173147a94274c7ecd503</t>
  </si>
  <si>
    <t>/funding-round/847f1f50ca749f295753307d10324190</t>
  </si>
  <si>
    <t>/organization/slingmedia</t>
  </si>
  <si>
    <t>/funding-round/c57bbb53ccfa556f86250cb6144d8950</t>
  </si>
  <si>
    <t>/funding-round/f9c7079de29d290215f6d3f15c7ff7e5</t>
  </si>
  <si>
    <t>/organization/slingpage</t>
  </si>
  <si>
    <t>/funding-round/21dbf44c58e6bcfb607a8ef2223d9449</t>
  </si>
  <si>
    <t>/funding-round/5292eef59dc309997723b8b63962b0c1</t>
  </si>
  <si>
    <t>/organization/slingr</t>
  </si>
  <si>
    <t>/funding-round/6001fec5134b5ee4ba8de868e9a15693</t>
  </si>
  <si>
    <t>/organization/slingshot-power</t>
  </si>
  <si>
    <t>/funding-round/a2f94e848cc1afe1e474e62f8bc385c6</t>
  </si>
  <si>
    <t>/organization/slinkset</t>
  </si>
  <si>
    <t>/funding-round/afe78394e7b67c1bdf33d258a632aa32</t>
  </si>
  <si>
    <t>/organization/slinky</t>
  </si>
  <si>
    <t>/funding-round/56f49d7720e1853f89d2396896e7e1f9</t>
  </si>
  <si>
    <t>/organization/slip-stoppers</t>
  </si>
  <si>
    <t>/funding-round/9ab16f38ad3158a5614bd40b00e012dc</t>
  </si>
  <si>
    <t>/organization/slipchip</t>
  </si>
  <si>
    <t>/funding-round/5469cdffa199fe1b430e29941f26c2b2</t>
  </si>
  <si>
    <t>/organization/slipper</t>
  </si>
  <si>
    <t>/funding-round/fc80c0f60fc89cfaf6e10491cb74bd5d</t>
  </si>
  <si>
    <t>/organization/slips-technologies</t>
  </si>
  <si>
    <t>/funding-round/640110efcf6827953852a32762c5d6f4</t>
  </si>
  <si>
    <t>/organization/slipstream</t>
  </si>
  <si>
    <t>/funding-round/06f803f2c0b22f7e762d6ecae385cc43</t>
  </si>
  <si>
    <t>/organization/slm-technologies</t>
  </si>
  <si>
    <t>/funding-round/1d6f50ad78d021966780612610f9660e</t>
  </si>
  <si>
    <t>/organization/slmt</t>
  </si>
  <si>
    <t>/funding-round/1eaef267311f55417c143d81ec281e4e</t>
  </si>
  <si>
    <t>/organization/sloka-telecom</t>
  </si>
  <si>
    <t>/funding-round/98f64356db0d2c525e8b4937eddec7b3</t>
  </si>
  <si>
    <t>/organization/sloning-biotechnology</t>
  </si>
  <si>
    <t>/funding-round/a4b967a396f3b6dddf1772059a2847db</t>
  </si>
  <si>
    <t>/funding-round/fb4c2dd657bed9a380a7968ace20caea</t>
  </si>
  <si>
    <t>/organization/slope</t>
  </si>
  <si>
    <t>/funding-round/539c0afec2a853a9dbcf3c111eb8d4e7</t>
  </si>
  <si>
    <t>/funding-round/d68f63653e13bbdd414cf72df00df77c</t>
  </si>
  <si>
    <t>/organization/slots-com</t>
  </si>
  <si>
    <t>/funding-round/153c334ab3c0c824eefc26eb81ba45b3</t>
  </si>
  <si>
    <t>/organization/slr-consulting</t>
  </si>
  <si>
    <t>/funding-round/07a565678abe5d6793a56ab6bb02ff0b</t>
  </si>
  <si>
    <t>/organization/slr-technology-solutions</t>
  </si>
  <si>
    <t>/funding-round/26b4c836bfc29dc28064d1f838834487</t>
  </si>
  <si>
    <t>/organization/slurp-co-uk</t>
  </si>
  <si>
    <t>/funding-round/7510fbb007db5d5307d5b8f6d0f4f5cb</t>
  </si>
  <si>
    <t>/organization/slurp-smoothie-and-juice-bars</t>
  </si>
  <si>
    <t>/funding-round/41053748578aaef6f7970886a59b662f</t>
  </si>
  <si>
    <t>/organization/slyce</t>
  </si>
  <si>
    <t>/funding-round/6567b3d0a006878bd24e6ed8a9b13ae9</t>
  </si>
  <si>
    <t>/funding-round/9c9baabd24662ccd40f0bdc7fa49b73e</t>
  </si>
  <si>
    <t>/funding-round/b270366b60abfa3d0e1ac12d43c0c4c0</t>
  </si>
  <si>
    <t>/funding-round/c86ce36337f775089e8239f7732d7b8e</t>
  </si>
  <si>
    <t>/funding-round/cf6244814c6f3824a07fd5f19cd31d59</t>
  </si>
  <si>
    <t>/organization/slyde-holding-s-a</t>
  </si>
  <si>
    <t>/funding-round/1b9958aa290a4a4db52be4744dffb747</t>
  </si>
  <si>
    <t>/organization/sma-informatics</t>
  </si>
  <si>
    <t>/funding-round/3b5eaa49d0de9caf68dea501beed3e82</t>
  </si>
  <si>
    <t>/organization/smaato</t>
  </si>
  <si>
    <t>/funding-round/172a2565415d8e67b220b2b05093bdc2</t>
  </si>
  <si>
    <t>/funding-round/1b8477066786b54a8dfdae58c287958b</t>
  </si>
  <si>
    <t>/funding-round/b397e5a58c2a3a19b56d4b84400b1b1f</t>
  </si>
  <si>
    <t>/funding-round/d5124450673f359763bc7d470918a1bb</t>
  </si>
  <si>
    <t>/funding-round/df9174a094a29d917354f29ec2e3b3d2</t>
  </si>
  <si>
    <t>/organization/smac-factory</t>
  </si>
  <si>
    <t>/funding-round/a00df024e49ea64c647732a8e3efc6d1</t>
  </si>
  <si>
    <t>/organization/smackages</t>
  </si>
  <si>
    <t>/funding-round/ad12715d2279480b8d83fe6eb0b65155</t>
  </si>
  <si>
    <t>/organization/smackhigh</t>
  </si>
  <si>
    <t>/funding-round/6ccbdcdb0a94219e4407b6c2abe0b8d7</t>
  </si>
  <si>
    <t>/funding-round/7a42954dfe818e7ad7b39570a792ec86</t>
  </si>
  <si>
    <t>/organization/smadex</t>
  </si>
  <si>
    <t>/funding-round/6b441c1187951d9ba6b55c5f1181fbc3</t>
  </si>
  <si>
    <t>/funding-round/79087e4ba420b05bf8711e82dfec79ea</t>
  </si>
  <si>
    <t>/organization/smailex</t>
  </si>
  <si>
    <t>/funding-round/53d8932359a04d8634380393adbeaf90</t>
  </si>
  <si>
    <t>/organization/small-act</t>
  </si>
  <si>
    <t>/funding-round/356294208df4d00c7f600ad229dd5727</t>
  </si>
  <si>
    <t>/organization/small-bone-innovations</t>
  </si>
  <si>
    <t>/funding-round/3b36b256fe0d6b8c54081bf68cf0d197</t>
  </si>
  <si>
    <t>/funding-round/5870586477cb93648bdb23aa2dd88be0</t>
  </si>
  <si>
    <t>/funding-round/59f1d24d50e7da47dc55ef7e98225793</t>
  </si>
  <si>
    <t>/funding-round/7cf80a9a50668b77d7e60cdb91c12c04</t>
  </si>
  <si>
    <t>/funding-round/cd57bf83f8a82e9c6276a3e920fe42a4</t>
  </si>
  <si>
    <t>/funding-round/dda1379725dc9e98113c68a6d22a5afc</t>
  </si>
  <si>
    <t>/organization/small-business-funding-solutions</t>
  </si>
  <si>
    <t>/funding-round/acd94112fa9e4e43a4fb8cced03b0918</t>
  </si>
  <si>
    <t>/organization/small-demons</t>
  </si>
  <si>
    <t>/funding-round/28aa0d70d8c785f0d3463661ce2c5e9b</t>
  </si>
  <si>
    <t>/funding-round/8887138131fc2dea7644f6b0193da768</t>
  </si>
  <si>
    <t>/funding-round/bace43b4a4fe5aca5ec1773c0a631dd8</t>
  </si>
  <si>
    <t>/funding-round/c775a1830ebea7c63cb85df31ff041f9</t>
  </si>
  <si>
    <t>/organization/small-giant-games</t>
  </si>
  <si>
    <t>/funding-round/2f677a76be1684aa9854936092225ed2</t>
  </si>
  <si>
    <t>/funding-round/a509716b0e6071a05e28c55db8f95b62</t>
  </si>
  <si>
    <t>/organization/small-screen-network</t>
  </si>
  <si>
    <t>/funding-round/1049cf5e4d436efa03f175ae684efa90</t>
  </si>
  <si>
    <t>/organization/small-victory</t>
  </si>
  <si>
    <t>/funding-round/f083fdee55c4ab30687db387a3c8121d</t>
  </si>
  <si>
    <t>/organization/small-world-financial-services-group</t>
  </si>
  <si>
    <t>/funding-round/0fd62a857acb070222b324aeb9b1aff3</t>
  </si>
  <si>
    <t>/organization/small-world-kids-inc</t>
  </si>
  <si>
    <t>/funding-round/143deb8affd8dca7cbc0764fb37ee97b</t>
  </si>
  <si>
    <t>/organization/small-world-labs</t>
  </si>
  <si>
    <t>/funding-round/6d7ccaae04fc8d3bc16c8a132bf7be53</t>
  </si>
  <si>
    <t>/organization/smallaa</t>
  </si>
  <si>
    <t>/funding-round/c9cb26b3338ad03f41262263c300acd6</t>
  </si>
  <si>
    <t>/organization/smallable</t>
  </si>
  <si>
    <t>/funding-round/46f4f929e08ca8e591e792a42f42c2d4</t>
  </si>
  <si>
    <t>/funding-round/665a3557ad739e7165a2659fa430005b</t>
  </si>
  <si>
    <t>/organization/smallbizrealty-com</t>
  </si>
  <si>
    <t>/funding-round/6dea58d74e520b75a42e4080d07cb40e</t>
  </si>
  <si>
    <t>/organization/smallbusiness-com</t>
  </si>
  <si>
    <t>/funding-round/525ea507e9f1bbb93277d4d1f417bb7a</t>
  </si>
  <si>
    <t>/organization/smalldeals-com</t>
  </si>
  <si>
    <t>/funding-round/d507098539ebd3809d357a9c0fd8e627</t>
  </si>
  <si>
    <t>/organization/smallknot</t>
  </si>
  <si>
    <t>/funding-round/22aa759876aec096ef4ace0cfa46474b</t>
  </si>
  <si>
    <t>/organization/smallrivers</t>
  </si>
  <si>
    <t>/funding-round/0a9b827983ee894d0c2c6ca345f262bd</t>
  </si>
  <si>
    <t>/funding-round/4c7f2ffbee2631a829f513c565b6d12f</t>
  </si>
  <si>
    <t>/funding-round/5399ba7541756da086983d4f056a76a3</t>
  </si>
  <si>
    <t>/funding-round/941f65c56da366ac7db897f6f07b17a5</t>
  </si>
  <si>
    <t>/organization/smalltown</t>
  </si>
  <si>
    <t>/funding-round/9ceae91b24c431f0a820ec2f4eee2bf9</t>
  </si>
  <si>
    <t>/organization/smapper-technologies-gmbh</t>
  </si>
  <si>
    <t>/funding-round/80c55f54b1d88643d7bee56d2de2c0cb</t>
  </si>
  <si>
    <t>/funding-round/89d0475bc9c51a437fb8744a8f22f086</t>
  </si>
  <si>
    <t>/organization/smappo</t>
  </si>
  <si>
    <t>/funding-round/50d2f674d4dd1f3c44f479167fd87a90</t>
  </si>
  <si>
    <t>/funding-round/fb4e8b38368e24bfc4bf80ab01ddc5f4</t>
  </si>
  <si>
    <t>/organization/smarkets</t>
  </si>
  <si>
    <t>/funding-round/30f5b40019d15ab3493a1ebb47285b47</t>
  </si>
  <si>
    <t>/funding-round/601e29385a372d92a1e7c17b7faf1705</t>
  </si>
  <si>
    <t>/funding-round/61e840cd3ffd48f0bdeba670b7c22b28</t>
  </si>
  <si>
    <t>/funding-round/fd50ff05e8f8bdf4d2f57705591497de</t>
  </si>
  <si>
    <t>/organization/smarking</t>
  </si>
  <si>
    <t>/funding-round/8f0484d4a99b940854737c18696b42b1</t>
  </si>
  <si>
    <t>/funding-round/d84378f4b25f5cc4dbe673a7d2dbf794</t>
  </si>
  <si>
    <t>/organization/smarp</t>
  </si>
  <si>
    <t>/funding-round/41669d9be1a0fbb25886480170ff6a3f</t>
  </si>
  <si>
    <t>/organization/smarp-oy</t>
  </si>
  <si>
    <t>/funding-round/05aa7f44c55d23a48c7a10a3df8d4e07</t>
  </si>
  <si>
    <t>/funding-round/7d813ef50ad0ab63dbb759606476bee4</t>
  </si>
  <si>
    <t>/funding-round/95f4d600237a22854cfd2f9fc64f2c7f</t>
  </si>
  <si>
    <t>/funding-round/af3e06efd916359287e8230686b89b51</t>
  </si>
  <si>
    <t>/funding-round/b7419934d3db648340cecd8a28aa6dce</t>
  </si>
  <si>
    <t>/funding-round/bd050db00bf6236ff8b89235a8067e98</t>
  </si>
  <si>
    <t>/funding-round/ddf4dcee6f1daca9f55c040df29d5b3c</t>
  </si>
  <si>
    <t>/organization/smart-3</t>
  </si>
  <si>
    <t>/funding-round/640c7dccf4ce44c9f2dd09e1c3405ad3</t>
  </si>
  <si>
    <t>/organization/smart-ad-2</t>
  </si>
  <si>
    <t>/funding-round/098ef9ca010e8e9f5760f72c9b6da7e3</t>
  </si>
  <si>
    <t>/organization/smart-adserver</t>
  </si>
  <si>
    <t>/funding-round/010d891dc63854366c074aca0d2a22ab</t>
  </si>
  <si>
    <t>/organization/smart-adventure</t>
  </si>
  <si>
    <t>/funding-round/0bf6e48227ca9b0d71389e3f11755146</t>
  </si>
  <si>
    <t>/organization/smart-antenna-technologies</t>
  </si>
  <si>
    <t>/funding-round/ab96b38f38198a0fd0c72f2bccabdbef</t>
  </si>
  <si>
    <t>/organization/smart-baking-company</t>
  </si>
  <si>
    <t>/funding-round/456c5f881f8b6ba96a3887c6dce38bf7</t>
  </si>
  <si>
    <t>/funding-round/58ebff34b063f130a62579f377a5c7de</t>
  </si>
  <si>
    <t>/organization/smart-balloon</t>
  </si>
  <si>
    <t>/funding-round/27b0876f1627f9ecbd8ee17602d16ba1</t>
  </si>
  <si>
    <t>/funding-round/2d9e3f699f28f89ad6813d53c8b582d8</t>
  </si>
  <si>
    <t>/organization/smart-bites</t>
  </si>
  <si>
    <t>/funding-round/4072d7a574e20d40dd2b9d1540080505</t>
  </si>
  <si>
    <t>/funding-round/9b793063f97fbe27eafdc60bba8c078d</t>
  </si>
  <si>
    <t>/organization/smart-checkout</t>
  </si>
  <si>
    <t>/funding-round/a9240c5564ee2e2b3ad05141fc29559f</t>
  </si>
  <si>
    <t>/organization/smart-commute</t>
  </si>
  <si>
    <t>/funding-round/c0c14edfe4ff1a421c289beb87fa2ab7</t>
  </si>
  <si>
    <t>/organization/smart-cube</t>
  </si>
  <si>
    <t>/funding-round/321a58595ccc6086785e8ac2f6838b81</t>
  </si>
  <si>
    <t>/organization/smart-data-protection</t>
  </si>
  <si>
    <t>/funding-round/c40c4fe29215f137d6d17c5af3f6ba17</t>
  </si>
  <si>
    <t>/organization/smart-destinations</t>
  </si>
  <si>
    <t>/funding-round/6e21dd25a7505838861b0b680740caf8</t>
  </si>
  <si>
    <t>/funding-round/752cefd78e08088d551903dcb4f935c8</t>
  </si>
  <si>
    <t>/funding-round/c552d23d6818fbbdbd29f6b508780006</t>
  </si>
  <si>
    <t>/organization/smart-device-media</t>
  </si>
  <si>
    <t>/funding-round/412418a057e86b64a17fe080696d6e7c</t>
  </si>
  <si>
    <t>/organization/smart-devices</t>
  </si>
  <si>
    <t>/funding-round/7a6bdc99fea2ca477da1f51877eb23e5</t>
  </si>
  <si>
    <t>/organization/smart-drone-3</t>
  </si>
  <si>
    <t>/funding-round/20c8a4f19916b641a0a07979c83b9fa9</t>
  </si>
  <si>
    <t>/funding-round/c7c31a70cc4c8c0106ef48e64502becf</t>
  </si>
  <si>
    <t>/organization/smart-ecosystems</t>
  </si>
  <si>
    <t>/funding-round/0a314aee2c6f2e0c90d72c7f4fc7e881</t>
  </si>
  <si>
    <t>/funding-round/cfba45a1aa1193f3b9f14c4476e1c448</t>
  </si>
  <si>
    <t>/organization/smart-education</t>
  </si>
  <si>
    <t>/funding-round/62262c845071b83db23b21fc80d718e0</t>
  </si>
  <si>
    <t>/organization/smart-energy</t>
  </si>
  <si>
    <t>/funding-round/d751636688e5f2d4aba991665f192ea0</t>
  </si>
  <si>
    <t>/funding-round/f2a9e640a3d05a60fe803bde37edf4ca</t>
  </si>
  <si>
    <t>/organization/smart-energy-instruments</t>
  </si>
  <si>
    <t>/funding-round/4585612522d60e70815581d61dd5ad3f</t>
  </si>
  <si>
    <t>/funding-round/896c2c11cf6b5445aba110225d0ea5bf</t>
  </si>
  <si>
    <t>/organization/smart-eye</t>
  </si>
  <si>
    <t>/funding-round/8a8d8d983e7b0af4e82cc2d5df9a4571</t>
  </si>
  <si>
    <t>/organization/smart-fertilizer</t>
  </si>
  <si>
    <t>/funding-round/4fd5d4daac3593fe9bafce37d046ed71</t>
  </si>
  <si>
    <t>/organization/smart-flour-foods</t>
  </si>
  <si>
    <t>/funding-round/b9ed2e4d2519d35c47c5e011b687dca4</t>
  </si>
  <si>
    <t>/organization/smart-furniture</t>
  </si>
  <si>
    <t>/funding-round/04fcde0cdc618cc85c36d5c4f8f0900f</t>
  </si>
  <si>
    <t>/funding-round/63f30ff095c124232f733f2c3cfb3464</t>
  </si>
  <si>
    <t>/funding-round/ae2abd3badfae451f9d3ea3b46f78bb9</t>
  </si>
  <si>
    <t>/funding-round/b1ae8e98d977a8df141a6c5255fc34ea</t>
  </si>
  <si>
    <t>27/08/2004</t>
  </si>
  <si>
    <t>/funding-round/b8ea6920d3317fbd549f5fe2dd239cb9</t>
  </si>
  <si>
    <t>/funding-round/e88a1c86962432ab89445d6c5da27214</t>
  </si>
  <si>
    <t>/organization/smart-game-systems</t>
  </si>
  <si>
    <t>/funding-round/8cdaa5fdd61289ec8b7a1f499e0bf4e0</t>
  </si>
  <si>
    <t>/organization/smart-gardener</t>
  </si>
  <si>
    <t>/funding-round/7a43de11e9769379e9f8fe064a299aa3</t>
  </si>
  <si>
    <t>/funding-round/c2bfc3587f528519773840752bb0b185</t>
  </si>
  <si>
    <t>/organization/smart-gps-backpack</t>
  </si>
  <si>
    <t>/funding-round/dc78185ec6ce3f3f21b969d87d59a287</t>
  </si>
  <si>
    <t>/organization/smart-holograms</t>
  </si>
  <si>
    <t>/funding-round/5e63a1a951d49ecb3b37261105e34319</t>
  </si>
  <si>
    <t>/organization/smart-host</t>
  </si>
  <si>
    <t>/funding-round/d6b39bedbdb24ebebcf6b6f58bcf17ab</t>
  </si>
  <si>
    <t>/organization/smart-hydro-power</t>
  </si>
  <si>
    <t>/funding-round/d1c28fd1faca59bbac5db0e97ba3ccd2</t>
  </si>
  <si>
    <t>/organization/smart-imaging-systems</t>
  </si>
  <si>
    <t>/funding-round/bbc730c9265dba4a612c5f942bf7b5a9</t>
  </si>
  <si>
    <t>/organization/smart-insight-corporation</t>
  </si>
  <si>
    <t>/funding-round/586ccb34f35c492ac3aa12e57ed35813</t>
  </si>
  <si>
    <t>/organization/smart-lanes</t>
  </si>
  <si>
    <t>/funding-round/f6c78ba6db0a8b9861517a4453bf610e</t>
  </si>
  <si>
    <t>/organization/smart-living-studios</t>
  </si>
  <si>
    <t>/funding-round/a186dcd713eb564f6f7834c2c95dfc63</t>
  </si>
  <si>
    <t>/organization/smart-load-solutions</t>
  </si>
  <si>
    <t>/funding-round/773e1bb7b862a2bd1349c1c8b32169fb</t>
  </si>
  <si>
    <t>/organization/smart-loyalty</t>
  </si>
  <si>
    <t>/funding-round/ddc497610edb35e0acf1105a3bd82e0a</t>
  </si>
  <si>
    <t>/organization/smart-lunches</t>
  </si>
  <si>
    <t>/funding-round/163b68c78f85e20edc3b8fbe88b81879</t>
  </si>
  <si>
    <t>/funding-round/37ee29bd1f0ef034c21665cb304a2f68</t>
  </si>
  <si>
    <t>/funding-round/6737cde6d86f49a5d466ad997c64745e</t>
  </si>
  <si>
    <t>/organization/smart-media-inventions</t>
  </si>
  <si>
    <t>/funding-round/194ee9eccb3c880ad8f07d8617e01af6</t>
  </si>
  <si>
    <t>/organization/smart-medical-systems</t>
  </si>
  <si>
    <t>/funding-round/447a1d43b953b8b39b1f898e1f2c2a0a</t>
  </si>
  <si>
    <t>/organization/smart-mocha</t>
  </si>
  <si>
    <t>/funding-round/6899a12895fe93324c6ad88548398f33</t>
  </si>
  <si>
    <t>/funding-round/df6bdd28f7183d2433daeefa8ba76a1b</t>
  </si>
  <si>
    <t>/funding-round/f216f1294d9a4d1b424202a4b05cee1a</t>
  </si>
  <si>
    <t>/organization/smart-monitor</t>
  </si>
  <si>
    <t>/funding-round/0040f24f506d95aeca07b98da19e6fbc</t>
  </si>
  <si>
    <t>/organization/smart-museum</t>
  </si>
  <si>
    <t>/funding-round/8991bc12c7dde6435a10e6bbadd38d6c</t>
  </si>
  <si>
    <t>/funding-round/ad77cdecf49f5d6187524766b01aeda8</t>
  </si>
  <si>
    <t>/organization/smart-office-energy-solutions</t>
  </si>
  <si>
    <t>/funding-round/1378743db54d9cc2f6548101a777cf51</t>
  </si>
  <si>
    <t>/funding-round/aa46f45cce43a9308f7fb1b9316a9f16</t>
  </si>
  <si>
    <t>/funding-round/e9eb5d852b4e60f8242480f878d3c90e</t>
  </si>
  <si>
    <t>/organization/smart-orbis</t>
  </si>
  <si>
    <t>/funding-round/306a573e03500a3548c1e0ea6dd3a9cc</t>
  </si>
  <si>
    <t>/organization/smart-panel</t>
  </si>
  <si>
    <t>/funding-round/e03e0295ec500c0ee08f0334b24881b9</t>
  </si>
  <si>
    <t>/organization/smart-patients</t>
  </si>
  <si>
    <t>/funding-round/9223bb2c605874f496d93316aaa7e9ee</t>
  </si>
  <si>
    <t>/organization/smart-picture-tech</t>
  </si>
  <si>
    <t>/funding-round/4185c9501ee035470baff268a2f74e85</t>
  </si>
  <si>
    <t>/organization/smart-picture-technologies</t>
  </si>
  <si>
    <t>/funding-round/5cb105356922dd031e750b528b62cd0e</t>
  </si>
  <si>
    <t>/organization/smart-pipe</t>
  </si>
  <si>
    <t>/funding-round/4767a5ddcf69667dea777dc9279100de</t>
  </si>
  <si>
    <t>/organization/smart-planet-technologies</t>
  </si>
  <si>
    <t>/funding-round/1700b4e5b88eb9a867458a7857affa51</t>
  </si>
  <si>
    <t>/funding-round/1e74e3002c5e706c786b84a691d3af71</t>
  </si>
  <si>
    <t>/funding-round/5bb9d481704258c020c4c8089a988eda</t>
  </si>
  <si>
    <t>/funding-round/fa4b88a6512b59befdd864d87233bfbe</t>
  </si>
  <si>
    <t>/organization/smart-plate</t>
  </si>
  <si>
    <t>/funding-round/37f9ad7295d5d9a7798704d15e4fcd6b</t>
  </si>
  <si>
    <t>/organization/smart-relief</t>
  </si>
  <si>
    <t>/funding-round/fdf53991839a6e23713d1f576859e8aa</t>
  </si>
  <si>
    <t>/organization/smart-reno</t>
  </si>
  <si>
    <t>/funding-round/05371ce120d094b8fbbe07595520780e</t>
  </si>
  <si>
    <t>/funding-round/10b39e928fcdcc5adea8c05901ee2d54</t>
  </si>
  <si>
    <t>/funding-round/86f4c7d1522c4def847d56aa7aa91d31</t>
  </si>
  <si>
    <t>/organization/smart-scooters-2</t>
  </si>
  <si>
    <t>/funding-round/df0c07486e6db3fa68e92be97713c8fd</t>
  </si>
  <si>
    <t>/organization/smart-send-pty-ltd</t>
  </si>
  <si>
    <t>/funding-round/d6b47ce8e430336431a8a9399e30d0ed</t>
  </si>
  <si>
    <t>/organization/smart-skin-technologies</t>
  </si>
  <si>
    <t>/funding-round/0e968754ddb2106d32e7160f56df2d54</t>
  </si>
  <si>
    <t>/funding-round/8467b130985c8131282a76c276aa49ff</t>
  </si>
  <si>
    <t>/organization/smart-sparrow</t>
  </si>
  <si>
    <t>/funding-round/37714eee7f6b1890b31371c26b751617</t>
  </si>
  <si>
    <t>/funding-round/4fb282f519f655c2b345632bedadbe6f</t>
  </si>
  <si>
    <t>/organization/smart-start</t>
  </si>
  <si>
    <t>/funding-round/dfbafda7cbb8c6acc2e4d0caa5017b0a</t>
  </si>
  <si>
    <t>/organization/smart-surgical</t>
  </si>
  <si>
    <t>/funding-round/337c07a0b0dc997a716e46d24d453281</t>
  </si>
  <si>
    <t>/organization/smart-system-technologies</t>
  </si>
  <si>
    <t>/funding-round/a5c311ab8b996f629e860ae206f0f1fe</t>
  </si>
  <si>
    <t>/organization/smart-trade-technologies</t>
  </si>
  <si>
    <t>/funding-round/292c603cb2e35914b0cdae137fe0d4dd</t>
  </si>
  <si>
    <t>/organization/smart-ventures</t>
  </si>
  <si>
    <t>/funding-round/dbe18196f2390128d432bb43f084f19b</t>
  </si>
  <si>
    <t>/organization/smart-vision-labs</t>
  </si>
  <si>
    <t>/funding-round/5b09dbdd7bcb0676ff7752726e6e0174</t>
  </si>
  <si>
    <t>/organization/smart-voicemail</t>
  </si>
  <si>
    <t>/funding-round/5de6b73c53fc389fef35d33d37540fff</t>
  </si>
  <si>
    <t>/organization/smart-wire-grid</t>
  </si>
  <si>
    <t>/funding-round/7023bd5ca54effd6a7e18bcd33444468</t>
  </si>
  <si>
    <t>/funding-round/76a189f3410ee51db9b557ec1336b00e</t>
  </si>
  <si>
    <t>/funding-round/95d35b61fba018a9c84c19c9982eb528</t>
  </si>
  <si>
    <t>/organization/smartage</t>
  </si>
  <si>
    <t>/funding-round/a5e9e48e575b179c732fad62c6e73724</t>
  </si>
  <si>
    <t>/organization/smartairtrip</t>
  </si>
  <si>
    <t>/funding-round/4d2c9536675834b20b36e3ad6aead99f</t>
  </si>
  <si>
    <t>/organization/smartall</t>
  </si>
  <si>
    <t>/funding-round/b8cb9ab2eb2086b461ab1256512c6d1e</t>
  </si>
  <si>
    <t>/funding-round/b92ac9a84950f61a7b2fb6e4a42ac25f</t>
  </si>
  <si>
    <t>/organization/smartangels-fr</t>
  </si>
  <si>
    <t>/funding-round/3993bc4bba49c7ca40fe545b2f9b59d0</t>
  </si>
  <si>
    <t>/organization/smartasset</t>
  </si>
  <si>
    <t>/funding-round/1f233305ae1ab141dcf856b65346426b</t>
  </si>
  <si>
    <t>/funding-round/600972ec6831fa98c7c757c323fdc355</t>
  </si>
  <si>
    <t>/funding-round/e63e24343eb4d1d12ecf98a159477427</t>
  </si>
  <si>
    <t>/organization/smartassistant</t>
  </si>
  <si>
    <t>/funding-round/45852484e8e0d2347a6d0e59c332b84a</t>
  </si>
  <si>
    <t>/funding-round/8010aa64170b3d9c20082c65fb3355ed</t>
  </si>
  <si>
    <t>/organization/smartaxi</t>
  </si>
  <si>
    <t>/funding-round/1c872ee928c389f87a7c141359b995d6</t>
  </si>
  <si>
    <t>/funding-round/5466d1235f15f8340d04ee1d38ea656d</t>
  </si>
  <si>
    <t>/funding-round/6e4c0a6b9c0a8f006e60693ecd6ae56e</t>
  </si>
  <si>
    <t>/funding-round/7c32ed941475750964ef9addaa219090</t>
  </si>
  <si>
    <t>/funding-round/c29e57002402465c14b89abab5709298</t>
  </si>
  <si>
    <t>/funding-round/c96e2125b3562fd4a6b03dd2811c7e74</t>
  </si>
  <si>
    <t>/funding-round/cfcc7a6fcf7ec4649b2f047815993e30</t>
  </si>
  <si>
    <t>/funding-round/de391f31e5d1297c0b45793aa51000c9</t>
  </si>
  <si>
    <t>/organization/smartb</t>
  </si>
  <si>
    <t>/funding-round/74d11163a329d3bb50379192f8adbde9</t>
  </si>
  <si>
    <t>/organization/smartbargains-com</t>
  </si>
  <si>
    <t>/funding-round/9c8c6a0d65b167281b46bc0b6df1809b</t>
  </si>
  <si>
    <t>/organization/smartbill-recurrence-backoffice</t>
  </si>
  <si>
    <t>/funding-round/413718bebb1f5c2cfce7a9b858e1f1f2</t>
  </si>
  <si>
    <t>/funding-round/c6eed428ca174e296bd29702c3814085</t>
  </si>
  <si>
    <t>/organization/smartbim</t>
  </si>
  <si>
    <t>/funding-round/7a71c8041c624c3090ffe4fd09c9ef09</t>
  </si>
  <si>
    <t>/organization/smartbound-technologies</t>
  </si>
  <si>
    <t>/funding-round/418c31f8c1b530e92c884fbbde8fe377</t>
  </si>
  <si>
    <t>/organization/smartboxtv-s-a</t>
  </si>
  <si>
    <t>/funding-round/d573878164a2e62edfd24c9ca44ff026</t>
  </si>
  <si>
    <t>/organization/smartbuildings</t>
  </si>
  <si>
    <t>/funding-round/68568d490b911e0269793135584cb4c4</t>
  </si>
  <si>
    <t>/organization/smartc2-inc</t>
  </si>
  <si>
    <t>/funding-round/fa94e1bcb50fe21a5d00e13dc2070405</t>
  </si>
  <si>
    <t>/organization/smartcamp-co-ltd</t>
  </si>
  <si>
    <t>/funding-round/160c39a6da5cb21f4903ab845f4bd052</t>
  </si>
  <si>
    <t>/organization/smartcanal</t>
  </si>
  <si>
    <t>/funding-round/26a46f47af98d2d1d4363db1f5174bcc</t>
  </si>
  <si>
    <t>/organization/smartcard-marketing-systems</t>
  </si>
  <si>
    <t>/funding-round/0075a223896a2113a9fc939feb16de07</t>
  </si>
  <si>
    <t>/organization/smartcare-2</t>
  </si>
  <si>
    <t>/funding-round/f1dfaa1eec610be923c6ccb03e7fc74b</t>
  </si>
  <si>
    <t>/organization/smartcare-system</t>
  </si>
  <si>
    <t>/funding-round/27389e4de76aaf8a75ed87cdc884d9e2</t>
  </si>
  <si>
    <t>/organization/smartcells</t>
  </si>
  <si>
    <t>/funding-round/2167f494457ab94f4793be04303c7330</t>
  </si>
  <si>
    <t>/funding-round/34455cd700797f9646361157ea5ce9a1</t>
  </si>
  <si>
    <t>/funding-round/4165c5f2cb6633e3d709bc50a8854e46</t>
  </si>
  <si>
    <t>/funding-round/5d448fb1c9ff18f986787d2a959597c4</t>
  </si>
  <si>
    <t>/organization/smartclip-llc</t>
  </si>
  <si>
    <t>/funding-round/b6c27a887cf7e4a438135acc7ea59ef0</t>
  </si>
  <si>
    <t>/organization/smartcloud</t>
  </si>
  <si>
    <t>/funding-round/5fbf6dbc290ef2a03700182080f6eab0</t>
  </si>
  <si>
    <t>/organization/smartcrowds</t>
  </si>
  <si>
    <t>/funding-round/41954454c91776e49dc5601155b7a947</t>
  </si>
  <si>
    <t>/organization/smartcrowdz</t>
  </si>
  <si>
    <t>/funding-round/36413367ebcbc83559982d92ffe2b0b8</t>
  </si>
  <si>
    <t>/funding-round/bcded897c14b7d142b3cc3dae58be3f3</t>
  </si>
  <si>
    <t>/organization/smartcup</t>
  </si>
  <si>
    <t>/funding-round/2320dc1e66dbfdb9eeaceefb861b4ac8</t>
  </si>
  <si>
    <t>/organization/smartdate</t>
  </si>
  <si>
    <t>/funding-round/db7a6c5ace16d21053f775ccc0ea32f8</t>
  </si>
  <si>
    <t>/funding-round/fbcf83886129c44754874ccc9103dfb6</t>
  </si>
  <si>
    <t>/organization/smartdocs-teknowmics</t>
  </si>
  <si>
    <t>/funding-round/e416ddf8f3c7ad9500b8503ee5608818</t>
  </si>
  <si>
    <t>/organization/smartdreamers</t>
  </si>
  <si>
    <t>/funding-round/e73bb7921b7a26315b9c491db6ce7c5c</t>
  </si>
  <si>
    <t>/organization/smartdrive</t>
  </si>
  <si>
    <t>/funding-round/8fb310cfaa729858c1207b96bb4ffd5f</t>
  </si>
  <si>
    <t>/organization/smartdrive-systems</t>
  </si>
  <si>
    <t>/funding-round/4c5cb26b1a6e30e331d732282dd6a307</t>
  </si>
  <si>
    <t>/funding-round/9dd4f4ccd830ab725cd1c28daa0aff6b</t>
  </si>
  <si>
    <t>/funding-round/a59352ce26789c1cdc4a2922f3f6ff9d</t>
  </si>
  <si>
    <t>/funding-round/a821636636d0b20f865963cb2e6f92cb</t>
  </si>
  <si>
    <t>/funding-round/d811da34446cb7639308b4731a5f65f0</t>
  </si>
  <si>
    <t>/funding-round/e3ff25d6703401580340de6f0d58fd34</t>
  </si>
  <si>
    <t>/organization/smartech-mfg-corp</t>
  </si>
  <si>
    <t>/funding-round/d09aad43a4301dcaefc31109cc09c6a1</t>
  </si>
  <si>
    <t>/organization/smartequip</t>
  </si>
  <si>
    <t>/funding-round/0abd92da571ef4afeef5c0dbe0c45e0e</t>
  </si>
  <si>
    <t>/funding-round/dc394e663d8721e24b75a616bc065ef1</t>
  </si>
  <si>
    <t>/organization/smarter-agent-mobile</t>
  </si>
  <si>
    <t>/funding-round/2b15c2e57d8e01d71bae08f6b96cfa7a</t>
  </si>
  <si>
    <t>/organization/smarter-grid-solutions</t>
  </si>
  <si>
    <t>/funding-round/ac057b9addb1740e845ba8545347264b</t>
  </si>
  <si>
    <t>/funding-round/e4bc930ea1ba22846e279cd827ccb6ce</t>
  </si>
  <si>
    <t>/organization/smarter-learn-limited</t>
  </si>
  <si>
    <t>/funding-round/e74214c823ffbe9dc865705221ba42b6</t>
  </si>
  <si>
    <t>/organization/smarter-pockets</t>
  </si>
  <si>
    <t>/funding-round/ab511576c50dda169deea79ccf876c7a</t>
  </si>
  <si>
    <t>/organization/smarter-remarketer</t>
  </si>
  <si>
    <t>/funding-round/16131bf333ddd2faf738f30b4f97c7e9</t>
  </si>
  <si>
    <t>/funding-round/48d4a7fbe2b56d183bb559d5582bc1c1</t>
  </si>
  <si>
    <t>/funding-round/4ba0b85d336667de6d729d91aa4573d8</t>
  </si>
  <si>
    <t>/funding-round/8a715fb8c78f4aba6007e42206a803a6</t>
  </si>
  <si>
    <t>/organization/smarterbettercities</t>
  </si>
  <si>
    <t>/funding-round/0c3fd18539dde6a1d4e43106019cb46e</t>
  </si>
  <si>
    <t>/funding-round/1b01bdd7ab643ef6fef50e330e251feb</t>
  </si>
  <si>
    <t>/funding-round/38948b1254c57254b9cf3767270e38ff</t>
  </si>
  <si>
    <t>/funding-round/a025e5d70f8f5d3e67f92f3dc348d2b2</t>
  </si>
  <si>
    <t>/organization/smarterer</t>
  </si>
  <si>
    <t>/funding-round/559a4de615d4455d16333deb3673cd95</t>
  </si>
  <si>
    <t>/funding-round/5d02560acf8677c48b8e8d5008a28ae2</t>
  </si>
  <si>
    <t>/funding-round/7c4ee5c7b690c252d333b1bc7daab907</t>
  </si>
  <si>
    <t>/funding-round/d16fd3fc9da30512a3e447df3691ecc3</t>
  </si>
  <si>
    <t>/funding-round/efbff4fb0789b72104f2f498670ee886</t>
  </si>
  <si>
    <t>/organization/smarterphone</t>
  </si>
  <si>
    <t>/funding-round/377bd5e0bd35d19ddba10ab1c7cab58f</t>
  </si>
  <si>
    <t>/organization/smartershade</t>
  </si>
  <si>
    <t>/funding-round/588bbeece3588d74a71fe338d6f01457</t>
  </si>
  <si>
    <t>/funding-round/76a5d24675c223b31c49ec442a39c671</t>
  </si>
  <si>
    <t>/organization/smartesting</t>
  </si>
  <si>
    <t>/funding-round/de4ca57eb0fa7f81024c84eb69c49e40</t>
  </si>
  <si>
    <t>/funding-round/de9bc7458ea7c8331216d1fb7a451211</t>
  </si>
  <si>
    <t>/organization/smartestk12</t>
  </si>
  <si>
    <t>/funding-round/e94cb40da1be60bbb905e9afefa57efd</t>
  </si>
  <si>
    <t>/organization/smartexposee</t>
  </si>
  <si>
    <t>/funding-round/372ea02f6f4e85195683816ad91a119e</t>
  </si>
  <si>
    <t>/organization/smartfield</t>
  </si>
  <si>
    <t>/funding-round/56b3208170c8cc2652235599972b8615</t>
  </si>
  <si>
    <t>/funding-round/feb84c87d897c1f4fe358d2cf6bef23d</t>
  </si>
  <si>
    <t>/organization/smartfleet</t>
  </si>
  <si>
    <t>/funding-round/418c16b59eec7dd1cada2b8ca9237115</t>
  </si>
  <si>
    <t>/organization/smartflow-technologies</t>
  </si>
  <si>
    <t>/funding-round/6c33fe6d48f182f2575f6b0c03fbdd01</t>
  </si>
  <si>
    <t>/funding-round/7f46cf67519f2f93783eec9ee4f041cc</t>
  </si>
  <si>
    <t>/funding-round/c0ad8df3d568d5323a5b9eadb720f799</t>
  </si>
  <si>
    <t>/organization/smartfocus</t>
  </si>
  <si>
    <t>/funding-round/ac5368794a17006ec0ad4c79c22a5207</t>
  </si>
  <si>
    <t>/organization/smartfundit-com</t>
  </si>
  <si>
    <t>/funding-round/9a8914dd7805ea56f8217addd1253a87</t>
  </si>
  <si>
    <t>/organization/smartgrains</t>
  </si>
  <si>
    <t>/funding-round/191e1dd955e29ebc6e5c2c2261037fc9</t>
  </si>
  <si>
    <t>/organization/smartgurlz-aps</t>
  </si>
  <si>
    <t>/funding-round/8591b9d64cfb30181fff705aa63bfbdc</t>
  </si>
  <si>
    <t>/organization/smarthabitat</t>
  </si>
  <si>
    <t>/funding-round/5423f4e2c675ea0953f6a0f3da8305d6</t>
  </si>
  <si>
    <t>/funding-round/e7de150512cf35a4c63b02a2862ca13e</t>
  </si>
  <si>
    <t>/organization/smarthires</t>
  </si>
  <si>
    <t>/funding-round/327843900c1e413989af7eb2a84b4462</t>
  </si>
  <si>
    <t>/organization/smarthome-ventures-shv</t>
  </si>
  <si>
    <t>/funding-round/f3c1a17dbe937ffd34e15a0e16a2403e</t>
  </si>
  <si>
    <t>/organization/smarthub</t>
  </si>
  <si>
    <t>/funding-round/f2427067468e14761bc2bd03b57e23c7</t>
  </si>
  <si>
    <t>/organization/smartio</t>
  </si>
  <si>
    <t>/funding-round/9e3e1ece4014b368634c0f99bc707c7d</t>
  </si>
  <si>
    <t>/organization/smartisan</t>
  </si>
  <si>
    <t>/funding-round/45beaa4dbe0a957461ff1a8f3dde626f</t>
  </si>
  <si>
    <t>/funding-round/9ea99184507c81ed53f721061111af06</t>
  </si>
  <si>
    <t>/organization/smartivity</t>
  </si>
  <si>
    <t>/funding-round/368408dfcbd9d5633004016c58501fe7</t>
  </si>
  <si>
    <t>/organization/smartjog</t>
  </si>
  <si>
    <t>/funding-round/8f43c9ba2786c38b082c6d0c7fcd47ec</t>
  </si>
  <si>
    <t>/organization/smartkarma</t>
  </si>
  <si>
    <t>/funding-round/172ee68a7c19d562215cf667d70776b5</t>
  </si>
  <si>
    <t>/organization/smartkem</t>
  </si>
  <si>
    <t>/funding-round/7bd6a7256f5ef0b0be6cce53d05e8a91</t>
  </si>
  <si>
    <t>/funding-round/c82560660aeb02ab514581548cc9a79c</t>
  </si>
  <si>
    <t>/organization/smartkickz</t>
  </si>
  <si>
    <t>/funding-round/689c9ad95412e2ba5a2f2259658d1ef7</t>
  </si>
  <si>
    <t>/organization/smartline</t>
  </si>
  <si>
    <t>/funding-round/8c68470486f5f2ecff4547022c95e9ad</t>
  </si>
  <si>
    <t>/organization/smartling</t>
  </si>
  <si>
    <t>/funding-round/1130450a91139f171b0dd68b1a52623a</t>
  </si>
  <si>
    <t>/funding-round/215a4066df624dee422ea58963f4c2a7</t>
  </si>
  <si>
    <t>/funding-round/58e739b7e4c6b4b635e345aca4271699</t>
  </si>
  <si>
    <t>/funding-round/d8bddc886ee7f322e3c970249e8d37ad</t>
  </si>
  <si>
    <t>/organization/smartlink-mobile</t>
  </si>
  <si>
    <t>/funding-round/049c8b5b26900ea1f528f170afe8e760</t>
  </si>
  <si>
    <t>/organization/smartlink-radio-networks</t>
  </si>
  <si>
    <t>/funding-round/6481ac7c010e9e7255a6627516db5013</t>
  </si>
  <si>
    <t>/funding-round/deecd44274a2e9370674a495913fa841</t>
  </si>
  <si>
    <t>/organization/smartly</t>
  </si>
  <si>
    <t>/funding-round/9b9b5ac088ed13baab0d07011aff8d9a</t>
  </si>
  <si>
    <t>/organization/smartly-io</t>
  </si>
  <si>
    <t>/funding-round/2aff2ef0d63f97e391916cce07a4cca3</t>
  </si>
  <si>
    <t>/organization/smartmarket</t>
  </si>
  <si>
    <t>/funding-round/f5080367e13729427700e500d4fb210a</t>
  </si>
  <si>
    <t>/organization/smartmenucard</t>
  </si>
  <si>
    <t>/funding-round/01a37c40aacf9b646805e914dd707c5e</t>
  </si>
  <si>
    <t>/organization/smartmove</t>
  </si>
  <si>
    <t>/funding-round/cd6d651f52c9765cdb4e4657cc4701a4</t>
  </si>
  <si>
    <t>/organization/smartnews-inc</t>
  </si>
  <si>
    <t>/funding-round/2cfcc1f6c77c6b7d4a8e43814866ed37</t>
  </si>
  <si>
    <t>/funding-round/55bd0797b7ce3a4c83997d2b82afa745</t>
  </si>
  <si>
    <t>/funding-round/6be48954a787804615863f632a992ff9</t>
  </si>
  <si>
    <t>/funding-round/7e6dea8f2fabeeddc8a51281247972bb</t>
  </si>
  <si>
    <t>/organization/smartnotify</t>
  </si>
  <si>
    <t>/funding-round/3f8accff17c57abc3d28e508774f87a8</t>
  </si>
  <si>
    <t>/organization/smarton-learning</t>
  </si>
  <si>
    <t>/funding-round/4f03ca124327b2118fa72a8449c1a7f1</t>
  </si>
  <si>
    <t>/funding-round/bcfeb6ecc2d228165a896997e1903ac0</t>
  </si>
  <si>
    <t>/organization/smartots</t>
  </si>
  <si>
    <t>/funding-round/0274e8a161658718c522b74e45f8c79c</t>
  </si>
  <si>
    <t>/funding-round/43d53cf0cd966f12e7b73ada8390080a</t>
  </si>
  <si>
    <t>/funding-round/81abdc408012e64ec40a6274f85b3cb2</t>
  </si>
  <si>
    <t>/funding-round/e8843e812e1f365813af8a455a83882b</t>
  </si>
  <si>
    <t>/organization/smartpay-2</t>
  </si>
  <si>
    <t>/funding-round/bc7ff66cf3e5d2c9e3adef0f3e69337b</t>
  </si>
  <si>
    <t>/organization/smartpay-jieyin</t>
  </si>
  <si>
    <t>/funding-round/5b18cc99b99c361933af4c34ea57b48a</t>
  </si>
  <si>
    <t>/funding-round/5c9531944be4bf1ff1321145ba91c49e</t>
  </si>
  <si>
    <t>/organization/smartpics-media</t>
  </si>
  <si>
    <t>/funding-round/0ebf9dfc062781c33f37dc5ec75449da</t>
  </si>
  <si>
    <t>/organization/smartpill</t>
  </si>
  <si>
    <t>/funding-round/94b65437872adfbcede9ddd23ca04a76</t>
  </si>
  <si>
    <t>/organization/smartpipe-solutions</t>
  </si>
  <si>
    <t>/funding-round/2533528eea6622e2b32b10613f0b5771</t>
  </si>
  <si>
    <t>/organization/smartpocket</t>
  </si>
  <si>
    <t>/funding-round/5ab055586ae170a89234c0a3560d3f14</t>
  </si>
  <si>
    <t>/organization/smartpods</t>
  </si>
  <si>
    <t>/funding-round/b0a73cb1ca7813aa294195329a3b2e54</t>
  </si>
  <si>
    <t>/organization/smartprice-com</t>
  </si>
  <si>
    <t>/funding-round/50b5dca099c042b955180c6f4f309fe9</t>
  </si>
  <si>
    <t>/organization/smartprix</t>
  </si>
  <si>
    <t>/funding-round/660bb421f443598b4f35f4d671b20a62</t>
  </si>
  <si>
    <t>/organization/smartprocure</t>
  </si>
  <si>
    <t>/funding-round/5b187127b6ef2808e17ef3d03eb4fb60</t>
  </si>
  <si>
    <t>/funding-round/c20641c449221c4c680d1ace8c599323</t>
  </si>
  <si>
    <t>/funding-round/dff25a1e557aa733c61120160ca00c4f</t>
  </si>
  <si>
    <t>/funding-round/f13d94fada4cd897b00120112a7cdcc8</t>
  </si>
  <si>
    <t>/organization/smartprofessional-llc</t>
  </si>
  <si>
    <t>/funding-round/980ca9ffaa21dcc9b75e50abd1ac1925</t>
  </si>
  <si>
    <t>/organization/smartprogress</t>
  </si>
  <si>
    <t>/funding-round/3b9e94a4a583a70325ca1ad130c6162b</t>
  </si>
  <si>
    <t>/funding-round/5730b8a6ef3bfb83312aba92c78b85cb</t>
  </si>
  <si>
    <t>/organization/smartraiser</t>
  </si>
  <si>
    <t>/funding-round/7a9cfbbadb06ac1a9b41b7db4ce047d9</t>
  </si>
  <si>
    <t>/organization/smartrecruiters</t>
  </si>
  <si>
    <t>/funding-round/48cda3a02d7a38b3bf025337804c77e3</t>
  </si>
  <si>
    <t>/funding-round/d760ccb1bdfcb3beeb619614fe92ed89</t>
  </si>
  <si>
    <t>/funding-round/f6fea244ba881e28a19a74de801f6885</t>
  </si>
  <si>
    <t>/organization/smartree</t>
  </si>
  <si>
    <t>/funding-round/94415060db6105b467ee2ef2b094aeb9</t>
  </si>
  <si>
    <t>/organization/smartroost</t>
  </si>
  <si>
    <t>/funding-round/9cb801467c0c97351ac968f64afc60f4</t>
  </si>
  <si>
    <t>/funding-round/c83e9d6ac64d365f8eab7640ef9f26eb</t>
  </si>
  <si>
    <t>/organization/smartrx</t>
  </si>
  <si>
    <t>/funding-round/aeb62fcde22725715d03097e2ea7ff52</t>
  </si>
  <si>
    <t>/organization/smartshare-systems</t>
  </si>
  <si>
    <t>/funding-round/e57a12df50391bb527f3484358787347</t>
  </si>
  <si>
    <t>/organization/smartsheet</t>
  </si>
  <si>
    <t>/funding-round/1324cb0b7657bd81de9ad395511be6a3</t>
  </si>
  <si>
    <t>/funding-round/3fdb554f110c0fe9492fa7c01ca3f341</t>
  </si>
  <si>
    <t>/funding-round/640bfed9095865b990d1010de9b8a1bf</t>
  </si>
  <si>
    <t>/funding-round/d122a39f7b14be90724720b1ba66f771</t>
  </si>
  <si>
    <t>/funding-round/eb3410fe8dbd0af847d3372d90dfbac5</t>
  </si>
  <si>
    <t>/funding-round/fe306d2366892948d2686c8c73bd62a2</t>
  </si>
  <si>
    <t>/organization/smartshoot</t>
  </si>
  <si>
    <t>/funding-round/7c1e37979de4fbb12b92878cf9886e48</t>
  </si>
  <si>
    <t>/funding-round/e1dbfc5ddf13cccc92aacab808f9f252</t>
  </si>
  <si>
    <t>/funding-round/f3356363e4e762534f629f9f9146014f</t>
  </si>
  <si>
    <t>/organization/smartsignal</t>
  </si>
  <si>
    <t>/funding-round/2b82170fb7adf38068884800fdc1762a</t>
  </si>
  <si>
    <t>/organization/smartsky-networks</t>
  </si>
  <si>
    <t>/funding-round/0d12b6d994d73e06aee1fabffd67ac0e</t>
  </si>
  <si>
    <t>/funding-round/1a784fbe3002207acf89cfaee32ff585</t>
  </si>
  <si>
    <t>/funding-round/5021c231ad02a743d3eea073f8979ef6</t>
  </si>
  <si>
    <t>/funding-round/5421ced9adac79f27bf4ac6f8a7aad80</t>
  </si>
  <si>
    <t>/funding-round/71944f921f9befe47c2602ec40705152</t>
  </si>
  <si>
    <t>/organization/smartspot</t>
  </si>
  <si>
    <t>/funding-round/a06cd83f6ddc55b41c23f530ca26e2dd</t>
  </si>
  <si>
    <t>/organization/smartstay-inc</t>
  </si>
  <si>
    <t>/funding-round/a899a04c65aff660190c4a7eb634a708</t>
  </si>
  <si>
    <t>/organization/smartstudy-com</t>
  </si>
  <si>
    <t>/funding-round/b056bec949650a2fb53b1c8538527b6a</t>
  </si>
  <si>
    <t>/organization/smartsy</t>
  </si>
  <si>
    <t>/funding-round/d1b62a543d0460304cbf2a409e503637</t>
  </si>
  <si>
    <t>/organization/smartsynch</t>
  </si>
  <si>
    <t>/funding-round/37090a35c610467e145baedca1329fce</t>
  </si>
  <si>
    <t>/funding-round/629a5dd1b2481a2243499ff1db863eb9</t>
  </si>
  <si>
    <t>/funding-round/a293971a61f0fff80baf42a1b3c73c40</t>
  </si>
  <si>
    <t>17/04/2001</t>
  </si>
  <si>
    <t>/funding-round/c14e9d2af9942ffb5680992984a099bb</t>
  </si>
  <si>
    <t>/funding-round/dab2627fa8aa7a70f63a8923c512922e</t>
  </si>
  <si>
    <t>/funding-round/f991cc77ac176c76c1291329a8db3530</t>
  </si>
  <si>
    <t>/organization/smarttaxi</t>
  </si>
  <si>
    <t>/funding-round/1b1c84f4b09fc390705bc72d4d899a11</t>
  </si>
  <si>
    <t>/organization/smartthings</t>
  </si>
  <si>
    <t>/funding-round/9a66435a40377eaa57a1983a9375d0dd</t>
  </si>
  <si>
    <t>/funding-round/b21119220bf4d37f934a8d2f33a5cd9a</t>
  </si>
  <si>
    <t>/organization/smarttime-software</t>
  </si>
  <si>
    <t>/funding-round/24cf8f5730d22cd4e21e3ce7a6e102b3</t>
  </si>
  <si>
    <t>/organization/smarttrade</t>
  </si>
  <si>
    <t>/funding-round/f09700ef80a3ee448f2612172ae70955</t>
  </si>
  <si>
    <t>/organization/smartturn</t>
  </si>
  <si>
    <t>/funding-round/8be82881d19c40838e63e34fe6136945</t>
  </si>
  <si>
    <t>/organization/smartuq</t>
  </si>
  <si>
    <t>/funding-round/6fefd4de5a2076dd811a7024a3c25eb7</t>
  </si>
  <si>
    <t>/organization/smartvault</t>
  </si>
  <si>
    <t>/funding-round/3ed7341d818c4610412d2d313b838ab1</t>
  </si>
  <si>
    <t>/funding-round/d01290fb6a0158683719214b3d9d52b2</t>
  </si>
  <si>
    <t>/funding-round/f389c9982be834e0b4c69f22f492e871</t>
  </si>
  <si>
    <t>/organization/smartvid-io</t>
  </si>
  <si>
    <t>/funding-round/a0a4dcde7fceb03a3552ad87b24a50d7</t>
  </si>
  <si>
    <t>/organization/smartvineyard</t>
  </si>
  <si>
    <t>/funding-round/c60db03ef6588cf787cf92284183c75a</t>
  </si>
  <si>
    <t>/organization/smartvue</t>
  </si>
  <si>
    <t>/funding-round/004bb0ad1af077b2bc549bf44dc92b94</t>
  </si>
  <si>
    <t>/funding-round/7e33add26bfbb734daebc4d40f4d32e8</t>
  </si>
  <si>
    <t>/funding-round/a97bd7ef5b58b24fac0f14280aa0b405</t>
  </si>
  <si>
    <t>/funding-round/bd05467c0afc26fab24f08803f8790df</t>
  </si>
  <si>
    <t>/funding-round/d6e79df2aba14b5b263da9f4e30de1d2</t>
  </si>
  <si>
    <t>/organization/smartwaretoday-com</t>
  </si>
  <si>
    <t>/funding-round/77bd43b8faafab8a9fff48a3b1431112</t>
  </si>
  <si>
    <t>/organization/smartwatch-security-sound</t>
  </si>
  <si>
    <t>/funding-round/671b35cfa08ffba558fe5ae27c4ba0b6</t>
  </si>
  <si>
    <t>/organization/smartwork-solutions-gmbh</t>
  </si>
  <si>
    <t>/funding-round/9d574b5bbb937f8f39e1c7b08d568f73</t>
  </si>
  <si>
    <t>/organization/smarty-ring</t>
  </si>
  <si>
    <t>/funding-round/1d76b5cdcd28df1429231e5308d14b1c</t>
  </si>
  <si>
    <t>/organization/smartyants</t>
  </si>
  <si>
    <t>/funding-round/8388b2ff2e734fce57d14f8b29b361f9</t>
  </si>
  <si>
    <t>/funding-round/954f05b013daa52672a7c2415402c33a</t>
  </si>
  <si>
    <t>/organization/smartycontent</t>
  </si>
  <si>
    <t>/funding-round/6ff17eda6457f70136e68a81ebee52c7</t>
  </si>
  <si>
    <t>/organization/smartypants</t>
  </si>
  <si>
    <t>/funding-round/bba36a9fb2d11936bbec001837abac38</t>
  </si>
  <si>
    <t>/organization/smartypants-vitamins</t>
  </si>
  <si>
    <t>/funding-round/327b31289f837b7c2b751368a2bf6c0a</t>
  </si>
  <si>
    <t>/funding-round/39af6e0dd04d0cdf4ff9033cf64bb2d1</t>
  </si>
  <si>
    <t>/funding-round/b38d4dce82fa8c2e84bef64eec236f1c</t>
  </si>
  <si>
    <t>/funding-round/b6080101dfb18e051b4ab3e6b4c7433b</t>
  </si>
  <si>
    <t>/funding-round/fa6015c8d31e5e7346dbf6914506a44e</t>
  </si>
  <si>
    <t>/funding-round/fb0118d4346eb030dd1bbde20cb47ee1</t>
  </si>
  <si>
    <t>/organization/smartzer</t>
  </si>
  <si>
    <t>/funding-round/edb745fb2b9655314235583d389cc053</t>
  </si>
  <si>
    <t>/organization/smartzilla</t>
  </si>
  <si>
    <t>/funding-round/361c0dd53ad68c054af6bb7ec5e5c6d9</t>
  </si>
  <si>
    <t>/organization/smartzip</t>
  </si>
  <si>
    <t>/funding-round/1c021045924c6c14c60c43feba23ff77</t>
  </si>
  <si>
    <t>/funding-round/96bbe61ca8c974f0e485e76dc1dc2a0f</t>
  </si>
  <si>
    <t>/funding-round/dc4f385bd5b3a2b1741c7d9b9484ba3b</t>
  </si>
  <si>
    <t>/organization/smartzyme</t>
  </si>
  <si>
    <t>/funding-round/136e534b4dc465a95d7941c85cc1e73b</t>
  </si>
  <si>
    <t>/organization/smash-a-ball</t>
  </si>
  <si>
    <t>/funding-round/805e864610b1b48880fc8160e37bbd19</t>
  </si>
  <si>
    <t>/organization/smash-bucket</t>
  </si>
  <si>
    <t>/funding-round/60101060e090129c65ab5756ef030429</t>
  </si>
  <si>
    <t>/organization/smash-com</t>
  </si>
  <si>
    <t>/funding-round/36b41c758452bfc86192e6932c3bb749</t>
  </si>
  <si>
    <t>/organization/smash-haus-music-group</t>
  </si>
  <si>
    <t>/funding-round/3337a35dc2a3c0659803a61b1a904bbb</t>
  </si>
  <si>
    <t>/funding-round/d4d79285ff6b0b488a62e88dc06994dd</t>
  </si>
  <si>
    <t>/funding-round/e24e7c708b5c18357f0ae2a723b62d0b</t>
  </si>
  <si>
    <t>/funding-round/eaf7ec450a5245575b03f1efb61e06d3</t>
  </si>
  <si>
    <t>/organization/smash-technologies</t>
  </si>
  <si>
    <t>/funding-round/5a3fd2ecd984053badde531d0f205a48</t>
  </si>
  <si>
    <t>/organization/smashburger</t>
  </si>
  <si>
    <t>/funding-round/7f235b58802680271189ad1c692bd9c9</t>
  </si>
  <si>
    <t>/organization/smashchart</t>
  </si>
  <si>
    <t>/funding-round/5e91a4db52a9a1936d9fbc7c7fbacc7c</t>
  </si>
  <si>
    <t>/organization/smashdocs</t>
  </si>
  <si>
    <t>/funding-round/5028dcc639c45e11ae51e18cd5ec312a</t>
  </si>
  <si>
    <t>/funding-round/9079666678a2305c6668489c8e5c6d97</t>
  </si>
  <si>
    <t>/funding-round/bf94c7cf387761bd9189236847576603</t>
  </si>
  <si>
    <t>/organization/smashfly</t>
  </si>
  <si>
    <t>/funding-round/6075f563e558da4b53ec724aabcb5877</t>
  </si>
  <si>
    <t>/organization/smashrun</t>
  </si>
  <si>
    <t>/funding-round/4e2c183e9bee5d1016b7a8dd43946a83</t>
  </si>
  <si>
    <t>/organization/smashsolar</t>
  </si>
  <si>
    <t>/funding-round/215d7760d2c8abe04b7fafcd7ac96809</t>
  </si>
  <si>
    <t>/organization/smashtoast-inc-</t>
  </si>
  <si>
    <t>/funding-round/0b843d6a65a47b11a2969c64bb85509f</t>
  </si>
  <si>
    <t>/organization/smatfone</t>
  </si>
  <si>
    <t>/funding-round/10cb68edca26f9c91e77a15fafa0730d</t>
  </si>
  <si>
    <t>/organization/smatoos</t>
  </si>
  <si>
    <t>/funding-round/03a48195fa0f3bd974238797bd770808</t>
  </si>
  <si>
    <t>/funding-round/4aef0f41fe3d1bcbbc94d2df8277c67f</t>
  </si>
  <si>
    <t>/funding-round/d1b7640a7c0dc16953e340c93f54dec4</t>
  </si>
  <si>
    <t>/organization/smava</t>
  </si>
  <si>
    <t>/funding-round/0ab6d5790d782cfdce7c2e8bf150a7e5</t>
  </si>
  <si>
    <t>/funding-round/7a9942053657e28c802cdbdd7d600438</t>
  </si>
  <si>
    <t>/funding-round/8f4be5b674f9e9e42d80a617ef73671e</t>
  </si>
  <si>
    <t>/organization/smb-suite</t>
  </si>
  <si>
    <t>/funding-round/7dc7b9434fd2914eb35ec686afb59370</t>
  </si>
  <si>
    <t>/organization/smcpros</t>
  </si>
  <si>
    <t>/funding-round/57680a2664b7ec3a29e01747fe753619</t>
  </si>
  <si>
    <t>/organization/smeam-com</t>
  </si>
  <si>
    <t>/funding-round/b715343f9e01c89fc1f9685b2cc5420e</t>
  </si>
  <si>
    <t>/organization/smedio</t>
  </si>
  <si>
    <t>/funding-round/e005a5ab9dbb6d364fb43f727fa83d97</t>
  </si>
  <si>
    <t>/organization/smeet-communication</t>
  </si>
  <si>
    <t>/funding-round/34fa97b17c5aba68dec126cc0dda2c0f</t>
  </si>
  <si>
    <t>/funding-round/40d5acb2db291bea74133b9fd7d54dc9</t>
  </si>
  <si>
    <t>/funding-round/f3cffebf59b88245120f4c8e519703de</t>
  </si>
  <si>
    <t>/organization/smellme</t>
  </si>
  <si>
    <t>/funding-round/8470e0ad21abd6005faf9ca451b5d84a</t>
  </si>
  <si>
    <t>/organization/smgbb</t>
  </si>
  <si>
    <t>/funding-round/8c620246007dbe8f54668b7238178535</t>
  </si>
  <si>
    <t>/organization/smic</t>
  </si>
  <si>
    <t>/funding-round/199f28ae56cd6d2b5941297260177847</t>
  </si>
  <si>
    <t>/organization/smiirl</t>
  </si>
  <si>
    <t>/funding-round/24b6fb993d0057a1ab92848b5094126e</t>
  </si>
  <si>
    <t>/organization/smile</t>
  </si>
  <si>
    <t>/funding-round/5febdfc30e401d2b535728f7bf7970e0</t>
  </si>
  <si>
    <t>/organization/smile-3</t>
  </si>
  <si>
    <t>/funding-round/f6f72fa96ed1f2e625ec174bd9363c5e</t>
  </si>
  <si>
    <t>/organization/smile-design-dentistry</t>
  </si>
  <si>
    <t>/funding-round/a1d1dcbc36212549ee455d57467ba542</t>
  </si>
  <si>
    <t>/organization/smile-family</t>
  </si>
  <si>
    <t>/funding-round/75b17ad07c85e22efe130a5270d0d573</t>
  </si>
  <si>
    <t>/funding-round/a6ee26389eb3d9724b125e6e9501273e</t>
  </si>
  <si>
    <t>/organization/smile-stations</t>
  </si>
  <si>
    <t>/funding-round/8b3a158d9187546a4423387be08f2275</t>
  </si>
  <si>
    <t>/organization/smile-telecoms-holdings</t>
  </si>
  <si>
    <t>/funding-round/9ea83e45c96763f545a4f7b61cf6622e</t>
  </si>
  <si>
    <t>/funding-round/d317c20b46895229cbf702c779f98834</t>
  </si>
  <si>
    <t>/organization/smilebox</t>
  </si>
  <si>
    <t>/funding-round/5b76bea13633ce1848b9cecdc84f0aaa</t>
  </si>
  <si>
    <t>/funding-round/83dc53ea46d7517c923dfaece901db9b</t>
  </si>
  <si>
    <t>/funding-round/9dd4e6d7bee88111e07ce5093ee72467</t>
  </si>
  <si>
    <t>/funding-round/f1d364f0006a56cc372d187c135c303e</t>
  </si>
  <si>
    <t>/organization/smiletime</t>
  </si>
  <si>
    <t>/funding-round/b669e58674d77e716ad393c25397681b</t>
  </si>
  <si>
    <t>/organization/smileworks-inc-</t>
  </si>
  <si>
    <t>/funding-round/c829ac02e5dcba3d2b7a9a798cb07e0b</t>
  </si>
  <si>
    <t>/organization/smileygo</t>
  </si>
  <si>
    <t>/funding-round/9e5014a7043832b903644016aaa2251b</t>
  </si>
  <si>
    <t>/funding-round/c8c0e34f5a69d72808172629d7db560f</t>
  </si>
  <si>
    <t>/organization/smish</t>
  </si>
  <si>
    <t>/funding-round/ce6b9e5f84a2ad9a48f5dc9eb99677df</t>
  </si>
  <si>
    <t>/organization/smisson-cartledge-biomedical</t>
  </si>
  <si>
    <t>/funding-round/2162f4a545a522f9a639ccee5e3e4a4b</t>
  </si>
  <si>
    <t>/funding-round/7d01dd18d53c32adde5c33a585139e95</t>
  </si>
  <si>
    <t>/funding-round/bba2c6fdc3518ad36e69474a890a91ba</t>
  </si>
  <si>
    <t>/funding-round/d211266f22f5716ae540d3d92073596d</t>
  </si>
  <si>
    <t>/organization/smit-ovens</t>
  </si>
  <si>
    <t>/funding-round/660c41ce69cce2c15becc935677b1bd3</t>
  </si>
  <si>
    <t>/organization/smith-associates-2</t>
  </si>
  <si>
    <t>/funding-round/6e36c6a23fc702193ba8c4ad1c0e25f5</t>
  </si>
  <si>
    <t>/organization/smith-electric-vehicles</t>
  </si>
  <si>
    <t>/funding-round/03805b0303019f270cf17263d895f9c7</t>
  </si>
  <si>
    <t>/funding-round/050bb13fa9c6ca09f7e1bfa3b3589bae</t>
  </si>
  <si>
    <t>/organization/smith-micro-software</t>
  </si>
  <si>
    <t>/funding-round/2aab8e4995b344e6873649eb4924bcb1</t>
  </si>
  <si>
    <t>/funding-round/a5e153d047afe2b34f8a17149e281cf9</t>
  </si>
  <si>
    <t>/organization/smith-tinker</t>
  </si>
  <si>
    <t>/funding-round/b3966de6930603fac7cb99aaec833371</t>
  </si>
  <si>
    <t>/organization/smithers-avanza</t>
  </si>
  <si>
    <t>/funding-round/b2e558cfaae5adfac40990489463f773</t>
  </si>
  <si>
    <t>/organization/smithfield-case</t>
  </si>
  <si>
    <t>/funding-round/473e54c94603308d5b73323be5ab2186</t>
  </si>
  <si>
    <t>/organization/smithsonmartin-inc</t>
  </si>
  <si>
    <t>/funding-round/0607555a4597bd077b78ab19ff7f202c</t>
  </si>
  <si>
    <t>/funding-round/258ad61c2f751966aa00f9f48dc9fae2</t>
  </si>
  <si>
    <t>/funding-round/8b1c3b837fc76fb465fb75bded908099</t>
  </si>
  <si>
    <t>/organization/smokazon-com</t>
  </si>
  <si>
    <t>/funding-round/30c6af020f671393163b735fa178de1e</t>
  </si>
  <si>
    <t>/organization/smoksho</t>
  </si>
  <si>
    <t>/funding-round/85bf310c05714e466889fa24cffd5ea4</t>
  </si>
  <si>
    <t>/organization/smoltek</t>
  </si>
  <si>
    <t>/funding-round/29ff27014ae6473bc07accc3ef2d4d38</t>
  </si>
  <si>
    <t>/organization/smooch-labs-inc</t>
  </si>
  <si>
    <t>/funding-round/d136932f980e49e43457229f30e5d1c3</t>
  </si>
  <si>
    <t>/organization/smoopa</t>
  </si>
  <si>
    <t>/funding-round/1b2c99c3ab1108ae809f461e72713bb9</t>
  </si>
  <si>
    <t>/organization/smoope-gmbh</t>
  </si>
  <si>
    <t>/funding-round/5192ea58f3d7f5d99fedc8949530b58f</t>
  </si>
  <si>
    <t>/organization/smooth-planner</t>
  </si>
  <si>
    <t>/funding-round/f3337fbd1d63a235da3c5104821d4253</t>
  </si>
  <si>
    <t>/organization/smoothie-2</t>
  </si>
  <si>
    <t>/funding-round/c389efaf87572e6a56fd1449c0028603</t>
  </si>
  <si>
    <t>/organization/smoothshapes</t>
  </si>
  <si>
    <t>/funding-round/67ae98972d40584f33ee23839116591d</t>
  </si>
  <si>
    <t>/organization/smore</t>
  </si>
  <si>
    <t>/funding-round/1cf13d76310748d5e1d6593048b59c60</t>
  </si>
  <si>
    <t>/funding-round/60708ad091559222f26286df62756905</t>
  </si>
  <si>
    <t>/funding-round/768a2b2a7cc59392a5cb19625f7e1ec1</t>
  </si>
  <si>
    <t>/organization/smove</t>
  </si>
  <si>
    <t>/funding-round/ac8fdffb8ab609d1e11e9610e63e8662</t>
  </si>
  <si>
    <t>/organization/smr-site</t>
  </si>
  <si>
    <t>/funding-round/baf19d761fc23a9d59b2bd3f3b2cfeb3</t>
  </si>
  <si>
    <t>/organization/smrxt</t>
  </si>
  <si>
    <t>/funding-round/9d863b78ad9cc7f7cf39610d0cb7e85c</t>
  </si>
  <si>
    <t>/organization/sms-assist</t>
  </si>
  <si>
    <t>/funding-round/27fb7978d0b3c1b2d43fc21b5fc0ba70</t>
  </si>
  <si>
    <t>/funding-round/d08ec8f85d65c0dacbd32edd782d1b1d</t>
  </si>
  <si>
    <t>/funding-round/d936f49db02581ab2c1f05f985576580</t>
  </si>
  <si>
    <t>/organization/sms-coupon</t>
  </si>
  <si>
    <t>/funding-round/a671287cca55a06bfe0e7fce0140dff5</t>
  </si>
  <si>
    <t>/organization/sms-gupshup</t>
  </si>
  <si>
    <t>/funding-round/9522a14d83fcad63bb5e3ab067180a9c</t>
  </si>
  <si>
    <t>/funding-round/e04aeffe9fcc86a8c206b2f40f816dfe</t>
  </si>
  <si>
    <t>/organization/sms-thl-holdings</t>
  </si>
  <si>
    <t>/funding-round/467e2a86ea47c61fed4ef419f56b4454</t>
  </si>
  <si>
    <t>/organization/smsa-crane-acquisition</t>
  </si>
  <si>
    <t>/funding-round/a9669374f0abb922854113e01be5e9aa</t>
  </si>
  <si>
    <t>/organization/smsprep</t>
  </si>
  <si>
    <t>/funding-round/79a6f56645605bc02d2758dabf8a0950</t>
  </si>
  <si>
    <t>/organization/smt-rail-corp</t>
  </si>
  <si>
    <t>/funding-round/a4761d07ae382678095fedc5242162b5</t>
  </si>
  <si>
    <t>/organization/smt-research-and-development</t>
  </si>
  <si>
    <t>/funding-round/bb8bb32ba46a127bf6a2e9a494017750</t>
  </si>
  <si>
    <t>/organization/smtdp-technology</t>
  </si>
  <si>
    <t>/funding-round/bc54a50f32a60c4e247557862f3b65b6</t>
  </si>
  <si>
    <t>/organization/smule</t>
  </si>
  <si>
    <t>/funding-round/28f24de3dc32ebbf82e23f6bf9ba4703</t>
  </si>
  <si>
    <t>/funding-round/339e115f4e95877b7533661ca4b9349b</t>
  </si>
  <si>
    <t>/funding-round/4264b162279b1a5bae9eb43294d227b2</t>
  </si>
  <si>
    <t>/funding-round/5b33d4daba2538abee95c616f09f44c5</t>
  </si>
  <si>
    <t>/funding-round/6d475d502e44838f0d76990bf0769ade</t>
  </si>
  <si>
    <t>/funding-round/7d82941f2e78bd7936b4f2d56ccc3d30</t>
  </si>
  <si>
    <t>/funding-round/8d435a090a1afd8d058c98190891c48d</t>
  </si>
  <si>
    <t>/organization/smush-mobile-technologies</t>
  </si>
  <si>
    <t>/funding-round/e4d6da7b80d34914aa08d359996575aa</t>
  </si>
  <si>
    <t>/organization/smx</t>
  </si>
  <si>
    <t>/funding-round/bdcdea7bcc7559dd0b05d6fe70297c2d</t>
  </si>
  <si>
    <t>/organization/smyle</t>
  </si>
  <si>
    <t>/funding-round/1109a25b3070dc2b8ffe6de92575b53f</t>
  </si>
  <si>
    <t>/organization/smyle-3</t>
  </si>
  <si>
    <t>/funding-round/45de2394c04435b06c0e39d89026c36f</t>
  </si>
  <si>
    <t>/organization/smync</t>
  </si>
  <si>
    <t>/funding-round/55246f8356ecc2650888326cb0a647eb</t>
  </si>
  <si>
    <t>/organization/smyte</t>
  </si>
  <si>
    <t>/funding-round/7ec5cbd10fa0ef42a7b80eaeb0a0a5b8</t>
  </si>
  <si>
    <t>/funding-round/f8108680667b3a52c85deb1a3e57bf0c</t>
  </si>
  <si>
    <t>/organization/smytten</t>
  </si>
  <si>
    <t>/funding-round/7795ebdeb44b85a3f0d0e98853089595</t>
  </si>
  <si>
    <t>/organization/sn-mobile-technology</t>
  </si>
  <si>
    <t>/funding-round/278c8676e20c346a96345136ef9e48f8</t>
  </si>
  <si>
    <t>/organization/snaapiq</t>
  </si>
  <si>
    <t>/funding-round/835f8396a57f1c853f29c9eca18a9586</t>
  </si>
  <si>
    <t>/funding-round/e994cdc87f0f1d48253fd40badb06483</t>
  </si>
  <si>
    <t>/organization/snabboteket</t>
  </si>
  <si>
    <t>/funding-round/35418908e1bd9d5bac8e37765b270db3</t>
  </si>
  <si>
    <t>/funding-round/371bd9491fd59aa2704e1b99e00a5c9f</t>
  </si>
  <si>
    <t>/funding-round/88cd7a1ed147e076fbad55f1701aac6f</t>
  </si>
  <si>
    <t>/organization/snackablenews</t>
  </si>
  <si>
    <t>/funding-round/833aeaec35e00f5afd2afd96c714468b</t>
  </si>
  <si>
    <t>/organization/snackfeed</t>
  </si>
  <si>
    <t>/funding-round/e881443355729c51e43b376f85fb2e84</t>
  </si>
  <si>
    <t>/organization/snackfever</t>
  </si>
  <si>
    <t>/funding-round/40fa442c26ea185228ea5f7bd29a70d8</t>
  </si>
  <si>
    <t>/organization/snackr</t>
  </si>
  <si>
    <t>/funding-round/30160f30e65d1360bbde83733ef0f483</t>
  </si>
  <si>
    <t>/organization/snacksquare</t>
  </si>
  <si>
    <t>/funding-round/00eeefb133f202ff380a723aa7a58fc6</t>
  </si>
  <si>
    <t>/organization/snadec</t>
  </si>
  <si>
    <t>/funding-round/fa6eddf5584799adc4bcc497ecac1bcb</t>
  </si>
  <si>
    <t>/organization/snagajob-com</t>
  </si>
  <si>
    <t>/funding-round/2da7658d80171f8d2c33eea69292d4cc</t>
  </si>
  <si>
    <t>/funding-round/634a29bb29f4a0132d95fa41aef1980a</t>
  </si>
  <si>
    <t>/funding-round/e5d535302cc70de1ab8fcb16a39e56a6</t>
  </si>
  <si>
    <t>/organization/snagfilms</t>
  </si>
  <si>
    <t>/funding-round/0435d0bf785d422a47fe0c5a132fa6a3</t>
  </si>
  <si>
    <t>/funding-round/87bf6bf3b6b55e013284a49891390aa3</t>
  </si>
  <si>
    <t>/funding-round/dd12fcf60617a15e0595b3c3c1228d1b</t>
  </si>
  <si>
    <t>/funding-round/e32c7a1ad977518457a8000448cc3414</t>
  </si>
  <si>
    <t>/organization/snagsta</t>
  </si>
  <si>
    <t>/funding-round/615483b6f6e733d53ffca7d7e884eacd</t>
  </si>
  <si>
    <t>/funding-round/f196b6eb1e9804af88ab3568e6128750</t>
  </si>
  <si>
    <t>/organization/snakk-media</t>
  </si>
  <si>
    <t>/funding-round/1ece4f49f041de51f5b37b98af8172f7</t>
  </si>
  <si>
    <t>/funding-round/2f35ec73ea386e6aca18ce93f91eb260</t>
  </si>
  <si>
    <t>/funding-round/34e815bb917d8afe7d34b260f5eb5f9a</t>
  </si>
  <si>
    <t>/funding-round/d54de1e3a0fa88afdd927faac40678b1</t>
  </si>
  <si>
    <t>/funding-round/dba9a05f0286fe9b3c6f641f97234324</t>
  </si>
  <si>
    <t>/organization/snap-appliance</t>
  </si>
  <si>
    <t>/funding-round/df0af8b4f57b8e7d487dbaab25a1e21b</t>
  </si>
  <si>
    <t>/organization/snap-fashion</t>
  </si>
  <si>
    <t>/funding-round/48aeb4303587ede106a2fea5398448b9</t>
  </si>
  <si>
    <t>/funding-round/674b5f4e4ceb1e44087b7a4249a1df99</t>
  </si>
  <si>
    <t>/organization/snap-fitness</t>
  </si>
  <si>
    <t>/funding-round/16a7584f3303128758750089006ab8c9</t>
  </si>
  <si>
    <t>/funding-round/e176f4ce7e343156912d2c3b2258f88f</t>
  </si>
  <si>
    <t>/organization/snap-infusion</t>
  </si>
  <si>
    <t>/funding-round/dee7ea0827ec8966e49b827a8849fbc4</t>
  </si>
  <si>
    <t>/organization/snap-interactive-inc</t>
  </si>
  <si>
    <t>/funding-round/32a1211e729eced125bd9901cca52134</t>
  </si>
  <si>
    <t>/funding-round/bce23957f58878f92fed2c5efd685257</t>
  </si>
  <si>
    <t>/funding-round/d3e5dc19427b3c0c34d6c89a4f871ff9</t>
  </si>
  <si>
    <t>/organization/snap-kitchen</t>
  </si>
  <si>
    <t>/funding-round/43a8f98789aa67f5f6ce594d30b10fdf</t>
  </si>
  <si>
    <t>/organization/snap-rewards</t>
  </si>
  <si>
    <t>/funding-round/57d443ef363f4d25607ee001ed9fc8b5</t>
  </si>
  <si>
    <t>/organization/snap-technologies</t>
  </si>
  <si>
    <t>/funding-round/4b138ee5a2df92325732163fb74adf63</t>
  </si>
  <si>
    <t>/organization/snap-trends</t>
  </si>
  <si>
    <t>/funding-round/0f001ef6e9ca5047e8e0de507b453814</t>
  </si>
  <si>
    <t>/funding-round/b0c1db99e173dec70353c90bb52fc603</t>
  </si>
  <si>
    <t>/organization/snapafilm</t>
  </si>
  <si>
    <t>/funding-round/cc8923c389350204864a6ea0677f4f03</t>
  </si>
  <si>
    <t>/organization/snapapp</t>
  </si>
  <si>
    <t>/funding-round/d0df63cf1bf7a5a6c06df59860ca08ec</t>
  </si>
  <si>
    <t>/organization/snapappointments</t>
  </si>
  <si>
    <t>/funding-round/a7e7ad8548a0c5cfa138fd62d9a07186</t>
  </si>
  <si>
    <t>/organization/snapasong</t>
  </si>
  <si>
    <t>/funding-round/b7a11c5b9302498439e5d60d401d003b</t>
  </si>
  <si>
    <t>/organization/snapback</t>
  </si>
  <si>
    <t>/funding-round/4dcbdbc1393c199bc22fb04289abea11</t>
  </si>
  <si>
    <t>/organization/snapbridge-software</t>
  </si>
  <si>
    <t>/funding-round/405bda5071e7121c2741940924d6f618</t>
  </si>
  <si>
    <t>/funding-round/ef59e8cf39e42071753bf7372c4884d5</t>
  </si>
  <si>
    <t>/organization/snapcar</t>
  </si>
  <si>
    <t>/funding-round/9a31da21e089bd663e53aa464b6cc10c</t>
  </si>
  <si>
    <t>/organization/snapcard</t>
  </si>
  <si>
    <t>/funding-round/6aa43349922d38976bb8e723aa2faad8</t>
  </si>
  <si>
    <t>/funding-round/85ac98ab74827fe01ae70e6db477d1a2</t>
  </si>
  <si>
    <t>/organization/snapcart</t>
  </si>
  <si>
    <t>/funding-round/8db8fad4a37fb9a13242cb27c7ec0d2f</t>
  </si>
  <si>
    <t>/organization/snapchat</t>
  </si>
  <si>
    <t>/funding-round/196386cf47f90e9da8f20665b804aa2a</t>
  </si>
  <si>
    <t>/funding-round/4a2de2da69d5ccaac8589108c8055e42</t>
  </si>
  <si>
    <t>/funding-round/568d368448a529462ce1ff0503426d02</t>
  </si>
  <si>
    <t>/funding-round/7a46649e9e65bc1cb3e201ca7e009f06</t>
  </si>
  <si>
    <t>/funding-round/7f21d5b3b6a086f5e512a9a74491bcd8</t>
  </si>
  <si>
    <t>/funding-round/94aaa7da420c3350da731f6982983abc</t>
  </si>
  <si>
    <t>/funding-round/ac829d31fefa993394cda22d802c5de1</t>
  </si>
  <si>
    <t>/funding-round/d3b59185afa9236677c700a019023ce2</t>
  </si>
  <si>
    <t>/organization/snapclip</t>
  </si>
  <si>
    <t>/funding-round/c56039c58f723723c1c6de30095fac76</t>
  </si>
  <si>
    <t>/funding-round/da63a251d16dd061b1ec41577e16f338</t>
  </si>
  <si>
    <t>/organization/snapd-app</t>
  </si>
  <si>
    <t>/funding-round/c0a3fb8675e36f527c20832876d350a0</t>
  </si>
  <si>
    <t>/organization/snapdash</t>
  </si>
  <si>
    <t>/funding-round/ba06f408e3b016b5ade3134b42c7efd4</t>
  </si>
  <si>
    <t>/organization/snapdeal</t>
  </si>
  <si>
    <t>/funding-round/2ac110fd3df2c6501e5fe43c7ee85d70</t>
  </si>
  <si>
    <t>/funding-round/74a56b9d5f3d774e65450dbe310c6b4a</t>
  </si>
  <si>
    <t>/funding-round/81a37d1cce0a9441d0dd159698941738</t>
  </si>
  <si>
    <t>/funding-round/a3e3fc09387fab094c528b7de5b9b0fd</t>
  </si>
  <si>
    <t>/funding-round/a50bf2504fd8b80bd0b933197723cf47</t>
  </si>
  <si>
    <t>/funding-round/a7d68de1f3ee73de7993e85f634ec196</t>
  </si>
  <si>
    <t>/funding-round/c933de1e79e45746b549af8a7a53ec83</t>
  </si>
  <si>
    <t>/funding-round/c95516805cf3b8f265f56960d93483b8</t>
  </si>
  <si>
    <t>/funding-round/d47ccb18be58a8805f62a9cb9280e08a</t>
  </si>
  <si>
    <t>/funding-round/d773d6b5d8a7964f19bbb6e02b6cd6dd</t>
  </si>
  <si>
    <t>/funding-round/e5d38d7d16be038c89c2fed2755f1bf8</t>
  </si>
  <si>
    <t>/organization/snapeee</t>
  </si>
  <si>
    <t>/funding-round/a79929e36dbeff7e2114c10b7a014895</t>
  </si>
  <si>
    <t>/organization/snapette</t>
  </si>
  <si>
    <t>/funding-round/58f383eb2120e071cdb8268316b39025</t>
  </si>
  <si>
    <t>/organization/snapevent</t>
  </si>
  <si>
    <t>/funding-round/e31257b716cf7d6cf0fc091ec303628d</t>
  </si>
  <si>
    <t>/organization/snapfinger</t>
  </si>
  <si>
    <t>/funding-round/c32061bffd149ba14425d286fe3e8ede</t>
  </si>
  <si>
    <t>/funding-round/e2c62557cde8a58f1a15eb33a995cf93</t>
  </si>
  <si>
    <t>/organization/snapfish</t>
  </si>
  <si>
    <t>/funding-round/1580f8c046cca29c34827bc8f45a93e4</t>
  </si>
  <si>
    <t>/funding-round/4134a542560b55e9a76ae49f5b7f98a1</t>
  </si>
  <si>
    <t>/organization/snapflow</t>
  </si>
  <si>
    <t>/funding-round/0cb2fd9653bed993ff5eb8ff0a09d219</t>
  </si>
  <si>
    <t>/funding-round/edbf407e860aecb54110f75928da0ee1</t>
  </si>
  <si>
    <t>/organization/snapguide</t>
  </si>
  <si>
    <t>/funding-round/4a7b4af018791c1a91816d8dc98931da</t>
  </si>
  <si>
    <t>/funding-round/db7769afe62f7f20d74c696cc9a814ca</t>
  </si>
  <si>
    <t>/funding-round/eeb3c0d95c2c93515e050defd3f97b91</t>
  </si>
  <si>
    <t>/organization/snaphealth</t>
  </si>
  <si>
    <t>/funding-round/27c5c61c7f49733bd0b9c30fb7eea132</t>
  </si>
  <si>
    <t>/funding-round/47139d8126d9e9468ecede7b294e3725</t>
  </si>
  <si>
    <t>/organization/snapin-software</t>
  </si>
  <si>
    <t>/funding-round/894c35c84e89ebd2bfb1a555b01656dc</t>
  </si>
  <si>
    <t>/funding-round/ad7a9d19155123b554da02e47ec9cada</t>
  </si>
  <si>
    <t>/organization/snapjoy</t>
  </si>
  <si>
    <t>/funding-round/92cb7be83d0311ac25be5e273f2d59f9</t>
  </si>
  <si>
    <t>/organization/snapkin</t>
  </si>
  <si>
    <t>/funding-round/1ee8298e5259bc9beec28c4455e3fd91</t>
  </si>
  <si>
    <t>/funding-round/d208830e2343f54f57b10ad4f7e48615</t>
  </si>
  <si>
    <t>/funding-round/d6a6985a5a7adcbd3fbd216cd9661b88</t>
  </si>
  <si>
    <t>/organization/snaplayout</t>
  </si>
  <si>
    <t>/funding-round/b9a8ba4fdf2dd4112bbe72425e632b89</t>
  </si>
  <si>
    <t>/organization/snaplion</t>
  </si>
  <si>
    <t>/funding-round/53836e639dfe558d7159e81e539963a2</t>
  </si>
  <si>
    <t>/organization/snaplogic</t>
  </si>
  <si>
    <t>/funding-round/1719ec253d4c9924a33f341487bbd6e2</t>
  </si>
  <si>
    <t>/funding-round/1d7ce19fd5b54d0c0d8d88814a67a9aa</t>
  </si>
  <si>
    <t>/funding-round/6ee1f492afb0ff769593d950857b86fd</t>
  </si>
  <si>
    <t>/funding-round/74c9ae653d44e6e8c484750ad8648f6e</t>
  </si>
  <si>
    <t>/funding-round/74d7648e79378cc4944fc90628678438</t>
  </si>
  <si>
    <t>/funding-round/7a741646f994e1350e549504e13f6fa8</t>
  </si>
  <si>
    <t>/funding-round/aaf91ae8c55779a57d2749f76ae6bb6b</t>
  </si>
  <si>
    <t>/organization/snapmd</t>
  </si>
  <si>
    <t>/funding-round/51b51c2a1ce9935ce578d017c7c4887d</t>
  </si>
  <si>
    <t>/organization/snapmyad</t>
  </si>
  <si>
    <t>/funding-round/8b3be21721002a56d3ba84d864814387</t>
  </si>
  <si>
    <t>/organization/snapnames</t>
  </si>
  <si>
    <t>/funding-round/cdddab2cf2afbeb66dd3eaa1c9238696</t>
  </si>
  <si>
    <t>/funding-round/d19818191916d1e1a5a85a7e58da76d8</t>
  </si>
  <si>
    <t>/funding-round/efaaefcb7292beaf95388c3db922838f</t>
  </si>
  <si>
    <t>/organization/snapone-inc</t>
  </si>
  <si>
    <t>/funding-round/ee7504635980ad1b7edc05f4e1426d7c</t>
  </si>
  <si>
    <t>/organization/snapp</t>
  </si>
  <si>
    <t>/funding-round/840b582645860c44eda1d677c54f6ee3</t>
  </si>
  <si>
    <t>/funding-round/bb87934e1371a899f40582c9c3d7f4f6</t>
  </si>
  <si>
    <t>/funding-round/cf8212d483433e103a2e548ba1f25a30</t>
  </si>
  <si>
    <t>/organization/snapp-2</t>
  </si>
  <si>
    <t>/funding-round/cab79a9e1f4a39883b0ccb7592e87512</t>
  </si>
  <si>
    <t>/funding-round/f2af8797fe144ce8c70460f2448be407</t>
  </si>
  <si>
    <t>/organization/snapp-me</t>
  </si>
  <si>
    <t>/funding-round/5818899d0f21555aa5038cd7c8d6d8ab</t>
  </si>
  <si>
    <t>/organization/snappcloud</t>
  </si>
  <si>
    <t>/funding-round/f075877e18f562c5e5cb4a61286645bc</t>
  </si>
  <si>
    <t>/organization/snapper-creek-stables</t>
  </si>
  <si>
    <t>/funding-round/dd556d600a636fcc9876d2ff41cc6300</t>
  </si>
  <si>
    <t>/organization/snappii</t>
  </si>
  <si>
    <t>/funding-round/5db98650b63dbcbffe4b8ac308948a0c</t>
  </si>
  <si>
    <t>/organization/snapplify</t>
  </si>
  <si>
    <t>/funding-round/ef4fef5b454ff972ca6227f7c447f33a</t>
  </si>
  <si>
    <t>/organization/snappy-chow</t>
  </si>
  <si>
    <t>/funding-round/e5b60d03fe17e616a0e63f2c2ba43e4c</t>
  </si>
  <si>
    <t>/organization/snappy-shuttle</t>
  </si>
  <si>
    <t>/funding-round/c8250f40627ddcc534c44ac0da292a8d</t>
  </si>
  <si>
    <t>/organization/snappytv</t>
  </si>
  <si>
    <t>/funding-round/240489094b952c5f0ba4dde4525d240c</t>
  </si>
  <si>
    <t>/funding-round/9adb52998b2b4f2bddaabda2f04d634f</t>
  </si>
  <si>
    <t>/funding-round/e8fb1a497813ae4ea15e665633c7aea2</t>
  </si>
  <si>
    <t>/organization/snapretail</t>
  </si>
  <si>
    <t>/funding-round/78efc512d056a690cbfab21208fb7d55</t>
  </si>
  <si>
    <t>/funding-round/bac34ab9f65b2d3693fcf65e10882893</t>
  </si>
  <si>
    <t>/funding-round/eef759ed2967bc2bf3d208cecbcc953d</t>
  </si>
  <si>
    <t>/organization/snaps</t>
  </si>
  <si>
    <t>/funding-round/fb2efe2744d412469ab7f949cb4391d4</t>
  </si>
  <si>
    <t>/funding-round/fe682432c59865e2f0c899be2278686b</t>
  </si>
  <si>
    <t>/organization/snapscore</t>
  </si>
  <si>
    <t>/funding-round/bc4bfb235b57cc67a426cd64f4723cf7</t>
  </si>
  <si>
    <t>/organization/snapscout</t>
  </si>
  <si>
    <t>/funding-round/35238ff709f3d752c2b1f12ce2348ff0</t>
  </si>
  <si>
    <t>/organization/snapsense</t>
  </si>
  <si>
    <t>/funding-round/8ed44edba8cd6bb460c4c375343bd3ea</t>
  </si>
  <si>
    <t>/organization/snapshop</t>
  </si>
  <si>
    <t>/funding-round/674d2b03f1e445bb9313333fdd205e6f</t>
  </si>
  <si>
    <t>/organization/snapshopr</t>
  </si>
  <si>
    <t>/funding-round/16d787f4453dde2b1c84f67090d8c049</t>
  </si>
  <si>
    <t>/organization/snapshot-energy</t>
  </si>
  <si>
    <t>/funding-round/64fa7e6f7915f853c235918c161a5485</t>
  </si>
  <si>
    <t>/funding-round/a769ba25854c0c3d22a31f4ae82d3d4c</t>
  </si>
  <si>
    <t>/organization/snapshot-gmbh</t>
  </si>
  <si>
    <t>/funding-round/37a0549edc35117ef59c099d55ad75f4</t>
  </si>
  <si>
    <t>/funding-round/c58468ea8d3bec4670f645392ef06b41</t>
  </si>
  <si>
    <t>/organization/snapshot-interactive</t>
  </si>
  <si>
    <t>/funding-round/598af17b1e0b941ecd3d01fded384b64</t>
  </si>
  <si>
    <t>/funding-round/82636a13b5e14ae0e6bef819fe4c50f2</t>
  </si>
  <si>
    <t>/organization/snapsolver</t>
  </si>
  <si>
    <t>/funding-round/625ee9a34abe4a9999c2d01c1d0ecfc8</t>
  </si>
  <si>
    <t>/organization/snapsort</t>
  </si>
  <si>
    <t>/funding-round/84b800ae3d423c2b157c99345b0d0076</t>
  </si>
  <si>
    <t>/organization/snapstream</t>
  </si>
  <si>
    <t>/funding-round/59262b1f2f30b7707f2ded09572a6a39</t>
  </si>
  <si>
    <t>/organization/snapsuits</t>
  </si>
  <si>
    <t>/funding-round/b62f748c1c51a1ce952c3fc553d1aefc</t>
  </si>
  <si>
    <t>/organization/snapt</t>
  </si>
  <si>
    <t>/funding-round/ed67073ab34480cdf54e058ed54fba25</t>
  </si>
  <si>
    <t>/funding-round/f122e5a41a277da4340fb3ce4b9607a4</t>
  </si>
  <si>
    <t>/organization/snaptalent</t>
  </si>
  <si>
    <t>/funding-round/a5704b4037b6360e00cac0717163b399</t>
  </si>
  <si>
    <t>/organization/snapteeapp</t>
  </si>
  <si>
    <t>/funding-round/6ee40df5f46a35fabdb337e6b13523bc</t>
  </si>
  <si>
    <t>/funding-round/dce69825e06ad528c5e45909e9186042</t>
  </si>
  <si>
    <t>/funding-round/e27265c1282199a2045d13b477d6482e</t>
  </si>
  <si>
    <t>/organization/snaptell</t>
  </si>
  <si>
    <t>/funding-round/bcec67c0f7c66bfee2503ffabc7153af</t>
  </si>
  <si>
    <t>/organization/snaptiva</t>
  </si>
  <si>
    <t>/funding-round/716bb6d8906cb0a7729673433b080c86</t>
  </si>
  <si>
    <t>/funding-round/fc6db0113eb4a589e09c19c60b188b5a</t>
  </si>
  <si>
    <t>/organization/snaptivity</t>
  </si>
  <si>
    <t>/funding-round/e64d8b1183d168934d00e7f85239e70d</t>
  </si>
  <si>
    <t>/organization/snaptracs</t>
  </si>
  <si>
    <t>/funding-round/babbc68963f36cbff3ee3be4ca6d3e29</t>
  </si>
  <si>
    <t>/organization/snaptrip</t>
  </si>
  <si>
    <t>/funding-round/8fb2852417366a9d91d8c164fb820e99</t>
  </si>
  <si>
    <t>/funding-round/e815f236346c468989330ad4e7c91bf9</t>
  </si>
  <si>
    <t>/organization/snaptu</t>
  </si>
  <si>
    <t>/funding-round/41cbb0035a58675cdb11a477725798a8</t>
  </si>
  <si>
    <t>/organization/snapup</t>
  </si>
  <si>
    <t>/funding-round/9dcceafed05ceee8019540e587f6d92d</t>
  </si>
  <si>
    <t>/organization/snapverse</t>
  </si>
  <si>
    <t>/funding-round/7ad109c62aba75af6f450df571c3f0b0</t>
  </si>
  <si>
    <t>/organization/snapvine</t>
  </si>
  <si>
    <t>/funding-round/4b81fd099ac15144bca8c408b42e150c</t>
  </si>
  <si>
    <t>/funding-round/7bb8cc15de3e177ea8017e2610c11f4b</t>
  </si>
  <si>
    <t>/organization/snapwire</t>
  </si>
  <si>
    <t>/funding-round/7c6b19cd9606dc45cd857ea4c8dc28c3</t>
  </si>
  <si>
    <t>/organization/snapwiz</t>
  </si>
  <si>
    <t>/funding-round/def9a1de01a382d9bfa3e18c87d6be98</t>
  </si>
  <si>
    <t>/organization/snapyeti</t>
  </si>
  <si>
    <t>/funding-round/037b3df95edee8e684eba6cf1fbe0091</t>
  </si>
  <si>
    <t>/organization/snatch-that-jerky</t>
  </si>
  <si>
    <t>/funding-round/5b25e23b5be8eaaab1f96e0ed8f56f06</t>
  </si>
  <si>
    <t>/organization/sndax-pharmaceuticals</t>
  </si>
  <si>
    <t>/funding-round/1ba2b5c2ce41680a27054272073d6db3</t>
  </si>
  <si>
    <t>/funding-round/1c7d1feb97271a8fd45444c33416eaa6</t>
  </si>
  <si>
    <t>/funding-round/3a8cfbb30a2278bb1005bceddb0ceeef</t>
  </si>
  <si>
    <t>/funding-round/6965cb467320db8a08fbf4c6932261c1</t>
  </si>
  <si>
    <t>/funding-round/93d1de8f8bc5fc6fe5f68340af66e8bf</t>
  </si>
  <si>
    <t>/funding-round/a632a64017a43abcfb570b0481bf82ea</t>
  </si>
  <si>
    <t>/funding-round/b108ac26b2a5626683c07e21d62c65b2</t>
  </si>
  <si>
    <t>/funding-round/b983821d565e486046ed06797fa67e99</t>
  </si>
  <si>
    <t>/organization/sneaky-games</t>
  </si>
  <si>
    <t>/funding-round/60e93d7873717e8977450f2a49f012fb</t>
  </si>
  <si>
    <t>/organization/sneeky</t>
  </si>
  <si>
    <t>/funding-round/559ade0ef19f5e90403e30662dfbe8b2</t>
  </si>
  <si>
    <t>/organization/snehta</t>
  </si>
  <si>
    <t>/funding-round/2eead7ba10f61258595e98ebc70c348d</t>
  </si>
  <si>
    <t>/funding-round/e81bc0c54d9849eefd2a7b5f6c545062</t>
  </si>
  <si>
    <t>/funding-round/f2606c5bf89092be57c2d4518ba877cb</t>
  </si>
  <si>
    <t>/organization/sniffsnout-com</t>
  </si>
  <si>
    <t>/funding-round/d219b22386dba7ce0dd5f16f7c9a52f9</t>
  </si>
  <si>
    <t>/organization/snip-ly</t>
  </si>
  <si>
    <t>/funding-round/db8339e478707dcdec2a5914a2f1f2ff</t>
  </si>
  <si>
    <t>/organization/snip2code</t>
  </si>
  <si>
    <t>/funding-round/476e22fef50d813f04eedac1af4037df</t>
  </si>
  <si>
    <t>/organization/snipclip-share-your-world-through-music</t>
  </si>
  <si>
    <t>/funding-round/503ef39c376a9555dd539a921c272f62</t>
  </si>
  <si>
    <t>/organization/snipd</t>
  </si>
  <si>
    <t>/funding-round/b377905b5a9ecbf71b34439aa590ef1a</t>
  </si>
  <si>
    <t>/organization/snipi</t>
  </si>
  <si>
    <t>/funding-round/07f6d6b7ca1d4b31d417f848c10a7aa0</t>
  </si>
  <si>
    <t>/funding-round/5cfa74952de3d2b4a888391379cf2b6c</t>
  </si>
  <si>
    <t>/funding-round/acfd25dfd7d1a77bd303b82c6f71e26b</t>
  </si>
  <si>
    <t>/organization/snipp-interactive</t>
  </si>
  <si>
    <t>/funding-round/ef77dfd2aed752d4252bbb7356a3b0de</t>
  </si>
  <si>
    <t>/organization/snippets</t>
  </si>
  <si>
    <t>/funding-round/1caa8a4d9781bfaac9c1a6e76db6371b</t>
  </si>
  <si>
    <t>/organization/snippit</t>
  </si>
  <si>
    <t>/funding-round/ac4d631682f877379e6ddb93f9e39fa0</t>
  </si>
  <si>
    <t>/organization/snips-2</t>
  </si>
  <si>
    <t>/funding-round/40aa5137f257fb70601c2cce60b1abaa</t>
  </si>
  <si>
    <t>/organization/snipshot</t>
  </si>
  <si>
    <t>/funding-round/192bc41a4488268b1727cc7b49083f7e</t>
  </si>
  <si>
    <t>/funding-round/b75b1c826584623d55d6da4b20121f62</t>
  </si>
  <si>
    <t>/organization/snipsnap-app</t>
  </si>
  <si>
    <t>/funding-round/05f582ccf306de42e23df6d5d1fad526</t>
  </si>
  <si>
    <t>/funding-round/29e749b681dbebb3fb92535316320a83</t>
  </si>
  <si>
    <t>/funding-round/9ff9e3dd6aba2659a118b0c887033a55</t>
  </si>
  <si>
    <t>/organization/snizl-ltd</t>
  </si>
  <si>
    <t>/funding-round/c8e72e107a1c4f5e4129dd406069cfde</t>
  </si>
  <si>
    <t>/organization/snjohus-software-ehf</t>
  </si>
  <si>
    <t>/funding-round/56a85b5df86c1d9f9175b5f98a129dfe</t>
  </si>
  <si>
    <t>/organization/snoball</t>
  </si>
  <si>
    <t>/funding-round/7c6d745cc12415d6bf4d92d055267e4a</t>
  </si>
  <si>
    <t>/organization/snobswap</t>
  </si>
  <si>
    <t>/funding-round/427f5e8ae2f7fa90a4a49de5110788c2</t>
  </si>
  <si>
    <t>/funding-round/7e719142deb44cd8016c9bbdb0e7cf58</t>
  </si>
  <si>
    <t>/funding-round/b398e906c12ebde6dfe1becb584ed4a7</t>
  </si>
  <si>
    <t>/funding-round/eaf4e04aebde225eff225782ad199bea</t>
  </si>
  <si>
    <t>/organization/snocap</t>
  </si>
  <si>
    <t>/funding-round/0f06fbef6d012ca81ec42c2a5fdb64f1</t>
  </si>
  <si>
    <t>/funding-round/f2fd92924e2f3cf92a72fcbab4b99bfd</t>
  </si>
  <si>
    <t>/funding-round/fd4e1b61911f9669f75489b1d0192901</t>
  </si>
  <si>
    <t>/organization/snohomish-county-pud</t>
  </si>
  <si>
    <t>/funding-round/846202873d9e4823f036103514d6376e</t>
  </si>
  <si>
    <t>/organization/snohomish-soap</t>
  </si>
  <si>
    <t>/funding-round/e76f8578993a03799f2e2f57361b9654</t>
  </si>
  <si>
    <t>/organization/snoobe</t>
  </si>
  <si>
    <t>/funding-round/b760a9fde22050504ea3dc0982fd85fb</t>
  </si>
  <si>
    <t>/funding-round/e9e02fd31dcb65cc37d67265e206a3b9</t>
  </si>
  <si>
    <t>/organization/snoopwall</t>
  </si>
  <si>
    <t>/funding-round/0ed6f98bc8684e01b97616a71c5536b7</t>
  </si>
  <si>
    <t>/funding-round/b6cc8faa1716d0c1720c1682e1aab81b</t>
  </si>
  <si>
    <t>/funding-round/c237566dc602d38be44fa1fb79dff3b2</t>
  </si>
  <si>
    <t>/funding-round/ee22f24afa631f98f0f97ae654d1ffa3</t>
  </si>
  <si>
    <t>/organization/snooth</t>
  </si>
  <si>
    <t>/funding-round/0845456601a7bf9b4c73700b46a99352</t>
  </si>
  <si>
    <t>/funding-round/295c3f1ffeec6fa2c3ca003b0d4d8ecb</t>
  </si>
  <si>
    <t>/funding-round/3b7613e5f8ef7417c9d75c3741a9b2c2</t>
  </si>
  <si>
    <t>/funding-round/87e79ed6c1ab934ec79a35b5726fe1c4</t>
  </si>
  <si>
    <t>/organization/snootlab</t>
  </si>
  <si>
    <t>/funding-round/8ffadfdc9df2acd6a679f7ecfee7a703</t>
  </si>
  <si>
    <t>/organization/snoox</t>
  </si>
  <si>
    <t>/funding-round/a8327f793469213f0bc2b8b945c799e5</t>
  </si>
  <si>
    <t>/organization/snorerest</t>
  </si>
  <si>
    <t>/funding-round/7269c42de22a4097bf500cecc498e05c</t>
  </si>
  <si>
    <t>/organization/snow-alps</t>
  </si>
  <si>
    <t>/funding-round/de9dbfa1522d2fbadf6c5ddfd2ad0f37</t>
  </si>
  <si>
    <t>/organization/snowball</t>
  </si>
  <si>
    <t>/funding-round/2048a59273207e5ebdb97d05484bf88c</t>
  </si>
  <si>
    <t>/funding-round/2caf2e3ebaa1e125e0c6ccb33f30b851</t>
  </si>
  <si>
    <t>/funding-round/4305ad6314171eeacf9df0909a4a9b88</t>
  </si>
  <si>
    <t>/organization/snowball-factory</t>
  </si>
  <si>
    <t>/funding-round/561c87e5f3716dd838a0c0374c7c5575</t>
  </si>
  <si>
    <t>/funding-round/c0b3fb48a9e57d4a6ab48c9dc65243f1</t>
  </si>
  <si>
    <t>/organization/snowball-finance</t>
  </si>
  <si>
    <t>/funding-round/247b230aab42581ccc93f5fe66975a17</t>
  </si>
  <si>
    <t>/funding-round/9ae6b95da8f5651e873fce4e9fa1f3e1</t>
  </si>
  <si>
    <t>/funding-round/c85a065163ea6a025c8991aa4b7b13c2</t>
  </si>
  <si>
    <t>/organization/snowberg</t>
  </si>
  <si>
    <t>/funding-round/5fe193bfd52adaf8937fea11552a1686</t>
  </si>
  <si>
    <t>/organization/snowdon</t>
  </si>
  <si>
    <t>/funding-round/df3eca52e66235924367c129b01794d6</t>
  </si>
  <si>
    <t>/organization/snowflake-computing</t>
  </si>
  <si>
    <t>/funding-round/7dff0c75538dc12cf2bdf36b6face65f</t>
  </si>
  <si>
    <t>/funding-round/df1d197eeb83235671a595b8e939bb0a</t>
  </si>
  <si>
    <t>/organization/snowflake-technologies</t>
  </si>
  <si>
    <t>/funding-round/9db60aef49609140d45519c571f1556b</t>
  </si>
  <si>
    <t>/organization/snowflake-youth-foundation</t>
  </si>
  <si>
    <t>/funding-round/95703568eed44ee2fd34eee226da00b9</t>
  </si>
  <si>
    <t>/organization/snowgate</t>
  </si>
  <si>
    <t>/funding-round/24cc2b120e629bd41f886e9203dc81e5</t>
  </si>
  <si>
    <t>/funding-round/26dafeecacec0a4dd54a3a0a85ec6413</t>
  </si>
  <si>
    <t>/funding-round/bc3db6c81ae7d2ecbe8d1908f628cb3d</t>
  </si>
  <si>
    <t>/organization/snowision</t>
  </si>
  <si>
    <t>/funding-round/2ebb73bd2473e83fbff4634db0e65ba2</t>
  </si>
  <si>
    <t>/organization/snowleader</t>
  </si>
  <si>
    <t>/funding-round/2bd1975f3f58e5a2de5ed526a698008a</t>
  </si>
  <si>
    <t>/organization/snowledge</t>
  </si>
  <si>
    <t>/funding-round/0b7fa2cabffb7b8691cb87a8e32a3a74</t>
  </si>
  <si>
    <t>/organization/snowman</t>
  </si>
  <si>
    <t>/funding-round/1250e2c4ed25aabf226d0e56fbbc2d68</t>
  </si>
  <si>
    <t>/organization/snowshoe</t>
  </si>
  <si>
    <t>/funding-round/1ff22a7a724dfbb1885955ce74fd1656</t>
  </si>
  <si>
    <t>/funding-round/33aa0eafab6044924f15860b368563bd</t>
  </si>
  <si>
    <t>/funding-round/6dcdbd605431b7a0c190b09c158daced</t>
  </si>
  <si>
    <t>/funding-round/7a54decc92c17135c0bd8427661f0db0</t>
  </si>
  <si>
    <t>/funding-round/87a76483b1bf1b8efddc2c8b64413ac5</t>
  </si>
  <si>
    <t>/organization/snowshoefood-2</t>
  </si>
  <si>
    <t>/funding-round/2d33c4b5c5c9dba1a7e9cca37cb19b6f</t>
  </si>
  <si>
    <t>/funding-round/6438c8a03d1eb1277a3efc60056613e4</t>
  </si>
  <si>
    <t>/organization/snrlabs</t>
  </si>
  <si>
    <t>/funding-round/02d3486ab39797a051fa2170c7050609</t>
  </si>
  <si>
    <t>/organization/snsplus</t>
  </si>
  <si>
    <t>/funding-round/1e81f8ebfedf8ca769357f5b96c7807e</t>
  </si>
  <si>
    <t>/funding-round/63b9272aa475ae2cef508990d9c28b11</t>
  </si>
  <si>
    <t>/organization/sntech</t>
  </si>
  <si>
    <t>/funding-round/1a0b2b201e83d29d009abecb231c8806</t>
  </si>
  <si>
    <t>/organization/sntmnt</t>
  </si>
  <si>
    <t>/funding-round/82c37611068245687699024bfdc6e6e5</t>
  </si>
  <si>
    <t>/organization/snug-vest</t>
  </si>
  <si>
    <t>/funding-round/ef66908f54d566d615ac73be97dc3a8f</t>
  </si>
  <si>
    <t>/organization/snugg-home</t>
  </si>
  <si>
    <t>/funding-round/4b952fee8a1637cc2f6d2dbbd011b147</t>
  </si>
  <si>
    <t>/funding-round/749fea5a3ae20ce8ce25f65169d88e1a</t>
  </si>
  <si>
    <t>/organization/snupi-technologies</t>
  </si>
  <si>
    <t>/funding-round/0ac340e1144f46f6cb0b7bca6562c35f</t>
  </si>
  <si>
    <t>/funding-round/24e932359b5297116825b094405883a7</t>
  </si>
  <si>
    <t>/funding-round/702226b4c969bf153048d0d60850f2f4</t>
  </si>
  <si>
    <t>/funding-round/b299a093e5fe79fef9fed3c4df6ea9a0</t>
  </si>
  <si>
    <t>/organization/snupps</t>
  </si>
  <si>
    <t>/funding-round/86f51ea5cfa687bc516c40eb3e9ab6af</t>
  </si>
  <si>
    <t>/organization/snyppit</t>
  </si>
  <si>
    <t>/funding-round/858655996f90f31a988e3b0156340ece</t>
  </si>
  <si>
    <t>/organization/so-i-heard-music</t>
  </si>
  <si>
    <t>/funding-round/aa4ba38fb17c6e84b83236949b8dd4cc</t>
  </si>
  <si>
    <t>/organization/so-protect-me</t>
  </si>
  <si>
    <t>/funding-round/01cb579a8db245daea42a943e8a872a4</t>
  </si>
  <si>
    <t>/organization/so-sound-solutions</t>
  </si>
  <si>
    <t>/funding-round/c038b6098a88b8983dd837f28e033935</t>
  </si>
  <si>
    <t>/organization/so1-gmbh</t>
  </si>
  <si>
    <t>/funding-round/8cb49e4a344e17502adda49a730a6398</t>
  </si>
  <si>
    <t>/organization/soa-software</t>
  </si>
  <si>
    <t>/funding-round/26419e74800be134d7a65adabca5f7c3</t>
  </si>
  <si>
    <t>/funding-round/f0a6f95b13090bf80a84ccb27b282abc</t>
  </si>
  <si>
    <t>/organization/soak-smart-operational-agricultural-toolkit</t>
  </si>
  <si>
    <t>/funding-round/1680fc5e02c445298829b2fafacf9931</t>
  </si>
  <si>
    <t>/organization/soamai</t>
  </si>
  <si>
    <t>/funding-round/00970e38ded10395e727940c902428ab</t>
  </si>
  <si>
    <t>/organization/soampli</t>
  </si>
  <si>
    <t>/funding-round/311fdd7b8e2e5aff632f8a0b5c0393b9</t>
  </si>
  <si>
    <t>/funding-round/7bb5c0902cb6c0088936b17c201a462f</t>
  </si>
  <si>
    <t>/organization/soane-energy</t>
  </si>
  <si>
    <t>/funding-round/a44dbd48573444b6dd51195a9ab84f03</t>
  </si>
  <si>
    <t>/organization/soapbox</t>
  </si>
  <si>
    <t>/funding-round/7339c13ba5937e0c578e27e722496776</t>
  </si>
  <si>
    <t>/funding-round/86222736cce7a4090bafed5d083b7cf9</t>
  </si>
  <si>
    <t>/organization/soapbox-app</t>
  </si>
  <si>
    <t>/funding-round/b4ba6cdc35c1adbf020d7592f18bf93f</t>
  </si>
  <si>
    <t>/organization/soapbox-media</t>
  </si>
  <si>
    <t>/funding-round/343a4e8a94627a650f9d4f226d00d007</t>
  </si>
  <si>
    <t>/organization/soapbox-mobile</t>
  </si>
  <si>
    <t>/funding-round/34db5e1322b2e5d431af1a0985721f63</t>
  </si>
  <si>
    <t>/funding-round/63c6c13ba35b6e39b6f442a0ed701e2d</t>
  </si>
  <si>
    <t>/funding-round/7e8aa5a7a32e5728ffc2e943e0361914</t>
  </si>
  <si>
    <t>/organization/soapbox-soaps</t>
  </si>
  <si>
    <t>/funding-round/11dc3751de6ce36ccd263f77e49fc7ae</t>
  </si>
  <si>
    <t>/funding-round/56e6e33b163d4ff4a2f75bc8be3e32ae</t>
  </si>
  <si>
    <t>/funding-round/86d7a1def1edf541ff136dfa8272da39</t>
  </si>
  <si>
    <t>/funding-round/b8042761d0f30f76091a947dccf70e2b</t>
  </si>
  <si>
    <t>/funding-round/cdb5af1e13e6086765e9ddc37cae7c8b</t>
  </si>
  <si>
    <t>/organization/soapets</t>
  </si>
  <si>
    <t>/funding-round/d444380e1dc9309883c741d0857ab85c</t>
  </si>
  <si>
    <t>/organization/soasta</t>
  </si>
  <si>
    <t>/funding-round/1c9b66e4e564c34c16c742a873fbc972</t>
  </si>
  <si>
    <t>/funding-round/305a8ba263a6971aef2364f0ff4c7c45</t>
  </si>
  <si>
    <t>/funding-round/4681d1f6846e81347b9a0903bfc07de3</t>
  </si>
  <si>
    <t>/funding-round/62285dbe471ae56346217fad62f95d5b</t>
  </si>
  <si>
    <t>/funding-round/79ef0fda26998ddeb41d7f83d562a536</t>
  </si>
  <si>
    <t>/funding-round/8066f41d38f25446fad5a6bd4c472cd3</t>
  </si>
  <si>
    <t>/funding-round/e56930952d6c45b12603bd86fa6a5f78</t>
  </si>
  <si>
    <t>/funding-round/e72b44129c9c1066d2a3fca08031f5e0</t>
  </si>
  <si>
    <t>/funding-round/ee607851a07756ca0fe22cb92bd43986</t>
  </si>
  <si>
    <t>/organization/sobresalen</t>
  </si>
  <si>
    <t>/funding-round/67ab2b198c58232cbddb532f9bd9672f</t>
  </si>
  <si>
    <t>/organization/sobrr</t>
  </si>
  <si>
    <t>/funding-round/a26ac092661bc3c907a18fadc23195aa</t>
  </si>
  <si>
    <t>/organization/socal-patient-association</t>
  </si>
  <si>
    <t>/funding-round/f4188701cfa95af6eb7e051fd6c3d492</t>
  </si>
  <si>
    <t>/organization/socar</t>
  </si>
  <si>
    <t>/funding-round/eab43c41228183eab58727c9fe47163b</t>
  </si>
  <si>
    <t>/organization/socat</t>
  </si>
  <si>
    <t>/funding-round/47d4c1bb7aed278e491419195423a41d</t>
  </si>
  <si>
    <t>/organization/soccer-manager</t>
  </si>
  <si>
    <t>/funding-round/382212604a481fd929f182d000018924</t>
  </si>
  <si>
    <t>/funding-round/7adf8da153fbdf84347b2f197febd293</t>
  </si>
  <si>
    <t>/organization/soccerfreakz</t>
  </si>
  <si>
    <t>/funding-round/3386633d1af1516b005fcfbc022c3bd0</t>
  </si>
  <si>
    <t>/organization/soceaniq</t>
  </si>
  <si>
    <t>/funding-round/87788dd1fade44d0a91c5abda0743d0c</t>
  </si>
  <si>
    <t>/organization/socedo</t>
  </si>
  <si>
    <t>/funding-round/607d25da91d1491b3ed9805adbdc96ca</t>
  </si>
  <si>
    <t>/organization/sochat</t>
  </si>
  <si>
    <t>/funding-round/eb07250fd1147308e12c1d978d5db2b2</t>
  </si>
  <si>
    <t>/organization/sochub</t>
  </si>
  <si>
    <t>/funding-round/c79ffc359ed152ef03c753afbb10ad07</t>
  </si>
  <si>
    <t>/organization/soci</t>
  </si>
  <si>
    <t>/funding-round/7f02e6f127a48a5dd66c20c18bb88555</t>
  </si>
  <si>
    <t>/organization/soci-ads</t>
  </si>
  <si>
    <t>/funding-round/02e7d5ecea4e240909c1d698a89169b8</t>
  </si>
  <si>
    <t>/organization/sociable</t>
  </si>
  <si>
    <t>/funding-round/2f5aef3b42995a4d2aceee2ecea99bd0</t>
  </si>
  <si>
    <t>/funding-round/3ee428efbe60332502bac8ffa6f16741</t>
  </si>
  <si>
    <t>/organization/sociabuzz-com</t>
  </si>
  <si>
    <t>/funding-round/e7bf3003fa51fc7240b903deb55b53f8</t>
  </si>
  <si>
    <t>/organization/sociact</t>
  </si>
  <si>
    <t>/funding-round/09bc3efb1b48bb3b29e14c85640f2ecf</t>
  </si>
  <si>
    <t>/organization/sociagram-com</t>
  </si>
  <si>
    <t>/funding-round/9b0b69924b357bea2bd1a5bcd60930ee</t>
  </si>
  <si>
    <t>/organization/social-2-step</t>
  </si>
  <si>
    <t>/funding-round/b04c797235553380cb622cee3fbe1a32</t>
  </si>
  <si>
    <t>/organization/social-airways</t>
  </si>
  <si>
    <t>/funding-round/6cc3f6b0fe7e5089d4468c09201de0d6</t>
  </si>
  <si>
    <t>/organization/social-asset-management</t>
  </si>
  <si>
    <t>/funding-round/f0c17de38356c583ee79471bc0b310d2</t>
  </si>
  <si>
    <t>/organization/social-beyond</t>
  </si>
  <si>
    <t>/funding-round/19ac51f6c79543c95db9ae3bbacf64f8</t>
  </si>
  <si>
    <t>/funding-round/49b5069af86cfcc8060b2b01c7d12f28</t>
  </si>
  <si>
    <t>/funding-round/a4d608da1a19cc0943400856662c017d</t>
  </si>
  <si>
    <t>/funding-round/f5fc81877ddc1543c4f09f2ff68b6def</t>
  </si>
  <si>
    <t>/organization/social-bicycles</t>
  </si>
  <si>
    <t>/funding-round/10b225dc96f21fa35b422219cb51ab97</t>
  </si>
  <si>
    <t>/funding-round/5c89b4b54db047163d7891fb92be851f</t>
  </si>
  <si>
    <t>/funding-round/7003dd6429d10569ca21370fe3ab07d8</t>
  </si>
  <si>
    <t>/funding-round/83ff5ecb1377ed1cb5ad8ac7bfbc9b4b</t>
  </si>
  <si>
    <t>/funding-round/954eabca089753c4991b28851a8437fe</t>
  </si>
  <si>
    <t>/funding-round/c0ee772d9790f3328fb9b2d8aefd4286</t>
  </si>
  <si>
    <t>/funding-round/ef10a888fbc70aeff582e84e41e66e0b</t>
  </si>
  <si>
    <t>/organization/social-change-rewards</t>
  </si>
  <si>
    <t>/funding-round/0bcbd4e72a6c443b756adcf68de4e0e4</t>
  </si>
  <si>
    <t>/organization/social-club-hub</t>
  </si>
  <si>
    <t>/funding-round/bfe258e54f1e1428740707e5551d8e21</t>
  </si>
  <si>
    <t>/organization/social-code</t>
  </si>
  <si>
    <t>/funding-round/9fd6394e4ae24000c903a1e357cb1ac0</t>
  </si>
  <si>
    <t>/organization/social-collective</t>
  </si>
  <si>
    <t>/funding-round/e217a40fb7fbebc05d354f382feea0ce</t>
  </si>
  <si>
    <t>/organization/social-currencies-management</t>
  </si>
  <si>
    <t>/funding-round/5efcfa80ba78d2d2ce91171b7e9029c2</t>
  </si>
  <si>
    <t>/organization/social-data-technologies</t>
  </si>
  <si>
    <t>/funding-round/90948e4296494463629aaea7e92e815d</t>
  </si>
  <si>
    <t>/organization/social-dental</t>
  </si>
  <si>
    <t>/funding-round/1bd7b85a1a7b4b07861f5bcdbe05d211</t>
  </si>
  <si>
    <t>/funding-round/890065f15b58408bc67208aae4c9393f</t>
  </si>
  <si>
    <t>/organization/social-dj</t>
  </si>
  <si>
    <t>/funding-round/974f78dd0e0aadabe500d52c878f9c54</t>
  </si>
  <si>
    <t>/organization/social-fabrics</t>
  </si>
  <si>
    <t>/funding-round/21e0fb233deeb93c62b98192bb364ad1</t>
  </si>
  <si>
    <t>/organization/social-finance</t>
  </si>
  <si>
    <t>/funding-round/1609f1ba4de61c4760c91dc69f4ae980</t>
  </si>
  <si>
    <t>/funding-round/554f3aafce24ba7eb6bf2298757daae1</t>
  </si>
  <si>
    <t>/funding-round/5adeba9af7789374155c2ab0f91bdf85</t>
  </si>
  <si>
    <t>/funding-round/607d178ea3490819f6e89a6deb355206</t>
  </si>
  <si>
    <t>/funding-round/893ba76205cb20c3812c8a0d16e7d886</t>
  </si>
  <si>
    <t>/funding-round/bcb7bbcc926ae345bb9dbbda952d0dda</t>
  </si>
  <si>
    <t>/funding-round/cb3bf75d089300313346a77786f90b93</t>
  </si>
  <si>
    <t>/funding-round/cf3883541b3084798ba037dacb8204e0</t>
  </si>
  <si>
    <t>/funding-round/d63dc98efb5dd29b677d2392ff4b2d98</t>
  </si>
  <si>
    <t>/funding-round/e16d570f247888fc74703c25429b5244</t>
  </si>
  <si>
    <t>/funding-round/e896b371498c20a5188d9bcec9f7a5ca</t>
  </si>
  <si>
    <t>/organization/social-finance-inc</t>
  </si>
  <si>
    <t>/funding-round/1c72c6d88b81c19f8a52e0c5b10f2e08</t>
  </si>
  <si>
    <t>/funding-round/34352169c0a502b9f92f5f1684a1829f</t>
  </si>
  <si>
    <t>/funding-round/546b01039536a1b30b28367b62c46751</t>
  </si>
  <si>
    <t>/funding-round/a64b454861f33a1190eb2d46cbec153e</t>
  </si>
  <si>
    <t>/organization/social-game-universe</t>
  </si>
  <si>
    <t>/funding-round/25bebd4e5caf7413f9c814a9887bb366</t>
  </si>
  <si>
    <t>/organization/social-games-herald</t>
  </si>
  <si>
    <t>/funding-round/00255f495bec005cd787b7a032fa3901</t>
  </si>
  <si>
    <t>/organization/social-gameworks</t>
  </si>
  <si>
    <t>/funding-round/27e3342cede1b3448dd5c3d51504e67b</t>
  </si>
  <si>
    <t>/organization/social-gaming-network</t>
  </si>
  <si>
    <t>/funding-round/0daeda01a317174f54a90dcac6e09c8a</t>
  </si>
  <si>
    <t>/funding-round/11e7477835d7b73e2abca920d1478a94</t>
  </si>
  <si>
    <t>/funding-round/24fb50510f83d5449e0a22da79091964</t>
  </si>
  <si>
    <t>/funding-round/d88e8d035a2f9bfa0c580e3949f9d38a</t>
  </si>
  <si>
    <t>/funding-round/f36d107f0fc46cb9ee46776908e5543a</t>
  </si>
  <si>
    <t>/organization/social-genius</t>
  </si>
  <si>
    <t>/funding-round/30ca3b804ef7f3736152a28db6deba30</t>
  </si>
  <si>
    <t>/organization/social-grade</t>
  </si>
  <si>
    <t>/funding-round/fc9f48a2de42e8a2fd4785ca0f9a95f0</t>
  </si>
  <si>
    <t>/organization/social-growth-technologies</t>
  </si>
  <si>
    <t>/funding-round/4254397011971c29e456b040c24e8e6d</t>
  </si>
  <si>
    <t>/organization/social-guides</t>
  </si>
  <si>
    <t>/funding-round/108415405651c0833d00bfea0902987f</t>
  </si>
  <si>
    <t>/organization/social-health-innovations</t>
  </si>
  <si>
    <t>/funding-round/6a8d11dca5f06a14dddcd4ce1ba67724</t>
  </si>
  <si>
    <t>/funding-round/e1ddfe6731b9e0aadc57c31bc32afde2</t>
  </si>
  <si>
    <t>/organization/social-high-rise</t>
  </si>
  <si>
    <t>/funding-round/f2ab2539db883e737430b3c67ed36121</t>
  </si>
  <si>
    <t>/organization/social-insight</t>
  </si>
  <si>
    <t>/funding-round/daf14fcac988b88250c06b6f4bbcc95b</t>
  </si>
  <si>
    <t>/organization/social-intelligence</t>
  </si>
  <si>
    <t>/funding-round/40c4c2578e393acd34258db4345aa436</t>
  </si>
  <si>
    <t>/organization/social-iq-2</t>
  </si>
  <si>
    <t>/funding-round/82ee091b74a9f33d5b6707230835a1ef</t>
  </si>
  <si>
    <t>/funding-round/f17af690194f5c9fd7f18e3e0ae66432</t>
  </si>
  <si>
    <t>/organization/social-iq-networks</t>
  </si>
  <si>
    <t>/funding-round/061d05346f6a432e93cf6da69b000247</t>
  </si>
  <si>
    <t>/funding-round/3d1924958cb090e95f6f12062a9b2c58</t>
  </si>
  <si>
    <t>/funding-round/8f3bc3862eaef4598f8cae954d1cd64c</t>
  </si>
  <si>
    <t>/funding-round/cf85c36ac6cfdb4a54c7fcb22dd93fae</t>
  </si>
  <si>
    <t>/organization/social-loyal</t>
  </si>
  <si>
    <t>/funding-round/55627d16d388757932c9ba64e15d68f0</t>
  </si>
  <si>
    <t>/organization/social-market-analytics</t>
  </si>
  <si>
    <t>/funding-round/6512e94517107d16adec864052654ec8</t>
  </si>
  <si>
    <t>/funding-round/70860b29f5ec8da85b00e8a18a5e1049</t>
  </si>
  <si>
    <t>/organization/social-media-broadcasts-smb-limited</t>
  </si>
  <si>
    <t>/funding-round/061a56f8f2d0735beede793f97797c8c</t>
  </si>
  <si>
    <t>/funding-round/4a60155786bf247245019daf5a696ffc</t>
  </si>
  <si>
    <t>/organization/social-media-gateways</t>
  </si>
  <si>
    <t>/funding-round/34161a9d668089f3fb279a629a3c4adf</t>
  </si>
  <si>
    <t>/organization/social-media-information</t>
  </si>
  <si>
    <t>/funding-round/c162ac9e01892bc011f1ab36a91b4727</t>
  </si>
  <si>
    <t>/organization/social-media-networks</t>
  </si>
  <si>
    <t>/funding-round/3c980b2c9822b4ef5067759c4716f3a8</t>
  </si>
  <si>
    <t>/funding-round/b7a98a6860304ffe9a6bbab808e41aef</t>
  </si>
  <si>
    <t>/organization/social-media-report-card</t>
  </si>
  <si>
    <t>/funding-round/d3847d1a3bbb9012d0b0bf513f559d4b</t>
  </si>
  <si>
    <t>/organization/social-media-simplified-llc</t>
  </si>
  <si>
    <t>/funding-round/8b21a9e4aff52d88536e1f68a205a3dd</t>
  </si>
  <si>
    <t>/funding-round/c542dffea20eb59abf6e5bdd4a6e743f</t>
  </si>
  <si>
    <t>/organization/social-median</t>
  </si>
  <si>
    <t>/funding-round/aec8ef2179facd69012b1da85d7edac4</t>
  </si>
  <si>
    <t>/organization/social-moov</t>
  </si>
  <si>
    <t>/funding-round/c521a480fe8f4be6037318d6cdf8fa19</t>
  </si>
  <si>
    <t>/organization/social-mosaic-inc-</t>
  </si>
  <si>
    <t>/funding-round/8701dc8d74592a5d9afba8aacb99e01c</t>
  </si>
  <si>
    <t>/organization/social-photos-app</t>
  </si>
  <si>
    <t>/funding-round/be1d69b7e7aa4f93947bc25b2a025749</t>
  </si>
  <si>
    <t>/organization/social-plus</t>
  </si>
  <si>
    <t>/funding-round/92ac32d4ed18aedf38cf2f9af01cc541</t>
  </si>
  <si>
    <t>/organization/social-point</t>
  </si>
  <si>
    <t>/funding-round/25e2bad5d73f1ac3ce363f05c5d9f170</t>
  </si>
  <si>
    <t>/funding-round/412a0664a04f82edfdb26c3bc56969c5</t>
  </si>
  <si>
    <t>/funding-round/4918e2f1b163b00f2fc9dc790e014e9f</t>
  </si>
  <si>
    <t>/funding-round/4ebc2219b1c4bbaf19d0f19589c5c975</t>
  </si>
  <si>
    <t>/funding-round/8ecf30b6232d00f2a24565309fdb0e9d</t>
  </si>
  <si>
    <t>/funding-round/f19a4055695987a957506288183e8ef7</t>
  </si>
  <si>
    <t>/organization/social-project</t>
  </si>
  <si>
    <t>/funding-round/04f8d2cc8027f8727394b0624e814a65</t>
  </si>
  <si>
    <t>/funding-round/8bce658f46e4ffdfba71c626b5ad7751</t>
  </si>
  <si>
    <t>/funding-round/e228d7c160dce6a691034852483cbe9b</t>
  </si>
  <si>
    <t>/organization/social-pulse</t>
  </si>
  <si>
    <t>/funding-round/683290d57bd8f8ea0e21e0706a813d0b</t>
  </si>
  <si>
    <t>/organization/social-reality</t>
  </si>
  <si>
    <t>/funding-round/11d35cc3b9d6fa648df5e4d5f38420c4</t>
  </si>
  <si>
    <t>/funding-round/33580d88b8ceccb36389464ef5af873b</t>
  </si>
  <si>
    <t>/funding-round/4c8c24e034d3cba28929391df3443573</t>
  </si>
  <si>
    <t>/funding-round/583da61bf93cf95d7ac4d55caa3ed102</t>
  </si>
  <si>
    <t>/funding-round/74a9c249e6de75d38b70cefb6d5b4355</t>
  </si>
  <si>
    <t>/funding-round/7e452b8b63ac6a508ab30ad3b513f363</t>
  </si>
  <si>
    <t>/organization/social-recruiting</t>
  </si>
  <si>
    <t>/funding-round/25c2edfafb569560f375f208b5369186</t>
  </si>
  <si>
    <t>/funding-round/406f13f22abd45c178fa536cd71ab4ae</t>
  </si>
  <si>
    <t>/organization/social-rewards-inc</t>
  </si>
  <si>
    <t>/funding-round/aa72511826da3eebf68686b0de508ba7</t>
  </si>
  <si>
    <t>/funding-round/b50f038639472cc3e07e053099d7858f</t>
  </si>
  <si>
    <t>/organization/social-safeguard</t>
  </si>
  <si>
    <t>/funding-round/e0d8cd33e7c7f865cd873e18eeb4b993</t>
  </si>
  <si>
    <t>/organization/social-shop</t>
  </si>
  <si>
    <t>/funding-round/6307907a87dc9bd72a67ede2d6edce05</t>
  </si>
  <si>
    <t>/organization/social-shopping-network</t>
  </si>
  <si>
    <t>/funding-round/5268e00f3b329c9b2dc196384ecfe491</t>
  </si>
  <si>
    <t>/organization/social-solutions</t>
  </si>
  <si>
    <t>/funding-round/279a2c9d6bdaa127093db329420ae4b2</t>
  </si>
  <si>
    <t>/funding-round/3126d9d045dd38b7a0d0673a249c5ab5</t>
  </si>
  <si>
    <t>/funding-round/535ea3da79e3f8900ddb69f2a1ea1753</t>
  </si>
  <si>
    <t>/organization/social-status</t>
  </si>
  <si>
    <t>/funding-round/02ae84fb3847afcc281678f3dfa30cd6</t>
  </si>
  <si>
    <t>/funding-round/1460e872a14ead05194a72f58d77a11b</t>
  </si>
  <si>
    <t>/organization/social-strategy</t>
  </si>
  <si>
    <t>/funding-round/6472ce7f5709c03498f970cd28487b6c</t>
  </si>
  <si>
    <t>/organization/social-studios</t>
  </si>
  <si>
    <t>/funding-round/0ad1ff42287504bb8ac951034dc4f4e8</t>
  </si>
  <si>
    <t>/funding-round/d45984cce776b00da3e8ae05f78b61d9</t>
  </si>
  <si>
    <t>/organization/social-tables</t>
  </si>
  <si>
    <t>/funding-round/2442beab3578edfcd59e7a0075bcd9b4</t>
  </si>
  <si>
    <t>/funding-round/5ddc5346e0889a989eef65ff6a0f1882</t>
  </si>
  <si>
    <t>/funding-round/e99e082fe775ecebfc52c10f4e7c1d2d</t>
  </si>
  <si>
    <t>/organization/social-toaster</t>
  </si>
  <si>
    <t>/funding-round/0feb66fa98b9f4d4fe81a96a34a9affe</t>
  </si>
  <si>
    <t>/funding-round/4f870e82c52a85db801edda14a15e722</t>
  </si>
  <si>
    <t>/funding-round/9be2c066f0f740bc34b992d9d6c3fe7b</t>
  </si>
  <si>
    <t>/funding-round/b3214d8825b6eb67c1f7750ee9f87752</t>
  </si>
  <si>
    <t>/organization/social-tools</t>
  </si>
  <si>
    <t>/funding-round/41f132de235e1a80c3db44f2022fbc82</t>
  </si>
  <si>
    <t>/funding-round/6d62fb930b201912319205c610905c3f</t>
  </si>
  <si>
    <t>/organization/social-touch</t>
  </si>
  <si>
    <t>/funding-round/09803655d1f6ed2f9e42bf17b070aa0e</t>
  </si>
  <si>
    <t>/funding-round/343421be4181e7365adf52c7fab63bbb</t>
  </si>
  <si>
    <t>/funding-round/548a1c4b08088e75c0fd0c44669be2f7</t>
  </si>
  <si>
    <t>/organization/social-trademarks</t>
  </si>
  <si>
    <t>/funding-round/0c977547007b11a5fb6fa21fca694e74</t>
  </si>
  <si>
    <t>/organization/social-tree-media</t>
  </si>
  <si>
    <t>/funding-round/ea98ad6eab620d07f792dd5492fd378d</t>
  </si>
  <si>
    <t>/organization/social-trends-media</t>
  </si>
  <si>
    <t>/funding-round/45e43986c8a7a049c1566745761bb31a</t>
  </si>
  <si>
    <t>/funding-round/7a90e379efec84fecc39fcfcb6db7920</t>
  </si>
  <si>
    <t>/organization/social-yuppies</t>
  </si>
  <si>
    <t>/funding-round/36ba0bee0da133cbc58047669cb7fa8e</t>
  </si>
  <si>
    <t>/organization/socialance</t>
  </si>
  <si>
    <t>/funding-round/b93cb0cd13ed50aa2f2025a8c9e87830</t>
  </si>
  <si>
    <t>/organization/socialare</t>
  </si>
  <si>
    <t>/funding-round/106036203b9b45e10e9d8d0bb97faee6</t>
  </si>
  <si>
    <t>/organization/socialbakers</t>
  </si>
  <si>
    <t>/funding-round/7585ba0d2c2c7cdf7036970396103f02</t>
  </si>
  <si>
    <t>/funding-round/e8cf95861683cd3f8f28d60e67985114</t>
  </si>
  <si>
    <t>/funding-round/f3a8e361144333ff5909d29e3b962b27</t>
  </si>
  <si>
    <t>/organization/socialblood-inc</t>
  </si>
  <si>
    <t>/funding-round/1c4b75e1b519a3788c18c6b6783f5e1a</t>
  </si>
  <si>
    <t>/funding-round/4000f3b2fd1b0afdc6e5951551d7f685</t>
  </si>
  <si>
    <t>/organization/socialbomb</t>
  </si>
  <si>
    <t>/funding-round/db9522cb694a10b18221cd1de30b229f</t>
  </si>
  <si>
    <t>/organization/socialbro</t>
  </si>
  <si>
    <t>/funding-round/2849ae8589a66f9963620ab3d86951be</t>
  </si>
  <si>
    <t>/funding-round/3eb24d6e635972a03957284fd2511e96</t>
  </si>
  <si>
    <t>/funding-round/af8ada863f15e7079124c4b22e33c3cb</t>
  </si>
  <si>
    <t>/funding-round/d3e799a882167bed81d2eb01b41da91b</t>
  </si>
  <si>
    <t>/organization/socialbrowse</t>
  </si>
  <si>
    <t>/funding-round/e1750dbd0273180406a8d101bad0b452</t>
  </si>
  <si>
    <t>/organization/socialbuy</t>
  </si>
  <si>
    <t>/funding-round/a004b8dd9d5ef719757d978e83e5d21b</t>
  </si>
  <si>
    <t>/organization/socialcam</t>
  </si>
  <si>
    <t>/funding-round/e7d7980d9469411c5ccdefb37c3912f1</t>
  </si>
  <si>
    <t>/organization/socialcar</t>
  </si>
  <si>
    <t>/funding-round/bba3c95e5403832d81745c10e505b852</t>
  </si>
  <si>
    <t>/organization/socialcast</t>
  </si>
  <si>
    <t>/funding-round/5a67c2a448d08496e405d1c464e214a0</t>
  </si>
  <si>
    <t>/funding-round/90749f601fc5ffee59ce1d1952d3b597</t>
  </si>
  <si>
    <t>/funding-round/b2e22219fb4c6c3dfa484dc5944d06be</t>
  </si>
  <si>
    <t>/organization/socialchorus</t>
  </si>
  <si>
    <t>/funding-round/0a4d65f56b5a004f87f012f434e1a66e</t>
  </si>
  <si>
    <t>/funding-round/3ccc67e603e51b1ee302ecdee72674d8</t>
  </si>
  <si>
    <t>/funding-round/f909431106460016c26f759949d06dad</t>
  </si>
  <si>
    <t>/organization/socialcoaster</t>
  </si>
  <si>
    <t>/funding-round/88c1f0201ef21168f5e498cf0b24f782</t>
  </si>
  <si>
    <t>/organization/socialcom</t>
  </si>
  <si>
    <t>/funding-round/db3631c6555c8ea46ca54b8bd5f9d4e4</t>
  </si>
  <si>
    <t>/organization/socialcompare</t>
  </si>
  <si>
    <t>/funding-round/95ddbdd84fe66f1ae59e78d6f980242d</t>
  </si>
  <si>
    <t>/organization/socialcops</t>
  </si>
  <si>
    <t>/funding-round/933d8dbc2ae22d731ae4f0e7a18edfbd</t>
  </si>
  <si>
    <t>/organization/socialcrunch</t>
  </si>
  <si>
    <t>/funding-round/08ee7897649fe1cd98e787818b08b61b</t>
  </si>
  <si>
    <t>/organization/socialdeck</t>
  </si>
  <si>
    <t>/funding-round/ea7f328af7aac1c4b112b3b398ae39e1</t>
  </si>
  <si>
    <t>/organization/socialdefender</t>
  </si>
  <si>
    <t>/funding-round/34642c334f0476cd200a6eb0c87ae87b</t>
  </si>
  <si>
    <t>/organization/socialdiabetes</t>
  </si>
  <si>
    <t>/funding-round/91acb67251cd48c34d6e86f6910d3a77</t>
  </si>
  <si>
    <t>/organization/socialdial</t>
  </si>
  <si>
    <t>/funding-round/b6a756b49f44d56d24adf9c68910a90e</t>
  </si>
  <si>
    <t>/organization/socialears</t>
  </si>
  <si>
    <t>/funding-round/57bba4e9b7a669bba9d3144cc6cde4a3</t>
  </si>
  <si>
    <t>/organization/socialengine</t>
  </si>
  <si>
    <t>/funding-round/81c7a483955176c574120128176d33dd</t>
  </si>
  <si>
    <t>/organization/socialexpress</t>
  </si>
  <si>
    <t>/funding-round/660fbf76887e5ecf9fbcdfbe7196be52</t>
  </si>
  <si>
    <t>/funding-round/6b16796a361e0b0bfb37f653847c7dc1</t>
  </si>
  <si>
    <t>/organization/socialeyes-2</t>
  </si>
  <si>
    <t>/funding-round/0fd011d5e1eedbd11a31b6e6d36d5b81</t>
  </si>
  <si>
    <t>/organization/socialf5</t>
  </si>
  <si>
    <t>/funding-round/9f42572fd337d1f2081f58e7436334bf</t>
  </si>
  <si>
    <t>/organization/socialflow</t>
  </si>
  <si>
    <t>/funding-round/0ca1da908af7febd698a684f71a18bc5</t>
  </si>
  <si>
    <t>/funding-round/167a7ef1d436f83f59e55b0ecadff435</t>
  </si>
  <si>
    <t>/funding-round/755ab0eafd44e08c151d6c42eeee1253</t>
  </si>
  <si>
    <t>/funding-round/7f106aaa0201c61b0215f8c57478804b</t>
  </si>
  <si>
    <t>/funding-round/c74e6bca3f7bc9bcc57b616da3cf2820</t>
  </si>
  <si>
    <t>/funding-round/c7d93e0ce9c0ef6f9fe8fe8f0c2873f0</t>
  </si>
  <si>
    <t>/organization/socialglimpz</t>
  </si>
  <si>
    <t>/funding-round/52f08b102891545d9a2540bc5546f6f1</t>
  </si>
  <si>
    <t>/organization/socialgo</t>
  </si>
  <si>
    <t>/funding-round/633370813308e2e7de4d32cdaec2eb22</t>
  </si>
  <si>
    <t>/funding-round/b08ad8ebbf4ef85bcfe4266fd9a91366</t>
  </si>
  <si>
    <t>/organization/socialguide</t>
  </si>
  <si>
    <t>/funding-round/12051ff378147b4a0df3a823e5b1b9a4</t>
  </si>
  <si>
    <t>/funding-round/20df9a62cdb5e1ec27835944f37580e5</t>
  </si>
  <si>
    <t>/organization/socialight</t>
  </si>
  <si>
    <t>/funding-round/fb623ef4e930101dc5829121856ef94b</t>
  </si>
  <si>
    <t>/organization/socialinus</t>
  </si>
  <si>
    <t>/funding-round/3b7a992563b422e3ad73166c421e0fdd</t>
  </si>
  <si>
    <t>/funding-round/41bfbbe6fca4b3469232ab459b98ff56</t>
  </si>
  <si>
    <t>/organization/socialite</t>
  </si>
  <si>
    <t>/funding-round/b444aff27d29caf60621396512b09227</t>
  </si>
  <si>
    <t>/funding-round/e1b66421d6395f2d2420c00827838fc6</t>
  </si>
  <si>
    <t>/organization/socialive-2</t>
  </si>
  <si>
    <t>/funding-round/fcd87f711a9265fdaeb8acd0e8c9f7ff</t>
  </si>
  <si>
    <t>/organization/socialize</t>
  </si>
  <si>
    <t>/funding-round/44dbe71cd6b24187dcb11cd29d49a75e</t>
  </si>
  <si>
    <t>/funding-round/4e9d432e9c61eed97d940fd011f64c1e</t>
  </si>
  <si>
    <t>/funding-round/fe38526df218bd2250ad57602175fb69</t>
  </si>
  <si>
    <t>/organization/socializr</t>
  </si>
  <si>
    <t>/funding-round/4c101af344efa2549e108877a1360126</t>
  </si>
  <si>
    <t>/funding-round/58c311f75366eea52a219b2d8ed6234e</t>
  </si>
  <si>
    <t>/organization/socialkaty</t>
  </si>
  <si>
    <t>/funding-round/8dc07ad37f8237930c8030d7b65b7972</t>
  </si>
  <si>
    <t>/organization/sociall</t>
  </si>
  <si>
    <t>/funding-round/c4a47a0b126454df16a5e2e0d2b84a94</t>
  </si>
  <si>
    <t>/organization/sociallypay-easyown</t>
  </si>
  <si>
    <t>/funding-round/862eb8ea44df70739843a42519958984</t>
  </si>
  <si>
    <t>/organization/socialmadesimple</t>
  </si>
  <si>
    <t>/funding-round/4cd7afe8192be97137de0be9756ae9f4</t>
  </si>
  <si>
    <t>/funding-round/e5af255b4ffdae778fd5ffedf1a1b3b8</t>
  </si>
  <si>
    <t>/organization/socialmart</t>
  </si>
  <si>
    <t>/funding-round/5f074a7f344208fdf87b6cd698e08aba</t>
  </si>
  <si>
    <t>/funding-round/ac71e92eedabb06c5df03df164559b0a</t>
  </si>
  <si>
    <t>/organization/socialmatica</t>
  </si>
  <si>
    <t>/funding-round/5271e009f9e08bd01bcaec291d2e317e</t>
  </si>
  <si>
    <t>/funding-round/5c5afba58f07c26c61a4e6f802e9d75e</t>
  </si>
  <si>
    <t>/funding-round/a60b72016a2cb5f3383506a1cda3c93c</t>
  </si>
  <si>
    <t>/organization/socialmedia</t>
  </si>
  <si>
    <t>/funding-round/54f59d4639b8d76adebca549f21e57d5</t>
  </si>
  <si>
    <t>/funding-round/aab96be44a51d48643e3e66ddcc9539f</t>
  </si>
  <si>
    <t>/funding-round/ca7bf4408204e5fae26533762b299d63</t>
  </si>
  <si>
    <t>/organization/socialmedia305</t>
  </si>
  <si>
    <t>/funding-round/04bad1f77edc252332b938e2b56393a4</t>
  </si>
  <si>
    <t>/organization/socialmetertv</t>
  </si>
  <si>
    <t>/funding-round/9b51bedc39ce98db97f18a043a7a173e</t>
  </si>
  <si>
    <t>/organization/socialmoth</t>
  </si>
  <si>
    <t>/funding-round/948e9d7a8444835eee77694b0456426b</t>
  </si>
  <si>
    <t>/organization/socialnature</t>
  </si>
  <si>
    <t>/funding-round/6503f9d77b501c8392455099460fe01c</t>
  </si>
  <si>
    <t>/organization/socialoptimizr</t>
  </si>
  <si>
    <t>/funding-round/0dbd5fa15da878daefe24c4b3a3a0d7c</t>
  </si>
  <si>
    <t>/organization/socialpandas</t>
  </si>
  <si>
    <t>/funding-round/aa7f5b04b31c22c723354f5a5c4b0620</t>
  </si>
  <si>
    <t>/organization/socialpicks</t>
  </si>
  <si>
    <t>/funding-round/a7e3e398d50ece90673a2c888da6821f</t>
  </si>
  <si>
    <t>/organization/socialplex-inc</t>
  </si>
  <si>
    <t>/funding-round/79773528615b647fd96c7f9384df2cf4</t>
  </si>
  <si>
    <t>/organization/socialqnect</t>
  </si>
  <si>
    <t>/funding-round/676676a2d0ca65ee444143f22addb37b</t>
  </si>
  <si>
    <t>/organization/socialquant</t>
  </si>
  <si>
    <t>/funding-round/e80cf86f4642f9a253963e138226383c</t>
  </si>
  <si>
    <t>/organization/socialradar</t>
  </si>
  <si>
    <t>/funding-round/2665b042bf92428819067b611700af45</t>
  </si>
  <si>
    <t>/organization/socialrank</t>
  </si>
  <si>
    <t>/funding-round/83d3fdbd59823e71ff15e69fb179a479</t>
  </si>
  <si>
    <t>/organization/socialrep</t>
  </si>
  <si>
    <t>/funding-round/625edba723aa327569b135fc2f731a7a</t>
  </si>
  <si>
    <t>/organization/socialsafe</t>
  </si>
  <si>
    <t>/funding-round/0398d3f79dff17c57fd45a3c0885edd8</t>
  </si>
  <si>
    <t>/funding-round/0625376c7e43c80f7b58f607e94419a1</t>
  </si>
  <si>
    <t>/funding-round/1e3e6649addc7bf2eb5a742dc370a1ee</t>
  </si>
  <si>
    <t>/funding-round/4c431835f7135509032d907c4dcb620c</t>
  </si>
  <si>
    <t>/organization/socialsamba</t>
  </si>
  <si>
    <t>/funding-round/013a0e15a3e2bd732ce03baa9eef4a96</t>
  </si>
  <si>
    <t>/funding-round/aebf23c752736c933d452ab3bef7730f</t>
  </si>
  <si>
    <t>/organization/socialsci</t>
  </si>
  <si>
    <t>/funding-round/31fd724b8557e625913825fd3d23530e</t>
  </si>
  <si>
    <t>/funding-round/340679afb80fba36b1b954609ab5308e</t>
  </si>
  <si>
    <t>/funding-round/387c47b576a5d0ed52f46cd7da284913</t>
  </si>
  <si>
    <t>/organization/socialsensr</t>
  </si>
  <si>
    <t>/funding-round/13ae08f962c4adbab6048bee98ea90da</t>
  </si>
  <si>
    <t>/organization/socialshield</t>
  </si>
  <si>
    <t>/funding-round/6d96d9ca32812360a4c883a9bcd70ab7</t>
  </si>
  <si>
    <t>/organization/socialsignin</t>
  </si>
  <si>
    <t>/funding-round/17d2e34936b37989fb8a6ebe97a8f2ae</t>
  </si>
  <si>
    <t>/funding-round/7db06acbabfc65174b77a887aaaef59c</t>
  </si>
  <si>
    <t>/organization/socialsmack</t>
  </si>
  <si>
    <t>/funding-round/d119f19153718e79290dcb098c363b0b</t>
  </si>
  <si>
    <t>/organization/socialsource</t>
  </si>
  <si>
    <t>/funding-round/148ab4f11e9b992769d452e11e4ac56b</t>
  </si>
  <si>
    <t>/funding-round/92a49d13f2558b753f474cfe1abc7993</t>
  </si>
  <si>
    <t>/organization/socialspiel</t>
  </si>
  <si>
    <t>/funding-round/059a368cb57d254fca424726aca46380</t>
  </si>
  <si>
    <t>/funding-round/6259282a35fc38756ecb7cbd62add7c3</t>
  </si>
  <si>
    <t>/organization/socialstay</t>
  </si>
  <si>
    <t>/funding-round/d0b5e9976cd2adeca56dbaf57d02357d</t>
  </si>
  <si>
    <t>/organization/socialtagg</t>
  </si>
  <si>
    <t>/funding-round/5019a23f1924c2e4259f27be16a7a2fc</t>
  </si>
  <si>
    <t>/organization/socialtext</t>
  </si>
  <si>
    <t>/funding-round/136354064eaceec44642bbd28812327d</t>
  </si>
  <si>
    <t>/funding-round/22f6789b29f7b0e04c582181d9f79f48</t>
  </si>
  <si>
    <t>/funding-round/3e5bffa252fc1f98540d2e9d02b81852</t>
  </si>
  <si>
    <t>/funding-round/4014c5ef0467a37e1fc8a1d761f94427</t>
  </si>
  <si>
    <t>/funding-round/44223400af4666ab41b272b5d323fc67</t>
  </si>
  <si>
    <t>/funding-round/9185b04076cd5c82db933de55502d0da</t>
  </si>
  <si>
    <t>/funding-round/c7d06264af1873e1f8ff125e58d6bb50</t>
  </si>
  <si>
    <t>/funding-round/f56a156cbd40adfb029c194ecba4297b</t>
  </si>
  <si>
    <t>/organization/socialthing</t>
  </si>
  <si>
    <t>/funding-round/278d44b4463a66326cab5f0956a10319</t>
  </si>
  <si>
    <t>/funding-round/577f5e8a29be7df22464a45ea2a7ae73</t>
  </si>
  <si>
    <t>/organization/socialthreader</t>
  </si>
  <si>
    <t>/funding-round/52fdb6a616e2c313316320e05652b294</t>
  </si>
  <si>
    <t>/funding-round/6835b91c92852937f3c1e71541469e18</t>
  </si>
  <si>
    <t>/organization/socialtyze</t>
  </si>
  <si>
    <t>/funding-round/ba2c4bb2f34265f23e7cfb83c6b4520d</t>
  </si>
  <si>
    <t>/organization/socialvest</t>
  </si>
  <si>
    <t>/funding-round/5500999413379f1c9eb5d0b3284ded3e</t>
  </si>
  <si>
    <t>/funding-round/7dbd25589caafeb33967f6fbe26e73db</t>
  </si>
  <si>
    <t>/funding-round/98621e9c4c565e77b05e46de29547935</t>
  </si>
  <si>
    <t>/funding-round/f1acdec255b68867b0cf27e0ad672db8</t>
  </si>
  <si>
    <t>/organization/socialvilla</t>
  </si>
  <si>
    <t>/funding-round/7de1be61ec641f05c68bdda570e7948d</t>
  </si>
  <si>
    <t>/organization/socialvolt</t>
  </si>
  <si>
    <t>/funding-round/3b67e420e98822c17aaceae47c788140</t>
  </si>
  <si>
    <t>/funding-round/b2acd40e0b0a8a02c347979b429d4c22</t>
  </si>
  <si>
    <t>/organization/socialwalk-pte-ltd</t>
  </si>
  <si>
    <t>/funding-round/d274846cecb03d72973c449301559152</t>
  </si>
  <si>
    <t>/organization/socialware</t>
  </si>
  <si>
    <t>/funding-round/62c86bf9162a38abe0e6d38e71948063</t>
  </si>
  <si>
    <t>/funding-round/696cbf03c4f7af91e845beea752e1635</t>
  </si>
  <si>
    <t>/funding-round/9c73b0e7e313d250f598601b9d23c070</t>
  </si>
  <si>
    <t>/funding-round/a134c29e1ad8f836db58f915b3d4032c</t>
  </si>
  <si>
    <t>/funding-round/b1f7f7ddf2af288389c2b892ddaa50df</t>
  </si>
  <si>
    <t>/funding-round/d8efc194e3df06195a5ff84d0cc4e272</t>
  </si>
  <si>
    <t>/organization/socialwellth</t>
  </si>
  <si>
    <t>/funding-round/b45231b3b9730ab2f14d58fef0402a2f</t>
  </si>
  <si>
    <t>/organization/sociaplus-2</t>
  </si>
  <si>
    <t>/funding-round/08fd30ae6e2a6da989edefaf01cad7c7</t>
  </si>
  <si>
    <t>/organization/sociercise</t>
  </si>
  <si>
    <t>/funding-round/eee6cfe4eb7876f28fb82aef5b47c02a</t>
  </si>
  <si>
    <t>/organization/societal-innovation-holdings-limited-2</t>
  </si>
  <si>
    <t>/funding-round/18e9dd3d3bec5b63b6df9c8c8244cf2e</t>
  </si>
  <si>
    <t>/organization/societs</t>
  </si>
  <si>
    <t>/funding-round/7ec10f5be64722634a8e34b29938c1e4</t>
  </si>
  <si>
    <t>/organization/society-of-cable-telecommunications-engineers-scte</t>
  </si>
  <si>
    <t>/funding-round/a4e168495e42369151e48c12e956392b</t>
  </si>
  <si>
    <t>/organization/society-of-grownups</t>
  </si>
  <si>
    <t>/funding-round/83237a23ca374ea1a5ee099938e00df6</t>
  </si>
  <si>
    <t>/organization/societyone</t>
  </si>
  <si>
    <t>/funding-round/1084a89aafc33a0c32d37e43244d8252</t>
  </si>
  <si>
    <t>/funding-round/f86a3dd7a04ff9b31f5b5ddceae6c38d</t>
  </si>
  <si>
    <t>/organization/socifi</t>
  </si>
  <si>
    <t>/funding-round/4b85f75f9e01debe66157994cc863f8b</t>
  </si>
  <si>
    <t>/funding-round/ab3a74d145132958d1133de0e94ffb21</t>
  </si>
  <si>
    <t>/organization/socii</t>
  </si>
  <si>
    <t>/funding-round/415e2102bff28f5f04a60ac8eda349ba</t>
  </si>
  <si>
    <t>/funding-round/77194fea75f216122f7cf4671c5cc62d</t>
  </si>
  <si>
    <t>/funding-round/8903a879d9acbeb90f58c63f5c594767</t>
  </si>
  <si>
    <t>/organization/sociogramics</t>
  </si>
  <si>
    <t>/funding-round/f48ff0efa2e466f97afd9a0ded942da1</t>
  </si>
  <si>
    <t>/organization/sociolla</t>
  </si>
  <si>
    <t>/funding-round/cd7d53e6c6181a871745afc947cfb13b</t>
  </si>
  <si>
    <t>/organization/sociologie-wines</t>
  </si>
  <si>
    <t>/funding-round/4e6391b861809493a0045c7c7f54bb12</t>
  </si>
  <si>
    <t>/organization/sociosquare</t>
  </si>
  <si>
    <t>/funding-round/073c5a0f5435835b48d590ebd1befd2e</t>
  </si>
  <si>
    <t>/organization/socital</t>
  </si>
  <si>
    <t>/funding-round/d217be8bffc8f0ab1a5f6c36c4a6aa89</t>
  </si>
  <si>
    <t>/organization/socitive</t>
  </si>
  <si>
    <t>/funding-round/6f4ce20d50ff22e03209b4fba919507e</t>
  </si>
  <si>
    <t>/organization/socius</t>
  </si>
  <si>
    <t>/funding-round/c662cf4dda3c04669cc6b37714d6166f</t>
  </si>
  <si>
    <t>/funding-round/d470d606f4a063342b97a9f1c9e04cb0</t>
  </si>
  <si>
    <t>/organization/sociã©tã©-internationale-de-plantations-d-hã©vã©as</t>
  </si>
  <si>
    <t>/funding-round/4f6d8e2551eb84c3b5c8234d19b63944</t>
  </si>
  <si>
    <t>/organization/sock-monster-media</t>
  </si>
  <si>
    <t>/funding-round/c9dd98a27b6ee9e3d4604320cc51458f</t>
  </si>
  <si>
    <t>/organization/socket-2</t>
  </si>
  <si>
    <t>/funding-round/21fa4c5d9ab06e35646f33e85d73f716</t>
  </si>
  <si>
    <t>/organization/socket-mobile</t>
  </si>
  <si>
    <t>/funding-round/24bff98b0eaf3a9443308a5acea94490</t>
  </si>
  <si>
    <t>/funding-round/6f5762509af36e5f7bfefe7e95080d2f</t>
  </si>
  <si>
    <t>/funding-round/735f0fbeeff6b368c308041df70beb48</t>
  </si>
  <si>
    <t>/funding-round/9d7569c9aaaebc1ca7e6d9da4a66114d</t>
  </si>
  <si>
    <t>/organization/sockeye-networks</t>
  </si>
  <si>
    <t>/funding-round/8bbd00bf757e5c8d7979f987a02a067d</t>
  </si>
  <si>
    <t>/organization/socloz</t>
  </si>
  <si>
    <t>/funding-round/a941600f4b82294ad730e3369d1c9b0a</t>
  </si>
  <si>
    <t>/organization/socmetrics</t>
  </si>
  <si>
    <t>/funding-round/03ac2b26b7e8178e26a084ef6b836c19</t>
  </si>
  <si>
    <t>/funding-round/d6c5ea0cc0b6b0dd83a8c3ac2e27c49e</t>
  </si>
  <si>
    <t>/organization/sococo</t>
  </si>
  <si>
    <t>/funding-round/0d6dfe55784b6ed5b93ef84e3d17a459</t>
  </si>
  <si>
    <t>/funding-round/0d903698473275d104938645f6b02729</t>
  </si>
  <si>
    <t>/funding-round/1379ecf2b8513f24f2f4c7eb9c1af90e</t>
  </si>
  <si>
    <t>/funding-round/166ceb0bc7d9724f8b02e1cf71e7c759</t>
  </si>
  <si>
    <t>/organization/socogame</t>
  </si>
  <si>
    <t>/funding-round/4e7fc03e742e8c6d07251f2772a3feea</t>
  </si>
  <si>
    <t>/funding-round/601a6e1a71b132e98554e5f630a2bee0</t>
  </si>
  <si>
    <t>/funding-round/ec8e8b7a35d9d0abfab5a2ab88968bee</t>
  </si>
  <si>
    <t>/organization/socore-energy</t>
  </si>
  <si>
    <t>/funding-round/dec4b58144bfd7b045371ae51480c26f</t>
  </si>
  <si>
    <t>/organization/socotra</t>
  </si>
  <si>
    <t>/funding-round/5eacd06a2bead2e93436cb5b839a73af</t>
  </si>
  <si>
    <t>/organization/socowave</t>
  </si>
  <si>
    <t>/funding-round/1c95fa10664ea7a57bbd2a0dc236b0ae</t>
  </si>
  <si>
    <t>/organization/socrata</t>
  </si>
  <si>
    <t>/funding-round/8e01048c4dbb1e235bc27e78c265e13f</t>
  </si>
  <si>
    <t>/funding-round/c99f95acb078599e5a5eb223120b1761</t>
  </si>
  <si>
    <t>/funding-round/dc1e52df27075a59933d5aa253354232</t>
  </si>
  <si>
    <t>/organization/socrates-health-solutions</t>
  </si>
  <si>
    <t>/funding-round/076ac62faae50fd0bb57ba22ad2bce92</t>
  </si>
  <si>
    <t>/funding-round/db9d8eb9a44ba9b09600ced205a50820</t>
  </si>
  <si>
    <t>/organization/socratic</t>
  </si>
  <si>
    <t>/funding-round/41c3c49e1781104e68b1b603523f6661</t>
  </si>
  <si>
    <t>/funding-round/69f119210509f1f48dd25e873e4acddc</t>
  </si>
  <si>
    <t>/organization/socratic-labs</t>
  </si>
  <si>
    <t>/funding-round/6ba8f0c4ca8f0cf448f2fee5b2ca0a32</t>
  </si>
  <si>
    <t>/funding-round/ef8275ee9fe29e4facfb8755e14f8a31</t>
  </si>
  <si>
    <t>/organization/socrative</t>
  </si>
  <si>
    <t>/funding-round/84a10d4d141ea7a4a8ce32543a3c2b56</t>
  </si>
  <si>
    <t>/organization/socruise</t>
  </si>
  <si>
    <t>/funding-round/84489f7e743b0492db213ae3be06ef40</t>
  </si>
  <si>
    <t>/organization/socset</t>
  </si>
  <si>
    <t>/funding-round/5b837221b3527403153bf0a64c224a1f</t>
  </si>
  <si>
    <t>/organization/socstock</t>
  </si>
  <si>
    <t>/funding-round/c4dc5cb76db868efe46cb8bb220b0f57</t>
  </si>
  <si>
    <t>/organization/socure</t>
  </si>
  <si>
    <t>/funding-round/4e19ac69da005c10192061ba5a432fde</t>
  </si>
  <si>
    <t>/funding-round/76363ca858717c6fb7b3c5b7bca6dd22</t>
  </si>
  <si>
    <t>/funding-round/f02003b7fca156fe5273292cd6621cb2</t>
  </si>
  <si>
    <t>/organization/sodahead</t>
  </si>
  <si>
    <t>/funding-round/1b72b864bdfa13612a1920b99b4089b3</t>
  </si>
  <si>
    <t>/funding-round/c103b78b6fb7deed8506d6b5c2e2a59e</t>
  </si>
  <si>
    <t>/funding-round/efa66b6d4abd4b5f8998785c175532db</t>
  </si>
  <si>
    <t>/organization/sodastream</t>
  </si>
  <si>
    <t>/funding-round/a7fcc59807b0e56bc600a7ddea7b01cd</t>
  </si>
  <si>
    <t>/organization/sodbuster</t>
  </si>
  <si>
    <t>/funding-round/0842a9d68f5a3ed422f94db47c32a7a5</t>
  </si>
  <si>
    <t>/organization/sodraft</t>
  </si>
  <si>
    <t>/funding-round/21027510fc65e2c2b519f3fe931bd5fa</t>
  </si>
  <si>
    <t>/funding-round/35b49a81fcc12b38eda4f15d12bbd0d4</t>
  </si>
  <si>
    <t>/funding-round/a4372b46c1926c47eb97f7090f7824e1</t>
  </si>
  <si>
    <t>/organization/soevolved</t>
  </si>
  <si>
    <t>/funding-round/b239a36559e5a6c1d802dcad2ed5fbd6</t>
  </si>
  <si>
    <t>/organization/sof-studios</t>
  </si>
  <si>
    <t>/funding-round/c99956097a7d7fd141a38eeb9837b6cb</t>
  </si>
  <si>
    <t>/organization/sofa-labs</t>
  </si>
  <si>
    <t>/funding-round/4362838aebb53664fc0269d1c0d4e5d8</t>
  </si>
  <si>
    <t>/funding-round/d3072f41cac378f5fbb3e938e2ea8f61</t>
  </si>
  <si>
    <t>/organization/sofar-sounds</t>
  </si>
  <si>
    <t>/funding-round/84c7eb11f4e1ded07d1e0a0f0e2f773d</t>
  </si>
  <si>
    <t>/organization/sofatronic</t>
  </si>
  <si>
    <t>/funding-round/adb51021529dbf673eac148ba1b6f26e</t>
  </si>
  <si>
    <t>/organization/sofatutor</t>
  </si>
  <si>
    <t>/funding-round/2a8617d84a997cb417bbb90148a9dbef</t>
  </si>
  <si>
    <t>/funding-round/4661ab090aaf958e3fd5b03f5fdaacaf</t>
  </si>
  <si>
    <t>/funding-round/ca101c8aefab6e17d9312ef965c52082</t>
  </si>
  <si>
    <t>/organization/sofea</t>
  </si>
  <si>
    <t>/funding-round/8a518d6b4d0097fa33202af337275a7c</t>
  </si>
  <si>
    <t>/organization/sofgenie</t>
  </si>
  <si>
    <t>/funding-round/41a43ff3abf7c86669a3c31a525496fe</t>
  </si>
  <si>
    <t>/organization/sofia-2</t>
  </si>
  <si>
    <t>/funding-round/bccf8bd3d3d25e5e15817d0bad1e696f</t>
  </si>
  <si>
    <t>/organization/sofie-biosciences</t>
  </si>
  <si>
    <t>/funding-round/73d548b6c1dcd0262011d03013350ff7</t>
  </si>
  <si>
    <t>/funding-round/de007be171028c763a54e7f5b72c2c9c</t>
  </si>
  <si>
    <t>/funding-round/f849cf19045cb3edcef5fadbab4997e2</t>
  </si>
  <si>
    <t>/organization/sofits-me</t>
  </si>
  <si>
    <t>/funding-round/880a3ae90d68262d0cd135ba168efd05</t>
  </si>
  <si>
    <t>/organization/sofive</t>
  </si>
  <si>
    <t>/funding-round/17d74ca03ef99516ce0ed44e77574e2c</t>
  </si>
  <si>
    <t>/organization/soflow</t>
  </si>
  <si>
    <t>/funding-round/2abb7722adc5d2871e612e70d203fe29</t>
  </si>
  <si>
    <t>/organization/sofly</t>
  </si>
  <si>
    <t>/funding-round/9ef0c217511a96befdeb051f166ac2db</t>
  </si>
  <si>
    <t>/funding-round/da319cc32206ed1af761ca68c36c1f4f</t>
  </si>
  <si>
    <t>/organization/soft-health-technologies</t>
  </si>
  <si>
    <t>/funding-round/9fe03de692517df102f1e8d56b7ba3f2</t>
  </si>
  <si>
    <t>/funding-round/e35239b8c28688f0ff7f77ffde85244b</t>
  </si>
  <si>
    <t>/organization/soft-machines</t>
  </si>
  <si>
    <t>/funding-round/128e56d3e084cbce2f81ba741911e7bf</t>
  </si>
  <si>
    <t>/funding-round/54629738ea9c451acbbf9536aa18836d</t>
  </si>
  <si>
    <t>/funding-round/5703f3d08ffff78d770d83cf0b00d983</t>
  </si>
  <si>
    <t>/funding-round/6354c476fccba3402c33c88118f69180</t>
  </si>
  <si>
    <t>/funding-round/b5e299d6717604a9c5eeb707b1a26f89</t>
  </si>
  <si>
    <t>/funding-round/d4bc990f139a18c742a3b330bfe066e2</t>
  </si>
  <si>
    <t>/organization/soft-science</t>
  </si>
  <si>
    <t>/funding-round/5dea4307d79c6dee97004c031048800b</t>
  </si>
  <si>
    <t>/funding-round/bd8690acc3075d9c0bd79955d95b5395</t>
  </si>
  <si>
    <t>/organization/soft-tissue-regeneration</t>
  </si>
  <si>
    <t>/funding-round/3d35ecfb06b8e2bfcc1374f8f233d562</t>
  </si>
  <si>
    <t>/funding-round/3f3421177b14f44232531028a075f908</t>
  </si>
  <si>
    <t>/funding-round/89fa1186cb65d62db884e23aef8cb123</t>
  </si>
  <si>
    <t>/funding-round/9da2c93058afd62b8a7cc56a547cb78b</t>
  </si>
  <si>
    <t>/funding-round/b6c998b64f98bc57ea316925373a3a6c</t>
  </si>
  <si>
    <t>/organization/softart</t>
  </si>
  <si>
    <t>/funding-round/2b39868e17ef7cbf98b5a9557222a6fa</t>
  </si>
  <si>
    <t>/organization/softbank-robotics</t>
  </si>
  <si>
    <t>/funding-round/8f4946b7a20523940ca1305c31a3a92d</t>
  </si>
  <si>
    <t>/organization/softdesk</t>
  </si>
  <si>
    <t>/funding-round/ebcd350ff109c3057f7d90166d76dbec</t>
  </si>
  <si>
    <t>/organization/softec-internet</t>
  </si>
  <si>
    <t>/funding-round/0d5f8af3c4d615bf0a24b1873b03ff8e</t>
  </si>
  <si>
    <t>/organization/softech</t>
  </si>
  <si>
    <t>/funding-round/0ce74a693bb044dcd3af3f2bcbf13ac3</t>
  </si>
  <si>
    <t>/funding-round/48490f581508d00cd65a7bbcc55ac509</t>
  </si>
  <si>
    <t>/funding-round/ddaea73fb928b3844454e5557ae714cf</t>
  </si>
  <si>
    <t>/organization/softfront-inc</t>
  </si>
  <si>
    <t>/funding-round/827fe31a1bb2d9ef66e55d037c2c962d</t>
  </si>
  <si>
    <t>/organization/softgames</t>
  </si>
  <si>
    <t>/funding-round/2b09542bc44ee40754395d88a322499c</t>
  </si>
  <si>
    <t>/organization/softgarden</t>
  </si>
  <si>
    <t>/funding-round/7d823f254c9c2e34cc48d418dcbe211c</t>
  </si>
  <si>
    <t>/organization/softgate-systems</t>
  </si>
  <si>
    <t>/funding-round/f19d6a9f89263c4d1800d44c44b00262</t>
  </si>
  <si>
    <t>/organization/softgenetics</t>
  </si>
  <si>
    <t>/funding-round/0fcd92a7b3358369e3f0494eb1fbb8e8</t>
  </si>
  <si>
    <t>/organization/softheon</t>
  </si>
  <si>
    <t>/funding-round/359785dd3f7c05e1e53661962096e290</t>
  </si>
  <si>
    <t>14/03/2009</t>
  </si>
  <si>
    <t>/organization/softlanding-labs</t>
  </si>
  <si>
    <t>/funding-round/c6891d99f011539cb37fea2b3f4275c6</t>
  </si>
  <si>
    <t>/organization/softlation</t>
  </si>
  <si>
    <t>/funding-round/1856b897e57905bb86315a5835ff84a4</t>
  </si>
  <si>
    <t>/organization/softlayer</t>
  </si>
  <si>
    <t>/funding-round/28942c51b9501dfe2fb3f7c3af259a10</t>
  </si>
  <si>
    <t>/funding-round/4896002182587adbc9b38f148429c001</t>
  </si>
  <si>
    <t>/organization/softnas</t>
  </si>
  <si>
    <t>/funding-round/0b3ec16e89e91f6a05a626948cbfb089</t>
  </si>
  <si>
    <t>/funding-round/1a0545cfb99594fe0a26a75cdaa130f0</t>
  </si>
  <si>
    <t>/organization/softnet-systems-inc</t>
  </si>
  <si>
    <t>/funding-round/a62ded5e542a0637ddb280cc2146ae72</t>
  </si>
  <si>
    <t>/organization/softocoupon</t>
  </si>
  <si>
    <t>/funding-round/cf0df761d09682bd25a33c3832c5a2c5</t>
  </si>
  <si>
    <t>/organization/softonnet</t>
  </si>
  <si>
    <t>/funding-round/ce64df4ca8a26fd9c45c5ac77c35f426</t>
  </si>
  <si>
    <t>/organization/softpay-mobile</t>
  </si>
  <si>
    <t>/funding-round/b10822ad167be0b2e05d6dfe2385df88</t>
  </si>
  <si>
    <t>/organization/softricity</t>
  </si>
  <si>
    <t>/funding-round/d25135f02fc6582912ca3d28b0f4349a</t>
  </si>
  <si>
    <t>/funding-round/e18fdfc80958eedba1814a7ac299da86</t>
  </si>
  <si>
    <t>/organization/softrun</t>
  </si>
  <si>
    <t>/funding-round/e465e5a7eee349e8ed1250fde59ad5a4</t>
  </si>
  <si>
    <t>17/04/2005</t>
  </si>
  <si>
    <t>/organization/softscope-medical-technologies</t>
  </si>
  <si>
    <t>/funding-round/b12a7d79773017e1fa6c5a409dd930f7</t>
  </si>
  <si>
    <t>/organization/softswitching-technologies</t>
  </si>
  <si>
    <t>/funding-round/63fa36120fe5f313790ca430ad056f1c</t>
  </si>
  <si>
    <t>/funding-round/7fe6475ac1680ee116fbbc493a7b9d88</t>
  </si>
  <si>
    <t>20/03/2002</t>
  </si>
  <si>
    <t>/organization/softsyl-technologies</t>
  </si>
  <si>
    <t>/funding-round/182e64c6bcb7b42c7bc4cbed69111960</t>
  </si>
  <si>
    <t>/organization/softtech-engineers</t>
  </si>
  <si>
    <t>/funding-round/4d7c017b4e64dcba392a43d005516391</t>
  </si>
  <si>
    <t>/organization/softvianet</t>
  </si>
  <si>
    <t>/funding-round/8d03afcff42d39e9393896c7480519fe</t>
  </si>
  <si>
    <t>/organization/software-2000</t>
  </si>
  <si>
    <t>/funding-round/84d3eac88589e6e3307910e42c474d57</t>
  </si>
  <si>
    <t>18/04/1990</t>
  </si>
  <si>
    <t>/organization/software-artistry</t>
  </si>
  <si>
    <t>/funding-round/b63d544d103ead871fe14efe31599290</t>
  </si>
  <si>
    <t>15/11/1994</t>
  </si>
  <si>
    <t>/organization/software-com-2</t>
  </si>
  <si>
    <t>/funding-round/fa64223519a6089ded1eb2b1afc47f38</t>
  </si>
  <si>
    <t>/organization/software-spectrum-corporation</t>
  </si>
  <si>
    <t>/funding-round/968812b5fa03ad56d306961534a72b61</t>
  </si>
  <si>
    <t>/organization/software-technology</t>
  </si>
  <si>
    <t>/funding-round/dab50b5b5dc913da030b9a5ae1bd3f6c</t>
  </si>
  <si>
    <t>/organization/softwarecellularnetwork</t>
  </si>
  <si>
    <t>/funding-round/2082792d1ad3f57a5ac36b4d6409422c</t>
  </si>
  <si>
    <t>/funding-round/55e82e61604e1e2f0d9ca8fb7d4c793c</t>
  </si>
  <si>
    <t>/organization/softwareone</t>
  </si>
  <si>
    <t>/funding-round/4c410b7b3cb5882bb68f4a9d31b7af49</t>
  </si>
  <si>
    <t>/organization/softway</t>
  </si>
  <si>
    <t>/funding-round/3b88c80c8da3a139075e3b922bf8497e</t>
  </si>
  <si>
    <t>/organization/softwear-automation</t>
  </si>
  <si>
    <t>/funding-round/9309894f722f8ce4d65d8b18f0831e57</t>
  </si>
  <si>
    <t>/organization/softwriters-holdings</t>
  </si>
  <si>
    <t>/funding-round/bfeed7697115b43a619812bce1c778f2</t>
  </si>
  <si>
    <t>/organization/sogaeyo</t>
  </si>
  <si>
    <t>/funding-round/2800f788dc95e2d5436fa3f311823031</t>
  </si>
  <si>
    <t>/organization/sogou</t>
  </si>
  <si>
    <t>/funding-round/06d45050f307c81c3c654e21dcd0f958</t>
  </si>
  <si>
    <t>/organization/sogware</t>
  </si>
  <si>
    <t>/funding-round/6aa3da438272509bc159f75677cc3c30</t>
  </si>
  <si>
    <t>/organization/soha-systems</t>
  </si>
  <si>
    <t>/funding-round/f6edef2ce1e03535c74cfd55761cbd85</t>
  </si>
  <si>
    <t>/organization/sohalo</t>
  </si>
  <si>
    <t>/funding-round/63e5c820c7128c31e99ac5f1126b7096</t>
  </si>
  <si>
    <t>/funding-round/681671fa4413710b821b2127d47f1f57</t>
  </si>
  <si>
    <t>/funding-round/68a48341bf82be18f46ca9ba4a536650</t>
  </si>
  <si>
    <t>/organization/sohan-lal-commodity-management</t>
  </si>
  <si>
    <t>/funding-round/52c9f106f6e5136a894b94d848982617</t>
  </si>
  <si>
    <t>/organization/sohm</t>
  </si>
  <si>
    <t>/funding-round/c075d0a3ed99e3e2c4f57682a82114ff</t>
  </si>
  <si>
    <t>/organization/sohonet</t>
  </si>
  <si>
    <t>/funding-round/1a77ea9699843018336cbdacbbcb9177</t>
  </si>
  <si>
    <t>/organization/sohu</t>
  </si>
  <si>
    <t>/funding-round/01eb53336725112fcf15ed249215519e</t>
  </si>
  <si>
    <t>/funding-round/a317441067d60e51e824a8997afbd3d2</t>
  </si>
  <si>
    <t>/organization/soicos</t>
  </si>
  <si>
    <t>/funding-round/fde590ae1a2c8084f9f79a13577acfae</t>
  </si>
  <si>
    <t>/organization/sojeans</t>
  </si>
  <si>
    <t>/funding-round/506ed0543ba44d0068a82ae42f19fe57</t>
  </si>
  <si>
    <t>/organization/sojern</t>
  </si>
  <si>
    <t>/funding-round/2906eef99ba9a424e77200c6d6e18a46</t>
  </si>
  <si>
    <t>/funding-round/34be67084e6252082b2b89fd0f6fbd79</t>
  </si>
  <si>
    <t>/funding-round/6e370964e38052eb48ae762a46943e05</t>
  </si>
  <si>
    <t>/funding-round/897e2b8b2735b0652de23437ed92be5b</t>
  </si>
  <si>
    <t>/organization/sojo-studios</t>
  </si>
  <si>
    <t>/funding-round/7add237b5d725c96d0e4149d4d1096c8</t>
  </si>
  <si>
    <t>/organization/sokanu</t>
  </si>
  <si>
    <t>/funding-round/9185ef37d803fe8d00b09e2592e1d541</t>
  </si>
  <si>
    <t>/organization/sokikom</t>
  </si>
  <si>
    <t>/funding-round/c1412e5db90cbb61c5a7a2a1ad232381</t>
  </si>
  <si>
    <t>/organization/soko</t>
  </si>
  <si>
    <t>/funding-round/c962253e9a90395e0db023ad22e8f7a2</t>
  </si>
  <si>
    <t>/funding-round/f5355abd56db05866ea56cc941dffa99</t>
  </si>
  <si>
    <t>/organization/soko-insight</t>
  </si>
  <si>
    <t>/funding-round/41e22f803ac3833fb9f349ed969454ec</t>
  </si>
  <si>
    <t>/organization/sokolin</t>
  </si>
  <si>
    <t>/funding-round/9a5061bc98e12d7ac932ab9ae4b59a2a</t>
  </si>
  <si>
    <t>16/10/2010</t>
  </si>
  <si>
    <t>/organization/sokoos</t>
  </si>
  <si>
    <t>/funding-round/29982a15892cc6730783a8acb3e9a727</t>
  </si>
  <si>
    <t>/organization/sokrati</t>
  </si>
  <si>
    <t>/funding-round/0496e49ec3261f629e37c7e4373b5dd2</t>
  </si>
  <si>
    <t>/funding-round/d1e48117659ab126dcadd23060c83c24</t>
  </si>
  <si>
    <t>/organization/sol-chip</t>
  </si>
  <si>
    <t>/funding-round/174b516bc4ac7717a3ef28deb53a915e</t>
  </si>
  <si>
    <t>/organization/sol-elixirs</t>
  </si>
  <si>
    <t>/funding-round/b36707305734b827c91a1ff1a6671688</t>
  </si>
  <si>
    <t>/organization/sol-mar-rei</t>
  </si>
  <si>
    <t>/funding-round/96d5c950a3bfb729556ee612a57b8691</t>
  </si>
  <si>
    <t>/organization/sol-republic</t>
  </si>
  <si>
    <t>/funding-round/51b90e77ca41f884e4e7251c2fdaf43d</t>
  </si>
  <si>
    <t>/funding-round/8fc3ab8e76fc9388eb8b9b2d551600c3</t>
  </si>
  <si>
    <t>/funding-round/e383192c25d9f6855d8df3130ccb3ad4</t>
  </si>
  <si>
    <t>/funding-round/e74736b2f7de31b2bce9e462b8a46245</t>
  </si>
  <si>
    <t>/funding-round/ea38a527b1c5e84ffb5330d3d721b3fb</t>
  </si>
  <si>
    <t>/organization/sol-voltaics</t>
  </si>
  <si>
    <t>/funding-round/1ba2f3661dba155f0118d3c1810a0b43</t>
  </si>
  <si>
    <t>/funding-round/82b9892ad91bed76c43bf5a36b2c414b</t>
  </si>
  <si>
    <t>/funding-round/91585b50b0940ed0ae7d09a1cf5a77e8</t>
  </si>
  <si>
    <t>/funding-round/dfe7749a0efac788ba1b1a4bb215e71b</t>
  </si>
  <si>
    <t>/organization/solaborate</t>
  </si>
  <si>
    <t>/funding-round/4c32a053358b2e62ad5938584dc40b92</t>
  </si>
  <si>
    <t>/funding-round/9dd5eae6666fc568ec3b773157de20b6</t>
  </si>
  <si>
    <t>/organization/solace-lifesciences</t>
  </si>
  <si>
    <t>/funding-round/d8bf56a5db856f9ed60c770a45a437f4</t>
  </si>
  <si>
    <t>/organization/solace-pharmaceuticals</t>
  </si>
  <si>
    <t>/funding-round/470b3d16cf5bce42f9f772d802ec7137</t>
  </si>
  <si>
    <t>/organization/solace-systems</t>
  </si>
  <si>
    <t>/funding-round/8eb0a73776c8884b86cff5b4bba51fc1</t>
  </si>
  <si>
    <t>/organization/solace-therapeutics</t>
  </si>
  <si>
    <t>/funding-round/158471bb0e1077cd2c5ad7e26beec37c</t>
  </si>
  <si>
    <t>/funding-round/b2b7aabec758c3171a210919b1eb9586</t>
  </si>
  <si>
    <t>/organization/solaeromed</t>
  </si>
  <si>
    <t>/funding-round/b9c26ad4a68983c9c1aebbe104dd5235</t>
  </si>
  <si>
    <t>/organization/solafeet</t>
  </si>
  <si>
    <t>/funding-round/72ab98bd55cbaef50ca684ad2488f772</t>
  </si>
  <si>
    <t>/organization/solaicx</t>
  </si>
  <si>
    <t>/funding-round/17576b65bcb5f95a73f8fee62627292a</t>
  </si>
  <si>
    <t>/funding-round/30d08b5c0855195a0174086dee8af36f</t>
  </si>
  <si>
    <t>/funding-round/6a18c78cd31654308af8958632c795d8</t>
  </si>
  <si>
    <t>/funding-round/742d7de9e6754a227c9709dc05f664d5</t>
  </si>
  <si>
    <t>/organization/solaiemes</t>
  </si>
  <si>
    <t>/funding-round/69a83be432b2ebbd9d9d7880156db529</t>
  </si>
  <si>
    <t>/funding-round/948406037be112681c08e09e72800abd</t>
  </si>
  <si>
    <t>/funding-round/cb88a22136af553611787e80065373fe</t>
  </si>
  <si>
    <t>/organization/solaire-generation</t>
  </si>
  <si>
    <t>/funding-round/c908329f3a7592e385cebf7cc981507d</t>
  </si>
  <si>
    <t>/organization/solairedirect</t>
  </si>
  <si>
    <t>/funding-round/715dc4da1a3e63cabf71dee1b047b325</t>
  </si>
  <si>
    <t>/funding-round/ca0d2bb248b335abb346c1a861d90211</t>
  </si>
  <si>
    <t>/organization/solais-lighting</t>
  </si>
  <si>
    <t>/funding-round/5068f20ef08ab9b79f9226f22c7ac4cc</t>
  </si>
  <si>
    <t>/funding-round/f8edadee354873258af6150730921917</t>
  </si>
  <si>
    <t>/organization/solandeo-2</t>
  </si>
  <si>
    <t>/funding-round/1dc9ffb6130dc11380ce0bd73a3b1713</t>
  </si>
  <si>
    <t>/funding-round/e8d6e0d3d029a8d6f76da15d6761de59</t>
  </si>
  <si>
    <t>/organization/solantro-semiconductor</t>
  </si>
  <si>
    <t>/funding-round/0a57cfeb5b558e5fb2e47206082f1a8f</t>
  </si>
  <si>
    <t>/funding-round/172bb88cdf40bbf3b45385804245cd71</t>
  </si>
  <si>
    <t>/funding-round/2cdb97409eeb9faf6c277e6070298c9d</t>
  </si>
  <si>
    <t>/funding-round/4afd54e54fbaabfb776039b3020d0a30</t>
  </si>
  <si>
    <t>/funding-round/4f10e0debd055fe1e43ef60fa4de91e4</t>
  </si>
  <si>
    <t>/organization/solapa4</t>
  </si>
  <si>
    <t>/funding-round/accf4780fc2e5be681d287cd6796ac97</t>
  </si>
  <si>
    <t>/funding-round/af909ff6c51d364b7b288d8da910d15c</t>
  </si>
  <si>
    <t>/funding-round/c14c2f8d70a56ed3710f0cd346e4f547</t>
  </si>
  <si>
    <t>/organization/solar-capture-technologies</t>
  </si>
  <si>
    <t>/funding-round/cc1388f5f933bd31348548e5301db441</t>
  </si>
  <si>
    <t>/organization/solar-census</t>
  </si>
  <si>
    <t>/funding-round/3ff1b14b8269467494464b06ad596d50</t>
  </si>
  <si>
    <t>/funding-round/da495ce72cb603823d2ae766d214c4e9</t>
  </si>
  <si>
    <t>/funding-round/e7d7932d998fdf5f1f23d96e43f914e1</t>
  </si>
  <si>
    <t>/organization/solar-components</t>
  </si>
  <si>
    <t>/funding-round/3e2faf31289ddb9eb02237c3b67bc328</t>
  </si>
  <si>
    <t>/organization/solar-earth-inc</t>
  </si>
  <si>
    <t>/funding-round/410f27b4775d2e77865e323d4ff0e660</t>
  </si>
  <si>
    <t>/organization/solar-environmental-technologies</t>
  </si>
  <si>
    <t>/funding-round/7deca602a9c4c5300210eea96c57d0af</t>
  </si>
  <si>
    <t>/organization/solar-flow-through</t>
  </si>
  <si>
    <t>/funding-round/a81f83f199899fbf54a64914c5499327</t>
  </si>
  <si>
    <t>/organization/solar-green-energy</t>
  </si>
  <si>
    <t>/funding-round/25a69f455a8011db73d1b93310a585d9</t>
  </si>
  <si>
    <t>/organization/solar-junction</t>
  </si>
  <si>
    <t>/funding-round/4bae76d6d5e5efa9730da3a66151249a</t>
  </si>
  <si>
    <t>/funding-round/57535cb867eb5617ba01ce3b5c1a0275</t>
  </si>
  <si>
    <t>/funding-round/96033409db3d01e73f3172ac4449cc1f</t>
  </si>
  <si>
    <t>/funding-round/f103bc1bd1e45a597f6079a16df49642</t>
  </si>
  <si>
    <t>/organization/solar-mosaic</t>
  </si>
  <si>
    <t>/funding-round/2184c31753a077cc3b43c20a6beefa04</t>
  </si>
  <si>
    <t>/funding-round/2e3e8e13c13281709d2bdcceb5863237</t>
  </si>
  <si>
    <t>/funding-round/384eaee3cfa6f7002eca0dee1595db1c</t>
  </si>
  <si>
    <t>/funding-round/f0c3b3797f810958f3f24f56ff0ca6b6</t>
  </si>
  <si>
    <t>/funding-round/f34a596749a3534727e8a7e687df7354</t>
  </si>
  <si>
    <t>/organization/solar-nation</t>
  </si>
  <si>
    <t>/funding-round/67c17878de7aee88eba92c5fa3a14f6d</t>
  </si>
  <si>
    <t>/organization/solar-notion</t>
  </si>
  <si>
    <t>/funding-round/508a7246a182e6926859519a29991ef6</t>
  </si>
  <si>
    <t>/organization/solar-pool-technologies</t>
  </si>
  <si>
    <t>/funding-round/321a1333b2e91cc0d524252cffa0007b</t>
  </si>
  <si>
    <t>/funding-round/660b30c7b606b01ccfb60823d2519b00</t>
  </si>
  <si>
    <t>/organization/solar-power-incorporated</t>
  </si>
  <si>
    <t>/funding-round/a99a398011d711c775cee0ddd7780cab</t>
  </si>
  <si>
    <t>/organization/solar-power-limited</t>
  </si>
  <si>
    <t>/funding-round/1d688650935e2ac5154600bfd857abe7</t>
  </si>
  <si>
    <t>/organization/solar-power-partners</t>
  </si>
  <si>
    <t>/funding-round/2a5564b13668939a7b97a86950835720</t>
  </si>
  <si>
    <t>/funding-round/569e60a94e66bd0c7a861549cb82b39e</t>
  </si>
  <si>
    <t>/funding-round/9af26a1e6b2334d26a62daa0eca4097c</t>
  </si>
  <si>
    <t>/funding-round/bed3d41fcc95dac86db69bab58c4e524</t>
  </si>
  <si>
    <t>/organization/solar-power-technologies</t>
  </si>
  <si>
    <t>/funding-round/1ade683546b255dc30607f4390fb4723</t>
  </si>
  <si>
    <t>/organization/solar-roadways</t>
  </si>
  <si>
    <t>/funding-round/80780c67f853bcfcbf91f0584eacde57</t>
  </si>
  <si>
    <t>/organization/solar-site-design</t>
  </si>
  <si>
    <t>/funding-round/8fff4caec261ade0d5803a57d7fca995</t>
  </si>
  <si>
    <t>/organization/solar-tech-africa</t>
  </si>
  <si>
    <t>/funding-round/04da42f4a0483c2fdb065082a353f729</t>
  </si>
  <si>
    <t>/organization/solar-titan</t>
  </si>
  <si>
    <t>/funding-round/fb9584dbe64f25de5ad323eda5bd912b</t>
  </si>
  <si>
    <t>/organization/solar-tower-technologies</t>
  </si>
  <si>
    <t>/funding-round/8d86061f629af1e1e45ec8e59ef2e565</t>
  </si>
  <si>
    <t>/organization/solar-universe</t>
  </si>
  <si>
    <t>/funding-round/26ed6915570b6fcf7623625eec4c2e0a</t>
  </si>
  <si>
    <t>/funding-round/b461af6bd59d235bdba06415ed4db99a</t>
  </si>
  <si>
    <t>/organization/solar3d</t>
  </si>
  <si>
    <t>/funding-round/7edd6ce7f4acbc6a0ed125df616ea792</t>
  </si>
  <si>
    <t>/funding-round/f453ecb085dda0af080da1b5fad5c4ee</t>
  </si>
  <si>
    <t>/organization/solaranrx</t>
  </si>
  <si>
    <t>/funding-round/b6e5515feb9c62bd25ea79b6c367c605</t>
  </si>
  <si>
    <t>/organization/solarbridge-technologies</t>
  </si>
  <si>
    <t>/funding-round/13c29f2be9593827fd3cff0be15ab4dc</t>
  </si>
  <si>
    <t>/funding-round/144113405764308589f0e6d7fbff6760</t>
  </si>
  <si>
    <t>/funding-round/5940819d02b0d85a94467a1e6c3bdd5f</t>
  </si>
  <si>
    <t>/funding-round/aa0405dc35d6ac8b750aed223205f9d8</t>
  </si>
  <si>
    <t>/funding-round/adfec45d66540a681d232c65ee00c1e4</t>
  </si>
  <si>
    <t>/funding-round/dfa7a78bb6eccdbcde969a29cdb0b5fc</t>
  </si>
  <si>
    <t>/funding-round/f6ff2098816397791e222b8c5c3b16fd</t>
  </si>
  <si>
    <t>/organization/solarbrush</t>
  </si>
  <si>
    <t>/funding-round/80e1c4c96e96d72ea0ca4b68ef0c953d</t>
  </si>
  <si>
    <t>/organization/solarbuddy</t>
  </si>
  <si>
    <t>/funding-round/f25cabad425590042cd6e28810576bdd</t>
  </si>
  <si>
    <t>/organization/solarc</t>
  </si>
  <si>
    <t>/funding-round/cdbc5b1c830fb4fa60d0657e25dd592d</t>
  </si>
  <si>
    <t>/organization/solarcentury</t>
  </si>
  <si>
    <t>/funding-round/1ac0ab1c678463b57224c26700557c08</t>
  </si>
  <si>
    <t>/funding-round/a862dfcc729413bef7234a37ab89009f</t>
  </si>
  <si>
    <t>/organization/solarcity</t>
  </si>
  <si>
    <t>/funding-round/024ba47327f7248a4c295ceee0917d96</t>
  </si>
  <si>
    <t>/funding-round/084bc30732688698aed7886d47e764d8</t>
  </si>
  <si>
    <t>/funding-round/16be99d5a6d00fa4b96ad491f2c77a6b</t>
  </si>
  <si>
    <t>/funding-round/2b54de2cc89a2f88e491d7261d47a132</t>
  </si>
  <si>
    <t>/funding-round/3aff9d7ae2c80037e00ea6a6eb4ca1f8</t>
  </si>
  <si>
    <t>/funding-round/4e78a6ae11fc590f15aa8c46c044d6c8</t>
  </si>
  <si>
    <t>/funding-round/519d19ee82f49c43ca377a2f359f5da6</t>
  </si>
  <si>
    <t>/funding-round/58100d6e6670124f53ec62a207b62409</t>
  </si>
  <si>
    <t>/funding-round/6f76a2a15de50e816646f2fdd18188ea</t>
  </si>
  <si>
    <t>/funding-round/7d044b46f63ddfdea3da2806f4155f02</t>
  </si>
  <si>
    <t>/funding-round/bf0857805e1d1ddf960b95c55ad482f9</t>
  </si>
  <si>
    <t>/funding-round/d38d9c2ff343a584a705f085b04d7749</t>
  </si>
  <si>
    <t>/funding-round/d4c07cd9dea278ca2bbf1d208cd52094</t>
  </si>
  <si>
    <t>/funding-round/d549901c2adc09017bcd433cbeace96c</t>
  </si>
  <si>
    <t>/organization/solarcity-new-zealand-limited</t>
  </si>
  <si>
    <t>/funding-round/13cb22a69bb84b77d1ea5ececcd74f0a</t>
  </si>
  <si>
    <t>/organization/solaredge</t>
  </si>
  <si>
    <t>/funding-round/35025df37b3c285640dad312a15431ea</t>
  </si>
  <si>
    <t>/funding-round/679abbfc27544818c12f6f7e44a0c99d</t>
  </si>
  <si>
    <t>/funding-round/f3f3f14f08d2dcc734c23ab41c802483</t>
  </si>
  <si>
    <t>/organization/solarflare</t>
  </si>
  <si>
    <t>/funding-round/3453df52533d164e3c4c734c620d9163</t>
  </si>
  <si>
    <t>/funding-round/4f43455f5f0089b5fbd2ea7d4fd8c41e</t>
  </si>
  <si>
    <t>/funding-round/6e71417aac2efce700d7a0c1a1b93312</t>
  </si>
  <si>
    <t>/funding-round/703e25f12c8e10029b3dda9524bf801f</t>
  </si>
  <si>
    <t>/funding-round/72ece469a2495114cf91adc7f7aa94ac</t>
  </si>
  <si>
    <t>/funding-round/7bb9c53d911df888767ec4a48f7978c7</t>
  </si>
  <si>
    <t>/funding-round/8ec87e2d48caee0b33daa22f5d116950</t>
  </si>
  <si>
    <t>/funding-round/91e85a3552a38e43d282023722fa6af6</t>
  </si>
  <si>
    <t>/funding-round/93215e0d043eeb9362d432f96e8b77ba</t>
  </si>
  <si>
    <t>/funding-round/a6362f8117eab9a9fce1787c923e2bb9</t>
  </si>
  <si>
    <t>/funding-round/b0e8c0af1a532e2d462fbe6b5e9c5e7c</t>
  </si>
  <si>
    <t>/funding-round/b102ddfe9e7279b9732f6026b9f0fce0</t>
  </si>
  <si>
    <t>/funding-round/b1e3d713688574112a28941416892323</t>
  </si>
  <si>
    <t>/funding-round/c38969de4cb3bd862739ec20c0f04381</t>
  </si>
  <si>
    <t>/funding-round/cd701ccc0a3e4630c3a1d177616f599e</t>
  </si>
  <si>
    <t>/funding-round/e9f6fe85dbc0431620657593d0b3cdcb</t>
  </si>
  <si>
    <t>/funding-round/ebb46ff8e080aa78c426193cb1fe2a4f</t>
  </si>
  <si>
    <t>/funding-round/f8199072f182045312aa6a6cf7266810</t>
  </si>
  <si>
    <t>/funding-round/fdb0df2f8f74c563148fdb0e68ad7e4a</t>
  </si>
  <si>
    <t>/organization/solargreen</t>
  </si>
  <si>
    <t>/funding-round/ed077bacf5b91e9db9341d4126e08dc9</t>
  </si>
  <si>
    <t>/organization/solari-energy</t>
  </si>
  <si>
    <t>/funding-round/4c74e4bf67e7c237bf7df7084a15ffd2</t>
  </si>
  <si>
    <t>/organization/solaria</t>
  </si>
  <si>
    <t>/funding-round/310f182debe42c9c0656f16d5432a043</t>
  </si>
  <si>
    <t>/funding-round/4266119060a3f7ea184956b5d34a8cf0</t>
  </si>
  <si>
    <t>/funding-round/c2915890fd1216a66587bb7cd9cb4df5</t>
  </si>
  <si>
    <t>/funding-round/c5412eb23bb9fc119d9aa652c82fc75b</t>
  </si>
  <si>
    <t>/funding-round/e284cf3ffae0ef665a3cdbefe16d8157</t>
  </si>
  <si>
    <t>/organization/solariphy</t>
  </si>
  <si>
    <t>/funding-round/6de86587a6ad8e40b8c4d1b53748ced5</t>
  </si>
  <si>
    <t>/organization/solaris-power-cells</t>
  </si>
  <si>
    <t>/funding-round/38a12fea5633c24d47e8646bdfd3b199</t>
  </si>
  <si>
    <t>/organization/solaris-solar-heating</t>
  </si>
  <si>
    <t>/funding-round/089ac8c3a07525a38e9f85e42fdac481</t>
  </si>
  <si>
    <t>/organization/solarity-energ-a</t>
  </si>
  <si>
    <t>/funding-round/cbc93023238d87b83be7a9ec1a886028</t>
  </si>
  <si>
    <t>/organization/solarmass</t>
  </si>
  <si>
    <t>/funding-round/f904c556d64e5095ef6ecb2d062052e1</t>
  </si>
  <si>
    <t>/organization/solarnow</t>
  </si>
  <si>
    <t>/funding-round/ec731f7713871dcc67676eeef60b7d3d</t>
  </si>
  <si>
    <t>/funding-round/fba88f950f8a45c8dfcc5a8218addcd7</t>
  </si>
  <si>
    <t>/organization/solarone-solutions</t>
  </si>
  <si>
    <t>/funding-round/37fa4cff6f3a8ff4235a542833d77ae7</t>
  </si>
  <si>
    <t>/funding-round/a61d18d4b24b02a61209bc45b0036e5b</t>
  </si>
  <si>
    <t>/organization/solarpower-israel</t>
  </si>
  <si>
    <t>/funding-round/133a3ec4249243ab6b45fba37d6dd8ec</t>
  </si>
  <si>
    <t>/organization/solarprint</t>
  </si>
  <si>
    <t>/funding-round/2df156fb950427b8b13086d00ef50d6b</t>
  </si>
  <si>
    <t>/funding-round/300181af222bc4239b662d914d8dfe57</t>
  </si>
  <si>
    <t>13/06/2010</t>
  </si>
  <si>
    <t>/organization/solarreserve</t>
  </si>
  <si>
    <t>/funding-round/496c606595187a57b9e53d3980ed2888</t>
  </si>
  <si>
    <t>/funding-round/a4e5be37787f65d0ac21eff6569ec054</t>
  </si>
  <si>
    <t>/funding-round/d465f57b6266aab2b338211f2654af64</t>
  </si>
  <si>
    <t>/organization/solarte-health</t>
  </si>
  <si>
    <t>/funding-round/92da1d1c60734dc3ea5dfd0a6a55fd0b</t>
  </si>
  <si>
    <t>/funding-round/a2e56989c5ac67ab6dbc8d0f9b8a4ab3</t>
  </si>
  <si>
    <t>/organization/solartrec</t>
  </si>
  <si>
    <t>/funding-round/f611c647049939cec72504bffd074ec7</t>
  </si>
  <si>
    <t>/organization/solarus</t>
  </si>
  <si>
    <t>/funding-round/9615860a810a2aaeada91494f7c0da04</t>
  </si>
  <si>
    <t>/organization/solarvista-media</t>
  </si>
  <si>
    <t>/funding-round/debeebbeba2b29bafc149a823d40b0d5</t>
  </si>
  <si>
    <t>/organization/solarwinds</t>
  </si>
  <si>
    <t>/funding-round/1ec47670029876372418d96de1cff694</t>
  </si>
  <si>
    <t>/funding-round/b43ee9a69347aca0bd23eaa5483f1483</t>
  </si>
  <si>
    <t>/funding-round/fb71148af3d3d2d838a3783a45c34a38</t>
  </si>
  <si>
    <t>/organization/solasta</t>
  </si>
  <si>
    <t>/funding-round/b04b20977d5202dc30c814e02d5e4da9</t>
  </si>
  <si>
    <t>/organization/solatina</t>
  </si>
  <si>
    <t>/funding-round/47f41fd6a05c95f7582aaa346abb2e15</t>
  </si>
  <si>
    <t>/organization/solatube-international</t>
  </si>
  <si>
    <t>/funding-round/416bed6bed10cec41e3d95b21ce042a2</t>
  </si>
  <si>
    <t>/organization/solavei</t>
  </si>
  <si>
    <t>/funding-round/060d321909be5fe66b4c5e4f376f79c7</t>
  </si>
  <si>
    <t>/funding-round/3cc19bb833aedaea41e0f093d5e5d12d</t>
  </si>
  <si>
    <t>/funding-round/9bcdea1c0a2a2f99595543a1c634211f</t>
  </si>
  <si>
    <t>/funding-round/e81fa1e890a1b2f860680008e87e5f35</t>
  </si>
  <si>
    <t>/organization/solavista</t>
  </si>
  <si>
    <t>/funding-round/b73502bb8ae124a4c5473f060a5d18b3</t>
  </si>
  <si>
    <t>/organization/solazyme</t>
  </si>
  <si>
    <t>/funding-round/7ed675b0c9cfde38f0ccb915fc695ff3</t>
  </si>
  <si>
    <t>/funding-round/7eedd72bd4ae0801ec90cf08b916566f</t>
  </si>
  <si>
    <t>/funding-round/a5e35621be238fdc5ddd77c087032ed0</t>
  </si>
  <si>
    <t>/funding-round/b8f0be005200de5c01c4ae7195e8bd5b</t>
  </si>
  <si>
    <t>/funding-round/ba9c896d8ca00cde7193bfb8342fea58</t>
  </si>
  <si>
    <t>/funding-round/eca486e030075e18c42138d05fc73a8e</t>
  </si>
  <si>
    <t>/funding-round/f6f7fd5af1585e718aa6b0ac851d7959</t>
  </si>
  <si>
    <t>/organization/solbeam</t>
  </si>
  <si>
    <t>/funding-round/dff81b903719915cc4ee414fc91a233a</t>
  </si>
  <si>
    <t>/organization/sold</t>
  </si>
  <si>
    <t>/funding-round/58326bb88a489893d848b3927dff72e3</t>
  </si>
  <si>
    <t>/organization/soldsie</t>
  </si>
  <si>
    <t>/funding-round/3cbde4eb960a4b62589b4cf8e413b503</t>
  </si>
  <si>
    <t>/funding-round/c94103e361ce9453f44ae0676037580a</t>
  </si>
  <si>
    <t>/funding-round/e0d95d313e1dfab7063c15f9b33dafa5</t>
  </si>
  <si>
    <t>/funding-round/e1b529dd884262178275da7a28234eab</t>
  </si>
  <si>
    <t>/organization/sole-society</t>
  </si>
  <si>
    <t>/funding-round/6f3ed71b46c1c87a1056e32a78bc7679</t>
  </si>
  <si>
    <t>/organization/solebit-labs</t>
  </si>
  <si>
    <t>/funding-round/85cbedb768aa3cfec87022a94ad2178d</t>
  </si>
  <si>
    <t>/organization/solebrity-inc</t>
  </si>
  <si>
    <t>/funding-round/fa72790f3894db6a6decce9cff284886</t>
  </si>
  <si>
    <t>/organization/solectria-renewables</t>
  </si>
  <si>
    <t>/funding-round/131e98dddb18926ce1ac07ced08f6e4b</t>
  </si>
  <si>
    <t>/organization/solegear-bioplastics</t>
  </si>
  <si>
    <t>/funding-round/2511d26d28ceaeb6d78ec287d6576ca3</t>
  </si>
  <si>
    <t>/funding-round/299a9371d71fab78c22d88787d1052b5</t>
  </si>
  <si>
    <t>/funding-round/68346a1bd998735e8e5274284754934f</t>
  </si>
  <si>
    <t>/funding-round/fb7be584467f1ea469b94bd3a5dd05b6</t>
  </si>
  <si>
    <t>/organization/soleil-insulation</t>
  </si>
  <si>
    <t>/funding-round/ac2d451accf426eebc7db39f655c9ed7</t>
  </si>
  <si>
    <t>/organization/soleil-securities-group</t>
  </si>
  <si>
    <t>/funding-round/76dd13e3b4353e7e625430087ea39106</t>
  </si>
  <si>
    <t>/organization/solem-electronique</t>
  </si>
  <si>
    <t>/funding-round/6305cf9beea750a3a2ba8517440153c6</t>
  </si>
  <si>
    <t>/organization/solendro</t>
  </si>
  <si>
    <t>/funding-round/f05f1d1cbaf38e009abd119a56f4e1c0</t>
  </si>
  <si>
    <t>/organization/solenica</t>
  </si>
  <si>
    <t>/funding-round/f916d8c0029e49b69fc81f31db5a44e7</t>
  </si>
  <si>
    <t>/organization/solepalace</t>
  </si>
  <si>
    <t>/funding-round/08d0c7b18f76e3f159071a452a5c95f1</t>
  </si>
  <si>
    <t>/organization/solepower</t>
  </si>
  <si>
    <t>/funding-round/51d928e4a5149776f0658d373626fc93</t>
  </si>
  <si>
    <t>/funding-round/69d23a3cdda0b1529530492dafd4166b</t>
  </si>
  <si>
    <t>/funding-round/9292d7f73bdf2813ef678cbd0544836d</t>
  </si>
  <si>
    <t>/funding-round/c088c37208290170ba49c67b7006500d</t>
  </si>
  <si>
    <t>/organization/solera-health-inc</t>
  </si>
  <si>
    <t>/funding-round/aa7d1bc286daea8c5b40fa5baaa7d3e9</t>
  </si>
  <si>
    <t>/organization/solera-networks</t>
  </si>
  <si>
    <t>/funding-round/0652922768d7e939da45045d530755f6</t>
  </si>
  <si>
    <t>/funding-round/157d2ebb3985828c1063a20a6b185e4b</t>
  </si>
  <si>
    <t>/funding-round/22ecb7d99529b4ed74c2bab76395fbf8</t>
  </si>
  <si>
    <t>/funding-round/6dcb2b48e3cdd72a856ff6f93f2c28c7</t>
  </si>
  <si>
    <t>/funding-round/77e70a25ba93e7a2513099cc15c4c6fa</t>
  </si>
  <si>
    <t>/funding-round/c02e06c79d4618dbce18dacefb111597</t>
  </si>
  <si>
    <t>/funding-round/efc907b85315b12cd47f1124e1febed1</t>
  </si>
  <si>
    <t>/organization/solexa</t>
  </si>
  <si>
    <t>/funding-round/48fdba312135ee941a1519bb27b0ef4b</t>
  </si>
  <si>
    <t>/funding-round/4ef70909558ae7d85b9ac196d87d2c54</t>
  </si>
  <si>
    <t>/funding-round/a8f2101e97fc01457aa59dc3d065d144</t>
  </si>
  <si>
    <t>/organization/solexant</t>
  </si>
  <si>
    <t>/funding-round/016f2173924f9e173858bc73b4557617</t>
  </si>
  <si>
    <t>/funding-round/29cc58000aa91e474a004fd7b7d7dc29</t>
  </si>
  <si>
    <t>/funding-round/6517304212593408893b40476b7779a0</t>
  </si>
  <si>
    <t>/funding-round/69905e0003201fa24cff64e1b3a61b3f</t>
  </si>
  <si>
    <t>/funding-round/8f19219ec4ed5a261a153863d90c83f2</t>
  </si>
  <si>
    <t>/funding-round/bec28f4e0ebf2e8d13c64ec12cfd7004</t>
  </si>
  <si>
    <t>/funding-round/cc6160638145da3e5f6e9039ca7b56fa</t>
  </si>
  <si>
    <t>/funding-round/e6f921fed1a6a3aa47e35384be677633</t>
  </si>
  <si>
    <t>/organization/solexel-inc</t>
  </si>
  <si>
    <t>/funding-round/0ad277a81f4ef9b42ad045d22b0c1fc0</t>
  </si>
  <si>
    <t>/funding-round/8ce3ed38fbe9b7a439caad2f1dd03893</t>
  </si>
  <si>
    <t>/funding-round/97d450389bf6ff7cccb38689702125c7</t>
  </si>
  <si>
    <t>/funding-round/b9c69925737f4df7fe67690cf3931b33</t>
  </si>
  <si>
    <t>/funding-round/d59fab83ba727d050a794c7cc320bccb</t>
  </si>
  <si>
    <t>/funding-round/e7b6fc8855c4c4c4575ea2288cd0cceb</t>
  </si>
  <si>
    <t>/funding-round/e9e0d80e18274e6cbc733b61516671db</t>
  </si>
  <si>
    <t>/organization/soley</t>
  </si>
  <si>
    <t>/funding-round/4ec69b25b202fd8416d48ebe2044e30e</t>
  </si>
  <si>
    <t>/organization/solfex</t>
  </si>
  <si>
    <t>/funding-round/a5228a56457e5c34450bab25434b7a3d</t>
  </si>
  <si>
    <t>/organization/solfocus</t>
  </si>
  <si>
    <t>/funding-round/006d7053c2736148d680c9cb0c713856</t>
  </si>
  <si>
    <t>/funding-round/074d1fb53b9f1b00a86dcbc071a801d6</t>
  </si>
  <si>
    <t>/funding-round/0b3c0ef3114791e7c8e57cecf1a672c8</t>
  </si>
  <si>
    <t>/funding-round/82f29e2047257e65adbdfc82b94dfe50</t>
  </si>
  <si>
    <t>/funding-round/84a60852f2d82494380fc3010d419816</t>
  </si>
  <si>
    <t>/funding-round/e3e667144f33e446ab2b9d0fce7863e3</t>
  </si>
  <si>
    <t>/funding-round/f2be46c37440492c9380eff23f559292</t>
  </si>
  <si>
    <t>/funding-round/f7aa03bec7d00d0ccff4e2b0f6da5956</t>
  </si>
  <si>
    <t>/organization/soliant-energy</t>
  </si>
  <si>
    <t>/funding-round/119242f01f1c5db8fa0d8e987b8bf572</t>
  </si>
  <si>
    <t>/organization/solicore</t>
  </si>
  <si>
    <t>/funding-round/1da6c3001fa28235aa6e594e815cf755</t>
  </si>
  <si>
    <t>/funding-round/2ba21280c2af2d2623e8fb794869c059</t>
  </si>
  <si>
    <t>/funding-round/31ce99e8ef4d4f50ca3489595773fcb5</t>
  </si>
  <si>
    <t>/funding-round/339e2c256073d4b55970f0e47ec1740d</t>
  </si>
  <si>
    <t>/funding-round/7060f1608700ecc8ad53f98d8675880a</t>
  </si>
  <si>
    <t>/funding-round/9a8b25b34765162a0ac665b3f54ac2fb</t>
  </si>
  <si>
    <t>/funding-round/9f828101e049a5b3a9e52cefdbe2e8c1</t>
  </si>
  <si>
    <t>/funding-round/b5c5781683f9026f7ac2404c4a77054f</t>
  </si>
  <si>
    <t>/funding-round/de131ca4474b858bb82380af79fc6783</t>
  </si>
  <si>
    <t>/funding-round/e3e1cee58d7d47aab465297a87cbee1f</t>
  </si>
  <si>
    <t>/organization/solid-biosciences</t>
  </si>
  <si>
    <t>/funding-round/db0f4a3d469b2f8ccc4b41992d1a2eba</t>
  </si>
  <si>
    <t>/organization/solid-carbon-products</t>
  </si>
  <si>
    <t>/funding-round/508eacc339c26e730b86da29984f0798</t>
  </si>
  <si>
    <t>/organization/solid-information-technology</t>
  </si>
  <si>
    <t>/funding-round/23de6823f812c0e65e3d4689e762ad5e</t>
  </si>
  <si>
    <t>/funding-round/3493f6ab843d98d070b21e1ded65ca02</t>
  </si>
  <si>
    <t>/organization/solid-sound</t>
  </si>
  <si>
    <t>/funding-round/1e1c4771308d9f892097c607fce1bbfa</t>
  </si>
  <si>
    <t>/organization/solid-state-beverages</t>
  </si>
  <si>
    <t>/funding-round/8ff28dc4c88eac902d182678c18ce20e</t>
  </si>
  <si>
    <t>/organization/solid-state-equipment-holdings</t>
  </si>
  <si>
    <t>/funding-round/d6f3dbeab30fa5d32aefc572f059be40</t>
  </si>
  <si>
    <t>/organization/solidagex</t>
  </si>
  <si>
    <t>/funding-round/c992386ee41ed8e4b73132bf1caea88b</t>
  </si>
  <si>
    <t>/funding-round/d958a6ae9b992ddc45838ab24b1da9c1</t>
  </si>
  <si>
    <t>/organization/solidarium</t>
  </si>
  <si>
    <t>/funding-round/201cd404f2133eb831b43eb4455d3ec6</t>
  </si>
  <si>
    <t>/organization/solidcore-systems</t>
  </si>
  <si>
    <t>/funding-round/668c5370176e06a7c2dac302efe54419</t>
  </si>
  <si>
    <t>/funding-round/68bf1e2faef19b0bc85366ae3c110933</t>
  </si>
  <si>
    <t>/funding-round/b3487738ae136cde15dd31b093bd5f16</t>
  </si>
  <si>
    <t>/funding-round/c5c6e074b61ccd428decfebe76b49ae6</t>
  </si>
  <si>
    <t>/funding-round/ffa776d828b0c2043e63d1937998bfba</t>
  </si>
  <si>
    <t>/organization/solidenergy</t>
  </si>
  <si>
    <t>/funding-round/e220a9684a4f26ba682fb3bcdf52a9ec</t>
  </si>
  <si>
    <t>/organization/solidfire</t>
  </si>
  <si>
    <t>/funding-round/2cc5ce769b0e3cdad3d1766db9c0fc2c</t>
  </si>
  <si>
    <t>/funding-round/4fb6d0189de18a1ab325762c342cb2ea</t>
  </si>
  <si>
    <t>/funding-round/763f122cfdb9b66b922326f06b0b76f1</t>
  </si>
  <si>
    <t>/funding-round/87aed9775e4bcdf4c6ed978f7a730e63</t>
  </si>
  <si>
    <t>/funding-round/c3c8b5c4bc4c951afcd783c5b8f35654</t>
  </si>
  <si>
    <t>/organization/solidia-technologies</t>
  </si>
  <si>
    <t>/funding-round/53da6ee3f22009444c22c83e6adfe01a</t>
  </si>
  <si>
    <t>/funding-round/b6248c5d0127d600de88f6003ae87569</t>
  </si>
  <si>
    <t>/organization/solidmation</t>
  </si>
  <si>
    <t>/funding-round/8c7c07a83fb59361e2552d8ad0dc2cc3</t>
  </si>
  <si>
    <t>/organization/solido-design-automation</t>
  </si>
  <si>
    <t>/funding-round/670d07c8d629997f3eaeb7d831457357</t>
  </si>
  <si>
    <t>/funding-round/f339a4f4612c48ee90761a06a36ce2a6</t>
  </si>
  <si>
    <t>/funding-round/fa426fdb7fc0c312c0c7d033e2d31373</t>
  </si>
  <si>
    <t>/organization/solidoodle</t>
  </si>
  <si>
    <t>/funding-round/a6094c35fa02b6ebbe0a4131b2c035a2</t>
  </si>
  <si>
    <t>/organization/solidopinion-inc</t>
  </si>
  <si>
    <t>/funding-round/3930e2bbe4867eaa59858a878475d6cb</t>
  </si>
  <si>
    <t>/funding-round/52bff1a795b3ec871ac06eeb27fac865</t>
  </si>
  <si>
    <t>/funding-round/d506429fd1d237abcf4ea5dc4d52cd32</t>
  </si>
  <si>
    <t>/organization/solidor</t>
  </si>
  <si>
    <t>/funding-round/cb752d88f1a93c541838e9d15164cd1e</t>
  </si>
  <si>
    <t>/organization/solidware-2</t>
  </si>
  <si>
    <t>/funding-round/cabfb8378f3a80fa3831e2021f9fd95a</t>
  </si>
  <si>
    <t>/organization/solidx-partners</t>
  </si>
  <si>
    <t>/funding-round/6eb7f1fce6f50830ab12d588e0718f49</t>
  </si>
  <si>
    <t>/organization/soligenix</t>
  </si>
  <si>
    <t>/funding-round/1620250c3a2e2d3d409fb8c664c6b49a</t>
  </si>
  <si>
    <t>/funding-round/3fb3c54bade3c2e577b5c2a5e03ac07d</t>
  </si>
  <si>
    <t>/funding-round/4b7e68dd04127d6283314b9e2d4e3877</t>
  </si>
  <si>
    <t>/funding-round/8302c085b57a28cd3fbc30a873be4489</t>
  </si>
  <si>
    <t>/funding-round/a1a74c40e5a21e6979dd97d600f7034f</t>
  </si>
  <si>
    <t>/funding-round/b75b351cc15fa07546d02e2b72a9bffc</t>
  </si>
  <si>
    <t>/organization/solinea</t>
  </si>
  <si>
    <t>/funding-round/862f2e832d6b18d63f38592dbb1deebb</t>
  </si>
  <si>
    <t>/funding-round/dfa5ecc25998892b81c50221fe9b65bc</t>
  </si>
  <si>
    <t>/organization/solio</t>
  </si>
  <si>
    <t>/funding-round/5bb578299fbcc1c829274dd74a8ffbbd</t>
  </si>
  <si>
    <t>/organization/solix-biosystems-inc</t>
  </si>
  <si>
    <t>/funding-round/07701a25bf3673dcf672fac385fa37d2</t>
  </si>
  <si>
    <t>/funding-round/0f862cfcd2ff103e2f89b1347de7195f</t>
  </si>
  <si>
    <t>/funding-round/251e1fcbc9e98169501c4a42d35dfa2e</t>
  </si>
  <si>
    <t>/funding-round/7c5440a682547c8b70dae26e579971e1</t>
  </si>
  <si>
    <t>/funding-round/8b846adcda8eeb0e77e41f4f0c4c6bad</t>
  </si>
  <si>
    <t>/funding-round/a1d2c4b3121d2eb3cc4142373eba8703</t>
  </si>
  <si>
    <t>/funding-round/d1080b954af15394cfa6a7f7e59578fe</t>
  </si>
  <si>
    <t>/organization/solle-naturals</t>
  </si>
  <si>
    <t>/funding-round/608703042eb4b0933b2e44dab5a1d07a</t>
  </si>
  <si>
    <t>/organization/solmentum</t>
  </si>
  <si>
    <t>/funding-round/5e4a2e1136e6cb0379af2445b01dc660</t>
  </si>
  <si>
    <t>/organization/solo</t>
  </si>
  <si>
    <t>/funding-round/83db7a761fc709d546bda8a12d72d04b</t>
  </si>
  <si>
    <t>/organization/soloc</t>
  </si>
  <si>
    <t>/funding-round/f1465ed821221100acde543003e57381</t>
  </si>
  <si>
    <t>/organization/solocam</t>
  </si>
  <si>
    <t>/funding-round/c9965cc0387d962ba5fb9b62a77354c7</t>
  </si>
  <si>
    <t>/organization/solohealth</t>
  </si>
  <si>
    <t>/funding-round/1e9a3844fa1e3f6c26a30962fe8a5b3b</t>
  </si>
  <si>
    <t>/funding-round/36e52734802a36da090f20e3c942b4e8</t>
  </si>
  <si>
    <t>/funding-round/5e8ed4bfcdaf89f7e5746c6d63ff0fe5</t>
  </si>
  <si>
    <t>/funding-round/7e7b8dea896042a7fa17eb9b5fbb485d</t>
  </si>
  <si>
    <t>/funding-round/a527469fb9fe2741a194a3bec54458ae</t>
  </si>
  <si>
    <t>/funding-round/c96828db44cb942cbd28d435e1f6c259</t>
  </si>
  <si>
    <t>/funding-round/ccfb18f85895654215a10b6f82db6fca</t>
  </si>
  <si>
    <t>/funding-round/fbe2720bc5ae5b4b6dfcfa42456bbe02</t>
  </si>
  <si>
    <t>/organization/soloingles-com-internacional</t>
  </si>
  <si>
    <t>/funding-round/9a495ae83feaa45ad356c8f38314dfdb</t>
  </si>
  <si>
    <t>/organization/sololearn</t>
  </si>
  <si>
    <t>/funding-round/9404cc8522ee2396a080efbe55b2f887</t>
  </si>
  <si>
    <t>/funding-round/eaeec7c365b60a6c4a448a77110c2bef</t>
  </si>
  <si>
    <t>/organization/solomio</t>
  </si>
  <si>
    <t>/funding-round/0262fed475cae87f3d6505675de79d32</t>
  </si>
  <si>
    <t>/funding-round/85e90d9ebd07d0ed14bb1448fbbf2eb4</t>
  </si>
  <si>
    <t>/organization/solomo-technology</t>
  </si>
  <si>
    <t>/funding-round/1bb05563fa215be986db43855f8c2c53</t>
  </si>
  <si>
    <t>/funding-round/3b4ab80ede4c717c1ef7f1ffecd5edd2</t>
  </si>
  <si>
    <t>/funding-round/c21233b859a5fdb7cb31b1d992fcd711</t>
  </si>
  <si>
    <t>/funding-round/eb6721c7c51589e2841f5876fe169988</t>
  </si>
  <si>
    <t>/organization/solomo365</t>
  </si>
  <si>
    <t>/funding-round/035f351e59b91344580279fb72c7f46f</t>
  </si>
  <si>
    <t>/organization/solomonedwards</t>
  </si>
  <si>
    <t>/funding-round/ca1d54a11cbdc8a0434be7f68fca6553</t>
  </si>
  <si>
    <t>/organization/solomons-farm</t>
  </si>
  <si>
    <t>/funding-round/a96f5446e0c54b62b66011eb6f92d83a</t>
  </si>
  <si>
    <t>/organization/solopower</t>
  </si>
  <si>
    <t>/funding-round/334690aad2c1e27121b90707e30a8cd0</t>
  </si>
  <si>
    <t>/funding-round/3812b59cc79fec30562a871ddc504641</t>
  </si>
  <si>
    <t>/funding-round/4b0592a15f7bb3d302435f217cab8f1a</t>
  </si>
  <si>
    <t>/funding-round/7581798ba2f81bc17ef04ea7e186fb97</t>
  </si>
  <si>
    <t>/funding-round/9011469790e1c73e0cbd3db164a40bd6</t>
  </si>
  <si>
    <t>/funding-round/97f9737f216c5241d531e7da054f01a9</t>
  </si>
  <si>
    <t>/funding-round/a76fc346cb1c20399bb615f513e77557</t>
  </si>
  <si>
    <t>/funding-round/d2ac602864a698703fb3ec116700e1ed</t>
  </si>
  <si>
    <t>/funding-round/e38927174ff2782f7b904c90fffc757f</t>
  </si>
  <si>
    <t>/funding-round/f422a599c8b298c5cd0f782a1aaa312e</t>
  </si>
  <si>
    <t>/organization/solopro</t>
  </si>
  <si>
    <t>/funding-round/4557daacfe44f907ea9de47f2f00b0f3</t>
  </si>
  <si>
    <t>/funding-round/bad3a6cbcff695572d9af9dd61dbb675</t>
  </si>
  <si>
    <t>/organization/solorein-technology</t>
  </si>
  <si>
    <t>/funding-round/09373cc10b5fa7a79497e719ed24839a</t>
  </si>
  <si>
    <t>/organization/solos-endoscopy</t>
  </si>
  <si>
    <t>/funding-round/6624cea42bb5d5584a0b0f0414874a31</t>
  </si>
  <si>
    <t>/organization/solostocks</t>
  </si>
  <si>
    <t>/funding-round/6af01c7e5d34b141608c9382bc27eb0f</t>
  </si>
  <si>
    <t>/funding-round/7cfd1433a34ac4601177961520040cb3</t>
  </si>
  <si>
    <t>/organization/solovis</t>
  </si>
  <si>
    <t>/funding-round/f3a02025d5e7b813a66903d86a5db817</t>
  </si>
  <si>
    <t>/organization/sols</t>
  </si>
  <si>
    <t>/funding-round/b180a4858851c53c96182eadfa867069</t>
  </si>
  <si>
    <t>/funding-round/f4603ad0dcb9d8d535934e36919a788d</t>
  </si>
  <si>
    <t>/funding-round/f8c4ff97d1661a83b0fc0d469b4cea04</t>
  </si>
  <si>
    <t>/organization/solsoft</t>
  </si>
  <si>
    <t>/funding-round/7d4ed98ff71aa38afe01fea287754261</t>
  </si>
  <si>
    <t>/funding-round/f608c6b07fcb1db10a49e0bbe3ca2531</t>
  </si>
  <si>
    <t>/organization/solstice</t>
  </si>
  <si>
    <t>/funding-round/23dddec0a76a60feb5e0eda69355eff9</t>
  </si>
  <si>
    <t>/funding-round/a18bb37e72e6d74e28f36de56aa5b891</t>
  </si>
  <si>
    <t>/organization/solstice-biologics</t>
  </si>
  <si>
    <t>/funding-round/7277d2a25a39d6c4ea74ff989cd7ab29</t>
  </si>
  <si>
    <t>/funding-round/94c736ccdae41e02d2a650e1212a54e8</t>
  </si>
  <si>
    <t>/funding-round/d14b19ff500a5aeb079d7d3a2be43699</t>
  </si>
  <si>
    <t>/funding-round/f186d8c7066b3b9b7d580cfc52b04264</t>
  </si>
  <si>
    <t>/organization/solstice-medical</t>
  </si>
  <si>
    <t>/funding-round/3c094f6f301dfd71b03752405f541134</t>
  </si>
  <si>
    <t>/funding-round/c982b4f6590bb4320838d9d8b79502e3</t>
  </si>
  <si>
    <t>/organization/solstice-neurosciences</t>
  </si>
  <si>
    <t>/funding-round/780a35c1c1c68c921661a825ac368605</t>
  </si>
  <si>
    <t>/funding-round/c5f012b237698f192bb7250119cab359</t>
  </si>
  <si>
    <t>/organization/solsticesupply-com</t>
  </si>
  <si>
    <t>/funding-round/18b085a9d4b3910e77d575f9cc028a8c</t>
  </si>
  <si>
    <t>/organization/solta-medical</t>
  </si>
  <si>
    <t>/funding-round/0309273096bcf14f94bb1e33082b14c5</t>
  </si>
  <si>
    <t>/funding-round/f42c68219bad8fc5f72cdc31bb6a4f6d</t>
  </si>
  <si>
    <t>/organization/solu</t>
  </si>
  <si>
    <t>/funding-round/b5fe880a744e2a3734d3789666c1367b</t>
  </si>
  <si>
    <t>/organization/soluble-systems</t>
  </si>
  <si>
    <t>/funding-round/7a2f8ddeaf2256a9383d5b9dd3fae73f</t>
  </si>
  <si>
    <t>/funding-round/7abfea08f777469e1f0d83952608cdc4</t>
  </si>
  <si>
    <t>/funding-round/b102c8e101186f6ccd2d10f2d0147549</t>
  </si>
  <si>
    <t>/funding-round/ddb12d3d0991443ffc31439ebf8617e7</t>
  </si>
  <si>
    <t>/organization/solulink</t>
  </si>
  <si>
    <t>/funding-round/067bc4b9bc0aabafbbb575b17acd079c</t>
  </si>
  <si>
    <t>/funding-round/87639cb522db772069693da474193a0a</t>
  </si>
  <si>
    <t>/funding-round/8c5b3e560fae2bb3bccd8f844e6a44a6</t>
  </si>
  <si>
    <t>/organization/solum-2</t>
  </si>
  <si>
    <t>/funding-round/1581e21328d61504513bfc1ef186dd0c</t>
  </si>
  <si>
    <t>/funding-round/3dd54bf82bb5027116d96d9f68f4587d</t>
  </si>
  <si>
    <t>/funding-round/ece5685c14c40079bbcc4f1452c1e675</t>
  </si>
  <si>
    <t>/organization/solumax</t>
  </si>
  <si>
    <t>/funding-round/fb9e61bb172d23358c3bf7b5a722e22c</t>
  </si>
  <si>
    <t>/organization/solus-biosystems</t>
  </si>
  <si>
    <t>/funding-round/421c590168d51ae9dcf7f5d3c6439d36</t>
  </si>
  <si>
    <t>/organization/solus-scientific-solutions</t>
  </si>
  <si>
    <t>/funding-round/4a9193ea401ee70d65fb7ccb384d3554</t>
  </si>
  <si>
    <t>/organization/solution-dynamics-group</t>
  </si>
  <si>
    <t>/funding-round/d513da29a37949ca5b9d688a0db2251f</t>
  </si>
  <si>
    <t>/organization/solutionary</t>
  </si>
  <si>
    <t>/funding-round/8b577338ac87b9257f840302060e937f</t>
  </si>
  <si>
    <t>/organization/solutionreach</t>
  </si>
  <si>
    <t>/funding-round/dc5e9fcfc34fbee15fab9987d3020499</t>
  </si>
  <si>
    <t>/organization/solutionz-technologies-llc</t>
  </si>
  <si>
    <t>/funding-round/3555b6c82378a01ca6e2b983e02bf126</t>
  </si>
  <si>
    <t>/organization/soluto</t>
  </si>
  <si>
    <t>/funding-round/235c8b3477853b49235d3a2d17a4c118</t>
  </si>
  <si>
    <t>/funding-round/82d33cd7369313b102c30a4a1d4f561c</t>
  </si>
  <si>
    <t>/funding-round/cfc75ce9379a2baa3429839d00c433cf</t>
  </si>
  <si>
    <t>/organization/solv-staffing</t>
  </si>
  <si>
    <t>/funding-round/d078c9addca8de7f8fad92eb48c8a84c</t>
  </si>
  <si>
    <t>/organization/solvate-com</t>
  </si>
  <si>
    <t>/funding-round/0da9209d61e852b550d655168db62147</t>
  </si>
  <si>
    <t>/funding-round/35722e3b837bb93df562f89a3ff3696a</t>
  </si>
  <si>
    <t>/funding-round/9d7c3dfe9f786b456cd9e5f8d4276b3b</t>
  </si>
  <si>
    <t>/organization/solvaxis</t>
  </si>
  <si>
    <t>/funding-round/b37b4dbd76d3c8dfe55b3a7e49c8c116</t>
  </si>
  <si>
    <t>/organization/solve-media</t>
  </si>
  <si>
    <t>/funding-round/2b720729782de9877eb2365177422442</t>
  </si>
  <si>
    <t>/funding-round/3fa864fe42ecfe6622721fa130e82e29</t>
  </si>
  <si>
    <t>/funding-round/a242ffa04c978bcb5349173d0fa4b262</t>
  </si>
  <si>
    <t>/funding-round/ec87f98527764c304f003816e8c39e06</t>
  </si>
  <si>
    <t>/organization/solvebio</t>
  </si>
  <si>
    <t>/funding-round/83b4b84eeafe355a75f21ce7d8ad2153</t>
  </si>
  <si>
    <t>/organization/solveboard</t>
  </si>
  <si>
    <t>/funding-round/fc2f8fd5209028a2e74d9b0de3382dca</t>
  </si>
  <si>
    <t>/organization/solvedirect-service-management</t>
  </si>
  <si>
    <t>/funding-round/1d206cba0cf31c90a994e4ba72865fba</t>
  </si>
  <si>
    <t>/organization/solvesting</t>
  </si>
  <si>
    <t>/funding-round/ff6dba75d9188f25dbace69c049509fb</t>
  </si>
  <si>
    <t>/organization/solvia-solar</t>
  </si>
  <si>
    <t>/funding-round/9549a94dfa90855841d7429525e1a1cf</t>
  </si>
  <si>
    <t>/organization/solview</t>
  </si>
  <si>
    <t>/funding-round/f392d37ae54050c14ad6904a0a409ecc</t>
  </si>
  <si>
    <t>/organization/solvo</t>
  </si>
  <si>
    <t>/funding-round/0d32b777ff6618734dc97eb39d747098</t>
  </si>
  <si>
    <t>/organization/solvonics</t>
  </si>
  <si>
    <t>/funding-round/4e398292b7908127de5e8bbe4af00a25</t>
  </si>
  <si>
    <t>/organization/solvoyo</t>
  </si>
  <si>
    <t>/funding-round/5282e82956e9936f81996b51fa7ccaab</t>
  </si>
  <si>
    <t>/funding-round/6ff03c2bdf062eb8d6af11299567b6b3</t>
  </si>
  <si>
    <t>/funding-round/b311708122a7bad65c78cef56c322f16</t>
  </si>
  <si>
    <t>/organization/solvvy-inc</t>
  </si>
  <si>
    <t>/funding-round/d974877828925e2aa41e1200bc0ce263</t>
  </si>
  <si>
    <t>/organization/solx</t>
  </si>
  <si>
    <t>/funding-round/451ba8a47a9b18d6ef84222166ecdbc2</t>
  </si>
  <si>
    <t>/funding-round/4cdbe72e13ea231af5b7c1ca28ed472f</t>
  </si>
  <si>
    <t>/funding-round/c9ece9c16fb96fd21348cc0d38e71e40</t>
  </si>
  <si>
    <t>/organization/solyndra</t>
  </si>
  <si>
    <t>/funding-round/0a27dec194bb334000315b97c0af73b3</t>
  </si>
  <si>
    <t>/funding-round/1194e5acc60fa84ffba969d427cd68c7</t>
  </si>
  <si>
    <t>/funding-round/1b0e8df3e151ca49baa6a0a160f52bcc</t>
  </si>
  <si>
    <t>/funding-round/7f79ec20185d1c78d50ce9930e80fa08</t>
  </si>
  <si>
    <t>/funding-round/88fba154a956cd1758048261d81e03ea</t>
  </si>
  <si>
    <t>/funding-round/ba49894d3d7e201560fc322a62cb6f88</t>
  </si>
  <si>
    <t>/funding-round/cef0c7b6bc808140fd0627b35a7e340d</t>
  </si>
  <si>
    <t>/funding-round/dd3e27f8eb35fd77fe443209cdf460bc</t>
  </si>
  <si>
    <t>/organization/soma</t>
  </si>
  <si>
    <t>/funding-round/8b275ae95d37db26a1b53f0b3e9adaf2</t>
  </si>
  <si>
    <t>/funding-round/ac5ee5d0ce00bc90fba5f55ff616eee4</t>
  </si>
  <si>
    <t>/organization/soma-analytics</t>
  </si>
  <si>
    <t>/funding-round/5d038e4c80815ea0ae731e63f220f8e6</t>
  </si>
  <si>
    <t>/funding-round/7877e12ace71482cf013556a3c27f596</t>
  </si>
  <si>
    <t>/organization/soma-barcelona</t>
  </si>
  <si>
    <t>/funding-round/c1d244c4290995ce5543a0ea0d4f0cc0</t>
  </si>
  <si>
    <t>/organization/soma-networks</t>
  </si>
  <si>
    <t>/funding-round/7dcaf5f7b30d4b5c7a3640f396ee4edb</t>
  </si>
  <si>
    <t>/funding-round/90e7b54ec7673519a6e67aaafdfbcce4</t>
  </si>
  <si>
    <t>/organization/somabar</t>
  </si>
  <si>
    <t>/funding-round/09420255b2003f3ce057d3448f1dddfa</t>
  </si>
  <si>
    <t>/organization/somae-health</t>
  </si>
  <si>
    <t>/funding-round/0dd5a82fc983143f179ed9bdec4f20e3</t>
  </si>
  <si>
    <t>/funding-round/2469b6361322ea9a7849ccdc659f7e5b</t>
  </si>
  <si>
    <t>/organization/somalogic</t>
  </si>
  <si>
    <t>/funding-round/03688f1cbcb4f3635187c02389214418</t>
  </si>
  <si>
    <t>/funding-round/048e006cb66e7899bfd427ede52d5b6d</t>
  </si>
  <si>
    <t>/funding-round/5d26eeda68fccd52e1ef1125538a0767</t>
  </si>
  <si>
    <t>/funding-round/c8f82f2ad3245dfbed838a937b5c9a44</t>
  </si>
  <si>
    <t>/funding-round/f93b6fe7d77f7230bd597fc6543d8592</t>
  </si>
  <si>
    <t>/organization/somanta-pharmaceuticals</t>
  </si>
  <si>
    <t>/funding-round/8e7d180430d063759e52131a52700984</t>
  </si>
  <si>
    <t>/funding-round/bc440a74ce74e6a53ede088f39def17a</t>
  </si>
  <si>
    <t>/organization/somany-ceramics</t>
  </si>
  <si>
    <t>/funding-round/d73608c269b537a0a76f1a5db7957545</t>
  </si>
  <si>
    <t>/organization/somark-innovations</t>
  </si>
  <si>
    <t>/funding-round/65afb6a3f5c15c93e6c8ec96ec8b9100</t>
  </si>
  <si>
    <t>/funding-round/cd520646d903f752145d546683ef5431</t>
  </si>
  <si>
    <t>/organization/somatix</t>
  </si>
  <si>
    <t>/funding-round/d3aafda56bbac4f98ea14120a0cf122e</t>
  </si>
  <si>
    <t>/organization/somaxon-pharmaceuticals</t>
  </si>
  <si>
    <t>/funding-round/0d278d861eaa05626fc6dfb6f028a9d4</t>
  </si>
  <si>
    <t>/funding-round/931b0f89686b809dd07cd53a1b364548</t>
  </si>
  <si>
    <t>/funding-round/998b2fd877b553f5d4d6b2c48011171f</t>
  </si>
  <si>
    <t>/organization/someecards</t>
  </si>
  <si>
    <t>/funding-round/85bf95ba87f15137cb271bdcc2028472</t>
  </si>
  <si>
    <t>/organization/somera-communications</t>
  </si>
  <si>
    <t>/funding-round/7bb093bdfb8e016b2b606bf7b0164c90</t>
  </si>
  <si>
    <t>/organization/somero-enterprises</t>
  </si>
  <si>
    <t>/funding-round/c0be3be016ed38a5839784feb4607cd9</t>
  </si>
  <si>
    <t>28/02/1997</t>
  </si>
  <si>
    <t>/organization/somerset-outpatient-surgery</t>
  </si>
  <si>
    <t>/funding-round/5d85ad03496da380a110ebd50523cbe4</t>
  </si>
  <si>
    <t>/funding-round/8fb789b6549bddb8f57b1c57cc83493d</t>
  </si>
  <si>
    <t>/organization/somethingindie</t>
  </si>
  <si>
    <t>/funding-round/0556bf98853db6ab9017e261e3363b67</t>
  </si>
  <si>
    <t>/organization/sometrics</t>
  </si>
  <si>
    <t>/funding-round/083563e4b12ec8357a8e9e6855a0a784</t>
  </si>
  <si>
    <t>/funding-round/46fdd638de8e816c89b8b3f66913f081</t>
  </si>
  <si>
    <t>/funding-round/59fcb0a38fba489dc390ed55ebbfd1d5</t>
  </si>
  <si>
    <t>/organization/somewhere</t>
  </si>
  <si>
    <t>/funding-round/c9fb5cdc46ae23dbe4b1afdbc8071cc9</t>
  </si>
  <si>
    <t>/funding-round/e834ced33fad09852603062e1be57a26</t>
  </si>
  <si>
    <t>/organization/somewrite</t>
  </si>
  <si>
    <t>/funding-round/f4ebcea4a2af18a9c71af6f1e6fb26d9</t>
  </si>
  <si>
    <t>/organization/sommer-pharmaceuticals</t>
  </si>
  <si>
    <t>/funding-round/5d38aec85dc85cce3cfdf229bf8159c8</t>
  </si>
  <si>
    <t>/organization/sommetrics</t>
  </si>
  <si>
    <t>/funding-round/2d51fbd9cafe8edc454fbfae8dbeccfc</t>
  </si>
  <si>
    <t>/organization/somna-therapeutics</t>
  </si>
  <si>
    <t>/funding-round/d40d51c51c34206a7c243d61509109a8</t>
  </si>
  <si>
    <t>/organization/somnium-technologies</t>
  </si>
  <si>
    <t>/funding-round/9d3716dfa1a867a4b4ca1ea045b489f4</t>
  </si>
  <si>
    <t>/organization/somnomed</t>
  </si>
  <si>
    <t>/funding-round/b692fe4fa5766208187875404f020805</t>
  </si>
  <si>
    <t>/organization/somnus-therapeutics</t>
  </si>
  <si>
    <t>/funding-round/ed03300c89bd4f17b8fb267bde4a8bf4</t>
  </si>
  <si>
    <t>/organization/somo</t>
  </si>
  <si>
    <t>/funding-round/41f588b2b7111f39cde81632360c29e3</t>
  </si>
  <si>
    <t>/funding-round/c7c323118c37aa7d933a095aabaf35be</t>
  </si>
  <si>
    <t>/funding-round/cbad827b7d5fd52af1b39d20d16c89e9</t>
  </si>
  <si>
    <t>/organization/somolend</t>
  </si>
  <si>
    <t>/funding-round/15234b90798503c0dfb93ad7a4f59069</t>
  </si>
  <si>
    <t>/funding-round/594918bea12112418722c548d294db68</t>
  </si>
  <si>
    <t>/funding-round/ae00a1cc7814907f6c8ba4c2d9de3b34</t>
  </si>
  <si>
    <t>/funding-round/b731cc1644916648b03b205912d844d2</t>
  </si>
  <si>
    <t>/funding-round/efc9350cf8153b1624d220cf6bf64b93</t>
  </si>
  <si>
    <t>/funding-round/ff7869477c00ac57b84920049c655a1f</t>
  </si>
  <si>
    <t>/organization/somonic-solutions</t>
  </si>
  <si>
    <t>/funding-round/24b04dad6bb4636e44e834e65d307de9</t>
  </si>
  <si>
    <t>/organization/somoto</t>
  </si>
  <si>
    <t>/funding-round/9e44ae05d5d5b52c5e0e45aac6ac6f2c</t>
  </si>
  <si>
    <t>/organization/sompharmaceuticals</t>
  </si>
  <si>
    <t>/funding-round/7b3e7b609eaad995a279796a3d349b2e</t>
  </si>
  <si>
    <t>/organization/soms-technologies</t>
  </si>
  <si>
    <t>/funding-round/47553a2bdc800f8c9ff0fa7ee39f14c4</t>
  </si>
  <si>
    <t>/funding-round/bcb5a4e7f428b41aff119c913107ec09</t>
  </si>
  <si>
    <t>/organization/somuchmore</t>
  </si>
  <si>
    <t>/funding-round/f3ef3d455b24039eeca9cdd98007566f</t>
  </si>
  <si>
    <t>/organization/son-of-a-tailor</t>
  </si>
  <si>
    <t>/funding-round/3122e04940f136d9b45ba6b5eda4115f</t>
  </si>
  <si>
    <t>/organization/sonabos-technologies</t>
  </si>
  <si>
    <t>/funding-round/ebcbef184bd1fbd7a8a865e9972694e0</t>
  </si>
  <si>
    <t>/organization/sonalight</t>
  </si>
  <si>
    <t>/funding-round/849216b16bd54aea99ab2bbc8fad569b</t>
  </si>
  <si>
    <t>/organization/sonar-2</t>
  </si>
  <si>
    <t>/funding-round/0b5e84a4ec853a3e7c0b3c60b9bb9fe3</t>
  </si>
  <si>
    <t>/organization/sonar-me</t>
  </si>
  <si>
    <t>/funding-round/0f976bb615a1717a8ce7a9af428bea62</t>
  </si>
  <si>
    <t>/funding-round/4e4ff5bbc3146568cf5792f401edcc27</t>
  </si>
  <si>
    <t>/organization/sonardesign</t>
  </si>
  <si>
    <t>/funding-round/167b16f2cdbe034f816db08358b03e05</t>
  </si>
  <si>
    <t>/funding-round/75e33a202aa60a2650b508f6a4865b3b</t>
  </si>
  <si>
    <t>/organization/sonarmed</t>
  </si>
  <si>
    <t>/funding-round/3095305d9c468f894fae9f87a6060b4b</t>
  </si>
  <si>
    <t>/funding-round/414adac4cba29691356930634792b2de</t>
  </si>
  <si>
    <t>/funding-round/4ddd6351ee8ebc9cf09120f5b4b10d66</t>
  </si>
  <si>
    <t>/funding-round/9a1ced9298f756c6a6d1762051ef573d</t>
  </si>
  <si>
    <t>/organization/sonarworks</t>
  </si>
  <si>
    <t>/funding-round/658b3d677df92ac4017e4993a102c182</t>
  </si>
  <si>
    <t>/organization/sonatype</t>
  </si>
  <si>
    <t>/funding-round/07f07721dfd5ba0abc2adbbdf590d3e5</t>
  </si>
  <si>
    <t>/funding-round/5cb23c18ba9cc20c7799601a63ea41fa</t>
  </si>
  <si>
    <t>/funding-round/84c20e8b33f1a09daedb5c9f5983e5fc</t>
  </si>
  <si>
    <t>/funding-round/bd424d3799a445c5ea32a918ca1898a2</t>
  </si>
  <si>
    <t>/organization/sonavation</t>
  </si>
  <si>
    <t>/funding-round/025b0d33d216168469877ad327968795</t>
  </si>
  <si>
    <t>/funding-round/33925441349a1772f01ebd5fd86586a0</t>
  </si>
  <si>
    <t>/funding-round/4b62733f6ff6277d9fe59394bef194cf</t>
  </si>
  <si>
    <t>/funding-round/5410b0e05f4217568887d325e35098cf</t>
  </si>
  <si>
    <t>/funding-round/9865739f197987138230149e7999e03a</t>
  </si>
  <si>
    <t>/organization/sonavex</t>
  </si>
  <si>
    <t>/funding-round/13706a0107d451428e79899e00b33eb7</t>
  </si>
  <si>
    <t>/funding-round/1ba5110c8e726a3c661644941f718e29</t>
  </si>
  <si>
    <t>/funding-round/4b4f392a65fabab9d9847146345ce5bf</t>
  </si>
  <si>
    <t>/funding-round/7912fc42683ae73f510db9d05f732410</t>
  </si>
  <si>
    <t>/funding-round/9d4f0c68b5d45122694274ea5ec42ba7</t>
  </si>
  <si>
    <t>/organization/sonda41</t>
  </si>
  <si>
    <t>/funding-round/02c845e8ff997acd7de2756b90229223</t>
  </si>
  <si>
    <t>/organization/sonendo</t>
  </si>
  <si>
    <t>/funding-round/0519f018500102b7263233ba29b34ff2</t>
  </si>
  <si>
    <t>/funding-round/172a01a0a9624632cc72d3d22ca6121c</t>
  </si>
  <si>
    <t>/funding-round/43fc0cbe435f172a76490710bf339701</t>
  </si>
  <si>
    <t>/funding-round/9fafc6988d090c62e3af3c63a8e48e37</t>
  </si>
  <si>
    <t>/funding-round/a15e0e238e27f552064f32699a367732</t>
  </si>
  <si>
    <t>/funding-round/c13bc184a154e7bd09f4c667cc7cb2e8</t>
  </si>
  <si>
    <t>/funding-round/c84f77b374f6f6f9e5ec8ba77f701da7</t>
  </si>
  <si>
    <t>/organization/sones</t>
  </si>
  <si>
    <t>/funding-round/cf0038fc4fca65103ec114d3fa82d6de</t>
  </si>
  <si>
    <t>/organization/soneter</t>
  </si>
  <si>
    <t>/funding-round/5b6a6290ffc195dea26ab64508c806fc</t>
  </si>
  <si>
    <t>/organization/sonetjob</t>
  </si>
  <si>
    <t>/funding-round/06cec2c3c07b4b791c62b0c82721c675</t>
  </si>
  <si>
    <t>/funding-round/b84994e665306af7e7fe1a220eac1dde</t>
  </si>
  <si>
    <t>/funding-round/e018fffc379b0ec0dce8f0a055677b9d</t>
  </si>
  <si>
    <t>/organization/sonexa-therapeutics</t>
  </si>
  <si>
    <t>/funding-round/06d897d8fa332c6c621945a49a5903ad</t>
  </si>
  <si>
    <t>/funding-round/39bfddc65eefd1e79856a78d2dd6b91a</t>
  </si>
  <si>
    <t>/funding-round/7c66f7077a6cecb08bf8406e3357b884</t>
  </si>
  <si>
    <t>/funding-round/8c496bbe57992fa05ea42b5bfcdc3378</t>
  </si>
  <si>
    <t>/funding-round/d827be44b303ee7d3e69bd0cf7f0f1c1</t>
  </si>
  <si>
    <t>/organization/sonexis-technology</t>
  </si>
  <si>
    <t>/funding-round/b32e9ced51aabd981e0d07d3a1853af6</t>
  </si>
  <si>
    <t>/organization/songafter</t>
  </si>
  <si>
    <t>/funding-round/123de810ff87ee3fe9dacba42d5bc4f3</t>
  </si>
  <si>
    <t>/organization/songbird</t>
  </si>
  <si>
    <t>/funding-round/05fecc052720ef3d5ec1055dcb2771ff</t>
  </si>
  <si>
    <t>/funding-round/5a47157baa1350dc99cc493860b21852</t>
  </si>
  <si>
    <t>/funding-round/61869a104bbc2ea3669f9b32459029b7</t>
  </si>
  <si>
    <t>/funding-round/e37a10c74cc50d13cce20154f4398750</t>
  </si>
  <si>
    <t>/organization/songdrop</t>
  </si>
  <si>
    <t>/funding-round/dab17922ae73c46f1a6f61b9bdfad102</t>
  </si>
  <si>
    <t>/organization/songflame</t>
  </si>
  <si>
    <t>/funding-round/a5eb1ee3dc8f883af502781b2f754800</t>
  </si>
  <si>
    <t>/funding-round/c549abe9e378671f77381b6da7789b2a</t>
  </si>
  <si>
    <t>/organization/songfor</t>
  </si>
  <si>
    <t>/funding-round/4432ede40877df0fc320cc7bb0cbc7cc</t>
  </si>
  <si>
    <t>/organization/songhi-entertainment</t>
  </si>
  <si>
    <t>/funding-round/dafea60c1b1eb229fbf6764b500f15ae</t>
  </si>
  <si>
    <t>/organization/songkick</t>
  </si>
  <si>
    <t>/funding-round/0698b9660362675cedb52b8d064857a1</t>
  </si>
  <si>
    <t>/funding-round/40a9ee02ab2080f8531a9e7dca46d3ac</t>
  </si>
  <si>
    <t>/funding-round/833ee3271394488fa30edbcc3907fb7b</t>
  </si>
  <si>
    <t>/funding-round/b0527983b05367bd97d8acf0fa786207</t>
  </si>
  <si>
    <t>/funding-round/ed61f00859d466df62272cf05eb1c798</t>
  </si>
  <si>
    <t>/funding-round/eda68dde09be0a0d3124198e95261543</t>
  </si>
  <si>
    <t>/organization/songlily</t>
  </si>
  <si>
    <t>/funding-round/da2519fe80e3b2af1098c0c2ca7f27d7</t>
  </si>
  <si>
    <t>/organization/songtradr</t>
  </si>
  <si>
    <t>/funding-round/41d32e64636ae0afc1acb6ec8bd9f372</t>
  </si>
  <si>
    <t>/organization/songvice</t>
  </si>
  <si>
    <t>/funding-round/184d306cf411239e777686646f78c821</t>
  </si>
  <si>
    <t>/funding-round/9deb5d6f32be2c5353e3b3f91c66dacc</t>
  </si>
  <si>
    <t>/organization/songwhale</t>
  </si>
  <si>
    <t>/funding-round/95d2fb62b8c010aadbc34a18de2a6068</t>
  </si>
  <si>
    <t>/funding-round/bb025ed719c3f3759916d9ecfe41c4b8</t>
  </si>
  <si>
    <t>/funding-round/de5d44583e2396a6d290279e0cb9fe38</t>
  </si>
  <si>
    <t>/organization/songza</t>
  </si>
  <si>
    <t>/funding-round/5afe738b862993660ae3b419555c2cc5</t>
  </si>
  <si>
    <t>/funding-round/7ef22c08bbb14323df37d010fd34d572</t>
  </si>
  <si>
    <t>/organization/sonian</t>
  </si>
  <si>
    <t>/funding-round/361baabf47fd20b80b570406c0bab1dd</t>
  </si>
  <si>
    <t>/funding-round/5d3e32ee6228ea3649ea474f54948788</t>
  </si>
  <si>
    <t>/funding-round/78f05b7b51462217db52710a96256ba6</t>
  </si>
  <si>
    <t>/funding-round/891c2c2b48154854059bde5cbfe0178d</t>
  </si>
  <si>
    <t>/funding-round/92eb008dc8ddf48c98c42c6b997a786b</t>
  </si>
  <si>
    <t>/funding-round/dd0928e143bd7ff6b8c2c2a4586b28a5</t>
  </si>
  <si>
    <t>/organization/sonic-automotive</t>
  </si>
  <si>
    <t>/funding-round/805b6dfafd738e7514316dffc683a482</t>
  </si>
  <si>
    <t>/organization/sonic-blue-aerospace</t>
  </si>
  <si>
    <t>/funding-round/06abef59d5c1c189a3d22b8bacad27fc</t>
  </si>
  <si>
    <t>/funding-round/d51043904628d693f73f9160b1fa72af</t>
  </si>
  <si>
    <t>/organization/sonic-notify</t>
  </si>
  <si>
    <t>/funding-round/140da2ea99064e4abf6f52317dcf8173</t>
  </si>
  <si>
    <t>/funding-round/a9b86ffcec960287adc63cbb1458343d</t>
  </si>
  <si>
    <t>/funding-round/f01949b4d79807fb3d18ff021fae791f</t>
  </si>
  <si>
    <t>/organization/sonic-payments</t>
  </si>
  <si>
    <t>/funding-round/b0cc72b92797c917ea234d4944c81c1f</t>
  </si>
  <si>
    <t>/organization/sonicbids</t>
  </si>
  <si>
    <t>/funding-round/58aede593266c6b08268077ca3419cd6</t>
  </si>
  <si>
    <t>/organization/sonicliving</t>
  </si>
  <si>
    <t>/funding-round/001feb310da26f9eb53c787b0b745ee5</t>
  </si>
  <si>
    <t>/organization/sonico</t>
  </si>
  <si>
    <t>/funding-round/5e0abc075b5256e4ba292d5c70cda5fd</t>
  </si>
  <si>
    <t>/funding-round/aa74f03c8fc68a899c8cc6abffa96499</t>
  </si>
  <si>
    <t>/organization/sonicpollen</t>
  </si>
  <si>
    <t>/funding-round/0910cc9f11c3ee02818ab782d186d095</t>
  </si>
  <si>
    <t>/funding-round/aef6d8a87a5fdf4eb2bc39c8138f5e15</t>
  </si>
  <si>
    <t>/funding-round/b4f9f41a0870cb4da1f5812a07d44f0e</t>
  </si>
  <si>
    <t>/funding-round/b95e5ba79dc89530743ac2e98c237bbf</t>
  </si>
  <si>
    <t>/organization/sonics</t>
  </si>
  <si>
    <t>/funding-round/99c1d66d052534e1197433a563c952e5</t>
  </si>
  <si>
    <t>/organization/sonicsurg-innovations</t>
  </si>
  <si>
    <t>/funding-round/b30b9104ef8f0a99554577ba996563e8</t>
  </si>
  <si>
    <t>/organization/sonicx</t>
  </si>
  <si>
    <t>/funding-round/0ee5c1e87cc7f5d4afe53d3a25b5ff49</t>
  </si>
  <si>
    <t>/organization/sonikpass</t>
  </si>
  <si>
    <t>/funding-round/9bc5c50ac3b56a71dd5f5c56fdbd85c1</t>
  </si>
  <si>
    <t>/organization/sonim-technologies</t>
  </si>
  <si>
    <t>/funding-round/0597afd754e10840914d152a446a03aa</t>
  </si>
  <si>
    <t>/funding-round/1cf55b3c0626237dab892676856433ef</t>
  </si>
  <si>
    <t>/funding-round/32cd166b730d2ef4414f9bc17dbcb183</t>
  </si>
  <si>
    <t>/funding-round/4329c5cbc305fa447c8036a75817901c</t>
  </si>
  <si>
    <t>/funding-round/5001773a7b17147d9d354b9c9ad2524b</t>
  </si>
  <si>
    <t>/funding-round/582982ce3597fe8b636526878a2bec43</t>
  </si>
  <si>
    <t>/funding-round/7645818debb547bf47d884e7542da184</t>
  </si>
  <si>
    <t>/organization/soniqplay</t>
  </si>
  <si>
    <t>/funding-round/2c45b7156c10acab888fa5c2c7e5d52e</t>
  </si>
  <si>
    <t>/organization/sonitus-medical</t>
  </si>
  <si>
    <t>/funding-round/23254caa5d940c45ad1a05ff05fd2f00</t>
  </si>
  <si>
    <t>/funding-round/4a9710ac83a0669f4681c959434b6043</t>
  </si>
  <si>
    <t>/funding-round/4f8d66b472e59c6be668b5dbc6d1d29b</t>
  </si>
  <si>
    <t>/funding-round/77e528ded3221bccf14a2c11f708e27f</t>
  </si>
  <si>
    <t>/funding-round/902f680d54ebeb1b1e39b78f53bceb7f</t>
  </si>
  <si>
    <t>/funding-round/cb8866eee6798451b0c5f93077918f03</t>
  </si>
  <si>
    <t>/organization/sonitus-technologies</t>
  </si>
  <si>
    <t>/funding-round/32fb8e589d6acd8f90b5b10bd29d24e3</t>
  </si>
  <si>
    <t>/funding-round/f00c094207781237e4fc404eb54dea04</t>
  </si>
  <si>
    <t>/organization/sonivate-medical</t>
  </si>
  <si>
    <t>/funding-round/46d69262fc99233e8808a7c608760965</t>
  </si>
  <si>
    <t>/funding-round/5aaef0c90e42346daad81728db3de037</t>
  </si>
  <si>
    <t>/funding-round/9588c227095ca472cde6406c8bbc4e4e</t>
  </si>
  <si>
    <t>/funding-round/fe56d0ba05b13bb72335df2b51edc0ef</t>
  </si>
  <si>
    <t>/organization/sonivie</t>
  </si>
  <si>
    <t>/funding-round/4f18dcb751e6f787aeb5c077a5f857c3</t>
  </si>
  <si>
    <t>/organization/sonnedix</t>
  </si>
  <si>
    <t>/funding-round/96e8ece2dc5b675d56320ef9e2e53294</t>
  </si>
  <si>
    <t>/organization/sonnenbatterie</t>
  </si>
  <si>
    <t>/funding-round/5bac4b57feed9289256c5cf0f1485f93</t>
  </si>
  <si>
    <t>/organization/sonobi</t>
  </si>
  <si>
    <t>/funding-round/e9eb55a48192c0230557a4e4d538cadc</t>
  </si>
  <si>
    <t>/organization/sonocine</t>
  </si>
  <si>
    <t>/funding-round/ceb738b1d00ea297f675b72c8fbce66b</t>
  </si>
  <si>
    <t>/organization/sonogenix</t>
  </si>
  <si>
    <t>/funding-round/9a726eb4b18f30715a1dd4899cbd5840</t>
  </si>
  <si>
    <t>/organization/sonoma</t>
  </si>
  <si>
    <t>/funding-round/91ac79b5c8f3b6b4178f8e8ff5709b76</t>
  </si>
  <si>
    <t>/funding-round/9f464cc56430b3d3f54fec20772d6bd5</t>
  </si>
  <si>
    <t>/funding-round/cc77db1c27b09e54b4df2945ae213895</t>
  </si>
  <si>
    <t>/organization/sonoma-beverage-works</t>
  </si>
  <si>
    <t>/funding-round/208288767015192d8654c4de413ddfef</t>
  </si>
  <si>
    <t>/funding-round/4323087e8bf48366a73fa2d059ed0d22</t>
  </si>
  <si>
    <t>/funding-round/f8d42db442faf519b89985a72044f35a</t>
  </si>
  <si>
    <t>/organization/sonoma-orthopedics</t>
  </si>
  <si>
    <t>/funding-round/1b344d7779b3c4267b93fd6d0491c92a</t>
  </si>
  <si>
    <t>/funding-round/1c667c33f64ea5a1669457a203ede0c9</t>
  </si>
  <si>
    <t>/funding-round/36aa2da5957a4f09b6b76a66f452f728</t>
  </si>
  <si>
    <t>/funding-round/b11548053462c5bcdfffb574d9ad8b95</t>
  </si>
  <si>
    <t>/funding-round/b99fe69c8bc0dc9c223a53e3d670480f</t>
  </si>
  <si>
    <t>/organization/sonomedica</t>
  </si>
  <si>
    <t>/funding-round/fa183b90c21631e3e2b049969d2e246e</t>
  </si>
  <si>
    <t>/organization/sonopia</t>
  </si>
  <si>
    <t>/funding-round/1ae5803ade40e7495c0e461752813544</t>
  </si>
  <si>
    <t>/funding-round/5180657c70617dc880e028a96760fbc4</t>
  </si>
  <si>
    <t>/organization/sonoplot</t>
  </si>
  <si>
    <t>/funding-round/5561e507c76af4b63b0ec2dbb4877137</t>
  </si>
  <si>
    <t>/organization/sonora-leather-llc</t>
  </si>
  <si>
    <t>/funding-round/ca8039f748750f7348afc1ee05883cc6</t>
  </si>
  <si>
    <t>/organization/sonoran-financial-services</t>
  </si>
  <si>
    <t>/funding-round/c8fb9f5a1ff3c386f64bfa83e74f5ffb</t>
  </si>
  <si>
    <t>/organization/sonormed-gmbh</t>
  </si>
  <si>
    <t>/funding-round/59112f93eba29fc0b016d5860e0e444e</t>
  </si>
  <si>
    <t>/organization/sonos</t>
  </si>
  <si>
    <t>/funding-round/02ae47d701763dfe3a220f4ca53a3cff</t>
  </si>
  <si>
    <t>/funding-round/0c89c3e00e4e594f849fe9e185327482</t>
  </si>
  <si>
    <t>/funding-round/57cce78711b4ac9dc9904a9ec6d8ceae</t>
  </si>
  <si>
    <t>/funding-round/5aeff31b994c990d72e6029652894535</t>
  </si>
  <si>
    <t>/funding-round/b864edf9f6364506773e8f837cacb6b4</t>
  </si>
  <si>
    <t>/funding-round/c672081c80e30236ddcbad6417c11113</t>
  </si>
  <si>
    <t>/funding-round/ca4f54a13649d30115a5a1c1cf902429</t>
  </si>
  <si>
    <t>/funding-round/d9ea3dca98dc2da6b83cdf50da294a38</t>
  </si>
  <si>
    <t>/funding-round/ffc32a5e06a3a03ec6a897082682c63c</t>
  </si>
  <si>
    <t>/organization/sonru-com</t>
  </si>
  <si>
    <t>/funding-round/0649cc49ae15745a36d65c1ba474115b</t>
  </si>
  <si>
    <t>/funding-round/31428b319cb87f9f8c2c30c5d0bff553</t>
  </si>
  <si>
    <t>/organization/sontra</t>
  </si>
  <si>
    <t>/funding-round/06c7a699a16bba5c0ad92e59171063a4</t>
  </si>
  <si>
    <t>/funding-round/880240fb87249ebc968cbbed446f8ab2</t>
  </si>
  <si>
    <t>/funding-round/e44624ba26ff61fceb115411b6dd643f</t>
  </si>
  <si>
    <t>/funding-round/ff9cb6d148175a557da712ce7e603c6c</t>
  </si>
  <si>
    <t>/organization/sonus-networks</t>
  </si>
  <si>
    <t>/funding-round/29fbec64e472d6b61b5517c574261f70</t>
  </si>
  <si>
    <t>15/12/1999</t>
  </si>
  <si>
    <t>/organization/sonya-labs</t>
  </si>
  <si>
    <t>/funding-round/80b8bde5f80ca90031e0e113fd4439fb</t>
  </si>
  <si>
    <t>/organization/soocial</t>
  </si>
  <si>
    <t>/funding-round/91434e636ad2c17dd54cf1332866276e</t>
  </si>
  <si>
    <t>/organization/sookasa</t>
  </si>
  <si>
    <t>/funding-round/c3cb2b0b5d3503ba86005ab108eba89b</t>
  </si>
  <si>
    <t>/funding-round/c55dff24d2fed17f87e92d3e4540e499</t>
  </si>
  <si>
    <t>/organization/sookbox</t>
  </si>
  <si>
    <t>/funding-round/f0b74b8bfdbbe745ef500b8b6a938a1b</t>
  </si>
  <si>
    <t>/organization/sooligan</t>
  </si>
  <si>
    <t>/funding-round/67cabda8429f7c113ad80238c00eff56</t>
  </si>
  <si>
    <t>/funding-round/af0442c9dfa0f6e26eac5e4610061284</t>
  </si>
  <si>
    <t>/organization/soomla</t>
  </si>
  <si>
    <t>/funding-round/4c365dcf4bb79aa9dbbaba1a9c047fee</t>
  </si>
  <si>
    <t>/organization/soompi</t>
  </si>
  <si>
    <t>/funding-round/af80d6feebbc4f2fc00e4164580cf396</t>
  </si>
  <si>
    <t>/organization/soonjeong-game</t>
  </si>
  <si>
    <t>/funding-round/f8006f0d07258cc4151c0cb5a31521d3</t>
  </si>
  <si>
    <t>/organization/soonr</t>
  </si>
  <si>
    <t>/funding-round/02db8877dc3855b4bbbf73a78f9e062c</t>
  </si>
  <si>
    <t>/funding-round/7420085147883436a2f9cea7de8c1b8c</t>
  </si>
  <si>
    <t>/funding-round/a7c6c1713e9210b5a2acf57261eef65a</t>
  </si>
  <si>
    <t>/funding-round/e62cfc2db0b5df9f8e2f8cf5b83ea7c9</t>
  </si>
  <si>
    <t>/organization/sooqini</t>
  </si>
  <si>
    <t>/funding-round/1cc00d8341d456a1cae197c20121ba3f</t>
  </si>
  <si>
    <t>/organization/soothe</t>
  </si>
  <si>
    <t>/funding-round/0017fac055110f21812fd55be2009c04</t>
  </si>
  <si>
    <t>/funding-round/6884272303f4b51c69f0fb0473590145</t>
  </si>
  <si>
    <t>/funding-round/942d30382cf20a1c24b87accc4e3ba7e</t>
  </si>
  <si>
    <t>/organization/soothease</t>
  </si>
  <si>
    <t>/funding-round/3b065ec89b991dfb39f593a11884f0b3</t>
  </si>
  <si>
    <t>/organization/sootoo-com</t>
  </si>
  <si>
    <t>/funding-round/661020c68cf9b416be26ec185511885a</t>
  </si>
  <si>
    <t>/organization/sopatec</t>
  </si>
  <si>
    <t>/funding-round/ae6537664bf3cbc5bffc1f20e137f13d</t>
  </si>
  <si>
    <t>/organization/sopayme</t>
  </si>
  <si>
    <t>/funding-round/85bf4876eed893f98abe558076d68f98</t>
  </si>
  <si>
    <t>/organization/sopheon</t>
  </si>
  <si>
    <t>/funding-round/0cf14adbb1cff08841d42a15279f0a5e</t>
  </si>
  <si>
    <t>/funding-round/a350649a8751e394172f9f19fe642a9d</t>
  </si>
  <si>
    <t>/organization/sopherion-therapeutics</t>
  </si>
  <si>
    <t>/funding-round/46c75a7d6c1cb3664ed20c0f039ba115</t>
  </si>
  <si>
    <t>/funding-round/aa3a63a9a3dbbeb28a0e3ae37c146471</t>
  </si>
  <si>
    <t>/organization/sophia</t>
  </si>
  <si>
    <t>/funding-round/9268024ef35ddd8b2a29146cf95f35b4</t>
  </si>
  <si>
    <t>/organization/sophia-genetics</t>
  </si>
  <si>
    <t>/funding-round/15714fbdfadc04641d79f37bbbce0b40</t>
  </si>
  <si>
    <t>/organization/sophia-search</t>
  </si>
  <si>
    <t>/funding-round/17a6ab0a1d49b61f2742ef3f50b7510b</t>
  </si>
  <si>
    <t>/funding-round/774bb487ca43c7bb4c69a2952e17813e</t>
  </si>
  <si>
    <t>/funding-round/fc4c713d095993b63def9b5799179908</t>
  </si>
  <si>
    <t>/organization/sophie-juliet</t>
  </si>
  <si>
    <t>/funding-round/2d6a63d28585bb9d90af502f067681a8</t>
  </si>
  <si>
    <t>/funding-round/86777652d632214ac10a21b6d373394e</t>
  </si>
  <si>
    <t>/funding-round/8f4d553dd92aeb4bb8d094a13b8ad24b</t>
  </si>
  <si>
    <t>/funding-round/d4159c4836bbce27ddfe0625d58a66ad</t>
  </si>
  <si>
    <t>/funding-round/e6d308b93a8621141e59dbb1c36c2c7a</t>
  </si>
  <si>
    <t>/organization/sophiris-bio</t>
  </si>
  <si>
    <t>/funding-round/26b78f8623f1228d212f23d8dbb1ca59</t>
  </si>
  <si>
    <t>/funding-round/611101a2eb0e48f598554d060fa0794b</t>
  </si>
  <si>
    <t>/funding-round/6827d39cd5d488af65d178b9e1eadad7</t>
  </si>
  <si>
    <t>/organization/sophono</t>
  </si>
  <si>
    <t>/funding-round/300b49225660a8c9d98b85a42b4682ee</t>
  </si>
  <si>
    <t>/funding-round/33aa2a1507de5f0401be72f21efc802e</t>
  </si>
  <si>
    <t>/funding-round/79d30c69801dd893b19fccd21c6b7718</t>
  </si>
  <si>
    <t>/organization/soply</t>
  </si>
  <si>
    <t>/funding-round/8eb5cf7d2e648e63ef529f57f160b971</t>
  </si>
  <si>
    <t>/organization/sopogy</t>
  </si>
  <si>
    <t>/funding-round/2c2be9bb7b95039fad3fc9c007a29d57</t>
  </si>
  <si>
    <t>/funding-round/567b25b5048ff63f869f1ac8de67e7c4</t>
  </si>
  <si>
    <t>/funding-round/6d27055709c3a45a637b27a6e7ff353f</t>
  </si>
  <si>
    <t>/funding-round/737c07389148a3c07bff659c3763d0ad</t>
  </si>
  <si>
    <t>/funding-round/7a5f8de725d6b456d4496495b30bf88d</t>
  </si>
  <si>
    <t>/funding-round/a9b40d2000cba3c2614a4fe9c69cc64b</t>
  </si>
  <si>
    <t>/funding-round/b0f52ef9a76b2fed5e7a9cc4e538cec5</t>
  </si>
  <si>
    <t>/funding-round/d387b5a639942cdf4ff34b15c041d693</t>
  </si>
  <si>
    <t>/funding-round/d409b067a537e3bd641667467417e71d</t>
  </si>
  <si>
    <t>/organization/sopost</t>
  </si>
  <si>
    <t>/funding-round/17a568f0bf8e60cb9610098f29029f19</t>
  </si>
  <si>
    <t>/funding-round/3c183727d6a1e498cc2b73808ce2ead6</t>
  </si>
  <si>
    <t>/organization/sopreso</t>
  </si>
  <si>
    <t>/funding-round/783162107304b579ef217477240202f2</t>
  </si>
  <si>
    <t>/organization/sopsy-com</t>
  </si>
  <si>
    <t>/funding-round/93002acf466473ece00e4f96c9baa773</t>
  </si>
  <si>
    <t>/funding-round/d1942c88c810c65a3db93968e9118816</t>
  </si>
  <si>
    <t>/organization/soraa</t>
  </si>
  <si>
    <t>/funding-round/aa95b7fd7e60b68598ddadf2258a678b</t>
  </si>
  <si>
    <t>/funding-round/e4c9715c3439436f7d6a0c23003cd52d</t>
  </si>
  <si>
    <t>/funding-round/f0032a1b8d66d1e4e29cb7811d1919e2</t>
  </si>
  <si>
    <t>/funding-round/fa979675a2d7dba6de6054bbfd5fbc72</t>
  </si>
  <si>
    <t>/organization/sorbent-green</t>
  </si>
  <si>
    <t>/funding-round/28c5028476d90cead3c5b8d73a6471a0</t>
  </si>
  <si>
    <t>/organization/sorbent-therapeutics</t>
  </si>
  <si>
    <t>/funding-round/5701ce98220616c4ca7f1a74f983918e</t>
  </si>
  <si>
    <t>/funding-round/7971c336a5d5a4c5f5258d5d4ec4c9ae</t>
  </si>
  <si>
    <t>/funding-round/9e405e91d9fe252879637f30d309d083</t>
  </si>
  <si>
    <t>/funding-round/cbef19aae5aad42cf3b6aa29f45e8d12</t>
  </si>
  <si>
    <t>/funding-round/d8774956ad0e8ba279f60c7148d20beb</t>
  </si>
  <si>
    <t>/funding-round/f4eb688cf5a0bd4443a71864b87ebc8f</t>
  </si>
  <si>
    <t>/organization/sorbisense</t>
  </si>
  <si>
    <t>/funding-round/466488069397b8d0c1713c1ccbee88ca</t>
  </si>
  <si>
    <t>/funding-round/5b82e692c30e0ce21a054e8a6556d27c</t>
  </si>
  <si>
    <t>/funding-round/c8e9fa1fce98b4c2c733ccea740a9745</t>
  </si>
  <si>
    <t>/funding-round/f6dee9751fc5313808e2478260f32310</t>
  </si>
  <si>
    <t>/organization/sorewarding-com</t>
  </si>
  <si>
    <t>/funding-round/5841c18f931f605f8ca2175ec0fe00a3</t>
  </si>
  <si>
    <t>/organization/soricimed</t>
  </si>
  <si>
    <t>/funding-round/287a4e3cdbee3d570ceaa0cb26f1aa1a</t>
  </si>
  <si>
    <t>/organization/sorrent</t>
  </si>
  <si>
    <t>/funding-round/1b7117185407af4b334d653b6f87dd82</t>
  </si>
  <si>
    <t>/organization/sorrento-therapeutics</t>
  </si>
  <si>
    <t>/funding-round/20408f0860b5310a2a6723a17b33a086</t>
  </si>
  <si>
    <t>/funding-round/81f02d7deec26fa49337e1f70f9ac176</t>
  </si>
  <si>
    <t>/funding-round/9979bd30b63ad8bc7062d9f8ac9520e6</t>
  </si>
  <si>
    <t>/funding-round/d322dcd9f529c1c6cdd670578454d952</t>
  </si>
  <si>
    <t>/funding-round/e3e78237668d95e5b36aa389f8446896</t>
  </si>
  <si>
    <t>/organization/sorry-as-a-service</t>
  </si>
  <si>
    <t>/funding-round/0ecbea3a91e9c6a2453e80d55e84527b</t>
  </si>
  <si>
    <t>/organization/sortech-ag</t>
  </si>
  <si>
    <t>/funding-round/ad53eb0d0ff8d2c092c2ce693f315caa</t>
  </si>
  <si>
    <t>/organization/sortlist-www-sortlist-com</t>
  </si>
  <si>
    <t>/funding-round/2d4b746b77c4909d650d5f38fdce13f9</t>
  </si>
  <si>
    <t>/organization/sos-by-bernard-buie</t>
  </si>
  <si>
    <t>/funding-round/630b8ebc2b50edb2d5add45fc9d7f614</t>
  </si>
  <si>
    <t>/organization/sos-online-backup-2</t>
  </si>
  <si>
    <t>/funding-round/9c925ed075bc937c1c56b958aabd132c</t>
  </si>
  <si>
    <t>/funding-round/ebefd34dd7bed5c05e67be1c46167056</t>
  </si>
  <si>
    <t>/organization/sosedi</t>
  </si>
  <si>
    <t>/funding-round/4e20aa4712610a215ba238b3cc4abcf3</t>
  </si>
  <si>
    <t>/organization/sosediya</t>
  </si>
  <si>
    <t>/funding-round/d8bb52814d306f6f1ba0d37664a01bd1</t>
  </si>
  <si>
    <t>/organization/sosei</t>
  </si>
  <si>
    <t>/funding-round/2eee2859bfe255713392bd451c258310</t>
  </si>
  <si>
    <t>/funding-round/ae773467a5e06122ed315eb575285da1</t>
  </si>
  <si>
    <t>/organization/sosh</t>
  </si>
  <si>
    <t>/funding-round/6aa93875c49cbcb2d45524427e0edf51</t>
  </si>
  <si>
    <t>/funding-round/7e8c43dd633770a7be32fa2d6593870a</t>
  </si>
  <si>
    <t>/funding-round/9af31ed7ee654c0e2eff83ab4a30c107</t>
  </si>
  <si>
    <t>/funding-round/ff9cdd1876d21882ba101ba6448b0f42</t>
  </si>
  <si>
    <t>/organization/soshi-games-swm-projects-limited</t>
  </si>
  <si>
    <t>/funding-round/ea13a82f7369f0f49fa9c64df5e845e3</t>
  </si>
  <si>
    <t>/organization/soshigames</t>
  </si>
  <si>
    <t>/funding-round/37335ddefd9bb4e9da87ee73f18d6b69</t>
  </si>
  <si>
    <t>/funding-round/5cd80c6e18d4253737a31bf4e1abfb40</t>
  </si>
  <si>
    <t>/funding-round/e7afe29d8db75dc8487a7ef19cc03c3e</t>
  </si>
  <si>
    <t>/organization/soshowise</t>
  </si>
  <si>
    <t>/funding-round/a646d067dd6f8645a64f54cd0321a96f</t>
  </si>
  <si>
    <t>/organization/sosocio</t>
  </si>
  <si>
    <t>/funding-round/99d26b01ad6cf78f99b174451f64d0d6</t>
  </si>
  <si>
    <t>/organization/sossee</t>
  </si>
  <si>
    <t>/funding-round/8f2859727379cb05b775ded0b4d5c9c4</t>
  </si>
  <si>
    <t>/organization/sostupid-com</t>
  </si>
  <si>
    <t>/funding-round/26e4f595e016f5e68a1dee3114a06dd1</t>
  </si>
  <si>
    <t>/organization/sota-solutions-gmbh-2</t>
  </si>
  <si>
    <t>/funding-round/4359984f48ce8ee0748a378b9a11dc2a</t>
  </si>
  <si>
    <t>/organization/soteira</t>
  </si>
  <si>
    <t>/funding-round/0482c0aa1726329c1b534a99dc28f739</t>
  </si>
  <si>
    <t>/funding-round/4680e03f0276257ac8f218c1c9dc04a0</t>
  </si>
  <si>
    <t>/funding-round/751ba24959c3f06a73ff8796021ff7a2</t>
  </si>
  <si>
    <t>/funding-round/80669814944e757e8cbc1a02a5edb2fb</t>
  </si>
  <si>
    <t>/funding-round/977c3722a6c2861f94dbc30da6e58cb3</t>
  </si>
  <si>
    <t>/funding-round/dd4fbf0d4b43e235f4661efdd026402b</t>
  </si>
  <si>
    <t>/organization/sotera-wireless</t>
  </si>
  <si>
    <t>/funding-round/75368a071d4e69227050660a0553d951</t>
  </si>
  <si>
    <t>/funding-round/7945eaa88818f2a95751f63d973d277f</t>
  </si>
  <si>
    <t>/funding-round/929edb326ddcf4ffd20b9624d7f281ea</t>
  </si>
  <si>
    <t>/funding-round/93ef0030859a805b9035cd7a60b25aa8</t>
  </si>
  <si>
    <t>/funding-round/be855a1edf7a4cd34dcf259f31020504</t>
  </si>
  <si>
    <t>/funding-round/d29cf8b5d5d30abdf8c0b25904a4b007</t>
  </si>
  <si>
    <t>/funding-round/f79e5f5de352ce51c07547bb1eb38c5d</t>
  </si>
  <si>
    <t>/organization/soteria</t>
  </si>
  <si>
    <t>/funding-round/7b89358a025b63ef40835ae69f9ea4b8</t>
  </si>
  <si>
    <t>/organization/soteria-systems</t>
  </si>
  <si>
    <t>/funding-round/355df3288ac6358ebb76432acd9abaf7</t>
  </si>
  <si>
    <t>/funding-round/c6e89b4afd286f3cd7309004a7afb030</t>
  </si>
  <si>
    <t>/organization/sothic-bioscience-limited</t>
  </si>
  <si>
    <t>/funding-round/53b6b95cd88d953c730b0ef7ecd07c8b</t>
  </si>
  <si>
    <t>/organization/sothis-tecnolog-as</t>
  </si>
  <si>
    <t>/funding-round/12724bf194222e95915fa71710b23a0e</t>
  </si>
  <si>
    <t>/organization/sothree</t>
  </si>
  <si>
    <t>/funding-round/965dec1bf1bfc0cca1843994750ab953</t>
  </si>
  <si>
    <t>/organization/sotmarket</t>
  </si>
  <si>
    <t>/funding-round/85f0ffe57dd77b1ad514e4198855695f</t>
  </si>
  <si>
    <t>/organization/sotoasobi</t>
  </si>
  <si>
    <t>/funding-round/6d4e3b9f444df21f4d3f92bb66d83676</t>
  </si>
  <si>
    <t>/organization/sotro-limited</t>
  </si>
  <si>
    <t>/funding-round/1e667c6b560fe4098e1bc8ef85a5987b</t>
  </si>
  <si>
    <t>/organization/souche</t>
  </si>
  <si>
    <t>/funding-round/8cab3557767824ebbf75cd07ee6168f3</t>
  </si>
  <si>
    <t>/funding-round/e5bb6b0d6503ee024f059d51eea4010b</t>
  </si>
  <si>
    <t>/organization/soufun</t>
  </si>
  <si>
    <t>/funding-round/c9e0830a2e1d608ece7b4fcca8c1a72e</t>
  </si>
  <si>
    <t>/funding-round/ce42d3c966c5fd4ce2dd42a4440f4b32</t>
  </si>
  <si>
    <t>/organization/sougou</t>
  </si>
  <si>
    <t>/funding-round/d78ad53caa8b49d61b366c604399a635</t>
  </si>
  <si>
    <t>/organization/soukboard</t>
  </si>
  <si>
    <t>/funding-round/deb2a663edd53f5dcd95aac9890f9479</t>
  </si>
  <si>
    <t>/organization/souktel</t>
  </si>
  <si>
    <t>/funding-round/4948b4e5717f8fe17cb86ece65663fd9</t>
  </si>
  <si>
    <t>/organization/soul-haven</t>
  </si>
  <si>
    <t>/funding-round/3c1a898a849a4bf6ff65870892ffc816</t>
  </si>
  <si>
    <t>/organization/soul-id</t>
  </si>
  <si>
    <t>/funding-round/03ec898daebff6d76ff32d1a57204db4</t>
  </si>
  <si>
    <t>/funding-round/500de6f21e36aaa0d93860cad4fce54e</t>
  </si>
  <si>
    <t>/funding-round/afb03485788bc58a231ddd75bb5cad29</t>
  </si>
  <si>
    <t>/organization/soum</t>
  </si>
  <si>
    <t>/funding-round/9ef7000f9b6bb44bc21fed5f2ea6566b</t>
  </si>
  <si>
    <t>/organization/sound-clips</t>
  </si>
  <si>
    <t>/funding-round/8db7e2b54185a7e15b8abca1270dedfe</t>
  </si>
  <si>
    <t>/organization/sound-id</t>
  </si>
  <si>
    <t>/funding-round/13041ed704b18d723115d6b10e53a5fc</t>
  </si>
  <si>
    <t>/organization/sound-pharmaceuticals</t>
  </si>
  <si>
    <t>/funding-round/0bd9992fab1d5c9b4acdf95c334464da</t>
  </si>
  <si>
    <t>/funding-round/894125ce68894a63df7fd5c0e2c32ceb</t>
  </si>
  <si>
    <t>/funding-round/982a5ea10845e420d3452a528d5c4ec9</t>
  </si>
  <si>
    <t>/organization/sound-surgical-technologies</t>
  </si>
  <si>
    <t>/funding-round/9b3b123d81bdbfebe5a80c5e5a5852c5</t>
  </si>
  <si>
    <t>/organization/sound2light-productions</t>
  </si>
  <si>
    <t>/funding-round/94cab2a9916faf75c08671c706082c3d</t>
  </si>
  <si>
    <t>/organization/sounday</t>
  </si>
  <si>
    <t>/funding-round/dc29b07c83d2dcf42ed29d92458a6b78</t>
  </si>
  <si>
    <t>/organization/soundbetter-llc</t>
  </si>
  <si>
    <t>/funding-round/64d0a19fb2a0906badf251e43920fc54</t>
  </si>
  <si>
    <t>/organization/soundbite-communication</t>
  </si>
  <si>
    <t>/funding-round/32aa865e6952029cee58ccc0ec54ca71</t>
  </si>
  <si>
    <t>/organization/soundbrenner</t>
  </si>
  <si>
    <t>/funding-round/a40a2842636a44af86cbba4ff0e88e25</t>
  </si>
  <si>
    <t>/funding-round/aba0b5eb377fcc2c9616c9d303a6d5d1</t>
  </si>
  <si>
    <t>/organization/soundcloud</t>
  </si>
  <si>
    <t>/funding-round/2e48be828cf71b6dbfdd7d5f58475f8b</t>
  </si>
  <si>
    <t>/funding-round/31a413be98196833b5d39d0e4c1c0301</t>
  </si>
  <si>
    <t>/funding-round/3b74bb9719389df42bcccaee466845a0</t>
  </si>
  <si>
    <t>/funding-round/6be9b03c27411571b2aa9ac7a49a1384</t>
  </si>
  <si>
    <t>/funding-round/ab6d3c78b5f36ee541ebfbcd5d6694e3</t>
  </si>
  <si>
    <t>/organization/soundcure</t>
  </si>
  <si>
    <t>/funding-round/28ff73c39ecad59e7f2c5966835e9a47</t>
  </si>
  <si>
    <t>/organization/sounder</t>
  </si>
  <si>
    <t>/funding-round/97f13f87b5ab68f1b340d059df558ce7</t>
  </si>
  <si>
    <t>/organization/soundfit</t>
  </si>
  <si>
    <t>/funding-round/af822e19066a99a74d78741159d53f39</t>
  </si>
  <si>
    <t>/funding-round/b14f0ec5934f01087b9074be8e47fdde</t>
  </si>
  <si>
    <t>/organization/soundflavor</t>
  </si>
  <si>
    <t>/funding-round/515ebbab295fb8d5a325f1b4d3028243</t>
  </si>
  <si>
    <t>/funding-round/8e3fe4789fa0d72b9486228c64cdaae8</t>
  </si>
  <si>
    <t>/organization/soundfocus</t>
  </si>
  <si>
    <t>/funding-round/2e4a17cabbec76eaafadeebc8ba9b6f1</t>
  </si>
  <si>
    <t>/funding-round/dd9c1678e45a9d62d333404f4a375f77</t>
  </si>
  <si>
    <t>/funding-round/fdcf6492c6a2b61c7c7ad7ce0107db0f</t>
  </si>
  <si>
    <t>/organization/soundhawk-corporation</t>
  </si>
  <si>
    <t>/funding-round/11b34e34110dcecd448ed1839d812803</t>
  </si>
  <si>
    <t>/funding-round/9f2242b539f9cff27257f9599cab2553</t>
  </si>
  <si>
    <t>/organization/soundhound</t>
  </si>
  <si>
    <t>/funding-round/1b28e53f37bae5b967cd76fcfd33bf3b</t>
  </si>
  <si>
    <t>/funding-round/283277523dd5edeb0e453c69b497abc3</t>
  </si>
  <si>
    <t>/funding-round/3357d2960eb1c563ce43469804444732</t>
  </si>
  <si>
    <t>/funding-round/51c8c1f67d15f7e6d202561eb7e24d37</t>
  </si>
  <si>
    <t>/funding-round/64d6ab1cf0b3ebce92f6da8176abe127</t>
  </si>
  <si>
    <t>/funding-round/687c6b6975d822f31c2f18ae0c10365c</t>
  </si>
  <si>
    <t>/funding-round/e1eb920de3fadafaea35c74d0295fbc3</t>
  </si>
  <si>
    <t>/organization/soundl-ly</t>
  </si>
  <si>
    <t>/funding-round/3001d13b4e14fd21ab16a1203920a828</t>
  </si>
  <si>
    <t>/funding-round/9fa435ac9f405eb94f7baa7d98541997</t>
  </si>
  <si>
    <t>/organization/soundmate</t>
  </si>
  <si>
    <t>/funding-round/dc50298ee0cf21603eb2d1677d46c371</t>
  </si>
  <si>
    <t>/organization/soundout</t>
  </si>
  <si>
    <t>/funding-round/4382e2275f2d5a20316057f10789e0c8</t>
  </si>
  <si>
    <t>/organization/soundreef</t>
  </si>
  <si>
    <t>/funding-round/25192e2849936dd2f1b5f01cbd105289</t>
  </si>
  <si>
    <t>/funding-round/b0f5427d24497a7d2696151499af372a</t>
  </si>
  <si>
    <t>/organization/soundroadie</t>
  </si>
  <si>
    <t>/funding-round/92b415347e4212efa0c1e5b839e929c7</t>
  </si>
  <si>
    <t>/organization/soundrop</t>
  </si>
  <si>
    <t>/funding-round/0c28529d527e05f2a540520544258d0a</t>
  </si>
  <si>
    <t>/funding-round/2795ec071fee1ea79e6918acf3dbafa4</t>
  </si>
  <si>
    <t>/organization/soundscope</t>
  </si>
  <si>
    <t>/funding-round/113de4c598294b8aeaf0589cabfc020c</t>
  </si>
  <si>
    <t>/organization/soundsenasation</t>
  </si>
  <si>
    <t>/funding-round/afa27f9bfa8f987f378ecce54d88ac1f</t>
  </si>
  <si>
    <t>/organization/soundspace</t>
  </si>
  <si>
    <t>/funding-round/2aaeca5e1ae0d3775e8fe5762b5d7096</t>
  </si>
  <si>
    <t>/organization/soundstache</t>
  </si>
  <si>
    <t>/funding-round/06645459e79e09566d02f0864cc53463</t>
  </si>
  <si>
    <t>/organization/soundsupply</t>
  </si>
  <si>
    <t>/funding-round/c5a9458a86f03532cd85ca9bc7872bfc</t>
  </si>
  <si>
    <t>/organization/soundtag</t>
  </si>
  <si>
    <t>/funding-round/ad782b198728d2361ba9f49401c850a1</t>
  </si>
  <si>
    <t>/organization/soundtrack-your-brand</t>
  </si>
  <si>
    <t>/funding-round/bc714de3059f9a24978471960adecf8e</t>
  </si>
  <si>
    <t>/organization/soundtracker</t>
  </si>
  <si>
    <t>/funding-round/aae75122ee4cbc382e18f6692cf46391</t>
  </si>
  <si>
    <t>/funding-round/b057a964bba3c72110156ac30287ae45</t>
  </si>
  <si>
    <t>/funding-round/e72395b430273a18a2f7617bf1355d63</t>
  </si>
  <si>
    <t>/organization/soundtrap--playwerk-ab</t>
  </si>
  <si>
    <t>/funding-round/5ff477681dd62ccf1098b0d867110555</t>
  </si>
  <si>
    <t>/funding-round/767595a39df72e390a2dfd4ccab46ae5</t>
  </si>
  <si>
    <t>/organization/soundvamp</t>
  </si>
  <si>
    <t>/funding-round/9b93873daafaa98279ef2662de7a682c</t>
  </si>
  <si>
    <t>/funding-round/a55808f1a7336f097395abeb28b52418</t>
  </si>
  <si>
    <t>/organization/soundwall</t>
  </si>
  <si>
    <t>/funding-round/af13832e8e6ef159f995a88916a2e1da</t>
  </si>
  <si>
    <t>/organization/soundwave</t>
  </si>
  <si>
    <t>/funding-round/5847e032ffb538bfb6a94e00cdf268b0</t>
  </si>
  <si>
    <t>/funding-round/d8422b5af1cd923a7f7ebd73d961839c</t>
  </si>
  <si>
    <t>/funding-round/e6eb8faa35e439e01141491be5791371</t>
  </si>
  <si>
    <t>/funding-round/eb9d40fda223e3b2a485d0c691748308</t>
  </si>
  <si>
    <t>/organization/soup-io</t>
  </si>
  <si>
    <t>/funding-round/0b178edeab8defd8fd4f70e3a92c3015</t>
  </si>
  <si>
    <t>/funding-round/7a617dc0b0b2430e040555110e8e9216</t>
  </si>
  <si>
    <t>/organization/soup-me</t>
  </si>
  <si>
    <t>/funding-round/482f6a684fcc62a7456b98e91e34cf91</t>
  </si>
  <si>
    <t>/organization/soupologie</t>
  </si>
  <si>
    <t>/funding-round/30499ec74a08d215fef8f0cc58b6b0ad</t>
  </si>
  <si>
    <t>/funding-round/5cdd5a1118092df505917e15221f2d6f</t>
  </si>
  <si>
    <t>/funding-round/a225b61c8b414dc922352f3cf241d0e1</t>
  </si>
  <si>
    <t>/organization/soupqubes</t>
  </si>
  <si>
    <t>/funding-round/556b7754ac10a6be7658ba7f1d41aea5</t>
  </si>
  <si>
    <t>/organization/souq-com</t>
  </si>
  <si>
    <t>/funding-round/8aed70fa748fedccc4f9673e2e710dc6</t>
  </si>
  <si>
    <t>/funding-round/acbf675cc08ebe85c3d698cdfb8790b8</t>
  </si>
  <si>
    <t>/funding-round/f66d44f63935e8d294c6e528a504d5b2</t>
  </si>
  <si>
    <t>/organization/souqalmal</t>
  </si>
  <si>
    <t>/funding-round/b05eca8d0bd96ccd5d8d8a15f776353d</t>
  </si>
  <si>
    <t>/funding-round/f9eacf716c0f2f2282a34fb158bf8d9e</t>
  </si>
  <si>
    <t>/organization/source-audio</t>
  </si>
  <si>
    <t>/funding-round/ef8020260d0553d997472b0d788693f1</t>
  </si>
  <si>
    <t>/organization/source-knowledge</t>
  </si>
  <si>
    <t>/funding-round/9b8972c91d83254da34f0d9b3e3f4b32</t>
  </si>
  <si>
    <t>/organization/source-mdx</t>
  </si>
  <si>
    <t>/funding-round/1410b5f9f7a1d20602c65c4732eb7158</t>
  </si>
  <si>
    <t>/funding-round/919407507ac411a2802c778321bfd488</t>
  </si>
  <si>
    <t>/organization/source-ninja</t>
  </si>
  <si>
    <t>/funding-round/19806c66d03b7e4cc636b196ac87f1cd</t>
  </si>
  <si>
    <t>/funding-round/8254354e87e5007f399f5a4ce02faf28</t>
  </si>
  <si>
    <t>/organization/source-technologies</t>
  </si>
  <si>
    <t>/funding-round/b7125da303bbd7a797a10db19cd3d094</t>
  </si>
  <si>
    <t>/organization/source3</t>
  </si>
  <si>
    <t>/funding-round/9889a91191b672eee92240e25c2046ba</t>
  </si>
  <si>
    <t>/organization/source4style</t>
  </si>
  <si>
    <t>/funding-round/72fc76adf543334a50f684d40af6aef2</t>
  </si>
  <si>
    <t>/organization/sourceasy</t>
  </si>
  <si>
    <t>/funding-round/79842531efe81843d634e9f58199e035</t>
  </si>
  <si>
    <t>/funding-round/ed185326b6654dba9dcd9aa8dcd4f8d6</t>
  </si>
  <si>
    <t>/funding-round/fa42fb5871965665c57596fdf7d2a74c</t>
  </si>
  <si>
    <t>/organization/sourcebazaar</t>
  </si>
  <si>
    <t>/funding-round/a2ede55767361a51c038a84bc66ec7dd</t>
  </si>
  <si>
    <t>/organization/sourcebits-technologies</t>
  </si>
  <si>
    <t>/funding-round/b9f572f7e1cdd7927ac7cd459e12a7dd</t>
  </si>
  <si>
    <t>/organization/sourceclear</t>
  </si>
  <si>
    <t>/funding-round/4b85b5e2fd560ce2a1820cd29893874c</t>
  </si>
  <si>
    <t>/funding-round/9615b1f633577eb96c83c4952b989dd7</t>
  </si>
  <si>
    <t>/organization/sourcedna</t>
  </si>
  <si>
    <t>/funding-round/91682d6e26774a8c06056a5ec1c968f1</t>
  </si>
  <si>
    <t>/organization/sourcedogg-com</t>
  </si>
  <si>
    <t>/funding-round/8fa8ec009f0b5773216b8df86ca86aa6</t>
  </si>
  <si>
    <t>/organization/sourcefire</t>
  </si>
  <si>
    <t>/funding-round/8d9303e6c734f339970a977f4d382783</t>
  </si>
  <si>
    <t>/organization/sourcelabs</t>
  </si>
  <si>
    <t>/funding-round/ba353ea8767ff3413ab1485b2d4b6044</t>
  </si>
  <si>
    <t>/organization/sourcelair</t>
  </si>
  <si>
    <t>/funding-round/621cde180261accb495360aaba8a9d1b</t>
  </si>
  <si>
    <t>/organization/sourcemedical</t>
  </si>
  <si>
    <t>/funding-round/9e6f134c1a0d58c4bcf749de428eba0b</t>
  </si>
  <si>
    <t>/organization/sourcepoint</t>
  </si>
  <si>
    <t>/funding-round/aa344861af8bf1b868fd2d2a7e31f77d</t>
  </si>
  <si>
    <t>/organization/sourcery</t>
  </si>
  <si>
    <t>/funding-round/522a1b44aa49701faac7c15f1e7b9097</t>
  </si>
  <si>
    <t>/funding-round/68a053fdae7663458f2a6deb5cbdb982</t>
  </si>
  <si>
    <t>/funding-round/b082dcbd37974cf823f3615886a0e4a5</t>
  </si>
  <si>
    <t>/funding-round/fee4224a8060e64f0e8b38d4e4aa352a</t>
  </si>
  <si>
    <t>/organization/sourcethought</t>
  </si>
  <si>
    <t>/funding-round/5f363fcb0a459dc802ded6a155ea9fa5</t>
  </si>
  <si>
    <t>/funding-round/7bfd2b311f98cdbc99d93ddf09bdc704</t>
  </si>
  <si>
    <t>/funding-round/88094ab84b47454869635700c7549bd7</t>
  </si>
  <si>
    <t>/funding-round/ba26c96b8ef029c33021d4609e0272bf</t>
  </si>
  <si>
    <t>/organization/sourcetrace-systems</t>
  </si>
  <si>
    <t>/funding-round/12b0033b59f3d357a87b46711e2a0dd3</t>
  </si>
  <si>
    <t>/organization/sourcetv</t>
  </si>
  <si>
    <t>/funding-round/cc9a823bb851d978d1fb255d297dc67f</t>
  </si>
  <si>
    <t>/organization/sourceyourcity</t>
  </si>
  <si>
    <t>/funding-round/fb08df7c7c00491aee0c2a8e754617d6</t>
  </si>
  <si>
    <t>/organization/sousacamp</t>
  </si>
  <si>
    <t>/funding-round/26cd64e33d9af07b6833b91154bc8c3f</t>
  </si>
  <si>
    <t>/organization/south-austin-surgery-center</t>
  </si>
  <si>
    <t>/funding-round/d2d6c3003f1e94c8bf6886f5f88ec554</t>
  </si>
  <si>
    <t>/organization/south-beauty-group</t>
  </si>
  <si>
    <t>/funding-round/762a36c3eabb13df55a929df74f29c78</t>
  </si>
  <si>
    <t>/organization/south-optical-technology</t>
  </si>
  <si>
    <t>/funding-round/f487a57f3a3524b1a15e00781938b924</t>
  </si>
  <si>
    <t>/organization/south-texas-oil</t>
  </si>
  <si>
    <t>/funding-round/440e9dbd00bc2a9b403dd4430c5d59a7</t>
  </si>
  <si>
    <t>/organization/south-valley-crossfit</t>
  </si>
  <si>
    <t>/funding-round/1bd015c918508b7bb521d4fe85f4494f</t>
  </si>
  <si>
    <t>/organization/south49-solutions</t>
  </si>
  <si>
    <t>/funding-round/bdd7e57617a99d1c60bf0b8ff98b8608</t>
  </si>
  <si>
    <t>/organization/southampton-photonics</t>
  </si>
  <si>
    <t>/funding-round/a2d7d2b7337aaf3cf1646077609784de</t>
  </si>
  <si>
    <t>/organization/southdoctors</t>
  </si>
  <si>
    <t>/funding-round/0fbb604c0925a1497e9d72d8a11d964e</t>
  </si>
  <si>
    <t>/funding-round/a289a784d32608ba8593e4dc3405e665</t>
  </si>
  <si>
    <t>/organization/southern-air</t>
  </si>
  <si>
    <t>/funding-round/a2e3db2a8033bd8efdc5596eb5fb8516</t>
  </si>
  <si>
    <t>/organization/southern-alpha</t>
  </si>
  <si>
    <t>/funding-round/77fe902651aaeca470fe7b9c66f8b57f</t>
  </si>
  <si>
    <t>/organization/southern-bay-energy</t>
  </si>
  <si>
    <t>/funding-round/3a18a41231bff93be8d53cc7de5f0126</t>
  </si>
  <si>
    <t>/organization/southern-california-risk-management-associates</t>
  </si>
  <si>
    <t>/funding-round/33c5af1a503e4988d409a1b1a5d5b719</t>
  </si>
  <si>
    <t>/organization/southern-dreams</t>
  </si>
  <si>
    <t>/funding-round/e2d227136ce7a40230a0edfea47c6b8c</t>
  </si>
  <si>
    <t>/organization/southern-gardens-apts</t>
  </si>
  <si>
    <t>/funding-round/59dc388f046b77d39b0a8f1cdd5ab5fb</t>
  </si>
  <si>
    <t>/organization/southern-illinois-university-edwardsville</t>
  </si>
  <si>
    <t>/funding-round/d4482455b57c7fd54d7e394531ea9e91</t>
  </si>
  <si>
    <t>/organization/southern-implants</t>
  </si>
  <si>
    <t>/funding-round/247498a4fefccb9c1235677094d860ee</t>
  </si>
  <si>
    <t>/funding-round/e1f04089c75ffa54070a7db86ab1a2f4</t>
  </si>
  <si>
    <t>/organization/southern-po-boys</t>
  </si>
  <si>
    <t>/funding-round/8b4067082a28ffd40101db2d2bea0221</t>
  </si>
  <si>
    <t>/organization/southern-sports-leagues</t>
  </si>
  <si>
    <t>/funding-round/382c2e57a5a82e04b2c6b43bbc0b0240</t>
  </si>
  <si>
    <t>/organization/southern-swim</t>
  </si>
  <si>
    <t>/funding-round/17846a9a48bb7b82b1293555e9f4164f</t>
  </si>
  <si>
    <t>/organization/southern-tier-pet-nutrition</t>
  </si>
  <si>
    <t>/funding-round/dcbf8db91308279b99c13d60c8ba8634</t>
  </si>
  <si>
    <t>/organization/southfork-solutions</t>
  </si>
  <si>
    <t>/funding-round/6168b6b78fd8e1843bab68d2a4948429</t>
  </si>
  <si>
    <t>/funding-round/fe592f545eddbb3d18ac284999df7c66</t>
  </si>
  <si>
    <t>/organization/southgobi-resources-ltd</t>
  </si>
  <si>
    <t>/funding-round/0acf5044da19f869209c07ecef86e6ce</t>
  </si>
  <si>
    <t>/organization/southpeak</t>
  </si>
  <si>
    <t>/funding-round/58334257d4e50b85923f3ea393dc2816</t>
  </si>
  <si>
    <t>/funding-round/bcc36af5a897b06f89dfe63de0a982f5</t>
  </si>
  <si>
    <t>/organization/southtree</t>
  </si>
  <si>
    <t>/funding-round/4a0dfbd702de7886be8e683db5d5045b</t>
  </si>
  <si>
    <t>/organization/southwest-nanotechnologies</t>
  </si>
  <si>
    <t>/funding-round/024fbd4a9395935b22a1dfda923e5fac</t>
  </si>
  <si>
    <t>/funding-round/3e7cda1ecbf7c7623bafa8dab2469dca</t>
  </si>
  <si>
    <t>/funding-round/64611e2be0314391b6e01ed17c0452af</t>
  </si>
  <si>
    <t>/funding-round/6cb48c25fe261984c1403754df88c49b</t>
  </si>
  <si>
    <t>/funding-round/847415ac04253212646ae6ed330ffdfe</t>
  </si>
  <si>
    <t>/funding-round/aee9fcb12b513818cba3c45bb328dd06</t>
  </si>
  <si>
    <t>/funding-round/b387ab9cb631c700312e7bf00073bfa7</t>
  </si>
  <si>
    <t>/funding-round/d3cc0de0215773633da725cdd89747c3</t>
  </si>
  <si>
    <t>/organization/southwest-petroleum-energy-fund</t>
  </si>
  <si>
    <t>/funding-round/a5cdf3b3eeffe95899c17c2f133a8a00</t>
  </si>
  <si>
    <t>/funding-round/b68298f66a2591f468e3335ebd50fbde</t>
  </si>
  <si>
    <t>/organization/southwest-sun-solar</t>
  </si>
  <si>
    <t>/funding-round/7645d1522c1f369408d8389f147db775</t>
  </si>
  <si>
    <t>/organization/southwest-windpower</t>
  </si>
  <si>
    <t>/funding-round/a3336a86aa24c137f1d78dca3f366ecf</t>
  </si>
  <si>
    <t>/funding-round/c2155c268b5944d01f7b3e8c1c4bac6a</t>
  </si>
  <si>
    <t>/organization/southwing</t>
  </si>
  <si>
    <t>/funding-round/1815742d4f7ff50c94594e8a1a479cef</t>
  </si>
  <si>
    <t>/organization/souzhou-ribo-life-science</t>
  </si>
  <si>
    <t>/funding-round/53b43f4bc04481e837c52abad39e4450</t>
  </si>
  <si>
    <t>/organization/sov-therapeutics</t>
  </si>
  <si>
    <t>/funding-round/906e7ef51766e93e9a5a8523fc0eca29</t>
  </si>
  <si>
    <t>/funding-round/d35284e2c0b03eb4e566ae81b4241eea</t>
  </si>
  <si>
    <t>/organization/sova</t>
  </si>
  <si>
    <t>/funding-round/b83a66889a4632a8483e86971e021cf6</t>
  </si>
  <si>
    <t>/organization/sovereign-developers-and-infrastructure-limited</t>
  </si>
  <si>
    <t>/funding-round/368c17eff8eaa876dbbfe4c088e31d30</t>
  </si>
  <si>
    <t>/organization/sovex</t>
  </si>
  <si>
    <t>/funding-round/c575679a32fd0ff5b01db6c9255c751a</t>
  </si>
  <si>
    <t>/organization/sovi</t>
  </si>
  <si>
    <t>/funding-round/e74a2f90b7216d6f0dd6fe50e8714e93</t>
  </si>
  <si>
    <t>/organization/sovicell</t>
  </si>
  <si>
    <t>/funding-round/81b346e432bc30ad7f7db9f557ffb3ed</t>
  </si>
  <si>
    <t>/funding-round/dbfa14199733cda3f04b6d661a65a6f7</t>
  </si>
  <si>
    <t>/organization/sovolve</t>
  </si>
  <si>
    <t>/funding-round/1d91464ed7f254773ededb02278c0679</t>
  </si>
  <si>
    <t>/funding-round/cb53f8448a4fa4e9615ab07edba34693</t>
  </si>
  <si>
    <t>/funding-round/eb618711f64846346011aa134061cd32</t>
  </si>
  <si>
    <t>/organization/sovran-self-storage</t>
  </si>
  <si>
    <t>/funding-round/654da14ed12ddb34ed0482941980f9aa</t>
  </si>
  <si>
    <t>/organization/sovrn-holdings</t>
  </si>
  <si>
    <t>/funding-round/64bc27250ac29f647b33aeae66075a29</t>
  </si>
  <si>
    <t>/organization/sovtech</t>
  </si>
  <si>
    <t>/funding-round/a428fa1495d8536a98bc29eae394b956</t>
  </si>
  <si>
    <t>/organization/sow</t>
  </si>
  <si>
    <t>/funding-round/621c5b57a0e44ea54b5751a35fba1435</t>
  </si>
  <si>
    <t>/organization/soweso</t>
  </si>
  <si>
    <t>/funding-round/231588972cf494fa85b46b7f72e6d3aa</t>
  </si>
  <si>
    <t>/organization/sowetrip</t>
  </si>
  <si>
    <t>/funding-round/85d3aadc748d2d38972c165c32a6e091</t>
  </si>
  <si>
    <t>/funding-round/9284550126b3a6e075283b960c67c31b</t>
  </si>
  <si>
    <t>/organization/soxiable</t>
  </si>
  <si>
    <t>/funding-round/22ca216325ab090205881eb5cf204fa5</t>
  </si>
  <si>
    <t>/organization/soylent-corporation</t>
  </si>
  <si>
    <t>/funding-round/1784058c9a51a960d5c10a7ad84d6751</t>
  </si>
  <si>
    <t>/funding-round/35776d3c7bebe6921748558625befcbf</t>
  </si>
  <si>
    <t>/funding-round/b85f13a1fbf3cfd9c90a8d68f5d8dae1</t>
  </si>
  <si>
    <t>/funding-round/f1c8cfebb480d4df165dd36ecf23426b</t>
  </si>
  <si>
    <t>/organization/soysuper</t>
  </si>
  <si>
    <t>/funding-round/4493f2e2aca33d7b4520c1dcf951e6a3</t>
  </si>
  <si>
    <t>/funding-round/dabe549063336e4a0fb8650d1b6e970a</t>
  </si>
  <si>
    <t>/organization/sozializeme</t>
  </si>
  <si>
    <t>/funding-round/2ac6d1422eebb4af1f99b446e30b6508</t>
  </si>
  <si>
    <t>/organization/sozo-global</t>
  </si>
  <si>
    <t>/funding-round/33d82e8cf410cd3ce1e80326fc9a9320</t>
  </si>
  <si>
    <t>/funding-round/b892b5b11ae873076315ad73aadc576d</t>
  </si>
  <si>
    <t>/funding-round/cc378c6092dc041439c725608fd9c5ae</t>
  </si>
  <si>
    <t>/organization/sozzani-wheels-llc</t>
  </si>
  <si>
    <t>/funding-round/1c06ffbe82718b08035ab20ea2f8e2c6</t>
  </si>
  <si>
    <t>/organization/sp-solution-pool-gmbh</t>
  </si>
  <si>
    <t>/funding-round/e478508327f5c893839eea2628afeed1</t>
  </si>
  <si>
    <t>/organization/sp3h</t>
  </si>
  <si>
    <t>/funding-round/3cf3d582e34d5cc215378654fbff20da</t>
  </si>
  <si>
    <t>/funding-round/4c868198e21f0c0e7e03bed90be3b293</t>
  </si>
  <si>
    <t>/organization/spabooker</t>
  </si>
  <si>
    <t>/funding-round/efd4edb3b334a87d51cc3a745b6b328d</t>
  </si>
  <si>
    <t>/organization/spaboom</t>
  </si>
  <si>
    <t>/funding-round/4d43566d99703f324e16eb932ed48588</t>
  </si>
  <si>
    <t>15/07/2006</t>
  </si>
  <si>
    <t>/funding-round/80dfc4a093881f51a33597f803789023</t>
  </si>
  <si>
    <t>/organization/space-adventures</t>
  </si>
  <si>
    <t>/funding-round/7ff4b5c4cbecac18656673f2a5e26648</t>
  </si>
  <si>
    <t>/organization/space-apart</t>
  </si>
  <si>
    <t>/funding-round/11c128fcf47c59a555ca4af963808e4c</t>
  </si>
  <si>
    <t>/organization/space-ape</t>
  </si>
  <si>
    <t>/funding-round/538590c1a7e4ae38ab721fa1ae4f7237</t>
  </si>
  <si>
    <t>/funding-round/8cfacf17259958e474cb660e8e9382bd</t>
  </si>
  <si>
    <t>/funding-round/9ab4f48003a46dc2c7fc0dfa99b8ed0d</t>
  </si>
  <si>
    <t>/funding-round/aad714ffd66c9e8ea2d42cc3bb693f62</t>
  </si>
  <si>
    <t>/funding-round/cf715cf2a088c8578cb969779556b802</t>
  </si>
  <si>
    <t>/funding-round/def69a70c7dc6ed68ee02ba588fcea43</t>
  </si>
  <si>
    <t>/organization/space-exploration-technologies</t>
  </si>
  <si>
    <t>/funding-round/1828a595301814989fb2ebb482d45963</t>
  </si>
  <si>
    <t>/funding-round/1b90688b3cdc3d6320f0ed65939eb331</t>
  </si>
  <si>
    <t>/funding-round/32bc3090f873ccf9ff6f03c4c06dac6a</t>
  </si>
  <si>
    <t>/funding-round/3cbfa3a38fe9a74b04f6eaae8b5bc478</t>
  </si>
  <si>
    <t>/funding-round/797d324b01ec99fd1735b86a00f1007b</t>
  </si>
  <si>
    <t>/funding-round/8af7c4d2d0be6b90524aefed315b8689</t>
  </si>
  <si>
    <t>/funding-round/db0fdef88311af32fc908b4711fe4ff7</t>
  </si>
  <si>
    <t>/organization/space-holding</t>
  </si>
  <si>
    <t>/funding-round/493e4c2f886e628e559c5599b1ef44ad</t>
  </si>
  <si>
    <t>/organization/space-lounges</t>
  </si>
  <si>
    <t>/funding-round/ec4645871d4b390434fd6d701a460716</t>
  </si>
  <si>
    <t>/organization/space-market</t>
  </si>
  <si>
    <t>/funding-round/9bb92836576250d6ecff1f0d21f5ff3c</t>
  </si>
  <si>
    <t>/organization/space-monkey</t>
  </si>
  <si>
    <t>/funding-round/27ff1528d98018dc4d3ea3e1267d1f2c</t>
  </si>
  <si>
    <t>/funding-round/44dd1863ae2deb27344415fa658e8ddd</t>
  </si>
  <si>
    <t>/funding-round/9d581b892e16af5ce59f822644ea32fe</t>
  </si>
  <si>
    <t>/organization/space-pencil</t>
  </si>
  <si>
    <t>/funding-round/18f7a26eae5846021465f0efba7babce</t>
  </si>
  <si>
    <t>/funding-round/3fe788f7d1af2c05307a65501d7dfb0a</t>
  </si>
  <si>
    <t>/funding-round/56a1d08ceae5af7c49ab074bf1207605</t>
  </si>
  <si>
    <t>/funding-round/fe2569514c2db042d4cc0a8b5281c42c</t>
  </si>
  <si>
    <t>/organization/space-race</t>
  </si>
  <si>
    <t>/funding-round/9a467a112dd6c6e48c4161ec20bab59a</t>
  </si>
  <si>
    <t>/organization/space-sciences-corporation</t>
  </si>
  <si>
    <t>/funding-round/655fe14ef90600818aa3b1af6e470307</t>
  </si>
  <si>
    <t>/organization/space-star-technology</t>
  </si>
  <si>
    <t>/funding-round/42dbbe05139a9ea9bde9406c2d8f1cf9</t>
  </si>
  <si>
    <t>/organization/space-time-insight</t>
  </si>
  <si>
    <t>/funding-round/004b14b4a94deffc08deb88be0f97dad</t>
  </si>
  <si>
    <t>/funding-round/50cb193168a1dd8fe867582d30f9f11d</t>
  </si>
  <si>
    <t>/funding-round/984bf8787039ad73641eca9f71c43b91</t>
  </si>
  <si>
    <t>/organization/space3d</t>
  </si>
  <si>
    <t>/funding-round/3709fbce7c7ee8bcf999eb5596f8235d</t>
  </si>
  <si>
    <t>/organization/spacebar-fm</t>
  </si>
  <si>
    <t>/funding-round/6dd5c3f79a425f7ded785fb82fcbed8f</t>
  </si>
  <si>
    <t>/organization/spacebase</t>
  </si>
  <si>
    <t>/funding-round/627764fb302b3a5cdd7dd4ce1901545d</t>
  </si>
  <si>
    <t>/organization/spacebikini</t>
  </si>
  <si>
    <t>/funding-round/fdaa73d157cfae2040ff1491277c7523</t>
  </si>
  <si>
    <t>/organization/spaceboxx</t>
  </si>
  <si>
    <t>/funding-round/31f3d86a89d87cf50aabf08007e04c69</t>
  </si>
  <si>
    <t>/organization/spaceclaim</t>
  </si>
  <si>
    <t>/funding-round/0c7ec9997769cc787500189d2080d720</t>
  </si>
  <si>
    <t>/funding-round/18e49bb5ab032696efd3cc770f06075e</t>
  </si>
  <si>
    <t>/funding-round/aa633c923b73701fd5f3149528b2164d</t>
  </si>
  <si>
    <t>/funding-round/e1a5e632610417786dc63d72d28d78ed</t>
  </si>
  <si>
    <t>/funding-round/e4cddfefab4df520c9e8d141edbec4e0</t>
  </si>
  <si>
    <t>/organization/spacecom</t>
  </si>
  <si>
    <t>/funding-round/1d13786e6f0e10ce80e8dd9d2da95020</t>
  </si>
  <si>
    <t>/organization/spaceconnect</t>
  </si>
  <si>
    <t>/funding-round/d48e33c5e7975fa46bde04e1247d98fc</t>
  </si>
  <si>
    <t>/organization/spaceconnect-2</t>
  </si>
  <si>
    <t>/funding-round/9bfc769133ee82b23b0c873b9caaeda1</t>
  </si>
  <si>
    <t>/organization/spacecraft</t>
  </si>
  <si>
    <t>/funding-round/119050e69dc3f7d3ca6761d85060e22a</t>
  </si>
  <si>
    <t>/organization/spacecurve</t>
  </si>
  <si>
    <t>/funding-round/9d6536a8dce84dd4e3a6a18e52967940</t>
  </si>
  <si>
    <t>/funding-round/a0585d345d253ce536354f821ffdad15</t>
  </si>
  <si>
    <t>/funding-round/a7c19d7c8403cbfc28485d84cce71fbe</t>
  </si>
  <si>
    <t>/funding-round/facf9dc08a1083f1d92035b3de8d5334</t>
  </si>
  <si>
    <t>/organization/spacedeck</t>
  </si>
  <si>
    <t>/funding-round/eb6a3ff089845c35ef6d7bbbe536b53c</t>
  </si>
  <si>
    <t>/organization/spaceek</t>
  </si>
  <si>
    <t>/funding-round/c3e5f6198f2498841a6abead1b766baa</t>
  </si>
  <si>
    <t>/funding-round/dbee210934d188f5c1882c54d97f5039</t>
  </si>
  <si>
    <t>/organization/spaceface</t>
  </si>
  <si>
    <t>/funding-round/6f3670e529c323eb6253ac0d03e49a2d</t>
  </si>
  <si>
    <t>/organization/spacefinity</t>
  </si>
  <si>
    <t>/funding-round/e30af200ebc73d9d4b9a66eced139040</t>
  </si>
  <si>
    <t>/organization/spaceflight</t>
  </si>
  <si>
    <t>/funding-round/b53c6b26b6a2ae2dd6107bd24bbd00ce</t>
  </si>
  <si>
    <t>/funding-round/e7e9392f424405bac9de08d9be1770e5</t>
  </si>
  <si>
    <t>/organization/spacefy</t>
  </si>
  <si>
    <t>/funding-round/4060116e0e19bc731e08e4d74002f2d6</t>
  </si>
  <si>
    <t>/organization/spacehive</t>
  </si>
  <si>
    <t>/funding-round/2d865a7807dd3ee2e7dcd0e4e10189f8</t>
  </si>
  <si>
    <t>/organization/spaceil</t>
  </si>
  <si>
    <t>/funding-round/168afe62e43e1d7d5655961b5d9fb1b8</t>
  </si>
  <si>
    <t>/organization/spacelist</t>
  </si>
  <si>
    <t>/funding-round/002b451eb3c2d41e13b977cbca231997</t>
  </si>
  <si>
    <t>/funding-round/0908c05d8668339d44a7aec01d8c9dd0</t>
  </si>
  <si>
    <t>/funding-round/3537073e8fad1cb7245c440c1726ecce</t>
  </si>
  <si>
    <t>/funding-round/8f3d6ff754669dd5297d6ea69597d338</t>
  </si>
  <si>
    <t>/organization/spacenet</t>
  </si>
  <si>
    <t>/funding-round/56380fe90b7911c6284729eb28232838</t>
  </si>
  <si>
    <t>/organization/spaceport-io</t>
  </si>
  <si>
    <t>/funding-round/25a12e375365240b46a2ab29bfdc1893</t>
  </si>
  <si>
    <t>/organization/spaceport-io-inc</t>
  </si>
  <si>
    <t>/funding-round/a1ed93de17cc83b804ded1fb1c120643</t>
  </si>
  <si>
    <t>/organization/spacer</t>
  </si>
  <si>
    <t>/funding-round/c259c12b8159e92c7c5d34fd5bbe05f9</t>
  </si>
  <si>
    <t>/organization/spaces-2-host</t>
  </si>
  <si>
    <t>/funding-round/cf4fc93a3f88fd7cb29925ac7454282e</t>
  </si>
  <si>
    <t>/organization/spaceship</t>
  </si>
  <si>
    <t>/funding-round/80bd06f26f08627e6f2016977a545717</t>
  </si>
  <si>
    <t>/organization/spaciety-fast-market-holdings-llc</t>
  </si>
  <si>
    <t>/funding-round/8d1ce7cda886a681b905816bdf86b216</t>
  </si>
  <si>
    <t>/organization/spacio</t>
  </si>
  <si>
    <t>/funding-round/b693fa7db231759084e22f568656cb97</t>
  </si>
  <si>
    <t>/organization/spacio-pro</t>
  </si>
  <si>
    <t>/funding-round/83f542b4b6e3120b1028f240e4f2df7d</t>
  </si>
  <si>
    <t>/organization/spacious</t>
  </si>
  <si>
    <t>/funding-round/1c27271ef80d68bc0c00e5c9ed9fdcc7</t>
  </si>
  <si>
    <t>/funding-round/2e0c3cb61d84bd9000d87ac9638a61fd</t>
  </si>
  <si>
    <t>/organization/spacosa-corp</t>
  </si>
  <si>
    <t>/funding-round/180682dc461330169552c5f58c6cbc74</t>
  </si>
  <si>
    <t>/funding-round/c2ab441a7a0c0a4e4156ba0f3553b68f</t>
  </si>
  <si>
    <t>/organization/spadac</t>
  </si>
  <si>
    <t>/funding-round/64a497d74c147d1a244ac06a36e4afb4</t>
  </si>
  <si>
    <t>/organization/spaltudaq</t>
  </si>
  <si>
    <t>/funding-round/615b860bf72051bbb1ef6d6c67905fe1</t>
  </si>
  <si>
    <t>/organization/spamlion</t>
  </si>
  <si>
    <t>/funding-round/012d169d574359d87ffdc1495b9be50e</t>
  </si>
  <si>
    <t>/funding-round/38c07f05c885a39b3a65d847f9eab38d</t>
  </si>
  <si>
    <t>/organization/spandex</t>
  </si>
  <si>
    <t>/funding-round/c4170d925f01a7b40001c8f31617fb24</t>
  </si>
  <si>
    <t>/organization/spanfeller-media-group</t>
  </si>
  <si>
    <t>/funding-round/4a494467a8721c28495a33ba25ac944c</t>
  </si>
  <si>
    <t>/funding-round/94a6425e036a986165b6b1da79296c30</t>
  </si>
  <si>
    <t>/funding-round/c849eba9038bd7d6fd615633d4df5b65</t>
  </si>
  <si>
    <t>/funding-round/d5033875d0c302614c51ee540faa6246</t>
  </si>
  <si>
    <t>/organization/spangle</t>
  </si>
  <si>
    <t>/funding-round/252d354089e3a1078174558be64ff368</t>
  </si>
  <si>
    <t>/organization/spanlink-communications</t>
  </si>
  <si>
    <t>/funding-round/a4edb2cec0c35698bee400dec35d99ba</t>
  </si>
  <si>
    <t>/funding-round/bc94b22a72a23ab7ef32c10efb91659c</t>
  </si>
  <si>
    <t>/organization/spanning-cloud-apps</t>
  </si>
  <si>
    <t>/funding-round/bb5be4225f336df531dad08ca4e32ccd</t>
  </si>
  <si>
    <t>/funding-round/e800d5dbbf6fb9b5d1f45d53bf63ad74</t>
  </si>
  <si>
    <t>/organization/sparcmotors</t>
  </si>
  <si>
    <t>/funding-round/4fcd376a19554739c618f4ee1c5eab5b</t>
  </si>
  <si>
    <t>/funding-round/d3ee6e80cd82808c7fefc90e5bc4a9ee</t>
  </si>
  <si>
    <t>/organization/sparcode</t>
  </si>
  <si>
    <t>/funding-round/54d945525a76346982d30846da29a340</t>
  </si>
  <si>
    <t>/organization/spare-backup</t>
  </si>
  <si>
    <t>/funding-round/54dd776d1bd1ec05bb27a52dd93692bb</t>
  </si>
  <si>
    <t>/funding-round/62687c284a4376d68622413c2d58bfef</t>
  </si>
  <si>
    <t>/organization/spare-change-payments</t>
  </si>
  <si>
    <t>/funding-round/734270801c06a5198095554956d4ebe8</t>
  </si>
  <si>
    <t>/organization/spare-time</t>
  </si>
  <si>
    <t>/funding-round/8b3d75ce328c86e115f6eb83e3b2f205</t>
  </si>
  <si>
    <t>/organization/spare-to-share</t>
  </si>
  <si>
    <t>/funding-round/1437a94ea0611fa30c903fc016a31558</t>
  </si>
  <si>
    <t>/organization/spare5</t>
  </si>
  <si>
    <t>/funding-round/2b76c4bf08e069919b7fbb5650fb9fa7</t>
  </si>
  <si>
    <t>/funding-round/d049643995fd4b9b92df3a3df80d3bb4</t>
  </si>
  <si>
    <t>/organization/sparefoot</t>
  </si>
  <si>
    <t>/funding-round/180fb8ebf108215b6fb45f2ea596b797</t>
  </si>
  <si>
    <t>/funding-round/18636382c21417c28b185e0ea2541039</t>
  </si>
  <si>
    <t>/funding-round/61a6f5af381b6ce13268601cdadbfc31</t>
  </si>
  <si>
    <t>/funding-round/b5a65348aeda9e0b9420db8f8a574f8c</t>
  </si>
  <si>
    <t>/funding-round/d0a6f127b5a1e049fa887d40e4cf6d31</t>
  </si>
  <si>
    <t>/organization/sparehire</t>
  </si>
  <si>
    <t>/funding-round/9bfe48dcd6334376b61633de334df397</t>
  </si>
  <si>
    <t>/organization/spares-box</t>
  </si>
  <si>
    <t>/funding-round/6882ff8495943f34daacd638f03df613</t>
  </si>
  <si>
    <t>/funding-round/b596928af0e7235b80420340bd4804d9</t>
  </si>
  <si>
    <t>/organization/spareshub</t>
  </si>
  <si>
    <t>/funding-round/d3338e921e39a15429e1c0b0bdf7c83f</t>
  </si>
  <si>
    <t>/organization/spark-authors</t>
  </si>
  <si>
    <t>/funding-round/cbb1c2d445d13247785dda741161cddf</t>
  </si>
  <si>
    <t>/organization/spark-crm</t>
  </si>
  <si>
    <t>/funding-round/b66697fb0f2bc4943258f17318799128</t>
  </si>
  <si>
    <t>/funding-round/fb0f551ab1274605e201ea14165451ca</t>
  </si>
  <si>
    <t>/organization/spark-diagnostics</t>
  </si>
  <si>
    <t>/funding-round/405bf85356b1c120184ab818614c51af</t>
  </si>
  <si>
    <t>/organization/spark-etail</t>
  </si>
  <si>
    <t>/funding-round/660066cf882478f5db151b21cd74e46b</t>
  </si>
  <si>
    <t>/funding-round/c740f48629d00bbc88aeb6b12992a5cc</t>
  </si>
  <si>
    <t>/organization/spark-finance</t>
  </si>
  <si>
    <t>/funding-round/c5e474159d8a2d20eb18817ed809fb65</t>
  </si>
  <si>
    <t>/organization/spark-flow</t>
  </si>
  <si>
    <t>/funding-round/0a58d184a5528b6ddbe2f7069cc6f0da</t>
  </si>
  <si>
    <t>/organization/spark-gift</t>
  </si>
  <si>
    <t>/funding-round/c953add85a445efca9ae230163859b5e</t>
  </si>
  <si>
    <t>/organization/spark-ip</t>
  </si>
  <si>
    <t>/funding-round/09999d81e869f325bd601d95f448a54c</t>
  </si>
  <si>
    <t>/funding-round/30d7ae13fafa20c945933dde09369ceb</t>
  </si>
  <si>
    <t>/organization/spark-marketing-and-research</t>
  </si>
  <si>
    <t>/funding-round/c004b79e67c8ffadf97c7fb4fc50acb5</t>
  </si>
  <si>
    <t>/organization/spark-mobile</t>
  </si>
  <si>
    <t>/funding-round/69f655727e417ddf68006d65b50d34d3</t>
  </si>
  <si>
    <t>/funding-round/e1c41d9674b50eab46fa9f052165019c</t>
  </si>
  <si>
    <t>/organization/spark-nigeria</t>
  </si>
  <si>
    <t>/funding-round/65858d5fd208d4feb86454ca50dde31f</t>
  </si>
  <si>
    <t>/organization/spark-software</t>
  </si>
  <si>
    <t>/funding-round/0f6a5e3e665f693e6b3bafa5c4515fd1</t>
  </si>
  <si>
    <t>/organization/spark-the-fire</t>
  </si>
  <si>
    <t>/funding-round/f74556a3905db0e4e1b16ab4c451a413</t>
  </si>
  <si>
    <t>/organization/spark-therapeutics</t>
  </si>
  <si>
    <t>/funding-round/2a096d1187867541df16bd20c40d4929</t>
  </si>
  <si>
    <t>/funding-round/4e904bc7fb16db5314b3c037dafdb300</t>
  </si>
  <si>
    <t>/organization/sparkbase</t>
  </si>
  <si>
    <t>/funding-round/1628969294e35ede5f7deb6070a055c1</t>
  </si>
  <si>
    <t>/funding-round/4c5c40b8dc8a798c6730e9d597f32f67</t>
  </si>
  <si>
    <t>/funding-round/8b19744c1e85987ad975a578d2f1067d</t>
  </si>
  <si>
    <t>/funding-round/c9facefb4fadd97e04a5c948bf4c7afe</t>
  </si>
  <si>
    <t>/funding-round/d119a2c6bf8201ca836ea54dbee5aaea</t>
  </si>
  <si>
    <t>/funding-round/e0fa80f18fd28a99ae62a60271a7ebe5</t>
  </si>
  <si>
    <t>/funding-round/e768e9eace684b8ac8320c7bacd8d43d</t>
  </si>
  <si>
    <t>/organization/sparkbrowser</t>
  </si>
  <si>
    <t>/funding-round/70a96302138c2a6684e0da9ab8ea60a4</t>
  </si>
  <si>
    <t>/organization/sparkbuy</t>
  </si>
  <si>
    <t>/funding-round/2c02d26e1a2b578a53a02ccd8c93ac0d</t>
  </si>
  <si>
    <t>/organization/sparkcentral</t>
  </si>
  <si>
    <t>/funding-round/4a8a228e616df5e82c364a543ecfa744</t>
  </si>
  <si>
    <t>/funding-round/b338e1293410c3fe72eccf7acce91c09</t>
  </si>
  <si>
    <t>/funding-round/d960ac8f2fcfe1f653b3b83091dcf1f3</t>
  </si>
  <si>
    <t>/organization/sparkcloud</t>
  </si>
  <si>
    <t>/funding-round/b6d3cbd341401c82d3fcba9e0080dffa</t>
  </si>
  <si>
    <t>/funding-round/da886083da87c0c2e11605d3328cda2a</t>
  </si>
  <si>
    <t>/organization/sparkeo</t>
  </si>
  <si>
    <t>/funding-round/054c6ebb153ccf50db12740ee488d112</t>
  </si>
  <si>
    <t>/organization/sparkfly</t>
  </si>
  <si>
    <t>/funding-round/eea86ddb7cae4a195ff4e66e38a8872f</t>
  </si>
  <si>
    <t>/organization/sparkfund</t>
  </si>
  <si>
    <t>/funding-round/6ed47e72b6770f30b5bd490549238d3a</t>
  </si>
  <si>
    <t>/funding-round/e2793ecb87f53cfd10cc90d2cd8b834c</t>
  </si>
  <si>
    <t>/organization/sparkitthere</t>
  </si>
  <si>
    <t>/funding-round/cb974cfa2d296dc89cfcb02906085d6c</t>
  </si>
  <si>
    <t>/organization/sparklabkc</t>
  </si>
  <si>
    <t>/funding-round/c7fca9cb9dcb10996983d11f473bdd41</t>
  </si>
  <si>
    <t>/organization/sparkle-cs</t>
  </si>
  <si>
    <t>/funding-round/49a18dfdfee11923d8b7b00b62fe0217</t>
  </si>
  <si>
    <t>/funding-round/4b4209df679e46c1c51f7624a5324c2b</t>
  </si>
  <si>
    <t>/funding-round/725e8883eb2f6fa3dbaf13f970d215c2</t>
  </si>
  <si>
    <t>/organization/sparkling18</t>
  </si>
  <si>
    <t>/funding-round/853c4fcbbe4dae52c39f322320450415</t>
  </si>
  <si>
    <t>/organization/sparklix</t>
  </si>
  <si>
    <t>/funding-round/24272d0cbdbc89a0d69df3519887f222</t>
  </si>
  <si>
    <t>/funding-round/b4d548917b5ce9e55f70846b0dbdaa89</t>
  </si>
  <si>
    <t>/organization/sparkow</t>
  </si>
  <si>
    <t>/funding-round/521e1a77d004b1ba9e23a28afab9d6c1</t>
  </si>
  <si>
    <t>/funding-round/be42d1b6b972f1fdf4af18135dd23b1e</t>
  </si>
  <si>
    <t>/organization/sparkplay-media</t>
  </si>
  <si>
    <t>/funding-round/db191c28792f6802868988652aabd391</t>
  </si>
  <si>
    <t>/funding-round/dba3a3fd84a3fe60a4a6542088e09053</t>
  </si>
  <si>
    <t>/organization/sparkplug-marketplace</t>
  </si>
  <si>
    <t>/funding-round/83aa0a3b780df7d2e8231a3590e0aa06</t>
  </si>
  <si>
    <t>/organization/sparkroad</t>
  </si>
  <si>
    <t>/funding-round/57a7131c975f85691ae92f144988f864</t>
  </si>
  <si>
    <t>/organization/sparkroom</t>
  </si>
  <si>
    <t>/funding-round/5fa1a4ae2076c9e01db590fdb0f935e8</t>
  </si>
  <si>
    <t>/organization/sparks</t>
  </si>
  <si>
    <t>/funding-round/814e343c665b649e09d64e64a1fea7e4</t>
  </si>
  <si>
    <t>/organization/sparksfly-technologies</t>
  </si>
  <si>
    <t>/funding-round/fc8dca5c91bb861c51c2dd11f68a0472</t>
  </si>
  <si>
    <t>/organization/sparktrend</t>
  </si>
  <si>
    <t>/funding-round/58c39db63cf0e4d8fa7819336f86dcf9</t>
  </si>
  <si>
    <t>/organization/sparkupreader</t>
  </si>
  <si>
    <t>/funding-round/d137a8ca88198c0046b8bf831a6b3fd4</t>
  </si>
  <si>
    <t>/organization/sparkwords</t>
  </si>
  <si>
    <t>/funding-round/c74acb66c6ac65341f83d1f7d4b2a1c8</t>
  </si>
  <si>
    <t>/organization/sparling-studio</t>
  </si>
  <si>
    <t>/funding-round/e91660226563cede2ff70fa13d4b87c5</t>
  </si>
  <si>
    <t>/organization/sparo-labs</t>
  </si>
  <si>
    <t>/funding-round/4a0215eaae5b7e69f5aef8f84fa8c96a</t>
  </si>
  <si>
    <t>/organization/sparq-systems</t>
  </si>
  <si>
    <t>/funding-round/39e89e679307a94af178994ebc32fe6d</t>
  </si>
  <si>
    <t>/funding-round/6f8941727ce96d63ae2a5e8ab8f513ca</t>
  </si>
  <si>
    <t>/funding-round/ac1627a11fce84639a7d3f5952335184</t>
  </si>
  <si>
    <t>/organization/sparqcode</t>
  </si>
  <si>
    <t>/funding-round/b8de941801868f46642d2d23384c7099</t>
  </si>
  <si>
    <t>/organization/sparql-city</t>
  </si>
  <si>
    <t>/funding-round/9f95ada42f954b0e6633dc545fe6b956</t>
  </si>
  <si>
    <t>/organization/sparrho</t>
  </si>
  <si>
    <t>/funding-round/9823adff5ef9a9f88d8de4ef764e9cfb</t>
  </si>
  <si>
    <t>/funding-round/e3abbf223d5f082ba652571b7daadc08</t>
  </si>
  <si>
    <t>/organization/sparrow</t>
  </si>
  <si>
    <t>/funding-round/c452e8929784ca9fe71ef6e580ce28a9</t>
  </si>
  <si>
    <t>/organization/sparta</t>
  </si>
  <si>
    <t>/funding-round/8883837a460e5f7441af5faeeff453df</t>
  </si>
  <si>
    <t>/organization/sparta-insurance</t>
  </si>
  <si>
    <t>/funding-round/3220cb85b443dc605c4e095cae909423</t>
  </si>
  <si>
    <t>/organization/sparta-systems</t>
  </si>
  <si>
    <t>/funding-round/f46f0c28764b6d74f768826c3f927e15</t>
  </si>
  <si>
    <t>/organization/spartacus-medical</t>
  </si>
  <si>
    <t>/funding-round/a81864e0d6eb7e036881da9519ed51c0</t>
  </si>
  <si>
    <t>/organization/spartan-3-cybersecurity</t>
  </si>
  <si>
    <t>/funding-round/03e3e99dc66d3f2084bad307b710bc52</t>
  </si>
  <si>
    <t>/organization/spartan-bioscience</t>
  </si>
  <si>
    <t>/funding-round/5e9a8f572ea561fe19a27c34b5c449c9</t>
  </si>
  <si>
    <t>/funding-round/ce30a2808560dc5c20106e9a04240e87</t>
  </si>
  <si>
    <t>/organization/spartan-race</t>
  </si>
  <si>
    <t>/funding-round/04ff322102b2c20fc6f9a21358473b75</t>
  </si>
  <si>
    <t>/organization/spartek-medical</t>
  </si>
  <si>
    <t>/funding-round/af239af28bbdd65d4e981f4958db3e7b</t>
  </si>
  <si>
    <t>/funding-round/d922aa256ae1afadfe00af93383818e3</t>
  </si>
  <si>
    <t>/organization/spartoo</t>
  </si>
  <si>
    <t>/funding-round/096847c620d6014727babe9aed14bdaa</t>
  </si>
  <si>
    <t>/funding-round/3d3366263f162fd3d7a8248f18dbee61</t>
  </si>
  <si>
    <t>/funding-round/5179d0902341da26036576b0c7f9750d</t>
  </si>
  <si>
    <t>/organization/spartz-inc</t>
  </si>
  <si>
    <t>/funding-round/0f6bda3d974506ecce3fd7f13866896e</t>
  </si>
  <si>
    <t>/funding-round/485edd859213919c855ea0060cdcdf6b</t>
  </si>
  <si>
    <t>/funding-round/e8d49d9493ef7dcde5f97b4f44795986</t>
  </si>
  <si>
    <t>/organization/sparus-software</t>
  </si>
  <si>
    <t>/funding-round/32a90e1a0db8b27fc0bb4b78ddfcb4f5</t>
  </si>
  <si>
    <t>/funding-round/7586b4244307a95c24c7ced2860ad29c</t>
  </si>
  <si>
    <t>/organization/sparva</t>
  </si>
  <si>
    <t>/funding-round/1978af6d763237e1bf17afa436ee7b79</t>
  </si>
  <si>
    <t>/organization/sparxent</t>
  </si>
  <si>
    <t>/funding-round/14f41badbdda2cc8507f44e79653dd92</t>
  </si>
  <si>
    <t>/funding-round/a4f4bc87179ab364c93acc6527786fb6</t>
  </si>
  <si>
    <t>/organization/spaseebo</t>
  </si>
  <si>
    <t>/funding-round/0adad98d3c64fe8205075682dfa6ab4a</t>
  </si>
  <si>
    <t>/organization/spatch</t>
  </si>
  <si>
    <t>/funding-round/bffc92a9c18b1a56f1e5ab926681c756</t>
  </si>
  <si>
    <t>/organization/spatez-technology-llp</t>
  </si>
  <si>
    <t>/funding-round/e008427a938d1d212c01d5689438f478</t>
  </si>
  <si>
    <t>/organization/spatial-information-solutions</t>
  </si>
  <si>
    <t>/funding-round/57c3dc44bfcb1bca814bc8d6c6004bef</t>
  </si>
  <si>
    <t>/organization/spatial-initiatives</t>
  </si>
  <si>
    <t>/funding-round/c98bc1e89d885bfd150865249b9acd9f</t>
  </si>
  <si>
    <t>/organization/spatial-photonics</t>
  </si>
  <si>
    <t>/funding-round/1e78f42e287c6ac89e66a86d7ada05c0</t>
  </si>
  <si>
    <t>/funding-round/5df64ce44e8341f7cb5cbce4458a6927</t>
  </si>
  <si>
    <t>/funding-round/83d674e3b87ac59da8892b5519370cba</t>
  </si>
  <si>
    <t>/organization/spatial-wireless</t>
  </si>
  <si>
    <t>/funding-round/5ed81a7314fdf015da934874ad5a3bed</t>
  </si>
  <si>
    <t>/funding-round/6208947c89678c2c2a28b0038ff2fda5</t>
  </si>
  <si>
    <t>/funding-round/f6568a728ae2d350f8d056abcb4f0c4f</t>
  </si>
  <si>
    <t>/organization/spaulding-clinical-research</t>
  </si>
  <si>
    <t>/funding-round/146c6fc0147e721e1a9a2fd0779507a2</t>
  </si>
  <si>
    <t>/funding-round/368393dcd4c1bbe6d5f77efc1925fe2f</t>
  </si>
  <si>
    <t>/organization/spavista</t>
  </si>
  <si>
    <t>/funding-round/07d0c993cc7813af51a02e651330ee5a</t>
  </si>
  <si>
    <t>/organization/spawn-labs</t>
  </si>
  <si>
    <t>/funding-round/5d667334aead6986b16858b24d4358f6</t>
  </si>
  <si>
    <t>/organization/spayce</t>
  </si>
  <si>
    <t>/funding-round/d906ef34b78b46b1bd7fbc586af2c680</t>
  </si>
  <si>
    <t>/organization/spayee</t>
  </si>
  <si>
    <t>/funding-round/abcb79a28e4be24e595948c65301a1d4</t>
  </si>
  <si>
    <t>/organization/spaziodati</t>
  </si>
  <si>
    <t>/funding-round/82f7258aa0834bf12f798caae08575e0</t>
  </si>
  <si>
    <t>/funding-round/c1c4816d3daaefa93e44b19b14cb24bf</t>
  </si>
  <si>
    <t>/organization/spazzles</t>
  </si>
  <si>
    <t>/funding-round/2f04b565c69246faf6b7d743e02aa33c</t>
  </si>
  <si>
    <t>/funding-round/b814a9dbc92fd5d7ee57d905901fb53b</t>
  </si>
  <si>
    <t>/organization/spd-2</t>
  </si>
  <si>
    <t>/funding-round/39b2c727acf2a7657216d580274edcbc</t>
  </si>
  <si>
    <t>/organization/spd-control-systems</t>
  </si>
  <si>
    <t>/funding-round/ca6887e9cd06460540cc8b68b9cbd081</t>
  </si>
  <si>
    <t>/organization/speak-with-me</t>
  </si>
  <si>
    <t>/funding-round/94da6d56ff1c6e289d7587f44d41c8d7</t>
  </si>
  <si>
    <t>/organization/speakaboos</t>
  </si>
  <si>
    <t>/funding-round/3b5aec452011abae899c9ac078ea077b</t>
  </si>
  <si>
    <t>/funding-round/775a96856302e26f05a5296b038ea944</t>
  </si>
  <si>
    <t>/funding-round/e9b6909be81e9455316be1946bba2781</t>
  </si>
  <si>
    <t>/organization/speakap</t>
  </si>
  <si>
    <t>/funding-round/1a8f54ee81a9230c7c990c6bfd1a1f2e</t>
  </si>
  <si>
    <t>/organization/speakeasy</t>
  </si>
  <si>
    <t>/funding-round/bfc9bebea3d7c36ee965ddc0e007ea27</t>
  </si>
  <si>
    <t>/organization/speakeasy-3</t>
  </si>
  <si>
    <t>/funding-round/ac3cbe7612b7a63c1ee8f3f8ef574264</t>
  </si>
  <si>
    <t>/organization/speakermix</t>
  </si>
  <si>
    <t>/funding-round/a657b6a282ab30c5068ce79edc0c34c3</t>
  </si>
  <si>
    <t>/organization/speakglobal-ltd</t>
  </si>
  <si>
    <t>/funding-round/6fb2d6f3d3c0ff799f6f10e0a28edac8</t>
  </si>
  <si>
    <t>/organization/speakingpal-ltd</t>
  </si>
  <si>
    <t>/funding-round/4b6fbdfb9b3cbe80ab8bd3fa2cf28187</t>
  </si>
  <si>
    <t>/organization/speakingphoto</t>
  </si>
  <si>
    <t>/funding-round/6a2d18cef8e293b871a77a00c752c472</t>
  </si>
  <si>
    <t>/organization/speakphone</t>
  </si>
  <si>
    <t>/funding-round/43c62ac3a95fcd97dc25ee78b6bfb264</t>
  </si>
  <si>
    <t>/funding-round/b6c5d035f77dd67e91aad2fd51da9feb</t>
  </si>
  <si>
    <t>/organization/speakset</t>
  </si>
  <si>
    <t>/funding-round/b9d1285f90e8191348459071954dd6b1</t>
  </si>
  <si>
    <t>/organization/speaksoft</t>
  </si>
  <si>
    <t>/funding-round/ae10c2f19ae905263677142359b2e3c4</t>
  </si>
  <si>
    <t>/organization/speakup</t>
  </si>
  <si>
    <t>/funding-round/857b2e2df4cc668784a0e23d0347d294</t>
  </si>
  <si>
    <t>/funding-round/acbcad2b31310b8740f3386b22f40f74</t>
  </si>
  <si>
    <t>/organization/speakwell-enterprises</t>
  </si>
  <si>
    <t>/funding-round/19cbf81d9a92002b425f6fa1f687abe1</t>
  </si>
  <si>
    <t>/organization/speakworks</t>
  </si>
  <si>
    <t>/funding-round/099a0987d375feb92941c070037952e5</t>
  </si>
  <si>
    <t>/funding-round/893a59bdfec3f4a7c24885b12a391310</t>
  </si>
  <si>
    <t>/organization/spearfysh</t>
  </si>
  <si>
    <t>/funding-round/07efbf970129a9a6f610cc3e5260b961</t>
  </si>
  <si>
    <t>/funding-round/3f3504d6cf0d6dda01a0d516ac58518c</t>
  </si>
  <si>
    <t>/organization/special-learning</t>
  </si>
  <si>
    <t>/funding-round/0d65a9e74208c6257c6e70733cf2d171</t>
  </si>
  <si>
    <t>/funding-round/3c0ac9f92b4b9db13813555079a80b27</t>
  </si>
  <si>
    <t>/funding-round/9c5c082d6819356052c9624a538017d5</t>
  </si>
  <si>
    <t>/funding-round/b4ec91986d3afff4dcae03211f047a06</t>
  </si>
  <si>
    <t>/funding-round/c9b8f8f32f049567f8d0f38d062be5e1</t>
  </si>
  <si>
    <t>/organization/special-network-services</t>
  </si>
  <si>
    <t>/funding-round/f94df1caa37d94a338b4265cd93df452</t>
  </si>
  <si>
    <t>/organization/specialist-resources-global</t>
  </si>
  <si>
    <t>/funding-round/1d125379e661a1bcde5c9651f68d8415</t>
  </si>
  <si>
    <t>/organization/specialists-on-call</t>
  </si>
  <si>
    <t>/funding-round/346134cf623b230016fbf99f8ea4a403</t>
  </si>
  <si>
    <t>/funding-round/6b5d8a372ccac5366e0b65bddbab9f6f</t>
  </si>
  <si>
    <t>/organization/specialized-health-products-international</t>
  </si>
  <si>
    <t>/funding-round/cf77352749b6918c8dee7ee67d8fb4cc</t>
  </si>
  <si>
    <t>/organization/specialized-pharmaceuticalss</t>
  </si>
  <si>
    <t>/funding-round/803c6bf133bc8dcb0c6b6ce03c54bed2</t>
  </si>
  <si>
    <t>/organization/specialized-tech</t>
  </si>
  <si>
    <t>/funding-round/98a7ef51e9dfa12a58f5e679fcc95c19</t>
  </si>
  <si>
    <t>/organization/specialized-vascular-technologies</t>
  </si>
  <si>
    <t>/funding-round/630eb42b549fcdfd07d90a565ea40476</t>
  </si>
  <si>
    <t>/organization/specialneedsware</t>
  </si>
  <si>
    <t>/funding-round/cb9747e62dee5b8360b77cf725a878bb</t>
  </si>
  <si>
    <t>/organization/specialty-physicians-surgicenter-of-kansas-city</t>
  </si>
  <si>
    <t>/funding-round/976e7b55fb62dd46edaa03c2308dccf9</t>
  </si>
  <si>
    <t>/organization/specialty-soybean-farms-inc</t>
  </si>
  <si>
    <t>/funding-round/cb4186f9dd68640718a97ebd14b8dcf7</t>
  </si>
  <si>
    <t>/organization/specialty-surgery-of-secaucus</t>
  </si>
  <si>
    <t>/funding-round/53deea5cdd94d060db34b21f1eb32aae</t>
  </si>
  <si>
    <t>/organization/specialty-surgical-center</t>
  </si>
  <si>
    <t>/funding-round/18cb453c565142417939463131c5b086</t>
  </si>
  <si>
    <t>/funding-round/bb2a405f23882fadbc69e872da92014b</t>
  </si>
  <si>
    <t>/organization/specialtycare</t>
  </si>
  <si>
    <t>/funding-round/7f9f16ae61b22f6f277a4c3c77290687</t>
  </si>
  <si>
    <t>/organization/specific-media</t>
  </si>
  <si>
    <t>/funding-round/1ca2e037f44d0846b4259e43e7b9d47f</t>
  </si>
  <si>
    <t>/funding-round/2649ae4917aee301f6e55a20e971acd2</t>
  </si>
  <si>
    <t>/funding-round/2654a22fc31f21ccfe4f448979285b88</t>
  </si>
  <si>
    <t>/funding-round/414da32309d497806a831139f97c10c5</t>
  </si>
  <si>
    <t>/funding-round/5e9d827fab4a343e095b7516f1eee1a5</t>
  </si>
  <si>
    <t>/funding-round/cf888ebf207eacb78c13bd79f765a311</t>
  </si>
  <si>
    <t>/organization/specified-testing-labs</t>
  </si>
  <si>
    <t>/funding-round/cf89b767e39c1624391ab76c6cc83d9b</t>
  </si>
  <si>
    <t>/organization/specifiedby</t>
  </si>
  <si>
    <t>/funding-round/769ddee13bdd0374844dc503a5f22ddd</t>
  </si>
  <si>
    <t>/organization/specifiko</t>
  </si>
  <si>
    <t>/funding-round/0827cabef268931f3a87dfd367ace36c</t>
  </si>
  <si>
    <t>/funding-round/d08b6ead7f4da2f318008b5f1d1a9b48</t>
  </si>
  <si>
    <t>/organization/specle</t>
  </si>
  <si>
    <t>/funding-round/51ebdf8d30037870ad52abcbd189ee9c</t>
  </si>
  <si>
    <t>/funding-round/5f01f3591498f2396d2abba7d435fc0c</t>
  </si>
  <si>
    <t>/funding-round/8bb12fb53e52ef1fdbe964dcb302cb55</t>
  </si>
  <si>
    <t>/funding-round/b802eeb3e7acab185e9deed8ff379f1e</t>
  </si>
  <si>
    <t>/organization/specless</t>
  </si>
  <si>
    <t>/funding-round/b805e70805bacbd16ab28c47e3e52a1d</t>
  </si>
  <si>
    <t>/organization/specpage</t>
  </si>
  <si>
    <t>/funding-round/27b631654da3b25e0b96d68be84f8ea4</t>
  </si>
  <si>
    <t>/funding-round/a8c4df654344b11da6dc7272eefcb7e2</t>
  </si>
  <si>
    <t>/organization/spectafy</t>
  </si>
  <si>
    <t>/funding-round/4d0e0845645782bf9b00f14eec390cac</t>
  </si>
  <si>
    <t>/organization/spectatorapp</t>
  </si>
  <si>
    <t>/funding-round/75797375b872199f92f7cf51851a547b</t>
  </si>
  <si>
    <t>/organization/spectel</t>
  </si>
  <si>
    <t>/funding-round/c618c9af0a0589e7a95936de3d94ce20</t>
  </si>
  <si>
    <t>/organization/spective</t>
  </si>
  <si>
    <t>/funding-round/ce8029d8d891d9ee515da58a4855fa4f</t>
  </si>
  <si>
    <t>/organization/spectra-analysis-instruments</t>
  </si>
  <si>
    <t>/funding-round/112aa41ed5cc50df4cf2ede69b5a0c18</t>
  </si>
  <si>
    <t>/funding-round/4fab81ecab4a45f15dffc80011a4db02</t>
  </si>
  <si>
    <t>/funding-round/8eec3ee7cd6edfa4ddda0b5a874206da</t>
  </si>
  <si>
    <t>/funding-round/8f9971a01da499b55a4caaddb30b42a2</t>
  </si>
  <si>
    <t>/funding-round/c67e7d8576e163e73b64615f74e162a0</t>
  </si>
  <si>
    <t>/organization/spectra-health</t>
  </si>
  <si>
    <t>/funding-round/ade3abcc083bfabeca4f4e0664bee72c</t>
  </si>
  <si>
    <t>/organization/spectra7-microsystems</t>
  </si>
  <si>
    <t>/funding-round/29d72e07761f330d1a6cf9ab787226bd</t>
  </si>
  <si>
    <t>/funding-round/7cf6d656fa98ec11b32d6dc526d386ae</t>
  </si>
  <si>
    <t>/organization/spectrafluidics</t>
  </si>
  <si>
    <t>/funding-round/0252fade9c4ff1ab30a9910e06bbde9d</t>
  </si>
  <si>
    <t>/funding-round/4089771245be42c2ccfa38403eb07849</t>
  </si>
  <si>
    <t>/funding-round/682e32869907d0686122c81c58a8f96b</t>
  </si>
  <si>
    <t>/funding-round/9a4af17d698024b9cddedf3d5d8f6ca9</t>
  </si>
  <si>
    <t>/funding-round/d80664abcf7ff0080a17ad872912551b</t>
  </si>
  <si>
    <t>/organization/spectral-diagnostics</t>
  </si>
  <si>
    <t>/funding-round/a77dd3d7ffa25b074c675a7b59844bec</t>
  </si>
  <si>
    <t>/organization/spectral-dimensions</t>
  </si>
  <si>
    <t>/funding-round/ed00358cb4034ea3dc38839328b49436</t>
  </si>
  <si>
    <t>/organization/spectral-edge</t>
  </si>
  <si>
    <t>/funding-round/b88b784c2d0207e1660602be0e553ec8</t>
  </si>
  <si>
    <t>/organization/spectral-engines</t>
  </si>
  <si>
    <t>/funding-round/b46794d14b52f988c1f99933c4c5b5ec</t>
  </si>
  <si>
    <t>/organization/spectral-genomics</t>
  </si>
  <si>
    <t>/funding-round/d9335a5b60698d1ac31de182cb3ef96c</t>
  </si>
  <si>
    <t>/organization/spectral-image</t>
  </si>
  <si>
    <t>/funding-round/898e78dc75e9e84213ec5c9cf18a396e</t>
  </si>
  <si>
    <t>/organization/spectralcast</t>
  </si>
  <si>
    <t>/funding-round/0501c55f9a7fd56dd127057f3a14397a</t>
  </si>
  <si>
    <t>/organization/spectralinear</t>
  </si>
  <si>
    <t>/funding-round/481a25688781954ebd1e9bb30684721b</t>
  </si>
  <si>
    <t>/funding-round/4a5566a40d44b95ffd16ed9d276a53b0</t>
  </si>
  <si>
    <t>/funding-round/72cdfa682d97cf3633cbf176fc0e34a4</t>
  </si>
  <si>
    <t>/funding-round/76c2d201ec2f25c743b5a0b736e4da35</t>
  </si>
  <si>
    <t>/funding-round/7eb64a5dd9f53b4dd6cbff8ce31b728b</t>
  </si>
  <si>
    <t>/funding-round/a79b3fab29544a49b9188879c3958ac1</t>
  </si>
  <si>
    <t>/organization/spectralmind</t>
  </si>
  <si>
    <t>/funding-round/77f32708dbdfe9fefe33648ee62433a3</t>
  </si>
  <si>
    <t>/organization/spectrand</t>
  </si>
  <si>
    <t>/funding-round/68d9d29adc5d13bc01d932e6c99dbf8f</t>
  </si>
  <si>
    <t>/organization/spectraphase</t>
  </si>
  <si>
    <t>/funding-round/424e8402ee98ff57037025b7d7784c35</t>
  </si>
  <si>
    <t>/organization/spectrarep</t>
  </si>
  <si>
    <t>/funding-round/57ebced6bb6fc5b7aecf226b30c4374b</t>
  </si>
  <si>
    <t>/organization/spectrascience</t>
  </si>
  <si>
    <t>/funding-round/32bd864c0d5f90b53d04071a9bce8dc2</t>
  </si>
  <si>
    <t>/funding-round/37957d66c5dffee55060c04a36c0b86a</t>
  </si>
  <si>
    <t>/funding-round/7ef0c0eca9c8f895805c7c9213b93245</t>
  </si>
  <si>
    <t>/funding-round/ac8e68fffb7a3754b09b00359296172e</t>
  </si>
  <si>
    <t>/funding-round/e1945352d435b62bb2926277b0deead8</t>
  </si>
  <si>
    <t>/organization/spectraseis</t>
  </si>
  <si>
    <t>/funding-round/8d5581679f5beff6d0c7c80705ab21b5</t>
  </si>
  <si>
    <t>/organization/spectrasensors</t>
  </si>
  <si>
    <t>/funding-round/6db9e5402166deef8694cd8a815a04b6</t>
  </si>
  <si>
    <t>/funding-round/757cc29d247fc6bb6040497977dd6bdc</t>
  </si>
  <si>
    <t>23/05/2009</t>
  </si>
  <si>
    <t>/funding-round/e164e095b53832b7422cbf4996e67148</t>
  </si>
  <si>
    <t>/funding-round/e726d7616ef6149283e86ccaa1b48430</t>
  </si>
  <si>
    <t>/organization/spectraswitch</t>
  </si>
  <si>
    <t>/funding-round/6b2d43152ef8c6af11d6d551fda09413</t>
  </si>
  <si>
    <t>/organization/spectrawatt</t>
  </si>
  <si>
    <t>/funding-round/193338af11177285f9a7e424ab3daa9d</t>
  </si>
  <si>
    <t>/funding-round/8afb0cc39ddaa31a9795335af6ab018d</t>
  </si>
  <si>
    <t>/organization/spectrocoin</t>
  </si>
  <si>
    <t>/funding-round/b76425adb691fac7735bd5a06a08014b</t>
  </si>
  <si>
    <t>/organization/spectropath</t>
  </si>
  <si>
    <t>/funding-round/fb1260f9999eac7b61c2ecbc356504da</t>
  </si>
  <si>
    <t>/organization/spectrum-bridge</t>
  </si>
  <si>
    <t>/funding-round/4fa743de1a2f6c5116a1c732aef4c655</t>
  </si>
  <si>
    <t>/funding-round/82267c7c8aca6d756357199e05f90c8f</t>
  </si>
  <si>
    <t>/funding-round/971f791b8bb5d2bf9b890ac167faa5f4</t>
  </si>
  <si>
    <t>/funding-round/d600eef9888f923958c272ac6a3d4232</t>
  </si>
  <si>
    <t>/funding-round/f5fda4500e242202444205714c036304</t>
  </si>
  <si>
    <t>/organization/spectrum-devices</t>
  </si>
  <si>
    <t>/funding-round/a152a88da5f0d8c1a06c0877359ed965</t>
  </si>
  <si>
    <t>/organization/spectrum-k12-school-solutions</t>
  </si>
  <si>
    <t>/funding-round/33c8d07f7a012389b17174d998124ef8</t>
  </si>
  <si>
    <t>/funding-round/34300854b580f74a888b4d6b70887ca0</t>
  </si>
  <si>
    <t>/organization/spectrum-mobile</t>
  </si>
  <si>
    <t>/funding-round/baf131d2514d2455a5221f40d898048c</t>
  </si>
  <si>
    <t>/organization/spectrum-networks</t>
  </si>
  <si>
    <t>/funding-round/58cbda9d153f9926670596e270593f07</t>
  </si>
  <si>
    <t>/funding-round/60747c7f1963a085b1fbaa2a1ef65af0</t>
  </si>
  <si>
    <t>/organization/spectrum5</t>
  </si>
  <si>
    <t>/funding-round/3fd42b09b919fd2ff2d9428c2fbbc414</t>
  </si>
  <si>
    <t>/organization/spectrumdna</t>
  </si>
  <si>
    <t>/funding-round/315e6fa799dc938cb45e872cc704ba97</t>
  </si>
  <si>
    <t>/organization/speech-kingdom</t>
  </si>
  <si>
    <t>/funding-round/1b44d07bd3b118adcf4f994a2efb6b10</t>
  </si>
  <si>
    <t>/organization/speechcycle</t>
  </si>
  <si>
    <t>/funding-round/8705aab9c8a894866dc79f783f5f6c6f</t>
  </si>
  <si>
    <t>/organization/speecheo</t>
  </si>
  <si>
    <t>/funding-round/575b2fc0b26e1e90b6d27a871b1792b9</t>
  </si>
  <si>
    <t>/organization/speechminers</t>
  </si>
  <si>
    <t>/funding-round/0cbe2b83b0a7956d796e2ec7693f0c61</t>
  </si>
  <si>
    <t>/organization/speechtrans</t>
  </si>
  <si>
    <t>/funding-round/74b364ebe5de3363f65cef457d9418ec</t>
  </si>
  <si>
    <t>/funding-round/98a6cda591984af73bd46adfe18fd5de</t>
  </si>
  <si>
    <t>/organization/speechvantage</t>
  </si>
  <si>
    <t>/funding-round/070f20060d19129ab58c95ddef71aabe</t>
  </si>
  <si>
    <t>/organization/speechvive</t>
  </si>
  <si>
    <t>/funding-round/4cfee5afa59cf933e18954a5c897b9d2</t>
  </si>
  <si>
    <t>/organization/speed-commerce-corp</t>
  </si>
  <si>
    <t>/funding-round/eec4488db7b2cd42650e1f73ccd0d629</t>
  </si>
  <si>
    <t>/organization/speed-dating-by-chantilly-lace</t>
  </si>
  <si>
    <t>/funding-round/1abdec3269ab7b36706d041063266f5b</t>
  </si>
  <si>
    <t>/organization/speedball-movie</t>
  </si>
  <si>
    <t>/funding-round/57b479d4fd9bb10a6858a8135a1add24</t>
  </si>
  <si>
    <t>/organization/speedconnect</t>
  </si>
  <si>
    <t>/funding-round/07491d815d1d510f4e6401e64fd5635e</t>
  </si>
  <si>
    <t>/organization/speeddate</t>
  </si>
  <si>
    <t>/funding-round/5889fabef5b84d8e969b458272c68983</t>
  </si>
  <si>
    <t>/funding-round/8487c3729f4c5ea6e0e593caea55ecb3</t>
  </si>
  <si>
    <t>/funding-round/eb8b0606145f64a926c1b50da6bf34cf</t>
  </si>
  <si>
    <t>/organization/speedelo</t>
  </si>
  <si>
    <t>/funding-round/8f604354905c9fa612dd663583b51813</t>
  </si>
  <si>
    <t>/organization/speedera-networks</t>
  </si>
  <si>
    <t>/funding-round/4cd62fa760a991a2e447a0d5d73f5ec5</t>
  </si>
  <si>
    <t>/organization/speedlancer-com</t>
  </si>
  <si>
    <t>/funding-round/296112a69ae10afa1e83d83f5bbf7e9e</t>
  </si>
  <si>
    <t>/organization/speedment</t>
  </si>
  <si>
    <t>/funding-round/5c00dea5c2e0930548c5b4afb9cde8fa</t>
  </si>
  <si>
    <t>/organization/speedshape</t>
  </si>
  <si>
    <t>/funding-round/0b663bb7926e9c4f2b839a6c450bb2e1</t>
  </si>
  <si>
    <t>/organization/speedtax</t>
  </si>
  <si>
    <t>/funding-round/cd802cda6496884abe3e166daf36b3a6</t>
  </si>
  <si>
    <t>/organization/speedway</t>
  </si>
  <si>
    <t>/funding-round/49438bd16a619b9624bbdf5cc8c5605f</t>
  </si>
  <si>
    <t>/organization/speedy-packets</t>
  </si>
  <si>
    <t>/funding-round/e495aead765a20f26a7f80decab1447a</t>
  </si>
  <si>
    <t>/organization/speedyboy</t>
  </si>
  <si>
    <t>/funding-round/3066de999697cebaacbacd984c98af51</t>
  </si>
  <si>
    <t>/organization/speek</t>
  </si>
  <si>
    <t>/funding-round/00fd62bfe466efb95e422db688659bad</t>
  </si>
  <si>
    <t>/funding-round/0698345a6c7a4e5945e4d83fd49099ef</t>
  </si>
  <si>
    <t>/funding-round/9ea7280a2c8489005ebd5fba918e956a</t>
  </si>
  <si>
    <t>/funding-round/f05c91a7d1563bb726b62fea190f0383</t>
  </si>
  <si>
    <t>/funding-round/fcd9e6ae5fb21960138cc4427f611eb6</t>
  </si>
  <si>
    <t>/organization/speekeasy</t>
  </si>
  <si>
    <t>/funding-round/412a2541295942b42ac125861c6a2640</t>
  </si>
  <si>
    <t>/funding-round/4e0ae8e93588dc1d0d90fb7e4b0bb41f</t>
  </si>
  <si>
    <t>/organization/speexx</t>
  </si>
  <si>
    <t>/funding-round/a5cd01845b9ba3759658f38137d862e7</t>
  </si>
  <si>
    <t>/organization/spektrotech-america-inc-</t>
  </si>
  <si>
    <t>/funding-round/6127359dae46f0caedc5220f9acf3029</t>
  </si>
  <si>
    <t>/organization/spencer-schmerling</t>
  </si>
  <si>
    <t>/funding-round/18773912347f0b7d127e65c6d38c3580</t>
  </si>
  <si>
    <t>/funding-round/df43c9e7ce096d22e7efffb3df1e02d3</t>
  </si>
  <si>
    <t>/organization/spend-consciously</t>
  </si>
  <si>
    <t>/funding-round/f60da9f5f3db14b32ca7babdf77ca711</t>
  </si>
  <si>
    <t>/organization/spendcrowd</t>
  </si>
  <si>
    <t>/funding-round/b8624e06683893f15b016b69983bb73e</t>
  </si>
  <si>
    <t>/organization/spendgo</t>
  </si>
  <si>
    <t>/funding-round/c8d8e7dbf8f49153fefa55ca5b0a9607</t>
  </si>
  <si>
    <t>/organization/spendji</t>
  </si>
  <si>
    <t>/funding-round/85ed5fc298445eee0a34b8533bef7d44</t>
  </si>
  <si>
    <t>/organization/spendsmart-payments-company</t>
  </si>
  <si>
    <t>/funding-round/5c91bf75f3255d830d46e9313cd8b519</t>
  </si>
  <si>
    <t>/organization/spensa-technologies</t>
  </si>
  <si>
    <t>/funding-round/0db32146ff05307bbdb69f82697204dc</t>
  </si>
  <si>
    <t>/funding-round/60d64b3c9224824db32190e8e9f6b7d8</t>
  </si>
  <si>
    <t>/funding-round/b8371733e06751c5d94b51bda1bfc5e4</t>
  </si>
  <si>
    <t>/funding-round/d7a85961d96b25a1122db9904f65c5f1</t>
  </si>
  <si>
    <t>/organization/spent</t>
  </si>
  <si>
    <t>/funding-round/f3fb4fb2f8974d16c81d72927feb76b2</t>
  </si>
  <si>
    <t>/organization/spepharm</t>
  </si>
  <si>
    <t>/funding-round/bacd7a3aeb0d2fb3bdb938eb1822a46a</t>
  </si>
  <si>
    <t>/organization/sperky-cz</t>
  </si>
  <si>
    <t>/funding-round/20496f7c3741967ead853b27efa22082</t>
  </si>
  <si>
    <t>/organization/spero-energy</t>
  </si>
  <si>
    <t>/funding-round/7b257b3bc62e833d53a6adcaf13b8f81</t>
  </si>
  <si>
    <t>/organization/spero-therapeutics</t>
  </si>
  <si>
    <t>/funding-round/76a6d5f9d7df73ae463816d5a09aac5a</t>
  </si>
  <si>
    <t>/funding-round/76f211f32319d9cbf58ed72b91189a32</t>
  </si>
  <si>
    <t>/funding-round/cd6c951b486150c17792d2a234e4c60f</t>
  </si>
  <si>
    <t>/organization/speso-health</t>
  </si>
  <si>
    <t>/funding-round/2464a21995594f371d8a274ffe212b10</t>
  </si>
  <si>
    <t>/organization/spex-group</t>
  </si>
  <si>
    <t>/funding-round/54c76212f8233bcde0eacb320437b751</t>
  </si>
  <si>
    <t>/organization/spf-solutions</t>
  </si>
  <si>
    <t>/funding-round/1297e7329a976cb55c44b9bfa1e20255</t>
  </si>
  <si>
    <t>/funding-round/d9c357167e20f6f6e861aad8ffd3e560</t>
  </si>
  <si>
    <t>/organization/sph-plug---play</t>
  </si>
  <si>
    <t>/funding-round/1e756edbfeed268660d28428961ca8ba</t>
  </si>
  <si>
    <t>/organization/sphares</t>
  </si>
  <si>
    <t>/funding-round/53b570d76822025cbc3a6701427ae8d1</t>
  </si>
  <si>
    <t>/organization/sphera-corporation</t>
  </si>
  <si>
    <t>/funding-round/81ee8d44aca53cbf5c2c13c186a8d655</t>
  </si>
  <si>
    <t>/funding-round/f124f38fe12717866ec74adbb14d8c34</t>
  </si>
  <si>
    <t>20/11/2002</t>
  </si>
  <si>
    <t>/organization/sphera-optical-networks</t>
  </si>
  <si>
    <t>/funding-round/77782d14d3634d6515849b6151f11602</t>
  </si>
  <si>
    <t>/organization/sphere</t>
  </si>
  <si>
    <t>/funding-round/ad46f52c42420915896bb3eff374bc6b</t>
  </si>
  <si>
    <t>/funding-round/eca60db0933d2f32c6ff5ef36d1b385d</t>
  </si>
  <si>
    <t>/organization/sphere-1</t>
  </si>
  <si>
    <t>/funding-round/3512fcf8ad5acfeda004c7fdf18fdfe5</t>
  </si>
  <si>
    <t>/funding-round/f4e698bb16429bd964bd7619c80b07b6</t>
  </si>
  <si>
    <t>/organization/sphere-3d</t>
  </si>
  <si>
    <t>/funding-round/22f5d722587c1bd4b7e15b9e7fc71fb4</t>
  </si>
  <si>
    <t>/funding-round/8c09faa9dad4b34011f7de7c93c83e40</t>
  </si>
  <si>
    <t>/funding-round/a8549de7204feef8082568944c428d6b</t>
  </si>
  <si>
    <t>/funding-round/e6b4427b028f6a249df5152e25091815</t>
  </si>
  <si>
    <t>/organization/sphere-fluidics</t>
  </si>
  <si>
    <t>/funding-round/4cbd414a9fd27e5cc9d85bd5ffcf9233</t>
  </si>
  <si>
    <t>/funding-round/a014a973ed4e4eb90c63f247161f67a2</t>
  </si>
  <si>
    <t>/organization/sphere-medical-holding</t>
  </si>
  <si>
    <t>/funding-round/3bfe486edc7008e13763647d2e89d391</t>
  </si>
  <si>
    <t>/funding-round/976997b518bef51fbd1593f1030e27ed</t>
  </si>
  <si>
    <t>/funding-round/d955838f2b6e92eb9b2ede58d5849857</t>
  </si>
  <si>
    <t>/funding-round/da9f49f3fe687b7492d1ce3745184cab</t>
  </si>
  <si>
    <t>/funding-round/eba5fc0c2fa8d54b6a2df27304284ae3</t>
  </si>
  <si>
    <t>/organization/spheremall</t>
  </si>
  <si>
    <t>/funding-round/b9d9da9f25d3194cad85bc9739c3db69</t>
  </si>
  <si>
    <t>/organization/sphereup</t>
  </si>
  <si>
    <t>/funding-round/dd08574af02befa97f353ccc84da3fd3</t>
  </si>
  <si>
    <t>/organization/spherical-systems</t>
  </si>
  <si>
    <t>/funding-round/4b209fdb1c90661cfd359644b2b27326</t>
  </si>
  <si>
    <t>/organization/sphericam</t>
  </si>
  <si>
    <t>/funding-round/8c10aaf17e05560af598aa39c1c0725e</t>
  </si>
  <si>
    <t>/organization/spherics-pharmaceuticals-inc</t>
  </si>
  <si>
    <t>/funding-round/753ce86187219c22091c6429f4f174cc</t>
  </si>
  <si>
    <t>/funding-round/d0ffede588de9310fad3ac9c4be8e6b0</t>
  </si>
  <si>
    <t>/organization/spherix</t>
  </si>
  <si>
    <t>/funding-round/0eacadc90cbfeaa56a37c8a8fa5ca180</t>
  </si>
  <si>
    <t>/funding-round/1b898d0a1f8303c76bcfd94b704540c9</t>
  </si>
  <si>
    <t>/funding-round/b6251169fc105130215b983d75ff3fde</t>
  </si>
  <si>
    <t>/funding-round/dbf6afee69f64a70ab36b571d9419a42</t>
  </si>
  <si>
    <t>/organization/sphynkx-therapeutics</t>
  </si>
  <si>
    <t>/funding-round/9a6a7def3cf9e4714441bfb46d57518c</t>
  </si>
  <si>
    <t>/organization/spi-labs--smart-podcast-player-</t>
  </si>
  <si>
    <t>/funding-round/b6200798c6571f1fd94d845fb7dd6d36</t>
  </si>
  <si>
    <t>/organization/spi-lasers</t>
  </si>
  <si>
    <t>/funding-round/c419aee84ba3736a852d543e146af6c7</t>
  </si>
  <si>
    <t>/organization/spi-outdoor-products</t>
  </si>
  <si>
    <t>/funding-round/3a1320ef4d87b7c82183a1483b5c89e4</t>
  </si>
  <si>
    <t>/organization/spiber</t>
  </si>
  <si>
    <t>/funding-round/e2d2704d54e68772d6313630b1c5b23b</t>
  </si>
  <si>
    <t>/organization/spica-inc-</t>
  </si>
  <si>
    <t>/funding-round/db41308f314d59c0d575dd688f8fb7e7</t>
  </si>
  <si>
    <t>/organization/spice-i2i-ltd</t>
  </si>
  <si>
    <t>/funding-round/63b5cb366eb26ccb64ed1a871195d67f</t>
  </si>
  <si>
    <t>/organization/spice-online-retail</t>
  </si>
  <si>
    <t>/funding-round/60b2c0ed06c863a011cfa190c9efb130</t>
  </si>
  <si>
    <t>/funding-round/a03ef3c23833d38900f0349743871f52</t>
  </si>
  <si>
    <t>/funding-round/b3532cc701d8aa729b2bfea869fa3064</t>
  </si>
  <si>
    <t>/organization/spicecsm</t>
  </si>
  <si>
    <t>/funding-round/0e6067b7ad0581332f0f07355d4f4beb</t>
  </si>
  <si>
    <t>/organization/spiced-bits</t>
  </si>
  <si>
    <t>/funding-round/3e45401202a86b22b9d536be9b0ca77c</t>
  </si>
  <si>
    <t>/organization/spicejet-limited</t>
  </si>
  <si>
    <t>/funding-round/ef14e6012a1c14d33b7b9e3ffc57dca3</t>
  </si>
  <si>
    <t>/organization/spiceworks</t>
  </si>
  <si>
    <t>/funding-round/2150652aa228af44e18ebaae84c05a75</t>
  </si>
  <si>
    <t>/funding-round/947391e137c782e88b8bbf08d55f8a40</t>
  </si>
  <si>
    <t>/funding-round/bc87a486fbbe745488d969335e6f3f42</t>
  </si>
  <si>
    <t>/funding-round/c5654599f16a8b6c259a1057266c391b</t>
  </si>
  <si>
    <t>/funding-round/d14bc2dd3e52cf423c197e8e7958cb45</t>
  </si>
  <si>
    <t>/organization/spicy-cinnamon</t>
  </si>
  <si>
    <t>/funding-round/bde8e348ad0925ae90a9c916093ffe30</t>
  </si>
  <si>
    <t>/organization/spicy-horse-games</t>
  </si>
  <si>
    <t>/funding-round/081660bba619b40d4f795ed4b706a378</t>
  </si>
  <si>
    <t>/organization/spiderbook</t>
  </si>
  <si>
    <t>/funding-round/3830d5d552b6c3c87511380b6db4ede1</t>
  </si>
  <si>
    <t>/organization/spidercloud-wireless</t>
  </si>
  <si>
    <t>/funding-round/34d343693d410abae0a3703f3851bcf0</t>
  </si>
  <si>
    <t>/funding-round/75b6dc54fc2bd92245c53af20137353e</t>
  </si>
  <si>
    <t>/funding-round/9e6b0d474e0614069285194527d444b1</t>
  </si>
  <si>
    <t>/funding-round/9ef905397e80dd13a253c931817a0b79</t>
  </si>
  <si>
    <t>/funding-round/f075bcbb79bf46485b861e01aaad62d8</t>
  </si>
  <si>
    <t>/organization/spideroak</t>
  </si>
  <si>
    <t>/funding-round/516ba9ae8dc3b6f46cfea5f5afd55a4c</t>
  </si>
  <si>
    <t>/funding-round/943af61f8e5cc2047b5f6fdbb1e13f0e</t>
  </si>
  <si>
    <t>/organization/spidersuite</t>
  </si>
  <si>
    <t>/funding-round/145833fd0f3525cf5db9fb0b6ea0015e</t>
  </si>
  <si>
    <t>/organization/spiffy-society</t>
  </si>
  <si>
    <t>/funding-round/5a6fd3a7080f5c67ae3a1351cc048ab5</t>
  </si>
  <si>
    <t>/funding-round/b39071ee6e7dadc03ddd4ef2699f78af</t>
  </si>
  <si>
    <t>/organization/spigit</t>
  </si>
  <si>
    <t>/funding-round/2d6127d62768e6082b576dbe08f0122f</t>
  </si>
  <si>
    <t>/funding-round/5e07c5d96f0061affe28020b7205bd51</t>
  </si>
  <si>
    <t>/funding-round/63330d20aeb1f9b81af41c8fd92b98bc</t>
  </si>
  <si>
    <t>/funding-round/66ba56e60088403e1dcc3b029b9a87d7</t>
  </si>
  <si>
    <t>/funding-round/9334449433e55623d40e50f3b303b0c4</t>
  </si>
  <si>
    <t>/funding-round/a190021c97d9f87dda2e54f27a18ce3b</t>
  </si>
  <si>
    <t>/funding-round/c94676d39cf04ea0c688b35457f4358f</t>
  </si>
  <si>
    <t>/funding-round/e10267fa5c4ba94b6fee270a22941a84</t>
  </si>
  <si>
    <t>/funding-round/f7547553bba9ae8fc4c71b1c28151ce1</t>
  </si>
  <si>
    <t>/organization/spika</t>
  </si>
  <si>
    <t>/funding-round/262e2f21c42a828c201b99d72609cc41</t>
  </si>
  <si>
    <t>/organization/spike</t>
  </si>
  <si>
    <t>/funding-round/d2f38eadd80b71afb7dd0b088a56b0b7</t>
  </si>
  <si>
    <t>29/04/1998</t>
  </si>
  <si>
    <t>/organization/spikes-cavell-co</t>
  </si>
  <si>
    <t>/funding-round/165ed8674e1ba42c95a50951bb38a491</t>
  </si>
  <si>
    <t>/funding-round/18d90cb01cc87ef306fc011c215bdcaf</t>
  </si>
  <si>
    <t>/funding-round/1de2ec096430f5f02fba6a1aaa30942e</t>
  </si>
  <si>
    <t>/funding-round/97fbf6424aff069055a0eb18e895543f</t>
  </si>
  <si>
    <t>/organization/spikes-inc</t>
  </si>
  <si>
    <t>/funding-round/8a4934a46394b677622d53b701a69798</t>
  </si>
  <si>
    <t>/funding-round/e4d318465cde9f0157bb27728e404f7c</t>
  </si>
  <si>
    <t>/organization/spikesource</t>
  </si>
  <si>
    <t>/funding-round/c2d54a7f2ea7da279cbb780197f6b6f2</t>
  </si>
  <si>
    <t>/funding-round/d4002502649bf965afada6079a26d9c2</t>
  </si>
  <si>
    <t>/funding-round/df471b3d6a5205fe8bf32c6d7eecf2e8</t>
  </si>
  <si>
    <t>/organization/spil-games</t>
  </si>
  <si>
    <t>/funding-round/29e36fe781f021fb645171a6f79d401e</t>
  </si>
  <si>
    <t>/organization/spillnow</t>
  </si>
  <si>
    <t>/funding-round/58ffce47df414ce13a10b67e0081d5f1</t>
  </si>
  <si>
    <t>/funding-round/90267e168e30a877250cd60d4cf9aeb1</t>
  </si>
  <si>
    <t>/funding-round/ec7641e003970ba26669befa54ba340a</t>
  </si>
  <si>
    <t>/organization/spime</t>
  </si>
  <si>
    <t>/funding-round/07ba39bdc9ff8050345303ca640eb82b</t>
  </si>
  <si>
    <t>/funding-round/3eb5728624836553b65698e39a3b8559</t>
  </si>
  <si>
    <t>/organization/spin-ink-ltd</t>
  </si>
  <si>
    <t>/funding-round/8f37f3d3f4ffc7643fc61e1f5bf72095</t>
  </si>
  <si>
    <t>/organization/spin-media-group</t>
  </si>
  <si>
    <t>/funding-round/15759ab446959ec69b87dbf71960d2e0</t>
  </si>
  <si>
    <t>/funding-round/1da9a71f6f21a80499fab22bd48024e8</t>
  </si>
  <si>
    <t>/funding-round/3543676d5655478da36e91ad3526e64a</t>
  </si>
  <si>
    <t>/funding-round/3bcfd23e81cacd1f06868ad82d2f865d</t>
  </si>
  <si>
    <t>/funding-round/49e3c45f1b4c463883b7b21b3527153e</t>
  </si>
  <si>
    <t>/funding-round/8b1738ed3b3f57e88f1b9a497ad3e441</t>
  </si>
  <si>
    <t>/funding-round/8fc75c8f03895e6d4e7b5f1cbdbb1e8e</t>
  </si>
  <si>
    <t>/organization/spin-transfer-technologies</t>
  </si>
  <si>
    <t>/funding-round/2be05105db1f3b13cd29b047db4cac21</t>
  </si>
  <si>
    <t>/funding-round/a0ba952606e06f4fbcf5d81923d91108</t>
  </si>
  <si>
    <t>/organization/spinal-integration</t>
  </si>
  <si>
    <t>/funding-round/efdaab12e879fc79bb0488674928815b</t>
  </si>
  <si>
    <t>/organization/spinal-kinetics</t>
  </si>
  <si>
    <t>/funding-round/59935d33361a33b640d433db0cfc251d</t>
  </si>
  <si>
    <t>13/03/2004</t>
  </si>
  <si>
    <t>/funding-round/8ec7553de878499d5b37157d29562c22</t>
  </si>
  <si>
    <t>/funding-round/b7a0469e2f718c88fe961022be3825de</t>
  </si>
  <si>
    <t>/organization/spinal-modulation</t>
  </si>
  <si>
    <t>/funding-round/2c7fb70fbd191870e1e1121293e25eac</t>
  </si>
  <si>
    <t>/funding-round/2ca968854a5d781428144b401710ff97</t>
  </si>
  <si>
    <t>/funding-round/54128d9b1f62dbde8b55016ec758a5e7</t>
  </si>
  <si>
    <t>/funding-round/af577e7d42e300e86fb412dee28e39c5</t>
  </si>
  <si>
    <t>/funding-round/e9368c825f38147bf5ce7f2709be7717</t>
  </si>
  <si>
    <t>/organization/spinal-restoration</t>
  </si>
  <si>
    <t>/funding-round/4bf808a425bfd3637406cdb824fab8bf</t>
  </si>
  <si>
    <t>/funding-round/5c9eed38bd003aaafec013cd2ba849e8</t>
  </si>
  <si>
    <t>/funding-round/a71a9013ab51112400a67418d1b03288</t>
  </si>
  <si>
    <t>/funding-round/cdef1863af3a4c9498352f185c4f9609</t>
  </si>
  <si>
    <t>/organization/spinal-simplicity</t>
  </si>
  <si>
    <t>/funding-round/0adfa018876e6912d059ddb8631b2fe9</t>
  </si>
  <si>
    <t>/funding-round/872b729bafa8bbe646f246c54d800bd3</t>
  </si>
  <si>
    <t>/organization/spinal-usa</t>
  </si>
  <si>
    <t>/funding-round/6b7a6ffb0408bfaf3559955f576be191</t>
  </si>
  <si>
    <t>/organization/spinal-ventures</t>
  </si>
  <si>
    <t>/funding-round/3e7f7b33644ad9b49a22ff5b0e407c48</t>
  </si>
  <si>
    <t>/funding-round/96a3c0f50f269d6281b50ed0617f7e99</t>
  </si>
  <si>
    <t>/organization/spinalmotion</t>
  </si>
  <si>
    <t>/funding-round/14aafde455fec6c2005bc000a732c61c</t>
  </si>
  <si>
    <t>/funding-round/6fb59b0d4dc4f506f0c79f34dad52726</t>
  </si>
  <si>
    <t>/organization/spinback</t>
  </si>
  <si>
    <t>/funding-round/f0f0aba34c525febfe06ea5875c3151f</t>
  </si>
  <si>
    <t>/organization/spincast-tv</t>
  </si>
  <si>
    <t>/funding-round/436c76aa7772ec0e861ad9fff6cc9a60</t>
  </si>
  <si>
    <t>/organization/spinder</t>
  </si>
  <si>
    <t>/funding-round/aaaeb6db89d493abc31e89b19f742a18</t>
  </si>
  <si>
    <t>/organization/spindle</t>
  </si>
  <si>
    <t>/funding-round/38180f21d3f789fe8a9176e4cc3c49be</t>
  </si>
  <si>
    <t>/funding-round/c92a829593d62872c3844a5d74828d12</t>
  </si>
  <si>
    <t>/organization/spindle-research</t>
  </si>
  <si>
    <t>/funding-round/de619d5e197361b657a076edd1a7f392</t>
  </si>
  <si>
    <t>/organization/spindrift</t>
  </si>
  <si>
    <t>/funding-round/c9c9cabf54c53583ad09ac69260143bc</t>
  </si>
  <si>
    <t>/organization/spindrift-beverage</t>
  </si>
  <si>
    <t>/funding-round/74a5e9a4d614e2243107004086377dbc</t>
  </si>
  <si>
    <t>/funding-round/dc891a98b4e40f1ad72022fbd1c0096d</t>
  </si>
  <si>
    <t>/organization/spine-next</t>
  </si>
  <si>
    <t>/funding-round/1d788b68188653c1f90ccf58ac0553c0</t>
  </si>
  <si>
    <t>/funding-round/8ce62bf3e6f1d15c0a6e754378d86cfd</t>
  </si>
  <si>
    <t>/organization/spine-pain-management</t>
  </si>
  <si>
    <t>/funding-round/b8723f7043691e096b8eea435b4fbe5c</t>
  </si>
  <si>
    <t>/organization/spine-wave</t>
  </si>
  <si>
    <t>/funding-round/48f6948cfafe940706981501439dc383</t>
  </si>
  <si>
    <t>/funding-round/e62289236f329c5ab7287882028d77c7</t>
  </si>
  <si>
    <t>/organization/spinealign-medical</t>
  </si>
  <si>
    <t>/funding-round/c5a7d645d1b46349ca8e6e2c60382c1d</t>
  </si>
  <si>
    <t>/organization/spineform</t>
  </si>
  <si>
    <t>/funding-round/3051402a99980093310292d9eee88512</t>
  </si>
  <si>
    <t>/funding-round/7becb50fa99718e81445f170d84aaf98</t>
  </si>
  <si>
    <t>/organization/spinefrontier</t>
  </si>
  <si>
    <t>/funding-round/eeff597ee0ae7dd2d3442ed641ddb2b7</t>
  </si>
  <si>
    <t>/organization/spineguard</t>
  </si>
  <si>
    <t>/funding-round/74ba6b90b55bb950f7086fa74c59bbba</t>
  </si>
  <si>
    <t>/funding-round/b7a515bd6f112cb348cf881a3707a573</t>
  </si>
  <si>
    <t>/funding-round/ed349c4b305480dd5e4f69727e4630cc</t>
  </si>
  <si>
    <t>/organization/spinel-west-africa-limited</t>
  </si>
  <si>
    <t>/funding-round/11cd490990b38dcd59e92246483556f4</t>
  </si>
  <si>
    <t>/organization/spinelab</t>
  </si>
  <si>
    <t>/funding-round/01eeee3c43c60576989ea443200d6b68</t>
  </si>
  <si>
    <t>/funding-round/9d433885730a210e633fd3a1bd1273c0</t>
  </si>
  <si>
    <t>/organization/spinemark</t>
  </si>
  <si>
    <t>/funding-round/3294934305be40bb9a8458b0b2941335</t>
  </si>
  <si>
    <t>/organization/spineology</t>
  </si>
  <si>
    <t>/funding-round/7ba4635fed555f1e6cec05387fd3acea</t>
  </si>
  <si>
    <t>/organization/spinethera</t>
  </si>
  <si>
    <t>/funding-round/81b8da74d184d33ff6230666ff56fa32</t>
  </si>
  <si>
    <t>/funding-round/96487815e24470d05fe2dd469482fdad</t>
  </si>
  <si>
    <t>/funding-round/f12a11d3250af2957a425c0fef5bc172</t>
  </si>
  <si>
    <t>/organization/spinetix</t>
  </si>
  <si>
    <t>/funding-round/1a5f6e99258fd18d73164affd7149185</t>
  </si>
  <si>
    <t>/organization/spinevision</t>
  </si>
  <si>
    <t>/funding-round/4ad941f0d3520f87e7212a85ef2ce037</t>
  </si>
  <si>
    <t>/funding-round/4beda839fccbcf79161253bfc5a550c5</t>
  </si>
  <si>
    <t>/organization/spingo-com</t>
  </si>
  <si>
    <t>/funding-round/41d503f955f6e75c9bcaebf4c374f8c9</t>
  </si>
  <si>
    <t>/funding-round/e309b97c647812147b26efccde89ee63</t>
  </si>
  <si>
    <t>/funding-round/f71b59da5f5df47527127872dade4ea8</t>
  </si>
  <si>
    <t>/organization/spini</t>
  </si>
  <si>
    <t>/funding-round/d8dde50ccffe63b61ccd3802dda3dd05</t>
  </si>
  <si>
    <t>/organization/spinifex-pharmaceuticals</t>
  </si>
  <si>
    <t>/funding-round/4c0e740dda4aa133e45982f0d87bc6e4</t>
  </si>
  <si>
    <t>/funding-round/ca18e3915154d5f67d6e3b9c945c4029</t>
  </si>
  <si>
    <t>/organization/spinlight-studio</t>
  </si>
  <si>
    <t>/funding-round/3a445df970c2beff2724a2e29a14a8cc</t>
  </si>
  <si>
    <t>/organization/spinlister</t>
  </si>
  <si>
    <t>/funding-round/0fb1cb2852c7ed7463c553fca32a15e0</t>
  </si>
  <si>
    <t>/organization/spinlogic-technologies</t>
  </si>
  <si>
    <t>/funding-round/aecaf0dce066891104c2287133f48953</t>
  </si>
  <si>
    <t>/organization/spinn-coffee</t>
  </si>
  <si>
    <t>/funding-round/17c3eeb95e64a2e6978cc4378c2ff717</t>
  </si>
  <si>
    <t>/funding-round/21d53633c08f9421e5f77a74780778b6</t>
  </si>
  <si>
    <t>/funding-round/f0ac53f2e833b44ce312759298963dcf</t>
  </si>
  <si>
    <t>/organization/spinnaker-biosciences</t>
  </si>
  <si>
    <t>/funding-round/1f950d46e7e5f224d55e34b8a6e67039</t>
  </si>
  <si>
    <t>/funding-round/b53ff0eb5db85d30993e46dcb42bfca6</t>
  </si>
  <si>
    <t>/organization/spinnaker-coating</t>
  </si>
  <si>
    <t>/funding-round/ca1855678155c9d971550e29e2e08ba9</t>
  </si>
  <si>
    <t>/organization/spinnaker-networks</t>
  </si>
  <si>
    <t>/funding-round/44365201deec44b383d4873f8040d92c</t>
  </si>
  <si>
    <t>/funding-round/7c8c5c6fbfbc6dd4ddbbfef6d29a7905</t>
  </si>
  <si>
    <t>/organization/spinnakr</t>
  </si>
  <si>
    <t>/funding-round/239b345c2f071aca0b9d42f0c6334ef2</t>
  </si>
  <si>
    <t>/funding-round/be43d9a06133f364415c32d544dd31f9</t>
  </si>
  <si>
    <t>/organization/spinnote</t>
  </si>
  <si>
    <t>/funding-round/3a84fc07f8c46ee64621ce69805422d5</t>
  </si>
  <si>
    <t>/organization/spinomenal</t>
  </si>
  <si>
    <t>/funding-round/450353148cbb8027709cc4cf704fe0df</t>
  </si>
  <si>
    <t>/organization/spinomix</t>
  </si>
  <si>
    <t>/funding-round/769efe37c312181a6271b101e836d27c</t>
  </si>
  <si>
    <t>/organization/spinpunch</t>
  </si>
  <si>
    <t>/funding-round/e82d910fa8f3d982211ad2abf45d4e0c</t>
  </si>
  <si>
    <t>/organization/spins-fm</t>
  </si>
  <si>
    <t>/funding-round/308799c17833800de76ff5a66f929542</t>
  </si>
  <si>
    <t>/funding-round/3ea10df02a2ee0f206255be65cb9b3d3</t>
  </si>
  <si>
    <t>/organization/spinsnap</t>
  </si>
  <si>
    <t>/funding-round/e0d6d54396d5bc58712a35d96d806481</t>
  </si>
  <si>
    <t>/organization/spinthecam</t>
  </si>
  <si>
    <t>/funding-round/a34c01f98fe1e90bac043245f0545598</t>
  </si>
  <si>
    <t>/organization/spinutopia</t>
  </si>
  <si>
    <t>/funding-round/30e37180de347c2603ef1acb516758e9</t>
  </si>
  <si>
    <t>/organization/spinvox</t>
  </si>
  <si>
    <t>/funding-round/544edcfbe388b4fc412c64bae8556a36</t>
  </si>
  <si>
    <t>/funding-round/781cb01827420babeb2d95d9008ba2e1</t>
  </si>
  <si>
    <t>/organization/spinx-technologies</t>
  </si>
  <si>
    <t>/funding-round/3cb237855103952f3596905866b3ab08</t>
  </si>
  <si>
    <t>/organization/spinzo</t>
  </si>
  <si>
    <t>/funding-round/0b26b82b35e064821fe9aa457c8a1aec</t>
  </si>
  <si>
    <t>/organization/spira-brands</t>
  </si>
  <si>
    <t>/funding-round/8008f2cdaaf6c64c5ee0cf20d640c2f3</t>
  </si>
  <si>
    <t>/organization/spiracur</t>
  </si>
  <si>
    <t>/funding-round/357d0ea4abd97548f47e18a673983e8a</t>
  </si>
  <si>
    <t>/funding-round/e116d593dd45f387968546d1ff0abf61</t>
  </si>
  <si>
    <t>/funding-round/f854e40e1179196e494e88ba7cc98642</t>
  </si>
  <si>
    <t>/organization/spiral-gateway</t>
  </si>
  <si>
    <t>/funding-round/358d3f2cf2c303f8b50cefe2e73fa1e4</t>
  </si>
  <si>
    <t>/organization/spiral-genetics</t>
  </si>
  <si>
    <t>/funding-round/34553270a28fcbafe06b8e65b58047fe</t>
  </si>
  <si>
    <t>/funding-round/627eedf1c03cb97430b61960c0e37056</t>
  </si>
  <si>
    <t>/funding-round/d5d03b78370a6f0e32f6481a48627b83</t>
  </si>
  <si>
    <t>/organization/spiral-toys</t>
  </si>
  <si>
    <t>/funding-round/9867d2beb9bd0a41fae52523e1921fbb</t>
  </si>
  <si>
    <t>/organization/spiralcat</t>
  </si>
  <si>
    <t>/funding-round/5c808f0d53c2f18601719667e83b75a3</t>
  </si>
  <si>
    <t>/organization/spiralfrog</t>
  </si>
  <si>
    <t>/funding-round/72b009628877443afd4a567acd8c05aa</t>
  </si>
  <si>
    <t>/funding-round/82085d9dbefc370d1459eac8467ac8fe</t>
  </si>
  <si>
    <t>/funding-round/c08184e01a958dfa47d45b27df3c842b</t>
  </si>
  <si>
    <t>/organization/spiration</t>
  </si>
  <si>
    <t>/funding-round/2bc5d54cda78cc4760b68b9fecbb75f6</t>
  </si>
  <si>
    <t>/funding-round/6ce47f3175fd4232e41bbf50dee1fe59</t>
  </si>
  <si>
    <t>/funding-round/b088e862baaee2ee0b5b4c5e8d994df0</t>
  </si>
  <si>
    <t>22/11/2002</t>
  </si>
  <si>
    <t>/funding-round/d9ead7d57c7d8b588435f97be7f5dee2</t>
  </si>
  <si>
    <t>/funding-round/fc4701d1dc8cfa1ae1a2c7479f99026e</t>
  </si>
  <si>
    <t>/organization/spire</t>
  </si>
  <si>
    <t>/funding-round/e6bf5f4a2e707e459465605e6df474f7</t>
  </si>
  <si>
    <t>/organization/spire-3</t>
  </si>
  <si>
    <t>/funding-round/37bfeadb65ec7db470ab8cf7373fdc20</t>
  </si>
  <si>
    <t>/funding-round/f99f21835225822f0bff59b0d9527ace</t>
  </si>
  <si>
    <t>/funding-round/f9c9bc56109844db3d9be99fb6164b73</t>
  </si>
  <si>
    <t>/organization/spire-corporation</t>
  </si>
  <si>
    <t>/funding-round/9f4c1a9b3f9655fc446b1d8e46bc28c8</t>
  </si>
  <si>
    <t>/organization/spire-realty</t>
  </si>
  <si>
    <t>/funding-round/ea686e921a9ad00c5d18b8388e427bfb</t>
  </si>
  <si>
    <t>/organization/spire-technologies</t>
  </si>
  <si>
    <t>/funding-round/24f7d38c989be63a6b4f78a0e8417484</t>
  </si>
  <si>
    <t>/organization/spireon</t>
  </si>
  <si>
    <t>/funding-round/d2c5c9d1c268a3b5532a309b47ee0e92</t>
  </si>
  <si>
    <t>/organization/spirit-navigation</t>
  </si>
  <si>
    <t>/funding-round/2c7d046cf2a2e1d19973dd1a1c0c5551</t>
  </si>
  <si>
    <t>/organization/spiritshop-com</t>
  </si>
  <si>
    <t>/funding-round/eac83b0a9d59568d1d3ff43271b62ee5</t>
  </si>
  <si>
    <t>/organization/spiro-technologies-inc</t>
  </si>
  <si>
    <t>/funding-round/87f61ee7b1533c4f273612147ec30eb6</t>
  </si>
  <si>
    <t>/organization/spirometrix</t>
  </si>
  <si>
    <t>/funding-round/e77e5ab77acac24490c15f93b3699c2f</t>
  </si>
  <si>
    <t>/organization/spirus-medical</t>
  </si>
  <si>
    <t>/funding-round/407c993f5f2e097ace038e726c18ea28</t>
  </si>
  <si>
    <t>/funding-round/c4ebe542f31ed1f4aab4a43d5dae20fc</t>
  </si>
  <si>
    <t>/funding-round/d877f89f667203ec51f60c99a4b7ba95</t>
  </si>
  <si>
    <t>/organization/spitfire-athlete</t>
  </si>
  <si>
    <t>/funding-round/39252b7dcee40f264f38abac304f6c11</t>
  </si>
  <si>
    <t>/organization/spitfire-pharma</t>
  </si>
  <si>
    <t>/funding-round/907469c16a52ce5536eca80a9d9ee351</t>
  </si>
  <si>
    <t>/organization/spitogatos-gr</t>
  </si>
  <si>
    <t>/funding-round/50426eb43b6f7618c3c78f8ff9ddf56e</t>
  </si>
  <si>
    <t>/organization/splacer</t>
  </si>
  <si>
    <t>/funding-round/f151cd02117a23b49b1a22fe27e1e84e</t>
  </si>
  <si>
    <t>/organization/splan</t>
  </si>
  <si>
    <t>/funding-round/cbd61c3e8ab9fb16ac700bde894b76a1</t>
  </si>
  <si>
    <t>/organization/splango-media-holdings</t>
  </si>
  <si>
    <t>/funding-round/953d603292d5b23b0b21adbd1ac32ae5</t>
  </si>
  <si>
    <t>/organization/splash</t>
  </si>
  <si>
    <t>/funding-round/9ce0e8fb93c37c7f84a1cb99c0b6542f</t>
  </si>
  <si>
    <t>/funding-round/de48ee04b7f65367297d0300b3ca8c35</t>
  </si>
  <si>
    <t>/organization/splash-fm</t>
  </si>
  <si>
    <t>/funding-round/cc599c17b0e923278df98bcb506273d0</t>
  </si>
  <si>
    <t>/organization/splash-online-presence-management</t>
  </si>
  <si>
    <t>/funding-round/031ca8c46412b2408c2be261768d851c</t>
  </si>
  <si>
    <t>/organization/splash-technology</t>
  </si>
  <si>
    <t>/funding-round/6ae36eabceebbdee50c371c2fc8f2436</t>
  </si>
  <si>
    <t>31/01/1996</t>
  </si>
  <si>
    <t>/organization/splashcast</t>
  </si>
  <si>
    <t>/funding-round/a6d9f81d0c74673e3b434a55852e3816</t>
  </si>
  <si>
    <t>/organization/splashmaps</t>
  </si>
  <si>
    <t>/funding-round/27489c9898733dadf28580ead4411284</t>
  </si>
  <si>
    <t>/organization/splashscore</t>
  </si>
  <si>
    <t>/funding-round/6230acdcdedd8873e0dfe9e1563776d1</t>
  </si>
  <si>
    <t>/funding-round/6f0f400efbd3032fdc6359ce9d3c1cdf</t>
  </si>
  <si>
    <t>/funding-round/7f66497e288b0177b326972e3fce195f</t>
  </si>
  <si>
    <t>/funding-round/b2b9c11686b412ca47e68aebc08c1c38</t>
  </si>
  <si>
    <t>/funding-round/ed491beefb9a5d2e880b1f3b2a91036a</t>
  </si>
  <si>
    <t>/organization/splashscore-2</t>
  </si>
  <si>
    <t>/funding-round/95a739e09c619960ccc7dc9a7e967afe</t>
  </si>
  <si>
    <t>/organization/splashthat</t>
  </si>
  <si>
    <t>/funding-round/03b81e1fe560165528a50cbc83ea7dc9</t>
  </si>
  <si>
    <t>/funding-round/19cb8bf943c5b522782cda3939b9cd21</t>
  </si>
  <si>
    <t>/funding-round/8434c23a98f6870045269785febccd9a</t>
  </si>
  <si>
    <t>/funding-round/c065e434caab87cfe1cb5eeca082fa44</t>
  </si>
  <si>
    <t>/organization/splashup</t>
  </si>
  <si>
    <t>/funding-round/c1e3505c7f39dd80bf3bdd9b569b8b1d</t>
  </si>
  <si>
    <t>/organization/spleat</t>
  </si>
  <si>
    <t>/funding-round/ea532a3f8a9abffe4867464db4bf2e2e</t>
  </si>
  <si>
    <t>/organization/splendia</t>
  </si>
  <si>
    <t>/funding-round/8407ab0db316081b078d8343886ef170</t>
  </si>
  <si>
    <t>/organization/splendid-labs</t>
  </si>
  <si>
    <t>/funding-round/b19efa286b595d73f2224ba361bd945a</t>
  </si>
  <si>
    <t>/funding-round/c8f5cfd02ccd57841ac788e2f047fdc6</t>
  </si>
  <si>
    <t>/organization/splendor-telecom-uk</t>
  </si>
  <si>
    <t>/funding-round/9d60c91f9b215927088f7e16f6f7634f</t>
  </si>
  <si>
    <t>/organization/splice</t>
  </si>
  <si>
    <t>/funding-round/5055c36d10ddce94a70758787259b9c3</t>
  </si>
  <si>
    <t>/funding-round/99d5b02280645955da99eb2e08f36d86</t>
  </si>
  <si>
    <t>/organization/splice-machine</t>
  </si>
  <si>
    <t>/funding-round/0b4d4bc09fbaebdfee08926026b963fb</t>
  </si>
  <si>
    <t>/funding-round/4d347ea9a459f25d4dc8e85ab3608ab7</t>
  </si>
  <si>
    <t>/funding-round/6adf76ea5c3d2e607d0b3cc841000250</t>
  </si>
  <si>
    <t>/funding-round/b60880b25621a833193fb14452d6f586</t>
  </si>
  <si>
    <t>/organization/splickit</t>
  </si>
  <si>
    <t>/funding-round/606ff5c42870362feb241930215c9ea6</t>
  </si>
  <si>
    <t>/funding-round/738cbd8935757c98be71954fd2d7b83b</t>
  </si>
  <si>
    <t>/organization/spling</t>
  </si>
  <si>
    <t>/funding-round/56bcff58fc2e9dd79b948e3c5a0f7ae1</t>
  </si>
  <si>
    <t>/funding-round/95e04895e11f26fc4bdc83f40ab0c151</t>
  </si>
  <si>
    <t>/funding-round/e1e9a87022f502d21b369ddfb14437bf</t>
  </si>
  <si>
    <t>/organization/splinter-me</t>
  </si>
  <si>
    <t>/funding-round/b53aa1a1dc0448e5ac5a31d08b0cac84</t>
  </si>
  <si>
    <t>/organization/split</t>
  </si>
  <si>
    <t>/funding-round/c20da9d035fe339e8c250fdd3aeb1e4c</t>
  </si>
  <si>
    <t>/organization/split-metrics</t>
  </si>
  <si>
    <t>/funding-round/2146d4d2bd2e154586082c5c2a154667</t>
  </si>
  <si>
    <t>/organization/splitcast-technology</t>
  </si>
  <si>
    <t>/funding-round/567546985b5c3ed4aad7707aec46745d</t>
  </si>
  <si>
    <t>/organization/splitforce</t>
  </si>
  <si>
    <t>/funding-round/7f0f4ab45c1cf4915638298b0e37f928</t>
  </si>
  <si>
    <t>/funding-round/cabcdb9bc2cdc08e1374a3d019d6ae29</t>
  </si>
  <si>
    <t>/organization/splitgigs</t>
  </si>
  <si>
    <t>/funding-round/1ebfdd4a0e7e716b54a321b372519b6d</t>
  </si>
  <si>
    <t>/funding-round/b6ce74a5300bf2923ac5fd91cf04c181</t>
  </si>
  <si>
    <t>/funding-round/e697ffe50ceae230c01235c8d2e91dfc</t>
  </si>
  <si>
    <t>/organization/splitsage</t>
  </si>
  <si>
    <t>/funding-round/e405fb41abd6ede8c64d00a685241d8f</t>
  </si>
  <si>
    <t>/organization/splitsecnd</t>
  </si>
  <si>
    <t>/funding-round/2b08c2edbb525da5c4e93db477d04391</t>
  </si>
  <si>
    <t>/funding-round/44d0bb2ea550a28ed32512d90fcf28f8</t>
  </si>
  <si>
    <t>/funding-round/54bbcea5f579227dcaa36865af94fd0c</t>
  </si>
  <si>
    <t>/funding-round/8b15a1bb1b52860745f27a2e9834fdb0</t>
  </si>
  <si>
    <t>/funding-round/b60d5facde52d5fe0e6844c952e06a4c</t>
  </si>
  <si>
    <t>/funding-round/ef1cafd84563db69567628e0a7923072</t>
  </si>
  <si>
    <t>/organization/splittable</t>
  </si>
  <si>
    <t>/funding-round/8a33aee672fd1d14a9f685c02cbe6fcd</t>
  </si>
  <si>
    <t>/organization/splitting-fares--splt-</t>
  </si>
  <si>
    <t>/funding-round/945c03dcf923d9dc6ecc04399ebf538c</t>
  </si>
  <si>
    <t>/organization/splitwise</t>
  </si>
  <si>
    <t>/funding-round/86ca190db25244bf839f3df081ab2836</t>
  </si>
  <si>
    <t>/organization/splitzee</t>
  </si>
  <si>
    <t>/funding-round/97dc956ff08648d1c91a034f23d46f27</t>
  </si>
  <si>
    <t>/organization/splore</t>
  </si>
  <si>
    <t>/funding-round/07eafbcfc8a421244cffea3b60bdbc0c</t>
  </si>
  <si>
    <t>/organization/splore-2</t>
  </si>
  <si>
    <t>/funding-round/d22f2ce1f34356c5e99b5523fb992b3c</t>
  </si>
  <si>
    <t>/organization/splory</t>
  </si>
  <si>
    <t>/funding-round/a4390c687e18a792027584e81f225018</t>
  </si>
  <si>
    <t>/organization/splother</t>
  </si>
  <si>
    <t>/funding-round/8e4efc7ed3d6216a6354983cd58ea563</t>
  </si>
  <si>
    <t>/organization/splunk</t>
  </si>
  <si>
    <t>/funding-round/7c3a7e9f21d4022da662a1c0305b191d</t>
  </si>
  <si>
    <t>/funding-round/bb672b0933fbbe2d5b8828d712fbaa43</t>
  </si>
  <si>
    <t>/funding-round/ef75c613bf1774492ef383c6030be364</t>
  </si>
  <si>
    <t>/organization/splurgy</t>
  </si>
  <si>
    <t>/funding-round/620d226f8ff35a9da7e0fc1433adbbf6</t>
  </si>
  <si>
    <t>/organization/spo</t>
  </si>
  <si>
    <t>/funding-round/4268e09762c802d64c47a13139a0b4bb</t>
  </si>
  <si>
    <t>/organization/spo-medical</t>
  </si>
  <si>
    <t>/funding-round/0423cd6abd5d538600f3ac03902a3234</t>
  </si>
  <si>
    <t>/funding-round/d4bfd02bd5f7f04d6acc4dbd1092d632</t>
  </si>
  <si>
    <t>/organization/spoc-medical</t>
  </si>
  <si>
    <t>/funding-round/81c56873708bb68f199ee51b2b8d18c6</t>
  </si>
  <si>
    <t>/funding-round/cac7d4898b3e18e22315f74bc62a4ab8</t>
  </si>
  <si>
    <t>/organization/spock</t>
  </si>
  <si>
    <t>/funding-round/cf4bff99ee8be08a439d7ad49ce044a1</t>
  </si>
  <si>
    <t>/organization/spock-networks</t>
  </si>
  <si>
    <t>/funding-round/726290c7c49ee3ccb6c6007e6d6b55c2</t>
  </si>
  <si>
    <t>/organization/spockly</t>
  </si>
  <si>
    <t>/funding-round/09f49a96270fa520cce2a0bf4f86159f</t>
  </si>
  <si>
    <t>/organization/spodly</t>
  </si>
  <si>
    <t>/funding-round/924cf57de2440424e4864bec018471a2</t>
  </si>
  <si>
    <t>/organization/spogo-inc</t>
  </si>
  <si>
    <t>/funding-round/2e5705521872f2115742f896b279b9f7</t>
  </si>
  <si>
    <t>/funding-round/f29dcc7a065a693023f41a7e40b335bb</t>
  </si>
  <si>
    <t>/organization/spoil</t>
  </si>
  <si>
    <t>/funding-round/a6d5338978911fabf4bb779368496048</t>
  </si>
  <si>
    <t>/organization/spokane-therapist</t>
  </si>
  <si>
    <t>/funding-round/0148c19dd50d2dfc46d91489184fb879</t>
  </si>
  <si>
    <t>/funding-round/3041cdbe23f790644bb67c57fa32dbe5</t>
  </si>
  <si>
    <t>/organization/spoke</t>
  </si>
  <si>
    <t>/funding-round/3950474896f4173710980ba1808805de</t>
  </si>
  <si>
    <t>/funding-round/b468e1b33f2823c617afa3999b722101</t>
  </si>
  <si>
    <t>/funding-round/dcc6ae51472af04131ef431b77a4377e</t>
  </si>
  <si>
    <t>/organization/spoke-3</t>
  </si>
  <si>
    <t>/funding-round/584ef9d507fee58d59bf9ba7bf4487b2</t>
  </si>
  <si>
    <t>/funding-round/a8d4bbecdd789297a0a12c50868af0d5</t>
  </si>
  <si>
    <t>/organization/spoke-4</t>
  </si>
  <si>
    <t>/funding-round/32dd6ccd725126f23fd8824b525e722f</t>
  </si>
  <si>
    <t>/organization/spokeable</t>
  </si>
  <si>
    <t>/funding-round/5e1fb860a5f7d9393d10d0c5e6502811</t>
  </si>
  <si>
    <t>/funding-round/92096cb73b721d8ab001dc1ba2752d5d</t>
  </si>
  <si>
    <t>/organization/spoken-communications</t>
  </si>
  <si>
    <t>/funding-round/0f4bdd26424704aab679a01a0bb8fcea</t>
  </si>
  <si>
    <t>/funding-round/1432921cfb06d23fc0e6d9cc164ec1cb</t>
  </si>
  <si>
    <t>/funding-round/4c52e00fc5445e33c410cb7d6a4e6443</t>
  </si>
  <si>
    <t>/funding-round/6d21828e53d55034633181115566c0d5</t>
  </si>
  <si>
    <t>/funding-round/aee8785468b0520d6ff21de0a0669af4</t>
  </si>
  <si>
    <t>/funding-round/b275acb7b4d2fb4985ba8ec866edcfbd</t>
  </si>
  <si>
    <t>/organization/spokenlayer</t>
  </si>
  <si>
    <t>/funding-round/7ec859d28e573d7ea8734d222943f1e4</t>
  </si>
  <si>
    <t>/organization/spoleader</t>
  </si>
  <si>
    <t>/funding-round/b7f0abe194784ac4e41d1a2c58000113</t>
  </si>
  <si>
    <t>/organization/spondo</t>
  </si>
  <si>
    <t>/funding-round/1497b9d68edb8ebb74495797f45a1a58</t>
  </si>
  <si>
    <t>/organization/spondoolies-tech</t>
  </si>
  <si>
    <t>/funding-round/1fbb450a71357f3f71bec6f461a3e915</t>
  </si>
  <si>
    <t>/funding-round/c915d41c897f2f6ac9c571a39bfe00be</t>
  </si>
  <si>
    <t>/organization/sponduu</t>
  </si>
  <si>
    <t>/funding-round/0fe0b80e6613bfe79f5dd20e1c5244c3</t>
  </si>
  <si>
    <t>/organization/sponge</t>
  </si>
  <si>
    <t>/funding-round/46d16e18d4c199b983e5e1a1cbb19114</t>
  </si>
  <si>
    <t>/organization/spongecell</t>
  </si>
  <si>
    <t>/funding-round/7f503d498627005fe658a51521db9291</t>
  </si>
  <si>
    <t>/funding-round/d7cc1752e4b487dac27ead10a252fcb0</t>
  </si>
  <si>
    <t>/organization/spongefish</t>
  </si>
  <si>
    <t>/funding-round/8db7f4bcca5ca28a291f4d2f456293a2</t>
  </si>
  <si>
    <t>/organization/sponsia</t>
  </si>
  <si>
    <t>/funding-round/4a48edb086a909436e263ad6d571dbfe</t>
  </si>
  <si>
    <t>/funding-round/be8fc568fe2591ac7596118d81b04303</t>
  </si>
  <si>
    <t>/organization/sponsify</t>
  </si>
  <si>
    <t>/funding-round/d6061c0a9b4868cb2b75f4b0c0b5fc4d</t>
  </si>
  <si>
    <t>/organization/sponsoo</t>
  </si>
  <si>
    <t>/funding-round/086f7e19540bf661bf881428d7b045a0</t>
  </si>
  <si>
    <t>/funding-round/6fce1e44ed71f18b191cf89f746cdc74</t>
  </si>
  <si>
    <t>/funding-round/bf9c1cabda6af7c2e56074aae4e5a53d</t>
  </si>
  <si>
    <t>/funding-round/c2bc5334450a6985e5a88714b5f39d02</t>
  </si>
  <si>
    <t>/funding-round/c47cc86f8cd97f9a3d807acba23df4c8</t>
  </si>
  <si>
    <t>/funding-round/c497ed07e0292959114c7699f04ca09a</t>
  </si>
  <si>
    <t>/organization/sponsorbrite-inc-</t>
  </si>
  <si>
    <t>/funding-round/18f754798017e029d76473bcf9f35a61</t>
  </si>
  <si>
    <t>/organization/sponsorhub</t>
  </si>
  <si>
    <t>/funding-round/376b5e4243b637d59d387c3f3bc0a842</t>
  </si>
  <si>
    <t>/funding-round/8f3740babca64bb3229c452f1f9c4d0d</t>
  </si>
  <si>
    <t>/organization/sponsorpay</t>
  </si>
  <si>
    <t>/funding-round/0c1c167b884db619834f920243d53aea</t>
  </si>
  <si>
    <t>/funding-round/48a9773f2c5a3afb20def72a324cfc97</t>
  </si>
  <si>
    <t>/funding-round/872ce67f464d86713085f55f0aea86d1</t>
  </si>
  <si>
    <t>/funding-round/c8e3c2299047b03c514ae266f224066e</t>
  </si>
  <si>
    <t>/funding-round/cfbfc4774fa2d071522e6ca59faa467e</t>
  </si>
  <si>
    <t>/organization/sponsta</t>
  </si>
  <si>
    <t>/funding-round/b199385cc706a0dc83567c58c6f21a0d</t>
  </si>
  <si>
    <t>/organization/spontacts</t>
  </si>
  <si>
    <t>/funding-round/a96d4e322df03665d1b8541f353d2a1e</t>
  </si>
  <si>
    <t>/organization/spontaneously</t>
  </si>
  <si>
    <t>/funding-round/ab3a8a2da82a787f35f0cc76c0ff5801</t>
  </si>
  <si>
    <t>/organization/spontly</t>
  </si>
  <si>
    <t>/funding-round/46a430ac59c0decd3a37036c0b2fdd24</t>
  </si>
  <si>
    <t>/organization/sponto</t>
  </si>
  <si>
    <t>/funding-round/46cbfad8295aa1690ed9f381c49b0fbb</t>
  </si>
  <si>
    <t>/organization/spoofem-com</t>
  </si>
  <si>
    <t>/funding-round/9ded9b15e4c825e64f34c77bd3af8af2</t>
  </si>
  <si>
    <t>/organization/spool</t>
  </si>
  <si>
    <t>/funding-round/f260b47aabe7f10e3f9e1a30669da8e3</t>
  </si>
  <si>
    <t>/organization/spoon-university</t>
  </si>
  <si>
    <t>/funding-round/019dce23a4ca963fa16c5350cde0e365</t>
  </si>
  <si>
    <t>/funding-round/bad19e3adaa101fc059ead805083baaa</t>
  </si>
  <si>
    <t>/funding-round/d8aa239da3b8d74b3b1d2a89e03b8a07</t>
  </si>
  <si>
    <t>/organization/spoondate</t>
  </si>
  <si>
    <t>/funding-round/32de4a7fbc0f47c6e64e85315101478f</t>
  </si>
  <si>
    <t>/organization/spoonfed</t>
  </si>
  <si>
    <t>/funding-round/4d85b4a542a88dc0ffed02905558d1c4</t>
  </si>
  <si>
    <t>/funding-round/928614650c2b0b0d4758fa86f3616938</t>
  </si>
  <si>
    <t>/organization/spoonfed-2</t>
  </si>
  <si>
    <t>/funding-round/0207ab1c0ee2955b055187f9e9de0a70</t>
  </si>
  <si>
    <t>/organization/spoonflower</t>
  </si>
  <si>
    <t>/funding-round/07b26671a4b37830dab63e26df2cce89</t>
  </si>
  <si>
    <t>/organization/spoonity</t>
  </si>
  <si>
    <t>/funding-round/95906819293c464e995405c36f62383e</t>
  </si>
  <si>
    <t>/organization/spoonjoy</t>
  </si>
  <si>
    <t>/funding-round/0afd3afb6d2d74f452884e8d53e8a06e</t>
  </si>
  <si>
    <t>/funding-round/0f0c257d8f2cc93cade5865ab7ab52ea</t>
  </si>
  <si>
    <t>/organization/spoonluv</t>
  </si>
  <si>
    <t>/funding-round/7f6dcffcb03d36872f33141228ed39f9</t>
  </si>
  <si>
    <t>/organization/spoonrocket</t>
  </si>
  <si>
    <t>/funding-round/6685c17a33dbc8ff1d9b96d49d9abb5e</t>
  </si>
  <si>
    <t>/funding-round/faf9afed2eb6f5840d43c9cd1957a731</t>
  </si>
  <si>
    <t>/organization/spootnic-com</t>
  </si>
  <si>
    <t>/funding-round/d55c14d654cac54af03cb606d4318f9e</t>
  </si>
  <si>
    <t>/organization/spootr</t>
  </si>
  <si>
    <t>/funding-round/e9a73d4e84dc3097893121e6a285e738</t>
  </si>
  <si>
    <t>/organization/spoqa</t>
  </si>
  <si>
    <t>/funding-round/06c270378ef879ad35b9adce56a42fe4</t>
  </si>
  <si>
    <t>/funding-round/49257b02c43991e788b6dfb9f36dfdbc</t>
  </si>
  <si>
    <t>/funding-round/ddcfbb9024efe25312074aee2b287e39</t>
  </si>
  <si>
    <t>/organization/spor-chargers</t>
  </si>
  <si>
    <t>/funding-round/f0fd3d6d58825f97d3458d627b58b5d8</t>
  </si>
  <si>
    <t>/funding-round/f725ea0320cd926a20b3d9cda8995163</t>
  </si>
  <si>
    <t>/organization/sporcum-com</t>
  </si>
  <si>
    <t>/funding-round/486946bb409ffda087aa0aa24273de75</t>
  </si>
  <si>
    <t>/organization/sport-convo</t>
  </si>
  <si>
    <t>/funding-round/92bff155b1f8116a6c095e0e66e70b2f</t>
  </si>
  <si>
    <t>/organization/sport-endurance</t>
  </si>
  <si>
    <t>/funding-round/a75123e9501bf155edd21e04fdb4413e</t>
  </si>
  <si>
    <t>/organization/sport-life</t>
  </si>
  <si>
    <t>/funding-round/50e4d5d3487028b5f29d3a3e4027a30a</t>
  </si>
  <si>
    <t>/organization/sport-ngin</t>
  </si>
  <si>
    <t>/funding-round/1482447f7a9182b95c9d805af76002f7</t>
  </si>
  <si>
    <t>/funding-round/39b14b8d8569abfd9d1c8f380aeecab3</t>
  </si>
  <si>
    <t>/funding-round/5c5c5612c716b21c74d8271944b027e4</t>
  </si>
  <si>
    <t>/funding-round/66e027f4b5c6ab239cc97bf4175876e1</t>
  </si>
  <si>
    <t>/funding-round/e205992601578b4ba1d6023ce8806444</t>
  </si>
  <si>
    <t>/organization/sport-street</t>
  </si>
  <si>
    <t>/funding-round/562e06bf521295aa471f4688317f3e6b</t>
  </si>
  <si>
    <t>/organization/sport-telegram</t>
  </si>
  <si>
    <t>/funding-round/bf15e2984e87c0bdf609f7a1a6467239</t>
  </si>
  <si>
    <t>/organization/sport-universal-process</t>
  </si>
  <si>
    <t>/funding-round/20a30d7d5cc694892906198a9589d23e</t>
  </si>
  <si>
    <t>/organization/sport50</t>
  </si>
  <si>
    <t>/funding-round/e2d67f614d3783dd9445b2ceb893ad95</t>
  </si>
  <si>
    <t>/organization/sportamba-2</t>
  </si>
  <si>
    <t>/funding-round/df74f015745999444b485f5ff2426d71</t>
  </si>
  <si>
    <t>/organization/sportboom</t>
  </si>
  <si>
    <t>/funding-round/6755b06acb93003034862c2520139b79</t>
  </si>
  <si>
    <t>/organization/sportcentral</t>
  </si>
  <si>
    <t>/funding-round/cac3ef2d886c1a9a436471991d18d6fb</t>
  </si>
  <si>
    <t>/organization/sportchirp</t>
  </si>
  <si>
    <t>/funding-round/85638b06b44efc69d20f5c164d2a6dfe</t>
  </si>
  <si>
    <t>/organization/sportconnect</t>
  </si>
  <si>
    <t>/funding-round/d0040bb437892ab0ee29ce6532778a3d</t>
  </si>
  <si>
    <t>/organization/sportcut</t>
  </si>
  <si>
    <t>/funding-round/8cb8122496977a5d234a562bc8ae6b13</t>
  </si>
  <si>
    <t>/organization/sporteasy</t>
  </si>
  <si>
    <t>/funding-round/661296ff9ca80d2dce39bc12cb0a7766</t>
  </si>
  <si>
    <t>/funding-round/72e373c73d8c984dcb6a47fc07fcd380</t>
  </si>
  <si>
    <t>/organization/sportego</t>
  </si>
  <si>
    <t>/funding-round/1c7b508bcdeffce8d110543bc3c52641</t>
  </si>
  <si>
    <t>/organization/sportemp-com</t>
  </si>
  <si>
    <t>/funding-round/e86152e4af9f83a2d313c042730b0f40</t>
  </si>
  <si>
    <t>/organization/sporterpilot</t>
  </si>
  <si>
    <t>/funding-round/475f440b06224c6ed9442b91138f69a8</t>
  </si>
  <si>
    <t>/organization/sportfort</t>
  </si>
  <si>
    <t>/funding-round/c7cbee0a6424f5b1a4f29464f2babca9</t>
  </si>
  <si>
    <t>/organization/sportgenic</t>
  </si>
  <si>
    <t>/funding-round/68d1f55bbf9ba432095a215b16d7710a</t>
  </si>
  <si>
    <t>/funding-round/afad0cd64e588ab88c7ed827d214fce9</t>
  </si>
  <si>
    <t>/funding-round/b097fc1cc049ede8ecc974f13c0e6b0a</t>
  </si>
  <si>
    <t>/organization/sporthold</t>
  </si>
  <si>
    <t>/funding-round/f9eebef1176bbfa8e22cfc7553814933</t>
  </si>
  <si>
    <t>/organization/sportid</t>
  </si>
  <si>
    <t>/funding-round/a5519fc7b2d3958b31e33f27fa1b5039</t>
  </si>
  <si>
    <t>/funding-round/d5686c6817a05e2b440ab829dc0caf67</t>
  </si>
  <si>
    <t>/organization/sportif225</t>
  </si>
  <si>
    <t>/funding-round/dfb10d7b4d247a4bf1b49b5a92cf536a</t>
  </si>
  <si>
    <t>/organization/sportilia</t>
  </si>
  <si>
    <t>/funding-round/38033f9a78721e2783c1f94eeafcf84f</t>
  </si>
  <si>
    <t>/organization/sporting-mouth</t>
  </si>
  <si>
    <t>/funding-round/31ffdb7ce7536e224871d63f78a5e107</t>
  </si>
  <si>
    <t>/funding-round/4e1387029995892f994e116c4b475df3</t>
  </si>
  <si>
    <t>/organization/sportingo</t>
  </si>
  <si>
    <t>/funding-round/c27548c3550c9a87cd5423b295d34b70</t>
  </si>
  <si>
    <t>/organization/sportistic</t>
  </si>
  <si>
    <t>/funding-round/746c2a43c00378cfad80581a161c424f</t>
  </si>
  <si>
    <t>/funding-round/d6fec083df1bb440df14f48137aa0f28</t>
  </si>
  <si>
    <t>/organization/sportlala</t>
  </si>
  <si>
    <t>/funding-round/f1f4dc19aa4965f50462cd20db2c5056</t>
  </si>
  <si>
    <t>/organization/sportle</t>
  </si>
  <si>
    <t>/funding-round/bffaf11fbf42006466ab96bed75826cc</t>
  </si>
  <si>
    <t>/funding-round/ec319dc310fbd591c799ba93d4226005</t>
  </si>
  <si>
    <t>/organization/sportlobster</t>
  </si>
  <si>
    <t>/funding-round/66a8593d6df9394ca6d9b6a8715438c4</t>
  </si>
  <si>
    <t>/funding-round/c4f9fab3002be99c6977404427053e53</t>
  </si>
  <si>
    <t>/funding-round/cfdcbdad2535b3f0c84c21fe20ceb776</t>
  </si>
  <si>
    <t>/funding-round/d0ac8b33dbcc91e5304c45eeb087d95a</t>
  </si>
  <si>
    <t>/funding-round/e99badff3f94234f734800de4db7a5e9</t>
  </si>
  <si>
    <t>/organization/sportlogiq</t>
  </si>
  <si>
    <t>/funding-round/2cc8c0d7d8f910be4d13760fcd7fb2e0</t>
  </si>
  <si>
    <t>/funding-round/7f51ce8a598fec197d9b1ac0448ff8e1</t>
  </si>
  <si>
    <t>/organization/sportlyzer</t>
  </si>
  <si>
    <t>/funding-round/5d005f0ad475b3bda5b64fad66a679d2</t>
  </si>
  <si>
    <t>/funding-round/d7f3736ef4df23270932704f2558358b</t>
  </si>
  <si>
    <t>/funding-round/e4520c35bdef2281940f94d3308f64ea</t>
  </si>
  <si>
    <t>/organization/sportmaniacs</t>
  </si>
  <si>
    <t>/funding-round/b9614d7ceb5e346c15e02819529d7c84</t>
  </si>
  <si>
    <t>/organization/sportmeets</t>
  </si>
  <si>
    <t>/funding-round/1bfa2eea5f9fa5be2d5405d8f1d445e1</t>
  </si>
  <si>
    <t>/organization/sportody</t>
  </si>
  <si>
    <t>/funding-round/1f62cbd65d57027971f18ae3cb879b44</t>
  </si>
  <si>
    <t>/funding-round/1f6a359df7f8aa1464d79fc32fd3435b</t>
  </si>
  <si>
    <t>/organization/sportomania</t>
  </si>
  <si>
    <t>/funding-round/e8e3ec877fce8074b7969022368dc7de</t>
  </si>
  <si>
    <t>/organization/sportomato-2</t>
  </si>
  <si>
    <t>/funding-round/26ae61dae403206e9b6ced7b30223a4e</t>
  </si>
  <si>
    <t>/organization/sportpost-com</t>
  </si>
  <si>
    <t>/funding-round/33e0f4f4325618c747992a263493ee1d</t>
  </si>
  <si>
    <t>/organization/sportpursuit</t>
  </si>
  <si>
    <t>/funding-round/20c4b47277bbd7f80befb44ad5cf0c11</t>
  </si>
  <si>
    <t>/funding-round/234aabb5f5b4735a2b2f84bc176dc887</t>
  </si>
  <si>
    <t>/funding-round/5547e08b84824efd87b9836df64f1920</t>
  </si>
  <si>
    <t>/funding-round/6bebc9a8cd9af98a8af32cd3b8d72b8f</t>
  </si>
  <si>
    <t>/funding-round/b34f314846db39ad45d4bab9f790438c</t>
  </si>
  <si>
    <t>/organization/sportradar-ag</t>
  </si>
  <si>
    <t>/funding-round/76c19897fca3bab481dc311c0a76cdc9</t>
  </si>
  <si>
    <t>/funding-round/ccf66906e377f19ee9e69038b6a6b7f4</t>
  </si>
  <si>
    <t>/funding-round/f859260b573c0601e2f2a5ed8af1acea</t>
  </si>
  <si>
    <t>/organization/sports-challenge-network</t>
  </si>
  <si>
    <t>/funding-round/9019fbd469d8b6f3a8ae882700982430</t>
  </si>
  <si>
    <t>/organization/sports-fan-products</t>
  </si>
  <si>
    <t>/funding-round/07dc7ef31b0442f028e8eeb34e1007aa</t>
  </si>
  <si>
    <t>/organization/sports-loyalty-systems</t>
  </si>
  <si>
    <t>/funding-round/300497deab046f6191954dc50fd39227</t>
  </si>
  <si>
    <t>/organization/sports-matchmaker</t>
  </si>
  <si>
    <t>/funding-round/c4c6af228c364876f73696b34332eaf1</t>
  </si>
  <si>
    <t>/organization/sports-mogul</t>
  </si>
  <si>
    <t>/funding-round/9f092832a8e9d20b10629ca79b795493</t>
  </si>
  <si>
    <t>/organization/sports-performance-tracking</t>
  </si>
  <si>
    <t>/funding-round/bab265b201c2cf4c767d1a20a95794ce</t>
  </si>
  <si>
    <t>/funding-round/ddc3c8b06ff47abe400259aed4f745e4</t>
  </si>
  <si>
    <t>/organization/sports-recruits</t>
  </si>
  <si>
    <t>/funding-round/0a8abdecf878d6ee6e88eaf247c9dae8</t>
  </si>
  <si>
    <t>/organization/sports-shop-tv</t>
  </si>
  <si>
    <t>/funding-round/390ff57ae4ac80929cb1ad4accd69dca</t>
  </si>
  <si>
    <t>/organization/sports-venues-of-florida</t>
  </si>
  <si>
    <t>/funding-round/d506205775afdc4b0f33af27d3428036</t>
  </si>
  <si>
    <t>/organization/sports-weather-media</t>
  </si>
  <si>
    <t>/funding-round/4025085bf574a4bbc31cecf3473801f3</t>
  </si>
  <si>
    <t>/organization/sports-ws</t>
  </si>
  <si>
    <t>/funding-round/73928225ac562cdf925a0e68149e0eb9</t>
  </si>
  <si>
    <t>/organization/sports365-in</t>
  </si>
  <si>
    <t>/funding-round/70e92158777afeeb2913047fe690b163</t>
  </si>
  <si>
    <t>/organization/sportsbeat-com</t>
  </si>
  <si>
    <t>/funding-round/a361f46ecd47c365188cfb87915da747</t>
  </si>
  <si>
    <t>/organization/sportsbeep</t>
  </si>
  <si>
    <t>/funding-round/6a8e76e36808f492324c8e400c84172f</t>
  </si>
  <si>
    <t>/organization/sportsblog-com</t>
  </si>
  <si>
    <t>/funding-round/3e031b54e571f47251d77a3dc0547276</t>
  </si>
  <si>
    <t>/funding-round/99a01cb54d6d60b535aaa9adfda1c5e4</t>
  </si>
  <si>
    <t>/organization/sportsboard</t>
  </si>
  <si>
    <t>/funding-round/6efe51a42dc2f55889cb7c96260b5ef4</t>
  </si>
  <si>
    <t>/funding-round/ff3084bf5f9578f0761f504e40d638aa</t>
  </si>
  <si>
    <t>/organization/sportsbuzz</t>
  </si>
  <si>
    <t>/funding-round/22bc0a34347f9dfd0269947f452e6087</t>
  </si>
  <si>
    <t>/organization/sportscstr</t>
  </si>
  <si>
    <t>/funding-round/f49efae3d3930f71194b221a8f49cf51</t>
  </si>
  <si>
    <t>/organization/sportsetter</t>
  </si>
  <si>
    <t>/funding-round/0cb4d0a8f66b7f988a2947798ea5fbf4</t>
  </si>
  <si>
    <t>/funding-round/1632ea05932a58b262622183ad28a168</t>
  </si>
  <si>
    <t>/funding-round/6371f478f9cbfcd406c0b0b36486ecc1</t>
  </si>
  <si>
    <t>/funding-round/6fc1958a1652f874e29c98f65d126045</t>
  </si>
  <si>
    <t>/funding-round/87bc25c6877c70121e5d2745a2048dbc</t>
  </si>
  <si>
    <t>/funding-round/8fc2966da5f5c7ccfd31f12ecebd9c4e</t>
  </si>
  <si>
    <t>/funding-round/cc7c1fa94b706bcfe9e098a820e177e5</t>
  </si>
  <si>
    <t>/organization/sportsfix</t>
  </si>
  <si>
    <t>/funding-round/e604660bfcc8a681ee266ccf0ae90dc3</t>
  </si>
  <si>
    <t>/organization/sportsgrit</t>
  </si>
  <si>
    <t>/funding-round/7dc70f65b02122dfcf0de16464b7a394</t>
  </si>
  <si>
    <t>/organization/sportshedge</t>
  </si>
  <si>
    <t>/funding-round/0d48dcb607301dee9dec1b81f2f9c521</t>
  </si>
  <si>
    <t>/funding-round/57c04ad40e1be418bcdc3830549721bb</t>
  </si>
  <si>
    <t>/organization/sportslock</t>
  </si>
  <si>
    <t>/funding-round/8669982c285007fc414ec9ad77c12581</t>
  </si>
  <si>
    <t>/funding-round/be18ae86f63bfeff39bbd088e37a2098</t>
  </si>
  <si>
    <t>/organization/sportsman-tracker</t>
  </si>
  <si>
    <t>/funding-round/00c595e07e2f18a13ab2caaa67ec6223</t>
  </si>
  <si>
    <t>/organization/sportsmanias</t>
  </si>
  <si>
    <t>/funding-round/a3dae9db09668f6f1197d79d0df2ec8f</t>
  </si>
  <si>
    <t>/funding-round/f9f39b5b236ca7261241d530c8b7a295</t>
  </si>
  <si>
    <t>/organization/sportsmedia-technology</t>
  </si>
  <si>
    <t>/funding-round/7192dd011f412100b4bac73222540cab</t>
  </si>
  <si>
    <t>/organization/sportsnax</t>
  </si>
  <si>
    <t>/funding-round/c17c1387867b7f58c4ef1da10e66dc17</t>
  </si>
  <si>
    <t>/organization/sportsquare-games</t>
  </si>
  <si>
    <t>/funding-round/41b9aac3a9b8881c9ffab88648a2667b</t>
  </si>
  <si>
    <t>/organization/sportstage-inc</t>
  </si>
  <si>
    <t>/funding-round/07fc2234dccd528d069f7971051bbb7a</t>
  </si>
  <si>
    <t>/organization/sportstream</t>
  </si>
  <si>
    <t>/funding-round/17f115f6ac11473383a84774c9652336</t>
  </si>
  <si>
    <t>/organization/sportstylist-com</t>
  </si>
  <si>
    <t>/funding-round/86b097283d2bb37e3ab426486c4305d2</t>
  </si>
  <si>
    <t>/funding-round/e0edc08301c22207525812f4f9ebc4fe</t>
  </si>
  <si>
    <t>/organization/sportsvite</t>
  </si>
  <si>
    <t>/funding-round/91cdb40e3818fc23a3d8b5c70cac39d8</t>
  </si>
  <si>
    <t>/funding-round/979db9a43237a3c04875b172ea58d501</t>
  </si>
  <si>
    <t>/funding-round/dc2a0af01585b1426e342770729865d6</t>
  </si>
  <si>
    <t>/funding-round/ff9fe414012e73ad5effb5febcfef5d0</t>
  </si>
  <si>
    <t>/organization/sportsy</t>
  </si>
  <si>
    <t>/funding-round/342d2c330c1d5840063eda589f0c6c2d</t>
  </si>
  <si>
    <t>/funding-round/54ba6e7b2d00026f13201fbb7b72040d</t>
  </si>
  <si>
    <t>/organization/sportube</t>
  </si>
  <si>
    <t>/funding-round/dcba6948739d8db1dd268bb37e2e3195</t>
  </si>
  <si>
    <t>/organization/sportwip</t>
  </si>
  <si>
    <t>/funding-round/d9a8d9adeb95d7b5aa4bbce26f82614b</t>
  </si>
  <si>
    <t>/organization/sportxast</t>
  </si>
  <si>
    <t>/funding-round/2653b488b72ee202dfa1538cade43c4d</t>
  </si>
  <si>
    <t>/organization/sporty-cz</t>
  </si>
  <si>
    <t>/funding-round/0fef0c699b6c5098387c86b8033ccef3</t>
  </si>
  <si>
    <t>/organization/sportybird</t>
  </si>
  <si>
    <t>/funding-round/226e00cc3c645733f735d4062d2d62b6</t>
  </si>
  <si>
    <t>/funding-round/554493b07dea67ea79b5b8edcc0a95d9</t>
  </si>
  <si>
    <t>/organization/sportydate</t>
  </si>
  <si>
    <t>/funding-round/ee4947e60a9f8f23695f8ea6d627d733</t>
  </si>
  <si>
    <t>/organization/sportymob</t>
  </si>
  <si>
    <t>/funding-round/e238fa52c64bebcfc0ceb1b399f4a060</t>
  </si>
  <si>
    <t>/organization/sportyverse</t>
  </si>
  <si>
    <t>/funding-round/03b38f8470f63f26cde15f98fabf2838</t>
  </si>
  <si>
    <t>/organization/sportzvillage</t>
  </si>
  <si>
    <t>/funding-round/8935f549b4a126ac7f6c84273cd75f57</t>
  </si>
  <si>
    <t>/organization/spot-coffee</t>
  </si>
  <si>
    <t>/funding-round/4208ce7a3a006dfdac8c151fc2330f65</t>
  </si>
  <si>
    <t>/organization/spot-influence</t>
  </si>
  <si>
    <t>/funding-round/0aab2f32defd608e9cd6b9760c56640b</t>
  </si>
  <si>
    <t>/funding-round/fe61db76a3974ac19adb793cc42d9c81</t>
  </si>
  <si>
    <t>/organization/spot-labs</t>
  </si>
  <si>
    <t>/funding-round/887defc06f52289e9e1426ef8b8baee8</t>
  </si>
  <si>
    <t>/organization/spot-mobile-international</t>
  </si>
  <si>
    <t>/funding-round/3f95564c41866b1d0c46a46b37788ef8</t>
  </si>
  <si>
    <t>/organization/spot-news</t>
  </si>
  <si>
    <t>/funding-round/f39e025e51b30b25ef15bca4389ec904</t>
  </si>
  <si>
    <t>/organization/spot-on-foods</t>
  </si>
  <si>
    <t>/funding-round/398cda9feb01d80001505edfc99caf80</t>
  </si>
  <si>
    <t>/organization/spot-on-networks-llc</t>
  </si>
  <si>
    <t>/funding-round/25678a879942e2f6066b7ca25e6de12b</t>
  </si>
  <si>
    <t>/organization/spot-on-sciences</t>
  </si>
  <si>
    <t>/funding-round/7c410986e3621c629f51c9b71eb1628d</t>
  </si>
  <si>
    <t>/organization/spot-park</t>
  </si>
  <si>
    <t>/funding-round/c3a61daa7d5808af91ac67407fea4335</t>
  </si>
  <si>
    <t>/organization/spot-tech</t>
  </si>
  <si>
    <t>/funding-round/2ecf3c7912bfe5704348d94aa867df79</t>
  </si>
  <si>
    <t>/organization/spot-trot</t>
  </si>
  <si>
    <t>/funding-round/846c6dee30623c6e2cfbcab6d06ee715</t>
  </si>
  <si>
    <t>/organization/spotahome</t>
  </si>
  <si>
    <t>/funding-round/34a6834946425cbcaff50c81eacd40a0</t>
  </si>
  <si>
    <t>/funding-round/59a53629372897f46d7e2cdf4ddd694e</t>
  </si>
  <si>
    <t>/funding-round/6c3005057cb25e1671bd7c918c4765e6</t>
  </si>
  <si>
    <t>/organization/spotbanks</t>
  </si>
  <si>
    <t>/funding-round/39f97b0c738bf34eaf997084a1538831</t>
  </si>
  <si>
    <t>/organization/spotbros</t>
  </si>
  <si>
    <t>/funding-round/04ec9b6031c016910375c48bb19ecd14</t>
  </si>
  <si>
    <t>/organization/spotby-com</t>
  </si>
  <si>
    <t>/funding-round/2dc96381df9e40252680f41b4c963798</t>
  </si>
  <si>
    <t>/organization/spotcap</t>
  </si>
  <si>
    <t>/funding-round/3a0485b02e4ac7bfbcd0eca6093b4035</t>
  </si>
  <si>
    <t>/funding-round/49e48e2ba0d19c3e8da5019dc89821ba</t>
  </si>
  <si>
    <t>/organization/spotcast-communications</t>
  </si>
  <si>
    <t>/funding-round/7375b6fb392afa3236f608505138d3db</t>
  </si>
  <si>
    <t>/organization/spotcast-inc</t>
  </si>
  <si>
    <t>/funding-round/1749cb87605d74d7f255e4afee0b8b51</t>
  </si>
  <si>
    <t>/funding-round/2cc97c8dabe62ff4b50dd4179b4c3b1d</t>
  </si>
  <si>
    <t>/funding-round/94692324c2d311d6e6f621c7fbb349f1</t>
  </si>
  <si>
    <t>/organization/spotdock</t>
  </si>
  <si>
    <t>/funding-round/49dab7e77b460c55fecc2d599550921b</t>
  </si>
  <si>
    <t>/organization/spotfav-reporting-technologies</t>
  </si>
  <si>
    <t>/funding-round/ce329f97779aa376fd551f1e0fe14753</t>
  </si>
  <si>
    <t>/organization/spotflux</t>
  </si>
  <si>
    <t>/funding-round/71a3c988af80d6adde2656452853404a</t>
  </si>
  <si>
    <t>/funding-round/b81a005068a266fa39435acaf718ba7f</t>
  </si>
  <si>
    <t>/organization/spotfodo</t>
  </si>
  <si>
    <t>/funding-round/e387ad707ece2181f2f0a00478273dc3</t>
  </si>
  <si>
    <t>/organization/spothelp</t>
  </si>
  <si>
    <t>/funding-round/f61219edcd61acd429e079b04199b244</t>
  </si>
  <si>
    <t>/organization/spothero</t>
  </si>
  <si>
    <t>/funding-round/12dc8f653f8011f02a590d8e2606e4fb</t>
  </si>
  <si>
    <t>/funding-round/66085d6ddad6fb37781acef72a99873a</t>
  </si>
  <si>
    <t>/funding-round/6c77562e8674ecd281d5688112726964</t>
  </si>
  <si>
    <t>/funding-round/e7b4a33a6add05761c7aa4910ab8af6e</t>
  </si>
  <si>
    <t>/funding-round/ffe8ae02394b297a1c9a0c774b5ce9cf</t>
  </si>
  <si>
    <t>/organization/spothers</t>
  </si>
  <si>
    <t>/funding-round/63477b39e24a407eaf211367692d88b2</t>
  </si>
  <si>
    <t>/organization/spotie</t>
  </si>
  <si>
    <t>/funding-round/9485b5147ad036497b2afc12f0c25a7e</t>
  </si>
  <si>
    <t>/organization/spotify</t>
  </si>
  <si>
    <t>/funding-round/05e3129f24145ddac7f7115f115607c7</t>
  </si>
  <si>
    <t>/funding-round/11f8fb4b2f3c7444a76f2cc40bcad802</t>
  </si>
  <si>
    <t>/funding-round/149fbaeb10b71b461c58d957a67c6665</t>
  </si>
  <si>
    <t>/funding-round/25ccce00c07f5ea42b6cd76dac93fc8a</t>
  </si>
  <si>
    <t>/funding-round/2676d7b14a97360b37763bc6620b5cec</t>
  </si>
  <si>
    <t>/funding-round/7f0487ac777d10f7bb27b4f98df56bc5</t>
  </si>
  <si>
    <t>/funding-round/8fff2ebf58b7d64f75cd1f57a96ff962</t>
  </si>
  <si>
    <t>/funding-round/a478991d2bd7c336500ae8b5e36731b4</t>
  </si>
  <si>
    <t>/funding-round/b158f6a6448a87000991e099ec5f8259</t>
  </si>
  <si>
    <t>/funding-round/bb676d6ca2d091f7ce58cc60cc61ba05</t>
  </si>
  <si>
    <t>/funding-round/d5315993a1f0a13011f8621d22eb22e6</t>
  </si>
  <si>
    <t>/organization/spotigo</t>
  </si>
  <si>
    <t>/funding-round/636a9a68b1c296ae689059fa48530797</t>
  </si>
  <si>
    <t>/organization/spotistic</t>
  </si>
  <si>
    <t>/funding-round/89574a7f553739a29d51f6f67d8267a0</t>
  </si>
  <si>
    <t>/funding-round/b6b94f71d0f398024b4a9e45ac464758</t>
  </si>
  <si>
    <t>/organization/spotivate</t>
  </si>
  <si>
    <t>/funding-round/1f728b9245618f9bb80562465485cee0</t>
  </si>
  <si>
    <t>/organization/spotizz</t>
  </si>
  <si>
    <t>/funding-round/bb0a2e2618d54cc5a070d4d3f4cef0d7</t>
  </si>
  <si>
    <t>/organization/spotjournal</t>
  </si>
  <si>
    <t>/funding-round/f0cd969db454991b1fc41e94ee43802d</t>
  </si>
  <si>
    <t>/organization/spotking</t>
  </si>
  <si>
    <t>/funding-round/298550526169ee3a89efb52a218647fd</t>
  </si>
  <si>
    <t>/organization/spotlesscity</t>
  </si>
  <si>
    <t>/funding-round/b78459208d17c95aae8f35e31dc84fcd</t>
  </si>
  <si>
    <t>/organization/spotlight</t>
  </si>
  <si>
    <t>/funding-round/b98e1b46def36a52bee84383522d1483</t>
  </si>
  <si>
    <t>/organization/spotlight-2</t>
  </si>
  <si>
    <t>/funding-round/1f3b21235977b6de458c9d5c8f6071b2</t>
  </si>
  <si>
    <t>/organization/spotlight-at-night</t>
  </si>
  <si>
    <t>/funding-round/e2c418f0ac896610b792f08cd4aaa114</t>
  </si>
  <si>
    <t>/organization/spotlight-education</t>
  </si>
  <si>
    <t>/funding-round/241af017668477f82fce4c8fd6902479</t>
  </si>
  <si>
    <t>/organization/spotlight-financial</t>
  </si>
  <si>
    <t>/funding-round/bbc47c858530bb520d860a19d8be6d7a</t>
  </si>
  <si>
    <t>/organization/spotlight-fm</t>
  </si>
  <si>
    <t>/funding-round/34ea53c4556255cc43ce9e8959f0885a</t>
  </si>
  <si>
    <t>/organization/spotlight-innovation</t>
  </si>
  <si>
    <t>/funding-round/224be9e93d58bff227d7803bec3755bc</t>
  </si>
  <si>
    <t>/funding-round/658a704107014f97d7ead9f64182fb84</t>
  </si>
  <si>
    <t>/funding-round/b83e1bbc773aaad750d3b6665f037696</t>
  </si>
  <si>
    <t>/organization/spotlight-surgical</t>
  </si>
  <si>
    <t>/funding-round/4d3d4832d03e2f073c64ad5e07f44a61</t>
  </si>
  <si>
    <t>/organization/spotlight-ticket-management</t>
  </si>
  <si>
    <t>/funding-round/62158d0ab6727407a1c86833db445baf</t>
  </si>
  <si>
    <t>/funding-round/7be202d25caf2ce212b5050f2abcc6f2</t>
  </si>
  <si>
    <t>/funding-round/f4b12395ed8bcc6b5faa8dca1c953991</t>
  </si>
  <si>
    <t>/organization/spotlime</t>
  </si>
  <si>
    <t>/funding-round/e24475826a64246577304a01d1ed8cf5</t>
  </si>
  <si>
    <t>/organization/spotlinks</t>
  </si>
  <si>
    <t>/funding-round/5a81738f5851e2f05dbd97bde223ae45</t>
  </si>
  <si>
    <t>/organization/spotme-fitness</t>
  </si>
  <si>
    <t>/funding-round/6b54ba820346eb47f5749b32df256572</t>
  </si>
  <si>
    <t>/organization/spotnight</t>
  </si>
  <si>
    <t>/funding-round/f1a4f972be25cbd8012f440ee2b07b5b</t>
  </si>
  <si>
    <t>/organization/spoton</t>
  </si>
  <si>
    <t>/funding-round/1c7a48ef799fa81cae0c79e7d6c2aea5</t>
  </si>
  <si>
    <t>/organization/spoton-it</t>
  </si>
  <si>
    <t>/funding-round/80478a2de93698680c97db719eac978c</t>
  </si>
  <si>
    <t>/funding-round/dd91843d0e865777ee1397b281a5ab9b</t>
  </si>
  <si>
    <t>/organization/spotonway</t>
  </si>
  <si>
    <t>/funding-round/3bcaa8e23de99aa8dcb4c595062224ea</t>
  </si>
  <si>
    <t>/funding-round/4be349a8fa225e4b2f6f9c98340057c8</t>
  </si>
  <si>
    <t>/funding-round/ca00967dc42d42bf57e4e55b9b5f9d66</t>
  </si>
  <si>
    <t>/organization/spotplex</t>
  </si>
  <si>
    <t>/funding-round/28e65b0ad0451c7776c63a46efc19ecd</t>
  </si>
  <si>
    <t>/organization/spotright</t>
  </si>
  <si>
    <t>/funding-round/409b692822a7cf440157e35206bc8537</t>
  </si>
  <si>
    <t>/funding-round/54c8a917259c3226a50408eed9560246</t>
  </si>
  <si>
    <t>/funding-round/5ff5dad0ff317482887ccdb4669ed056</t>
  </si>
  <si>
    <t>/funding-round/af395c73a3fbc6c7f04211e81660a8a4</t>
  </si>
  <si>
    <t>/organization/spotrunner</t>
  </si>
  <si>
    <t>/funding-round/0a4789f3ab84322aeafdc25ce6965d88</t>
  </si>
  <si>
    <t>/funding-round/cdca1eb16de59410eea4721e719619fe</t>
  </si>
  <si>
    <t>/funding-round/d68092267c5e92bc5e7b85501b4c3af1</t>
  </si>
  <si>
    <t>/organization/spots-development-group-llc</t>
  </si>
  <si>
    <t>/funding-round/1842b7880d393725a97df1a2df3e6e2c</t>
  </si>
  <si>
    <t>/organization/spotscale</t>
  </si>
  <si>
    <t>/funding-round/bcaf04add9ccab5baa5f286d3f618353</t>
  </si>
  <si>
    <t>/organization/spotsetter</t>
  </si>
  <si>
    <t>/funding-round/2045f4de996f24372ac6192e0f9fa189</t>
  </si>
  <si>
    <t>/funding-round/5bfbdd0945d39223ec87ee16a3db5fcb</t>
  </si>
  <si>
    <t>/organization/spotsi</t>
  </si>
  <si>
    <t>/funding-round/46d4604ffcb02a7d512900ec7fcd6335</t>
  </si>
  <si>
    <t>/organization/spotster</t>
  </si>
  <si>
    <t>/funding-round/2a08e96c1e90c9ade3b913e6cd77ce78</t>
  </si>
  <si>
    <t>/organization/spotted</t>
  </si>
  <si>
    <t>/funding-round/c1238c4d12464511460c15a793515673</t>
  </si>
  <si>
    <t>/funding-round/f52743a68c5c9dd6afaaf7d0e6a90765</t>
  </si>
  <si>
    <t>/organization/spotterrf</t>
  </si>
  <si>
    <t>/funding-round/5fa1555227d9a9b5b907620ffa56f209</t>
  </si>
  <si>
    <t>/organization/spottly</t>
  </si>
  <si>
    <t>/funding-round/22c91160b11c92653b48614d669831cc</t>
  </si>
  <si>
    <t>/funding-round/409d0601d272bf5f51dfed79ef342de6</t>
  </si>
  <si>
    <t>/funding-round/5b2b54b055946a63714837b0fb64a50d</t>
  </si>
  <si>
    <t>/funding-round/deb707168ab73975d6a024bde5192a95</t>
  </si>
  <si>
    <t>/organization/spotwave-wireless</t>
  </si>
  <si>
    <t>/funding-round/bb8c6f92ec2b45713337331d356dfa81</t>
  </si>
  <si>
    <t>/organization/spotwise</t>
  </si>
  <si>
    <t>/funding-round/7b3e6bd25db52a0ad1a74211a3d77894</t>
  </si>
  <si>
    <t>/organization/spotwish</t>
  </si>
  <si>
    <t>/funding-round/5e5e00bbc61514fdd4a7aec86a34e57a</t>
  </si>
  <si>
    <t>/organization/spotxchange</t>
  </si>
  <si>
    <t>/funding-round/616e0e16aba7073729e81b27f13bb5a0</t>
  </si>
  <si>
    <t>/funding-round/aa1eb059bbfd68d85be7cb59222f7d4b</t>
  </si>
  <si>
    <t>/organization/spotzer</t>
  </si>
  <si>
    <t>/funding-round/5ca335d23016e5873fb9ab36e1f6767d</t>
  </si>
  <si>
    <t>/funding-round/db0c3f62d97f2e63c0bd38d0034882f4</t>
  </si>
  <si>
    <t>/organization/spotzer-2</t>
  </si>
  <si>
    <t>/funding-round/1b6d093a1b6b112154470f92c07f234c</t>
  </si>
  <si>
    <t>/funding-round/b7fcdb3d952ece79a04e4058d2f69988</t>
  </si>
  <si>
    <t>/organization/spotzot</t>
  </si>
  <si>
    <t>/funding-round/7bce60ba838c1c8fa211cc8ab2b0cda9</t>
  </si>
  <si>
    <t>/funding-round/ea9367938f854b06931af3f1adaef513</t>
  </si>
  <si>
    <t>/organization/spout</t>
  </si>
  <si>
    <t>/funding-round/ac7b73e89f17c7ce0f26d0c36fe9e6d3</t>
  </si>
  <si>
    <t>/organization/spowit</t>
  </si>
  <si>
    <t>/funding-round/8ee8722c407e1faa7535fbbf470e1b56</t>
  </si>
  <si>
    <t>/funding-round/d8887c900dd50ec644ff88a2c09fa74b</t>
  </si>
  <si>
    <t>/organization/spozr-com</t>
  </si>
  <si>
    <t>/funding-round/bc313a39d3e83b885a1e19c7744beb2d</t>
  </si>
  <si>
    <t>/organization/spr-therapeutics</t>
  </si>
  <si>
    <t>/funding-round/20d7a30f455e2d958ee8cd7f615cf628</t>
  </si>
  <si>
    <t>/funding-round/389611ba9b4944a88e3ddbbe2e877568</t>
  </si>
  <si>
    <t>/funding-round/5f84ac74d63645bf3a29ed4a4ee46499</t>
  </si>
  <si>
    <t>/funding-round/78d3377428b247d5b141c0b1eb8cb1a4</t>
  </si>
  <si>
    <t>/funding-round/b091cfcff0183287048036d06559da0b</t>
  </si>
  <si>
    <t>/funding-round/c41a088f311d77df464fa728ef0add73</t>
  </si>
  <si>
    <t>/funding-round/de50712f2b354bc115ee3072b4b7c6ac</t>
  </si>
  <si>
    <t>/organization/spraingo</t>
  </si>
  <si>
    <t>/funding-round/ff1e8a5e67c4dd30f949ede88a60ff38</t>
  </si>
  <si>
    <t>/organization/spraycool</t>
  </si>
  <si>
    <t>/funding-round/916ffbd7420ad58f8afe610ff847eef3</t>
  </si>
  <si>
    <t>/organization/sprayprinter</t>
  </si>
  <si>
    <t>/funding-round/fa7e50a9995c72a1a8b36aa5b4122e64</t>
  </si>
  <si>
    <t>/organization/spreadknowledge</t>
  </si>
  <si>
    <t>/funding-round/52d0c5c3469489dd960338acc3269d92</t>
  </si>
  <si>
    <t>/organization/spreadsave</t>
  </si>
  <si>
    <t>/funding-round/04e49c458245db0154e5e670b2315f99</t>
  </si>
  <si>
    <t>/organization/spreadshirt</t>
  </si>
  <si>
    <t>/funding-round/2af25943ad42f819c4c1773780f6721b</t>
  </si>
  <si>
    <t>/funding-round/f3cc6256ea11f637759e38105a615fea</t>
  </si>
  <si>
    <t>/organization/spreadshout</t>
  </si>
  <si>
    <t>/funding-round/4d76c4947fa625c59fd0ee1d590186ca</t>
  </si>
  <si>
    <t>/organization/spreadtrum-communications</t>
  </si>
  <si>
    <t>/funding-round/d9aebabc902be39c07361825175f7858</t>
  </si>
  <si>
    <t>/organization/spreaker</t>
  </si>
  <si>
    <t>/funding-round/7319e399b9b3116802ba402c01988206</t>
  </si>
  <si>
    <t>/funding-round/9ab11912fdad68b7b6cae1d0d8ab6c7d</t>
  </si>
  <si>
    <t>/organization/spreddit</t>
  </si>
  <si>
    <t>/funding-round/b7da6f4b099c5d38533f71ed6f8cef70</t>
  </si>
  <si>
    <t>/organization/spredfashion</t>
  </si>
  <si>
    <t>/funding-round/13fa2adbb5760f5dec1a0ed5ceb5218b</t>
  </si>
  <si>
    <t>/organization/spredfast</t>
  </si>
  <si>
    <t>/funding-round/3fc96407e1737e55e4068317b6888775</t>
  </si>
  <si>
    <t>/funding-round/40569d27f2ddf4444a88e7daec4ba403</t>
  </si>
  <si>
    <t>/funding-round/546e0c06789abff04f412e2da2faec99</t>
  </si>
  <si>
    <t>/funding-round/754b650f7a42b89337fd535733ca00cc</t>
  </si>
  <si>
    <t>/funding-round/e7f8b2d186f0fcc1772552ae14a75286</t>
  </si>
  <si>
    <t>/organization/spree-3</t>
  </si>
  <si>
    <t>/funding-round/4515b2f319c57757ee16486e5e136f1b</t>
  </si>
  <si>
    <t>/organization/spree-commerce</t>
  </si>
  <si>
    <t>/funding-round/2ec63cf02663a9d585214a2d37e0d120</t>
  </si>
  <si>
    <t>/funding-round/ba255c34ac8f4b96a176f0feb10855ef</t>
  </si>
  <si>
    <t>/organization/spreecast</t>
  </si>
  <si>
    <t>/funding-round/1b8898375c71bd070e90e31dbc50529b</t>
  </si>
  <si>
    <t>/funding-round/a18e33752bf117ae36480da5c15997cc</t>
  </si>
  <si>
    <t>/funding-round/e6314458383800edc72ae3d889eb5fe9</t>
  </si>
  <si>
    <t>/organization/spreedly</t>
  </si>
  <si>
    <t>/funding-round/28a1b8b2a99a4899b0481d2044896015</t>
  </si>
  <si>
    <t>/funding-round/32cd384b1922c7e0e87238cc42fd305a</t>
  </si>
  <si>
    <t>/funding-round/3ce025b7647fb75bdaf23829b6406026</t>
  </si>
  <si>
    <t>/funding-round/8c7c1cff2f337164c716da088b0137ae</t>
  </si>
  <si>
    <t>/funding-round/d313434c74eca788b5bcde1d06b6ce9c</t>
  </si>
  <si>
    <t>/organization/spreemo</t>
  </si>
  <si>
    <t>/funding-round/d90f28a837d7a27e7b3f9c98bffd2f6e</t>
  </si>
  <si>
    <t>/funding-round/f31cfd187324f58e6fbd7c9e44be5b58</t>
  </si>
  <si>
    <t>/organization/spreesy</t>
  </si>
  <si>
    <t>/funding-round/03677bcb7de36c6a1203a816fac52f15</t>
  </si>
  <si>
    <t>/organization/spreetales</t>
  </si>
  <si>
    <t>/funding-round/5317a967ed5bb42ca3c773985de99519</t>
  </si>
  <si>
    <t>/organization/sprig-2</t>
  </si>
  <si>
    <t>/funding-round/5641f81b40b9e539616de16b1da6bff4</t>
  </si>
  <si>
    <t>/funding-round/62016035ace9ed6d5dbc7386a2f0a588</t>
  </si>
  <si>
    <t>/funding-round/936b6628c7162f9ae74855ded29c836c</t>
  </si>
  <si>
    <t>/funding-round/95c9ba970799f99e79c7b2404413a307</t>
  </si>
  <si>
    <t>/organization/sprig-3</t>
  </si>
  <si>
    <t>/funding-round/2c56d3f735340ec59617930075ba9dde</t>
  </si>
  <si>
    <t>/organization/sprig-toys</t>
  </si>
  <si>
    <t>/funding-round/2e9a86a84ed4f55711a49ef66a64393b</t>
  </si>
  <si>
    <t>/organization/spriggle-kids</t>
  </si>
  <si>
    <t>/funding-round/3c8a904d0582c75528684e7d111a3558</t>
  </si>
  <si>
    <t>/organization/spring</t>
  </si>
  <si>
    <t>/funding-round/892500d1dcb90b2694ac91a472e98282</t>
  </si>
  <si>
    <t>/funding-round/9c08a6d57224102734f44a185946274c</t>
  </si>
  <si>
    <t>/organization/spring-bank-pharmaceuticals</t>
  </si>
  <si>
    <t>/funding-round/156177a29fe321bb4635f27c9d5a411d</t>
  </si>
  <si>
    <t>/funding-round/8c693787589209946c6518ca9fcc8269</t>
  </si>
  <si>
    <t>/funding-round/dd49debf2d0010ab32f4dfbc920b76a4</t>
  </si>
  <si>
    <t>/funding-round/ff7a8053fea98ea4b664004d2b126190</t>
  </si>
  <si>
    <t>/organization/spring-fertility-management</t>
  </si>
  <si>
    <t>/funding-round/bd3dcc2619b39ee00400d9a456794f3b</t>
  </si>
  <si>
    <t>/organization/spring-inc</t>
  </si>
  <si>
    <t>/funding-round/2c1446327eb754c87fca17f164067f62</t>
  </si>
  <si>
    <t>/funding-round/a7a2f849b89ed8f55f635db59bff2eb4</t>
  </si>
  <si>
    <t>/organization/spring-me</t>
  </si>
  <si>
    <t>/funding-round/1887b920575566eee3c45b78697281bb</t>
  </si>
  <si>
    <t>/funding-round/620328b4afca1968a47dffc6385429b9</t>
  </si>
  <si>
    <t>/funding-round/9510e37ba56db31afe02dc72e579f00f</t>
  </si>
  <si>
    <t>/funding-round/b7509fe541e4aea749765bdb046b4d7f</t>
  </si>
  <si>
    <t>/organization/spring-metrics</t>
  </si>
  <si>
    <t>/funding-round/bd011e37f3fd379f2b31fa284e5f3378</t>
  </si>
  <si>
    <t>/funding-round/ca8094b2decd04f8a79790c31b4676b0</t>
  </si>
  <si>
    <t>/organization/spring-mobile-solutions</t>
  </si>
  <si>
    <t>/funding-round/0c84f7e951f94d12e3c8faaf2b98b219</t>
  </si>
  <si>
    <t>/funding-round/1819469d2a15ef2d617a645c58aa6033</t>
  </si>
  <si>
    <t>/funding-round/1ccec73750bba0f11e8bbbcb200c2aa8</t>
  </si>
  <si>
    <t>/funding-round/2720b0bfab6e27198d26d11659c58faa</t>
  </si>
  <si>
    <t>/funding-round/b15f581dd592d0a45303fe0c9a323f63</t>
  </si>
  <si>
    <t>/funding-round/d5e6e295ecbf537223c06dc3ca03b95a</t>
  </si>
  <si>
    <t>/organization/spring-moves</t>
  </si>
  <si>
    <t>/funding-round/85484cb308efb75e74bee1c17be83b7f</t>
  </si>
  <si>
    <t>/funding-round/f0e9e03abb614ac4f2ba626670e35349</t>
  </si>
  <si>
    <t>/organization/spring-partners</t>
  </si>
  <si>
    <t>/funding-round/627b1e60d6f99594bbcf0782236901df</t>
  </si>
  <si>
    <t>/funding-round/7cd94e1844e39ae24be5141b6090e943</t>
  </si>
  <si>
    <t>/funding-round/c07cff2d2e94f17a921feee40ea82f6e</t>
  </si>
  <si>
    <t>/organization/spring-pharmaceuticals</t>
  </si>
  <si>
    <t>/funding-round/fb61333e83c0f04b4097d2f358975449</t>
  </si>
  <si>
    <t>/organization/spring-tide</t>
  </si>
  <si>
    <t>/funding-round/8967f92f23389af671cb31a394f6a872</t>
  </si>
  <si>
    <t>24/01/2000</t>
  </si>
  <si>
    <t>/organization/spring44-distilling</t>
  </si>
  <si>
    <t>/funding-round/77bf44e843f6a089875cc3697d1f4d0e</t>
  </si>
  <si>
    <t>/organization/springboard-after-school</t>
  </si>
  <si>
    <t>/funding-round/7e8be715a7b419ad02e2a3c38ad909e2</t>
  </si>
  <si>
    <t>/organization/springbok-services</t>
  </si>
  <si>
    <t>/funding-round/24478e7160fa941eb521cb40fd2d8135</t>
  </si>
  <si>
    <t>/organization/springbot</t>
  </si>
  <si>
    <t>/funding-round/c4c7dfba9ab339ba141f9180687e006e</t>
  </si>
  <si>
    <t>/funding-round/dc1898289b570f6468c78ae5693afa5e</t>
  </si>
  <si>
    <t>/funding-round/e372c5d99a7f1e1e40a26861c61edeb6</t>
  </si>
  <si>
    <t>/organization/springcm</t>
  </si>
  <si>
    <t>/funding-round/29c5d69cf8910f5f8da7663da94ce544</t>
  </si>
  <si>
    <t>/funding-round/3bbb71ce32e4501a9204552a3114491c</t>
  </si>
  <si>
    <t>/funding-round/55f52b0e00b3f3e3942edd352c439be3</t>
  </si>
  <si>
    <t>/funding-round/6ac97d364413d9d81f6c6aa153faa876</t>
  </si>
  <si>
    <t>/funding-round/a37ee0b88549a77e11a1cc834790612f</t>
  </si>
  <si>
    <t>/funding-round/c16a10d30ca5e9b57b4ffed521f9d28e</t>
  </si>
  <si>
    <t>/organization/springdales-school</t>
  </si>
  <si>
    <t>/funding-round/998f20e8677cf9470ed537f7a984e410</t>
  </si>
  <si>
    <t>/organization/springest</t>
  </si>
  <si>
    <t>/funding-round/d8e5500cc34afec67a22b34aaf438211</t>
  </si>
  <si>
    <t>/funding-round/e9703f7614c02eee9813ba59310b3670</t>
  </si>
  <si>
    <t>/organization/springfield-healthcare</t>
  </si>
  <si>
    <t>/funding-round/b1e133b8c3ed5bd5302b1f046dc1763a</t>
  </si>
  <si>
    <t>/organization/springlane-gmbh</t>
  </si>
  <si>
    <t>/funding-round/095de334729ba691f7ab7e8f2502b22a</t>
  </si>
  <si>
    <t>/funding-round/73995df92b81029d9a055964c5666a3a</t>
  </si>
  <si>
    <t>/organization/springleaf-therapeutics</t>
  </si>
  <si>
    <t>/funding-round/48557046389204907344eed724f94368</t>
  </si>
  <si>
    <t>/funding-round/ecaff7856d6f4f87badd44ad1956cadc</t>
  </si>
  <si>
    <t>/organization/springleap</t>
  </si>
  <si>
    <t>/funding-round/440f04bbdcca93ee9ed7615ba5443de5</t>
  </si>
  <si>
    <t>/funding-round/b3592985f6d92ea8da826812253a72f5</t>
  </si>
  <si>
    <t>/organization/springloaded-technology</t>
  </si>
  <si>
    <t>/funding-round/d88cdaca2283d400b58c695d26ef5d0b</t>
  </si>
  <si>
    <t>/organization/springpath-inc</t>
  </si>
  <si>
    <t>/funding-round/f95c1b434fd4f954b1be01c5126579cd</t>
  </si>
  <si>
    <t>/organization/springr</t>
  </si>
  <si>
    <t>/funding-round/4090e896aa11c959b66c6dee08c826f8</t>
  </si>
  <si>
    <t>/organization/springshot</t>
  </si>
  <si>
    <t>/funding-round/77bfac81db8c075bd8d847df7362c29b</t>
  </si>
  <si>
    <t>/funding-round/cfeaf1ce0abc4c55a54a1310a70abaea</t>
  </si>
  <si>
    <t>/organization/springsource</t>
  </si>
  <si>
    <t>/funding-round/0e7f1c5a97770cc8898cab47202f9c2a</t>
  </si>
  <si>
    <t>/funding-round/c361054fe7fb79421b4ca9863ab27610</t>
  </si>
  <si>
    <t>/organization/springworks-ab</t>
  </si>
  <si>
    <t>/funding-round/02be52951b4ed815a0995d1a5d4f5aeb</t>
  </si>
  <si>
    <t>/funding-round/3518bfea6903217adbadb8157d5d86eb</t>
  </si>
  <si>
    <t>/organization/sprinkle</t>
  </si>
  <si>
    <t>/funding-round/69dcd95cd7d0efc42ae35ee38d2c04f5</t>
  </si>
  <si>
    <t>/organization/sprinklebit</t>
  </si>
  <si>
    <t>/funding-round/616a9e5f5f63bfc27058495be6f07b72</t>
  </si>
  <si>
    <t>/funding-round/928a9d82444958da648598fdc2e98ac6</t>
  </si>
  <si>
    <t>/funding-round/959ffd417a8cde5a14c5b222b5d109ef</t>
  </si>
  <si>
    <t>/funding-round/b3e04426f1e94c55669a26fad9500c79</t>
  </si>
  <si>
    <t>/funding-round/f90f68717407c1a0babd1c1b49733eb9</t>
  </si>
  <si>
    <t>/organization/sprinklr</t>
  </si>
  <si>
    <t>/funding-round/305928da6cffef1820fc8cb1bdbe97f0</t>
  </si>
  <si>
    <t>/funding-round/32684d96ee21747e9da2f73a2a6b25ca</t>
  </si>
  <si>
    <t>/funding-round/98b4bea720c8597db8588672a73d770e</t>
  </si>
  <si>
    <t>/funding-round/db3bebc4f2289fbc698c44f982c241df</t>
  </si>
  <si>
    <t>/funding-round/e216c8b7acae62a17784ee2055c8dc4c</t>
  </si>
  <si>
    <t>/organization/sprint-bioscience</t>
  </si>
  <si>
    <t>/funding-round/18719ef732b59e5eaf725bdf77b46b8b</t>
  </si>
  <si>
    <t>/funding-round/bc6007b879663c26bdb87e9637fb7897</t>
  </si>
  <si>
    <t>/organization/sprint-nextel</t>
  </si>
  <si>
    <t>/funding-round/fc306fcd977b7799de579a3020021ba2</t>
  </si>
  <si>
    <t>/organization/sprio</t>
  </si>
  <si>
    <t>/funding-round/830e1b98b2c7d127a7c92ece9e3c30f6</t>
  </si>
  <si>
    <t>/organization/spritz</t>
  </si>
  <si>
    <t>/funding-round/02f8ac67e44f0c649108810e01f8f9c8</t>
  </si>
  <si>
    <t>/funding-round/68e850ea731863973f32b1cbbd452c7c</t>
  </si>
  <si>
    <t>/organization/sprocket-inc</t>
  </si>
  <si>
    <t>/funding-round/da0080375be1609da6d1ce0be0811385</t>
  </si>
  <si>
    <t>/organization/sprooki</t>
  </si>
  <si>
    <t>/funding-round/d58ffc8f96a7cef5ce1b42af6905a4c3</t>
  </si>
  <si>
    <t>/organization/sproom</t>
  </si>
  <si>
    <t>/funding-round/7d974737d92391b52dd329367dc41828</t>
  </si>
  <si>
    <t>/organization/sprout</t>
  </si>
  <si>
    <t>/funding-round/001732dd5f605e4bf7672055a6d2a192</t>
  </si>
  <si>
    <t>/funding-round/a4374c6372aa49be72a070532e12851a</t>
  </si>
  <si>
    <t>/organization/sprout-foods</t>
  </si>
  <si>
    <t>/funding-round/73ce0dc84c583c9ce018a38eec9e336d</t>
  </si>
  <si>
    <t>/organization/sprout-pharmaceuticals</t>
  </si>
  <si>
    <t>/funding-round/272e7da8fd7eb668e89cfd69a01e33c7</t>
  </si>
  <si>
    <t>/funding-round/314c0ed302ce27547dc5c71355e1bed0</t>
  </si>
  <si>
    <t>/funding-round/7ca4076689eb24ca38fc68fe9daa253e</t>
  </si>
  <si>
    <t>/funding-round/d9ecfccd9321421e28529bba493e2cb6</t>
  </si>
  <si>
    <t>/organization/sprout-route</t>
  </si>
  <si>
    <t>/funding-round/01e1575dd7d63305ddb83a88f38e82ad</t>
  </si>
  <si>
    <t>/organization/sprout-social</t>
  </si>
  <si>
    <t>/funding-round/56342db0e0906dfbc92cad2a1636b5d6</t>
  </si>
  <si>
    <t>/funding-round/8bb3ec6af2718dc010ab1bd490ad8aed</t>
  </si>
  <si>
    <t>/funding-round/974d490ca411661f9831d2b7cf5ee64c</t>
  </si>
  <si>
    <t>/funding-round/af5b8481f190ee11d7ecb7290bcadfcd</t>
  </si>
  <si>
    <t>/organization/sproutbox</t>
  </si>
  <si>
    <t>/funding-round/5e46c40b88ecd15f373d4f79fd4f44ab</t>
  </si>
  <si>
    <t>/organization/sproutel</t>
  </si>
  <si>
    <t>/funding-round/482c1d74e97fd1073b3a94b573d8dfa4</t>
  </si>
  <si>
    <t>/funding-round/505db3074f37d15f7d5ecc7e0923288e</t>
  </si>
  <si>
    <t>/funding-round/78a7415bfd1bc2e7226ae754ccb89ae5</t>
  </si>
  <si>
    <t>/funding-round/8dfef5cc81f46ebf49564ab9c4c47398</t>
  </si>
  <si>
    <t>/organization/sproutkin</t>
  </si>
  <si>
    <t>/funding-round/f183eb0b67b5457a241adca17d4ba7c0</t>
  </si>
  <si>
    <t>/organization/sproutling</t>
  </si>
  <si>
    <t>/funding-round/133b1c3979faa8a3c75e014b5d6b50a1</t>
  </si>
  <si>
    <t>/organization/sproutshout</t>
  </si>
  <si>
    <t>/funding-round/f079f05867313e1f772acf13f27f170f</t>
  </si>
  <si>
    <t>/organization/sproutster</t>
  </si>
  <si>
    <t>/funding-round/8acf126ffd18158ee7ae77239305adc9</t>
  </si>
  <si>
    <t>/organization/sproutup</t>
  </si>
  <si>
    <t>/funding-round/4cbed52e707249b162545f59563da97c</t>
  </si>
  <si>
    <t>/organization/sproxil</t>
  </si>
  <si>
    <t>/funding-round/09ada6dc7be428f7459862e6111fd940</t>
  </si>
  <si>
    <t>/funding-round/49dfde8d6ecb0eef2adf28d2ac0def55</t>
  </si>
  <si>
    <t>/organization/spruce-health</t>
  </si>
  <si>
    <t>/funding-round/9b584434de0a0481c9efb4b1c06667bf</t>
  </si>
  <si>
    <t>/funding-round/abd66fe03c75473e9abd8e7e8f469e15</t>
  </si>
  <si>
    <t>/organization/spruce-media</t>
  </si>
  <si>
    <t>/funding-round/1bb8ca30d7569a9a0d55698ec455c730</t>
  </si>
  <si>
    <t>/funding-round/2fe45de1c0e9e34ac01200bd24495989</t>
  </si>
  <si>
    <t>/funding-round/877b7d1b1b9056e4f19c258491d7394c</t>
  </si>
  <si>
    <t>/funding-round/c7999593d39907e039dc867cfab15b63</t>
  </si>
  <si>
    <t>/organization/spruceling</t>
  </si>
  <si>
    <t>/funding-round/a2aca2663154f2748f321bc5879f5f9f</t>
  </si>
  <si>
    <t>/organization/spruik</t>
  </si>
  <si>
    <t>/funding-round/3525c2a02df0137ddee98f6d0d326924</t>
  </si>
  <si>
    <t>/organization/spry</t>
  </si>
  <si>
    <t>/funding-round/d21122b3ef09906d0c295b70e55245e6</t>
  </si>
  <si>
    <t>/organization/spry-hive-industries</t>
  </si>
  <si>
    <t>/funding-round/10ec6a08ddcdb38e8e83a5e449d51c69</t>
  </si>
  <si>
    <t>/organization/spryker-systems</t>
  </si>
  <si>
    <t>/funding-round/c058caeccfe74f54a373be4cabb94048</t>
  </si>
  <si>
    <t>/funding-round/c070da8a2e789b3a278f970554c44a17</t>
  </si>
  <si>
    <t>/organization/sprylab</t>
  </si>
  <si>
    <t>/funding-round/05732ce030495ba7ae55eaef567db7e5</t>
  </si>
  <si>
    <t>/organization/sprylogics-international-corp</t>
  </si>
  <si>
    <t>/funding-round/7e95e43dae467080c5ed1af24e09d6eb</t>
  </si>
  <si>
    <t>/organization/sps-commerce</t>
  </si>
  <si>
    <t>/funding-round/58d9c89952b94f0ec5cbdc1326307f73</t>
  </si>
  <si>
    <t>/funding-round/cee943c2b22a117749254ac4f8489535</t>
  </si>
  <si>
    <t>/organization/spumenews</t>
  </si>
  <si>
    <t>/funding-round/270806afd811e8295beab144c5d52c0a</t>
  </si>
  <si>
    <t>/funding-round/342ce37ed3b0a0bf78973dedd9f1b6b1</t>
  </si>
  <si>
    <t>/funding-round/bfb70ec6d535f5a9372ce8184319d353</t>
  </si>
  <si>
    <t>/organization/spumetech</t>
  </si>
  <si>
    <t>/funding-round/3d3bd5bd1f65a320b016fb8aacdf779b</t>
  </si>
  <si>
    <t>/organization/spunkmobile</t>
  </si>
  <si>
    <t>/funding-round/b52366b6d3df59320776dd9c3f06bcc1</t>
  </si>
  <si>
    <t>/organization/spunlive</t>
  </si>
  <si>
    <t>/funding-round/73e058eb5f8239952487330bae13a91b</t>
  </si>
  <si>
    <t>/funding-round/d93afe92f484a59508bce48478427739</t>
  </si>
  <si>
    <t>/organization/spurfly</t>
  </si>
  <si>
    <t>/funding-round/a1112f899ad8ed139b5afd2d0125c9b7</t>
  </si>
  <si>
    <t>/organization/sputnik8</t>
  </si>
  <si>
    <t>/funding-round/7999ecd1be6809bdaf1dd28139f7d8eb</t>
  </si>
  <si>
    <t>/organization/sputnikbot</t>
  </si>
  <si>
    <t>/funding-round/10ea9db95656a7caa19f8d60f0cc2dcf</t>
  </si>
  <si>
    <t>/organization/spyder-lynk</t>
  </si>
  <si>
    <t>/funding-round/0024f6ba59a5c765e49ec5ded5657841</t>
  </si>
  <si>
    <t>/funding-round/8057ad060b6516cf7e303534793ac4b8</t>
  </si>
  <si>
    <t>/funding-round/9732a760b405bb2acfd14a4a9d816e49</t>
  </si>
  <si>
    <t>/funding-round/f34cd2b47a7097bf3ef97e957ff81056</t>
  </si>
  <si>
    <t>/organization/spydrsafe-mobile-security</t>
  </si>
  <si>
    <t>/funding-round/3599cb2a5f68fd4f56299621a8948cc3</t>
  </si>
  <si>
    <t>/funding-round/44cee481ed5873c70c561f4a824f7102</t>
  </si>
  <si>
    <t>/funding-round/6ce1298c66d21cbc6e0ca2e1be8d1588</t>
  </si>
  <si>
    <t>/organization/spyn</t>
  </si>
  <si>
    <t>/funding-round/6bef17bed4f7070a61607819fa356982</t>
  </si>
  <si>
    <t>/organization/spyra</t>
  </si>
  <si>
    <t>/funding-round/110c484d50ef9a772ee45749fbd91645</t>
  </si>
  <si>
    <t>/funding-round/bb40622637d1adec2ce8683e87dafc6f</t>
  </si>
  <si>
    <t>/organization/spyryx-biosciences</t>
  </si>
  <si>
    <t>/funding-round/d62234157052ee318b98f4e51e55021e</t>
  </si>
  <si>
    <t>/organization/sqeeqee</t>
  </si>
  <si>
    <t>/funding-round/fe6e6b96ceacc6e1f66564a90f284fb9</t>
  </si>
  <si>
    <t>/organization/sqfive-intelligent-oilfield-solutions</t>
  </si>
  <si>
    <t>/funding-round/20cae364eb7134e090e84231e36fa8b7</t>
  </si>
  <si>
    <t>/funding-round/31727511b2b8d48959924aad80d296dc</t>
  </si>
  <si>
    <t>/organization/sqft</t>
  </si>
  <si>
    <t>/funding-round/07bc4c21ccffa0d343c2f03be823fd85</t>
  </si>
  <si>
    <t>/organization/sqi-diagnostics</t>
  </si>
  <si>
    <t>/funding-round/d0a3e542a66818d0b85b8f1f86f70029</t>
  </si>
  <si>
    <t>/organization/sql-sentry</t>
  </si>
  <si>
    <t>/funding-round/767450bcfa90c767dca7c6c868abadfa</t>
  </si>
  <si>
    <t>/organization/sqliaison</t>
  </si>
  <si>
    <t>/funding-round/69e4152e7a95a4ac970790ead0a1d13c</t>
  </si>
  <si>
    <t>/organization/sqlstream</t>
  </si>
  <si>
    <t>/funding-round/be9b8a0ef87f8debdb2ad9fcd26fdce1</t>
  </si>
  <si>
    <t>/funding-round/ea293f4fd11e72913c745eb1834611a3</t>
  </si>
  <si>
    <t>/organization/sqmos</t>
  </si>
  <si>
    <t>/funding-round/61209e9f3753eba941b207e370c16239</t>
  </si>
  <si>
    <t>/organization/sqoop-inc-</t>
  </si>
  <si>
    <t>/funding-round/6ebc357a0f03c1292fc9bc969cdc903e</t>
  </si>
  <si>
    <t>/funding-round/94d31b042c14b5f9b9c8cf8e5849112e</t>
  </si>
  <si>
    <t>/funding-round/ebdd960dd430e1500dc6ca587e5d2eec</t>
  </si>
  <si>
    <t>/organization/sqoot</t>
  </si>
  <si>
    <t>/funding-round/1205d1d2006ce7b8ffbf5df44c80e5cc</t>
  </si>
  <si>
    <t>/funding-round/e1f81e95aa47e363ad8d9820087cfd50</t>
  </si>
  <si>
    <t>/organization/sqor-com</t>
  </si>
  <si>
    <t>/funding-round/0f07b31b34e8d31974f10ef29faa21b7</t>
  </si>
  <si>
    <t>/organization/sqord</t>
  </si>
  <si>
    <t>/funding-round/0b49e9db7c28dba497b1728aabee3fb4</t>
  </si>
  <si>
    <t>/funding-round/80cad212aa8bea5212ad56a3cf896caf</t>
  </si>
  <si>
    <t>/funding-round/8d937b6d16bf77d1256358b35c371858</t>
  </si>
  <si>
    <t>/organization/sqore</t>
  </si>
  <si>
    <t>/funding-round/f42ad38603f17f419b49f9de90438bf3</t>
  </si>
  <si>
    <t>/organization/sqream-technologies</t>
  </si>
  <si>
    <t>/funding-round/6c9a9aba50b34982fea0f92fe5b61aa9</t>
  </si>
  <si>
    <t>/organization/sqrl</t>
  </si>
  <si>
    <t>/funding-round/3530ced05dfb3c4257ac9b33840e1344</t>
  </si>
  <si>
    <t>/organization/sqrrl</t>
  </si>
  <si>
    <t>/funding-round/0188c50f3a407452150dd85e5e1e8a39</t>
  </si>
  <si>
    <t>/funding-round/9d8f677134baec08993bfad3b999e5d6</t>
  </si>
  <si>
    <t>/funding-round/f9d31d175b03e23634a382fb5f57378c</t>
  </si>
  <si>
    <t>/organization/squabbler</t>
  </si>
  <si>
    <t>/funding-round/16b0887ba273ff2a35dd4b23069a6524</t>
  </si>
  <si>
    <t>/funding-round/b04ff6f99dada14e61aa8859e6a37f32</t>
  </si>
  <si>
    <t>/organization/squad</t>
  </si>
  <si>
    <t>/funding-round/012adaecf0eed650f7a37b00da3ca612</t>
  </si>
  <si>
    <t>/organization/squad-2</t>
  </si>
  <si>
    <t>/funding-round/4953650ad9f08690a9d40dc427f40a9c</t>
  </si>
  <si>
    <t>/organization/squadle</t>
  </si>
  <si>
    <t>/funding-round/00d7ce8c330bca3f8c6815654f1f2e68</t>
  </si>
  <si>
    <t>/funding-round/cef0126ec2b3c42cbceb0fe44eb13236</t>
  </si>
  <si>
    <t>/organization/squadlocker</t>
  </si>
  <si>
    <t>/funding-round/ec0d981b00e4251ce9b311098fc87688</t>
  </si>
  <si>
    <t>/organization/squadmail</t>
  </si>
  <si>
    <t>/funding-round/250de1a6a1d9a3b2b7086e691c9d8039</t>
  </si>
  <si>
    <t>/organization/squadrone-system</t>
  </si>
  <si>
    <t>/funding-round/6f0ff9f0745a10291e56c50ba23e0dfb</t>
  </si>
  <si>
    <t>/funding-round/dc372240bcf4d4c069471b0f3e5d38ee</t>
  </si>
  <si>
    <t>/organization/squadrun</t>
  </si>
  <si>
    <t>/funding-round/f999f09db6fefa123767d1380a0993e1</t>
  </si>
  <si>
    <t>/organization/squall-2</t>
  </si>
  <si>
    <t>/funding-round/bf0c86037947bec474574af4f7113a69</t>
  </si>
  <si>
    <t>/organization/squar</t>
  </si>
  <si>
    <t>/funding-round/878f9e82a6c97c5a9a838a53758bf9cd</t>
  </si>
  <si>
    <t>/organization/square</t>
  </si>
  <si>
    <t>/funding-round/059be2c206d34af2429c8352f805a154</t>
  </si>
  <si>
    <t>/funding-round/2346cba02aa9411c1681f05c9c33a8a1</t>
  </si>
  <si>
    <t>/funding-round/3d070c0c233c7151582c2e52635c0aa6</t>
  </si>
  <si>
    <t>/funding-round/419ac83403aa39b7ab0b9ea43693df0e</t>
  </si>
  <si>
    <t>/funding-round/bad4b2b5b5556005788c1b61959e93d5</t>
  </si>
  <si>
    <t>/funding-round/bc3e3d83826d31059e6f63dbee6ce9fa</t>
  </si>
  <si>
    <t>/funding-round/c59de6486d4c17f356e93ced97d2c0d1</t>
  </si>
  <si>
    <t>/funding-round/cfae547bfd217aa608928014041a96b7</t>
  </si>
  <si>
    <t>/funding-round/e458eddf256cc97b87befe9ba0b10d5d</t>
  </si>
  <si>
    <t>/organization/square-two-financial</t>
  </si>
  <si>
    <t>/funding-round/13d05dd83901810875dacd32c358fd0e</t>
  </si>
  <si>
    <t>/organization/square-yards</t>
  </si>
  <si>
    <t>/funding-round/bbb25fd1f74ce6619c51adc96c73c5b7</t>
  </si>
  <si>
    <t>/organization/square1-energy</t>
  </si>
  <si>
    <t>/funding-round/bf0240af9f9dbf86f169acb2207b996e</t>
  </si>
  <si>
    <t>/organization/squareclock</t>
  </si>
  <si>
    <t>/funding-round/72dd91a4d1574f2398ec184b585e41fc</t>
  </si>
  <si>
    <t>/organization/squared-products</t>
  </si>
  <si>
    <t>/funding-round/983df60ec04229410fbc0f0f7365cf9c</t>
  </si>
  <si>
    <t>/organization/squaredout</t>
  </si>
  <si>
    <t>/funding-round/5b2ada9c1caffa1f47b6eea77cf8983c</t>
  </si>
  <si>
    <t>/organization/squarehook</t>
  </si>
  <si>
    <t>/funding-round/46931aac1ebbb73a189ce264a06e17b0</t>
  </si>
  <si>
    <t>/organization/squarehub</t>
  </si>
  <si>
    <t>/funding-round/8a13d17873cd8dffb0b0270b712e1c1b</t>
  </si>
  <si>
    <t>/organization/squarekey</t>
  </si>
  <si>
    <t>/funding-round/5c1faadb4335e30834042a7a323c31eb</t>
  </si>
  <si>
    <t>/organization/squareknot</t>
  </si>
  <si>
    <t>/funding-round/8031fe45eb6f0c1de01069aa03ec87f9</t>
  </si>
  <si>
    <t>/funding-round/a7969e6a1ef4188546a2d31c72f89c57</t>
  </si>
  <si>
    <t>/organization/squareloop-inc</t>
  </si>
  <si>
    <t>/funding-round/b8668379b2169d4d8b2678ba70ab71ac</t>
  </si>
  <si>
    <t>/organization/squaremarket</t>
  </si>
  <si>
    <t>/funding-round/b0ab8ccef4c80277e1edac7ecdeb50dc</t>
  </si>
  <si>
    <t>/organization/squareone</t>
  </si>
  <si>
    <t>/funding-round/0002fd5d8196b8d73612d799253faf9c</t>
  </si>
  <si>
    <t>/funding-round/76553139729a75c841704d6def9333b5</t>
  </si>
  <si>
    <t>/funding-round/b9b9f48f2d851a18243323d79b7b8520</t>
  </si>
  <si>
    <t>/organization/squareone-2</t>
  </si>
  <si>
    <t>/funding-round/b94717432bd222116c7b41747fd07ca7</t>
  </si>
  <si>
    <t>/organization/squareone-mail</t>
  </si>
  <si>
    <t>/funding-round/54ccf202fb6acbd24912f0656358943c</t>
  </si>
  <si>
    <t>/funding-round/97c7823e8ff1698dd6af313be96357a6</t>
  </si>
  <si>
    <t>/organization/squarespace</t>
  </si>
  <si>
    <t>/funding-round/0314a1d9a066a676cea35300dede5584</t>
  </si>
  <si>
    <t>/funding-round/7b2d8b0ac3d9a15bf00c62c0c93544e3</t>
  </si>
  <si>
    <t>/organization/squaretrade</t>
  </si>
  <si>
    <t>/funding-round/1b9a95b3490ac3fdadcacb701d6f20e0</t>
  </si>
  <si>
    <t>/funding-round/1bb0d0c143b1348a30cd6280180ca5b4</t>
  </si>
  <si>
    <t>/funding-round/4efe194c4d9b5b2f6c6ff91540196e42</t>
  </si>
  <si>
    <t>/funding-round/834b777517d11491f24938d5c5df3568</t>
  </si>
  <si>
    <t>/organization/squawk-metrics</t>
  </si>
  <si>
    <t>/funding-round/799fdb2113a038c22cfd0bc71fdaca5d</t>
  </si>
  <si>
    <t>/organization/squawka</t>
  </si>
  <si>
    <t>/funding-round/d1d3588bba8731ef88570cf9ed838b15</t>
  </si>
  <si>
    <t>/organization/squawkin-inc</t>
  </si>
  <si>
    <t>/funding-round/9db8609bf4113d78e29c0e2e5f8bc901</t>
  </si>
  <si>
    <t>/organization/squeakee</t>
  </si>
  <si>
    <t>/funding-round/22e54a833be8bffd9af08eabc6450df5</t>
  </si>
  <si>
    <t>/organization/squee</t>
  </si>
  <si>
    <t>/funding-round/37b0776ef7c0193d3bcd77c634d0c140</t>
  </si>
  <si>
    <t>/funding-round/fc62b93b06568c0b424a8c85e8286d61</t>
  </si>
  <si>
    <t>/organization/squeegy</t>
  </si>
  <si>
    <t>/funding-round/f53da1de4804d65a2407c73f322ece36</t>
  </si>
  <si>
    <t>/organization/squeezecmm</t>
  </si>
  <si>
    <t>/funding-round/b2413280b18da015a3a8f6ea6ba1337d</t>
  </si>
  <si>
    <t>/organization/squid-facil</t>
  </si>
  <si>
    <t>/funding-round/e89d071bc94d63294f9d8cc88881424a</t>
  </si>
  <si>
    <t>/organization/squidbid</t>
  </si>
  <si>
    <t>/funding-round/17ee7f335984a9f465f5e75c5b16e90b</t>
  </si>
  <si>
    <t>/organization/squipp</t>
  </si>
  <si>
    <t>/funding-round/b646f3428a391f2b8a6fc52472b61372</t>
  </si>
  <si>
    <t>/organization/squir-technologies-4</t>
  </si>
  <si>
    <t>/funding-round/1cb5a7b4b323fa0911faa8066408cbc5</t>
  </si>
  <si>
    <t>/organization/squirrel-2</t>
  </si>
  <si>
    <t>/funding-round/408431b264256da36e86126201ab9230</t>
  </si>
  <si>
    <t>/funding-round/6e8fff15e0ec04d95dc69fca767ebc10</t>
  </si>
  <si>
    <t>/funding-round/d3d12c4caba8bcdbd996a1f38d85536a</t>
  </si>
  <si>
    <t>/organization/squirrly</t>
  </si>
  <si>
    <t>/funding-round/eb2ec76ea22dc6325da2e91f0cee1ffa</t>
  </si>
  <si>
    <t>/organization/squirro</t>
  </si>
  <si>
    <t>/funding-round/1e3c507dc4ea97ad5ba3944d9ecbf7fd</t>
  </si>
  <si>
    <t>/funding-round/8d5cada706e1493bb518355c9c6f63e8</t>
  </si>
  <si>
    <t>/funding-round/b5f39a1a63b139d617b16b178aa056a1</t>
  </si>
  <si>
    <t>/organization/squishclip</t>
  </si>
  <si>
    <t>/funding-round/3d69d6dfb6a598fe03d957666a14c1d3</t>
  </si>
  <si>
    <t>/funding-round/efe76fe62c34b96da9ba1e27dac1982d</t>
  </si>
  <si>
    <t>/organization/squla</t>
  </si>
  <si>
    <t>/funding-round/44021633903c3de60782374f163ab590</t>
  </si>
  <si>
    <t>/funding-round/e5b6131dd6443b9897e197d9af77e71f</t>
  </si>
  <si>
    <t>/organization/squla-2</t>
  </si>
  <si>
    <t>/funding-round/3da679de89cf23bfb4c9d8c276a29e0a</t>
  </si>
  <si>
    <t>/organization/squrl</t>
  </si>
  <si>
    <t>/funding-round/140be278f3e01546a6e67490d8c8f2cc</t>
  </si>
  <si>
    <t>/organization/sqwiggle</t>
  </si>
  <si>
    <t>/funding-round/430e41c003bd1e043e76b93a60aeaf67</t>
  </si>
  <si>
    <t>/organization/sqwiz</t>
  </si>
  <si>
    <t>/funding-round/22761cf112e8a32102441aff84cdc17e</t>
  </si>
  <si>
    <t>/organization/sqwrl-collective-inc-</t>
  </si>
  <si>
    <t>/funding-round/87d623bdb0290f8a6d58f63363c18ee3</t>
  </si>
  <si>
    <t>/organization/sqz-biotech</t>
  </si>
  <si>
    <t>/funding-round/28c387cae4160a3375ae77713d5dd849</t>
  </si>
  <si>
    <t>/funding-round/6e26557e83f4f43d54510a991caf93d6</t>
  </si>
  <si>
    <t>/funding-round/b2688cdf121f664ffab96864873c888b</t>
  </si>
  <si>
    <t>/organization/sr-labs</t>
  </si>
  <si>
    <t>/funding-round/96e4cebc8084d9cefd3403613e70857c</t>
  </si>
  <si>
    <t>/organization/sr-pago</t>
  </si>
  <si>
    <t>/funding-round/67e18742d31bc74d60916df56b0f2797</t>
  </si>
  <si>
    <t>/organization/sravel</t>
  </si>
  <si>
    <t>/funding-round/d1a36076d519a9bcdbb971c2725fc4df</t>
  </si>
  <si>
    <t>/organization/sravnikupi</t>
  </si>
  <si>
    <t>/funding-round/31b3709d21015915f30d551d781281d9</t>
  </si>
  <si>
    <t>/organization/src-computers</t>
  </si>
  <si>
    <t>/funding-round/d25f1ec7e668582089e34acf6a86dafe</t>
  </si>
  <si>
    <t>/funding-round/fe6c5840afc5c84b08b0bfd94edc25f6</t>
  </si>
  <si>
    <t>/organization/srch2</t>
  </si>
  <si>
    <t>/funding-round/5750bd8a07bdbcfb64e31e019984ad71</t>
  </si>
  <si>
    <t>/funding-round/61becd9e2da7dff354c83403f9630823</t>
  </si>
  <si>
    <t>/funding-round/959cfba40a3151f3aa62206cf5ea56a2</t>
  </si>
  <si>
    <t>/funding-round/baf2018c0272f1c790fc6bf96957d88f</t>
  </si>
  <si>
    <t>/organization/srd-industries</t>
  </si>
  <si>
    <t>/funding-round/4e9744024fed4dbf18212a92d0d10573</t>
  </si>
  <si>
    <t>/organization/sre-alabama</t>
  </si>
  <si>
    <t>/funding-round/073774d9f3903eefd0293253d459f9a8</t>
  </si>
  <si>
    <t>/organization/sribu</t>
  </si>
  <si>
    <t>/funding-round/1f8b69ec7cd43afca289f281aef2357b</t>
  </si>
  <si>
    <t>/funding-round/e4f8a17acada2c51c74e7108f8a6b67c</t>
  </si>
  <si>
    <t>/organization/sribulancer</t>
  </si>
  <si>
    <t>/funding-round/8c1badc007a1aeffa4a8cf67341efda0</t>
  </si>
  <si>
    <t>/organization/srj</t>
  </si>
  <si>
    <t>/funding-round/3fd18c31cfc965d9df449b9cfadbb542</t>
  </si>
  <si>
    <t>/organization/srl-global</t>
  </si>
  <si>
    <t>/funding-round/3c184d17d016c16692072137365932ba</t>
  </si>
  <si>
    <t>/organization/srm-solutions</t>
  </si>
  <si>
    <t>/funding-round/d20a8ef3909d918985fde12621c814dc</t>
  </si>
  <si>
    <t>/organization/srn</t>
  </si>
  <si>
    <t>/funding-round/f64ed96fec4525b440d0a9adafbaa2da</t>
  </si>
  <si>
    <t>/organization/srs-holdings</t>
  </si>
  <si>
    <t>/funding-round/c604cb3d76a988700d699fb8cad15ba6</t>
  </si>
  <si>
    <t>/organization/srs-medical-systems</t>
  </si>
  <si>
    <t>/funding-round/8613320e4da22781e2549db80d2ce998</t>
  </si>
  <si>
    <t>/funding-round/cb12e1ee386cbf099deff756b56b7b63</t>
  </si>
  <si>
    <t>/organization/ss8-networks</t>
  </si>
  <si>
    <t>/funding-round/9be3564849b95b5eabba18d04535c9e2</t>
  </si>
  <si>
    <t>/funding-round/ca09098562d1b6a1ade10ce8d79181a6</t>
  </si>
  <si>
    <t>/funding-round/cf50932564f37dcc89daac623ab611fc</t>
  </si>
  <si>
    <t>/organization/ssa-global</t>
  </si>
  <si>
    <t>/funding-round/e8a092ac2032d15138c6c55c5583721c</t>
  </si>
  <si>
    <t>/organization/ssev</t>
  </si>
  <si>
    <t>/funding-round/6e79ec15e1d10e72c3062addad115c2f</t>
  </si>
  <si>
    <t>/organization/ssh-communication-security</t>
  </si>
  <si>
    <t>/funding-round/d3835f7ac395d9231b9623c42fe7b07b</t>
  </si>
  <si>
    <t>/organization/ssn-funding</t>
  </si>
  <si>
    <t>/funding-round/b2c7f59ea38071bb6b37c5e4d6bd3452</t>
  </si>
  <si>
    <t>/organization/ssp-europe</t>
  </si>
  <si>
    <t>/funding-round/290e3f7bcbcba79a2036e7396f9670a8</t>
  </si>
  <si>
    <t>/funding-round/9b3359a0008202ed1bcebc2410356d82</t>
  </si>
  <si>
    <t>/organization/st-barths-online</t>
  </si>
  <si>
    <t>/funding-round/406025c5c61e3b1edd05f3a8a17bccaf</t>
  </si>
  <si>
    <t>/organization/st-basils</t>
  </si>
  <si>
    <t>/funding-round/ee915c5c80a462c3b63f02581375278d</t>
  </si>
  <si>
    <t>/organization/st-boswells-biogas</t>
  </si>
  <si>
    <t>/funding-round/2f2cd83f0200f0fc99411a36ed2d7065</t>
  </si>
  <si>
    <t>/organization/st-georges-university</t>
  </si>
  <si>
    <t>/funding-round/9c2fb34fc442085634469fada2ddcc13</t>
  </si>
  <si>
    <t>/organization/st-louis-spine-center</t>
  </si>
  <si>
    <t>/funding-round/1608708b4ca26dbda3cfd24b5ade6ad3</t>
  </si>
  <si>
    <t>/funding-round/fd97c7e5f65fafce7db34731baaeaa78</t>
  </si>
  <si>
    <t>/organization/st-paul-s-square</t>
  </si>
  <si>
    <t>/funding-round/1b97d0252e50b9b84269e182bf592be1</t>
  </si>
  <si>
    <t>/organization/st-renatus</t>
  </si>
  <si>
    <t>/funding-round/3930834933d6488d6caea3e99ff75057</t>
  </si>
  <si>
    <t>/funding-round/50174f71fc645262c3e15a85e616bc3a</t>
  </si>
  <si>
    <t>/funding-round/58f2c28c52be5377e9c6d2f0e7a4c953</t>
  </si>
  <si>
    <t>/funding-round/a6a48bb1a986a58e129f872c6a4c997f</t>
  </si>
  <si>
    <t>/funding-round/deb2164eac592a10b41f82c888274495</t>
  </si>
  <si>
    <t>/funding-round/e894987c5c76342dceeb1ffb56b4659a</t>
  </si>
  <si>
    <t>/funding-round/f3005a55b7806dfbc9fb97795450ab28</t>
  </si>
  <si>
    <t>/organization/st-surin-group</t>
  </si>
  <si>
    <t>/funding-round/eebe99c8befb2938b38b36bf16ef2000</t>
  </si>
  <si>
    <t>/organization/st-teresa-medical</t>
  </si>
  <si>
    <t>/funding-round/111ea732c00cfed20f874d7b32cb580b</t>
  </si>
  <si>
    <t>/funding-round/53e479ee1c4a9d1abc55a9f1c0ea8104</t>
  </si>
  <si>
    <t>/funding-round/78f252b02e789245fcbede1dc32cfa40</t>
  </si>
  <si>
    <t>/funding-round/b9d515c7363a33d90692fd69b9232e60</t>
  </si>
  <si>
    <t>/funding-round/cc7aa1fae15eda2aa674e38c623a1673</t>
  </si>
  <si>
    <t>/funding-round/edb6c8dc33325e4ed0cfb7efc6cafa15</t>
  </si>
  <si>
    <t>/organization/st-vibes</t>
  </si>
  <si>
    <t>/funding-round/ffd1d80b48540650a3644354522820ed</t>
  </si>
  <si>
    <t>/organization/st3</t>
  </si>
  <si>
    <t>/funding-round/adba1f6b0816d15750e907bcd97e4d7b</t>
  </si>
  <si>
    <t>/organization/staaff</t>
  </si>
  <si>
    <t>/funding-round/a05a169ef672a5bc8017dc7d3bce8194</t>
  </si>
  <si>
    <t>/organization/stabilitas</t>
  </si>
  <si>
    <t>/funding-round/47078346856b35abdc097d761f850d37</t>
  </si>
  <si>
    <t>/funding-round/753be6df9cb3f0e8937a24be8e69bb7e</t>
  </si>
  <si>
    <t>/organization/stabilitech</t>
  </si>
  <si>
    <t>/funding-round/4008285fb1cd37e755784c9d99d8cbf6</t>
  </si>
  <si>
    <t>/organization/stabiliz-orthopaedics</t>
  </si>
  <si>
    <t>/funding-round/5e8364f838ccbf4644232e8eec0fb710</t>
  </si>
  <si>
    <t>/funding-round/9af0cfe27d8c9fc93cae9bb8e671de80</t>
  </si>
  <si>
    <t>/organization/stacas-holdings</t>
  </si>
  <si>
    <t>/funding-round/87dd7465d3ca5606d819f30d2fb2da30</t>
  </si>
  <si>
    <t>/organization/staccato-communications</t>
  </si>
  <si>
    <t>/funding-round/136123984497311e1e101f1c4440abe4</t>
  </si>
  <si>
    <t>/funding-round/20847d70c82729e11b22aeed8171c4df</t>
  </si>
  <si>
    <t>/funding-round/ea8182a0b22a803ceb7f14bd63138072</t>
  </si>
  <si>
    <t>/funding-round/fe13382f8a4eae024eb252af3fddbc0b</t>
  </si>
  <si>
    <t>/organization/stack-exchange</t>
  </si>
  <si>
    <t>/funding-round/4a411a6c9916d8ebbe96c5412acf734f</t>
  </si>
  <si>
    <t>/funding-round/64b9d8936220430ff0f4031b015533ec</t>
  </si>
  <si>
    <t>/funding-round/8f7c6f0e9c6ae9f847693c0bedc7b05f</t>
  </si>
  <si>
    <t>/funding-round/de1a7a7e7dbaa398b2cd00e038f76e4c</t>
  </si>
  <si>
    <t>/organization/stack-hunt</t>
  </si>
  <si>
    <t>/funding-round/5e9c68ef457bf57a43bdc268c3232674</t>
  </si>
  <si>
    <t>/organization/stack-media</t>
  </si>
  <si>
    <t>/funding-round/374fee562ac1ea37bafef0876971347b</t>
  </si>
  <si>
    <t>/organization/stackadapt</t>
  </si>
  <si>
    <t>/funding-round/113342ed05f7512c7f08a06e231693c7</t>
  </si>
  <si>
    <t>/organization/stackblaze</t>
  </si>
  <si>
    <t>/funding-round/c4a0bfd356b4bb1a4ad8cbebfdbf516e</t>
  </si>
  <si>
    <t>/organization/stackcommerce</t>
  </si>
  <si>
    <t>/funding-round/49bbb93d73b4c5cd6431b468fad5fdbb</t>
  </si>
  <si>
    <t>/funding-round/d11d39b2cd597bfe5a1d2e8a843d780d</t>
  </si>
  <si>
    <t>/organization/stackdriver</t>
  </si>
  <si>
    <t>/funding-round/48a0204706e835cb97a34a5aa65ea36d</t>
  </si>
  <si>
    <t>/funding-round/e19681c6728f9703c52e75598a60f3df</t>
  </si>
  <si>
    <t>/organization/stackengine</t>
  </si>
  <si>
    <t>/funding-round/193d2d00bc56dcf1f58c7d8c3ca57d3d</t>
  </si>
  <si>
    <t>/funding-round/f8191485f29d63773d3c70e707ecab1e</t>
  </si>
  <si>
    <t>/organization/stackify</t>
  </si>
  <si>
    <t>/funding-round/65c839b094f59fcd7f3607077b346e56</t>
  </si>
  <si>
    <t>/organization/stacking-systems</t>
  </si>
  <si>
    <t>/funding-round/d4e1e0586934ae1af1f11b02926a1da9</t>
  </si>
  <si>
    <t>/organization/stackiq</t>
  </si>
  <si>
    <t>/funding-round/78023df10d46c29f59aa04a7c3e8b87d</t>
  </si>
  <si>
    <t>/funding-round/d4c5d65ba4166f23ad1d719cd01a7b83</t>
  </si>
  <si>
    <t>/organization/stackla</t>
  </si>
  <si>
    <t>/funding-round/b6e36d0f9550abcc877b75b5c8efdd79</t>
  </si>
  <si>
    <t>/funding-round/bcac45441789f250c282c8ec3ed3b1c8</t>
  </si>
  <si>
    <t>/organization/stacklead</t>
  </si>
  <si>
    <t>/funding-round/693fc125426827383befaff8ac771b33</t>
  </si>
  <si>
    <t>/organization/stackmob</t>
  </si>
  <si>
    <t>/funding-round/71478e3afa10328fb837479ee65945dc</t>
  </si>
  <si>
    <t>/organization/stackops</t>
  </si>
  <si>
    <t>/funding-round/b775e70aeb60e9d9a7d050decaaa83db</t>
  </si>
  <si>
    <t>/organization/stackpop</t>
  </si>
  <si>
    <t>/funding-round/0e427ea759c3269a23be2a3da2cf283a</t>
  </si>
  <si>
    <t>/funding-round/3fb93de8d60529ddcb7baee6d9b8f739</t>
  </si>
  <si>
    <t>/organization/stacksafe</t>
  </si>
  <si>
    <t>/funding-round/2827d5bde47f63ee1212132a8b73a236</t>
  </si>
  <si>
    <t>/funding-round/576ce19916d824ad98fefc6f9a00721d</t>
  </si>
  <si>
    <t>/funding-round/c05608e735bae03c6ad67ea5f49a9b73</t>
  </si>
  <si>
    <t>/organization/stacksearch-2</t>
  </si>
  <si>
    <t>/funding-round/380745c9cbb9b7b829a100bfe9d48fc8</t>
  </si>
  <si>
    <t>/organization/stacksware</t>
  </si>
  <si>
    <t>/funding-round/f0361b5955cb56d3aa8977b69ca09aeb</t>
  </si>
  <si>
    <t>/organization/stackup-2</t>
  </si>
  <si>
    <t>/funding-round/f38ff73d99c9e1c4a054ce67a24774e4</t>
  </si>
  <si>
    <t>/organization/stadinav</t>
  </si>
  <si>
    <t>/funding-round/130c73c9d88915c4bfeb8642aeb36a62</t>
  </si>
  <si>
    <t>/organization/stadion-money-management</t>
  </si>
  <si>
    <t>/funding-round/a8b3aa2c38ab36faa185affefe5097d1</t>
  </si>
  <si>
    <t>/organization/stadionaut</t>
  </si>
  <si>
    <t>/funding-round/5df89848218855e219d7de97ce491d58</t>
  </si>
  <si>
    <t>/funding-round/b842aa8721ad6dacec3d5f8cc926cbc7</t>
  </si>
  <si>
    <t>/organization/stadium-goods</t>
  </si>
  <si>
    <t>/funding-round/022e3c4d64383e191898d0790f9fa7f6</t>
  </si>
  <si>
    <t>/organization/stadiumpark-app</t>
  </si>
  <si>
    <t>/funding-round/820eaa0f95a9277c8f83271268bf0d9e</t>
  </si>
  <si>
    <t>/organization/stadius</t>
  </si>
  <si>
    <t>/funding-round/68d29d3e7c16e58bc2faa395b065dfea</t>
  </si>
  <si>
    <t>/organization/staff-ranker</t>
  </si>
  <si>
    <t>/funding-round/5552bf56dc57210783194e9a312ea39e</t>
  </si>
  <si>
    <t>/organization/staffco</t>
  </si>
  <si>
    <t>/funding-round/a3bcfa0e3d32dd3cbbe00c2a70162883</t>
  </si>
  <si>
    <t>/organization/staffino</t>
  </si>
  <si>
    <t>/funding-round/508b7246199d1a4ca009256d720b9bd4</t>
  </si>
  <si>
    <t>/funding-round/7932b708ea7d257fd30038980e0808e1</t>
  </si>
  <si>
    <t>/funding-round/b08dfd2bb5d62bb35aad68f84dd05b99</t>
  </si>
  <si>
    <t>/funding-round/e61a69d19030af2100f052fb6ae5fd72</t>
  </si>
  <si>
    <t>/organization/staffinsight</t>
  </si>
  <si>
    <t>/funding-round/f047892c058b4e6923184b2e89efd0e2</t>
  </si>
  <si>
    <t>/organization/staffly-inc</t>
  </si>
  <si>
    <t>/funding-round/ae7d339ca74a8eb2d977ae1fa54e44b6</t>
  </si>
  <si>
    <t>/organization/stagand-com</t>
  </si>
  <si>
    <t>/funding-round/a6c3c44f9187ada54c153a43135aaa5c</t>
  </si>
  <si>
    <t>/organization/stage-32</t>
  </si>
  <si>
    <t>/funding-round/15a48449e1b6d2bcdef8174f6e84aaac</t>
  </si>
  <si>
    <t>/organization/stage-i-diagnostics</t>
  </si>
  <si>
    <t>/funding-round/0c98d38f0ea4932b7bcb278c7ddb47a1</t>
  </si>
  <si>
    <t>/funding-round/235a90feeffb30c7280af1603daf03b0</t>
  </si>
  <si>
    <t>/funding-round/27dd9f16f653801b77a20e4b9954221c</t>
  </si>
  <si>
    <t>/funding-round/b9821e8174a4beb203510eb15df63ec0</t>
  </si>
  <si>
    <t>/organization/stage-one-film-pty-ltd</t>
  </si>
  <si>
    <t>/funding-round/50e9381248783c79c3ffb3d43d32c006</t>
  </si>
  <si>
    <t>/organization/stagebloc</t>
  </si>
  <si>
    <t>/funding-round/6cbbe3c4f7e246a730440539dd3caaf5</t>
  </si>
  <si>
    <t>/funding-round/a80828bd3b1ba38fdb02d85e837d8233</t>
  </si>
  <si>
    <t>/organization/stagee</t>
  </si>
  <si>
    <t>/funding-round/a1213bdd443b7d19ab881daf16e1a15b</t>
  </si>
  <si>
    <t>/organization/stageit</t>
  </si>
  <si>
    <t>/funding-round/104ed3647c90d68779473eac7d6b5e3d</t>
  </si>
  <si>
    <t>/funding-round/ecca3148ea53bad730f7e0389f883726</t>
  </si>
  <si>
    <t>/organization/stagelink</t>
  </si>
  <si>
    <t>/funding-round/fb8a974865eb88a39ab32cb56632a4df</t>
  </si>
  <si>
    <t>/organization/stagemark</t>
  </si>
  <si>
    <t>/funding-round/321eae419c534d97623e885685b26459</t>
  </si>
  <si>
    <t>/funding-round/5405c5b934199e503575265b8be07c20</t>
  </si>
  <si>
    <t>/funding-round/a7e9f29a03cf1344ef4daddadac2b11b</t>
  </si>
  <si>
    <t>/organization/stagespace-ag</t>
  </si>
  <si>
    <t>/funding-round/5b40d9dd55ba66a515f3df0e0af973b9</t>
  </si>
  <si>
    <t>/organization/staila-technologies</t>
  </si>
  <si>
    <t>/funding-round/7247d180a486e9a92c976e348c0ac61f</t>
  </si>
  <si>
    <t>/organization/stair-automotive-group</t>
  </si>
  <si>
    <t>/funding-round/aa3cf5718ec94cff523bbf07aa72d1a7</t>
  </si>
  <si>
    <t>/organization/stakeforce</t>
  </si>
  <si>
    <t>/funding-round/3004ef421eda6809e4f5bb629d49d3e2</t>
  </si>
  <si>
    <t>/organization/stakis</t>
  </si>
  <si>
    <t>/funding-round/395a5b315babdf813ffebb28c1ca2267</t>
  </si>
  <si>
    <t>/organization/stalactite-3d-printers</t>
  </si>
  <si>
    <t>/funding-round/18fc7458e258c440fb6ec9c1b5ae4da7</t>
  </si>
  <si>
    <t>/organization/stalkthis</t>
  </si>
  <si>
    <t>/funding-round/b6fde863d921cd32d32b01201e262d7d</t>
  </si>
  <si>
    <t>/organization/stalwart-design-development</t>
  </si>
  <si>
    <t>/funding-round/b7bbcf3c7b0bcf8545ebe211d76edb66</t>
  </si>
  <si>
    <t>/organization/stamp</t>
  </si>
  <si>
    <t>/funding-round/d08be772fd388af31698d2f7294aea25</t>
  </si>
  <si>
    <t>/organization/stamp-it</t>
  </si>
  <si>
    <t>/funding-round/230053cf781c1f8b03dc5c024ad5191a</t>
  </si>
  <si>
    <t>/organization/stamped</t>
  </si>
  <si>
    <t>/funding-round/67b5aaf7383a1b30b7a0e1d04e864bb4</t>
  </si>
  <si>
    <t>/funding-round/eac084f2e4496936941742355ec3363f</t>
  </si>
  <si>
    <t>/organization/stampery</t>
  </si>
  <si>
    <t>/funding-round/a7818c32a32b984712503a28cecd8b72</t>
  </si>
  <si>
    <t>/organization/stamplay</t>
  </si>
  <si>
    <t>/funding-round/591bdb60c2588e94bc52a10760723ea6</t>
  </si>
  <si>
    <t>/funding-round/f022b590857b7ce205b4ea07db4b98a6</t>
  </si>
  <si>
    <t>/organization/stampsy</t>
  </si>
  <si>
    <t>/funding-round/58cef915a2f964d4d5aeb7ab7899f793</t>
  </si>
  <si>
    <t>/funding-round/d4b37846ea88270d9082437bac1dfb6f</t>
  </si>
  <si>
    <t>/organization/stampt</t>
  </si>
  <si>
    <t>/funding-round/b6150607224b761f47bfdb6bf66dfb40</t>
  </si>
  <si>
    <t>/organization/stance</t>
  </si>
  <si>
    <t>/funding-round/0c74e2377d2d5bb8660723fd2094e570</t>
  </si>
  <si>
    <t>/funding-round/5faac467dd7d93112d3c34dab6c7808f</t>
  </si>
  <si>
    <t>/funding-round/858bc0cc49e0dc37e547b6278561af2f</t>
  </si>
  <si>
    <t>/funding-round/b696f7ee15bcf628aeea6a6253cdd56a</t>
  </si>
  <si>
    <t>/organization/stand-in</t>
  </si>
  <si>
    <t>/funding-round/30b9cad842b53eee891f6fdbf045a42f</t>
  </si>
  <si>
    <t>/funding-round/aac93c9d37ecd9dd8c19cd9b2b663b47</t>
  </si>
  <si>
    <t>/organization/stand-offer</t>
  </si>
  <si>
    <t>/funding-round/5b4bc334d60df4e693151b5a11245b72</t>
  </si>
  <si>
    <t>/funding-round/f9998836dffc637f3c04d09ab56d2b10</t>
  </si>
  <si>
    <t>/organization/stand-technologies</t>
  </si>
  <si>
    <t>/funding-round/ac1cfcc57b51ccd4af6db1cb19722671</t>
  </si>
  <si>
    <t>/organization/stand4</t>
  </si>
  <si>
    <t>/funding-round/15804ec57a9b6738450e4085ecfef1c7</t>
  </si>
  <si>
    <t>/organization/standard-analytics-io</t>
  </si>
  <si>
    <t>/funding-round/3ffd47b6392b7e0fea3e6a741e9af633</t>
  </si>
  <si>
    <t>/funding-round/ce63007abd3078b3dbd2efe579e93fc6</t>
  </si>
  <si>
    <t>/organization/standard-cyborg</t>
  </si>
  <si>
    <t>/funding-round/99d07938c2190c105cb17d3e582435c3</t>
  </si>
  <si>
    <t>/organization/standard-im-inc</t>
  </si>
  <si>
    <t>/funding-round/a27f7f09c5039e2cb69cad99d364eedb</t>
  </si>
  <si>
    <t>/funding-round/fc86462611b6e229c91fd460bb12146f</t>
  </si>
  <si>
    <t>/organization/standard-luggage-co</t>
  </si>
  <si>
    <t>/funding-round/76381ddfe9d3c6e11f06fa9671881600</t>
  </si>
  <si>
    <t>/organization/standard-luxury-group-2</t>
  </si>
  <si>
    <t>/funding-round/2c58b63922b7f56d11aca65a03a740cb</t>
  </si>
  <si>
    <t>/organization/standard-media-index</t>
  </si>
  <si>
    <t>/funding-round/4d5ad05caad3bef99389171c3691126d</t>
  </si>
  <si>
    <t>/organization/standard-renewable-energy</t>
  </si>
  <si>
    <t>/funding-round/2187dd572ceda0b09c4a3fd3cf066249</t>
  </si>
  <si>
    <t>/funding-round/7eaa9de3b00bf0194fcf8679c3bd744e</t>
  </si>
  <si>
    <t>/funding-round/90366fd3c26666990f8caad0c122ebed</t>
  </si>
  <si>
    <t>/funding-round/a7a3316e88f32e0a39589ef768455b87</t>
  </si>
  <si>
    <t>/organization/standard-treasury</t>
  </si>
  <si>
    <t>/funding-round/a489df01353ed5fc1e23ecf5de19ec40</t>
  </si>
  <si>
    <t>/organization/standardized-safety</t>
  </si>
  <si>
    <t>/funding-round/fe572886466c5c30c48eeef3dce8796b</t>
  </si>
  <si>
    <t>/organization/standardnine</t>
  </si>
  <si>
    <t>/funding-round/18492601ce0005efe70d1b50338c93a8</t>
  </si>
  <si>
    <t>/funding-round/6bc15259a25ce2d76603a2dfd4eb445b</t>
  </si>
  <si>
    <t>/organization/standdesk</t>
  </si>
  <si>
    <t>/funding-round/51b358da1704f214b20a64565972d357</t>
  </si>
  <si>
    <t>/organization/standing-cloud</t>
  </si>
  <si>
    <t>/funding-round/4d13f98015ab7a7982c2ef5c68608d7f</t>
  </si>
  <si>
    <t>/funding-round/5d6c0f63da4bca46046e11836857358f</t>
  </si>
  <si>
    <t>/funding-round/c79e990a0ecda60d09d02f708de820f9</t>
  </si>
  <si>
    <t>/funding-round/d11b575d218985142c06416b73a7e9c4</t>
  </si>
  <si>
    <t>/funding-round/db2aaf021ffd63f683eca24b09bdad58</t>
  </si>
  <si>
    <t>/funding-round/e80e7c78cc898f1481a3d1f2855bc8f0</t>
  </si>
  <si>
    <t>/organization/standing-egg</t>
  </si>
  <si>
    <t>/funding-round/1de84862c735600c47cb7754fb321b10</t>
  </si>
  <si>
    <t>/organization/standing-ovation</t>
  </si>
  <si>
    <t>/funding-round/7e03d18068558a7391fc6a310fa3fe4e</t>
  </si>
  <si>
    <t>/organization/standoutjobs</t>
  </si>
  <si>
    <t>/funding-round/8e7bbea412847321ddeebc43a6083576</t>
  </si>
  <si>
    <t>/organization/stanley-renewable-energy</t>
  </si>
  <si>
    <t>/funding-round/6057b78c22416a723b072048914e9d3d</t>
  </si>
  <si>
    <t>/organization/stanmore-implants</t>
  </si>
  <si>
    <t>/funding-round/bf891add88403f883904307f8381624a</t>
  </si>
  <si>
    <t>/organization/stanson-health</t>
  </si>
  <si>
    <t>/funding-round/e423b034c7872a95542a0cbd244e05dd</t>
  </si>
  <si>
    <t>/organization/stanton-advanced-ceramics</t>
  </si>
  <si>
    <t>/funding-round/27c3a6daecff78077528e94f0c292593</t>
  </si>
  <si>
    <t>/funding-round/56896183405be4abc943d3bcc424736a</t>
  </si>
  <si>
    <t>/funding-round/751746e7fb0f786293f952e18f5c7e2a</t>
  </si>
  <si>
    <t>/organization/stantum</t>
  </si>
  <si>
    <t>/funding-round/0f76619ed29624b2e1241a722990d041</t>
  </si>
  <si>
    <t>/funding-round/d7887bfb0d2f3c4dca6bde7b44b092f0</t>
  </si>
  <si>
    <t>/funding-round/e3cf5f6534804dfc6552a8fc679fd4fe</t>
  </si>
  <si>
    <t>/organization/staphoff-biotech</t>
  </si>
  <si>
    <t>/funding-round/8e0cf16993c6f30495444de561fa7784</t>
  </si>
  <si>
    <t>/organization/staples</t>
  </si>
  <si>
    <t>/funding-round/e1b2186ddd706bc51526c18f1b793c70</t>
  </si>
  <si>
    <t>14/12/1999</t>
  </si>
  <si>
    <t>/organization/staq</t>
  </si>
  <si>
    <t>/funding-round/731a32ba6be4f20f442b04f4f0884017</t>
  </si>
  <si>
    <t>/organization/staq-2</t>
  </si>
  <si>
    <t>/funding-round/ef00121c57c24e1dbf98ecb979bcfa10</t>
  </si>
  <si>
    <t>/funding-round/f45cc2a00880d263099cd7e9997c52c1</t>
  </si>
  <si>
    <t>/organization/star-analytics</t>
  </si>
  <si>
    <t>/funding-round/95e70c73c9c36be46b1b44675e74f050</t>
  </si>
  <si>
    <t>/organization/star-dental-centre</t>
  </si>
  <si>
    <t>/funding-round/a56c1dac3083e5201210fba725dff040</t>
  </si>
  <si>
    <t>/organization/star-festival</t>
  </si>
  <si>
    <t>/funding-round/24a686f255bc743210fe3353c6f81863</t>
  </si>
  <si>
    <t>/funding-round/dc54f7a410736c3ebdfd831302f162ef</t>
  </si>
  <si>
    <t>/organization/star-fever-agency</t>
  </si>
  <si>
    <t>/funding-round/a6d111e0636ef5f5877f7cb8df0e9206</t>
  </si>
  <si>
    <t>/funding-round/eb6ec43ead7247d92d9a64d59eeb7c92</t>
  </si>
  <si>
    <t>/organization/star-me</t>
  </si>
  <si>
    <t>/funding-round/585f0dddb935843e8b3b17611e13028f</t>
  </si>
  <si>
    <t>/organization/star-one</t>
  </si>
  <si>
    <t>/funding-round/cdcc0b6ed13b1ff73c6d760e86c66782</t>
  </si>
  <si>
    <t>/organization/star-scientific-inc</t>
  </si>
  <si>
    <t>/funding-round/8d06e983b19c2d628eda446a583ff834</t>
  </si>
  <si>
    <t>/organization/star-seismic</t>
  </si>
  <si>
    <t>/funding-round/1b5aa584de8a2efd40902627e14faba6</t>
  </si>
  <si>
    <t>/organization/star-stable-entertainment-ab</t>
  </si>
  <si>
    <t>/funding-round/39cff2391d2ae6196592d7cbc671a131</t>
  </si>
  <si>
    <t>/organization/star2star-communications</t>
  </si>
  <si>
    <t>/funding-round/eab89fcff7b7c1d9c1b338f22700ef90</t>
  </si>
  <si>
    <t>/organization/starbak</t>
  </si>
  <si>
    <t>/funding-round/1f3e4849afd1f3979f85f015056b30c0</t>
  </si>
  <si>
    <t>/funding-round/f39d2609e34a091f9e0e82f9ac5348a6</t>
  </si>
  <si>
    <t>/organization/starband-communications</t>
  </si>
  <si>
    <t>/funding-round/96669101d77b4081f229d41f6d92cb9c</t>
  </si>
  <si>
    <t>/organization/starbates</t>
  </si>
  <si>
    <t>/funding-round/503fac4912b7166aad0b4370ac8f8789</t>
  </si>
  <si>
    <t>/organization/starbelly-com-inc</t>
  </si>
  <si>
    <t>/funding-round/0742935792374f991a3be2c291187ab1</t>
  </si>
  <si>
    <t>15/09/1999</t>
  </si>
  <si>
    <t>/funding-round/1588794b9a683c01fd56a1230214a8cf</t>
  </si>
  <si>
    <t>/organization/starblock-com</t>
  </si>
  <si>
    <t>/funding-round/9de3a1af7005c2d22672d820150ce732</t>
  </si>
  <si>
    <t>/organization/starboard-resources</t>
  </si>
  <si>
    <t>/funding-round/0859a349dab4461382f557cb0cded849</t>
  </si>
  <si>
    <t>/funding-round/13fa830545e82a245210a719dfc0a1f6</t>
  </si>
  <si>
    <t>/funding-round/199f7920c2ef23307db3eec04c6ee61c</t>
  </si>
  <si>
    <t>/funding-round/684b684509a21dd83d9cd37fe5ce132a</t>
  </si>
  <si>
    <t>/funding-round/6d0651d016faf9f817b07f1debe8e69e</t>
  </si>
  <si>
    <t>/funding-round/6fd2d55055ad2264eb17839343076aff</t>
  </si>
  <si>
    <t>/funding-round/8e34d42f00de8f6a9d28be6a1bf7e0de</t>
  </si>
  <si>
    <t>/funding-round/d7cf848a7b08b300f9a64e2e8ce92963</t>
  </si>
  <si>
    <t>/funding-round/fa2723393be2f15494e54f4483761dec</t>
  </si>
  <si>
    <t>/organization/starboard-storage-systems</t>
  </si>
  <si>
    <t>/funding-round/0c5fa90b7a96a2b5d5e5059d6673719d</t>
  </si>
  <si>
    <t>/organization/starbroker</t>
  </si>
  <si>
    <t>/funding-round/42e127927f47d0586c49f65214467ae6</t>
  </si>
  <si>
    <t>/funding-round/fe32f7cf980b2e9868631580556e2169</t>
  </si>
  <si>
    <t>/organization/starbucklabs2</t>
  </si>
  <si>
    <t>/funding-round/85a7d600ecbc196904586da27d0d468e</t>
  </si>
  <si>
    <t>/organization/starbucks</t>
  </si>
  <si>
    <t>/funding-round/52069a67f7d1ebeeb104d764ceda5f06</t>
  </si>
  <si>
    <t>/organization/starburst-coin-machines</t>
  </si>
  <si>
    <t>/funding-round/8fe8c78c41308c39b5bf08fb196c4fed</t>
  </si>
  <si>
    <t>/organization/starcard</t>
  </si>
  <si>
    <t>/funding-round/c48315c9dd7d860c69c3cebe77ed22d4</t>
  </si>
  <si>
    <t>/organization/starchase</t>
  </si>
  <si>
    <t>/funding-round/732509a81e6565b16b1d144f588e5bcb</t>
  </si>
  <si>
    <t>/funding-round/8496c185072c5b53b3987c2a1efa1ee6</t>
  </si>
  <si>
    <t>/organization/starcite</t>
  </si>
  <si>
    <t>/funding-round/43bf76014fc837e31be873d621b0919f</t>
  </si>
  <si>
    <t>/organization/starcomms</t>
  </si>
  <si>
    <t>/funding-round/4260f4dab2c39185caff3a189bf35756</t>
  </si>
  <si>
    <t>/organization/starcounter</t>
  </si>
  <si>
    <t>/funding-round/a90e7e2e4c2e75addf48bb059fdb0eae</t>
  </si>
  <si>
    <t>/organization/stardoll</t>
  </si>
  <si>
    <t>/funding-round/fad87544edf08cd95b64a191dc5b9595</t>
  </si>
  <si>
    <t>/funding-round/fdb50761ca39945ac45bb4a8a5470580</t>
  </si>
  <si>
    <t>/organization/starduck-studios</t>
  </si>
  <si>
    <t>/funding-round/55c54c82828889c767a442f4b5f77246</t>
  </si>
  <si>
    <t>/funding-round/bce4bcf3c53222b3796480ad5bd1b955</t>
  </si>
  <si>
    <t>/organization/starent-networks</t>
  </si>
  <si>
    <t>/funding-round/8e200ed6c983ca9768f9e571904160d8</t>
  </si>
  <si>
    <t>/funding-round/b8fc6660603daaefc26dac6bf8618499</t>
  </si>
  <si>
    <t>/organization/starface</t>
  </si>
  <si>
    <t>/funding-round/1fefec45d5d59dd23d07acb32c55f5dc</t>
  </si>
  <si>
    <t>/organization/starfire-systems</t>
  </si>
  <si>
    <t>/funding-round/e4dd5b488030a1418640f7a7cf960406</t>
  </si>
  <si>
    <t>/organization/starfish-360</t>
  </si>
  <si>
    <t>/funding-round/05337b9c1ae5079b4cd5198f77257a9d</t>
  </si>
  <si>
    <t>/organization/starfish-retention-solutions</t>
  </si>
  <si>
    <t>/funding-round/4e7eb9b5c31b5e45b0ce49e6c610681c</t>
  </si>
  <si>
    <t>/funding-round/a143726bfa4a820aeb5d6b0dcc053f03</t>
  </si>
  <si>
    <t>/organization/starforce-technologies</t>
  </si>
  <si>
    <t>/funding-round/71230c5bf2bb181f7706474434450ed9</t>
  </si>
  <si>
    <t>/organization/stargeek-incubator</t>
  </si>
  <si>
    <t>/funding-round/0afd060b1323681752087ea75ce4db55</t>
  </si>
  <si>
    <t>/organization/stargen</t>
  </si>
  <si>
    <t>/funding-round/8faec8b65939f675ac96d9cf3490485b</t>
  </si>
  <si>
    <t>/funding-round/b30a3053bfcced17f0a10dd08b805227</t>
  </si>
  <si>
    <t>/funding-round/c1f407d40a0c844b9202bdd569f996cf</t>
  </si>
  <si>
    <t>/organization/stargreetz</t>
  </si>
  <si>
    <t>/funding-round/7c96bad6c5883b88a3fd80ddc1bdb87c</t>
  </si>
  <si>
    <t>/organization/starhome</t>
  </si>
  <si>
    <t>/funding-round/49b3b0c2b7e3dfc057c66fd5cbec7d7a</t>
  </si>
  <si>
    <t>/organization/starlight-lanes</t>
  </si>
  <si>
    <t>/funding-round/43f8aa621ebdc4941fd586461151dfcf</t>
  </si>
  <si>
    <t>/organization/starline</t>
  </si>
  <si>
    <t>/funding-round/044866de477602edb2976d77fe0e521a</t>
  </si>
  <si>
    <t>/organization/starline-promotions</t>
  </si>
  <si>
    <t>/funding-round/10316653a4918e786c84fb5fe9f506de</t>
  </si>
  <si>
    <t>/organization/starmaker-interactive</t>
  </si>
  <si>
    <t>/funding-round/14b2cd466e1c53847fd9c670d680c291</t>
  </si>
  <si>
    <t>/funding-round/3ad7c687f59d8ebf1b4e98317d26373d</t>
  </si>
  <si>
    <t>/funding-round/c83e96d2b5d490fcbb114c6d5eaacdc6</t>
  </si>
  <si>
    <t>/funding-round/ed214833c2ce903ef9e565e906ee062c</t>
  </si>
  <si>
    <t>/organization/starmobile</t>
  </si>
  <si>
    <t>/funding-round/0288b2f5464daa9da49c7612f7b7228f</t>
  </si>
  <si>
    <t>/funding-round/23e17e0561d055f3cd990e30ac13b045</t>
  </si>
  <si>
    <t>/funding-round/93d614412a11ef418e174ebe636583cb</t>
  </si>
  <si>
    <t>/organization/starmod</t>
  </si>
  <si>
    <t>/funding-round/bfe86394d28e4da2f10e379d3beb646b</t>
  </si>
  <si>
    <t>/organization/starmount</t>
  </si>
  <si>
    <t>/funding-round/9d460b760ecb4c72f7f66d4666bb6585</t>
  </si>
  <si>
    <t>/organization/starnet-interactive</t>
  </si>
  <si>
    <t>/funding-round/ec9822496d594dc3a6378dbf9b4fed74</t>
  </si>
  <si>
    <t>/organization/starofservice</t>
  </si>
  <si>
    <t>/funding-round/9b7278229c4f2718c4ea61046de8a365</t>
  </si>
  <si>
    <t>/funding-round/f181228dcd52e5e15b97f530bda32b39</t>
  </si>
  <si>
    <t>/organization/starpoint-health</t>
  </si>
  <si>
    <t>/funding-round/46eb53e1c25cd1a06c743ef995791c2d</t>
  </si>
  <si>
    <t>/organization/starport-systems</t>
  </si>
  <si>
    <t>/funding-round/bd79070b679c4fb858b87305d7b2e46d</t>
  </si>
  <si>
    <t>/organization/starr-life-sciences</t>
  </si>
  <si>
    <t>/funding-round/305077d56a56fe26de643b841f0405de</t>
  </si>
  <si>
    <t>/funding-round/5b4bb2ec6aa2f1b0127cbb001cde2a63</t>
  </si>
  <si>
    <t>/funding-round/ad54836c2d45385ae671cedf1a6ab629</t>
  </si>
  <si>
    <t>/funding-round/cff703e0dc22ce33a2b750247f6b8b0a</t>
  </si>
  <si>
    <t>/organization/starriser</t>
  </si>
  <si>
    <t>/funding-round/4079496cbc586e6ae2d9969659e2f4b8</t>
  </si>
  <si>
    <t>/organization/stars-express</t>
  </si>
  <si>
    <t>/funding-round/1f40cc2101304afff66c6e0b3add0268</t>
  </si>
  <si>
    <t>/organization/starshooter</t>
  </si>
  <si>
    <t>/funding-round/296c58d0b478edf1314748d05468729f</t>
  </si>
  <si>
    <t>/organization/starsightings</t>
  </si>
  <si>
    <t>/funding-round/4166e1cf3a14909f0a1ceca43243bd65</t>
  </si>
  <si>
    <t>/organization/starstreet</t>
  </si>
  <si>
    <t>/funding-round/0f340d347d2e8c2fde8fddf3856c921b</t>
  </si>
  <si>
    <t>/funding-round/12cb8258afd3dca8c1fd443e8867df46</t>
  </si>
  <si>
    <t>/funding-round/790a2a64b3210939c33c1cdf38a62a53</t>
  </si>
  <si>
    <t>/funding-round/a8a2f4527142888334b5031402f64bc0</t>
  </si>
  <si>
    <t>/organization/starsvu</t>
  </si>
  <si>
    <t>/funding-round/dc52e3e10a1cc06a2a288922b193d8a6</t>
  </si>
  <si>
    <t>/organization/startafire</t>
  </si>
  <si>
    <t>/funding-round/dec93f6442a4a59ff8be46e09e97cd90</t>
  </si>
  <si>
    <t>/organization/startapp</t>
  </si>
  <si>
    <t>/funding-round/e6c410ba75dd7ebc2001d992335fe2ca</t>
  </si>
  <si>
    <t>/organization/startbull</t>
  </si>
  <si>
    <t>/funding-round/6e272ab5d9952ba394379b475d433b9d</t>
  </si>
  <si>
    <t>/funding-round/7c9de6bce9c9684d886b4fde4f1f06e3</t>
  </si>
  <si>
    <t>/funding-round/a4048ee4fe1fd0fe4537c2f58b0909da</t>
  </si>
  <si>
    <t>/funding-round/c4123dcdf1f37733cad3a3cffdab3daa</t>
  </si>
  <si>
    <t>/funding-round/e821fd1ce61a35e54f217591894e3923</t>
  </si>
  <si>
    <t>/organization/startcapps</t>
  </si>
  <si>
    <t>/funding-round/b4596fab654dbda2b431c58dcda86455</t>
  </si>
  <si>
    <t>/organization/startdate-labs</t>
  </si>
  <si>
    <t>/funding-round/9b81a85dbcc196c18190951e46227743</t>
  </si>
  <si>
    <t>/funding-round/ea4f242464e5601a8c708cef32290b63</t>
  </si>
  <si>
    <t>/funding-round/f17c7efb64b200904e1825974f657200</t>
  </si>
  <si>
    <t>/organization/startec-global-communications</t>
  </si>
  <si>
    <t>/funding-round/0c36263355c291ba0030fa1f74a32341</t>
  </si>
  <si>
    <t>29/12/1999</t>
  </si>
  <si>
    <t>/organization/starteed</t>
  </si>
  <si>
    <t>/funding-round/c90a8d637b018412c5620bd231dc4dec</t>
  </si>
  <si>
    <t>/organization/starters-fund</t>
  </si>
  <si>
    <t>/funding-round/06194afae70ace97173597b8ff09faa0</t>
  </si>
  <si>
    <t>/funding-round/429a74a8852d61dbd13d9a0b443844e7</t>
  </si>
  <si>
    <t>/organization/startforce</t>
  </si>
  <si>
    <t>/funding-round/b196852d8075d4ebac09d49405fae8c1</t>
  </si>
  <si>
    <t>/funding-round/d7ce63de936cdfc227bb3d811eee4a92</t>
  </si>
  <si>
    <t>/organization/startinitiative</t>
  </si>
  <si>
    <t>/funding-round/3022030f09444ae636f738c0d957a9d3</t>
  </si>
  <si>
    <t>/organization/startist</t>
  </si>
  <si>
    <t>/funding-round/3cb5222e3f927e76ebca4dd7d9c5e077</t>
  </si>
  <si>
    <t>/organization/startit-up</t>
  </si>
  <si>
    <t>/funding-round/77a36a88a5d74a29161114000ebd1b5a</t>
  </si>
  <si>
    <t>/organization/startlocal</t>
  </si>
  <si>
    <t>/funding-round/5d6a7edfe0a9016b9db72f6a7c8777cb</t>
  </si>
  <si>
    <t>/organization/startme</t>
  </si>
  <si>
    <t>/funding-round/b234944c79ec41bb4b24e497292d4f44</t>
  </si>
  <si>
    <t>/funding-round/b625db3cfa2e2c2d5930c4ef418e492a</t>
  </si>
  <si>
    <t>/organization/startmonday</t>
  </si>
  <si>
    <t>/funding-round/80752e948c2e23cbdaa8087d6ad06bd1</t>
  </si>
  <si>
    <t>/organization/startpack</t>
  </si>
  <si>
    <t>/funding-round/211fdf24d0e317cd6247a360fcd3efcd</t>
  </si>
  <si>
    <t>/organization/startsampling</t>
  </si>
  <si>
    <t>/funding-round/3ac20f59e0d46665d92b7671fbb0261b</t>
  </si>
  <si>
    <t>/funding-round/3ff0647a771bfcd13b94b9ea35681e4e</t>
  </si>
  <si>
    <t>/funding-round/d6f20fe3fcc29ac0eb53cd99fd6a6a2b</t>
  </si>
  <si>
    <t>13/12/2003</t>
  </si>
  <si>
    <t>/funding-round/e98f20a40218baa1b45bde0872ed4f96</t>
  </si>
  <si>
    <t>22/09/1999</t>
  </si>
  <si>
    <t>/organization/startsomegood</t>
  </si>
  <si>
    <t>/funding-round/ecbbce7b5ce8454c951f9444dc275da1</t>
  </si>
  <si>
    <t>/organization/startspanish</t>
  </si>
  <si>
    <t>/funding-round/9e7397ba0f3853155d3af7f82aeb09a2</t>
  </si>
  <si>
    <t>/funding-round/e05b2fcc8fc20fa8d91b8a7cc42990c7</t>
  </si>
  <si>
    <t>/organization/startup-cincy</t>
  </si>
  <si>
    <t>/funding-round/8b26e08ad2fb41d4fd6ef1d8597a148e</t>
  </si>
  <si>
    <t>/organization/startup-freak</t>
  </si>
  <si>
    <t>/funding-round/49b713bc053ad6374043a1fab535b355</t>
  </si>
  <si>
    <t>/organization/startup-institute</t>
  </si>
  <si>
    <t>/funding-round/57beebfa7c896710ffdafe89f9eae6c1</t>
  </si>
  <si>
    <t>/funding-round/e08cb91ca5f64cc4a5f1f4cba00ddf45</t>
  </si>
  <si>
    <t>/organization/startup-network-2</t>
  </si>
  <si>
    <t>/funding-round/b810059d01e02be3dd05b244c5d1a8ec</t>
  </si>
  <si>
    <t>/funding-round/d75d6d5fbb3b653c360add71fc7d2b3f</t>
  </si>
  <si>
    <t>/organization/startup-policy-lab</t>
  </si>
  <si>
    <t>/funding-round/ebb0901d0fe27c8a499d9438279621d8</t>
  </si>
  <si>
    <t>/organization/startup-quest</t>
  </si>
  <si>
    <t>/funding-round/385df3673ebcd1977f75af95f8ae1899</t>
  </si>
  <si>
    <t>/organization/startup-stock-exchange</t>
  </si>
  <si>
    <t>/funding-round/96d17a2ac605f942aa40147866f4c71a</t>
  </si>
  <si>
    <t>/funding-round/b16a2081bcff62953997b9d043d0df9d</t>
  </si>
  <si>
    <t>/funding-round/c9c4b0caaed7cb5046fc0ac8a26832d1</t>
  </si>
  <si>
    <t>/funding-round/fba6111b5bdf230471530d3a78d4c0d0</t>
  </si>
  <si>
    <t>/organization/startup-threads</t>
  </si>
  <si>
    <t>/funding-round/60fe3aff84adbce50425c4abb2dc485a</t>
  </si>
  <si>
    <t>/organization/startup-village</t>
  </si>
  <si>
    <t>/funding-round/64dee3212285e899bee35e699c8be70b</t>
  </si>
  <si>
    <t>/organization/startup-weekend</t>
  </si>
  <si>
    <t>/funding-round/5759403a447c389dc6dac780ccc0a68c</t>
  </si>
  <si>
    <t>/funding-round/6677f7d176d6e27265690c17b9d78c92</t>
  </si>
  <si>
    <t>/funding-round/7597f4bef4105b2c7287c30d7b8c3095</t>
  </si>
  <si>
    <t>/organization/startup-wise-guys</t>
  </si>
  <si>
    <t>/funding-round/676aca988a9773c1709a18b349f9e9d1</t>
  </si>
  <si>
    <t>/organization/startupblink</t>
  </si>
  <si>
    <t>/funding-round/c535251a48c02df3f127225ccaa250a4</t>
  </si>
  <si>
    <t>/organization/startupbootcamp</t>
  </si>
  <si>
    <t>/funding-round/6ea46c6800be881be8bc29285acc729d</t>
  </si>
  <si>
    <t>/funding-round/af619b05aa61c47d72070cd008038448</t>
  </si>
  <si>
    <t>/organization/startupbootcamp-fintech</t>
  </si>
  <si>
    <t>/funding-round/ca7dee91ba9a636a6df94c4af851bf23</t>
  </si>
  <si>
    <t>/funding-round/f980912962a2319e839042fcb016a35d</t>
  </si>
  <si>
    <t>/organization/startupbootcamp-fintech-singapore</t>
  </si>
  <si>
    <t>/funding-round/bbda72051f01c84f36c7a73e0e566603</t>
  </si>
  <si>
    <t>/organization/startupbootcamp-hightechxl</t>
  </si>
  <si>
    <t>/funding-round/9b5122ca665898d266fe581454d8a2da</t>
  </si>
  <si>
    <t>/funding-round/cf563aedadf5fe927eaf1d5b836141d9</t>
  </si>
  <si>
    <t>/organization/startupcali</t>
  </si>
  <si>
    <t>/funding-round/7df382b28cd8845e01c2b5e92c710489</t>
  </si>
  <si>
    <t>/organization/startupdigest</t>
  </si>
  <si>
    <t>/funding-round/b706b003a9697ea4ab98bc7719c83853</t>
  </si>
  <si>
    <t>/organization/startupeando</t>
  </si>
  <si>
    <t>/funding-round/75f347942e9cc6abfa97282d4a70074b</t>
  </si>
  <si>
    <t>/organization/startupgenome</t>
  </si>
  <si>
    <t>/funding-round/e650dbd6e37a4726adfee535c65eb609</t>
  </si>
  <si>
    <t>/organization/startuphighway</t>
  </si>
  <si>
    <t>/funding-round/e339a7fd7d95c83301a261d20b846d57</t>
  </si>
  <si>
    <t>/organization/startupi</t>
  </si>
  <si>
    <t>/funding-round/1906e9bf6fd54f8a6422691a52001823</t>
  </si>
  <si>
    <t>/organization/startuply</t>
  </si>
  <si>
    <t>/funding-round/9c46bf12200a3559ff5e81eaa4ae79aa</t>
  </si>
  <si>
    <t>/organization/startupmojo</t>
  </si>
  <si>
    <t>/funding-round/61c3fadb77cf45ccdad85179032bc34d</t>
  </si>
  <si>
    <t>/organization/startups-in</t>
  </si>
  <si>
    <t>/funding-round/9d2cd82709409b20e62b36ca435b7feb</t>
  </si>
  <si>
    <t>/organization/startupxplore</t>
  </si>
  <si>
    <t>/funding-round/2adefb70128e7ff902b826fd842f4694</t>
  </si>
  <si>
    <t>/funding-round/90ea91c4e1d12c73d6a751d3d24b2a09</t>
  </si>
  <si>
    <t>/organization/startwire</t>
  </si>
  <si>
    <t>/funding-round/4ac90638ece8ecd6760146e9a0171ab5</t>
  </si>
  <si>
    <t>/funding-round/4f0221316214f1b83c1b1b118997d5c8</t>
  </si>
  <si>
    <t>/funding-round/f672607697e41c3216ffd41967202233</t>
  </si>
  <si>
    <t>/organization/startx</t>
  </si>
  <si>
    <t>/funding-round/11e0892e3d2a131aae434ecefdc884f9</t>
  </si>
  <si>
    <t>/funding-round/161be0ea20aabd3343295536fb898f44</t>
  </si>
  <si>
    <t>/funding-round/9e6af2480c23c1def8c2485ce89a17d2</t>
  </si>
  <si>
    <t>/organization/starvine</t>
  </si>
  <si>
    <t>/funding-round/b9361bb3b3b300fc550f6e2c075782ab</t>
  </si>
  <si>
    <t>/organization/starwind-software</t>
  </si>
  <si>
    <t>/funding-round/15b71136822b4a82a2ddc6834481d798</t>
  </si>
  <si>
    <t>/funding-round/c9eb4d4dc5d462de879ff2c5f5d57eca</t>
  </si>
  <si>
    <t>/organization/starwood-entertainment-llc</t>
  </si>
  <si>
    <t>/funding-round/38f5e7de3292dd3d3e521fa07191ea79</t>
  </si>
  <si>
    <t>/organization/stary</t>
  </si>
  <si>
    <t>/funding-round/16a9aa25434016b8b1d6bc6109db8458</t>
  </si>
  <si>
    <t>/organization/stash-5</t>
  </si>
  <si>
    <t>/funding-round/c35df302453d69a4fbe81cba06e52b93</t>
  </si>
  <si>
    <t>/organization/stashlogix</t>
  </si>
  <si>
    <t>/funding-round/449ef649f98c1369269149ebb23c0791</t>
  </si>
  <si>
    <t>/funding-round/a497efea8583a972a462f13b0a42f0d1</t>
  </si>
  <si>
    <t>/organization/stashmetrics</t>
  </si>
  <si>
    <t>/funding-round/9e13b209c101af498eb36f3589ba7e92</t>
  </si>
  <si>
    <t>/funding-round/c59e2eed9b5aef4f910d8c5271b72cff</t>
  </si>
  <si>
    <t>/organization/stason-animal-health</t>
  </si>
  <si>
    <t>/funding-round/8ac9f5823e8310f0749c4f6ecfe861b5</t>
  </si>
  <si>
    <t>/organization/stat</t>
  </si>
  <si>
    <t>/funding-round/e4c83a8c78f6901b1371fe8a19438e24</t>
  </si>
  <si>
    <t>/organization/stat-diagnostica</t>
  </si>
  <si>
    <t>/funding-round/1c7ec17be77cc2807f320d98e9dccbd0</t>
  </si>
  <si>
    <t>/funding-round/f5aa1bf8a5275526fc20a95b576016f4</t>
  </si>
  <si>
    <t>/organization/stat-doctors</t>
  </si>
  <si>
    <t>/funding-round/7ca099f4e87c43fa183f2a65adae48a4</t>
  </si>
  <si>
    <t>/funding-round/8346f39b8dad1824dbdc23e1d798d0ba</t>
  </si>
  <si>
    <t>/funding-round/92c93b15e25f3e98b464fcd22c751b61</t>
  </si>
  <si>
    <t>/funding-round/cc1b9173aa62bb5769c4884422234a5c</t>
  </si>
  <si>
    <t>/organization/stat-io</t>
  </si>
  <si>
    <t>/funding-round/4110374e0d30319e2c239ed7958c8af5</t>
  </si>
  <si>
    <t>/organization/stat-nurses-international</t>
  </si>
  <si>
    <t>/funding-round/4b311f9af316039bc2c34c957ef75a74</t>
  </si>
  <si>
    <t>/organization/statace</t>
  </si>
  <si>
    <t>/funding-round/428784132d81af3fd3beb1d6f87ceb6e</t>
  </si>
  <si>
    <t>/funding-round/e96b7206ffa10cd910099a5597392285</t>
  </si>
  <si>
    <t>/organization/state</t>
  </si>
  <si>
    <t>/funding-round/32f2cb01e700114224baa12c3cf18d38</t>
  </si>
  <si>
    <t>/funding-round/bd099929d26785ed022349edc35f8006</t>
  </si>
  <si>
    <t>/funding-round/fba0d73e808772419ab719980205392e</t>
  </si>
  <si>
    <t>/organization/state-of-ambition</t>
  </si>
  <si>
    <t>/funding-round/37dc7d1e9d21160b8fd02eb3bbef915c</t>
  </si>
  <si>
    <t>/funding-round/91edc6bf871c3f1651c926a2a12dba19</t>
  </si>
  <si>
    <t>/funding-round/d4baeae916e8ff71bdbbae12d15b72c0</t>
  </si>
  <si>
    <t>/organization/stateless-networks</t>
  </si>
  <si>
    <t>/funding-round/06f303295e24b1f09b4d6cb0a17c8874</t>
  </si>
  <si>
    <t>/funding-round/1f3aa10eb7972de2a74f2930ab6af9e9</t>
  </si>
  <si>
    <t>/organization/statementone</t>
  </si>
  <si>
    <t>/funding-round/c52f4b9aafb07fb3b509896c49e91e7b</t>
  </si>
  <si>
    <t>/organization/statesman-travel-group</t>
  </si>
  <si>
    <t>/funding-round/251cfaac269f29ad12920a42e802fd8e</t>
  </si>
  <si>
    <t>/organization/statflo</t>
  </si>
  <si>
    <t>/funding-round/be8aa5f2fb207e2bebeaad9b505ee509</t>
  </si>
  <si>
    <t>/organization/statim-health</t>
  </si>
  <si>
    <t>/funding-round/db8efcaf6c18306ab9f79bc99138a46b</t>
  </si>
  <si>
    <t>/organization/station-x</t>
  </si>
  <si>
    <t>/funding-round/0a213b3aacea5a5b405dcd2f95cfc0a1</t>
  </si>
  <si>
    <t>/funding-round/202ff65a0bedd4765eed680b1915ed8a</t>
  </si>
  <si>
    <t>/funding-round/4842cfca744af59a7e66f32342e1442a</t>
  </si>
  <si>
    <t>/funding-round/8e8cbc01d2140c62227598846cde5ebb</t>
  </si>
  <si>
    <t>/funding-round/bc8523a13513bc5c18157b1bd88435b6</t>
  </si>
  <si>
    <t>/organization/stationdigital-corporation</t>
  </si>
  <si>
    <t>/funding-round/acf1300ac6c895a1d7d77fb3ad31df93</t>
  </si>
  <si>
    <t>/funding-round/c7ac779b99e882bfa6dedaeaea45025c</t>
  </si>
  <si>
    <t>/organization/stationery--inc</t>
  </si>
  <si>
    <t>/funding-round/cb976452aa59dd4bdbdc81af491fd69b</t>
  </si>
  <si>
    <t>/organization/statiq</t>
  </si>
  <si>
    <t>/funding-round/b584a12f99b39a89e138725c03ccb13f</t>
  </si>
  <si>
    <t>/organization/statisfy</t>
  </si>
  <si>
    <t>/funding-round/2e3f9a98e5a98529e61c1b4a43c8918a</t>
  </si>
  <si>
    <t>/funding-round/92ad3e3c844507495b9fc3aee6d4c90b</t>
  </si>
  <si>
    <t>/organization/statmuse</t>
  </si>
  <si>
    <t>/funding-round/74f2c61ad31c0800b22f16713d7be95a</t>
  </si>
  <si>
    <t>/organization/stats-group</t>
  </si>
  <si>
    <t>/funding-round/bcbfd6c884cf4bce19a9c5e80c0c2828</t>
  </si>
  <si>
    <t>/organization/statsheet</t>
  </si>
  <si>
    <t>/funding-round/47e1753b74628426877340508d5766a4</t>
  </si>
  <si>
    <t>/funding-round/93f24b12799c35a0d79145d888a025ae</t>
  </si>
  <si>
    <t>/organization/statsims-com</t>
  </si>
  <si>
    <t>/funding-round/809e87f9588fbc93db8f46c4c843ce35</t>
  </si>
  <si>
    <t>/funding-round/ed921d8337277bfa2c70ef73b312d628</t>
  </si>
  <si>
    <t>/organization/statsmix</t>
  </si>
  <si>
    <t>/funding-round/2681d78f15f85a786dd1c3a06e71bfd2</t>
  </si>
  <si>
    <t>/organization/statup</t>
  </si>
  <si>
    <t>/funding-round/960c70ac3dacc2a890d78039c6f8bab1</t>
  </si>
  <si>
    <t>/organization/status-3</t>
  </si>
  <si>
    <t>/funding-round/5f8c3f18d45624da888be2cec8c7189f</t>
  </si>
  <si>
    <t>/funding-round/9a268f9bff8fde5d97737f5ea88aa98d</t>
  </si>
  <si>
    <t>/organization/status-overload</t>
  </si>
  <si>
    <t>/funding-round/80a1336efd079f63932627c55dbb4d90</t>
  </si>
  <si>
    <t>/organization/status-work-ltd</t>
  </si>
  <si>
    <t>/funding-round/d45e08d459e35461d8204cfe04ed09a7</t>
  </si>
  <si>
    <t>/organization/status4</t>
  </si>
  <si>
    <t>/funding-round/751e082283fe0325f861c15b500290a7</t>
  </si>
  <si>
    <t>/organization/statusboom</t>
  </si>
  <si>
    <t>/funding-round/b6be893dd6969c551c3ae4b23cf55281</t>
  </si>
  <si>
    <t>/organization/statusly</t>
  </si>
  <si>
    <t>/funding-round/bcb05f497bcc766bae4691147ea3bc14</t>
  </si>
  <si>
    <t>/organization/statusnet</t>
  </si>
  <si>
    <t>/funding-round/8964ec230b20334fafc1129382f83014</t>
  </si>
  <si>
    <t>/funding-round/c41b7942b9febb6ccdc30e3660b29bfb</t>
  </si>
  <si>
    <t>/funding-round/cd8d7b16bd3bd96fa0ecfdfb741248de</t>
  </si>
  <si>
    <t>/funding-round/f68bccda7521fd1058b50491d7397621</t>
  </si>
  <si>
    <t>/organization/statuspage</t>
  </si>
  <si>
    <t>/funding-round/2e397eac0de19810d3cf1fccb6191d9d</t>
  </si>
  <si>
    <t>/funding-round/51d49d170de126c35d520eccef76a0dc</t>
  </si>
  <si>
    <t>/funding-round/838e11ea7b4d4602b1a499cb801646e5</t>
  </si>
  <si>
    <t>/organization/statuspath</t>
  </si>
  <si>
    <t>/funding-round/643cba9998d22205556a0c9097475991</t>
  </si>
  <si>
    <t>/organization/statustoday</t>
  </si>
  <si>
    <t>/funding-round/dd796ab5644866a52a6d743cac4b5db8</t>
  </si>
  <si>
    <t>/organization/statwing</t>
  </si>
  <si>
    <t>/funding-round/2ca23377a8055930bdb08a67827aab5b</t>
  </si>
  <si>
    <t>/funding-round/e46a3dd10ac52b8791f1faf044c90c93</t>
  </si>
  <si>
    <t>/organization/statzup</t>
  </si>
  <si>
    <t>/funding-round/3fccabb3b40b40b83d6547ba7f17837c</t>
  </si>
  <si>
    <t>/funding-round/b03c40dd9ff6cf70c9b0074751e552c3</t>
  </si>
  <si>
    <t>/organization/stax-networks</t>
  </si>
  <si>
    <t>/funding-round/06f491211329b4ea6b7e39fcfbd5bd7c</t>
  </si>
  <si>
    <t>/funding-round/8f05574a347cb9ffd2cb08078647db4c</t>
  </si>
  <si>
    <t>/funding-round/b994a4ea5f354894b14550d81b80c0dc</t>
  </si>
  <si>
    <t>/organization/staxxon</t>
  </si>
  <si>
    <t>/funding-round/1650d5393d04bf4ba379f48fd2ab131f</t>
  </si>
  <si>
    <t>/funding-round/94d580c3f41494bbaaa6a7a878faf68e</t>
  </si>
  <si>
    <t>/organization/stayclassy-org</t>
  </si>
  <si>
    <t>/funding-round/a3b19536e6ef5dd4d204c26aa5ff7412</t>
  </si>
  <si>
    <t>/funding-round/b6f8f5670371766b66758f6920d7bca0</t>
  </si>
  <si>
    <t>/funding-round/d09afb56f16dac27a3c88f39097be010</t>
  </si>
  <si>
    <t>/organization/stayes</t>
  </si>
  <si>
    <t>/funding-round/6307aac20e622952bfb0f7bb71233ad1</t>
  </si>
  <si>
    <t>/organization/stayfilm</t>
  </si>
  <si>
    <t>/funding-round/44b0956b42719b08d22749c633231571</t>
  </si>
  <si>
    <t>/funding-round/86cfa843a4a4cfbb55d294879097af9b</t>
  </si>
  <si>
    <t>/organization/stayful</t>
  </si>
  <si>
    <t>/funding-round/99c8459e49de54fea372e67928805f9e</t>
  </si>
  <si>
    <t>/organization/stayglad</t>
  </si>
  <si>
    <t>/funding-round/03461a644c5fa708bf1e18930e906ec9</t>
  </si>
  <si>
    <t>/funding-round/4f38ad06fe9fb6a66c99684b77418632</t>
  </si>
  <si>
    <t>/organization/stayhound</t>
  </si>
  <si>
    <t>/funding-round/7a3af3d887afc21913ccff5ceb5887fc</t>
  </si>
  <si>
    <t>/organization/stayntouch</t>
  </si>
  <si>
    <t>/funding-round/0b76cc1b4494bf3a39e59cc96bf9c031</t>
  </si>
  <si>
    <t>/funding-round/1cf388cbce1e21646457a355bc2f28a7</t>
  </si>
  <si>
    <t>/funding-round/3f02a9ce7b6277f5cf88413ba3625f9e</t>
  </si>
  <si>
    <t>/organization/staytoday</t>
  </si>
  <si>
    <t>/funding-round/82a285324a64234bc9dab7d5f3ddb0ac</t>
  </si>
  <si>
    <t>/organization/staytuned-2</t>
  </si>
  <si>
    <t>/funding-round/e6da08272d700049bdcdea2f0e7ac6fc</t>
  </si>
  <si>
    <t>/organization/stayzilla</t>
  </si>
  <si>
    <t>/funding-round/0b35e3980db1ed34f26e5c76f7addfa4</t>
  </si>
  <si>
    <t>/funding-round/4971fbd906309f534ba6298dd4a12d03</t>
  </si>
  <si>
    <t>/funding-round/ea71ad0659d40fef476c574305a655c1</t>
  </si>
  <si>
    <t>/organization/stazoo-com</t>
  </si>
  <si>
    <t>/funding-round/093432e0d7bc4cd02ba458d041509865</t>
  </si>
  <si>
    <t>/organization/stc-amdef</t>
  </si>
  <si>
    <t>/funding-round/20c68196018626d3c91d9d9e69566097</t>
  </si>
  <si>
    <t>/organization/steadmed-medical</t>
  </si>
  <si>
    <t>/funding-round/05b321ce4f793474d3ceb10042b14af2</t>
  </si>
  <si>
    <t>/organization/steadyfare</t>
  </si>
  <si>
    <t>/funding-round/7e099a23fd30544958e0fa62a3c1cd61</t>
  </si>
  <si>
    <t>/organization/steadymed-therapeutics</t>
  </si>
  <si>
    <t>/funding-round/056cd13a538f76bf584f44f6eff99b63</t>
  </si>
  <si>
    <t>/funding-round/2bcc9e1a7fb563339c7781860b83ad9e</t>
  </si>
  <si>
    <t>/funding-round/bb0c7fcf59fb79ed9f1e27f6ab06766a</t>
  </si>
  <si>
    <t>/funding-round/dc63b0759577e76e8d1e59989cd70193</t>
  </si>
  <si>
    <t>/organization/steadyserv</t>
  </si>
  <si>
    <t>/funding-round/5192d74d5e2c12948bdd479243b4a80e</t>
  </si>
  <si>
    <t>/funding-round/5d0b83c985bb54f8093e358a9182d61e</t>
  </si>
  <si>
    <t>/funding-round/b39f9387324b3b7a768835601d2894cf</t>
  </si>
  <si>
    <t>/funding-round/ca48ea4479cdc0bb19fa0c35fbde6cc9</t>
  </si>
  <si>
    <t>/organization/steak-hoagie-shop</t>
  </si>
  <si>
    <t>/funding-round/7b77162dc6301b1f7e8ea6c3fb51f9f4</t>
  </si>
  <si>
    <t>/organization/stealth-education-startup</t>
  </si>
  <si>
    <t>/funding-round/4b10b363e8c6f784bb37e169df161194</t>
  </si>
  <si>
    <t>/organization/stealth-social-networking-grid</t>
  </si>
  <si>
    <t>/funding-round/bdd54037248d14610a6048d3e5da9175</t>
  </si>
  <si>
    <t>/organization/stealth-therapeutics</t>
  </si>
  <si>
    <t>/funding-round/0e5c5d790836be5d6d4cf26177851a28</t>
  </si>
  <si>
    <t>/organization/stealth10</t>
  </si>
  <si>
    <t>/funding-round/c5b58b1edfbb9eecee1b20f8cdf56be9</t>
  </si>
  <si>
    <t>/organization/stealthy</t>
  </si>
  <si>
    <t>/funding-round/9e9a6b151696a1ace6832b18e62dcab9</t>
  </si>
  <si>
    <t>/funding-round/a378670afe40166423bab9df02bb8a23</t>
  </si>
  <si>
    <t>/organization/stealz</t>
  </si>
  <si>
    <t>/funding-round/3c89670bcf8f1ceed478e698d0f1b4d5</t>
  </si>
  <si>
    <t>/funding-round/c4f81c9a354d54ccb023f62c591e31ad</t>
  </si>
  <si>
    <t>/organization/steam-engine</t>
  </si>
  <si>
    <t>/funding-round/11962a4c7e3614a513d3a2cde6814e42</t>
  </si>
  <si>
    <t>/organization/steamsharp-technology</t>
  </si>
  <si>
    <t>/funding-round/c36e67fe7e3ad3d13a1d56c46f6db2a2</t>
  </si>
  <si>
    <t>/organization/stearclear</t>
  </si>
  <si>
    <t>/funding-round/4826d3ea5f5bf9f0fcda7d909a639d34</t>
  </si>
  <si>
    <t>/funding-round/5aaa906442b5a0ac01e213757593b52f</t>
  </si>
  <si>
    <t>/funding-round/92873adcf1d94750adc6994c1c25ea4b</t>
  </si>
  <si>
    <t>/organization/steek-sa</t>
  </si>
  <si>
    <t>/funding-round/3288f67c8093ca31ad8c66b2e103f50d</t>
  </si>
  <si>
    <t>/funding-round/6f1c17dba576014192cd663c7087891e</t>
  </si>
  <si>
    <t>/organization/steel-steed-studio</t>
  </si>
  <si>
    <t>/funding-round/e472f54dc2b855ff6a7cc7251a8fd999</t>
  </si>
  <si>
    <t>/organization/steel-wool-entertainment</t>
  </si>
  <si>
    <t>/funding-round/18dc6970fc85bb74636fd11d91edcb41</t>
  </si>
  <si>
    <t>/organization/steelback-entertainment</t>
  </si>
  <si>
    <t>/funding-round/2f3e057059c48e45b4cd57b2d94cfff7</t>
  </si>
  <si>
    <t>/organization/steelbox-networks</t>
  </si>
  <si>
    <t>/funding-round/8719e7521bde45d09fead1098b5a9a7f</t>
  </si>
  <si>
    <t>/organization/steelbrick</t>
  </si>
  <si>
    <t>/funding-round/25f2d82a62a2d9dcb769f326f93e5efe</t>
  </si>
  <si>
    <t>/funding-round/74fb61489299ac1ff8512360aad5bee2</t>
  </si>
  <si>
    <t>/funding-round/a7ed61f58616bdc57041b480a16bbf05</t>
  </si>
  <si>
    <t>/funding-round/d9391e2cc115415b75e29787fd24c5e8</t>
  </si>
  <si>
    <t>/organization/steelcloud</t>
  </si>
  <si>
    <t>/funding-round/33dfebfa2f44854558a613e26fbcbb37</t>
  </si>
  <si>
    <t>/organization/steelhead-composites</t>
  </si>
  <si>
    <t>/funding-round/27b8b3a1018727f23e28163141ea1548</t>
  </si>
  <si>
    <t>/funding-round/58ba8945d90c460f57c1c2eaa7558d3c</t>
  </si>
  <si>
    <t>/organization/steelhouse</t>
  </si>
  <si>
    <t>/funding-round/14aa29009dfe325e5f5ced03a199851e</t>
  </si>
  <si>
    <t>/funding-round/8e4992936dc2b2e17524d86ce9f082dc</t>
  </si>
  <si>
    <t>/funding-round/f1f50f4f03175251e758ff191bfcea97</t>
  </si>
  <si>
    <t>/organization/steelwedge-software</t>
  </si>
  <si>
    <t>/funding-round/1a207cb642768fd92ee0842f8967fadd</t>
  </si>
  <si>
    <t>/funding-round/22fb409a5f0b865e86e2e9c9539539be</t>
  </si>
  <si>
    <t>/funding-round/61ad12e6eb88d68f7e5efdb81a02f2e9</t>
  </si>
  <si>
    <t>/organization/steep-hill-cannabis-analysis-laboratory</t>
  </si>
  <si>
    <t>/funding-round/3591043b97fa12c2acf3ebdc85caac3a</t>
  </si>
  <si>
    <t>/funding-round/9d63717cf431188cec65994fe5d219d2</t>
  </si>
  <si>
    <t>/organization/steeplechase-networks</t>
  </si>
  <si>
    <t>/funding-round/3c87856e47e0de0972b68ab604241055</t>
  </si>
  <si>
    <t>/organization/steerads</t>
  </si>
  <si>
    <t>/funding-round/bcea6e960419e9081a7ed830bd21d8fe</t>
  </si>
  <si>
    <t>/organization/stefan-s-head</t>
  </si>
  <si>
    <t>/funding-round/c15661459a084886fc7c52f43ae70680</t>
  </si>
  <si>
    <t>/organization/stefanie-turber</t>
  </si>
  <si>
    <t>/funding-round/9006d9777c3898e4dd2b21c2aa97271e</t>
  </si>
  <si>
    <t>/organization/stega-networks</t>
  </si>
  <si>
    <t>/funding-round/2ff2d214545c995947787ec7c424d85b</t>
  </si>
  <si>
    <t>/organization/stegosystems</t>
  </si>
  <si>
    <t>/funding-round/3094d25b05b4226a066d8a5bbbdb71b6</t>
  </si>
  <si>
    <t>/funding-round/ed25af203a37b999f6e2bdd38f3169c7</t>
  </si>
  <si>
    <t>/organization/stelae-technologies</t>
  </si>
  <si>
    <t>/funding-round/2fe4b8fe0a2f18da5238957cdb3fab36</t>
  </si>
  <si>
    <t>/organization/stelcor-energy-corp</t>
  </si>
  <si>
    <t>/funding-round/918cd9ece610cc16c623d6b79a307326</t>
  </si>
  <si>
    <t>/organization/stella-dot</t>
  </si>
  <si>
    <t>/funding-round/6f70167af2954208d8dec03db5c82799</t>
  </si>
  <si>
    <t>/organization/stellar</t>
  </si>
  <si>
    <t>/funding-round/2f76bc6f05682b0eea925caa95f53ede</t>
  </si>
  <si>
    <t>/organization/stellar-biotechnologies</t>
  </si>
  <si>
    <t>/funding-round/0d994db9583e59ca720ffda08a70a38d</t>
  </si>
  <si>
    <t>/funding-round/2005d6d461c37d46a500858b43736390</t>
  </si>
  <si>
    <t>/funding-round/3c27ee7a11d7366459b5d371ed8d33ce</t>
  </si>
  <si>
    <t>/funding-round/b31fd541f6e35d55bd824ceabe3730eb</t>
  </si>
  <si>
    <t>/funding-round/d42be3bbb6b29540f046b44bed623892</t>
  </si>
  <si>
    <t>/funding-round/d75506f1e46c5fccdd5c05e2033bbcbe</t>
  </si>
  <si>
    <t>/organization/stellar-loyalty</t>
  </si>
  <si>
    <t>/funding-round/66b2ec5bffb8567d18023d0dc4b82519</t>
  </si>
  <si>
    <t>/organization/stellarcasa-sa</t>
  </si>
  <si>
    <t>/funding-round/881ac765035406a963cf7292b716e70e</t>
  </si>
  <si>
    <t>/organization/stellaris</t>
  </si>
  <si>
    <t>/funding-round/1698f12195778ece07672a2fd3d210b2</t>
  </si>
  <si>
    <t>/funding-round/5789ec92a8b331c76ca727c1a42e4d01</t>
  </si>
  <si>
    <t>/organization/stellarray</t>
  </si>
  <si>
    <t>/funding-round/5b8f0b3c9c5854c82d9439afe554e7ac</t>
  </si>
  <si>
    <t>/organization/stellaservice</t>
  </si>
  <si>
    <t>/funding-round/39c075ba06a116f900ce8000d761e3ee</t>
  </si>
  <si>
    <t>/funding-round/5e5b5b6f2e764a6a5bbb401438f37b15</t>
  </si>
  <si>
    <t>/funding-round/910deb928673872a8e2f699df85b0525</t>
  </si>
  <si>
    <t>/funding-round/b826c903e37e572a26f88567d55b88a8</t>
  </si>
  <si>
    <t>/funding-round/d7d2f3941b872c4a2d919b6f82a58efa</t>
  </si>
  <si>
    <t>/funding-round/f8f1e31a4d65230246f64339147e97fc</t>
  </si>
  <si>
    <t>/organization/stellcom</t>
  </si>
  <si>
    <t>/funding-round/e8e48618aa261863bd8768256ff55f3e</t>
  </si>
  <si>
    <t>/organization/stellinc-technology-ab</t>
  </si>
  <si>
    <t>/funding-round/19f6f152762046aa9a88430c4aff5f6f</t>
  </si>
  <si>
    <t>/funding-round/a993d3429faa141eb4ffc9e6fde3d65a</t>
  </si>
  <si>
    <t>/organization/stellr</t>
  </si>
  <si>
    <t>/funding-round/e3988ee70d55687180467d64388de5d5</t>
  </si>
  <si>
    <t>/organization/stellup</t>
  </si>
  <si>
    <t>/funding-round/30e9e8c535c13f0df595fa3ab9178e1c</t>
  </si>
  <si>
    <t>/funding-round/f982b16c511832ceaf9243911d776cf7</t>
  </si>
  <si>
    <t>/organization/stem</t>
  </si>
  <si>
    <t>/funding-round/265497c8327e015c1aa59940f15c8572</t>
  </si>
  <si>
    <t>/funding-round/7c40432c831f5dc5a3cc74a4493efeb4</t>
  </si>
  <si>
    <t>/funding-round/8b5f21839ea5922a6da0a3787357f892</t>
  </si>
  <si>
    <t>/funding-round/9d8c0d68df4ebb038e221c5f93182fa3</t>
  </si>
  <si>
    <t>/funding-round/a1f381ed228c8667b4b1fd9e84eed0f0</t>
  </si>
  <si>
    <t>/funding-round/e400f5d9b32f4873a8ee9c990d68ebb8</t>
  </si>
  <si>
    <t>/organization/stem-cell-theranostics</t>
  </si>
  <si>
    <t>/funding-round/99fca146532de769d496931fbab207b1</t>
  </si>
  <si>
    <t>/organization/stem-cell-therapeutics</t>
  </si>
  <si>
    <t>/funding-round/735446bd72eede43f1b53b87afbe7fed</t>
  </si>
  <si>
    <t>/organization/stem-centrx</t>
  </si>
  <si>
    <t>/funding-round/4969e57ef664708d7caba647a5b43725</t>
  </si>
  <si>
    <t>/funding-round/7db717567346f07e604cb2feb8472cb0</t>
  </si>
  <si>
    <t>/funding-round/d120db084e378170a2a01cfd6412f6b4</t>
  </si>
  <si>
    <t>/organization/stembiosys</t>
  </si>
  <si>
    <t>/funding-round/0a4032c4ba08533aa415cf90436004d7</t>
  </si>
  <si>
    <t>/funding-round/fdcacd00946fc9e1f1a2ea609cc8e811</t>
  </si>
  <si>
    <t>/organization/stemcells</t>
  </si>
  <si>
    <t>/funding-round/38e627933bf579da6ce4bbeada8ffaac</t>
  </si>
  <si>
    <t>/organization/stemco-biomedical</t>
  </si>
  <si>
    <t>/funding-round/6bc6dc51369b494c24fd1a6f4323e856</t>
  </si>
  <si>
    <t>24/10/2000</t>
  </si>
  <si>
    <t>/funding-round/77919b21b68816f2d221e550c702b958</t>
  </si>
  <si>
    <t>/organization/stemcyte</t>
  </si>
  <si>
    <t>/funding-round/7c3a932dd245afe81e05a94ee60f4ee3</t>
  </si>
  <si>
    <t>/organization/stemdisintermedia</t>
  </si>
  <si>
    <t>/funding-round/424cb40e6e69b52f5fff0ac93991f810</t>
  </si>
  <si>
    <t>/organization/stemedica-cell-technologies</t>
  </si>
  <si>
    <t>/funding-round/87666b36a05e0d59dc29ae0c132775fb</t>
  </si>
  <si>
    <t>/organization/stemgent</t>
  </si>
  <si>
    <t>/funding-round/003f45e11db55f9135b4b1ee9ca232f3</t>
  </si>
  <si>
    <t>/funding-round/077684f9ab593d30010588de7b74341f</t>
  </si>
  <si>
    <t>/funding-round/07c4b83d951eed433a0cdf03511d366b</t>
  </si>
  <si>
    <t>/funding-round/27c45643fa4eb628cdcb34d433312f76</t>
  </si>
  <si>
    <t>/funding-round/43ebd00c2d07b82e21e083230f3e7235</t>
  </si>
  <si>
    <t>/funding-round/c9dafa3493e17c066fc5b1f6863258cd</t>
  </si>
  <si>
    <t>/funding-round/f4af4e9b0d90e7c4f8c802ee65f5d12c</t>
  </si>
  <si>
    <t>/funding-round/fe50d4e49332345b817c22248c161598</t>
  </si>
  <si>
    <t>/organization/stemina-biomarker-discovery</t>
  </si>
  <si>
    <t>/funding-round/347aa83f98fecf2b5eb49be86b1945c5</t>
  </si>
  <si>
    <t>/funding-round/cb5e0207d5025860a933bcefec8d18fe</t>
  </si>
  <si>
    <t>/funding-round/f7e8733b3f05b2a2938a244e33195529</t>
  </si>
  <si>
    <t>/funding-round/ffb1da6785e14898122955ad7d319404</t>
  </si>
  <si>
    <t>/organization/stemline-therapeutics</t>
  </si>
  <si>
    <t>/funding-round/074a1e630fc46aca03e9e7f9fe416b14</t>
  </si>
  <si>
    <t>/funding-round/1d79ed1ebbaead1ebc4fbbb504a2cdcf</t>
  </si>
  <si>
    <t>/funding-round/1de0a2a84a4cc40d9260f4ad63381acb</t>
  </si>
  <si>
    <t>/funding-round/948abee9706f066128618fe03cca8444</t>
  </si>
  <si>
    <t>/organization/stemnion</t>
  </si>
  <si>
    <t>/funding-round/566c184aae633aa39a683108061766e8</t>
  </si>
  <si>
    <t>/organization/stempar-sciences</t>
  </si>
  <si>
    <t>/funding-round/f86f69e41afd4ce123bf831852fce171</t>
  </si>
  <si>
    <t>/organization/stempath</t>
  </si>
  <si>
    <t>/funding-round/dc698394716aa1ec22d369870f7a5b3c</t>
  </si>
  <si>
    <t>/organization/stempowerkids</t>
  </si>
  <si>
    <t>/funding-round/378890e9268e71ecb37324b81bc12de1</t>
  </si>
  <si>
    <t>/organization/stemsave</t>
  </si>
  <si>
    <t>/funding-round/138b536f129cdcc4a06096727622daae</t>
  </si>
  <si>
    <t>/organization/stentys</t>
  </si>
  <si>
    <t>/funding-round/4ff10e932c26bceef8f7912d5e22dc22</t>
  </si>
  <si>
    <t>/funding-round/8ca3884087d8cafb33c10c6f43556a56</t>
  </si>
  <si>
    <t>/funding-round/b581cbc9ed27dcb185b53d4149b336d3</t>
  </si>
  <si>
    <t>/organization/step-ahead-innovations</t>
  </si>
  <si>
    <t>/funding-round/602cb1dcb77d3ee3abc42ce3f76a19de</t>
  </si>
  <si>
    <t>/funding-round/7ed064afa553b4ef9f0214a02c6883e2</t>
  </si>
  <si>
    <t>/funding-round/9d11d87d6083790a5585044d6f972a37</t>
  </si>
  <si>
    <t>/funding-round/d06133dec0c40d5ca72eeacd0efa8d2e</t>
  </si>
  <si>
    <t>/funding-round/e530d267a60146ef6aa62aebdd68dc2a</t>
  </si>
  <si>
    <t>/organization/step-in</t>
  </si>
  <si>
    <t>/funding-round/39b7cbd44246c89d8655fd0ab10482b7</t>
  </si>
  <si>
    <t>/organization/step-labs</t>
  </si>
  <si>
    <t>/funding-round/6a36cb975c05d879515c87bc46ab71e1</t>
  </si>
  <si>
    <t>/organization/step-on-up-graphics-llc</t>
  </si>
  <si>
    <t>/funding-round/b59a5629603857fee980aca9b98e858e</t>
  </si>
  <si>
    <t>/organization/step-to-the-future</t>
  </si>
  <si>
    <t>/funding-round/5dc7300fb25dea6026dd2bbfe087d4c8</t>
  </si>
  <si>
    <t>/organization/stepcase</t>
  </si>
  <si>
    <t>/funding-round/972c01b3265db1821f75065cbcbe8038</t>
  </si>
  <si>
    <t>/organization/stephanie-s-home-decor-boutique</t>
  </si>
  <si>
    <t>/funding-round/71591ca677c873bb9486dd5d01359c6b</t>
  </si>
  <si>
    <t>/organization/stephen-l-lafrance-pharmacy</t>
  </si>
  <si>
    <t>/funding-round/4e1b9968f207e5831f582b51ff51940c</t>
  </si>
  <si>
    <t>/organization/stepleader</t>
  </si>
  <si>
    <t>/funding-round/1b7c167426912bfcf531907b967de3b1</t>
  </si>
  <si>
    <t>/funding-round/d7cc7405c9a3dfad91fb0682419ea582</t>
  </si>
  <si>
    <t>/organization/stepmind</t>
  </si>
  <si>
    <t>/funding-round/84230cd1aafd5f7aa0b68534b88a7b5c</t>
  </si>
  <si>
    <t>/organization/stepone-2</t>
  </si>
  <si>
    <t>/funding-round/69dc789cff37746c5d9a6345e0092368</t>
  </si>
  <si>
    <t>/organization/stepone-health</t>
  </si>
  <si>
    <t>/funding-round/54d8d5e91fe1e13e9ef540ed1625c294</t>
  </si>
  <si>
    <t>/organization/stepout</t>
  </si>
  <si>
    <t>/funding-round/d6230e42a77ed3ba48e70b3494c994b2</t>
  </si>
  <si>
    <t>/funding-round/dc4dee7e33d866994a4a67f87406f383</t>
  </si>
  <si>
    <t>/organization/stepping-stones-home-care</t>
  </si>
  <si>
    <t>/funding-round/4ba57364dac678ad4622d04006575af9</t>
  </si>
  <si>
    <t>/organization/stepping-stories</t>
  </si>
  <si>
    <t>/funding-round/d3dd1240b324c4b88bc5095e86101a3d</t>
  </si>
  <si>
    <t>/organization/steppinout</t>
  </si>
  <si>
    <t>/funding-round/c2b77ec360b04fe926fb04bdc663f419</t>
  </si>
  <si>
    <t>/organization/stepsaway</t>
  </si>
  <si>
    <t>/funding-round/5225df00ed9a19af7f846d43006c0181</t>
  </si>
  <si>
    <t>/funding-round/8684a15bf02e5f8ef4b16981797da267</t>
  </si>
  <si>
    <t>/funding-round/9b2d66ffbae6ce767b9574d423acbce8</t>
  </si>
  <si>
    <t>/organization/stepsss</t>
  </si>
  <si>
    <t>/funding-round/669c8ad3c2b0db8644c148965315365b</t>
  </si>
  <si>
    <t>/funding-round/e854a10c4eaa5e1c7006530ae2686b45</t>
  </si>
  <si>
    <t>/organization/stepup</t>
  </si>
  <si>
    <t>/funding-round/eab6fe6ba6de9eb62e83b8dd6e953251</t>
  </si>
  <si>
    <t>/organization/sterecycle</t>
  </si>
  <si>
    <t>/funding-round/e37ad3a1ca2a6099650cc2a83832d230</t>
  </si>
  <si>
    <t>/organization/stereobot</t>
  </si>
  <si>
    <t>/funding-round/b63bd3215f9f494a073f177bdf97f6d3</t>
  </si>
  <si>
    <t>/organization/stereomood</t>
  </si>
  <si>
    <t>/funding-round/8cba56c05d0fc4c5e20bfb8895f01701</t>
  </si>
  <si>
    <t>/organization/stereotaxis</t>
  </si>
  <si>
    <t>/funding-round/a4c72ce091ecc4bb259e045de91de8af</t>
  </si>
  <si>
    <t>/funding-round/cad22838696052867cf738a2e7803ee9</t>
  </si>
  <si>
    <t>/funding-round/d0f37448c53d562a801e7c1d6920daf2</t>
  </si>
  <si>
    <t>/organization/stereotypes</t>
  </si>
  <si>
    <t>/funding-round/26f9c8f933d06b700bb2eea2c7dec286</t>
  </si>
  <si>
    <t>/funding-round/cc8575f0a7ce20ef65a7764613403f38</t>
  </si>
  <si>
    <t>/organization/stereovision-imaging</t>
  </si>
  <si>
    <t>/funding-round/c3dae6622c6802c08b7db1b318c69848</t>
  </si>
  <si>
    <t>/organization/sterigenics-international</t>
  </si>
  <si>
    <t>/funding-round/84e9db20b3d030981f3d8c0f93cf995b</t>
  </si>
  <si>
    <t>29/09/1993</t>
  </si>
  <si>
    <t>/organization/sterilucent</t>
  </si>
  <si>
    <t>/funding-round/6140200e94c84c8c7c1e835de0cdac0f</t>
  </si>
  <si>
    <t>/funding-round/ff3b3778b38b8a4fb1aa31455a481a0b</t>
  </si>
  <si>
    <t>/organization/sterio-me</t>
  </si>
  <si>
    <t>/funding-round/6b7ad348c7df3c95af1757e623f79406</t>
  </si>
  <si>
    <t>/funding-round/99659ee6c009108ac50482d1b65d1d8e</t>
  </si>
  <si>
    <t>/organization/steris-corporation</t>
  </si>
  <si>
    <t>/funding-round/f285c447ec79120e72602cf5da0835cc</t>
  </si>
  <si>
    <t>/organization/sterling-2</t>
  </si>
  <si>
    <t>/funding-round/0fe812e42ee908454ed45edc7111f31d</t>
  </si>
  <si>
    <t>/organization/sterling-canyon</t>
  </si>
  <si>
    <t>/funding-round/40da8aa891892695a1f5590e7b496012</t>
  </si>
  <si>
    <t>/organization/sterling-consolidated</t>
  </si>
  <si>
    <t>/funding-round/82b23f9a43b8b226a82c3f6b158b8c5d</t>
  </si>
  <si>
    <t>/organization/sterling-drake</t>
  </si>
  <si>
    <t>/funding-round/cc2c4b278726b99704460c069bb1203f</t>
  </si>
  <si>
    <t>/organization/sterling-heights-dentist</t>
  </si>
  <si>
    <t>/funding-round/288f7f8b2b8d3e09643773932d2e0b58</t>
  </si>
  <si>
    <t>/organization/sterling-hospice-partners</t>
  </si>
  <si>
    <t>/funding-round/e6932a7981766077fb2825d2f67b1b1f</t>
  </si>
  <si>
    <t>/organization/sterling-investments-3</t>
  </si>
  <si>
    <t>/funding-round/4ddd95e19c44f2fbf68b192391bd7ea3</t>
  </si>
  <si>
    <t>/organization/sterling-planet</t>
  </si>
  <si>
    <t>/funding-round/2f4bcfbb68db682a15640085373380e7</t>
  </si>
  <si>
    <t>/organization/sterlingbackcheck</t>
  </si>
  <si>
    <t>/funding-round/deabfc68cb1f249868e8a8c085ae1409</t>
  </si>
  <si>
    <t>/organization/sternfit</t>
  </si>
  <si>
    <t>/funding-round/0d2360102678c1fdb8d9194daaaaa1ce</t>
  </si>
  <si>
    <t>/organization/sternico</t>
  </si>
  <si>
    <t>/funding-round/c4a52676554b31ac049bc4ca54d12c31</t>
  </si>
  <si>
    <t>/organization/sterraclimb-llc</t>
  </si>
  <si>
    <t>/funding-round/08d8ea497299c6ebc68ae1c187876c29</t>
  </si>
  <si>
    <t>/organization/steton</t>
  </si>
  <si>
    <t>/funding-round/659dd3ebbc64a003bb62f57c16875432</t>
  </si>
  <si>
    <t>/funding-round/c54966531c7ba40fa114551734c8caf6</t>
  </si>
  <si>
    <t>/organization/steve-little-s-ski</t>
  </si>
  <si>
    <t>/funding-round/f5c3877db889c75bf9bec3f83f224d49</t>
  </si>
  <si>
    <t>/organization/steven-winston-llc</t>
  </si>
  <si>
    <t>/funding-round/20d533951b8c9dfc77cd37f3eec304c2</t>
  </si>
  <si>
    <t>/organization/stevia-first</t>
  </si>
  <si>
    <t>/funding-round/1a4378e35ef01e580dcc5ca9bfbb553a</t>
  </si>
  <si>
    <t>/organization/stevie</t>
  </si>
  <si>
    <t>/funding-round/97b109612392b96a03404240678bc5ef</t>
  </si>
  <si>
    <t>/funding-round/bc9b9042d01ba34593a95a36a3cf119c</t>
  </si>
  <si>
    <t>/funding-round/c225ec1b6ecb6dae404ded45320c30e2</t>
  </si>
  <si>
    <t>/funding-round/efe2deafeb0a90bb18cb84cbe435733d</t>
  </si>
  <si>
    <t>/organization/stewart-group-holdings</t>
  </si>
  <si>
    <t>/funding-round/40aed47e85f97fa80e8a79b3d8a7bebd</t>
  </si>
  <si>
    <t>/organization/stheno-corporation</t>
  </si>
  <si>
    <t>/funding-round/374ae159567e130ecbcb200aeac52601</t>
  </si>
  <si>
    <t>/funding-round/c7342e959c90002982a911b05392761d</t>
  </si>
  <si>
    <t>/funding-round/e3236d0114e0bb293c18047472242789</t>
  </si>
  <si>
    <t>/funding-round/f21d54e7e1f2c5941393b904d5a334d3</t>
  </si>
  <si>
    <t>/funding-round/f5f228e7c5398e099d1beb0d4e831ad5</t>
  </si>
  <si>
    <t>/organization/sti-technologies</t>
  </si>
  <si>
    <t>/funding-round/8f8fc9659bef0a0a7d75a48c3f51b11b</t>
  </si>
  <si>
    <t>/organization/sticher</t>
  </si>
  <si>
    <t>/funding-round/56c9d1471fe019566200e2f30a7fd458</t>
  </si>
  <si>
    <t>/organization/stick-and-play</t>
  </si>
  <si>
    <t>/funding-round/5790222a5f02e45c811f9b241c953a63</t>
  </si>
  <si>
    <t>/funding-round/ffeee249cea3886ae3deab9e70287b15</t>
  </si>
  <si>
    <t>/organization/sticket-in</t>
  </si>
  <si>
    <t>/funding-round/2342c73ac94090b52695c9c64d8a9ce9</t>
  </si>
  <si>
    <t>/organization/sticki</t>
  </si>
  <si>
    <t>/funding-round/d6b9cc459cabe150be2337c76a7bcbc7</t>
  </si>
  <si>
    <t>/organization/stickk</t>
  </si>
  <si>
    <t>/funding-round/5e21dc76c4f19f732b691c9fc6457d06</t>
  </si>
  <si>
    <t>/funding-round/ba402f6d9203b4627560ac4d11638fab</t>
  </si>
  <si>
    <t>/funding-round/d5c89173c7145117d6e6716e2de61845</t>
  </si>
  <si>
    <t>/organization/sticky</t>
  </si>
  <si>
    <t>/funding-round/5a9c0bba68000a1b23f6a4a1e0156812</t>
  </si>
  <si>
    <t>/funding-round/8cbf6d00dbd85c498e7bee25768cc8bc</t>
  </si>
  <si>
    <t>/funding-round/e26c30de38d8063cd384fe78d80431da</t>
  </si>
  <si>
    <t>/organization/stickyadstv</t>
  </si>
  <si>
    <t>/funding-round/15e2e39b047e389800ccfc5f55a0a48e</t>
  </si>
  <si>
    <t>/funding-round/2e368c32f0100183f5bb802f74c6bd81</t>
  </si>
  <si>
    <t>/funding-round/d03f037ff753916e97a8f8b2f8de4a75</t>
  </si>
  <si>
    <t>/organization/stickybeak</t>
  </si>
  <si>
    <t>/funding-round/6fa4f037b6f9913d9ad5fd716f52ea60</t>
  </si>
  <si>
    <t>/organization/stickybits</t>
  </si>
  <si>
    <t>/funding-round/876c91230a26210005c420ce54085abf</t>
  </si>
  <si>
    <t>/funding-round/dfd03d98e66326d54b1b2921e4f1618f</t>
  </si>
  <si>
    <t>/organization/stickyboard</t>
  </si>
  <si>
    <t>/funding-round/57f64ace27a50a3afb14a5914e52806a</t>
  </si>
  <si>
    <t>/organization/stigni-bg</t>
  </si>
  <si>
    <t>/funding-round/435b06802e8d79f68be2828012907ac1</t>
  </si>
  <si>
    <t>/funding-round/ec24eccc3aeb985180a23338ae9068c2</t>
  </si>
  <si>
    <t>/organization/stik</t>
  </si>
  <si>
    <t>/funding-round/a8407af79db1a0fb6819b1a89711823c</t>
  </si>
  <si>
    <t>/funding-round/dc2fae04c2ad9cbd6a9515d7cb5ab0f9</t>
  </si>
  <si>
    <t>/organization/stiki-digital</t>
  </si>
  <si>
    <t>/funding-round/0bdcaf6095d52437b72ec62d99784df2</t>
  </si>
  <si>
    <t>/funding-round/4f7fba699a91d4944040ebe7b3da4699</t>
  </si>
  <si>
    <t>/funding-round/78c41175a25d0e359c802b0c37958303</t>
  </si>
  <si>
    <t>/organization/stillsecure</t>
  </si>
  <si>
    <t>/funding-round/8170f613f454a2fb6587d5ff8dfde289</t>
  </si>
  <si>
    <t>/funding-round/d8c0d8e985dc91dc6133f6f20d9014d2</t>
  </si>
  <si>
    <t>/organization/stillwater-scientific-instruments</t>
  </si>
  <si>
    <t>/funding-round/69d5ba22e33b6dc587aea6f1062f1f1c</t>
  </si>
  <si>
    <t>/organization/stillwater-supercomputing</t>
  </si>
  <si>
    <t>/funding-round/7e7eb6fe3586afc88c5ab36dbfe80b18</t>
  </si>
  <si>
    <t>/organization/stilnest</t>
  </si>
  <si>
    <t>/funding-round/9755568badac545e51c689129aeb7d72</t>
  </si>
  <si>
    <t>/organization/stilsos</t>
  </si>
  <si>
    <t>/funding-round/692856558effa84ccd74ccee36413821</t>
  </si>
  <si>
    <t>/organization/stima-systems</t>
  </si>
  <si>
    <t>/funding-round/a1daa1f51784b1f93f70712b8e9df89f</t>
  </si>
  <si>
    <t>/organization/stimatix-gi</t>
  </si>
  <si>
    <t>/funding-round/c160c5a63129856a1ef1b3a0044bbc47</t>
  </si>
  <si>
    <t>/organization/stimply</t>
  </si>
  <si>
    <t>/funding-round/ab9fcf8623f6c37906f46ad733dafc28</t>
  </si>
  <si>
    <t>/organization/stimulus-technologies</t>
  </si>
  <si>
    <t>/funding-round/154e38bc73ae98d43ca38e5c8a763654</t>
  </si>
  <si>
    <t>/organization/stimwave-technologies</t>
  </si>
  <si>
    <t>/funding-round/6046e00818d063b45b9a8e5015333c23</t>
  </si>
  <si>
    <t>/funding-round/6b35f836813ee715a16fe9bced3907cf</t>
  </si>
  <si>
    <t>/organization/sting-communications</t>
  </si>
  <si>
    <t>/funding-round/5e445416c6de611c549b5d25d1102e95</t>
  </si>
  <si>
    <t>/funding-round/5f55dd5f16b2d759f0a92bee650a9b4d</t>
  </si>
  <si>
    <t>/organization/stingray-geophysical</t>
  </si>
  <si>
    <t>/funding-round/3303f9c6427e675f96ab85083c751a8d</t>
  </si>
  <si>
    <t>/funding-round/64ec067f3ff21259e3d1463112c1db61</t>
  </si>
  <si>
    <t>/funding-round/6fdf5c9dc4be9d883a18fdbbe00c6209</t>
  </si>
  <si>
    <t>/organization/stinser</t>
  </si>
  <si>
    <t>/funding-round/5e4e70fbbba1e95f7c76ae29da65e12b</t>
  </si>
  <si>
    <t>/organization/stio</t>
  </si>
  <si>
    <t>/funding-round/04ef84b601b00fca1b1405dc2edd94d5</t>
  </si>
  <si>
    <t>/organization/stion-corporation</t>
  </si>
  <si>
    <t>/funding-round/1b88848adabb09004ffa74a25a2288bf</t>
  </si>
  <si>
    <t>/funding-round/21633710232f5ea870b1cd14bf115cfd</t>
  </si>
  <si>
    <t>/funding-round/2db77293cabbf3d38b5334e3eb8c61e9</t>
  </si>
  <si>
    <t>/funding-round/858ccd815546f47805082dfcabd34ee7</t>
  </si>
  <si>
    <t>/organization/stipple</t>
  </si>
  <si>
    <t>/funding-round/486a7951cc629648ef8207938bf87779</t>
  </si>
  <si>
    <t>/funding-round/b5c10455d9f24ae567fc90cb9a275b9b</t>
  </si>
  <si>
    <t>/funding-round/c0699117b8d89558860d2252dcd19d31</t>
  </si>
  <si>
    <t>/funding-round/d0de9cad57079cfd89b06fe0e035a8f3</t>
  </si>
  <si>
    <t>/organization/stipso</t>
  </si>
  <si>
    <t>/funding-round/01e9c684d0367075a9be51f2bf71bdcc</t>
  </si>
  <si>
    <t>/organization/stiqrd</t>
  </si>
  <si>
    <t>/funding-round/d358efcc5f13127e108ba415018f7e8e</t>
  </si>
  <si>
    <t>/organization/stir-2</t>
  </si>
  <si>
    <t>/funding-round/c941cda2908767396f42e68c4764a7cb</t>
  </si>
  <si>
    <t>/organization/stir-crazy</t>
  </si>
  <si>
    <t>/funding-round/55b59d2d34f353b454ddb6a357192e5e</t>
  </si>
  <si>
    <t>/organization/stirling-dk</t>
  </si>
  <si>
    <t>/funding-round/9d36c7de1e722d6650b52fae36fb4eaf</t>
  </si>
  <si>
    <t>/organization/stirling-power</t>
  </si>
  <si>
    <t>/funding-round/10dddd6112c296854d0fb53b791c7ef6</t>
  </si>
  <si>
    <t>/organization/stirling-ultracold-global-cooling</t>
  </si>
  <si>
    <t>/funding-round/b77513521134f7e238e4db67a9594c16</t>
  </si>
  <si>
    <t>/organization/stirplate-io</t>
  </si>
  <si>
    <t>/funding-round/5d25e9dc23f6f900df997dc97667501f</t>
  </si>
  <si>
    <t>/funding-round/91ae5ddc7f3cacf0dfd1d126fb611b15</t>
  </si>
  <si>
    <t>/organization/stitch</t>
  </si>
  <si>
    <t>/funding-round/19713c5d10479171e9ce6a8b7b49e04e</t>
  </si>
  <si>
    <t>/organization/stitch-2</t>
  </si>
  <si>
    <t>/funding-round/54dad4f8dcdfa97333e8f5c460901d13</t>
  </si>
  <si>
    <t>/funding-round/7a66e2d2d8fa3a3ad73fc80144a5ff31</t>
  </si>
  <si>
    <t>/funding-round/a004f3b9ace7ed8e2a2dbdbbc96d09be</t>
  </si>
  <si>
    <t>/organization/stitch-es</t>
  </si>
  <si>
    <t>/funding-round/46752b86f9a3bc6b350c20aeed87d8ba</t>
  </si>
  <si>
    <t>/organization/stitch-fix</t>
  </si>
  <si>
    <t>/funding-round/09ae5bf6ff78a9015f53835389bae6fc</t>
  </si>
  <si>
    <t>/funding-round/1488a5ac2ebe857c90a1d00f0ba772a9</t>
  </si>
  <si>
    <t>/funding-round/d2f45e19016a0ceb195056b85ff27b56</t>
  </si>
  <si>
    <t>/organization/stitch-labs</t>
  </si>
  <si>
    <t>/funding-round/13d5899a76b4ee27e10ac9d75d990ced</t>
  </si>
  <si>
    <t>/funding-round/a7e62166ed67c4cbf97ecd65ad810c00</t>
  </si>
  <si>
    <t>/funding-round/aecc57c2ec0d8079c5a11cfa803a6986</t>
  </si>
  <si>
    <t>/funding-round/d25103f53bce6a3b32ea8ef126617680</t>
  </si>
  <si>
    <t>/organization/stitcher</t>
  </si>
  <si>
    <t>/funding-round/adf4560571153cb5da9909f0966edb97</t>
  </si>
  <si>
    <t>/funding-round/c586e2d73012a3ec639477ed49efab0a</t>
  </si>
  <si>
    <t>/funding-round/c68aa8d82b94d7158f55af0ec68095dd</t>
  </si>
  <si>
    <t>/organization/stitchwood</t>
  </si>
  <si>
    <t>/funding-round/d028a3f8af23c125648d91c7a1f8f7d3</t>
  </si>
  <si>
    <t>/organization/stix</t>
  </si>
  <si>
    <t>/funding-round/a57ac030ee94021360e3c70504e61790</t>
  </si>
  <si>
    <t>/organization/stkr-it</t>
  </si>
  <si>
    <t>/funding-round/7d2ca656708e480153f8005b01ecb72f</t>
  </si>
  <si>
    <t>/organization/stndrd-infusion</t>
  </si>
  <si>
    <t>/funding-round/8a55b1c4be351a27461ca44fe4adc7c7</t>
  </si>
  <si>
    <t>/organization/sto-industrial-components</t>
  </si>
  <si>
    <t>/funding-round/ab2f839fdade55e8d2ebb9d9c9ee6b08</t>
  </si>
  <si>
    <t>/organization/stocard</t>
  </si>
  <si>
    <t>/funding-round/4b3b3dc0fc74da609ca4c2523a311da4</t>
  </si>
  <si>
    <t>/funding-round/a352521d712f47764fdbfdd9d9eb4888</t>
  </si>
  <si>
    <t>/organization/stock-manufacturing-company</t>
  </si>
  <si>
    <t>/funding-round/e794be7e21732e188a382b5e74bf4184</t>
  </si>
  <si>
    <t>/organization/stock4services</t>
  </si>
  <si>
    <t>/funding-round/9f1882faef64224a1eb54cef6895fff4</t>
  </si>
  <si>
    <t>/organization/stockal</t>
  </si>
  <si>
    <t>/funding-round/2811ee8acba14d94bdc846de08fd2aa0</t>
  </si>
  <si>
    <t>/organization/stockbet-com</t>
  </si>
  <si>
    <t>/funding-round/65abe3bedfecef34f4216d29a3dd0071</t>
  </si>
  <si>
    <t>/organization/stockbit</t>
  </si>
  <si>
    <t>/funding-round/280f920300d58b05fa8cf68a8a9f5c89</t>
  </si>
  <si>
    <t>/organization/stockcastr</t>
  </si>
  <si>
    <t>/funding-round/5372f746065c6c65b3d1835c8888c583</t>
  </si>
  <si>
    <t>/organization/stockcharts-com</t>
  </si>
  <si>
    <t>/funding-round/3c57e7abd353cb634b8b7da56811ed6d</t>
  </si>
  <si>
    <t>/organization/stockdrift</t>
  </si>
  <si>
    <t>/funding-round/fcf1ef4708ed87f3b3f4fa526b4215e5</t>
  </si>
  <si>
    <t>/organization/stockezy</t>
  </si>
  <si>
    <t>/funding-round/8417285ed3e0d23cf66a0c3faf9b6788</t>
  </si>
  <si>
    <t>/organization/stockfuse</t>
  </si>
  <si>
    <t>/funding-round/e629e280ca35a4a13b5218a6bae689f0</t>
  </si>
  <si>
    <t>/organization/stockholm-interactive</t>
  </si>
  <si>
    <t>/funding-round/33fcb0fb2531a434146d2312a7708b3e</t>
  </si>
  <si>
    <t>/organization/stocklayouts</t>
  </si>
  <si>
    <t>/funding-round/d2a9d73bbebd78e9f0f56694367c1007</t>
  </si>
  <si>
    <t>/organization/stockleap</t>
  </si>
  <si>
    <t>/funding-round/0f69e4d7c672886eb84cc54e0933d0bf</t>
  </si>
  <si>
    <t>/organization/stockondeals</t>
  </si>
  <si>
    <t>/funding-round/c19c988c32a5b9e9062f8b83d3599f7b</t>
  </si>
  <si>
    <t>/organization/stockpile</t>
  </si>
  <si>
    <t>/funding-round/2a3e13ccea5f850dee0d146f7f650fce</t>
  </si>
  <si>
    <t>/funding-round/6690337bf5c31e1cb5554ea4f45795da</t>
  </si>
  <si>
    <t>/organization/stockpulse</t>
  </si>
  <si>
    <t>/funding-round/2e14f2e6e9de7c9e93cd94db0c345341</t>
  </si>
  <si>
    <t>/organization/stockr</t>
  </si>
  <si>
    <t>/funding-round/2dd714fa67695248307307471a2a894a</t>
  </si>
  <si>
    <t>/funding-round/992494261eb08ca050f08e2857de3af7</t>
  </si>
  <si>
    <t>/funding-round/c9bfe78c87245b4e2c13e9cc64be2b14</t>
  </si>
  <si>
    <t>/organization/stockradar</t>
  </si>
  <si>
    <t>/funding-round/341657fcf9fec8762aa182d198873e4f</t>
  </si>
  <si>
    <t>/funding-round/45492b0db9adfa701605e2cd1f12e820</t>
  </si>
  <si>
    <t>/funding-round/81ebd553bdaacc05d9c90b8be5a56dce</t>
  </si>
  <si>
    <t>/organization/stockroom</t>
  </si>
  <si>
    <t>/funding-round/f69177989ad0f9b6bf3a40bcdb90b6ea</t>
  </si>
  <si>
    <t>/organization/stockspot</t>
  </si>
  <si>
    <t>/funding-round/0ba28e87d36ca94ed61fff4b504a18c2</t>
  </si>
  <si>
    <t>/funding-round/a9abc0fdce4747e9cb8aad88a4793da2</t>
  </si>
  <si>
    <t>/organization/stockstreams</t>
  </si>
  <si>
    <t>/funding-round/41b5c70f8457fd3551f62fbc6c0f9138</t>
  </si>
  <si>
    <t>/organization/stocktwits</t>
  </si>
  <si>
    <t>/funding-round/10fa177c6407cb248bc1ab725a154a17</t>
  </si>
  <si>
    <t>/funding-round/3982c1a081ddb49e0bc36c9879e67235</t>
  </si>
  <si>
    <t>/funding-round/450eff0ece19a3037a23b0a3e1a0d4f3</t>
  </si>
  <si>
    <t>/funding-round/4916478475742e6a4151fafd4667b5b5</t>
  </si>
  <si>
    <t>/funding-round/7b4af7e60f278f0d0a77c42d070fc95b</t>
  </si>
  <si>
    <t>/organization/stockviews</t>
  </si>
  <si>
    <t>/funding-round/a5edeb63de890562ed8b6ee7ab9dce80</t>
  </si>
  <si>
    <t>/organization/stoffe</t>
  </si>
  <si>
    <t>/funding-round/45cb9a16895b5e1930830c27f56fab5f</t>
  </si>
  <si>
    <t>/organization/stoke</t>
  </si>
  <si>
    <t>/funding-round/0603317ff920a73c35ef1c6068a31faa</t>
  </si>
  <si>
    <t>/funding-round/15c1dd9ff97d3b908a37170f4cb8ac2a</t>
  </si>
  <si>
    <t>/funding-round/381accdebc66421831a490c81ec24dab</t>
  </si>
  <si>
    <t>/funding-round/4762e7e594018d7957e837f85cd1b8bb</t>
  </si>
  <si>
    <t>/funding-round/52e15233e0a48445b82081f1dea9cba2</t>
  </si>
  <si>
    <t>/funding-round/575f40a794a6582cc19f1b7b9c75f74d</t>
  </si>
  <si>
    <t>/funding-round/5cea21844f1884cbc1efb3c2c2f9759b</t>
  </si>
  <si>
    <t>/funding-round/abdad0c609842ed59283fb9260f2bde0</t>
  </si>
  <si>
    <t>/funding-round/b2607a839d5406e50e955fde9af27d40</t>
  </si>
  <si>
    <t>/funding-round/cb451addd082f4e828d48d1c5a3cf0aa</t>
  </si>
  <si>
    <t>/funding-round/fb9720571b45460746dd51f61b20b0e2</t>
  </si>
  <si>
    <t>/organization/stoke-2</t>
  </si>
  <si>
    <t>/funding-round/dff84d585bcad019e03c30bee68869bd</t>
  </si>
  <si>
    <t>/organization/stolen-couch-games</t>
  </si>
  <si>
    <t>/funding-round/dd45e1167f1832c1d45eee589dce7e0e</t>
  </si>
  <si>
    <t>/organization/stolen-rum</t>
  </si>
  <si>
    <t>/funding-round/617fd81adfd37af12b7d118a874fbc10</t>
  </si>
  <si>
    <t>/organization/stompy-bot-corporation</t>
  </si>
  <si>
    <t>/funding-round/04def6bb5de81399f73e05041113600e</t>
  </si>
  <si>
    <t>/organization/stone-medical-corporation</t>
  </si>
  <si>
    <t>/funding-round/884d58893cf2f2a0b101cd4503116802</t>
  </si>
  <si>
    <t>/funding-round/8a6452b4d33b5cc51b98ebe0befe20aa</t>
  </si>
  <si>
    <t>/organization/stone-river-capital</t>
  </si>
  <si>
    <t>/funding-round/ccbbfcec7779a9ecd5d50d3a6088a91d</t>
  </si>
  <si>
    <t>/organization/stonecastle-partners</t>
  </si>
  <si>
    <t>/funding-round/8db19087f519a6eae5e7b83468ce5651</t>
  </si>
  <si>
    <t>/organization/stonefly-networks</t>
  </si>
  <si>
    <t>/funding-round/409617205b92064720a954d18bbc7f47</t>
  </si>
  <si>
    <t>/organization/stonegate-mortgage</t>
  </si>
  <si>
    <t>/funding-round/327fd739fab02a60a053388d89076122</t>
  </si>
  <si>
    <t>/organization/stonehenge-gardens</t>
  </si>
  <si>
    <t>/funding-round/2b49ec8f77077e02656c66a7fe929e60</t>
  </si>
  <si>
    <t>/organization/stoner-and-company</t>
  </si>
  <si>
    <t>/funding-round/bdd222f96c34c5b2d3f4efed878e1bd7</t>
  </si>
  <si>
    <t>/organization/stonestreet-one</t>
  </si>
  <si>
    <t>/funding-round/44fe10dc378dd8ece907e512d5b2cfeb</t>
  </si>
  <si>
    <t>/organization/stonewedge</t>
  </si>
  <si>
    <t>/funding-round/5fc876bff9931a3014e5e112b578e8b0</t>
  </si>
  <si>
    <t>/funding-round/7a61a6f6f68cb8cd39f108292c57aff9</t>
  </si>
  <si>
    <t>/funding-round/de759b20a79b55f2102d4d4a97532f61</t>
  </si>
  <si>
    <t>/organization/stonybrook-purification</t>
  </si>
  <si>
    <t>/funding-round/d99f22649a2199462e6f099ccfec9e2a</t>
  </si>
  <si>
    <t>/organization/stootie</t>
  </si>
  <si>
    <t>/funding-round/107a49e20ffcf2812e2372dcc0a8eed3</t>
  </si>
  <si>
    <t>/funding-round/9eeece2a507098f9dbf323f814e427c9</t>
  </si>
  <si>
    <t>/organization/stop-being-watched</t>
  </si>
  <si>
    <t>/funding-round/d89fb1b17dc6da1ddab964c899260501</t>
  </si>
  <si>
    <t>/organization/stop-chill</t>
  </si>
  <si>
    <t>/funding-round/e00d18883dc7da695761c497b5124363</t>
  </si>
  <si>
    <t>/organization/stopandwalk-com</t>
  </si>
  <si>
    <t>/funding-round/2e48e7f6af86b5b2610b0b72bcbe9cf6</t>
  </si>
  <si>
    <t>/organization/stopango</t>
  </si>
  <si>
    <t>/funding-round/65f81e7f8f503d77208d0d799c0a0252</t>
  </si>
  <si>
    <t>/organization/stopford-projects</t>
  </si>
  <si>
    <t>/funding-round/794b72d49198b64d372dabe7850b9b55</t>
  </si>
  <si>
    <t>/organization/stoplight</t>
  </si>
  <si>
    <t>/funding-round/65f71004c22b31f533fed9ca1d615c38</t>
  </si>
  <si>
    <t>/organization/stopthehacker</t>
  </si>
  <si>
    <t>/funding-round/f2b5b3db20a8e9786f5670592b243ff1</t>
  </si>
  <si>
    <t>/organization/stor-networks</t>
  </si>
  <si>
    <t>/funding-round/6d83f5da7657ce023d6e550f27d9c1ec</t>
  </si>
  <si>
    <t>/organization/storability</t>
  </si>
  <si>
    <t>/funding-round/76102915d53d69a2b399576957c882c2</t>
  </si>
  <si>
    <t>/funding-round/da0694f737a84243c2d79594644aa675</t>
  </si>
  <si>
    <t>/organization/storactive-inc</t>
  </si>
  <si>
    <t>/funding-round/0203e0f66404b6ec4f85d5693cb6e8dc</t>
  </si>
  <si>
    <t>/funding-round/6cbeb291f37d489d20ad37f6b91d9ac2</t>
  </si>
  <si>
    <t>/funding-round/d1b632946ed78ae07dda6bdb579a81cb</t>
  </si>
  <si>
    <t>27/09/2000</t>
  </si>
  <si>
    <t>/funding-round/f3286ce201fe7b7ce0f08f9f1149563f</t>
  </si>
  <si>
    <t>/funding-round/f611eb141f5dd8051572707ae9dbbc8d</t>
  </si>
  <si>
    <t>/organization/storage-appliance-corporation</t>
  </si>
  <si>
    <t>/funding-round/89b12f13a7dc2753d24ae2a13f13de91</t>
  </si>
  <si>
    <t>/funding-round/9b32df7f8e1332ae13d5fd600104d9e8</t>
  </si>
  <si>
    <t>/funding-round/a9318d24c830a85d11df348d05d4f295</t>
  </si>
  <si>
    <t>/organization/storage-by-the-box</t>
  </si>
  <si>
    <t>/funding-round/75c696038579063ef07648d145240c4c</t>
  </si>
  <si>
    <t>/organization/storage-computer</t>
  </si>
  <si>
    <t>/funding-round/22e5f22a02a4fa32c513c2f5641cf647</t>
  </si>
  <si>
    <t>/organization/storage-genetics</t>
  </si>
  <si>
    <t>/funding-round/6286dcfea5917c164f135b1f47b841fe</t>
  </si>
  <si>
    <t>/organization/storage-made-easy</t>
  </si>
  <si>
    <t>/funding-round/a6e6bbfc5f96920719d112da6d813ac2</t>
  </si>
  <si>
    <t>/funding-round/d42e9af3cf480410184e399083355f11</t>
  </si>
  <si>
    <t>/funding-round/e6a4868a60fdda99d8705da99548a3ee</t>
  </si>
  <si>
    <t>/organization/storageapps</t>
  </si>
  <si>
    <t>/funding-round/c2ff372c91a26a6b5808f939c4b3a332</t>
  </si>
  <si>
    <t>13/11/2000</t>
  </si>
  <si>
    <t>/organization/storagebymail-com</t>
  </si>
  <si>
    <t>/funding-round/601b32cce4e2427edbaee18f0cc18827</t>
  </si>
  <si>
    <t>/organization/storagetreasures-com</t>
  </si>
  <si>
    <t>/funding-round/d5d45a13baa364f999eaa69c39dc97af</t>
  </si>
  <si>
    <t>/organization/storcard</t>
  </si>
  <si>
    <t>/funding-round/bcba98b2764f94ccec2a2f8ea1508c72</t>
  </si>
  <si>
    <t>/organization/store-eyes</t>
  </si>
  <si>
    <t>/funding-round/24037f9b45911e98c29d0df96e91ce97</t>
  </si>
  <si>
    <t>/organization/store-locator-com</t>
  </si>
  <si>
    <t>/funding-round/95c22ced90fafa21e1e3e98df2b9c5ba</t>
  </si>
  <si>
    <t>/organization/store-vantage</t>
  </si>
  <si>
    <t>/funding-round/6022d12280829cbc615a652739af80f7</t>
  </si>
  <si>
    <t>/organization/storeage</t>
  </si>
  <si>
    <t>/funding-round/919ff0983607d5a4cbd04a2ac5b5c3a3</t>
  </si>
  <si>
    <t>/funding-round/ec49a2a6db38e4d0b158748e38b1148c</t>
  </si>
  <si>
    <t>/organization/storeage-networking-technologies</t>
  </si>
  <si>
    <t>/funding-round/e5c352d6b8c3ce7a725a4d57aefa9afc</t>
  </si>
  <si>
    <t>25/01/2001</t>
  </si>
  <si>
    <t>/organization/storebadge</t>
  </si>
  <si>
    <t>/funding-round/7e13b0f441b32055fee4da092fb0e5e9</t>
  </si>
  <si>
    <t>/organization/storediq</t>
  </si>
  <si>
    <t>/funding-round/0868260e59be898412e1fd8874af6b15</t>
  </si>
  <si>
    <t>/funding-round/19453c0fa9b050a527a5a36f36696fc6</t>
  </si>
  <si>
    <t>/funding-round/43843b8232f3bdb79c3c6e0727319630</t>
  </si>
  <si>
    <t>/funding-round/85b7f360e961749667b203b005b641cf</t>
  </si>
  <si>
    <t>/funding-round/b685257f418fb6fb732f466164deb7c4</t>
  </si>
  <si>
    <t>/organization/storedot</t>
  </si>
  <si>
    <t>/funding-round/ab2b1feffe1e943799a31adaf4d24f25</t>
  </si>
  <si>
    <t>/funding-round/b49c9cc7214c2c45188482ef4033c995</t>
  </si>
  <si>
    <t>/funding-round/e812ed155f4bdd5038c727f9ea66750f</t>
  </si>
  <si>
    <t>/funding-round/fefe4662ea8d927f90bd17ee98787c16</t>
  </si>
  <si>
    <t>/organization/storee</t>
  </si>
  <si>
    <t>/funding-round/1163b7fa8032ee65869de827fc4794d6</t>
  </si>
  <si>
    <t>/organization/storeflix</t>
  </si>
  <si>
    <t>/funding-round/1b8364d47c908bec4cf14885bbfdb1ff</t>
  </si>
  <si>
    <t>/funding-round/73ee14dba423ffbdbd7db4bf4665af14</t>
  </si>
  <si>
    <t>/funding-round/902f5eefd8ed0edb7bc287062695cddd</t>
  </si>
  <si>
    <t>/organization/storefront</t>
  </si>
  <si>
    <t>/funding-round/361d5f389989ad2f2277e00708fb2f67</t>
  </si>
  <si>
    <t>/funding-round/409c1ee134af62b1bd62d8524132ef00</t>
  </si>
  <si>
    <t>/organization/storefront-net</t>
  </si>
  <si>
    <t>/funding-round/d236d91b8dd544270f7f80384c2b1e16</t>
  </si>
  <si>
    <t>/organization/storegecko-limited</t>
  </si>
  <si>
    <t>/funding-round/bfda34a6ac4ed6eaf0fd154572053a96</t>
  </si>
  <si>
    <t>/organization/storehouse</t>
  </si>
  <si>
    <t>/funding-round/79cfdc1a8272e8ba4b075f26d5098bc0</t>
  </si>
  <si>
    <t>/funding-round/d56cd95e9783b492e98cb1f0628b3e8e</t>
  </si>
  <si>
    <t>/organization/storehub</t>
  </si>
  <si>
    <t>/funding-round/fd2fc9d84c413ee2b6755eb1dd87eaaf</t>
  </si>
  <si>
    <t>/organization/storelift</t>
  </si>
  <si>
    <t>/funding-round/edd3213a12bdaea009c2089fe8f64d0f</t>
  </si>
  <si>
    <t>/organization/storelli-sports</t>
  </si>
  <si>
    <t>/funding-round/acfcdde70aba857e28cf8130ef336f56</t>
  </si>
  <si>
    <t>/funding-round/be4d0a15845ebb7e2e2c2356bc8f6489</t>
  </si>
  <si>
    <t>/organization/storemates</t>
  </si>
  <si>
    <t>/funding-round/2cbc9904bac3280b9eef30e8ef7123d6</t>
  </si>
  <si>
    <t>/funding-round/36f793f8eeb8c52233ab13bfee6e2252</t>
  </si>
  <si>
    <t>/organization/storemore</t>
  </si>
  <si>
    <t>/funding-round/6214a815cfb1e380fd8862453d199464</t>
  </si>
  <si>
    <t>/organization/storeness</t>
  </si>
  <si>
    <t>/funding-round/29804aaf07263b5ab275a087e27e81f1</t>
  </si>
  <si>
    <t>/organization/storenvy</t>
  </si>
  <si>
    <t>/funding-round/b727f2ed3b321e3e27bb2bd7c24d8989</t>
  </si>
  <si>
    <t>/funding-round/e6670b7d6a01309cca8585c3e3a403b4</t>
  </si>
  <si>
    <t>/organization/storesense</t>
  </si>
  <si>
    <t>/funding-round/5fb078d3b8a3f6ef1372271b95836784</t>
  </si>
  <si>
    <t>/funding-round/f9c664693b4b5f71f98eb59cc2b9a9fb</t>
  </si>
  <si>
    <t>/organization/storesquare</t>
  </si>
  <si>
    <t>/funding-round/46e43ce0d411785eb4b163a78bb13f33</t>
  </si>
  <si>
    <t>/organization/storiant</t>
  </si>
  <si>
    <t>/funding-round/742b5f3e2def0684a7cf4ad6c3ea25c2</t>
  </si>
  <si>
    <t>/organization/storie</t>
  </si>
  <si>
    <t>/funding-round/39e14b84f599d695619d874fce260907</t>
  </si>
  <si>
    <t>/organization/storific</t>
  </si>
  <si>
    <t>/funding-round/0a6e41cb8972ee188d62e4e3d1185448</t>
  </si>
  <si>
    <t>/funding-round/b160ca1082c03a0c5e9f120892089e96</t>
  </si>
  <si>
    <t>/organization/storify</t>
  </si>
  <si>
    <t>/funding-round/129b418d547b1ccf190abe2a8b0d7296</t>
  </si>
  <si>
    <t>/funding-round/7fe01314457b4cea20603a4c3ca834c5</t>
  </si>
  <si>
    <t>/funding-round/d327b017609fdd2d22caa174550e73f9</t>
  </si>
  <si>
    <t>/organization/storigen-systems-inc</t>
  </si>
  <si>
    <t>/funding-round/5babac1d7bb0855a9d637e37af53b26f</t>
  </si>
  <si>
    <t>/organization/storion-energy</t>
  </si>
  <si>
    <t>/funding-round/8cf8e772d34146a1c5ebef93e5bfad73</t>
  </si>
  <si>
    <t>/organization/storitz</t>
  </si>
  <si>
    <t>/funding-round/84243c836c7830483e3aaac23304d3dd</t>
  </si>
  <si>
    <t>/funding-round/dbd8d26c4ea1dc338fe71e126db2dee9</t>
  </si>
  <si>
    <t>/organization/storj</t>
  </si>
  <si>
    <t>/funding-round/5ab068bd69ce5ee57537287ae79111ff</t>
  </si>
  <si>
    <t>/funding-round/717bf2b047cfaf5014310f059312014e</t>
  </si>
  <si>
    <t>/organization/storkup-com</t>
  </si>
  <si>
    <t>/funding-round/f2d3906ec3cbda19c9dff28d15eab4b5</t>
  </si>
  <si>
    <t>/organization/storm-bringer-studios</t>
  </si>
  <si>
    <t>/funding-round/8b56cebbe122b9442a99db2bd48cf2da</t>
  </si>
  <si>
    <t>/organization/storm-exchange</t>
  </si>
  <si>
    <t>/funding-round/53420183fdf5ed7dc9fdcc2c2ddc03a6</t>
  </si>
  <si>
    <t>/funding-round/69c6db73685344a3b6e27393ec712f6f</t>
  </si>
  <si>
    <t>/organization/storm-media-innovations-inc</t>
  </si>
  <si>
    <t>/funding-round/55b6bccab38060c9ff695139c56feee0</t>
  </si>
  <si>
    <t>/organization/storm-player</t>
  </si>
  <si>
    <t>/funding-round/149dc6d5aafa418e2d0f00c75f3da345</t>
  </si>
  <si>
    <t>/funding-round/6395744fa262171fca0b8167c95626b3</t>
  </si>
  <si>
    <t>/funding-round/b058339346e8e684b6d2b36c96959e93</t>
  </si>
  <si>
    <t>/funding-round/d5f05ffae184703b036f807ae7c90281</t>
  </si>
  <si>
    <t>/organization/storm-tactical-products</t>
  </si>
  <si>
    <t>/funding-round/e594ab693461379db3a3e6caac0f24d6</t>
  </si>
  <si>
    <t>/organization/stormaxx</t>
  </si>
  <si>
    <t>/funding-round/1431e2de5e6bffe865b74b5a03ab3d48</t>
  </si>
  <si>
    <t>/organization/stormfisher-biogas</t>
  </si>
  <si>
    <t>/funding-round/9622c9318049e046309c2324e16d3fa1</t>
  </si>
  <si>
    <t>/organization/stormgeo</t>
  </si>
  <si>
    <t>/funding-round/54390afc63fa44c8e19e042a19c71395</t>
  </si>
  <si>
    <t>/organization/stormmq</t>
  </si>
  <si>
    <t>/funding-round/d9565dc90def6431a7e2664e34af9e53</t>
  </si>
  <si>
    <t>/organization/stormpath</t>
  </si>
  <si>
    <t>/funding-round/143030677df5c5f622f7ea02712bec01</t>
  </si>
  <si>
    <t>/funding-round/33473a724aac54294bf43968fd0fc224</t>
  </si>
  <si>
    <t>/funding-round/8cefb8a84819aeb1501a981dfb988339</t>
  </si>
  <si>
    <t>/organization/stormpins</t>
  </si>
  <si>
    <t>/funding-round/e979e22b1f578aad511ebd70b0d37d6d</t>
  </si>
  <si>
    <t>/organization/stormpulse</t>
  </si>
  <si>
    <t>/funding-round/43f0527b7fe881b083e5caf7e7ed3c33</t>
  </si>
  <si>
    <t>/funding-round/66668a7f958d4b302c4039d6687ef5ba</t>
  </si>
  <si>
    <t>/funding-round/76575e5eaffbec938158c645a46b2e32</t>
  </si>
  <si>
    <t>/funding-round/eae248d933a339956ed1740dc28c7665</t>
  </si>
  <si>
    <t>/organization/stormwater-filters-corp</t>
  </si>
  <si>
    <t>/funding-round/18e119db8f4d21bb1d4a51ed9392c55f</t>
  </si>
  <si>
    <t>/organization/stormwind</t>
  </si>
  <si>
    <t>/funding-round/7f4e3b068e8f794c5acc7e8e24f0bba2</t>
  </si>
  <si>
    <t>/funding-round/b28128e4910f18f4678f1f8f395eaede</t>
  </si>
  <si>
    <t>/funding-round/f28391e5920d94da462745ae7d9c8714</t>
  </si>
  <si>
    <t>/organization/storone</t>
  </si>
  <si>
    <t>/funding-round/4458719343772d8693d25accb7c1083f</t>
  </si>
  <si>
    <t>/organization/storpool</t>
  </si>
  <si>
    <t>/funding-round/b33bc64c255175eedeefea1271fd4bbf</t>
  </si>
  <si>
    <t>/funding-round/be1b02eeb87912aab65a5c6f8c587eb7</t>
  </si>
  <si>
    <t>/organization/storrz</t>
  </si>
  <si>
    <t>/funding-round/6e5211f8d444ce98a2643a22eae3f3b4</t>
  </si>
  <si>
    <t>/organization/storsimple</t>
  </si>
  <si>
    <t>/funding-round/069dcf2daf7ae8bba058a8f0037d50e7</t>
  </si>
  <si>
    <t>/funding-round/23afa0f52187d23d9983c31607c32468</t>
  </si>
  <si>
    <t>/funding-round/4ab5de1df3d0e1bd635186d8fb7ceed1</t>
  </si>
  <si>
    <t>/organization/storspeed</t>
  </si>
  <si>
    <t>/funding-round/41146a9970397afb4acf53dca9543cdc</t>
  </si>
  <si>
    <t>/organization/storwize</t>
  </si>
  <si>
    <t>/funding-round/0941341d70e623e098efbd05e574f7c3</t>
  </si>
  <si>
    <t>/funding-round/21fbb189a8adb15fee54f4b233265c1d</t>
  </si>
  <si>
    <t>/organization/story-to-college</t>
  </si>
  <si>
    <t>/funding-round/c1192e7d3124111800aba97dad1a4cea</t>
  </si>
  <si>
    <t>/funding-round/ee14f83864c6dfa8507458d33519b6ee</t>
  </si>
  <si>
    <t>/organization/storybird</t>
  </si>
  <si>
    <t>/funding-round/dbd2e05c9b41b7f78bb0fb4a88c2aa8f</t>
  </si>
  <si>
    <t>/organization/storyblender</t>
  </si>
  <si>
    <t>/funding-round/fedb65cdfb4eee59b36a89a96de1959f</t>
  </si>
  <si>
    <t>/organization/storybox</t>
  </si>
  <si>
    <t>/funding-round/75d2d60c677d203a3930dff5c10e5828</t>
  </si>
  <si>
    <t>/funding-round/f4fc84e29b06b8a62af210c628f22d74</t>
  </si>
  <si>
    <t>/organization/storybyte</t>
  </si>
  <si>
    <t>/funding-round/b038f21c03c88dc4755efcaac144b769</t>
  </si>
  <si>
    <t>/organization/storycorps</t>
  </si>
  <si>
    <t>/funding-round/80053c4a990b0beaf2eedd6c9a0d0935</t>
  </si>
  <si>
    <t>/organization/storyful</t>
  </si>
  <si>
    <t>/funding-round/043d78be5f80f6703453c4549e9ce75c</t>
  </si>
  <si>
    <t>/funding-round/44573862db28dbbee68c282073a94f8d</t>
  </si>
  <si>
    <t>/funding-round/64e97dca2fec3dc44b856c59e7502186</t>
  </si>
  <si>
    <t>/funding-round/f1d6be8f17957636023326d1e0511ea5</t>
  </si>
  <si>
    <t>/organization/storygami</t>
  </si>
  <si>
    <t>/funding-round/1919a7636554a5b41a56cd45aeb246dc</t>
  </si>
  <si>
    <t>/organization/storymix-media</t>
  </si>
  <si>
    <t>/funding-round/3369586adaf0643dfb2fe8b9a296d6d4</t>
  </si>
  <si>
    <t>/funding-round/80a9c8b23d58b57aff0cc8ddf9fd2a88</t>
  </si>
  <si>
    <t>/organization/storyofmylife</t>
  </si>
  <si>
    <t>/funding-round/8043398579941635f3813ce5d1ce160a</t>
  </si>
  <si>
    <t>/organization/storyous</t>
  </si>
  <si>
    <t>/funding-round/8c9e716430119a1517a1743d9b20542e</t>
  </si>
  <si>
    <t>/organization/storypanda</t>
  </si>
  <si>
    <t>/funding-round/128cecd237622b3486c6eddb2e3617de</t>
  </si>
  <si>
    <t>/organization/storypress</t>
  </si>
  <si>
    <t>/funding-round/4cfb91b822b75727454c21b6b0260de0</t>
  </si>
  <si>
    <t>/funding-round/61bb70c91778ef58455b046a9c4e5e16</t>
  </si>
  <si>
    <t>/funding-round/a3a8dd034317a4470949b6749f83bb4d</t>
  </si>
  <si>
    <t>/organization/storyroll</t>
  </si>
  <si>
    <t>/funding-round/9482277c41300683fc2bc813036263b7</t>
  </si>
  <si>
    <t>/organization/storys-jp</t>
  </si>
  <si>
    <t>/funding-round/7ff212cfc36522ca3c1fcd4ee2b98f53</t>
  </si>
  <si>
    <t>/organization/storytime-studios</t>
  </si>
  <si>
    <t>/funding-round/0f92ca06bd56ccc3a888317e186289e7</t>
  </si>
  <si>
    <t>/funding-round/bec370914e08ad447846f521863ec253</t>
  </si>
  <si>
    <t>/organization/storytoys</t>
  </si>
  <si>
    <t>/funding-round/157ae5d435f0a5426ddcac3b757a7ad9</t>
  </si>
  <si>
    <t>/funding-round/48c8666e3a7d1ee4ae682620704aea66</t>
  </si>
  <si>
    <t>/funding-round/598d7b2bcea6375fe84502af09a83441</t>
  </si>
  <si>
    <t>/funding-round/fd511d30146ace279b6cb2540c7be59c</t>
  </si>
  <si>
    <t>/organization/storytree</t>
  </si>
  <si>
    <t>/funding-round/9d48dd836111c76859db438a721688fb</t>
  </si>
  <si>
    <t>/organization/storyvine</t>
  </si>
  <si>
    <t>/funding-round/15668674647d834fb50194f1b0e0ff60</t>
  </si>
  <si>
    <t>/organization/storyworks-ondemand</t>
  </si>
  <si>
    <t>/funding-round/e2e0c8d09d56d8e5845846bc2707f843</t>
  </si>
  <si>
    <t>/organization/storyworth</t>
  </si>
  <si>
    <t>/funding-round/7fd08ee5094b5ca66e590ed374c54571</t>
  </si>
  <si>
    <t>/organization/storyz</t>
  </si>
  <si>
    <t>/funding-round/b3014097a07b7f5675f6dcb3c8d61539</t>
  </si>
  <si>
    <t>/organization/stottler-henke-associates-inc</t>
  </si>
  <si>
    <t>/funding-round/a454abdc9a8858d14a322b86625ce09e</t>
  </si>
  <si>
    <t>/organization/stowaway-cosmetics</t>
  </si>
  <si>
    <t>/funding-round/33e7c08da1278ec7f0d5aee93e69bf74</t>
  </si>
  <si>
    <t>/organization/stowthat</t>
  </si>
  <si>
    <t>/funding-round/20f4fb33666a85c59d830e8b84e3c653</t>
  </si>
  <si>
    <t>/funding-round/d24b24beedbad200568a077595dda04d</t>
  </si>
  <si>
    <t>/organization/stox</t>
  </si>
  <si>
    <t>/funding-round/f9a1de6861c60e212d470d31cb529372</t>
  </si>
  <si>
    <t>/organization/stp-group</t>
  </si>
  <si>
    <t>/funding-round/96deb9a19f078315d0abc57eb02f3bde</t>
  </si>
  <si>
    <t>/organization/straatum-processware</t>
  </si>
  <si>
    <t>/funding-round/b750c2784871b8223829d2808b214f14</t>
  </si>
  <si>
    <t>/organization/straight-up-english</t>
  </si>
  <si>
    <t>/funding-round/b11dbcbb39f6241e7df2f8da4089df54</t>
  </si>
  <si>
    <t>/organization/straighterline</t>
  </si>
  <si>
    <t>/funding-round/9eefe27e8ce6f1f5229708149eee467e</t>
  </si>
  <si>
    <t>/organization/strain-merchant</t>
  </si>
  <si>
    <t>/funding-round/8cd5ae0d5af13290f7710a71c140cf29</t>
  </si>
  <si>
    <t>/organization/strakan-group</t>
  </si>
  <si>
    <t>/funding-round/bace363091083bbfe9153c61282c1ea2</t>
  </si>
  <si>
    <t>/organization/straker-translations</t>
  </si>
  <si>
    <t>/funding-round/5fe332733fb6ab7b4f9a25c0bdf0df89</t>
  </si>
  <si>
    <t>/funding-round/78e600285539f7291eb38c1d32d3aa6a</t>
  </si>
  <si>
    <t>/organization/strand-diagnostics</t>
  </si>
  <si>
    <t>/funding-round/0531aac4b717fd906a15e8df7a3e9465</t>
  </si>
  <si>
    <t>/organization/strands</t>
  </si>
  <si>
    <t>/funding-round/1729deff2f5b65295dfef59c4dfa8ad3</t>
  </si>
  <si>
    <t>/funding-round/c3b3905118c09f0e49c0319c28b25dae</t>
  </si>
  <si>
    <t>/funding-round/eef833bbeabcfeb4c866074eda879500</t>
  </si>
  <si>
    <t>/organization/strangelogic</t>
  </si>
  <si>
    <t>/funding-round/d02ae7fa019eee0f9e35b097bde23799</t>
  </si>
  <si>
    <t>/organization/strangeloop-networks</t>
  </si>
  <si>
    <t>/funding-round/a9d4ce47c4314ab5637e2a290f1ba818</t>
  </si>
  <si>
    <t>/funding-round/ee249a7a4d59d8b20f5b53c54866498e</t>
  </si>
  <si>
    <t>/organization/stranzz-beauty-supply</t>
  </si>
  <si>
    <t>/funding-round/f85d6dbb816fb5381acf8494ae39c8ae</t>
  </si>
  <si>
    <t>/organization/strap</t>
  </si>
  <si>
    <t>/funding-round/375e6c61fec5b3854ecbe5732dfdcabe</t>
  </si>
  <si>
    <t>/funding-round/adbe2c009f7c9d0697f9e477c5b317c0</t>
  </si>
  <si>
    <t>/organization/strapping</t>
  </si>
  <si>
    <t>/funding-round/72c0004b84def4fead57339741383251</t>
  </si>
  <si>
    <t>/organization/strat-io</t>
  </si>
  <si>
    <t>/funding-round/f71d0c081a3414864bd74efe93dd9204</t>
  </si>
  <si>
    <t>/organization/strata-health-solutions</t>
  </si>
  <si>
    <t>/funding-round/a531d026cfa8b4a225458ae8c64e068f</t>
  </si>
  <si>
    <t>/organization/stratacloud</t>
  </si>
  <si>
    <t>/funding-round/b2c11eac894239216e7f72928965ea15</t>
  </si>
  <si>
    <t>/funding-round/d6cee004485e2d44bcb1b6d3a9f678f2</t>
  </si>
  <si>
    <t>/organization/stratagent-life-sciences</t>
  </si>
  <si>
    <t>/funding-round/29d56e072c0fe8eff58431d2447ef07b</t>
  </si>
  <si>
    <t>/organization/stratajet</t>
  </si>
  <si>
    <t>/funding-round/d6a68d0c86449882b3bf61f94b13c015</t>
  </si>
  <si>
    <t>/organization/stratasan</t>
  </si>
  <si>
    <t>/funding-round/8094659294f3a6b362b4dfb96d92d3e3</t>
  </si>
  <si>
    <t>/funding-round/f21256ce3bfeb2160ac45b7deb85e108</t>
  </si>
  <si>
    <t>/organization/stratasys</t>
  </si>
  <si>
    <t>/funding-round/d00fa084cb03d6f5b04eb6e147ca4c26</t>
  </si>
  <si>
    <t>/organization/stratatech-corporation</t>
  </si>
  <si>
    <t>/funding-round/b254199c3aad6944cba6d2f0bf821062</t>
  </si>
  <si>
    <t>/organization/stratavia</t>
  </si>
  <si>
    <t>/funding-round/0e4b00cbf97059f2716cf7b75dc0aa61</t>
  </si>
  <si>
    <t>/funding-round/1ee819276c59b918c453b4d20476848e</t>
  </si>
  <si>
    <t>/funding-round/2780827a4c4e663d5f3debdc989de98c</t>
  </si>
  <si>
    <t>/funding-round/4a070afe44ec4ce77ff25cb15828dc44</t>
  </si>
  <si>
    <t>/funding-round/fabe29f36068ce2961a22689fe15eb1f</t>
  </si>
  <si>
    <t>/organization/strategic-blue</t>
  </si>
  <si>
    <t>/funding-round/3e2edfa7e2b1a1f3d6aa8ccf14fd0888</t>
  </si>
  <si>
    <t>/funding-round/748adeae7b03be32038ab6b8f9662475</t>
  </si>
  <si>
    <t>/organization/strategic-data-corp</t>
  </si>
  <si>
    <t>/funding-round/114a286547fd432d29bc590a68b1c2e6</t>
  </si>
  <si>
    <t>15/05/2000</t>
  </si>
  <si>
    <t>/funding-round/eba871910ed645a6db3d720aa85dc456</t>
  </si>
  <si>
    <t>/organization/strategic-distribution</t>
  </si>
  <si>
    <t>/funding-round/b3d597551c4a800dc61945d64b82d261</t>
  </si>
  <si>
    <t>/organization/strategic-funding-source</t>
  </si>
  <si>
    <t>/funding-round/bf213d738a45e7311aacdf80b92dca96</t>
  </si>
  <si>
    <t>/organization/strategic-global-investments</t>
  </si>
  <si>
    <t>/funding-round/084e0bab32e9008f12147bb0764b96cc</t>
  </si>
  <si>
    <t>/organization/strategic-health-services</t>
  </si>
  <si>
    <t>/funding-round/60e966ee56c98353beae22e2fb396763</t>
  </si>
  <si>
    <t>/funding-round/b896a19f415c11294fb5faf8ecf4a99d</t>
  </si>
  <si>
    <t>/organization/strategic-pharmaceutical-solutions</t>
  </si>
  <si>
    <t>/funding-round/6fb26f613f019a9d9b96d7c1b3bf1922</t>
  </si>
  <si>
    <t>/organization/strategic-product-innovations</t>
  </si>
  <si>
    <t>/funding-round/e236569508d3c736f22a9e4279225b14</t>
  </si>
  <si>
    <t>/organization/strategic-science-technologies</t>
  </si>
  <si>
    <t>/funding-round/1905d3ca6a782316827fe40a1cbbd4ad</t>
  </si>
  <si>
    <t>/organization/strategy-store</t>
  </si>
  <si>
    <t>/funding-round/1e6bfd8b079a3ae84a79e99702028152</t>
  </si>
  <si>
    <t>/funding-round/c20c2beeea61a125184bf1002629e649</t>
  </si>
  <si>
    <t>/organization/stratfor</t>
  </si>
  <si>
    <t>/funding-round/a1742d1c71eb2cba63d27331382fdcf9</t>
  </si>
  <si>
    <t>/organization/stratics-networks-inc</t>
  </si>
  <si>
    <t>/funding-round/7b1fe24fa762dd511410e24de9c19745</t>
  </si>
  <si>
    <t>/organization/stratify</t>
  </si>
  <si>
    <t>/funding-round/9d7b354c901c254ad425f043956fc58c</t>
  </si>
  <si>
    <t>/organization/stratio-technology</t>
  </si>
  <si>
    <t>/funding-round/958d20cc37150854e6c8c26127af85f5</t>
  </si>
  <si>
    <t>/funding-round/9aafa7033608d25e0dfc61aa7a5e9201</t>
  </si>
  <si>
    <t>/funding-round/b69fe2a10248556f7748ef81bd6ac110</t>
  </si>
  <si>
    <t>/funding-round/e8cd9c453bb5b91b7df8894a1039f99d</t>
  </si>
  <si>
    <t>/organization/stratopy</t>
  </si>
  <si>
    <t>/funding-round/a5cb5d4107fdd3f1915d883c84e11de7</t>
  </si>
  <si>
    <t>/organization/stratos-2</t>
  </si>
  <si>
    <t>/funding-round/17b84a772a9ef051cbc7caaeb592916a</t>
  </si>
  <si>
    <t>/funding-round/2103c55dd121d2ae548cc29a5f5dc3dc</t>
  </si>
  <si>
    <t>/funding-round/7887b1ef09de2b3d24a05510ab6fe706</t>
  </si>
  <si>
    <t>/funding-round/8707c0611e5e57c6e729f7532adc4448</t>
  </si>
  <si>
    <t>/funding-round/c5e73cf0d8496e142b942574484c3f41</t>
  </si>
  <si>
    <t>/organization/stratos-genomics</t>
  </si>
  <si>
    <t>/funding-round/3d55ecba9a50de418098595946bf3f62</t>
  </si>
  <si>
    <t>/funding-round/44eef813a72f3a6a7da71a14b7217de2</t>
  </si>
  <si>
    <t>/funding-round/5acd9de7b019486f00e575e0805781ed</t>
  </si>
  <si>
    <t>/funding-round/7dd9b29ad20a451532c42723e7243487</t>
  </si>
  <si>
    <t>/funding-round/a00937044e77efb4cc6f3e1d711c364a</t>
  </si>
  <si>
    <t>/funding-round/d5d0dcbeaa651d9f495e1dfd3049271a</t>
  </si>
  <si>
    <t>/funding-round/ff5eb1cb32d20400fb21685d4c2cf535</t>
  </si>
  <si>
    <t>/organization/stratoscale</t>
  </si>
  <si>
    <t>/funding-round/379de06e048d20294883d1b671815043</t>
  </si>
  <si>
    <t>/funding-round/947def60494afe21bdf827104a82aabb</t>
  </si>
  <si>
    <t>/organization/stratoscientific</t>
  </si>
  <si>
    <t>/funding-round/a633cccdcfb3a6e181afeba046438c53</t>
  </si>
  <si>
    <t>/organization/stratus-media-group</t>
  </si>
  <si>
    <t>/funding-round/366eca415f51672e10dc808f386fde6a</t>
  </si>
  <si>
    <t>/organization/stratus5</t>
  </si>
  <si>
    <t>/funding-round/0702fe4da24480a87d1a5d86dcf2aaaf</t>
  </si>
  <si>
    <t>/organization/stratuscore</t>
  </si>
  <si>
    <t>/funding-round/7cee2eb922f5ba246188ff5232b28a63</t>
  </si>
  <si>
    <t>/funding-round/b256a5eaac6d674bd9b6dac1e9ba7277</t>
  </si>
  <si>
    <t>/organization/stratuslive</t>
  </si>
  <si>
    <t>/funding-round/0800396b22d0414ce7d1a3277810f861</t>
  </si>
  <si>
    <t>/funding-round/3460f74156848f03832c392a09f904ae</t>
  </si>
  <si>
    <t>/funding-round/ef6b0fa910ae4035bf20edf5e9c62705</t>
  </si>
  <si>
    <t>/organization/strauss-energy</t>
  </si>
  <si>
    <t>/funding-round/95c5cc5d67b7092abbc5e1ac1bc24ae3</t>
  </si>
  <si>
    <t>/organization/strauss-technology</t>
  </si>
  <si>
    <t>/funding-round/b274b7d3813c60e9fcb0538c8030c3fc</t>
  </si>
  <si>
    <t>/organization/strava</t>
  </si>
  <si>
    <t>/funding-round/0ccf50c575ef5f4ec977dc22faaa0d9a</t>
  </si>
  <si>
    <t>/funding-round/142f84e39359155886a1cb9aaf09abca</t>
  </si>
  <si>
    <t>/funding-round/46c9704a3e9ecbd7c1e6c6a21820dba6</t>
  </si>
  <si>
    <t>/funding-round/7ad1c9b5f8c68f2b3e029c24bdf2242b</t>
  </si>
  <si>
    <t>/organization/strawberry-energy</t>
  </si>
  <si>
    <t>/funding-round/ce449af5233e2a68f0eb9973d778c3e6</t>
  </si>
  <si>
    <t>/funding-round/d998a5630477ccfb2260b9520f520714</t>
  </si>
  <si>
    <t>/organization/strawpay</t>
  </si>
  <si>
    <t>/funding-round/3dfa15380a3737db5e328060c7eee797</t>
  </si>
  <si>
    <t>/funding-round/ba5d0be0b40a386a9b68d1229579baa0</t>
  </si>
  <si>
    <t>/funding-round/f857a453b72ac2c11a5ccc8c63c877dd</t>
  </si>
  <si>
    <t>/organization/stray-boots</t>
  </si>
  <si>
    <t>/funding-round/24d9571ee2fb8e1b3b5fa839903e93dd</t>
  </si>
  <si>
    <t>/funding-round/b92e18d6849b1d208f6c4dbcfd047a7e</t>
  </si>
  <si>
    <t>/funding-round/cabd4abe0e1de51968398e200129b69a</t>
  </si>
  <si>
    <t>/organization/streak</t>
  </si>
  <si>
    <t>/funding-round/88794c8013f6beefa200b3d9db82c412</t>
  </si>
  <si>
    <t>/organization/stream</t>
  </si>
  <si>
    <t>/funding-round/343a5a32d70036e5f1fbcfbf8a608763</t>
  </si>
  <si>
    <t>/organization/stream-4</t>
  </si>
  <si>
    <t>/funding-round/192c183f93879142897548b22d1da34b</t>
  </si>
  <si>
    <t>/organization/stream-alliance-international-holding</t>
  </si>
  <si>
    <t>/funding-round/1ce8b5de52fbd471f1f49fbbcb117c5c</t>
  </si>
  <si>
    <t>/organization/stream-global-services</t>
  </si>
  <si>
    <t>/funding-round/dd076eae946cc834042e8a8d86545ba0</t>
  </si>
  <si>
    <t>/organization/stream-media</t>
  </si>
  <si>
    <t>/funding-round/35c7f7033c54210cc9db17c3528ae829</t>
  </si>
  <si>
    <t>/organization/stream-processors</t>
  </si>
  <si>
    <t>/funding-round/c1966b03bc1703036ea6a9f9ee4bf504</t>
  </si>
  <si>
    <t>/funding-round/fde92b9af8e648c77218e102aa6f0793</t>
  </si>
  <si>
    <t>/organization/stream-tags</t>
  </si>
  <si>
    <t>/funding-round/0045009670cb7be2a4c29976edf35e61</t>
  </si>
  <si>
    <t>/organization/stream-tv-networks</t>
  </si>
  <si>
    <t>/funding-round/4efd31e3570875d2ca96e1f17167beb9</t>
  </si>
  <si>
    <t>/funding-round/85e64a519362d51333b4d99234df9e4d</t>
  </si>
  <si>
    <t>/organization/stream5</t>
  </si>
  <si>
    <t>/funding-round/826a3b5ef59d618abdc3c464094c740d</t>
  </si>
  <si>
    <t>/organization/streamago</t>
  </si>
  <si>
    <t>/funding-round/61b21e450cca92e6ef5a2f02ff67f61d</t>
  </si>
  <si>
    <t>/organization/streambase-systems</t>
  </si>
  <si>
    <t>/funding-round/1430afc15b90c39ad7dfdb3a19763f6e</t>
  </si>
  <si>
    <t>/funding-round/4e305400d4f6d7469de7f1f52bc10874</t>
  </si>
  <si>
    <t>/funding-round/666310a0f8c2962a3793c6250c192450</t>
  </si>
  <si>
    <t>/funding-round/709e396c149e22fe12bf2120852be342</t>
  </si>
  <si>
    <t>/funding-round/d335b0e74dd18bf9015c0f0171bc35a6</t>
  </si>
  <si>
    <t>/organization/streambolico</t>
  </si>
  <si>
    <t>/funding-round/f3aa98ca1fab26acbd92c079db5f064a</t>
  </si>
  <si>
    <t>/organization/streamcore-system</t>
  </si>
  <si>
    <t>/funding-round/1eac12ea1cbe1604ad6bb533b99e7262</t>
  </si>
  <si>
    <t>19/05/2005</t>
  </si>
  <si>
    <t>/funding-round/8ad420802437a0777de1eeffae143555</t>
  </si>
  <si>
    <t>/organization/streamdata-io</t>
  </si>
  <si>
    <t>/funding-round/28d14bd60f51a499686c22dac3e4e59e</t>
  </si>
  <si>
    <t>/funding-round/69c7de7e4a26f482a57626d70fe97e68</t>
  </si>
  <si>
    <t>/funding-round/8628d709a490613af1a6f578ba056186</t>
  </si>
  <si>
    <t>/organization/streamezzo</t>
  </si>
  <si>
    <t>/funding-round/25383d5f2bda7f068373a284d39f51a2</t>
  </si>
  <si>
    <t>/funding-round/aedd516d3e7ee422a8e1fbdb9fc022ad</t>
  </si>
  <si>
    <t>/funding-round/c490204759a6c3ba281b714f49a6dfed</t>
  </si>
  <si>
    <t>/funding-round/cee84e4b7609d193772ba7703b3f15f9</t>
  </si>
  <si>
    <t>/organization/streamfile</t>
  </si>
  <si>
    <t>/funding-round/c4e9c4a9847a919127129e737457b017</t>
  </si>
  <si>
    <t>/organization/streami</t>
  </si>
  <si>
    <t>/funding-round/e3964d32d5f24780d136102dd18789d5</t>
  </si>
  <si>
    <t>/organization/streamience</t>
  </si>
  <si>
    <t>/funding-round/4920e25aab8f0657170f651a3748d4df</t>
  </si>
  <si>
    <t>/organization/streaming-era</t>
  </si>
  <si>
    <t>/funding-round/185f7d153bc5eaa8b207fdf9cf7870f4</t>
  </si>
  <si>
    <t>/funding-round/23fa725a777258202cddb48dfc81cb0f</t>
  </si>
  <si>
    <t>/funding-round/55e8900ead846ec922d4129c9a5b282c</t>
  </si>
  <si>
    <t>/organization/streamit</t>
  </si>
  <si>
    <t>/funding-round/1240c031bce9da4a247e27ff3ebc594d</t>
  </si>
  <si>
    <t>/funding-round/a8ec7664c9ec822d914efe482e3f0c77</t>
  </si>
  <si>
    <t>/organization/streamix</t>
  </si>
  <si>
    <t>/funding-round/e1629c78ad5dbfa84e74d07c29a0f721</t>
  </si>
  <si>
    <t>/funding-round/ed93ba9b17cc221cf72730d0de83ea91</t>
  </si>
  <si>
    <t>/organization/streamline</t>
  </si>
  <si>
    <t>/funding-round/357a981ba2a1b44c92d08144f8f3a926</t>
  </si>
  <si>
    <t>/organization/streamline-2</t>
  </si>
  <si>
    <t>/funding-round/d2a6e30ce3a1547d50a67b1f0af34cc8</t>
  </si>
  <si>
    <t>/organization/streamline-alliance</t>
  </si>
  <si>
    <t>/funding-round/8e9a810c4709bfb9ca41d4efb9d917ef</t>
  </si>
  <si>
    <t>/organization/streamline-computing</t>
  </si>
  <si>
    <t>/funding-round/e8eb47679d88799a303d82d9568afdab</t>
  </si>
  <si>
    <t>/funding-round/ea42e928fd243fb3d4e5224c8f84d498</t>
  </si>
  <si>
    <t>/organization/streamline-health-solutions</t>
  </si>
  <si>
    <t>/funding-round/75f040c5b0a15db78163c6b987c30666</t>
  </si>
  <si>
    <t>/organization/streamlink-software</t>
  </si>
  <si>
    <t>/funding-round/0f8acff3354cbe3d2655f91d92472076</t>
  </si>
  <si>
    <t>/funding-round/46a166dede52ca9bd42a223eb108f514</t>
  </si>
  <si>
    <t>/organization/streamload</t>
  </si>
  <si>
    <t>/funding-round/2cfbafc27d8e26b571b893e55f7b522e</t>
  </si>
  <si>
    <t>/organization/streamlyzer-inc</t>
  </si>
  <si>
    <t>/funding-round/eb7b0cb4a6cad6b1c9e5340bc0964261</t>
  </si>
  <si>
    <t>/organization/streamocean</t>
  </si>
  <si>
    <t>/funding-round/31ad6b39d4a83c55d3c4e284adf8af1d</t>
  </si>
  <si>
    <t>/organization/streamonce</t>
  </si>
  <si>
    <t>/funding-round/6cabed396c15da0428b144f0887e0823</t>
  </si>
  <si>
    <t>/organization/streampipe-com</t>
  </si>
  <si>
    <t>/funding-round/da0676900816867518afe7461d48f64f</t>
  </si>
  <si>
    <t>/organization/streamrail</t>
  </si>
  <si>
    <t>/funding-round/9a6902dd3d4f9e60c4ae0f829ee7cca9</t>
  </si>
  <si>
    <t>/organization/streamroot</t>
  </si>
  <si>
    <t>/funding-round/1ed1ea64037208a44880bfd4ad6d7c78</t>
  </si>
  <si>
    <t>/funding-round/fe176d3905c37ff4c7ba007d33986aed</t>
  </si>
  <si>
    <t>/organization/streamsets</t>
  </si>
  <si>
    <t>/funding-round/cf221426d6f6b2ba6a7b5202e23a1390</t>
  </si>
  <si>
    <t>/organization/streamspec</t>
  </si>
  <si>
    <t>/funding-round/4010c7c15fdae7f50f4960207d56b10d</t>
  </si>
  <si>
    <t>/organization/streamspot</t>
  </si>
  <si>
    <t>/funding-round/274aba0f9090a716e80304f1ef04f2af</t>
  </si>
  <si>
    <t>/organization/streamstar</t>
  </si>
  <si>
    <t>/funding-round/0ed309a2bb82cc0a61e05c85212004d5</t>
  </si>
  <si>
    <t>/funding-round/b419a1fa2a288dd082a67fe117f16db0</t>
  </si>
  <si>
    <t>/organization/streamup</t>
  </si>
  <si>
    <t>/funding-round/2f3b013e0c76885101e9bf2d2916c7f6</t>
  </si>
  <si>
    <t>/funding-round/8d16d1326e7fbd18ff278cba91b3322b</t>
  </si>
  <si>
    <t>/organization/streamweaver</t>
  </si>
  <si>
    <t>/funding-round/0355d5c8d5324796e5217d4dcbc11d14</t>
  </si>
  <si>
    <t>/funding-round/1f98a2b7fb28b9aead2816e78371c0f0</t>
  </si>
  <si>
    <t>/funding-round/5d1dd6c399ce037ce5f5f5716e420b33</t>
  </si>
  <si>
    <t>/funding-round/64a4180f3c8d940c106a21e68a9c1962</t>
  </si>
  <si>
    <t>/organization/streamworks-products-group-spg</t>
  </si>
  <si>
    <t>/funding-round/08c695da1760d3bde670a0203b97f77c</t>
  </si>
  <si>
    <t>/funding-round/5f07cdbdc6447c81463779422f4e21dc</t>
  </si>
  <si>
    <t>/organization/streamz</t>
  </si>
  <si>
    <t>/funding-round/2786e1b465efa2c5a2a65c237966a9d6</t>
  </si>
  <si>
    <t>/funding-round/e542833d3c7ea36890d804ad7bb7d075</t>
  </si>
  <si>
    <t>/organization/streem</t>
  </si>
  <si>
    <t>/funding-round/b6560c69bbf840b9e4a637d943c358c9</t>
  </si>
  <si>
    <t>/organization/streemio</t>
  </si>
  <si>
    <t>/funding-round/b63e819ca787c6acf22d5a6a8708312e</t>
  </si>
  <si>
    <t>/organization/street-by-street-solar</t>
  </si>
  <si>
    <t>/funding-round/e75798f516a149d872ae538ed9c0da73</t>
  </si>
  <si>
    <t>/organization/street-dash</t>
  </si>
  <si>
    <t>/funding-round/3bcc60d7baa708f959bc5917ed4fd7bb</t>
  </si>
  <si>
    <t>/organization/street-etiquette</t>
  </si>
  <si>
    <t>/funding-round/1ff58ca5e94894b1a1163f5d48dccf82</t>
  </si>
  <si>
    <t>/organization/street-library-network</t>
  </si>
  <si>
    <t>/funding-round/352f92ae0387a4c4f3251cdfdb1ebede</t>
  </si>
  <si>
    <t>/funding-round/7c63b45fd5e526454f0a4c75d825601c</t>
  </si>
  <si>
    <t>/funding-round/a28799994cf969116554bb7e3a083845</t>
  </si>
  <si>
    <t>/organization/street-vetz-entertainment-inc</t>
  </si>
  <si>
    <t>/funding-round/61a7201c7a844e16ba1ff8aa4013b4a0</t>
  </si>
  <si>
    <t>/organization/streetcar</t>
  </si>
  <si>
    <t>/funding-round/76aa17c5c70dc8bc4300da9ae1163f86</t>
  </si>
  <si>
    <t>/funding-round/81f6e11bff4254051a9449bc72efdd90</t>
  </si>
  <si>
    <t>/funding-round/c8296d1dd3529cf84b85324c4e0c3b3e</t>
  </si>
  <si>
    <t>/organization/streetfairehd</t>
  </si>
  <si>
    <t>/funding-round/37ad39a5ac19557d2ba324d000918259</t>
  </si>
  <si>
    <t>/organization/streetfire</t>
  </si>
  <si>
    <t>/funding-round/39f221b07752520670c74009c418f82d</t>
  </si>
  <si>
    <t>/funding-round/7511d8dd824c6609512cf9671f6b05e5</t>
  </si>
  <si>
    <t>/organization/streethawk</t>
  </si>
  <si>
    <t>/funding-round/53852b8430bf90dfde768cc0bba73a48</t>
  </si>
  <si>
    <t>/funding-round/a7ec3fbaed043329e324fc8298a4da54</t>
  </si>
  <si>
    <t>/organization/streethub</t>
  </si>
  <si>
    <t>/funding-round/c98e0e8ef2404bb92a11da27c4b8c76f</t>
  </si>
  <si>
    <t>/funding-round/cdc7b934e02a2ac5e79a55cb5cb829f8</t>
  </si>
  <si>
    <t>/organization/streetinvestor</t>
  </si>
  <si>
    <t>/funding-round/8bfb6764f84c23415519342842cbdedd</t>
  </si>
  <si>
    <t>/organization/streetlife-com</t>
  </si>
  <si>
    <t>/funding-round/107fcac8dabfc75f071a955d91993714</t>
  </si>
  <si>
    <t>/funding-round/6dba0c321f97805186ecfe2781d3373b</t>
  </si>
  <si>
    <t>/funding-round/85c5c879d2cd79e1214aba280cf09b72</t>
  </si>
  <si>
    <t>/organization/streetlight-data</t>
  </si>
  <si>
    <t>/funding-round/0391b5c5ce191f5ee4e8e1f176968455</t>
  </si>
  <si>
    <t>/funding-round/b83674a6132871781528966311db0891</t>
  </si>
  <si>
    <t>/organization/streetline</t>
  </si>
  <si>
    <t>/funding-round/61337d5a925401b747acbcafa28821dc</t>
  </si>
  <si>
    <t>/funding-round/9d9a783a5a3788d3df2d3e3c4a3dc64e</t>
  </si>
  <si>
    <t>/funding-round/a84dcf553511a8499a1eab4106dc148a</t>
  </si>
  <si>
    <t>/funding-round/c2d7d0fa23800c9ad67f77ee304c5837</t>
  </si>
  <si>
    <t>/organization/streetowl</t>
  </si>
  <si>
    <t>/funding-round/7138b78e0762652e3900e4862b051a78</t>
  </si>
  <si>
    <t>/funding-round/b4913ba5fca8e33332e9c7020c06c624</t>
  </si>
  <si>
    <t>/organization/streetshares-inc</t>
  </si>
  <si>
    <t>/funding-round/1d94b032486c2aa21440efb1bde38a3d</t>
  </si>
  <si>
    <t>/funding-round/8cb4652fa0f2f03adcdd6ecec94d2e76</t>
  </si>
  <si>
    <t>/funding-round/9c84361a82f28469f97964929d9e4702</t>
  </si>
  <si>
    <t>/organization/streetspark</t>
  </si>
  <si>
    <t>/funding-round/f17042b433dc212a5267fbab659673fe</t>
  </si>
  <si>
    <t>/organization/stremor</t>
  </si>
  <si>
    <t>/funding-round/76b26f402c9780a467cba8feeedb10a4</t>
  </si>
  <si>
    <t>/organization/stretch</t>
  </si>
  <si>
    <t>/funding-round/07dcef5d33d9fd4eacf0bfa277dc88b9</t>
  </si>
  <si>
    <t>/funding-round/69b1aa454416d086bd6bb10d4f939820</t>
  </si>
  <si>
    <t>/funding-round/7f4f35db79b1d71101dceda78fa5c42a</t>
  </si>
  <si>
    <t>/funding-round/851f6ac98a278212697c4d3c442b9e99</t>
  </si>
  <si>
    <t>/funding-round/bf1c286b3be63f3181855ad94a538265</t>
  </si>
  <si>
    <t>/funding-round/c3b66fa9ac0110c2425fc1121df17be5</t>
  </si>
  <si>
    <t>/funding-round/ef8e31272daa6e4a30a04af9013898b8</t>
  </si>
  <si>
    <t>/organization/stretchr</t>
  </si>
  <si>
    <t>/funding-round/a332504b5a7c620c1db0b89a14c0466f</t>
  </si>
  <si>
    <t>/organization/strevus</t>
  </si>
  <si>
    <t>/funding-round/4a473a434a8dd1b467501e9da34d5a20</t>
  </si>
  <si>
    <t>/organization/streyner-headhunting</t>
  </si>
  <si>
    <t>/funding-round/0c9b54f4ffee6242c93d361ae0c1ace1</t>
  </si>
  <si>
    <t>/organization/stribe</t>
  </si>
  <si>
    <t>/funding-round/9e6edb882ba7dbcc3693c24a2c23f743</t>
  </si>
  <si>
    <t>/organization/strictlyrock-com</t>
  </si>
  <si>
    <t>/funding-round/8e61084506d0164a8c54616327ecc462</t>
  </si>
  <si>
    <t>/organization/stride-health</t>
  </si>
  <si>
    <t>/funding-round/60e60ba6cb612b461b7604722a9a31ca</t>
  </si>
  <si>
    <t>/organization/strider</t>
  </si>
  <si>
    <t>/funding-round/0d21f73e919bda867aa9dbe5f4920f1d</t>
  </si>
  <si>
    <t>/organization/striiv</t>
  </si>
  <si>
    <t>/funding-round/88582324eaaf71dd912db77256a4f380</t>
  </si>
  <si>
    <t>/funding-round/a039ee763089a1a87c6872c1fdb874f1</t>
  </si>
  <si>
    <t>/organization/strike-2</t>
  </si>
  <si>
    <t>/funding-round/d2915e3f9a1ebfc77a6a3205fb462d6b</t>
  </si>
  <si>
    <t>/organization/strike-brewery</t>
  </si>
  <si>
    <t>/funding-round/491ce5f323169600170087def841a95c</t>
  </si>
  <si>
    <t>/organization/strike-brewing-co-</t>
  </si>
  <si>
    <t>/funding-round/20452e46b71c0478e7f964fa8f963e58</t>
  </si>
  <si>
    <t>/organization/strike-new-media-limited</t>
  </si>
  <si>
    <t>/funding-round/89d735a59169cfa4098293b9de732a9f</t>
  </si>
  <si>
    <t>/organization/strikead</t>
  </si>
  <si>
    <t>/funding-round/140dad612a0eb42a48a64bdffdff5154</t>
  </si>
  <si>
    <t>/organization/strikeface</t>
  </si>
  <si>
    <t>/funding-round/8a0cee3f5dcbdaf2d0a93e6995ae6cd2</t>
  </si>
  <si>
    <t>/organization/strikeforce-technologies</t>
  </si>
  <si>
    <t>/funding-round/f5f36e065433c0ea3686beca803061f6</t>
  </si>
  <si>
    <t>/organization/strikeiron</t>
  </si>
  <si>
    <t>/funding-round/73d9e3b37a380f836121a23d2f55f3db</t>
  </si>
  <si>
    <t>/funding-round/a91216dda7a4b1c4edcfc6e3c9e6668e</t>
  </si>
  <si>
    <t>/funding-round/bf67f5b3b06aa59c9ffe5e982132fca7</t>
  </si>
  <si>
    <t>/organization/striking-ly</t>
  </si>
  <si>
    <t>/funding-round/4424970b2eecf1732c7a3dae83b2bf2c</t>
  </si>
  <si>
    <t>/funding-round/d28fa993b85c7f614ca5eef527dffe39</t>
  </si>
  <si>
    <t>/organization/string-2</t>
  </si>
  <si>
    <t>/funding-round/e937f5710ed9c39066756b7f679de9eb</t>
  </si>
  <si>
    <t>/organization/string-enterprises</t>
  </si>
  <si>
    <t>/funding-round/42538605dd905f061fa216cc33e4aaca</t>
  </si>
  <si>
    <t>/organization/stringbike</t>
  </si>
  <si>
    <t>/funding-round/bb49ef71f569381b16bd1d7a65c214dc</t>
  </si>
  <si>
    <t>/organization/stringify</t>
  </si>
  <si>
    <t>/funding-round/abf170dcac201164eed9790dd45faf0d</t>
  </si>
  <si>
    <t>/organization/stringr</t>
  </si>
  <si>
    <t>/funding-round/5592c1e91e76455e3efc307c28563c78</t>
  </si>
  <si>
    <t>/organization/stripe</t>
  </si>
  <si>
    <t>/funding-round/232b025b64adcfbc8e9c312d9660990f</t>
  </si>
  <si>
    <t>/funding-round/2b47e26b1bb3625a9b092180fc470388</t>
  </si>
  <si>
    <t>/funding-round/6cf562396ca7f6be48adce04e5dc42f3</t>
  </si>
  <si>
    <t>/funding-round/9d2a4bc448ecf770299923aa2aaf6bf5</t>
  </si>
  <si>
    <t>/funding-round/a3d74035aaf217d5abc5f2052dc2d930</t>
  </si>
  <si>
    <t>/funding-round/c9ad7c9ea915bfb2349b8d63c0cbeb36</t>
  </si>
  <si>
    <t>/funding-round/fde55e970bd7682385a09a75d30702f1</t>
  </si>
  <si>
    <t>/organization/striped-sail</t>
  </si>
  <si>
    <t>/funding-round/d5bcf70912cfe7ff991023d1cd825fa2</t>
  </si>
  <si>
    <t>/organization/stripes</t>
  </si>
  <si>
    <t>/funding-round/35e86e33cc7a00179a5875e9c16365bd</t>
  </si>
  <si>
    <t>/organization/striva-corporation</t>
  </si>
  <si>
    <t>/funding-round/9dfc5e13f0173786f50c1644acff06b3</t>
  </si>
  <si>
    <t>/organization/strix-systems</t>
  </si>
  <si>
    <t>/funding-round/1e9193aa0038e08793461dd8169ee6fa</t>
  </si>
  <si>
    <t>/funding-round/1f8ad3c372539fb63eea0d4bc05a7e85</t>
  </si>
  <si>
    <t>/funding-round/5e7ea1278a00c3b40935230104b65d0d</t>
  </si>
  <si>
    <t>/funding-round/6f2989f30ea0d750d0cb4e8ab3d8aca1</t>
  </si>
  <si>
    <t>/funding-round/dfaf51224553693432130188c2ca7ee1</t>
  </si>
  <si>
    <t>/organization/strobe</t>
  </si>
  <si>
    <t>/funding-round/9c3862dfd96efd3e58a2aabe1bbb5d31</t>
  </si>
  <si>
    <t>/organization/strohl-medical</t>
  </si>
  <si>
    <t>/funding-round/7e844c6eb3ad6df8e70440f1b8d0ed22</t>
  </si>
  <si>
    <t>/organization/stroho</t>
  </si>
  <si>
    <t>/funding-round/1bf36f3719a6568ae6cb3844b0a62363</t>
  </si>
  <si>
    <t>/funding-round/c97a0091ef5bd397b7c73a0ee67bfe97</t>
  </si>
  <si>
    <t>/organization/strolby</t>
  </si>
  <si>
    <t>/funding-round/546680062577a659a4620af047f47edd</t>
  </si>
  <si>
    <t>/organization/stroll-health</t>
  </si>
  <si>
    <t>/funding-round/411427efc78a4c9c4d8845f4d6be3148</t>
  </si>
  <si>
    <t>/organization/stroma-medical</t>
  </si>
  <si>
    <t>/funding-round/47a8353f1cddebd511900a51f6c7254a</t>
  </si>
  <si>
    <t>/organization/stromedix</t>
  </si>
  <si>
    <t>/funding-round/06648f98ec42ccd699de1fb45d977bec</t>
  </si>
  <si>
    <t>/funding-round/2b8cb0ef5921dc99d5c052477c9e8118</t>
  </si>
  <si>
    <t>/funding-round/56bf018b03a64ca824c7e90457f171fd</t>
  </si>
  <si>
    <t>/organization/strong-arm-technologies</t>
  </si>
  <si>
    <t>/funding-round/05d30ea0da0506bfdf0506e8d664e193</t>
  </si>
  <si>
    <t>/funding-round/086c595764c1b9495de4f74625373486</t>
  </si>
  <si>
    <t>/funding-round/c954c58b946d87ace1c4a3246a2ad029</t>
  </si>
  <si>
    <t>/organization/strong-m</t>
  </si>
  <si>
    <t>/funding-round/a8fb333f4cdba5b5c5ca302bad6bdcdf</t>
  </si>
  <si>
    <t>/organization/strongdm</t>
  </si>
  <si>
    <t>/funding-round/420fb786779fc4e3b13fc86f861b6e8b</t>
  </si>
  <si>
    <t>/organization/stronghold-technology</t>
  </si>
  <si>
    <t>/funding-round/67e4168b6692738fd8a3ce3f160767f5</t>
  </si>
  <si>
    <t>/organization/strongloop</t>
  </si>
  <si>
    <t>/funding-round/6705e0473096b4ab8dad0c6e21077b64</t>
  </si>
  <si>
    <t>/funding-round/bfdefeea328eff6d85454b461fba3a8f</t>
  </si>
  <si>
    <t>/organization/strongmail</t>
  </si>
  <si>
    <t>/funding-round/167c480c49d0110f5d29a181d80b2702</t>
  </si>
  <si>
    <t>/funding-round/78abb1653ba485b4b3dcb7688bbfceaa</t>
  </si>
  <si>
    <t>/funding-round/7b23995d9056a6f81e353a2c9b9e581a</t>
  </si>
  <si>
    <t>/funding-round/c2c771e3c30c639afa6b62498a27dc99</t>
  </si>
  <si>
    <t>/funding-round/df71e2e66743d252c176c666bfdfb37c</t>
  </si>
  <si>
    <t>/funding-round/e94d792e06d54d959676e14cf0b4a57a</t>
  </si>
  <si>
    <t>/organization/strongsteam</t>
  </si>
  <si>
    <t>/funding-round/4f268b09760c93d1b3c35bc37a0afa9e</t>
  </si>
  <si>
    <t>/organization/stroodle</t>
  </si>
  <si>
    <t>/funding-round/bf069537cd7ac93bd1319a1662c55d4e</t>
  </si>
  <si>
    <t>/organization/stroz-friedberg</t>
  </si>
  <si>
    <t>/funding-round/77481ac9ff4c380456ada6b31fb3ecc3</t>
  </si>
  <si>
    <t>/organization/structural-research-and-analysis-corporation</t>
  </si>
  <si>
    <t>/funding-round/9b8de26c13013cd53547d1969450494b</t>
  </si>
  <si>
    <t>16/01/1991</t>
  </si>
  <si>
    <t>/organization/structure-vision</t>
  </si>
  <si>
    <t>/funding-round/c0a198cdffce7265a4c6544005d0c1d2</t>
  </si>
  <si>
    <t>/organization/structured-polymers</t>
  </si>
  <si>
    <t>/funding-round/20fa713e8490d22347162c479ad395ab</t>
  </si>
  <si>
    <t>/organization/structview</t>
  </si>
  <si>
    <t>/funding-round/2ca4ee7c95ada4754cfcfbdea2765200</t>
  </si>
  <si>
    <t>/organization/struq</t>
  </si>
  <si>
    <t>/funding-round/2defde8f3d80b133fcbeb619667aaefc</t>
  </si>
  <si>
    <t>/organization/strut</t>
  </si>
  <si>
    <t>/funding-round/784b461747bbc44422e1fbae6c050842</t>
  </si>
  <si>
    <t>/organization/struts-springs</t>
  </si>
  <si>
    <t>/funding-round/a1571275d348e100a37839212add36aa</t>
  </si>
  <si>
    <t>/organization/strutta</t>
  </si>
  <si>
    <t>/funding-round/0f8ac4826fd87df30fe1a9935fb7bdb2</t>
  </si>
  <si>
    <t>/funding-round/8dc6c9a7076b714676869822da50070e</t>
  </si>
  <si>
    <t>/organization/stryd</t>
  </si>
  <si>
    <t>/funding-round/386d03ebd319bea4e7dbfcb72f39bb5b</t>
  </si>
  <si>
    <t>/organization/stryde-2</t>
  </si>
  <si>
    <t>/funding-round/8c5df18e4e039c875fe01055ac37b48f</t>
  </si>
  <si>
    <t>/organization/stryde-men</t>
  </si>
  <si>
    <t>/funding-round/ef03dabe7394fc3d91df2a018d04b1b0</t>
  </si>
  <si>
    <t>/organization/stryking-entertainment</t>
  </si>
  <si>
    <t>/funding-round/bc1a55b0ac7dc0387be5478de95b12f9</t>
  </si>
  <si>
    <t>/organization/stsn</t>
  </si>
  <si>
    <t>/funding-round/619c5f8ba75b8171c9a249def6eb8008</t>
  </si>
  <si>
    <t>/organization/stuart</t>
  </si>
  <si>
    <t>/funding-round/13d7e3874b41f25ca9245e3893ad6381</t>
  </si>
  <si>
    <t>/funding-round/daa94fe947a0f815a94be64ed7323e03</t>
  </si>
  <si>
    <t>/organization/stubhub</t>
  </si>
  <si>
    <t>/funding-round/47d0a229fad99235c2c5715675c082b4</t>
  </si>
  <si>
    <t>/organization/stublisher</t>
  </si>
  <si>
    <t>/funding-round/0db645a7e30eca0ad01f7303f8c6dc5d</t>
  </si>
  <si>
    <t>/organization/stubmatic</t>
  </si>
  <si>
    <t>/funding-round/845d5562c5f761cdc99a6ffbe9ee1ef8</t>
  </si>
  <si>
    <t>/organization/stucomm</t>
  </si>
  <si>
    <t>/funding-round/a896ac1b3670f3f78790e5748c38658a</t>
  </si>
  <si>
    <t>/organization/studdex</t>
  </si>
  <si>
    <t>/funding-round/df80294ba8d0e0c62e728386130c3faa</t>
  </si>
  <si>
    <t>/organization/student-designed</t>
  </si>
  <si>
    <t>/funding-round/b4739c2827c52a60bb9a86ebb0929f21</t>
  </si>
  <si>
    <t>/organization/student-film-channel</t>
  </si>
  <si>
    <t>/funding-round/b608e2f113b120b594ec77cc096918a2</t>
  </si>
  <si>
    <t>/organization/student-go</t>
  </si>
  <si>
    <t>/funding-round/42e3b7593fa0a06188b1fc2e9ca12d25</t>
  </si>
  <si>
    <t>/organization/student-loan-advisors-group</t>
  </si>
  <si>
    <t>/funding-round/5416586d0e3045cf920e17da9d0e0123</t>
  </si>
  <si>
    <t>/organization/student-loan-hero</t>
  </si>
  <si>
    <t>/funding-round/4c354e24083e8ac89b1727fec1f0e828</t>
  </si>
  <si>
    <t>/funding-round/be2a606b71171a0f303e7853bc06d6ae</t>
  </si>
  <si>
    <t>/organization/student-retention-solutions</t>
  </si>
  <si>
    <t>/funding-round/fb3c2cde2410913c8fd6de5897ad6a6a</t>
  </si>
  <si>
    <t>/organization/studentbox</t>
  </si>
  <si>
    <t>/funding-round/7403942b2ee27b8d4a85ad549671da3c</t>
  </si>
  <si>
    <t>/organization/studentconnect</t>
  </si>
  <si>
    <t>/funding-round/71c51b137c27f79288da0d621370ea8c</t>
  </si>
  <si>
    <t>/organization/studentfunder</t>
  </si>
  <si>
    <t>/funding-round/019fc8476c9a4e6a316636d9c26bf90c</t>
  </si>
  <si>
    <t>/funding-round/d374d5a35e451b1ac1c0c70975e66d6f</t>
  </si>
  <si>
    <t>/organization/studentgems</t>
  </si>
  <si>
    <t>/funding-round/f560a86def7b9da518f9ba4a4a3bb6c2</t>
  </si>
  <si>
    <t>/organization/studentpreneur</t>
  </si>
  <si>
    <t>/funding-round/15ca98f76981b43655b7a7ed79a90d7f</t>
  </si>
  <si>
    <t>/organization/students-refund</t>
  </si>
  <si>
    <t>/funding-round/c987d5adc8fde7ae2617a2a2d5d9d028</t>
  </si>
  <si>
    <t>/organization/studentsn</t>
  </si>
  <si>
    <t>/funding-round/374bbc1a484439b28d880c366adced78</t>
  </si>
  <si>
    <t>/funding-round/ed42bdeae9a6c0684f4298602086fbaa</t>
  </si>
  <si>
    <t>/organization/studer-group</t>
  </si>
  <si>
    <t>/funding-round/4f03cf0502bd4f669f6c59e614079ba2</t>
  </si>
  <si>
    <t>/organization/studiekring</t>
  </si>
  <si>
    <t>/funding-round/bcd70052c67a65009431922ee0af4aa2</t>
  </si>
  <si>
    <t>/organization/studio</t>
  </si>
  <si>
    <t>/funding-round/7cc376fb13ef368677749a7e3708147c</t>
  </si>
  <si>
    <t>/funding-round/7dad242045870f5f817e08a16db8d431</t>
  </si>
  <si>
    <t>/funding-round/a6d1d1cc23e9b45eeaf86a92c2bedb1f</t>
  </si>
  <si>
    <t>/organization/studio-bloomed</t>
  </si>
  <si>
    <t>/funding-round/8230dc0dd9b12147130f280dd254471a</t>
  </si>
  <si>
    <t>/organization/studio-kate</t>
  </si>
  <si>
    <t>/funding-round/2216db61d00e8289f2fec5f4670ac5bf</t>
  </si>
  <si>
    <t>/organization/studio-moderna</t>
  </si>
  <si>
    <t>/funding-round/ec2fd917c04d82136ec07c73320646f3</t>
  </si>
  <si>
    <t>/organization/studio-ousia</t>
  </si>
  <si>
    <t>/funding-round/0cdb905e7d75da06e839062cb39e0405</t>
  </si>
  <si>
    <t>/funding-round/8c6f4aafc746ccb7197628984255cc6e</t>
  </si>
  <si>
    <t>/organization/studio-pangea</t>
  </si>
  <si>
    <t>/funding-round/3a378706db8da973640f7a4e00640d91</t>
  </si>
  <si>
    <t>/organization/studio-publishing</t>
  </si>
  <si>
    <t>/funding-round/822d53da1817b8c7f523773f6879da14</t>
  </si>
  <si>
    <t>/organization/studio-sbv</t>
  </si>
  <si>
    <t>/funding-round/1fcad5fb8b356294078319ea27a82e42</t>
  </si>
  <si>
    <t>/organization/studio-systems</t>
  </si>
  <si>
    <t>/funding-round/17e3a3d027b373bccc2637b459955786</t>
  </si>
  <si>
    <t>/funding-round/75e8b27367583a4ae713566fe963a8c9</t>
  </si>
  <si>
    <t>24/10/1999</t>
  </si>
  <si>
    <t>/funding-round/88c40d27fea9becf835e278970ffb748</t>
  </si>
  <si>
    <t>/funding-round/893f1323d7202937cc52aea305378336</t>
  </si>
  <si>
    <t>28/02/1999</t>
  </si>
  <si>
    <t>/funding-round/a23989984579eed835291df324cc3bd3</t>
  </si>
  <si>
    <t>/organization/studio-whale</t>
  </si>
  <si>
    <t>/funding-round/9a6f46273753b6d0c15fd3dc99d0ba12</t>
  </si>
  <si>
    <t>/organization/studiocracy</t>
  </si>
  <si>
    <t>/funding-round/cc37de6a30f09dc33dbb29ddbd87ffcd</t>
  </si>
  <si>
    <t>/organization/studioex</t>
  </si>
  <si>
    <t>/funding-round/72dfe192b1d34d5acc17988b511ebaeb</t>
  </si>
  <si>
    <t>/organization/studionow</t>
  </si>
  <si>
    <t>/funding-round/0292dd509c056f7f5eb720ce7e0b31d5</t>
  </si>
  <si>
    <t>/funding-round/5d52220aca33b66e6474a0efb73765f4</t>
  </si>
  <si>
    <t>/funding-round/6eaa6a48a51d0060fd0f9e08e5efe08b</t>
  </si>
  <si>
    <t>/funding-round/9c1ab5de45d8a766b26c31816655b764</t>
  </si>
  <si>
    <t>/organization/studiosnaps</t>
  </si>
  <si>
    <t>/funding-round/b67c910ecd0961ae8d72f82a9ebd5ed8</t>
  </si>
  <si>
    <t>/organization/studiotweets</t>
  </si>
  <si>
    <t>/funding-round/1567d819fd7d612009121955871fcb41</t>
  </si>
  <si>
    <t>/organization/studitemps</t>
  </si>
  <si>
    <t>/funding-round/8a88a38a07f36c72b6e8f9334add874b</t>
  </si>
  <si>
    <t>/funding-round/b975762eb9d91ef6a62fa018bb9a475f</t>
  </si>
  <si>
    <t>/organization/studocu</t>
  </si>
  <si>
    <t>/funding-round/cffcf4d0b4806859930e32ae5e3786b5</t>
  </si>
  <si>
    <t>/organization/study-abroad-apartments-2</t>
  </si>
  <si>
    <t>/funding-round/20d7d9312a2a539d113339fe73887c07</t>
  </si>
  <si>
    <t>/organization/study-island</t>
  </si>
  <si>
    <t>/funding-round/53be522e3c36faf8c574509e2abeab0b</t>
  </si>
  <si>
    <t>/organization/study-plus</t>
  </si>
  <si>
    <t>/funding-round/1c9b9b809995f593cd9793278a395ac1</t>
  </si>
  <si>
    <t>/funding-round/912a248fd7c9b6031ce3c81eaf461bda</t>
  </si>
  <si>
    <t>/organization/study2gether</t>
  </si>
  <si>
    <t>/funding-round/3d0d02e2b8117e2fad29d7b8c86e6f84</t>
  </si>
  <si>
    <t>/organization/studyapps</t>
  </si>
  <si>
    <t>/funding-round/a531f3242ba0e97983a3ba21d65c78dc</t>
  </si>
  <si>
    <t>/organization/studyblue</t>
  </si>
  <si>
    <t>/funding-round/057ea551f69e04d4de0bd1aeb458a619</t>
  </si>
  <si>
    <t>/funding-round/5b4d5f834ab153c750f993540939380b</t>
  </si>
  <si>
    <t>/funding-round/8bd8cc8c69a3c4a876991745c071214b</t>
  </si>
  <si>
    <t>/funding-round/9e840f9e424efdb8f12859ec0ee1d400</t>
  </si>
  <si>
    <t>/funding-round/abff7c86810804d243ea638581fbfe74</t>
  </si>
  <si>
    <t>/funding-round/bbece0c7c59617128369053d72d9daa0</t>
  </si>
  <si>
    <t>/funding-round/f74534fe6fec07768c2aefcbaa749f02</t>
  </si>
  <si>
    <t>/organization/studycloud</t>
  </si>
  <si>
    <t>/funding-round/a4cca4f593281f008780de665ae833c0</t>
  </si>
  <si>
    <t>/organization/studydrive-net</t>
  </si>
  <si>
    <t>/funding-round/6c201007116fd048597fada052787b01</t>
  </si>
  <si>
    <t>/organization/studyedge</t>
  </si>
  <si>
    <t>/funding-round/7ba9a1b064e0e9f0216ae5211cb8913f</t>
  </si>
  <si>
    <t>/organization/studyegg</t>
  </si>
  <si>
    <t>/funding-round/553aa5b986fe6a8f81a5f74751862783</t>
  </si>
  <si>
    <t>/organization/studyinbudapest-mobile-app</t>
  </si>
  <si>
    <t>/funding-round/1926a6e4d6a07e1f0bd3672b44557d8e</t>
  </si>
  <si>
    <t>/organization/studying-to</t>
  </si>
  <si>
    <t>/funding-round/38ce24ad34e944e466a69b871fe7ab0b</t>
  </si>
  <si>
    <t>/organization/studymax</t>
  </si>
  <si>
    <t>/funding-round/bbb1a8f88a6331239f06d3765b822106</t>
  </si>
  <si>
    <t>/funding-round/c1892a6b9c9a8d89a26db5cb4c798a42</t>
  </si>
  <si>
    <t>/organization/studyonboard</t>
  </si>
  <si>
    <t>/funding-round/210183f58ef308cc28c11813bbb24c01</t>
  </si>
  <si>
    <t>/organization/studyplaces</t>
  </si>
  <si>
    <t>/funding-round/ab2f476ab97b37adfdfa7a9d7d196eab</t>
  </si>
  <si>
    <t>/organization/studypool</t>
  </si>
  <si>
    <t>/funding-round/77d22daa5175755ec24e2e95955f04d0</t>
  </si>
  <si>
    <t>/funding-round/9ab89c876c95fe9901c31fd31b66fdf7</t>
  </si>
  <si>
    <t>/funding-round/b2a4f0845279cfd12d0e022584b9df5d</t>
  </si>
  <si>
    <t>/organization/studyroom</t>
  </si>
  <si>
    <t>/funding-round/f45ed70ef3b0cf3a446c55e7d042d124</t>
  </si>
  <si>
    <t>/organization/studysoup</t>
  </si>
  <si>
    <t>/funding-round/c7f128d2f80eb3fcf495e690c14aa37c</t>
  </si>
  <si>
    <t>/organization/studytube</t>
  </si>
  <si>
    <t>/funding-round/4106697002a8163c227293c12565d5ae</t>
  </si>
  <si>
    <t>/funding-round/712022c488330ad6f420d001ebad20c3</t>
  </si>
  <si>
    <t>/organization/stuffbuff</t>
  </si>
  <si>
    <t>/funding-round/0d1ef3eb5f07b8fcc5ae22c1ffd5ea79</t>
  </si>
  <si>
    <t>/organization/stuffle</t>
  </si>
  <si>
    <t>/funding-round/0a9facae0fe4ad68ff9a5aa894d2f980</t>
  </si>
  <si>
    <t>/funding-round/42c9a052c10db7b0d4387d5136aa2ede</t>
  </si>
  <si>
    <t>/funding-round/495c7a035aa2f74c4797a8098b4e2dfc</t>
  </si>
  <si>
    <t>/funding-round/62eb667a36b244c8cc690faa5821ea6a</t>
  </si>
  <si>
    <t>/funding-round/a135072e6292c405ad14b6cb77a915fd</t>
  </si>
  <si>
    <t>/organization/stukent</t>
  </si>
  <si>
    <t>/funding-round/2c5b8092ebb77c5674a41d249a58032e</t>
  </si>
  <si>
    <t>/organization/stukio</t>
  </si>
  <si>
    <t>/funding-round/098d39f2dc3880ce36b6784bf5952457</t>
  </si>
  <si>
    <t>/funding-round/99d8e6191d0bcf7b2d470faad6add460</t>
  </si>
  <si>
    <t>/funding-round/aeafeac9e21ea3f383e1aaa139726bee</t>
  </si>
  <si>
    <t>/organization/stumbleupon</t>
  </si>
  <si>
    <t>/funding-round/2e5e326afa6b9954f8cbc911318f1993</t>
  </si>
  <si>
    <t>/funding-round/3d31a55144a2231eee33cdc5890ebbdf</t>
  </si>
  <si>
    <t>/funding-round/52881fee4c631f907ac0657a2098d201</t>
  </si>
  <si>
    <t>/funding-round/7066cfde674a0fc4514cbf3c9b0d7b2e</t>
  </si>
  <si>
    <t>/organization/stumpedia</t>
  </si>
  <si>
    <t>/funding-round/71727a563364b137ca1bd391320cc435</t>
  </si>
  <si>
    <t>/organization/stumpwise</t>
  </si>
  <si>
    <t>/funding-round/8c2b2f58f204a43671e1d0b382e0157c</t>
  </si>
  <si>
    <t>/organization/stunable</t>
  </si>
  <si>
    <t>/funding-round/0655e3111f0643b9b49c3d1ff4d19f28</t>
  </si>
  <si>
    <t>/organization/stupeflix</t>
  </si>
  <si>
    <t>/funding-round/346ef029b3204f041a97c85466f2dd96</t>
  </si>
  <si>
    <t>/funding-round/bb2116e4aea2f19315a81d9ae16fbbcf</t>
  </si>
  <si>
    <t>/organization/stupil</t>
  </si>
  <si>
    <t>/funding-round/5be8fc06fc1ba4320ad592d0643388aa</t>
  </si>
  <si>
    <t>/organization/stupsr</t>
  </si>
  <si>
    <t>/funding-round/9984d2555d5aaa4cb066a716e4b0ecf4</t>
  </si>
  <si>
    <t>/organization/stupsr-2</t>
  </si>
  <si>
    <t>/funding-round/05f356228efcb8db40e22c1a7dbb190d</t>
  </si>
  <si>
    <t>/organization/sturents</t>
  </si>
  <si>
    <t>/funding-round/0c1caa52d8af5910ba145c5a19223300</t>
  </si>
  <si>
    <t>/funding-round/bd25c524f354bce6ad47d948bcca4c1a</t>
  </si>
  <si>
    <t>/organization/stwa</t>
  </si>
  <si>
    <t>/funding-round/e1e52c6da505441898a1d0bbf9b16238</t>
  </si>
  <si>
    <t>/organization/stx-healthcare-management-services</t>
  </si>
  <si>
    <t>/funding-round/46eb3e6852080430221924fa2423d3ce</t>
  </si>
  <si>
    <t>/funding-round/f28d76d550d084f4ab3b6ecee6789a29</t>
  </si>
  <si>
    <t>/organization/styku</t>
  </si>
  <si>
    <t>/funding-round/2b15bff27f9ee195a13bf09a6469e822</t>
  </si>
  <si>
    <t>/organization/styky</t>
  </si>
  <si>
    <t>/funding-round/caf45024acec67ca91b671729ba0eee5</t>
  </si>
  <si>
    <t>/organization/styl</t>
  </si>
  <si>
    <t>/funding-round/e68c82a9de224797c1f804dc2cb98e54</t>
  </si>
  <si>
    <t>/organization/styla-com</t>
  </si>
  <si>
    <t>/funding-round/45d2927999adad8b8306dedb5bc00cbd</t>
  </si>
  <si>
    <t>/organization/style-for-hire</t>
  </si>
  <si>
    <t>/funding-round/72e446b32ccf258dd10e53f66ad18d87</t>
  </si>
  <si>
    <t>/funding-round/a3719154902ae61ef64d505e9eb2c6b6</t>
  </si>
  <si>
    <t>/organization/style-jukebox</t>
  </si>
  <si>
    <t>/funding-round/85edaff3011d3840b08faa7497c0b2b2</t>
  </si>
  <si>
    <t>/funding-round/e62099621b13b4bd253669e34ce5af90</t>
  </si>
  <si>
    <t>/organization/style-lend</t>
  </si>
  <si>
    <t>/funding-round/214e9dde9c85113fe5ae352e2bbbbe71</t>
  </si>
  <si>
    <t>/funding-round/7251c6c5b80077148b29695148d679c9</t>
  </si>
  <si>
    <t>/organization/style-on-screen</t>
  </si>
  <si>
    <t>/funding-round/97e72ed0613719eb8ef151275df46252</t>
  </si>
  <si>
    <t>/organization/stylebee</t>
  </si>
  <si>
    <t>/funding-round/fd9c130b5bbba19383a2d46614409d62</t>
  </si>
  <si>
    <t>/organization/stylecaster</t>
  </si>
  <si>
    <t>/funding-round/39e45b6b1e94c317861a21459289810d</t>
  </si>
  <si>
    <t>/funding-round/942be5f79de78cd14c19f620c792f58a</t>
  </si>
  <si>
    <t>/organization/stylechi</t>
  </si>
  <si>
    <t>/funding-round/fabf100788917b46c952ac739445abd2</t>
  </si>
  <si>
    <t>/organization/stylecracker</t>
  </si>
  <si>
    <t>/funding-round/ce381e87674c7a1866b0dc4f39e99d0b</t>
  </si>
  <si>
    <t>/organization/stylecraze-beauty-care-pvt-ltd</t>
  </si>
  <si>
    <t>/funding-round/c21c550c4c8ad8f7660a1d9de79ce41b</t>
  </si>
  <si>
    <t>/organization/stylecrook</t>
  </si>
  <si>
    <t>/funding-round/9199ffdafc85f847d053b9c2c754c0fb</t>
  </si>
  <si>
    <t>/organization/stylect</t>
  </si>
  <si>
    <t>/funding-round/6c7f853d2af619c74fb829f6f7276841</t>
  </si>
  <si>
    <t>/funding-round/f87f51ea3cefa9b34264619d69b7f021</t>
  </si>
  <si>
    <t>/organization/stylefactory</t>
  </si>
  <si>
    <t>/funding-round/9ff7bf28835d4c9c08a186bd30821ec3</t>
  </si>
  <si>
    <t>/organization/stylefeeder</t>
  </si>
  <si>
    <t>/funding-round/430d284d65bdab50a8ab4053683a1b98</t>
  </si>
  <si>
    <t>/funding-round/ac03b44e66e8cc60c91488bacbb42b58</t>
  </si>
  <si>
    <t>/funding-round/ede0f3fa88d59794b09516e0d33025c6</t>
  </si>
  <si>
    <t>/organization/stylefie</t>
  </si>
  <si>
    <t>/funding-round/2c45867d716466359b3f1a63a31b9adf</t>
  </si>
  <si>
    <t>/funding-round/a6b7f30342b5b9952e738043dee0d8b2</t>
  </si>
  <si>
    <t>/organization/stylefinch</t>
  </si>
  <si>
    <t>/funding-round/858751d9761676be9a44e4a8cc05ec20</t>
  </si>
  <si>
    <t>/organization/stylefruits</t>
  </si>
  <si>
    <t>/funding-round/212e6347523fd2ab8a90cea64124c2b8</t>
  </si>
  <si>
    <t>/funding-round/cf2547ba7e86ec34484a1673e62448e0</t>
  </si>
  <si>
    <t>/funding-round/fac53a7cabe5bc099940cc1b37b891ad</t>
  </si>
  <si>
    <t>/organization/stylehaul</t>
  </si>
  <si>
    <t>/funding-round/3ddf477efef3725c286f818bce93cf01</t>
  </si>
  <si>
    <t>/funding-round/cc554cdaefa33388e04472a962bc7466</t>
  </si>
  <si>
    <t>/funding-round/def595d68a647354d929acc60d08f243</t>
  </si>
  <si>
    <t>/organization/stylehive</t>
  </si>
  <si>
    <t>/funding-round/b6d2e221d84bf6472f7f34e216fc7a9d</t>
  </si>
  <si>
    <t>/organization/stylehop</t>
  </si>
  <si>
    <t>/funding-round/643be668c146dbecfd7b9e3d64f9017a</t>
  </si>
  <si>
    <t>/organization/styleinc-gmbh</t>
  </si>
  <si>
    <t>/funding-round/c7f755a4848e3293356a4ea3e87ad6e5</t>
  </si>
  <si>
    <t>/organization/styleingo-llc</t>
  </si>
  <si>
    <t>/funding-round/e755e3c5c383a055eaff7b587219817b</t>
  </si>
  <si>
    <t>/organization/stylejam</t>
  </si>
  <si>
    <t>/funding-round/c48f96b7510679b724b522cbe91ca912</t>
  </si>
  <si>
    <t>/organization/stylelounge</t>
  </si>
  <si>
    <t>/funding-round/6243cfe424969d5c22933dd13c7c1d34</t>
  </si>
  <si>
    <t>/funding-round/d884436893ba05d79a33444330de8247</t>
  </si>
  <si>
    <t>/organization/stylemarks</t>
  </si>
  <si>
    <t>/funding-round/1bccce77f3b3b21da694af666d417788</t>
  </si>
  <si>
    <t>/organization/stylenda</t>
  </si>
  <si>
    <t>/funding-round/811ea4c3e90af5bbcb5f962652726d60</t>
  </si>
  <si>
    <t>/organization/stylepit</t>
  </si>
  <si>
    <t>/funding-round/4b3008b5cbb159c9b8f868f2d0da4716</t>
  </si>
  <si>
    <t>/organization/stylepuzzle</t>
  </si>
  <si>
    <t>/funding-round/aa14f188910b9853e52fefdc456dd5e4</t>
  </si>
  <si>
    <t>/funding-round/aa5cbf43743be6f5eae2a02c92a8b909</t>
  </si>
  <si>
    <t>/organization/styleq</t>
  </si>
  <si>
    <t>/funding-round/310e34aaaeb7a3a518b753dff67f6266</t>
  </si>
  <si>
    <t>/organization/styles-com-bd</t>
  </si>
  <si>
    <t>/funding-round/364397532fb57cef0dd1f9d238aca4db</t>
  </si>
  <si>
    <t>/organization/stylesage</t>
  </si>
  <si>
    <t>/funding-round/93ef580c68014a2e6d88e53ef667e298</t>
  </si>
  <si>
    <t>/organization/stylesaint</t>
  </si>
  <si>
    <t>/funding-round/189699bed36133a552ff531ca7c3b102</t>
  </si>
  <si>
    <t>/funding-round/3f90df0d2d8cc6424a2d04acff9a99f8</t>
  </si>
  <si>
    <t>/organization/styleseat</t>
  </si>
  <si>
    <t>/funding-round/4fff19cce6d965f6b4a1b6d29c4bdfa8</t>
  </si>
  <si>
    <t>/funding-round/57fa633a34f3986a046b5ae237d6b3e7</t>
  </si>
  <si>
    <t>/funding-round/93cc41507cf540bfafd3c0d2ccdad658</t>
  </si>
  <si>
    <t>/funding-round/d2428b5a66ffba0eac5bab92833b9379</t>
  </si>
  <si>
    <t>/organization/styleseek</t>
  </si>
  <si>
    <t>/funding-round/92cb976e99d3acd9e90e96c3c52a09ad</t>
  </si>
  <si>
    <t>/funding-round/f9bb9a80f0a93411add6891558c4a59b</t>
  </si>
  <si>
    <t>/organization/styleshare</t>
  </si>
  <si>
    <t>/funding-round/8e00f36df8291189a631355fbcc625b7</t>
  </si>
  <si>
    <t>/funding-round/c05753d032b2e332da12be99ee8d2ce8</t>
  </si>
  <si>
    <t>/organization/stylesight</t>
  </si>
  <si>
    <t>/funding-round/5e467bd49f3a33ea1ee514a67554f845</t>
  </si>
  <si>
    <t>/funding-round/afc9c5b1f8567eaa436ce511a2275a5b</t>
  </si>
  <si>
    <t>/funding-round/fb7ab8854039e23562622d4ef6b319aa</t>
  </si>
  <si>
    <t>/organization/styletag-com</t>
  </si>
  <si>
    <t>/funding-round/ccff32fb715b80c3ebe682c4b432f3d3</t>
  </si>
  <si>
    <t>/organization/styletech</t>
  </si>
  <si>
    <t>/funding-round/1d39951b6afae8e10eec7426e8324f5f</t>
  </si>
  <si>
    <t>/organization/styletread</t>
  </si>
  <si>
    <t>/funding-round/5019ac2e5e34a95b21927dfbb8df93a8</t>
  </si>
  <si>
    <t>/organization/styletrek</t>
  </si>
  <si>
    <t>/funding-round/0f726079dd8e887c135ec24c360bdba8</t>
  </si>
  <si>
    <t>/organization/styleup</t>
  </si>
  <si>
    <t>/funding-round/446058dfbde41c57915c0af3b374dc24</t>
  </si>
  <si>
    <t>/organization/stylewhile</t>
  </si>
  <si>
    <t>/funding-round/7761cfb9e2447c82997b55d611d8db07</t>
  </si>
  <si>
    <t>/funding-round/99fd48d4730a87aa185b35107515d2b7</t>
  </si>
  <si>
    <t>/funding-round/e30931a911cbdc9f4d539c2e4391f0f5</t>
  </si>
  <si>
    <t>/organization/stylewiki</t>
  </si>
  <si>
    <t>/funding-round/2f454897891ac01d00cbea3e320434be</t>
  </si>
  <si>
    <t>/organization/stylezen</t>
  </si>
  <si>
    <t>/funding-round/362438d3dae1a05b95fe54c58b9e2a78</t>
  </si>
  <si>
    <t>/organization/stylhunt</t>
  </si>
  <si>
    <t>/funding-round/083ed26c8ab08b12c923626d0363c114</t>
  </si>
  <si>
    <t>/organization/styliff</t>
  </si>
  <si>
    <t>/funding-round/7cb9ec3a807c750673d27d33bfa7728f</t>
  </si>
  <si>
    <t>/organization/stylight</t>
  </si>
  <si>
    <t>/funding-round/2f730e1a7079c818d0454bb5273cf76d</t>
  </si>
  <si>
    <t>/funding-round/5dd013483f3548f0afc161606b2a034a</t>
  </si>
  <si>
    <t>/funding-round/a0d1ef1a2db92bf6520c02718984bb57</t>
  </si>
  <si>
    <t>/funding-round/a36ef3d967a1e095ce3e23b24a03157b</t>
  </si>
  <si>
    <t>/funding-round/e5bf3183546cf12617ccd1f3205f5482</t>
  </si>
  <si>
    <t>/funding-round/f6d0b569dda778010f92e411128e46ee</t>
  </si>
  <si>
    <t>/organization/stylisted-2</t>
  </si>
  <si>
    <t>/funding-round/b537a4c4907e26676af88ec5f43db643</t>
  </si>
  <si>
    <t>/organization/stylistpick</t>
  </si>
  <si>
    <t>/funding-round/1af3b0e7f43d87141382265735c16f8a</t>
  </si>
  <si>
    <t>/funding-round/3b4d617bb1a8e011cdd65d4a3d2371f6</t>
  </si>
  <si>
    <t>/organization/stylitics</t>
  </si>
  <si>
    <t>/funding-round/26834739d826425d4cae2c337f7cfe91</t>
  </si>
  <si>
    <t>/funding-round/b273625b847a7550fbb2cdb19265f5ab</t>
  </si>
  <si>
    <t>/funding-round/b28e123770c231a088ea7de2b4699fd0</t>
  </si>
  <si>
    <t>/funding-round/b4077e991b42a1b1be72185cfa8b05fd</t>
  </si>
  <si>
    <t>/funding-round/d4eee521ee22da0a45863659d071e7db</t>
  </si>
  <si>
    <t>/organization/stylofie-com</t>
  </si>
  <si>
    <t>/funding-round/924dd0081bc43311f499614780d64a35</t>
  </si>
  <si>
    <t>/organization/styloola</t>
  </si>
  <si>
    <t>/funding-round/c04a6cfb099ccfc15e97e64f9aa28ef5</t>
  </si>
  <si>
    <t>/funding-round/d20fae7dab59acaa1023d40c09f55d30</t>
  </si>
  <si>
    <t>/funding-round/d731d6b3ed6bc9510a8364f89661e176</t>
  </si>
  <si>
    <t>/funding-round/e2848b5a6c4d1c2e1c5bd9e27cc6be98</t>
  </si>
  <si>
    <t>/funding-round/fc0a21a326f65a3f6543f53343a91940</t>
  </si>
  <si>
    <t>/organization/styloosh</t>
  </si>
  <si>
    <t>/funding-round/6f35379603da1a85281edf09251d6fb7</t>
  </si>
  <si>
    <t>/organization/stylr</t>
  </si>
  <si>
    <t>/funding-round/499f9f0f1119282ab34c3bac1a2d4e5b</t>
  </si>
  <si>
    <t>/organization/stylus-media</t>
  </si>
  <si>
    <t>/funding-round/ad47ac96de87b0f0fecfef43c7d1ddda</t>
  </si>
  <si>
    <t>/organization/stylyt</t>
  </si>
  <si>
    <t>/funding-round/126a1916081cb62ec65f1b4a7f3a0429</t>
  </si>
  <si>
    <t>/organization/stylyze</t>
  </si>
  <si>
    <t>/funding-round/977885e87a32f55c3b64d68bd81ccc49</t>
  </si>
  <si>
    <t>/organization/styme</t>
  </si>
  <si>
    <t>/funding-round/20afffbf79ba090c20067d5b2b12bce7</t>
  </si>
  <si>
    <t>/organization/stypi</t>
  </si>
  <si>
    <t>/funding-round/d9846ec4581198d9bfa64b8b11e3023e</t>
  </si>
  <si>
    <t>/organization/styropower</t>
  </si>
  <si>
    <t>/funding-round/8175812234713206a1dc516a398c14dc</t>
  </si>
  <si>
    <t>/organization/suade-2</t>
  </si>
  <si>
    <t>/funding-round/3453eef8d24e41f2cc929704bc6c5d45</t>
  </si>
  <si>
    <t>/funding-round/58b58ad0b4721492704db973127065db</t>
  </si>
  <si>
    <t>/organization/suagi-com</t>
  </si>
  <si>
    <t>/funding-round/d4a07cd7cfb5d18576ecda579bc17c39</t>
  </si>
  <si>
    <t>/organization/sub-one-technology</t>
  </si>
  <si>
    <t>/funding-round/11809ddfc1325f70a1682f4407c010d2</t>
  </si>
  <si>
    <t>/funding-round/6688e4676b884cd0bc0d9463ca4e2fed</t>
  </si>
  <si>
    <t>/funding-round/cd6ffa8e37a356609e015c6e178bd76a</t>
  </si>
  <si>
    <t>/organization/sub10-systems</t>
  </si>
  <si>
    <t>/funding-round/adbe551fd154445b85299212c6a64a03</t>
  </si>
  <si>
    <t>/organization/sub2r</t>
  </si>
  <si>
    <t>/funding-round/95ad0acf91066520d4b2575ff32d683b</t>
  </si>
  <si>
    <t>/organization/subarctic-limited</t>
  </si>
  <si>
    <t>/funding-round/11cf1d7e4923189bb937f4d69b11123e</t>
  </si>
  <si>
    <t>/organization/subblime</t>
  </si>
  <si>
    <t>/funding-round/9ba466834c2c3fbad48535343ffa1f69</t>
  </si>
  <si>
    <t>/funding-round/b01f37217eb8c9da5cbcffd78de66b14</t>
  </si>
  <si>
    <t>/organization/subc-control-4</t>
  </si>
  <si>
    <t>/funding-round/a52840a2673ac76a1f4a71936ee758dd</t>
  </si>
  <si>
    <t>/organization/subhub</t>
  </si>
  <si>
    <t>/funding-round/66a9b158db68369b036ce7e822852f2a</t>
  </si>
  <si>
    <t>/funding-round/b4ed48ca4d7afaa6242089811802b30d</t>
  </si>
  <si>
    <t>/organization/subimage</t>
  </si>
  <si>
    <t>/funding-round/42bb2d6e5a0842b52579eedc967bc9e1</t>
  </si>
  <si>
    <t>/funding-round/84bd351fd376901d5d5f97ca3be4afd7</t>
  </si>
  <si>
    <t>/organization/subitec</t>
  </si>
  <si>
    <t>/funding-round/cff107b3bf9097f2d2f568f5ae83a667</t>
  </si>
  <si>
    <t>/funding-round/eab40367ca78d43f91b3a129b5d1332a</t>
  </si>
  <si>
    <t>/organization/subject-company</t>
  </si>
  <si>
    <t>/funding-round/22f4f625b1f2f7464b85dd35913d646b</t>
  </si>
  <si>
    <t>/funding-round/d9c650b763d7a983caf6291b8e1ab0e8</t>
  </si>
  <si>
    <t>/organization/sublime-mail</t>
  </si>
  <si>
    <t>/funding-round/84e27402c7992ac6b922466ec99ab5c3</t>
  </si>
  <si>
    <t>/organization/sublime-skinz</t>
  </si>
  <si>
    <t>/funding-round/7b31272cf160a5d6740aae65e4341dab</t>
  </si>
  <si>
    <t>/organization/submishmash</t>
  </si>
  <si>
    <t>/funding-round/2f48488c56c2e430afb049b4ad9e1870</t>
  </si>
  <si>
    <t>/funding-round/3527e7b15e72f74035acdab4e4f2518f</t>
  </si>
  <si>
    <t>/funding-round/87f78aa11126078ce0c3e63c011fc88a</t>
  </si>
  <si>
    <t>/organization/submitnet</t>
  </si>
  <si>
    <t>/funding-round/e5e6fbd3b5bac04c386c9bbfbca90e96</t>
  </si>
  <si>
    <t>/organization/subscribility</t>
  </si>
  <si>
    <t>/funding-round/65288203ed27be5e3ac018f058d663fb</t>
  </si>
  <si>
    <t>/funding-round/ddc718300511044c024bc619062121c8</t>
  </si>
  <si>
    <t>/organization/subtext</t>
  </si>
  <si>
    <t>/funding-round/503ecc3b927c4f952c0c3197c5343085</t>
  </si>
  <si>
    <t>/organization/subtledata</t>
  </si>
  <si>
    <t>/funding-round/d61def1e08ea438fe34ca3181d896622</t>
  </si>
  <si>
    <t>/organization/suburban-ostomy-supply-company</t>
  </si>
  <si>
    <t>/funding-round/5b0d2755544828c010c18bfd064236e2</t>
  </si>
  <si>
    <t>30/06/1995</t>
  </si>
  <si>
    <t>/organization/subway</t>
  </si>
  <si>
    <t>/funding-round/cc11ff8e5d662f1aa35b9166dcee6e65</t>
  </si>
  <si>
    <t>/organization/success-academy-charter-schools</t>
  </si>
  <si>
    <t>/funding-round/d8d21bd9bb59f366c373129b11bb1f39</t>
  </si>
  <si>
    <t>/funding-round/eff4a0677385e00febab79411d652fe0</t>
  </si>
  <si>
    <t>/organization/successfactors</t>
  </si>
  <si>
    <t>/funding-round/ee6558af9626257c2b0cc4a94e6db04a</t>
  </si>
  <si>
    <t>/funding-round/f553145aff97776c1223751708c8e4c1</t>
  </si>
  <si>
    <t>/organization/successnexus-com</t>
  </si>
  <si>
    <t>/funding-round/856940022159e90b9044aae83a0ea675</t>
  </si>
  <si>
    <t>/organization/successtsm</t>
  </si>
  <si>
    <t>/funding-round/87aaf136412eda62a5e2e02cb0116158</t>
  </si>
  <si>
    <t>/organization/sucuri-llc</t>
  </si>
  <si>
    <t>/funding-round/d0043bae82c20a30e753a1867e9e255d</t>
  </si>
  <si>
    <t>/organization/suda</t>
  </si>
  <si>
    <t>/funding-round/b3b44e2ebe07c71a02cafb499e568552</t>
  </si>
  <si>
    <t>/organization/suddenvalues</t>
  </si>
  <si>
    <t>/funding-round/1d375e6827d1b53d7db007b24486dc06</t>
  </si>
  <si>
    <t>/organization/sudhir-srivastava-robotic-surgery-centre</t>
  </si>
  <si>
    <t>/funding-round/570ba97ac796c4830ba896a65bdb63b2</t>
  </si>
  <si>
    <t>/organization/sudiksha</t>
  </si>
  <si>
    <t>/funding-round/37111f88e05d170099a77ef4e8f5784a</t>
  </si>
  <si>
    <t>/funding-round/ac340d623d46f07df4ac4e886748dbcb</t>
  </si>
  <si>
    <t>/organization/sudio</t>
  </si>
  <si>
    <t>/funding-round/1cc1755463e433f7030db1bd9fcf2d1a</t>
  </si>
  <si>
    <t>/organization/sudox-paints</t>
  </si>
  <si>
    <t>/funding-round/da83d4281c31c81d3c643ea1df732308</t>
  </si>
  <si>
    <t>/organization/suede-lane</t>
  </si>
  <si>
    <t>/funding-round/f195ac775f9f886083d39308355f7d91</t>
  </si>
  <si>
    <t>/organization/sueeasy</t>
  </si>
  <si>
    <t>/funding-round/b64e778227770766aaaf1b32b06bb64d</t>
  </si>
  <si>
    <t>/funding-round/da2f3c7419bb35d532af51c9e7450612</t>
  </si>
  <si>
    <t>/funding-round/f789fe836af6bbaea6bd23a83ce158aa</t>
  </si>
  <si>
    <t>/organization/sugar</t>
  </si>
  <si>
    <t>/funding-round/76b21c9ebfeee462cee7db65ba292e90</t>
  </si>
  <si>
    <t>/funding-round/86145b88870f6946628025117f748673</t>
  </si>
  <si>
    <t>/funding-round/9629f840e7ea7abef87dca4eb6a38db9</t>
  </si>
  <si>
    <t>/funding-round/d2892419f20c0b9b1b0649615492ee88</t>
  </si>
  <si>
    <t>/organization/sugar-free-media</t>
  </si>
  <si>
    <t>/funding-round/8cb1367b706597b556e69bf5e93e7d54</t>
  </si>
  <si>
    <t>/organization/sugar-publishing</t>
  </si>
  <si>
    <t>/funding-round/54f87dae4bbb1a62cdbbda662bc459fa</t>
  </si>
  <si>
    <t>/organization/sugarcrm</t>
  </si>
  <si>
    <t>/funding-round/0ac648ce9ac2856bcdff6de34ca6be0c</t>
  </si>
  <si>
    <t>/funding-round/24c56603e112fe0027deba5f58efbe78</t>
  </si>
  <si>
    <t>/funding-round/7442d448b98a6ae17478ee6db1e2dab4</t>
  </si>
  <si>
    <t>/funding-round/75703c2411ab93be72b25cd8f8589adb</t>
  </si>
  <si>
    <t>/funding-round/afaad7a32150252565e69a0763120ab9</t>
  </si>
  <si>
    <t>/funding-round/c458fc48226c1324901710f5bfcc4f85</t>
  </si>
  <si>
    <t>/funding-round/c4896f30c52d5662220550288e128747</t>
  </si>
  <si>
    <t>/funding-round/ec46eaab02bc6372fc772fe57368e55d</t>
  </si>
  <si>
    <t>/organization/sugarhigh</t>
  </si>
  <si>
    <t>/funding-round/6ec244aea85717bc2ccb3a80164e8326</t>
  </si>
  <si>
    <t>/funding-round/96e67770b5d02caedbc58e06713f4bd5</t>
  </si>
  <si>
    <t>/organization/sugarsgone</t>
  </si>
  <si>
    <t>/funding-round/9be8cb7b5d96b9adbf34c383a0a31133</t>
  </si>
  <si>
    <t>/organization/sugarsync</t>
  </si>
  <si>
    <t>/funding-round/18424d0f2b1006d688b7967c74efe479</t>
  </si>
  <si>
    <t>/funding-round/3f055de751bd993bfafbb0b1eb3dfa27</t>
  </si>
  <si>
    <t>/funding-round/4984b4ae01a1bdd8050de26f784581e3</t>
  </si>
  <si>
    <t>/funding-round/79993ca74ce2a9a16195dcd410e142d1</t>
  </si>
  <si>
    <t>/funding-round/961c33e885a8bb2f8bf545b902070cf1</t>
  </si>
  <si>
    <t>/funding-round/e17b58fc4c990465f68fcd1d0377bd65</t>
  </si>
  <si>
    <t>/funding-round/e9660e33f2ee07532501dc5e42541b5a</t>
  </si>
  <si>
    <t>/organization/sugartrends</t>
  </si>
  <si>
    <t>/funding-round/07e647e13e141a73f10d2d55f2a28e9b</t>
  </si>
  <si>
    <t>/funding-round/8802da0a2a891541176f104781983d54</t>
  </si>
  <si>
    <t>/organization/sugarwish</t>
  </si>
  <si>
    <t>/funding-round/9a2efe77fcbfc1429f6b1efdd1693e02</t>
  </si>
  <si>
    <t>/organization/sugester</t>
  </si>
  <si>
    <t>/funding-round/5319bc2ab750426b3f0966df7c47081d</t>
  </si>
  <si>
    <t>/organization/suggestic</t>
  </si>
  <si>
    <t>/funding-round/2ed241630144a31a8f74042d0bd0f380</t>
  </si>
  <si>
    <t>/organization/sugru</t>
  </si>
  <si>
    <t>/funding-round/dc184e8e3eb72ed579cf413b86b0e765</t>
  </si>
  <si>
    <t>/organization/suite101-com</t>
  </si>
  <si>
    <t>/funding-round/f7ba3bc8694d39867f5c06960ef051e5</t>
  </si>
  <si>
    <t>/organization/suitelinq</t>
  </si>
  <si>
    <t>/funding-round/47cffe6f6652aaf29ba72587e98d49dc</t>
  </si>
  <si>
    <t>/organization/suitepad</t>
  </si>
  <si>
    <t>/funding-round/ec01f85cb94d068157d29e3628856c13</t>
  </si>
  <si>
    <t>/organization/suitest-ip-group</t>
  </si>
  <si>
    <t>/funding-round/bd9671661001933984d615cc1a874057</t>
  </si>
  <si>
    <t>/organization/suitey</t>
  </si>
  <si>
    <t>/funding-round/2f708f8ea44a15c044a19bb5b91a26be</t>
  </si>
  <si>
    <t>/funding-round/b9ac8a6bafd780c96df464bcf5846268</t>
  </si>
  <si>
    <t>/funding-round/bcc6686157491e598defa33b123e77fe</t>
  </si>
  <si>
    <t>/organization/suitme</t>
  </si>
  <si>
    <t>/funding-round/6052f9c8ffc370f9cf28bfd057ac1936</t>
  </si>
  <si>
    <t>/organization/suja-juice</t>
  </si>
  <si>
    <t>/funding-round/c386362b0ca47d4f34804d986116035e</t>
  </si>
  <si>
    <t>/funding-round/ca16f65c0223854fc89a6ba8e4458311</t>
  </si>
  <si>
    <t>/funding-round/e07d6f0cfb0ff44ef8028aa4e0e52820</t>
  </si>
  <si>
    <t>/organization/suksh-tech</t>
  </si>
  <si>
    <t>/funding-round/68ff8a2269c4082fabc2d4c5f6f2c55f</t>
  </si>
  <si>
    <t>/organization/sulake-corporation-oy</t>
  </si>
  <si>
    <t>/funding-round/58b55fdeb2f27fb47b7a431810706ef3</t>
  </si>
  <si>
    <t>/organization/sulekha-com</t>
  </si>
  <si>
    <t>/funding-round/12321f94652e2a7dbd6569e99634930b</t>
  </si>
  <si>
    <t>/organization/sulfagenix</t>
  </si>
  <si>
    <t>/funding-round/a4b9729f8b36c58358734a0ee21ae3c8</t>
  </si>
  <si>
    <t>/organization/sulfercell</t>
  </si>
  <si>
    <t>/funding-round/04190974ba3c17a410cd734682f1fac2</t>
  </si>
  <si>
    <t>/organization/sulfurcell</t>
  </si>
  <si>
    <t>/funding-round/0c07ec432290a441f642ba019aa47c9a</t>
  </si>
  <si>
    <t>/funding-round/aaf2a00b2feaab73218ae839aa770193</t>
  </si>
  <si>
    <t>/funding-round/fa7581f357e60f2673b35ca599db142e</t>
  </si>
  <si>
    <t>/organization/sulia</t>
  </si>
  <si>
    <t>/funding-round/6ee35ec2cc6e8b046f3cd0c9095a1994</t>
  </si>
  <si>
    <t>/funding-round/8fc3d0d4cded3a9c787409da323904d8</t>
  </si>
  <si>
    <t>/funding-round/b89a327fc52fbed4da735f93a550fe61</t>
  </si>
  <si>
    <t>/funding-round/f5bce7aa0a034eb5f637c9ea5686770c</t>
  </si>
  <si>
    <t>/organization/sulmaq</t>
  </si>
  <si>
    <t>/funding-round/0ada2e5793c5399af3e6348625305ba1</t>
  </si>
  <si>
    <t>/organization/suma-care</t>
  </si>
  <si>
    <t>/funding-round/29db7493231827bd78816b9aabd4eead</t>
  </si>
  <si>
    <t>/organization/sumall</t>
  </si>
  <si>
    <t>/funding-round/100b7ba7ebdb7ecb42550e8fbc117b49</t>
  </si>
  <si>
    <t>/funding-round/12ecf4bffd66d180775ed53347cfb561</t>
  </si>
  <si>
    <t>/funding-round/2302db338285f19f0f5df733df0994ef</t>
  </si>
  <si>
    <t>/funding-round/846b4e8f2bde7e3accf8b44f6a623001</t>
  </si>
  <si>
    <t>/funding-round/d3537d5e23736df24de6a1ac60a120a3</t>
  </si>
  <si>
    <t>/organization/sumavision</t>
  </si>
  <si>
    <t>/funding-round/118ac947c97db57cc6a9376e17743f90</t>
  </si>
  <si>
    <t>/funding-round/1fed7a450f1107d59496187acb5fece1</t>
  </si>
  <si>
    <t>/funding-round/536cc76ea36b80cd7ed40e35488ce847</t>
  </si>
  <si>
    <t>/funding-round/7af9c051e28b9699e0271d2d20636769</t>
  </si>
  <si>
    <t>/funding-round/927fa18d0f21e8d78187c19d78328a34</t>
  </si>
  <si>
    <t>/funding-round/c1e0b5125fc084e45c3230d00e727910</t>
  </si>
  <si>
    <t>/funding-round/fd8690c1e0ebd664230e7f40e2baf681</t>
  </si>
  <si>
    <t>/organization/sumavisos</t>
  </si>
  <si>
    <t>/funding-round/2d0334a32005ede8a7c9ccef6f63b671</t>
  </si>
  <si>
    <t>/organization/sumbola</t>
  </si>
  <si>
    <t>/funding-round/8d7dcb80317f999722b4c1ea1daef717</t>
  </si>
  <si>
    <t>/funding-round/967ff5568c3921d85f0f6f94b83fee3a</t>
  </si>
  <si>
    <t>/funding-round/9d7127a0d16f30d1b370ea8f5a6eb994</t>
  </si>
  <si>
    <t>/funding-round/e2f6d4691e51f1ee287c99f82b9e8118</t>
  </si>
  <si>
    <t>/organization/sumerian</t>
  </si>
  <si>
    <t>/funding-round/d10f1fce936510be0d194be065c6b936</t>
  </si>
  <si>
    <t>/funding-round/dc45eab363f5a08c341e691742f2467d</t>
  </si>
  <si>
    <t>/organization/summa-health</t>
  </si>
  <si>
    <t>/funding-round/9540ce9208266029629ec8b36772c690</t>
  </si>
  <si>
    <t>/organization/summay</t>
  </si>
  <si>
    <t>/funding-round/b53fe6d2a7efb0b721581f9acf2e45e7</t>
  </si>
  <si>
    <t>/organization/summerhill-biomass-systems</t>
  </si>
  <si>
    <t>/funding-round/51388d31fa12795b92270c300386c1dc</t>
  </si>
  <si>
    <t>/organization/summertimestudio</t>
  </si>
  <si>
    <t>/funding-round/714bf3dbe12a794fde1665dfbdfed63c</t>
  </si>
  <si>
    <t>/organization/summify</t>
  </si>
  <si>
    <t>/funding-round/0170452c629a8e4243473a7e99bdaa90</t>
  </si>
  <si>
    <t>/funding-round/2a553ab8f762de8a8d30ff6c49c124bb</t>
  </si>
  <si>
    <t>/funding-round/6de4db6395e470c69f46597dbf98141a</t>
  </si>
  <si>
    <t>/organization/summit-behavioral-healthcare</t>
  </si>
  <si>
    <t>/funding-round/88e36cf16709dba9d59c77fcc5d93dfd</t>
  </si>
  <si>
    <t>/organization/summit-broadband</t>
  </si>
  <si>
    <t>/funding-round/6c06ba1fd7352fb0ad78191bdab9e5a3</t>
  </si>
  <si>
    <t>/funding-round/b4d506b5a0490b74c219e071f82c327a</t>
  </si>
  <si>
    <t>/funding-round/efbaea261b1a2c5a00e45c8ca76d779c</t>
  </si>
  <si>
    <t>/funding-round/f626726a9e05feed3a37711f126601f0</t>
  </si>
  <si>
    <t>/organization/summit-care</t>
  </si>
  <si>
    <t>/funding-round/f1d77443278dba6a02da15664506dd87</t>
  </si>
  <si>
    <t>/organization/summit-corporation</t>
  </si>
  <si>
    <t>/funding-round/99d07b0925e06989ff36605d4db6e2cc</t>
  </si>
  <si>
    <t>/organization/summit-energy</t>
  </si>
  <si>
    <t>/funding-round/4afc55616b4edaf03d6e070841e7d1bc</t>
  </si>
  <si>
    <t>/organization/summit-materials-2</t>
  </si>
  <si>
    <t>/funding-round/8ae9bba1e069e8c400c315f833552aa6</t>
  </si>
  <si>
    <t>/organization/summit-microelectronics</t>
  </si>
  <si>
    <t>/funding-round/266f1f2642fe6ac3a78a3bd27581873c</t>
  </si>
  <si>
    <t>/funding-round/28c873069e300e31b447f0ea3fe60deb</t>
  </si>
  <si>
    <t>/funding-round/c59d920ced516a2f4212efc84a0c6fc2</t>
  </si>
  <si>
    <t>/organization/summit-research-labs</t>
  </si>
  <si>
    <t>/funding-round/010536981e1f1090de8a0d470e5e4966</t>
  </si>
  <si>
    <t>/organization/summit-wine-tastings</t>
  </si>
  <si>
    <t>/funding-round/ec2fd7203b9047e6bc11c4f0e9b6a6df</t>
  </si>
  <si>
    <t>/organization/summitig</t>
  </si>
  <si>
    <t>/funding-round/3e442c875d5a22dc93ed54780a9a5243</t>
  </si>
  <si>
    <t>/organization/summitour</t>
  </si>
  <si>
    <t>/funding-round/40d27dc638c5efb163782d9333236f5d</t>
  </si>
  <si>
    <t>/organization/summize</t>
  </si>
  <si>
    <t>/funding-round/0e73c3205f1d0febb219e992604685e5</t>
  </si>
  <si>
    <t>/organization/summly</t>
  </si>
  <si>
    <t>/funding-round/968797c82fb0217867a882918603bd90</t>
  </si>
  <si>
    <t>/funding-round/d85f3265b3b143f30b9c702039c837e5</t>
  </si>
  <si>
    <t>/organization/summon</t>
  </si>
  <si>
    <t>/funding-round/03a3011c1523255c8aebb5ec4426b8ad</t>
  </si>
  <si>
    <t>/funding-round/b56f68042154ede81504d0eec51ef102</t>
  </si>
  <si>
    <t>/organization/summus-render-s-l</t>
  </si>
  <si>
    <t>/funding-round/2a88fd10476ce737564f9313721dcf3a</t>
  </si>
  <si>
    <t>/organization/sumo-insight-ltd</t>
  </si>
  <si>
    <t>/funding-round/dd2b92a9d93605e367ac7a13d3f7fbec</t>
  </si>
  <si>
    <t>/organization/sumo-logic</t>
  </si>
  <si>
    <t>/funding-round/12dc47b69665299d1a2b18a910f21f5c</t>
  </si>
  <si>
    <t>/funding-round/4a85965cb6f279890025f516a88dd3e8</t>
  </si>
  <si>
    <t>/funding-round/7a365a4ce5189838f98447b0bacfddc7</t>
  </si>
  <si>
    <t>/funding-round/ce3d0d344ff02449ad62565602bbcce1</t>
  </si>
  <si>
    <t>/organization/sumo-paint</t>
  </si>
  <si>
    <t>/funding-round/e4f178bc168c25dce683e9855270c9f8</t>
  </si>
  <si>
    <t>/organization/sumomi</t>
  </si>
  <si>
    <t>/funding-round/821ea44b5dd029d61831ab6cc6ffd4b9</t>
  </si>
  <si>
    <t>/organization/sumoskinny</t>
  </si>
  <si>
    <t>/funding-round/a727bfb3675b3cd555316db0d0e27bda</t>
  </si>
  <si>
    <t>/organization/sumoware</t>
  </si>
  <si>
    <t>/funding-round/b8a76c12d4feab9a414f33066e1e1c00</t>
  </si>
  <si>
    <t>/organization/sumpto</t>
  </si>
  <si>
    <t>/funding-round/17ca1748b5386047191af7de8d9d4b40</t>
  </si>
  <si>
    <t>/funding-round/dd23e4fb72b03d41741d5883671ea321</t>
  </si>
  <si>
    <t>/organization/sumridge-partners</t>
  </si>
  <si>
    <t>/funding-round/ee90629523ff579ca80b2fea7ce9e01c</t>
  </si>
  <si>
    <t>/organization/sumup</t>
  </si>
  <si>
    <t>/funding-round/0ee5bc5349f6befc17581d22554b46ce</t>
  </si>
  <si>
    <t>/funding-round/2f266ab5c1c5706dd2853c003b424204</t>
  </si>
  <si>
    <t>/funding-round/6e326f493134bf3d0c2606d44b436109</t>
  </si>
  <si>
    <t>/funding-round/e1ef9002186b44799bc381d0ab2f0e6a</t>
  </si>
  <si>
    <t>/funding-round/fc12977627489aa222218209b3c98ab2</t>
  </si>
  <si>
    <t>/organization/sumzero</t>
  </si>
  <si>
    <t>/funding-round/1972885249ef99396c2ae026dfcba532</t>
  </si>
  <si>
    <t>/organization/sun-animatics-india</t>
  </si>
  <si>
    <t>/funding-round/d1510e295203f7ff9d5afd270930bec1</t>
  </si>
  <si>
    <t>/organization/sun-basket</t>
  </si>
  <si>
    <t>/funding-round/f196d95347fa9a046cc0c65459e7dd68</t>
  </si>
  <si>
    <t>/organization/sun-behavioral-holdco</t>
  </si>
  <si>
    <t>/funding-round/3a750810ab751965fb7ec70e81aad877</t>
  </si>
  <si>
    <t>/organization/sun-biopharma</t>
  </si>
  <si>
    <t>/funding-round/bb6915039ebea23709d16c7392cc6961</t>
  </si>
  <si>
    <t>/funding-round/c9bd3ce4a1254dcb6cb033d4f3e49dad</t>
  </si>
  <si>
    <t>/funding-round/ff0a7cf0028d0cf3f791337c70293880</t>
  </si>
  <si>
    <t>25/02/2012</t>
  </si>
  <si>
    <t>/organization/sun-catalytix</t>
  </si>
  <si>
    <t>/funding-round/50ff273d447b3d1a02ec3ff50cbc847b</t>
  </si>
  <si>
    <t>/funding-round/a031155bc52f4cfd1b4142d58c210fdb</t>
  </si>
  <si>
    <t>/funding-round/cd1d7dd0657c0737df9374c49c1fe0c1</t>
  </si>
  <si>
    <t>/funding-round/f2ddd54411cbfef7b51caf09dfca4e15</t>
  </si>
  <si>
    <t>/organization/sun-city-group</t>
  </si>
  <si>
    <t>/funding-round/dae766a4bef99341d4f8da8c549d5778</t>
  </si>
  <si>
    <t>/organization/sun-diagnostics</t>
  </si>
  <si>
    <t>/funding-round/bc988d73b1acf2d5f5a9f7d59a952009</t>
  </si>
  <si>
    <t>/organization/sun-eee</t>
  </si>
  <si>
    <t>/funding-round/3812648c1971ba37645ff4def1cbe4d1</t>
  </si>
  <si>
    <t>/organization/sun-lifelight</t>
  </si>
  <si>
    <t>/funding-round/6a9580bf7aaa34a79f2efb33ce362018</t>
  </si>
  <si>
    <t>/organization/sun-lite-metals</t>
  </si>
  <si>
    <t>/funding-round/ddf128cd9118c4b2ad40b3a928b8ba5f</t>
  </si>
  <si>
    <t>/organization/sun-national-bank</t>
  </si>
  <si>
    <t>/funding-round/5ec506b161c6a6a03c07392a9621d162</t>
  </si>
  <si>
    <t>/organization/sun-number</t>
  </si>
  <si>
    <t>/funding-round/cfb526255e59258b3bb6caa8573d71f9</t>
  </si>
  <si>
    <t>/organization/sun-skin-care-research</t>
  </si>
  <si>
    <t>/funding-round/e4eb015060e655f12421a4c5c4b0c9e0</t>
  </si>
  <si>
    <t>/organization/sunamp</t>
  </si>
  <si>
    <t>/funding-round/2e600e1d837907100cd2b817022a764e</t>
  </si>
  <si>
    <t>/organization/sunbay</t>
  </si>
  <si>
    <t>/funding-round/482296c9393c248e33b03ec18b49bad5</t>
  </si>
  <si>
    <t>/organization/sunbeam</t>
  </si>
  <si>
    <t>/funding-round/2fe5eeb3aa630331d5c73b4f229b481f</t>
  </si>
  <si>
    <t>/organization/sunbirds</t>
  </si>
  <si>
    <t>/funding-round/0dc4023e07cb528b937e117f5006ae3f</t>
  </si>
  <si>
    <t>/funding-round/56cd4e15bc9b1b10ee477b91667251bd</t>
  </si>
  <si>
    <t>/organization/sunborne-energy</t>
  </si>
  <si>
    <t>/funding-round/398f17d9ef7baa37215a8a92a43489bc</t>
  </si>
  <si>
    <t>/funding-round/777f52e310932cc8d11020bedbb57323</t>
  </si>
  <si>
    <t>/funding-round/90c75a621e83ffc43020622ccc53e606</t>
  </si>
  <si>
    <t>/funding-round/b81e2f68ee21dcd79f0fdb4b1a9f5696</t>
  </si>
  <si>
    <t>/organization/suncat</t>
  </si>
  <si>
    <t>/funding-round/d9c0ada5177796bc17155c6ea12b33ff</t>
  </si>
  <si>
    <t>/organization/suncoast-renewable-energy</t>
  </si>
  <si>
    <t>/funding-round/c09bc442b40cf199c01732ddbc144a60</t>
  </si>
  <si>
    <t>/organization/suncommon</t>
  </si>
  <si>
    <t>/funding-round/fc43ad6f83a88f71444dc66364adec48</t>
  </si>
  <si>
    <t>/organization/suncore</t>
  </si>
  <si>
    <t>/funding-round/68dbc3baa805ce7311bf5642cae41b78</t>
  </si>
  <si>
    <t>/funding-round/8b819975d15a346dd5c967591e1da65c</t>
  </si>
  <si>
    <t>/funding-round/b7ad2b616bb80355218d3f272a47f7c2</t>
  </si>
  <si>
    <t>/organization/suncrest-solar</t>
  </si>
  <si>
    <t>/funding-round/ed6859a2d864372d14044cd45b79a0e1</t>
  </si>
  <si>
    <t>/organization/sundance-diagnostics</t>
  </si>
  <si>
    <t>/funding-round/86a28295875d378390e130aeaa64b901</t>
  </si>
  <si>
    <t>/funding-round/cc35c2433e8010d1f1868812f3cd906a</t>
  </si>
  <si>
    <t>/organization/sundance-research-institute</t>
  </si>
  <si>
    <t>/funding-round/d628a9030d0d818d0deace988a488c18</t>
  </si>
  <si>
    <t>/organization/sunday-mobility</t>
  </si>
  <si>
    <t>/funding-round/abd26c2a79c8505452a23960f2a02f69</t>
  </si>
  <si>
    <t>/organization/sundayrest</t>
  </si>
  <si>
    <t>/funding-round/b2d24a9adf976f3aebb9400acf177305</t>
  </si>
  <si>
    <t>/organization/sundaysky</t>
  </si>
  <si>
    <t>/funding-round/27620103ba19e616c37d3f23b6c48e69</t>
  </si>
  <si>
    <t>/funding-round/a81c506d8874d354dde0af113bf52d1b</t>
  </si>
  <si>
    <t>/funding-round/d6ec48c92c8e799793363e0e61c41baa</t>
  </si>
  <si>
    <t>/organization/sundaytoz</t>
  </si>
  <si>
    <t>/funding-round/85309a03072dfdb9a5e088a0cef2635c</t>
  </si>
  <si>
    <t>/organization/sundia-corporation</t>
  </si>
  <si>
    <t>/funding-round/67c5b875efe1a01eb3ece53b1ebbdf9b</t>
  </si>
  <si>
    <t>/organization/sundia-meditech</t>
  </si>
  <si>
    <t>/funding-round/3652bf7e676c11c2f96d454a65a94619</t>
  </si>
  <si>
    <t>/funding-round/dc0feabeb077d3e84ecdd0659e7d1787</t>
  </si>
  <si>
    <t>/organization/sundial-brands</t>
  </si>
  <si>
    <t>/funding-round/6360f6d8473bc6e06ea057968b518cda</t>
  </si>
  <si>
    <t>/organization/sundried</t>
  </si>
  <si>
    <t>/funding-round/722403cdc7ca55de3b59dfec7f86b98d</t>
  </si>
  <si>
    <t>/organization/sundrop-farms</t>
  </si>
  <si>
    <t>/funding-round/c982876cff88f9f164e89196600970b4</t>
  </si>
  <si>
    <t>/organization/sundrop-fuels</t>
  </si>
  <si>
    <t>/funding-round/96b85cddf4c3995156f1902d6c4cbf30</t>
  </si>
  <si>
    <t>/organization/sundrop-mobile</t>
  </si>
  <si>
    <t>/funding-round/55ec71b93f7df7d288c540fce0f1cbbd</t>
  </si>
  <si>
    <t>/funding-round/bf23c2c1a9cef17831b3a27f24fb7412</t>
  </si>
  <si>
    <t>/organization/sunedison</t>
  </si>
  <si>
    <t>/funding-round/2b04efd4a12228ebdf07848cf966f5a6</t>
  </si>
  <si>
    <t>/funding-round/32261c1202d49281e3041a8a13c7ff3b</t>
  </si>
  <si>
    <t>/funding-round/3de58c8f8eac38bc33437426fce387e8</t>
  </si>
  <si>
    <t>/funding-round/6e846542e76d3e349b3084984f624448</t>
  </si>
  <si>
    <t>/funding-round/bcc8477bddc54c429b039750bae593a3</t>
  </si>
  <si>
    <t>/funding-round/cf756696adccddbc677b159e2a29f456</t>
  </si>
  <si>
    <t>/funding-round/e6979895387fef1398fe28e5d1ddc8c7</t>
  </si>
  <si>
    <t>/organization/sunesis-pharmaceuticals</t>
  </si>
  <si>
    <t>/funding-round/84eeb43086ed61ab65ff961fbf8609f3</t>
  </si>
  <si>
    <t>/organization/suneva-medical</t>
  </si>
  <si>
    <t>/funding-round/3fac0d19682bb89724d593800af002ff</t>
  </si>
  <si>
    <t>/funding-round/4dfd753981b1f3c66f6ad4d06344b18f</t>
  </si>
  <si>
    <t>/funding-round/62bc2279dde5ed05e08e2b1719019daa</t>
  </si>
  <si>
    <t>/funding-round/dc50a6068c64867bec51167a084eef68</t>
  </si>
  <si>
    <t>/funding-round/edbc1cc8eae782076e7e6ef31ac4ab25</t>
  </si>
  <si>
    <t>/organization/sunfire</t>
  </si>
  <si>
    <t>/funding-round/44381ddff838007baba23bb170835edd</t>
  </si>
  <si>
    <t>/funding-round/5de351af2182cab7479a08012984410b</t>
  </si>
  <si>
    <t>/organization/sunfun-info</t>
  </si>
  <si>
    <t>/funding-round/244d87f41abc23d128074cd65f56ec0b</t>
  </si>
  <si>
    <t>/organization/sunfunder</t>
  </si>
  <si>
    <t>/funding-round/c4331fbd81d309b7c40702f62a980a28</t>
  </si>
  <si>
    <t>/organization/sungard</t>
  </si>
  <si>
    <t>/funding-round/d7361a0dada300601736a67ba4d8da12</t>
  </si>
  <si>
    <t>/organization/sungevity</t>
  </si>
  <si>
    <t>/funding-round/0e23c86abfc54da0258a969f63d14317</t>
  </si>
  <si>
    <t>/funding-round/3e88d882929aaecf222a7c64d07be4dd</t>
  </si>
  <si>
    <t>/funding-round/5af884fe947f80c180793a43bce0821a</t>
  </si>
  <si>
    <t>/funding-round/95026189dcfba0d14c83a15e977fe778</t>
  </si>
  <si>
    <t>/funding-round/95d2e0c0512b84ec738d589f5441fb93</t>
  </si>
  <si>
    <t>/funding-round/aaa85223ffb6fd4180f333bfc5790aca</t>
  </si>
  <si>
    <t>/funding-round/ca3fea448fe8a135c2cf17f85a1632fb</t>
  </si>
  <si>
    <t>/funding-round/e3fc0e2b1b95d04a3f87ad28082bc870</t>
  </si>
  <si>
    <t>/organization/sunglass</t>
  </si>
  <si>
    <t>/funding-round/7a777099d9e34bc89a66966612ac80fc</t>
  </si>
  <si>
    <t>/organization/sungy-mobile</t>
  </si>
  <si>
    <t>/funding-round/312cedca4aec4f3390cf00f0556051ec</t>
  </si>
  <si>
    <t>/funding-round/775020d4999bb8d695adce2fac3b6def</t>
  </si>
  <si>
    <t>/organization/sunible</t>
  </si>
  <si>
    <t>/funding-round/e1d746981a8321799974c2e455c0dcab</t>
  </si>
  <si>
    <t>/organization/suninfo-information</t>
  </si>
  <si>
    <t>/funding-round/403e92c4e0a6337f419d734d3cc8e534</t>
  </si>
  <si>
    <t>/funding-round/94cb8fd14b70cb37b962ac95f273fd10</t>
  </si>
  <si>
    <t>/organization/suning</t>
  </si>
  <si>
    <t>/funding-round/3cd59297a2c3949aa1897313f6c99259</t>
  </si>
  <si>
    <t>/organization/suniva</t>
  </si>
  <si>
    <t>/funding-round/30c68fbbb3fd814b5cd0783304f27ac8</t>
  </si>
  <si>
    <t>/funding-round/316d94a5c23e92e4a6dadf8d626a326a</t>
  </si>
  <si>
    <t>/funding-round/6aaa5496f7b831532c8e024849f49f84</t>
  </si>
  <si>
    <t>/funding-round/b4c2d4cc3255432363f0331fe20c6e1b</t>
  </si>
  <si>
    <t>/funding-round/d298cc17a1d1613dd014e0a61809898c</t>
  </si>
  <si>
    <t>/funding-round/ee735783a035b82d5ec648a8fcbe81da</t>
  </si>
  <si>
    <t>/organization/sunlabob-renewable-energy</t>
  </si>
  <si>
    <t>/funding-round/f7b05c8927d5192b7912b3990124b7d7</t>
  </si>
  <si>
    <t>/organization/sunlasses-com-ng</t>
  </si>
  <si>
    <t>/funding-round/75cbd57cbe7025b8d2cd0cf20fa6d1b0</t>
  </si>
  <si>
    <t>/organization/sunlight-financial</t>
  </si>
  <si>
    <t>/funding-round/3bed6213d1406d919cdacd1dba1ce3b4</t>
  </si>
  <si>
    <t>/organization/sunlight-foundation</t>
  </si>
  <si>
    <t>/funding-round/315aeac92f92dacd4f9d6621b6c9f949</t>
  </si>
  <si>
    <t>/funding-round/a049ba38923aabe3989b058a879578ef</t>
  </si>
  <si>
    <t>/organization/sunlight-photonics</t>
  </si>
  <si>
    <t>/funding-round/037f8ba4505af0f59a824cb0125d87ab</t>
  </si>
  <si>
    <t>/organization/sunlink</t>
  </si>
  <si>
    <t>/funding-round/01bb083ee77af86bad6a4e6cee50e750</t>
  </si>
  <si>
    <t>/funding-round/58feb2f6ea778948320695985f938589</t>
  </si>
  <si>
    <t>/funding-round/7cbdc3ea39d1a3585320d9dd3c1903e3</t>
  </si>
  <si>
    <t>/organization/sunlot</t>
  </si>
  <si>
    <t>/funding-round/805df4e92124b061fe0104ba990b3645</t>
  </si>
  <si>
    <t>/organization/sunmodular</t>
  </si>
  <si>
    <t>/funding-round/4b6bcfaae85f4277d35e7d2f8046a030</t>
  </si>
  <si>
    <t>/organization/sunn</t>
  </si>
  <si>
    <t>/funding-round/3775871a08748766d9db2f02fb96c39c</t>
  </si>
  <si>
    <t>/funding-round/ec9009b622badc29075d01bde01ebe08</t>
  </si>
  <si>
    <t>/organization/sunna-design</t>
  </si>
  <si>
    <t>/funding-round/5bd667226ba8a5aba270d93d5de7e41b</t>
  </si>
  <si>
    <t>/organization/sunne-ws</t>
  </si>
  <si>
    <t>/funding-round/71ae0e39dbeaadfb472975ba9ee7cbf2</t>
  </si>
  <si>
    <t>/organization/sunnova</t>
  </si>
  <si>
    <t>/funding-round/24717e924eb514157dc9767bf508564a</t>
  </si>
  <si>
    <t>/funding-round/568102246b7b868dc363dabb32dc87df</t>
  </si>
  <si>
    <t>/funding-round/7a189882617dbbb89ba102e33c9c60d4</t>
  </si>
  <si>
    <t>/funding-round/c1f758846563b83f817f9dc35b8d3e12</t>
  </si>
  <si>
    <t>/organization/sunnovations</t>
  </si>
  <si>
    <t>/funding-round/8f5259879960e36b1d8d3f750efa7154</t>
  </si>
  <si>
    <t>/organization/sunny-seg-segway-tours---rentals</t>
  </si>
  <si>
    <t>/funding-round/2f539117f844c2f59e289d7ad4e4a20c</t>
  </si>
  <si>
    <t>/organization/sunnybump</t>
  </si>
  <si>
    <t>/funding-round/371f099335d10ecbb5d1b1e3e159db4c</t>
  </si>
  <si>
    <t>/organization/sunnyloft</t>
  </si>
  <si>
    <t>/funding-round/ca4f19c84980378ab4547ebb9d101e5d</t>
  </si>
  <si>
    <t>/organization/sunnytrail-insight-labs</t>
  </si>
  <si>
    <t>/funding-round/8dfc967cb9b23d0e745caea909457475</t>
  </si>
  <si>
    <t>/funding-round/eaa2b3c7772efc2f72a8ab7a0c7fce97</t>
  </si>
  <si>
    <t>/organization/sunovia</t>
  </si>
  <si>
    <t>/funding-round/0a5e7c834772cbfc71e3bf363aea5330</t>
  </si>
  <si>
    <t>/funding-round/5a201fe4351ae350d31394110da37cbe</t>
  </si>
  <si>
    <t>/organization/sunpods</t>
  </si>
  <si>
    <t>/funding-round/b8a60a243e4131eb79a0483d21a9b0e1</t>
  </si>
  <si>
    <t>/funding-round/dd1e4e6b817319e21ada14aed3bfa7c7</t>
  </si>
  <si>
    <t>/organization/sunpower</t>
  </si>
  <si>
    <t>/funding-round/b492a33c3705290d25996a6e229ae817</t>
  </si>
  <si>
    <t>/organization/sunpreme</t>
  </si>
  <si>
    <t>/funding-round/710107ed909cb68d79071e319c551348</t>
  </si>
  <si>
    <t>/organization/sunrise</t>
  </si>
  <si>
    <t>/funding-round/82bfb7b6cab50f82a1aee781126ebf11</t>
  </si>
  <si>
    <t>/funding-round/90ace426f66ab752c3abf4f9b243d6ce</t>
  </si>
  <si>
    <t>/funding-round/9af015f88eddaed5e48a2ae9b38f21f4</t>
  </si>
  <si>
    <t>/organization/sunrise-atelier</t>
  </si>
  <si>
    <t>/funding-round/01837064569ff00f1612210ea30e9b6c</t>
  </si>
  <si>
    <t>/organization/sunrise-group-of-international-technology</t>
  </si>
  <si>
    <t>/funding-round/6aa7db1d0eca58fdc547df4ee313164b</t>
  </si>
  <si>
    <t>/organization/sunrun</t>
  </si>
  <si>
    <t>/funding-round/11d587bca7dc8bb2ccce0394cede3a2e</t>
  </si>
  <si>
    <t>/funding-round/140f154550ed36af06105717b3e74760</t>
  </si>
  <si>
    <t>/funding-round/273087fa2eef1b98b96abd36598e878e</t>
  </si>
  <si>
    <t>/funding-round/40eb85961e18ee0304f0e6a0f2b8b0f4</t>
  </si>
  <si>
    <t>/funding-round/7ed68c3e0f7277d29d87e7b68064f1a8</t>
  </si>
  <si>
    <t>/funding-round/803a25c4e4296717901eecd3c67ddc9d</t>
  </si>
  <si>
    <t>/funding-round/a0876687b87af9e63614d7d6c95309e7</t>
  </si>
  <si>
    <t>/funding-round/b3a347add8684de8c10fd4f00cc8ee9f</t>
  </si>
  <si>
    <t>/funding-round/cab4146af6d1bfaee6af314d97024c33</t>
  </si>
  <si>
    <t>/funding-round/e613f53aa713c7c596b002be92b57dc7</t>
  </si>
  <si>
    <t>/organization/sunsea</t>
  </si>
  <si>
    <t>/funding-round/08dbd5bbc837a9450b39f5fb93203166</t>
  </si>
  <si>
    <t>/organization/sunseap</t>
  </si>
  <si>
    <t>/funding-round/eee5d045c595825bab1f38e924b37cc3</t>
  </si>
  <si>
    <t>/organization/sunselect-produce</t>
  </si>
  <si>
    <t>/funding-round/685d3006f376322361e0c2efe2c1560d</t>
  </si>
  <si>
    <t>/organization/sunshine-biopharma</t>
  </si>
  <si>
    <t>/funding-round/a43f4ae688ab0f2aac720253474e10eb</t>
  </si>
  <si>
    <t>/organization/sunshine-heart</t>
  </si>
  <si>
    <t>/funding-round/0006a5895905b23b599476794929a2d0</t>
  </si>
  <si>
    <t>/funding-round/197fed645b6b8f66b965241fb6ca2fc7</t>
  </si>
  <si>
    <t>/funding-round/7a8afc859c5dd15821b29ca506237e80</t>
  </si>
  <si>
    <t>/funding-round/a37c295d885b308c2246b6d45eda02b0</t>
  </si>
  <si>
    <t>/funding-round/a8cb06092c43e5d7823e8ddc6461b68e</t>
  </si>
  <si>
    <t>/funding-round/c75cfc3554b45123aabfcec066865223</t>
  </si>
  <si>
    <t>/organization/sunstone-communication-ltd</t>
  </si>
  <si>
    <t>/funding-round/0085caa20846a0c6517c45cce84464dc</t>
  </si>
  <si>
    <t>/organization/sunstream-networks</t>
  </si>
  <si>
    <t>/funding-round/aba24b49b0c74a3bc20e0a64e8dac959</t>
  </si>
  <si>
    <t>/organization/sunsun-lighting</t>
  </si>
  <si>
    <t>/funding-round/444cff9606ed6875ccf6231ab84d6139</t>
  </si>
  <si>
    <t>/funding-round/49c576665729b0fff1642be46874f85c</t>
  </si>
  <si>
    <t>/organization/sunten-phytotech</t>
  </si>
  <si>
    <t>/funding-round/3dcf67f6cd79a6d361b3a12166c3e892</t>
  </si>
  <si>
    <t>/organization/sunterrace</t>
  </si>
  <si>
    <t>/funding-round/e608cb5fb0a813195277f87f7c81fc9d</t>
  </si>
  <si>
    <t>/organization/sunu</t>
  </si>
  <si>
    <t>/funding-round/60b62fb6ddd6fb2e11ac6efb110546ec</t>
  </si>
  <si>
    <t>/funding-round/e27c9d3e47a5b8131ceb340969e96089</t>
  </si>
  <si>
    <t>/organization/sunup-financial-balance-credit</t>
  </si>
  <si>
    <t>/funding-round/d122da71abf6e5b0a77991fc4ecc06e1</t>
  </si>
  <si>
    <t>/organization/sunverge-energy-inc</t>
  </si>
  <si>
    <t>/funding-round/2d73b074d01b5d5b1f553eb5cbd8af2c</t>
  </si>
  <si>
    <t>/organization/sunwiztech-india</t>
  </si>
  <si>
    <t>/funding-round/7e5c8ccaf48fe15016a5bbe143eb6a54</t>
  </si>
  <si>
    <t>/organization/suo-yi</t>
  </si>
  <si>
    <t>/funding-round/2568227dc315873b4103cd28365d29f9</t>
  </si>
  <si>
    <t>/organization/suop</t>
  </si>
  <si>
    <t>/funding-round/cbd36b9cf15ddc7b329397f15504c0fa</t>
  </si>
  <si>
    <t>/organization/sup-3</t>
  </si>
  <si>
    <t>/funding-round/7a25ff460a45b3f77a6d1ea825b43e5f</t>
  </si>
  <si>
    <t>/organization/supapass</t>
  </si>
  <si>
    <t>/funding-round/cebca1d8a40fd3546990786e55a0ceed</t>
  </si>
  <si>
    <t>/organization/supenta</t>
  </si>
  <si>
    <t>/funding-round/0375ae82378f6101bb5e9b1eb7a61bb5</t>
  </si>
  <si>
    <t>/funding-round/83534a87c06f0f289407e7db1936bf93</t>
  </si>
  <si>
    <t>/funding-round/8a3f9e75b9d224b012b4672ee4281210</t>
  </si>
  <si>
    <t>/funding-round/d2c2181b752ad826d9bfeb0868cdd703</t>
  </si>
  <si>
    <t>/funding-round/db4284eab75f13aa52b2397642263c15</t>
  </si>
  <si>
    <t>/funding-round/dda1413afaf278887d1d623af943372f</t>
  </si>
  <si>
    <t>/organization/super</t>
  </si>
  <si>
    <t>/funding-round/af1262ce0c8e6021eefb9a84bd55d227</t>
  </si>
  <si>
    <t>/funding-round/dce872bc5e121710079ca12347b48225</t>
  </si>
  <si>
    <t>/organization/super-2</t>
  </si>
  <si>
    <t>/funding-round/f2bcf05a5f713b54f716710d99a033fb</t>
  </si>
  <si>
    <t>/organization/super-clean-jobsite-llc</t>
  </si>
  <si>
    <t>/funding-round/7a77a2f56e12efe90fc1ccaa41a89adc</t>
  </si>
  <si>
    <t>/organization/super-color-digital</t>
  </si>
  <si>
    <t>/funding-round/9cbf38d8dc0a3a32a152649ffca996c7</t>
  </si>
  <si>
    <t>/organization/super-dea</t>
  </si>
  <si>
    <t>/funding-round/b8d0d2c3c1b20dc69f528fbde157051e</t>
  </si>
  <si>
    <t>/organization/super-ele-tec</t>
  </si>
  <si>
    <t>/funding-round/93119344273ab24856260bb2590b88ee</t>
  </si>
  <si>
    <t>/funding-round/cd40f96a32f3d1c3c48232f0c89a223c</t>
  </si>
  <si>
    <t>/organization/super-evil-mega-corp</t>
  </si>
  <si>
    <t>/funding-round/0501b99c0abb8d0348b355cb90897d2d</t>
  </si>
  <si>
    <t>/funding-round/cb8671724b1d3e7d5fc5d06b0d384342</t>
  </si>
  <si>
    <t>/funding-round/de366040277b8b080814b4ca7c2f6333</t>
  </si>
  <si>
    <t>/funding-round/de7e232b4792c4fbdbd116fef52d270c</t>
  </si>
  <si>
    <t>/organization/super-heat-games</t>
  </si>
  <si>
    <t>/funding-round/7e21c4712d850574ac58f090a5ab2085</t>
  </si>
  <si>
    <t>/organization/super-league</t>
  </si>
  <si>
    <t>/funding-round/1bff336275cb87c56dd75d9a9c2943e4</t>
  </si>
  <si>
    <t>/organization/super-technologies</t>
  </si>
  <si>
    <t>/funding-round/97487587d8eadab8f4017942056d9a53</t>
  </si>
  <si>
    <t>/organization/super-vitamin-d</t>
  </si>
  <si>
    <t>/funding-round/fec995532a27a23acb4b6a9e582f5a71</t>
  </si>
  <si>
    <t>/organization/superawesome</t>
  </si>
  <si>
    <t>/funding-round/52796735f0760aad81e868b608c178b8</t>
  </si>
  <si>
    <t>/organization/superbac</t>
  </si>
  <si>
    <t>/funding-round/68c60c2fc5e6ff3a872999e666638324</t>
  </si>
  <si>
    <t>/organization/superbetter</t>
  </si>
  <si>
    <t>/funding-round/ebc831b6a1b88200f47de70afbc2c0f5</t>
  </si>
  <si>
    <t>/organization/superbly-2</t>
  </si>
  <si>
    <t>/funding-round/b1f1e787578c0c9684b76c71f4f65a7d</t>
  </si>
  <si>
    <t>/funding-round/d248648be611db22e3264c19814b153e</t>
  </si>
  <si>
    <t>/funding-round/e3be97bd47367c762c31dcbc1b43b9a1</t>
  </si>
  <si>
    <t>/organization/superbuddy</t>
  </si>
  <si>
    <t>/funding-round/579f5a525c1cda26289c7d99b79fb32b</t>
  </si>
  <si>
    <t>/funding-round/b621b8549b47ec2c2c8affe60327f1bf</t>
  </si>
  <si>
    <t>/organization/supercell</t>
  </si>
  <si>
    <t>/funding-round/0e10200d25853852df0c8bc0b71b04da</t>
  </si>
  <si>
    <t>/funding-round/5df3045265800600ddd7e4d43d7e6e37</t>
  </si>
  <si>
    <t>/funding-round/ec5d965de10b528a235f6099a520e664</t>
  </si>
  <si>
    <t>/organization/supercircuits</t>
  </si>
  <si>
    <t>/funding-round/b4517cc4b585633d01a74380c20fdf3b</t>
  </si>
  <si>
    <t>/organization/superclass</t>
  </si>
  <si>
    <t>/funding-round/4740dcb92b835426f0fc9c3963b0a8d8</t>
  </si>
  <si>
    <t>/organization/supercloud</t>
  </si>
  <si>
    <t>/funding-round/bb50aaf71f1cb38329e683ac0588fbbf</t>
  </si>
  <si>
    <t>/organization/superconductor-technologies</t>
  </si>
  <si>
    <t>/funding-round/223853b44c07ed4aba2d6a52debfb502</t>
  </si>
  <si>
    <t>/organization/supercool-school</t>
  </si>
  <si>
    <t>/funding-round/04179534d2a672e16a1b8bfe039bfc0b</t>
  </si>
  <si>
    <t>/organization/superdata-research</t>
  </si>
  <si>
    <t>/funding-round/0134719e40b9e8b8cca7e78bfbb35e3a</t>
  </si>
  <si>
    <t>/funding-round/0ff2c05054ae5e1e6bf0d94393289f9d</t>
  </si>
  <si>
    <t>/funding-round/1f53ec4c799d7fed3ae0676f6b3992fd</t>
  </si>
  <si>
    <t>/funding-round/5de70c388a8675616eb1925230d59eee</t>
  </si>
  <si>
    <t>/organization/superderivatives</t>
  </si>
  <si>
    <t>/funding-round/d393dd89531c876275dd93b5cd4ab328</t>
  </si>
  <si>
    <t>/funding-round/dd41ab00cc5b0145bf09e81eaf95b8f1</t>
  </si>
  <si>
    <t>/organization/superdimension</t>
  </si>
  <si>
    <t>/funding-round/91906cd45b01fb057505ace84b76150f</t>
  </si>
  <si>
    <t>/funding-round/ceda57fb14ba5fad495640c5858af0e7</t>
  </si>
  <si>
    <t>/funding-round/f018d563312f721a32f57596ccad9f2f</t>
  </si>
  <si>
    <t>/funding-round/f39bdda9080b1f272a167c390b5b1b74</t>
  </si>
  <si>
    <t>/organization/superfeedr</t>
  </si>
  <si>
    <t>/funding-round/debdfec0d1aaebf59ca8c6ccbcb2d025</t>
  </si>
  <si>
    <t>/organization/superfish</t>
  </si>
  <si>
    <t>/funding-round/553fc159b19b883bce27383fbc05b647</t>
  </si>
  <si>
    <t>/funding-round/5b9edc7340b2481f4f6a9550f4ffb79f</t>
  </si>
  <si>
    <t>/funding-round/d0773cb6b784bffee25488366e843010</t>
  </si>
  <si>
    <t>/organization/superfly</t>
  </si>
  <si>
    <t>/funding-round/57ebd52c2c75e97856b8ddbfdb494a88</t>
  </si>
  <si>
    <t>/organization/superfly-3</t>
  </si>
  <si>
    <t>/funding-round/0a9c634424e4489ecb1874cdbe00df8f</t>
  </si>
  <si>
    <t>/funding-round/0d102a8b1d623411c2a5b074f32b57b6</t>
  </si>
  <si>
    <t>/organization/superfocus</t>
  </si>
  <si>
    <t>/funding-round/345fb1eb27cded4565d3e1ac041805d1</t>
  </si>
  <si>
    <t>/funding-round/466c6bb2d10d921e97be3281470ea42b</t>
  </si>
  <si>
    <t>/organization/supergen</t>
  </si>
  <si>
    <t>/funding-round/1b6f15f11c093a10d24b0582e8a44e53</t>
  </si>
  <si>
    <t>/organization/superhost</t>
  </si>
  <si>
    <t>/funding-round/6bde3212f887ee13939dea70928bebb8</t>
  </si>
  <si>
    <t>/organization/superhuman</t>
  </si>
  <si>
    <t>/funding-round/2f762cb56559254bab0d63eebfeb4398</t>
  </si>
  <si>
    <t>/organization/superhuman-2</t>
  </si>
  <si>
    <t>/funding-round/bf1d037c5080fb56f3ad8de98e74f741</t>
  </si>
  <si>
    <t>/organization/superior-global-solutions</t>
  </si>
  <si>
    <t>/funding-round/80f2be0003ecee6b69d5839de16579df</t>
  </si>
  <si>
    <t>/organization/superior-services</t>
  </si>
  <si>
    <t>/funding-round/6444a654f90613f523daa0e6a8108d3e</t>
  </si>
  <si>
    <t>24/02/1993</t>
  </si>
  <si>
    <t>/organization/superior-solar-design</t>
  </si>
  <si>
    <t>/funding-round/6ba294b0f3dc61c07bed58dc99574fc2</t>
  </si>
  <si>
    <t>/organization/superior-solar-solution</t>
  </si>
  <si>
    <t>/funding-round/352abd2f6dfe068edff23e2e99315e76</t>
  </si>
  <si>
    <t>/organization/superjam</t>
  </si>
  <si>
    <t>/funding-round/299ae0bab092a9c4c2efea6c5b6b416e</t>
  </si>
  <si>
    <t>/organization/superlikers</t>
  </si>
  <si>
    <t>/funding-round/0ab2badb27881cabddba9def559bf065</t>
  </si>
  <si>
    <t>/funding-round/4704be88a323fa437414fcc14e45b441</t>
  </si>
  <si>
    <t>/funding-round/8f43f2302132d034d1ebca648336ff95</t>
  </si>
  <si>
    <t>/organization/supermama</t>
  </si>
  <si>
    <t>/funding-round/621cab8a635a03ad435ec653416f3140</t>
  </si>
  <si>
    <t>/funding-round/756acaf88a24c8b560f1a4e06ab4b69f</t>
  </si>
  <si>
    <t>/organization/supermercato24</t>
  </si>
  <si>
    <t>/funding-round/1d5bdd06bb46a02146044462f0548a8d</t>
  </si>
  <si>
    <t>/funding-round/6859a2429a5bdc0652e33c0cb27ffa8d</t>
  </si>
  <si>
    <t>/funding-round/a989b4d7c7ea6e9b85c642c0cb0995e3</t>
  </si>
  <si>
    <t>/organization/supermighty</t>
  </si>
  <si>
    <t>/funding-round/9d913cbdafd02d411730f6a0562cc7b5</t>
  </si>
  <si>
    <t>/organization/supernewsroom</t>
  </si>
  <si>
    <t>/funding-round/0f158a20d38cc2a046649e3e31dacea1</t>
  </si>
  <si>
    <t>/organization/supernus-pharmaceuticals</t>
  </si>
  <si>
    <t>/funding-round/cc396b5884a10261f160e2f9cd9e7b15</t>
  </si>
  <si>
    <t>/funding-round/d4b162cd686e57f47793f809848e3f52</t>
  </si>
  <si>
    <t>/organization/superox-wastewater-co</t>
  </si>
  <si>
    <t>/funding-round/e7e78c566fda84820e187148fb39d2da</t>
  </si>
  <si>
    <t>/organization/superpedestrian</t>
  </si>
  <si>
    <t>/funding-round/2405ff3fa37f95b6f8ffb7a6dd62532e</t>
  </si>
  <si>
    <t>/funding-round/4a967cdaf267eaee5836112b1e7418cb</t>
  </si>
  <si>
    <t>/organization/superplayer</t>
  </si>
  <si>
    <t>/funding-round/422641b711cdf5d58169594ce7a50bd0</t>
  </si>
  <si>
    <t>/organization/superprofs</t>
  </si>
  <si>
    <t>/funding-round/048fbf91f4213b9057c11d6ec16ca00b</t>
  </si>
  <si>
    <t>/funding-round/3aa339a2a57c215daf266765c3b8d8ed</t>
  </si>
  <si>
    <t>/organization/superprotonic</t>
  </si>
  <si>
    <t>/funding-round/ae9c0cb281ad86ced7ce93fc0e7a5a1f</t>
  </si>
  <si>
    <t>/funding-round/b5b8a8b7e68674513fb16ffb4f92bf3f</t>
  </si>
  <si>
    <t>/organization/supersecret</t>
  </si>
  <si>
    <t>/funding-round/11e57208aae6ed95f02dec879c73a72f</t>
  </si>
  <si>
    <t>/funding-round/3fdded6b5445b8d5082b83104726e878</t>
  </si>
  <si>
    <t>/organization/supersolid</t>
  </si>
  <si>
    <t>/funding-round/a2159e0627284fe84a398ad2eec54650</t>
  </si>
  <si>
    <t>/organization/supersonic-imagine</t>
  </si>
  <si>
    <t>/funding-round/0b580ef0969abccf3411b06162f6dfa6</t>
  </si>
  <si>
    <t>/funding-round/4c5231f6a3c5a976f7fde815c7ac7d60</t>
  </si>
  <si>
    <t>/funding-round/92658ab645ac5cd530f6a5a933e65ede</t>
  </si>
  <si>
    <t>/funding-round/d472d200a367c5c745c6f4538da3f3cc</t>
  </si>
  <si>
    <t>/funding-round/e0393f40373ac8597f98f236021b1dbd</t>
  </si>
  <si>
    <t>/organization/supersonicads</t>
  </si>
  <si>
    <t>/funding-round/171b4d1c84887a46fe40090f22bf9e7a</t>
  </si>
  <si>
    <t>/funding-round/9693e8a2ad4ae768c69095eac7518009</t>
  </si>
  <si>
    <t>/funding-round/effd39abc60ebb38f1dab881f88c9d9c</t>
  </si>
  <si>
    <t>/funding-round/f79dc1909daeb187e786e4ac588ca2f5</t>
  </si>
  <si>
    <t>/funding-round/f9308a53f0d1329b444aaa05590a7bf4</t>
  </si>
  <si>
    <t>/organization/supersport</t>
  </si>
  <si>
    <t>/funding-round/0bece27f00ed63894d4ec26b30de2f12</t>
  </si>
  <si>
    <t>/organization/supertec</t>
  </si>
  <si>
    <t>/funding-round/0aa49481a78ed923421096983d2fda9d</t>
  </si>
  <si>
    <t>/funding-round/7cc253a5839efb25b9627513d00a4f3d</t>
  </si>
  <si>
    <t>/organization/supertruper</t>
  </si>
  <si>
    <t>/funding-round/c70b3dcd3c8742af709e18de722a3a88</t>
  </si>
  <si>
    <t>/organization/suphalaam-cakart-in</t>
  </si>
  <si>
    <t>/funding-round/3665b9c5e2a5ab7510cc54d811a2a844</t>
  </si>
  <si>
    <t>/organization/supper-2</t>
  </si>
  <si>
    <t>/funding-round/9cb0627ef1ffb368743a5904a1be9e3d</t>
  </si>
  <si>
    <t>/organization/suppliersync</t>
  </si>
  <si>
    <t>/funding-round/d20955b87d26fea9d6ec9fc1c1fe4f06</t>
  </si>
  <si>
    <t>/organization/supply-vision</t>
  </si>
  <si>
    <t>/funding-round/94e082b5e14f0cf2d3af4e95f1bd64b2</t>
  </si>
  <si>
    <t>/funding-round/ee5c816c48fef783793ff6f5571c538e</t>
  </si>
  <si>
    <t>/organization/supplybetter</t>
  </si>
  <si>
    <t>/funding-round/ead4bd5c546119ded38408307e52a098</t>
  </si>
  <si>
    <t>/funding-round/fe5746a8208ad8fe428685079d3a057d</t>
  </si>
  <si>
    <t>/organization/supplyframe</t>
  </si>
  <si>
    <t>/funding-round/70b4d1eeb270a11b998bcd01acc314dd</t>
  </si>
  <si>
    <t>/funding-round/839491d82c2170c507d179b8d4553895</t>
  </si>
  <si>
    <t>/funding-round/b2af568ab130b6906611527c009e8a01</t>
  </si>
  <si>
    <t>/funding-round/f2dee4237d1e0a94321b9772709249ab</t>
  </si>
  <si>
    <t>/organization/supplyhog</t>
  </si>
  <si>
    <t>/funding-round/0c30b64f3cebbd7c4f358152257f9621</t>
  </si>
  <si>
    <t>/funding-round/5b254d20f41a281b0ee0753d55b05d25</t>
  </si>
  <si>
    <t>/funding-round/880eea9fbcc44c749e23a478d3be4680</t>
  </si>
  <si>
    <t>/funding-round/f6cb47f01c5dc7e071eb5e839be9a3cc</t>
  </si>
  <si>
    <t>/organization/supplyhub</t>
  </si>
  <si>
    <t>/funding-round/881df94955f0bdae1c5920675d7cc091</t>
  </si>
  <si>
    <t>/funding-round/a2a6b0fdd38d5609b8c80034f24e2012</t>
  </si>
  <si>
    <t>/organization/supplyscape</t>
  </si>
  <si>
    <t>/funding-round/da3f04b3421989a7e1a8c71cd362a79b</t>
  </si>
  <si>
    <t>/organization/supplyseeker-com</t>
  </si>
  <si>
    <t>/funding-round/e13394f2fe94aa9926432fc5e0d76654</t>
  </si>
  <si>
    <t>/organization/supplyshift</t>
  </si>
  <si>
    <t>/funding-round/4dd869a4fa75afbedbf008179c732af4</t>
  </si>
  <si>
    <t>/organization/supplystream</t>
  </si>
  <si>
    <t>/funding-round/665996634097f2e05259b583dc7b4515</t>
  </si>
  <si>
    <t>/organization/supplyworks</t>
  </si>
  <si>
    <t>/funding-round/c0c588fc922cae23917953715033c862</t>
  </si>
  <si>
    <t>/organization/supponor</t>
  </si>
  <si>
    <t>/funding-round/4a2763365a5d7300bda156428fcef822</t>
  </si>
  <si>
    <t>/funding-round/f4d97c178c7041692fa7a7288317fa2a</t>
  </si>
  <si>
    <t>/organization/support-1-800-311-5934-pogo-customer-service-number-pogo-technical-phone-number</t>
  </si>
  <si>
    <t>/funding-round/76372998060be0f5f81a6d82cc04115e</t>
  </si>
  <si>
    <t>/organization/support-space</t>
  </si>
  <si>
    <t>/funding-round/95048dfeda79c6fc7c22985fc7e2f2f6</t>
  </si>
  <si>
    <t>/funding-round/a6cd0c1334837eeef03bcbab185d0238</t>
  </si>
  <si>
    <t>/funding-round/d012c67f591f41e19d2904d59e0e8763</t>
  </si>
  <si>
    <t>/funding-round/eb4f7d8b21a63ccc1c8fd25c7889a000</t>
  </si>
  <si>
    <t>/organization/support-your-app</t>
  </si>
  <si>
    <t>/funding-round/b5e828e09d83fafff009179e01d04ed1</t>
  </si>
  <si>
    <t>/organization/supportbee</t>
  </si>
  <si>
    <t>/funding-round/98f3b58268ed04a5eb449eaa2d15a75d</t>
  </si>
  <si>
    <t>/funding-round/d842c02710fc278b09f4560c03e126a7</t>
  </si>
  <si>
    <t>/organization/supporter-2</t>
  </si>
  <si>
    <t>/funding-round/cff5bad2c9316352856bf15a260b5ebd</t>
  </si>
  <si>
    <t>/organization/supportie</t>
  </si>
  <si>
    <t>/funding-round/297b00e006d1f79963ec3c8ff4d4fb47</t>
  </si>
  <si>
    <t>/organization/supportlocal</t>
  </si>
  <si>
    <t>/funding-round/18ad53ec3c951be18e01ac17f357bd48</t>
  </si>
  <si>
    <t>/funding-round/2355e1c75264d066dab6120f228cd90e</t>
  </si>
  <si>
    <t>/funding-round/4f2ded7198ba57a5f98c11edc629e49f</t>
  </si>
  <si>
    <t>/funding-round/7d6ca247486cd0a10093237fcc0dcbd8</t>
  </si>
  <si>
    <t>/funding-round/7e342566b2e0e8d2f39c15c253d04f7e</t>
  </si>
  <si>
    <t>/organization/supportpay</t>
  </si>
  <si>
    <t>/funding-round/0729d8cc252b9c43666df67886106da1</t>
  </si>
  <si>
    <t>/funding-round/0b1dc65dea09875dbc51b6e88f2df231</t>
  </si>
  <si>
    <t>/funding-round/14bfb44dcc1c71ff5d0748c2a4e42df5</t>
  </si>
  <si>
    <t>/funding-round/a6a21338bb7d74f5c9bc0e77fde77a2f</t>
  </si>
  <si>
    <t>/organization/suppremol</t>
  </si>
  <si>
    <t>/funding-round/44aea3c652e0bc3e066631ece75c497b</t>
  </si>
  <si>
    <t>/funding-round/a26a9213bc637167785159073bda43f2</t>
  </si>
  <si>
    <t>/funding-round/bba1aab54ebbb32117a77e584ef46ab7</t>
  </si>
  <si>
    <t>/funding-round/c978a78cf802098962824c38c2beabb3</t>
  </si>
  <si>
    <t>/organization/supr</t>
  </si>
  <si>
    <t>/funding-round/4d1ad2f7c409cd520764930819d40c61</t>
  </si>
  <si>
    <t>/organization/supramed</t>
  </si>
  <si>
    <t>/funding-round/1540abeaa6e2762dc13381aa79c44e8b</t>
  </si>
  <si>
    <t>/funding-round/4fe4b27fe813d2ecccecc3e43ebee5fa</t>
  </si>
  <si>
    <t>/organization/supreme-pharmaceuticals</t>
  </si>
  <si>
    <t>/funding-round/70cfff5e96e86a133a036d73c17b8e6d</t>
  </si>
  <si>
    <t>/funding-round/8282e9f6ec364de7bffb3cfe972c6624</t>
  </si>
  <si>
    <t>/funding-round/8ccd8b213c26bc1823d59713f48091d1</t>
  </si>
  <si>
    <t>/funding-round/f25b742f264c71c4d1fb673c6c132934</t>
  </si>
  <si>
    <t>/organization/supremex</t>
  </si>
  <si>
    <t>/funding-round/4405071f04b61020be7739e3a75b22ea</t>
  </si>
  <si>
    <t>/organization/surance</t>
  </si>
  <si>
    <t>/funding-round/b6356c29771a1cb499fc3f6e07f46997</t>
  </si>
  <si>
    <t>/organization/surbtc</t>
  </si>
  <si>
    <t>/funding-round/1f973fa67fa7a2cef98f50eee3e6bd12</t>
  </si>
  <si>
    <t>/funding-round/fc1cd59a2c590ffc082e9770cec51772</t>
  </si>
  <si>
    <t>/organization/surdoc</t>
  </si>
  <si>
    <t>/funding-round/bdd8133a399aef08394734a44c861bcf</t>
  </si>
  <si>
    <t>/organization/sure-chill</t>
  </si>
  <si>
    <t>/funding-round/4a1ac662646a455ea3972481d3368c82</t>
  </si>
  <si>
    <t>/funding-round/d64723b9e109a0a0d073db7e02befeb2</t>
  </si>
  <si>
    <t>/organization/sure-secure-solutions</t>
  </si>
  <si>
    <t>/funding-round/ddb55f2198cba69828f2ddede57df00c</t>
  </si>
  <si>
    <t>/organization/sure-step</t>
  </si>
  <si>
    <t>/funding-round/0e71f7518a72905be3c8d312eb32fd3b</t>
  </si>
  <si>
    <t>/organization/sure2sign-recruiting</t>
  </si>
  <si>
    <t>/funding-round/80b4cc43e4bcf125812eabccd7e92ae2</t>
  </si>
  <si>
    <t>/organization/surebooks</t>
  </si>
  <si>
    <t>/funding-round/5d5874f31d16a974652a097ba52344ca</t>
  </si>
  <si>
    <t>/organization/surecash</t>
  </si>
  <si>
    <t>/funding-round/6fcd1a095821d9ca104532ec0f74a459</t>
  </si>
  <si>
    <t>/organization/surecore-ltd</t>
  </si>
  <si>
    <t>/funding-round/eeeaa942d4923513608806e3ae18a383</t>
  </si>
  <si>
    <t>/organization/suredone</t>
  </si>
  <si>
    <t>/funding-round/944542d7704dd5b50dde4758abf74d26</t>
  </si>
  <si>
    <t>/funding-round/f25e5271c9d4a875662881154939e43f</t>
  </si>
  <si>
    <t>/organization/surefield</t>
  </si>
  <si>
    <t>/funding-round/cc465256a62513d9f294968b19eba59d</t>
  </si>
  <si>
    <t>/organization/surefire</t>
  </si>
  <si>
    <t>/funding-round/8a351a403c5c1676f2c7a18c30f27b67</t>
  </si>
  <si>
    <t>/organization/surefire-medical</t>
  </si>
  <si>
    <t>/funding-round/550e867f5408db3a0d50ac26a9354336</t>
  </si>
  <si>
    <t>/funding-round/5e41a095a017707b79efbf3221fc7d79</t>
  </si>
  <si>
    <t>/funding-round/8ae5ab476036b10f149381fc20e15d54</t>
  </si>
  <si>
    <t>/organization/surefire-social</t>
  </si>
  <si>
    <t>/funding-round/5a25e8b94a98c7fe0155ba7b1ec08eed</t>
  </si>
  <si>
    <t>/organization/suregene</t>
  </si>
  <si>
    <t>/funding-round/cfce54d2888a1dbf95e1f45f95ced4fa</t>
  </si>
  <si>
    <t>/organization/sureid</t>
  </si>
  <si>
    <t>/funding-round/a94ff74e8132c5fc3589331f597a1aab</t>
  </si>
  <si>
    <t>/organization/sureline-systems</t>
  </si>
  <si>
    <t>/funding-round/18784b071fed408341a4513ca579e05c</t>
  </si>
  <si>
    <t>/funding-round/c48bf6c6177a6d7a58a43f97396d8430</t>
  </si>
  <si>
    <t>/organization/surepeak</t>
  </si>
  <si>
    <t>/funding-round/08ea969a33d337527c9168448e2b3dcd</t>
  </si>
  <si>
    <t>/organization/surepoint-medical</t>
  </si>
  <si>
    <t>/funding-round/2f6cc12a69cd177cdb34bd73f9581c72</t>
  </si>
  <si>
    <t>/organization/surespeak</t>
  </si>
  <si>
    <t>/funding-round/49b219accace268cd2d254c52947a887</t>
  </si>
  <si>
    <t>/organization/surespot</t>
  </si>
  <si>
    <t>/funding-round/29179d8fb04cbee505d04e1f6d15ef46</t>
  </si>
  <si>
    <t>/organization/surevisit</t>
  </si>
  <si>
    <t>/funding-round/0ed21cb0d3ac3e51225f10214f8b45ed</t>
  </si>
  <si>
    <t>/funding-round/57b92a5fb0fef7f8f860834d8e08262d</t>
  </si>
  <si>
    <t>/funding-round/a3698a50f0e14bbd1f9d73cf90285982</t>
  </si>
  <si>
    <t>/organization/surewaves</t>
  </si>
  <si>
    <t>/funding-round/460445ad5662a5636ad08d86e116e2a7</t>
  </si>
  <si>
    <t>/organization/surf-air</t>
  </si>
  <si>
    <t>/funding-round/069b9f5706d0c7d6273160caa0b396ca</t>
  </si>
  <si>
    <t>/funding-round/35662852d0984319f7551e812f95997c</t>
  </si>
  <si>
    <t>/funding-round/6f9d63352cd387e86693f5f5fffb1f3b</t>
  </si>
  <si>
    <t>/funding-round/d408ea242f9762c05a3c9e97579650e3</t>
  </si>
  <si>
    <t>/funding-round/f78d4337d3daa258459fa0b875bb8435</t>
  </si>
  <si>
    <t>/organization/surf-communication-solutions</t>
  </si>
  <si>
    <t>/funding-round/7870a4066807ed87e3eb7b812723533b</t>
  </si>
  <si>
    <t>/funding-round/f5b00800e9a72261694f96d90d40269a</t>
  </si>
  <si>
    <t>/organization/surface-coating-solutions</t>
  </si>
  <si>
    <t>/funding-round/e43e846ce737cfa34d240c991b41cab9</t>
  </si>
  <si>
    <t>/organization/surface-logix</t>
  </si>
  <si>
    <t>/funding-round/4b90a8327b736bca79d1cae404843c03</t>
  </si>
  <si>
    <t>/funding-round/85a24c65008b2e3cea0dd18f23fcda2d</t>
  </si>
  <si>
    <t>24/03/2007</t>
  </si>
  <si>
    <t>/organization/surface-medical</t>
  </si>
  <si>
    <t>/funding-round/34a23b67d96b0d0a1c0e4697de7be8c1</t>
  </si>
  <si>
    <t>/organization/surface-oncology</t>
  </si>
  <si>
    <t>/funding-round/9ecbbb085c9b6d621723224b0de3a9d1</t>
  </si>
  <si>
    <t>/organization/surface-tension</t>
  </si>
  <si>
    <t>/funding-round/207819eb2bd579c68f586012fb02e70b</t>
  </si>
  <si>
    <t>/organization/surfair</t>
  </si>
  <si>
    <t>/funding-round/7fe861a307cf3ec67d325f1ffff8dbc3</t>
  </si>
  <si>
    <t>/organization/surfbreak-rentals</t>
  </si>
  <si>
    <t>/funding-round/ab6f4b609d3bf5802eb53868a4cf4f0c</t>
  </si>
  <si>
    <t>/organization/surfeasy</t>
  </si>
  <si>
    <t>/funding-round/7d003c27d636ebffc71b5451aaa0db25</t>
  </si>
  <si>
    <t>/organization/surfingbird</t>
  </si>
  <si>
    <t>/funding-round/0483cc43bfb3ad65e88c0fa2fe4c5149</t>
  </si>
  <si>
    <t>/funding-round/1f6dbe6887e8b01a4d984ce7f48fffe1</t>
  </si>
  <si>
    <t>/funding-round/f2c9b900d0661a7cad20a0dddf67e7fc</t>
  </si>
  <si>
    <t>/organization/surfkitchen</t>
  </si>
  <si>
    <t>/funding-round/29445d3fdda9ac465ff2bfdaba4ac5cb</t>
  </si>
  <si>
    <t>/funding-round/6b8e5ccc6485e472cf8d0a72120924d0</t>
  </si>
  <si>
    <t>/organization/surfline-communications</t>
  </si>
  <si>
    <t>/funding-round/7819abcf2a47f1260d3ee4b93f468b49</t>
  </si>
  <si>
    <t>/organization/surfly</t>
  </si>
  <si>
    <t>/funding-round/5706a941d2f7d166a4d35fcac1d5655b</t>
  </si>
  <si>
    <t>/funding-round/72175cda98123173c3e7a51039442643</t>
  </si>
  <si>
    <t>/funding-round/fa75b5b667ac6c446c3d84210621a678</t>
  </si>
  <si>
    <t>/organization/surftech</t>
  </si>
  <si>
    <t>/funding-round/ee445ab6c3d1fd98887f8208ccd2c3d6</t>
  </si>
  <si>
    <t>/organization/surfwax-media</t>
  </si>
  <si>
    <t>/funding-round/9dc5f1bea7b488a0a07a6ed7f54bee11</t>
  </si>
  <si>
    <t>/organization/surge-accelerator</t>
  </si>
  <si>
    <t>/funding-round/433efcc551d7428c64aef4a5b1ffa0ea</t>
  </si>
  <si>
    <t>/organization/surge-performance-training</t>
  </si>
  <si>
    <t>/funding-round/a51e9ee93cf5ee88d158e5106a93994e</t>
  </si>
  <si>
    <t>/organization/surgeonkidz</t>
  </si>
  <si>
    <t>/funding-round/bc3ab1426c0a6aa90213c6ed5e4ff00c</t>
  </si>
  <si>
    <t>/organization/surgery-academy</t>
  </si>
  <si>
    <t>/funding-round/a3d8293ad918a698db61833da1bcc6d1</t>
  </si>
  <si>
    <t>/funding-round/b6d7c55767c8659cd7d7573b8473e5ab</t>
  </si>
  <si>
    <t>/organization/surgery-center-of-beaufort</t>
  </si>
  <si>
    <t>/funding-round/8b4c35d4112bf0aae9eecb7a46b9d15e</t>
  </si>
  <si>
    <t>/organization/surgery-center-of-key-west</t>
  </si>
  <si>
    <t>/funding-round/55dece6aa31b7e26ae5d34dd167b0bf7</t>
  </si>
  <si>
    <t>/organization/surgery-partners</t>
  </si>
  <si>
    <t>/funding-round/01a33e98fb87b29c2ccbdc5db06dc778</t>
  </si>
  <si>
    <t>/organization/surgeryedu</t>
  </si>
  <si>
    <t>/funding-round/619b3c0e4e45ab056d79da27176bf381</t>
  </si>
  <si>
    <t>/organization/surgical-care-affiliates</t>
  </si>
  <si>
    <t>/funding-round/6b4361af2574dba6006ae17986291a52</t>
  </si>
  <si>
    <t>/funding-round/a21031edb08e9c929989b64c0766d684</t>
  </si>
  <si>
    <t>/organization/surgical-theater</t>
  </si>
  <si>
    <t>/funding-round/0377afe02771487edbea6d9bc8975ae5</t>
  </si>
  <si>
    <t>/funding-round/cbfb3c2378f4fc2dbed9ff0a04914ebc</t>
  </si>
  <si>
    <t>/organization/surgiceye-gmbh</t>
  </si>
  <si>
    <t>/funding-round/3f02926bcca3866b5851949feb49d8b1</t>
  </si>
  <si>
    <t>/funding-round/92ad40222096b2c40c0b1d823bfd5779</t>
  </si>
  <si>
    <t>/organization/surgicount-medical</t>
  </si>
  <si>
    <t>/funding-round/188ddd9c926f5226843d491588752eb0</t>
  </si>
  <si>
    <t>/organization/surgient</t>
  </si>
  <si>
    <t>/funding-round/24a32c5f4287a464aa7fc9d516c297b4</t>
  </si>
  <si>
    <t>/funding-round/47bbbdd5d1d4fb16a16c6a2267fca225</t>
  </si>
  <si>
    <t>/organization/surgilight</t>
  </si>
  <si>
    <t>/funding-round/32dd39e0646d71dd98f3ef2026220aa5</t>
  </si>
  <si>
    <t>/organization/surgimatix</t>
  </si>
  <si>
    <t>/funding-round/eb6392b564f176b628e09282acad21b4</t>
  </si>
  <si>
    <t>/organization/surgiquest</t>
  </si>
  <si>
    <t>/funding-round/009ee9f1aa91270e6bcf9ed0f1f8dfb5</t>
  </si>
  <si>
    <t>/funding-round/48754fc4b103f2d72907f34d92774d88</t>
  </si>
  <si>
    <t>/funding-round/4d8324f969a34d109e7c1840d5b43183</t>
  </si>
  <si>
    <t>/funding-round/622c565892203c89d015d8376be79dc6</t>
  </si>
  <si>
    <t>/funding-round/af2975cdec379b634a9adc2d2ed401c3</t>
  </si>
  <si>
    <t>/funding-round/ced130bc98ab3402bdf8eb12141a7cae</t>
  </si>
  <si>
    <t>/organization/surgrx-inc</t>
  </si>
  <si>
    <t>/funding-round/735d9938f1fdff413d5a8a2b1e664c98</t>
  </si>
  <si>
    <t>/organization/suridx</t>
  </si>
  <si>
    <t>/funding-round/c18b01a3e5aa75e445f561ffe7f9e357</t>
  </si>
  <si>
    <t>/funding-round/f3f8dc4c205644dfcce86208e076b276</t>
  </si>
  <si>
    <t>/organization/surkus</t>
  </si>
  <si>
    <t>/funding-round/6b169a6cc9148a096109998c16872873</t>
  </si>
  <si>
    <t>/organization/surma-enterprise</t>
  </si>
  <si>
    <t>/funding-round/fab871cc9ee4d25d1bc8887a65ae7f41</t>
  </si>
  <si>
    <t>/organization/surna</t>
  </si>
  <si>
    <t>/funding-round/35d8c005eb11bc32a570e3591d6fad40</t>
  </si>
  <si>
    <t>/organization/suros-surgical-systems</t>
  </si>
  <si>
    <t>/funding-round/4f08de1e2018fab4b0866510e4805f59</t>
  </si>
  <si>
    <t>/organization/surplex</t>
  </si>
  <si>
    <t>/funding-round/912451bc75066f73dcaab475064efacd</t>
  </si>
  <si>
    <t>14/12/2000</t>
  </si>
  <si>
    <t>/organization/surpriseride</t>
  </si>
  <si>
    <t>/funding-round/2fa6dd82d0b7466ebd2376fc2aca22ae</t>
  </si>
  <si>
    <t>/funding-round/775e63a335975f4cb3b2d259b17468bd</t>
  </si>
  <si>
    <t>/organization/surreal-games</t>
  </si>
  <si>
    <t>/funding-round/8e1777c74eaeacbd4a22950a01517718</t>
  </si>
  <si>
    <t>/organization/surreal-ink</t>
  </si>
  <si>
    <t>/funding-round/b0b50bf9d6b3fc86b4b396c782c49069</t>
  </si>
  <si>
    <t>/organization/surrey-nanosystems</t>
  </si>
  <si>
    <t>/funding-round/6078823e9d89b3ca32d57a75cefcaf74</t>
  </si>
  <si>
    <t>/funding-round/698fdd772f0270ca74d02fa8ca491fa1</t>
  </si>
  <si>
    <t>23/08/2009</t>
  </si>
  <si>
    <t>/funding-round/74b62f800c9d515f6306f24a02d7ac58</t>
  </si>
  <si>
    <t>/organization/surroundapp</t>
  </si>
  <si>
    <t>/funding-round/50fb7ebdba6a194052013badb1caf7e9</t>
  </si>
  <si>
    <t>/funding-round/aaac0ff0844ea36d11d9e81724e0ecde</t>
  </si>
  <si>
    <t>/organization/surroundsme</t>
  </si>
  <si>
    <t>/funding-round/d7050be2480e978b939ad0c0f6a13b5c</t>
  </si>
  <si>
    <t>/organization/suruna</t>
  </si>
  <si>
    <t>/funding-round/47870b8f69410e3fea38b20b41ea7a87</t>
  </si>
  <si>
    <t>/funding-round/6d7e83e42cb67653eb5556193a1c6025</t>
  </si>
  <si>
    <t>/organization/survata</t>
  </si>
  <si>
    <t>/funding-round/054b7b73ea6e124bca169adf959ec18a</t>
  </si>
  <si>
    <t>/funding-round/0e55032cbe7b1d8087785f1109402371</t>
  </si>
  <si>
    <t>/funding-round/1cf8a7f3395f348deecc8bb22dfb1def</t>
  </si>
  <si>
    <t>/organization/survature</t>
  </si>
  <si>
    <t>/funding-round/820b84a9c95674aed7a15cf856e90d77</t>
  </si>
  <si>
    <t>/organization/survela</t>
  </si>
  <si>
    <t>/funding-round/5742f9f1a466123f23e911141f980673</t>
  </si>
  <si>
    <t>/funding-round/b0c0d165d229fb6f4e9f1ba3f8dee2e6</t>
  </si>
  <si>
    <t>/organization/survey-sampling</t>
  </si>
  <si>
    <t>/funding-round/ccf600b645790a1bed1aeaa26eb5034d</t>
  </si>
  <si>
    <t>/organization/surveygizmo</t>
  </si>
  <si>
    <t>/funding-round/60ce6b7bebf2f8a51a3754fe55908930</t>
  </si>
  <si>
    <t>/organization/surveying-and-mapping-sam</t>
  </si>
  <si>
    <t>/funding-round/c7cab392b906873f58c7f8cdc57f2fc2</t>
  </si>
  <si>
    <t>/organization/surveymonkey</t>
  </si>
  <si>
    <t>/funding-round/15dfd26cad1d0414a1526ab47746b8ca</t>
  </si>
  <si>
    <t>/funding-round/1dee2e28ef3e079bd782c6a7d111041e</t>
  </si>
  <si>
    <t>/funding-round/3c53b9873738d240eb20e4a3d6ea654c</t>
  </si>
  <si>
    <t>/funding-round/812a2826a776de46e713add3b285a871</t>
  </si>
  <si>
    <t>/funding-round/b2769574c2855e34298aeeaa7a93eb9c</t>
  </si>
  <si>
    <t>/organization/surveypal</t>
  </si>
  <si>
    <t>/funding-round/2c1bf2285cf1a4719e6ada599fa1999b</t>
  </si>
  <si>
    <t>/funding-round/70e3185073b4a021699b3dff2954dc01</t>
  </si>
  <si>
    <t>/organization/surveysnap</t>
  </si>
  <si>
    <t>/funding-round/ab1c32c27c19470f11a56c08c2bfbd62</t>
  </si>
  <si>
    <t>/funding-round/b92f6474f33953040683b780977c9cee</t>
  </si>
  <si>
    <t>/organization/survios</t>
  </si>
  <si>
    <t>/funding-round/1e46c993fbc6396004370875849fa46c</t>
  </si>
  <si>
    <t>/organization/survival-media</t>
  </si>
  <si>
    <t>/funding-round/3bfeb6e5af5343b7334d74e2c4be1c5b</t>
  </si>
  <si>
    <t>/organization/survivors-end</t>
  </si>
  <si>
    <t>/funding-round/cec41a29a6f1ec7da247c6a79142c3db</t>
  </si>
  <si>
    <t>/organization/survmetrics</t>
  </si>
  <si>
    <t>/funding-round/63ebe442d3c576d8dafde88b87b229df</t>
  </si>
  <si>
    <t>/organization/surya-power-magic</t>
  </si>
  <si>
    <t>/funding-round/b6bb81bc4f20f5e7d81e9921e7779d09</t>
  </si>
  <si>
    <t>/organization/suryoday-micro-finance</t>
  </si>
  <si>
    <t>/funding-round/c9dafc89e66e2cac62cd0d60a6c45caa</t>
  </si>
  <si>
    <t>/organization/sush-io</t>
  </si>
  <si>
    <t>/funding-round/7eeada0d23f347d1aa9afe839de9df9a</t>
  </si>
  <si>
    <t>/funding-round/9ef0672dad161930f9d58b57991c5cda</t>
  </si>
  <si>
    <t>/organization/susi-partners</t>
  </si>
  <si>
    <t>/funding-round/2640ec6662a7fa3b169a70ad5efee51f</t>
  </si>
  <si>
    <t>/funding-round/874a500150ddb1157bb28e33157ae966</t>
  </si>
  <si>
    <t>/organization/suso</t>
  </si>
  <si>
    <t>/funding-round/613dc79e42cd569854d6bdcfe0004438</t>
  </si>
  <si>
    <t>/organization/sustain</t>
  </si>
  <si>
    <t>/funding-round/bd959535412fc792c223c0c7a24735af</t>
  </si>
  <si>
    <t>/funding-round/f341d4c533d4e091a32d45a9c32478cc</t>
  </si>
  <si>
    <t>/organization/sustain360</t>
  </si>
  <si>
    <t>/funding-round/a7aef735f2fafd31192eb57e86c654bd</t>
  </si>
  <si>
    <t>/organization/sustainability-roundtable</t>
  </si>
  <si>
    <t>/funding-round/47dc51c7e647648b9e7a544b4bb90d6f</t>
  </si>
  <si>
    <t>/organization/sustainable-energy-agriculture-technology</t>
  </si>
  <si>
    <t>/funding-round/1bdd7ccfd3c63416bd34340e6971aaf7</t>
  </si>
  <si>
    <t>/organization/sustainable-food-development</t>
  </si>
  <si>
    <t>/funding-round/71c325026f4ad2a1ac3c554f6fe08c50</t>
  </si>
  <si>
    <t>/organization/sustainable-life-media</t>
  </si>
  <si>
    <t>/funding-round/7f78f31ffd4ba1eac0ac72d1a25c4e2b</t>
  </si>
  <si>
    <t>/organization/sustainable-marine-energy</t>
  </si>
  <si>
    <t>/funding-round/333f516e44a93c58dc222b6ccd230265</t>
  </si>
  <si>
    <t>/funding-round/d6f64bd3512654068a58262edf287e45</t>
  </si>
  <si>
    <t>/funding-round/dce2184159c8d63b007fd58c65060453</t>
  </si>
  <si>
    <t>/organization/sustainable-power</t>
  </si>
  <si>
    <t>/funding-round/b24493926122c16a3526be94c19cafe3</t>
  </si>
  <si>
    <t>/organization/sustainable-real-estate-solutions</t>
  </si>
  <si>
    <t>/funding-round/5aeb1e6a49cda76ec08da0434f0bf78f</t>
  </si>
  <si>
    <t>/funding-round/67eb395dd91f2166652716635bb15a43</t>
  </si>
  <si>
    <t>/funding-round/eebe131f878fc2290576ca65a1bda9ae</t>
  </si>
  <si>
    <t>/organization/sustaination</t>
  </si>
  <si>
    <t>/funding-round/5aa2a023e8f88971f39938b28e80b509</t>
  </si>
  <si>
    <t>/funding-round/64f316c3fa004407aa4b4551f59b4893</t>
  </si>
  <si>
    <t>/organization/sustainatopia-com</t>
  </si>
  <si>
    <t>/funding-round/8e19b8cad65b8cbac6ec4a489bef938c</t>
  </si>
  <si>
    <t>/organization/sustainer-homes</t>
  </si>
  <si>
    <t>/funding-round/516bb757bece0ec397a5ef26569125f5</t>
  </si>
  <si>
    <t>/organization/sustaining-technologies</t>
  </si>
  <si>
    <t>/funding-round/ba0849cd5cfc9b7ea68754d499c567ac</t>
  </si>
  <si>
    <t>/organization/sustainlane</t>
  </si>
  <si>
    <t>/funding-round/ac40af078fc648e8686e6760995e4726</t>
  </si>
  <si>
    <t>/organization/sustainu</t>
  </si>
  <si>
    <t>/funding-round/43d90aafbc739fbf36b6057bffe37f3e</t>
  </si>
  <si>
    <t>/organization/sustainx</t>
  </si>
  <si>
    <t>/funding-round/75cb63e06bea21df1261ce4ef1bdaaa1</t>
  </si>
  <si>
    <t>/funding-round/82a8522391f6e8982015e3ab5ee06346</t>
  </si>
  <si>
    <t>/funding-round/f7c55e54bfec0b79d6f7b410318d5133</t>
  </si>
  <si>
    <t>/organization/sutherland</t>
  </si>
  <si>
    <t>/funding-round/95b7e4d8cedf15a6f955ce77a4be8d93</t>
  </si>
  <si>
    <t>/organization/sutorial</t>
  </si>
  <si>
    <t>/funding-round/7e7fe46302f994cb5fa1ea292501004b</t>
  </si>
  <si>
    <t>/organization/sutro</t>
  </si>
  <si>
    <t>/funding-round/e4e05095f799f2af0e1087ce0e010f8a</t>
  </si>
  <si>
    <t>/organization/sutro-biopharma</t>
  </si>
  <si>
    <t>/funding-round/031450a9271369e5720ca82d58abfc62</t>
  </si>
  <si>
    <t>/funding-round/0a558f5343bba643673e3e2660bcec16</t>
  </si>
  <si>
    <t>/funding-round/27b9138cee96c6b68b4892a7e79e0e07</t>
  </si>
  <si>
    <t>/funding-round/6c4ebc29bba1d1180b2329dfdd4b2506</t>
  </si>
  <si>
    <t>/funding-round/81d0feb60793d258f3dd08b9a2dc1eca</t>
  </si>
  <si>
    <t>/funding-round/becde082707957332ddadae1efb312ff</t>
  </si>
  <si>
    <t>/funding-round/fdf6136d55fac9291a7cb5d4fedff058</t>
  </si>
  <si>
    <t>/organization/sutro-health</t>
  </si>
  <si>
    <t>/funding-round/4c217ec8dbeb71fba9eac4e95c7cef90</t>
  </si>
  <si>
    <t>/organization/sutrovax</t>
  </si>
  <si>
    <t>/funding-round/d71415f20e8185a38b3cf13a6d22a57f</t>
  </si>
  <si>
    <t>/organization/sutter-health</t>
  </si>
  <si>
    <t>/funding-round/dd70026fd96ffa3057c4b4d9d39b55cd</t>
  </si>
  <si>
    <t>/funding-round/f77abd42ec69df6a8421c57f7a46a1c7</t>
  </si>
  <si>
    <t>/organization/sutures-india</t>
  </si>
  <si>
    <t>/funding-round/14570841a2fb8e0052705916e907cd71</t>
  </si>
  <si>
    <t>/organization/sutus</t>
  </si>
  <si>
    <t>/funding-round/47ef167ef0da44d8e9b157b397bf04b3</t>
  </si>
  <si>
    <t>/funding-round/ae110f861265952561b54e4445ae0a65</t>
  </si>
  <si>
    <t>/organization/suvaco</t>
  </si>
  <si>
    <t>/funding-round/4baef8bf5b0d1573c02c8de8df5f0fb1</t>
  </si>
  <si>
    <t>/organization/suven-life-sciences</t>
  </si>
  <si>
    <t>/funding-round/9e374355f2b6c4555ad1182b66ed357e</t>
  </si>
  <si>
    <t>/organization/suvolta</t>
  </si>
  <si>
    <t>/funding-round/51c416418d887f111b5db165466c5007</t>
  </si>
  <si>
    <t>/funding-round/6fe26a33d579e9c3cf7a9c898c671127</t>
  </si>
  <si>
    <t>/funding-round/8f6fab48403ee8f296da0f303a0937cf</t>
  </si>
  <si>
    <t>/funding-round/d6574aaca3bcb82cea6a17964be48ab9</t>
  </si>
  <si>
    <t>/funding-round/e218bb5f06d41f2632376a63f4f9b970</t>
  </si>
  <si>
    <t>/funding-round/f9b2522f65ad2422c61730e2c8e7b3e6</t>
  </si>
  <si>
    <t>/funding-round/fd1f8f22811cefb2ca15c9482391c095</t>
  </si>
  <si>
    <t>/organization/suzerein-solutions</t>
  </si>
  <si>
    <t>/funding-round/e352bb92034e4ad3c0463da06d762f3a</t>
  </si>
  <si>
    <t>/organization/suzhou-rongca-science-and-technology</t>
  </si>
  <si>
    <t>/funding-round/c2acbd7be6c22ee9a99b9e48d704b67e</t>
  </si>
  <si>
    <t>/organization/suzhou-tianma-medical-group</t>
  </si>
  <si>
    <t>/funding-round/9464b59799b94a3409a58589408d7731</t>
  </si>
  <si>
    <t>/funding-round/c960bcfc34abdafdcdfa3df03ff0bc33</t>
  </si>
  <si>
    <t>/funding-round/d0d6a8246fa3fe642cdadbdb32b15262</t>
  </si>
  <si>
    <t>/organization/suzhou-xiexin-photovoltaic-technology-co-ltd</t>
  </si>
  <si>
    <t>/funding-round/2679df75132cacc9b3c7b62f6fa4f0ac</t>
  </si>
  <si>
    <t>/organization/sv-solar</t>
  </si>
  <si>
    <t>/funding-round/6100d316c2b6bf30dd16c3adc6081825</t>
  </si>
  <si>
    <t>/organization/svas-biosana</t>
  </si>
  <si>
    <t>/funding-round/c135543277b1457887bd73b8fb939834</t>
  </si>
  <si>
    <t>/organization/svaya-nanotechnologies</t>
  </si>
  <si>
    <t>/funding-round/00cc31bba73c6a207f3f458371947ebc</t>
  </si>
  <si>
    <t>/funding-round/062d6a562335b1bff778111422d434c9</t>
  </si>
  <si>
    <t>/funding-round/657a999329b34a6126fb3f41445de7b6</t>
  </si>
  <si>
    <t>/funding-round/7363ebc57233c5d3fbdfbc3ba71c3a51</t>
  </si>
  <si>
    <t>/funding-round/bbdade5c695baebffcb4cf7b72199463</t>
  </si>
  <si>
    <t>/organization/svbio</t>
  </si>
  <si>
    <t>/funding-round/0bd87c361db9c0dc74361beeae39056e</t>
  </si>
  <si>
    <t>/funding-round/42aac86a676d81aca3ef335137b5702d</t>
  </si>
  <si>
    <t>/organization/svbscription</t>
  </si>
  <si>
    <t>/funding-round/7904cba011f5df95c9ef7603cdfc16cd</t>
  </si>
  <si>
    <t>/organization/svbtle</t>
  </si>
  <si>
    <t>/funding-round/94b86441cc36b5b8d5aedf7e0368ff30</t>
  </si>
  <si>
    <t>/organization/svelte-medical-systems</t>
  </si>
  <si>
    <t>/funding-round/25622f97f1388d7ab67c90a17d269116</t>
  </si>
  <si>
    <t>/funding-round/44c3578c2680a1fcf39f1309bbd798f3</t>
  </si>
  <si>
    <t>/funding-round/5c7c2ef991eb44416eed527137a38837</t>
  </si>
  <si>
    <t>/funding-round/6e8a516db29d404d8704947a89f04030</t>
  </si>
  <si>
    <t>/funding-round/92075ec8b12a21cc9affb37705626192</t>
  </si>
  <si>
    <t>/funding-round/a2c8b2e215ba2e5974d9c47b1b3cd247</t>
  </si>
  <si>
    <t>/funding-round/f630d758296e70fd84205601fd43ff56</t>
  </si>
  <si>
    <t>/funding-round/fd7d1c073f01980053ba3eefbbc95397</t>
  </si>
  <si>
    <t>/organization/sverhmarket</t>
  </si>
  <si>
    <t>/funding-round/cd6db7e2706bb6660f90ecb87ae2c4ed</t>
  </si>
  <si>
    <t>/organization/sverve</t>
  </si>
  <si>
    <t>/funding-round/4faba29d314bb523ce558b40f615ce8e</t>
  </si>
  <si>
    <t>/funding-round/6418cadc8ed9b8cb8df7a9434cc23f40</t>
  </si>
  <si>
    <t>/funding-round/9a86856a8ab3bf0b31b348933681c416</t>
  </si>
  <si>
    <t>/organization/svh24-de</t>
  </si>
  <si>
    <t>/funding-round/5ad5ceebb187d4f23bec16a19907f06b</t>
  </si>
  <si>
    <t>/organization/sviral</t>
  </si>
  <si>
    <t>/funding-round/7eaf21ef547f232aca55a361f32cda58</t>
  </si>
  <si>
    <t>/organization/svitstyle</t>
  </si>
  <si>
    <t>/funding-round/52a6435aece49fd50a1c200b07d6c3ed</t>
  </si>
  <si>
    <t>/organization/svpply</t>
  </si>
  <si>
    <t>/funding-round/882027ad005914ee2cfc21aa3d4714ad</t>
  </si>
  <si>
    <t>/organization/svr-tracking</t>
  </si>
  <si>
    <t>/funding-round/f340c5412ce9b8057bcbad8341b6d782</t>
  </si>
  <si>
    <t>/organization/svtc-technologies</t>
  </si>
  <si>
    <t>/funding-round/5e0b9358a4ebd714b72fbebd3f0e5760</t>
  </si>
  <si>
    <t>/organization/svxr</t>
  </si>
  <si>
    <t>/funding-round/e25f6df4b283194f660b394d1706e14b</t>
  </si>
  <si>
    <t>/organization/swabr</t>
  </si>
  <si>
    <t>/funding-round/a5581bb6e3aaee97da6b8ded1c0b9f4c</t>
  </si>
  <si>
    <t>/organization/swag-of-the-month</t>
  </si>
  <si>
    <t>/funding-round/7c7136a3a1f4bfbd5ba2968247ced615</t>
  </si>
  <si>
    <t>/organization/swag-r-inc-</t>
  </si>
  <si>
    <t>/funding-round/31b0087496dd5290836beec332ca7ba6</t>
  </si>
  <si>
    <t>/funding-round/33f67c309edc134288aa6f4945f7e407</t>
  </si>
  <si>
    <t>/organization/swagapalooza</t>
  </si>
  <si>
    <t>/funding-round/b860199d43e3e9be7229e2c783968af0</t>
  </si>
  <si>
    <t>/organization/swagbucks</t>
  </si>
  <si>
    <t>/funding-round/a4092b062618dbebc7bfa6c86a52cc21</t>
  </si>
  <si>
    <t>/organization/swagsy</t>
  </si>
  <si>
    <t>/funding-round/6610189ec19da88c1235c17faef0c626</t>
  </si>
  <si>
    <t>/organization/swajal</t>
  </si>
  <si>
    <t>/funding-round/aec61eeb145ab8ba222113df16c83fc4</t>
  </si>
  <si>
    <t>/organization/swallow-solutions</t>
  </si>
  <si>
    <t>/funding-round/fcbcf10688fa01b96f560b06d7eab27d</t>
  </si>
  <si>
    <t>/organization/swan-global-investments</t>
  </si>
  <si>
    <t>/funding-round/1833efd50d4b47a8db0648afa80c70e0</t>
  </si>
  <si>
    <t>/organization/swan-inc</t>
  </si>
  <si>
    <t>/funding-round/1015126c72060773d7d896eb870de575</t>
  </si>
  <si>
    <t>/organization/swan-insights</t>
  </si>
  <si>
    <t>/funding-round/31aad1db4f3e22091509339cc6304c36</t>
  </si>
  <si>
    <t>/organization/swan-island-networks</t>
  </si>
  <si>
    <t>/funding-round/2661e560efe89429f448a7c368616627</t>
  </si>
  <si>
    <t>/organization/swan-solutions</t>
  </si>
  <si>
    <t>/funding-round/cffaa737933578f60708ad22fdb80424</t>
  </si>
  <si>
    <t>/organization/swan-valley-medical</t>
  </si>
  <si>
    <t>/funding-round/83c615377022d2520f3002c6dd84c6c3</t>
  </si>
  <si>
    <t>/organization/swanbridge-hire-and-sales</t>
  </si>
  <si>
    <t>/funding-round/bb00ad3afb38dfa856f24650a8d99c2c</t>
  </si>
  <si>
    <t>/organization/swank</t>
  </si>
  <si>
    <t>/funding-round/24703c97ad64e113071f5ad570817a56</t>
  </si>
  <si>
    <t>/organization/swapbeats</t>
  </si>
  <si>
    <t>/funding-round/5ca97b66096f9b89a3de951c1e570a93</t>
  </si>
  <si>
    <t>/organization/swapbox</t>
  </si>
  <si>
    <t>/funding-round/5243576969fbbd7eb774216a021fc326</t>
  </si>
  <si>
    <t>/funding-round/70421ef46dabb778e162a020d596556b</t>
  </si>
  <si>
    <t>/funding-round/c65db8a5c23e0756972507a14611eb12</t>
  </si>
  <si>
    <t>/organization/swapcard</t>
  </si>
  <si>
    <t>/funding-round/df7cb39367b1c6b239b814a8b619362e</t>
  </si>
  <si>
    <t>/organization/swapdom</t>
  </si>
  <si>
    <t>/funding-round/999f524a72159b56cc38d6639e09aa77</t>
  </si>
  <si>
    <t>/funding-round/b85f5713a35e49fb973df3ad27af8644</t>
  </si>
  <si>
    <t>/organization/swapdrive</t>
  </si>
  <si>
    <t>/funding-round/634dc75f9c151ae6570ac96da3cb0800</t>
  </si>
  <si>
    <t>/funding-round/82e5fcc870f77b21515259d69d779bd4</t>
  </si>
  <si>
    <t>/organization/swapferret-com</t>
  </si>
  <si>
    <t>/funding-round/87fc3d188b329300957b63e9d0cef9c7</t>
  </si>
  <si>
    <t>/funding-round/88f3df9b800b15901590ddb20fa80329</t>
  </si>
  <si>
    <t>/funding-round/b4aa0df93061f6cd3f90f550c3c05e87</t>
  </si>
  <si>
    <t>/organization/swapmob</t>
  </si>
  <si>
    <t>/funding-round/b9cefdeeb2ee77f73ab57cdeda29df73</t>
  </si>
  <si>
    <t>/organization/swapp-3</t>
  </si>
  <si>
    <t>/funding-round/ba5a0d22dcd3ea357026acd706e70f7a</t>
  </si>
  <si>
    <t>/organization/swappaholics</t>
  </si>
  <si>
    <t>/funding-round/68999562b3caa1241b251b0989ec22f6</t>
  </si>
  <si>
    <t>/organization/swapper-trade</t>
  </si>
  <si>
    <t>/funding-round/0f2a89dabec2c418c6d735e908fbd47f</t>
  </si>
  <si>
    <t>/organization/swappy-inc-</t>
  </si>
  <si>
    <t>/funding-round/4577791239fafdf917c2507f80fdce0a</t>
  </si>
  <si>
    <t>/organization/swapsee</t>
  </si>
  <si>
    <t>/funding-round/a4e63dee55b8f6934222f19e16058303</t>
  </si>
  <si>
    <t>/organization/swaptree</t>
  </si>
  <si>
    <t>/funding-round/86e5469388558971bf7626864c6a2331</t>
  </si>
  <si>
    <t>/funding-round/b5944102a1287c398b5f497596279ea8</t>
  </si>
  <si>
    <t>/funding-round/e8f6100ef845a2315dbedbc17dd1fa24</t>
  </si>
  <si>
    <t>/organization/swarm</t>
  </si>
  <si>
    <t>/funding-round/be2bc7a3f2527f80d21a01b3bc7f4d64</t>
  </si>
  <si>
    <t>/organization/swarm-2</t>
  </si>
  <si>
    <t>/funding-round/1cecae81664f3e1a9e959cc151882f96</t>
  </si>
  <si>
    <t>/funding-round/715a819052ae39f304d4f30c9cbe1be2</t>
  </si>
  <si>
    <t>/organization/swarm-mobile</t>
  </si>
  <si>
    <t>/funding-round/18d2dc385f1f8c8284af0cb6719bdda4</t>
  </si>
  <si>
    <t>/funding-round/acfca2143d9d93c00f271f0c0b3f97b9</t>
  </si>
  <si>
    <t>/organization/swarm64</t>
  </si>
  <si>
    <t>/funding-round/874021303fb55428aeea10eb2c5ea554</t>
  </si>
  <si>
    <t>/funding-round/dc9a92d292f17999fb0073607078fd1f</t>
  </si>
  <si>
    <t>/organization/swarmbuild</t>
  </si>
  <si>
    <t>/funding-round/e52c65c9654b941ba1672e20c31ac361</t>
  </si>
  <si>
    <t>/organization/swarmforce</t>
  </si>
  <si>
    <t>/funding-round/5ba944ba33400fa1eb1f4263f9ef45dc</t>
  </si>
  <si>
    <t>/organization/swatchcloud</t>
  </si>
  <si>
    <t>/funding-round/b6e1c24c1ae4673053e9689bc90240f5</t>
  </si>
  <si>
    <t>/organization/sway</t>
  </si>
  <si>
    <t>/funding-round/3c2e54b10dc410a35187b1d19c441c09</t>
  </si>
  <si>
    <t>/organization/sway-medical-technologies</t>
  </si>
  <si>
    <t>/funding-round/1aff982296a0c9b8a753adef303cb8bf</t>
  </si>
  <si>
    <t>/organization/sweatdrops</t>
  </si>
  <si>
    <t>/funding-round/b9f3cc92d5308344b06eb721def2547f</t>
  </si>
  <si>
    <t>/organization/sweaty-betty</t>
  </si>
  <si>
    <t>/funding-round/093b488d8fc6148b9bae97c067de7e06</t>
  </si>
  <si>
    <t>/organization/sweepery</t>
  </si>
  <si>
    <t>/funding-round/5f44bd9a01018b9f1fa9fefd42e3ab3c</t>
  </si>
  <si>
    <t>/funding-round/6be83f98a32447d01c620495a9972a47</t>
  </si>
  <si>
    <t>/funding-round/9fe145db4a2e2bc595d4eac5784c9326</t>
  </si>
  <si>
    <t>/organization/sweepest</t>
  </si>
  <si>
    <t>/funding-round/ff38b516613d8309131bdcdbb21a096a</t>
  </si>
  <si>
    <t>/organization/sweepio</t>
  </si>
  <si>
    <t>/funding-round/2b553584e682d5c13a36f6c7aa69f5e0</t>
  </si>
  <si>
    <t>/funding-round/6c6050897f80729968dd2877a65ddd30</t>
  </si>
  <si>
    <t>/organization/sweepsouth</t>
  </si>
  <si>
    <t>/funding-round/3a6496d20fe1d33ddccc5b5aff3a9fad</t>
  </si>
  <si>
    <t>/organization/sweet-cred</t>
  </si>
  <si>
    <t>/funding-round/1d3e4a51070276064e4cb5d04ec5ee50</t>
  </si>
  <si>
    <t>/organization/sweet-leaf</t>
  </si>
  <si>
    <t>/funding-round/5964bfb91855c41f6e4d911c91b0b698</t>
  </si>
  <si>
    <t>/funding-round/92f6557ba6815c493993b77711ca95f8</t>
  </si>
  <si>
    <t>/organization/sweet-note-bakery</t>
  </si>
  <si>
    <t>/funding-round/d269a0654d1c34f9fbf7b4770e342466</t>
  </si>
  <si>
    <t>/organization/sweet-ps</t>
  </si>
  <si>
    <t>/funding-round/1fbeae0283dabea49d12f1e2418773d6</t>
  </si>
  <si>
    <t>/organization/sweet-relish</t>
  </si>
  <si>
    <t>/funding-round/25d3c09332629306fbbf1214493e1a00</t>
  </si>
  <si>
    <t>/organization/sweet-shop</t>
  </si>
  <si>
    <t>/funding-round/52e2b9bb55f1aba290248e9e13995188</t>
  </si>
  <si>
    <t>/organization/sweet-surrender-dessert-cocktail-lounge</t>
  </si>
  <si>
    <t>/funding-round/1c71b5c14afb5fafe1ff83e6bd8449bc</t>
  </si>
  <si>
    <t>/organization/sweet-tooth</t>
  </si>
  <si>
    <t>/funding-round/2d895d809c3ce4a03512b78038383965</t>
  </si>
  <si>
    <t>/organization/sweet-unknown-studios</t>
  </si>
  <si>
    <t>/funding-round/efd4afdb59fa04e38903cff416f17546</t>
  </si>
  <si>
    <t>/organization/sweetch-2</t>
  </si>
  <si>
    <t>/funding-round/f72ab2733bef12a8f909d0167e2b6920</t>
  </si>
  <si>
    <t>/organization/sweeten</t>
  </si>
  <si>
    <t>/funding-round/170c7be6e210211f53f19493b5f72e6e</t>
  </si>
  <si>
    <t>/funding-round/93138f87e30b77830cc888d9d19a9dae</t>
  </si>
  <si>
    <t>/funding-round/a8411604b78c5d03efb0dae890ce1ab6</t>
  </si>
  <si>
    <t>/organization/sweetgreen</t>
  </si>
  <si>
    <t>/funding-round/00de75e0726f7abf0e1e4f726271157a</t>
  </si>
  <si>
    <t>/funding-round/9e676c4bbd00b9457303a306073ae12e</t>
  </si>
  <si>
    <t>/funding-round/c8ca96c9a81202cfea9c6c3df504bbf8</t>
  </si>
  <si>
    <t>/organization/sweetie-high</t>
  </si>
  <si>
    <t>/funding-round/a068ed4f6fa5196202c9b335561372a4</t>
  </si>
  <si>
    <t>/organization/sweetiq-analytics</t>
  </si>
  <si>
    <t>/funding-round/126328565fb78345fde7560d08c472e9</t>
  </si>
  <si>
    <t>/funding-round/5f0a36265b271fb76b3b39ec29e79225</t>
  </si>
  <si>
    <t>/organization/sweetist</t>
  </si>
  <si>
    <t>/funding-round/3badedad24eb4ecd3f3813432a91680a</t>
  </si>
  <si>
    <t>/organization/sweetlabs</t>
  </si>
  <si>
    <t>/funding-round/29a62a5e93a04371e9e40fc1a8934c7d</t>
  </si>
  <si>
    <t>/funding-round/7bd96a3a27e44fe9fe944c832a83d0d9</t>
  </si>
  <si>
    <t>/funding-round/c0141f6af1167758846bddc960eef940</t>
  </si>
  <si>
    <t>/organization/sweetly-stevia</t>
  </si>
  <si>
    <t>/funding-round/e0523c5b3050d1fff3f971954e1e9087</t>
  </si>
  <si>
    <t>/organization/sweetslap-com</t>
  </si>
  <si>
    <t>/funding-round/05f779074ca37b8984687eab5e14fd49</t>
  </si>
  <si>
    <t>/organization/sweetspot-intelligence</t>
  </si>
  <si>
    <t>/funding-round/bbaceb1addf2bcc203f05ad60c6aaf77</t>
  </si>
  <si>
    <t>/organization/sweetspot-wifi</t>
  </si>
  <si>
    <t>/funding-round/9d4a9981e98e7ad7cd17bf5f738e6760</t>
  </si>
  <si>
    <t>/organization/sweetwater-beverage</t>
  </si>
  <si>
    <t>/funding-round/2b924ec79679470d97d1971cb9951d64</t>
  </si>
  <si>
    <t>/organization/sweetwater-energy</t>
  </si>
  <si>
    <t>/funding-round/081637fdae7e4b0978f800c1f5cf6c14</t>
  </si>
  <si>
    <t>/funding-round/32ddc0b41aee8b7ef0ca5a762bad20f5</t>
  </si>
  <si>
    <t>/funding-round/9a4d0f63d30e5a30d74733e8309c6758</t>
  </si>
  <si>
    <t>/organization/sweigh</t>
  </si>
  <si>
    <t>/funding-round/ecc4d67f693b8a782845ad258fea1d0b</t>
  </si>
  <si>
    <t>/funding-round/ef228ae91bd3593db3ce2cb59187dd6f</t>
  </si>
  <si>
    <t>/organization/swervepay-llc</t>
  </si>
  <si>
    <t>/funding-round/5a13a8afb2b845dcd386b119308c36ff</t>
  </si>
  <si>
    <t>/funding-round/c983492b80cd054645218dc2716f6fe7</t>
  </si>
  <si>
    <t>/organization/swggr</t>
  </si>
  <si>
    <t>/funding-round/7beda6e5f111a90c54ea774217ec91b2</t>
  </si>
  <si>
    <t>/organization/swidjit</t>
  </si>
  <si>
    <t>/funding-round/e7a9a56c4654251622590efb784fe961</t>
  </si>
  <si>
    <t>/organization/swift-3</t>
  </si>
  <si>
    <t>/funding-round/3be69a2f516b69e200217f2691334dc7</t>
  </si>
  <si>
    <t>/organization/swift-biosciences</t>
  </si>
  <si>
    <t>/funding-round/07ddf91003cb8296b074992d2692d734</t>
  </si>
  <si>
    <t>/funding-round/0803d2818fb14e9f75764cb8f95cef53</t>
  </si>
  <si>
    <t>/funding-round/38be2941a49d626010fce65e1d2d25ab</t>
  </si>
  <si>
    <t>/funding-round/c286c58983cbac58afc4d5099a020f80</t>
  </si>
  <si>
    <t>/organization/swift-endeavor</t>
  </si>
  <si>
    <t>/funding-round/82a02d528721801c4a2368548ac79a79</t>
  </si>
  <si>
    <t>/organization/swift-frontiers-corp</t>
  </si>
  <si>
    <t>/funding-round/2a0eb09f51aa69ef10c791399bab856b</t>
  </si>
  <si>
    <t>/organization/swift-identity</t>
  </si>
  <si>
    <t>/funding-round/b9569d56de46c453bf6bbe17304ca3c5</t>
  </si>
  <si>
    <t>/organization/swift-navigation-inc</t>
  </si>
  <si>
    <t>/funding-round/5d2dee4b8c0026b5825bbf493d0b7d96</t>
  </si>
  <si>
    <t>/organization/swiftcourt</t>
  </si>
  <si>
    <t>/funding-round/9719dae3c1158a78e512c9fdc14d02d2</t>
  </si>
  <si>
    <t>/funding-round/ef8a4c9c68404ebab658ed863ebd5255</t>
  </si>
  <si>
    <t>/organization/swiftmile-inc</t>
  </si>
  <si>
    <t>/funding-round/563ab1e65b8c0ff96eaa23ee496aa944</t>
  </si>
  <si>
    <t>/organization/swifto</t>
  </si>
  <si>
    <t>/funding-round/505cb51d443ea21d04f13ad8c1e0ccfb</t>
  </si>
  <si>
    <t>/organization/swiftpage</t>
  </si>
  <si>
    <t>/funding-round/bf1e12eac41d3f4680bb90f87c8c63cf</t>
  </si>
  <si>
    <t>/organization/swiftqueue</t>
  </si>
  <si>
    <t>/funding-round/60916a58aad2db1a32cbe041e5f9c738</t>
  </si>
  <si>
    <t>/funding-round/b066acb8aea6ec9dd920c795131ada3d</t>
  </si>
  <si>
    <t>/funding-round/c03f791d4032e867b5bd6079bdbc4248</t>
  </si>
  <si>
    <t>/organization/swiftrank</t>
  </si>
  <si>
    <t>/funding-round/41a3a3201ffe1523b88f35225af49df1</t>
  </si>
  <si>
    <t>/funding-round/e609759f21c4cf60ed6971c2d54ae79e</t>
  </si>
  <si>
    <t>/organization/swiftshift</t>
  </si>
  <si>
    <t>/funding-round/2e76287d0606a929e926312e68d6c61e</t>
  </si>
  <si>
    <t>/organization/swiftstack</t>
  </si>
  <si>
    <t>/funding-round/034c9c97d3012c576742536eb0626021</t>
  </si>
  <si>
    <t>/funding-round/c67fce48055ccceec12765a5c986b3f9</t>
  </si>
  <si>
    <t>/funding-round/cc7848604af0135c7255823b579651df</t>
  </si>
  <si>
    <t>/organization/swiftype</t>
  </si>
  <si>
    <t>/funding-round/01ec8d9c5cc475f88aedfa270941271d</t>
  </si>
  <si>
    <t>/funding-round/17bbd8bc93db73130498de83863daaaa</t>
  </si>
  <si>
    <t>/funding-round/2509f21b83363ee17e019b0179ff2bbd</t>
  </si>
  <si>
    <t>/funding-round/c9be55bb2e04cbf4c2e14b09fd0dccd4</t>
  </si>
  <si>
    <t>/organization/swiggy</t>
  </si>
  <si>
    <t>/funding-round/33f27dfe3ce7552408295a808dd91883</t>
  </si>
  <si>
    <t>/funding-round/6a63ff43c78de697dc888ad6f4ba4eb6</t>
  </si>
  <si>
    <t>/funding-round/e1c6b9816ff226e2b8fce88a539cfe86</t>
  </si>
  <si>
    <t>/organization/swiim-system</t>
  </si>
  <si>
    <t>/funding-round/49b31435df7d28a314c3516cb0d9c9c9</t>
  </si>
  <si>
    <t>/funding-round/5bbffa0896fa18b5ee9b4a8c85833193</t>
  </si>
  <si>
    <t>/organization/swimtopia</t>
  </si>
  <si>
    <t>/funding-round/c7d302faacffe823cd17f6a52e787f31</t>
  </si>
  <si>
    <t>/organization/swing-by-swing</t>
  </si>
  <si>
    <t>/funding-round/63d82b9fcc819d5778a69d632a5bbea9</t>
  </si>
  <si>
    <t>/organization/swingpal</t>
  </si>
  <si>
    <t>/funding-round/1c9f5b56889f7550b2026fbb1bd73a66</t>
  </si>
  <si>
    <t>/funding-round/6b9f46e7aff1a3e1f7d48d9d702a9fd3</t>
  </si>
  <si>
    <t>/funding-round/d48319720d60cc86bb135f824dfed649</t>
  </si>
  <si>
    <t>/organization/swingshot</t>
  </si>
  <si>
    <t>/funding-round/ac5d8e1f7df2cea1c8c521739eda17c4</t>
  </si>
  <si>
    <t>/funding-round/dcd567e88e862591d6800678f032b56b</t>
  </si>
  <si>
    <t>/organization/swingtime</t>
  </si>
  <si>
    <t>/funding-round/8972f980d58842cf9fd3018305338dc4</t>
  </si>
  <si>
    <t>/organization/swink-tv</t>
  </si>
  <si>
    <t>/funding-round/b599502ea1a265cffa6fa3fc51a5094b</t>
  </si>
  <si>
    <t>/funding-round/e95a0d890fe888763fbf2b8ad775fe6c</t>
  </si>
  <si>
    <t>/organization/swipbox</t>
  </si>
  <si>
    <t>/funding-round/f9e64ec7e20cb8cc85bba5ad1686feb4</t>
  </si>
  <si>
    <t>/organization/swipe-telecom</t>
  </si>
  <si>
    <t>/funding-round/109fbb68f86f999c5b378a12199894db</t>
  </si>
  <si>
    <t>/organization/swipe-to</t>
  </si>
  <si>
    <t>/funding-round/5744f8ed1e4ad1a3cc7ef451deeeb305</t>
  </si>
  <si>
    <t>/funding-round/e00105d2339c520714aa0ba5de4d9fd5</t>
  </si>
  <si>
    <t>/organization/swipe-to-spin</t>
  </si>
  <si>
    <t>/funding-round/27a18a531ec94588928218fd1729b94f</t>
  </si>
  <si>
    <t>/funding-round/db1be82487180485fdab138628e0adb9</t>
  </si>
  <si>
    <t>/organization/swipecast-inc</t>
  </si>
  <si>
    <t>/funding-round/5ccd8731a9ed18090af35021e70ab9ad</t>
  </si>
  <si>
    <t>/organization/swipeclock</t>
  </si>
  <si>
    <t>/funding-round/e7fc3b133ebe024085ed9432a3b18dd7</t>
  </si>
  <si>
    <t>/organization/swipegood</t>
  </si>
  <si>
    <t>/funding-round/ed3f534e5a0b84d5ef077545a695ebe0</t>
  </si>
  <si>
    <t>/organization/swipeloyalty</t>
  </si>
  <si>
    <t>/funding-round/5b9b9c66e7ec26d6f202419d168720eb</t>
  </si>
  <si>
    <t>/organization/swipely</t>
  </si>
  <si>
    <t>/funding-round/07e2c0b3c7fda0d3629fa84267073082</t>
  </si>
  <si>
    <t>/funding-round/7bf48c7f498ecac5c00a2b14a2735042</t>
  </si>
  <si>
    <t>/funding-round/a5673af1e188b1e3e5d7232111cb5e3c</t>
  </si>
  <si>
    <t>/funding-round/affcc2e35a6ae28ba86635001c26f697</t>
  </si>
  <si>
    <t>/funding-round/b8c4df5101a1d18680806efef5a55ed9</t>
  </si>
  <si>
    <t>/organization/swipepay</t>
  </si>
  <si>
    <t>/funding-round/a7eba80e9043e35dfd74f90cfd405ba1</t>
  </si>
  <si>
    <t>/organization/swipes-app</t>
  </si>
  <si>
    <t>/funding-round/d33dcc5d30e1f844296639f7557c5839</t>
  </si>
  <si>
    <t>/organization/swipesense</t>
  </si>
  <si>
    <t>/funding-round/5ea1bd89ae43f714a33cffd8a83554c2</t>
  </si>
  <si>
    <t>/funding-round/7ce69c2712760266120c7fa3b64fe902</t>
  </si>
  <si>
    <t>/funding-round/cdf56d28eed05f6127e1b222d9475418</t>
  </si>
  <si>
    <t>/funding-round/f43894655a49941e38008a4b0e95bafb</t>
  </si>
  <si>
    <t>/organization/swipestation</t>
  </si>
  <si>
    <t>/funding-round/1d9d1f9caecec0cab6cd368b398274ea</t>
  </si>
  <si>
    <t>/organization/swipestox-ltd</t>
  </si>
  <si>
    <t>/funding-round/153379ca50e54687e8531a3b502e20a7</t>
  </si>
  <si>
    <t>/funding-round/48164dc10854fa087df7065c91de932d</t>
  </si>
  <si>
    <t>/organization/swipp</t>
  </si>
  <si>
    <t>/funding-round/3552cf69db6c6aa04815b8788682a804</t>
  </si>
  <si>
    <t>/funding-round/4befafce451261dd5cf9e58b2570da00</t>
  </si>
  <si>
    <t>/funding-round/b8b04ff009689588eed6c3be3e015da9</t>
  </si>
  <si>
    <t>/funding-round/f91eee16db69b431827c1a3b0ea4e419</t>
  </si>
  <si>
    <t>/organization/swipy</t>
  </si>
  <si>
    <t>/funding-round/60bd9cd536d35df4052fa1b08fad2804</t>
  </si>
  <si>
    <t>/organization/swirl</t>
  </si>
  <si>
    <t>/funding-round/000bac7eb2a6d1ecc239c18eb5b48056</t>
  </si>
  <si>
    <t>/funding-round/0ba518c6bd34831a6fc6c60a665ba9a1</t>
  </si>
  <si>
    <t>/funding-round/800fe5b1d6f345dc118f9fee1af08bc2</t>
  </si>
  <si>
    <t>/organization/swish</t>
  </si>
  <si>
    <t>/funding-round/4b0044758997c66b71870266f64fab8b</t>
  </si>
  <si>
    <t>/organization/swish-analytics</t>
  </si>
  <si>
    <t>/funding-round/ae49a2562878921496a3a4965ae09908</t>
  </si>
  <si>
    <t>/organization/swiss-smile</t>
  </si>
  <si>
    <t>/funding-round/01b91ef997ffbf21f58d444964931771</t>
  </si>
  <si>
    <t>/organization/swissmed-mobile</t>
  </si>
  <si>
    <t>/funding-round/7ebabf8a49a42fcdad45a083a7002434</t>
  </si>
  <si>
    <t>/organization/swissray-medical-ag</t>
  </si>
  <si>
    <t>/funding-round/10e91ce28a9b3e21c76ccee97d1d8cf3</t>
  </si>
  <si>
    <t>/organization/switch-2</t>
  </si>
  <si>
    <t>/funding-round/7c3426efa98c43d748c83037529509aa</t>
  </si>
  <si>
    <t>/organization/switch-automation</t>
  </si>
  <si>
    <t>/funding-round/aecb3312e18c6c8a92405f336a3c7258</t>
  </si>
  <si>
    <t>/organization/switch-co</t>
  </si>
  <si>
    <t>/funding-round/06d2d65e98630a4cca776355a0117dcc</t>
  </si>
  <si>
    <t>/funding-round/879792f9ce251473d36d242d3c11911a</t>
  </si>
  <si>
    <t>/funding-round/ef32c6e8ab380c6c9910224f52164473</t>
  </si>
  <si>
    <t>/organization/switch-identity-governance</t>
  </si>
  <si>
    <t>/funding-round/98a2f4015fcdbf298f1e611b3dc87abc</t>
  </si>
  <si>
    <t>/organization/switch-materials</t>
  </si>
  <si>
    <t>/funding-round/f7fcd869660c6b60d00cafacc9500bff</t>
  </si>
  <si>
    <t>/organization/switch2health</t>
  </si>
  <si>
    <t>/funding-round/343e26da60348befed03fab0153d7aa6</t>
  </si>
  <si>
    <t>/organization/switchable-solutions</t>
  </si>
  <si>
    <t>/funding-round/cf81317dea21bc8bdbad7e84ce058889</t>
  </si>
  <si>
    <t>/organization/switchboard</t>
  </si>
  <si>
    <t>/funding-round/1c81d101bba331e97b624d0a5d773793</t>
  </si>
  <si>
    <t>/funding-round/1fa237df8bce404ec54b68a9b82efc99</t>
  </si>
  <si>
    <t>/funding-round/a3289d7b56143cabda7f3b4eae171354</t>
  </si>
  <si>
    <t>/organization/switchboard-sally</t>
  </si>
  <si>
    <t>/funding-round/1e9439feca4ea2955a1a287cc189dc0b</t>
  </si>
  <si>
    <t>/organization/switchcam</t>
  </si>
  <si>
    <t>/funding-round/5769148358c024ba80b904d1fabf9b6c</t>
  </si>
  <si>
    <t>/funding-round/63c8851ecc4c9376dce99d9966c44511</t>
  </si>
  <si>
    <t>/funding-round/ffe7ec11b940c98afb27582c69a2d94e</t>
  </si>
  <si>
    <t>/organization/switchedon</t>
  </si>
  <si>
    <t>/funding-round/95da1d8652d0db9c82d4fde6f3856b7e</t>
  </si>
  <si>
    <t>/organization/switchfly</t>
  </si>
  <si>
    <t>/funding-round/188799c6031a22e839966b3e4afe169c</t>
  </si>
  <si>
    <t>/funding-round/a2f84dc38914e2b2a63f3d6185cd1c7f</t>
  </si>
  <si>
    <t>/funding-round/c0df67d814378d7d53b67f756a6c49ee</t>
  </si>
  <si>
    <t>/funding-round/d5f168eb49e8e866a479d5fcc0b48dbe</t>
  </si>
  <si>
    <t>/funding-round/e2244dd195d7441f9002f0cc8aa45008</t>
  </si>
  <si>
    <t>/organization/switchforce</t>
  </si>
  <si>
    <t>/funding-round/a7f67eaa2d8d8d39a5bb590067ed4322</t>
  </si>
  <si>
    <t>/organization/switchmate</t>
  </si>
  <si>
    <t>/funding-round/523129c3a3755291d65563be54a3254c</t>
  </si>
  <si>
    <t>/organization/switchnote</t>
  </si>
  <si>
    <t>/funding-round/f719a67e420a680d4ef5b73045ec060d</t>
  </si>
  <si>
    <t>/organization/swite</t>
  </si>
  <si>
    <t>/funding-round/c5df85dfec5ec8fbd812f3640e72d719</t>
  </si>
  <si>
    <t>/funding-round/e5cc0786e7d023e49dd217701eb0ba74</t>
  </si>
  <si>
    <t>/organization/swivel</t>
  </si>
  <si>
    <t>/funding-round/7618f73c6d328b6f4aae114fd051289d</t>
  </si>
  <si>
    <t>/funding-round/c97bcf5db7fedb15c0e0a03e2a6b9156</t>
  </si>
  <si>
    <t>/organization/swivl</t>
  </si>
  <si>
    <t>/funding-round/2fb600962a6f8cc347e19919e6a90c18</t>
  </si>
  <si>
    <t>/funding-round/3959455199eed5f49ab40dac907f0968</t>
  </si>
  <si>
    <t>/funding-round/3d92761426057f5e81bd89c06f3f9274</t>
  </si>
  <si>
    <t>/funding-round/42af49082092be51beba6e826bec3c50</t>
  </si>
  <si>
    <t>/funding-round/76a7fccbf4f503ae91827fce32e46996</t>
  </si>
  <si>
    <t>/funding-round/7c8b7e34cbdc2958cd708ab7890cdc42</t>
  </si>
  <si>
    <t>/funding-round/abb860973ff5099acd05064e7ea3d1a8</t>
  </si>
  <si>
    <t>/organization/swizcom-technologies</t>
  </si>
  <si>
    <t>/funding-round/69d85ed61138d4885de894bae423be4e</t>
  </si>
  <si>
    <t>/organization/swk-technologies</t>
  </si>
  <si>
    <t>/funding-round/7c92864a6acf475611c0e38297d99d41</t>
  </si>
  <si>
    <t>/organization/swogo</t>
  </si>
  <si>
    <t>/funding-round/2c1a02c3bdc5b28bd7ade47d439a01c0</t>
  </si>
  <si>
    <t>/funding-round/48039a75d6cc5552685794eb348c8959</t>
  </si>
  <si>
    <t>/funding-round/5379951538e10b175475b84f051a12d3</t>
  </si>
  <si>
    <t>/funding-round/9f5f2511c3a8704a4329a7301d060ba9</t>
  </si>
  <si>
    <t>/funding-round/a5c46fba24f5a54ee849ace94e7bd49c</t>
  </si>
  <si>
    <t>/funding-round/ca863c001670b311e47468859648885a</t>
  </si>
  <si>
    <t>/organization/swol</t>
  </si>
  <si>
    <t>/funding-round/b6679f9aa49f66c92b37ce60a0c46ad8</t>
  </si>
  <si>
    <t>/organization/swoodoo</t>
  </si>
  <si>
    <t>/funding-round/a26501f7a99e451880b9bf4d3965fd38</t>
  </si>
  <si>
    <t>/organization/swoon-editions</t>
  </si>
  <si>
    <t>/funding-round/0441c83cea55dd2ff23144a2fa442640</t>
  </si>
  <si>
    <t>/funding-round/1ea215b882a83ac1dd5efbf2dcdd1aa8</t>
  </si>
  <si>
    <t>/funding-round/706de7d828131865e370c1ddd062378c</t>
  </si>
  <si>
    <t>/organization/swoop</t>
  </si>
  <si>
    <t>/funding-round/0784d26a4c83cd3e2b80ed242206bd7f</t>
  </si>
  <si>
    <t>/funding-round/331eb59baa6c1b6f59092d7232d642b4</t>
  </si>
  <si>
    <t>/funding-round/8d2886e954a77d228ff018c0ce444159</t>
  </si>
  <si>
    <t>/funding-round/afcab390ac2b3d1f0df59053db7bbe42</t>
  </si>
  <si>
    <t>/funding-round/f184d7f521438e8930a4e4dcdf8fadaf</t>
  </si>
  <si>
    <t>/organization/swoopo</t>
  </si>
  <si>
    <t>/funding-round/29a7ff47c001bce60fb0282f43a5fec9</t>
  </si>
  <si>
    <t>/funding-round/50a41dc83ddfa23e68411a7d81b32c8e</t>
  </si>
  <si>
    <t>/organization/swopboard</t>
  </si>
  <si>
    <t>/funding-round/86899032be22b8742f46150f54352020</t>
  </si>
  <si>
    <t>/organization/sword-com</t>
  </si>
  <si>
    <t>/funding-round/97e18a07a1f45453475464c0f382c695</t>
  </si>
  <si>
    <t>/organization/sword-ctspace</t>
  </si>
  <si>
    <t>/funding-round/61efd69bb6651474d5288358a37a3645</t>
  </si>
  <si>
    <t>/organization/sword-diagnostics</t>
  </si>
  <si>
    <t>/funding-round/08e3cf3f4f7b4d25e4a2c4023bbcc6cd</t>
  </si>
  <si>
    <t>/funding-round/46df4a9e2bcdfe6daaf6bc56e923dbd9</t>
  </si>
  <si>
    <t>/funding-round/5143c6169408c30fec8f439b33c916ff</t>
  </si>
  <si>
    <t>/funding-round/55d22211c5b12e30a76dfb75148ee97b</t>
  </si>
  <si>
    <t>/funding-round/f067c97845a3edb426afe216acc97ea4</t>
  </si>
  <si>
    <t>/funding-round/f4a8080c9d4d9851e6ebd3b71e9014b1</t>
  </si>
  <si>
    <t>/organization/sword-health</t>
  </si>
  <si>
    <t>/funding-round/5bf5ca9d69ca0b8f831c8667edcfa755</t>
  </si>
  <si>
    <t>/funding-round/7be88f9b11c14a8f3158f67feea959bc</t>
  </si>
  <si>
    <t>/funding-round/7e9cce746204c27792eb6a0d1b3d91f4</t>
  </si>
  <si>
    <t>/organization/sword-plough</t>
  </si>
  <si>
    <t>/funding-round/9a40fe4147a4b3f03ae8ebbb7af6b8ea</t>
  </si>
  <si>
    <t>/organization/swrve-new-media</t>
  </si>
  <si>
    <t>/funding-round/0dd156a3998016db842b4b05bb0c2f3c</t>
  </si>
  <si>
    <t>/funding-round/2a52ac37a36e06e26c88e01a296212bd</t>
  </si>
  <si>
    <t>/funding-round/7351fdd57abcc907e4fa1caed83e7de1</t>
  </si>
  <si>
    <t>/funding-round/b25fd0fe744b214efa0a0d70b2bc5b40</t>
  </si>
  <si>
    <t>/funding-round/b35eebd957ac63ca4849313ec7a84c4d</t>
  </si>
  <si>
    <t>/organization/swyft</t>
  </si>
  <si>
    <t>/funding-round/7e73617db248d44e4ac9a5911a80ffbc</t>
  </si>
  <si>
    <t>/organization/swype</t>
  </si>
  <si>
    <t>/funding-round/221f2c990d6e5a2166da23aa21ea10ab</t>
  </si>
  <si>
    <t>/funding-round/5a2bd5e18bf1c58003cd98ec427c2ce3</t>
  </si>
  <si>
    <t>/funding-round/6212edcacc7897e12f778d7938f9a501</t>
  </si>
  <si>
    <t>/funding-round/77d033e11eac98053f655a1f4a8876ea</t>
  </si>
  <si>
    <t>/funding-round/7978e1eb43199d535504ce9c1d63f9e5</t>
  </si>
  <si>
    <t>/funding-round/7b5c09f3a67801ac993b0427534450a1</t>
  </si>
  <si>
    <t>/organization/swypeshield</t>
  </si>
  <si>
    <t>/funding-round/2bc87b646d88df46ccb76bf4e811f165</t>
  </si>
  <si>
    <t>/organization/swytch-2</t>
  </si>
  <si>
    <t>/funding-round/c02f3211b819767c9a7425b9a42451ff</t>
  </si>
  <si>
    <t>/organization/swyzzle</t>
  </si>
  <si>
    <t>/funding-round/2fa05396a932b302109dcc7f105e3187</t>
  </si>
  <si>
    <t>/organization/sxbbm</t>
  </si>
  <si>
    <t>/funding-round/00717ff43d7230c81d59cd92ed9f49d5</t>
  </si>
  <si>
    <t>/funding-round/e905471782e92766f7241f18338ba0b0</t>
  </si>
  <si>
    <t>/organization/sxt-learning</t>
  </si>
  <si>
    <t>/funding-round/33bc74def6c4c4be8a4574221c7eb98e</t>
  </si>
  <si>
    <t>/organization/syandus</t>
  </si>
  <si>
    <t>/funding-round/17631cdcb607313bf81f98907b8d1c7b</t>
  </si>
  <si>
    <t>/organization/syapse</t>
  </si>
  <si>
    <t>/funding-round/334449f07acc78a6092bd241249d6cd5</t>
  </si>
  <si>
    <t>/funding-round/beb70a1d18baadb9ff43cffed999a183</t>
  </si>
  <si>
    <t>/funding-round/c43bc35bc59e2938cfd630c710850c4f</t>
  </si>
  <si>
    <t>/organization/sybari</t>
  </si>
  <si>
    <t>/funding-round/62ac9479d3a1297487af226ec65648cc</t>
  </si>
  <si>
    <t>/organization/sycara</t>
  </si>
  <si>
    <t>/funding-round/2c3f9d423ff7834364bbd2fb3efb50d3</t>
  </si>
  <si>
    <t>/funding-round/6acbf792fd70cf708d72bdaf29f04dfe</t>
  </si>
  <si>
    <t>/organization/sycelim</t>
  </si>
  <si>
    <t>/funding-round/da915800dc8a6f3b333350f3b81647b9</t>
  </si>
  <si>
    <t>/organization/sychip</t>
  </si>
  <si>
    <t>/funding-round/38b29cf3814faf268d840be6bf28d9f1</t>
  </si>
  <si>
    <t>/funding-round/91f0993ebeeb226812fc66ac9766c6b1</t>
  </si>
  <si>
    <t>/funding-round/a0a24c1318575a894c103e83a8cc6a0c</t>
  </si>
  <si>
    <t>/organization/sychron-advanced-technologies</t>
  </si>
  <si>
    <t>/funding-round/b30273b595770f05c8a4a14b89583067</t>
  </si>
  <si>
    <t>/funding-round/cec792ed307a607f662bc4d6c58d7ebf</t>
  </si>
  <si>
    <t>/organization/sydney-seed-fund</t>
  </si>
  <si>
    <t>/funding-round/8aab897fb46ff5b84362ff5c2f6b9bcd</t>
  </si>
  <si>
    <t>/organization/syft-2</t>
  </si>
  <si>
    <t>/funding-round/a347f7b2d9cedbd5188bf1459e1f5796</t>
  </si>
  <si>
    <t>/organization/sygate-technologies</t>
  </si>
  <si>
    <t>/funding-round/2d656dcc8572e8dbfafbb323d95330bc</t>
  </si>
  <si>
    <t>/funding-round/5f1693c6ae281c009599990a2209e219</t>
  </si>
  <si>
    <t>/organization/sykio</t>
  </si>
  <si>
    <t>/funding-round/f817daf903a49395ff3a0b25c972802b</t>
  </si>
  <si>
    <t>/organization/sylantro</t>
  </si>
  <si>
    <t>/funding-round/ad11cb05e3a028cf406351413f3816de</t>
  </si>
  <si>
    <t>/funding-round/bca743bd974d6ca8ed1a592a91f847b0</t>
  </si>
  <si>
    <t>/funding-round/fe7d4b8903b456e353f84ae206599e95</t>
  </si>
  <si>
    <t>/organization/sylecs</t>
  </si>
  <si>
    <t>/funding-round/32328e564b38c7de10fedfaee5e7ddb6</t>
  </si>
  <si>
    <t>/funding-round/a2853edcd76f0fc666563061d08be84f</t>
  </si>
  <si>
    <t>/funding-round/ce81cd2ed4d9d1a981fac4cc1a259ba8</t>
  </si>
  <si>
    <t>/funding-round/f244a1088b8497357c9a3c390ca6be8b</t>
  </si>
  <si>
    <t>/organization/syllabuster</t>
  </si>
  <si>
    <t>/funding-round/e1e6b41eb9c2c26746895c51fd7cd49f</t>
  </si>
  <si>
    <t>/organization/sylleta</t>
  </si>
  <si>
    <t>/funding-round/3965714dae6d101f21fad16e66911877</t>
  </si>
  <si>
    <t>/organization/sylob</t>
  </si>
  <si>
    <t>/funding-round/bd2f2ee33700a7c567594cfdec531844</t>
  </si>
  <si>
    <t>/organization/sylvan-source</t>
  </si>
  <si>
    <t>/funding-round/9943240fafb3f27775c3396adc71c7fa</t>
  </si>
  <si>
    <t>/organization/symbian</t>
  </si>
  <si>
    <t>/funding-round/4be51846ed0206d45387f44a42e82f8d</t>
  </si>
  <si>
    <t>/funding-round/9b7748f5adc4e8e232b0f7288d1db561</t>
  </si>
  <si>
    <t>/organization/symbility-solutions-inc</t>
  </si>
  <si>
    <t>/funding-round/c38a4c7cb6e6e447349e8151db5de38a</t>
  </si>
  <si>
    <t>/organization/symbio-pharmaceuticals</t>
  </si>
  <si>
    <t>/funding-round/88f407a79b1c2c35cf9cead228011125</t>
  </si>
  <si>
    <t>/funding-round/b16ce9fafe28362d779ec449773445d3</t>
  </si>
  <si>
    <t>/organization/symbiocelltech</t>
  </si>
  <si>
    <t>/funding-round/51c1f5a1ff144134634ee5811c651a86</t>
  </si>
  <si>
    <t>/organization/symbiomix-therapeutics</t>
  </si>
  <si>
    <t>/funding-round/c76db2f67b7bf34f471acb7c82a6aee9</t>
  </si>
  <si>
    <t>/organization/symbiont</t>
  </si>
  <si>
    <t>/funding-round/9ff412e03357e7113f51a5bcbb7f2429</t>
  </si>
  <si>
    <t>/organization/symbios-atm-venture</t>
  </si>
  <si>
    <t>/funding-round/39b4907115c372a3b24e589fa0f41316</t>
  </si>
  <si>
    <t>/organization/symbiosis-health</t>
  </si>
  <si>
    <t>/funding-round/54717260f22442cf0604f22e95ea1bda</t>
  </si>
  <si>
    <t>/funding-round/df0e5c4987783c812e5972cdab8132d1</t>
  </si>
  <si>
    <t>/organization/symbiota</t>
  </si>
  <si>
    <t>/funding-round/f9e3744875ab6e26ea3b8e55ef84f9c0</t>
  </si>
  <si>
    <t>/organization/symbiotec-pharmalab</t>
  </si>
  <si>
    <t>/funding-round/00f1463fe5a8b88ebe580be16965243c</t>
  </si>
  <si>
    <t>/organization/symbiotix-biotherapies</t>
  </si>
  <si>
    <t>/funding-round/b2449b2009f94e9fe847487df8d9f716</t>
  </si>
  <si>
    <t>/organization/symbolic-io</t>
  </si>
  <si>
    <t>/funding-round/9e43de16202d18785715f065da2cd4fc</t>
  </si>
  <si>
    <t>/organization/symcat</t>
  </si>
  <si>
    <t>/funding-round/9af2b7a60570b9882cf576998de3e7eb</t>
  </si>
  <si>
    <t>/funding-round/fa66b21461f23e8a856dbe6cc9a23c84</t>
  </si>
  <si>
    <t>/organization/symcircle</t>
  </si>
  <si>
    <t>/funding-round/514e23710f4aa5f8f2b0c155cb9d7d3a</t>
  </si>
  <si>
    <t>/organization/symetis</t>
  </si>
  <si>
    <t>/funding-round/0ae461c5e087a7e64aff008223c11881</t>
  </si>
  <si>
    <t>/funding-round/7e42c1afe029d84e35b197751ee72eb2</t>
  </si>
  <si>
    <t>/organization/symetrica</t>
  </si>
  <si>
    <t>/funding-round/2eb16cb20b41ce809d07920bcfd32256</t>
  </si>
  <si>
    <t>/funding-round/77337723f3a331257b9c80a5fe1f5a23</t>
  </si>
  <si>
    <t>/funding-round/87eb22d7c3e233cea832013899fff235</t>
  </si>
  <si>
    <t>/funding-round/d483af7d45dc1ffeb75fb220700a169c</t>
  </si>
  <si>
    <t>/organization/symform</t>
  </si>
  <si>
    <t>/funding-round/314b933457011b8691edce3d48c83222</t>
  </si>
  <si>
    <t>/funding-round/350f7cafd6115f9be29e25cb1111b87f</t>
  </si>
  <si>
    <t>/funding-round/6953d69e7171eb9ba278736ea7e15327</t>
  </si>
  <si>
    <t>/funding-round/9e1c9425d5683600e4fa90165db497ae</t>
  </si>
  <si>
    <t>/funding-round/a8b6ed57b3f5f20e0f06dfd0f3e95244</t>
  </si>
  <si>
    <t>/funding-round/f191be84a42d76c3ffffb9e5a82127e0</t>
  </si>
  <si>
    <t>/organization/symic-biomedical</t>
  </si>
  <si>
    <t>/funding-round/86add2b88f5ba9872b401b644a3f3065</t>
  </si>
  <si>
    <t>/funding-round/8c2c60ab6e91a784f7f667bb9af711d7</t>
  </si>
  <si>
    <t>/funding-round/9002393da525708be875a1eb5b200bff</t>
  </si>
  <si>
    <t>/funding-round/e3cd2f7a0321ba277107397f332f7e17</t>
  </si>
  <si>
    <t>/organization/symmetric-computing</t>
  </si>
  <si>
    <t>/funding-round/3b81d096c8e50b8b635f24eae10b4127</t>
  </si>
  <si>
    <t>/organization/symmpl</t>
  </si>
  <si>
    <t>/funding-round/34279677779c679ee7bc1c56871dc3d3</t>
  </si>
  <si>
    <t>/organization/symonics-gmbh</t>
  </si>
  <si>
    <t>/funding-round/b5cc9c05f332e38e99659ce54841ac88</t>
  </si>
  <si>
    <t>/organization/sympara-medical</t>
  </si>
  <si>
    <t>/funding-round/22d9ef052343510709f4ef46a84d242a</t>
  </si>
  <si>
    <t>/funding-round/2aa211a4f6ae77e679558fdf404da1c0</t>
  </si>
  <si>
    <t>/funding-round/527ac2fbd347d79e58610e795f1cfda0</t>
  </si>
  <si>
    <t>/organization/symphogen</t>
  </si>
  <si>
    <t>/funding-round/1a83161b907804ad7e4cba070f71eab4</t>
  </si>
  <si>
    <t>/funding-round/3276c7c4293e7ae90b63b474d46d161b</t>
  </si>
  <si>
    <t>/funding-round/575d27445f96dc5093cb1917d309bb6e</t>
  </si>
  <si>
    <t>/funding-round/5b29273c6a7342927d1970f6647f0ce8</t>
  </si>
  <si>
    <t>/funding-round/7436335d605ae3a7019845e795b1bb39</t>
  </si>
  <si>
    <t>/funding-round/a5c6dab7f35682ccdcfc7a961e0e8e32</t>
  </si>
  <si>
    <t>/funding-round/a9f0bdaf82c7510c28aed854c02c93d6</t>
  </si>
  <si>
    <t>/funding-round/c59d999dba1585eba67dafa2c45fcd7f</t>
  </si>
  <si>
    <t>/funding-round/e8563fbdce8fee5073d61fe62567bcf8</t>
  </si>
  <si>
    <t>/organization/symphony</t>
  </si>
  <si>
    <t>/funding-round/1d3c86d9ff819051efc4aaa8100d4994</t>
  </si>
  <si>
    <t>/funding-round/2d51121c2c5eb72c2b4b3cbd975a38f2</t>
  </si>
  <si>
    <t>/funding-round/5f840ec96f7b3c2af6f7c8b8e5710bd9</t>
  </si>
  <si>
    <t>/funding-round/b7a938464c86e21e05e312e5524c9089</t>
  </si>
  <si>
    <t>/funding-round/d33c20fd80040a985872442e822fa5ba</t>
  </si>
  <si>
    <t>/organization/symphony-3</t>
  </si>
  <si>
    <t>/funding-round/07952ef5733940a78c367b78f94fa043</t>
  </si>
  <si>
    <t>/funding-round/c8e70982f54d61a3d5073040357b4fe6</t>
  </si>
  <si>
    <t>/organization/symphony-commerce</t>
  </si>
  <si>
    <t>/funding-round/1cbca590c01c851c472f1bbbb1a1f335</t>
  </si>
  <si>
    <t>/funding-round/2ba6b21eeac95473d280fbc6e9dd721e</t>
  </si>
  <si>
    <t>/funding-round/7a6f9da427f11687a20ca62008702eae</t>
  </si>
  <si>
    <t>/funding-round/e4449e4bdbaf598cb66f267c5f1144b2</t>
  </si>
  <si>
    <t>/funding-round/ecbe4a184d280c89e7b8251bff2604af</t>
  </si>
  <si>
    <t>/organization/symphony-concierge</t>
  </si>
  <si>
    <t>/funding-round/d99d7ab06ca19f4bd76547c2649584bc</t>
  </si>
  <si>
    <t>/organization/symphony-dynamo</t>
  </si>
  <si>
    <t>/funding-round/7104b9ad4517a672eff27a1dd585918f</t>
  </si>
  <si>
    <t>/organization/symphony-services</t>
  </si>
  <si>
    <t>/funding-round/c97dd62b2ee30653ded4f71c61f7a67b</t>
  </si>
  <si>
    <t>/organization/sympler</t>
  </si>
  <si>
    <t>/funding-round/e4fdb8ec3ec02e3ebd6e9b99bf9fa3e7</t>
  </si>
  <si>
    <t>/organization/symplified</t>
  </si>
  <si>
    <t>/funding-round/4c440c6238411375e0b8615a283571ad</t>
  </si>
  <si>
    <t>/funding-round/657c9886ed7be3b62c0d6dfc157e0072</t>
  </si>
  <si>
    <t>/funding-round/797bd8314ca642a24cc967a82efcc09f</t>
  </si>
  <si>
    <t>/funding-round/a75940fb47d19a6e54d7f4ee8672aebf</t>
  </si>
  <si>
    <t>/funding-round/aee258e2aea42d4598cbf0e59173e70c</t>
  </si>
  <si>
    <t>/organization/sympoz</t>
  </si>
  <si>
    <t>/funding-round/5cb45a28689f3c00fee98e834ce80bf4</t>
  </si>
  <si>
    <t>/funding-round/9237ed6cb68cf2c2ee6098f43ad0927f</t>
  </si>
  <si>
    <t>/funding-round/cb58e125d8937e05690e24f4aadee5c5</t>
  </si>
  <si>
    <t>/funding-round/d8f2b3d7225a9661f84d5b3bcff56370</t>
  </si>
  <si>
    <t>/organization/symptify</t>
  </si>
  <si>
    <t>/funding-round/44b3c4b9dcc5ea335b69fae41e15f477</t>
  </si>
  <si>
    <t>/organization/symptom-ly</t>
  </si>
  <si>
    <t>/funding-round/7660c2012e0728361a2cf7cd4dd77b0d</t>
  </si>
  <si>
    <t>/organization/symtavision</t>
  </si>
  <si>
    <t>/funding-round/f2d61fcb5622e76a60cf28c99ae1a738</t>
  </si>
  <si>
    <t>/organization/symtext</t>
  </si>
  <si>
    <t>/funding-round/e41bacce7e4ed6357dc7b33686c8b920</t>
  </si>
  <si>
    <t>/organization/symu-co</t>
  </si>
  <si>
    <t>/funding-round/e0928a585ff3c904581cef9a336d30a2</t>
  </si>
  <si>
    <t>/organization/symvato</t>
  </si>
  <si>
    <t>/funding-round/6f708cc29cdb67f59dae7295258bea12</t>
  </si>
  <si>
    <t>/organization/symwave</t>
  </si>
  <si>
    <t>/funding-round/173580c246ac54a1a3168b510ae5e538</t>
  </si>
  <si>
    <t>/funding-round/20a79015f87a6a90584d51a9cdcb5e94</t>
  </si>
  <si>
    <t>/funding-round/341f2979c79f44dccd6e4c105c8f6374</t>
  </si>
  <si>
    <t>/funding-round/df6b7ca1b68fae4da39467c17690a1e3</t>
  </si>
  <si>
    <t>/organization/symynd</t>
  </si>
  <si>
    <t>/funding-round/553f98c9632d98499a2b788add767036</t>
  </si>
  <si>
    <t>/organization/synacast</t>
  </si>
  <si>
    <t>/funding-round/4424e1f5ddb3b716b2fd2e6c831b7e8c</t>
  </si>
  <si>
    <t>/organization/synack</t>
  </si>
  <si>
    <t>/funding-round/1a2cbf2bf173f457fbb2f37ccd0ae5d9</t>
  </si>
  <si>
    <t>/funding-round/644ef3c25237165acb2c3d5bb9563f0c</t>
  </si>
  <si>
    <t>/funding-round/96fc02f8d9027512f249a95aabcb6e43</t>
  </si>
  <si>
    <t>/funding-round/e9f59b3eee467204d531c3ece342df34</t>
  </si>
  <si>
    <t>/organization/synacor</t>
  </si>
  <si>
    <t>/funding-round/364fe451ccb20b90c2b6b78cb32498e1</t>
  </si>
  <si>
    <t>/funding-round/c2f119b467f66f8c711d25ee2a696f36</t>
  </si>
  <si>
    <t>/organization/synaffix</t>
  </si>
  <si>
    <t>/funding-round/6aedc88e6a4a216987fefdd4293c0b2b</t>
  </si>
  <si>
    <t>/organization/synaffix-2</t>
  </si>
  <si>
    <t>/funding-round/59ae0d3dee0d2943d580c3655d79e783</t>
  </si>
  <si>
    <t>/organization/synageva</t>
  </si>
  <si>
    <t>/funding-round/0e765370707e35eb7d45ad615a18338c</t>
  </si>
  <si>
    <t>/funding-round/35298e1f452f40a605b9a5aec8079237</t>
  </si>
  <si>
    <t>/funding-round/555531ae3427a16b751f72b0b629b8c9</t>
  </si>
  <si>
    <t>/funding-round/99270a716cf9fd85d06a8cfaec4e1517</t>
  </si>
  <si>
    <t>/organization/synagile</t>
  </si>
  <si>
    <t>/funding-round/60587191c92ceaf768395ee6d62f4630</t>
  </si>
  <si>
    <t>/organization/synap</t>
  </si>
  <si>
    <t>/funding-round/3a822337db3f21588c38061c25cecc46</t>
  </si>
  <si>
    <t>/organization/synap-2</t>
  </si>
  <si>
    <t>/funding-round/3e0562b56d76cf49cfd78c484081efd7</t>
  </si>
  <si>
    <t>/organization/synapbox</t>
  </si>
  <si>
    <t>/funding-round/4ae3d7245e5d6e15c79ee091041f6e53</t>
  </si>
  <si>
    <t>/organization/synapcell</t>
  </si>
  <si>
    <t>/funding-round/53a4f4c68e71947bd8c10ddb8d797a20</t>
  </si>
  <si>
    <t>/organization/synapdx</t>
  </si>
  <si>
    <t>/funding-round/13789b205f060d2757eb03913fc40b76</t>
  </si>
  <si>
    <t>/funding-round/22efcdd6282b999c872bb8e4859d6d66</t>
  </si>
  <si>
    <t>/funding-round/a468889d0c2589b7584876263d70c2f9</t>
  </si>
  <si>
    <t>/funding-round/c30f98e1f63538a8e0aeb1890f890c8f</t>
  </si>
  <si>
    <t>/funding-round/fba48f11c1f09fc341239a657fd3e326</t>
  </si>
  <si>
    <t>/organization/synappio</t>
  </si>
  <si>
    <t>/funding-round/0048c4c7b7fd768483b8e5d700f953ac</t>
  </si>
  <si>
    <t>/funding-round/09e4ad5ac7d2fae58edad4e10f06a3fb</t>
  </si>
  <si>
    <t>/funding-round/6c1ffe6a7c58add10931ca6f4dccc26b</t>
  </si>
  <si>
    <t>/organization/synapse</t>
  </si>
  <si>
    <t>/funding-round/cccb46c09a121833360e4afdd99d3c1b</t>
  </si>
  <si>
    <t>/organization/synapse-biomedical</t>
  </si>
  <si>
    <t>/funding-round/00f9c3ea01c561e43cc43d614e5c0f35</t>
  </si>
  <si>
    <t>/funding-round/1e78e83c97ee228a094a15447ed1ac8a</t>
  </si>
  <si>
    <t>/funding-round/201d14cf92650966dccf3704d1331127</t>
  </si>
  <si>
    <t>/organization/synapse-information</t>
  </si>
  <si>
    <t>/funding-round/f92747d6ce9e8e62a71194080d1374b9</t>
  </si>
  <si>
    <t>/organization/synapse-wireless</t>
  </si>
  <si>
    <t>/funding-round/2707f7ded911a78c6e5020ec21fba073</t>
  </si>
  <si>
    <t>/funding-round/e09656999fed41591ad86697e1fb7573</t>
  </si>
  <si>
    <t>/organization/synapsense</t>
  </si>
  <si>
    <t>/funding-round/051515a0e71127b539d46b65f8071dcc</t>
  </si>
  <si>
    <t>/funding-round/28aac754b54d8c4c7d1f89d906ddb741</t>
  </si>
  <si>
    <t>/funding-round/7c799ef5e706d5dfa2cf32881089eccb</t>
  </si>
  <si>
    <t>/funding-round/8407029789cbda0bc2d4e8658bb6f6db</t>
  </si>
  <si>
    <t>/funding-round/84f08e706343d5f9c3c31b1b17f440a5</t>
  </si>
  <si>
    <t>/funding-round/e453193cf2f1f1c95093f0f5d2e7a8ad</t>
  </si>
  <si>
    <t>/organization/synapsify</t>
  </si>
  <si>
    <t>/funding-round/36c4acb5aa0b2f91a7034a3aa5556fc6</t>
  </si>
  <si>
    <t>/funding-round/38a4db9b1fa70f0b3b4f1be6c368ff64</t>
  </si>
  <si>
    <t>/organization/synaptic-digital</t>
  </si>
  <si>
    <t>/funding-round/e3818e3900af0ef8d740dd3c65710547</t>
  </si>
  <si>
    <t>/organization/synapticmash</t>
  </si>
  <si>
    <t>/funding-round/34884b9368ca52083a278e40b1df00b4</t>
  </si>
  <si>
    <t>/funding-round/6050748ee56ac910fbee4d27bd5df44f</t>
  </si>
  <si>
    <t>/funding-round/60a59d74977536e10a9b6a87267281ae</t>
  </si>
  <si>
    <t>/funding-round/7fa23fbba2a63e086aff67ca59eab339</t>
  </si>
  <si>
    <t>/organization/synapticon</t>
  </si>
  <si>
    <t>/funding-round/5885c7f7fcf6e829cc8b06df1bc53080</t>
  </si>
  <si>
    <t>/organization/synaptive-medical</t>
  </si>
  <si>
    <t>/funding-round/72a2d8a7b3555d12edde512595016bfe</t>
  </si>
  <si>
    <t>/funding-round/adde26250cbf2932acf8c34ad4fba459</t>
  </si>
  <si>
    <t>/organization/synarc-2</t>
  </si>
  <si>
    <t>/funding-round/c56e3a33ef4c8e26d484987bf83a34b0</t>
  </si>
  <si>
    <t>/organization/synata</t>
  </si>
  <si>
    <t>/funding-round/18f148f2dc78ae839663c7354ec1d4dc</t>
  </si>
  <si>
    <t>/funding-round/216f061d1ea04d56989e720c8f8d6f95</t>
  </si>
  <si>
    <t>/funding-round/2aaf76105891833e3c7f76bd77b6a914</t>
  </si>
  <si>
    <t>/funding-round/9b90983faff72e0cf1f413bbb6f27a8f</t>
  </si>
  <si>
    <t>/funding-round/ea96a2483697678b51f60d9b3f53c55c</t>
  </si>
  <si>
    <t>/organization/synbiota</t>
  </si>
  <si>
    <t>/funding-round/213b74906ebf6521f5cdb69502e665c4</t>
  </si>
  <si>
    <t>/funding-round/3ddd099cf2cafe533923d590f95bc5fc</t>
  </si>
  <si>
    <t>/funding-round/4fe6da4bfbb0f19c532e4b030af06ec7</t>
  </si>
  <si>
    <t>/organization/synbody-biotechnology</t>
  </si>
  <si>
    <t>/funding-round/c50fc59f2743e79e571ffddc23d83d3c</t>
  </si>
  <si>
    <t>/organization/sync-me</t>
  </si>
  <si>
    <t>/funding-round/b69cf44c76ec73d2c25f133134ca8248</t>
  </si>
  <si>
    <t>/organization/syncalike</t>
  </si>
  <si>
    <t>/funding-round/61e2a70632bc571ebf998ebfb3675753</t>
  </si>
  <si>
    <t>/funding-round/eccf44d7036cd0c698941cf0b0e7ecad</t>
  </si>
  <si>
    <t>/organization/syncano</t>
  </si>
  <si>
    <t>/funding-round/50d2d98fc62161b1c285df62977e2ba3</t>
  </si>
  <si>
    <t>/funding-round/5cfde48b04a970253091847f2f07c2b1</t>
  </si>
  <si>
    <t>/funding-round/d6317840aac681ac41dc773c8cb3a1fb</t>
  </si>
  <si>
    <t>/funding-round/f6e9e51bdd5d087e7b428f4832616966</t>
  </si>
  <si>
    <t>/organization/syncapse</t>
  </si>
  <si>
    <t>/funding-round/3e62f86641b0cfdd78ae7e8369976614</t>
  </si>
  <si>
    <t>/funding-round/e8ecae6bff8e1eaf79bf9f82d837a29f</t>
  </si>
  <si>
    <t>/organization/syncbak</t>
  </si>
  <si>
    <t>/funding-round/6635a4e4c107799013b0b2a1c7bf490e</t>
  </si>
  <si>
    <t>/funding-round/c35bc4e27e39e77af0cc3a5b29efaaeb</t>
  </si>
  <si>
    <t>/funding-round/f28183cd44b49322cbb0a29cf870b484</t>
  </si>
  <si>
    <t>/organization/synch</t>
  </si>
  <si>
    <t>/funding-round/c787ca2f4d9c3f5bf11326617bf0305d</t>
  </si>
  <si>
    <t>/organization/synchris</t>
  </si>
  <si>
    <t>/funding-round/4c8a6e4ae1a3c92813ac4d34bc17ce12</t>
  </si>
  <si>
    <t>/organization/synchro</t>
  </si>
  <si>
    <t>/funding-round/521f34f70803b5a87d93a668f7bc2630</t>
  </si>
  <si>
    <t>/organization/synchron</t>
  </si>
  <si>
    <t>/funding-round/caabe14321f82154c66b6e12fe9116d3</t>
  </si>
  <si>
    <t>/organization/synchroneuron</t>
  </si>
  <si>
    <t>/funding-round/71e170d4f2fa095484e60e142548a9ca</t>
  </si>
  <si>
    <t>/funding-round/c540f137b01d7f244d47809550428bca</t>
  </si>
  <si>
    <t>/organization/synchronica</t>
  </si>
  <si>
    <t>/funding-round/46016802d8075111e3845b893a8982f4</t>
  </si>
  <si>
    <t>/funding-round/73b7fa3449aadd472562d506b35c06ca</t>
  </si>
  <si>
    <t>/funding-round/9c54a604bda0e5893bd47ca0c72a2d35</t>
  </si>
  <si>
    <t>/funding-round/b2e0e1a77d2c8f8f8906587031a258fc</t>
  </si>
  <si>
    <t>/funding-round/f2d88f5d355b1e688853b681ad24e7f2</t>
  </si>
  <si>
    <t>/organization/synchronicity-co</t>
  </si>
  <si>
    <t>/funding-round/2bc9ba23310c02131768c53d9216243e</t>
  </si>
  <si>
    <t>/funding-round/63ab1e02eee58002ebe7619549715fc8</t>
  </si>
  <si>
    <t>/funding-round/b137f556ce580b1890999862869f8e82</t>
  </si>
  <si>
    <t>/organization/synchronise-io-ltd</t>
  </si>
  <si>
    <t>/funding-round/9e457f363df8e53c24c97ce208be1c2b</t>
  </si>
  <si>
    <t>/organization/synchronized</t>
  </si>
  <si>
    <t>/funding-round/a52b0ace6eee2dd0e210ecc27ee430a8</t>
  </si>
  <si>
    <t>/organization/synchrony</t>
  </si>
  <si>
    <t>/funding-round/48555dd09446452571ec22d4dfcc373c</t>
  </si>
  <si>
    <t>/funding-round/b446159bf30f8c708d8a326b7bea3758</t>
  </si>
  <si>
    <t>/funding-round/f3f9d99507d824fa40f28b5c60c20419</t>
  </si>
  <si>
    <t>/organization/synchropet</t>
  </si>
  <si>
    <t>/funding-round/38487a063278004fb0e797ca75f69e13</t>
  </si>
  <si>
    <t>/organization/synchtank</t>
  </si>
  <si>
    <t>/funding-round/927cd29f9b325771a4e492692903abd2</t>
  </si>
  <si>
    <t>/organization/syncing-net</t>
  </si>
  <si>
    <t>/funding-round/7f8c8fedfd8f6dfdc7ba295defe71f20</t>
  </si>
  <si>
    <t>/organization/syncplicity</t>
  </si>
  <si>
    <t>/funding-round/fbfdd5d43a46f0ffdda1ffa5d393cd23</t>
  </si>
  <si>
    <t>/organization/syncreon</t>
  </si>
  <si>
    <t>/funding-round/76a44f500c3524f6178613c0ed9428aa</t>
  </si>
  <si>
    <t>/organization/syncro-medical-innovations</t>
  </si>
  <si>
    <t>/funding-round/03deb7313bcf08fa03a1df2a8236398f</t>
  </si>
  <si>
    <t>/funding-round/15169c955d590202a563ef94d07cc158</t>
  </si>
  <si>
    <t>/funding-round/aa1c1167ff2dd917211580e1397c5e6c</t>
  </si>
  <si>
    <t>/funding-round/bb5fa8e995151fd4ade0d628b1c0f3db</t>
  </si>
  <si>
    <t>/funding-round/d592c3be9f25a6c7ac9c54f6b777e6b2</t>
  </si>
  <si>
    <t>/organization/syncrocloud</t>
  </si>
  <si>
    <t>/funding-round/145e284385c457d0ed035bf3e6778a94</t>
  </si>
  <si>
    <t>/funding-round/82fceef1c0a93154a5d52194d441c275</t>
  </si>
  <si>
    <t>/organization/syncronex</t>
  </si>
  <si>
    <t>/funding-round/b88670be451402b3a6cbea790e314415</t>
  </si>
  <si>
    <t>/organization/syncrophi-systems</t>
  </si>
  <si>
    <t>/funding-round/8110c49ed3dc831e3fea173ac636991c</t>
  </si>
  <si>
    <t>/organization/syncspot</t>
  </si>
  <si>
    <t>/funding-round/414f078eb84990436b11eb512606a6f1</t>
  </si>
  <si>
    <t>/organization/syncsum</t>
  </si>
  <si>
    <t>/funding-round/21f2418fafe12ffe07e4e5462bf4d0d0</t>
  </si>
  <si>
    <t>/organization/syncui</t>
  </si>
  <si>
    <t>/funding-round/5600f48551072f3d92dd129baddd97be</t>
  </si>
  <si>
    <t>/organization/syncurity</t>
  </si>
  <si>
    <t>/funding-round/67f9ad0c1999888a8e2d19469fa320bb</t>
  </si>
  <si>
    <t>/funding-round/b13fdcd7f9d3e5c3c0a8a7c578fc8bec</t>
  </si>
  <si>
    <t>/organization/syncvoice-communications</t>
  </si>
  <si>
    <t>/funding-round/9e96b0500ff9faf56ab18479fe373758</t>
  </si>
  <si>
    <t>/organization/syndacast</t>
  </si>
  <si>
    <t>/funding-round/b13ac7bf940c2ac85c12074fb05362a2</t>
  </si>
  <si>
    <t>/organization/syndera-corporation</t>
  </si>
  <si>
    <t>/funding-round/a844b978a821e825647862e2c6367826</t>
  </si>
  <si>
    <t>/organization/syndero</t>
  </si>
  <si>
    <t>/funding-round/09a4ece8037eecbc8a2fb1aefa251cc5</t>
  </si>
  <si>
    <t>/funding-round/33046b1d79b1549fb47d59038c4f29f8</t>
  </si>
  <si>
    <t>/funding-round/d8e5d7c98be029b1d53c8f6583ab121a</t>
  </si>
  <si>
    <t>/funding-round/dd0a4ab6f2ee7afc400b4ca0da4d8325</t>
  </si>
  <si>
    <t>/organization/syndevrx</t>
  </si>
  <si>
    <t>/funding-round/4a8dac50a038bb245f50947bd5ab08af</t>
  </si>
  <si>
    <t>/funding-round/6ae2abc82091ccf4af8a144948e265fc</t>
  </si>
  <si>
    <t>/funding-round/ff0778db31839aa0c53a4186281a17b3</t>
  </si>
  <si>
    <t>/organization/syndexa-pharmaceuticals</t>
  </si>
  <si>
    <t>/funding-round/19332995afb51335d7b89039cf5a1f5b</t>
  </si>
  <si>
    <t>/funding-round/6bdcdb9f71e85f40ead0176ea29953f7</t>
  </si>
  <si>
    <t>/organization/syndiant</t>
  </si>
  <si>
    <t>/funding-round/175144758ca3a16501b02e5034f4cf6f</t>
  </si>
  <si>
    <t>/funding-round/31e15ae1ad1f97e12fac8fa8ac7f3f16</t>
  </si>
  <si>
    <t>/funding-round/7177cf6bfa7908d7dc2103394eefd3ce</t>
  </si>
  <si>
    <t>/funding-round/b113ec5fecc1ec8704ad41d5fb901ae7</t>
  </si>
  <si>
    <t>/funding-round/f56195f6613ae27476d3f8c0c1979f33</t>
  </si>
  <si>
    <t>/organization/syndicate-plus</t>
  </si>
  <si>
    <t>/funding-round/2918dc753f8bf5d2d03d24f8eb8678b2</t>
  </si>
  <si>
    <t>/funding-round/728acbd0feb9b3ae7d5825a652123757</t>
  </si>
  <si>
    <t>/funding-round/a5949f5fd31156444c97309bbc45b006</t>
  </si>
  <si>
    <t>/organization/syndicateroom</t>
  </si>
  <si>
    <t>/funding-round/05f1ad849dc5e714c13072d68fd4572b</t>
  </si>
  <si>
    <t>/funding-round/49d7b4b47c1a62573ddf329a9f576e78</t>
  </si>
  <si>
    <t>/organization/synecor</t>
  </si>
  <si>
    <t>/funding-round/c603d36350daff08e31e4a893d943432</t>
  </si>
  <si>
    <t>/organization/synedgen</t>
  </si>
  <si>
    <t>/funding-round/58762a2e1f5905cbc0d0d088fe657828</t>
  </si>
  <si>
    <t>/funding-round/7a5c75a079fa217376a1ce8813ab0c86</t>
  </si>
  <si>
    <t>/funding-round/b3f1eb6e32e2050a58cef08d99e1fedc</t>
  </si>
  <si>
    <t>/organization/synerchip</t>
  </si>
  <si>
    <t>/funding-round/9d8be623173d7a35f977cd0412d31105</t>
  </si>
  <si>
    <t>/organization/synercon-technologies</t>
  </si>
  <si>
    <t>/funding-round/38c8b7b9872df574b725a5ed87468757</t>
  </si>
  <si>
    <t>/funding-round/85c16aa3b22f281b30846d1bc2871895</t>
  </si>
  <si>
    <t>/organization/synereca-pharmaceuticals</t>
  </si>
  <si>
    <t>/funding-round/295b03015a2ebde2f58ffdf2eb7e0a35</t>
  </si>
  <si>
    <t>/funding-round/8c8f74c42a081f34711a47f59e5b8052</t>
  </si>
  <si>
    <t>/funding-round/9caf1a851074985e04f08ed39fca7f84</t>
  </si>
  <si>
    <t>/organization/synergene-therapeutics</t>
  </si>
  <si>
    <t>/funding-round/192c47741d20ad8b70582030484eed60</t>
  </si>
  <si>
    <t>/funding-round/9b9bd5396ccf9cc2e503d01a07956e18</t>
  </si>
  <si>
    <t>/funding-round/b8270241e409a8e4d71ea2cc687c5dd2</t>
  </si>
  <si>
    <t>/organization/synergeyes</t>
  </si>
  <si>
    <t>/funding-round/8600ee4e32b40c649ff753a09395e8c1</t>
  </si>
  <si>
    <t>/funding-round/94b76f44f6667c724c802dd8f867d8d9</t>
  </si>
  <si>
    <t>/funding-round/9f9eda488e0c1629cf0e94ddd247baf9</t>
  </si>
  <si>
    <t>/organization/synergia-pharma</t>
  </si>
  <si>
    <t>/funding-round/3eeeff8ad1bf9b7ccb191c6b2c4d94f5</t>
  </si>
  <si>
    <t>/organization/synergis-education</t>
  </si>
  <si>
    <t>/funding-round/e14d0c1dcc2c353ac9ec5cc251ff2319</t>
  </si>
  <si>
    <t>/funding-round/ee7105780a2c0be28daeb05cc00b3a9a</t>
  </si>
  <si>
    <t>/funding-round/f89b4338b14adcb5e6f09b5ad5b67029</t>
  </si>
  <si>
    <t>/organization/synergos-2</t>
  </si>
  <si>
    <t>/funding-round/0f0b8df75cb85a53786f644a45aea879</t>
  </si>
  <si>
    <t>/organization/synergy-biomedical</t>
  </si>
  <si>
    <t>/funding-round/2a569afe9a216e68574bc52b9f9dbfda</t>
  </si>
  <si>
    <t>/funding-round/94c9b7b4d05e4f4ac4e33d269e9b5dba</t>
  </si>
  <si>
    <t>/funding-round/e22f0a3233b95e7a71cb80b6cec74af6</t>
  </si>
  <si>
    <t>/organization/synergy-hub</t>
  </si>
  <si>
    <t>/funding-round/98836131efc0fac80804d9abbe57009f</t>
  </si>
  <si>
    <t>/organization/synergy-live-international</t>
  </si>
  <si>
    <t>/funding-round/8733605c57cf9ca081f1998ed4f9aefd</t>
  </si>
  <si>
    <t>/organization/synergy-marketing</t>
  </si>
  <si>
    <t>/funding-round/6edac5bd7918b4fbec5cb23957411291</t>
  </si>
  <si>
    <t>/funding-round/91a5f4a855a75e2d2215a4f8d8eb339c</t>
  </si>
  <si>
    <t>/organization/synergy-pharmaceuticals</t>
  </si>
  <si>
    <t>/funding-round/1e2e4a0d2bbf3bc28c37755644c25b62</t>
  </si>
  <si>
    <t>/funding-round/2b22b5b244445c016140fcea7ba1a23b</t>
  </si>
  <si>
    <t>/funding-round/67bb74b9819c59a108337c59bf203ebe</t>
  </si>
  <si>
    <t>/organization/synerit</t>
  </si>
  <si>
    <t>/funding-round/dd7d6c2809a78f1874b6818f6a509e84</t>
  </si>
  <si>
    <t>/organization/synerquia</t>
  </si>
  <si>
    <t>/funding-round/04faaa06435b58fcd7680e1414299fc5</t>
  </si>
  <si>
    <t>/organization/synerscope</t>
  </si>
  <si>
    <t>/funding-round/31156621f256faeb3bebf92cea0def60</t>
  </si>
  <si>
    <t>/funding-round/c22c5313db9f34e6d0876f29db6fe05f</t>
  </si>
  <si>
    <t>/organization/synerz-medical</t>
  </si>
  <si>
    <t>/funding-round/2d2c1aa9028f423c3a7ca567ac4333f4</t>
  </si>
  <si>
    <t>/funding-round/6bc8936572d16802947e1b443b651c20</t>
  </si>
  <si>
    <t>/organization/synesis</t>
  </si>
  <si>
    <t>/funding-round/a282d28627d2def2745922d902dbd5bb</t>
  </si>
  <si>
    <t>/funding-round/d7fa0c446c8d418e6cb8e1bcda7132ba</t>
  </si>
  <si>
    <t>/organization/synetiq</t>
  </si>
  <si>
    <t>/funding-round/779d2de7ce3d3ca78bf0a80479f4de4c</t>
  </si>
  <si>
    <t>/funding-round/9aab62d06d2259e3bf93918af498f711</t>
  </si>
  <si>
    <t>/organization/synference</t>
  </si>
  <si>
    <t>/funding-round/8bf5bf43c4a4e6234cd18e642667a47a</t>
  </si>
  <si>
    <t>/organization/synfora</t>
  </si>
  <si>
    <t>/funding-round/1538f6f47304c298cdee9e1b3689dc89</t>
  </si>
  <si>
    <t>/funding-round/a848dd659a1119ff23ea85052893f1e0</t>
  </si>
  <si>
    <t>/funding-round/e710a14fc65b1fdfa3d1adda68fc387a</t>
  </si>
  <si>
    <t>/organization/syngas-north-america</t>
  </si>
  <si>
    <t>/funding-round/10b1cc8939ee40a342478597119e2401</t>
  </si>
  <si>
    <t>/organization/syngen</t>
  </si>
  <si>
    <t>/funding-round/02c4d80512a37cf9ce775d0c662c40e1</t>
  </si>
  <si>
    <t>/funding-round/04d12634ae959896f76295fc05021c5b</t>
  </si>
  <si>
    <t>/funding-round/4ffd8f9c787af9db573b9f27dc4332fd</t>
  </si>
  <si>
    <t>/funding-round/d6368aa05aa0937f406a8076ea186a4d</t>
  </si>
  <si>
    <t>/funding-round/f19c76f244aaca3b93aaeed6d8b95786</t>
  </si>
  <si>
    <t>/funding-round/f395f581bb5dc995d1f155b58f9f7a51</t>
  </si>
  <si>
    <t>/organization/syniverse-technologies</t>
  </si>
  <si>
    <t>/funding-round/53ccc891975b68bdfa819419a0eed145</t>
  </si>
  <si>
    <t>/funding-round/6cf24bf55f7e8cc70a6fc4a77b4e9a7e</t>
  </si>
  <si>
    <t>/organization/synker</t>
  </si>
  <si>
    <t>/funding-round/5c9f74304f98c640a7cfc5d7d6155ca8</t>
  </si>
  <si>
    <t>/organization/synkt-games</t>
  </si>
  <si>
    <t>/funding-round/fb024a355e70a864ebe2cd592592f789</t>
  </si>
  <si>
    <t>/organization/synkysite</t>
  </si>
  <si>
    <t>/funding-round/3804ead2c891370446b271470a2aafe8</t>
  </si>
  <si>
    <t>/organization/synlogic</t>
  </si>
  <si>
    <t>/funding-round/5d0d771d5d542c8da2a15b145db66efd</t>
  </si>
  <si>
    <t>/funding-round/a26802d2e464cc1c956ab939e789b0f9</t>
  </si>
  <si>
    <t>/organization/synoptek</t>
  </si>
  <si>
    <t>/funding-round/f4537081ef3bf68c7812df448f34b84e</t>
  </si>
  <si>
    <t>/organization/synos-technology</t>
  </si>
  <si>
    <t>/funding-round/02e9dcea1a73f9ce0fb6b7483a2f2270</t>
  </si>
  <si>
    <t>/funding-round/ef5cac3f4889391e88670a63fc795d48</t>
  </si>
  <si>
    <t>/organization/synosia-therapeutics</t>
  </si>
  <si>
    <t>/funding-round/0ca2f1b63583b459fef20e099328dfab</t>
  </si>
  <si>
    <t>/funding-round/0d064979c65c45fbf01d1812a90c2410</t>
  </si>
  <si>
    <t>/funding-round/1b911f32113cb312311f30fcda17929a</t>
  </si>
  <si>
    <t>/organization/synoste-oy</t>
  </si>
  <si>
    <t>/funding-round/2abe027e6ec7dc52c08e4a06dbc01928</t>
  </si>
  <si>
    <t>/funding-round/a7aab3d2371b05a6401e335749463d03</t>
  </si>
  <si>
    <t>/organization/synosure-games</t>
  </si>
  <si>
    <t>/funding-round/f29914b1b6304c21aaa8030ccb7c7915</t>
  </si>
  <si>
    <t>/organization/synovex</t>
  </si>
  <si>
    <t>/funding-round/08af4eb7391ae223ae2029a91d0c6712</t>
  </si>
  <si>
    <t>/organization/synpromics-ltd</t>
  </si>
  <si>
    <t>/funding-round/7fe2cff1270b9a2c4687340825102cba</t>
  </si>
  <si>
    <t>/organization/synq</t>
  </si>
  <si>
    <t>/funding-round/dfbee36c8bc7f98dfd2364f24f70cbcb</t>
  </si>
  <si>
    <t>/funding-round/e3439a78183a174bd3a198c1cf1e6bc3</t>
  </si>
  <si>
    <t>/organization/synqera</t>
  </si>
  <si>
    <t>/funding-round/cab0c256de8a9a57f1e828b20dfda44d</t>
  </si>
  <si>
    <t>/organization/synqy</t>
  </si>
  <si>
    <t>/funding-round/b705688ce1e6ea3a547c6f9fcc522ebe</t>
  </si>
  <si>
    <t>/organization/synta-pharmaceuticals</t>
  </si>
  <si>
    <t>/funding-round/2bf8f18599a8cfd0ea6528c25c2c189c</t>
  </si>
  <si>
    <t>/funding-round/59ce0a4bba52572195a487fd44d61408</t>
  </si>
  <si>
    <t>/funding-round/639ef9fae856acf9ded1aea15e4c22ad</t>
  </si>
  <si>
    <t>/funding-round/998aa5f3db56390716fd36ccd3c2dfe2</t>
  </si>
  <si>
    <t>/funding-round/e66e897ee51505c42879d26b810b59c2</t>
  </si>
  <si>
    <t>/organization/syntarga</t>
  </si>
  <si>
    <t>/funding-round/e824489892a77a5df3cb9fce68489e90</t>
  </si>
  <si>
    <t>/organization/syntasia</t>
  </si>
  <si>
    <t>/funding-round/336a23bd54949841758c663bdda57418</t>
  </si>
  <si>
    <t>/funding-round/6284747d44740db59f3fe0922148497d</t>
  </si>
  <si>
    <t>/organization/syntaxin</t>
  </si>
  <si>
    <t>/funding-round/414ac01025560850f4f600059484301a</t>
  </si>
  <si>
    <t>/funding-round/8677ea52b5ad8fdc91106c15c7a0db96</t>
  </si>
  <si>
    <t>/funding-round/a2b37e17ddaf3e038a984ae021994155</t>
  </si>
  <si>
    <t>/organization/syntec-biofuel</t>
  </si>
  <si>
    <t>/funding-round/cdc4bc6102c5a8a4c6acaa2df4b5e2fd</t>
  </si>
  <si>
    <t>/organization/syntensia</t>
  </si>
  <si>
    <t>/funding-round/a4571f575502ef6a81ee4279f9f1204f</t>
  </si>
  <si>
    <t>/organization/synterna-technologies</t>
  </si>
  <si>
    <t>/funding-round/ef57c473b8e8bf2b9386a62797db2c2f</t>
  </si>
  <si>
    <t>/organization/syntervention</t>
  </si>
  <si>
    <t>/funding-round/de0fee7a0e23bbf71a0c490527e37f43</t>
  </si>
  <si>
    <t>/organization/synthace</t>
  </si>
  <si>
    <t>/funding-round/30cf6108cd02d5536c67bea937f1350d</t>
  </si>
  <si>
    <t>/funding-round/529b56c9c52d32aed4d317302056f38b</t>
  </si>
  <si>
    <t>/funding-round/b5a674f8a91e0abd674fe5a81a4ddbac</t>
  </si>
  <si>
    <t>/funding-round/f0c9f65f43a2d29af5b4a37d44fd3e2f</t>
  </si>
  <si>
    <t>/organization/synthelis</t>
  </si>
  <si>
    <t>/funding-round/08cb255a0d63dd499db5258a6049d3ec</t>
  </si>
  <si>
    <t>/organization/synthesio</t>
  </si>
  <si>
    <t>/funding-round/0e0ae34105e8b74b5d65dd4bace43817</t>
  </si>
  <si>
    <t>/funding-round/64a957728415174ed27217c6d59a537a</t>
  </si>
  <si>
    <t>18/06/2006</t>
  </si>
  <si>
    <t>/funding-round/6c9900a7ff280c3a9e7f596bcecbeb17</t>
  </si>
  <si>
    <t>/funding-round/761e7a93327c1c0d7d9807f67c874198</t>
  </si>
  <si>
    <t>/organization/synthesys-research</t>
  </si>
  <si>
    <t>/funding-round/5ea3e841a65a6f4f2d6090a59725994e</t>
  </si>
  <si>
    <t>/organization/synthetic-biologics</t>
  </si>
  <si>
    <t>/funding-round/b54d52461428cd4eafd31bd84c05cc50</t>
  </si>
  <si>
    <t>/funding-round/d5c63fdba2ed921be36888173b37faf7</t>
  </si>
  <si>
    <t>/organization/synthetic-genomics</t>
  </si>
  <si>
    <t>/funding-round/1cb1dc7720e8a2700b6cb6bba81335ea</t>
  </si>
  <si>
    <t>/funding-round/73fd04570ceecf8c8cba84c1d0572b39</t>
  </si>
  <si>
    <t>/organization/synthonics</t>
  </si>
  <si>
    <t>/funding-round/678ebeed56004256e5cff1ae204c7ee8</t>
  </si>
  <si>
    <t>/funding-round/910c8f5f29be786d4add8dc75966c26b</t>
  </si>
  <si>
    <t>/organization/synthorx</t>
  </si>
  <si>
    <t>/funding-round/a2a59aef7c1943b50ef3546ccff2fd14</t>
  </si>
  <si>
    <t>/organization/synthox</t>
  </si>
  <si>
    <t>/funding-round/15738bcd9fc8f1e9afaec7e101da70a0</t>
  </si>
  <si>
    <t>/organization/syntilla-medical</t>
  </si>
  <si>
    <t>/funding-round/1fd66a07b5a93e8c8f894a77e4820d27</t>
  </si>
  <si>
    <t>/funding-round/afe49810dffe086e21b2262b59aa9a0d</t>
  </si>
  <si>
    <t>/organization/syntonic-wireless</t>
  </si>
  <si>
    <t>/funding-round/dcf3dd52c5bc48e1aad24997d4703606</t>
  </si>
  <si>
    <t>/organization/syntricity</t>
  </si>
  <si>
    <t>/funding-round/3f88a3808bf80de41b3f110f6a0945fa</t>
  </si>
  <si>
    <t>/funding-round/6b8d020fda3fbc748009ba35449fd823</t>
  </si>
  <si>
    <t>/organization/syntropharma</t>
  </si>
  <si>
    <t>/funding-round/313b02fd0e08d3c62268acdbb17cc165</t>
  </si>
  <si>
    <t>/funding-round/b355de47837f8c4d3afed31dda2b1d0c</t>
  </si>
  <si>
    <t>/organization/syntune</t>
  </si>
  <si>
    <t>/funding-round/379e56445e2e1c242b445dbd15600aac</t>
  </si>
  <si>
    <t>/organization/synup</t>
  </si>
  <si>
    <t>/funding-round/3a4629496f195ec5035271602d485234</t>
  </si>
  <si>
    <t>/organization/syobe</t>
  </si>
  <si>
    <t>/funding-round/40b5c609a6c35c73aa8cceafad1f4718</t>
  </si>
  <si>
    <t>/organization/sypher-labs</t>
  </si>
  <si>
    <t>/funding-round/9738503754d35b483f03a0198e651acb</t>
  </si>
  <si>
    <t>/organization/sypherlink</t>
  </si>
  <si>
    <t>/funding-round/6ca13c17b980c0abeb451d004fdf3205</t>
  </si>
  <si>
    <t>/funding-round/e87caacb50e255cc4b285b97d2847bf9</t>
  </si>
  <si>
    <t>/organization/syracuse-university</t>
  </si>
  <si>
    <t>/funding-round/5cc6507c5b233b85094a1631b0e90d56</t>
  </si>
  <si>
    <t>/funding-round/f4b7bd20baace7dcade39d40cd564906</t>
  </si>
  <si>
    <t>/organization/syrenaica</t>
  </si>
  <si>
    <t>/funding-round/82e5a8c7928f595c1084a9643bf26916</t>
  </si>
  <si>
    <t>/organization/syringetech</t>
  </si>
  <si>
    <t>/funding-round/e66665d6beb35d8a96a3c422ef4df772</t>
  </si>
  <si>
    <t>/organization/syrinix</t>
  </si>
  <si>
    <t>/funding-round/42873f8ad1fc551c32ce6d7248db1045</t>
  </si>
  <si>
    <t>/funding-round/d7008321400bb458b5dc55e7b7462d50</t>
  </si>
  <si>
    <t>/organization/syrmo</t>
  </si>
  <si>
    <t>/funding-round/286adc2ed6d60d79adc1ad5d0b5bcc87</t>
  </si>
  <si>
    <t>/funding-round/7ff5e68c6493c9e95310c647f647a0f9</t>
  </si>
  <si>
    <t>/funding-round/baba5d7266ede320cc47466d3bd3b451</t>
  </si>
  <si>
    <t>/organization/syros-pharmaceuticals</t>
  </si>
  <si>
    <t>/funding-round/9125544a87d3c5b0afa44971a3af68ce</t>
  </si>
  <si>
    <t>/funding-round/f73aab20715026062b487881f1db1d64</t>
  </si>
  <si>
    <t>/organization/syrrx</t>
  </si>
  <si>
    <t>/funding-round/479543360df917a6e0bf9250c7b532e8</t>
  </si>
  <si>
    <t>/organization/sysclass</t>
  </si>
  <si>
    <t>/funding-round/41752ffc99a4908e63b5e6cbb6a29001</t>
  </si>
  <si>
    <t>/funding-round/99b52883845510a9e8c057ed16b76a12</t>
  </si>
  <si>
    <t>/organization/syscon-justice-systems</t>
  </si>
  <si>
    <t>/funding-round/be90afe81f30e46c2a3d802c9f8915f7</t>
  </si>
  <si>
    <t>/organization/syscor</t>
  </si>
  <si>
    <t>/funding-round/17dcf0cf77c4cceb70d134733a0aebb1</t>
  </si>
  <si>
    <t>/funding-round/7ad6b31dd66cb3e77d9a92a6fece2162</t>
  </si>
  <si>
    <t>/funding-round/a914b59d5e8f3d95bea4cc13286f0fd2</t>
  </si>
  <si>
    <t>/funding-round/eb61929aef74b85ad7c1de94b008c1bc</t>
  </si>
  <si>
    <t>/organization/sysdig</t>
  </si>
  <si>
    <t>/funding-round/41aa997828839f954f018c55e8460f83</t>
  </si>
  <si>
    <t>/funding-round/4eb36a92727feade56134fb50a7ae88e</t>
  </si>
  <si>
    <t>/organization/sysgold</t>
  </si>
  <si>
    <t>/funding-round/59407b7182ffed00194119ca51e350d3</t>
  </si>
  <si>
    <t>/organization/sysomos</t>
  </si>
  <si>
    <t>/funding-round/d12f7d324fc91f0a3b89b4628feb09e5</t>
  </si>
  <si>
    <t>/organization/sysorex</t>
  </si>
  <si>
    <t>/funding-round/3c9bc9f15e02e75e86c0502427baedf3</t>
  </si>
  <si>
    <t>/funding-round/8e6318701759e01dff59b9cd62841e65</t>
  </si>
  <si>
    <t>/funding-round/a1a4f192941f2a9e7221ae9b27a55b35</t>
  </si>
  <si>
    <t>/funding-round/c761b721da3b69ab8694feaba4af3867</t>
  </si>
  <si>
    <t>/funding-round/d61aab9dbccd0b3dd75a44ac322801d8</t>
  </si>
  <si>
    <t>/organization/systancia</t>
  </si>
  <si>
    <t>/funding-round/6375f722c893e8f4597aac813994a366</t>
  </si>
  <si>
    <t>/organization/systel-global-holdings</t>
  </si>
  <si>
    <t>/funding-round/3b0ecf83bc5038e38f11a30a706b9129</t>
  </si>
  <si>
    <t>/organization/system-detection</t>
  </si>
  <si>
    <t>/funding-round/f3eb365cf8a682f19880a5ce38d2f80c</t>
  </si>
  <si>
    <t>/organization/system-insights</t>
  </si>
  <si>
    <t>/funding-round/4721511730846d8ee02bb20b8855501a</t>
  </si>
  <si>
    <t>/organization/systematicbytes</t>
  </si>
  <si>
    <t>/funding-round/f5e6473d37c060ddb8db2b0e05735d55</t>
  </si>
  <si>
    <t>/organization/systems-integration</t>
  </si>
  <si>
    <t>/funding-round/193f6325f572d58e11bda27793b5e5cb</t>
  </si>
  <si>
    <t>/organization/systems-maintenance-services</t>
  </si>
  <si>
    <t>/funding-round/464783c3470eb8c1fab7214caf93cc86</t>
  </si>
  <si>
    <t>/organization/systemsnet</t>
  </si>
  <si>
    <t>/funding-round/81c4478e60544e842f6bf1dec4de05f0</t>
  </si>
  <si>
    <t>/organization/systinet</t>
  </si>
  <si>
    <t>/funding-round/2f71e5ad1cfc0967ea4c972a4edac50d</t>
  </si>
  <si>
    <t>/funding-round/512af098a8b180e6dd7a5429d4a51080</t>
  </si>
  <si>
    <t>/funding-round/c08141efa5da6efb460a7f40fe2a760a</t>
  </si>
  <si>
    <t>/organization/systran</t>
  </si>
  <si>
    <t>/funding-round/57faf7e5aa0eedb4cba1348dd6810ab8</t>
  </si>
  <si>
    <t>/organization/syvox</t>
  </si>
  <si>
    <t>/funding-round/fbf7f80e972ae1a93474723a593feee5</t>
  </si>
  <si>
    <t>/organization/sywork</t>
  </si>
  <si>
    <t>/funding-round/535d434f79b1a18992f345f435346dc8</t>
  </si>
  <si>
    <t>/organization/syzen-analytics</t>
  </si>
  <si>
    <t>/funding-round/4a29ef2a9bb0e5eb18c5c56370c3718d</t>
  </si>
  <si>
    <t>/organization/szl</t>
  </si>
  <si>
    <t>/funding-round/83d7a007962fe4f6f1364fa7f75cdbb0</t>
  </si>
  <si>
    <t>/organization/szl-it</t>
  </si>
  <si>
    <t>/funding-round/28057c0407f1376da0f89e4e4313116d</t>
  </si>
  <si>
    <t>/funding-round/43d13e8f8182fc6c39849f7ee8bbf52a</t>
  </si>
  <si>
    <t>/organization/szybkafaktura-pl</t>
  </si>
  <si>
    <t>/funding-round/9064888a80d1f8d6291bbb6956d16b1e</t>
  </si>
  <si>
    <t>/organization/sã³lfar-studios</t>
  </si>
  <si>
    <t>/funding-round/69c192af02bf6e34dd7210298cecdc3b</t>
  </si>
  <si>
    <t>/organization/t-art</t>
  </si>
  <si>
    <t>/funding-round/06337034aa2b43c878accbc81184c2e6</t>
  </si>
  <si>
    <t>/funding-round/4fcb81820ce8b61922c0f82ed98195d2</t>
  </si>
  <si>
    <t>/organization/t-cell-europe-gmbh-2</t>
  </si>
  <si>
    <t>/funding-round/95b4d82443c0ebfbda5de47f938a4894</t>
  </si>
  <si>
    <t>/organization/t-cellic</t>
  </si>
  <si>
    <t>/funding-round/34de8eabb82a305577d7f93fcebe7734</t>
  </si>
  <si>
    <t>/organization/t-dispatch</t>
  </si>
  <si>
    <t>/funding-round/22cc7e45609c4724549fb6f0e6140074</t>
  </si>
  <si>
    <t>/organization/t-em-b</t>
  </si>
  <si>
    <t>/funding-round/67856d83dcdd93dc2df444c9e293ccf4</t>
  </si>
  <si>
    <t>/organization/t-h-e-medical</t>
  </si>
  <si>
    <t>/funding-round/7f8ba236053d7556df6252c2c195c73c</t>
  </si>
  <si>
    <t>/organization/t-l-tedford-enterprises</t>
  </si>
  <si>
    <t>/funding-round/9513ac114717ef0c3f89a30926e0b0d5</t>
  </si>
  <si>
    <t>/organization/t-list</t>
  </si>
  <si>
    <t>/funding-round/8e9d7d25d2f9e25d961a9f14c4bf67a8</t>
  </si>
  <si>
    <t>/organization/t-netix</t>
  </si>
  <si>
    <t>/funding-round/341efbe7cf642cd49107ac3a495ead29</t>
  </si>
  <si>
    <t>/organization/t-networks</t>
  </si>
  <si>
    <t>/funding-round/fc6d54428b759dc7418a329cc8c75948</t>
  </si>
  <si>
    <t>/organization/t-pro-solutions</t>
  </si>
  <si>
    <t>/funding-round/51221ad61597d98c8f10c1591322322a</t>
  </si>
  <si>
    <t>/funding-round/e234c97a4108920ac5e20db97ce53db6</t>
  </si>
  <si>
    <t>/organization/t-quad-22</t>
  </si>
  <si>
    <t>/funding-round/c9fac532d7d66489ab03f473fee1755b</t>
  </si>
  <si>
    <t>/organization/t-ram-semiconductor</t>
  </si>
  <si>
    <t>/funding-round/25989f01880b07bba69fca4b2fa1925a</t>
  </si>
  <si>
    <t>/organization/t-system</t>
  </si>
  <si>
    <t>/funding-round/b2becf102370bc27986bb7270759afd9</t>
  </si>
  <si>
    <t>/organization/t-vibes</t>
  </si>
  <si>
    <t>/funding-round/63b1449b32715025f98eafb062179020</t>
  </si>
  <si>
    <t>/organization/t-vips</t>
  </si>
  <si>
    <t>/funding-round/9603155064d2c2cf9931b5432ed0253a</t>
  </si>
  <si>
    <t>/funding-round/cf718e61eae840e2fed0cee727ce0b6e</t>
  </si>
  <si>
    <t>/organization/t-zone</t>
  </si>
  <si>
    <t>/funding-round/05c7646d2cb0127d7f67c59d926c58f5</t>
  </si>
  <si>
    <t>/funding-round/5b24d3a4b9b28c1329fd058784f7da4f</t>
  </si>
  <si>
    <t>/funding-round/9fd890751d238d1cf27d04f3da4173d8</t>
  </si>
  <si>
    <t>/funding-round/cb82a63d619f9868938e5e48a9e72a9b</t>
  </si>
  <si>
    <t>/organization/t1-visions</t>
  </si>
  <si>
    <t>/funding-round/88bc5ee8d6ab69cdc16fbf72d693ec66</t>
  </si>
  <si>
    <t>/funding-round/8f346bba6c4c5dd910e64f0fa2b1888b</t>
  </si>
  <si>
    <t>/funding-round/fcf91098701cb0b626ded1f31d5692ca</t>
  </si>
  <si>
    <t>/organization/t2-biosystems</t>
  </si>
  <si>
    <t>/funding-round/1d34dfdfe0e6b7aece2c5ad2bff447c5</t>
  </si>
  <si>
    <t>/funding-round/221d56763123a5c7d9710ee5bad57ff0</t>
  </si>
  <si>
    <t>/funding-round/2f4e5fb02f46173c7ffa93fa54039c4c</t>
  </si>
  <si>
    <t>/funding-round/351ebc79ac38dc497c50dcc1e05489ff</t>
  </si>
  <si>
    <t>/funding-round/b3b9803e23cab3dc0f11d96488e95122</t>
  </si>
  <si>
    <t>/organization/t2-systems</t>
  </si>
  <si>
    <t>/funding-round/65d35ab2c6f7854860c5cc72b2c09eff</t>
  </si>
  <si>
    <t>/funding-round/80afe8ea4fdd380ec329d82b3417d1e4</t>
  </si>
  <si>
    <t>/organization/t3-interactive</t>
  </si>
  <si>
    <t>/funding-round/022e4eb8ab958a0c8b54771d9c7074c0</t>
  </si>
  <si>
    <t>/organization/t3-motion</t>
  </si>
  <si>
    <t>/funding-round/48e66a46caa7e18d070a58e5fde2e725</t>
  </si>
  <si>
    <t>/organization/t3-search</t>
  </si>
  <si>
    <t>/funding-round/959a5b2cc9a6cab9b285293f4ab0b209</t>
  </si>
  <si>
    <t>/organization/t3d-therapeutics</t>
  </si>
  <si>
    <t>/funding-round/18fb21847aa65ee62f16d91531b19ad1</t>
  </si>
  <si>
    <t>/funding-round/440252cccbb1f83118cf93f762baafe6</t>
  </si>
  <si>
    <t>/funding-round/86d04f4336bb892b2cb4df5a07c746f0</t>
  </si>
  <si>
    <t>/funding-round/a151fdf3ae9f112b9b6c283efda21496</t>
  </si>
  <si>
    <t>/organization/t4-media</t>
  </si>
  <si>
    <t>/funding-round/6fce91971d39c97bc1604da4f0658feb</t>
  </si>
  <si>
    <t>/organization/t5-data-centers</t>
  </si>
  <si>
    <t>/funding-round/a0fb11c6ff063231493ae0f47a7bde47</t>
  </si>
  <si>
    <t>/organization/taamkru</t>
  </si>
  <si>
    <t>/funding-round/da09db7553442eda8f4ed21ba4c11345</t>
  </si>
  <si>
    <t>/organization/taasera</t>
  </si>
  <si>
    <t>/funding-round/1ed423b9f99a6fa8b363836a05289172</t>
  </si>
  <si>
    <t>/funding-round/29cbca62d3755d59617531f5e61b1e76</t>
  </si>
  <si>
    <t>/funding-round/9eeb5ec8917ec9df1100be9a888f4eb6</t>
  </si>
  <si>
    <t>/funding-round/b3f83d2ea553cfecc51e5e1c263d8cf3</t>
  </si>
  <si>
    <t>/funding-round/f7a4baaed08c30d2b5e5339af9f9b6c7</t>
  </si>
  <si>
    <t>/organization/taaz</t>
  </si>
  <si>
    <t>/funding-round/02519e20d60ae906303cf25c03afabe5</t>
  </si>
  <si>
    <t>/funding-round/376c5dc8dc846a350dcd9b9236f70531</t>
  </si>
  <si>
    <t>/organization/tab-4</t>
  </si>
  <si>
    <t>/funding-round/c93cf54210ff869aa9a65eb9d2ca53b7</t>
  </si>
  <si>
    <t>/organization/tab-asia</t>
  </si>
  <si>
    <t>/funding-round/7626efd0d60599cc0b3f36268ecec881</t>
  </si>
  <si>
    <t>/organization/tab-solutions</t>
  </si>
  <si>
    <t>/funding-round/09d1f15502dbb637417b70cf6a465d04</t>
  </si>
  <si>
    <t>/funding-round/4782193666e678a1b8a4a4a9407f73d7</t>
  </si>
  <si>
    <t>/organization/tab-ticketbroker</t>
  </si>
  <si>
    <t>/funding-round/1bf6d8b0f2f951cb3389525745e056b7</t>
  </si>
  <si>
    <t>/funding-round/eca2eeb36ea68a5011d12c2e6f72f982</t>
  </si>
  <si>
    <t>/organization/tabacus-initative</t>
  </si>
  <si>
    <t>/funding-round/153de7e3440e28b55b8a749a0a8e0141</t>
  </si>
  <si>
    <t>/organization/tabbedout</t>
  </si>
  <si>
    <t>/funding-round/019437af90b7d7043e34473a5b060b4f</t>
  </si>
  <si>
    <t>/funding-round/7ad5f9a4be96fda8a444650efb152fcb</t>
  </si>
  <si>
    <t>/funding-round/7f7892198c848c8656dbfba73d0090fb</t>
  </si>
  <si>
    <t>/funding-round/8b288274092d4f981e3a3aa22a25fd64</t>
  </si>
  <si>
    <t>/funding-round/bf8255da7bd44a326df35acfae6b7f1b</t>
  </si>
  <si>
    <t>/funding-round/dcb76f57ddbff52c75b0cde3540209a2</t>
  </si>
  <si>
    <t>/organization/tabber</t>
  </si>
  <si>
    <t>/funding-round/20f895868048891457ea1b43013ee114</t>
  </si>
  <si>
    <t>/organization/tabblo</t>
  </si>
  <si>
    <t>/funding-round/5172c1b08c2ece9e3d39ac190306803d</t>
  </si>
  <si>
    <t>/organization/tabfoundry</t>
  </si>
  <si>
    <t>/funding-round/f7d6f6c6606b77090708d88204cd775f</t>
  </si>
  <si>
    <t>/organization/tabl-media</t>
  </si>
  <si>
    <t>/funding-round/b97f0edf0dd2ce365de4e2f8ea11dfa2</t>
  </si>
  <si>
    <t>/organization/table8</t>
  </si>
  <si>
    <t>/funding-round/cfeddf74c163e28fdf944823b9d08397</t>
  </si>
  <si>
    <t>/organization/tableapp</t>
  </si>
  <si>
    <t>/funding-round/0cef14189b52a925d6d7485d9467bf6c</t>
  </si>
  <si>
    <t>/funding-round/687a8da62925cd00e6906a036a51b12b</t>
  </si>
  <si>
    <t>/organization/tableau-software</t>
  </si>
  <si>
    <t>/funding-round/48419730c1a2ec2604f6fe6cd3c95e81</t>
  </si>
  <si>
    <t>/funding-round/a20a1fcd105ba9e579d3f53c8dc5431e</t>
  </si>
  <si>
    <t>/organization/tableconnect-gmbh</t>
  </si>
  <si>
    <t>/funding-round/7c5b1954d203d9f1e50f3a947f40ab39</t>
  </si>
  <si>
    <t>/organization/tablefinder</t>
  </si>
  <si>
    <t>/funding-round/860b676f90e16d898af1135237e7d6b6</t>
  </si>
  <si>
    <t>/funding-round/91f3e1631727c56f1d7e847012e41bf6</t>
  </si>
  <si>
    <t>/funding-round/ca6a8e3d0d0fe60b7e641d8dfee8bcc3</t>
  </si>
  <si>
    <t>/organization/tablegrabber</t>
  </si>
  <si>
    <t>/funding-round/5cef60565abba268f364a787dd8d002b</t>
  </si>
  <si>
    <t>/funding-round/b200fd87909a687cb43e3f3c7c5c3333</t>
  </si>
  <si>
    <t>/organization/tablelist</t>
  </si>
  <si>
    <t>/funding-round/43f51970be7277cbbfc52490d8624dfe</t>
  </si>
  <si>
    <t>/funding-round/7c391388fb989f637f59403de81dca57</t>
  </si>
  <si>
    <t>/funding-round/96bd8de72a70a70d4736d1fc91673d23</t>
  </si>
  <si>
    <t>/funding-round/b576d6d47a49be112b236c2cbda74f55</t>
  </si>
  <si>
    <t>/organization/tablenow</t>
  </si>
  <si>
    <t>/funding-round/981c8539e9593f355887424b8f071d95</t>
  </si>
  <si>
    <t>/organization/tablet-seminerler</t>
  </si>
  <si>
    <t>/funding-round/15451896e256e976dba1e077060ced3c</t>
  </si>
  <si>
    <t>/organization/tabletime</t>
  </si>
  <si>
    <t>/funding-round/413679e22a3cb5dac631afe17897519f</t>
  </si>
  <si>
    <t>/funding-round/60766acb8e1bb7aa790b63129ade3818</t>
  </si>
  <si>
    <t>/organization/tabletize-com</t>
  </si>
  <si>
    <t>/funding-round/67c84b5d0a781d080601959e87f88b02</t>
  </si>
  <si>
    <t>/organization/tabletkiosk</t>
  </si>
  <si>
    <t>/funding-round/7fec559b3852689e3b857ffe96d4b053</t>
  </si>
  <si>
    <t>/organization/tablo-publishing</t>
  </si>
  <si>
    <t>/funding-round/104f211623bb0d874fee3ff7efeb663e</t>
  </si>
  <si>
    <t>/funding-round/4442f6f524765a9776e48882331cd6e7</t>
  </si>
  <si>
    <t>/organization/tablus</t>
  </si>
  <si>
    <t>/funding-round/6f7479a1e6b992a8c25ce3c9fa6edc74</t>
  </si>
  <si>
    <t>/organization/taboola</t>
  </si>
  <si>
    <t>/funding-round/5b348aafc0889da36ef39f960eb8a687</t>
  </si>
  <si>
    <t>/funding-round/78e3f4a6f8fd2f1b631ac8f0acc418c6</t>
  </si>
  <si>
    <t>/funding-round/90f557dba1a9645b162fa59e00fe42ba</t>
  </si>
  <si>
    <t>/funding-round/a2384b49de5db99906c133042bca4472</t>
  </si>
  <si>
    <t>/funding-round/b2f1e57ab9658f33bcf63826290d87ea</t>
  </si>
  <si>
    <t>/funding-round/c53a2f82d0e4c5d5fe489c9f3e5bee03</t>
  </si>
  <si>
    <t>/funding-round/d1b367fc1d102779b9b9bcf22ee81011</t>
  </si>
  <si>
    <t>/organization/tabsprint</t>
  </si>
  <si>
    <t>/funding-round/af2f72b96f609da601b7b1ca9801f129</t>
  </si>
  <si>
    <t>/funding-round/f53b49febb58fab3390b0e57b990047f</t>
  </si>
  <si>
    <t>/organization/tabsquare</t>
  </si>
  <si>
    <t>/funding-round/391fc967b977b11f2cc33c84b1c6d553</t>
  </si>
  <si>
    <t>/organization/tabsys</t>
  </si>
  <si>
    <t>/funding-round/53352729eb12922c9932d11715e00041</t>
  </si>
  <si>
    <t>/funding-round/9640d75cddeb6eb885a6ad0fc48a596b</t>
  </si>
  <si>
    <t>/organization/tabtale</t>
  </si>
  <si>
    <t>/funding-round/468a6f23b2b98d5b6d69d3e54db7dcea</t>
  </si>
  <si>
    <t>/funding-round/55d67bc6aa3d27ca2ae61c27b3f98a42</t>
  </si>
  <si>
    <t>/funding-round/9abf568fec4820926bc528bd2843ea37</t>
  </si>
  <si>
    <t>/funding-round/9db0e0e6bf8d215dab2eda5fcc9b8686</t>
  </si>
  <si>
    <t>/organization/tabtor</t>
  </si>
  <si>
    <t>/funding-round/514241eccd4edab7903b6c7d1f5f42ec</t>
  </si>
  <si>
    <t>/organization/tabtrader</t>
  </si>
  <si>
    <t>/funding-round/52f43e1b801c3f0ca5c0ffcb8b42cc92</t>
  </si>
  <si>
    <t>/funding-round/be019b8da12cc5d9ac69520d65405830</t>
  </si>
  <si>
    <t>/organization/tabula</t>
  </si>
  <si>
    <t>/funding-round/44942101be3b644a57736e1ca21dab3d</t>
  </si>
  <si>
    <t>/funding-round/f51b4c2aad47e7ff359991843ee84c0f</t>
  </si>
  <si>
    <t>/organization/tabula-digita</t>
  </si>
  <si>
    <t>/funding-round/041829fc53939ead0e582fd99ba57352</t>
  </si>
  <si>
    <t>/funding-round/1e0fa9856ff36658d36f0fb7c191247b</t>
  </si>
  <si>
    <t>/funding-round/2c53cd27cc2f6d829901b05af768598f</t>
  </si>
  <si>
    <t>/funding-round/458c5518618f221197108820302b7b47</t>
  </si>
  <si>
    <t>/funding-round/d2a7f9c8d5cc2d52efa4bb0740e1051c</t>
  </si>
  <si>
    <t>/funding-round/d5f2fd3995a8370bb16deaaa54a80f23</t>
  </si>
  <si>
    <t>/organization/tabulate</t>
  </si>
  <si>
    <t>/funding-round/73bd3e47ae7259e032ab8bcf5d558b89</t>
  </si>
  <si>
    <t>/funding-round/79345f35706ff150ba6347b306bf7d16</t>
  </si>
  <si>
    <t>/organization/tabulous-cloud</t>
  </si>
  <si>
    <t>/funding-round/e0f6aa4655d4268bc1f6e2c62b99acaf</t>
  </si>
  <si>
    <t>/organization/tabup</t>
  </si>
  <si>
    <t>/funding-round/f44d68139960123a3e0a55f23e8635d2</t>
  </si>
  <si>
    <t>/organization/tacat</t>
  </si>
  <si>
    <t>/funding-round/a35466ea4960ca51e5f700a75bd56c3b</t>
  </si>
  <si>
    <t>/organization/tacere-therapeutics</t>
  </si>
  <si>
    <t>/funding-round/8f241b54335a1d64bd9876f0e4758dd9</t>
  </si>
  <si>
    <t>/organization/tachyon-holistic-medical-counseling-center</t>
  </si>
  <si>
    <t>/funding-round/b296fbd29b31b6e2a04fa1eab0364f4c</t>
  </si>
  <si>
    <t>/organization/tachyon-networks</t>
  </si>
  <si>
    <t>/funding-round/42f534dc556725e3be0002f6e2547180</t>
  </si>
  <si>
    <t>/funding-round/4bd4b97000881877ef5b4aea229d6523</t>
  </si>
  <si>
    <t>/funding-round/7e813f4b78f1a342ad99b636a4aa6125</t>
  </si>
  <si>
    <t>/organization/tachyon-nexus</t>
  </si>
  <si>
    <t>/funding-round/d9514ca3de675e005656ca160b786e0d</t>
  </si>
  <si>
    <t>/organization/tachyus</t>
  </si>
  <si>
    <t>/funding-round/0d0d748b05350be8af652783e9dbda25</t>
  </si>
  <si>
    <t>/funding-round/63203a74481c2923db6970f3e6e4a010</t>
  </si>
  <si>
    <t>/funding-round/8ff4ebac9d42c5fd30b71c5ae94445f4</t>
  </si>
  <si>
    <t>/organization/tacit-innovations</t>
  </si>
  <si>
    <t>/funding-round/6a3863406de56fdc0ab9fa1753fb7535</t>
  </si>
  <si>
    <t>/funding-round/9de27e12291b4ba07b97944b35a26ced</t>
  </si>
  <si>
    <t>/organization/tacit-knowledge</t>
  </si>
  <si>
    <t>/funding-round/da0499e7776fb6273bbcc5a1e4edd4ed</t>
  </si>
  <si>
    <t>/organization/tacit-networks</t>
  </si>
  <si>
    <t>/funding-round/11b3553af32a4dc9470dd47650ffd785</t>
  </si>
  <si>
    <t>/funding-round/3a60f23834b137b44f9057b4a9915acf</t>
  </si>
  <si>
    <t>/organization/tacit-software</t>
  </si>
  <si>
    <t>/funding-round/5b053548fba002e019e95728a4abb4ce</t>
  </si>
  <si>
    <t>/organization/tackk</t>
  </si>
  <si>
    <t>/funding-round/36f2a96b36f376646a502b4397c3878e</t>
  </si>
  <si>
    <t>/funding-round/655d7811c8a6d8e6bd51a26b2cfff7fe</t>
  </si>
  <si>
    <t>/funding-round/987a8112a8b2850f6aa67c8bba1a126f</t>
  </si>
  <si>
    <t>/funding-round/9ce146ce08f708e104feeb7b5453c821</t>
  </si>
  <si>
    <t>/funding-round/a0a7213f6d372557e13f7db96fa82b2b</t>
  </si>
  <si>
    <t>/funding-round/b878219affdb411dd89629a24a02d520</t>
  </si>
  <si>
    <t>/funding-round/be384dd5e279ae875ef4b7213dcf46dd</t>
  </si>
  <si>
    <t>/funding-round/db11614fd6bf1eb8b0b51762a99627f0</t>
  </si>
  <si>
    <t>/funding-round/fda88a1ca2774e252a875621149957e5</t>
  </si>
  <si>
    <t>/organization/tackl</t>
  </si>
  <si>
    <t>/funding-round/8e04b8df42b01f39640c4f898dae0f4c</t>
  </si>
  <si>
    <t>/organization/tackle-grab</t>
  </si>
  <si>
    <t>/funding-round/f767f2e8202be5907171df764b0f3e72</t>
  </si>
  <si>
    <t>/funding-round/fd4a7536f008e52f1f9cc6498878d19e</t>
  </si>
  <si>
    <t>/organization/taclaro-com</t>
  </si>
  <si>
    <t>/funding-round/a28e3e68676520388a7b6017e8f6a4fb</t>
  </si>
  <si>
    <t>/funding-round/f56b799fff152f611ac2b4308b355845</t>
  </si>
  <si>
    <t>/organization/tacoda</t>
  </si>
  <si>
    <t>/funding-round/269c6437a7343b7215ccffb17f27d100</t>
  </si>
  <si>
    <t>/funding-round/9ddf4d9ff425e104c51c36f696eb47d7</t>
  </si>
  <si>
    <t>/organization/tacterion</t>
  </si>
  <si>
    <t>/funding-round/dd37433354d677cb1b81f0111c3eb5a5</t>
  </si>
  <si>
    <t>/organization/tactical-awareness-beacon-systems</t>
  </si>
  <si>
    <t>/funding-round/7e3a0ec818aeb091a12eb2bf015b616c</t>
  </si>
  <si>
    <t>/organization/tactical-information-systems</t>
  </si>
  <si>
    <t>/funding-round/0ccc8f0746aa5df3d24dc52a30ff1053</t>
  </si>
  <si>
    <t>/organization/tactics-cloud</t>
  </si>
  <si>
    <t>/funding-round/27ff8602e135a9138a2b546ecfb66ae3</t>
  </si>
  <si>
    <t>/organization/tactiga</t>
  </si>
  <si>
    <t>/funding-round/12becc3d91ee4282bf6124c37d1ee851</t>
  </si>
  <si>
    <t>/organization/tactile</t>
  </si>
  <si>
    <t>/funding-round/8069407cb1904e3f428f094000a1ef2b</t>
  </si>
  <si>
    <t>/organization/tactile-systems-technology</t>
  </si>
  <si>
    <t>/funding-round/25844a1738bafbf2b479c279a246decd</t>
  </si>
  <si>
    <t>/funding-round/8becce02051f879bab0d3d6fe4cd9d8e</t>
  </si>
  <si>
    <t>/funding-round/eb1dd0e7264a65d0dcbf71eee51edac0</t>
  </si>
  <si>
    <t>/organization/tactilize</t>
  </si>
  <si>
    <t>/funding-round/4350d99c4e342021b0aebdf378e2c9f5</t>
  </si>
  <si>
    <t>/organization/tactonic-technologies</t>
  </si>
  <si>
    <t>/funding-round/9adf98110f0befe051f532ff52c98f51</t>
  </si>
  <si>
    <t>/organization/tactotek</t>
  </si>
  <si>
    <t>/funding-round/7a15118131d8f43d59a5ed493fd4132d</t>
  </si>
  <si>
    <t>/organization/tactual-labs-co</t>
  </si>
  <si>
    <t>/funding-round/3e78fe60e3fd07691f4ab4acbd5c3d7f</t>
  </si>
  <si>
    <t>/organization/tactus-technology</t>
  </si>
  <si>
    <t>/funding-round/0afeb81fab58fd5b03c9a64ec30b4cc4</t>
  </si>
  <si>
    <t>/funding-round/1a1afedfb6ae2f0d2a467792b6f8c693</t>
  </si>
  <si>
    <t>/funding-round/e48e5b726d85e0da59ecad0b8daf0caa</t>
  </si>
  <si>
    <t>/organization/tadaweb</t>
  </si>
  <si>
    <t>/funding-round/cd03eca83e221e3298d48f1e0371ddde</t>
  </si>
  <si>
    <t>/funding-round/e8eba7f8154c5bd27b3cd76540396c10</t>
  </si>
  <si>
    <t>/funding-round/f538a48977a99d1d9dbe860467eb5365</t>
  </si>
  <si>
    <t>/organization/tadcast</t>
  </si>
  <si>
    <t>/funding-round/5e55f9b41f7fbbbd6d30a3e7c3030eef</t>
  </si>
  <si>
    <t>/organization/tado</t>
  </si>
  <si>
    <t>/funding-round/2570dba174fd2f4e8a5c7798fd8a7e1f</t>
  </si>
  <si>
    <t>/funding-round/3a0aa2fc24c748770ed81ee254dbdbed</t>
  </si>
  <si>
    <t>/funding-round/69075a52fba273b8899b6bfce257dfbe</t>
  </si>
  <si>
    <t>/organization/tadpoles</t>
  </si>
  <si>
    <t>/funding-round/603629cda6a2e1c7d63db8aed42caa26</t>
  </si>
  <si>
    <t>/organization/taecanet</t>
  </si>
  <si>
    <t>/funding-round/3e2eaeac76aa335f47bbe3d58c030e5f</t>
  </si>
  <si>
    <t>/organization/taeguek-reseach</t>
  </si>
  <si>
    <t>/funding-round/037fc9ea3c7ebb7c4034e26bf4637d82</t>
  </si>
  <si>
    <t>/organization/taembe-com</t>
  </si>
  <si>
    <t>/funding-round/83f60f6723cd8600c133451948cf7866</t>
  </si>
  <si>
    <t>/organization/tag-commander</t>
  </si>
  <si>
    <t>/funding-round/78a3f1d0f93f9e3919233eb651a0107d</t>
  </si>
  <si>
    <t>/organization/tag-optics</t>
  </si>
  <si>
    <t>/funding-round/87592523383776ef1e54a75e65a7b829</t>
  </si>
  <si>
    <t>/funding-round/b96023bb76e51098eddb3983636f64e7</t>
  </si>
  <si>
    <t>/funding-round/f96bd492f515f816504e5ee36915ede5</t>
  </si>
  <si>
    <t>/organization/tag-smart-devices</t>
  </si>
  <si>
    <t>/funding-round/8dba7d55c723e6c2490d29bd21fd0eeb</t>
  </si>
  <si>
    <t>/organization/tagapet</t>
  </si>
  <si>
    <t>/funding-round/0ba63ec0e9fcc8d50063d175153ad949</t>
  </si>
  <si>
    <t>/funding-round/bd2a051b994d96ea829eb58c7aa7a835</t>
  </si>
  <si>
    <t>/funding-round/c26c20525d19e26c05ba519e8e8ed929</t>
  </si>
  <si>
    <t>/organization/tagarray</t>
  </si>
  <si>
    <t>/funding-round/219a15e18cfeb414f6ca9aaacd96f837</t>
  </si>
  <si>
    <t>/funding-round/a16fd6e03f2fe96be8113f6a9667cec7</t>
  </si>
  <si>
    <t>/funding-round/a8e2d27545ca89d84f5c8eda794b4b09</t>
  </si>
  <si>
    <t>/organization/tagasauris</t>
  </si>
  <si>
    <t>/funding-round/01cfaee62d9b90fdfddd601ef39d03c1</t>
  </si>
  <si>
    <t>/funding-round/8621484dbc7c40195906d6fabc6cc1f8</t>
  </si>
  <si>
    <t>/funding-round/fa09fbddb1142ead6caf574ac4578d47</t>
  </si>
  <si>
    <t>/organization/tagboard</t>
  </si>
  <si>
    <t>/funding-round/002cc9d77a93fb19b06a480d088b4269</t>
  </si>
  <si>
    <t>/funding-round/01d2cf9ce17574b689e11e421b1de058</t>
  </si>
  <si>
    <t>/organization/tagbrand</t>
  </si>
  <si>
    <t>/funding-round/1fa27204d43b680b632e6a0cb10da553</t>
  </si>
  <si>
    <t>/funding-round/fd6d738bdb0c8f769d3ae9630d408fb1</t>
  </si>
  <si>
    <t>/organization/tagby</t>
  </si>
  <si>
    <t>/funding-round/48f641b890bb4cf9834e27419c352c69</t>
  </si>
  <si>
    <t>/funding-round/c9703f6eb50f66df9b454589aff6f69f</t>
  </si>
  <si>
    <t>/organization/tagcash</t>
  </si>
  <si>
    <t>/funding-round/85fa76dad20e7f0376b4524f1c1646e8</t>
  </si>
  <si>
    <t>/organization/tagcash-ltd</t>
  </si>
  <si>
    <t>/funding-round/6a4378486ad8b707da9f569be9d5626c</t>
  </si>
  <si>
    <t>/organization/tagent</t>
  </si>
  <si>
    <t>/funding-round/0240ee361558eaf5988f359ad4ddab90</t>
  </si>
  <si>
    <t>/organization/tageos</t>
  </si>
  <si>
    <t>/funding-round/c7e6a991a0d36c71e4c9a7a521a7df65</t>
  </si>
  <si>
    <t>/organization/tagga</t>
  </si>
  <si>
    <t>/funding-round/5a29bdb1399c1854318516fe50708d9d</t>
  </si>
  <si>
    <t>/funding-round/657ef0ab43dfaf8b05d6987f9f68526c</t>
  </si>
  <si>
    <t>/organization/taggable</t>
  </si>
  <si>
    <t>/funding-round/22dd31b1ecfcada396250787c0bdbbad</t>
  </si>
  <si>
    <t>/organization/tagged</t>
  </si>
  <si>
    <t>/funding-round/38a96d071ad7164ae405ecb5543ac544</t>
  </si>
  <si>
    <t>/funding-round/484ecc77f747614954fe1341e276783a</t>
  </si>
  <si>
    <t>/funding-round/5561406349e24b240489e78ff18ed5e4</t>
  </si>
  <si>
    <t>/funding-round/631d55261019ca6d09f58e855adb4a80</t>
  </si>
  <si>
    <t>/funding-round/b75c1e660aebf1905f0228e13e4cfc2d</t>
  </si>
  <si>
    <t>/organization/taggify</t>
  </si>
  <si>
    <t>/funding-round/8cd24fd6b38cbca71ad1e55e27b8c7ad</t>
  </si>
  <si>
    <t>/funding-round/ba4245dfe36bf82e7809aa0f42e74207</t>
  </si>
  <si>
    <t>/organization/taggle-4</t>
  </si>
  <si>
    <t>/funding-round/b54efb10b55e9bfc259a37511f3cd254</t>
  </si>
  <si>
    <t>/organization/taggle-a-ca-corp</t>
  </si>
  <si>
    <t>/funding-round/60b61548a931a90207fcfc74c828f2ec</t>
  </si>
  <si>
    <t>/organization/taggle-internet-ventures-private</t>
  </si>
  <si>
    <t>/funding-round/e9948bcf99cef341ba917e917bd1ec3d</t>
  </si>
  <si>
    <t>/organization/taggled</t>
  </si>
  <si>
    <t>/funding-round/d3fef346943c9bfb0f3f9889e1c44e60</t>
  </si>
  <si>
    <t>/organization/taggler</t>
  </si>
  <si>
    <t>/funding-round/2f9006e8d3e40fa25ad4dc0b594ed2cd</t>
  </si>
  <si>
    <t>/funding-round/bd48b546470104584a701213a1c26a38</t>
  </si>
  <si>
    <t>/organization/taggo</t>
  </si>
  <si>
    <t>/funding-round/a86bb81045238e8f59fa1e27cf7933b0</t>
  </si>
  <si>
    <t>/organization/taggs</t>
  </si>
  <si>
    <t>/funding-round/46c3a618eb83cdf452ffd90d541b30d9</t>
  </si>
  <si>
    <t>/organization/taggstar</t>
  </si>
  <si>
    <t>/funding-round/2e3116a5c11bafba27b81ec874adec0d</t>
  </si>
  <si>
    <t>/funding-round/9aca5aef653e81102775281a7d757c12</t>
  </si>
  <si>
    <t>/organization/taggstr</t>
  </si>
  <si>
    <t>/funding-round/882846e7b5598bd4ccde7b8cddffee5d</t>
  </si>
  <si>
    <t>/organization/tagillion</t>
  </si>
  <si>
    <t>/funding-round/8707f73123b965a754e47350b1e167a2</t>
  </si>
  <si>
    <t>/organization/tagit-labs</t>
  </si>
  <si>
    <t>/funding-round/b5d0d40e3f7ffae6efd00e3f98434d3c</t>
  </si>
  <si>
    <t>/organization/tagito</t>
  </si>
  <si>
    <t>/funding-round/731a562aa7d7526007d129698d72a3fa</t>
  </si>
  <si>
    <t>/organization/taglabs</t>
  </si>
  <si>
    <t>/funding-round/e4f2d5f1ccd989983e5f4b132ef340a1</t>
  </si>
  <si>
    <t>/organization/tagless-style</t>
  </si>
  <si>
    <t>/funding-round/e560596bcb8e4d8b3ee2fe1a64b1d252</t>
  </si>
  <si>
    <t>/organization/taglocity</t>
  </si>
  <si>
    <t>/funding-round/05fbdc1811a6eedfb8001b2aa94a3366</t>
  </si>
  <si>
    <t>/organization/tagmii</t>
  </si>
  <si>
    <t>/funding-round/213382118dea4113537e039c5798704b</t>
  </si>
  <si>
    <t>/organization/tagmoment</t>
  </si>
  <si>
    <t>/funding-round/6b68bef409df973345b409f22f61ea5c</t>
  </si>
  <si>
    <t>/organization/tagmore-solutions</t>
  </si>
  <si>
    <t>/funding-round/236174715efd47aa6d65f80c8fa593c1</t>
  </si>
  <si>
    <t>/organization/tagon8</t>
  </si>
  <si>
    <t>/funding-round/0f1bcd07b082e2996dace43fea31eab2</t>
  </si>
  <si>
    <t>/organization/tagoo</t>
  </si>
  <si>
    <t>/funding-round/110cb9b4eb284a7a02585c9666660f45</t>
  </si>
  <si>
    <t>/funding-round/e8245b5f732746680a54309899ada0c7</t>
  </si>
  <si>
    <t>/organization/tagoodies</t>
  </si>
  <si>
    <t>/funding-round/4ad98c45e64c8f6d4aeef93b6fa0adcf</t>
  </si>
  <si>
    <t>/funding-round/c3229dd41c0a6ff17a413d2e643898c7</t>
  </si>
  <si>
    <t>/funding-round/d429544539a31102a451c55d7734357e</t>
  </si>
  <si>
    <t>/organization/tagora</t>
  </si>
  <si>
    <t>/funding-round/484b6d68e4c0e0109586b70b35a88506</t>
  </si>
  <si>
    <t>/organization/tagorize</t>
  </si>
  <si>
    <t>/funding-round/36c547ac401e37121cdb8566492b982e</t>
  </si>
  <si>
    <t>/funding-round/fb2ce9d6cfd6e791858c53e9fe48c62e</t>
  </si>
  <si>
    <t>/organization/tagosgreen-business-community</t>
  </si>
  <si>
    <t>/funding-round/a5495bb1173ae2974616f2e0593f2ca4</t>
  </si>
  <si>
    <t>/organization/tagrule</t>
  </si>
  <si>
    <t>/funding-round/dd8a365f0ece4a3dd829ea9a329b1d89</t>
  </si>
  <si>
    <t>/organization/tagseats</t>
  </si>
  <si>
    <t>/funding-round/d994abe90cb17e266edfc386a897edfe</t>
  </si>
  <si>
    <t>/organization/tagstr</t>
  </si>
  <si>
    <t>/funding-round/4ba1e24f3e763aa8dac82e7dc745edb3</t>
  </si>
  <si>
    <t>/funding-round/651b46c8364e785c12e2bb6c173bbe5a</t>
  </si>
  <si>
    <t>/organization/tagsys</t>
  </si>
  <si>
    <t>/funding-round/11b53eb72d925d9c143dd886fd49e3d4</t>
  </si>
  <si>
    <t>/funding-round/346d99faf417b6d37dc2655412563986</t>
  </si>
  <si>
    <t>/funding-round/8ba9246843813dc8e52c4b3bccf51512</t>
  </si>
  <si>
    <t>/funding-round/90bd8d451b16c8e7f1c3c27941f2f734</t>
  </si>
  <si>
    <t>26/05/2006</t>
  </si>
  <si>
    <t>/organization/tagtagcity</t>
  </si>
  <si>
    <t>/funding-round/2b6525e1a7aebb1a0a75493d982158a3</t>
  </si>
  <si>
    <t>/funding-round/3c147ae267dd543dadf430697866a5a0</t>
  </si>
  <si>
    <t>/funding-round/58fc606567d3ac20b7a7b5307d52339d</t>
  </si>
  <si>
    <t>/organization/taguin</t>
  </si>
  <si>
    <t>/funding-round/7b2d7ca33c6e0e5785a5ac04b02879e1</t>
  </si>
  <si>
    <t>/organization/tagwallet</t>
  </si>
  <si>
    <t>/funding-round/15ac2c29e3d17c159d30d9305a7da43d</t>
  </si>
  <si>
    <t>/organization/tagwhat</t>
  </si>
  <si>
    <t>/funding-round/03a94461aabf04f905ad62b53cd39fb0</t>
  </si>
  <si>
    <t>/organization/tai-diagnostics</t>
  </si>
  <si>
    <t>/funding-round/0b4a3914b24b25f20ad5d39000dfdd86</t>
  </si>
  <si>
    <t>/funding-round/749263d8c720cd7a3b089baa1a07954b</t>
  </si>
  <si>
    <t>/organization/taia-global</t>
  </si>
  <si>
    <t>/funding-round/086976bbfc360954507bae7c6b429219</t>
  </si>
  <si>
    <t>/organization/taidii</t>
  </si>
  <si>
    <t>/funding-round/a739912a6d69b6b7eb3a92f9b2f52eb2</t>
  </si>
  <si>
    <t>/organization/taifatech</t>
  </si>
  <si>
    <t>/funding-round/a5b002068f8ea4b4c31519feeacfff68</t>
  </si>
  <si>
    <t>/organization/taiga-agile</t>
  </si>
  <si>
    <t>/funding-round/5f576da6fff2cf06551d7ef239359413</t>
  </si>
  <si>
    <t>/funding-round/76e5232d13cc13eb5db3636546d32e6c</t>
  </si>
  <si>
    <t>/organization/taiga-biotechnologies</t>
  </si>
  <si>
    <t>/funding-round/34bcf6430a21731c34fbadc39d2200a3</t>
  </si>
  <si>
    <t>/funding-round/8e3d95a2398a78b4f2858b5fb221bbea</t>
  </si>
  <si>
    <t>/funding-round/9a3dc2dec79a1a90b4af83b4b31b8c0c</t>
  </si>
  <si>
    <t>/organization/taigen</t>
  </si>
  <si>
    <t>/funding-round/3e1c7a725a671303e3285094b4d9924f</t>
  </si>
  <si>
    <t>/funding-round/7a215e7eeb7c735486c53722bd234174</t>
  </si>
  <si>
    <t>/organization/taiho-pharmaceutical-co</t>
  </si>
  <si>
    <t>/funding-round/3323f994d06b2a807a55981bbeb11028</t>
  </si>
  <si>
    <t>/organization/tail</t>
  </si>
  <si>
    <t>/funding-round/f2cc5ee1076cc55284a0561412b77218</t>
  </si>
  <si>
    <t>/organization/tail-2</t>
  </si>
  <si>
    <t>/funding-round/579e437cde86401005e4cb5ea7422157</t>
  </si>
  <si>
    <t>/organization/tail-f-systems</t>
  </si>
  <si>
    <t>/funding-round/6320eae16b19f902613e73a47d14dc62</t>
  </si>
  <si>
    <t>/funding-round/8db6483ea93694b98ab8c9a08f4d9984</t>
  </si>
  <si>
    <t>/organization/tailgate-technologies</t>
  </si>
  <si>
    <t>/funding-round/1bf1cb1b7d7544fc95b987604f1d84b2</t>
  </si>
  <si>
    <t>/organization/tailify</t>
  </si>
  <si>
    <t>/funding-round/6f10676773d8ea2e0da3764a5d333b61</t>
  </si>
  <si>
    <t>/organization/tailor-brands</t>
  </si>
  <si>
    <t>/funding-round/c980c3005f9f8067441b767c41141c04</t>
  </si>
  <si>
    <t>/organization/tailor-made-oil</t>
  </si>
  <si>
    <t>/funding-round/3196e7df451b02b85dde55e35174256e</t>
  </si>
  <si>
    <t>/organization/tailored</t>
  </si>
  <si>
    <t>/funding-round/504afb4b9f5d144fe8c097e8f9935bd5</t>
  </si>
  <si>
    <t>/funding-round/e8e8b9ff2f3d18ce6d931b745ce66b20</t>
  </si>
  <si>
    <t>/organization/tailored-fit</t>
  </si>
  <si>
    <t>/funding-round/653a1f109e0f16859a9cd2a76d7beabd</t>
  </si>
  <si>
    <t>/funding-round/90e8b44cdb208dd367b397bd86b42cd2</t>
  </si>
  <si>
    <t>/funding-round/acee12c658ab12ea7eb0b223217ed3ee</t>
  </si>
  <si>
    <t>/organization/tailored-games</t>
  </si>
  <si>
    <t>/funding-round/529ef155f2230099c9768f3f11c736e3</t>
  </si>
  <si>
    <t>/organization/tailored-nation</t>
  </si>
  <si>
    <t>/funding-round/592aa3b7db6455769818f349d5961797</t>
  </si>
  <si>
    <t>/organization/tailoritaly</t>
  </si>
  <si>
    <t>/funding-round/8314c11e348a604f81b53534eac0361f</t>
  </si>
  <si>
    <t>/organization/tails-com</t>
  </si>
  <si>
    <t>/funding-round/ba2a68033dd69455cdbeecae7c58208a</t>
  </si>
  <si>
    <t>/organization/tailster</t>
  </si>
  <si>
    <t>/funding-round/06dc01e5ac64c04dc565ea405ff42b39</t>
  </si>
  <si>
    <t>/funding-round/51c1aefffcb0b07e12a309a0b218d214</t>
  </si>
  <si>
    <t>/funding-round/da2a4db68c406118eb9c01bf8b1491f8</t>
  </si>
  <si>
    <t>/organization/tailwind</t>
  </si>
  <si>
    <t>/funding-round/c3605b57c53c432c775395645216df5f</t>
  </si>
  <si>
    <t>/organization/tailwind-air-service</t>
  </si>
  <si>
    <t>/funding-round/59f61e82d171c16a8b0ae1e981f6ddae</t>
  </si>
  <si>
    <t>/organization/tailwind-transportation-software</t>
  </si>
  <si>
    <t>/funding-round/408f0b05a1038fc806f40ef38cc0c553</t>
  </si>
  <si>
    <t>/organization/taimed-biologics</t>
  </si>
  <si>
    <t>/funding-round/13e0aca1dc743398ac9a25d5559a8e51</t>
  </si>
  <si>
    <t>/organization/taiwan-yuandong-group</t>
  </si>
  <si>
    <t>/funding-round/0e7eb944a6d2ccaa35665c8b2343d2b7</t>
  </si>
  <si>
    <t>/organization/taizinaigroup</t>
  </si>
  <si>
    <t>/funding-round/25c75812854736fa2b6257c8661ac12a</t>
  </si>
  <si>
    <t>/organization/tajitsu</t>
  </si>
  <si>
    <t>/funding-round/37e3e2ec1c975fe6f24e098cf9d71329</t>
  </si>
  <si>
    <t>/funding-round/86fd308d312f74e81d49f99bb6a19428</t>
  </si>
  <si>
    <t>/funding-round/ede399f8be83d590378beb25f918f66c</t>
  </si>
  <si>
    <t>/organization/tak-asic</t>
  </si>
  <si>
    <t>/funding-round/3c0012c9db7e0ab6a203f2b03c3d0e15</t>
  </si>
  <si>
    <t>/organization/takadu</t>
  </si>
  <si>
    <t>/funding-round/660a76e4e80773c445ac3224c60a5ca4</t>
  </si>
  <si>
    <t>/organization/takanto-pte-ltd</t>
  </si>
  <si>
    <t>/funding-round/59908619eb3f2d2ec369af19dd0f5234</t>
  </si>
  <si>
    <t>/organization/takas</t>
  </si>
  <si>
    <t>/funding-round/b673e9153f15588de38293e4280c0eba</t>
  </si>
  <si>
    <t>/organization/take-eat-easy</t>
  </si>
  <si>
    <t>/funding-round/02a5c4fda2307de5777b40869a432b15</t>
  </si>
  <si>
    <t>/funding-round/1273e20edea259bb301c9c0ad780d80d</t>
  </si>
  <si>
    <t>/funding-round/16de1beeab0b7da4e9a6f6ab6a077f5b</t>
  </si>
  <si>
    <t>/organization/take-make</t>
  </si>
  <si>
    <t>/funding-round/0407f3b7d041a6c0437cefd179566fda</t>
  </si>
  <si>
    <t>/funding-round/366caa2f64a17c81d1a30eba00fd2fa3</t>
  </si>
  <si>
    <t>/organization/take-me-home</t>
  </si>
  <si>
    <t>/funding-round/b0da1b9136331622f81303936178028f</t>
  </si>
  <si>
    <t>/funding-round/d0aa3766c5172295960a84e226c7cc52</t>
  </si>
  <si>
    <t>/organization/take-me-home-taxi</t>
  </si>
  <si>
    <t>/funding-round/a72f0b781d33ab0e80c2e5d0c2fcea13</t>
  </si>
  <si>
    <t>/organization/take-the-interview</t>
  </si>
  <si>
    <t>/funding-round/042f040e202ad6ee680a79f3cf2a0d44</t>
  </si>
  <si>
    <t>/funding-round/343a03ddec49121368545a1ce2e8488b</t>
  </si>
  <si>
    <t>/funding-round/405dd03bf6856f2e83af3c74144b6fa6</t>
  </si>
  <si>
    <t>/funding-round/56393b2800be072183c626d464454d1a</t>
  </si>
  <si>
    <t>/funding-round/563a90bae16cf5af84b3872edff6fb84</t>
  </si>
  <si>
    <t>/organization/take-zero</t>
  </si>
  <si>
    <t>/funding-round/ba17477cd8cf82cd6e3f83b0105f3d78</t>
  </si>
  <si>
    <t>/organization/take5</t>
  </si>
  <si>
    <t>/funding-round/2cc733f0786ce909d23151abc91d1f84</t>
  </si>
  <si>
    <t>/organization/takeacoder</t>
  </si>
  <si>
    <t>/funding-round/80a4cb2f96b9a8658393509f6c9b60c6</t>
  </si>
  <si>
    <t>/organization/takealot-com</t>
  </si>
  <si>
    <t>/funding-round/12e6608a8da556fa46989fdb21dbf64b</t>
  </si>
  <si>
    <t>/funding-round/190ee05b9c7b5bd7bf871604355fbc5e</t>
  </si>
  <si>
    <t>/funding-round/5436f4c62bd3fba68a46282a73995cf4</t>
  </si>
  <si>
    <t>/funding-round/91f4c1c15998c5605bd5211632afbfff</t>
  </si>
  <si>
    <t>/organization/takeasy-corporation</t>
  </si>
  <si>
    <t>/funding-round/b897ecda5a34a3c59b545e143ecb8d63</t>
  </si>
  <si>
    <t>/organization/takeaway-com</t>
  </si>
  <si>
    <t>/funding-round/546596dfce8c3b6444eeeb07072c9733</t>
  </si>
  <si>
    <t>/funding-round/92724a34b7deb4c01e27b7232fe4069e</t>
  </si>
  <si>
    <t>/organization/takecare</t>
  </si>
  <si>
    <t>/funding-round/138a6cb3e4310eac9f23d1d2395195b0</t>
  </si>
  <si>
    <t>/organization/takecharge</t>
  </si>
  <si>
    <t>/funding-round/87358769974a537f86d0afcd5e8d5c94</t>
  </si>
  <si>
    <t>/organization/takeda-cambridge</t>
  </si>
  <si>
    <t>/funding-round/c02a25309278972ca7c92d0249674333</t>
  </si>
  <si>
    <t>/funding-round/ceddc22d85d0730f53b0ea4bbdb1f228</t>
  </si>
  <si>
    <t>/organization/takelessons-com</t>
  </si>
  <si>
    <t>/funding-round/1f5b40f0994904964c710faf2c35f7d0</t>
  </si>
  <si>
    <t>/funding-round/473cf47f6eb7d377a149c3b52d0462e5</t>
  </si>
  <si>
    <t>/funding-round/64850450dd82f73c1358b9cdd53fa75b</t>
  </si>
  <si>
    <t>/funding-round/8eb6947cada5a4c24b41390fdee72eef</t>
  </si>
  <si>
    <t>/funding-round/afc93d4efcc9e95c50d885700141470f</t>
  </si>
  <si>
    <t>/organization/takepin</t>
  </si>
  <si>
    <t>/funding-round/ecbe3070d95a2dc79c83a6d1075c9679</t>
  </si>
  <si>
    <t>/organization/takes</t>
  </si>
  <si>
    <t>/funding-round/e50bffa272ff0342e442315b2ddf71c6</t>
  </si>
  <si>
    <t>/organization/takestock-com</t>
  </si>
  <si>
    <t>/funding-round/f418b250e22a621571d23250f73c9c59</t>
  </si>
  <si>
    <t>/organization/taketake</t>
  </si>
  <si>
    <t>/funding-round/41e0c3a7d3807875230f5df0f3135d5d</t>
  </si>
  <si>
    <t>/organization/taking-point</t>
  </si>
  <si>
    <t>/funding-round/490911291f39e1945376bbbef2f7766a</t>
  </si>
  <si>
    <t>/funding-round/497addb2cb9b60ac5c4cf252204777d7</t>
  </si>
  <si>
    <t>/organization/takipi</t>
  </si>
  <si>
    <t>/funding-round/b3d13e2542b65617c4caf47dc4527dc6</t>
  </si>
  <si>
    <t>/funding-round/e0c0aff0f4dc5a759fc7bbed48445269</t>
  </si>
  <si>
    <t>/organization/takkle</t>
  </si>
  <si>
    <t>/funding-round/5f4e155fa251f43d456c542633c969ac</t>
  </si>
  <si>
    <t>/funding-round/a66f022a61711056bead78ba72ec2c8c</t>
  </si>
  <si>
    <t>/organization/tako</t>
  </si>
  <si>
    <t>/funding-round/2a204214fc0f4804ba3ec5a0314d366c</t>
  </si>
  <si>
    <t>/funding-round/6304cb8fce3b19d412d9f79a8d951e62</t>
  </si>
  <si>
    <t>/funding-round/8084b77cf0da06559d9a72fb883a5f8b</t>
  </si>
  <si>
    <t>/organization/takokat</t>
  </si>
  <si>
    <t>/funding-round/c18555304315606283df955228d7c46f</t>
  </si>
  <si>
    <t>/organization/taktio</t>
  </si>
  <si>
    <t>/funding-round/ac0343852a666a27cdc8f193ddbc0ed8</t>
  </si>
  <si>
    <t>/organization/takumii</t>
  </si>
  <si>
    <t>/funding-round/3c7147c25439c42b487bd1dfd7cdc80d</t>
  </si>
  <si>
    <t>/organization/takwak</t>
  </si>
  <si>
    <t>/funding-round/07149aa0cee9908247c810ad606db052</t>
  </si>
  <si>
    <t>/organization/takwin-labs</t>
  </si>
  <si>
    <t>/funding-round/2a3c00f7679bfa298434be8d9b5fba5f</t>
  </si>
  <si>
    <t>/organization/tal-medical</t>
  </si>
  <si>
    <t>/funding-round/078a735367b8004d105d7a036c0c7750</t>
  </si>
  <si>
    <t>/funding-round/4bb65004148986f5ecf58986492d609e</t>
  </si>
  <si>
    <t>/organization/talaentia</t>
  </si>
  <si>
    <t>/funding-round/9e4d0d6fa057cf1303db845a70119fe6</t>
  </si>
  <si>
    <t>/organization/talari-networks</t>
  </si>
  <si>
    <t>/funding-round/1fc132e10e0a9fb191fbe9eddbfa42c9</t>
  </si>
  <si>
    <t>/funding-round/76715a34bad6aa178fba6eccbd3e4cc7</t>
  </si>
  <si>
    <t>/funding-round/9079add9ad99eb524b5e572bbdcccf3e</t>
  </si>
  <si>
    <t>/funding-round/a2ecc314d6eb96716d699db28920c24c</t>
  </si>
  <si>
    <t>/funding-round/cd375ff2c7a927b0838ebc2d821ecd1c</t>
  </si>
  <si>
    <t>/funding-round/ee25613a26e04b3c1537e1f2a815f180</t>
  </si>
  <si>
    <t>/organization/talaris</t>
  </si>
  <si>
    <t>/funding-round/7b4a17c727b0e1b0b8c9ccddc9d44dac</t>
  </si>
  <si>
    <t>/organization/talasim</t>
  </si>
  <si>
    <t>/funding-round/50b13903356c8a0e9bcf7c3b71debd55</t>
  </si>
  <si>
    <t>/organization/talbot-holdings</t>
  </si>
  <si>
    <t>/funding-round/d23c84fa01ce7d4b0471580141be9be7</t>
  </si>
  <si>
    <t>/organization/tale-me-stories</t>
  </si>
  <si>
    <t>/funding-round/7a8fd63fe8ed6083dafbb6df82b42c9f</t>
  </si>
  <si>
    <t>/organization/talech</t>
  </si>
  <si>
    <t>/funding-round/6b4a96d797379b1f2eee1219533c3380</t>
  </si>
  <si>
    <t>/organization/talem-health-solutions</t>
  </si>
  <si>
    <t>/funding-round/8aeb03377742dafd633e7f1bac0780c5</t>
  </si>
  <si>
    <t>/organization/talena</t>
  </si>
  <si>
    <t>/funding-round/88bae1a1eb5a1043642f40a135f911c2</t>
  </si>
  <si>
    <t>/organization/talend</t>
  </si>
  <si>
    <t>/funding-round/224fab3bbefc0cfe552d3b68927450f8</t>
  </si>
  <si>
    <t>/funding-round/3ae814141628a5eb2e78509f35f3995c</t>
  </si>
  <si>
    <t>/funding-round/4f7fc2cab5602e1e28f213fc02634802</t>
  </si>
  <si>
    <t>/funding-round/7170942b2ede49508ace6f91d8b1ea37</t>
  </si>
  <si>
    <t>/funding-round/a5416120cfdb474547406fa3e4cabf3e</t>
  </si>
  <si>
    <t>/funding-round/ab5130e95f60b122ef629d1316007dda</t>
  </si>
  <si>
    <t>/organization/talent-auction</t>
  </si>
  <si>
    <t>/funding-round/052603dbd5ffd884672362181ae010b7</t>
  </si>
  <si>
    <t>/organization/talent-clue</t>
  </si>
  <si>
    <t>/funding-round/962784b9ab5009598798b723770a1d17</t>
  </si>
  <si>
    <t>/organization/talent-cove</t>
  </si>
  <si>
    <t>/funding-round/b81ca3c2c0ac166c8c21c8b4f92c1432</t>
  </si>
  <si>
    <t>/organization/talent-flush</t>
  </si>
  <si>
    <t>/funding-round/fdffc20edb0736eaac642376c2b00bb5</t>
  </si>
  <si>
    <t>/organization/talent-io</t>
  </si>
  <si>
    <t>/funding-round/531ba26bc23cc2098b1ad990c2512af4</t>
  </si>
  <si>
    <t>/organization/talent-process</t>
  </si>
  <si>
    <t>/funding-round/67a0aae5f0aec8d830cfbf0189992613</t>
  </si>
  <si>
    <t>/organization/talent-world</t>
  </si>
  <si>
    <t>/funding-round/b3001ba4270ad100de91d197c399db18</t>
  </si>
  <si>
    <t>/organization/talent-writers-llc</t>
  </si>
  <si>
    <t>/funding-round/b0fae39f5771da52d8c98b8b534abe46</t>
  </si>
  <si>
    <t>/organization/talenta</t>
  </si>
  <si>
    <t>/funding-round/1465efbc6d87bc3375b83a2236a9b0ef</t>
  </si>
  <si>
    <t>/funding-round/3c7f90c2f57ac340a24bb21edd132409</t>
  </si>
  <si>
    <t>/organization/talentbin</t>
  </si>
  <si>
    <t>/funding-round/071dd6ad1b1e9d91ef47cc2f27bf8148</t>
  </si>
  <si>
    <t>/funding-round/673fa1bd265b1cea4b45762ce1dffdf0</t>
  </si>
  <si>
    <t>/organization/talentblok</t>
  </si>
  <si>
    <t>/funding-round/e1c0fd30fe190fcbbdd1ae293a0f8ffc</t>
  </si>
  <si>
    <t>/organization/talentclick</t>
  </si>
  <si>
    <t>/funding-round/c0e5cfb25fb114aed771d1137a8538a9</t>
  </si>
  <si>
    <t>/funding-round/e1a678e169513018c5e13fb31f9ab923</t>
  </si>
  <si>
    <t>/organization/talentearth</t>
  </si>
  <si>
    <t>/funding-round/499fb2ddcf334df4b4a37652055c6678</t>
  </si>
  <si>
    <t>/organization/talentex</t>
  </si>
  <si>
    <t>/funding-round/1fd524610178a98c4cae53cb81153fe6</t>
  </si>
  <si>
    <t>/organization/talenthouse</t>
  </si>
  <si>
    <t>/funding-round/62e32403183e8bfc85e64e0a9738e902</t>
  </si>
  <si>
    <t>/funding-round/e08aaef2b7dd1ffae87522a7b9dccff7</t>
  </si>
  <si>
    <t>/funding-round/ed88eefa51cad11609ec524686238be5</t>
  </si>
  <si>
    <t>/organization/talentiq</t>
  </si>
  <si>
    <t>/funding-round/1d7e55ab95f982f9977d856837660bbe</t>
  </si>
  <si>
    <t>/funding-round/54de54b9be14f901276e94bfbbea1a7b</t>
  </si>
  <si>
    <t>/funding-round/6f6ffaff321dd067527d6e96776f814b</t>
  </si>
  <si>
    <t>/funding-round/c056833dfaa4f328f0413193aca58036</t>
  </si>
  <si>
    <t>/organization/talentkode</t>
  </si>
  <si>
    <t>/funding-round/cb19ba1f686ae3d6c1d2c3d8a1ffe532</t>
  </si>
  <si>
    <t>/organization/talentlender</t>
  </si>
  <si>
    <t>/funding-round/58917a7da3d43c1d1fd8cc58cecdc452</t>
  </si>
  <si>
    <t>/organization/talento-al-aula</t>
  </si>
  <si>
    <t>/funding-round/1773770172e2b5bfd84bde28c01c285b</t>
  </si>
  <si>
    <t>/organization/talentoday</t>
  </si>
  <si>
    <t>/funding-round/67cbdb1ca462d7edd71e2b54c6acc715</t>
  </si>
  <si>
    <t>/funding-round/a7bf65ca112a2afe00170d14279efc96</t>
  </si>
  <si>
    <t>/organization/talentology</t>
  </si>
  <si>
    <t>/funding-round/efc291c3ec485d61cb61aad96b7c35c8</t>
  </si>
  <si>
    <t>/organization/talentory-com</t>
  </si>
  <si>
    <t>/funding-round/afb5a51964f85a47e35932e1be1330d7</t>
  </si>
  <si>
    <t>/organization/talentpuzzle</t>
  </si>
  <si>
    <t>/funding-round/18bdde839f681b0a7ed948831de52702</t>
  </si>
  <si>
    <t>/organization/talentrack</t>
  </si>
  <si>
    <t>/funding-round/76ce6ced53094fa3529f1ccddecb348d</t>
  </si>
  <si>
    <t>/organization/talents-garden</t>
  </si>
  <si>
    <t>/funding-round/01ee019a54b725eb8468e58a456de077</t>
  </si>
  <si>
    <t>/funding-round/855eb8321cbd3cd534edfc0eb4ca991c</t>
  </si>
  <si>
    <t>/organization/talentsignedâ„¢</t>
  </si>
  <si>
    <t>/funding-round/b5e611e4c9f4f4ac6b9df67628a90382</t>
  </si>
  <si>
    <t>/organization/talentsky</t>
  </si>
  <si>
    <t>/funding-round/1ddeef7a6b0b161a3581b6dbb94df6b5</t>
  </si>
  <si>
    <t>/funding-round/93c0c156096917002808050479e68b8f</t>
  </si>
  <si>
    <t>/funding-round/c581764c80d09ba4335dde112fe7e7ca</t>
  </si>
  <si>
    <t>/organization/talentsoft</t>
  </si>
  <si>
    <t>/funding-round/1ba0d54fc1ad116c0495a1ef814afb0d</t>
  </si>
  <si>
    <t>/funding-round/3f787294f87460bf81aaf2b2b7cb2391</t>
  </si>
  <si>
    <t>/funding-round/9944c78162d4c84ff8a84d5c40cdace1</t>
  </si>
  <si>
    <t>/funding-round/de45bf05eb4323916eb3c0b655d59570</t>
  </si>
  <si>
    <t>/organization/talentspring</t>
  </si>
  <si>
    <t>/funding-round/96f5e3333ed9e7efb137979d8475502c</t>
  </si>
  <si>
    <t>/organization/talentsprint-educational-services</t>
  </si>
  <si>
    <t>/funding-round/bf80af36451c32435033c36babca1fa5</t>
  </si>
  <si>
    <t>/organization/talentvine</t>
  </si>
  <si>
    <t>/funding-round/4f94376ebffe7e17d2e95a6f97639ea3</t>
  </si>
  <si>
    <t>/organization/talentwire</t>
  </si>
  <si>
    <t>/funding-round/118a5770d7058d6d4b3f76c02805a108</t>
  </si>
  <si>
    <t>/organization/talentwise</t>
  </si>
  <si>
    <t>/funding-round/ce7663e8159de3e9fe1bbcc6ee2cb1d4</t>
  </si>
  <si>
    <t>/organization/talentwunder</t>
  </si>
  <si>
    <t>/funding-round/888678a4d00604f7015e7a63fa2d26ea</t>
  </si>
  <si>
    <t>/organization/talenz</t>
  </si>
  <si>
    <t>/funding-round/bc3d6cceb571a67829e6360aa6aebdfc</t>
  </si>
  <si>
    <t>/organization/tales2go</t>
  </si>
  <si>
    <t>/funding-round/7ae108daa682964cbf3d6c5532d803d2</t>
  </si>
  <si>
    <t>/funding-round/7b8e7853d17ac5039b3989d468580577</t>
  </si>
  <si>
    <t>/funding-round/e24165371aa9814220c1a34b01614138</t>
  </si>
  <si>
    <t>/organization/talespring</t>
  </si>
  <si>
    <t>/funding-round/1228faf569e58fc33a031b4a45174338</t>
  </si>
  <si>
    <t>/organization/talicious</t>
  </si>
  <si>
    <t>/funding-round/a37a7e3f5a4b952d0b8e035c48405683</t>
  </si>
  <si>
    <t>/organization/taligen-therapeutics</t>
  </si>
  <si>
    <t>/funding-round/2cfeaf41818b5721f42afa9fa649679a</t>
  </si>
  <si>
    <t>/funding-round/73718adb80ef2786b67e5c86f71e53ce</t>
  </si>
  <si>
    <t>/funding-round/d7ca79656301dd81e699d4fc3aaa6573</t>
  </si>
  <si>
    <t>/organization/talima-therapeutics</t>
  </si>
  <si>
    <t>/funding-round/d0e8c55d43405ef71ddac2c2a60a5ea0</t>
  </si>
  <si>
    <t>/funding-round/ec92cc4b4499a7134a2bca8d6701725d</t>
  </si>
  <si>
    <t>/organization/talisma</t>
  </si>
  <si>
    <t>/funding-round/a294d693cfb02817a3925c5023e7bf03</t>
  </si>
  <si>
    <t>/funding-round/a6a823ac95a2c0901776b54da6b0942a</t>
  </si>
  <si>
    <t>/organization/talk-com</t>
  </si>
  <si>
    <t>/funding-round/521f3768747f0623157ee06aa8118ae7</t>
  </si>
  <si>
    <t>/organization/talkapolis</t>
  </si>
  <si>
    <t>/funding-round/39126c7a5309fd3d9ad0a4cbfff03d54</t>
  </si>
  <si>
    <t>/organization/talkbe</t>
  </si>
  <si>
    <t>/funding-round/dcaf8a0a2e7ca46394330240537a65ef</t>
  </si>
  <si>
    <t>/organization/talkbin</t>
  </si>
  <si>
    <t>/funding-round/cb165abfdd8793635d64a938b33be7d0</t>
  </si>
  <si>
    <t>/organization/talkbits</t>
  </si>
  <si>
    <t>/funding-round/f3362eed643ed3057a9d522871e68c06</t>
  </si>
  <si>
    <t>/organization/talkbox-voice-messenger</t>
  </si>
  <si>
    <t>/funding-round/61d228c4cc7db9fb734743cbae7fc7b3</t>
  </si>
  <si>
    <t>/organization/talkdesk</t>
  </si>
  <si>
    <t>/funding-round/4fca1f4ab517722138e1fc0f5ef96254</t>
  </si>
  <si>
    <t>/funding-round/5c1288290d6376db59ecc1ce2575d376</t>
  </si>
  <si>
    <t>/funding-round/69bb9b8d37c6fb942015e0054852080b</t>
  </si>
  <si>
    <t>/funding-round/ead3426a85feb2567408dda84a1f7caa</t>
  </si>
  <si>
    <t>/organization/talkie-3</t>
  </si>
  <si>
    <t>/funding-round/103a37c6d4445e71e97b73f5f531f7ff</t>
  </si>
  <si>
    <t>/funding-round/4608a82593c949ca25aea4a4b8f21b43</t>
  </si>
  <si>
    <t>/organization/talking-bookz</t>
  </si>
  <si>
    <t>/funding-round/e243284c9d613c9f9b8c00a212b180ac</t>
  </si>
  <si>
    <t>/organization/talking-data</t>
  </si>
  <si>
    <t>/funding-round/124b2b3d022a741b39bf97bf3d3b89b0</t>
  </si>
  <si>
    <t>/funding-round/61894298d05907baf9f3a95db18cba32</t>
  </si>
  <si>
    <t>/funding-round/6aeb3d5ff5ad967640db478a117b94ce</t>
  </si>
  <si>
    <t>/organization/talking-layers</t>
  </si>
  <si>
    <t>/funding-round/05255c6aa70c26ade99968bf39f3d5c3</t>
  </si>
  <si>
    <t>/organization/talking-media-group</t>
  </si>
  <si>
    <t>/funding-round/39ebb0e70b6fc146d3f9fdbf6299ee85</t>
  </si>
  <si>
    <t>/organization/talkito</t>
  </si>
  <si>
    <t>/funding-round/b00882a5209e8026e033c509a288bf3d</t>
  </si>
  <si>
    <t>/organization/talklife</t>
  </si>
  <si>
    <t>/funding-round/25ef33a5075439bd038e6cb729cc3e5d</t>
  </si>
  <si>
    <t>/funding-round/36f3936ba5276719f4683c4e4455b52c</t>
  </si>
  <si>
    <t>/funding-round/cb8aa5b94e7ae4e18c36afea2dd857b1</t>
  </si>
  <si>
    <t>/organization/talkmarkets</t>
  </si>
  <si>
    <t>/funding-round/89f96725467b00f1a98830bff442deb6</t>
  </si>
  <si>
    <t>/funding-round/bd53c92efd67a953f64895c45aafb263</t>
  </si>
  <si>
    <t>/organization/talkmate-2</t>
  </si>
  <si>
    <t>/funding-round/2ea6ec6f1f341757b629735eb8472503</t>
  </si>
  <si>
    <t>/organization/talknote</t>
  </si>
  <si>
    <t>/funding-round/3a54080b8af6d1369e6b5c212cd477fe</t>
  </si>
  <si>
    <t>/funding-round/8e014af19ebdaa7de7c9f303ce8935b1</t>
  </si>
  <si>
    <t>/funding-round/e6bb9e6e1180baf97cb6189bf1a847a0</t>
  </si>
  <si>
    <t>/organization/talko</t>
  </si>
  <si>
    <t>/funding-round/faf1c9c98568e24dff5e6aa424c34af3</t>
  </si>
  <si>
    <t>/organization/talkoot-technologies</t>
  </si>
  <si>
    <t>/funding-round/993803657994a8e13361c6f6e846d010</t>
  </si>
  <si>
    <t>/organization/talkplus</t>
  </si>
  <si>
    <t>/funding-round/d5359de22cf648c375568eeb4480704a</t>
  </si>
  <si>
    <t>/organization/talkpush</t>
  </si>
  <si>
    <t>/funding-round/bbe991d5e04842adf4eb8b2ad96350b3</t>
  </si>
  <si>
    <t>/funding-round/d379ced722719e528973300d2504f442</t>
  </si>
  <si>
    <t>/funding-round/df116994922873f37c96cef82b4d45f4</t>
  </si>
  <si>
    <t>/organization/talkroute</t>
  </si>
  <si>
    <t>/funding-round/d438d80d8ef2863c938015b87b558559</t>
  </si>
  <si>
    <t>/organization/talksession</t>
  </si>
  <si>
    <t>/funding-round/64c5b71a91b9554f75988bcf27299d70</t>
  </si>
  <si>
    <t>/funding-round/ff8c6268d00f288570f4fba2ae329d01</t>
  </si>
  <si>
    <t>/organization/talkshoe</t>
  </si>
  <si>
    <t>/funding-round/b056fe09b6ec2653f00f1ec2623e6d4c</t>
  </si>
  <si>
    <t>/organization/talkspace</t>
  </si>
  <si>
    <t>/funding-round/14b9a9d22d7eb9f97eaabb29806f11b3</t>
  </si>
  <si>
    <t>/funding-round/409570456798027f13c489b609ffb10f</t>
  </si>
  <si>
    <t>/funding-round/eaba4dbf64a93b80be9b284077218573</t>
  </si>
  <si>
    <t>/funding-round/ebd1657189e746a5e2c14582476c2458</t>
  </si>
  <si>
    <t>/organization/talkto</t>
  </si>
  <si>
    <t>/funding-round/341569f73d51479c24cdc4161e589134</t>
  </si>
  <si>
    <t>/organization/talkwalker</t>
  </si>
  <si>
    <t>/funding-round/a01e9bbeaa71105335025b323087ec5b</t>
  </si>
  <si>
    <t>/organization/talkway-communications</t>
  </si>
  <si>
    <t>/funding-round/9f2a3ecf4317245aee2b6c121759eb38</t>
  </si>
  <si>
    <t>/organization/talkwheel</t>
  </si>
  <si>
    <t>/funding-round/01cbe93a9b2cdcefdf579e1ebb4d0ed8</t>
  </si>
  <si>
    <t>/funding-round/cbc12b21567c3324da307b6948f76b20</t>
  </si>
  <si>
    <t>/organization/talkyland</t>
  </si>
  <si>
    <t>/funding-round/b33230d0a339aa3d46832b5a2d3e3ef5</t>
  </si>
  <si>
    <t>/organization/tall-oak-midstream</t>
  </si>
  <si>
    <t>/funding-round/f4a6836929c4ec0720f00c704dd1eceb</t>
  </si>
  <si>
    <t>/organization/tallenge</t>
  </si>
  <si>
    <t>/funding-round/b89908c47d6a09859f3d47346f0dc2e5</t>
  </si>
  <si>
    <t>/organization/tallerator</t>
  </si>
  <si>
    <t>/funding-round/123d140e32dabf5c496b4faf9478fa87</t>
  </si>
  <si>
    <t>/funding-round/187f197c7683eb375b6a0b2539e7ab61</t>
  </si>
  <si>
    <t>/organization/tallwave</t>
  </si>
  <si>
    <t>/funding-round/ed588a59eb46940028f946e7d434433f</t>
  </si>
  <si>
    <t>/organization/tallyfy-ltd</t>
  </si>
  <si>
    <t>/funding-round/079e92182b1a1c1dad33b0cf2180c7f1</t>
  </si>
  <si>
    <t>/funding-round/5b9e89f35bb2ae98ca7e1408a1592f43</t>
  </si>
  <si>
    <t>/funding-round/5c594495114a57b03a3fa7253fc35710</t>
  </si>
  <si>
    <t>/organization/talnts-inc</t>
  </si>
  <si>
    <t>/funding-round/fa69a65b6b5e5c9adbc7ec7762813d65</t>
  </si>
  <si>
    <t>/organization/talon-therapeutics</t>
  </si>
  <si>
    <t>/funding-round/f843b60bf2266ce3da92eb54f8ba733d</t>
  </si>
  <si>
    <t>/organization/taltopia</t>
  </si>
  <si>
    <t>/funding-round/b84a366e0ca56cb8ce1d2b958b437fb6</t>
  </si>
  <si>
    <t>/organization/talview</t>
  </si>
  <si>
    <t>/funding-round/0e983d0993d3417ed8642e6ef999aa93</t>
  </si>
  <si>
    <t>/funding-round/c80d5bdeae000bed64225613a1d09198</t>
  </si>
  <si>
    <t>/organization/talyst</t>
  </si>
  <si>
    <t>/funding-round/1b738e25926616cc270c0c02d6cd8820</t>
  </si>
  <si>
    <t>/funding-round/593fd5e540c471617baa103bd45575d9</t>
  </si>
  <si>
    <t>/funding-round/ee17606bfa38e3362a9e6f5c7ddfeaa1</t>
  </si>
  <si>
    <t>/organization/tamago</t>
  </si>
  <si>
    <t>/funding-round/7cdbbfa241c32b0c8d3e7e07b997c6e7</t>
  </si>
  <si>
    <t>/organization/tamar-energy</t>
  </si>
  <si>
    <t>/funding-round/2ccda1fe6739c5da95a365194ec973ec</t>
  </si>
  <si>
    <t>/organization/tamarac</t>
  </si>
  <si>
    <t>/funding-round/6297797e148da3f090e58f83641af4a7</t>
  </si>
  <si>
    <t>/funding-round/9e31930430c19b1e5c436c930182aa99</t>
  </si>
  <si>
    <t>/organization/tamarack</t>
  </si>
  <si>
    <t>/funding-round/96ca8cd12a96692101ab1951632e2cff</t>
  </si>
  <si>
    <t>/organization/tamatem-inc</t>
  </si>
  <si>
    <t>/funding-round/0bf38814ae7c1119c9f30584a11f1690</t>
  </si>
  <si>
    <t>/funding-round/5135d5c1bd8616f25b521e54135a0c70</t>
  </si>
  <si>
    <t>/funding-round/69131f1fc7c09d3ecbcd0de814c9e879</t>
  </si>
  <si>
    <t>/funding-round/783e6bac73a910823dc8956f99cf748d</t>
  </si>
  <si>
    <t>/funding-round/aeadc9a2ef2c434bd8a7e192f39b6b51</t>
  </si>
  <si>
    <t>/funding-round/fe9216b6edd21b51616351885d96bd9e</t>
  </si>
  <si>
    <t>/organization/tamecco</t>
  </si>
  <si>
    <t>/funding-round/6d7a1f7962d1684402afa0a53d936874</t>
  </si>
  <si>
    <t>/funding-round/fe6480a28982122b851d715adea693fd</t>
  </si>
  <si>
    <t>/organization/tamion</t>
  </si>
  <si>
    <t>/funding-round/5a17e7ab717d098043a454fe16a60fc2</t>
  </si>
  <si>
    <t>/funding-round/5e5719b03ff20d265e021bdc5e70c6a9</t>
  </si>
  <si>
    <t>/organization/tamir-biotechnology</t>
  </si>
  <si>
    <t>/funding-round/02602ffdd51c17dea27094785cc3f405</t>
  </si>
  <si>
    <t>/funding-round/1898ef4fb987630b36da2b6d07fc7da6</t>
  </si>
  <si>
    <t>/funding-round/53c01ef4652804de187e1c29397235c1</t>
  </si>
  <si>
    <t>/funding-round/c399ed21351ac6fc2a4244938098dfd6</t>
  </si>
  <si>
    <t>/organization/tamoco</t>
  </si>
  <si>
    <t>/funding-round/46cf8f6b30fb77b64705b39844f9a2c9</t>
  </si>
  <si>
    <t>/funding-round/c4587fbc8c174e8ade244dc1d5fc7f8c</t>
  </si>
  <si>
    <t>/organization/tampa-bay-wave</t>
  </si>
  <si>
    <t>/funding-round/20da8c728663f74a258b3a3d7ed364b3</t>
  </si>
  <si>
    <t>/organization/tampons4you-de</t>
  </si>
  <si>
    <t>/funding-round/c2de2e9ea0932a44d0ba299ee6c74915</t>
  </si>
  <si>
    <t>/organization/tamr</t>
  </si>
  <si>
    <t>/funding-round/06e42995a3d1d5a2923d8522f0009e01</t>
  </si>
  <si>
    <t>/funding-round/43ebf3fc071d58654225e9c11ba49b7a</t>
  </si>
  <si>
    <t>/organization/tamtron</t>
  </si>
  <si>
    <t>/funding-round/396a51d8a53806b13bc340aad9627268</t>
  </si>
  <si>
    <t>/organization/tamyca</t>
  </si>
  <si>
    <t>/funding-round/300868dc5121bd17cf4cba24418767a6</t>
  </si>
  <si>
    <t>/organization/tanaza</t>
  </si>
  <si>
    <t>/funding-round/60bc17b3fddf7cde1bd78fd45231278b</t>
  </si>
  <si>
    <t>/organization/tandem-diabetes-care</t>
  </si>
  <si>
    <t>/funding-round/18e57c983e96e2c1899b868b41ab0aa2</t>
  </si>
  <si>
    <t>/funding-round/88827f85956e29305c895f074ce0a4f1</t>
  </si>
  <si>
    <t>/funding-round/a2b6ba76bd4470d0114fc1d5a3298c04</t>
  </si>
  <si>
    <t>/funding-round/fe173a93365241ae044bb15d9ba70e05</t>
  </si>
  <si>
    <t>/organization/tandem-labs</t>
  </si>
  <si>
    <t>/funding-round/4fdcb60454a8b0fd5d33bded23187096</t>
  </si>
  <si>
    <t>/organization/tandem-spot</t>
  </si>
  <si>
    <t>/funding-round/093af12f1438f93c602354f0c9cd1f7a</t>
  </si>
  <si>
    <t>/organization/tandem-technologies</t>
  </si>
  <si>
    <t>/funding-round/e09cb5ab5dbc7406e23c879c7aa6fd94</t>
  </si>
  <si>
    <t>/organization/tandem-transit</t>
  </si>
  <si>
    <t>/funding-round/31402d519932856f967a16c81b817412</t>
  </si>
  <si>
    <t>/organization/tandemlaunch-technologies</t>
  </si>
  <si>
    <t>/funding-round/1a3d68e9df7f60dca1bef54543ae7dcf</t>
  </si>
  <si>
    <t>/funding-round/dcfdcbf72437ec67353014618b8773a5</t>
  </si>
  <si>
    <t>/organization/tandoorired-gourmet-chicken-restaurant</t>
  </si>
  <si>
    <t>/funding-round/62ae3b36a07c1e457b7dfce94beca9c1</t>
  </si>
  <si>
    <t>/organization/tanfield-direct-ltd</t>
  </si>
  <si>
    <t>/funding-round/9106871b0d4fe7cfa0f469ab09d8ff67</t>
  </si>
  <si>
    <t>/organization/tang-song</t>
  </si>
  <si>
    <t>/funding-round/1e88d15efd54da053cfb765ee4d7b8ba</t>
  </si>
  <si>
    <t>/funding-round/41ad36f3ed4b1f6a84949a8c3279a8ec</t>
  </si>
  <si>
    <t>/organization/tang-wind-energy</t>
  </si>
  <si>
    <t>/funding-round/943cdf534b55b62639e58ccf05803bc5</t>
  </si>
  <si>
    <t>/organization/tangent-data-services</t>
  </si>
  <si>
    <t>/funding-round/cc27332ac41239db9f24fa3101c7890f</t>
  </si>
  <si>
    <t>/organization/tangent-medical-technologies</t>
  </si>
  <si>
    <t>/funding-round/20d7f3e81352ab5e1981ca990b5b3e81</t>
  </si>
  <si>
    <t>/funding-round/6543de2a230a127a01088c681b489289</t>
  </si>
  <si>
    <t>/funding-round/6ce86c8d3f29555b6e743d6f882c2437</t>
  </si>
  <si>
    <t>/funding-round/942d657b7d817c295902c1f94e9908ae</t>
  </si>
  <si>
    <t>/funding-round/96384191363a67e8e41d4462d8b00718</t>
  </si>
  <si>
    <t>/funding-round/df6f3a89515f60e1c1fb2187f644acc7</t>
  </si>
  <si>
    <t>/organization/tangentix</t>
  </si>
  <si>
    <t>/funding-round/55005a9562402648baa292482a34ba02</t>
  </si>
  <si>
    <t>/organization/tangerine-solar</t>
  </si>
  <si>
    <t>/funding-round/a0ef72cb57c11679e4ada2ad862de821</t>
  </si>
  <si>
    <t>/organization/tangible-cryptography</t>
  </si>
  <si>
    <t>/funding-round/5af0be2ca2490cddcd8f2141f6b1e57c</t>
  </si>
  <si>
    <t>/organization/tangible-security</t>
  </si>
  <si>
    <t>/funding-round/93779c2065d01ffb2e65cfd582d59a40</t>
  </si>
  <si>
    <t>/organization/tangiblee</t>
  </si>
  <si>
    <t>/funding-round/e378abb92aab19842e529d31f4c20d42</t>
  </si>
  <si>
    <t>/organization/tangled</t>
  </si>
  <si>
    <t>/funding-round/e565006fdf23bb2fda863affcc66cd58</t>
  </si>
  <si>
    <t>/organization/tangler</t>
  </si>
  <si>
    <t>/funding-round/54ba86ef78884c25bcc11ad0112444f7</t>
  </si>
  <si>
    <t>/organization/tango-2</t>
  </si>
  <si>
    <t>/funding-round/71a2dd10b9c0b0664883706636019547</t>
  </si>
  <si>
    <t>/funding-round/78837b76085e88ee4b96ac73d409f176</t>
  </si>
  <si>
    <t>/funding-round/811638de8684c086fc0e72bc46c1c359</t>
  </si>
  <si>
    <t>/funding-round/c9f751945e2fb720ad8e5912d6fbcc54</t>
  </si>
  <si>
    <t>/funding-round/e4f0594c4a9221bf0d22c0b86b85ef53</t>
  </si>
  <si>
    <t>/organization/tango-analytics</t>
  </si>
  <si>
    <t>/funding-round/d7bab28b947337c2d6e13c468c439c91</t>
  </si>
  <si>
    <t>/organization/tango-card</t>
  </si>
  <si>
    <t>/funding-round/005fce83a91a8139e74331f68a315a1c</t>
  </si>
  <si>
    <t>/funding-round/0fb01081adf5868a911dd8a8798d06a7</t>
  </si>
  <si>
    <t>/funding-round/41c9abeb761167d930217c189aae0307</t>
  </si>
  <si>
    <t>/funding-round/c93bbd68a656bc92c939fb6c458ec3f2</t>
  </si>
  <si>
    <t>/organization/tango-health</t>
  </si>
  <si>
    <t>/funding-round/2d3f0c874ea5c677e1031af56dcf70ce</t>
  </si>
  <si>
    <t>/funding-round/2ee29bbff06020604c48eca132e87d44</t>
  </si>
  <si>
    <t>/funding-round/d9332c07d77e85daee17bbbbc1ec08a0</t>
  </si>
  <si>
    <t>/funding-round/fba9fd5bfb35714dafd2334e24ad568c</t>
  </si>
  <si>
    <t>/organization/tango-management-consulting</t>
  </si>
  <si>
    <t>/funding-round/e972caaa0ddf7bd28a94cd3fe8632b94</t>
  </si>
  <si>
    <t>/organization/tango-networks</t>
  </si>
  <si>
    <t>/funding-round/0732e4e49db8e2838c1dfdbc23607722</t>
  </si>
  <si>
    <t>/funding-round/6acab396f13cdb3fa5e2e387d1297fb8</t>
  </si>
  <si>
    <t>/funding-round/d77d5f3b0dc64962d8967501974e6859</t>
  </si>
  <si>
    <t>/funding-round/f96b92b2a7f1b501e6d3f37424ed4af2</t>
  </si>
  <si>
    <t>/organization/tango-publishing</t>
  </si>
  <si>
    <t>/funding-round/2eb1a56f2a2d030cb8204752591a2f6a</t>
  </si>
  <si>
    <t>/funding-round/74ff5c8b0e49a39881af3aab7e8e68c0</t>
  </si>
  <si>
    <t>/funding-round/b5f9453797ceb9e6b1971fc07743b21e</t>
  </si>
  <si>
    <t>/organization/tangoe</t>
  </si>
  <si>
    <t>/funding-round/327950bb2e79bbf3d39075a201ea0158</t>
  </si>
  <si>
    <t>/funding-round/5d84f7f414832d50f5e219aac07f6869</t>
  </si>
  <si>
    <t>/funding-round/a6a14c9fccc8526fcc2d7219a76fbb0c</t>
  </si>
  <si>
    <t>/funding-round/e19d63711cdd95bd837001e993c46d34</t>
  </si>
  <si>
    <t>/organization/tangoo</t>
  </si>
  <si>
    <t>/funding-round/4e2d480a271b24dd9eb91321ab93cda9</t>
  </si>
  <si>
    <t>/organization/tangram-factory</t>
  </si>
  <si>
    <t>/funding-round/38e20cebe083a80c3111588be37973fe</t>
  </si>
  <si>
    <t>/funding-round/cad061f77775cfa226e8adef979d3587</t>
  </si>
  <si>
    <t>/funding-round/f4d012f89aac570607c691c0659fe3b6</t>
  </si>
  <si>
    <t>/organization/tanium</t>
  </si>
  <si>
    <t>/funding-round/09b0a495b87856fc561081af9dad2168</t>
  </si>
  <si>
    <t>/funding-round/2e46739147233700883e386e02c660e0</t>
  </si>
  <si>
    <t>/funding-round/3548c635d6e6ecec4b08e5107bafb94d</t>
  </si>
  <si>
    <t>/funding-round/496a09b888ccc43291b0895f35d13e31</t>
  </si>
  <si>
    <t>/funding-round/be234537a7ab1c0cb3c5a3d875a91425</t>
  </si>
  <si>
    <t>/organization/tank-top-tv</t>
  </si>
  <si>
    <t>/funding-round/874ce4cb0d7c0cf06beeec090f78472c</t>
  </si>
  <si>
    <t>/funding-round/e7504a067fbf5992ec7dacdc1d24511c</t>
  </si>
  <si>
    <t>/organization/tank5</t>
  </si>
  <si>
    <t>/funding-round/cbe37d405f09c890f16b22c768dbecb2</t>
  </si>
  <si>
    <t>/organization/tanner-research</t>
  </si>
  <si>
    <t>/funding-round/7c9d2164352dce8cc11d6c78e2aceacc</t>
  </si>
  <si>
    <t>/organization/tansa-clean</t>
  </si>
  <si>
    <t>/funding-round/dd5fd69e86e71598f9ad3e0d6393ac14</t>
  </si>
  <si>
    <t>/organization/tansler</t>
  </si>
  <si>
    <t>/funding-round/c9a5d4788c7bc6622a7d6476f27624a6</t>
  </si>
  <si>
    <t>/organization/tansna-therapeutics</t>
  </si>
  <si>
    <t>/funding-round/56f4d33a3bb2eddaccc5b473c9ae6d96</t>
  </si>
  <si>
    <t>/funding-round/c8ea4b213a464053d84cc37595d9818f</t>
  </si>
  <si>
    <t>/organization/tantaline</t>
  </si>
  <si>
    <t>/funding-round/4db3598974e1c0e896d8748cb43d2e6f</t>
  </si>
  <si>
    <t>/funding-round/8d97bc8c0459c92b638c68361bb1ab23</t>
  </si>
  <si>
    <t>/organization/tantalus-systems</t>
  </si>
  <si>
    <t>/funding-round/343d2360b9216f4574b3e4098375ca0c</t>
  </si>
  <si>
    <t>/funding-round/b155b66cf2063e9863858301980af0e6</t>
  </si>
  <si>
    <t>/organization/tantan</t>
  </si>
  <si>
    <t>/funding-round/3aa707d67c96d5732b592e08bedad787</t>
  </si>
  <si>
    <t>/organization/tantivy-communications</t>
  </si>
  <si>
    <t>/funding-round/ec2b31bfd7915b492dc4c71b455c2ad0</t>
  </si>
  <si>
    <t>/organization/tanvas</t>
  </si>
  <si>
    <t>/funding-round/39c669efdccc5daa181a6151254b0e0c</t>
  </si>
  <si>
    <t>/organization/tanya-s-maids</t>
  </si>
  <si>
    <t>/funding-round/8a8d6a63dade66d82e0a0069a62f7627</t>
  </si>
  <si>
    <t>/organization/tanyas-jewelry</t>
  </si>
  <si>
    <t>/funding-round/8beeabaaf70006299d8ac1575b79c04e</t>
  </si>
  <si>
    <t>/organization/tao-group-2</t>
  </si>
  <si>
    <t>/funding-round/ad088f1deeda09f3338adfc324e32dab</t>
  </si>
  <si>
    <t>/organization/tao-sales</t>
  </si>
  <si>
    <t>/funding-round/71c3511814a0b363fdf3181d8e883464</t>
  </si>
  <si>
    <t>/organization/taodangpu</t>
  </si>
  <si>
    <t>/funding-round/b06c1d6ed40338c1ce66bcf19266e205</t>
  </si>
  <si>
    <t>/funding-round/f482c016838e45ca95389e7ea3a8227b</t>
  </si>
  <si>
    <t>/organization/taodyne</t>
  </si>
  <si>
    <t>/funding-round/8eedb6086259ee251732221dd9b22a29</t>
  </si>
  <si>
    <t>/organization/taofang-com</t>
  </si>
  <si>
    <t>/funding-round/b226ee939889cd1fb7620d24e86be3ed</t>
  </si>
  <si>
    <t>/organization/taomee</t>
  </si>
  <si>
    <t>/funding-round/1bd8058ede35ad3992b9c202cf91814a</t>
  </si>
  <si>
    <t>/funding-round/1f85d207022f3a5f29f0d637165bf71f</t>
  </si>
  <si>
    <t>/funding-round/38225dcb2f2bd0cc47a4a0b7d11ff614</t>
  </si>
  <si>
    <t>/funding-round/b878e14712846761c593145da8837be0</t>
  </si>
  <si>
    <t>/organization/taoshijie</t>
  </si>
  <si>
    <t>/funding-round/311f2fa8392f06c34752c369276ca9e5</t>
  </si>
  <si>
    <t>/funding-round/4a13754bb4ad197d192abeab48e15f02</t>
  </si>
  <si>
    <t>/organization/taotaosou</t>
  </si>
  <si>
    <t>/funding-round/303b52ccedd735ce0f13d1f5faf4e2be</t>
  </si>
  <si>
    <t>/funding-round/5a7a186c8377f73610b685f424e67106</t>
  </si>
  <si>
    <t>/funding-round/70fc134b57765a557b81eb72b2c74b9b</t>
  </si>
  <si>
    <t>/organization/tap-card-pay-systems</t>
  </si>
  <si>
    <t>/funding-round/b6c73a49c67df9b7fb27cf9548b07b38</t>
  </si>
  <si>
    <t>/organization/tap-hunter</t>
  </si>
  <si>
    <t>/funding-round/2407738d0a9ef13d2558fc0cefb10a27</t>
  </si>
  <si>
    <t>/funding-round/c09272f284f7ec58313ffcb9f9aa2795</t>
  </si>
  <si>
    <t>/funding-round/cf9af909bd303cb2b5de2228e0cae4c5</t>
  </si>
  <si>
    <t>/organization/tap-in2</t>
  </si>
  <si>
    <t>/funding-round/66fb1cd68c418f29fee73a41c5ea375d</t>
  </si>
  <si>
    <t>/organization/tap-n-tap</t>
  </si>
  <si>
    <t>/funding-round/6de0a7fadbbe3b24abf64e7a1b56b6a6</t>
  </si>
  <si>
    <t>/funding-round/ae7299bfb5a014f9f22f90bbd54b65e2</t>
  </si>
  <si>
    <t>/funding-round/d3445271af3085aa569129f6d925cb75</t>
  </si>
  <si>
    <t>/organization/tap-reason</t>
  </si>
  <si>
    <t>/funding-round/4e27629babc8578a365d5306dce905f9</t>
  </si>
  <si>
    <t>/organization/tap-tap-llc</t>
  </si>
  <si>
    <t>/funding-round/b80e6a267a4384cac236e61416eff787</t>
  </si>
  <si>
    <t>/organization/tap2print</t>
  </si>
  <si>
    <t>/funding-round/06e8b2a30b83952ec3a002fc72655863</t>
  </si>
  <si>
    <t>/organization/tapactive</t>
  </si>
  <si>
    <t>/funding-round/29ca96e6bedd0bf31d0cdc75bf0b0b51</t>
  </si>
  <si>
    <t>/organization/tapad</t>
  </si>
  <si>
    <t>/funding-round/0fd53139258a0773027d7cd1f3a67cac</t>
  </si>
  <si>
    <t>/funding-round/352ea7a95c0bde1cc383dfeb1893705d</t>
  </si>
  <si>
    <t>/funding-round/6f5f6a8ef73f0ee70e29a66008519b05</t>
  </si>
  <si>
    <t>/funding-round/a7177f1e00873eabc7fe1c1bec9aa187</t>
  </si>
  <si>
    <t>/organization/tapas-media</t>
  </si>
  <si>
    <t>/funding-round/320d0e1bc042db0f06ab35263d2ce654</t>
  </si>
  <si>
    <t>/funding-round/bd55706a5d905d981fc3fb52a0d0a13e</t>
  </si>
  <si>
    <t>/funding-round/ebc61dc200a187c446c6399cc2989f75</t>
  </si>
  <si>
    <t>/organization/tapastreet</t>
  </si>
  <si>
    <t>/funding-round/2903fc14525a6e892a2373fc906ff43b</t>
  </si>
  <si>
    <t>/organization/tapatalk</t>
  </si>
  <si>
    <t>/funding-round/8d59a7c45692a8e257c69bd63dea89c2</t>
  </si>
  <si>
    <t>/funding-round/b60335d771b3882a57fdd9aec1b4d60f</t>
  </si>
  <si>
    <t>/organization/tapatap</t>
  </si>
  <si>
    <t>/funding-round/c03383681fbf24dcf5599d64da269243</t>
  </si>
  <si>
    <t>/organization/tapblaze</t>
  </si>
  <si>
    <t>/funding-round/01df6758d529a103a76a04c98b7c81c9</t>
  </si>
  <si>
    <t>/organization/tapbookauthor</t>
  </si>
  <si>
    <t>/funding-round/eea5aa60030596e5345c74deeb0b5a43</t>
  </si>
  <si>
    <t>/organization/tapcanvas</t>
  </si>
  <si>
    <t>/funding-round/52b118099ecb53adf7e3d1e25dc60b5e</t>
  </si>
  <si>
    <t>/organization/tapcentive-inc</t>
  </si>
  <si>
    <t>/funding-round/c98cd7a550492cffdee0b3db676fccc2</t>
  </si>
  <si>
    <t>/organization/tapcibo</t>
  </si>
  <si>
    <t>/funding-round/e6cfd019d288bfb1f41ec066ce2f1f93</t>
  </si>
  <si>
    <t>/organization/tapclicks</t>
  </si>
  <si>
    <t>/funding-round/5db4fa5c8fdf2fa66125e802baced298</t>
  </si>
  <si>
    <t>/funding-round/c67daa3adc366202aad49e40f37ac7a9</t>
  </si>
  <si>
    <t>/funding-round/e2162977ecf00009f5a2c81d5cba7c96</t>
  </si>
  <si>
    <t>/organization/tapcommerce</t>
  </si>
  <si>
    <t>/funding-round/8ec0064b030e5df3c8f4b366594c05f7</t>
  </si>
  <si>
    <t>/funding-round/bcc5099ed6ee175b412cc45e8c1d3b15</t>
  </si>
  <si>
    <t>/organization/tapcrowd</t>
  </si>
  <si>
    <t>/funding-round/b94defa004182b8dcfd89eb70e558a10</t>
  </si>
  <si>
    <t>/organization/tapdaq</t>
  </si>
  <si>
    <t>/funding-round/9a49feb16087bfabb92141c7cc1d17e9</t>
  </si>
  <si>
    <t>/organization/tapdog</t>
  </si>
  <si>
    <t>/funding-round/e9683ab77ae9f85ec9c7e414fc4d5514</t>
  </si>
  <si>
    <t>/organization/tape-tv</t>
  </si>
  <si>
    <t>/funding-round/f230413c760f205723a1eda35053b2ee</t>
  </si>
  <si>
    <t>/organization/tapengage</t>
  </si>
  <si>
    <t>/funding-round/aaf90e60a2927b58b6f43781bfd7cd69</t>
  </si>
  <si>
    <t>/organization/tapestry-net</t>
  </si>
  <si>
    <t>/funding-round/4aea2a56c5b8bfa9dfe81c9b6788d07c</t>
  </si>
  <si>
    <t>/funding-round/62b6970db41f93f7575da2d846398743</t>
  </si>
  <si>
    <t>/funding-round/d3657c6e7b0e14fd24d8ecc639e02053</t>
  </si>
  <si>
    <t>/organization/tapfame</t>
  </si>
  <si>
    <t>/funding-round/61f51b04da8b57ff81e328cda3126840</t>
  </si>
  <si>
    <t>/funding-round/72b75dc5adc370cccc931c02b4cd9759</t>
  </si>
  <si>
    <t>/organization/tapfit</t>
  </si>
  <si>
    <t>/funding-round/c23da8dd90ead3c390e9f96f874e73be</t>
  </si>
  <si>
    <t>/organization/tapfood</t>
  </si>
  <si>
    <t>/funding-round/5cb879812700a03914fa5d5639cdb7b2</t>
  </si>
  <si>
    <t>/funding-round/9f25cf92b450ba9b1a42aff39f223571</t>
  </si>
  <si>
    <t>/organization/tapfunder</t>
  </si>
  <si>
    <t>/funding-round/afe9ac55e2718b599e634bbc54ab63d7</t>
  </si>
  <si>
    <t>/organization/tapfwd</t>
  </si>
  <si>
    <t>/funding-round/6d8beda31236ba4cc508c8c1d247e46c</t>
  </si>
  <si>
    <t>/organization/tapgage</t>
  </si>
  <si>
    <t>/funding-round/67c0852f8812e8818a0b6f130e8cd84f</t>
  </si>
  <si>
    <t>/organization/tapgenes</t>
  </si>
  <si>
    <t>/funding-round/e6e83a223835a180d6407579e2ee7339</t>
  </si>
  <si>
    <t>/organization/taphome</t>
  </si>
  <si>
    <t>/funding-round/14cac605a7b7196a31b390b51baf4b96</t>
  </si>
  <si>
    <t>/funding-round/c9b056cfb05b9f729d1d0434cb201d34</t>
  </si>
  <si>
    <t>/organization/tapimmune</t>
  </si>
  <si>
    <t>/funding-round/082edeca44f5aafadd1be6d192759b49</t>
  </si>
  <si>
    <t>/funding-round/0b109f1ecde75200cc2c0ff2ccb0f549</t>
  </si>
  <si>
    <t>/funding-round/574c8c9d99629ed3c87a9646650c35f7</t>
  </si>
  <si>
    <t>/funding-round/6a27ec9df760fe833d67e7b53f03b7d2</t>
  </si>
  <si>
    <t>/organization/tapin</t>
  </si>
  <si>
    <t>/funding-round/663126b89dd1362d308b3b299b15986d</t>
  </si>
  <si>
    <t>/organization/tapinator</t>
  </si>
  <si>
    <t>/funding-round/3b8cd988a8218ee2758a8b85729eb55f</t>
  </si>
  <si>
    <t>/organization/tapingo</t>
  </si>
  <si>
    <t>/funding-round/0b69e7685f345d50a65c373eb373cc12</t>
  </si>
  <si>
    <t>/funding-round/0eef31e1f499f5b780cac25b76bf2e30</t>
  </si>
  <si>
    <t>/funding-round/dacd0b1cb564a07217995b50be38c05a</t>
  </si>
  <si>
    <t>/organization/tapinko</t>
  </si>
  <si>
    <t>/funding-round/eb2b2a80cc1c3bdaeac1e0baa057ea1a</t>
  </si>
  <si>
    <t>/organization/tapioca-mobile</t>
  </si>
  <si>
    <t>/funding-round/7ecf99a1ecac2536efa515cdd4053421</t>
  </si>
  <si>
    <t>/funding-round/84dd1805228a8c10095d676226cc7ee8</t>
  </si>
  <si>
    <t>/organization/tapit</t>
  </si>
  <si>
    <t>/funding-round/6c70f40249d05e2e008cd8b7b14c7209</t>
  </si>
  <si>
    <t>/funding-round/e0a6bcec10f9f74036e8859ef0b06d98</t>
  </si>
  <si>
    <t>/organization/tapit-2</t>
  </si>
  <si>
    <t>/funding-round/2ec3aeebfa2371d1f2cf969643824519</t>
  </si>
  <si>
    <t>/funding-round/83ca7bf681862fe4251f4d23d57a86c1</t>
  </si>
  <si>
    <t>/organization/tapiture</t>
  </si>
  <si>
    <t>/funding-round/3ef47f1ad2b77012f5f411b768a1fb67</t>
  </si>
  <si>
    <t>/funding-round/f241db095c050402a164498d7e3d68b7</t>
  </si>
  <si>
    <t>/organization/tapjoy</t>
  </si>
  <si>
    <t>/funding-round/71c5d28336b9e99d2a8bcd753bc96843</t>
  </si>
  <si>
    <t>/funding-round/92fccf8c3a5500b5f6ccb266684808b3</t>
  </si>
  <si>
    <t>/funding-round/b93a309725cb7e3ef3712a5b79743508</t>
  </si>
  <si>
    <t>/funding-round/fa26a86a6bae136bcae8a696c8881375</t>
  </si>
  <si>
    <t>/organization/taplet</t>
  </si>
  <si>
    <t>/funding-round/1281f5874a473220a89aec458922b346</t>
  </si>
  <si>
    <t>/funding-round/23f743ed8e8b364ead850f37a6fb3f5f</t>
  </si>
  <si>
    <t>/organization/taplister</t>
  </si>
  <si>
    <t>/funding-round/58271e3d2aea75557b98bdf6f975d22e</t>
  </si>
  <si>
    <t>/organization/taplytics</t>
  </si>
  <si>
    <t>/funding-round/55d6c584073a9db185079ee3104c4ba2</t>
  </si>
  <si>
    <t>/funding-round/d5d9d8913d6a71a9cf41bc062036c4ac</t>
  </si>
  <si>
    <t>/organization/tapme</t>
  </si>
  <si>
    <t>/funding-round/212c94b9a715e2168e15fe2eb055ae6e</t>
  </si>
  <si>
    <t>/organization/tapmesh</t>
  </si>
  <si>
    <t>/funding-round/3520d8c6a10007fd56e824be0d302700</t>
  </si>
  <si>
    <t>/organization/tapmetrics</t>
  </si>
  <si>
    <t>/funding-round/6149360ffb206b762ee1fa1a11a458f7</t>
  </si>
  <si>
    <t>/organization/tapmyback</t>
  </si>
  <si>
    <t>/funding-round/634b4ff6018253a26bb05845ea13c549</t>
  </si>
  <si>
    <t>/organization/tapnscrap</t>
  </si>
  <si>
    <t>/funding-round/c99a3946aebb66d731b5c14cedefad40</t>
  </si>
  <si>
    <t>/organization/tapnsell</t>
  </si>
  <si>
    <t>/funding-round/86d57d21ef0c3a22d9c393822d0943eb</t>
  </si>
  <si>
    <t>/organization/tapos</t>
  </si>
  <si>
    <t>/funding-round/e5677e4c6350230dab68022061ec21ae</t>
  </si>
  <si>
    <t>/organization/tapp-2</t>
  </si>
  <si>
    <t>/funding-round/cb4e7a1bb49d9028e03d1588da979b6d</t>
  </si>
  <si>
    <t>/organization/tappin</t>
  </si>
  <si>
    <t>/funding-round/1e52f976160188f5a262547dce337bb2</t>
  </si>
  <si>
    <t>/funding-round/c4a6ba20ea6fef78c3546583dca6e7f8</t>
  </si>
  <si>
    <t>/organization/tappit</t>
  </si>
  <si>
    <t>/funding-round/3cacc6ae46fdd38694b8ad58aa1ca8bc</t>
  </si>
  <si>
    <t>/organization/tappngo</t>
  </si>
  <si>
    <t>/funding-round/dc7bbadd40242a2da9922df7b83157b3</t>
  </si>
  <si>
    <t>/organization/tappp</t>
  </si>
  <si>
    <t>/funding-round/c00746280ab6e1d4f8c22af8a5fae7f1</t>
  </si>
  <si>
    <t>/organization/tappr</t>
  </si>
  <si>
    <t>/funding-round/6fcb67fbaa7121c968ed945069620cce</t>
  </si>
  <si>
    <t>/funding-round/9945156eb738c64f271555ef6134d2f7</t>
  </si>
  <si>
    <t>/funding-round/ebd9bd23c69c99d433bc1c4b070e4709</t>
  </si>
  <si>
    <t>/organization/tappress</t>
  </si>
  <si>
    <t>/funding-round/3c4a4a9dd56a5bda6036376124c05e7c</t>
  </si>
  <si>
    <t>/organization/tapptime</t>
  </si>
  <si>
    <t>/funding-round/0815da8b6ec1fed5fa491c95e42fbc74</t>
  </si>
  <si>
    <t>/organization/tappur</t>
  </si>
  <si>
    <t>/funding-round/48616c75cca24acc730fead85683b1fe</t>
  </si>
  <si>
    <t>/organization/tappx-2</t>
  </si>
  <si>
    <t>/funding-round/5aae94fa26455518da9b106fdc67f41f</t>
  </si>
  <si>
    <t>/funding-round/5edc84817784e835fcbbf76084321fb2</t>
  </si>
  <si>
    <t>/funding-round/6242ce0d5c3e47f85001857e54c2f8c1</t>
  </si>
  <si>
    <t>/funding-round/b06dd34d928a353ce2e31f5395060938</t>
  </si>
  <si>
    <t>/funding-round/bf8f47c6e7d501c184d4ff210a2309be</t>
  </si>
  <si>
    <t>/funding-round/fa7cb0f73a181318da0917d3c8174871</t>
  </si>
  <si>
    <t>/organization/tappy-pte--ltd-</t>
  </si>
  <si>
    <t>/funding-round/770bba6ab9674e69e14477b8468d8f4e</t>
  </si>
  <si>
    <t>/organization/tapquad</t>
  </si>
  <si>
    <t>/funding-round/2bb6b33c7957ccf51c07f64df67c221b</t>
  </si>
  <si>
    <t>/organization/tapresearch</t>
  </si>
  <si>
    <t>/funding-round/a7138b7211ec42fc4ef32b4b2b3c923e</t>
  </si>
  <si>
    <t>/organization/taproot-systems</t>
  </si>
  <si>
    <t>/funding-round/26d075da8d56379a6a71bf5e969c3b23</t>
  </si>
  <si>
    <t>/funding-round/2aebbab2cf21e31149e4190a08c0b08c</t>
  </si>
  <si>
    <t>/funding-round/5c99462e964a0071512da9a331a45dc4</t>
  </si>
  <si>
    <t>/organization/taprush</t>
  </si>
  <si>
    <t>/funding-round/6556c77e18f4fd819150e1e4854bee0e</t>
  </si>
  <si>
    <t>/organization/tapsense</t>
  </si>
  <si>
    <t>/funding-round/50d6521fef01efdf284d96ebf480e1fe</t>
  </si>
  <si>
    <t>/organization/tapshield</t>
  </si>
  <si>
    <t>/funding-round/b0fb9d1f4b7f6c32394bcd8d564ad6f3</t>
  </si>
  <si>
    <t>/organization/tapshot</t>
  </si>
  <si>
    <t>/funding-round/8d41304a0342c7968e9fcff31cbea4a9</t>
  </si>
  <si>
    <t>/organization/tapster-2</t>
  </si>
  <si>
    <t>/funding-round/c4de0f359014070747d92311a015df8e</t>
  </si>
  <si>
    <t>/organization/tapstream</t>
  </si>
  <si>
    <t>/funding-round/75c74c248d5779e8570f708215bb7879</t>
  </si>
  <si>
    <t>/organization/tapsurge</t>
  </si>
  <si>
    <t>/funding-round/6df4cf4a160e58a3d62b0c31c1291698</t>
  </si>
  <si>
    <t>/organization/taptalents</t>
  </si>
  <si>
    <t>/funding-round/d1cecdb1be7d4161c770c3c197536afd</t>
  </si>
  <si>
    <t>/organization/taptalk</t>
  </si>
  <si>
    <t>/funding-round/55cd0f777ad2cfc023587460f711b0df</t>
  </si>
  <si>
    <t>/funding-round/d1a0534f9f2685965c5d8cf92c1cce2f</t>
  </si>
  <si>
    <t>/organization/taptap</t>
  </si>
  <si>
    <t>/funding-round/27c40c6fbe7f90995f3212ef29dbf5ba</t>
  </si>
  <si>
    <t>/organization/taptap-networks</t>
  </si>
  <si>
    <t>/funding-round/88db7e6617ab72c68a0ac9680e728d50</t>
  </si>
  <si>
    <t>/funding-round/d964380d6488442e3886b2636da730b7</t>
  </si>
  <si>
    <t>/organization/taptera</t>
  </si>
  <si>
    <t>/funding-round/362709e817c1bb4532ab37e6d311cf4b</t>
  </si>
  <si>
    <t>/funding-round/43c98dc16b4f32f6a8e710fe1ead213e</t>
  </si>
  <si>
    <t>/funding-round/cb2b48c079559e7cf0594aa35036c352</t>
  </si>
  <si>
    <t>/organization/taptica</t>
  </si>
  <si>
    <t>/funding-round/27df2491a7801ec20040e2847f015780</t>
  </si>
  <si>
    <t>/funding-round/3657e88bceefd9cfed4e51503fb44eb4</t>
  </si>
  <si>
    <t>/organization/taptl</t>
  </si>
  <si>
    <t>/funding-round/31ec1f6c6d3d9d949570b553e2946037</t>
  </si>
  <si>
    <t>/funding-round/52a2ef5ad693a99b71d225802d0f6a8c</t>
  </si>
  <si>
    <t>/organization/taptolearn</t>
  </si>
  <si>
    <t>/funding-round/1686d87747245de46c551f15782e342e</t>
  </si>
  <si>
    <t>/funding-round/481c0e60460e57adfa232385b431583e</t>
  </si>
  <si>
    <t>/funding-round/63aac7149f970aae905cbbc1b72e7687</t>
  </si>
  <si>
    <t>/organization/taptrack</t>
  </si>
  <si>
    <t>/funding-round/9ebd14012f3230de25cf2548d9d0a470</t>
  </si>
  <si>
    <t>/organization/taptrak</t>
  </si>
  <si>
    <t>/funding-round/18af4d458198a067b51bd52385ae225a</t>
  </si>
  <si>
    <t>/organization/taptrax</t>
  </si>
  <si>
    <t>/funding-round/64ad583360ee92ce7e36f5c56e90547a</t>
  </si>
  <si>
    <t>/organization/taptu</t>
  </si>
  <si>
    <t>/funding-round/0c372bcf651bccfbed848a66200b329b</t>
  </si>
  <si>
    <t>/funding-round/ed14ecc40f3f87def305490768a3135f</t>
  </si>
  <si>
    <t>/funding-round/f87b08e041f7de583c73074f5f9070ff</t>
  </si>
  <si>
    <t>/organization/tapu-com</t>
  </si>
  <si>
    <t>/funding-round/6664703937c5a13e8f85a2ba346d7706</t>
  </si>
  <si>
    <t>/organization/tapulous</t>
  </si>
  <si>
    <t>/funding-round/82ea6d279f70f35976c097ca0c313db0</t>
  </si>
  <si>
    <t>/funding-round/b0f0cd38b10b2eb08d2d8ccad7173beb</t>
  </si>
  <si>
    <t>/funding-round/cf8eecc317bb4930a0ae1636ddd69ce0</t>
  </si>
  <si>
    <t>/funding-round/d31e6af07f9363b5ae7e5675c1136bfe</t>
  </si>
  <si>
    <t>/organization/tapvalue</t>
  </si>
  <si>
    <t>/funding-round/e3ff6701c47beb65cbd55666c5d57c4e</t>
  </si>
  <si>
    <t>/organization/tapviva</t>
  </si>
  <si>
    <t>/funding-round/15255ff2a8281da013d9ea808ca92a2c</t>
  </si>
  <si>
    <t>/organization/tapway</t>
  </si>
  <si>
    <t>/funding-round/a0473230a9cb784f9b1373061965e867</t>
  </si>
  <si>
    <t>/organization/tapzen</t>
  </si>
  <si>
    <t>/funding-round/a66a5f76a3b8e3867790a097971d3a63</t>
  </si>
  <si>
    <t>/organization/tapzilla</t>
  </si>
  <si>
    <t>/funding-round/19ee889ff1e305fe8c119ba4fdca0add</t>
  </si>
  <si>
    <t>/organization/taqua</t>
  </si>
  <si>
    <t>/funding-round/8d168947058cb9cc257ebc20e9b3ef85</t>
  </si>
  <si>
    <t>21/01/2003</t>
  </si>
  <si>
    <t>/organization/taquilla</t>
  </si>
  <si>
    <t>/funding-round/659440e098818935596b18aa04628fb4</t>
  </si>
  <si>
    <t>/organization/tara-systems</t>
  </si>
  <si>
    <t>/funding-round/02fceceb065df32081593d924f043d90</t>
  </si>
  <si>
    <t>/funding-round/e8a6e9ec907af2f35046ddaa6754a128</t>
  </si>
  <si>
    <t>/organization/taragenyx</t>
  </si>
  <si>
    <t>/funding-round/6e7f3eb1029c4104a4c509a05614cec9</t>
  </si>
  <si>
    <t>/funding-round/ef8c4fb85111390853fc14c747f798fd</t>
  </si>
  <si>
    <t>/organization/tarana-wireless</t>
  </si>
  <si>
    <t>/funding-round/c182804af960d8b6fb92f6300ff281fc</t>
  </si>
  <si>
    <t>/funding-round/cf949d2ed1579917c38a7febfeff8e6e</t>
  </si>
  <si>
    <t>/organization/taranis-2</t>
  </si>
  <si>
    <t>/funding-round/e22a3ef6cdcf7be08478e863d9f4814b</t>
  </si>
  <si>
    <t>/organization/tarantula-labs</t>
  </si>
  <si>
    <t>/funding-round/87a1e1bd14bcb4962ca8e005c43ffedd</t>
  </si>
  <si>
    <t>/organization/tarari</t>
  </si>
  <si>
    <t>/funding-round/7b12b0750b61416a614fd9d36aa4aadd</t>
  </si>
  <si>
    <t>/funding-round/cf80d92ce7ce11d85a76f462e9d216da</t>
  </si>
  <si>
    <t>/funding-round/e870a87b3a3e7514a92d4c0badd4daa5</t>
  </si>
  <si>
    <t>/organization/taravela-resort</t>
  </si>
  <si>
    <t>/funding-round/0b031f8b2ea14e9db6e9eadd02b8ac39</t>
  </si>
  <si>
    <t>/organization/tardis-box-com</t>
  </si>
  <si>
    <t>/funding-round/8df1abd794d641d54565385004ba854f</t>
  </si>
  <si>
    <t>/organization/tareasplus</t>
  </si>
  <si>
    <t>/funding-round/e1fd28fe6c1e5366514d84eef0cf2ed9</t>
  </si>
  <si>
    <t>/organization/tarena</t>
  </si>
  <si>
    <t>/funding-round/0097c1b39278e7a77782efa5a8e8c1b6</t>
  </si>
  <si>
    <t>/funding-round/4874ea3574f0e14bb8d944187666fc71</t>
  </si>
  <si>
    <t>/funding-round/69a8271f20cb5c1336eb539a4d8f2252</t>
  </si>
  <si>
    <t>/funding-round/758228f75f47c9977461b1efbaefa5fd</t>
  </si>
  <si>
    <t>/organization/targacept</t>
  </si>
  <si>
    <t>/funding-round/16a9710fbae6b0586e073ac12fe9ba99</t>
  </si>
  <si>
    <t>/funding-round/3e13a5a2200bf0ec55197dcf4c931e85</t>
  </si>
  <si>
    <t>/funding-round/5a7ee3b524cd73ee3c1a533300349c93</t>
  </si>
  <si>
    <t>/funding-round/94c8902d2d7dd1476136985210085e6a</t>
  </si>
  <si>
    <t>/organization/targanox</t>
  </si>
  <si>
    <t>/funding-round/ae594f351a5360eea6e8b34c37467952</t>
  </si>
  <si>
    <t>/organization/targanta-therapeutics</t>
  </si>
  <si>
    <t>/funding-round/fd5ea363cf7a61d8d417c0bccf3a8a14</t>
  </si>
  <si>
    <t>/organization/targegen</t>
  </si>
  <si>
    <t>/funding-round/0f2c527c434064df2c7dee72d1963426</t>
  </si>
  <si>
    <t>/funding-round/f7dbcefe7a1f0e6184dccae108e41c4e</t>
  </si>
  <si>
    <t>/organization/target-behaviour-lda</t>
  </si>
  <si>
    <t>/funding-round/486a46dd73a7b9b0dd8030b48a570f29</t>
  </si>
  <si>
    <t>/organization/target-brazil</t>
  </si>
  <si>
    <t>/funding-round/03d10db2854fb879bcd11efa09e90d38</t>
  </si>
  <si>
    <t>/organization/target-business-capital</t>
  </si>
  <si>
    <t>/funding-round/e83d698e32e46d797bc8c5c5400337de</t>
  </si>
  <si>
    <t>/organization/target-data-2</t>
  </si>
  <si>
    <t>/funding-round/44fb042fceef7d5b56adca7310674ab9</t>
  </si>
  <si>
    <t>/funding-round/949ccde4a236f1629e93286ed626bfc7</t>
  </si>
  <si>
    <t>/funding-round/ba690c55eb53ac0438b2b34ed98f0cd2</t>
  </si>
  <si>
    <t>/funding-round/df9baa84ba843f0601a5b315115c9f8c</t>
  </si>
  <si>
    <t>/organization/target-entertainment-properties</t>
  </si>
  <si>
    <t>/funding-round/57efb94290ebc04e5cfc988324b346ec</t>
  </si>
  <si>
    <t>/organization/target-media-central</t>
  </si>
  <si>
    <t>/funding-round/01812fbb76730a0b914edef1dfba734e</t>
  </si>
  <si>
    <t>/funding-round/31a2de65978ff3d8e1063505048d4c14</t>
  </si>
  <si>
    <t>/funding-round/5389a0e6cef1f8fcdddffd8bd0e409d4</t>
  </si>
  <si>
    <t>31/12/2004</t>
  </si>
  <si>
    <t>/organization/target-software</t>
  </si>
  <si>
    <t>/funding-round/8437c9061f3e4a8a3936986112378900</t>
  </si>
  <si>
    <t>/organization/targetcast-networks</t>
  </si>
  <si>
    <t>/funding-round/1b8461be90f5ada26ba0f34029397e5f</t>
  </si>
  <si>
    <t>/funding-round/fabd710b50510aee157933823cadb919</t>
  </si>
  <si>
    <t>/organization/targeted-growth</t>
  </si>
  <si>
    <t>/funding-round/6bab2d80799e78936228193176090120</t>
  </si>
  <si>
    <t>/funding-round/7f88f4744c52ac7ad09230103b72f7e0</t>
  </si>
  <si>
    <t>/funding-round/fe9391273ecaa217d3dc8835415e7187</t>
  </si>
  <si>
    <t>/organization/targeted-instant-communications</t>
  </si>
  <si>
    <t>/funding-round/600388eea9a6d293ed136069be09d9e2</t>
  </si>
  <si>
    <t>/organization/targeted-technologies</t>
  </si>
  <si>
    <t>/funding-round/9652d4d22a3c38e5918d9244f9061d36</t>
  </si>
  <si>
    <t>/organization/targeter-app</t>
  </si>
  <si>
    <t>/funding-round/341db6099ae1272c806e5729a9a5d359</t>
  </si>
  <si>
    <t>/organization/targetingmantra</t>
  </si>
  <si>
    <t>/funding-round/b22270f782d4e5d89b1ecef7432826f1</t>
  </si>
  <si>
    <t>/organization/targetspot</t>
  </si>
  <si>
    <t>/funding-round/0d64202745a232dd52cb8905a6127720</t>
  </si>
  <si>
    <t>/funding-round/1ac74c85802ba6ff362de692c4581eec</t>
  </si>
  <si>
    <t>/funding-round/71c0542f5ab81f25108ef7463798133a</t>
  </si>
  <si>
    <t>/organization/targetvision</t>
  </si>
  <si>
    <t>/funding-round/0fc2d313446d5549d138ff25e1856de1</t>
  </si>
  <si>
    <t>/funding-round/743e03cbe6a6668632b44f13aa5f312d</t>
  </si>
  <si>
    <t>/organization/targetx</t>
  </si>
  <si>
    <t>/funding-round/40ef395b26767b31bdf0d03449dfca0e</t>
  </si>
  <si>
    <t>/organization/targovax</t>
  </si>
  <si>
    <t>/funding-round/f5bee3bd084ebf802b6a6f5a09e52aa1</t>
  </si>
  <si>
    <t>/organization/taris-biomedical</t>
  </si>
  <si>
    <t>/funding-round/3e7fe77aa4a7985fd4ee33efc7fc9021</t>
  </si>
  <si>
    <t>/funding-round/571aefc45cc860b5218ef6906ac1283a</t>
  </si>
  <si>
    <t>/funding-round/b1d3ce6f8a88193cd96bd892be75a2d2</t>
  </si>
  <si>
    <t>/funding-round/c04b1360168f0f5ed1f0c149dd81044c</t>
  </si>
  <si>
    <t>/funding-round/f047a23d49a911cf222185cc32d0fce8</t>
  </si>
  <si>
    <t>/organization/tarisa</t>
  </si>
  <si>
    <t>/funding-round/0cb292fff5218f18fa6100326df16f25</t>
  </si>
  <si>
    <t>/organization/tarpipe</t>
  </si>
  <si>
    <t>/funding-round/8eefc640616bcbfed86cbc2b9a6a2fdb</t>
  </si>
  <si>
    <t>/organization/tarpon-biosystems</t>
  </si>
  <si>
    <t>/funding-round/0dfa630e21ec3ace0cc73d3a1456d829</t>
  </si>
  <si>
    <t>/funding-round/10dc0b86b36aba6ad2fbaab333ae34a1</t>
  </si>
  <si>
    <t>/funding-round/9cd46ed6799bf7de4df81292c37622c7</t>
  </si>
  <si>
    <t>/funding-round/f06f0b86e8bf88967983e3fbfe4846d8</t>
  </si>
  <si>
    <t>/organization/tarpon-towers</t>
  </si>
  <si>
    <t>/funding-round/4137c2a0c8b36abf12a50ef268b61d21</t>
  </si>
  <si>
    <t>/funding-round/67af14a771c2ee07ef16f7e19e2a2391</t>
  </si>
  <si>
    <t>/organization/tarquin-group</t>
  </si>
  <si>
    <t>/funding-round/90f4740102ef78841e280f83793dc7b8</t>
  </si>
  <si>
    <t>/funding-round/b57d2fa28de4ab5ee3c8c8f7aaad3016</t>
  </si>
  <si>
    <t>/organization/tarsa-therapeutics</t>
  </si>
  <si>
    <t>/funding-round/3e0ae22750adc5a481c75f4a3ae87a85</t>
  </si>
  <si>
    <t>/funding-round/804642b41d3292c21e2e0342e3983780</t>
  </si>
  <si>
    <t>/funding-round/920fc977ce8c15eda32a2401eb5b7594</t>
  </si>
  <si>
    <t>/funding-round/9ab7a7096f262347a583ea162448666b</t>
  </si>
  <si>
    <t>/funding-round/b813cc20741e7535935befdc25336067</t>
  </si>
  <si>
    <t>/funding-round/d5af5a4ce645d80d0326e5cb574aa15e</t>
  </si>
  <si>
    <t>/funding-round/f6f07c50f72e6d8bd4010aacd22721a4</t>
  </si>
  <si>
    <t>/organization/tarsus-medical</t>
  </si>
  <si>
    <t>/funding-round/5ea3dab79d1da519db7d33699e3ec8b8</t>
  </si>
  <si>
    <t>/funding-round/901954c5a8c38eaca2fb06a138f5cabc</t>
  </si>
  <si>
    <t>/funding-round/cf7c2a471ca17a05d03c1cd7dae4c3d4</t>
  </si>
  <si>
    <t>/organization/tascenthttp-www-tascent-com</t>
  </si>
  <si>
    <t>/funding-round/d4075dddfda8ee30c621b24bf7d739e7</t>
  </si>
  <si>
    <t>/organization/tascet</t>
  </si>
  <si>
    <t>/funding-round/6239635cb7797358d4e1803b0c5331e1</t>
  </si>
  <si>
    <t>/organization/tashe</t>
  </si>
  <si>
    <t>/funding-round/d65c41eed7aa4bd7450bf1cc8a820f71</t>
  </si>
  <si>
    <t>/organization/tasit-com</t>
  </si>
  <si>
    <t>/funding-round/103b3db46127c69be813cf68811b93a8</t>
  </si>
  <si>
    <t>/funding-round/7b2683bbc6b3e6cfcbae583c86e998c4</t>
  </si>
  <si>
    <t>/funding-round/c0ea15df42d25c0b3c31b9506e13e430</t>
  </si>
  <si>
    <t>/organization/task-messenger</t>
  </si>
  <si>
    <t>/funding-round/a93a2777eecdfb289c9d3a78564dfc8d</t>
  </si>
  <si>
    <t>/organization/task-spotting-inc</t>
  </si>
  <si>
    <t>/funding-round/c53ed7eafd7a5c1db2fc02c6ca9a603a</t>
  </si>
  <si>
    <t>/funding-round/e33687ac5f2cc729828234cae243a2db</t>
  </si>
  <si>
    <t>/funding-round/eb6955c308f391e54f64608f853f2975</t>
  </si>
  <si>
    <t>/organization/taskbeat</t>
  </si>
  <si>
    <t>/funding-round/ea7b8ba558ad5039743e6cb732b348e3</t>
  </si>
  <si>
    <t>/organization/taskbob</t>
  </si>
  <si>
    <t>/funding-round/d782fc12cbca8a65685d1e360977da98</t>
  </si>
  <si>
    <t>/organization/taskbucks</t>
  </si>
  <si>
    <t>/funding-round/78eeb51e3aafe7519eb86ee7b618ae41</t>
  </si>
  <si>
    <t>/organization/taskdoers</t>
  </si>
  <si>
    <t>/funding-round/e2844ecf164395a3dca4761fbb6977f6</t>
  </si>
  <si>
    <t>/organization/taskeasy</t>
  </si>
  <si>
    <t>/funding-round/1a507a22a4a8e5a68166a12c76d6dc5a</t>
  </si>
  <si>
    <t>/funding-round/5fa9c36d2e5d9452f78052fc77547f92</t>
  </si>
  <si>
    <t>/funding-round/d9e840ab2f856773d3bf2ad9c1e84b0b</t>
  </si>
  <si>
    <t>/organization/taskforce</t>
  </si>
  <si>
    <t>/funding-round/70a2d0ca584b4ab0aaa38107205264e8</t>
  </si>
  <si>
    <t>/funding-round/9a23aada28c6111266a652fee43ea8b6</t>
  </si>
  <si>
    <t>/funding-round/eff78a60b164fbb5f062012af6598cae</t>
  </si>
  <si>
    <t>/organization/taskhero-com</t>
  </si>
  <si>
    <t>/funding-round/cdffa0cd6d3a721dac3428a33d1db8d7</t>
  </si>
  <si>
    <t>/organization/taskhub</t>
  </si>
  <si>
    <t>/funding-round/17a761b8e6c0d439a472a7023e9f9c5e</t>
  </si>
  <si>
    <t>/funding-round/f6c6b5f48ae7ef916f22ee2afd8ccbe4</t>
  </si>
  <si>
    <t>/funding-round/f948a46f18a8081967449b96864279cf</t>
  </si>
  <si>
    <t>/organization/taskit-inc</t>
  </si>
  <si>
    <t>/funding-round/5ba09ce45af9e2c7645f4d96ba6dfe8a</t>
  </si>
  <si>
    <t>/organization/taskmit</t>
  </si>
  <si>
    <t>/funding-round/a2109821b00be6801f09338a4f9e284c</t>
  </si>
  <si>
    <t>/organization/taskpipes</t>
  </si>
  <si>
    <t>/funding-round/14a6a5fbb6918d4d91123b25bbf693e8</t>
  </si>
  <si>
    <t>/funding-round/85823b7ba9d7619c010249047eea1922</t>
  </si>
  <si>
    <t>/organization/taskrabbit</t>
  </si>
  <si>
    <t>/funding-round/10aa71ca02914ee0b0728f50c6505084</t>
  </si>
  <si>
    <t>/funding-round/3c4df85af3733a8198a707a4db72b7a9</t>
  </si>
  <si>
    <t>/funding-round/6f46e041d59a5ec50178d05da614b8fc</t>
  </si>
  <si>
    <t>/funding-round/78fef548e4c20d2de4f12eb837d2a209</t>
  </si>
  <si>
    <t>/funding-round/c4f64249848e6db6d307a0e4c6d883b0</t>
  </si>
  <si>
    <t>/funding-round/f915529611b9d898432409d638152fa3</t>
  </si>
  <si>
    <t>/organization/tasktop</t>
  </si>
  <si>
    <t>/funding-round/0ca74681c750949019644250b6106b12</t>
  </si>
  <si>
    <t>/organization/taskus</t>
  </si>
  <si>
    <t>/funding-round/c4a658eceb1d7d13b57865f39dfebb75</t>
  </si>
  <si>
    <t>/organization/tasquerade</t>
  </si>
  <si>
    <t>/funding-round/7636fc4a0011900bde4006b511f63bff</t>
  </si>
  <si>
    <t>/organization/tass</t>
  </si>
  <si>
    <t>/funding-round/c69043fb5899a6a332e48410b54621a1</t>
  </si>
  <si>
    <t>/organization/tassl</t>
  </si>
  <si>
    <t>/funding-round/35ff155ab160045078e6d9ceef352ac7</t>
  </si>
  <si>
    <t>/organization/tasso</t>
  </si>
  <si>
    <t>/funding-round/a07739174a1891a5ca5518f1b8b9fa1b</t>
  </si>
  <si>
    <t>/organization/tasspass</t>
  </si>
  <si>
    <t>/funding-round/23a5c8c7a49df8bdb96e7387d695338d</t>
  </si>
  <si>
    <t>/organization/tastd</t>
  </si>
  <si>
    <t>/funding-round/c72869ded2f2b4170aa6dd68943180b3</t>
  </si>
  <si>
    <t>/organization/taste-analytics</t>
  </si>
  <si>
    <t>/funding-round/0d4c51310e0f4ef0c824516d012e4a41</t>
  </si>
  <si>
    <t>/organization/taste-filter</t>
  </si>
  <si>
    <t>/funding-round/aff97caae5385f9c1b71353fd80e5e89</t>
  </si>
  <si>
    <t>/organization/taste-guru</t>
  </si>
  <si>
    <t>/funding-round/df44dd1b5f44c676e7437a0976624a8f</t>
  </si>
  <si>
    <t>/organization/taste-indy-food-tours</t>
  </si>
  <si>
    <t>/funding-round/631e9f1d38c737de0b3816cbb0780cfb</t>
  </si>
  <si>
    <t>/organization/taste-kitchen</t>
  </si>
  <si>
    <t>/funding-round/46991a80aa70c3791b917faafd0a1010</t>
  </si>
  <si>
    <t>/organization/tasteaway</t>
  </si>
  <si>
    <t>/funding-round/33da0cf5c3b5a8b5e09f1e283ea7d641</t>
  </si>
  <si>
    <t>/funding-round/6c0e8c8578a52c829b0dfb64f1bd37f6</t>
  </si>
  <si>
    <t>/organization/tastebook</t>
  </si>
  <si>
    <t>/funding-round/b08be2bbf897a068d96a2530fd5ebb04</t>
  </si>
  <si>
    <t>/organization/tastebud</t>
  </si>
  <si>
    <t>/funding-round/a36e21e540ced1466b79b8758494f4bb</t>
  </si>
  <si>
    <t>/funding-round/b1270d37902b7c4a96b22ffbbdcb0a04</t>
  </si>
  <si>
    <t>/organization/tastebud-azul-mobile-inc</t>
  </si>
  <si>
    <t>/funding-round/ee8fdf3a08b57b4cc945a29a76368391</t>
  </si>
  <si>
    <t>/organization/tastebuds-fm</t>
  </si>
  <si>
    <t>/funding-round/7975f6db790b71add2996cd0bf404e3a</t>
  </si>
  <si>
    <t>/organization/tasted-menu</t>
  </si>
  <si>
    <t>/funding-round/a33f0f2830272879de3e61b412c02a72</t>
  </si>
  <si>
    <t>/organization/tasteful</t>
  </si>
  <si>
    <t>/funding-round/40c184abfaee490b973114c0d88e98c8</t>
  </si>
  <si>
    <t>/organization/tastemade</t>
  </si>
  <si>
    <t>/funding-round/28a4dee8f8e49527aee3559c0ac767a0</t>
  </si>
  <si>
    <t>/funding-round/737b10ffba69d939b0125083bb4ca9c8</t>
  </si>
  <si>
    <t>/funding-round/7480485d996087012ad54a37f98c1d24</t>
  </si>
  <si>
    <t>/organization/tastemaker</t>
  </si>
  <si>
    <t>/funding-round/8c243fc23238a3eb0e84a932222b0e72</t>
  </si>
  <si>
    <t>/funding-round/93932e73740ad8253192f946c53d8197</t>
  </si>
  <si>
    <t>/funding-round/e644c2610344e09c382e4c7cac283ab9</t>
  </si>
  <si>
    <t>/organization/tastemaker-labs</t>
  </si>
  <si>
    <t>/funding-round/0be0fa6205e876e6e60d5490a588e662</t>
  </si>
  <si>
    <t>/organization/tastemakerx</t>
  </si>
  <si>
    <t>/funding-round/494bba97243a386d42e93a177f56b125</t>
  </si>
  <si>
    <t>/funding-round/c88a105100ad4e237a08aa09846b7ede</t>
  </si>
  <si>
    <t>/organization/tastespace</t>
  </si>
  <si>
    <t>/funding-round/1f31e64029b4e5d33e04ec37f766c1ac</t>
  </si>
  <si>
    <t>/organization/tasting-collective</t>
  </si>
  <si>
    <t>/funding-round/3bcafa0a10d6a891ecd6f25d1a75382c</t>
  </si>
  <si>
    <t>/organization/tastingroom-com</t>
  </si>
  <si>
    <t>/funding-round/0f6a2cf5b82ad9c153329334fae4f5c2</t>
  </si>
  <si>
    <t>/organization/tasty-labs</t>
  </si>
  <si>
    <t>/funding-round/dd0363f119f771e03edfbee8d5b94dcd</t>
  </si>
  <si>
    <t>/organization/tastykhana</t>
  </si>
  <si>
    <t>/funding-round/85e21211990f9a27a192c6f73f47aa2b</t>
  </si>
  <si>
    <t>/organization/tastynow-com</t>
  </si>
  <si>
    <t>/funding-round/8528daf26a1c9b371ab81aef83303be0</t>
  </si>
  <si>
    <t>/organization/tastytrade</t>
  </si>
  <si>
    <t>/funding-round/c533c295a99a70c9d5ccef378e9b8feb</t>
  </si>
  <si>
    <t>/organization/tata-s-natural-alchemy</t>
  </si>
  <si>
    <t>/funding-round/f0188f8a25dc99be6d43a147597af3fa</t>
  </si>
  <si>
    <t>/organization/tata-teleservices</t>
  </si>
  <si>
    <t>/funding-round/3de0fe717eba310239bbe06fd841cd72</t>
  </si>
  <si>
    <t>/organization/tatango</t>
  </si>
  <si>
    <t>/funding-round/9da3af0ede3900c6c1db37441f583283</t>
  </si>
  <si>
    <t>/funding-round/f45329193b47f7d783726329473bfe0b</t>
  </si>
  <si>
    <t>/organization/tatara-systems</t>
  </si>
  <si>
    <t>/funding-round/031a929a7309403e15de31d678f16dc1</t>
  </si>
  <si>
    <t>/funding-round/0ac67e8cedbfc9984b4c9ef43567f136</t>
  </si>
  <si>
    <t>/funding-round/39bef5f61c9c7bf06178b3ea21cbcea6</t>
  </si>
  <si>
    <t>/funding-round/487047881ae35b9e39be20fae6c210bd</t>
  </si>
  <si>
    <t>/funding-round/4bc3db00dc99762c3944d985cb047ecc</t>
  </si>
  <si>
    <t>/funding-round/9de2b0b6ab05da725a10b861786e9bef</t>
  </si>
  <si>
    <t>/organization/tate-s-bake-shop</t>
  </si>
  <si>
    <t>/funding-round/b0046ee4e3cbfb0376b52922a90d0d3a</t>
  </si>
  <si>
    <t>/organization/tates-list</t>
  </si>
  <si>
    <t>/funding-round/46694d3d0b269fcbbd9ee4a22665e6a5</t>
  </si>
  <si>
    <t>/organization/tatil-info</t>
  </si>
  <si>
    <t>/funding-round/2bdf831ff7fdda9b6792b1bccd3ee1f1</t>
  </si>
  <si>
    <t>/organization/tatil-sepeti</t>
  </si>
  <si>
    <t>/funding-round/09ee12561d91fee7c55d7159face4c52</t>
  </si>
  <si>
    <t>/organization/tatilbudur</t>
  </si>
  <si>
    <t>/funding-round/dbb5c1e9776e1aadb1654b5203419e73</t>
  </si>
  <si>
    <t>/organization/tatmaps-corporation</t>
  </si>
  <si>
    <t>/funding-round/4db89dd5503680e6bd07f002fcb9e3d2</t>
  </si>
  <si>
    <t>/organization/tattoo-hero</t>
  </si>
  <si>
    <t>/funding-round/8bdefa955448d8223ac54f327c7c9437</t>
  </si>
  <si>
    <t>/organization/tattoodo</t>
  </si>
  <si>
    <t>/funding-round/9daf6a60fc09d8162f75920da2be9659</t>
  </si>
  <si>
    <t>/funding-round/b45b473ce4609c4eae337b123033f702</t>
  </si>
  <si>
    <t>/funding-round/d31879c7a2ac9b9ff4d04b5a75983e4f</t>
  </si>
  <si>
    <t>/organization/tattoohunter-musical-project</t>
  </si>
  <si>
    <t>/funding-round/21889f897813aeebf3b30789d66b8fdc</t>
  </si>
  <si>
    <t>/organization/tattva</t>
  </si>
  <si>
    <t>/funding-round/01485dd01cbcd29cf5424f3ff6dc3132</t>
  </si>
  <si>
    <t>/organization/tau-therapeutics</t>
  </si>
  <si>
    <t>/funding-round/1178e0d1c6db9b930919d0b9465b40b0</t>
  </si>
  <si>
    <t>/organization/taulia</t>
  </si>
  <si>
    <t>/funding-round/13ce79133273e85be4bb46efe53fcebb</t>
  </si>
  <si>
    <t>/funding-round/40db6a97a8d6d266b4dfe81bc406b2d9</t>
  </si>
  <si>
    <t>/funding-round/703f0465e26cbe37c4fda155a64feb1f</t>
  </si>
  <si>
    <t>/funding-round/cfa6780adb0fbb25659aec3b10d6c0ac</t>
  </si>
  <si>
    <t>/funding-round/d4ddfad31edac70a2d5acf8fa4f14c00</t>
  </si>
  <si>
    <t>/funding-round/e759884519b2dbba64db09267482f04f</t>
  </si>
  <si>
    <t>/funding-round/f031a211912a4dbd20a30da9149c9ea6</t>
  </si>
  <si>
    <t>/organization/taumatropo-animation</t>
  </si>
  <si>
    <t>/funding-round/a0e0d8bafc2699a7c7b4789c914edae1</t>
  </si>
  <si>
    <t>/organization/taunton-nursing-home</t>
  </si>
  <si>
    <t>/funding-round/2707cf2ff997cdefe2f5566baff4dc4d</t>
  </si>
  <si>
    <t>/funding-round/cf96c6fd534877c47ca42df4c9f08edc</t>
  </si>
  <si>
    <t>/organization/tauntr</t>
  </si>
  <si>
    <t>/funding-round/0c48ed65780edb852bbb48a5bdeed533</t>
  </si>
  <si>
    <t>/funding-round/3da62f24b65aace1ba47c0fac114fdfe</t>
  </si>
  <si>
    <t>/organization/taurx-pharmaceuticals</t>
  </si>
  <si>
    <t>/funding-round/2a4c24666fe062f1d7c18cc2f2664d31</t>
  </si>
  <si>
    <t>/funding-round/ca591dcffa3a899ffb7c34c9959d09e1</t>
  </si>
  <si>
    <t>/funding-round/e04d0113b9ef71700f66d1f1c9bfeae6</t>
  </si>
  <si>
    <t>/organization/tausendkind</t>
  </si>
  <si>
    <t>/funding-round/6a47a3fb5c2f356fd624c1ec9dae7bf7</t>
  </si>
  <si>
    <t>/funding-round/9e193995254cd4115494a35bf4d066ff</t>
  </si>
  <si>
    <t>/funding-round/bcc10ae0c8af1c5043422dfd1b584104</t>
  </si>
  <si>
    <t>/organization/tava-indian-kitchen</t>
  </si>
  <si>
    <t>/funding-round/e8b8b3883122278dc5720f0a448bc829</t>
  </si>
  <si>
    <t>/organization/tavaga</t>
  </si>
  <si>
    <t>/funding-round/d75180c1a1ae7e926d8b02dfe02f23e8</t>
  </si>
  <si>
    <t>/organization/tavern</t>
  </si>
  <si>
    <t>/funding-round/1860ffaf84d9a640d3ebc3905e682274</t>
  </si>
  <si>
    <t>/organization/tawipay</t>
  </si>
  <si>
    <t>/funding-round/57b7093d21a6eb03cf4be6c6c81aa4a3</t>
  </si>
  <si>
    <t>/funding-round/ec2e0f9e477f372d21bde39970266210</t>
  </si>
  <si>
    <t>/organization/tawkers</t>
  </si>
  <si>
    <t>/funding-round/8a1911bfe2caaf97b279c4d975d2c44a</t>
  </si>
  <si>
    <t>/organization/tawkon</t>
  </si>
  <si>
    <t>/funding-round/20bb1d9bfd1dd65949164ea41a780f08</t>
  </si>
  <si>
    <t>/funding-round/d3255eb7f86bed32516badd0027fae08</t>
  </si>
  <si>
    <t>/funding-round/ecdc3baba734f313151d9cf773e365f7</t>
  </si>
  <si>
    <t>/funding-round/f88edc03f0b3da25bcc185fb8753db8b</t>
  </si>
  <si>
    <t>/organization/tax-alli</t>
  </si>
  <si>
    <t>/funding-round/302aa3581981bccd894fed1ccfae6a22</t>
  </si>
  <si>
    <t>/organization/taxa-common</t>
  </si>
  <si>
    <t>/funding-round/0e067dc230c3d79f690053711eea5212</t>
  </si>
  <si>
    <t>/funding-round/c59f8da44d5be8c1ea07b1ccb3266bbe</t>
  </si>
  <si>
    <t>/organization/taxgirls</t>
  </si>
  <si>
    <t>/funding-round/f9ebee83b71eb429b9ec40fb45acfc80</t>
  </si>
  <si>
    <t>/organization/taxi-24</t>
  </si>
  <si>
    <t>/funding-round/31f9a028967d1025df85d4809a418f85</t>
  </si>
  <si>
    <t>/funding-round/6046cecadf999530bb1439129fc2973e</t>
  </si>
  <si>
    <t>/funding-round/7a0bcbd31fbf2d9aa5e4b0747e0e5d12</t>
  </si>
  <si>
    <t>/organization/taxi5-pl</t>
  </si>
  <si>
    <t>/funding-round/60668a16f3b3a21c830721e341252894</t>
  </si>
  <si>
    <t>/organization/taxibeat</t>
  </si>
  <si>
    <t>/funding-round/8af10c8993e861ce2a0d95e7c2ec549e</t>
  </si>
  <si>
    <t>/funding-round/be4b231054850fb6389d0f661dc0a9f3</t>
  </si>
  <si>
    <t>/funding-round/c27599d432523304ace0b7764d8aa5eb</t>
  </si>
  <si>
    <t>/organization/taxiforsure-com</t>
  </si>
  <si>
    <t>/funding-round/29b13629e3dd0f4d53ab84a6c89548c2</t>
  </si>
  <si>
    <t>/funding-round/72619950b1d0a921bc7e434b32303f7d</t>
  </si>
  <si>
    <t>/funding-round/d4a6bc2e4a745c76e719b33061462f5e</t>
  </si>
  <si>
    <t>/funding-round/fe1ae1a36d00244e54f194e867e2aa63</t>
  </si>
  <si>
    <t>/organization/taxify24</t>
  </si>
  <si>
    <t>/funding-round/cec7e6bbcd62c30adc800a38762aebfd</t>
  </si>
  <si>
    <t>/organization/taxime</t>
  </si>
  <si>
    <t>/funding-round/4a9c100bf81ac35c3822242e2d37dcce</t>
  </si>
  <si>
    <t>/funding-round/587c129253d36109273d8222e735cfdf</t>
  </si>
  <si>
    <t>/funding-round/d93ef0681d58d388d97dad31d22909d1</t>
  </si>
  <si>
    <t>/funding-round/da7b22b6d061e1b82efde5429164530b</t>
  </si>
  <si>
    <t>/organization/taxionmobile</t>
  </si>
  <si>
    <t>/funding-round/14b3d4ddc45e2d06aa5c35cceb998442</t>
  </si>
  <si>
    <t>/organization/taxipixi</t>
  </si>
  <si>
    <t>/funding-round/1510ba1e3e65dee8f76cf862ca7c52ba</t>
  </si>
  <si>
    <t>/organization/taxivaxi</t>
  </si>
  <si>
    <t>/funding-round/0dac5275384ed3ce7edaf31bdc891a6c</t>
  </si>
  <si>
    <t>/organization/taxizu</t>
  </si>
  <si>
    <t>/funding-round/3d67278cc29c37e2da857867ea0c4cc0</t>
  </si>
  <si>
    <t>/organization/taxjar</t>
  </si>
  <si>
    <t>/funding-round/020f1b63a4a7bc61ca9df5fc1ee5eb77</t>
  </si>
  <si>
    <t>/organization/taxon-biosciences</t>
  </si>
  <si>
    <t>/funding-round/06580f9803a59c6ea4dfcf523d18bcc3</t>
  </si>
  <si>
    <t>/organization/taxsutra</t>
  </si>
  <si>
    <t>/funding-round/8fc8528e71bd47338706cf3eaff0d50d</t>
  </si>
  <si>
    <t>/organization/taxworld</t>
  </si>
  <si>
    <t>/funding-round/9a56d0caa2daf70152dcede4c429a3c9</t>
  </si>
  <si>
    <t>/organization/taxzestimates</t>
  </si>
  <si>
    <t>/funding-round/accc06d9f28b6b7a2ef7cb7b9ee7dc93</t>
  </si>
  <si>
    <t>/organization/tayasola</t>
  </si>
  <si>
    <t>/funding-round/a52cab3d7f0f3fc2761e18b992af2ea2</t>
  </si>
  <si>
    <t>/organization/taykey</t>
  </si>
  <si>
    <t>/funding-round/20613e680bbb56f4029b37eddf5e7bbc</t>
  </si>
  <si>
    <t>/funding-round/2c5a64cce57f786da70aaf2d9c0c08ea</t>
  </si>
  <si>
    <t>/funding-round/434ef78d8ae8127a63c9e3f82574099a</t>
  </si>
  <si>
    <t>/funding-round/992ffca41c137ebb4a516c94ef2b4eab</t>
  </si>
  <si>
    <t>/funding-round/eabd513935828fa7602f81b773ee8fcc</t>
  </si>
  <si>
    <t>/organization/taylor-billing-solutions</t>
  </si>
  <si>
    <t>/funding-round/e1e00bb8bda813c135d56a4f8a70b5e8</t>
  </si>
  <si>
    <t>/organization/taylor-enterprises</t>
  </si>
  <si>
    <t>/funding-round/e3964088c01a6aa692c53ceb6bfba00d</t>
  </si>
  <si>
    <t>/organization/tazaldoo</t>
  </si>
  <si>
    <t>/funding-round/a08c948af5892200326e80b0c6e708cd</t>
  </si>
  <si>
    <t>/organization/tazz-networks</t>
  </si>
  <si>
    <t>/funding-round/8ec25d2093f8e130c1e38eda321c9ba0</t>
  </si>
  <si>
    <t>/organization/tb-biosciences</t>
  </si>
  <si>
    <t>/funding-round/33b0767996a8b6dce0d603e2c2dcc684</t>
  </si>
  <si>
    <t>/organization/tbi-connect</t>
  </si>
  <si>
    <t>/funding-round/98265920f30ea7a9bd972224214da067</t>
  </si>
  <si>
    <t>/organization/tbit-sistemas</t>
  </si>
  <si>
    <t>/funding-round/535ca2b8e7b7b66e8952c3d75e87a918</t>
  </si>
  <si>
    <t>/organization/tblnfilms-com</t>
  </si>
  <si>
    <t>/funding-round/f4c2983b17a66dbd46366f7d172da8c1</t>
  </si>
  <si>
    <t>/organization/tbricks</t>
  </si>
  <si>
    <t>/funding-round/9fdf64ad38c79f40a8830ba0b5c808f8</t>
  </si>
  <si>
    <t>/organization/tbs</t>
  </si>
  <si>
    <t>/funding-round/70413e8e62ae883f3f5c9dd5359d2b97</t>
  </si>
  <si>
    <t>/organization/tbt-group</t>
  </si>
  <si>
    <t>/funding-round/87afb82fc653699d437d64021ec9ed76</t>
  </si>
  <si>
    <t>/organization/tc-ice-cream</t>
  </si>
  <si>
    <t>/funding-round/b50afee009902cb6a3be85b7c11cafe6</t>
  </si>
  <si>
    <t>/organization/tc-website-promotions-2</t>
  </si>
  <si>
    <t>/funding-round/b440db38fc915452dfaaf9b33988bf87</t>
  </si>
  <si>
    <t>/organization/tc3-health</t>
  </si>
  <si>
    <t>/funding-round/0e74df063420ad76f353ec64a7571399</t>
  </si>
  <si>
    <t>/funding-round/5442bde0121a3376738ab9ff82525d43</t>
  </si>
  <si>
    <t>/organization/tcas-online</t>
  </si>
  <si>
    <t>/funding-round/ce785af18484e89214ab083dc191c55d</t>
  </si>
  <si>
    <t>/organization/tcd-pharma</t>
  </si>
  <si>
    <t>/funding-round/d0173a05d399fab698dfe77d05d1d775</t>
  </si>
  <si>
    <t>/organization/tcho</t>
  </si>
  <si>
    <t>/funding-round/3dab6dac94bb4dae0c1bae28e740e5dc</t>
  </si>
  <si>
    <t>/organization/tcho-ventures</t>
  </si>
  <si>
    <t>/funding-round/2e295b1923d75ce71fdd4a6bc62924c6</t>
  </si>
  <si>
    <t>/organization/tciket-mavrix</t>
  </si>
  <si>
    <t>/funding-round/1fc8febc7059a2e7cc987fc839e7830e</t>
  </si>
  <si>
    <t>/organization/tcland-expression</t>
  </si>
  <si>
    <t>/funding-round/eee454237984d450889775a68c55aa02</t>
  </si>
  <si>
    <t>/organization/tcm-bertha</t>
  </si>
  <si>
    <t>/funding-round/fe5fc7819ff77d3247a69b517ee54d69</t>
  </si>
  <si>
    <t>/organization/tcmc</t>
  </si>
  <si>
    <t>/funding-round/1819a07052eb3ec824e8cef5f105002b</t>
  </si>
  <si>
    <t>/organization/tcp-cloud-llc</t>
  </si>
  <si>
    <t>/funding-round/f32a3f79d8836a283c5e77c891aba947</t>
  </si>
  <si>
    <t>/organization/tcz-holdings</t>
  </si>
  <si>
    <t>/funding-round/1d0658124fdf374022cd65406c80d164</t>
  </si>
  <si>
    <t>/organization/tdi-bassline</t>
  </si>
  <si>
    <t>/funding-round/d5ffa24f79e62da1ec5eaebb77836c37</t>
  </si>
  <si>
    <t>/organization/tdx</t>
  </si>
  <si>
    <t>/funding-round/90eabe6443489a01dcd8f7d9fb5ee4a9</t>
  </si>
  <si>
    <t>/organization/te2</t>
  </si>
  <si>
    <t>/funding-round/54cad7f9d2bbdd2df98742248e8c0f78</t>
  </si>
  <si>
    <t>/organization/teabook</t>
  </si>
  <si>
    <t>/funding-round/367e70b212d95677d741ba515174a24a</t>
  </si>
  <si>
    <t>/organization/teabox</t>
  </si>
  <si>
    <t>/funding-round/0cc1a0b5d521623927146ee25ae2cd5e</t>
  </si>
  <si>
    <t>/funding-round/cb1aee9e5f21e5631c9af2cc989778b5</t>
  </si>
  <si>
    <t>/funding-round/e1caa7e7be9c7c948b32486dbe4f5f66</t>
  </si>
  <si>
    <t>/organization/teach-com</t>
  </si>
  <si>
    <t>/funding-round/b3e90660c486e46133b09f7002537052</t>
  </si>
  <si>
    <t>/funding-round/bfcdda7d49aeef3ab67a3d495ab7b753</t>
  </si>
  <si>
    <t>/organization/teach-me-to-be</t>
  </si>
  <si>
    <t>/funding-round/64decbf009d7989063499e411a91137a</t>
  </si>
  <si>
    <t>/organization/teach-n-go</t>
  </si>
  <si>
    <t>/funding-round/0e0f953c1740905baf19e3f15e223015</t>
  </si>
  <si>
    <t>/organization/teach4life-consulting-llc</t>
  </si>
  <si>
    <t>/funding-round/2140458d128c8a7721ef17392126d8ce</t>
  </si>
  <si>
    <t>/organization/teachable</t>
  </si>
  <si>
    <t>/funding-round/5bafa140e92e752161bb6987e9553b38</t>
  </si>
  <si>
    <t>/organization/teachbase</t>
  </si>
  <si>
    <t>/funding-round/142ea495c474851bdf8bc780726473fd</t>
  </si>
  <si>
    <t>/funding-round/ef5fba2e3d2701592e008ab782a8fe34</t>
  </si>
  <si>
    <t>/organization/teachboost</t>
  </si>
  <si>
    <t>/funding-round/5578cd3c46ba0a97e3e7c72c0b8ac7ac</t>
  </si>
  <si>
    <t>/funding-round/89edd8c74e0799cd949aeed175d1c08d</t>
  </si>
  <si>
    <t>/organization/teacher-training-institute</t>
  </si>
  <si>
    <t>/funding-round/93182c5d64bc144758277e554dfb30ca</t>
  </si>
  <si>
    <t>/organization/teachersmeet-com</t>
  </si>
  <si>
    <t>/funding-round/0c2b612a9c1fbb2a0529bc62fd9bb40e</t>
  </si>
  <si>
    <t>/organization/teacherspayteachers-com</t>
  </si>
  <si>
    <t>/funding-round/419396fc8096ca4bcf136a248ad1739c</t>
  </si>
  <si>
    <t>/funding-round/cf7d6172ba4349d8019918b030e2dcf7</t>
  </si>
  <si>
    <t>/organization/teachertube</t>
  </si>
  <si>
    <t>/funding-round/a6d683bcc43698714e6a83cd3e94b03b</t>
  </si>
  <si>
    <t>/organization/teachlr-com</t>
  </si>
  <si>
    <t>/funding-round/173eff7a53902bafb06f3d1c57b3db8e</t>
  </si>
  <si>
    <t>/funding-round/8b0856e8c11eda55f4a00feb53a5536a</t>
  </si>
  <si>
    <t>/organization/teachscape</t>
  </si>
  <si>
    <t>/funding-round/eaea65324968dfee47d56a00589dfe43</t>
  </si>
  <si>
    <t>/organization/teachstreet</t>
  </si>
  <si>
    <t>/funding-round/0bd566353271e9b293cd1a75638a6c7b</t>
  </si>
  <si>
    <t>/funding-round/b22873039fc753f8b1bc43f815074bc2</t>
  </si>
  <si>
    <t>/funding-round/c0c6482547920076122ac5389220c24a</t>
  </si>
  <si>
    <t>/organization/teachthepeople</t>
  </si>
  <si>
    <t>/funding-round/ae0d95fb0dc1f9c522ba5f101841ee7a</t>
  </si>
  <si>
    <t>/organization/teachtown</t>
  </si>
  <si>
    <t>/funding-round/103dc880616f950b5eddc42e5035d6e3</t>
  </si>
  <si>
    <t>/funding-round/ddf7b845348b19981e4d4e71dc2b4596</t>
  </si>
  <si>
    <t>/organization/teads</t>
  </si>
  <si>
    <t>/funding-round/016814949e92cfc8c85209b00506314e</t>
  </si>
  <si>
    <t>/funding-round/08dc0bb74806affee6902e19f9d438ca</t>
  </si>
  <si>
    <t>/funding-round/0f6dff7779f420b5642bb6af50b42c6e</t>
  </si>
  <si>
    <t>/funding-round/2168f132b34551eea2dcfb97100564d1</t>
  </si>
  <si>
    <t>/funding-round/37a3b8fb6d938d1de5c3c7040c46ff92</t>
  </si>
  <si>
    <t>/funding-round/b063887616f4e4977762666ef6fbc60d</t>
  </si>
  <si>
    <t>/funding-round/b278e6c8d089c40f2f2c1b707aac2ec7</t>
  </si>
  <si>
    <t>/funding-round/de9704cbe2c4e98f72f2f9a603354e43</t>
  </si>
  <si>
    <t>/organization/teak</t>
  </si>
  <si>
    <t>/funding-round/5f6951bbd5f22d4a46827a1d74e3e4a4</t>
  </si>
  <si>
    <t>/funding-round/bb20565236017682168fec6cf9522e97</t>
  </si>
  <si>
    <t>/organization/teal-orbit</t>
  </si>
  <si>
    <t>/funding-round/01803a742a3ee72101873d17d2f2869d</t>
  </si>
  <si>
    <t>/organization/tealeaf</t>
  </si>
  <si>
    <t>/funding-round/8d40be10327f0fc711ecb02bae8ac008</t>
  </si>
  <si>
    <t>18/09/2002</t>
  </si>
  <si>
    <t>/funding-round/a4cfb537a635306a9ddaa81b0b334bb6</t>
  </si>
  <si>
    <t>/organization/tealet</t>
  </si>
  <si>
    <t>/funding-round/56347bfb0d72c662d1bd2f2b70afddb1</t>
  </si>
  <si>
    <t>/funding-round/d1fdf096c90972ab935928cba04fb21d</t>
  </si>
  <si>
    <t>/funding-round/e10e590d4b58bcc5118808ade5afb13e</t>
  </si>
  <si>
    <t>/organization/tealium</t>
  </si>
  <si>
    <t>/funding-round/434246a947163d47e1d1d5c9f1d89d4f</t>
  </si>
  <si>
    <t>/funding-round/484904750df547286d37621877613896</t>
  </si>
  <si>
    <t>/funding-round/6dc905e07cbe1bfbdd0bc7eccafb86f2</t>
  </si>
  <si>
    <t>/funding-round/83e393f6ef3fdf38a0b0e9b9e1ba898e</t>
  </si>
  <si>
    <t>/funding-round/c73d00ddcf41cb58e30d0b575da569c4</t>
  </si>
  <si>
    <t>/organization/team-apart</t>
  </si>
  <si>
    <t>/funding-round/5d3b61cde4d741d01bac903af96de1be</t>
  </si>
  <si>
    <t>/organization/team-brandfiesta</t>
  </si>
  <si>
    <t>/funding-round/35e3a656c8ea7999384a2b50bcabd332</t>
  </si>
  <si>
    <t>/organization/team-everest</t>
  </si>
  <si>
    <t>/funding-round/5ba1c1a0d5c48b81459a560abfdb1baf</t>
  </si>
  <si>
    <t>/organization/team-kralj-mixed-martial-arts</t>
  </si>
  <si>
    <t>/funding-round/88e369d8893c1b0364dd985acf8a229c</t>
  </si>
  <si>
    <t>/organization/team-match</t>
  </si>
  <si>
    <t>/funding-round/3a7c45dace2ebd50f284ea23c76f5220</t>
  </si>
  <si>
    <t>/organization/team-my-mobile</t>
  </si>
  <si>
    <t>/funding-round/aa164919ac26f53bace96275db6de864</t>
  </si>
  <si>
    <t>/organization/team-robot</t>
  </si>
  <si>
    <t>/funding-round/049c2bf0817a97a591f44ae66cece2f9</t>
  </si>
  <si>
    <t>/organization/team-software-innovations-inc</t>
  </si>
  <si>
    <t>/funding-round/f167794a3e9273eab403b8974c0c25f3</t>
  </si>
  <si>
    <t>/organization/team-spirit</t>
  </si>
  <si>
    <t>/funding-round/090c5cbf064cb361becaf97e589f298e</t>
  </si>
  <si>
    <t>/funding-round/28ce714f6dfd83e38a10c2e2071247e5</t>
  </si>
  <si>
    <t>/funding-round/e92462f5f8520113948444e170a25151</t>
  </si>
  <si>
    <t>/organization/team-turquoise</t>
  </si>
  <si>
    <t>/funding-round/e90fbc2c7a72cfbf63b783d89e6dd646</t>
  </si>
  <si>
    <t>/organization/team-you-</t>
  </si>
  <si>
    <t>/funding-round/19d9f997ca3969d672c1a84d23de47b0</t>
  </si>
  <si>
    <t>/organization/team8</t>
  </si>
  <si>
    <t>/funding-round/dfe3b33c059149428341074ad944a567</t>
  </si>
  <si>
    <t>/organization/teaman-company</t>
  </si>
  <si>
    <t>/funding-round/945505079fe0f4ff9e9d59aafd88e5a9</t>
  </si>
  <si>
    <t>/organization/teamauction</t>
  </si>
  <si>
    <t>/funding-round/b63a0d10b502a48740b9e59450547900</t>
  </si>
  <si>
    <t>/funding-round/ea4fa6ff15a2d6440e416378e29804de</t>
  </si>
  <si>
    <t>/organization/teambition</t>
  </si>
  <si>
    <t>/funding-round/2f0e769e4c5789c27081ba0dc9c2d0fe</t>
  </si>
  <si>
    <t>/funding-round/61c2d50ce6d0b6e40bd0ab5d1c8cc67d</t>
  </si>
  <si>
    <t>/funding-round/6d6cec9a24c05f89d2445a13df47c723</t>
  </si>
  <si>
    <t>/organization/teambuy</t>
  </si>
  <si>
    <t>/funding-round/fe6c5dffc68d5f4058ee59f3943e2d8c</t>
  </si>
  <si>
    <t>/organization/teamdynamix</t>
  </si>
  <si>
    <t>/funding-round/d553878798e593b1d807c695a21ecc9f</t>
  </si>
  <si>
    <t>/organization/teamer</t>
  </si>
  <si>
    <t>/funding-round/79d7a986e63869b0e6279c8e0c7a64e5</t>
  </si>
  <si>
    <t>/organization/teamguide-io</t>
  </si>
  <si>
    <t>/funding-round/598b405450d24ac82d2b816c599ec217</t>
  </si>
  <si>
    <t>/organization/teamie</t>
  </si>
  <si>
    <t>/funding-round/7db952d86bc2c85a50ff290a0b85f85a</t>
  </si>
  <si>
    <t>/organization/teamisto</t>
  </si>
  <si>
    <t>/funding-round/fe23af8a8e5ba36757333a688eaa0950</t>
  </si>
  <si>
    <t>/organization/teamleader</t>
  </si>
  <si>
    <t>/funding-round/06915c2580932d9301f8d358fdb7eee7</t>
  </si>
  <si>
    <t>/funding-round/32bfe0591e693db8da70a75537719715</t>
  </si>
  <si>
    <t>/organization/teamlease-services</t>
  </si>
  <si>
    <t>/funding-round/b4578863272dfe98a700b245cd80c220</t>
  </si>
  <si>
    <t>/organization/teamlinks</t>
  </si>
  <si>
    <t>/funding-round/57702767c639f4af9ed828ddce0e112a</t>
  </si>
  <si>
    <t>/funding-round/e8bdf65857bc691ee464c66a2cae1e80</t>
  </si>
  <si>
    <t>/organization/teamly</t>
  </si>
  <si>
    <t>/funding-round/a2477f6e6a1d0809f4d70e24e659dc94</t>
  </si>
  <si>
    <t>/funding-round/db6fa68c84b3593db345d68bf6fc0bb1</t>
  </si>
  <si>
    <t>/organization/teamnote</t>
  </si>
  <si>
    <t>/funding-round/6d6a4b96d3cbfe27755a3155c35223c3</t>
  </si>
  <si>
    <t>/funding-round/7f682f9d1bce9e70cf6608a7e79e2379</t>
  </si>
  <si>
    <t>/organization/teamo-ru</t>
  </si>
  <si>
    <t>/funding-round/974bf8e0ab65cf69826edcf24b590157</t>
  </si>
  <si>
    <t>/funding-round/dae5a12dbad509055b1efb0647876096</t>
  </si>
  <si>
    <t>/organization/teamobi</t>
  </si>
  <si>
    <t>/funding-round/f1430248844d43dda0095cf0375ff66a</t>
  </si>
  <si>
    <t>/organization/teampages</t>
  </si>
  <si>
    <t>/funding-round/cdf11d197b138c8ddb67eb76db5323f6</t>
  </si>
  <si>
    <t>/funding-round/d65d18fda82b6cb2efd4f742ace5230b</t>
  </si>
  <si>
    <t>/organization/teampatent</t>
  </si>
  <si>
    <t>/funding-round/3e8ae2c06222c544271ca0c3ee36ba4e</t>
  </si>
  <si>
    <t>/funding-round/c4fbdb57aec1134502223d9b20b54aa1</t>
  </si>
  <si>
    <t>/funding-round/fd83bf7e91a92a753a3f9224ecfb524d</t>
  </si>
  <si>
    <t>/organization/teamplate</t>
  </si>
  <si>
    <t>/funding-round/9cf92d86b64728718805ab7299b3ee66</t>
  </si>
  <si>
    <t>/organization/teamrock</t>
  </si>
  <si>
    <t>/funding-round/bfeea8208a4a97634a3ec6dcc521406e</t>
  </si>
  <si>
    <t>/organization/teamscope</t>
  </si>
  <si>
    <t>/funding-round/376691e6952b4c158bd6099244eacd70</t>
  </si>
  <si>
    <t>/funding-round/4faa9a7e70edf58d054321da115f0c4b</t>
  </si>
  <si>
    <t>/organization/teamsnap</t>
  </si>
  <si>
    <t>/funding-round/20cf858838aa4d5db9cb9ea37ca3e791</t>
  </si>
  <si>
    <t>/funding-round/489aefbf58ac0025ebc29b5fbd6dbdb0</t>
  </si>
  <si>
    <t>/funding-round/4bdda39daa955b262b45a0d84975bfab</t>
  </si>
  <si>
    <t>/funding-round/84160b9548bfec9b146bf656d8613db1</t>
  </si>
  <si>
    <t>/funding-round/ad4b35e62998b81a76d560d87747258f</t>
  </si>
  <si>
    <t>/funding-round/ebde1bfd8b3f7464a62cfb0f4c68dec0</t>
  </si>
  <si>
    <t>/organization/teamsquare</t>
  </si>
  <si>
    <t>/funding-round/912454d355a26319ff9ed1cd40f0aab1</t>
  </si>
  <si>
    <t>/organization/teamstreamz</t>
  </si>
  <si>
    <t>/funding-round/ea3ddc398490434fd9aa4779be684e1e</t>
  </si>
  <si>
    <t>/organization/teamsun-technology-co</t>
  </si>
  <si>
    <t>/funding-round/29951bb346bd352c23b5edcb124fd31e</t>
  </si>
  <si>
    <t>/organization/teamsupport</t>
  </si>
  <si>
    <t>/funding-round/3a1b069d26fa4b33757a47246f4c85bb</t>
  </si>
  <si>
    <t>/organization/teamvisibility</t>
  </si>
  <si>
    <t>/funding-round/4a1bfec767703a83542fff9f5f9b81a6</t>
  </si>
  <si>
    <t>/organization/teamwork-retail</t>
  </si>
  <si>
    <t>/funding-round/047bae27b148b57730a93ac56a7c0c0b</t>
  </si>
  <si>
    <t>/funding-round/32078f01a4b026a13043fb217a32a967</t>
  </si>
  <si>
    <t>/organization/tearlab-corporation</t>
  </si>
  <si>
    <t>/funding-round/080825983e103e7d92e620e686b71e66</t>
  </si>
  <si>
    <t>/funding-round/2a064a437f8a801d04faae73b18df733</t>
  </si>
  <si>
    <t>/funding-round/2c6ae012eb09f5427d5f5f132293377e</t>
  </si>
  <si>
    <t>/funding-round/6fe72eefe6b56a43d93aaf8cc8160aa2</t>
  </si>
  <si>
    <t>/funding-round/8694ee4e16a60a390c3759970e2c4180</t>
  </si>
  <si>
    <t>/funding-round/97cfd2b8407d46e17693be80614fc587</t>
  </si>
  <si>
    <t>/organization/tears-for-life</t>
  </si>
  <si>
    <t>/funding-round/262a39dc853ea8ca3f2d00a75a5fef02</t>
  </si>
  <si>
    <t>/organization/tearscience</t>
  </si>
  <si>
    <t>/funding-round/f60f94d7c3538593fd19f88d0c005ecd</t>
  </si>
  <si>
    <t>/funding-round/f8263b5d52ee23bb09e50904d56bc8fe</t>
  </si>
  <si>
    <t>/organization/tearsolutions</t>
  </si>
  <si>
    <t>/funding-round/12d092eeef45a6cd58a01fe5c6698c92</t>
  </si>
  <si>
    <t>/funding-round/fc2a0d4d072cc173ee662752d3a385f6</t>
  </si>
  <si>
    <t>/organization/tebla</t>
  </si>
  <si>
    <t>/funding-round/6d2ac8ab41940c67dc1004586341012c</t>
  </si>
  <si>
    <t>/organization/teburu</t>
  </si>
  <si>
    <t>/funding-round/c29925d656ced10eead97fb192352ec5</t>
  </si>
  <si>
    <t>/organization/tecat-performance-systems</t>
  </si>
  <si>
    <t>/funding-round/b2ac8aafa7ac0cccc17048b7eb1acf8d</t>
  </si>
  <si>
    <t>/organization/tech-backpack</t>
  </si>
  <si>
    <t>/funding-round/5170a7317854ea0933964b94496a6ee0</t>
  </si>
  <si>
    <t>/organization/tech-bureau-inc-</t>
  </si>
  <si>
    <t>/funding-round/1b82526515500072f5467e83c0b95da4</t>
  </si>
  <si>
    <t>/organization/tech-cocktail</t>
  </si>
  <si>
    <t>/funding-round/813e2da7efe644d56f23e4b659383021</t>
  </si>
  <si>
    <t>/organization/tech-eu</t>
  </si>
  <si>
    <t>/funding-round/57b49d2989159e5144f2aa9630505e7d</t>
  </si>
  <si>
    <t>/funding-round/8afa74f5f84cba56f668591ebf6d5410</t>
  </si>
  <si>
    <t>/organization/tech-exile</t>
  </si>
  <si>
    <t>/funding-round/6fcbad57af0ebed5ffb708d4b3f79726</t>
  </si>
  <si>
    <t>/organization/tech-in-asia</t>
  </si>
  <si>
    <t>/funding-round/1021d4c15684190c4086b6aa588b5e11</t>
  </si>
  <si>
    <t>/funding-round/6f3a34b3288293272c9a12b4b44e53c6</t>
  </si>
  <si>
    <t>/funding-round/75e0e4ba6326ff73505dfbd775524e30</t>
  </si>
  <si>
    <t>/funding-round/aad699bcdf6751c3dbd879bee9c20c5b</t>
  </si>
  <si>
    <t>/organization/tech-li</t>
  </si>
  <si>
    <t>/funding-round/00921d7e4bda4e4e6441a2645e8867f1</t>
  </si>
  <si>
    <t>/funding-round/170a605346409502e5d4cecc97a144f7</t>
  </si>
  <si>
    <t>/funding-round/93d7b02082f876e57ef2a8b424b9ea6f</t>
  </si>
  <si>
    <t>/organization/tech-urself</t>
  </si>
  <si>
    <t>/funding-round/15b3912ad8c3f25ab7f30af7ac4a9c59</t>
  </si>
  <si>
    <t>/funding-round/391134f6bf91b496032e19795a782b43</t>
  </si>
  <si>
    <t>/organization/tech2000</t>
  </si>
  <si>
    <t>/funding-round/03a9658911ed4ec7fc8f483898f03fd2</t>
  </si>
  <si>
    <t>/organization/tech21</t>
  </si>
  <si>
    <t>/funding-round/e694ad69d997ca7c9192d770778695a2</t>
  </si>
  <si>
    <t>/organization/techcafe-io</t>
  </si>
  <si>
    <t>/funding-round/54619984ea3fd17e7ab5b6542f9b1945</t>
  </si>
  <si>
    <t>/organization/techdevils</t>
  </si>
  <si>
    <t>/funding-round/71f18e3c678e9586c0ee1fb23f1cc5bd</t>
  </si>
  <si>
    <t>/organization/techelite-inc</t>
  </si>
  <si>
    <t>/funding-round/51e94de11973fe70ddb7c12856f1d83f</t>
  </si>
  <si>
    <t>/funding-round/aa865a4c919721571d552d2e77c05f7f</t>
  </si>
  <si>
    <t>/organization/techemy-ltd</t>
  </si>
  <si>
    <t>/funding-round/6b2bb9eb771bc4e0e634c390a6e07b96</t>
  </si>
  <si>
    <t>/organization/techfaith-wireless-technology-co-ltd</t>
  </si>
  <si>
    <t>/funding-round/2aa18c2fad547c22f1095cac4436c3a1</t>
  </si>
  <si>
    <t>/funding-round/9358b9b254be9964cfa3fb8f5a6c8823</t>
  </si>
  <si>
    <t>/funding-round/d3f7bf839e911ee66c69df0261d72a6c</t>
  </si>
  <si>
    <t>/organization/techflakesgb</t>
  </si>
  <si>
    <t>/funding-round/34c3c707d849b3aa1610c913a39efc03</t>
  </si>
  <si>
    <t>/organization/techfoo</t>
  </si>
  <si>
    <t>/funding-round/96c5e13788c24ae92a03b79b08c38b26</t>
  </si>
  <si>
    <t>/organization/techforward</t>
  </si>
  <si>
    <t>/funding-round/409210f867e933663125509f30f91619</t>
  </si>
  <si>
    <t>/funding-round/474b399ca9f0f52dadacff9efbf4acb6</t>
  </si>
  <si>
    <t>/funding-round/c46ab177fef2558db44d6c067bab26f7</t>
  </si>
  <si>
    <t>/funding-round/e21b66681b49639c29e6cb122389bcbc</t>
  </si>
  <si>
    <t>/funding-round/feff712830c4604c30b5deca51d36e1d</t>
  </si>
  <si>
    <t>/organization/techfund-inc-</t>
  </si>
  <si>
    <t>/funding-round/2502d8ef04d984a6ad989e559aa68ad7</t>
  </si>
  <si>
    <t>/organization/techgenia</t>
  </si>
  <si>
    <t>/funding-round/4c4ac42829622d079400f6526e0edf36</t>
  </si>
  <si>
    <t>/organization/techgriculture</t>
  </si>
  <si>
    <t>/funding-round/43ea1258f3d99cce160f17a1be103c56</t>
  </si>
  <si>
    <t>/organization/techies-com</t>
  </si>
  <si>
    <t>/funding-round/7382d27582927b8e1b14df31da17c232</t>
  </si>
  <si>
    <t>/organization/techieweb-solutions-2</t>
  </si>
  <si>
    <t>/funding-round/975b5caad987c110f89df3e0f45863cf</t>
  </si>
  <si>
    <t>/organization/techlicious</t>
  </si>
  <si>
    <t>/funding-round/6d8d0645439203bd42ddc173de61c848</t>
  </si>
  <si>
    <t>/funding-round/ba74207549d43d59bc7363b1f9e30b4e</t>
  </si>
  <si>
    <t>/organization/techlive</t>
  </si>
  <si>
    <t>/funding-round/4f4518c24be8182c6e1bb59682b2b8ba</t>
  </si>
  <si>
    <t>/organization/techloaner</t>
  </si>
  <si>
    <t>/funding-round/76b35356c210d53f007593a0a0f8a52f</t>
  </si>
  <si>
    <t>/organization/techmanity</t>
  </si>
  <si>
    <t>/funding-round/8e7beed794378d2d193869ab888831fd</t>
  </si>
  <si>
    <t>/organization/techmed-healthcare</t>
  </si>
  <si>
    <t>/funding-round/6b606a6e92c7f9e2073e959d70b96681</t>
  </si>
  <si>
    <t>/organization/techmedia-advertising</t>
  </si>
  <si>
    <t>/funding-round/9b534fb410f4f015132d92a41c8afab6</t>
  </si>
  <si>
    <t>/funding-round/e8907b3ad96d0b605b5f1ad18753aab3</t>
  </si>
  <si>
    <t>/funding-round/ebc3d4494b9caf4625ed90ae794f8657</t>
  </si>
  <si>
    <t>/organization/techmedianetwork</t>
  </si>
  <si>
    <t>/funding-round/19079d0a7f1cc67bcbb7d716460dd102</t>
  </si>
  <si>
    <t>/funding-round/2488ab23f0f7ebd36a28e74df2261222</t>
  </si>
  <si>
    <t>/funding-round/d26c92529d9732d01f132482e4a1d39d</t>
  </si>
  <si>
    <t>/funding-round/ed83fcefef5cd075004a0121f2d7f121</t>
  </si>
  <si>
    <t>/organization/technauts</t>
  </si>
  <si>
    <t>/funding-round/34abda735e7ac25f4c5bddbb60920a1e</t>
  </si>
  <si>
    <t>/organization/technical-communities-inc</t>
  </si>
  <si>
    <t>/funding-round/3380864c881a1979b70e1a40966ebf36</t>
  </si>
  <si>
    <t>/organization/technical-machine</t>
  </si>
  <si>
    <t>/funding-round/674e8bd9b5e7a12a326a538bf05761cb</t>
  </si>
  <si>
    <t>/organization/technical-sales-international</t>
  </si>
  <si>
    <t>/funding-round/d7ca6728ee831c9da68b8b9027a0d371</t>
  </si>
  <si>
    <t>/organization/technically-compatible</t>
  </si>
  <si>
    <t>/funding-round/e65e1ad6cdd5d5bd35beb9af9372d9d2</t>
  </si>
  <si>
    <t>/organization/technimark</t>
  </si>
  <si>
    <t>/funding-round/40fab35ce93da24e8d7220063ddb64ed</t>
  </si>
  <si>
    <t>/organization/technimotion</t>
  </si>
  <si>
    <t>/funding-round/1f1194282406000cd6e91ee511a3a6a1</t>
  </si>
  <si>
    <t>/organization/technion-machon-technologi-le-israel</t>
  </si>
  <si>
    <t>/funding-round/7ed50cc4788ca3d32d251f0080f9e368</t>
  </si>
  <si>
    <t>/organization/techniscan</t>
  </si>
  <si>
    <t>/funding-round/1a87d6bc2b9e08a1513c00d4388c197a</t>
  </si>
  <si>
    <t>/funding-round/bd1d836e12374bfd909922b142999323</t>
  </si>
  <si>
    <t>/funding-round/d6eb6d6776e5c044c667530f6021d5d0</t>
  </si>
  <si>
    <t>/organization/technisys-net</t>
  </si>
  <si>
    <t>/funding-round/1546fc0e5982b911c1df0f9dfdfda280</t>
  </si>
  <si>
    <t>/funding-round/eddc1617ced4808b388eacadf7f25aed</t>
  </si>
  <si>
    <t>/organization/technitrol</t>
  </si>
  <si>
    <t>/funding-round/492fb252ed927233c1ca9cbdb036fbd4</t>
  </si>
  <si>
    <t>/organization/techniwood</t>
  </si>
  <si>
    <t>/funding-round/5e1f8c7ef9f4a1e8a91191da9bbee13b</t>
  </si>
  <si>
    <t>/organization/techno-renewable-energy-systems-india</t>
  </si>
  <si>
    <t>/funding-round/e17de8d7a58e7c2ef20519a087831241</t>
  </si>
  <si>
    <t>/organization/technocom-corporation</t>
  </si>
  <si>
    <t>/funding-round/b8901f4ce06af4a5726ae00f4e0a7c91</t>
  </si>
  <si>
    <t>/organization/technologie-biolactis</t>
  </si>
  <si>
    <t>/funding-round/f944b09f4c1fef1dacb8b2ba8b75489e</t>
  </si>
  <si>
    <t>/organization/technology-builders</t>
  </si>
  <si>
    <t>/funding-round/d260c09feaaa32bb36dc6d1e2d1c697b</t>
  </si>
  <si>
    <t>/organization/technology-keiretsu</t>
  </si>
  <si>
    <t>/funding-round/265100be055182fc83016ebb021d3471</t>
  </si>
  <si>
    <t>/organization/technology-underwriting-the-greater-good-tugg</t>
  </si>
  <si>
    <t>/funding-round/cacb67a6f9111b7122aca8cd0bd2e5d4</t>
  </si>
  <si>
    <t>/organization/technopolis</t>
  </si>
  <si>
    <t>/funding-round/d89236d4cfec61f68ce4b5e6c95e69ec</t>
  </si>
  <si>
    <t>/organization/technorati</t>
  </si>
  <si>
    <t>/funding-round/2a8a59196cd179e9c0fe876519a5e13e</t>
  </si>
  <si>
    <t>/funding-round/333895aefb7090c9c7982806ad786182</t>
  </si>
  <si>
    <t>/funding-round/461d196a2eb9d180209d2d7a51d64bf7</t>
  </si>
  <si>
    <t>/funding-round/579875160a43d2c01961046f66aa034c</t>
  </si>
  <si>
    <t>/funding-round/d2400bc4db2cd024cf6406367562ee5d</t>
  </si>
  <si>
    <t>/funding-round/dc00782ae5bcec8f3cf201111bca4ab8</t>
  </si>
  <si>
    <t>/funding-round/f90a9ae999463afd49f93df8b31b5d7d</t>
  </si>
  <si>
    <t>/organization/technori</t>
  </si>
  <si>
    <t>/funding-round/0cf7495998c6757aeb8a4a83ddd22ea3</t>
  </si>
  <si>
    <t>/organization/technorides</t>
  </si>
  <si>
    <t>/funding-round/1adea7e58fa5965cbb86e47342d19342</t>
  </si>
  <si>
    <t>/funding-round/492b2bab627e4295337804f7e2188a41</t>
  </si>
  <si>
    <t>/funding-round/4ec2c0645560a571c00df49837a2c859</t>
  </si>
  <si>
    <t>/funding-round/542f538d7d4119a855ed24ae4c9288eb</t>
  </si>
  <si>
    <t>/funding-round/883d09e22b401152b22929b869b3344f</t>
  </si>
  <si>
    <t>/funding-round/deaa8ad704b815156cdec3edb0826b59</t>
  </si>
  <si>
    <t>/organization/technospin</t>
  </si>
  <si>
    <t>/funding-round/cfc3801831b8394ec42ccff8c8521276</t>
  </si>
  <si>
    <t>27/04/2008</t>
  </si>
  <si>
    <t>/organization/technovax</t>
  </si>
  <si>
    <t>/funding-round/8889880790aeec91b3aae322376a9448</t>
  </si>
  <si>
    <t>/organization/techonline</t>
  </si>
  <si>
    <t>/funding-round/0458d2ebc06d94761002229a6782b6dd</t>
  </si>
  <si>
    <t>/organization/techoz</t>
  </si>
  <si>
    <t>/funding-round/b4029bd1b818d20933790cc7e93c89f6</t>
  </si>
  <si>
    <t>/organization/techpacker</t>
  </si>
  <si>
    <t>/funding-round/2bead7c81038c211a0d6ebcbc38ac037</t>
  </si>
  <si>
    <t>/organization/techpear</t>
  </si>
  <si>
    <t>/funding-round/86342b37bedbb3d1a68b915461243ef8</t>
  </si>
  <si>
    <t>/organization/techpepper</t>
  </si>
  <si>
    <t>/funding-round/acd9dc447530623c251268d4ba0aadcb</t>
  </si>
  <si>
    <t>/organization/techpoint</t>
  </si>
  <si>
    <t>/funding-round/1cfa3aaf1bf9ca57dde4cad3421f752c</t>
  </si>
  <si>
    <t>/funding-round/990febdfa625f059bd0abacea8680320</t>
  </si>
  <si>
    <t>/funding-round/a428f28da6bf8c12296c8bb4658c0024</t>
  </si>
  <si>
    <t>/organization/techpoint-2</t>
  </si>
  <si>
    <t>/funding-round/0da257f8ca06b690836abc0eb1cb67fd</t>
  </si>
  <si>
    <t>/organization/techpool-bio-pharma</t>
  </si>
  <si>
    <t>/funding-round/6fa710934930eb6caf7a77174b4f123b</t>
  </si>
  <si>
    <t>/organization/techprocess-solutions-ltd</t>
  </si>
  <si>
    <t>/funding-round/f5de484cf24d064c9c14d7711444014e</t>
  </si>
  <si>
    <t>/organization/techpubs-global</t>
  </si>
  <si>
    <t>/funding-round/35533488d56da0f0f6a2789d53ddc04b</t>
  </si>
  <si>
    <t>/funding-round/5090b8b955ebcc2504091c70b37c0af6</t>
  </si>
  <si>
    <t>/funding-round/99d784b0b2b12d2bd78dcfca9d14621d</t>
  </si>
  <si>
    <t>/funding-round/e689f65cf98dae46b3a289622865b3e8</t>
  </si>
  <si>
    <t>/organization/techshop</t>
  </si>
  <si>
    <t>/funding-round/864474b65445dc18c792ac73c473b10a</t>
  </si>
  <si>
    <t>/funding-round/a81a34dce000a0b93a567f20bcf07c4f</t>
  </si>
  <si>
    <t>/organization/techskills</t>
  </si>
  <si>
    <t>/funding-round/c355f4ceded94e76aa7e44d515acf673</t>
  </si>
  <si>
    <t>/organization/techstars</t>
  </si>
  <si>
    <t>/funding-round/81c1af968e29866885c183119408b874</t>
  </si>
  <si>
    <t>/funding-round/ed02a92fc6bce29812ee291bae33dd13</t>
  </si>
  <si>
    <t>/funding-round/fbdae10135afcf9b1a57ac2fd75c2d62</t>
  </si>
  <si>
    <t>/organization/techtarget</t>
  </si>
  <si>
    <t>/funding-round/94c23622a038868fc3c4c0acf18c0ce8</t>
  </si>
  <si>
    <t>/funding-round/c931e5994def9980ab118088bd3f08a5</t>
  </si>
  <si>
    <t>/organization/techtium</t>
  </si>
  <si>
    <t>/funding-round/218e973d32f2be418dc20149a275fe86</t>
  </si>
  <si>
    <t>/funding-round/99d3c8ae985dcddd33b7160c1cca191f</t>
  </si>
  <si>
    <t>/organization/techtol-imaging</t>
  </si>
  <si>
    <t>/funding-round/a327ab01f5f088e7ee0c3eb3b56eb025</t>
  </si>
  <si>
    <t>/organization/techtracker</t>
  </si>
  <si>
    <t>/funding-round/7bbf0ebd5ec7b050c9ec4dea1ceeb6ea</t>
  </si>
  <si>
    <t>/organization/techtrader</t>
  </si>
  <si>
    <t>/funding-round/34155a97dd8ade35d52dbeaec94dc3fa</t>
  </si>
  <si>
    <t>/organization/techtran-group</t>
  </si>
  <si>
    <t>/funding-round/3f7987f273d6d6b69074eba173ca0ac8</t>
  </si>
  <si>
    <t>19/07/2004</t>
  </si>
  <si>
    <t>/organization/techtribe</t>
  </si>
  <si>
    <t>/funding-round/3d5e19a2848bdef4733f552ab568f5fb</t>
  </si>
  <si>
    <t>/organization/techturn</t>
  </si>
  <si>
    <t>/funding-round/3f884815c169720e893a7459d7f85dc5</t>
  </si>
  <si>
    <t>/organization/techulon</t>
  </si>
  <si>
    <t>/funding-round/4759039aebf1a9d17a292d22b6afe240</t>
  </si>
  <si>
    <t>/funding-round/500b27728f485088f8c5f99a1970e276</t>
  </si>
  <si>
    <t>/organization/techwell</t>
  </si>
  <si>
    <t>/funding-round/0f950a5ce27549461ff7281a34cd39f0</t>
  </si>
  <si>
    <t>/organization/techzel</t>
  </si>
  <si>
    <t>/funding-round/938d5fc3b16da3a4b74d54f8922c9b77</t>
  </si>
  <si>
    <t>/organization/teckst</t>
  </si>
  <si>
    <t>/funding-round/2e58c3fba7ef4d234c75c4ead63afe76</t>
  </si>
  <si>
    <t>/organization/tecmed</t>
  </si>
  <si>
    <t>/funding-round/093e1d75bcc477909a7e2d3402876d5d</t>
  </si>
  <si>
    <t>/organization/tecnoblu</t>
  </si>
  <si>
    <t>/funding-round/a69bd886483360d2983eb847a94b1cd1</t>
  </si>
  <si>
    <t>/organization/tecogen</t>
  </si>
  <si>
    <t>/funding-round/618bd431f495222486084581c6a31d91</t>
  </si>
  <si>
    <t>/funding-round/89e9bcad0d2f7daf4e9ce188c5d99748</t>
  </si>
  <si>
    <t>/funding-round/b61174a6dfb332498924759f32b18e6f</t>
  </si>
  <si>
    <t>/funding-round/e0b66d47c972cf06f3f97b0dfa678ba4</t>
  </si>
  <si>
    <t>/organization/tecsport-games</t>
  </si>
  <si>
    <t>/funding-round/2906c72fca75496cb7426f57c2d4e8c4</t>
  </si>
  <si>
    <t>/organization/tectonic</t>
  </si>
  <si>
    <t>/funding-round/182b50f369e42e6ff79912370f2e6a35</t>
  </si>
  <si>
    <t>/funding-round/617eb1459bf317c2f3733e38a37ce020</t>
  </si>
  <si>
    <t>/organization/tectura</t>
  </si>
  <si>
    <t>/funding-round/8d82196d57842ede0d3fe2557d41eb6e</t>
  </si>
  <si>
    <t>/organization/tecuro</t>
  </si>
  <si>
    <t>/funding-round/288e4fd4c30ecdb680c8d1032b8f11bd</t>
  </si>
  <si>
    <t>/organization/tedcas</t>
  </si>
  <si>
    <t>/funding-round/99398287e1a26a63dea27081ed920b78</t>
  </si>
  <si>
    <t>/funding-round/a50698418cefeb0cf90f41d65ccb3395</t>
  </si>
  <si>
    <t>/organization/teddy-the-guardian</t>
  </si>
  <si>
    <t>/funding-round/89606c71d94cbdf6effc68525c9865dd</t>
  </si>
  <si>
    <t>/funding-round/9d6760605ebcd69e13ed401f144c31c2</t>
  </si>
  <si>
    <t>/organization/teddyapp</t>
  </si>
  <si>
    <t>/funding-round/0088bb88be5529371657b27c0a3c466d</t>
  </si>
  <si>
    <t>/organization/teditao</t>
  </si>
  <si>
    <t>/funding-round/1e5da4269c25b762f792d39c967536b7</t>
  </si>
  <si>
    <t>/organization/teebeedee</t>
  </si>
  <si>
    <t>/funding-round/02a62ac893979e37d53ae92c10acae6a</t>
  </si>
  <si>
    <t>/organization/teedot</t>
  </si>
  <si>
    <t>/funding-round/a2ebff8fb1038cf8de88bf33b336ba7d</t>
  </si>
  <si>
    <t>/organization/teens-toddlers</t>
  </si>
  <si>
    <t>/funding-round/67c7247f2ecb1a4b242f815b65021fa7</t>
  </si>
  <si>
    <t>/organization/teenssuccess</t>
  </si>
  <si>
    <t>/funding-round/79ab29475ea0886521c818bf2b1d348c</t>
  </si>
  <si>
    <t>/organization/teepee-games</t>
  </si>
  <si>
    <t>/funding-round/eee48534c4e7a3b0af8888e0309f2c3c</t>
  </si>
  <si>
    <t>/organization/teepix</t>
  </si>
  <si>
    <t>/funding-round/71b43b36b581697e603b256a13229994</t>
  </si>
  <si>
    <t>/organization/tees-co-id</t>
  </si>
  <si>
    <t>/funding-round/60d6265b93cd8717fa41955952656936</t>
  </si>
  <si>
    <t>/organization/teespring</t>
  </si>
  <si>
    <t>/funding-round/1ca28bd47ecbbd5a5478b9c9742b168d</t>
  </si>
  <si>
    <t>/funding-round/2d80ec568b71ad6ccc93c027b238cdb4</t>
  </si>
  <si>
    <t>/funding-round/4d67e43b0daf52c55395c0036d651973</t>
  </si>
  <si>
    <t>/funding-round/58c484e74bf8c385ba69061702631a4a</t>
  </si>
  <si>
    <t>/organization/teespy</t>
  </si>
  <si>
    <t>/funding-round/c0d7356718cc754dc4ef3cf3f27f14f7</t>
  </si>
  <si>
    <t>/organization/teesuvac</t>
  </si>
  <si>
    <t>/funding-round/b42fd76d425827dcbf6c6d594e25bd0a</t>
  </si>
  <si>
    <t>/organization/teevox</t>
  </si>
  <si>
    <t>/funding-round/688b6397f3001f52a1cf3d5fca3c3b46</t>
  </si>
  <si>
    <t>/organization/teewe</t>
  </si>
  <si>
    <t>/funding-round/89e77a7c8193c40dca5b5339fb984dcb</t>
  </si>
  <si>
    <t>/organization/teextee</t>
  </si>
  <si>
    <t>/funding-round/fc91f0237cdc18884bb5b4b9e9274e51</t>
  </si>
  <si>
    <t>/organization/teez-mobi</t>
  </si>
  <si>
    <t>/funding-round/d2a0c8d6db9efcd3ce5d9794f32e355a</t>
  </si>
  <si>
    <t>/organization/teforia</t>
  </si>
  <si>
    <t>/funding-round/d60a0e628476d4e727b1a923ab89bb44</t>
  </si>
  <si>
    <t>/organization/tegile-systems</t>
  </si>
  <si>
    <t>/funding-round/1b0aa50460864cac4032e08e24df25ba</t>
  </si>
  <si>
    <t>/funding-round/9f6e3cefffcec9296e651fcfa696525e</t>
  </si>
  <si>
    <t>/funding-round/dfaea664b332dfdbeac5389d2b574130</t>
  </si>
  <si>
    <t>/funding-round/e258254fff822fb73163eb6250290e4d</t>
  </si>
  <si>
    <t>/organization/tego</t>
  </si>
  <si>
    <t>/funding-round/04f26b3df43d5c4c759cca4417e1a76f</t>
  </si>
  <si>
    <t>/funding-round/174e3c6494d4959d78cd66379b8fdf61</t>
  </si>
  <si>
    <t>/funding-round/6327f48eb078a0608ffcfc8100acaa87</t>
  </si>
  <si>
    <t>/funding-round/802786d037cf372de6a36764f557c94a</t>
  </si>
  <si>
    <t>/funding-round/ccb5642e62828025fd496b7fd337bd00</t>
  </si>
  <si>
    <t>/organization/tegotech-software</t>
  </si>
  <si>
    <t>/funding-round/38f80d3eba4713d3c88864ec210d3ea0</t>
  </si>
  <si>
    <t>/funding-round/bf00dda8900b62308ae1a1c683f8acba</t>
  </si>
  <si>
    <t>/funding-round/d00f02d57ed320031c0238f7dfc80906</t>
  </si>
  <si>
    <t>/funding-round/f2002d6532be40224cf94f4b00e91e2e</t>
  </si>
  <si>
    <t>/organization/tehnologii-obratnyh-zadach</t>
  </si>
  <si>
    <t>/funding-round/8c96db7b942e17cd57843b4526d469df</t>
  </si>
  <si>
    <t>/organization/tehuti-networks</t>
  </si>
  <si>
    <t>/funding-round/8568af3049da4edb740f3b86a0ee1270</t>
  </si>
  <si>
    <t>/funding-round/cfbe5c24a7e64d7d8a41f9fc563bd867</t>
  </si>
  <si>
    <t>/organization/teikhos-tech</t>
  </si>
  <si>
    <t>/funding-round/c5c0677cc85f55df1934bbe0b50e1d5c</t>
  </si>
  <si>
    <t>/organization/teikon</t>
  </si>
  <si>
    <t>/funding-round/3216a0dd3e16e4d4281ddfe4873aeecf</t>
  </si>
  <si>
    <t>/funding-round/b102e603ae5dac53545ef249d9a4b194</t>
  </si>
  <si>
    <t>/organization/teilen-infoservices-lifto</t>
  </si>
  <si>
    <t>/funding-round/ca032465f0603363a606c8a881d7f3a6</t>
  </si>
  <si>
    <t>/organization/teja-technologies-2</t>
  </si>
  <si>
    <t>/funding-round/110d0195addfc82078c85462918c5e15</t>
  </si>
  <si>
    <t>/funding-round/e143ae2251810b2304faf93cd2e9283f</t>
  </si>
  <si>
    <t>/organization/tejas-networks-india</t>
  </si>
  <si>
    <t>/funding-round/3ab7907767cfb0630d0797d080eeb0ad</t>
  </si>
  <si>
    <t>/funding-round/6f30052056465348cd32d267e46cc313</t>
  </si>
  <si>
    <t>/funding-round/ca35a0fd045367f9b501a9a433e2c907</t>
  </si>
  <si>
    <t>/organization/tek-travels</t>
  </si>
  <si>
    <t>/funding-round/382c04b73284fb2579f34978ab1fad06</t>
  </si>
  <si>
    <t>/organization/tekbrix-it-solutions</t>
  </si>
  <si>
    <t>/funding-round/74addb4f69873a6c37d5e5385ba136c9</t>
  </si>
  <si>
    <t>/organization/tekconnect-corporation</t>
  </si>
  <si>
    <t>/funding-round/e220b10b5c16fef30587103456c1d57c</t>
  </si>
  <si>
    <t>/organization/tekkie-town</t>
  </si>
  <si>
    <t>/funding-round/0ccd849b9842d87095d4a6f309330da1</t>
  </si>
  <si>
    <t>/organization/teklatech</t>
  </si>
  <si>
    <t>/funding-round/821b62939cc445aaa4c232330bf11216</t>
  </si>
  <si>
    <t>26/05/2007</t>
  </si>
  <si>
    <t>/funding-round/f1e4b1467e005a3b78dce6b6343d26d2</t>
  </si>
  <si>
    <t>/organization/teklinks</t>
  </si>
  <si>
    <t>/funding-round/783149dbc079ef236cad08eab9815697</t>
  </si>
  <si>
    <t>/organization/tekmi</t>
  </si>
  <si>
    <t>/funding-round/db8350b98f90964bb15e4060d3e51280</t>
  </si>
  <si>
    <t>/organization/teknopilot-as</t>
  </si>
  <si>
    <t>/funding-round/1829c5a3c26de095283b838e4bb5d409</t>
  </si>
  <si>
    <t>/organization/teknovus</t>
  </si>
  <si>
    <t>/funding-round/05cd63b3a893b6f4b12512b9b373431f</t>
  </si>
  <si>
    <t>/funding-round/3947b09e202d5a698cf90969309e3e4f</t>
  </si>
  <si>
    <t>/funding-round/4d5b9cef2aa6b17b03bcb91d9bbc0eb3</t>
  </si>
  <si>
    <t>/funding-round/4ea5207307dfcd6b5b79cc45dcefcf58</t>
  </si>
  <si>
    <t>/funding-round/ba4bd841b67dc9f8c4f4dfe4d913d11e</t>
  </si>
  <si>
    <t>/organization/tekora</t>
  </si>
  <si>
    <t>/funding-round/f2a23795c4e585d86fa442e33fa74e93</t>
  </si>
  <si>
    <t>/organization/tekstream-solutions</t>
  </si>
  <si>
    <t>/funding-round/ff7dc8ccc955aced3f67e24055b4aaf5</t>
  </si>
  <si>
    <t>/organization/tektrak</t>
  </si>
  <si>
    <t>/funding-round/a248c275b1d84c71bf0f4f07892e2445</t>
  </si>
  <si>
    <t>/funding-round/ecd1ad430a11c5d7b67ff23c511a6089</t>
  </si>
  <si>
    <t>/organization/tekvox</t>
  </si>
  <si>
    <t>/funding-round/09118fe7955eeb2dfeef5aa552dbb7cf</t>
  </si>
  <si>
    <t>/organization/tela-bio</t>
  </si>
  <si>
    <t>/funding-round/07955e06179b075bcdc9a3c0c9f3451a</t>
  </si>
  <si>
    <t>/funding-round/7c5047ddeceecf36b7f5499edc3d8c29</t>
  </si>
  <si>
    <t>/funding-round/9b6ea6e233597c06346366daf0d7005a</t>
  </si>
  <si>
    <t>/organization/tela-innovations</t>
  </si>
  <si>
    <t>/funding-round/8f4591546ec1b9854aaa74bca429b53c</t>
  </si>
  <si>
    <t>/funding-round/b5865c83d68c2475bd57fa8889a37031</t>
  </si>
  <si>
    <t>/organization/tela-solutions</t>
  </si>
  <si>
    <t>/funding-round/39665063975f77002869ee5d785b500e</t>
  </si>
  <si>
    <t>/organization/teladoc</t>
  </si>
  <si>
    <t>/funding-round/5c9403dd0d7a03ffdc8531f0251c16d4</t>
  </si>
  <si>
    <t>/funding-round/65aa71423f6522d8b1dce62c7029c348</t>
  </si>
  <si>
    <t>/funding-round/733ff43ea055b32e61134955b31165e3</t>
  </si>
  <si>
    <t>/funding-round/b105eda937dccb711b115b35e2eb0888</t>
  </si>
  <si>
    <t>/funding-round/fd93fe24a154c10a94c823de35353c86</t>
  </si>
  <si>
    <t>/organization/telanetix</t>
  </si>
  <si>
    <t>/funding-round/0b2c7935424c167536f7b88ce866c9fd</t>
  </si>
  <si>
    <t>/funding-round/7f991a3589432bd36e2e780d94bebbfc</t>
  </si>
  <si>
    <t>/organization/telarix</t>
  </si>
  <si>
    <t>/funding-round/7fa6436f289ff74f6fb31cdb782f215d</t>
  </si>
  <si>
    <t>/funding-round/bbe2c5dd9fee850dc93d218a96c2dccf</t>
  </si>
  <si>
    <t>/funding-round/e38e1838bc9f6d249747d22515ac3868</t>
  </si>
  <si>
    <t>/organization/telasic-communications</t>
  </si>
  <si>
    <t>/funding-round/13ee641cae7fc8fccc70e455060110d2</t>
  </si>
  <si>
    <t>/funding-round/602dcb145ebb84639e9858f497fbc2cd</t>
  </si>
  <si>
    <t>/funding-round/b151fd3cb122d0c93c8b29e8ad291c68</t>
  </si>
  <si>
    <t>/organization/telcare</t>
  </si>
  <si>
    <t>/funding-round/3099f8a5932e8398c784298f1adb1025</t>
  </si>
  <si>
    <t>/funding-round/57ac49c7d841d7303fdd14752d2296a2</t>
  </si>
  <si>
    <t>/funding-round/c58443dba642d28e9084a4db5fb28fb3</t>
  </si>
  <si>
    <t>/funding-round/e2bf884ae24d114f768b83f8846e955e</t>
  </si>
  <si>
    <t>/organization/telcobuy-com</t>
  </si>
  <si>
    <t>/funding-round/d50f2fb46363a3a51a9267d483bcb6a2</t>
  </si>
  <si>
    <t>/organization/telcom-global-solutions</t>
  </si>
  <si>
    <t>/funding-round/223c9943693ee56a0b104d3f863516e0</t>
  </si>
  <si>
    <t>/funding-round/32e013c6697d008cfd0cc2700f32997e</t>
  </si>
  <si>
    <t>/funding-round/b8c65e56d5c63285ddb08720f7877147</t>
  </si>
  <si>
    <t>/organization/telcontar</t>
  </si>
  <si>
    <t>/funding-round/7aa85e32ec1e6236ea1dd9c9fc538130</t>
  </si>
  <si>
    <t>/organization/telderi</t>
  </si>
  <si>
    <t>/funding-round/367397d88b4bddb42af2ec227fb31270</t>
  </si>
  <si>
    <t>/organization/tele-rickshaw</t>
  </si>
  <si>
    <t>/funding-round/785c8ab06a990aed8772819141b93d77</t>
  </si>
  <si>
    <t>/organization/telebit</t>
  </si>
  <si>
    <t>/funding-round/3eedb6f3bf848731988dfa083acc4acc</t>
  </si>
  <si>
    <t>20/06/1986</t>
  </si>
  <si>
    <t>/organization/teleborder</t>
  </si>
  <si>
    <t>/funding-round/4d322a4a095f8b2dc2c8e98ac2d366eb</t>
  </si>
  <si>
    <t>/funding-round/4d5e960408dde00a74ded46ec2c80145</t>
  </si>
  <si>
    <t>/funding-round/7d4f038c83f0e63f3554a40a5025dbf3</t>
  </si>
  <si>
    <t>/organization/telecardia</t>
  </si>
  <si>
    <t>/funding-round/68e4d0114081a691668a84e9f0e70cee</t>
  </si>
  <si>
    <t>/funding-round/8cff52078978c6b6097aba1154081bfe</t>
  </si>
  <si>
    <t>/organization/telecis</t>
  </si>
  <si>
    <t>/funding-round/0091d391efe0ba236a8ffc9b307a0758</t>
  </si>
  <si>
    <t>/organization/telecoast-communications</t>
  </si>
  <si>
    <t>/funding-round/5a065a41471ba1a560d60ce3b827625c</t>
  </si>
  <si>
    <t>/organization/telecom-italia</t>
  </si>
  <si>
    <t>/funding-round/3d48f754be3111acbbba2453cdeddf8a</t>
  </si>
  <si>
    <t>/funding-round/811c80dd3029a22a998a4c5122329eec</t>
  </si>
  <si>
    <t>/organization/telecom-transport-management</t>
  </si>
  <si>
    <t>/funding-round/325c3b4c5b1dca546f92857bc8f75a91</t>
  </si>
  <si>
    <t>/funding-round/65e4a154334e891b8929330f2efddca0</t>
  </si>
  <si>
    <t>/funding-round/72c4c82404265bd9034af78169da1e46</t>
  </si>
  <si>
    <t>/funding-round/89330b30790a900dec7800eafe33e205</t>
  </si>
  <si>
    <t>/organization/telecommunication-systems</t>
  </si>
  <si>
    <t>/funding-round/021209652849100bc2dda7b838219030</t>
  </si>
  <si>
    <t>/funding-round/129a08ccc84e77b11c6d68248c94c544</t>
  </si>
  <si>
    <t>/funding-round/24e200ee24fb7f470448e0d7a836af15</t>
  </si>
  <si>
    <t>/funding-round/505a398f170ea298c5549d3dfab8c41f</t>
  </si>
  <si>
    <t>/funding-round/5d4a710f158a1ad885fc8776ccea6d82</t>
  </si>
  <si>
    <t>26/10/2004</t>
  </si>
  <si>
    <t>/funding-round/749f49776608c22fcecb974fb10eada3</t>
  </si>
  <si>
    <t>/funding-round/7e680c66030244bab3fe8abd094b5021</t>
  </si>
  <si>
    <t>/funding-round/97ed0cb13322b1bf9c5c48545a88ea45</t>
  </si>
  <si>
    <t>/funding-round/b7dc570c0e181616f580231ca2ce87ce</t>
  </si>
  <si>
    <t>/funding-round/bb1d192a6cde8437c4f74c430ed382a1</t>
  </si>
  <si>
    <t>/funding-round/f46384e11f5c9481c680f6ca567949af</t>
  </si>
  <si>
    <t>/organization/telecon-group</t>
  </si>
  <si>
    <t>/funding-round/6eff842a274741dd21303fb7d3b14a09</t>
  </si>
  <si>
    <t>/organization/telectic</t>
  </si>
  <si>
    <t>/funding-round/f5c47be8b229c67281e06339922ff6d4</t>
  </si>
  <si>
    <t>/organization/telecuba-holdings</t>
  </si>
  <si>
    <t>/funding-round/3aa80aefb2887ebaf1523f1d9926e354</t>
  </si>
  <si>
    <t>/funding-round/82a9b485e5651949a7a51cdfadd7d3e2</t>
  </si>
  <si>
    <t>/organization/teledata-networks</t>
  </si>
  <si>
    <t>/funding-round/a89b28507f845d441908cb0e0aa02b06</t>
  </si>
  <si>
    <t>/organization/teledna</t>
  </si>
  <si>
    <t>/funding-round/6d4d5a9d5f8d28744b3f4cd1f96da3d0</t>
  </si>
  <si>
    <t>/organization/telefactor-robotics-com</t>
  </si>
  <si>
    <t>/funding-round/fc1da024b01dc8fe350ada8f277aac53</t>
  </si>
  <si>
    <t>/organization/telefix-communications-holdings</t>
  </si>
  <si>
    <t>/funding-round/8323232260f552a536591abb77fdc034</t>
  </si>
  <si>
    <t>/organization/teleflip</t>
  </si>
  <si>
    <t>/funding-round/96e7900c4ef4dd3475787da46e3d4118</t>
  </si>
  <si>
    <t>/funding-round/c21943bdcf1b207ecefce71d331d8462</t>
  </si>
  <si>
    <t>/organization/telefonica</t>
  </si>
  <si>
    <t>/funding-round/3ea84ae9ad9c4cbaf82c63b22dddceea</t>
  </si>
  <si>
    <t>/organization/telefonkilifim</t>
  </si>
  <si>
    <t>/funding-round/a457506f13def02eeee5fcb08a593881</t>
  </si>
  <si>
    <t>/organization/telefun</t>
  </si>
  <si>
    <t>/funding-round/f51e3b9c487f12495b146ad405c66b58</t>
  </si>
  <si>
    <t>/organization/telegent-systems</t>
  </si>
  <si>
    <t>/funding-round/29cff973125b47f4329ced60e95830b3</t>
  </si>
  <si>
    <t>/funding-round/442d301f43a38010a6866ce159d66b6e</t>
  </si>
  <si>
    <t>/organization/telekenex</t>
  </si>
  <si>
    <t>/funding-round/4a8522019b530b386e8bab983c1fa685</t>
  </si>
  <si>
    <t>/funding-round/b3dc0a74a9731f630199a32fd8d50448</t>
  </si>
  <si>
    <t>/organization/teleknowledge-group</t>
  </si>
  <si>
    <t>/funding-round/4d65329d888a04a97e78d68210275c6f</t>
  </si>
  <si>
    <t>/funding-round/d058526d6680c93acb3be3f9fceeaa38</t>
  </si>
  <si>
    <t>/organization/telelogos</t>
  </si>
  <si>
    <t>/funding-round/0f06f070ec1df213bae21b06dddadf40</t>
  </si>
  <si>
    <t>/organization/telematics4u-services</t>
  </si>
  <si>
    <t>/funding-round/4fd77b98b168ed279ce0b8d47d8d8c51</t>
  </si>
  <si>
    <t>/organization/telematik</t>
  </si>
  <si>
    <t>/funding-round/0627dd6323b2f01a3ab7868fea70666a</t>
  </si>
  <si>
    <t>/funding-round/2e91b35474c554769dae17df5e02a5ce</t>
  </si>
  <si>
    <t>/organization/telemedi-co</t>
  </si>
  <si>
    <t>/funding-round/085f3a21bf789c889f13c5e17883f9a4</t>
  </si>
  <si>
    <t>/funding-round/e5cced05d13a3cb4eb3132131d8f0dae</t>
  </si>
  <si>
    <t>/organization/telemedicine-clinic</t>
  </si>
  <si>
    <t>/funding-round/17f315fe135800c16d1765de34f3bd28</t>
  </si>
  <si>
    <t>/funding-round/d6ac0f82e7e305c01a955814bb11dd83</t>
  </si>
  <si>
    <t>/organization/telemedicine-solutions-llc</t>
  </si>
  <si>
    <t>/funding-round/6352ef524441f0ab0d0cdb57c4cfb003</t>
  </si>
  <si>
    <t>/funding-round/7cdccb3cb7495566bfd0d4e231806c10</t>
  </si>
  <si>
    <t>/funding-round/983e487f467a9745815e34e1d7358df3</t>
  </si>
  <si>
    <t>/funding-round/9d810e4690433c88fe6e04ff4b57ec06</t>
  </si>
  <si>
    <t>/funding-round/b70f25cdca0932e0f57c6c14ad9165a5</t>
  </si>
  <si>
    <t>/funding-round/ee204fe21125e8584d659c1db0410b08</t>
  </si>
  <si>
    <t>/funding-round/f1a3769eaca84db94e3c09b7e837b562</t>
  </si>
  <si>
    <t>/organization/telemetryweb</t>
  </si>
  <si>
    <t>/funding-round/98a7171bdcd3ee1049006edbbfa860cc</t>
  </si>
  <si>
    <t>/organization/telemotiv</t>
  </si>
  <si>
    <t>/funding-round/d8016c695c250433efc9f6aec5dba846</t>
  </si>
  <si>
    <t>/organization/telenima</t>
  </si>
  <si>
    <t>/funding-round/5d8a02f200e1f2e0333d8cf09d79ac9a</t>
  </si>
  <si>
    <t>/organization/telensius</t>
  </si>
  <si>
    <t>/funding-round/249dd535de9f66d1fb51bc4f19d05c78</t>
  </si>
  <si>
    <t>/funding-round/b065696bef3503b51dc2c35adf60c0d1</t>
  </si>
  <si>
    <t>/funding-round/ce445e6a54bf62b390c589e9af98f2c4</t>
  </si>
  <si>
    <t>/organization/telepacific-communications</t>
  </si>
  <si>
    <t>/funding-round/001b577f05b7b820b3145ac62d33baf8</t>
  </si>
  <si>
    <t>/funding-round/0facc2c1a996d4a9511f43a9aeaa512b</t>
  </si>
  <si>
    <t>/funding-round/d746bd91b687c4a7a9b6ab322a9289fc</t>
  </si>
  <si>
    <t>/organization/telepartner</t>
  </si>
  <si>
    <t>/funding-round/0f7192b0d9a475a164411fc721436fba</t>
  </si>
  <si>
    <t>/organization/telepath</t>
  </si>
  <si>
    <t>/funding-round/4bb02544d4a3e043add9d5670d46b332</t>
  </si>
  <si>
    <t>/organization/telepathic</t>
  </si>
  <si>
    <t>/funding-round/991af1adefaf53dd583acbef7d472265</t>
  </si>
  <si>
    <t>/funding-round/d16fccdf2e7ae3241dea507a22825bd9</t>
  </si>
  <si>
    <t>/organization/telepathy</t>
  </si>
  <si>
    <t>/funding-round/140494752a9705e7c405001ff18c5d07</t>
  </si>
  <si>
    <t>/organization/telepharm</t>
  </si>
  <si>
    <t>/funding-round/4d1f5df83680dac55ad30fba218e59f9</t>
  </si>
  <si>
    <t>/funding-round/6248f15b3f52a51fe540353baa6a5dc9</t>
  </si>
  <si>
    <t>/organization/telephia</t>
  </si>
  <si>
    <t>/funding-round/25fc658d337db19344cf816d2e451d4a</t>
  </si>
  <si>
    <t>/organization/telepo</t>
  </si>
  <si>
    <t>/funding-round/6d94f18095b48e3b4ead2fac11e38b8c</t>
  </si>
  <si>
    <t>/funding-round/90ad8d4173cc5de76b0476e97c9cafa7</t>
  </si>
  <si>
    <t>/funding-round/b68dea98b2d328cc9ab32b8ac434ce1f</t>
  </si>
  <si>
    <t>/organization/teleport-2</t>
  </si>
  <si>
    <t>/funding-round/1a54f32604c495f561b66b58b9e9f6db</t>
  </si>
  <si>
    <t>/organization/telera</t>
  </si>
  <si>
    <t>/funding-round/1dea26a7e9a4801590e92b42d4442d3b</t>
  </si>
  <si>
    <t>28/10/1999</t>
  </si>
  <si>
    <t>/funding-round/bd26afeaf115fd94192b2b8480b29a98</t>
  </si>
  <si>
    <t>/funding-round/ee02762f8a0ec327ac231b1408e779ab</t>
  </si>
  <si>
    <t>/funding-round/f143748252f86d1b002a674f10425fa2</t>
  </si>
  <si>
    <t>/organization/telerad-express</t>
  </si>
  <si>
    <t>/funding-round/3171670c4722829092372eaa0c743be2</t>
  </si>
  <si>
    <t>/organization/teleradiology-holdings-inc</t>
  </si>
  <si>
    <t>/funding-round/bb8126662684a938fe85407aaa103b8f</t>
  </si>
  <si>
    <t>/organization/teleran-technologies</t>
  </si>
  <si>
    <t>/funding-round/1163b96654d24ead45ea91c803f42d4a</t>
  </si>
  <si>
    <t>/organization/teleretail-corporation</t>
  </si>
  <si>
    <t>/funding-round/3a98a7f3a0bcc7fcf34e2c4fef262f1d</t>
  </si>
  <si>
    <t>/funding-round/a8e68587814b9e79bcaf0c9cfe3bdb1c</t>
  </si>
  <si>
    <t>/organization/telerik</t>
  </si>
  <si>
    <t>/funding-round/117dc8fc2ab2178fcc7bdc3f5a51809a</t>
  </si>
  <si>
    <t>/organization/telerivet</t>
  </si>
  <si>
    <t>/funding-round/e77818a4c43b329c5dbbe66635028549</t>
  </si>
  <si>
    <t>/organization/telesense</t>
  </si>
  <si>
    <t>/funding-round/58354ce24228fc26ea31927fff5a1f50</t>
  </si>
  <si>
    <t>/organization/telesign-corporation</t>
  </si>
  <si>
    <t>/funding-round/1e4dd36b81379d657aaa473321e113c4</t>
  </si>
  <si>
    <t>/funding-round/573afd97a32a2de73b590095aa26a2f4</t>
  </si>
  <si>
    <t>/funding-round/a426b76737d05d7e2e9359e1af36be60</t>
  </si>
  <si>
    <t>/organization/teleskin</t>
  </si>
  <si>
    <t>/funding-round/8fffb1e856c6dc521ae5aee108c2d7f3</t>
  </si>
  <si>
    <t>/organization/telesocial</t>
  </si>
  <si>
    <t>/funding-round/be839fddfa13b0c19d44e8f2f1b81e76</t>
  </si>
  <si>
    <t>/funding-round/f550b0f75f9c4bbb629c2e862861227d</t>
  </si>
  <si>
    <t>/organization/telesofia-medical</t>
  </si>
  <si>
    <t>/funding-round/5f5649ed28ef11c908d63f774bb6015c</t>
  </si>
  <si>
    <t>/funding-round/ac8e0fc47ad52dcd60d7f9b381594c09</t>
  </si>
  <si>
    <t>/organization/telesphere</t>
  </si>
  <si>
    <t>/funding-round/25fcb1f7999486ef3a32d68ed8245a81</t>
  </si>
  <si>
    <t>/funding-round/276fe1ac3e471a350eb5119ee35cd22a</t>
  </si>
  <si>
    <t>/funding-round/61e9b44152f1aa0e33f524ffe28c12a6</t>
  </si>
  <si>
    <t>/funding-round/7394e198a54a41e0408bf7828c04ccbe</t>
  </si>
  <si>
    <t>/funding-round/d272db2fd16eaf543a9ac7109d844c10</t>
  </si>
  <si>
    <t>/organization/telespree</t>
  </si>
  <si>
    <t>/funding-round/0a58c929763d0c13fc89a8df2d1933d9</t>
  </si>
  <si>
    <t>/funding-round/1a058e4534d7860b0d3b13163a2b7960</t>
  </si>
  <si>
    <t>/funding-round/203c97d4d49f1e05a8cbab288db7503a</t>
  </si>
  <si>
    <t>/organization/telesta-therapeutics</t>
  </si>
  <si>
    <t>/funding-round/818db4cee58db487adc69d93c9914a22</t>
  </si>
  <si>
    <t>/organization/telestax-inc</t>
  </si>
  <si>
    <t>/funding-round/b4d3b7b76b2ece10c9431b24ce39df16</t>
  </si>
  <si>
    <t>/organization/telestream</t>
  </si>
  <si>
    <t>/funding-round/dc6866f7a7c9346bb243245e69ce890e</t>
  </si>
  <si>
    <t>/organization/teleup-inc</t>
  </si>
  <si>
    <t>/funding-round/306eb4bd90520bfda5501ff7f09cdcc7</t>
  </si>
  <si>
    <t>/organization/teleus</t>
  </si>
  <si>
    <t>/funding-round/9f256d99c7f872da4586ba3403c39ca8</t>
  </si>
  <si>
    <t>/organization/televerde</t>
  </si>
  <si>
    <t>/funding-round/3dbe0aa006b9662066a7c8c97e0d023b</t>
  </si>
  <si>
    <t>/organization/televero-health</t>
  </si>
  <si>
    <t>/funding-round/6e1ffab019ef985c56cbf816b6e397da</t>
  </si>
  <si>
    <t>/organization/teliapp</t>
  </si>
  <si>
    <t>/funding-round/b38d44803be5a9f4f0218ec143ecb91e</t>
  </si>
  <si>
    <t>/organization/telibrahma</t>
  </si>
  <si>
    <t>/funding-round/052c94c52f5d78702c25ebb2c6303801</t>
  </si>
  <si>
    <t>/funding-round/aa31016af7d2301ffb2f545474bba423</t>
  </si>
  <si>
    <t>/funding-round/aeb76c6f4856b9a17c5a5530b5fb8992</t>
  </si>
  <si>
    <t>/organization/telik</t>
  </si>
  <si>
    <t>/funding-round/b9fc0be8902510fa70e29b923854e078</t>
  </si>
  <si>
    <t>/organization/telinet</t>
  </si>
  <si>
    <t>/funding-round/0a34a5536d4a14749a96f68902a6f8c6</t>
  </si>
  <si>
    <t>/organization/telink</t>
  </si>
  <si>
    <t>/funding-round/0e62b779838e15bb59432d540a1b8517</t>
  </si>
  <si>
    <t>/organization/teliportme</t>
  </si>
  <si>
    <t>/funding-round/d9d8f0d6d8c061c259cbd5ad107a6123</t>
  </si>
  <si>
    <t>/organization/teliris</t>
  </si>
  <si>
    <t>/funding-round/6510c7e435f945f05ca407e5eac13866</t>
  </si>
  <si>
    <t>/funding-round/f28482ad92feb931d9b59b997cc43e51</t>
  </si>
  <si>
    <t>/organization/telisma</t>
  </si>
  <si>
    <t>/funding-round/0a63d91b6974a1f294b6353a93afcd99</t>
  </si>
  <si>
    <t>/funding-round/184546d34f2bbf38fec9887cb64b2c63</t>
  </si>
  <si>
    <t>/organization/telit-wireless-solutions</t>
  </si>
  <si>
    <t>/funding-round/2dd1f799192423bc84c009689026cc45</t>
  </si>
  <si>
    <t>/funding-round/a8eff61f3d1c8da446e7b3fa8fab9ec3</t>
  </si>
  <si>
    <t>/organization/telkonet</t>
  </si>
  <si>
    <t>/funding-round/1adf700a2b90c1aa976d39d7d41dd2d0</t>
  </si>
  <si>
    <t>/funding-round/5c0fce9ad2f91236f76971ca88b86957</t>
  </si>
  <si>
    <t>/funding-round/6566e7b8df353de55518c003c6df178d</t>
  </si>
  <si>
    <t>/funding-round/9a524a0f54f4a130b1b6cf12d1f0dd69</t>
  </si>
  <si>
    <t>/organization/telkore</t>
  </si>
  <si>
    <t>/funding-round/d0e1fc80569210c9c6ad253d4546c7d1</t>
  </si>
  <si>
    <t>/organization/tell-it-in</t>
  </si>
  <si>
    <t>/funding-round/9c987e616755a78c51a4aa67c27a2a93</t>
  </si>
  <si>
    <t>/organization/tella-firma</t>
  </si>
  <si>
    <t>/funding-round/6b39a8258a021f648124c3a64480a0a0</t>
  </si>
  <si>
    <t>/organization/tellagence</t>
  </si>
  <si>
    <t>/funding-round/14b975816b7e7b16c2ebbdd0d169d241</t>
  </si>
  <si>
    <t>/funding-round/3a8351e366e7952c75c1db5a422ee7e3</t>
  </si>
  <si>
    <t>/funding-round/aca217de8904ee6a460a3b7061387252</t>
  </si>
  <si>
    <t>/funding-round/ccf507a6872d448a56b4e0936a274d71</t>
  </si>
  <si>
    <t>/organization/tellapal</t>
  </si>
  <si>
    <t>/funding-round/33b75300a925c4019b941194093742ad</t>
  </si>
  <si>
    <t>/funding-round/3a7cf723d7f54bfc115e187dca04ce49</t>
  </si>
  <si>
    <t>/funding-round/6b58a24e5544d6051cec5e4a3eec587a</t>
  </si>
  <si>
    <t>/funding-round/7c1b1ab77425a191bda8ca588332065b</t>
  </si>
  <si>
    <t>/funding-round/8674777efde0896b2b0f0fe25f700967</t>
  </si>
  <si>
    <t>/funding-round/8a3f4d05e3f400f3f0ae179c69619fa5</t>
  </si>
  <si>
    <t>/funding-round/b8ad80cb67c7621addef03c683158bd7</t>
  </si>
  <si>
    <t>/organization/tellapart</t>
  </si>
  <si>
    <t>/funding-round/0f1197c0694aefaa740b17d57e0ace41</t>
  </si>
  <si>
    <t>/funding-round/ad3cea5a3cff753c14b88c678286cf45</t>
  </si>
  <si>
    <t>/funding-round/b8af2d16cefd34d974c521589011a209</t>
  </si>
  <si>
    <t>/organization/tellbird</t>
  </si>
  <si>
    <t>/funding-round/f2e4c828b6eb298fe466f382795f32df</t>
  </si>
  <si>
    <t>/organization/tellfi</t>
  </si>
  <si>
    <t>/funding-round/43ea790925e8cfa83de4d5c596953198</t>
  </si>
  <si>
    <t>/organization/telligentsystems</t>
  </si>
  <si>
    <t>/funding-round/1c0cc70c0ef5780974749e6445b916c2</t>
  </si>
  <si>
    <t>/funding-round/592765f4433d3cd5eb786f4acb00eda5</t>
  </si>
  <si>
    <t>/funding-round/6c26b665c64b37e95f06df63061e9e06</t>
  </si>
  <si>
    <t>/funding-round/c3e8d47dabdd9c18ce461ba503ea9c08</t>
  </si>
  <si>
    <t>/funding-round/ce8e236ed24139bf3e507886d4292776</t>
  </si>
  <si>
    <t>/organization/tellja</t>
  </si>
  <si>
    <t>/funding-round/cb4cd3fbf91f169b6748581db6ed32c7</t>
  </si>
  <si>
    <t>/organization/telller</t>
  </si>
  <si>
    <t>/funding-round/794254321379289773cdc919d5e65e52</t>
  </si>
  <si>
    <t>/organization/tellme</t>
  </si>
  <si>
    <t>/funding-round/359385b21a59bbaf9c1cce95910dc6eb</t>
  </si>
  <si>
    <t>/organization/tellmegen</t>
  </si>
  <si>
    <t>/funding-round/a6a99797ed047e8c6d3ace03495f5f5b</t>
  </si>
  <si>
    <t>/organization/tellmetwin</t>
  </si>
  <si>
    <t>/funding-round/1fc2ba7658d607ac142da5b43c63e420</t>
  </si>
  <si>
    <t>/organization/tellmi</t>
  </si>
  <si>
    <t>/funding-round/478ad49eb51990530f0a1450a5e1a62f</t>
  </si>
  <si>
    <t>/organization/tello</t>
  </si>
  <si>
    <t>/funding-round/021f8b1e67c93bfaf5bfbe554be34c9a</t>
  </si>
  <si>
    <t>/funding-round/32cd6c19724e486408d9086180c47212</t>
  </si>
  <si>
    <t>/funding-round/6971674e994b35781bb573f58a538903</t>
  </si>
  <si>
    <t>/organization/telltale-games</t>
  </si>
  <si>
    <t>/funding-round/634a8f8be3a4d73f9dcd67e66e975537</t>
  </si>
  <si>
    <t>/funding-round/cfe722b61e0579968f3f0ba3a3a6f14e</t>
  </si>
  <si>
    <t>/funding-round/f68868940562239d4c52edd67361dd34</t>
  </si>
  <si>
    <t>/funding-round/fa68f82843f046f25811b40b4b9a1cbe</t>
  </si>
  <si>
    <t>/organization/tellus-technology</t>
  </si>
  <si>
    <t>/funding-round/fa885b4f602e6871446c9ff000444357</t>
  </si>
  <si>
    <t>/organization/tellwiki</t>
  </si>
  <si>
    <t>/funding-round/7adb35831b8644e01fdb8da0b43d14b2</t>
  </si>
  <si>
    <t>/organization/tellwise</t>
  </si>
  <si>
    <t>/funding-round/af6e602347e1bb59b90766834d2acc3f</t>
  </si>
  <si>
    <t>/organization/tellybean</t>
  </si>
  <si>
    <t>/funding-round/1f9425e8d30cff572e815b43817368ee</t>
  </si>
  <si>
    <t>/funding-round/4caaa71f835534951c46b5a78c68e57b</t>
  </si>
  <si>
    <t>/funding-round/ab7442c9c15dbbcf96da8d6f8ba15154</t>
  </si>
  <si>
    <t>/funding-round/b33d091935af27d8b4e4d713808c60fa</t>
  </si>
  <si>
    <t>/funding-round/c36e48f722212831ae2824a336c631d5</t>
  </si>
  <si>
    <t>/organization/tellyo</t>
  </si>
  <si>
    <t>/funding-round/35aa5ea03e2e0ab2d43071c9b982b63c</t>
  </si>
  <si>
    <t>/organization/telnext-communications</t>
  </si>
  <si>
    <t>/funding-round/c1971d72046463a09146a4512ac59486</t>
  </si>
  <si>
    <t>/organization/telnexus</t>
  </si>
  <si>
    <t>/funding-round/e1ad9515f026fa671039457e3dfd03d6</t>
  </si>
  <si>
    <t>/organization/telnic</t>
  </si>
  <si>
    <t>/funding-round/73bef4df2bd62aa87cbf2cfbf8e589a5</t>
  </si>
  <si>
    <t>/organization/telnyx</t>
  </si>
  <si>
    <t>/funding-round/4ac4b80cd377fb710bdd8bcbc76cf102</t>
  </si>
  <si>
    <t>/organization/telogis</t>
  </si>
  <si>
    <t>/funding-round/027b272ef49b29812ae9bea39c674cfe</t>
  </si>
  <si>
    <t>/funding-round/33fb818fdae4585fc4328834490a22c5</t>
  </si>
  <si>
    <t>/funding-round/713db435439e432295895c4fc37b6d49</t>
  </si>
  <si>
    <t>/funding-round/95c68563fa6929f621a3a951a8120fa8</t>
  </si>
  <si>
    <t>/funding-round/f56b35bb2e1b9fba86d7d47cc710d856</t>
  </si>
  <si>
    <t>/organization/teloptica</t>
  </si>
  <si>
    <t>/funding-round/516b41aed7621d30b33bf50122c7f23b</t>
  </si>
  <si>
    <t>/organization/telormedix</t>
  </si>
  <si>
    <t>/funding-round/2b7de03bc94a5a67339c0b00642b5b57</t>
  </si>
  <si>
    <t>/funding-round/96c79b1ac48243732dced2756ca7c521</t>
  </si>
  <si>
    <t>/organization/telos</t>
  </si>
  <si>
    <t>/funding-round/467e6eb6c7a0ee9e295190d6887dc0e4</t>
  </si>
  <si>
    <t>/organization/telos-entertainment</t>
  </si>
  <si>
    <t>/funding-round/f96747ac8f355a46a99ccb4a78d622b6</t>
  </si>
  <si>
    <t>/organization/telovations</t>
  </si>
  <si>
    <t>/funding-round/223090be34d78f12cf2f5c543ba3365c</t>
  </si>
  <si>
    <t>/funding-round/27991a90548a7f59c1a161a2e0b688e3</t>
  </si>
  <si>
    <t>/funding-round/5759684e2ef6b734df50ada8e449246a</t>
  </si>
  <si>
    <t>/funding-round/c2769b44cb7139b8fafc1214db8f0a05</t>
  </si>
  <si>
    <t>15/04/2006</t>
  </si>
  <si>
    <t>/organization/telsar-pharma</t>
  </si>
  <si>
    <t>/funding-round/72bc053c94179494465f4e622a3cbc60</t>
  </si>
  <si>
    <t>/organization/telsima</t>
  </si>
  <si>
    <t>/funding-round/06f41a1092c5d74b711d26cebae05d9a</t>
  </si>
  <si>
    <t>/funding-round/3c15de40827df80c4cccc07f2e630ef0</t>
  </si>
  <si>
    <t>/funding-round/ea8a117ad046d9c6986e7ebd1ade1079</t>
  </si>
  <si>
    <t>/organization/teltrader</t>
  </si>
  <si>
    <t>/funding-round/469987556586fbc03f44ae431cd56626</t>
  </si>
  <si>
    <t>/organization/telunjuk</t>
  </si>
  <si>
    <t>/funding-round/01c41a14e85fb33f93a24005cc669abb</t>
  </si>
  <si>
    <t>/funding-round/0c5fff87e16e287695a415d0f1e5766e</t>
  </si>
  <si>
    <t>/organization/telvent-git</t>
  </si>
  <si>
    <t>/funding-round/c2d71f4c4e4e49e88371f6c71e541e3d</t>
  </si>
  <si>
    <t>/organization/telx</t>
  </si>
  <si>
    <t>/funding-round/abc7418feebea40eeb05d3b5b4a12687</t>
  </si>
  <si>
    <t>/organization/tely-labs</t>
  </si>
  <si>
    <t>/funding-round/0b1532d7156ca5053d8ed05f0959ac6a</t>
  </si>
  <si>
    <t>/funding-round/d0979a1342fbf02e2982cf4870dcb52b</t>
  </si>
  <si>
    <t>/organization/temando</t>
  </si>
  <si>
    <t>/funding-round/7de973234a5fd51063360d4c6e15135a</t>
  </si>
  <si>
    <t>/funding-round/c0f96f0bb252fb14465100de3d515bea</t>
  </si>
  <si>
    <t>/funding-round/f9193ac19f1c6573443993afde079288</t>
  </si>
  <si>
    <t>/organization/tembo-studio</t>
  </si>
  <si>
    <t>/funding-round/8897794ef318f86542366863943b126b</t>
  </si>
  <si>
    <t>/organization/tembusu-terminals</t>
  </si>
  <si>
    <t>/funding-round/1bfc3ce94bf5209d905111bdce77192b</t>
  </si>
  <si>
    <t>/funding-round/aa679fe75f2e424d9b4630f87ed1f9f3</t>
  </si>
  <si>
    <t>/organization/temicom</t>
  </si>
  <si>
    <t>/funding-round/8c575adcb5bcdd1230b30f13ebfd0c0f</t>
  </si>
  <si>
    <t>/organization/temnos</t>
  </si>
  <si>
    <t>/funding-round/53905856975b70d7a3d6ca1bfa914c72</t>
  </si>
  <si>
    <t>/organization/tempbuddy</t>
  </si>
  <si>
    <t>/funding-round/859302afde12bb9c293eb9ae256a5e36</t>
  </si>
  <si>
    <t>/organization/tempdaddy</t>
  </si>
  <si>
    <t>/funding-round/5327835c6919993813e5bb5d57e6cdb4</t>
  </si>
  <si>
    <t>/organization/tempeest</t>
  </si>
  <si>
    <t>/funding-round/37e909a2fbd677a384694284eff03f41</t>
  </si>
  <si>
    <t>/organization/tempered-mind</t>
  </si>
  <si>
    <t>/funding-round/6d871e6d53f89e7d115355a2d5d1183d</t>
  </si>
  <si>
    <t>/organization/tempered-networks</t>
  </si>
  <si>
    <t>/funding-round/be2ee58fb1e6b550cb82bfcc23013bf6</t>
  </si>
  <si>
    <t>/funding-round/f7a5f2664d9392a470f70e1d5250eb9a</t>
  </si>
  <si>
    <t>/organization/tempi-do</t>
  </si>
  <si>
    <t>/funding-round/054288957be3ceb4ce67f9f7a87703ea</t>
  </si>
  <si>
    <t>/organization/templafy</t>
  </si>
  <si>
    <t>/funding-round/abcc9dee9a5007aee5ef92ffd45af2d1</t>
  </si>
  <si>
    <t>/funding-round/d0c6339a3ca33193fd3f07dab4191d76</t>
  </si>
  <si>
    <t>/organization/temploy</t>
  </si>
  <si>
    <t>/funding-round/f05c307f6f5518d86b4a3cd548beaf9c</t>
  </si>
  <si>
    <t>/organization/tempmine</t>
  </si>
  <si>
    <t>/funding-round/464004854379f1b08cddfae166365774</t>
  </si>
  <si>
    <t>/organization/tempo</t>
  </si>
  <si>
    <t>/funding-round/0ce082244db2480c52791f915b30ecc0</t>
  </si>
  <si>
    <t>/funding-round/239a8b65d09e88cd42909f1df27e6952</t>
  </si>
  <si>
    <t>/funding-round/6dbc730c8b79bed427c54186f9f54073</t>
  </si>
  <si>
    <t>/organization/tempo-ai-sri-spin-off-m</t>
  </si>
  <si>
    <t>/funding-round/b34305167b0ec36fb7f1605b3d0ecc84</t>
  </si>
  <si>
    <t>/funding-round/ebf63e6dadb7b200df36c41d02a8fd07</t>
  </si>
  <si>
    <t>/organization/tempo-automation</t>
  </si>
  <si>
    <t>/funding-round/1d5b779c4750d173a27be0e8f5427522</t>
  </si>
  <si>
    <t>/organization/tempo-creative</t>
  </si>
  <si>
    <t>/funding-round/0d932cd38754442c15f5670961d45401</t>
  </si>
  <si>
    <t>/funding-round/76e33b6561cb6825ee04129cb887a7c8</t>
  </si>
  <si>
    <t>/organization/tempo-payment</t>
  </si>
  <si>
    <t>/funding-round/c3e8fbf626904bbae9d3855056984a20</t>
  </si>
  <si>
    <t>/funding-round/d162520cadf5e131b5cd4c492290afcb</t>
  </si>
  <si>
    <t>/funding-round/da7dbd0f076d28e09e3cacc5addb815c</t>
  </si>
  <si>
    <t>/funding-round/f6bb703a56392912b3ac4303fd07237b</t>
  </si>
  <si>
    <t>/organization/tempo-pharmaceuticals</t>
  </si>
  <si>
    <t>/funding-round/35a129bd644fe8a2a63d8a1246758df6</t>
  </si>
  <si>
    <t>/funding-round/44117cc9c4423981de4cea3267746cf6</t>
  </si>
  <si>
    <t>/organization/tempolib</t>
  </si>
  <si>
    <t>/funding-round/3e4f696535af3cdcc1a9530311463bae</t>
  </si>
  <si>
    <t>/organization/temporal-power</t>
  </si>
  <si>
    <t>/funding-round/32d538c6f0d74ada0500c167409bf5f8</t>
  </si>
  <si>
    <t>/funding-round/d2413487f47e79581c8ca1a59ffd8fdf</t>
  </si>
  <si>
    <t>/organization/tempronics</t>
  </si>
  <si>
    <t>/funding-round/d06a49c4870d3cfb29c198dd9ade65a4</t>
  </si>
  <si>
    <t>/funding-round/fb356e26dc060ee048a851485287762e</t>
  </si>
  <si>
    <t>/organization/temptster</t>
  </si>
  <si>
    <t>/funding-round/036b8318e23862acec547059a5aa2d26</t>
  </si>
  <si>
    <t>/organization/ten-square-games</t>
  </si>
  <si>
    <t>/funding-round/0357b0a6479c45cc70fdaab31cddc61d</t>
  </si>
  <si>
    <t>/organization/ten-ton-raygun</t>
  </si>
  <si>
    <t>/funding-round/97130742522a1cbfa0115c2d090cc9ba</t>
  </si>
  <si>
    <t>/organization/ten4-ads</t>
  </si>
  <si>
    <t>/funding-round/6f2961ff6a615fc442f75e7e2d9493ec</t>
  </si>
  <si>
    <t>/organization/tenable-network-security</t>
  </si>
  <si>
    <t>/funding-round/5763fdc1a6c04982a5c578c3155c54f5</t>
  </si>
  <si>
    <t>/funding-round/8b45acaaa21f17146afb1db94c354cc4</t>
  </si>
  <si>
    <t>/funding-round/a5327f88dc35db5dc999772f7c77a87c</t>
  </si>
  <si>
    <t>/organization/tenant-magic</t>
  </si>
  <si>
    <t>/funding-round/741cfc410444823134bdd91f6f25ffeb</t>
  </si>
  <si>
    <t>/organization/tenant-turner</t>
  </si>
  <si>
    <t>/funding-round/41f59312af625f94933cfbfb0eca24ce</t>
  </si>
  <si>
    <t>/organization/tenantcloud-2</t>
  </si>
  <si>
    <t>/funding-round/1aa67eec41e9bfc9eb97d54eeef7f50c</t>
  </si>
  <si>
    <t>/funding-round/c268dea2fef7652ecfb3d52a7ffcc0e3</t>
  </si>
  <si>
    <t>/organization/tenantrex</t>
  </si>
  <si>
    <t>/funding-round/9fbf9af7f7443228c24b67082b5ebfae</t>
  </si>
  <si>
    <t>/organization/tenantry-network</t>
  </si>
  <si>
    <t>/funding-round/7f6c4f29a54cae01848153fe89c66e5f</t>
  </si>
  <si>
    <t>/organization/tenasitech</t>
  </si>
  <si>
    <t>/funding-round/08d8d3d4c952073b0f083bd9f4c3fd64</t>
  </si>
  <si>
    <t>/funding-round/91ca1b299a1011cbf48350412579c071</t>
  </si>
  <si>
    <t>/funding-round/a8f027267be5c1a072d1bf5e1d3fc1d2</t>
  </si>
  <si>
    <t>/organization/tenaska</t>
  </si>
  <si>
    <t>/funding-round/e1e86b41979e5cf6d144f7ef614d056d</t>
  </si>
  <si>
    <t>/organization/tenaxis-medical</t>
  </si>
  <si>
    <t>/funding-round/1c2d952080024f98d4ae29b6100a6f9d</t>
  </si>
  <si>
    <t>/funding-round/341ef1f6914cbe19a32903b80d4ab436</t>
  </si>
  <si>
    <t>/funding-round/38d6bedfc21a122fd3524fd1b662f686</t>
  </si>
  <si>
    <t>/funding-round/5500200f31383fb0e7458d946d1066d5</t>
  </si>
  <si>
    <t>/funding-round/963dae979ebc5ed3af4a323c54332f77</t>
  </si>
  <si>
    <t>/funding-round/c37fa5a32bdccac6571baac57c0bc6ed</t>
  </si>
  <si>
    <t>/funding-round/d7ebd965286d972823b2cbd9bb203956</t>
  </si>
  <si>
    <t>/funding-round/f46e6941ee4f2a4cabd9e55d2d375db7</t>
  </si>
  <si>
    <t>/organization/tenbu-technologies</t>
  </si>
  <si>
    <t>/funding-round/e770577b07d9fb8063933c63e7f84d8f</t>
  </si>
  <si>
    <t>/organization/tencent</t>
  </si>
  <si>
    <t>/funding-round/98ea7c53d7ec38abeed97cd3726ce76f</t>
  </si>
  <si>
    <t>/funding-round/d88b9e1f7ed7b9a1d12e9f838bc11ae4</t>
  </si>
  <si>
    <t>/organization/tencho-technology</t>
  </si>
  <si>
    <t>/funding-round/9b11599ec77df3a96ecab55bfc0d4349</t>
  </si>
  <si>
    <t>/organization/tender-greens</t>
  </si>
  <si>
    <t>/funding-round/242ca52cfc689a96388756e628faed9c</t>
  </si>
  <si>
    <t>/organization/tenderlink</t>
  </si>
  <si>
    <t>/funding-round/cac33c93de30663bbc534d3bb863c905</t>
  </si>
  <si>
    <t>/organization/tenders</t>
  </si>
  <si>
    <t>/funding-round/140c44dada8f8f419febbfda7f0b2dc3</t>
  </si>
  <si>
    <t>/organization/tenderscout</t>
  </si>
  <si>
    <t>/funding-round/642889b5ebb92a306655bede353a189c</t>
  </si>
  <si>
    <t>/organization/tendertree</t>
  </si>
  <si>
    <t>/funding-round/6da0b855ca384b3848ecd42d9c25c8ca</t>
  </si>
  <si>
    <t>/organization/tendr</t>
  </si>
  <si>
    <t>/funding-round/bb2f428808119112e62b2e9bc4ab5dc1</t>
  </si>
  <si>
    <t>/organization/tendril</t>
  </si>
  <si>
    <t>/funding-round/07ca672c1057b0a27b61ec3821cbc0cd</t>
  </si>
  <si>
    <t>/funding-round/1ee703f459505c3975517f5a618fc5b2</t>
  </si>
  <si>
    <t>/funding-round/3d65d6623a1176e82ff502233a6c5cae</t>
  </si>
  <si>
    <t>/funding-round/59389d13a9dbebe2f3eb34f641554aa8</t>
  </si>
  <si>
    <t>/funding-round/68bbbfc6fecbed9d731f52ff0f13f685</t>
  </si>
  <si>
    <t>/funding-round/b125e53cc020d6ad7738a1ff3bbe7b16</t>
  </si>
  <si>
    <t>/funding-round/be7ecc1c64847aec5a2a973ede4ba9ab</t>
  </si>
  <si>
    <t>/funding-round/daaa07019f90712e16f26dcd032e3c79</t>
  </si>
  <si>
    <t>/organization/tendyne-holdings</t>
  </si>
  <si>
    <t>/funding-round/1f1f77a3884936872f2a55df6010c638</t>
  </si>
  <si>
    <t>/funding-round/b18a3d6c8c99d64904882926b7942cc2</t>
  </si>
  <si>
    <t>/funding-round/c5fadfeb68e6344ae89783de7bc87ab6</t>
  </si>
  <si>
    <t>/organization/tenebril</t>
  </si>
  <si>
    <t>/funding-round/ba2a5ff81b6b028b65449e6e68664b7e</t>
  </si>
  <si>
    <t>/organization/teneo</t>
  </si>
  <si>
    <t>/funding-round/caeeba8c283808926271104bfdcebcd1</t>
  </si>
  <si>
    <t>/organization/teneology</t>
  </si>
  <si>
    <t>/funding-round/8f2c703db56fbc7961f444db1ca1fa23</t>
  </si>
  <si>
    <t>/funding-round/c1c34aab3b3b7008da4b263afe986de2</t>
  </si>
  <si>
    <t>/organization/teneros</t>
  </si>
  <si>
    <t>/funding-round/09ef336af3ea5a8f638147cf545e4310</t>
  </si>
  <si>
    <t>/funding-round/3c8f6880a95862aa8810f54ed2a772ad</t>
  </si>
  <si>
    <t>/funding-round/bdba406bf159d1b622636176cfab3d98</t>
  </si>
  <si>
    <t>/funding-round/f829bfc9286a2fdb94127272431ac877</t>
  </si>
  <si>
    <t>/funding-round/f93950852c150d88d82a13cf0b514121</t>
  </si>
  <si>
    <t>/organization/tenex-health</t>
  </si>
  <si>
    <t>/funding-round/0812764cfe377126b061ffefa22c5af4</t>
  </si>
  <si>
    <t>/funding-round/347aff631475d2678681cdc2a5cd9473</t>
  </si>
  <si>
    <t>/funding-round/49d4ac067482c14e15080250c9854d4f</t>
  </si>
  <si>
    <t>/organization/tenfarms</t>
  </si>
  <si>
    <t>/funding-round/6058a165317aefaba543242b9d02cd34</t>
  </si>
  <si>
    <t>/organization/tenfen</t>
  </si>
  <si>
    <t>/funding-round/9139829284c2e4f26fe3a10480af5d2c</t>
  </si>
  <si>
    <t>/organization/tenfingers</t>
  </si>
  <si>
    <t>/funding-round/25d82c8b33ee4fb2c0ced20ff08651b1</t>
  </si>
  <si>
    <t>/organization/tenfoot</t>
  </si>
  <si>
    <t>/funding-round/73041095ebacfdea13b206bfc079939f</t>
  </si>
  <si>
    <t>/organization/tengaged</t>
  </si>
  <si>
    <t>/funding-round/ee8fbf05dc47c25c4f76ecc4b051d03e</t>
  </si>
  <si>
    <t>/organization/tengah</t>
  </si>
  <si>
    <t>/funding-round/2a885b5cddd38faafef28fa05660c361</t>
  </si>
  <si>
    <t>/organization/tengion</t>
  </si>
  <si>
    <t>/funding-round/13c957a4aa34ae5579253b38e1e4d483</t>
  </si>
  <si>
    <t>/funding-round/1dcfff392d4b314c8f20af834a6a21c9</t>
  </si>
  <si>
    <t>/funding-round/3aa324190916dbab22b4e2618ce49aab</t>
  </si>
  <si>
    <t>/funding-round/961527c66c2712993620030b7670e09a</t>
  </si>
  <si>
    <t>/funding-round/980f4fb140ec7d5278d096d3a1ab4848</t>
  </si>
  <si>
    <t>/funding-round/a00f0841b49c5800caaa24fb612d06c0</t>
  </si>
  <si>
    <t>/funding-round/b647aa0665cd208b8d3532db2ec1a5ca</t>
  </si>
  <si>
    <t>/funding-round/f2fea62b431ce789266d0a4ddab0a826</t>
  </si>
  <si>
    <t>/organization/tengofree</t>
  </si>
  <si>
    <t>/funding-round/5a5916866c1ffcb030c19c7b94eae951</t>
  </si>
  <si>
    <t>/funding-round/cafed3659f0e3cd921f165e3096ffcc6</t>
  </si>
  <si>
    <t>/organization/tengrade</t>
  </si>
  <si>
    <t>/funding-round/daad5839c0c8a019b2253126be73263a</t>
  </si>
  <si>
    <t>/organization/tengwirth</t>
  </si>
  <si>
    <t>/funding-round/ca63ac03311d35968ea62e7b6b58bf55</t>
  </si>
  <si>
    <t>/organization/tenjin</t>
  </si>
  <si>
    <t>/funding-round/81e7fb7ac879aa28b482203c9c909d1b</t>
  </si>
  <si>
    <t>/organization/tenkod</t>
  </si>
  <si>
    <t>/funding-round/1aa2d2064bad704cdaedef96c5de474c</t>
  </si>
  <si>
    <t>/funding-round/befc0ee72e1d49ab964001aa4f92d697</t>
  </si>
  <si>
    <t>/organization/tenksolar</t>
  </si>
  <si>
    <t>/funding-round/1dba5b03b5486524ddce76bb3b4107ac</t>
  </si>
  <si>
    <t>/funding-round/347faf32245d02760adaf45ff6774dda</t>
  </si>
  <si>
    <t>/funding-round/c350bcec24cc533eab4df805c2d55458</t>
  </si>
  <si>
    <t>/funding-round/cd28fb60c0f53f90c89cd87d87148199</t>
  </si>
  <si>
    <t>/funding-round/cfa60fcbf0045a6059bf0f06b986ff21</t>
  </si>
  <si>
    <t>/funding-round/d64b948f5cd6890595b8640bd4a229ed</t>
  </si>
  <si>
    <t>/funding-round/eed0e7c45762ec1d8218c96d2da8abcc</t>
  </si>
  <si>
    <t>/organization/tenlegs</t>
  </si>
  <si>
    <t>/funding-round/09bc03e9c6ff46a99fd25345bf94a7e0</t>
  </si>
  <si>
    <t>/organization/tenloahora</t>
  </si>
  <si>
    <t>/funding-round/798863b96b1ab29c0366f204fa08fffc</t>
  </si>
  <si>
    <t>/organization/tenmarks-education</t>
  </si>
  <si>
    <t>/funding-round/2bd89843ff89209f62ea820e5d8b6c89</t>
  </si>
  <si>
    <t>/funding-round/545e5d188c3d1692d518a0c12729d550</t>
  </si>
  <si>
    <t>/funding-round/d42f7c598b5bef5d48049c82a2a2c742</t>
  </si>
  <si>
    <t>/funding-round/d826d87565011c6bd22eb204c243ae11</t>
  </si>
  <si>
    <t>/organization/tennis-resorts</t>
  </si>
  <si>
    <t>/funding-round/1ec5831592577d704941d19718ba194a</t>
  </si>
  <si>
    <t>/organization/tennishub-2</t>
  </si>
  <si>
    <t>/funding-round/dc4b445f513c02be660ee3a744e18782</t>
  </si>
  <si>
    <t>/organization/tennison-graphics-and-fine-arts</t>
  </si>
  <si>
    <t>/funding-round/da929074404faab7ea8cf5a7041e8c19</t>
  </si>
  <si>
    <t>/organization/tenon-medical</t>
  </si>
  <si>
    <t>/funding-round/55eca7040b1edd70d47a92499406e5ac</t>
  </si>
  <si>
    <t>/organization/tenrox</t>
  </si>
  <si>
    <t>/funding-round/6da3f4da284763cd23b0d74793a341a1</t>
  </si>
  <si>
    <t>/organization/tenscores</t>
  </si>
  <si>
    <t>/funding-round/d5b6a667adf74eaf1f6cccd039d6ac3d</t>
  </si>
  <si>
    <t>/organization/tensegrity-technologies</t>
  </si>
  <si>
    <t>/funding-round/ebbc6f411f97e198fcb674c8e7ae90ea</t>
  </si>
  <si>
    <t>/organization/tensha-therapeutics</t>
  </si>
  <si>
    <t>/funding-round/b64d8f49661f864ddc69def7eb1943ea</t>
  </si>
  <si>
    <t>/organization/tensilica</t>
  </si>
  <si>
    <t>/funding-round/f96dbe9415cbdb403dbb25dffc5b6752</t>
  </si>
  <si>
    <t>/organization/tensorcom</t>
  </si>
  <si>
    <t>/funding-round/0bd48f7c0fb67043a949e6af3d3d9dd9</t>
  </si>
  <si>
    <t>/funding-round/c4ab87bfd2f8c0bdf656479afe28e841</t>
  </si>
  <si>
    <t>/funding-round/d552fc10cc0b542db3b5422889a89a94</t>
  </si>
  <si>
    <t>/organization/tensorcomm</t>
  </si>
  <si>
    <t>/funding-round/69e9391f43615d2c5b043d886469da5d</t>
  </si>
  <si>
    <t>/organization/tentwenty7</t>
  </si>
  <si>
    <t>/funding-round/499f9b2ea1f3256b3f7c3accd96f52cd</t>
  </si>
  <si>
    <t>/organization/tenxc-wireless</t>
  </si>
  <si>
    <t>/funding-round/5cb77c18f223e2fdcee8403177417d57</t>
  </si>
  <si>
    <t>/organization/tenxer</t>
  </si>
  <si>
    <t>/funding-round/7728fe82cf0ea90b422e07380f7c468d</t>
  </si>
  <si>
    <t>/funding-round/e3a5ae2a412f1f4c53aeb3bfe60bbf66</t>
  </si>
  <si>
    <t>/organization/tenzing-managed-it-services</t>
  </si>
  <si>
    <t>/funding-round/19425ff5ff868f9c29cbc6a1cd268617</t>
  </si>
  <si>
    <t>/organization/teoco-corporation</t>
  </si>
  <si>
    <t>/funding-round/0b1815194c96e01fab1074a20c2465f7</t>
  </si>
  <si>
    <t>/organization/tepha</t>
  </si>
  <si>
    <t>/funding-round/9cf10c1b12e8d64b8c48e522e53980f5</t>
  </si>
  <si>
    <t>/funding-round/d2e096f27db03df77e3f28a04c4d3466</t>
  </si>
  <si>
    <t>/funding-round/dd8f842914f43d9081fc689632b19613</t>
  </si>
  <si>
    <t>/funding-round/f4d7ff2865c0095d0be065fce38960e0</t>
  </si>
  <si>
    <t>/organization/teqcycle</t>
  </si>
  <si>
    <t>/funding-round/fe46c514f3ef2785d4f9f6adf074fd6f</t>
  </si>
  <si>
    <t>/organization/tequila-mobile</t>
  </si>
  <si>
    <t>/funding-round/1f0bbd26d9c30156b50c6449d8d542cd</t>
  </si>
  <si>
    <t>/organization/terabit-radios</t>
  </si>
  <si>
    <t>/funding-round/5316bbd995948fca65671e04b157b426</t>
  </si>
  <si>
    <t>/funding-round/dbc81b6dc4260960d2566e38cdc170e6</t>
  </si>
  <si>
    <t>/organization/terabitz</t>
  </si>
  <si>
    <t>/funding-round/c88cbf3d7fc2f9e7cca3e89fcd2a0a21</t>
  </si>
  <si>
    <t>/organization/teraburst</t>
  </si>
  <si>
    <t>/funding-round/b91f2591b3f41e98623d11b383165541</t>
  </si>
  <si>
    <t>/organization/teracent</t>
  </si>
  <si>
    <t>/funding-round/4b43b932d5f85682222ab2c0e73ec183</t>
  </si>
  <si>
    <t>/funding-round/e9c33e39bb6ead7b10ef2baea9245a86</t>
  </si>
  <si>
    <t>/organization/teracloud-corporation</t>
  </si>
  <si>
    <t>/funding-round/1d9270440a56b9588fd6991dacc0ff73</t>
  </si>
  <si>
    <t>17/05/2002</t>
  </si>
  <si>
    <t>/organization/teraco-data-environments</t>
  </si>
  <si>
    <t>/funding-round/01ef2b0dd962eee04e330d95d0a9755f</t>
  </si>
  <si>
    <t>/funding-round/04c416199224b833412bfe0d4fb933cb</t>
  </si>
  <si>
    <t>/organization/teradici</t>
  </si>
  <si>
    <t>/funding-round/0efcd43620e1aec015cfe2c6faa2209c</t>
  </si>
  <si>
    <t>/funding-round/5c684caaee5185a2157b561dea856d16</t>
  </si>
  <si>
    <t>/funding-round/6458db9af94c45559a9599171655659a</t>
  </si>
  <si>
    <t>/funding-round/81ad859cdfa774651479941fcc0c497e</t>
  </si>
  <si>
    <t>/funding-round/89c197c3b81cb12f9d147f797d1df47b</t>
  </si>
  <si>
    <t>/funding-round/cc4e85d75e7c7fedb1bf8383229b3fad</t>
  </si>
  <si>
    <t>/organization/teradiode</t>
  </si>
  <si>
    <t>/funding-round/3d54ba719d54e07f641527c152c500c8</t>
  </si>
  <si>
    <t>/funding-round/70c16a89a35a45afe0dbc402b886f47a</t>
  </si>
  <si>
    <t>/organization/terafina</t>
  </si>
  <si>
    <t>/funding-round/005c9dc42d1aad388ec35b1279a735b3</t>
  </si>
  <si>
    <t>/organization/terafold-biologics-inc</t>
  </si>
  <si>
    <t>/funding-round/46a36f3f64e14bb2f85fd43e82a28daf</t>
  </si>
  <si>
    <t>/organization/terahertz-photonics</t>
  </si>
  <si>
    <t>/funding-round/633f0643aeda493eeff203f34ecda43f</t>
  </si>
  <si>
    <t>/organization/terajoule-energy</t>
  </si>
  <si>
    <t>/funding-round/17272a8a586853f1b2ddf8ccdf776de7</t>
  </si>
  <si>
    <t>/organization/teraki</t>
  </si>
  <si>
    <t>/funding-round/9514fe658f52d94238f1f473082e0067</t>
  </si>
  <si>
    <t>/organization/teralogic</t>
  </si>
  <si>
    <t>/funding-round/41c1b570c4ae397e9a4a38c935ff671b</t>
  </si>
  <si>
    <t>/organization/teralynk</t>
  </si>
  <si>
    <t>/funding-round/6765c1cb29fa7e15c7d8426552651429</t>
  </si>
  <si>
    <t>/organization/teralytics</t>
  </si>
  <si>
    <t>/funding-round/2fe0a0fe07294c5196997be30aedf179</t>
  </si>
  <si>
    <t>/funding-round/51cf5f51caa289bc8be111f4b6695ce5</t>
  </si>
  <si>
    <t>/organization/teramind-inc</t>
  </si>
  <si>
    <t>/funding-round/e93972a9556cba7ca722ee5144799d6b</t>
  </si>
  <si>
    <t>/organization/teranetics</t>
  </si>
  <si>
    <t>/funding-round/059cfe913f9d2aa824f0444924baa821</t>
  </si>
  <si>
    <t>/funding-round/546cbbb3999fa7752fcaeed3f3a76642</t>
  </si>
  <si>
    <t>/funding-round/ba36c587119c227d4353cd268cd896a6</t>
  </si>
  <si>
    <t>/funding-round/e631beed03a3c60e29ca9e8c4dd9f1b0</t>
  </si>
  <si>
    <t>/organization/teranode</t>
  </si>
  <si>
    <t>/funding-round/8a2d4659266ac698caede504a7c5d7c1</t>
  </si>
  <si>
    <t>/funding-round/ab500a5a129722026fcdfb534bbb0c44</t>
  </si>
  <si>
    <t>/organization/teraop-displays</t>
  </si>
  <si>
    <t>/funding-round/06417f21242aae1d69babcd77ba3386d</t>
  </si>
  <si>
    <t>/organization/terapeak</t>
  </si>
  <si>
    <t>/funding-round/ddda7b6892f4536dfdf5b45eb735f259</t>
  </si>
  <si>
    <t>/funding-round/fe78acf365114df61b3643b7471158fe</t>
  </si>
  <si>
    <t>/organization/terapio</t>
  </si>
  <si>
    <t>/funding-round/c91410110f7bcd919347f6f0f6fc2bcc</t>
  </si>
  <si>
    <t>/funding-round/f0e771709410ff6179fc7cc105d4736d</t>
  </si>
  <si>
    <t>/organization/terarecon</t>
  </si>
  <si>
    <t>/funding-round/39d08db2a84da200481b4ec004c47df7</t>
  </si>
  <si>
    <t>/organization/terascala</t>
  </si>
  <si>
    <t>/funding-round/080cf351e0b253336926a319338140b3</t>
  </si>
  <si>
    <t>/funding-round/098646b37120458a1501cfc2f61c915f</t>
  </si>
  <si>
    <t>/funding-round/1866385e2f1688f9c5e45d291327280e</t>
  </si>
  <si>
    <t>/funding-round/1c5f5c14d23392d51d63b5d315b99ac0</t>
  </si>
  <si>
    <t>/funding-round/1ca0f3e801667e6477b03c39454d83ab</t>
  </si>
  <si>
    <t>/funding-round/2bf1c2be6012a67bcdfab0716cbb0ab4</t>
  </si>
  <si>
    <t>/funding-round/511554064efdb25b1c92c39dece1bb36</t>
  </si>
  <si>
    <t>/funding-round/55443b802af68a619757126de2947f0d</t>
  </si>
  <si>
    <t>/funding-round/845d5adc0694e3ba1ffcc30cf513a790</t>
  </si>
  <si>
    <t>/funding-round/89b02b1372c7ad6399d3a03455c3d49f</t>
  </si>
  <si>
    <t>/funding-round/9c574ae6ec2ddcb083f573b7cb5bbf77</t>
  </si>
  <si>
    <t>/funding-round/9d3293e2d4e89610bb64e21ba7cf4941</t>
  </si>
  <si>
    <t>/funding-round/c87f77e2fd0743382afe9130770e0fa2</t>
  </si>
  <si>
    <t>/funding-round/c8a7141842d3f367ecb6f4738532b19e</t>
  </si>
  <si>
    <t>/funding-round/f71988af23232fa371a826a4213add84</t>
  </si>
  <si>
    <t>/funding-round/ff5adbad9b40bf247d9dee9d002ad439</t>
  </si>
  <si>
    <t>/organization/terascore</t>
  </si>
  <si>
    <t>/funding-round/e95f9b8b2fd48b0431cb4897490c9da2</t>
  </si>
  <si>
    <t>/organization/teravicta-technologies</t>
  </si>
  <si>
    <t>/funding-round/3f45bbbd6726b5b6976697443e4c1b6c</t>
  </si>
  <si>
    <t>/funding-round/3f6f4979cb47f60f3a69c9316f901071</t>
  </si>
  <si>
    <t>/funding-round/bd966df3dd16a7be626f0928bfadc61d</t>
  </si>
  <si>
    <t>/organization/teraview</t>
  </si>
  <si>
    <t>/funding-round/8ee0d4449cefc041b6cc2796e520dfe6</t>
  </si>
  <si>
    <t>/funding-round/bfa47f0f2f3224df6d698ba44a96cb52</t>
  </si>
  <si>
    <t>/organization/terbine</t>
  </si>
  <si>
    <t>/funding-round/f905e44dd1b767c50421d3e719a6f583</t>
  </si>
  <si>
    <t>/organization/terbium-labs</t>
  </si>
  <si>
    <t>/funding-round/c6c62d018f1a67fcd33d5350a59933fa</t>
  </si>
  <si>
    <t>/organization/tercica</t>
  </si>
  <si>
    <t>/funding-round/2f771cd5946e87ab2eab2a96a3dd4a5f</t>
  </si>
  <si>
    <t>/funding-round/6487d65694b1e19ce157b5aae2b27ae4</t>
  </si>
  <si>
    <t>/funding-round/d4707d07f8e6a21a1ec01673b698aefa</t>
  </si>
  <si>
    <t>/funding-round/de82df8d4a4195da1b3f1944b8a7625d</t>
  </si>
  <si>
    <t>/organization/tergo-environmental</t>
  </si>
  <si>
    <t>/funding-round/d7b93717e59c0ed25326604d9a14b595</t>
  </si>
  <si>
    <t>/organization/tergum</t>
  </si>
  <si>
    <t>/funding-round/734d17cb4132ded9d607815c3bdf128b</t>
  </si>
  <si>
    <t>/organization/teridion</t>
  </si>
  <si>
    <t>/funding-round/59857dca26de4c75d913684234f71c23</t>
  </si>
  <si>
    <t>/funding-round/cfa39dba3ada35371e40e29fb4ec7f44</t>
  </si>
  <si>
    <t>/organization/terion</t>
  </si>
  <si>
    <t>/funding-round/ef77dfb510a1ec3d4c35dca23bd7981a</t>
  </si>
  <si>
    <t>/organization/teritree-technologies</t>
  </si>
  <si>
    <t>/funding-round/b9918b699d8c1a18361bd34f59eadd79</t>
  </si>
  <si>
    <t>/organization/terma-software-labs</t>
  </si>
  <si>
    <t>/funding-round/bdf503e698a06f8ede609279dd248036</t>
  </si>
  <si>
    <t>/organization/termii-networks</t>
  </si>
  <si>
    <t>/funding-round/a9176bdc57f2c207de649b2f73ec44c0</t>
  </si>
  <si>
    <t>/organization/terminalfour</t>
  </si>
  <si>
    <t>/funding-round/3ed66fabd77a82bdd7ab5bbcb6d05870</t>
  </si>
  <si>
    <t>/funding-round/48ac882b1d8eecb28acee4ed6c91186f</t>
  </si>
  <si>
    <t>/organization/termine24-gmbh</t>
  </si>
  <si>
    <t>/funding-round/e9744a7245bb0761576e45a2d8515559</t>
  </si>
  <si>
    <t>/organization/terminus-2</t>
  </si>
  <si>
    <t>/funding-round/81bf7892cbb10b5faa5bf287eb6c4e22</t>
  </si>
  <si>
    <t>/organization/termscout</t>
  </si>
  <si>
    <t>/funding-round/bd57298ca4ff3e64505698cadf404a85</t>
  </si>
  <si>
    <t>/funding-round/c62ed2ac8cce7212da8138e75056b529</t>
  </si>
  <si>
    <t>/organization/termsheet</t>
  </si>
  <si>
    <t>/funding-round/a02313ce6b86fb715e9a19edf1288b4f</t>
  </si>
  <si>
    <t>/organization/termsync</t>
  </si>
  <si>
    <t>/funding-round/1f551ef5f1796504f38ca895c32b0352</t>
  </si>
  <si>
    <t>/funding-round/b2c73dea29e3b1d63c5ecaf5a0a40d5a</t>
  </si>
  <si>
    <t>/organization/tern</t>
  </si>
  <si>
    <t>/funding-round/3d9d2c66f8a5eeab12d53ae5ec8262e0</t>
  </si>
  <si>
    <t>/organization/ternpro</t>
  </si>
  <si>
    <t>/funding-round/af7f63452bfe5cbbde28464ff0fa4194</t>
  </si>
  <si>
    <t>/organization/teros</t>
  </si>
  <si>
    <t>/funding-round/396edfb6e8cb128eafae7bd4317d2198</t>
  </si>
  <si>
    <t>/organization/terpenoid-therapeutics</t>
  </si>
  <si>
    <t>/funding-round/f998866da94173c4f2edcaa6ea77c15c</t>
  </si>
  <si>
    <t>/organization/terra-firma-capital-corporation</t>
  </si>
  <si>
    <t>/funding-round/9b20f2807817f8741ebb75a131c97371</t>
  </si>
  <si>
    <t>/organization/terra-gen-power</t>
  </si>
  <si>
    <t>/funding-round/f6ff25099e1b913677fc0ab9e6597d3c</t>
  </si>
  <si>
    <t>/organization/terra-green-energy</t>
  </si>
  <si>
    <t>/funding-round/d2d2c365ef670c6ea9699f29dae00e6a</t>
  </si>
  <si>
    <t>/organization/terra-motors</t>
  </si>
  <si>
    <t>/funding-round/6ffbdbb88e42d2261430605fce848719</t>
  </si>
  <si>
    <t>/organization/terra-pave-international</t>
  </si>
  <si>
    <t>/funding-round/54194fed31b3c918af03a0c043a7c6ec</t>
  </si>
  <si>
    <t>/organization/terra-tech</t>
  </si>
  <si>
    <t>/funding-round/1fdfc536da57dd4cf3ea6a3aadb23b17</t>
  </si>
  <si>
    <t>/funding-round/218919a6a57b9bfb5c981179d607d377</t>
  </si>
  <si>
    <t>/funding-round/daa9f3cb3f6a848a79d9e14946952862</t>
  </si>
  <si>
    <t>/organization/terrace-software</t>
  </si>
  <si>
    <t>/funding-round/a36fc636a9241423770268ae99dc9a2c</t>
  </si>
  <si>
    <t>/funding-round/f9f0d5463c4b89011d70d4d13434d9c1</t>
  </si>
  <si>
    <t>/organization/terracota</t>
  </si>
  <si>
    <t>/funding-round/70d65b15128ae275262f1c04efb2ba40</t>
  </si>
  <si>
    <t>/funding-round/96c237225701bc026a4b937395ccd499</t>
  </si>
  <si>
    <t>/funding-round/9922853522e440db4566606766f6f376</t>
  </si>
  <si>
    <t>/funding-round/99e6a4c8233699694196860df6757d0f</t>
  </si>
  <si>
    <t>/organization/terracycle</t>
  </si>
  <si>
    <t>/funding-round/fffa459112125c194e6233a8827c9b14</t>
  </si>
  <si>
    <t>/organization/terraechos</t>
  </si>
  <si>
    <t>/funding-round/9545401ec6a1eadf902690c62d8cbc9b</t>
  </si>
  <si>
    <t>/organization/terrafina-energy</t>
  </si>
  <si>
    <t>/funding-round/fe80c09d883dfb3196dfeb773eba0519</t>
  </si>
  <si>
    <t>/organization/terraform-energy</t>
  </si>
  <si>
    <t>/funding-round/65689a52d40dc69f5ed04ef0887a29da</t>
  </si>
  <si>
    <t>/organization/terrafugia</t>
  </si>
  <si>
    <t>/funding-round/0839396c0e7751027ec86eee544c73a6</t>
  </si>
  <si>
    <t>/funding-round/0eaaf7a5d03041e5a83d7d9625a6ee5e</t>
  </si>
  <si>
    <t>/funding-round/45c9160162b165799e407beade916121</t>
  </si>
  <si>
    <t>/funding-round/4aeb3a48dddf6c70812559a5254eeb21</t>
  </si>
  <si>
    <t>/funding-round/675b13bcde9a9650e53b79d3ab3a872f</t>
  </si>
  <si>
    <t>/funding-round/953fb9eea4c8aad98ceb6e76c66b1391</t>
  </si>
  <si>
    <t>/funding-round/e90d8c202b88368c31e64b54dac586d3</t>
  </si>
  <si>
    <t>/organization/terrago-technologies</t>
  </si>
  <si>
    <t>/funding-round/11c6717257c9d3a4fda2845f4273312e</t>
  </si>
  <si>
    <t>/funding-round/68bf807d0ded53f905691c63338439e3</t>
  </si>
  <si>
    <t>/funding-round/69a5fc756f691514752ea1bdc71ea62b</t>
  </si>
  <si>
    <t>/funding-round/9b892dc434242b1ecbc9226d77473052</t>
  </si>
  <si>
    <t>/funding-round/a0c438b29cb437ae19b6fb1816b02067</t>
  </si>
  <si>
    <t>/funding-round/a912535b9fd2b8daecb554ba3f805e2a</t>
  </si>
  <si>
    <t>/funding-round/c37214a3544a54bbce61fdf5ec4ce731</t>
  </si>
  <si>
    <t>/organization/terrajoule</t>
  </si>
  <si>
    <t>/funding-round/ca5a54dc69a4b330e087e09e23be6c72</t>
  </si>
  <si>
    <t>/organization/terralliance</t>
  </si>
  <si>
    <t>/funding-round/01b7389321ec955cee1e8451d1c95da1</t>
  </si>
  <si>
    <t>/organization/terralux</t>
  </si>
  <si>
    <t>/funding-round/1ca4f9828c1212a636cfa7e88e2072d0</t>
  </si>
  <si>
    <t>/funding-round/1f69f5e3b42d4226133f7d323cc78e6a</t>
  </si>
  <si>
    <t>/funding-round/2ce07f40a9f8a125066b50c7595efe12</t>
  </si>
  <si>
    <t>/funding-round/514a9c197c0cdce6deb0cf4f614c812d</t>
  </si>
  <si>
    <t>/funding-round/9cc679f167a3d50e6c8ccf4222c5c9ab</t>
  </si>
  <si>
    <t>/funding-round/bb2db19cdb1a13deb2a57b514d1cc2fb</t>
  </si>
  <si>
    <t>/funding-round/c381a3a2c9eb1cc96b9176978b4291fb</t>
  </si>
  <si>
    <t>/organization/terran-orbital</t>
  </si>
  <si>
    <t>/funding-round/664d55fecaef9a67b6f9a926c5ca89db</t>
  </si>
  <si>
    <t>/organization/terranova</t>
  </si>
  <si>
    <t>/funding-round/9b02639cf6dc4cd4942610187869ea15</t>
  </si>
  <si>
    <t>/funding-round/b4d624106daf306092ceeb9645ec86de</t>
  </si>
  <si>
    <t>/organization/terrapass</t>
  </si>
  <si>
    <t>/funding-round/f8382b209d76556f171f84bb5e775603</t>
  </si>
  <si>
    <t>/organization/terraperks</t>
  </si>
  <si>
    <t>/funding-round/e2ca89f3d022bfabbe9bd3e6a9a05536</t>
  </si>
  <si>
    <t>/organization/terraplay-systems</t>
  </si>
  <si>
    <t>/funding-round/11123f81d19f18fcfe3775c1357446ad</t>
  </si>
  <si>
    <t>/funding-round/f79894aa48c3d159f81c158d6bb538e6</t>
  </si>
  <si>
    <t>/organization/terrapower</t>
  </si>
  <si>
    <t>/funding-round/e5de2f3d369ce593d67bee698d6604b7</t>
  </si>
  <si>
    <t>/organization/terrasky</t>
  </si>
  <si>
    <t>/funding-round/95d2854ce464f1bbb52b309571b384b7</t>
  </si>
  <si>
    <t>/funding-round/d07cfa6c2dddabeec616d0ed09c39e8b</t>
  </si>
  <si>
    <t>/organization/terraspark-geosciences</t>
  </si>
  <si>
    <t>/funding-round/3814e66612e847c16260b1038aeab6aa</t>
  </si>
  <si>
    <t>/organization/terrastride</t>
  </si>
  <si>
    <t>/funding-round/74f0b11310baf568a1c254cfad4c276d</t>
  </si>
  <si>
    <t>/funding-round/cde78b25d2459c3344ea5027676c1122</t>
  </si>
  <si>
    <t>/organization/terravion</t>
  </si>
  <si>
    <t>/funding-round/b2fdbe2d4c1f15fdbcbfadbec99f53fb</t>
  </si>
  <si>
    <t>/organization/terrawi</t>
  </si>
  <si>
    <t>/funding-round/e9fed8a24cfa29e0b304d7659ad2f654</t>
  </si>
  <si>
    <t>/organization/terrax-minerals</t>
  </si>
  <si>
    <t>/funding-round/f180f563f66d542625cac7f7b18c0aad</t>
  </si>
  <si>
    <t>/organization/terres-et-terroirs</t>
  </si>
  <si>
    <t>/funding-round/048d740af7bc8369e6e04e0466d6bead</t>
  </si>
  <si>
    <t>/organization/terresolve-technologies</t>
  </si>
  <si>
    <t>/funding-round/776e59f8d51af940592f1720e62363ee</t>
  </si>
  <si>
    <t>/organization/terressentia</t>
  </si>
  <si>
    <t>/funding-round/200ade8d351d8694121fb4daa10f5a31</t>
  </si>
  <si>
    <t>/organization/territorial-prescience</t>
  </si>
  <si>
    <t>/funding-round/a7d3f1798fc99923832d332cab3a6fb0</t>
  </si>
  <si>
    <t>/organization/terumo-medical-corporation</t>
  </si>
  <si>
    <t>/funding-round/c6901f187bcc80053885ed3a116911f7</t>
  </si>
  <si>
    <t>/funding-round/e4b0702042e510cb85c6744f0edc1809</t>
  </si>
  <si>
    <t>/organization/tervela</t>
  </si>
  <si>
    <t>/funding-round/7bcc3d8905864837df8cfc45c7a4d82e</t>
  </si>
  <si>
    <t>/funding-round/dde5c75c0ab41d102048d7f12f653c0f</t>
  </si>
  <si>
    <t>/organization/terviu</t>
  </si>
  <si>
    <t>/funding-round/2b0ce4dcc664f791afc158fd69d14925</t>
  </si>
  <si>
    <t>/organization/terviva</t>
  </si>
  <si>
    <t>/funding-round/2370db9b7c704c8c709942a6002c1fac</t>
  </si>
  <si>
    <t>/funding-round/afc125eff87df96a542851e6b8c28b34</t>
  </si>
  <si>
    <t>/organization/tesaris</t>
  </si>
  <si>
    <t>/funding-round/d499dfe295489d7207e088756cf8688d</t>
  </si>
  <si>
    <t>/organization/tesaro</t>
  </si>
  <si>
    <t>/funding-round/062c002d1f4ea3355fc52e91154cbfe3</t>
  </si>
  <si>
    <t>/funding-round/64a7f2efc700b42645bcddaa4936cb69</t>
  </si>
  <si>
    <t>/funding-round/9409239e37cf3c0708a750f0b88c9dc5</t>
  </si>
  <si>
    <t>/organization/tesbihevim-com</t>
  </si>
  <si>
    <t>/funding-round/1fb08dcc7100fea2563cc7db01028d57</t>
  </si>
  <si>
    <t>/organization/tesco</t>
  </si>
  <si>
    <t>/funding-round/7b0b5eb0e1fdd25f877e427264d5797a</t>
  </si>
  <si>
    <t>/funding-round/ca49d7f60f1209d998153cf51b7a949e</t>
  </si>
  <si>
    <t>/organization/teseda-corporation</t>
  </si>
  <si>
    <t>/funding-round/82de413e32344aa0030d7f4cf255634b</t>
  </si>
  <si>
    <t>/organization/teskalabs</t>
  </si>
  <si>
    <t>/funding-round/5ffd381dc179217b1f438a219eed00b5</t>
  </si>
  <si>
    <t>/organization/tesla-life-sciences</t>
  </si>
  <si>
    <t>/funding-round/ab5183cb18f846eaab42c26c87f867d7</t>
  </si>
  <si>
    <t>/organization/tesla-motors</t>
  </si>
  <si>
    <t>/funding-round/02a4700eeb7d202f8df1744b85fe9aa2</t>
  </si>
  <si>
    <t>/funding-round/3509cccde65780f038402c23df4132c3</t>
  </si>
  <si>
    <t>/funding-round/4406980adcf0f0509dcf0a5f74782c93</t>
  </si>
  <si>
    <t>/funding-round/58befe24f37e5202a2459fbb2b0b4292</t>
  </si>
  <si>
    <t>/funding-round/5a5a9348b63a488cdddbb8a6575011cf</t>
  </si>
  <si>
    <t>/funding-round/871a7ddfab0897d242041b5817fb2515</t>
  </si>
  <si>
    <t>/funding-round/ae39cc8aed420bdb34adcf3206014aa7</t>
  </si>
  <si>
    <t>/funding-round/c5052a25fb4554cf5dbe4de185bc0255</t>
  </si>
  <si>
    <t>/funding-round/ced5cae2e3eaa45a855906a8ded3c176</t>
  </si>
  <si>
    <t>/funding-round/ee3faaa92354502d4cffb0cd602c35f8</t>
  </si>
  <si>
    <t>/funding-round/f87a758df44c70ae7a8b63ed120cc5f5</t>
  </si>
  <si>
    <t>/organization/tesloop</t>
  </si>
  <si>
    <t>/funding-round/61ec35d4729e4b3617dc1f2593647e6c</t>
  </si>
  <si>
    <t>/organization/tesoro-enterprises</t>
  </si>
  <si>
    <t>/funding-round/8ac908fc772080dc35fe87677d62ba65</t>
  </si>
  <si>
    <t>/organization/tesorx-pharma</t>
  </si>
  <si>
    <t>/funding-round/6807f6c61aadc4a5c24ae8b3b2e54ecf</t>
  </si>
  <si>
    <t>/funding-round/8630d522e127fca830d6c3aca99921e2</t>
  </si>
  <si>
    <t>/funding-round/d57da435f9e1960f94faf8d4e53e1f53</t>
  </si>
  <si>
    <t>/funding-round/db1c5bd742af2d04b10a0a2d2b3c5a03</t>
  </si>
  <si>
    <t>/organization/tespack</t>
  </si>
  <si>
    <t>/funding-round/1ce12c49da538a33d6210b215c92585e</t>
  </si>
  <si>
    <t>/organization/tessella</t>
  </si>
  <si>
    <t>/funding-round/b560224f9a285b47fa0d904462b2f33f</t>
  </si>
  <si>
    <t>/organization/tessemae-s-all-natural</t>
  </si>
  <si>
    <t>/funding-round/47d3cccbe84afe0ddb2108424173035f</t>
  </si>
  <si>
    <t>/organization/tessera-technologies</t>
  </si>
  <si>
    <t>/funding-round/477d3d208ec3e1b73330e8805f68a68a</t>
  </si>
  <si>
    <t>/organization/tesseract-interactive</t>
  </si>
  <si>
    <t>/funding-round/025f50550316dfefc600172ef73c11a4</t>
  </si>
  <si>
    <t>/organization/tessin</t>
  </si>
  <si>
    <t>/funding-round/2befb1d5aa8bad5ffd9c4d9c2af4716a</t>
  </si>
  <si>
    <t>/funding-round/fd84a58f7ca12ca9866e7ff28c702e42</t>
  </si>
  <si>
    <t>/organization/test-30</t>
  </si>
  <si>
    <t>/funding-round/f5ed5ba09b39945c6601f795feded3bf</t>
  </si>
  <si>
    <t>/organization/test-photonics-canada</t>
  </si>
  <si>
    <t>/funding-round/8889cabebb4f0ff59de385d7c74fe3cd</t>
  </si>
  <si>
    <t>/organization/test-tv</t>
  </si>
  <si>
    <t>/funding-round/77585d19e181bca072f0b1ed7cce35c9</t>
  </si>
  <si>
    <t>/organization/testbirds</t>
  </si>
  <si>
    <t>/funding-round/0cc9b62d60183f6a7b0d1e773a2fe71f</t>
  </si>
  <si>
    <t>/organization/testbook-com</t>
  </si>
  <si>
    <t>/funding-round/6f5174e336bfb57685c836408f0cee79</t>
  </si>
  <si>
    <t>/organization/testcloud-de</t>
  </si>
  <si>
    <t>/funding-round/097d84205062807782ce39de7e675c6d</t>
  </si>
  <si>
    <t>/funding-round/7c4bb192e83dc3c2cf9e958afa1ce426</t>
  </si>
  <si>
    <t>/organization/testcred</t>
  </si>
  <si>
    <t>/funding-round/c40750acb852d74d41ecc73da192b291</t>
  </si>
  <si>
    <t>/organization/testfire</t>
  </si>
  <si>
    <t>/funding-round/789815524970b8d650e1b3ec97619984</t>
  </si>
  <si>
    <t>/organization/testfreaks</t>
  </si>
  <si>
    <t>/funding-round/63b0620f732bdc46daee94461f50c410</t>
  </si>
  <si>
    <t>/funding-round/ceb4284f822c651a32f6a06e0fce8ba1</t>
  </si>
  <si>
    <t>/organization/testhub-gmbh</t>
  </si>
  <si>
    <t>/funding-round/177eed3b63b089152adddcacf1869839</t>
  </si>
  <si>
    <t>/funding-round/2cf8040d7f872b30dfbfc501e63d8939</t>
  </si>
  <si>
    <t>/organization/testif</t>
  </si>
  <si>
    <t>/funding-round/884999eaf358b92384fac367e6124fa5</t>
  </si>
  <si>
    <t>/funding-round/8d7acbe94d422c637dc34c60b7993291</t>
  </si>
  <si>
    <t>/organization/testin</t>
  </si>
  <si>
    <t>/funding-round/84ce23a55fff7185572ad18b043e4275</t>
  </si>
  <si>
    <t>/funding-round/92945fc23339ff01acf4148049cdce30</t>
  </si>
  <si>
    <t>/funding-round/bbf7c1c144c9d46d4fa64883e1a07e45</t>
  </si>
  <si>
    <t>/funding-round/eba0eedeb02f69d0503ecd949d1a2aa3</t>
  </si>
  <si>
    <t>/organization/testingtime-com</t>
  </si>
  <si>
    <t>/funding-round/97a8cf309499871c0ed5aeee6baea6e1</t>
  </si>
  <si>
    <t>/organization/testive</t>
  </si>
  <si>
    <t>/funding-round/70ea9833e0f646b4af757a0a62608159</t>
  </si>
  <si>
    <t>/funding-round/e3fb2bb72ba6bf875914adf185477615</t>
  </si>
  <si>
    <t>/funding-round/f11f82c65a4833371a3a653e97b19c69</t>
  </si>
  <si>
    <t>/funding-round/ff677475c2ba1262964022176148daa8</t>
  </si>
  <si>
    <t>/organization/testlio</t>
  </si>
  <si>
    <t>/funding-round/6f907fbe489531b105b258631ac84dbb</t>
  </si>
  <si>
    <t>/funding-round/e91ad3798b55391d8234e163f9cf56ce</t>
  </si>
  <si>
    <t>/organization/testnest</t>
  </si>
  <si>
    <t>/funding-round/8ca2c5d0846546a41d0fa3fb3d6b2dc5</t>
  </si>
  <si>
    <t>/organization/testobject</t>
  </si>
  <si>
    <t>/funding-round/6cc8df049c11c7ddc044327c608882ca</t>
  </si>
  <si>
    <t>/organization/testomato</t>
  </si>
  <si>
    <t>/funding-round/cd78eddc718996de1ee21a639a5ff025</t>
  </si>
  <si>
    <t>/organization/testplant</t>
  </si>
  <si>
    <t>/funding-round/45de4e48c5208edfcf6bb575fa790e6a</t>
  </si>
  <si>
    <t>/funding-round/ff83c202d306a812ea071b8824f74507</t>
  </si>
  <si>
    <t>/organization/testpoke</t>
  </si>
  <si>
    <t>/funding-round/1267413daa2928c027b404cdd71911e6</t>
  </si>
  <si>
    <t>/organization/testquest</t>
  </si>
  <si>
    <t>/funding-round/fc22420e4dd5ab352ac7cedcbd481414</t>
  </si>
  <si>
    <t>/organization/testroom-gmbh</t>
  </si>
  <si>
    <t>/funding-round/f5a3388e3925afd862a3678db6153191</t>
  </si>
  <si>
    <t>/organization/testsoup</t>
  </si>
  <si>
    <t>/funding-round/a7a93108bc6b356f8c7ac0bd98c4706a</t>
  </si>
  <si>
    <t>/organization/tetatet-2</t>
  </si>
  <si>
    <t>/funding-round/20e361cac41a8df1f8b301edfee9edc4</t>
  </si>
  <si>
    <t>/organization/tetco-technologies</t>
  </si>
  <si>
    <t>/funding-round/b4851935a02cfda1a0d99f038503f1c9</t>
  </si>
  <si>
    <t>/funding-round/c5c7a9d8fb9a67d9daf5c73b61411faf</t>
  </si>
  <si>
    <t>/funding-round/dd5f4035d9be95bf076d1226f62b878e</t>
  </si>
  <si>
    <t>/organization/tetherball</t>
  </si>
  <si>
    <t>/funding-round/633107e39e57298dcb40f273824b8284</t>
  </si>
  <si>
    <t>/funding-round/6527db23d1cfdb83cb75a62332dca6cb</t>
  </si>
  <si>
    <t>/organization/tetherex-pharmaceuticals</t>
  </si>
  <si>
    <t>/funding-round/770cd71a5ffbd73b8f4fc99d264a5e11</t>
  </si>
  <si>
    <t>/organization/tethis</t>
  </si>
  <si>
    <t>/funding-round/ff4bdd11610b9dc8d75082204927ed6e</t>
  </si>
  <si>
    <t>/organization/tethis-2</t>
  </si>
  <si>
    <t>/funding-round/97c79c17c8fb9896cd6a35f6a1fdbf6e</t>
  </si>
  <si>
    <t>/funding-round/d75aafd7ee548cb3a40127320fc3019b</t>
  </si>
  <si>
    <t>/organization/tethys-bioscience</t>
  </si>
  <si>
    <t>/funding-round/0bf30578679e5be4675ce63e52b91d25</t>
  </si>
  <si>
    <t>/funding-round/9ac359f3c8262631288186423d0bf30a</t>
  </si>
  <si>
    <t>/funding-round/d6197a7b1a7a45d573a2f988e3be60e1</t>
  </si>
  <si>
    <t>/organization/tetra-discovery</t>
  </si>
  <si>
    <t>/funding-round/2a2613abb43e4c651c76439404ba53d6</t>
  </si>
  <si>
    <t>/funding-round/411c9fd04e5b6562103fe10fc009838f</t>
  </si>
  <si>
    <t>/funding-round/7cd978597640b66076bbfb72483d09c8</t>
  </si>
  <si>
    <t>/funding-round/f3e3d797bb3805347cc92fda58056892</t>
  </si>
  <si>
    <t>/organization/tetra-tech</t>
  </si>
  <si>
    <t>/funding-round/74d22fe6545285c21a5bdbae69a71c37</t>
  </si>
  <si>
    <t>/organization/tetragenetics</t>
  </si>
  <si>
    <t>/funding-round/33041109fbeb78c118d50a5a82de189b</t>
  </si>
  <si>
    <t>/funding-round/7657a82957fe900da60ca3316fb59722</t>
  </si>
  <si>
    <t>/funding-round/8e8acff164db98c297ae116e0dc26a45</t>
  </si>
  <si>
    <t>/funding-round/fc9dccedd8e5cb8481b5449f23d66c44</t>
  </si>
  <si>
    <t>/organization/tetralogic-pharmaceuticals</t>
  </si>
  <si>
    <t>/funding-round/0a4175cd18ca633b5aa62815469bab70</t>
  </si>
  <si>
    <t>/funding-round/30edf6bec7afff99a1c316e039f2e632</t>
  </si>
  <si>
    <t>/funding-round/7d99cc866e8252bb5b8c686adaf0eff3</t>
  </si>
  <si>
    <t>/funding-round/a022b0df125cee543ac2e18f723bd29c</t>
  </si>
  <si>
    <t>/funding-round/a53a23b5c662f3321ac86b5ff7cbddf3</t>
  </si>
  <si>
    <t>/funding-round/eb344d846968112350538b993b5559d4</t>
  </si>
  <si>
    <t>/organization/tetraphase-pharmaceuticals</t>
  </si>
  <si>
    <t>/funding-round/041ba264317f63c960ae5f3b96adb8e2</t>
  </si>
  <si>
    <t>/funding-round/483d1e0de923df67c72ac6711ac262f7</t>
  </si>
  <si>
    <t>/funding-round/6b305932481ad3c8b2ed79ad5530fb90</t>
  </si>
  <si>
    <t>/funding-round/ae92d8b08528021e995cad8142509fc7</t>
  </si>
  <si>
    <t>/organization/tetrapod-software</t>
  </si>
  <si>
    <t>/funding-round/ace1714afef0d5d3a2591fa77d98cc79</t>
  </si>
  <si>
    <t>/organization/tetrascience-inc-</t>
  </si>
  <si>
    <t>/funding-round/d4a8d3e725dbc811c2e17e151b82d75c</t>
  </si>
  <si>
    <t>/funding-round/effc86a8d40e5da0b0886a62cffbfb8e</t>
  </si>
  <si>
    <t>/organization/tetravitae-bioscience</t>
  </si>
  <si>
    <t>/funding-round/54aef47f123ba5238a803efe0672a015</t>
  </si>
  <si>
    <t>/funding-round/c177866a58136ad11cef954c1e022ef4</t>
  </si>
  <si>
    <t>/organization/tetris-online</t>
  </si>
  <si>
    <t>/funding-round/18d3bc5015340beb7ed4148275d7b813</t>
  </si>
  <si>
    <t>/funding-round/39d46d76d988682fccc70a6e7ddc4aad</t>
  </si>
  <si>
    <t>/funding-round/3fcf9b5db5490c6e15c8951f2e353ffc</t>
  </si>
  <si>
    <t>/organization/tevet-process-control-technologies</t>
  </si>
  <si>
    <t>/funding-round/1acba131dd863727f19535fad1bd33da</t>
  </si>
  <si>
    <t>/organization/tevido-biodevices</t>
  </si>
  <si>
    <t>/funding-round/57cf7350f58c8fdbf3d0d286804a0efb</t>
  </si>
  <si>
    <t>/organization/tevizz</t>
  </si>
  <si>
    <t>/funding-round/48e8191427cc02f5c83fa6bfa32a5df0</t>
  </si>
  <si>
    <t>/organization/texakoma</t>
  </si>
  <si>
    <t>/funding-round/aa4cd7866943c87b98cfde69d8dda2ad</t>
  </si>
  <si>
    <t>/organization/texan-hosting</t>
  </si>
  <si>
    <t>/funding-round/841575f51b3155fe6409750de6aebee3</t>
  </si>
  <si>
    <t>/organization/texas-direct-auto</t>
  </si>
  <si>
    <t>/funding-round/5bcbe8473cc8aed466a0006fda2ccee4</t>
  </si>
  <si>
    <t>/organization/texas-energy-network</t>
  </si>
  <si>
    <t>/funding-round/1ebd55b42dc43a7ceb1e285a5304efc9</t>
  </si>
  <si>
    <t>/funding-round/604748595bcaacc038c7d5ffa71485ba</t>
  </si>
  <si>
    <t>/funding-round/93eb60725b3e901b58701d461069e542</t>
  </si>
  <si>
    <t>/organization/texas-health-craig-ranch-surgery-centeranch-surgery-center</t>
  </si>
  <si>
    <t>/funding-round/bcecd0d86c6b051d9075d14b32d07375</t>
  </si>
  <si>
    <t>/organization/texas-instruments</t>
  </si>
  <si>
    <t>/funding-round/4706d0854ba7f78d72945ca90a395c34</t>
  </si>
  <si>
    <t>/funding-round/9d2f896b8762d65b2115bab35e132b09</t>
  </si>
  <si>
    <t>/funding-round/ed4a266e0e0854e8ae61dbea0f6ca64a</t>
  </si>
  <si>
    <t>/organization/texas-mulch-company</t>
  </si>
  <si>
    <t>/funding-round/90affab68002d2abc8903a12b58c057f</t>
  </si>
  <si>
    <t>/organization/texas-multicore-technologies</t>
  </si>
  <si>
    <t>/funding-round/e1dc129cd7813569ae7df4c18d4be993</t>
  </si>
  <si>
    <t>/organization/texas-sustainable-energy-research-institute</t>
  </si>
  <si>
    <t>/funding-round/55fc4af2328127e121edcb6f2bb5ac4f</t>
  </si>
  <si>
    <t>/organization/texbase</t>
  </si>
  <si>
    <t>/funding-round/470b2d715f9fcf1b66d67a074973e1c8</t>
  </si>
  <si>
    <t>/funding-round/798e76588a667c1dddac33a631556332</t>
  </si>
  <si>
    <t>/organization/texere</t>
  </si>
  <si>
    <t>/funding-round/3301c1c63b9522b334e42ea8d58ab606</t>
  </si>
  <si>
    <t>/organization/texert</t>
  </si>
  <si>
    <t>/funding-round/c803abfb2646280a7c9e6b0593f8a55b</t>
  </si>
  <si>
    <t>/organization/texifter</t>
  </si>
  <si>
    <t>/funding-round/43d4914a2a45c188bd14dc6d17ab50bf</t>
  </si>
  <si>
    <t>/organization/text-a-cab</t>
  </si>
  <si>
    <t>/funding-round/445b03d64b19bdba2825665674796969</t>
  </si>
  <si>
    <t>/organization/text-iq</t>
  </si>
  <si>
    <t>/funding-round/d3fd66dec1160b00d31e46a6cc2ec898</t>
  </si>
  <si>
    <t>/organization/textaurant</t>
  </si>
  <si>
    <t>/funding-round/eeaddd034ff4784b6a8e28355f850550</t>
  </si>
  <si>
    <t>/organization/textbook-rental-canada</t>
  </si>
  <si>
    <t>/funding-round/5ac0622e228bc712a3bc740080ab15f9</t>
  </si>
  <si>
    <t>/organization/textbooktime-com-textbook-time</t>
  </si>
  <si>
    <t>/funding-round/5f0bd91d1e42820da17a679f48e967b2</t>
  </si>
  <si>
    <t>/organization/textcorner</t>
  </si>
  <si>
    <t>/funding-round/b006f0cc0b9f83a0d57e1b6441fb52dc</t>
  </si>
  <si>
    <t>/organization/textdigger</t>
  </si>
  <si>
    <t>/funding-round/98754eb7ec0616f4f72e76357f9e4f10</t>
  </si>
  <si>
    <t>/funding-round/a8013b74eea4199c23fbf0c1ab6c4f0e</t>
  </si>
  <si>
    <t>/organization/textdo</t>
  </si>
  <si>
    <t>/funding-round/4d43f600ff086f8182b6038447c992f8</t>
  </si>
  <si>
    <t>/organization/texterity</t>
  </si>
  <si>
    <t>/funding-round/25c82e097c49a19e4cb982516fd724ea</t>
  </si>
  <si>
    <t>/organization/textflow</t>
  </si>
  <si>
    <t>/funding-round/1c5f716de2bcf874c729130fe9547e3b</t>
  </si>
  <si>
    <t>/funding-round/94bccfa9d69cb15f1306141166b6ce67</t>
  </si>
  <si>
    <t>/organization/texthog</t>
  </si>
  <si>
    <t>/funding-round/d227b843ade59a1ff07a96b7ff1c731e</t>
  </si>
  <si>
    <t>/organization/texthub</t>
  </si>
  <si>
    <t>/funding-round/da2c21cc16742b47b9120986fc2c27fb</t>
  </si>
  <si>
    <t>/organization/textic</t>
  </si>
  <si>
    <t>/funding-round/189f8305cd9b0c42c03a4d47a70d260f</t>
  </si>
  <si>
    <t>/organization/textingly</t>
  </si>
  <si>
    <t>/funding-round/3ac89979368d1e55834033981336183e</t>
  </si>
  <si>
    <t>/organization/textio</t>
  </si>
  <si>
    <t>/funding-round/fd44fa54a7bf92e9a516d599827ac223</t>
  </si>
  <si>
    <t>/organization/textizen</t>
  </si>
  <si>
    <t>/funding-round/3b93fab60bfe70d0690f0b1582fda4d7</t>
  </si>
  <si>
    <t>/funding-round/fbe1da080187def8a78d3c91940d5e7a</t>
  </si>
  <si>
    <t>/organization/textmaster</t>
  </si>
  <si>
    <t>/funding-round/3950bf5dddfc0b3c27ea4bd7a78c14a3</t>
  </si>
  <si>
    <t>/funding-round/7c406bb27f90cfcde01809cfe17634e3</t>
  </si>
  <si>
    <t>/funding-round/cbafcc881fe3bd6f88d8e3fb98c001a6</t>
  </si>
  <si>
    <t>/organization/textmetix</t>
  </si>
  <si>
    <t>/funding-round/781fb531d6446bd27026bb3d04756118</t>
  </si>
  <si>
    <t>/organization/textpayme</t>
  </si>
  <si>
    <t>/funding-round/6811d764e3ef41f467795a87a75c0d72</t>
  </si>
  <si>
    <t>/organization/textplus</t>
  </si>
  <si>
    <t>/funding-round/336790a16758cb551f1a1a4846d552d8</t>
  </si>
  <si>
    <t>/funding-round/8fa1dc187b3587bec7e6416e028c65c7</t>
  </si>
  <si>
    <t>/funding-round/e2bbdd4dce4e51fe0238d30d5151daa5</t>
  </si>
  <si>
    <t>/funding-round/e3b0ac485f335fc0386a6a051187f1b9</t>
  </si>
  <si>
    <t>/funding-round/edf92794e2a5f6f357aa9ddc8a9bb5a4</t>
  </si>
  <si>
    <t>/organization/textpower</t>
  </si>
  <si>
    <t>/funding-round/7530945ea36415dde84ff7ed7f29f1ed</t>
  </si>
  <si>
    <t>/organization/textpride</t>
  </si>
  <si>
    <t>/funding-round/f4f28c7656156c5e85666d8ce350cd8a</t>
  </si>
  <si>
    <t>/organization/textrecruit</t>
  </si>
  <si>
    <t>/funding-round/691eab4d1248c6efd3bdf953e42cffe4</t>
  </si>
  <si>
    <t>/organization/textronics</t>
  </si>
  <si>
    <t>/funding-round/4faf370be153e90714ac68b308e8fcd3</t>
  </si>
  <si>
    <t>/organization/textual-analytics-solutions</t>
  </si>
  <si>
    <t>/funding-round/42bcb0df1797bdbe8efc3c98c826c2b7</t>
  </si>
  <si>
    <t>/organization/textualads</t>
  </si>
  <si>
    <t>/funding-round/24f318bad707bd49445eb58ff29e1d10</t>
  </si>
  <si>
    <t>/organization/textunes</t>
  </si>
  <si>
    <t>/funding-round/4d7ea6d372de15a4576ae66e56dfecea</t>
  </si>
  <si>
    <t>/organization/textura</t>
  </si>
  <si>
    <t>/funding-round/3eee0676c60ef3df0efd7f9332b287d5</t>
  </si>
  <si>
    <t>/organization/texturemedia</t>
  </si>
  <si>
    <t>/funding-round/4e30f6b2ae5155e4baa1bdd70d166cbb</t>
  </si>
  <si>
    <t>/organization/texus-fibre</t>
  </si>
  <si>
    <t>/funding-round/f50c4fc9b050e09f6131fd64ca73c4e3</t>
  </si>
  <si>
    <t>/organization/texxi</t>
  </si>
  <si>
    <t>/funding-round/fa19e1090ddc78386661c851e3457fe0</t>
  </si>
  <si>
    <t>/organization/tfg-card-solutions</t>
  </si>
  <si>
    <t>/funding-round/b13ab8718ce20290c8a7dd4063e52e3d</t>
  </si>
  <si>
    <t>/organization/tfs-technology</t>
  </si>
  <si>
    <t>/funding-round/b1431f15328179a7efcb1d4988a5a71a</t>
  </si>
  <si>
    <t>/organization/tg-publishing</t>
  </si>
  <si>
    <t>/funding-round/f29fbacb2ed06ed07213ef9c86edcfd5</t>
  </si>
  <si>
    <t>14/11/1999</t>
  </si>
  <si>
    <t>/organization/tg-therapeutics</t>
  </si>
  <si>
    <t>/funding-round/171adb446c10227caa2092fa247de5d3</t>
  </si>
  <si>
    <t>/organization/tgmatrix-limited</t>
  </si>
  <si>
    <t>/funding-round/27dd6b7dd23dcc472730a4dc63e9d048</t>
  </si>
  <si>
    <t>/organization/tgr-biosciences</t>
  </si>
  <si>
    <t>/funding-round/0bb96065732f999ad0c725cac0ce987f</t>
  </si>
  <si>
    <t>/organization/tgs-knee-innovations</t>
  </si>
  <si>
    <t>/funding-round/713890a8cfae4cfd94055bffd51382fc</t>
  </si>
  <si>
    <t>/funding-round/99b0b18db9ab5aa56803fa2b82cac1ef</t>
  </si>
  <si>
    <t>/organization/tgv-software</t>
  </si>
  <si>
    <t>/funding-round/bac732224d723132480ec7a18b5c321a</t>
  </si>
  <si>
    <t>/organization/tgx-medical-systems</t>
  </si>
  <si>
    <t>/funding-round/b1cb7b5cd0db12263c612c8f216036d2</t>
  </si>
  <si>
    <t>/organization/thalchemy</t>
  </si>
  <si>
    <t>/funding-round/ba29bcf4c1686b4920d05496641aa62d</t>
  </si>
  <si>
    <t>/organization/thames-card-technology</t>
  </si>
  <si>
    <t>/funding-round/a7d7c3889a16b6d158df71ee8949998f</t>
  </si>
  <si>
    <t>/organization/thanks-again</t>
  </si>
  <si>
    <t>/funding-round/c33d821427a30f910fc73d5a9d5fe27d</t>
  </si>
  <si>
    <t>/organization/thanx</t>
  </si>
  <si>
    <t>/funding-round/6f7c89907bc129c9e3ccd8bedc8c7c58</t>
  </si>
  <si>
    <t>/funding-round/a36220a40ed5b782b34b0596f7fb20c0</t>
  </si>
  <si>
    <t>/organization/thap</t>
  </si>
  <si>
    <t>/funding-round/11efed6896cb510682bf0ed21735413a</t>
  </si>
  <si>
    <t>/organization/thapir</t>
  </si>
  <si>
    <t>/funding-round/6e3dfa840b99ca4a813fdc02ce03d437</t>
  </si>
  <si>
    <t>/organization/thar-geothermal</t>
  </si>
  <si>
    <t>/funding-round/719934c2ad7d31d5cf446ccc665c970f</t>
  </si>
  <si>
    <t>/organization/thar-pharmaceuticals</t>
  </si>
  <si>
    <t>/funding-round/1553c68c219d18cb32b6a54ef82feb3a</t>
  </si>
  <si>
    <t>/funding-round/2d8d7a4b959021722a1a12a2f1817bfd</t>
  </si>
  <si>
    <t>/funding-round/90350401f410d410b5854a7468414a34</t>
  </si>
  <si>
    <t>/funding-round/a5017d95f4d33493e1c1f421d6608af9</t>
  </si>
  <si>
    <t>/funding-round/d31b085a2bf0d94d5c42d5f1b21ba1d5</t>
  </si>
  <si>
    <t>/organization/that-device-company-ltd</t>
  </si>
  <si>
    <t>/funding-round/567d76729d05e6a692fee508c3ce88f6</t>
  </si>
  <si>
    <t>/funding-round/717193b675b151bbacbf8859bc7a3927</t>
  </si>
  <si>
    <t>/funding-round/733159decb08006381b92fd89945b14b</t>
  </si>
  <si>
    <t>/funding-round/b5158b55ee1165e3eb9f1390de09d475</t>
  </si>
  <si>
    <t>/funding-round/fdcb32fdc1360df5a944b0a1c959f8b2</t>
  </si>
  <si>
    <t>/organization/that-img</t>
  </si>
  <si>
    <t>/funding-round/a6325492ab4ce4d357d49bb1bb9f124c</t>
  </si>
  <si>
    <t>/organization/thatgamecompany</t>
  </si>
  <si>
    <t>/funding-round/d62e24b3543f9baaa2e369bf9ef3808f</t>
  </si>
  <si>
    <t>/funding-round/f59bcceadbbef96005f5fdc05caf3552</t>
  </si>
  <si>
    <t>/organization/thatrunk-com-llc</t>
  </si>
  <si>
    <t>/funding-round/ba60fa9afb98b91d1279f7172478da13</t>
  </si>
  <si>
    <t>/funding-round/dfed74ed57133c1d2d4cd96c9a737f18</t>
  </si>
  <si>
    <t>/organization/thats-solar</t>
  </si>
  <si>
    <t>/funding-round/457f42384588f3a36a8b1b0531c42170</t>
  </si>
  <si>
    <t>/organization/thats-us-technologies</t>
  </si>
  <si>
    <t>/funding-round/9cd66ba329c35cf6bf92717e1733dd90</t>
  </si>
  <si>
    <t>/organization/thatsmighty</t>
  </si>
  <si>
    <t>/funding-round/3818877e5643f41110cd7d71631e35ec</t>
  </si>
  <si>
    <t>/funding-round/90dec28b9fd439802ecca7d4e97f9919</t>
  </si>
  <si>
    <t>/organization/the-10-percent-agency</t>
  </si>
  <si>
    <t>/funding-round/ecf2fb5fca285ca2a20fe8a12c5726ab</t>
  </si>
  <si>
    <t>/organization/the-19th-floor</t>
  </si>
  <si>
    <t>/funding-round/985a81955102973de40a7f22c3b0bdf8</t>
  </si>
  <si>
    <t>/funding-round/d6617a0faa182641a62018dcfe4f55f8</t>
  </si>
  <si>
    <t>/organization/the-360-mall</t>
  </si>
  <si>
    <t>/funding-round/a98c23049fe5a8116e851ad4317dfe39</t>
  </si>
  <si>
    <t>/organization/the-3doodler</t>
  </si>
  <si>
    <t>/funding-round/086a126f52586c4db02ccf9035f2eb19</t>
  </si>
  <si>
    <t>/funding-round/1256fa3870712cd0e6d15477a1c4a593</t>
  </si>
  <si>
    <t>/organization/the-517-travel</t>
  </si>
  <si>
    <t>/funding-round/a8fdd0e60d96a9f093a88abf2b40deab</t>
  </si>
  <si>
    <t>/organization/the-5th-base</t>
  </si>
  <si>
    <t>/funding-round/73482973c3fc09f22ca6ef0f53167362</t>
  </si>
  <si>
    <t>/organization/the-5th-quarter</t>
  </si>
  <si>
    <t>/funding-round/5ec8432590be0ad8566486173fd8b832</t>
  </si>
  <si>
    <t>/organization/the-a-team-clubhouse</t>
  </si>
  <si>
    <t>/funding-round/f2b8b36bba5f0f981e8221bd2948fb0b</t>
  </si>
  <si>
    <t>/organization/the-adex</t>
  </si>
  <si>
    <t>/funding-round/7dae605154f1a73c872a1590fbe90f15</t>
  </si>
  <si>
    <t>/funding-round/8348365cddbadb3686fb249c735089f6</t>
  </si>
  <si>
    <t>/organization/the-advisory-board-company</t>
  </si>
  <si>
    <t>/funding-round/25d5146a4f6ef52e5d4624e335978927</t>
  </si>
  <si>
    <t>/organization/the-african-management-initiative-ami</t>
  </si>
  <si>
    <t>/funding-round/4475d56e22411ba98e7546074a7677b1</t>
  </si>
  <si>
    <t>/organization/the-african-store</t>
  </si>
  <si>
    <t>/funding-round/9285ade882f18736c0037eee5b52491b</t>
  </si>
  <si>
    <t>/organization/the-ahtlete-s-business-network</t>
  </si>
  <si>
    <t>/funding-round/916f8087822e2ecfc7e50ccfd0a31656</t>
  </si>
  <si>
    <t>/organization/the-alaska-club</t>
  </si>
  <si>
    <t>/funding-round/1291d256112f1f4956ef30ff81249227</t>
  </si>
  <si>
    <t>/organization/the-alpha-labs</t>
  </si>
  <si>
    <t>/funding-round/0115dc632682127bdc82d607d1b41060</t>
  </si>
  <si>
    <t>/organization/the-american-academy</t>
  </si>
  <si>
    <t>/funding-round/8029a82813e95eb8496b38bce7c0f3b2</t>
  </si>
  <si>
    <t>/funding-round/8baae08fa1e2b79e6d5c4d17620959fb</t>
  </si>
  <si>
    <t>/organization/the-americas-card</t>
  </si>
  <si>
    <t>/funding-round/05b352839bfe82159a5d58a9802a705f</t>
  </si>
  <si>
    <t>/organization/the-ant-works</t>
  </si>
  <si>
    <t>/funding-round/30fc3c712631eb81b917538581a3c527</t>
  </si>
  <si>
    <t>/organization/the-app-base-inc</t>
  </si>
  <si>
    <t>/funding-round/50fd0a9f5924417650bd4c83efa1e75f</t>
  </si>
  <si>
    <t>/organization/the-app3</t>
  </si>
  <si>
    <t>/funding-round/ce83c84e6888543875aab2f7ec7135b8</t>
  </si>
  <si>
    <t>/organization/the-arctic</t>
  </si>
  <si>
    <t>/funding-round/17ddd098687a1ea039d8fee1d1643016</t>
  </si>
  <si>
    <t>/organization/the-arena-group</t>
  </si>
  <si>
    <t>/funding-round/db414c4712f0a7a6cf07a0461c9528b9</t>
  </si>
  <si>
    <t>/organization/the-art-commission</t>
  </si>
  <si>
    <t>/funding-round/fa462e0d4191ba8b703bf565a8e47785</t>
  </si>
  <si>
    <t>/organization/the-artling</t>
  </si>
  <si>
    <t>/funding-round/73942b5172b987648d95d3cdc7acfde4</t>
  </si>
  <si>
    <t>/funding-round/e19aa5fc5a7e27c6070fde1a8d8f651c</t>
  </si>
  <si>
    <t>/organization/the-assets</t>
  </si>
  <si>
    <t>/funding-round/63914ab7338809099642d2f455acd5b6</t>
  </si>
  <si>
    <t>/funding-round/f7603f9ea3d1a990b29011c4058c7456</t>
  </si>
  <si>
    <t>/organization/the-association-of-bar-lounge-establishments</t>
  </si>
  <si>
    <t>/funding-round/e7ef48a8f88a945fc6c1cc3e8c11ab07</t>
  </si>
  <si>
    <t>/organization/the-athlete-empire</t>
  </si>
  <si>
    <t>/funding-round/9616d907957da7287b0471af77b87788</t>
  </si>
  <si>
    <t>/organization/the-author-hub</t>
  </si>
  <si>
    <t>/funding-round/4bb8506b13b418ae77a10c5375964a72</t>
  </si>
  <si>
    <t>/organization/the-auto-vault</t>
  </si>
  <si>
    <t>/funding-round/d17fa9ed63ef127fe44ffde91decabbc</t>
  </si>
  <si>
    <t>/organization/the-babyplus-company-llc</t>
  </si>
  <si>
    <t>/funding-round/3d185ac4b472c614b7a6021cdbd3b3b3</t>
  </si>
  <si>
    <t>/funding-round/e32f1587c387c5213a61a2b7d77dcc4e</t>
  </si>
  <si>
    <t>/organization/the-backscratchers</t>
  </si>
  <si>
    <t>/funding-round/5f2cf8a5e6e8076278ebe43830778703</t>
  </si>
  <si>
    <t>/organization/the-bakery-2</t>
  </si>
  <si>
    <t>/funding-round/bf65eec7a155eeb02b595f0aa6e37c92</t>
  </si>
  <si>
    <t>/organization/the-bakken-herald</t>
  </si>
  <si>
    <t>/funding-round/ab66223fd5e08b13056826607f8267a6</t>
  </si>
  <si>
    <t>/organization/the-bar-method</t>
  </si>
  <si>
    <t>/funding-round/71fa11ddac6b6559bb7b2c3c747de969</t>
  </si>
  <si>
    <t>/organization/the-bartech-group</t>
  </si>
  <si>
    <t>/funding-round/e7bbc361b93d329fbdbea540f06c4641</t>
  </si>
  <si>
    <t>/organization/the-base</t>
  </si>
  <si>
    <t>/funding-round/50ea50401e3c9aa8a53b330e035cbf5e</t>
  </si>
  <si>
    <t>/funding-round/8cce76495063ca131c235358cd331c32</t>
  </si>
  <si>
    <t>/organization/the-bauhub</t>
  </si>
  <si>
    <t>/funding-round/34aa2f9fde36ae29156fcc404f3eb7cf</t>
  </si>
  <si>
    <t>/funding-round/e4b7db8fe9ca81d82d1aa93bf24951c5</t>
  </si>
  <si>
    <t>/organization/the-bay-citizen</t>
  </si>
  <si>
    <t>/funding-round/c6e47764f0bbf6623023231127dce5c2</t>
  </si>
  <si>
    <t>/organization/the-bay-lights</t>
  </si>
  <si>
    <t>/funding-round/b9b825c488ad0959c4c9700f4bc59379</t>
  </si>
  <si>
    <t>/organization/the-bearded-lady</t>
  </si>
  <si>
    <t>/funding-round/faad275c6aa719e186e2d953df0216fc</t>
  </si>
  <si>
    <t>/organization/the-bearmill-of-amarillo-l-l-c</t>
  </si>
  <si>
    <t>/funding-round/7e9f9ea986ee137f8985d053c6038327</t>
  </si>
  <si>
    <t>/organization/the-beauty-of-essence-fashions</t>
  </si>
  <si>
    <t>/funding-round/661251063872d58fbf7d01ef36c7aeb8</t>
  </si>
  <si>
    <t>/organization/the-beauty-tribe</t>
  </si>
  <si>
    <t>/funding-round/0ba6a9d814a572d3b026ed314683bee2</t>
  </si>
  <si>
    <t>/organization/the-beer-caf</t>
  </si>
  <si>
    <t>/funding-round/7a946586c0af8d8ecab35bdef879d90e</t>
  </si>
  <si>
    <t>/organization/the-beer-x-change</t>
  </si>
  <si>
    <t>/funding-round/eab513b205ac4dcf8e3d56cb2a4c08fe</t>
  </si>
  <si>
    <t>25/04/2010</t>
  </si>
  <si>
    <t>/organization/the-best-song</t>
  </si>
  <si>
    <t>/funding-round/3151ba306e5d3862fd7113ae0934bd2a</t>
  </si>
  <si>
    <t>/organization/the-better-india</t>
  </si>
  <si>
    <t>/funding-round/624fd3b4b7807deb6ea96bb6c9ce07be</t>
  </si>
  <si>
    <t>/organization/the-better-software-company</t>
  </si>
  <si>
    <t>/funding-round/0a7c1008fcdadfd11d06a6a2d64eb0f8</t>
  </si>
  <si>
    <t>/funding-round/e2c67bf5fc7d71e85be90953ab353545</t>
  </si>
  <si>
    <t>/organization/the-betty-mills-company</t>
  </si>
  <si>
    <t>/funding-round/34f0cd7ec5ec3e28d86b06f5b6d5398f</t>
  </si>
  <si>
    <t>/funding-round/f6fafc0fdf79dca285f2325a54bed2b8</t>
  </si>
  <si>
    <t>/organization/the-black-tux</t>
  </si>
  <si>
    <t>/funding-round/0d940e3539e82daf8da3a1bba1d46b30</t>
  </si>
  <si>
    <t>/funding-round/3b7cc72847a8f75e4a2634edeac62fe7</t>
  </si>
  <si>
    <t>/funding-round/501081697ac514eb5a430d8899a2c205</t>
  </si>
  <si>
    <t>/funding-round/995258dfa663dad22569e144cbefdaef</t>
  </si>
  <si>
    <t>/organization/the-blaze</t>
  </si>
  <si>
    <t>/funding-round/e860e6b51f1510cbf9afd934d1afae14</t>
  </si>
  <si>
    <t>/organization/the-bondfactor-company</t>
  </si>
  <si>
    <t>/funding-round/27ce2766c7dddf549aaf0cf66dba43fc</t>
  </si>
  <si>
    <t>/organization/the-bouqs-company</t>
  </si>
  <si>
    <t>/funding-round/2a2e2c238864cb08aecca8985a0b6de8</t>
  </si>
  <si>
    <t>/funding-round/5b77a3d8ca37e7cc2ebcabc6fb0cf693</t>
  </si>
  <si>
    <t>/funding-round/7441350f3c47e416e22859dcc6adf04b</t>
  </si>
  <si>
    <t>/organization/the-box</t>
  </si>
  <si>
    <t>/funding-round/a3c7ffe848bdb451dfa8a5ced365d94a</t>
  </si>
  <si>
    <t>/organization/the-box-2</t>
  </si>
  <si>
    <t>/funding-round/bdea61f669406ad3128ac3061b813187</t>
  </si>
  <si>
    <t>/organization/the-box-populi</t>
  </si>
  <si>
    <t>/funding-round/5cddb53234b18bb28387213b2af2945e</t>
  </si>
  <si>
    <t>/organization/the-bridge</t>
  </si>
  <si>
    <t>/funding-round/eec6ab738a6ea0e3120f8c6742ca5dc7</t>
  </si>
  <si>
    <t>/organization/the-broadband-computer-company</t>
  </si>
  <si>
    <t>/funding-round/7b657cc6ec522993913babd12246916d</t>
  </si>
  <si>
    <t>/organization/the-bucket-bbq</t>
  </si>
  <si>
    <t>/funding-round/c0adc5109b7868deb2089db4e05011e0</t>
  </si>
  <si>
    <t>/organization/the-bully-tracker</t>
  </si>
  <si>
    <t>/funding-round/a4d15abafd52f7dee7c114add7d083bf</t>
  </si>
  <si>
    <t>/organization/the-bunker</t>
  </si>
  <si>
    <t>/funding-round/be1fb7724f09eaa0d1a8402ad6043fa0</t>
  </si>
  <si>
    <t>/organization/the-business-of-fashion</t>
  </si>
  <si>
    <t>/funding-round/631137fd59646878dc573834c7d48a03</t>
  </si>
  <si>
    <t>/funding-round/d3b1ccc4730d6614c3853e5196c4dbbb</t>
  </si>
  <si>
    <t>/organization/the-busking-project</t>
  </si>
  <si>
    <t>/funding-round/2fe1417328bafea654baa31d488ad98a</t>
  </si>
  <si>
    <t>/organization/the-butler</t>
  </si>
  <si>
    <t>/funding-round/ac8e6b593e85af76195b114a5e53df6d</t>
  </si>
  <si>
    <t>/organization/the-button-corporation</t>
  </si>
  <si>
    <t>/funding-round/75ffd98f20a146467957d1cea6436440</t>
  </si>
  <si>
    <t>/funding-round/b3c2a7a8efb0cd81950d3164e0616d9e</t>
  </si>
  <si>
    <t>/organization/the-buying-networks</t>
  </si>
  <si>
    <t>/funding-round/67d1ebb083450fe6ed23db66d22a491c</t>
  </si>
  <si>
    <t>/organization/the-caddy-company</t>
  </si>
  <si>
    <t>/funding-round/a4eef4ddc5f4996419b4052fb439eeae</t>
  </si>
  <si>
    <t>/organization/the-cambridge-center-for-medical-veterinary-sciences</t>
  </si>
  <si>
    <t>/funding-round/e0b73af218246c4f7b1c1473de7da245</t>
  </si>
  <si>
    <t>/organization/the-cambridge-satchel-company</t>
  </si>
  <si>
    <t>/funding-round/5379321691875c50536abbdef0cc7892</t>
  </si>
  <si>
    <t>/organization/the-cameron-group</t>
  </si>
  <si>
    <t>/funding-round/4b9d3422f1349f91cb604fd2429d927a</t>
  </si>
  <si>
    <t>/organization/the-campaign-solution</t>
  </si>
  <si>
    <t>/funding-round/417c143e5b04e5d471d6112344ab67c0</t>
  </si>
  <si>
    <t>/organization/the-carrot-company</t>
  </si>
  <si>
    <t>/funding-round/09d9e9cad852c59eced15a68de075b33</t>
  </si>
  <si>
    <t>/organization/the-cask-barrel</t>
  </si>
  <si>
    <t>/funding-round/7fffe7d461d37988a2a67ec774bcf593</t>
  </si>
  <si>
    <t>/organization/the-catch-group</t>
  </si>
  <si>
    <t>/funding-round/b09114f769dca625b5db61ce583e8da9</t>
  </si>
  <si>
    <t>/organization/the-center-from-health-promotion</t>
  </si>
  <si>
    <t>/funding-round/28fa27e743c1649c6a58ddbe894255cc</t>
  </si>
  <si>
    <t>/organization/the-chapar</t>
  </si>
  <si>
    <t>/funding-round/eb0936ba5d2fa541a6c76f6cfeda85a8</t>
  </si>
  <si>
    <t>/organization/the-charity-engine</t>
  </si>
  <si>
    <t>/funding-round/da36cb9d04e590c64b8695c338328949</t>
  </si>
  <si>
    <t>/organization/the-charnwood-pub</t>
  </si>
  <si>
    <t>/funding-round/777eb9206525b81a762a7fab37bbaf22</t>
  </si>
  <si>
    <t>/organization/the-city-of-shenzhen-the-datong</t>
  </si>
  <si>
    <t>/funding-round/d35c9ad6a4ea50e0e95037e177d7f090</t>
  </si>
  <si>
    <t>/organization/the-clearing</t>
  </si>
  <si>
    <t>/funding-round/2c1a1e285b5183a741bdf6d89cb22051</t>
  </si>
  <si>
    <t>/organization/the-cleveland-foundation</t>
  </si>
  <si>
    <t>/funding-round/677b186c3b5879a2fc2adcfc954c2415</t>
  </si>
  <si>
    <t>/funding-round/68bbe1bf9f24ee157662e98b33750f59</t>
  </si>
  <si>
    <t>/organization/the-climate-corporation</t>
  </si>
  <si>
    <t>/funding-round/2ee02a04568e7b2ad4eef32818d93f39</t>
  </si>
  <si>
    <t>/funding-round/4fcce59af02107df0cb0bceef4dc2674</t>
  </si>
  <si>
    <t>/funding-round/6aee71d3ff28d8937f0dfc082511f10c</t>
  </si>
  <si>
    <t>/funding-round/7fb5297b4273857d79621a979a89ba48</t>
  </si>
  <si>
    <t>/organization/the-clymb</t>
  </si>
  <si>
    <t>/funding-round/0673be83e793ada755390a301e93a503</t>
  </si>
  <si>
    <t>/funding-round/069a55360e2829726c59f22386ad99ae</t>
  </si>
  <si>
    <t>/organization/the-cobalt-group</t>
  </si>
  <si>
    <t>/funding-round/fe5a57f623bd74784522d7504de64aa2</t>
  </si>
  <si>
    <t>/organization/the-codemasters-software-company</t>
  </si>
  <si>
    <t>/funding-round/0af1092e513fa7ab1a7f3e76ab5aeddd</t>
  </si>
  <si>
    <t>/organization/the-colorado-notary-network</t>
  </si>
  <si>
    <t>/funding-round/171a2fb00d494cd97cc38d5b2b67522f</t>
  </si>
  <si>
    <t>/organization/the-combine</t>
  </si>
  <si>
    <t>/funding-round/4dde7955c30c2ea1810f0c5954c04a48</t>
  </si>
  <si>
    <t>/organization/the-communication-company</t>
  </si>
  <si>
    <t>/funding-round/5837c911c532006fa731a58905afd6d6</t>
  </si>
  <si>
    <t>/organization/the-community-foundation</t>
  </si>
  <si>
    <t>/funding-round/374c9fcf7faf2941b81943144554447c</t>
  </si>
  <si>
    <t>/organization/the-computer-doctors</t>
  </si>
  <si>
    <t>/funding-round/2268ac5dcac67e9b51777078c79a2f0e</t>
  </si>
  <si>
    <t>/organization/the-computer-way</t>
  </si>
  <si>
    <t>/funding-round/257820e2c603c03f83171d5d91f21cbf</t>
  </si>
  <si>
    <t>/organization/the-consulting-consortium</t>
  </si>
  <si>
    <t>/funding-round/9360ef64316c1c48f7ed22f71557c54b</t>
  </si>
  <si>
    <t>/organization/the-convenience-network</t>
  </si>
  <si>
    <t>/funding-round/5ce28f7f01b1d7fe2aa70cdd3ab20657</t>
  </si>
  <si>
    <t>/funding-round/d16a472d512bc8f3360587cc3e0478b1</t>
  </si>
  <si>
    <t>/organization/the-corporate-marketplace</t>
  </si>
  <si>
    <t>/funding-round/f748fcdd21f30c12993f0de2a620c6dd</t>
  </si>
  <si>
    <t>/organization/the-cotery</t>
  </si>
  <si>
    <t>/funding-round/9e5da7d89bca03190ac0aea4be8aaced</t>
  </si>
  <si>
    <t>/organization/the-coveteur</t>
  </si>
  <si>
    <t>/funding-round/fe7486c188c56f9bd67c2bac2e326945</t>
  </si>
  <si>
    <t>/organization/the-credit-junction</t>
  </si>
  <si>
    <t>/funding-round/becfa49cfc1ef2788cf8d3f857177253</t>
  </si>
  <si>
    <t>/organization/the-critical-press</t>
  </si>
  <si>
    <t>/funding-round/1f8313351df7868565c2fcc4c7b4cbdc</t>
  </si>
  <si>
    <t>/organization/the-crowd</t>
  </si>
  <si>
    <t>/funding-round/502fccdd8e8eddc18f80eacb756e18c7</t>
  </si>
  <si>
    <t>/organization/the-crowd-works</t>
  </si>
  <si>
    <t>/funding-round/da0c1f6090a19864e90f13ebbd9ae136</t>
  </si>
  <si>
    <t>/organization/the-culture-trip</t>
  </si>
  <si>
    <t>/funding-round/32006f780aa4902e1e24fb24e6906d8f</t>
  </si>
  <si>
    <t>/funding-round/32cbb08fbdf759e938a8d91589c12db4</t>
  </si>
  <si>
    <t>/funding-round/b0b597027def2bf6d5b341b770c42835</t>
  </si>
  <si>
    <t>/funding-round/b73abed2db2c288bfb5792b3d1d80e10</t>
  </si>
  <si>
    <t>/funding-round/f21a378fdf41fa4011d12fa4ff00cd18</t>
  </si>
  <si>
    <t>/organization/the-curious-al-company</t>
  </si>
  <si>
    <t>/funding-round/f30e0f48b84f1349bd2d72153713dfb0</t>
  </si>
  <si>
    <t>/organization/the-currency-account</t>
  </si>
  <si>
    <t>/funding-round/c78ef8d390711766a6e1627280d1bb2f</t>
  </si>
  <si>
    <t>/funding-round/e164b77cdefa6e7af6243a1bef2e096e</t>
  </si>
  <si>
    <t>/organization/the-currency-cloud</t>
  </si>
  <si>
    <t>/funding-round/43cbca4de98525d2eb572e0466d53e70</t>
  </si>
  <si>
    <t>/funding-round/516d30b19be66c01dc870be13a2e528d</t>
  </si>
  <si>
    <t>/funding-round/ccbfc8408390b9da99dc2bd98df6c0a6</t>
  </si>
  <si>
    <t>/funding-round/e565d57d7953b1a17df523adbf9c028e</t>
  </si>
  <si>
    <t>/organization/the-daily-caller</t>
  </si>
  <si>
    <t>/funding-round/a59d26ceafe791e07b97f9e136942aa5</t>
  </si>
  <si>
    <t>/organization/the-daily-dot</t>
  </si>
  <si>
    <t>/funding-round/9112bce7500a6e22a1c5e185b6281649</t>
  </si>
  <si>
    <t>/organization/the-daily-hundred</t>
  </si>
  <si>
    <t>/funding-round/437bb660d141e3f0d4cdeaf90ff1dab0</t>
  </si>
  <si>
    <t>/funding-round/9c30bf2ea1b23fc3217cee2e9a128dc7</t>
  </si>
  <si>
    <t>/funding-round/ccca955faf92b730e16228d948b0135f</t>
  </si>
  <si>
    <t>/organization/the-dallas-morning-news</t>
  </si>
  <si>
    <t>/funding-round/9099ec99ec1c91409ce075dded34f038</t>
  </si>
  <si>
    <t>/organization/the-dating-ring</t>
  </si>
  <si>
    <t>/funding-round/2c02f8f2457a38d71c547be2feab362a</t>
  </si>
  <si>
    <t>/organization/the-dayton-foundation</t>
  </si>
  <si>
    <t>/funding-round/948d61a2fba616ad6123b7f000b87232</t>
  </si>
  <si>
    <t>/organization/the-deal-fair</t>
  </si>
  <si>
    <t>/funding-round/843cb61e128f516f74807c33777e9b56</t>
  </si>
  <si>
    <t>/organization/the-delfin-project</t>
  </si>
  <si>
    <t>/funding-round/080d08bc3405223a4aa01726683e17db</t>
  </si>
  <si>
    <t>/organization/the-detection-group</t>
  </si>
  <si>
    <t>/funding-round/16464aa5a0854b0c4d34d48695c2a053</t>
  </si>
  <si>
    <t>/organization/the-detox-market</t>
  </si>
  <si>
    <t>/funding-round/f424ad209df71fe9acc66e54514969de</t>
  </si>
  <si>
    <t>/organization/the-diabetic-boot-company</t>
  </si>
  <si>
    <t>/funding-round/185350dc2c4791f4e73293127c116fb1</t>
  </si>
  <si>
    <t>/organization/the-digital-bra</t>
  </si>
  <si>
    <t>/funding-round/8748974b0757ca339f5aaee47ea1c2e9</t>
  </si>
  <si>
    <t>/organization/the-diplomat-group</t>
  </si>
  <si>
    <t>/funding-round/f8e19fdd3eddcd8cd59f9766b2048145</t>
  </si>
  <si>
    <t>/organization/the-doband-campaign</t>
  </si>
  <si>
    <t>/funding-round/38ef16c371cac171bee5efa502a2a99a</t>
  </si>
  <si>
    <t>/funding-round/c8efadcbdce5b2ae319cdc2b123313a9</t>
  </si>
  <si>
    <t>/organization/the-doctor-gadget-company</t>
  </si>
  <si>
    <t>/funding-round/09c19c2dacb580b77fc9e7d0c383d4e5</t>
  </si>
  <si>
    <t>/organization/the-dodo</t>
  </si>
  <si>
    <t>/funding-round/6ea87c465ea084601e51a32678df60e1</t>
  </si>
  <si>
    <t>/funding-round/c186a1dcddb4ffaccae9786345a1de47</t>
  </si>
  <si>
    <t>/funding-round/e0eb947c8f6fb77eb9d823e89c2c990a</t>
  </si>
  <si>
    <t>/organization/the-dolan-company</t>
  </si>
  <si>
    <t>/funding-round/e6761b1d8e3bcb6e6f940d9437059a5b</t>
  </si>
  <si>
    <t>/organization/the-donut-hut</t>
  </si>
  <si>
    <t>/funding-round/62454b92f504332a48410a9d0e51df32</t>
  </si>
  <si>
    <t>/organization/the-dots</t>
  </si>
  <si>
    <t>/funding-round/41ecb31fbddf41785c3a6ebc40d9731e</t>
  </si>
  <si>
    <t>/organization/the-dyrt</t>
  </si>
  <si>
    <t>/funding-round/6825bbbbb1e10abf9d67dd23f4e24824</t>
  </si>
  <si>
    <t>/organization/the-earnest-research-company</t>
  </si>
  <si>
    <t>/funding-round/d65f36e10d2931609c3d1a945b7239f8</t>
  </si>
  <si>
    <t>/organization/the-easou-technology</t>
  </si>
  <si>
    <t>/funding-round/75fed85c5a254dc7cac6de5806345cad</t>
  </si>
  <si>
    <t>/funding-round/9423494d72bb7527b454abe5304c0935</t>
  </si>
  <si>
    <t>/funding-round/a55d4c94da97c243f58ad55a2d2bd826</t>
  </si>
  <si>
    <t>/organization/the-eastman-egg-company</t>
  </si>
  <si>
    <t>/funding-round/db0dc109e7d7a0ddd5321d9d5f71a860</t>
  </si>
  <si>
    <t>/organization/the-echo-nest</t>
  </si>
  <si>
    <t>/funding-round/51b8ca70de649047fc3b84557df7a077</t>
  </si>
  <si>
    <t>/funding-round/6bb00af369ab8fcd8d8aeb8ad5066e37</t>
  </si>
  <si>
    <t>/funding-round/aa1526b6fb6b221a3f7b9309aff1ffef</t>
  </si>
  <si>
    <t>/funding-round/d5b6f7da98748a7a2b7f9d87d5332d06</t>
  </si>
  <si>
    <t>/organization/the-echo-system</t>
  </si>
  <si>
    <t>/funding-round/4173a67a68dce406ae419c4aeb259a28</t>
  </si>
  <si>
    <t>/funding-round/42c9be1fb96c8cc96388d8be5df5218a</t>
  </si>
  <si>
    <t>/organization/the-edge-bouldering-center</t>
  </si>
  <si>
    <t>/funding-round/241c62f02f8e0affb4d26b4b28a2818a</t>
  </si>
  <si>
    <t>/organization/the-edge-firm---tech-media-marketing-consultants</t>
  </si>
  <si>
    <t>/funding-round/48299d370044487ff5e68caaaea4229d</t>
  </si>
  <si>
    <t>/funding-round/77e0385d79231706e0ccdf32445432be</t>
  </si>
  <si>
    <t>/organization/the-edge-in-college-prep</t>
  </si>
  <si>
    <t>/funding-round/1ec7ba6e4e23e6085466f6ee1adc6f0e</t>
  </si>
  <si>
    <t>/organization/the-editorialist</t>
  </si>
  <si>
    <t>/funding-round/5a98e773d20cfa0cca4786bcca16c55a</t>
  </si>
  <si>
    <t>/organization/the-educloud</t>
  </si>
  <si>
    <t>/funding-round/1f58c722b809b9f506101992d71ba437</t>
  </si>
  <si>
    <t>/organization/the-efficiency-network-ten</t>
  </si>
  <si>
    <t>/funding-round/06ba1c9f3a9874c13b649092659278ba</t>
  </si>
  <si>
    <t>/funding-round/291667ca8fd8e6a1a5c62c91ddb7e772</t>
  </si>
  <si>
    <t>/funding-round/2ad0a4f68469763451a03a4d1d54690d</t>
  </si>
  <si>
    <t>/funding-round/8fa13e8894419f261ffd415a0f5ce08d</t>
  </si>
  <si>
    <t>/organization/the-efficient-cloud</t>
  </si>
  <si>
    <t>/funding-round/2cee19f73fe1f3b5cda857fc8f5b49fd</t>
  </si>
  <si>
    <t>/organization/the-electric-sheep</t>
  </si>
  <si>
    <t>/funding-round/b6b73d660498ca28517538f48180e6fd</t>
  </si>
  <si>
    <t>/organization/the-electrospinning-company</t>
  </si>
  <si>
    <t>/funding-round/9247a5a2312f25071e3632acbb3dd2e0</t>
  </si>
  <si>
    <t>19/03/2011</t>
  </si>
  <si>
    <t>/organization/the-electrospinning-company-limited</t>
  </si>
  <si>
    <t>/funding-round/b4df54a0385bfefae3d90c0783ab6421</t>
  </si>
  <si>
    <t>/organization/the-elegant-monkeys</t>
  </si>
  <si>
    <t>/funding-round/4d1edb81d1c47eefbbfe6cd97ee4d7a0</t>
  </si>
  <si>
    <t>/organization/the-empty-joint</t>
  </si>
  <si>
    <t>/funding-round/741f2e5e14389698521d5cfde9197ea7</t>
  </si>
  <si>
    <t>/organization/the-entertainer</t>
  </si>
  <si>
    <t>/funding-round/6c9181d8105821aa6e23bfdf9a15f7c4</t>
  </si>
  <si>
    <t>/organization/the-epsilon-project</t>
  </si>
  <si>
    <t>/funding-round/5f82be7eb86924fb4411c7b736cb2892</t>
  </si>
  <si>
    <t>/organization/the-etailers</t>
  </si>
  <si>
    <t>/funding-round/fcf2bab766cf62d5bda3db5e8bda76fb</t>
  </si>
  <si>
    <t>/organization/the-exchange-visionary-laboratories</t>
  </si>
  <si>
    <t>/funding-round/9673a9522c1cbce45ff799e6c238dee3</t>
  </si>
  <si>
    <t>/organization/the-extraordinaries</t>
  </si>
  <si>
    <t>/funding-round/b166582c00e2a85777556013c50ca497</t>
  </si>
  <si>
    <t>/organization/the-eye-machine</t>
  </si>
  <si>
    <t>/funding-round/542efd7a726db0cd26b255d998320a4e</t>
  </si>
  <si>
    <t>/organization/the-eye-tribe</t>
  </si>
  <si>
    <t>/funding-round/1c15b8786f187bc8984779839f2d64d2</t>
  </si>
  <si>
    <t>/funding-round/7d97df783da5fe066e735d44b79691b4</t>
  </si>
  <si>
    <t>/funding-round/80c8eeff803c3c481f999dc289492222</t>
  </si>
  <si>
    <t>/organization/the-fab-shoes</t>
  </si>
  <si>
    <t>/funding-round/288a68b773288ca3d797e3794d2f5cd7</t>
  </si>
  <si>
    <t>/funding-round/b2306e1a5579f05d878c52c01a3ef7f2</t>
  </si>
  <si>
    <t>/organization/the-fabric</t>
  </si>
  <si>
    <t>/funding-round/42d57b8b607f34c385f355d2b94dbe57</t>
  </si>
  <si>
    <t>/organization/the-fabulous</t>
  </si>
  <si>
    <t>/funding-round/48da4f959553ba78aaf1a6c85375db78</t>
  </si>
  <si>
    <t>/organization/the-fan-machine</t>
  </si>
  <si>
    <t>/funding-round/3967a661a08cff13e95292b9902e09b9</t>
  </si>
  <si>
    <t>/organization/the-farmery</t>
  </si>
  <si>
    <t>/funding-round/bd3137685e8e5bb1570743930487bbe8</t>
  </si>
  <si>
    <t>/organization/the-feedroom</t>
  </si>
  <si>
    <t>/funding-round/08a87d19cb532326a3d2642883c5fb62</t>
  </si>
  <si>
    <t>/funding-round/13deacc9d860b2b2f3c6a792f2c255cd</t>
  </si>
  <si>
    <t>/funding-round/38ee58d1a364809475b5cc42625d148d</t>
  </si>
  <si>
    <t>/funding-round/4fdf3dadfffe2913c4205e9429200d69</t>
  </si>
  <si>
    <t>15/09/2002</t>
  </si>
  <si>
    <t>/funding-round/a71f727538ba3c05eedc8a8fe15785d3</t>
  </si>
  <si>
    <t>/funding-round/ae146a5704599c13c2f23ff624bfbe12</t>
  </si>
  <si>
    <t>/funding-round/f017b412f55abdc7db8684afeedac238</t>
  </si>
  <si>
    <t>/organization/the-film-co</t>
  </si>
  <si>
    <t>/funding-round/63c5e1aae062dcf81f8b00cf6ee591da</t>
  </si>
  <si>
    <t>/organization/the-finance-scholar</t>
  </si>
  <si>
    <t>/funding-round/fc4d9a154fc3abeb6c2fa8125251f456</t>
  </si>
  <si>
    <t>/organization/the-fizzback-group</t>
  </si>
  <si>
    <t>/funding-round/a2c7947a85d79184d0684ab756038c8f</t>
  </si>
  <si>
    <t>/organization/the-flipping-pros</t>
  </si>
  <si>
    <t>/funding-round/aefa192b483012e24105e57492abc679</t>
  </si>
  <si>
    <t>/organization/the-float-yard</t>
  </si>
  <si>
    <t>/funding-round/efe5309d8e4416f22de422e3f61642a7</t>
  </si>
  <si>
    <t>/organization/the-flow</t>
  </si>
  <si>
    <t>/funding-round/2585c04acd6910a5375db6a276809e71</t>
  </si>
  <si>
    <t>/funding-round/82875170273329285eb2277752afd74f</t>
  </si>
  <si>
    <t>/funding-round/f99b709ee1d3931c4141d8959b2c833f</t>
  </si>
  <si>
    <t>/organization/the-foire-sas</t>
  </si>
  <si>
    <t>/funding-round/5a6c612d234807fba8426de7809b108a</t>
  </si>
  <si>
    <t>/organization/the-food-trust</t>
  </si>
  <si>
    <t>/funding-round/e780f97783fc5cc04aa02b694501b90d</t>
  </si>
  <si>
    <t>/organization/the-fool</t>
  </si>
  <si>
    <t>/funding-round/43822d4ba4cabfd7ec5e5faaba5af0e2</t>
  </si>
  <si>
    <t>/organization/the-football-app</t>
  </si>
  <si>
    <t>/funding-round/2cc12d794aa5b13f9416e143f2f7d086</t>
  </si>
  <si>
    <t>/funding-round/ee8d1b912a8e8cd4b4661450b7383614</t>
  </si>
  <si>
    <t>/organization/the-football-social-club</t>
  </si>
  <si>
    <t>/funding-round/596d5d5286a17b628f44177064af8009</t>
  </si>
  <si>
    <t>/funding-round/d0da1e3387c4cd0f4cfa960ec4c10760</t>
  </si>
  <si>
    <t>/organization/the-foundry</t>
  </si>
  <si>
    <t>/funding-round/23883e21c4d1d848289995ff808ca7c0</t>
  </si>
  <si>
    <t>/organization/the-foundry-3</t>
  </si>
  <si>
    <t>/funding-round/cfac057aa1dbdff2bfbad612d2bfe7db</t>
  </si>
  <si>
    <t>/organization/the-frankfurt-group-holdings</t>
  </si>
  <si>
    <t>/funding-round/452a46fffb8be08fcac55c7584a9878d</t>
  </si>
  <si>
    <t>/organization/the-fred-rogers</t>
  </si>
  <si>
    <t>/funding-round/0377d7da0b663525b8d68bdf0102d172</t>
  </si>
  <si>
    <t>/organization/the-french-cellar</t>
  </si>
  <si>
    <t>/funding-round/923071ac17d1b80c20b5ff0eead1feee</t>
  </si>
  <si>
    <t>/organization/the-fresh-group</t>
  </si>
  <si>
    <t>/funding-round/94ae501b94b18bae2a1ecfdf7a4d01f8</t>
  </si>
  <si>
    <t>/organization/the-fridge</t>
  </si>
  <si>
    <t>/funding-round/3425ec03150633b85e2788badea368fa</t>
  </si>
  <si>
    <t>/organization/the-funding-portal</t>
  </si>
  <si>
    <t>/funding-round/669f07f91a207ec756e822c94a11bd60</t>
  </si>
  <si>
    <t>/funding-round/83a378dc9e7d9704f05cf38b29589837</t>
  </si>
  <si>
    <t>/organization/the-future-group</t>
  </si>
  <si>
    <t>/funding-round/f350f673d122576211b2e7612b6a944a</t>
  </si>
  <si>
    <t>/organization/the-gadget-flow</t>
  </si>
  <si>
    <t>/funding-round/48a288fc979968063e82dca59e19d3e3</t>
  </si>
  <si>
    <t>/organization/the-game-creators</t>
  </si>
  <si>
    <t>/funding-round/0928b3cb516771ea609df6be450873dd</t>
  </si>
  <si>
    <t>/organization/the-gay-financial-network</t>
  </si>
  <si>
    <t>/funding-round/d2a696d5d8cf95596c59966b79527ca7</t>
  </si>
  <si>
    <t>/organization/the-gifts-project</t>
  </si>
  <si>
    <t>/funding-round/1e4ae82a0cda6ff818a966384caad700</t>
  </si>
  <si>
    <t>/funding-round/50976947616e67eaedfcee9ac03e6cb2</t>
  </si>
  <si>
    <t>/organization/the-gilman-brothers-company</t>
  </si>
  <si>
    <t>/funding-round/42c89394a2eb3ffec18f5b8019922ea4</t>
  </si>
  <si>
    <t>/organization/the-glampire-group</t>
  </si>
  <si>
    <t>/funding-round/3242064d245d69d45a2f9e333ceb7a12</t>
  </si>
  <si>
    <t>/organization/the-glassbox</t>
  </si>
  <si>
    <t>/funding-round/1266f1147a9a939e821e02248b7280d0</t>
  </si>
  <si>
    <t>/organization/the-global-instructor-instructor-network</t>
  </si>
  <si>
    <t>/funding-round/19c6f963c3349031203c0265af47f386</t>
  </si>
  <si>
    <t>/organization/the-global-trade-network</t>
  </si>
  <si>
    <t>/funding-round/839d51272305d253b34d2cf874ddc77f</t>
  </si>
  <si>
    <t>/organization/the-glover-park-group</t>
  </si>
  <si>
    <t>/funding-round/772a3e7f0fbf3c99d070f5bc8efc55b0</t>
  </si>
  <si>
    <t>/organization/the-gluten-free-gourmet</t>
  </si>
  <si>
    <t>/funding-round/1e94ff35254ec8d66c150f42ec608314</t>
  </si>
  <si>
    <t>/organization/the-good-ear-company</t>
  </si>
  <si>
    <t>/funding-round/799cda498e41666a71670d0c799fafbc</t>
  </si>
  <si>
    <t>/organization/the-good-jobs</t>
  </si>
  <si>
    <t>/funding-round/12b0cab7dd86a80d426a1b2df272d229</t>
  </si>
  <si>
    <t>/funding-round/175e0e5337655f49a911096fc15fdfe7</t>
  </si>
  <si>
    <t>/funding-round/4547da418d32091716fe8ffddb9c3a58</t>
  </si>
  <si>
    <t>/funding-round/60a0b7d27984be43823a3fe3b3fa22e8</t>
  </si>
  <si>
    <t>/funding-round/963963e04a207d9c7c35b2c736060f64</t>
  </si>
  <si>
    <t>/organization/the-good-mortgage-company</t>
  </si>
  <si>
    <t>/funding-round/231d56fbb17584d67a0a7f8320bdc5c9</t>
  </si>
  <si>
    <t>/organization/the-goodwell-company</t>
  </si>
  <si>
    <t>/funding-round/0d228e9c7564119e819ce5801405033e</t>
  </si>
  <si>
    <t>/organization/the-grafter</t>
  </si>
  <si>
    <t>/funding-round/3fff4bd381071b92248aa75e68ae80c7</t>
  </si>
  <si>
    <t>/funding-round/b2073a6e5e842ea91861d18612f9eb67</t>
  </si>
  <si>
    <t>/funding-round/c21db5fdf45927125aa8bb9c8d36edf8</t>
  </si>
  <si>
    <t>/organization/the-grandparent-caregivers-center</t>
  </si>
  <si>
    <t>/funding-round/347103886684b083c3576a9c19f14c3f</t>
  </si>
  <si>
    <t>/organization/the-great-british-banjo-company</t>
  </si>
  <si>
    <t>/funding-round/04721c0e862d6aaa4954fe04bc001c38</t>
  </si>
  <si>
    <t>/organization/the-great-wild</t>
  </si>
  <si>
    <t>/funding-round/048c28838eed09bb2c27b278833be961</t>
  </si>
  <si>
    <t>/organization/the-greatist</t>
  </si>
  <si>
    <t>/funding-round/3690fab76ae0b81dcf05348b30ada62d</t>
  </si>
  <si>
    <t>/funding-round/612319a35f320479425f6870a7fa606a</t>
  </si>
  <si>
    <t>/funding-round/8a1b42bf4b3d0a55ed68b90ec72ec754</t>
  </si>
  <si>
    <t>/funding-round/92ede99b6855b5da5aca3e1da2639f84</t>
  </si>
  <si>
    <t>/funding-round/b7c8224d34c6d693aafc753e973a1b72</t>
  </si>
  <si>
    <t>/organization/the-green-life-guides</t>
  </si>
  <si>
    <t>/funding-round/a9d4b573c9e0d0ba9d36d2c9f861732a</t>
  </si>
  <si>
    <t>/organization/the-green-office</t>
  </si>
  <si>
    <t>/funding-round/819e55089dc2e06ea45c3b2390c1f7fc</t>
  </si>
  <si>
    <t>/funding-round/e9548e7f1bd5eee7f9f50b243acb28a2</t>
  </si>
  <si>
    <t>/organization/the-green-way</t>
  </si>
  <si>
    <t>/funding-round/aa33ad4c22f50bb209603487ccc03584</t>
  </si>
  <si>
    <t>/funding-round/be227295b2a95b1d78e95ab2d3843a61</t>
  </si>
  <si>
    <t>/organization/the-grid</t>
  </si>
  <si>
    <t>/funding-round/51bd71756606d4ffeb474ebb587a06ed</t>
  </si>
  <si>
    <t>/funding-round/bc315c6b0bffafd214473978b8d9c7b8</t>
  </si>
  <si>
    <t>/funding-round/c1f3766522b99fcce2be966dc3121146</t>
  </si>
  <si>
    <t>/funding-round/cd6dd0f95ee8ead02ccd84cb136794a5</t>
  </si>
  <si>
    <t>/organization/the-grounds-keeper</t>
  </si>
  <si>
    <t>/funding-round/959ed4535ab545ec23a8b22006393b0f</t>
  </si>
  <si>
    <t>/organization/the-guardian</t>
  </si>
  <si>
    <t>/funding-round/cf8fc9655b5466eb8a94c2e30bdebef9</t>
  </si>
  <si>
    <t>/organization/the-guild</t>
  </si>
  <si>
    <t>/funding-round/214f38552d2b8e205648d6170e0a75d1</t>
  </si>
  <si>
    <t>/funding-round/97234ea55beb5c29d517dfc89c175f41</t>
  </si>
  <si>
    <t>/organization/the-guild-house</t>
  </si>
  <si>
    <t>/funding-round/aa305f52d3ca4f511ba303d04e9accca</t>
  </si>
  <si>
    <t>/organization/the-gunbox</t>
  </si>
  <si>
    <t>/funding-round/47ee8f58194bd88ec10b6eaecad01dfd</t>
  </si>
  <si>
    <t>/organization/the-gym</t>
  </si>
  <si>
    <t>/funding-round/1ac0f7fbb5f5cce55c1f64c161b5bfcc</t>
  </si>
  <si>
    <t>/organization/the-haley-enterprise</t>
  </si>
  <si>
    <t>/funding-round/08665218523f5731391ee58601a6e247</t>
  </si>
  <si>
    <t>/organization/the-halo-group</t>
  </si>
  <si>
    <t>/funding-round/5fb027040edca4c028ffebaa93c9f9eb</t>
  </si>
  <si>
    <t>/organization/the-haystack-app</t>
  </si>
  <si>
    <t>/funding-round/9bc71fe59a30a2be952acd4a758412e6</t>
  </si>
  <si>
    <t>/organization/the-health-wagon</t>
  </si>
  <si>
    <t>/funding-round/3a7df2518dfdc401c8a7740af4cf97cb</t>
  </si>
  <si>
    <t>/organization/the-highway-girl</t>
  </si>
  <si>
    <t>/funding-round/c4dbcd3ae12d8f51b159303f8f58daf3</t>
  </si>
  <si>
    <t>/organization/the-hisey-company</t>
  </si>
  <si>
    <t>/funding-round/8780839f98ab2e98bd9975b90c65eccf</t>
  </si>
  <si>
    <t>/organization/the-history-press</t>
  </si>
  <si>
    <t>/funding-round/4e175aaacbc9f02366c81445298fffac</t>
  </si>
  <si>
    <t>/organization/the-history-project</t>
  </si>
  <si>
    <t>/funding-round/fc356763f84dde3713416c81a52868a8</t>
  </si>
  <si>
    <t>/organization/the-hitch</t>
  </si>
  <si>
    <t>/funding-round/fc94eb3399db2881e8f723143ae0dcee</t>
  </si>
  <si>
    <t>/organization/the-hive-group</t>
  </si>
  <si>
    <t>/funding-round/b50f0497310cb1e82b6ca031f5aea8ac</t>
  </si>
  <si>
    <t>/organization/the-home-salon</t>
  </si>
  <si>
    <t>/funding-round/4ca577f3d1b9ed5bff8337685dcf1964</t>
  </si>
  <si>
    <t>/organization/the-honest-company</t>
  </si>
  <si>
    <t>/funding-round/30c3911621cea72dc0ae7e9867373c27</t>
  </si>
  <si>
    <t>/funding-round/6f7fed94955e7cf2e09e38239fc3b650</t>
  </si>
  <si>
    <t>/funding-round/7f13aac19dc39257506a9f9b8f80eeda</t>
  </si>
  <si>
    <t>/funding-round/9e7fa17c645936fda546a2221e1adc7d</t>
  </si>
  <si>
    <t>/organization/the-hotel-barter-network</t>
  </si>
  <si>
    <t>/funding-round/fa03308c5601f291e267c72eba687be4</t>
  </si>
  <si>
    <t>/organization/the-hub-pharmacy</t>
  </si>
  <si>
    <t>/funding-round/cccae3fa6ce9019ed0f2ef4be1f5398b</t>
  </si>
  <si>
    <t>/organization/the-hudson-consulting-group-inc</t>
  </si>
  <si>
    <t>/funding-round/54bbdd9eb9af22b8d4fb687be7874be0</t>
  </si>
  <si>
    <t>/organization/the-huffington-post-australia</t>
  </si>
  <si>
    <t>/funding-round/9dc74e9d5a41329655182685cd8421ad</t>
  </si>
  <si>
    <t>/organization/the-hunt</t>
  </si>
  <si>
    <t>/funding-round/1606eb6a67e07d4753881aad89996bfa</t>
  </si>
  <si>
    <t>/funding-round/d7009acf4b345c3076ae2896b4ef74f4</t>
  </si>
  <si>
    <t>/funding-round/f337cea2ba124a8bb996a694eb3ce2f8</t>
  </si>
  <si>
    <t>/funding-round/fb3561a2266c369a7aa4d048320c3b5b</t>
  </si>
  <si>
    <t>/organization/the-hut-group</t>
  </si>
  <si>
    <t>/funding-round/492022d05a3f05d3a91c7368f1593d83</t>
  </si>
  <si>
    <t>/organization/the-ibt-network</t>
  </si>
  <si>
    <t>/funding-round/cfc0547d5893cc14d38f5070493f0c50</t>
  </si>
  <si>
    <t>/organization/the-iconic</t>
  </si>
  <si>
    <t>/funding-round/3a9aa65e1f8093812159a5896c8a11e0</t>
  </si>
  <si>
    <t>/funding-round/6cce44e821a7afbc569e992be1159073</t>
  </si>
  <si>
    <t>/organization/the-idle-man</t>
  </si>
  <si>
    <t>/funding-round/0ea934c2148ed75e86d22a3d3da2db66</t>
  </si>
  <si>
    <t>/funding-round/df1df9c9a7d9281f1563052a538683e2</t>
  </si>
  <si>
    <t>/organization/the-industrys-alternative</t>
  </si>
  <si>
    <t>/funding-round/480066ffe5e7743d8420b0a3149aa9c0</t>
  </si>
  <si>
    <t>/organization/the-infatuation</t>
  </si>
  <si>
    <t>/funding-round/220c1b1cdc0ddd5c717a40e288758305</t>
  </si>
  <si>
    <t>/organization/the-influence</t>
  </si>
  <si>
    <t>/funding-round/7df080f3550e83e81b3faec18e2d5460</t>
  </si>
  <si>
    <t>/funding-round/86a9c125aa28dce8d16a71b640809d5b</t>
  </si>
  <si>
    <t>/organization/the-influential-network</t>
  </si>
  <si>
    <t>/funding-round/cc2d0ba88604ab161be9c25417827587</t>
  </si>
  <si>
    <t>/organization/the-innovation-arb</t>
  </si>
  <si>
    <t>/funding-round/fab2b9231c870c2452cbe19a0b50833a</t>
  </si>
  <si>
    <t>/organization/the-innovation-factory</t>
  </si>
  <si>
    <t>/funding-round/7ad97a09739739084b95ec88fafbd4d5</t>
  </si>
  <si>
    <t>/organization/the-innovation-factory-2</t>
  </si>
  <si>
    <t>/funding-round/df4835e1898527b378c514a4914e0bb9</t>
  </si>
  <si>
    <t>/organization/the-interest-network</t>
  </si>
  <si>
    <t>/funding-round/43e926eb087c9638f0521cfd50cd9288</t>
  </si>
  <si>
    <t>/funding-round/7b7391f90f6f31095f18399ab9684656</t>
  </si>
  <si>
    <t>/organization/the-invisible-armor-inc</t>
  </si>
  <si>
    <t>/funding-round/aca0b61c549d1d4f4ae49bd44eb721d6</t>
  </si>
  <si>
    <t>/organization/the-iproperty-group</t>
  </si>
  <si>
    <t>/funding-round/4486f3921a82d4b42f6f93f8a159c536</t>
  </si>
  <si>
    <t>/organization/the-iq-collective</t>
  </si>
  <si>
    <t>/funding-round/564c27f9a6d33dca92acf7cc43b46e7e</t>
  </si>
  <si>
    <t>/organization/the-iron-yard</t>
  </si>
  <si>
    <t>/funding-round/1ec0c416774507f5736383af99df7a73</t>
  </si>
  <si>
    <t>/organization/the-ivory-company</t>
  </si>
  <si>
    <t>/funding-round/07daed970bb7fbf47f2a39580f8b7849</t>
  </si>
  <si>
    <t>/funding-round/505599bd6c200f9affa8104875700034</t>
  </si>
  <si>
    <t>/organization/the-jackson-laboratory</t>
  </si>
  <si>
    <t>/funding-round/099915ad0aeb787f7d46ac88a2906a8a</t>
  </si>
  <si>
    <t>/funding-round/c1554dd462a259a36265990da444f873</t>
  </si>
  <si>
    <t>/funding-round/dc00b2b302a895e06976b76de331ec7c</t>
  </si>
  <si>
    <t>/organization/the-jacksonville-bank</t>
  </si>
  <si>
    <t>/funding-round/0e4c8cca560cedacfcb72681614e5632</t>
  </si>
  <si>
    <t>/organization/the-janee-hotel-group</t>
  </si>
  <si>
    <t>/funding-round/466fe25c061e5cee98138d1be120e8e6</t>
  </si>
  <si>
    <t>/organization/the-jetstream</t>
  </si>
  <si>
    <t>/funding-round/7b2f8e1093a0c881f1d45d4b625b1bc2</t>
  </si>
  <si>
    <t>/organization/the-kenaly-complement</t>
  </si>
  <si>
    <t>/funding-round/eed6c0160e2bd9643d15173516fc69e8</t>
  </si>
  <si>
    <t>/organization/the-kendal-group</t>
  </si>
  <si>
    <t>/funding-round/b07ba5a1b78ef4ae35bce10e5a9077ff</t>
  </si>
  <si>
    <t>/organization/the-kernel</t>
  </si>
  <si>
    <t>/funding-round/0d742632b70c9894b54b41eb850967c5</t>
  </si>
  <si>
    <t>/organization/the-key-revolution</t>
  </si>
  <si>
    <t>/funding-round/3c84fc7ee2cf0bb43e34fa6a43b62a2a</t>
  </si>
  <si>
    <t>/organization/the-kimberly-organization</t>
  </si>
  <si>
    <t>/funding-round/63ae980ef3d5a5757503ecb996c677c3</t>
  </si>
  <si>
    <t>/organization/the-kitchen-hotline</t>
  </si>
  <si>
    <t>/funding-round/5e0e0b1635294a49aba39c94abb717d6</t>
  </si>
  <si>
    <t>/organization/the-knowland-group</t>
  </si>
  <si>
    <t>/funding-round/5fa6b82f06bce78a010ce81ab81ff232</t>
  </si>
  <si>
    <t>/organization/the-label-corp</t>
  </si>
  <si>
    <t>/funding-round/b609a9daec6f9bb9b510620b328f1328</t>
  </si>
  <si>
    <t>/organization/the-lacrosse-group</t>
  </si>
  <si>
    <t>/funding-round/e16dc59b22c77df671a7cfd3f5a81241</t>
  </si>
  <si>
    <t>/organization/the-language-express</t>
  </si>
  <si>
    <t>/funding-round/b633e2313995fadb9d2631dd0df597ea</t>
  </si>
  <si>
    <t>/organization/the-league</t>
  </si>
  <si>
    <t>/funding-round/7a94954f1587c2a72f528512025eda4d</t>
  </si>
  <si>
    <t>/funding-round/8dc32c26341e309bb8b298e92c3f9dcd</t>
  </si>
  <si>
    <t>/organization/the-lean-startup-machine</t>
  </si>
  <si>
    <t>/funding-round/4713b1260197c7c20c0057c0f41a7d7c</t>
  </si>
  <si>
    <t>/organization/the-learning-annex</t>
  </si>
  <si>
    <t>/funding-round/4b0613308b32e59e43623f32da1bbfe9</t>
  </si>
  <si>
    <t>/organization/the-learning-experienceacademy-of-early-education</t>
  </si>
  <si>
    <t>/funding-round/4dd7cb28c3be15e072ae94ef4d4d10fd</t>
  </si>
  <si>
    <t>/organization/the-learning-lab</t>
  </si>
  <si>
    <t>/funding-round/2f841b41a1046ac7f3d0d83d75f8e559</t>
  </si>
  <si>
    <t>/organization/the-learning-lab-2</t>
  </si>
  <si>
    <t>/funding-round/7d9a49b0d1ec1d43f097d8a9f68109dd</t>
  </si>
  <si>
    <t>/organization/the-legally-steal-show</t>
  </si>
  <si>
    <t>/funding-round/caa8031d32d54ec1ef6fe2cc2dc1f864</t>
  </si>
  <si>
    <t>/organization/the-levo-league</t>
  </si>
  <si>
    <t>/funding-round/e43663bfbd83a3139e5b875a1b47432a</t>
  </si>
  <si>
    <t>/funding-round/e5ee4e1cda174aad555fdafa3db2cf4a</t>
  </si>
  <si>
    <t>/organization/the-library</t>
  </si>
  <si>
    <t>/funding-round/38a520a0727bbc2fdd981a81d1a2ed32</t>
  </si>
  <si>
    <t>/funding-round/94bcc100aeb6226db14bfb966b995ffb</t>
  </si>
  <si>
    <t>/organization/the-library-bar-grille</t>
  </si>
  <si>
    <t>/funding-round/c962b07e2b6f09b0aaa6002df984b67e</t>
  </si>
  <si>
    <t>/organization/the-lions</t>
  </si>
  <si>
    <t>/funding-round/7ca494fed4e4f87a1cbf807da85be41b</t>
  </si>
  <si>
    <t>/organization/the-little-black-book</t>
  </si>
  <si>
    <t>/funding-round/9600323941183baeaf66550f39ca3c6b</t>
  </si>
  <si>
    <t>/organization/the-little-blue-book-mobile</t>
  </si>
  <si>
    <t>/funding-round/72dadf633a3bc98b06142584c4bb3bf0</t>
  </si>
  <si>
    <t>/organization/the-loadown</t>
  </si>
  <si>
    <t>/funding-round/0379673883cad23feb813e46d8c6b483</t>
  </si>
  <si>
    <t>/funding-round/43c276743b4be28b9d5e16d6c5c02687</t>
  </si>
  <si>
    <t>/funding-round/5643f070cdd21937661325324961bf94</t>
  </si>
  <si>
    <t>/organization/the-local</t>
  </si>
  <si>
    <t>/funding-round/44c315422dec1bfb9f0dbcf0db3240f7</t>
  </si>
  <si>
    <t>/funding-round/790373c980dd59abedb0c95cd7c3f0a6</t>
  </si>
  <si>
    <t>/funding-round/ff3ac4e930ad3e1d4dcf5e0dc2631138</t>
  </si>
  <si>
    <t>/organization/the-locker-room</t>
  </si>
  <si>
    <t>/funding-round/aaae9bcbb301158892fa09e12a2ae746</t>
  </si>
  <si>
    <t>/organization/the-logic-group</t>
  </si>
  <si>
    <t>/funding-round/1cdb8a3877605035be6d477f0d155147</t>
  </si>
  <si>
    <t>/organization/the-logo-company</t>
  </si>
  <si>
    <t>/funding-round/3a03e210d31fea1feb5e15c1fca51610</t>
  </si>
  <si>
    <t>/organization/the-london-distillery-company</t>
  </si>
  <si>
    <t>/funding-round/64b6e03c023e67f18a0310cdb9fd333c</t>
  </si>
  <si>
    <t>/organization/the-loose-leaf-tea-company-and-crush-martini-bar</t>
  </si>
  <si>
    <t>/funding-round/d6339248aaca6f0aafe317282a2552b6</t>
  </si>
  <si>
    <t>/organization/the-luneau-technology-group</t>
  </si>
  <si>
    <t>/funding-round/976233f1be95cfd10ec7e6e4063d5dfb</t>
  </si>
  <si>
    <t>/organization/the-luxury-closet</t>
  </si>
  <si>
    <t>/funding-round/80fdf9cd540e02dd8bb55a29f6c4cd18</t>
  </si>
  <si>
    <t>/funding-round/c7b5c40cf195cd599a6b5ca3496d1bdb</t>
  </si>
  <si>
    <t>/funding-round/dd6eff0bc113ca53f0aae1074b7bec8d</t>
  </si>
  <si>
    <t>/organization/the-luxury-club</t>
  </si>
  <si>
    <t>/funding-round/4f5dbe8f111ede9bb02ce093cb4a5d21</t>
  </si>
  <si>
    <t>/organization/the-mad-video</t>
  </si>
  <si>
    <t>/funding-round/b603df1e93e983a6bf49980970075e29</t>
  </si>
  <si>
    <t>/funding-round/d94015299dd1e17e3e93c853efbd1806</t>
  </si>
  <si>
    <t>/organization/the-manly-man-can</t>
  </si>
  <si>
    <t>/funding-round/e51c31a0f8d3b434148780f3531d0489</t>
  </si>
  <si>
    <t>/organization/the-mark-news</t>
  </si>
  <si>
    <t>/funding-round/2140081b0e7d7ab7741d51d70ef4efa8</t>
  </si>
  <si>
    <t>/organization/the-matlet-group</t>
  </si>
  <si>
    <t>/funding-round/db3a5212e0e5e442ad5ef62e58d50c6f</t>
  </si>
  <si>
    <t>/organization/the-medical-marijuana-group</t>
  </si>
  <si>
    <t>/funding-round/dc46d138cbec69bcfc29c5d0700408b7</t>
  </si>
  <si>
    <t>/organization/the-medical-memory</t>
  </si>
  <si>
    <t>/funding-round/34f20d53071dd0a31cd424d3b4fbaf7c</t>
  </si>
  <si>
    <t>/funding-round/c84157ed260c23f1a221b463c93e1a5c</t>
  </si>
  <si>
    <t>/organization/the-meishijie-website</t>
  </si>
  <si>
    <t>/funding-round/2e312fb6d5e242c8e992fb28ab8dce18</t>
  </si>
  <si>
    <t>/organization/the-melt</t>
  </si>
  <si>
    <t>/funding-round/86b962ab9c94de89dc501b62ee6ead98</t>
  </si>
  <si>
    <t>/funding-round/99623546225283c7afe56681b820d40c</t>
  </si>
  <si>
    <t>/organization/the-micro</t>
  </si>
  <si>
    <t>/funding-round/7c2bd97625afa4d537db05443189e598</t>
  </si>
  <si>
    <t>/organization/the-mighty</t>
  </si>
  <si>
    <t>/funding-round/4126fe16652f45bd46de3a26589af8f9</t>
  </si>
  <si>
    <t>/funding-round/56d6b64f9f6fce287b55a0655198489a</t>
  </si>
  <si>
    <t>/funding-round/8f6f55f61f0e126dfa779f1934bddb5c</t>
  </si>
  <si>
    <t>/organization/the-mill-dtlv</t>
  </si>
  <si>
    <t>/funding-round/310122fdeb89cebfe38e9ab34caeb1f5</t>
  </si>
  <si>
    <t>/organization/the-minerva-project</t>
  </si>
  <si>
    <t>/funding-round/e747f7b470b267a762154b9aafbe4d6c</t>
  </si>
  <si>
    <t>/funding-round/eebab917f979ef7601ac7e3217a7db43</t>
  </si>
  <si>
    <t>/organization/the-miriam-hospital</t>
  </si>
  <si>
    <t>/funding-round/e561ff7de9575a9a51a8582d47081f5e</t>
  </si>
  <si>
    <t>/organization/the-mobile-gamer</t>
  </si>
  <si>
    <t>/funding-round/1fc68fee2fd25096c2de57ac6b7d2dd4</t>
  </si>
  <si>
    <t>/funding-round/3a6a9f975fb7893367780954ecafed9b</t>
  </si>
  <si>
    <t>/funding-round/56f27e49c645076d9ad120ce3988af08</t>
  </si>
  <si>
    <t>/funding-round/bee0ec56e3a1158102e464ae5b4092f7</t>
  </si>
  <si>
    <t>/funding-round/f6566a475f8bb6b73cbc90d80c84e356</t>
  </si>
  <si>
    <t>/organization/the-mobile-majority</t>
  </si>
  <si>
    <t>/funding-round/1706b747e3529eff798f1feebffee776</t>
  </si>
  <si>
    <t>/funding-round/276c2eefffc108aaad7160b13603b95f</t>
  </si>
  <si>
    <t>/funding-round/69257af14262ace37b34333c5727ec03</t>
  </si>
  <si>
    <t>/organization/the-mobile-media</t>
  </si>
  <si>
    <t>/funding-round/a2e0ac05c804d234e2bf2c4cc92fb49c</t>
  </si>
  <si>
    <t>/organization/the-moment</t>
  </si>
  <si>
    <t>/funding-round/691bfbfcc68d3681bd411eda0285ca04</t>
  </si>
  <si>
    <t>/organization/the-mother-company</t>
  </si>
  <si>
    <t>/funding-round/e6e7021e821c5c9c2f9577e9dc947d99</t>
  </si>
  <si>
    <t>/organization/the-mother-list</t>
  </si>
  <si>
    <t>/funding-round/4f02f85e0e14c6f20107d42396b395ff</t>
  </si>
  <si>
    <t>/organization/the-motley-fool</t>
  </si>
  <si>
    <t>/funding-round/f6d1a4d199f457023f774d42a3af9664</t>
  </si>
  <si>
    <t>/organization/the-movie-studio</t>
  </si>
  <si>
    <t>/funding-round/7e2b2f5d88a519639956a9528a43a0b7</t>
  </si>
  <si>
    <t>/organization/the-multiverse-network</t>
  </si>
  <si>
    <t>/funding-round/174870885f827ba9a7c697de83a9dda4</t>
  </si>
  <si>
    <t>/funding-round/3ceb86320bcbfc7030733ec5fb18a47a</t>
  </si>
  <si>
    <t>/funding-round/c2801238a9fb97370947e28aaf643e36</t>
  </si>
  <si>
    <t>/organization/the-muse</t>
  </si>
  <si>
    <t>/funding-round/4acf9ebb52552d23089f41b1840c047b</t>
  </si>
  <si>
    <t>/funding-round/8cd0b6aebfa5b48334e2c924d0ffc457</t>
  </si>
  <si>
    <t>/funding-round/9bcb1adf38fdc682a7372c97fe9ac289</t>
  </si>
  <si>
    <t>/organization/the-mutual-fund-store</t>
  </si>
  <si>
    <t>/funding-round/70754460877c2a5a1ae9ddda1693a22e</t>
  </si>
  <si>
    <t>17/02/2006</t>
  </si>
  <si>
    <t>/organization/the-naked-song</t>
  </si>
  <si>
    <t>/funding-round/0b87e54f9faa09cd9ade36b1888f446c</t>
  </si>
  <si>
    <t>/organization/the-national-urban-league</t>
  </si>
  <si>
    <t>/funding-round/6340e7723bf3e3630660dc8e5b0b2e1e</t>
  </si>
  <si>
    <t>/organization/the-nature-conservancy</t>
  </si>
  <si>
    <t>/funding-round/a8ea93f812e10daed4e8f2624d7e3c26</t>
  </si>
  <si>
    <t>/organization/the-neat-company</t>
  </si>
  <si>
    <t>/funding-round/0700f3132cd62dece1620ec98518941c</t>
  </si>
  <si>
    <t>/funding-round/3a25db1e159b480c29059ca3356192f8</t>
  </si>
  <si>
    <t>/funding-round/6a3d1898634fa6ee335ac4d0df6f9abf</t>
  </si>
  <si>
    <t>/organization/the-nest-collective</t>
  </si>
  <si>
    <t>/funding-round/ce73f4f7745a0326074f30f6e287b14c</t>
  </si>
  <si>
    <t>/organization/the-netcommerce-company</t>
  </si>
  <si>
    <t>/funding-round/89a33c3f3d432e458bfb256949196732</t>
  </si>
  <si>
    <t>/organization/the-networking-effect</t>
  </si>
  <si>
    <t>/funding-round/e38c82a03addd1d99589203d5a5c066b</t>
  </si>
  <si>
    <t>/organization/the-new-craftsmen</t>
  </si>
  <si>
    <t>/funding-round/b3954eb73dd8fe4ac8946a71358a3b33</t>
  </si>
  <si>
    <t>/funding-round/dca492ecd963bd6e61010e6ff709cfa3</t>
  </si>
  <si>
    <t>/organization/the-new-daily</t>
  </si>
  <si>
    <t>/funding-round/72712a533e6e2341062531aeeb313de9</t>
  </si>
  <si>
    <t>/organization/the-new-forests-company</t>
  </si>
  <si>
    <t>/funding-round/2dd06c9a190917512b64b508154895fc</t>
  </si>
  <si>
    <t>/funding-round/bb2914ce8835f215c76cba27a6b6352b</t>
  </si>
  <si>
    <t>/organization/the-new-motion</t>
  </si>
  <si>
    <t>/funding-round/7486c1efe16f1cd1fb3dfe57a54dfeb7</t>
  </si>
  <si>
    <t>/funding-round/75077e0dce7fbb7d92a0b5ee1c695e19</t>
  </si>
  <si>
    <t>/funding-round/d1971220c2abef1f869cb77e607e3c1f</t>
  </si>
  <si>
    <t>/funding-round/e0d95234f16bc2ca11f3020aaf7c83c8</t>
  </si>
  <si>
    <t>/funding-round/ea38f41a241fb88caf2d046f3864a097</t>
  </si>
  <si>
    <t>/organization/the-new-music-movement</t>
  </si>
  <si>
    <t>/funding-round/66274b956020343be6da88b8ce7f3e0e</t>
  </si>
  <si>
    <t>/organization/the-new-orleans-exchange</t>
  </si>
  <si>
    <t>/funding-round/b4b98d59d0c3b237dbfb80d5fb9e7b22</t>
  </si>
  <si>
    <t>/organization/the-news-funnel</t>
  </si>
  <si>
    <t>/funding-round/091e658278107d717d5f17789897ce6b</t>
  </si>
  <si>
    <t>/organization/the-news-lens</t>
  </si>
  <si>
    <t>/funding-round/84af622c02907c114260dc2b5340f7f1</t>
  </si>
  <si>
    <t>/funding-round/f1951c5f526fa64d6d291554a36742ae</t>
  </si>
  <si>
    <t>/organization/the-newsmarket</t>
  </si>
  <si>
    <t>/funding-round/121b5722f8dc8724d3a91f85767240f6</t>
  </si>
  <si>
    <t>/funding-round/c63abebc9fa38b11715425039c9bdaa1</t>
  </si>
  <si>
    <t>/organization/the-niche-project-inc</t>
  </si>
  <si>
    <t>/funding-round/693fa4a1118890ffef67ec61630a95a3</t>
  </si>
  <si>
    <t>/funding-round/ea28f55db7bd56dba8a5217dad803fca</t>
  </si>
  <si>
    <t>/organization/the-noble-porter</t>
  </si>
  <si>
    <t>/funding-round/49a982d4b0f7e854b4af6a610a723b16</t>
  </si>
  <si>
    <t>/organization/the-nocklist</t>
  </si>
  <si>
    <t>/funding-round/6e431049e0413fb78c1160f67c46518a</t>
  </si>
  <si>
    <t>/funding-round/88894ad0469d7c9e09edbbe3743566d7</t>
  </si>
  <si>
    <t>/organization/the-north-alliance</t>
  </si>
  <si>
    <t>/funding-round/de72a6b7f4443bbeb8e82fc6624234a4</t>
  </si>
  <si>
    <t>/organization/the-noun-project</t>
  </si>
  <si>
    <t>/funding-round/90e55cb8ea8a56abcfe06cbc8c8d4326</t>
  </si>
  <si>
    <t>/organization/the-nutraceutical-alliance</t>
  </si>
  <si>
    <t>/funding-round/ff22e7e194ec1513106ddc8611b21b03</t>
  </si>
  <si>
    <t>/organization/the-oceanaire</t>
  </si>
  <si>
    <t>/funding-round/f500da19af94ffd7e0bd156d9b774453</t>
  </si>
  <si>
    <t>/organization/the-ogara-group</t>
  </si>
  <si>
    <t>/funding-round/9fbf2bc680f3166641c030cf73c58375</t>
  </si>
  <si>
    <t>/organization/the-old-reader</t>
  </si>
  <si>
    <t>/funding-round/28c28bafcf4ac1b94197988bbf9881d0</t>
  </si>
  <si>
    <t>/organization/the-old-vinyl-factory</t>
  </si>
  <si>
    <t>/funding-round/906cf0764ee4b42062f7fddd9db81ccc</t>
  </si>
  <si>
    <t>/organization/the-one-page-company</t>
  </si>
  <si>
    <t>/funding-round/0196025d22932fd1dc7d824eae709518</t>
  </si>
  <si>
    <t>/funding-round/09ef109fff739cfd26bb2aa1f222c4b6</t>
  </si>
  <si>
    <t>/funding-round/4ef95ed41138b66c58fafd5a132d6034</t>
  </si>
  <si>
    <t>/funding-round/dea7e7a492aeb50dcc7b46c8e7781d8b</t>
  </si>
  <si>
    <t>/funding-round/f29961a16e7db691f3dc5bed25fbee19</t>
  </si>
  <si>
    <t>/organization/the-one-world-doll-project</t>
  </si>
  <si>
    <t>/funding-round/07dff870697ce6a93ee860d5c0feee6e</t>
  </si>
  <si>
    <t>/organization/the-onederbag-company</t>
  </si>
  <si>
    <t>/funding-round/aaf58681ab4db6fd110d282797bf313c</t>
  </si>
  <si>
    <t>/organization/the-online-401</t>
  </si>
  <si>
    <t>/funding-round/3092fdd1f4f9a807b82e2f2089d0ea83</t>
  </si>
  <si>
    <t>/organization/the-online-backup-company</t>
  </si>
  <si>
    <t>/funding-round/de52ee4cc9af2f82b8c2fe1f4a243ce7</t>
  </si>
  <si>
    <t>/organization/the-online-project</t>
  </si>
  <si>
    <t>/funding-round/bc6c5d5404825532bad54b2ccf75e193</t>
  </si>
  <si>
    <t>/organization/the-orange-chef</t>
  </si>
  <si>
    <t>/funding-round/b4aab8fd662c1a7623f33a8e856cdf33</t>
  </si>
  <si>
    <t>/funding-round/bf364f7d48dad36459b9bacb8ca787af</t>
  </si>
  <si>
    <t>/organization/the-original-soupman</t>
  </si>
  <si>
    <t>/funding-round/6c2eddb3e16728992b9df11a596d06a5</t>
  </si>
  <si>
    <t>/funding-round/bb73126923b5506e3793c86b5da76d43</t>
  </si>
  <si>
    <t>/organization/the-other-guys</t>
  </si>
  <si>
    <t>/funding-round/24241a96a722cfa0fb29be8cba06b846</t>
  </si>
  <si>
    <t>/organization/the-otherland-group</t>
  </si>
  <si>
    <t>/funding-round/18cc9222096d498df5f3f5f830bd407a</t>
  </si>
  <si>
    <t>/funding-round/710e3f2013d198f0f0dd1aa39e138dff</t>
  </si>
  <si>
    <t>/organization/the-outlaw-bar-and-grill</t>
  </si>
  <si>
    <t>/funding-round/88c3acfa1e4a7ee2f1b7dd1b385bfb05</t>
  </si>
  <si>
    <t>/organization/the-palisades-group-llc</t>
  </si>
  <si>
    <t>/funding-round/38853271b66740848a341046fca17f60</t>
  </si>
  <si>
    <t>/organization/the-paper-store</t>
  </si>
  <si>
    <t>/funding-round/cb566378dcfb31cb6b33e4ca348018de</t>
  </si>
  <si>
    <t>/organization/the-parkmead-group</t>
  </si>
  <si>
    <t>/funding-round/32c967f4a2c33be1fb6acdd9e1a0b4b6</t>
  </si>
  <si>
    <t>/organization/the-party-network</t>
  </si>
  <si>
    <t>/funding-round/84d305398746732d8a49011f7a16527c</t>
  </si>
  <si>
    <t>/organization/the-payments-company</t>
  </si>
  <si>
    <t>/funding-round/d7ec074626e0e9caa3f06a02bd161316</t>
  </si>
  <si>
    <t>/organization/the-perfect-storm</t>
  </si>
  <si>
    <t>/funding-round/c2dbe491e8a55da21c65d4d56a34e33a</t>
  </si>
  <si>
    <t>/organization/the-personal-bee</t>
  </si>
  <si>
    <t>/funding-round/128360b235cc914cfbe58900c1691c91</t>
  </si>
  <si>
    <t>/organization/the-phonepages</t>
  </si>
  <si>
    <t>/funding-round/2694928c1a99d3a8b0798b12b54b80db</t>
  </si>
  <si>
    <t>/organization/the-pickwick-project</t>
  </si>
  <si>
    <t>/funding-round/b7d32bb21e0eef6fe1ba5df0c49a9070</t>
  </si>
  <si>
    <t>/organization/the-pie-piper</t>
  </si>
  <si>
    <t>/funding-round/6882d2a3ebfbc37ca59585e102563259</t>
  </si>
  <si>
    <t>/organization/the-players-tribune</t>
  </si>
  <si>
    <t>/funding-round/638e929a3768eb32898a2aa620327e41</t>
  </si>
  <si>
    <t>/funding-round/7597ff9760c103f02fb658127a82b304</t>
  </si>
  <si>
    <t>/funding-round/dbef1e14b92cd8ece2b1fd26032a8831</t>
  </si>
  <si>
    <t>/organization/the-pocket-agency</t>
  </si>
  <si>
    <t>/funding-round/8677379e2de08880cd432239df3b0d19</t>
  </si>
  <si>
    <t>/organization/the-point</t>
  </si>
  <si>
    <t>/funding-round/c1e9490d6bfc6c97f545c2a3891c2d3c</t>
  </si>
  <si>
    <t>/funding-round/e461a8a0cd1afdfc22f8452bbfda53a9</t>
  </si>
  <si>
    <t>/organization/the-poker-barrel</t>
  </si>
  <si>
    <t>/funding-round/b9d99aa1c4d7de9dfa7a46abce2f25c7</t>
  </si>
  <si>
    <t>/organization/the-political-student</t>
  </si>
  <si>
    <t>/funding-round/477710259ad2247ea951b06172641741</t>
  </si>
  <si>
    <t>/organization/the-pool---entrepreneurship-club</t>
  </si>
  <si>
    <t>/funding-round/4fe30b862efa419a67ad9a376d373b13</t>
  </si>
  <si>
    <t>/funding-round/7559ca4862d66fdeb85b99fe208425ac</t>
  </si>
  <si>
    <t>/funding-round/e6f83500a78c408ac246be75f9d621d5</t>
  </si>
  <si>
    <t>/organization/the-portal-lan-arcade</t>
  </si>
  <si>
    <t>/funding-round/0c30a63a437a7d3b0a12fdbcd4eefadd</t>
  </si>
  <si>
    <t>/organization/the-porter</t>
  </si>
  <si>
    <t>/funding-round/b101bb2918394f6e86106c4128cdaf95</t>
  </si>
  <si>
    <t>/funding-round/ec7649cbc742b61d53631daf75864451</t>
  </si>
  <si>
    <t>/organization/the-poshpacker</t>
  </si>
  <si>
    <t>/funding-round/78844dc44b884980feaa6839f96ad4c5</t>
  </si>
  <si>
    <t>/funding-round/dbaaef52d7e1b33f1cac882d54f5c5a3</t>
  </si>
  <si>
    <t>/funding-round/fb6f8d313c81e3d4b2a9325d5bf13635</t>
  </si>
  <si>
    <t>/organization/the-pratley-company</t>
  </si>
  <si>
    <t>/funding-round/9c94ed114ccb6e8c8c7d35997e9bc389</t>
  </si>
  <si>
    <t>/organization/the-preferred-prepaid</t>
  </si>
  <si>
    <t>/funding-round/691efc23a13482b862cccd62178fe7b6</t>
  </si>
  <si>
    <t>/organization/the-price-wizards</t>
  </si>
  <si>
    <t>/funding-round/8ef412003e1cfa79cc0dfab781499512</t>
  </si>
  <si>
    <t>/organization/the-printers-inc</t>
  </si>
  <si>
    <t>/funding-round/8b3835338347c975cc50329b163f07e9</t>
  </si>
  <si>
    <t>/organization/the-process-inc</t>
  </si>
  <si>
    <t>/funding-round/1b3cd56e1f5959f58da5f8bb5d1af9a2</t>
  </si>
  <si>
    <t>/organization/the-product-manufactory</t>
  </si>
  <si>
    <t>/funding-round/2cddb0ab5169592ad27b89f523b8ad93</t>
  </si>
  <si>
    <t>/organization/the-purple-carrot</t>
  </si>
  <si>
    <t>/funding-round/9a759794da0a7f387e683037027f5b41</t>
  </si>
  <si>
    <t>/organization/the-pyromaniac</t>
  </si>
  <si>
    <t>/funding-round/c2303e25c1f43e52d80a82288d6479bf</t>
  </si>
  <si>
    <t>/organization/the-r-m-construction-group-of-south-florida</t>
  </si>
  <si>
    <t>/funding-round/1a506896c499696a6e0a44c90b6a7357</t>
  </si>
  <si>
    <t>/organization/the-rainmaker-group</t>
  </si>
  <si>
    <t>/funding-round/c1195b626a9b3856835b7ce2a2ded8ed</t>
  </si>
  <si>
    <t>/funding-round/f81cbfb14b38bd4f5716af8885a13b3e</t>
  </si>
  <si>
    <t>/organization/the-ratnakar-bank</t>
  </si>
  <si>
    <t>/funding-round/61c2498130378af3e3037bd2cc32b101</t>
  </si>
  <si>
    <t>/organization/the-realreal</t>
  </si>
  <si>
    <t>/funding-round/b1bc2cb608b135baebfa0811879c8770</t>
  </si>
  <si>
    <t>/funding-round/b2417cc31c445bd51bd218f64af9a4a1</t>
  </si>
  <si>
    <t>/funding-round/c52944809807c9a6a7cdd4c8a6f3e2b8</t>
  </si>
  <si>
    <t>/funding-round/cb7fb83e521439c9256eaaf50a218e39</t>
  </si>
  <si>
    <t>/funding-round/f2f164f86069a3a804fb09fbfee4a478</t>
  </si>
  <si>
    <t>/organization/the-receivables-exchange</t>
  </si>
  <si>
    <t>/funding-round/323c2741965a9f775f86e6cc1290bce5</t>
  </si>
  <si>
    <t>/funding-round/eb7044468e4942434659b68311b94dd9</t>
  </si>
  <si>
    <t>/funding-round/f16b015a58b6da585aecf3a3e8b56815</t>
  </si>
  <si>
    <t>/funding-round/f98432dd58c41276b12e72af8c0c8c78</t>
  </si>
  <si>
    <t>/organization/the-redford-drafthouse-theater</t>
  </si>
  <si>
    <t>/funding-round/246ea1b280e13340409725dddd10821a</t>
  </si>
  <si>
    <t>/organization/the-restaurant-zone</t>
  </si>
  <si>
    <t>/funding-round/fcad98d6b0e2ce316411761efab25c13</t>
  </si>
  <si>
    <t>/organization/the-richman-group</t>
  </si>
  <si>
    <t>/funding-round/314a5bcc1180b25ef0c8121539c073f5</t>
  </si>
  <si>
    <t>/organization/the-right-place-2</t>
  </si>
  <si>
    <t>/funding-round/34bf1d9bc204cdfeb53019810e836e71</t>
  </si>
  <si>
    <t>/organization/the-rights</t>
  </si>
  <si>
    <t>/funding-round/f1f8aa9cb82aa3d6f88f306781166682</t>
  </si>
  <si>
    <t>/organization/the-rightsxchange-trx</t>
  </si>
  <si>
    <t>/funding-round/2013dbfe9ead7270c8a4e6eeb4477b9d</t>
  </si>
  <si>
    <t>/organization/the-ringer-company-international</t>
  </si>
  <si>
    <t>/funding-round/dcd997f7d5883535cc37123926db3dad</t>
  </si>
  <si>
    <t>/organization/the-ritualist</t>
  </si>
  <si>
    <t>/funding-round/b544b99d2d69c31799cc5ba13d9758e3</t>
  </si>
  <si>
    <t>/organization/the-roadmap</t>
  </si>
  <si>
    <t>/funding-round/2c20824f6389d6e838b7793048bc1cef</t>
  </si>
  <si>
    <t>/organization/the-roberts-group</t>
  </si>
  <si>
    <t>/funding-round/4228de7784603ea005ce01f565ae4b76</t>
  </si>
  <si>
    <t>/organization/the-rounds</t>
  </si>
  <si>
    <t>/funding-round/e55b4be7f2a7510ffac05c3e27bc07ab</t>
  </si>
  <si>
    <t>/funding-round/eda7d81cc35cb952c0898f66c5b00600</t>
  </si>
  <si>
    <t>/organization/the-roundtable</t>
  </si>
  <si>
    <t>/funding-round/73d6f7d3c927f5fb6c9c7c368564c9ec</t>
  </si>
  <si>
    <t>/organization/the-rowing-team-llc</t>
  </si>
  <si>
    <t>/funding-round/9e6f519d72b7c17fcaadbe6057c05000</t>
  </si>
  <si>
    <t>/organization/the-royal-cellars</t>
  </si>
  <si>
    <t>/funding-round/a1fc5e0151a6f43970b478714bc3ecc5</t>
  </si>
  <si>
    <t>/organization/the-royalty-exchange</t>
  </si>
  <si>
    <t>/funding-round/0b9f1e9325e00be18fd348216a2b9beb</t>
  </si>
  <si>
    <t>/funding-round/7261104683d632d612ccf648de8b0cc4</t>
  </si>
  <si>
    <t>/funding-round/a9ec89b8293e50d3df8c9cd219a1bb7a</t>
  </si>
  <si>
    <t>/funding-round/bc5b1eee82cbf0072013c32d933476ab</t>
  </si>
  <si>
    <t>/organization/the-runthrough</t>
  </si>
  <si>
    <t>/funding-round/5ab0647191dfea72645955b1dfef8482</t>
  </si>
  <si>
    <t>/funding-round/8d90974129bc0cc6cdb507372199dfe8</t>
  </si>
  <si>
    <t>/organization/the-rushmore-group</t>
  </si>
  <si>
    <t>/funding-round/b1e913312257687f7cf17836a5e8705a</t>
  </si>
  <si>
    <t>/funding-round/b729323322e69dd5e53d5bcc068d79b1</t>
  </si>
  <si>
    <t>/organization/the-safety-hound</t>
  </si>
  <si>
    <t>/funding-round/5b14e7e9c4b2216c615f2977e459efa8</t>
  </si>
  <si>
    <t>/organization/the-saints</t>
  </si>
  <si>
    <t>/funding-round/56544196856bcf4cdbeb612cee784358</t>
  </si>
  <si>
    <t>/organization/the-sandpit</t>
  </si>
  <si>
    <t>/funding-round/0316d94242891d6bfc8a604af4ba21c5</t>
  </si>
  <si>
    <t>/funding-round/7b2d075e40315032647293d460afb63f</t>
  </si>
  <si>
    <t>/funding-round/aa99f55ceae9b56c9067160c0a71eab1</t>
  </si>
  <si>
    <t>/organization/the-scene</t>
  </si>
  <si>
    <t>/funding-round/81237cd4f215e03a0e7bdc602e688c08</t>
  </si>
  <si>
    <t>/organization/the-scholars-club-inc</t>
  </si>
  <si>
    <t>/funding-round/2215071d6af91e12918a49952c57f488</t>
  </si>
  <si>
    <t>/funding-round/995557c65f5d1872f1b6bf07d5776113</t>
  </si>
  <si>
    <t>/funding-round/9f2cbd2053a7a132718f2938f49e7cea</t>
  </si>
  <si>
    <t>/funding-round/e955ec41b1c6ab80558d07f0abc1c10d</t>
  </si>
  <si>
    <t>/organization/the-scripps-research-institute</t>
  </si>
  <si>
    <t>/funding-round/5f464bfd72a14b1971e063c26b409264</t>
  </si>
  <si>
    <t>/funding-round/d78520d048629e37f31924c5cd194d13</t>
  </si>
  <si>
    <t>/funding-round/da47686371ea7400af87bab65ff3bfda</t>
  </si>
  <si>
    <t>/funding-round/e138006a075d25b082f5245133f69c40</t>
  </si>
  <si>
    <t>/funding-round/ef775ab06b953e40c3e8d5e3f312cc20</t>
  </si>
  <si>
    <t>/organization/the-sea-app</t>
  </si>
  <si>
    <t>/funding-round/98a61cec8ce9c57eece4b5f77441a3e6</t>
  </si>
  <si>
    <t>/funding-round/db150221a54e7cb8b606703b88d099ef</t>
  </si>
  <si>
    <t>/organization/the-search-party</t>
  </si>
  <si>
    <t>/funding-round/04920d2b4829d533ef1d94b132883dce</t>
  </si>
  <si>
    <t>/funding-round/04d2c9394e3e1f10499b4b9af16253d9</t>
  </si>
  <si>
    <t>/funding-round/4e3da922333f15abb0ee8bea87fbb9da</t>
  </si>
  <si>
    <t>/funding-round/dacf07b4f461a5fef9634861b68d7d17</t>
  </si>
  <si>
    <t>/funding-round/e308ee01824ede2ae146e691e3159b50</t>
  </si>
  <si>
    <t>/organization/the-secret-police-ltd</t>
  </si>
  <si>
    <t>/funding-round/4af986f0000e8ea1fc12616e3d04a396</t>
  </si>
  <si>
    <t>/funding-round/6990ce3a5805a8e6a35241ff8402dd7f</t>
  </si>
  <si>
    <t>/organization/the-shared-web</t>
  </si>
  <si>
    <t>/funding-round/252d95a345c940e7c3b67e753b24c449</t>
  </si>
  <si>
    <t>/funding-round/51435b7c960cf51a514860899b9b59e3</t>
  </si>
  <si>
    <t>/funding-round/9119b0b1ee96470f66221548f6e9b113</t>
  </si>
  <si>
    <t>/organization/the-shelf</t>
  </si>
  <si>
    <t>/funding-round/d7423ec9b26e4924d35e581f70975569</t>
  </si>
  <si>
    <t>/organization/the-shock-3d-group</t>
  </si>
  <si>
    <t>/funding-round/6b984b462508c5342300c397fd6f9758</t>
  </si>
  <si>
    <t>/organization/the-shop-expert</t>
  </si>
  <si>
    <t>/funding-round/3d9a5512db27a11dd8e6e0bfbc84209c</t>
  </si>
  <si>
    <t>/organization/the-skillery</t>
  </si>
  <si>
    <t>/funding-round/615aa841c22f1149e9f4ef45598a3bd7</t>
  </si>
  <si>
    <t>/organization/the-skimm</t>
  </si>
  <si>
    <t>/funding-round/0b99f9f150a98d0b58137708feb16e19</t>
  </si>
  <si>
    <t>/funding-round/aca65878625f78bc8289d00f136ff772</t>
  </si>
  <si>
    <t>/organization/the-smacs-initiative</t>
  </si>
  <si>
    <t>/funding-round/423a1e77e4e439097f18e447caa9f446</t>
  </si>
  <si>
    <t>/organization/the-smalls</t>
  </si>
  <si>
    <t>/funding-round/2f7215973d088d32fc196846a1946cc1</t>
  </si>
  <si>
    <t>/organization/the-smart-baker</t>
  </si>
  <si>
    <t>/funding-round/cea745287a79e82107791791cdd1a891</t>
  </si>
  <si>
    <t>/organization/the-smart-peace-prize</t>
  </si>
  <si>
    <t>/funding-round/1efd2f94b553fc427aebb7bfffe049a7</t>
  </si>
  <si>
    <t>/organization/the-social-coin</t>
  </si>
  <si>
    <t>/funding-round/534a6a87391f35105206fcd7a6b602fe</t>
  </si>
  <si>
    <t>/funding-round/7581720a3cb936699b23f1232622c7f8</t>
  </si>
  <si>
    <t>/funding-round/e995e81b3feaf14656a3581370d3c914</t>
  </si>
  <si>
    <t>/organization/the-social-radio</t>
  </si>
  <si>
    <t>/funding-round/4338afef1e50a778aab1f967fa649ea1</t>
  </si>
  <si>
    <t>/funding-round/7dff6562e43093a0cd7725da16972480</t>
  </si>
  <si>
    <t>/funding-round/9189f98f2f7ec27d6057862adaa84e2a</t>
  </si>
  <si>
    <t>/organization/the-society</t>
  </si>
  <si>
    <t>/funding-round/6ff1fec722f55ab479af7e1995f8a609</t>
  </si>
  <si>
    <t>/funding-round/f630e967e407fc59caabff08746e881d</t>
  </si>
  <si>
    <t>/organization/the-solution-design-group</t>
  </si>
  <si>
    <t>/funding-round/41804c2c26ec5baf3dac3c73c1d7edeb</t>
  </si>
  <si>
    <t>/organization/the-solution-group</t>
  </si>
  <si>
    <t>/funding-round/9d09685eff6a6247e415505d276d4020</t>
  </si>
  <si>
    <t>28/08/2002</t>
  </si>
  <si>
    <t>/organization/the-spirit-project</t>
  </si>
  <si>
    <t>/funding-round/6fd68bb4c7adb3679f2d8599e03ed02f</t>
  </si>
  <si>
    <t>/organization/the-spoken-thought</t>
  </si>
  <si>
    <t>/funding-round/02cc1fb56615589c3f649261b4c415b9</t>
  </si>
  <si>
    <t>/organization/the-sports-masters</t>
  </si>
  <si>
    <t>/funding-round/680159d7b0995a8108333833d215e74e</t>
  </si>
  <si>
    <t>/organization/the-sports-skinny-2</t>
  </si>
  <si>
    <t>/funding-round/cefb3936e6025f174913240b78a6062d</t>
  </si>
  <si>
    <t>/organization/the-spot-experience</t>
  </si>
  <si>
    <t>/funding-round/2f08e476d3988af90b585bc32599c45b</t>
  </si>
  <si>
    <t>/organization/the-squirrelz</t>
  </si>
  <si>
    <t>/funding-round/7768beea7a9a286a5eb2fda5a7d497f7</t>
  </si>
  <si>
    <t>/organization/the-stakeholder-company</t>
  </si>
  <si>
    <t>/funding-round/23bf74556c33aa18944a8ac832939b2c</t>
  </si>
  <si>
    <t>/organization/the-start-project</t>
  </si>
  <si>
    <t>/funding-round/3763c79abd97e55804b9f521809b9400</t>
  </si>
  <si>
    <t>/organization/the-stormfire-group</t>
  </si>
  <si>
    <t>/funding-round/c8a60e151f33bd7c68c3991b676fae1f</t>
  </si>
  <si>
    <t>/organization/the-student-campus</t>
  </si>
  <si>
    <t>/funding-round/245cd2626712e3629f407f2134fa8afb</t>
  </si>
  <si>
    <t>/funding-round/e70f28883b7079264e3f81add162affb</t>
  </si>
  <si>
    <t>/organization/the-style-club</t>
  </si>
  <si>
    <t>/funding-round/016bb9ca022d759c051e0b2808284511</t>
  </si>
  <si>
    <t>/organization/the-sub-shop</t>
  </si>
  <si>
    <t>/funding-round/ea9f2aacd1066c72449600d99efb582a</t>
  </si>
  <si>
    <t>/organization/the-surgical-center</t>
  </si>
  <si>
    <t>/funding-round/659c229ae812a3898da02ab8bf7bdfce</t>
  </si>
  <si>
    <t>/organization/the-swatch-box</t>
  </si>
  <si>
    <t>/funding-round/3a29a0a3b553e888304f70534669b0e9</t>
  </si>
  <si>
    <t>/organization/the-switch</t>
  </si>
  <si>
    <t>/funding-round/eb89b138600cf8ea4fe36a4c5c802a96</t>
  </si>
  <si>
    <t>/organization/the-talk-market</t>
  </si>
  <si>
    <t>/funding-round/1283c8e875aa71f56e4c583e065af89a</t>
  </si>
  <si>
    <t>/funding-round/48d18235ee8c4c898124c1d52078a675</t>
  </si>
  <si>
    <t>/funding-round/a03941f8e967f83a544ea21c27293d20</t>
  </si>
  <si>
    <t>/funding-round/b18b0a147d090a97ebc6101b426f779e</t>
  </si>
  <si>
    <t>/organization/the-tap-lab</t>
  </si>
  <si>
    <t>/funding-round/414893e4961f6ddd1bad2cb47f1a8c5b</t>
  </si>
  <si>
    <t>/funding-round/6746466409df559b9bb0adfedef0e4d7</t>
  </si>
  <si>
    <t>/funding-round/cd440e005cb403af5b6c83d59b23aee7</t>
  </si>
  <si>
    <t>/funding-round/f58e854d526966c7b19702756823deed</t>
  </si>
  <si>
    <t>/funding-round/f790b24b6f0a62e6e6c15d20e8d6fb49</t>
  </si>
  <si>
    <t>/organization/the-techmap</t>
  </si>
  <si>
    <t>/funding-round/5dbbf9d4be5e982e67c9c9d83a359c4b</t>
  </si>
  <si>
    <t>/organization/the-test-factory</t>
  </si>
  <si>
    <t>/funding-round/94ffb68f99274fa67e66adce871c971e</t>
  </si>
  <si>
    <t>/organization/the-thatched-cottage-pharmaceutical-group</t>
  </si>
  <si>
    <t>/funding-round/17ef3ff396b19cad6335e8f4ec71c845</t>
  </si>
  <si>
    <t>/funding-round/d11440b54d1104433e2e22536a486c55</t>
  </si>
  <si>
    <t>/organization/the-theater-place</t>
  </si>
  <si>
    <t>/funding-round/836ceca406f5f7a051ce5977efcaa67c</t>
  </si>
  <si>
    <t>/organization/the-things-network</t>
  </si>
  <si>
    <t>/funding-round/c98122aaed2c0a289a1b0fc879cf837b</t>
  </si>
  <si>
    <t>/organization/the-thomas-surprenant-makeup-academy</t>
  </si>
  <si>
    <t>/funding-round/335533d6006b7f455fb3e25342129ef5</t>
  </si>
  <si>
    <t>/organization/the-thoughtful-bread-company</t>
  </si>
  <si>
    <t>/funding-round/6a034f1a5c49a3bf37c559570fa6cd67</t>
  </si>
  <si>
    <t>/organization/the-ticket-fairy</t>
  </si>
  <si>
    <t>/funding-round/98af0f7c60263165f80c477129b8d977</t>
  </si>
  <si>
    <t>/funding-round/d330525d452b0a5d3064e5d0ed78afd5</t>
  </si>
  <si>
    <t>/organization/the-totus-group</t>
  </si>
  <si>
    <t>/funding-round/091f49735228d162e85ce19a264ef3bf</t>
  </si>
  <si>
    <t>/organization/the-trade-desk</t>
  </si>
  <si>
    <t>/funding-round/723dfb9d7add7d14351d5d8e62e15ee6</t>
  </si>
  <si>
    <t>/funding-round/a3df0695e859c0f49d19cc49b4e819d4</t>
  </si>
  <si>
    <t>/funding-round/af6b0a823ee2e63d00af0b3b05daa410</t>
  </si>
  <si>
    <t>/funding-round/e0248dd8899e1a2325a13e0efe9b4fcd</t>
  </si>
  <si>
    <t>/organization/the-training-room-ttr</t>
  </si>
  <si>
    <t>/funding-round/0be37f3c8cc46930a06f46f16c266666</t>
  </si>
  <si>
    <t>/organization/the-transit-app</t>
  </si>
  <si>
    <t>/funding-round/e77baf0e5f3778059e98161177eae489</t>
  </si>
  <si>
    <t>/funding-round/f8e985914871e7ecb823056aaa58c72c</t>
  </si>
  <si>
    <t>/organization/the-treeline-company</t>
  </si>
  <si>
    <t>/funding-round/e4e1d25e691b9832d654c332f7a48f49</t>
  </si>
  <si>
    <t>/funding-round/fd3fd46c4dfd63d4f28b63b0fd4022b6</t>
  </si>
  <si>
    <t>/organization/the-triana-group-inc</t>
  </si>
  <si>
    <t>/funding-round/6ae154bae46ad26e1c9693652e3076ef</t>
  </si>
  <si>
    <t>/funding-round/79c91c42a4346b55db677c35b90adb72</t>
  </si>
  <si>
    <t>/organization/the-trip-tribe</t>
  </si>
  <si>
    <t>/funding-round/b5552e3a955930ac8bb21c7cdaed1ac5</t>
  </si>
  <si>
    <t>/organization/the-true-equestrians</t>
  </si>
  <si>
    <t>/funding-round/14ebb04b6c0760795fa61ebdf6b6f2cc</t>
  </si>
  <si>
    <t>/organization/the-trunk-club</t>
  </si>
  <si>
    <t>/funding-round/33866a1b22f28a5b7ff18516eef9b91c</t>
  </si>
  <si>
    <t>/funding-round/9a60b78212371e91562ac57fdf94ec15</t>
  </si>
  <si>
    <t>/funding-round/9bc9f02cbb203cb8a025187a1dfe84fa</t>
  </si>
  <si>
    <t>/funding-round/bffeba0d47d013ba56b16118c526f5d1</t>
  </si>
  <si>
    <t>/organization/the-turkey-bird-grill</t>
  </si>
  <si>
    <t>/funding-round/e6f758ec1dc3e43d8b2b6861983b0c6c</t>
  </si>
  <si>
    <t>/organization/the-tv-corporation</t>
  </si>
  <si>
    <t>/funding-round/8dc1ac9eb01af5a3905479c5bd06e0d9</t>
  </si>
  <si>
    <t>/organization/the-ubi</t>
  </si>
  <si>
    <t>/funding-round/32dffc2c158bc5700d67712ca568d699</t>
  </si>
  <si>
    <t>/funding-round/a44d4c3c14f2721c35b981be5004b0df</t>
  </si>
  <si>
    <t>/funding-round/c6a3a4481ccd82a29efd88d6213ce3fb</t>
  </si>
  <si>
    <t>/organization/the-ultimate-relocation-network</t>
  </si>
  <si>
    <t>/funding-round/04ac31c058227331d7c52af9f2b38dcc</t>
  </si>
  <si>
    <t>/organization/the-university-of-akron</t>
  </si>
  <si>
    <t>/funding-round/81d35f6f6882a5053b9823f4e176a349</t>
  </si>
  <si>
    <t>/organization/the-university-of-texas-health-science-center-at-houston-2</t>
  </si>
  <si>
    <t>/funding-round/151bdd52720f60bbecc640ae3edc1fe4</t>
  </si>
  <si>
    <t>/funding-round/58296db6548deb5d0501dccb54fa46e8</t>
  </si>
  <si>
    <t>/organization/the-urban-roosters-2</t>
  </si>
  <si>
    <t>/funding-round/20111fb7d4ee97d4bc01b7011d809e9a</t>
  </si>
  <si>
    <t>/organization/the-usability-people-llc</t>
  </si>
  <si>
    <t>/funding-round/d64b8b0c70cb37a137e6e27ea07249b9</t>
  </si>
  <si>
    <t>/organization/the-vendare-group</t>
  </si>
  <si>
    <t>/funding-round/9c35c55603edec617f171c33ac9576d1</t>
  </si>
  <si>
    <t>/organization/the-venue-report</t>
  </si>
  <si>
    <t>/funding-round/1e07720058708a082220b9770af00666</t>
  </si>
  <si>
    <t>/organization/the-vet-2</t>
  </si>
  <si>
    <t>/funding-round/8ff644de94b4bace75dcfbc4f98c3e06</t>
  </si>
  <si>
    <t>/organization/the-veteran-advantage</t>
  </si>
  <si>
    <t>/funding-round/270c4c795c3cd2d02867a176307a3a1d</t>
  </si>
  <si>
    <t>/funding-round/783524979729e5af7474aa33d3ffdc03</t>
  </si>
  <si>
    <t>/organization/the-vetted-net</t>
  </si>
  <si>
    <t>/funding-round/cae5dccca6dc3004db8aa9146b3f7b05</t>
  </si>
  <si>
    <t>/organization/the-viridan-group</t>
  </si>
  <si>
    <t>/funding-round/9b74f415bb648fd6089284fed1a8bb11</t>
  </si>
  <si>
    <t>/organization/the-virtual-pulp-company</t>
  </si>
  <si>
    <t>/funding-round/1a9e64e44201cfbe3e1c762de9b34778</t>
  </si>
  <si>
    <t>/organization/the-vision-lab-â®</t>
  </si>
  <si>
    <t>/funding-round/f0d1dc9c2fc5784065990cebcc4c3515</t>
  </si>
  <si>
    <t>/organization/the-volatility-fund</t>
  </si>
  <si>
    <t>/funding-round/b2d9e39e3d7f9e4676fddfb3a36c5fd1</t>
  </si>
  <si>
    <t>/organization/the-vr-company</t>
  </si>
  <si>
    <t>/funding-round/b6c1b12bc0b9ed23f89bd27c02927503</t>
  </si>
  <si>
    <t>/organization/the-wadhwa-group</t>
  </si>
  <si>
    <t>/funding-round/7a34e7b63c53b57e770afb16e9649575</t>
  </si>
  <si>
    <t>/organization/the-walton-foundation</t>
  </si>
  <si>
    <t>/funding-round/7c5f6b730ab5f64c6909022c983b08c3</t>
  </si>
  <si>
    <t>/organization/the-web-collaboration-network</t>
  </si>
  <si>
    <t>/funding-round/705855c7764016a6637e0c9f1057ae70</t>
  </si>
  <si>
    <t>/organization/the-wedding-favor</t>
  </si>
  <si>
    <t>/funding-round/bec6a0f91526d18b623faedeb19cbedb</t>
  </si>
  <si>
    <t>/organization/the-wet-seal</t>
  </si>
  <si>
    <t>/funding-round/9d24436d8559ebfa16f14c7ebc6765b3</t>
  </si>
  <si>
    <t>/organization/the-whoot</t>
  </si>
  <si>
    <t>/funding-round/d56f96bbac08397885cbce41786f3469</t>
  </si>
  <si>
    <t>/organization/the-wireless-registry</t>
  </si>
  <si>
    <t>/funding-round/b3fac9ea0e4241f8a3001240fd4592e4</t>
  </si>
  <si>
    <t>/organization/the-world-of-pictures</t>
  </si>
  <si>
    <t>/funding-round/b6278301ede59c50ef4718ffac206ecc</t>
  </si>
  <si>
    <t>/organization/the-x-train</t>
  </si>
  <si>
    <t>/funding-round/8e30dd32bb1bcd23adc39232b1ea7cf3</t>
  </si>
  <si>
    <t>/organization/the-xmap-inc</t>
  </si>
  <si>
    <t>/funding-round/c273fd449a17458c3789d52beada2370</t>
  </si>
  <si>
    <t>/organization/the-yidong-media</t>
  </si>
  <si>
    <t>/funding-round/7508a68a3524627121dbb891cca9ca69</t>
  </si>
  <si>
    <t>/organization/the-yield-lab</t>
  </si>
  <si>
    <t>/funding-round/4128f9de2f1192cb8e042a214c41ba19</t>
  </si>
  <si>
    <t>/organization/the-yoga-house</t>
  </si>
  <si>
    <t>/funding-round/bea1766e865febb95e026a88b2a6d30a</t>
  </si>
  <si>
    <t>/organization/the-young-turks</t>
  </si>
  <si>
    <t>/funding-round/ed3c4b6f9e163467f15e0f0a54715470</t>
  </si>
  <si>
    <t>/organization/the-zebra</t>
  </si>
  <si>
    <t>/funding-round/901001b6bd76c1b5feb6af92c14adf9c</t>
  </si>
  <si>
    <t>/funding-round/9d2b96f2613420839c391f263e8d3b2c</t>
  </si>
  <si>
    <t>/funding-round/cd1e08beb1ba3e6b9722ee4054037c20</t>
  </si>
  <si>
    <t>/funding-round/d15d6db25bb7028c595d0f115f72d070</t>
  </si>
  <si>
    <t>/organization/the18</t>
  </si>
  <si>
    <t>/funding-round/72695986ebd3a3cb202dd8ddad1c682a</t>
  </si>
  <si>
    <t>/organization/theasianparent</t>
  </si>
  <si>
    <t>/funding-round/e32c27c2350aec34dcfb2686ac63d4f2</t>
  </si>
  <si>
    <t>/organization/theater-for-the-arts</t>
  </si>
  <si>
    <t>/funding-round/374396784684ba57bbccd9390fb2f0f5</t>
  </si>
  <si>
    <t>/organization/theater-venture-group</t>
  </si>
  <si>
    <t>/funding-round/02a64a9902a97d15869f55df34dcedd7</t>
  </si>
  <si>
    <t>/organization/theatrics</t>
  </si>
  <si>
    <t>/funding-round/30885c74d0e173615c57bf96fe735686</t>
  </si>
  <si>
    <t>/funding-round/a366ea6a16109bf34d3b7a38de59fd3d</t>
  </si>
  <si>
    <t>/organization/theatro</t>
  </si>
  <si>
    <t>/funding-round/4518e041f91830dc9b28ebf050d42e1a</t>
  </si>
  <si>
    <t>/organization/theaudience</t>
  </si>
  <si>
    <t>/funding-round/ac1bebb20c230c7a276c2a70b6ad329f</t>
  </si>
  <si>
    <t>/organization/thebankcloud</t>
  </si>
  <si>
    <t>/funding-round/278a3a80e422d991ec31102b0fdc4adb</t>
  </si>
  <si>
    <t>/funding-round/3fec555c74080167684cc8e602da3d73</t>
  </si>
  <si>
    <t>/organization/thebench</t>
  </si>
  <si>
    <t>/funding-round/595f5731a0ecc5c647078abdb6dfe751</t>
  </si>
  <si>
    <t>/organization/thebizmo</t>
  </si>
  <si>
    <t>/funding-round/c543050e15bdab9a81d7b03061fcd1f8</t>
  </si>
  <si>
    <t>/organization/theblogtv</t>
  </si>
  <si>
    <t>/funding-round/4b80fb90946e9df3ac001e57d178ffbc</t>
  </si>
  <si>
    <t>/funding-round/6c9f449869e7bbaf421f76695abc7332</t>
  </si>
  <si>
    <t>/funding-round/a194e299397ef8a4f1e00e1cd9a78943</t>
  </si>
  <si>
    <t>/funding-round/c3813af1c3a4fffdedce833302cc379b</t>
  </si>
  <si>
    <t>/organization/thecarforce</t>
  </si>
  <si>
    <t>/funding-round/2d7137db806fe5c4d2ba9807eae68777</t>
  </si>
  <si>
    <t>/funding-round/93045c5dbf36ad5962563d9a4fac6f7e</t>
  </si>
  <si>
    <t>/organization/thecitygame</t>
  </si>
  <si>
    <t>/funding-round/9f151d9e652c7c663233ff09720cc49d</t>
  </si>
  <si>
    <t>/organization/thecommentor</t>
  </si>
  <si>
    <t>/funding-round/9645a94ee255d0e659285e20fc51f0b1</t>
  </si>
  <si>
    <t>/organization/thecomplete-me</t>
  </si>
  <si>
    <t>/funding-round/b6cd7e14190f7d48f4b7d6ff47cf13e5</t>
  </si>
  <si>
    <t>/funding-round/ff9afa0049f17eee54570903c3d3424d</t>
  </si>
  <si>
    <t>/organization/thecre8tion</t>
  </si>
  <si>
    <t>/funding-round/592393e20ed09cabdd0fdaa7ef87f7c2</t>
  </si>
  <si>
    <t>/organization/thecreator-me</t>
  </si>
  <si>
    <t>/funding-round/052b34844d1a038f25d47a5f14f67bb6</t>
  </si>
  <si>
    <t>/organization/thedial-com</t>
  </si>
  <si>
    <t>/funding-round/1e3dcdc8bace144451d1a7cfdfdff0a9</t>
  </si>
  <si>
    <t>/organization/thedigitel</t>
  </si>
  <si>
    <t>/funding-round/55f286f26ee26fb91c99a936638ca63a</t>
  </si>
  <si>
    <t>/organization/thedressspot-com</t>
  </si>
  <si>
    <t>/funding-round/17d0cc2e18fbb27de821e16d2347a671</t>
  </si>
  <si>
    <t>/organization/thedrop</t>
  </si>
  <si>
    <t>/funding-round/1f29da48fb5f23727cb9ca217b9b15da</t>
  </si>
  <si>
    <t>/funding-round/35593bc2eccfd3d0d16d35d455e5fd03</t>
  </si>
  <si>
    <t>/funding-round/5875bbc954de25900007c35d9fd409e6</t>
  </si>
  <si>
    <t>/funding-round/be94b1f289feeedd581657d815b24c34</t>
  </si>
  <si>
    <t>/organization/theeventwall</t>
  </si>
  <si>
    <t>/funding-round/945a28bb5f1e4acff7436e1c25fd9c2f</t>
  </si>
  <si>
    <t>/organization/thefamily</t>
  </si>
  <si>
    <t>/funding-round/032d7abbf07ce42b55e075402a22bdc7</t>
  </si>
  <si>
    <t>/funding-round/29ab06a7deaaa4b357cfa27d774588cc</t>
  </si>
  <si>
    <t>/organization/thefanleague</t>
  </si>
  <si>
    <t>/funding-round/febb531603c09c0d829cfc4c10e6325f</t>
  </si>
  <si>
    <t>/organization/thefashion</t>
  </si>
  <si>
    <t>/funding-round/2c0a623b5cb42f95f031246d3ba56cdb</t>
  </si>
  <si>
    <t>/funding-round/e3f8f92e4f38d0441948d93532ee66da</t>
  </si>
  <si>
    <t>/organization/thefilter</t>
  </si>
  <si>
    <t>/funding-round/50b1ad2e229d2f4b4ff5772724633bac</t>
  </si>
  <si>
    <t>/funding-round/652fda16ce0dceaf7f494a4589e0b034</t>
  </si>
  <si>
    <t>/funding-round/7055b0ee4d818828e4db5813e2c5e4ba</t>
  </si>
  <si>
    <t>/organization/thefind</t>
  </si>
  <si>
    <t>/funding-round/42ae09b83b411961bfc7cfdec5e3e9ab</t>
  </si>
  <si>
    <t>/funding-round/ccd4eb896b6b0abb40d87bc7a70c9961</t>
  </si>
  <si>
    <t>/funding-round/f545e5695573f25d4d9f8c1e1580751f</t>
  </si>
  <si>
    <t>/organization/thefix-com</t>
  </si>
  <si>
    <t>/funding-round/71767f8825acfd77919cf933443fa05f</t>
  </si>
  <si>
    <t>/funding-round/ef1bbb5c8b4b58a8a1928a249445e26a</t>
  </si>
  <si>
    <t>/organization/theformtool</t>
  </si>
  <si>
    <t>/funding-round/0da57209704530965e5923efaa9fc3e3</t>
  </si>
  <si>
    <t>/funding-round/be1be536ba6514d6355556c7e8c2a6f1</t>
  </si>
  <si>
    <t>/organization/thefriendmail</t>
  </si>
  <si>
    <t>/funding-round/233ff2f8c5fbfdc5fd8f8bbdd0a0305e</t>
  </si>
  <si>
    <t>/organization/thefuturefm</t>
  </si>
  <si>
    <t>/funding-round/3491a3be1472f74f6c2b4e2e53788985</t>
  </si>
  <si>
    <t>/organization/theinfopro</t>
  </si>
  <si>
    <t>/funding-round/fedb3772719b0d475c6c0d7b513ea834</t>
  </si>
  <si>
    <t>/organization/theirapp</t>
  </si>
  <si>
    <t>/funding-round/e1df57957ff8fc66f233b7d2ca57938a</t>
  </si>
  <si>
    <t>/organization/thejobpost</t>
  </si>
  <si>
    <t>/funding-round/6bf826c36ce054800cfa0233268c0384</t>
  </si>
  <si>
    <t>/funding-round/b1d42cb4672b6ffc7ccf710cceb98bf0</t>
  </si>
  <si>
    <t>/organization/thekarrier</t>
  </si>
  <si>
    <t>/funding-round/1c486bcebf10922738f016f9b857283c</t>
  </si>
  <si>
    <t>/organization/theladders</t>
  </si>
  <si>
    <t>/funding-round/0245460d9e736608afd4bb12662da6f6</t>
  </si>
  <si>
    <t>/organization/thelial-technologies</t>
  </si>
  <si>
    <t>/funding-round/66c1ddbd3547ef3a51caa3413b9ee336</t>
  </si>
  <si>
    <t>/funding-round/900d1360e3c7113fad32e5f30a172707</t>
  </si>
  <si>
    <t>/organization/thelocker</t>
  </si>
  <si>
    <t>/funding-round/60c6eee217afb1e5d01e7c101892454f</t>
  </si>
  <si>
    <t>/organization/thema</t>
  </si>
  <si>
    <t>/funding-round/5c902dd0722dd6a47eaa35c4cf480a6b</t>
  </si>
  <si>
    <t>/organization/theman-com</t>
  </si>
  <si>
    <t>/funding-round/c5d326ee4b12de075c3d0d3f707faea9</t>
  </si>
  <si>
    <t>/organization/themarkets</t>
  </si>
  <si>
    <t>/funding-round/4e5ab009a417564af31aea93fce884ff</t>
  </si>
  <si>
    <t>/organization/thembid</t>
  </si>
  <si>
    <t>/funding-round/bb9caf234e090a47018b5ee269b0e1a3</t>
  </si>
  <si>
    <t>/organization/theme-dragon</t>
  </si>
  <si>
    <t>/funding-round/76266d55eecd6f43bf69fc41e4b710d6</t>
  </si>
  <si>
    <t>/organization/theme-travel-news-ttn</t>
  </si>
  <si>
    <t>/funding-round/e0b17647bead37abd63c6ecccfbddcdf</t>
  </si>
  <si>
    <t>/organization/themidgame</t>
  </si>
  <si>
    <t>/funding-round/6dfce2d47e3180d1d978a0501c437543</t>
  </si>
  <si>
    <t>/organization/themis-bioscience</t>
  </si>
  <si>
    <t>/funding-round/856dec2ccb68071d7fdfec368b90739b</t>
  </si>
  <si>
    <t>/organization/themoment</t>
  </si>
  <si>
    <t>/funding-round/617a96397648e6523e8e675fb8244c13</t>
  </si>
  <si>
    <t>/organization/thename-is</t>
  </si>
  <si>
    <t>/funding-round/e2be1a97e7dbb1ea39a0d353810729e0</t>
  </si>
  <si>
    <t>/organization/thengine-co</t>
  </si>
  <si>
    <t>/funding-round/92d6f5705604cda9c0d4bef47cc51425</t>
  </si>
  <si>
    <t>/organization/theocorp-holding-company</t>
  </si>
  <si>
    <t>/funding-round/993b141fbd89f0c62fdab707064aa1f3</t>
  </si>
  <si>
    <t>/organization/theofficialboard</t>
  </si>
  <si>
    <t>/funding-round/d17bc4f7f787e81898eee7f67e6b1b3b</t>
  </si>
  <si>
    <t>/organization/thepit-com</t>
  </si>
  <si>
    <t>/funding-round/9544abf2d61dd32285dda78dfb3c60d8</t>
  </si>
  <si>
    <t>/organization/theplatform</t>
  </si>
  <si>
    <t>/funding-round/ea22687b3940d33ed2062945e5b52fde</t>
  </si>
  <si>
    <t>/organization/theport</t>
  </si>
  <si>
    <t>/funding-round/2524887d180e5d19517fd00750d6a24a</t>
  </si>
  <si>
    <t>/funding-round/c627421473a70fea80d5e86c59e4680a</t>
  </si>
  <si>
    <t>/organization/thepresent-co</t>
  </si>
  <si>
    <t>/funding-round/44979f7625b09e8e623c79b6af9b7000</t>
  </si>
  <si>
    <t>/funding-round/ccad5d6ef4078fbc6d1b4cf2db304f17</t>
  </si>
  <si>
    <t>/organization/therabiol</t>
  </si>
  <si>
    <t>/funding-round/67fbf657a934a68b816120b9e20f7f18</t>
  </si>
  <si>
    <t>/organization/therabiologics-inc</t>
  </si>
  <si>
    <t>/funding-round/0a1b16b33654f3d7523d99b29d8e80b8</t>
  </si>
  <si>
    <t>/organization/therabron</t>
  </si>
  <si>
    <t>/funding-round/49daf76ab9a92df802a9043745d1e69f</t>
  </si>
  <si>
    <t>/funding-round/80a94c0437340fabd27bd9c5d4acf623</t>
  </si>
  <si>
    <t>/organization/theracell</t>
  </si>
  <si>
    <t>/funding-round/4b1be01f77bbf2e3fd4b29aba8e81337</t>
  </si>
  <si>
    <t>/funding-round/a99cd97ac3b243f11d431e06dd2be0a4</t>
  </si>
  <si>
    <t>/organization/therachon</t>
  </si>
  <si>
    <t>/funding-round/bb557f4bdac6d8f4a78ce4924215380e</t>
  </si>
  <si>
    <t>/organization/theraclion</t>
  </si>
  <si>
    <t>/funding-round/86714415e40cd04051e9c2fe55daec0d</t>
  </si>
  <si>
    <t>/organization/theraclone-sciences</t>
  </si>
  <si>
    <t>/funding-round/5c0186af40393454296e3b7b030842b2</t>
  </si>
  <si>
    <t>/funding-round/7d160e845b868f6bd2330108fbee7cb4</t>
  </si>
  <si>
    <t>/funding-round/899f588907a2746eba816c6b280d53fc</t>
  </si>
  <si>
    <t>/funding-round/9bf8e0cf225ed0999727c079e927a6f9</t>
  </si>
  <si>
    <t>/funding-round/d9a938475e7cb9c65c254052cc187a76</t>
  </si>
  <si>
    <t>/organization/theracoat</t>
  </si>
  <si>
    <t>/funding-round/0bee34933f7f1e7ca17149ba6ade48f2</t>
  </si>
  <si>
    <t>/organization/theracos</t>
  </si>
  <si>
    <t>/funding-round/d8dd382b59cf2e457aac4172584730fd</t>
  </si>
  <si>
    <t>/organization/theradiag</t>
  </si>
  <si>
    <t>/funding-round/a62fb945363f8ead05e2d62e881cf867</t>
  </si>
  <si>
    <t>/funding-round/bf2a628ff16a8a5d941e1f0e4ca70b33</t>
  </si>
  <si>
    <t>/funding-round/dde103fe133506e9af5ff32d01bb89bf</t>
  </si>
  <si>
    <t>/organization/theradoc</t>
  </si>
  <si>
    <t>/funding-round/dc735a5c4213e5343a2c9de8550a5d75</t>
  </si>
  <si>
    <t>/organization/theragene-pharmaceuticals</t>
  </si>
  <si>
    <t>/funding-round/02866f79e3c5f3331218b992a1332ebc</t>
  </si>
  <si>
    <t>/funding-round/30ae42c7f4edfdfebc5e9195a5c1b017</t>
  </si>
  <si>
    <t>/organization/theragenetics</t>
  </si>
  <si>
    <t>/funding-round/c11757e202e9b87f93ac9e42f166048d</t>
  </si>
  <si>
    <t>/organization/theralogix</t>
  </si>
  <si>
    <t>/funding-round/25f2d247d321f31cbb89a0e35e66d6c2</t>
  </si>
  <si>
    <t>/funding-round/ae20795559f493d59125b2a5626ac3cb</t>
  </si>
  <si>
    <t>/organization/theramyt-novobiologics</t>
  </si>
  <si>
    <t>/funding-round/e56ecdeebd8bd8970e41942e28797c63</t>
  </si>
  <si>
    <t>/organization/theranexus</t>
  </si>
  <si>
    <t>/funding-round/8448e0c8c95ee145a66d274b1d06d19b</t>
  </si>
  <si>
    <t>/organization/theranking-com</t>
  </si>
  <si>
    <t>/funding-round/dd462629b3118b71a280c3b9602c337e</t>
  </si>
  <si>
    <t>/organization/theranos</t>
  </si>
  <si>
    <t>/funding-round/007595eeea5adfc8b397bbd60433e967</t>
  </si>
  <si>
    <t>/funding-round/2cf8f89458ffcc40a6724c62fca79f50</t>
  </si>
  <si>
    <t>/funding-round/46fbd273b31d1b4c7bc138a4ef2296d6</t>
  </si>
  <si>
    <t>/funding-round/57aae80ef23f6c9c52246ae8d7d5c87e</t>
  </si>
  <si>
    <t>/funding-round/bd44e9c9ca51ce3253383f5dddb65da5</t>
  </si>
  <si>
    <t>/organization/theranostics-health</t>
  </si>
  <si>
    <t>/funding-round/07bddf305b70ec11ae92abd52dd42155</t>
  </si>
  <si>
    <t>/funding-round/0eaa2222d7ca5b718cbde6a5b3f63db4</t>
  </si>
  <si>
    <t>/funding-round/5b3b945cc45ed1754952c7378b46134c</t>
  </si>
  <si>
    <t>22/05/2011</t>
  </si>
  <si>
    <t>/funding-round/962e936c0591deac4489b77482430a94</t>
  </si>
  <si>
    <t>/funding-round/b59c6fd809591a07965ae8711ebc1c51</t>
  </si>
  <si>
    <t>/funding-round/c1b384ec8951dd2d818299b7fd27a130</t>
  </si>
  <si>
    <t>/funding-round/c59f72a118425cd97464d29bccf05d04</t>
  </si>
  <si>
    <t>/organization/therapeutic-monitoring-services</t>
  </si>
  <si>
    <t>/funding-round/69e04fd283a797b3ba7031e8943309e7</t>
  </si>
  <si>
    <t>/organization/therapeutic-monitoring-systems-inc</t>
  </si>
  <si>
    <t>/funding-round/5c4d5960753841978c7d1173865a111f</t>
  </si>
  <si>
    <t>/organization/therapeutic-proteins</t>
  </si>
  <si>
    <t>/funding-round/45eb66cb730a7fc25e104637971b566d</t>
  </si>
  <si>
    <t>/organization/therapeutic-solutions-international</t>
  </si>
  <si>
    <t>/funding-round/2e44a3b684b6498bbdbde57ea5f8ac15</t>
  </si>
  <si>
    <t>/organization/therapeutic-systems</t>
  </si>
  <si>
    <t>/funding-round/9c9d772b9f1ee629fe2d020cef34bf53</t>
  </si>
  <si>
    <t>/organization/therapeutics-incorporated</t>
  </si>
  <si>
    <t>/funding-round/f9c4c8c1ccaa91c3cf47f311443e1645</t>
  </si>
  <si>
    <t>/organization/therapeutics-international</t>
  </si>
  <si>
    <t>/funding-round/70cd75c06c91c03d3b059ea0455d45e0</t>
  </si>
  <si>
    <t>/organization/therapeuticsmd</t>
  </si>
  <si>
    <t>/funding-round/841a24f3fc97af7f3d3cea8173c6e52e</t>
  </si>
  <si>
    <t>/funding-round/d7ce02da291739504e01cf3127337449</t>
  </si>
  <si>
    <t>/organization/theraphysics-corporation</t>
  </si>
  <si>
    <t>/funding-round/192890a456a2452103fcfcf1cd5b7d61</t>
  </si>
  <si>
    <t>/organization/theraptosis</t>
  </si>
  <si>
    <t>/funding-round/28cc6857a60c03c9acd925634db76dfa</t>
  </si>
  <si>
    <t>/organization/therapydia</t>
  </si>
  <si>
    <t>/funding-round/3e35bcbe4390bb183373d53a79da2409</t>
  </si>
  <si>
    <t>/funding-round/9cf354d77e5a0a1fe8ed5e8df3ae64ad</t>
  </si>
  <si>
    <t>/funding-round/d7626a007682dc2967785e819ea5f506</t>
  </si>
  <si>
    <t>/organization/therasim</t>
  </si>
  <si>
    <t>/funding-round/516baeb239742974d1f00d93c57dff1c</t>
  </si>
  <si>
    <t>/organization/therasis</t>
  </si>
  <si>
    <t>/funding-round/a83d05d37319358a8886725f2884d7eb</t>
  </si>
  <si>
    <t>/organization/therasolve</t>
  </si>
  <si>
    <t>/funding-round/b440bec1693a257ce6964fabaa2285c7</t>
  </si>
  <si>
    <t>/organization/therasport-physical-therapy</t>
  </si>
  <si>
    <t>/funding-round/56339e020662eea7e94f3abc2c790cda</t>
  </si>
  <si>
    <t>/organization/theratest-laboratories</t>
  </si>
  <si>
    <t>/funding-round/112ab75a7ca17473eebceddc8408f052</t>
  </si>
  <si>
    <t>/organization/therative</t>
  </si>
  <si>
    <t>/funding-round/56f804e27a0a4c5688e7e312cb9e4972</t>
  </si>
  <si>
    <t>/funding-round/846ab303ee4a1cb5f01d83aa1dd13b66</t>
  </si>
  <si>
    <t>/organization/theratorr-medical</t>
  </si>
  <si>
    <t>/funding-round/75d4e6d2f9709d5a8f2bd87eafcb1e96</t>
  </si>
  <si>
    <t>/organization/theravance</t>
  </si>
  <si>
    <t>/funding-round/5769bb2aa407da88a11729255d5181dc</t>
  </si>
  <si>
    <t>/organization/theravance-biopharma</t>
  </si>
  <si>
    <t>/funding-round/98575ccb10833f9d1d4114018b1d68e3</t>
  </si>
  <si>
    <t>/organization/theravasc</t>
  </si>
  <si>
    <t>/funding-round/0a3168ff7b16a683f61027435dcad045</t>
  </si>
  <si>
    <t>/funding-round/3185f74f74875a9ef108d89d331024ae</t>
  </si>
  <si>
    <t>/funding-round/343c8f0ae04b9a66493662bddc43d3ee</t>
  </si>
  <si>
    <t>/funding-round/d960025636c3912f051a660c6f61a48c</t>
  </si>
  <si>
    <t>/organization/theravectys</t>
  </si>
  <si>
    <t>/funding-round/10923d8faeab958b035ee11004e018cc</t>
  </si>
  <si>
    <t>/funding-round/50255a500d34a8322afa0bd8e97b744d</t>
  </si>
  <si>
    <t>/funding-round/bef140cc686972b2b0eb0d73f6185799</t>
  </si>
  <si>
    <t>/organization/theravid</t>
  </si>
  <si>
    <t>/funding-round/f7c0774a7e8264d543bfff3888d97ed7</t>
  </si>
  <si>
    <t>/organization/theravida</t>
  </si>
  <si>
    <t>/funding-round/2841093ca05b1b6ae5a1f5d65823ee97</t>
  </si>
  <si>
    <t>/funding-round/658ada18953949cebe850459a8bfdcf1</t>
  </si>
  <si>
    <t>/funding-round/7c77f3e5673bafbe23f32d523afc607d</t>
  </si>
  <si>
    <t>/organization/there-corporation</t>
  </si>
  <si>
    <t>/funding-round/2c4559020c19ad181cb3a54de8fb1cbd</t>
  </si>
  <si>
    <t>/organization/thereadingroom</t>
  </si>
  <si>
    <t>/funding-round/548115ad7e62e89b92695260d53320ab</t>
  </si>
  <si>
    <t>/organization/therenow</t>
  </si>
  <si>
    <t>/funding-round/22d8f8348857e88eb2d210cb65a70b8c</t>
  </si>
  <si>
    <t>/funding-round/9128fad394d980c8e43f7bab080b1c8f</t>
  </si>
  <si>
    <t>/organization/therenow-2</t>
  </si>
  <si>
    <t>/funding-round/a6b130c6e6102b14351c6fc2d07410f8</t>
  </si>
  <si>
    <t>/organization/thereson-s-p-a</t>
  </si>
  <si>
    <t>/funding-round/e0c6fde129e83dc511bd7aa843b60821</t>
  </si>
  <si>
    <t>/organization/theresumator</t>
  </si>
  <si>
    <t>/funding-round/08b303be4dcc0a7ee7d54bbb1243f1d5</t>
  </si>
  <si>
    <t>/funding-round/27922f0cd147930531531a6be1ce2fd4</t>
  </si>
  <si>
    <t>/funding-round/6045ef2a119c8d4186ad61cb32fd1169</t>
  </si>
  <si>
    <t>/funding-round/ae0aec5c8c2f1a015a80ed1e52fef3dd</t>
  </si>
  <si>
    <t>/funding-round/b5f40a7a568a053812dc816f90c88b6f</t>
  </si>
  <si>
    <t>/funding-round/ed7eeca0588281525348d7a8a92665b6</t>
  </si>
  <si>
    <t>/organization/therightapi</t>
  </si>
  <si>
    <t>/funding-round/66282a848b050605b2138eafad416114</t>
  </si>
  <si>
    <t>/funding-round/8f31880a8f41b7c3b52384b8523db743</t>
  </si>
  <si>
    <t>/organization/therio</t>
  </si>
  <si>
    <t>/funding-round/dfa9ccf1684cadca1d5e7f289657654e</t>
  </si>
  <si>
    <t>/organization/therion-biologics-corporation</t>
  </si>
  <si>
    <t>/funding-round/cea410d3c17398af70ffc9827545b011</t>
  </si>
  <si>
    <t>/organization/therma-flite</t>
  </si>
  <si>
    <t>/funding-round/f94edae3335414d347f72536cad9e9b0</t>
  </si>
  <si>
    <t>/organization/therma-wave</t>
  </si>
  <si>
    <t>/funding-round/6fd2e9342534ccc4b5e9b920092d183b</t>
  </si>
  <si>
    <t>/organization/thermal-nomad</t>
  </si>
  <si>
    <t>/funding-round/627ae96cfeed730503f41900027017a1</t>
  </si>
  <si>
    <t>/organization/thermalin-diabetes</t>
  </si>
  <si>
    <t>/funding-round/3df363d03e7fd193fe059a0e7f85ec16</t>
  </si>
  <si>
    <t>/funding-round/50d269070e08cc26a023fef59f755872</t>
  </si>
  <si>
    <t>/funding-round/6c62f218ad4f930d6931dbf0042576c5</t>
  </si>
  <si>
    <t>/funding-round/a1fcddaa8d5925a8ea12e702eccda9cb</t>
  </si>
  <si>
    <t>/funding-round/dd972132023a171527c3293710df8f54</t>
  </si>
  <si>
    <t>/funding-round/ffc9da912c3fda02236c919107894252</t>
  </si>
  <si>
    <t>/organization/thermaltherapeuticsystems</t>
  </si>
  <si>
    <t>/funding-round/907c4d0efea37c030d0a1f64d2fe8653</t>
  </si>
  <si>
    <t>/funding-round/f18df3d708352e465b3233715d7d349d</t>
  </si>
  <si>
    <t>/organization/thermark</t>
  </si>
  <si>
    <t>/funding-round/ed8e8ed625c5598e40686b74e6f63eba</t>
  </si>
  <si>
    <t>/organization/thermasource</t>
  </si>
  <si>
    <t>/funding-round/fef3ebc823110e5d482dff674b93f78b</t>
  </si>
  <si>
    <t>/organization/thermcert</t>
  </si>
  <si>
    <t>/funding-round/3df8dc5264389af6d95583fb0e118f88</t>
  </si>
  <si>
    <t>/organization/thermedical</t>
  </si>
  <si>
    <t>/funding-round/595592b439a1a700f97cdd347d448fad</t>
  </si>
  <si>
    <t>/funding-round/d941908962b0127cd18ba97d56d8e63b</t>
  </si>
  <si>
    <t>/organization/thermiaesthetics</t>
  </si>
  <si>
    <t>/funding-round/99d73117f9e89d29c21056a9366863ab</t>
  </si>
  <si>
    <t>/funding-round/eef2de3bdb3bb34faa86b77efd86e697</t>
  </si>
  <si>
    <t>/organization/thermoaura</t>
  </si>
  <si>
    <t>/funding-round/9d1fd5c1a8aa080533e4e128414e2cd1</t>
  </si>
  <si>
    <t>/organization/thermoceramix</t>
  </si>
  <si>
    <t>/funding-round/1d5713759ec25deeb6ad817992b532b1</t>
  </si>
  <si>
    <t>/funding-round/477031e2b5a8988749a2b539700d0aa3</t>
  </si>
  <si>
    <t>/funding-round/7c5db5af510aaa03c9cf53667f83704c</t>
  </si>
  <si>
    <t>/organization/thermodata</t>
  </si>
  <si>
    <t>/funding-round/ecb1ed4d71e9849fd7670ccc34286ad9</t>
  </si>
  <si>
    <t>/organization/thermodynamic-process-control</t>
  </si>
  <si>
    <t>/funding-round/301bce9f24589cc4f7a1cea86bd3f381</t>
  </si>
  <si>
    <t>/organization/thermoenergy</t>
  </si>
  <si>
    <t>/funding-round/0c31a33124cfb14450ddaf618b03c9b7</t>
  </si>
  <si>
    <t>/funding-round/3f0ba65e5c52820d7c0e99a8b9bf4839</t>
  </si>
  <si>
    <t>/funding-round/9f1bb51a22bd6f6078b5e9af14cae122</t>
  </si>
  <si>
    <t>/funding-round/c6e2e43f0cf08a7f7a7db69c8c4667fa</t>
  </si>
  <si>
    <t>/organization/thermogenics</t>
  </si>
  <si>
    <t>/funding-round/8308c94cbce038730ac41d9fc808c002</t>
  </si>
  <si>
    <t>/organization/thermolift</t>
  </si>
  <si>
    <t>/funding-round/a06be8e273f437cc81ed5551cebfb400</t>
  </si>
  <si>
    <t>/organization/thermondo</t>
  </si>
  <si>
    <t>/funding-round/1217ccf4efc71dd93120b74d2b8007e2</t>
  </si>
  <si>
    <t>/funding-round/54e1bec47c49fe9f1185767336d52f4a</t>
  </si>
  <si>
    <t>/funding-round/a17073caf1aa1f5c84cdfe5bd4dc91fd</t>
  </si>
  <si>
    <t>/organization/thermotech</t>
  </si>
  <si>
    <t>/funding-round/c26c1988c0a6f60da923505d2e28f74e</t>
  </si>
  <si>
    <t>/organization/theron-pharmaceuticals</t>
  </si>
  <si>
    <t>/funding-round/1a65e59a60c28c5339766e8b0854cd47</t>
  </si>
  <si>
    <t>/funding-round/5b750bff978a72c04a21393eb73408bf</t>
  </si>
  <si>
    <t>/funding-round/74c1c7781bab25f6828adb56cdf3452d</t>
  </si>
  <si>
    <t>/funding-round/fe3c828ee9ea8090ffa78b3a794fd032</t>
  </si>
  <si>
    <t>/organization/therosteon</t>
  </si>
  <si>
    <t>/funding-round/cc098f30acb05501a225c1cd2d0527ac</t>
  </si>
  <si>
    <t>/organization/theroutebox</t>
  </si>
  <si>
    <t>/funding-round/e07189651ae4fb4177948d4f62c94f7c</t>
  </si>
  <si>
    <t>/organization/therox</t>
  </si>
  <si>
    <t>/funding-round/04608f252ba095cf2e4e12514d672be3</t>
  </si>
  <si>
    <t>/funding-round/092e20ff074cfb7defe8143a41bc9114</t>
  </si>
  <si>
    <t>/funding-round/1fd02922ccd2b730b54e7d7396e36443</t>
  </si>
  <si>
    <t>/funding-round/51550e55dfb0b0592c2c8bfd16fb8ef2</t>
  </si>
  <si>
    <t>/funding-round/c6b46236748736cdd12941dbbb65e3f7</t>
  </si>
  <si>
    <t>/organization/thesan-pharmaceuticals</t>
  </si>
  <si>
    <t>/funding-round/13976d72116277706b62ac4a1653e5c9</t>
  </si>
  <si>
    <t>/funding-round/670befe6e62886f123a6447dfa6113e8</t>
  </si>
  <si>
    <t>/organization/thesedge-org</t>
  </si>
  <si>
    <t>/funding-round/82944ea5b6d10b6794af9d7eb3cc72c1</t>
  </si>
  <si>
    <t>/organization/theshelf</t>
  </si>
  <si>
    <t>/funding-round/c44ae90beab2d9830fef5868251818af</t>
  </si>
  <si>
    <t>/organization/theshoppingpro</t>
  </si>
  <si>
    <t>/funding-round/db766f32622f6fd835847c87bd5823ad</t>
  </si>
  <si>
    <t>/organization/thesixtyone</t>
  </si>
  <si>
    <t>/funding-round/0aa1e4d19dbc6b10b569c0f74067c7fd</t>
  </si>
  <si>
    <t>/organization/thesocialcv-com</t>
  </si>
  <si>
    <t>/funding-round/8653f4bcb2a5f279bc620bce1a0e1a4e</t>
  </si>
  <si>
    <t>/organization/thesquarefoot</t>
  </si>
  <si>
    <t>/funding-round/7a4f4a01b0f775336bbcd12771869cc1</t>
  </si>
  <si>
    <t>/funding-round/8357dc4c9fabbcb3bbe5f7178bf0d872</t>
  </si>
  <si>
    <t>/funding-round/acdb6f131cf2528fef689705d044ad06</t>
  </si>
  <si>
    <t>/funding-round/ced296eab9c8becc84f514c9472d10c6</t>
  </si>
  <si>
    <t>/organization/thestreet</t>
  </si>
  <si>
    <t>/funding-round/7007bb04665660d98157ac6103f5e83b</t>
  </si>
  <si>
    <t>/organization/thestylisted</t>
  </si>
  <si>
    <t>/funding-round/175c884d488771e91c64809e9a56490c</t>
  </si>
  <si>
    <t>/organization/thesweetlink</t>
  </si>
  <si>
    <t>/funding-round/8f12e5748a8874733c5d062c3acded13</t>
  </si>
  <si>
    <t>/organization/thetake</t>
  </si>
  <si>
    <t>/funding-round/605a4314dfaf80cbb022858910021cc5</t>
  </si>
  <si>
    <t>/organization/thetakes</t>
  </si>
  <si>
    <t>/funding-round/61216289d9e67a3431827f8d54d3b523</t>
  </si>
  <si>
    <t>/organization/thetaray</t>
  </si>
  <si>
    <t>/funding-round/0ff1c878562300ae6db88983a743ea51</t>
  </si>
  <si>
    <t>/funding-round/174d188028dd500927db5129d984b28b</t>
  </si>
  <si>
    <t>/funding-round/9a50122bbba0e1f4b4e6b0f658c69715</t>
  </si>
  <si>
    <t>/funding-round/a0d67688cf91de190b7591fc3741aa14</t>
  </si>
  <si>
    <t>/funding-round/ec03b9d4fd3f12d7d339c7dad0f7d311</t>
  </si>
  <si>
    <t>/organization/thethings-io</t>
  </si>
  <si>
    <t>/funding-round/c9ec69cfed24dbe9c863966fab7f3433</t>
  </si>
  <si>
    <t>/funding-round/dc1511bccd3176347c357f2433226d6a</t>
  </si>
  <si>
    <t>/organization/thetime</t>
  </si>
  <si>
    <t>/funding-round/e66f8d7dea0ac6374fa2675b4a58703f</t>
  </si>
  <si>
    <t>/organization/thetis-pharmaceuticals</t>
  </si>
  <si>
    <t>/funding-round/62f52fc891f1aea912f9d9a2c278f4a4</t>
  </si>
  <si>
    <t>/funding-round/66247b3968cd8f261aa1bea5261de1dd</t>
  </si>
  <si>
    <t>/organization/theva</t>
  </si>
  <si>
    <t>/funding-round/f738b80f01bd6b57bbc8a1cae213d0ed</t>
  </si>
  <si>
    <t>/organization/thewrap</t>
  </si>
  <si>
    <t>/funding-round/51c2583c01c8c01816c0b151ba06183e</t>
  </si>
  <si>
    <t>/funding-round/be798f719141f8f83e2e3a1664e3713b</t>
  </si>
  <si>
    <t>/funding-round/f446c5ce5c16cc4bf19347c1d7d0ac45</t>
  </si>
  <si>
    <t>/organization/theysay</t>
  </si>
  <si>
    <t>/funding-round/6738180a21fc9edcc72eebe62e1adfdb</t>
  </si>
  <si>
    <t>/funding-round/95cfc58966d1f2dd679714bba8b0efb4</t>
  </si>
  <si>
    <t>/organization/thimble-bioelectronics</t>
  </si>
  <si>
    <t>/funding-round/48135e04f0478fc43832bfc0c1403b5e</t>
  </si>
  <si>
    <t>/funding-round/888c765b4cb89476704eb718ecb93d1d</t>
  </si>
  <si>
    <t>/funding-round/a52a797d7bafca107d0d0fe2253cf94e</t>
  </si>
  <si>
    <t>/organization/thin-battery-technologies</t>
  </si>
  <si>
    <t>/funding-round/cb4df801a6de9adbdb3c0633af5e19c5</t>
  </si>
  <si>
    <t>/organization/thin-profile-technologies</t>
  </si>
  <si>
    <t>/funding-round/59e8d28de21a85ea9470e34a25116dc9</t>
  </si>
  <si>
    <t>/funding-round/61073392dcf8ccaf92ef116bac46167b</t>
  </si>
  <si>
    <t>/organization/thinair</t>
  </si>
  <si>
    <t>/funding-round/08de847c2790bed1e450b94f09974788</t>
  </si>
  <si>
    <t>/funding-round/4d0104d8f559036780565445c4ac3c54</t>
  </si>
  <si>
    <t>/funding-round/4ee04c54656ae0648353e8132dbe962c</t>
  </si>
  <si>
    <t>/organization/thinair-wireless</t>
  </si>
  <si>
    <t>/funding-round/814828435d5a96694600df21eb528b3e</t>
  </si>
  <si>
    <t>/organization/thinaire</t>
  </si>
  <si>
    <t>/funding-round/d13f7553ff628c689bff2b117ed2dc4a</t>
  </si>
  <si>
    <t>/funding-round/dfa6119a0045a5dc875ab67fb6866709</t>
  </si>
  <si>
    <t>/organization/thinfilm-electronics-asa</t>
  </si>
  <si>
    <t>/funding-round/1316e5eec78fac24d18c78f9e621e979</t>
  </si>
  <si>
    <t>/funding-round/283623a089c1f8c414f346fb7b63468e</t>
  </si>
  <si>
    <t>/funding-round/cb40ec2a5462f7aaa5a5b4c797a95acb</t>
  </si>
  <si>
    <t>/organization/thing5</t>
  </si>
  <si>
    <t>/funding-round/34a7febf79b047da3e53353425203343</t>
  </si>
  <si>
    <t>/organization/thingarage-s-r-l-</t>
  </si>
  <si>
    <t>/funding-round/246b7eb9f1e31a3ef18c1b0636644ddc</t>
  </si>
  <si>
    <t>/organization/thingies</t>
  </si>
  <si>
    <t>/funding-round/b5b689fbab9bd7287c310b7675438976</t>
  </si>
  <si>
    <t>/organization/thinglabs</t>
  </si>
  <si>
    <t>/funding-round/15657272db2e8d6d1d911df8a41c00ef</t>
  </si>
  <si>
    <t>/funding-round/ac16b866744fd1f931841f0cab84165f</t>
  </si>
  <si>
    <t>/organization/thinglefin</t>
  </si>
  <si>
    <t>/funding-round/ceb251fecc35495c79930c3f1652ae54</t>
  </si>
  <si>
    <t>/organization/thinglink</t>
  </si>
  <si>
    <t>/funding-round/50796786daabc1aed8cc0a2cb2ea43c2</t>
  </si>
  <si>
    <t>/funding-round/d0d63baf544b6ad2c1d5cda501900db5</t>
  </si>
  <si>
    <t>/organization/thingmagic</t>
  </si>
  <si>
    <t>/funding-round/366e409e47e8411f9b45b99bcb22b955</t>
  </si>
  <si>
    <t>/funding-round/51106dc51fa94a4316f470d7a43bdaa1</t>
  </si>
  <si>
    <t>/funding-round/5b5cffa6a69ff9352e8215f3cbfd751a</t>
  </si>
  <si>
    <t>/organization/thingthing-keyboard</t>
  </si>
  <si>
    <t>/funding-round/f30f45a820243b7f5b31a9ebe957a39d</t>
  </si>
  <si>
    <t>/organization/thington</t>
  </si>
  <si>
    <t>/funding-round/cdd998137bc35561a8f6de05971c1eb4</t>
  </si>
  <si>
    <t>/organization/thingworx</t>
  </si>
  <si>
    <t>/funding-round/3713cb378573f5970395a494feadbf12</t>
  </si>
  <si>
    <t>/funding-round/62dce258752a98013661afbb7442fb94</t>
  </si>
  <si>
    <t>/organization/thingy-club</t>
  </si>
  <si>
    <t>/funding-round/a79bc33c33550f2e4ea306d0b18abcd7</t>
  </si>
  <si>
    <t>/organization/think-big-analytics</t>
  </si>
  <si>
    <t>/funding-round/24964e83ee1ebe3ce7f6053f252a9688</t>
  </si>
  <si>
    <t>/funding-round/29e2bf3d0a1e5c17b2ac47ff5240a701</t>
  </si>
  <si>
    <t>/organization/think-dynamics</t>
  </si>
  <si>
    <t>/funding-round/3ed32c2f33a61d35d051a860ba6af6f1</t>
  </si>
  <si>
    <t>/organization/think-finance</t>
  </si>
  <si>
    <t>/funding-round/2fa23ad4540eb16bccd05f2496725cf2</t>
  </si>
  <si>
    <t>/funding-round/66fb540a8bff69bba4d7a2656d03ae78</t>
  </si>
  <si>
    <t>/organization/think-gaming</t>
  </si>
  <si>
    <t>/funding-round/baa006bf482126e211781419decc73be</t>
  </si>
  <si>
    <t>/organization/think-global</t>
  </si>
  <si>
    <t>/funding-round/97a8f3d3758dd2743cf9d84c83a1289f</t>
  </si>
  <si>
    <t>/funding-round/b275616bb69aa4b3f7eed88d2b199b9b</t>
  </si>
  <si>
    <t>/funding-round/b457508b09a73744cd15dee5aee9d04a</t>
  </si>
  <si>
    <t>/funding-round/e6d50d069daa6c8a196c405ea042dca9</t>
  </si>
  <si>
    <t>/funding-round/ee1988daba4ee4a0cf7a4f11ec6fa827</t>
  </si>
  <si>
    <t>/organization/think-good-thoughts</t>
  </si>
  <si>
    <t>/funding-round/9d7d22761f1d2c6412939c0b4ba4ccf6</t>
  </si>
  <si>
    <t>/organization/think-now</t>
  </si>
  <si>
    <t>/funding-round/74e3492aa7e2c035d85022d08bdec4d2</t>
  </si>
  <si>
    <t>/organization/think-passenger</t>
  </si>
  <si>
    <t>/funding-round/1a1630adf15c81cbd7ee4c855531a0c3</t>
  </si>
  <si>
    <t>/funding-round/2291553df12ca3bc6d0b225eff4e4dde</t>
  </si>
  <si>
    <t>/funding-round/d560744e892cb10360e2ffe81962557d</t>
  </si>
  <si>
    <t>/funding-round/ff6740271aa8a0900269bba4e5ac01e0</t>
  </si>
  <si>
    <t>/organization/think-realtime</t>
  </si>
  <si>
    <t>/funding-round/4f05a192a6f28445f0085faa8aec8abf</t>
  </si>
  <si>
    <t>/organization/think-sky</t>
  </si>
  <si>
    <t>/funding-round/12db7d4e0cc77e801241587283161482</t>
  </si>
  <si>
    <t>/funding-round/1fe41418cc024fe7967a5f815ba351d0</t>
  </si>
  <si>
    <t>/organization/think-through-learning</t>
  </si>
  <si>
    <t>/funding-round/58ea1f3723d94ca107a78b534099c248</t>
  </si>
  <si>
    <t>/funding-round/61ac57bfcb624ce4750f6f5d576c5123</t>
  </si>
  <si>
    <t>/organization/think-upgrade-llc</t>
  </si>
  <si>
    <t>/funding-round/8df1f8af82750656cebc6ebbd5901bcf</t>
  </si>
  <si>
    <t>/organization/think1stboxing-com</t>
  </si>
  <si>
    <t>/funding-round/0cb36b88235577c4ccb3f25ac712173e</t>
  </si>
  <si>
    <t>/organization/think2</t>
  </si>
  <si>
    <t>/funding-round/53fa7bdd4c653daf7dea24b24600b515</t>
  </si>
  <si>
    <t>/funding-round/8ab370d0c6f4218194794079c9623683</t>
  </si>
  <si>
    <t>/organization/think3</t>
  </si>
  <si>
    <t>/funding-round/0a533743e7ceb239d4eaec584a38f64a</t>
  </si>
  <si>
    <t>/organization/think360</t>
  </si>
  <si>
    <t>/funding-round/4973564d20048fc335f92c7d2f125d3d</t>
  </si>
  <si>
    <t>/organization/thinkature</t>
  </si>
  <si>
    <t>/funding-round/5311d2f892e5a842a7faa90406434d5d</t>
  </si>
  <si>
    <t>/organization/thinkcerca</t>
  </si>
  <si>
    <t>/funding-round/0663d4b277e670faa6357e6bf24586a5</t>
  </si>
  <si>
    <t>/funding-round/c32a6cf88d542ecad7c1514e4b08030a</t>
  </si>
  <si>
    <t>/funding-round/eab0e07ffc365a4b0600c21fe06b13cc</t>
  </si>
  <si>
    <t>/organization/thinkeco</t>
  </si>
  <si>
    <t>/funding-round/0a0d6cc32c3a1e25d35e0e98910661aa</t>
  </si>
  <si>
    <t>/funding-round/b5e0bcd9a63876520cf8faeba2a44247</t>
  </si>
  <si>
    <t>/funding-round/c98125554e62829d16ba66595c30858a</t>
  </si>
  <si>
    <t>/funding-round/ca7837dc10308f89a79d5e8f943decc2</t>
  </si>
  <si>
    <t>/organization/thinkequity-llc</t>
  </si>
  <si>
    <t>/funding-round/a364092356f6a66a8264be4c6da5d4a6</t>
  </si>
  <si>
    <t>/organization/thinker-thing</t>
  </si>
  <si>
    <t>/funding-round/67691814f495a1a0788d50481292a361</t>
  </si>
  <si>
    <t>/funding-round/91cfef1693b45ae51047370894b35aaa</t>
  </si>
  <si>
    <t>/funding-round/f3b05a7ebe3a28f31a9ed2180521d07b</t>
  </si>
  <si>
    <t>/organization/thinkful</t>
  </si>
  <si>
    <t>/funding-round/62c2fb7265ba76b403ef3c2ff131131d</t>
  </si>
  <si>
    <t>/funding-round/6b24ffcddbfcc8d8068fc5d234d852de</t>
  </si>
  <si>
    <t>/funding-round/bad5b1b8b29133f8ea121bb22eefb873</t>
  </si>
  <si>
    <t>/organization/thinkfuse</t>
  </si>
  <si>
    <t>/funding-round/765d0b7924061e57392a6b557a6b3f2d</t>
  </si>
  <si>
    <t>/funding-round/c03ee514ba4f0174f6ff21f3e9e7eb99</t>
  </si>
  <si>
    <t>/organization/thinkglue</t>
  </si>
  <si>
    <t>/funding-round/e48671b97319d5068008d261c7b37668</t>
  </si>
  <si>
    <t>/organization/thinkgrid</t>
  </si>
  <si>
    <t>/funding-round/fa01dae289e109a85b5d48d8e86d65b3</t>
  </si>
  <si>
    <t>/organization/thinkhome</t>
  </si>
  <si>
    <t>/funding-round/2f7f4f5c308a838be07b6a2681c411a4</t>
  </si>
  <si>
    <t>/organization/thinkhr</t>
  </si>
  <si>
    <t>/funding-round/460b1e646e8f794c84f7ef3d68b0a5f4</t>
  </si>
  <si>
    <t>/funding-round/81779dfb5217fe05a2b1d018b500de74</t>
  </si>
  <si>
    <t>/organization/thinking-phone-networks</t>
  </si>
  <si>
    <t>/funding-round/116e557db5c74ce5acf4e8cd14de1eec</t>
  </si>
  <si>
    <t>/funding-round/918f2d82264cc78e1cc0b48957fb363e</t>
  </si>
  <si>
    <t>/funding-round/af04fa85ad94cec19749b72ba15c5cdb</t>
  </si>
  <si>
    <t>/funding-round/c69e6fdde254d44f6406c0bc290caeed</t>
  </si>
  <si>
    <t>/funding-round/cf8cdd8936aa803519b9c362cfc81f72</t>
  </si>
  <si>
    <t>/organization/thinking-robot-studios</t>
  </si>
  <si>
    <t>/funding-round/7c6025c9383343148fb036e17954ccb6</t>
  </si>
  <si>
    <t>/organization/thinklink</t>
  </si>
  <si>
    <t>/funding-round/635e75b6014396e40d84117b3c0687ff</t>
  </si>
  <si>
    <t>/organization/thinkmd</t>
  </si>
  <si>
    <t>/funding-round/3b19ca69f270cfdb1bbc0aa5584e6e36</t>
  </si>
  <si>
    <t>/organization/thinknear</t>
  </si>
  <si>
    <t>/funding-round/197fa9cebbdcb5242b580da02ff43332</t>
  </si>
  <si>
    <t>/funding-round/68cfaf94b2b582e60ee4655c1f3a2290</t>
  </si>
  <si>
    <t>/organization/thinknum</t>
  </si>
  <si>
    <t>/funding-round/2b6eca8b0893251c256b4f8dc994acc6</t>
  </si>
  <si>
    <t>/organization/thinkorswim-group</t>
  </si>
  <si>
    <t>/funding-round/bb80cc4346c7c33858b5e898d0fa327c</t>
  </si>
  <si>
    <t>/funding-round/ce3f5f35a79de59499cdc0e971c0a4e6</t>
  </si>
  <si>
    <t>/organization/thinkr</t>
  </si>
  <si>
    <t>/funding-round/7f8b6ab6ba32398acb1a6205ff3f7314</t>
  </si>
  <si>
    <t>/organization/thinksmart</t>
  </si>
  <si>
    <t>/funding-round/8f094295cfa0668e20863f7bfc6b9db8</t>
  </si>
  <si>
    <t>/funding-round/95c0747ca154560a9c676e7efc89a0f2</t>
  </si>
  <si>
    <t>/organization/thinkspeed</t>
  </si>
  <si>
    <t>/funding-round/3ff654439b969c5b883400c0a49a4e10</t>
  </si>
  <si>
    <t>/organization/thinksuit</t>
  </si>
  <si>
    <t>/funding-round/200beeb901adad9fa416a5c87fc33581</t>
  </si>
  <si>
    <t>/organization/thinktank-net</t>
  </si>
  <si>
    <t>/funding-round/2df61bcd99849cb30a54a60201dd8cf6</t>
  </si>
  <si>
    <t>/organization/thinktwice</t>
  </si>
  <si>
    <t>/funding-round/aaafb41d99c89aa97f3e9563a3602e5d</t>
  </si>
  <si>
    <t>/organization/thinkvidya</t>
  </si>
  <si>
    <t>/funding-round/5336688668c8cc10e976ec833e7a08f7</t>
  </si>
  <si>
    <t>/funding-round/f52ba77ed947263cdbd7bd310b9e4cd6</t>
  </si>
  <si>
    <t>/organization/thinkview</t>
  </si>
  <si>
    <t>/funding-round/c09e1a82d18fb5b0f5a137b7fd99aead</t>
  </si>
  <si>
    <t>/organization/thinkvine</t>
  </si>
  <si>
    <t>/funding-round/489b24eb83b8100bfdb3e34012c9ea5b</t>
  </si>
  <si>
    <t>/funding-round/6dced983ad218a7aa7e5df41a1f86997</t>
  </si>
  <si>
    <t>/funding-round/daa358f3729e867d2c83d8f700af5704</t>
  </si>
  <si>
    <t>/organization/thinoptics</t>
  </si>
  <si>
    <t>/funding-round/bda5154698620d4cc5d6b96b14d610f2</t>
  </si>
  <si>
    <t>/organization/thinque-systems</t>
  </si>
  <si>
    <t>/funding-round/31112028eb2b13eef77097752e7bb37c</t>
  </si>
  <si>
    <t>/funding-round/3fb3522ba4685ebed087c96d2d1ce330</t>
  </si>
  <si>
    <t>21/12/2001</t>
  </si>
  <si>
    <t>/funding-round/74979f61ab32cfe2b5fe335bb27b0449</t>
  </si>
  <si>
    <t>25/09/1997</t>
  </si>
  <si>
    <t>/funding-round/d986f30aea5e6d3a5017dada5defa80a</t>
  </si>
  <si>
    <t>23/01/2003</t>
  </si>
  <si>
    <t>/organization/thinxtream-technologies</t>
  </si>
  <si>
    <t>/funding-round/f11cd5ce43ddd80817d7aea5a92f9e13</t>
  </si>
  <si>
    <t>/organization/third-age</t>
  </si>
  <si>
    <t>/funding-round/9cf81f1b8ebf4e8aca44be8baffdfc96</t>
  </si>
  <si>
    <t>/organization/third-brigade</t>
  </si>
  <si>
    <t>/funding-round/7e2728f1270ae753aed9e3b4ce569a35</t>
  </si>
  <si>
    <t>/funding-round/ed506df22132d4e22cf3de4777ace523</t>
  </si>
  <si>
    <t>/organization/third-channel</t>
  </si>
  <si>
    <t>/funding-round/cd074b759daf1039120de9607368f0b9</t>
  </si>
  <si>
    <t>/organization/third-chicken</t>
  </si>
  <si>
    <t>/funding-round/f4dc5b33cc72acee5a36f065daa4745e</t>
  </si>
  <si>
    <t>/organization/third-ear</t>
  </si>
  <si>
    <t>/funding-round/50328fa191adbe2cec243c39f6e17d0b</t>
  </si>
  <si>
    <t>/organization/third-eye-diagnostics</t>
  </si>
  <si>
    <t>/funding-round/1ee57ac7b50e34bb2310886388a99ec3</t>
  </si>
  <si>
    <t>/organization/third-eye-health</t>
  </si>
  <si>
    <t>/funding-round/feaca45b38d6ff9a5157ae9768d54a20</t>
  </si>
  <si>
    <t>/organization/third-millennium-materials</t>
  </si>
  <si>
    <t>/funding-round/08e9fe70e519d258bb61214b54cbee80</t>
  </si>
  <si>
    <t>/organization/third-solutions</t>
  </si>
  <si>
    <t>/funding-round/8b3ba53dd64b32396e6a423f580bdbbd</t>
  </si>
  <si>
    <t>/funding-round/e7d81d90962f4a43089ff33f37142810</t>
  </si>
  <si>
    <t>/organization/third-wave-technologies</t>
  </si>
  <si>
    <t>/funding-round/dc51306d4ee58c772d1b5f50dcaab516</t>
  </si>
  <si>
    <t>/organization/thirdandloom</t>
  </si>
  <si>
    <t>/funding-round/af36d016f1d814edc0e656f2053cc61f</t>
  </si>
  <si>
    <t>/organization/thirdlevel</t>
  </si>
  <si>
    <t>/funding-round/e7eb57afc267975b7690bf291e895fb8</t>
  </si>
  <si>
    <t>/organization/thirdlove</t>
  </si>
  <si>
    <t>/funding-round/37b7867b8d00f8f3bb311d5af711a0bd</t>
  </si>
  <si>
    <t>/funding-round/9686ca88b5801fb2241e0402fe4415ba</t>
  </si>
  <si>
    <t>/organization/thirdmotion</t>
  </si>
  <si>
    <t>/funding-round/873192c6e2e2f3a1d7187acc23edd330</t>
  </si>
  <si>
    <t>/funding-round/e75eeb17ade360ece3013128eacb15bf</t>
  </si>
  <si>
    <t>/organization/thirdpartytrust</t>
  </si>
  <si>
    <t>/funding-round/966f24eb9e427a156672ec11d88e0f33</t>
  </si>
  <si>
    <t>/funding-round/ed99f4fbdf6f6aef84070838953070e5</t>
  </si>
  <si>
    <t>/organization/thirdpresence</t>
  </si>
  <si>
    <t>/funding-round/b7f2da42ee64dcf17d831910c3577852</t>
  </si>
  <si>
    <t>/organization/thirdscreenmedia</t>
  </si>
  <si>
    <t>/funding-round/656813f39597edea22f1ef53d7a196db</t>
  </si>
  <si>
    <t>/funding-round/e393b27d0eec66759d6661aaf047a76b</t>
  </si>
  <si>
    <t>/organization/thirdspacelearning</t>
  </si>
  <si>
    <t>/funding-round/87e4087851d85e83f097bf2a5bb0e789</t>
  </si>
  <si>
    <t>/funding-round/9cdcfc9cec16b992894e861ad6b0f5dc</t>
  </si>
  <si>
    <t>/funding-round/d20f5bb8a65027e5cc1d6d9d221aefff</t>
  </si>
  <si>
    <t>/funding-round/d5ba7c574ca54a77adac8491c96cf5ae</t>
  </si>
  <si>
    <t>/organization/thirstie</t>
  </si>
  <si>
    <t>/funding-round/0f3fc3ac47994f0356964188e1c065ed</t>
  </si>
  <si>
    <t>/organization/thirstyvip</t>
  </si>
  <si>
    <t>/funding-round/74684ae65c885ca60febdc421c5ebf94</t>
  </si>
  <si>
    <t>/organization/thirty-labs</t>
  </si>
  <si>
    <t>/funding-round/a40a9e8888183c46a93296a8053d93f9</t>
  </si>
  <si>
    <t>/funding-round/acc5161a0a06c1422deaf8c5320f0f2e</t>
  </si>
  <si>
    <t>/organization/this</t>
  </si>
  <si>
    <t>/funding-round/d59105fc16e1a8ad39d53e890f297c25</t>
  </si>
  <si>
    <t>/organization/this-game-studio</t>
  </si>
  <si>
    <t>/funding-round/0683051004580c3c1854e46fa1b2934f</t>
  </si>
  <si>
    <t>/organization/this-technology</t>
  </si>
  <si>
    <t>/funding-round/25e6cac09c1898f2827889cdafe6eb31</t>
  </si>
  <si>
    <t>/funding-round/f579c87dd9f65bbc452df2213164b1d7</t>
  </si>
  <si>
    <t>/organization/this-week-in</t>
  </si>
  <si>
    <t>/funding-round/1b6c652242bb465ff9133efabea1f2d1</t>
  </si>
  <si>
    <t>/organization/this-works</t>
  </si>
  <si>
    <t>/funding-round/6ad35c0d521857870865b7cd5ada7473</t>
  </si>
  <si>
    <t>/organization/thislife</t>
  </si>
  <si>
    <t>/funding-round/af20a70bbc9496bcab6c51385744411a</t>
  </si>
  <si>
    <t>/organization/thismoment</t>
  </si>
  <si>
    <t>/funding-round/04016024d7971b321133cc2724e31965</t>
  </si>
  <si>
    <t>/funding-round/4423f0253e5ae1f6fe27c6de0d7d5657</t>
  </si>
  <si>
    <t>/funding-round/54413c7e65a25014f3da4ba4af769716</t>
  </si>
  <si>
    <t>/funding-round/a0949071349fe94e085df59bd9b46167</t>
  </si>
  <si>
    <t>/funding-round/bc2c4127746a19cbb3f870c7b3fad026</t>
  </si>
  <si>
    <t>/funding-round/c2e88442828c84b0278848a7e3cd9708</t>
  </si>
  <si>
    <t>/funding-round/e0ee4c3713e281823807332753642c40</t>
  </si>
  <si>
    <t>/funding-round/fe303125063876cc284fba0224022a3c</t>
  </si>
  <si>
    <t>/organization/thisnext</t>
  </si>
  <si>
    <t>/funding-round/3ba5a2f756c9754968fc1c1638f4f415</t>
  </si>
  <si>
    <t>/funding-round/4cef7f142aed1cdacf828342c31178ec</t>
  </si>
  <si>
    <t>/funding-round/592259ebb95e05fd04e1bdc021a9d080</t>
  </si>
  <si>
    <t>/funding-round/e4b456b224280682adc488e9a503c40d</t>
  </si>
  <si>
    <t>/organization/thistle</t>
  </si>
  <si>
    <t>/funding-round/00ee9ecd8629a5ccf5e98c1324457d7b</t>
  </si>
  <si>
    <t>/organization/thngy</t>
  </si>
  <si>
    <t>/funding-round/32417c086b948597c4f6571592c4af18</t>
  </si>
  <si>
    <t>/funding-round/d5d872ab4182ea45ea34196d5ef2919d</t>
  </si>
  <si>
    <t>/funding-round/defd9f9eb8f64a3d7e7b0adfaf334bee</t>
  </si>
  <si>
    <t>/organization/thomas-capital-corporation</t>
  </si>
  <si>
    <t>/funding-round/f16662cff62c83ae478b854446da47cb</t>
  </si>
  <si>
    <t>/organization/thomas-engine-company</t>
  </si>
  <si>
    <t>/funding-round/40503227f42614712f2ad3e93227fc3e</t>
  </si>
  <si>
    <t>/funding-round/a8673b1edc6e5306ba00c946165dbf0e</t>
  </si>
  <si>
    <t>/organization/thomas-golf</t>
  </si>
  <si>
    <t>/funding-round/5fc00a5ce06ad1708038da2bde26b622</t>
  </si>
  <si>
    <t>/organization/thomas-krenn</t>
  </si>
  <si>
    <t>/funding-round/aea6769209b8ce6e5c0cb0783dcb31ba</t>
  </si>
  <si>
    <t>/organization/thompson-aerospace</t>
  </si>
  <si>
    <t>/funding-round/345ff71c23dd64b8f48b8da8d71a6eb9</t>
  </si>
  <si>
    <t>/organization/thompson-sci</t>
  </si>
  <si>
    <t>/funding-round/9b9c508f67febbebff85e59cb58d9dfc</t>
  </si>
  <si>
    <t>/organization/thomson</t>
  </si>
  <si>
    <t>/funding-round/13deb402f5d1372e959761f9dfba8d37</t>
  </si>
  <si>
    <t>/organization/thomsons-online-benefits</t>
  </si>
  <si>
    <t>/funding-round/9386225e77091bc070c20506c69b3a13</t>
  </si>
  <si>
    <t>/funding-round/9946b5905d82b0804db5ad5e78ab0ae8</t>
  </si>
  <si>
    <t>/organization/thoof</t>
  </si>
  <si>
    <t>/funding-round/4b50fe59eebe3d110e17c354d6045385</t>
  </si>
  <si>
    <t>/organization/thoora</t>
  </si>
  <si>
    <t>/funding-round/dd79fbc6ec0c1028db67b4957976a7e5</t>
  </si>
  <si>
    <t>/organization/thor-drinks</t>
  </si>
  <si>
    <t>/funding-round/f69f8f81642f621d0184dec101173e62</t>
  </si>
  <si>
    <t>/organization/thor-technologies</t>
  </si>
  <si>
    <t>/funding-round/787ecdd72d1c1c8151b9aba48428e14d</t>
  </si>
  <si>
    <t>/organization/thorne-holding</t>
  </si>
  <si>
    <t>/funding-round/9d45241d7af5293d50b77135ee480828</t>
  </si>
  <si>
    <t>/funding-round/c7919c2db9357ed8edaf60cd0340e8ba</t>
  </si>
  <si>
    <t>/organization/thoroughcare</t>
  </si>
  <si>
    <t>/funding-round/3dfefc8c4cf901a6563041c3b60cd518</t>
  </si>
  <si>
    <t>/organization/thotz</t>
  </si>
  <si>
    <t>/funding-round/4c796abd42508e530f738b42f176531d</t>
  </si>
  <si>
    <t>/organization/thought-amplify</t>
  </si>
  <si>
    <t>/funding-round/93cd4f7c2a927ee67ca24ebbf31781a8</t>
  </si>
  <si>
    <t>/organization/thought-equity-motion</t>
  </si>
  <si>
    <t>/funding-round/46949367d1f46139c2d1f60071f94801</t>
  </si>
  <si>
    <t>/funding-round/71f91848ae40c00ffbdd5ccf49259cfc</t>
  </si>
  <si>
    <t>/funding-round/b2d05bf0575797bd69a27f976c77908e</t>
  </si>
  <si>
    <t>/organization/thought-mechanics</t>
  </si>
  <si>
    <t>/funding-round/7b3f7439b1fa4be6a527137e11f193a3</t>
  </si>
  <si>
    <t>/organization/thought-network-s-a-s</t>
  </si>
  <si>
    <t>/funding-round/3509c02d16d45d6de19db6e3eaa562fd</t>
  </si>
  <si>
    <t>/organization/thoughtbox</t>
  </si>
  <si>
    <t>/funding-round/83f56911f7c28ae429f013e54ace27a2</t>
  </si>
  <si>
    <t>/funding-round/952ed9aada88845e4c2e02aa612cdedf</t>
  </si>
  <si>
    <t>/funding-round/c8a3d7d6644a11ea1453de89090aa83d</t>
  </si>
  <si>
    <t>/organization/thoughtbubble-productions</t>
  </si>
  <si>
    <t>/funding-round/3146080466e307c574fb00315ef91611</t>
  </si>
  <si>
    <t>/organization/thoughtbuzz</t>
  </si>
  <si>
    <t>/funding-round/4aaf7d16e7fc66b517cef54725e25f06</t>
  </si>
  <si>
    <t>/organization/thoughtexchange</t>
  </si>
  <si>
    <t>/funding-round/7a63e3636e12ea10bb4b4a67451c54e9</t>
  </si>
  <si>
    <t>/organization/thoughtfocus</t>
  </si>
  <si>
    <t>/funding-round/0d1cc61d81f24c97a44216a1ab5773b7</t>
  </si>
  <si>
    <t>/organization/thoughtful-media</t>
  </si>
  <si>
    <t>/funding-round/3f56eedd907fd246294c8b2c38e69e1c</t>
  </si>
  <si>
    <t>/organization/thoughtful-movers</t>
  </si>
  <si>
    <t>/funding-round/408d10a092d7c7d3c7fc4ec808c86354</t>
  </si>
  <si>
    <t>/organization/thoughtful-research-inc</t>
  </si>
  <si>
    <t>/funding-round/06e3c9cfa5f01b30262e5109e77d2a77</t>
  </si>
  <si>
    <t>/funding-round/4861fae7c6cf8b9ed0965c5737836fc3</t>
  </si>
  <si>
    <t>/funding-round/5a2d013887fc511097fa1dade7c2dee2</t>
  </si>
  <si>
    <t>/funding-round/ae765f0e20d3426aafd9b88dcebe3b60</t>
  </si>
  <si>
    <t>/funding-round/d18f83664526709a65d16faf707be148</t>
  </si>
  <si>
    <t>/funding-round/eb187ef51cd062cf0bfd18f654afea26</t>
  </si>
  <si>
    <t>/organization/thoughtleadr</t>
  </si>
  <si>
    <t>/funding-round/ab731a162c74782da507352f8fca537b</t>
  </si>
  <si>
    <t>/organization/thoughtly</t>
  </si>
  <si>
    <t>/funding-round/d0382c193517b5348a7179a066cc3a55</t>
  </si>
  <si>
    <t>/funding-round/e91d3e6ae5ce629c18ec299762e38f8d</t>
  </si>
  <si>
    <t>/organization/thoughtspot</t>
  </si>
  <si>
    <t>/funding-round/27d0ad72186def7b2bb9559187bb3543</t>
  </si>
  <si>
    <t>/funding-round/3ed2beb39ba0839a40294430bc090577</t>
  </si>
  <si>
    <t>/organization/thoughtswift-medical-assessments</t>
  </si>
  <si>
    <t>/funding-round/71aa0de565653fdc0422de27445aa6b3</t>
  </si>
  <si>
    <t>/organization/thoughtworks</t>
  </si>
  <si>
    <t>/funding-round/ef740406141858adbd93be8bb54ceeeb</t>
  </si>
  <si>
    <t>/organization/thounds</t>
  </si>
  <si>
    <t>/funding-round/4bbb8ff5ce11ed80653fb801bb8f6fef</t>
  </si>
  <si>
    <t>/funding-round/adb3e114f17e930b6d1b27f825ab4e95</t>
  </si>
  <si>
    <t>/organization/thousandeyes</t>
  </si>
  <si>
    <t>/funding-round/36bdd2bbbefadc78bfda747e88ca6525</t>
  </si>
  <si>
    <t>/funding-round/3bfc0848f8047d3a8abafafafde6127b</t>
  </si>
  <si>
    <t>/funding-round/da446e0cca3f229e1b0e6cd92015556b</t>
  </si>
  <si>
    <t>/organization/thrasos</t>
  </si>
  <si>
    <t>/funding-round/5958ac2aaa41a82ca3bb03bd70841aea</t>
  </si>
  <si>
    <t>/funding-round/5ca1d5366a50afc6d13acc708a11176b</t>
  </si>
  <si>
    <t>/organization/thrdplace</t>
  </si>
  <si>
    <t>/funding-round/7f06ef20767ba972418d54225114429e</t>
  </si>
  <si>
    <t>/organization/thread</t>
  </si>
  <si>
    <t>/funding-round/add48b6f880dea44c57257cecb2dc60e</t>
  </si>
  <si>
    <t>/funding-round/d101af8fa3cc8494f45082b58e56ebb9</t>
  </si>
  <si>
    <t>/organization/thread-com</t>
  </si>
  <si>
    <t>/funding-round/a495f85c50edb699da6e934ea2fb28ad</t>
  </si>
  <si>
    <t>/funding-round/b60fd55898d2de2ea10380b7315a8e61</t>
  </si>
  <si>
    <t>/funding-round/e4c26cd88225d8d8c5e0f7b0a2b8379a</t>
  </si>
  <si>
    <t>/organization/threadable</t>
  </si>
  <si>
    <t>/funding-round/4685e3d5d5dcdc5696e5e369c9bedaff</t>
  </si>
  <si>
    <t>/organization/threadflip</t>
  </si>
  <si>
    <t>/funding-round/3ac212aa649878c045ebd4c56c06255e</t>
  </si>
  <si>
    <t>/funding-round/5d171e384f6a3ed7d75b4f85a4793d40</t>
  </si>
  <si>
    <t>/funding-round/e64d2f8d5df2dd46d46924acda6497d3</t>
  </si>
  <si>
    <t>/organization/threadlab</t>
  </si>
  <si>
    <t>/funding-round/c75be0cf55bc4571a787470caf08d97d</t>
  </si>
  <si>
    <t>/organization/threadmeup</t>
  </si>
  <si>
    <t>/funding-round/06ab43686f7a421fc1b004fc1c8c8c6a</t>
  </si>
  <si>
    <t>/organization/threadsy</t>
  </si>
  <si>
    <t>/funding-round/b2005a07de9d9a1846c1c7cb7b272d85</t>
  </si>
  <si>
    <t>/funding-round/f0c4d34460f1fc796193fa159d57449f</t>
  </si>
  <si>
    <t>/organization/threat-quotient</t>
  </si>
  <si>
    <t>/funding-round/5db86586dadee8f29152e7c466a640c0</t>
  </si>
  <si>
    <t>/organization/threat-stack</t>
  </si>
  <si>
    <t>/funding-round/37b88dc8107f9ef5471fe5290b3c055e</t>
  </si>
  <si>
    <t>/funding-round/45d4697a31d5fd446312f145580d0bbe</t>
  </si>
  <si>
    <t>/funding-round/4cb0dd5d8100dff0cf909e3002878e66</t>
  </si>
  <si>
    <t>/funding-round/4e110e85f9368b955ea9580a9d5b7f46</t>
  </si>
  <si>
    <t>/funding-round/9ff077fbb7fa78a6b76d3e99f9946932</t>
  </si>
  <si>
    <t>/organization/threatbutt</t>
  </si>
  <si>
    <t>/funding-round/d4cebac5896081234533f68eaf97d9f1</t>
  </si>
  <si>
    <t>/organization/threatconnect-inc-</t>
  </si>
  <si>
    <t>/funding-round/9097cc25cf5946680b7aee8716e6d5dc</t>
  </si>
  <si>
    <t>/funding-round/b33a96a0649ca518e00ba7d1c0e54f93</t>
  </si>
  <si>
    <t>/funding-round/e10b708c1458b800cf7954be684d24a8</t>
  </si>
  <si>
    <t>/organization/threatgrid</t>
  </si>
  <si>
    <t>/funding-round/5eebefca3c358725134c165ca061b07b</t>
  </si>
  <si>
    <t>/organization/threatmetrix</t>
  </si>
  <si>
    <t>/funding-round/2aaa6749230645a60ca74d3bde2f770f</t>
  </si>
  <si>
    <t>/funding-round/3a0eac034948bfbe7bf8b9dacc403b4e</t>
  </si>
  <si>
    <t>/funding-round/a6de6ff435d5e5d29e69e2b473af141c</t>
  </si>
  <si>
    <t>/funding-round/c48a0341f30ee5af1d4daf2a5243f3c9</t>
  </si>
  <si>
    <t>/funding-round/fb5df0a12936e5fd60438510e648aaa2</t>
  </si>
  <si>
    <t>/organization/threatq</t>
  </si>
  <si>
    <t>/funding-round/bf0460b0f92288473ce6f792d3917216</t>
  </si>
  <si>
    <t>/funding-round/e3eb7beda5799eff2e7a602182436fee</t>
  </si>
  <si>
    <t>/organization/threatspike-labs</t>
  </si>
  <si>
    <t>/funding-round/b806b63b0d4925a1ef3b9125288c226f</t>
  </si>
  <si>
    <t>/organization/threatstop</t>
  </si>
  <si>
    <t>/funding-round/16d1cb2dabe78563a423f8273a85b3ef</t>
  </si>
  <si>
    <t>/organization/threatstream</t>
  </si>
  <si>
    <t>/funding-round/0f10a37c1e4f7fae21e16a673bc986af</t>
  </si>
  <si>
    <t>/funding-round/9c866cd42ab268297fa896cab3ee0d6f</t>
  </si>
  <si>
    <t>/funding-round/b1a5da0cabd88615bb891c50ec2f5b7e</t>
  </si>
  <si>
    <t>/organization/threattrack-security</t>
  </si>
  <si>
    <t>/funding-round/7714276380fd7d69dea5a49d3f80d4ad</t>
  </si>
  <si>
    <t>/organization/thredhq</t>
  </si>
  <si>
    <t>/funding-round/54166cbfbb75fb604c17a94f2205570e</t>
  </si>
  <si>
    <t>/organization/thredup</t>
  </si>
  <si>
    <t>/funding-round/0942e4b380bc81bc2614f58198d8d299</t>
  </si>
  <si>
    <t>/funding-round/614be2483f48a82c7f566e7a90557029</t>
  </si>
  <si>
    <t>/funding-round/703b43636aada1bef66f7fdd00bd44b2</t>
  </si>
  <si>
    <t>/funding-round/94ad9ecaaa876e3ced35652699cebe31</t>
  </si>
  <si>
    <t>/funding-round/a1d0bfe08271f056b3efade45a3a0e29</t>
  </si>
  <si>
    <t>/funding-round/aac5142926560f93bfa8e24ef0485a02</t>
  </si>
  <si>
    <t>/organization/three-day-rule</t>
  </si>
  <si>
    <t>/funding-round/1a43eccb8e3a5320dce63013ea7bb125</t>
  </si>
  <si>
    <t>/funding-round/7b51ee79d2bc39e849e3205eb55f0f7f</t>
  </si>
  <si>
    <t>/funding-round/ad4f808fe25e48fa6b0e70f19108a179</t>
  </si>
  <si>
    <t>/organization/three-melons</t>
  </si>
  <si>
    <t>/funding-round/5f88650636d02a019a8d0d1504d2ca59</t>
  </si>
  <si>
    <t>/organization/three-nod-group</t>
  </si>
  <si>
    <t>/funding-round/b1ea086aeba63a2deea5779acd382fab</t>
  </si>
  <si>
    <t>/organization/three-ring</t>
  </si>
  <si>
    <t>/funding-round/f71b2a2d6c704880eb70cfe4b99187cf</t>
  </si>
  <si>
    <t>/funding-round/fa207d8d1d2ce6256bfb0d75cc6f5082</t>
  </si>
  <si>
    <t>/organization/three-rings</t>
  </si>
  <si>
    <t>/funding-round/1ecb0de70b6b878035cb6d8d73aa4db0</t>
  </si>
  <si>
    <t>/funding-round/c60c3f30a89034a2ed3aa8086b9cedb5</t>
  </si>
  <si>
    <t>/organization/three-rivers-natural-resource-holdings-iii</t>
  </si>
  <si>
    <t>/funding-round/25fa3a86d2f11f4b4ff208bbc67741fc</t>
  </si>
  <si>
    <t>/organization/three-rivers-pharmaceuticals</t>
  </si>
  <si>
    <t>/funding-round/98c5cf38ecddb1fed5a8144c9bd5255e</t>
  </si>
  <si>
    <t>/organization/three-scale</t>
  </si>
  <si>
    <t>/funding-round/ed561e0ebfed238b5a535566b555fed1</t>
  </si>
  <si>
    <t>/organization/three-screen-games</t>
  </si>
  <si>
    <t>/funding-round/7ccbc9cc9610439b16d5d4a6126c543d</t>
  </si>
  <si>
    <t>/organization/three-spires-brewing-co</t>
  </si>
  <si>
    <t>/funding-round/bea7e8cb3a391bbdb46c49eb10057996</t>
  </si>
  <si>
    <t>/funding-round/bf6ea20de4e406d766ea0934a30af476</t>
  </si>
  <si>
    <t>/organization/three-squirrels-e-commerce</t>
  </si>
  <si>
    <t>/funding-round/81dc584b0d1c910db9e82e24fd7c4a42</t>
  </si>
  <si>
    <t>/organization/three-star-drilling</t>
  </si>
  <si>
    <t>/funding-round/8e923647b853a87894652faae0909749</t>
  </si>
  <si>
    <t>/organization/threecore</t>
  </si>
  <si>
    <t>/funding-round/da411afab20d77ebf6f17c0acb0194b5</t>
  </si>
  <si>
    <t>/organization/threefold-photos</t>
  </si>
  <si>
    <t>/funding-round/435e87c166c8b40822f9741af47c7b06</t>
  </si>
  <si>
    <t>/funding-round/e54a1a7cf1e3c11952a074b44457bc2f</t>
  </si>
  <si>
    <t>/organization/threesixty</t>
  </si>
  <si>
    <t>/funding-round/d490551ea38016bf60432563c21c0dd9</t>
  </si>
  <si>
    <t>/organization/threshold-pharmaceuticals</t>
  </si>
  <si>
    <t>/funding-round/2e6becec00bddd62f8662a35e27f78e8</t>
  </si>
  <si>
    <t>/funding-round/7e25694c96213f45ea1e208091f45f13</t>
  </si>
  <si>
    <t>/funding-round/c006b2d28b46b56f29b825b9100b1277</t>
  </si>
  <si>
    <t>/organization/thrill</t>
  </si>
  <si>
    <t>/funding-round/6a5045c8c073cda63f77cb5ffaed0c0c</t>
  </si>
  <si>
    <t>/funding-round/8553aab6e20d37a3b6ab2874a9ffd2e0</t>
  </si>
  <si>
    <t>/funding-round/c23ddc310f0576332ac90d9dfb034235</t>
  </si>
  <si>
    <t>/organization/thrill-on</t>
  </si>
  <si>
    <t>/funding-round/4ad632c4d24018297db7b234d8928bd6</t>
  </si>
  <si>
    <t>/organization/thrillist-media-group</t>
  </si>
  <si>
    <t>/funding-round/97418bed1d559bba0a350a02ca260577</t>
  </si>
  <si>
    <t>/organization/thrillophilia-adventure-tours-pvt-ltd</t>
  </si>
  <si>
    <t>/funding-round/1ea70029a3309e733a0222caaf0dd37b</t>
  </si>
  <si>
    <t>/funding-round/2d0d1cfb1663219089618e4b3256cbbe</t>
  </si>
  <si>
    <t>/funding-round/60972a8091ddb31dabfa15a9c4d779fa</t>
  </si>
  <si>
    <t>/organization/thrinacia</t>
  </si>
  <si>
    <t>/funding-round/44b290206fcd2aa2a3025762742ba969</t>
  </si>
  <si>
    <t>/organization/thrive-6</t>
  </si>
  <si>
    <t>/funding-round/21100de9e567a47694a4c65a2519f68d</t>
  </si>
  <si>
    <t>/organization/thrive-bioscience</t>
  </si>
  <si>
    <t>/funding-round/a5dd41b7cb4d5b7fbd8238dc81caa0cd</t>
  </si>
  <si>
    <t>/organization/thrive-causemetics</t>
  </si>
  <si>
    <t>/funding-round/17e6b53576c4560644b94c1ee2b1b999</t>
  </si>
  <si>
    <t>/funding-round/23628e85d75b2b94abd6df76bfcb61e1</t>
  </si>
  <si>
    <t>/organization/thrive-commerce</t>
  </si>
  <si>
    <t>/funding-round/b05b47b048f3b487da5c05598c139c1b</t>
  </si>
  <si>
    <t>/organization/thrive-feeding-llc</t>
  </si>
  <si>
    <t>/funding-round/1c5009b3854a6c3210d8fefe2e152eda</t>
  </si>
  <si>
    <t>/funding-round/1e462333e9a5b9c80c7ed91178e7677c</t>
  </si>
  <si>
    <t>/organization/thrive-market</t>
  </si>
  <si>
    <t>/funding-round/020a301f1f6eb2144fd3329744de0aaa</t>
  </si>
  <si>
    <t>/funding-round/d082b2e834fc3328b21177a45b50f30b</t>
  </si>
  <si>
    <t>/organization/thrive-metrics</t>
  </si>
  <si>
    <t>/funding-round/66dbd4f41a4cc4db3f637e58c90d23bc</t>
  </si>
  <si>
    <t>/organization/thrive-nutritious-ice-cream</t>
  </si>
  <si>
    <t>/funding-round/44ca26023bc822b152a5c01440d4ee10</t>
  </si>
  <si>
    <t>/organization/thrive-solo</t>
  </si>
  <si>
    <t>/funding-round/536430a9faf8eee294c0b8f8101f303d</t>
  </si>
  <si>
    <t>/organization/thrivehive</t>
  </si>
  <si>
    <t>/funding-round/dd39b8baf046fd8ec30523e02ad0f320</t>
  </si>
  <si>
    <t>/funding-round/f216d52feec56e1d2231540232f934fe</t>
  </si>
  <si>
    <t>/funding-round/f5fe161bdeea3a59cb076a09d20477ba</t>
  </si>
  <si>
    <t>/organization/thriveon</t>
  </si>
  <si>
    <t>/funding-round/6b4fd4cda88e7c0fae3595a8ff0905be</t>
  </si>
  <si>
    <t>/funding-round/c60459ea9921c9ad00aceb118741ec41</t>
  </si>
  <si>
    <t>/organization/thrivepass</t>
  </si>
  <si>
    <t>/funding-round/5387da8b2958dd71fe3fea467291435d</t>
  </si>
  <si>
    <t>/organization/thrombodx-bv</t>
  </si>
  <si>
    <t>/funding-round/3bc80821fa990d59a7bb1573a3bb884c</t>
  </si>
  <si>
    <t>/funding-round/ac257f174bc8d33d629dc1edf91b50c9</t>
  </si>
  <si>
    <t>/organization/thrombogenics</t>
  </si>
  <si>
    <t>/funding-round/a475d665e3fe6b584f0eabc3e61e255c</t>
  </si>
  <si>
    <t>/organization/thrombolytic-science-international</t>
  </si>
  <si>
    <t>/funding-round/de160bc2b83c300aaa190610f1f13a7e</t>
  </si>
  <si>
    <t>/organization/thrombovision</t>
  </si>
  <si>
    <t>/funding-round/d84c6cb6e0bc90b314ed2cca7167bd2d</t>
  </si>
  <si>
    <t>/organization/throne-vip-inc-</t>
  </si>
  <si>
    <t>/funding-round/4698e77c5cac6a45e9400fb1780c2850</t>
  </si>
  <si>
    <t>/funding-round/557ca7aba512fc21164f4de9db287868</t>
  </si>
  <si>
    <t>/organization/throwing-fruit</t>
  </si>
  <si>
    <t>/funding-round/dc393ca38deab90d23fb35912bb3407e</t>
  </si>
  <si>
    <t>/organization/throwmotion</t>
  </si>
  <si>
    <t>/funding-round/59ec0c906ad1d3a70c4419633170fdb6</t>
  </si>
  <si>
    <t>/organization/thrsti</t>
  </si>
  <si>
    <t>/funding-round/0fd18d9caae1ff79c1bdc33dde60e236</t>
  </si>
  <si>
    <t>/organization/thru-inc</t>
  </si>
  <si>
    <t>/funding-round/440d1f297c78f82408f4a32df5ca4ec4</t>
  </si>
  <si>
    <t>22/05/2002</t>
  </si>
  <si>
    <t>/funding-round/8ce98fdbc8437fbf95bbc1dd3a08ee85</t>
  </si>
  <si>
    <t>/funding-round/b05189e80feeae4dff156dbe67c005e3</t>
  </si>
  <si>
    <t>/funding-round/fbe4e74b508a8281a385c8267e661dee</t>
  </si>
  <si>
    <t>/organization/thrucomm</t>
  </si>
  <si>
    <t>/funding-round/73de1673e88946e705fd6e65a2fbfede</t>
  </si>
  <si>
    <t>/organization/thrupoint</t>
  </si>
  <si>
    <t>/funding-round/212a1f947dea0fd8355462c572ddb252</t>
  </si>
  <si>
    <t>/funding-round/e098e86005a29fec9e4276b5c96810a7</t>
  </si>
  <si>
    <t>/organization/thryve</t>
  </si>
  <si>
    <t>/funding-round/c63f2428446cc82ffa56e1236ef4c1ed</t>
  </si>
  <si>
    <t>/organization/thubit</t>
  </si>
  <si>
    <t>/funding-round/248e6f5dad3b96d79e57d1ad60047f62</t>
  </si>
  <si>
    <t>/organization/thubrikar-aortic-valve</t>
  </si>
  <si>
    <t>/funding-round/efe3767cd331b4dc45c387c204875be9</t>
  </si>
  <si>
    <t>/organization/thucy</t>
  </si>
  <si>
    <t>/funding-round/a6aa0504bce3d0f5084cf799dddae45e</t>
  </si>
  <si>
    <t>/organization/thumb-arcade</t>
  </si>
  <si>
    <t>/funding-round/b320cc2d99f351bf3ba23ff7a41385f6</t>
  </si>
  <si>
    <t>/organization/thumb-friendly</t>
  </si>
  <si>
    <t>/funding-round/8b6782bc08d479db79367ddd95562a03</t>
  </si>
  <si>
    <t>/organization/thumb-reading</t>
  </si>
  <si>
    <t>/funding-round/08122f654cd846f0bb58f2921fe61d9f</t>
  </si>
  <si>
    <t>/organization/thumbad</t>
  </si>
  <si>
    <t>/funding-round/857d8c02f05455e5970f1ce85672f52e</t>
  </si>
  <si>
    <t>/funding-round/dec767bfde0ad525aaec09ec0d42766e</t>
  </si>
  <si>
    <t>/organization/thumbchat</t>
  </si>
  <si>
    <t>/funding-round/29f080056f0d87508ccf47a06d684c3a</t>
  </si>
  <si>
    <t>/organization/thumbkandi</t>
  </si>
  <si>
    <t>/funding-round/db418ab7c859b1b337125c292f194d48</t>
  </si>
  <si>
    <t>/organization/thumbplay</t>
  </si>
  <si>
    <t>/funding-round/27d54046b09754521e16f41aff07db61</t>
  </si>
  <si>
    <t>/funding-round/2e4dfb7882932ecaad78e18add693a8f</t>
  </si>
  <si>
    <t>/funding-round/56a7d927a314e4c74e48ca9e70adde2e</t>
  </si>
  <si>
    <t>/funding-round/71c6259ca5a43f276380465f185eb35d</t>
  </si>
  <si>
    <t>/funding-round/a2a00196fe5a72ea2c2d5ea52f3295d9</t>
  </si>
  <si>
    <t>/funding-round/e1caf13f2629123b8d972c880eecdafc</t>
  </si>
  <si>
    <t>/organization/thumbs-up</t>
  </si>
  <si>
    <t>/funding-round/db1ef79336bf56d63318c2a578e00810</t>
  </si>
  <si>
    <t>/organization/thumbtack</t>
  </si>
  <si>
    <t>/funding-round/0d1d90f15a0e09cf05836d5550e0bcd9</t>
  </si>
  <si>
    <t>/funding-round/4f1e3fc1debc2f74a8bcc03d9704eab1</t>
  </si>
  <si>
    <t>/funding-round/6c71482c5c886833b06374a3f6cdaf8b</t>
  </si>
  <si>
    <t>/funding-round/7d7c04962afdd2962dbdec6c2d01b2be</t>
  </si>
  <si>
    <t>/funding-round/a554d6e5c0f03fab7af49c5f09b3a120</t>
  </si>
  <si>
    <t>/funding-round/e2250c408a9b6d2c79a6d5704d03591c</t>
  </si>
  <si>
    <t>/organization/thumbzz</t>
  </si>
  <si>
    <t>/funding-round/124663c47b5526eb45d54255bf358367</t>
  </si>
  <si>
    <t>/organization/thunderbird-films</t>
  </si>
  <si>
    <t>/funding-round/f6d429dd996e3a2a4dbd9c5b5924061f</t>
  </si>
  <si>
    <t>/organization/thundermaps</t>
  </si>
  <si>
    <t>/funding-round/789d5f616690d703e8bdbb6f3b025140</t>
  </si>
  <si>
    <t>/organization/thundersoft-company-limited</t>
  </si>
  <si>
    <t>/funding-round/3561b3a0e6cc77d44f24900fe7eb78aa</t>
  </si>
  <si>
    <t>/funding-round/ae199d92d6e480dd883c481db735eb15</t>
  </si>
  <si>
    <t>/organization/thuuz</t>
  </si>
  <si>
    <t>/funding-round/b56e16dcf6ac07f2e90bad5e4f91528e</t>
  </si>
  <si>
    <t>/organization/thuzio</t>
  </si>
  <si>
    <t>/funding-round/2b47333a9086048fcd702f9b443a1c06</t>
  </si>
  <si>
    <t>/funding-round/6cbdb5d45ba3e1805e868883d682f06b</t>
  </si>
  <si>
    <t>/funding-round/77d7e1edf1b1544aac1d3a78c1436c97</t>
  </si>
  <si>
    <t>/funding-round/ab54965718192ba3e050f8ca36401986</t>
  </si>
  <si>
    <t>/organization/thwapr</t>
  </si>
  <si>
    <t>/funding-round/0d8381649a2b8b404457869a9426a47a</t>
  </si>
  <si>
    <t>/funding-round/ecd4b5d5d85af80dc112242ea868fce7</t>
  </si>
  <si>
    <t>/organization/thycotic-software</t>
  </si>
  <si>
    <t>/funding-round/44a4fa521cf733630bd74d26e03aa4d1</t>
  </si>
  <si>
    <t>/organization/thyme</t>
  </si>
  <si>
    <t>/funding-round/8a1eb39bb3a8840adb8cb5706d38ff54</t>
  </si>
  <si>
    <t>/organization/thyme-labs</t>
  </si>
  <si>
    <t>/funding-round/9e82a13f771d9abbe905fbbb7c7c18ce</t>
  </si>
  <si>
    <t>/organization/thymes</t>
  </si>
  <si>
    <t>/funding-round/41e17b2d98b12b02b33c56ca8664b552</t>
  </si>
  <si>
    <t>/organization/thync</t>
  </si>
  <si>
    <t>/funding-round/438532c07c6413f05f286f0f33531177</t>
  </si>
  <si>
    <t>/funding-round/d4d52b96f205c8f2ad0addf1068fbd3a</t>
  </si>
  <si>
    <t>/organization/thyritope-biosciences</t>
  </si>
  <si>
    <t>/funding-round/4cc21d478806dbe94348c378c508f4db</t>
  </si>
  <si>
    <t>/funding-round/6e2f30e1f963802ece7bdd340542bbdc</t>
  </si>
  <si>
    <t>/organization/thysia-information-management</t>
  </si>
  <si>
    <t>/funding-round/1ff728a35af02641ec75062cd65379a4</t>
  </si>
  <si>
    <t>/organization/tháº¿-giá»›i-di-äá»™ng</t>
  </si>
  <si>
    <t>/funding-round/a49012d798c32ae6c113b8234bdcf804</t>
  </si>
  <si>
    <t>/organization/ti-bi-technology</t>
  </si>
  <si>
    <t>/funding-round/e993e630980174aedaae72e9285ab15d</t>
  </si>
  <si>
    <t>/organization/tia-technology-as</t>
  </si>
  <si>
    <t>/funding-round/8ff365e7d194a996c389cc8acb9c36a6</t>
  </si>
  <si>
    <t>/organization/tiamet-technologies</t>
  </si>
  <si>
    <t>/funding-round/3a713b82b91d9aef1d803f2be8dde26b</t>
  </si>
  <si>
    <t>/organization/tiange</t>
  </si>
  <si>
    <t>/funding-round/6ca761981c8b95e7231a3c83795cfd54</t>
  </si>
  <si>
    <t>/organization/tianji</t>
  </si>
  <si>
    <t>/funding-round/c937ae804cb16dde635d7d08d327f091</t>
  </si>
  <si>
    <t>/organization/tianjin-bonna-agela-technologies</t>
  </si>
  <si>
    <t>/funding-round/fb97208fd41167f6a76e89450c618dbd</t>
  </si>
  <si>
    <t>/organization/tianjin-cansino-biotechnology-inc</t>
  </si>
  <si>
    <t>/funding-round/3b968679fbd563ec0617140768ae97f1</t>
  </si>
  <si>
    <t>/organization/tianjin-greenbio-materials</t>
  </si>
  <si>
    <t>/funding-round/1a21a74c7446acd9014ec8a6f10184da</t>
  </si>
  <si>
    <t>/funding-round/f13fd826706222d98070c187d7a0b15b</t>
  </si>
  <si>
    <t>/organization/tianjin-hylt-aviation-science-technology-co-ltd</t>
  </si>
  <si>
    <t>/funding-round/577c4c114f9724108490c905df353c89</t>
  </si>
  <si>
    <t>/organization/tianjin-shenzhou-shanglong-technology</t>
  </si>
  <si>
    <t>/funding-round/8a3cf338fcc5830a6581365f2e146ca6</t>
  </si>
  <si>
    <t>/funding-round/f265a8876cc521fe494962678926b2b8</t>
  </si>
  <si>
    <t>/organization/tianke-information-technology</t>
  </si>
  <si>
    <t>/funding-round/46c6428c3a3ed74b2cbae593f1122264</t>
  </si>
  <si>
    <t>/organization/tianmeng-network-technology</t>
  </si>
  <si>
    <t>/funding-round/4eca663b69f1e875213c830ae3804946</t>
  </si>
  <si>
    <t>/funding-round/acb86b39f3c5e38d833608bfb42717b9</t>
  </si>
  <si>
    <t>/organization/tianpin-com</t>
  </si>
  <si>
    <t>/funding-round/4133010d63e47173f3556989028d8e2d</t>
  </si>
  <si>
    <t>/funding-round/79591dfe9733a56a7f5a7da8ff4e8259</t>
  </si>
  <si>
    <t>/organization/tiansheng</t>
  </si>
  <si>
    <t>/funding-round/ea889227b3a1cb1c3885c5aa5f909a8b</t>
  </si>
  <si>
    <t>/organization/tiantian-com</t>
  </si>
  <si>
    <t>/funding-round/c016f151257a95b0252a4dead3c86b34</t>
  </si>
  <si>
    <t>/organization/tiantian-yongche</t>
  </si>
  <si>
    <t>/funding-round/2be353ca395a0ab94f419d91e7b23517</t>
  </si>
  <si>
    <t>/funding-round/5a9fac45b38a5992cfe2c5758e04cb8b</t>
  </si>
  <si>
    <t>/funding-round/ea43ca5c8033c66c21301f3d3f60d7e4</t>
  </si>
  <si>
    <t>/organization/tianzhou-communication</t>
  </si>
  <si>
    <t>/funding-round/13ba269d31448fb966d42a968568969a</t>
  </si>
  <si>
    <t>/funding-round/a04c6a673e4aea24d605cfac13ffd32d</t>
  </si>
  <si>
    <t>/organization/tiaris</t>
  </si>
  <si>
    <t>/funding-round/d38605177a736bbd887dd8f6aa7dfa5e</t>
  </si>
  <si>
    <t>/organization/tiassisto24</t>
  </si>
  <si>
    <t>/funding-round/8b3edb371dbff72838046d7b9b1530a3</t>
  </si>
  <si>
    <t>/organization/tiaxa</t>
  </si>
  <si>
    <t>/funding-round/4700845d55293c42a7600c08bad120d1</t>
  </si>
  <si>
    <t>/organization/tiba-group</t>
  </si>
  <si>
    <t>/funding-round/c78c713efcb2e5d4e72deca44b7847ed</t>
  </si>
  <si>
    <t>/organization/tibco-software-inc</t>
  </si>
  <si>
    <t>/funding-round/fed276cb7d6af09aff2d1d5f42814804</t>
  </si>
  <si>
    <t>/organization/tibdit</t>
  </si>
  <si>
    <t>/funding-round/196c40da54190bcd9280e98ef5d1385a</t>
  </si>
  <si>
    <t>/funding-round/1a1915ce5f4bbde91e5afce107a01c77</t>
  </si>
  <si>
    <t>/organization/tiberium</t>
  </si>
  <si>
    <t>/funding-round/0c8667fb54764566290a2f62df47c368</t>
  </si>
  <si>
    <t>/organization/tibersoft</t>
  </si>
  <si>
    <t>/funding-round/b93d5c71f1d4ccf42f4616c8a1ad5373</t>
  </si>
  <si>
    <t>/organization/tibion-bionic-technologies</t>
  </si>
  <si>
    <t>/funding-round/28ff0717911db94cd5440085d162258f</t>
  </si>
  <si>
    <t>/funding-round/463c4b56d7a274713bd41b00091cde42</t>
  </si>
  <si>
    <t>/funding-round/78e63377ade4c8d525173d00077cf322</t>
  </si>
  <si>
    <t>/funding-round/c01b1c277f4200aa8f038c2459bdad28</t>
  </si>
  <si>
    <t>/organization/tic</t>
  </si>
  <si>
    <t>/funding-round/fe2276db7697951fa69b4aef95024d0f</t>
  </si>
  <si>
    <t>/organization/ticcet</t>
  </si>
  <si>
    <t>/funding-round/5d8673e60385cd88fea2207ca309d757</t>
  </si>
  <si>
    <t>/organization/ticckle</t>
  </si>
  <si>
    <t>/funding-round/c47046b0909d6adc03b989fa187ab7da</t>
  </si>
  <si>
    <t>/organization/tiching</t>
  </si>
  <si>
    <t>/funding-round/7322da006b6aef619721e53da29016a1</t>
  </si>
  <si>
    <t>/funding-round/7d459313ac3b9023fd130a18dee790b6</t>
  </si>
  <si>
    <t>/funding-round/aa6acaff02984cf861306c93444ec912</t>
  </si>
  <si>
    <t>/organization/ticies</t>
  </si>
  <si>
    <t>/funding-round/5c8aa7cc381fc93c5b28e2fbaf166db5</t>
  </si>
  <si>
    <t>/organization/tickade</t>
  </si>
  <si>
    <t>/funding-round/a8a8827ded3404166e028c6d2edda72f</t>
  </si>
  <si>
    <t>/organization/ticket-blue</t>
  </si>
  <si>
    <t>/funding-round/ea73f5bce23f86773eea54d323c535e5</t>
  </si>
  <si>
    <t>/organization/ticket-cake</t>
  </si>
  <si>
    <t>/funding-round/5c55e69f5c88d14147863df3e418c874</t>
  </si>
  <si>
    <t>/organization/ticket-cloud</t>
  </si>
  <si>
    <t>/funding-round/40d54771c189a7e24727f2174a16c777</t>
  </si>
  <si>
    <t>/funding-round/4847a20d90a5c8d9bcf05b2e19ae9355</t>
  </si>
  <si>
    <t>/funding-round/f6840b8873d8e3f21ce2fcd80e876d1f</t>
  </si>
  <si>
    <t>/organization/ticket-evolution</t>
  </si>
  <si>
    <t>/funding-round/ecd83496e9cd47ca4297fdc6c9597641</t>
  </si>
  <si>
    <t>/funding-round/f41927e67d6dca6f634a6f7e03bc1b21</t>
  </si>
  <si>
    <t>/organization/ticket-hoy</t>
  </si>
  <si>
    <t>/funding-round/189d1a9920fbcc3560ffab547e651c0a</t>
  </si>
  <si>
    <t>/funding-round/1f3dbc5a774851a8d9260f6e3b424924</t>
  </si>
  <si>
    <t>/organization/ticket-monster-korea</t>
  </si>
  <si>
    <t>/funding-round/63b81981d7c391a6b43f5cf92323ec4b</t>
  </si>
  <si>
    <t>/funding-round/730f86c171a37a540faa8dc130bd0f4d</t>
  </si>
  <si>
    <t>/organization/ticket-surf-international</t>
  </si>
  <si>
    <t>/funding-round/a1f2167dced05c4345afee4e1df436ca</t>
  </si>
  <si>
    <t>/organization/ticket-text</t>
  </si>
  <si>
    <t>/funding-round/b6354ab8a4a57abcb782e4518baa1495</t>
  </si>
  <si>
    <t>/funding-round/fde93048875897f4e3299ec9de147d61</t>
  </si>
  <si>
    <t>/organization/ticketbase</t>
  </si>
  <si>
    <t>/funding-round/edec5e6c126bceb02c49ed879312d76c</t>
  </si>
  <si>
    <t>/organization/ticketbis</t>
  </si>
  <si>
    <t>/funding-round/2b03ac8164d5032680d97392b50f4642</t>
  </si>
  <si>
    <t>/funding-round/4ba765fbc86a13c1a6ba48e5f1325aa3</t>
  </si>
  <si>
    <t>/funding-round/5392a8ca76e0c4ed0dbccc8cc8dab0ac</t>
  </si>
  <si>
    <t>/funding-round/8407ae361d260bf1c505494be47bdd0f</t>
  </si>
  <si>
    <t>/funding-round/90293573ffeb97667cd2c131baebed79</t>
  </si>
  <si>
    <t>/funding-round/ae89681841213d366f4745b43ea978dd</t>
  </si>
  <si>
    <t>/funding-round/c7908fdb44163cda1e97af8228c9640e</t>
  </si>
  <si>
    <t>/funding-round/e222159f189597a095b7c1a299893ed7</t>
  </si>
  <si>
    <t>/funding-round/f9697cb03debf2ce55416d35ddf1f5a0</t>
  </si>
  <si>
    <t>/organization/ticketbiscuit</t>
  </si>
  <si>
    <t>/funding-round/030c4b7cea25ac234b2b92d0a5cc00ae</t>
  </si>
  <si>
    <t>/organization/ticketbox</t>
  </si>
  <si>
    <t>/funding-round/160b12a0912a2dd232dd6d3c1f727c96</t>
  </si>
  <si>
    <t>/funding-round/57d00a783e735b797dd61a8665e17107</t>
  </si>
  <si>
    <t>/organization/ticketbud</t>
  </si>
  <si>
    <t>/funding-round/032cde02133c732b239e91574ffee11d</t>
  </si>
  <si>
    <t>/organization/ticketea</t>
  </si>
  <si>
    <t>/funding-round/54d820462084fce81a395cc9e543803a</t>
  </si>
  <si>
    <t>/funding-round/9501f9eec097dd32a1ad7122058a0ca1</t>
  </si>
  <si>
    <t>/funding-round/e329d1507ad38800ee8376aad017f712</t>
  </si>
  <si>
    <t>/organization/ticketfire</t>
  </si>
  <si>
    <t>/funding-round/4d6736a1201c918eaf17efbcb7a7f09c</t>
  </si>
  <si>
    <t>/funding-round/6528838309c19b0c4ce8d1c215f20286</t>
  </si>
  <si>
    <t>/organization/ticketfly</t>
  </si>
  <si>
    <t>/funding-round/079cb6e2a4de63329a4b2964537245ba</t>
  </si>
  <si>
    <t>/funding-round/a6cd6ab70a5429d87dabe3a904f8242c</t>
  </si>
  <si>
    <t>/funding-round/ade9630ce5b3374e65dab854533a3815</t>
  </si>
  <si>
    <t>/funding-round/bb3e6dc4ec682e803d902657b54b7649</t>
  </si>
  <si>
    <t>/funding-round/d43f63e3fa5d967b7efd3d43c0ab2113</t>
  </si>
  <si>
    <t>/funding-round/fc6f2349efba62b544b96de2b8cb267b</t>
  </si>
  <si>
    <t>/organization/ticketforevent</t>
  </si>
  <si>
    <t>/funding-round/84ac21fd208c2417c2d95b09e4e6da07</t>
  </si>
  <si>
    <t>/organization/ticketgoose</t>
  </si>
  <si>
    <t>/funding-round/62f7281648415dea07e35e473b35a439</t>
  </si>
  <si>
    <t>/funding-round/d1be627d99fe207142041b1bc4966f40</t>
  </si>
  <si>
    <t>/funding-round/f665c3e565e4f9c983e34a791ef0ee89</t>
  </si>
  <si>
    <t>/organization/ticketlabs</t>
  </si>
  <si>
    <t>/funding-round/32fed5ff674faf2f40609e5fd1699f16</t>
  </si>
  <si>
    <t>/funding-round/94d20e83fb287849dfce1a9b998964b4</t>
  </si>
  <si>
    <t>/organization/ticketland</t>
  </si>
  <si>
    <t>/funding-round/071d5d85feb24b90a53c8116c4cd8e94</t>
  </si>
  <si>
    <t>/organization/ticketleap</t>
  </si>
  <si>
    <t>/funding-round/8592401ebf1152c795da3129c4ea191a</t>
  </si>
  <si>
    <t>/funding-round/8c6ed71ed73aef9dcfd53605bbc63546</t>
  </si>
  <si>
    <t>/funding-round/9058183c5f5b02b0c52fa1c8099995ef</t>
  </si>
  <si>
    <t>/funding-round/aa1ffe350bd4a1b09bb27814b9653804</t>
  </si>
  <si>
    <t>/funding-round/c4f2ddc38b8e1878716b40fdae7cb6d5</t>
  </si>
  <si>
    <t>/funding-round/c9c9d06bcc1628820dfa9536a3a4780e</t>
  </si>
  <si>
    <t>/funding-round/cdb192367f9cc4b3212d54003058e895</t>
  </si>
  <si>
    <t>/funding-round/d2ad36662122b781eb4a93a97b46854b</t>
  </si>
  <si>
    <t>/funding-round/e86c57497328929c19753d350ca68919</t>
  </si>
  <si>
    <t>/organization/ticketmaster</t>
  </si>
  <si>
    <t>/funding-round/32a2c152af7688f10045d5aeaf4e9e9b</t>
  </si>
  <si>
    <t>/organization/ticketscript</t>
  </si>
  <si>
    <t>/funding-round/76c31087284d35f89c9d3c7d33a673b6</t>
  </si>
  <si>
    <t>/organization/ticketsnow</t>
  </si>
  <si>
    <t>/funding-round/d4984e83fb63cc39dc524429f4ff42bb</t>
  </si>
  <si>
    <t>/organization/ticketstreet-inc</t>
  </si>
  <si>
    <t>/funding-round/280a310d5c585b26c16f739236ae7317</t>
  </si>
  <si>
    <t>/funding-round/643e14bc99d3c057b669d8f00c557fc5</t>
  </si>
  <si>
    <t>/funding-round/98363ea916590c62b07bf80c3af91564</t>
  </si>
  <si>
    <t>/organization/ticketstumbler</t>
  </si>
  <si>
    <t>/funding-round/283fa306cc66abeaef9d36111ec1b54e</t>
  </si>
  <si>
    <t>/organization/tickey</t>
  </si>
  <si>
    <t>/funding-round/83827ca2796f4778bf21c12bb275f2ce</t>
  </si>
  <si>
    <t>/funding-round/978d2c755801b0ca9fd030c1e0cdea8b</t>
  </si>
  <si>
    <t>/organization/tickled-media-pte-ltd</t>
  </si>
  <si>
    <t>/funding-round/6c4043f919221e74462455bd669cfce9</t>
  </si>
  <si>
    <t>/organization/tickpick</t>
  </si>
  <si>
    <t>/funding-round/bfe86d5bc465dd6c621f704590ee3f8e</t>
  </si>
  <si>
    <t>/organization/tickr</t>
  </si>
  <si>
    <t>/funding-round/10610b0acb79a5e72eda594cdcfcd88d</t>
  </si>
  <si>
    <t>/funding-round/8c31aace2bf17cb7fcccc0ced589aae6</t>
  </si>
  <si>
    <t>/funding-round/a72ca2a017db5e516dca1abe41de57b1</t>
  </si>
  <si>
    <t>/funding-round/d41aa04828e1cc9ef46e64c40c278c62</t>
  </si>
  <si>
    <t>/organization/tickticktickets</t>
  </si>
  <si>
    <t>/funding-round/306605e410991ac2c2547b13949672e7</t>
  </si>
  <si>
    <t>/funding-round/675d9d8915d1217d4ee80af1a43143b7</t>
  </si>
  <si>
    <t>/funding-round/c665417939d3eed989b8d3a85ce48a16</t>
  </si>
  <si>
    <t>/organization/tickx</t>
  </si>
  <si>
    <t>/funding-round/fb6c4c8208664aa2739a02b3a6890a5f</t>
  </si>
  <si>
    <t>/organization/tico-network-llp</t>
  </si>
  <si>
    <t>/funding-round/4aafdcd960f43ad5985472e41e8bfd53</t>
  </si>
  <si>
    <t>/funding-round/f508a7fa3558dacd7206437cd0e60ce1</t>
  </si>
  <si>
    <t>/organization/tictacti</t>
  </si>
  <si>
    <t>/funding-round/ba5e2d235bd6e7d6a3e675c3107c7311</t>
  </si>
  <si>
    <t>/organization/tictail</t>
  </si>
  <si>
    <t>/funding-round/0d7191ae477a181328c2eaf8182fc0d0</t>
  </si>
  <si>
    <t>/funding-round/13a0419e2afd6a6aef2629759bf5109b</t>
  </si>
  <si>
    <t>/funding-round/31a16c3ff7193b5926ab7c9b7e10eb83</t>
  </si>
  <si>
    <t>/funding-round/8d44cbfd38a61dbdc4720270d088d357</t>
  </si>
  <si>
    <t>/funding-round/f57fb80ae9a2742720fe5e9b7836c957</t>
  </si>
  <si>
    <t>/organization/tidal</t>
  </si>
  <si>
    <t>/funding-round/027bb2358c260d9168ede15d2d440d17</t>
  </si>
  <si>
    <t>/funding-round/a536831aadce4eafca4bd53d03b88779</t>
  </si>
  <si>
    <t>/organization/tidal-petroleum</t>
  </si>
  <si>
    <t>/funding-round/76b3d5fbde24c232854acb6f064c5b87</t>
  </si>
  <si>
    <t>/organization/tidal-wave-technology</t>
  </si>
  <si>
    <t>/funding-round/20c7b8f38b6ed7f489e83fdb65643109</t>
  </si>
  <si>
    <t>/funding-round/84e65f8035c431af9a27c4e1c0cf7afa</t>
  </si>
  <si>
    <t>/funding-round/a18db2e5452406cf524a01ede267e6be</t>
  </si>
  <si>
    <t>/funding-round/f61ee2bdd70d0ccb07bf2c2307c61a34</t>
  </si>
  <si>
    <t>/organization/tidalscale</t>
  </si>
  <si>
    <t>/funding-round/0f068633cc0d191c1eeb1f003c1c82e4</t>
  </si>
  <si>
    <t>/funding-round/ef5bcc7a1c054cfcccdc0d7900af649e</t>
  </si>
  <si>
    <t>/funding-round/f29316974df9e6468f5a53b3cda985ba</t>
  </si>
  <si>
    <t>/organization/tidalwave-trader</t>
  </si>
  <si>
    <t>/funding-round/b93e4a4840d763e6f7f47b729b51a6a0</t>
  </si>
  <si>
    <t>/organization/tidbitdotco</t>
  </si>
  <si>
    <t>/funding-round/5c5e7a0744b076b14a9091a9b0c6491d</t>
  </si>
  <si>
    <t>/organization/tideland-signal-corporation</t>
  </si>
  <si>
    <t>/funding-round/7f84af1630b6a6ea6c4f1c96e312c8ac</t>
  </si>
  <si>
    <t>/organization/tidemark</t>
  </si>
  <si>
    <t>/funding-round/1a289746cb6a4e48428fbfe03c1745f4</t>
  </si>
  <si>
    <t>/funding-round/557145392e53273d4f75e06f85aa9d8d</t>
  </si>
  <si>
    <t>/funding-round/5f27f3f9bd5906779aed86b96f31dfc3</t>
  </si>
  <si>
    <t>/funding-round/70ad3b87023726a0928f32819af7ddbc</t>
  </si>
  <si>
    <t>/funding-round/906150aa2b7faa891e8b1c0cfe15ffc0</t>
  </si>
  <si>
    <t>/funding-round/aa7cffda4403c252c1b4ce448197ba1e</t>
  </si>
  <si>
    <t>/funding-round/d2354fbf5d80f864aa414a92c43104aa</t>
  </si>
  <si>
    <t>/funding-round/ebaf46a2c981dc2b4a3a99e3b0c62dbf</t>
  </si>
  <si>
    <t>/organization/tidepool</t>
  </si>
  <si>
    <t>/funding-round/14c9457dfde0b1e98ec1620718534da9</t>
  </si>
  <si>
    <t>/organization/tideway</t>
  </si>
  <si>
    <t>/funding-round/27e8edc2065a95d6f717e6f4506eacb6</t>
  </si>
  <si>
    <t>/funding-round/841d7b63bc43962896783f44142fafb5</t>
  </si>
  <si>
    <t>/funding-round/bbbda8e5707f66628a2d8a8917447f1c</t>
  </si>
  <si>
    <t>/organization/tideway-systems-ltd</t>
  </si>
  <si>
    <t>/funding-round/db6c688dbec8cac9764cd1c328082ae9</t>
  </si>
  <si>
    <t>/organization/tidy-2</t>
  </si>
  <si>
    <t>/funding-round/ee8448bd9c8671ffbdec98547428cfbd</t>
  </si>
  <si>
    <t>/organization/tidy-books</t>
  </si>
  <si>
    <t>/funding-round/44d789f00ed11bb1b22f4c2755699af0</t>
  </si>
  <si>
    <t>/organization/tidy-me</t>
  </si>
  <si>
    <t>/funding-round/a33840694d7117daeba2d66d264e0e5f</t>
  </si>
  <si>
    <t>/organization/tidyclub</t>
  </si>
  <si>
    <t>/funding-round/a690a28c798a1fa98f8285d56e443256</t>
  </si>
  <si>
    <t>/organization/tie-society</t>
  </si>
  <si>
    <t>/funding-round/a3b179edd837dea65c19fd455b5ddd67</t>
  </si>
  <si>
    <t>/organization/tiempo</t>
  </si>
  <si>
    <t>/funding-round/157a8183d4c0203d7ac78cdcb071df73</t>
  </si>
  <si>
    <t>/funding-round/c3ff7e69e5aac2925de0f0d1513806fe</t>
  </si>
  <si>
    <t>/funding-round/d8779c8356c7e0649b89e9f6dc9c494b</t>
  </si>
  <si>
    <t>/organization/tiempo-development</t>
  </si>
  <si>
    <t>/funding-round/30422598d4eb4fd7f55ad0f50d34de7e</t>
  </si>
  <si>
    <t>/funding-round/5d502e6f8ecd019dd6ffa58b79de34d2</t>
  </si>
  <si>
    <t>/organization/tiempo-listo</t>
  </si>
  <si>
    <t>/funding-round/85110d50f6833f8344ed969ca9be4c9d</t>
  </si>
  <si>
    <t>/organization/tiempy</t>
  </si>
  <si>
    <t>/funding-round/5f0bb64e713f06b83172c8a62bae4fd3</t>
  </si>
  <si>
    <t>/funding-round/d772b0e249d6282c5a43d6ca2b09abe2</t>
  </si>
  <si>
    <t>/funding-round/ff5fb3ef85cb4a23b34bcf0ed501d45d</t>
  </si>
  <si>
    <t>/organization/tienda-nube</t>
  </si>
  <si>
    <t>/funding-round/701ec4adcc598573ab664b1d93ab72bc</t>
  </si>
  <si>
    <t>/funding-round/770f2236b4095b51f06b249085a65062</t>
  </si>
  <si>
    <t>/funding-round/a6bfd9463246747cbf4c71db69eb90cc</t>
  </si>
  <si>
    <t>/funding-round/f6a9514c5e12d8cf7a596c06b91ebbbe</t>
  </si>
  <si>
    <t>/organization/tiendeo</t>
  </si>
  <si>
    <t>/funding-round/4b0ec4c73a2f41b345360d685dd90abc</t>
  </si>
  <si>
    <t>/funding-round/7a17150c3f14d66358956ac66fe2ea80</t>
  </si>
  <si>
    <t>/funding-round/a3d8176cb83c9e24dc57f61132810335</t>
  </si>
  <si>
    <t>/organization/tier-1-performance</t>
  </si>
  <si>
    <t>/funding-round/ebbfdfc370abca84133d3d3ae145850a</t>
  </si>
  <si>
    <t>/organization/tier-3-2</t>
  </si>
  <si>
    <t>/funding-round/698add799d1738ec9cfe661ec1ad22b9</t>
  </si>
  <si>
    <t>/funding-round/d807a86003da6ea53b93d640b42aa0a4</t>
  </si>
  <si>
    <t>/organization/tierpm</t>
  </si>
  <si>
    <t>/funding-round/56c073ca08f27169d2a861c1492a1b8f</t>
  </si>
  <si>
    <t>/organization/tifen-com</t>
  </si>
  <si>
    <t>/funding-round/d34882ef6206ea0ccae03eeda7a7776f</t>
  </si>
  <si>
    <t>/organization/tiffs-treats-holdings</t>
  </si>
  <si>
    <t>/funding-round/b1aef54b1be7ed804370177f63cdd6f2</t>
  </si>
  <si>
    <t>/funding-round/c6764ae998edde656121d764310292d8</t>
  </si>
  <si>
    <t>/funding-round/e7258e921d5ed05c8b623e89d6d45302</t>
  </si>
  <si>
    <t>/organization/tigenix</t>
  </si>
  <si>
    <t>/funding-round/58bb88d2b2ed656df0584aa592ed7fd9</t>
  </si>
  <si>
    <t>/funding-round/62179d76ecee493e1958f77ee90941ad</t>
  </si>
  <si>
    <t>/funding-round/8691e6fc9d508a8689f1dd1f149c4fa9</t>
  </si>
  <si>
    <t>/funding-round/9f9ab170e30db40403a70ef733776fbb</t>
  </si>
  <si>
    <t>/funding-round/da65a295f86f86cc624d58761012b2de</t>
  </si>
  <si>
    <t>/funding-round/f4062e1c5ebcad791448df79d6375bac</t>
  </si>
  <si>
    <t>/organization/tiger-brokers</t>
  </si>
  <si>
    <t>/funding-round/937ffe005953439888543e2ac1692f6f</t>
  </si>
  <si>
    <t>/organization/tiger-eye-sensor-inc-</t>
  </si>
  <si>
    <t>/funding-round/23d87f95c9a557ca999331633a2d6de7</t>
  </si>
  <si>
    <t>/organization/tiger-global-data</t>
  </si>
  <si>
    <t>/funding-round/3e6f9094cef27699e51c8afccb55901b</t>
  </si>
  <si>
    <t>/organization/tiger-logistics</t>
  </si>
  <si>
    <t>/funding-round/1564643bb8009033fbfc28ff24e19b1c</t>
  </si>
  <si>
    <t>/organization/tiger-pistol</t>
  </si>
  <si>
    <t>/funding-round/4486b5486a7dcba07f75f1af36f0e838</t>
  </si>
  <si>
    <t>/funding-round/6211a2afb2413646912d13d7a60c0a9a</t>
  </si>
  <si>
    <t>/funding-round/c50e57d33175ab08b8f841a232b48cae</t>
  </si>
  <si>
    <t>/organization/tigerlily</t>
  </si>
  <si>
    <t>/funding-round/42f500f66bc15058925f9e5388a5f049</t>
  </si>
  <si>
    <t>/organization/tigerspike</t>
  </si>
  <si>
    <t>/funding-round/2c70e8767a125bb73f4c11b6c606f199</t>
  </si>
  <si>
    <t>/organization/tigerstripe</t>
  </si>
  <si>
    <t>/funding-round/4809502fb849b61eeeef3ed35b6552ee</t>
  </si>
  <si>
    <t>/organization/tigertext</t>
  </si>
  <si>
    <t>/funding-round/a04fa801040b648ae526f6bcb873e3e8</t>
  </si>
  <si>
    <t>/funding-round/afd68bbcba7bfb092dc0944adbd2ada3</t>
  </si>
  <si>
    <t>/funding-round/d2cb8b7e5f6e97fbb0c7b2c7b38b3f56</t>
  </si>
  <si>
    <t>/funding-round/f0d1c20fb3ca9390274166892624d981</t>
  </si>
  <si>
    <t>/organization/tigertrade</t>
  </si>
  <si>
    <t>/funding-round/197727db440252b82c891135be7d0235</t>
  </si>
  <si>
    <t>/organization/tiggly</t>
  </si>
  <si>
    <t>/funding-round/63308c316539ff3f878b77d72242ead1</t>
  </si>
  <si>
    <t>/funding-round/9952250d9de76e009357db7a3d748dc7</t>
  </si>
  <si>
    <t>/funding-round/ae04b883f405ca4b9e9a881e7c5ef877</t>
  </si>
  <si>
    <t>/funding-round/dbcb31d3f772e5e8ba82698401ccabd9</t>
  </si>
  <si>
    <t>/organization/tightknit-llc</t>
  </si>
  <si>
    <t>/funding-round/2ece483e81de5737eaad8ef7c93af861</t>
  </si>
  <si>
    <t>/organization/tigo</t>
  </si>
  <si>
    <t>/funding-round/618d50b2adfd60f248d77d6597498f47</t>
  </si>
  <si>
    <t>/organization/tigo-energy</t>
  </si>
  <si>
    <t>/funding-round/0cf90cc0ef26c943e8270f0a420ac34a</t>
  </si>
  <si>
    <t>/funding-round/0e9c1776057b5264f660ddad4875278d</t>
  </si>
  <si>
    <t>/funding-round/1e011ad33c00b681a9276e2eb53e2b15</t>
  </si>
  <si>
    <t>/funding-round/37c739059f3ec5830a6c8d37d5f74fec</t>
  </si>
  <si>
    <t>/funding-round/38cd8f465f56ac6224d0f128081eafde</t>
  </si>
  <si>
    <t>/funding-round/39cdbade5023c3bc611b44fc3469611d</t>
  </si>
  <si>
    <t>/funding-round/429c55b90a94d7daa280d31fbe4da320</t>
  </si>
  <si>
    <t>/funding-round/4ac73bd95cd93f0aa5f764a10d34eedf</t>
  </si>
  <si>
    <t>/funding-round/6a1be53876714a8a55cab30b4c2457af</t>
  </si>
  <si>
    <t>/funding-round/74b9aab1af6ffa73171c2784a785b800</t>
  </si>
  <si>
    <t>/funding-round/81ec4fa8f5f62fe2ac9ea91b5c71ac00</t>
  </si>
  <si>
    <t>/funding-round/8b2ae0cf7a01f0ebef04a233049446a2</t>
  </si>
  <si>
    <t>/funding-round/8fc73bed0f689e94d48dd59be25f21ea</t>
  </si>
  <si>
    <t>/funding-round/c89f46543f39d6ec892e135f16028516</t>
  </si>
  <si>
    <t>/funding-round/d03fa4dc12f0e69fab527023474a5eaf</t>
  </si>
  <si>
    <t>/funding-round/d698b81e8a491c51792b2fcdd9bab585</t>
  </si>
  <si>
    <t>/funding-round/df708c3a161450b7d6f6694facba541f</t>
  </si>
  <si>
    <t>/organization/tigris-pharmaceuticals</t>
  </si>
  <si>
    <t>/funding-round/01ddbb40284b7542d5e160671e058ad4</t>
  </si>
  <si>
    <t>/funding-round/99331e0f70ff341ab97a3b51f4d87981</t>
  </si>
  <si>
    <t>/organization/tiinkk</t>
  </si>
  <si>
    <t>/funding-round/5f435e0cb4d1a62f520657c91dfa7e34</t>
  </si>
  <si>
    <t>/organization/tiipz-com</t>
  </si>
  <si>
    <t>/funding-round/0bcf23022f9393aef46d56ce1d8cd0ff</t>
  </si>
  <si>
    <t>/organization/tiki-vn</t>
  </si>
  <si>
    <t>/funding-round/f1e40984dc5f50fbe0f6a66ee6008ac5</t>
  </si>
  <si>
    <t>/funding-round/fdcaad47115efa223e42ae4696ea572e</t>
  </si>
  <si>
    <t>/organization/tikk</t>
  </si>
  <si>
    <t>/funding-round/43111d26855a601335bd233f2557a919</t>
  </si>
  <si>
    <t>/organization/tikl</t>
  </si>
  <si>
    <t>/funding-round/77987dc020364349d6c5864422885d54</t>
  </si>
  <si>
    <t>/funding-round/aecd3e79afeb6a91c413968d78b39a63</t>
  </si>
  <si>
    <t>/funding-round/ce2130e86a82c747d39fdd11bf52c9c3</t>
  </si>
  <si>
    <t>/organization/tiko</t>
  </si>
  <si>
    <t>/funding-round/76a3777ae8c7cc272f7a935c1a9f6a02</t>
  </si>
  <si>
    <t>/organization/tikona-digital-networks</t>
  </si>
  <si>
    <t>/funding-round/3bc3475c1ec9a499cc04f5f928c8e7b3</t>
  </si>
  <si>
    <t>/organization/tikvah-therapeutics</t>
  </si>
  <si>
    <t>/funding-round/7e3470deff6fd5d7233113977e2eebf2</t>
  </si>
  <si>
    <t>/organization/tilana-systems</t>
  </si>
  <si>
    <t>/funding-round/0bf9f734f9db0aa4580407b9b1d22855</t>
  </si>
  <si>
    <t>/organization/tilck</t>
  </si>
  <si>
    <t>/funding-round/184cd1fbd5568304c58ae0bdd1a0a02f</t>
  </si>
  <si>
    <t>/organization/tile</t>
  </si>
  <si>
    <t>/funding-round/98fbe030990dea03d69894a7322a61e8</t>
  </si>
  <si>
    <t>/funding-round/f431a8133afdd1f9db791f487bbf0fc7</t>
  </si>
  <si>
    <t>/organization/tile-financial</t>
  </si>
  <si>
    <t>/funding-round/fa1d186a83b8675c9b8c7b2250f10b28</t>
  </si>
  <si>
    <t>/organization/tilefile</t>
  </si>
  <si>
    <t>/funding-round/926de8eaed4e836fb01c2e7566ba21ca</t>
  </si>
  <si>
    <t>/organization/tilera</t>
  </si>
  <si>
    <t>/funding-round/06695b1f6eaf3b664be09dcc9798ade0</t>
  </si>
  <si>
    <t>/funding-round/16d64f5b9c2a1dc357d4b28f2f6cf75d</t>
  </si>
  <si>
    <t>/funding-round/62746681c8f529b512e15c7181504f48</t>
  </si>
  <si>
    <t>/funding-round/64633599aab6ed0456251ae6af5fb5c8</t>
  </si>
  <si>
    <t>/funding-round/82e722838290a0e3027b637a82244759</t>
  </si>
  <si>
    <t>/funding-round/858928482357c3f877794d523138b2dd</t>
  </si>
  <si>
    <t>/funding-round/fb2d4c72bdc43778fe8ec3b2683218d8</t>
  </si>
  <si>
    <t>/organization/tilkee</t>
  </si>
  <si>
    <t>/funding-round/74001473016824ea33fb88132a2ca0e9</t>
  </si>
  <si>
    <t>/organization/till-mobile</t>
  </si>
  <si>
    <t>/funding-round/3f5eba97783afb70fdc40dc7130d5cd4</t>
  </si>
  <si>
    <t>/organization/tiller</t>
  </si>
  <si>
    <t>/funding-round/fa0e050a902ae46f6c9986a379ecd568</t>
  </si>
  <si>
    <t>/organization/tiller-systems</t>
  </si>
  <si>
    <t>/funding-round/e9efb576d8522c5e25b543e8d043d905</t>
  </si>
  <si>
    <t>/organization/tilltonic</t>
  </si>
  <si>
    <t>/funding-round/fade18e12b15f45d9e7022a5bcb86b4b</t>
  </si>
  <si>
    <t>/organization/tilofy</t>
  </si>
  <si>
    <t>/funding-round/d1797fb03322f93e49ffff92300c1a8c</t>
  </si>
  <si>
    <t>/funding-round/fba2224990118a6fc9c51ef203d9346e</t>
  </si>
  <si>
    <t>/organization/tilson</t>
  </si>
  <si>
    <t>/funding-round/628d728421eaf02840b02d433f369a17</t>
  </si>
  <si>
    <t>/funding-round/e34d54e21db4942a74b117e914048c5c</t>
  </si>
  <si>
    <t>/organization/tiltan-pharma</t>
  </si>
  <si>
    <t>/funding-round/31ddd4ef3eb1ce0df5574537ae17ce19</t>
  </si>
  <si>
    <t>/organization/tiltap</t>
  </si>
  <si>
    <t>/funding-round/c997d51e93d9989a7c6be9deb790c4e7</t>
  </si>
  <si>
    <t>/organization/tilth-beauty</t>
  </si>
  <si>
    <t>/funding-round/a8d5726885d036a913f7ca43cb337dac</t>
  </si>
  <si>
    <t>/organization/tim-group</t>
  </si>
  <si>
    <t>/funding-round/a4d5314ce657630692b6769fa7bc36c6</t>
  </si>
  <si>
    <t>/organization/timber-ridge-fish-hatchery</t>
  </si>
  <si>
    <t>/funding-round/d37059ca7bb1562dc2d78b5f79ef2d04</t>
  </si>
  <si>
    <t>/organization/timberfish-technologies</t>
  </si>
  <si>
    <t>/funding-round/a22a13139ea83b3c46450c7505ad3af6</t>
  </si>
  <si>
    <t>/organization/timbre</t>
  </si>
  <si>
    <t>/funding-round/58b0d1f2a8fb941091027beae720fc6a</t>
  </si>
  <si>
    <t>/organization/timbuktu-labs</t>
  </si>
  <si>
    <t>/funding-round/34ba82e07cdfa9af6f15bcf745253aca</t>
  </si>
  <si>
    <t>/funding-round/b47cf654db3b155988f773a251234d71</t>
  </si>
  <si>
    <t>/funding-round/d3387395cd7cca6ebeffa0353379c98a</t>
  </si>
  <si>
    <t>/organization/time-bomb-deals</t>
  </si>
  <si>
    <t>/funding-round/bf5ae00d1d85226d4c5c411c2ed05e67</t>
  </si>
  <si>
    <t>/organization/time-flash</t>
  </si>
  <si>
    <t>/funding-round/711fc56f8a7ba1d5a4e1d461b9b15188</t>
  </si>
  <si>
    <t>/funding-round/facdde6bd49521d5745983b218f7e865</t>
  </si>
  <si>
    <t>/organization/time-for-medicine-limited</t>
  </si>
  <si>
    <t>/funding-round/c874609190ae5e027706ecacd4aad96e</t>
  </si>
  <si>
    <t>/funding-round/f4c3e9a1214d1d430068482258ce9707</t>
  </si>
  <si>
    <t>/organization/time-plus-q</t>
  </si>
  <si>
    <t>/funding-round/9a83a9f4133f2a97e7aac90923d7d1a8</t>
  </si>
  <si>
    <t>/organization/time-solutions</t>
  </si>
  <si>
    <t>/funding-round/2a9daa4d58f043ebc13c474607ebbaab</t>
  </si>
  <si>
    <t>/funding-round/d01f22c6e2b917d98e890ddbc0490572</t>
  </si>
  <si>
    <t>/funding-round/d0bb0ae786feb66b02b0cf79450ebe91</t>
  </si>
  <si>
    <t>/organization/time-to-cater</t>
  </si>
  <si>
    <t>/funding-round/5d301464d6cd726cb988f742150bccb3</t>
  </si>
  <si>
    <t>/funding-round/5f7d35446f7da91f691baca0243b31e8</t>
  </si>
  <si>
    <t>/funding-round/87f54c3ced89ef79721ebf858bf9369c</t>
  </si>
  <si>
    <t>/organization/time-warden</t>
  </si>
  <si>
    <t>/funding-round/b3156106594bdb6670bc70bfdaa64706</t>
  </si>
  <si>
    <t>/organization/timebridge</t>
  </si>
  <si>
    <t>/funding-round/4914852c36e8eb4faad5080a3764a281</t>
  </si>
  <si>
    <t>/funding-round/9c3ab886f5eb861ab6001733c6345336</t>
  </si>
  <si>
    <t>/funding-round/d5a4b407e2ceb54007acde95a5b2cea6</t>
  </si>
  <si>
    <t>/organization/timecast</t>
  </si>
  <si>
    <t>/funding-round/57bf56c1b85b45b60ba0d9921558c5d7</t>
  </si>
  <si>
    <t>/organization/timechat</t>
  </si>
  <si>
    <t>/funding-round/83c0e4069e2a4a4dbead867f16711bec</t>
  </si>
  <si>
    <t>/organization/timecros</t>
  </si>
  <si>
    <t>/funding-round/ed786dc756d5ee57c212d8d66d5d0f3a</t>
  </si>
  <si>
    <t>/organization/timedata-corporation</t>
  </si>
  <si>
    <t>/funding-round/474f1704d6dc10c9f9f5c979f72a3311</t>
  </si>
  <si>
    <t>/organization/timeet</t>
  </si>
  <si>
    <t>/funding-round/da52e871ba9c645b59863c9387f682f9</t>
  </si>
  <si>
    <t>/organization/timefree-innovations</t>
  </si>
  <si>
    <t>/funding-round/1b302f1460cce7da90d3c63c89547ae3</t>
  </si>
  <si>
    <t>/organization/timeful</t>
  </si>
  <si>
    <t>/funding-round/0f9c183c9f154e3dd48f7e5e5b287816</t>
  </si>
  <si>
    <t>/organization/timegenius</t>
  </si>
  <si>
    <t>/funding-round/07159660061f46441c8bbb0b9890b000</t>
  </si>
  <si>
    <t>/organization/timehop</t>
  </si>
  <si>
    <t>/funding-round/3716bf3661545030f0088063f221f238</t>
  </si>
  <si>
    <t>/funding-round/6015fe27c95142705957aceb2413d812</t>
  </si>
  <si>
    <t>/funding-round/89c59db5e6c1a78ea4a44d5f70af1b74</t>
  </si>
  <si>
    <t>/funding-round/d9474ed9d0838db0b9dfac357af6ca27</t>
  </si>
  <si>
    <t>/organization/timejoy</t>
  </si>
  <si>
    <t>/funding-round/b32a9f7fa41385d9e1a3c6d05747839c</t>
  </si>
  <si>
    <t>/organization/timekit</t>
  </si>
  <si>
    <t>/funding-round/d8a456b185b72c942f6a44d3bcdb89ef</t>
  </si>
  <si>
    <t>/organization/timelab</t>
  </si>
  <si>
    <t>/funding-round/b8fbef6f031b3a33a1e1745d91129f5d</t>
  </si>
  <si>
    <t>/organization/timeline-investment</t>
  </si>
  <si>
    <t>/funding-round/cba7873c55a6c35acf2c83561fd009cb</t>
  </si>
  <si>
    <t>/organization/timeline-labs-tll</t>
  </si>
  <si>
    <t>/funding-round/04e6b6719a7ccf231fb43ce02746bba5</t>
  </si>
  <si>
    <t>/funding-round/65ca1f80dba5acb4be77ecc5b3282198</t>
  </si>
  <si>
    <t>/organization/timeliner</t>
  </si>
  <si>
    <t>/funding-round/b6744abff0a8e59d0600ebe943d1c93f</t>
  </si>
  <si>
    <t>/organization/timelines</t>
  </si>
  <si>
    <t>/funding-round/269db63d84d7d6f8621695c550a627f5</t>
  </si>
  <si>
    <t>/organization/timelio</t>
  </si>
  <si>
    <t>/funding-round/2b318d11ae2fc2c5a4f3df8eec1dcd89</t>
  </si>
  <si>
    <t>/organization/timely</t>
  </si>
  <si>
    <t>/funding-round/7eb5be51605b2dfda41f2f24c84fd7da</t>
  </si>
  <si>
    <t>/organization/timely-limited</t>
  </si>
  <si>
    <t>/funding-round/5fa825befb100283476701586255c7a8</t>
  </si>
  <si>
    <t>/funding-round/ad191fa7260d007637c3128161071067</t>
  </si>
  <si>
    <t>/organization/timely-network</t>
  </si>
  <si>
    <t>/funding-round/17877a058634f0e55db8b9aca71accba</t>
  </si>
  <si>
    <t>/organization/timelynes</t>
  </si>
  <si>
    <t>/funding-round/54f49e4bda42b548d02b91bfc5600f62</t>
  </si>
  <si>
    <t>/organization/timepad</t>
  </si>
  <si>
    <t>/funding-round/1a6428ccd3d0da41d8d2c8f55a6f0a27</t>
  </si>
  <si>
    <t>/funding-round/963b1cee1365a95c0f6151d0e2a10a4c</t>
  </si>
  <si>
    <t>/organization/timeplazza</t>
  </si>
  <si>
    <t>/funding-round/267d621c6f62b1dd7f579e90a424d032</t>
  </si>
  <si>
    <t>/funding-round/41b99544497c9f78f572e9f5f69287ce</t>
  </si>
  <si>
    <t>/organization/timepoints</t>
  </si>
  <si>
    <t>/funding-round/2cd291f722a2ae4034d4f0fb198ccee3</t>
  </si>
  <si>
    <t>/organization/timers</t>
  </si>
  <si>
    <t>/funding-round/6eb9eb7bf483094baa5bcc9eeb7d993d</t>
  </si>
  <si>
    <t>/organization/timesaverz-com</t>
  </si>
  <si>
    <t>/funding-round/b8522dcf6622250a86db8cebc8cac6f8</t>
  </si>
  <si>
    <t>/funding-round/c7485dcdf375c9b55707026955db149b</t>
  </si>
  <si>
    <t>/organization/timescape</t>
  </si>
  <si>
    <t>/funding-round/e4592f2c31d2989c51ff01152f365b48</t>
  </si>
  <si>
    <t>/organization/timeshare-broker-sales</t>
  </si>
  <si>
    <t>/funding-round/5836c14fa95be199ff442fd0c1aa58b9</t>
  </si>
  <si>
    <t>/organization/timesight-systems</t>
  </si>
  <si>
    <t>/funding-round/2d27b6e9958229251bea422aebce6767</t>
  </si>
  <si>
    <t>/funding-round/5e8cde2e3a4a7ad510beffd951344777</t>
  </si>
  <si>
    <t>/funding-round/a4ee4cc0ca14532788bd05638f88fd51</t>
  </si>
  <si>
    <t>/funding-round/d98e82e92f5d6cbbf7bb32d7661908cd</t>
  </si>
  <si>
    <t>/funding-round/ff6c169e40f7c8c46c883b21fd468719</t>
  </si>
  <si>
    <t>/organization/timespring-software</t>
  </si>
  <si>
    <t>/funding-round/f51b27249d5dc658f258975c945f7ba3</t>
  </si>
  <si>
    <t>/organization/timesys-corporation</t>
  </si>
  <si>
    <t>/funding-round/76ab22d5e6e7d155bd9d814bca5b95b4</t>
  </si>
  <si>
    <t>/organization/timetovisit</t>
  </si>
  <si>
    <t>/funding-round/c109efb683abf44a5e7fb9f73cd17ab8</t>
  </si>
  <si>
    <t>/organization/timetrade</t>
  </si>
  <si>
    <t>/funding-round/72a706086616d3cffdde9ae904910a46</t>
  </si>
  <si>
    <t>/organization/timetrade-systems</t>
  </si>
  <si>
    <t>/funding-round/3af26a73be7a4ff1dac91b13210f2fc3</t>
  </si>
  <si>
    <t>/funding-round/79e36d444d0c1a91cfc0cbde4a998b06</t>
  </si>
  <si>
    <t>/funding-round/998633f99fe333db58ed8cadc5ac66b7</t>
  </si>
  <si>
    <t>/funding-round/b4c9fd7f16a44a14be9a51f35c31146f</t>
  </si>
  <si>
    <t>/funding-round/fe08b878d47d791d62b41641a4d6c136</t>
  </si>
  <si>
    <t>/organization/timetric</t>
  </si>
  <si>
    <t>/funding-round/68b3013770db6db01f3330a59708cce6</t>
  </si>
  <si>
    <t>/organization/timp-pro</t>
  </si>
  <si>
    <t>/funding-round/3fc3c5c897bb5116ec385a55a2ac0a32</t>
  </si>
  <si>
    <t>/organization/timpik</t>
  </si>
  <si>
    <t>/funding-round/1e9e47d94829525f41e2c2d5f186023b</t>
  </si>
  <si>
    <t>/funding-round/75147828febe9dff7d84ee2e11ec516c</t>
  </si>
  <si>
    <t>/funding-round/8462e36c8aebcde288b266fe33fbdd96</t>
  </si>
  <si>
    <t>/funding-round/935e6b2a0312ad63dfdcf63a49f15950</t>
  </si>
  <si>
    <t>/funding-round/aaf7eeb605671d4116a30cf80d9aa186</t>
  </si>
  <si>
    <t>/funding-round/b6bd1547e7afec45933d09acbc55f1f3</t>
  </si>
  <si>
    <t>/funding-round/e3566884ba2164d81dfe965f3116b122</t>
  </si>
  <si>
    <t>/organization/timyo</t>
  </si>
  <si>
    <t>/funding-round/33fbaf5615afe65424c5c0474f009623</t>
  </si>
  <si>
    <t>/funding-round/b1756c08bd2382b770852ed76a4fbb65</t>
  </si>
  <si>
    <t>/organization/timzon</t>
  </si>
  <si>
    <t>/funding-round/40c7fa85b00c3f4570ac29e87f8de7a7</t>
  </si>
  <si>
    <t>/organization/tin-can-industries</t>
  </si>
  <si>
    <t>/funding-round/77b0a2793cf8b7a36947a1cb9eee2ebe</t>
  </si>
  <si>
    <t>/organization/tin-whiskers</t>
  </si>
  <si>
    <t>/funding-round/ba11740dc205ce72a90c8224991a7f4f</t>
  </si>
  <si>
    <t>/organization/tinbox</t>
  </si>
  <si>
    <t>/funding-round/9c8fc0fd515884df0e105589e7777530</t>
  </si>
  <si>
    <t>/organization/tinderbox</t>
  </si>
  <si>
    <t>/funding-round/26a118d0fd4d55a214dcff7c827872ee</t>
  </si>
  <si>
    <t>/funding-round/b7d428601c504ae36f1c7ec46b60ebe8</t>
  </si>
  <si>
    <t>/funding-round/b874391e1d08e9e07f11bf0d2a14c6d0</t>
  </si>
  <si>
    <t>/organization/tindie</t>
  </si>
  <si>
    <t>/funding-round/3785b0a200699fce07132b9050965992</t>
  </si>
  <si>
    <t>/funding-round/bf3601323c58ec8187c5633bcb617ccc</t>
  </si>
  <si>
    <t>/organization/tinfoil-security</t>
  </si>
  <si>
    <t>/funding-round/7a21a93e49591f481e395e8c698dbe35</t>
  </si>
  <si>
    <t>/funding-round/ca964a41e12edce02d73d5f4648f90ed</t>
  </si>
  <si>
    <t>/funding-round/dbb5b7e94ead7d28ddd743747b3fdd92</t>
  </si>
  <si>
    <t>/organization/tingbot</t>
  </si>
  <si>
    <t>/funding-round/2538ec2729684e0e1f3bc3802d146231</t>
  </si>
  <si>
    <t>/organization/tinggly</t>
  </si>
  <si>
    <t>/funding-round/21729e3a1751fc5417779f5a24c3842d</t>
  </si>
  <si>
    <t>/organization/tingz</t>
  </si>
  <si>
    <t>/funding-round/4f5a896c59275943e3dced1b4106092c</t>
  </si>
  <si>
    <t>/organization/tingz-me</t>
  </si>
  <si>
    <t>/funding-round/fb734921ea20954d6a525cb8553dcab6</t>
  </si>
  <si>
    <t>/organization/tinitell</t>
  </si>
  <si>
    <t>/funding-round/2a65d5471f374bb08d6ee748a0671ab1</t>
  </si>
  <si>
    <t>/funding-round/328f6250894f661a2fb4c7f95ff44a6d</t>
  </si>
  <si>
    <t>/funding-round/5275f74fd59a61805302caea72b4dfaf</t>
  </si>
  <si>
    <t>/funding-round/ef5a78a5b063ed99ce54c5643b9b4a6c</t>
  </si>
  <si>
    <t>/organization/tink</t>
  </si>
  <si>
    <t>/funding-round/b24a74289411dbddcb844d662e600835</t>
  </si>
  <si>
    <t>/organization/tinker-2</t>
  </si>
  <si>
    <t>/funding-round/29aaad75e5d123d06545a186efd0cf01</t>
  </si>
  <si>
    <t>/funding-round/b7f5f7c3cb52430d7ea3cb1149851707</t>
  </si>
  <si>
    <t>/organization/tinker-games</t>
  </si>
  <si>
    <t>/funding-round/98e1315d39a6438ef30bda3c377a9ed8</t>
  </si>
  <si>
    <t>/organization/tinker-square</t>
  </si>
  <si>
    <t>/funding-round/2f75c408a4d62ea0f8a78bfd6578eb4b</t>
  </si>
  <si>
    <t>/organization/tinkercad</t>
  </si>
  <si>
    <t>/funding-round/1da520ee4215051b97becd86a0eaf7cd</t>
  </si>
  <si>
    <t>/organization/tinkergarten</t>
  </si>
  <si>
    <t>/funding-round/234fb583445853a74afb7b4451b1f368</t>
  </si>
  <si>
    <t>/organization/tinkoff-credit-systems</t>
  </si>
  <si>
    <t>/funding-round/266b4511107a0348661ecbb1ac3bf9bd</t>
  </si>
  <si>
    <t>/funding-round/4186d3fafef19c4a4cc1d42781c6cbd7</t>
  </si>
  <si>
    <t>/organization/tinkoff-digital</t>
  </si>
  <si>
    <t>/funding-round/237dc04aa68c3e947b4c92bc2fde5aec</t>
  </si>
  <si>
    <t>/organization/tins-ly</t>
  </si>
  <si>
    <t>/funding-round/1bf3e348712b0e765c69cb699d380ddb</t>
  </si>
  <si>
    <t>/organization/tinsel-cinema</t>
  </si>
  <si>
    <t>/funding-round/88fe2e566029ce98b77347e6161c9f6e</t>
  </si>
  <si>
    <t>/organization/tinselvision</t>
  </si>
  <si>
    <t>/funding-round/affc3abf66482e0b2dce0798bd2794cc</t>
  </si>
  <si>
    <t>/funding-round/d7355004b94b52b1726fffff817694f3</t>
  </si>
  <si>
    <t>/organization/tint</t>
  </si>
  <si>
    <t>/funding-round/b9c61fcb3b6fe3d4cc50d8ee7a0d6e1d</t>
  </si>
  <si>
    <t>/funding-round/f107d6fc854904252fcee5b4062e11b2</t>
  </si>
  <si>
    <t>/organization/tinteo</t>
  </si>
  <si>
    <t>/funding-round/4589e5053e5aa3e59013a34d441dc163</t>
  </si>
  <si>
    <t>/funding-round/901b0ede9f73d9f138c82826c978aa82</t>
  </si>
  <si>
    <t>/organization/tintri</t>
  </si>
  <si>
    <t>/funding-round/16a11b0ca077826bbef1a3c2d010669e</t>
  </si>
  <si>
    <t>/funding-round/1e889558e74e930975e55eab94f89b27</t>
  </si>
  <si>
    <t>/funding-round/26d854a1741a57a6bcedd99c71210e81</t>
  </si>
  <si>
    <t>/funding-round/5cd80add15e0b5c2c754d89ccf85c15c</t>
  </si>
  <si>
    <t>/funding-round/a2c7e40515eb9d0eed1c4da188931a2b</t>
  </si>
  <si>
    <t>/funding-round/d8083e7fa7dc93d1a8a3f4f5b6e76899</t>
  </si>
  <si>
    <t>/organization/tinubu-square</t>
  </si>
  <si>
    <t>/funding-round/9471255afacf9ab425f688471a8a455d</t>
  </si>
  <si>
    <t>/organization/tiny-lab-productions</t>
  </si>
  <si>
    <t>/funding-round/803361bee238ff08a66168f8d9239cd8</t>
  </si>
  <si>
    <t>/organization/tiny-pictures</t>
  </si>
  <si>
    <t>/funding-round/25c426c3635a27cfe4d5629feb92166c</t>
  </si>
  <si>
    <t>/funding-round/6d14ef356ecee33c134724b3c64ad174</t>
  </si>
  <si>
    <t>/funding-round/89de1d565bfb1da8e42eaf9588bd9008</t>
  </si>
  <si>
    <t>/organization/tiny-prints</t>
  </si>
  <si>
    <t>/funding-round/02cf4bd5b956b076f0af217175652c22</t>
  </si>
  <si>
    <t>/organization/tiny-review</t>
  </si>
  <si>
    <t>/funding-round/c07b54960256cb69137886f53166166b</t>
  </si>
  <si>
    <t>/funding-round/e97c093fbf13d8a8b1b1fd05516f9e61</t>
  </si>
  <si>
    <t>/organization/tiny-texas-houses</t>
  </si>
  <si>
    <t>/funding-round/da40b4d66319673f815c355bc8f64a13</t>
  </si>
  <si>
    <t>/organization/tinybeans</t>
  </si>
  <si>
    <t>/funding-round/f2c90eab120c26acbe8e27e64db16c32</t>
  </si>
  <si>
    <t>/organization/tinybop</t>
  </si>
  <si>
    <t>/funding-round/727f6f567d8e4f3b917003dbe6c32b15</t>
  </si>
  <si>
    <t>/funding-round/f018e59503ef7dc9fbdae92a0a428296</t>
  </si>
  <si>
    <t>/organization/tinyboy</t>
  </si>
  <si>
    <t>/funding-round/4ea8ceae5bb0659c98df0d40807dd11d</t>
  </si>
  <si>
    <t>/organization/tinybuild-games</t>
  </si>
  <si>
    <t>/funding-round/86383e28cf999e5473295923e78a3c1e</t>
  </si>
  <si>
    <t>/organization/tinybytes</t>
  </si>
  <si>
    <t>/funding-round/ab5ac3fdfd6149f11eee28583fbe7597</t>
  </si>
  <si>
    <t>/organization/tinychat</t>
  </si>
  <si>
    <t>/funding-round/a663031220c7a5aa7f38aaa4d428cd3c</t>
  </si>
  <si>
    <t>/organization/tinycircuits</t>
  </si>
  <si>
    <t>/funding-round/133eb96141db1e3fa88a7a6cf9fa0138</t>
  </si>
  <si>
    <t>/funding-round/cd8e46c29bd336853f136137fd54e372</t>
  </si>
  <si>
    <t>/organization/tinyclues</t>
  </si>
  <si>
    <t>/funding-round/0dbbd96efbbebbfc2701df26182c0125</t>
  </si>
  <si>
    <t>/organization/tinyco</t>
  </si>
  <si>
    <t>/funding-round/e561213a279c4f9fa0b08074b08358e5</t>
  </si>
  <si>
    <t>/funding-round/fa9369a08eb2904b80545cd781151462</t>
  </si>
  <si>
    <t>/organization/tinyhr</t>
  </si>
  <si>
    <t>/funding-round/01c672f932147e0284921ed602194ede</t>
  </si>
  <si>
    <t>/organization/tinyloot</t>
  </si>
  <si>
    <t>/funding-round/4047818ce533598a36f84bf42d4865f2</t>
  </si>
  <si>
    <t>/funding-round/4b6ea7428444306dd1490341208a4ad5</t>
  </si>
  <si>
    <t>/organization/tinymob-games</t>
  </si>
  <si>
    <t>/funding-round/d9d1d141c7ec9ca4ed71616478718e84</t>
  </si>
  <si>
    <t>/organization/tinyowl-technology</t>
  </si>
  <si>
    <t>/funding-round/4b9a8db801345d0369703d1b6f3df932</t>
  </si>
  <si>
    <t>/funding-round/6139214390beddb0910642f6c5bf27b6</t>
  </si>
  <si>
    <t>/funding-round/87c8a4d69f56bef8652c2bc307cfc795</t>
  </si>
  <si>
    <t>/funding-round/b4be6c705ec7d1b5bbf7e9db6b60f844</t>
  </si>
  <si>
    <t>/organization/tinypass</t>
  </si>
  <si>
    <t>/funding-round/9fbd25930c24c68eb84407f2cd8daaf0</t>
  </si>
  <si>
    <t>/organization/tinypay-me</t>
  </si>
  <si>
    <t>/funding-round/ea42cbb66ae20575696c656d23926428</t>
  </si>
  <si>
    <t>/organization/tinypulse</t>
  </si>
  <si>
    <t>/funding-round/c4dc31e6fc2b35737e745403aadd1dbf</t>
  </si>
  <si>
    <t>/organization/tinyrx</t>
  </si>
  <si>
    <t>/funding-round/7d0bfd8e65fd530f0464664565626821</t>
  </si>
  <si>
    <t>/organization/tinytap</t>
  </si>
  <si>
    <t>/funding-round/53e66b2c99bee0db974059cb656c654e</t>
  </si>
  <si>
    <t>/funding-round/ad7da64de6d6f31eb3f43da57c5c7ba6</t>
  </si>
  <si>
    <t>/funding-round/ec1748ae484c56808c871f7f9c91842d</t>
  </si>
  <si>
    <t>/organization/tio-networks</t>
  </si>
  <si>
    <t>/funding-round/9054280b65610dde13ba91cb045bb8fb</t>
  </si>
  <si>
    <t>/funding-round/feb57c4d2fc7f4681c77927dc2235f84</t>
  </si>
  <si>
    <t>/organization/tioga-energy</t>
  </si>
  <si>
    <t>/funding-round/39f9165fa0ec8e02b09f2ece3cdaef9e</t>
  </si>
  <si>
    <t>/funding-round/5aeea6ea4690d9694173a645c87fd1be</t>
  </si>
  <si>
    <t>/funding-round/70123a84dcc939ea64a83692426401f7</t>
  </si>
  <si>
    <t>/funding-round/755db13d66836f3c92f60700bb1a8071</t>
  </si>
  <si>
    <t>/organization/tioga-pharmaceuticals</t>
  </si>
  <si>
    <t>/funding-round/1db641b8e1576397b7ded4c4e626ddf1</t>
  </si>
  <si>
    <t>/funding-round/521a49423fdd74cdaff1118a108b1231</t>
  </si>
  <si>
    <t>/funding-round/536e1a059f24136f45c5ce72c2843103</t>
  </si>
  <si>
    <t>/funding-round/b4bc458325824fdb0f6eb1fbb79b003c</t>
  </si>
  <si>
    <t>/funding-round/ef0edb62dd5b26c0925e48d38cf87b3b</t>
  </si>
  <si>
    <t>/organization/tip-imaging</t>
  </si>
  <si>
    <t>/funding-round/68b068cacaac645ef9f21d225e6a062f</t>
  </si>
  <si>
    <t>/organization/tip-network</t>
  </si>
  <si>
    <t>/funding-round/56d4d1b6c9989caf969616a646b0065e</t>
  </si>
  <si>
    <t>/organization/tip-or-skip</t>
  </si>
  <si>
    <t>/funding-round/e6a75d1a4feb60f16bedf071f71b84f2</t>
  </si>
  <si>
    <t>/organization/tip-solutions-inc</t>
  </si>
  <si>
    <t>/funding-round/1f24e7245c4af2461bc21795c4094fc4</t>
  </si>
  <si>
    <t>/funding-round/c860a29bc14f7ff8f8cb7c17ed6ea641</t>
  </si>
  <si>
    <t>/organization/tipalti</t>
  </si>
  <si>
    <t>/funding-round/e33b4ba865675347ffb29c8414241eb0</t>
  </si>
  <si>
    <t>/organization/tipbit</t>
  </si>
  <si>
    <t>/funding-round/b6484b403c339ef663833cf11d8e6124</t>
  </si>
  <si>
    <t>/funding-round/e94cda6e2552319ebd08ebf120a048b1</t>
  </si>
  <si>
    <t>/organization/tipcat-interactive-æ²™èˆÿä¿¡æ¯ç§‘æš€</t>
  </si>
  <si>
    <t>/funding-round/41005928a1439cb2d706a43cb661f60f</t>
  </si>
  <si>
    <t>/organization/tipcity</t>
  </si>
  <si>
    <t>/funding-round/a89a80989a6c6bddea888a2a5bda7ce2</t>
  </si>
  <si>
    <t>/organization/tipd-off</t>
  </si>
  <si>
    <t>/funding-round/d73369fd8ef24d61bc15fc11b226a310</t>
  </si>
  <si>
    <t>/organization/tiphive</t>
  </si>
  <si>
    <t>/funding-round/1ae08d95b729097a6bd7e3894d1e162f</t>
  </si>
  <si>
    <t>/organization/tipjoy</t>
  </si>
  <si>
    <t>/funding-round/36d1011c229dc19e916bd454ec8bb5a6</t>
  </si>
  <si>
    <t>/funding-round/e17ff96a8b36ccecd95f3426f0296a9a</t>
  </si>
  <si>
    <t>/organization/tiply</t>
  </si>
  <si>
    <t>/funding-round/735219f1e114b8394fd7eae102d4b93d</t>
  </si>
  <si>
    <t>/organization/tipp24</t>
  </si>
  <si>
    <t>/funding-round/21125f23bb8f7dee0d2ae0fce87d513a</t>
  </si>
  <si>
    <t>/organization/tipping-bucket</t>
  </si>
  <si>
    <t>/funding-round/52326f0b81bc0631c67d3773f285d8dd</t>
  </si>
  <si>
    <t>/funding-round/af97f2e2f6472309b6e52014f8c502df</t>
  </si>
  <si>
    <t>/organization/tipple-me</t>
  </si>
  <si>
    <t>/funding-round/72db80a5a11b2f4e3a74c4b525845568</t>
  </si>
  <si>
    <t>/organization/tippmann-sports</t>
  </si>
  <si>
    <t>/funding-round/519eff0a70f9e5c183efd06138ef6be5</t>
  </si>
  <si>
    <t>/organization/tippr</t>
  </si>
  <si>
    <t>/funding-round/c3eeafed81c6b4246f7002ec761d30e5</t>
  </si>
  <si>
    <t>/organization/tipranks</t>
  </si>
  <si>
    <t>/funding-round/687b0055e0fb908b6d9aedf151872ee6</t>
  </si>
  <si>
    <t>/organization/tipser</t>
  </si>
  <si>
    <t>/funding-round/d58fd1fa62fba4020b5085cefe5d3663</t>
  </si>
  <si>
    <t>/organization/tipstar</t>
  </si>
  <si>
    <t>/funding-round/4adff18796e32d59da4fc062a108584a</t>
  </si>
  <si>
    <t>/organization/tipsy</t>
  </si>
  <si>
    <t>/funding-round/dfa5bc29ba0986663c1e897fc8c7ee50</t>
  </si>
  <si>
    <t>/organization/tipsy-elves</t>
  </si>
  <si>
    <t>/funding-round/fdfb20a32f552a2ddedd99e75d966a22</t>
  </si>
  <si>
    <t>/organization/tipzu</t>
  </si>
  <si>
    <t>/funding-round/b47a328772c6541693d79adb3663beab</t>
  </si>
  <si>
    <t>/organization/tiqets</t>
  </si>
  <si>
    <t>/funding-round/32d787f3361054c5be6d7c5b577cc7dc</t>
  </si>
  <si>
    <t>/funding-round/717d1ad76fb944b99eafb1692d2db203</t>
  </si>
  <si>
    <t>/organization/tiqiq</t>
  </si>
  <si>
    <t>/funding-round/34e041b374b16703af061cef6aef92c3</t>
  </si>
  <si>
    <t>/funding-round/4b4d1ade2f9a152bc820cb014f6c7fe0</t>
  </si>
  <si>
    <t>/funding-round/6232f315beff86acf9a18124f3c11d81</t>
  </si>
  <si>
    <t>/organization/tira-wireless</t>
  </si>
  <si>
    <t>/funding-round/11b3010e60c3d09180597aa45a6fe7ba</t>
  </si>
  <si>
    <t>/funding-round/2a94b170fd3b95b01709f5b4f903dc62</t>
  </si>
  <si>
    <t>/funding-round/9658d15632bf946e66f38d3551deda1f</t>
  </si>
  <si>
    <t>/funding-round/d08febd82472e744623b65e5f87bb4e8</t>
  </si>
  <si>
    <t>/organization/tiragiu</t>
  </si>
  <si>
    <t>/funding-round/5fb0de8a336b38212ea99bd17198134f</t>
  </si>
  <si>
    <t>/organization/tirendo</t>
  </si>
  <si>
    <t>/funding-round/749acf839336339625e9f01ada95b7c9</t>
  </si>
  <si>
    <t>/funding-round/8930b233c73d5eb93e8dd78a9f11fa8f</t>
  </si>
  <si>
    <t>/organization/tiscali-uk</t>
  </si>
  <si>
    <t>/funding-round/6d6dcd8e1b08f2ad51dd19608f5ce330</t>
  </si>
  <si>
    <t>/organization/tissue-analytics</t>
  </si>
  <si>
    <t>/funding-round/b6a5ee0efc3aab6ce897e940b04e294d</t>
  </si>
  <si>
    <t>/organization/tissue-genesis</t>
  </si>
  <si>
    <t>/funding-round/42d987aeced84444a063dc001344eabd</t>
  </si>
  <si>
    <t>/funding-round/525f2d22e8bbcd75e31423aad5c9b83d</t>
  </si>
  <si>
    <t>/funding-round/bcff7b9b7bf492ea02be0df3c375d484</t>
  </si>
  <si>
    <t>/funding-round/ee34a2fbf30ed67e46aa3b90cf48716b</t>
  </si>
  <si>
    <t>/organization/tissue-regeneration</t>
  </si>
  <si>
    <t>/funding-round/124d05ab408bce861da538bd6ff1bfff</t>
  </si>
  <si>
    <t>/organization/tissue-regeneration-systems</t>
  </si>
  <si>
    <t>/funding-round/0a65dbd805d94aadfb1b70b034dd4b94</t>
  </si>
  <si>
    <t>/funding-round/61ea6eacc6ed38d0c5770ce5853b27a3</t>
  </si>
  <si>
    <t>/funding-round/fdc9592c499f034fe6f98b959046ed7f</t>
  </si>
  <si>
    <t>/organization/tissue-regenix</t>
  </si>
  <si>
    <t>/funding-round/060b4351e880bb8aedc9a4d8d0008d66</t>
  </si>
  <si>
    <t>/organization/tissueinformatics</t>
  </si>
  <si>
    <t>/funding-round/c9b9259a3ebe25edf98f7488cd520161</t>
  </si>
  <si>
    <t>/organization/tissuelab</t>
  </si>
  <si>
    <t>/funding-round/2af08b706da09918b3ba775692b4cc17</t>
  </si>
  <si>
    <t>/funding-round/8d950c3aefb50406696a0c0f06fa0cf7</t>
  </si>
  <si>
    <t>/organization/tissuelink-medical</t>
  </si>
  <si>
    <t>/funding-round/158eeb9ebb2f82d0b2fb621bbcb20ee7</t>
  </si>
  <si>
    <t>/organization/tissuetech</t>
  </si>
  <si>
    <t>/funding-round/0d0b0ad5f562fd89c8990aef8acfc952</t>
  </si>
  <si>
    <t>/funding-round/2d44b431ed421cb0bea78ec8e9908a2e</t>
  </si>
  <si>
    <t>/funding-round/43059bff90b3b0aa45717913d9d60033</t>
  </si>
  <si>
    <t>/funding-round/c0215996823163691f9ee7bed4097ee4</t>
  </si>
  <si>
    <t>/funding-round/ca250f1745981fb06804482b261bba29</t>
  </si>
  <si>
    <t>/organization/tistagames</t>
  </si>
  <si>
    <t>/funding-round/9eacb4e6a2d684d808942b6cadaf5c04</t>
  </si>
  <si>
    <t>/organization/titan-atlas-global</t>
  </si>
  <si>
    <t>/funding-round/8d10194360234da7cadbd721d72986a3</t>
  </si>
  <si>
    <t>/organization/titan-gaming</t>
  </si>
  <si>
    <t>/funding-round/949ab242d4367c8e1f5543ed63ad22b5</t>
  </si>
  <si>
    <t>/organization/titan-health-security-technologies</t>
  </si>
  <si>
    <t>/funding-round/c10e818d6836dcb10431582206c74789</t>
  </si>
  <si>
    <t>/organization/titan-ic-systems</t>
  </si>
  <si>
    <t>/funding-round/4534d922616e219adc49d06169d14187</t>
  </si>
  <si>
    <t>/organization/titan-medical</t>
  </si>
  <si>
    <t>/funding-round/26f38e7ad85c71cf9658897f0749c3d6</t>
  </si>
  <si>
    <t>/funding-round/34c02973b9bbc4e1dcb8c06393ed8ea7</t>
  </si>
  <si>
    <t>/funding-round/72b66dd200609292627527e6f0c147e4</t>
  </si>
  <si>
    <t>/funding-round/8f9f0c4dc7e71cba8789b8323840b1fd</t>
  </si>
  <si>
    <t>/funding-round/9277be0bc735972f44d89a26627d582e</t>
  </si>
  <si>
    <t>/funding-round/cd17e2cd52e86c17f7674791c5794841</t>
  </si>
  <si>
    <t>/funding-round/fbda161e9ba6f98f757ae0c965061798</t>
  </si>
  <si>
    <t>/funding-round/fe1addae7b53f6245ea9d0a15317a1c5</t>
  </si>
  <si>
    <t>/organization/titan-outdoor</t>
  </si>
  <si>
    <t>/funding-round/78cb4a122fe18bce95e739a48f3ccce8</t>
  </si>
  <si>
    <t>/organization/titan-pharmaceuticals</t>
  </si>
  <si>
    <t>/funding-round/8fb0ca368243538dca78abb4afe490a8</t>
  </si>
  <si>
    <t>/organization/titanfile-inc</t>
  </si>
  <si>
    <t>/funding-round/059a4adbe2bb597ff985ceb5c664bd26</t>
  </si>
  <si>
    <t>/funding-round/e5705ca3c74e42c519fa7059ef888a97</t>
  </si>
  <si>
    <t>/organization/titanium-falcon</t>
  </si>
  <si>
    <t>/funding-round/b9e258a9fb9b98b5e33db0eac41be082</t>
  </si>
  <si>
    <t>/organization/titansan</t>
  </si>
  <si>
    <t>/funding-round/2fba47104d28ac6ad6b428fd49e43890</t>
  </si>
  <si>
    <t>/funding-round/9910c30011a19a22c60656900c829c5b</t>
  </si>
  <si>
    <t>/organization/titanx-engine-cooling</t>
  </si>
  <si>
    <t>/funding-round/260cc2ea47bc6f64dd5a5da2473e8fab</t>
  </si>
  <si>
    <t>/organization/tithe-ly</t>
  </si>
  <si>
    <t>/funding-round/3f08c25f5a3d4130aa1a4d473d152f58</t>
  </si>
  <si>
    <t>/organization/titin-tech</t>
  </si>
  <si>
    <t>/funding-round/dba892b775a7f22899873a568aa51b54</t>
  </si>
  <si>
    <t>/organization/titralyte</t>
  </si>
  <si>
    <t>/funding-round/a59b8b2e6fc677cc2e783b598dff36e2</t>
  </si>
  <si>
    <t>/organization/tittat</t>
  </si>
  <si>
    <t>/funding-round/576b94bab2b02e7b18ddaa43744bad3b</t>
  </si>
  <si>
    <t>/organization/tivity</t>
  </si>
  <si>
    <t>/funding-round/53528d859e91f431ea5deaa62501ec98</t>
  </si>
  <si>
    <t>/organization/tivix</t>
  </si>
  <si>
    <t>/funding-round/e6d2cdfda3a300ed03d01e68f8be7df3</t>
  </si>
  <si>
    <t>/organization/tivo</t>
  </si>
  <si>
    <t>/funding-round/8ada5bd647525f7451ffa43c06661147</t>
  </si>
  <si>
    <t>/organization/tivoli-audio</t>
  </si>
  <si>
    <t>/funding-round/16024f5c4b1aa2c7fdd522268dcc0be8</t>
  </si>
  <si>
    <t>/funding-round/1f7aa9ac5c0dfb9dfc513ba7a755c83a</t>
  </si>
  <si>
    <t>/organization/tivorsan-pharmaceuticals</t>
  </si>
  <si>
    <t>/funding-round/8e846a0e11e744b6c7e743e91bbae51e</t>
  </si>
  <si>
    <t>/organization/tivra</t>
  </si>
  <si>
    <t>/funding-round/8c117cc08a4941e47e797322350f1491</t>
  </si>
  <si>
    <t>/organization/tivus</t>
  </si>
  <si>
    <t>/funding-round/5098bb12aa9594ec3b3bc6d387fb5269</t>
  </si>
  <si>
    <t>/organization/tiwal</t>
  </si>
  <si>
    <t>/funding-round/60b46e1ac7b787a59f0d05185d2c4d82</t>
  </si>
  <si>
    <t>/organization/tixa-internet-technology</t>
  </si>
  <si>
    <t>/funding-round/4f91df0480b01c674c93c707ac90973b</t>
  </si>
  <si>
    <t>/organization/tixalert</t>
  </si>
  <si>
    <t>/funding-round/8f177e275150cf3b228f128092cf402d</t>
  </si>
  <si>
    <t>/organization/tixel-gmbh-2</t>
  </si>
  <si>
    <t>/funding-round/b4d3cdf06a09bc48a6cd8f3bfd77a2f6</t>
  </si>
  <si>
    <t>/organization/tixers</t>
  </si>
  <si>
    <t>/funding-round/866a154f113e02d396c62fb8d8fc8cb0</t>
  </si>
  <si>
    <t>/funding-round/ef32c5f5f2b8c2ee349536f2382b9ac4</t>
  </si>
  <si>
    <t>/organization/tixie</t>
  </si>
  <si>
    <t>/funding-round/9e3fbb1b165248652a105da9ef1e29e3</t>
  </si>
  <si>
    <t>/organization/tizaro</t>
  </si>
  <si>
    <t>/funding-round/f068e17a8de95e41d23c86f190c1d943</t>
  </si>
  <si>
    <t>/organization/tizi</t>
  </si>
  <si>
    <t>/funding-round/5da2f05116cb1f79af8d578b3f7d4c90</t>
  </si>
  <si>
    <t>/organization/tizor-systems</t>
  </si>
  <si>
    <t>/funding-round/1066814086de37ff82b7859afabe334e</t>
  </si>
  <si>
    <t>/funding-round/2b3509f0c5b80d236fbce19c4af26501</t>
  </si>
  <si>
    <t>/funding-round/3ac31eeb5cdb9ccee04b458f3297e513</t>
  </si>
  <si>
    <t>/funding-round/6be8ecce0358a7b73a4bd8b356a34617</t>
  </si>
  <si>
    <t>/organization/tizra</t>
  </si>
  <si>
    <t>/funding-round/240d0a682325bda1592760069a715e9f</t>
  </si>
  <si>
    <t>/funding-round/9c99ae4643270bd6523aa97193ff0cbf</t>
  </si>
  <si>
    <t>/organization/tjobs</t>
  </si>
  <si>
    <t>/funding-round/070db20e24c99477e208a309257ce73e</t>
  </si>
  <si>
    <t>/funding-round/92be2addbb8907e8430d2cf586ed1174</t>
  </si>
  <si>
    <t>/funding-round/9ce5691a2374f2f0e2aa4aa7658d0906</t>
  </si>
  <si>
    <t>/organization/tk-energi</t>
  </si>
  <si>
    <t>/funding-round/e7ef452d4d0e1d5bbe590d9283087199</t>
  </si>
  <si>
    <t>/organization/tk20</t>
  </si>
  <si>
    <t>/funding-round/1ded72797e9f66c965bd6ff0c8c95129</t>
  </si>
  <si>
    <t>/funding-round/c5f225dd59843a4fab925ab6614a2de1</t>
  </si>
  <si>
    <t>/funding-round/ff55f354e379261dca25fdb45c547d97</t>
  </si>
  <si>
    <t>/organization/tkbt</t>
  </si>
  <si>
    <t>/funding-round/34eb8de049589f3a6d0618833641492d</t>
  </si>
  <si>
    <t>/funding-round/6ec396082184ce025e94d963bb6ae4f3</t>
  </si>
  <si>
    <t>/organization/tlabs</t>
  </si>
  <si>
    <t>/funding-round/3f937e4d889444bd7e1a81d20d284999</t>
  </si>
  <si>
    <t>/organization/tlbx-me</t>
  </si>
  <si>
    <t>/funding-round/371f141a8cb9ed8775f0914e1e28b914</t>
  </si>
  <si>
    <t>/organization/tld-registry</t>
  </si>
  <si>
    <t>/funding-round/119e86cea53797495915a43aa9aec21a</t>
  </si>
  <si>
    <t>/organization/tldr</t>
  </si>
  <si>
    <t>/funding-round/02e86d223981aac85495ff15bbf40972</t>
  </si>
  <si>
    <t>/organization/tlm-com</t>
  </si>
  <si>
    <t>/funding-round/bd06481753970851f6833f1f999a1b1b</t>
  </si>
  <si>
    <t>/organization/tm</t>
  </si>
  <si>
    <t>/funding-round/9098dd94fb12d6e103a7496a6e4f98da</t>
  </si>
  <si>
    <t>/organization/tm-bioscience</t>
  </si>
  <si>
    <t>/funding-round/7f008bb8ee3fcd2c811593fd53c10cba</t>
  </si>
  <si>
    <t>/funding-round/c812a804d3ff950554a52599d6f87451</t>
  </si>
  <si>
    <t>/organization/tm3-software</t>
  </si>
  <si>
    <t>/funding-round/4cabf8044ad59bf85c3fafbcf9ae8d5a</t>
  </si>
  <si>
    <t>/funding-round/dddcda7587b41fdf963daa7317ee03d3</t>
  </si>
  <si>
    <t>/organization/tm3-systems</t>
  </si>
  <si>
    <t>/funding-round/5002d00390d4bbbd0f0c63a6f752b6b3</t>
  </si>
  <si>
    <t>/funding-round/75db33499c3b1ffc17450a80850146ce</t>
  </si>
  <si>
    <t>/organization/tmat</t>
  </si>
  <si>
    <t>/funding-round/0f750785b20e39496eea01251f514c1b</t>
  </si>
  <si>
    <t>/organization/tmj-health</t>
  </si>
  <si>
    <t>/funding-round/c110bad1414da2b28ef02631c87942c0</t>
  </si>
  <si>
    <t>/organization/tmm-inc</t>
  </si>
  <si>
    <t>/funding-round/642a6beca1f35713346cc011f9bbd915</t>
  </si>
  <si>
    <t>/funding-round/9d4a17e4fb701aa8bbeafb4f627f99b2</t>
  </si>
  <si>
    <t>/funding-round/b4507653779d60419dbc45a23a0ad9ed</t>
  </si>
  <si>
    <t>/organization/tms-2</t>
  </si>
  <si>
    <t>/funding-round/374491bc97d5d9fe14bd033c50754f33</t>
  </si>
  <si>
    <t>/organization/tms-neurohealth-centers-tysons-corner</t>
  </si>
  <si>
    <t>/funding-round/e882126617ee2056a5106ebdb78aa903</t>
  </si>
  <si>
    <t>/organization/tmt-info</t>
  </si>
  <si>
    <t>/funding-round/201f7bee7a358b04773a1fa5b84f7941</t>
  </si>
  <si>
    <t>/funding-round/9fe7c933bce46d583ef0bf2ac88fb4ef</t>
  </si>
  <si>
    <t>/organization/tnc</t>
  </si>
  <si>
    <t>/funding-round/f7792800714fa6a0c165a2937a585275</t>
  </si>
  <si>
    <t>/organization/tng-pharmaceuticals</t>
  </si>
  <si>
    <t>/funding-round/83d9e14ed810edd03fc836ee14e98dbc</t>
  </si>
  <si>
    <t>/organization/tni-biotech</t>
  </si>
  <si>
    <t>/funding-round/5150e2473aaf36284ebc9211cdb372b5</t>
  </si>
  <si>
    <t>/organization/tni-medical</t>
  </si>
  <si>
    <t>/funding-round/970872a6bdc74907298d0d304cdb2543</t>
  </si>
  <si>
    <t>/organization/tnm</t>
  </si>
  <si>
    <t>/funding-round/dc49a9b4c3674ec48a5958330c2d4e2d</t>
  </si>
  <si>
    <t>/organization/tnt-crowd</t>
  </si>
  <si>
    <t>/funding-round/50a630d5b2bbbff524e8f9ae323d8483</t>
  </si>
  <si>
    <t>/funding-round/656b50095317bdb56c33d0e71f8fd579</t>
  </si>
  <si>
    <t>/organization/tnt-luxury-group</t>
  </si>
  <si>
    <t>/funding-round/d0b251e8b4c6386c6c57e210f2df4f6f</t>
  </si>
  <si>
    <t>/organization/tnx-corp</t>
  </si>
  <si>
    <t>/funding-round/9ca4a2c37fb48f6e407d4522c5f20e88</t>
  </si>
  <si>
    <t>/organization/to-bbb</t>
  </si>
  <si>
    <t>/funding-round/2d07f2bd81424458625c2b1f43de0e70</t>
  </si>
  <si>
    <t>/funding-round/470ea92a839c476025f24d14283017bd</t>
  </si>
  <si>
    <t>/funding-round/4d6ca6cd48af8b253af575245648b624</t>
  </si>
  <si>
    <t>/funding-round/78162d62f45a989f9d298e3e24992cdd</t>
  </si>
  <si>
    <t>/funding-round/78b9d046e1eac871321265f0e16fc721</t>
  </si>
  <si>
    <t>/organization/to-be</t>
  </si>
  <si>
    <t>/funding-round/9693a631083cb9d9405b3272bd74e86e</t>
  </si>
  <si>
    <t>/organization/to-door</t>
  </si>
  <si>
    <t>/funding-round/73041f014246c5390abf9f22e4cab139</t>
  </si>
  <si>
    <t>/organization/to-investor</t>
  </si>
  <si>
    <t>/funding-round/6060c8a224eee096db25ca7c49e19b1d</t>
  </si>
  <si>
    <t>/organization/to-soil-less</t>
  </si>
  <si>
    <t>/funding-round/30471b4aeee10c9fa6d868b1338c9f7c</t>
  </si>
  <si>
    <t>/organization/to-the-tops</t>
  </si>
  <si>
    <t>/funding-round/0205b1633f80bfea78327753da72121f</t>
  </si>
  <si>
    <t>/funding-round/cf0d6908dd63ded532618c677463c6fb</t>
  </si>
  <si>
    <t>/organization/to8to</t>
  </si>
  <si>
    <t>/funding-round/739591f28befaf73af7272b55646fb01</t>
  </si>
  <si>
    <t>/funding-round/ebd83d952f561ace2239a135e86623ba</t>
  </si>
  <si>
    <t>/organization/toa-technologies</t>
  </si>
  <si>
    <t>/funding-round/315e794ab976b91f933e6b6bd0550c3d</t>
  </si>
  <si>
    <t>/funding-round/53b2e6f6055554b0bbf30f4bfaa96401</t>
  </si>
  <si>
    <t>/funding-round/6b0baea0c06e1f18ec7485279bce5ee4</t>
  </si>
  <si>
    <t>/organization/toad-medical</t>
  </si>
  <si>
    <t>/funding-round/f8303f1bb122b78307f4612ab6d761bc</t>
  </si>
  <si>
    <t>/organization/toast</t>
  </si>
  <si>
    <t>/funding-round/17dabf7879b0b52021c01e90595bd561</t>
  </si>
  <si>
    <t>/organization/toast-4</t>
  </si>
  <si>
    <t>/funding-round/7c82aea3d929410fe02438c449123405</t>
  </si>
  <si>
    <t>/funding-round/bdc420ecf9d91d2d809fbcb91b289f8f</t>
  </si>
  <si>
    <t>/organization/tobesoft</t>
  </si>
  <si>
    <t>/funding-round/c7e037b72f1a5eb5e57b5202d9376c12</t>
  </si>
  <si>
    <t>/organization/tobii-technology</t>
  </si>
  <si>
    <t>/funding-round/2a40367f94b3885d447eaf01f99743b1</t>
  </si>
  <si>
    <t>/funding-round/64033a141574ed57804ab7f0f0c069ad</t>
  </si>
  <si>
    <t>/funding-round/86a1bddb64294c0c1b7ec4e623120a5c</t>
  </si>
  <si>
    <t>/funding-round/de7947689c68228ab84118ec3d78f389</t>
  </si>
  <si>
    <t>/organization/tobira-therapeutics</t>
  </si>
  <si>
    <t>/funding-round/2b74e5bd971c2ba493a9a94529161f2e</t>
  </si>
  <si>
    <t>/funding-round/4931e0343d0b8c2d7b2eca9a2674cc40</t>
  </si>
  <si>
    <t>/funding-round/743159723f0251cc19120504c59846d7</t>
  </si>
  <si>
    <t>/funding-round/7f9566a7b794c17f50bb452dd92c100d</t>
  </si>
  <si>
    <t>/funding-round/eea779c5d0ac41e1c578fbabdbca9b9b</t>
  </si>
  <si>
    <t>/organization/tobly-co</t>
  </si>
  <si>
    <t>/funding-round/0c8a3a9eee975b070b816de7e42b5b1d</t>
  </si>
  <si>
    <t>/organization/toborrow</t>
  </si>
  <si>
    <t>/funding-round/39d2612ce3c5de0f1c92181352afd21d</t>
  </si>
  <si>
    <t>/organization/tobosu-com</t>
  </si>
  <si>
    <t>/funding-round/572576e1faf0956c02b73d718fa2f503</t>
  </si>
  <si>
    <t>/organization/tobuy</t>
  </si>
  <si>
    <t>/funding-round/273c6a5ac149da7f5044a65aa84b9594</t>
  </si>
  <si>
    <t>/organization/toca-boca</t>
  </si>
  <si>
    <t>/funding-round/bc35b0d4fb731864a0fbe20399342a30</t>
  </si>
  <si>
    <t>/organization/tocagen</t>
  </si>
  <si>
    <t>/funding-round/34b515c6b1c9e833317ca8dfbd0d9ea8</t>
  </si>
  <si>
    <t>/funding-round/5ec27a3a6e5d2fb94b844a002365b3b5</t>
  </si>
  <si>
    <t>/funding-round/788383aa3a169b0875c7843e798126cd</t>
  </si>
  <si>
    <t>/funding-round/bc71148f6733606e133caff2faeefd20</t>
  </si>
  <si>
    <t>/funding-round/c2524227abbb8a4ac3d24da7b4144b25</t>
  </si>
  <si>
    <t>/funding-round/c4a165f135bdd2779c46dc80d5ac1e86</t>
  </si>
  <si>
    <t>/funding-round/d1260b2d2df741ee42b0edd629e916ff</t>
  </si>
  <si>
    <t>/funding-round/d298735cce2e052ed9335fa3724515fe</t>
  </si>
  <si>
    <t>/organization/tocario</t>
  </si>
  <si>
    <t>/funding-round/c0ec614a8114fbe63f1576037f600574</t>
  </si>
  <si>
    <t>/organization/tocobox-inc</t>
  </si>
  <si>
    <t>/funding-round/78242e0cb5e758bef73b0c49cd7fc7c0</t>
  </si>
  <si>
    <t>/organization/todacell</t>
  </si>
  <si>
    <t>/funding-round/0093f9b0a33bf102a75b58db6d3b8452</t>
  </si>
  <si>
    <t>/funding-round/0d9a9d1a2def31db4aa47822321a7b74</t>
  </si>
  <si>
    <t>/funding-round/1e8a5026e6d1f278753b5551a485a29e</t>
  </si>
  <si>
    <t>/funding-round/b1921e3dc3f9ada92e5a0d79d0087210</t>
  </si>
  <si>
    <t>/organization/todaytickets</t>
  </si>
  <si>
    <t>/funding-round/725a814c341f939faa3503fd547db84f</t>
  </si>
  <si>
    <t>/organization/todaytix</t>
  </si>
  <si>
    <t>/funding-round/9613b8aa04b54462a4c89a7db82b06fd</t>
  </si>
  <si>
    <t>/funding-round/e70e48648a6709545e1e08e0e9ae0a0b</t>
  </si>
  <si>
    <t>/organization/todocast-tv</t>
  </si>
  <si>
    <t>/funding-round/036016604ecd17b1b6f211fe5d4cea3c</t>
  </si>
  <si>
    <t>/organization/toflo</t>
  </si>
  <si>
    <t>/funding-round/c77d4b212a12ea9f8a49d4ec02093cbe</t>
  </si>
  <si>
    <t>/organization/togally-com</t>
  </si>
  <si>
    <t>/funding-round/2275f5282fd0f71a14456e1c7c7b553f</t>
  </si>
  <si>
    <t>/funding-round/8e5515c9322c88760bc8e5e0968194fe</t>
  </si>
  <si>
    <t>/organization/together-clinic</t>
  </si>
  <si>
    <t>/funding-round/9ba1bac220449c88e58a3421cd5ddfb4</t>
  </si>
  <si>
    <t>/organization/together-mobile</t>
  </si>
  <si>
    <t>/funding-round/43e536662d16799978b6d5577cf4a8cb</t>
  </si>
  <si>
    <t>/funding-round/bc3172437d80bacd95041f85fcf252a1</t>
  </si>
  <si>
    <t>/organization/togethera-app</t>
  </si>
  <si>
    <t>/funding-round/04ec6ade3363166a2b7093e54358438e</t>
  </si>
  <si>
    <t>/funding-round/63f22b4c5b3c83861b5d5e20720fa7c5</t>
  </si>
  <si>
    <t>/organization/togethersoft</t>
  </si>
  <si>
    <t>/funding-round/0691fc39875a25704fe7b050ea3c4408</t>
  </si>
  <si>
    <t>/organization/togglegreen</t>
  </si>
  <si>
    <t>/funding-round/0ccbe4fdc2afbade5435bebb36689763</t>
  </si>
  <si>
    <t>/organization/togic-software</t>
  </si>
  <si>
    <t>/funding-round/da08cea26192054501025edb4e7bee5a</t>
  </si>
  <si>
    <t>/funding-round/de7479f8fff12b6a2d01ba91333d14c0</t>
  </si>
  <si>
    <t>/organization/toilet-paper-and</t>
  </si>
  <si>
    <t>/funding-round/e9c63933826f0697b2f427de69f33662</t>
  </si>
  <si>
    <t>/organization/tok-tok-tok</t>
  </si>
  <si>
    <t>/funding-round/32d6bce13c9b5da83f3e1458b4af8ac9</t>
  </si>
  <si>
    <t>/organization/tok-tv</t>
  </si>
  <si>
    <t>/funding-round/33afe18a60dbadde4316132f739454ed</t>
  </si>
  <si>
    <t>/funding-round/747846e635f41e614a9ba6b427419e2f</t>
  </si>
  <si>
    <t>/funding-round/cee2347ea9742e77190cee8cfc95daf2</t>
  </si>
  <si>
    <t>/organization/tok3n</t>
  </si>
  <si>
    <t>/funding-round/5796b599eb609a11498b5d8554e14c10</t>
  </si>
  <si>
    <t>/organization/tokai-pharmaceuticals</t>
  </si>
  <si>
    <t>/funding-round/274a3352d45b0ae4d6532a4d2cbef67f</t>
  </si>
  <si>
    <t>/funding-round/43897ea920fc30806627e7c8c611c8e1</t>
  </si>
  <si>
    <t>/funding-round/80fe5160de0b57a60236bfb4b9b32e50</t>
  </si>
  <si>
    <t>/funding-round/b6b0f510546d2960367b1779a0eb657e</t>
  </si>
  <si>
    <t>/organization/tokalas</t>
  </si>
  <si>
    <t>/funding-round/2a48c66d0375f62f9e5b408523c79ddb</t>
  </si>
  <si>
    <t>/funding-round/dd42b737f888e544b4bfc39d982d6519</t>
  </si>
  <si>
    <t>/organization/tokamak-solutions</t>
  </si>
  <si>
    <t>/funding-round/fcd5e16e6badf7933cf290bcf7913749</t>
  </si>
  <si>
    <t>/organization/tokbox</t>
  </si>
  <si>
    <t>/funding-round/07d711123d92c443da5258b19d5c9697</t>
  </si>
  <si>
    <t>/funding-round/cbaadb38efea139354182f4bbcc465b1</t>
  </si>
  <si>
    <t>/funding-round/d4a1a5262c65121650fdbf0810e65b75</t>
  </si>
  <si>
    <t>/organization/tokenex</t>
  </si>
  <si>
    <t>/funding-round/19693a1ac67c1359596f1e7a590fcd87</t>
  </si>
  <si>
    <t>/funding-round/c484601a40c41d7cd6ae10539a1bafdc</t>
  </si>
  <si>
    <t>/organization/tokenone</t>
  </si>
  <si>
    <t>/funding-round/4dda010a422a1fdfee74407feef50908</t>
  </si>
  <si>
    <t>/organization/tokia-lt</t>
  </si>
  <si>
    <t>/funding-round/aa51399ab80c303c6fa6daf540ab230c</t>
  </si>
  <si>
    <t>/organization/tokita-investments</t>
  </si>
  <si>
    <t>/funding-round/3b01561dd8c054727c9ddc0705a73f4c</t>
  </si>
  <si>
    <t>/organization/tokiva-technologies</t>
  </si>
  <si>
    <t>/funding-round/05baaf7b1dc4cd3183875e12e1302b7c</t>
  </si>
  <si>
    <t>/organization/tokopedia</t>
  </si>
  <si>
    <t>/funding-round/1603c004d653aee50071b6ceb4077363</t>
  </si>
  <si>
    <t>/funding-round/6311b863167657ceacab7caf0952770d</t>
  </si>
  <si>
    <t>/funding-round/648477a82c33aa656531ab4b16d0cb7e</t>
  </si>
  <si>
    <t>/funding-round/805e0c693ff2f1010e7375f60717ffbd</t>
  </si>
  <si>
    <t>/funding-round/ae1cdb6d0f045dc1fa0de283c51aeeaa</t>
  </si>
  <si>
    <t>/organization/toksta</t>
  </si>
  <si>
    <t>/funding-round/cda865e8db6cb4c55557477cac816b36</t>
  </si>
  <si>
    <t>/organization/tokutek</t>
  </si>
  <si>
    <t>/funding-round/0f87508bf7e625e92dd1612fabc710e7</t>
  </si>
  <si>
    <t>/funding-round/314036288000ad703aa574a13a245f76</t>
  </si>
  <si>
    <t>/funding-round/f831f99a6e0bf887128e2c8c78e63018</t>
  </si>
  <si>
    <t>/organization/toky</t>
  </si>
  <si>
    <t>/funding-round/64a528a3b3e591fc9c1b8cd7ef79e5ef</t>
  </si>
  <si>
    <t>/organization/tokyo-otaku-mode</t>
  </si>
  <si>
    <t>/funding-round/474dd326933b754e74c698700b29fdab</t>
  </si>
  <si>
    <t>/funding-round/5f0aac87f91c4418993b2ff19c09a2f7</t>
  </si>
  <si>
    <t>/funding-round/abced4ef9be5bb51d1eb3187ffb17862</t>
  </si>
  <si>
    <t>/funding-round/f4aab7f76469b76d2f0b7a319bd1b62e</t>
  </si>
  <si>
    <t>/organization/toldo</t>
  </si>
  <si>
    <t>/funding-round/3b309918ddbc6e850f91cc5a1ce73c69</t>
  </si>
  <si>
    <t>/organization/tolera-therapeutics</t>
  </si>
  <si>
    <t>/funding-round/040cf865f5c0a4203ba8cd2e03a6cb4b</t>
  </si>
  <si>
    <t>/funding-round/0895733e53f4e13a7d099a4999807b7f</t>
  </si>
  <si>
    <t>/funding-round/82a8ddf33c9134f123f0d3e7237b5caf</t>
  </si>
  <si>
    <t>/funding-round/af33f1f19169ef99d18112a9ee35f223</t>
  </si>
  <si>
    <t>/funding-round/b366c9d5b20e6f0ae48a367d6524baeb</t>
  </si>
  <si>
    <t>/funding-round/f300c1980e0065c0173c34714af4013b</t>
  </si>
  <si>
    <t>/organization/tolero-pharmaceuticals</t>
  </si>
  <si>
    <t>/funding-round/21e24a08be8bcaba658227952826e49c</t>
  </si>
  <si>
    <t>/funding-round/a4704538387ced21ec1f224dc023b718</t>
  </si>
  <si>
    <t>/organization/tolerx</t>
  </si>
  <si>
    <t>/funding-round/1cedf0d1e80bd60b20bd9898dbde14c0</t>
  </si>
  <si>
    <t>/funding-round/56d9beb12e558d8aa384735bff49e8b4</t>
  </si>
  <si>
    <t>/funding-round/79ee53a97681d3336b89f2ae96aee24c</t>
  </si>
  <si>
    <t>/funding-round/d230020cecb222b45597acdf36a8d4a8</t>
  </si>
  <si>
    <t>/organization/tolingo</t>
  </si>
  <si>
    <t>/funding-round/34cc48d2e9a2e7cda7b01ebec34dc638</t>
  </si>
  <si>
    <t>/funding-round/907d5c5c2266c0041590229b21bedd6f</t>
  </si>
  <si>
    <t>/funding-round/9aca02d499191b01ef6c3080f6c7bbb5</t>
  </si>
  <si>
    <t>/organization/toltec-pharmaceuticals</t>
  </si>
  <si>
    <t>/funding-round/b7b92aca01a5647a451df5de98108b06</t>
  </si>
  <si>
    <t>/organization/toltech-healthcare-integrated-solutions</t>
  </si>
  <si>
    <t>/funding-round/9d60cf174478cd613bef510e728b999f</t>
  </si>
  <si>
    <t>/organization/tolven-inc</t>
  </si>
  <si>
    <t>/funding-round/f097b8f512c93762655fe4c7cde497e0</t>
  </si>
  <si>
    <t>/organization/tom-kabinet</t>
  </si>
  <si>
    <t>/funding-round/74b52cbded2e30ef02860966e94ec0f8</t>
  </si>
  <si>
    <t>/organization/toma-biosciences</t>
  </si>
  <si>
    <t>/funding-round/750b7ec33fba010b9a027f27f06a7ef5</t>
  </si>
  <si>
    <t>/funding-round/c92742bc472e09cae896ca97af1bd444</t>
  </si>
  <si>
    <t>/organization/tomakis</t>
  </si>
  <si>
    <t>/funding-round/81cddd00e551c038930a3622279a0cff</t>
  </si>
  <si>
    <t>/organization/tomboyx</t>
  </si>
  <si>
    <t>/funding-round/55049755b7945eb017459d7d3c99da07</t>
  </si>
  <si>
    <t>/organization/tome</t>
  </si>
  <si>
    <t>/funding-round/eef8426516ccc094f3767bd5798d58d0</t>
  </si>
  <si>
    <t>/organization/tomfoolery</t>
  </si>
  <si>
    <t>/funding-round/119eb000f35267f88653a9d1c2167f02</t>
  </si>
  <si>
    <t>/funding-round/6b42be1f9c2d68f1895e4d4f8fb4a3f9</t>
  </si>
  <si>
    <t>/organization/tomi-environmental-solutions</t>
  </si>
  <si>
    <t>/funding-round/4c2fea4e7d45a46fc9ad95de52599350</t>
  </si>
  <si>
    <t>/funding-round/6904dfa67dfffa66cfbc831e98215dc2</t>
  </si>
  <si>
    <t>/funding-round/bb33973abcf854abd281d3678162e7b7</t>
  </si>
  <si>
    <t>/organization/tommy-john</t>
  </si>
  <si>
    <t>/funding-round/5d141498f47030fe279f1066d714eb93</t>
  </si>
  <si>
    <t>/organization/tommyjams</t>
  </si>
  <si>
    <t>/funding-round/473ac73a611d6fefb5d5e020d252a742</t>
  </si>
  <si>
    <t>/funding-round/793f76dec8fc4632d42c1ea00d6cf24e</t>
  </si>
  <si>
    <t>/organization/tomo-clases</t>
  </si>
  <si>
    <t>/funding-round/a459c2d3b620ed98946c4f7645497aa1</t>
  </si>
  <si>
    <t>/organization/tomoguides</t>
  </si>
  <si>
    <t>/funding-round/47790c5af054eeab105d3e52cde54a10</t>
  </si>
  <si>
    <t>/organization/tomoon</t>
  </si>
  <si>
    <t>/funding-round/cd6209afb511b9ae8a6b34659ab1ebbd</t>
  </si>
  <si>
    <t>/funding-round/d87aed9d2449acd12e6e90c855369c7a</t>
  </si>
  <si>
    <t>/funding-round/e91633486e8715eac22ed580cbc99b72</t>
  </si>
  <si>
    <t>/funding-round/f97e19d9e6d4e17d036e885b01adfe77</t>
  </si>
  <si>
    <t>/organization/tomorrow</t>
  </si>
  <si>
    <t>/funding-round/2f37d03b038b20d7d1ce2bc43212d53b</t>
  </si>
  <si>
    <t>/organization/tomorrowish</t>
  </si>
  <si>
    <t>/funding-round/b3ed6b893d02309764fdfe680022ea69</t>
  </si>
  <si>
    <t>/organization/tompc</t>
  </si>
  <si>
    <t>/funding-round/aef156916b87bac129240c4181b7d991</t>
  </si>
  <si>
    <t>/organization/toms-shoes</t>
  </si>
  <si>
    <t>/funding-round/98dc0b6ed88a8c1a5a4828f4a4277da1</t>
  </si>
  <si>
    <t>/organization/tonara</t>
  </si>
  <si>
    <t>/funding-round/973638362366006c8bd5185545e29954</t>
  </si>
  <si>
    <t>/funding-round/a6466a65c7e10a46f0dac539eaf7be77</t>
  </si>
  <si>
    <t>/funding-round/c4cdb1e5dd24e264dc9ede26f21196f4</t>
  </si>
  <si>
    <t>/organization/tonawanda-self-storage</t>
  </si>
  <si>
    <t>/funding-round/82ead49bfe00b5a148090d7b846e839f</t>
  </si>
  <si>
    <t>/organization/tonbo-imaging</t>
  </si>
  <si>
    <t>/funding-round/a8423b53ae8e4995bd52a48eaf5014e0</t>
  </si>
  <si>
    <t>/organization/tonchidot</t>
  </si>
  <si>
    <t>/funding-round/886ac4d8e5927d0927b1ad20452fa1c3</t>
  </si>
  <si>
    <t>/funding-round/9252052372533c9b402b216b7ff6d9a2</t>
  </si>
  <si>
    <t>/organization/toneden</t>
  </si>
  <si>
    <t>/funding-round/244d15c6ce4c854644b9bdc9530d6c15</t>
  </si>
  <si>
    <t>/organization/tonetag</t>
  </si>
  <si>
    <t>/funding-round/0c1e4851df97c257c7729474d4001c4f</t>
  </si>
  <si>
    <t>/organization/tonetree</t>
  </si>
  <si>
    <t>/funding-round/2063fabf6620449345a7211f74c474be</t>
  </si>
  <si>
    <t>/organization/tongal</t>
  </si>
  <si>
    <t>/funding-round/3d19f9f068daeb1641f833ed19fe239d</t>
  </si>
  <si>
    <t>/funding-round/a1d234bb0475a1efb67fb40fd557b035</t>
  </si>
  <si>
    <t>/funding-round/b939661d058eb509481c66298e0f8805</t>
  </si>
  <si>
    <t>/organization/tongbanjie</t>
  </si>
  <si>
    <t>/funding-round/1efcfafbba7626754d5bf53a8accd115</t>
  </si>
  <si>
    <t>/funding-round/68107dc363ec2bba05ea468c94282c77</t>
  </si>
  <si>
    <t>/funding-round/b5976c7c723f09e8aa7764f9bc17ecf8</t>
  </si>
  <si>
    <t>/organization/tongcard-holdings</t>
  </si>
  <si>
    <t>/funding-round/8cd5235312f427b57c6ec07a7c212dd7</t>
  </si>
  <si>
    <t>/organization/tongtech</t>
  </si>
  <si>
    <t>/funding-round/6e48797697a55fd7afd556b1a2657f42</t>
  </si>
  <si>
    <t>/funding-round/8adeb59a3968e7f6d05451f806e97b94</t>
  </si>
  <si>
    <t>/organization/tonguesten</t>
  </si>
  <si>
    <t>/funding-round/25fb10b2c04126ed1ba549d8818a6908</t>
  </si>
  <si>
    <t>/funding-round/2e35f2bc537a7aa55dcd317e04ccd45e</t>
  </si>
  <si>
    <t>/funding-round/58120b0e4a99346244bf271be24a0a4a</t>
  </si>
  <si>
    <t>/funding-round/90ed1b57e52ee84aaffa98c6f90bad92</t>
  </si>
  <si>
    <t>/organization/tongxue</t>
  </si>
  <si>
    <t>/funding-round/5924cf8724645dc7088ecf39e89d35b5</t>
  </si>
  <si>
    <t>/organization/tonic-health</t>
  </si>
  <si>
    <t>/funding-round/5177ab12c7e1e7bf30957676aaa24304</t>
  </si>
  <si>
    <t>/organization/tonic-software</t>
  </si>
  <si>
    <t>/funding-round/53a065fdad185e58b709cd402b7d77e7</t>
  </si>
  <si>
    <t>/organization/tonix-pharmaceuticals-holding</t>
  </si>
  <si>
    <t>/funding-round/4bbf11e53f11a94d462fc396759f972d</t>
  </si>
  <si>
    <t>/funding-round/564dfbe4c35bbf8768fabfdf92330c21</t>
  </si>
  <si>
    <t>/organization/tonx</t>
  </si>
  <si>
    <t>/funding-round/4fd6a42427a9618df9fd2424491e1016</t>
  </si>
  <si>
    <t>/organization/tonymoly</t>
  </si>
  <si>
    <t>/funding-round/581f211c67dbbfff4199681f0ea6954d</t>
  </si>
  <si>
    <t>/organization/tonzof</t>
  </si>
  <si>
    <t>/funding-round/4aef4666f81eeb3bcb48394ee574ad8e</t>
  </si>
  <si>
    <t>/organization/too-me</t>
  </si>
  <si>
    <t>/funding-round/c67312607afb59e664dcac449314d4c4</t>
  </si>
  <si>
    <t>/organization/toobla</t>
  </si>
  <si>
    <t>/funding-round/4a4faf5c977fb3da583f8c745a572a07</t>
  </si>
  <si>
    <t>/funding-round/cb458abdaadbcdef075bf39be6b07f1a</t>
  </si>
  <si>
    <t>/organization/toodalu</t>
  </si>
  <si>
    <t>/funding-round/c042e62a0f9d53baf16ff4b390da5c7f</t>
  </si>
  <si>
    <t>/organization/toofruit</t>
  </si>
  <si>
    <t>/funding-round/f06d071286b09a8f5bbe42f59bebbc6e</t>
  </si>
  <si>
    <t>/organization/tookitaki</t>
  </si>
  <si>
    <t>/funding-round/2a31cd8a880ba53b5aa93684f47e6614</t>
  </si>
  <si>
    <t>/funding-round/5613efc7f44464617cfd1f1a82a53484</t>
  </si>
  <si>
    <t>/funding-round/b454941f4d81397a90b89c61f5339f48</t>
  </si>
  <si>
    <t>/funding-round/c83edea3e36bf3480cdda0f0f70fbfe2</t>
  </si>
  <si>
    <t>/organization/tool-domains-2</t>
  </si>
  <si>
    <t>/funding-round/0e3f92cee78b6b5bec6861276d1c291f</t>
  </si>
  <si>
    <t>/organization/toolblox</t>
  </si>
  <si>
    <t>/funding-round/93d933d554485e233f4dfacb75ac022c</t>
  </si>
  <si>
    <t>/organization/tooler</t>
  </si>
  <si>
    <t>/funding-round/a69b1f0c39ad91a895d5d150b5fa6625</t>
  </si>
  <si>
    <t>/organization/toolmeet</t>
  </si>
  <si>
    <t>/funding-round/831b457485b565bed10ecd641ca110fc</t>
  </si>
  <si>
    <t>/organization/tools4erp-aps</t>
  </si>
  <si>
    <t>/funding-round/9efd7db63a5cade885c564e4bf96a441</t>
  </si>
  <si>
    <t>/organization/toolwatch-2</t>
  </si>
  <si>
    <t>/funding-round/8f76ca12c9900ef0a50d0dc0f0b0d80c</t>
  </si>
  <si>
    <t>/organization/toolwi</t>
  </si>
  <si>
    <t>/funding-round/2dc4f7b4059b27747e943047ecc065ca</t>
  </si>
  <si>
    <t>/organization/toolwire</t>
  </si>
  <si>
    <t>/funding-round/4442873ca4f3e3e7be4b4567a7839153</t>
  </si>
  <si>
    <t>/organization/toomga</t>
  </si>
  <si>
    <t>/funding-round/f1214c2ca81d1c10e4df9f95ae982a25</t>
  </si>
  <si>
    <t>/organization/toona</t>
  </si>
  <si>
    <t>/funding-round/a169b7f069175aeb95e7116d2d9a6b55</t>
  </si>
  <si>
    <t>/organization/toonbox</t>
  </si>
  <si>
    <t>/funding-round/0cddfd895e84340690d2d453fd05c489</t>
  </si>
  <si>
    <t>/funding-round/0f3558a0592e443e684e2203f48eb9fc</t>
  </si>
  <si>
    <t>/funding-round/985441672bd48057a02c3583bd018a99</t>
  </si>
  <si>
    <t>/funding-round/e0fb9d1e7c0740cb65e17d83ee0630b6</t>
  </si>
  <si>
    <t>/funding-round/fc097ad272bc68bf7c5147f90093af73</t>
  </si>
  <si>
    <t>/organization/toonimo</t>
  </si>
  <si>
    <t>/funding-round/844eba7f5d993d1d351be1eeba104359</t>
  </si>
  <si>
    <t>/organization/toontime</t>
  </si>
  <si>
    <t>/funding-round/be59ab89d2cfdea3b43df32c1bca518b</t>
  </si>
  <si>
    <t>/organization/toopher</t>
  </si>
  <si>
    <t>/funding-round/43be0bbeb6ffcfa058e0ce0ad030b6d9</t>
  </si>
  <si>
    <t>/funding-round/5429b4a5652d9263f8516d7f80b7a4b0</t>
  </si>
  <si>
    <t>/funding-round/9a1c2822496e9ce3b54ccdf52f4b3f3e</t>
  </si>
  <si>
    <t>/funding-round/a9c659bca93f1a94f8b7a504ec1acf63</t>
  </si>
  <si>
    <t>/organization/tooteko</t>
  </si>
  <si>
    <t>/funding-round/32b63bdce2cfb7bf2c1db4aef7be5aa0</t>
  </si>
  <si>
    <t>/organization/tooth-bank</t>
  </si>
  <si>
    <t>/funding-round/137dc6cfbb6d21bde57a993d2f041825</t>
  </si>
  <si>
    <t>/organization/toothpick-com</t>
  </si>
  <si>
    <t>/funding-round/7a9890b67bfcf00c8c1354cd755a7d07</t>
  </si>
  <si>
    <t>/funding-round/a630e5ef6c4435267e097704a6ecb2e7</t>
  </si>
  <si>
    <t>/organization/tootle-2</t>
  </si>
  <si>
    <t>/funding-round/68dadfac01103cca13ddcadd72f30594</t>
  </si>
  <si>
    <t>/organization/toovari</t>
  </si>
  <si>
    <t>/funding-round/198190a26d463446aba18c35d66afe74</t>
  </si>
  <si>
    <t>/organization/top-agent-network-inc</t>
  </si>
  <si>
    <t>/funding-round/4aee7136bf07dc4210d30e303f44ff22</t>
  </si>
  <si>
    <t>/funding-round/b9ef5883aa09d02f38fce7f5fbec64e3</t>
  </si>
  <si>
    <t>/organization/top-doctors-labs</t>
  </si>
  <si>
    <t>/funding-round/3dda8bba358978ad1d56182e6c819582</t>
  </si>
  <si>
    <t>/organization/top-flight-technologies</t>
  </si>
  <si>
    <t>/funding-round/15eaeca688e4fbff33b69027f698715b</t>
  </si>
  <si>
    <t>/organization/top-hand-rodeo-tour</t>
  </si>
  <si>
    <t>/funding-round/8ccba2352f03001e7d35024c03d4f925</t>
  </si>
  <si>
    <t>/organization/top-image-systems</t>
  </si>
  <si>
    <t>/funding-round/d7569194fedeec5f8fd9306b0e6ca288</t>
  </si>
  <si>
    <t>/organization/top-level-domain-holdings</t>
  </si>
  <si>
    <t>/funding-round/a447d03d5afd15dcf6cb9c2e7a756859</t>
  </si>
  <si>
    <t>/funding-round/c2d60d69f9ae1cf8c99b0252fc649cce</t>
  </si>
  <si>
    <t>/organization/top-prospect</t>
  </si>
  <si>
    <t>/funding-round/630fd4d1cf2f1d879d2e3b7282eecc70</t>
  </si>
  <si>
    <t>/funding-round/c19082a27e3e20c60110f3f7067eb71f</t>
  </si>
  <si>
    <t>/organization/top-rops</t>
  </si>
  <si>
    <t>/funding-round/4f5066e13da0a08d6027e6376df7813a</t>
  </si>
  <si>
    <t>/organization/top10-com</t>
  </si>
  <si>
    <t>/funding-round/34f52d46854cc0b5ad767dd50997bf55</t>
  </si>
  <si>
    <t>/funding-round/b94a284cc3750ac31d5e303019e7712a</t>
  </si>
  <si>
    <t>/funding-round/be017997fa568e8dd99f88af00ef3479</t>
  </si>
  <si>
    <t>/organization/top10-media</t>
  </si>
  <si>
    <t>/funding-round/fdfd1a5798c736c1750694d0c67b4781</t>
  </si>
  <si>
    <t>/organization/top100-cn</t>
  </si>
  <si>
    <t>/funding-round/016fd1feb330449a5dbe61c002ee1ceb</t>
  </si>
  <si>
    <t>/organization/topadmit</t>
  </si>
  <si>
    <t>/funding-round/32ec1fc747147f2cc747cd335136bd9b</t>
  </si>
  <si>
    <t>/organization/topanga-technologies</t>
  </si>
  <si>
    <t>/funding-round/6e3ff7b1958c507e99a3b69e7ee2ad3c</t>
  </si>
  <si>
    <t>/organization/topaz-energy-and-marine</t>
  </si>
  <si>
    <t>/funding-round/0b064b70aaf9b42a477c909f589ac933</t>
  </si>
  <si>
    <t>/organization/topaz-pharmaceuticals-inc</t>
  </si>
  <si>
    <t>/funding-round/a627ba62eb6d995a732dc18dfe95d3f6</t>
  </si>
  <si>
    <t>/organization/topblip</t>
  </si>
  <si>
    <t>/funding-round/057583a020a2882fb83550664689cb5c</t>
  </si>
  <si>
    <t>/organization/topbox</t>
  </si>
  <si>
    <t>/funding-round/935aa0528bb40d256b6b324ee16235a4</t>
  </si>
  <si>
    <t>/organization/topcat-research</t>
  </si>
  <si>
    <t>/funding-round/4930fd5f22f11a210236530b3781a2bf</t>
  </si>
  <si>
    <t>/organization/topchalks</t>
  </si>
  <si>
    <t>/funding-round/82ccf3783f8175c4bb225ae3a13334ba</t>
  </si>
  <si>
    <t>/organization/topcheck</t>
  </si>
  <si>
    <t>/funding-round/b08c408fa0185665e12bda95399baa8b</t>
  </si>
  <si>
    <t>/funding-round/e60d7e7344cccf31972b122b428551fc</t>
  </si>
  <si>
    <t>/organization/topcoder</t>
  </si>
  <si>
    <t>/funding-round/128c25c943c2af9f80f501ada1023b72</t>
  </si>
  <si>
    <t>/organization/topcom-europe</t>
  </si>
  <si>
    <t>/funding-round/2c0324beac11f4bd26b685fd251324e3</t>
  </si>
  <si>
    <t>/organization/topdeejays</t>
  </si>
  <si>
    <t>/funding-round/f522205ae99fce97c19caf6ac5adc78e</t>
  </si>
  <si>
    <t>/organization/topdown-conservation</t>
  </si>
  <si>
    <t>/funding-round/0a7a7aa47847c54154b79c7c94d68067</t>
  </si>
  <si>
    <t>/organization/topeka-capital-markets</t>
  </si>
  <si>
    <t>/funding-round/f9d727e3bdfe54b6c62071ef501cfbae</t>
  </si>
  <si>
    <t>/organization/topell-energy</t>
  </si>
  <si>
    <t>/funding-round/87af8ec902b7c918fbfc90d9b20da24d</t>
  </si>
  <si>
    <t>/funding-round/ff28e7e27e1b88d2ac9fc5322cc35fe4</t>
  </si>
  <si>
    <t>/organization/topera</t>
  </si>
  <si>
    <t>/funding-round/3ec791b290003535a92a3100eab09566</t>
  </si>
  <si>
    <t>/funding-round/7c54aa577b43baa74fd291b2ca25f4fb</t>
  </si>
  <si>
    <t>/funding-round/f0e9a6e68e6ea4a1c6c8183bc3d0294f</t>
  </si>
  <si>
    <t>/organization/topfachhandel-ug</t>
  </si>
  <si>
    <t>/funding-round/243bfa17ac1486c0003819b05a1446bb</t>
  </si>
  <si>
    <t>/organization/topfan</t>
  </si>
  <si>
    <t>/funding-round/b609d42bbe6c2dc7273db45f8510bd2b</t>
  </si>
  <si>
    <t>/funding-round/f0637fd1440f713a0193b9c7aa8e8f5f</t>
  </si>
  <si>
    <t>/organization/topfloor</t>
  </si>
  <si>
    <t>/funding-round/0ab3e9dcc7f4886557804d045a751711</t>
  </si>
  <si>
    <t>/organization/topfun</t>
  </si>
  <si>
    <t>/funding-round/49601d35aab7c8bd5ede9ca9f226eb19</t>
  </si>
  <si>
    <t>/organization/topguest</t>
  </si>
  <si>
    <t>/funding-round/4985a47d232b07f705d8e69d456b31fa</t>
  </si>
  <si>
    <t>/organization/tophat</t>
  </si>
  <si>
    <t>/funding-round/b15b0b882d398f47fbbf82da4d9064fe</t>
  </si>
  <si>
    <t>/organization/tophatter</t>
  </si>
  <si>
    <t>/funding-round/d6e5a8aa9a0aa2e93ebdddc13752d9fb</t>
  </si>
  <si>
    <t>/organization/topia-technology</t>
  </si>
  <si>
    <t>/funding-round/b8947b41ab5f1f7343cd5a301bdbae87</t>
  </si>
  <si>
    <t>/organization/topic</t>
  </si>
  <si>
    <t>/funding-round/a1ca650f4cd6baa54f26733f8954d42e</t>
  </si>
  <si>
    <t>/organization/topica</t>
  </si>
  <si>
    <t>/funding-round/6044716a2d9c26c667fd0aecea55da18</t>
  </si>
  <si>
    <t>/funding-round/a1786ae4716af0afbd69f8f94bf108f4</t>
  </si>
  <si>
    <t>/organization/topicmarks</t>
  </si>
  <si>
    <t>/funding-round/a3b1c36858d683584680d0fe42c698d0</t>
  </si>
  <si>
    <t>/organization/topicso</t>
  </si>
  <si>
    <t>/funding-round/2a8582a6f503486cb95f16bcb46a1c4d</t>
  </si>
  <si>
    <t>/organization/topigen-pharmaceuticals</t>
  </si>
  <si>
    <t>/funding-round/53f4f1311a6120c63c8b1ab29d531ac8</t>
  </si>
  <si>
    <t>/funding-round/cbdafc198cd035664d30cd107e7aa913</t>
  </si>
  <si>
    <t>/organization/topio</t>
  </si>
  <si>
    <t>/funding-round/29f5c73844e3c24eeede19cdcde3876f</t>
  </si>
  <si>
    <t>/funding-round/7876ae5733fd8bb5d39116cab82584aa</t>
  </si>
  <si>
    <t>/funding-round/bba336f9b09c749029833b8867676df0</t>
  </si>
  <si>
    <t>/organization/topivert</t>
  </si>
  <si>
    <t>/funding-round/1af999a9d6a0fdd22b7781ac5f39b7af</t>
  </si>
  <si>
    <t>/funding-round/5ab60aced309162d02e9f1af6e8ed201</t>
  </si>
  <si>
    <t>/organization/topix</t>
  </si>
  <si>
    <t>/funding-round/11c299a433b0260e5fe23e650d84c2e5</t>
  </si>
  <si>
    <t>/funding-round/a668d2be7323548948cb72b1e4f0ce98</t>
  </si>
  <si>
    <t>/organization/topline-game-labs</t>
  </si>
  <si>
    <t>/funding-round/26adc9bbe3b8e62fc7d2fdb082935b6b</t>
  </si>
  <si>
    <t>/organization/toplist</t>
  </si>
  <si>
    <t>/funding-round/1634d44b6a3b4f0f108bb901bdcc21b0</t>
  </si>
  <si>
    <t>/organization/toplog</t>
  </si>
  <si>
    <t>/funding-round/a19e7cccacfd0efc5f2abe87cdde53cc</t>
  </si>
  <si>
    <t>/organization/topmall</t>
  </si>
  <si>
    <t>/funding-round/e0c3601bd846e66c387b5da9f85e85f9</t>
  </si>
  <si>
    <t>/organization/topme</t>
  </si>
  <si>
    <t>/funding-round/72d91cdb9866089f0769aebadcb7bdd9</t>
  </si>
  <si>
    <t>/organization/topmeapp</t>
  </si>
  <si>
    <t>/funding-round/1e56a25d027aeea4d524eca9733fd816</t>
  </si>
  <si>
    <t>/organization/topmission</t>
  </si>
  <si>
    <t>/funding-round/ceec3527547babb3c5184a8406a96b86</t>
  </si>
  <si>
    <t>/funding-round/dda04ac846b2b620b091c964564e5032</t>
  </si>
  <si>
    <t>/organization/topokine-therapeutics</t>
  </si>
  <si>
    <t>/funding-round/d870e5322676a6def2ad3870b14ba729</t>
  </si>
  <si>
    <t>/organization/topopps</t>
  </si>
  <si>
    <t>/funding-round/08fe0f3b5dfc55dffe08a6850e5f21d1</t>
  </si>
  <si>
    <t>/funding-round/61357ce2cd78e36980cb71ba9cb4aaf0</t>
  </si>
  <si>
    <t>/funding-round/7e7cceab7cc04a5a62db3aa26d8a30e9</t>
  </si>
  <si>
    <t>/funding-round/bce3d02fcacbdb9af8caf2aea3fa17cd</t>
  </si>
  <si>
    <t>/organization/toppatch</t>
  </si>
  <si>
    <t>/funding-round/96fa120791061a98178ef36a56f045ba</t>
  </si>
  <si>
    <t>/organization/toppay</t>
  </si>
  <si>
    <t>/funding-round/745142a54cf8c5b80667fb6d75231faa</t>
  </si>
  <si>
    <t>/funding-round/ac04754a4c1cf15113cbd7a1db183ba4</t>
  </si>
  <si>
    <t>/funding-round/f3ee01428fd04940839bc7c913f593cb</t>
  </si>
  <si>
    <t>/organization/toppermost-corp</t>
  </si>
  <si>
    <t>/funding-round/3340e43de75832c45607ffe527c1408d</t>
  </si>
  <si>
    <t>/funding-round/b1a9d92fd0188e0f7004af86a876b385</t>
  </si>
  <si>
    <t>/organization/toppic</t>
  </si>
  <si>
    <t>/funding-round/8107fb3629ab88ad3bc503192efa4aa3</t>
  </si>
  <si>
    <t>/funding-round/ca09b38dab6357d60e1f0f4c43cba29e</t>
  </si>
  <si>
    <t>/organization/topple-track</t>
  </si>
  <si>
    <t>/funding-round/26da3e44600cb7e7f9894c996a9eab7d</t>
  </si>
  <si>
    <t>/organization/toppr</t>
  </si>
  <si>
    <t>/funding-round/08dd296ed324591c74f130e6a4516b7c</t>
  </si>
  <si>
    <t>/funding-round/168ff5227b52fbeed273dbf0f1aed9c2</t>
  </si>
  <si>
    <t>/funding-round/88ef22d45ba53c49dec12adb616d28e0</t>
  </si>
  <si>
    <t>/funding-round/bae6bbed80d649dc3f92a5b0c7cf3f40</t>
  </si>
  <si>
    <t>/organization/toprealty</t>
  </si>
  <si>
    <t>/funding-round/d3740cb1207e2a92b4714e419156a83d</t>
  </si>
  <si>
    <t>/organization/tops-inc</t>
  </si>
  <si>
    <t>/funding-round/50eca965e5469b704e1bfb798c735cd8</t>
  </si>
  <si>
    <t>/organization/topschool</t>
  </si>
  <si>
    <t>/funding-round/249b90b743b97cb2792bc0b599991b52</t>
  </si>
  <si>
    <t>/funding-round/790ea003d40d7d7dfba9f3bcb7a06ca5</t>
  </si>
  <si>
    <t>/funding-round/99245cacccb2766fd64663721fa4b98a</t>
  </si>
  <si>
    <t>/funding-round/b2adf82e7ae929e4bf3d966a51c6e281</t>
  </si>
  <si>
    <t>/organization/topsec</t>
  </si>
  <si>
    <t>/funding-round/1c3026eca6c2830d4b0c257cf96b7f03</t>
  </si>
  <si>
    <t>/organization/topsfield-medical-gmbh</t>
  </si>
  <si>
    <t>/funding-round/f5e951490c51273412f9de0a7a494225</t>
  </si>
  <si>
    <t>/organization/topshelf-clothes</t>
  </si>
  <si>
    <t>/funding-round/c565a1514f87e535a9eae62ececca1cd</t>
  </si>
  <si>
    <t>/organization/topspin-communications</t>
  </si>
  <si>
    <t>/funding-round/e8273203646d6a424c0fd22bdf25b309</t>
  </si>
  <si>
    <t>/organization/topspin-media</t>
  </si>
  <si>
    <t>/funding-round/47aa405a8051c92089c580d7eb77437d</t>
  </si>
  <si>
    <t>/funding-round/da02a05c39748f1877a1b7e5edc7dc21</t>
  </si>
  <si>
    <t>/organization/topspin-medical</t>
  </si>
  <si>
    <t>/funding-round/5af4769366f84ddd82d47fdfe5e2fcf5</t>
  </si>
  <si>
    <t>/organization/topsteering</t>
  </si>
  <si>
    <t>/funding-round/e3a08d1f65ff14f6209378d468e954d4</t>
  </si>
  <si>
    <t>/organization/topsy-labs</t>
  </si>
  <si>
    <t>/funding-round/12476435dcce3bd4e8759cb215c4fab3</t>
  </si>
  <si>
    <t>/funding-round/4b9d62b99c688e154b05ce9a1d149a7d</t>
  </si>
  <si>
    <t>/funding-round/723e2c3ecd00b0b80f320181ec68b411</t>
  </si>
  <si>
    <t>/funding-round/83269f007c986a7d27fa667de1784658</t>
  </si>
  <si>
    <t>/funding-round/ac0c52d6918dafc2bd0894080681e36f</t>
  </si>
  <si>
    <t>/funding-round/b0bbd443701d85cc47e5c8ced72386bd</t>
  </si>
  <si>
    <t>/organization/toptal</t>
  </si>
  <si>
    <t>/funding-round/a74eebb31f28a0b5728955e0fe4f468e</t>
  </si>
  <si>
    <t>/organization/toptechphoto</t>
  </si>
  <si>
    <t>/funding-round/ea6c75bf0d6665be021208f1a6c9afa1</t>
  </si>
  <si>
    <t>/organization/toptenreviews</t>
  </si>
  <si>
    <t>/funding-round/12a6e1d14951117a61a4ab39ba337c88</t>
  </si>
  <si>
    <t>/funding-round/d92bb0c3569e3b5dfa4b0741811114f8</t>
  </si>
  <si>
    <t>/organization/topup-tv</t>
  </si>
  <si>
    <t>/funding-round/7a9245c3283dbbf11e70207b56d30739</t>
  </si>
  <si>
    <t>/organization/topvisible</t>
  </si>
  <si>
    <t>/funding-round/4cca8818ce338afec1c5ce8d89f853fa</t>
  </si>
  <si>
    <t>/organization/tora-trading-services</t>
  </si>
  <si>
    <t>/funding-round/7c6f45333ca09d0006d5c0c7a7460683</t>
  </si>
  <si>
    <t>/organization/torando-labs</t>
  </si>
  <si>
    <t>/funding-round/3c7ae8959bbffe2269bebee1c6c17e48</t>
  </si>
  <si>
    <t>/organization/torax-medical</t>
  </si>
  <si>
    <t>/funding-round/12019f48b2925aacc68a580186e1216e</t>
  </si>
  <si>
    <t>/funding-round/4a63c2da8657b1177ea81c9ffaac2f04</t>
  </si>
  <si>
    <t>/funding-round/8eb429c7b4fbb135e3102bbaa84c913c</t>
  </si>
  <si>
    <t>/funding-round/a4b6923613deb1e2ac17641adc24a4f2</t>
  </si>
  <si>
    <t>/funding-round/aeaf849d6eac6714e12325d3f5118a82</t>
  </si>
  <si>
    <t>/funding-round/b98d482db93ec4d2356d40b68384573d</t>
  </si>
  <si>
    <t>/organization/torbit</t>
  </si>
  <si>
    <t>/funding-round/c6eac54e593a27c477117c401cf83b84</t>
  </si>
  <si>
    <t>/organization/torch-3</t>
  </si>
  <si>
    <t>/funding-round/435da4b5f8d08c82bdaf075e7877f798</t>
  </si>
  <si>
    <t>/organization/torch-4</t>
  </si>
  <si>
    <t>/funding-round/5b0fc220abfed69836d584712468f844</t>
  </si>
  <si>
    <t>/organization/torch-group</t>
  </si>
  <si>
    <t>/funding-round/69cf073aefd0a3dd704eed3caa4e822b</t>
  </si>
  <si>
    <t>/organization/torch-technologies</t>
  </si>
  <si>
    <t>/funding-round/6a69a2551fb160daa57007df614174ef</t>
  </si>
  <si>
    <t>/funding-round/81c65b6c4642ba489de5939e8829bef3</t>
  </si>
  <si>
    <t>/organization/toreta-inc-</t>
  </si>
  <si>
    <t>/funding-round/2f3fa78240471c1404095dba804d13a7</t>
  </si>
  <si>
    <t>/organization/torex-retail-canada</t>
  </si>
  <si>
    <t>/funding-round/4340f9f6b54f9a217cb1220463e5a5a6</t>
  </si>
  <si>
    <t>/organization/toria</t>
  </si>
  <si>
    <t>/funding-round/796336da7a44a5d17f2994485cafdc6c</t>
  </si>
  <si>
    <t>/organization/torico-co--ltd-</t>
  </si>
  <si>
    <t>/funding-round/0d6e64166b8fd1672b85103a5b4cf92c</t>
  </si>
  <si>
    <t>/organization/tornado-development</t>
  </si>
  <si>
    <t>/funding-round/b3af72bcd9b12871b1a22ac0702287e1</t>
  </si>
  <si>
    <t>/organization/tornado-medical-systems</t>
  </si>
  <si>
    <t>/funding-round/1a4d11adfd66bf5eacf955c795eee7f3</t>
  </si>
  <si>
    <t>/funding-round/4ca47988ebc88cae71ab475c92f39456</t>
  </si>
  <si>
    <t>/funding-round/7697bbfac2eaf09f246a91d26e79c289</t>
  </si>
  <si>
    <t>/funding-round/ee5adc54c68707376876f8e8812aaf2b</t>
  </si>
  <si>
    <t>/organization/torneo-de-ideas</t>
  </si>
  <si>
    <t>/funding-round/a10587da7e18c5362322b37d364f959f</t>
  </si>
  <si>
    <t>/funding-round/ac3ae732b66e1a47bcc992da8596aa2c</t>
  </si>
  <si>
    <t>/funding-round/e7e0e22ea29bc0ac2ab88a0e7a9eb9bd</t>
  </si>
  <si>
    <t>/organization/toro</t>
  </si>
  <si>
    <t>/funding-round/5ac4c8afbafa8a0dfe6700881904b871</t>
  </si>
  <si>
    <t>/organization/toro-energy</t>
  </si>
  <si>
    <t>/funding-round/20c3bff7ae31f606c55a5a3153f21b93</t>
  </si>
  <si>
    <t>/organization/toroleo</t>
  </si>
  <si>
    <t>/funding-round/64954fcbbe49f67a31f4299a6958f7bc</t>
  </si>
  <si>
    <t>/funding-round/ec5cd36a0ceb7aceef2e4aac6c382143</t>
  </si>
  <si>
    <t>/organization/torqbak</t>
  </si>
  <si>
    <t>/funding-round/32aef3e0c1b9f2a6f62a94d0e7b9933d</t>
  </si>
  <si>
    <t>/organization/torqeedo</t>
  </si>
  <si>
    <t>/funding-round/b335a86f51dc9d8f46dabc99318a74a0</t>
  </si>
  <si>
    <t>/funding-round/cc1df3371d81e8033e9f67fe4a575f01</t>
  </si>
  <si>
    <t>/organization/torque-medical-holdings</t>
  </si>
  <si>
    <t>/funding-round/e0873be6f125fb20a21d184e01544388</t>
  </si>
  <si>
    <t>/organization/torque-therapeutics</t>
  </si>
  <si>
    <t>/funding-round/ef3870ffd11989eabee472fdd21f5eb1</t>
  </si>
  <si>
    <t>/organization/torrecom-partners</t>
  </si>
  <si>
    <t>/funding-round/682d06a2d250296d868ec8804b07c05f</t>
  </si>
  <si>
    <t>/organization/torrent-loadingsystems</t>
  </si>
  <si>
    <t>/funding-round/aae7809666a3290a88dcef11d6015871</t>
  </si>
  <si>
    <t>/organization/torrent-systems</t>
  </si>
  <si>
    <t>/funding-round/122597fa5a2daa4c14fdab5b0594ad1e</t>
  </si>
  <si>
    <t>/organization/torrent-technologies</t>
  </si>
  <si>
    <t>/funding-round/6bd490a03bf4c664fa2d941a3fd952b7</t>
  </si>
  <si>
    <t>/funding-round/75a238c9b28c33243057c70781840b9d</t>
  </si>
  <si>
    <t>/organization/torrential</t>
  </si>
  <si>
    <t>/funding-round/5e801b2cde2539f754b9ecf9ed8ad3c3</t>
  </si>
  <si>
    <t>/funding-round/cadb7d590e45c50e8f3ab4f5879f47cd</t>
  </si>
  <si>
    <t>/organization/torreypines-therapeutics</t>
  </si>
  <si>
    <t>/funding-round/111a94787fc7c2d2047e402d91386ff4</t>
  </si>
  <si>
    <t>/organization/torsion-mobile</t>
  </si>
  <si>
    <t>/funding-round/49c2635183b452b6af9e05e5363d0249</t>
  </si>
  <si>
    <t>/funding-round/b1e4b16ee0d3ec8da555515d202030ee</t>
  </si>
  <si>
    <t>/organization/tosa-tests-on-software-applications</t>
  </si>
  <si>
    <t>/funding-round/460589029c18e06744386f1f7c1f99d7</t>
  </si>
  <si>
    <t>/funding-round/770459b3e2fde4dc9cc88ff1f2fd497c</t>
  </si>
  <si>
    <t>/funding-round/89525c3bb42839ceb3bf8bae87c2299f</t>
  </si>
  <si>
    <t>/organization/toshl-inc</t>
  </si>
  <si>
    <t>/funding-round/c70d2d4a282442e906c589878f42a9f9</t>
  </si>
  <si>
    <t>/organization/tosk</t>
  </si>
  <si>
    <t>/funding-round/dbb8ebdfcbbd011ae68a2efb8e039a91</t>
  </si>
  <si>
    <t>/organization/toss-lab</t>
  </si>
  <si>
    <t>/funding-round/269fd2fcebbed091a1f30acbea78b4f2</t>
  </si>
  <si>
    <t>/funding-round/f0c7cc32d54f46d11a157ebc5ea078dc</t>
  </si>
  <si>
    <t>/organization/total-attorneys</t>
  </si>
  <si>
    <t>/funding-round/c40a174d02cd462864bb04e63e7f86a2</t>
  </si>
  <si>
    <t>/organization/total-beauty-media</t>
  </si>
  <si>
    <t>/funding-round/3084a124861572c30da768e705ef7eea</t>
  </si>
  <si>
    <t>/funding-round/a751ea4afe7cb03c139835339fb3c270</t>
  </si>
  <si>
    <t>/funding-round/ba0abf73fcc37eb77a5ba89aa74f2811</t>
  </si>
  <si>
    <t>/organization/total-boox</t>
  </si>
  <si>
    <t>/funding-round/9cd37e1228890db5c8cd9041f3ca33cf</t>
  </si>
  <si>
    <t>/organization/total-communicator-solutions</t>
  </si>
  <si>
    <t>/funding-round/855b25da1806fa0ed9cd53829a02d605</t>
  </si>
  <si>
    <t>/funding-round/aa717a4e5ce8ed9a54c2098572f83028</t>
  </si>
  <si>
    <t>/organization/total-eclipse</t>
  </si>
  <si>
    <t>/funding-round/fd334112887b26dcd61a018f88db2f2f</t>
  </si>
  <si>
    <t>/organization/total-fitness-and-nutrition</t>
  </si>
  <si>
    <t>/funding-round/5ab68628d5100fe02125a436f5cc6e27</t>
  </si>
  <si>
    <t>/organization/total-immersion</t>
  </si>
  <si>
    <t>/funding-round/0c46708b1fa98449450c423b26029b75</t>
  </si>
  <si>
    <t>/funding-round/87b5342b6699759d9276a8694bf5ddaa</t>
  </si>
  <si>
    <t>/organization/total-nutraceutical-solutions</t>
  </si>
  <si>
    <t>/funding-round/4dc13465e69ec0a5215acf16de009c2e</t>
  </si>
  <si>
    <t>/funding-round/9f426fec3c30ea708ef4ecad21f450af</t>
  </si>
  <si>
    <t>/organization/total-prestige</t>
  </si>
  <si>
    <t>/funding-round/eeba61319d08fdbee4225cc2bd0d3eb9</t>
  </si>
  <si>
    <t>/organization/total-shield</t>
  </si>
  <si>
    <t>/funding-round/c51d8e722d6c81e511c7a20553079eb7</t>
  </si>
  <si>
    <t>/organization/totali-llc</t>
  </si>
  <si>
    <t>/funding-round/bda9073f530918c915fa4931b58d5de1</t>
  </si>
  <si>
    <t>/organization/totally-interactive-weather</t>
  </si>
  <si>
    <t>/funding-round/4a0566ee63e1c35b3ee0ae926f4625ba</t>
  </si>
  <si>
    <t>/organization/totalmobile-usa</t>
  </si>
  <si>
    <t>/funding-round/a4d5d0ee34d323baaf0840b51594143e</t>
  </si>
  <si>
    <t>/organization/totaltakeout</t>
  </si>
  <si>
    <t>/funding-round/ed1ac4cf913f11ff6e064f46dc800851</t>
  </si>
  <si>
    <t>/organization/totango</t>
  </si>
  <si>
    <t>/funding-round/1574099ee10d1e2cbc77ce9376b3b3c4</t>
  </si>
  <si>
    <t>/funding-round/1edd093236e8d6f8e0f7edd5b169de6d</t>
  </si>
  <si>
    <t>/funding-round/7b9eecedff42eef092d2b5b4e393fdb1</t>
  </si>
  <si>
    <t>/organization/totems</t>
  </si>
  <si>
    <t>/funding-round/55e5ca26e407be7ba84dfed2a5640bc0</t>
  </si>
  <si>
    <t>/funding-round/b7966c295291dd74d7010918f83b3b4b</t>
  </si>
  <si>
    <t>/organization/toto-communications</t>
  </si>
  <si>
    <t>/funding-round/2cf983a14dde15eef9fd34f633f0ca0d</t>
  </si>
  <si>
    <t>/organization/totspot-2</t>
  </si>
  <si>
    <t>/funding-round/98a0a7ff46a6f22ee9c8e9e2d71fffd5</t>
  </si>
  <si>
    <t>/funding-round/ec85cf64a57d0922351c6fab607c44d3</t>
  </si>
  <si>
    <t>/organization/totsy</t>
  </si>
  <si>
    <t>/funding-round/684c415598b4748e431dec85a17b25f4</t>
  </si>
  <si>
    <t>/funding-round/6f56099921dfdb53982145700ded0e63</t>
  </si>
  <si>
    <t>/funding-round/a5112e43e272f9af0fcedf0d158e77fc</t>
  </si>
  <si>
    <t>/funding-round/d6cc276624b8a246885bb162ba0b495d</t>
  </si>
  <si>
    <t>/organization/totus-power</t>
  </si>
  <si>
    <t>/funding-round/0f224e4caeaf6122cadaa4a0894e353b</t>
  </si>
  <si>
    <t>/funding-round/b2db7ed33956dff8f9b1a502ce4b2574</t>
  </si>
  <si>
    <t>/organization/totus-solutions</t>
  </si>
  <si>
    <t>/funding-round/581094786dba1692382702949e0984cb</t>
  </si>
  <si>
    <t>/funding-round/a4440083665d1d693ceaad3f695c5999</t>
  </si>
  <si>
    <t>/organization/toucan-global</t>
  </si>
  <si>
    <t>/funding-round/ac05855d979d0d79bf4c5fe1d8e86d65</t>
  </si>
  <si>
    <t>/organization/toucanbox</t>
  </si>
  <si>
    <t>/funding-round/470971dc676bf1be5ef9c9553b29d909</t>
  </si>
  <si>
    <t>/organization/touch-bionics</t>
  </si>
  <si>
    <t>/funding-round/5a9554ae67cd109171c33848e5953f84</t>
  </si>
  <si>
    <t>/funding-round/6448280e8e8a39aff842bae1d64b1019</t>
  </si>
  <si>
    <t>/funding-round/a7aabc48803e475fe20adf9290ccc5dc</t>
  </si>
  <si>
    <t>/organization/touch-clarity</t>
  </si>
  <si>
    <t>/funding-round/0d8c7ce6f0c745f871014cd9a2163ee3</t>
  </si>
  <si>
    <t>/organization/touch-d</t>
  </si>
  <si>
    <t>/funding-round/6893c9e1e5ea06c2eb2786e00a8bfda6</t>
  </si>
  <si>
    <t>/organization/touch-of-classic</t>
  </si>
  <si>
    <t>/funding-round/1a2ec5fed744cd1dbbcd1587af21b53b</t>
  </si>
  <si>
    <t>/funding-round/63f7a101f9157139aba40bc6b0426508</t>
  </si>
  <si>
    <t>/funding-round/d10cc33cb98245e249f3d3989e9a26aa</t>
  </si>
  <si>
    <t>/funding-round/f328692703728d1dc420cae58bd96dea</t>
  </si>
  <si>
    <t>/organization/touch-of-life-technologies</t>
  </si>
  <si>
    <t>/funding-round/b148494918cd0f6213429d34192838f9</t>
  </si>
  <si>
    <t>/organization/touch-payments</t>
  </si>
  <si>
    <t>/funding-round/e2a39a0789fcf421a828d7a872f320c8</t>
  </si>
  <si>
    <t>/organization/touch-writer</t>
  </si>
  <si>
    <t>/funding-round/7972dcff3e76cb3f674bdc38f919a458</t>
  </si>
  <si>
    <t>/organization/touch212-solutions</t>
  </si>
  <si>
    <t>/funding-round/b0fd14d728a4177748c6be61bb450929</t>
  </si>
  <si>
    <t>/organization/touchbase</t>
  </si>
  <si>
    <t>/funding-round/b61d04bced55987b154a9d7bf526987d</t>
  </si>
  <si>
    <t>/organization/touchbase-inc</t>
  </si>
  <si>
    <t>/funding-round/b5c93ca2497b0a1899817cea0cd121db</t>
  </si>
  <si>
    <t>/organization/touchbase-technologies</t>
  </si>
  <si>
    <t>/funding-round/c560b9447e1d3b290b76130f1704f88c</t>
  </si>
  <si>
    <t>/organization/touchbistro</t>
  </si>
  <si>
    <t>/funding-round/9399d6a818458ea4429eb716c9455a0e</t>
  </si>
  <si>
    <t>/funding-round/a5cffcd74a872c744dc2a3b11d56fe66</t>
  </si>
  <si>
    <t>/funding-round/d7c43925d0ecf1c4a377b4265eb5848a</t>
  </si>
  <si>
    <t>/organization/touchcare</t>
  </si>
  <si>
    <t>/funding-round/65a4e2b5642a51db5ba05b1168f867a0</t>
  </si>
  <si>
    <t>/organization/touchcommerce</t>
  </si>
  <si>
    <t>/funding-round/312f51bb26ac2ad755137381dd607c37</t>
  </si>
  <si>
    <t>/funding-round/6bd2056c22f6e36c9326d7efba7119ed</t>
  </si>
  <si>
    <t>/organization/touchdown-technologies</t>
  </si>
  <si>
    <t>/funding-round/94aeb26feef4c409133ba12d99ec1740</t>
  </si>
  <si>
    <t>/organization/touchframe</t>
  </si>
  <si>
    <t>/funding-round/08b5b5e49802fd9ae6d1c87573e2201e</t>
  </si>
  <si>
    <t>/organization/touchify</t>
  </si>
  <si>
    <t>/funding-round/f66c5df2363acd5c25516174b8f9da22</t>
  </si>
  <si>
    <t>/organization/touchin2-technologies</t>
  </si>
  <si>
    <t>/funding-round/6dbcca781416b64b593d76bc51f8872b</t>
  </si>
  <si>
    <t>/organization/touchlight-genetics</t>
  </si>
  <si>
    <t>/funding-round/3e12ebf1b6f5a6f64e452d4be85220ca</t>
  </si>
  <si>
    <t>/organization/touchlocal</t>
  </si>
  <si>
    <t>/funding-round/4c0f02d8f53690a159377d7a131d930b</t>
  </si>
  <si>
    <t>/funding-round/b9ce591eb2150826acaeeb87e8a32a2b</t>
  </si>
  <si>
    <t>/organization/touchmail</t>
  </si>
  <si>
    <t>/funding-round/407b32056850fda2c1ba94ab595ae83a</t>
  </si>
  <si>
    <t>/funding-round/ba0eb4ff981048b9bedcf06929131d46</t>
  </si>
  <si>
    <t>/organization/touchmedia</t>
  </si>
  <si>
    <t>/funding-round/22085b73128508b4101a3a18411354e1</t>
  </si>
  <si>
    <t>/funding-round/36221aa3d9fbd7c4117b6b9474f61bfd</t>
  </si>
  <si>
    <t>/funding-round/e7106d26ee022d317bade1271045206b</t>
  </si>
  <si>
    <t>/funding-round/f7ee7c7cb917d0e9bb6476c2eb559a3d</t>
  </si>
  <si>
    <t>/organization/touchmobi</t>
  </si>
  <si>
    <t>/funding-round/50a0ee3f395877753c82a76f8d7365dc</t>
  </si>
  <si>
    <t>/organization/touchmoon</t>
  </si>
  <si>
    <t>/funding-round/43888f4b498d0bad0c3028e8ac5a2694</t>
  </si>
  <si>
    <t>/organization/touchnote-ltd</t>
  </si>
  <si>
    <t>/funding-round/36b8c08d5a7ab4af175314b2c7041f39</t>
  </si>
  <si>
    <t>/organization/touchofmodern</t>
  </si>
  <si>
    <t>/funding-round/605a1d4eb91e38721c3d081e85d953ae</t>
  </si>
  <si>
    <t>/funding-round/7c4d898453d8d9e55c564f4af4c0be6b</t>
  </si>
  <si>
    <t>/funding-round/b9bae05c16cb403c36f351429c7a3ce8</t>
  </si>
  <si>
    <t>/organization/touchone-technology</t>
  </si>
  <si>
    <t>/funding-round/6ef32ac1bca6434df2c378e020907bb0</t>
  </si>
  <si>
    <t>/organization/touchotel</t>
  </si>
  <si>
    <t>/funding-round/325570be1103ebb0c4d689e4ae525ac4</t>
  </si>
  <si>
    <t>/organization/touchpal</t>
  </si>
  <si>
    <t>/funding-round/4156fdba628eb53e4151380bff998861</t>
  </si>
  <si>
    <t>/funding-round/d765c9089828286a1fc52ad7269bddcf</t>
  </si>
  <si>
    <t>/funding-round/fee55fe78b6466b99bc23793f7f8916c</t>
  </si>
  <si>
    <t>/organization/touchpico</t>
  </si>
  <si>
    <t>/funding-round/ab624dcc1e47097b4c52d0ed743ab2e1</t>
  </si>
  <si>
    <t>/organization/touchpo-point-of-sale</t>
  </si>
  <si>
    <t>/funding-round/5e35832f82264dde45424ea390e04d04</t>
  </si>
  <si>
    <t>/funding-round/d0027314ff6c7e87209a43aebb5b214d</t>
  </si>
  <si>
    <t>/organization/touchring-tr</t>
  </si>
  <si>
    <t>/funding-round/c7a880040e6b39b6da29f08191651800</t>
  </si>
  <si>
    <t>/organization/touchspin-gaming-ag</t>
  </si>
  <si>
    <t>/funding-round/30049c06b8aedbd15bb0284cddf97f44</t>
  </si>
  <si>
    <t>/funding-round/368880b9b03a6e7955ad423007aff1d3</t>
  </si>
  <si>
    <t>/funding-round/753654f5bdc5f99a609c7f387d76aa9e</t>
  </si>
  <si>
    <t>/organization/touchstone-health</t>
  </si>
  <si>
    <t>/funding-round/bd87317e50292098ea77125f02eb796a</t>
  </si>
  <si>
    <t>/organization/touchstone-semiconductor</t>
  </si>
  <si>
    <t>/funding-round/5b3f89009fa97503020f4ac17a2a74d1</t>
  </si>
  <si>
    <t>/organization/touchstorm</t>
  </si>
  <si>
    <t>/funding-round/135567501978bddf0d91ee99c46664aa</t>
  </si>
  <si>
    <t>/funding-round/1c867f2cdd5d0bafae669bb4d21e95f7</t>
  </si>
  <si>
    <t>/funding-round/4912b8634bfd3283db6bf105b001fa6e</t>
  </si>
  <si>
    <t>/funding-round/976d14b692fb126a8405f85ce590409a</t>
  </si>
  <si>
    <t>/funding-round/bb2e2a4cd544d216d26e435b1af1ff0b</t>
  </si>
  <si>
    <t>/organization/touchtalent</t>
  </si>
  <si>
    <t>/funding-round/08d609f6cea939c790d26557cc032e57</t>
  </si>
  <si>
    <t>/funding-round/1877e7d8a3c9064c5a5d2c76f11166cd</t>
  </si>
  <si>
    <t>/organization/touchten</t>
  </si>
  <si>
    <t>/funding-round/5bd35dd7ad5d75c0ea713683339dabe7</t>
  </si>
  <si>
    <t>/funding-round/929b462a99ad6871376235f566f8c3ae</t>
  </si>
  <si>
    <t>/funding-round/bc3fe638c0e559812ee25956c1c2abe7</t>
  </si>
  <si>
    <t>/organization/touchtown-inc</t>
  </si>
  <si>
    <t>/funding-round/2dc109011af58ea096b2718aa05abd4c</t>
  </si>
  <si>
    <t>/funding-round/9c274d035fd3794013ab1adf60ce0171</t>
  </si>
  <si>
    <t>/organization/touchtunes-interactive-networks</t>
  </si>
  <si>
    <t>/funding-round/f136f4390752bd29c14b8d43aeaf7100</t>
  </si>
  <si>
    <t>/organization/touchtype</t>
  </si>
  <si>
    <t>/funding-round/0fb8364f82953d5118837a18adff587d</t>
  </si>
  <si>
    <t>/funding-round/732ceedeaf0f148136af717e1e1b1d2a</t>
  </si>
  <si>
    <t>/funding-round/8dc08b489a48be1c504ec37eacb8ec63</t>
  </si>
  <si>
    <t>/funding-round/e29ef1ee11ad4c3d34c990c0a8953bde</t>
  </si>
  <si>
    <t>/organization/toumaz-uk-ltd</t>
  </si>
  <si>
    <t>/funding-round/0b217e7c3ae07c90b5a98c379499bc0e</t>
  </si>
  <si>
    <t>/organization/tour-de-force</t>
  </si>
  <si>
    <t>/funding-round/8809412b1b37edac57fa996bbc4f89b6</t>
  </si>
  <si>
    <t>/organization/tour-desk</t>
  </si>
  <si>
    <t>/funding-round/9ed7261ab21c6feb916ee4e89786fe5b</t>
  </si>
  <si>
    <t>/organization/tour-engine</t>
  </si>
  <si>
    <t>/funding-round/939bf35bdf66fc56507c79bae2c6b920</t>
  </si>
  <si>
    <t>/organization/tour-raiser</t>
  </si>
  <si>
    <t>/funding-round/008d009a5f4b298943379213329a7875</t>
  </si>
  <si>
    <t>/organization/toura</t>
  </si>
  <si>
    <t>/funding-round/1fc3ccf0cf147f6aa24efac76df2b274</t>
  </si>
  <si>
    <t>/funding-round/3c75af61ab98dd86f2f4a7b4dc842e39</t>
  </si>
  <si>
    <t>/funding-round/7bc8dcf9b387f70359234024d506ff29</t>
  </si>
  <si>
    <t>/funding-round/7bd485ac9950eed5281e6e15b0ffa29f</t>
  </si>
  <si>
    <t>/organization/toured</t>
  </si>
  <si>
    <t>/funding-round/d83b15f3ad6f8692a40f198960cd180f</t>
  </si>
  <si>
    <t>/organization/touriocity</t>
  </si>
  <si>
    <t>/funding-round/bdbaf291df55d94f3045cd5c1113d600</t>
  </si>
  <si>
    <t>/organization/tourism4me</t>
  </si>
  <si>
    <t>/funding-round/fb59c78291631689a4a79ec03fcfdc2e</t>
  </si>
  <si>
    <t>/organization/tourist-eye</t>
  </si>
  <si>
    <t>/funding-round/2a1fc06bd192cba3a9c989bed4f9f2f8</t>
  </si>
  <si>
    <t>/funding-round/5298c0727bac2024650d4b0abcecc36e</t>
  </si>
  <si>
    <t>/funding-round/d73929656ede64d0e7692e8c7a67c799</t>
  </si>
  <si>
    <t>/organization/tourist-menu</t>
  </si>
  <si>
    <t>/funding-round/b065961b548b62c31718b4b5ccb58424</t>
  </si>
  <si>
    <t>/organization/touristlink</t>
  </si>
  <si>
    <t>/funding-round/313a85ab1594d3aab95423fd5cc66b02</t>
  </si>
  <si>
    <t>/funding-round/79ec6c566be9f701b98ef2788c3235a0</t>
  </si>
  <si>
    <t>/organization/touristly</t>
  </si>
  <si>
    <t>/funding-round/3bfad474c8baf87d4bbcf52fd0e85ddd</t>
  </si>
  <si>
    <t>/organization/touristr</t>
  </si>
  <si>
    <t>/funding-round/6ca6820dc80fceea97cb49a7655c0f69</t>
  </si>
  <si>
    <t>/organization/touristway</t>
  </si>
  <si>
    <t>/funding-round/cf51ac297a0ffde23d720f2352e17c50</t>
  </si>
  <si>
    <t>/organization/tourjive</t>
  </si>
  <si>
    <t>/funding-round/a23acd5212d22a816083a289f58f1fe5</t>
  </si>
  <si>
    <t>/organization/tourlandish</t>
  </si>
  <si>
    <t>/funding-round/6ad02eb27134a7438c1e76af3514df90</t>
  </si>
  <si>
    <t>/organization/tourmatters</t>
  </si>
  <si>
    <t>/funding-round/8d4669bb7cdc8da50f59a9e8c5741005</t>
  </si>
  <si>
    <t>/organization/tournative</t>
  </si>
  <si>
    <t>/funding-round/aaf57590e8a7daade373479912d43e23</t>
  </si>
  <si>
    <t>/funding-round/c3dca783950a94d725bd7b92844d9fd4</t>
  </si>
  <si>
    <t>/organization/tournease</t>
  </si>
  <si>
    <t>/funding-round/20f8ac6ad132f86d6c7b7a0e67a95b01</t>
  </si>
  <si>
    <t>/funding-round/f0273671d2966f8e826f9bbf89b47880</t>
  </si>
  <si>
    <t>/organization/tourpal</t>
  </si>
  <si>
    <t>/funding-round/066d350de2600fb20ef8e5cb1b5ae028</t>
  </si>
  <si>
    <t>/funding-round/893607ec02117210f2ed6ad5de27d5b2</t>
  </si>
  <si>
    <t>/funding-round/ce241137b58fcdab3220282d24cc0af2</t>
  </si>
  <si>
    <t>/organization/tourradar</t>
  </si>
  <si>
    <t>/funding-round/3af34d196b01c1f079483f83aafe8131</t>
  </si>
  <si>
    <t>/funding-round/6cca58d6893deeb90a02cf6c7253e88b</t>
  </si>
  <si>
    <t>/funding-round/ee6a0a4fd3c1ff1388ccf3d7956c4628</t>
  </si>
  <si>
    <t>/organization/tourvia-me</t>
  </si>
  <si>
    <t>/funding-round/8f3445bbafe62170f8c21aed8200426b</t>
  </si>
  <si>
    <t>/funding-round/c30169ef01efd99fef384bd9de5f0bc3</t>
  </si>
  <si>
    <t>/funding-round/e1596c0c0d455a26c7587714f52fc707</t>
  </si>
  <si>
    <t>/organization/tous</t>
  </si>
  <si>
    <t>/funding-round/9fc3631a51f32303108916edfbe16e70</t>
  </si>
  <si>
    <t>/organization/toushay</t>
  </si>
  <si>
    <t>/funding-round/1c31c864795d362dc949cd976c24ed5f</t>
  </si>
  <si>
    <t>/funding-round/5acd256b76d7fbdd59d8c0afa1811974</t>
  </si>
  <si>
    <t>/funding-round/906678a8d40c7d4f40000a3f70d4642a</t>
  </si>
  <si>
    <t>/funding-round/b41fa0c95400ed70cf6cbbbf0b43eb19</t>
  </si>
  <si>
    <t>/funding-round/cf8adfe7ba4986b96b65d0a76ddeefc9</t>
  </si>
  <si>
    <t>/funding-round/e89157aaf2c224b45cc676e0a08981a0</t>
  </si>
  <si>
    <t>/organization/tout</t>
  </si>
  <si>
    <t>/funding-round/4780a40e3feffc01cbb566945e9d0844</t>
  </si>
  <si>
    <t>/funding-round/8ac3b4f9e88348ab937cc4fedc290b40</t>
  </si>
  <si>
    <t>/funding-round/aed80695429e998133b08da3a4ff6d12</t>
  </si>
  <si>
    <t>/funding-round/b858c36f12885b2ee8cd40073c75584e</t>
  </si>
  <si>
    <t>/organization/toutapp</t>
  </si>
  <si>
    <t>/funding-round/54672b7f4563375f4b737741418d8626</t>
  </si>
  <si>
    <t>/funding-round/7aec18a54dc587993656c10a8d2972b6</t>
  </si>
  <si>
    <t>/funding-round/b2796311b3a223802b49e7d2e9ac739c</t>
  </si>
  <si>
    <t>/funding-round/c0834838caac2ec48c91adfea0adc84a</t>
  </si>
  <si>
    <t>/funding-round/d6bb9b1e2565c214bb4ed12ab464695e</t>
  </si>
  <si>
    <t>/organization/toutiao</t>
  </si>
  <si>
    <t>/funding-round/140955b693b9864b07c6867b895987b1</t>
  </si>
  <si>
    <t>/organization/toutpost</t>
  </si>
  <si>
    <t>/funding-round/64825bb1ae4e225a31ece1bc5275d6dd</t>
  </si>
  <si>
    <t>/funding-round/6897f18aef4ed1d7cb4c13c405544d15</t>
  </si>
  <si>
    <t>/organization/toviefor</t>
  </si>
  <si>
    <t>/funding-round/fdf788be350004e530885eb8caa9299d</t>
  </si>
  <si>
    <t>/funding-round/ffb9786c0707a58765d2e55b0accbe93</t>
  </si>
  <si>
    <t>/organization/tow-center-for-digital-journalism</t>
  </si>
  <si>
    <t>/funding-round/0db58905325d3aef87379bfd72d29d8e</t>
  </si>
  <si>
    <t>/organization/tow-choice</t>
  </si>
  <si>
    <t>/funding-round/4cdbf15ec3a77fc7c61588f88c77b8f6</t>
  </si>
  <si>
    <t>/organization/towandas-book</t>
  </si>
  <si>
    <t>/funding-round/cb7f24aae0f171afbd4a161288d5ddb4</t>
  </si>
  <si>
    <t>/organization/tower-cloud</t>
  </si>
  <si>
    <t>/funding-round/63b92217524edb9538cb98f515054ade</t>
  </si>
  <si>
    <t>/funding-round/8cb00fc613a680b404c70af49abd2a22</t>
  </si>
  <si>
    <t>/funding-round/c246e156cfb07aa07807970251411e12</t>
  </si>
  <si>
    <t>/funding-round/ebdfd9c245e0e9c92d849a5998e5454d</t>
  </si>
  <si>
    <t>/organization/tower-of-pizza</t>
  </si>
  <si>
    <t>/funding-round/361145e1c4ce12ef41564682f710f64c</t>
  </si>
  <si>
    <t>/organization/tower-paddle-boards</t>
  </si>
  <si>
    <t>/funding-round/85c4af08bc6dc26b5e22f8b15403044f</t>
  </si>
  <si>
    <t>/organization/tower-travel-center</t>
  </si>
  <si>
    <t>/funding-round/bffdbeda564e222f074244d1e9d9c8e7</t>
  </si>
  <si>
    <t>/organization/tower-vision</t>
  </si>
  <si>
    <t>/funding-round/e39354bfacb1ef051ae311c3564f1b34</t>
  </si>
  <si>
    <t>/organization/tower59</t>
  </si>
  <si>
    <t>/funding-round/522794d0e9174a5f09c836b437f1c41c</t>
  </si>
  <si>
    <t>/organization/towercare-technologies</t>
  </si>
  <si>
    <t>/funding-round/1f2c80ac11770bb09ef0c8693b3d3edb</t>
  </si>
  <si>
    <t>/organization/towergate</t>
  </si>
  <si>
    <t>/funding-round/68b8f6f75fc58544874a0020c0592e0c</t>
  </si>
  <si>
    <t>/organization/towerjazz</t>
  </si>
  <si>
    <t>/funding-round/ed13cd1056583641a500098b060fec45</t>
  </si>
  <si>
    <t>/funding-round/fb3a1714bbc0ce094db681d72578eb20</t>
  </si>
  <si>
    <t>/organization/towermetrix</t>
  </si>
  <si>
    <t>/funding-round/0d527e5ec0cbf8c5a29398fc0b9c5aee</t>
  </si>
  <si>
    <t>/funding-round/dc9b81b13921fdb47c7cfe796cbb33f3</t>
  </si>
  <si>
    <t>/organization/towerview-health</t>
  </si>
  <si>
    <t>/funding-round/62823d2a6b02dd807bdec6856380cdbb</t>
  </si>
  <si>
    <t>/organization/towi</t>
  </si>
  <si>
    <t>/funding-round/0a51f249ad63063d4ac42294f2cc76a5</t>
  </si>
  <si>
    <t>/organization/towne-park</t>
  </si>
  <si>
    <t>/funding-round/408d8d75b006c501ffc87c1e83330492</t>
  </si>
  <si>
    <t>/organization/townhog</t>
  </si>
  <si>
    <t>/funding-round/1c6dad59a81c6b17f8b26d449a9d4132</t>
  </si>
  <si>
    <t>/funding-round/7f1e580d8b85c0c23a7108c3ac2ce282</t>
  </si>
  <si>
    <t>/funding-round/bac9222e52f14186d407371eed265a59</t>
  </si>
  <si>
    <t>/organization/townrush</t>
  </si>
  <si>
    <t>/funding-round/91f104c8f053abfc9e17834b10ff3d91</t>
  </si>
  <si>
    <t>/organization/townscript</t>
  </si>
  <si>
    <t>/funding-round/427e1a50f238a0fbd3dcf54001105528</t>
  </si>
  <si>
    <t>/organization/townsquared</t>
  </si>
  <si>
    <t>/funding-round/d4c4ec08fe5f3a3d7ea1a51a0139d932</t>
  </si>
  <si>
    <t>/organization/townwizard</t>
  </si>
  <si>
    <t>/funding-round/8ae9e35e87cb3c0db424f6cf2a58d64d</t>
  </si>
  <si>
    <t>/funding-round/e9660d0ad1cbe2688fb7a679a8a78aa5</t>
  </si>
  <si>
    <t>/organization/towona-mobile-tv-media-holding</t>
  </si>
  <si>
    <t>/funding-round/f0ebf6ff7654f224e1d313e3837b0a8e</t>
  </si>
  <si>
    <t>/organization/toxic-attire</t>
  </si>
  <si>
    <t>/funding-round/1debc3f05882df53516b47ac9c0650a8</t>
  </si>
  <si>
    <t>/organization/toygaroo-com</t>
  </si>
  <si>
    <t>/funding-round/5831b0b1e6db94e41ffeb37cc3763ff7</t>
  </si>
  <si>
    <t>/funding-round/c4e8bbb3a202e0c6ef36ce286f9ec50c</t>
  </si>
  <si>
    <t>/organization/toymail-co-</t>
  </si>
  <si>
    <t>/funding-round/11265a35f29889f4f0bdcc74fc98240d</t>
  </si>
  <si>
    <t>/organization/toyro-inc-</t>
  </si>
  <si>
    <t>/funding-round/a7a922589e696f9cf03961409ede01a3</t>
  </si>
  <si>
    <t>/organization/toytalk</t>
  </si>
  <si>
    <t>/funding-round/8f3d701f5e99b6da9f35a52464faec8e</t>
  </si>
  <si>
    <t>/funding-round/b1e7a6ce988841132b6c38848412698d</t>
  </si>
  <si>
    <t>/funding-round/cb887a438e80d42d79ce4d86367ee210</t>
  </si>
  <si>
    <t>/organization/toywheel</t>
  </si>
  <si>
    <t>/funding-round/2ed2738cdaec4488d620d3dee7f39c93</t>
  </si>
  <si>
    <t>/funding-round/8a03dc5291f1017f65289b765e1843b2</t>
  </si>
  <si>
    <t>/organization/toyze</t>
  </si>
  <si>
    <t>/funding-round/0e1eae3bada9d5a9a3684b8ee44fffc3</t>
  </si>
  <si>
    <t>/organization/toze-labs</t>
  </si>
  <si>
    <t>/funding-round/3743d2d98a6cf005cbc515c6a67a44fc</t>
  </si>
  <si>
    <t>/organization/tp-therapeutics</t>
  </si>
  <si>
    <t>/funding-round/7c4ead790a4930b11ea76079910a417d</t>
  </si>
  <si>
    <t>/organization/tpack</t>
  </si>
  <si>
    <t>/funding-round/a7000e0f9bf2a02daf6e99bb4103995d</t>
  </si>
  <si>
    <t>/organization/tpg-marine</t>
  </si>
  <si>
    <t>/funding-round/921979dfc7abe8f6ab4c0d3d22310091</t>
  </si>
  <si>
    <t>/organization/tpi-composites</t>
  </si>
  <si>
    <t>/funding-round/c3df00136e368b2973ab25f07b23710e</t>
  </si>
  <si>
    <t>/funding-round/e750e03d9b4953754d945cd74d989600</t>
  </si>
  <si>
    <t>/organization/tpp-global-development</t>
  </si>
  <si>
    <t>/funding-round/e4fdef7220bd2e99d7d9999023e0fbae</t>
  </si>
  <si>
    <t>/organization/tqsurvey</t>
  </si>
  <si>
    <t>/funding-round/9799b7569957fb7a2b1588ba73a10f47</t>
  </si>
  <si>
    <t>/funding-round/f1fbdb686ef4e93eee608d36adeba68d</t>
  </si>
  <si>
    <t>/organization/tr-fleet</t>
  </si>
  <si>
    <t>/funding-round/09f4d0466f6fab1be4d437420ab7d275</t>
  </si>
  <si>
    <t>/organization/tr3life</t>
  </si>
  <si>
    <t>/funding-round/50be4760fd3ce1d1dfe53855b9b99229</t>
  </si>
  <si>
    <t>/organization/tra</t>
  </si>
  <si>
    <t>/funding-round/0647684f58ac70d6521737b36ca28223</t>
  </si>
  <si>
    <t>/funding-round/0dbddeb7889c706e574a72fff4cff11c</t>
  </si>
  <si>
    <t>/organization/traackr</t>
  </si>
  <si>
    <t>/funding-round/2cdc518363e5cfe9d7d0b587cd3f63b4</t>
  </si>
  <si>
    <t>/funding-round/668eb8000c01fe204dd91d1bd8286dc6</t>
  </si>
  <si>
    <t>/funding-round/72359d2bf702a7ba7831467ddfd98eea</t>
  </si>
  <si>
    <t>/funding-round/d5914d5c326e790ac171318cfd064149</t>
  </si>
  <si>
    <t>/funding-round/dea67797466da32af84c8f2ecbb969e3</t>
  </si>
  <si>
    <t>/organization/traak-ltda</t>
  </si>
  <si>
    <t>/funding-round/adf424364c3eb4b95dd4e8116f261804</t>
  </si>
  <si>
    <t>/organization/traak-systems</t>
  </si>
  <si>
    <t>/funding-round/119d9501f64b8aac1ba1a2d30a9ba32e</t>
  </si>
  <si>
    <t>/funding-round/8132843a4ab7522774d756eb01e38d1d</t>
  </si>
  <si>
    <t>/organization/trabajopanel</t>
  </si>
  <si>
    <t>/funding-round/82c0b5e40fd3df524001b1cbd73dac2a</t>
  </si>
  <si>
    <t>/organization/trac-emc-safety</t>
  </si>
  <si>
    <t>/funding-round/eec0e16ad597af48185642529799dfd0</t>
  </si>
  <si>
    <t>/organization/tracab</t>
  </si>
  <si>
    <t>/funding-round/9f1811dc912e42e59f5751b0f23df862</t>
  </si>
  <si>
    <t>/organization/trace-3</t>
  </si>
  <si>
    <t>/funding-round/eff805da101b4e998fed255ee71bcdb2</t>
  </si>
  <si>
    <t>/organization/trace-live-network</t>
  </si>
  <si>
    <t>/funding-round/4c8fd98039974003a16dfd7adec6a8f6</t>
  </si>
  <si>
    <t>/funding-round/6e39ee43de17f0057772624e0e8d2307</t>
  </si>
  <si>
    <t>/organization/trace-technologies</t>
  </si>
  <si>
    <t>/funding-round/1539b0224e0e516e34cd946f09e2b68a</t>
  </si>
  <si>
    <t>/funding-round/349ad0f25cfcacd2b5b9f0d7aede6ea8</t>
  </si>
  <si>
    <t>/organization/trace-technologies-sa</t>
  </si>
  <si>
    <t>/funding-round/699007b8ba278a9ff4d17e9c9f78145c</t>
  </si>
  <si>
    <t>/organization/traceall-global</t>
  </si>
  <si>
    <t>/funding-round/289c3b1ab97d7787078f5fcac1dfff5e</t>
  </si>
  <si>
    <t>/funding-round/c4bcb414c46199ea376bf6526570b2d7</t>
  </si>
  <si>
    <t>/organization/tracelink</t>
  </si>
  <si>
    <t>/funding-round/33309e0066896f7e0f120018bd954278</t>
  </si>
  <si>
    <t>/funding-round/58464e4f471af81cfd6bf1259f7a25de</t>
  </si>
  <si>
    <t>/funding-round/61662ddc10f3560b21301239a3abf4e3</t>
  </si>
  <si>
    <t>/funding-round/eafc90b5bc767c21d9118c7ec08c5356</t>
  </si>
  <si>
    <t>/organization/tracelytics</t>
  </si>
  <si>
    <t>/funding-round/657c03025374eafe53403f3b7991715a</t>
  </si>
  <si>
    <t>/funding-round/f4404240ba5eb5659d9d00df47073f0c</t>
  </si>
  <si>
    <t>/organization/tracemyway</t>
  </si>
  <si>
    <t>/funding-round/0b4478bcae7a43fbe52f4b5c85abf9a2</t>
  </si>
  <si>
    <t>/organization/tracesecurity</t>
  </si>
  <si>
    <t>/funding-round/c6dc31695907ad5ae832774e4709e1bc</t>
  </si>
  <si>
    <t>/organization/tracewave-gmbh</t>
  </si>
  <si>
    <t>/funding-round/2740e7b1313b85e307762c793418855e</t>
  </si>
  <si>
    <t>/funding-round/848bbac02a666e3b0b798aaa5e62cdb7</t>
  </si>
  <si>
    <t>/funding-round/c6cb73def911582f306ca63e74df9fb0</t>
  </si>
  <si>
    <t>/organization/traceworks</t>
  </si>
  <si>
    <t>/funding-round/3c26586c9f8e3e5d5cb4b0e4f376dcc7</t>
  </si>
  <si>
    <t>/funding-round/cf59687cc604bb2b3c1ceaaa825f24bf</t>
  </si>
  <si>
    <t>/funding-round/e58b6005087af9d06cc6f9c2d26a71b5</t>
  </si>
  <si>
    <t>/organization/track</t>
  </si>
  <si>
    <t>/funding-round/e0d083725e34aa7aa6c227df3c2213c4</t>
  </si>
  <si>
    <t>/organization/track-2</t>
  </si>
  <si>
    <t>/funding-round/a959051b1881c2371e23aa3d605f4b2d</t>
  </si>
  <si>
    <t>/organization/track-the-bet</t>
  </si>
  <si>
    <t>/funding-round/ae47531a261c78652c9c055e81e6c405</t>
  </si>
  <si>
    <t>/organization/track-tl</t>
  </si>
  <si>
    <t>/funding-round/b605c5fc84d6a81862dc79a41bbcc992</t>
  </si>
  <si>
    <t>/organization/trackabout</t>
  </si>
  <si>
    <t>/funding-round/a383ca582df15de07f956bc084e7b1af</t>
  </si>
  <si>
    <t>/organization/trackalyse</t>
  </si>
  <si>
    <t>/funding-round/e90587de1afc8d92d6b3cf415ef6c368</t>
  </si>
  <si>
    <t>/organization/trackaphone</t>
  </si>
  <si>
    <t>/funding-round/35eb3b26783382964e594a96fe140631</t>
  </si>
  <si>
    <t>/organization/trackbill</t>
  </si>
  <si>
    <t>/funding-round/1533cec19ee2ee7de1b7f08a2efe82c1</t>
  </si>
  <si>
    <t>/funding-round/22b19d2dee4fbe61d9b86763d6c9dcc2</t>
  </si>
  <si>
    <t>/funding-round/376330af95f48b9379874111a5e942af</t>
  </si>
  <si>
    <t>/funding-round/6395d60b07fd732ba3d8d04968dd264b</t>
  </si>
  <si>
    <t>/funding-round/6971cdfdbed1abd001931a70e3574294</t>
  </si>
  <si>
    <t>/funding-round/6ce16756f6eda793ded639397333c44b</t>
  </si>
  <si>
    <t>/funding-round/7e3d5a119697b09bd3c4d500fd78cf8b</t>
  </si>
  <si>
    <t>/funding-round/8871b84956f5154edae6d2b1719aba98</t>
  </si>
  <si>
    <t>/funding-round/e6be9e09dac3f12618e257e94cbc3d01</t>
  </si>
  <si>
    <t>/organization/trackbuster</t>
  </si>
  <si>
    <t>/funding-round/c233868f72a9d493b4844c5b68a2fa93</t>
  </si>
  <si>
    <t>/funding-round/e3f3abda670e932e0eb89046abdeccd6</t>
  </si>
  <si>
    <t>/organization/trackduck</t>
  </si>
  <si>
    <t>/funding-round/eea2680b322a084a16befbda58eb1e77</t>
  </si>
  <si>
    <t>/funding-round/f27bd525712b940cf968c5ba07382faa</t>
  </si>
  <si>
    <t>/organization/tracked-com</t>
  </si>
  <si>
    <t>/funding-round/cb7d014608dd69fb67a3b12b71ed2bbd</t>
  </si>
  <si>
    <t>/funding-round/edd0dd3aea43f1fa741be83ade1d9f36</t>
  </si>
  <si>
    <t>/organization/trackersphere</t>
  </si>
  <si>
    <t>/funding-round/f8c3a67c386744f8f7927b9ddb5ceacc</t>
  </si>
  <si>
    <t>/organization/trackif</t>
  </si>
  <si>
    <t>/funding-round/2ade1109ca78516a83e6d06c07284ac7</t>
  </si>
  <si>
    <t>/funding-round/327fff77ff6963038717d3c14d8aded3</t>
  </si>
  <si>
    <t>/funding-round/4550786e4a6969c9a1afd7a81b5ea2db</t>
  </si>
  <si>
    <t>/funding-round/a5b4010a96c0464c8efc9a6d81b26412</t>
  </si>
  <si>
    <t>/organization/trackin</t>
  </si>
  <si>
    <t>/funding-round/ddb355a076e2fa52a3f90e1453a98c95</t>
  </si>
  <si>
    <t>/organization/trackingdesk</t>
  </si>
  <si>
    <t>/funding-round/2d832405694475156c8881fce352faba</t>
  </si>
  <si>
    <t>/organization/trackingpoint</t>
  </si>
  <si>
    <t>/funding-round/e2ec10de0d0b2789401efb87b1414d83</t>
  </si>
  <si>
    <t>/funding-round/ee4269d222739703ae5337a693abcd0e</t>
  </si>
  <si>
    <t>/organization/trackmaven</t>
  </si>
  <si>
    <t>/funding-round/14cb76a5153bb677cab3ce9dc5bec40d</t>
  </si>
  <si>
    <t>/funding-round/96974b46af22d5e11a7a66f479f036d4</t>
  </si>
  <si>
    <t>/funding-round/c856d09a13592cb84415341ed4d3fb5e</t>
  </si>
  <si>
    <t>/funding-round/e6a4b03ea9a85f02048357f402a65115</t>
  </si>
  <si>
    <t>/organization/trackme</t>
  </si>
  <si>
    <t>/funding-round/e44303af7e1aa7769ab43f4e374e7b72</t>
  </si>
  <si>
    <t>/organization/tracks-3</t>
  </si>
  <si>
    <t>/funding-round/16bb7722aca5d1a42f2edb52cbbe392d</t>
  </si>
  <si>
    <t>/organization/tracks-by</t>
  </si>
  <si>
    <t>/funding-round/3428a727a102fe58556b3cb5f128445c</t>
  </si>
  <si>
    <t>/funding-round/d0e17ebaa86a64e761a1bcf7e78ea39e</t>
  </si>
  <si>
    <t>/organization/tracksmith</t>
  </si>
  <si>
    <t>/funding-round/01d76b654de828fd680e0ee27c1c8117</t>
  </si>
  <si>
    <t>/funding-round/95ec65cbd56384e228856ce882f96b25</t>
  </si>
  <si>
    <t>/organization/tracktik</t>
  </si>
  <si>
    <t>/funding-round/636381927beea55d16c381ae67cd66b5</t>
  </si>
  <si>
    <t>/funding-round/f67c90fd5fd7b8f864f5955ab2a7e67a</t>
  </si>
  <si>
    <t>/organization/tracktivity</t>
  </si>
  <si>
    <t>/funding-round/e725547ea1717f3703b662ddcd6e144c</t>
  </si>
  <si>
    <t>/organization/tracktopia</t>
  </si>
  <si>
    <t>/funding-round/11006d4263ff2fcb730410ae54c09eff</t>
  </si>
  <si>
    <t>/funding-round/a6d454e92956ab02d85deef21b7c4484</t>
  </si>
  <si>
    <t>/organization/trackvia</t>
  </si>
  <si>
    <t>/funding-round/261194b973bac7f218c0a68e9dbb10f4</t>
  </si>
  <si>
    <t>/funding-round/35fee3820799d1160f900efcca0ccd30</t>
  </si>
  <si>
    <t>/funding-round/a4e6c39033a24beeea1d1e615da8ea97</t>
  </si>
  <si>
    <t>/funding-round/dd754405cea3d8b7b58ba58ab217d8c8</t>
  </si>
  <si>
    <t>/funding-round/f567e98d2c62ab6b9c7f4dc3bdb75ea2</t>
  </si>
  <si>
    <t>/organization/trackway</t>
  </si>
  <si>
    <t>/funding-round/e4f6b5c3f2bd1bdf68110320ae085317</t>
  </si>
  <si>
    <t>/organization/tracky-2</t>
  </si>
  <si>
    <t>/funding-round/1665682f0cc405b99e08f4e4406bdb99</t>
  </si>
  <si>
    <t>/funding-round/511c7015f69c25c4c1dd750e614ebeb5</t>
  </si>
  <si>
    <t>/organization/tracon-pharmaceuticals</t>
  </si>
  <si>
    <t>/funding-round/7fdd65a8f0811ec74bfa11ecd4d1b387</t>
  </si>
  <si>
    <t>/funding-round/bdd444df1fdeb67b9e6f89d94a1d1399</t>
  </si>
  <si>
    <t>/funding-round/cdc952ea20db9c96664eb43591c22fee</t>
  </si>
  <si>
    <t>/funding-round/ce3df42e62055e68041ae8e2e2514638</t>
  </si>
  <si>
    <t>/organization/tracour</t>
  </si>
  <si>
    <t>/funding-round/1ab90c8e6421fdfca25ff16f0aecce24</t>
  </si>
  <si>
    <t>/funding-round/a4a781dc8360e3587dfd2ea093a22004</t>
  </si>
  <si>
    <t>/organization/tracsis</t>
  </si>
  <si>
    <t>/funding-round/d3dcf65dbd13c6cba3ae251e0617798c</t>
  </si>
  <si>
    <t>/organization/tract-by-transverse</t>
  </si>
  <si>
    <t>/funding-round/84e8b8ad1d91b96816d24708193fce2e</t>
  </si>
  <si>
    <t>/funding-round/93c5591c7e5e154756a09d3eb0b36d1b</t>
  </si>
  <si>
    <t>/organization/tractable</t>
  </si>
  <si>
    <t>/funding-round/d41488e530a852741acf64a4fef812ca</t>
  </si>
  <si>
    <t>/organization/traction-2</t>
  </si>
  <si>
    <t>/funding-round/8f96ca8adefafae1b32ffe8ce5d1190d</t>
  </si>
  <si>
    <t>/organization/traction-labs-3</t>
  </si>
  <si>
    <t>/funding-round/178cfcfc06762fceea4a93d8304ef26f</t>
  </si>
  <si>
    <t>/funding-round/ca64ea336db447b540ea32f1b8f3e1d4</t>
  </si>
  <si>
    <t>/organization/tractionboard</t>
  </si>
  <si>
    <t>/funding-round/ceed2bca1d6677f7f033d66f7d107dd6</t>
  </si>
  <si>
    <t>/organization/tractive</t>
  </si>
  <si>
    <t>/funding-round/49a52a99f3740a309bc655d22cc2b692</t>
  </si>
  <si>
    <t>/funding-round/f829f27ed717caa5b6d183dfbc97b139</t>
  </si>
  <si>
    <t>/organization/tracx</t>
  </si>
  <si>
    <t>/funding-round/06e8a8e731edefd4da04bf127b22a9c2</t>
  </si>
  <si>
    <t>/funding-round/51f66a7d0875b8d154b4ba295d8fb0f1</t>
  </si>
  <si>
    <t>/funding-round/b095eb1cc52fd8926c9b4bc433c06c78</t>
  </si>
  <si>
    <t>/organization/tracxn</t>
  </si>
  <si>
    <t>/funding-round/041dd8f3e6a0a6893540a309eaea9e46</t>
  </si>
  <si>
    <t>/funding-round/2078820f8413ada821292faff6595c79</t>
  </si>
  <si>
    <t>/organization/tracy-michael</t>
  </si>
  <si>
    <t>/funding-round/971798a2815572824a495901ceb7bb1e</t>
  </si>
  <si>
    <t>/organization/trada</t>
  </si>
  <si>
    <t>/funding-round/33159bac72253ed2b72cd167beaff76b</t>
  </si>
  <si>
    <t>/funding-round/54f7d8b45d98a3777381654f867752a6</t>
  </si>
  <si>
    <t>/funding-round/99a3f30f6f4042e51cfb3eb597f80d2f</t>
  </si>
  <si>
    <t>/funding-round/99d087aed3f368b404422ba227f831e9</t>
  </si>
  <si>
    <t>/funding-round/a5c70aef69e1edf6fd835d9350d9e27f</t>
  </si>
  <si>
    <t>/organization/tradair</t>
  </si>
  <si>
    <t>/funding-round/199215bc746233eeedd94f701daef74f</t>
  </si>
  <si>
    <t>/funding-round/b86652de0acf5408df4363338384cfca</t>
  </si>
  <si>
    <t>/organization/traddr-com</t>
  </si>
  <si>
    <t>/funding-round/db7b29940e2e1931835268ef99921cbc</t>
  </si>
  <si>
    <t>/organization/trade-beam-holding-inc</t>
  </si>
  <si>
    <t>/funding-round/b663a146ef02e0fe5c3617875cdcd37b</t>
  </si>
  <si>
    <t>/organization/trade-capital-funding</t>
  </si>
  <si>
    <t>/funding-round/9bd22f0acb2d2d8e255ddb13db85f4d0</t>
  </si>
  <si>
    <t>/organization/trade-to-rebate</t>
  </si>
  <si>
    <t>/funding-round/3de767e2fefb874b281df5aafdda754c</t>
  </si>
  <si>
    <t>/organization/trade-venue</t>
  </si>
  <si>
    <t>/funding-round/af230e2e3158f112940846188f6618d3</t>
  </si>
  <si>
    <t>/organization/trade-winds-real-estate</t>
  </si>
  <si>
    <t>/funding-round/1684eb501e2ee9f929eec4df76d25ba8</t>
  </si>
  <si>
    <t>/organization/tradeaccess</t>
  </si>
  <si>
    <t>/funding-round/0e72b6f9f5b7f049bc3fe6185c544c22</t>
  </si>
  <si>
    <t>/organization/tradeasi-solutions</t>
  </si>
  <si>
    <t>/funding-round/b1c8c982281247dfec6c1e3e4cad0d8b</t>
  </si>
  <si>
    <t>/organization/tradebeam</t>
  </si>
  <si>
    <t>/funding-round/55b976b6e8d7b68191a906a3e0544ed4</t>
  </si>
  <si>
    <t>/funding-round/6adbe57baea5ce5a870b63d7c310f0e2</t>
  </si>
  <si>
    <t>/funding-round/7a311c2e746488d72262472a647d534f</t>
  </si>
  <si>
    <t>/organization/tradeblock</t>
  </si>
  <si>
    <t>/funding-round/d7270f6cbbda4b9788d10a6a92577df4</t>
  </si>
  <si>
    <t>/organization/tradebriefs</t>
  </si>
  <si>
    <t>/funding-round/765fa70d902dd82f32a0cc03ef888b37</t>
  </si>
  <si>
    <t>/organization/tradecard</t>
  </si>
  <si>
    <t>/funding-round/6b7cd86ab50dd9e6fbcf0bffc0214883</t>
  </si>
  <si>
    <t>/funding-round/7d039de3a7ec593a22a671a95f6c3ff7</t>
  </si>
  <si>
    <t>/funding-round/99960c3f2197f824b3294e23c05661ae</t>
  </si>
  <si>
    <t>/organization/tradecloud-nl</t>
  </si>
  <si>
    <t>/funding-round/7a3bbda93a6fca551416c84774240e39</t>
  </si>
  <si>
    <t>/organization/tradedealer-ru</t>
  </si>
  <si>
    <t>/funding-round/5fc6c26a4486bb0e70237a8928dc4630</t>
  </si>
  <si>
    <t>/organization/tradefoxx</t>
  </si>
  <si>
    <t>/funding-round/44f9d2f3b118f2fc627ec0e04de43dab</t>
  </si>
  <si>
    <t>/organization/tradegecko</t>
  </si>
  <si>
    <t>/funding-round/091f4b0ff0c87672c15d5a51bfff18d9</t>
  </si>
  <si>
    <t>/funding-round/19817cea6918b47c605aa404f11787b5</t>
  </si>
  <si>
    <t>/funding-round/379372b8def495af634995479a172b53</t>
  </si>
  <si>
    <t>/funding-round/f36c4d35e4ded1a867affa99f299a10e</t>
  </si>
  <si>
    <t>/organization/tradegig</t>
  </si>
  <si>
    <t>/funding-round/b3b2490192313a9c5decf6aad954cae3</t>
  </si>
  <si>
    <t>/organization/tradeglobal</t>
  </si>
  <si>
    <t>/funding-round/6e449c9c8f02f6d919db126837d8a32f</t>
  </si>
  <si>
    <t>/organization/tradeharbor</t>
  </si>
  <si>
    <t>/funding-round/611a63bbd23b8becde3cec1b1167d73f</t>
  </si>
  <si>
    <t>/organization/tradehero</t>
  </si>
  <si>
    <t>/funding-round/18ee270eca7ca0ee2580dc6f1e75bdc4</t>
  </si>
  <si>
    <t>/funding-round/a36c8a13c72c8444e22309055fd27f34</t>
  </si>
  <si>
    <t>/organization/tradehill</t>
  </si>
  <si>
    <t>/funding-round/6e091c9a7050d9c2733d26d98694c6ef</t>
  </si>
  <si>
    <t>/organization/tradeking</t>
  </si>
  <si>
    <t>/funding-round/0bdabe26659998fe7e297f46c11d675f</t>
  </si>
  <si>
    <t>/organization/tradelab</t>
  </si>
  <si>
    <t>/funding-round/98899d1967ecf9820168452acd9b0951</t>
  </si>
  <si>
    <t>/organization/tradelegs</t>
  </si>
  <si>
    <t>/funding-round/5a58e2a62fd885a8f115293a5574b252</t>
  </si>
  <si>
    <t>/organization/trademark-homes</t>
  </si>
  <si>
    <t>/funding-round/3b4b2fc5ef2886354a01c8cdacf58b17</t>
  </si>
  <si>
    <t>/organization/trademarkfly</t>
  </si>
  <si>
    <t>/funding-round/c3783636dc78c3dd32d123f384834dea</t>
  </si>
  <si>
    <t>/organization/trademarkia</t>
  </si>
  <si>
    <t>/funding-round/110fe95cb647574f7a93b321e1ddeceb</t>
  </si>
  <si>
    <t>/organization/trademarknow</t>
  </si>
  <si>
    <t>/funding-round/25f9982eb6aee0074f0d5de8bdd7d724</t>
  </si>
  <si>
    <t>/organization/trademob</t>
  </si>
  <si>
    <t>/funding-round/b84df2968722d9a8a224d78714e17023</t>
  </si>
  <si>
    <t>/organization/tradenow</t>
  </si>
  <si>
    <t>/funding-round/2b113d60c41e10fde2638c016cd68d41</t>
  </si>
  <si>
    <t>/organization/tradeo</t>
  </si>
  <si>
    <t>/funding-round/75e5b6141e1fba8c075b0641f411a0a1</t>
  </si>
  <si>
    <t>/organization/tradeos</t>
  </si>
  <si>
    <t>/funding-round/39d62fe3488e090b24a67c5b953dd10a</t>
  </si>
  <si>
    <t>/funding-round/8d23ea40e32a8bf5192e67ca615ee630</t>
  </si>
  <si>
    <t>/organization/trader-sam</t>
  </si>
  <si>
    <t>/funding-round/c4ea78e470717ae97de7b812ff51a1cd</t>
  </si>
  <si>
    <t>/organization/tradermail-com</t>
  </si>
  <si>
    <t>/funding-round/44c98c45f254d28947986c5eaad037b8</t>
  </si>
  <si>
    <t>/organization/traderoom-international</t>
  </si>
  <si>
    <t>/funding-round/872482c9cf464637241546e73dd2d85b</t>
  </si>
  <si>
    <t>/organization/tradershighway</t>
  </si>
  <si>
    <t>/funding-round/b42e5d16c910f33774b6d233c7d848dc</t>
  </si>
  <si>
    <t>/organization/tradertools</t>
  </si>
  <si>
    <t>/funding-round/a5b22a35324a72722ee309b50e5de587</t>
  </si>
  <si>
    <t>/funding-round/b5b87dc55f0f0121582098bb3f5c26cf</t>
  </si>
  <si>
    <t>/organization/tradescape</t>
  </si>
  <si>
    <t>/funding-round/2ddfe11ba3eb54b44829385816867b45</t>
  </si>
  <si>
    <t>/funding-round/a927c068849e1065dc2bd58069fb70c0</t>
  </si>
  <si>
    <t>/funding-round/bcc30473593ff8dbd300374ed73d8dcf</t>
  </si>
  <si>
    <t>/organization/tradeshift</t>
  </si>
  <si>
    <t>/funding-round/0c9c25da4e257b253a755377612ff827</t>
  </si>
  <si>
    <t>/funding-round/8fde58db4476e72bb5045fea776ae28b</t>
  </si>
  <si>
    <t>/funding-round/a7784ff1208000cfc7c556c2b98a2924</t>
  </si>
  <si>
    <t>/funding-round/eac1592dbc6558b2300a2e4647290bd4</t>
  </si>
  <si>
    <t>/organization/tradeslide</t>
  </si>
  <si>
    <t>/funding-round/6a95ad08c32d3b158a718c27e332e51e</t>
  </si>
  <si>
    <t>/funding-round/71dd4e12fc0af24f3da3448be31e8f6f</t>
  </si>
  <si>
    <t>/organization/tradesparq</t>
  </si>
  <si>
    <t>/funding-round/4d1cb7ade5860343978e6d4ef3da7130</t>
  </si>
  <si>
    <t>/funding-round/a5dc21037ee5c9c02c33773f11513968</t>
  </si>
  <si>
    <t>/funding-round/b0811477227ca43d525745a5fa8cf350</t>
  </si>
  <si>
    <t>/organization/tradesy</t>
  </si>
  <si>
    <t>/funding-round/1bc2184e11343ae8efe41c3d19f1ce4d</t>
  </si>
  <si>
    <t>/funding-round/66d880a6678391da3101faeb8934b354</t>
  </si>
  <si>
    <t>/funding-round/887f58ed678e50378a21f96d8c4c8777</t>
  </si>
  <si>
    <t>/organization/tradesync</t>
  </si>
  <si>
    <t>/funding-round/6e46d089f992ce30e233a84a2cb70ed1</t>
  </si>
  <si>
    <t>/organization/tradetools-fx</t>
  </si>
  <si>
    <t>/funding-round/bbb5eed0c2ce9ca73e8c27f3f1fd7b1f</t>
  </si>
  <si>
    <t>/organization/tradeum-now-verticalnet</t>
  </si>
  <si>
    <t>/funding-round/27c1a86d21a37b0892457d26e4d4989b</t>
  </si>
  <si>
    <t>/organization/tradeup-labs</t>
  </si>
  <si>
    <t>/funding-round/fd23582a048d3acea5183768912d30b1</t>
  </si>
  <si>
    <t>/organization/tradewave</t>
  </si>
  <si>
    <t>/funding-round/8eb6d2bf89602571ed923e963c8530b1</t>
  </si>
  <si>
    <t>/organization/tradeya</t>
  </si>
  <si>
    <t>/funding-round/3195e85f1421b19994dc112691da0432</t>
  </si>
  <si>
    <t>/organization/tradier</t>
  </si>
  <si>
    <t>/funding-round/4aa9abd28cd18562419ff9bd9e88004c</t>
  </si>
  <si>
    <t>/organization/tradiio</t>
  </si>
  <si>
    <t>/funding-round/25b919b7549ab02926fffbd17b8b2afb</t>
  </si>
  <si>
    <t>/funding-round/88f3b83067774d69fa2b96e4ec19d8ce</t>
  </si>
  <si>
    <t>/funding-round/f55d8c4b93db541315899d79f910fd6c</t>
  </si>
  <si>
    <t>/organization/tradimo</t>
  </si>
  <si>
    <t>/funding-round/1248b08c417dc8681efd914033aa66b8</t>
  </si>
  <si>
    <t>/funding-round/8d88d4ece4d09807397e7591c06247a0</t>
  </si>
  <si>
    <t>/organization/trading-block</t>
  </si>
  <si>
    <t>/funding-round/550ed649a5fccf28520886346158ac02</t>
  </si>
  <si>
    <t>/funding-round/7f94cb2222c8140b98121bded8ac75fd</t>
  </si>
  <si>
    <t>/organization/trading-blox</t>
  </si>
  <si>
    <t>/funding-round/b263bce6016b002f469480fcdc55c9f1</t>
  </si>
  <si>
    <t>/organization/trading-metrics</t>
  </si>
  <si>
    <t>/funding-round/63597a04a75103b440bdd0354572f4c3</t>
  </si>
  <si>
    <t>/organization/trading-ticket</t>
  </si>
  <si>
    <t>/funding-round/4c30bc3af8e6324d59fedb7c0c0cee43</t>
  </si>
  <si>
    <t>/funding-round/a0fee61749454c3ac0c767e37ef0f59c</t>
  </si>
  <si>
    <t>/organization/tradingscreen</t>
  </si>
  <si>
    <t>/funding-round/d9467edc57b796aa02cb5484183c09a1</t>
  </si>
  <si>
    <t>/organization/tradingview</t>
  </si>
  <si>
    <t>/funding-round/087dd76c5cd0e80350de45525aa3de92</t>
  </si>
  <si>
    <t>/funding-round/28b6dffae4e0f5bcb89e652168570a02</t>
  </si>
  <si>
    <t>/funding-round/5107725e24187739c59acd2533cb22b9</t>
  </si>
  <si>
    <t>/organization/tradition-midstream</t>
  </si>
  <si>
    <t>/funding-round/241b64b383466632e5ae883ef2afc10b</t>
  </si>
  <si>
    <t>/organization/traditional-medicinals</t>
  </si>
  <si>
    <t>/funding-round/e8f69031886d2e454d1c41352d0246b6</t>
  </si>
  <si>
    <t>/organization/tradiv</t>
  </si>
  <si>
    <t>/funding-round/382bdefeb67f5410ea4dfe5cc6277305</t>
  </si>
  <si>
    <t>/organization/tradle</t>
  </si>
  <si>
    <t>/funding-round/ae0ee581b57b94862567ee8035f8df9b</t>
  </si>
  <si>
    <t>/organization/tradlinx-co</t>
  </si>
  <si>
    <t>/funding-round/1b3a7005e31719b2e6faa63c808cc069</t>
  </si>
  <si>
    <t>/organization/tradono</t>
  </si>
  <si>
    <t>/funding-round/16d31a550d0b49ab6ebf699e7c1e25b5</t>
  </si>
  <si>
    <t>/funding-round/51cb7eaebed4867f302e532c409021ed</t>
  </si>
  <si>
    <t>/funding-round/d905aea2558fcb0d7403ae585468dd1e</t>
  </si>
  <si>
    <t>/organization/tradoria</t>
  </si>
  <si>
    <t>/funding-round/3f51af3b1b55b017f01fe9d304dd9b10</t>
  </si>
  <si>
    <t>/organization/trados</t>
  </si>
  <si>
    <t>/funding-round/b0a31686260313d9c444f6f976711422</t>
  </si>
  <si>
    <t>/organization/tradual-inc</t>
  </si>
  <si>
    <t>/funding-round/e25e5493b9362c1a052432db1f4d3fb7</t>
  </si>
  <si>
    <t>/organization/tradyo</t>
  </si>
  <si>
    <t>/funding-round/b648eaa10df9a775ba7dcee3b5acd37b</t>
  </si>
  <si>
    <t>/organization/traede</t>
  </si>
  <si>
    <t>/funding-round/7ffa2f5f97eff7eab132566b81ffd286</t>
  </si>
  <si>
    <t>/organization/traetelo-com</t>
  </si>
  <si>
    <t>/funding-round/f628082c4c15a91973de333129906082</t>
  </si>
  <si>
    <t>/organization/traffic-com</t>
  </si>
  <si>
    <t>/funding-round/27f829f2d8f19abed134698c31fefb2c</t>
  </si>
  <si>
    <t>29/03/2002</t>
  </si>
  <si>
    <t>/funding-round/6e875f2de89ff4f931110619215603c2</t>
  </si>
  <si>
    <t>/funding-round/aebe0040ff12c5b5d8bc123839cee8f4</t>
  </si>
  <si>
    <t>/organization/traffic-labs</t>
  </si>
  <si>
    <t>/funding-round/60f204b2ab6702f4b5eef49fb06981e7</t>
  </si>
  <si>
    <t>/organization/traffic-smart-adthena</t>
  </si>
  <si>
    <t>/funding-round/37df8b1a5852b49d214ed4e535d5b995</t>
  </si>
  <si>
    <t>/organization/trafficcast</t>
  </si>
  <si>
    <t>/funding-round/3c903546d6f38bb79f6fa31b5023c4c9</t>
  </si>
  <si>
    <t>/funding-round/bf7f50ac347e75544133eaf136d6366e</t>
  </si>
  <si>
    <t>/organization/trafficgem-corp</t>
  </si>
  <si>
    <t>/funding-round/0d3878362d6350ef7d722f5ce898a0f0</t>
  </si>
  <si>
    <t>/organization/trafficland</t>
  </si>
  <si>
    <t>/funding-round/0448131f1c04379062bc345045105892</t>
  </si>
  <si>
    <t>/funding-round/0d1191d2c847c94dd957f277f93bc73e</t>
  </si>
  <si>
    <t>/funding-round/16bf74746e11cfedc43903ab903d1193</t>
  </si>
  <si>
    <t>/funding-round/6f61aedcb4d66b7d596ff09965c17384</t>
  </si>
  <si>
    <t>/organization/trafficmac</t>
  </si>
  <si>
    <t>/funding-round/eb7643e72866a2ab07c6150ee71137dc</t>
  </si>
  <si>
    <t>/organization/traffio</t>
  </si>
  <si>
    <t>/funding-round/0d6e63eba4ff1205a3c358551026fd85</t>
  </si>
  <si>
    <t>/funding-round/823d17f8ff4577cfb4a2b263d40c706c</t>
  </si>
  <si>
    <t>/funding-round/841eec63b00d2a2fa0b108a76ac601ac</t>
  </si>
  <si>
    <t>/organization/traffiq</t>
  </si>
  <si>
    <t>/funding-round/371a64c07dd74ad42c0e410b91758c8f</t>
  </si>
  <si>
    <t>/funding-round/5c360faf259516c0ca7f183cd10d5983</t>
  </si>
  <si>
    <t>/funding-round/add63e2e63b0f3b796b0d61f8b4b1989</t>
  </si>
  <si>
    <t>/organization/traffix-systems</t>
  </si>
  <si>
    <t>/funding-round/0b206dfa4d994f3fabfc4ca3bcb6572f</t>
  </si>
  <si>
    <t>/funding-round/101453275f2b8fffd6963f684568915f</t>
  </si>
  <si>
    <t>/funding-round/99b056722b36c01641cf34b5d036e66e</t>
  </si>
  <si>
    <t>/organization/trafflers</t>
  </si>
  <si>
    <t>/funding-round/f1dae7e5b1f0b2b00ec304af3f3dce7c</t>
  </si>
  <si>
    <t>/organization/traffline</t>
  </si>
  <si>
    <t>/funding-round/197e2e0b2753c9169b2aece23cab8986</t>
  </si>
  <si>
    <t>/funding-round/d862c8db861741be723996e853e8a1f2</t>
  </si>
  <si>
    <t>/organization/trafi</t>
  </si>
  <si>
    <t>/funding-round/4895544aef21ece47670b896ec0af35e</t>
  </si>
  <si>
    <t>/funding-round/d68da02a898e3dadb0266e8fdcfcd3fb</t>
  </si>
  <si>
    <t>/organization/tragara</t>
  </si>
  <si>
    <t>/funding-round/1325a3ce486704805ff07aac547b956d</t>
  </si>
  <si>
    <t>/funding-round/15483e5083bc67330f1801022f59670c</t>
  </si>
  <si>
    <t>/funding-round/36e35e64c88958ebf1c54f1a8743dfbe</t>
  </si>
  <si>
    <t>/funding-round/a613dd07711c8a3b53999d4f42c2c826</t>
  </si>
  <si>
    <t>/funding-round/dafbb5e676bcae18081c66ce26374725</t>
  </si>
  <si>
    <t>/organization/traiana</t>
  </si>
  <si>
    <t>/funding-round/24db60510789de5c49336efdf42d69b8</t>
  </si>
  <si>
    <t>/organization/trailblaze-fitness-consulting</t>
  </si>
  <si>
    <t>/funding-round/cb765922a1785d199da8605b013e3586</t>
  </si>
  <si>
    <t>/organization/trailburning</t>
  </si>
  <si>
    <t>/funding-round/aa4d6bf6e87c5e1bcb2c2ef9d171e6a6</t>
  </si>
  <si>
    <t>/organization/trailerpop</t>
  </si>
  <si>
    <t>/funding-round/0a6ce69009e168f49ea9ac3c8a25aff7</t>
  </si>
  <si>
    <t>/organization/trailhead-lodge</t>
  </si>
  <si>
    <t>/funding-round/7ac00194a9eca388cb5f0ec10a03c8b6</t>
  </si>
  <si>
    <t>/organization/trailze</t>
  </si>
  <si>
    <t>/funding-round/81f96c942d1cf275408821853d1c750a</t>
  </si>
  <si>
    <t>/organization/train-heroic</t>
  </si>
  <si>
    <t>/funding-round/1da24b65fdb72814fcafb607a68a59d5</t>
  </si>
  <si>
    <t>/funding-round/408969160f8f9affedda245fea0b7750</t>
  </si>
  <si>
    <t>/funding-round/f25221c7bde38bec7ee7d7a6681fc3f3</t>
  </si>
  <si>
    <t>/organization/train-station-brewery</t>
  </si>
  <si>
    <t>/funding-round/8570d3722a658fc0e122a919eca4eff5</t>
  </si>
  <si>
    <t>/organization/train-up-a-child-toys-llc</t>
  </si>
  <si>
    <t>/funding-round/1a0091a58e51fc17c94aa109e344ade1</t>
  </si>
  <si>
    <t>/organization/traincamp-me</t>
  </si>
  <si>
    <t>/funding-round/01cb6615009a79614e5ec0149ce8a43a</t>
  </si>
  <si>
    <t>/funding-round/4a1e771d7f2118edf1c0b7e8dbca74b6</t>
  </si>
  <si>
    <t>/funding-round/9c242f181b4f7bc2af5b5fc30fde9228</t>
  </si>
  <si>
    <t>/funding-round/b667be1a88fe9795875f65c3752a8638</t>
  </si>
  <si>
    <t>/organization/trainedon</t>
  </si>
  <si>
    <t>/funding-round/a54122a6df752ba31d67ee3ecef97158</t>
  </si>
  <si>
    <t>/organization/trainer-rx</t>
  </si>
  <si>
    <t>/funding-round/fc1b2ee4bb6bcc952db5613e6a7e1a86</t>
  </si>
  <si>
    <t>/organization/trainfox</t>
  </si>
  <si>
    <t>/funding-round/e80e0b6519eb7cf4c55099f2c1e2fa53</t>
  </si>
  <si>
    <t>/organization/trainica</t>
  </si>
  <si>
    <t>/funding-round/48a243d747d0b670c781d2acf7c11c79</t>
  </si>
  <si>
    <t>/organization/training-advisor</t>
  </si>
  <si>
    <t>/funding-round/10bbf7c833690c89a053d3629a1c2808</t>
  </si>
  <si>
    <t>/funding-round/49fbf7d1b3d59402451e54a42b0822fc</t>
  </si>
  <si>
    <t>/organization/training-amigo-llc</t>
  </si>
  <si>
    <t>/funding-round/62a38af6b98bd5a2b6dd7872896a0877</t>
  </si>
  <si>
    <t>/funding-round/acf5f3260ea77863b6fefdffbc1cb5fe</t>
  </si>
  <si>
    <t>/organization/training-intelligence</t>
  </si>
  <si>
    <t>/funding-round/187a0ccfa3aea3b1a64dcf1c62a09420</t>
  </si>
  <si>
    <t>/organization/training-meals</t>
  </si>
  <si>
    <t>/funding-round/c963f4307104af33d7ae7c7e2dd10081</t>
  </si>
  <si>
    <t>/organization/traitperception</t>
  </si>
  <si>
    <t>/funding-round/0dc60d3b7dd99537ad61b4af6875d3de</t>
  </si>
  <si>
    <t>/funding-round/47ac054ab0f4a08cc05e85ccfd1528e8</t>
  </si>
  <si>
    <t>/organization/traitware</t>
  </si>
  <si>
    <t>/funding-round/f66171f29197ec7333e3c9b3fcc6cd95</t>
  </si>
  <si>
    <t>/organization/trajectory-inc-2</t>
  </si>
  <si>
    <t>/funding-round/022e2bb053d13dbf7063adc6189afb21</t>
  </si>
  <si>
    <t>/organization/trak</t>
  </si>
  <si>
    <t>/funding-round/c4de31375da15041f59330721a9025b9</t>
  </si>
  <si>
    <t>/organization/trak-io</t>
  </si>
  <si>
    <t>/funding-round/dfe41ca3336d5fb55bd046a752a24f8b</t>
  </si>
  <si>
    <t>/organization/trak-pay</t>
  </si>
  <si>
    <t>/funding-round/2e1b053c72b955b3b598e31acb2c76a5</t>
  </si>
  <si>
    <t>/organization/traka</t>
  </si>
  <si>
    <t>/funding-round/e417e2490300a91f03c52e298f74e8b6</t>
  </si>
  <si>
    <t>/organization/trakinvest</t>
  </si>
  <si>
    <t>/funding-round/9fe43046020d4e3bbfbff71d5d2d5d38</t>
  </si>
  <si>
    <t>/organization/trakkies-research</t>
  </si>
  <si>
    <t>/funding-round/3607d306a142c85c2cb5404f8c363ed3</t>
  </si>
  <si>
    <t>/organization/traklight</t>
  </si>
  <si>
    <t>/funding-round/f2ac81cebe32cb5ee46586dd0104d2e2</t>
  </si>
  <si>
    <t>/organization/traklok</t>
  </si>
  <si>
    <t>/funding-round/01cb8a0f55905dde93aad72b80feed1b</t>
  </si>
  <si>
    <t>/funding-round/0ac33bd90a6bcafe218f49fcc90e7cff</t>
  </si>
  <si>
    <t>/funding-round/46f3ef8b2ef758861527968e4c75b519</t>
  </si>
  <si>
    <t>/funding-round/5718f15a8dd781c5b45cb434c761d37b</t>
  </si>
  <si>
    <t>/funding-round/a0cb31c76de60b7ef1d8ac6555c2a068</t>
  </si>
  <si>
    <t>/organization/trakstream</t>
  </si>
  <si>
    <t>/funding-round/ce754cfa44e80182b1b5a0a04bb8a073</t>
  </si>
  <si>
    <t>/organization/traktek-3d</t>
  </si>
  <si>
    <t>/funding-round/9412087f55de72ecb660b71d6e6c38db</t>
  </si>
  <si>
    <t>/organization/traktopro</t>
  </si>
  <si>
    <t>/funding-round/26a13f1b1d675e271505b1805d061523</t>
  </si>
  <si>
    <t>/organization/trampoline</t>
  </si>
  <si>
    <t>/funding-round/97d35e42b37a489d875eabfd5f4c2e1a</t>
  </si>
  <si>
    <t>/organization/trampoline-systems</t>
  </si>
  <si>
    <t>/funding-round/04cfc34d86e38b2f5cf71b1cabce73fb</t>
  </si>
  <si>
    <t>/funding-round/0e2f786057460473f0463b98a27aeecc</t>
  </si>
  <si>
    <t>/funding-round/a70fd544aade4b67fa52ae5271cece24</t>
  </si>
  <si>
    <t>/funding-round/d96dbe9a0438602aef2dd295eef23ea0</t>
  </si>
  <si>
    <t>/funding-round/fad3e7bb7df6827c82ebca84d94677c1</t>
  </si>
  <si>
    <t>/organization/tran-sl</t>
  </si>
  <si>
    <t>/funding-round/1702aef6c092aefc37350f2ce6a59018</t>
  </si>
  <si>
    <t>/funding-round/a61f45220bee3da4e71aa7dcb7119639</t>
  </si>
  <si>
    <t>/organization/trance</t>
  </si>
  <si>
    <t>/funding-round/4fb01b0da14ff173ea33c496dabbd323</t>
  </si>
  <si>
    <t>/organization/tranette</t>
  </si>
  <si>
    <t>/funding-round/09fbcad8af644c62c7d74bd15f92af21</t>
  </si>
  <si>
    <t>/organization/tranquilmed</t>
  </si>
  <si>
    <t>/funding-round/b3d1435defc60740d03971ba313323e7</t>
  </si>
  <si>
    <t>/organization/trans-european-oil-gas</t>
  </si>
  <si>
    <t>/funding-round/78dad26b6f4e100f7a8636743a6ce855</t>
  </si>
  <si>
    <t>/organization/trans-tasman-resources</t>
  </si>
  <si>
    <t>/funding-round/f874a2669962f9a42c5c5ad9ace1f4e9</t>
  </si>
  <si>
    <t>/organization/trans-world-health-services</t>
  </si>
  <si>
    <t>/funding-round/a245d3c93788024da51a87a1e3affca1</t>
  </si>
  <si>
    <t>/funding-round/a5dffe9223e3f3cd78372669221c332b</t>
  </si>
  <si>
    <t>/organization/transaction-data-systems</t>
  </si>
  <si>
    <t>/funding-round/0d5555559c47bba369a885162dd3cfd1</t>
  </si>
  <si>
    <t>/organization/transaction-mobility-international</t>
  </si>
  <si>
    <t>/funding-round/81fdc606a69d986fb9ffecbf4c342991</t>
  </si>
  <si>
    <t>/funding-round/b776a8601443650cdda355356f371cc1</t>
  </si>
  <si>
    <t>/funding-round/c10a214c7fea4143d805958157da0aa7</t>
  </si>
  <si>
    <t>/organization/transaction-wireless</t>
  </si>
  <si>
    <t>/funding-round/101cbfc60e79ae04026e19536f800108</t>
  </si>
  <si>
    <t>/funding-round/58cc7a8f44bf15d0f38248ea7c91c17a</t>
  </si>
  <si>
    <t>/organization/transactional-track-record-ttr</t>
  </si>
  <si>
    <t>/funding-round/4e1b1de6526b5f675836afc91aa70cfb</t>
  </si>
  <si>
    <t>/organization/transactiontree</t>
  </si>
  <si>
    <t>/funding-round/28fffea5577ae33f81feb3ea0192be76</t>
  </si>
  <si>
    <t>/organization/transactis</t>
  </si>
  <si>
    <t>/funding-round/10ea82e0278922c340d95751a8af98aa</t>
  </si>
  <si>
    <t>/funding-round/5615dfc7bce70448aa6ec590b2c22551</t>
  </si>
  <si>
    <t>/funding-round/61ef934cf665e55c35a8e3b6c13cbc55</t>
  </si>
  <si>
    <t>/funding-round/6a6843062c3e06e6e842e4bce4610a7c</t>
  </si>
  <si>
    <t>/funding-round/7e3630ac76aa923c3e191ee82b1b325e</t>
  </si>
  <si>
    <t>/funding-round/7f552ad400ec0092feb26112d1d21ce7</t>
  </si>
  <si>
    <t>/funding-round/a700e3f92c9c4ef56828b9d6347adc39</t>
  </si>
  <si>
    <t>/funding-round/b26be3cf41122ba8d51caa4eaf1674b3</t>
  </si>
  <si>
    <t>/funding-round/f14c07b9816c9d60813dca27c0bd98ae</t>
  </si>
  <si>
    <t>/organization/transactiv</t>
  </si>
  <si>
    <t>/funding-round/83b411be7753a57569198b80a0390b76</t>
  </si>
  <si>
    <t>/organization/transaq</t>
  </si>
  <si>
    <t>/funding-round/5a84f4afcfbdde5be89bf76d65c23588</t>
  </si>
  <si>
    <t>/organization/transatomic-power-corporation</t>
  </si>
  <si>
    <t>/funding-round/00eb73caab8295769882012ad95d0a12</t>
  </si>
  <si>
    <t>/funding-round/6c586a4a3b4f1a6f6c73f11a2f75fca6</t>
  </si>
  <si>
    <t>/funding-round/aed2dfd7338d20491ea9cdb5da1554e0</t>
  </si>
  <si>
    <t>/organization/transave</t>
  </si>
  <si>
    <t>/funding-round/8517536b828d0dd9800ccb6345959a07</t>
  </si>
  <si>
    <t>/funding-round/a3c14d19c757244b190c2d542dcafcff</t>
  </si>
  <si>
    <t>/organization/transbiodiesel</t>
  </si>
  <si>
    <t>/funding-round/d1d3a99e29edb27a94f8df5ed54dd730</t>
  </si>
  <si>
    <t>/organization/transbiomed</t>
  </si>
  <si>
    <t>/funding-round/3dc68ac55fcfe321addde1cd339e9456</t>
  </si>
  <si>
    <t>/organization/transbiotec</t>
  </si>
  <si>
    <t>/funding-round/a0bdfd9aed8186251caa55ba903c6914</t>
  </si>
  <si>
    <t>/organization/transcardiac-therapeutics</t>
  </si>
  <si>
    <t>/funding-round/64888317c98ab42e3411b2026cff0e11</t>
  </si>
  <si>
    <t>/organization/transcarga-pe</t>
  </si>
  <si>
    <t>/funding-round/894e12e4acc1ebc177deedec8e8670e7</t>
  </si>
  <si>
    <t>/organization/transcast-media</t>
  </si>
  <si>
    <t>/funding-round/61eeaddef720e3265db3fd9e3fa77a2c</t>
  </si>
  <si>
    <t>/organization/transcatheter-technologies</t>
  </si>
  <si>
    <t>/funding-round/0cc0569bb110e334b8bee2c6bfb6b42e</t>
  </si>
  <si>
    <t>/funding-round/2888d53bf1fd554552d48605628f3e59</t>
  </si>
  <si>
    <t>/funding-round/4c3332e459d619704e06596cab8288c2</t>
  </si>
  <si>
    <t>/organization/transcend-medical</t>
  </si>
  <si>
    <t>/funding-round/933d7a84ca663f308606a95e3f8f887d</t>
  </si>
  <si>
    <t>/funding-round/990a270adbee9af7c90e336a91ad8dce</t>
  </si>
  <si>
    <t>/funding-round/9d867bab4fb5b569e144b0933d6b9806</t>
  </si>
  <si>
    <t>/funding-round/a31daa63b4bad794d6539acdcd55ed4a</t>
  </si>
  <si>
    <t>/organization/transcendit-health</t>
  </si>
  <si>
    <t>/funding-round/dc2eecde76ea092d2446e9c085dd4e0a</t>
  </si>
  <si>
    <t>/organization/transcept-pharmaceuticals</t>
  </si>
  <si>
    <t>/funding-round/d4bccad5277c264cd6362dda9c0316ff</t>
  </si>
  <si>
    <t>/organization/transcepta</t>
  </si>
  <si>
    <t>/funding-round/9862c5f871bc78ff790e7db84fb1e388</t>
  </si>
  <si>
    <t>/organization/transchip</t>
  </si>
  <si>
    <t>/funding-round/707a46a51f1eb82e7a4923e755abdb7b</t>
  </si>
  <si>
    <t>/organization/transcirrus-inc-</t>
  </si>
  <si>
    <t>/funding-round/1b593b763a6780dd34a3239fe9dd962f</t>
  </si>
  <si>
    <t>/organization/transcorp</t>
  </si>
  <si>
    <t>/funding-round/433f2792c7c30c1a9981928d41d22359</t>
  </si>
  <si>
    <t>/organization/transcribeme</t>
  </si>
  <si>
    <t>/funding-round/18f33b353b2341923a3f9b3d00243897</t>
  </si>
  <si>
    <t>/funding-round/f0b89e3a6d849c57839e84d8758ba5e8</t>
  </si>
  <si>
    <t>/organization/transcriptic</t>
  </si>
  <si>
    <t>/funding-round/1370977f546328298211e072ea46d736</t>
  </si>
  <si>
    <t>/funding-round/53bebd20d8cb13ab082a39341448187f</t>
  </si>
  <si>
    <t>/funding-round/9f1b57e53aebaa8c5f7fd6ce121c6435</t>
  </si>
  <si>
    <t>/funding-round/abafaece792f6e7638e71d9cad608f8e</t>
  </si>
  <si>
    <t>/funding-round/bf2e5e470398618387ce54065ed2d316</t>
  </si>
  <si>
    <t>/organization/transcure-bioservices</t>
  </si>
  <si>
    <t>/funding-round/cfd5a03bfd1d43312bb15bbba5b8574c</t>
  </si>
  <si>
    <t>/organization/transdimension</t>
  </si>
  <si>
    <t>/funding-round/4297ac194801e462bb45ecdcaa4663c5</t>
  </si>
  <si>
    <t>/funding-round/5155c3afbbd819c05b19acee1d6ac528</t>
  </si>
  <si>
    <t>/organization/transenergy</t>
  </si>
  <si>
    <t>/funding-round/ebd5d6c30c9349a882fa35f8d2e70270</t>
  </si>
  <si>
    <t>/organization/transengen</t>
  </si>
  <si>
    <t>/funding-round/2bba87771d9c49058f50c0d53bc4c5ed</t>
  </si>
  <si>
    <t>/funding-round/5724cf9f6742881fb08724deb4666a7a</t>
  </si>
  <si>
    <t>/organization/transenterix</t>
  </si>
  <si>
    <t>/funding-round/0c1a69d9abe8401d070a756743c322d1</t>
  </si>
  <si>
    <t>/funding-round/1e0e99c4b1bc36bcf34ec73c33587e0f</t>
  </si>
  <si>
    <t>/funding-round/45fc03f0101f50e3da06a5cc5085bbdf</t>
  </si>
  <si>
    <t>/funding-round/54c1620ffd9929bab3b373c8633b9739</t>
  </si>
  <si>
    <t>/funding-round/751ca41ea34579ac68572506b0520821</t>
  </si>
  <si>
    <t>/funding-round/861c8a4b1f3630b69fa789d17b4990e3</t>
  </si>
  <si>
    <t>/funding-round/9759faa903c89b11b356694f1bcfe2eb</t>
  </si>
  <si>
    <t>/funding-round/db07f4d0c1e52ac7159ea80be47bf936</t>
  </si>
  <si>
    <t>/funding-round/e3a5823c74aeb9104a33bbc464ce0817</t>
  </si>
  <si>
    <t>/funding-round/ff5a9e6af6b7d410db23fbbe629ae55f</t>
  </si>
  <si>
    <t>/organization/transera-communications</t>
  </si>
  <si>
    <t>/funding-round/0f81e465fcbab3e97dc28012865fb4b4</t>
  </si>
  <si>
    <t>/funding-round/6e9a1ce5ba8e301d0a9eeadb4d898acb</t>
  </si>
  <si>
    <t>/funding-round/e73cba37695f4ad7eb8af14807b133aa</t>
  </si>
  <si>
    <t>/organization/transerv</t>
  </si>
  <si>
    <t>/funding-round/f8baff435eadfd25369204328f40d1ae</t>
  </si>
  <si>
    <t>/organization/transfer-course-computer-system-beijing-co-ltd</t>
  </si>
  <si>
    <t>/funding-round/3cee29c84b5aa556f901c82f1b949aa5</t>
  </si>
  <si>
    <t>/funding-round/8ee820413063a81e15d5684d8dad921e</t>
  </si>
  <si>
    <t>/funding-round/fedbfe8f1dc9669e6a7b50bc455e29cd</t>
  </si>
  <si>
    <t>/organization/transfer-devices</t>
  </si>
  <si>
    <t>/funding-round/8745a64491110398092c9eeac05a1b20</t>
  </si>
  <si>
    <t>/organization/transfer-to</t>
  </si>
  <si>
    <t>/funding-round/bab1fc4ce3b130355e423e80f02123d5</t>
  </si>
  <si>
    <t>/organization/transfercar</t>
  </si>
  <si>
    <t>/funding-round/a58277d5ac3cfc1883f31954ddfff274</t>
  </si>
  <si>
    <t>/funding-round/af1aabaff728f793bc584186726ec1f1</t>
  </si>
  <si>
    <t>/funding-round/fe002e976a41ce33cacaeabbbba3600e</t>
  </si>
  <si>
    <t>/organization/transferwise</t>
  </si>
  <si>
    <t>/funding-round/0a44607a68bd75c20dece1fb1e61cc07</t>
  </si>
  <si>
    <t>/funding-round/42a056d729b413959616a6f822a3801b</t>
  </si>
  <si>
    <t>/funding-round/690be1903077b5bb39cf8f33da05460e</t>
  </si>
  <si>
    <t>/funding-round/69dfec5c63fab5972bca630ee5d5f9b8</t>
  </si>
  <si>
    <t>/funding-round/8caa4b0fd42c9ba0c4ccdc99a4fb374f</t>
  </si>
  <si>
    <t>/organization/transfix</t>
  </si>
  <si>
    <t>/funding-round/5a768c79cad7d12ec5a873520d8a2d39</t>
  </si>
  <si>
    <t>/funding-round/e25e0e7cccd01a1a9908d712f010290a</t>
  </si>
  <si>
    <t>/organization/transfluent</t>
  </si>
  <si>
    <t>/funding-round/b49babf44f6f84c502474d959dff3312</t>
  </si>
  <si>
    <t>/funding-round/c4669ef66cd91c184a1f26592ba937d4</t>
  </si>
  <si>
    <t>/funding-round/e81bfe8e9abf5e9ccaddbb868ad55052</t>
  </si>
  <si>
    <t>/organization/transform-software-and-services</t>
  </si>
  <si>
    <t>/funding-round/919700dccc397b6bd44b34db262b2b75</t>
  </si>
  <si>
    <t>/organization/transformed-apparel</t>
  </si>
  <si>
    <t>/funding-round/e653dc15685967eadd99eabeccdc8404</t>
  </si>
  <si>
    <t>/organization/transgaming</t>
  </si>
  <si>
    <t>/funding-round/6b6a11a486bc487989093cab588a81b2</t>
  </si>
  <si>
    <t>/organization/transgenomic</t>
  </si>
  <si>
    <t>/funding-round/43551ffbab90d5f98e24c8c122cffeed</t>
  </si>
  <si>
    <t>/funding-round/8d5470e39e0bb389d61c731fd22bd8b2</t>
  </si>
  <si>
    <t>/funding-round/b1a7fd29a90483ceba214fc0570cec4c</t>
  </si>
  <si>
    <t>/funding-round/b59de7a732f8f7a8add979d23d91e1f5</t>
  </si>
  <si>
    <t>/organization/transgenrx</t>
  </si>
  <si>
    <t>/funding-round/683aa73441f90dcc90f4526844352143</t>
  </si>
  <si>
    <t>/funding-round/c5d2984d10a2759a273b0265a256cbcf</t>
  </si>
  <si>
    <t>/organization/transglobal-energy-resources</t>
  </si>
  <si>
    <t>/funding-round/85020e39385c761c52dd4c99957d8553</t>
  </si>
  <si>
    <t>/organization/transhack</t>
  </si>
  <si>
    <t>/funding-round/c1293c4c9e2a2c637bed9b185c554c0f</t>
  </si>
  <si>
    <t>/organization/transic</t>
  </si>
  <si>
    <t>/funding-round/7af00f17618d875b8692231925f9997b</t>
  </si>
  <si>
    <t>/funding-round/7e639cea187a2e93a5641a06485585b0</t>
  </si>
  <si>
    <t>/organization/transifex</t>
  </si>
  <si>
    <t>/funding-round/3a07153d39290a3f6bdb0c5334568b84</t>
  </si>
  <si>
    <t>/funding-round/49aadb82b4dce9db6692d1fc92e1e1ba</t>
  </si>
  <si>
    <t>/organization/transilio</t>
  </si>
  <si>
    <t>/funding-round/1cc1eb27ac46463910c6046e68a4a64e</t>
  </si>
  <si>
    <t>/funding-round/3d624906263ca05027b156dee8244274</t>
  </si>
  <si>
    <t>/funding-round/47d53c9d32f02895186e93e653166dfb</t>
  </si>
  <si>
    <t>/organization/transinsight</t>
  </si>
  <si>
    <t>/funding-round/05d00cb3b0b2c0d274fdee7c92a27546</t>
  </si>
  <si>
    <t>/organization/transit-screen</t>
  </si>
  <si>
    <t>/funding-round/54d4f13ddaf1a854073455fcdf12174c</t>
  </si>
  <si>
    <t>/funding-round/874017e33e9c1d7d73816c050cbc08f3</t>
  </si>
  <si>
    <t>/organization/transition-therapeutics</t>
  </si>
  <si>
    <t>/funding-round/0f0c336579a7bd2c01cbbd77771a28f3</t>
  </si>
  <si>
    <t>/funding-round/83db098920251b34a1bee513c320b0d2</t>
  </si>
  <si>
    <t>/organization/transitionworks</t>
  </si>
  <si>
    <t>/funding-round/1fbf2b4afef7eb621ae4ab0c94c0c5d7</t>
  </si>
  <si>
    <t>/organization/transitive</t>
  </si>
  <si>
    <t>/funding-round/9ef89db4301d3e7497898f1211e39351</t>
  </si>
  <si>
    <t>/organization/transitmix</t>
  </si>
  <si>
    <t>/funding-round/856eb249c9032843be6e2769de41cad9</t>
  </si>
  <si>
    <t>/organization/translatemedia</t>
  </si>
  <si>
    <t>/funding-round/0bb4a2c70f73143fd0177222f5ddb5bd</t>
  </si>
  <si>
    <t>/organization/translational-education</t>
  </si>
  <si>
    <t>/funding-round/941a53a301370552df2d020b39e37b6b</t>
  </si>
  <si>
    <t>/organization/translationexchange</t>
  </si>
  <si>
    <t>/funding-round/b2c333ca1cb33021c5c38714046a788e</t>
  </si>
  <si>
    <t>/organization/translattice</t>
  </si>
  <si>
    <t>/funding-round/5bd6773615cfa4d5db0cc058f54005a6</t>
  </si>
  <si>
    <t>/funding-round/ef6b59af672d446185b647708efdc8ae</t>
  </si>
  <si>
    <t>/organization/translimit</t>
  </si>
  <si>
    <t>/funding-round/004b5fb0b9f834c8da7cbffdabad377d</t>
  </si>
  <si>
    <t>/funding-round/05a80bd125d91cf576bdabe76e012d57</t>
  </si>
  <si>
    <t>/organization/transluminal-technologies</t>
  </si>
  <si>
    <t>/funding-round/ae5cabab98e78cf86314f74b16d9a491</t>
  </si>
  <si>
    <t>/organization/transmed-systems</t>
  </si>
  <si>
    <t>/funding-round/ef5273b7156b27272013299f4caf0540</t>
  </si>
  <si>
    <t>/organization/transmedia-communications-sarl</t>
  </si>
  <si>
    <t>/funding-round/a7aafee04393893d91737e7b44d1d865</t>
  </si>
  <si>
    <t>/organization/transmedia-corporation</t>
  </si>
  <si>
    <t>/funding-round/128173d02ea63af0ea49460eb12721f9</t>
  </si>
  <si>
    <t>/organization/transmedics</t>
  </si>
  <si>
    <t>/funding-round/065cd65e67acd8c05700595a197c80de</t>
  </si>
  <si>
    <t>/funding-round/2d3c1c835c9e2808a7199cc830c7f88b</t>
  </si>
  <si>
    <t>/funding-round/6b79d61bedd8990885423a841a368871</t>
  </si>
  <si>
    <t>/funding-round/7d4687a52329cb47f6d7cf25262ba72e</t>
  </si>
  <si>
    <t>/funding-round/839f50310286596c141b5282f53b3b02</t>
  </si>
  <si>
    <t>/funding-round/8ba54b591c1c16c1d18e8550a98b79e1</t>
  </si>
  <si>
    <t>/funding-round/9ebfaee2fb8c36adceeca2da4698e8cf</t>
  </si>
  <si>
    <t>/funding-round/ab45786112d186af7950d7eff7688a3f</t>
  </si>
  <si>
    <t>/funding-round/c56de2704eae296d6c54cbe34a855d61</t>
  </si>
  <si>
    <t>/funding-round/fca185ac8613057ee1c6b1a22e61f90b</t>
  </si>
  <si>
    <t>/organization/transmension</t>
  </si>
  <si>
    <t>/funding-round/d98c6c7f0e06217c5e9bad5243610bf2</t>
  </si>
  <si>
    <t>/funding-round/eef9c7f85437564642ca530a5fa86d09</t>
  </si>
  <si>
    <t>/organization/transmetric</t>
  </si>
  <si>
    <t>/funding-round/e508506ec5742633edc14048c2dc3c3d</t>
  </si>
  <si>
    <t>/organization/transmetrics</t>
  </si>
  <si>
    <t>/funding-round/34436944f45a1c3dbbe08898df9ec65a</t>
  </si>
  <si>
    <t>/funding-round/d24c31b3a299e2b99f50424413974f65</t>
  </si>
  <si>
    <t>/organization/transmex-systems-international</t>
  </si>
  <si>
    <t>/funding-round/1025ce83e17dc3323fae4bd604279a56</t>
  </si>
  <si>
    <t>/organization/transmit</t>
  </si>
  <si>
    <t>/funding-round/9517c394502291e273329812eb8955bd</t>
  </si>
  <si>
    <t>/organization/transmit-promo</t>
  </si>
  <si>
    <t>/funding-round/808d89eab7aabc491439e082c13bbe04</t>
  </si>
  <si>
    <t>/organization/transmode-systems</t>
  </si>
  <si>
    <t>/funding-round/6f97347b38c06cbed63306afcafa2053</t>
  </si>
  <si>
    <t>/organization/transmolecular</t>
  </si>
  <si>
    <t>/funding-round/6fd0858ce7b40a34cb22f1a0f119e03c</t>
  </si>
  <si>
    <t>/organization/transnet</t>
  </si>
  <si>
    <t>/funding-round/c1a2fb6d0a30f7b11db8a6e63e9e9555</t>
  </si>
  <si>
    <t>/organization/transoma-medical</t>
  </si>
  <si>
    <t>/funding-round/baaf251c5e782f64c3f76832c06b4310</t>
  </si>
  <si>
    <t>/organization/transomic</t>
  </si>
  <si>
    <t>/funding-round/bf842ac429070891aef50d81c91366a6</t>
  </si>
  <si>
    <t>/organization/transonic-combustion</t>
  </si>
  <si>
    <t>/funding-round/588cab8d2a11e7f5f37fd4982d32af20</t>
  </si>
  <si>
    <t>/funding-round/d294e4701ecdfb35ceed6ede5745a7b0</t>
  </si>
  <si>
    <t>/organization/transparency-software</t>
  </si>
  <si>
    <t>/funding-round/032717e0685315961e4b17f760921dd1</t>
  </si>
  <si>
    <t>/funding-round/35c1d05b9e1c6ed80c1365f848e88c9b</t>
  </si>
  <si>
    <t>/organization/transparent-financial-services</t>
  </si>
  <si>
    <t>/funding-round/13b0865731c74caa879c024e26131e72</t>
  </si>
  <si>
    <t>/funding-round/410b6312adcc6cbc9c86820a4ea73dd4</t>
  </si>
  <si>
    <t>/funding-round/dced3f81f70bd65304f574f09c8af1ee</t>
  </si>
  <si>
    <t>/funding-round/fd4f33a38b598a8fb30c644228b0274e</t>
  </si>
  <si>
    <t>/organization/transparent-it-solutions</t>
  </si>
  <si>
    <t>/funding-round/f3aae850a1ecb8e22f936df177694ed7</t>
  </si>
  <si>
    <t>/organization/transparent-networks</t>
  </si>
  <si>
    <t>/funding-round/33ff8ee922b2cb25d98f9714d25985bf</t>
  </si>
  <si>
    <t>/organization/transparent-outsourcing</t>
  </si>
  <si>
    <t>/funding-round/7f26e2a2f54324c5742fb573ea5f441c</t>
  </si>
  <si>
    <t>/organization/transparentrees</t>
  </si>
  <si>
    <t>/funding-round/71e39f9a6b7c8ef37226276a1db75396</t>
  </si>
  <si>
    <t>/organization/transpera</t>
  </si>
  <si>
    <t>/funding-round/5f8b8035f86234a2bdd32af3c85b20b2</t>
  </si>
  <si>
    <t>/funding-round/9f655ce5e176d899cba361fe98dca91a</t>
  </si>
  <si>
    <t>/funding-round/b62482314eb7812b78791f6b245d5aed</t>
  </si>
  <si>
    <t>/funding-round/e1fd84ca48cd44993fd3b29c0e2b9c87</t>
  </si>
  <si>
    <t>/organization/transpharma-medical</t>
  </si>
  <si>
    <t>/funding-round/121be1933e7a81811a83debb4a4a5e97</t>
  </si>
  <si>
    <t>/organization/transphorm</t>
  </si>
  <si>
    <t>/funding-round/13802d68c65c66b497f66dbfa16c4501</t>
  </si>
  <si>
    <t>/funding-round/3b8304918d3e193c9f149cd96bc9da23</t>
  </si>
  <si>
    <t>/funding-round/3e949c24ad6bbfc70606499e9fa50262</t>
  </si>
  <si>
    <t>/funding-round/53df6a72015eed4b5eea1ca3a1f1f720</t>
  </si>
  <si>
    <t>/funding-round/681e939fe9153f45ca8a09de7cf82fe1</t>
  </si>
  <si>
    <t>/funding-round/861fc1e7ed03a437dddcc995466def2d</t>
  </si>
  <si>
    <t>/funding-round/8c868f7cd22730ab2efb561627b7dbbd</t>
  </si>
  <si>
    <t>/funding-round/9d700b128468dfd91bd104cba8799ddf</t>
  </si>
  <si>
    <t>/funding-round/e29f1ba423293a26fba7c3abdf4f1be5</t>
  </si>
  <si>
    <t>/organization/transplant-biomedicals</t>
  </si>
  <si>
    <t>/funding-round/5f78681ef5b978b412199df3ec5ee02e</t>
  </si>
  <si>
    <t>/organization/transplant-genomics-inc</t>
  </si>
  <si>
    <t>/funding-round/b57b7cd307f1c9500aecc930e5f8cb7a</t>
  </si>
  <si>
    <t>/funding-round/c0d04f31eb31419c5a7bb8d0fa2e8ad9</t>
  </si>
  <si>
    <t>/organization/transporeon</t>
  </si>
  <si>
    <t>/funding-round/dc9b203e67ea3d9ee3040a33cf4e4666</t>
  </si>
  <si>
    <t>/organization/transport-pharmaceuticals</t>
  </si>
  <si>
    <t>/funding-round/012e5de0c74eb5bafa64aebd29b56a61</t>
  </si>
  <si>
    <t>/funding-round/6699ff8e5852a9ea49d34e7110615d5a</t>
  </si>
  <si>
    <t>/funding-round/c0735b00d9c049edc550ec76fb71daeb</t>
  </si>
  <si>
    <t>/funding-round/fc3025ba7a07af7b4f587f8604630c61</t>
  </si>
  <si>
    <t>/organization/transportation-group</t>
  </si>
  <si>
    <t>/funding-round/904daae52f5a1ba5ffce73c318386d21</t>
  </si>
  <si>
    <t>/organization/transportila-inc-</t>
  </si>
  <si>
    <t>/funding-round/e7f58c7cd06548d5f5dbc0184aa2319e</t>
  </si>
  <si>
    <t>/organization/transposagen-biopharmaceuticals</t>
  </si>
  <si>
    <t>/funding-round/a701d5500ec76fa94d53b5c21994a371</t>
  </si>
  <si>
    <t>/funding-round/d8e3dbb23bdea48193126c544ce4cb34</t>
  </si>
  <si>
    <t>/funding-round/d91b976328cf410394fadb53d1b52ba5</t>
  </si>
  <si>
    <t>/organization/transpose</t>
  </si>
  <si>
    <t>/funding-round/948efcf49273d86c7e1a6fa3fd418e54</t>
  </si>
  <si>
    <t>/organization/transtar-racing</t>
  </si>
  <si>
    <t>/funding-round/f92aa274f2aad060113238199d766ef1</t>
  </si>
  <si>
    <t>/organization/transtech-pharma</t>
  </si>
  <si>
    <t>/funding-round/4e2343952e70295413d2913e44de0a8b</t>
  </si>
  <si>
    <t>/funding-round/685829deac9d84888b4125a4c571813a</t>
  </si>
  <si>
    <t>/organization/transterra-media</t>
  </si>
  <si>
    <t>/funding-round/ac554c5ea55cc8a50f1f65466127db5c</t>
  </si>
  <si>
    <t>/funding-round/c68cfbb477c7332dfefa45bc62801292</t>
  </si>
  <si>
    <t>/organization/transunion</t>
  </si>
  <si>
    <t>/funding-round/e2bc9062a3a050eab82b029dc44521a6</t>
  </si>
  <si>
    <t>/organization/transwitch</t>
  </si>
  <si>
    <t>/funding-round/24b9c261beaa16d32e4843400e3cd676</t>
  </si>
  <si>
    <t>/funding-round/c37faf35da36d29cbde5544ff7d0551d</t>
  </si>
  <si>
    <t>/organization/tranz</t>
  </si>
  <si>
    <t>/funding-round/fbbdde2694cfe500e77e67c1478360e1</t>
  </si>
  <si>
    <t>/organization/tranz-send</t>
  </si>
  <si>
    <t>/funding-round/4619a08c21ac77cad6382f40dcbe68c9</t>
  </si>
  <si>
    <t>/organization/tranzeo-wireless-technologies</t>
  </si>
  <si>
    <t>/funding-round/35131418d2897eb69b215e0d1bf759a2</t>
  </si>
  <si>
    <t>/funding-round/4c2a44c9c7dabee3b68e220fbc8f71dc</t>
  </si>
  <si>
    <t>/funding-round/7228f1d7447d07cfedfb122b6dabae0b</t>
  </si>
  <si>
    <t>/funding-round/dc7339a0e55a9bcc460d2fd68eae928b</t>
  </si>
  <si>
    <t>/organization/tranzfinity</t>
  </si>
  <si>
    <t>/funding-round/e8ee3a9629f62c5b09b8ac93f108a004</t>
  </si>
  <si>
    <t>/organization/tranzlogic</t>
  </si>
  <si>
    <t>/funding-round/945c853526cd89a2cafd14e758ed786b</t>
  </si>
  <si>
    <t>/funding-round/b513ae41dfb6f3b7d4b54d3cbbe36422</t>
  </si>
  <si>
    <t>/funding-round/f6b1c907b21fcbf954f396411a1fb0f5</t>
  </si>
  <si>
    <t>/organization/tranzyme</t>
  </si>
  <si>
    <t>/funding-round/cdc5dac092986d0c2eb97462cb2f48fb</t>
  </si>
  <si>
    <t>/funding-round/ed3c9f8ebc5a5c8c7936c1d95d110e37</t>
  </si>
  <si>
    <t>/organization/trapeze-networks</t>
  </si>
  <si>
    <t>/funding-round/167f59fb36a46e5136bf083c013ab9da</t>
  </si>
  <si>
    <t>/funding-round/3cc8aa80b4b99d171d4fc37ccee07a19</t>
  </si>
  <si>
    <t>/funding-round/ec1a86d756b14f974774791a5e5da8a2</t>
  </si>
  <si>
    <t>/organization/traphaco</t>
  </si>
  <si>
    <t>/funding-round/21ac3cbfa82975cbb87db1c8cab8b0e7</t>
  </si>
  <si>
    <t>/organization/trapit</t>
  </si>
  <si>
    <t>/funding-round/4649819c247b3fc4858224cb246433e6</t>
  </si>
  <si>
    <t>/funding-round/7284ebf66dfd1df4875bd3ecbd3c59a0</t>
  </si>
  <si>
    <t>/funding-round/8dc1a6049bccb8510814403da87811e0</t>
  </si>
  <si>
    <t>/funding-round/935a49543195e8719a83bf5b65e53a96</t>
  </si>
  <si>
    <t>/funding-round/c4837792b3516a50695ab74a16e374c4</t>
  </si>
  <si>
    <t>/organization/traplight-games</t>
  </si>
  <si>
    <t>/funding-round/11eefa50d7d6a234f44e7a18222fa0f0</t>
  </si>
  <si>
    <t>/funding-round/7744e8323c4ed0ff071bcc2deb93c915</t>
  </si>
  <si>
    <t>/organization/trapmine</t>
  </si>
  <si>
    <t>/funding-round/29ad5b7b6b92c3e26ac0e16950daf408</t>
  </si>
  <si>
    <t>/organization/trappit</t>
  </si>
  <si>
    <t>/funding-round/e5e6f0d38916cc14dffc853f97247772</t>
  </si>
  <si>
    <t>/organization/trapster</t>
  </si>
  <si>
    <t>/funding-round/ef7b32d5d6dad96085aa3d01663e7f4c</t>
  </si>
  <si>
    <t>/organization/trapx-security</t>
  </si>
  <si>
    <t>/funding-round/0c59256a23b4e45fc9208875a51ed5cd</t>
  </si>
  <si>
    <t>/funding-round/edf8a8aaba5b10761383178788d4ff04</t>
  </si>
  <si>
    <t>/organization/traq-wireless</t>
  </si>
  <si>
    <t>/funding-round/396132eb62800964cd34a129bd901a9f</t>
  </si>
  <si>
    <t>/organization/trash-backwards</t>
  </si>
  <si>
    <t>/funding-round/e460756bd18f53cc2675f9edf5c0bbea</t>
  </si>
  <si>
    <t>/organization/trashout</t>
  </si>
  <si>
    <t>/funding-round/8e2272baf2437e5203a2f97422247e3a</t>
  </si>
  <si>
    <t>/funding-round/ac345a9e3fd6f8fd5241b79d83eabe84</t>
  </si>
  <si>
    <t>/funding-round/d84d2629600c41c3be7865ff96319c4b</t>
  </si>
  <si>
    <t>/organization/traumatec</t>
  </si>
  <si>
    <t>/funding-round/6d6745a83774d4ecdff952cdcfe922c4</t>
  </si>
  <si>
    <t>/organization/travador</t>
  </si>
  <si>
    <t>/funding-round/abff3b78d880ea9ff9bab62a1b216e40</t>
  </si>
  <si>
    <t>/funding-round/b0aa99bf65c21fc929148c8b8caf3015</t>
  </si>
  <si>
    <t>/organization/travallia</t>
  </si>
  <si>
    <t>/funding-round/ae676363cc2a18da8401a6b1719f74e3</t>
  </si>
  <si>
    <t>/organization/travani</t>
  </si>
  <si>
    <t>/funding-round/6cad0737b5a6c192b984311be16343d1</t>
  </si>
  <si>
    <t>/organization/travanti-pharma</t>
  </si>
  <si>
    <t>/funding-round/05816074cfa2bb70748e6a919beb206d</t>
  </si>
  <si>
    <t>/organization/travark</t>
  </si>
  <si>
    <t>/funding-round/e64bf550d0b5ef97be71c5b1b1695afc</t>
  </si>
  <si>
    <t>/organization/travayl</t>
  </si>
  <si>
    <t>/funding-round/7c0494efcd1dbc535ef2a775adf22e21</t>
  </si>
  <si>
    <t>/funding-round/a255980f32485b93cd65f17398030513</t>
  </si>
  <si>
    <t>/funding-round/b397f244b5c2ef43c60219f9ad125588</t>
  </si>
  <si>
    <t>/funding-round/f956ce5e6834de9fc9ad856633a1ab7b</t>
  </si>
  <si>
    <t>/organization/travedoc</t>
  </si>
  <si>
    <t>/funding-round/252de4b09549febd13408b199e7b5559</t>
  </si>
  <si>
    <t>/funding-round/e64c2e9d272be66d769d2e4f766448d3</t>
  </si>
  <si>
    <t>/organization/travee</t>
  </si>
  <si>
    <t>/funding-round/353f850e06f4b032651150f7b836fd9e</t>
  </si>
  <si>
    <t>/organization/travefy</t>
  </si>
  <si>
    <t>/funding-round/442f390f624112438a952c25f1c98ae8</t>
  </si>
  <si>
    <t>/funding-round/594360f8725a2b5e7c7cd597cef3701c</t>
  </si>
  <si>
    <t>/funding-round/846e518308c900d8864da715d3038e9e</t>
  </si>
  <si>
    <t>/funding-round/ec4605b23807748612e50225e33b286f</t>
  </si>
  <si>
    <t>/organization/travel-ad-network</t>
  </si>
  <si>
    <t>/funding-round/bcd028148eb1b116df986fad6664b957</t>
  </si>
  <si>
    <t>/funding-round/c1f22fdca47f2d3bf451046afd372ca5</t>
  </si>
  <si>
    <t>/funding-round/fa63de3b0771c6140f415e842e5c2a69</t>
  </si>
  <si>
    <t>/organization/travel-and-learning-enterprises</t>
  </si>
  <si>
    <t>/funding-round/7d5159b4204b5dd9793760aac1112ad3</t>
  </si>
  <si>
    <t>/organization/travel-appeal</t>
  </si>
  <si>
    <t>/funding-round/27c2d0420f6e9c35b323a825d2c5ed64</t>
  </si>
  <si>
    <t>/funding-round/876a58458e77aee722a18b86fa448011</t>
  </si>
  <si>
    <t>/organization/travel-beauty</t>
  </si>
  <si>
    <t>/funding-round/0b7173dafb21ec7119029e744ece9e5a</t>
  </si>
  <si>
    <t>/organization/travel-desiya</t>
  </si>
  <si>
    <t>/funding-round/320952a7a3db09bdc9f22c41cefe262b</t>
  </si>
  <si>
    <t>/organization/travel-distribution-systems</t>
  </si>
  <si>
    <t>/funding-round/92ca79a3bf3df36b17e4b8d400035359</t>
  </si>
  <si>
    <t>/organization/travel-holdings</t>
  </si>
  <si>
    <t>/funding-round/51d1987003745b09888212528e778148</t>
  </si>
  <si>
    <t>/organization/travel-later-inc</t>
  </si>
  <si>
    <t>/funding-round/cdd049d6e373982cb46b3188e7129d4a</t>
  </si>
  <si>
    <t>/organization/travel-likes-net</t>
  </si>
  <si>
    <t>/funding-round/b698c87c7467974e0a63806705800131</t>
  </si>
  <si>
    <t>/organization/travel-notes</t>
  </si>
  <si>
    <t>/funding-round/2a75d138b6276522ef0b28f26c1add9f</t>
  </si>
  <si>
    <t>/funding-round/7849107027fc515a53bda0125bac369a</t>
  </si>
  <si>
    <t>/organization/travel-recon</t>
  </si>
  <si>
    <t>/funding-round/2bf57aaad80298504f787bcf1c9e5c42</t>
  </si>
  <si>
    <t>/funding-round/4d13f9cec2b86ff3b5bf67777a80ff70</t>
  </si>
  <si>
    <t>/organization/travel-ru</t>
  </si>
  <si>
    <t>/funding-round/077d5c5847950baa757a539875e0cde3</t>
  </si>
  <si>
    <t>/organization/travel-startups-incubator</t>
  </si>
  <si>
    <t>/funding-round/146cfd1b83697a2b529540b613a58609</t>
  </si>
  <si>
    <t>/organization/travelai</t>
  </si>
  <si>
    <t>/funding-round/7fea00a13101de69f30e9e3ddf2e1a2a</t>
  </si>
  <si>
    <t>/organization/travelata</t>
  </si>
  <si>
    <t>/funding-round/29114cd9d2cc087b1ca4e457028e905f</t>
  </si>
  <si>
    <t>/funding-round/8084df02236946379bf91ce6a8b90caa</t>
  </si>
  <si>
    <t>/funding-round/a7d3c00063971d3c0f6315cba6ef7679</t>
  </si>
  <si>
    <t>/organization/travelatus</t>
  </si>
  <si>
    <t>/funding-round/4b694f7605b26c2543ad85d13d980fcd</t>
  </si>
  <si>
    <t>/organization/travelbeta</t>
  </si>
  <si>
    <t>/funding-round/b557448dcb704e5ca997402d29715533</t>
  </si>
  <si>
    <t>/organization/travelbird</t>
  </si>
  <si>
    <t>/funding-round/4dbd17ffe4ce683e72e305126bfb5958</t>
  </si>
  <si>
    <t>/funding-round/accc32c2ef153964a07a4f64588b0b9b</t>
  </si>
  <si>
    <t>/organization/travelbuddy</t>
  </si>
  <si>
    <t>/funding-round/d3bb957093230f93ea7f5d3218d6ae16</t>
  </si>
  <si>
    <t>/organization/travelclick</t>
  </si>
  <si>
    <t>/funding-round/8c2bed62d52299efc9d7fac6abc8c629</t>
  </si>
  <si>
    <t>/funding-round/ee8c79ab865cc6a0bb0fb751897d37d6</t>
  </si>
  <si>
    <t>/organization/travelercar</t>
  </si>
  <si>
    <t>/funding-round/7034e2ce8359dff8f3e458c6a6a6eed5</t>
  </si>
  <si>
    <t>/organization/travelersbox</t>
  </si>
  <si>
    <t>/funding-round/61546da1e273c04571e2a9009ed9e261</t>
  </si>
  <si>
    <t>/organization/travelervip</t>
  </si>
  <si>
    <t>/funding-round/8303891b21df1e3fc26f7ca81b905d32</t>
  </si>
  <si>
    <t>/organization/travelfox</t>
  </si>
  <si>
    <t>/funding-round/477e240af02b32c7393a51f7a4c97aa9</t>
  </si>
  <si>
    <t>/organization/travelguru</t>
  </si>
  <si>
    <t>/funding-round/58803fbf70b28cbc0a721859898678d3</t>
  </si>
  <si>
    <t>/organization/traveling-spoon</t>
  </si>
  <si>
    <t>/funding-round/2b4adfc61d0a29a64b961a1cbe5c488a</t>
  </si>
  <si>
    <t>/organization/travelkhana-com</t>
  </si>
  <si>
    <t>/funding-round/0709f46ee93064a2177dd870f2c1805d</t>
  </si>
  <si>
    <t>/funding-round/505985f795599502adc2839ed14f4ea4</t>
  </si>
  <si>
    <t>/funding-round/6847ab805bf1880a27fa3367e7f96fc0</t>
  </si>
  <si>
    <t>/organization/travelknowledge</t>
  </si>
  <si>
    <t>/funding-round/e6c6b7eac34d8d3d44c44f2d6c5c46cf</t>
  </si>
  <si>
    <t>/organization/travelline</t>
  </si>
  <si>
    <t>/funding-round/48223dd13a48eb6d7038f9206e42029b</t>
  </si>
  <si>
    <t>/organization/travellution</t>
  </si>
  <si>
    <t>/funding-round/7bbdb4294f338eb43935dc9e1a2213c9</t>
  </si>
  <si>
    <t>/funding-round/84786b76b01bf9b7c0efef096c20e5b0</t>
  </si>
  <si>
    <t>/organization/travelmenu</t>
  </si>
  <si>
    <t>/funding-round/44c25713b9e8e136d708b9ba097ef1be</t>
  </si>
  <si>
    <t>/funding-round/78f0534f2ece8d0b5a76425a7620dcbf</t>
  </si>
  <si>
    <t>/funding-round/9d30ba3149ababa5fc734edd9fd5bd24</t>
  </si>
  <si>
    <t>/funding-round/cca27cf25bf7fbaac820ecc161d56e3f</t>
  </si>
  <si>
    <t>/organization/travelmob</t>
  </si>
  <si>
    <t>/funding-round/24df2a8e6f4e2bd380ba2cba0eceb818</t>
  </si>
  <si>
    <t>/organization/travelmuse</t>
  </si>
  <si>
    <t>/funding-round/0627c0692f003011f2049c4ddc2b043e</t>
  </si>
  <si>
    <t>/funding-round/73c17f1c952215a63722cfe455fd83db</t>
  </si>
  <si>
    <t>/funding-round/91bde8d75d7a813f078caf4fd9fc2a27</t>
  </si>
  <si>
    <t>/organization/travelnuts</t>
  </si>
  <si>
    <t>/funding-round/ebff662c52a37f533f927d4b2607feb9</t>
  </si>
  <si>
    <t>/organization/travelog</t>
  </si>
  <si>
    <t>/funding-round/829cd5576884fc1c547b0ac5396f5f26</t>
  </si>
  <si>
    <t>/organization/travelogy</t>
  </si>
  <si>
    <t>/funding-round/ac398c50d2e3a7eb437a90462310879e</t>
  </si>
  <si>
    <t>/organization/travelpi</t>
  </si>
  <si>
    <t>/funding-round/10c2564f0dc1e621c48787c07bce65d2</t>
  </si>
  <si>
    <t>/organization/travelplanet</t>
  </si>
  <si>
    <t>/funding-round/67bcae68a26422cff3e3132180f8c877</t>
  </si>
  <si>
    <t>/organization/travelrent-com</t>
  </si>
  <si>
    <t>/funding-round/15c02a160586956dd72336cfed450bb5</t>
  </si>
  <si>
    <t>/organization/travelsite-com</t>
  </si>
  <si>
    <t>/funding-round/86c51486b736dcd24eaee0998e531b11</t>
  </si>
  <si>
    <t>/organization/traveltipz-ru</t>
  </si>
  <si>
    <t>/funding-round/06711d6ee2595e34b311b7f293a56927</t>
  </si>
  <si>
    <t>/funding-round/490065603e4dfb5e796113308bb91353</t>
  </si>
  <si>
    <t>/funding-round/6bad054f562430717e8758347b413dd3</t>
  </si>
  <si>
    <t>/organization/traveltriangle-com</t>
  </si>
  <si>
    <t>/funding-round/49f3c401a8486e2ba6da19a92c4ea28c</t>
  </si>
  <si>
    <t>/funding-round/6a82d94376b9b7067d0397c010426394</t>
  </si>
  <si>
    <t>/funding-round/df4e5bf2c8b8ce43f1d20639020aea07</t>
  </si>
  <si>
    <t>/organization/travelus</t>
  </si>
  <si>
    <t>/funding-round/20fed9c8104e89be4d00452b5817535e</t>
  </si>
  <si>
    <t>/organization/travelusion</t>
  </si>
  <si>
    <t>/funding-round/6ec26a0a76c45a0969404aed2e94a2b9</t>
  </si>
  <si>
    <t>/organization/travelzeeky</t>
  </si>
  <si>
    <t>/funding-round/5a6b8f051298cefc4b76b9c219312eea</t>
  </si>
  <si>
    <t>/organization/travelzen-com</t>
  </si>
  <si>
    <t>/funding-round/3bf5cdb4e6ce91babe8de49c30d9a76d</t>
  </si>
  <si>
    <t>/funding-round/49c842931db8574159ffdb038d532957</t>
  </si>
  <si>
    <t>/funding-round/f9ace738526d8ead2d1046641e407480</t>
  </si>
  <si>
    <t>/organization/travergence</t>
  </si>
  <si>
    <t>/funding-round/574585c5b70e7fac4ad6b3c68dbd4e01</t>
  </si>
  <si>
    <t>/organization/traversa-therapeutics</t>
  </si>
  <si>
    <t>/funding-round/2e3b191d197c309fb00a0454b5a77b7b</t>
  </si>
  <si>
    <t>/funding-round/5ed4892b6b6f619f7940208336a44523</t>
  </si>
  <si>
    <t>/organization/traverse-biosciences</t>
  </si>
  <si>
    <t>/funding-round/713385e087efe03934fe07683b6581d1</t>
  </si>
  <si>
    <t>/organization/traverse-energy</t>
  </si>
  <si>
    <t>/funding-round/fdbc10d1a9036c752959b3892d1bf5db</t>
  </si>
  <si>
    <t>/organization/traverse-networks</t>
  </si>
  <si>
    <t>/funding-round/01583277aa778cc675fe98c32a7a8b11</t>
  </si>
  <si>
    <t>/organization/travis-2</t>
  </si>
  <si>
    <t>/funding-round/779204f7af1700efbd80f6adb69489f6</t>
  </si>
  <si>
    <t>/funding-round/9dd98a8cc1fa2e4393e14dff565e6b0c</t>
  </si>
  <si>
    <t>/organization/travolver</t>
  </si>
  <si>
    <t>/funding-round/c0cca924e713cbe8eeaeec9d0cb0961d</t>
  </si>
  <si>
    <t>/organization/travtar</t>
  </si>
  <si>
    <t>/funding-round/462c9a019c7b3afd9ecf6d85c09a4338</t>
  </si>
  <si>
    <t>/organization/trax-image-recognition</t>
  </si>
  <si>
    <t>/funding-round/bdcfb63bc1a2d8c5bc6ef1fed45fbcc6</t>
  </si>
  <si>
    <t>/organization/trax-technologies</t>
  </si>
  <si>
    <t>/funding-round/3c8beee3666b32bd3a6590b7decddc1e</t>
  </si>
  <si>
    <t>/funding-round/e08c36396e14215d629cd8afb7fe9718</t>
  </si>
  <si>
    <t>/organization/trax-technology-solutions</t>
  </si>
  <si>
    <t>/funding-round/9ff6e87a88bfa08cc091391f635051ef</t>
  </si>
  <si>
    <t>/organization/traxair</t>
  </si>
  <si>
    <t>/funding-round/eb97a1ffdf46c9d222a065593a3ce892</t>
  </si>
  <si>
    <t>/organization/traxens</t>
  </si>
  <si>
    <t>/funding-round/5b962dc47135d25262fbab0ba061a336</t>
  </si>
  <si>
    <t>/organization/traxer</t>
  </si>
  <si>
    <t>/funding-round/9f988270f33f54bea48459c9ef8c7ac0</t>
  </si>
  <si>
    <t>/organization/traxian</t>
  </si>
  <si>
    <t>/funding-round/04f2597267daa6d1b8c913c9dcc47655</t>
  </si>
  <si>
    <t>/organization/traxo</t>
  </si>
  <si>
    <t>/funding-round/0ef69b6b9c0fb005624a32234256d03f</t>
  </si>
  <si>
    <t>/funding-round/fd4c311e0c5ca7ea6404d2042b9ebfef</t>
  </si>
  <si>
    <t>/organization/traxpay</t>
  </si>
  <si>
    <t>/funding-round/36088665772471b3c0d67cf537df078f</t>
  </si>
  <si>
    <t>/funding-round/e3af77cf5598c5af3cbc2e7aa7a07e41</t>
  </si>
  <si>
    <t>/organization/tray</t>
  </si>
  <si>
    <t>/funding-round/ae2ebb635be06c2410f4a3db07278e3d</t>
  </si>
  <si>
    <t>/funding-round/c9a4ff2fae6494332ff5ee373f8794f7</t>
  </si>
  <si>
    <t>/organization/traycer-diagnostic-systems</t>
  </si>
  <si>
    <t>/funding-round/57a52577de98b2562c7a8ce2630aff48</t>
  </si>
  <si>
    <t>/funding-round/965f971d7c5d8b566c0be809497e19cb</t>
  </si>
  <si>
    <t>/funding-round/9973baf369b23d132f1899120f6da4a0</t>
  </si>
  <si>
    <t>/funding-round/c05eb88f67cbf09a9208a4522d1b8395</t>
  </si>
  <si>
    <t>/organization/trbo</t>
  </si>
  <si>
    <t>/funding-round/9d75538ddf7080ccc34d6285f54eae73</t>
  </si>
  <si>
    <t>/organization/trd-surfaces</t>
  </si>
  <si>
    <t>/funding-round/d2ddd5dbacacc5ef4e2605f1c37ce0ce</t>
  </si>
  <si>
    <t>/organization/trdata</t>
  </si>
  <si>
    <t>/funding-round/01e64822de03356016f7784f8ff3ca9f</t>
  </si>
  <si>
    <t>/funding-round/9a1389a731aa90c73893db3e28a629ce</t>
  </si>
  <si>
    <t>/funding-round/dc7ffdc90786f059632621d90c00ba70</t>
  </si>
  <si>
    <t>/organization/treace-medical-concepts</t>
  </si>
  <si>
    <t>/funding-round/40a23402cfbeeae7e89be92d72499c72</t>
  </si>
  <si>
    <t>/organization/treadalong</t>
  </si>
  <si>
    <t>/funding-round/580adaac3794dfac67a8379f9fce66ba</t>
  </si>
  <si>
    <t>/organization/treasure-data</t>
  </si>
  <si>
    <t>/funding-round/028f17d3513dab7cf71d086c6c0d24e1</t>
  </si>
  <si>
    <t>/funding-round/22ff84026afcd8f2d0391a6964cab17d</t>
  </si>
  <si>
    <t>/funding-round/317bae9403f7de3a42198f90dd5a02a3</t>
  </si>
  <si>
    <t>/funding-round/4acd902a2ac033a1891b6a2c932ecb50</t>
  </si>
  <si>
    <t>/funding-round/94c3ca3765cb75f694d5f811a1a7986f</t>
  </si>
  <si>
    <t>/organization/treasure-in-the-sand-pizzeria</t>
  </si>
  <si>
    <t>/funding-round/585997292458dbad1a4fe2186e21ccd5</t>
  </si>
  <si>
    <t>/organization/treasure-valley-surgery-center</t>
  </si>
  <si>
    <t>/funding-round/29b858471fc5ed2329affd8c2d0774ef</t>
  </si>
  <si>
    <t>/organization/treasure-valley-urology-services</t>
  </si>
  <si>
    <t>/funding-round/0fd10225c497a154f33a3ea6e2b5a2fb</t>
  </si>
  <si>
    <t>/funding-round/69d9773d953e2f5557ff4ff33c9a6f7c</t>
  </si>
  <si>
    <t>/funding-round/6ee7a953b02e23fb0c2c0f89bcef1752</t>
  </si>
  <si>
    <t>/funding-round/9d3a80efa4321bbc2605d6d1ce03ae61</t>
  </si>
  <si>
    <t>/funding-round/a7b7550b72a7a751400387a85f30de17</t>
  </si>
  <si>
    <t>/funding-round/b385febc81c16bd945b3fa4b9a9f1837</t>
  </si>
  <si>
    <t>/organization/treasury-intelligence-solutions</t>
  </si>
  <si>
    <t>/funding-round/070d301c8191aa25be5aaa3be6dc8322</t>
  </si>
  <si>
    <t>/organization/treat-u</t>
  </si>
  <si>
    <t>/funding-round/ce9fce44c06216468595386ec686f41b</t>
  </si>
  <si>
    <t>/organization/treater</t>
  </si>
  <si>
    <t>/funding-round/84ac1c41375df3fa4c6a537d5e30de4d</t>
  </si>
  <si>
    <t>/funding-round/d9ce72e25dbab1722d1c0316dcff3343</t>
  </si>
  <si>
    <t>/organization/treatfeed</t>
  </si>
  <si>
    <t>/funding-round/06fe468fe8b43da662fc8b3e8b737bdb</t>
  </si>
  <si>
    <t>/organization/treatful</t>
  </si>
  <si>
    <t>/funding-round/b77e1b9ebcd4b24e690aaf1811e5c529</t>
  </si>
  <si>
    <t>/organization/treatment-scores</t>
  </si>
  <si>
    <t>/funding-round/54f41b7b78dc8c1835f80bc1006a9a3a</t>
  </si>
  <si>
    <t>/funding-round/b84e6167fa68dd704ee11289236b7e23</t>
  </si>
  <si>
    <t>/organization/treatmentsaver</t>
  </si>
  <si>
    <t>/funding-round/4c769852a63a957133dd2110799dface</t>
  </si>
  <si>
    <t>/organization/treato</t>
  </si>
  <si>
    <t>/funding-round/0599d37a1ad420de6d20ed1b6233eb14</t>
  </si>
  <si>
    <t>/organization/treatsie</t>
  </si>
  <si>
    <t>/funding-round/08021504ca24e678c2ab8e3695187390</t>
  </si>
  <si>
    <t>/funding-round/a36427f3d944bc1446e51258f047fe32</t>
  </si>
  <si>
    <t>/organization/treatspace</t>
  </si>
  <si>
    <t>/funding-round/0420ca4f85fbb00e4e4e45d8122522bf</t>
  </si>
  <si>
    <t>/funding-round/6f95937f70ec7ec8e709f7abb83c66e4</t>
  </si>
  <si>
    <t>/organization/trebax-innovations</t>
  </si>
  <si>
    <t>/funding-round/3aacfe1aa1c4bb928e182f094b5eb77c</t>
  </si>
  <si>
    <t>/organization/trebia-networks</t>
  </si>
  <si>
    <t>/funding-round/aa2fed46cbe52b97180a7f9cdfc15963</t>
  </si>
  <si>
    <t>/funding-round/bba11efdb58e9c77f75bcf3a60845777</t>
  </si>
  <si>
    <t>/funding-round/ce595fb87441f6147235e0c60bbd5acb</t>
  </si>
  <si>
    <t>/organization/trecker-com</t>
  </si>
  <si>
    <t>/funding-round/60ddf0a95a5b1407201e66d8a06c94b0</t>
  </si>
  <si>
    <t>/organization/tred</t>
  </si>
  <si>
    <t>/funding-round/67ff7bb12579a7fb82f560aa0eb1dc19</t>
  </si>
  <si>
    <t>/funding-round/82b9ba28fc74cde923d391b8790d2ab9</t>
  </si>
  <si>
    <t>/funding-round/969181416b0549a25f08a985f86b686e</t>
  </si>
  <si>
    <t>/funding-round/d9cc95715446a3f783b9780ebcd1f573</t>
  </si>
  <si>
    <t>/funding-round/e552848a20351add6a9c32178c5cc3de</t>
  </si>
  <si>
    <t>/organization/tree-street-dermatology</t>
  </si>
  <si>
    <t>/funding-round/b8a5e25ee6f1f71d88a24b446d33206a</t>
  </si>
  <si>
    <t>/organization/treebo-hotels</t>
  </si>
  <si>
    <t>/funding-round/0b9885e2ebe2e094825e9399e6eda731</t>
  </si>
  <si>
    <t>/organization/treebox-solutions</t>
  </si>
  <si>
    <t>/funding-round/e319565dab2a3f5ca9415f3ab09b9be1</t>
  </si>
  <si>
    <t>/organization/treedom</t>
  </si>
  <si>
    <t>/funding-round/3224dca2614ef10c679cbacba155a7c2</t>
  </si>
  <si>
    <t>/funding-round/7b0ed6de3965fc3d490fd6ef6c4c3a7a</t>
  </si>
  <si>
    <t>/organization/treefin-ag</t>
  </si>
  <si>
    <t>/funding-round/8731b587deb5b04116c3ce9ad8523e84</t>
  </si>
  <si>
    <t>/funding-round/b7b461b84890e16438bd80f837452c71</t>
  </si>
  <si>
    <t>/organization/treehouse</t>
  </si>
  <si>
    <t>/funding-round/00e457d0f64c845543e4edd38bb2eaf1</t>
  </si>
  <si>
    <t>/funding-round/8399e91177029529ddc600007d2f99a3</t>
  </si>
  <si>
    <t>/funding-round/fac9ba13026265717d2c8cd4ab98771c</t>
  </si>
  <si>
    <t>/organization/treehouse-3</t>
  </si>
  <si>
    <t>/funding-round/be80c1c3830e47809e8b1c87fe227f8f</t>
  </si>
  <si>
    <t>/organization/treekele</t>
  </si>
  <si>
    <t>/funding-round/893f7b539091706d3d9859e89a7e4382</t>
  </si>
  <si>
    <t>/organization/treemo-labs</t>
  </si>
  <si>
    <t>/funding-round/786f3f08a7068537a0d108084293ccf3</t>
  </si>
  <si>
    <t>/organization/treering</t>
  </si>
  <si>
    <t>/funding-round/9271467a003ce7c8e5a5175a6b89b09d</t>
  </si>
  <si>
    <t>/funding-round/bd66071e2e6dc8b211ca2195b8bfc24b</t>
  </si>
  <si>
    <t>/funding-round/c3b5ced73dab37d772fb153a452158fe</t>
  </si>
  <si>
    <t>/organization/treeveo</t>
  </si>
  <si>
    <t>/funding-round/41960a65faa7a1eb3743680380166c80</t>
  </si>
  <si>
    <t>/funding-round/92824436b2d6aba7f75478423360140c</t>
  </si>
  <si>
    <t>/funding-round/f9999dfb3b02f5b264380986002e5f1d</t>
  </si>
  <si>
    <t>/organization/trefis</t>
  </si>
  <si>
    <t>/funding-round/7b89b3ffa807ca08f88bba7a7f2af59c</t>
  </si>
  <si>
    <t>/funding-round/87eef2547b4affe52b94c623b11cf4b9</t>
  </si>
  <si>
    <t>/organization/trefoil-energy</t>
  </si>
  <si>
    <t>/funding-round/0cbbec95b4e82463fb0ccd654c531276</t>
  </si>
  <si>
    <t>/funding-round/2cebbcd6e65f52f1e1291ec20909105d</t>
  </si>
  <si>
    <t>/funding-round/93766bff1cccb5f37efd1c8fdbe929db</t>
  </si>
  <si>
    <t>/funding-round/a905934129a0f8d240b11b6b8233144e</t>
  </si>
  <si>
    <t>/organization/trek10</t>
  </si>
  <si>
    <t>/funding-round/3ffb8bd48c6abc09e413598614845185</t>
  </si>
  <si>
    <t>/organization/trekcafe</t>
  </si>
  <si>
    <t>/funding-round/8e4c1715d66fe117d464660bf70c9721</t>
  </si>
  <si>
    <t>/organization/trekea</t>
  </si>
  <si>
    <t>/funding-round/312f3e22c78b49dee1de05960312d682</t>
  </si>
  <si>
    <t>/organization/trekksoft</t>
  </si>
  <si>
    <t>/funding-round/03e8c81e69c3a139a71ec092742898f1</t>
  </si>
  <si>
    <t>/funding-round/7df81dc6fe2464a91df1ec5151fdf86e</t>
  </si>
  <si>
    <t>/funding-round/ac758de922e2b4e45637438f394dfe46</t>
  </si>
  <si>
    <t>/funding-round/c6c2888e4944d170c2f07c9883077b70</t>
  </si>
  <si>
    <t>/organization/trekurious</t>
  </si>
  <si>
    <t>/funding-round/453527203a1054e5dd5f5d0db17bfc93</t>
  </si>
  <si>
    <t>/funding-round/74260ce50a7c5b1417e19cb9b67d25a9</t>
  </si>
  <si>
    <t>/funding-round/a409af3200ad03cdb0a0ba3bfd2821ba</t>
  </si>
  <si>
    <t>/organization/trellia-networks</t>
  </si>
  <si>
    <t>/funding-round/335ddd45d3a5c9dcf235c3ef9a09b5d9</t>
  </si>
  <si>
    <t>/funding-round/7c3a003e4b6d48933262ef202c68d075</t>
  </si>
  <si>
    <t>/funding-round/e8276d929ec209bc4d10660668751008</t>
  </si>
  <si>
    <t>/organization/trellie</t>
  </si>
  <si>
    <t>/funding-round/1091b6701d8da63eaee3007a833c4dd4</t>
  </si>
  <si>
    <t>/funding-round/112466bf69045f3843fdeadec34300c0</t>
  </si>
  <si>
    <t>/funding-round/3d27ae09b27aa582da9157f62f476837</t>
  </si>
  <si>
    <t>/funding-round/edb3f4a3908d6675bdd6a47c69311aa8</t>
  </si>
  <si>
    <t>/organization/trelligence</t>
  </si>
  <si>
    <t>/funding-round/11a3cc6402283d8ea1ac217fe8eb28b4</t>
  </si>
  <si>
    <t>/organization/trellis-automation</t>
  </si>
  <si>
    <t>/funding-round/8a10cf5bfdedc7fd632d760a037609bc</t>
  </si>
  <si>
    <t>/funding-round/b397f682273653f6f73d13422d9fcd48</t>
  </si>
  <si>
    <t>/organization/trellis-bioscience</t>
  </si>
  <si>
    <t>/funding-round/48c4e5667bcf457dd4172135280fba63</t>
  </si>
  <si>
    <t>/funding-round/a9fe42947520b91c67503b7234bfda5e</t>
  </si>
  <si>
    <t>/funding-round/e177143e09417f69e28398eb273539e2</t>
  </si>
  <si>
    <t>/organization/trellis-earth-products</t>
  </si>
  <si>
    <t>/funding-round/287a3a51471b4bdd505dafaaa2712cd4</t>
  </si>
  <si>
    <t>/organization/trellis-systems</t>
  </si>
  <si>
    <t>/funding-round/ebda536fb1c7adde648ffd811487122a</t>
  </si>
  <si>
    <t>/organization/trellis-technology</t>
  </si>
  <si>
    <t>/funding-round/3eb3c5a38e7ba70805e12edeb2138a81</t>
  </si>
  <si>
    <t>/organization/trellise</t>
  </si>
  <si>
    <t>/funding-round/8f3340661f7b06177545fafa716a7182</t>
  </si>
  <si>
    <t>/organization/trellisoft</t>
  </si>
  <si>
    <t>/funding-round/4ac59107a1148fd4c69b34950f38099d</t>
  </si>
  <si>
    <t>/organization/trello</t>
  </si>
  <si>
    <t>/funding-round/03cbfe2096af4665379f69d334e0b4e8</t>
  </si>
  <si>
    <t>/organization/trelora</t>
  </si>
  <si>
    <t>/funding-round/e9519267ac8b8bb044b03450e9ae762c</t>
  </si>
  <si>
    <t>/organization/trelys</t>
  </si>
  <si>
    <t>/funding-round/126b5f730235d525bf6e2b84a67c7804</t>
  </si>
  <si>
    <t>/funding-round/46e6f6b2a9acfb7dd9b001993fb96437</t>
  </si>
  <si>
    <t>/organization/trema-group</t>
  </si>
  <si>
    <t>/funding-round/31ae7ea9d95020adda40ff2f47fe1aff</t>
  </si>
  <si>
    <t>/organization/tremor-video</t>
  </si>
  <si>
    <t>/funding-round/2a4d690f2eeaf0a5ba471ffdba73ea6d</t>
  </si>
  <si>
    <t>/funding-round/5d8ee98feb28e5b61cc415eb5ee3d4a0</t>
  </si>
  <si>
    <t>/funding-round/9ad9b008fd7bb43e7cca00253b3bc7a1</t>
  </si>
  <si>
    <t>/funding-round/9ef4f003dd1683c5a208be6c0866028c</t>
  </si>
  <si>
    <t>/funding-round/aa4533c39a8022621210fa5052ce3936</t>
  </si>
  <si>
    <t>/funding-round/aadf1e8653748393d6d1553be6017725</t>
  </si>
  <si>
    <t>/funding-round/b32a0e82ef69562fd406b6f80cbe3908</t>
  </si>
  <si>
    <t>/funding-round/df3ef800e559c6821eed2f045d01e1b5</t>
  </si>
  <si>
    <t>/organization/trempstar-tactical</t>
  </si>
  <si>
    <t>/funding-round/0534e821a2cddf18f98a997ac6783048</t>
  </si>
  <si>
    <t>/funding-round/c34e63346e18a419a6eef16faa267cb1</t>
  </si>
  <si>
    <t>/organization/tremus</t>
  </si>
  <si>
    <t>/funding-round/29b2ac4fc7fdb969f2b471b380fd97ba</t>
  </si>
  <si>
    <t>/organization/trend-ly</t>
  </si>
  <si>
    <t>/funding-round/320a6cfc181d045a1643b77d683a6ec4</t>
  </si>
  <si>
    <t>/organization/trendabl</t>
  </si>
  <si>
    <t>/funding-round/cb3309fb6cf6d8fa9aa3901187bcf850</t>
  </si>
  <si>
    <t>/organization/trendalytics</t>
  </si>
  <si>
    <t>/funding-round/0b15c48b6837673b8335b946a32301f6</t>
  </si>
  <si>
    <t>/funding-round/241dea0cb0368e2748b4d0478c296bbb</t>
  </si>
  <si>
    <t>/funding-round/64cc6036ff2d6ec8b05f302c8eb97aea</t>
  </si>
  <si>
    <t>/organization/trendbent</t>
  </si>
  <si>
    <t>/funding-round/7f0d43b171beec469cf31605bd5d9a17</t>
  </si>
  <si>
    <t>/organization/trendemon</t>
  </si>
  <si>
    <t>/funding-round/44a50d3923dda866705efcb4ebd5700e</t>
  </si>
  <si>
    <t>/organization/trendient</t>
  </si>
  <si>
    <t>/funding-round/d99a547ea608ec308c8d8f5318669a99</t>
  </si>
  <si>
    <t>/organization/trending-info</t>
  </si>
  <si>
    <t>/funding-round/91dc7259cf40592bcc893db64f23c1aa</t>
  </si>
  <si>
    <t>/organization/trending-now</t>
  </si>
  <si>
    <t>/funding-round/085f212982e2f5171556b987591fa6d9</t>
  </si>
  <si>
    <t>/organization/trending-taste</t>
  </si>
  <si>
    <t>/funding-round/6cb2e977093542ab54efb5a75db63f19</t>
  </si>
  <si>
    <t>/organization/trendinggames</t>
  </si>
  <si>
    <t>/funding-round/48f278a6db5360b80278f3f9c012d4f4</t>
  </si>
  <si>
    <t>/organization/trendkite</t>
  </si>
  <si>
    <t>/funding-round/1ff98dfd6150aea7be90f5e15ff0f1f1</t>
  </si>
  <si>
    <t>/funding-round/3f4754b13b1ea5ed1e807a4d131f59b2</t>
  </si>
  <si>
    <t>/funding-round/bdd08e0cd82748d8189e9dc20624c69e</t>
  </si>
  <si>
    <t>/funding-round/c4cce1e5b55b581b41dedfc59c49691b</t>
  </si>
  <si>
    <t>/organization/trendlee</t>
  </si>
  <si>
    <t>/funding-round/71d0afa14b8d85eedf8ebf2241190d35</t>
  </si>
  <si>
    <t>/funding-round/dc48916c5b49a4d5333c3f7f7a01c2d0</t>
  </si>
  <si>
    <t>/organization/trendlines-group</t>
  </si>
  <si>
    <t>/funding-round/d79a6f63fbba7114068e2ce805112840</t>
  </si>
  <si>
    <t>/funding-round/de4bc3bb064c688eff299ff6ad8e3bed</t>
  </si>
  <si>
    <t>/funding-round/f951c19568e330adf2f1eb4b595063f2</t>
  </si>
  <si>
    <t>/organization/trendlines-medical</t>
  </si>
  <si>
    <t>/funding-round/1482a99e8e8ba5f40cafa363827a34a1</t>
  </si>
  <si>
    <t>/organization/trendlr</t>
  </si>
  <si>
    <t>/funding-round/b158f5ba9336724ac283d9776954195d</t>
  </si>
  <si>
    <t>/organization/trendlucid</t>
  </si>
  <si>
    <t>/funding-round/d2c53e167e18ae2656b037e141b2f1ed</t>
  </si>
  <si>
    <t>/organization/trendmd</t>
  </si>
  <si>
    <t>/funding-round/da5241b716c0529d34aa341186263dce</t>
  </si>
  <si>
    <t>/organization/trendmeon</t>
  </si>
  <si>
    <t>/funding-round/f6fcd73325b78751785ec5e33addcc31</t>
  </si>
  <si>
    <t>/organization/trendpo</t>
  </si>
  <si>
    <t>/funding-round/7e87a2e45bb09861df6329e43f7c91ea</t>
  </si>
  <si>
    <t>/organization/trendr</t>
  </si>
  <si>
    <t>/funding-round/64b0623b83a945a1a3b8e3efbe1222f4</t>
  </si>
  <si>
    <t>/organization/trendrating</t>
  </si>
  <si>
    <t>/funding-round/31f67ad9beb36acdb24eab366a7e120c</t>
  </si>
  <si>
    <t>/organization/trends-brands</t>
  </si>
  <si>
    <t>/funding-round/8392f89c0e36ed47a07be7413be808b8</t>
  </si>
  <si>
    <t>/organization/trendsetters</t>
  </si>
  <si>
    <t>/funding-round/00094a2f50db6af7436deed151b9f49a</t>
  </si>
  <si>
    <t>/funding-round/63d1a2010c688b5dd6105903d312ee2c</t>
  </si>
  <si>
    <t>/funding-round/b85d917fbb557e7f14beb8d4273c7d19</t>
  </si>
  <si>
    <t>/organization/trendslide</t>
  </si>
  <si>
    <t>/funding-round/5038989528a841b5afa3a34ca5df471e</t>
  </si>
  <si>
    <t>/funding-round/9ca7b839c961e969d17cabe23839e442</t>
  </si>
  <si>
    <t>/organization/trendu</t>
  </si>
  <si>
    <t>/funding-round/4da8308cbd564e0ce1431e5615d34d65</t>
  </si>
  <si>
    <t>/organization/trendy-butler</t>
  </si>
  <si>
    <t>/funding-round/b83666dd557f8d4d5aa13b073742a0df</t>
  </si>
  <si>
    <t>/funding-round/c43e7c6478130a7fcc6604e1e932eae1</t>
  </si>
  <si>
    <t>/organization/trendy-entertainment</t>
  </si>
  <si>
    <t>/funding-round/ceda6ec2edb48dcdd67e8d05127b5b43</t>
  </si>
  <si>
    <t>/organization/trendy-international-group</t>
  </si>
  <si>
    <t>/funding-round/f924f4f66fd204a0b8d4481fb46fa75c</t>
  </si>
  <si>
    <t>/organization/trendy-mondays</t>
  </si>
  <si>
    <t>/funding-round/61fe4fed3fa8aee201a46eda52dd4aad</t>
  </si>
  <si>
    <t>/funding-round/e0459cfd6213f2313b3c0dcf857cc358</t>
  </si>
  <si>
    <t>/organization/trendyol</t>
  </si>
  <si>
    <t>/funding-round/3c9b1dca63c133b14c8bc39bab4ce6ea</t>
  </si>
  <si>
    <t>/funding-round/7584245a72b20e173f4a6460f2fe2d0e</t>
  </si>
  <si>
    <t>/funding-round/c0a151140c6aa0ae8c9ba6b5e03acf55</t>
  </si>
  <si>
    <t>/organization/trendyta</t>
  </si>
  <si>
    <t>/funding-round/5258b309532b1aab3e9d9becf388abae</t>
  </si>
  <si>
    <t>/funding-round/96ae69dfd11a5725520cd34b9b522c51</t>
  </si>
  <si>
    <t>/organization/trendzo</t>
  </si>
  <si>
    <t>/funding-round/e0da2e83686b15a9dcb5f37e302b013f</t>
  </si>
  <si>
    <t>/organization/trenergi</t>
  </si>
  <si>
    <t>/funding-round/9cc5ed46acda3808587d7b6f9d50d867</t>
  </si>
  <si>
    <t>/funding-round/d764a94ac3887cf369d96478673b329c</t>
  </si>
  <si>
    <t>/organization/trenstar</t>
  </si>
  <si>
    <t>/funding-round/d0e8ab4ea0c6e6ff3c732bf0ab9df597</t>
  </si>
  <si>
    <t>/organization/treparel-com</t>
  </si>
  <si>
    <t>/funding-round/5d1b00067b686d31510d52c4b261415a</t>
  </si>
  <si>
    <t>/organization/trepic-inc</t>
  </si>
  <si>
    <t>/funding-round/9d2012b4d80fe434f8295a2e79d09da6</t>
  </si>
  <si>
    <t>/organization/trepscore-inc</t>
  </si>
  <si>
    <t>/funding-round/5aeeff5b4cfd3c0642b0bc232f591243</t>
  </si>
  <si>
    <t>/organization/trepup</t>
  </si>
  <si>
    <t>/funding-round/20323ad0273af8afb2b95fa8025bfea7</t>
  </si>
  <si>
    <t>/organization/tres-amigas</t>
  </si>
  <si>
    <t>/funding-round/ab6e1158a140f8e94458e113b0e8e523</t>
  </si>
  <si>
    <t>/organization/tresata</t>
  </si>
  <si>
    <t>/funding-round/22b3fce604ea57e801056725e4a7ed78</t>
  </si>
  <si>
    <t>/funding-round/a785944299d0b1f23268417db3cbcc00</t>
  </si>
  <si>
    <t>/organization/tresensa</t>
  </si>
  <si>
    <t>/funding-round/4c47ab6b24e9f6bfb798ffa23c013816</t>
  </si>
  <si>
    <t>/funding-round/5e418e12ed296684d4ec86ee49a6f13d</t>
  </si>
  <si>
    <t>/funding-round/8c8e0b5d90405c7e5ae1e5b5985f4d8b</t>
  </si>
  <si>
    <t>/funding-round/8cca20e3cc8c52cd0c50933a5362b7a9</t>
  </si>
  <si>
    <t>/organization/tresorium</t>
  </si>
  <si>
    <t>/funding-round/01af242a6d284cbf98b90d3f222a8dff</t>
  </si>
  <si>
    <t>/funding-round/64c4dee7ed19eaf985f3e0d8f747e27b</t>
  </si>
  <si>
    <t>/organization/trestletree</t>
  </si>
  <si>
    <t>/funding-round/5d5eeb4e64f1eeba0cda3d0cfd122d7d</t>
  </si>
  <si>
    <t>/organization/trevena</t>
  </si>
  <si>
    <t>/funding-round/10a12d0efce226a3dd515ebc2a1b1dfd</t>
  </si>
  <si>
    <t>/funding-round/18e08d83ea3ceacb4193165bab17257b</t>
  </si>
  <si>
    <t>/funding-round/4f812dbbc1e7b02e855b1b2f943a8986</t>
  </si>
  <si>
    <t>/funding-round/9514f7f73efac4f2a8b78593649a2041</t>
  </si>
  <si>
    <t>/funding-round/cfc1dbe132b9a6ea077ca34443366986</t>
  </si>
  <si>
    <t>/organization/treventis</t>
  </si>
  <si>
    <t>/funding-round/83aea2830490b57d0213c0659bc1a4e2</t>
  </si>
  <si>
    <t>/organization/trevi-therapeutics</t>
  </si>
  <si>
    <t>/funding-round/903f288b57ef1f11b655fc06d6122cfd</t>
  </si>
  <si>
    <t>/funding-round/b2eb41b0cd3494298b4496b8d96b4c25</t>
  </si>
  <si>
    <t>/funding-round/c46a0c7afd88d7f2a1447a88aa54229e</t>
  </si>
  <si>
    <t>/organization/trevia-digital-health</t>
  </si>
  <si>
    <t>/funding-round/c90259f281ce2a4b7555f78616314c45</t>
  </si>
  <si>
    <t>/organization/trew</t>
  </si>
  <si>
    <t>/funding-round/b715937da494f7e125508e77b1dceed7</t>
  </si>
  <si>
    <t>/organization/trewcap</t>
  </si>
  <si>
    <t>/funding-round/539e49847831cd6d8c957675ecdbe882</t>
  </si>
  <si>
    <t>/organization/trewgrip</t>
  </si>
  <si>
    <t>/funding-round/1b5bb65e1eae1f2e1528104eb2d0efd9</t>
  </si>
  <si>
    <t>/organization/trex-enterprises</t>
  </si>
  <si>
    <t>/funding-round/e31894faad914d30e193cfaaa3d50bd6</t>
  </si>
  <si>
    <t>/organization/treycent</t>
  </si>
  <si>
    <t>/funding-round/4eceaaa9fee3a73cf134088c349cdb64</t>
  </si>
  <si>
    <t>/organization/trg-companies</t>
  </si>
  <si>
    <t>/funding-round/71cceb10838b3b344b530b5cc8f919d3</t>
  </si>
  <si>
    <t>/organization/trgt-us</t>
  </si>
  <si>
    <t>/funding-round/372bd59b05dc61d67fd93b5cd253ccdf</t>
  </si>
  <si>
    <t>/organization/tri-alpha-energy</t>
  </si>
  <si>
    <t>/funding-round/1f3e084dc30de0b2b1dc8e6d2aea0e30</t>
  </si>
  <si>
    <t>/funding-round/5dd9690556b6bd7d97149a3fb6b2c661</t>
  </si>
  <si>
    <t>/organization/tri-medics</t>
  </si>
  <si>
    <t>/funding-round/d8a4bf628b78e76f561d2afb824c14ab</t>
  </si>
  <si>
    <t>/organization/tria-beauty</t>
  </si>
  <si>
    <t>/funding-round/20206a67eb64f2b8d13c458cdbd850a6</t>
  </si>
  <si>
    <t>/funding-round/34f8ac708e214b4da5fdcdd85bbcaf00</t>
  </si>
  <si>
    <t>/funding-round/5c450c06a3984f50c5f2e3d09bd6b5b4</t>
  </si>
  <si>
    <t>/funding-round/5ebe5d9f486f810c473a1158cd113568</t>
  </si>
  <si>
    <t>/funding-round/7d2d153026c4cd82652120d2be4e3b72</t>
  </si>
  <si>
    <t>/funding-round/a2392d43144664aab5ea804348257f1a</t>
  </si>
  <si>
    <t>/funding-round/cb0b7e3450b4df4316782092b25432f8</t>
  </si>
  <si>
    <t>/funding-round/cf1e80fa7adef86d81fe80429a16db7c</t>
  </si>
  <si>
    <t>/funding-round/d166f641d56fd46ddaa261a0f7e0e0b1</t>
  </si>
  <si>
    <t>/funding-round/de60adb24f35f85b29f86178fd642e6a</t>
  </si>
  <si>
    <t>/funding-round/e4ce3b7e6ab725f587bfabf47d18eb10</t>
  </si>
  <si>
    <t>/funding-round/f03539a511ef097855b08730ab310457</t>
  </si>
  <si>
    <t>/organization/triacta-power-technologies</t>
  </si>
  <si>
    <t>/funding-round/bdcbafb28f58ccc75d3ed1910fa98b21</t>
  </si>
  <si>
    <t>/organization/triactive</t>
  </si>
  <si>
    <t>/funding-round/91e9180b1b742220228b7602ef59b0ee</t>
  </si>
  <si>
    <t>/organization/triacys</t>
  </si>
  <si>
    <t>/funding-round/4f1c75557f52d74a053d2f3f8884b774</t>
  </si>
  <si>
    <t>/organization/triad-retail-media</t>
  </si>
  <si>
    <t>/funding-round/207971f3fe8fda808523256aa3645a18</t>
  </si>
  <si>
    <t>/organization/triad-semiconductor</t>
  </si>
  <si>
    <t>/funding-round/3357f7196a1c96c1eca7525c8f2d3124</t>
  </si>
  <si>
    <t>/funding-round/9b0ec659a85af3a7bcca961e40d1f745</t>
  </si>
  <si>
    <t>/organization/triad-technology-partners</t>
  </si>
  <si>
    <t>/funding-round/76b2b819147a28f987b0ae50c6e73382</t>
  </si>
  <si>
    <t>/organization/triad-workforce-solutions-collaborative</t>
  </si>
  <si>
    <t>/funding-round/2eafa7d74d15858533d45d5e40ef764d</t>
  </si>
  <si>
    <t>/organization/triada-games</t>
  </si>
  <si>
    <t>/funding-round/80eea162ac5f5fd170bdbd83fb0ee15f</t>
  </si>
  <si>
    <t>/organization/triage-2</t>
  </si>
  <si>
    <t>/funding-round/552decdb1ec1a2e353c87eb5cca6a214</t>
  </si>
  <si>
    <t>/organization/triage-medical</t>
  </si>
  <si>
    <t>/funding-round/0e539dd1daad61e1be315c3a98e8891e</t>
  </si>
  <si>
    <t>/organization/trial-funder-inc-</t>
  </si>
  <si>
    <t>/funding-round/b75b30cfa00779d3f3feb6b88ed87f7c</t>
  </si>
  <si>
    <t>/organization/trialbee</t>
  </si>
  <si>
    <t>/funding-round/07b034aaaf6a0eb06e8186897a7493b6</t>
  </si>
  <si>
    <t>/funding-round/0b80455be9f94c674bc0f0da38463464</t>
  </si>
  <si>
    <t>/funding-round/65e4c02ea5539f0c6d76accf4c15f536</t>
  </si>
  <si>
    <t>/organization/trialcard-2</t>
  </si>
  <si>
    <t>/funding-round/4a16a9ef68f4ef37ea8e93df5447807d</t>
  </si>
  <si>
    <t>/organization/trialpay</t>
  </si>
  <si>
    <t>/funding-round/1fc5c8496a96d13b4a1e6ef87baf673c</t>
  </si>
  <si>
    <t>/funding-round/3cd4dd8186bce1a8cd66cf539c99dc5b</t>
  </si>
  <si>
    <t>/funding-round/df60174abc4287113dfc895c699d7052</t>
  </si>
  <si>
    <t>/funding-round/e56a733c0f1575e4767bdacef4cba269</t>
  </si>
  <si>
    <t>/organization/trialreach</t>
  </si>
  <si>
    <t>/funding-round/72cc33b3b5738528a8e252082ac11ad5</t>
  </si>
  <si>
    <t>/funding-round/a03d18113035e7fac03ccbdd666ee93f</t>
  </si>
  <si>
    <t>/funding-round/ab49e650422dc06902c68ac34a4f370f</t>
  </si>
  <si>
    <t>/organization/trialscope</t>
  </si>
  <si>
    <t>/funding-round/b56ba90d383381710f185764a9d98e1c</t>
  </si>
  <si>
    <t>/organization/triangle-therapeutics-2</t>
  </si>
  <si>
    <t>/funding-round/9d6c4c07c0e1988c0e08e849eacbc984</t>
  </si>
  <si>
    <t>/organization/triangulate</t>
  </si>
  <si>
    <t>/funding-round/a5c5414e5f1499c21fdac06457f53317</t>
  </si>
  <si>
    <t>/funding-round/d1095d373e73ff4212e4da4ad5091a54</t>
  </si>
  <si>
    <t>/organization/trianz</t>
  </si>
  <si>
    <t>/funding-round/be3f5a3aa16ed37d0670842eaaa3a82c</t>
  </si>
  <si>
    <t>/organization/triaxis-medical-devices</t>
  </si>
  <si>
    <t>/funding-round/5b8bac2f138bfe6630bcf370b32e091e</t>
  </si>
  <si>
    <t>/organization/tribal-nova</t>
  </si>
  <si>
    <t>/funding-round/a2915145646ec61c46104763fa67db33</t>
  </si>
  <si>
    <t>/organization/tribalearning-2</t>
  </si>
  <si>
    <t>/funding-round/83f55fb367b5c9ad5125c2c06fb6bb71</t>
  </si>
  <si>
    <t>/funding-round/e92c2519f79e69953c3c31e3377e46d6</t>
  </si>
  <si>
    <t>/organization/tribalx</t>
  </si>
  <si>
    <t>/funding-round/bb8f611f92f9c512cb9b2123a88646f6</t>
  </si>
  <si>
    <t>/organization/tribax</t>
  </si>
  <si>
    <t>/funding-round/cee07fe3c8a2afb7df34f6758e77083c</t>
  </si>
  <si>
    <t>/organization/tribe</t>
  </si>
  <si>
    <t>/funding-round/71446e8289f4adf6bbe7e25d58964121</t>
  </si>
  <si>
    <t>/funding-round/abd76e301b5bb480e7140dfd1a7783bb</t>
  </si>
  <si>
    <t>/organization/tribe-2</t>
  </si>
  <si>
    <t>/funding-round/4fb7a4f747058392c99eca205c26468c</t>
  </si>
  <si>
    <t>/organization/tribe-3</t>
  </si>
  <si>
    <t>/funding-round/6eb9ab681a226f9db1f5bbadaf50262b</t>
  </si>
  <si>
    <t>/organization/tribe-hr</t>
  </si>
  <si>
    <t>/funding-round/95d55bf64e43fc460d0a48e53c48d752</t>
  </si>
  <si>
    <t>/funding-round/be0d7055c1d600305adad0537f372cd4</t>
  </si>
  <si>
    <t>/organization/tribe-studios</t>
  </si>
  <si>
    <t>/funding-round/06118764eece8d4ca2877c65abf7821b</t>
  </si>
  <si>
    <t>/funding-round/64e0c8750b840267805e5cb1f1a50239</t>
  </si>
  <si>
    <t>/funding-round/b522402be0ca661a8fc12905fc8ee7aa</t>
  </si>
  <si>
    <t>/funding-round/c7b81b7960319828b6830f1ede05f98f</t>
  </si>
  <si>
    <t>/organization/tribe-wearables</t>
  </si>
  <si>
    <t>/funding-round/ad7fb5b83eb0636445ee0610413ab615</t>
  </si>
  <si>
    <t>/organization/tribehired</t>
  </si>
  <si>
    <t>/funding-round/22c4b29ed87dea08aa3611ae001b5b42</t>
  </si>
  <si>
    <t>/funding-round/251376fdab9b2e074f1ae70cf069af9c</t>
  </si>
  <si>
    <t>/organization/triber</t>
  </si>
  <si>
    <t>/funding-round/6460e9cd04de0685bf0653adbdccab33</t>
  </si>
  <si>
    <t>/organization/tribesports</t>
  </si>
  <si>
    <t>/funding-round/3e4c1c8eb713844d44eee489c75de49d</t>
  </si>
  <si>
    <t>/funding-round/484850e30fac3f158bf0c1e776d5c951</t>
  </si>
  <si>
    <t>/funding-round/bbf0341ab7e9e80dc1ab55b469b2e0ff</t>
  </si>
  <si>
    <t>/organization/tribi-embedded-technologies-private</t>
  </si>
  <si>
    <t>/funding-round/9ed6ab2e3a854a38e3be2c94a8ef3fea</t>
  </si>
  <si>
    <t>/organization/triblio</t>
  </si>
  <si>
    <t>/funding-round/fa0fc676128ec54d1edbc8f38e0f96c7</t>
  </si>
  <si>
    <t>/organization/tribogenics</t>
  </si>
  <si>
    <t>/funding-round/8513355785cc3eaee28de837b07506c4</t>
  </si>
  <si>
    <t>/funding-round/91e206942bfad8badc87f213e02b80b9</t>
  </si>
  <si>
    <t>/funding-round/e9e513eace4bb8e9ab2e8df723ed4cce</t>
  </si>
  <si>
    <t>/organization/tribold</t>
  </si>
  <si>
    <t>/funding-round/2c7edb2595c4bd6a51ae6a02f2162b0f</t>
  </si>
  <si>
    <t>/funding-round/36c8164caf2a5283a766e2a85b9d663c</t>
  </si>
  <si>
    <t>/funding-round/6ec28c3e712dbd95e9c1ed246621c324</t>
  </si>
  <si>
    <t>/organization/tribotek</t>
  </si>
  <si>
    <t>/funding-round/caff253eb041fe833c42e3cdbd6ae12a</t>
  </si>
  <si>
    <t>19/08/2005</t>
  </si>
  <si>
    <t>/funding-round/f625f17639e51cd1255985eeccd0ad46</t>
  </si>
  <si>
    <t>/organization/tribr</t>
  </si>
  <si>
    <t>/funding-round/4b5fb2b94aea4d6135d420c727e66db6</t>
  </si>
  <si>
    <t>/organization/tribridge</t>
  </si>
  <si>
    <t>/funding-round/17b72bb2275e553ce69ed7a4a13693c7</t>
  </si>
  <si>
    <t>/organization/tribunat</t>
  </si>
  <si>
    <t>/funding-round/a5d5ef5fd7504bd129c563305b1567d9</t>
  </si>
  <si>
    <t>/organization/tribute</t>
  </si>
  <si>
    <t>/funding-round/7369a1b0648a4729845afdbfc8d04aa0</t>
  </si>
  <si>
    <t>/funding-round/df18388ad2afec72bb92cea51d8acbe5</t>
  </si>
  <si>
    <t>/organization/tribute-pharmaceuticals-canada</t>
  </si>
  <si>
    <t>/funding-round/886400e43326cae31c3c5a3d8d6964a6</t>
  </si>
  <si>
    <t>/funding-round/e3588966209a89efb93bda12a4660360</t>
  </si>
  <si>
    <t>/organization/tributes-com</t>
  </si>
  <si>
    <t>/funding-round/f6a48274d7d227ea2be2b8aa9781f8e8</t>
  </si>
  <si>
    <t>/funding-round/f9486c8afa60204c9f062a00ba2c70ca</t>
  </si>
  <si>
    <t>/organization/tribzi</t>
  </si>
  <si>
    <t>/funding-round/b801f0230e9d5dd0df7539a3eb28dc61</t>
  </si>
  <si>
    <t>/organization/tricast-2</t>
  </si>
  <si>
    <t>/funding-round/a9f6cab5e3706c85be980823070ae093</t>
  </si>
  <si>
    <t>/organization/trice-imaging</t>
  </si>
  <si>
    <t>/funding-round/32039a3dc68655b889b0cd87083e5f8e</t>
  </si>
  <si>
    <t>/organization/trice-medical</t>
  </si>
  <si>
    <t>/funding-round/13d2b4280c3d5d63116805d9a1572300</t>
  </si>
  <si>
    <t>/funding-round/865ef6d890bf1896841e0d0593101461</t>
  </si>
  <si>
    <t>/organization/trice-orthopedics</t>
  </si>
  <si>
    <t>/funding-round/124d4c962d1b3317a6ec805acbf95115</t>
  </si>
  <si>
    <t>/organization/tricentis</t>
  </si>
  <si>
    <t>/funding-round/ee17141bdac5b25d81d589de988b240d</t>
  </si>
  <si>
    <t>/organization/tricida</t>
  </si>
  <si>
    <t>/funding-round/4998d59051527776d96f49b45f30ca04</t>
  </si>
  <si>
    <t>/funding-round/877d714cad60ba5d06b2fead718f10b0</t>
  </si>
  <si>
    <t>/funding-round/c3f701a607b010e1113c57c795eca0da</t>
  </si>
  <si>
    <t>/organization/tricipher</t>
  </si>
  <si>
    <t>/funding-round/144915c0a0654083c2524be84bc51fd3</t>
  </si>
  <si>
    <t>/funding-round/7b4b2481c3ba6039eb3a12c29d89a369</t>
  </si>
  <si>
    <t>/funding-round/896c991b2fa0661aa16d58502611bad5</t>
  </si>
  <si>
    <t>/funding-round/c9778f57fce740c71dc45d64262608ef</t>
  </si>
  <si>
    <t>/organization/tricore-solutions</t>
  </si>
  <si>
    <t>/funding-round/9df7dfb0019830123d99676e513a6be5</t>
  </si>
  <si>
    <t>/organization/tricycle</t>
  </si>
  <si>
    <t>/funding-round/10500774c55fe7ae8ae72ff1895c5a99</t>
  </si>
  <si>
    <t>/funding-round/5848c722ebafcc2a905bb259b6a2268c</t>
  </si>
  <si>
    <t>/funding-round/5abe007c0b78182fe5f72eaa5bb9f1c8</t>
  </si>
  <si>
    <t>/funding-round/aa015a95fb0f823ad9c3c890919f1114</t>
  </si>
  <si>
    <t>/funding-round/cc4a90af4da027543bb4771c478e36c8</t>
  </si>
  <si>
    <t>/organization/tridain</t>
  </si>
  <si>
    <t>/funding-round/b0cdfd2c5a1fb987f8ab75e27927955b</t>
  </si>
  <si>
    <t>/organization/trident-energy</t>
  </si>
  <si>
    <t>/funding-round/c612b64b82151bd247c04c48bce4f9a3</t>
  </si>
  <si>
    <t>/funding-round/ee01e67df5c1b29f7edc2cebe477ebc5</t>
  </si>
  <si>
    <t>/organization/trident-pharmaceuticals-inc</t>
  </si>
  <si>
    <t>/funding-round/41555e69a48493376b85ae4c07c0ad43</t>
  </si>
  <si>
    <t>/organization/trident-university</t>
  </si>
  <si>
    <t>/funding-round/4611698e7ea4c94e4dfc4ed3a86af618</t>
  </si>
  <si>
    <t>/organization/triductor-technology-inc</t>
  </si>
  <si>
    <t>/funding-round/1ebc3337b6b36dc963c503604f73d9e1</t>
  </si>
  <si>
    <t>/organization/triea-systems</t>
  </si>
  <si>
    <t>/funding-round/b22e0a5d0344318dae6972a46a342f39</t>
  </si>
  <si>
    <t>/organization/trifacta</t>
  </si>
  <si>
    <t>/funding-round/1f949a6627619cc17cd42455e66208a7</t>
  </si>
  <si>
    <t>/funding-round/337425d8537ef0597e28ebee8d60c488</t>
  </si>
  <si>
    <t>/funding-round/a1ab98cb348e356fedadbb40aee3b87b</t>
  </si>
  <si>
    <t>/organization/trifecta-investment-partners</t>
  </si>
  <si>
    <t>/funding-round/902ab91704ce666691ff7f2bcd2bbc3a</t>
  </si>
  <si>
    <t>/organization/trifort</t>
  </si>
  <si>
    <t>/funding-round/e9d8f35b1bd4f7a670f21558ba67dab0</t>
  </si>
  <si>
    <t>/organization/trig-medical</t>
  </si>
  <si>
    <t>/funding-round/b7865212188a86ff2b4465bbec62955b</t>
  </si>
  <si>
    <t>/organization/trigemina</t>
  </si>
  <si>
    <t>/funding-round/ccb2e6feb9ce32e9a82043b6ea500fd6</t>
  </si>
  <si>
    <t>/funding-round/cf902ddb3bb51746fcb6212a65860f48</t>
  </si>
  <si>
    <t>/funding-round/db1affd7f6f276d050dcbf0c8268793c</t>
  </si>
  <si>
    <t>/organization/trigence</t>
  </si>
  <si>
    <t>/funding-round/0da21c6a5caeb97b81a032dbc4393c22</t>
  </si>
  <si>
    <t>/funding-round/1e192a1bcd0e900e184cb17aeca0a2ed</t>
  </si>
  <si>
    <t>/funding-round/3e3d4eac7d9004f034138815a2f33dca</t>
  </si>
  <si>
    <t>/funding-round/fda855d0556e113032db3adb0c9a1ee1</t>
  </si>
  <si>
    <t>/organization/trigger-finger-industries</t>
  </si>
  <si>
    <t>/funding-round/41dbde94e2e54c3976bda36b99fee38f</t>
  </si>
  <si>
    <t>/organization/trigger-io</t>
  </si>
  <si>
    <t>/funding-round/28ac191fa4975f594326e3407893be47</t>
  </si>
  <si>
    <t>/funding-round/89527343866868af6cf750368c13c4e4</t>
  </si>
  <si>
    <t>/funding-round/9fad43634636b90e3dbc15e7765c2916</t>
  </si>
  <si>
    <t>/funding-round/cfb791bdda0d1b4f8c1a975287a52065</t>
  </si>
  <si>
    <t>/funding-round/d966f5e5330080899f6c9a2720c8f64d</t>
  </si>
  <si>
    <t>/organization/triggerfish-animation-studios</t>
  </si>
  <si>
    <t>/funding-round/f4577a7ce3d25f666e7e9973e5ade55b</t>
  </si>
  <si>
    <t>/organization/triggerfox-corporation</t>
  </si>
  <si>
    <t>/funding-round/19c0e5fc4102e3a9215f123ded3f0780</t>
  </si>
  <si>
    <t>/funding-round/77fae5b12735df831a1b7c3ba233a24d</t>
  </si>
  <si>
    <t>/organization/triggermail</t>
  </si>
  <si>
    <t>/funding-round/0fc1b179562ff14cea90707a69a43d64</t>
  </si>
  <si>
    <t>/funding-round/43e176efcb8b6108cd491619f2d8a69c</t>
  </si>
  <si>
    <t>/funding-round/5144b28d4645afa041f5046e017622e5</t>
  </si>
  <si>
    <t>/funding-round/ac9080a4293f1c776e4a5ee79a4f1640</t>
  </si>
  <si>
    <t>/organization/triggertrap</t>
  </si>
  <si>
    <t>/funding-round/7a74d75778de1f7bc8baae54a88eef3b</t>
  </si>
  <si>
    <t>/funding-round/a254a7c11d6f9032d99d7e93968223a9</t>
  </si>
  <si>
    <t>/funding-round/a9e8e29df911c0bd7f8c99570abe4b28</t>
  </si>
  <si>
    <t>/organization/triggit</t>
  </si>
  <si>
    <t>/funding-round/4723c2200bfb5e1f516d623443703792</t>
  </si>
  <si>
    <t>/funding-round/56780453dc88507f237e53a089131314</t>
  </si>
  <si>
    <t>/funding-round/9d50f4e32e82e9fcf45cb23b4cb5bbe3</t>
  </si>
  <si>
    <t>/funding-round/cd5f60c5b763ebc9fa1019bfacb939bc</t>
  </si>
  <si>
    <t>/funding-round/e9a0b21ef92574cb53eadc1114429f7b</t>
  </si>
  <si>
    <t>/organization/triggmine</t>
  </si>
  <si>
    <t>/funding-round/bed7995d4481b37744345404d6c361bf</t>
  </si>
  <si>
    <t>/organization/trigo-technologies</t>
  </si>
  <si>
    <t>/funding-round/37e89222248db479ee6c3b612728bb30</t>
  </si>
  <si>
    <t>/funding-round/eb024241539e6ec51b7b290c17294f3a</t>
  </si>
  <si>
    <t>/organization/trigon-developments</t>
  </si>
  <si>
    <t>/funding-round/71c9feee73979b1dcea1fa4a3e10ded2</t>
  </si>
  <si>
    <t>/organization/triitme-global</t>
  </si>
  <si>
    <t>/funding-round/265c504e6c4939cf344271cf7b07fe9e</t>
  </si>
  <si>
    <t>/funding-round/6d0bc990956e463f6e31fb4203c154fa</t>
  </si>
  <si>
    <t>/funding-round/c3f0ba3843a3e01c1d6ee1dbfe6e4970</t>
  </si>
  <si>
    <t>/organization/tril</t>
  </si>
  <si>
    <t>/funding-round/50a1a6aebdeb3a95e0977def2205f891</t>
  </si>
  <si>
    <t>/organization/trilibis</t>
  </si>
  <si>
    <t>/funding-round/29c7e11ca83ed9cdeae0bbbf9e4e3b28</t>
  </si>
  <si>
    <t>/funding-round/f1b0c0e63edca0610b027caaed7152dc</t>
  </si>
  <si>
    <t>/organization/trillenium</t>
  </si>
  <si>
    <t>/funding-round/df009b85b88215391e2ba7f84813ce99</t>
  </si>
  <si>
    <t>/organization/trillian-mobile-ab</t>
  </si>
  <si>
    <t>/funding-round/afea67502b1b4e81ba07cd45d4aa9119</t>
  </si>
  <si>
    <t>/organization/trilliant</t>
  </si>
  <si>
    <t>/funding-round/466888820ced37ce5c56f06a799a624f</t>
  </si>
  <si>
    <t>/funding-round/9a3baf544844482c4caecc1b741a5e8a</t>
  </si>
  <si>
    <t>/funding-round/d02ab71f6b2e561f5df39983a82e2675</t>
  </si>
  <si>
    <t>/organization/trillion-fund</t>
  </si>
  <si>
    <t>/funding-round/c5b5d846aee410bda9889746266c2580</t>
  </si>
  <si>
    <t>/organization/trillium-finishing</t>
  </si>
  <si>
    <t>/funding-round/e330e514412e8ca7c188c58a309688eb</t>
  </si>
  <si>
    <t>/organization/trillium-therapeutics</t>
  </si>
  <si>
    <t>/funding-round/71582c4f5ae8e7ed0993589f94d7ff65</t>
  </si>
  <si>
    <t>/organization/trilltip</t>
  </si>
  <si>
    <t>/funding-round/11730da5a5db9a3959cfdb3839c81b7b</t>
  </si>
  <si>
    <t>/organization/trilogic-pharma</t>
  </si>
  <si>
    <t>/funding-round/3e49ed5cbc6305fd9358eabaddc8fa09</t>
  </si>
  <si>
    <t>/funding-round/5487599328b3a4ea29568ee303262c0a</t>
  </si>
  <si>
    <t>/funding-round/630333a9a4d110798c6ff571858f1793</t>
  </si>
  <si>
    <t>/funding-round/d359204189289fbf1e16748d326c08c4</t>
  </si>
  <si>
    <t>/organization/trilogy-health-services</t>
  </si>
  <si>
    <t>/funding-round/2dee99922f712ce7df9ffe9de832b407</t>
  </si>
  <si>
    <t>/organization/trilogy-international-partners</t>
  </si>
  <si>
    <t>/funding-round/3833f4f1eb6ee2ef368f0d78791929cc</t>
  </si>
  <si>
    <t>/funding-round/dccb9676adfb689a5525baca39407282</t>
  </si>
  <si>
    <t>/organization/triloq</t>
  </si>
  <si>
    <t>/funding-round/5b16b7049025d5074f26c074242cdf1c</t>
  </si>
  <si>
    <t>/organization/trilumina</t>
  </si>
  <si>
    <t>/funding-round/65dd5ccc40ad5d4b837f1c6c7e6bdc77</t>
  </si>
  <si>
    <t>/funding-round/aad0e25378ff0ba560de22b5b6ed3e92</t>
  </si>
  <si>
    <t>/funding-round/bef857d070d7535a2b353495c11cfbcd</t>
  </si>
  <si>
    <t>/funding-round/cdc26b56f60815e597268c8bbc86d8ea</t>
  </si>
  <si>
    <t>/organization/trimble</t>
  </si>
  <si>
    <t>/funding-round/949c3f13381f153cddec87626d9203b2</t>
  </si>
  <si>
    <t>/organization/trimed-research</t>
  </si>
  <si>
    <t>/funding-round/f99ce4944f2343ec5dbdfa75e5a1dd73</t>
  </si>
  <si>
    <t>/organization/trimel-pharmaceuticals</t>
  </si>
  <si>
    <t>/funding-round/18c885db8860edf93d37ce896dfddeb4</t>
  </si>
  <si>
    <t>/funding-round/ad50986ce2cc245b81fac47cfb6730d0</t>
  </si>
  <si>
    <t>/organization/trina-solar-ltd</t>
  </si>
  <si>
    <t>/funding-round/362317bc6e5223de5103e33df6bbcb16</t>
  </si>
  <si>
    <t>/organization/trinean</t>
  </si>
  <si>
    <t>/funding-round/a64afd351202a249588133ee1d59c491</t>
  </si>
  <si>
    <t>/funding-round/ece7c7fbb8685f1484c078296f90fc7e</t>
  </si>
  <si>
    <t>/organization/trineba-technologies-inc</t>
  </si>
  <si>
    <t>/funding-round/1bf4c7c95b75a78b82124248bb008089</t>
  </si>
  <si>
    <t>/funding-round/f767fc16fa285f0ac1a7bfbaa48b2f44</t>
  </si>
  <si>
    <t>/funding-round/fffc02e461f5d3c82df53a11452f850f</t>
  </si>
  <si>
    <t>/organization/trinity-biosystems</t>
  </si>
  <si>
    <t>/funding-round/185c8175ba5cd5f109415dce7e931451</t>
  </si>
  <si>
    <t>/funding-round/19b148f8e8da67d9450034ac66ec0c12</t>
  </si>
  <si>
    <t>/funding-round/b736885b7a1c3732531ba802ded21499</t>
  </si>
  <si>
    <t>/organization/trinity-college-dublin</t>
  </si>
  <si>
    <t>/funding-round/b5f337527b90739c52f9ef97e0767cf3</t>
  </si>
  <si>
    <t>/organization/trinity-energy-group</t>
  </si>
  <si>
    <t>/funding-round/7c5658dace67ac72cb1a3093876137bc</t>
  </si>
  <si>
    <t>/organization/trinity-industries-2</t>
  </si>
  <si>
    <t>/funding-round/3526a1c668684a877b4de2a1196bc858</t>
  </si>
  <si>
    <t>/organization/trinity-mobile-networks</t>
  </si>
  <si>
    <t>/funding-round/923d32bc8be10434b08d7d3b4299562d</t>
  </si>
  <si>
    <t>/organization/trinity-noble</t>
  </si>
  <si>
    <t>/funding-round/fe09e24591b87f55d88bd07d3a3fe02b</t>
  </si>
  <si>
    <t>/organization/trinity-pharma-solutions</t>
  </si>
  <si>
    <t>/funding-round/9bb5bf6690e5d59213866e5e2df8794a</t>
  </si>
  <si>
    <t>/funding-round/c5795f71c399703172c4d3c59afae806</t>
  </si>
  <si>
    <t>/organization/trinity-place-holdings</t>
  </si>
  <si>
    <t>/funding-round/9fce1aabbdddc4b3ff594079acbb8732</t>
  </si>
  <si>
    <t>/organization/trinket</t>
  </si>
  <si>
    <t>/funding-round/6bf4c451920f7bf7f3174a5bff815d60</t>
  </si>
  <si>
    <t>/funding-round/c0e0a9d5d17d28bca1d7a7926cf7a3b2</t>
  </si>
  <si>
    <t>/organization/trinnect</t>
  </si>
  <si>
    <t>/funding-round/dfff020c7100d9f3b9be5e3d4fd8c797</t>
  </si>
  <si>
    <t>/organization/trinnov-audio</t>
  </si>
  <si>
    <t>/funding-round/2de280c3fab5202510e18cd66c3bc8b4</t>
  </si>
  <si>
    <t>/organization/trino-therapeutics</t>
  </si>
  <si>
    <t>/funding-round/d5881bae07abbd7a5b4d3a698e5ec08e</t>
  </si>
  <si>
    <t>/organization/trinovus</t>
  </si>
  <si>
    <t>/funding-round/aaf64a0d4c8ba42467497055da3c139a</t>
  </si>
  <si>
    <t>/organization/trintech</t>
  </si>
  <si>
    <t>/funding-round/64a539b8ed1e2e74e16d29991465ca9d</t>
  </si>
  <si>
    <t>/organization/trio-health</t>
  </si>
  <si>
    <t>/funding-round/27d960e722e2da513c36b9f4d94abc09</t>
  </si>
  <si>
    <t>/organization/triogen-group</t>
  </si>
  <si>
    <t>/funding-round/1b0d0d127e0e08547bf69dbdb25a154d</t>
  </si>
  <si>
    <t>/organization/triomed-innovations</t>
  </si>
  <si>
    <t>/funding-round/535adba5be706160d4f8013a106cd299</t>
  </si>
  <si>
    <t>/organization/triomi</t>
  </si>
  <si>
    <t>/funding-round/b7f33eabf55a0dfe91d98997b7935bb3</t>
  </si>
  <si>
    <t>/organization/trion-world-network</t>
  </si>
  <si>
    <t>/funding-round/23894bf5faa58c4b643a731b532367dd</t>
  </si>
  <si>
    <t>/funding-round/263256aa838d654759738e9e4ddc710c</t>
  </si>
  <si>
    <t>/funding-round/dbf3db1ce8968d2170ab4cb75ea22ceb</t>
  </si>
  <si>
    <t>/organization/triond</t>
  </si>
  <si>
    <t>/funding-round/23a0b3159f96c77473fdd00221410d3e</t>
  </si>
  <si>
    <t>/organization/triosyn</t>
  </si>
  <si>
    <t>/funding-round/3e014a1dbda960a6073297af6c8a195c</t>
  </si>
  <si>
    <t>/organization/triotech</t>
  </si>
  <si>
    <t>/funding-round/b9384e534f2bcb114c2250421ed59224</t>
  </si>
  <si>
    <t>/organization/trioviz</t>
  </si>
  <si>
    <t>/funding-round/8a23e74d45ce4e982754189552de31af</t>
  </si>
  <si>
    <t>/organization/trip-center-2</t>
  </si>
  <si>
    <t>/funding-round/a129ab300e7fd1b7c81bbf1d2241ba86</t>
  </si>
  <si>
    <t>/organization/trip-me</t>
  </si>
  <si>
    <t>/funding-round/d0363d106860b277387aec9a4184ed5d</t>
  </si>
  <si>
    <t>/organization/trip38</t>
  </si>
  <si>
    <t>/funding-round/41fe2ab278564a45e7832d12b19f8c6f</t>
  </si>
  <si>
    <t>/organization/trip4real</t>
  </si>
  <si>
    <t>/funding-round/04a87b8a259ae98a8b8b45a17818baed</t>
  </si>
  <si>
    <t>/funding-round/70891529055cb3297e9f79a627e997b5</t>
  </si>
  <si>
    <t>/funding-round/af3dbac7415799f953b0810b7d7c1391</t>
  </si>
  <si>
    <t>/funding-round/b2e9aeeec4a804c8229717d0c6ab2faf</t>
  </si>
  <si>
    <t>/organization/tripactions</t>
  </si>
  <si>
    <t>/funding-round/741c3a9ced1626703b5dd876600140cc</t>
  </si>
  <si>
    <t>/organization/tripadvisor</t>
  </si>
  <si>
    <t>/funding-round/196cf1a6bcc4fc1909c8279365dd7084</t>
  </si>
  <si>
    <t>/organization/tripalocal</t>
  </si>
  <si>
    <t>/funding-round/0113a3cf572e24552d4de67b9ac179cb</t>
  </si>
  <si>
    <t>/organization/tripangel</t>
  </si>
  <si>
    <t>/funding-round/dfba2f989a2afa84ccd635db2f083487</t>
  </si>
  <si>
    <t>/organization/tripbirds</t>
  </si>
  <si>
    <t>/funding-round/6bea811d2bc98c29e7475d4fb297480f</t>
  </si>
  <si>
    <t>/organization/tripboard</t>
  </si>
  <si>
    <t>/funding-round/88260faff197371689706fd6c3d2dd48</t>
  </si>
  <si>
    <t>/funding-round/d14d90540af8f28028bee688dbb48bbc</t>
  </si>
  <si>
    <t>/organization/tripbod</t>
  </si>
  <si>
    <t>/funding-round/789707379b20d3ab135210b4d0d5f987</t>
  </si>
  <si>
    <t>/organization/tripchamp</t>
  </si>
  <si>
    <t>/funding-round/876217dcb44cd258983c3aea3b306f04</t>
  </si>
  <si>
    <t>/funding-round/89464ed70d112a06da391c7d65bd644c</t>
  </si>
  <si>
    <t>/organization/tripconnect</t>
  </si>
  <si>
    <t>/funding-round/7e77149fe9c7351503f734fa212a13e7</t>
  </si>
  <si>
    <t>/organization/tripcover</t>
  </si>
  <si>
    <t>/funding-round/69feb3162b062e4e0e6a2cac8f3962cd</t>
  </si>
  <si>
    <t>/organization/tripda</t>
  </si>
  <si>
    <t>/funding-round/6b3c0a8a5866fb017a34ba1942075817</t>
  </si>
  <si>
    <t>/funding-round/837dc1194966becd8d9040a412f145e7</t>
  </si>
  <si>
    <t>/organization/tripeese</t>
  </si>
  <si>
    <t>/funding-round/de09663f930c2f6aa587208fa4cb7d47</t>
  </si>
  <si>
    <t>/organization/tripfab</t>
  </si>
  <si>
    <t>/funding-round/4c6ec9c7b083d2d927c1cc24f13eb0e8</t>
  </si>
  <si>
    <t>/organization/tripfactory</t>
  </si>
  <si>
    <t>/funding-round/96cb159e796b822f988b5e85ad35db63</t>
  </si>
  <si>
    <t>/organization/tripflick-travel-guide</t>
  </si>
  <si>
    <t>/funding-round/432c3d9396ba03f2f11642ec3e9c388e</t>
  </si>
  <si>
    <t>/organization/tripgems</t>
  </si>
  <si>
    <t>/funding-round/7adc3b2890726219e07d087ced450357</t>
  </si>
  <si>
    <t>/organization/triphhobo</t>
  </si>
  <si>
    <t>/funding-round/2b3cb43c0839c6d134db360b8e7e789f</t>
  </si>
  <si>
    <t>/funding-round/9e7e499a051818e74e8f6022e2bdd1b3</t>
  </si>
  <si>
    <t>/funding-round/bf3e8c9cec4729abb828c846cf5728d9</t>
  </si>
  <si>
    <t>/organization/tripit</t>
  </si>
  <si>
    <t>/funding-round/5025ffb66ac288ee4f0e7326662915ac</t>
  </si>
  <si>
    <t>/funding-round/73293d059d1ceb911e770d4f1904ee85</t>
  </si>
  <si>
    <t>/funding-round/d96848372581ac663b083115469807f2</t>
  </si>
  <si>
    <t>/organization/tripjane</t>
  </si>
  <si>
    <t>/funding-round/6c2befed1bd138e3cccafcf535ed202d</t>
  </si>
  <si>
    <t>/organization/tripl</t>
  </si>
  <si>
    <t>/funding-round/0a18479a129d0bda02119ddf8afe1dbf</t>
  </si>
  <si>
    <t>/funding-round/2e7d31bf65d6eeb55525efef4d6eb9a6</t>
  </si>
  <si>
    <t>/funding-round/7971f8ffcaf42a336617e43764bfbb33</t>
  </si>
  <si>
    <t>/funding-round/b59c21ff4b821d87bbdd2e6918f8d139</t>
  </si>
  <si>
    <t>/organization/triplay</t>
  </si>
  <si>
    <t>/funding-round/44936f3f344bad28acbb44f0c0c67bbf</t>
  </si>
  <si>
    <t>/funding-round/d1d1c71b9bab26340db045702e8a88a1</t>
  </si>
  <si>
    <t>/organization/triple-lift</t>
  </si>
  <si>
    <t>/funding-round/31ca25e394869378a2558a4c10b7d873</t>
  </si>
  <si>
    <t>/funding-round/c820c93300521b3f0d290dc94773afc4</t>
  </si>
  <si>
    <t>/funding-round/e71e44240f0d2011faf43ef0a4a2c99b</t>
  </si>
  <si>
    <t>/funding-round/ef50775be33c7f74c1503895ee3b5ecc</t>
  </si>
  <si>
    <t>/organization/triplebyte</t>
  </si>
  <si>
    <t>/funding-round/fbb4b882e34730ff9ea7355d4bb3b3fd</t>
  </si>
  <si>
    <t>/organization/triplegift</t>
  </si>
  <si>
    <t>/funding-round/0a274cae1a4429d03a6c9a791c0e94e1</t>
  </si>
  <si>
    <t>/organization/triplejump-group</t>
  </si>
  <si>
    <t>/funding-round/521c28360970c09ab8988ea3e5804b55</t>
  </si>
  <si>
    <t>/organization/triplepulse</t>
  </si>
  <si>
    <t>/funding-round/08882b0e8b03a806c2bde7f50515bb73</t>
  </si>
  <si>
    <t>/funding-round/4a3afc01c51e40fbcba0336bd5605a6d</t>
  </si>
  <si>
    <t>/funding-round/58160eb37ae8a15bd3f6d63335f0d418</t>
  </si>
  <si>
    <t>/funding-round/89e6b93565c22db10f514ef2adcf293f</t>
  </si>
  <si>
    <t>/funding-round/96a7b0050b67dd00197106e929052561</t>
  </si>
  <si>
    <t>/funding-round/d3b238f859609d05b2061ab405ce2018</t>
  </si>
  <si>
    <t>/organization/triples-media</t>
  </si>
  <si>
    <t>/funding-round/6c6f045b5acf65ab01d5513c1e4f94fc</t>
  </si>
  <si>
    <t>/organization/tripleseat-software</t>
  </si>
  <si>
    <t>/funding-round/f126278ea415c298cae456f37ac77682</t>
  </si>
  <si>
    <t>/organization/tripletplus</t>
  </si>
  <si>
    <t>/funding-round/389a78acf38cac3126fd395b00c409f9</t>
  </si>
  <si>
    <t>/organization/tripletree</t>
  </si>
  <si>
    <t>/funding-round/fc45c0f3a5567dc095bf5272e19b8ce0</t>
  </si>
  <si>
    <t>/organization/triplify</t>
  </si>
  <si>
    <t>/funding-round/4396f5c89c457c9d269ae900e8c37ec2</t>
  </si>
  <si>
    <t>/organization/triplingo</t>
  </si>
  <si>
    <t>/funding-round/7675e70ffd8718b7f8900bec4a6db502</t>
  </si>
  <si>
    <t>/funding-round/90343ccac3d92e6d790e556b89b077e2</t>
  </si>
  <si>
    <t>/funding-round/b5288fdd961a6a8afd844bc0ecc59744</t>
  </si>
  <si>
    <t>/funding-round/dc5cfb07df9f8f844f3f970c546bcb96</t>
  </si>
  <si>
    <t>/funding-round/f339e7e32f9b550ea3ab4e2e70dd152e</t>
  </si>
  <si>
    <t>/funding-round/f4e2dc1eea1bf3485868d5aad58db782</t>
  </si>
  <si>
    <t>/organization/triplinks</t>
  </si>
  <si>
    <t>/funding-round/a11e60bee555027620d858d4c7d80e39</t>
  </si>
  <si>
    <t>/organization/tripmark</t>
  </si>
  <si>
    <t>/funding-round/000cb934284f2d98fda2c7ad70a36dd0</t>
  </si>
  <si>
    <t>/funding-round/b22f394fdfed0b0e50c848f8e366c5dd</t>
  </si>
  <si>
    <t>/organization/tripmd</t>
  </si>
  <si>
    <t>/funding-round/1b33797dab2e8de217b0214541e059ff</t>
  </si>
  <si>
    <t>/organization/tripmydream</t>
  </si>
  <si>
    <t>/funding-round/24b27cc153b1abb829f5e856460fe294</t>
  </si>
  <si>
    <t>/organization/tripnary</t>
  </si>
  <si>
    <t>/funding-round/01195170a745966a94ed1e16092f40ea</t>
  </si>
  <si>
    <t>/funding-round/b37748c483e70f1d04ed87699b634413</t>
  </si>
  <si>
    <t>/organization/tripndrive</t>
  </si>
  <si>
    <t>/funding-round/39bb55ac4e95dad40e075d6076506071</t>
  </si>
  <si>
    <t>/organization/tripology</t>
  </si>
  <si>
    <t>/funding-round/c234de408c7c23e1f8b0814f3929a4e3</t>
  </si>
  <si>
    <t>/organization/triporati</t>
  </si>
  <si>
    <t>/funding-round/22a0ef157965b94912e4cbc09eb923d7</t>
  </si>
  <si>
    <t>/funding-round/e1b5d7d54ec6a93e9a2d3ea89ea7592b</t>
  </si>
  <si>
    <t>/organization/triposo</t>
  </si>
  <si>
    <t>/funding-round/0190f44fb5fd54929c22fa0b3053f6fe</t>
  </si>
  <si>
    <t>/funding-round/3a0fed32fe8406212668a36e9cfb63ce</t>
  </si>
  <si>
    <t>/funding-round/72ad2a892fb2219839ef62e326418a0d</t>
  </si>
  <si>
    <t>/funding-round/7dc372b8a2b2ef28e2d2e8ac16fcf97e</t>
  </si>
  <si>
    <t>/funding-round/b3f3b36929e5707298b7fa4716349c25</t>
  </si>
  <si>
    <t>/organization/tripoto</t>
  </si>
  <si>
    <t>/funding-round/329895bfc084bed4bb6c33366824cd46</t>
  </si>
  <si>
    <t>/funding-round/5c8e794b05ebf98efd36840ea508885f</t>
  </si>
  <si>
    <t>/funding-round/d9e585c2890ef0c99de7e7831a49ff04</t>
  </si>
  <si>
    <t>/organization/tripovation</t>
  </si>
  <si>
    <t>/funding-round/7fe01a473569b7954912889001605b0e</t>
  </si>
  <si>
    <t>/organization/trippal</t>
  </si>
  <si>
    <t>/funding-round/ca8e126e8d7db7d0666303b06fae0e16</t>
  </si>
  <si>
    <t>/organization/trippal-2</t>
  </si>
  <si>
    <t>/funding-round/4cc0948c423ea1f30e68228367249a2a</t>
  </si>
  <si>
    <t>/organization/trippeo</t>
  </si>
  <si>
    <t>/funding-round/1cb1c4b66172e961a50f198ecead0f85</t>
  </si>
  <si>
    <t>/organization/tripper-2</t>
  </si>
  <si>
    <t>/funding-round/f8345b68ecaafc52c855dd870b328033</t>
  </si>
  <si>
    <t>/organization/trippiece</t>
  </si>
  <si>
    <t>/funding-round/53df8f8721082061dd09d9c22b4478a9</t>
  </si>
  <si>
    <t>/funding-round/a1961ee077c66b3017fb3a94c72de718</t>
  </si>
  <si>
    <t>/funding-round/a1b58b2d4d5f6677af197032d7b6ef23</t>
  </si>
  <si>
    <t>/funding-round/ff88e236a6dc17392906f5277aacd953</t>
  </si>
  <si>
    <t>/organization/trippifi</t>
  </si>
  <si>
    <t>/funding-round/089ecb8b849ade69f3708b0c32d31ad4</t>
  </si>
  <si>
    <t>/organization/trippin-in</t>
  </si>
  <si>
    <t>/funding-round/fbdef6739da973ee101b7f32f25d2a25</t>
  </si>
  <si>
    <t>/organization/tripping</t>
  </si>
  <si>
    <t>/funding-round/582a1dade635a4e7d323dcac1f023b92</t>
  </si>
  <si>
    <t>/funding-round/a34332829ff70e78eff77a416c855008</t>
  </si>
  <si>
    <t>/funding-round/fae6e20d2bea5ed4b478067fd6d61200</t>
  </si>
  <si>
    <t>/organization/trippy</t>
  </si>
  <si>
    <t>/funding-round/0906e8d8a7733df6f8e6749506500060</t>
  </si>
  <si>
    <t>/funding-round/d984591ed9dd05c5c44c7300b34c1b56</t>
  </si>
  <si>
    <t>/organization/trippy-bandz</t>
  </si>
  <si>
    <t>/funding-round/c008697498f507d9942d8465f2186740</t>
  </si>
  <si>
    <t>/organization/triprebel</t>
  </si>
  <si>
    <t>/funding-round/8b5047ae515b5b30952403bbaa34ac48</t>
  </si>
  <si>
    <t>/organization/triprental-com</t>
  </si>
  <si>
    <t>/funding-round/6fd991c9701e0dda761c1d0f787ec984</t>
  </si>
  <si>
    <t>/organization/trips-idea</t>
  </si>
  <si>
    <t>/funding-round/23f062a92f798ee13106fe2a5ff659fe</t>
  </si>
  <si>
    <t>/organization/trips-n-salsa</t>
  </si>
  <si>
    <t>/funding-round/97fd43cc6dbc40b57ab2b79b53e40396</t>
  </si>
  <si>
    <t>/organization/tripsbytips</t>
  </si>
  <si>
    <t>/funding-round/d31058a9514dc2ab2b063a8960972122</t>
  </si>
  <si>
    <t>/organization/tripscan</t>
  </si>
  <si>
    <t>/funding-round/a3c63a5623054512bb4e929542e06c90</t>
  </si>
  <si>
    <t>/organization/tripscope</t>
  </si>
  <si>
    <t>/funding-round/e6346fb2ea168ac462d2eb3ce0913483</t>
  </si>
  <si>
    <t>/funding-round/fec25babee655cd051a8192056cc9658</t>
  </si>
  <si>
    <t>/organization/tripshake</t>
  </si>
  <si>
    <t>/funding-round/a348f16f30c05e0107d61d7d8a9f554f</t>
  </si>
  <si>
    <t>/organization/tripshare</t>
  </si>
  <si>
    <t>/funding-round/a0d5afbf3ef7c828c2185bcbf9d309ac</t>
  </si>
  <si>
    <t>/organization/tripsourcing</t>
  </si>
  <si>
    <t>/funding-round/56c234fc77536ccbfd863cbdace5f858</t>
  </si>
  <si>
    <t>/organization/tripsuit</t>
  </si>
  <si>
    <t>/funding-round/32ab40c493c8824bb6f7d2b8f583611d</t>
  </si>
  <si>
    <t>/organization/triptable</t>
  </si>
  <si>
    <t>/funding-round/d9722346b28c9d1b0ba0a2bd537ba762</t>
  </si>
  <si>
    <t>/funding-round/efe3cf1bdd735468945d1d1db7a9968d</t>
  </si>
  <si>
    <t>/organization/triptap</t>
  </si>
  <si>
    <t>/funding-round/5f24ea0d26578b189ffb50be6278b65c</t>
  </si>
  <si>
    <t>/funding-round/d3040edc0ea94dad2c1373d300f80abe</t>
  </si>
  <si>
    <t>/organization/triptease</t>
  </si>
  <si>
    <t>/funding-round/02c72c7873a8b57cea1b5d093952ae18</t>
  </si>
  <si>
    <t>/funding-round/4c09ee37ec50c1681d910dc69dfaf410</t>
  </si>
  <si>
    <t>/funding-round/70b6e98a240f8157f71087d6f7c48358</t>
  </si>
  <si>
    <t>/funding-round/909909f81bb2724ceaaa87e350fc8cd7</t>
  </si>
  <si>
    <t>/funding-round/bc262cb4e701707b4a00e41fd18a36f8</t>
  </si>
  <si>
    <t>/organization/triptelligent</t>
  </si>
  <si>
    <t>/funding-round/24f585173a62e66186d5196e8d64ff74</t>
  </si>
  <si>
    <t>/organization/triptouch</t>
  </si>
  <si>
    <t>/funding-round/d9eaa52df704f68531e89fe4840e886a</t>
  </si>
  <si>
    <t>/organization/triptrotting</t>
  </si>
  <si>
    <t>/funding-round/59740be949044c86d965e9aacce91ee8</t>
  </si>
  <si>
    <t>/funding-round/726e8dd4255ecad134a94023558b1dc9</t>
  </si>
  <si>
    <t>/funding-round/857e69772a79b52c538ccc362f10df55</t>
  </si>
  <si>
    <t>/funding-round/be9bd84487fda0a675fc3cb7b0dab8a4</t>
  </si>
  <si>
    <t>/organization/tripverse</t>
  </si>
  <si>
    <t>/funding-round/8f3c41630f92249bb5e56d0c9905458e</t>
  </si>
  <si>
    <t>/organization/tripvi</t>
  </si>
  <si>
    <t>/funding-round/5cbad7c051faf78b092cb12693882663</t>
  </si>
  <si>
    <t>/organization/tripvillas</t>
  </si>
  <si>
    <t>/funding-round/3d668c3d64facd48098958e5d941b181</t>
  </si>
  <si>
    <t>/funding-round/b947c47829fd0c4cef0a1c7c5167e756</t>
  </si>
  <si>
    <t>/organization/tripvisto</t>
  </si>
  <si>
    <t>/funding-round/4c808416438ad3d1e621837697ea506c</t>
  </si>
  <si>
    <t>/funding-round/82ae538d87cbf7d8b343c94fea0d8e2d</t>
  </si>
  <si>
    <t>/organization/tripware</t>
  </si>
  <si>
    <t>/funding-round/fc7cc78edb91bfa448ddce98671ca90b</t>
  </si>
  <si>
    <t>/organization/tripwire</t>
  </si>
  <si>
    <t>/funding-round/88fed6a234d0f41c87b16d743cad883d</t>
  </si>
  <si>
    <t>/funding-round/94c4c0cebbe94fb2204fa769e189eab5</t>
  </si>
  <si>
    <t>/organization/tripwolf</t>
  </si>
  <si>
    <t>/funding-round/1d2508a75db54d59e5a861c6ad4a0653</t>
  </si>
  <si>
    <t>/funding-round/8225562679fdb75f8100b5d9defe40f1</t>
  </si>
  <si>
    <t>/organization/triq-systems</t>
  </si>
  <si>
    <t>/funding-round/528fdbb868c84b740d18bf051c100c01</t>
  </si>
  <si>
    <t>/funding-round/b27cef9124173a12ca168792e1f9f02e</t>
  </si>
  <si>
    <t>/organization/trireme-medical</t>
  </si>
  <si>
    <t>/funding-round/0d3fd3d286e957bd8936e4acbdba9b6a</t>
  </si>
  <si>
    <t>/funding-round/212b98371f961b38024401f109dcf937</t>
  </si>
  <si>
    <t>/funding-round/5461e116019119ca96c721e08951d2e3</t>
  </si>
  <si>
    <t>/funding-round/b19b5033cf0180d193d8601dd3d11036</t>
  </si>
  <si>
    <t>/organization/tririga</t>
  </si>
  <si>
    <t>/funding-round/20fbda8da688d4ab27953c2aea86a798</t>
  </si>
  <si>
    <t>/organization/trist</t>
  </si>
  <si>
    <t>/funding-round/e3bff3175de61ae5e3ccdf0ba0008f15</t>
  </si>
  <si>
    <t>/organization/tristar</t>
  </si>
  <si>
    <t>/funding-round/bd3e0fcb62fb40a26e77393021fdbc00</t>
  </si>
  <si>
    <t>/organization/tristar-investors</t>
  </si>
  <si>
    <t>/funding-round/34aa2205ff19563f061e0ef1d2085554</t>
  </si>
  <si>
    <t>/funding-round/8b9c05e1050adfbd352a607b531d2e34</t>
  </si>
  <si>
    <t>/funding-round/ce96c572afb65f2f5d546945667b503c</t>
  </si>
  <si>
    <t>/funding-round/ec426b5ba988ff851a5c027a1730cb84</t>
  </si>
  <si>
    <t>/organization/tristate-capital</t>
  </si>
  <si>
    <t>/funding-round/a022cb96123cccbd16ecfdca914161f4</t>
  </si>
  <si>
    <t>/organization/triton-2</t>
  </si>
  <si>
    <t>/funding-round/a04e383df8d22bca23ce30c6669f8d7e</t>
  </si>
  <si>
    <t>/organization/triton-algae-innovations</t>
  </si>
  <si>
    <t>/funding-round/4d36b8cc78b5ddc2d17fa60fa67e59aa</t>
  </si>
  <si>
    <t>/funding-round/8af6bea5f969079627fa9861336b2af3</t>
  </si>
  <si>
    <t>/organization/triton-systems-inc</t>
  </si>
  <si>
    <t>/funding-round/b89dbeacdcdf76446adfee327c06ec2e</t>
  </si>
  <si>
    <t>26/07/1996</t>
  </si>
  <si>
    <t>/organization/tritonwear</t>
  </si>
  <si>
    <t>/funding-round/ae007d6d39d34484b3b6698fda9e81d8</t>
  </si>
  <si>
    <t>/organization/tritrue</t>
  </si>
  <si>
    <t>/funding-round/1434c9dea82d82f9505fed80d99367e2</t>
  </si>
  <si>
    <t>/funding-round/2644ea35f12a5013fc46268d05ade19b</t>
  </si>
  <si>
    <t>/organization/tritty-inc</t>
  </si>
  <si>
    <t>/funding-round/90498f07bda90c9c993aa7c91fefc9f1</t>
  </si>
  <si>
    <t>/organization/triumfant</t>
  </si>
  <si>
    <t>/funding-round/2e89b3f0280d234d8d6f17b56e231b83</t>
  </si>
  <si>
    <t>/funding-round/2e98d643b29e5df0af6b33f620443180</t>
  </si>
  <si>
    <t>/organization/trius-therapeutics</t>
  </si>
  <si>
    <t>/funding-round/030b6612cc168826001631f273efaf24</t>
  </si>
  <si>
    <t>/funding-round/a7700288656b6f5828429211aef161da</t>
  </si>
  <si>
    <t>/funding-round/d66179ada5218739289f212e923a82de</t>
  </si>
  <si>
    <t>/organization/trivago</t>
  </si>
  <si>
    <t>/funding-round/6534d70bd507398ccd403989845e444d</t>
  </si>
  <si>
    <t>/organization/trivascular</t>
  </si>
  <si>
    <t>/funding-round/127b655f5ab8b4ab656af14030872ef6</t>
  </si>
  <si>
    <t>/funding-round/4f652ab216822046a1095b6547f486c1</t>
  </si>
  <si>
    <t>/funding-round/a7aaa4e1015b8c9f727bdffd9fd20b8f</t>
  </si>
  <si>
    <t>/funding-round/adca21ede8a057bcf53f94cf3dd423a0</t>
  </si>
  <si>
    <t>/funding-round/f492ce247a9ae950b69a7d7239e7dd72</t>
  </si>
  <si>
    <t>/funding-round/f7a790e0791761bd0c14ab8dae7dca40</t>
  </si>
  <si>
    <t>/funding-round/f8a12846c0f9e979c86a4c8f3c0a2ca4</t>
  </si>
  <si>
    <t>/organization/trivato</t>
  </si>
  <si>
    <t>/funding-round/97a31d14093d03e4edae8c3c28a1ccc2</t>
  </si>
  <si>
    <t>/funding-round/9a41347db4bb664343793ccbe9ed6438</t>
  </si>
  <si>
    <t>/funding-round/9b114f0d79bc42dbe05045d4f8411b94</t>
  </si>
  <si>
    <t>/organization/triventus</t>
  </si>
  <si>
    <t>/funding-round/b7e0fa59ff5acf0c3cc183a55c2ccd82</t>
  </si>
  <si>
    <t>/organization/trivia-duel</t>
  </si>
  <si>
    <t>/funding-round/684d492caac8ab8444b91498932913ed</t>
  </si>
  <si>
    <t>/organization/triviala</t>
  </si>
  <si>
    <t>/funding-round/aba479854b697b41ac8466c0580e52aa</t>
  </si>
  <si>
    <t>/organization/triviapad</t>
  </si>
  <si>
    <t>/funding-round/043e9ee9860b82762d7eac51c3ec0d03</t>
  </si>
  <si>
    <t>/organization/trivie</t>
  </si>
  <si>
    <t>/funding-round/6e2b054df97c04d2f45d5af7f41e6556</t>
  </si>
  <si>
    <t>/funding-round/82f9e0a8cb787331028ab6ba4a1dd110</t>
  </si>
  <si>
    <t>/organization/trivirix-international</t>
  </si>
  <si>
    <t>/funding-round/5bc64a99b7d265beb2c7dedc3cff7ebf</t>
  </si>
  <si>
    <t>/organization/trivitron-healthcare</t>
  </si>
  <si>
    <t>/funding-round/303e3175b5db661510d06903f8d94b2d</t>
  </si>
  <si>
    <t>/funding-round/38d78873fc108a272cc6bfe70b7c474c</t>
  </si>
  <si>
    <t>/funding-round/ed1f3de908fd9a6fae61b539af414ba2</t>
  </si>
  <si>
    <t>/organization/trivnet</t>
  </si>
  <si>
    <t>/funding-round/557bbd8187f62162071bbc19f175416c</t>
  </si>
  <si>
    <t>/funding-round/908c65761aeebe75b72adf9f09a75650</t>
  </si>
  <si>
    <t>/organization/trivop</t>
  </si>
  <si>
    <t>/funding-round/2ae873994d1371f2b4eb7f72862a295c</t>
  </si>
  <si>
    <t>/organization/trixandtrax</t>
  </si>
  <si>
    <t>/funding-round/a7c4d9b0f8c2f5cfee995b15c330071a</t>
  </si>
  <si>
    <t>/funding-round/b18b4e279df8d2786302ce9983d5201b</t>
  </si>
  <si>
    <t>/organization/trizic-inc-</t>
  </si>
  <si>
    <t>/funding-round/498408bd65734e8bb0dbac31935a4ea4</t>
  </si>
  <si>
    <t>/funding-round/bf3f4aecf5f87665581a9861ffb5be18</t>
  </si>
  <si>
    <t>/organization/trly-uniq</t>
  </si>
  <si>
    <t>/funding-round/7474ca66c2dc3baef04a65a13c311bb6</t>
  </si>
  <si>
    <t>/organization/trnk</t>
  </si>
  <si>
    <t>/funding-round/0f97e432d5dadc9453f77ad1429cfe1c</t>
  </si>
  <si>
    <t>/funding-round/3ca0fd246c53249fe12f335a40547f28</t>
  </si>
  <si>
    <t>/organization/troc-com</t>
  </si>
  <si>
    <t>/funding-round/7a34091d87b362c6b04c5f1cc1190997</t>
  </si>
  <si>
    <t>/organization/trocafone</t>
  </si>
  <si>
    <t>/funding-round/9d40b2a03dbd758ba2028d1341206bbe</t>
  </si>
  <si>
    <t>/funding-round/9fb12b1c33d7aabc7efceb34bdc87f15</t>
  </si>
  <si>
    <t>/organization/trod-medical</t>
  </si>
  <si>
    <t>/funding-round/f5c524f6d928ce74d1a341cec7d8cce0</t>
  </si>
  <si>
    <t>/organization/troika-networks</t>
  </si>
  <si>
    <t>/funding-round/650653054f57f4efb6969bed45db75b0</t>
  </si>
  <si>
    <t>/funding-round/f259dbbcb5efaf09f52e56004a5093e2</t>
  </si>
  <si>
    <t>29/05/2003</t>
  </si>
  <si>
    <t>/organization/trompillo</t>
  </si>
  <si>
    <t>/funding-round/a76b4fcfa6233d9348e0d7f5f39734ae</t>
  </si>
  <si>
    <t>/organization/tronic-fm</t>
  </si>
  <si>
    <t>/funding-round/611b128b3d97d272c1e04373d87630c4</t>
  </si>
  <si>
    <t>/organization/tronics-group</t>
  </si>
  <si>
    <t>/funding-round/2a6a9e84fb2056818491c3713bc28c7d</t>
  </si>
  <si>
    <t>/organization/trony-solar</t>
  </si>
  <si>
    <t>/funding-round/8fd421e0a79ae50d447dc18b906899e2</t>
  </si>
  <si>
    <t>/organization/troodon</t>
  </si>
  <si>
    <t>/funding-round/ebe3d1137f401582ed592299516a83f4</t>
  </si>
  <si>
    <t>/organization/troopswap</t>
  </si>
  <si>
    <t>/funding-round/1bbda8ea0ce50a71bf8c26a6d1236e19</t>
  </si>
  <si>
    <t>/funding-round/81fafd76bb3917ed47f62052acd877e1</t>
  </si>
  <si>
    <t>/funding-round/c0ba901eaf33c75815b260b38e34f43d</t>
  </si>
  <si>
    <t>/funding-round/cffd9af1100eca76c0f8d68e55731169</t>
  </si>
  <si>
    <t>/funding-round/ffe228b7fb94f09a2c73dcda6a68461e</t>
  </si>
  <si>
    <t>/organization/troopto</t>
  </si>
  <si>
    <t>/funding-round/62dd0f355509289926ae37f7450b3206</t>
  </si>
  <si>
    <t>/organization/trooval-com</t>
  </si>
  <si>
    <t>/funding-round/412367ff3df6ac93ff457f88e4961c1a</t>
  </si>
  <si>
    <t>/funding-round/b4822a590c2e0209fba1797a7083cbb2</t>
  </si>
  <si>
    <t>/organization/trophos</t>
  </si>
  <si>
    <t>/funding-round/e804e4cdc447efe3e0a4f0fd55bb89a3</t>
  </si>
  <si>
    <t>/organization/tropic-networks</t>
  </si>
  <si>
    <t>/funding-round/0ba01e92f3b1439e4c13d30ffbd60e79</t>
  </si>
  <si>
    <t>/funding-round/5369aaebf5b00f90623a01020457537e</t>
  </si>
  <si>
    <t>/funding-round/a8089677246505a1afdeb6a6af16523e</t>
  </si>
  <si>
    <t>/organization/tropical-beverages</t>
  </si>
  <si>
    <t>/funding-round/df9014630858936cc1534a351cc08d61</t>
  </si>
  <si>
    <t>/organization/tropical-skoops</t>
  </si>
  <si>
    <t>/funding-round/96124df4a3f1278fa7e69d42fb1af74a</t>
  </si>
  <si>
    <t>/organization/tropos-networks</t>
  </si>
  <si>
    <t>/funding-round/37da82849c536f2c527aced094f41c14</t>
  </si>
  <si>
    <t>/organization/troppin</t>
  </si>
  <si>
    <t>/funding-round/b49634c6fe966f03c5192d43d6dc03e2</t>
  </si>
  <si>
    <t>/organization/troppus-software-corporation</t>
  </si>
  <si>
    <t>/funding-round/5a31e43361e4088ccd281f4236336416</t>
  </si>
  <si>
    <t>/funding-round/5fe5a9b9ad7a43bef99274a3d70ccd16</t>
  </si>
  <si>
    <t>/funding-round/83e374df0b68126dbd2145b4f8d49ae5</t>
  </si>
  <si>
    <t>/funding-round/b296deb38a2a951cd3fc0bf93db9cc31</t>
  </si>
  <si>
    <t>/organization/trot</t>
  </si>
  <si>
    <t>/funding-round/7077b879542c229c13c20ab5af46afeb</t>
  </si>
  <si>
    <t>/organization/troubleshooters-inc</t>
  </si>
  <si>
    <t>/funding-round/c8fa74b7ab47a72da87782663ab08c62</t>
  </si>
  <si>
    <t>/organization/troux-technologies</t>
  </si>
  <si>
    <t>/funding-round/3910ebe308f7b9464baee88257ae04b1</t>
  </si>
  <si>
    <t>/funding-round/468111d06495683fa9db48fae9a4e38e</t>
  </si>
  <si>
    <t>/funding-round/ee2e08c9e4de51c945b3b247f7918e99</t>
  </si>
  <si>
    <t>/organization/trov</t>
  </si>
  <si>
    <t>/funding-round/1fc9b0f08fc3f9f8b241b080f1f3b41c</t>
  </si>
  <si>
    <t>/funding-round/a6449b15b692aba1e42c2d1dc89cd7f1</t>
  </si>
  <si>
    <t>/funding-round/b32101be0b3b03514e79c5f71e7f33ae</t>
  </si>
  <si>
    <t>/funding-round/ef32cfc8121a37539e348e4e46e0c673</t>
  </si>
  <si>
    <t>/organization/trovagene</t>
  </si>
  <si>
    <t>/funding-round/569a20527441616ec3ac2b12b13e1a1f</t>
  </si>
  <si>
    <t>/funding-round/5a5fd26911ffe701389c33d6789e365e</t>
  </si>
  <si>
    <t>/funding-round/de48afee12e63cdabf00dc424c74fd32</t>
  </si>
  <si>
    <t>/organization/trovali</t>
  </si>
  <si>
    <t>/funding-round/5c78857af250ce15e2deab543194318b</t>
  </si>
  <si>
    <t>/organization/trove</t>
  </si>
  <si>
    <t>/funding-round/2056a836c80fa587ac273c238e2c6997</t>
  </si>
  <si>
    <t>/funding-round/ceeb97025b9b59cbadb031242dfdf6b4</t>
  </si>
  <si>
    <t>/funding-round/f0eccd42e4a980b83e77ac296fd2d4ae</t>
  </si>
  <si>
    <t>/organization/trove-2</t>
  </si>
  <si>
    <t>/funding-round/28d1bf158b80972dcf5e861e3f495e22</t>
  </si>
  <si>
    <t>/organization/trove-3</t>
  </si>
  <si>
    <t>/funding-round/9f1556de6699e119131e2ce4d8947721</t>
  </si>
  <si>
    <t>/organization/trove-4</t>
  </si>
  <si>
    <t>/funding-round/e75b3dca5f75650043601258e1b576b7</t>
  </si>
  <si>
    <t>/organization/trovebox</t>
  </si>
  <si>
    <t>/funding-round/0ed1c56cb2f70712609701bebf76106c</t>
  </si>
  <si>
    <t>/funding-round/956423e98300c9ccd2b17bfc6dcfac9e</t>
  </si>
  <si>
    <t>/funding-round/9c6f4d7b645a18352fb0df4fe2306d89</t>
  </si>
  <si>
    <t>/organization/trover</t>
  </si>
  <si>
    <t>/funding-round/436b4a7e4108954a0d81f24157b6b1dd</t>
  </si>
  <si>
    <t>/organization/trovit</t>
  </si>
  <si>
    <t>/funding-round/8b0c8d3b52bd4f81a533b2d19a30c8fd</t>
  </si>
  <si>
    <t>/organization/trovita-health-science</t>
  </si>
  <si>
    <t>/funding-round/a969547f737d9eec82a42b116b5b1818</t>
  </si>
  <si>
    <t>/organization/trovix</t>
  </si>
  <si>
    <t>/funding-round/6345f9e1685a96d18fcf636c58b26038</t>
  </si>
  <si>
    <t>/funding-round/c4092e389f8cfd960f15bd98b4d84952</t>
  </si>
  <si>
    <t>/organization/trsb-groupe</t>
  </si>
  <si>
    <t>/funding-round/b2c10123e74591e37a0a662d0031ec46</t>
  </si>
  <si>
    <t>/organization/tru-dental-management</t>
  </si>
  <si>
    <t>/funding-round/f94534b3e51d48f97298c9c93156a40b</t>
  </si>
  <si>
    <t>/organization/tru-friends</t>
  </si>
  <si>
    <t>/funding-round/c9c2d13aba4ccc97defda76359e21816</t>
  </si>
  <si>
    <t>/organization/tru-optik-data-corp</t>
  </si>
  <si>
    <t>/funding-round/98079446861359d3f75cb3f755777dda</t>
  </si>
  <si>
    <t>/organization/truanttoday</t>
  </si>
  <si>
    <t>/funding-round/bcc10baf6ff847b970cf8b1c3735003b</t>
  </si>
  <si>
    <t>/organization/trubates</t>
  </si>
  <si>
    <t>/funding-round/31955015ed7b7abbca34cc83abee08dd</t>
  </si>
  <si>
    <t>/organization/trubeacon-inc</t>
  </si>
  <si>
    <t>/funding-round/4a9348399b01e3b2b1e6b0c7fe34e743</t>
  </si>
  <si>
    <t>/organization/trubion-pharmaceuticals</t>
  </si>
  <si>
    <t>/funding-round/57616526113295a857281d584b32ee3e</t>
  </si>
  <si>
    <t>/funding-round/8e57eca5adf39141990dd6a8f00a7022</t>
  </si>
  <si>
    <t>/funding-round/947665f339a910c77373db3d7aff1181</t>
  </si>
  <si>
    <t>/organization/trubrain</t>
  </si>
  <si>
    <t>/funding-round/0ce63a7a44eedaa2a5207045845c814f</t>
  </si>
  <si>
    <t>/funding-round/9992fa872ec218aca65c4bfee8764ba1</t>
  </si>
  <si>
    <t>/organization/truck-lite</t>
  </si>
  <si>
    <t>/funding-round/6f75c4c2d5d6cc6d347c5626aaee94f5</t>
  </si>
  <si>
    <t>/organization/trucker-path</t>
  </si>
  <si>
    <t>/funding-round/14117e11a3835fd6fd6a145b194abc98</t>
  </si>
  <si>
    <t>/funding-round/53dd9cb1d169859583dcb84ae41bb486</t>
  </si>
  <si>
    <t>/funding-round/947b150437db3ff444dd3edf00055d2b</t>
  </si>
  <si>
    <t>/organization/truckily</t>
  </si>
  <si>
    <t>/funding-round/67462b95a05cb96e76b68fbc69435ed7</t>
  </si>
  <si>
    <t>/organization/truckin</t>
  </si>
  <si>
    <t>/funding-round/482f41c1c8e47a961d0449cc6811f431</t>
  </si>
  <si>
    <t>/organization/truckload-usa</t>
  </si>
  <si>
    <t>/funding-round/de51d254344ababa16412fe528d6e453</t>
  </si>
  <si>
    <t>/funding-round/e1c00d071a638d50bc151302cf61b111</t>
  </si>
  <si>
    <t>/organization/trucksfirst</t>
  </si>
  <si>
    <t>/funding-round/2501aa2b94918fe944aee98d294acf4d</t>
  </si>
  <si>
    <t>/organization/trucktrack</t>
  </si>
  <si>
    <t>/funding-round/b7335835f3623d3526a29474da85074b</t>
  </si>
  <si>
    <t>/funding-round/cae8c38aac8c8ae557a9af3cc0b46124</t>
  </si>
  <si>
    <t>/organization/truclinic</t>
  </si>
  <si>
    <t>/funding-round/1484c5bee01690048d37ba8947c889ca</t>
  </si>
  <si>
    <t>/funding-round/e5d0fec5f89abf0035fb1553e1a1138c</t>
  </si>
  <si>
    <t>/organization/trudev</t>
  </si>
  <si>
    <t>/funding-round/1a29267989821c6afa11b27e25ee1a14</t>
  </si>
  <si>
    <t>/organization/true-blue-fluid-systems</t>
  </si>
  <si>
    <t>/funding-round/58aea8491a0c46a930034fb820efe4c3</t>
  </si>
  <si>
    <t>/organization/true-co</t>
  </si>
  <si>
    <t>/funding-round/400b121b852f34d0e693d1b71de4e81e</t>
  </si>
  <si>
    <t>/funding-round/6e9cbd34771477b0a6cbeb8ef2faeaf6</t>
  </si>
  <si>
    <t>/funding-round/7c1387e69126e80fcb9caea2c45182b6</t>
  </si>
  <si>
    <t>/funding-round/8451038a62a8ec5120d14c5a6868d967</t>
  </si>
  <si>
    <t>/organization/true-fit</t>
  </si>
  <si>
    <t>/funding-round/2cdc83f42d4cb3df54422dac452189bd</t>
  </si>
  <si>
    <t>/funding-round/4ec411cb25bc765a5e3479f847457f9b</t>
  </si>
  <si>
    <t>/funding-round/5582fe4fb95efd62586ad750ad0f706d</t>
  </si>
  <si>
    <t>/funding-round/94d98b33dce6cf8e755e9cd0b31fea73</t>
  </si>
  <si>
    <t>/organization/true-float</t>
  </si>
  <si>
    <t>/funding-round/7b5ed7d8e1d7ef3f43a18439a502f9da</t>
  </si>
  <si>
    <t>/organization/true-illusion-software</t>
  </si>
  <si>
    <t>/funding-round/aace36958cc4e08495ce2a79df393ffe</t>
  </si>
  <si>
    <t>/organization/true-link-financial</t>
  </si>
  <si>
    <t>/funding-round/1bd10c67805a0e489b9bc4d20b80f041</t>
  </si>
  <si>
    <t>/funding-round/37fbf62ae050d180518603fd14919546</t>
  </si>
  <si>
    <t>/funding-round/3f72e55f7037e92764a940bf966ca912</t>
  </si>
  <si>
    <t>/organization/true-linkswear</t>
  </si>
  <si>
    <t>/funding-round/b15173d2b7fa539d1f827ababc56cb44</t>
  </si>
  <si>
    <t>/organization/true-north-consulting</t>
  </si>
  <si>
    <t>/funding-round/8e6e7e6fa0ae30aa5c0c715c7b211131</t>
  </si>
  <si>
    <t>/organization/true-north-healthcare</t>
  </si>
  <si>
    <t>/funding-round/2e25a83a0eaf8814e92e868023637a15</t>
  </si>
  <si>
    <t>/organization/true-north-technology</t>
  </si>
  <si>
    <t>/funding-round/5f860d09ce786310629fb0d2c87b6f06</t>
  </si>
  <si>
    <t>/organization/true-north-therapeutics</t>
  </si>
  <si>
    <t>/funding-round/325ba4848d1b281dcf33481f95c007f7</t>
  </si>
  <si>
    <t>/funding-round/aa12d05b6d3f54accf60e708c0231400</t>
  </si>
  <si>
    <t>/funding-round/de92a8cbd8f1ebb690e4de5dff05d3dd</t>
  </si>
  <si>
    <t>/organization/true-office</t>
  </si>
  <si>
    <t>/funding-round/42556515c587b727103689e9e28eb31e</t>
  </si>
  <si>
    <t>/organization/true-pivot</t>
  </si>
  <si>
    <t>/funding-round/4ab75ba931cdba1fb35f4c94c6502ec2</t>
  </si>
  <si>
    <t>/organization/true-science</t>
  </si>
  <si>
    <t>/funding-round/16093934bd1848b9dd96b1f04af86abb</t>
  </si>
  <si>
    <t>/organization/true-software-scandinavia</t>
  </si>
  <si>
    <t>/funding-round/62d43874505393dba91198a4a7f59cd4</t>
  </si>
  <si>
    <t>/funding-round/69dc7949f41704c2ccbee527dfce6986</t>
  </si>
  <si>
    <t>/funding-round/b63921e1b2d540ce39ffd0a358d66e03</t>
  </si>
  <si>
    <t>/funding-round/d4f789c029c977b0fd1a9aa629c8795c</t>
  </si>
  <si>
    <t>/organization/true-sol-innovations</t>
  </si>
  <si>
    <t>/funding-round/4cfc661af0c9a3bbe3c9737d934d0e41</t>
  </si>
  <si>
    <t>/organization/true-style</t>
  </si>
  <si>
    <t>/funding-round/ce36fe0103f7bb7f7e0b396e7bb45ef1</t>
  </si>
  <si>
    <t>/organization/trueability</t>
  </si>
  <si>
    <t>/funding-round/7bb9a58b061e21987e213dc9b9df14b3</t>
  </si>
  <si>
    <t>/funding-round/f480523323baace6508e1707875df3ec</t>
  </si>
  <si>
    <t>/organization/trueaccord</t>
  </si>
  <si>
    <t>/funding-round/27808691610f618815009fc67d2f3afc</t>
  </si>
  <si>
    <t>/funding-round/5f778fad0e215b571cb7a475c9b8b6fc</t>
  </si>
  <si>
    <t>/funding-round/9797e7f4d23609d92cbd5fe09c1ffaca</t>
  </si>
  <si>
    <t>/organization/trueanthem</t>
  </si>
  <si>
    <t>/funding-round/114b4244a3469c055ad9336fa3953fa9</t>
  </si>
  <si>
    <t>/funding-round/fd8e94f12850d107d04babcb69ee0053</t>
  </si>
  <si>
    <t>/organization/truebil</t>
  </si>
  <si>
    <t>/funding-round/1452b5f348908df914b96dc94e01ddfe</t>
  </si>
  <si>
    <t>/organization/truecar</t>
  </si>
  <si>
    <t>/funding-round/13c63ac6851bbbf3a6c4f41d89d33403</t>
  </si>
  <si>
    <t>/funding-round/5f6086079d9e9eba0cf08a1ad73c5b61</t>
  </si>
  <si>
    <t>/funding-round/692de15cd3c76a5742d45769c6a28fa3</t>
  </si>
  <si>
    <t>/funding-round/6a7b69dc0ac36c6194f395f6380c4dfb</t>
  </si>
  <si>
    <t>/funding-round/6babc6de9a82cc27a5d997405d19f611</t>
  </si>
  <si>
    <t>/funding-round/7de1a98b41533b160a14997d46e2123f</t>
  </si>
  <si>
    <t>/funding-round/f1dd4a83c138ec2b0e387a14e7583de2</t>
  </si>
  <si>
    <t>/organization/truedash</t>
  </si>
  <si>
    <t>/funding-round/03cb60eb7c8aeb2da50067a02f13fff3</t>
  </si>
  <si>
    <t>/funding-round/fa8118b30d246da5f0008462493c01a4</t>
  </si>
  <si>
    <t>/organization/truedemand-software</t>
  </si>
  <si>
    <t>/funding-round/0181ffb2fdb547bbed3ac14cc7eee64a</t>
  </si>
  <si>
    <t>/funding-round/5fa92a82a97d8a6f3c21d4b315c90293</t>
  </si>
  <si>
    <t>/funding-round/8dc02817cfcbeae5a179a902eb223129</t>
  </si>
  <si>
    <t>/organization/trueex</t>
  </si>
  <si>
    <t>/funding-round/1e5265b1a63ebe0e7aac7dcd87fcbd5f</t>
  </si>
  <si>
    <t>/funding-round/63b9a414d637f8c3c6820a8c7ddedf51</t>
  </si>
  <si>
    <t>/funding-round/854428505c19bb271f5ac4e87af2bb20</t>
  </si>
  <si>
    <t>/funding-round/bce5c8124b59517067d9c1a9960fbce7</t>
  </si>
  <si>
    <t>/funding-round/c9812b60adf15e957eeccde3bdcd3f8f</t>
  </si>
  <si>
    <t>/funding-round/ffebf9da4aa2d8761cda4c9474dfc3e2</t>
  </si>
  <si>
    <t>/organization/truefacet</t>
  </si>
  <si>
    <t>/funding-round/2aa6b0d543972cffba0991d8c1351fb9</t>
  </si>
  <si>
    <t>/funding-round/7396886139b8d04046b2516ed42a9422</t>
  </si>
  <si>
    <t>/funding-round/75c8fdfa6bb97ae3001e7c479de3ed44</t>
  </si>
  <si>
    <t>/funding-round/bfa098168582e59b0de02d54a90ed060</t>
  </si>
  <si>
    <t>/organization/trueffect</t>
  </si>
  <si>
    <t>/funding-round/6e2992893007d04b926e2bda2be46fee</t>
  </si>
  <si>
    <t>/funding-round/a11f3bc1323d06d6c8cefa21fa60cd62</t>
  </si>
  <si>
    <t>/funding-round/ed6e0e870b73d75a43f541f48b8fec72</t>
  </si>
  <si>
    <t>/organization/truefit</t>
  </si>
  <si>
    <t>/funding-round/bd84b2a484c44f035dc4e532f184f6b8</t>
  </si>
  <si>
    <t>/organization/trueflow</t>
  </si>
  <si>
    <t>/funding-round/26685191f440efb9336affaa8f698f82</t>
  </si>
  <si>
    <t>/funding-round/8000eb123a51e2ce0570fce2ff61dabe</t>
  </si>
  <si>
    <t>/organization/truefoods</t>
  </si>
  <si>
    <t>/funding-round/244f8094c2baa28e860bb824ca464790</t>
  </si>
  <si>
    <t>/funding-round/2e9164f2a4018752d92492a37719c4d2</t>
  </si>
  <si>
    <t>/funding-round/9dc8d5695e4450b8e6f41b252833e412</t>
  </si>
  <si>
    <t>/organization/trueinsider-inc</t>
  </si>
  <si>
    <t>/funding-round/41fa436c1eb83380dec66d1b4b9009f2</t>
  </si>
  <si>
    <t>/organization/truelancer</t>
  </si>
  <si>
    <t>/funding-round/77a2ccad4ec7f61cbbe005894a474082</t>
  </si>
  <si>
    <t>/organization/truelens</t>
  </si>
  <si>
    <t>/funding-round/c0073ec64b36d7f8367d283659be0851</t>
  </si>
  <si>
    <t>/organization/truemotion-spine</t>
  </si>
  <si>
    <t>/funding-round/51677d1892c4bcc6589b38650841111a</t>
  </si>
  <si>
    <t>/organization/truenergy</t>
  </si>
  <si>
    <t>/funding-round/a826efab532da172b88483345f983941</t>
  </si>
  <si>
    <t>/organization/truenorthlogic</t>
  </si>
  <si>
    <t>/funding-round/416a7e92945f3f6e6a4ecb9a565a46c8</t>
  </si>
  <si>
    <t>/organization/truesan-networks</t>
  </si>
  <si>
    <t>/funding-round/71cdad71c2096113a92dd7d76a53bfbf</t>
  </si>
  <si>
    <t>/organization/truespan</t>
  </si>
  <si>
    <t>/funding-round/b6b6986bcc794b514be803b9c2c5c5cc</t>
  </si>
  <si>
    <t>15/05/2005</t>
  </si>
  <si>
    <t>/organization/truestar-group</t>
  </si>
  <si>
    <t>/funding-round/abded93a5d4cc4c14d55608f1af07433</t>
  </si>
  <si>
    <t>/organization/truevault</t>
  </si>
  <si>
    <t>/funding-round/337f68e3a6f630d0b7bdbd3162b9d9d8</t>
  </si>
  <si>
    <t>/organization/trueview</t>
  </si>
  <si>
    <t>/funding-round/487fb28600208a7cc157a41adeab19b2</t>
  </si>
  <si>
    <t>/funding-round/6ae1df30a628a7ab9b1cac8dc0f2463b</t>
  </si>
  <si>
    <t>/funding-round/c0182aecbdabf2f8a0dc10817c09af8a</t>
  </si>
  <si>
    <t>/organization/truevision</t>
  </si>
  <si>
    <t>/funding-round/22d3b0957cdf94ead24a2a8959d01110</t>
  </si>
  <si>
    <t>/funding-round/58d758ea8a87f63986b505a8ee4e0afb</t>
  </si>
  <si>
    <t>/funding-round/65cc9e34162aeff380e9a2e1283a6685</t>
  </si>
  <si>
    <t>/funding-round/9def56d6b9f29fe980be2d195f7cc79e</t>
  </si>
  <si>
    <t>/funding-round/b426e1c47d1ca0bc83be60dd15cf6ece</t>
  </si>
  <si>
    <t>/funding-round/d4f206d6aa37527096a67648ad9ae571</t>
  </si>
  <si>
    <t>/organization/truex-media</t>
  </si>
  <si>
    <t>/funding-round/1ed833774b1874f52475caf6f0c6826e</t>
  </si>
  <si>
    <t>/funding-round/37d93c1140b2ee410b681641beecd82f</t>
  </si>
  <si>
    <t>/funding-round/cd902a4bd817685ad63a2e478a96aca3</t>
  </si>
  <si>
    <t>/funding-round/fd20c990858e0c71f09cafdcdd4594b6</t>
  </si>
  <si>
    <t>/funding-round/fe32bb95380cdbc06a6c74c5d4748086</t>
  </si>
  <si>
    <t>/organization/trufa</t>
  </si>
  <si>
    <t>/funding-round/40464e1ade894dd2d56dec3e8e088c4f</t>
  </si>
  <si>
    <t>/funding-round/9dbc5e7eed504c8d262b5db6cafc59df</t>
  </si>
  <si>
    <t>/organization/truffls</t>
  </si>
  <si>
    <t>/funding-round/ef3ef5b25bc499bcd88e4d5bb07f17df</t>
  </si>
  <si>
    <t>/funding-round/f51672769bb99600c983f148f266f4e4</t>
  </si>
  <si>
    <t>/organization/trufusion-summerlin</t>
  </si>
  <si>
    <t>/funding-round/960ee0369a9e7127075806d8a13532cf</t>
  </si>
  <si>
    <t>/organization/truhearing</t>
  </si>
  <si>
    <t>/funding-round/7942c21607c4cc0a8029282fe581d34a</t>
  </si>
  <si>
    <t>/organization/truinject</t>
  </si>
  <si>
    <t>/funding-round/042de5a9d6ad20675616f3004bc9caf6</t>
  </si>
  <si>
    <t>/funding-round/8f42512a245067ea72bdb67489c1d5cb</t>
  </si>
  <si>
    <t>/organization/truist</t>
  </si>
  <si>
    <t>/funding-round/20d2bf826854b7a3399fd7e0c717a60e</t>
  </si>
  <si>
    <t>/funding-round/349668bb06e4b82fc5aeb08a474db725</t>
  </si>
  <si>
    <t>/organization/truleaf</t>
  </si>
  <si>
    <t>/funding-round/bd53cce315786d495ce39f425f6344ea</t>
  </si>
  <si>
    <t>/funding-round/cff38be380cc60fea2583206d20365d0</t>
  </si>
  <si>
    <t>/funding-round/fabb0b31167709bb429c9225380ad170</t>
  </si>
  <si>
    <t>/organization/truli</t>
  </si>
  <si>
    <t>/funding-round/42a31754a5c70e7c291b7a74f07c0dc3</t>
  </si>
  <si>
    <t>/funding-round/f05a28039500e06769c8d673a320912f</t>
  </si>
  <si>
    <t>/organization/trulia</t>
  </si>
  <si>
    <t>/funding-round/3d721d82ec42d9ae9cf30d7f17caf733</t>
  </si>
  <si>
    <t>/funding-round/9f9f9ec77d7d347469599769281a41fd</t>
  </si>
  <si>
    <t>/funding-round/c068aaad338c6b653b4862a7af9a4502</t>
  </si>
  <si>
    <t>/funding-round/ea723d5c1d08feb5733619fac12e4b5a</t>
  </si>
  <si>
    <t>/funding-round/f9b62a2565d2151d5abebef151e9c802</t>
  </si>
  <si>
    <t>/organization/trulify</t>
  </si>
  <si>
    <t>/funding-round/33974d90ef27dcc194789d624b400bde</t>
  </si>
  <si>
    <t>/funding-round/b3fc7d3fbd973bda9797e00fbb83c17a</t>
  </si>
  <si>
    <t>/organization/trulioo</t>
  </si>
  <si>
    <t>/funding-round/1802f71ab1d8fcd97270d66422b1c3ea</t>
  </si>
  <si>
    <t>/funding-round/353871ceef4f3fc7d0a74fcde2107768</t>
  </si>
  <si>
    <t>/funding-round/41ab51670cf4afdc480dc48bdd2482c5</t>
  </si>
  <si>
    <t>/funding-round/acef4ec4fb3baa8dd6a3b689ed428480</t>
  </si>
  <si>
    <t>/organization/truly-2</t>
  </si>
  <si>
    <t>/funding-round/8d230d87098a0626f703c2b50938ef27</t>
  </si>
  <si>
    <t>/organization/truly-accomplished</t>
  </si>
  <si>
    <t>/funding-round/0f14c97429f4cc05671c91687124693b</t>
  </si>
  <si>
    <t>/organization/truly-wireless</t>
  </si>
  <si>
    <t>/funding-round/82f8a48fcd7a832287d50e83fa9aa751</t>
  </si>
  <si>
    <t>/funding-round/b9bf197d298808bcb6fafe027c2d5772</t>
  </si>
  <si>
    <t>/organization/trulymadly-com</t>
  </si>
  <si>
    <t>/funding-round/8b768d67c18787595c74645e19ed067e</t>
  </si>
  <si>
    <t>/organization/trulysocial-apps</t>
  </si>
  <si>
    <t>/funding-round/845a20599ec8ccf0f3d53b2851b677ca</t>
  </si>
  <si>
    <t>/funding-round/c7f58471ffd6a85edd4067c211b4b7e2</t>
  </si>
  <si>
    <t>/organization/trumaker</t>
  </si>
  <si>
    <t>/funding-round/37659d36a4dbf65ba7ecdbd0cdaca167</t>
  </si>
  <si>
    <t>/funding-round/5be54179960b17e4a0afdcb2122ec844</t>
  </si>
  <si>
    <t>/funding-round/aee08463f0b3047b5549c305ab9aaebe</t>
  </si>
  <si>
    <t>/organization/truman-james</t>
  </si>
  <si>
    <t>/funding-round/1b0b0783488847c43afaccf37c241e5e</t>
  </si>
  <si>
    <t>/organization/trumarx-data-partners-inc</t>
  </si>
  <si>
    <t>/funding-round/25b62ad8550841606f193a2bfc71acee</t>
  </si>
  <si>
    <t>/funding-round/4934f341d3f452a74c9109d1eed82955</t>
  </si>
  <si>
    <t>/organization/trumba-corporation</t>
  </si>
  <si>
    <t>/funding-round/152328b542c3242d199c0a2e66ee2e08</t>
  </si>
  <si>
    <t>/organization/trumed-systems</t>
  </si>
  <si>
    <t>/funding-round/134314a20634dfd8edb956e06b2e5b2f</t>
  </si>
  <si>
    <t>/organization/trumid</t>
  </si>
  <si>
    <t>/funding-round/6b9106817e55cc475539b92f17f3218b</t>
  </si>
  <si>
    <t>/funding-round/de9d45c93e3540441cec8a1f43ef944f</t>
  </si>
  <si>
    <t>/organization/truminim</t>
  </si>
  <si>
    <t>/funding-round/3bb0bb95f871bf3783b90f5a207062fb</t>
  </si>
  <si>
    <t>/funding-round/b4ddbc84ab4332393f1f02049d0ef573</t>
  </si>
  <si>
    <t>/organization/trumpet-search</t>
  </si>
  <si>
    <t>/funding-round/298fc02afd73f21530e180a845e4742e</t>
  </si>
  <si>
    <t>/funding-round/8c7b782eb9fbbaeeeb1d4cb0a770ff72</t>
  </si>
  <si>
    <t>/funding-round/bb80ac86e5b50860c574e2e3d55304b4</t>
  </si>
  <si>
    <t>/organization/trumpit</t>
  </si>
  <si>
    <t>/funding-round/6a2339450500caa3038fe079dd0fb4bb</t>
  </si>
  <si>
    <t>/organization/trunity</t>
  </si>
  <si>
    <t>/funding-round/4e6406bf4924b2961cba1f1b077aab8b</t>
  </si>
  <si>
    <t>/funding-round/65d59224a792f1383dc0e84569f8f719</t>
  </si>
  <si>
    <t>/funding-round/803289e0dba6786d3d32a5065ff37b3e</t>
  </si>
  <si>
    <t>/funding-round/93192320ae36b38ed20dddddf3f95b5a</t>
  </si>
  <si>
    <t>/funding-round/b77c51e7e5e854fea401960a797b8e69</t>
  </si>
  <si>
    <t>/organization/trunk-archive</t>
  </si>
  <si>
    <t>/funding-round/d0854d8f6763af3049b49ecede386ffc</t>
  </si>
  <si>
    <t>/organization/trunk-show</t>
  </si>
  <si>
    <t>/funding-round/ce935a1d367fd62884bb2b82168eb26b</t>
  </si>
  <si>
    <t>/organization/trunkbird</t>
  </si>
  <si>
    <t>/funding-round/af3f3063df2dd767ec72fc768940fe9d</t>
  </si>
  <si>
    <t>/organization/trunkbow-international-holdings</t>
  </si>
  <si>
    <t>/funding-round/1bb140bd85bbfbd02a1895857543fcef</t>
  </si>
  <si>
    <t>/organization/trunomi</t>
  </si>
  <si>
    <t>/funding-round/5b3a11a321cc39f7e309971a07f6f9da</t>
  </si>
  <si>
    <t>/funding-round/c39a6d127f118cdd2c8bf45ec46a7d97</t>
  </si>
  <si>
    <t>/organization/trunqshow</t>
  </si>
  <si>
    <t>/funding-round/8f15dfc22d3aeb9648b34e9c20ebfece</t>
  </si>
  <si>
    <t>/organization/trupanion</t>
  </si>
  <si>
    <t>/funding-round/1c6212d3c481c8f0790c4cea1ff0c6ea</t>
  </si>
  <si>
    <t>/organization/trupet</t>
  </si>
  <si>
    <t>/funding-round/df034721a378eac527569dae60e4364f</t>
  </si>
  <si>
    <t>/organization/truphone</t>
  </si>
  <si>
    <t>/funding-round/0aa5cce91d5c02d671528fbbd844e99d</t>
  </si>
  <si>
    <t>/funding-round/bf778328f1e003c224a783ef2b86a3d6</t>
  </si>
  <si>
    <t>/organization/truqc</t>
  </si>
  <si>
    <t>/funding-round/ab61aa4bc86b8b10ea4d1765a0538c55</t>
  </si>
  <si>
    <t>/organization/truqu</t>
  </si>
  <si>
    <t>/funding-round/2e88a59a99e74d7727caeb98dda26484</t>
  </si>
  <si>
    <t>/organization/trurating</t>
  </si>
  <si>
    <t>/funding-round/18072d2f9d12a234d00ba372517e4e7b</t>
  </si>
  <si>
    <t>/organization/trusera</t>
  </si>
  <si>
    <t>/funding-round/95aacaad0c9e7f666e4f6fa8506811ce</t>
  </si>
  <si>
    <t>/organization/trusight</t>
  </si>
  <si>
    <t>/funding-round/66d6198fd7311ddcba46b34425d5d86e</t>
  </si>
  <si>
    <t>/organization/trusper</t>
  </si>
  <si>
    <t>/funding-round/2b730eb1954a598c299394ea76099bbc</t>
  </si>
  <si>
    <t>/funding-round/32afc1252a93d8d17b4bfa13c3ff5313</t>
  </si>
  <si>
    <t>/funding-round/9d91909cb77976beed60851ce4e2cb84</t>
  </si>
  <si>
    <t>/funding-round/b1f1314e8387dca99fedd15a8b91d293</t>
  </si>
  <si>
    <t>/organization/trust-digital</t>
  </si>
  <si>
    <t>/funding-round/4c7a519839712cc15b0d2b54a3e5567e</t>
  </si>
  <si>
    <t>/funding-round/5cb89cd5bf6afb26511ead8705376e56</t>
  </si>
  <si>
    <t>/funding-round/c650734122323c4bf5df236647023e10</t>
  </si>
  <si>
    <t>/organization/trust-metrics</t>
  </si>
  <si>
    <t>/funding-round/a4bcf9ee39551a9e965ca0c711084a3f</t>
  </si>
  <si>
    <t>/organization/trust-mico</t>
  </si>
  <si>
    <t>/funding-round/3f520a210c61972340e7e41be78dae55</t>
  </si>
  <si>
    <t>/organization/trustafact</t>
  </si>
  <si>
    <t>/funding-round/ecb3b3cad442052faf76145c8a853349</t>
  </si>
  <si>
    <t>/organization/trustalert</t>
  </si>
  <si>
    <t>/funding-round/baedae0b5cfdba581d03d8372a015595</t>
  </si>
  <si>
    <t>/organization/trustami</t>
  </si>
  <si>
    <t>/funding-round/891cec000eb501dd30da243a62c8b0a6</t>
  </si>
  <si>
    <t>/organization/trustar-technology</t>
  </si>
  <si>
    <t>/funding-round/6603e76b2d41789354e43d086b4825d2</t>
  </si>
  <si>
    <t>/organization/trustcloud</t>
  </si>
  <si>
    <t>/funding-round/b24a120d5a5aa01c6a541129b457c8f3</t>
  </si>
  <si>
    <t>/funding-round/d13f6588fc51a9076ea20dde4bc03491</t>
  </si>
  <si>
    <t>/organization/truste</t>
  </si>
  <si>
    <t>/funding-round/a153af7487564b35ace7534058511bcf</t>
  </si>
  <si>
    <t>/funding-round/e55105b60fce382381f4a93ba8adf49d</t>
  </si>
  <si>
    <t>/funding-round/edc358c5c5b326ab7c1ab30fd35d0380</t>
  </si>
  <si>
    <t>/organization/trusted</t>
  </si>
  <si>
    <t>/funding-round/f69b2110d8625726ef8064ec4b6c99ee</t>
  </si>
  <si>
    <t>/organization/trusted-hands-network</t>
  </si>
  <si>
    <t>/funding-round/22e86cada4227bd63aac34d44d95f524</t>
  </si>
  <si>
    <t>/organization/trusted-insight</t>
  </si>
  <si>
    <t>/funding-round/076965895e11160b11ea4cb5db94ab17</t>
  </si>
  <si>
    <t>/funding-round/11273efe80c51d7a15ec243a3aa25a17</t>
  </si>
  <si>
    <t>/funding-round/6bfea6c12004af746cea569e8afd54fe</t>
  </si>
  <si>
    <t>/organization/trusted-network-technologies</t>
  </si>
  <si>
    <t>/funding-round/b24b6449b96819f8195b7d133666b15c</t>
  </si>
  <si>
    <t>/organization/trustedad</t>
  </si>
  <si>
    <t>/funding-round/ef753ef44983abb9884714d7df058948</t>
  </si>
  <si>
    <t>/organization/trustedcompany-com</t>
  </si>
  <si>
    <t>/funding-round/df48912cb74a4d36ce737c69c0452591</t>
  </si>
  <si>
    <t>/organization/trustedid</t>
  </si>
  <si>
    <t>/funding-round/9d59765095c9d9b66a9fd36c2260e9aa</t>
  </si>
  <si>
    <t>/funding-round/a2ea70072d34642a0f77bdc7fa075a37</t>
  </si>
  <si>
    <t>/funding-round/c6c5897c5efa18476058eb01c5c4bab6</t>
  </si>
  <si>
    <t>/funding-round/e6c323eb794e81f86b128abc2e908571</t>
  </si>
  <si>
    <t>/organization/trustedopinion</t>
  </si>
  <si>
    <t>/funding-round/3dc4c5469155f29093284aa9e9a03dcc</t>
  </si>
  <si>
    <t>/funding-round/65f3e581280ec1746815a411c3f31c1a</t>
  </si>
  <si>
    <t>/funding-round/a2fa5b7c49e94c1195edf9bc5bcb8675</t>
  </si>
  <si>
    <t>/organization/trustedplaces</t>
  </si>
  <si>
    <t>/funding-round/da1fa8f14d05443d6fbc2f18bdea549a</t>
  </si>
  <si>
    <t>/organization/trustedsafe</t>
  </si>
  <si>
    <t>/funding-round/85fcef2abeaaf96e77f4486fb3296cb4</t>
  </si>
  <si>
    <t>/organization/trusteer</t>
  </si>
  <si>
    <t>/funding-round/8f3540217409091135be227a1a58a173</t>
  </si>
  <si>
    <t>/funding-round/ffdedcb089c407465218503fb00ce8bc</t>
  </si>
  <si>
    <t>/organization/trustegg</t>
  </si>
  <si>
    <t>/funding-round/c3a585cc128c810cedd3b69291395ba4</t>
  </si>
  <si>
    <t>/funding-round/c4fb1e7aeeab99def5f88484a8aaef94</t>
  </si>
  <si>
    <t>/organization/trustev</t>
  </si>
  <si>
    <t>/funding-round/64366c07148d3b3a58ea199031ec9933</t>
  </si>
  <si>
    <t>/funding-round/74a9cdc983ff3beca19b44fe87db9abc</t>
  </si>
  <si>
    <t>/funding-round/96a062c3e24cb71cae783334e87a86b3</t>
  </si>
  <si>
    <t>/funding-round/b1f5305a4a105d97c305ce308fbabb74</t>
  </si>
  <si>
    <t>/funding-round/ff4435b0a12738e0bb1ed326fc37abb9</t>
  </si>
  <si>
    <t>/organization/trustfuel</t>
  </si>
  <si>
    <t>/funding-round/5d00638bde7175d81c8db4d6a4874237</t>
  </si>
  <si>
    <t>/organization/trustgo</t>
  </si>
  <si>
    <t>/funding-round/087a0a4182bbe0dc0c6cbadad1f05ba2</t>
  </si>
  <si>
    <t>/funding-round/9dd7bc27c7786c978204a513b64a4b5c</t>
  </si>
  <si>
    <t>/organization/trusthcs</t>
  </si>
  <si>
    <t>/funding-round/9868a47155ad4b4e145fe2adf9215486</t>
  </si>
  <si>
    <t>/organization/trusthop</t>
  </si>
  <si>
    <t>/funding-round/e4ea5f951b6b9037834e89ca42687e4c</t>
  </si>
  <si>
    <t>/organization/trustid</t>
  </si>
  <si>
    <t>/funding-round/2e73dd8cf0eee16f28417841d0fcdae2</t>
  </si>
  <si>
    <t>/funding-round/84bf4b249fda3478b84089a752ba1cc4</t>
  </si>
  <si>
    <t>/funding-round/c44bfa54044ca5623773fb4d5b5154ab</t>
  </si>
  <si>
    <t>/organization/trustifi</t>
  </si>
  <si>
    <t>/funding-round/ac7ece102f1e1039f3418d21ee7c3453</t>
  </si>
  <si>
    <t>/organization/trusting-social-co-</t>
  </si>
  <si>
    <t>/funding-round/57b586ff831f5e60c4876ef400f248dc</t>
  </si>
  <si>
    <t>/organization/trustlook</t>
  </si>
  <si>
    <t>/funding-round/439a379dba899973e345b00146569ce2</t>
  </si>
  <si>
    <t>/funding-round/78c44d93db89025d92e791ee62d4ea3f</t>
  </si>
  <si>
    <t>/funding-round/cc0b9bef8e861a93793eb168cd3a687d</t>
  </si>
  <si>
    <t>/organization/trustly-group</t>
  </si>
  <si>
    <t>/funding-round/6e524eb0b9710d59f251f34230897106</t>
  </si>
  <si>
    <t>/organization/trustmob</t>
  </si>
  <si>
    <t>/funding-round/11b7f7264f74bccdf6cd2612402edbd0</t>
  </si>
  <si>
    <t>/funding-round/f8715c2ab245b8f6004df5bb5154c790</t>
  </si>
  <si>
    <t>/organization/trustpilot</t>
  </si>
  <si>
    <t>/funding-round/10713ad24f383ee014f25ecdfd78f040</t>
  </si>
  <si>
    <t>/funding-round/4b25f1c0979c090cc5abe356056d900a</t>
  </si>
  <si>
    <t>/funding-round/5570491f3f6211e7713e4fdcb4a1fa7b</t>
  </si>
  <si>
    <t>/funding-round/af976989fbbbed2cfb784c7401f4a83e</t>
  </si>
  <si>
    <t>/funding-round/b17dca007aa238e6c0bf0999a361f0bf</t>
  </si>
  <si>
    <t>/organization/trustplus</t>
  </si>
  <si>
    <t>/funding-round/671aa4c9f7accdd2f8fcb01db4832c33</t>
  </si>
  <si>
    <t>/organization/trustpoint-international</t>
  </si>
  <si>
    <t>/funding-round/4e3ea3ce27f03b852ea0dee45a4f5239</t>
  </si>
  <si>
    <t>/organization/trustradius</t>
  </si>
  <si>
    <t>/funding-round/f1136c692e9ae32b79b153315a7323eb</t>
  </si>
  <si>
    <t>/organization/trustribe</t>
  </si>
  <si>
    <t>/funding-round/b70bf775448a70dc1af12c59610d2d3f</t>
  </si>
  <si>
    <t>/organization/trustteam</t>
  </si>
  <si>
    <t>/funding-round/91210cae509559fdd6392c6bad0ae06e</t>
  </si>
  <si>
    <t>/organization/trustwave</t>
  </si>
  <si>
    <t>/funding-round/c38a2e21f81c4aac0d5c1aa9ac878ba6</t>
  </si>
  <si>
    <t>/organization/trustyou</t>
  </si>
  <si>
    <t>/funding-round/56d07f797eaf8f1e521080f20631bb21</t>
  </si>
  <si>
    <t>/organization/trutag-technologies</t>
  </si>
  <si>
    <t>/funding-round/a405823de2f986b7effa6859bbf070d5</t>
  </si>
  <si>
    <t>/organization/trutap</t>
  </si>
  <si>
    <t>/funding-round/1a725bab065e9562f5df0953a073b9c9</t>
  </si>
  <si>
    <t>/funding-round/3530cd6d14270988edfe7baa7517b985</t>
  </si>
  <si>
    <t>/funding-round/65e0625c79382e7ae5b4c65ac867ce81</t>
  </si>
  <si>
    <t>/organization/truth</t>
  </si>
  <si>
    <t>/funding-round/2ae9369e66dfbc44bdc4406c1b9f4f12</t>
  </si>
  <si>
    <t>/organization/trutouch-technologies</t>
  </si>
  <si>
    <t>/funding-round/0953c36647e84ba8e595386cdf5502dd</t>
  </si>
  <si>
    <t>/funding-round/1b7698f6322de6ed34ba5dad43416a7c</t>
  </si>
  <si>
    <t>/funding-round/28f1641af7a98774b12f30df857f0159</t>
  </si>
  <si>
    <t>/funding-round/3741fb56fca0088d303e30752dac775c</t>
  </si>
  <si>
    <t>/funding-round/907a51138a15847dc960c687b4fa19d0</t>
  </si>
  <si>
    <t>/funding-round/908a66b70994611851e615cc4b2595cd</t>
  </si>
  <si>
    <t>/funding-round/9d760f7ddc4e568502d570ee2913ee4e</t>
  </si>
  <si>
    <t>/funding-round/a146f680a475a8ba2ae0213eb1621a53</t>
  </si>
  <si>
    <t>/funding-round/a5b73d9f41cd10f462f58e5a6eeff6bd</t>
  </si>
  <si>
    <t>/organization/truu-mobile</t>
  </si>
  <si>
    <t>/funding-round/faf61946214c9e593baf2437de50a54f</t>
  </si>
  <si>
    <t>/organization/truust-neuroimaging</t>
  </si>
  <si>
    <t>/funding-round/b7597942fa0de914b6493845c0d32c8c</t>
  </si>
  <si>
    <t>/organization/truven-health-analytics</t>
  </si>
  <si>
    <t>/funding-round/28dffd2958303d85d808ab51fda3f53c</t>
  </si>
  <si>
    <t>/funding-round/295a22a0c4929b5b21f1c3a9e554c866</t>
  </si>
  <si>
    <t>/organization/truveris</t>
  </si>
  <si>
    <t>/funding-round/0beb795e59f16b1cbc7c105badeb25d6</t>
  </si>
  <si>
    <t>/funding-round/3c82c3012fbcafb4f624bcf6ecf445c4</t>
  </si>
  <si>
    <t>/funding-round/6ed768e9007964d3b71fec786608fb97</t>
  </si>
  <si>
    <t>/organization/truviso</t>
  </si>
  <si>
    <t>/funding-round/70455e05a6dd78525f1997ba09a32d0d</t>
  </si>
  <si>
    <t>/organization/truvitals</t>
  </si>
  <si>
    <t>/funding-round/2d04271b414720bde4f8b8e399950048</t>
  </si>
  <si>
    <t>/organization/truweight</t>
  </si>
  <si>
    <t>/funding-round/ff24f8ed5a4521f82bc98a64f4991555</t>
  </si>
  <si>
    <t>/organization/truzip</t>
  </si>
  <si>
    <t>/funding-round/bc79eaf3a88254db63b6cd0e2577b6be</t>
  </si>
  <si>
    <t>/organization/trveler</t>
  </si>
  <si>
    <t>/funding-round/27a5985738fe910abbdf100875c26c0b</t>
  </si>
  <si>
    <t>/organization/trx-systems</t>
  </si>
  <si>
    <t>/funding-round/6c940d62600a4f878cddd607734fdde6</t>
  </si>
  <si>
    <t>/funding-round/8624cc9b9ddee94fe1d7ca150dfd3f03</t>
  </si>
  <si>
    <t>/funding-round/903c4a8fbe3d7ebd724c30d0585e5955</t>
  </si>
  <si>
    <t>/organization/trxade-group</t>
  </si>
  <si>
    <t>/funding-round/01688fa8ece28445ca35d9b8ad9fce5b</t>
  </si>
  <si>
    <t>/funding-round/89f665f7059528d4ba97114ec5086200</t>
  </si>
  <si>
    <t>/organization/try-the-world</t>
  </si>
  <si>
    <t>/funding-round/006b4ad7a093e2d869eb4bfadf743d14</t>
  </si>
  <si>
    <t>/funding-round/8f988b06f44eecca4e3c5869b110e145</t>
  </si>
  <si>
    <t>/organization/tryad-games</t>
  </si>
  <si>
    <t>/funding-round/5c1479084b088ae0e15dce4e4aa0174d</t>
  </si>
  <si>
    <t>/funding-round/af26e8b1d0676023ba383eea960bd915</t>
  </si>
  <si>
    <t>/organization/trycera-financial</t>
  </si>
  <si>
    <t>/funding-round/3105e91b7261dcc012e6d890dc22f72b</t>
  </si>
  <si>
    <t>/organization/trylately</t>
  </si>
  <si>
    <t>/funding-round/3207406936ae0a0df8da57258820b06e</t>
  </si>
  <si>
    <t>/funding-round/8c2d0f056108a137512a99ff4d05d642</t>
  </si>
  <si>
    <t>/funding-round/c731aaf7357beedabd8e3d12c3725508</t>
  </si>
  <si>
    <t>/funding-round/c9ad957c243fd75f83738e101f71165c</t>
  </si>
  <si>
    <t>/organization/trylife</t>
  </si>
  <si>
    <t>/funding-round/d6bf1001435fbd1c7bbcf368b5688177</t>
  </si>
  <si>
    <t>/organization/trymaple</t>
  </si>
  <si>
    <t>/funding-round/4073fc3d86ad3702f0c771815d04241c</t>
  </si>
  <si>
    <t>/funding-round/efd1bd4dd0f55b60f391f38962cd3fb3</t>
  </si>
  <si>
    <t>/organization/trymph</t>
  </si>
  <si>
    <t>/funding-round/64adfcef5f8a7fb969756fd35913f932</t>
  </si>
  <si>
    <t>/funding-round/a94ebd61dcdf4b9816ba20b840acb220</t>
  </si>
  <si>
    <t>/organization/tryolabs</t>
  </si>
  <si>
    <t>/funding-round/bcc32e1aa1657d8c3cedab7294639203</t>
  </si>
  <si>
    <t>/organization/tryouts</t>
  </si>
  <si>
    <t>/funding-round/156463c49ecaea9f1c412097f6e06e2d</t>
  </si>
  <si>
    <t>/funding-round/63629f21ef58a1cc225b1898b4c18a07</t>
  </si>
  <si>
    <t>/funding-round/8f11539794f471163fe661347e48785c</t>
  </si>
  <si>
    <t>/funding-round/fbe5e5f76d0e3b151f3d4664927e6b06</t>
  </si>
  <si>
    <t>/organization/tryton-medical</t>
  </si>
  <si>
    <t>/funding-round/0b4057f824011d7daa0fe0d1e19b4282</t>
  </si>
  <si>
    <t>/funding-round/3fba6cb0aa4dc9923c8dbe8fc2400272</t>
  </si>
  <si>
    <t>/funding-round/6d58fb0379284d28ac8ce820c01c0ddf</t>
  </si>
  <si>
    <t>/funding-round/daf6b0bdb22801b550b79e6697e07d9e</t>
  </si>
  <si>
    <t>/organization/trytopic</t>
  </si>
  <si>
    <t>/funding-round/d42fbc14f895ccdfb6b104e5b38b212e</t>
  </si>
  <si>
    <t>/organization/tryum</t>
  </si>
  <si>
    <t>/funding-round/1afd2b03dcad3066922b4e358521f3b7</t>
  </si>
  <si>
    <t>/organization/tsat-group</t>
  </si>
  <si>
    <t>/funding-round/196cb54e35ac2ab178702b415488ebdf</t>
  </si>
  <si>
    <t>/organization/tsavo</t>
  </si>
  <si>
    <t>/funding-round/ef468a3282d9c36864f886e18bb0a588</t>
  </si>
  <si>
    <t>/organization/tsb</t>
  </si>
  <si>
    <t>/funding-round/eb03667a19ee102adc6e1f55ee1bb1e0</t>
  </si>
  <si>
    <t>/organization/tsca</t>
  </si>
  <si>
    <t>/funding-round/4d909359876f94093bebb47181ba237d</t>
  </si>
  <si>
    <t>/organization/tsepak-technologies</t>
  </si>
  <si>
    <t>/funding-round/c96a8dbedefdc3690e4b8bfb951958f4</t>
  </si>
  <si>
    <t>/organization/tsg-entertainment</t>
  </si>
  <si>
    <t>/funding-round/9acbfcf19787b7979c598c41919d9ba2</t>
  </si>
  <si>
    <t>/organization/tsg-solutions</t>
  </si>
  <si>
    <t>/funding-round/89edf52c9bdd52b6a0652cd24ff2e6b5</t>
  </si>
  <si>
    <t>/organization/tsheets</t>
  </si>
  <si>
    <t>/funding-round/17e1945de48388b619144cbccaa31b84</t>
  </si>
  <si>
    <t>/organization/tsm-international</t>
  </si>
  <si>
    <t>/funding-round/0c434f257957b185405b85630d16f271</t>
  </si>
  <si>
    <t>/funding-round/550c1a38d3d80039dfdfd781fafb40b5</t>
  </si>
  <si>
    <t>/funding-round/f45d6d5d4a2b9d9b71ab083ef78b9c38</t>
  </si>
  <si>
    <t>/organization/tso3</t>
  </si>
  <si>
    <t>/funding-round/7ccbd8d13696d01ecee148c864a623ae</t>
  </si>
  <si>
    <t>/organization/tssi-systems</t>
  </si>
  <si>
    <t>/funding-round/5a5067667deed1fd4b0f368147ba54a7</t>
  </si>
  <si>
    <t>/organization/tsu</t>
  </si>
  <si>
    <t>/funding-round/2bc872c286ad280c30d208619b848df8</t>
  </si>
  <si>
    <t>/funding-round/39a49e5273825f3791227a721ca7cc90</t>
  </si>
  <si>
    <t>/organization/tsukulink</t>
  </si>
  <si>
    <t>/funding-round/9a7a4256670c4f0ccce40d1241a8c473</t>
  </si>
  <si>
    <t>/organization/tsukuruba-inc-</t>
  </si>
  <si>
    <t>/funding-round/424919b6febd125ad4d9e532bd356e55</t>
  </si>
  <si>
    <t>/organization/tsumobi</t>
  </si>
  <si>
    <t>/funding-round/11f4f18167cf877945d43cbdb78b34a9</t>
  </si>
  <si>
    <t>/funding-round/64bebc8062e50950aca30bf28fd84c6f</t>
  </si>
  <si>
    <t>/funding-round/6faa169e2c1eec67bd0f1e7756d6425a</t>
  </si>
  <si>
    <t>/organization/tsunami-research</t>
  </si>
  <si>
    <t>/funding-round/b97087d6cbbef02e53abd0813f968e25</t>
  </si>
  <si>
    <t>/organization/tta-marine-llc</t>
  </si>
  <si>
    <t>/funding-round/1cc084d783d787841743f458b5efb0b9</t>
  </si>
  <si>
    <t>/organization/ttcp-energy-finance-fund-i</t>
  </si>
  <si>
    <t>/funding-round/484603e40896c45e506d05f5cf4b73ea</t>
  </si>
  <si>
    <t>/organization/ttcp-energy-finance-fund-ii</t>
  </si>
  <si>
    <t>/funding-round/e9563f58c26965640f71c2072b97fed3</t>
  </si>
  <si>
    <t>/organization/ttd-communications</t>
  </si>
  <si>
    <t>/funding-round/791ac1a868ed229f0f69de468f1498aa</t>
  </si>
  <si>
    <t>/organization/tti-turner-technology-instruments</t>
  </si>
  <si>
    <t>/funding-round/6754b026112ad6bb75b0b977acd3cf51</t>
  </si>
  <si>
    <t>/organization/tts-pharma</t>
  </si>
  <si>
    <t>/funding-round/76175272888b527aca7c8c7202a163d5</t>
  </si>
  <si>
    <t>/organization/tttech</t>
  </si>
  <si>
    <t>/funding-round/82e76268183c90abf95c35b4878df8ca</t>
  </si>
  <si>
    <t>/organization/ttwick</t>
  </si>
  <si>
    <t>/funding-round/35152dc890ca74c9da79802cb604c0f5</t>
  </si>
  <si>
    <t>/funding-round/f216ef754d1e5c90e45b71633e265418</t>
  </si>
  <si>
    <t>/organization/tu-closet-mi-closet</t>
  </si>
  <si>
    <t>/funding-round/c7bd701fdf27f0812f16386005e92196</t>
  </si>
  <si>
    <t>/organization/tu-media-corp</t>
  </si>
  <si>
    <t>/funding-round/521ee000f8e90873372fa53f228f9e76</t>
  </si>
  <si>
    <t>/organization/tu-nr</t>
  </si>
  <si>
    <t>/funding-round/e8d8b32d17d10eca8261390161aff71f</t>
  </si>
  <si>
    <t>/organization/tu-otro-super</t>
  </si>
  <si>
    <t>/funding-round/e34619aa2388f9f182b20eab8ef80bbb</t>
  </si>
  <si>
    <t>/organization/tuan800</t>
  </si>
  <si>
    <t>/funding-round/6f3c8069836f0ec8296924432b0ffdda</t>
  </si>
  <si>
    <t>/organization/tubaloo</t>
  </si>
  <si>
    <t>/funding-round/462c464d91ba3b7efd539460b323ee42</t>
  </si>
  <si>
    <t>/funding-round/a45979eb2ed5cc93f1e3c3115ecebdcc</t>
  </si>
  <si>
    <t>/organization/tubbber-any-boat-anywhere</t>
  </si>
  <si>
    <t>/funding-round/3220554def364282115756f306b67898</t>
  </si>
  <si>
    <t>/organization/tube</t>
  </si>
  <si>
    <t>/funding-round/43c8f7beaca163fe281b1d4fe908e6ef</t>
  </si>
  <si>
    <t>/funding-round/e5f8aedcf4654eb74ccf21fa4c39493e</t>
  </si>
  <si>
    <t>/organization/tube2tone</t>
  </si>
  <si>
    <t>/funding-round/6c4d00ae82d528fdc87539f1235fc3f9</t>
  </si>
  <si>
    <t>/organization/tubel-technologies</t>
  </si>
  <si>
    <t>/funding-round/26944ad9b4a2750582b34d774cb186f8</t>
  </si>
  <si>
    <t>/organization/tubemogul</t>
  </si>
  <si>
    <t>/funding-round/020744116bb23994052a13f48a1c1ab5</t>
  </si>
  <si>
    <t>/funding-round/112d91f583ce29247b0eafefaea38b26</t>
  </si>
  <si>
    <t>/funding-round/242de370840363f498df5c9729c95ea6</t>
  </si>
  <si>
    <t>/funding-round/28aa586b1dce2fb39c9b9faf17fa23b5</t>
  </si>
  <si>
    <t>/funding-round/56cbfefb2cb4f806554276c66418f96b</t>
  </si>
  <si>
    <t>/funding-round/7568cd3df5ad19c4e5b10190bf192b1f</t>
  </si>
  <si>
    <t>/funding-round/7729c46d4768d65d9543fb3c1c227fbf</t>
  </si>
  <si>
    <t>/funding-round/f34950d13405a1e972f6b1c010e9db12</t>
  </si>
  <si>
    <t>/organization/tubett</t>
  </si>
  <si>
    <t>/funding-round/bbe77fe2d7c13edafff60290df10e17f</t>
  </si>
  <si>
    <t>/organization/tubi-tv-2</t>
  </si>
  <si>
    <t>/funding-round/bd667c3917ecf0bb909ff526e54b6c48</t>
  </si>
  <si>
    <t>/organization/tubing-operations-for-humanitarian-logistics-t-o-h-l</t>
  </si>
  <si>
    <t>/funding-round/016b2189eeda7c925ccee9925f2e1960</t>
  </si>
  <si>
    <t>/organization/tubis</t>
  </si>
  <si>
    <t>/funding-round/4396c54b71dc45c2ac9bdfb60cca75d6</t>
  </si>
  <si>
    <t>/organization/tubular-labs</t>
  </si>
  <si>
    <t>/funding-round/5187e07671d9924235fa0d9b9a1ee528</t>
  </si>
  <si>
    <t>/funding-round/88eb8c157c38a0347427236081c07486</t>
  </si>
  <si>
    <t>/funding-round/8ec5dccfd76d9bc8e52c4c413e66e31f</t>
  </si>
  <si>
    <t>/funding-round/a78513dbd9fff4509561a3b150c31db0</t>
  </si>
  <si>
    <t>/funding-round/c68048b547ac8a567e8f47aca40e56e6</t>
  </si>
  <si>
    <t>/organization/tuc-managed-it-solutions-ltd</t>
  </si>
  <si>
    <t>/funding-round/f0e3173688133714f2ef811b3ce574cc</t>
  </si>
  <si>
    <t>/organization/tuck-company</t>
  </si>
  <si>
    <t>/funding-round/19df57d1b5cb13670e00ff0dc591914f</t>
  </si>
  <si>
    <t>/organization/tucker-auto-mation</t>
  </si>
  <si>
    <t>/funding-round/af52534246c648de728e80b9881d7bad</t>
  </si>
  <si>
    <t>/organization/tucker-blair</t>
  </si>
  <si>
    <t>/funding-round/0d5fb889c734ac6fdf33e1e871895dd4</t>
  </si>
  <si>
    <t>/organization/tuckernuck</t>
  </si>
  <si>
    <t>/funding-round/2953738fb0a691acfdd04f29e1d8644f</t>
  </si>
  <si>
    <t>/funding-round/9663c8d8b478984e488e161a5d38b560</t>
  </si>
  <si>
    <t>/organization/tucloset-com</t>
  </si>
  <si>
    <t>/funding-round/5bdfe3172058e03473a8ff55cc70823d</t>
  </si>
  <si>
    <t>/organization/tucoola</t>
  </si>
  <si>
    <t>/funding-round/815ab2945e0fa05321f5f2ae2ef7ed4a</t>
  </si>
  <si>
    <t>/organization/tucreaz-com-application</t>
  </si>
  <si>
    <t>/funding-round/31a502b190477f3890af74f41b7240c9</t>
  </si>
  <si>
    <t>/organization/tudor-ice-company</t>
  </si>
  <si>
    <t>/funding-round/c53d0a5b907cbb59f956561862e761a9</t>
  </si>
  <si>
    <t>/organization/tudou</t>
  </si>
  <si>
    <t>/funding-round/21839283bdba8c45e95ab66bf4092c65</t>
  </si>
  <si>
    <t>/funding-round/3ae24f2486f3c4663fc7d0afc5819947</t>
  </si>
  <si>
    <t>/funding-round/3e34f797465af74382f500adaeac41e8</t>
  </si>
  <si>
    <t>/funding-round/b7c8546b0272ef95b8450fe115201852</t>
  </si>
  <si>
    <t>/funding-round/d6e55aceeb58cfa7c872c3f7cd7f1c31</t>
  </si>
  <si>
    <t>/organization/tuebora</t>
  </si>
  <si>
    <t>/funding-round/0680288b751bae18ac81115c82dde348</t>
  </si>
  <si>
    <t>/funding-round/f2df62c6ffbc65f98b33826c8813b9d6</t>
  </si>
  <si>
    <t>/organization/tuee</t>
  </si>
  <si>
    <t>/funding-round/2a56f0c4a4a087b25efe7347db64c3fd</t>
  </si>
  <si>
    <t>/funding-round/86f21db99d3742aec39f59e8029c2cd9</t>
  </si>
  <si>
    <t>/funding-round/b163d78520d7e443a6cf109153e81bc9</t>
  </si>
  <si>
    <t>/funding-round/d0aad528197b0cf3980e9c24f6aadabf</t>
  </si>
  <si>
    <t>/funding-round/f75185772283226a802b1b2392091cc8</t>
  </si>
  <si>
    <t>/organization/tuenti-technologies</t>
  </si>
  <si>
    <t>/funding-round/348c8d2dd351f6a794f6159eccdbaea2</t>
  </si>
  <si>
    <t>/organization/tufin</t>
  </si>
  <si>
    <t>/funding-round/42ee6b93e8af3e631fdf0dec135ec95d</t>
  </si>
  <si>
    <t>/funding-round/61ad2fbbd3becadd4324a8bf98bcb8db</t>
  </si>
  <si>
    <t>/funding-round/ebca83d5051c421b10b495f612999a16</t>
  </si>
  <si>
    <t>/funding-round/f11854dd2e1ad0c6ef401121db1dd07d</t>
  </si>
  <si>
    <t>/organization/tugende</t>
  </si>
  <si>
    <t>/funding-round/00bc723c1c74222c2dc32d91cdfd4d00</t>
  </si>
  <si>
    <t>/funding-round/c5893f48ace735ac2495c1bdf48c4c05</t>
  </si>
  <si>
    <t>/organization/tugg</t>
  </si>
  <si>
    <t>/funding-round/1e85379ca60178befe29503423490fbd</t>
  </si>
  <si>
    <t>/funding-round/58f6df6c458b5aa7420384ad55a10910</t>
  </si>
  <si>
    <t>/funding-round/80f2c71c92b04617aedca1960c0b8398</t>
  </si>
  <si>
    <t>/organization/tuhu</t>
  </si>
  <si>
    <t>/funding-round/0901f6d54c9e24549eab820eb6c6d2c4</t>
  </si>
  <si>
    <t>/organization/tuicool</t>
  </si>
  <si>
    <t>/funding-round/14732be4f71c0eafc1dae7b5b28bd1cf</t>
  </si>
  <si>
    <t>/funding-round/3d7f4c6f101bff5ddaf6b61b53102e1c</t>
  </si>
  <si>
    <t>/funding-round/49a2d40f6d37c1c92502ca7ae9dd48f8</t>
  </si>
  <si>
    <t>/organization/tuition-io</t>
  </si>
  <si>
    <t>/funding-round/0b28962c9e86194b5e8122cd47f62d9b</t>
  </si>
  <si>
    <t>/funding-round/52ea11da9e2023dd8ce83706ab7f3e66</t>
  </si>
  <si>
    <t>/funding-round/855beb1b7769fe12ce9354ac5341c1a2</t>
  </si>
  <si>
    <t>/funding-round/99eb7c7294219f69ee3dd7c873b53b94</t>
  </si>
  <si>
    <t>/funding-round/d67ca2c7d3b3180c1d7ca35b6a54304c</t>
  </si>
  <si>
    <t>/organization/tuizzi-com</t>
  </si>
  <si>
    <t>/funding-round/c234571d5f2039d477cc3e3766371704</t>
  </si>
  <si>
    <t>/organization/tujia</t>
  </si>
  <si>
    <t>/funding-round/3a27faf0aba1a5c858e2ea6cf6f2fe3a</t>
  </si>
  <si>
    <t>/funding-round/7adb313275c75b0965e88898252ef714</t>
  </si>
  <si>
    <t>/funding-round/be60ea0b1c0e87ed1ab7bf2c7a091ca2</t>
  </si>
  <si>
    <t>/funding-round/f78fd5b5a097b5db038359f0c0158510</t>
  </si>
  <si>
    <t>/organization/tukz-undergarments</t>
  </si>
  <si>
    <t>/funding-round/9fcc76ced63ae5da1f93f0a093707e9f</t>
  </si>
  <si>
    <t>/organization/tula-technology</t>
  </si>
  <si>
    <t>/funding-round/9347d458f47cce61bfce44c1534d8e43</t>
  </si>
  <si>
    <t>/organization/tulane-university</t>
  </si>
  <si>
    <t>/funding-round/23efee7a688927b38f54d04462c5813e</t>
  </si>
  <si>
    <t>/funding-round/6a514def5fdfeba5ba26921238595991</t>
  </si>
  <si>
    <t>/funding-round/84294f367ae790563ccd6e25c687b4ad</t>
  </si>
  <si>
    <t>/funding-round/cbbffb39662847b37f66fc98aefb5346</t>
  </si>
  <si>
    <t>/funding-round/cc1995dc28b56640b2185412b65b44e3</t>
  </si>
  <si>
    <t>/organization/tulare-community-health-clinic</t>
  </si>
  <si>
    <t>/funding-round/9a3bda9e9c81eaaee07c3a30e1beaa6f</t>
  </si>
  <si>
    <t>/organization/tulip-retail</t>
  </si>
  <si>
    <t>/funding-round/33a7c27e7e8953e281239ede995e6fa5</t>
  </si>
  <si>
    <t>/organization/tuloko</t>
  </si>
  <si>
    <t>/funding-round/24dcc1564c33336686dc66176322a07b</t>
  </si>
  <si>
    <t>/funding-round/25726c37952a0ffd1e79ff1559f06f8c</t>
  </si>
  <si>
    <t>/funding-round/7ce7f596cca0bf1d4bd8ef70644e8ac6</t>
  </si>
  <si>
    <t>/funding-round/7d73e3a95c77535ef5a9ee9d4b4fb10b</t>
  </si>
  <si>
    <t>/funding-round/9de187ee986afaa516cdfd0811446b04</t>
  </si>
  <si>
    <t>/organization/tumanitas</t>
  </si>
  <si>
    <t>/funding-round/ab33073354f90f28663a481093dc30cc</t>
  </si>
  <si>
    <t>/funding-round/c71331d68b93c85a08a1e066aae1225e</t>
  </si>
  <si>
    <t>/organization/tumbie</t>
  </si>
  <si>
    <t>/funding-round/b78c9b847d29606813e0e73948a3316f</t>
  </si>
  <si>
    <t>/funding-round/d880357c790959f7702ed945367c60ee</t>
  </si>
  <si>
    <t>/organization/tumblbug</t>
  </si>
  <si>
    <t>/funding-round/b0b8b5b0af412b405d3f3781806d3c45</t>
  </si>
  <si>
    <t>/funding-round/dd5ff5ce271b758990db5e18a9c5ea69</t>
  </si>
  <si>
    <t>/organization/tumblr</t>
  </si>
  <si>
    <t>/funding-round/1a15d93cf217cf3dc0aa5ecc706fe1db</t>
  </si>
  <si>
    <t>/funding-round/1f67d19a0107f6a40752960c2612bd56</t>
  </si>
  <si>
    <t>/funding-round/40bedfc36e95410761f4a6f12576b020</t>
  </si>
  <si>
    <t>/funding-round/47305214b31d676ea7bf6d09ad84f791</t>
  </si>
  <si>
    <t>/funding-round/4dc08d15625dee339b1a343e8d8d67fc</t>
  </si>
  <si>
    <t>/funding-round/5887dafc77ac3d90e7b8513d4d8d802c</t>
  </si>
  <si>
    <t>/organization/tumotorizado-com</t>
  </si>
  <si>
    <t>/funding-round/84b3c7a63c7b5712f3731e995f85edb1</t>
  </si>
  <si>
    <t>/funding-round/aa2a87a19699d899041360add79942c8</t>
  </si>
  <si>
    <t>/funding-round/cecd18260f22a2f1692d6fdb85c7c2fe</t>
  </si>
  <si>
    <t>/organization/tumri</t>
  </si>
  <si>
    <t>/funding-round/62c97d5659386ede03d78a6a6ff0cacc</t>
  </si>
  <si>
    <t>/funding-round/726c1d0fbb327444a0e12c9c18fae6ae</t>
  </si>
  <si>
    <t>/funding-round/c67e0c65e441764c01bff6a5fed73823</t>
  </si>
  <si>
    <t>/funding-round/ed11110f9953158a595e37119047170e</t>
  </si>
  <si>
    <t>/funding-round/fda1d72e2f72a19c97b9977cebc7a0b9</t>
  </si>
  <si>
    <t>/organization/tunaspot</t>
  </si>
  <si>
    <t>/funding-round/05e38f829cb40544dd7fcc9d225a3b7b</t>
  </si>
  <si>
    <t>/funding-round/edc5a2d9c6db482dc1d53f134b51c580</t>
  </si>
  <si>
    <t>/organization/tune</t>
  </si>
  <si>
    <t>/funding-round/4414c117958aae3368fdbbdd6611542d</t>
  </si>
  <si>
    <t>/funding-round/b91d5a3db488956a6a5bd9554af22f75</t>
  </si>
  <si>
    <t>/organization/tune-clout</t>
  </si>
  <si>
    <t>/funding-round/f2ae1267002d5292f2088e8fa0f726c0</t>
  </si>
  <si>
    <t>/organization/tunecore</t>
  </si>
  <si>
    <t>/funding-round/2c9c33bb7f03e113863464f0eb5b8f4f</t>
  </si>
  <si>
    <t>26/10/2008</t>
  </si>
  <si>
    <t>/organization/tuned-global</t>
  </si>
  <si>
    <t>/funding-round/6257fae99ea669d2d4877516a06f4ef5</t>
  </si>
  <si>
    <t>/organization/tuneenergy</t>
  </si>
  <si>
    <t>/funding-round/5a7984029d451123d39e177ced92396b</t>
  </si>
  <si>
    <t>/organization/tunego</t>
  </si>
  <si>
    <t>/funding-round/068c152b2a07e75e7d53524aec261eee</t>
  </si>
  <si>
    <t>/funding-round/2e3d4ed7f64442d6476f035fdd08aded</t>
  </si>
  <si>
    <t>/funding-round/a625e1f9b89e0d20e1148691962dd0bd</t>
  </si>
  <si>
    <t>/organization/tunein-inc</t>
  </si>
  <si>
    <t>/funding-round/5c7882baad9ed73840b1b433b5f36d58</t>
  </si>
  <si>
    <t>/funding-round/86b1444bcf9d808560793d8e8c127fa6</t>
  </si>
  <si>
    <t>/funding-round/be051ff652148694f5393b5eeee4952c</t>
  </si>
  <si>
    <t>/funding-round/c2a6504970604878b60a6a829a9c769d</t>
  </si>
  <si>
    <t>/funding-round/c89e3e22986b18299dbd213454cee137</t>
  </si>
  <si>
    <t>/funding-round/c97724c888d4999498a2d8bc4b85c089</t>
  </si>
  <si>
    <t>/organization/tunein-twitter-dashboard</t>
  </si>
  <si>
    <t>/funding-round/05f3cc335e073914c0e6909d8f525f84</t>
  </si>
  <si>
    <t>/organization/tunepatrol</t>
  </si>
  <si>
    <t>/funding-round/b0e1515d894c1e527d3b4d335f495954</t>
  </si>
  <si>
    <t>/organization/tunepics</t>
  </si>
  <si>
    <t>/funding-round/ba41354e99dcf047005526bb8a68d405</t>
  </si>
  <si>
    <t>/organization/tunes-com</t>
  </si>
  <si>
    <t>/funding-round/501fd31edf8ff2513fa86400ddd63a23</t>
  </si>
  <si>
    <t>/organization/tunesat</t>
  </si>
  <si>
    <t>/funding-round/17e214a2a27259af24289907e06afea1</t>
  </si>
  <si>
    <t>/funding-round/652e58e4e62579e79f263694fe4a16b5</t>
  </si>
  <si>
    <t>/funding-round/ac5a0dddf9067a1049edb09a230e3387</t>
  </si>
  <si>
    <t>/funding-round/b31519eb87436738d94df83132f90f36</t>
  </si>
  <si>
    <t>/funding-round/c4c01004aecbe7483af99419bc8dcd14</t>
  </si>
  <si>
    <t>/organization/tunespeak</t>
  </si>
  <si>
    <t>/funding-round/4de413bf140894bfc5fe9bc934b0da5e</t>
  </si>
  <si>
    <t>/funding-round/55634590cd9aa7b3b16d931ae7243cf6</t>
  </si>
  <si>
    <t>/funding-round/db8921e3daa53a9c57b1eba0c7b06481</t>
  </si>
  <si>
    <t>/funding-round/e20e1c6a547764fa5d9280cbe1b48abe</t>
  </si>
  <si>
    <t>/organization/tunespotter</t>
  </si>
  <si>
    <t>/funding-round/3e172cc38ec0886c6b4781f598ea4e81</t>
  </si>
  <si>
    <t>/funding-round/77f4eeb9d17bd2a04cf09013c0504f92</t>
  </si>
  <si>
    <t>/funding-round/9daa3acf5375667d6bdd10ea6c0ad475</t>
  </si>
  <si>
    <t>/organization/tunessence</t>
  </si>
  <si>
    <t>/funding-round/1353272ec88590a709cee241d6e4f53e</t>
  </si>
  <si>
    <t>/funding-round/5a727ba3647d2a2de38a29b1d80df2f3</t>
  </si>
  <si>
    <t>/funding-round/a1adb18684b1a111fb81c0cccf03666a</t>
  </si>
  <si>
    <t>/organization/tunestars</t>
  </si>
  <si>
    <t>/funding-round/2bb42d29d9f65be9940342dc221fb1a2</t>
  </si>
  <si>
    <t>/organization/tuneup</t>
  </si>
  <si>
    <t>/funding-round/2920c4bff9143b54960aa9a734c83fce</t>
  </si>
  <si>
    <t>/funding-round/49646c9d1f1ad29a22790538c782d435</t>
  </si>
  <si>
    <t>/funding-round/7ff7c2449e7ba3ff09b9022ab09c7857</t>
  </si>
  <si>
    <t>/funding-round/c41631da5077d0a7d26e252159510c54</t>
  </si>
  <si>
    <t>/organization/tunewiki</t>
  </si>
  <si>
    <t>/funding-round/3af4e393429383e3621cb489dacefe53</t>
  </si>
  <si>
    <t>/funding-round/e350e5c3655e4c82feeab2f097d412ea</t>
  </si>
  <si>
    <t>/organization/tunezy</t>
  </si>
  <si>
    <t>/funding-round/309d9ea17f82f3561d90950977044569</t>
  </si>
  <si>
    <t>/organization/tungle</t>
  </si>
  <si>
    <t>/funding-round/3bc6b295b2ae111232bbfdc0a2d143b8</t>
  </si>
  <si>
    <t>/funding-round/70dc014961dd398453270d2b1353e422</t>
  </si>
  <si>
    <t>/organization/tunii</t>
  </si>
  <si>
    <t>/funding-round/7fd7dc7a953425d21c9093623135fa0b</t>
  </si>
  <si>
    <t>/organization/tunitas-therapeutics</t>
  </si>
  <si>
    <t>/funding-round/6e40b0d023c471da92e993cdfd1b6ef9</t>
  </si>
  <si>
    <t>/organization/tunity</t>
  </si>
  <si>
    <t>/funding-round/18a1e501fc96605d63c460331dd1e4e6</t>
  </si>
  <si>
    <t>/organization/tuniu-com</t>
  </si>
  <si>
    <t>/funding-round/0b2cbd6b8614cf652a4c31a412092348</t>
  </si>
  <si>
    <t>/funding-round/3bac57b2afb99598c515d11e52d58a4e</t>
  </si>
  <si>
    <t>/funding-round/3d2b6c64fc5aecfa677798a8b3357a53</t>
  </si>
  <si>
    <t>/funding-round/68552c7a9b9326ddb8ef7716f813f4f3</t>
  </si>
  <si>
    <t>/funding-round/689fd8b3df4563a37d71bed364bfea13</t>
  </si>
  <si>
    <t>/funding-round/b0642107805aff8052eb7bac8b77160d</t>
  </si>
  <si>
    <t>/organization/tunji</t>
  </si>
  <si>
    <t>/funding-round/0d92e8dad5d9de27eada11f6ac5a4554</t>
  </si>
  <si>
    <t>/organization/tunnel-x</t>
  </si>
  <si>
    <t>/funding-round/6c69ba9decd305d800802e2497948c4d</t>
  </si>
  <si>
    <t>/organization/tuolar-com</t>
  </si>
  <si>
    <t>/funding-round/e04206ea6c30a13286118f67d5798a95</t>
  </si>
  <si>
    <t>/organization/tupalo</t>
  </si>
  <si>
    <t>/funding-round/0f92d50c8ab25183cd751c080ec508bb</t>
  </si>
  <si>
    <t>/funding-round/1afa65f29a157c708082d843c2c55eab</t>
  </si>
  <si>
    <t>/funding-round/58f4ad42d471c20ef8535e08494d9742</t>
  </si>
  <si>
    <t>/funding-round/6cace42071fef66e41d73c4028a85e9a</t>
  </si>
  <si>
    <t>/organization/tuquejasuma</t>
  </si>
  <si>
    <t>/funding-round/c45be54090b971eb0709f377581c5c20</t>
  </si>
  <si>
    <t>/organization/turbina-energy-ag</t>
  </si>
  <si>
    <t>/funding-round/eab4c045e1e4e960a72a5f730edf2a58</t>
  </si>
  <si>
    <t>/organization/turbine</t>
  </si>
  <si>
    <t>/funding-round/55fc67b562f5a600084f409862efa497</t>
  </si>
  <si>
    <t>/funding-round/9330edaf054865e19b171adeb3452cc7</t>
  </si>
  <si>
    <t>15/12/2003</t>
  </si>
  <si>
    <t>/funding-round/ba81b45fe1ebf7c9ca29e251afbfad3d</t>
  </si>
  <si>
    <t>/funding-round/ce413f3bad7df2a97ef79502db8381ec</t>
  </si>
  <si>
    <t>/organization/turbine-air-systems</t>
  </si>
  <si>
    <t>/funding-round/1aa904d0b781d7b3d929c0e781166bfe</t>
  </si>
  <si>
    <t>/funding-round/d55764c6cf80fc5a3f54fff0db868a98</t>
  </si>
  <si>
    <t>/organization/turbine-analytics-s-a</t>
  </si>
  <si>
    <t>/funding-round/bca7f8ac043adc93612eecb3b77a5cf1</t>
  </si>
  <si>
    <t>/organization/turbine-truck-engines</t>
  </si>
  <si>
    <t>/funding-round/e6a08e5c2f885a02f4258f5a36c24ce9</t>
  </si>
  <si>
    <t>/organization/turbo-studios</t>
  </si>
  <si>
    <t>/funding-round/80bc218825b1f7ee033626121976b352</t>
  </si>
  <si>
    <t>/organization/turbo-trac-usa</t>
  </si>
  <si>
    <t>/funding-round/81636c9ec6845715cdf91917c1d188f7</t>
  </si>
  <si>
    <t>/organization/turbo-translations</t>
  </si>
  <si>
    <t>/funding-round/3fa33ad45b5d221012e548c16a2988ee</t>
  </si>
  <si>
    <t>/organization/turbo140</t>
  </si>
  <si>
    <t>/funding-round/76f33771b1c1ed6ec9e495f6e60d7077</t>
  </si>
  <si>
    <t>/organization/turboappeal</t>
  </si>
  <si>
    <t>/funding-round/8d1cc9bc0e6369a43f786aaaa7e7584f</t>
  </si>
  <si>
    <t>/funding-round/9020ae63a964265a105075141fde9cf9</t>
  </si>
  <si>
    <t>/organization/turbobotz</t>
  </si>
  <si>
    <t>/funding-round/4ec9b62da221a636df542a299d2e8091</t>
  </si>
  <si>
    <t>/funding-round/def046a1e52334d918b1a4fea133e4d4</t>
  </si>
  <si>
    <t>/organization/turbocoating</t>
  </si>
  <si>
    <t>/funding-round/2e59abe35dc4a5fe5085e65386a96e24</t>
  </si>
  <si>
    <t>/organization/turbogen</t>
  </si>
  <si>
    <t>/funding-round/0d00dabc432b111934ea04520bfbb617</t>
  </si>
  <si>
    <t>/organization/turboheads</t>
  </si>
  <si>
    <t>/funding-round/0d1efe716f448783fad3f95bec956b31</t>
  </si>
  <si>
    <t>/organization/turbolinux</t>
  </si>
  <si>
    <t>/funding-round/113c51ffb950d528f85944dcd972de43</t>
  </si>
  <si>
    <t>/organization/turbulenz</t>
  </si>
  <si>
    <t>/funding-round/67b07406deb4e4612fb09077b1669b1d</t>
  </si>
  <si>
    <t>/organization/turf-geography-club</t>
  </si>
  <si>
    <t>/funding-round/5a27604aebeb2f2cfbc3604958ed94b3</t>
  </si>
  <si>
    <t>/funding-round/d3207335dd0404deb343a600d46b92bf</t>
  </si>
  <si>
    <t>/organization/turin-networks</t>
  </si>
  <si>
    <t>/funding-round/248b8a247bf22d23c8f60e06f56b9f98</t>
  </si>
  <si>
    <t>/organization/turing-data</t>
  </si>
  <si>
    <t>/funding-round/afcdbc186cfc23d2f87e7c1cacf668b6</t>
  </si>
  <si>
    <t>/organization/turing-inc</t>
  </si>
  <si>
    <t>/funding-round/d4ba9d6ed85c7e588f19cffe5565dfcc</t>
  </si>
  <si>
    <t>/organization/turing-pharmaceuticals</t>
  </si>
  <si>
    <t>/funding-round/4747fafcee2cedf573507bdb0bead614</t>
  </si>
  <si>
    <t>/organization/turing-technology-inc-</t>
  </si>
  <si>
    <t>/funding-round/be7bfc3f1a85e24ee3e23c201d944ba1</t>
  </si>
  <si>
    <t>/organization/turingsense</t>
  </si>
  <si>
    <t>/funding-round/7c9158792fe6e6cb19702d1b7aa5237c</t>
  </si>
  <si>
    <t>/organization/turn</t>
  </si>
  <si>
    <t>/funding-round/20b673aa43be0d96b146ec7355124363</t>
  </si>
  <si>
    <t>/funding-round/342dcfda9026037df3afdf8e0befc24a</t>
  </si>
  <si>
    <t>/funding-round/41b1ba956a68c90a7b7bd724f1181352</t>
  </si>
  <si>
    <t>/funding-round/462dc6686ccdad00cd8f72534307cf45</t>
  </si>
  <si>
    <t>/funding-round/562b3f83523cda803467946005ceb616</t>
  </si>
  <si>
    <t>/funding-round/73243aa7620d35aad7865d549bbb5310</t>
  </si>
  <si>
    <t>/funding-round/d68ab03d368b1e84153ba64d95ee9727</t>
  </si>
  <si>
    <t>/funding-round/e4e7d21a43a6e0707f0215a423a5acf1</t>
  </si>
  <si>
    <t>/organization/turnaround-innovision</t>
  </si>
  <si>
    <t>/funding-round/3546c37544586886d3d623d1acdd8a92</t>
  </si>
  <si>
    <t>/organization/turncircles</t>
  </si>
  <si>
    <t>/funding-round/abbf539f0db88bbb47d56ab35001b28a</t>
  </si>
  <si>
    <t>/organization/turned-on-digital</t>
  </si>
  <si>
    <t>/funding-round/7324935b2ce95117f0112c5f883dcbb3</t>
  </si>
  <si>
    <t>/organization/turnhere-inc</t>
  </si>
  <si>
    <t>/funding-round/07f53a230c499988fbc8c649b6c65592</t>
  </si>
  <si>
    <t>/funding-round/4abacdaa72544a49008597d2959ac9d6</t>
  </si>
  <si>
    <t>/funding-round/cb62474228506bdd65fb73a461fc8321</t>
  </si>
  <si>
    <t>/funding-round/d18b7d3f99168e61dde1e7eff31b1744</t>
  </si>
  <si>
    <t>/organization/turning-art</t>
  </si>
  <si>
    <t>/funding-round/9b396525368f6c497dfe7d953b9ab44a</t>
  </si>
  <si>
    <t>/organization/turning-ranch</t>
  </si>
  <si>
    <t>/funding-round/26696a6df85e96d258ab3f492d97a40a</t>
  </si>
  <si>
    <t>/organization/turningart</t>
  </si>
  <si>
    <t>/funding-round/6967fb4df29dc651f0b2a98a016bc7e1</t>
  </si>
  <si>
    <t>/funding-round/9344798aeec95d83b89c50c9dae293bf</t>
  </si>
  <si>
    <t>/funding-round/df01c5cf773cb11ea361d122a2da8d1e</t>
  </si>
  <si>
    <t>/organization/turningpoint</t>
  </si>
  <si>
    <t>/funding-round/77b3e2fb1ba726a938e68682d5894ec2</t>
  </si>
  <si>
    <t>/organization/turnip-truck-ii</t>
  </si>
  <si>
    <t>/funding-round/8d3c8f2148ddd15cef90ea472554bded</t>
  </si>
  <si>
    <t>/organization/turnkey-vacation-rentals</t>
  </si>
  <si>
    <t>/funding-round/55231a866227d3e3a7d1ddc48cde36c8</t>
  </si>
  <si>
    <t>/funding-round/7d9ae0376546da39fd93cc58796d5eee</t>
  </si>
  <si>
    <t>/funding-round/8ab23e3fcaaaeb7df645794b44796505</t>
  </si>
  <si>
    <t>/organization/turnstone-biologics</t>
  </si>
  <si>
    <t>/funding-round/d191695d42ec668f75e45e233cdcd38f</t>
  </si>
  <si>
    <t>/organization/turnstyle-analytics</t>
  </si>
  <si>
    <t>/funding-round/01bb3fd9e361acffdb1d2ffecc65a827</t>
  </si>
  <si>
    <t>/funding-round/0d8269652ce15d86c28da1a79647c8e6</t>
  </si>
  <si>
    <t>/organization/turntable-fm</t>
  </si>
  <si>
    <t>/funding-round/ae17b040a5d482f11f99c226bc9ea104</t>
  </si>
  <si>
    <t>/organization/turntide</t>
  </si>
  <si>
    <t>/funding-round/8b8f0e2c9890f7a47dda12ff89418207</t>
  </si>
  <si>
    <t>/organization/turpitude</t>
  </si>
  <si>
    <t>/funding-round/f87e8a989f0771907ba9621f2bbc5693</t>
  </si>
  <si>
    <t>/organization/tursiop-technologies</t>
  </si>
  <si>
    <t>/funding-round/730c10be1d590b393ae9ae14139af5fd</t>
  </si>
  <si>
    <t>/funding-round/bdf998bb86426b826d63291a44a9b40e</t>
  </si>
  <si>
    <t>/organization/turtle-beach</t>
  </si>
  <si>
    <t>/funding-round/c66dee80196f50b7da034c56e949aaa8</t>
  </si>
  <si>
    <t>/organization/turtle-creek-apparel</t>
  </si>
  <si>
    <t>/funding-round/0fd029582e208b8378830e6640622270</t>
  </si>
  <si>
    <t>/organization/turtlecell</t>
  </si>
  <si>
    <t>/funding-round/fa2f1899fddd22834b5db555051f874f</t>
  </si>
  <si>
    <t>/organization/tusaar-corp</t>
  </si>
  <si>
    <t>/funding-round/e49b72c0224d361b8344a9ec33931c9e</t>
  </si>
  <si>
    <t>/organization/tuscany-design-automation</t>
  </si>
  <si>
    <t>/funding-round/d35f40ec40b8612e1d5fadd0c0937ee9</t>
  </si>
  <si>
    <t>/funding-round/e8f4389ca241121c458fc1adbb51f296</t>
  </si>
  <si>
    <t>/organization/tuscany-gardens</t>
  </si>
  <si>
    <t>/funding-round/2ab865ae57beecc1ae1a80f106637346</t>
  </si>
  <si>
    <t>/organization/tushare</t>
  </si>
  <si>
    <t>/funding-round/8f6c6e35e0a53ab04f8baf77931e3704</t>
  </si>
  <si>
    <t>/organization/tushky</t>
  </si>
  <si>
    <t>/funding-round/517771506edd14a835646d188b15789a</t>
  </si>
  <si>
    <t>/funding-round/67f5d12ccf3fcead707b7e84121aad1f</t>
  </si>
  <si>
    <t>/funding-round/85fbc40c65f63ad0683b070ade545186</t>
  </si>
  <si>
    <t>/funding-round/ccaa2cee9f46a88ac5d0b0d59583a785</t>
  </si>
  <si>
    <t>/funding-round/e09df692db351f677e16aeabf2149d31</t>
  </si>
  <si>
    <t>/organization/tusreqrdos</t>
  </si>
  <si>
    <t>/funding-round/9038708c29f72a3a9356841c8ecc883f</t>
  </si>
  <si>
    <t>/organization/tut-systems</t>
  </si>
  <si>
    <t>/funding-round/5a25d0cb1d2d256fb369e4ebfc0a6376</t>
  </si>
  <si>
    <t>/funding-round/abf28f6c3ac177513045d30dd99e0aae</t>
  </si>
  <si>
    <t>/organization/tuta-co</t>
  </si>
  <si>
    <t>/funding-round/339403dac644c3ce8715f8d8f9ef7be1</t>
  </si>
  <si>
    <t>/organization/tutamee</t>
  </si>
  <si>
    <t>/funding-round/67209901321efc26edd84c6fd25ebc3b</t>
  </si>
  <si>
    <t>/organization/tutanda</t>
  </si>
  <si>
    <t>/funding-round/e576ff6a64c9bef8e2db2de563d17a7c</t>
  </si>
  <si>
    <t>/organization/tute-genomics</t>
  </si>
  <si>
    <t>/funding-round/2b7fb96631527da936e1d4a32726ac3c</t>
  </si>
  <si>
    <t>/funding-round/5299154cad95bb84e1452fc2ac02f94b</t>
  </si>
  <si>
    <t>/funding-round/bbdc6e85399d019511f3ad4f809026a0</t>
  </si>
  <si>
    <t>/organization/tutee</t>
  </si>
  <si>
    <t>/funding-round/0be7f02f616d32bac25f2d2ea7469b46</t>
  </si>
  <si>
    <t>/funding-round/21b0b8dc9229da4c085f827fb5d5f5ad</t>
  </si>
  <si>
    <t>/organization/tutellus</t>
  </si>
  <si>
    <t>/funding-round/1776db93b0a0167c7e7542d77ebdd97e</t>
  </si>
  <si>
    <t>/funding-round/748524be4a5097f9af443d8929f7b554</t>
  </si>
  <si>
    <t>/organization/tuten</t>
  </si>
  <si>
    <t>/funding-round/0c1e0da2157193325f85e15c416da131</t>
  </si>
  <si>
    <t>/organization/tutopia-com</t>
  </si>
  <si>
    <t>/funding-round/db023bfd6d26d271b5712f39a9cae006</t>
  </si>
  <si>
    <t>/organization/tutor</t>
  </si>
  <si>
    <t>/funding-round/3722b1caa3fa7823dce085f3c1705b79</t>
  </si>
  <si>
    <t>/organization/tutor-assignment</t>
  </si>
  <si>
    <t>/funding-round/7035bf650da317a59dda0fbd30950a0c</t>
  </si>
  <si>
    <t>/organization/tutor-com</t>
  </si>
  <si>
    <t>/funding-round/73a12611be847436f99a8a9f6f508e74</t>
  </si>
  <si>
    <t>/organization/tutor-technologies</t>
  </si>
  <si>
    <t>/funding-round/d683d94bb486dc5e83498c8db2eddb24</t>
  </si>
  <si>
    <t>/organization/tutor-trove</t>
  </si>
  <si>
    <t>/funding-round/522f65a7aa3ea74f1a5d25490dfdd288</t>
  </si>
  <si>
    <t>/organization/tutor-universe</t>
  </si>
  <si>
    <t>/funding-round/0c83196917648bdbfa5799b1a0380a80</t>
  </si>
  <si>
    <t>/funding-round/132845588b025ab22da2fffa12ebf2d0</t>
  </si>
  <si>
    <t>/funding-round/332a79a6b887097babbc32be94f3e4e6</t>
  </si>
  <si>
    <t>/funding-round/7937f2ee5280aa371889fb23af5d11a7</t>
  </si>
  <si>
    <t>/funding-round/e01b5034f0f411a4f210ceb314523924</t>
  </si>
  <si>
    <t>/funding-round/e7e2bdd3e4e75c24a4f6d6ae0088eea5</t>
  </si>
  <si>
    <t>/organization/tutorando</t>
  </si>
  <si>
    <t>/funding-round/fb49f3f1d52149c574a73ea328a7ac56</t>
  </si>
  <si>
    <t>/organization/tutordudes</t>
  </si>
  <si>
    <t>/funding-round/64427d1ac88d8ce48530f546b7c5baae</t>
  </si>
  <si>
    <t>/organization/tutored</t>
  </si>
  <si>
    <t>/funding-round/a911dfe732541d5c4a66640d1b42bfa7</t>
  </si>
  <si>
    <t>/funding-round/cc695db1c4f8d65de996735e8ad8a057</t>
  </si>
  <si>
    <t>/funding-round/d465dbfdb67f7b621952d757c1e00fcf</t>
  </si>
  <si>
    <t>/organization/tutorgroup</t>
  </si>
  <si>
    <t>/funding-round/37f5978837a2c20401d6603a172d5b70</t>
  </si>
  <si>
    <t>/funding-round/6b7128a6098fb8c975f8a9bf52cda4e0</t>
  </si>
  <si>
    <t>/funding-round/e9f830863dde949833d6006bdd12235c</t>
  </si>
  <si>
    <t>/funding-round/f8904d8dbd7d447649b55bf538b481db</t>
  </si>
  <si>
    <t>/organization/tutoria-gmbh</t>
  </si>
  <si>
    <t>/funding-round/2097e4c2b80da58c5e7d75becfdc8a4c</t>
  </si>
  <si>
    <t>/funding-round/86058c318ccc0bf508ecc08c62acc5cb</t>
  </si>
  <si>
    <t>/funding-round/c3d21b291f00eaf8670788e677b66fc8</t>
  </si>
  <si>
    <t>/organization/tutorialspoint</t>
  </si>
  <si>
    <t>/funding-round/3e525c741962dbccb098a3bb8a62f1bb</t>
  </si>
  <si>
    <t>/organization/tutorialtab</t>
  </si>
  <si>
    <t>/funding-round/4df7dae2889af8e88cb7845c1982be93</t>
  </si>
  <si>
    <t>/organization/tutorize</t>
  </si>
  <si>
    <t>/funding-round/8f211b54f7fe7fe0cbbde1cfec8ede36</t>
  </si>
  <si>
    <t>/organization/tutormecom</t>
  </si>
  <si>
    <t>/funding-round/904d48120f7de3c71d3e990950ab54b5</t>
  </si>
  <si>
    <t>/organization/tutorspree</t>
  </si>
  <si>
    <t>/funding-round/04a6cbcb5052e71204abbcc8a6df28a0</t>
  </si>
  <si>
    <t>/funding-round/61a9b76dd17051f009e086d2694d173f</t>
  </si>
  <si>
    <t>/organization/tutortap</t>
  </si>
  <si>
    <t>/funding-round/d9856801256a7caa9150a9652b96a107</t>
  </si>
  <si>
    <t>/organization/tutorvista-com</t>
  </si>
  <si>
    <t>/funding-round/3b9c0a3011f6a6943b890990c831013b</t>
  </si>
  <si>
    <t>/funding-round/3ede1920745500279434e85025197b5f</t>
  </si>
  <si>
    <t>/funding-round/86201e8adc978c2d8109750bdcd6c7c8</t>
  </si>
  <si>
    <t>/funding-round/dff81aab117c900c1f8626ff28888931</t>
  </si>
  <si>
    <t>/funding-round/e86d0d25f953249a7ec2d0a46cadbcfd</t>
  </si>
  <si>
    <t>/organization/tutorya</t>
  </si>
  <si>
    <t>/funding-round/ab66954e6122a578fa81ae539e0e28a3</t>
  </si>
  <si>
    <t>/organization/tutstu</t>
  </si>
  <si>
    <t>/funding-round/7c56f8d6a382f466fd4758793cb9fcbe</t>
  </si>
  <si>
    <t>/organization/tutti-dynamics</t>
  </si>
  <si>
    <t>/funding-round/07a4fe93890a296ea9929b236b0228fa</t>
  </si>
  <si>
    <t>/organization/tutto</t>
  </si>
  <si>
    <t>/funding-round/5ba0265457a2cf46942965aa3b4a420e</t>
  </si>
  <si>
    <t>/organization/tutton</t>
  </si>
  <si>
    <t>/funding-round/4c366186f78cce979366f0912dc8492d</t>
  </si>
  <si>
    <t>/organization/tutum</t>
  </si>
  <si>
    <t>/funding-round/3a0399ab0be75e8a51dab15040c978a2</t>
  </si>
  <si>
    <t>/funding-round/b6230cfc71e74d715357f2cf11f416e6</t>
  </si>
  <si>
    <t>/funding-round/f2a5eec0915da7849e147a8d43cbefe7</t>
  </si>
  <si>
    <t>/organization/tuul</t>
  </si>
  <si>
    <t>/funding-round/41907a86195e0ed53f94b295b1f02a4f</t>
  </si>
  <si>
    <t>/organization/tuun-health</t>
  </si>
  <si>
    <t>/funding-round/6ed585c42c1c49a04a8b6d116ee45bff</t>
  </si>
  <si>
    <t>/organization/tuvalabs</t>
  </si>
  <si>
    <t>/funding-round/1aa6017aa175e1b1d658eee81a333547</t>
  </si>
  <si>
    <t>/organization/tuvalum-2</t>
  </si>
  <si>
    <t>/funding-round/7cec4f0b757ab9ad35b47315ec851680</t>
  </si>
  <si>
    <t>/organization/tuvox</t>
  </si>
  <si>
    <t>/funding-round/5c2c01f4a8a4e31946dcddb3dd0ed25e</t>
  </si>
  <si>
    <t>/funding-round/95af7b04ff77ec18fce8f733281d43c2</t>
  </si>
  <si>
    <t>/funding-round/e64b68e9e366dc6e7c4ef48912b93b4a</t>
  </si>
  <si>
    <t>/organization/tuxebo</t>
  </si>
  <si>
    <t>/funding-round/5e98183dc933e4288053bf5fc06e19db</t>
  </si>
  <si>
    <t>/organization/tv-communications</t>
  </si>
  <si>
    <t>/funding-round/59a3669a64e39360c2b939300bcda162</t>
  </si>
  <si>
    <t>/funding-round/86d22afc65107b6941e6c43c671ecbb8</t>
  </si>
  <si>
    <t>/organization/tv-compass</t>
  </si>
  <si>
    <t>/funding-round/af54ee7c8e3793b04a8d66e84704968f</t>
  </si>
  <si>
    <t>/organization/tv-interactive-systems</t>
  </si>
  <si>
    <t>/funding-round/5940faaed995c9b6a1964eb07f3cb31c</t>
  </si>
  <si>
    <t>/organization/tv-pixie</t>
  </si>
  <si>
    <t>/funding-round/37c6ad8397b4f23db25b9643c9df86b0</t>
  </si>
  <si>
    <t>/organization/tv-talk-network</t>
  </si>
  <si>
    <t>/funding-round/88c9721cf8cf626afb2cb2764be0a807</t>
  </si>
  <si>
    <t>/organization/tv-tubex</t>
  </si>
  <si>
    <t>/funding-round/88893640ae37096506b79358f92ebc73</t>
  </si>
  <si>
    <t>/organization/tv-volume-wizard-app</t>
  </si>
  <si>
    <t>/funding-round/26ad35c638ca9805ca557322e2dd8588</t>
  </si>
  <si>
    <t>/organization/tv189-com</t>
  </si>
  <si>
    <t>/funding-round/b3c8301d4ea8bff9c4a7ac40a749f293</t>
  </si>
  <si>
    <t>/organization/tv2-holding</t>
  </si>
  <si>
    <t>/funding-round/1562efa2e3383ade0dbae9c4c38bef5d</t>
  </si>
  <si>
    <t>/funding-round/5e84a720d943600e9edf1db9aaf5c3c8</t>
  </si>
  <si>
    <t>/funding-round/6c2174fa12af8ae22ecccb72cc8deb78</t>
  </si>
  <si>
    <t>/funding-round/7af48d4f871ddee652c01ae3bd4d0209</t>
  </si>
  <si>
    <t>/funding-round/8120c4f5fdf1c4d8523580d5115dd9b9</t>
  </si>
  <si>
    <t>/organization/tv4-entertainment</t>
  </si>
  <si>
    <t>/funding-round/470c8be8a3b91731372c65c06f316e13</t>
  </si>
  <si>
    <t>/organization/tva-medical</t>
  </si>
  <si>
    <t>/funding-round/310eeea9bce45110319c64e6848090ae</t>
  </si>
  <si>
    <t>/funding-round/70b09d7a20ba1c0f6ee84f199cbeb982</t>
  </si>
  <si>
    <t>/funding-round/f50a8746c61afe0730f309c5b77fbe8c</t>
  </si>
  <si>
    <t>/organization/tvax-biomedical</t>
  </si>
  <si>
    <t>/funding-round/2cadfb0d6277c5019a7e40644bbdb336</t>
  </si>
  <si>
    <t>/funding-round/6b85202a27f2004e5e3ce0d1c17056ee</t>
  </si>
  <si>
    <t>/funding-round/b39404953292541455a8a2387513c0c9</t>
  </si>
  <si>
    <t>/funding-round/eed297e016eed877cd4120d297b7216c</t>
  </si>
  <si>
    <t>/organization/tvcompass</t>
  </si>
  <si>
    <t>/funding-round/3b31ec599e90c9c66180dc6e0372362c</t>
  </si>
  <si>
    <t>/organization/tvdeck</t>
  </si>
  <si>
    <t>/funding-round/07a3cefc5dc32928b6da481742242b01</t>
  </si>
  <si>
    <t>/organization/tvibes</t>
  </si>
  <si>
    <t>/funding-round/9fedd73671b31ea4820186a5374ea6a4</t>
  </si>
  <si>
    <t>/organization/tvinci</t>
  </si>
  <si>
    <t>/funding-round/65d85254ab8e71ff7f0de8ff76ea74ff</t>
  </si>
  <si>
    <t>/funding-round/7009a7921af98a65469de6e843c80946</t>
  </si>
  <si>
    <t>/organization/tvision-insights</t>
  </si>
  <si>
    <t>/funding-round/0ff74fe3b30e09da5433a903c801e615</t>
  </si>
  <si>
    <t>/funding-round/77d8985695ea256da64f6de0f8eebc17</t>
  </si>
  <si>
    <t>/funding-round/baa596ba677b9646533c13d9fb148d3e</t>
  </si>
  <si>
    <t>/organization/tvn-2</t>
  </si>
  <si>
    <t>/funding-round/fd8fd3beab9804b6c49a0edb01191a85</t>
  </si>
  <si>
    <t>/organization/tvoop</t>
  </si>
  <si>
    <t>/funding-round/4eac04594f03b5235f11e094f4d5ed45</t>
  </si>
  <si>
    <t>/funding-round/a88ecdeab1746351bef575e6dc8d336d</t>
  </si>
  <si>
    <t>/organization/tvp-solar</t>
  </si>
  <si>
    <t>/funding-round/e47a26dce545170ca5d6ead6081e122a</t>
  </si>
  <si>
    <t>/organization/tvpage-inc</t>
  </si>
  <si>
    <t>/funding-round/06535cba8cba62210df58adb4ce77f32</t>
  </si>
  <si>
    <t>/funding-round/169eb28af8f7d2b288fe0d16d67a15f7</t>
  </si>
  <si>
    <t>/funding-round/7b9f443cfa806585f2bbbc69b6d2bd2d</t>
  </si>
  <si>
    <t>/organization/tvplus</t>
  </si>
  <si>
    <t>/funding-round/017024ece258ba9c9c17eab6f98c6890</t>
  </si>
  <si>
    <t>/funding-round/45cec19dd4731e6af576713fac71d3b4</t>
  </si>
  <si>
    <t>/funding-round/497b5aa9d8dff7b8913c4a3eb87ba848</t>
  </si>
  <si>
    <t>/funding-round/f7a7219052464d9bf7898f402b641ca2</t>
  </si>
  <si>
    <t>/organization/tvs-logistics-services</t>
  </si>
  <si>
    <t>/funding-round/e24d8dd25149f70a56b454555f5401dc</t>
  </si>
  <si>
    <t>/organization/tvsmiles</t>
  </si>
  <si>
    <t>/funding-round/69993b8fc8bf7d24303281255f901725</t>
  </si>
  <si>
    <t>/funding-round/89b769a252d4f1d523080ea620dc2bf2</t>
  </si>
  <si>
    <t>/organization/tvtrip</t>
  </si>
  <si>
    <t>/funding-round/25b142a6ea15fe19c4d1a6767eacbf2b</t>
  </si>
  <si>
    <t>/funding-round/4b373e2ba2fc484549df1054341f50f4</t>
  </si>
  <si>
    <t>/organization/tvty</t>
  </si>
  <si>
    <t>/funding-round/2b5d27c7f280cecd4a70fceb56e8c8fe</t>
  </si>
  <si>
    <t>/funding-round/6d8795a66f7d44644d92c9d04adc8150</t>
  </si>
  <si>
    <t>/funding-round/fa83f42f12128ee2a73c3e253998568c</t>
  </si>
  <si>
    <t>/organization/tvu-networks</t>
  </si>
  <si>
    <t>/funding-round/587229c54a88acb76737c852ede3783d</t>
  </si>
  <si>
    <t>/funding-round/5b30d2a0f2e6a6a7f9a5f4967d50acfe</t>
  </si>
  <si>
    <t>/funding-round/c0179fa9791c324034a0648a26f99cc1</t>
  </si>
  <si>
    <t>/organization/twago-com</t>
  </si>
  <si>
    <t>/funding-round/30d99ffae933ba18b8211346783edcd4</t>
  </si>
  <si>
    <t>/funding-round/e98b6da0d6e792feff231d2a73044c3e</t>
  </si>
  <si>
    <t>/funding-round/ed1575260e56f5eb86d31490203fb6a2</t>
  </si>
  <si>
    <t>/organization/twaitter-com</t>
  </si>
  <si>
    <t>/funding-round/cca2d0ab1e3fb2098fc4e6956612fb9f</t>
  </si>
  <si>
    <t>/organization/tweddle-group</t>
  </si>
  <si>
    <t>/funding-round/9195937eea87175f6f99171531188384</t>
  </si>
  <si>
    <t>/organization/tweegee</t>
  </si>
  <si>
    <t>/funding-round/2889ff5720b566538dea00bf63903606</t>
  </si>
  <si>
    <t>/organization/tweekaboo</t>
  </si>
  <si>
    <t>/funding-round/1a26375cff836f90bc2f18cca8a1ca91</t>
  </si>
  <si>
    <t>/organization/tweelx</t>
  </si>
  <si>
    <t>/funding-round/39b6a71d9cd03310b10733fc0b06c5b5</t>
  </si>
  <si>
    <t>/funding-round/61b1db79d991e61b47dddd7e6dcd614a</t>
  </si>
  <si>
    <t>/funding-round/bdd054a5e32c90665e0e29abfa745a7c</t>
  </si>
  <si>
    <t>/organization/tweepsmap</t>
  </si>
  <si>
    <t>/funding-round/a4f1c804b873804c41f619fdaf806dfb</t>
  </si>
  <si>
    <t>/funding-round/ad923bfabc200d515e790df0ff256968</t>
  </si>
  <si>
    <t>/organization/tweet-category</t>
  </si>
  <si>
    <t>/funding-round/10fde5d394381acd45f42ea354b7af47</t>
  </si>
  <si>
    <t>/organization/tweet-rocket</t>
  </si>
  <si>
    <t>/funding-round/7d040d7e6941338424aae9d5e5e80043</t>
  </si>
  <si>
    <t>/organization/tweetdeck</t>
  </si>
  <si>
    <t>/funding-round/61566ae5fa10c244503401e7aca246b3</t>
  </si>
  <si>
    <t>/funding-round/c43e9acec15cad772738fe9cf601e765</t>
  </si>
  <si>
    <t>/funding-round/d64f6954dad8702fc9e1738091a464b6</t>
  </si>
  <si>
    <t>/organization/tweetflow</t>
  </si>
  <si>
    <t>/funding-round/861d343d6f7d45019e544359b3406cd0</t>
  </si>
  <si>
    <t>/organization/tweetmeme</t>
  </si>
  <si>
    <t>/funding-round/3116d6c0db2dd239f4463a1e90fbb4e5</t>
  </si>
  <si>
    <t>/funding-round/f60ed929138cb727a86ba9770165843b</t>
  </si>
  <si>
    <t>/organization/tweetminster</t>
  </si>
  <si>
    <t>/funding-round/94934b6d14a1c4646c3665dc41c25400</t>
  </si>
  <si>
    <t>/organization/tweetmysong-2</t>
  </si>
  <si>
    <t>/funding-round/da38d474b0d4f2c7cf3076a833a501b2</t>
  </si>
  <si>
    <t>/organization/tweetphoto</t>
  </si>
  <si>
    <t>/funding-round/eb48bede73aca2df518d1071812be2d2</t>
  </si>
  <si>
    <t>/organization/tweetsecret</t>
  </si>
  <si>
    <t>/funding-round/f3d3a7da43eafbf3fde18bae1385ea58</t>
  </si>
  <si>
    <t>/organization/tweettv</t>
  </si>
  <si>
    <t>/funding-round/3bca982ba47b12e8f40d17e8391915e7</t>
  </si>
  <si>
    <t>/organization/tweetup-2</t>
  </si>
  <si>
    <t>/funding-round/6fbc68c1746d0475d64c9574075615b5</t>
  </si>
  <si>
    <t>/organization/tweetwall</t>
  </si>
  <si>
    <t>/funding-round/655cc34546115e15669213b14701045d</t>
  </si>
  <si>
    <t>/organization/tweetworks</t>
  </si>
  <si>
    <t>/funding-round/34a9c6ef3d0e1375e1d695464ce49dbf</t>
  </si>
  <si>
    <t>/organization/twelixir</t>
  </si>
  <si>
    <t>/funding-round/a20ef42b1925c2031f0bc8feea85b09d</t>
  </si>
  <si>
    <t>/organization/twelve</t>
  </si>
  <si>
    <t>/funding-round/671250f361e38ac32b42fd5253aa6394</t>
  </si>
  <si>
    <t>/funding-round/6f722e2f04029adea0d4dc4d27ae754d</t>
  </si>
  <si>
    <t>/funding-round/748f1f0bf4ba63c6babc3f0a7ce1b189</t>
  </si>
  <si>
    <t>/funding-round/890a43649f266b23521a8d40178c0320</t>
  </si>
  <si>
    <t>/funding-round/c5a36081f956566b4fce784ef905f199</t>
  </si>
  <si>
    <t>/funding-round/d6b0bc08f6a6830d462314bce37975bd</t>
  </si>
  <si>
    <t>/organization/twelvefoldmedia</t>
  </si>
  <si>
    <t>/funding-round/379c740191e98ff26ca5094d7e059c92</t>
  </si>
  <si>
    <t>/funding-round/469aab23dc795a2ac46c14f8934353a4</t>
  </si>
  <si>
    <t>/funding-round/543a2becd42be3b2c697855872db4419</t>
  </si>
  <si>
    <t>/funding-round/780d5616188f793359d3d85b521d1a15</t>
  </si>
  <si>
    <t>/funding-round/b2ef6e8e09035224d057e1747a9359ab</t>
  </si>
  <si>
    <t>/funding-round/c17890f2f331907aba556b3cdebf170c</t>
  </si>
  <si>
    <t>/organization/twenga</t>
  </si>
  <si>
    <t>/funding-round/052271995245e6f2c3a72ea5c49ebaf9</t>
  </si>
  <si>
    <t>/funding-round/f32c7521d27cca988ff63d972ddc6cfb</t>
  </si>
  <si>
    <t>/organization/twentify</t>
  </si>
  <si>
    <t>/funding-round/8b49406c7068d49036658342a54bf775</t>
  </si>
  <si>
    <t>/organization/twenty-recruitment-group</t>
  </si>
  <si>
    <t>/funding-round/0ae262b77e009d700ae5dc94c514415c</t>
  </si>
  <si>
    <t>/organization/twenty-something-london</t>
  </si>
  <si>
    <t>/funding-round/92783a0e21a6a7f1feae80245639eef9</t>
  </si>
  <si>
    <t>/organization/twenty20-2</t>
  </si>
  <si>
    <t>/funding-round/0c79c8a1dcc43c0045f2a95146025fdf</t>
  </si>
  <si>
    <t>/funding-round/39c48250c0bcc1a3347530d108f2d4f1</t>
  </si>
  <si>
    <t>/funding-round/60bf9feb698918d9f535417c4edbac55</t>
  </si>
  <si>
    <t>/funding-round/fc099e440df9de5ebb6cb480d9ce6231</t>
  </si>
  <si>
    <t>/organization/twenty5media</t>
  </si>
  <si>
    <t>/funding-round/e443e52a0fc255aa76ee104011c061dd</t>
  </si>
  <si>
    <t>/organization/twentyfeet</t>
  </si>
  <si>
    <t>/funding-round/7e64b4d066da3cf1eb95d33f0232d2b8</t>
  </si>
  <si>
    <t>/organization/twentyfour6</t>
  </si>
  <si>
    <t>/funding-round/b6889073abad51f80b035929ea7ae729</t>
  </si>
  <si>
    <t>/organization/twentypeople</t>
  </si>
  <si>
    <t>/funding-round/f7a2cd90c477063e37d90fa39aaa0401</t>
  </si>
  <si>
    <t>/organization/twentypine</t>
  </si>
  <si>
    <t>/funding-round/21cb9d082a962eb74269cfecf99b8ada</t>
  </si>
  <si>
    <t>/organization/twi5</t>
  </si>
  <si>
    <t>/funding-round/4358e7a6bc5dafe7fd0a7e00c935fe72</t>
  </si>
  <si>
    <t>/organization/twibingo</t>
  </si>
  <si>
    <t>/funding-round/f395293062a9201a2fe2ac0bb4b097b3</t>
  </si>
  <si>
    <t>/organization/twice</t>
  </si>
  <si>
    <t>/funding-round/3f695ed418f689ac18e3ec9c0c361e5a</t>
  </si>
  <si>
    <t>/funding-round/a288f611b2431665a5e6ccb17e25c77e</t>
  </si>
  <si>
    <t>/funding-round/f202170bc54cbe82fd61c3cdd8476680</t>
  </si>
  <si>
    <t>/organization/twicketer-inc</t>
  </si>
  <si>
    <t>/funding-round/493087d53573b3d0ea657cb44d97da53</t>
  </si>
  <si>
    <t>/organization/twidaq</t>
  </si>
  <si>
    <t>/funding-round/8b1257af5c9740b42d69016830127f5c</t>
  </si>
  <si>
    <t>/organization/twiddly</t>
  </si>
  <si>
    <t>/funding-round/30c5c72ea92e1de62c61f56aed3f71fe</t>
  </si>
  <si>
    <t>/organization/twidox</t>
  </si>
  <si>
    <t>/funding-round/4d45a1ea37ebe493ec7a64da69e7393a</t>
  </si>
  <si>
    <t>/organization/twiggle</t>
  </si>
  <si>
    <t>/funding-round/69c05929dfe5bbe6f78438b95160b2c5</t>
  </si>
  <si>
    <t>/organization/twigly</t>
  </si>
  <si>
    <t>/funding-round/21a7eb7fda389989cb23b5146b1baeb0</t>
  </si>
  <si>
    <t>/organization/twigmore</t>
  </si>
  <si>
    <t>/funding-round/21bbf684e82ed2b7806d627f43444ce2</t>
  </si>
  <si>
    <t>/funding-round/59dd387087c619c7adc2f238f6bef08c</t>
  </si>
  <si>
    <t>/organization/twigtale</t>
  </si>
  <si>
    <t>/funding-round/43f65d317557538a78e1536e41d51791</t>
  </si>
  <si>
    <t>/funding-round/dd420d300948d15896e749538bdae8a3</t>
  </si>
  <si>
    <t>/organization/twiigg</t>
  </si>
  <si>
    <t>/funding-round/762c4089af574dbcb6b5053c5b5dea37</t>
  </si>
  <si>
    <t>/organization/twiist</t>
  </si>
  <si>
    <t>/funding-round/e8d152702b4590b476bfb92c0d3a3f55</t>
  </si>
  <si>
    <t>/organization/twijector</t>
  </si>
  <si>
    <t>/funding-round/7655c7f58d68ad6de404cddcfc56b29e</t>
  </si>
  <si>
    <t>/organization/twiki-net</t>
  </si>
  <si>
    <t>/funding-round/f87e78d5888c95dd127a631666981f66</t>
  </si>
  <si>
    <t>/organization/twile</t>
  </si>
  <si>
    <t>/funding-round/0a69b2c6b3f49ef692cb84325bf0bf1b</t>
  </si>
  <si>
    <t>/funding-round/34531c98be6c6b1563a544a4a5b65c2d</t>
  </si>
  <si>
    <t>/organization/twilio</t>
  </si>
  <si>
    <t>/funding-round/472f102fe93b0daf5298d55085790159</t>
  </si>
  <si>
    <t>/funding-round/6584f0acfe9b129804875693d59ba6f1</t>
  </si>
  <si>
    <t>/funding-round/6beca001482af41b4480404cec8ee497</t>
  </si>
  <si>
    <t>/funding-round/7bf278477b88909fe936cd65af4cee27</t>
  </si>
  <si>
    <t>/funding-round/9fc92616bd1b91746a63c1ef6ad53d17</t>
  </si>
  <si>
    <t>/funding-round/d7b6b1a01fd595338034e34355568d2b</t>
  </si>
  <si>
    <t>/organization/twillion</t>
  </si>
  <si>
    <t>/funding-round/da15f2fa3dea8de25526d0052656e25d</t>
  </si>
  <si>
    <t>/organization/twin-peaks</t>
  </si>
  <si>
    <t>/funding-round/5ce527897087444b1fcfc32ccb567ff6</t>
  </si>
  <si>
    <t>/organization/twin-prime-inc</t>
  </si>
  <si>
    <t>/funding-round/2ce192d0d7a6df2d60a2910d4e5786dd</t>
  </si>
  <si>
    <t>/organization/twin-star-ecs</t>
  </si>
  <si>
    <t>/funding-round/ce60889284a56793007c65fd3804cc4f</t>
  </si>
  <si>
    <t>/organization/twin-willows-construction</t>
  </si>
  <si>
    <t>/funding-round/5c08462bbe05dfa204ca6cc8f85b8d40</t>
  </si>
  <si>
    <t>/organization/twindom</t>
  </si>
  <si>
    <t>/funding-round/d8f234e5ae19d07708d3b6aeef8eb8f8</t>
  </si>
  <si>
    <t>/organization/twine-data</t>
  </si>
  <si>
    <t>/funding-round/7588253436dcdf8f261797cf36ff57c3</t>
  </si>
  <si>
    <t>/funding-round/efebc91d00f4a35ca5abb80b2f564752</t>
  </si>
  <si>
    <t>/organization/twined</t>
  </si>
  <si>
    <t>/funding-round/d440e21a2518381324fc97deb825b2e4</t>
  </si>
  <si>
    <t>/organization/twingly</t>
  </si>
  <si>
    <t>/funding-round/4259bbe42c84f4c5c0ce0b6069fdf3d1</t>
  </si>
  <si>
    <t>/organization/twinklr</t>
  </si>
  <si>
    <t>/funding-round/23662124570e5b87ff382bdad34c0808</t>
  </si>
  <si>
    <t>/organization/twinlab</t>
  </si>
  <si>
    <t>/funding-round/16747b4b7095fc289a24e211454b4247</t>
  </si>
  <si>
    <t>/funding-round/20c749a6c27e6a3eb859caf686b38d16</t>
  </si>
  <si>
    <t>/funding-round/a7346b9d0c3eec3b864f2f75419d51db</t>
  </si>
  <si>
    <t>/organization/twinlinx</t>
  </si>
  <si>
    <t>/funding-round/635b6794a16644835df8d2f98ba0cead</t>
  </si>
  <si>
    <t>/organization/twinstrand-therapeutics</t>
  </si>
  <si>
    <t>/funding-round/5669bc4e20e915d402ac110b06814eda</t>
  </si>
  <si>
    <t>/organization/twinstrata</t>
  </si>
  <si>
    <t>/funding-round/26c17cbc169667b104a2b56686c78929</t>
  </si>
  <si>
    <t>/funding-round/3d4faeacf5f73f967b9594bda64141e8</t>
  </si>
  <si>
    <t>/funding-round/6beefc7577af2112241635faf2658ad9</t>
  </si>
  <si>
    <t>/funding-round/711ab14a909f7611e18b81969e235128</t>
  </si>
  <si>
    <t>/funding-round/b9b8eb055a4f1bb93c607a79105d1b39</t>
  </si>
  <si>
    <t>/organization/twinz</t>
  </si>
  <si>
    <t>/funding-round/4c2f288951dc1fdaa6a1d6a132844882</t>
  </si>
  <si>
    <t>/organization/twirl-tv</t>
  </si>
  <si>
    <t>/funding-round/890a3cba82f17db559a862b080301840</t>
  </si>
  <si>
    <t>/organization/twist</t>
  </si>
  <si>
    <t>/funding-round/0b68bf9b13b2867d163007ea57ebb815</t>
  </si>
  <si>
    <t>/funding-round/d2acde76a1532d57025de972cdfb1c39</t>
  </si>
  <si>
    <t>/organization/twist-biosciences</t>
  </si>
  <si>
    <t>/funding-round/421c207f15adf3cf86fe92eb324dae7c</t>
  </si>
  <si>
    <t>/funding-round/9454f7383ff34f1635a18c3d6407f890</t>
  </si>
  <si>
    <t>/funding-round/bf444fc96ad9992f3a4c646187e64aa2</t>
  </si>
  <si>
    <t>/funding-round/cb5bb25c114f5eb88b03e033168e22e1</t>
  </si>
  <si>
    <t>/organization/twistbox-entertainment</t>
  </si>
  <si>
    <t>/funding-round/4f2c6773716eed3c007bf2ea2a2bb2e2</t>
  </si>
  <si>
    <t>/funding-round/b64d9783bdd6396fa5583d28ed8758d6</t>
  </si>
  <si>
    <t>/organization/twisted-family-creations</t>
  </si>
  <si>
    <t>/funding-round/fc8150521f1cc5ba87d654d8128e2079</t>
  </si>
  <si>
    <t>/organization/twisted-pair-solutions</t>
  </si>
  <si>
    <t>/funding-round/373a51ecefe13860ef2fda051ce3f71e</t>
  </si>
  <si>
    <t>/funding-round/9a9330182bf31ff3f56de6ba03bf6bb7</t>
  </si>
  <si>
    <t>/organization/twister-oklahoma-city-clothing</t>
  </si>
  <si>
    <t>/funding-round/24ad3f24be6d081900727ede6f07a166</t>
  </si>
  <si>
    <t>/organization/twistilled</t>
  </si>
  <si>
    <t>/funding-round/18745096cd808876fcf930f0793a4143</t>
  </si>
  <si>
    <t>/organization/twistle</t>
  </si>
  <si>
    <t>/funding-round/5ec7ba04959a2a9922fa0cd01bca9717</t>
  </si>
  <si>
    <t>/funding-round/aa65e5e7a76c75ddcb1f5b93c974df6f</t>
  </si>
  <si>
    <t>/funding-round/c97c5b75a3c8410bfcdafaa624b815f2</t>
  </si>
  <si>
    <t>/organization/twistlock</t>
  </si>
  <si>
    <t>/funding-round/6438fff21ec190d4dcab07e8b64b2565</t>
  </si>
  <si>
    <t>/organization/twistlock-2</t>
  </si>
  <si>
    <t>/funding-round/fddc2f35ae39b20fc6543672b3838fc5</t>
  </si>
  <si>
    <t>/organization/twisto-payments</t>
  </si>
  <si>
    <t>/funding-round/0709da763c8d08830ce41aed65ce0e8b</t>
  </si>
  <si>
    <t>/funding-round/219ff4656685ffbb6055e6eeba4e69bb</t>
  </si>
  <si>
    <t>/funding-round/2c6d2ff5ba8cbc1dc01412973a0d3533</t>
  </si>
  <si>
    <t>/funding-round/6537742068f3821dc4222514e716b089</t>
  </si>
  <si>
    <t>/organization/twitalytic</t>
  </si>
  <si>
    <t>/funding-round/849fa4f67c8d79a4cf9028c1fe31a5ab</t>
  </si>
  <si>
    <t>/organization/twitch</t>
  </si>
  <si>
    <t>/funding-round/0691041dbf6b33624bc4e1c10b1ec112</t>
  </si>
  <si>
    <t>/funding-round/f32296af5e9f78429f3c2919412b9c17</t>
  </si>
  <si>
    <t>/organization/twitchat</t>
  </si>
  <si>
    <t>/funding-round/47119af2f840ae8d1cc74eee68725f62</t>
  </si>
  <si>
    <t>/organization/twitjump</t>
  </si>
  <si>
    <t>/funding-round/66913e291933008dd3cc5f1550e3a5c2</t>
  </si>
  <si>
    <t>/organization/twitmusic</t>
  </si>
  <si>
    <t>/funding-round/1c0c807a04d911e7bbe9c780f5d185c3</t>
  </si>
  <si>
    <t>/funding-round/8077f80e63e31c0b5855267ea47bba40</t>
  </si>
  <si>
    <t>/organization/twitpay</t>
  </si>
  <si>
    <t>/funding-round/054ba608a5b01d5bba540b10a801e923</t>
  </si>
  <si>
    <t>/funding-round/e89798e6f433fb955eb8ecf78e55ea88</t>
  </si>
  <si>
    <t>/organization/twitsale</t>
  </si>
  <si>
    <t>/funding-round/d83bcdae99ef7d5248095712604f75c6</t>
  </si>
  <si>
    <t>/organization/twitt2go</t>
  </si>
  <si>
    <t>/funding-round/31e262935b5331c2754753be81a84033</t>
  </si>
  <si>
    <t>/organization/twitter</t>
  </si>
  <si>
    <t>/funding-round/012d17ab43eee5b586edab85c1e18cf0</t>
  </si>
  <si>
    <t>/funding-round/3178951902922ee85f68d9b60dbd7ee8</t>
  </si>
  <si>
    <t>/funding-round/38629729dfdaaf6393d5c64575b1b302</t>
  </si>
  <si>
    <t>/funding-round/6e6bf5db8245ac7b96059e4e0b99e08a</t>
  </si>
  <si>
    <t>/funding-round/7ef9b5f7a86f831d77a1eb8032a7875c</t>
  </si>
  <si>
    <t>/funding-round/c3438ee378f2c92f259873987c5ec700</t>
  </si>
  <si>
    <t>/funding-round/e172186fcc94184ac5a6d1c6290ee7bf</t>
  </si>
  <si>
    <t>/funding-round/f6dd9ca08435b98a604e00f116eafcae</t>
  </si>
  <si>
    <t>/organization/twitty-natural-products</t>
  </si>
  <si>
    <t>/funding-round/09e2a53b5e51d8062d05819ea433f44b</t>
  </si>
  <si>
    <t>/organization/twitvid</t>
  </si>
  <si>
    <t>/funding-round/16c8cf4c04ddd01a3df9ad35a9959295</t>
  </si>
  <si>
    <t>/funding-round/22675c0db1fe7833fef98fe710d665f4</t>
  </si>
  <si>
    <t>/funding-round/2ae56fdfcf8a6442b6699f7140fad890</t>
  </si>
  <si>
    <t>/funding-round/3c6688fb45df0075762a26c0ba9f24fe</t>
  </si>
  <si>
    <t>/funding-round/5925cf3a58f184845c1299532a708913</t>
  </si>
  <si>
    <t>/funding-round/846bb42bd9d152a2cd74bfee290e6032</t>
  </si>
  <si>
    <t>/funding-round/884c6f7b5c879c1f50ecd54b24b56573</t>
  </si>
  <si>
    <t>/funding-round/910ee94c2f9ce9dd0c4816bb3059951b</t>
  </si>
  <si>
    <t>/funding-round/a652b93389dfcf3b8f9702d5d82e9d25</t>
  </si>
  <si>
    <t>/funding-round/ed7b02b4b86f2640554216effa200cda</t>
  </si>
  <si>
    <t>/organization/twixxies</t>
  </si>
  <si>
    <t>/funding-round/f129cbecf8b4821f1063cc6d0cfdb6d6</t>
  </si>
  <si>
    <t>/organization/twizoo</t>
  </si>
  <si>
    <t>/funding-round/4a813549cfa70186df29743e8c761af8</t>
  </si>
  <si>
    <t>/funding-round/a872bb642fad78148fc428036a4e5971</t>
  </si>
  <si>
    <t>/organization/two-42-solutions</t>
  </si>
  <si>
    <t>/funding-round/366d349efe26fce5dc068d138d7a8a41</t>
  </si>
  <si>
    <t>/funding-round/6f78206ba97ba355c27611134d991408</t>
  </si>
  <si>
    <t>/funding-round/705cf42dbf0ea4bacf014dc07ed21583</t>
  </si>
  <si>
    <t>/organization/two-bit-circus</t>
  </si>
  <si>
    <t>/funding-round/e038199404be0fbe54cceab7138c6a3c</t>
  </si>
  <si>
    <t>/organization/two-cells-co-ltd</t>
  </si>
  <si>
    <t>/funding-round/bd0e2903343da4428446ca0cd8746072</t>
  </si>
  <si>
    <t>/organization/two-men-and-a-dog</t>
  </si>
  <si>
    <t>/funding-round/591b661c45d5dfb1a603d1cf6c997201</t>
  </si>
  <si>
    <t>/organization/two-springs-net</t>
  </si>
  <si>
    <t>/funding-round/346c68f6334b8570d2b0836a70362a41</t>
  </si>
  <si>
    <t>/organization/two-tap</t>
  </si>
  <si>
    <t>/funding-round/a213f37325b371b4b7d2e3895b371db0</t>
  </si>
  <si>
    <t>/funding-round/b619b4a04fbccf6d3be8139b2f1adeaa</t>
  </si>
  <si>
    <t>/organization/two-to-tango</t>
  </si>
  <si>
    <t>/funding-round/c6ff880f300d88a39ef0dfdda8750657</t>
  </si>
  <si>
    <t>/organization/two4one</t>
  </si>
  <si>
    <t>/funding-round/6b949429a4924c444bf1cf60b7f1db69</t>
  </si>
  <si>
    <t>/organization/twochop</t>
  </si>
  <si>
    <t>/funding-round/45ff7f45aa277ec2d27dc4ae80f68dc7</t>
  </si>
  <si>
    <t>/organization/twocubes</t>
  </si>
  <si>
    <t>/funding-round/230150ffd4ccb0f13f9993b5077c8a95</t>
  </si>
  <si>
    <t>/organization/twof</t>
  </si>
  <si>
    <t>/funding-round/4f67dd76655138c4797df3b615536a7c</t>
  </si>
  <si>
    <t>/organization/twofish</t>
  </si>
  <si>
    <t>/funding-round/2e078f1676adb5ae646575c0743a3995</t>
  </si>
  <si>
    <t>/funding-round/dcb229b900504ece5c74cdb320601882</t>
  </si>
  <si>
    <t>/organization/twones</t>
  </si>
  <si>
    <t>/funding-round/2f5e8ae976231e59448f93ca36b7bd45</t>
  </si>
  <si>
    <t>/organization/twonq</t>
  </si>
  <si>
    <t>/funding-round/964a3b466dbbec351083d0a9808fd5d7</t>
  </si>
  <si>
    <t>/organization/twoodo</t>
  </si>
  <si>
    <t>/funding-round/6a155ab8df312b8c206a9d39867cd587</t>
  </si>
  <si>
    <t>/organization/twoten</t>
  </si>
  <si>
    <t>/funding-round/d68cddb8bbcf28020a77b2e6eb838e50</t>
  </si>
  <si>
    <t>/organization/twoxar-incorporated</t>
  </si>
  <si>
    <t>/funding-round/976569125c4a87ffba886251093556d3</t>
  </si>
  <si>
    <t>/funding-round/bee9eb6abe7c09af72fdeba338cde037</t>
  </si>
  <si>
    <t>/organization/twt-digital</t>
  </si>
  <si>
    <t>/funding-round/2f703edfdbe8f09bb0ed88d7796888f0</t>
  </si>
  <si>
    <t>/funding-round/3d5c5ebd6284867f70f926698b278dd1</t>
  </si>
  <si>
    <t>/funding-round/97109dce571efde4c25cf413a850dec6</t>
  </si>
  <si>
    <t>/organization/twtbks</t>
  </si>
  <si>
    <t>/funding-round/d54906caee3cd45fd9102420b1a0e0fe</t>
  </si>
  <si>
    <t>/organization/twtmob</t>
  </si>
  <si>
    <t>/funding-round/1da0e7d03c76541cdcd882c68d721bb1</t>
  </si>
  <si>
    <t>/funding-round/8f06010c840ad34a381c10dde238881a</t>
  </si>
  <si>
    <t>/organization/twtrland</t>
  </si>
  <si>
    <t>/funding-round/341e9639baf71e326caa9ea32204ff99</t>
  </si>
  <si>
    <t>/funding-round/7665d8810914c6582ce3646bca6d7102</t>
  </si>
  <si>
    <t>/organization/twych-innovation</t>
  </si>
  <si>
    <t>/funding-round/383dcc84c1478e0bfcc9fc08c89dd71d</t>
  </si>
  <si>
    <t>/organization/twylah</t>
  </si>
  <si>
    <t>/funding-round/94ef47775ae30cc7e36f8dbcddb54c83</t>
  </si>
  <si>
    <t>/organization/twyst</t>
  </si>
  <si>
    <t>/funding-round/5d6245fcb688a8451ff841b52ca4b399</t>
  </si>
  <si>
    <t>/organization/twyxt</t>
  </si>
  <si>
    <t>/funding-round/b962f3de3cd33ac4072cef3d28a3f21f</t>
  </si>
  <si>
    <t>/organization/tx-com-cn</t>
  </si>
  <si>
    <t>/funding-round/5c3886d357c25a79c3ee47e0265bac81</t>
  </si>
  <si>
    <t>/funding-round/6ce7a2d6268f4d82e26d58ac7acedf7a</t>
  </si>
  <si>
    <t>/organization/txcell</t>
  </si>
  <si>
    <t>/funding-round/05674a5833e065459d93cc01a39fd80e</t>
  </si>
  <si>
    <t>/funding-round/1d4dbc96c45ac2312b7a053050ce6238</t>
  </si>
  <si>
    <t>/funding-round/975f2058d3c1703138345b03230769c5</t>
  </si>
  <si>
    <t>/funding-round/cb5dcb0a9edd0b5cc7af77c420388b4a</t>
  </si>
  <si>
    <t>/organization/txcom</t>
  </si>
  <si>
    <t>/funding-round/2e8d69bf8d9cd2b2f89930aa36677a2a</t>
  </si>
  <si>
    <t>/organization/txn</t>
  </si>
  <si>
    <t>/funding-round/4a647f557543844bb6618505af786835</t>
  </si>
  <si>
    <t>/organization/txt4</t>
  </si>
  <si>
    <t>/funding-round/0081c3ed3c03d2f0912a33fd809bd4fe</t>
  </si>
  <si>
    <t>/funding-round/8d0e73e8b076e9863d69dc917df301c4</t>
  </si>
  <si>
    <t>/organization/txtfeedback</t>
  </si>
  <si>
    <t>/funding-round/283e19c81fdb1e5d3bf09617c513abaa</t>
  </si>
  <si>
    <t>/organization/txtr</t>
  </si>
  <si>
    <t>/funding-round/83056c55ad4cf54762bfbb6d19002c85</t>
  </si>
  <si>
    <t>/funding-round/f9954c57289b85f0268d032c6c7824cc</t>
  </si>
  <si>
    <t>/organization/txtsmarter</t>
  </si>
  <si>
    <t>/funding-round/4b507bd7f68f7d20af618dcf8610aafc</t>
  </si>
  <si>
    <t>/organization/txvia</t>
  </si>
  <si>
    <t>/funding-round/6c903b310e96a52ea0398891938e60ad</t>
  </si>
  <si>
    <t>/funding-round/7544a55982f174c127de7b8a39d6750f</t>
  </si>
  <si>
    <t>/funding-round/c56510021aeb0c81b27a1b7762958b04</t>
  </si>
  <si>
    <t>/funding-round/d8176e0b22d88d622ad17762b19f37cd</t>
  </si>
  <si>
    <t>/organization/tyba</t>
  </si>
  <si>
    <t>/funding-round/a410388aaf1fd2e66e86cad4087a9888</t>
  </si>
  <si>
    <t>/funding-round/d886eb4bb20a9964a370bce3d44dad0a</t>
  </si>
  <si>
    <t>/funding-round/f12d6c7046a9de8ded643ad5d0166097</t>
  </si>
  <si>
    <t>/organization/tyber-medical</t>
  </si>
  <si>
    <t>/funding-round/f837d6e7e732200637eb8da6a7332679</t>
  </si>
  <si>
    <t>/organization/tyche</t>
  </si>
  <si>
    <t>/funding-round/8e807e90b41339be3530a700552986a2</t>
  </si>
  <si>
    <t>/funding-round/babaf77823c4dc0a11b855cf11034a9c</t>
  </si>
  <si>
    <t>/organization/tyco-electronics-group</t>
  </si>
  <si>
    <t>/funding-round/75e837401ac36d386f0c52c00722c58e</t>
  </si>
  <si>
    <t>/organization/tycoon-mobile-llc</t>
  </si>
  <si>
    <t>/funding-round/ef7a4bc96e09eefba0284c47161c920e</t>
  </si>
  <si>
    <t>/organization/tydy</t>
  </si>
  <si>
    <t>/funding-round/04e433e64466d1d138a51b3fa3f4d2d0</t>
  </si>
  <si>
    <t>/funding-round/98ebb5051e5be213f9ed0da18eae38fb</t>
  </si>
  <si>
    <t>/organization/tyffon</t>
  </si>
  <si>
    <t>/funding-round/b49b89830c3af0d97320743b769d15b2</t>
  </si>
  <si>
    <t>/funding-round/be861d8aa079fea04ac71a2ec7e477de</t>
  </si>
  <si>
    <t>/organization/tyfone</t>
  </si>
  <si>
    <t>/funding-round/41ceebf77969ee8bce11df806871ae8a</t>
  </si>
  <si>
    <t>/funding-round/9ed475e26ef36b56cce01abb1766b319</t>
  </si>
  <si>
    <t>/funding-round/be8cbe437f4a8c4ecd7f982fdefd595d</t>
  </si>
  <si>
    <t>/funding-round/d14e0bbb92b3eda63c5e00fb84f7427f</t>
  </si>
  <si>
    <t>/organization/tykli</t>
  </si>
  <si>
    <t>/funding-round/d711a65e0606dca3e8a058aac857909c</t>
  </si>
  <si>
    <t>/funding-round/dadb3a1e828e100a868988a249a8c95f</t>
  </si>
  <si>
    <t>/organization/tykoon</t>
  </si>
  <si>
    <t>/funding-round/700170dced26fb4a7b97e17ae263f52b</t>
  </si>
  <si>
    <t>/funding-round/bc09436bb656d9ef9fdbd5b44e4044e7</t>
  </si>
  <si>
    <t>/organization/tyler-hugh-com</t>
  </si>
  <si>
    <t>/funding-round/0f617edd0dbd8384f1970cee9af88519</t>
  </si>
  <si>
    <t>/organization/tylr-mobile</t>
  </si>
  <si>
    <t>/funding-round/28a7d9f11482e42907263cda45af98f0</t>
  </si>
  <si>
    <t>/funding-round/b7a64b414609ff733643ae810c63ad17</t>
  </si>
  <si>
    <t>/funding-round/bc7ec1f77f0c7036ebbaa6f9c337e755</t>
  </si>
  <si>
    <t>/organization/tympany</t>
  </si>
  <si>
    <t>/funding-round/56fd6415b5f02fc01318b806c44bb09d</t>
  </si>
  <si>
    <t>/funding-round/a90c25db4f84f2f99c02afb485d944f2</t>
  </si>
  <si>
    <t>/organization/tymphany</t>
  </si>
  <si>
    <t>/funding-round/e781e76531f2b1970d9d4681211e2686</t>
  </si>
  <si>
    <t>/organization/tynker</t>
  </si>
  <si>
    <t>/funding-round/877b2f7326e9e771a5e0deec1d112d82</t>
  </si>
  <si>
    <t>/organization/tynt</t>
  </si>
  <si>
    <t>/funding-round/8ba05bdab605c1eeae1ac264014e5981</t>
  </si>
  <si>
    <t>/funding-round/fc7d97cad2e1e401cb46c1ab905a0867</t>
  </si>
  <si>
    <t>/organization/tyntec</t>
  </si>
  <si>
    <t>/funding-round/1af31ff78fbfc909c04dba9a80bd193f</t>
  </si>
  <si>
    <t>/organization/type22</t>
  </si>
  <si>
    <t>/funding-round/5d89074eda695d36d9aa407d202f0310</t>
  </si>
  <si>
    <t>/organization/typeform</t>
  </si>
  <si>
    <t>/funding-round/2de34dc2d8a7bd7e8282cdc819b4b8af</t>
  </si>
  <si>
    <t>/funding-round/92b65b6001b5ce63646bdab889c5dc2c</t>
  </si>
  <si>
    <t>/funding-round/c0fa5798953b55ef145f01ec00e5b2dd</t>
  </si>
  <si>
    <t>/organization/typekit</t>
  </si>
  <si>
    <t>/funding-round/0bae7517f9f2f05066a6d73901e9f18e</t>
  </si>
  <si>
    <t>/funding-round/d782e51d3573d89293ae30b3898eecdd</t>
  </si>
  <si>
    <t>/organization/typeless</t>
  </si>
  <si>
    <t>/funding-round/035d5d7451c440a20ff3a893b3f6e4ae</t>
  </si>
  <si>
    <t>/funding-round/162e24769c467c1151e6e7b5d7ae9460</t>
  </si>
  <si>
    <t>/organization/typemock</t>
  </si>
  <si>
    <t>/funding-round/7e7793b122c66cbd00bec2a2eafbe431</t>
  </si>
  <si>
    <t>/funding-round/a7d258f17021e11f9edfdc8d4547462a</t>
  </si>
  <si>
    <t>/organization/typerings-com</t>
  </si>
  <si>
    <t>/funding-round/b64baa35a4e85b42dfe69f5db830ebf0</t>
  </si>
  <si>
    <t>/organization/typesafe</t>
  </si>
  <si>
    <t>/funding-round/4ffb29f5a3e8f53df2b33301582b3ec6</t>
  </si>
  <si>
    <t>/funding-round/e2d6ad763b6024448c96e8288184a45e</t>
  </si>
  <si>
    <t>/organization/typeset-2</t>
  </si>
  <si>
    <t>/funding-round/34d04e7e6f9ec4228876b2644df6bf08</t>
  </si>
  <si>
    <t>/organization/typezero-technologies</t>
  </si>
  <si>
    <t>/funding-round/74b6aa1c6ee0c2efc67d3320fd947f65</t>
  </si>
  <si>
    <t>/organization/typo-keyboards</t>
  </si>
  <si>
    <t>/funding-round/87ca918798e109a3082b5987e820139f</t>
  </si>
  <si>
    <t>/organization/tyratech</t>
  </si>
  <si>
    <t>/funding-round/70a551622107d014c9d93178baaa9673</t>
  </si>
  <si>
    <t>/organization/tyres-on-the-drive</t>
  </si>
  <si>
    <t>/funding-round/73995a1b5bd85e9b3be222aa7197b606</t>
  </si>
  <si>
    <t>/funding-round/7b2ae305caa75ae73a8bd9461749d6af</t>
  </si>
  <si>
    <t>/funding-round/c3d8700ef9232d4109780efa6294c4fc</t>
  </si>
  <si>
    <t>/organization/tyro-payments</t>
  </si>
  <si>
    <t>/funding-round/22c80fd7c204dbce8d4cf32fcf67d840</t>
  </si>
  <si>
    <t>/funding-round/25ba51facb516004b059f490e2d9d7f7</t>
  </si>
  <si>
    <t>/funding-round/49c68e667d40dbac830b32f47a93c7f9</t>
  </si>
  <si>
    <t>/funding-round/4cdfb223d8b1c3c16a479850ae64eff6</t>
  </si>
  <si>
    <t>/funding-round/4e08ea4c819015e2e5e3224ff481563b</t>
  </si>
  <si>
    <t>/funding-round/5eb22230950c84ae7f7794aa55201956</t>
  </si>
  <si>
    <t>/funding-round/5f03eab1637c9aa19c6514154d798e4d</t>
  </si>
  <si>
    <t>/funding-round/6313c1e59f4c63ddedbcf984c7ac3350</t>
  </si>
  <si>
    <t>/funding-round/8f6a7f6e74020ade166c933d69007a56</t>
  </si>
  <si>
    <t>/funding-round/983029a5dcb7b27624e8135d53fc06e6</t>
  </si>
  <si>
    <t>/funding-round/ab676f8e977d0447fc8e58d92edf4613</t>
  </si>
  <si>
    <t>/funding-round/b285e6ef623474540db7f0f89a4adcf7</t>
  </si>
  <si>
    <t>/funding-round/c6cbeba8aa24d7faf394e97ee90443b8</t>
  </si>
  <si>
    <t>/funding-round/e970e2fb5c589a7b338769f26495c328</t>
  </si>
  <si>
    <t>/funding-round/f0bc65a8b2693cee232e49dafb9ee1c2</t>
  </si>
  <si>
    <t>/funding-round/f8e58aec4f6f5c869b109fc1810a5845</t>
  </si>
  <si>
    <t>/organization/tyrogenex</t>
  </si>
  <si>
    <t>/funding-round/905091b7a4a78434733aabf9d4ccdd8a</t>
  </si>
  <si>
    <t>/funding-round/de889993b709a4fde7f226e4238b54ab</t>
  </si>
  <si>
    <t>/funding-round/ec70f9d4bf2b8b1ddde225b3c29baef9</t>
  </si>
  <si>
    <t>/organization/tyromer</t>
  </si>
  <si>
    <t>/funding-round/cf523b893f1114598338d6ee22d8008b</t>
  </si>
  <si>
    <t>/funding-round/d168e7d8d8bc91b6cbde4e11fc1dfef8</t>
  </si>
  <si>
    <t>/organization/tyros</t>
  </si>
  <si>
    <t>/funding-round/bd1276507e1d44594dbfe6526df8a4be</t>
  </si>
  <si>
    <t>/organization/tyrosine-pharmaceuticals</t>
  </si>
  <si>
    <t>/funding-round/ebb9148b4855e99e9aedc20443df9980</t>
  </si>
  <si>
    <t>/organization/tyrx-pharma</t>
  </si>
  <si>
    <t>/funding-round/ec9f0575d73587cdd7cc02f3336694e9</t>
  </si>
  <si>
    <t>/organization/tysdo</t>
  </si>
  <si>
    <t>/funding-round/0330370f1cb34c3a522ad8335041daee</t>
  </si>
  <si>
    <t>/funding-round/179cfe5a6059d84dfd32ff37046e9bb1</t>
  </si>
  <si>
    <t>/organization/tyson-security</t>
  </si>
  <si>
    <t>/funding-round/1ddda9505bb19da14fbd58a2e839620b</t>
  </si>
  <si>
    <t>/organization/tytanium-ideas</t>
  </si>
  <si>
    <t>/funding-round/1b92368d8ffee5873e1b5705a18bb329</t>
  </si>
  <si>
    <t>/funding-round/a375f60c7ba4bfbef9178005387e3079</t>
  </si>
  <si>
    <t>/organization/tyto</t>
  </si>
  <si>
    <t>/funding-round/22d477b78c818ab788a1154b85ea3138</t>
  </si>
  <si>
    <t>/funding-round/b4af061fe02055524aab5847bb5627bb</t>
  </si>
  <si>
    <t>/funding-round/b5b17cfcd492c946cb70d3763dd7fad0</t>
  </si>
  <si>
    <t>/organization/tyto-life</t>
  </si>
  <si>
    <t>/funding-round/2bd739fd3e3440db15c6b9a11065507d</t>
  </si>
  <si>
    <t>/organization/tzee</t>
  </si>
  <si>
    <t>/funding-round/073eb01107688677f92218664494bc93</t>
  </si>
  <si>
    <t>/organization/tã¡ximo</t>
  </si>
  <si>
    <t>/funding-round/574466178e0b9e182f1e541c6313ea27</t>
  </si>
  <si>
    <t>/organization/tã­o-conejo</t>
  </si>
  <si>
    <t>/funding-round/f7559463034c712e16100e9466a93057</t>
  </si>
  <si>
    <t>/organization/u-catch-that-marketing-agency</t>
  </si>
  <si>
    <t>/funding-round/a90d30538403605efd801f05b8546e51</t>
  </si>
  <si>
    <t>/organization/u-feast-corporation</t>
  </si>
  <si>
    <t>/funding-round/4012f56d19038a8cc8aa76073a6d6802</t>
  </si>
  <si>
    <t>/organization/u-for-life</t>
  </si>
  <si>
    <t>/funding-round/b7ba99c9b2f8eb5a76de01ee7df519a3</t>
  </si>
  <si>
    <t>/organization/u-gene-us</t>
  </si>
  <si>
    <t>/funding-round/664340deb6c33686512473fe8ebbfb99</t>
  </si>
  <si>
    <t>/organization/u-grok-it</t>
  </si>
  <si>
    <t>/funding-round/450618b6fcae05ff0a44b91037a8dbb2</t>
  </si>
  <si>
    <t>/funding-round/c8f8fc05e0e54b1dbe9b8aa4b5b88431</t>
  </si>
  <si>
    <t>/organization/u-hop</t>
  </si>
  <si>
    <t>/funding-round/5321357708cac6e6f247dbf851ced17a</t>
  </si>
  <si>
    <t>/organization/u-me</t>
  </si>
  <si>
    <t>/funding-round/4c10111eff0f3b163741ce699c364362</t>
  </si>
  <si>
    <t>/funding-round/d63a720e29ecf392cee6336cf9aef0e1</t>
  </si>
  <si>
    <t>/organization/u-note</t>
  </si>
  <si>
    <t>/funding-round/486edc0acf8fc19af6e1817004f43bca</t>
  </si>
  <si>
    <t>/organization/u-planner-com</t>
  </si>
  <si>
    <t>/funding-round/09e107c3d689c8935f4e4e80ef7646d5</t>
  </si>
  <si>
    <t>/funding-round/a6ba2fc8ff81e6e1efb2d8a065c8db3d</t>
  </si>
  <si>
    <t>/organization/u-play-studios</t>
  </si>
  <si>
    <t>/funding-round/ec1021ea09a2cbb70331edd58dfbc4ed</t>
  </si>
  <si>
    <t>/organization/u-plug</t>
  </si>
  <si>
    <t>/funding-round/267bc5924f2a9928982b441fb3b703b8</t>
  </si>
  <si>
    <t>/funding-round/ed9f4746dbacd36ae670f753d3bd6fbe</t>
  </si>
  <si>
    <t>/organization/u-s-auto-parts-network</t>
  </si>
  <si>
    <t>/funding-round/dff7835123d8f97e40bb64ea0df89556</t>
  </si>
  <si>
    <t>/organization/u-s-environmental-protection-agency</t>
  </si>
  <si>
    <t>/funding-round/7718dbe92fcc8ead40ef3c36f01119cb</t>
  </si>
  <si>
    <t>/organization/u-s-fiduciary</t>
  </si>
  <si>
    <t>/funding-round/06939e54a8284f08e00ea772234b4599</t>
  </si>
  <si>
    <t>/organization/u-s-geothermal</t>
  </si>
  <si>
    <t>/funding-round/440d2c6e03e96ceb4b72e914c18db4c0</t>
  </si>
  <si>
    <t>/organization/u-s-healthworks</t>
  </si>
  <si>
    <t>/funding-round/b02d7729d43140b4bb24428e94be6925</t>
  </si>
  <si>
    <t>/organization/u-s-local-news-network</t>
  </si>
  <si>
    <t>/funding-round/95509e3a499f5779cfbc1f13f2e0e68a</t>
  </si>
  <si>
    <t>/organization/u-s-nursing-corporation</t>
  </si>
  <si>
    <t>/funding-round/24d1ee43d5f3d1eedf12a17ade1f32b5</t>
  </si>
  <si>
    <t>/funding-round/6988b9a8e3570b5bf1bca852dcb1d851</t>
  </si>
  <si>
    <t>/organization/u-s-photonics</t>
  </si>
  <si>
    <t>/funding-round/2655853d3e19d7e287507736a50f8a3f</t>
  </si>
  <si>
    <t>/organization/u-s-silica</t>
  </si>
  <si>
    <t>/funding-round/af63f917f90494d41d870b9b8fab2226</t>
  </si>
  <si>
    <t>/organization/u-s-trailmaps</t>
  </si>
  <si>
    <t>/funding-round/85a18471b9c5bb27837e10b9a6d07772</t>
  </si>
  <si>
    <t>/organization/u-sit</t>
  </si>
  <si>
    <t>/funding-round/516d32c253962955bbc09808118310c9</t>
  </si>
  <si>
    <t>/organization/u-subs-deli</t>
  </si>
  <si>
    <t>/funding-round/78a0518ac7f332cb3b0c9cb399724387</t>
  </si>
  <si>
    <t>/organization/u-systems</t>
  </si>
  <si>
    <t>/funding-round/08aee551de86731c9663223c8a6d1095</t>
  </si>
  <si>
    <t>/funding-round/a5c654bc4f60f07c6233eebc9d36b822</t>
  </si>
  <si>
    <t>/funding-round/acf28c57629dc5dbc5c0bc7d30e7e60c</t>
  </si>
  <si>
    <t>/funding-round/c052bccfce5931da0ff050cb466608e7</t>
  </si>
  <si>
    <t>/organization/u-tique</t>
  </si>
  <si>
    <t>/funding-round/6f49ff1df4c4d749718a02b80dc4e461</t>
  </si>
  <si>
    <t>/organization/u2opia-mobile</t>
  </si>
  <si>
    <t>/funding-round/2bf3f2361a7896b68bbcb08f1e21032d</t>
  </si>
  <si>
    <t>/funding-round/61926099112e057ffe00dd5ba60b4ebd</t>
  </si>
  <si>
    <t>/organization/u4ea</t>
  </si>
  <si>
    <t>/funding-round/944a65e828efd68a70531db220b96fe5</t>
  </si>
  <si>
    <t>/organization/u4ea-networks</t>
  </si>
  <si>
    <t>/funding-round/f44c09878a7fc9343b62ea2c4b12ed7d</t>
  </si>
  <si>
    <t>/organization/u4ea-wireless</t>
  </si>
  <si>
    <t>/funding-round/843e7118ce7f70b6cf297a8486896a1e</t>
  </si>
  <si>
    <t>/funding-round/e05b8a22823e11031635dfea60eef21d</t>
  </si>
  <si>
    <t>/funding-round/fca8f40a14623a70cc7fcb7295a2fd78</t>
  </si>
  <si>
    <t>/organization/u4ia-games</t>
  </si>
  <si>
    <t>/funding-round/4584a6582c86e66dbd71779826c4612f</t>
  </si>
  <si>
    <t>/funding-round/cd2337f900f90ea1102f7635fa302f46</t>
  </si>
  <si>
    <t>/organization/ua-campus-pantry</t>
  </si>
  <si>
    <t>/funding-round/c5e27c185d28d9d7ebe9e8816be89799</t>
  </si>
  <si>
    <t>/funding-round/cbc38dfd89e6fc8830effcb336c7384b</t>
  </si>
  <si>
    <t>/organization/ua-tech-dev-foundation</t>
  </si>
  <si>
    <t>/funding-round/6cbc172f1e7eac9e3d14d4e65b7aa57f</t>
  </si>
  <si>
    <t>/organization/uab-fima</t>
  </si>
  <si>
    <t>/funding-round/69ae3e9f6ab2145a765cc4c066683ead</t>
  </si>
  <si>
    <t>/organization/uafric</t>
  </si>
  <si>
    <t>/funding-round/21dbb4241306f1f2def275d3853d2a55</t>
  </si>
  <si>
    <t>/organization/uanbai</t>
  </si>
  <si>
    <t>/funding-round/1a0c6c4e786c994fa9bd889aa203a781</t>
  </si>
  <si>
    <t>/organization/uannabe</t>
  </si>
  <si>
    <t>/funding-round/3ba946723bb9251eb02df0f389eb0f13</t>
  </si>
  <si>
    <t>/organization/uasc-physicians</t>
  </si>
  <si>
    <t>/funding-round/8a03d789b5f9281a91e518d9bd354d6f</t>
  </si>
  <si>
    <t>/organization/uat-holdings</t>
  </si>
  <si>
    <t>/funding-round/26f50d520225e66b18589bba284ba4e8</t>
  </si>
  <si>
    <t>/funding-round/caf762f0dc12074b6e4db8a0733e3a2c</t>
  </si>
  <si>
    <t>/organization/uav-navigation</t>
  </si>
  <si>
    <t>/funding-round/ac29353d637c97591761f234669d4906</t>
  </si>
  <si>
    <t>/organization/uavonic</t>
  </si>
  <si>
    <t>/funding-round/3a0f24d29f09ee98ba74aea425ce6d12</t>
  </si>
  <si>
    <t>/organization/ub</t>
  </si>
  <si>
    <t>/funding-round/7eba5cd055a86fc175eaaeb8151cacd8</t>
  </si>
  <si>
    <t>/funding-round/cc3e7e2a76db5a9c40c791433dd45d88</t>
  </si>
  <si>
    <t>/organization/ub-access</t>
  </si>
  <si>
    <t>/funding-round/1a6d4e91e3b286d956fdf66cb7055d1a</t>
  </si>
  <si>
    <t>/organization/ubalo</t>
  </si>
  <si>
    <t>/funding-round/3722bdbf6a6faf803f43ea12070b37fa</t>
  </si>
  <si>
    <t>/organization/ubank</t>
  </si>
  <si>
    <t>/funding-round/03af2a3688bdacb5565a8ba92300fc98</t>
  </si>
  <si>
    <t>/funding-round/d61b00f88d35834c0ea9c05f81e56322</t>
  </si>
  <si>
    <t>/organization/ubanquity</t>
  </si>
  <si>
    <t>/funding-round/d59889d07779d7b4440c307d0146c024</t>
  </si>
  <si>
    <t>/organization/ubeam</t>
  </si>
  <si>
    <t>/funding-round/00566a8ff00d8b07ba5c9dca06662a02</t>
  </si>
  <si>
    <t>/funding-round/a8c4b3adf64801b8634f2abc10b42270</t>
  </si>
  <si>
    <t>/funding-round/bd09cf79a5c2cee04a10e996d128b583</t>
  </si>
  <si>
    <t>/funding-round/edcad8c9d815bead7539c01a66247924</t>
  </si>
  <si>
    <t>/funding-round/ee2382838ba09e68a311b956c2db4ec1</t>
  </si>
  <si>
    <t>/organization/ubee</t>
  </si>
  <si>
    <t>/funding-round/a002137bbb8f9b4e4c919f1b2123908a</t>
  </si>
  <si>
    <t>/organization/ubeeko</t>
  </si>
  <si>
    <t>/funding-round/35e336248248b433a68aa488ae3764f0</t>
  </si>
  <si>
    <t>/organization/ubelong</t>
  </si>
  <si>
    <t>/funding-round/dde3907946c7a53cc23ccaabb4f52385</t>
  </si>
  <si>
    <t>/organization/ubenx-com</t>
  </si>
  <si>
    <t>/funding-round/4d9174858eb49766ea4e2dfbd48502eb</t>
  </si>
  <si>
    <t>/organization/ubequity</t>
  </si>
  <si>
    <t>/funding-round/a139f16746e84cad606d18fdc03ece68</t>
  </si>
  <si>
    <t>/organization/uber</t>
  </si>
  <si>
    <t>/funding-round/1933523b5400c703ca6046f4979e6d08</t>
  </si>
  <si>
    <t>/funding-round/1fa1e079dd45f9d615ce1469ed9090fb</t>
  </si>
  <si>
    <t>/funding-round/211176ddab64c19f775fe7e47ab9c1c2</t>
  </si>
  <si>
    <t>/funding-round/27565497216e1dc642603adb8d5e96a7</t>
  </si>
  <si>
    <t>/funding-round/2fd6f840728c42adee151fc1f1bf218e</t>
  </si>
  <si>
    <t>/funding-round/42c8af05c0bf5f0a05351ca9580250e9</t>
  </si>
  <si>
    <t>/funding-round/5b1dc73e0e42d1b0406db5374baf91f9</t>
  </si>
  <si>
    <t>/funding-round/765b8958c4aa1d9805b4694324cd7706</t>
  </si>
  <si>
    <t>/funding-round/7a617d3521e9a71816c8d5cbcd4c49b0</t>
  </si>
  <si>
    <t>/funding-round/7fb4f6a6b5c4566beba7c7f328296051</t>
  </si>
  <si>
    <t>/funding-round/907194fe7dbd599fd1255bbeec12f05e</t>
  </si>
  <si>
    <t>/funding-round/c738765257ab10e721f1a02d5af54681</t>
  </si>
  <si>
    <t>/funding-round/cf3cef91e48e774ac6ad7c5584bf2bf0</t>
  </si>
  <si>
    <t>/organization/uber-com</t>
  </si>
  <si>
    <t>/funding-round/d255facae2305f7f07e366e73dc3a2fd</t>
  </si>
  <si>
    <t>26/05/2008</t>
  </si>
  <si>
    <t>/organization/uber-entertainment</t>
  </si>
  <si>
    <t>/funding-round/9d0eab6fa7c4f2eff2f0a5f8752f1d18</t>
  </si>
  <si>
    <t>/funding-round/e0d5b5a8f0600e15a450a5227d935a8d</t>
  </si>
  <si>
    <t>/organization/uberall</t>
  </si>
  <si>
    <t>/funding-round/19bc60d45529a873d4d61488cacebfb9</t>
  </si>
  <si>
    <t>/funding-round/21e45ab9f2b981a4f1f880024f707d44</t>
  </si>
  <si>
    <t>/funding-round/fbdf81451103353f7da1ccfac1af55a8</t>
  </si>
  <si>
    <t>/organization/uberchord-engineering</t>
  </si>
  <si>
    <t>/funding-round/162f25d7f0289047f0a7a55489791015</t>
  </si>
  <si>
    <t>/organization/ubercloud</t>
  </si>
  <si>
    <t>/funding-round/df8d1d202524378acc738b7461ad9441</t>
  </si>
  <si>
    <t>/organization/ubergrape-gmbh</t>
  </si>
  <si>
    <t>/funding-round/013fb6cbc00032373059f7a33e6bc54a</t>
  </si>
  <si>
    <t>/funding-round/0c382482c9a458903dfad30e6a34c370</t>
  </si>
  <si>
    <t>/funding-round/3678a1faa541cbe009b151a1f864cbd7</t>
  </si>
  <si>
    <t>/funding-round/7b9a29e7200d8f883f1d1ec9979e7604</t>
  </si>
  <si>
    <t>/funding-round/884d2b0d320943ca15e334ea8073335e</t>
  </si>
  <si>
    <t>/funding-round/fc5588efed5a41128ce72513064e08b1</t>
  </si>
  <si>
    <t>/organization/uberlabs</t>
  </si>
  <si>
    <t>/funding-round/9d88b6e091bca310e04ea4146beaa8ea</t>
  </si>
  <si>
    <t>/funding-round/c86a20ad438f7ffd5d9643c401936962</t>
  </si>
  <si>
    <t>/funding-round/edb64e9d4532431ece12f82598b45c5f</t>
  </si>
  <si>
    <t>/organization/uberlife</t>
  </si>
  <si>
    <t>/funding-round/bdff112932f70768e7dee75c9a0333a2</t>
  </si>
  <si>
    <t>/organization/ubermedia</t>
  </si>
  <si>
    <t>/funding-round/0ce2eff7326df6e1197c9a48d01a919e</t>
  </si>
  <si>
    <t>/funding-round/33612dafe610d505bd8f29da7d9e9e46</t>
  </si>
  <si>
    <t>/funding-round/93c9de724df830529510388a22161bc7</t>
  </si>
  <si>
    <t>/funding-round/9abf037798bd00f2f821955298e38b82</t>
  </si>
  <si>
    <t>/funding-round/cb6b0cc99f5b710d7709224fdf79745a</t>
  </si>
  <si>
    <t>/organization/ubermetrics-technologies-gmbh</t>
  </si>
  <si>
    <t>/funding-round/a06584589cd6d4cc1348c7c793efc68b</t>
  </si>
  <si>
    <t>/funding-round/c8984dd3ee250c6d3fdbd7b8ae429fd7</t>
  </si>
  <si>
    <t>/organization/uberpong-com</t>
  </si>
  <si>
    <t>/funding-round/cf821f5facd0c41a220c71e43518e552</t>
  </si>
  <si>
    <t>/organization/ubersense</t>
  </si>
  <si>
    <t>/funding-round/afa6146b9571885ccdaf93726940a0db</t>
  </si>
  <si>
    <t>/funding-round/d10f88b3466e43fa1e2514a4ed3e0a1b</t>
  </si>
  <si>
    <t>/funding-round/d9c7e6b802447fa08659ea22752efccb</t>
  </si>
  <si>
    <t>/organization/uberseq</t>
  </si>
  <si>
    <t>/funding-round/29131992ca0e5f4e0e09640e16ad65eb</t>
  </si>
  <si>
    <t>/funding-round/2f14b156f036d81c4704f3153afb8dc6</t>
  </si>
  <si>
    <t>/funding-round/fbfcd7b48a8dfddc9dd9f5484e92bbfe</t>
  </si>
  <si>
    <t>/organization/ubersnap</t>
  </si>
  <si>
    <t>/funding-round/aa4b6960346a4b068fb0d32d61eb262c</t>
  </si>
  <si>
    <t>/organization/ubertesters</t>
  </si>
  <si>
    <t>/funding-round/51fe6de149966ce64a11b829746b9803</t>
  </si>
  <si>
    <t>/organization/ubertweek</t>
  </si>
  <si>
    <t>/funding-round/f750debf6c03a7ad85b66c86f1c57eff</t>
  </si>
  <si>
    <t>/organization/ubervu</t>
  </si>
  <si>
    <t>/funding-round/9e21e92253bfd2a4ac0b92958b5de02c</t>
  </si>
  <si>
    <t>/funding-round/d6bd95ea7653469858729201fe15c08c</t>
  </si>
  <si>
    <t>/organization/ubi-interactive</t>
  </si>
  <si>
    <t>/funding-round/52ce51621aa484cda7fcecfb1dbc8584</t>
  </si>
  <si>
    <t>/organization/ubi-video</t>
  </si>
  <si>
    <t>/funding-round/01e60b20854b00fd0d8b17c7937d5076</t>
  </si>
  <si>
    <t>/organization/ubicast</t>
  </si>
  <si>
    <t>/funding-round/308c96d9d5714265096af42f06d4277a</t>
  </si>
  <si>
    <t>/organization/ubicom</t>
  </si>
  <si>
    <t>/funding-round/07829d5409f0b4fe3e492873a5c60402</t>
  </si>
  <si>
    <t>/funding-round/124d9b61bba4475be2a892be6f0770d8</t>
  </si>
  <si>
    <t>/funding-round/1cddf576d726764dda7eaba812669a73</t>
  </si>
  <si>
    <t>/funding-round/1fa9b8098a079a810fbc3ca52ab74e03</t>
  </si>
  <si>
    <t>/funding-round/2900751398f20778c0b405a40595282f</t>
  </si>
  <si>
    <t>/funding-round/81c90a4279b3cab4dfaa988decb899da</t>
  </si>
  <si>
    <t>/funding-round/b1823b84fba437ac7668fd9dc077e6b9</t>
  </si>
  <si>
    <t>/funding-round/f60d761e6b616c7c3e7a2614ac619fa0</t>
  </si>
  <si>
    <t>/organization/ubid-holdings</t>
  </si>
  <si>
    <t>/funding-round/03f6bebc9015857f2e769dfbebbe5e9e</t>
  </si>
  <si>
    <t>/funding-round/07e5be808353e45be30d5535de699005</t>
  </si>
  <si>
    <t>/funding-round/3ffe4baab8244bb6f0aca98dd1f07a87</t>
  </si>
  <si>
    <t>/funding-round/52239d2f6186784265e4e0422daeed17</t>
  </si>
  <si>
    <t>/funding-round/e30a7ccf7fce279775fad9192d631974</t>
  </si>
  <si>
    <t>/funding-round/e74390d09999ace1011cc54a01c71f97</t>
  </si>
  <si>
    <t>/organization/ubidata</t>
  </si>
  <si>
    <t>/funding-round/1323e9c19e6626d39aef0673bd653ee6</t>
  </si>
  <si>
    <t>/organization/ubideo</t>
  </si>
  <si>
    <t>/funding-round/771a0a7a22cb9dd4461cf7a1e872fc1e</t>
  </si>
  <si>
    <t>/organization/ubidyne</t>
  </si>
  <si>
    <t>/funding-round/9daaf0e60f68e4db4b73252b900003ea</t>
  </si>
  <si>
    <t>/funding-round/ab18dd28d8bb2009e2ee1df726f8ed70</t>
  </si>
  <si>
    <t>/organization/ubigrate</t>
  </si>
  <si>
    <t>/funding-round/025fb85ac3bc56d50f328c4bde3ae2b7</t>
  </si>
  <si>
    <t>/funding-round/abcf5171759cc5910d1629fc54d89b7b</t>
  </si>
  <si>
    <t>/organization/ubikod</t>
  </si>
  <si>
    <t>/funding-round/7512cfd5adc95b8993befcfe1f062a01</t>
  </si>
  <si>
    <t>/funding-round/8c1bd68e9f48db57cca2d2be3a53162c</t>
  </si>
  <si>
    <t>/organization/ubimo</t>
  </si>
  <si>
    <t>/funding-round/21b0b72eae075aba2fecd554c73b097b</t>
  </si>
  <si>
    <t>/funding-round/af4fec7e7d33385ab9f137b354efeeaf</t>
  </si>
  <si>
    <t>/organization/ubiome</t>
  </si>
  <si>
    <t>/funding-round/33c3cfb82eed35176481de072b6ce9cc</t>
  </si>
  <si>
    <t>/funding-round/69fd1531e41e01bca978942a35395102</t>
  </si>
  <si>
    <t>/funding-round/98fe6d0bf0e82d6a72cd65478138beb4</t>
  </si>
  <si>
    <t>/organization/ubiq-2</t>
  </si>
  <si>
    <t>/funding-round/6aa3453eddecedfae8a3ca9a695b8f2e</t>
  </si>
  <si>
    <t>/organization/ubiq-mobile</t>
  </si>
  <si>
    <t>/funding-round/7b20c7897f86e891c306cf2a658806a0</t>
  </si>
  <si>
    <t>/funding-round/9b1a0e60f86353e40343db40eb0dad56</t>
  </si>
  <si>
    <t>/organization/ubiq-toolbox</t>
  </si>
  <si>
    <t>/funding-round/b66bbb7d4129464f1117ef45dda19f6c</t>
  </si>
  <si>
    <t>/organization/ubiquigent</t>
  </si>
  <si>
    <t>/funding-round/9d2044233ae780fdd3c50686e468213f</t>
  </si>
  <si>
    <t>/organization/ubiquilux</t>
  </si>
  <si>
    <t>/funding-round/90ef1040c9c36a47f830a632190467e3</t>
  </si>
  <si>
    <t>/organization/ubiquisys</t>
  </si>
  <si>
    <t>/funding-round/11b05fec9103a082201b6dd5ff5995d7</t>
  </si>
  <si>
    <t>/funding-round/1d4df82ca6faee636aad29def86a02a8</t>
  </si>
  <si>
    <t>/funding-round/42f26982b00019c8afd7691b65f2015c</t>
  </si>
  <si>
    <t>/funding-round/9ce6915891cf0249751bcdecc8f257ce</t>
  </si>
  <si>
    <t>/funding-round/eb1cc4a549fcbcbd520dd50fa4d4f441</t>
  </si>
  <si>
    <t>/funding-round/fb94da063123b1b14afdfc892ecbb900</t>
  </si>
  <si>
    <t>/organization/ubiquiti-networks</t>
  </si>
  <si>
    <t>/funding-round/5fce23df5224fa40d67d488749059935</t>
  </si>
  <si>
    <t>/organization/ubiquitous-energy</t>
  </si>
  <si>
    <t>/funding-round/0cc5d112551babef77a23b1c70188cb1</t>
  </si>
  <si>
    <t>/funding-round/2372c33d2647c597e20d73de5ff63ecc</t>
  </si>
  <si>
    <t>/funding-round/3556ed9aefb754075ad53d2c44793ec5</t>
  </si>
  <si>
    <t>/funding-round/8b7815a627ad867bb3f2dc42bc9eaa91</t>
  </si>
  <si>
    <t>/organization/ubiquity-corporation</t>
  </si>
  <si>
    <t>/funding-round/d7c7d0a663a2b3a7e76de59de34be21a</t>
  </si>
  <si>
    <t>/funding-round/dda11397ad0667406df8e55c65551276</t>
  </si>
  <si>
    <t>/funding-round/eb728dd0b38512940a7c194fbb6df60d</t>
  </si>
  <si>
    <t>/organization/ubiquity-global-services</t>
  </si>
  <si>
    <t>/funding-round/457608b1020c69088f44e056516d7f9d</t>
  </si>
  <si>
    <t>/funding-round/eb4fdd96245d9a7e7dc7d7cea79a8441</t>
  </si>
  <si>
    <t>/organization/ubiquity-servers</t>
  </si>
  <si>
    <t>/funding-round/37ecff5dcc3de7e5071dbc7d1734a865</t>
  </si>
  <si>
    <t>/organization/ubirds</t>
  </si>
  <si>
    <t>/funding-round/7867ad58966a9ad6812cab329318d3bf</t>
  </si>
  <si>
    <t>/organization/ubiregi</t>
  </si>
  <si>
    <t>/funding-round/d41dc60e859cbbbe349a7234e7860035</t>
  </si>
  <si>
    <t>/funding-round/de6097af2f5a0d94a3ead7d17a0eb33b</t>
  </si>
  <si>
    <t>/organization/ubisense</t>
  </si>
  <si>
    <t>/funding-round/fb9da4729b83199b7ad080fa41a367c0</t>
  </si>
  <si>
    <t>/organization/ubiterra</t>
  </si>
  <si>
    <t>/funding-round/f49c9254c968becb7d4a80ed4a5dd530</t>
  </si>
  <si>
    <t>/funding-round/fb4b5f5fab8d27e000026388272b1761</t>
  </si>
  <si>
    <t>/organization/ubitexx</t>
  </si>
  <si>
    <t>/funding-round/b61bff61f07aba77805b555df953cd9e</t>
  </si>
  <si>
    <t>/funding-round/daf0d937eb22851d3cb114da6f92a189</t>
  </si>
  <si>
    <t>/organization/ubitricity</t>
  </si>
  <si>
    <t>/funding-round/5d8a3218515fbabcfadfb339002673c2</t>
  </si>
  <si>
    <t>/organization/ubitus</t>
  </si>
  <si>
    <t>/funding-round/5cc422f371c3040d942cfd811509a04f</t>
  </si>
  <si>
    <t>/funding-round/c9d354e75951ffd493b06256e768e351</t>
  </si>
  <si>
    <t>/organization/ubix-labs</t>
  </si>
  <si>
    <t>/funding-round/1503bc5dc42839a34c847464667bbe7d</t>
  </si>
  <si>
    <t>/funding-round/68bcc02e575514957e0038a8de20979b</t>
  </si>
  <si>
    <t>/funding-round/cdccee6ca9a5a368ec3534ebcda4277e</t>
  </si>
  <si>
    <t>/funding-round/f303827e89361a483b24550da71005a6</t>
  </si>
  <si>
    <t>/organization/ubizen</t>
  </si>
  <si>
    <t>/funding-round/7d08f3fe0a894ba21fac24a85f42d8dd</t>
  </si>
  <si>
    <t>/organization/ublend</t>
  </si>
  <si>
    <t>/funding-round/06d4e271148de1a01aeff8a4d5e2f475</t>
  </si>
  <si>
    <t>/funding-round/a2c53b29f92134d10905437619cc1d86</t>
  </si>
  <si>
    <t>/organization/ubmatrix</t>
  </si>
  <si>
    <t>/funding-round/18cb844711a1bdd86a74b129f58e5858</t>
  </si>
  <si>
    <t>/funding-round/83acfd8b24366a17b0f43a1c0b0bf130</t>
  </si>
  <si>
    <t>/funding-round/d40ed798bf9002c50b9c433675167960</t>
  </si>
  <si>
    <t>/funding-round/da3df50e2da8d43a748bcbc2296b036d</t>
  </si>
  <si>
    <t>/organization/ubmobile</t>
  </si>
  <si>
    <t>/funding-round/58bbf79aa7ed17fcc56b78bba84d0dd1</t>
  </si>
  <si>
    <t>/organization/ubongo</t>
  </si>
  <si>
    <t>/funding-round/81adf8bf3abc3cfb30c6af801dc7a11f</t>
  </si>
  <si>
    <t>/organization/ubookoo</t>
  </si>
  <si>
    <t>/funding-round/c02435d09c21506836ea36d4a2235b9d</t>
  </si>
  <si>
    <t>/organization/ubooly</t>
  </si>
  <si>
    <t>/funding-round/1a207a0e8312a01d32770e6b11574090</t>
  </si>
  <si>
    <t>/funding-round/1ac7da15ff80a96c18fcbdcbe764dbc3</t>
  </si>
  <si>
    <t>/funding-round/b587430de4c7e6cdf6a874a433d10bb9</t>
  </si>
  <si>
    <t>/organization/ubox</t>
  </si>
  <si>
    <t>/funding-round/5373aea89ac389af474503e90acc4972</t>
  </si>
  <si>
    <t>/organization/ubqt</t>
  </si>
  <si>
    <t>/funding-round/2959c42913a6be3afec46a9e41d1a33d</t>
  </si>
  <si>
    <t>/organization/ubrlocal</t>
  </si>
  <si>
    <t>/funding-round/aec468a031a3ede91e0bd6e898f3ef3e</t>
  </si>
  <si>
    <t>/organization/ubzerv</t>
  </si>
  <si>
    <t>/funding-round/73f0cd2d5628a87a49dbe1957fbf7229</t>
  </si>
  <si>
    <t>/organization/uc-cein</t>
  </si>
  <si>
    <t>/funding-round/220be287c3fb70c4cfb499d7cd4612c5</t>
  </si>
  <si>
    <t>/organization/ucampus</t>
  </si>
  <si>
    <t>/funding-round/3ed80c656f02d2b466a46f31d25bd151</t>
  </si>
  <si>
    <t>/organization/ucan</t>
  </si>
  <si>
    <t>/funding-round/38e0c8f490665e7518b3b7210e380e82</t>
  </si>
  <si>
    <t>/funding-round/93aab93f0bba2b9d6880a783c7d67f6f</t>
  </si>
  <si>
    <t>/organization/ucastme-agency</t>
  </si>
  <si>
    <t>/funding-round/6980dd309f78bb42298059b1838128e8</t>
  </si>
  <si>
    <t>/organization/ucb-pharma</t>
  </si>
  <si>
    <t>/funding-round/15229b57a71a3d01f777e38a5f6c6893</t>
  </si>
  <si>
    <t>/funding-round/c255e48243412958750e6952be5a02ff</t>
  </si>
  <si>
    <t>/organization/ucdplus</t>
  </si>
  <si>
    <t>/funding-round/06c6479bdd9f875599def478038ecb57</t>
  </si>
  <si>
    <t>/organization/ucha-se</t>
  </si>
  <si>
    <t>/funding-round/10200dd5c5f288d293c476e6a90ca6a1</t>
  </si>
  <si>
    <t>/organization/uchi-navi</t>
  </si>
  <si>
    <t>/funding-round/245591b6a91a7b0e18c14f71fdb3e98a</t>
  </si>
  <si>
    <t>/organization/uchoose</t>
  </si>
  <si>
    <t>/funding-round/66c9fb3a9308a1f257d36d818e81ae53</t>
  </si>
  <si>
    <t>/funding-round/b1d9f61d4031f483d4e1e095fee3ab60</t>
  </si>
  <si>
    <t>/organization/uclass</t>
  </si>
  <si>
    <t>/funding-round/93a2f880876d786dfe0f721d69ede8a9</t>
  </si>
  <si>
    <t>/organization/ucloud-information-technology</t>
  </si>
  <si>
    <t>/funding-round/155d91fab61bdeb087435e569aa12390</t>
  </si>
  <si>
    <t>/funding-round/3531f60277c79f3119a8b49b6facf565</t>
  </si>
  <si>
    <t>/funding-round/785b2d94595b34f8e1a2274326986cfe</t>
  </si>
  <si>
    <t>/organization/ucode</t>
  </si>
  <si>
    <t>/funding-round/59cad4701853681cb48de93233fd1dfa</t>
  </si>
  <si>
    <t>/organization/ucommerce</t>
  </si>
  <si>
    <t>/funding-round/94bb0834b8048ad1cd2c4f5f8626ec9e</t>
  </si>
  <si>
    <t>/funding-round/a4360aca16d33b1b428d3e0e6936324f</t>
  </si>
  <si>
    <t>/organization/uconnect</t>
  </si>
  <si>
    <t>/funding-round/24a6d5d21feb2e7c61cab475b3a8c1e3</t>
  </si>
  <si>
    <t>/funding-round/caa4e26adac6bede15a80e2bea25218c</t>
  </si>
  <si>
    <t>/organization/ucontrol</t>
  </si>
  <si>
    <t>/funding-round/63eb3b8367e93a4cca742301896c4f7f</t>
  </si>
  <si>
    <t>/funding-round/f6e97d21400498aefa8da64dce097d5c</t>
  </si>
  <si>
    <t>/organization/ucopia-communications</t>
  </si>
  <si>
    <t>/funding-round/db665a33e9ac8270a402ef1ea2ddc895</t>
  </si>
  <si>
    <t>/organization/ucors</t>
  </si>
  <si>
    <t>/funding-round/92ca683ce5179a784e5502eab1fe5e7d</t>
  </si>
  <si>
    <t>/organization/ucroo</t>
  </si>
  <si>
    <t>/funding-round/44722aa68dc4165fb8ebeb40d7f024f4</t>
  </si>
  <si>
    <t>/organization/uct-coatings</t>
  </si>
  <si>
    <t>/funding-round/de443a93954d1f5a9728fb9a511352a7</t>
  </si>
  <si>
    <t>/organization/ucweb</t>
  </si>
  <si>
    <t>/funding-round/3ff1036e8c3052da2ba822af65ddea10</t>
  </si>
  <si>
    <t>/funding-round/f0dcbf9325ed59b933015864398a930a</t>
  </si>
  <si>
    <t>/organization/udacity</t>
  </si>
  <si>
    <t>/funding-round/1df8734fbe0d282de09991be92e85554</t>
  </si>
  <si>
    <t>/funding-round/4ff1174d6e3398114162b6c4d23afcd1</t>
  </si>
  <si>
    <t>/funding-round/c98c3ac03baac969c98450feac8a7f68</t>
  </si>
  <si>
    <t>/funding-round/ce5a787ab9302f30a8ecdb129b1da939</t>
  </si>
  <si>
    <t>/organization/udemy</t>
  </si>
  <si>
    <t>/funding-round/002e847dd7410667477a994cc4c6017b</t>
  </si>
  <si>
    <t>/funding-round/183b34269fef208bbb635d2c24b64bef</t>
  </si>
  <si>
    <t>/funding-round/947b365cb6701166c14eb10381527e60</t>
  </si>
  <si>
    <t>/funding-round/b15256e54c86d253f70f93e1e37b0de6</t>
  </si>
  <si>
    <t>/funding-round/cbe95b516263d7b1d806ddd884895361</t>
  </si>
  <si>
    <t>/organization/udeserve-technologies</t>
  </si>
  <si>
    <t>/funding-round/099f555df8dbb05b418ac71148c64c3f</t>
  </si>
  <si>
    <t>/organization/udex</t>
  </si>
  <si>
    <t>/funding-round/fab1901b6d16badf17c9f0466b90f85c</t>
  </si>
  <si>
    <t>/organization/udisense</t>
  </si>
  <si>
    <t>/funding-round/ec26e206e56c297706ea9dff378cdad8</t>
  </si>
  <si>
    <t>/organization/udobu</t>
  </si>
  <si>
    <t>/funding-round/cd658248a46e4ff166add278e6cec27c</t>
  </si>
  <si>
    <t>/organization/udorse</t>
  </si>
  <si>
    <t>/funding-round/7f622e55eca9512ad0e8af182b47adc4</t>
  </si>
  <si>
    <t>/organization/udr</t>
  </si>
  <si>
    <t>/funding-round/6833deabc0a41ce3946cf7d97138f541</t>
  </si>
  <si>
    <t>/organization/ue-lifesciences</t>
  </si>
  <si>
    <t>/funding-round/f79659935a3c45b4ad7c5b6e465f99fd</t>
  </si>
  <si>
    <t>/organization/ueeeu-com</t>
  </si>
  <si>
    <t>/funding-round/2c01f73ed10cecceb7c37dc8fb7f70f7</t>
  </si>
  <si>
    <t>/organization/ueis</t>
  </si>
  <si>
    <t>/funding-round/552ee51920c89ebe32ef82669c23c6fe</t>
  </si>
  <si>
    <t>/organization/uepaa</t>
  </si>
  <si>
    <t>/funding-round/caed26df8b6e9f235dcc5c9fd9eab3ec</t>
  </si>
  <si>
    <t>/funding-round/d31bbcdbb537c78f54509ae2d6c88276</t>
  </si>
  <si>
    <t>/organization/uevoc</t>
  </si>
  <si>
    <t>/funding-round/0fdcdfed0b69044af850478fb29f97cf</t>
  </si>
  <si>
    <t>/organization/ufaber</t>
  </si>
  <si>
    <t>/funding-round/c21d0976b6161ee24902e30ef87b1448</t>
  </si>
  <si>
    <t>/organization/ufindads</t>
  </si>
  <si>
    <t>/funding-round/4f00c733c176004db5f736cdc5b8af0b</t>
  </si>
  <si>
    <t>/funding-round/80ae4abf8a1a0630a8ef0adaeb997224</t>
  </si>
  <si>
    <t>/organization/ufo-delivery</t>
  </si>
  <si>
    <t>/funding-round/64b3640a418209c8ca11aab240c733d7</t>
  </si>
  <si>
    <t>/organization/ufora</t>
  </si>
  <si>
    <t>/funding-round/6140297a4455dc0f57afef85cd210e00</t>
  </si>
  <si>
    <t>/organization/ufostart-ag</t>
  </si>
  <si>
    <t>/funding-round/ab9e8227e754a82823d0df077da2f52a</t>
  </si>
  <si>
    <t>/organization/ufree</t>
  </si>
  <si>
    <t>/funding-round/78028ffe256f41f5eda6e0dcfd228c85</t>
  </si>
  <si>
    <t>/organization/ugame</t>
  </si>
  <si>
    <t>/funding-round/9130e2dd1b86da4b40e552bf736806dc</t>
  </si>
  <si>
    <t>/organization/ugenie</t>
  </si>
  <si>
    <t>/funding-round/3288faca91a1dd785ab37f90a2dbb95b</t>
  </si>
  <si>
    <t>/organization/ugenius-technology</t>
  </si>
  <si>
    <t>/funding-round/edd68d629b5cea489cee18c9e2c5e7f3</t>
  </si>
  <si>
    <t>/organization/ugichem</t>
  </si>
  <si>
    <t>/funding-round/2706cce9a9d64fb87b3de1b2ae9549be</t>
  </si>
  <si>
    <t>/funding-round/d8e87d006445003a75d683d0b9cc39ca</t>
  </si>
  <si>
    <t>/organization/ugift</t>
  </si>
  <si>
    <t>/funding-round/94bc3fad767140ed52c064eaaff4a55a</t>
  </si>
  <si>
    <t>/funding-round/f5ae3fcfa268b46febefa884f97a108d</t>
  </si>
  <si>
    <t>/organization/ugig</t>
  </si>
  <si>
    <t>/funding-round/9ccbb0e599e44e1c8a3c6e965dd44824</t>
  </si>
  <si>
    <t>/organization/ugly-duckling-los-angeles</t>
  </si>
  <si>
    <t>/funding-round/4da24735ddcbbedc3ac0c4b922bf5886</t>
  </si>
  <si>
    <t>/organization/ugo-networks</t>
  </si>
  <si>
    <t>/funding-round/d05d69619f000142aa306fe6ca870683</t>
  </si>
  <si>
    <t>/organization/ugo-smoothie</t>
  </si>
  <si>
    <t>/funding-round/0aee8bec2177669c5d89ebda8c53c6ea</t>
  </si>
  <si>
    <t>/organization/ugobe</t>
  </si>
  <si>
    <t>/funding-round/7266325035546248ad6b2dbb086ff8f5</t>
  </si>
  <si>
    <t>/funding-round/d2d6799903f18ccd32336fe1bc13d26b</t>
  </si>
  <si>
    <t>/funding-round/fce265d60ae4f8a33d4a0dff43f0a25f</t>
  </si>
  <si>
    <t>/organization/ugurlu-cam</t>
  </si>
  <si>
    <t>/funding-round/2948a1c08a12e130cb4a1366af6bac2c</t>
  </si>
  <si>
    <t>/organization/uguru</t>
  </si>
  <si>
    <t>/funding-round/be9b71093176a0b7f8394d65bd1582c1</t>
  </si>
  <si>
    <t>/organization/uhma</t>
  </si>
  <si>
    <t>/funding-round/ad8f44b6378148b2c7fbf6a73db86b9a</t>
  </si>
  <si>
    <t>/organization/uhoo</t>
  </si>
  <si>
    <t>/funding-round/e00a38d2653ac1b5d77f1df83b44893f</t>
  </si>
  <si>
    <t>/organization/uhuru</t>
  </si>
  <si>
    <t>/funding-round/14d902b7d5c1e59bc9ec4c34239bcb64</t>
  </si>
  <si>
    <t>/organization/ui-link</t>
  </si>
  <si>
    <t>/funding-round/a74b5b9a844884ac037c27594cc09210</t>
  </si>
  <si>
    <t>/organization/uiactive</t>
  </si>
  <si>
    <t>/funding-round/f67ac3800a7919364945377e5002a393</t>
  </si>
  <si>
    <t>/organization/uiblueprint</t>
  </si>
  <si>
    <t>/funding-round/df9d25cdde6c4016684e8231a4ec216f</t>
  </si>
  <si>
    <t>/organization/uico-inc</t>
  </si>
  <si>
    <t>/funding-round/52ac1f667fdce38714c79f43d66a4bf3</t>
  </si>
  <si>
    <t>/funding-round/6016b53f51469f558fb0c52c29a2c2ab</t>
  </si>
  <si>
    <t>/funding-round/9aedb43de65f7a31628a7cbd1b5f9447</t>
  </si>
  <si>
    <t>/funding-round/da38a41b2b515f1b42b0708edc92bd27</t>
  </si>
  <si>
    <t>/organization/uievolution</t>
  </si>
  <si>
    <t>/funding-round/227ec05ec5c2b159d8a6e08a36691812</t>
  </si>
  <si>
    <t>/funding-round/5c00c54523fab34011961f3b8d9cb274</t>
  </si>
  <si>
    <t>/funding-round/ac86c1efc1a71eb19cd93a19ebae4557</t>
  </si>
  <si>
    <t>/funding-round/f7c2d0cfb1e96907c451974b1ab9452d</t>
  </si>
  <si>
    <t>/organization/uipath</t>
  </si>
  <si>
    <t>/funding-round/2c4846deb11f38f7af640b7fb12362d5</t>
  </si>
  <si>
    <t>/organization/uitv</t>
  </si>
  <si>
    <t>/funding-round/3646ec025a9f60820a4494a8ebd9d379</t>
  </si>
  <si>
    <t>/funding-round/698d4c6bbc2896fc82af5a1d80985df5</t>
  </si>
  <si>
    <t>/organization/uiu</t>
  </si>
  <si>
    <t>/funding-round/a00bed75034d00ffb6e6f45b72270dbf</t>
  </si>
  <si>
    <t>/organization/ujipin</t>
  </si>
  <si>
    <t>/funding-round/44ee3ed4a1799583c97f521f20e2cea8</t>
  </si>
  <si>
    <t>/funding-round/b54c20a358cf18ed571cee0211d68918</t>
  </si>
  <si>
    <t>/organization/ujogo</t>
  </si>
  <si>
    <t>/funding-round/3a5b13f3e928e1ad27cb5f1aef17cd75</t>
  </si>
  <si>
    <t>/organization/uk-coal</t>
  </si>
  <si>
    <t>/funding-round/db10e37dd1823a370888e4ca53554a8a</t>
  </si>
  <si>
    <t>/organization/uk-drainage-network</t>
  </si>
  <si>
    <t>/funding-round/0d90aad047e8181d2bd31fdd56e04564</t>
  </si>
  <si>
    <t>/organization/uk-eastlondon-asian-inc</t>
  </si>
  <si>
    <t>/funding-round/6c3d70ef7b3b076d644c3f09fd922240</t>
  </si>
  <si>
    <t>/organization/uk-settled-limited</t>
  </si>
  <si>
    <t>/funding-round/a2233685c3a57f88872c09418f8486b9</t>
  </si>
  <si>
    <t>/organization/uk-work-study</t>
  </si>
  <si>
    <t>/funding-round/b6180d8c210e173678cd5c61e8157065</t>
  </si>
  <si>
    <t>/organization/ukash</t>
  </si>
  <si>
    <t>/funding-round/74e9144a6356af4c9a01486f731ce1e8</t>
  </si>
  <si>
    <t>/organization/ukky</t>
  </si>
  <si>
    <t>/funding-round/55acff63ab570c3328390c55ebd719d5</t>
  </si>
  <si>
    <t>/organization/uklipz-media</t>
  </si>
  <si>
    <t>/funding-round/97d0bc4d17ebebd5d955761d2890a38c</t>
  </si>
  <si>
    <t>/organization/uknow-com</t>
  </si>
  <si>
    <t>/funding-round/0e7e39711d0496f045dfd5f22e1839ec</t>
  </si>
  <si>
    <t>/funding-round/c2c468fe395cf15e645510a1b2979f1c</t>
  </si>
  <si>
    <t>/funding-round/d1c507093b130f26cb66d6945129d392</t>
  </si>
  <si>
    <t>/funding-round/f8778becd97f56599ea8c4932d326a4a</t>
  </si>
  <si>
    <t>/organization/uknow-corporation</t>
  </si>
  <si>
    <t>/funding-round/64b8f0be451936eb813b952e5f98cf69</t>
  </si>
  <si>
    <t>/funding-round/7b659d739d57963f40346e43208b8e1b</t>
  </si>
  <si>
    <t>/organization/ulabox</t>
  </si>
  <si>
    <t>/funding-round/5155bec918ff10f7ce9faa2d3f087786</t>
  </si>
  <si>
    <t>/funding-round/70fb9ace29bf5265bc6f24308bdfe556</t>
  </si>
  <si>
    <t>/organization/ulaola</t>
  </si>
  <si>
    <t>/funding-round/0b4529d46ee28c07597864a81c66168a</t>
  </si>
  <si>
    <t>/organization/ule</t>
  </si>
  <si>
    <t>/funding-round/a3ce40f8b5c3665ca38502a561085f6a</t>
  </si>
  <si>
    <t>/funding-round/d8a456ea8670befaa642b91c1e0ba1e9</t>
  </si>
  <si>
    <t>/organization/ulike</t>
  </si>
  <si>
    <t>/funding-round/32c8a42e58fc52aac00dfe07f31b1e56</t>
  </si>
  <si>
    <t>/organization/ullink</t>
  </si>
  <si>
    <t>/funding-round/8f5fbe58ec3f28e0ceb30d9e5f074e5a</t>
  </si>
  <si>
    <t>/organization/ulmart</t>
  </si>
  <si>
    <t>/funding-round/2d93ec57184ed024a9e85132d72d3831</t>
  </si>
  <si>
    <t>/funding-round/9aa324ce34eea8f93819a04646e5bc59</t>
  </si>
  <si>
    <t>/organization/ulmon</t>
  </si>
  <si>
    <t>/funding-round/deffb1aff0aae66f8ebb04c0cd2dc1d1</t>
  </si>
  <si>
    <t>/organization/ulocate-communications</t>
  </si>
  <si>
    <t>/funding-round/1763ebd112ee159de1a1fe0e43de5b77</t>
  </si>
  <si>
    <t>/organization/ulochi-event-rentals</t>
  </si>
  <si>
    <t>/funding-round/7c71420767723d3bb56abcc52a5d396d</t>
  </si>
  <si>
    <t>/organization/ulta-beauty</t>
  </si>
  <si>
    <t>/funding-round/d2281fc190d0ba83ea8bc9738d2a38d9</t>
  </si>
  <si>
    <t>/organization/ulterius-technologies</t>
  </si>
  <si>
    <t>/funding-round/0ba8cc014ae223fe2c748df7c9e6ac43</t>
  </si>
  <si>
    <t>/funding-round/2c26e36843e740474bf43c64d59eb577</t>
  </si>
  <si>
    <t>/funding-round/9c8361c69c757aa7c2a774ccdf30d8ff</t>
  </si>
  <si>
    <t>/organization/ulthera</t>
  </si>
  <si>
    <t>/funding-round/1bb5ea7757a8d0a7a932394c373336ab</t>
  </si>
  <si>
    <t>/funding-round/1eb55fb586385e502355b929f89afe1d</t>
  </si>
  <si>
    <t>/funding-round/367fe1b5d8100440f2e421ac3cc9e174</t>
  </si>
  <si>
    <t>/funding-round/cabecbeb01f24b3ed2ada2781f5caa93</t>
  </si>
  <si>
    <t>/organization/ultimate-discount-services</t>
  </si>
  <si>
    <t>/funding-round/52e52ea56a2cc4602c5bc59f637a6678</t>
  </si>
  <si>
    <t>/organization/ultimate-football-network</t>
  </si>
  <si>
    <t>/funding-round/bc8e2a653fa3de00cc8d94c2fd9b8cce</t>
  </si>
  <si>
    <t>/organization/ultimate-shopper</t>
  </si>
  <si>
    <t>/funding-round/2d02ec51c075e5e290ed67e5b9f3f99f</t>
  </si>
  <si>
    <t>/organization/ultimate-software</t>
  </si>
  <si>
    <t>/funding-round/7eaa404142037bb67998cb184a2396b9</t>
  </si>
  <si>
    <t>/funding-round/fc5de5367c7d3768dade8a9013fb2fc9</t>
  </si>
  <si>
    <t>/organization/ultimecom</t>
  </si>
  <si>
    <t>/funding-round/be88f138d77443df012ebae8dc0f3d48</t>
  </si>
  <si>
    <t>/funding-round/c372a39f2e72e18c8f67b548486f84fe</t>
  </si>
  <si>
    <t>/organization/ultimus</t>
  </si>
  <si>
    <t>/funding-round/6063ad2318e25b7f5d9930de8e2c5cf1</t>
  </si>
  <si>
    <t>/organization/ultimus-fund-solutions</t>
  </si>
  <si>
    <t>/funding-round/f00e4de1c8332f3d919ecdc14d6c83d3</t>
  </si>
  <si>
    <t>/organization/ultisat</t>
  </si>
  <si>
    <t>/funding-round/75b2cb560a76f71fb7dcd3da7cfeccc2</t>
  </si>
  <si>
    <t>/organization/ultius</t>
  </si>
  <si>
    <t>/funding-round/5a6a5c96882b1bce87224a4a3e6b60e3</t>
  </si>
  <si>
    <t>/organization/ultivue</t>
  </si>
  <si>
    <t>/funding-round/b3bd2d49bb7a47f754ccd34529d9c21b</t>
  </si>
  <si>
    <t>/organization/ultizen</t>
  </si>
  <si>
    <t>/funding-round/154a7a0d357eb6356f13f32fb47dbc54</t>
  </si>
  <si>
    <t>/funding-round/1f917753e995e3e4b5847ab46ea4522e</t>
  </si>
  <si>
    <t>/funding-round/492820d83c429235042de38f41d8a7f3</t>
  </si>
  <si>
    <t>/funding-round/e1fefe205c147cb08da5349d2fb05187</t>
  </si>
  <si>
    <t>/organization/ultora</t>
  </si>
  <si>
    <t>/funding-round/a08b0cd8d315df66046efada5cf2c782</t>
  </si>
  <si>
    <t>/organization/ultra-electronics</t>
  </si>
  <si>
    <t>/funding-round/4026adaed5056755170f8d611717fcdf</t>
  </si>
  <si>
    <t>/funding-round/b7aa3fbce7c033e8fd427587108144a4</t>
  </si>
  <si>
    <t>/organization/ultra-scan-corporation</t>
  </si>
  <si>
    <t>/funding-round/878ffd05aa881ff64eda0a049525da94</t>
  </si>
  <si>
    <t>/organization/ultra-testing</t>
  </si>
  <si>
    <t>/funding-round/44ea0481ccccbabea7df072e36871bd8</t>
  </si>
  <si>
    <t>/organization/ultracell</t>
  </si>
  <si>
    <t>/funding-round/dd173d56ba3a00066c155b51e496f8ca</t>
  </si>
  <si>
    <t>/organization/ultragenyx-pharmaceutical</t>
  </si>
  <si>
    <t>/funding-round/20c45ab5ff7b18a38ebf97b002590105</t>
  </si>
  <si>
    <t>/funding-round/5da000377b8d9521ce69163be0adfb41</t>
  </si>
  <si>
    <t>/funding-round/ff3dfcaa5be80ed39c3da78de6ffd199</t>
  </si>
  <si>
    <t>/organization/ultrahaptics</t>
  </si>
  <si>
    <t>/funding-round/936c4834acacf5f4731d845adafc8aa6</t>
  </si>
  <si>
    <t>/organization/ultralife</t>
  </si>
  <si>
    <t>/funding-round/3bb48e1ee4a25e1dceeee18961eda808</t>
  </si>
  <si>
    <t>/organization/ultraprise-loan-technologies</t>
  </si>
  <si>
    <t>/funding-round/f1e966a706d3f771fba4a613a9fbbdb3</t>
  </si>
  <si>
    <t>/organization/ultrasoc</t>
  </si>
  <si>
    <t>/funding-round/59320794ff64d5abf0b434e75de013e7</t>
  </si>
  <si>
    <t>/funding-round/ac1d434e4d401513d978147efdb8f54b</t>
  </si>
  <si>
    <t>/funding-round/ba13f78e6edd1de53cfa93e66ffc2ec2</t>
  </si>
  <si>
    <t>/organization/ultrasolar-technology</t>
  </si>
  <si>
    <t>/funding-round/41f93caf6871284aee2ad414ace4b9b6</t>
  </si>
  <si>
    <t>/funding-round/68ecdf09f87f5ebb04c171a55221072a</t>
  </si>
  <si>
    <t>/organization/ultrasound-medical-devices</t>
  </si>
  <si>
    <t>/funding-round/3507d3ab71df1a4728cf7c877484499c</t>
  </si>
  <si>
    <t>/funding-round/3a95248795a336fbcef29b44551f9e49</t>
  </si>
  <si>
    <t>/funding-round/d6a92de25c4ec0467c7c659a2e085821</t>
  </si>
  <si>
    <t>/organization/ultrav-technologies</t>
  </si>
  <si>
    <t>/funding-round/d5987b57646360e6b7bcdbe6a7402f7e</t>
  </si>
  <si>
    <t>/organization/ultrawood-products-company</t>
  </si>
  <si>
    <t>/funding-round/15c5e5a661d62959949a1eef2dcdb9bc</t>
  </si>
  <si>
    <t>/organization/ultreo</t>
  </si>
  <si>
    <t>/funding-round/e05c9babe55ae1539ce843a9f7ecb078</t>
  </si>
  <si>
    <t>/organization/ultreya-logistics</t>
  </si>
  <si>
    <t>/funding-round/672527958797c3512cb71ba64beb098e</t>
  </si>
  <si>
    <t>/organization/ultrinia</t>
  </si>
  <si>
    <t>/funding-round/6aa2330d46c56286ba32bd9d3df77960</t>
  </si>
  <si>
    <t>/organization/ultriva</t>
  </si>
  <si>
    <t>/funding-round/b21713fc9956d2f6f05c2fb7cfbd06fc</t>
  </si>
  <si>
    <t>/organization/ultromex</t>
  </si>
  <si>
    <t>/funding-round/44abf52d5f98074180366c8740309932</t>
  </si>
  <si>
    <t>/organization/ulu</t>
  </si>
  <si>
    <t>/funding-round/a2103ce1ebd0ad8d56d0c96fe9671f81</t>
  </si>
  <si>
    <t>/funding-round/cb539a6f3da0d482ed2e88740907a58a</t>
  </si>
  <si>
    <t>/organization/ulule</t>
  </si>
  <si>
    <t>/funding-round/2832f560e354a1b521e809725ba8364c</t>
  </si>
  <si>
    <t>/organization/uluru</t>
  </si>
  <si>
    <t>/funding-round/1a9b5af1e15566b81fa1f2f2795061a2</t>
  </si>
  <si>
    <t>/funding-round/1ef6cb74eb1906c5af3e6c113d3e421b</t>
  </si>
  <si>
    <t>/funding-round/4c23d8e123d533ff37839999d740f083</t>
  </si>
  <si>
    <t>/funding-round/a97f11e05d8e95384355b28e08656bb0</t>
  </si>
  <si>
    <t>/organization/uluru-co--ltd-</t>
  </si>
  <si>
    <t>/funding-round/3b7b8e74a594b938eb2aaa4b2409c4f9</t>
  </si>
  <si>
    <t>/organization/ulympix</t>
  </si>
  <si>
    <t>/funding-round/39fd4ce8c09118021c4f0f6c884059fd</t>
  </si>
  <si>
    <t>/funding-round/d960eb0b9e7d0ceb0270c10ccfd3d008</t>
  </si>
  <si>
    <t>/organization/ulyngo</t>
  </si>
  <si>
    <t>/funding-round/0ee2e00151888521c6617c6cd23112c1</t>
  </si>
  <si>
    <t>/funding-round/bd0373da7b2f169c45ba79c253da665a</t>
  </si>
  <si>
    <t>/organization/um-labs</t>
  </si>
  <si>
    <t>/funding-round/396f6e15eadf33d5955a9636b78480ff</t>
  </si>
  <si>
    <t>/organization/uma-information-technology</t>
  </si>
  <si>
    <t>/funding-round/406f473ad9ec4a48fdb935503f9f3298</t>
  </si>
  <si>
    <t>/organization/umachaka-media</t>
  </si>
  <si>
    <t>/funding-round/a8e74dae940488d82f78247b8e2cbfe8</t>
  </si>
  <si>
    <t>/organization/umake</t>
  </si>
  <si>
    <t>/funding-round/b44278d53c7f34e61cd793a6ca5e7cf5</t>
  </si>
  <si>
    <t>/funding-round/c15eea4604bf60b18dee0bd23a394e73</t>
  </si>
  <si>
    <t>/organization/umami</t>
  </si>
  <si>
    <t>/funding-round/91374224cea80d685a4c01f532eb7426</t>
  </si>
  <si>
    <t>/funding-round/c1f1634b467814be80fcf28df0bf95a6</t>
  </si>
  <si>
    <t>/organization/uman</t>
  </si>
  <si>
    <t>/funding-round/5432963465b39419d85459d08482dd6a</t>
  </si>
  <si>
    <t>/organization/uman-pharma</t>
  </si>
  <si>
    <t>/funding-round/19093170ec36f90ee6f934667d6f37d7</t>
  </si>
  <si>
    <t>/organization/umass-amherst</t>
  </si>
  <si>
    <t>/funding-round/a6fb5e629385df370233e7252c589f90</t>
  </si>
  <si>
    <t>/organization/umass-lowell</t>
  </si>
  <si>
    <t>/funding-round/3cbcb4bf6669ca61589969c074b0ac99</t>
  </si>
  <si>
    <t>/funding-round/88aef45da66ecb4d52082570a7e00b73</t>
  </si>
  <si>
    <t>/organization/umbabox</t>
  </si>
  <si>
    <t>/funding-round/aa3165fafa57b4692d8e2ddaefda00aa</t>
  </si>
  <si>
    <t>/funding-round/ce3ce511ac4795916298ac1ca182b837</t>
  </si>
  <si>
    <t>/organization/umbala</t>
  </si>
  <si>
    <t>/funding-round/ab8f10f4e62ce382bb687c618cef72ca</t>
  </si>
  <si>
    <t>/organization/umbel</t>
  </si>
  <si>
    <t>/funding-round/40baa81ac574144755810e35074ae42c</t>
  </si>
  <si>
    <t>/funding-round/869ad79f963710a8b3867ce6e16b249c</t>
  </si>
  <si>
    <t>/funding-round/a26e927e006dc29ceb3132986b2b12a3</t>
  </si>
  <si>
    <t>/organization/umbie-health</t>
  </si>
  <si>
    <t>/funding-round/9fee84de4a3c3d91623fe0967925c905</t>
  </si>
  <si>
    <t>/funding-round/a92b26a88b8c87882ac67d7101dadeb3</t>
  </si>
  <si>
    <t>/organization/umbio</t>
  </si>
  <si>
    <t>/funding-round/37dbeeac62fa6949987b4b6e9c170bed</t>
  </si>
  <si>
    <t>/funding-round/ba05ac3b9dbb1b908448379e4a3d5d6a</t>
  </si>
  <si>
    <t>/organization/umbra</t>
  </si>
  <si>
    <t>/funding-round/b0de2f791ecf7718dffa8cb6a893d2e5</t>
  </si>
  <si>
    <t>/organization/umbrella-here</t>
  </si>
  <si>
    <t>/funding-round/56a02aec5faefd11bbeea66035abbd30</t>
  </si>
  <si>
    <t>/organization/umeng</t>
  </si>
  <si>
    <t>/funding-round/675fed0a1cc769cd00bc90f191a0f2f1</t>
  </si>
  <si>
    <t>/funding-round/965a13935545c0588004b948c1a4b5b9</t>
  </si>
  <si>
    <t>/organization/umentioned</t>
  </si>
  <si>
    <t>/funding-round/461a045b9d46b106f937a4df9270c826</t>
  </si>
  <si>
    <t>/organization/umicit</t>
  </si>
  <si>
    <t>/funding-round/89b4ebd6a4095d56985c9635bd506130</t>
  </si>
  <si>
    <t>/organization/umii-products</t>
  </si>
  <si>
    <t>/funding-round/818ef376e9b9529c2e9e3eba68079b1d</t>
  </si>
  <si>
    <t>/organization/umix-tv</t>
  </si>
  <si>
    <t>/funding-round/d3014605de58e2da627dfae7272d0e13</t>
  </si>
  <si>
    <t>/organization/ummc</t>
  </si>
  <si>
    <t>/funding-round/9b8f0afeef2991b4806aff3eb45db49c</t>
  </si>
  <si>
    <t>/organization/ummitech</t>
  </si>
  <si>
    <t>/funding-round/d631e75ba02983a75344dff533c93002</t>
  </si>
  <si>
    <t>/organization/umoli</t>
  </si>
  <si>
    <t>/funding-round/21808f1e48ad6d7839eb31611f361610</t>
  </si>
  <si>
    <t>/organization/umoove</t>
  </si>
  <si>
    <t>/funding-round/11f386d9ec13a09e7af91131028428b1</t>
  </si>
  <si>
    <t>/funding-round/5467ff586ecda189fdd337788671f6e7</t>
  </si>
  <si>
    <t>/funding-round/9d9a4ff777f13aafb0758e2f9d8bc70e</t>
  </si>
  <si>
    <t>/organization/umthunzi</t>
  </si>
  <si>
    <t>/funding-round/a49d18fb4336442b8a7b96a837a1fbc2</t>
  </si>
  <si>
    <t>/organization/umuntu-media</t>
  </si>
  <si>
    <t>/funding-round/78bbad91878f19c39fe04303f492e4f3</t>
  </si>
  <si>
    <t>/organization/umweltech</t>
  </si>
  <si>
    <t>/funding-round/b8479fad760d61406003ffbdcc68d30d</t>
  </si>
  <si>
    <t>/organization/un-lease-com</t>
  </si>
  <si>
    <t>/funding-round/94c67b7dee330e027edc4215dbde410f</t>
  </si>
  <si>
    <t>/organization/una-tickets</t>
  </si>
  <si>
    <t>/funding-round/4f9c5ad8f108bd7429f3510f647896f9</t>
  </si>
  <si>
    <t>/organization/unacast</t>
  </si>
  <si>
    <t>/funding-round/dcef94592683b6d73f6d9519fe097878</t>
  </si>
  <si>
    <t>/organization/unafinance</t>
  </si>
  <si>
    <t>/funding-round/f46bc9465adc03a851920e62c9718bc7</t>
  </si>
  <si>
    <t>/organization/unamia</t>
  </si>
  <si>
    <t>/funding-round/e4183920092065834cd3ec1e498ac49d</t>
  </si>
  <si>
    <t>/organization/unata</t>
  </si>
  <si>
    <t>/funding-round/3b6c13651f669e5e03bee38188ba854a</t>
  </si>
  <si>
    <t>/funding-round/3cb3e4cf8d9c306b2704b77ba5cb3826</t>
  </si>
  <si>
    <t>/organization/unation</t>
  </si>
  <si>
    <t>/funding-round/59db30c7d0b04b2571e949c4522ad154</t>
  </si>
  <si>
    <t>/organization/unav-microelectronics</t>
  </si>
  <si>
    <t>/funding-round/118ab687ddff8e79e39781b8037dabec</t>
  </si>
  <si>
    <t>/organization/unavailable-org-gmbh</t>
  </si>
  <si>
    <t>/funding-round/b00d7b77e94355ddbcdf8dbf9706900f</t>
  </si>
  <si>
    <t>/organization/unbabel</t>
  </si>
  <si>
    <t>/funding-round/4751959068cd21982e6051698bf84c6a</t>
  </si>
  <si>
    <t>/funding-round/656f0ef97abddd75d7b80c8d62d50f67</t>
  </si>
  <si>
    <t>/funding-round/7805a9d363c0c8ad1dfd123bb44b9edd</t>
  </si>
  <si>
    <t>/organization/unblab</t>
  </si>
  <si>
    <t>/funding-round/465791c5770a18bdb03520f7ffda73bc</t>
  </si>
  <si>
    <t>/organization/unbooked-ltd</t>
  </si>
  <si>
    <t>/funding-round/359da6cf065dd113d2f214dfd1b5bf54</t>
  </si>
  <si>
    <t>/funding-round/79aa066f34d45045d21be10accda9dbb</t>
  </si>
  <si>
    <t>/organization/unbounce</t>
  </si>
  <si>
    <t>/funding-round/3d48d64e1f3da1ef2b06c640f70952b0</t>
  </si>
  <si>
    <t>/organization/unbound</t>
  </si>
  <si>
    <t>/funding-round/eb0ed49ca8dca97f9fc27303f110f4d3</t>
  </si>
  <si>
    <t>/organization/unbound-concepts</t>
  </si>
  <si>
    <t>/funding-round/5ef0a69d30828e5a64ba76bd491ef2aa</t>
  </si>
  <si>
    <t>/funding-round/69d44442701572d00e9e952447300d15</t>
  </si>
  <si>
    <t>/funding-round/e4032b07fba5faa55d2c6f46d6eefae2</t>
  </si>
  <si>
    <t>/organization/unbound-technologies</t>
  </si>
  <si>
    <t>/funding-round/994b6a0de59422cc5e0dc0c27787e7a1</t>
  </si>
  <si>
    <t>/organization/unboundid</t>
  </si>
  <si>
    <t>/funding-round/116f52e327c1400f0c0c1be9e2e52076</t>
  </si>
  <si>
    <t>/funding-round/aa1ae68ae5058d2d91b701737871b7e9</t>
  </si>
  <si>
    <t>/funding-round/c59a5d09d03205e3e7b618178462a15e</t>
  </si>
  <si>
    <t>/organization/unbuythat</t>
  </si>
  <si>
    <t>/funding-round/97dc7bf8c97f5bc505aaf6ed57b76d5e</t>
  </si>
  <si>
    <t>/funding-round/db378f080e0c74ccbee7138dd0933be7</t>
  </si>
  <si>
    <t>/organization/unbxd</t>
  </si>
  <si>
    <t>/funding-round/8fd159b47cfe599549b393de3e723bfc</t>
  </si>
  <si>
    <t>/funding-round/92f04ef44c0ea78cd832baf2473f2fe6</t>
  </si>
  <si>
    <t>/funding-round/d1506bcca448c8369f72c690ca94c6bb</t>
  </si>
  <si>
    <t>/organization/unchained-labs</t>
  </si>
  <si>
    <t>/funding-round/a436c8ef3db58f8813665e12ef976a27</t>
  </si>
  <si>
    <t>/organization/uncollege</t>
  </si>
  <si>
    <t>/funding-round/c76a41908eefda0e50ea9f5f96a7bae7</t>
  </si>
  <si>
    <t>/organization/unconstrained-robotics</t>
  </si>
  <si>
    <t>/funding-round/508fce000bb5c7d1ff9a9fe50d7cffb6</t>
  </si>
  <si>
    <t>/organization/uncover-2</t>
  </si>
  <si>
    <t>/funding-round/488123bb768d6661ac6c0efeb08fedfa</t>
  </si>
  <si>
    <t>/organization/uncovet</t>
  </si>
  <si>
    <t>/funding-round/dd2cf67da9389ce617125a2e7d55eabc</t>
  </si>
  <si>
    <t>/organization/uncubed</t>
  </si>
  <si>
    <t>/funding-round/d73bbf7b34d464d33c6dc7ddbe38207f</t>
  </si>
  <si>
    <t>/organization/unda</t>
  </si>
  <si>
    <t>/funding-round/6b8ca2f90146c3bc3fc832593c7bdd32</t>
  </si>
  <si>
    <t>/funding-round/d401c27d71a0cabb602ee4c6227a1121</t>
  </si>
  <si>
    <t>/organization/undagrid</t>
  </si>
  <si>
    <t>/funding-round/845f17d54fd531fb49ffd82f865e4893</t>
  </si>
  <si>
    <t>/organization/undelay-io</t>
  </si>
  <si>
    <t>/funding-round/c8979908b2593b6d5a05e1d1de6adc02</t>
  </si>
  <si>
    <t>/organization/under-me</t>
  </si>
  <si>
    <t>/funding-round/330efdf473f5c680c235b2babf219cb0</t>
  </si>
  <si>
    <t>/organization/under100</t>
  </si>
  <si>
    <t>/funding-round/8d664d4bf342b63f54fe7eaee293a47a</t>
  </si>
  <si>
    <t>/organization/underbike</t>
  </si>
  <si>
    <t>/funding-round/c7226a2d2926de41376dc2e875eae8ac</t>
  </si>
  <si>
    <t>/organization/undercover-colors</t>
  </si>
  <si>
    <t>/funding-round/2224d8a458438c9a93ba32ebf952b34b</t>
  </si>
  <si>
    <t>/funding-round/95d7f72bb1efab1969ef1005ba8261ee</t>
  </si>
  <si>
    <t>/organization/undercovers</t>
  </si>
  <si>
    <t>/funding-round/260210c47ba303e5756b527c1f4048ea</t>
  </si>
  <si>
    <t>/organization/underground-cellar</t>
  </si>
  <si>
    <t>/funding-round/dab1193e06d05bd707716c2825258ac3</t>
  </si>
  <si>
    <t>/organization/underground-printing</t>
  </si>
  <si>
    <t>/funding-round/47d51bc62d98ec200ff0089cca8f8196</t>
  </si>
  <si>
    <t>/organization/underground-solutions</t>
  </si>
  <si>
    <t>/funding-round/131416004f68fd8c20accb3849b601d9</t>
  </si>
  <si>
    <t>/organization/understory</t>
  </si>
  <si>
    <t>/funding-round/09ad828e0130d53d673334439dedc023</t>
  </si>
  <si>
    <t>/funding-round/3d2b6083db89549cd8ab9bbfd22443f8</t>
  </si>
  <si>
    <t>/funding-round/bd36d9c7c6f978d2a5ff48cd78912959</t>
  </si>
  <si>
    <t>/organization/undertone</t>
  </si>
  <si>
    <t>/funding-round/2fb4b32bd58d735f1d226f9088b104b1</t>
  </si>
  <si>
    <t>/organization/underwater-optical-technologies</t>
  </si>
  <si>
    <t>/funding-round/4f5a3eba42b92dbd6fe14ff42e8e6de0</t>
  </si>
  <si>
    <t>/organization/undesk</t>
  </si>
  <si>
    <t>/funding-round/212ad69f4f8306f6981d600cf1d07641</t>
  </si>
  <si>
    <t>/organization/undeveloped</t>
  </si>
  <si>
    <t>/funding-round/1644aa9a8dbccc8bc2625051d53971b9</t>
  </si>
  <si>
    <t>/funding-round/9b3ed1f3c3fa2cc02d3ac1e25a0aba60</t>
  </si>
  <si>
    <t>/organization/undo-software</t>
  </si>
  <si>
    <t>/funding-round/38b20ddeb6f900e2f6848d886ed6265c</t>
  </si>
  <si>
    <t>/funding-round/727b57134f877d91b2c346dc1898aceb</t>
  </si>
  <si>
    <t>/funding-round/b52a82069cffaa371ae97e6fd85f858a</t>
  </si>
  <si>
    <t>/organization/unemployment-extension-org</t>
  </si>
  <si>
    <t>/funding-round/a1ca1b4d3321542e56837ae91ba3e659</t>
  </si>
  <si>
    <t>/organization/unflete-com</t>
  </si>
  <si>
    <t>/funding-round/25d5d9d7e4ff86cd654c7eb4ec16dd6a</t>
  </si>
  <si>
    <t>/organization/unfold</t>
  </si>
  <si>
    <t>/funding-round/9a52693eaa6a5fd86955b7fd7d223917</t>
  </si>
  <si>
    <t>/funding-round/dfc0f9f059a3d2895c068c377d408e68</t>
  </si>
  <si>
    <t>/organization/unfraud</t>
  </si>
  <si>
    <t>/funding-round/71420027e14f604d58e4429275d55ba5</t>
  </si>
  <si>
    <t>/funding-round/d218f81353dab6113b199954a36ced79</t>
  </si>
  <si>
    <t>/organization/ungalli</t>
  </si>
  <si>
    <t>/funding-round/2f34c6f1064e10b62ac5719d4f28458b</t>
  </si>
  <si>
    <t>/organization/uni-control</t>
  </si>
  <si>
    <t>/funding-round/479dba0e9ae561c37ecd1b0617200724</t>
  </si>
  <si>
    <t>/organization/uni-pixel</t>
  </si>
  <si>
    <t>/funding-round/89176e00554101cc018ec5df1c07df2b</t>
  </si>
  <si>
    <t>/funding-round/be3cd1893edc8a788c56e611320f60c4</t>
  </si>
  <si>
    <t>/organization/uni-power-group</t>
  </si>
  <si>
    <t>/funding-round/5543ebdb0463c96f085c5712220ffb00</t>
  </si>
  <si>
    <t>/funding-round/661fc8867c91a9feb459870f29e052e5</t>
  </si>
  <si>
    <t>/organization/uni2</t>
  </si>
  <si>
    <t>/funding-round/c8a1f17e1e6b391098ca1051f80b1457</t>
  </si>
  <si>
    <t>/organization/uni5</t>
  </si>
  <si>
    <t>/funding-round/e635937999c0002ee68c67360889e3b5</t>
  </si>
  <si>
    <t>/organization/unica</t>
  </si>
  <si>
    <t>/funding-round/747166bfa6077a568309557469b2a34c</t>
  </si>
  <si>
    <t>/organization/unicommerce</t>
  </si>
  <si>
    <t>/funding-round/df63251436df5be39be26b7569cac951</t>
  </si>
  <si>
    <t>/organization/unicon</t>
  </si>
  <si>
    <t>/funding-round/5dc8942c9602c860bfa90578b8587caa</t>
  </si>
  <si>
    <t>/organization/unicorn-production-llc-dba-baby-beluga-seafood-and-oyster-bar</t>
  </si>
  <si>
    <t>/funding-round/342b4c08639cb59b8953cd75d916fe53</t>
  </si>
  <si>
    <t>/organization/unicorn-valley</t>
  </si>
  <si>
    <t>/funding-round/c163ea7a618e4dd8069f8db1197ffe7f</t>
  </si>
  <si>
    <t>/organization/unicotrip</t>
  </si>
  <si>
    <t>/funding-round/8a725c9bd220253d30c23dc4ef805296</t>
  </si>
  <si>
    <t>/organization/uniday</t>
  </si>
  <si>
    <t>/funding-round/8dc6756770ca345a48c73f75c31e9bf5</t>
  </si>
  <si>
    <t>/organization/unidesk</t>
  </si>
  <si>
    <t>/funding-round/866e875aec33c717a800f9baec13b3a8</t>
  </si>
  <si>
    <t>/funding-round/b80b16b8b2e433abe4b5492b75e30669</t>
  </si>
  <si>
    <t>/funding-round/f39985e2fbe01034520c344e214ed574</t>
  </si>
  <si>
    <t>/organization/unidesq-platform</t>
  </si>
  <si>
    <t>/funding-round/bd610bc706f73cd318f4296f9e547087</t>
  </si>
  <si>
    <t>/organization/unidym</t>
  </si>
  <si>
    <t>/funding-round/d0cd84758e007862ed05e735620d1661</t>
  </si>
  <si>
    <t>/organization/unified</t>
  </si>
  <si>
    <t>/funding-round/947485c9e9742522687e0ce04561da10</t>
  </si>
  <si>
    <t>/funding-round/b70a0de20449018577f5de96fd295589</t>
  </si>
  <si>
    <t>/funding-round/cfc64f3cec317671fbee2360e3448986</t>
  </si>
  <si>
    <t>/organization/unified-color</t>
  </si>
  <si>
    <t>/funding-round/e28bf04ab514e45d02ee3fd3caf416b1</t>
  </si>
  <si>
    <t>/organization/unified-inbox</t>
  </si>
  <si>
    <t>/funding-round/9efdf5cac01e88c1663226a3048a5cfb</t>
  </si>
  <si>
    <t>/organization/unified-logistics</t>
  </si>
  <si>
    <t>/funding-round/203199955dcec3af9d4ff4756eb7528e</t>
  </si>
  <si>
    <t>/organization/unified-office</t>
  </si>
  <si>
    <t>/funding-round/477523cf3b85afba97de43fbc1dc8ff5</t>
  </si>
  <si>
    <t>/funding-round/e07a2980e7ef1d694e12718623560bfc</t>
  </si>
  <si>
    <t>/organization/unified-people</t>
  </si>
  <si>
    <t>/funding-round/0b87a3bd611bfe5e902e7482845d9745</t>
  </si>
  <si>
    <t>/organization/unified-technologies-ltd</t>
  </si>
  <si>
    <t>/funding-round/930341981cde5a4d0b0cbabab9dd072f</t>
  </si>
  <si>
    <t>/organization/unifyo</t>
  </si>
  <si>
    <t>/funding-round/3bd594d1047e3342318ca38069d7579b</t>
  </si>
  <si>
    <t>/funding-round/54e2ffe7093c8fbec91cd761e7a98c29</t>
  </si>
  <si>
    <t>/organization/unifysquare</t>
  </si>
  <si>
    <t>/funding-round/2b8c9d329d070d15131c88487ab682f3</t>
  </si>
  <si>
    <t>/funding-round/3418c9d54680af688a967103adf85dd5</t>
  </si>
  <si>
    <t>/funding-round/66d475d8ff8e6cdf050e8ca80fcca2ed</t>
  </si>
  <si>
    <t>/funding-round/cfcf67a5ca7169a778168e5d09b75ea8</t>
  </si>
  <si>
    <t>/funding-round/edd80acd54cac567c2b76a463a8a2c50</t>
  </si>
  <si>
    <t>/organization/unigene-laboratories</t>
  </si>
  <si>
    <t>/funding-round/042f503c8d38a4f60c9fe83605542abd</t>
  </si>
  <si>
    <t>/funding-round/4b1a72639c98522329abd0d7e635b207</t>
  </si>
  <si>
    <t>/funding-round/bc942009457226d6ca69e521a2b90405</t>
  </si>
  <si>
    <t>/funding-round/e3ea9df4aedddebbfbf3181580be3d87</t>
  </si>
  <si>
    <t>/organization/unight-2</t>
  </si>
  <si>
    <t>/funding-round/1fb4826ecd5d99ef816d81d689176c02</t>
  </si>
  <si>
    <t>/organization/unigo</t>
  </si>
  <si>
    <t>/funding-round/4ffc0edf8943cd00562048ea5c9916df</t>
  </si>
  <si>
    <t>/funding-round/8a1193dc4092bdfbd0c1e5cc4c425a09</t>
  </si>
  <si>
    <t>/funding-round/d9c7c9a4f6666c958e21caa6b95ecdd6</t>
  </si>
  <si>
    <t>/funding-round/fcdbc433f7fcf3955798bdee2c85a5e8</t>
  </si>
  <si>
    <t>/organization/unii</t>
  </si>
  <si>
    <t>/funding-round/a48d1414a817c3153cd9886033f97adc</t>
  </si>
  <si>
    <t>/funding-round/dfed2bd08b5fb9d422413a2083ab37f1</t>
  </si>
  <si>
    <t>/organization/uniken-systems</t>
  </si>
  <si>
    <t>/funding-round/1a2ea2953f68b84923b0cfcf27450b5f</t>
  </si>
  <si>
    <t>/funding-round/2510b97c416d7eadac5d9be408c421ac</t>
  </si>
  <si>
    <t>/funding-round/e1a08b21311e2f5764e8bdb7bf57c9df</t>
  </si>
  <si>
    <t>/organization/unikey-technologies</t>
  </si>
  <si>
    <t>/funding-round/3736e3708f935d48515c197d99465e8b</t>
  </si>
  <si>
    <t>/funding-round/5f9a166b08b0d3bfcec2eedcb6a33fee</t>
  </si>
  <si>
    <t>/funding-round/b6b47e08c2fa299828a51fc6f7abc63b</t>
  </si>
  <si>
    <t>/funding-round/c7c00255792bb12951bfe351cdb1989c</t>
  </si>
  <si>
    <t>/funding-round/dd9cebf74b2504e290a5289f127ae2b5</t>
  </si>
  <si>
    <t>/funding-round/eac862de96d43cb0ed0450a0149dc0a0</t>
  </si>
  <si>
    <t>/organization/uniko</t>
  </si>
  <si>
    <t>/funding-round/ace8f368483f77094db34124d569ec2a</t>
  </si>
  <si>
    <t>/organization/unikrn-2</t>
  </si>
  <si>
    <t>/funding-round/5c67b63d57b8667ad3cbb4291954ef02</t>
  </si>
  <si>
    <t>/funding-round/92350837a156031d191a687778f9a8b9</t>
  </si>
  <si>
    <t>/organization/unilend</t>
  </si>
  <si>
    <t>/funding-round/f68461f273489c472800402141bb2e82</t>
  </si>
  <si>
    <t>/organization/unilife-corporation</t>
  </si>
  <si>
    <t>/funding-round/257d3313c13fc540468ab95c42921594</t>
  </si>
  <si>
    <t>/funding-round/99e5e0dd596547922e43f4498dee6e43</t>
  </si>
  <si>
    <t>/funding-round/ca04c5b907ca434b5661e912ce232dd2</t>
  </si>
  <si>
    <t>/organization/uniloc-corp-pty</t>
  </si>
  <si>
    <t>/funding-round/1d1ff3878c70707608ad4fd9d41bcf3a</t>
  </si>
  <si>
    <t>/organization/unilog</t>
  </si>
  <si>
    <t>/funding-round/03294b91fb85afdc4095dee45741e9ed</t>
  </si>
  <si>
    <t>/organization/uninstall-io</t>
  </si>
  <si>
    <t>/funding-round/a0316ddb72493f4e29704621dbe25bf5</t>
  </si>
  <si>
    <t>/organization/union-bay-networks</t>
  </si>
  <si>
    <t>/funding-round/29d27c7c56d392295e1d8976619bac15</t>
  </si>
  <si>
    <t>/organization/union-biometrica</t>
  </si>
  <si>
    <t>/funding-round/d9cd3b15629162b15ab8ceb2f34c0887</t>
  </si>
  <si>
    <t>/organization/union-college</t>
  </si>
  <si>
    <t>/funding-round/b24c4a643868c32cea3f8096942c7da5</t>
  </si>
  <si>
    <t>/organization/union-optech</t>
  </si>
  <si>
    <t>/funding-round/f870f618f0bb861b86cfe9b51d17a041</t>
  </si>
  <si>
    <t>/organization/union-spring-pharmaceuticals</t>
  </si>
  <si>
    <t>/funding-round/f4849df4aadb8a08a7085bc7c1cfe600</t>
  </si>
  <si>
    <t>/organization/unioncy</t>
  </si>
  <si>
    <t>/funding-round/12280a4600af779216574c19b7ad5f84</t>
  </si>
  <si>
    <t>/funding-round/4f04eb4535f22fbc12f1aa87395ff5c9</t>
  </si>
  <si>
    <t>/funding-round/89e731ce5fffae035422f2acc46b9283</t>
  </si>
  <si>
    <t>/organization/unionsoft</t>
  </si>
  <si>
    <t>/funding-round/15d1d98061e93702ae977300cf61b236</t>
  </si>
  <si>
    <t>/organization/unipay</t>
  </si>
  <si>
    <t>/funding-round/d3c08000dc3323f3d7ee9aefd744d7c2</t>
  </si>
  <si>
    <t>/organization/uniphore</t>
  </si>
  <si>
    <t>/funding-round/7c47dd82bc76607ea8cf60cb6a428f38</t>
  </si>
  <si>
    <t>/funding-round/a7eb39e4001a39ef44923871f31471ce</t>
  </si>
  <si>
    <t>/organization/uniplaces</t>
  </si>
  <si>
    <t>/funding-round/12000ddd9d718c2fbc9ae777854b3ae9</t>
  </si>
  <si>
    <t>/funding-round/52b928c82ad5043cbf07abbf2728b02c</t>
  </si>
  <si>
    <t>/funding-round/6494357fd16df363215c85aa656e1e61</t>
  </si>
  <si>
    <t>/funding-round/bf9d017f07a645761c219f11119f56b5</t>
  </si>
  <si>
    <t>/funding-round/e19291f83798a95d266025caa1c1842b</t>
  </si>
  <si>
    <t>/organization/unipower-battery</t>
  </si>
  <si>
    <t>/funding-round/1b9938ec7afd266cf0d9cd1da4e8d2fa</t>
  </si>
  <si>
    <t>/organization/unique-blog-designs</t>
  </si>
  <si>
    <t>/funding-round/aa1b14451399875993c217b4fe9a8291</t>
  </si>
  <si>
    <t>/organization/unique-fragrance</t>
  </si>
  <si>
    <t>/funding-round/f1869ac284726811b3e7f64cc6e9ec69</t>
  </si>
  <si>
    <t>/organization/unique-home-designs</t>
  </si>
  <si>
    <t>/funding-round/47318ae334d415b35523a55149643e15</t>
  </si>
  <si>
    <t>/organization/unique-influence</t>
  </si>
  <si>
    <t>/funding-round/5bbcd804d9121ed9025d95452765cca4</t>
  </si>
  <si>
    <t>/organization/unique-microguides</t>
  </si>
  <si>
    <t>/funding-round/2a48e46bfd2efbe3fe981e73c6dad5a0</t>
  </si>
  <si>
    <t>/organization/unique-property</t>
  </si>
  <si>
    <t>/funding-round/a32e5995ebcdaaa715a6511eb9285186</t>
  </si>
  <si>
    <t>/organization/unique-solutions</t>
  </si>
  <si>
    <t>/funding-round/ea2c975bbba5bfa0547b3e7463051513</t>
  </si>
  <si>
    <t>/organization/unique-solutions-design</t>
  </si>
  <si>
    <t>/funding-round/04886761309d57b319c86d6b9b5d4ec7</t>
  </si>
  <si>
    <t>/funding-round/846e0c6e6b44681734bde2578db8a945</t>
  </si>
  <si>
    <t>/funding-round/d59fb6e6ccc887754b1523c5ec68200c</t>
  </si>
  <si>
    <t>/funding-round/d964fbcf86911368fb83d018e34a6f26</t>
  </si>
  <si>
    <t>/organization/uniquedu</t>
  </si>
  <si>
    <t>/funding-round/9299553a8409fe5d26e466f7bd81037d</t>
  </si>
  <si>
    <t>/funding-round/c32e8b7469771388f3323c36325a67f4</t>
  </si>
  <si>
    <t>/organization/uniquesound</t>
  </si>
  <si>
    <t>/funding-round/4884767dfcfb3e8e8189ff40311f29ef</t>
  </si>
  <si>
    <t>/organization/uniqure</t>
  </si>
  <si>
    <t>/funding-round/1140e880ad097fd8067282e00cb1c5f3</t>
  </si>
  <si>
    <t>/funding-round/637b4e86368daa7cfd2d1963ed277cd7</t>
  </si>
  <si>
    <t>/organization/uniregistry</t>
  </si>
  <si>
    <t>/funding-round/daee62c2a19720d28f1c89507d0a07af</t>
  </si>
  <si>
    <t>/organization/unirisx</t>
  </si>
  <si>
    <t>/funding-round/39442489f89673d715ce2d2e04ac4323</t>
  </si>
  <si>
    <t>/funding-round/3fcc180679612aacd045a7bad4366010</t>
  </si>
  <si>
    <t>/funding-round/6650c1d381a9b0ff61a3b1e83600e1b3</t>
  </si>
  <si>
    <t>/funding-round/69438517ef3c4598fcc0b3a15f5ae717</t>
  </si>
  <si>
    <t>/funding-round/eae94ed960b771f7d25a56999ccaab56</t>
  </si>
  <si>
    <t>/organization/unirow</t>
  </si>
  <si>
    <t>/funding-round/65452f7b7d704b7b7c4f1256886a4620</t>
  </si>
  <si>
    <t>/funding-round/74e4677e1c12db275b2f307a2696eb73</t>
  </si>
  <si>
    <t>/organization/unisense-fertilitech</t>
  </si>
  <si>
    <t>/funding-round/08e3df022af769a11502ea4b4bcb29b5</t>
  </si>
  <si>
    <t>/organization/uniservity</t>
  </si>
  <si>
    <t>/funding-round/9f8cb60f37a07b123e1d119137a10dd8</t>
  </si>
  <si>
    <t>/organization/unisfair</t>
  </si>
  <si>
    <t>/funding-round/36c3ee8fd17944cb6ff9760f91831b2c</t>
  </si>
  <si>
    <t>/funding-round/4e52920922e1d9f8fed1ddf76f2f016a</t>
  </si>
  <si>
    <t>/funding-round/5358ffcb8402b8c85eda9e707f872e32</t>
  </si>
  <si>
    <t>/funding-round/bf5ccb03a4f676ea67981360270ddb98</t>
  </si>
  <si>
    <t>/organization/unismart</t>
  </si>
  <si>
    <t>/funding-round/12a79ce013bd2dd978f77d710877caa0</t>
  </si>
  <si>
    <t>/organization/unitag</t>
  </si>
  <si>
    <t>/funding-round/ee864210951bcd890cff643d6f6cd619</t>
  </si>
  <si>
    <t>/organization/unitas-global</t>
  </si>
  <si>
    <t>/funding-round/aed9bbae9206ffd001dc7234661c6f47</t>
  </si>
  <si>
    <t>/funding-round/db06ed3b8ff2a2488cbc4e3a4c67bd91</t>
  </si>
  <si>
    <t>/organization/unitask</t>
  </si>
  <si>
    <t>/funding-round/1ca13563cc03e91c9795bad477f3011a</t>
  </si>
  <si>
    <t>/organization/unite-technologies</t>
  </si>
  <si>
    <t>/funding-round/710da4b4036bc5377cd38e4ec170ffda</t>
  </si>
  <si>
    <t>/organization/unite-us</t>
  </si>
  <si>
    <t>/funding-round/b3b498f3d5ddeb27924c7cdb46ee2ff2</t>
  </si>
  <si>
    <t>/funding-round/dd9bf73d0089358eac80f9da7a0f8704</t>
  </si>
  <si>
    <t>/organization/uniteam-communication</t>
  </si>
  <si>
    <t>/funding-round/e1144445c870bb59225757a3f1e719d6</t>
  </si>
  <si>
    <t>/organization/united-allergy-services</t>
  </si>
  <si>
    <t>/funding-round/9adf23bb60c959f75140f03c5eaa6021</t>
  </si>
  <si>
    <t>/organization/united-ambient-media-ag</t>
  </si>
  <si>
    <t>/funding-round/b57cefced688f74a46e0538308238a04</t>
  </si>
  <si>
    <t>/organization/united-biosource-corporation</t>
  </si>
  <si>
    <t>/funding-round/2075ca4369ebe112a6111ecf016f1dd8</t>
  </si>
  <si>
    <t>/organization/united-by-blue</t>
  </si>
  <si>
    <t>/funding-round/00fdbafbf6f8a0a469e84d9dc44c4368</t>
  </si>
  <si>
    <t>/organization/united-capital</t>
  </si>
  <si>
    <t>/funding-round/7e0e653735b289876270cc8ac5d022ed</t>
  </si>
  <si>
    <t>/organization/united-capital-2</t>
  </si>
  <si>
    <t>/funding-round/3b54f2c2baaf094049886852fc545865</t>
  </si>
  <si>
    <t>/organization/united-dental-care</t>
  </si>
  <si>
    <t>/funding-round/499ecdf177764042545c993eb553812b</t>
  </si>
  <si>
    <t>/organization/united-digital-group</t>
  </si>
  <si>
    <t>/funding-round/6ca4dfb04554de86afbfb55f595478d3</t>
  </si>
  <si>
    <t>/organization/united-ecoenergy</t>
  </si>
  <si>
    <t>/funding-round/f424bf20ec96379681f6f9db636c3ef4</t>
  </si>
  <si>
    <t>/organization/united-fiber-data</t>
  </si>
  <si>
    <t>/funding-round/1982d7976e7b90608da7a1058f2a775e</t>
  </si>
  <si>
    <t>/organization/united-health-centers</t>
  </si>
  <si>
    <t>/funding-round/fb4b74a16a87dfddc350a4de7cb3a67d</t>
  </si>
  <si>
    <t>/organization/united-healthcare-practice-solutions</t>
  </si>
  <si>
    <t>/funding-round/801be55885858d6c46e3a31d5ac4b58a</t>
  </si>
  <si>
    <t>/organization/united-information-technology</t>
  </si>
  <si>
    <t>/funding-round/01ff187a7a4b489f8d372f4b65e8d390</t>
  </si>
  <si>
    <t>/organization/united-information-technology-co-ltd</t>
  </si>
  <si>
    <t>/funding-round/074143408caa010882c26478d5f8b4a0</t>
  </si>
  <si>
    <t>/funding-round/5974a712eb04e600d2eeeca9f0d0eb0a</t>
  </si>
  <si>
    <t>/funding-round/ec2e66080a7fee8bef30b8cb30f48470</t>
  </si>
  <si>
    <t>/funding-round/f049f58a808a39ad0073f1dbb55a32e2</t>
  </si>
  <si>
    <t>/organization/united-keys</t>
  </si>
  <si>
    <t>/funding-round/d3fb0ee580492a2be44b156833b2b11f</t>
  </si>
  <si>
    <t>/organization/united-knowledge</t>
  </si>
  <si>
    <t>/funding-round/780b1ebb22cd0f20f3a96d51d6f28f0a</t>
  </si>
  <si>
    <t>/organization/united-led-corporation</t>
  </si>
  <si>
    <t>/funding-round/8e4c7facf0995c6ca7916021cdf1d2e0</t>
  </si>
  <si>
    <t>/organization/united-maps</t>
  </si>
  <si>
    <t>/funding-round/2304d4767c1029748e648ed6307ca897</t>
  </si>
  <si>
    <t>/funding-round/8a01d46ef2ff112fe131858641437a57</t>
  </si>
  <si>
    <t>/organization/united-medical-portal</t>
  </si>
  <si>
    <t>/funding-round/ba491c9a8fc09d7a91edba9bfaea89a9</t>
  </si>
  <si>
    <t>/organization/united-mobile-apps</t>
  </si>
  <si>
    <t>/funding-round/063291062f752cb9b736492a9e4150b4</t>
  </si>
  <si>
    <t>/funding-round/d3921c296603c5a51f6af670eb486e7f</t>
  </si>
  <si>
    <t>/organization/united-needs</t>
  </si>
  <si>
    <t>/funding-round/2c2acca4012d4da6a9838b05e8276aa1</t>
  </si>
  <si>
    <t>/organization/united-orthopedic-group</t>
  </si>
  <si>
    <t>/funding-round/738ba3292bfbfa856691e42fa5ffa75f</t>
  </si>
  <si>
    <t>/organization/united-parents-online-ltd</t>
  </si>
  <si>
    <t>/funding-round/7eb2014098f29387df223f480142ff1f</t>
  </si>
  <si>
    <t>/organization/united-pharmacy-partners-uppi</t>
  </si>
  <si>
    <t>/funding-round/adb9148fce8612cdac4948a6f6484b33</t>
  </si>
  <si>
    <t>/organization/united-pharmacy-staffing</t>
  </si>
  <si>
    <t>/funding-round/4b5d4940945641b914a9e3bdc5c3acaf</t>
  </si>
  <si>
    <t>/organization/united-platform-technologies</t>
  </si>
  <si>
    <t>/funding-round/156d1e82fc84573762c318695a4f7720</t>
  </si>
  <si>
    <t>/organization/united-preference</t>
  </si>
  <si>
    <t>/funding-round/fd244ca0fb5d4feadb696a9758122464</t>
  </si>
  <si>
    <t>/organization/united-protective-technologies</t>
  </si>
  <si>
    <t>/funding-round/332bb268bf5eea34df05659032744ffc</t>
  </si>
  <si>
    <t>/organization/united-prototype</t>
  </si>
  <si>
    <t>/funding-round/42e341767968cf82a4e7d29210a48945</t>
  </si>
  <si>
    <t>/organization/united-qavik-group</t>
  </si>
  <si>
    <t>/funding-round/f8e8af1ce6330c954f269ad4d6fb160c</t>
  </si>
  <si>
    <t>/organization/united-screens</t>
  </si>
  <si>
    <t>/funding-round/eab71404369145738fdc34c1e1e17b68</t>
  </si>
  <si>
    <t>/organization/united-skin-specialists</t>
  </si>
  <si>
    <t>/funding-round/8da69d652c8dd53b7713fa1436a540b2</t>
  </si>
  <si>
    <t>/organization/united-sound-of-america</t>
  </si>
  <si>
    <t>/funding-round/b513182487630cea969bd230556d123f</t>
  </si>
  <si>
    <t>/organization/united-states-artists</t>
  </si>
  <si>
    <t>/funding-round/67e5acd16ee9828afa8109322e720927</t>
  </si>
  <si>
    <t>/organization/united-theological-seminary</t>
  </si>
  <si>
    <t>/funding-round/73d0dbc778b3b9f6ac13ff7b6a7b2c3f</t>
  </si>
  <si>
    <t>/organization/united-toxicology</t>
  </si>
  <si>
    <t>/funding-round/23f833cee871db4bf052a12923f7da25</t>
  </si>
  <si>
    <t>/organization/united-travel-technologies</t>
  </si>
  <si>
    <t>/funding-round/ab78740dc050e5b302d551cecde7355b</t>
  </si>
  <si>
    <t>/organization/united-villages-inc</t>
  </si>
  <si>
    <t>/funding-round/4c626422aa626f19c9488af27a745d56</t>
  </si>
  <si>
    <t>/organization/united-way-of-central-alabama</t>
  </si>
  <si>
    <t>/funding-round/6e74557f492b476c99c661f7455dd852</t>
  </si>
  <si>
    <t>/organization/united-wind</t>
  </si>
  <si>
    <t>/funding-round/a21bdf9a25c3b60b6347706b9b96be2b</t>
  </si>
  <si>
    <t>/funding-round/aed1c293069306007c2b78b4c99ade60</t>
  </si>
  <si>
    <t>/organization/uniteddogsandcats</t>
  </si>
  <si>
    <t>/funding-round/5d0d168de9f656c2ebcb121ca880538f</t>
  </si>
  <si>
    <t>/funding-round/ceb7f3cd54230234b7b17ba054018647</t>
  </si>
  <si>
    <t>/organization/unitedhealthcare</t>
  </si>
  <si>
    <t>/funding-round/670d9b36d35b79031b77b7656dfe9500</t>
  </si>
  <si>
    <t>/organization/unitedmobile</t>
  </si>
  <si>
    <t>/funding-round/db7097804c386a453c24433442222ba2</t>
  </si>
  <si>
    <t>/organization/unitesus</t>
  </si>
  <si>
    <t>/funding-round/f56f6634d2fb9c2d1663c6f04cfa0bd9</t>
  </si>
  <si>
    <t>/organization/unitive</t>
  </si>
  <si>
    <t>/funding-round/7e9eaebaf27ed72809f8ed51d20daae8</t>
  </si>
  <si>
    <t>/organization/unitive-inc</t>
  </si>
  <si>
    <t>/funding-round/b00d12f78a3fbe69f8de41f853ab76cc</t>
  </si>
  <si>
    <t>31/12/2003</t>
  </si>
  <si>
    <t>/organization/unitrends-software</t>
  </si>
  <si>
    <t>/funding-round/2b6be6deb85a5bef37c9d2cacb5bd680</t>
  </si>
  <si>
    <t>/funding-round/3210c3db7a26fca69c62b412ad7824bd</t>
  </si>
  <si>
    <t>/funding-round/a9d2a1a68b456c05370b032ed57f2076</t>
  </si>
  <si>
    <t>/funding-round/ba23648829b7b927be6fdcf146274e55</t>
  </si>
  <si>
    <t>/funding-round/db7375a0ce29d07c81976308cf296a69</t>
  </si>
  <si>
    <t>/organization/unitrio-technology</t>
  </si>
  <si>
    <t>/funding-round/466c540cea5b8d059b9fcef9392bdcc7</t>
  </si>
  <si>
    <t>/organization/unitronics-comunicaciones</t>
  </si>
  <si>
    <t>/funding-round/502173cd5b7322d5d537ff82065d023d</t>
  </si>
  <si>
    <t>/organization/unitu</t>
  </si>
  <si>
    <t>/funding-round/0697e350b4a28b48dfdbcb4863337e0e</t>
  </si>
  <si>
    <t>/funding-round/bd590e2bfddc35f0fd32fc9f937e5cfd</t>
  </si>
  <si>
    <t>/funding-round/be04dbcbe7eaf5f333288e6dfcd35411</t>
  </si>
  <si>
    <t>/funding-round/d599d3d7588f00e8c4dce2b9372f40c8</t>
  </si>
  <si>
    <t>/organization/unity-2</t>
  </si>
  <si>
    <t>/funding-round/816581d18d1e3fb8f5e5be5f26bdfd54</t>
  </si>
  <si>
    <t>/organization/unity-4-humanity</t>
  </si>
  <si>
    <t>/funding-round/0887049b101aa7f8b68fbf8f4a672633</t>
  </si>
  <si>
    <t>/organization/unity-mobile</t>
  </si>
  <si>
    <t>/funding-round/f769bacd90f8589358a4a62dcb5ff6cc</t>
  </si>
  <si>
    <t>/organization/unity-physician-partners</t>
  </si>
  <si>
    <t>/funding-round/4e5ace434f4b0cfa4a3370eba0e0e5cd</t>
  </si>
  <si>
    <t>/organization/unity-semiconductor</t>
  </si>
  <si>
    <t>/funding-round/b078f6c327493aa97798c45591ebbe14</t>
  </si>
  <si>
    <t>/organization/unity-technologies</t>
  </si>
  <si>
    <t>/funding-round/4521290935b202bdfed01e4cda73f996</t>
  </si>
  <si>
    <t>/funding-round/9bed1cb1d7fe62b4c2edc86390443ab6</t>
  </si>
  <si>
    <t>/funding-round/bfdf14761986fea3fea0d64e02fe56c3</t>
  </si>
  <si>
    <t>/organization/unitypoint-health</t>
  </si>
  <si>
    <t>/funding-round/d60f1706274d37a52d5be404d613faed</t>
  </si>
  <si>
    <t>/organization/unityware-inc</t>
  </si>
  <si>
    <t>/funding-round/d757ea3511a973188db80a898ee456d4</t>
  </si>
  <si>
    <t>22/11/2008</t>
  </si>
  <si>
    <t>/organization/univa</t>
  </si>
  <si>
    <t>/funding-round/3cc3cb3c23ff6e76fdf827269dc6befa</t>
  </si>
  <si>
    <t>/funding-round/59498b696f35658cb2843dd9da05eeb9</t>
  </si>
  <si>
    <t>/funding-round/7124a24e50141f7db93057fbbeb17e5f</t>
  </si>
  <si>
    <t>/funding-round/8450543fe992cdbe81e16b3c56c7813f</t>
  </si>
  <si>
    <t>/funding-round/850b5cc85225e1103b2bf0256301b5fe</t>
  </si>
  <si>
    <t>/funding-round/85632de5ce7efbb5e3f8adcd487acaf0</t>
  </si>
  <si>
    <t>/funding-round/897143b0c9036119d5dd64890a73cb8d</t>
  </si>
  <si>
    <t>/funding-round/a3e4d0ea813cf493ea24e8afdff862ac</t>
  </si>
  <si>
    <t>/funding-round/c884972c713f50cebdc35fc6366ffde7</t>
  </si>
  <si>
    <t>/funding-round/f5d237e18d6bec5c0777d2c987670d38</t>
  </si>
  <si>
    <t>/organization/univercells</t>
  </si>
  <si>
    <t>/funding-round/df29ee595ff5f79f41bd85bffdeb1537</t>
  </si>
  <si>
    <t>/organization/universal-ad</t>
  </si>
  <si>
    <t>/funding-round/c87099d354ad1907ec21fc351cd6d37d</t>
  </si>
  <si>
    <t>/funding-round/ec2064ea9704e6afc2d6ec917d848841</t>
  </si>
  <si>
    <t>/organization/universal-biosensors</t>
  </si>
  <si>
    <t>/funding-round/ad49a8fbdc3b89b5b03ad08624cf8657</t>
  </si>
  <si>
    <t>/organization/universal-devices</t>
  </si>
  <si>
    <t>/funding-round/f5a2de600b4f5c611b91ed13f6f18c15</t>
  </si>
  <si>
    <t>/organization/universal-fuels</t>
  </si>
  <si>
    <t>/funding-round/4d6bf02e2be4f2874b62e3e06c2246b7</t>
  </si>
  <si>
    <t>/funding-round/e984863e10de5dc1523d6235147ccb93</t>
  </si>
  <si>
    <t>/organization/universal-record-database</t>
  </si>
  <si>
    <t>/funding-round/127e391f3896b5097c716311dc364f76</t>
  </si>
  <si>
    <t>/funding-round/90a68148595373e23774686d896ede37</t>
  </si>
  <si>
    <t>/funding-round/f04c04ecb19c6de4f2a2929bbee43bf1</t>
  </si>
  <si>
    <t>/organization/universal-robotics</t>
  </si>
  <si>
    <t>/funding-round/2d26ce24b003f675b68abef844725406</t>
  </si>
  <si>
    <t>/organization/universal-robots</t>
  </si>
  <si>
    <t>/funding-round/1dec4cf359ec93e2ce7792264d039be7</t>
  </si>
  <si>
    <t>/organization/universal-software</t>
  </si>
  <si>
    <t>/funding-round/daecc1f8803e38baa9bb020baa204ca5</t>
  </si>
  <si>
    <t>/organization/universal-studios-japan</t>
  </si>
  <si>
    <t>/funding-round/793b1104d489af0752d35f7934b17a5d</t>
  </si>
  <si>
    <t>/organization/universal-world-entertainment-llc</t>
  </si>
  <si>
    <t>/funding-round/a79a1b21fb2531b40ebbdffa3bdf11b6</t>
  </si>
  <si>
    <t>/organization/universe</t>
  </si>
  <si>
    <t>/funding-round/820c071aea2afe931b17d9694ced83ff</t>
  </si>
  <si>
    <t>/funding-round/9a0b1648186308f0d6ae15ff32574de0</t>
  </si>
  <si>
    <t>/funding-round/f44e42e095ef090c7afc670f0b6b1471</t>
  </si>
  <si>
    <t>/organization/universe-media-holdings</t>
  </si>
  <si>
    <t>/funding-round/52382b26df63a769023c5545f34f0ade</t>
  </si>
  <si>
    <t>/organization/university-beyond</t>
  </si>
  <si>
    <t>/funding-round/43cdf5fd7f80718335ed582882ad5b94</t>
  </si>
  <si>
    <t>/funding-round/bbd7fcb1efae5d7a81da24c3be160e9b</t>
  </si>
  <si>
    <t>/organization/university-cleats</t>
  </si>
  <si>
    <t>/funding-round/1e1a5671aa6e79546f854a5dd600035b</t>
  </si>
  <si>
    <t>/organization/university-media</t>
  </si>
  <si>
    <t>/funding-round/0446e8724a2f2ba2ace2b12986a61813</t>
  </si>
  <si>
    <t>/organization/university-of-arkansas</t>
  </si>
  <si>
    <t>/funding-round/16e5df5da234b84141872d27b7c39fca</t>
  </si>
  <si>
    <t>/organization/university-of-california-san-francisco</t>
  </si>
  <si>
    <t>/funding-round/13911347213da756b9f63558abf2bd2b</t>
  </si>
  <si>
    <t>/funding-round/35268d0fac61f310507921217e74c8a6</t>
  </si>
  <si>
    <t>/organization/university-of-chicago</t>
  </si>
  <si>
    <t>/funding-round/e64941dfc57f05c858e3d58d480433e2</t>
  </si>
  <si>
    <t>/funding-round/f407e7e37c653ea79fe387bfd4218be5</t>
  </si>
  <si>
    <t>/organization/university-of-connecticut-storrs</t>
  </si>
  <si>
    <t>/funding-round/b8bfca747a4412ccacba52f160687d7c</t>
  </si>
  <si>
    <t>/funding-round/ca533f29326e4343dfc2575f3bf802ca</t>
  </si>
  <si>
    <t>/organization/university-of-dallas</t>
  </si>
  <si>
    <t>/funding-round/21bdae0df8b75b3cd272b715de797c54</t>
  </si>
  <si>
    <t>/funding-round/5a853621ca308c1385abbc111e61c080</t>
  </si>
  <si>
    <t>/organization/university-of-florida</t>
  </si>
  <si>
    <t>/funding-round/ae72e7811b8be41d7fa93136a17160db</t>
  </si>
  <si>
    <t>/organization/university-of-hawaii</t>
  </si>
  <si>
    <t>/funding-round/ef3fb05c071be100aaa47fd7d2088914</t>
  </si>
  <si>
    <t>/funding-round/f6eb98c90f819d7141068d4c3e5426cd</t>
  </si>
  <si>
    <t>/organization/university-of-hawaii-at-manoa-2</t>
  </si>
  <si>
    <t>/funding-round/bc996813443c2076fdda52015f5c55d9</t>
  </si>
  <si>
    <t>/organization/university-of-illinois</t>
  </si>
  <si>
    <t>/funding-round/c73fd6ef18ec18aa985d45ec97a67bdd</t>
  </si>
  <si>
    <t>/organization/university-of-kentucky-2</t>
  </si>
  <si>
    <t>/funding-round/4463f80b50f3021aed6caba5441484a5</t>
  </si>
  <si>
    <t>/organization/university-of-maine</t>
  </si>
  <si>
    <t>/funding-round/58e60a60def73dedbaa0bdab7cc60b1e</t>
  </si>
  <si>
    <t>/funding-round/7d790654cf3bf90650e917c792c297e0</t>
  </si>
  <si>
    <t>/funding-round/c1dd9988010a9f5e4af90b5930819acf</t>
  </si>
  <si>
    <t>/funding-round/edcd520e97be003d40f57b6f99f1cd72</t>
  </si>
  <si>
    <t>/organization/university-of-maryland</t>
  </si>
  <si>
    <t>/funding-round/8bb0b5b30c8a3b3189661254851cd332</t>
  </si>
  <si>
    <t>/funding-round/8d076df26f60de55a7b19d7a2465b66d</t>
  </si>
  <si>
    <t>/organization/university-of-massachusetts</t>
  </si>
  <si>
    <t>/funding-round/462e80f243fd574dd2cbc1cf67a4dec9</t>
  </si>
  <si>
    <t>/organization/university-of-massachusetts-dartmouth</t>
  </si>
  <si>
    <t>/funding-round/179c1312d7b416aa1f5b6dacb7417432</t>
  </si>
  <si>
    <t>/funding-round/939106b18198fd6eb2982020a75e10cb</t>
  </si>
  <si>
    <t>/organization/university-of-massachusetts-medical-school</t>
  </si>
  <si>
    <t>/funding-round/7e2f8388edb87abcfb0e6d3a3ae1641b</t>
  </si>
  <si>
    <t>/organization/university-of-memphis</t>
  </si>
  <si>
    <t>/funding-round/2dbf120026ed04f55e5bd3218dcb57f1</t>
  </si>
  <si>
    <t>/organization/university-of-michigan-ann-arbor</t>
  </si>
  <si>
    <t>/funding-round/8df58f350e6f2b94d672acd5478d750b</t>
  </si>
  <si>
    <t>/funding-round/cce828162a3efdf7761bd88ca105fc2f</t>
  </si>
  <si>
    <t>/funding-round/fa613bc654de7af9a9338040285213af</t>
  </si>
  <si>
    <t>/organization/university-of-nebraska-medical-center-2</t>
  </si>
  <si>
    <t>/funding-round/96bb61f81d1c8974983160947b0db6e7</t>
  </si>
  <si>
    <t>/organization/university-of-new-brunswick</t>
  </si>
  <si>
    <t>/funding-round/f376dae76ae662295b7a8e72a98a3a73</t>
  </si>
  <si>
    <t>/organization/university-of-new-england</t>
  </si>
  <si>
    <t>/funding-round/fb45989ec55ac18c87c55e0e1cc322e8</t>
  </si>
  <si>
    <t>/organization/university-of-new-mexico</t>
  </si>
  <si>
    <t>/funding-round/15f2025c460c8a9aa46bb395affa321a</t>
  </si>
  <si>
    <t>/organization/university-of-north-carolina-chapel-hill</t>
  </si>
  <si>
    <t>/funding-round/814df63a4c1efc8c2ebf00ac655aee74</t>
  </si>
  <si>
    <t>/organization/university-of-north-dakota</t>
  </si>
  <si>
    <t>/funding-round/814197cdcd5d57a855fb40a1e28069db</t>
  </si>
  <si>
    <t>/organization/university-of-nottingham</t>
  </si>
  <si>
    <t>/funding-round/8cf28f1fd98cb648bb7b3e38c0b6e4eb</t>
  </si>
  <si>
    <t>/organization/university-of-pittsburgh</t>
  </si>
  <si>
    <t>/funding-round/32ed14ad58cfe8b299acc95ceca6eec5</t>
  </si>
  <si>
    <t>/organization/university-of-pittsburgh-main</t>
  </si>
  <si>
    <t>/funding-round/ff33de978e827dac88bfd11b8b1c7e11</t>
  </si>
  <si>
    <t>/organization/university-of-rhode-island</t>
  </si>
  <si>
    <t>/funding-round/6d23898fe1455703000cc78c6ebe2da7</t>
  </si>
  <si>
    <t>/funding-round/e9807ce22acc8c7e4c37138c8ab16562</t>
  </si>
  <si>
    <t>/organization/university-of-rochester</t>
  </si>
  <si>
    <t>/funding-round/d10c2dd9394f1b501fcd4cb4ff809b18</t>
  </si>
  <si>
    <t>/organization/university-of-rochester-2</t>
  </si>
  <si>
    <t>/funding-round/cfb7a5800a3be329b0f03d38380f2a1f</t>
  </si>
  <si>
    <t>/organization/university-of-south-florida</t>
  </si>
  <si>
    <t>/funding-round/45d84bae8d69ef5a5469fbab4f954e80</t>
  </si>
  <si>
    <t>/organization/university-of-tennessee-health-sciences-center</t>
  </si>
  <si>
    <t>/funding-round/fa3ae0bcf4426231a868b02077e0b9aa</t>
  </si>
  <si>
    <t>/organization/university-of-texas-health-science-center-at-san-antonio</t>
  </si>
  <si>
    <t>/funding-round/4904769f5e0172eae6ffef684f709c3d</t>
  </si>
  <si>
    <t>/organization/university-of-ulster</t>
  </si>
  <si>
    <t>/funding-round/134aeda62563a04de7b031473e1859fb</t>
  </si>
  <si>
    <t>/funding-round/3467ccee0c1bf237279c133f2e0bb600</t>
  </si>
  <si>
    <t>/organization/university-of-utah</t>
  </si>
  <si>
    <t>/funding-round/6766b00af1afdd1210772afbe35d6be8</t>
  </si>
  <si>
    <t>/organization/university-of-virginia-2</t>
  </si>
  <si>
    <t>/funding-round/cd2e398f216565fb15cf28c938f4fbe4</t>
  </si>
  <si>
    <t>/organization/university-of-washington</t>
  </si>
  <si>
    <t>/funding-round/a9eb6e1cd11facd0c54b25641ac9d4ff</t>
  </si>
  <si>
    <t>/organization/university-of-wollongong</t>
  </si>
  <si>
    <t>/funding-round/911c972a4a8423f98d6e95274c510bb4</t>
  </si>
  <si>
    <t>/funding-round/a29b3b1043504c9385d9fa4a7df0bb00</t>
  </si>
  <si>
    <t>/organization/university-research---review-llc</t>
  </si>
  <si>
    <t>/funding-round/ebd5712215a8f1b1860d554242b7af88</t>
  </si>
  <si>
    <t>/organization/university-venture-fund</t>
  </si>
  <si>
    <t>/funding-round/97ff4060a24e457459ec62b9c00d7efb</t>
  </si>
  <si>
    <t>/organization/universitylyfe</t>
  </si>
  <si>
    <t>/funding-round/f5fb5b56d444f1f48f18cbb300daf25f</t>
  </si>
  <si>
    <t>/organization/universitynow</t>
  </si>
  <si>
    <t>/funding-round/22d7d76d58b3ba52becd18de1811c235</t>
  </si>
  <si>
    <t>/funding-round/9630c1f7d9fc88a1776f84bf7b09fff0</t>
  </si>
  <si>
    <t>/funding-round/a7e830697177f499300a5c095db800ca</t>
  </si>
  <si>
    <t>/funding-round/b1b540c08f59aa7f99c2e364bc5d0816</t>
  </si>
  <si>
    <t>/organization/universtar-science-technology</t>
  </si>
  <si>
    <t>/funding-round/83e2a9e7163706cc698ea324cba2b99e</t>
  </si>
  <si>
    <t>/funding-round/8e120c73a355f425d697dcc7343d8559</t>
  </si>
  <si>
    <t>/funding-round/98c6f4a61bd9ce9f964033a8e6bd2918</t>
  </si>
  <si>
    <t>/organization/univision</t>
  </si>
  <si>
    <t>/funding-round/b5ef2a9e826f2bd39b31a4d2c7a00329</t>
  </si>
  <si>
    <t>/organization/univision-communications</t>
  </si>
  <si>
    <t>/funding-round/964d4fc3214b4737c36dcfe0698d6075</t>
  </si>
  <si>
    <t>/organization/univita-health</t>
  </si>
  <si>
    <t>/funding-round/d0d72f818171e56a5d23551358cde95c</t>
  </si>
  <si>
    <t>/funding-round/feeea95eb51bb1edc610e191da2e0e4a</t>
  </si>
  <si>
    <t>/organization/uniweb-ru</t>
  </si>
  <si>
    <t>/funding-round/b1d3092315d752f45c39a39c124478f6</t>
  </si>
  <si>
    <t>/organization/uniyu</t>
  </si>
  <si>
    <t>/funding-round/6b7b36a499f6fc7c86c7dcdaa2364d65</t>
  </si>
  <si>
    <t>/organization/unjobfinder</t>
  </si>
  <si>
    <t>/funding-round/f6a9e0669eb529c9ff2963a952cc0be7</t>
  </si>
  <si>
    <t>/organization/unkasoft-advergaming</t>
  </si>
  <si>
    <t>/funding-round/a210239b2a332c602488947361d116ff</t>
  </si>
  <si>
    <t>/funding-round/aa5f8aae5d29915a5cd54810307d4ab3</t>
  </si>
  <si>
    <t>19/05/2007</t>
  </si>
  <si>
    <t>/organization/unleashed-software</t>
  </si>
  <si>
    <t>/funding-round/3a1243aa021d20b922742dde4793b931</t>
  </si>
  <si>
    <t>/funding-round/a108f86a794a14037bb25c88e71c0892</t>
  </si>
  <si>
    <t>/funding-round/c5c76e3692434913b95b10a849ffa794</t>
  </si>
  <si>
    <t>/funding-round/e8da4466877abdde1cda9059a4e18005</t>
  </si>
  <si>
    <t>/organization/unlimited-concepts</t>
  </si>
  <si>
    <t>/funding-round/b85a66544caacf6a1f4a4a3b24a47490</t>
  </si>
  <si>
    <t>/organization/unlockyourbrain</t>
  </si>
  <si>
    <t>/funding-round/daf0108a31d5e8a78cc2433e917a576b</t>
  </si>
  <si>
    <t>/organization/unltdworld</t>
  </si>
  <si>
    <t>/funding-round/d6a8fabdad1dd078595551edd64ff903</t>
  </si>
  <si>
    <t>/organization/unmanned-marine-solutions</t>
  </si>
  <si>
    <t>/funding-round/59c3fe2a786cffb8ba056176e4108f08</t>
  </si>
  <si>
    <t>/organization/unmanned-services-inc</t>
  </si>
  <si>
    <t>/funding-round/c79807e9cd2ee676935a38e33ac9901e</t>
  </si>
  <si>
    <t>/organization/unmetric</t>
  </si>
  <si>
    <t>/funding-round/7fe2f2990bd6d1f3102258579e09864e</t>
  </si>
  <si>
    <t>/funding-round/dd09342211994509ad6426c96fd2f0d1</t>
  </si>
  <si>
    <t>/organization/unnyhog</t>
  </si>
  <si>
    <t>/funding-round/da8bcc996517ff8bb495b5b8e34e3a4e</t>
  </si>
  <si>
    <t>/organization/unoceros</t>
  </si>
  <si>
    <t>/funding-round/e29d7dae6953324780e1a83919f668b8</t>
  </si>
  <si>
    <t>/organization/unocoin</t>
  </si>
  <si>
    <t>/funding-round/efa59c05bf8617360cd60300ad987ec7</t>
  </si>
  <si>
    <t>/organization/unomy</t>
  </si>
  <si>
    <t>/funding-round/254f3b5217a3bac2e51e4180db93e31d</t>
  </si>
  <si>
    <t>/funding-round/b0b318057238422ca3933f3e2eedcd8b</t>
  </si>
  <si>
    <t>/funding-round/db4d67311099c86953610768ce22b977</t>
  </si>
  <si>
    <t>/organization/unowhy</t>
  </si>
  <si>
    <t>/funding-round/6e354bcfd641ba02f50d7b7dba83fe94</t>
  </si>
  <si>
    <t>/organization/unpakt</t>
  </si>
  <si>
    <t>/funding-round/5b9b402a7936c869cbe501e0cdfbe148</t>
  </si>
  <si>
    <t>/organization/unplis</t>
  </si>
  <si>
    <t>/funding-round/081dfc84362bb6290536162b31ee187b</t>
  </si>
  <si>
    <t>/organization/unplugged-2</t>
  </si>
  <si>
    <t>/funding-round/4f91f02074726aeb56e6b10dc9f0302b</t>
  </si>
  <si>
    <t>/organization/unravel-data-systems</t>
  </si>
  <si>
    <t>/funding-round/14fe8ae139be22210026fd2f93f17d74</t>
  </si>
  <si>
    <t>/organization/unreal-brands</t>
  </si>
  <si>
    <t>/funding-round/06fcfbceb5997933f60810f909098d22</t>
  </si>
  <si>
    <t>/funding-round/7251f6fdb339f7cbf391a2adb680d414</t>
  </si>
  <si>
    <t>/funding-round/bc5490043f4570479d6141d967cf15d1</t>
  </si>
  <si>
    <t>/organization/unreasonable-adventures</t>
  </si>
  <si>
    <t>/funding-round/3a28657d4563262533f855b1f2a8a41d</t>
  </si>
  <si>
    <t>/organization/unreel</t>
  </si>
  <si>
    <t>/funding-round/362fb170c5afceb8ab5f37c561d1c0a6</t>
  </si>
  <si>
    <t>/organization/unrival</t>
  </si>
  <si>
    <t>/funding-round/38cc4cdf4182501a099567ee7b39cc9c</t>
  </si>
  <si>
    <t>/organization/unruly</t>
  </si>
  <si>
    <t>/funding-round/7d84003e4554f57ec23f9bf5e039c861</t>
  </si>
  <si>
    <t>/organization/unscrabble-solutions</t>
  </si>
  <si>
    <t>/funding-round/4ca99e377b065a78d793b8cac7bab3f4</t>
  </si>
  <si>
    <t>/organization/unsilo</t>
  </si>
  <si>
    <t>/funding-round/0b157b55a8b9e457713feaf800f689f8</t>
  </si>
  <si>
    <t>/funding-round/6dca2d4b0e7d17784710d30a662c9451</t>
  </si>
  <si>
    <t>/organization/unsocial</t>
  </si>
  <si>
    <t>/funding-round/1e87bd665ff00a03f6ca230636458d8e</t>
  </si>
  <si>
    <t>/funding-round/2c994c803dc34ed73c27969e22eeb7c2</t>
  </si>
  <si>
    <t>/funding-round/d0aa53ef582b8c757417b7f605f5a9ca</t>
  </si>
  <si>
    <t>/organization/unspun-consulting-group</t>
  </si>
  <si>
    <t>/funding-round/ce5e901f73eea4767ce6b87a59baf967</t>
  </si>
  <si>
    <t>/organization/unsubscribe-com</t>
  </si>
  <si>
    <t>/funding-round/76df9d9f21f470126f562517942b6521</t>
  </si>
  <si>
    <t>/funding-round/db6edf817ba9575db0162f3a2bd694f1</t>
  </si>
  <si>
    <t>/organization/untangle</t>
  </si>
  <si>
    <t>/funding-round/97fec9e7e25f3a38806560932a7fab9a</t>
  </si>
  <si>
    <t>/funding-round/b619888c495d0690796eee3cc2b50229</t>
  </si>
  <si>
    <t>/funding-round/e0022f39a1c54d18c2ce8c9e4ec4dd39</t>
  </si>
  <si>
    <t>/funding-round/e5f865cdfa9e2c89d217a4ed82983178</t>
  </si>
  <si>
    <t>/organization/untapt</t>
  </si>
  <si>
    <t>/funding-round/19d44604ba224a8fa3ff6fad0a20dd62</t>
  </si>
  <si>
    <t>/funding-round/78a46f74453961749749ca784ba143a1</t>
  </si>
  <si>
    <t>/funding-round/c3c11968758439f38694391dfe2895e3</t>
  </si>
  <si>
    <t>/funding-round/c98210f8ea7238adafc1730a35bafc89</t>
  </si>
  <si>
    <t>/organization/untold</t>
  </si>
  <si>
    <t>/funding-round/ec0d679b9a3d56cb0878040ad5c3803b</t>
  </si>
  <si>
    <t>/organization/untold-stories-telling-the-world-s-stories</t>
  </si>
  <si>
    <t>/funding-round/1dae64c9d98fd0a699d4b5d4f2573992</t>
  </si>
  <si>
    <t>/organization/unu</t>
  </si>
  <si>
    <t>/funding-round/9965ba61787f9d20c9503c9ddb292e66</t>
  </si>
  <si>
    <t>/organization/unum-therapeutics</t>
  </si>
  <si>
    <t>/funding-round/79bf5628d37cd73caa2015b7fc894eed</t>
  </si>
  <si>
    <t>/funding-round/e4f6766873cbd86e91c095f2e399cfd0</t>
  </si>
  <si>
    <t>/organization/unutility-electric</t>
  </si>
  <si>
    <t>/funding-round/4ce970821a247cf8df97c5c23d14df90</t>
  </si>
  <si>
    <t>/organization/unveil</t>
  </si>
  <si>
    <t>/funding-round/00344cea502f0dc58acc6f628e0fdd4e</t>
  </si>
  <si>
    <t>/organization/unveil-technologies-2</t>
  </si>
  <si>
    <t>/funding-round/3819187b8b32ae335a4489bfa3ee8451</t>
  </si>
  <si>
    <t>28/05/2003</t>
  </si>
  <si>
    <t>/funding-round/e26830402ba9b3a87dcb8ab1ee49d055</t>
  </si>
  <si>
    <t>/organization/unveillance</t>
  </si>
  <si>
    <t>/funding-round/5e2f7fe4d567d1ad5fb561330744b996</t>
  </si>
  <si>
    <t>/organization/unwired-nation</t>
  </si>
  <si>
    <t>/funding-round/0bb0e8e38afb585df2cbbab3c45ed045</t>
  </si>
  <si>
    <t>/organization/unx</t>
  </si>
  <si>
    <t>/funding-round/310aced481c195f01efde07f13d1856e</t>
  </si>
  <si>
    <t>/funding-round/749ecfb0cea51cfc8eb2b3bf225f7ccd</t>
  </si>
  <si>
    <t>/funding-round/7f4f0efd273dfca2574919e34c7f90be</t>
  </si>
  <si>
    <t>/funding-round/bd7af852c488acf2131c529626cc1c81</t>
  </si>
  <si>
    <t>/organization/unype</t>
  </si>
  <si>
    <t>/funding-round/9a57adc16eceab4a9546dac0401cf684</t>
  </si>
  <si>
    <t>/organization/unyq-2</t>
  </si>
  <si>
    <t>/funding-round/36f684c3360b1188dbde526bdbf4ee59</t>
  </si>
  <si>
    <t>/funding-round/3ea208efda1146cce908cc92c3f8d7f5</t>
  </si>
  <si>
    <t>/funding-round/634e01cccad05ca475de70233433ad6a</t>
  </si>
  <si>
    <t>/organization/unyqe</t>
  </si>
  <si>
    <t>/funding-round/4bed8ef9d7a4c5e3f9c08dfe38872401</t>
  </si>
  <si>
    <t>/organization/uolala-com</t>
  </si>
  <si>
    <t>/funding-round/4c06c42957f531c0b212469d78d085ef</t>
  </si>
  <si>
    <t>/funding-round/fe12576b5a556caf27dc9b40db0d4f51</t>
  </si>
  <si>
    <t>/organization/uonmap</t>
  </si>
  <si>
    <t>/funding-round/c100f87edcdcafcf36ee2a66ea97b565</t>
  </si>
  <si>
    <t>/organization/up-2</t>
  </si>
  <si>
    <t>/funding-round/2062aa6696adcd6973b52851633d616d</t>
  </si>
  <si>
    <t>/organization/up-about-products</t>
  </si>
  <si>
    <t>/funding-round/8d7cef3e421d437fcb841cbd9c625360</t>
  </si>
  <si>
    <t>/organization/up-investments</t>
  </si>
  <si>
    <t>/funding-round/7997e8fb6dcc6373ddf92b9168a473f1</t>
  </si>
  <si>
    <t>/funding-round/dc80ba09a4958bad90a21a0ba5966d88</t>
  </si>
  <si>
    <t>/organization/up-my-game</t>
  </si>
  <si>
    <t>/funding-round/36bbe5d232bda8e86a36f7fca9615f7b</t>
  </si>
  <si>
    <t>/organization/up-net</t>
  </si>
  <si>
    <t>/funding-round/b2d0be3e596341cc6ddd26531afe0f83</t>
  </si>
  <si>
    <t>/organization/up-online</t>
  </si>
  <si>
    <t>/funding-round/c1de81537d80500e0bf2522a841c4bc0</t>
  </si>
  <si>
    <t>/organization/up-performa</t>
  </si>
  <si>
    <t>/funding-round/1a0dd03657d983f3480e26e943f54ba2</t>
  </si>
  <si>
    <t>/organization/up-web-game-gmbh</t>
  </si>
  <si>
    <t>/funding-round/2bc59dc778d12f7edaa864b8fdf0aab0</t>
  </si>
  <si>
    <t>/funding-round/699afd32add0978b7a0ce9b6b17d92d6</t>
  </si>
  <si>
    <t>/organization/upad</t>
  </si>
  <si>
    <t>/funding-round/ca7ca0567e6a05579d8305eb092dfffd</t>
  </si>
  <si>
    <t>/organization/upaid-systems</t>
  </si>
  <si>
    <t>/funding-round/f7d6fa1bca9d77d959bacedb3149e4f3</t>
  </si>
  <si>
    <t>/organization/uparenting</t>
  </si>
  <si>
    <t>/funding-round/96cfe6d242830fd2a6d8e0c2e9f9e21e</t>
  </si>
  <si>
    <t>/organization/uparts</t>
  </si>
  <si>
    <t>/funding-round/8c34693643b5eec75a8c636795a2d3ae</t>
  </si>
  <si>
    <t>/organization/upclique</t>
  </si>
  <si>
    <t>/funding-round/b9601c7fa66c2afe77c0ece1ec08330a</t>
  </si>
  <si>
    <t>/organization/upcloo</t>
  </si>
  <si>
    <t>/funding-round/a2c2aaf9ce74bc37f9bc52c0ae5013b2</t>
  </si>
  <si>
    <t>/organization/upclose</t>
  </si>
  <si>
    <t>/funding-round/de21525da77a0ad19478b9bc499e9864</t>
  </si>
  <si>
    <t>/organization/upcompany</t>
  </si>
  <si>
    <t>/funding-round/2d8ed2f406523e97896d5a5b1d5253ea</t>
  </si>
  <si>
    <t>/organization/upcounsel</t>
  </si>
  <si>
    <t>/funding-round/15f8cb689b6597d213224e05e85e70a9</t>
  </si>
  <si>
    <t>/funding-round/49b1f902dea5f7871f4c79d1f8de22d4</t>
  </si>
  <si>
    <t>/funding-round/74f015d3a64fb6fdcda0317631572d6e</t>
  </si>
  <si>
    <t>/funding-round/d51103eac74388b41e3e195e7ced89db</t>
  </si>
  <si>
    <t>/organization/upcyclepost</t>
  </si>
  <si>
    <t>/funding-round/52df8bccde315675e307cc060d1b0ffe</t>
  </si>
  <si>
    <t>/funding-round/70778ad4ac79f8eba8ed533f4fefc70a</t>
  </si>
  <si>
    <t>/organization/updatelogic</t>
  </si>
  <si>
    <t>/funding-round/27d0e55d54f8a81f9ccf1b5438ebe3d5</t>
  </si>
  <si>
    <t>/funding-round/3dcb01a00d0d4cfad9ad150fcc42eb94</t>
  </si>
  <si>
    <t>/funding-round/7cc53eb3e5ed3f0daf4fd4aaca812d2e</t>
  </si>
  <si>
    <t>/organization/updater</t>
  </si>
  <si>
    <t>/funding-round/25d924777f62a5dda667197b9087b8d8</t>
  </si>
  <si>
    <t>/funding-round/b59cf24aa2b4366428260c65612cc04b</t>
  </si>
  <si>
    <t>/funding-round/c6d11d3f2721b284b68271d171f4fc61</t>
  </si>
  <si>
    <t>/funding-round/e44e24331d43b3530344b6d9776676ac</t>
  </si>
  <si>
    <t>/organization/updown</t>
  </si>
  <si>
    <t>/funding-round/21f0f265ec04aca7707509c584435f9e</t>
  </si>
  <si>
    <t>/funding-round/98a01155f4eb4d67eb7d01cd8d237d3b</t>
  </si>
  <si>
    <t>/funding-round/ef267b524fdca2f08fd7346091991057</t>
  </si>
  <si>
    <t>/organization/updownleftright</t>
  </si>
  <si>
    <t>/funding-round/552478b71d1f7f48a9903528cb3f9a9c</t>
  </si>
  <si>
    <t>/organization/updox</t>
  </si>
  <si>
    <t>/funding-round/60df146c34ad54f43bcf71f9c945c432</t>
  </si>
  <si>
    <t>/funding-round/99c65ed63dab2feaf6f5c4fc31fb80fb</t>
  </si>
  <si>
    <t>/funding-round/9e2011e599b779ad84596095d291929a</t>
  </si>
  <si>
    <t>/organization/updroid</t>
  </si>
  <si>
    <t>/funding-round/3654995b1bed6a2297a3532c3aebdc60</t>
  </si>
  <si>
    <t>/organization/upe-places</t>
  </si>
  <si>
    <t>/funding-round/ee3a447bcb9ed10bdc44b5e6e6ad1c85</t>
  </si>
  <si>
    <t>/organization/upek</t>
  </si>
  <si>
    <t>/funding-round/0888fd9d00337a2fa159daccf63e837e</t>
  </si>
  <si>
    <t>/funding-round/75f84c249cd5833053ae082026e3e28a</t>
  </si>
  <si>
    <t>/funding-round/fe8d7310ae463de762b6c74582566051</t>
  </si>
  <si>
    <t>/organization/upenergy</t>
  </si>
  <si>
    <t>/funding-round/b25d752a5e8d710a34f42eed95ce6c9c</t>
  </si>
  <si>
    <t>/organization/upfluence</t>
  </si>
  <si>
    <t>/funding-round/9dc116dc2da2db3f21c13bcc6ea0800f</t>
  </si>
  <si>
    <t>/organization/upfront-chromatography</t>
  </si>
  <si>
    <t>/funding-round/5bfabcd27d1d1c9462ed3eedb0d63536</t>
  </si>
  <si>
    <t>/organization/upfront-media-group</t>
  </si>
  <si>
    <t>/funding-round/28cf289236dffc85662f9f6ef0cd90d0</t>
  </si>
  <si>
    <t>/funding-round/c7acb3bc9c299b0b427f7fb9adb6a309</t>
  </si>
  <si>
    <t>/organization/upgrade-industries</t>
  </si>
  <si>
    <t>/funding-round/317413a7b43bf433d3dc54c25c6d7f22</t>
  </si>
  <si>
    <t>/organization/upheaval-arts</t>
  </si>
  <si>
    <t>/funding-round/4f0339d0d549f3bd971f1cec639d6c3b</t>
  </si>
  <si>
    <t>/organization/upitch</t>
  </si>
  <si>
    <t>/funding-round/16827367ddc1e48565bed454409cc150</t>
  </si>
  <si>
    <t>/organization/upkeep-charlie</t>
  </si>
  <si>
    <t>/funding-round/fb919007b71667f086b0758aa0b848c1</t>
  </si>
  <si>
    <t>/organization/upland-software</t>
  </si>
  <si>
    <t>/funding-round/30b847e6d1d1535c4889589d00e0bf2e</t>
  </si>
  <si>
    <t>/funding-round/380ef7e3ac6045b1e28d53fcfc2d2599</t>
  </si>
  <si>
    <t>/organization/uplanme</t>
  </si>
  <si>
    <t>/funding-round/7910c6dcf54b52ccf97c1f4157da05e0</t>
  </si>
  <si>
    <t>/organization/uplayme</t>
  </si>
  <si>
    <t>/funding-round/f38240554900b3049eb8380a03fbf6ec</t>
  </si>
  <si>
    <t>/organization/uplift-education</t>
  </si>
  <si>
    <t>/funding-round/369177955f74600f1d021107f01faaaf</t>
  </si>
  <si>
    <t>/organization/uplift-inc</t>
  </si>
  <si>
    <t>/funding-round/334eac1edf4cf72ea34f0e756ff518ce</t>
  </si>
  <si>
    <t>/organization/uplift-io</t>
  </si>
  <si>
    <t>/funding-round/9e0aa38fa047663f9fa054a51e3836e0</t>
  </si>
  <si>
    <t>/organization/uplike</t>
  </si>
  <si>
    <t>/funding-round/470ac83cc50b9c521a8f0aabea6ed404</t>
  </si>
  <si>
    <t>/funding-round/e40b7b82ddd1a86dd438668dbe51654c</t>
  </si>
  <si>
    <t>/organization/uploadcare-com</t>
  </si>
  <si>
    <t>/funding-round/7a0b30eda8b44c81e2fa985443184e94</t>
  </si>
  <si>
    <t>/organization/uplogix</t>
  </si>
  <si>
    <t>/funding-round/0d98de0110298c9add2536237da190c0</t>
  </si>
  <si>
    <t>/funding-round/222527731be1c215a51ad8363e834557</t>
  </si>
  <si>
    <t>/funding-round/25768f451b51c12a4d542775639d13b7</t>
  </si>
  <si>
    <t>/funding-round/3e35725e773be4682e8ad84d0d2323e9</t>
  </si>
  <si>
    <t>/funding-round/5a7cf443d65fe91b4dec399a19497625</t>
  </si>
  <si>
    <t>/funding-round/b1de658bef57674d89a4b6d0f004aee8</t>
  </si>
  <si>
    <t>/funding-round/ccd7998abe9b0dbff84aa04cafe8825e</t>
  </si>
  <si>
    <t>/funding-round/e5b4300e2c655d3b86ef988ad0fdf076</t>
  </si>
  <si>
    <t>/organization/upmanns</t>
  </si>
  <si>
    <t>/funding-round/3ce4b2d81d7a52e4255727e99bb4d064</t>
  </si>
  <si>
    <t>/organization/upmo</t>
  </si>
  <si>
    <t>/funding-round/36da78e26b1e80b967ae8a06277f0de6</t>
  </si>
  <si>
    <t>/funding-round/4734e0b3208d3d6c83dc1a37bbc36c5c</t>
  </si>
  <si>
    <t>/organization/upmysport</t>
  </si>
  <si>
    <t>/funding-round/22015b22cad0fd26af256c836cebfeda</t>
  </si>
  <si>
    <t>/organization/upnest</t>
  </si>
  <si>
    <t>/funding-round/f7fc1f1efb7736894ddab7b8e084c88d</t>
  </si>
  <si>
    <t>/organization/upnext</t>
  </si>
  <si>
    <t>/funding-round/cff1cc16289a998aac4558d84187e97e</t>
  </si>
  <si>
    <t>/organization/upoc</t>
  </si>
  <si>
    <t>/funding-round/785d1bc645b803952c8532e2e41a9f49</t>
  </si>
  <si>
    <t>/organization/upout</t>
  </si>
  <si>
    <t>/funding-round/2822894b1e833e65231a7fc374efc3ff</t>
  </si>
  <si>
    <t>/funding-round/8f19d3d718fae9d42651ec8269a8e784</t>
  </si>
  <si>
    <t>/organization/upower</t>
  </si>
  <si>
    <t>/funding-round/2b321c1e69c1483a99850e06452d6811</t>
  </si>
  <si>
    <t>/funding-round/5f949dd6e5c4a4a73188978473946212</t>
  </si>
  <si>
    <t>/organization/upper-cervical-health-centers</t>
  </si>
  <si>
    <t>/funding-round/bba5b10358b03f4895d299a5b77f8503</t>
  </si>
  <si>
    <t>/organization/upper-krust-pizza</t>
  </si>
  <si>
    <t>/funding-round/6d91474d1467d40f521211c0e34a925f</t>
  </si>
  <si>
    <t>/organization/upper-street</t>
  </si>
  <si>
    <t>/funding-round/318cc8cfb615b512ae039230ad7e849b</t>
  </si>
  <si>
    <t>/funding-round/80b288653025c604a6ae7a935e5a759f</t>
  </si>
  <si>
    <t>/organization/uppidy</t>
  </si>
  <si>
    <t>/funding-round/0793574b4dbadf074f8485e52c0d989b</t>
  </si>
  <si>
    <t>/funding-round/0ca6a88ee38d4d0f688807197259e4df</t>
  </si>
  <si>
    <t>/organization/upplication</t>
  </si>
  <si>
    <t>/funding-round/0dae2f99f80d57c3bb33a73cb688dc8e</t>
  </si>
  <si>
    <t>/funding-round/3abaa964f9ad0d5fec05523ba3329f89</t>
  </si>
  <si>
    <t>/funding-round/851c25f74f75b85dbfeb6259cdb09432</t>
  </si>
  <si>
    <t>/organization/upptalk</t>
  </si>
  <si>
    <t>/funding-round/078eb743f11ac7fcbcc31cba0c5fa617</t>
  </si>
  <si>
    <t>/funding-round/447eb64b4f073e4a2e6e28419ed31fd9</t>
  </si>
  <si>
    <t>/funding-round/6913c461767c6aa65840f31e1f8a148e</t>
  </si>
  <si>
    <t>/organization/upr-online</t>
  </si>
  <si>
    <t>/funding-round/cbba648941342e1307b06fa1d8091b22</t>
  </si>
  <si>
    <t>/organization/uprace</t>
  </si>
  <si>
    <t>/funding-round/a0a3e98fdcd850b4b117ec9e02912b16</t>
  </si>
  <si>
    <t>/organization/uprise-art</t>
  </si>
  <si>
    <t>/funding-round/b8ed22d8ac01ab96f27437ce27761b02</t>
  </si>
  <si>
    <t>/organization/uprizer-labs</t>
  </si>
  <si>
    <t>/funding-round/25d8e27a4cbda90f4e6055aa1743cdaf</t>
  </si>
  <si>
    <t>/funding-round/9b6d41e72c41149b6db42c32ab805ab3</t>
  </si>
  <si>
    <t>/funding-round/a861b7cfb6042d254d58489a394e633b</t>
  </si>
  <si>
    <t>/funding-round/aae2f77c50c1e5f0a4d6fdfec9976094</t>
  </si>
  <si>
    <t>/funding-round/ba1a118073ee5df596aa9f812d2e7f44</t>
  </si>
  <si>
    <t>16/11/2004</t>
  </si>
  <si>
    <t>/organization/upshot</t>
  </si>
  <si>
    <t>/funding-round/96f88b86328c47af792e1f97a1122175</t>
  </si>
  <si>
    <t>/organization/upside</t>
  </si>
  <si>
    <t>/funding-round/67d88c231a7692d3ef861dcaed19b711</t>
  </si>
  <si>
    <t>/funding-round/c8548868b37a4b9d6de6e7cf837e0ad7</t>
  </si>
  <si>
    <t>/organization/upside-commerce</t>
  </si>
  <si>
    <t>/funding-round/70d4d104832bfeb3ed49e6df5e81c3fb</t>
  </si>
  <si>
    <t>/funding-round/bde21c6d94e61098fd74b6d03579216a</t>
  </si>
  <si>
    <t>/organization/upsido</t>
  </si>
  <si>
    <t>/funding-round/20938bc6f2a803b45c8fdd701ec71f90</t>
  </si>
  <si>
    <t>/organization/upsie</t>
  </si>
  <si>
    <t>/funding-round/fc5fa0405139269dbda9578fbba4e9b4</t>
  </si>
  <si>
    <t>/organization/upsight</t>
  </si>
  <si>
    <t>/funding-round/2b137cdb4a338b90c2cf1dbecf5625d6</t>
  </si>
  <si>
    <t>/funding-round/315d90e78da6689fd676aff4db37cde5</t>
  </si>
  <si>
    <t>/funding-round/883f6bbf59e733539e7b5505f61a2a5e</t>
  </si>
  <si>
    <t>/funding-round/8a8a4fdeaac63286fe3682004aef85c9</t>
  </si>
  <si>
    <t>/funding-round/c03b550cd3a2dcc6760e581b013e9d8d</t>
  </si>
  <si>
    <t>/funding-round/d14fc3a3241767a64eaf19f4bb599fb3</t>
  </si>
  <si>
    <t>/organization/upsnap</t>
  </si>
  <si>
    <t>/funding-round/c18f791d0bb86203291b9e324024e66d</t>
  </si>
  <si>
    <t>/funding-round/c6a6dc683c5afed52a08de3001e3147a</t>
  </si>
  <si>
    <t>/organization/upspring</t>
  </si>
  <si>
    <t>/funding-round/446b5e7ea5628dd9695a23ae9c36ed70</t>
  </si>
  <si>
    <t>/organization/upstart</t>
  </si>
  <si>
    <t>/funding-round/83b10ef3978a119e2a6e1dee62124154</t>
  </si>
  <si>
    <t>/funding-round/9fea766e4122b097d20f0a1d98b55b17</t>
  </si>
  <si>
    <t>/funding-round/e5a649b8ada1e85343169a4e57a463b8</t>
  </si>
  <si>
    <t>/funding-round/e851b6c807af2235b8b00c8b406b1027</t>
  </si>
  <si>
    <t>/organization/upstart-industries</t>
  </si>
  <si>
    <t>/funding-round/13750f2acd41891f295b63a389567511</t>
  </si>
  <si>
    <t>/organization/upstart-labs</t>
  </si>
  <si>
    <t>/funding-round/116b0ec4bd207081a481e1ffd21f520d</t>
  </si>
  <si>
    <t>/organization/upsteem-com</t>
  </si>
  <si>
    <t>/funding-round/280f1df735e685fe0a368fddec15909d</t>
  </si>
  <si>
    <t>/funding-round/b771dfba216cac78dee3e80bfc1c1c0c</t>
  </si>
  <si>
    <t>/organization/upstream-commerce</t>
  </si>
  <si>
    <t>/funding-round/15c00e1708bb947bf745260c5a205196</t>
  </si>
  <si>
    <t>/funding-round/540f1cd5bd5f5e310f3e0c9a9d37fab3</t>
  </si>
  <si>
    <t>/funding-round/7c926350abd115d9c0dd7b868f7ddbec</t>
  </si>
  <si>
    <t>/funding-round/a3a40dca2dae49f4ae734e928156477d</t>
  </si>
  <si>
    <t>/funding-round/b88a1306e4f104e0799fafa96881f89f</t>
  </si>
  <si>
    <t>/organization/upstream-systems</t>
  </si>
  <si>
    <t>/funding-round/44b407e9394b440e8aef72a044526d1c</t>
  </si>
  <si>
    <t>/organization/upstream-technologies</t>
  </si>
  <si>
    <t>/funding-round/19e131f203baa8e7f159e088a2fcf725</t>
  </si>
  <si>
    <t>/funding-round/84611fd346eff386180bb4ca5872fcfe</t>
  </si>
  <si>
    <t>/organization/upstream-technologies-2</t>
  </si>
  <si>
    <t>/funding-round/06870efea0176c05e8df8ca573d66336</t>
  </si>
  <si>
    <t>/funding-round/b6c9375806de966e6f87426f1eb52438</t>
  </si>
  <si>
    <t>/organization/uptake</t>
  </si>
  <si>
    <t>/funding-round/1c01b8cbfd755fb3f2e6fa4c19a4c04c</t>
  </si>
  <si>
    <t>/funding-round/5f46715465d2f6455f5c22437e309ea3</t>
  </si>
  <si>
    <t>/funding-round/b768b76ac449bed39fe7f474f5ee48c6</t>
  </si>
  <si>
    <t>/funding-round/d9a033bcd4ccfbd8e580b963882cc4e4</t>
  </si>
  <si>
    <t>/organization/uptake-3</t>
  </si>
  <si>
    <t>/funding-round/c28afb76c81ac92ec0ce7a835de69b11</t>
  </si>
  <si>
    <t>/organization/uptake-medical</t>
  </si>
  <si>
    <t>/funding-round/2ac57f8ad568db7de04edb990ae2dc65</t>
  </si>
  <si>
    <t>/funding-round/573eed856e072ecdc6e6bd08ec9e76fa</t>
  </si>
  <si>
    <t>/funding-round/6a86e8eab6abf61ead9c54e801c6dcf2</t>
  </si>
  <si>
    <t>/funding-round/706c1b72e00e23f8b07a9961e143d330</t>
  </si>
  <si>
    <t>/funding-round/80f345443a347b35443e510db56c740b</t>
  </si>
  <si>
    <t>/organization/uptap</t>
  </si>
  <si>
    <t>/funding-round/2925f5e772a69af81b251bd1c81d7a17</t>
  </si>
  <si>
    <t>/funding-round/3b34bc210db6591744e94f8fc3924fe6</t>
  </si>
  <si>
    <t>/organization/uptaxi</t>
  </si>
  <si>
    <t>/funding-round/1a084890d979ad983ff64d6adf41f6c2</t>
  </si>
  <si>
    <t>/organization/uptivity-inc</t>
  </si>
  <si>
    <t>/funding-round/190366db9ee5df76b20207ef24cd7890</t>
  </si>
  <si>
    <t>/funding-round/fe899b81d14ed0d4c8517575da00b974</t>
  </si>
  <si>
    <t>/organization/upto</t>
  </si>
  <si>
    <t>/funding-round/4dfbcaa1e284c3761e7ae5b78c3d64f2</t>
  </si>
  <si>
    <t>/funding-round/6751109141a9afe8b5a69e40473fa2f5</t>
  </si>
  <si>
    <t>/organization/uptop-2</t>
  </si>
  <si>
    <t>/funding-round/1bad7570fc4d411415e9d43b66eef7d3</t>
  </si>
  <si>
    <t>/organization/uptown-network</t>
  </si>
  <si>
    <t>/funding-round/0f521bb4c4dc3acb249548e741d15448</t>
  </si>
  <si>
    <t>/organization/upurskill</t>
  </si>
  <si>
    <t>/funding-round/ac1e2493a3a285255dacf44f90f493e5</t>
  </si>
  <si>
    <t>/organization/upverter</t>
  </si>
  <si>
    <t>/funding-round/8a57ac7ed8ea64e5352bba136c9a2100</t>
  </si>
  <si>
    <t>/organization/upviral</t>
  </si>
  <si>
    <t>/funding-round/28d59a636358a27c4ad8cdcd0f56b841</t>
  </si>
  <si>
    <t>/organization/upward-mobility</t>
  </si>
  <si>
    <t>/funding-round/ee2ab2269191aded1bf1b38408eb236a</t>
  </si>
  <si>
    <t>/organization/upwind-solutions</t>
  </si>
  <si>
    <t>/funding-round/6b9fd6854bec189f408902926b7af94e</t>
  </si>
  <si>
    <t>/funding-round/86cda4651a0a3f007141b4eb1837f859</t>
  </si>
  <si>
    <t>/funding-round/f7c84c8cfafb97d4d91d8f8daf17bbe8</t>
  </si>
  <si>
    <t>/organization/upworthy</t>
  </si>
  <si>
    <t>/funding-round/27626a54a94b2d5bdbbf3a1a46c03e8a</t>
  </si>
  <si>
    <t>/funding-round/7839fa142a1591eefe3c65f868482ff8</t>
  </si>
  <si>
    <t>/organization/uq-communications</t>
  </si>
  <si>
    <t>/funding-round/9d8cd3873e5c9680fbfce8dd7c0ae152</t>
  </si>
  <si>
    <t>/organization/uq-inc</t>
  </si>
  <si>
    <t>/funding-round/156e2958510d25ce0a4a6a41dcc20fa2</t>
  </si>
  <si>
    <t>/organization/uqm-technologies</t>
  </si>
  <si>
    <t>/funding-round/01232014c3beb45f49ce1eb7c9350048</t>
  </si>
  <si>
    <t>/funding-round/8bf3aa841e6ce3a4c2e0096baac10610</t>
  </si>
  <si>
    <t>/funding-round/af1b91348be2cafc0fd9c243e682cf93</t>
  </si>
  <si>
    <t>/organization/ur-mobile</t>
  </si>
  <si>
    <t>/funding-round/c0d9d96719fc6d055f07cfadfd66b9d3</t>
  </si>
  <si>
    <t>/organization/urakkamaailma-fi</t>
  </si>
  <si>
    <t>/funding-round/73597ff334fd98bd5ac7965e89017968</t>
  </si>
  <si>
    <t>/organization/uranium-energy</t>
  </si>
  <si>
    <t>/funding-round/ebac5ccca7d9eee81818dbf65e2e9b7a</t>
  </si>
  <si>
    <t>/organization/uranium-recovery-corporation</t>
  </si>
  <si>
    <t>/funding-round/33a8e43552b23ce2a5a8e4e4d14df4eb</t>
  </si>
  <si>
    <t>/organization/urban-airship</t>
  </si>
  <si>
    <t>/funding-round/0e3b6de24e8a8f9c6b4b061b580985a9</t>
  </si>
  <si>
    <t>/funding-round/4c002c8b53d5e21cb23dc8590819c36f</t>
  </si>
  <si>
    <t>/funding-round/88906f4a56fb18ddb67dbef888c8847e</t>
  </si>
  <si>
    <t>/funding-round/91935d784a96203a3dcae5bd5135f98b</t>
  </si>
  <si>
    <t>/funding-round/b5e95473a35beaa223e89dc0e961fadd</t>
  </si>
  <si>
    <t>/funding-round/c44d596424e6bcfb9c2a2828b8b9238f</t>
  </si>
  <si>
    <t>/funding-round/d8b7c78c8048df99c4f95789083828de</t>
  </si>
  <si>
    <t>/organization/urban-broadcasting-company</t>
  </si>
  <si>
    <t>/funding-round/d459d2c685f5084c3c16ce92ba5d2328</t>
  </si>
  <si>
    <t>/organization/urban-cargo</t>
  </si>
  <si>
    <t>/funding-round/d63fb427b1a417a4e8ac4b5abc50ba85</t>
  </si>
  <si>
    <t>/organization/urban-consign-design</t>
  </si>
  <si>
    <t>/funding-round/702401263ec0d6c2d2d08048fa3666b3</t>
  </si>
  <si>
    <t>/organization/urban-dog-city-kitty</t>
  </si>
  <si>
    <t>/funding-round/b580e232917fc0b34c15fd7b05460697</t>
  </si>
  <si>
    <t>/organization/urban-engines</t>
  </si>
  <si>
    <t>/funding-round/e4e0bf404319bc9e123d522e595d51af</t>
  </si>
  <si>
    <t>/organization/urban-essentials-co</t>
  </si>
  <si>
    <t>/funding-round/171bc54979ee90b7b20c08f2ae8d36c8</t>
  </si>
  <si>
    <t>/organization/urban-gentleman</t>
  </si>
  <si>
    <t>/funding-round/9a83c96a3bf212e555cfe3b46ec56c8e</t>
  </si>
  <si>
    <t>/organization/urban-green-energy</t>
  </si>
  <si>
    <t>/funding-round/063ffb4ecee0dc442f80f7349824ffff</t>
  </si>
  <si>
    <t>/funding-round/34a92e12a65a7fd79c7828ad8a30aa3f</t>
  </si>
  <si>
    <t>/funding-round/915503eecb3f31f24a2a31c59668e4c1</t>
  </si>
  <si>
    <t>/organization/urban-hero-sports</t>
  </si>
  <si>
    <t>/funding-round/226e16323ac089cee1c73256b84569f9</t>
  </si>
  <si>
    <t>/funding-round/4986386bad5a1cb1e982b6b76cde730d</t>
  </si>
  <si>
    <t>/organization/urban-interactions</t>
  </si>
  <si>
    <t>/funding-round/1c048794f3bedb388454c4763b0d55e0</t>
  </si>
  <si>
    <t>/funding-round/f27b76cea36ec3631e2ca257acb5743d</t>
  </si>
  <si>
    <t>/organization/urban-interns</t>
  </si>
  <si>
    <t>/funding-round/ea7f09611a5fc3f34127f782c9f4fe00</t>
  </si>
  <si>
    <t>/organization/urban-ladder</t>
  </si>
  <si>
    <t>/funding-round/126e22a872ea73786792c5bf51cc0147</t>
  </si>
  <si>
    <t>/funding-round/48466148beebfb088e941f7d5c956435</t>
  </si>
  <si>
    <t>/funding-round/daf490c78edba6f0c057bab771f5a70e</t>
  </si>
  <si>
    <t>/funding-round/e4c4074c99eb2869d99d6e241a22e834</t>
  </si>
  <si>
    <t>/organization/urban-leash-2</t>
  </si>
  <si>
    <t>/funding-round/77cbcce48ff95ac0465af8e4f5432d9f</t>
  </si>
  <si>
    <t>/organization/urban-massage</t>
  </si>
  <si>
    <t>/funding-round/0b6808dc1b0cace3883025dc8a287f40</t>
  </si>
  <si>
    <t>/funding-round/9619540b2a67290fd42838e64102ceef</t>
  </si>
  <si>
    <t>/organization/urban-matrix</t>
  </si>
  <si>
    <t>/funding-round/e835b9c94996d3a5e848b8d8e4e9474a</t>
  </si>
  <si>
    <t>/organization/urban-metrics</t>
  </si>
  <si>
    <t>/funding-round/fc750ed49816f0fcffee008e12df637b</t>
  </si>
  <si>
    <t>/organization/urban-networks</t>
  </si>
  <si>
    <t>/funding-round/e71e3d039e667b392dd8820eeeed2498</t>
  </si>
  <si>
    <t>/organization/urban-owl-eyewear</t>
  </si>
  <si>
    <t>/funding-round/98e90c03a621de4e28875d3299410825</t>
  </si>
  <si>
    <t>/organization/urban-planet-media-entertainment</t>
  </si>
  <si>
    <t>/funding-round/663a38bca098f450d9fc0fe749e513db</t>
  </si>
  <si>
    <t>/funding-round/80e7be715ea96ac0fc7e34dd91c37eda</t>
  </si>
  <si>
    <t>/funding-round/9c714b7747822d40dd62d65296ac61dc</t>
  </si>
  <si>
    <t>/funding-round/a8138a014ad98c984e3297acabb2f772</t>
  </si>
  <si>
    <t>/funding-round/f35bce43386a4a3fc92c0f1be3a5f5cc</t>
  </si>
  <si>
    <t>/organization/urban-remedy</t>
  </si>
  <si>
    <t>/funding-round/4bf57775d08855c3913927f117a95660</t>
  </si>
  <si>
    <t>/funding-round/f60658f063f250ab24a57c09022cb20c</t>
  </si>
  <si>
    <t>/organization/urban-renewable-h2</t>
  </si>
  <si>
    <t>/funding-round/f421e982c4ae2c6b5379a8b38f5d075c</t>
  </si>
  <si>
    <t>/organization/urban-sync</t>
  </si>
  <si>
    <t>/funding-round/29bfa5c2e4c1856b0d1f5d7522b7ae74</t>
  </si>
  <si>
    <t>/organization/urban-tax-service-and-bookkeeping</t>
  </si>
  <si>
    <t>/funding-round/93ba3a0b35901c3fd11c0626deb5c22b</t>
  </si>
  <si>
    <t>/organization/urban-times</t>
  </si>
  <si>
    <t>/funding-round/7c67f105999506af7dfe78c6eb9dbf73</t>
  </si>
  <si>
    <t>/funding-round/df5e4921088121a5b43e224beb599351</t>
  </si>
  <si>
    <t>/funding-round/f687cd95c06dfc96588541129b9c0bc7</t>
  </si>
  <si>
    <t>/organization/urban-traffic</t>
  </si>
  <si>
    <t>/funding-round/93dccd7e1d500bc33d2d7ec673f516f9</t>
  </si>
  <si>
    <t>/organization/urbanara</t>
  </si>
  <si>
    <t>/funding-round/0ee41da263f063c92b75939c1c02e7a5</t>
  </si>
  <si>
    <t>/funding-round/53d546b77a29bb2d7418c5cfe31ca2c4</t>
  </si>
  <si>
    <t>/funding-round/b5994fcd7e2bf215eba23bdd0a7bfc4c</t>
  </si>
  <si>
    <t>/organization/urbanbound</t>
  </si>
  <si>
    <t>/funding-round/538ef66d7470c1f7b5219b4da5cbdc18</t>
  </si>
  <si>
    <t>/funding-round/d7fbb9c71330bbe7c47b3e8973e5b297</t>
  </si>
  <si>
    <t>/organization/urbanbuz</t>
  </si>
  <si>
    <t>/funding-round/95084dd1792199c62d1b0723c601aa7e</t>
  </si>
  <si>
    <t>/organization/urbanclap</t>
  </si>
  <si>
    <t>/funding-round/88780b8a503416a49b9b0f0c5839de09</t>
  </si>
  <si>
    <t>/funding-round/9aed96d15d4c1588f2ad0c294da9b867</t>
  </si>
  <si>
    <t>/funding-round/e87ffbfd19d184cbc04e133522571c50</t>
  </si>
  <si>
    <t>/organization/urbandig-inc</t>
  </si>
  <si>
    <t>/funding-round/674faa7f51116187dc70d4a16424f5ce</t>
  </si>
  <si>
    <t>/organization/urbanfarmers</t>
  </si>
  <si>
    <t>/funding-round/2426203a5d4e8072f4864c5a133afb1f</t>
  </si>
  <si>
    <t>/funding-round/b2e89664bc3df727255afe125984c625</t>
  </si>
  <si>
    <t>/organization/urbanindo</t>
  </si>
  <si>
    <t>/funding-round/5130d5dc649512651894bc4f66ef5394</t>
  </si>
  <si>
    <t>/funding-round/73a2cd7a929f1ed3745fdabbcb28821f</t>
  </si>
  <si>
    <t>/organization/urbanity-multisol-didi</t>
  </si>
  <si>
    <t>/funding-round/d0cf977443864b38493e8aaed0db6003</t>
  </si>
  <si>
    <t>/organization/urbanmapping</t>
  </si>
  <si>
    <t>/funding-round/1e4bbe3b272b0212ad663f47c92e00b5</t>
  </si>
  <si>
    <t>/organization/urbanoutsource</t>
  </si>
  <si>
    <t>/funding-round/a082a36d6dbb0a07d1e3803d49f00ada</t>
  </si>
  <si>
    <t>/organization/urbanpixel</t>
  </si>
  <si>
    <t>/funding-round/1d05a525d81a0e32743a73eafff38f9c</t>
  </si>
  <si>
    <t>/organization/urbansitter</t>
  </si>
  <si>
    <t>/funding-round/51bc3b9d5737ece32c083387187c4b28</t>
  </si>
  <si>
    <t>/funding-round/5f7c98434fa7361bb9c61137d5924f76</t>
  </si>
  <si>
    <t>/funding-round/7164a2f54e64d33e8e85294e18c6c0f9</t>
  </si>
  <si>
    <t>/funding-round/9f4ce878f33de3ccb973371f3aaf36fc</t>
  </si>
  <si>
    <t>/funding-round/b6c90d59fff1956aa113838a22a67204</t>
  </si>
  <si>
    <t>/organization/urbanstems</t>
  </si>
  <si>
    <t>/funding-round/4cab9e329ad747f7af5c703a5bef567c</t>
  </si>
  <si>
    <t>/organization/urbanstreamtv</t>
  </si>
  <si>
    <t>/funding-round/cefdc15b1afc86dc3c64068a4fe8227c</t>
  </si>
  <si>
    <t>/organization/urbantakeover</t>
  </si>
  <si>
    <t>/funding-round/3a81bbcf0860c328b96e4fa31bf20b94</t>
  </si>
  <si>
    <t>/organization/urbantech</t>
  </si>
  <si>
    <t>/funding-round/c7701a2af0785c321dffa4a34b788dbb</t>
  </si>
  <si>
    <t>/organization/urbasolar</t>
  </si>
  <si>
    <t>/funding-round/945b2339183d040feea09e34faf2c042</t>
  </si>
  <si>
    <t>/organization/urbem-media</t>
  </si>
  <si>
    <t>/funding-round/ea49a68ef1709049f4ed3664aeaa8db1</t>
  </si>
  <si>
    <t>/organization/urbful</t>
  </si>
  <si>
    <t>/funding-round/a6571266806a458b510d654426e1a165</t>
  </si>
  <si>
    <t>/funding-round/c490305bf23b00294ab931288228da57</t>
  </si>
  <si>
    <t>/organization/urbita</t>
  </si>
  <si>
    <t>/funding-round/3764a69eee4f8931a47f1a14f88510c7</t>
  </si>
  <si>
    <t>/funding-round/4c22825ab00bbb7abebc0d66896c88d5</t>
  </si>
  <si>
    <t>/organization/urbndesignz</t>
  </si>
  <si>
    <t>/funding-round/2f49c71ec649342358949e1111585129</t>
  </si>
  <si>
    <t>/organization/urbster</t>
  </si>
  <si>
    <t>/funding-round/e03cdda6a4c94b06384fad7ee1e75680</t>
  </si>
  <si>
    <t>/organization/urdoorstep</t>
  </si>
  <si>
    <t>/funding-round/a4804278875b8b3cdc3497670ee82e9f</t>
  </si>
  <si>
    <t>/organization/ureach-technologies</t>
  </si>
  <si>
    <t>/funding-round/49aa5925172386b6923ce904a7c46924</t>
  </si>
  <si>
    <t>/organization/uregista</t>
  </si>
  <si>
    <t>/funding-round/2bf2e9820461ccea2e1c6168c7796751</t>
  </si>
  <si>
    <t>/organization/ureserv</t>
  </si>
  <si>
    <t>/funding-round/9573576bad080772b18d67bd7a840569</t>
  </si>
  <si>
    <t>/organization/urge</t>
  </si>
  <si>
    <t>/funding-round/42919cbf77d205e4b785a2c98f74ea4d</t>
  </si>
  <si>
    <t>/organization/urgent-career</t>
  </si>
  <si>
    <t>/funding-round/dd24d563ff69b8163a13c0d11becd47e</t>
  </si>
  <si>
    <t>/organization/urgent-group</t>
  </si>
  <si>
    <t>/funding-round/5a6a2fcc9a52b33e503b21b5aa918ce4</t>
  </si>
  <si>
    <t>/organization/urgent-ly</t>
  </si>
  <si>
    <t>/funding-round/2721ae9d833425a1b31b489aa04633da</t>
  </si>
  <si>
    <t>/funding-round/8d35409e5bf6ffe8198bdb64dbf53a10</t>
  </si>
  <si>
    <t>/funding-round/cd58033f4be7ee81e3cf2ab9275c8795</t>
  </si>
  <si>
    <t>/organization/urgentrx</t>
  </si>
  <si>
    <t>/funding-round/532bf25e6fb1916ec77d1a6a1502872c</t>
  </si>
  <si>
    <t>/funding-round/8dc587b0f8f22086aa3fcd69f4c53fe2</t>
  </si>
  <si>
    <t>/funding-round/921ac2fe1914544ee43a465a82245c7e</t>
  </si>
  <si>
    <t>/funding-round/a3626872eff68b20fda02009c0ae5381</t>
  </si>
  <si>
    <t>/funding-round/c7eec080b70679714063777996a78600</t>
  </si>
  <si>
    <t>/funding-round/dedd3ee03d74df0b0043c0b2c44aa096</t>
  </si>
  <si>
    <t>/organization/urgift</t>
  </si>
  <si>
    <t>/funding-round/d04b9c1228085599028ecac49539b756</t>
  </si>
  <si>
    <t>/funding-round/d0f5b4febc672397b1b506da54884309</t>
  </si>
  <si>
    <t>/organization/urigen-pharmaceuticals</t>
  </si>
  <si>
    <t>/funding-round/5e43adbbfc3cc4c10044612f50cd6f50</t>
  </si>
  <si>
    <t>/funding-round/7d319727acf21cb1fd0459f307188e75</t>
  </si>
  <si>
    <t>/organization/urjakart</t>
  </si>
  <si>
    <t>/funding-round/251d2702cebca821b770120410e116a4</t>
  </si>
  <si>
    <t>/organization/urjanet</t>
  </si>
  <si>
    <t>/funding-round/3a4e0ac3b5f63e545d7c0dbd05281b27</t>
  </si>
  <si>
    <t>/funding-round/89b5730863a2e2b6a50c763968e2f676</t>
  </si>
  <si>
    <t>/funding-round/acbe5c642baafe7dda821da9d9027d3e</t>
  </si>
  <si>
    <t>/organization/urjas</t>
  </si>
  <si>
    <t>/funding-round/f3f7155d63cccc2df0ada4621a60de36</t>
  </si>
  <si>
    <t>/organization/urlist</t>
  </si>
  <si>
    <t>/funding-round/e1e3ab3ffaac61df93d7d9451ab93b7d</t>
  </si>
  <si>
    <t>/organization/uro-jock</t>
  </si>
  <si>
    <t>/funding-round/c8a43e36805b3ec215bde3e1a8db1fe6</t>
  </si>
  <si>
    <t>/organization/urogpo</t>
  </si>
  <si>
    <t>/funding-round/a405ca55ec285a5f1fa59180339753d5</t>
  </si>
  <si>
    <t>/organization/urologic</t>
  </si>
  <si>
    <t>/funding-round/7472c7286922cdc722034b7fdc76f59e</t>
  </si>
  <si>
    <t>/organization/uromedica</t>
  </si>
  <si>
    <t>/funding-round/35d7904d831d761d76a79f936137fba7</t>
  </si>
  <si>
    <t>/organization/uromovie</t>
  </si>
  <si>
    <t>/funding-round/cbaef3da3c3d67f0aa52e449bb7fad78</t>
  </si>
  <si>
    <t>/organization/urosens</t>
  </si>
  <si>
    <t>/funding-round/e30ea19ed0c4babebd6dbc8256287453</t>
  </si>
  <si>
    <t>/organization/urotec</t>
  </si>
  <si>
    <t>/funding-round/24a43dfb077e080064bddecc493cbad6</t>
  </si>
  <si>
    <t>/organization/urova-medical</t>
  </si>
  <si>
    <t>/funding-round/0c63e1687bbcac97039fa8142f7aba50</t>
  </si>
  <si>
    <t>/funding-round/3999450e60b5b71c94900caad1470a18</t>
  </si>
  <si>
    <t>/funding-round/3aed8c67d5465addfa9382455c598051</t>
  </si>
  <si>
    <t>/funding-round/baf914f987d1bbe57eb78bb86eed849a</t>
  </si>
  <si>
    <t>/organization/ursa-space-systems</t>
  </si>
  <si>
    <t>/funding-round/03966ff238f434b201d6b450432ff047</t>
  </si>
  <si>
    <t>/organization/urtak</t>
  </si>
  <si>
    <t>/funding-round/72c7322df3d2df87036dc83b89170ffa</t>
  </si>
  <si>
    <t>/funding-round/c88dffa456ad6d6261a6787b772e6598</t>
  </si>
  <si>
    <t>/organization/urthecast</t>
  </si>
  <si>
    <t>/funding-round/13834b80039322d0b531c03152b852a7</t>
  </si>
  <si>
    <t>/funding-round/5279f74fe7e1cbc0bddf0d2944366ab0</t>
  </si>
  <si>
    <t>/funding-round/aeaca84f93036b8da6980b7a4bd50e8a</t>
  </si>
  <si>
    <t>/organization/urturn</t>
  </si>
  <si>
    <t>/funding-round/9a9600795b7a0b9a95669d3899392a52</t>
  </si>
  <si>
    <t>/organization/uruut</t>
  </si>
  <si>
    <t>/funding-round/d48e58a5083c451a6230a0ba030dabc4</t>
  </si>
  <si>
    <t>/organization/urvew</t>
  </si>
  <si>
    <t>/funding-round/dfc27f0885abecb7de442a0b94a5cdd2</t>
  </si>
  <si>
    <t>/organization/urx</t>
  </si>
  <si>
    <t>/funding-round/0d6115b0f936f46a7499677d05f80a66</t>
  </si>
  <si>
    <t>/funding-round/6bdc879aa6a8b05ef44c1163a7e36c55</t>
  </si>
  <si>
    <t>/funding-round/ac1b0041e4d8afa6f4447acada922c5c</t>
  </si>
  <si>
    <t>/funding-round/bcaef420587f327863ab266be560b9ab</t>
  </si>
  <si>
    <t>/organization/us-biologic</t>
  </si>
  <si>
    <t>/funding-round/56ac411891e3c6ba176b72bbb098dc15</t>
  </si>
  <si>
    <t>/funding-round/62fc2fdf47f69dbee785397f1cdbd210</t>
  </si>
  <si>
    <t>/organization/us-data-corporation</t>
  </si>
  <si>
    <t>/funding-round/c0350137254d34c24ba99580f47d75a7</t>
  </si>
  <si>
    <t>/organization/us-dataworks</t>
  </si>
  <si>
    <t>/funding-round/d99efae18aa7a4cd4cf4027639003c41</t>
  </si>
  <si>
    <t>/organization/us-drum-supply</t>
  </si>
  <si>
    <t>/funding-round/820ae5854f4e24b4af78d7749fb8e45b</t>
  </si>
  <si>
    <t>/organization/us-dry-cleaning-services</t>
  </si>
  <si>
    <t>/funding-round/49649a8220035cc325b334ec353d0c47</t>
  </si>
  <si>
    <t>/organization/us-emergency-operations-center</t>
  </si>
  <si>
    <t>/funding-round/de4539ed2f06b1f7b2ab3f7a85dfe168</t>
  </si>
  <si>
    <t>/organization/us-emergency-registry</t>
  </si>
  <si>
    <t>/funding-round/fb1ea15796cffe14f5f6106c67b91dd2</t>
  </si>
  <si>
    <t>/organization/us-forming-technologies</t>
  </si>
  <si>
    <t>/funding-round/4eb26faeb695b50bf92e4c43f1bae954</t>
  </si>
  <si>
    <t>/organization/us-grand-prix-championship</t>
  </si>
  <si>
    <t>/funding-round/7b645f0c79fc283cbded65b741c6674b</t>
  </si>
  <si>
    <t>/organization/us-health-broker-com</t>
  </si>
  <si>
    <t>/funding-round/f51f579aaf1dcbe60e395b59c8b85009</t>
  </si>
  <si>
    <t>/organization/us-healthcenter</t>
  </si>
  <si>
    <t>/funding-round/bea7fde3feba93229455f7a2e49ad2d5</t>
  </si>
  <si>
    <t>/organization/us-healthvest</t>
  </si>
  <si>
    <t>/funding-round/12a2e34d8472d48ea251e0cadd53873b</t>
  </si>
  <si>
    <t>/organization/us-ignite</t>
  </si>
  <si>
    <t>/funding-round/8265b709f5628ce0c4dc1a6df3c0970c</t>
  </si>
  <si>
    <t>/organization/us-medical-innovations</t>
  </si>
  <si>
    <t>/funding-round/641b2e099e3026f94f0d0a9e2643200b</t>
  </si>
  <si>
    <t>/organization/us-methanol-corporation</t>
  </si>
  <si>
    <t>/funding-round/90e72ba8445c6873e44d291645919c21</t>
  </si>
  <si>
    <t>/organization/us-preventive-medicine</t>
  </si>
  <si>
    <t>/funding-round/0def63b03919f606e3706b38299aaada</t>
  </si>
  <si>
    <t>/funding-round/2680defe5f4d92a2bacc5d2741db334d</t>
  </si>
  <si>
    <t>/funding-round/7eda0718bde81b7d12a29f7336291e86</t>
  </si>
  <si>
    <t>/funding-round/adf373fc63cbe0963ef3c0307d4f2143</t>
  </si>
  <si>
    <t>/organization/us-primate-rescue-inc</t>
  </si>
  <si>
    <t>/funding-round/2e5e03354487a82060e9bbb54971d743</t>
  </si>
  <si>
    <t>/organization/us-renewables</t>
  </si>
  <si>
    <t>/funding-round/37a77648de7898cde76f5eef501336f0</t>
  </si>
  <si>
    <t>/organization/us-shuttle-of-boston</t>
  </si>
  <si>
    <t>/funding-round/3a6a8965ca8b9e248ee22af664c5c29e</t>
  </si>
  <si>
    <t>/organization/us-st-construction-material-intl</t>
  </si>
  <si>
    <t>/funding-round/445f9365cfa3096d471c34f60c85a471</t>
  </si>
  <si>
    <t>/organization/us-toxicology</t>
  </si>
  <si>
    <t>/funding-round/9f90d832de98846541686106e42a62eb</t>
  </si>
  <si>
    <t>/organization/usa-discounters</t>
  </si>
  <si>
    <t>/funding-round/4f93e148048ff7bc611b2934f5371a03</t>
  </si>
  <si>
    <t>/funding-round/b4c61197aa1c2e36ee61c44b2a503d2f</t>
  </si>
  <si>
    <t>/organization/usa-extended-stays-llc</t>
  </si>
  <si>
    <t>/funding-round/8ea37d159adf162ab179fc665fd1ddf5</t>
  </si>
  <si>
    <t>/organization/usa-fashion-project</t>
  </si>
  <si>
    <t>/funding-round/8cc8fc4382042530f1b5967710bb18d2</t>
  </si>
  <si>
    <t>/organization/usa-technologies</t>
  </si>
  <si>
    <t>/funding-round/3e47ca037c4ed59f37e18cd2427dc9db</t>
  </si>
  <si>
    <t>/organization/usabilitytools-com</t>
  </si>
  <si>
    <t>/funding-round/b1738e74fde7053593437945f292e34c</t>
  </si>
  <si>
    <t>/organization/usable-com</t>
  </si>
  <si>
    <t>/funding-round/4b13add82226435194dbea9fc7f43c22</t>
  </si>
  <si>
    <t>/organization/usarad-holdings</t>
  </si>
  <si>
    <t>/funding-round/d0b8f3e7f437b647010ea8314d2dfabf</t>
  </si>
  <si>
    <t>/organization/usarium</t>
  </si>
  <si>
    <t>/funding-round/2d1d46ccf20196b21f72c339dd023cf7</t>
  </si>
  <si>
    <t>/organization/usb-promos</t>
  </si>
  <si>
    <t>/funding-round/166a384f3f6188c19475641f6829236c</t>
  </si>
  <si>
    <t>/funding-round/3d0ff9bd86620372fbf750a67391e855</t>
  </si>
  <si>
    <t>/funding-round/89b06b5e85f8e63618c2f8b69b035865</t>
  </si>
  <si>
    <t>/funding-round/e7b43b8dab231143d89b04c3778cfb43</t>
  </si>
  <si>
    <t>/organization/usbek-rica</t>
  </si>
  <si>
    <t>/funding-round/5febddea5af8588460049c289c5944e3</t>
  </si>
  <si>
    <t>/organization/usconnect</t>
  </si>
  <si>
    <t>/funding-round/46ebfbead9f022c98fba045c3f60d59c</t>
  </si>
  <si>
    <t>/organization/uscreen-tv</t>
  </si>
  <si>
    <t>/funding-round/bd2df9e7b41731067f05096887d556fb</t>
  </si>
  <si>
    <t>/organization/usd-mint</t>
  </si>
  <si>
    <t>/funding-round/8dde15d9462b2906f7f20df3ad5fee99</t>
  </si>
  <si>
    <t>/organization/usds</t>
  </si>
  <si>
    <t>/funding-round/0c12aa6bea0773c3285d0b7d3edb040d</t>
  </si>
  <si>
    <t>/funding-round/2d632898d5c0b7c3e09183b4a0ce1136</t>
  </si>
  <si>
    <t>/organization/use-it-better</t>
  </si>
  <si>
    <t>/funding-round/a934c3c0229917d9c3cf919407311a08</t>
  </si>
  <si>
    <t>/organization/useful-at-night</t>
  </si>
  <si>
    <t>/funding-round/05212704f1cbc82db4108ce180cc91b0</t>
  </si>
  <si>
    <t>/organization/useful-systems</t>
  </si>
  <si>
    <t>/funding-round/a7e3b0f5ab97291458acd07b4382edaa</t>
  </si>
  <si>
    <t>/organization/usens-inc-</t>
  </si>
  <si>
    <t>/funding-round/0fa274d1dfbde6bbefd4360072b95b58</t>
  </si>
  <si>
    <t>/funding-round/3a2578004afee25ba8994358ac8e6a32</t>
  </si>
  <si>
    <t>/organization/usentric</t>
  </si>
  <si>
    <t>/funding-round/48a029aaf9ddf7fa1fdd7b73f23a91b0</t>
  </si>
  <si>
    <t>/organization/user-interface</t>
  </si>
  <si>
    <t>/funding-round/ade267714c6ee533323f46a25b2db237</t>
  </si>
  <si>
    <t>/organization/user-local</t>
  </si>
  <si>
    <t>/funding-round/d7ccf495295e5113dce7181d256e540c</t>
  </si>
  <si>
    <t>/organization/user-replay</t>
  </si>
  <si>
    <t>/funding-round/36c141e44b0d4893ce98ca651572ea8b</t>
  </si>
  <si>
    <t>/funding-round/c77b9f7ae313489ad1ea2aa6e74ad87f</t>
  </si>
  <si>
    <t>/funding-round/d7f428cacd0f60df8e3b5d067470e48c</t>
  </si>
  <si>
    <t>/funding-round/dc51e073d9eae6ce13ed2803e3f4c757</t>
  </si>
  <si>
    <t>/organization/user1st</t>
  </si>
  <si>
    <t>/funding-round/ed9adb76e16befc72fc67a337f97154c</t>
  </si>
  <si>
    <t>/organization/useradgents</t>
  </si>
  <si>
    <t>/funding-round/9c2717d207976150d67a620ccdf031ec</t>
  </si>
  <si>
    <t>/organization/userapp</t>
  </si>
  <si>
    <t>/funding-round/e7416928793633de526ac4f604679000</t>
  </si>
  <si>
    <t>/organization/userate</t>
  </si>
  <si>
    <t>/funding-round/640ec87f76091acc19408718005e5102</t>
  </si>
  <si>
    <t>/organization/userbin</t>
  </si>
  <si>
    <t>/funding-round/bfec93529fe6da15fa060fa7936ec818</t>
  </si>
  <si>
    <t>/organization/usercycle</t>
  </si>
  <si>
    <t>/funding-round/15d0fb4d6b35da38395e0caa95b2592a</t>
  </si>
  <si>
    <t>/organization/useready</t>
  </si>
  <si>
    <t>/funding-round/979a692cf4305739a3abb37ce32ca8bd</t>
  </si>
  <si>
    <t>/organization/userevents</t>
  </si>
  <si>
    <t>/funding-round/e04c3546f51978b7c9ea11a06d553a91</t>
  </si>
  <si>
    <t>/organization/userfox</t>
  </si>
  <si>
    <t>/funding-round/10be9728003c53193cd220247f7c0162</t>
  </si>
  <si>
    <t>/organization/useriq</t>
  </si>
  <si>
    <t>/funding-round/49809347b0ce61b4cc576c2d8519a523</t>
  </si>
  <si>
    <t>/organization/userjoy-technology</t>
  </si>
  <si>
    <t>/funding-round/46314e20dc1aa23694fe7308300d86e6</t>
  </si>
  <si>
    <t>/organization/userlike-live-chat</t>
  </si>
  <si>
    <t>/funding-round/0630624bd7afe681ca3a0b06f8e78365</t>
  </si>
  <si>
    <t>/organization/usermind-inc</t>
  </si>
  <si>
    <t>/funding-round/cd53a66ffd93adacf651590fe2fbead5</t>
  </si>
  <si>
    <t>/organization/usermojo</t>
  </si>
  <si>
    <t>/funding-round/76f74b5ea735a48dd35844f29948f3f1</t>
  </si>
  <si>
    <t>/organization/userscout</t>
  </si>
  <si>
    <t>/funding-round/3232ea81a32ab6599a094387cc4c89f1</t>
  </si>
  <si>
    <t>/organization/usersnap</t>
  </si>
  <si>
    <t>/funding-round/8577aaecbee6b9d6e79d70f700c9a973</t>
  </si>
  <si>
    <t>/organization/userstorylab</t>
  </si>
  <si>
    <t>/funding-round/3085db8121718ff1b0657e49f73d94e9</t>
  </si>
  <si>
    <t>/organization/usertesting-com</t>
  </si>
  <si>
    <t>/funding-round/3a911d98232675ec28dc70b5ee0a72a2</t>
  </si>
  <si>
    <t>/funding-round/d8949090fd1801c404bc73cc1574897a</t>
  </si>
  <si>
    <t>/organization/uservoice</t>
  </si>
  <si>
    <t>/funding-round/413bc208720cfe5c56932516beee1faa</t>
  </si>
  <si>
    <t>/funding-round/fd982a574fb809e4a5eecf55d79ab6a2</t>
  </si>
  <si>
    <t>/organization/userzoom</t>
  </si>
  <si>
    <t>/funding-round/6ab3288ff39e09aa16ec76d291ada945</t>
  </si>
  <si>
    <t>/funding-round/a4953214bf4650d05038a27d83d0dd9a</t>
  </si>
  <si>
    <t>/organization/usetime</t>
  </si>
  <si>
    <t>/funding-round/73fcb7b82205d30b1dd0df6d02a31874</t>
  </si>
  <si>
    <t>/organization/usetogether</t>
  </si>
  <si>
    <t>/funding-round/5d4ef85c6805c64cc28fe211dfc925d4</t>
  </si>
  <si>
    <t>/organization/usetrace</t>
  </si>
  <si>
    <t>/funding-round/841000d6ae7d571a03771690306fe63e</t>
  </si>
  <si>
    <t>/organization/useum</t>
  </si>
  <si>
    <t>/funding-round/4a9e036f08836e9a83705e3d8204422f</t>
  </si>
  <si>
    <t>/organization/usgi-medical</t>
  </si>
  <si>
    <t>/funding-round/a60a7ba6beaa4b5578eebbe3fdb2a223</t>
  </si>
  <si>
    <t>/funding-round/c4c6fe11ed8ea6d194136ee058e85c17</t>
  </si>
  <si>
    <t>/funding-round/e6026f7c12d5e086133a90b97c0a1738</t>
  </si>
  <si>
    <t>/organization/usgift</t>
  </si>
  <si>
    <t>/funding-round/83b281a3181cac02eb9e0dbcd5c89095</t>
  </si>
  <si>
    <t>/organization/ushahidi</t>
  </si>
  <si>
    <t>/funding-round/0018d2827742430c387074810326bd41</t>
  </si>
  <si>
    <t>/funding-round/1bd9fa92d84c04be88ce2507f4757b86</t>
  </si>
  <si>
    <t>/funding-round/3360c9fd842c838a58e137cc3d716873</t>
  </si>
  <si>
    <t>/funding-round/a3957ceaf0b28ae5a153b7c9467fce26</t>
  </si>
  <si>
    <t>/funding-round/a591ea2c9f9f03a5c2a0a1dde7ba8db3</t>
  </si>
  <si>
    <t>/funding-round/cf034d0514d9fd325f06e4eee97a31da</t>
  </si>
  <si>
    <t>/organization/ushare</t>
  </si>
  <si>
    <t>/funding-round/9b5d15dc7a116ba28344aabd52638773</t>
  </si>
  <si>
    <t>/organization/usherbuddy</t>
  </si>
  <si>
    <t>/funding-round/34eeba883b1d2c5b6c579bdd56337ca1</t>
  </si>
  <si>
    <t>/organization/ushi</t>
  </si>
  <si>
    <t>/funding-round/303456ffde9e0f1e7d1120190832037e</t>
  </si>
  <si>
    <t>/funding-round/45e0b639413663cdfd1d92cf5146f6b9</t>
  </si>
  <si>
    <t>/funding-round/9222f501089010689ef0bf211eaa5563</t>
  </si>
  <si>
    <t>/funding-round/a14ebe793c0a3ff30c06308c963d4d42</t>
  </si>
  <si>
    <t>/organization/uship</t>
  </si>
  <si>
    <t>/funding-round/21a72fc06d0ae16bee09ebbe7486beb2</t>
  </si>
  <si>
    <t>/funding-round/28e64f71b734a0246c679cb8f57d075b</t>
  </si>
  <si>
    <t>/funding-round/2f90522fa0f99a2c5ce6e8abe945aa0d</t>
  </si>
  <si>
    <t>/funding-round/432de6fce237b0629da744645bcb855b</t>
  </si>
  <si>
    <t>/funding-round/9eb8a42c2bc2cb5002436926f91f94cf</t>
  </si>
  <si>
    <t>/funding-round/e1ded98004f03ef3ccf3f84ccc88707a</t>
  </si>
  <si>
    <t>/organization/usine-io</t>
  </si>
  <si>
    <t>/funding-round/7a2bb8be9973d76ef2965336f6b4620d</t>
  </si>
  <si>
    <t>/funding-round/a420977e86ce300c03594b4488e71947</t>
  </si>
  <si>
    <t>/organization/usingmiles</t>
  </si>
  <si>
    <t>/funding-round/0075f41baa8e84e66575c91da0d1e590</t>
  </si>
  <si>
    <t>/funding-round/048b646c746659093dc6d66d53448059</t>
  </si>
  <si>
    <t>/funding-round/89c97234c14b54b0945078d021e5461f</t>
  </si>
  <si>
    <t>/funding-round/c02c8392473c949e827383a2a16d4639</t>
  </si>
  <si>
    <t>/funding-round/c14b8aadff5485188453bbd4f30d41d3</t>
  </si>
  <si>
    <t>/organization/usis-holdings</t>
  </si>
  <si>
    <t>/funding-round/57e593b6559973061d90b3341ba2fd0c</t>
  </si>
  <si>
    <t>/organization/uskape</t>
  </si>
  <si>
    <t>/funding-round/528a5aac87721ca962a977847f1519b3</t>
  </si>
  <si>
    <t>/organization/usmd</t>
  </si>
  <si>
    <t>/funding-round/42bddb5fbe365fcaa00810994986e659</t>
  </si>
  <si>
    <t>/organization/usmeu</t>
  </si>
  <si>
    <t>/funding-round/13ed3e9d11a6f8dcc984607dd9d093d0</t>
  </si>
  <si>
    <t>/organization/usound</t>
  </si>
  <si>
    <t>/funding-round/05a56083dd0ec12c09adfc3a05d320a2</t>
  </si>
  <si>
    <t>/funding-round/791143047c54374488cd14a62e98b7af</t>
  </si>
  <si>
    <t>/funding-round/fd140fd62122ba23b289db2f14e5952b</t>
  </si>
  <si>
    <t>/organization/uspack-logistics</t>
  </si>
  <si>
    <t>/funding-round/0bff2140ca9b68645393396a2ea82ea7</t>
  </si>
  <si>
    <t>/organization/uspeak</t>
  </si>
  <si>
    <t>/funding-round/00f14ba8cefcbba1dd19174b69e4e6d3</t>
  </si>
  <si>
    <t>/funding-round/2e80ce1979205003602ac1090eab17be</t>
  </si>
  <si>
    <t>/organization/uspixel-technologies</t>
  </si>
  <si>
    <t>/funding-round/68883d5c7b84af7ceb6e18295b68c0f2</t>
  </si>
  <si>
    <t>/organization/usretina</t>
  </si>
  <si>
    <t>/funding-round/0dd875ad687dc2bc873eda04c8a4c2dd</t>
  </si>
  <si>
    <t>/funding-round/642781d14d13ee0bc2dbb65a93911727</t>
  </si>
  <si>
    <t>/organization/ustadium</t>
  </si>
  <si>
    <t>/funding-round/db1d3c8f34c7b0d12781c20e15722276</t>
  </si>
  <si>
    <t>/organization/ustream</t>
  </si>
  <si>
    <t>/funding-round/03f808cce1ef89f1477b4e5a1d8c8c80</t>
  </si>
  <si>
    <t>/funding-round/0702caacd74533d6b77f77e7a6c8e32c</t>
  </si>
  <si>
    <t>/funding-round/3c49b292747786a010341e1a4c40b5a0</t>
  </si>
  <si>
    <t>/funding-round/aa347a091e518d8ae5b165300487a0fb</t>
  </si>
  <si>
    <t>/funding-round/be1181d0c3cca0287dd1e96bf3fdb82b</t>
  </si>
  <si>
    <t>/organization/ustrendy</t>
  </si>
  <si>
    <t>/funding-round/e779a7013e31bf9b8472f3f7feef8783</t>
  </si>
  <si>
    <t>/organization/ustudio</t>
  </si>
  <si>
    <t>/funding-round/dca76c2f88d76974510b7ca749659094</t>
  </si>
  <si>
    <t>/organization/ustyme</t>
  </si>
  <si>
    <t>/funding-round/5af7e7937f3ee203916a4bd65cd66e60</t>
  </si>
  <si>
    <t>/organization/utah-street-labs</t>
  </si>
  <si>
    <t>/funding-round/5c1cf3db70746777e2cee824efc63b53</t>
  </si>
  <si>
    <t>/organization/utah-surgery-center</t>
  </si>
  <si>
    <t>/funding-round/5d7f80d44140a120d5c97d7e2cb04935</t>
  </si>
  <si>
    <t>/organization/utan</t>
  </si>
  <si>
    <t>/funding-round/2fb7cfd8afdca54326783f55c1f829e2</t>
  </si>
  <si>
    <t>/funding-round/8a0b9d04f27a11f45052a0e4c3d531a8</t>
  </si>
  <si>
    <t>/funding-round/8f4245c4c505a287312997b09ac32acb</t>
  </si>
  <si>
    <t>/funding-round/eeb8cdbf9b091c4006d6845ebcd3f2bd</t>
  </si>
  <si>
    <t>/organization/utap</t>
  </si>
  <si>
    <t>/funding-round/700f5eaae70f02a71c41684e42bca40e</t>
  </si>
  <si>
    <t>/organization/utel</t>
  </si>
  <si>
    <t>/funding-round/8783d3c5922d95e7524f71d6e47fdfd6</t>
  </si>
  <si>
    <t>/organization/utilicase</t>
  </si>
  <si>
    <t>/funding-round/1c1ab3cc83b7ade3748b3ceb3adfbf0d</t>
  </si>
  <si>
    <t>/organization/utilicom-networks</t>
  </si>
  <si>
    <t>/funding-round/1e8df5c1e82556924b5b950da16a97b0</t>
  </si>
  <si>
    <t>/organization/utilidata</t>
  </si>
  <si>
    <t>/funding-round/4ff0c89d46f5342a24c711db781ce450</t>
  </si>
  <si>
    <t>/funding-round/ae29f05c9ed58d9656d71ead4b4de259</t>
  </si>
  <si>
    <t>/organization/utility-and-environmental-solutions</t>
  </si>
  <si>
    <t>/funding-round/53e0d139b1c2c4ae78ddcc0e48c3d93e</t>
  </si>
  <si>
    <t>/organization/utility-associates</t>
  </si>
  <si>
    <t>/funding-round/8ab31111eb848d73b62949a23dc10801</t>
  </si>
  <si>
    <t>/funding-round/c256166e254cb1d066c154da1293f412</t>
  </si>
  <si>
    <t>/funding-round/c43d296addfaa804754ebe28bd83b858</t>
  </si>
  <si>
    <t>/organization/utility-funding</t>
  </si>
  <si>
    <t>/funding-round/57e2c41e0643319da274bbc47a3ce9aa</t>
  </si>
  <si>
    <t>/organization/utility-management-solutions-ums</t>
  </si>
  <si>
    <t>/funding-round/be227dc33b826f434663333ef815a5d7</t>
  </si>
  <si>
    <t>/organization/utility-scale-solar</t>
  </si>
  <si>
    <t>/funding-round/4d7b953a5eadb25c0742732f8c6c5a3f</t>
  </si>
  <si>
    <t>/organization/utilize-health</t>
  </si>
  <si>
    <t>/funding-round/1abc3249a2f73454d1863d1b0aac18f4</t>
  </si>
  <si>
    <t>/funding-round/d32a64d4d997ac7251a31799f8d4a543</t>
  </si>
  <si>
    <t>/organization/utkarsh-micro-finance</t>
  </si>
  <si>
    <t>/funding-round/623427b806602e5721f59f6e8e29e2d7</t>
  </si>
  <si>
    <t>/funding-round/6510b22c3c4635c5c65800aeaa4be9bc</t>
  </si>
  <si>
    <t>/funding-round/9b1bd7604fb554221171f85ae04484b4</t>
  </si>
  <si>
    <t>/funding-round/aaff3437788f368532e15d23be605919</t>
  </si>
  <si>
    <t>/organization/utoopia</t>
  </si>
  <si>
    <t>/funding-round/f68ea2fd744c2bf8b4812f5fae126805</t>
  </si>
  <si>
    <t>/organization/utopia</t>
  </si>
  <si>
    <t>/funding-round/0b323b16cce83bb3b1855ece782d4990</t>
  </si>
  <si>
    <t>/funding-round/c9e6f01a60ca364dc0556c9a8a31ab49</t>
  </si>
  <si>
    <t>/organization/utopia-de</t>
  </si>
  <si>
    <t>/funding-round/2d6ca9238edc637dbf8cfe0e31252a24</t>
  </si>
  <si>
    <t>/organization/utopy</t>
  </si>
  <si>
    <t>/funding-round/83b4d4ebe4fd78c7cb20ace582713d72</t>
  </si>
  <si>
    <t>/organization/utrack-tv</t>
  </si>
  <si>
    <t>/funding-round/3d612527c555422f02eaa8ca9447b340</t>
  </si>
  <si>
    <t>/funding-round/d876ba09f67d054c1461d622729baa68</t>
  </si>
  <si>
    <t>/organization/utrail-me-2</t>
  </si>
  <si>
    <t>/funding-round/2c70fc49301c495802ab68ab71b63b30</t>
  </si>
  <si>
    <t>/organization/utrecht-manufacturing-corporation</t>
  </si>
  <si>
    <t>/funding-round/2b1f97e2dc76af2d84bbd3b38c777d55</t>
  </si>
  <si>
    <t>/organization/utrip</t>
  </si>
  <si>
    <t>/funding-round/49bcbd36e7c9398f9e8ce85b2ad7cb38</t>
  </si>
  <si>
    <t>/funding-round/6ab0bf3441b1433c519d3886ead0233c</t>
  </si>
  <si>
    <t>/funding-round/f533e3759fa37a9cb8d61bec67152f41</t>
  </si>
  <si>
    <t>/organization/utstarcom</t>
  </si>
  <si>
    <t>/funding-round/3edee39a731dc31d31e9f45e63acf521</t>
  </si>
  <si>
    <t>/funding-round/46d88753390c3937732ba63a345b322a</t>
  </si>
  <si>
    <t>/funding-round/96685310a63fb30ebc26d3f637e93b3d</t>
  </si>
  <si>
    <t>/funding-round/a3115725a611b247019768c608f1c361</t>
  </si>
  <si>
    <t>/funding-round/fca20e9e544c487639df8e60402529f3</t>
  </si>
  <si>
    <t>/organization/utterz</t>
  </si>
  <si>
    <t>/funding-round/afc250f5088b061d9d18d8726d8adac3</t>
  </si>
  <si>
    <t>/organization/uucun</t>
  </si>
  <si>
    <t>/funding-round/28a943ed48efd0fea30a23150e0445ac</t>
  </si>
  <si>
    <t>/funding-round/72a69fc88470e0571c9c235b7995bcd9</t>
  </si>
  <si>
    <t>/funding-round/7d5d68d9dbc0741ef942b9f2bdd4d192</t>
  </si>
  <si>
    <t>/funding-round/8cf3156920b1ff7ca07ed162da8f493a</t>
  </si>
  <si>
    <t>/organization/uusee</t>
  </si>
  <si>
    <t>/funding-round/2c1cf97730440493e1d86b66edf7ecbd</t>
  </si>
  <si>
    <t>/funding-round/5b8685b3f151b555c5098c049bff36d8</t>
  </si>
  <si>
    <t>/funding-round/d7a2691fac031d64faca73a77bb96444</t>
  </si>
  <si>
    <t>/organization/uuzuche-com</t>
  </si>
  <si>
    <t>/funding-round/6a458f7cd62bad2d19afa77b4ed155fe</t>
  </si>
  <si>
    <t>/funding-round/ac559c5304803b9545a5e5486fd6f6da</t>
  </si>
  <si>
    <t>/organization/uv-flu-technologies</t>
  </si>
  <si>
    <t>/funding-round/e9fd905ebfde0e7810fdc2009a10a37b</t>
  </si>
  <si>
    <t>/organization/uv-memory-care</t>
  </si>
  <si>
    <t>/funding-round/21dacd8958212cc6d7ca20695b13f035</t>
  </si>
  <si>
    <t>/organization/uversity</t>
  </si>
  <si>
    <t>/funding-round/12c0b125995c429cb4766d5d42912624</t>
  </si>
  <si>
    <t>/funding-round/30c1a4732d758393d73a7dd600815866</t>
  </si>
  <si>
    <t>/funding-round/60b7e7df515b9b5a036327bfd4779fb1</t>
  </si>
  <si>
    <t>/funding-round/7529ed948218f7a2872d71656703f2e4</t>
  </si>
  <si>
    <t>/funding-round/9db4b38b01aa5b480fc6f1eb6ed8137f</t>
  </si>
  <si>
    <t>/funding-round/a164ad058484fe099da56b8ea5f32662</t>
  </si>
  <si>
    <t>/organization/uvinum</t>
  </si>
  <si>
    <t>/funding-round/8fa99469a825a3a31864e5bd8d541ef5</t>
  </si>
  <si>
    <t>/funding-round/bb3e3dd0259f3bdd4f04edaddd598a72</t>
  </si>
  <si>
    <t>/funding-round/c4df6894761a2a83806125b245c4d9f3</t>
  </si>
  <si>
    <t>/organization/uvize</t>
  </si>
  <si>
    <t>/funding-round/feb4a40904247e2d4adf407f7cceb5f8</t>
  </si>
  <si>
    <t>/organization/uvlrx-therapeutics</t>
  </si>
  <si>
    <t>/funding-round/3f60823717c8de131814b02a45aa1617</t>
  </si>
  <si>
    <t>/funding-round/ce79f117c9a60b5857c4a0844fe4582d</t>
  </si>
  <si>
    <t>/funding-round/d2463ebd7068590ae862489e5847eba9</t>
  </si>
  <si>
    <t>/funding-round/d414d852bc79def5cab99e415f2bbfbb</t>
  </si>
  <si>
    <t>/organization/uvore</t>
  </si>
  <si>
    <t>/funding-round/b63a6008c9be29b29e588ff37045fef0</t>
  </si>
  <si>
    <t>/organization/uwi-technology</t>
  </si>
  <si>
    <t>/funding-round/d31cd99ee0924181f6a9053ec78f3ff9</t>
  </si>
  <si>
    <t>/funding-round/f82cccaa8a7c570ec084f0f490a6c679</t>
  </si>
  <si>
    <t>/organization/uxarmy</t>
  </si>
  <si>
    <t>/funding-round/b30636276f01db948fde59373cb3b821</t>
  </si>
  <si>
    <t>/organization/uxcam</t>
  </si>
  <si>
    <t>/funding-round/38976d03da8308272c82230b7d368f5e</t>
  </si>
  <si>
    <t>/funding-round/580394e3fe126e76a5813755959c759b</t>
  </si>
  <si>
    <t>/organization/uxflip</t>
  </si>
  <si>
    <t>/funding-round/8b46d34a116e30675a77ea844caf196c</t>
  </si>
  <si>
    <t>/organization/uxin</t>
  </si>
  <si>
    <t>/funding-round/90c0fc8f2dcdddb4bddad1dfd9a01840</t>
  </si>
  <si>
    <t>/funding-round/a7d2e791176f4387a0e3e0d7b43ec1b2</t>
  </si>
  <si>
    <t>/organization/uxp-systems</t>
  </si>
  <si>
    <t>/funding-round/fe73785d302a1e84a5d5144de369d413</t>
  </si>
  <si>
    <t>/organization/uxpin</t>
  </si>
  <si>
    <t>/funding-round/112679f08093dd9db2e4262d512a84f0</t>
  </si>
  <si>
    <t>/funding-round/53edfa9789d7d68384ef57231e2cc574</t>
  </si>
  <si>
    <t>/funding-round/7115f418ff4c1611994570d7266122a9</t>
  </si>
  <si>
    <t>/organization/uya100</t>
  </si>
  <si>
    <t>/funding-round/a2de93fa350824a488647bcef40f9b38</t>
  </si>
  <si>
    <t>/organization/uzabase</t>
  </si>
  <si>
    <t>/funding-round/c87d0017bf4f8ea8bbd3ba42e50d157e</t>
  </si>
  <si>
    <t>/organization/uzwan</t>
  </si>
  <si>
    <t>/funding-round/f6886482cf20411f4c9888ffdbd40dea</t>
  </si>
  <si>
    <t>/organization/v-cube-japan</t>
  </si>
  <si>
    <t>/funding-round/9bd4e096d5f9c5b8ea5988a486e615f0</t>
  </si>
  <si>
    <t>/organization/v-i-laboratories</t>
  </si>
  <si>
    <t>/funding-round/47885040f48ebed672d3cb51bd8c6dd8</t>
  </si>
  <si>
    <t>/funding-round/87e35f7bfc8d3b0a53ca56787ee5c326</t>
  </si>
  <si>
    <t>/organization/v-i-o</t>
  </si>
  <si>
    <t>/funding-round/3f262ae87389d81e93a536ee410a50fb</t>
  </si>
  <si>
    <t>/funding-round/9769ec703c6024bbaef35c081b04067d</t>
  </si>
  <si>
    <t>/organization/v-key</t>
  </si>
  <si>
    <t>/funding-round/acb5d145af038d1173891dcf1fd463b5</t>
  </si>
  <si>
    <t>/funding-round/db252cbfb7c004bb18998b22cc1cccfd</t>
  </si>
  <si>
    <t>/organization/v-me-media</t>
  </si>
  <si>
    <t>/funding-round/b776afcf0d293bd331782d26098ee5ca</t>
  </si>
  <si>
    <t>/organization/v-motech</t>
  </si>
  <si>
    <t>/funding-round/a7fba83181f897f42322cd28aff675b2</t>
  </si>
  <si>
    <t>/organization/v-secure-technologies</t>
  </si>
  <si>
    <t>/funding-round/ee97b83a937f32186980d21faa8dfc17</t>
  </si>
  <si>
    <t>/organization/v-sense-medical</t>
  </si>
  <si>
    <t>/funding-round/2ee4f62ecfa5ade6044d05c87a7392ab</t>
  </si>
  <si>
    <t>/funding-round/9fcc92c783f83e95ec7b3377767aa054</t>
  </si>
  <si>
    <t>/organization/v-ships</t>
  </si>
  <si>
    <t>/funding-round/f2403b40e42af48b505cb3588177a34b</t>
  </si>
  <si>
    <t>/organization/v-wave</t>
  </si>
  <si>
    <t>/funding-round/330013e5c0565ffa35a88d98ea5f5147</t>
  </si>
  <si>
    <t>/organization/v2-ratings</t>
  </si>
  <si>
    <t>/funding-round/5132df7bb842e6fec0afe73ed5ffeb18</t>
  </si>
  <si>
    <t>/organization/v2contact</t>
  </si>
  <si>
    <t>/funding-round/2ef44a6fdd385a5c7bcb691ccdbbbf9f</t>
  </si>
  <si>
    <t>/funding-round/f70360be2c4937f1dd211eaeeee6616a</t>
  </si>
  <si>
    <t>/organization/v2tel</t>
  </si>
  <si>
    <t>/funding-round/913cfa082757df85c9b93ba0219041dd</t>
  </si>
  <si>
    <t>/organization/v3-systems</t>
  </si>
  <si>
    <t>/funding-round/7f61a8cb3fcc78cc14961184f2e0a5c2</t>
  </si>
  <si>
    <t>/funding-round/8e29696c9573f81dd26fc0619426ad94</t>
  </si>
  <si>
    <t>/organization/vaamo-finanz-ag</t>
  </si>
  <si>
    <t>/funding-round/503c08351ed574f8cd333f11403ad0cf</t>
  </si>
  <si>
    <t>/funding-round/62ec9385211b6b0e8ec04b92b2c75560</t>
  </si>
  <si>
    <t>/organization/vaasaball-lng</t>
  </si>
  <si>
    <t>/funding-round/a38679776be77b2039fa5220df29af8e</t>
  </si>
  <si>
    <t>/organization/vaavud</t>
  </si>
  <si>
    <t>/funding-round/4f32f9dcb7f8133aea64ed49d705358e</t>
  </si>
  <si>
    <t>/funding-round/fd57e1566698e911177ad13d501ff043</t>
  </si>
  <si>
    <t>/organization/vacatia</t>
  </si>
  <si>
    <t>/funding-round/a120a9f758acd6669e448f8315cc3e80</t>
  </si>
  <si>
    <t>/funding-round/c888bd51004e6074603a3c8ed4a17359</t>
  </si>
  <si>
    <t>/organization/vacation-bnbâ„¢</t>
  </si>
  <si>
    <t>/funding-round/f9cc0781977926a4132d6a0f87b0f774</t>
  </si>
  <si>
    <t>/organization/vacation-view</t>
  </si>
  <si>
    <t>/funding-round/2b832cde70ff790ff27613cc829acfd7</t>
  </si>
  <si>
    <t>/organization/vacation-your-way</t>
  </si>
  <si>
    <t>/funding-round/ffc00ccdc133b9696e4506eb128033df</t>
  </si>
  <si>
    <t>/organization/vacationfutures</t>
  </si>
  <si>
    <t>/funding-round/200204d38daf7ce36237c4b0e53af556</t>
  </si>
  <si>
    <t>/funding-round/284fe2b703935ba573d6db48baa2280b</t>
  </si>
  <si>
    <t>/organization/vaccibody</t>
  </si>
  <si>
    <t>/funding-round/2f7705358e27b6bcaeee0fa01f3f6dba</t>
  </si>
  <si>
    <t>/funding-round/3db21a4e27a24e0b280c948ba7882622</t>
  </si>
  <si>
    <t>/organization/vaccine-technologies-international</t>
  </si>
  <si>
    <t>/funding-round/471a3efdbc5a1470563b0fa992bacac3</t>
  </si>
  <si>
    <t>/organization/vaccinogen</t>
  </si>
  <si>
    <t>/funding-round/2a3fe0ca1a25cb4246ef4ff89c35e993</t>
  </si>
  <si>
    <t>/funding-round/48ea7739247983598438d780bde9a61a</t>
  </si>
  <si>
    <t>/funding-round/66c1883a262cd8e50d60bf61668c0c0c</t>
  </si>
  <si>
    <t>/funding-round/c0e9e70fff63c475d2eeed999041ae7b</t>
  </si>
  <si>
    <t>/funding-round/ce702e5905f07c395fa8637a8dc280d0</t>
  </si>
  <si>
    <t>/organization/vaccsys</t>
  </si>
  <si>
    <t>/funding-round/ab0027356a9427bd52bbadc58d78f1aa</t>
  </si>
  <si>
    <t>/organization/vacom-systems</t>
  </si>
  <si>
    <t>/funding-round/091c47bf55710297f6327d62093f8308</t>
  </si>
  <si>
    <t>/organization/vacunek</t>
  </si>
  <si>
    <t>/funding-round/974a904415e5acdf4d5a8a59c4243d19</t>
  </si>
  <si>
    <t>/organization/vaddio</t>
  </si>
  <si>
    <t>/funding-round/ad201d828a2b4a4c04bfa5cd9681ee13</t>
  </si>
  <si>
    <t>/organization/vadio</t>
  </si>
  <si>
    <t>/funding-round/5939d3f7e42e7d1daa914b0e5af91939</t>
  </si>
  <si>
    <t>/funding-round/71a006e2605ce9a1232d47f13b076c78</t>
  </si>
  <si>
    <t>/funding-round/783eaea15798746317ef7bd56872d8ca</t>
  </si>
  <si>
    <t>/funding-round/d4af55fd1e5cfc3ea33a1d093c3fabba</t>
  </si>
  <si>
    <t>/funding-round/e1570c5060bf30b9972a2b0dc0562b02</t>
  </si>
  <si>
    <t>/organization/vadium</t>
  </si>
  <si>
    <t>/funding-round/4a26ce0ae0374c3774f1458dc4e63bfb</t>
  </si>
  <si>
    <t>/organization/vadxx-energy</t>
  </si>
  <si>
    <t>/funding-round/59d9c6780bea7d14edb0d932234e6936</t>
  </si>
  <si>
    <t>/organization/vahna</t>
  </si>
  <si>
    <t>/funding-round/7351100db92f44fb8f87af1962b238e8</t>
  </si>
  <si>
    <t>/organization/vaimicom</t>
  </si>
  <si>
    <t>/funding-round/3b8788eb2510b53405582afb6e320aed</t>
  </si>
  <si>
    <t>/organization/vain-pursuits</t>
  </si>
  <si>
    <t>/funding-round/ba7afc7c92a64cdfc8e011238ee320fe</t>
  </si>
  <si>
    <t>/organization/vaioni</t>
  </si>
  <si>
    <t>/funding-round/3934b8ac581b6c319a2c51525be17c75</t>
  </si>
  <si>
    <t>/organization/vairex-international</t>
  </si>
  <si>
    <t>/funding-round/2b6aa2e596fd8f889b8388f55e712ec9</t>
  </si>
  <si>
    <t>/organization/vaivolta</t>
  </si>
  <si>
    <t>/funding-round/f2f057a531d643682416a2217badd10a</t>
  </si>
  <si>
    <t>/organization/vakast</t>
  </si>
  <si>
    <t>/funding-round/7d3a97ffb94354a43ce6ad7bfaad5cce</t>
  </si>
  <si>
    <t>/organization/val-pm-solutions</t>
  </si>
  <si>
    <t>/funding-round/d45666d70b34de874d6e37e9e74911b7</t>
  </si>
  <si>
    <t>/organization/valant-medical-solutions</t>
  </si>
  <si>
    <t>/funding-round/02073f0484236c7c54f1f3796f60aa2f</t>
  </si>
  <si>
    <t>/funding-round/367417db766ac75ce9cf6be2fa1ac90b</t>
  </si>
  <si>
    <t>/funding-round/655d772499c74ec499bcf36cb99a83e4</t>
  </si>
  <si>
    <t>/funding-round/9b436c2c17ea5ea110add0023fd1ab73</t>
  </si>
  <si>
    <t>/funding-round/d7d197a0c6add34603903dc3609b8bb1</t>
  </si>
  <si>
    <t>/funding-round/fea79ae28b858e9b4595abb5efc30fb4</t>
  </si>
  <si>
    <t>/organization/valcare-medical</t>
  </si>
  <si>
    <t>/funding-round/8762c327e5496a914d99fde913add81a</t>
  </si>
  <si>
    <t>/organization/valchemy</t>
  </si>
  <si>
    <t>/funding-round/92e9d4028951056b1f27646babefd6a4</t>
  </si>
  <si>
    <t>/organization/valcon</t>
  </si>
  <si>
    <t>/funding-round/2d48ee67e717548a06748fa6355579aa</t>
  </si>
  <si>
    <t>/organization/valcrest-pharmaceuticals</t>
  </si>
  <si>
    <t>/funding-round/270f191d4884deb79fd8f5795b835fde</t>
  </si>
  <si>
    <t>/organization/valderm</t>
  </si>
  <si>
    <t>/funding-round/7e0113d1c44de7ff11a3a05529910e3c</t>
  </si>
  <si>
    <t>/organization/valen-technologies</t>
  </si>
  <si>
    <t>/funding-round/20b340e446b48aa326f450b2854272d2</t>
  </si>
  <si>
    <t>/funding-round/9215906bb0212ca05a63e0a650f81385</t>
  </si>
  <si>
    <t>/funding-round/ef3e5a86543fab4b3f1da8ef476b4d53</t>
  </si>
  <si>
    <t>/organization/valence-health</t>
  </si>
  <si>
    <t>/funding-round/2e2135b8dc3f92022a9ecc7de0556594</t>
  </si>
  <si>
    <t>/funding-round/52b1fedbf9b9817b5233b07e9f715ba1</t>
  </si>
  <si>
    <t>/organization/valence-technology</t>
  </si>
  <si>
    <t>/funding-round/315d18ea9ddea1bc7abec9a64b08864b</t>
  </si>
  <si>
    <t>/organization/valencell</t>
  </si>
  <si>
    <t>/funding-round/13d196f8adbe82ed936817efc0f1da4a</t>
  </si>
  <si>
    <t>/funding-round/30dbdb2f2dc93a5561c7f2e7713427c0</t>
  </si>
  <si>
    <t>/funding-round/56ccf538a864979adccd9870f6e51a32</t>
  </si>
  <si>
    <t>/funding-round/b26a4d32bc85b376a00c074765b6334e</t>
  </si>
  <si>
    <t>/organization/valencia-technologies</t>
  </si>
  <si>
    <t>/funding-round/3b0be876dc0fb1e1cc99616d94720f31</t>
  </si>
  <si>
    <t>/funding-round/a585e6a50ae2f2771b1257ab623e1524</t>
  </si>
  <si>
    <t>/organization/valens-semiconductor</t>
  </si>
  <si>
    <t>/funding-round/aa11e3b29f6a6a9675c9c9f97f7bd1a7</t>
  </si>
  <si>
    <t>/funding-round/d8e66c865ed2e3b5f33c028dd764d029</t>
  </si>
  <si>
    <t>/organization/valensum</t>
  </si>
  <si>
    <t>/funding-round/5ecf6212ee5b06b4e7dfbd6aa16483b4</t>
  </si>
  <si>
    <t>/organization/valentia-biopharma</t>
  </si>
  <si>
    <t>/funding-round/d4c677916da8d7296911a0a13a0adc25</t>
  </si>
  <si>
    <t>/organization/valentin-uzhun</t>
  </si>
  <si>
    <t>/funding-round/1b28857043af9ba7f9a1f98116613c44</t>
  </si>
  <si>
    <t>/funding-round/621ee3465186c489fb576f002a731b20</t>
  </si>
  <si>
    <t>/organization/valentx</t>
  </si>
  <si>
    <t>/funding-round/9391018331e102b47ae1ff74b7fe864d</t>
  </si>
  <si>
    <t>/funding-round/9470abeba74bd6beab580cf2fa6e6901</t>
  </si>
  <si>
    <t>/organization/valeo-medical</t>
  </si>
  <si>
    <t>/funding-round/b9b22a108af0c5291d2075e94dbc6f21</t>
  </si>
  <si>
    <t>/organization/valera-pharmaceuticals-inc</t>
  </si>
  <si>
    <t>/funding-round/17d75910e60a55349944ec6522dffe5f</t>
  </si>
  <si>
    <t>/organization/valere-power</t>
  </si>
  <si>
    <t>/funding-round/4e32756703b46c87a1409b5c3b2bc0e0</t>
  </si>
  <si>
    <t>/organization/valerion-therapeutics</t>
  </si>
  <si>
    <t>/funding-round/16603458925eee7a62da4ad8e22723a8</t>
  </si>
  <si>
    <t>/organization/valerion-therapeutics-llc</t>
  </si>
  <si>
    <t>/funding-round/b3d0dd30960b9bea8646d14f1b903968</t>
  </si>
  <si>
    <t>/organization/valeritas</t>
  </si>
  <si>
    <t>/funding-round/204c67c83555951265a447c72691bff9</t>
  </si>
  <si>
    <t>/funding-round/60e81c1d39e6ef5d9d81592be2f2104e</t>
  </si>
  <si>
    <t>/funding-round/6ce351b0ae029551565cd08a46a05827</t>
  </si>
  <si>
    <t>/organization/valet-2</t>
  </si>
  <si>
    <t>/funding-round/5f58052dc35aa68c1fcc81e07c810cf8</t>
  </si>
  <si>
    <t>/organization/valetanywhere</t>
  </si>
  <si>
    <t>/funding-round/0effe50568d343c870fac3ec5aa43ff8</t>
  </si>
  <si>
    <t>/funding-round/9eb22e3a5630cc1e9f4977718e01c050</t>
  </si>
  <si>
    <t>/organization/vali-nanomedical</t>
  </si>
  <si>
    <t>/funding-round/ee9df39cabee9444a5806a7852c29292</t>
  </si>
  <si>
    <t>/organization/valiant-health</t>
  </si>
  <si>
    <t>/funding-round/44b88de2c5ca3d8b860ec291f3639c69</t>
  </si>
  <si>
    <t>/organization/validas</t>
  </si>
  <si>
    <t>/funding-round/25fa3f8abe1a2dfbbf158857df00f546</t>
  </si>
  <si>
    <t>/funding-round/afe8c89def61b009e15bccbf238c6cde</t>
  </si>
  <si>
    <t>/funding-round/d3fcc3c2d430cf5a57a9ad280c465f74</t>
  </si>
  <si>
    <t>/organization/validately</t>
  </si>
  <si>
    <t>/funding-round/5994053c2ac1b078059d33024bb2073e</t>
  </si>
  <si>
    <t>/organization/validic</t>
  </si>
  <si>
    <t>/funding-round/3152c2fd279cf6d984fbd7c808ff43b7</t>
  </si>
  <si>
    <t>/funding-round/34d277930ac85fb5ed13f38225395158</t>
  </si>
  <si>
    <t>/funding-round/9da3062127c930555ace15c6a024b73b</t>
  </si>
  <si>
    <t>/funding-round/e05426cf0ba6e2f11fc61d6ab798f898</t>
  </si>
  <si>
    <t>/funding-round/fd5ed9fe5a0e9dd39f905c67af88b565</t>
  </si>
  <si>
    <t>/organization/validity</t>
  </si>
  <si>
    <t>/funding-round/01159fba9380fc6d5c08173fd6607df4</t>
  </si>
  <si>
    <t>/funding-round/2282d9b4970647a5877f716196a610c9</t>
  </si>
  <si>
    <t>/funding-round/406b65fe9fb11c3a43e4d6433630fe6c</t>
  </si>
  <si>
    <t>/funding-round/53f73b96cf466d57987234e24a8a4e1a</t>
  </si>
  <si>
    <t>/funding-round/c04201fc0e5cefd2f55d04d138b639aa</t>
  </si>
  <si>
    <t>/organization/validroid</t>
  </si>
  <si>
    <t>/funding-round/6727b03f72b28d85718428bbf97c9b72</t>
  </si>
  <si>
    <t>/funding-round/cb66d9147c887dd6500f15ccf5b67b01</t>
  </si>
  <si>
    <t>/organization/validus</t>
  </si>
  <si>
    <t>/funding-round/48ef149ac97f2a8433cabf4977389dcb</t>
  </si>
  <si>
    <t>/organization/validus-dc-systems</t>
  </si>
  <si>
    <t>/funding-round/3d27a455e06cfb8faee46915428011ee</t>
  </si>
  <si>
    <t>/funding-round/88ee3ab3ab98a470fb26063ff95c6775</t>
  </si>
  <si>
    <t>/funding-round/f64cec20867a518bd73b4bb00878b6c9</t>
  </si>
  <si>
    <t>/organization/validus-group</t>
  </si>
  <si>
    <t>/funding-round/8fbfa2d7d48f74b4f47789653c03793e</t>
  </si>
  <si>
    <t>/organization/validus-ivc</t>
  </si>
  <si>
    <t>/funding-round/30aad9ae9a4265e10bb15e7583bd338e</t>
  </si>
  <si>
    <t>/organization/validus-technologies-corporation</t>
  </si>
  <si>
    <t>/funding-round/564edff1764e578261141570a713292d</t>
  </si>
  <si>
    <t>/organization/valioo</t>
  </si>
  <si>
    <t>/funding-round/433173f86ce3b0c3cdd4b6f6cddaf1f4</t>
  </si>
  <si>
    <t>/funding-round/7d73fb98fd5ad0c15df78f7a4a0229a9</t>
  </si>
  <si>
    <t>/organization/valirx</t>
  </si>
  <si>
    <t>/funding-round/6add9296b80fb03d1671a2155e59154f</t>
  </si>
  <si>
    <t>/organization/valkee</t>
  </si>
  <si>
    <t>/funding-round/8b2b4b416f34b15e62d351d40ab4140d</t>
  </si>
  <si>
    <t>/funding-round/c24d6470ef6e36b4a6d6a65a466b1f97</t>
  </si>
  <si>
    <t>/organization/valkyrie-computer-systems</t>
  </si>
  <si>
    <t>/funding-round/73470da81bf6f0a33795abd940b698bb</t>
  </si>
  <si>
    <t>/organization/valldata-services</t>
  </si>
  <si>
    <t>/funding-round/244d6e5baba7c61f4b72ad3eb8b0d591</t>
  </si>
  <si>
    <t>/organization/valley-automotive-investment-group</t>
  </si>
  <si>
    <t>/funding-round/fd600de771dd542695377954b6bccdaa</t>
  </si>
  <si>
    <t>/organization/valley-forge-composite-technologies</t>
  </si>
  <si>
    <t>/funding-round/512b95a4386da74a1c97594d0d10cf53</t>
  </si>
  <si>
    <t>/organization/valley-proteins</t>
  </si>
  <si>
    <t>/funding-round/fb5060c24c3b38c8fa5cdd6189f2bb86</t>
  </si>
  <si>
    <t>/organization/vallie</t>
  </si>
  <si>
    <t>/funding-round/6ef984a62ec13eb6adaf683b23cdbdfa</t>
  </si>
  <si>
    <t>/organization/valmarc</t>
  </si>
  <si>
    <t>/funding-round/92ea50af0d24b6f413f52ee2c0d80786</t>
  </si>
  <si>
    <t>/organization/valmet-automotive</t>
  </si>
  <si>
    <t>/funding-round/8020f52fa8a6fdf0f8a0a581d5de1a6f</t>
  </si>
  <si>
    <t>/organization/valneva</t>
  </si>
  <si>
    <t>/funding-round/99f414f32efa4d2591e4c39bca32826a</t>
  </si>
  <si>
    <t>/organization/valocor-therapeutics</t>
  </si>
  <si>
    <t>/funding-round/d8af308f8d43024bbfac79004b636438</t>
  </si>
  <si>
    <t>/organization/valon-lasers</t>
  </si>
  <si>
    <t>/funding-round/a933f81fb36d915c48fa67df14d46d76</t>
  </si>
  <si>
    <t>/organization/valooto</t>
  </si>
  <si>
    <t>/funding-round/4ec289b8db3dce785a0244521d9ac427</t>
  </si>
  <si>
    <t>/organization/valopaa</t>
  </si>
  <si>
    <t>/funding-round/7b98684a1520716088acf9b1c5b01b0c</t>
  </si>
  <si>
    <t>/organization/valopes</t>
  </si>
  <si>
    <t>/funding-round/dd70ddc44017233bdc23c7cdbcf534eb</t>
  </si>
  <si>
    <t>/organization/valor-capital-partners</t>
  </si>
  <si>
    <t>/funding-round/17b8c4c69002ece1d598bee8282b99ad</t>
  </si>
  <si>
    <t>/organization/valor-medical</t>
  </si>
  <si>
    <t>/funding-round/8d972c1abdb1a13edb347005b3e6efd7</t>
  </si>
  <si>
    <t>/organization/valor-water-analytics</t>
  </si>
  <si>
    <t>/funding-round/9c3a75b7f68ee0532fea6e752d66c093</t>
  </si>
  <si>
    <t>/funding-round/b25022f8c08929c0dd01cd0a66ac122e</t>
  </si>
  <si>
    <t>/funding-round/bb96c34cbfbb6b79d55d39e633a25d75</t>
  </si>
  <si>
    <t>/organization/valorem</t>
  </si>
  <si>
    <t>/funding-round/79282c5648aff27adb64f9b9fc1bc5c0</t>
  </si>
  <si>
    <t>/organization/valpark-mobile</t>
  </si>
  <si>
    <t>/funding-round/c25e75c539d297432ac1834a14997f19</t>
  </si>
  <si>
    <t>/organization/valsight</t>
  </si>
  <si>
    <t>/funding-round/7cf9a6db83a11014b145bcd3703f2c7f</t>
  </si>
  <si>
    <t>/organization/valtech-cardio</t>
  </si>
  <si>
    <t>/funding-round/a55a5797aec639f961fa8de45a5ae31a</t>
  </si>
  <si>
    <t>/organization/valuation-app</t>
  </si>
  <si>
    <t>/funding-round/ae37d383bf6d8829c9edab7df5ebb9fc</t>
  </si>
  <si>
    <t>/organization/value-and-budget-housing-corporation</t>
  </si>
  <si>
    <t>/funding-round/074539a3c0914ba5cf8d44f25e7115ce</t>
  </si>
  <si>
    <t>/organization/value-investment-group</t>
  </si>
  <si>
    <t>/funding-round/885541de27fa97dd9c004901498d11a2</t>
  </si>
  <si>
    <t>/organization/value-payment-systems</t>
  </si>
  <si>
    <t>/funding-round/bb01eff36220377395c1bbff2b007be7</t>
  </si>
  <si>
    <t>/organization/value-this-now</t>
  </si>
  <si>
    <t>/funding-round/eb0432c7900b908e4a13e11874805636</t>
  </si>
  <si>
    <t>/organization/valueclick</t>
  </si>
  <si>
    <t>/funding-round/99245d0e6e1c4c1e5d79ba9b511c1bd8</t>
  </si>
  <si>
    <t>/organization/valuecrates</t>
  </si>
  <si>
    <t>/funding-round/88008c8676cf4b191edac81b152a1cc1</t>
  </si>
  <si>
    <t>/organization/valued-investing</t>
  </si>
  <si>
    <t>/funding-round/a989d555ad6e1b00e811ca1a486f1376</t>
  </si>
  <si>
    <t>/organization/valued-relationships</t>
  </si>
  <si>
    <t>/funding-round/e0217f0bb5aefb4b4b7c482566638827</t>
  </si>
  <si>
    <t>/organization/valuefirst-messaging</t>
  </si>
  <si>
    <t>/funding-round/66c66688a4083f5f5cc5c14be48611c3</t>
  </si>
  <si>
    <t>/organization/values-of-n</t>
  </si>
  <si>
    <t>/funding-round/4cbafa9a524bdb6316b54c80f1f7128d</t>
  </si>
  <si>
    <t>/organization/valuescope</t>
  </si>
  <si>
    <t>/funding-round/9d22cd56fd30deb68b85eb55740b6d39</t>
  </si>
  <si>
    <t>/organization/valuestar</t>
  </si>
  <si>
    <t>/funding-round/9080cfc896967647d186a2c8d13f9d8b</t>
  </si>
  <si>
    <t>/organization/valuevine</t>
  </si>
  <si>
    <t>/funding-round/681f0f5854ac567497ca03fff1d301ba</t>
  </si>
  <si>
    <t>/funding-round/73393e5e586cb25cdf3f6bb5cbe6c9a9</t>
  </si>
  <si>
    <t>/funding-round/8b1b4f15cf4008e2dacb8089963a5ff6</t>
  </si>
  <si>
    <t>/funding-round/b269ece840b7bf402c0187d8501aea47</t>
  </si>
  <si>
    <t>/organization/valunet</t>
  </si>
  <si>
    <t>/funding-round/5fed8c055251151380138ea4bcd6c790</t>
  </si>
  <si>
    <t>/funding-round/fff084814f69c5d1012422dc2850be45</t>
  </si>
  <si>
    <t>/organization/valutao-com</t>
  </si>
  <si>
    <t>/funding-round/d87088d3551bcfa45bab8e18fd5149b8</t>
  </si>
  <si>
    <t>/organization/valvexchange</t>
  </si>
  <si>
    <t>/funding-round/e87d59c13ab913f7109fd847beec577c</t>
  </si>
  <si>
    <t>/organization/valyoo-technologies</t>
  </si>
  <si>
    <t>/funding-round/02acde3e029c690f8ed7080f1a865a67</t>
  </si>
  <si>
    <t>/organization/vamo</t>
  </si>
  <si>
    <t>/funding-round/ec56616d31fdd589b1950f7582fff9c9</t>
  </si>
  <si>
    <t>/organization/vamosa</t>
  </si>
  <si>
    <t>/funding-round/13cc9cbc38375d13ebaa0877d7e65c46</t>
  </si>
  <si>
    <t>/organization/vamosinc</t>
  </si>
  <si>
    <t>/funding-round/7c109a6f55749dbfe135423eecc0ffa6</t>
  </si>
  <si>
    <t>/organization/vamp-communications</t>
  </si>
  <si>
    <t>/funding-round/32349d4fbfb9bdcfaf638a5dbe83cc82</t>
  </si>
  <si>
    <t>/funding-round/7db514a2637ee3591d59ff57ddc95fc7</t>
  </si>
  <si>
    <t>/organization/vampire-labs</t>
  </si>
  <si>
    <t>/funding-round/c967127c9641f7c2b8c59427e3084561</t>
  </si>
  <si>
    <t>/organization/van-ackeren-consulting</t>
  </si>
  <si>
    <t>/funding-round/de21f113c44eb3994955e7a3f5795d3e</t>
  </si>
  <si>
    <t>/organization/van-bulck-beers</t>
  </si>
  <si>
    <t>/funding-round/c2ef4d990132085c65091b07dd9d5308</t>
  </si>
  <si>
    <t>/organization/van-gilder-insurance</t>
  </si>
  <si>
    <t>/funding-round/238952b0d2cb7e04d8f472e369b25dff</t>
  </si>
  <si>
    <t>/organization/van-heinde</t>
  </si>
  <si>
    <t>/funding-round/7e1331c86304f79f7cb1e8f4ec3ffb23</t>
  </si>
  <si>
    <t>/organization/van-wagner-group</t>
  </si>
  <si>
    <t>/funding-round/246a82ce6aaba67b1305c6d4b9f94061</t>
  </si>
  <si>
    <t>/organization/vana-workforce</t>
  </si>
  <si>
    <t>/funding-round/960001d390d2b64b00cb7eb88f53127f</t>
  </si>
  <si>
    <t>/organization/vanare</t>
  </si>
  <si>
    <t>/funding-round/6952020a2756bfb7a5f7213ee7312849</t>
  </si>
  <si>
    <t>/funding-round/d9dcfa33d4dbfb5ce9b98fba1b7ca63c</t>
  </si>
  <si>
    <t>/funding-round/f8fa3ee2694012c7b5804e7e236bc49a</t>
  </si>
  <si>
    <t>/organization/vanatec</t>
  </si>
  <si>
    <t>/funding-round/e35d0582c0669180861f35355cc26681</t>
  </si>
  <si>
    <t>/organization/vanceinfo-technologies</t>
  </si>
  <si>
    <t>/funding-round/539a89dce31bb8558599692dc8fcacb0</t>
  </si>
  <si>
    <t>/organization/vancl</t>
  </si>
  <si>
    <t>/funding-round/103d327774eb34e4863c46ab09d6f82c</t>
  </si>
  <si>
    <t>/funding-round/345559bcc50beee682c9d0b674837260</t>
  </si>
  <si>
    <t>/funding-round/468285419805dfa1825ca9a6369d1b39</t>
  </si>
  <si>
    <t>/funding-round/552ec1943083505564f3c85ae085fe50</t>
  </si>
  <si>
    <t>/funding-round/aa84cc94cee917c0eb3c6907ef8f547d</t>
  </si>
  <si>
    <t>/organization/vanda-pharmaceuticals</t>
  </si>
  <si>
    <t>/funding-round/417d19c37af78c9172f3ba9fd4533f5b</t>
  </si>
  <si>
    <t>/organization/vandalia-research</t>
  </si>
  <si>
    <t>/funding-round/2029d200501b9ecbf3725acaa64e6361</t>
  </si>
  <si>
    <t>/funding-round/414e128ee977da29414e2ea388e32c7e</t>
  </si>
  <si>
    <t>/funding-round/824889e1ac1bc6957b13649697ed966d</t>
  </si>
  <si>
    <t>/organization/vandas-group</t>
  </si>
  <si>
    <t>/funding-round/7b121d5d995ccb07aa981ae352297053</t>
  </si>
  <si>
    <t>/organization/vanderbilt-university</t>
  </si>
  <si>
    <t>/funding-round/4d3b070e6e0d2ca26e93f3a30f6e836e</t>
  </si>
  <si>
    <t>/organization/vanderbilt-university-medical-center</t>
  </si>
  <si>
    <t>/funding-round/31ced7727a654c461daf9c8b730c0153</t>
  </si>
  <si>
    <t>/funding-round/6c0ce9d26c3394ba64aff264f1394518</t>
  </si>
  <si>
    <t>/funding-round/ab69d7b3cc1bb2c80835f510a36966c8</t>
  </si>
  <si>
    <t>/organization/vanderdroid</t>
  </si>
  <si>
    <t>/funding-round/238344bdb8fc1385136a05b1cc7148f5</t>
  </si>
  <si>
    <t>/funding-round/80c87455f99b5f12123b5f8f41ec1ce6</t>
  </si>
  <si>
    <t>/organization/vandolay</t>
  </si>
  <si>
    <t>/funding-round/0fc395ac2f65c71005e5b886859e813b</t>
  </si>
  <si>
    <t>/organization/vandyne-superturbo</t>
  </si>
  <si>
    <t>/funding-round/2d5adab3789ac9bb2cc5accb067d4c24</t>
  </si>
  <si>
    <t>/funding-round/43a3a5c968bb697bb55a2c1fa1ef6eaa</t>
  </si>
  <si>
    <t>/organization/vanford-inc</t>
  </si>
  <si>
    <t>/funding-round/35e0b5a1d441028ce41d97600d60c7b6</t>
  </si>
  <si>
    <t>/organization/vangard-voice-systems</t>
  </si>
  <si>
    <t>/funding-round/1a055b88ae99bef0c61efca979417c60</t>
  </si>
  <si>
    <t>/funding-round/df9f2ec06673c9918d9a3c9908e3a723</t>
  </si>
  <si>
    <t>/organization/vangoart</t>
  </si>
  <si>
    <t>/funding-round/3b7260e03d5c4bd948baf0922c762a95</t>
  </si>
  <si>
    <t>/funding-round/843c39c3b46a68ef1a64ec6f56e9b487</t>
  </si>
  <si>
    <t>/funding-round/ddc55cdb1330433a266323167f616c6e</t>
  </si>
  <si>
    <t>/organization/vangogh-imaging</t>
  </si>
  <si>
    <t>/funding-round/51a8c0384232003f4300d5e1c1707edc</t>
  </si>
  <si>
    <t>/organization/vanguard-dealer-services</t>
  </si>
  <si>
    <t>/funding-round/f022a84e3f4330ab4dc29145934663ee</t>
  </si>
  <si>
    <t>/organization/vanhawks</t>
  </si>
  <si>
    <t>/funding-round/8a6a79891bf8caf8c6a9c5a5b2c3310b</t>
  </si>
  <si>
    <t>/funding-round/e605a2133be14b477d11dfe214122de0</t>
  </si>
  <si>
    <t>/organization/vaniday</t>
  </si>
  <si>
    <t>/funding-round/9ea8094025c84652fcf31e72c449775c</t>
  </si>
  <si>
    <t>/organization/vanilla-breeze</t>
  </si>
  <si>
    <t>/funding-round/38195d1de72d53e7d31cc7acb28bf965</t>
  </si>
  <si>
    <t>/organization/vanilla-forums</t>
  </si>
  <si>
    <t>/funding-round/522c0cff187b5295771184644cde0434</t>
  </si>
  <si>
    <t>/funding-round/60e844964887dd861e2e05afdd2d850f</t>
  </si>
  <si>
    <t>/organization/vanilla-video</t>
  </si>
  <si>
    <t>/funding-round/7aa9e2c35c74b9396e282307b06dcb92</t>
  </si>
  <si>
    <t>/funding-round/87b49f4ef0c2823c0546f80514e65d71</t>
  </si>
  <si>
    <t>/organization/vanitee</t>
  </si>
  <si>
    <t>/funding-round/6b56cd6d4fb737df5f6aa6084f3cda7b</t>
  </si>
  <si>
    <t>/organization/vanitycube-2</t>
  </si>
  <si>
    <t>/funding-round/787ea9236ebbe530e74a7b542098b1fa</t>
  </si>
  <si>
    <t>/organization/vanksen</t>
  </si>
  <si>
    <t>/funding-round/ef05ec4871a1b8b405e088c3adde6132</t>
  </si>
  <si>
    <t>/organization/vannas-vanity</t>
  </si>
  <si>
    <t>/funding-round/2f9441baa93d98b6e3cd4f1695219d0a</t>
  </si>
  <si>
    <t>/organization/vannevar-technology</t>
  </si>
  <si>
    <t>/funding-round/feb12e56447eb1dc07cdac7d5e573191</t>
  </si>
  <si>
    <t>/organization/vanquish-oncology</t>
  </si>
  <si>
    <t>/funding-round/ef60a5230215fd93dcf9804736d7ce58</t>
  </si>
  <si>
    <t>/organization/vanson-halosource</t>
  </si>
  <si>
    <t>/funding-round/71514813d39560809c1dbb5376810646</t>
  </si>
  <si>
    <t>/organization/vantage-analytics</t>
  </si>
  <si>
    <t>/funding-round/a11825fab025be391ed4b6730018785a</t>
  </si>
  <si>
    <t>/organization/vantage-data-centers</t>
  </si>
  <si>
    <t>/funding-round/43771e650828bc3f4cab800c36da43b3</t>
  </si>
  <si>
    <t>/funding-round/c363a11f998fd4a71aa2939b8d5938ea</t>
  </si>
  <si>
    <t>/organization/vantage-hospice</t>
  </si>
  <si>
    <t>/funding-round/eb7f48967d98154be61ad4bc6357d050</t>
  </si>
  <si>
    <t>/organization/vantage-media</t>
  </si>
  <si>
    <t>/funding-round/d5caf8b0456763a9fce3cc90e2a0e9c5</t>
  </si>
  <si>
    <t>/organization/vantage-oncology</t>
  </si>
  <si>
    <t>/funding-round/28014e466c4215692e89464d8d515e7f</t>
  </si>
  <si>
    <t>/funding-round/32694dd2e6a6a95b99cecf002fc58d85</t>
  </si>
  <si>
    <t>/organization/vantage-point-analytics</t>
  </si>
  <si>
    <t>/funding-round/994879c1e853df9fadadc4f0098e4bb5</t>
  </si>
  <si>
    <t>/organization/vantage-point-consulting-sdn</t>
  </si>
  <si>
    <t>/funding-round/1a0bb4786eb3fbf6469dad839ea8601d</t>
  </si>
  <si>
    <t>/organization/vantage-sports</t>
  </si>
  <si>
    <t>/funding-round/9e87c17c4b5461a284de83de7e68a61f</t>
  </si>
  <si>
    <t>/funding-round/a5c5a6ce06147173479ff084008d6085</t>
  </si>
  <si>
    <t>/funding-round/fa738a6cacf69e375b63015941ef9c6c</t>
  </si>
  <si>
    <t>/organization/vantageilm</t>
  </si>
  <si>
    <t>/funding-round/044648a59b6141c96cbe8258282e5198</t>
  </si>
  <si>
    <t>/organization/vantageous</t>
  </si>
  <si>
    <t>/funding-round/b113c163e7a8e1e38563ee116b008d83</t>
  </si>
  <si>
    <t>/organization/vantia-therapeutics</t>
  </si>
  <si>
    <t>/funding-round/08314cd2106f01a906ea83502c1ad4ac</t>
  </si>
  <si>
    <t>/organization/vantix-diagnostics</t>
  </si>
  <si>
    <t>/funding-round/455e3af05509977818dfb22b9b6c4a27</t>
  </si>
  <si>
    <t>/organization/vantos</t>
  </si>
  <si>
    <t>/funding-round/3c3d6d1889cc5a8a1ec1a56d20222447</t>
  </si>
  <si>
    <t>/funding-round/509ec287c978712b70da8440524518ba</t>
  </si>
  <si>
    <t>22/07/2005</t>
  </si>
  <si>
    <t>/funding-round/b1ae7da82fd5ad9fb5015ab754338480</t>
  </si>
  <si>
    <t>/funding-round/dc3a711ba2a4cba38dbdcf11cf5c86a7</t>
  </si>
  <si>
    <t>/organization/vantrix</t>
  </si>
  <si>
    <t>/funding-round/08a89a274f16f653538e6b16eaea0ce0</t>
  </si>
  <si>
    <t>/funding-round/5ecb9ff7fd657f11972249fcd6ab4cc1</t>
  </si>
  <si>
    <t>/funding-round/640cf3177b63f7795bddc5f4cacf21b4</t>
  </si>
  <si>
    <t>/funding-round/67b19abe58c3ca950ab4c89a4e23965b</t>
  </si>
  <si>
    <t>/funding-round/86f4b319678448071918f14a1365064f</t>
  </si>
  <si>
    <t>/funding-round/cbd9fab39af68a4d1660efaaaa215fed</t>
  </si>
  <si>
    <t>/funding-round/d5f2a4a3ee2bad7a07e980f07b88505c</t>
  </si>
  <si>
    <t>/funding-round/ecf20b8dfd0b612c1b79cbc0b77b8154</t>
  </si>
  <si>
    <t>/funding-round/fae451c519618d1b81f583f853f4bfc4</t>
  </si>
  <si>
    <t>/organization/vanu</t>
  </si>
  <si>
    <t>/funding-round/983fc0eef3b9203d48c04c98ab88abbd</t>
  </si>
  <si>
    <t>/funding-round/eab46220adb673d3dccc841cd13eb834</t>
  </si>
  <si>
    <t>/funding-round/eca9966569b81972a42d2881106c0259</t>
  </si>
  <si>
    <t>/organization/vanu-coverage</t>
  </si>
  <si>
    <t>/funding-round/41b67e830fb1994e786628905a595d6d</t>
  </si>
  <si>
    <t>/organization/vape-holdings</t>
  </si>
  <si>
    <t>/funding-round/045d820ab1a20d48a9ce8d24b1475868</t>
  </si>
  <si>
    <t>/funding-round/21f89feba3eedd21c51bea64ebd9d0ba</t>
  </si>
  <si>
    <t>/funding-round/2d47d77b6f7ebdb70dbd98ca773e0dc1</t>
  </si>
  <si>
    <t>/funding-round/4a4a85923431aa7f095ead2714873eac</t>
  </si>
  <si>
    <t>/funding-round/5ab469b80ff9bd16baaae7da4e7a7402</t>
  </si>
  <si>
    <t>/funding-round/b9955693c60022d324dc60e12b8f1605</t>
  </si>
  <si>
    <t>/organization/vaperma-inc</t>
  </si>
  <si>
    <t>/funding-round/c16270dc1362c1ef4dc096d64c6c517f</t>
  </si>
  <si>
    <t>/organization/vapi</t>
  </si>
  <si>
    <t>/funding-round/e52c6de0cdee621a732fcd2443ecab51</t>
  </si>
  <si>
    <t>/organization/vapogenix</t>
  </si>
  <si>
    <t>/funding-round/2a7a60aed4029057e3a54e9b29384c56</t>
  </si>
  <si>
    <t>/funding-round/ceb9c75b59f0d6eb18d7d95967fdc365</t>
  </si>
  <si>
    <t>/organization/vapor-corp</t>
  </si>
  <si>
    <t>/funding-round/0001c3614849c8fbd6c6157bba9e0847</t>
  </si>
  <si>
    <t>/organization/vapor-io</t>
  </si>
  <si>
    <t>/funding-round/d106f8f8aa6cffc25ed55f4e4e6e5bed</t>
  </si>
  <si>
    <t>/organization/vaporchat</t>
  </si>
  <si>
    <t>/funding-round/1aaf7d04060e3483207535f09cf94b3b</t>
  </si>
  <si>
    <t>/funding-round/6375ccbdb323ab0aa9dc1ee3ecc4081f</t>
  </si>
  <si>
    <t>/organization/vapore</t>
  </si>
  <si>
    <t>/funding-round/1b1d8ea0c1e8186f71ec286a870d9807</t>
  </si>
  <si>
    <t>/funding-round/28ccce4431ce8bd1c1cf5fb2a2e45d39</t>
  </si>
  <si>
    <t>/funding-round/c75880cc22e0b62c7ca9b145bec6507d</t>
  </si>
  <si>
    <t>/organization/vaporwire</t>
  </si>
  <si>
    <t>/funding-round/c615c59a35ac9dc62ab09af38886c590</t>
  </si>
  <si>
    <t>/organization/vapotherm</t>
  </si>
  <si>
    <t>/funding-round/01dfe9fe2ada93cc89638539af565148</t>
  </si>
  <si>
    <t>/funding-round/4a757243ad868986eac4b1fc564bafe5</t>
  </si>
  <si>
    <t>/funding-round/8368c46274b67ec3d5b58d260510665f</t>
  </si>
  <si>
    <t>/funding-round/bc39543bdb5e930c2364511de9007abe</t>
  </si>
  <si>
    <t>/funding-round/d3c059ad7001cd7dafd4c0d1d7d23be8</t>
  </si>
  <si>
    <t>/funding-round/da29b5571b2747f3de02c8279778345a</t>
  </si>
  <si>
    <t>/organization/vapps</t>
  </si>
  <si>
    <t>/funding-round/97f554ec30230a4093d2955ccb677b84</t>
  </si>
  <si>
    <t>/organization/vaprema</t>
  </si>
  <si>
    <t>/funding-round/25d4c23b923b492529b675a42031df84</t>
  </si>
  <si>
    <t>/funding-round/3f88c76f3c79d65de86fd23a75fce476</t>
  </si>
  <si>
    <t>/organization/varaa-com</t>
  </si>
  <si>
    <t>/funding-round/b492e7e3a87f31d6213d9601992100bf</t>
  </si>
  <si>
    <t>/funding-round/c69e129db84864bfaec6565d96a932f6</t>
  </si>
  <si>
    <t>/funding-round/fd4b53d2c01b8415d50903e0e53a3913</t>
  </si>
  <si>
    <t>/organization/varaani-works</t>
  </si>
  <si>
    <t>/funding-round/c92d6417b22d6753855a53996a81b965</t>
  </si>
  <si>
    <t>/organization/varada-innovations</t>
  </si>
  <si>
    <t>/funding-round/cae9cc1555a2b67c43f1bdadc7d97925</t>
  </si>
  <si>
    <t>/organization/varagesale</t>
  </si>
  <si>
    <t>/funding-round/7898eafc36731a36eea4701c8141c4ad</t>
  </si>
  <si>
    <t>/funding-round/949fbdb248a73578fad4cc8df015b6be</t>
  </si>
  <si>
    <t>/funding-round/b1f823313a0edb2cd652b4c2e0541839</t>
  </si>
  <si>
    <t>/funding-round/de964790559f04185afe7db89450df65</t>
  </si>
  <si>
    <t>/funding-round/ec3abb7cca5f115a0987f9d0b2521d68</t>
  </si>
  <si>
    <t>/organization/varcity-sports</t>
  </si>
  <si>
    <t>/funding-round/d32bf6df8f25c8a90dab636124b4f170</t>
  </si>
  <si>
    <t>/organization/vardhman-textiles</t>
  </si>
  <si>
    <t>/funding-round/14b5ad9bb5e394a76ad00945fa7aa452</t>
  </si>
  <si>
    <t>/organization/varentec</t>
  </si>
  <si>
    <t>/funding-round/0aa130d4d98f65da2498d18233e14264</t>
  </si>
  <si>
    <t>/funding-round/1aed66bab7318e7f3f420a730a882365</t>
  </si>
  <si>
    <t>/funding-round/4486ba180adde5fa95f8d81b3372f6d8</t>
  </si>
  <si>
    <t>/funding-round/50f475635a0d6c60a8c8466e1b6326cf</t>
  </si>
  <si>
    <t>/funding-round/c7c53b715a6ae3c2aee4e1c9a6924df7</t>
  </si>
  <si>
    <t>/organization/variab-ly</t>
  </si>
  <si>
    <t>/funding-round/4594887d8bf68eaa6914e0c940957bf5</t>
  </si>
  <si>
    <t>/organization/variable</t>
  </si>
  <si>
    <t>/funding-round/2259eb8b709881fa144e4c9d3152a14f</t>
  </si>
  <si>
    <t>/funding-round/541f271a8b5d43b40a55685c0e3c171c</t>
  </si>
  <si>
    <t>/funding-round/79370b00a8124b270fd6808cfe1ee74a</t>
  </si>
  <si>
    <t>/funding-round/d4c45665035736bca4225238a3bf4117</t>
  </si>
  <si>
    <t>/funding-round/e19cdee231a617e76ad0aabe952eba1e</t>
  </si>
  <si>
    <t>/organization/variad-diagnostics</t>
  </si>
  <si>
    <t>/funding-round/6d2e84cac633730f7dbf539e960ca858</t>
  </si>
  <si>
    <t>/organization/varian-semiconductor-equipment-associates</t>
  </si>
  <si>
    <t>/funding-round/874260ed39277a7be885ccb31490e67d</t>
  </si>
  <si>
    <t>/organization/variant-pharmaceuticals</t>
  </si>
  <si>
    <t>/funding-round/6a6d468d5866e16a391bcff38beaa86a</t>
  </si>
  <si>
    <t>/organization/variation-biotechnologies</t>
  </si>
  <si>
    <t>/funding-round/681c7f1afc20f253c73d4c83c923f7f3</t>
  </si>
  <si>
    <t>/organization/varicent-software</t>
  </si>
  <si>
    <t>/funding-round/58afffe6d3ab5c8a31c57d54d42d47fb</t>
  </si>
  <si>
    <t>/organization/varick-media-management</t>
  </si>
  <si>
    <t>/funding-round/9ee7a63042f7b60d58421bd48d8a0089</t>
  </si>
  <si>
    <t>/organization/varinode-2</t>
  </si>
  <si>
    <t>/funding-round/ffe96217cdff4d46cdfbd0743a15abe5</t>
  </si>
  <si>
    <t>/organization/varioptic</t>
  </si>
  <si>
    <t>/funding-round/3f0172e1e272a2efc75e110570262e93</t>
  </si>
  <si>
    <t>/organization/varmour-networks</t>
  </si>
  <si>
    <t>/funding-round/526b834c11ea19601f3173c402c519e4</t>
  </si>
  <si>
    <t>/funding-round/ca72dafec801d4b06e086afff3bf5b3c</t>
  </si>
  <si>
    <t>/funding-round/ed7b1bc8bed8bafaed633eb2bd00c650</t>
  </si>
  <si>
    <t>/organization/varocto</t>
  </si>
  <si>
    <t>/funding-round/23fb87db6be819fc8830d0c9bd84895b</t>
  </si>
  <si>
    <t>/organization/varolii</t>
  </si>
  <si>
    <t>/funding-round/dc81c00fab1da69023da86a8b81e5b21</t>
  </si>
  <si>
    <t>/funding-round/ebb674de13894fcd8f4da71c5c035971</t>
  </si>
  <si>
    <t>/organization/varonis-systems</t>
  </si>
  <si>
    <t>/funding-round/2836159729fda0ad4cdbada06254b6b7</t>
  </si>
  <si>
    <t>/funding-round/35e7ede85b99d5674618797ad6f2bbf5</t>
  </si>
  <si>
    <t>/funding-round/ae219dd496330de583a70aa68a4aef93</t>
  </si>
  <si>
    <t>/funding-round/cee2512ae077e0b73f2589992a4df225</t>
  </si>
  <si>
    <t>/funding-round/efcef0ecd68c2372b4f2d686211bdc00</t>
  </si>
  <si>
    <t>/organization/varsa-health</t>
  </si>
  <si>
    <t>/funding-round/190a44837e3e566a4a7e607b88c1f96a</t>
  </si>
  <si>
    <t>/organization/varsity-media-group</t>
  </si>
  <si>
    <t>/funding-round/ff4c3a4d06af18d76e94ddd9fbd32c4a</t>
  </si>
  <si>
    <t>/organization/varsity-news-network</t>
  </si>
  <si>
    <t>/funding-round/7c179763ee7e6d2fe0181cb7d620a00c</t>
  </si>
  <si>
    <t>/funding-round/84af22d788307ee1f44b774cbd8e283c</t>
  </si>
  <si>
    <t>/funding-round/b0a5c5f60be30a8d0129edaa11b3ab72</t>
  </si>
  <si>
    <t>/funding-round/d30d22d224664310c100c2e38d99ba70</t>
  </si>
  <si>
    <t>/organization/varsity-optics</t>
  </si>
  <si>
    <t>/funding-round/4cf4b2078399f9b462c7871ba9d71fba</t>
  </si>
  <si>
    <t>/organization/varsity-tutors</t>
  </si>
  <si>
    <t>/funding-round/e2dd2ceae93608993c8db6b17e94b7e4</t>
  </si>
  <si>
    <t>/funding-round/f039ae42a6eca785dcf4071d61ebd216</t>
  </si>
  <si>
    <t>/organization/varsity-views</t>
  </si>
  <si>
    <t>/funding-round/843dc7e42ff9d7dbbb6dc88d0a619eec</t>
  </si>
  <si>
    <t>/organization/varthana</t>
  </si>
  <si>
    <t>/funding-round/46682948ee63fc16b741d2b99aa64322</t>
  </si>
  <si>
    <t>/organization/vartopia</t>
  </si>
  <si>
    <t>/funding-round/a80c8261e0c48a904307cf570e3efbad</t>
  </si>
  <si>
    <t>/organization/varvee</t>
  </si>
  <si>
    <t>/funding-round/49c7a26e7196b0f865bd688e54f86c12</t>
  </si>
  <si>
    <t>/funding-round/7f815c50e968a31580a3e42b719e99e8</t>
  </si>
  <si>
    <t>/organization/varxity-development-corp</t>
  </si>
  <si>
    <t>/funding-round/f0deaab8ebb7841eac4c13e902e08eaf</t>
  </si>
  <si>
    <t>/organization/vasca-inc</t>
  </si>
  <si>
    <t>/funding-round/b30a1e88a3431b8e28795f420154c59b</t>
  </si>
  <si>
    <t>/organization/vascular-architects</t>
  </si>
  <si>
    <t>/funding-round/e201714776a3b4b2c93d7cfc9e3c2bdd</t>
  </si>
  <si>
    <t>/organization/vascular-biogenics-ltd</t>
  </si>
  <si>
    <t>/funding-round/9e5b5aa63fe51cd97d429b044dab5aaf</t>
  </si>
  <si>
    <t>/organization/vascular-closure</t>
  </si>
  <si>
    <t>/funding-round/e0bff3e77b274fc4bdf8ab7b09ad2f28</t>
  </si>
  <si>
    <t>/organization/vascular-designs</t>
  </si>
  <si>
    <t>/funding-round/a437165a2a27eed521c4bf0a43241c67</t>
  </si>
  <si>
    <t>/organization/vascular-dynamics</t>
  </si>
  <si>
    <t>/funding-round/2296a4cb54e5bcd9e2803e08dc2e7000</t>
  </si>
  <si>
    <t>/funding-round/49e6f3fe397ccc75975b33a0e028aa46</t>
  </si>
  <si>
    <t>/funding-round/b440ee6b2bf04fad9421ed385a90defe</t>
  </si>
  <si>
    <t>/organization/vascular-graft-solutions</t>
  </si>
  <si>
    <t>/funding-round/16732f7e51e21d1d9ca6f313b0cc056d</t>
  </si>
  <si>
    <t>/funding-round/3afe21603a51b0118fa29d834a11be38</t>
  </si>
  <si>
    <t>/funding-round/b8a242425ab79a9845e6f794b0666aa9</t>
  </si>
  <si>
    <t>/funding-round/ff90e0d609263c39d03e050800dbff89</t>
  </si>
  <si>
    <t>/organization/vascular-imaging</t>
  </si>
  <si>
    <t>/funding-round/879eec7a7e22e324f3fe092241896be8</t>
  </si>
  <si>
    <t>/organization/vascular-magnetics</t>
  </si>
  <si>
    <t>/funding-round/6e8a9d06be6f9177228ffc17429dbb37</t>
  </si>
  <si>
    <t>/organization/vascular-pathways</t>
  </si>
  <si>
    <t>/funding-round/0814b605b72be6fffb9ba67403fd66a7</t>
  </si>
  <si>
    <t>/funding-round/bc31346a240deb80c6b7a1c8a5933ef0</t>
  </si>
  <si>
    <t>/organization/vascular-pharmaceuticals</t>
  </si>
  <si>
    <t>/funding-round/0bb37ace938a8be2a1df31f1b1ed2bc8</t>
  </si>
  <si>
    <t>/funding-round/1e2e7711651b8a7c9cae5f4a1168d829</t>
  </si>
  <si>
    <t>/funding-round/dcb2a340d5ada98838099e1e2c4cfd6c</t>
  </si>
  <si>
    <t>/organization/vascular-therapies</t>
  </si>
  <si>
    <t>/funding-round/bafeb58393d5bc5e95809d75f3166040</t>
  </si>
  <si>
    <t>/funding-round/bf8b40e04187d3fc859f3cefbca96c2b</t>
  </si>
  <si>
    <t>/funding-round/cd5fb8404dfff3cf98fd3c37e73ed295</t>
  </si>
  <si>
    <t>/funding-round/ceab4daf9adfefc91ed224c49842d72c</t>
  </si>
  <si>
    <t>/funding-round/f0a73bc56293863364e8d2f50315ceda</t>
  </si>
  <si>
    <t>/funding-round/f5f1040fdb7fbddb670e16faaf0c88c3</t>
  </si>
  <si>
    <t>/organization/vasculox</t>
  </si>
  <si>
    <t>/funding-round/47724a38d509042dad3d04f2136286df</t>
  </si>
  <si>
    <t>/funding-round/b9f1a7c3d7d08a402cea1955aed8fef6</t>
  </si>
  <si>
    <t>/organization/vasily-inc-</t>
  </si>
  <si>
    <t>/funding-round/42c002162daad2617b3d5293e3ec6f2d</t>
  </si>
  <si>
    <t>/funding-round/b651492ed557919b5971b9043804c429</t>
  </si>
  <si>
    <t>/organization/vasiti-com</t>
  </si>
  <si>
    <t>/funding-round/4788f8a8bdf9980823c9daf1267cf241</t>
  </si>
  <si>
    <t>/organization/vaska-technologies</t>
  </si>
  <si>
    <t>/funding-round/c00c9929b0dfb23f1d6eeffb7a1ccdc9</t>
  </si>
  <si>
    <t>/organization/vasogenix</t>
  </si>
  <si>
    <t>/funding-round/9461853f5ef6e12a15dbee5affe9bd5f</t>
  </si>
  <si>
    <t>/organization/vasolux-microsystems</t>
  </si>
  <si>
    <t>/funding-round/9095fc008b49574f7cc3dcb13d8fdda9</t>
  </si>
  <si>
    <t>/organization/vasona-networks</t>
  </si>
  <si>
    <t>/funding-round/0e70f67fa99969860069710e919b3f79</t>
  </si>
  <si>
    <t>/funding-round/83937b377cda5532a6818086a1913d5e</t>
  </si>
  <si>
    <t>/organization/vasonomics</t>
  </si>
  <si>
    <t>/funding-round/96a9d23d8a38f6b91d204284856297e3</t>
  </si>
  <si>
    <t>/organization/vasonova</t>
  </si>
  <si>
    <t>/funding-round/7edf5ab0f5a1ea43385132ca3ca874ec</t>
  </si>
  <si>
    <t>/funding-round/eeb25f8587fd514dfc2f0ff4b2df33df</t>
  </si>
  <si>
    <t>/organization/vasopharm</t>
  </si>
  <si>
    <t>/funding-round/4cd23cad6816a7fa59debf533ca36e36</t>
  </si>
  <si>
    <t>/funding-round/5c2fadc32911aa102526d54987fc0bf6</t>
  </si>
  <si>
    <t>/funding-round/cc3587a0b2cadf5c00fb0dba87b49724</t>
  </si>
  <si>
    <t>/funding-round/db313269524ce64fb443e7c038ec7327</t>
  </si>
  <si>
    <t>/organization/vasoptic-medical</t>
  </si>
  <si>
    <t>/funding-round/d30528cd911948f9140391e41fdca7c4</t>
  </si>
  <si>
    <t>/organization/vass-technologies</t>
  </si>
  <si>
    <t>/funding-round/10105c23f4fbafc92043c0c694b906c9</t>
  </si>
  <si>
    <t>/organization/vassol</t>
  </si>
  <si>
    <t>/funding-round/f0dec1d2c519a60f5898369d96cc2cd1</t>
  </si>
  <si>
    <t>/organization/vast</t>
  </si>
  <si>
    <t>/funding-round/6670d107014f592fcaba14858a1ee1d4</t>
  </si>
  <si>
    <t>/organization/vast-systems-technology</t>
  </si>
  <si>
    <t>/funding-round/55115d54775e325ec16a5d12cb5eae95</t>
  </si>
  <si>
    <t>/funding-round/c71ec097083b24e7fbb8f8da6d366a57</t>
  </si>
  <si>
    <t>/organization/vastari</t>
  </si>
  <si>
    <t>/funding-round/3a8ccf3166b518c4c9ab7f6e8afe5e1d</t>
  </si>
  <si>
    <t>/funding-round/7f503ccf8fba922f175f9cbc1a570a90</t>
  </si>
  <si>
    <t>/organization/vastech</t>
  </si>
  <si>
    <t>/funding-round/1cf2e532bc3b5badb119cbeb6021847c</t>
  </si>
  <si>
    <t>/organization/vastpark</t>
  </si>
  <si>
    <t>/funding-round/945d53889c845d956751b01ad04ef240</t>
  </si>
  <si>
    <t>/organization/vastrm</t>
  </si>
  <si>
    <t>/funding-round/1fe1bb14280dd02f6b605166cf90df24</t>
  </si>
  <si>
    <t>/funding-round/af0fdf4d8d971a0cf8a537e696437552</t>
  </si>
  <si>
    <t>/funding-round/cc5a2dd828a86e7568143b7c20083581</t>
  </si>
  <si>
    <t>/organization/vatbox</t>
  </si>
  <si>
    <t>/funding-round/c903ec2099d3aae1f8974cef8f4c413d</t>
  </si>
  <si>
    <t>/organization/vatgia-com</t>
  </si>
  <si>
    <t>/funding-round/ca962acf8df5c12b1b433306b238e4fe</t>
  </si>
  <si>
    <t>/organization/vativ-technologies</t>
  </si>
  <si>
    <t>/funding-round/46b53f8bd5a35ae85d818b23f472fd21</t>
  </si>
  <si>
    <t>/funding-round/6f97e4b2ee5a6126437f0687133d11ae</t>
  </si>
  <si>
    <t>/funding-round/8abd04480faa7e5d929a461015bb82d7</t>
  </si>
  <si>
    <t>/organization/vatler</t>
  </si>
  <si>
    <t>/funding-round/0948d793a597cf34fd6d67cd70a1ac0f</t>
  </si>
  <si>
    <t>/organization/vator-inc</t>
  </si>
  <si>
    <t>/funding-round/bb1763dd6be8bab44a9860dacc071689</t>
  </si>
  <si>
    <t>/funding-round/bc6ce456a83952b9eade9269910b7755</t>
  </si>
  <si>
    <t>/organization/vaughn-burton</t>
  </si>
  <si>
    <t>/funding-round/d18fddd9484ce04ceee3a27047ff77a1</t>
  </si>
  <si>
    <t>/organization/vault-com</t>
  </si>
  <si>
    <t>/funding-round/8aa2315cad9b2dc199a382570c69cd8d</t>
  </si>
  <si>
    <t>/funding-round/c71f202007d33119a918300d71ee1f5e</t>
  </si>
  <si>
    <t>28/05/1999</t>
  </si>
  <si>
    <t>/organization/vault-dragon</t>
  </si>
  <si>
    <t>/funding-round/2711c644cfadf7c3c201bf3a642e97b5</t>
  </si>
  <si>
    <t>/funding-round/3747d09d08132263df6439b0afee4a99</t>
  </si>
  <si>
    <t>/organization/vaultive</t>
  </si>
  <si>
    <t>/funding-round/44d27fa278eb2c7bfecb891e5e257d09</t>
  </si>
  <si>
    <t>/funding-round/7ec35f2dabe4f01f7ad7b84488093a0f</t>
  </si>
  <si>
    <t>/funding-round/d4ae1d85c15b55ebee6c01f706068433</t>
  </si>
  <si>
    <t>/funding-round/e0c23ea1f6a8fbd911ee08afea40b932</t>
  </si>
  <si>
    <t>/organization/vaultize</t>
  </si>
  <si>
    <t>/funding-round/54f3788bc423a7838fdefed4e0e1c4a3</t>
  </si>
  <si>
    <t>/organization/vaultlogix</t>
  </si>
  <si>
    <t>/funding-round/26c30d59f415bb4261087b2e325a6b06</t>
  </si>
  <si>
    <t>/organization/vaultoro-com-the-real-time-bitcoin-gold-trading-platform-and-api</t>
  </si>
  <si>
    <t>/funding-round/395629a9c75575c9a2c8b3c3f8ced2f4</t>
  </si>
  <si>
    <t>/organization/vaultus</t>
  </si>
  <si>
    <t>/funding-round/ff8e377bb1494dc797df3de7ef6a6482</t>
  </si>
  <si>
    <t>/organization/vaultus-mobile</t>
  </si>
  <si>
    <t>/funding-round/932548be24bcf17ca5bce9cd76511fd5</t>
  </si>
  <si>
    <t>/organization/vaunte</t>
  </si>
  <si>
    <t>/funding-round/aeaa9341220b5396ef7d0ea99e8bd718</t>
  </si>
  <si>
    <t>/funding-round/e7875fbd718c07d33e2be147d9c167db</t>
  </si>
  <si>
    <t>/organization/vauto</t>
  </si>
  <si>
    <t>/funding-round/d9127ba56838890c43bd19b02634a268</t>
  </si>
  <si>
    <t>/organization/vawt-manufacturing</t>
  </si>
  <si>
    <t>/funding-round/b01c834296ff299f9868af2aeaaf58e2</t>
  </si>
  <si>
    <t>/organization/vaxart</t>
  </si>
  <si>
    <t>/funding-round/0e666f51bef8ff796fe186b23373f9e5</t>
  </si>
  <si>
    <t>/funding-round/4186c637c0d929c88d67314e5681aa99</t>
  </si>
  <si>
    <t>/funding-round/48944652148fd7689311bb2d65e64221</t>
  </si>
  <si>
    <t>/funding-round/6d0e734f35c6a90f45e7459380e815e1</t>
  </si>
  <si>
    <t>/funding-round/d91295b7ea502401f684c3bd4110bfaf</t>
  </si>
  <si>
    <t>/organization/vaxcare</t>
  </si>
  <si>
    <t>/funding-round/63c4f8f212facbe7d3a6da1105956bf5</t>
  </si>
  <si>
    <t>/organization/vaxess-technologies</t>
  </si>
  <si>
    <t>/funding-round/389f39ccad593c5940c17598f4f0a438</t>
  </si>
  <si>
    <t>/funding-round/7f9ae709649e4a1dd0ceff65cb036a44</t>
  </si>
  <si>
    <t>/funding-round/9816bf97ca9f25465a4b6c71cca86b19</t>
  </si>
  <si>
    <t>/funding-round/a8787662093be3bf102eceef6350f0f3</t>
  </si>
  <si>
    <t>/funding-round/e451d5d64927abb2ce77ed4a2a5eab43</t>
  </si>
  <si>
    <t>/organization/vaximm</t>
  </si>
  <si>
    <t>/funding-round/219ad25c4eef821bffc3f608aa37d5c0</t>
  </si>
  <si>
    <t>/organization/vaxin-inc</t>
  </si>
  <si>
    <t>/funding-round/84546b00d21891090c11499033c64c06</t>
  </si>
  <si>
    <t>/organization/vaxinnate</t>
  </si>
  <si>
    <t>/funding-round/1e9afbcd4f0e8433ac8c02f2b531f933</t>
  </si>
  <si>
    <t>/funding-round/29d02f28b99884f30cded04eaa54e2d4</t>
  </si>
  <si>
    <t>/funding-round/4570ae8169ba6e8d153d4bc508168fa3</t>
  </si>
  <si>
    <t>/funding-round/59472195e828b5b4b7d5ea507f263416</t>
  </si>
  <si>
    <t>/funding-round/e88567594fda13bc3247b2e76fc11603</t>
  </si>
  <si>
    <t>/funding-round/eabce4adba4512dc5dfd79c724332a82</t>
  </si>
  <si>
    <t>/funding-round/f17c6a4787af34c53a3678d0d72c458d</t>
  </si>
  <si>
    <t>/organization/vaxxas</t>
  </si>
  <si>
    <t>/funding-round/f68440a7295cb386e4bcb04211b1c468</t>
  </si>
  <si>
    <t>/funding-round/f9646d759e843198c1dcb6703e3f0a37</t>
  </si>
  <si>
    <t>/organization/vayable</t>
  </si>
  <si>
    <t>/funding-round/0987cea7ec856aaec7e17102adc01ba6</t>
  </si>
  <si>
    <t>/funding-round/a954c8f3fb2ff61dd3533de934e29f33</t>
  </si>
  <si>
    <t>/funding-round/b433627a1532544f5fe64ec5d1565bf5</t>
  </si>
  <si>
    <t>/funding-round/d110e12a2dbe546c86f481aa4a7e234f</t>
  </si>
  <si>
    <t>/organization/vayafeliz</t>
  </si>
  <si>
    <t>/funding-round/a2e11ef3f007f6913def7fd0526125e3</t>
  </si>
  <si>
    <t>/organization/vayant</t>
  </si>
  <si>
    <t>/funding-round/4b1cc472f94913ae86f05dcf0413954b</t>
  </si>
  <si>
    <t>/funding-round/6ccd640cc99656f2407bc20ada74cd4f</t>
  </si>
  <si>
    <t>/funding-round/77fdcb49ed1176073ee7c14a8f72d830</t>
  </si>
  <si>
    <t>/funding-round/8172e892cd562efffeec5a7e2b56d249</t>
  </si>
  <si>
    <t>/organization/vayavya-labs</t>
  </si>
  <si>
    <t>/funding-round/a85ceb7cadb7de7f17ece96dca2fc4cb</t>
  </si>
  <si>
    <t>/funding-round/f6175680897862a034e7184dd8ca86b2</t>
  </si>
  <si>
    <t>/organization/vaybee-com</t>
  </si>
  <si>
    <t>/funding-round/75ab57fed2242c34467c25416cb7c1a4</t>
  </si>
  <si>
    <t>/organization/vaycayhero</t>
  </si>
  <si>
    <t>/funding-round/1c4344147a1f1e4aec389105064248f0</t>
  </si>
  <si>
    <t>/organization/vayu</t>
  </si>
  <si>
    <t>/funding-round/781b18cbfe42f21c2fe3969abf7bd2f7</t>
  </si>
  <si>
    <t>/funding-round/7c4b315e72f02aaf65073b4e7d60f8e7</t>
  </si>
  <si>
    <t>/organization/vayusa</t>
  </si>
  <si>
    <t>/funding-round/cdf2c49a435fbb255628d10179156255</t>
  </si>
  <si>
    <t>/organization/vayyar</t>
  </si>
  <si>
    <t>/funding-round/233e14b5c7a672700e2a74ab07430c95</t>
  </si>
  <si>
    <t>/organization/vazata</t>
  </si>
  <si>
    <t>/funding-round/03f409fa0ac75720ded984241487d977</t>
  </si>
  <si>
    <t>/funding-round/059ce7eb55db7bc67d8123c8e383cbac</t>
  </si>
  <si>
    <t>/funding-round/9a8a2a74d9f9fd52f48a48aeb1546901</t>
  </si>
  <si>
    <t>/funding-round/a668aefb099bbf7d79a1a6b74d909bb0</t>
  </si>
  <si>
    <t>/funding-round/e5e57389c2e7e011ec30cde749938bb1</t>
  </si>
  <si>
    <t>/organization/vb-rags</t>
  </si>
  <si>
    <t>/funding-round/99df43b370a78c0a009085b7dc95c88d</t>
  </si>
  <si>
    <t>/organization/vbi-vaccines</t>
  </si>
  <si>
    <t>/funding-round/0489ff86ec0a475c3de2b18f9760f818</t>
  </si>
  <si>
    <t>/funding-round/10c51e1bf78d38cc7b7535d659638083</t>
  </si>
  <si>
    <t>/funding-round/45e83f40135870712e2e3f2f4d91c43b</t>
  </si>
  <si>
    <t>/funding-round/50619096e5b73b8cca205b7884bccbba</t>
  </si>
  <si>
    <t>/funding-round/9185514fb1186f76a76e552bb8366d93</t>
  </si>
  <si>
    <t>/funding-round/e5d20a1a12b6c442289f030b9bec195c</t>
  </si>
  <si>
    <t>/funding-round/e660323aa83f27db0e46b30d19091ed4</t>
  </si>
  <si>
    <t>/funding-round/ea5c7e0dbe906fe96d0f998430dc795c</t>
  </si>
  <si>
    <t>/funding-round/f788fdc66e72b51b93d5692566a5f703</t>
  </si>
  <si>
    <t>/funding-round/fa81b65d0bb4ec701ae90ad4ad80f800</t>
  </si>
  <si>
    <t>/organization/vbox</t>
  </si>
  <si>
    <t>/funding-round/850faa5974da5618f94e3621bae11657</t>
  </si>
  <si>
    <t>/funding-round/8cb2492b064e99761c3edc68963d0f3b</t>
  </si>
  <si>
    <t>/organization/vbrand</t>
  </si>
  <si>
    <t>/funding-round/0ecadf50d583473830c78ead84f5aa3d</t>
  </si>
  <si>
    <t>/funding-round/933d8463e2e8ef8294cf11a6b2150652</t>
  </si>
  <si>
    <t>/organization/vbrick-systems</t>
  </si>
  <si>
    <t>/funding-round/17e1a08b34416e79d78009db48cce287</t>
  </si>
  <si>
    <t>/funding-round/4f979ba640580eed4cc3ec31f8c2464d</t>
  </si>
  <si>
    <t>/funding-round/66b817f71b109185d7df95e7f6a50789</t>
  </si>
  <si>
    <t>/organization/vc-mobile-entertainment-inc-</t>
  </si>
  <si>
    <t>/funding-round/84329f16d379a55ef9b8c6a5ac0c3d31</t>
  </si>
  <si>
    <t>/organization/vc-vision</t>
  </si>
  <si>
    <t>/funding-round/7fa2652170628d5969ebe635761d4e7b</t>
  </si>
  <si>
    <t>/organization/vc4africa</t>
  </si>
  <si>
    <t>/funding-round/994296410974967e1811b7249ae6fdb2</t>
  </si>
  <si>
    <t>/funding-round/c4999677873a82b5ea5869f6b5a427d6</t>
  </si>
  <si>
    <t>/organization/vcampus</t>
  </si>
  <si>
    <t>/funding-round/05a410c3eab8a21009b44216fa509d65</t>
  </si>
  <si>
    <t>/organization/vce</t>
  </si>
  <si>
    <t>/funding-round/42912f9616551b78c1a5437f6a7b5914</t>
  </si>
  <si>
    <t>/organization/vchain-solutions</t>
  </si>
  <si>
    <t>/funding-round/244c25e04a27b9497f63c21dd8231d1f</t>
  </si>
  <si>
    <t>/funding-round/659e6e97f046e2a3c326a38494e1f595</t>
  </si>
  <si>
    <t>/organization/vcharge</t>
  </si>
  <si>
    <t>/funding-round/14750defe31c9020245b906a14588553</t>
  </si>
  <si>
    <t>/funding-round/227a357334a3325ed6be74708b7011f6</t>
  </si>
  <si>
    <t>/funding-round/5dd84f926c0add2f88d43465d450168a</t>
  </si>
  <si>
    <t>/funding-round/7cd9703e75b687c769c071fe9357b31b</t>
  </si>
  <si>
    <t>/funding-round/b624ccc0d256194315b229ecb438d2ec</t>
  </si>
  <si>
    <t>/organization/vchatter</t>
  </si>
  <si>
    <t>/funding-round/3e1384c29f4efc9414a0e7635f2cca42</t>
  </si>
  <si>
    <t>/funding-round/c6324fa3cec84ed335ae56c01b422c23</t>
  </si>
  <si>
    <t>/organization/vcider</t>
  </si>
  <si>
    <t>/funding-round/9fde49ba215b52bb76bcd6d5bcb2a338</t>
  </si>
  <si>
    <t>/organization/vcnc</t>
  </si>
  <si>
    <t>/funding-round/9222db134ab4102799bc2a79e2ef0386</t>
  </si>
  <si>
    <t>/funding-round/bad6f39fbc02028ca96c9212f9ffe685</t>
  </si>
  <si>
    <t>/funding-round/ceee47406e2a14e923aca5540958f8b4</t>
  </si>
  <si>
    <t>/funding-round/f1a7c279c2777b15abfa1784b6cd7725</t>
  </si>
  <si>
    <t>/organization/vcommerce</t>
  </si>
  <si>
    <t>/funding-round/4a641bb10d37a6f585104371f3cb13b7</t>
  </si>
  <si>
    <t>/organization/vcopious-software</t>
  </si>
  <si>
    <t>/funding-round/2f022c9e20d1b7c79ec800b0fa8683d9</t>
  </si>
  <si>
    <t>/organization/vcv</t>
  </si>
  <si>
    <t>/funding-round/402516003977fa087e239c411d02dfb5</t>
  </si>
  <si>
    <t>/organization/vdancer</t>
  </si>
  <si>
    <t>/funding-round/9d6c6eb1fcbc18efd2f2f57e9773dba8</t>
  </si>
  <si>
    <t>/organization/vdi-laboratory</t>
  </si>
  <si>
    <t>/funding-round/a0bc4201d32cdacfcc087bf4adcc3c7d</t>
  </si>
  <si>
    <t>/organization/vdi-space</t>
  </si>
  <si>
    <t>/funding-round/e7c5383ccd5ac00a620ecb051b82b21f</t>
  </si>
  <si>
    <t>/organization/vdolg</t>
  </si>
  <si>
    <t>/funding-round/733c340c1e41a48470956d50bfa31c24</t>
  </si>
  <si>
    <t>/organization/vdopia</t>
  </si>
  <si>
    <t>/funding-round/10779a95f73dc9a16043b2ef1c9b32f4</t>
  </si>
  <si>
    <t>/funding-round/4c0a138cd93194c1969df665566c2416</t>
  </si>
  <si>
    <t>/funding-round/770ae220a7e4718ad88b3a5a9058acc9</t>
  </si>
  <si>
    <t>/funding-round/a802c12d62bf9bc7cc42e01b22e5833d</t>
  </si>
  <si>
    <t>/organization/vdp</t>
  </si>
  <si>
    <t>/funding-round/a42cb6e8a532d9db41deaa8d1c37aef5</t>
  </si>
  <si>
    <t>/organization/ve-go-technologies-inc-</t>
  </si>
  <si>
    <t>/funding-round/3fcafd190d6504520b600bdf974d83e6</t>
  </si>
  <si>
    <t>/funding-round/fff147c3a5912eac5a23d3a429a17522</t>
  </si>
  <si>
    <t>/organization/veacon</t>
  </si>
  <si>
    <t>/funding-round/16720e5939b1dd78ab4bb5bd2274e9f1</t>
  </si>
  <si>
    <t>/organization/veam-video</t>
  </si>
  <si>
    <t>/funding-round/a296a85ae35d7cadd9a8562524a0b099</t>
  </si>
  <si>
    <t>/organization/vearch</t>
  </si>
  <si>
    <t>/funding-round/98b78c978f6d10556481c91cebc814fc</t>
  </si>
  <si>
    <t>/organization/veasyt</t>
  </si>
  <si>
    <t>/funding-round/300a6de4f81a9568d02531f0fb4ede72</t>
  </si>
  <si>
    <t>/organization/vecast</t>
  </si>
  <si>
    <t>/funding-round/726cb2aef69fbddc7d3b60338c018fd9</t>
  </si>
  <si>
    <t>/organization/vector-fabrics</t>
  </si>
  <si>
    <t>/funding-round/66c3593abc109effa6bf9691e78c7127</t>
  </si>
  <si>
    <t>/funding-round/6e455d2392c9edc72b64d27717f6f3df</t>
  </si>
  <si>
    <t>/funding-round/78d74b6e35ad186c73027a6dd429a060</t>
  </si>
  <si>
    <t>/funding-round/b7d0311b88c907e713229ca997cdff7e</t>
  </si>
  <si>
    <t>/organization/vector-inc-</t>
  </si>
  <si>
    <t>/funding-round/371cac549782cb89d81d719c11e3d5d8</t>
  </si>
  <si>
    <t>/organization/vector-watch</t>
  </si>
  <si>
    <t>/funding-round/6a2cedfc84f54595f199eda0632a1ee4</t>
  </si>
  <si>
    <t>/funding-round/b010e14f723a45d5c8fadb5a857c620b</t>
  </si>
  <si>
    <t>/organization/vectorious-medical-technologies</t>
  </si>
  <si>
    <t>/funding-round/504acd4a3122536a828d756722235208</t>
  </si>
  <si>
    <t>/organization/vectorlearning</t>
  </si>
  <si>
    <t>/funding-round/15a3d6f967469e9059335fe9c42196ed</t>
  </si>
  <si>
    <t>/organization/vectormax</t>
  </si>
  <si>
    <t>/funding-round/04aba477910bd2e8735cbd925c7cd2ef</t>
  </si>
  <si>
    <t>/funding-round/0ce94fc4723d1fe369f34bb3a61d9e70</t>
  </si>
  <si>
    <t>/funding-round/251afc496af4652fc1bbc9b308b95b9f</t>
  </si>
  <si>
    <t>/funding-round/313493dd11e59fcce90e5d47b3b87e2e</t>
  </si>
  <si>
    <t>/funding-round/31ebedbc8888f0b721b41928e5661c47</t>
  </si>
  <si>
    <t>/funding-round/52ce8dc565518ff9d541b3d694f91b78</t>
  </si>
  <si>
    <t>/funding-round/6ca7600e5a82a512aee8c639a8a59df7</t>
  </si>
  <si>
    <t>/funding-round/7d42e1d275bfeeb7f039ff23e34e5e75</t>
  </si>
  <si>
    <t>/funding-round/a89f8ed6a81d08f6f63d68fcaa11d43d</t>
  </si>
  <si>
    <t>/funding-round/beed383a4ef903b789ebc0968a386af4</t>
  </si>
  <si>
    <t>/funding-round/d19f4a4bb3dc8266b4cd6bcc467c87d0</t>
  </si>
  <si>
    <t>/funding-round/d6cd183c5d00a6ef0d99b8dc0e124833</t>
  </si>
  <si>
    <t>/organization/vectra-networks</t>
  </si>
  <si>
    <t>/funding-round/4dbd0d026ca089740456425d470fcbad</t>
  </si>
  <si>
    <t>/funding-round/94803ba5df17b25c4d74564d5878c8ad</t>
  </si>
  <si>
    <t>/funding-round/9fd7b81d413abbbde8b7b29db0e020e0</t>
  </si>
  <si>
    <t>/funding-round/d844cc1191bcace6dc055e610e22f85e</t>
  </si>
  <si>
    <t>/funding-round/f653b672e8958f1da3a137b5fd4879fa</t>
  </si>
  <si>
    <t>/organization/vecturalux</t>
  </si>
  <si>
    <t>/funding-round/ab4e79bf86121539bbc3df681269e633</t>
  </si>
  <si>
    <t>/organization/vectus-industries</t>
  </si>
  <si>
    <t>/funding-round/2f5a176e65f028542a22b412404926dd</t>
  </si>
  <si>
    <t>/organization/vedantra-pharmaceuticals</t>
  </si>
  <si>
    <t>/funding-round/52ace236d270ecb12d498b0285a16246</t>
  </si>
  <si>
    <t>/organization/vedantu-innovations</t>
  </si>
  <si>
    <t>/funding-round/3a43823b83ed4491d7dc7b9593c0177f</t>
  </si>
  <si>
    <t>/funding-round/8e18b63ac365f71626e140d337748504</t>
  </si>
  <si>
    <t>/funding-round/bd36ec4b73b2dd9ec949588878d673a7</t>
  </si>
  <si>
    <t>/organization/veddis-labs</t>
  </si>
  <si>
    <t>/funding-round/6622d002e479aa7dae72b300acfdf19a</t>
  </si>
  <si>
    <t>/organization/vedero-software</t>
  </si>
  <si>
    <t>/funding-round/e443aefb890bca65e016fafc1a253b4a</t>
  </si>
  <si>
    <t>/organization/vedicis</t>
  </si>
  <si>
    <t>/funding-round/5bf0717c14ce75ac007fa4bb2d60d6b4</t>
  </si>
  <si>
    <t>/organization/veduca</t>
  </si>
  <si>
    <t>/funding-round/49c6828027978f21453aa6727831b0f6</t>
  </si>
  <si>
    <t>/funding-round/c4ac440f0c851678a18e924ba240bf26</t>
  </si>
  <si>
    <t>/organization/vee</t>
  </si>
  <si>
    <t>/funding-round/3538ad48c1b16d95f34ce0900b392807</t>
  </si>
  <si>
    <t>/organization/vee24</t>
  </si>
  <si>
    <t>/funding-round/7b6a0b0d7609739945e26d6f9a94b5ae</t>
  </si>
  <si>
    <t>/funding-round/f0fb43372516655b25f2270545eb1ed9</t>
  </si>
  <si>
    <t>/organization/veeam-software</t>
  </si>
  <si>
    <t>/funding-round/78c423b233f56eb05ffb67030aac5107</t>
  </si>
  <si>
    <t>/organization/veeba-foods</t>
  </si>
  <si>
    <t>/funding-round/09897a7c2739cb6d7f923b517023f4a3</t>
  </si>
  <si>
    <t>/organization/veebeam</t>
  </si>
  <si>
    <t>/funding-round/b2b0cf6ed22ebe4e45787c81c32b10aa</t>
  </si>
  <si>
    <t>/organization/veebow</t>
  </si>
  <si>
    <t>/funding-round/25d7cd9d97dc72f375192d897a2e68d2</t>
  </si>
  <si>
    <t>/funding-round/678035404a7659b1d5d2d580e56f0e17</t>
  </si>
  <si>
    <t>/organization/veebox</t>
  </si>
  <si>
    <t>/funding-round/5eb5d9917f0e83a1af7d1915991668db</t>
  </si>
  <si>
    <t>/organization/veeco-instruments</t>
  </si>
  <si>
    <t>/funding-round/164c34161a0e8f21389a7e5ac896c7d3</t>
  </si>
  <si>
    <t>/organization/veeda</t>
  </si>
  <si>
    <t>/funding-round/0cc9ae5fafe4e0fd875f4fd9a9d0099c</t>
  </si>
  <si>
    <t>/organization/veedback</t>
  </si>
  <si>
    <t>/funding-round/0f9d0c16fa8a6ac07ca8aa6fb7d8d607</t>
  </si>
  <si>
    <t>/organization/veedims</t>
  </si>
  <si>
    <t>/funding-round/0682605f4c9ad90ee215372045f91b14</t>
  </si>
  <si>
    <t>/organization/veedme</t>
  </si>
  <si>
    <t>/funding-round/eb010809eb27f4988ff5f09c3f7386f8</t>
  </si>
  <si>
    <t>/funding-round/f9144cc103be9197114773c61dcfc8b1</t>
  </si>
  <si>
    <t>/organization/veeip</t>
  </si>
  <si>
    <t>/funding-round/6bf65696d6bc7fe595d4ff1b0dbd15da</t>
  </si>
  <si>
    <t>/organization/veeker</t>
  </si>
  <si>
    <t>/funding-round/75edf72a492a5c97138302c2a81e1421</t>
  </si>
  <si>
    <t>/organization/veenome</t>
  </si>
  <si>
    <t>/funding-round/a4aa0391705b80b595889e7ca6166cfb</t>
  </si>
  <si>
    <t>/funding-round/b9b03d0aa1e436157009fe6f4720dfb4</t>
  </si>
  <si>
    <t>/funding-round/dd4f3631c005e95aa306ee5ff72c0db5</t>
  </si>
  <si>
    <t>/funding-round/e2438e2c33d6f492f4ef77ef09a46aba</t>
  </si>
  <si>
    <t>/organization/veeqo</t>
  </si>
  <si>
    <t>/funding-round/033f89338f3c88a0c078e4e5d1d88c58</t>
  </si>
  <si>
    <t>/funding-round/0f27637288cb150d2d4c195112996272</t>
  </si>
  <si>
    <t>/funding-round/19a42946cc11653b132074b72b1bddaa</t>
  </si>
  <si>
    <t>/funding-round/3718f744da7347a7a3a343b8ed848733</t>
  </si>
  <si>
    <t>/funding-round/5eccda8c74f5061025d33efd370be564</t>
  </si>
  <si>
    <t>/funding-round/a7b81c1f92230796b3153ac79bb491e6</t>
  </si>
  <si>
    <t>/funding-round/f91946acb8648a4fe67fcc5792b67bdd</t>
  </si>
  <si>
    <t>/organization/veeseo</t>
  </si>
  <si>
    <t>/funding-round/cf792d37d511110d56436c4dc8e20d2f</t>
  </si>
  <si>
    <t>/organization/veestro</t>
  </si>
  <si>
    <t>/funding-round/dcc5b0b9870b1e752be36eaade61ae29</t>
  </si>
  <si>
    <t>/organization/veeva</t>
  </si>
  <si>
    <t>/funding-round/c0cf4e0739d31bc61a7f9c7ca913aecb</t>
  </si>
  <si>
    <t>/organization/veezeon</t>
  </si>
  <si>
    <t>/funding-round/00bea56a925303099daea29f9ce67395</t>
  </si>
  <si>
    <t>/funding-round/027483af23036e0735fb17cba638082f</t>
  </si>
  <si>
    <t>/organization/vega-chi</t>
  </si>
  <si>
    <t>/funding-round/7835b529d48ef5c4af46fce036ce5816</t>
  </si>
  <si>
    <t>/organization/vega-coffee</t>
  </si>
  <si>
    <t>/funding-round/926ff7e75eb6dfc5e91b83ad739cf378</t>
  </si>
  <si>
    <t>/organization/vega-energy-systems</t>
  </si>
  <si>
    <t>/funding-round/81939e7f2beafc954169101f693ced9d</t>
  </si>
  <si>
    <t>/funding-round/88223ad46ff01dd56a97ecffbdb379e4</t>
  </si>
  <si>
    <t>/organization/vegaster-inc</t>
  </si>
  <si>
    <t>/funding-round/3b1c119f0ab3b543366102349f5cfda2</t>
  </si>
  <si>
    <t>/organization/veggie-go-s</t>
  </si>
  <si>
    <t>/funding-round/916c0036f89b1f4cd05089c19c6945d8</t>
  </si>
  <si>
    <t>/organization/veggie-grill</t>
  </si>
  <si>
    <t>/funding-round/ecd40bf4fb491f0148f56ffd76eb3dc4</t>
  </si>
  <si>
    <t>/organization/vegibox-com</t>
  </si>
  <si>
    <t>/funding-round/3dc6ecdc4d328ead0ac8b84d576342e2</t>
  </si>
  <si>
    <t>/organization/vehcon</t>
  </si>
  <si>
    <t>/funding-round/1b86571494578766f8cb52583aa6bd5f</t>
  </si>
  <si>
    <t>/funding-round/389a26fed00fc2468ad5b695a26cd643</t>
  </si>
  <si>
    <t>/funding-round/a784cb4f7f2ae4bbdb911ca059424c76</t>
  </si>
  <si>
    <t>/funding-round/e46fdb1c1c1b9576704d8ebc753187ae</t>
  </si>
  <si>
    <t>/organization/vehicle-production-group</t>
  </si>
  <si>
    <t>/funding-round/3f09b4300759764accd458e4af11c119</t>
  </si>
  <si>
    <t>/organization/vehrity</t>
  </si>
  <si>
    <t>/funding-round/da207047c86e155d775990e8c9a8eda4</t>
  </si>
  <si>
    <t>/organization/veicoli</t>
  </si>
  <si>
    <t>/funding-round/cd877dbae67b58d04028bd02f9b2c4e7</t>
  </si>
  <si>
    <t>/organization/vekami</t>
  </si>
  <si>
    <t>/funding-round/8065b3b907309624afcfcee58eeb8fd7</t>
  </si>
  <si>
    <t>/organization/vekia</t>
  </si>
  <si>
    <t>/funding-round/601aa4805954d2e2423208562b439319</t>
  </si>
  <si>
    <t>/organization/vektor-io</t>
  </si>
  <si>
    <t>/funding-round/2547e72b8d8cc454f0f977c38f11aabf</t>
  </si>
  <si>
    <t>/funding-round/9ba467760faa929b00ee60a0cf2bbb95</t>
  </si>
  <si>
    <t>/organization/vela-asia</t>
  </si>
  <si>
    <t>/funding-round/93953ac1dc94906f58990e470f114d5f</t>
  </si>
  <si>
    <t>/organization/vela-labs</t>
  </si>
  <si>
    <t>/funding-round/92077d4dd16b75b52e6ed5e2f9dfb8e5</t>
  </si>
  <si>
    <t>/organization/vela-systems</t>
  </si>
  <si>
    <t>/funding-round/8772593b352207b5a73dc992974a7565</t>
  </si>
  <si>
    <t>/funding-round/93d451bdae083c4faf29bc7f29657593</t>
  </si>
  <si>
    <t>/funding-round/b959743a9cdff3f5b6e1fc99c8b80510</t>
  </si>
  <si>
    <t>/funding-round/c0440df7aa329e1d94d9fe3c31404d3f</t>
  </si>
  <si>
    <t>/organization/velano-vascular</t>
  </si>
  <si>
    <t>/funding-round/0c3478204b78f185cf985375d9fb56f5</t>
  </si>
  <si>
    <t>/funding-round/b4aff574694b3c90cbe0f43bfcad9f89</t>
  </si>
  <si>
    <t>/organization/velasca</t>
  </si>
  <si>
    <t>/funding-round/a61ffa6178e22fbf31f69570ef83b9a3</t>
  </si>
  <si>
    <t>/funding-round/f34403ed085f406d32ee245e9e9d7366</t>
  </si>
  <si>
    <t>/organization/velatel-global-communications</t>
  </si>
  <si>
    <t>/funding-round/04ce8b89b87b7edf4507a7182f53fda6</t>
  </si>
  <si>
    <t>/organization/veles-plus-llc</t>
  </si>
  <si>
    <t>/funding-round/1292e60a72e3f5a65725003d15f96dcb</t>
  </si>
  <si>
    <t>/organization/veleza</t>
  </si>
  <si>
    <t>/funding-round/54257aafea56a1fcd8e7bf12791ff396</t>
  </si>
  <si>
    <t>/organization/velicept-therapeutics</t>
  </si>
  <si>
    <t>/funding-round/6f4b5136186aebf40231b016f41be721</t>
  </si>
  <si>
    <t>/organization/velingo</t>
  </si>
  <si>
    <t>/funding-round/180923580417982ae1f4a911662c7b1b</t>
  </si>
  <si>
    <t>/organization/velio-communications</t>
  </si>
  <si>
    <t>/funding-round/cf1a9faa77029f68b7eece9b91338a82</t>
  </si>
  <si>
    <t>/funding-round/e800191bb6883525fd9559c5fa3fd211</t>
  </si>
  <si>
    <t>/funding-round/ea057af786804603872178d534e8860e</t>
  </si>
  <si>
    <t>/organization/veliq</t>
  </si>
  <si>
    <t>/funding-round/11889fef2a8fbcd5e4b4d199c449ace1</t>
  </si>
  <si>
    <t>/funding-round/879dfc45617717ed8684771c74425659</t>
  </si>
  <si>
    <t>/organization/vello-systems</t>
  </si>
  <si>
    <t>/funding-round/23502f99fd5dbe7201044c31b4e0c433</t>
  </si>
  <si>
    <t>/organization/vello-video</t>
  </si>
  <si>
    <t>/funding-round/f89ba9141760845a37ace030aacd74af</t>
  </si>
  <si>
    <t>/organization/velo</t>
  </si>
  <si>
    <t>/funding-round/20eae8c4e4064fc1812fb1929ef575fc</t>
  </si>
  <si>
    <t>/organization/velo-media</t>
  </si>
  <si>
    <t>/funding-round/b2c66a6c4315a630db5cf321d968f8a0</t>
  </si>
  <si>
    <t>/organization/velo3d</t>
  </si>
  <si>
    <t>/funding-round/4c36c7f31a8f09d95e552fe7e04563a7</t>
  </si>
  <si>
    <t>/organization/velocent-systems</t>
  </si>
  <si>
    <t>/funding-round/83dc6eac305a39592ceb265d4dc3d238</t>
  </si>
  <si>
    <t>/funding-round/a15ab0eb42cd50613eb650dacf58e107</t>
  </si>
  <si>
    <t>/funding-round/c7ac9eb214d3f78f148c7fd339bed8e0</t>
  </si>
  <si>
    <t>/organization/velocidata</t>
  </si>
  <si>
    <t>/funding-round/0142fd92c83be60d84071026c71a09f8</t>
  </si>
  <si>
    <t>/funding-round/8352ae22b356b9dd6d89c3c4a5d28e29</t>
  </si>
  <si>
    <t>/funding-round/8a5e312ddeffa8c3db89e74e5d058984</t>
  </si>
  <si>
    <t>/funding-round/b4ca66826e0a4e4a63dd029dd2044857</t>
  </si>
  <si>
    <t>/organization/velocify</t>
  </si>
  <si>
    <t>/funding-round/560ac8f4f5d5267a985c3d16a51338ed</t>
  </si>
  <si>
    <t>/funding-round/e5afe9964fe8534a3403612119252778</t>
  </si>
  <si>
    <t>/organization/velocimed</t>
  </si>
  <si>
    <t>/funding-round/6722dfcd78d6b9f4e90c187a75e93400</t>
  </si>
  <si>
    <t>/funding-round/a50b2eb0068ef67a64259f1f97dc9712</t>
  </si>
  <si>
    <t>/organization/velocity-2</t>
  </si>
  <si>
    <t>/funding-round/2cc71dfbcb25abd0f7a3f06f177deb9d</t>
  </si>
  <si>
    <t>/funding-round/39072c19779c81b2778d8da7558604bf</t>
  </si>
  <si>
    <t>/funding-round/fa9fe45966744ef65a6900b6e7dc8879</t>
  </si>
  <si>
    <t>/organization/velocity-learning</t>
  </si>
  <si>
    <t>/funding-round/732846d007522b08478ec10182305a62</t>
  </si>
  <si>
    <t>/organization/velocity-systems-international-pty</t>
  </si>
  <si>
    <t>/funding-round/48686b44e2083fdf2ccdd44237536c4c</t>
  </si>
  <si>
    <t>/organization/velocity-technology-solutions</t>
  </si>
  <si>
    <t>/funding-round/cc8cbb655bef20a7a838d1c161651e27</t>
  </si>
  <si>
    <t>/organization/velocix</t>
  </si>
  <si>
    <t>/funding-round/938a1d9519543d616e1f4e2b343ac8ce</t>
  </si>
  <si>
    <t>/funding-round/9e6ce3bc5a469d7ca73e09c736df1a18</t>
  </si>
  <si>
    <t>/funding-round/a1ae4fd59728bb8f1d4f90929c73bba0</t>
  </si>
  <si>
    <t>/organization/velocloud</t>
  </si>
  <si>
    <t>/funding-round/e02ef0f1526e80b1e72cbd7818f128a6</t>
  </si>
  <si>
    <t>/organization/velocomp</t>
  </si>
  <si>
    <t>/funding-round/2cdceb89206aad240a78e58329cec171</t>
  </si>
  <si>
    <t>/organization/velomedix</t>
  </si>
  <si>
    <t>/funding-round/1bff1fd645ffdd5deb1d5ce64a15bcdf</t>
  </si>
  <si>
    <t>/funding-round/61ffc8ae53ffe0612193d72ecb4e8c95</t>
  </si>
  <si>
    <t>/funding-round/f2340a27703e1932bce87ba67243ba88</t>
  </si>
  <si>
    <t>/organization/velos-2</t>
  </si>
  <si>
    <t>/funding-round/4621fe734cc7dba1cbc2d659b2a1fca1</t>
  </si>
  <si>
    <t>/funding-round/829b96753bce35de25862a7b434be600</t>
  </si>
  <si>
    <t>/funding-round/bdaa94b7bf412a489302ad6d32fb9e09</t>
  </si>
  <si>
    <t>/funding-round/fdb4d7a0e14514db8a11f40745aad613</t>
  </si>
  <si>
    <t>/organization/velostack</t>
  </si>
  <si>
    <t>/funding-round/10fce3c5a76e16c09a74e4271f599e67</t>
  </si>
  <si>
    <t>/organization/velostrata</t>
  </si>
  <si>
    <t>/funding-round/807cfbd356c115efaca876603aea9e51</t>
  </si>
  <si>
    <t>/funding-round/bbc36b24ab70b9dc84e2931b8638a33f</t>
  </si>
  <si>
    <t>/funding-round/e3341600971bf7a9a796dfa098e9571e</t>
  </si>
  <si>
    <t>/organization/velotton-community-based-app-for-bicycle-lovers</t>
  </si>
  <si>
    <t>/funding-round/13e260c8330e4c5a703e9aab873830f7</t>
  </si>
  <si>
    <t>/funding-round/66c06451b0488086f4c7d5ebc1a103be</t>
  </si>
  <si>
    <t>/organization/velox-semiconductor</t>
  </si>
  <si>
    <t>/funding-round/1137fbad8c392fb90aa51d0464d8fcba</t>
  </si>
  <si>
    <t>/organization/veloxum-corporation</t>
  </si>
  <si>
    <t>/funding-round/dacaa70b458b6f4aa072b7b5e4ce6a03</t>
  </si>
  <si>
    <t>/organization/velpic</t>
  </si>
  <si>
    <t>/funding-round/912a94f3c133841ee3478e8ad2d1b202</t>
  </si>
  <si>
    <t>/organization/velteo</t>
  </si>
  <si>
    <t>/funding-round/2a28a846d3ba1e50b63b46329a28edd0</t>
  </si>
  <si>
    <t>/organization/velti</t>
  </si>
  <si>
    <t>/funding-round/13cbb5292dc4eec9707fc1763d55001f</t>
  </si>
  <si>
    <t>/funding-round/89e82b604cb84aeeda901815d91553ff</t>
  </si>
  <si>
    <t>/funding-round/bb6f888a32baf1f794d8c91e61327d77</t>
  </si>
  <si>
    <t>/organization/velvetcase</t>
  </si>
  <si>
    <t>/funding-round/1af0b565cf53ff19bb7920ed8fbae8a1</t>
  </si>
  <si>
    <t>/organization/vemba</t>
  </si>
  <si>
    <t>/funding-round/eeeed0f82f1a10d50d062d8828d5077a</t>
  </si>
  <si>
    <t>/organization/ven-racing</t>
  </si>
  <si>
    <t>/funding-round/2f98678f00f0b92a46db5fa8617b59de</t>
  </si>
  <si>
    <t>/organization/vena-solutions</t>
  </si>
  <si>
    <t>/funding-round/8255d2307cb33f66cf0fedb39a3258e6</t>
  </si>
  <si>
    <t>/organization/venafi</t>
  </si>
  <si>
    <t>/funding-round/007eda0907be72149ad398cead49162d</t>
  </si>
  <si>
    <t>/funding-round/38cdbb5a0a0a5d469842da61433acd53</t>
  </si>
  <si>
    <t>/funding-round/505fbba2c3d29258836b8affd480c51d</t>
  </si>
  <si>
    <t>/funding-round/b268e742f521522dbc5fc50f383a32cd</t>
  </si>
  <si>
    <t>/organization/venari-resources</t>
  </si>
  <si>
    <t>/funding-round/5947e073d9d3bbdbd9714f38258fbfae</t>
  </si>
  <si>
    <t>/organization/venation</t>
  </si>
  <si>
    <t>/funding-round/094c67b4233c8ecf366b4afc6ebc848e</t>
  </si>
  <si>
    <t>/organization/venatorx-pharmaceuticals</t>
  </si>
  <si>
    <t>/funding-round/e1efd125080040c0de505d8c90f84ef0</t>
  </si>
  <si>
    <t>/organization/venaxis</t>
  </si>
  <si>
    <t>/funding-round/33698fb145e55031f0c459f540b5661b</t>
  </si>
  <si>
    <t>/organization/vencosba-ventura-county-small-business-advisors</t>
  </si>
  <si>
    <t>/funding-round/7b55ad9d733f3faa7797f0d68fa8e910</t>
  </si>
  <si>
    <t>/organization/vend-a-bar</t>
  </si>
  <si>
    <t>/funding-round/e182cb0647747930384f7984d5ab5e26</t>
  </si>
  <si>
    <t>/organization/venda</t>
  </si>
  <si>
    <t>/funding-round/aadf2befcf5aaa5c71b526fd8bb46e89</t>
  </si>
  <si>
    <t>/funding-round/e0412887b5771938d9f5c9d47835f01e</t>
  </si>
  <si>
    <t>/organization/vendalize</t>
  </si>
  <si>
    <t>/funding-round/387be30743f360bf731dbf2df02e9ea7</t>
  </si>
  <si>
    <t>/organization/vendaria</t>
  </si>
  <si>
    <t>/funding-round/ab40623d9d019a3bae855a044f303b83</t>
  </si>
  <si>
    <t>/organization/vendasta</t>
  </si>
  <si>
    <t>/funding-round/6d6bc8dd203215e2aabc2c011477fb89</t>
  </si>
  <si>
    <t>/funding-round/85c8d95bd5e12269f3c192f6d71896b0</t>
  </si>
  <si>
    <t>/organization/vendavo</t>
  </si>
  <si>
    <t>/funding-round/0f1deded8cf725e29978afdcefda08ee</t>
  </si>
  <si>
    <t>/funding-round/36129edb7ecbd7cfcbe71f734e1f31da</t>
  </si>
  <si>
    <t>/funding-round/b4395be84524a8b5b76ae6ff900b0f62</t>
  </si>
  <si>
    <t>/funding-round/c9b5d222c33e67b0b24f777ec64bb25c</t>
  </si>
  <si>
    <t>/organization/vendder</t>
  </si>
  <si>
    <t>/funding-round/68548b566643f1e456acf981e5f98cb0</t>
  </si>
  <si>
    <t>/organization/venddo-com</t>
  </si>
  <si>
    <t>/funding-round/2a306e5b969764b059a4a5a790f0653f</t>
  </si>
  <si>
    <t>/funding-round/468ca95bfd7e58d89c534b48943e5e72</t>
  </si>
  <si>
    <t>/funding-round/ad609884f35a7affaae3c4b6dc68f12d</t>
  </si>
  <si>
    <t>/organization/vendedy</t>
  </si>
  <si>
    <t>/funding-round/acb4e4a9bdcd31b5cfed429b69ce7945</t>
  </si>
  <si>
    <t>/organization/vendevor</t>
  </si>
  <si>
    <t>/funding-round/f82871d74aeeeaf6140502a31addc01a</t>
  </si>
  <si>
    <t>/organization/vendhq</t>
  </si>
  <si>
    <t>/funding-round/0191bc12b903b9561cdc4d0222b16b30</t>
  </si>
  <si>
    <t>/funding-round/6ddaa94f5333f348eedc302bfe73da60</t>
  </si>
  <si>
    <t>/funding-round/89066ab490d6acf6b53b8112926c167a</t>
  </si>
  <si>
    <t>/funding-round/89c3f4e48100554db84319fe2ef797ba</t>
  </si>
  <si>
    <t>/funding-round/e1494e8cd3d716f9fb6ce90f56b7bc63</t>
  </si>
  <si>
    <t>/organization/vendi</t>
  </si>
  <si>
    <t>/funding-round/2a6dbcdc16fbad15462e665cdac49dd3</t>
  </si>
  <si>
    <t>/organization/vendigi</t>
  </si>
  <si>
    <t>/funding-round/0d5ee960fb6d7e5ba3561dc981cb7c07</t>
  </si>
  <si>
    <t>/organization/vendly</t>
  </si>
  <si>
    <t>/funding-round/c677470ac9056c4c9a36481c5acb5d34</t>
  </si>
  <si>
    <t>/organization/vendobots</t>
  </si>
  <si>
    <t>/funding-round/4b425800692c6bbc9bd2024c2c53d8cc</t>
  </si>
  <si>
    <t>/funding-round/80c5ebf76f9c2403a87afa101d350850</t>
  </si>
  <si>
    <t>/organization/vendome-1699</t>
  </si>
  <si>
    <t>/funding-round/c6ef8b18a783c3d1dcb8e30495a20864</t>
  </si>
  <si>
    <t>/organization/vendop</t>
  </si>
  <si>
    <t>/funding-round/ef48cfb171eb849706cc5ecff9cd92b0</t>
  </si>
  <si>
    <t>/organization/vendor-registry</t>
  </si>
  <si>
    <t>/funding-round/560de668c92608d9bbf3fe471045ed64</t>
  </si>
  <si>
    <t>/organization/vendormate</t>
  </si>
  <si>
    <t>/funding-round/15c02bd34e90a6b6e722ec520fad724f</t>
  </si>
  <si>
    <t>/organization/vendorsafe-technologies</t>
  </si>
  <si>
    <t>/funding-round/1c72740d048bb7404fdca77694e27599</t>
  </si>
  <si>
    <t>/funding-round/215b879cb700e21f1569543cc8f9bc43</t>
  </si>
  <si>
    <t>/funding-round/3adb8febc38792a283f03570f8bdc1b9</t>
  </si>
  <si>
    <t>/funding-round/f0deae104cfafa0e5b472fa391eef3ca</t>
  </si>
  <si>
    <t>/organization/vendorshop</t>
  </si>
  <si>
    <t>/funding-round/650d3240df41f7a4ba81ccd68ca19ff5</t>
  </si>
  <si>
    <t>/funding-round/ee8641af09926967e23617a71edcfa9d</t>
  </si>
  <si>
    <t>/organization/vendrx</t>
  </si>
  <si>
    <t>/funding-round/97a24e8551734791981fd84131557362</t>
  </si>
  <si>
    <t>/organization/vendscreen</t>
  </si>
  <si>
    <t>/funding-round/2dac650899f1fe07f63fc42ef4714664</t>
  </si>
  <si>
    <t>/funding-round/5e2398ccd0bbcdbc50a903ce04afccf5</t>
  </si>
  <si>
    <t>/funding-round/c20029fb0c80501b9ecb183311bea88b</t>
  </si>
  <si>
    <t>/funding-round/eb9f209eb70ff2a45ce799a0085a2ba2</t>
  </si>
  <si>
    <t>/organization/vendsy-inc</t>
  </si>
  <si>
    <t>/funding-round/28c8fbea2aa2fcb035adbb796a07da7e</t>
  </si>
  <si>
    <t>/organization/venetica</t>
  </si>
  <si>
    <t>/funding-round/08eaec4e06a05d517b41343cbd3e4675</t>
  </si>
  <si>
    <t>/organization/venga</t>
  </si>
  <si>
    <t>/funding-round/1680d6185678cf31160eea93b8d8c202</t>
  </si>
  <si>
    <t>/funding-round/44da3fd9223fcadcabefb2d3a7eecc71</t>
  </si>
  <si>
    <t>/funding-round/9d56a481227c82eac2e161a7fc125f8c</t>
  </si>
  <si>
    <t>/organization/vengine</t>
  </si>
  <si>
    <t>/funding-round/69bb36246059fe2b85c7fafbae0b0a2b</t>
  </si>
  <si>
    <t>/organization/vengo-labs</t>
  </si>
  <si>
    <t>/funding-round/538f8b04dfc4d1b86c44255ee6837f67</t>
  </si>
  <si>
    <t>/funding-round/556061ac10e39ae53136195c03593891</t>
  </si>
  <si>
    <t>/funding-round/8b7f2044b4f68d5bd7541a3334419b21</t>
  </si>
  <si>
    <t>/organization/veniam</t>
  </si>
  <si>
    <t>/funding-round/e5e418907f0047bdc23e4b53440abc7e</t>
  </si>
  <si>
    <t>/organization/veniti</t>
  </si>
  <si>
    <t>/funding-round/80ed07d918c62e0acfe0eef4b8224e5f</t>
  </si>
  <si>
    <t>/funding-round/84ba1df889fc3df1029805dc5ad53e9a</t>
  </si>
  <si>
    <t>/funding-round/f12bfee94a1204d94822907026cd9c52</t>
  </si>
  <si>
    <t>/organization/venjuvo</t>
  </si>
  <si>
    <t>/funding-round/7b3f0c65b51fdba7cce2e9cfcd499698</t>
  </si>
  <si>
    <t>/organization/venminder</t>
  </si>
  <si>
    <t>/funding-round/5dc73c9d330854f0594513be554b2e9b</t>
  </si>
  <si>
    <t>/organization/venmo</t>
  </si>
  <si>
    <t>/funding-round/0338498487578a259ecfa0c3292b5b44</t>
  </si>
  <si>
    <t>/funding-round/8595687d1a190334f3dd5fdb99587521</t>
  </si>
  <si>
    <t>/funding-round/f33fd5e76182ec0e0f689ffa6d5cc193</t>
  </si>
  <si>
    <t>/organization/venn-3</t>
  </si>
  <si>
    <t>/funding-round/9bf6332883c9e8a45be207293fa89071</t>
  </si>
  <si>
    <t>/organization/venncomm</t>
  </si>
  <si>
    <t>/funding-round/8ae4186ca70f9176151f426ebc30de0a</t>
  </si>
  <si>
    <t>/organization/venneos</t>
  </si>
  <si>
    <t>/funding-round/ff9e7da0a04ea42d5c286f2ebbdee143</t>
  </si>
  <si>
    <t>/organization/vennli</t>
  </si>
  <si>
    <t>/funding-round/b71128d718c36bda3a932a45dd9375a0</t>
  </si>
  <si>
    <t>/funding-round/fb4860d847adf31d064fc71bf3444ebd</t>
  </si>
  <si>
    <t>/organization/vennsa-technologies</t>
  </si>
  <si>
    <t>/funding-round/ff13b281f6e6a55fa4bbda20d8de7f6f</t>
  </si>
  <si>
    <t>/organization/venomtech-limited</t>
  </si>
  <si>
    <t>/funding-round/9f5ea4302772deaf647b534724836f1c</t>
  </si>
  <si>
    <t>/organization/venovate</t>
  </si>
  <si>
    <t>/funding-round/3a03200697ffbc61d4c5e11c508f746e</t>
  </si>
  <si>
    <t>/organization/vensun-pharmaceuticals</t>
  </si>
  <si>
    <t>/funding-round/04f86fcb4b47d16a9188d31a3431b95c</t>
  </si>
  <si>
    <t>/funding-round/0fdfa708f946cd46862a2ad0295eb28f</t>
  </si>
  <si>
    <t>/funding-round/edead81faab246ce14ec18584669a3be</t>
  </si>
  <si>
    <t>/organization/ventario</t>
  </si>
  <si>
    <t>/funding-round/a8bc915004ae107fdf6bc39f1c9a5bd6</t>
  </si>
  <si>
    <t>/funding-round/b5bc7f26ff0002db9d35791bb779b7e8</t>
  </si>
  <si>
    <t>/organization/ventas-privadas</t>
  </si>
  <si>
    <t>/funding-round/51edf987e6d96b2351048143612ab267</t>
  </si>
  <si>
    <t>/organization/ventata</t>
  </si>
  <si>
    <t>/funding-round/de7e3c95ef7422b2642447617ef378cd</t>
  </si>
  <si>
    <t>/organization/vente-privee-com</t>
  </si>
  <si>
    <t>/funding-round/6ac807bacd5dff232f3245b92e320caa</t>
  </si>
  <si>
    <t>/organization/ventealapropriete</t>
  </si>
  <si>
    <t>/funding-round/06809c1b20681d2c52576aaf9aca5a9d</t>
  </si>
  <si>
    <t>/organization/ventec-life-systems</t>
  </si>
  <si>
    <t>/funding-round/4c7140df64c322a057b3368877a790f0</t>
  </si>
  <si>
    <t>/funding-round/f7f3ea8f784eca8b876818b65f14de8d</t>
  </si>
  <si>
    <t>/organization/ventech</t>
  </si>
  <si>
    <t>/funding-round/26df07d4f35480312ee29f36085e5b02</t>
  </si>
  <si>
    <t>/funding-round/5722fbf2256f3230f5b74c0b0ce20508</t>
  </si>
  <si>
    <t>/organization/ventech-2</t>
  </si>
  <si>
    <t>/funding-round/ecd6638464d61481717727f1961c3639</t>
  </si>
  <si>
    <t>/organization/ventirx-pharmaceuticals</t>
  </si>
  <si>
    <t>/funding-round/229452eb633a14b9573ef166aa1eff50</t>
  </si>
  <si>
    <t>/funding-round/5fa86cb51c712fee14d6560d634617ec</t>
  </si>
  <si>
    <t>/funding-round/845a58f903ba274b94970a616e525aa3</t>
  </si>
  <si>
    <t>/funding-round/c755e1e3d943af30726358cf5fa22a9b</t>
  </si>
  <si>
    <t>/organization/ventiva</t>
  </si>
  <si>
    <t>/funding-round/23e35d91aadb857f636652c2c61be954</t>
  </si>
  <si>
    <t>/funding-round/e20ae6503d5d53dd959a59d401a204fa</t>
  </si>
  <si>
    <t>/funding-round/fed25c76f595d07cb65d5251f4d9a644</t>
  </si>
  <si>
    <t>/organization/ventive</t>
  </si>
  <si>
    <t>/funding-round/41ac0c1190556796f051e3c368255f35</t>
  </si>
  <si>
    <t>/organization/ventripoint-diagnostics</t>
  </si>
  <si>
    <t>/funding-round/08ba9eba94d41e9122593a9139bcfdf8</t>
  </si>
  <si>
    <t>/funding-round/0e06d103c6e65843fdb8fcbb1528fba0</t>
  </si>
  <si>
    <t>/funding-round/5da9c69d4445aba9466deb981a8caabb</t>
  </si>
  <si>
    <t>/funding-round/6216e6bebe012ab6563b164ca0ba1cbd</t>
  </si>
  <si>
    <t>/funding-round/79054ec64d4bf22533fe3ecc25a95ec9</t>
  </si>
  <si>
    <t>/funding-round/804edfba48ffcf61d42c7dd99281ae67</t>
  </si>
  <si>
    <t>/funding-round/e7d7efeb3b4cbf1a2ac165bf666758b6</t>
  </si>
  <si>
    <t>/funding-round/fd6955ba7ef29cba725bdc996eeb693d</t>
  </si>
  <si>
    <t>/organization/ventrix</t>
  </si>
  <si>
    <t>/funding-round/2c3d02cee499690b6d106761af44cd8f</t>
  </si>
  <si>
    <t>/funding-round/55dfeab9f8166775306249520eb2ef11</t>
  </si>
  <si>
    <t>/organization/ventrix-2</t>
  </si>
  <si>
    <t>/funding-round/d5dec752c9e89a9a1c89dce9d2f63e37</t>
  </si>
  <si>
    <t>/organization/ventrus-biosciences</t>
  </si>
  <si>
    <t>/funding-round/0df58c5303c776614ecab2a937107355</t>
  </si>
  <si>
    <t>/organization/venture-academy-3</t>
  </si>
  <si>
    <t>/funding-round/f9ba6c9bd9e7f9cd0ff7fda6233c9001</t>
  </si>
  <si>
    <t>/organization/venture-catalysts</t>
  </si>
  <si>
    <t>/funding-round/f0ca46c0f0dff11847b3c0525e3e3093</t>
  </si>
  <si>
    <t>/organization/venture-garden-group</t>
  </si>
  <si>
    <t>/funding-round/597d91cc068377dfd077a969971c2b69</t>
  </si>
  <si>
    <t>/organization/venture-global-partners</t>
  </si>
  <si>
    <t>/funding-round/0ebee5da2a9cb7cce2c81ebe35e76485</t>
  </si>
  <si>
    <t>/organization/venture-highway</t>
  </si>
  <si>
    <t>/funding-round/c799529f90997f9ebc6d5c30bc779288</t>
  </si>
  <si>
    <t>/funding-round/f19d6fc88674abbaa8ea4d77b5fcedc4</t>
  </si>
  <si>
    <t>/organization/venture-incite</t>
  </si>
  <si>
    <t>/funding-round/0534a9ae1a1a3c80d096db7f42329c6f</t>
  </si>
  <si>
    <t>/organization/venture-infotek-global-private</t>
  </si>
  <si>
    <t>/funding-round/e9663c56a532dec236e7aaf68921cfb8</t>
  </si>
  <si>
    <t>/organization/venture-market-intelligence</t>
  </si>
  <si>
    <t>/funding-round/7f3e36d877b86d8cf28c351aa7ffe147</t>
  </si>
  <si>
    <t>/organization/venture-med-group</t>
  </si>
  <si>
    <t>/funding-round/06a464a6e70e051f13a1493be25aabbb</t>
  </si>
  <si>
    <t>/funding-round/ba1e381f3350a8fbae4d45df37613a25</t>
  </si>
  <si>
    <t>/organization/venture-shares</t>
  </si>
  <si>
    <t>/funding-round/e53ef7eccf9383b23d2c2fa0a3731541</t>
  </si>
  <si>
    <t>/organization/venture-vehicles-inc</t>
  </si>
  <si>
    <t>/funding-round/28cb96bfafc283fd4359ef4fd7368499</t>
  </si>
  <si>
    <t>/organization/ventureapp-2</t>
  </si>
  <si>
    <t>/funding-round/55dc9fa6c6249d1329e3353f8d1503d6</t>
  </si>
  <si>
    <t>/organization/venturebeat</t>
  </si>
  <si>
    <t>/funding-round/1666a097f4c5a6de30c3ab343ea9c321</t>
  </si>
  <si>
    <t>/funding-round/c16ef8f894d80c51a4a5e2d315fba6da</t>
  </si>
  <si>
    <t>/organization/venturehire</t>
  </si>
  <si>
    <t>/funding-round/0fff121160a392ffa5c01d57a272a48d</t>
  </si>
  <si>
    <t>/organization/venturenet-capital-group</t>
  </si>
  <si>
    <t>/funding-round/5a3775eec074d454e648ee422f53c8fa</t>
  </si>
  <si>
    <t>/organization/venturepax</t>
  </si>
  <si>
    <t>/funding-round/0013e35608b75a3fd6bdad6159fb0b5a</t>
  </si>
  <si>
    <t>/funding-round/3491dc49c8bd98b226d97f3d4b94bb8f</t>
  </si>
  <si>
    <t>/funding-round/3bf5409aa6ab3919922dff726fab81cf</t>
  </si>
  <si>
    <t>/funding-round/449e832b48f9b8a741af5df1e87cd407</t>
  </si>
  <si>
    <t>/organization/venturesity</t>
  </si>
  <si>
    <t>/funding-round/eed10bf2198859488ccbeb32a97aa850</t>
  </si>
  <si>
    <t>/funding-round/f20eef6c1e199ea6c52a2d4aac843c13</t>
  </si>
  <si>
    <t>/organization/venturi-wireless</t>
  </si>
  <si>
    <t>/funding-round/0c8170ed33de92c2748d6cbc9e96d0bd</t>
  </si>
  <si>
    <t>21/12/2000</t>
  </si>
  <si>
    <t>/funding-round/a010cbfde83def1a2096f6805928627f</t>
  </si>
  <si>
    <t>/funding-round/cd9e3a85df027f1cab987ab6ef6c2f43</t>
  </si>
  <si>
    <t>/funding-round/ce5760cdb65c707cecb4a6a29e38da0d</t>
  </si>
  <si>
    <t>25/03/2003</t>
  </si>
  <si>
    <t>/funding-round/d8c78d5cb1683d471a3f8481bd2aa18c</t>
  </si>
  <si>
    <t>/organization/venturocket</t>
  </si>
  <si>
    <t>/funding-round/9172b3a6b29f9b256837ef51e417e748</t>
  </si>
  <si>
    <t>/organization/ventus-medical</t>
  </si>
  <si>
    <t>/funding-round/9512654ca9971fcd64e35fc3afcadd5f</t>
  </si>
  <si>
    <t>/organization/venucare-medical</t>
  </si>
  <si>
    <t>/funding-round/bd09180c8152fd36de0f07ac8a5daf8a</t>
  </si>
  <si>
    <t>/organization/venueagent</t>
  </si>
  <si>
    <t>/funding-round/ddee0205b8327cf5a39528773168ef77</t>
  </si>
  <si>
    <t>/organization/venuebook</t>
  </si>
  <si>
    <t>/funding-round/e2925d69292aba16dfdad2355eff133f</t>
  </si>
  <si>
    <t>/organization/venuefox</t>
  </si>
  <si>
    <t>/funding-round/60b2468098bc663c33c353e243721f1d</t>
  </si>
  <si>
    <t>/funding-round/b433043629759584daf87a9aae713fb5</t>
  </si>
  <si>
    <t>/organization/venuehub-hk</t>
  </si>
  <si>
    <t>/funding-round/c4153582789cc145d8845f01c5770383</t>
  </si>
  <si>
    <t>/organization/venuejam</t>
  </si>
  <si>
    <t>/funding-round/f5f619ba6907450b7619bf719f27f1fc</t>
  </si>
  <si>
    <t>/organization/venuemob</t>
  </si>
  <si>
    <t>/funding-round/1d524e6e93949fe3e94b596215cc1ba5</t>
  </si>
  <si>
    <t>/funding-round/731122cd92b06eefcf06b5628061ba49</t>
  </si>
  <si>
    <t>/funding-round/e638a0113b793020bb6e645e920b5003</t>
  </si>
  <si>
    <t>/organization/venuenext</t>
  </si>
  <si>
    <t>/funding-round/02aefffc7a598bdbb06a613597b87bb4</t>
  </si>
  <si>
    <t>/organization/venuespot</t>
  </si>
  <si>
    <t>/funding-round/23ab3a1c5d9c017601bcfffc1d96004e</t>
  </si>
  <si>
    <t>/funding-round/777b89dc4eae95c06f04cbfb60c88e98</t>
  </si>
  <si>
    <t>/organization/venuetastic</t>
  </si>
  <si>
    <t>/funding-round/98c2bde44859e7c7485273f5b7d1a20f</t>
  </si>
  <si>
    <t>/organization/venus-concept</t>
  </si>
  <si>
    <t>/funding-round/68bed8144a2be93dc35fddb9fd236d4c</t>
  </si>
  <si>
    <t>/funding-round/ea999807e7268d78e4c1fe101bd192af</t>
  </si>
  <si>
    <t>/organization/venustech</t>
  </si>
  <si>
    <t>/funding-round/01f63f643d83c7bbcc6fe106105f420f</t>
  </si>
  <si>
    <t>/funding-round/9e82069d5b278e9d8c115fee849634b0</t>
  </si>
  <si>
    <t>/organization/venuu</t>
  </si>
  <si>
    <t>/funding-round/4645c5c0f8a5ea281e718fc7ca59ed6d</t>
  </si>
  <si>
    <t>/funding-round/75bc3ec9c6c9a4849b32a37b693b9dc0</t>
  </si>
  <si>
    <t>/organization/venux</t>
  </si>
  <si>
    <t>/funding-round/acedac372c3ba454048faf3ceb7aa28b</t>
  </si>
  <si>
    <t>/organization/venuzle-com</t>
  </si>
  <si>
    <t>/funding-round/6809cb76c6d81e4956ef016f59138520</t>
  </si>
  <si>
    <t>/funding-round/bca6377b6c78aee818975f6439adcd6e</t>
  </si>
  <si>
    <t>/organization/venvelo</t>
  </si>
  <si>
    <t>/funding-round/ae5b68e987bd4ba13876cd850c4075c0</t>
  </si>
  <si>
    <t>/organization/venwise</t>
  </si>
  <si>
    <t>/funding-round/4a9efac8cc27fdec4cc4cd85237966d2</t>
  </si>
  <si>
    <t>/organization/venx-medical</t>
  </si>
  <si>
    <t>/funding-round/07181ae9639d3ff5be9ffcb1c49bcd40</t>
  </si>
  <si>
    <t>/funding-round/6f35bcaeb5c2450262391d68a967fe0f</t>
  </si>
  <si>
    <t>/funding-round/75e89c96ccd399d4e483c03f09b7eaf8</t>
  </si>
  <si>
    <t>/funding-round/dbb5c1dcc16a195d687dd73e132b7fc5</t>
  </si>
  <si>
    <t>/funding-round/e20665cfa4cd8e63f3640dbaa39360b9</t>
  </si>
  <si>
    <t>/organization/venyo</t>
  </si>
  <si>
    <t>/funding-round/b3c59069212efb7b8a102657928e8d2b</t>
  </si>
  <si>
    <t>/organization/venyooz</t>
  </si>
  <si>
    <t>/funding-round/edecf50ba3fd0774d81a787487d77604</t>
  </si>
  <si>
    <t>/organization/venyu-solutions</t>
  </si>
  <si>
    <t>/funding-round/8e16240541689abea08c0efe56d7339c</t>
  </si>
  <si>
    <t>/organization/venzee</t>
  </si>
  <si>
    <t>/funding-round/80e29a738776adb856af2ebb16debd2d</t>
  </si>
  <si>
    <t>/funding-round/c74e9b3675e42317a4f5c80c3f1757a4</t>
  </si>
  <si>
    <t>/organization/venzeo</t>
  </si>
  <si>
    <t>/funding-round/3f4d335361d72d372cfde0a5e9fbf44c</t>
  </si>
  <si>
    <t>/funding-round/bdc420191b34333f1debd5c9e9155471</t>
  </si>
  <si>
    <t>/organization/veodia</t>
  </si>
  <si>
    <t>/funding-round/8ff347c1d041278246c5d668899e3f24</t>
  </si>
  <si>
    <t>/organization/veodin</t>
  </si>
  <si>
    <t>/funding-round/1253715536ea8cfd8fce7655161f59c3</t>
  </si>
  <si>
    <t>/organization/veoh</t>
  </si>
  <si>
    <t>/funding-round/4276294a03987e632b6878edcd9d537c</t>
  </si>
  <si>
    <t>/funding-round/6b9fff0e3dfc52d1680dc8113b0d5196</t>
  </si>
  <si>
    <t>/funding-round/b5a06b5d76de7fb524421b5e20313ac7</t>
  </si>
  <si>
    <t>/funding-round/d7d0f2d0cf7b585d66ca12af633e43e1</t>
  </si>
  <si>
    <t>/organization/veolia-water-maroc</t>
  </si>
  <si>
    <t>/funding-round/08629b2d585a7bc28d443ae499c9bfed</t>
  </si>
  <si>
    <t>/organization/veosearch</t>
  </si>
  <si>
    <t>/funding-round/5d456a72390978d1fa562290e9f1d1f3</t>
  </si>
  <si>
    <t>/funding-round/f0ae1b33f16c2efaf94b0425d0a440fa</t>
  </si>
  <si>
    <t>/organization/veotag</t>
  </si>
  <si>
    <t>/funding-round/3cbd4e5f23194ec0ab027da5d781db55</t>
  </si>
  <si>
    <t>/funding-round/51a6098f8a8e880d04566db222cc79e4</t>
  </si>
  <si>
    <t>/organization/ver-de-verdad</t>
  </si>
  <si>
    <t>/funding-round/18cd96d4abbc4e0e737b4d3a33b6a418</t>
  </si>
  <si>
    <t>/organization/vera-whole-health</t>
  </si>
  <si>
    <t>/funding-round/4d78af812a4ede1f0901f712a572fca0</t>
  </si>
  <si>
    <t>/organization/veracity-medical-solutions</t>
  </si>
  <si>
    <t>/funding-round/651ee3ff976f5de05a944eb6de4d91d0</t>
  </si>
  <si>
    <t>/organization/veracity-payment-solutions</t>
  </si>
  <si>
    <t>/funding-round/727110fba83a668f88b9e81cee9b8d6c</t>
  </si>
  <si>
    <t>/organization/veracode</t>
  </si>
  <si>
    <t>/funding-round/43071376254747f8ca1fd3d80aabe473</t>
  </si>
  <si>
    <t>/funding-round/4c7fc9a671476ad0c0d27a236c9c472b</t>
  </si>
  <si>
    <t>/funding-round/a19db06356faf13ec99eb8c07d3555cd</t>
  </si>
  <si>
    <t>/funding-round/b01ddb9f04b3b8693ab32aa73c41494a</t>
  </si>
  <si>
    <t>/funding-round/db676dfcfaf44bde20751959cef3d487</t>
  </si>
  <si>
    <t>/funding-round/e8c14472a7fa0dceb9388ad42774fb1c</t>
  </si>
  <si>
    <t>/organization/veracyte</t>
  </si>
  <si>
    <t>/funding-round/8aa219bf79c0ff0380c95de6d07246e0</t>
  </si>
  <si>
    <t>/funding-round/9a129024443275f0fcf970562b109ddf</t>
  </si>
  <si>
    <t>/funding-round/9b4eade3e2b5abc44f90dcc653e8fbbd</t>
  </si>
  <si>
    <t>/organization/veradocs</t>
  </si>
  <si>
    <t>/funding-round/311c6335eff7a433f2722df499eb6dfb</t>
  </si>
  <si>
    <t>/organization/verafin</t>
  </si>
  <si>
    <t>/funding-round/4697f89b4fb688bbf8a8b4185033fffd</t>
  </si>
  <si>
    <t>/funding-round/8dff24aa64ea680fd901954569d9a337</t>
  </si>
  <si>
    <t>/organization/veralight</t>
  </si>
  <si>
    <t>/funding-round/507055fbe32e9ebda3174d2a6c93f357</t>
  </si>
  <si>
    <t>/funding-round/9273eef27deea9f6cca2ef4f8a444080</t>
  </si>
  <si>
    <t>/funding-round/b49354a6d1fdde53efef8b0d3105843d</t>
  </si>
  <si>
    <t>/funding-round/dc32a963f12182c37f509992e3c94096</t>
  </si>
  <si>
    <t>/organization/veran-medical-technologies-inc</t>
  </si>
  <si>
    <t>/funding-round/0705a585ebc868fce6388906d7bd4b15</t>
  </si>
  <si>
    <t>/funding-round/1496091402388857a8bc8fd7bfc395f6</t>
  </si>
  <si>
    <t>/funding-round/631c7b4f3e7bdc638c45848c5879ec56</t>
  </si>
  <si>
    <t>/funding-round/875801b29375e3f74d65a9aeef8eccae</t>
  </si>
  <si>
    <t>/funding-round/9e17b4aeb62dcd893f21fc42acaa9a33</t>
  </si>
  <si>
    <t>/funding-round/b148c5a2af656543e8f1b4528578e10d</t>
  </si>
  <si>
    <t>/funding-round/d4c089fbc9113bb85723dcfda01a0548</t>
  </si>
  <si>
    <t>/organization/verari-systems</t>
  </si>
  <si>
    <t>/funding-round/08a64debe138a90563860d85890ddfe5</t>
  </si>
  <si>
    <t>/funding-round/c7f1f351d0f9e9729c5332f8da156140</t>
  </si>
  <si>
    <t>/funding-round/d3a32ae23bc9712cb70d2763232141c3</t>
  </si>
  <si>
    <t>/organization/verastem</t>
  </si>
  <si>
    <t>/funding-round/339cc861ed9d1773173a1210a1f81a82</t>
  </si>
  <si>
    <t>/funding-round/d96b970cf273dc6ea495e513d2592e0f</t>
  </si>
  <si>
    <t>/funding-round/e6342d6dd3ee6ffa8e54b23bec3a1c3b</t>
  </si>
  <si>
    <t>/funding-round/ef20be458408deef764a348bf46ff31f</t>
  </si>
  <si>
    <t>/organization/veratect</t>
  </si>
  <si>
    <t>/funding-round/aa512626e7128eaaef11a700c454162a</t>
  </si>
  <si>
    <t>/organization/verato</t>
  </si>
  <si>
    <t>/funding-round/f6c82b6b13678a669977838580c9f797</t>
  </si>
  <si>
    <t>/organization/verax-biomedical</t>
  </si>
  <si>
    <t>/funding-round/21319784271fda5d77e9ad1491b02aa2</t>
  </si>
  <si>
    <t>/funding-round/4eac1d2efd03dd3a31e7963dab9c2a48</t>
  </si>
  <si>
    <t>/funding-round/53db9517ea90ee58537f17c870ec9802</t>
  </si>
  <si>
    <t>/funding-round/82a2320e5a470c9e8a8e24ed0c58d77d</t>
  </si>
  <si>
    <t>/funding-round/c04bfaa196f77ae11424be59d26543de</t>
  </si>
  <si>
    <t>/funding-round/c71391005b1b7f93daaed57e72d0a057</t>
  </si>
  <si>
    <t>/funding-round/de5ba01d98538fe23b9389f9123da01e</t>
  </si>
  <si>
    <t>/organization/veraz-networks</t>
  </si>
  <si>
    <t>/funding-round/a950ea297f3e30d4ac66722e11eb281a</t>
  </si>
  <si>
    <t>/organization/verb</t>
  </si>
  <si>
    <t>/funding-round/c30f82949bbbc47ac8f7b928efd0cf63</t>
  </si>
  <si>
    <t>/organization/verbalizeit</t>
  </si>
  <si>
    <t>/funding-round/b1fa6fb841bd7bf89ae9a3926d12617f</t>
  </si>
  <si>
    <t>/funding-round/bdbae97b31cab5a3b25489f2c4d827ca</t>
  </si>
  <si>
    <t>/funding-round/f6f004f7439e3836d23e52ea701ba3d5</t>
  </si>
  <si>
    <t>/organization/verbling</t>
  </si>
  <si>
    <t>/funding-round/1a1cffb700c092e6a91a63755bc47233</t>
  </si>
  <si>
    <t>/funding-round/37aced03c4358bfe8071b933d5a2e4f7</t>
  </si>
  <si>
    <t>/funding-round/49b797c1cdc5d24d3e1f9205145a8cd6</t>
  </si>
  <si>
    <t>/funding-round/b2b28aa5cb8f76eb885ea4c7373ac235</t>
  </si>
  <si>
    <t>/organization/verdande-technology</t>
  </si>
  <si>
    <t>/funding-round/0bb1857835bc6c1e3613a7dae0de1718</t>
  </si>
  <si>
    <t>/funding-round/4f96b6ed878336a0fc6d39f7520fd4c8</t>
  </si>
  <si>
    <t>/funding-round/e839b1cb4850af8c4c4f291f3e38e673</t>
  </si>
  <si>
    <t>/organization/verdant-power</t>
  </si>
  <si>
    <t>/funding-round/a05f90229dc9ff377a21b1cc5d107b1a</t>
  </si>
  <si>
    <t>/organization/verdeeco</t>
  </si>
  <si>
    <t>/funding-round/57f31787f765b6e36ef87a8e589abc75</t>
  </si>
  <si>
    <t>/funding-round/9220bcbef0ac26b6af29aa8287d222b8</t>
  </si>
  <si>
    <t>/organization/verdeva</t>
  </si>
  <si>
    <t>/funding-round/3520f78e79ce4cf57739deaf162bef2d</t>
  </si>
  <si>
    <t>/organization/verdex-technologies</t>
  </si>
  <si>
    <t>/funding-round/3346bb9de0d73381efb18a0eae6e8a58</t>
  </si>
  <si>
    <t>/funding-round/5ba115c5db2ee8d3a3ccf89216910f32</t>
  </si>
  <si>
    <t>/funding-round/63388c7123d221584ca986aafb6a38a0</t>
  </si>
  <si>
    <t>/funding-round/6665c65c4d90bec22adddbab0ef806aa</t>
  </si>
  <si>
    <t>/funding-round/8a26d5dc3ce4f4a1e85cfedd1dc2e0be</t>
  </si>
  <si>
    <t>/funding-round/ab1e6e6639a1bc6ed25d514f7949f997</t>
  </si>
  <si>
    <t>/funding-round/c5ab62e87f77e8c4dd4faec5ce14cc12</t>
  </si>
  <si>
    <t>/funding-round/f75b93683c0bbef81d5ecd6c928b2015</t>
  </si>
  <si>
    <t>/organization/verdezyne</t>
  </si>
  <si>
    <t>/funding-round/1ad8b4bc5cfacb3db57c85134de0a9dc</t>
  </si>
  <si>
    <t>/funding-round/77e32d23d4928b738ae981e13c61ba32</t>
  </si>
  <si>
    <t>/funding-round/9b12d396015fd7dadc1cd3f1da9183a6</t>
  </si>
  <si>
    <t>/funding-round/a6b5b5373ea80551661aa3e0cbe83f3e</t>
  </si>
  <si>
    <t>/funding-round/fb9fe2de8074a4679ed31bd9b2f5c66b</t>
  </si>
  <si>
    <t>/organization/verdi</t>
  </si>
  <si>
    <t>/funding-round/40660360136d7673457b837b8bec7cfe</t>
  </si>
  <si>
    <t>/organization/verdiem</t>
  </si>
  <si>
    <t>/funding-round/1aff10d336ca97aac3d86e74d997cc64</t>
  </si>
  <si>
    <t>/funding-round/a45a4439872b082b84f0bdce92ea58f5</t>
  </si>
  <si>
    <t>/funding-round/a81d79b914408de46d2b41297979f3b4</t>
  </si>
  <si>
    <t>/funding-round/ec593bd714629ce900f6dbff495c57df</t>
  </si>
  <si>
    <t>/organization/verdigris-technologies</t>
  </si>
  <si>
    <t>/funding-round/19ec6b22bfa6484cb55fd4ebdae332bd</t>
  </si>
  <si>
    <t>/funding-round/8bf94502c633ce6d717ea6b37f034856</t>
  </si>
  <si>
    <t>/funding-round/a23571308da633589301af68b93564b7</t>
  </si>
  <si>
    <t>/funding-round/c04cf79823ea1b69fcaae5962a67f3b9</t>
  </si>
  <si>
    <t>/funding-round/cee82eae984179784c16244dee67d2b5</t>
  </si>
  <si>
    <t>/organization/verecho-inc</t>
  </si>
  <si>
    <t>/funding-round/982e09c55db0cc82075c3df50357ca1e</t>
  </si>
  <si>
    <t>/organization/verengo-solar-plus</t>
  </si>
  <si>
    <t>/funding-round/3dc124fd7e13d0a76e3e331db96f1dd4</t>
  </si>
  <si>
    <t>/funding-round/47fd614e6dd8fc8e6fbcd8b0cef8a4a5</t>
  </si>
  <si>
    <t>/funding-round/83bd31c89c89b9a7415b6bddaae3e079</t>
  </si>
  <si>
    <t>/funding-round/935010046b14fd4d0893cbb9b2610392</t>
  </si>
  <si>
    <t>/organization/verenium</t>
  </si>
  <si>
    <t>/funding-round/7285bb08957de3859ecfd384c0817519</t>
  </si>
  <si>
    <t>/funding-round/b8342937c85bdd7941172cae28e1673b</t>
  </si>
  <si>
    <t>/organization/verge-advisors</t>
  </si>
  <si>
    <t>/funding-round/a991a93e2e8d5d5453a27c4538cb7dd9</t>
  </si>
  <si>
    <t>/organization/verge-genomics</t>
  </si>
  <si>
    <t>/funding-round/5678deaee98f78d28cd2c97206f73a2e</t>
  </si>
  <si>
    <t>/organization/verge-solutions</t>
  </si>
  <si>
    <t>/funding-round/6f356127b323f1344fcb1a56e9cde92e</t>
  </si>
  <si>
    <t>/funding-round/7280a846324daa10af4fc2532b691da8</t>
  </si>
  <si>
    <t>/organization/vergence-entertainment</t>
  </si>
  <si>
    <t>/funding-round/b298ff90b2357dea21f48f1d719d5b6d</t>
  </si>
  <si>
    <t>/organization/vergence-technologies</t>
  </si>
  <si>
    <t>/funding-round/77ec7462e058a29ce901cdf58d678024</t>
  </si>
  <si>
    <t>/organization/veri-tax</t>
  </si>
  <si>
    <t>/funding-round/6f8d35b1e71d10437ac80b1f1dcb2fc3</t>
  </si>
  <si>
    <t>/organization/veriana-networks</t>
  </si>
  <si>
    <t>/funding-round/91afc9543aa25c216be6d36f7c1e78e4</t>
  </si>
  <si>
    <t>/organization/verical</t>
  </si>
  <si>
    <t>/funding-round/0ce224082f6b369514a6742ab7df0588</t>
  </si>
  <si>
    <t>/funding-round/72ae12c257e5ce9d9202e83e84f5362b</t>
  </si>
  <si>
    <t>/funding-round/a32890c57bb8b19dc95a059a60170525</t>
  </si>
  <si>
    <t>/funding-round/c4c061ed8347fba9b28282d6446d1ec5</t>
  </si>
  <si>
    <t>/organization/verican</t>
  </si>
  <si>
    <t>/funding-round/878592ab4a9e47d59f35a1671d295620</t>
  </si>
  <si>
    <t>/organization/vericant</t>
  </si>
  <si>
    <t>/funding-round/93d8cb94e6039394fcd720383be69f5e</t>
  </si>
  <si>
    <t>/organization/vericar</t>
  </si>
  <si>
    <t>/funding-round/f99d24529e7bb2a2017db6a6e0254a70</t>
  </si>
  <si>
    <t>/organization/vericare-management</t>
  </si>
  <si>
    <t>/funding-round/3241539bb16bc667903ed284eb0f5312</t>
  </si>
  <si>
    <t>/funding-round/6209af4d4541ccc26445c518e1470ac9</t>
  </si>
  <si>
    <t>/funding-round/c8813fbdcc7b4f3e686520278f20ec13</t>
  </si>
  <si>
    <t>/funding-round/f15be765517dc12c0d0f4778b91739a5</t>
  </si>
  <si>
    <t>/organization/verication</t>
  </si>
  <si>
    <t>/funding-round/2158ca5258a4d9337ba1df681c739ea1</t>
  </si>
  <si>
    <t>/organization/vericenter</t>
  </si>
  <si>
    <t>/funding-round/1dc1f49ed100d7fc4e9b61ae0f136bbe</t>
  </si>
  <si>
    <t>/organization/vericept</t>
  </si>
  <si>
    <t>/funding-round/654005aaa1fd322ef5a32f8b5b34eda0</t>
  </si>
  <si>
    <t>/funding-round/6ea26ad8e3572f1a233e0e8b75fb67b0</t>
  </si>
  <si>
    <t>/organization/vericorder-technology</t>
  </si>
  <si>
    <t>/funding-round/3d746b29151337d63200b239179ddb65</t>
  </si>
  <si>
    <t>/organization/vericred-inc</t>
  </si>
  <si>
    <t>/funding-round/2d3e105cdfdfaa8a09b0fa7262316218</t>
  </si>
  <si>
    <t>/organization/verid</t>
  </si>
  <si>
    <t>/funding-round/dcbea11caa87d803f70736fd846216ec</t>
  </si>
  <si>
    <t>/organization/veridicus-health</t>
  </si>
  <si>
    <t>/funding-round/04c43997d47ab1a2ffc16d5754883cf3</t>
  </si>
  <si>
    <t>/funding-round/eb078def74a2432389bcd2f342dcb88e</t>
  </si>
  <si>
    <t>/organization/veridiem-inc</t>
  </si>
  <si>
    <t>/funding-round/bf07e47f283624277663dceeeddf9a80</t>
  </si>
  <si>
    <t>/organization/veridu-com</t>
  </si>
  <si>
    <t>/funding-round/b99bbd5fb6d6a79eda0b1347feee4cc5</t>
  </si>
  <si>
    <t>/funding-round/db6d0e48d87b3db1e8605c8f4c4907f2</t>
  </si>
  <si>
    <t>/organization/verient</t>
  </si>
  <si>
    <t>/funding-round/126e3696ceb9b6829e3913180f26395a</t>
  </si>
  <si>
    <t>/funding-round/16b4c6b123088e183c39050d781786a8</t>
  </si>
  <si>
    <t>/funding-round/2169c7827b0cfdffe2e8b52c554e7466</t>
  </si>
  <si>
    <t>/funding-round/49094fa48e43cb861cfbbc4f805fa89e</t>
  </si>
  <si>
    <t>/funding-round/6907d58ca7fe60f48d79e3c52609e508</t>
  </si>
  <si>
    <t>/funding-round/ce566c1083cdd0ef3de18799ab620159</t>
  </si>
  <si>
    <t>/organization/verifacto-inc</t>
  </si>
  <si>
    <t>/funding-round/6ce9f1587196334540351c68d79feb4d</t>
  </si>
  <si>
    <t>/organization/verifcient-technologies</t>
  </si>
  <si>
    <t>/funding-round/c4710b01f9f278e86b9290e673735bfd</t>
  </si>
  <si>
    <t>/organization/verifico</t>
  </si>
  <si>
    <t>/funding-round/e8d7066293c4d648b59a1ac348abe0a8</t>
  </si>
  <si>
    <t>/organization/verified-person</t>
  </si>
  <si>
    <t>/funding-round/8cf3de17153bf98a7905c4375273ba5c</t>
  </si>
  <si>
    <t>/organization/veriflow-systems</t>
  </si>
  <si>
    <t>/funding-round/0707babc900e0006d198252e6745588c</t>
  </si>
  <si>
    <t>/organization/verifly-holdings</t>
  </si>
  <si>
    <t>/funding-round/d5aa82d1a93bdfdffc71520764de03d1</t>
  </si>
  <si>
    <t>/organization/verifone</t>
  </si>
  <si>
    <t>/funding-round/e4aad79bff8689b27b37c154b082bd53</t>
  </si>
  <si>
    <t>/organization/verimatrix</t>
  </si>
  <si>
    <t>/funding-round/164362ebfcf12c858e658cf0626794e2</t>
  </si>
  <si>
    <t>/funding-round/2c81126de82730adba1f441d37780d04</t>
  </si>
  <si>
    <t>/funding-round/87918c847d7fdc7107309f9c0c178de5</t>
  </si>
  <si>
    <t>/funding-round/c9f73844db018e7eadea2828a547c139</t>
  </si>
  <si>
    <t>/funding-round/d48cac2be3543b05370922aacd5dd554</t>
  </si>
  <si>
    <t>/funding-round/e8c1747e44a109b7f416b6859648a877</t>
  </si>
  <si>
    <t>/funding-round/fd9da3d004ccd278fd9f8074d56b3368</t>
  </si>
  <si>
    <t>/organization/verimed</t>
  </si>
  <si>
    <t>/funding-round/ace4a69f01a77c3172e8fa4e6302b5ca</t>
  </si>
  <si>
    <t>/organization/verinata-health</t>
  </si>
  <si>
    <t>/funding-round/86b90bb8af77077bac8a6adf73c6868b</t>
  </si>
  <si>
    <t>/funding-round/ce1961db71109968a1c96107c33480d2</t>
  </si>
  <si>
    <t>/funding-round/ff0950f5227850cfd6047c8df5edf70c</t>
  </si>
  <si>
    <t>/organization/verinvest-corporation</t>
  </si>
  <si>
    <t>/funding-round/010453a0b2097736947abc2d919280f6</t>
  </si>
  <si>
    <t>/organization/verious</t>
  </si>
  <si>
    <t>/funding-round/316a2e9bc96cc6c8295f10598339e78e</t>
  </si>
  <si>
    <t>/organization/verisante-technology</t>
  </si>
  <si>
    <t>/funding-round/0caddafb0d50b9d963677fc9f960165c</t>
  </si>
  <si>
    <t>/organization/verisart</t>
  </si>
  <si>
    <t>/funding-round/239b346eb84dfaf4791fa5ac2eed710f</t>
  </si>
  <si>
    <t>/organization/verishow</t>
  </si>
  <si>
    <t>/funding-round/c6ec52345bb51aa829fe2598a1a39f37</t>
  </si>
  <si>
    <t>/organization/verisilicon-holdings</t>
  </si>
  <si>
    <t>/funding-round/2693adb7134ab4c994fa764138694f27</t>
  </si>
  <si>
    <t>/funding-round/2a83acb95722b6470d7a515b7403bcf2</t>
  </si>
  <si>
    <t>/funding-round/483b4f36047d771952d159e8d059a136</t>
  </si>
  <si>
    <t>/funding-round/511a8d273c6113c646a329b852795378</t>
  </si>
  <si>
    <t>/funding-round/5d27c26961656360b2a760ca237c679c</t>
  </si>
  <si>
    <t>/funding-round/5de51fcda99982a3d2054f234b3c534f</t>
  </si>
  <si>
    <t>/funding-round/80e108bab8322b4089cff7edef1a46ea</t>
  </si>
  <si>
    <t>/funding-round/8bf97dcfb9533466e4ae581c7f6ba0a0</t>
  </si>
  <si>
    <t>/funding-round/f59b046973287e2b2f7f1f001a151805</t>
  </si>
  <si>
    <t>/funding-round/fc29210bdfd412d74e0f40adc4f64ee2</t>
  </si>
  <si>
    <t>/organization/verisim</t>
  </si>
  <si>
    <t>/funding-round/7d06f805f9f3eb18162a826d6e15e0df</t>
  </si>
  <si>
    <t>/organization/verisma-systems-inc</t>
  </si>
  <si>
    <t>/funding-round/169b3b40c4f6b2e635b9b84c49061271</t>
  </si>
  <si>
    <t>/organization/verismo-networks</t>
  </si>
  <si>
    <t>/funding-round/5ff1a25c4082b6ee714234f02fd65bf4</t>
  </si>
  <si>
    <t>/organization/veristorm</t>
  </si>
  <si>
    <t>/funding-round/4e1307df363b67e048ffa6c6f3ed75c8</t>
  </si>
  <si>
    <t>/organization/veritainer</t>
  </si>
  <si>
    <t>/funding-round/091bf9e12e64f6862eec7d81b9292526</t>
  </si>
  <si>
    <t>/funding-round/b119d1e28a68b84ed9e38dd17ad4375d</t>
  </si>
  <si>
    <t>/funding-round/e1b4c3b285f0b699e5faa8ab90a28407</t>
  </si>
  <si>
    <t>/organization/veritas-collaborative</t>
  </si>
  <si>
    <t>/funding-round/c6938c22ce7e0aed18075adc344d0018</t>
  </si>
  <si>
    <t>/organization/veriteq-corporation</t>
  </si>
  <si>
    <t>/funding-round/15425d367dd5d271f872ec22f140e090</t>
  </si>
  <si>
    <t>/funding-round/1848be8e9de005deb5b858c8e18cfc62</t>
  </si>
  <si>
    <t>/funding-round/189002aead072bc5f462dcc96bc434c6</t>
  </si>
  <si>
    <t>/funding-round/2ff2c8231dabbd8717ec7a0c55bc6f71</t>
  </si>
  <si>
    <t>/funding-round/34de7918897d124f06ae02ed7a2063a8</t>
  </si>
  <si>
    <t>/funding-round/64838d4cdd591e8f7940148ec9f47c04</t>
  </si>
  <si>
    <t>/funding-round/74bd221031659d399b02a0f254432672</t>
  </si>
  <si>
    <t>/funding-round/7f407a467671d0e785f533ee4ae9f865</t>
  </si>
  <si>
    <t>/funding-round/8da67901603c09334d27016eb71e6f89</t>
  </si>
  <si>
    <t>/funding-round/9dc087b9d76de09dae74c83722db80cc</t>
  </si>
  <si>
    <t>/funding-round/b4811ed5f5216f577636a02b5e63080d</t>
  </si>
  <si>
    <t>/funding-round/cbd068e87dcf5a4f64c74b5464af93f3</t>
  </si>
  <si>
    <t>/funding-round/d02eacef9393c5308c69d8fba429d401</t>
  </si>
  <si>
    <t>/organization/veritext</t>
  </si>
  <si>
    <t>/funding-round/011621ed20820f76b7776de74e33b39f</t>
  </si>
  <si>
    <t>/organization/veritone</t>
  </si>
  <si>
    <t>/funding-round/8757c02f74dea8ee1ddd165a9214aff7</t>
  </si>
  <si>
    <t>/organization/veritract</t>
  </si>
  <si>
    <t>/funding-round/039f79dcfab4a49be32aa47564dae698</t>
  </si>
  <si>
    <t>/organization/veritran</t>
  </si>
  <si>
    <t>/funding-round/eb5701224a68ab5155e2409937d851ae</t>
  </si>
  <si>
    <t>/organization/veritweet</t>
  </si>
  <si>
    <t>/funding-round/122c9a802cd1999b5d5ad1bf0641161e</t>
  </si>
  <si>
    <t>/organization/verivo-software</t>
  </si>
  <si>
    <t>/funding-round/0ca6c412a7f5de5fd2e022c47dd23659</t>
  </si>
  <si>
    <t>/funding-round/4f80dc48f0709ae7844e2bb3a27d8169</t>
  </si>
  <si>
    <t>/funding-round/5ebb25383dd47b3e31b57afa236a2bf6</t>
  </si>
  <si>
    <t>/funding-round/fb44b974ef7df0a1ee3670e144426ebd</t>
  </si>
  <si>
    <t>/funding-round/fc87a95e9a5839bb0784a371590ce04d</t>
  </si>
  <si>
    <t>/organization/verivue</t>
  </si>
  <si>
    <t>/funding-round/aeadbd4352dbd75c79fdc9fe332eeb08</t>
  </si>
  <si>
    <t>/funding-round/bd8711fff6605f83e22a912598345ff0</t>
  </si>
  <si>
    <t>/funding-round/ee8b170168a597b0cb74c3e67315bc5b</t>
  </si>
  <si>
    <t>/organization/veriwave</t>
  </si>
  <si>
    <t>/funding-round/bc0fe2af5515d370ea360695db78afa4</t>
  </si>
  <si>
    <t>/funding-round/c278fee5d2c7907ff97bc6ec8fb98832</t>
  </si>
  <si>
    <t>/organization/verix</t>
  </si>
  <si>
    <t>/funding-round/a8a99cf5d763e03185325b14b9eac448</t>
  </si>
  <si>
    <t>/organization/verizon</t>
  </si>
  <si>
    <t>/funding-round/21b69a198a07a70bb48ca811709ef04c</t>
  </si>
  <si>
    <t>/funding-round/2bd1f5a0e7b03d7db9af5f714e6b9cdd</t>
  </si>
  <si>
    <t>/funding-round/42008177de80d82a06eb45eb8a75a9dd</t>
  </si>
  <si>
    <t>/funding-round/d93e96a34475247d7902a12c3525b87f</t>
  </si>
  <si>
    <t>/funding-round/fbb999526a72f69c7ac2b5088fb7116a</t>
  </si>
  <si>
    <t>/organization/verkkokauppa-com</t>
  </si>
  <si>
    <t>/funding-round/8063e51974850f4859ed33ac239e16d8</t>
  </si>
  <si>
    <t>/organization/verlocal</t>
  </si>
  <si>
    <t>/funding-round/a7b93a4b4c2dc10186e16ae531091026</t>
  </si>
  <si>
    <t>/organization/vermillion-inc</t>
  </si>
  <si>
    <t>/funding-round/0ea6d155867bbcb148df6c21762a9e91</t>
  </si>
  <si>
    <t>/funding-round/5d11c2fca2533ecb458e671a38bf08ee</t>
  </si>
  <si>
    <t>/funding-round/744bf5ec046b60104b2b714296b0a5b6</t>
  </si>
  <si>
    <t>/funding-round/79f172081a57d3c0ed31e534ca40a671</t>
  </si>
  <si>
    <t>/organization/vermont-energy</t>
  </si>
  <si>
    <t>/funding-round/4a031f62573bbc1245c8603bf9551d0e</t>
  </si>
  <si>
    <t>/organization/vermont-genetics-network</t>
  </si>
  <si>
    <t>/funding-round/eb7d77973db4e8f9c65be19809718e1e</t>
  </si>
  <si>
    <t>/organization/vermont-teddy-bear</t>
  </si>
  <si>
    <t>/funding-round/29cdb8f96197aa1cecaee27b417d1a5a</t>
  </si>
  <si>
    <t>/organization/vermont-transco</t>
  </si>
  <si>
    <t>/funding-round/7502875fb28b4aa83a6376a3fc3d7ed7</t>
  </si>
  <si>
    <t>/organization/verne-global</t>
  </si>
  <si>
    <t>/funding-round/8c7cf14858d730b485efb2b5ca2e7690</t>
  </si>
  <si>
    <t>/organization/vernier-networks</t>
  </si>
  <si>
    <t>/funding-round/1a3e1dec685743e89bc334121ae547d3</t>
  </si>
  <si>
    <t>/organization/vero-analytics</t>
  </si>
  <si>
    <t>/funding-round/80e152aeaa9ecd157290dd55c360187a</t>
  </si>
  <si>
    <t>/organization/verodin</t>
  </si>
  <si>
    <t>/funding-round/803b19664d1e9c8752ddcc9f065f7b0b</t>
  </si>
  <si>
    <t>/organization/verold</t>
  </si>
  <si>
    <t>/funding-round/be5f7d17b018beb28d611671d29d338a</t>
  </si>
  <si>
    <t>/funding-round/e060773314e5506b348e48725623f223</t>
  </si>
  <si>
    <t>/organization/verona-pharma</t>
  </si>
  <si>
    <t>/funding-round/d2aee266c844e5167832ee6987d6d095</t>
  </si>
  <si>
    <t>/organization/veronica</t>
  </si>
  <si>
    <t>/funding-round/655e4c87fd2e48293679981198494a6b</t>
  </si>
  <si>
    <t>/organization/veros-systems</t>
  </si>
  <si>
    <t>/funding-round/7aaff9d4d6932e78340163c9d07e47eb</t>
  </si>
  <si>
    <t>/funding-round/98575c56c82d47526a0448cbd1123a4c</t>
  </si>
  <si>
    <t>/funding-round/c43386d44ef385488e7bd8c4c040486c</t>
  </si>
  <si>
    <t>/funding-round/f30d88324ceed692cb01899fb1abb14d</t>
  </si>
  <si>
    <t>/organization/verosee</t>
  </si>
  <si>
    <t>/funding-round/1f590359b47d505673b49f600ce70434</t>
  </si>
  <si>
    <t>/organization/versa-media</t>
  </si>
  <si>
    <t>/funding-round/30705e69db86c5bc4544c2c7e56eb4e6</t>
  </si>
  <si>
    <t>/funding-round/a17f30bb1864d42c3ac88bfc311da4cd</t>
  </si>
  <si>
    <t>/funding-round/a1a420a0321905953e0dab20eb19beaa</t>
  </si>
  <si>
    <t>/organization/versa-networks</t>
  </si>
  <si>
    <t>/funding-round/cf1bbc556f8496593d7a9ba1c259d824</t>
  </si>
  <si>
    <t>/funding-round/ef7701cae965440d2915433865025687</t>
  </si>
  <si>
    <t>/organization/versafe</t>
  </si>
  <si>
    <t>/funding-round/86a397fe221a7084348f638138a72888</t>
  </si>
  <si>
    <t>/organization/versailles-international-real-estate</t>
  </si>
  <si>
    <t>/funding-round/e8282226b6586b989e27664f1f02f1e1</t>
  </si>
  <si>
    <t>/organization/versame</t>
  </si>
  <si>
    <t>/funding-round/2bb58100d076cc00f57623ff87804d2d</t>
  </si>
  <si>
    <t>/organization/versant-online-solutions</t>
  </si>
  <si>
    <t>/funding-round/97d816ef52d976069987531b0e06e29f</t>
  </si>
  <si>
    <t>/organization/versapay</t>
  </si>
  <si>
    <t>/funding-round/ba4bae257886d94d7cccbae84b04c4cf</t>
  </si>
  <si>
    <t>/organization/versartis</t>
  </si>
  <si>
    <t>/funding-round/043ee294c4fdbd002fc3c8b0ba37e6ab</t>
  </si>
  <si>
    <t>/funding-round/4bf6f40fc7ec0654c3d31805a6492823</t>
  </si>
  <si>
    <t>/funding-round/9d6c6228635d19b5e1f241d276b7768f</t>
  </si>
  <si>
    <t>/funding-round/caf9742eb632f8bd31523053a6b54a93</t>
  </si>
  <si>
    <t>/funding-round/db0daa0533897dd0cc43bea7232a4f55</t>
  </si>
  <si>
    <t>/funding-round/e927139b0b0e84b101798e8eb99c5ddd</t>
  </si>
  <si>
    <t>/organization/versatel-networks</t>
  </si>
  <si>
    <t>/funding-round/aa965e4d511e81f911b0715c4e322cde</t>
  </si>
  <si>
    <t>/organization/versaworks</t>
  </si>
  <si>
    <t>/funding-round/7d127c49611b1081c47d2df5ca298547</t>
  </si>
  <si>
    <t>/organization/verse-2</t>
  </si>
  <si>
    <t>/funding-round/3bd525fcefe25178dd00b15296cf196c</t>
  </si>
  <si>
    <t>/organization/versed</t>
  </si>
  <si>
    <t>/funding-round/86d64ff60b59795059530a23ee948910</t>
  </si>
  <si>
    <t>/organization/verseon</t>
  </si>
  <si>
    <t>/funding-round/727e6ba47e0a010be7fb9abb973c3b99</t>
  </si>
  <si>
    <t>/organization/versie-christian-companion</t>
  </si>
  <si>
    <t>/funding-round/1b2b1b5d5f0b425e87727946a75804fe</t>
  </si>
  <si>
    <t>/organization/versify-solutions</t>
  </si>
  <si>
    <t>/funding-round/01f172aba4ac20b1cee211ea28d4cf08</t>
  </si>
  <si>
    <t>/funding-round/a91704976a28602b7c59c07da141f81e</t>
  </si>
  <si>
    <t>/funding-round/d2cbe61361d52b26a6989935590a5a13</t>
  </si>
  <si>
    <t>/funding-round/e5b1c8bd26b78c8b4c16a90981d990fa</t>
  </si>
  <si>
    <t>/funding-round/e7d07fcfb22b46fe4197d650e73fea65</t>
  </si>
  <si>
    <t>/funding-round/ee503e81be60635c334faaa3c3c384da</t>
  </si>
  <si>
    <t>/organization/versioneye</t>
  </si>
  <si>
    <t>/funding-round/fc617f08eb2b4c58140fe0ef3e37a911</t>
  </si>
  <si>
    <t>/organization/versionone-2</t>
  </si>
  <si>
    <t>/funding-round/ae95ff722e3417ff1cd3d345a3752da8</t>
  </si>
  <si>
    <t>/funding-round/f59445a290c7bbf341b55c415cc6e288</t>
  </si>
  <si>
    <t>/organization/versionpress</t>
  </si>
  <si>
    <t>/funding-round/49a412f6bc62bee288ef0b7537b59478</t>
  </si>
  <si>
    <t>/organization/versity-com</t>
  </si>
  <si>
    <t>/funding-round/087c6a84845c9ce688cd745d467c98dd</t>
  </si>
  <si>
    <t>/organization/versium-analytics-inc</t>
  </si>
  <si>
    <t>/funding-round/54a5f778108c5127b031ea752bfd3478</t>
  </si>
  <si>
    <t>/funding-round/fcfa913c94dd7d10aa810a5b060a322d</t>
  </si>
  <si>
    <t>/organization/versly</t>
  </si>
  <si>
    <t>/funding-round/c2eac258891dc1469c9299d6a46a8d6b</t>
  </si>
  <si>
    <t>/organization/versonics</t>
  </si>
  <si>
    <t>/funding-round/f81b202655dc43133a3d87290b2fa4f9</t>
  </si>
  <si>
    <t>/organization/versura</t>
  </si>
  <si>
    <t>/funding-round/76ca38200c69cfe6571d54a260bbc26d</t>
  </si>
  <si>
    <t>/organization/versus-io</t>
  </si>
  <si>
    <t>/funding-round/60e8cf654a2281f5e21ab62fa1fe92d2</t>
  </si>
  <si>
    <t>/funding-round/84aefde8fa78baa6f9ca5e1d66430b72</t>
  </si>
  <si>
    <t>/organization/versus-llc</t>
  </si>
  <si>
    <t>/funding-round/047cc2d3d652488a417355d18e40aba8</t>
  </si>
  <si>
    <t>/organization/vertascale</t>
  </si>
  <si>
    <t>/funding-round/e9538f5808d59f4508993c9be40ea035</t>
  </si>
  <si>
    <t>/organization/vertebral-technologies</t>
  </si>
  <si>
    <t>/funding-round/f9a6169cc71beb0964663db8b4af1636</t>
  </si>
  <si>
    <t>/organization/verteego</t>
  </si>
  <si>
    <t>/funding-round/10237266880e910cfedf3b1cebc6704f</t>
  </si>
  <si>
    <t>22/12/2007</t>
  </si>
  <si>
    <t>/funding-round/88ccb8414bafe625ad83717e89867f61</t>
  </si>
  <si>
    <t>/organization/verteq</t>
  </si>
  <si>
    <t>/funding-round/56edc0fd82a3eba14a6e7769c80ab10e</t>
  </si>
  <si>
    <t>/funding-round/b35a7f6a49bc0e3f9391f9bbc56291ca</t>
  </si>
  <si>
    <t>/organization/vertex-energy</t>
  </si>
  <si>
    <t>/funding-round/6577cc13510fd3c76ffcc5327f6e4490</t>
  </si>
  <si>
    <t>/organization/vertex-pharmaceuticals</t>
  </si>
  <si>
    <t>/funding-round/0c107a4764846f45307009d40de9187c</t>
  </si>
  <si>
    <t>/funding-round/71ab4bd2171cd7c01ca4c2e285d6da2f</t>
  </si>
  <si>
    <t>/funding-round/7fa4c5991b7a889360534c4b8de44254</t>
  </si>
  <si>
    <t>/funding-round/fb4d88c27b84513ef7f7c91684eb0892</t>
  </si>
  <si>
    <t>/organization/vertica-systems</t>
  </si>
  <si>
    <t>/funding-round/46af73a3ad3bd1b91537dcae15c22695</t>
  </si>
  <si>
    <t>/funding-round/8c90b7b7b4ed51726c7e3b7d1bf10985</t>
  </si>
  <si>
    <t>/funding-round/d0364c826ed09e6f09f82fd30055dabe</t>
  </si>
  <si>
    <t>/organization/vertical-acuity</t>
  </si>
  <si>
    <t>/funding-round/340f0917744b14dbe137c38a9e016e00</t>
  </si>
  <si>
    <t>/funding-round/69e6befb4b14e6acebdd0ee41f6ba5de</t>
  </si>
  <si>
    <t>/funding-round/74f13115762e0b62a2b444fd24b677ec</t>
  </si>
  <si>
    <t>/funding-round/ac0fb9d5d34be60a49f397f08d5b3e37</t>
  </si>
  <si>
    <t>/funding-round/d7df4c16492673b11c3b3ee4f5e7c63a</t>
  </si>
  <si>
    <t>/organization/vertical-bridge-holdings</t>
  </si>
  <si>
    <t>/funding-round/28593177e5bb34d773e1f7242996161c</t>
  </si>
  <si>
    <t>/organization/vertical-circuits</t>
  </si>
  <si>
    <t>/funding-round/1273cc35788a9938836a1505262c9a21</t>
  </si>
  <si>
    <t>/organization/vertical-communications-2</t>
  </si>
  <si>
    <t>/funding-round/19087bdce2aae702e292ebb96a9baf4b</t>
  </si>
  <si>
    <t>/funding-round/330e47f6366627ffccc8c3a5566e057b</t>
  </si>
  <si>
    <t>/funding-round/afcbfa156cc573c2990ebf27ba0c2ba6</t>
  </si>
  <si>
    <t>/funding-round/e01d497830a122e194dbd96729f9bab9</t>
  </si>
  <si>
    <t>/organization/vertical-health-solutions</t>
  </si>
  <si>
    <t>/funding-round/11e3de8259ff052abe52c4f8900ce1d8</t>
  </si>
  <si>
    <t>/funding-round/f583a247c9e0e408aa50808c785fd4f8</t>
  </si>
  <si>
    <t>/organization/vertical-knowledge</t>
  </si>
  <si>
    <t>/funding-round/30bcca62e6dc4932dc7f5e7395e9dccf</t>
  </si>
  <si>
    <t>/organization/vertical-mass</t>
  </si>
  <si>
    <t>/funding-round/d7be91930cd5347e12fd8d157cad04db</t>
  </si>
  <si>
    <t>/organization/vertical-media</t>
  </si>
  <si>
    <t>/funding-round/c19e6d67b3bf10b60b2eeeee7f76fda0</t>
  </si>
  <si>
    <t>/organization/vertical-nursing-partners</t>
  </si>
  <si>
    <t>/funding-round/b1f5f9b719d131350c907a97c487926e</t>
  </si>
  <si>
    <t>/organization/vertical-performance-partners</t>
  </si>
  <si>
    <t>/funding-round/a40f97498f25f36d3bce4790f666346f</t>
  </si>
  <si>
    <t>/organization/vertical-point-solutions</t>
  </si>
  <si>
    <t>/funding-round/71185a24adfc9640838d39c72ff588a7</t>
  </si>
  <si>
    <t>/organization/vertical-response</t>
  </si>
  <si>
    <t>/funding-round/bfa0b41d909a141de26a6cbf5c2245fe</t>
  </si>
  <si>
    <t>/funding-round/ca128e18b288003b7cc0e583e276ae9d</t>
  </si>
  <si>
    <t>/organization/vertical-studio-llc</t>
  </si>
  <si>
    <t>/funding-round/dfb54921daac02ad98f597971651e153</t>
  </si>
  <si>
    <t>/organization/vertical-wind-energy</t>
  </si>
  <si>
    <t>/funding-round/6a8d663a7398ba408487ffbcdfac3a46</t>
  </si>
  <si>
    <t>/organization/verticals-ondemand</t>
  </si>
  <si>
    <t>/funding-round/1539de846af709d71d7e74e47940bc21</t>
  </si>
  <si>
    <t>/funding-round/d2297c96bb5b22db7dfaa1222885c80c</t>
  </si>
  <si>
    <t>/organization/verticly</t>
  </si>
  <si>
    <t>/funding-round/1d543ddf59ad1202586211223954d866</t>
  </si>
  <si>
    <t>/organization/vertiflex</t>
  </si>
  <si>
    <t>/funding-round/1dbd6c529266fe13d6c2a88cd92df289</t>
  </si>
  <si>
    <t>/funding-round/446ca51e99a35c23b89f66106ea1bb87</t>
  </si>
  <si>
    <t>/funding-round/a593537d351ca9e1087bf94fb65d2f3e</t>
  </si>
  <si>
    <t>/funding-round/af268d873da0093af85d89ca5b65c286</t>
  </si>
  <si>
    <t>/funding-round/c1920c7e4a623275a1a77387c6348a99</t>
  </si>
  <si>
    <t>/funding-round/c23d751e3f33f533642fc84c4bda1b7d</t>
  </si>
  <si>
    <t>/funding-round/c748549b92551fa84d1cc156e8d04d74</t>
  </si>
  <si>
    <t>/funding-round/ff350b5efe8a2d45e4bc00c6a5fc237a</t>
  </si>
  <si>
    <t>/organization/vertigo</t>
  </si>
  <si>
    <t>/funding-round/0223771e1f063e3ee295f34ebec24023</t>
  </si>
  <si>
    <t>/organization/vertigo-group</t>
  </si>
  <si>
    <t>/funding-round/3f2d20c30084c2d4569a07d8efbcd14d</t>
  </si>
  <si>
    <t>/organization/vertilas</t>
  </si>
  <si>
    <t>/funding-round/8e2b1d6ed95bc3ce94a7a326bd60bfe8</t>
  </si>
  <si>
    <t>/organization/vertisense</t>
  </si>
  <si>
    <t>/funding-round/a29cf3afbfb895faa69618946569b617</t>
  </si>
  <si>
    <t>/funding-round/a89c165c6f7a252d2e7513af088f9231</t>
  </si>
  <si>
    <t>/organization/vertishear</t>
  </si>
  <si>
    <t>/funding-round/4fa316beeace59ecf662755edc27a1fc</t>
  </si>
  <si>
    <t>/funding-round/94fe59a9905f3cd21becab2b4d5eaaa3</t>
  </si>
  <si>
    <t>/funding-round/b67dbfabae2dc53f902463afa0b9229d</t>
  </si>
  <si>
    <t>/organization/verto-analytics</t>
  </si>
  <si>
    <t>/funding-round/8003bce9654da8143d7c5c984aa744f3</t>
  </si>
  <si>
    <t>/funding-round/b8c4946c749a24aa5881c1117804ea3e</t>
  </si>
  <si>
    <t>/organization/vertos-medical</t>
  </si>
  <si>
    <t>/funding-round/2c5a96e198ca001baaba0b4a93b9cf44</t>
  </si>
  <si>
    <t>/funding-round/832d2c13b37e8e1d7f2ac70970eb3570</t>
  </si>
  <si>
    <t>/funding-round/861ca9c3636496757feee838c25e36f8</t>
  </si>
  <si>
    <t>/funding-round/8de1e7fe34b8ab6e734bd8e343003ac9</t>
  </si>
  <si>
    <t>/funding-round/9f84d58c5241907cef7d609f13387d66</t>
  </si>
  <si>
    <t>/funding-round/b66312e43ad034264bddd9523b9adac1</t>
  </si>
  <si>
    <t>/funding-round/b866c8561c46cd1ac2c0004a8966f40b</t>
  </si>
  <si>
    <t>/funding-round/c37d9baa8ad17c943ae4092c92f74c10</t>
  </si>
  <si>
    <t>/funding-round/dbf9270c56685292ff4fbee567e014c6</t>
  </si>
  <si>
    <t>/funding-round/ee2f6d375875c92b5893bbdce9b4e631</t>
  </si>
  <si>
    <t>/organization/vertra</t>
  </si>
  <si>
    <t>/funding-round/0dee834cb69c02c5ee53bd0ba577d60f</t>
  </si>
  <si>
    <t>/funding-round/b3f87eef37e439aa15677f1de6caf296</t>
  </si>
  <si>
    <t>/organization/vertro</t>
  </si>
  <si>
    <t>/funding-round/05979edb61b775589ee2a833dce59467</t>
  </si>
  <si>
    <t>/organization/veruca</t>
  </si>
  <si>
    <t>/funding-round/93d1c6dd243dd1a50df25d3e811b1b7b</t>
  </si>
  <si>
    <t>/organization/verus-pharmaceuticals</t>
  </si>
  <si>
    <t>/funding-round/0b41c281fa138f63b1718b2d342aea59</t>
  </si>
  <si>
    <t>/organization/veruta</t>
  </si>
  <si>
    <t>/funding-round/5baf91f4254baffe4a26716b19ee7efe</t>
  </si>
  <si>
    <t>/organization/verutek-technologies</t>
  </si>
  <si>
    <t>/funding-round/4676375d5ec934a2f7cdbcf500b18799</t>
  </si>
  <si>
    <t>/funding-round/6c11142481cf4b996abf48b3a3f58e1f</t>
  </si>
  <si>
    <t>/funding-round/7dc4458f379e0f594464f3d46a7311f8</t>
  </si>
  <si>
    <t>/funding-round/b8333d7aba9bc3ed897e6c0feda67dce</t>
  </si>
  <si>
    <t>/organization/verve-capital-partners</t>
  </si>
  <si>
    <t>/funding-round/30569294900110b2e76f40bbc1cf1dbd</t>
  </si>
  <si>
    <t>/funding-round/c3dc3adf12d4a0ef3ea6dee9113c037c</t>
  </si>
  <si>
    <t>/organization/verve-medical</t>
  </si>
  <si>
    <t>/funding-round/c82dd9fa2e95104cdf138e57ffde0d3c</t>
  </si>
  <si>
    <t>/organization/verve-mobile</t>
  </si>
  <si>
    <t>/funding-round/1da52741503cfa1556f502574453d1e2</t>
  </si>
  <si>
    <t>/funding-round/220967579c463ca7cc238c6d5e5261ed</t>
  </si>
  <si>
    <t>/funding-round/28a99aaf999c3a99a75311e1353d6055</t>
  </si>
  <si>
    <t>/funding-round/2bdc4db9de947cd47cdf788e6c97c390</t>
  </si>
  <si>
    <t>/funding-round/652c78dd6abca4e2309bb6e4611a38e4</t>
  </si>
  <si>
    <t>/funding-round/75f9cd17000b9d7ab60dab08d51116d8</t>
  </si>
  <si>
    <t>/funding-round/dd498f96342b8e766d8a3e00d645d7e6</t>
  </si>
  <si>
    <t>/organization/verve-rehab</t>
  </si>
  <si>
    <t>/funding-round/fd1d9f2ae44ed327a908077f574b286c</t>
  </si>
  <si>
    <t>/organization/verxigo</t>
  </si>
  <si>
    <t>/funding-round/20f131c2fcb4d55be3c16289acca0c53</t>
  </si>
  <si>
    <t>/organization/very-venice-art</t>
  </si>
  <si>
    <t>/funding-round/0779ad3999ac3177c173ff7bf728bed6</t>
  </si>
  <si>
    <t>/organization/veryan-holdings</t>
  </si>
  <si>
    <t>/funding-round/219c8aeea5f5a9cdf1e0042a221234cb</t>
  </si>
  <si>
    <t>/funding-round/43e1749712be4c7c39171e8d8c705009</t>
  </si>
  <si>
    <t>/funding-round/7383bc3cf22264f50c7f93bf86968e37</t>
  </si>
  <si>
    <t>/funding-round/7af5bef4c62581b90a4d15a2414b8d6b</t>
  </si>
  <si>
    <t>/funding-round/c1bad2042a51283c9e227757e2108f21</t>
  </si>
  <si>
    <t>/organization/veryapt</t>
  </si>
  <si>
    <t>/funding-round/461654a963196024c3ff93722e0713dd</t>
  </si>
  <si>
    <t>/organization/verylastroom</t>
  </si>
  <si>
    <t>/funding-round/6c5ba778dd3d44888f7d335866a223a7</t>
  </si>
  <si>
    <t>/funding-round/dca9c5361f7962fe5fe9a02641eee964</t>
  </si>
  <si>
    <t>/organization/verysell-group</t>
  </si>
  <si>
    <t>/funding-round/4d3774200c0445e6d64008522ad510df</t>
  </si>
  <si>
    <t>/organization/vesel-interactive</t>
  </si>
  <si>
    <t>/funding-round/5cdfbc58f5aac0044402bde0777f3e7c</t>
  </si>
  <si>
    <t>/organization/veset</t>
  </si>
  <si>
    <t>/funding-round/cb168ccf96473ed9fb614d1aeba0f9cf</t>
  </si>
  <si>
    <t>/organization/veslabs</t>
  </si>
  <si>
    <t>/funding-round/df091df95220f228114d0649644721a6</t>
  </si>
  <si>
    <t>/funding-round/fb9e63bebae1fedc2fb3a76c59984045</t>
  </si>
  <si>
    <t>/organization/vesocclude-medical</t>
  </si>
  <si>
    <t>/funding-round/6444b8b8848df65e2e86bd3ed2142dc4</t>
  </si>
  <si>
    <t>/organization/vessel</t>
  </si>
  <si>
    <t>/funding-round/9178d01beebaa57b2811ebc1203f2372</t>
  </si>
  <si>
    <t>/funding-round/b2eda6a3fab34dbeb1b439aa820f7349</t>
  </si>
  <si>
    <t>/funding-round/b62e2d36cb07afdc3c2e7b980828b340</t>
  </si>
  <si>
    <t>/organization/vessel-2</t>
  </si>
  <si>
    <t>/funding-round/61b81dab05d9ac60955e9fc8b1cda7df</t>
  </si>
  <si>
    <t>/funding-round/759e2c59a737d3dc7638b3a20e518e1a</t>
  </si>
  <si>
    <t>/organization/vesselon</t>
  </si>
  <si>
    <t>/funding-round/5bfc93d754d2254799313f6de20c2e27</t>
  </si>
  <si>
    <t>/organization/vesselvanguard</t>
  </si>
  <si>
    <t>/funding-round/5614e2d9b56255d5f8d7ceddf3631242</t>
  </si>
  <si>
    <t>/organization/vessix</t>
  </si>
  <si>
    <t>/funding-round/9c341faf5c0a64429cd861884599d757</t>
  </si>
  <si>
    <t>/funding-round/b22ffb3fb0b8036b18fefb12fa2d9a04</t>
  </si>
  <si>
    <t>/organization/vessix-vascular</t>
  </si>
  <si>
    <t>/funding-round/29a4ee3b31df64f4560ced5e838947de</t>
  </si>
  <si>
    <t>/funding-round/746bfe6caee7ea4a8e20e32ea9409d82</t>
  </si>
  <si>
    <t>/organization/vesta-corporation</t>
  </si>
  <si>
    <t>/funding-round/16149b04bc45cec9631f1dff7f47e0fa</t>
  </si>
  <si>
    <t>/organization/vesta-guangzhou-catering-equipment-co-ltd</t>
  </si>
  <si>
    <t>/funding-round/97931a2e605548503e3bcbfa76df7d0f</t>
  </si>
  <si>
    <t>/organization/vesta-holdings-north-america-llc</t>
  </si>
  <si>
    <t>/funding-round/67c25548180378082801156dc55e12e4</t>
  </si>
  <si>
    <t>/organization/vesta-medical</t>
  </si>
  <si>
    <t>/funding-round/21cc124b8b4997ed01b4903da6e7eb61</t>
  </si>
  <si>
    <t>/organization/vesta-realty-management</t>
  </si>
  <si>
    <t>/funding-round/dcdb6d682a26c618f082d8335d45e0d8</t>
  </si>
  <si>
    <t>/organization/vestagen-technical-textiles</t>
  </si>
  <si>
    <t>/funding-round/83535e13507ec135a36e00830ea6cf78</t>
  </si>
  <si>
    <t>/funding-round/b41005fbc58bb7a131e496aa4b89c153</t>
  </si>
  <si>
    <t>/funding-round/f46e151fcbfd91250fc3d5a5ee61d862</t>
  </si>
  <si>
    <t>/organization/vestar-capital-partners</t>
  </si>
  <si>
    <t>/funding-round/c1a20a6612dd3c257c97d22dcc104b14</t>
  </si>
  <si>
    <t>/organization/vestaron-corporation</t>
  </si>
  <si>
    <t>/funding-round/3e823e639a187d03331ea2f37660f131</t>
  </si>
  <si>
    <t>/funding-round/6395e22beab8ef4d36191ecbb65dd7b0</t>
  </si>
  <si>
    <t>/funding-round/835f7f7cba8dceafc15f321c4b95b44b</t>
  </si>
  <si>
    <t>/funding-round/ed91acee26601b0f84dafb7c4d8ad1d2</t>
  </si>
  <si>
    <t>/organization/vestec</t>
  </si>
  <si>
    <t>/funding-round/07fca6eec2bd77286c9b3940b634d6c1</t>
  </si>
  <si>
    <t>/funding-round/936087f310dc1f439daac1e1380b4d44</t>
  </si>
  <si>
    <t>/organization/vested-finance</t>
  </si>
  <si>
    <t>/funding-round/fc93e78db2f7afe23907135cf1d82e64</t>
  </si>
  <si>
    <t>/organization/vested-health</t>
  </si>
  <si>
    <t>/funding-round/269cf84eade6c4192faf29673ded6885</t>
  </si>
  <si>
    <t>/organization/vestiage</t>
  </si>
  <si>
    <t>/funding-round/b530410f7af5afb75d42bf042bf97efa</t>
  </si>
  <si>
    <t>/organization/vestiairedecopines</t>
  </si>
  <si>
    <t>/funding-round/6a938104e23384b6cc371fe7184bc6c9</t>
  </si>
  <si>
    <t>/funding-round/9f0476ce8d4b14f9d0a51ce3641449f8</t>
  </si>
  <si>
    <t>/funding-round/aff712f531830ba071f39652c06ba092</t>
  </si>
  <si>
    <t>/funding-round/e7da016ed6fede1491d81c069daddc5f</t>
  </si>
  <si>
    <t>/organization/vestmark</t>
  </si>
  <si>
    <t>/funding-round/b05e28be21d9a9e75fde7d9bf1454983</t>
  </si>
  <si>
    <t>/organization/vestor</t>
  </si>
  <si>
    <t>/funding-round/f7ada8b6e417df6806b8304bf67e1950</t>
  </si>
  <si>
    <t>/organization/vestorly</t>
  </si>
  <si>
    <t>/funding-round/32f69c34e85ca6f70e7b308ed5c83289</t>
  </si>
  <si>
    <t>/organization/vet-brother-lawn-service</t>
  </si>
  <si>
    <t>/funding-round/9b6725607ec329e174cdf83b31e31182</t>
  </si>
  <si>
    <t>/organization/vet-on-demand</t>
  </si>
  <si>
    <t>/funding-round/2a9ecc380237ee9fad321f7385b31c04</t>
  </si>
  <si>
    <t>/funding-round/9f3d9f25826b9d54c2e3fb782d7acd26</t>
  </si>
  <si>
    <t>/organization/vet24seven</t>
  </si>
  <si>
    <t>/funding-round/022ea30b820d15b7d357a61e7134fa1d</t>
  </si>
  <si>
    <t>/organization/vetbuilt</t>
  </si>
  <si>
    <t>/funding-round/37ef713251197e99b1f54a3aa84777f3</t>
  </si>
  <si>
    <t>/organization/vetcentric</t>
  </si>
  <si>
    <t>/funding-round/368adff94833144923a835fd019acade</t>
  </si>
  <si>
    <t>/funding-round/a5081cc79c215e13573f41f1c2a815a9</t>
  </si>
  <si>
    <t>/organization/vetcloud</t>
  </si>
  <si>
    <t>/funding-round/1dc308f9677468a1386248ca2139c0ed</t>
  </si>
  <si>
    <t>/funding-round/334a2926e02451a38a53b14f54fd7c9b</t>
  </si>
  <si>
    <t>/funding-round/7fa10b56957bc2f40b646fd7c9db2362</t>
  </si>
  <si>
    <t>/funding-round/a29d5c9a85c8110f8d317ae0572393ae</t>
  </si>
  <si>
    <t>/funding-round/bfe7ac6073cf9e5d36df0749e9296c77</t>
  </si>
  <si>
    <t>/funding-round/f457abf334fed0ce880166f9dbfa709c</t>
  </si>
  <si>
    <t>/organization/vetcompare</t>
  </si>
  <si>
    <t>/funding-round/6cc503221d00c545c14c5e30ae4d7a23</t>
  </si>
  <si>
    <t>/organization/vetdc</t>
  </si>
  <si>
    <t>/funding-round/28830783a57356af8951adc4544d26fd</t>
  </si>
  <si>
    <t>/funding-round/9522a20a1dfb37fe6d571eeba1f19728</t>
  </si>
  <si>
    <t>/funding-round/c944fae14d2cf5db7c02232e13ff1230</t>
  </si>
  <si>
    <t>/funding-round/e1ebf52c4f5eb71fd9c5e081315aa384</t>
  </si>
  <si>
    <t>/organization/veteran-live-work-lofts</t>
  </si>
  <si>
    <t>/funding-round/8b94147a148ca5e7821008ac2ae75167</t>
  </si>
  <si>
    <t>/organization/veteran-ventures-angel-network-2</t>
  </si>
  <si>
    <t>/funding-round/cdfe04138da7dfd85b63677e09f8f453</t>
  </si>
  <si>
    <t>/organization/veterancentral-com</t>
  </si>
  <si>
    <t>/funding-round/bf7cbc4000afcd84db1a0014a55156de</t>
  </si>
  <si>
    <t>/organization/veterans-business-services-organization</t>
  </si>
  <si>
    <t>/funding-round/a6d10b6fbf9540c286e20e5175598af7</t>
  </si>
  <si>
    <t>/organization/veterati</t>
  </si>
  <si>
    <t>/funding-round/1b6c337e842186501c403a9b7c3f0f79</t>
  </si>
  <si>
    <t>/organization/vetiary</t>
  </si>
  <si>
    <t>/funding-round/4828d22a330c44033c7cf8c842729eea</t>
  </si>
  <si>
    <t>/organization/vetpronto</t>
  </si>
  <si>
    <t>/funding-round/fb170d1dd712bfa27792a7d1b68c364f</t>
  </si>
  <si>
    <t>/organization/vets-first-choice</t>
  </si>
  <si>
    <t>/funding-round/3f2857fe1691823c8a9eb0ca1a6fddd4</t>
  </si>
  <si>
    <t>/funding-round/860ba5997ba21af8fc0a1764f31dd5e9</t>
  </si>
  <si>
    <t>/organization/vets-usa</t>
  </si>
  <si>
    <t>/funding-round/7c081e7df574ffe6c2aa2bf7ac180e95</t>
  </si>
  <si>
    <t>/organization/vetslinq</t>
  </si>
  <si>
    <t>/funding-round/5995e2adc72a185aadbd07c7133f3c5a</t>
  </si>
  <si>
    <t>/organization/vette-corp</t>
  </si>
  <si>
    <t>/funding-round/08fed88f1694ad89e61e1e4199972e9c</t>
  </si>
  <si>
    <t>/organization/vetter-software</t>
  </si>
  <si>
    <t>/funding-round/2abb80fc14234b772b2b33efa90703d9</t>
  </si>
  <si>
    <t>/funding-round/91b1e334c0b532fb040720fd95d0ed32</t>
  </si>
  <si>
    <t>/organization/vettery</t>
  </si>
  <si>
    <t>/funding-round/49db8c2e7e44e965402280c7e1a2822a</t>
  </si>
  <si>
    <t>/funding-round/709fc1b0f0460576bca9c50ca99bed6c</t>
  </si>
  <si>
    <t>/organization/vettro</t>
  </si>
  <si>
    <t>/funding-round/a53ac736497081bef49d19ffd1b2a788</t>
  </si>
  <si>
    <t>/organization/veveo</t>
  </si>
  <si>
    <t>/funding-round/27711eabc8cea3f060c8c090c80852a7</t>
  </si>
  <si>
    <t>/funding-round/92637d2cda4305bb4606ee340d5607de</t>
  </si>
  <si>
    <t>/funding-round/be94397a5f0260e09979e2ff404fc8ed</t>
  </si>
  <si>
    <t>/organization/vexere-com</t>
  </si>
  <si>
    <t>/funding-round/d2a9fddfaaf20a3a3961eae5b5e87830</t>
  </si>
  <si>
    <t>/organization/veysoft</t>
  </si>
  <si>
    <t>/funding-round/d883e95f3be433faef6c4a31c5db94c2</t>
  </si>
  <si>
    <t>/organization/vf-corporation</t>
  </si>
  <si>
    <t>/funding-round/0e4cc5441a7640d181eac333dabedef9</t>
  </si>
  <si>
    <t>/organization/vfa</t>
  </si>
  <si>
    <t>/funding-round/c78cf3d473c56c3d45164f7bd68b860c</t>
  </si>
  <si>
    <t>/funding-round/e18e5d4d1c9b56ac36640d81ab41c8cb</t>
  </si>
  <si>
    <t>/organization/vg-life-sciences</t>
  </si>
  <si>
    <t>/funding-round/bc728995ab762e4da9ddfedf9c8f1efb</t>
  </si>
  <si>
    <t>/funding-round/d95e595038a746a4afed0fe7338fa526</t>
  </si>
  <si>
    <t>/organization/vgbio</t>
  </si>
  <si>
    <t>/funding-round/5f3e361ee574cc89a8ca011820956b5d</t>
  </si>
  <si>
    <t>/funding-round/a6b3eb9fcd6be4decf21334b834ea38a</t>
  </si>
  <si>
    <t>/organization/vgift</t>
  </si>
  <si>
    <t>/funding-round/1c26d91c01ad5f08ada55b02164368e7</t>
  </si>
  <si>
    <t>/organization/vgo-communications</t>
  </si>
  <si>
    <t>/funding-round/237fe4036930f6a62f8819f53788e8f0</t>
  </si>
  <si>
    <t>/funding-round/5b0b6c93fecac1129b805bd730445929</t>
  </si>
  <si>
    <t>/funding-round/602c1b1aac3d5dacac4e815606868de5</t>
  </si>
  <si>
    <t>/funding-round/78b971415a097950fcf43eebd7124d43</t>
  </si>
  <si>
    <t>/organization/vgtel</t>
  </si>
  <si>
    <t>/funding-round/173a118884f6543e28c1d34d57faa3d0</t>
  </si>
  <si>
    <t>/organization/vgti-florida</t>
  </si>
  <si>
    <t>/funding-round/cbd5a289d3eb4fea95c633e8a102e54d</t>
  </si>
  <si>
    <t>/organization/vgulp</t>
  </si>
  <si>
    <t>/funding-round/4b095d4d889133a7804495ba642cafa0</t>
  </si>
  <si>
    <t>/organization/vhall</t>
  </si>
  <si>
    <t>/funding-round/e33e64573ccd32196653713850383227</t>
  </si>
  <si>
    <t>/funding-round/f2f9ee194f60116695f6d60b2017829c</t>
  </si>
  <si>
    <t>/organization/vhayu-technologies</t>
  </si>
  <si>
    <t>/funding-round/723a2efa022d4b74b13389cac2b41e25</t>
  </si>
  <si>
    <t>/organization/vheda-health</t>
  </si>
  <si>
    <t>/funding-round/998ac657ad1e61ff305e3699670677a2</t>
  </si>
  <si>
    <t>/organization/vholdr</t>
  </si>
  <si>
    <t>/funding-round/1d842292244e4920c1874b1c275be52f</t>
  </si>
  <si>
    <t>/funding-round/dd5adbd9c787fab39339b9a43f05706c</t>
  </si>
  <si>
    <t>/organization/vhoto</t>
  </si>
  <si>
    <t>/funding-round/43fd9ade3f24443794020728ad849a08</t>
  </si>
  <si>
    <t>/funding-round/6a223d28997529cf12c87c091f6d2395</t>
  </si>
  <si>
    <t>/organization/vhsquared</t>
  </si>
  <si>
    <t>/funding-round/0b18914cc8b74539ad28b0444a11856c</t>
  </si>
  <si>
    <t>/organization/vht</t>
  </si>
  <si>
    <t>/funding-round/0fd378bb23c259bef94c56dc95103de6</t>
  </si>
  <si>
    <t>/funding-round/83d4bba3ad74ec8857a71037afbb976e</t>
  </si>
  <si>
    <t>/funding-round/db7d93b95d63f961ba57ccf05d710983</t>
  </si>
  <si>
    <t>/organization/vhu-express</t>
  </si>
  <si>
    <t>/funding-round/83ed75ff78af25e2f4dd24a600c49e7d</t>
  </si>
  <si>
    <t>/organization/vhx</t>
  </si>
  <si>
    <t>/funding-round/59b664d9bf50dd1f3edaf8a5ba88a138</t>
  </si>
  <si>
    <t>/funding-round/927d091cb1cdea562e2a960e0a6ac646</t>
  </si>
  <si>
    <t>/funding-round/a08de81695b5ea2002afdd5d1596e599</t>
  </si>
  <si>
    <t>/organization/vi-systems</t>
  </si>
  <si>
    <t>/funding-round/a1f7222293ac081d64a15f384eb95f97</t>
  </si>
  <si>
    <t>/organization/via-3</t>
  </si>
  <si>
    <t>/funding-round/b4fd1f5501f0d2151e068836762af021</t>
  </si>
  <si>
    <t>/organization/via-novus</t>
  </si>
  <si>
    <t>/funding-round/02c539952ee6b5b8c63c862ba08ff368</t>
  </si>
  <si>
    <t>/funding-round/eb96d4ad2e75973b2d76a73535dd0ef4</t>
  </si>
  <si>
    <t>/organization/via-optronics</t>
  </si>
  <si>
    <t>/funding-round/61552b5055fcd49c24cadf4b2e1e58cd</t>
  </si>
  <si>
    <t>/organization/via-pharmaceuticals</t>
  </si>
  <si>
    <t>/funding-round/3414c7dc6b56e233b1218a5edd234dfc</t>
  </si>
  <si>
    <t>/funding-round/d3bd5300248086c73108e0f5b4b6f862</t>
  </si>
  <si>
    <t>/organization/via-response-technologies</t>
  </si>
  <si>
    <t>/funding-round/c6fbe3a6c969d02efa7a30eaa8308ce3</t>
  </si>
  <si>
    <t>/organization/via-transportation</t>
  </si>
  <si>
    <t>/funding-round/6e163eb8f0664b452271ad04bcf51dd7</t>
  </si>
  <si>
    <t>/funding-round/d4e9c8205a8e92fe140540685ddf76ae</t>
  </si>
  <si>
    <t>/organization/via6</t>
  </si>
  <si>
    <t>/funding-round/d4c8ec96d771b0133ff3e3f67b7c3995</t>
  </si>
  <si>
    <t>/organization/via680</t>
  </si>
  <si>
    <t>/funding-round/0055412a61bf1c5413655b05153ae582</t>
  </si>
  <si>
    <t>/funding-round/cf49ce48bd22444bf0b2157bb43ebd91</t>
  </si>
  <si>
    <t>/organization/viabill</t>
  </si>
  <si>
    <t>/funding-round/dee4b596215a80c52deef1b9b40bb96c</t>
  </si>
  <si>
    <t>/organization/viableware</t>
  </si>
  <si>
    <t>/funding-round/453f504467536dc8cd4722cd04930668</t>
  </si>
  <si>
    <t>/funding-round/4cd583c39d466b25f6827d3dca868075</t>
  </si>
  <si>
    <t>/funding-round/6cc28b1925a05c3a11376e94798aff39</t>
  </si>
  <si>
    <t>/funding-round/d2f88738a10e65b2ea469e156bda6dde</t>
  </si>
  <si>
    <t>/organization/viablitz</t>
  </si>
  <si>
    <t>/funding-round/53c92ef7e2444c5698e4cddaf2127f6d</t>
  </si>
  <si>
    <t>/organization/viacast-network-systeams</t>
  </si>
  <si>
    <t>/funding-round/047da74c5c9e151ff4067dcc664584c8</t>
  </si>
  <si>
    <t>/organization/viacell</t>
  </si>
  <si>
    <t>/funding-round/f7c3a6b2c8c16bfb5b35fb419bb0a3c6</t>
  </si>
  <si>
    <t>/organization/viaclix</t>
  </si>
  <si>
    <t>/funding-round/5e479b8aa56881e12dedd60f2e1ce884</t>
  </si>
  <si>
    <t>/organization/viacor</t>
  </si>
  <si>
    <t>/funding-round/45e6e2d901ea36e71fa5149079b2bdb6</t>
  </si>
  <si>
    <t>/funding-round/88365f7f5ca8833a2a4defcf5e1ff14c</t>
  </si>
  <si>
    <t>/funding-round/9e881ffa51c8112427de01901fd41ded</t>
  </si>
  <si>
    <t>/organization/viacord-2</t>
  </si>
  <si>
    <t>/funding-round/c4b84c690c1b457d7e3886afaa9b176a</t>
  </si>
  <si>
    <t>/organization/viacore</t>
  </si>
  <si>
    <t>/funding-round/39af62d29a2aff46b3af96ebbd754819</t>
  </si>
  <si>
    <t>/organization/viacube</t>
  </si>
  <si>
    <t>/funding-round/2497df48cc1a818fe04651a11bfc4c35</t>
  </si>
  <si>
    <t>/organization/viacycle</t>
  </si>
  <si>
    <t>/funding-round/927a67e0b7eb888e085546cb1cae0d80</t>
  </si>
  <si>
    <t>/organization/viacyte</t>
  </si>
  <si>
    <t>/funding-round/2efb07c525a20ac9ae499239f90848a2</t>
  </si>
  <si>
    <t>/funding-round/6e020864845ca0f916b1a217a0935c68</t>
  </si>
  <si>
    <t>/funding-round/ad195c7688aacf427f57dbe6124168d8</t>
  </si>
  <si>
    <t>/funding-round/b9688eb2d55ffabcb20e23d6142e6612</t>
  </si>
  <si>
    <t>/funding-round/f6c877ff51d3f79e71b67e4be6bf7bf8</t>
  </si>
  <si>
    <t>/funding-round/ff843f1aedad10ec5df56029ce3b6a98</t>
  </si>
  <si>
    <t>/organization/viadedo</t>
  </si>
  <si>
    <t>/funding-round/9574efe9f69b2eedfe91d252f71b3c4c</t>
  </si>
  <si>
    <t>/organization/viadeo</t>
  </si>
  <si>
    <t>/funding-round/1791fccfe5d3b8de9af34fbf5ce85379</t>
  </si>
  <si>
    <t>/funding-round/1f23fa250297357360ca3ec4d20b74c0</t>
  </si>
  <si>
    <t>/funding-round/49a1525452cf7ab7c78acd7c26660949</t>
  </si>
  <si>
    <t>/funding-round/4cf3ceaae65c05894a984c4982a2537c</t>
  </si>
  <si>
    <t>/funding-round/e1513a6a6a37052a0da0ba774e00a2d2</t>
  </si>
  <si>
    <t>/organization/viagogo</t>
  </si>
  <si>
    <t>/funding-round/0972b76b5623dc642520e02d50fbed57</t>
  </si>
  <si>
    <t>/funding-round/1882447cbe9a8278faee57067df0e396</t>
  </si>
  <si>
    <t>/funding-round/1a4f86e6142b8bc9e48105eec3dc2204</t>
  </si>
  <si>
    <t>/funding-round/59a0c8836d92869e0d2318230c5f33ad</t>
  </si>
  <si>
    <t>/funding-round/76944862c19796f08a307fd802e06f2d</t>
  </si>
  <si>
    <t>/funding-round/95a44c264ea260eda7d9015d5f6fc6bd</t>
  </si>
  <si>
    <t>/organization/viahero</t>
  </si>
  <si>
    <t>/funding-round/a6b1b79f0d04d67f17b1c3359cf625b1</t>
  </si>
  <si>
    <t>/organization/viair</t>
  </si>
  <si>
    <t>/funding-round/38517db95526e9920c1062fec8445987</t>
  </si>
  <si>
    <t>20/05/2001</t>
  </si>
  <si>
    <t>/organization/viajamex</t>
  </si>
  <si>
    <t>/funding-round/354e9d58946b52dd17a5ebb5eb040f04</t>
  </si>
  <si>
    <t>/organization/viajanet</t>
  </si>
  <si>
    <t>/funding-round/47d7512c5ec66f0025739849ad5799e1</t>
  </si>
  <si>
    <t>/funding-round/7aafbd12d36f72bf31a93b656dcc194b</t>
  </si>
  <si>
    <t>/funding-round/ec24b21b8e30cb416472245ae181a516</t>
  </si>
  <si>
    <t>/organization/viajo-com</t>
  </si>
  <si>
    <t>/funding-round/224dcf86c95882d6a3139012e4dd0786</t>
  </si>
  <si>
    <t>/organization/vialogy</t>
  </si>
  <si>
    <t>/funding-round/512101973286d375bcf4007be7b424ca</t>
  </si>
  <si>
    <t>/organization/viamedia</t>
  </si>
  <si>
    <t>/funding-round/19d699208486fe9507abd072a365839c</t>
  </si>
  <si>
    <t>/funding-round/94a1a08019275ee41f315c4757bfb64c</t>
  </si>
  <si>
    <t>/organization/viamericas</t>
  </si>
  <si>
    <t>/funding-round/c2e9de2e9e17163eb3fd17bade9bfdb2</t>
  </si>
  <si>
    <t>/organization/viamet-pharmaceuticals</t>
  </si>
  <si>
    <t>/funding-round/2f5b1b4cc07b46a9cac685eaf2dde80e</t>
  </si>
  <si>
    <t>/funding-round/5fe3897420993f89ad5f7d48fe00d312</t>
  </si>
  <si>
    <t>/funding-round/7ada2a10d5465997e0365755ef3e4f11</t>
  </si>
  <si>
    <t>/funding-round/bdb85b43725297bd8990635dba9fc042</t>
  </si>
  <si>
    <t>/funding-round/bf20c63c65d97dd56bed7a3143b65ce1</t>
  </si>
  <si>
    <t>/organization/vianza</t>
  </si>
  <si>
    <t>/funding-round/534bb3f5addbd71326857d341f7baa66</t>
  </si>
  <si>
    <t>/organization/viap</t>
  </si>
  <si>
    <t>/funding-round/212894b77e587947fa741cc7acd57655</t>
  </si>
  <si>
    <t>/funding-round/2b0558071f4bc2d254131f4aa0f56044</t>
  </si>
  <si>
    <t>/organization/viasat</t>
  </si>
  <si>
    <t>/funding-round/8a90cb5b288155b126518991fec9b988</t>
  </si>
  <si>
    <t>/funding-round/a24796645088934b21e920af73d7c751</t>
  </si>
  <si>
    <t>/organization/viatar-ctc-solutions</t>
  </si>
  <si>
    <t>/funding-round/5d5574501b28e42b1faf8c3a91e96590</t>
  </si>
  <si>
    <t>/funding-round/82b61f34717ef3a08326361d194c097d</t>
  </si>
  <si>
    <t>/funding-round/83706b11e9ceab7dcf67d9259d47053d</t>
  </si>
  <si>
    <t>/funding-round/bec775a64d465294a893bdd03ad86cc0</t>
  </si>
  <si>
    <t>/organization/viathan-corp</t>
  </si>
  <si>
    <t>/funding-round/2868ba148b035b50ac3af4b31059a5bd</t>
  </si>
  <si>
    <t>24/09/2000</t>
  </si>
  <si>
    <t>/funding-round/d6171d3ced3e070fbd60e9aabc35e3c7</t>
  </si>
  <si>
    <t>/organization/viaview</t>
  </si>
  <si>
    <t>/funding-round/a8288d25cabb0f78ab31a30c83d2bb0f</t>
  </si>
  <si>
    <t>/organization/viavoo</t>
  </si>
  <si>
    <t>/funding-round/de95b9578db140aec74e1885c80884da</t>
  </si>
  <si>
    <t>/organization/viawest</t>
  </si>
  <si>
    <t>/funding-round/a27ceaefba3ae591bc3b86ae9aa54f69</t>
  </si>
  <si>
    <t>/organization/viaziz-scam</t>
  </si>
  <si>
    <t>/funding-round/5f796c3ecf7cf5bbfd7757f46344e60a</t>
  </si>
  <si>
    <t>/organization/vibby</t>
  </si>
  <si>
    <t>/funding-round/974c97441b01d24b558b5369d0e8f7b5</t>
  </si>
  <si>
    <t>/organization/vibe-solutions-group</t>
  </si>
  <si>
    <t>/funding-round/12a1db33362ef34796418707935618a5</t>
  </si>
  <si>
    <t>/organization/vibease-inc</t>
  </si>
  <si>
    <t>/funding-round/4202ab57190b185d9204f8017fd1fd5a</t>
  </si>
  <si>
    <t>/funding-round/5942eccb64427c7022209ff0dfa6ce03</t>
  </si>
  <si>
    <t>/funding-round/65d840295da73de55c60f628ff685bb8</t>
  </si>
  <si>
    <t>/funding-round/7adfafd2315b3975b2390f10ee6184ca</t>
  </si>
  <si>
    <t>/funding-round/940b5f4782b2764043d8ccbd89ace9c7</t>
  </si>
  <si>
    <t>/organization/vibedeck</t>
  </si>
  <si>
    <t>/funding-round/6cd2ec1c773bfd27bcd90558e5bb6954</t>
  </si>
  <si>
    <t>/organization/vibes-media</t>
  </si>
  <si>
    <t>/funding-round/330f00567b526c8a5612ffcf09a10a45</t>
  </si>
  <si>
    <t>/organization/vibesec</t>
  </si>
  <si>
    <t>/funding-round/ec928e57155d28aa18522838273a55c8</t>
  </si>
  <si>
    <t>/organization/viblast</t>
  </si>
  <si>
    <t>/funding-round/2ce80085957b15a444e0c2f5e3e17198</t>
  </si>
  <si>
    <t>/funding-round/33f6daee1c9a09787ff2982c010c898e</t>
  </si>
  <si>
    <t>/organization/viblio</t>
  </si>
  <si>
    <t>/funding-round/a36d9b8b0681f37a7e230c8916018777</t>
  </si>
  <si>
    <t>/organization/vibrado-technologies</t>
  </si>
  <si>
    <t>/funding-round/9fb704b5bbb5f3c9003879e60add0192</t>
  </si>
  <si>
    <t>/organization/vibrant</t>
  </si>
  <si>
    <t>/funding-round/25496a03d62a9039a82a3b8aa4310fb6</t>
  </si>
  <si>
    <t>/organization/vibrant-commercial-technologies</t>
  </si>
  <si>
    <t>/funding-round/8a536afb46e99666b0f21bd0c0d1f2a8</t>
  </si>
  <si>
    <t>/organization/vibrant-corporation</t>
  </si>
  <si>
    <t>/funding-round/67be943435bb8276c0cde629de6315b0</t>
  </si>
  <si>
    <t>/funding-round/cc8e9664e172908031b5dc755fd7a3ab</t>
  </si>
  <si>
    <t>/organization/vibrant-energy</t>
  </si>
  <si>
    <t>/funding-round/76138a0a8cc73cd6050be98b541145a6</t>
  </si>
  <si>
    <t>/organization/vibrant-living-senior-day-care-center</t>
  </si>
  <si>
    <t>/funding-round/b50b5045beededa6136da46e381e07a7</t>
  </si>
  <si>
    <t>/organization/vibrantmedia</t>
  </si>
  <si>
    <t>/funding-round/13b838b187228ce841617ec8b388e25c</t>
  </si>
  <si>
    <t>/funding-round/f6b6e821a0035957c822b48f72a76926</t>
  </si>
  <si>
    <t>/organization/vibrow</t>
  </si>
  <si>
    <t>/funding-round/c0c71c06ac03dcda962d97bc19b12475</t>
  </si>
  <si>
    <t>/organization/vibrynt</t>
  </si>
  <si>
    <t>/funding-round/161981ec1509b88f14534a00080a50b9</t>
  </si>
  <si>
    <t>/funding-round/ef3e7531b09461b502a2c7e91a1d322f</t>
  </si>
  <si>
    <t>/organization/vicampo</t>
  </si>
  <si>
    <t>/funding-round/8180d1d4f9ccbf5c897aa373203b53be</t>
  </si>
  <si>
    <t>/funding-round/befe3bd2121c3b7a6f56ce6862786f32</t>
  </si>
  <si>
    <t>/organization/vicarious-systems-inc</t>
  </si>
  <si>
    <t>/funding-round/2952b6b51c35467d19ad70e0ca61431f</t>
  </si>
  <si>
    <t>/funding-round/45615e1fcd3f4a790843b0c0f2dd8edf</t>
  </si>
  <si>
    <t>/funding-round/501d047070341e0c660e821d50bd5239</t>
  </si>
  <si>
    <t>/funding-round/a3b33e3f68d4205cbf61c2cc3b1f4e4a</t>
  </si>
  <si>
    <t>/funding-round/a6a4ae16d1e1a6048bd65243ceb0d62f</t>
  </si>
  <si>
    <t>/organization/vicci-mobile-merch</t>
  </si>
  <si>
    <t>/funding-round/6b5baef6dbf561d734485bf5544e929b</t>
  </si>
  <si>
    <t>/organization/vice</t>
  </si>
  <si>
    <t>/funding-round/2f076804d1ecb083d4c092b045bd7d39</t>
  </si>
  <si>
    <t>/funding-round/c32c661d091029bd86787551fe0b7399</t>
  </si>
  <si>
    <t>/funding-round/f322c2d5c745f226b2e2e49de693af7f</t>
  </si>
  <si>
    <t>/organization/vicept-therapeutics</t>
  </si>
  <si>
    <t>/funding-round/29059fe39c0bc9ac09b2b842f450ad96</t>
  </si>
  <si>
    <t>/organization/vicino</t>
  </si>
  <si>
    <t>/funding-round/20b57b7cc84d078cf065922c3fe39f23</t>
  </si>
  <si>
    <t>/organization/vicis</t>
  </si>
  <si>
    <t>/funding-round/1fdf142f30bfc4476799f5d164773499</t>
  </si>
  <si>
    <t>/funding-round/2e98a974609d299a5dbb3c56f5de0dfa</t>
  </si>
  <si>
    <t>/funding-round/61230d94c69affb2f49a1d659a2581e1</t>
  </si>
  <si>
    <t>/funding-round/61e7ec5bf130388658ccdf0b065a4d77</t>
  </si>
  <si>
    <t>/organization/vickers-electronics</t>
  </si>
  <si>
    <t>/funding-round/6ec80a17e755852c82ee21147e05fe7e</t>
  </si>
  <si>
    <t>/organization/viclone</t>
  </si>
  <si>
    <t>/funding-round/1296b90f502e8ff89f5248b083ffb1e4</t>
  </si>
  <si>
    <t>/funding-round/2577f88a7ff99ae3714881d07580cced</t>
  </si>
  <si>
    <t>/funding-round/40dc8b2982dadc381a4e2ef41454906e</t>
  </si>
  <si>
    <t>/funding-round/82b9b4f3c78892d66f00d81f1341ff7c</t>
  </si>
  <si>
    <t>/funding-round/e51aa4daffeb32709e56ddace4a9cc51</t>
  </si>
  <si>
    <t>/organization/vico-software</t>
  </si>
  <si>
    <t>/funding-round/f6cb112ca608157e09f0b70c35d9a709</t>
  </si>
  <si>
    <t>/organization/vicomi</t>
  </si>
  <si>
    <t>/funding-round/61512e08d4bea6023535cdbb5b29235a</t>
  </si>
  <si>
    <t>/organization/vicor-technologies</t>
  </si>
  <si>
    <t>/funding-round/93a1f69f71a765d1017eb52f67402c55</t>
  </si>
  <si>
    <t>/funding-round/c11c55d4605cbaa60a124a3890d6f24a</t>
  </si>
  <si>
    <t>/funding-round/c6fe5e17bc74c8b4b49f24329e6091d6</t>
  </si>
  <si>
    <t>/organization/victor</t>
  </si>
  <si>
    <t>/funding-round/3a7899d58171ad1d365f41fee391a6d3</t>
  </si>
  <si>
    <t>/funding-round/6a2e7adc36c01c750390ba7bd71ff009</t>
  </si>
  <si>
    <t>/funding-round/bf72a269ee39503c182fb09d4cbb66a6</t>
  </si>
  <si>
    <t>/funding-round/d2e810276ab06fdbfe2738590f0b5405</t>
  </si>
  <si>
    <t>/funding-round/ea1523eeff2195523b193eabedf728c3</t>
  </si>
  <si>
    <t>/organization/victoria-plumb</t>
  </si>
  <si>
    <t>/funding-round/4fb34112d2ef0dbaceb09b8d9d9afee0</t>
  </si>
  <si>
    <t>/organization/victorious-2</t>
  </si>
  <si>
    <t>/funding-round/7e2916f034bb22d1de75b9ae97a88456</t>
  </si>
  <si>
    <t>/funding-round/bcd197f2a8cb4042f5c6cff81b7b9abb</t>
  </si>
  <si>
    <t>/organization/victorious-medical-systems</t>
  </si>
  <si>
    <t>/funding-round/b803d053802cd91254bf161b2e0aef8b</t>
  </si>
  <si>
    <t>/organization/victorops</t>
  </si>
  <si>
    <t>/funding-round/53ceb580b17cacc348d1df01f04e48aa</t>
  </si>
  <si>
    <t>/funding-round/79e9ce4ff269408f9061b35128e4ccc3</t>
  </si>
  <si>
    <t>/funding-round/e42affd73c856a96e584a89163647a7f</t>
  </si>
  <si>
    <t>/organization/victory-ems</t>
  </si>
  <si>
    <t>/funding-round/88a6ce87be51100bdc2665bceffe1884</t>
  </si>
  <si>
    <t>/organization/victory-healthcare</t>
  </si>
  <si>
    <t>/funding-round/061e30c392a6a0cc9d3213f41db41961</t>
  </si>
  <si>
    <t>/organization/victory-park-capital</t>
  </si>
  <si>
    <t>/funding-round/cb00b12f808192971f6068d6f4ac18ad</t>
  </si>
  <si>
    <t>/organization/victory-pharma</t>
  </si>
  <si>
    <t>/funding-round/0e5ae844fc3cd48d626b8d75c228517c</t>
  </si>
  <si>
    <t>/organization/victrio</t>
  </si>
  <si>
    <t>/funding-round/37a49088d9a2c581ccfb5fdb60833771</t>
  </si>
  <si>
    <t>/organization/victrix</t>
  </si>
  <si>
    <t>/funding-round/b7946333b9e7e3b3193c7aa47f985f29</t>
  </si>
  <si>
    <t>/organization/vicus-therapeutics</t>
  </si>
  <si>
    <t>/funding-round/54453229460085b4206c27e528589188</t>
  </si>
  <si>
    <t>/funding-round/670743e0fa2e43d043b367a7211471db</t>
  </si>
  <si>
    <t>/funding-round/f54b46899dc26585e80c48f4be14d765</t>
  </si>
  <si>
    <t>/organization/vida-3</t>
  </si>
  <si>
    <t>/funding-round/d53306bab6bcceece7839707c5bae423</t>
  </si>
  <si>
    <t>/organization/vida-diagnostics</t>
  </si>
  <si>
    <t>/funding-round/2fb04676c02a9ebc0a9536b8ef715763</t>
  </si>
  <si>
    <t>/funding-round/aa19305123951a42c50db8bc7d802cde</t>
  </si>
  <si>
    <t>/funding-round/efd5c18a8fc169d9d2fdbac98dff69f7</t>
  </si>
  <si>
    <t>/organization/vida-health</t>
  </si>
  <si>
    <t>/funding-round/be5880895cbce93cbdc0b36f75772638</t>
  </si>
  <si>
    <t>/organization/vida-software</t>
  </si>
  <si>
    <t>/funding-round/7f8ef237df1da70e259122f6e962fe71</t>
  </si>
  <si>
    <t>31/12/2005</t>
  </si>
  <si>
    <t>/organization/vida-therapeutics</t>
  </si>
  <si>
    <t>/funding-round/436d87185645d3f1fe6bb5c26c40fd43</t>
  </si>
  <si>
    <t>/funding-round/e05cf728811475e4a91ad817ae742502</t>
  </si>
  <si>
    <t>/organization/vidaao</t>
  </si>
  <si>
    <t>/funding-round/08ca37611fdc8555fa2f4f794533e8c4</t>
  </si>
  <si>
    <t>/funding-round/f0204d98f2fbb68816211f300353dcdb</t>
  </si>
  <si>
    <t>/funding-round/f7e59001e639f4b5cf7f0728a2675cf2</t>
  </si>
  <si>
    <t>/organization/vidable</t>
  </si>
  <si>
    <t>/funding-round/98a5110203969b1d9bfc62a45401ecc6</t>
  </si>
  <si>
    <t>/organization/vidacare</t>
  </si>
  <si>
    <t>/funding-round/7e3a56a74393cc92199a8d62d44606f1</t>
  </si>
  <si>
    <t>/funding-round/a285247453bf245f62f23941c4fc73b1</t>
  </si>
  <si>
    <t>/organization/vidangel</t>
  </si>
  <si>
    <t>/funding-round/70437d55d04ff587c8656bd25effc386</t>
  </si>
  <si>
    <t>/funding-round/9a83ab2dcce474295c54e2bfa1238fda</t>
  </si>
  <si>
    <t>/organization/vidapak</t>
  </si>
  <si>
    <t>/funding-round/85953125119f6bc3c02e090f91be7d8e</t>
  </si>
  <si>
    <t>/organization/vidapp</t>
  </si>
  <si>
    <t>/funding-round/506513245764246ae3e9768f88369760</t>
  </si>
  <si>
    <t>/organization/vidappy</t>
  </si>
  <si>
    <t>/funding-round/447a0dec31d80aafc7ef543c4babbfdb</t>
  </si>
  <si>
    <t>/funding-round/906e044ca23c69ebdfda23452b0e34e6</t>
  </si>
  <si>
    <t>/funding-round/d6bb5dbe83e91c70542e7f4ceb8e81a3</t>
  </si>
  <si>
    <t>/organization/vidasystems</t>
  </si>
  <si>
    <t>/funding-round/57be0418032752cd1b50b3eac96aad7f</t>
  </si>
  <si>
    <t>/funding-round/681d942d276f45218c830b9db2b9058c</t>
  </si>
  <si>
    <t>/funding-round/75652904b5c43099e4b1eff629fe52ef</t>
  </si>
  <si>
    <t>/funding-round/7d60dfd47cbf295d924487a8ff43a432</t>
  </si>
  <si>
    <t>/funding-round/9d7d2c0e3e692997c9764570b1181f26</t>
  </si>
  <si>
    <t>/funding-round/a37d5325bcfb73ab77bfe467823a15d1</t>
  </si>
  <si>
    <t>/funding-round/bcf76f84d0f25628faac41cd43357463</t>
  </si>
  <si>
    <t>/organization/vidatronic</t>
  </si>
  <si>
    <t>/funding-round/21b8e168a3c7c0f6eb0afab6f5dbd8e4</t>
  </si>
  <si>
    <t>/funding-round/9019e2ff538de4bba20360f442e42d27</t>
  </si>
  <si>
    <t>/organization/vidavee</t>
  </si>
  <si>
    <t>/funding-round/d073ab5522d1c2cc707612813664ec07</t>
  </si>
  <si>
    <t>/organization/vidbid</t>
  </si>
  <si>
    <t>/funding-round/5681df364ce8eb50a194dfaeccebd3aa</t>
  </si>
  <si>
    <t>/organization/vidcaster</t>
  </si>
  <si>
    <t>/funding-round/783d3b20f474c357c4532a806dfeb7da</t>
  </si>
  <si>
    <t>/funding-round/b48899cfc3ac90d3c8c19a5a6f0e5559</t>
  </si>
  <si>
    <t>/organization/vidcode</t>
  </si>
  <si>
    <t>/funding-round/91e34ba5ec53ae0dd78ef9d3d16ddfcd</t>
  </si>
  <si>
    <t>/organization/vidcoin</t>
  </si>
  <si>
    <t>/funding-round/7a11ea8bf6c559e558b216993a538613</t>
  </si>
  <si>
    <t>/funding-round/f92cf91a9403f74a451e07888cec9957</t>
  </si>
  <si>
    <t>/organization/vidcruiter</t>
  </si>
  <si>
    <t>/funding-round/520189e0074df98c47604a2c40cfdbc1</t>
  </si>
  <si>
    <t>/organization/vidder</t>
  </si>
  <si>
    <t>/funding-round/594aa96f3d1e5c11e53d58112b89a05c</t>
  </si>
  <si>
    <t>/funding-round/d6f0da506fb15a8378f0c97ff25aaf66</t>
  </si>
  <si>
    <t>/organization/viddix</t>
  </si>
  <si>
    <t>/funding-round/8b243d3e6fbb00c0ce99ff53ecd86cc3</t>
  </si>
  <si>
    <t>/organization/viddler</t>
  </si>
  <si>
    <t>/funding-round/0ca1b42168bc108dec1bb44a50a2365d</t>
  </si>
  <si>
    <t>/funding-round/5d2a9428b0bef9be860ff0db4332801d</t>
  </si>
  <si>
    <t>/organization/viddsee</t>
  </si>
  <si>
    <t>/funding-round/46d275475c9a5c168b05bc0a160b1295</t>
  </si>
  <si>
    <t>/funding-round/c4407a0f960f0c28e5ea26f35810faee</t>
  </si>
  <si>
    <t>/organization/videdressing</t>
  </si>
  <si>
    <t>/funding-round/4be039735d320cff0879c0d3a9e57946</t>
  </si>
  <si>
    <t>/funding-round/5097790908b4dd3dc6c44d78b7d85ea1</t>
  </si>
  <si>
    <t>/funding-round/8a900e4fa8015616b05176246ac7be7c</t>
  </si>
  <si>
    <t>/funding-round/94aebb5b80449ac0b8f7cb01da4d1c0e</t>
  </si>
  <si>
    <t>/organization/videmic-gmbh</t>
  </si>
  <si>
    <t>/funding-round/499a00bfc642f25c2af25bf7bbacdfac</t>
  </si>
  <si>
    <t>/organization/video-blocks</t>
  </si>
  <si>
    <t>/funding-round/2cab294a8e84daa1ab15fad608abc50e</t>
  </si>
  <si>
    <t>/funding-round/cb708d8e9cfafdc6568f31a29dd1c192</t>
  </si>
  <si>
    <t>/organization/video-fizz</t>
  </si>
  <si>
    <t>/funding-round/577b09d11c27ff8e394e7ec52a180d0a</t>
  </si>
  <si>
    <t>/funding-round/887e2283c5853376c3f1b3866ea5f734</t>
  </si>
  <si>
    <t>/organization/video-furnace</t>
  </si>
  <si>
    <t>/funding-round/3594710fe2e370dfca87c2282f3cebfe</t>
  </si>
  <si>
    <t>/funding-round/49c3fee19b9d6eb43b9c3a9fa4a34490</t>
  </si>
  <si>
    <t>/organization/video-island</t>
  </si>
  <si>
    <t>/funding-round/3460e83ff8efce18067c737c07790272</t>
  </si>
  <si>
    <t>/organization/video-medicine</t>
  </si>
  <si>
    <t>/funding-round/4ac5598a0081d523b5c5e784004598a9</t>
  </si>
  <si>
    <t>/organization/video-networks</t>
  </si>
  <si>
    <t>/funding-round/0933e353008ff35a33294b33fe4f90a0</t>
  </si>
  <si>
    <t>/organization/video-recruit</t>
  </si>
  <si>
    <t>/funding-round/68d96d42d43118bfe5aaf1b1cdd5d608</t>
  </si>
  <si>
    <t>/funding-round/e2ec653299dabcc3916815cd27cfd247</t>
  </si>
  <si>
    <t>/organization/videoamp</t>
  </si>
  <si>
    <t>/funding-round/a8f9cdec5749ce991b46ac627f0e4bb9</t>
  </si>
  <si>
    <t>/funding-round/f302a896641157c9012aff7a26652c99</t>
  </si>
  <si>
    <t>/organization/videoavatars</t>
  </si>
  <si>
    <t>/funding-round/0e6537a5db4fae40bb40be58042fbe97</t>
  </si>
  <si>
    <t>/funding-round/116a43cf8189d631c4abb6cbc3943f9d</t>
  </si>
  <si>
    <t>/organization/videobot</t>
  </si>
  <si>
    <t>/funding-round/89de025c10f0809f7d0ba4893407be8e</t>
  </si>
  <si>
    <t>/funding-round/b2aac923a7014ba787ce45f585dab2c7</t>
  </si>
  <si>
    <t>/organization/videoburst</t>
  </si>
  <si>
    <t>/funding-round/7a986d3fa6adff381a585364efe5e8db</t>
  </si>
  <si>
    <t>/organization/videocare</t>
  </si>
  <si>
    <t>/funding-round/2a14bb0644efa180a9485c0e611c1bde</t>
  </si>
  <si>
    <t>/organization/videoclix</t>
  </si>
  <si>
    <t>/funding-round/ff9d1439d9285f72ce6acf3ee6748119</t>
  </si>
  <si>
    <t>/organization/videocodes</t>
  </si>
  <si>
    <t>/funding-round/8add70c4bab4cf43343e8134f3d1477a</t>
  </si>
  <si>
    <t>/organization/videodeclasse-com</t>
  </si>
  <si>
    <t>/funding-round/6aad5386a59d0466295c4b918a23cdc1</t>
  </si>
  <si>
    <t>/organization/videodesk</t>
  </si>
  <si>
    <t>/funding-round/0be6ceac411326d94bcca39e397c6f87</t>
  </si>
  <si>
    <t>/organization/videodubber</t>
  </si>
  <si>
    <t>/funding-round/2e8041f1b386ad4344e9428c9a639183</t>
  </si>
  <si>
    <t>/organization/videoelephant-com</t>
  </si>
  <si>
    <t>/funding-round/2b15399aa2f0feb3d16f2b426e20d7cf</t>
  </si>
  <si>
    <t>/funding-round/a990b8253f7c8fad43238fa87851c37b</t>
  </si>
  <si>
    <t>/organization/videof-me</t>
  </si>
  <si>
    <t>/funding-round/ca1e78d9fbfb887628cf007a7cb3a8ec</t>
  </si>
  <si>
    <t>/organization/videoflot</t>
  </si>
  <si>
    <t>/funding-round/1691276ee301d465f1e75cf8af5c9f09</t>
  </si>
  <si>
    <t>/organization/videofropper</t>
  </si>
  <si>
    <t>/funding-round/bfb2f2f481ca818e9d22c31d154614a0</t>
  </si>
  <si>
    <t>/organization/videogram</t>
  </si>
  <si>
    <t>/funding-round/1f2f3da64dc934a14745c33dd0f0bdea</t>
  </si>
  <si>
    <t>/funding-round/41ddd9dc6d950f288cbb180fedae7a9d</t>
  </si>
  <si>
    <t>/funding-round/c8b6f08634b185bea32873eb015afb01</t>
  </si>
  <si>
    <t>/organization/videoink</t>
  </si>
  <si>
    <t>/funding-round/4a1a80d315a6f47b88e4233afd00cecd</t>
  </si>
  <si>
    <t>/organization/videoiq</t>
  </si>
  <si>
    <t>/funding-round/90fc6ff1f4c1f5288d79bc8ba9cf2d91</t>
  </si>
  <si>
    <t>/funding-round/b1f7ab43779ede9dfd6da62438b1dc61</t>
  </si>
  <si>
    <t>/funding-round/d555146c48dec26c4f3cd8c859189814</t>
  </si>
  <si>
    <t>/funding-round/d8255d6eb8f7f6f8d1413295876cbee4</t>
  </si>
  <si>
    <t>/funding-round/fa57724de1003719a78b50f4723ad6fa</t>
  </si>
  <si>
    <t>/funding-round/fcfb1da4d83783e7548ebae40b8e4b61</t>
  </si>
  <si>
    <t>/organization/videojax</t>
  </si>
  <si>
    <t>/funding-round/dd654c12a880fb7ab90887efd2f99a9a</t>
  </si>
  <si>
    <t>/organization/videojug</t>
  </si>
  <si>
    <t>/funding-round/71e4aad666bdf0eb156a4e88fc232faa</t>
  </si>
  <si>
    <t>/organization/videokall</t>
  </si>
  <si>
    <t>/funding-round/03b02b0b52050a484df5f3aad577b004</t>
  </si>
  <si>
    <t>/organization/videolens</t>
  </si>
  <si>
    <t>/funding-round/94ebf161ed99751491c5287e517cac88</t>
  </si>
  <si>
    <t>/organization/videolicious</t>
  </si>
  <si>
    <t>/funding-round/1acd22a6b24209fcecc8f4c70f299539</t>
  </si>
  <si>
    <t>/funding-round/8a57a58b388e0420b07db99746e6c922</t>
  </si>
  <si>
    <t>/organization/videolla</t>
  </si>
  <si>
    <t>/funding-round/084e2b115dc373d364986bb6e4127e2b</t>
  </si>
  <si>
    <t>/funding-round/31d03c972496af105c25d129bcc9a360</t>
  </si>
  <si>
    <t>/organization/videologygroup</t>
  </si>
  <si>
    <t>/funding-round/16a64f769dd4b4f910075d61cced8cfa</t>
  </si>
  <si>
    <t>/funding-round/37a98f6c1eda79eed645c123bbad4f1c</t>
  </si>
  <si>
    <t>/funding-round/9f2013785ea1c5909a485bbe8a0a5bde</t>
  </si>
  <si>
    <t>/funding-round/acf144920052f4ef0aa05fa8d8084ec6</t>
  </si>
  <si>
    <t>/funding-round/efa5a3db0da509ef016484d79b24c480</t>
  </si>
  <si>
    <t>/organization/videomining</t>
  </si>
  <si>
    <t>/funding-round/7875bf24b2232849528f89c13572fbdf</t>
  </si>
  <si>
    <t>/organization/videon-central</t>
  </si>
  <si>
    <t>/funding-round/de6a158b91a7c4dd5114262d10ae25a9</t>
  </si>
  <si>
    <t>/organization/videonetics-technologies</t>
  </si>
  <si>
    <t>/funding-round/82b2003c91db93c116a979882689329c</t>
  </si>
  <si>
    <t>/organization/videonext</t>
  </si>
  <si>
    <t>/funding-round/101cfdb5441eb0a3e2ff84a32925cbc2</t>
  </si>
  <si>
    <t>/funding-round/1d0b0649df1522d5124d8e0d4c8a7b01</t>
  </si>
  <si>
    <t>/funding-round/402665838117439c3ba3866282a1fcb8</t>
  </si>
  <si>
    <t>/organization/videonline-communications</t>
  </si>
  <si>
    <t>/funding-round/4fae4d0ac378ebb74273e137391031e6</t>
  </si>
  <si>
    <t>/organization/videonot-es</t>
  </si>
  <si>
    <t>/funding-round/f7c03fc28043c5455f9f110369002854</t>
  </si>
  <si>
    <t>/organization/videoo</t>
  </si>
  <si>
    <t>/funding-round/8c5f5a85fc5a5ff2535dffbbb0620e31</t>
  </si>
  <si>
    <t>/organization/videopassports</t>
  </si>
  <si>
    <t>/funding-round/a5bcd189b318eb2be0e0663184ff1990</t>
  </si>
  <si>
    <t>/organization/videopath</t>
  </si>
  <si>
    <t>/funding-round/843b58ec9fb96f59417c7de438ff0b8b</t>
  </si>
  <si>
    <t>/funding-round/b5220829f157dcf17225f44fa9f7081d</t>
  </si>
  <si>
    <t>/funding-round/f0345e41a025c4a747348372420da239</t>
  </si>
  <si>
    <t>/organization/videopixie</t>
  </si>
  <si>
    <t>/funding-round/3e1bdb334281fb46480adfe094e6f2ca</t>
  </si>
  <si>
    <t>/funding-round/b2a5f47b9fb7d946baaad01d6647a6f7</t>
  </si>
  <si>
    <t>/organization/videoplaza</t>
  </si>
  <si>
    <t>/funding-round/08fb0c92fe023ab7cff5ce5fffa37279</t>
  </si>
  <si>
    <t>/funding-round/244453addcfc8d0f7e13281559f76f32</t>
  </si>
  <si>
    <t>/funding-round/3155fb89d2d31405dae3ecec61540176</t>
  </si>
  <si>
    <t>/organization/videopros</t>
  </si>
  <si>
    <t>/funding-round/db6c1f0612768de344f3755f9fef3027</t>
  </si>
  <si>
    <t>/organization/videostep</t>
  </si>
  <si>
    <t>/funding-round/3533bc493ccf89617effb8d41a171d78</t>
  </si>
  <si>
    <t>/funding-round/eb354a5007678dd41b019eb677e2e253</t>
  </si>
  <si>
    <t>/funding-round/f23efd92a2ef9eabff8c34d6a9639ef2</t>
  </si>
  <si>
    <t>/organization/videostir</t>
  </si>
  <si>
    <t>/funding-round/a2bb084f832887791e11bcc3306c4591</t>
  </si>
  <si>
    <t>/funding-round/f6817f6511568bd2aae3b983193737aa</t>
  </si>
  <si>
    <t>/organization/videostitch</t>
  </si>
  <si>
    <t>/funding-round/aa944428d6b58989a284e88e71d6e165</t>
  </si>
  <si>
    <t>/funding-round/d7fa406eaf653a96042ba87ca4e56f7e</t>
  </si>
  <si>
    <t>/funding-round/f23a4afab0163e77d1f349224d0fbca8</t>
  </si>
  <si>
    <t>/funding-round/fa3f750ccb00e996ac9e0c96834c8dee</t>
  </si>
  <si>
    <t>/organization/videostream</t>
  </si>
  <si>
    <t>/funding-round/fc1179494cf2d89480415366aa34687a</t>
  </si>
  <si>
    <t>/organization/videostrip</t>
  </si>
  <si>
    <t>/funding-round/da246a90a97c9a21cb66049deaf8cf4c</t>
  </si>
  <si>
    <t>/organization/videosurf</t>
  </si>
  <si>
    <t>/funding-round/fda0e6476b0b1ef53e9d48a28c130b8b</t>
  </si>
  <si>
    <t>/organization/videotelling</t>
  </si>
  <si>
    <t>/funding-round/7667f29b642770899b6129a39a335f36</t>
  </si>
  <si>
    <t>/organization/videovalis</t>
  </si>
  <si>
    <t>/funding-round/9211f69f5abc9852022da4f1c7391561</t>
  </si>
  <si>
    <t>/organization/videoxperts</t>
  </si>
  <si>
    <t>/funding-round/57627b1b10f8d92effc439ee82f8ae29</t>
  </si>
  <si>
    <t>/organization/videregen</t>
  </si>
  <si>
    <t>/funding-round/fb7c3770aee6fc36e2bbcace8da48b8b</t>
  </si>
  <si>
    <t>/organization/videscape</t>
  </si>
  <si>
    <t>/funding-round/461a375ef0d47157fa0c778f66f16187</t>
  </si>
  <si>
    <t>/organization/videscreen-networks</t>
  </si>
  <si>
    <t>/funding-round/c44848ca1a8a3ada8a4b48c5c5f9627c</t>
  </si>
  <si>
    <t>/organization/videum</t>
  </si>
  <si>
    <t>/funding-round/f5629187b5029204f580cc5ca03ac7fa</t>
  </si>
  <si>
    <t>/organization/vidfall-com</t>
  </si>
  <si>
    <t>/funding-round/c19f7ae48365c205fee92b3e840023ed</t>
  </si>
  <si>
    <t>/organization/vidgyor</t>
  </si>
  <si>
    <t>/funding-round/bb42dbcc30c1447f2de50b5efa3ef3e6</t>
  </si>
  <si>
    <t>/organization/vidible</t>
  </si>
  <si>
    <t>/funding-round/02090b3f9e4836c40af2701ed8dc40bb</t>
  </si>
  <si>
    <t>/funding-round/c85571bd71658417b55f42483fc04c78</t>
  </si>
  <si>
    <t>/organization/vidient</t>
  </si>
  <si>
    <t>/funding-round/219194dda40c96042e4d44a9413c8b9e</t>
  </si>
  <si>
    <t>/organization/vidigami</t>
  </si>
  <si>
    <t>/funding-round/976fd6b2f7734ed393f20c2680ebef66</t>
  </si>
  <si>
    <t>/organization/vidimax</t>
  </si>
  <si>
    <t>/funding-round/56aa33644a31d9b37d3df1401a2882d2</t>
  </si>
  <si>
    <t>/organization/vidiowiki</t>
  </si>
  <si>
    <t>/funding-round/ff68dda1b9a359bd483c65675f36c60c</t>
  </si>
  <si>
    <t>/organization/vidiq</t>
  </si>
  <si>
    <t>/funding-round/5c91788f86cac8709f53e2d36a635b24</t>
  </si>
  <si>
    <t>/funding-round/b56739096d3ba94c3cfb24f6cdf23d02</t>
  </si>
  <si>
    <t>/funding-round/e58d59dc17614de3dd72ce4945d1c801</t>
  </si>
  <si>
    <t>/organization/vidit</t>
  </si>
  <si>
    <t>/funding-round/503015b97e9a0d36017a7735a14f25a1</t>
  </si>
  <si>
    <t>/funding-round/8d3864b86404459ccd0bc71b317d63ad</t>
  </si>
  <si>
    <t>/organization/vidium-2</t>
  </si>
  <si>
    <t>/funding-round/c5200d979e7cce0956e147fa90a477e1</t>
  </si>
  <si>
    <t>/organization/vidly</t>
  </si>
  <si>
    <t>/funding-round/e101a30e9c44d365627eb0ad1ea4412c</t>
  </si>
  <si>
    <t>/organization/vidmaker</t>
  </si>
  <si>
    <t>/funding-round/15ef581553d762f12bbca2acb833d2ee</t>
  </si>
  <si>
    <t>/funding-round/d4b69b029b598272fa772a498d2b1da8</t>
  </si>
  <si>
    <t>/organization/vidmind</t>
  </si>
  <si>
    <t>/funding-round/4838c591207c79a4d531e133143cd943</t>
  </si>
  <si>
    <t>/organization/vidmob</t>
  </si>
  <si>
    <t>/funding-round/73be8a5b0fc631fcc4260153d7ed8017</t>
  </si>
  <si>
    <t>/organization/vidon-me</t>
  </si>
  <si>
    <t>/funding-round/aaf26a50ad9368440b841d90b2a94d41</t>
  </si>
  <si>
    <t>/organization/vidooly</t>
  </si>
  <si>
    <t>/funding-round/ed3fb13a13fd27b92e693eba2f0c82a6</t>
  </si>
  <si>
    <t>/organization/vidpal</t>
  </si>
  <si>
    <t>/funding-round/391926729e5420cbff4b862fba2a5587</t>
  </si>
  <si>
    <t>/funding-round/7ee475c1a47f91fff203b7d252ed2e49</t>
  </si>
  <si>
    <t>/organization/vidpay</t>
  </si>
  <si>
    <t>/funding-round/cab5dcdc1a8f39d3b0aac823ad4082d3</t>
  </si>
  <si>
    <t>/organization/vidplus</t>
  </si>
  <si>
    <t>/funding-round/b6d5a3d4616c744102ca31d379c68691</t>
  </si>
  <si>
    <t>/funding-round/eb76abb3cf250ef23507320ac7ac4345</t>
  </si>
  <si>
    <t>/organization/vidpresso</t>
  </si>
  <si>
    <t>/funding-round/69e8ef827bc2ea2bc7541743a3dd4b63</t>
  </si>
  <si>
    <t>/funding-round/95dcb630a44a7eedcfc19c4e13b29218</t>
  </si>
  <si>
    <t>/organization/vidrocket</t>
  </si>
  <si>
    <t>/funding-round/3085a3a7d6637faf6e7f1a5bcd441477</t>
  </si>
  <si>
    <t>/organization/vidschool</t>
  </si>
  <si>
    <t>/funding-round/6d6c81233a1a9a63f33b8913da81b15f</t>
  </si>
  <si>
    <t>/organization/vidsy</t>
  </si>
  <si>
    <t>/funding-round/73650d124ebac02fbaf6fa395d4c4bd9</t>
  </si>
  <si>
    <t>/funding-round/737d6bb0614832557c70abeb5590a4f3</t>
  </si>
  <si>
    <t>/funding-round/cc49e0f9a2af3ba7f879e2b506dac061</t>
  </si>
  <si>
    <t>/organization/vidsys</t>
  </si>
  <si>
    <t>/funding-round/09c4332712af5b86513f42ca309f9b08</t>
  </si>
  <si>
    <t>/funding-round/41eac575c719e21ddf0e07064f315a78</t>
  </si>
  <si>
    <t>/funding-round/6c4740899d6e36108d28e0517691bbef</t>
  </si>
  <si>
    <t>/organization/vidtel</t>
  </si>
  <si>
    <t>/funding-round/7e2036329d0a4ef946e66a9d6967ce2b</t>
  </si>
  <si>
    <t>/organization/vidteq-india</t>
  </si>
  <si>
    <t>/funding-round/14f8ea781737b5ce9b28f12473738a68</t>
  </si>
  <si>
    <t>/organization/vidyard</t>
  </si>
  <si>
    <t>/funding-round/56e069e13b380499f3e8ef3607187b14</t>
  </si>
  <si>
    <t>/funding-round/aeb111ddf9cf9e8bebf05f2848fdd5e2</t>
  </si>
  <si>
    <t>/funding-round/c43450e80e3df66daf604b6b0b131263</t>
  </si>
  <si>
    <t>/funding-round/dc11de65633bff9fa7514f9de6a08c2d</t>
  </si>
  <si>
    <t>/organization/vidyo</t>
  </si>
  <si>
    <t>/funding-round/15bec70c63214024422ea2d7735efd98</t>
  </si>
  <si>
    <t>/funding-round/1686fc45f7593c51e48d4c1d7611e533</t>
  </si>
  <si>
    <t>/funding-round/185b2114d4671b6e7109d8ecc86e76e2</t>
  </si>
  <si>
    <t>/funding-round/1c7b1da70d64a1da674c7ee5c0bfb6bf</t>
  </si>
  <si>
    <t>/funding-round/2d5a50d5d1cac2c06cebf6bb685ec8bc</t>
  </si>
  <si>
    <t>/funding-round/413ab3a913cd58bcd7feac902da76ea5</t>
  </si>
  <si>
    <t>/funding-round/859b85aa53c7d2396e5639ed13678875</t>
  </si>
  <si>
    <t>/funding-round/9d5cc2a3d283f17062850017188f5e40</t>
  </si>
  <si>
    <t>/funding-round/a9c01331dd131a75f1cd251c64a56bcc</t>
  </si>
  <si>
    <t>/funding-round/ab4f82e926521df2bf2049e9bbd5781d</t>
  </si>
  <si>
    <t>/funding-round/fa4ddb92d0f2587dfb78532b481ffab7</t>
  </si>
  <si>
    <t>/organization/vidzor</t>
  </si>
  <si>
    <t>/funding-round/37c688887348bc61106a8640b5f80e20</t>
  </si>
  <si>
    <t>/organization/viedea</t>
  </si>
  <si>
    <t>/funding-round/8615816ff866e4a034dd249138e3979e</t>
  </si>
  <si>
    <t>/organization/vieo</t>
  </si>
  <si>
    <t>/funding-round/6284f9c9b953ac1054fca1ef675b93e4</t>
  </si>
  <si>
    <t>/funding-round/791f014a2fb9c32ea54e51db66ef6d61</t>
  </si>
  <si>
    <t>/organization/viepage</t>
  </si>
  <si>
    <t>/funding-round/0b7ea8b77f4dcff66ef5eb0bf952e988</t>
  </si>
  <si>
    <t>/funding-round/11d4b379018cc4c064b9efe086bd3c94</t>
  </si>
  <si>
    <t>/funding-round/769c311a17f70f2871f6ad31f339f09a</t>
  </si>
  <si>
    <t>/funding-round/b438a7c2431a25d2f34c794e94cb282d</t>
  </si>
  <si>
    <t>/organization/vietnam-australia-international-school</t>
  </si>
  <si>
    <t>/funding-round/c24a425825323f21da03ef84bce54d21</t>
  </si>
  <si>
    <t>/organization/view-and-chew</t>
  </si>
  <si>
    <t>/funding-round/bcd9059ce3ce2eab7ee45cff829a4224</t>
  </si>
  <si>
    <t>/organization/view-inc</t>
  </si>
  <si>
    <t>/funding-round/0773177197fbe4a89078a1ddc1579a9b</t>
  </si>
  <si>
    <t>/funding-round/137a990ce49845cc631a2934a2257b86</t>
  </si>
  <si>
    <t>/funding-round/22a63ee2d8f6b29bcd1ee25097c8aa0f</t>
  </si>
  <si>
    <t>/funding-round/40a6134473a3fff01ff2cd82a2d24320</t>
  </si>
  <si>
    <t>/funding-round/4a137efc0efff2abe32d6e21d28a8eac</t>
  </si>
  <si>
    <t>/funding-round/4d77f0caee4116b7450a363cd8212d1d</t>
  </si>
  <si>
    <t>/funding-round/5341f7f8ea3c32a100f83dafd3563df0</t>
  </si>
  <si>
    <t>/funding-round/689bc8c729ccbb216004a737f84f2703</t>
  </si>
  <si>
    <t>/funding-round/8672709422169ea4b0d710ec2ea2ca2a</t>
  </si>
  <si>
    <t>/funding-round/9899395e85520d1b30bd389a7900e99e</t>
  </si>
  <si>
    <t>/funding-round/ecd923a7f104cef4328799c5d6e9fed6</t>
  </si>
  <si>
    <t>/organization/view-medical</t>
  </si>
  <si>
    <t>/funding-round/99acc80c4d44522b8ffa0207473a371b</t>
  </si>
  <si>
    <t>/organization/view-the-space</t>
  </si>
  <si>
    <t>/funding-round/0acd33cb0d572128f913475075ed7824</t>
  </si>
  <si>
    <t>/funding-round/5bd671ba30d9ac98fa03a33d9f1aa918</t>
  </si>
  <si>
    <t>/funding-round/c0fb1661ad30f04bcfed9e117efc0ba4</t>
  </si>
  <si>
    <t>/funding-round/e7ef3d34b150d7a43180b71d01394590</t>
  </si>
  <si>
    <t>/organization/view2gether</t>
  </si>
  <si>
    <t>/funding-round/204a024e9a14077c79e9249977619f51</t>
  </si>
  <si>
    <t>/organization/view3</t>
  </si>
  <si>
    <t>/funding-round/a983dadce667e103ec7aaf3826197504</t>
  </si>
  <si>
    <t>/organization/viewabill</t>
  </si>
  <si>
    <t>/funding-round/6ebf41f4cfb17eda534cc93377aa8195</t>
  </si>
  <si>
    <t>/funding-round/f53eea093e735836da90901973540ca5</t>
  </si>
  <si>
    <t>/organization/viewahead-technology</t>
  </si>
  <si>
    <t>/funding-round/d68102d3d3a6da147baf881a64bbb1fd</t>
  </si>
  <si>
    <t>/organization/viewbix</t>
  </si>
  <si>
    <t>/funding-round/76810cc563492b26f1fbad7cca5fc0f2</t>
  </si>
  <si>
    <t>/funding-round/ab76ed329b474e79a221dc6600aeb498</t>
  </si>
  <si>
    <t>/funding-round/d1ce645503a551bfa7e893fffaf8365c</t>
  </si>
  <si>
    <t>/organization/viewcast</t>
  </si>
  <si>
    <t>/funding-round/14f1cd8d6b4cdc37254844310cffff30</t>
  </si>
  <si>
    <t>/funding-round/415d3a4745c9730c27ac148aee841af7</t>
  </si>
  <si>
    <t>/funding-round/a780387b9a0fb6b15b9e7f740a03d6fe</t>
  </si>
  <si>
    <t>/organization/viewceler</t>
  </si>
  <si>
    <t>/funding-round/af62e27ab7abb2eb3fb75e9ad7444c31</t>
  </si>
  <si>
    <t>/organization/viewdle</t>
  </si>
  <si>
    <t>/funding-round/19dd38c79b2536045331fb9a5527750c</t>
  </si>
  <si>
    <t>/funding-round/1ddb566d6ad1e8418aba3ecfc7cb74dc</t>
  </si>
  <si>
    <t>/funding-round/4b576697e68dcacd9dd2ed02234073db</t>
  </si>
  <si>
    <t>/organization/vieweet</t>
  </si>
  <si>
    <t>/funding-round/86f5a845abf6f8b6405acaaccbf381e8</t>
  </si>
  <si>
    <t>/organization/viewex</t>
  </si>
  <si>
    <t>/funding-round/aa5aea90ff7b8612abfa2f8824300c36</t>
  </si>
  <si>
    <t>/organization/viewfinder</t>
  </si>
  <si>
    <t>/funding-round/6241dcd64c42bdca0c05058be4047434</t>
  </si>
  <si>
    <t>/organization/viewfinity</t>
  </si>
  <si>
    <t>/funding-round/1358e3f29b32425879ca6adc0c4c96ce</t>
  </si>
  <si>
    <t>22/03/2008</t>
  </si>
  <si>
    <t>/funding-round/273a46cfe299824369b48a90d18b167f</t>
  </si>
  <si>
    <t>/funding-round/3006beaec1c1742db47b75e324c5b84f</t>
  </si>
  <si>
    <t>/funding-round/5d04645c2c8f31966dbc2b6ac847e924</t>
  </si>
  <si>
    <t>/funding-round/6dd920c1c2e997e0073a31f4da8282d3</t>
  </si>
  <si>
    <t>/funding-round/79db56105f0ea3d1cc47d0c22c53b0cc</t>
  </si>
  <si>
    <t>/organization/viewics-inc</t>
  </si>
  <si>
    <t>/funding-round/2011ff2d1eab96427efb684d96e39d79</t>
  </si>
  <si>
    <t>/funding-round/df5e109a2ab25bf74958728c671e1c50</t>
  </si>
  <si>
    <t>/organization/viewpoint</t>
  </si>
  <si>
    <t>/funding-round/48060a94afd19c2d6fb0188b77af2a71</t>
  </si>
  <si>
    <t>/organization/viewpoint-digital</t>
  </si>
  <si>
    <t>/funding-round/51b71e9a8667060e9129c929542d8910</t>
  </si>
  <si>
    <t>/funding-round/f5d0c47584b1b94ee67325e0bc3ba489</t>
  </si>
  <si>
    <t>22/02/1992</t>
  </si>
  <si>
    <t>/organization/viewpoint-llc</t>
  </si>
  <si>
    <t>/funding-round/1631aeade5e892992955a0baa1373503</t>
  </si>
  <si>
    <t>/organization/viewpoints</t>
  </si>
  <si>
    <t>/funding-round/108f9843c33f822a6e447578b2a6f596</t>
  </si>
  <si>
    <t>/organization/viewpost</t>
  </si>
  <si>
    <t>/funding-round/b3040007f66babd9fd9a28f190082c19</t>
  </si>
  <si>
    <t>/funding-round/fd7d99ee25c3c8ea29348776bf5824db</t>
  </si>
  <si>
    <t>/organization/viewray</t>
  </si>
  <si>
    <t>/funding-round/02c87faaad954acf4706adb4f2a98c73</t>
  </si>
  <si>
    <t>/funding-round/0bf02ea65b9f4fc062de22a185ceaf3d</t>
  </si>
  <si>
    <t>/funding-round/15e072c72def51ded91e4f478ea58ea5</t>
  </si>
  <si>
    <t>/funding-round/1b7259aeba7b69d6e674d4c9fa08e79c</t>
  </si>
  <si>
    <t>/funding-round/1ed52e2f1c8a62eb2f7645016f7af97a</t>
  </si>
  <si>
    <t>/funding-round/4fd630a78f169d6a0c326b3e366fd566</t>
  </si>
  <si>
    <t>/funding-round/51d4e193f7410c5e61322729788e5ab1</t>
  </si>
  <si>
    <t>/funding-round/6d0876a2e6d4534bf14c76e5487577af</t>
  </si>
  <si>
    <t>/funding-round/b2fdeecbe16a69b62a21b2206b5b68fa</t>
  </si>
  <si>
    <t>/funding-round/c8a40964f30129701ce36f087ec45b14</t>
  </si>
  <si>
    <t>/funding-round/d6c23f989cfcc5a1522690bc34c05694</t>
  </si>
  <si>
    <t>/funding-round/e08d276b1045b3359e431b4786cff572</t>
  </si>
  <si>
    <t>/organization/viewreple</t>
  </si>
  <si>
    <t>/funding-round/c04c25b959c73d08b1a641c02402ca5e</t>
  </si>
  <si>
    <t>/organization/viewshare</t>
  </si>
  <si>
    <t>/funding-round/ce02bb6c83a19f94d94cd4b6c3fa0c57</t>
  </si>
  <si>
    <t>/organization/viewsiq</t>
  </si>
  <si>
    <t>/funding-round/1f9f840de3822e0c96f8ca7539669e23</t>
  </si>
  <si>
    <t>/funding-round/4baf2f099f622e85e7aedc1b27f171fc</t>
  </si>
  <si>
    <t>/funding-round/54c48777ba791a7c76aaa6e04df7301b</t>
  </si>
  <si>
    <t>/funding-round/d06468535286b253a12869643dd6c58c</t>
  </si>
  <si>
    <t>/organization/viewster</t>
  </si>
  <si>
    <t>/funding-round/58ac3f33906e4dea407a17e29c3fbd79</t>
  </si>
  <si>
    <t>/funding-round/e62301ce57895bd6c62a16f24d084d76</t>
  </si>
  <si>
    <t>/organization/viewswagen--inc-</t>
  </si>
  <si>
    <t>/funding-round/1fdcc867345b6be29322d2e3356e86d9</t>
  </si>
  <si>
    <t>/organization/viewsy</t>
  </si>
  <si>
    <t>/funding-round/18d5a003a7021ac2fd085ecf5ad184f1</t>
  </si>
  <si>
    <t>/funding-round/ce3483c16396acac95923e9e0da00d57</t>
  </si>
  <si>
    <t>/organization/viflux</t>
  </si>
  <si>
    <t>/funding-round/c0627aaac8664dd5e186933ab53df10c</t>
  </si>
  <si>
    <t>/organization/vigeo-therapeutics</t>
  </si>
  <si>
    <t>/funding-round/028c0ac152035683e43b54f937346151</t>
  </si>
  <si>
    <t>/funding-round/9a9eec87239e8260cfe84afaf26bd9de</t>
  </si>
  <si>
    <t>/organization/viggle</t>
  </si>
  <si>
    <t>/funding-round/85c1d06aa65b9bad5c80ea695b36c93a</t>
  </si>
  <si>
    <t>/funding-round/da147eb88243cd47cc00fc0242ad48ac</t>
  </si>
  <si>
    <t>/organization/viggo-2</t>
  </si>
  <si>
    <t>/funding-round/34cf264c6a1d49395c07c163637bc3ee</t>
  </si>
  <si>
    <t>/organization/vigiglobe</t>
  </si>
  <si>
    <t>/funding-round/b453da80a0e285f7653e828f02419a21</t>
  </si>
  <si>
    <t>/funding-round/ee278583f97a5b65e211c757b348a0c8</t>
  </si>
  <si>
    <t>/organization/vigil-monitoring</t>
  </si>
  <si>
    <t>/funding-round/6a75cabb5e7bd18f2205ee66bb9f7c6e</t>
  </si>
  <si>
    <t>/funding-round/7c9f956b92a94f95478943ed32e5883f</t>
  </si>
  <si>
    <t>/funding-round/e70bc2f877d5acb3ed05bcc457d3ed81</t>
  </si>
  <si>
    <t>/organization/vigil-technologies</t>
  </si>
  <si>
    <t>/funding-round/fc8dccfd9e964378848255144f8d77d3</t>
  </si>
  <si>
    <t>/organization/vigilant-biosciences</t>
  </si>
  <si>
    <t>/funding-round/a63723532bf0b2a6d62116197dc48283</t>
  </si>
  <si>
    <t>/funding-round/a791b60a31a86c05007da8f16040ae88</t>
  </si>
  <si>
    <t>/funding-round/d74a7bac4f3c1b55b13f7f63efad35b8</t>
  </si>
  <si>
    <t>/organization/vigilant-solutions</t>
  </si>
  <si>
    <t>/funding-round/543fcff6e25839bc1e4cd73adf411d49</t>
  </si>
  <si>
    <t>/funding-round/f3375f7f77bd766517f87357eb0e9f11</t>
  </si>
  <si>
    <t>/organization/vigilant-technology</t>
  </si>
  <si>
    <t>/funding-round/7978bb30ece2f47d1ddf54b7f8e1abe9</t>
  </si>
  <si>
    <t>/organization/vigilante-2</t>
  </si>
  <si>
    <t>/funding-round/d171447dadad67b4ee6c8e0425147f4c</t>
  </si>
  <si>
    <t>/organization/vigilent</t>
  </si>
  <si>
    <t>/funding-round/787304cdc3e3c5f06a0a3124b7b47baa</t>
  </si>
  <si>
    <t>/funding-round/c4fd40bd45244deaeaf38995f151a66b</t>
  </si>
  <si>
    <t>/funding-round/df7f7042d16c621b55323ccad8e7ac8c</t>
  </si>
  <si>
    <t>/funding-round/e409bfbaddb457baa1d8834f281619b4</t>
  </si>
  <si>
    <t>/funding-round/ee00f3c266ecf4ea6790ba7f5b36d91a</t>
  </si>
  <si>
    <t>/organization/vigilistics</t>
  </si>
  <si>
    <t>/funding-round/35ce6220aba6834937b234c756a6d54d</t>
  </si>
  <si>
    <t>/funding-round/88836e28b30aa4033fd40b368d116760</t>
  </si>
  <si>
    <t>/funding-round/d7f1dcf0203ce4a81720bc8418b3562d</t>
  </si>
  <si>
    <t>/organization/vigilix</t>
  </si>
  <si>
    <t>/funding-round/8b224c51ea38799c329cb7207aa5ae78</t>
  </si>
  <si>
    <t>/organization/vigill</t>
  </si>
  <si>
    <t>/funding-round/ab9f161c394d725d2a0ba9e1f31b74d1</t>
  </si>
  <si>
    <t>/organization/vigilos</t>
  </si>
  <si>
    <t>/funding-round/0a79bc0627d8e7acacb7db02cf53785d</t>
  </si>
  <si>
    <t>/funding-round/789364d08d33fbc886787bb5c76aa9ba</t>
  </si>
  <si>
    <t>/funding-round/f11f302c31e5515069d754a798c22529</t>
  </si>
  <si>
    <t>/organization/vigix</t>
  </si>
  <si>
    <t>/funding-round/81de91afa868e49a044a3ff57bda52e2</t>
  </si>
  <si>
    <t>/organization/viglink</t>
  </si>
  <si>
    <t>/funding-round/0db2f07eab2c8e95581c086abea68de1</t>
  </si>
  <si>
    <t>/funding-round/21dc4d8d023d7dc56f28c8b7ea3e1e85</t>
  </si>
  <si>
    <t>/funding-round/6d548167427d13cd65b836e3a7ad13ac</t>
  </si>
  <si>
    <t>/funding-round/8bcc7a5fff0b2043871a1c2937e9e1c4</t>
  </si>
  <si>
    <t>/funding-round/a014bcc8d2b60798a96c5d24f3b5b310</t>
  </si>
  <si>
    <t>/organization/vigme</t>
  </si>
  <si>
    <t>/funding-round/5f4eb48cdcc20a7bbea86fd020d0a166</t>
  </si>
  <si>
    <t>/organization/vigno</t>
  </si>
  <si>
    <t>/funding-round/a360eabc79f6784afaf206cfe439e63f</t>
  </si>
  <si>
    <t>/organization/vignyan-consultancy-services</t>
  </si>
  <si>
    <t>/funding-round/4f436a620f86516e4101dd5ce397ae50</t>
  </si>
  <si>
    <t>/organization/vigo</t>
  </si>
  <si>
    <t>/funding-round/51c59d40d067e73d332335a135f56eab</t>
  </si>
  <si>
    <t>/funding-round/b42d7f2b3b30c2234143a61e715a8746</t>
  </si>
  <si>
    <t>/funding-round/bd1c47ed99ca102825a9eb7ca8725e98</t>
  </si>
  <si>
    <t>/funding-round/d0c6811f0c4f3f4401e3b1c2816c57b2</t>
  </si>
  <si>
    <t>/organization/vigoda</t>
  </si>
  <si>
    <t>/funding-round/9a7330df1adfb9a784ae3833a8d1284d</t>
  </si>
  <si>
    <t>/funding-round/cf536aa9ac45f88cf9ca8c68b22d45c7</t>
  </si>
  <si>
    <t>/organization/vigor-pharma</t>
  </si>
  <si>
    <t>/funding-round/1576e74abe3f704824fd7a91d39f05a6</t>
  </si>
  <si>
    <t>/organization/vigour-io</t>
  </si>
  <si>
    <t>/funding-round/a06bfd5cfbe3c3d92e0bee5cdbc42da8</t>
  </si>
  <si>
    <t>/funding-round/c6bc65f6a2dc8d84c546fe9b0b2d82b8</t>
  </si>
  <si>
    <t>/organization/vigster</t>
  </si>
  <si>
    <t>/funding-round/8b3e2bbb37c4fc52bd120f22bfc3353d</t>
  </si>
  <si>
    <t>/organization/vihub</t>
  </si>
  <si>
    <t>/funding-round/fc9defae5e3ca19db5f394d5d1eae165</t>
  </si>
  <si>
    <t>/organization/vii-network</t>
  </si>
  <si>
    <t>/funding-round/06e4a01dda0a86d2edbea517b0fb5fe2</t>
  </si>
  <si>
    <t>/funding-round/3c7841c04364de89b4b39b901cab1518</t>
  </si>
  <si>
    <t>/funding-round/6912b437fb546080da94b8089f2c48f1</t>
  </si>
  <si>
    <t>/funding-round/d93efe67f3c88f37a3cfef2eb238d987</t>
  </si>
  <si>
    <t>/organization/viibar</t>
  </si>
  <si>
    <t>/funding-round/9ab811000205dc8888a480ff93a3789e</t>
  </si>
  <si>
    <t>/funding-round/ac22027a052ab32b9fc6e2686d851cb3</t>
  </si>
  <si>
    <t>/organization/viigo</t>
  </si>
  <si>
    <t>/funding-round/12c0b2a723523785305282b20ff4119c</t>
  </si>
  <si>
    <t>/funding-round/c854486dd8b99645acae828411517652</t>
  </si>
  <si>
    <t>/organization/viirt</t>
  </si>
  <si>
    <t>/funding-round/adfecea6c1396a35c75ea378688ba662</t>
  </si>
  <si>
    <t>/organization/viki</t>
  </si>
  <si>
    <t>/funding-round/071d36cb2586c2960fb7b5c922c969bf</t>
  </si>
  <si>
    <t>/funding-round/d7161196f10440198c8e4f529bb92d7d</t>
  </si>
  <si>
    <t>/organization/viking-cnc</t>
  </si>
  <si>
    <t>/funding-round/f05f523f52bdc135b0b5e894ded22177</t>
  </si>
  <si>
    <t>/organization/viking-cold-solutions</t>
  </si>
  <si>
    <t>/funding-round/021a6d1b582c79ea15f207b4878a46ac</t>
  </si>
  <si>
    <t>/funding-round/0803eaa4b771ef078446c8b9144d75db</t>
  </si>
  <si>
    <t>/funding-round/50b082e7b598cfdbd4f61d50abedcf36</t>
  </si>
  <si>
    <t>/funding-round/d33d1a31e6fa3bae057697140359c5b9</t>
  </si>
  <si>
    <t>/organization/viking-systems</t>
  </si>
  <si>
    <t>/funding-round/a61d4e0e45a1d220b1474d816f21115e</t>
  </si>
  <si>
    <t>/organization/viking-therapeutics</t>
  </si>
  <si>
    <t>/funding-round/769994f33b868a60fa436ce2f514ca74</t>
  </si>
  <si>
    <t>/organization/vikingcars</t>
  </si>
  <si>
    <t>/funding-round/248590d767bb28339f7fd36c259b3aab</t>
  </si>
  <si>
    <t>/organization/vikpik</t>
  </si>
  <si>
    <t>/funding-round/c6975d5ba2221e31b369b6c37862717a</t>
  </si>
  <si>
    <t>/funding-round/f00e38832781d3d68c3faedafbe1d313</t>
  </si>
  <si>
    <t>/organization/viktre</t>
  </si>
  <si>
    <t>/funding-round/08cc9276d40aab05283b2bff650088ad</t>
  </si>
  <si>
    <t>/funding-round/92d177f7d4be5f4c41a35996a109433a</t>
  </si>
  <si>
    <t>/organization/vilacom-credit-consultants</t>
  </si>
  <si>
    <t>/funding-round/a977ae6183a02eb407ac77065fe5ab9c</t>
  </si>
  <si>
    <t>/organization/vilant-systems</t>
  </si>
  <si>
    <t>/funding-round/7d0476ee7a495f418b2ec32290f67bcd</t>
  </si>
  <si>
    <t>/organization/village-builders</t>
  </si>
  <si>
    <t>/funding-round/1361f1e45d66fb5027ce3b34ba4b0cd7</t>
  </si>
  <si>
    <t>/organization/village-defense</t>
  </si>
  <si>
    <t>/funding-round/6f5a25c4a98406de6da8022c73733914</t>
  </si>
  <si>
    <t>/funding-round/d6baed9fba060bb62ced5b24be021fd3</t>
  </si>
  <si>
    <t>/organization/village-laundry-service</t>
  </si>
  <si>
    <t>/funding-round/71c615bdeea95d62dadf6b0312491906</t>
  </si>
  <si>
    <t>/funding-round/a684b8848c70af58cdae18198d106879</t>
  </si>
  <si>
    <t>/organization/village-power-finance</t>
  </si>
  <si>
    <t>/funding-round/99eb0e74006d36c46e2c39a4cb21e912</t>
  </si>
  <si>
    <t>/organization/village-roadshow-entertainment-group</t>
  </si>
  <si>
    <t>/funding-round/183e2145e6f1c0d5f3562bb7856271bf</t>
  </si>
  <si>
    <t>/organization/villagemd</t>
  </si>
  <si>
    <t>/funding-round/3343916930ac5d54db6bc9c19a9295f9</t>
  </si>
  <si>
    <t>/organization/villagenetworks</t>
  </si>
  <si>
    <t>/funding-round/db7e3564a726aa57e052fa679aed4a42</t>
  </si>
  <si>
    <t>/organization/villagize</t>
  </si>
  <si>
    <t>/funding-round/6b4638f1ee48651a623e8b1ba8eb1304</t>
  </si>
  <si>
    <t>/organization/villas-at-oak-grove</t>
  </si>
  <si>
    <t>/funding-round/29513b1b051dc1d6519dac9ac09b2ca3</t>
  </si>
  <si>
    <t>/organization/villfarm</t>
  </si>
  <si>
    <t>/funding-round/c406e6f58600fb1ad583a3ed8143468e</t>
  </si>
  <si>
    <t>/organization/villgro-innovation-marketing</t>
  </si>
  <si>
    <t>/funding-round/0d9b114a82d701a0dbbbd101ea239d0a</t>
  </si>
  <si>
    <t>/funding-round/3900c4ff8ae04d587b9e6f9d79d9efda</t>
  </si>
  <si>
    <t>/funding-round/47e9ee4c8404db2806b457cd816eb984</t>
  </si>
  <si>
    <t>/organization/villij</t>
  </si>
  <si>
    <t>/funding-round/7240007025eed24bdf7624351ea0ac7f</t>
  </si>
  <si>
    <t>/funding-round/7fd1c50322a850637927c00b2960e59d</t>
  </si>
  <si>
    <t>/funding-round/9ee39c26eb9ccabfbee475f04a4e6d32</t>
  </si>
  <si>
    <t>/organization/villij-2</t>
  </si>
  <si>
    <t>/funding-round/616875da57ac36f6722af0775032fb68</t>
  </si>
  <si>
    <t>/organization/viloop</t>
  </si>
  <si>
    <t>/funding-round/27c66d248ad7468c2b703d4de2564a94</t>
  </si>
  <si>
    <t>/organization/vilynx</t>
  </si>
  <si>
    <t>/funding-round/7075390bc0350e3c67ac888130bff06a</t>
  </si>
  <si>
    <t>/organization/vimagino</t>
  </si>
  <si>
    <t>/funding-round/40b8402458bc62a731c99e8eb5f4f24c</t>
  </si>
  <si>
    <t>/organization/vimbel</t>
  </si>
  <si>
    <t>/funding-round/02fb68668f073550887b6e16bd12a93b</t>
  </si>
  <si>
    <t>/organization/vimbly</t>
  </si>
  <si>
    <t>/funding-round/7c7901603d694b9ce6d05ae53d57e268</t>
  </si>
  <si>
    <t>/organization/vimessa</t>
  </si>
  <si>
    <t>/funding-round/12f76e0fbe7d39ceb66c2e774d92a1c4</t>
  </si>
  <si>
    <t>/organization/vimicro-international-corporation</t>
  </si>
  <si>
    <t>/funding-round/78d2fd61ca8ada49932b9325d536bb95</t>
  </si>
  <si>
    <t>/organization/vimodi</t>
  </si>
  <si>
    <t>/funding-round/00b030c02b626ce3b0d638f7bf4e0229</t>
  </si>
  <si>
    <t>/funding-round/30dc0daca3f732c36289889282918bf9</t>
  </si>
  <si>
    <t>/organization/vimofit</t>
  </si>
  <si>
    <t>/funding-round/4858a74bd1628c13d13421058057ae22</t>
  </si>
  <si>
    <t>/organization/vimov</t>
  </si>
  <si>
    <t>/funding-round/49ad9d55ef0193ba69080c80b103d9c4</t>
  </si>
  <si>
    <t>/organization/vimty</t>
  </si>
  <si>
    <t>/funding-round/2b3ccacdcfb5ddc93c9942e0a2f89057</t>
  </si>
  <si>
    <t>/organization/vinasset-llc</t>
  </si>
  <si>
    <t>/funding-round/3382431954181ac436f400d428983ee3</t>
  </si>
  <si>
    <t>/organization/vinaya</t>
  </si>
  <si>
    <t>/funding-round/d728c4738a2d8756c274ce813e591b56</t>
  </si>
  <si>
    <t>/organization/vinces-company</t>
  </si>
  <si>
    <t>/funding-round/ad3c82942faef9ba6839767eb3103281</t>
  </si>
  <si>
    <t>/organization/vinclu-inc-</t>
  </si>
  <si>
    <t>/funding-round/84657228c82806ef33e34ac51e4e5ff2</t>
  </si>
  <si>
    <t>/organization/vincom-shopping-mall</t>
  </si>
  <si>
    <t>/funding-round/acad63d1d1ee668c509d4eeb38af88a9</t>
  </si>
  <si>
    <t>/organization/vinculum-solutions</t>
  </si>
  <si>
    <t>/funding-round/16837861f59d93a1b353f76af0ee2b59</t>
  </si>
  <si>
    <t>/funding-round/a89bd85a808b79d080c3aaec67df54dd</t>
  </si>
  <si>
    <t>/organization/vindi</t>
  </si>
  <si>
    <t>/funding-round/0c669ba344882693d515d1d5a97c8245</t>
  </si>
  <si>
    <t>/funding-round/6e09627b54ac757fe9ae45230e506d67</t>
  </si>
  <si>
    <t>/organization/vindicia</t>
  </si>
  <si>
    <t>/funding-round/3ecd464f383f880f99b030dbac538b64</t>
  </si>
  <si>
    <t>/funding-round/88296e18ce56d05f2ff8b87ddf373684</t>
  </si>
  <si>
    <t>/funding-round/afcbbce8aac5252d8586e9ca0caad1a3</t>
  </si>
  <si>
    <t>/funding-round/ded9e7dbd2b6eea8ca17c4a9459aa76d</t>
  </si>
  <si>
    <t>/funding-round/e5aa9d47e54d6f76214760d908b7c84b</t>
  </si>
  <si>
    <t>/organization/vindico-pharmaceuticals</t>
  </si>
  <si>
    <t>/funding-round/00d7a3b9704d3cf68117e510eb63f237</t>
  </si>
  <si>
    <t>/organization/vindigo-inc</t>
  </si>
  <si>
    <t>/funding-round/d305f616b0727fcef25133c746ab47a9</t>
  </si>
  <si>
    <t>/organization/vine</t>
  </si>
  <si>
    <t>/funding-round/a0c14a155fefbaee509b6f986847d3d8</t>
  </si>
  <si>
    <t>/organization/vine-girls</t>
  </si>
  <si>
    <t>/funding-round/0b2ef0e7ca4f01c3859a51d734b503d4</t>
  </si>
  <si>
    <t>/organization/vinelab-com</t>
  </si>
  <si>
    <t>/funding-round/b7f900987c4e11429817b1e5b4e10268</t>
  </si>
  <si>
    <t>/organization/vineloop</t>
  </si>
  <si>
    <t>/funding-round/ef7040033ba4a8e9253674e8f3a76cde</t>
  </si>
  <si>
    <t>/organization/vinepair</t>
  </si>
  <si>
    <t>/funding-round/325676c947e52d33530a8df4c4d5dae5</t>
  </si>
  <si>
    <t>/organization/vinfolio</t>
  </si>
  <si>
    <t>/funding-round/37ed149fd44abfc6520d8ec511e1885c</t>
  </si>
  <si>
    <t>/funding-round/9e9dd31d1b97a69cf7a4da39b4ec8753</t>
  </si>
  <si>
    <t>/funding-round/ff29b35c407e6f35b24357576a7b2d5c</t>
  </si>
  <si>
    <t>/organization/vingle-inc</t>
  </si>
  <si>
    <t>/funding-round/746c2e2576d6bdc3b2eea36a3bf8d2bd</t>
  </si>
  <si>
    <t>/organization/vinivi</t>
  </si>
  <si>
    <t>/funding-round/57d9de79bc02af8970617fdf23773bcb</t>
  </si>
  <si>
    <t>/organization/vinja</t>
  </si>
  <si>
    <t>/funding-round/c90831a36dae5baf0317c3207f4d3b17</t>
  </si>
  <si>
    <t>/organization/vinli</t>
  </si>
  <si>
    <t>/funding-round/503de85df4b1e841dc64d4fe0220631c</t>
  </si>
  <si>
    <t>/organization/vinny</t>
  </si>
  <si>
    <t>/funding-round/87b41ddb37e7fe893c46a3d6e94699e4</t>
  </si>
  <si>
    <t>/organization/vino-vici</t>
  </si>
  <si>
    <t>/funding-round/f6bf8dd5430722c11ac6258d04a5a7e5</t>
  </si>
  <si>
    <t>/organization/vino-volo</t>
  </si>
  <si>
    <t>/funding-round/71d297f1f5663c2beb633e3bb36da9c8</t>
  </si>
  <si>
    <t>/organization/vino75</t>
  </si>
  <si>
    <t>/funding-round/0507ae8e9e812e01b7fcef7dc91f40e2</t>
  </si>
  <si>
    <t>/funding-round/9fed955555f0bb62e21cf088988bd8eb</t>
  </si>
  <si>
    <t>/organization/vinobo</t>
  </si>
  <si>
    <t>/funding-round/eea78192e3f0e650f5e1485ff8e89b59</t>
  </si>
  <si>
    <t>/organization/vinogusto-com</t>
  </si>
  <si>
    <t>/funding-round/0293820505c9914f195ca888242be8a2</t>
  </si>
  <si>
    <t>/funding-round/15820d27bb7f92ab7d0cc6dcab01a255</t>
  </si>
  <si>
    <t>/funding-round/d8ce58e28d65b3359205ab8be5c6a732</t>
  </si>
  <si>
    <t>/organization/vinomis-laboratories</t>
  </si>
  <si>
    <t>/funding-round/45dff1e0cffcc059b672bfec62ab71c6</t>
  </si>
  <si>
    <t>/funding-round/d68f06bd5da8e7391175471dc640cfed</t>
  </si>
  <si>
    <t>/organization/vinopolis</t>
  </si>
  <si>
    <t>/funding-round/58ea8c10dfedbaebfdd94e4f035f4d4c</t>
  </si>
  <si>
    <t>29/06/1998</t>
  </si>
  <si>
    <t>/organization/vinperfect</t>
  </si>
  <si>
    <t>/funding-round/c4ed7b88235ed1107c689683fd44c06c</t>
  </si>
  <si>
    <t>/organization/vinspi</t>
  </si>
  <si>
    <t>/funding-round/e9b6c09be7c00e930a02f5d530f0ab28</t>
  </si>
  <si>
    <t>/organization/vinsula</t>
  </si>
  <si>
    <t>/funding-round/0b4c0a61376e5f3581a7d62dc43ed29f</t>
  </si>
  <si>
    <t>/organization/vint-training</t>
  </si>
  <si>
    <t>/funding-round/1bef13b95e1c2b4aef9e94c7164a7601</t>
  </si>
  <si>
    <t>/funding-round/b64586f6d64726781290a67f11a8bd1c</t>
  </si>
  <si>
    <t>/organization/vintage-parts</t>
  </si>
  <si>
    <t>/funding-round/03a885327f46fad373acf50df361ef0b</t>
  </si>
  <si>
    <t>/organization/vintagehub</t>
  </si>
  <si>
    <t>/funding-round/48c8d7a33c5e8c3f6f70494b48ae3bf8</t>
  </si>
  <si>
    <t>/organization/vinted</t>
  </si>
  <si>
    <t>/funding-round/5c479e1c479dbce111375b39cd5ed131</t>
  </si>
  <si>
    <t>/funding-round/6be711016edb2986e751a4e600418923</t>
  </si>
  <si>
    <t>/organization/vintela</t>
  </si>
  <si>
    <t>/funding-round/a94476269b9643887604096ef29c39f3</t>
  </si>
  <si>
    <t>/organization/vintners-alliance</t>
  </si>
  <si>
    <t>/funding-round/e1daceae89d59623bc6f22d083714308</t>
  </si>
  <si>
    <t>/organization/vintu</t>
  </si>
  <si>
    <t>/funding-round/94969564e86502ca54a2fcc3054c7b0d</t>
  </si>
  <si>
    <t>/organization/vinuxpay</t>
  </si>
  <si>
    <t>/funding-round/f95cf5130fb6bd57a2d4b888a689d2ca</t>
  </si>
  <si>
    <t>/organization/vinveli</t>
  </si>
  <si>
    <t>/funding-round/3d62a3cbe63d053e4a152423dfd8f322</t>
  </si>
  <si>
    <t>/organization/vinylmint</t>
  </si>
  <si>
    <t>/funding-round/10b42043f303066e60a5ff242361ecd1</t>
  </si>
  <si>
    <t>/organization/violet</t>
  </si>
  <si>
    <t>/funding-round/f2170e30b083d360409df8bebf0f9e8b</t>
  </si>
  <si>
    <t>/organization/violet-grey</t>
  </si>
  <si>
    <t>/funding-round/211ce526357ff84963b4434d0d78c9ef</t>
  </si>
  <si>
    <t>/funding-round/cea468b9a2b9fff6f04d814250ec9bfc</t>
  </si>
  <si>
    <t>/organization/violetstreet</t>
  </si>
  <si>
    <t>/funding-round/f6fc34154b9e4d4c55ca943b1be48645</t>
  </si>
  <si>
    <t>/organization/violife</t>
  </si>
  <si>
    <t>/funding-round/251931a8ed1cd584cfd81ea23405afda</t>
  </si>
  <si>
    <t>/organization/violin-memory</t>
  </si>
  <si>
    <t>/funding-round/0c81ceb2c60ebba8273607e36c6b55b3</t>
  </si>
  <si>
    <t>/funding-round/1d5793fb5c94349d74e7ca1d2233834e</t>
  </si>
  <si>
    <t>/funding-round/4595b7d2c5b1d3b9151054f8f6bb1d87</t>
  </si>
  <si>
    <t>/funding-round/4935d500659024a2576d5ca4b3e90009</t>
  </si>
  <si>
    <t>/funding-round/4a2eee5c4f03528d461bde321db66d11</t>
  </si>
  <si>
    <t>/funding-round/c6f6d40155d3cf6e66815a672f869702</t>
  </si>
  <si>
    <t>/funding-round/c758a653c25dede3cb9907f92d7c017b</t>
  </si>
  <si>
    <t>/organization/vionic</t>
  </si>
  <si>
    <t>/funding-round/1f1362286846159c2d6762a08e37a85b</t>
  </si>
  <si>
    <t>/funding-round/36d4ff327cb3e5e3e835e465cf82f0a1</t>
  </si>
  <si>
    <t>/funding-round/7be9c557d87a987d0acc63e64cd0af4a</t>
  </si>
  <si>
    <t>/funding-round/95b7bc00cea9fca9c667f41bad4689e3</t>
  </si>
  <si>
    <t>/funding-round/c2c0e53be3ec6fee692ecdae192bbf52</t>
  </si>
  <si>
    <t>/funding-round/ca5774fd6c88a83f987d4527e9a5e932</t>
  </si>
  <si>
    <t>/funding-round/f05b284f08e9478859757be4aa1fd8a4</t>
  </si>
  <si>
    <t>/organization/vionlabs</t>
  </si>
  <si>
    <t>/funding-round/201611ab0e2509be4da6cac826f34060</t>
  </si>
  <si>
    <t>/organization/vionx-energy</t>
  </si>
  <si>
    <t>/funding-round/9895bc2202800ab7f92cf8382ad3a889</t>
  </si>
  <si>
    <t>/organization/viooz</t>
  </si>
  <si>
    <t>/funding-round/13bd8e9ffb026c6dd57308b0fa845a33</t>
  </si>
  <si>
    <t>/funding-round/9698a4a22e5a4ea50a7866fc095eb9eb</t>
  </si>
  <si>
    <t>/funding-round/99fe8035ec91ba2e8a9c75dc852a060f</t>
  </si>
  <si>
    <t>/organization/vioptix</t>
  </si>
  <si>
    <t>/funding-round/3faaa8c156f3ea52c8b9299e2d7ee895</t>
  </si>
  <si>
    <t>/funding-round/66d84a80e05e1ea485471ca97b2a9f01</t>
  </si>
  <si>
    <t>/funding-round/b0eb7e48ed1a6afbcd46469f245b7eaa</t>
  </si>
  <si>
    <t>/funding-round/b7ddad08cfe15bf51d9632c427568069</t>
  </si>
  <si>
    <t>/organization/vioso</t>
  </si>
  <si>
    <t>/funding-round/36d5aaac4016d38320488d5f885f1fc7</t>
  </si>
  <si>
    <t>/funding-round/53985b37b6fc7101dff1c57cba7367c4</t>
  </si>
  <si>
    <t>/funding-round/94d7bc32976281fb686f40d1bb008af4</t>
  </si>
  <si>
    <t>/organization/vip-cinema-seating</t>
  </si>
  <si>
    <t>/funding-round/a6ebcb021faeee2efa92a05a12c4f0f6</t>
  </si>
  <si>
    <t>/organization/vip-com</t>
  </si>
  <si>
    <t>/funding-round/c0e016ebdc1de372abffa9f72aac4506</t>
  </si>
  <si>
    <t>/funding-round/c1009e1b7c53e78725af56e0761d0397</t>
  </si>
  <si>
    <t>/funding-round/fae46067e14fa3d684c48be7f4d90ace</t>
  </si>
  <si>
    <t>/organization/vip-parking-llc</t>
  </si>
  <si>
    <t>/funding-round/1ea9d1e3e3ddff94f0d4389763e46e02</t>
  </si>
  <si>
    <t>/organization/vip-piano-club</t>
  </si>
  <si>
    <t>/funding-round/d09f2ff5f242330c02d2a66d79751cbe</t>
  </si>
  <si>
    <t>/organization/vip-plaza</t>
  </si>
  <si>
    <t>/funding-round/22521754b8afb67b5a589b2c99ae0d66</t>
  </si>
  <si>
    <t>/organization/vip-soul</t>
  </si>
  <si>
    <t>/funding-round/5140aef6b6be91194128500b899094a0</t>
  </si>
  <si>
    <t>/funding-round/658b5a6562658dcfa87223261421541b</t>
  </si>
  <si>
    <t>/organization/vipaar</t>
  </si>
  <si>
    <t>/funding-round/5262327c8d446948978d20faef88ac16</t>
  </si>
  <si>
    <t>/organization/viperks</t>
  </si>
  <si>
    <t>/funding-round/fded6c962c5f1f7ad0dab2b6813649f7</t>
  </si>
  <si>
    <t>/organization/vipermed</t>
  </si>
  <si>
    <t>/funding-round/37cff543a762a68ac95debab1ad1ef40</t>
  </si>
  <si>
    <t>/organization/vipkid</t>
  </si>
  <si>
    <t>/funding-round/0ea427e8cfbf9e3bb272ec6a984001d3</t>
  </si>
  <si>
    <t>/funding-round/999c15c022a7e5a0b2917743364844c0</t>
  </si>
  <si>
    <t>/funding-round/9f7997b208f0880eae0d19b2ac27af93</t>
  </si>
  <si>
    <t>/organization/viporbit-software</t>
  </si>
  <si>
    <t>/funding-round/275d1a83dfc5833163d2baf053bcacf4</t>
  </si>
  <si>
    <t>/funding-round/74a948eed7e16eca545645d88cfd4307</t>
  </si>
  <si>
    <t>/funding-round/7c7a96611efc42596ac60a513c739a32</t>
  </si>
  <si>
    <t>/funding-round/95f30dfe43642d4e77f085bc0248d843</t>
  </si>
  <si>
    <t>/funding-round/9c41e44b245dbac2c78b27258a23a761</t>
  </si>
  <si>
    <t>/funding-round/eb38eed9e9ad6a74914005c1d6664aef</t>
  </si>
  <si>
    <t>/organization/vipshop</t>
  </si>
  <si>
    <t>/funding-round/ff2660a9cf0a9960d4a8cfb0ff036642</t>
  </si>
  <si>
    <t>/organization/vipstore-com</t>
  </si>
  <si>
    <t>/funding-round/0c53220fa27bf6cecaf3b07b45957c2e</t>
  </si>
  <si>
    <t>/funding-round/62fb7d6150a172518a5ce188b8d66cfb</t>
  </si>
  <si>
    <t>/funding-round/6714d3307f0e27d4349b5721e5c6fb80</t>
  </si>
  <si>
    <t>/funding-round/7c9163d7977afc9a71053f9d90584ace</t>
  </si>
  <si>
    <t>/funding-round/d0a3eb890dab0cef1c9ad60bd8c9ed86</t>
  </si>
  <si>
    <t>/funding-round/e5b2df68e68c2c855975c5992f3efd51</t>
  </si>
  <si>
    <t>/organization/viptable</t>
  </si>
  <si>
    <t>/funding-round/566a6234bd4d5c87a269dc9ae79323ca</t>
  </si>
  <si>
    <t>/organization/viptalon</t>
  </si>
  <si>
    <t>/funding-round/fd03ca1c8699d5803172c252cb89844a</t>
  </si>
  <si>
    <t>/organization/viptela</t>
  </si>
  <si>
    <t>/funding-round/cd21f3e70fe8eb2fc53eb76b95a66364</t>
  </si>
  <si>
    <t>/organization/vipventa</t>
  </si>
  <si>
    <t>/funding-round/107e0c552bd7910ef01971933b2e702e</t>
  </si>
  <si>
    <t>/organization/viquity</t>
  </si>
  <si>
    <t>/funding-round/aaa39216eab69ad26641b2835032f987</t>
  </si>
  <si>
    <t>/organization/vir-sec</t>
  </si>
  <si>
    <t>/funding-round/1571761d9ac54a9254a36ba0ea0ee538</t>
  </si>
  <si>
    <t>/funding-round/43caa01a6851572c020fcd5a5cb00db8</t>
  </si>
  <si>
    <t>/organization/vir2us</t>
  </si>
  <si>
    <t>/funding-round/951d284742e49bb6a463b3b5beaadf99</t>
  </si>
  <si>
    <t>/organization/vira-therapeutics</t>
  </si>
  <si>
    <t>/funding-round/af4bedf91fa18e417f8427991ed57885</t>
  </si>
  <si>
    <t>/organization/virage-logic-corporation</t>
  </si>
  <si>
    <t>/funding-round/592fd66b335281adcde0bf14f66ace44</t>
  </si>
  <si>
    <t>/organization/viragen</t>
  </si>
  <si>
    <t>/funding-round/0fe5b91b634c596357d15ddd5c08d75f</t>
  </si>
  <si>
    <t>/funding-round/320fe9b767544f4c3829204d6c4d9821</t>
  </si>
  <si>
    <t>/funding-round/60549e913ed84618d70938e3e09c7f40</t>
  </si>
  <si>
    <t>/organization/viral-llc</t>
  </si>
  <si>
    <t>/funding-round/c22160419ac9e97d993e13d74d889cd2</t>
  </si>
  <si>
    <t>/organization/viral-solutions-group</t>
  </si>
  <si>
    <t>/funding-round/940f8461bce7d50a95bc83ff8199689a</t>
  </si>
  <si>
    <t>/organization/viralgains</t>
  </si>
  <si>
    <t>/funding-round/81302575b840b721c10e460a92e33ffb</t>
  </si>
  <si>
    <t>/funding-round/cbe20c9945f03b25d50719ea651d3a29</t>
  </si>
  <si>
    <t>/organization/viralheat</t>
  </si>
  <si>
    <t>/funding-round/a0b0f891f67e424a73e440f6e0cd4da1</t>
  </si>
  <si>
    <t>/funding-round/e30253e1a038f042203bb46f578f276b</t>
  </si>
  <si>
    <t>/organization/viralica</t>
  </si>
  <si>
    <t>/funding-round/29a64db6ae1b5de698dc8f22e767b505</t>
  </si>
  <si>
    <t>/funding-round/b4c242b94ddec31711fc1bb18c94ee5d</t>
  </si>
  <si>
    <t>/organization/viraliti</t>
  </si>
  <si>
    <t>/funding-round/d2cac47170425e56a483e292dfcf536e</t>
  </si>
  <si>
    <t>/organization/viralize</t>
  </si>
  <si>
    <t>/funding-round/887f9ceda9ab3a593aa156f57a243be3</t>
  </si>
  <si>
    <t>/funding-round/b51e61a5b2a0edb351db35a032056e42</t>
  </si>
  <si>
    <t>/funding-round/cdaf60e372a81ebac74e9bdce4773517</t>
  </si>
  <si>
    <t>/funding-round/f7365a00ed3f9ad1c69f9a9a5d222cc6</t>
  </si>
  <si>
    <t>/organization/virally</t>
  </si>
  <si>
    <t>/funding-round/9110c39e078ea74e454212e4cec242ed</t>
  </si>
  <si>
    <t>/organization/viralninjas</t>
  </si>
  <si>
    <t>/funding-round/50b5de1b277c8eae5761d4882ecd3ccc</t>
  </si>
  <si>
    <t>/funding-round/93ce8f099267934f404097bafb5fc18e</t>
  </si>
  <si>
    <t>/organization/viraloid</t>
  </si>
  <si>
    <t>/funding-round/4328945f22718d952425027a5c40d701</t>
  </si>
  <si>
    <t>/organization/viraltag</t>
  </si>
  <si>
    <t>/funding-round/f9cc24d3b210e11fcf2eed7e3e9727b7</t>
  </si>
  <si>
    <t>/organization/viralytics</t>
  </si>
  <si>
    <t>/funding-round/6a39058968fa72de876f8a6b3de8e9cf</t>
  </si>
  <si>
    <t>/organization/viratech-2</t>
  </si>
  <si>
    <t>/funding-round/71f81edcbcbf8e331314b51a3dca21f6</t>
  </si>
  <si>
    <t>/organization/virax</t>
  </si>
  <si>
    <t>/funding-round/905a71e6ad12555cc2f6fcf9df6db445</t>
  </si>
  <si>
    <t>/organization/virdante-pharmaceuticals</t>
  </si>
  <si>
    <t>/funding-round/9b98fbf57e88f310b439d597a8bdd44d</t>
  </si>
  <si>
    <t>/funding-round/ca5ff38ac44ba2a2a2fe30779e0574aa</t>
  </si>
  <si>
    <t>/organization/virdia</t>
  </si>
  <si>
    <t>/funding-round/8b835b61666eec27496fc88cea8b2446</t>
  </si>
  <si>
    <t>/funding-round/a618ca1fe57c7958330d323ff5ea70c4</t>
  </si>
  <si>
    <t>/funding-round/c015bf33a4205b6fac1cca9da872ee19</t>
  </si>
  <si>
    <t>/funding-round/c5a658a544f45b8fbbc02ea9f3423522</t>
  </si>
  <si>
    <t>/organization/virdocs-software</t>
  </si>
  <si>
    <t>/funding-round/33222ac28eb42bbfabd4fb99beda2b95</t>
  </si>
  <si>
    <t>/funding-round/f271147f53aa822dd10c0c3a0ee5a058</t>
  </si>
  <si>
    <t>/organization/virect</t>
  </si>
  <si>
    <t>/funding-round/913cbe7fa8abd04459ef850196c1c9b6</t>
  </si>
  <si>
    <t>/organization/virent-energy-systems</t>
  </si>
  <si>
    <t>/funding-round/f518de255257fc09ba28d8b3cf5512cd</t>
  </si>
  <si>
    <t>/funding-round/ff0f04e6a122c31e5c6bb1333e98071d</t>
  </si>
  <si>
    <t>/organization/vires-aeronautics</t>
  </si>
  <si>
    <t>/funding-round/47a5abd82400ab571ed6ff343f6d923b</t>
  </si>
  <si>
    <t>/organization/virgance</t>
  </si>
  <si>
    <t>/funding-round/3ea73f862982cb52ec0bbca755fc6d2b</t>
  </si>
  <si>
    <t>/organization/virgent-realty</t>
  </si>
  <si>
    <t>/funding-round/aece5385bba87d279043c4f5d1aa5cb2</t>
  </si>
  <si>
    <t>/organization/virgil-security</t>
  </si>
  <si>
    <t>/funding-round/0b5e56c9ed2ad5a2242b43027a0d0710</t>
  </si>
  <si>
    <t>/funding-round/865803ebfecc6e9aac226d584a3d1f82</t>
  </si>
  <si>
    <t>/organization/virgilx</t>
  </si>
  <si>
    <t>/funding-round/53d0d4ea7eca2b578162a1b416bb1677</t>
  </si>
  <si>
    <t>/organization/virgin-mega-usa</t>
  </si>
  <si>
    <t>/funding-round/cf78030a688691d7e3561411d8af70ef</t>
  </si>
  <si>
    <t>/organization/virgin-mobile-central-eastern-europe</t>
  </si>
  <si>
    <t>/funding-round/19755e43bd44abae9714f406f87aaebb</t>
  </si>
  <si>
    <t>/organization/virgin-mobile-latin-america</t>
  </si>
  <si>
    <t>/funding-round/5b6d0f8ca9b51eb8d2a5dc450ed76bb5</t>
  </si>
  <si>
    <t>/funding-round/eaf202dd2d0c56f0b281cb626324b9c0</t>
  </si>
  <si>
    <t>/organization/virgin-play</t>
  </si>
  <si>
    <t>/funding-round/68785956cc2036dd334bd44ad13a3c67</t>
  </si>
  <si>
    <t>/organization/virgin-pulse</t>
  </si>
  <si>
    <t>/funding-round/2ce9d4bf70ab05c12569bccd2a88a659</t>
  </si>
  <si>
    <t>/organization/virginia-commonwealth-university</t>
  </si>
  <si>
    <t>/funding-round/6a6c815df794271b7204ccd2640e1e41</t>
  </si>
  <si>
    <t>/organization/virginia-mason-medical-center</t>
  </si>
  <si>
    <t>/funding-round/2a405402192defa6709d1f091b52a29d</t>
  </si>
  <si>
    <t>/organization/virgla</t>
  </si>
  <si>
    <t>/funding-round/49ebcc557f5b383bb1e670b3617bd565</t>
  </si>
  <si>
    <t>/organization/virgo-investment-group</t>
  </si>
  <si>
    <t>/funding-round/5f8bf51aca6ed54ee2cb93650d6fbfa4</t>
  </si>
  <si>
    <t>/organization/viridaxis</t>
  </si>
  <si>
    <t>/funding-round/3dfbddec339242efba26c9b3a3a97dac</t>
  </si>
  <si>
    <t>/organization/virident-systems</t>
  </si>
  <si>
    <t>/funding-round/37233de4e010a1031ac74b60ee0e9220</t>
  </si>
  <si>
    <t>/funding-round/42740c03749cee7bb12903baedda9f88</t>
  </si>
  <si>
    <t>/funding-round/52e682b7f18ae48314dea6d760b88bc7</t>
  </si>
  <si>
    <t>/funding-round/67891b0fd950ce89f08686915614d52a</t>
  </si>
  <si>
    <t>/funding-round/9abbbea876790a2618b7d4e4a27f7b24</t>
  </si>
  <si>
    <t>/funding-round/b106831a0d97f75678570795b201e548</t>
  </si>
  <si>
    <t>/funding-round/b69b8f82ba59b5c18747d2731217c772</t>
  </si>
  <si>
    <t>/funding-round/dc6193a237a2f189aa62d3cb2c913518</t>
  </si>
  <si>
    <t>/organization/viridis-energy</t>
  </si>
  <si>
    <t>/funding-round/23a724aa1329c0a778675fa7244c4d8c</t>
  </si>
  <si>
    <t>/funding-round/8fa437fe4dc4393d8ed863147e9b2304</t>
  </si>
  <si>
    <t>/organization/viridis-learning</t>
  </si>
  <si>
    <t>/funding-round/c9d161d28b5e2cf5e4b23dcc294d0b7f</t>
  </si>
  <si>
    <t>/organization/viridis3d</t>
  </si>
  <si>
    <t>/funding-round/5a67b8d7c668171f78b1cdb13653305c</t>
  </si>
  <si>
    <t>/organization/viridity-energy</t>
  </si>
  <si>
    <t>/funding-round/168f56cd592dd2139ab7ff3d5b89a17c</t>
  </si>
  <si>
    <t>/funding-round/6f175333f194e7ff9089b8a178ce9c67</t>
  </si>
  <si>
    <t>/funding-round/7cae89c02f2e3addb641f5f6120809ca</t>
  </si>
  <si>
    <t>/organization/viridity-software</t>
  </si>
  <si>
    <t>/funding-round/b1cdf356e88e87abf134cfebb2779631</t>
  </si>
  <si>
    <t>/funding-round/e8e73d028216638101d022fe34b33c0a</t>
  </si>
  <si>
    <t>/organization/viridom</t>
  </si>
  <si>
    <t>/funding-round/1bff4dbc2da6ef627dcc4945b2d60e69</t>
  </si>
  <si>
    <t>/funding-round/84c7c7bf00fd2c739200c6b40d5246a9</t>
  </si>
  <si>
    <t>/organization/virnetx</t>
  </si>
  <si>
    <t>/funding-round/eb240bbd4d21c7726ef38f2f2fd455d8</t>
  </si>
  <si>
    <t>/organization/virobay</t>
  </si>
  <si>
    <t>/funding-round/50d4a54a84f8c55f0329d2fb0d59a66f</t>
  </si>
  <si>
    <t>/funding-round/627af5f2c0d3e63d83e43196b40f3cfd</t>
  </si>
  <si>
    <t>/funding-round/8634d234cf8a1ba4700672e53a0ed317</t>
  </si>
  <si>
    <t>/organization/viroblock</t>
  </si>
  <si>
    <t>/funding-round/00133e87b347a5c4f37a025d4df9d38d</t>
  </si>
  <si>
    <t>/organization/viroclinics-biosciences</t>
  </si>
  <si>
    <t>/funding-round/13f5b9a6cc85c78189f1c65d4f1f8cd7</t>
  </si>
  <si>
    <t>/organization/virocyt</t>
  </si>
  <si>
    <t>/funding-round/329b9c8acffd9f78fa1909b7cb71858e</t>
  </si>
  <si>
    <t>/funding-round/ee10bbff10a3e0b13d7ba6c081b92813</t>
  </si>
  <si>
    <t>/organization/virometix-ag</t>
  </si>
  <si>
    <t>/funding-round/ba21cec4a318871b0415e02b9f241ece</t>
  </si>
  <si>
    <t>/organization/viron-therapeutics</t>
  </si>
  <si>
    <t>/funding-round/780fa828f6e3d75f6a832fc00893e6cc</t>
  </si>
  <si>
    <t>/organization/virool</t>
  </si>
  <si>
    <t>/funding-round/1d8ee4337333edb6edbffa44ef99f1c5</t>
  </si>
  <si>
    <t>/funding-round/50a925d4ee455524a55daabc99d6a94b</t>
  </si>
  <si>
    <t>/funding-round/71073e2983fa2769904f8abd511f067b</t>
  </si>
  <si>
    <t>/organization/viropro</t>
  </si>
  <si>
    <t>/funding-round/9aa801aa03a6e0efc3c9e3b4739e243e</t>
  </si>
  <si>
    <t>/organization/viroxis</t>
  </si>
  <si>
    <t>/funding-round/20b51fde7f23e27b788631b7823621f2</t>
  </si>
  <si>
    <t>/funding-round/89bf7a6cdffe3bf18c66cbe6be3689fc</t>
  </si>
  <si>
    <t>/funding-round/acc13d3d57fed13f9c4a0e80aecd2fe9</t>
  </si>
  <si>
    <t>/organization/virsec-systems-3</t>
  </si>
  <si>
    <t>/funding-round/4380dbaed9858f6a1d5fbb9071377090</t>
  </si>
  <si>
    <t>/funding-round/bc7665297a9234d6f345e5643b89946d</t>
  </si>
  <si>
    <t>/organization/virsto</t>
  </si>
  <si>
    <t>/funding-round/3f0549d6aa4b1f71b40335e844f9354b</t>
  </si>
  <si>
    <t>/funding-round/b66d30193c40822117221597e30e7668</t>
  </si>
  <si>
    <t>/funding-round/de1d0487c53f4db7778edc6f59b09102</t>
  </si>
  <si>
    <t>/organization/virtela-technology-services</t>
  </si>
  <si>
    <t>/funding-round/c7b57e017ede09fef1bb3be90e86e592</t>
  </si>
  <si>
    <t>/organization/virtensys</t>
  </si>
  <si>
    <t>/funding-round/c6c4f0cb7783b01b8135db7e3304e2d3</t>
  </si>
  <si>
    <t>/organization/virtify</t>
  </si>
  <si>
    <t>/funding-round/61c34d525bb09478416b18333e28db8b</t>
  </si>
  <si>
    <t>/funding-round/c4974411229fb08942a45cb010d9bae3</t>
  </si>
  <si>
    <t>/funding-round/eea11d737968ca50177ac3e998b6eb04</t>
  </si>
  <si>
    <t>/funding-round/f34c0f68ba3271cda688de9f10eab677</t>
  </si>
  <si>
    <t>/organization/virtium</t>
  </si>
  <si>
    <t>/funding-round/9f614c2669b13de3a31034866f3c7b3b</t>
  </si>
  <si>
    <t>/organization/virtkick</t>
  </si>
  <si>
    <t>/funding-round/35c2b701284b7332bd1d3369eb87d73b</t>
  </si>
  <si>
    <t>/funding-round/d0f26ecb062df968ae5f8980d48bebf3</t>
  </si>
  <si>
    <t>/funding-round/e27317dd9247728864d987b378c35888</t>
  </si>
  <si>
    <t>/organization/virtra-systems</t>
  </si>
  <si>
    <t>/funding-round/96eb65f05a393d2cfe2ddcca05a94814</t>
  </si>
  <si>
    <t>/organization/virtron-vr-ar-education-app</t>
  </si>
  <si>
    <t>/funding-round/7f871695a5ba64fc789153194808e63c</t>
  </si>
  <si>
    <t>/organization/virtru</t>
  </si>
  <si>
    <t>/funding-round/6ff814f75be5f619f993142577021a38</t>
  </si>
  <si>
    <t>/funding-round/b47dd379dbe07efaaff29edc1d8ffe17</t>
  </si>
  <si>
    <t>/organization/virtuagym</t>
  </si>
  <si>
    <t>/funding-round/52150ebfc1cd7f22c3408f42f3c34a0a</t>
  </si>
  <si>
    <t>/funding-round/d46ff2575976e9706ee8a0f34c175b84</t>
  </si>
  <si>
    <t>/organization/virtual-3-d-display-for-smartphones</t>
  </si>
  <si>
    <t>/funding-round/d1105e2630b663c6a8d588f0a39d8356</t>
  </si>
  <si>
    <t>/organization/virtual-air-guitar-company</t>
  </si>
  <si>
    <t>/funding-round/1d99407444b0b1b683ce233aed2ed511</t>
  </si>
  <si>
    <t>/organization/virtual-bridges</t>
  </si>
  <si>
    <t>/funding-round/976ab3b8e8ee1178edb3174df3f74011</t>
  </si>
  <si>
    <t>/organization/virtual-call-center</t>
  </si>
  <si>
    <t>/funding-round/78b3bd1b13f0eb8273dfb925d49f5af2</t>
  </si>
  <si>
    <t>/organization/virtual-city</t>
  </si>
  <si>
    <t>/funding-round/d0b156172b95f07a0debab32cea191a4</t>
  </si>
  <si>
    <t>/organization/virtual-command</t>
  </si>
  <si>
    <t>/funding-round/4c9eeb81d509290d578b0dff5eed814f</t>
  </si>
  <si>
    <t>/organization/virtual-computer</t>
  </si>
  <si>
    <t>/funding-round/2d44aabfc26288585ed52d1e898b258f</t>
  </si>
  <si>
    <t>/funding-round/f41c6cec1de43609ac4ce4785df05e07</t>
  </si>
  <si>
    <t>/organization/virtual-concierge</t>
  </si>
  <si>
    <t>/funding-round/2ecb7dfe5e967d2ee9e4e2029705ae8c</t>
  </si>
  <si>
    <t>/organization/virtual-dbs</t>
  </si>
  <si>
    <t>/funding-round/05f4a65054c0b0569b554d6cf0c9f8e1</t>
  </si>
  <si>
    <t>/organization/virtual-expert-clinics</t>
  </si>
  <si>
    <t>/funding-round/7faf4ab03d8dbc1e013ea5fc6ce672b7</t>
  </si>
  <si>
    <t>/funding-round/ac8e9b96f590fbe051f51520c7682d36</t>
  </si>
  <si>
    <t>/funding-round/f98ebf18caf55ac587643a3b9ed91bca</t>
  </si>
  <si>
    <t>/organization/virtual-fairground</t>
  </si>
  <si>
    <t>/funding-round/a406357e1239bf0cfb2490ad2fc5393f</t>
  </si>
  <si>
    <t>/organization/virtual-gaming-worlds</t>
  </si>
  <si>
    <t>/funding-round/0ff88a2eb36301460d9d73cbe480584b</t>
  </si>
  <si>
    <t>/organization/virtual-goods-market</t>
  </si>
  <si>
    <t>/funding-round/655a9129649e430b521519633db7f6f3</t>
  </si>
  <si>
    <t>/organization/virtual-incision-corporation</t>
  </si>
  <si>
    <t>/funding-round/1fee523e1302d5ca7a27ba16af42cc83</t>
  </si>
  <si>
    <t>/funding-round/5d794d2a1129c983d9b63dd4ba5da53c</t>
  </si>
  <si>
    <t>/funding-round/68f9cb6b1b1ebf3fbd649f20f847395d</t>
  </si>
  <si>
    <t>/funding-round/9ddac0df3d623a05338c36d5a407c1bf</t>
  </si>
  <si>
    <t>/funding-round/becac534475ce5e3259b728e0b5099c0</t>
  </si>
  <si>
    <t>/organization/virtual-instruments-corporation</t>
  </si>
  <si>
    <t>/funding-round/0f12b0a84021e898d77390315e6f8eec</t>
  </si>
  <si>
    <t>/funding-round/1669f0856bda423c157a2b65039eae0e</t>
  </si>
  <si>
    <t>/funding-round/499d4d5f8bf8790306a4d04d052cbc53</t>
  </si>
  <si>
    <t>/funding-round/4ef2fbe238c6b85c8a0a1be275fa5882</t>
  </si>
  <si>
    <t>/funding-round/6f58c8957806c0b043b6b3ab44d8742b</t>
  </si>
  <si>
    <t>/funding-round/cc79c969420a59523f2a3e8ca521995e</t>
  </si>
  <si>
    <t>/organization/virtual-intelligence-technologies</t>
  </si>
  <si>
    <t>/funding-round/95b9f458eaa885f3852892e89e743c2c</t>
  </si>
  <si>
    <t>/organization/virtual-interactive</t>
  </si>
  <si>
    <t>/funding-round/b4314255b069d594f86ae481f0f945df</t>
  </si>
  <si>
    <t>/organization/virtual-iron-software</t>
  </si>
  <si>
    <t>/funding-round/665ff6e81da5bc971c301152bb60a96f</t>
  </si>
  <si>
    <t>/funding-round/733e02f9b1df5c4b28306e2827b3c6c7</t>
  </si>
  <si>
    <t>/funding-round/8e94fc0c934c23549c7863847b4c6a1d</t>
  </si>
  <si>
    <t>/organization/virtual-logic-systems</t>
  </si>
  <si>
    <t>/funding-round/68812c13d1e6d604afa44ad39577af76</t>
  </si>
  <si>
    <t>/organization/virtual-paper</t>
  </si>
  <si>
    <t>/funding-round/6b0f618d841f7d97527b213aa9d5e9ed</t>
  </si>
  <si>
    <t>/organization/virtual-ports</t>
  </si>
  <si>
    <t>/funding-round/05f134fcb0411b1546c631aabd55891a</t>
  </si>
  <si>
    <t>/funding-round/817eb0a43ad5acf6415c5be0b1f103e4</t>
  </si>
  <si>
    <t>/organization/virtual-power-systems</t>
  </si>
  <si>
    <t>/funding-round/b5ec04a2aff4ab07a6760f894e397316</t>
  </si>
  <si>
    <t>/organization/virtual-psychology-systems</t>
  </si>
  <si>
    <t>/funding-round/c30254ae0803bf41f907b97a7ba28880</t>
  </si>
  <si>
    <t>/organization/virtual-race-bags</t>
  </si>
  <si>
    <t>/funding-round/26e6ddce2c556bd0903ecd5c28ad8bea</t>
  </si>
  <si>
    <t>/funding-round/e92d7625c57b9688f36054f0156b31f8</t>
  </si>
  <si>
    <t>/organization/virtual-restaurants</t>
  </si>
  <si>
    <t>/funding-round/94b069db43103e91d4f938ef79c7325f</t>
  </si>
  <si>
    <t>/organization/virtual-run</t>
  </si>
  <si>
    <t>/funding-round/de389fd0a9f8f74011204f40a5a8b011</t>
  </si>
  <si>
    <t>/organization/virtual-sales-group</t>
  </si>
  <si>
    <t>/funding-round/f038d6ef4fad32fd776811d4d9ddfbbd</t>
  </si>
  <si>
    <t>/organization/virtual-silicon-technology</t>
  </si>
  <si>
    <t>/funding-round/172dc0e9f7548efb02e7fa47eb354397</t>
  </si>
  <si>
    <t>/organization/virtual-software-systems-vs2</t>
  </si>
  <si>
    <t>/funding-round/5eeb2750e94c9dca17984e9b2082a8df</t>
  </si>
  <si>
    <t>/organization/virtual-strongbox</t>
  </si>
  <si>
    <t>/funding-round/3d3f7f29afe4df798e7e4f5459897d16</t>
  </si>
  <si>
    <t>/organization/virtual-telephone-telegraph</t>
  </si>
  <si>
    <t>/funding-round/290b7354431cbc672b7fec521526f87b</t>
  </si>
  <si>
    <t>/funding-round/8456c53f8f03df111943ab9c4c1825ae</t>
  </si>
  <si>
    <t>/organization/virtual-tweens-ltd</t>
  </si>
  <si>
    <t>/funding-round/7bcfbc6083367f8a0c181f3fe3a09046</t>
  </si>
  <si>
    <t>/organization/virtual-view-app</t>
  </si>
  <si>
    <t>/funding-round/430dce9b1f77a60cb6905f02f69ffd02</t>
  </si>
  <si>
    <t>/organization/virtual-web</t>
  </si>
  <si>
    <t>/funding-round/36777707aef4a1bf1099acd49e93f5cb</t>
  </si>
  <si>
    <t>/organization/virtuallogix</t>
  </si>
  <si>
    <t>/funding-round/4f8777e54eb0ca4b1b8f86e25e2252c5</t>
  </si>
  <si>
    <t>/funding-round/8534a4893af02254af3104fa91a4cdbf</t>
  </si>
  <si>
    <t>/funding-round/9c2931e6c8deb3b516b7e084f4834706</t>
  </si>
  <si>
    <t>/funding-round/a02443568f14f5acd8470eb6d078b788</t>
  </si>
  <si>
    <t>/funding-round/c84844aea9ca634d4defbb589e3b629c</t>
  </si>
  <si>
    <t>/organization/virtually-free</t>
  </si>
  <si>
    <t>/funding-round/f85d06f59bcb72f66f38345d887eb630</t>
  </si>
  <si>
    <t>/organization/virtualmin</t>
  </si>
  <si>
    <t>/funding-round/31000ba44d60feb1ccbf8c6cdda6f4ab</t>
  </si>
  <si>
    <t>/organization/virtualqube</t>
  </si>
  <si>
    <t>/funding-round/04e02df03998b3bd99547ccc699ee570</t>
  </si>
  <si>
    <t>/organization/virtualscopics</t>
  </si>
  <si>
    <t>/funding-round/12f86c559f7aee0f23943620f5053fac</t>
  </si>
  <si>
    <t>/funding-round/fb1e6187319963cb375c36e470774688</t>
  </si>
  <si>
    <t>/organization/virtualsharp-software</t>
  </si>
  <si>
    <t>/funding-round/c3f4559618efc3fcfa8bf5473af1ba77</t>
  </si>
  <si>
    <t>/funding-round/fea1b6c3e18a94d65e8ce3dd2387a608</t>
  </si>
  <si>
    <t>/organization/virtualsolutions</t>
  </si>
  <si>
    <t>/funding-round/c859edc26ed72a35779e757ee5d82cf1</t>
  </si>
  <si>
    <t>/organization/virtualtwo</t>
  </si>
  <si>
    <t>/funding-round/32d42626321de8caec03c4c483c3f5ce</t>
  </si>
  <si>
    <t>/organization/virtualu</t>
  </si>
  <si>
    <t>/funding-round/7c975811275d53be9fe3eabc5a0af805</t>
  </si>
  <si>
    <t>/organization/virtualworks-group</t>
  </si>
  <si>
    <t>/funding-round/57b27ce116e4522c55028db0bab84eae</t>
  </si>
  <si>
    <t>/funding-round/c0f7b60c91cbd24aea055b16bbc35fd6</t>
  </si>
  <si>
    <t>/organization/virtuata</t>
  </si>
  <si>
    <t>/funding-round/dd9b5a0beec7ae8a9a31386aaca17dc9</t>
  </si>
  <si>
    <t>/organization/virtuebuild-llc</t>
  </si>
  <si>
    <t>/funding-round/af7b22055a5d4fba8554ec5eb5b75505</t>
  </si>
  <si>
    <t>/organization/virtugo-software</t>
  </si>
  <si>
    <t>/funding-round/27d0ca6f9d2408fa0632517ad3d1d383</t>
  </si>
  <si>
    <t>/funding-round/6f30bd209960b7d96ff53602a8af963a</t>
  </si>
  <si>
    <t>/organization/virtuix</t>
  </si>
  <si>
    <t>/funding-round/4d03041b3bfd85d8e4b912c657112b79</t>
  </si>
  <si>
    <t>/funding-round/6e0bcad8cd28fd399fafe51c9df38961</t>
  </si>
  <si>
    <t>/funding-round/7a8a5723df366ddca11f9bfa18c3c725</t>
  </si>
  <si>
    <t>/funding-round/7bb354f2b5185c450cf748ad51be2408</t>
  </si>
  <si>
    <t>/funding-round/d6ff18bbd009888fec485607c41a8c97</t>
  </si>
  <si>
    <t>/organization/virtumed</t>
  </si>
  <si>
    <t>/funding-round/6309c16fa01bbef19e20cc058669a442</t>
  </si>
  <si>
    <t>/organization/virtuos</t>
  </si>
  <si>
    <t>/funding-round/31f7d798875d437cfa68263bb3241b08</t>
  </si>
  <si>
    <t>/organization/virtuoso-branding</t>
  </si>
  <si>
    <t>/funding-round/9528577d605fa116f48c08fdb542b9d6</t>
  </si>
  <si>
    <t>/organization/virtuous</t>
  </si>
  <si>
    <t>/funding-round/5256ae546b9e033786b542b80696c665</t>
  </si>
  <si>
    <t>/funding-round/633da0812b9fbbc9484292d0342cbf3c</t>
  </si>
  <si>
    <t>/organization/virtuoz</t>
  </si>
  <si>
    <t>/funding-round/3a456bce624b6fc52e6ef94e84262fba</t>
  </si>
  <si>
    <t>/funding-round/54ea4327b85dae0fe5144873dd82dfc0</t>
  </si>
  <si>
    <t>/funding-round/909f338570910935e43c942ee35a474e</t>
  </si>
  <si>
    <t>/funding-round/a3bca3ea5a43d363b67b753b94d188c9</t>
  </si>
  <si>
    <t>/organization/virtus-data-centres</t>
  </si>
  <si>
    <t>/funding-round/f7af4ec8bf735c375262ea349a028c8d</t>
  </si>
  <si>
    <t>/organization/virtusa</t>
  </si>
  <si>
    <t>/funding-round/3e699d9b76871d75e8583ce228601d28</t>
  </si>
  <si>
    <t>/organization/virtusize</t>
  </si>
  <si>
    <t>/funding-round/2877ca1aa267e5cf9676b6dd63c0deb4</t>
  </si>
  <si>
    <t>/funding-round/7b8a8f4147b15fbcae3f13b1d2a22717</t>
  </si>
  <si>
    <t>/organization/virtustream</t>
  </si>
  <si>
    <t>/funding-round/3354ac55dd5369fa5fb282e7946baadf</t>
  </si>
  <si>
    <t>/funding-round/4cdede382a6f29d05b59d833773910ee</t>
  </si>
  <si>
    <t>/funding-round/501fc0ce0aab56610f70fdf401bccce5</t>
  </si>
  <si>
    <t>/funding-round/52089f700b4a131e29d8b49f2190b4df</t>
  </si>
  <si>
    <t>/funding-round/5f44788266cec29ef0ca4a54bf37c805</t>
  </si>
  <si>
    <t>/funding-round/8f91a53efdc3864d63a828c3d546d2f1</t>
  </si>
  <si>
    <t>/funding-round/ad39aaecd63911d035b37907cebfc3fd</t>
  </si>
  <si>
    <t>/funding-round/aeb17cd77f13485b94d9f37409caddeb</t>
  </si>
  <si>
    <t>/funding-round/b32d0d2b7d6df77dd7026a18bdab8aee</t>
  </si>
  <si>
    <t>/funding-round/b9fc52c1f466a0176e2a9037481f5f33</t>
  </si>
  <si>
    <t>/funding-round/e609500837793f94351a0c77716baa47</t>
  </si>
  <si>
    <t>/organization/virtutone-networks</t>
  </si>
  <si>
    <t>/funding-round/156c247e76f89ed22e5021f3cc5e1751</t>
  </si>
  <si>
    <t>/organization/virtway</t>
  </si>
  <si>
    <t>/funding-round/9464fd8a9c5a041bb67a3c20605f953f</t>
  </si>
  <si>
    <t>/organization/virurl</t>
  </si>
  <si>
    <t>/funding-round/1493741a32b6cfd742eae715d10d3753</t>
  </si>
  <si>
    <t>/funding-round/1f5bff1a4d787c83d5d3c312dc1158ad</t>
  </si>
  <si>
    <t>/organization/virxsys</t>
  </si>
  <si>
    <t>/funding-round/539c094b6217286fe45453e7f4583057</t>
  </si>
  <si>
    <t>/funding-round/8ce19c5287ed0720e5e71ca24b49814e</t>
  </si>
  <si>
    <t>/funding-round/c9bc0f5b4a116f023d0c11beed8c3dc6</t>
  </si>
  <si>
    <t>/funding-round/f04cda4711ee7870f48c30835e6640d4</t>
  </si>
  <si>
    <t>/organization/viryd-technologies</t>
  </si>
  <si>
    <t>/funding-round/3cabf4e45225090bb55178fdf904fbdc</t>
  </si>
  <si>
    <t>/funding-round/3e155b9016764e3ead6bed99eb3a7de1</t>
  </si>
  <si>
    <t>/funding-round/51ab542a5392bc4bfe96fe6ce6287361</t>
  </si>
  <si>
    <t>/funding-round/534a26ecdcc3522ce8b0543fdb5f6fe2</t>
  </si>
  <si>
    <t>/organization/virzoom</t>
  </si>
  <si>
    <t>/funding-round/74934f684f1532276ab090446ec5acf8</t>
  </si>
  <si>
    <t>/organization/vis</t>
  </si>
  <si>
    <t>/funding-round/a67eafe3a70d06726be729955a63f656</t>
  </si>
  <si>
    <t>/organization/vis-research</t>
  </si>
  <si>
    <t>/funding-round/d589a14d1a65c6bd665dbb06290311f5</t>
  </si>
  <si>
    <t>/organization/visage</t>
  </si>
  <si>
    <t>/funding-round/471e8b7a1fd4420397975e1d214a013c</t>
  </si>
  <si>
    <t>/organization/visage-mobile</t>
  </si>
  <si>
    <t>/funding-round/1f1bf2a555288d9b8b5de3b7b96a2f92</t>
  </si>
  <si>
    <t>/funding-round/39450517d00ae285cc1b2874f4ec4e0f</t>
  </si>
  <si>
    <t>/funding-round/5b94f17b4a2258a8e70bf1b3404a3e10</t>
  </si>
  <si>
    <t>/funding-round/68e69babe013d24682a5df105f6d2e60</t>
  </si>
  <si>
    <t>/funding-round/ac80c2777693e47b0758e136713e8173</t>
  </si>
  <si>
    <t>/organization/visage-payroll</t>
  </si>
  <si>
    <t>/funding-round/d599c1ae69c9998f6f67be764e16f7ff</t>
  </si>
  <si>
    <t>/organization/visanow</t>
  </si>
  <si>
    <t>/funding-round/92f9eef27210709c3c54738cd89adce8</t>
  </si>
  <si>
    <t>/organization/visante</t>
  </si>
  <si>
    <t>/funding-round/245e21dd8eef00e6752ce78178bcf4b9</t>
  </si>
  <si>
    <t>/funding-round/35b7894d22d26aeb74889ef2b502e8ba</t>
  </si>
  <si>
    <t>/funding-round/91253afd92285eec2262429e36316f76</t>
  </si>
  <si>
    <t>/organization/visarity</t>
  </si>
  <si>
    <t>/funding-round/b9decf704c1902a5c5f201cae301b3f8</t>
  </si>
  <si>
    <t>/organization/visbit-inc</t>
  </si>
  <si>
    <t>/funding-round/8e74f8ecc200e9206b951088690efd58</t>
  </si>
  <si>
    <t>/organization/visconpro</t>
  </si>
  <si>
    <t>/funding-round/dcd931b4ea96f7f7b3a8265f5dce7089</t>
  </si>
  <si>
    <t>/organization/viscore</t>
  </si>
  <si>
    <t>/funding-round/9b70329462129ade15807f724a88c885</t>
  </si>
  <si>
    <t>/organization/viscose-closures</t>
  </si>
  <si>
    <t>/funding-round/db8fa1972cd6501212de3113f2e9615c</t>
  </si>
  <si>
    <t>/organization/viscount-systems</t>
  </si>
  <si>
    <t>/funding-round/09a9429fd48a62e1ecae1a10542fe8a9</t>
  </si>
  <si>
    <t>/funding-round/1f05e89e186695644bc21a3980903688</t>
  </si>
  <si>
    <t>/funding-round/35116ba4037b173bd4a5323828304deb</t>
  </si>
  <si>
    <t>/funding-round/4587c91b149ca2045d308c7808231eed</t>
  </si>
  <si>
    <t>/funding-round/4ff0c8d890f3c2df2caba20f9aa7dfbc</t>
  </si>
  <si>
    <t>/funding-round/9c20c24511823bf563aaca7b0e74c22b</t>
  </si>
  <si>
    <t>/organization/viscovery</t>
  </si>
  <si>
    <t>/funding-round/0e26571ef064aa53e382ce96d1b5622e</t>
  </si>
  <si>
    <t>/organization/visedo</t>
  </si>
  <si>
    <t>/funding-round/fa4047203ac9475e3cfe9eadc173f3f1</t>
  </si>
  <si>
    <t>/organization/visen-medical</t>
  </si>
  <si>
    <t>/funding-round/1716590a25400b455c860fd258af2335</t>
  </si>
  <si>
    <t>/funding-round/c856685a3522784a7b7b73b0491fe7d2</t>
  </si>
  <si>
    <t>/funding-round/f270c71e1fc12c42ef653071d4b5a506</t>
  </si>
  <si>
    <t>/organization/visenze</t>
  </si>
  <si>
    <t>/funding-round/3c3dbab28bd8d5536444e0126c5fe279</t>
  </si>
  <si>
    <t>/organization/viseo</t>
  </si>
  <si>
    <t>/funding-round/4abcd3b6bb9b1ce0a26693cd457d6691</t>
  </si>
  <si>
    <t>/organization/viseto</t>
  </si>
  <si>
    <t>/funding-round/fcba3eba0c4488f90da74d42a350066c</t>
  </si>
  <si>
    <t>/organization/visgo-therapeutics</t>
  </si>
  <si>
    <t>/funding-round/a6a5abfc9de26bb2ccc4fb2e983e6ad1</t>
  </si>
  <si>
    <t>/organization/vishay-precision-group</t>
  </si>
  <si>
    <t>/funding-round/8c96b82b490fcac011f46bd229c13ac6</t>
  </si>
  <si>
    <t>/organization/visho</t>
  </si>
  <si>
    <t>/funding-round/dbc6db3118798c022ee5bdcf5876ec02</t>
  </si>
  <si>
    <t>/funding-round/fca9b7540c1ff3507a2fc25dd97c7b0d</t>
  </si>
  <si>
    <t>/organization/visiarc</t>
  </si>
  <si>
    <t>/funding-round/cdef61cd90ab556d6726d19a98b406d5</t>
  </si>
  <si>
    <t>/organization/visibillity</t>
  </si>
  <si>
    <t>/funding-round/d681c1766095828f8b2ae6ed3479791c</t>
  </si>
  <si>
    <t>/organization/visibiz</t>
  </si>
  <si>
    <t>/funding-round/5c9aba4017599a6338374d50a474f9e9</t>
  </si>
  <si>
    <t>/organization/visibl</t>
  </si>
  <si>
    <t>/funding-round/90d8231b7853da9b9b595ecae1a60182</t>
  </si>
  <si>
    <t>/funding-round/f552089865f9f898d7b2eab6c797db1c</t>
  </si>
  <si>
    <t>/organization/visible-light-solar-technologies</t>
  </si>
  <si>
    <t>/funding-round/2c1777bdb3df5e55bfb2f0c60db7c440</t>
  </si>
  <si>
    <t>/organization/visible-markets</t>
  </si>
  <si>
    <t>/funding-round/61218a522399b803b3270547d4d67c16</t>
  </si>
  <si>
    <t>/organization/visible-measures</t>
  </si>
  <si>
    <t>/funding-round/17d3b1981447e4359aad4bf2074589da</t>
  </si>
  <si>
    <t>/funding-round/183e2c7afa4d5add73557e325d34d1c7</t>
  </si>
  <si>
    <t>/funding-round/3ae28cf46c5128a5abac315e221e70ef</t>
  </si>
  <si>
    <t>/funding-round/4d886af3972c6ed8052172b63fb29bef</t>
  </si>
  <si>
    <t>/funding-round/810e68f218b47779ed18ec12ca47bf4a</t>
  </si>
  <si>
    <t>/funding-round/8d8bd691b1d91d9dfc02b7e44d3f5e44</t>
  </si>
  <si>
    <t>/funding-round/98572d25b6b9bcbd01c5653bc2445f88</t>
  </si>
  <si>
    <t>/funding-round/ff435eb8516ba2428f9c91546068755d</t>
  </si>
  <si>
    <t>/organization/visible-vc</t>
  </si>
  <si>
    <t>/funding-round/9f2aaa4e8f9301bb9cad50cb252c2b7a</t>
  </si>
  <si>
    <t>/funding-round/a0da8107ead32634993c8ea324304cc4</t>
  </si>
  <si>
    <t>/organization/visible-world</t>
  </si>
  <si>
    <t>/funding-round/4ade94bdfc5500e3c854943373671ffc</t>
  </si>
  <si>
    <t>/funding-round/971ae314d94af3225776cf13c318f508</t>
  </si>
  <si>
    <t>/organization/visiblebrands</t>
  </si>
  <si>
    <t>/funding-round/3c027407b61056558084fe1311a883a5</t>
  </si>
  <si>
    <t>/funding-round/7808eea87485e5fa49a576c8cc987934</t>
  </si>
  <si>
    <t>/funding-round/78275cc0b71d88a854ce6b17976bedfb</t>
  </si>
  <si>
    <t>/funding-round/a72aa85f4bc67f3c612b4c31e44a5f1d</t>
  </si>
  <si>
    <t>/funding-round/d2c9aa0ef16027ba0baff2219089a3c1</t>
  </si>
  <si>
    <t>/organization/visiblegains</t>
  </si>
  <si>
    <t>/funding-round/95fa860cfeffc4a2c4de9b7cb949406f</t>
  </si>
  <si>
    <t>/funding-round/b39b945feadfc0a0e6b86b31ca1b0e6f</t>
  </si>
  <si>
    <t>/funding-round/c4c2f499289bd18d89ef7c78ddc43e2c</t>
  </si>
  <si>
    <t>/organization/visiblepath</t>
  </si>
  <si>
    <t>/funding-round/5b504bb6853de73c1c469ff438c9606f</t>
  </si>
  <si>
    <t>/funding-round/91d758300a8f0094ca65bbd481f1bb49</t>
  </si>
  <si>
    <t>/funding-round/c5f1f7aeaee2b819a4272cd5c5e1af7b</t>
  </si>
  <si>
    <t>/organization/visibletechnologies</t>
  </si>
  <si>
    <t>/funding-round/00b590a512d1f7e9d4309bb2b0075e2a</t>
  </si>
  <si>
    <t>/funding-round/12f75a220c6bb4ead01bd21652a4146a</t>
  </si>
  <si>
    <t>/funding-round/23ff8fca13e2d387eabfbad895ace1b8</t>
  </si>
  <si>
    <t>/funding-round/7453abff0c734e22e67e83c032ad5bbe</t>
  </si>
  <si>
    <t>/funding-round/74efca451232e8b0dfd61a62b94ccbce</t>
  </si>
  <si>
    <t>/funding-round/84a68231ec9c0f2eb55a6af210d9d591</t>
  </si>
  <si>
    <t>/funding-round/8bd37c867cbda81fd55359246b300bdd</t>
  </si>
  <si>
    <t>/funding-round/960e553c691672d641c863af4098cc1c</t>
  </si>
  <si>
    <t>/funding-round/df091cc7c8675c685f40e1f5ab3c84c8</t>
  </si>
  <si>
    <t>/funding-round/e7bc1183e5bc62c52d3df0628d078d49</t>
  </si>
  <si>
    <t>/organization/visibli</t>
  </si>
  <si>
    <t>/funding-round/5f06d3e3d2c852cb5235f47b21dad6f4</t>
  </si>
  <si>
    <t>/organization/visicon-technologies</t>
  </si>
  <si>
    <t>/funding-round/d5647da8f17fc4a74c46a875c771835b</t>
  </si>
  <si>
    <t>/funding-round/f55e9cbc62846bc3e8e56ccc982f8d71</t>
  </si>
  <si>
    <t>/organization/visidraft</t>
  </si>
  <si>
    <t>/funding-round/cdcf1f86e1b4b5961b9614fc5d6eca36</t>
  </si>
  <si>
    <t>/organization/visie-2</t>
  </si>
  <si>
    <t>/funding-round/fc7ba9ea41f483ea80cef6f46d7a0bde</t>
  </si>
  <si>
    <t>/organization/visier</t>
  </si>
  <si>
    <t>/funding-round/5516c9e9f44ea22c5e38f413e8c7b10c</t>
  </si>
  <si>
    <t>/funding-round/d4e54a6f7d3aef6e7f4257fc8f9646aa</t>
  </si>
  <si>
    <t>/funding-round/e43b130a262172c17d31e9faf10eefd9</t>
  </si>
  <si>
    <t>/organization/visikard</t>
  </si>
  <si>
    <t>/funding-round/56438826b25750fc69e25cc3328343de</t>
  </si>
  <si>
    <t>/funding-round/6e99e648791d1eac426c413e3081044d</t>
  </si>
  <si>
    <t>/organization/visio-financial-services</t>
  </si>
  <si>
    <t>/funding-round/88c11140d9a0f2ab1b94dcc412f9141b</t>
  </si>
  <si>
    <t>/funding-round/d906c7ab230ab85ee612608414a1ab92</t>
  </si>
  <si>
    <t>/funding-round/db89353374429385570494b9071d3476</t>
  </si>
  <si>
    <t>/organization/visio-ingenii-ltd</t>
  </si>
  <si>
    <t>/funding-round/313d3b7649b509993b787dde606f55bb</t>
  </si>
  <si>
    <t>/organization/visiobox</t>
  </si>
  <si>
    <t>/funding-round/beb070c83bfac39c18a984c677d6dfe0</t>
  </si>
  <si>
    <t>/funding-round/cd4a6ecf9e0ec145fc3e1eda4d912f5d</t>
  </si>
  <si>
    <t>/organization/visiogen</t>
  </si>
  <si>
    <t>/funding-round/a431ba90800444bf3edaad0a3b0d8735</t>
  </si>
  <si>
    <t>/organization/visiogroup-sas</t>
  </si>
  <si>
    <t>/funding-round/281af6826d838342178826752d155ce3</t>
  </si>
  <si>
    <t>/funding-round/a34e0ab2c67d2583c4113063716dc100</t>
  </si>
  <si>
    <t>/organization/vision</t>
  </si>
  <si>
    <t>/funding-round/363f08ea4c77cb001215506ddcaaa69c</t>
  </si>
  <si>
    <t>/organization/vision-360-degres-v3d</t>
  </si>
  <si>
    <t>/funding-round/3de6dc3a4dd3b568d05e38ac239b04cd</t>
  </si>
  <si>
    <t>/funding-round/4f6ef9347fad7d2d8ea584a3074c5c9f</t>
  </si>
  <si>
    <t>/organization/vision-box</t>
  </si>
  <si>
    <t>/funding-round/37f1db00bacd6917d10bee20e84ca30b</t>
  </si>
  <si>
    <t>/organization/vision-chain-inc</t>
  </si>
  <si>
    <t>/funding-round/3e6153fa841ff5165a7196fea9ebce9b</t>
  </si>
  <si>
    <t>/organization/vision-critical</t>
  </si>
  <si>
    <t>/funding-round/1dd9b41a1cb1799683aeb1fa0503e990</t>
  </si>
  <si>
    <t>/funding-round/3a83f0ae024a3bdd16d44477fa8676b5</t>
  </si>
  <si>
    <t>/funding-round/492bc683e46a41f2a3c2b2441f468bd0</t>
  </si>
  <si>
    <t>/funding-round/b9ba518f74792c6322c5ce635e0b58cd</t>
  </si>
  <si>
    <t>/organization/vision-fleet</t>
  </si>
  <si>
    <t>/funding-round/eb71e570c1448a74e706fd63cb04cbb5</t>
  </si>
  <si>
    <t>/organization/vision-iii-imaging</t>
  </si>
  <si>
    <t>/funding-round/5c04f7e67f6519e1d9663070f73d5dc5</t>
  </si>
  <si>
    <t>/organization/vision-internet</t>
  </si>
  <si>
    <t>/funding-round/3890ce75d619c7141afaa4acda1113c4</t>
  </si>
  <si>
    <t>/organization/vision-radiology</t>
  </si>
  <si>
    <t>/funding-round/156826f51b66614895ba36e634056001</t>
  </si>
  <si>
    <t>/organization/vision-sciences</t>
  </si>
  <si>
    <t>/funding-round/b59b9a7bdca37a9187f65f498aae5fa4</t>
  </si>
  <si>
    <t>/organization/vision-software-pty</t>
  </si>
  <si>
    <t>/funding-round/e4b49337aea22191cf8819640105fb69</t>
  </si>
  <si>
    <t>/organization/vision-source</t>
  </si>
  <si>
    <t>/funding-round/a7296c4efe01e9163a8e01a088b7c136</t>
  </si>
  <si>
    <t>/organization/vision-technologies</t>
  </si>
  <si>
    <t>/funding-round/523378d4dff0e7b6c97a1f3e5e923f1f</t>
  </si>
  <si>
    <t>/organization/visionarity</t>
  </si>
  <si>
    <t>/funding-round/96df095623bb6cd5ddf1ab53d6c908fd</t>
  </si>
  <si>
    <t>/organization/visionary-fun</t>
  </si>
  <si>
    <t>/funding-round/f988f05204b4f9e20877d104768bcd2b</t>
  </si>
  <si>
    <t>/organization/visionary-mobile</t>
  </si>
  <si>
    <t>/funding-round/27c5ff506e261cfe05af40621d8cecfc</t>
  </si>
  <si>
    <t>/funding-round/a77109945d80dfe944e44414707c6438</t>
  </si>
  <si>
    <t>/funding-round/fdf536c6f92bbd1b83184e804d71ac4e</t>
  </si>
  <si>
    <t>/organization/visionary-pharmaceuticals</t>
  </si>
  <si>
    <t>/funding-round/7b37eb3ca59b7989fb560027644bc835</t>
  </si>
  <si>
    <t>/organization/visioncare-ophthalmic-technologies</t>
  </si>
  <si>
    <t>/funding-round/5fe4a345fbc5b010144ed291910f674d</t>
  </si>
  <si>
    <t>/funding-round/7cbeb0db74c986558651ead5f88481da</t>
  </si>
  <si>
    <t>/funding-round/e0d5059ab2118dfea449726dc5b455f4</t>
  </si>
  <si>
    <t>/funding-round/ee74f371109fc6e439ba0ff97a135a3e</t>
  </si>
  <si>
    <t>/funding-round/fd1e8839b24e18c8620f5aaa2d394b79</t>
  </si>
  <si>
    <t>/organization/visionchina-media-inc</t>
  </si>
  <si>
    <t>/funding-round/de2e2b6962a1fee592ac41f26e6bd14c</t>
  </si>
  <si>
    <t>/organization/visionect</t>
  </si>
  <si>
    <t>/funding-round/a906a2261572d3051605418014a97842</t>
  </si>
  <si>
    <t>/organization/visioneered-image-systems</t>
  </si>
  <si>
    <t>/funding-round/eb3e8eb0a25054a5a3ddcd9b6add9505</t>
  </si>
  <si>
    <t>/organization/visioneering</t>
  </si>
  <si>
    <t>/funding-round/94bb40944ea0e1e0972ff696f7455614</t>
  </si>
  <si>
    <t>/funding-round/ba3f651cdae958b2e1ae7d952f2ac1d3</t>
  </si>
  <si>
    <t>/organization/visiongate</t>
  </si>
  <si>
    <t>/funding-round/4c86a02a086ccd4a2be8ea2f9719f0fd</t>
  </si>
  <si>
    <t>/funding-round/7af06d7986de3b951812fa97dce62103</t>
  </si>
  <si>
    <t>/funding-round/950050d36deeae90c3bbfbd8c54ab70c</t>
  </si>
  <si>
    <t>/funding-round/bbc0fb4363283d95632e071fb2b42bdd</t>
  </si>
  <si>
    <t>/funding-round/f4294d0f2580def4c38c849a4ca3e14f</t>
  </si>
  <si>
    <t>/organization/visionnaire-software</t>
  </si>
  <si>
    <t>/funding-round/07cb26dae4c31ba668b5b6523b7d4189</t>
  </si>
  <si>
    <t>/funding-round/23ccb6a89e8588d23e3e742206865b9c</t>
  </si>
  <si>
    <t>/funding-round/bc2015159e6f6869140cf901f733fc04</t>
  </si>
  <si>
    <t>/organization/visionscope-technologies</t>
  </si>
  <si>
    <t>/funding-round/3ada120fe07a1c9865d4f12aa5ee5460</t>
  </si>
  <si>
    <t>/funding-round/b8dd63c877300a29424548977b0c7e11</t>
  </si>
  <si>
    <t>/organization/visionwaves</t>
  </si>
  <si>
    <t>/funding-round/ee757ecd74f9fd3d1ab6ada0fc3aa979</t>
  </si>
  <si>
    <t>/organization/visiopharm</t>
  </si>
  <si>
    <t>/funding-round/1a7b4afc7796aae0aadb44e89e4e02d9</t>
  </si>
  <si>
    <t>/organization/visiple</t>
  </si>
  <si>
    <t>/funding-round/0386c6de8ba1484c8c899249a8700dd4</t>
  </si>
  <si>
    <t>/organization/visiprise</t>
  </si>
  <si>
    <t>/funding-round/81ebc80ed0fed316d4b5648472b4d44e</t>
  </si>
  <si>
    <t>/organization/visiquate</t>
  </si>
  <si>
    <t>/funding-round/1e122649f4edb1982458ab44796b517e</t>
  </si>
  <si>
    <t>/funding-round/8e0f654d354b426cc45015714f72d852</t>
  </si>
  <si>
    <t>/funding-round/b6e5d5975e3df3e473f47029e1a420fe</t>
  </si>
  <si>
    <t>/funding-round/ceb9fd3d6d0f5bcbf41069d345ce9e05</t>
  </si>
  <si>
    <t>/funding-round/f0bd9ff2dc1a278106d74eb09bc81932</t>
  </si>
  <si>
    <t>/organization/visisonics</t>
  </si>
  <si>
    <t>/funding-round/0d38bfc27243237ba0087d69855bc626</t>
  </si>
  <si>
    <t>/funding-round/f6abc33a315ac43fa0a687a3f05dfe91</t>
  </si>
  <si>
    <t>/organization/visit</t>
  </si>
  <si>
    <t>/funding-round/57272edcf9e2cab1b876dbe4bdd0bb7e</t>
  </si>
  <si>
    <t>/organization/visit-org-2</t>
  </si>
  <si>
    <t>/funding-round/ad8c58c6a66f2e3d60de8ce4f6ea29c3</t>
  </si>
  <si>
    <t>/funding-round/ccd5e9025cab262f1765079237f51cf8</t>
  </si>
  <si>
    <t>/funding-round/d93bf1fdd8e29581f7c27d461e2c860b</t>
  </si>
  <si>
    <t>/organization/visitar</t>
  </si>
  <si>
    <t>/funding-round/7f9ef76f4be2e507bcf20befccfe7000</t>
  </si>
  <si>
    <t>/organization/visitdays</t>
  </si>
  <si>
    <t>/funding-round/dd5ebf505251a1286a85efc718f0c8b2</t>
  </si>
  <si>
    <t>/organization/visitec-marketing-associates</t>
  </si>
  <si>
    <t>/funding-round/11ad2bf16cdc9b95c49216a9975e11d8</t>
  </si>
  <si>
    <t>/organization/visitorscafe</t>
  </si>
  <si>
    <t>/funding-round/297e37b6cb6cbfcd8f0d1aa28b0efe33</t>
  </si>
  <si>
    <t>/organization/visitrend</t>
  </si>
  <si>
    <t>/funding-round/8d8a34c82dba22275c2fe6875ecec18d</t>
  </si>
  <si>
    <t>/organization/visixtwo-ltd</t>
  </si>
  <si>
    <t>/funding-round/22b05b8a22b5371c772a79d34d31ba1d</t>
  </si>
  <si>
    <t>/organization/vismedic</t>
  </si>
  <si>
    <t>/funding-round/351233d79a46d06acbcb91ecccae5b77</t>
  </si>
  <si>
    <t>/organization/visonys</t>
  </si>
  <si>
    <t>/funding-round/9ce83a251c08e9a5f417ddb7d649ef65</t>
  </si>
  <si>
    <t>/organization/visops-inc-</t>
  </si>
  <si>
    <t>/funding-round/5b900ec389191eb538a62ca03830db6b</t>
  </si>
  <si>
    <t>/funding-round/b31c0e11feccee5221256df7303db8f9</t>
  </si>
  <si>
    <t>/funding-round/c86de02a83ce9b468adfdf6ec9afa654</t>
  </si>
  <si>
    <t>/organization/visor-adl</t>
  </si>
  <si>
    <t>/funding-round/4e034e1a78a45b285e3246062f3da450</t>
  </si>
  <si>
    <t>/organization/visr</t>
  </si>
  <si>
    <t>/funding-round/31422beff1ca2eafe8c70a681ea57d65</t>
  </si>
  <si>
    <t>/organization/viss</t>
  </si>
  <si>
    <t>/funding-round/008a5f8f1d78e3ee1752e645e2321b72</t>
  </si>
  <si>
    <t>/organization/visscore</t>
  </si>
  <si>
    <t>/funding-round/06c5fab942c61d6688e5884c16bb1527</t>
  </si>
  <si>
    <t>/organization/vissee-ltd</t>
  </si>
  <si>
    <t>/funding-round/7de9e78e396609d676e7e63b7d193d37</t>
  </si>
  <si>
    <t>/organization/vista-fitness</t>
  </si>
  <si>
    <t>/funding-round/3ecdc51816d000341858a1fd8ecc7c25</t>
  </si>
  <si>
    <t>/organization/vista-therapeutics</t>
  </si>
  <si>
    <t>/funding-round/fdc957a5a8078ec3b32d8f77c1cb916c</t>
  </si>
  <si>
    <t>/organization/vistaar</t>
  </si>
  <si>
    <t>/funding-round/d7a59a846c04b836cc5edcf654022ee1</t>
  </si>
  <si>
    <t>/organization/vistabee</t>
  </si>
  <si>
    <t>/funding-round/22a92b0b67c3c983581ecf6f99c5a24d</t>
  </si>
  <si>
    <t>/funding-round/d82a6c443d2f199fe430656401614b21</t>
  </si>
  <si>
    <t>/organization/vistagen-therapeutics</t>
  </si>
  <si>
    <t>/funding-round/3bab3c46e0d4c7fba6b7c155c803bf25</t>
  </si>
  <si>
    <t>/funding-round/4277646a17bbc53661f4d166c45a6905</t>
  </si>
  <si>
    <t>/funding-round/5777a3ab89eedb0e8a1c187d66cc9d69</t>
  </si>
  <si>
    <t>/funding-round/d2355d3330637a7f3b6a709ffeacb500</t>
  </si>
  <si>
    <t>/funding-round/e06919e70041d62fcdf37660aebf154a</t>
  </si>
  <si>
    <t>/funding-round/fedc639952e03ae0083500ca2a8e5bc9</t>
  </si>
  <si>
    <t>/organization/vistar-media</t>
  </si>
  <si>
    <t>/funding-round/42c91db2f1354acfe1e6b3288ca55736</t>
  </si>
  <si>
    <t>/funding-round/5db31e6aa4ab396c0ef63006f1acebc8</t>
  </si>
  <si>
    <t>/organization/vistascape</t>
  </si>
  <si>
    <t>/funding-round/de8484602795b10356a194f1d70235a0</t>
  </si>
  <si>
    <t>/organization/vistatek</t>
  </si>
  <si>
    <t>/funding-round/05d756c377a7459648695f17bc95f713</t>
  </si>
  <si>
    <t>/funding-round/2b4179f1a938a245925406266722db73</t>
  </si>
  <si>
    <t>/funding-round/2e6596ac88714953114c1ca7b153511c</t>
  </si>
  <si>
    <t>/organization/visterra</t>
  </si>
  <si>
    <t>/funding-round/161e144e1403cf56255a895574ce8b8e</t>
  </si>
  <si>
    <t>/funding-round/8af353a85e5cf93ffc7c6f046c026b89</t>
  </si>
  <si>
    <t>/funding-round/a2bd2d7c66d58bf7dc84d3fe690498bd</t>
  </si>
  <si>
    <t>/funding-round/ad61f1345588e0f0ea5d42816020e2f5</t>
  </si>
  <si>
    <t>/funding-round/d53dbb4dadaafd366dd9cdc1f74d3d00</t>
  </si>
  <si>
    <t>/organization/visto</t>
  </si>
  <si>
    <t>/funding-round/034768749e447bd217077c21b27cfb12</t>
  </si>
  <si>
    <t>/funding-round/08fc7f0415fed1afb5e5f9b1e3c461b2</t>
  </si>
  <si>
    <t>/funding-round/2c7e4b4db05a5b22371638219942d44e</t>
  </si>
  <si>
    <t>/funding-round/7c8c0ffbda12e8896ec91c0fd225fb73</t>
  </si>
  <si>
    <t>17/02/2007</t>
  </si>
  <si>
    <t>/funding-round/96632a022f49604d16dc6cba9caf67a0</t>
  </si>
  <si>
    <t>/funding-round/d7ec37f06c125a752c852e2aa3b8726b</t>
  </si>
  <si>
    <t>/organization/vistracks</t>
  </si>
  <si>
    <t>/funding-round/9438dd101b3871bf0240477ad22fa345</t>
  </si>
  <si>
    <t>/organization/vistronix</t>
  </si>
  <si>
    <t>/funding-round/bba4509e38f973af7467e00564b3c735</t>
  </si>
  <si>
    <t>/organization/visual-edge-technology</t>
  </si>
  <si>
    <t>/funding-round/607ff3b6e3f857adce744b0d6b9f5ef1</t>
  </si>
  <si>
    <t>/organization/visual-factory</t>
  </si>
  <si>
    <t>/funding-round/2483c9a9b1a220846326d0fc59608e56</t>
  </si>
  <si>
    <t>/organization/visual-gas-imaging</t>
  </si>
  <si>
    <t>/funding-round/bb8da202e058de88f924bd8fb2d801e0</t>
  </si>
  <si>
    <t>/organization/visual-iq</t>
  </si>
  <si>
    <t>/funding-round/826eed621db7f04b051c1c093f357e45</t>
  </si>
  <si>
    <t>/funding-round/c68b8c22b8698debcb9d65d28c660801</t>
  </si>
  <si>
    <t>/organization/visual-ly</t>
  </si>
  <si>
    <t>/funding-round/1d2c665b1145345cc71ec1a30e48b459</t>
  </si>
  <si>
    <t>/funding-round/39b072f504e7e8abfd50de75c94459fa</t>
  </si>
  <si>
    <t>/funding-round/9630fb95652e83a4d31f91a8edb390f2</t>
  </si>
  <si>
    <t>/funding-round/d2dfc02f266a6c4c5434d186cbf19408</t>
  </si>
  <si>
    <t>/organization/visual-mining</t>
  </si>
  <si>
    <t>/funding-round/0980e34175691d74e2930e7d4e41d47a</t>
  </si>
  <si>
    <t>19/12/1997</t>
  </si>
  <si>
    <t>/organization/visual-nacert</t>
  </si>
  <si>
    <t>/funding-round/13c80ed102d61f4852bf0b02a0f434b3</t>
  </si>
  <si>
    <t>/funding-round/25b260f8a945983f7a6263777a7be5e3</t>
  </si>
  <si>
    <t>/funding-round/7de4e7e2934e36cf0a6610d1d230f9a8</t>
  </si>
  <si>
    <t>/funding-round/9a7607db9e8f870590f5e2be7bd1b316</t>
  </si>
  <si>
    <t>/organization/visual-networks</t>
  </si>
  <si>
    <t>/funding-round/b4257f914afc0875b1117ec77ef48667</t>
  </si>
  <si>
    <t>/funding-round/c653e3b715ccd811fcf807fa390c8890</t>
  </si>
  <si>
    <t>/organization/visual-pro-360</t>
  </si>
  <si>
    <t>/funding-round/43c6db2658f85e21671b20091928c429</t>
  </si>
  <si>
    <t>/organization/visual-realm-inc</t>
  </si>
  <si>
    <t>/funding-round/f46ce6f9feb0ee179e97e751696c7c6e</t>
  </si>
  <si>
    <t>/organization/visual-revenue</t>
  </si>
  <si>
    <t>/funding-round/af854b7b6ae1bc9f25a8a2ad67ddf209</t>
  </si>
  <si>
    <t>/funding-round/ecc0fbc409cecb21cc8617ec5869a31b</t>
  </si>
  <si>
    <t>/organization/visual-supply-co-vsco</t>
  </si>
  <si>
    <t>/funding-round/07c2bf02ec0cefd791181829da99cec6</t>
  </si>
  <si>
    <t>/funding-round/be99ead46db4cbfeb6c32cfe3e0b8935</t>
  </si>
  <si>
    <t>/organization/visual-telehealth-systems</t>
  </si>
  <si>
    <t>/funding-round/d15e92acb4178655ddb048bec4bbcfbd</t>
  </si>
  <si>
    <t>/organization/visual-threat</t>
  </si>
  <si>
    <t>/funding-round/aa339a000ba82a45c52b391975ee22e8</t>
  </si>
  <si>
    <t>/organization/visual-unity</t>
  </si>
  <si>
    <t>/funding-round/47e45dbb032d1ed74485b3591ba773c9</t>
  </si>
  <si>
    <t>/organization/visualant</t>
  </si>
  <si>
    <t>/funding-round/1315657401256377da66065c3814b623</t>
  </si>
  <si>
    <t>/funding-round/2353a7424fbdc65eccbec206d4dd29d0</t>
  </si>
  <si>
    <t>/funding-round/5099dca8f1b93e31b55bfbba7b3df1f0</t>
  </si>
  <si>
    <t>/funding-round/5925b57a3dae16c101b02ab3db29df29</t>
  </si>
  <si>
    <t>/funding-round/5c2dec91ed8506582e678777676c0f9f</t>
  </si>
  <si>
    <t>/funding-round/641e854106727c0de720257bd9bebf06</t>
  </si>
  <si>
    <t>/funding-round/857c939cb0ae0bc1497b20de1bf51be2</t>
  </si>
  <si>
    <t>/funding-round/b7722f7be89ed096a8f2fa2dc0f56112</t>
  </si>
  <si>
    <t>/funding-round/bf11db0ea2c66d6630036014fc36cee6</t>
  </si>
  <si>
    <t>/funding-round/c23c5c7b1d3d81a7f3b44c5b7c7542d1</t>
  </si>
  <si>
    <t>/funding-round/d482d1fd98aa1e7f5089aed074c99730</t>
  </si>
  <si>
    <t>/funding-round/e283d4852c56249372c3bf62055074ca</t>
  </si>
  <si>
    <t>/funding-round/f64d1b744b6539c509f19b56397ab6bf</t>
  </si>
  <si>
    <t>/organization/visualase-inc</t>
  </si>
  <si>
    <t>/funding-round/3cd7c68b7573ec21159f6f9b668db7ea</t>
  </si>
  <si>
    <t>/funding-round/5056ea04f2bdb61fa600048d4553963f</t>
  </si>
  <si>
    <t>/organization/visualcv</t>
  </si>
  <si>
    <t>/funding-round/7f342a75e3122e4660e63d7857db253a</t>
  </si>
  <si>
    <t>/organization/visualead</t>
  </si>
  <si>
    <t>/funding-round/1fd5d225c8fe9c21433b5ca71fc02856</t>
  </si>
  <si>
    <t>/funding-round/abe2ec94c9d927837a8a9eca125f2661</t>
  </si>
  <si>
    <t>/funding-round/c4b08db63d389ae4f979483f14b85340</t>
  </si>
  <si>
    <t>/organization/visualmarks</t>
  </si>
  <si>
    <t>/funding-round/179f87b6f373c5214de8e8112a7f2aaa</t>
  </si>
  <si>
    <t>/organization/visualnest</t>
  </si>
  <si>
    <t>/funding-round/3d9d0433dbc64ae0c2755099e9987370</t>
  </si>
  <si>
    <t>/organization/visualnet</t>
  </si>
  <si>
    <t>/funding-round/5edcc986d62a60700ee376e32fb60cd4</t>
  </si>
  <si>
    <t>/organization/visualogistic-technologies</t>
  </si>
  <si>
    <t>/funding-round/b8ae6771e554376c7c63b9815aa36550</t>
  </si>
  <si>
    <t>/organization/visualon</t>
  </si>
  <si>
    <t>/funding-round/a797f85e937e377586faaadf17413772</t>
  </si>
  <si>
    <t>/funding-round/f5837d9eb4b6f0778e5a3e5fad567c7f</t>
  </si>
  <si>
    <t>/organization/visualplant</t>
  </si>
  <si>
    <t>/funding-round/ce37067590568c44d2ae7d20b959b252</t>
  </si>
  <si>
    <t>/organization/visualshare</t>
  </si>
  <si>
    <t>/funding-round/369d5b2df4b9624c262fd7fea6680b6a</t>
  </si>
  <si>
    <t>/funding-round/82848bdc3dbfde665b657043e36dcf41</t>
  </si>
  <si>
    <t>/organization/visualtising</t>
  </si>
  <si>
    <t>/funding-round/da541aaa7aea68fd4e0551a308f5c8e3</t>
  </si>
  <si>
    <t>/organization/visualxcript</t>
  </si>
  <si>
    <t>/funding-round/c0a53a1d09f5894d492469b7d39478a9</t>
  </si>
  <si>
    <t>/organization/visumotion</t>
  </si>
  <si>
    <t>/funding-round/0b10e94b1c34837366699584f0a62348</t>
  </si>
  <si>
    <t>/funding-round/cb6655e2553a581e5babdc5c287c7ed8</t>
  </si>
  <si>
    <t>/organization/visup</t>
  </si>
  <si>
    <t>/funding-round/ff62ae4b7f8704399c2a7ad75603f520</t>
  </si>
  <si>
    <t>/organization/visure</t>
  </si>
  <si>
    <t>/funding-round/acac0d67e9d95f801103ce830b14d734</t>
  </si>
  <si>
    <t>/organization/visure-solutions</t>
  </si>
  <si>
    <t>/funding-round/15ae1712ef3b5e47d1bdb4ab7f4ebb60</t>
  </si>
  <si>
    <t>/funding-round/b47c5d1570e569354320eab873b294a7</t>
  </si>
  <si>
    <t>/organization/visus-technology</t>
  </si>
  <si>
    <t>/funding-round/d5697064696a65586e7ff794c3271b6e</t>
  </si>
  <si>
    <t>/funding-round/ed3e31b479c0ec811f9ab459202e8deb</t>
  </si>
  <si>
    <t>/organization/visuu</t>
  </si>
  <si>
    <t>/funding-round/965f095aa2085c92f398447a7be704dd</t>
  </si>
  <si>
    <t>/organization/visys</t>
  </si>
  <si>
    <t>/funding-round/497a156955b4ec2cd8dc9011f0135c05</t>
  </si>
  <si>
    <t>/funding-round/a8165747fcd5ed662eae452285ae0bee</t>
  </si>
  <si>
    <t>/funding-round/dba1120e1b2fd642a012d8134f45d192</t>
  </si>
  <si>
    <t>/funding-round/dc10a53701e89125c26ae6d04b54044f</t>
  </si>
  <si>
    <t>/organization/vita-coco</t>
  </si>
  <si>
    <t>/funding-round/0a5eb237140fd2a5ccb4da88f891dbba</t>
  </si>
  <si>
    <t>/funding-round/77523521747482c3dd1a2a7f44652aa9</t>
  </si>
  <si>
    <t>/funding-round/a77be9e47d364c6058219f66af0b3f00</t>
  </si>
  <si>
    <t>/organization/vita-healthcare-group</t>
  </si>
  <si>
    <t>/funding-round/f99106b8086c23351fd135fe61f7b30a</t>
  </si>
  <si>
    <t>/organization/vita-products</t>
  </si>
  <si>
    <t>/funding-round/0a46b5b9f660cf6a637bd5b79378488b</t>
  </si>
  <si>
    <t>/funding-round/55e0c78ac3c315638390af20f673e029</t>
  </si>
  <si>
    <t>/organization/vita-sound</t>
  </si>
  <si>
    <t>/funding-round/17aa82036e3078029205561a48952179</t>
  </si>
  <si>
    <t>/organization/vitae-pharmaceuticals</t>
  </si>
  <si>
    <t>/funding-round/100517ddf14376a8504a886622c32cdd</t>
  </si>
  <si>
    <t>/funding-round/5fac6ec3ddf8acf4640ae68e6c6eeb3a</t>
  </si>
  <si>
    <t>/funding-round/68f8614234464edcc64e9a1868dc2875</t>
  </si>
  <si>
    <t>/funding-round/88020d90dbf42f2d70a2967d6c12d1f2</t>
  </si>
  <si>
    <t>/organization/vitaflavor</t>
  </si>
  <si>
    <t>/funding-round/18b08a86bc200bb0448c6f132c0f6e2e</t>
  </si>
  <si>
    <t>/organization/vitag-corporation</t>
  </si>
  <si>
    <t>/funding-round/07b4e210a7628200c919885601919558</t>
  </si>
  <si>
    <t>/funding-round/f040bee67e088631704d7ed9c86d491d</t>
  </si>
  <si>
    <t>/organization/vitagene</t>
  </si>
  <si>
    <t>/funding-round/1b313cfbb399c41281e91f939d44a04c</t>
  </si>
  <si>
    <t>/organization/vital-access</t>
  </si>
  <si>
    <t>/funding-round/19718bef76e62cbf9b22209c919703ef</t>
  </si>
  <si>
    <t>/funding-round/78ef02e94b4d7fb568cb419588358e32</t>
  </si>
  <si>
    <t>/funding-round/8bc04b8df2a1a52134220a3cf5d78700</t>
  </si>
  <si>
    <t>/funding-round/f78e7afdbdaaa712560f3c7878db10f8</t>
  </si>
  <si>
    <t>/organization/vital-art-and-science</t>
  </si>
  <si>
    <t>/funding-round/3beb9e485ce423e52a468461a24d1d14</t>
  </si>
  <si>
    <t>/organization/vital-connect</t>
  </si>
  <si>
    <t>/funding-round/26b11262e013fe2beaa4e08efbee133f</t>
  </si>
  <si>
    <t>/funding-round/8b38acd5d63c375c8812cd55e34d22a5</t>
  </si>
  <si>
    <t>/organization/vital-digital-global</t>
  </si>
  <si>
    <t>/funding-round/f318a299df17f9546be9738f049ae8a1</t>
  </si>
  <si>
    <t>/organization/vital-energi</t>
  </si>
  <si>
    <t>/funding-round/dfb9707be4bb683b2a48ea605ee56844</t>
  </si>
  <si>
    <t>/organization/vital-farms</t>
  </si>
  <si>
    <t>/funding-round/307fcf9c4f56c331f4d3a7aeb2ec49cb</t>
  </si>
  <si>
    <t>/funding-round/40b57d0b3777f84a6db2769be087bdc5</t>
  </si>
  <si>
    <t>/organization/vital-health-data-solutions</t>
  </si>
  <si>
    <t>/funding-round/62df38e14cc8a4b76a63d8e0371cd61c</t>
  </si>
  <si>
    <t>/organization/vital-herd-inc</t>
  </si>
  <si>
    <t>/funding-round/0665245706ce6aa4ebdea5638fa1b008</t>
  </si>
  <si>
    <t>/funding-round/26b2ab5fb597762036c52a34cdeb9582</t>
  </si>
  <si>
    <t>/organization/vital-insight</t>
  </si>
  <si>
    <t>/funding-round/3d4967e003571599a4943320befb014d</t>
  </si>
  <si>
    <t>/organization/vital-juice</t>
  </si>
  <si>
    <t>/funding-round/67c3161d96c598d97e9b4fba196d0230</t>
  </si>
  <si>
    <t>/organization/vital-labs-inc</t>
  </si>
  <si>
    <t>/funding-round/61ad941bb8a8f957e1b94ebda1b1b776</t>
  </si>
  <si>
    <t>/organization/vital-llc</t>
  </si>
  <si>
    <t>/funding-round/16c88e4d03066538c9a37e6d1e35b33a</t>
  </si>
  <si>
    <t>/organization/vital-metrix</t>
  </si>
  <si>
    <t>/funding-round/a7e021780468bae0d94c3acf4c90070f</t>
  </si>
  <si>
    <t>/organization/vital-renewable-energy-company</t>
  </si>
  <si>
    <t>/funding-round/03d47ce28af322d7dbb2e6d4b5c8ba32</t>
  </si>
  <si>
    <t>/organization/vital-sensors</t>
  </si>
  <si>
    <t>/funding-round/57712c0d9c305c621c691b9873341943</t>
  </si>
  <si>
    <t>/organization/vital-systems</t>
  </si>
  <si>
    <t>/funding-round/b8e747a6da55dc418d31ab55af6a3add</t>
  </si>
  <si>
    <t>/organization/vital-therapies</t>
  </si>
  <si>
    <t>/funding-round/046950ac0bf70a64299279612350ec55</t>
  </si>
  <si>
    <t>/funding-round/05ecdd58730a4c047bb2414f60625866</t>
  </si>
  <si>
    <t>/funding-round/1652733b37ab4ed77602f2398ea6488a</t>
  </si>
  <si>
    <t>/funding-round/28f82017c0ef99317cb1364d4942ae02</t>
  </si>
  <si>
    <t>/funding-round/64eccc4dd712c368c89ecc6a11175089</t>
  </si>
  <si>
    <t>/funding-round/b9461aeba5008803ded47941b184b08d</t>
  </si>
  <si>
    <t>/funding-round/d9c254437d70f68c81c32758af1a510f</t>
  </si>
  <si>
    <t>/funding-round/ee044905b24902bd370ae9281d487cd1</t>
  </si>
  <si>
    <t>/organization/vital-vio</t>
  </si>
  <si>
    <t>/funding-round/113da48407e5515af6eb4ad9f6cbbc78</t>
  </si>
  <si>
    <t>/funding-round/8bd0c3624d6b8b3994b3da331ee7b331</t>
  </si>
  <si>
    <t>/organization/vitalbox</t>
  </si>
  <si>
    <t>/funding-round/5a2e52f84b40b270cd515abac9f68b8c</t>
  </si>
  <si>
    <t>/funding-round/6426c2dc131dbf53720d5827d2180991</t>
  </si>
  <si>
    <t>/funding-round/7d46966cd478fa8cb7d6e55840ca7bf0</t>
  </si>
  <si>
    <t>/funding-round/a321acd83849ccf5c6e4e44904e68229</t>
  </si>
  <si>
    <t>/organization/vitalclip</t>
  </si>
  <si>
    <t>/funding-round/99fa4a66b79159a227a5d038abc4bc58</t>
  </si>
  <si>
    <t>/organization/vitaldent</t>
  </si>
  <si>
    <t>/funding-round/844d1d7817e69802973b57a0d58a9ec3</t>
  </si>
  <si>
    <t>/organization/vitalea-science</t>
  </si>
  <si>
    <t>/funding-round/0ff7e6a6c4d5e5a08e64c293fb06e9d3</t>
  </si>
  <si>
    <t>/organization/vitalfields</t>
  </si>
  <si>
    <t>/funding-round/0baf2fac02247d517d07eafb90974e6c</t>
  </si>
  <si>
    <t>/funding-round/58692da4f690534e7c1ea6daa68c05b8</t>
  </si>
  <si>
    <t>/funding-round/b31bff38640e78e7fb231f508771785a</t>
  </si>
  <si>
    <t>/funding-round/cc71260a6b1dbf59e473eacd360da166</t>
  </si>
  <si>
    <t>/organization/vitalmedicals</t>
  </si>
  <si>
    <t>/funding-round/52da2a7dd93d038009b232995cdeccc2</t>
  </si>
  <si>
    <t>/organization/vitalmedix</t>
  </si>
  <si>
    <t>/funding-round/8dbaec13682009198509c0c9daeab964</t>
  </si>
  <si>
    <t>/organization/vitals-com</t>
  </si>
  <si>
    <t>/funding-round/1042a57b5776b39e4dc81f81857db24b</t>
  </si>
  <si>
    <t>/funding-round/48024e88f8643eb93445ab826c17f258</t>
  </si>
  <si>
    <t>/funding-round/ec12670fe5c19987f631ebccf1e1704f</t>
  </si>
  <si>
    <t>/funding-round/f7b52aec68082997903a2c8a0586c43b</t>
  </si>
  <si>
    <t>/organization/vitalsguard</t>
  </si>
  <si>
    <t>/funding-round/f7ebad47eb5bd4a3e8f01011cf2e1fa8</t>
  </si>
  <si>
    <t>/organization/vitaltrax</t>
  </si>
  <si>
    <t>/funding-round/aace6e1c821d1fd117f491629e74a098</t>
  </si>
  <si>
    <t>/organization/vitamedmd</t>
  </si>
  <si>
    <t>/funding-round/4fb9f774e8a4e6ffd0685bb3fcaca618</t>
  </si>
  <si>
    <t>/organization/vitamin-research-products</t>
  </si>
  <si>
    <t>/funding-round/2c24610b381a5ae50808ce0bedc91e88</t>
  </si>
  <si>
    <t>/organization/vitapath-genetics</t>
  </si>
  <si>
    <t>/funding-round/153f56865a7cd95bbec804dbe4ce7d51</t>
  </si>
  <si>
    <t>/funding-round/204d3cddb8491e32ced68b1ce6cf1fc1</t>
  </si>
  <si>
    <t>/funding-round/2648e7466cde72b6960b1565c6064662</t>
  </si>
  <si>
    <t>/funding-round/50417328569e47b5c94fbad8de21d107</t>
  </si>
  <si>
    <t>/funding-round/7dfda1229c89ec5f2a7b9cdc3a7abb15</t>
  </si>
  <si>
    <t>/organization/vitaportal-ru</t>
  </si>
  <si>
    <t>/funding-round/128cb454b6b79f57507a22e1d2e30085</t>
  </si>
  <si>
    <t>/funding-round/d35080d5647e416633ab9842fdaae906</t>
  </si>
  <si>
    <t>/funding-round/fad98ff9d30d4b1b7c06b39db0fdfa69</t>
  </si>
  <si>
    <t>/organization/vitargent</t>
  </si>
  <si>
    <t>/funding-round/bf8028a0c00bb9ba15f10fe1d198bf2e</t>
  </si>
  <si>
    <t>/organization/vitasensis</t>
  </si>
  <si>
    <t>/funding-round/e04b2d6050389a9184e1b74da62c9bcf</t>
  </si>
  <si>
    <t>/organization/vitasoft</t>
  </si>
  <si>
    <t>/funding-round/ecbd066c474657f6ddede3d1cf2ee0d0</t>
  </si>
  <si>
    <t>/organization/vitasol</t>
  </si>
  <si>
    <t>/funding-round/4a03636cc9fed6bedce1a7e352e735cb</t>
  </si>
  <si>
    <t>/organization/vitasome</t>
  </si>
  <si>
    <t>/funding-round/542c6a39599ee5916ea4995870cb1ada</t>
  </si>
  <si>
    <t>/organization/vite</t>
  </si>
  <si>
    <t>/funding-round/191afcc70378dd56d15818c7cb20ead4</t>
  </si>
  <si>
    <t>/funding-round/94ae9041d633aa8752bdd9646ef0d5ff</t>
  </si>
  <si>
    <t>/organization/vitelcom-mobile-technology</t>
  </si>
  <si>
    <t>/funding-round/4edb721112797e296b12c8683ff4cb2b</t>
  </si>
  <si>
    <t>/organization/vitra-bioscience</t>
  </si>
  <si>
    <t>/funding-round/8bc9ade3d12cfaa8e7a0b0c9710274d8</t>
  </si>
  <si>
    <t>/organization/vitrak-systems</t>
  </si>
  <si>
    <t>/funding-round/ebfd7e558683260a442010bc53292294</t>
  </si>
  <si>
    <t>/organization/vitreoretinal-technologies</t>
  </si>
  <si>
    <t>/funding-round/c4d118cf5e47d36c58fed0d3bbd804c6</t>
  </si>
  <si>
    <t>/organization/vitriflex</t>
  </si>
  <si>
    <t>/funding-round/2b0c32d467fa08c2d37e7e5db2d2c815</t>
  </si>
  <si>
    <t>/funding-round/3acd18e432c954f9dce4d3454546c572</t>
  </si>
  <si>
    <t>/funding-round/b6cc7ba88ec4da32e1b4d04ad76bd096</t>
  </si>
  <si>
    <t>/funding-round/db252e682f72228bf8987f9ddf2eccd4</t>
  </si>
  <si>
    <t>/organization/vitrina</t>
  </si>
  <si>
    <t>/funding-round/06b24881acdfd79dc3446aa89949b472</t>
  </si>
  <si>
    <t>/organization/vitrinepix</t>
  </si>
  <si>
    <t>/funding-round/88514e726bc49faa3aa5df2faa87e135</t>
  </si>
  <si>
    <t>/organization/vitronet-group</t>
  </si>
  <si>
    <t>/funding-round/77c48740e60517e645c7a325b93c889b</t>
  </si>
  <si>
    <t>/organization/vitrue</t>
  </si>
  <si>
    <t>/funding-round/4ebae6956de09ffcfb7bf8438fec7552</t>
  </si>
  <si>
    <t>/funding-round/5f1914ad318c643229db26388b6251a9</t>
  </si>
  <si>
    <t>/funding-round/7ff6a47b7cd62c1b9ab9a3cff0eb4508</t>
  </si>
  <si>
    <t>/funding-round/bc1d7512c8dd33e32d1a0b5d78b9175b</t>
  </si>
  <si>
    <t>/organization/vitrum-view--llc</t>
  </si>
  <si>
    <t>/funding-round/cb5e0b0c02dedbaf277bf00fd9a1c104</t>
  </si>
  <si>
    <t>/funding-round/ee18214f1d1fd092d0d4d421c05362d9</t>
  </si>
  <si>
    <t>/organization/vitruvias-therapeutics</t>
  </si>
  <si>
    <t>/funding-round/accb714744f44d0382679c332c253ac4</t>
  </si>
  <si>
    <t>/funding-round/b3bc88a4d5bc37c43414817e3dea6989</t>
  </si>
  <si>
    <t>/organization/vitryn</t>
  </si>
  <si>
    <t>/funding-round/a6217d0d67cb9db81f122cca75b25b8b</t>
  </si>
  <si>
    <t>/organization/vittamed</t>
  </si>
  <si>
    <t>/funding-round/928f5ff8ea403dc0b93e618a89a92c9d</t>
  </si>
  <si>
    <t>/organization/vittana</t>
  </si>
  <si>
    <t>/funding-round/1cc2471b5b6f0ff310c3da8a277b0d57</t>
  </si>
  <si>
    <t>/funding-round/6cc54c77660a87c6b3fc4f3d862055f4</t>
  </si>
  <si>
    <t>/funding-round/a05e2e3e9f4311eeeb091103b40c44cc</t>
  </si>
  <si>
    <t>/funding-round/c2fe2fec755b3aa9fca14db17420fda8</t>
  </si>
  <si>
    <t>/funding-round/da788e52f1fec066042cffdc71aedd4b</t>
  </si>
  <si>
    <t>/funding-round/fb746e548c0314ea98e17ddaddab8d42</t>
  </si>
  <si>
    <t>/organization/viuing</t>
  </si>
  <si>
    <t>/funding-round/30ba30f59f7fa26189e0bd7e99736cca</t>
  </si>
  <si>
    <t>/organization/viv-labs</t>
  </si>
  <si>
    <t>/funding-round/988e1f42435e54d9e0aff5480c5a49e2</t>
  </si>
  <si>
    <t>/funding-round/b55181876c2dd7fd8a10ae56f9237e5c</t>
  </si>
  <si>
    <t>/funding-round/cdafdad9809cc27ef23a204626c5d3be</t>
  </si>
  <si>
    <t>/organization/viva</t>
  </si>
  <si>
    <t>/funding-round/1298eac243572e255bf09fb1986c4ef1</t>
  </si>
  <si>
    <t>/funding-round/45b3ec8fdaecbae6b6f30aac1966066f</t>
  </si>
  <si>
    <t>/funding-round/d25b36cce91ff12162fcb4be9ac77f6c</t>
  </si>
  <si>
    <t>/organization/viva-dengi</t>
  </si>
  <si>
    <t>/funding-round/2a24f56353864cdc4ddb582763c555b4</t>
  </si>
  <si>
    <t>/organization/viva-developments</t>
  </si>
  <si>
    <t>/funding-round/aa2e5ace8ee43751368c22272c85caaa</t>
  </si>
  <si>
    <t>/organization/viva-la-vita</t>
  </si>
  <si>
    <t>/funding-round/e45c46536f4b0bbd90260c06744d4033</t>
  </si>
  <si>
    <t>/organization/viva-labs</t>
  </si>
  <si>
    <t>/funding-round/d313bbf9d9b2b5477ab2bf2e50c0ac85</t>
  </si>
  <si>
    <t>/organization/viva-republica</t>
  </si>
  <si>
    <t>/funding-round/0beb73f76fcbadb848757601d600db3f</t>
  </si>
  <si>
    <t>/organization/viva-vision</t>
  </si>
  <si>
    <t>/funding-round/0664c2558203a6e7c0e384292f48c536</t>
  </si>
  <si>
    <t>/funding-round/746d07a2dafeba7f45bc201a8347740a</t>
  </si>
  <si>
    <t>/organization/vivabiocell</t>
  </si>
  <si>
    <t>/funding-round/436053c50ffea4451d28b6f854c9a2bc</t>
  </si>
  <si>
    <t>/organization/vivace-semiconductor</t>
  </si>
  <si>
    <t>/funding-round/5fedc0ed37a904cb5f50b88ec3fb9017</t>
  </si>
  <si>
    <t>/funding-round/e258a5d3e5d66ce25ee99e69276b28c5</t>
  </si>
  <si>
    <t>/organization/vivacta</t>
  </si>
  <si>
    <t>/funding-round/96a2468c234b849d2011d2372b7703f5</t>
  </si>
  <si>
    <t>/funding-round/c5e511e0ff40bc2cc9b1bce33d3308fb</t>
  </si>
  <si>
    <t>/organization/vivakor</t>
  </si>
  <si>
    <t>/funding-round/627e9938d3f861e40679b84b0489c93f</t>
  </si>
  <si>
    <t>/funding-round/86426dcf7b2824ba86ae1cc178f48662</t>
  </si>
  <si>
    <t>/organization/vivaldi-biosciences</t>
  </si>
  <si>
    <t>/funding-round/76ac5cb49a77bdc46f90d4b800d67cd2</t>
  </si>
  <si>
    <t>/funding-round/a26d9837f40f371cdfe68c7638cb9399</t>
  </si>
  <si>
    <t>/organization/vivaling</t>
  </si>
  <si>
    <t>/funding-round/66b74b321c61889a33839fbd052886e7</t>
  </si>
  <si>
    <t>/organization/vivant</t>
  </si>
  <si>
    <t>/funding-round/0634ee4614784ffa5e4215c47d28623b</t>
  </si>
  <si>
    <t>/organization/vivaray</t>
  </si>
  <si>
    <t>/funding-round/020de9d44dcbc5b6f464b7290e399b78</t>
  </si>
  <si>
    <t>/organization/vivareal</t>
  </si>
  <si>
    <t>/funding-round/17e3f8e2fb31eeb18e5884627ca129e9</t>
  </si>
  <si>
    <t>/funding-round/4e5e4ab791e67542a2a04ee6bfa65485</t>
  </si>
  <si>
    <t>/funding-round/881c113053ca541ae2d7438953756baa</t>
  </si>
  <si>
    <t>/funding-round/a28e91cc72de7f2b454f0e362f372fac</t>
  </si>
  <si>
    <t>/funding-round/be9b0872431f7ad7afa9c60cdccb3979</t>
  </si>
  <si>
    <t>/funding-round/f6d59239dc4a9435cdfb32bcd1ba8094</t>
  </si>
  <si>
    <t>/organization/vivartes</t>
  </si>
  <si>
    <t>/funding-round/930341d19b4429b3d4158897dc2c9b52</t>
  </si>
  <si>
    <t>/funding-round/db57b06159d95a23ce031c912767e5a0</t>
  </si>
  <si>
    <t>/organization/vivasmart</t>
  </si>
  <si>
    <t>/funding-round/0aa1d18ecbc63375173e5b394a1e4046</t>
  </si>
  <si>
    <t>/organization/vivastream</t>
  </si>
  <si>
    <t>/funding-round/00c17fd52ff5641ff1ab9a1eb91648cc</t>
  </si>
  <si>
    <t>/funding-round/c9716647359484d521bcb61a577b99c5</t>
  </si>
  <si>
    <t>/organization/vivasure-medical</t>
  </si>
  <si>
    <t>/funding-round/f835cfe47d894f9cd1f8176c12c660dc</t>
  </si>
  <si>
    <t>/organization/vivato</t>
  </si>
  <si>
    <t>/funding-round/28437a49b46b388a5bc2d04ab4ac4f6c</t>
  </si>
  <si>
    <t>/organization/vivaty</t>
  </si>
  <si>
    <t>/funding-round/75cb735c73b43699ae54d671ee1dfca7</t>
  </si>
  <si>
    <t>/organization/vivco</t>
  </si>
  <si>
    <t>/funding-round/69adb2223b9e8ef677253d4670a805ac</t>
  </si>
  <si>
    <t>/organization/vive-2</t>
  </si>
  <si>
    <t>/funding-round/043d414809cebee3e1521faeb5ca4864</t>
  </si>
  <si>
    <t>/organization/vive-la-tarte</t>
  </si>
  <si>
    <t>/funding-round/ac2653a3c7bfaaae390bd2366d108c73</t>
  </si>
  <si>
    <t>/organization/vive-nano</t>
  </si>
  <si>
    <t>/funding-round/be0cd20400bfdcb6480a0e8e66e8567e</t>
  </si>
  <si>
    <t>/organization/vivebio</t>
  </si>
  <si>
    <t>/funding-round/a94135b0ac8da3f1e5a33c6d47aad19c</t>
  </si>
  <si>
    <t>/organization/vivendy-therapeutics</t>
  </si>
  <si>
    <t>/funding-round/b2317eefba5f3207ea0b214b787c27c1</t>
  </si>
  <si>
    <t>/organization/vivense-home-living</t>
  </si>
  <si>
    <t>/funding-round/277ef42b17912259105d65cc1afd3cf8</t>
  </si>
  <si>
    <t>/funding-round/31f66c73b77262d95929a99fecfe019c</t>
  </si>
  <si>
    <t>/organization/viverae</t>
  </si>
  <si>
    <t>/funding-round/223f12e7ae4d8bc4c8a9cdfbfae4b60a</t>
  </si>
  <si>
    <t>/funding-round/6b93a0ffdd89b4d4defc76eee2da0405</t>
  </si>
  <si>
    <t>/organization/vivere-health</t>
  </si>
  <si>
    <t>/funding-round/16eb1b2fd0c8b02cf6ed10810de498df</t>
  </si>
  <si>
    <t>/organization/viveve</t>
  </si>
  <si>
    <t>/funding-round/bc0cd67c1fdca46236c4c6b6c26441e4</t>
  </si>
  <si>
    <t>/funding-round/e0735cae2f2321a597c36f2a8ba3ddf8</t>
  </si>
  <si>
    <t>/organization/vivex-biomedical</t>
  </si>
  <si>
    <t>/funding-round/803497f879a0e8a55dd2fa2dd6daa30b</t>
  </si>
  <si>
    <t>/organization/vivid-games</t>
  </si>
  <si>
    <t>/funding-round/cea8fbb2852a7ea84d88742c9a7ef07d</t>
  </si>
  <si>
    <t>/organization/vivid-logic</t>
  </si>
  <si>
    <t>/funding-round/08498949caa323c32a9af68d61fbeadb</t>
  </si>
  <si>
    <t>/funding-round/1d058811bffdead35381ec1fb2a882b3</t>
  </si>
  <si>
    <t>/organization/vivid-restaurant-concepts</t>
  </si>
  <si>
    <t>/funding-round/2eaa0f1c7ca43b2cc7f42869977c32c9</t>
  </si>
  <si>
    <t>/organization/vivid-technologies</t>
  </si>
  <si>
    <t>/funding-round/06f407c4fc4434a5dc94b7b53b7d241c</t>
  </si>
  <si>
    <t>/funding-round/fb2afde391e0c817745751528109b44b</t>
  </si>
  <si>
    <t>/organization/vividcortex</t>
  </si>
  <si>
    <t>/funding-round/1e4808ba290728c14a64ec204be6a32a</t>
  </si>
  <si>
    <t>/funding-round/548336884fb403cc73fd0611709a5687</t>
  </si>
  <si>
    <t>/funding-round/ab8a03fbc9f09d9aa5ab821eb9861009</t>
  </si>
  <si>
    <t>/organization/vividolabs</t>
  </si>
  <si>
    <t>/funding-round/3b2e04cf0b13a0354a06803a9471d52b</t>
  </si>
  <si>
    <t>/organization/vividworks</t>
  </si>
  <si>
    <t>/funding-round/5589ddc655265f27c885153a471c43db</t>
  </si>
  <si>
    <t>/organization/vivifi</t>
  </si>
  <si>
    <t>/funding-round/5046446f6b3ff2eff8c60343d3d6227a</t>
  </si>
  <si>
    <t>/organization/vivify-health</t>
  </si>
  <si>
    <t>/funding-round/1536c7c6a1c9cacc2d0472db03602f86</t>
  </si>
  <si>
    <t>/funding-round/63c636e97646e8535bbd6eaaf735c54b</t>
  </si>
  <si>
    <t>/funding-round/6b4900f1719e76a5e20a9719903077fb</t>
  </si>
  <si>
    <t>/funding-round/903d843184325fde2b3c5861eb2c7a59</t>
  </si>
  <si>
    <t>/organization/vivino</t>
  </si>
  <si>
    <t>/funding-round/0c7c32f632ba2fe909fe71495798abac</t>
  </si>
  <si>
    <t>/funding-round/19f760c5ac18d289f9f66aad31d825ce</t>
  </si>
  <si>
    <t>/funding-round/82caafe39175572a20b0f02084c34e53</t>
  </si>
  <si>
    <t>/organization/vivint</t>
  </si>
  <si>
    <t>/funding-round/afd0cef7bb8e3a793fdda22cd12a631d</t>
  </si>
  <si>
    <t>/organization/vivint-solar</t>
  </si>
  <si>
    <t>/funding-round/7b743914caf7906bdeedec87af55588a</t>
  </si>
  <si>
    <t>/organization/vivione-biosciences</t>
  </si>
  <si>
    <t>/funding-round/8da284afa65eeaf8650edd3d9f8d323e</t>
  </si>
  <si>
    <t>/funding-round/d7d71759d5bb60ca6ed4e669901dd954</t>
  </si>
  <si>
    <t>/funding-round/fc511c1e61161b5aced2b92af3d54b42</t>
  </si>
  <si>
    <t>/organization/viviso</t>
  </si>
  <si>
    <t>/funding-round/843c328a62a569cdb6ff49a4cfea0088</t>
  </si>
  <si>
    <t>/organization/vivit</t>
  </si>
  <si>
    <t>/funding-round/a41d774c389fa2456d07d8b958939b0b</t>
  </si>
  <si>
    <t>/organization/vivity-labs</t>
  </si>
  <si>
    <t>/funding-round/04e7a712279793134bf8a118bb5187fa</t>
  </si>
  <si>
    <t>/organization/vivo</t>
  </si>
  <si>
    <t>/funding-round/40d6e48dd2ab6a462d5129095538a492</t>
  </si>
  <si>
    <t>/organization/vivo-healthcare</t>
  </si>
  <si>
    <t>/funding-round/9ea559bcf7075d769e8352fcbde958ec</t>
  </si>
  <si>
    <t>/organization/vivocha</t>
  </si>
  <si>
    <t>/funding-round/a6d8e5e017897b608384230f0c6575bd</t>
  </si>
  <si>
    <t>/organization/vivogig</t>
  </si>
  <si>
    <t>/funding-round/092648e14f62fa2a2b79a60c00991039</t>
  </si>
  <si>
    <t>/funding-round/4fa5d5f1afca655df7d8e7010fe5c505</t>
  </si>
  <si>
    <t>/organization/vivolux</t>
  </si>
  <si>
    <t>/funding-round/65d07d16a0f7c5abd5faa3e682203104</t>
  </si>
  <si>
    <t>/organization/vivonet</t>
  </si>
  <si>
    <t>/funding-round/56c23f5f66498eaca93adc0138b6e244</t>
  </si>
  <si>
    <t>/funding-round/5780b56c74ad198702b7833f7926e62a</t>
  </si>
  <si>
    <t>/organization/vivood</t>
  </si>
  <si>
    <t>/funding-round/316faedea9d67f11589ea7eb8a3e6fb1</t>
  </si>
  <si>
    <t>/organization/vivoom</t>
  </si>
  <si>
    <t>/funding-round/e600a3f3c28cd6517cb07d54836b002f</t>
  </si>
  <si>
    <t>/funding-round/ed39a8fc4b969f60e53c80d0ed32eb06</t>
  </si>
  <si>
    <t>/organization/vivorte</t>
  </si>
  <si>
    <t>/funding-round/15fa66e1d2bdb00c805c00fffe07b533</t>
  </si>
  <si>
    <t>/funding-round/21cb9bb51a590fca05fa3326d42a4ddc</t>
  </si>
  <si>
    <t>/organization/vivosensmedical</t>
  </si>
  <si>
    <t>/funding-round/60293bb6eef09ecb827d25fdfd0d225c</t>
  </si>
  <si>
    <t>/funding-round/c4da9a96620677b53ec3b25a2326892a</t>
  </si>
  <si>
    <t>/organization/vivotech</t>
  </si>
  <si>
    <t>/funding-round/1cc5b14d5025f54c18d5efa705693fbf</t>
  </si>
  <si>
    <t>/funding-round/3557375638b5284799fba28fbd9d4bb8</t>
  </si>
  <si>
    <t>/funding-round/aef203fbc7678d382e9bad063d179924</t>
  </si>
  <si>
    <t>/organization/vivotext</t>
  </si>
  <si>
    <t>/funding-round/193113c99f4e0d26c2f1d9f5e969c82e</t>
  </si>
  <si>
    <t>/funding-round/61f42bd07bed33002a175722f9f3dccf</t>
  </si>
  <si>
    <t>/organization/vivox</t>
  </si>
  <si>
    <t>/funding-round/08b077720eb682e0ef9cdfea28505670</t>
  </si>
  <si>
    <t>/funding-round/36d67cf52156c498268101ad8651033a</t>
  </si>
  <si>
    <t>/funding-round/dc2ba314e0ece93824a59050c6828f58</t>
  </si>
  <si>
    <t>/funding-round/e233016f361fbe7b66443f052bab1ef0</t>
  </si>
  <si>
    <t>/organization/vivoxid</t>
  </si>
  <si>
    <t>/funding-round/baf82be0f1ba0bfa7c4b70197e149b1f</t>
  </si>
  <si>
    <t>/organization/vivsimo</t>
  </si>
  <si>
    <t>/funding-round/2fa054dcbdd2b7e287d32a8334cd2fee</t>
  </si>
  <si>
    <t>/funding-round/427ff7d082d1382b47313f0700de77bc</t>
  </si>
  <si>
    <t>/funding-round/6c32358d9912318f55906d7847945577</t>
  </si>
  <si>
    <t>/funding-round/ed8f79dd2dabc6bbbaae31fee7003116</t>
  </si>
  <si>
    <t>/funding-round/ee7bf77995dfb95514fb8d709e4b9717</t>
  </si>
  <si>
    <t>/organization/vivu</t>
  </si>
  <si>
    <t>/funding-round/0f82f36ba9514fc7860fbf3d2a2dfb22</t>
  </si>
  <si>
    <t>/funding-round/1438628a6b67ca317740928ce1ae6ca8</t>
  </si>
  <si>
    <t>/funding-round/97cd6cd2648e3752cc4e26f3f13eebe8</t>
  </si>
  <si>
    <t>/organization/vixar</t>
  </si>
  <si>
    <t>/funding-round/993d045135d21195e4ba254779c0bcae</t>
  </si>
  <si>
    <t>/organization/vixel-corporation</t>
  </si>
  <si>
    <t>/funding-round/3a0b050a0312ac7178a0d96073aa8d75</t>
  </si>
  <si>
    <t>/organization/vixely-inc</t>
  </si>
  <si>
    <t>/funding-round/f554ca3aed17c947a1a411d2bc7425e9</t>
  </si>
  <si>
    <t>/organization/viximo</t>
  </si>
  <si>
    <t>/funding-round/b92e242b9cce09fac7dbe7bca86942a3</t>
  </si>
  <si>
    <t>/organization/vixlet</t>
  </si>
  <si>
    <t>/funding-round/6f83339d320e0f004c35fb1f6db19776</t>
  </si>
  <si>
    <t>/funding-round/f0a111cca6e3036e25c80d01283a8887</t>
  </si>
  <si>
    <t>/organization/vixlo</t>
  </si>
  <si>
    <t>/funding-round/76d834e4f7e9bdf455b3e8e10af9eb16</t>
  </si>
  <si>
    <t>/organization/vixs-systems</t>
  </si>
  <si>
    <t>/funding-round/98a2f5184c92f3d152aea0ce70deb835</t>
  </si>
  <si>
    <t>/funding-round/a64ad0c18f8c249c7a4eb068a7998a58</t>
  </si>
  <si>
    <t>/organization/vixxenn</t>
  </si>
  <si>
    <t>/funding-round/15350de3f88bc4de158f2956541a7589</t>
  </si>
  <si>
    <t>/organization/vixxi-solutions</t>
  </si>
  <si>
    <t>/funding-round/35d3e7dadbc921cf19d02a8989d14cf6</t>
  </si>
  <si>
    <t>/organization/viyet</t>
  </si>
  <si>
    <t>/funding-round/86c1e71cb053d015cd08e3082a313575</t>
  </si>
  <si>
    <t>/funding-round/dd997e3c8db6664d2db5589582e9415c</t>
  </si>
  <si>
    <t>/organization/vizalytics-technology</t>
  </si>
  <si>
    <t>/funding-round/9313f93cde8bb4c7febcb8356591e5e2</t>
  </si>
  <si>
    <t>/organization/vizbee</t>
  </si>
  <si>
    <t>/funding-round/417a08074faf5d385c86e4fdc16a9423</t>
  </si>
  <si>
    <t>/organization/vizera-labs</t>
  </si>
  <si>
    <t>/funding-round/9b54dbdcd9b310755f986d2c211cefe6</t>
  </si>
  <si>
    <t>/organization/vizerra</t>
  </si>
  <si>
    <t>/funding-round/297150a445d25c3c7aea2bdf070e19d5</t>
  </si>
  <si>
    <t>/funding-round/612e9de9d944b1950522e19b0481a0bb</t>
  </si>
  <si>
    <t>/funding-round/f09865a80c2366684a4b67d61e5d254d</t>
  </si>
  <si>
    <t>/organization/vizi-labs</t>
  </si>
  <si>
    <t>/funding-round/ddc2816993178bfd99a83cbf2524e91b</t>
  </si>
  <si>
    <t>/organization/vizibility</t>
  </si>
  <si>
    <t>/funding-round/05c95ff56b8ddff53b171d8b011cbfa3</t>
  </si>
  <si>
    <t>/funding-round/510034b76cfc9f2182dffd3c1471299c</t>
  </si>
  <si>
    <t>/funding-round/7651e5f5be002ca018a36bd6fca60851</t>
  </si>
  <si>
    <t>/funding-round/9915c4e51c71ace44610ab6188a83303</t>
  </si>
  <si>
    <t>/funding-round/9c03f6a97b9a75b8338f8662806bbd5a</t>
  </si>
  <si>
    <t>/organization/vizify</t>
  </si>
  <si>
    <t>/funding-round/092e1b4fc8f568172cfee22f414b1e1f</t>
  </si>
  <si>
    <t>/funding-round/1751c009ad9644273bff12fdfbedf042</t>
  </si>
  <si>
    <t>/funding-round/529753debf859f12bcfdf1c888fc0a12</t>
  </si>
  <si>
    <t>/funding-round/6e284c7f535c6f616b73331e6724ba2e</t>
  </si>
  <si>
    <t>/funding-round/7ab4303b0da4a4656ed1ef6cabadab0f</t>
  </si>
  <si>
    <t>/organization/vizimax</t>
  </si>
  <si>
    <t>/funding-round/62d5aa69b2020a1db4b35f730bc04969</t>
  </si>
  <si>
    <t>/organization/vizional-technologies</t>
  </si>
  <si>
    <t>/funding-round/6d3984977f52ebeb32035a6fefb0263b</t>
  </si>
  <si>
    <t>/organization/vizionware</t>
  </si>
  <si>
    <t>/funding-round/6ba81a1a6104b30daefde431f6d2ae38</t>
  </si>
  <si>
    <t>/organization/vizir</t>
  </si>
  <si>
    <t>/funding-round/55544395ee96d6330e51d90192380511</t>
  </si>
  <si>
    <t>/organization/vizo-news</t>
  </si>
  <si>
    <t>/funding-round/65a7e16aeb4043fab7e07e1052d3de12</t>
  </si>
  <si>
    <t>/funding-round/92643af0146c2fddc33b19dc8ee07a29</t>
  </si>
  <si>
    <t>/organization/vizolution</t>
  </si>
  <si>
    <t>/funding-round/670e007baa812ecd2b0142401880b2b9</t>
  </si>
  <si>
    <t>/funding-round/8407d243bcf681e49b1ff83775d1bb7f</t>
  </si>
  <si>
    <t>/organization/vizsafe</t>
  </si>
  <si>
    <t>/funding-round/160003f89acf67713d7dd1d496ca4b04</t>
  </si>
  <si>
    <t>/organization/vizu</t>
  </si>
  <si>
    <t>/funding-round/0a575786fc57d5947197d9b3a749a4e4</t>
  </si>
  <si>
    <t>/funding-round/3fd90128235d122b1700a7ef4fbccfb8</t>
  </si>
  <si>
    <t>/funding-round/7294a57725a0e29ac0310dc05ab62de9</t>
  </si>
  <si>
    <t>/funding-round/d00baf9a1194f5beff8949d759eb16ea</t>
  </si>
  <si>
    <t>/organization/vizury</t>
  </si>
  <si>
    <t>/funding-round/8e7a28441b280d04a7fcbe65ab361bbb</t>
  </si>
  <si>
    <t>/funding-round/ac8e975062d5726b647e7f34c3aa8a2c</t>
  </si>
  <si>
    <t>/funding-round/ec5e9447e6aa993e8af1e1f7fcc3ad2a</t>
  </si>
  <si>
    <t>/organization/vizy</t>
  </si>
  <si>
    <t>/funding-round/127f48d859886df7fb53b46b1c1bb31e</t>
  </si>
  <si>
    <t>/organization/vjive</t>
  </si>
  <si>
    <t>/funding-round/f6467f42d65871f9fc77cce9da8b4135</t>
  </si>
  <si>
    <t>/organization/vjsual-yym-media-solutions-gmbh</t>
  </si>
  <si>
    <t>/funding-round/06881d3847023b2bd23c6e094be36a17</t>
  </si>
  <si>
    <t>/organization/vkansee-technology</t>
  </si>
  <si>
    <t>/funding-round/1c84a3a27b8e22ba22475d70d5f90375</t>
  </si>
  <si>
    <t>/organization/vkernel-corporation</t>
  </si>
  <si>
    <t>/funding-round/a9973e0030e87aeefc74d7182f4de6a4</t>
  </si>
  <si>
    <t>/funding-round/da9813ccb7caeb1a1ac874ee0c575446</t>
  </si>
  <si>
    <t>/organization/vkliq</t>
  </si>
  <si>
    <t>/funding-round/8e399295334b2f443c7ee4bca4671fab</t>
  </si>
  <si>
    <t>/organization/vkvadrokir</t>
  </si>
  <si>
    <t>/funding-round/2c84c125e8d078c12c239552b5bac9f4</t>
  </si>
  <si>
    <t>/organization/vlex</t>
  </si>
  <si>
    <t>/funding-round/59fc9dcdf6e5a976827731355673c744</t>
  </si>
  <si>
    <t>/organization/vline</t>
  </si>
  <si>
    <t>/funding-round/e4487fb033ff78ec8a2cf354a7db4a9a</t>
  </si>
  <si>
    <t>/organization/vlingo</t>
  </si>
  <si>
    <t>/funding-round/1adc7d2a779f1db8df379d21e7341116</t>
  </si>
  <si>
    <t>/funding-round/4a05b89cdef99763d3ad8df8b41c38da</t>
  </si>
  <si>
    <t>/funding-round/ec214505fd93399bee3dc0ef1464fe91</t>
  </si>
  <si>
    <t>/organization/vlinks-media</t>
  </si>
  <si>
    <t>/funding-round/41ea7d8b56aa914302380ad2dffe0bdf</t>
  </si>
  <si>
    <t>/organization/vln-partners</t>
  </si>
  <si>
    <t>/funding-round/662b58cf5ec693c2eeb402e88031c481</t>
  </si>
  <si>
    <t>/organization/vlocity-2</t>
  </si>
  <si>
    <t>/funding-round/3ec936571d73bb0f157890a295f88573</t>
  </si>
  <si>
    <t>/organization/vlst-corporation</t>
  </si>
  <si>
    <t>/funding-round/36b6327aaea85ced55269f9d559170b8</t>
  </si>
  <si>
    <t>/organization/vm-discovery</t>
  </si>
  <si>
    <t>/funding-round/9071584d0e12b1eeef5df018bb9aa487</t>
  </si>
  <si>
    <t>/funding-round/daad72e9409be9bfed2027dd9df0a3ce</t>
  </si>
  <si>
    <t>/organization/vm-enterprises</t>
  </si>
  <si>
    <t>/funding-round/77a486496a47d8eb981e4550d9fc2cf1</t>
  </si>
  <si>
    <t>/organization/vm6-software</t>
  </si>
  <si>
    <t>/funding-round/e3395a0dcb206a2d09ece1ffb276499b</t>
  </si>
  <si>
    <t>/organization/vmedia-research</t>
  </si>
  <si>
    <t>/funding-round/e2ca52e2ebb1aa11ce998b11181ac937</t>
  </si>
  <si>
    <t>/organization/vmg-health</t>
  </si>
  <si>
    <t>/funding-round/bbad7862ed3b065ca2da47b53f648afe</t>
  </si>
  <si>
    <t>/organization/vmg-media</t>
  </si>
  <si>
    <t>/funding-round/bcbb396872ea12276feab89bbf371879</t>
  </si>
  <si>
    <t>/organization/vmixmedia</t>
  </si>
  <si>
    <t>/funding-round/625141cc28590a366785eaaeaf3e9061</t>
  </si>
  <si>
    <t>/funding-round/ae899af7572a82a13a9bbe64b0fdd5f7</t>
  </si>
  <si>
    <t>/funding-round/c1127b63808a37761edd438a20b2af10</t>
  </si>
  <si>
    <t>/funding-round/c5e13a1037e86cd074f499e1a5e97a88</t>
  </si>
  <si>
    <t>/funding-round/f285419cfc061295ed096a53a3ebf8c7</t>
  </si>
  <si>
    <t>/organization/vmlogix</t>
  </si>
  <si>
    <t>/funding-round/ac420e720534d18a5369da431f5f3dc0</t>
  </si>
  <si>
    <t>/organization/vmo-systems</t>
  </si>
  <si>
    <t>/funding-round/08dfa3079802b5210fffa870f6c24444</t>
  </si>
  <si>
    <t>/organization/vmob</t>
  </si>
  <si>
    <t>/funding-round/143a9bd9b5d72ed77386cda660d3924b</t>
  </si>
  <si>
    <t>/funding-round/46375903d30be86b575f3561b6761ff3</t>
  </si>
  <si>
    <t>/funding-round/5da732ece72bfa17c304a8d748d6fa3c</t>
  </si>
  <si>
    <t>/organization/vmobo</t>
  </si>
  <si>
    <t>/funding-round/53833a56b1eaccd4a664c4fed7cf0851</t>
  </si>
  <si>
    <t>/funding-round/aff9ad4c70176cc3eea0f3a15eecf645</t>
  </si>
  <si>
    <t>/organization/vmock-com</t>
  </si>
  <si>
    <t>/funding-round/0d9b66779e43fb39149764ee02b45e0e</t>
  </si>
  <si>
    <t>/funding-round/d3d54ef2a193faf4e25ed722c2f5fe02</t>
  </si>
  <si>
    <t>/organization/vmovier</t>
  </si>
  <si>
    <t>/funding-round/c87dd2cb69cd00baae4602deb38f737a</t>
  </si>
  <si>
    <t>/organization/vmray-gmbh</t>
  </si>
  <si>
    <t>/funding-round/f77e989fdbc6fbeda944d3b44394834b</t>
  </si>
  <si>
    <t>/organization/vmturbo</t>
  </si>
  <si>
    <t>/funding-round/2c73bc00c3fb2b7138b86e1759e9fb4e</t>
  </si>
  <si>
    <t>/funding-round/ac752d02c06d53bf0a633e43fa55da29</t>
  </si>
  <si>
    <t>/funding-round/eddf0fc4ba8a6b5898b4ae86e4bebf89</t>
  </si>
  <si>
    <t>/organization/vmware</t>
  </si>
  <si>
    <t>/funding-round/61b8070607d3b1ce1690cb2a395569b5</t>
  </si>
  <si>
    <t>/funding-round/d48a9723fb27f71354cd3d36f2d59b83</t>
  </si>
  <si>
    <t>/organization/vnatek</t>
  </si>
  <si>
    <t>/funding-round/1d3fa979a4996d7c2f73f38e3db0a824</t>
  </si>
  <si>
    <t>/organization/vng</t>
  </si>
  <si>
    <t>/funding-round/73394f2b2146edb0ef8da733b6c08d7b</t>
  </si>
  <si>
    <t>/organization/vng-co</t>
  </si>
  <si>
    <t>/funding-round/d88ccd95041b31650e686d2c28203c77</t>
  </si>
  <si>
    <t>/organization/vnomics</t>
  </si>
  <si>
    <t>/funding-round/4e69b12c7b5b16c5987e673e51a8994e</t>
  </si>
  <si>
    <t>/funding-round/c535c747cf87a316a9a8d2128cc34379</t>
  </si>
  <si>
    <t>/organization/vnt-software-ltd</t>
  </si>
  <si>
    <t>/funding-round/4888fb7636fe0103df393b914e57ee62</t>
  </si>
  <si>
    <t>/funding-round/c4eaf438b9745ffbd0c3619740a58bc3</t>
  </si>
  <si>
    <t>/organization/vny-global-innovations</t>
  </si>
  <si>
    <t>/funding-round/4c6c7e4944930d6cd453fb32c0183963</t>
  </si>
  <si>
    <t>/organization/voalte</t>
  </si>
  <si>
    <t>/funding-round/53dbf64362f4b2b259f9570e29d3c90c</t>
  </si>
  <si>
    <t>/funding-round/9c6e29e403cfec51a1ad3290e0521a4a</t>
  </si>
  <si>
    <t>/funding-round/db88bc5ec4457af4292b41a6f38dc918</t>
  </si>
  <si>
    <t>/funding-round/f28b9ec4846941bbae40fdae76bb240f</t>
  </si>
  <si>
    <t>/organization/voapps</t>
  </si>
  <si>
    <t>/funding-round/d9e83ae08ced01cc9d9c54a5a3379890</t>
  </si>
  <si>
    <t>/funding-round/f7ea2dab6648452e612df85e4e849f46</t>
  </si>
  <si>
    <t>/organization/vobi</t>
  </si>
  <si>
    <t>/funding-round/e997b336827d082688d2f18a26936a41</t>
  </si>
  <si>
    <t>/funding-round/f419f919bc6e9d7d0c344bfa06181e6a</t>
  </si>
  <si>
    <t>/organization/vobile</t>
  </si>
  <si>
    <t>/funding-round/1257fcf164e1453cab3ffe2442fa3ab8</t>
  </si>
  <si>
    <t>/funding-round/257f8c834d62ad23306d1db6ba196edf</t>
  </si>
  <si>
    <t>/funding-round/bde25b5b4ee7c0f8b1b0b5641af3d693</t>
  </si>
  <si>
    <t>/organization/vocab</t>
  </si>
  <si>
    <t>/funding-round/d158601cf863eb1faede8d901439d1ee</t>
  </si>
  <si>
    <t>/organization/vocabla</t>
  </si>
  <si>
    <t>/funding-round/fb8f79c130b78677c8685693ba9f340f</t>
  </si>
  <si>
    <t>/organization/vocabulary</t>
  </si>
  <si>
    <t>/funding-round/33192e56b03ca10a9699dc074d5cc023</t>
  </si>
  <si>
    <t>/organization/vocal-media</t>
  </si>
  <si>
    <t>/funding-round/24d4e932ee69f8d4a59afb2d248243b4</t>
  </si>
  <si>
    <t>/organization/vocalcom</t>
  </si>
  <si>
    <t>/funding-round/bb2c935a06ac6cef7c42c769b1da48f3</t>
  </si>
  <si>
    <t>/funding-round/e8e94cc049dae43d9510eeb95f7f4f75</t>
  </si>
  <si>
    <t>/organization/vocaldata</t>
  </si>
  <si>
    <t>/funding-round/3467dc40ccaf5357ae3702c933c70c0a</t>
  </si>
  <si>
    <t>/funding-round/5f1364b660c4b364c97b37f881f444f9</t>
  </si>
  <si>
    <t>/organization/vocaliq</t>
  </si>
  <si>
    <t>/funding-round/cfdaab8c59c310ffc367c2d5836b5170</t>
  </si>
  <si>
    <t>/organization/vocalizelocal</t>
  </si>
  <si>
    <t>/funding-round/3de138b3c65653534782bfb4b6c977f7</t>
  </si>
  <si>
    <t>/organization/vocalizr</t>
  </si>
  <si>
    <t>/funding-round/e7d1c1af2a6d9c0a813631a0e807ca11</t>
  </si>
  <si>
    <t>/organization/vocalocity</t>
  </si>
  <si>
    <t>/funding-round/0c7888ed99e6e981cbdd68da52bb87ae</t>
  </si>
  <si>
    <t>/funding-round/19b91e1037ab203c56366f67f7b607eb</t>
  </si>
  <si>
    <t>/funding-round/2b107d5f4a3cd1fd47c0992f11a10f5a</t>
  </si>
  <si>
    <t>/funding-round/39d367effe8684b40b4931786c88b95a</t>
  </si>
  <si>
    <t>/funding-round/406660173d5920bf59d29a5461a86f0b</t>
  </si>
  <si>
    <t>/funding-round/410096a4d9a2acf581c9b44785b81dd3</t>
  </si>
  <si>
    <t>26/06/2002</t>
  </si>
  <si>
    <t>/funding-round/52ea635d887f99a48d3d0e38174f180c</t>
  </si>
  <si>
    <t>/funding-round/586f6e177918ffe8572ca5890b333e5c</t>
  </si>
  <si>
    <t>/funding-round/670b5956498fdf8db09dc8ba8b83930a</t>
  </si>
  <si>
    <t>/funding-round/74ad6ebf71e574b30b91f05e4dc04454</t>
  </si>
  <si>
    <t>/funding-round/78a9aef274f7446c56908a986dcc830f</t>
  </si>
  <si>
    <t>/funding-round/8137c8d1f6ab1beb06e3b5359b84febc</t>
  </si>
  <si>
    <t>/funding-round/8b234e3bf65fc30d1483c1fe56892379</t>
  </si>
  <si>
    <t>/funding-round/94dea9541898b4dee9b4b78ba96ae0fd</t>
  </si>
  <si>
    <t>/funding-round/9d45bf6a4268bfff7769654c172b2996</t>
  </si>
  <si>
    <t>/funding-round/9f340630ca2c6946ec6d8799da4e1b0f</t>
  </si>
  <si>
    <t>/funding-round/bfdc3f7ca90797cac3322e53ee51c343</t>
  </si>
  <si>
    <t>/organization/vocaltap</t>
  </si>
  <si>
    <t>/funding-round/aa2d17d3efd69e17ff6bbe3ef4311db5</t>
  </si>
  <si>
    <t>/organization/vocalytics</t>
  </si>
  <si>
    <t>/funding-round/efb4def6387e317a73adcda70173656e</t>
  </si>
  <si>
    <t>/organization/vocalzoom</t>
  </si>
  <si>
    <t>/funding-round/15add6d042a6695be0ede5c65a6aa482</t>
  </si>
  <si>
    <t>/funding-round/78ef2cfc9c3231c25dd98df17ca3448d</t>
  </si>
  <si>
    <t>/funding-round/9dd6ef7dbc0d8d0359a3709593bb6b5c</t>
  </si>
  <si>
    <t>/funding-round/abfa76da4ac0d2bb269ffa7d8904a87a</t>
  </si>
  <si>
    <t>/organization/vocare</t>
  </si>
  <si>
    <t>/funding-round/061d4a1d836ea6dcb84713c46fe1acd9</t>
  </si>
  <si>
    <t>/organization/vocation</t>
  </si>
  <si>
    <t>/funding-round/708ad4d5a7aa38240dd3aca1e7e9518c</t>
  </si>
  <si>
    <t>/organization/vocel</t>
  </si>
  <si>
    <t>/funding-round/599b6d00c96937a0f393c553bbd406a6</t>
  </si>
  <si>
    <t>/organization/vocent</t>
  </si>
  <si>
    <t>/funding-round/58bdd4624cd2e4a69965d7de173bcc64</t>
  </si>
  <si>
    <t>/organization/vocera-communications</t>
  </si>
  <si>
    <t>/funding-round/00a0aaea3b2c608a2924f249fe580ca4</t>
  </si>
  <si>
    <t>/funding-round/3dcc70b5765d18b28970a5a8048a5ed8</t>
  </si>
  <si>
    <t>/funding-round/7429c9e7d5f6f9582366d23835f615bf</t>
  </si>
  <si>
    <t>/funding-round/803f49d517fa30b76cb70855e887c4be</t>
  </si>
  <si>
    <t>/funding-round/88ea30075340b353c5af6dedeaf0a2ab</t>
  </si>
  <si>
    <t>/funding-round/9727ebf812311995d123ce1bfcf77755</t>
  </si>
  <si>
    <t>/funding-round/d1e91fc6fa1dc9841eadcfa01a78dea5</t>
  </si>
  <si>
    <t>/organization/voci-technologies</t>
  </si>
  <si>
    <t>/funding-round/2426ece529498e2155a40208e9e17b25</t>
  </si>
  <si>
    <t>/funding-round/44e894ed640dfc399fdab093bcffce25</t>
  </si>
  <si>
    <t>/funding-round/537bb21dde2f9e388034b994c26ce942</t>
  </si>
  <si>
    <t>/funding-round/a2d92940cbcc551f44f5e17ba7bbbde8</t>
  </si>
  <si>
    <t>/funding-round/df252c2c4161996f099c054a7cc41e10</t>
  </si>
  <si>
    <t>/organization/vocollect</t>
  </si>
  <si>
    <t>/funding-round/fe6621b859d1a5239cfd5fb2c2a5bf8a</t>
  </si>
  <si>
    <t>/organization/vocomd</t>
  </si>
  <si>
    <t>/funding-round/0780c1ad272889a3d4acb92896d2623e</t>
  </si>
  <si>
    <t>/organization/vocus-communications</t>
  </si>
  <si>
    <t>/funding-round/3d1960a5bc7919f67e02ff9b8ea75669</t>
  </si>
  <si>
    <t>/organization/vod-io</t>
  </si>
  <si>
    <t>/funding-round/e08cb051e8338720f20e0715046091fc</t>
  </si>
  <si>
    <t>/funding-round/f020f41a51e161bef27cb9ff917bbee7</t>
  </si>
  <si>
    <t>/organization/vodat-international</t>
  </si>
  <si>
    <t>/funding-round/93a8de1bf8d65a70d3f41499cd8e7414</t>
  </si>
  <si>
    <t>/organization/voddler</t>
  </si>
  <si>
    <t>/funding-round/3f9b7c975e34f3b3e4ec83fa90a79605</t>
  </si>
  <si>
    <t>/funding-round/51ffaa50de85c878189c86ee7dc70e7b</t>
  </si>
  <si>
    <t>/funding-round/bff5a861db6b9cd152b3ea08821a3bb9</t>
  </si>
  <si>
    <t>/organization/vodeclic</t>
  </si>
  <si>
    <t>/funding-round/87e539798e00122a36617b13179653fe</t>
  </si>
  <si>
    <t>/funding-round/d15e6968082b2e9138792fd55b94b97f</t>
  </si>
  <si>
    <t>/organization/vodis-pharmaceuticals</t>
  </si>
  <si>
    <t>/funding-round/5250e1d206ea1d396e1bce5ab9e3081d</t>
  </si>
  <si>
    <t>/organization/vogo-sport</t>
  </si>
  <si>
    <t>/funding-round/83c0c839f7b3731b2987019e0e95a0b8</t>
  </si>
  <si>
    <t>/organization/vogogo</t>
  </si>
  <si>
    <t>/funding-round/3740b4015651f9b74ec47f494708d2f9</t>
  </si>
  <si>
    <t>/funding-round/496044a02427b992a7d59e1e27ac072d</t>
  </si>
  <si>
    <t>/organization/voice-assist</t>
  </si>
  <si>
    <t>/funding-round/02d44dc6220320c86746d62fc0182701</t>
  </si>
  <si>
    <t>/funding-round/f147c0237029c907b3727d3f51608169</t>
  </si>
  <si>
    <t>/organization/voice-genesis</t>
  </si>
  <si>
    <t>/funding-round/d9aecef6e6e346edbf99f9c88f681561</t>
  </si>
  <si>
    <t>/organization/voice-of-tv</t>
  </si>
  <si>
    <t>/funding-round/2d66e57b0b9f2fe48ec1179ce5a93cd3</t>
  </si>
  <si>
    <t>/organization/voice123</t>
  </si>
  <si>
    <t>/funding-round/4ac63103be5c164c40c099e38ba65112</t>
  </si>
  <si>
    <t>/organization/voice2insight</t>
  </si>
  <si>
    <t>/funding-round/0c36b0640476762bcbcebf4efff131cf</t>
  </si>
  <si>
    <t>/organization/voicebase</t>
  </si>
  <si>
    <t>/funding-round/5753d13f883d16af0f464518aa1d1a7c</t>
  </si>
  <si>
    <t>/funding-round/a95b16be693b255decaa8aae90f3a9c0</t>
  </si>
  <si>
    <t>/organization/voicebox-technologies</t>
  </si>
  <si>
    <t>/funding-round/4967db9fe16758cb9e08f8c38cc8c7a9</t>
  </si>
  <si>
    <t>/funding-round/57d7af3af2b0a62acf4d901aa376b499</t>
  </si>
  <si>
    <t>/organization/voicegem</t>
  </si>
  <si>
    <t>/funding-round/bc33144a9846887c462cbc80d854824b</t>
  </si>
  <si>
    <t>/organization/voicegenie-technologies</t>
  </si>
  <si>
    <t>/funding-round/022ade02af53add10abbe6a3dbca46e6</t>
  </si>
  <si>
    <t>/organization/voiceit</t>
  </si>
  <si>
    <t>/funding-round/99be1a781d1ef9c8345c0f48fefbf367</t>
  </si>
  <si>
    <t>/organization/voicelayer</t>
  </si>
  <si>
    <t>/funding-round/2abb4e9b15edd167482104648f8c971a</t>
  </si>
  <si>
    <t>/funding-round/f81e7fe4130f98fb1a259594b0a6a9c9</t>
  </si>
  <si>
    <t>/organization/voicemod-s-l</t>
  </si>
  <si>
    <t>/funding-round/133548c74771941f123473504aeb7386</t>
  </si>
  <si>
    <t>/funding-round/412a1af848288aec02b2a0bd183c4d50</t>
  </si>
  <si>
    <t>/funding-round/459d624db41df8e9dd99b03dea7cbf72</t>
  </si>
  <si>
    <t>/organization/voicendo</t>
  </si>
  <si>
    <t>/funding-round/75478da0831805b95a1c1ef8a32342a3</t>
  </si>
  <si>
    <t>/organization/voiceobjects</t>
  </si>
  <si>
    <t>/funding-round/0634f28630ca8fd27f2fbd17b222d919</t>
  </si>
  <si>
    <t>/funding-round/a022ddbb05c370db16a98846f646e16b</t>
  </si>
  <si>
    <t>/organization/voiceplate-com</t>
  </si>
  <si>
    <t>/funding-round/1b8cdb544efdac72c0051762eefa828d</t>
  </si>
  <si>
    <t>/organization/voiceprism-innovations</t>
  </si>
  <si>
    <t>/funding-round/c6d5d0bbb505903ba3b515a6028ec0af</t>
  </si>
  <si>
    <t>/organization/voices</t>
  </si>
  <si>
    <t>/funding-round/55a5aee6c06b510c2f0d85f98202e288</t>
  </si>
  <si>
    <t>/funding-round/60dbe2a2d0484ce11525ee450b7eff41</t>
  </si>
  <si>
    <t>/funding-round/6953c98552dbb04546a48c14c1a95f98</t>
  </si>
  <si>
    <t>/funding-round/fbdcfd30d9dfbbe54c140d9edb2159d0</t>
  </si>
  <si>
    <t>/organization/voices-heard-media</t>
  </si>
  <si>
    <t>/funding-round/c28ba032486334ee713773179d3ee1ab</t>
  </si>
  <si>
    <t>/funding-round/cfed43c7df330533bee385eaea62820e</t>
  </si>
  <si>
    <t>/funding-round/d2566b3aa53cc4292754f6845c77ce0c</t>
  </si>
  <si>
    <t>/organization/voicetrust</t>
  </si>
  <si>
    <t>/funding-round/8ccde7f3bf3cbbc2af2622de1f3c5eab</t>
  </si>
  <si>
    <t>/organization/voiceup</t>
  </si>
  <si>
    <t>/funding-round/9e31e87de1406753886d27a3cda81229</t>
  </si>
  <si>
    <t>/organization/voip-depot</t>
  </si>
  <si>
    <t>/funding-round/79d00effd5b05fb9ebb7b0dc11134467</t>
  </si>
  <si>
    <t>/organization/voip-group</t>
  </si>
  <si>
    <t>/funding-round/b327a452e11019e8bdbe84d566be5a2e</t>
  </si>
  <si>
    <t>/organization/voip-logic</t>
  </si>
  <si>
    <t>/funding-round/099fee97c42842e3ac787b8564107ccc</t>
  </si>
  <si>
    <t>/organization/voip-supply</t>
  </si>
  <si>
    <t>/funding-round/9762ee0bbb047fd79eac992bcff970dd</t>
  </si>
  <si>
    <t>/organization/voipshield-systems</t>
  </si>
  <si>
    <t>/funding-round/54465346052b9b323ecda61bc06385c3</t>
  </si>
  <si>
    <t>/funding-round/54e1d0686fe3e567bc1f2b02b34286ed</t>
  </si>
  <si>
    <t>/organization/voipswitch</t>
  </si>
  <si>
    <t>/funding-round/041092d8c5a84edbed0d58679c723a3e</t>
  </si>
  <si>
    <t>/organization/voiq</t>
  </si>
  <si>
    <t>/funding-round/31cc0265c17e548e8bf33ab3f5af55fc</t>
  </si>
  <si>
    <t>/funding-round/322e6da8d560495145b079fd7c07921e</t>
  </si>
  <si>
    <t>/funding-round/91071eaa5fa66e734962a5ea7968cfea</t>
  </si>
  <si>
    <t>/funding-round/c187a0b14235534c6dd290608b1f4056</t>
  </si>
  <si>
    <t>/organization/vois</t>
  </si>
  <si>
    <t>/funding-round/652cc86f28c4df14054cb054e25aa458</t>
  </si>
  <si>
    <t>/funding-round/c28bf12fb18c5439beb8596d768b21ad</t>
  </si>
  <si>
    <t>/organization/voith-hydro-ocean-current-technologies</t>
  </si>
  <si>
    <t>/funding-round/404240593dd6dbfb2e2dc0e5262b49a6</t>
  </si>
  <si>
    <t>/organization/voiturelib</t>
  </si>
  <si>
    <t>/funding-round/358b1d21c1f2750b289ae467a8fdd2ac</t>
  </si>
  <si>
    <t>/funding-round/6e724f3b007caae1f977bb442791618a</t>
  </si>
  <si>
    <t>/funding-round/9528ff7725dca56fbe16e681c4862734</t>
  </si>
  <si>
    <t>/organization/vokle</t>
  </si>
  <si>
    <t>/funding-round/e6b2d5bb0c430427b99eea8095046c3e</t>
  </si>
  <si>
    <t>/organization/volance</t>
  </si>
  <si>
    <t>/funding-round/1a3a6075279305e4c36cc363715350ce</t>
  </si>
  <si>
    <t>/organization/volans-i</t>
  </si>
  <si>
    <t>/funding-round/2a6545f0f8983405472e539019e9b5c4</t>
  </si>
  <si>
    <t>/organization/volantis</t>
  </si>
  <si>
    <t>/funding-round/1866d772c130f247a956da04cf92ddcc</t>
  </si>
  <si>
    <t>/funding-round/ea5e9237f2d7854b5893da380dc47cc6</t>
  </si>
  <si>
    <t>/organization/volar-video</t>
  </si>
  <si>
    <t>/funding-round/217d3064296fbb3369526075746a4d82</t>
  </si>
  <si>
    <t>/funding-round/2dfde23557e9853e1e050aea05c1e207</t>
  </si>
  <si>
    <t>/organization/volare</t>
  </si>
  <si>
    <t>/funding-round/bc07b23b809f53949b2f2d58bf5d393c</t>
  </si>
  <si>
    <t>/organization/volaris-advisors</t>
  </si>
  <si>
    <t>/funding-round/c1640837f482b284687492d4f8968e7f</t>
  </si>
  <si>
    <t>/organization/volas-entertainment</t>
  </si>
  <si>
    <t>/funding-round/ab0b95232b3a92f51adfc0220d120aee</t>
  </si>
  <si>
    <t>/organization/volex</t>
  </si>
  <si>
    <t>/funding-round/cf3d0448a2c2e39a56c9b25f61464e3c</t>
  </si>
  <si>
    <t>/organization/volicon</t>
  </si>
  <si>
    <t>/funding-round/7b929c53c2af5ef49f702a6fe1b6fdc0</t>
  </si>
  <si>
    <t>/organization/volitionrx</t>
  </si>
  <si>
    <t>/funding-round/d217db4e8062ce13169dee4111e5d99b</t>
  </si>
  <si>
    <t>/funding-round/f9a1596fb0920d80a2cb716f142f8b59</t>
  </si>
  <si>
    <t>/organization/volks</t>
  </si>
  <si>
    <t>/funding-round/68e853bffe1d7f6685d5787b984072a2</t>
  </si>
  <si>
    <t>/organization/vollee</t>
  </si>
  <si>
    <t>/funding-round/3fe70b2ca0b57c140029c18ab6b5d432</t>
  </si>
  <si>
    <t>/funding-round/e29537ee49e88bb6e7d9e23f21d8bd89</t>
  </si>
  <si>
    <t>/organization/volley</t>
  </si>
  <si>
    <t>/funding-round/32e233a9c42ced1a9c814bb46ba86287</t>
  </si>
  <si>
    <t>/funding-round/a9689ed3262a42ad01af9a326648ff2e</t>
  </si>
  <si>
    <t>/organization/volly</t>
  </si>
  <si>
    <t>/funding-round/195be311b386240e99754a8fc1f7be67</t>
  </si>
  <si>
    <t>/organization/volo-4</t>
  </si>
  <si>
    <t>/funding-round/90098eaedc6cd71e4bd044bc61d1c3b0</t>
  </si>
  <si>
    <t>/funding-round/b9817bde7c92c9bfa915675f48730b2c</t>
  </si>
  <si>
    <t>/funding-round/cf32002761cc435d6bae006036cf424d</t>
  </si>
  <si>
    <t>/organization/voloagri-group</t>
  </si>
  <si>
    <t>/funding-round/dcb4a6d0895d931685718e2da07e1642</t>
  </si>
  <si>
    <t>/funding-round/fa2979199816b2c87193b33987ebe132</t>
  </si>
  <si>
    <t>/organization/volofy</t>
  </si>
  <si>
    <t>/funding-round/e87716d881ff637bd819469501850903</t>
  </si>
  <si>
    <t>/organization/vology</t>
  </si>
  <si>
    <t>/funding-round/d84426c96475ef4d8401f1b574fc568c</t>
  </si>
  <si>
    <t>/organization/volomedia</t>
  </si>
  <si>
    <t>/funding-round/41472a5c5553e8edd6b0d08fd0512f6c</t>
  </si>
  <si>
    <t>/funding-round/718a20a719ca471b57d437999fd1f6c8</t>
  </si>
  <si>
    <t>/organization/volometrix</t>
  </si>
  <si>
    <t>/funding-round/4fb1cefb44c0740a4aff2f22d48cd780</t>
  </si>
  <si>
    <t>/funding-round/6d6ed3441b69b44ba8443315554104ce</t>
  </si>
  <si>
    <t>/funding-round/87f7077fc4d89e49063633bc77a7367f</t>
  </si>
  <si>
    <t>/organization/volpara-solutions</t>
  </si>
  <si>
    <t>/funding-round/37600a3227e65f5af6d13e5d8f5f04f4</t>
  </si>
  <si>
    <t>/organization/volpit</t>
  </si>
  <si>
    <t>/funding-round/85674d884b45d5bbf1a38216a7ec8d27</t>
  </si>
  <si>
    <t>/organization/volt</t>
  </si>
  <si>
    <t>/funding-round/70f7aabb6cc9c4ed9ab2b6714c542528</t>
  </si>
  <si>
    <t>/funding-round/7a61b2365a8ee69f1c68cbd8f8c8beca</t>
  </si>
  <si>
    <t>/funding-round/7da2c78b9af362fbac673a0d279fccc3</t>
  </si>
  <si>
    <t>/organization/volt-athletics</t>
  </si>
  <si>
    <t>/funding-round/8ac1c351cf1b51cb1bd6f88f3a3940e7</t>
  </si>
  <si>
    <t>/funding-round/cac6ced6943c6bc1e74447a1f4ffab53</t>
  </si>
  <si>
    <t>/organization/volta-2</t>
  </si>
  <si>
    <t>/funding-round/3dafccc7ed676dbe4d2c3aba89a006fc</t>
  </si>
  <si>
    <t>/organization/volta-industries</t>
  </si>
  <si>
    <t>/funding-round/0dfa184665be353b7215da88a3599b7a</t>
  </si>
  <si>
    <t>/funding-round/2cc75257031ade23f2c8c3e7c4fdc924</t>
  </si>
  <si>
    <t>/funding-round/49fa8f83c8df276d6e059c173ac6c1af</t>
  </si>
  <si>
    <t>/funding-round/4f49785f1b7cb1f3c43198398768910e</t>
  </si>
  <si>
    <t>/funding-round/8fdd484fe28b37297669f36bee79717c</t>
  </si>
  <si>
    <t>/funding-round/cd982fe4a037200acbc445f991187f00</t>
  </si>
  <si>
    <t>/funding-round/d1775c8a378947fd51285bdafee1e0ca</t>
  </si>
  <si>
    <t>/funding-round/e9300ed23fc76e22b82d0e49f9ede771</t>
  </si>
  <si>
    <t>/organization/voltafield-technology</t>
  </si>
  <si>
    <t>/funding-round/a642b405780bf9e0d7c4202e3c061ca3</t>
  </si>
  <si>
    <t>/funding-round/f188748c7985889ea7be4c509bce1b7f</t>
  </si>
  <si>
    <t>/organization/voltage-security</t>
  </si>
  <si>
    <t>/funding-round/8cf91d2a7f4800d943d6f48f688877ee</t>
  </si>
  <si>
    <t>/funding-round/a8291ab27c293163984228dc917255ca</t>
  </si>
  <si>
    <t>/funding-round/ac5164c24b1164343f37c00e056bfbaa</t>
  </si>
  <si>
    <t>/funding-round/bd4b23765329ef41ff095cb4f05880dd</t>
  </si>
  <si>
    <t>/organization/voltaic-coatings</t>
  </si>
  <si>
    <t>/funding-round/bb9118e925d745d0f07439965d8909f6</t>
  </si>
  <si>
    <t>/organization/voltaire</t>
  </si>
  <si>
    <t>/funding-round/422a6e74b3228531f830b875e19a4c08</t>
  </si>
  <si>
    <t>/funding-round/a1a3b895e269046f640b7c712bc0b7f1</t>
  </si>
  <si>
    <t>/funding-round/d3a337731c3c7987c8c6cf55982cbafd</t>
  </si>
  <si>
    <t>/funding-round/f37f5a46e881e404e55d0803e3ad042c</t>
  </si>
  <si>
    <t>/organization/voltaix</t>
  </si>
  <si>
    <t>/funding-round/20fac83c6626aac942eaa069c46dafb8</t>
  </si>
  <si>
    <t>/funding-round/8e34d08d7ddec09f69a8b2e7473bf72f</t>
  </si>
  <si>
    <t>/organization/voltari</t>
  </si>
  <si>
    <t>/funding-round/2f99c3004bfe0d7b079c05fe03f750f0</t>
  </si>
  <si>
    <t>/funding-round/639d8137dae7b3cc8e822f46024bc06f</t>
  </si>
  <si>
    <t>/funding-round/9a0472632da564ad7caa08ec1ab24f00</t>
  </si>
  <si>
    <t>/funding-round/a7129405af05ebe1a74767db5334b7da</t>
  </si>
  <si>
    <t>/funding-round/e11a5114f02029ac8be762bc362bb120</t>
  </si>
  <si>
    <t>/funding-round/e54d93686fac6ee52d5b8989124adcd7</t>
  </si>
  <si>
    <t>/organization/voltdb</t>
  </si>
  <si>
    <t>/funding-round/26a4fe201e2a84e2d880ef8e6475f5f8</t>
  </si>
  <si>
    <t>/funding-round/539db3898cd825c86876e5726fb0c019</t>
  </si>
  <si>
    <t>/funding-round/c8fca4bb6aa20739e48cdd02d7a82899</t>
  </si>
  <si>
    <t>/funding-round/cb057d44362b8e424d5d3296e32dd527</t>
  </si>
  <si>
    <t>/organization/voltea</t>
  </si>
  <si>
    <t>/funding-round/6b04db0f3c0ae6d923860615b3ff3e45</t>
  </si>
  <si>
    <t>/funding-round/75533b31c2afeffcd7715c2dbd25c2d6</t>
  </si>
  <si>
    <t>/funding-round/9153fac2f1253144827a141d6b28ab95</t>
  </si>
  <si>
    <t>/funding-round/bfe9d9400dfc67811f37c9381747bbf0</t>
  </si>
  <si>
    <t>/funding-round/cdcc0b2cdade6bbc8926c732d45b11fa</t>
  </si>
  <si>
    <t>/organization/voltera</t>
  </si>
  <si>
    <t>/funding-round/5a4391200074da04ccbbadca96570546</t>
  </si>
  <si>
    <t>/funding-round/db51972bdf9898e1373372687e7b814d</t>
  </si>
  <si>
    <t>/organization/voltserver</t>
  </si>
  <si>
    <t>/funding-round/00cf1557bb19188c988f122457926d67</t>
  </si>
  <si>
    <t>/funding-round/525afb61b937806069b412af4a10b027</t>
  </si>
  <si>
    <t>/funding-round/cd1284ed781626f87c4dffc80afe519c</t>
  </si>
  <si>
    <t>/funding-round/e473d09635a1e7705421cc34fb6cef38</t>
  </si>
  <si>
    <t>/funding-round/e6e481a57a7ad49afe8ccc32878a6a90</t>
  </si>
  <si>
    <t>/organization/voltus</t>
  </si>
  <si>
    <t>/funding-round/7076955ad18d5bccbfc34e8d4adec71e</t>
  </si>
  <si>
    <t>/organization/volubill</t>
  </si>
  <si>
    <t>/funding-round/8838e52c7a09db8caca7ca2d7563c424</t>
  </si>
  <si>
    <t>/funding-round/c54def18e82b296b7e4dcc48f4eae91a</t>
  </si>
  <si>
    <t>/organization/volumental</t>
  </si>
  <si>
    <t>/funding-round/65e0a5133f22a11199603e8b62aaca28</t>
  </si>
  <si>
    <t>/organization/volunia</t>
  </si>
  <si>
    <t>/funding-round/a9d922560091fd817fbddc13a5159fa0</t>
  </si>
  <si>
    <t>/organization/volunteerspot</t>
  </si>
  <si>
    <t>/funding-round/4a906bf8614a371dc81a1f15f1cfa266</t>
  </si>
  <si>
    <t>/funding-round/4aa0f71950664d9320cda7acc8b533c8</t>
  </si>
  <si>
    <t>/funding-round/afff90a7f8ae18232200c61c8e4b5913</t>
  </si>
  <si>
    <t>/organization/voluntis</t>
  </si>
  <si>
    <t>/funding-round/0fe0e51ab32166144c42840a64cb33b7</t>
  </si>
  <si>
    <t>/funding-round/3c6a238394cac3933c25e794a341e1e3</t>
  </si>
  <si>
    <t>/organization/volusion</t>
  </si>
  <si>
    <t>/funding-round/b66edd61e0883780cfbcb47b99b4b6fc</t>
  </si>
  <si>
    <t>/funding-round/df00891bf2a25608100445727907c8b2</t>
  </si>
  <si>
    <t>/organization/volvam</t>
  </si>
  <si>
    <t>/funding-round/a850ab949fd8b7b02d5ecdf26c0b3ad3</t>
  </si>
  <si>
    <t>/organization/volvant</t>
  </si>
  <si>
    <t>/funding-round/13dac050a7f5757909187385e053238d</t>
  </si>
  <si>
    <t>/funding-round/5d9337cde5d0569cd31b541776413cac</t>
  </si>
  <si>
    <t>/organization/volve</t>
  </si>
  <si>
    <t>/funding-round/e03469d92891a54f5ec942c8868da303</t>
  </si>
  <si>
    <t>/organization/vomaris-innovations</t>
  </si>
  <si>
    <t>/funding-round/2cc0f1c226893278a9d4d1252df9b0ce</t>
  </si>
  <si>
    <t>/funding-round/cd5f55c18f41c1fc0372ef386fb9606f</t>
  </si>
  <si>
    <t>/funding-round/ecefb932a7243cef0465a575797cb326</t>
  </si>
  <si>
    <t>/organization/von-bismark</t>
  </si>
  <si>
    <t>/funding-round/39e97dbf13d92e36d7ad8b42c89e4737</t>
  </si>
  <si>
    <t>/funding-round/4d246a618dc58c30846ddbcaf0c54504</t>
  </si>
  <si>
    <t>/funding-round/8521eea9d453506c670e549aaa3b0746</t>
  </si>
  <si>
    <t>/organization/von-media-group</t>
  </si>
  <si>
    <t>/funding-round/0071082004dbf558351ace11542317c8</t>
  </si>
  <si>
    <t>/organization/vonage</t>
  </si>
  <si>
    <t>/funding-round/09e70e6a52e6722f089a8d94af38230a</t>
  </si>
  <si>
    <t>/funding-round/9193e6421eade573d83426d7667481e4</t>
  </si>
  <si>
    <t>/funding-round/ee39012cd36336df03aed7d28c5e4b58</t>
  </si>
  <si>
    <t>/organization/vonjour-com</t>
  </si>
  <si>
    <t>/funding-round/3b06e2822fbd630d8baa1d696c6478fa</t>
  </si>
  <si>
    <t>/organization/vontoo</t>
  </si>
  <si>
    <t>/funding-round/2d7de805c1801ab6b6d7680ddb87b382</t>
  </si>
  <si>
    <t>/funding-round/e7ce3148f772809138f3129476502397</t>
  </si>
  <si>
    <t>/organization/vontrip</t>
  </si>
  <si>
    <t>/funding-round/06a68bea282553a1868020793aab7517</t>
  </si>
  <si>
    <t>/funding-round/4f50558f18578f03be98fd8233f57bd9</t>
  </si>
  <si>
    <t>/funding-round/fcf15f21bdae6aabadf0b8bb441cbf6d</t>
  </si>
  <si>
    <t>/organization/vontu</t>
  </si>
  <si>
    <t>/funding-round/59304fcfc8a169d12ac577a7c7daf1e1</t>
  </si>
  <si>
    <t>/funding-round/6b3edf0952d9d3687a467e5ccb3c902f</t>
  </si>
  <si>
    <t>/funding-round/78ecc0d1c866b2a28b99bde24240e7f3</t>
  </si>
  <si>
    <t>/organization/vonus-solutions-s-de-r-l-de-c-v</t>
  </si>
  <si>
    <t>/funding-round/c67eea1de36d0373b9969a763e038c4e</t>
  </si>
  <si>
    <t>/organization/vonvo</t>
  </si>
  <si>
    <t>/funding-round/b31b25b1949086ce3b3dd0a837ebcf81</t>
  </si>
  <si>
    <t>/organization/vonvon</t>
  </si>
  <si>
    <t>/funding-round/3e22bffc5d269f2afe2c3ebe0b188180</t>
  </si>
  <si>
    <t>/organization/voodle</t>
  </si>
  <si>
    <t>/funding-round/691acaec0f26ee30d248ad579ef00358</t>
  </si>
  <si>
    <t>/funding-round/b7e61e1067d0bb290aea0c1e2cb6a6d0</t>
  </si>
  <si>
    <t>/organization/voodoo</t>
  </si>
  <si>
    <t>/funding-round/2b134e3cc83765285d302b561a22d2de</t>
  </si>
  <si>
    <t>/organization/voodoo-alerts-2</t>
  </si>
  <si>
    <t>/funding-round/5191412c5b447250390b5dfe66610b53</t>
  </si>
  <si>
    <t>/organization/voodoo-manufacturing</t>
  </si>
  <si>
    <t>/funding-round/e0bdffdf78fe01982919dc20caa85ff2</t>
  </si>
  <si>
    <t>/organization/voodoo-pit-bbq-smokehouse-lounge</t>
  </si>
  <si>
    <t>/funding-round/e381890f0ee8a17b27e601cfc315e9f0</t>
  </si>
  <si>
    <t>/organization/voodoo-taco</t>
  </si>
  <si>
    <t>/funding-round/14fedfce7d4145e72b9090725b3bd0cd</t>
  </si>
  <si>
    <t>/organization/vook</t>
  </si>
  <si>
    <t>/funding-round/9a00949c17a57f44481115cce5585468</t>
  </si>
  <si>
    <t>/funding-round/a19884a0ff858f995da632491ad3c7f2</t>
  </si>
  <si>
    <t>/funding-round/d99200e7c7ffd0428e6dca7d56d6bccf</t>
  </si>
  <si>
    <t>/organization/vool-it</t>
  </si>
  <si>
    <t>/funding-round/39e52088e3c6adaff6a02d5e81e396f6</t>
  </si>
  <si>
    <t>/organization/voolgo</t>
  </si>
  <si>
    <t>/funding-round/0265383ca0d408ec98a6319b5e37281e</t>
  </si>
  <si>
    <t>/organization/voolks-sa</t>
  </si>
  <si>
    <t>/funding-round/380d797a941d1f1e995ea39b9bfd14a8</t>
  </si>
  <si>
    <t>/organization/voom</t>
  </si>
  <si>
    <t>/funding-round/b4820bbf2b82346446288c016169f6af</t>
  </si>
  <si>
    <t>/organization/voonik-com</t>
  </si>
  <si>
    <t>/funding-round/9ae37229e404135923a8f7e18a8314b1</t>
  </si>
  <si>
    <t>/funding-round/a354939763be830c15d6879f0265612a</t>
  </si>
  <si>
    <t>/organization/voorka</t>
  </si>
  <si>
    <t>/funding-round/12eece14a01a8e379f49af087a1f13f4</t>
  </si>
  <si>
    <t>/organization/voovio-aka-3ditize</t>
  </si>
  <si>
    <t>/funding-round/5bfcd2afefd194621a1e6910803f5b2d</t>
  </si>
  <si>
    <t>25/12/2011</t>
  </si>
  <si>
    <t>/funding-round/854f42a76f1d987682975eb5ab0c9c4c</t>
  </si>
  <si>
    <t>/funding-round/e0cf40ff0190c4fcce3c54f5160a122a</t>
  </si>
  <si>
    <t>/organization/vopium</t>
  </si>
  <si>
    <t>/funding-round/4c593c4f47a8aab8e1560404d05d5843</t>
  </si>
  <si>
    <t>/funding-round/72852e3c8708bfb4f86a0446626e1366</t>
  </si>
  <si>
    <t>/organization/vor-data-systems</t>
  </si>
  <si>
    <t>/funding-round/7ee371f7ea199347376f222fba0865c6</t>
  </si>
  <si>
    <t>/funding-round/a9d6e1836227de5345134363a292ea11</t>
  </si>
  <si>
    <t>/organization/voradius</t>
  </si>
  <si>
    <t>/funding-round/558db2ef0cabe8ed0a1304eb128a9743</t>
  </si>
  <si>
    <t>/funding-round/5732b7ef5df662c71c36af7f2e881cf2</t>
  </si>
  <si>
    <t>/organization/voray</t>
  </si>
  <si>
    <t>/funding-round/1eff18592155476e6332ba6769dce536</t>
  </si>
  <si>
    <t>/organization/vorbeck-materials</t>
  </si>
  <si>
    <t>/funding-round/0d40b7616a8c2a536da1cb48cd087fc0</t>
  </si>
  <si>
    <t>/funding-round/20b1e171f0e15ed5f730531854ad725f</t>
  </si>
  <si>
    <t>/funding-round/32951eaa718dab07e54ca2e8fa97d5e6</t>
  </si>
  <si>
    <t>/funding-round/3e295d00f9a01acd06ec78cbd6e1c601</t>
  </si>
  <si>
    <t>/funding-round/7e4ff06463fd00e9cfb475b89e496609</t>
  </si>
  <si>
    <t>/funding-round/8972e72f99e386ea6148dac2c7690a47</t>
  </si>
  <si>
    <t>/funding-round/e3b9e1c76b03290c1b8a65a2fe5f4576</t>
  </si>
  <si>
    <t>/organization/vordel</t>
  </si>
  <si>
    <t>/funding-round/0fefb476eec1ff33fe48f80e536af576</t>
  </si>
  <si>
    <t>/organization/vorketing</t>
  </si>
  <si>
    <t>/funding-round/42a864936b26c5974efc778951511d8c</t>
  </si>
  <si>
    <t>/funding-round/68d7c4046cbb62efa83ab694c45c2923</t>
  </si>
  <si>
    <t>/funding-round/7b27bc3e58289bc351b3e1705870582e</t>
  </si>
  <si>
    <t>/organization/vormetric</t>
  </si>
  <si>
    <t>/funding-round/6db17f46f5c3ae32edbf99fc449fc663</t>
  </si>
  <si>
    <t>/funding-round/6f70cb19b2bab13e467e31ee7ade1821</t>
  </si>
  <si>
    <t>/funding-round/779a587cace625f84776ec77d4bccdf0</t>
  </si>
  <si>
    <t>/funding-round/f335472d3df0f22fab8e9b4ce0d07733</t>
  </si>
  <si>
    <t>/organization/vorstack-corporation</t>
  </si>
  <si>
    <t>/funding-round/1ae57f344b5fa8148312d61cf4ec6184</t>
  </si>
  <si>
    <t>/funding-round/cb4ab6e91b51a7b5143e940198efb036</t>
  </si>
  <si>
    <t>/organization/vortal</t>
  </si>
  <si>
    <t>/funding-round/8f9db3cd2641bb13493f5931e9a447e2</t>
  </si>
  <si>
    <t>/organization/vortex-control-technologies</t>
  </si>
  <si>
    <t>/funding-round/02147ba8e385a0fa96af5bf647a2f3df</t>
  </si>
  <si>
    <t>/funding-round/957575e8d65985758c1a9da263dff52f</t>
  </si>
  <si>
    <t>/organization/vosavos</t>
  </si>
  <si>
    <t>/funding-round/093cfe83d0937275e78e13ce0703e1ad</t>
  </si>
  <si>
    <t>/funding-round/12f4f992f0455bbb67cf3d0c2e693d85</t>
  </si>
  <si>
    <t>/organization/voset-architectural-hardware</t>
  </si>
  <si>
    <t>/funding-round/cc9f94b2d2be0621a2e97b3bcd68935b</t>
  </si>
  <si>
    <t>/organization/vosh-inc-</t>
  </si>
  <si>
    <t>/funding-round/10e4070d29624e46397eb50996b16cf8</t>
  </si>
  <si>
    <t>/organization/voss</t>
  </si>
  <si>
    <t>/funding-round/2569dfaf5ff239d40ba4f4a98db38570</t>
  </si>
  <si>
    <t>/funding-round/8c80c4552bd0b5a4b0bc0656e9d9c23f</t>
  </si>
  <si>
    <t>/organization/voss-2</t>
  </si>
  <si>
    <t>/funding-round/8116c48ab6abd516afc3415050905e81</t>
  </si>
  <si>
    <t>/organization/vostok-emerging-finance</t>
  </si>
  <si>
    <t>/funding-round/8b6c49edcddd6c93528b158c04192d30</t>
  </si>
  <si>
    <t>/organization/vostu</t>
  </si>
  <si>
    <t>/funding-round/09263c7b320f780c5de41e5433a84d8a</t>
  </si>
  <si>
    <t>/funding-round/91eba135510a4bf415ae9706d677ffaf</t>
  </si>
  <si>
    <t>/funding-round/a2366ad4e3cc7d20fc5c473f19fe2af8</t>
  </si>
  <si>
    <t>/funding-round/ad12b2b4cbbf1a244821cffb296b9ba0</t>
  </si>
  <si>
    <t>/funding-round/afbb1e10e5d41ac700d6936ad9caf1d9</t>
  </si>
  <si>
    <t>/funding-round/edef4f4b33e96e674a438241103d1bf1</t>
  </si>
  <si>
    <t>/organization/votehere</t>
  </si>
  <si>
    <t>/funding-round/d9a1fdc4e14e1bbf8b04d4d4d028ff95</t>
  </si>
  <si>
    <t>/funding-round/ecad4a4193021988a62696517a9ff3b5</t>
  </si>
  <si>
    <t>/organization/voteit</t>
  </si>
  <si>
    <t>/funding-round/18d1e3b8b172943e11cfc40aec721c4c</t>
  </si>
  <si>
    <t>/organization/voter-gravity</t>
  </si>
  <si>
    <t>/funding-round/aa97e51d9485c2a2bf038893df667e77</t>
  </si>
  <si>
    <t>/organization/votertide</t>
  </si>
  <si>
    <t>/funding-round/7360527456f815b7c3fbd14812077bf2</t>
  </si>
  <si>
    <t>/organization/votify-social-voting-app</t>
  </si>
  <si>
    <t>/funding-round/d75c01776e3efe6964f0cfbcc2c04e64</t>
  </si>
  <si>
    <t>/organization/votigo</t>
  </si>
  <si>
    <t>/funding-round/07658a0576cde626176d8b80f1d273af</t>
  </si>
  <si>
    <t>/organization/votizen</t>
  </si>
  <si>
    <t>/funding-round/2c3b42761b1e27a443c7de7c2ca83ab9</t>
  </si>
  <si>
    <t>/funding-round/7329d62b62019cf999ed8b62fe685397</t>
  </si>
  <si>
    <t>/organization/vouch</t>
  </si>
  <si>
    <t>/funding-round/4719c73e6018892374a46bb5c8d00322</t>
  </si>
  <si>
    <t>/organization/vouch-financial</t>
  </si>
  <si>
    <t>/funding-round/5e6211e979a89d15934e9b5d6fe665db</t>
  </si>
  <si>
    <t>/funding-round/b15de150c34485f1cafa5c5b6963bc53</t>
  </si>
  <si>
    <t>/organization/vouchar</t>
  </si>
  <si>
    <t>/funding-round/615ba62d8368950ab9b4d79d4e9895ff</t>
  </si>
  <si>
    <t>/organization/vouchd</t>
  </si>
  <si>
    <t>/funding-round/dba827c8dbcea0dc58a77da959914c36</t>
  </si>
  <si>
    <t>/organization/vouchedfor</t>
  </si>
  <si>
    <t>/funding-round/022dd3962ea96b63c0d81d2bbdbd21e2</t>
  </si>
  <si>
    <t>/funding-round/23d41a896eae0a37838ffb4951637a5b</t>
  </si>
  <si>
    <t>/funding-round/a6666153adfbfd2e4a9e0f95ccab353d</t>
  </si>
  <si>
    <t>/funding-round/f13775fda47b36c48e75ddcfaa1ef3ff</t>
  </si>
  <si>
    <t>/organization/vouchercloud</t>
  </si>
  <si>
    <t>/funding-round/0f948aa8db3b19d05be1fda44a5a1a1d</t>
  </si>
  <si>
    <t>/organization/voucheres</t>
  </si>
  <si>
    <t>/funding-round/4857866bce51069c3837967f408901da</t>
  </si>
  <si>
    <t>/funding-round/c51b2dcfe244270950a95c445ca9297d</t>
  </si>
  <si>
    <t>/organization/voucherlink</t>
  </si>
  <si>
    <t>/funding-round/024dd54f4a268490497449e6cfc0acd3</t>
  </si>
  <si>
    <t>/funding-round/5cccf876fd9c72c2059eb1bf77576c97</t>
  </si>
  <si>
    <t>/funding-round/93dfe3a65770a53df064f5e25fb97bfb</t>
  </si>
  <si>
    <t>/funding-round/ac4273eef697a5dcf563a3320da7b588</t>
  </si>
  <si>
    <t>/funding-round/b705bccca4b36e40e26a8bad9bd025b4</t>
  </si>
  <si>
    <t>/funding-round/dd835612e8252a3cf51810bc3adbfd09</t>
  </si>
  <si>
    <t>/organization/vouchr</t>
  </si>
  <si>
    <t>/funding-round/ceba57a170463065d39a3695d8b48813</t>
  </si>
  <si>
    <t>/organization/voulezvousdiner</t>
  </si>
  <si>
    <t>/funding-round/3395fa1c600f55e9fdab0844801c28b6</t>
  </si>
  <si>
    <t>/organization/voverc</t>
  </si>
  <si>
    <t>/funding-round/136b645dc308ab697a873cb2eec163e8</t>
  </si>
  <si>
    <t>/organization/vovici</t>
  </si>
  <si>
    <t>/funding-round/33a93ecea430e45c7f6a30bec40b5e35</t>
  </si>
  <si>
    <t>/funding-round/7267d5534ee2278f29b1a20297b3e8b1</t>
  </si>
  <si>
    <t>/funding-round/9f7d5f0bd4f78e6dd3497e8647757e5d</t>
  </si>
  <si>
    <t>/funding-round/be6a9eddbbe54a2bb72b04cb932499ba</t>
  </si>
  <si>
    <t>/organization/vow</t>
  </si>
  <si>
    <t>/funding-round/ee1df10af6419444ae97e62f685a22e9</t>
  </si>
  <si>
    <t>/organization/vow-to-be-chic</t>
  </si>
  <si>
    <t>/funding-round/a8d4c119ef30e826bb231c9774f5216e</t>
  </si>
  <si>
    <t>/organization/vox-io</t>
  </si>
  <si>
    <t>/funding-round/df18a28202cc777bc2323d94aaf2d705</t>
  </si>
  <si>
    <t>/organization/vox-media</t>
  </si>
  <si>
    <t>/funding-round/051bf3e5d35b6d1368680e8ccb4913bc</t>
  </si>
  <si>
    <t>/funding-round/1002f4a0315ce7f11cb93cf45e83d129</t>
  </si>
  <si>
    <t>/funding-round/130f481bbf3af0a7fab5c051de8998f4</t>
  </si>
  <si>
    <t>/funding-round/23c308726c085e3de696e230a0055136</t>
  </si>
  <si>
    <t>/funding-round/6fb8bcfecf14d4ded43ed35ff5e2d73b</t>
  </si>
  <si>
    <t>/funding-round/8d8ca20f2e4dcf7b753ccc2acc1b9cca</t>
  </si>
  <si>
    <t>/funding-round/bcf92e942c7e77369be180ae8723961a</t>
  </si>
  <si>
    <t>/funding-round/daa66feb3003fc0980e926860c1cdcee</t>
  </si>
  <si>
    <t>/organization/vox-mobile</t>
  </si>
  <si>
    <t>/funding-round/02a99ab7cea3e1fefca0f6cf99c41810</t>
  </si>
  <si>
    <t>/funding-round/7ac89e8b08d5141f92f06d422ee1a92a</t>
  </si>
  <si>
    <t>/funding-round/af5074a4de5244cbc90ba3947345f75d</t>
  </si>
  <si>
    <t>/organization/voxa</t>
  </si>
  <si>
    <t>/funding-round/4240faece62eb1cd9c284b043aad8ec7</t>
  </si>
  <si>
    <t>/funding-round/59ee89d304e124c39da37910998a58be</t>
  </si>
  <si>
    <t>/organization/voxapp</t>
  </si>
  <si>
    <t>/funding-round/46413ab6a6643b17040258c9dac8efa3</t>
  </si>
  <si>
    <t>/funding-round/7bb2a36da47aba710cd50cc168f622e3</t>
  </si>
  <si>
    <t>/organization/voxbone</t>
  </si>
  <si>
    <t>/funding-round/cf540b2e20000ea897bf663ec085a294</t>
  </si>
  <si>
    <t>/organization/voxbright-technologies</t>
  </si>
  <si>
    <t>/funding-round/842f621973b8a87f1442c35de0c92dc8</t>
  </si>
  <si>
    <t>/organization/voxeet</t>
  </si>
  <si>
    <t>/funding-round/9eea8ed795b2378f86e7bd51f468b27f</t>
  </si>
  <si>
    <t>/organization/voxel</t>
  </si>
  <si>
    <t>/funding-round/7107af0d5dc1231ce6e216cbd131aa8d</t>
  </si>
  <si>
    <t>/funding-round/a5413ede5f3359a744a1c46e9ee58c44</t>
  </si>
  <si>
    <t>/organization/voxel-dot-net</t>
  </si>
  <si>
    <t>/funding-round/c96dc54b9f5a2fd409473d0b28255016</t>
  </si>
  <si>
    <t>/organization/voxel-pl</t>
  </si>
  <si>
    <t>/funding-round/2e1c6df3d9350669a43683fbe736a973</t>
  </si>
  <si>
    <t>/organization/voxel8</t>
  </si>
  <si>
    <t>/funding-round/0f1dd2b454c9e8f679061e3d9183437a</t>
  </si>
  <si>
    <t>/funding-round/1156fd2b72b5aaad0047693bf8443656</t>
  </si>
  <si>
    <t>/funding-round/5d0ba57305ac5c39b53594abee2a2053</t>
  </si>
  <si>
    <t>/organization/voxeo</t>
  </si>
  <si>
    <t>/funding-round/111454057e8966091b46233e9a283238</t>
  </si>
  <si>
    <t>/organization/voxer-llc</t>
  </si>
  <si>
    <t>/funding-round/fe43cba06720ba8bbed2a416fa5cf4a1</t>
  </si>
  <si>
    <t>/organization/voxfeed</t>
  </si>
  <si>
    <t>/funding-round/d94201ff829d0d96d80f15fa4c5b7ba8</t>
  </si>
  <si>
    <t>/organization/voxie</t>
  </si>
  <si>
    <t>/funding-round/967f864e4507f7865c27615457669791</t>
  </si>
  <si>
    <t>/organization/voxify</t>
  </si>
  <si>
    <t>/funding-round/0e99801840188595861fe2eff845e940</t>
  </si>
  <si>
    <t>/funding-round/4366fe02185603116a8c9b27b0470344</t>
  </si>
  <si>
    <t>/funding-round/b8991ff311a6143509bb073f53cd9c57</t>
  </si>
  <si>
    <t>/organization/voxli</t>
  </si>
  <si>
    <t>/funding-round/9802f09eeb8aaf83f1e06a18f8516e88</t>
  </si>
  <si>
    <t>/organization/voxon</t>
  </si>
  <si>
    <t>/funding-round/40e6ce1e76b8f040f67dc7e4a5a838c7</t>
  </si>
  <si>
    <t>/organization/voxound</t>
  </si>
  <si>
    <t>/funding-round/3954c1dc30bef5caa9f80fc370188370</t>
  </si>
  <si>
    <t>/organization/voxox</t>
  </si>
  <si>
    <t>/funding-round/52efb02bd5f9863d553356c106251268</t>
  </si>
  <si>
    <t>/organization/voxpop</t>
  </si>
  <si>
    <t>/funding-round/1f93999a5bd36567dfeeea68134e3a3d</t>
  </si>
  <si>
    <t>/funding-round/eca4e6e4ee609db81d42436a8e89fd6c</t>
  </si>
  <si>
    <t>/organization/voxpop-2</t>
  </si>
  <si>
    <t>/funding-round/3cb49deef26c1e6d2aee7dfeed196f83</t>
  </si>
  <si>
    <t>/organization/voxpop-clothing</t>
  </si>
  <si>
    <t>/funding-round/3ca4762f972045cf0c345d0198aec538</t>
  </si>
  <si>
    <t>/funding-round/8f56718c823316a226a1f1b7b1667ed3</t>
  </si>
  <si>
    <t>/organization/voxpopme</t>
  </si>
  <si>
    <t>/funding-round/17cbf6ec34c931c119459b95b91e9274</t>
  </si>
  <si>
    <t>/funding-round/219d983b9d36ae514ffbfafaa5094ee9</t>
  </si>
  <si>
    <t>/funding-round/6c1ece4ab7a83f0cf7d43e6181309d23</t>
  </si>
  <si>
    <t>/funding-round/90ecadcffba162f92f433e2a01bb3ae1</t>
  </si>
  <si>
    <t>/funding-round/961f7eed79c6c1c019134e44ed589eb0</t>
  </si>
  <si>
    <t>/funding-round/cbac48a0e06efbdfbbc54c8e6b4cb9c0</t>
  </si>
  <si>
    <t>/funding-round/ddcc5232b6c2a62b2f6720c636b4d33d</t>
  </si>
  <si>
    <t>/funding-round/deb428a7d9775fe6d9340271dfdcdca7</t>
  </si>
  <si>
    <t>/funding-round/fac152c27c04287eb6fed7f1669552dd</t>
  </si>
  <si>
    <t>/organization/voxware-inc</t>
  </si>
  <si>
    <t>/funding-round/21b8821c9f7d0afb07c6a679c043ad05</t>
  </si>
  <si>
    <t>/funding-round/56d8adc114f06d5a5ea2510a581de77b</t>
  </si>
  <si>
    <t>/funding-round/baaf12864a2032963a1f0fdeaae3ff22</t>
  </si>
  <si>
    <t>/organization/voxweb</t>
  </si>
  <si>
    <t>/funding-round/28f985ed32b41ccf451fa45eea7e307c</t>
  </si>
  <si>
    <t>/organization/voxxter</t>
  </si>
  <si>
    <t>/funding-round/1ecb715084739811f0806f7840ca6df0</t>
  </si>
  <si>
    <t>/funding-round/9029610c18a596641f43f22f29b3144a</t>
  </si>
  <si>
    <t>/organization/voxy</t>
  </si>
  <si>
    <t>/funding-round/03acc6e5c6cb8b39f2b6b54d40d24dfc</t>
  </si>
  <si>
    <t>/funding-round/0755ebe943b96eb19d6caf41f0fe41f2</t>
  </si>
  <si>
    <t>/funding-round/15857a6cc20de00af2e81d74a96ecad6</t>
  </si>
  <si>
    <t>/funding-round/516d239ebada27c510d676764b2358ad</t>
  </si>
  <si>
    <t>/funding-round/5a234310150de17a717e386d89fb2fbd</t>
  </si>
  <si>
    <t>/funding-round/7746268f9cb9b0d20db63c01c8521ceb</t>
  </si>
  <si>
    <t>/funding-round/de0666bcff83d1622f3b36cf39784e35</t>
  </si>
  <si>
    <t>/organization/voy-al-doc</t>
  </si>
  <si>
    <t>/funding-round/37fa146d784941e0b679fb0f114f94de</t>
  </si>
  <si>
    <t>/funding-round/9296498697a3574bdb370cfde3669a46</t>
  </si>
  <si>
    <t>/organization/voya-ge</t>
  </si>
  <si>
    <t>/funding-round/5c438915633f1e34448233e368573448</t>
  </si>
  <si>
    <t>/funding-round/ff2337681e42ff6d2b8c0350e252408d</t>
  </si>
  <si>
    <t>/organization/voyaa</t>
  </si>
  <si>
    <t>/funding-round/253954142fd432de8e3b93e0f81d107b</t>
  </si>
  <si>
    <t>/organization/voyage-medical</t>
  </si>
  <si>
    <t>/funding-round/2b9780d25ca97e4cd4b649230f72405d</t>
  </si>
  <si>
    <t>/funding-round/2f0baef93bd17f568d8d8df60f8a1299</t>
  </si>
  <si>
    <t>/funding-round/472d2d46646a7bb008b5b6b21bbe12c5</t>
  </si>
  <si>
    <t>/funding-round/a9426fe59ac91451acfce41b13760f21</t>
  </si>
  <si>
    <t>/organization/voyagebyme</t>
  </si>
  <si>
    <t>/funding-round/d5e682f203a5d4f44a9c756919ab7aa0</t>
  </si>
  <si>
    <t>/organization/voyager-therapeutics</t>
  </si>
  <si>
    <t>/funding-round/0d4c86999e314806c37437331a10db44</t>
  </si>
  <si>
    <t>/funding-round/8d88603135d37e49e5ff4e59e255e458</t>
  </si>
  <si>
    <t>/organization/voyagermed</t>
  </si>
  <si>
    <t>/funding-round/84fae76b8775580d2c3cf7c6fbf241a1</t>
  </si>
  <si>
    <t>/funding-round/cac5efb3e82ed63d88750e15fcebeac1</t>
  </si>
  <si>
    <t>/organization/voyando</t>
  </si>
  <si>
    <t>/funding-round/f44b0172418c14d37292228ffe0c0a9f</t>
  </si>
  <si>
    <t>/organization/voyant-technologies</t>
  </si>
  <si>
    <t>/funding-round/ac17f1684fb1d42c5b8d897640b77dca</t>
  </si>
  <si>
    <t>/organization/voyantic</t>
  </si>
  <si>
    <t>/funding-round/4bd5acc03a975fa16765985e17b8a814</t>
  </si>
  <si>
    <t>/funding-round/88b31823c8a2a92e2b282d4fa0f5b40f</t>
  </si>
  <si>
    <t>/organization/voyat</t>
  </si>
  <si>
    <t>/funding-round/39d55b83d2f5f41b370f9fe02cc3e724</t>
  </si>
  <si>
    <t>/funding-round/5404ba70a8e3323a647b11ba08272723</t>
  </si>
  <si>
    <t>/funding-round/f24812c240c31b711029006280a367fb</t>
  </si>
  <si>
    <t>/organization/voyava</t>
  </si>
  <si>
    <t>/funding-round/ece4fbe00ca9e7f958f7846ad742df24</t>
  </si>
  <si>
    <t>/organization/voyence</t>
  </si>
  <si>
    <t>/funding-round/901d60f7738c28db86bb660a3539da91</t>
  </si>
  <si>
    <t>/organization/voylla-retail-pvt-ltd</t>
  </si>
  <si>
    <t>/funding-round/41c868aef0ae55446d39469a49fe92a2</t>
  </si>
  <si>
    <t>/funding-round/e75b35919cefc102295d2be82651c6a2</t>
  </si>
  <si>
    <t>/organization/voyomotive</t>
  </si>
  <si>
    <t>/funding-round/2090b3a5d3ae6816c1cb73e9e4b26e3c</t>
  </si>
  <si>
    <t>/organization/voz</t>
  </si>
  <si>
    <t>/funding-round/abb95db4a0c04366617279c21a9b7755</t>
  </si>
  <si>
    <t>/organization/voz-io</t>
  </si>
  <si>
    <t>/funding-round/4c55c009282b883e9020332af8a590b5</t>
  </si>
  <si>
    <t>/organization/vozeeme</t>
  </si>
  <si>
    <t>/funding-round/103c3cbb065bac715b695b6949f44f9f</t>
  </si>
  <si>
    <t>/organization/vozero</t>
  </si>
  <si>
    <t>/funding-round/481851d3a7f9c7f17da566c6dbf13b54</t>
  </si>
  <si>
    <t>/funding-round/b1c591a6abd2e5a2e803fbde3e6277c8</t>
  </si>
  <si>
    <t>/organization/voztelecom</t>
  </si>
  <si>
    <t>/funding-round/57de109b97f7205db7f3f0a5864efe57</t>
  </si>
  <si>
    <t>/funding-round/b5a83fb338542a7b973912b52ab54975</t>
  </si>
  <si>
    <t>/organization/vp-commercial-painting</t>
  </si>
  <si>
    <t>/funding-round/58378a418df5a66e643e78a7873cbb3f</t>
  </si>
  <si>
    <t>/organization/vpep</t>
  </si>
  <si>
    <t>/funding-round/9c04eb9d3c33a046fa73445f48684d60</t>
  </si>
  <si>
    <t>/organization/vpersonalize-com</t>
  </si>
  <si>
    <t>/funding-round/550d00d645bd2850b484b866a0e0dad4</t>
  </si>
  <si>
    <t>/organization/vphealth</t>
  </si>
  <si>
    <t>/funding-round/df4c4d993bd7011330bea40de1f1ec89</t>
  </si>
  <si>
    <t>/organization/vpisystems</t>
  </si>
  <si>
    <t>/funding-round/22ae55a88d78390da43dfeed160a2d80</t>
  </si>
  <si>
    <t>/funding-round/4c8db682cf19ce314996f3863f1dfd7b</t>
  </si>
  <si>
    <t>/funding-round/e33ff879647342839b54d4b6028c0f25</t>
  </si>
  <si>
    <t>/organization/vpngeist</t>
  </si>
  <si>
    <t>/funding-round/e343f21a520c09ab0ce2005fd7a69567</t>
  </si>
  <si>
    <t>/organization/vpod-tv</t>
  </si>
  <si>
    <t>/funding-round/257a3a186d6b9e8284631d9ec2862134</t>
  </si>
  <si>
    <t>/organization/vpon</t>
  </si>
  <si>
    <t>/funding-round/8d8983cc0add9021a8e4767dd0bfc4c9</t>
  </si>
  <si>
    <t>/funding-round/fe58276025a8b36a13c5a4bd2ce9d0f6</t>
  </si>
  <si>
    <t>/organization/vputi</t>
  </si>
  <si>
    <t>/funding-round/ff9dfd1f832aaa9825255bcc5b43b44c</t>
  </si>
  <si>
    <t>/organization/vqiao-com</t>
  </si>
  <si>
    <t>/funding-round/eeb45d4d5e3cc50c6cdae58bdbd6de5e</t>
  </si>
  <si>
    <t>/organization/vquence</t>
  </si>
  <si>
    <t>/funding-round/4435dd54705c9f0d7b473025d7ab7b29</t>
  </si>
  <si>
    <t>/organization/vr1</t>
  </si>
  <si>
    <t>/funding-round/45f769345d41497d4cc3442dcbac2810</t>
  </si>
  <si>
    <t>/funding-round/65a943da1ffccdb3c33adab528dcb3bb</t>
  </si>
  <si>
    <t>/funding-round/cd0e6a8f42ad3a1d68d1b71c66ec8ad2</t>
  </si>
  <si>
    <t>/funding-round/e8d75090b444c061d94eb7d387697676</t>
  </si>
  <si>
    <t>/organization/vr1-labs</t>
  </si>
  <si>
    <t>/funding-round/f18f3a8c2fb45596731fb0a23fde9f56</t>
  </si>
  <si>
    <t>/organization/vrai-mobile-limited-3</t>
  </si>
  <si>
    <t>/funding-round/2e92d909bd22340897f49e19e7c55d04</t>
  </si>
  <si>
    <t>/organization/vrapit</t>
  </si>
  <si>
    <t>/funding-round/da04852542f45da4971aa38c1ee81303</t>
  </si>
  <si>
    <t>/organization/vrcade</t>
  </si>
  <si>
    <t>/funding-round/6c876afcbee02e5fd4b420ff7457652c</t>
  </si>
  <si>
    <t>/organization/vrchive</t>
  </si>
  <si>
    <t>/funding-round/46f997e5ac4514d733bbb59dd96a0ccf</t>
  </si>
  <si>
    <t>/organization/vrcommerce</t>
  </si>
  <si>
    <t>/funding-round/c9abef443e00b8f130cc389562d97226</t>
  </si>
  <si>
    <t>/organization/vrentin</t>
  </si>
  <si>
    <t>/funding-round/60abb8827f0e862fbc8f96134697a7e5</t>
  </si>
  <si>
    <t>/organization/vrezey-pty-ltd</t>
  </si>
  <si>
    <t>/funding-round/cdf209842cd65773aa7b6de99fcaa2e9</t>
  </si>
  <si>
    <t>/organization/vrideo</t>
  </si>
  <si>
    <t>/funding-round/a61a65a5741827cd5967a28284b5ac96</t>
  </si>
  <si>
    <t>/organization/vringo</t>
  </si>
  <si>
    <t>/funding-round/13948042786063ddfb9e5be8d297a0c6</t>
  </si>
  <si>
    <t>/funding-round/2bf2ea05401145f8c79935bc3f6fa380</t>
  </si>
  <si>
    <t>/funding-round/886dada49a0133a5d6c6a31621b10e5b</t>
  </si>
  <si>
    <t>/funding-round/afb699bd8480f8f02c8c32ac9e0dcbb0</t>
  </si>
  <si>
    <t>/funding-round/c7b32b9113147db5643b68bebd2beb57</t>
  </si>
  <si>
    <t>/organization/vriti-infocom</t>
  </si>
  <si>
    <t>/funding-round/67aac706a82108fc0f6068901b6293e2</t>
  </si>
  <si>
    <t>/funding-round/be628531c5a6ad57588dcc4b96f38944</t>
  </si>
  <si>
    <t>/organization/vrl-logistics</t>
  </si>
  <si>
    <t>/funding-round/8df645e2b52fc408c86f881dde5115bd</t>
  </si>
  <si>
    <t>/organization/vroom-com</t>
  </si>
  <si>
    <t>/funding-round/3164056190eba6f5fc86b85656cbb7f1</t>
  </si>
  <si>
    <t>/funding-round/77142c1be0184fb31c2e35932843f56c</t>
  </si>
  <si>
    <t>/funding-round/c8d43b21fa0d800df3b72a3eb5d26c44</t>
  </si>
  <si>
    <t>/organization/vrse</t>
  </si>
  <si>
    <t>/funding-round/c12b77612124d758dd244da164772081</t>
  </si>
  <si>
    <t>/organization/vrstudios</t>
  </si>
  <si>
    <t>/funding-round/ee87648a3c829974206d14a52177dad8</t>
  </si>
  <si>
    <t>/organization/vrt-finland-oy</t>
  </si>
  <si>
    <t>/funding-round/bece3912a69d435f6720520497414bff</t>
  </si>
  <si>
    <t>/organization/vrt-insurance-services</t>
  </si>
  <si>
    <t>/funding-round/4a12ef42716cf373753d1a105b68849f</t>
  </si>
  <si>
    <t>/organization/vrvana</t>
  </si>
  <si>
    <t>/funding-round/a89ddc4fc87469642d56d531a4597831</t>
  </si>
  <si>
    <t>/organization/vse-evakuatory-rossii</t>
  </si>
  <si>
    <t>/funding-round/ff76e79fee667d548672454143cfb22d</t>
  </si>
  <si>
    <t>/organization/vsee-lab</t>
  </si>
  <si>
    <t>/funding-round/83fc637b1b70c18499d0218a70acbf0a</t>
  </si>
  <si>
    <t>/funding-round/cc662f63c6d60703f780d9dc9c51b398</t>
  </si>
  <si>
    <t>/organization/vserv</t>
  </si>
  <si>
    <t>/funding-round/1437831c3cb99ad17340f797e0f674ac</t>
  </si>
  <si>
    <t>/funding-round/2ca06bccd055014b699b896d5585b82f</t>
  </si>
  <si>
    <t>/funding-round/6442af712aaab254abcae2fe3fea9bc9</t>
  </si>
  <si>
    <t>/organization/vsevcredit-ru</t>
  </si>
  <si>
    <t>/funding-round/ecd0ff487058dc0b67e98350f15c52ba</t>
  </si>
  <si>
    <t>/organization/vshore-llc</t>
  </si>
  <si>
    <t>/funding-round/81ab92eff6468da3b4ead7ad56d25a87</t>
  </si>
  <si>
    <t>/organization/vsk-photonics</t>
  </si>
  <si>
    <t>/funding-round/efc1da4443d5dfab4600b7ba745113c5</t>
  </si>
  <si>
    <t>/organization/vsnap</t>
  </si>
  <si>
    <t>/funding-round/9a954abeaba9af373f29e14458e747f0</t>
  </si>
  <si>
    <t>/funding-round/a633514de92d521caf853a9c23b5980f</t>
  </si>
  <si>
    <t>/funding-round/dbf9f82aee05bf6e3c6d1e9e92ceee4b</t>
  </si>
  <si>
    <t>/organization/vsocial</t>
  </si>
  <si>
    <t>/funding-round/0b1e21bc93c7a1a24d20797ac36e4757</t>
  </si>
  <si>
    <t>/funding-round/d9b4ced5ef12ff8b99064a920d338b56</t>
  </si>
  <si>
    <t>/organization/vsoft</t>
  </si>
  <si>
    <t>/funding-round/10729fadf62365d8c85814f140e94484</t>
  </si>
  <si>
    <t>/organization/vsporto</t>
  </si>
  <si>
    <t>/funding-round/025642ecada4089dfd68d1c530c2c030</t>
  </si>
  <si>
    <t>/organization/vss-monitoring</t>
  </si>
  <si>
    <t>/funding-round/564e24d492b5fa46a53ab0607a90420a</t>
  </si>
  <si>
    <t>/organization/vssb-medical-nanotechnology</t>
  </si>
  <si>
    <t>/funding-round/dd026932f6d9cf9e040e4c07e6e7611a</t>
  </si>
  <si>
    <t>/organization/vsware</t>
  </si>
  <si>
    <t>/funding-round/2cfcf8a7f6a6dd63682178ada36165a3</t>
  </si>
  <si>
    <t>/organization/vt-enterprise</t>
  </si>
  <si>
    <t>/funding-round/7f53287879c0e4f37c97e43f7ab64c5b</t>
  </si>
  <si>
    <t>/organization/vt-silicon</t>
  </si>
  <si>
    <t>/funding-round/0eae6ea5e8c2a3b2cbce3da91c1fa6c3</t>
  </si>
  <si>
    <t>/funding-round/e907a71e2a376358d59ef008e9e3d7e7</t>
  </si>
  <si>
    <t>/organization/vtago</t>
  </si>
  <si>
    <t>/funding-round/b55768b1c4952611989284aa108c5200</t>
  </si>
  <si>
    <t>/organization/vtap</t>
  </si>
  <si>
    <t>/funding-round/1d6cdad6289e0662b5c24f6a88b7c138</t>
  </si>
  <si>
    <t>/organization/vtesse</t>
  </si>
  <si>
    <t>/funding-round/9f3251fc13a08f14d6f93f0d7440f20b</t>
  </si>
  <si>
    <t>/organization/vtex</t>
  </si>
  <si>
    <t>/funding-round/9cffa09ca0d7f0e80a245f87e74069a9</t>
  </si>
  <si>
    <t>/organization/vthreat</t>
  </si>
  <si>
    <t>/funding-round/349fa3db9ef4fb4316d7d640195786fa</t>
  </si>
  <si>
    <t>/funding-round/a034c8abe6f015730fc68858bc008ca3</t>
  </si>
  <si>
    <t>/organization/vtion-wireless-technology</t>
  </si>
  <si>
    <t>/funding-round/6fd5e2a7e86663d7abe02f67408cc198</t>
  </si>
  <si>
    <t>/organization/vtl-group</t>
  </si>
  <si>
    <t>/funding-round/d20ca36e87e7732c3c4abf8965e8ac81</t>
  </si>
  <si>
    <t>/organization/vtm</t>
  </si>
  <si>
    <t>/funding-round/c81188eff42c6486e184cf3de5119f14</t>
  </si>
  <si>
    <t>/organization/vtrim</t>
  </si>
  <si>
    <t>/funding-round/40ff01407bdcfcac51d485a5b65ba7e8</t>
  </si>
  <si>
    <t>/funding-round/b41f88cc6b4480a47f5e5d1229ff8743</t>
  </si>
  <si>
    <t>/organization/vtx-brasil-technology</t>
  </si>
  <si>
    <t>/funding-round/1d3aa1437f40607b467928e30de67933</t>
  </si>
  <si>
    <t>/funding-round/850e1bc42964854f8407c817df863f9b</t>
  </si>
  <si>
    <t>/organization/vtx-technology-2</t>
  </si>
  <si>
    <t>/funding-round/714af6ed3307c7a9642ffb5fb8a58112</t>
  </si>
  <si>
    <t>/organization/vu-security</t>
  </si>
  <si>
    <t>/funding-round/7d82270da1b4c25538db26a070849d0a</t>
  </si>
  <si>
    <t>/funding-round/a4851bad3aca3bbec0da12bd6288e0fe</t>
  </si>
  <si>
    <t>/funding-round/b3c4b28ae9825713e0c9d07a4d82d7f8</t>
  </si>
  <si>
    <t>/organization/vubiquity</t>
  </si>
  <si>
    <t>/funding-round/a743fc5614bdd3bdadb634e7fe369fef</t>
  </si>
  <si>
    <t>/funding-round/c80d467561d35ce286bfdb8fd7e5e5f4</t>
  </si>
  <si>
    <t>/funding-round/f3bfd66d0b9b93836225f6b7b5aeda2a</t>
  </si>
  <si>
    <t>/funding-round/f81aa8e5c914f010f57c9bc3733d6d46</t>
  </si>
  <si>
    <t>/organization/vubooo</t>
  </si>
  <si>
    <t>/funding-round/656520cbde5ea86b11f7f790d4d66c6a</t>
  </si>
  <si>
    <t>/funding-round/fe740549b10b0fa003fc0a6fe045a7e2</t>
  </si>
  <si>
    <t>/organization/vucast-media</t>
  </si>
  <si>
    <t>/funding-round/aebbf23356d90225ef12e812eca8c251</t>
  </si>
  <si>
    <t>/organization/vuclip</t>
  </si>
  <si>
    <t>/funding-round/0b218c97b72ff8936d7b82a6eeb811bf</t>
  </si>
  <si>
    <t>/funding-round/1f87924dc15dd4ae25a7c1df3e25f03b</t>
  </si>
  <si>
    <t>/funding-round/2372a90521be643003fed56b0e6f512f</t>
  </si>
  <si>
    <t>/funding-round/688234994d21954b302121924bbd4cb4</t>
  </si>
  <si>
    <t>/funding-round/8554b5462ca20619c7e7910ab38524bf</t>
  </si>
  <si>
    <t>/organization/vucomp</t>
  </si>
  <si>
    <t>/funding-round/13ac27ddccf0aebc001d211ef46ca559</t>
  </si>
  <si>
    <t>/funding-round/41784e8f5617ede0226bf9517634ee91</t>
  </si>
  <si>
    <t>/funding-round/44f07ca58f9aeec965e79dee1c49ca2a</t>
  </si>
  <si>
    <t>/funding-round/74f10a4c5bbc753ca21f34e92e057140</t>
  </si>
  <si>
    <t>/funding-round/b556871bc93066141ddb578066226398</t>
  </si>
  <si>
    <t>/organization/vudu</t>
  </si>
  <si>
    <t>/funding-round/69d4f2120816cd116323b09d0f95967d</t>
  </si>
  <si>
    <t>/funding-round/6b692db37ef32f4d99e6642522c72233</t>
  </si>
  <si>
    <t>/funding-round/ef87f8761fbfebe0f2e6ea76a9c062ef</t>
  </si>
  <si>
    <t>/organization/vue-technology</t>
  </si>
  <si>
    <t>/funding-round/abb714a91b7d32230c2bddfc3e1ec6b0</t>
  </si>
  <si>
    <t>/organization/vueling-airlines-s-a</t>
  </si>
  <si>
    <t>/funding-round/f0cda1fed4a6d1f297cbb34041155eb0</t>
  </si>
  <si>
    <t>/organization/vuelogic</t>
  </si>
  <si>
    <t>/funding-round/ce9d9f507afef547ec6f31d1ebd872bd</t>
  </si>
  <si>
    <t>/organization/vuevent-inc-</t>
  </si>
  <si>
    <t>/funding-round/07ac55254b7cd920ed4f598a84d51874</t>
  </si>
  <si>
    <t>/funding-round/56fe2cc4aa768c3ef9bfab7984bbc2cd</t>
  </si>
  <si>
    <t>/organization/vufind</t>
  </si>
  <si>
    <t>/funding-round/1d972c7fb6ea5d61d92f7c31711bac61</t>
  </si>
  <si>
    <t>/funding-round/44a98c88fb4e0ab39a0fee7084815f75</t>
  </si>
  <si>
    <t>/funding-round/ede9da58fcba43287127e2204537efbb</t>
  </si>
  <si>
    <t>/organization/vufine--inc-</t>
  </si>
  <si>
    <t>/funding-round/c4ac6e843669d0dfd4737c15bbadfc45</t>
  </si>
  <si>
    <t>/funding-round/c8b900418930136acba957391127a205</t>
  </si>
  <si>
    <t>/funding-round/cb3cda32444e1e55a9996d10ab260e12</t>
  </si>
  <si>
    <t>/organization/vuga-music-associates</t>
  </si>
  <si>
    <t>/funding-round/a20407ac78c9d574d68b6d324602b025</t>
  </si>
  <si>
    <t>/organization/vuid-inc</t>
  </si>
  <si>
    <t>/funding-round/15887e2f1ee08fc0cb0ff8c77af30bb4</t>
  </si>
  <si>
    <t>/organization/vula-mobile</t>
  </si>
  <si>
    <t>/funding-round/49124d4ae4ed7f63b980dc2de0472314</t>
  </si>
  <si>
    <t>/organization/vulcun-2</t>
  </si>
  <si>
    <t>/funding-round/038c646ed6d1dda83e95caea4d8ad46e</t>
  </si>
  <si>
    <t>/funding-round/aec8d138294fe2f38bcbbd70aa4a7a53</t>
  </si>
  <si>
    <t>/organization/vulev</t>
  </si>
  <si>
    <t>/funding-round/e5cb4c342798bf5bda20931760370e19</t>
  </si>
  <si>
    <t>/organization/vulog-com</t>
  </si>
  <si>
    <t>/funding-round/0932384349c642d8008dbfc3dee70541</t>
  </si>
  <si>
    <t>/funding-round/5212ddda817c272d3d5065f64bec16da</t>
  </si>
  <si>
    <t>/organization/vulpine</t>
  </si>
  <si>
    <t>/funding-round/6ebc91d539f7063b56279b0d431791f8</t>
  </si>
  <si>
    <t>/organization/vultr-holdings-llc</t>
  </si>
  <si>
    <t>/funding-round/a6c7c34651a41f7ff49199521426e9f6</t>
  </si>
  <si>
    <t>/organization/vumanity-media</t>
  </si>
  <si>
    <t>/funding-round/62ecb4ed33d898e2aa34cdd3db913e91</t>
  </si>
  <si>
    <t>/organization/vumedi</t>
  </si>
  <si>
    <t>/funding-round/849f197c989d94d6bb4a35649eccd5cd</t>
  </si>
  <si>
    <t>/organization/vune-lab</t>
  </si>
  <si>
    <t>/funding-round/607845be10c514a4a9b974307623d0ab</t>
  </si>
  <si>
    <t>/funding-round/88f54dc5cbffa6c8916cf3a3c338d580</t>
  </si>
  <si>
    <t>/funding-round/bb9303127f8a56c0f76960bca0411ef1</t>
  </si>
  <si>
    <t>/organization/vungle</t>
  </si>
  <si>
    <t>/funding-round/260001cb59edcaddbc24e83f47d9d602</t>
  </si>
  <si>
    <t>/funding-round/37d227171cb39b0283cb7e96394bd674</t>
  </si>
  <si>
    <t>/funding-round/56ab9450761bc19a90db911e07f48f28</t>
  </si>
  <si>
    <t>/funding-round/79144bb41d26ded93021a795a956d333</t>
  </si>
  <si>
    <t>/organization/vupen</t>
  </si>
  <si>
    <t>/funding-round/3635d47bee109bfd1eb5a54cb4121795</t>
  </si>
  <si>
    <t>/organization/vupoynt-media-group</t>
  </si>
  <si>
    <t>/funding-round/9ed61e115685ac535fb00ee8128a4796</t>
  </si>
  <si>
    <t>/organization/vurb</t>
  </si>
  <si>
    <t>/funding-round/84bddaf0c4820cc72d60e763bdd536dc</t>
  </si>
  <si>
    <t>/funding-round/b0008063f964e27ca0c4f490a3037e26</t>
  </si>
  <si>
    <t>/organization/vuru</t>
  </si>
  <si>
    <t>/funding-round/1acf9161de504a8b079e427f4b633f0c</t>
  </si>
  <si>
    <t>/organization/vurv-technology</t>
  </si>
  <si>
    <t>/funding-round/3a0824416ff52509c346619f3563138d</t>
  </si>
  <si>
    <t>/funding-round/f6430605854f19465bc7e9588c936d95</t>
  </si>
  <si>
    <t>/organization/vusay</t>
  </si>
  <si>
    <t>/funding-round/058ef99c23719741f8d4332d5f2f40ed</t>
  </si>
  <si>
    <t>/organization/vushaper</t>
  </si>
  <si>
    <t>/funding-round/4d08b8a004dc0c19f4b338d0da6d77b3</t>
  </si>
  <si>
    <t>/organization/vusion</t>
  </si>
  <si>
    <t>/funding-round/6f191c333a4c9080a10890b25da8210f</t>
  </si>
  <si>
    <t>/organization/vuv-analytics</t>
  </si>
  <si>
    <t>/funding-round/5a627e654f7a822796a958a98ac23d72</t>
  </si>
  <si>
    <t>/funding-round/a47f276732c0d8b2acb90a2cde45d0cd</t>
  </si>
  <si>
    <t>/organization/vuze</t>
  </si>
  <si>
    <t>/funding-round/124665959a17138085c53b17f4c16869</t>
  </si>
  <si>
    <t>/funding-round/224a74ce640a808180a8c5f2a4b51cfe</t>
  </si>
  <si>
    <t>/funding-round/5feeed7cccfc2667fa94bbb3aaaee57e</t>
  </si>
  <si>
    <t>/organization/vuzit</t>
  </si>
  <si>
    <t>/funding-round/17f19902c81dcf8e0b203f941eb4f28a</t>
  </si>
  <si>
    <t>/funding-round/b7d4049cccedf10b0b2a602bad292b57</t>
  </si>
  <si>
    <t>/funding-round/c405861b95a3f51b2e091e6b34b61ffd</t>
  </si>
  <si>
    <t>/organization/vuzix</t>
  </si>
  <si>
    <t>/funding-round/18367f5620f2683d88b272b9dec253c2</t>
  </si>
  <si>
    <t>/funding-round/41261d15d99b205b7b6889d325605d56</t>
  </si>
  <si>
    <t>/funding-round/4df4c7f2899bdd8207793bdcc94110fe</t>
  </si>
  <si>
    <t>/funding-round/71d124aeac423db2c0e9450b2837361b</t>
  </si>
  <si>
    <t>/organization/vwise</t>
  </si>
  <si>
    <t>/funding-round/077c0e1a547d19184e950a4a2e34b87e</t>
  </si>
  <si>
    <t>/funding-round/b1dbadf14cc5826235b8422f08ae371e</t>
  </si>
  <si>
    <t>/funding-round/f7a5c3b1b9056c3a5974ff057cf2f1c9</t>
  </si>
  <si>
    <t>/organization/vy-corporation</t>
  </si>
  <si>
    <t>/funding-round/c6b870670a2676e22db7a286629c3853</t>
  </si>
  <si>
    <t>/organization/vyance</t>
  </si>
  <si>
    <t>/funding-round/d9382076bc96fea1eb031b2e8dcb5a79</t>
  </si>
  <si>
    <t>/organization/vyant-technologies</t>
  </si>
  <si>
    <t>/funding-round/b3545a91e604e7fc48cb9149876b5afa</t>
  </si>
  <si>
    <t>/organization/vyatta</t>
  </si>
  <si>
    <t>/funding-round/1940925350e43d1750e32378e1bc7852</t>
  </si>
  <si>
    <t>/funding-round/300799f7c565df5f9642515370e7bfd5</t>
  </si>
  <si>
    <t>/funding-round/52f940734d9e6cf3c3506d48c2d3d624</t>
  </si>
  <si>
    <t>/funding-round/966472809761c649bcf5c4066c8716d6</t>
  </si>
  <si>
    <t>/organization/vyclone</t>
  </si>
  <si>
    <t>/funding-round/6a6075ff4419705ecf583adcb0faa401</t>
  </si>
  <si>
    <t>/organization/vycon</t>
  </si>
  <si>
    <t>/funding-round/6056ed03634db2d0c05368f4d9dbc2ea</t>
  </si>
  <si>
    <t>/funding-round/f5ed22a7a9cebf2d5ad499124dd16d18</t>
  </si>
  <si>
    <t>/funding-round/f6299bedd40773f8868f58f7886c7781</t>
  </si>
  <si>
    <t>/organization/vycor-medical</t>
  </si>
  <si>
    <t>/funding-round/1b697dd554ec859b42583c7974c73f68</t>
  </si>
  <si>
    <t>/funding-round/4b6a176260f9970f89d252ba7bff9f3b</t>
  </si>
  <si>
    <t>/organization/vydia-inc</t>
  </si>
  <si>
    <t>/funding-round/9cb6417a1499c73d9d18b58b52fd1da8</t>
  </si>
  <si>
    <t>/organization/vylkira-games</t>
  </si>
  <si>
    <t>/funding-round/6a3c2e2db59b05c5e020cf543d80e2f8</t>
  </si>
  <si>
    <t>/organization/vyome-biosciences</t>
  </si>
  <si>
    <t>/funding-round/01e80e64a08ac74494af06dbbcc973b7</t>
  </si>
  <si>
    <t>/funding-round/0c34e9aeda49a68b54b048c125c80365</t>
  </si>
  <si>
    <t>/funding-round/339647785b60e71ab176256b8a062774</t>
  </si>
  <si>
    <t>/organization/vyomo</t>
  </si>
  <si>
    <t>/funding-round/2a7c771a256454cad14a61d1a3869e7d</t>
  </si>
  <si>
    <t>/funding-round/7336b2d4184840cfa63e5da33c0f2d6c</t>
  </si>
  <si>
    <t>/funding-round/ceff1d917e0ddb6b0c6bc124c97ed0c3</t>
  </si>
  <si>
    <t>/organization/vyopta</t>
  </si>
  <si>
    <t>/funding-round/b07b18a170763d7b00dfe3597f35ac7f</t>
  </si>
  <si>
    <t>/organization/vyou</t>
  </si>
  <si>
    <t>/funding-round/69fa707eeffa96c4bfdeb8ee2255fb1a</t>
  </si>
  <si>
    <t>/organization/vyre-limited</t>
  </si>
  <si>
    <t>/funding-round/a372bee764dee4406af3003c92531048</t>
  </si>
  <si>
    <t>/organization/vyrill</t>
  </si>
  <si>
    <t>/funding-round/15e7bfe5fc53885fcc7e7df83426e07c</t>
  </si>
  <si>
    <t>/organization/vysr</t>
  </si>
  <si>
    <t>/funding-round/df1e9377d6b8fa6bfe1f6497a130c773</t>
  </si>
  <si>
    <t>/organization/vyteris</t>
  </si>
  <si>
    <t>/funding-round/4d649e72ffcab09841846160a7fd3444</t>
  </si>
  <si>
    <t>/funding-round/ddc7c6a7dcb8a471b6fda5a110d164e0</t>
  </si>
  <si>
    <t>/organization/vytmn</t>
  </si>
  <si>
    <t>/funding-round/44658cafec24b78ce56dda124e649fd8</t>
  </si>
  <si>
    <t>/organization/vytronus</t>
  </si>
  <si>
    <t>/funding-round/1d10221b5e3f2ebca8f8c30a7769dfda</t>
  </si>
  <si>
    <t>/funding-round/3f9a3111384d182a9faf355fbf47209f</t>
  </si>
  <si>
    <t>/funding-round/c4212e83bc3b3d8fd86236b2131fc311</t>
  </si>
  <si>
    <t>/funding-round/c939ce95229aa7b3517a459f2a812c98</t>
  </si>
  <si>
    <t>/funding-round/cc0c0526a8a71df839a6d78e34f7d99d</t>
  </si>
  <si>
    <t>/funding-round/dfa1f1d7ed78ac935e3f6d2075f3d359</t>
  </si>
  <si>
    <t>/organization/vyu-inc</t>
  </si>
  <si>
    <t>/funding-round/e090ce7ed2c9afad9f3d1ff0d491f375</t>
  </si>
  <si>
    <t>/organization/vyu-labs-inc</t>
  </si>
  <si>
    <t>/funding-round/452994dd5a5d31565acd152d8856f2f1</t>
  </si>
  <si>
    <t>/organization/vyv</t>
  </si>
  <si>
    <t>/funding-round/70c5d1fc52448437beb5d1e5058b1e87</t>
  </si>
  <si>
    <t>/organization/vyykn</t>
  </si>
  <si>
    <t>/funding-round/75372093cc910dce0d20c0bde7c4ae68</t>
  </si>
  <si>
    <t>/organization/vyyo</t>
  </si>
  <si>
    <t>/funding-round/314349824a80ff47a80722c2ab7d9505</t>
  </si>
  <si>
    <t>/organization/vzaar</t>
  </si>
  <si>
    <t>/funding-round/6f0f742f77cc5e46a1eb8290bb68fa2d</t>
  </si>
  <si>
    <t>/organization/vznet-netzwerke</t>
  </si>
  <si>
    <t>/funding-round/063a27dfa651b06af9b44fed20d0f00a</t>
  </si>
  <si>
    <t>/organization/vã¡-de-tã¡xi</t>
  </si>
  <si>
    <t>/funding-round/5fe845b41da2eaa8842feb65bb4d1f08</t>
  </si>
  <si>
    <t>/organization/vã¼nder-sports-network</t>
  </si>
  <si>
    <t>/funding-round/63e91de54ea7451b1e2e89ffa6d37443</t>
  </si>
  <si>
    <t>/organization/w-21</t>
  </si>
  <si>
    <t>/funding-round/f183fc348f945d86ddebb5d43d8dbeab</t>
  </si>
  <si>
    <t>/organization/w-locate</t>
  </si>
  <si>
    <t>/funding-round/896b418fab6127c43dbad888a7469b75</t>
  </si>
  <si>
    <t>/funding-round/ec2d4f1dad44593f973c8f3173b60e9b</t>
  </si>
  <si>
    <t>/organization/w-s-c-sports</t>
  </si>
  <si>
    <t>/funding-round/ce6fa30668ba1d97563e611cc36f103b</t>
  </si>
  <si>
    <t>/organization/w-w-communications</t>
  </si>
  <si>
    <t>/funding-round/abd4ef3282cf98e6bee3618c1aa0cef0</t>
  </si>
  <si>
    <t>/organization/w-w-norton-company</t>
  </si>
  <si>
    <t>/funding-round/80562452c133adcc4965da901ce0a116</t>
  </si>
  <si>
    <t>/funding-round/9b2c82f5dc52e711e61b7e9158125f64</t>
  </si>
  <si>
    <t>/organization/w2-group</t>
  </si>
  <si>
    <t>/funding-round/b30a3c43dfa278fd9d85210e85c59a81</t>
  </si>
  <si>
    <t>/organization/w4</t>
  </si>
  <si>
    <t>/funding-round/3c45f3b49c2ecad9035dae92957ca9af</t>
  </si>
  <si>
    <t>/organization/w5-networks</t>
  </si>
  <si>
    <t>/funding-round/c559b0f70fb2c733a8800f16328a48dc</t>
  </si>
  <si>
    <t>/funding-round/e7ca2d5abda78fcaaa951be5b3576c96</t>
  </si>
  <si>
    <t>/organization/wabeebwa</t>
  </si>
  <si>
    <t>/funding-round/802fe4594c0478738137f43cae97784a</t>
  </si>
  <si>
    <t>/organization/wabi-sabi-eco-fashion-concept</t>
  </si>
  <si>
    <t>/funding-round/24851e4ba4ae5f790388f7a26bb29270</t>
  </si>
  <si>
    <t>/organization/wable-systems</t>
  </si>
  <si>
    <t>/funding-round/12e1a076f5e4bfdf67dc955cd37b36dd</t>
  </si>
  <si>
    <t>/organization/wabona</t>
  </si>
  <si>
    <t>/funding-round/221c86c6742273396cd8fd89275c917f</t>
  </si>
  <si>
    <t>/organization/wabrikworks</t>
  </si>
  <si>
    <t>/funding-round/11343382604af79cc1c0b6efa9026c13</t>
  </si>
  <si>
    <t>/organization/wacai</t>
  </si>
  <si>
    <t>/funding-round/d7b446b83a3b55e5e80421c479558661</t>
  </si>
  <si>
    <t>/funding-round/edb492d1d27d88e4112b2406c70e1f17</t>
  </si>
  <si>
    <t>/funding-round/f1b81097fdc19f3ab5d8febd614020a6</t>
  </si>
  <si>
    <t>/funding-round/f7a3f6b32f49e11ddc323f85cf2e2f8a</t>
  </si>
  <si>
    <t>/organization/wacul-inc</t>
  </si>
  <si>
    <t>/funding-round/ab28c8a88e35f6b37ffb68a5ac24612b</t>
  </si>
  <si>
    <t>/organization/wadaro-limited</t>
  </si>
  <si>
    <t>/funding-round/1ab159f2fb9fc1f49202f1c0553f27c7</t>
  </si>
  <si>
    <t>/organization/waddapp-com</t>
  </si>
  <si>
    <t>/funding-round/afa178078b98eae7a5715e4c97f012fa</t>
  </si>
  <si>
    <t>/organization/waddle</t>
  </si>
  <si>
    <t>/funding-round/9618457707eca3ab91b344127076beb3</t>
  </si>
  <si>
    <t>/organization/wade-wendy</t>
  </si>
  <si>
    <t>/funding-round/1c58435234e6dcd1a154177814ee68ce</t>
  </si>
  <si>
    <t>/organization/wadeco-specialties</t>
  </si>
  <si>
    <t>/funding-round/b67c796adf59254a14b8c1cc3d705dd0</t>
  </si>
  <si>
    <t>/organization/wafergen-biosystems</t>
  </si>
  <si>
    <t>/funding-round/4f70793c321ada90194270d2ea49e577</t>
  </si>
  <si>
    <t>/funding-round/6b96c84504a8f4c09ee7cc82ab30937d</t>
  </si>
  <si>
    <t>/funding-round/7697529d57319a8e1b56f4418521be38</t>
  </si>
  <si>
    <t>/funding-round/9f4304af6a945d4d3b0d1cdcf2a3cf56</t>
  </si>
  <si>
    <t>/organization/waffl-com</t>
  </si>
  <si>
    <t>/funding-round/3edd3a1029bea35a78b38bf5c9ad2589</t>
  </si>
  <si>
    <t>/organization/waffle</t>
  </si>
  <si>
    <t>/funding-round/6cd3ce4f8229623b86e267cb40fb8d42</t>
  </si>
  <si>
    <t>/organization/wafu</t>
  </si>
  <si>
    <t>/funding-round/6d14c5182e785d87012060fe4b760a9b</t>
  </si>
  <si>
    <t>/funding-round/b0d21f4a9d71a798814c7b406a8eb5ba</t>
  </si>
  <si>
    <t>/organization/wag</t>
  </si>
  <si>
    <t>/funding-round/464bbc2e664c128b4ceb6cbc219acf86</t>
  </si>
  <si>
    <t>/organization/wagaduu</t>
  </si>
  <si>
    <t>/funding-round/51b6581bbbb563894b2f52167771951b</t>
  </si>
  <si>
    <t>/organization/wagepoint</t>
  </si>
  <si>
    <t>/funding-round/08c6d2254882d1e68ddabed52ab9b576</t>
  </si>
  <si>
    <t>/organization/wageworks</t>
  </si>
  <si>
    <t>/funding-round/93dd29c4b17b380098a37f2f99cf033c</t>
  </si>
  <si>
    <t>/organization/waggle</t>
  </si>
  <si>
    <t>/funding-round/6079a143c03032c36cb184053d81c651</t>
  </si>
  <si>
    <t>/organization/wagmob</t>
  </si>
  <si>
    <t>/funding-round/1ffde91401d3fc5849311d6f0392f244</t>
  </si>
  <si>
    <t>/funding-round/2ff6a6c56e092c7f7a71fcfac9520155</t>
  </si>
  <si>
    <t>/funding-round/aece1af2dcd7bd91939a40ee6600146c</t>
  </si>
  <si>
    <t>/funding-round/f4616b083a913e1a8de9655f18ee5839</t>
  </si>
  <si>
    <t>/organization/wagon</t>
  </si>
  <si>
    <t>/funding-round/63a7825174e9c2aecf2f796a1048b45d</t>
  </si>
  <si>
    <t>/funding-round/abb7a40aba3a8c90915921c2c027ab2a</t>
  </si>
  <si>
    <t>/organization/wahanda</t>
  </si>
  <si>
    <t>/funding-round/50e1909b9c1e85f8f2d3a69499f4d063</t>
  </si>
  <si>
    <t>/funding-round/948afe3ef1f5726acec7da9ba64e7696</t>
  </si>
  <si>
    <t>/funding-round/983ce5fb832eb84e7971904e0613e73e</t>
  </si>
  <si>
    <t>/funding-round/bdc096f86838a758de358c8ce509067d</t>
  </si>
  <si>
    <t>/funding-round/f9ee9a4877612724ab6c2ebf70af5ab2</t>
  </si>
  <si>
    <t>/organization/wahome</t>
  </si>
  <si>
    <t>/funding-round/8538ad70e2fe32c143c47997cb07678a</t>
  </si>
  <si>
    <t>/organization/waicai</t>
  </si>
  <si>
    <t>/funding-round/5b20f086840cc48781660a6f154dc903</t>
  </si>
  <si>
    <t>/funding-round/d9069924f26127559120326966f1d9f7</t>
  </si>
  <si>
    <t>/funding-round/e535cb125642b7470e91395f20b9808a</t>
  </si>
  <si>
    <t>/organization/waikoloa-steak-seafood</t>
  </si>
  <si>
    <t>/funding-round/3725506b033a08b155625c51cb923127</t>
  </si>
  <si>
    <t>/organization/waitknowmore</t>
  </si>
  <si>
    <t>/funding-round/82058501b9b8d07bf400682900fe965d</t>
  </si>
  <si>
    <t>/organization/waitron</t>
  </si>
  <si>
    <t>/funding-round/87043856b19a7845ef3edd68479d460e</t>
  </si>
  <si>
    <t>/organization/waitsup</t>
  </si>
  <si>
    <t>/funding-round/712beca409330330aceb090e22e46cb1</t>
  </si>
  <si>
    <t>/organization/waizy</t>
  </si>
  <si>
    <t>/funding-round/1569718f4a4ebc7dadc7a7a584608615</t>
  </si>
  <si>
    <t>/organization/wakati</t>
  </si>
  <si>
    <t>/funding-round/92dc2ea1130aa410ddceceec28b8d275</t>
  </si>
  <si>
    <t>/organization/wake</t>
  </si>
  <si>
    <t>/funding-round/c5a119aeff627dfbafec67512fe04a24</t>
  </si>
  <si>
    <t>/organization/wakeapp-mornings-just-got-better</t>
  </si>
  <si>
    <t>/funding-round/86ac947a3b1f9e778a48bb5571d82f33</t>
  </si>
  <si>
    <t>/organization/wakemate</t>
  </si>
  <si>
    <t>/funding-round/9d27a6e8aadd9bcb0e9ae8bfe45add0a</t>
  </si>
  <si>
    <t>/funding-round/c85336487c8ac08b83c25b001e1ce44c</t>
  </si>
  <si>
    <t>/funding-round/ef71b3472a25e7cefcd7f3acef169f4f</t>
  </si>
  <si>
    <t>/organization/wakesoft</t>
  </si>
  <si>
    <t>/funding-round/78440dab54cb95e5e2a91fa48001e94c</t>
  </si>
  <si>
    <t>/organization/wakie-budist</t>
  </si>
  <si>
    <t>/funding-round/7397944518ef701ef82db8bdc51ba1e6</t>
  </si>
  <si>
    <t>/funding-round/f47da717dd9f0e37eaf6c6463c88b496</t>
  </si>
  <si>
    <t>/organization/wakingapp</t>
  </si>
  <si>
    <t>/funding-round/2b581bf5cdbc5b3dc8b0449d708b869b</t>
  </si>
  <si>
    <t>/funding-round/dcbe59a2da8ca2ad991dab7f7100432c</t>
  </si>
  <si>
    <t>/organization/wakonda-technologies</t>
  </si>
  <si>
    <t>/funding-round/3eaafa134f31e171d57b84d9b6da90be</t>
  </si>
  <si>
    <t>/organization/wakoopa</t>
  </si>
  <si>
    <t>/funding-round/066f7ea2ccf0488807d46d0e6bfa8ba3</t>
  </si>
  <si>
    <t>/organization/wakozi</t>
  </si>
  <si>
    <t>/funding-round/2a12878c085479e0389378661f0ff4ce</t>
  </si>
  <si>
    <t>/organization/waku-waku</t>
  </si>
  <si>
    <t>/funding-round/de79a4a905b13f05f7ed205412b0f227</t>
  </si>
  <si>
    <t>/organization/walden-behavioral-care</t>
  </si>
  <si>
    <t>/funding-round/04b71bfb609f12c0fecf949838f1f1eb</t>
  </si>
  <si>
    <t>/organization/walden-s-path</t>
  </si>
  <si>
    <t>/funding-round/29af8c9a198b01194e62e1c3e9002c2e</t>
  </si>
  <si>
    <t>/organization/waldo-2</t>
  </si>
  <si>
    <t>/funding-round/6286ab1ace934d58a819e83f1e96e7e9</t>
  </si>
  <si>
    <t>/organization/waldo-networks</t>
  </si>
  <si>
    <t>/funding-round/04854d6ba5ab91c45d926deabd15a74f</t>
  </si>
  <si>
    <t>/funding-round/12c85874c90614639113e13a7835626f</t>
  </si>
  <si>
    <t>/funding-round/e48e019c5d74d4216257d13b01ccd370</t>
  </si>
  <si>
    <t>/organization/waleteros</t>
  </si>
  <si>
    <t>/funding-round/284f21211f599fcf995372cec61f11ec</t>
  </si>
  <si>
    <t>/funding-round/66fb2f9b765e7b9cde197e09b3d4974e</t>
  </si>
  <si>
    <t>/organization/wali</t>
  </si>
  <si>
    <t>/funding-round/a531d8d06d8a318d718423e7232223a7</t>
  </si>
  <si>
    <t>/funding-round/cd6bde39863684ac40120221c0b0cd2d</t>
  </si>
  <si>
    <t>/organization/walk-in</t>
  </si>
  <si>
    <t>/funding-round/e9d7629510aa8c777134085cda0a3fcf</t>
  </si>
  <si>
    <t>/organization/walkabout</t>
  </si>
  <si>
    <t>/funding-round/6998f0f45b2b8ef39c147e769bad24a3</t>
  </si>
  <si>
    <t>/organization/walkbase</t>
  </si>
  <si>
    <t>/funding-round/6380a7a46051af297f01e67aca883100</t>
  </si>
  <si>
    <t>/funding-round/a0b420db41329f5cb08c23ac547d3bf3</t>
  </si>
  <si>
    <t>/organization/walkby</t>
  </si>
  <si>
    <t>/funding-round/0e9813212a70f820190d49740334ce4c</t>
  </si>
  <si>
    <t>/funding-round/30e7ac0d4a0d899eb5cf634c45795559</t>
  </si>
  <si>
    <t>/organization/walker-advertising</t>
  </si>
  <si>
    <t>/funding-round/556d039f22bbe8e92bf1517a3bc02297</t>
  </si>
  <si>
    <t>/organization/walker-company-brands</t>
  </si>
  <si>
    <t>/funding-round/21b2abdfcb035f6ca53b21011485047f</t>
  </si>
  <si>
    <t>/funding-round/2a4440bac96b28cb2bdcb89bdb5a5e09</t>
  </si>
  <si>
    <t>/funding-round/31c2c0b8aa11444b84b7906b3875a25d</t>
  </si>
  <si>
    <t>/funding-round/c28dfbef7a843a9b1ea566b3e89c08c2</t>
  </si>
  <si>
    <t>/organization/walkhub</t>
  </si>
  <si>
    <t>/funding-round/ca735b93e9c9b25a949dc2a739292d19</t>
  </si>
  <si>
    <t>/organization/walkin-to</t>
  </si>
  <si>
    <t>/funding-round/3ed825f59b1be6bb5f9f2099b8990599</t>
  </si>
  <si>
    <t>/organization/walkme</t>
  </si>
  <si>
    <t>/funding-round/1b3d95ac9af659a5af36139a0780b868</t>
  </si>
  <si>
    <t>/funding-round/2723700b96127b422bde0367c66a68b3</t>
  </si>
  <si>
    <t>/funding-round/79d486ecedd66724d3d43281291c224d</t>
  </si>
  <si>
    <t>/funding-round/b93eea30470a02649e1b682783e097ff</t>
  </si>
  <si>
    <t>/organization/walkmore</t>
  </si>
  <si>
    <t>/funding-round/d295b9942752d4126b474f0dd8f5e497</t>
  </si>
  <si>
    <t>/organization/walkscore</t>
  </si>
  <si>
    <t>/funding-round/8eeabb4e9a986f70d636715b029d84d6</t>
  </si>
  <si>
    <t>/organization/walksource</t>
  </si>
  <si>
    <t>/funding-round/c7793a2fd6cf5b8961603d587aba05f3</t>
  </si>
  <si>
    <t>/organization/wall-street-horizon</t>
  </si>
  <si>
    <t>/funding-round/1d618557dd8b5187f19918d796f260dd</t>
  </si>
  <si>
    <t>/organization/wallaby-financial</t>
  </si>
  <si>
    <t>/funding-round/38005da487c1bad7c0d0b239683ca6c7</t>
  </si>
  <si>
    <t>/organization/wallapop</t>
  </si>
  <si>
    <t>/funding-round/27b822a0534d3a8b9773c8ac3d376792</t>
  </si>
  <si>
    <t>/funding-round/a14e69c4f916af00c70683ea52873b5b</t>
  </si>
  <si>
    <t>/organization/wallarm</t>
  </si>
  <si>
    <t>/funding-round/7914ec9d278dddb8434c799f32f13231</t>
  </si>
  <si>
    <t>/organization/wallbreaker-dynamics</t>
  </si>
  <si>
    <t>/funding-round/5ab293f20c907c6770c9a1558d3219db</t>
  </si>
  <si>
    <t>/organization/wallcompass</t>
  </si>
  <si>
    <t>/funding-round/c4829f78859ec1d92aacb51ae358157e</t>
  </si>
  <si>
    <t>/organization/walldress</t>
  </si>
  <si>
    <t>/funding-round/a71b4665b14f22174f788b7eec8a771c</t>
  </si>
  <si>
    <t>/organization/walle</t>
  </si>
  <si>
    <t>/funding-round/e8e2da941b6371340b5e52b8206d20ed</t>
  </si>
  <si>
    <t>/organization/wallept</t>
  </si>
  <si>
    <t>/funding-round/15b18669793c69ec120487cfac44871c</t>
  </si>
  <si>
    <t>/organization/wallerius</t>
  </si>
  <si>
    <t>/funding-round/dc7f807b90ed27fa1ac4a81c9fed0882</t>
  </si>
  <si>
    <t>/organization/walletkit</t>
  </si>
  <si>
    <t>/funding-round/ef95eafce2339ca1a8a8b77d18387fb9</t>
  </si>
  <si>
    <t>/organization/wallflowr</t>
  </si>
  <si>
    <t>/funding-round/3a24ad5dce6467441d68a867275b35da</t>
  </si>
  <si>
    <t>/funding-round/3b083d181fcba29a1a5f4bb3fd26ac4b</t>
  </si>
  <si>
    <t>/funding-round/81a5e52dc499f4570d9b016b0e1aa55f</t>
  </si>
  <si>
    <t>/funding-round/d204e705db8034098b2e3f76e1ebab9a</t>
  </si>
  <si>
    <t>/funding-round/f0eadc77ab235c3b5378036538aa5ed2</t>
  </si>
  <si>
    <t>/organization/wallit</t>
  </si>
  <si>
    <t>/funding-round/a09f56a49babdca76e1f6dd62cf6f856</t>
  </si>
  <si>
    <t>/organization/wallix</t>
  </si>
  <si>
    <t>/funding-round/0294fbb357474b0d90f5f7eee6cde4f8</t>
  </si>
  <si>
    <t>/funding-round/30a855c8f72f759a7447f1c4b1874eb5</t>
  </si>
  <si>
    <t>/funding-round/6d00ba60cd3ee8697434a30a4cc5efd4</t>
  </si>
  <si>
    <t>/funding-round/82bf936e37c93447dd17218ea8d147c1</t>
  </si>
  <si>
    <t>/funding-round/941619923e388f8bc5d121418ce95b71</t>
  </si>
  <si>
    <t>/organization/walljam</t>
  </si>
  <si>
    <t>/funding-round/d11efec5793d94454fbf20091f389ff3</t>
  </si>
  <si>
    <t>/organization/wallmob</t>
  </si>
  <si>
    <t>/funding-round/7cf4da6849b1941d8b5057c57c222a32</t>
  </si>
  <si>
    <t>/organization/wallop</t>
  </si>
  <si>
    <t>/funding-round/49de5dc3dcaf5ccbe5ac6e1c695bb60d</t>
  </si>
  <si>
    <t>/funding-round/70bf941127571ce02dec18409ecf1238</t>
  </si>
  <si>
    <t>/organization/walls-360</t>
  </si>
  <si>
    <t>/funding-round/6d96a2e1c9ef219cc3814c5df7a7df70</t>
  </si>
  <si>
    <t>/organization/walls-holding</t>
  </si>
  <si>
    <t>/funding-round/9e648946cc8d74268151e16c45b283a3</t>
  </si>
  <si>
    <t>/organization/wallstr</t>
  </si>
  <si>
    <t>/funding-round/09fb733b63ad5c57ccecbf4fc48b2ec5</t>
  </si>
  <si>
    <t>/organization/wallstrip</t>
  </si>
  <si>
    <t>/funding-round/4eba5fbf3cec980f8cae48607944a3ec</t>
  </si>
  <si>
    <t>/organization/walltik</t>
  </si>
  <si>
    <t>/funding-round/d2540937d1fd753da0574f99b3a51737</t>
  </si>
  <si>
    <t>/organization/wally</t>
  </si>
  <si>
    <t>/funding-round/fe20c348267c9dd6177f50752840be8e</t>
  </si>
  <si>
    <t>/organization/wally-world-media</t>
  </si>
  <si>
    <t>/funding-round/cb4152209781755d1dac4f555d736bb7</t>
  </si>
  <si>
    <t>/organization/walmoo</t>
  </si>
  <si>
    <t>/funding-round/dcab69c4704fe331a7ebec39cbf979d8</t>
  </si>
  <si>
    <t>/organization/walnut-algorithms</t>
  </si>
  <si>
    <t>/funding-round/f8b629cb03fc893ce9dca277810afc55</t>
  </si>
  <si>
    <t>/organization/walque-llc</t>
  </si>
  <si>
    <t>/funding-round/64d4fce56f8f26427d1993834ae020bf</t>
  </si>
  <si>
    <t>/organization/waltop</t>
  </si>
  <si>
    <t>/funding-round/0fd8b6f9842af44636323964b4ac2892</t>
  </si>
  <si>
    <t>/organization/waltz-networks</t>
  </si>
  <si>
    <t>/funding-round/33bbae635805a76fecbd021e252f590d</t>
  </si>
  <si>
    <t>/organization/walusimbi-co</t>
  </si>
  <si>
    <t>/funding-round/535aa0836bf44481ee97a3c0fcc39b21</t>
  </si>
  <si>
    <t>/funding-round/54b59291cfc5f50b26b41c245fd190dd</t>
  </si>
  <si>
    <t>/organization/waluzi</t>
  </si>
  <si>
    <t>/funding-round/5a3f91c37bb33927d3a337639348aaa8</t>
  </si>
  <si>
    <t>/organization/walvax-biotechnology</t>
  </si>
  <si>
    <t>/funding-round/8f356f60ef210ed5482bc393cc6003db</t>
  </si>
  <si>
    <t>/organization/wam-enterprises</t>
  </si>
  <si>
    <t>/funding-round/a5c0b8b071f5ce7f77f0267c580aeda0</t>
  </si>
  <si>
    <t>/organization/wamba</t>
  </si>
  <si>
    <t>/funding-round/93c0361d03cdb03f08262dca98cd3518</t>
  </si>
  <si>
    <t>/organization/wambiz-ltd</t>
  </si>
  <si>
    <t>/funding-round/2e48d572fa7d3388fa4343424004123c</t>
  </si>
  <si>
    <t>/funding-round/66e594bc03755afc0833625dd8910566</t>
  </si>
  <si>
    <t>/funding-round/f512072f847c6375dff76b0033ecf889</t>
  </si>
  <si>
    <t>/organization/wambloc</t>
  </si>
  <si>
    <t>/funding-round/847208ac7291b5e944e4dac53828daef</t>
  </si>
  <si>
    <t>/organization/wami-srl</t>
  </si>
  <si>
    <t>/funding-round/dc923016542e08fc2b54d8f82cde46ad</t>
  </si>
  <si>
    <t>/funding-round/eb3a4330e01f48910bfc89c09b9fb024</t>
  </si>
  <si>
    <t>/organization/wamtam</t>
  </si>
  <si>
    <t>/funding-round/61ed2f8828b5670545c071813001dfbf</t>
  </si>
  <si>
    <t>/organization/wan-shidao-management</t>
  </si>
  <si>
    <t>/funding-round/3a601a847976e30f184cedb1fd60356d</t>
  </si>
  <si>
    <t>/organization/wanamaker</t>
  </si>
  <si>
    <t>/funding-round/86690016fee64b3e824eed864aa19dc3</t>
  </si>
  <si>
    <t>/organization/wananchi-online</t>
  </si>
  <si>
    <t>/funding-round/0c6e04032875fed6be0185cb7be6dc33</t>
  </si>
  <si>
    <t>/funding-round/8a3388ecf64dc4bdd0a6d1ed7b4ffa01</t>
  </si>
  <si>
    <t>/funding-round/d29721ec71f874367f7149509b67f39f</t>
  </si>
  <si>
    <t>/funding-round/fca7ca193e14ab2b1f70fe7e3a673807</t>
  </si>
  <si>
    <t>/organization/wand-labs</t>
  </si>
  <si>
    <t>/funding-round/f3749eed9722cd563fbf5072cee6f5ed</t>
  </si>
  <si>
    <t>/organization/wanda-group</t>
  </si>
  <si>
    <t>/funding-round/211ab940a00f89fddced95d3356cd678</t>
  </si>
  <si>
    <t>/organization/wanda-organic</t>
  </si>
  <si>
    <t>/funding-round/df52f1e6c7cde40d0b9040ed7f80fd93</t>
  </si>
  <si>
    <t>/organization/wander</t>
  </si>
  <si>
    <t>/funding-round/02ec3f3f758b950ed393c1a922b68c15</t>
  </si>
  <si>
    <t>/funding-round/c2305cb36c6e60e725d29a57d6d6c993</t>
  </si>
  <si>
    <t>/organization/wandera</t>
  </si>
  <si>
    <t>/funding-round/63c872b086c4aa5b3765ea5fa98881f1</t>
  </si>
  <si>
    <t>/funding-round/7830db22513e5ad42c94a5c952b23498</t>
  </si>
  <si>
    <t>/funding-round/aa817d44324d4a585a63640d2f58adc7</t>
  </si>
  <si>
    <t>/funding-round/c370809ea509d84092e6db040f4f9886</t>
  </si>
  <si>
    <t>/funding-round/f9048537a7cf3a9f6e333b7ededfae24</t>
  </si>
  <si>
    <t>/organization/wanderable</t>
  </si>
  <si>
    <t>/funding-round/3a6054016845a48e235879a2d23f8703</t>
  </si>
  <si>
    <t>/funding-round/4de975e709de88c6a63e0a43931afd7b</t>
  </si>
  <si>
    <t>/organization/wanderfly</t>
  </si>
  <si>
    <t>/funding-round/3110075323be3bc477c4132e192009d1</t>
  </si>
  <si>
    <t>/funding-round/4950b843297cc4a69514d54984a9b134</t>
  </si>
  <si>
    <t>/organization/wanderful-media</t>
  </si>
  <si>
    <t>/funding-round/29a0a2e53346d9ea71012b6a4e1ee5a2</t>
  </si>
  <si>
    <t>/funding-round/3bbf6926b58dd810c12a0d088c31bac7</t>
  </si>
  <si>
    <t>/funding-round/6d412b185698862a596b661c5799e0b4</t>
  </si>
  <si>
    <t>/funding-round/b22952f359805ecb6a2a3d5d0aa2f621</t>
  </si>
  <si>
    <t>/organization/wanderio</t>
  </si>
  <si>
    <t>/funding-round/0d51297193b30e601f6654da5a5df993</t>
  </si>
  <si>
    <t>/organization/wanderlust</t>
  </si>
  <si>
    <t>/funding-round/0d040c25094b612b9c35f03d286c92d6</t>
  </si>
  <si>
    <t>/funding-round/b4c6ecee473f20e2155df08659a5ab49</t>
  </si>
  <si>
    <t>/organization/wanderu</t>
  </si>
  <si>
    <t>/funding-round/70fefea6ad7f78efb3c0e25d0cb85e50</t>
  </si>
  <si>
    <t>/funding-round/f66df5a148f5c1503b5b7ac0fe615ea1</t>
  </si>
  <si>
    <t>/organization/wandisco</t>
  </si>
  <si>
    <t>/funding-round/24a805e3feebd131c16e8b3d6b976721</t>
  </si>
  <si>
    <t>/funding-round/4de2f90cff88750a7d9e72262fdae2a4</t>
  </si>
  <si>
    <t>/funding-round/b39bb5861bb8d00fc982a8d606a00d20</t>
  </si>
  <si>
    <t>/funding-round/e790cc27967e4b5924e6e740255e537f</t>
  </si>
  <si>
    <t>/organization/wandoujia</t>
  </si>
  <si>
    <t>/funding-round/68d5cd7c7d8cde6a4bb565d27e4dc519</t>
  </si>
  <si>
    <t>/funding-round/f1832bb0a706c9980ee62dbb9925626f</t>
  </si>
  <si>
    <t>/organization/wandrian</t>
  </si>
  <si>
    <t>/funding-round/46a94a5bbd6810c900cc2d90bde33205</t>
  </si>
  <si>
    <t>/organization/wanelo</t>
  </si>
  <si>
    <t>/funding-round/71006f30442498299d9c8dde9d2975d5</t>
  </si>
  <si>
    <t>/funding-round/98a569eada01a324b7e6334f8488661d</t>
  </si>
  <si>
    <t>/funding-round/9ea5e42ce71b312cf2f0e9d42015d39b</t>
  </si>
  <si>
    <t>/organization/wangdaizhijia</t>
  </si>
  <si>
    <t>/funding-round/12759414bd149617e69298c0f2cba8f5</t>
  </si>
  <si>
    <t>/organization/wangluotianxia</t>
  </si>
  <si>
    <t>/funding-round/0e458c7b94ca8935e8104f2ea97aa205</t>
  </si>
  <si>
    <t>/organization/wangsu-technology</t>
  </si>
  <si>
    <t>/funding-round/14f81b7b44ee0158aa40fe69e93ae335</t>
  </si>
  <si>
    <t>/funding-round/2f3d2256deef2398f91b16ac2f32bc96</t>
  </si>
  <si>
    <t>/funding-round/9c64792652a70dc1fef290f549cf5737</t>
  </si>
  <si>
    <t>/funding-round/bcf70ececd172f0f20bc15a6a802ec7c</t>
  </si>
  <si>
    <t>/organization/wangyou</t>
  </si>
  <si>
    <t>/funding-round/1d805df64dd035e0d58b2db3a607d01b</t>
  </si>
  <si>
    <t>/funding-round/1f9fb0b88cf167a3e21304cd0ee60c1b</t>
  </si>
  <si>
    <t>/organization/wanjee-operation-and-maintenance</t>
  </si>
  <si>
    <t>/funding-round/adb05bc2711e74c6997bf9c611758298</t>
  </si>
  <si>
    <t>/organization/wanna-migrate</t>
  </si>
  <si>
    <t>/funding-round/de2c1bc2ea454dcd62647a07400a3b97</t>
  </si>
  <si>
    <t>/funding-round/ee7cbfda4a0d02633c79c09877e3fb94</t>
  </si>
  <si>
    <t>/organization/wannabiz-3</t>
  </si>
  <si>
    <t>/funding-round/14cdbb54d53de5d472386a839e4f4c6b</t>
  </si>
  <si>
    <t>/funding-round/965d3faab848414fbf90e433851bb93d</t>
  </si>
  <si>
    <t>/organization/wannado</t>
  </si>
  <si>
    <t>/funding-round/369cc587357093c3233727992b838876</t>
  </si>
  <si>
    <t>/funding-round/65ce0a8e4cc35fc5497ed1db9e6c5856</t>
  </si>
  <si>
    <t>/funding-round/d4e0605537665295cb75f7b4b048add9</t>
  </si>
  <si>
    <t>/organization/wannafun</t>
  </si>
  <si>
    <t>/funding-round/b4ba7c32443339641f78d18ca7191959</t>
  </si>
  <si>
    <t>/organization/wannatok</t>
  </si>
  <si>
    <t>/funding-round/48f6f15d03eff812eeefe71ffe377585</t>
  </si>
  <si>
    <t>/organization/wannyi</t>
  </si>
  <si>
    <t>/funding-round/490e805f4eed6dd0aede180832952ecd</t>
  </si>
  <si>
    <t>/organization/wanova</t>
  </si>
  <si>
    <t>/funding-round/2834965491d7c632c551ebdf30917ba8</t>
  </si>
  <si>
    <t>/funding-round/390a8fa80874aca132a8b92bbeb077e0</t>
  </si>
  <si>
    <t>/funding-round/40d6237cba2032d04f7ca8f9af52a17b</t>
  </si>
  <si>
    <t>/funding-round/51538a702f6015134a1cf0ef006b1b4a</t>
  </si>
  <si>
    <t>/funding-round/ca6f04be4e53fbe3fc2e710206a6ae54</t>
  </si>
  <si>
    <t>/funding-round/dacc86aa7591db6b3da20161e8572908</t>
  </si>
  <si>
    <t>/organization/wanshen</t>
  </si>
  <si>
    <t>/funding-round/ab1f213187bb6bf71732b1b9ea843b72</t>
  </si>
  <si>
    <t>/organization/want-me-get-me</t>
  </si>
  <si>
    <t>/funding-round/fa0443f2e9b939f93166fc48d676727a</t>
  </si>
  <si>
    <t>/organization/wantable</t>
  </si>
  <si>
    <t>/funding-round/9facb04e568a17e46d9e035f72a1d450</t>
  </si>
  <si>
    <t>/funding-round/a19d3b0a053149b542babfcc62662167</t>
  </si>
  <si>
    <t>/organization/wantboards-inc-</t>
  </si>
  <si>
    <t>/funding-round/8fe98667b5dc80e559f390e71a9a1c0d</t>
  </si>
  <si>
    <t>/organization/wanted-lab</t>
  </si>
  <si>
    <t>/funding-round/a267a5441dd8c961f22fef1405284136</t>
  </si>
  <si>
    <t>/organization/wanted-technologies</t>
  </si>
  <si>
    <t>/funding-round/03d5676cb7ebfb9b5636b4e93bc87394</t>
  </si>
  <si>
    <t>/funding-round/1cbe63e34a1b7e648d7b6bd807bf1db4</t>
  </si>
  <si>
    <t>/funding-round/27b795d9597d6c05bf15b1511b641f51</t>
  </si>
  <si>
    <t>/funding-round/2a3aa0c7371e8f8035b0340b4947c373</t>
  </si>
  <si>
    <t>/funding-round/a1eb5649adb25c4e1b4a02cf6a851c91</t>
  </si>
  <si>
    <t>/funding-round/dbf7e9ab1475e12835dee74b682b494c</t>
  </si>
  <si>
    <t>/organization/wantering</t>
  </si>
  <si>
    <t>/funding-round/1d996d4608c41136bc24b2699a6f27fe</t>
  </si>
  <si>
    <t>/funding-round/5b4580f5c6806844003607b496143fbc</t>
  </si>
  <si>
    <t>/funding-round/b129d83c202a54e9acca4b716c0fc0c0</t>
  </si>
  <si>
    <t>/organization/wantful</t>
  </si>
  <si>
    <t>/funding-round/5b209b9c5d03642271bdf0d9c5338164</t>
  </si>
  <si>
    <t>/organization/wantoo</t>
  </si>
  <si>
    <t>/funding-round/9e6978a2ba3acf21b740c68dce0cb635</t>
  </si>
  <si>
    <t>/organization/wantr</t>
  </si>
  <si>
    <t>/funding-round/4ebdc9278bec6677d8b099c8db237c5d</t>
  </si>
  <si>
    <t>/organization/wantreez-music</t>
  </si>
  <si>
    <t>/funding-round/b19bf3f743ddcb9b813205860b010c8f</t>
  </si>
  <si>
    <t>/organization/wantster</t>
  </si>
  <si>
    <t>/funding-round/31586ae448262cee2f5eef69769c5af3</t>
  </si>
  <si>
    <t>/organization/wantworthy</t>
  </si>
  <si>
    <t>/funding-round/8514b94d29bcea251e7411e8cf4870cc</t>
  </si>
  <si>
    <t>/funding-round/acec3c8408f77e5ed7b167ce24b9021a</t>
  </si>
  <si>
    <t>/funding-round/bc73818963e7e614e0cd39031d28d2e2</t>
  </si>
  <si>
    <t>/organization/wanty</t>
  </si>
  <si>
    <t>/funding-round/c9b4bab7fc990b99f5dafc68a3d09c5e</t>
  </si>
  <si>
    <t>/organization/wanxue-education</t>
  </si>
  <si>
    <t>/funding-round/1061dd74eb205f9bd5aaf69f00922b96</t>
  </si>
  <si>
    <t>/funding-round/b308ee4072ab549eb43111f33ad37327</t>
  </si>
  <si>
    <t>/funding-round/c7d65defcbc46d860280a8ff2843cdca</t>
  </si>
  <si>
    <t>/organization/wap-3g-net-cn</t>
  </si>
  <si>
    <t>/funding-round/75f20eda28050c2d18fbb40246b2a1eb</t>
  </si>
  <si>
    <t>/organization/wapa</t>
  </si>
  <si>
    <t>/funding-round/9b7e37895976c1c91ee0826d1451adc5</t>
  </si>
  <si>
    <t>/organization/wapi</t>
  </si>
  <si>
    <t>/funding-round/2d050b0bbac5e4f5075f543a7d2e4ab6</t>
  </si>
  <si>
    <t>/funding-round/92d7931e9c08078aab52d0b9f1bca0a5</t>
  </si>
  <si>
    <t>/organization/waple</t>
  </si>
  <si>
    <t>/funding-round/014ea6296823a12d8ed99da708dce004</t>
  </si>
  <si>
    <t>/organization/wappa</t>
  </si>
  <si>
    <t>/funding-round/cdb19c91bba3128ed83aff78030e4d4f</t>
  </si>
  <si>
    <t>/organization/wappwolf</t>
  </si>
  <si>
    <t>/funding-round/3369dee123b10ebac264adf4f6d237e7</t>
  </si>
  <si>
    <t>/funding-round/f1e812c4c184f01d1078122f47fab6c8</t>
  </si>
  <si>
    <t>/organization/wappzapp</t>
  </si>
  <si>
    <t>/funding-round/660e2c50470f0d0268b9f80739de0ef6</t>
  </si>
  <si>
    <t>/organization/waps-cn</t>
  </si>
  <si>
    <t>/funding-round/237e42c982032612a90188bc2cf91df1</t>
  </si>
  <si>
    <t>/funding-round/4bf1996134783d4fdda3ec70e47afad2</t>
  </si>
  <si>
    <t>/organization/waraire-boswell-industries</t>
  </si>
  <si>
    <t>/funding-round/3d350ac8abc185b3c6e744fb80348c37</t>
  </si>
  <si>
    <t>/organization/warbler</t>
  </si>
  <si>
    <t>/funding-round/6685001467ff3f48a8e4340e25f63bb2</t>
  </si>
  <si>
    <t>/organization/warbler-2</t>
  </si>
  <si>
    <t>/funding-round/93fc6044fd2b297fc3bcc2d62793f564</t>
  </si>
  <si>
    <t>/funding-round/eb612975a0fe793204bdc711096b2c2f</t>
  </si>
  <si>
    <t>/organization/warby-parker</t>
  </si>
  <si>
    <t>/funding-round/1521f5467f3111acbced2b407efa790f</t>
  </si>
  <si>
    <t>/funding-round/1648c4e2e81d6a6181a1660a6ea34e12</t>
  </si>
  <si>
    <t>/funding-round/35243022f26d7f90673cd0d187ea40bf</t>
  </si>
  <si>
    <t>/funding-round/bcee9b01201b4daed47f2bf7dfc590bf</t>
  </si>
  <si>
    <t>/funding-round/c2e1a94b33f1e06936e8f164dc6e07a6</t>
  </si>
  <si>
    <t>/funding-round/d43205837f2f3aaad64191c41ca8f196</t>
  </si>
  <si>
    <t>/organization/wardrobe-housekeeper</t>
  </si>
  <si>
    <t>/funding-round/f177351b33c4a0b7d5a63b946ed55c8c</t>
  </si>
  <si>
    <t>/organization/warducks</t>
  </si>
  <si>
    <t>/funding-round/ff6265440be500f9a5e0b8d53f3e54ab</t>
  </si>
  <si>
    <t>/organization/warehouse-2</t>
  </si>
  <si>
    <t>/funding-round/c949cd51feeba455243d23cd1518e40f</t>
  </si>
  <si>
    <t>/organization/waremakers</t>
  </si>
  <si>
    <t>/funding-round/4cc03e845a9398bc9d487aeac3c04398</t>
  </si>
  <si>
    <t>/organization/warm-clouds</t>
  </si>
  <si>
    <t>/funding-round/5e28eec633eb5a387a9dbbec167c0eeb</t>
  </si>
  <si>
    <t>/organization/warm-health</t>
  </si>
  <si>
    <t>/funding-round/2251b34210ac1e53c0ee924245cb2060</t>
  </si>
  <si>
    <t>/organization/warp</t>
  </si>
  <si>
    <t>/funding-round/a7aa979159f2455cb801b4fa34d28abf</t>
  </si>
  <si>
    <t>/organization/warp-drive-bio</t>
  </si>
  <si>
    <t>/funding-round/34c999418fd7a9eab4697a9b16e59d32</t>
  </si>
  <si>
    <t>/organization/warply</t>
  </si>
  <si>
    <t>/funding-round/d910e17273f0dd12c07a79c51e608eff</t>
  </si>
  <si>
    <t>/organization/warrantly</t>
  </si>
  <si>
    <t>/funding-round/171362782a7299dafb00ec1dab71f25f</t>
  </si>
  <si>
    <t>/organization/warrantylife-com</t>
  </si>
  <si>
    <t>/funding-round/3666ca91ee37c48f926376aaa42b26d5</t>
  </si>
  <si>
    <t>/funding-round/bcb71db15817bda5888edbfc7a626bb7</t>
  </si>
  <si>
    <t>/organization/warstuff</t>
  </si>
  <si>
    <t>/funding-round/6ebaa6d9a30ddd134e5d979ab161e131</t>
  </si>
  <si>
    <t>/organization/warwick-analytical-software-limited</t>
  </si>
  <si>
    <t>/funding-round/d1612c8e1a78bc7bc590c66a596607b5</t>
  </si>
  <si>
    <t>/organization/warwick-analytics</t>
  </si>
  <si>
    <t>/funding-round/e144b0afd68193b7e5091fe72273cd5c</t>
  </si>
  <si>
    <t>/organization/warwick-audio-technologies</t>
  </si>
  <si>
    <t>/funding-round/bfea95aa0bb58eda5a8b6410b90892a7</t>
  </si>
  <si>
    <t>/organization/warwick-warp</t>
  </si>
  <si>
    <t>/funding-round/1346b534d5dd7192afa232f1965494c7</t>
  </si>
  <si>
    <t>/organization/wasabi-3d</t>
  </si>
  <si>
    <t>/funding-round/78fc1b7ffb05d143b127699cfee16ecb</t>
  </si>
  <si>
    <t>/organization/wasabi-productions</t>
  </si>
  <si>
    <t>/funding-round/352f86396c8fc237232a0fe23796b5c2</t>
  </si>
  <si>
    <t>/funding-round/9507e51ae0c5b06cb904ccd5b88f1718</t>
  </si>
  <si>
    <t>/organization/wasatch-microfluidics</t>
  </si>
  <si>
    <t>/funding-round/01a1bdf0d5821d5c64023982d71d3106</t>
  </si>
  <si>
    <t>/funding-round/3d0c2e2c25308431f711414f16e6e74f</t>
  </si>
  <si>
    <t>/funding-round/908dd61b383dbe13455a38ba8be4f7e7</t>
  </si>
  <si>
    <t>/organization/wasatch-vaporstix-llc</t>
  </si>
  <si>
    <t>/funding-round/46c4192beadbc5c8ce694a1762d7a345</t>
  </si>
  <si>
    <t>/organization/wasatch-wind</t>
  </si>
  <si>
    <t>/funding-round/249051d4ff6919232f47c9ddbfe5ba1b</t>
  </si>
  <si>
    <t>/funding-round/ba749f27249b76f7e69c48d7365def1e</t>
  </si>
  <si>
    <t>/funding-round/d0232d49e724ee1bb655ab92717bcff2</t>
  </si>
  <si>
    <t>/organization/washa</t>
  </si>
  <si>
    <t>/funding-round/64598f13cf8b39af63e07590ce92d083</t>
  </si>
  <si>
    <t>/organization/washington-university-school-of-medicine</t>
  </si>
  <si>
    <t>/funding-round/b8831d6afb0c5e98de637a9ecb94d4c3</t>
  </si>
  <si>
    <t>/organization/washingtonfirst-bankshares</t>
  </si>
  <si>
    <t>/funding-round/cf25a0cec38f6f3b907cf796658c2e72</t>
  </si>
  <si>
    <t>/organization/washio</t>
  </si>
  <si>
    <t>/funding-round/59026d26012c63b42fa2984c8f3c41ec</t>
  </si>
  <si>
    <t>/funding-round/5e6ca6d60b885dafe58b6a1499648974</t>
  </si>
  <si>
    <t>/funding-round/775e410ae6bcc01a3fbd086bb75dcb21</t>
  </si>
  <si>
    <t>/funding-round/f35735b3e9555f485dfe0bdeebc64730</t>
  </si>
  <si>
    <t>/organization/washist</t>
  </si>
  <si>
    <t>/funding-round/989feace25ac3ad087894f3a9b535c8b</t>
  </si>
  <si>
    <t>/organization/washlava</t>
  </si>
  <si>
    <t>/funding-round/d36914c76910704adb53f9fd52cb76ef</t>
  </si>
  <si>
    <t>/organization/waspit</t>
  </si>
  <si>
    <t>/funding-round/1a812e7675ac67e04b37519f3203e9ea</t>
  </si>
  <si>
    <t>/organization/wassup-laundry</t>
  </si>
  <si>
    <t>/funding-round/645838caae4967c52d9fac3d04776cdc</t>
  </si>
  <si>
    <t>/funding-round/7b31ff2fdc1664847ce8ab7d16794fbb</t>
  </si>
  <si>
    <t>/organization/waste-2-fuels</t>
  </si>
  <si>
    <t>/funding-round/15368dc5db6cd3bf18d7018e6c5f09f9</t>
  </si>
  <si>
    <t>/organization/waste-remedies</t>
  </si>
  <si>
    <t>/funding-round/f3fb7cf1c9475bdfd071122910ee246a</t>
  </si>
  <si>
    <t>26/07/2008</t>
  </si>
  <si>
    <t>/organization/waste-ventures</t>
  </si>
  <si>
    <t>/funding-round/50a8ce9ea94170a8517c5d4630b35fe8</t>
  </si>
  <si>
    <t>/organization/waste2tricity</t>
  </si>
  <si>
    <t>/funding-round/7dbee1e225c00aa9724e82cbf993bf62</t>
  </si>
  <si>
    <t>/organization/watagame</t>
  </si>
  <si>
    <t>/funding-round/0728195c055b4d78e3b09334ce64d800</t>
  </si>
  <si>
    <t>/funding-round/277545999425fddf36c3d17b2f453145</t>
  </si>
  <si>
    <t>/organization/watch-hill-partners-2</t>
  </si>
  <si>
    <t>/funding-round/b24d366f6355cce79f59d4efc996d453</t>
  </si>
  <si>
    <t>/organization/watch-over-me</t>
  </si>
  <si>
    <t>/funding-round/36103729d332d0b3a93b46dc2e81d218</t>
  </si>
  <si>
    <t>/funding-round/be481da76650e8892eea1f0f690f9144</t>
  </si>
  <si>
    <t>/organization/watch-sites</t>
  </si>
  <si>
    <t>/funding-round/c7daf528b953ec14b31654b44ae433a3</t>
  </si>
  <si>
    <t>/organization/watchdox</t>
  </si>
  <si>
    <t>/funding-round/18d15a0e629ad0afa0b713a3ca8b0b6a</t>
  </si>
  <si>
    <t>/funding-round/2c6138dc724c9ad6081e5fc07ead6899</t>
  </si>
  <si>
    <t>/funding-round/746106f92e6d0533a2e4857757d2eded</t>
  </si>
  <si>
    <t>/funding-round/b7feb309a6601188dd6d5e41c54fb77f</t>
  </si>
  <si>
    <t>/organization/watcher-enterprises</t>
  </si>
  <si>
    <t>/funding-round/23268999ceebec38bbb1e8dfd636a25f</t>
  </si>
  <si>
    <t>/funding-round/6844cc5d734e6e3c5cff4fb0752d52d9</t>
  </si>
  <si>
    <t>/funding-round/dfac63c977ea68307c2e044a01ee18a8</t>
  </si>
  <si>
    <t>/organization/watchfinder</t>
  </si>
  <si>
    <t>/funding-round/44941c94990bd6a12bbcb4f0b9de5548</t>
  </si>
  <si>
    <t>/organization/watchfit</t>
  </si>
  <si>
    <t>/funding-round/41c8459cc798b07a263c00f502dd5123</t>
  </si>
  <si>
    <t>/organization/watchfrog</t>
  </si>
  <si>
    <t>/funding-round/5b5b27da9b6fa0138fc9a89bd3cca152</t>
  </si>
  <si>
    <t>/organization/watchful-software</t>
  </si>
  <si>
    <t>/funding-round/f98af6db0441f96cb7a2d8cf54f2819c</t>
  </si>
  <si>
    <t>/organization/watchguard</t>
  </si>
  <si>
    <t>/funding-round/18ffe8a9505ff0f7b206544717a0e7df</t>
  </si>
  <si>
    <t>/organization/watchmark</t>
  </si>
  <si>
    <t>/funding-round/cddad6c93b0637a95ce05519204428ac</t>
  </si>
  <si>
    <t>/organization/watchmaster-com</t>
  </si>
  <si>
    <t>/funding-round/4cf227e85a456f8fe24fdc9638b3103c</t>
  </si>
  <si>
    <t>/funding-round/4e23052de88cf8b74d5b9c8b23467ea8</t>
  </si>
  <si>
    <t>/funding-round/fed414fe1e5289613695ad078071694e</t>
  </si>
  <si>
    <t>/organization/watchparty</t>
  </si>
  <si>
    <t>/funding-round/2e2c7f57f04cd443715abb7c02830652</t>
  </si>
  <si>
    <t>/funding-round/54f6a362c04ad0d17c0b3bc30e388442</t>
  </si>
  <si>
    <t>/funding-round/a11c0f4310dadf6bcfb3d0ebf213d808</t>
  </si>
  <si>
    <t>/funding-round/b8eeff5c509cf6ae668da7205d77ac82</t>
  </si>
  <si>
    <t>/funding-round/dfdc60c0d62a200827bd2a41b7ba5723</t>
  </si>
  <si>
    <t>/organization/watchsend</t>
  </si>
  <si>
    <t>/funding-round/8d7e43d1f6f57eb0d65d6f1d46cc8c15</t>
  </si>
  <si>
    <t>/organization/watchup</t>
  </si>
  <si>
    <t>/funding-round/173919494a713757157f5bb3df00e37a</t>
  </si>
  <si>
    <t>/funding-round/ad74c57ff6d5fb18c2e94754d387ffe5</t>
  </si>
  <si>
    <t>/funding-round/c74ac09635309bb5a151cc11028ec3f5</t>
  </si>
  <si>
    <t>/organization/watchwith</t>
  </si>
  <si>
    <t>/funding-round/0756b31043d9a574a09e029997d048c9</t>
  </si>
  <si>
    <t>/funding-round/9166011fe56e92fd481a6f51e2483177</t>
  </si>
  <si>
    <t>/funding-round/d9209ee8ea72ce2b989d4a8d2f8935b5</t>
  </si>
  <si>
    <t>/organization/water-babies</t>
  </si>
  <si>
    <t>/funding-round/0cd281cddc9ab5f5b339e166aa7e860c</t>
  </si>
  <si>
    <t>/organization/water-generating-systems</t>
  </si>
  <si>
    <t>/funding-round/c3e4b2074ec1fcd8d581faf472dde156</t>
  </si>
  <si>
    <t>/organization/water-health-international</t>
  </si>
  <si>
    <t>/funding-round/15aca3e26bbc743817361ac6836e53f5</t>
  </si>
  <si>
    <t>/funding-round/617f67aa29f6fc52999b3d6f975636eb</t>
  </si>
  <si>
    <t>/funding-round/8e8986256c52497040798a2cd714baaf</t>
  </si>
  <si>
    <t>/funding-round/ba3f4cb2ca0e3f4f5a8cb741119ba928</t>
  </si>
  <si>
    <t>/funding-round/d1337cef3c4396cefc54e6eae5829506</t>
  </si>
  <si>
    <t>/organization/water-innovate</t>
  </si>
  <si>
    <t>/funding-round/49eee36c04a30580577101f8f286acdc</t>
  </si>
  <si>
    <t>/organization/water-planet</t>
  </si>
  <si>
    <t>/funding-round/8db59b28958409539cd12c81e432a858</t>
  </si>
  <si>
    <t>/organization/water-science-technologies</t>
  </si>
  <si>
    <t>/funding-round/d7fc49df59891d33310943380ca17afe</t>
  </si>
  <si>
    <t>/organization/water-strider-inc</t>
  </si>
  <si>
    <t>/funding-round/e5987c6903a298c3a84f13e9d75731d5</t>
  </si>
  <si>
    <t>/organization/water-surveillance</t>
  </si>
  <si>
    <t>/funding-round/66370422443650dd964beee16807a670</t>
  </si>
  <si>
    <t>/funding-round/b4950dde81efeeb50eab6889a95bceee</t>
  </si>
  <si>
    <t>/organization/water-to-go-company</t>
  </si>
  <si>
    <t>/funding-round/f185faa0bb016ccf673361c483271cc1</t>
  </si>
  <si>
    <t>/organization/water-zone-technologies</t>
  </si>
  <si>
    <t>/funding-round/1c7297ef7c37b8a058f45db27be700b5</t>
  </si>
  <si>
    <t>/organization/waterbear-soft</t>
  </si>
  <si>
    <t>/funding-round/4f2907b9d323ca8cc89d07cf4dd88326</t>
  </si>
  <si>
    <t>/organization/watercluster</t>
  </si>
  <si>
    <t>/funding-round/39f36450156d8102176bbe282b9db749</t>
  </si>
  <si>
    <t>/organization/watercove-networks</t>
  </si>
  <si>
    <t>/funding-round/92483926c06b65fbf4facc17136c6d5e</t>
  </si>
  <si>
    <t>/funding-round/bc6880d98e1fd1579d12770821a06fb8</t>
  </si>
  <si>
    <t>/organization/waterdog-technologies</t>
  </si>
  <si>
    <t>/funding-round/8e72a049d31294bf7f951e6c5eab6b45</t>
  </si>
  <si>
    <t>/organization/waterfallmobile</t>
  </si>
  <si>
    <t>/funding-round/20e3dddfa22e7c92beaae2b3bd9e22ca</t>
  </si>
  <si>
    <t>/organization/waterford-battery-systems</t>
  </si>
  <si>
    <t>/funding-round/89ef1157c2343e7f70c7cac06aab1918</t>
  </si>
  <si>
    <t>/funding-round/8ae6bad283cab41dc9ecf3cc9f499997</t>
  </si>
  <si>
    <t>/organization/waterford-mask-systems</t>
  </si>
  <si>
    <t>/funding-round/aec32cfac4db188df661dfd858a0632f</t>
  </si>
  <si>
    <t>/organization/waterfront-media</t>
  </si>
  <si>
    <t>/funding-round/5e5ad46ef58c9f3ef3b766b0474eb447</t>
  </si>
  <si>
    <t>/funding-round/9e7786c195081550e4d50858a8ed7ab5</t>
  </si>
  <si>
    <t>/organization/waterline-data-science</t>
  </si>
  <si>
    <t>/funding-round/efb3f3bae37c0d551dcedf2e432e68f3</t>
  </si>
  <si>
    <t>/funding-round/f111c1001fca05118056094104e224f2</t>
  </si>
  <si>
    <t>/organization/watermark-medical</t>
  </si>
  <si>
    <t>/funding-round/255f06436e2ac87f96bf5fd237013547</t>
  </si>
  <si>
    <t>/funding-round/c72175a9ee2161c90bf9087d11f841de</t>
  </si>
  <si>
    <t>/funding-round/c8ceb5072bab0b55b9625a6df9020610</t>
  </si>
  <si>
    <t>/funding-round/f4fbdb8762b289e65e3c7d66103df599</t>
  </si>
  <si>
    <t>/organization/waterplayusa</t>
  </si>
  <si>
    <t>/funding-round/3fb06eec7fc48e04bf9406e05d99166a</t>
  </si>
  <si>
    <t>/organization/watersmart-software</t>
  </si>
  <si>
    <t>/funding-round/096b9a0001a87000520ee6ca2c751277</t>
  </si>
  <si>
    <t>/funding-round/4e96c5c9192cc96114b39e448d0358f8</t>
  </si>
  <si>
    <t>/funding-round/717056067faa06644178b3466b70295d</t>
  </si>
  <si>
    <t>/funding-round/76e755267ed10aae826e80da234ef82f</t>
  </si>
  <si>
    <t>/organization/waterstone-pharmaceuticals</t>
  </si>
  <si>
    <t>/funding-round/a3631d0e87ba3306f86830b4c4b3dd23</t>
  </si>
  <si>
    <t>/funding-round/d44fca678c6e7a40ceae1fad11f55fdf</t>
  </si>
  <si>
    <t>/organization/watertronix</t>
  </si>
  <si>
    <t>/funding-round/e150094207fec7e123ed61d57586a1a1</t>
  </si>
  <si>
    <t>/organization/watkins-hire</t>
  </si>
  <si>
    <t>/funding-round/590da2a9ac3993647b683187723ea096</t>
  </si>
  <si>
    <t>/organization/watly</t>
  </si>
  <si>
    <t>/funding-round/46c84a5cbe68e99b7414b3f2cdfe0463</t>
  </si>
  <si>
    <t>/funding-round/8ad5a9f2146c43c67e9f98b77f3831b2</t>
  </si>
  <si>
    <t>/funding-round/9657db6093bf30e3c8d31e49263c3fbf</t>
  </si>
  <si>
    <t>/funding-round/fc9186bbc5c63c047d56518f508153b2</t>
  </si>
  <si>
    <t>/organization/watrhub</t>
  </si>
  <si>
    <t>/funding-round/31620585edee81418bfafe023a6c8cc5</t>
  </si>
  <si>
    <t>/funding-round/d802e3c9ccf95a79dc6854afd0b6d250</t>
  </si>
  <si>
    <t>/organization/watsi</t>
  </si>
  <si>
    <t>/funding-round/58654b4b4f45b37248229ff899d85aa0</t>
  </si>
  <si>
    <t>/funding-round/bcd477e246b82d75c14c4f66b8748b10</t>
  </si>
  <si>
    <t>/organization/watsin</t>
  </si>
  <si>
    <t>/funding-round/6382a5aa2cf0129630567027b375424d</t>
  </si>
  <si>
    <t>/organization/watson-brown</t>
  </si>
  <si>
    <t>/funding-round/086be436e04522527fa57916ad794c91</t>
  </si>
  <si>
    <t>/organization/watt-company</t>
  </si>
  <si>
    <t>/funding-round/79bb58af66e8f06370ecb294d1bb725d</t>
  </si>
  <si>
    <t>/organization/wattage</t>
  </si>
  <si>
    <t>/funding-round/684d59ea61356ff53356c1b0735a2252</t>
  </si>
  <si>
    <t>/organization/wattblock</t>
  </si>
  <si>
    <t>/funding-round/6807e154df32ca8c1b7c141f313ff318</t>
  </si>
  <si>
    <t>/funding-round/7ad52a06fc0281282f74ffc36badfe0b</t>
  </si>
  <si>
    <t>/organization/wattbot</t>
  </si>
  <si>
    <t>/funding-round/6b7fcda0ab654875210e19f72c58759a</t>
  </si>
  <si>
    <t>/organization/wattcost</t>
  </si>
  <si>
    <t>/funding-round/c0a12661830ca32cb053f6654e72fbd0</t>
  </si>
  <si>
    <t>/organization/wattics</t>
  </si>
  <si>
    <t>/funding-round/8fba7e9e2437ffea612c9335f7aea2f9</t>
  </si>
  <si>
    <t>/organization/wattio</t>
  </si>
  <si>
    <t>/funding-round/ba5b3a5df7995cb8626bb354e3eaf5e1</t>
  </si>
  <si>
    <t>/funding-round/edb96f00dbd7f1a55f9841fd6e3c038b</t>
  </si>
  <si>
    <t>/organization/wattpad</t>
  </si>
  <si>
    <t>/funding-round/7630668fbb7deb555b9c49695ba61b02</t>
  </si>
  <si>
    <t>/funding-round/8dc7041aa13362b347ecc87b27436722</t>
  </si>
  <si>
    <t>/funding-round/c7f4338e8ae1e6eab04cd19bc235cb10</t>
  </si>
  <si>
    <t>/funding-round/e56b41b2e62468db93f85da3bf65ff79</t>
  </si>
  <si>
    <t>/funding-round/eb1f73eaedf815586c34074695bcb963</t>
  </si>
  <si>
    <t>/organization/wattvision</t>
  </si>
  <si>
    <t>/funding-round/e70081d4c268e58b6a0c3e950c39e821</t>
  </si>
  <si>
    <t>/organization/wauw</t>
  </si>
  <si>
    <t>/funding-round/f63509e0d4988d03c4d2a44e948177f2</t>
  </si>
  <si>
    <t>/organization/wauwaa</t>
  </si>
  <si>
    <t>/funding-round/0ee91a7fbca2fdef43bdb04fed2dc851</t>
  </si>
  <si>
    <t>/funding-round/43e9333853a5b246db10048f12da153a</t>
  </si>
  <si>
    <t>/funding-round/97648e34fcc164afca42002858965b93</t>
  </si>
  <si>
    <t>/organization/wave-2</t>
  </si>
  <si>
    <t>/funding-round/9c4d92fab2be8d235d08e424f7e5ca41</t>
  </si>
  <si>
    <t>/funding-round/9fdccb92e3c36b4d138eb18de138ebf1</t>
  </si>
  <si>
    <t>/funding-round/ad484199b856ed9dc015147bc06aed08</t>
  </si>
  <si>
    <t>/funding-round/e2b208ce860c45d6e8912d517682b1c1</t>
  </si>
  <si>
    <t>/organization/wave-accounting</t>
  </si>
  <si>
    <t>/funding-round/00c962495d9eff05b05dabcd985d43ec</t>
  </si>
  <si>
    <t>/funding-round/5a097dbc875211ee92bc154a52dfbce7</t>
  </si>
  <si>
    <t>/funding-round/814510c8ac7cbff028bd5560d3dacf9f</t>
  </si>
  <si>
    <t>/funding-round/b71c29bc5c205f365e1c1b5a20df3b07</t>
  </si>
  <si>
    <t>/funding-round/c614eb125c6e413f4e7d5ea67a6f7c17</t>
  </si>
  <si>
    <t>/organization/wave-broadband</t>
  </si>
  <si>
    <t>/funding-round/402d9357aef5ffb6995583e2545b206a</t>
  </si>
  <si>
    <t>/funding-round/c9bcec6eae238833c2210991ed521cca</t>
  </si>
  <si>
    <t>/organization/wave-crest-holdings</t>
  </si>
  <si>
    <t>/funding-round/6ded0ed793803fe3c555e05c23cb6613</t>
  </si>
  <si>
    <t>/funding-round/7d90e8222fce2fd99be2c3a85982d94c</t>
  </si>
  <si>
    <t>/funding-round/8ffe342ea242c3eca381a16451780534</t>
  </si>
  <si>
    <t>/funding-round/aa6602bf304b9633449f8b000ed26540</t>
  </si>
  <si>
    <t>/organization/wave-friend-to-friend-location-system</t>
  </si>
  <si>
    <t>/funding-round/3a8096ba6c1a38e48299c168aafbe8c2</t>
  </si>
  <si>
    <t>/organization/wave-life-sciences</t>
  </si>
  <si>
    <t>/funding-round/0b5d55eaf07a8fdd0a3cfb98e512184d</t>
  </si>
  <si>
    <t>/funding-round/383608e8ba8103784bacf4e5b92785cf</t>
  </si>
  <si>
    <t>/organization/wave-semiconductor</t>
  </si>
  <si>
    <t>/funding-round/5481de539566076738246a203dede329</t>
  </si>
  <si>
    <t>/funding-round/574e80c3e351f312dde04ad01c480693</t>
  </si>
  <si>
    <t>/organization/wave-systems</t>
  </si>
  <si>
    <t>/funding-round/8230ff53af2093c048d248b9ad71bf4e</t>
  </si>
  <si>
    <t>/organization/wave-technology-solutions</t>
  </si>
  <si>
    <t>/funding-round/9fbdf88c56ca83a2378fec90ae9351d4</t>
  </si>
  <si>
    <t>/organization/wave3studio</t>
  </si>
  <si>
    <t>/funding-round/de1f4d5258043e4700742debcc6800c7</t>
  </si>
  <si>
    <t>/organization/wave7-optics</t>
  </si>
  <si>
    <t>/funding-round/c43ce3c84e549f053ac5419ac6202c2b</t>
  </si>
  <si>
    <t>/funding-round/de86b5b15935880efa722b2d859ca15b</t>
  </si>
  <si>
    <t>/funding-round/f67c5abba6f3776e1006c05a7f5601cd</t>
  </si>
  <si>
    <t>/organization/waveborn</t>
  </si>
  <si>
    <t>/funding-round/1dd383bd73d95e66be162a94560edbe7</t>
  </si>
  <si>
    <t>/funding-round/221f68d03faab5581ce9441fffa089ee</t>
  </si>
  <si>
    <t>/funding-round/2f5f7e5970d692ef568ee16cd076fb70</t>
  </si>
  <si>
    <t>/funding-round/cef19f62094149e9a9d664102e7787f2</t>
  </si>
  <si>
    <t>/organization/wavebreak-media</t>
  </si>
  <si>
    <t>/funding-round/0e958eaf2b34c54de47c8ea37a7ce198</t>
  </si>
  <si>
    <t>/funding-round/45e058e1bbfaaa79d6cd2298b47913fd</t>
  </si>
  <si>
    <t>/funding-round/5b1b78794dd8df2e684de4ae17dc4a02</t>
  </si>
  <si>
    <t>/organization/wavecatch</t>
  </si>
  <si>
    <t>/funding-round/4ae2f871f3368ec586df18dbed6fb585</t>
  </si>
  <si>
    <t>/funding-round/8bde12573df3836d8c8e490769688a0f</t>
  </si>
  <si>
    <t>/organization/wavecell</t>
  </si>
  <si>
    <t>/funding-round/2e55a679667c0a384088ae47b54b7e37</t>
  </si>
  <si>
    <t>/organization/wavecheck</t>
  </si>
  <si>
    <t>/funding-round/8a9d65113be4effa23f7db53a7b056d7</t>
  </si>
  <si>
    <t>/organization/waveconnex</t>
  </si>
  <si>
    <t>/funding-round/09dac520921455adb3c9952d423de552</t>
  </si>
  <si>
    <t>/funding-round/7a93ad9fab899d326279ab6acc1c95fb</t>
  </si>
  <si>
    <t>/funding-round/a0a000ea8b305ce8a472ba61bf6c2477</t>
  </si>
  <si>
    <t>/funding-round/caa24b788965945f3b02a76885290a00</t>
  </si>
  <si>
    <t>/organization/wavecraft</t>
  </si>
  <si>
    <t>/funding-round/13c8e96245f20ecfae5ac44f0142c5bb</t>
  </si>
  <si>
    <t>/organization/wavedeck</t>
  </si>
  <si>
    <t>/funding-round/b1a0445b8833b9c1c4094d3c9d1e60a9</t>
  </si>
  <si>
    <t>/organization/wavefront</t>
  </si>
  <si>
    <t>/funding-round/5f6d45181df1c7c029037e085e52ed3b</t>
  </si>
  <si>
    <t>/organization/waveguide</t>
  </si>
  <si>
    <t>/funding-round/98ecc59eceaa776602d9cd7c79269e8b</t>
  </si>
  <si>
    <t>/organization/waveit</t>
  </si>
  <si>
    <t>/funding-round/cc020afe218d0234e69abd53492bf115</t>
  </si>
  <si>
    <t>/organization/wavemaker</t>
  </si>
  <si>
    <t>/funding-round/11f220c337e68d24e0bdc5a7cef1128d</t>
  </si>
  <si>
    <t>/funding-round/1423123687cda786c733e02fe9263849</t>
  </si>
  <si>
    <t>/funding-round/2f79f7feae4a90f387380d0df3ab916a</t>
  </si>
  <si>
    <t>/funding-round/b8af0fb1abd5125e6c6ee7ed21ed5cb4</t>
  </si>
  <si>
    <t>/organization/wavemark</t>
  </si>
  <si>
    <t>/funding-round/01520953c77b74637e9ded3a71f577f0</t>
  </si>
  <si>
    <t>/funding-round/740ce4fa7e48109c2c182a7cb241408e</t>
  </si>
  <si>
    <t>/funding-round/b6e427972e040e086c330258cdbe0800</t>
  </si>
  <si>
    <t>/funding-round/bc46408512b57eee65fc700408ba9e5a</t>
  </si>
  <si>
    <t>/funding-round/d7fa4e3654f3a719ab09a2d8d883d46e</t>
  </si>
  <si>
    <t>/organization/wavemax</t>
  </si>
  <si>
    <t>/funding-round/ee3be6a8a5b3387d4e00924f247ee007</t>
  </si>
  <si>
    <t>/organization/wavemetrix</t>
  </si>
  <si>
    <t>/funding-round/c255067faf566725b03a466470308318</t>
  </si>
  <si>
    <t>/organization/waverider-communications</t>
  </si>
  <si>
    <t>/funding-round/e3a5e5af0514515c6a8b5afbd6cfcbe3</t>
  </si>
  <si>
    <t>/organization/waverx</t>
  </si>
  <si>
    <t>/funding-round/19f85b98b17109aa48d2b4804a649125</t>
  </si>
  <si>
    <t>/organization/wavesat</t>
  </si>
  <si>
    <t>/funding-round/3ae01b9626a501aef5980d12219d0a89</t>
  </si>
  <si>
    <t>/funding-round/62b0e87798f7c1525a690b5d8d603dda</t>
  </si>
  <si>
    <t>/funding-round/9989802a3e5f4662e6fd2db98038dfe0</t>
  </si>
  <si>
    <t>/organization/waveseer</t>
  </si>
  <si>
    <t>/funding-round/65384bb5f3f1c1a560c0f644935b524e</t>
  </si>
  <si>
    <t>/funding-round/d79715b16214f03374768f34baee5a83</t>
  </si>
  <si>
    <t>/organization/waveseis</t>
  </si>
  <si>
    <t>/funding-round/94448ed9904bc83503a9bc61e574fb0f</t>
  </si>
  <si>
    <t>/organization/wavesplitter</t>
  </si>
  <si>
    <t>/funding-round/f2096680838d3785207c744a32e1fb40</t>
  </si>
  <si>
    <t>/organization/wavestream</t>
  </si>
  <si>
    <t>/funding-round/7916f066e01fbcf4a429978c6a612911</t>
  </si>
  <si>
    <t>/funding-round/c9090e3a5212e0f15b29bf1ffa66ae81</t>
  </si>
  <si>
    <t>/organization/wavesyndicate</t>
  </si>
  <si>
    <t>/funding-round/76597f6379a7e8aabf9c734ae114262c</t>
  </si>
  <si>
    <t>/organization/wavetec-vision</t>
  </si>
  <si>
    <t>/funding-round/1f69c64d823ef70f6e56e046975d382e</t>
  </si>
  <si>
    <t>/funding-round/380b89c57ed501dbfce2a8548cf1f78b</t>
  </si>
  <si>
    <t>/funding-round/64e29da6e5148c7332194d19a64d3f28</t>
  </si>
  <si>
    <t>/funding-round/7716c5ed153c559a779cac9f1ff9f124</t>
  </si>
  <si>
    <t>/funding-round/82b1b0ca7436aaf399cff1a177ed878b</t>
  </si>
  <si>
    <t>/funding-round/8987611a2e2e3713db1855ea5c26d96b</t>
  </si>
  <si>
    <t>/funding-round/bdb9d0875a2f01ac36a53f5b32dd7116</t>
  </si>
  <si>
    <t>/funding-round/d8ab9f5a9f4b005e4fb2db229b1bba68</t>
  </si>
  <si>
    <t>/funding-round/e3fc24b64cc03155a785fc1525d0b651</t>
  </si>
  <si>
    <t>/funding-round/e98992d329cf80175d0558bc71182bde</t>
  </si>
  <si>
    <t>/organization/wavetech-engines</t>
  </si>
  <si>
    <t>/funding-round/18de5e83e9498d5e97c6a5fbe26923f3</t>
  </si>
  <si>
    <t>/organization/wavii</t>
  </si>
  <si>
    <t>/funding-round/14b7c1c83571db2036cefcf2a464e439</t>
  </si>
  <si>
    <t>/organization/wavo-me</t>
  </si>
  <si>
    <t>/funding-round/6eb1edc821c703c895427cb99e6f695e</t>
  </si>
  <si>
    <t>/organization/wavodyne-therapeutics</t>
  </si>
  <si>
    <t>/funding-round/b33d349ce032ca07dd63d8971afb4761</t>
  </si>
  <si>
    <t>/organization/wawadoo</t>
  </si>
  <si>
    <t>/funding-round/29c1fd1f94271110352dcfbc577dc2e3</t>
  </si>
  <si>
    <t>/organization/way-better</t>
  </si>
  <si>
    <t>/funding-round/171c06456f38c48abc766a4a8ed9fd6e</t>
  </si>
  <si>
    <t>/funding-round/20371cacfbcdc3c0be01410096ba7a9b</t>
  </si>
  <si>
    <t>/funding-round/209055db37c87a9828bc1cb7e8075649</t>
  </si>
  <si>
    <t>/funding-round/fb2a2d3e3a9e5f674c4b6783fd702aa7</t>
  </si>
  <si>
    <t>/organization/way-com</t>
  </si>
  <si>
    <t>/funding-round/b65d366ad62038a74c0f429ab41429cd</t>
  </si>
  <si>
    <t>/organization/way-systems</t>
  </si>
  <si>
    <t>/funding-round/4d34009a4fa7c25f8b068aac5b81d65b</t>
  </si>
  <si>
    <t>/funding-round/5681571bd8ed61d1701ec82099f1574b</t>
  </si>
  <si>
    <t>/funding-round/608a20c68fa88cfe160290843dc91629</t>
  </si>
  <si>
    <t>/funding-round/704c119274d6525eabfa38b91e958179</t>
  </si>
  <si>
    <t>/organization/way2pay</t>
  </si>
  <si>
    <t>/funding-round/43067b5f41e145f07e6a85805ffb1a57</t>
  </si>
  <si>
    <t>/funding-round/4e0a35f08d700156ec2c3eaa425df932</t>
  </si>
  <si>
    <t>/funding-round/ee45b9eff556e987e5246774a0b80d1b</t>
  </si>
  <si>
    <t>/organization/waybeo</t>
  </si>
  <si>
    <t>/funding-round/195292a3704f024d9b3d17ce72d7b6b9</t>
  </si>
  <si>
    <t>/funding-round/74460c015177c56f822dc8e50ca76747</t>
  </si>
  <si>
    <t>/organization/wayblazer</t>
  </si>
  <si>
    <t>/funding-round/b4c8d731777285993fedd01a9554f374</t>
  </si>
  <si>
    <t>/organization/wayconnected</t>
  </si>
  <si>
    <t>/funding-round/c1adc75b2642369ff1bce1503bc905ec</t>
  </si>
  <si>
    <t>/organization/wayerz</t>
  </si>
  <si>
    <t>/funding-round/5d9b1437818d1d8222d89900d08b4ee9</t>
  </si>
  <si>
    <t>/funding-round/7e110824123714f76d45da1810f6c341</t>
  </si>
  <si>
    <t>/organization/wayfair</t>
  </si>
  <si>
    <t>/funding-round/1b3fd250f937b867d2693fb259fd7428</t>
  </si>
  <si>
    <t>/funding-round/cf14ab8163b41d0e03f3766dddf83235</t>
  </si>
  <si>
    <t>/funding-round/ef8079fc229b6f0e447f53119ff2fa24</t>
  </si>
  <si>
    <t>/organization/wayfindr</t>
  </si>
  <si>
    <t>/funding-round/cad7bb4babad5f217b91865466ea142a</t>
  </si>
  <si>
    <t>/organization/wayger</t>
  </si>
  <si>
    <t>/funding-round/f54e77cd5e2aabfbef734d8cf9da3f68</t>
  </si>
  <si>
    <t>/organization/waygo</t>
  </si>
  <si>
    <t>/funding-round/353bdd013f03cb19ca721a2d049d88d2</t>
  </si>
  <si>
    <t>/funding-round/bd91cfe700bbfe0f52023db0aaee1adf</t>
  </si>
  <si>
    <t>/funding-round/bea4230d369cb2e21a10a0760d7899fa</t>
  </si>
  <si>
    <t>/organization/waygum</t>
  </si>
  <si>
    <t>/funding-round/0048ff89637a89fefd28fc999b6bfe9f</t>
  </si>
  <si>
    <t>/funding-round/76b97f38c6d659fcfc73214f88d2208b</t>
  </si>
  <si>
    <t>/funding-round/aace283763754966908fb2a9eb260df7</t>
  </si>
  <si>
    <t>/funding-round/cc4483ece78d7bbd8429102dfede992f</t>
  </si>
  <si>
    <t>/funding-round/f952dc9338cf0a4ac2f700f2465674f3</t>
  </si>
  <si>
    <t>/organization/wayin</t>
  </si>
  <si>
    <t>/funding-round/389699a91e383354bc745f6a54add20a</t>
  </si>
  <si>
    <t>/funding-round/5e4a2932e6e81b715a38cb1c80ecbb50</t>
  </si>
  <si>
    <t>/funding-round/655c2d6ac54a50eef78e2bc2a7825c69</t>
  </si>
  <si>
    <t>/funding-round/a8137b59daed078a800197c37032481d</t>
  </si>
  <si>
    <t>/funding-round/ad6481ca0f357e3cc711ca8d2f03bfce</t>
  </si>
  <si>
    <t>/funding-round/d98f2801d868ccc7dd5bb17508e070fd</t>
  </si>
  <si>
    <t>/organization/waylens</t>
  </si>
  <si>
    <t>/funding-round/301ee6457ca1fdbd1e8d0ee89f85bf83</t>
  </si>
  <si>
    <t>/organization/waymedia-2</t>
  </si>
  <si>
    <t>/funding-round/81e0d3ecd053546d3fafc93376366619</t>
  </si>
  <si>
    <t>/organization/wayn</t>
  </si>
  <si>
    <t>/funding-round/36036fef5e1b64fbc00980eca3ae963b</t>
  </si>
  <si>
    <t>/funding-round/ab79a44c940eb750f51cd1efd32c6f33</t>
  </si>
  <si>
    <t>/organization/wayna</t>
  </si>
  <si>
    <t>/funding-round/716bf16afcafd2f42a5d5517ef245794</t>
  </si>
  <si>
    <t>/organization/wayne-trademark</t>
  </si>
  <si>
    <t>/funding-round/addec52f4eb8935e1134650fa16aca6a</t>
  </si>
  <si>
    <t>/organization/wayonara</t>
  </si>
  <si>
    <t>/funding-round/c4436ed425947045e98f1cf795b7441c</t>
  </si>
  <si>
    <t>/funding-round/c59d1230f2a4ee3f0daca985b9bbdac9</t>
  </si>
  <si>
    <t>/organization/wayook-2</t>
  </si>
  <si>
    <t>/funding-round/d4011ba89efa89e6e25794d0a95ae8b3</t>
  </si>
  <si>
    <t>/organization/wayout-entertainment</t>
  </si>
  <si>
    <t>/funding-round/4aee68d8382ebfcc1a2d97a225ca1001</t>
  </si>
  <si>
    <t>/organization/waypoint-health-innovatoins</t>
  </si>
  <si>
    <t>/funding-round/0a8f8a6971b25a924aeb59bd924f788c</t>
  </si>
  <si>
    <t>/funding-round/1eaae1ec9f5a022f553b5402d40f8500</t>
  </si>
  <si>
    <t>/funding-round/1f90fcef366c06f3ad67b56562612253</t>
  </si>
  <si>
    <t>/funding-round/379c93fa26c4dec5d68c8411d29a1a68</t>
  </si>
  <si>
    <t>/funding-round/b4bdb8f0b80a985390617a64330a6749</t>
  </si>
  <si>
    <t>/funding-round/da05c202006068ef3aa601558cc554cd</t>
  </si>
  <si>
    <t>/organization/waypoint-leasing-services</t>
  </si>
  <si>
    <t>/funding-round/e24baca3cec46364a7268f64138dca4f</t>
  </si>
  <si>
    <t>/organization/wayport</t>
  </si>
  <si>
    <t>/funding-round/d53d7f128f015c88ae642eb64a49ea38</t>
  </si>
  <si>
    <t>/funding-round/f47d79e139903fd27a7649c0cfe03e41</t>
  </si>
  <si>
    <t>/organization/wayra</t>
  </si>
  <si>
    <t>/funding-round/bef8c47c540185ad637576dfc81602cb</t>
  </si>
  <si>
    <t>/organization/ways-of-eating</t>
  </si>
  <si>
    <t>/funding-round/9e882d31bd8c36a60ea5e7e83dd0a1e5</t>
  </si>
  <si>
    <t>/organization/ways-to-wellness</t>
  </si>
  <si>
    <t>/funding-round/0f67bc2ba7e0dda4ee9c7ef7233a7447</t>
  </si>
  <si>
    <t>/organization/waysgo</t>
  </si>
  <si>
    <t>/funding-round/18e715786fe60695d6e00b88817e9ca4</t>
  </si>
  <si>
    <t>/organization/wayup</t>
  </si>
  <si>
    <t>/funding-round/82198135075b8e501cbce12038595ee7</t>
  </si>
  <si>
    <t>/funding-round/a44716dc9fdce24a3e07aa16ee540755</t>
  </si>
  <si>
    <t>/funding-round/cef5c6a220e52ace9afd3709cb5fd47d</t>
  </si>
  <si>
    <t>/organization/wayve</t>
  </si>
  <si>
    <t>/funding-round/7bcd171f63771eaa08fdb3bcb8cf126c</t>
  </si>
  <si>
    <t>/organization/wayward-labs</t>
  </si>
  <si>
    <t>/funding-round/f731bb33c560255e854667aa19e72b03</t>
  </si>
  <si>
    <t>/organization/waywearable</t>
  </si>
  <si>
    <t>/funding-round/aab807e7ed2e06dc54b783154d202939</t>
  </si>
  <si>
    <t>/funding-round/b88d08b48b9a5789035adbd5bd5a0ad9</t>
  </si>
  <si>
    <t>/funding-round/c993eb581920af397d3cdd341149bfd4</t>
  </si>
  <si>
    <t>/funding-round/ef5c9c55726eb040b0b540e87950e880</t>
  </si>
  <si>
    <t>/organization/waywire</t>
  </si>
  <si>
    <t>/funding-round/cc409188fa2b63482bd9008f682c2efa</t>
  </si>
  <si>
    <t>/organization/wazap</t>
  </si>
  <si>
    <t>/funding-round/97d81dd5c96360094516b8773ea811b9</t>
  </si>
  <si>
    <t>/organization/waze</t>
  </si>
  <si>
    <t>/funding-round/a135f5b7c17eb9ea48120fa37baba5b6</t>
  </si>
  <si>
    <t>/funding-round/a9c915d6eaa834a8be2cd3ecc6defc71</t>
  </si>
  <si>
    <t>/funding-round/dc0ee7309fc583d4cfa12d05d1a34855</t>
  </si>
  <si>
    <t>/organization/wazetrip</t>
  </si>
  <si>
    <t>/funding-round/a921d3b46462a53b694aac98171bad1d</t>
  </si>
  <si>
    <t>/organization/wazoku</t>
  </si>
  <si>
    <t>/funding-round/5363f5dccda12c5dcdfdb7cd09dfd77e</t>
  </si>
  <si>
    <t>/organization/wazoo-sports</t>
  </si>
  <si>
    <t>/funding-round/6cd1d66c77a8ff81b651e1f7c4d3760f</t>
  </si>
  <si>
    <t>/organization/wazzap</t>
  </si>
  <si>
    <t>/funding-round/9ba6a374e038eaded81455bb28967063</t>
  </si>
  <si>
    <t>/organization/wazzat</t>
  </si>
  <si>
    <t>/funding-round/f3e1b3c7a30934509bab579aa61a5f2e</t>
  </si>
  <si>
    <t>/organization/wazzle-entertainment</t>
  </si>
  <si>
    <t>/funding-round/1c912b344dd3d0a4ced33846b2a363a2</t>
  </si>
  <si>
    <t>/organization/wb21-group-holdings-sa</t>
  </si>
  <si>
    <t>/funding-round/039a80ba2a348e2a778ebfadbcecc6fe</t>
  </si>
  <si>
    <t>/funding-round/291f344757ff2914050df02a80b4a587</t>
  </si>
  <si>
    <t>/funding-round/bbbe0106a8f7e5aeb1853d5eb08e2b73</t>
  </si>
  <si>
    <t>/organization/wdfa-marketing</t>
  </si>
  <si>
    <t>/funding-round/34aab6487ccc1f62e791de74f259a7c5</t>
  </si>
  <si>
    <t>/organization/wdt-acquisition</t>
  </si>
  <si>
    <t>/funding-round/8de05acb42188bb76c517afcd95320b2</t>
  </si>
  <si>
    <t>/organization/we</t>
  </si>
  <si>
    <t>/funding-round/1ea753149e3a77d46ae61fd2936b8368</t>
  </si>
  <si>
    <t>/organization/we-are-briqs</t>
  </si>
  <si>
    <t>/funding-round/6a60f56906bc62a23e15d633bae3a023</t>
  </si>
  <si>
    <t>/organization/we-are-burst</t>
  </si>
  <si>
    <t>/funding-round/0c89f1e336cfb9ac60abb72febadb33d</t>
  </si>
  <si>
    <t>/funding-round/3402fddba86836cce24e8a0ce6506431</t>
  </si>
  <si>
    <t>/organization/we-are-cloud</t>
  </si>
  <si>
    <t>/funding-round/25d655c14176eb4177cc877b8c485d6d</t>
  </si>
  <si>
    <t>/funding-round/eab7825a1bd7cdfa5b3788d7179189ce</t>
  </si>
  <si>
    <t>/organization/we-are-colony</t>
  </si>
  <si>
    <t>/funding-round/a4413facef8a46ee75aefb79d57ed515</t>
  </si>
  <si>
    <t>/funding-round/fb266e8b8107ff8588d8ea0c10e24b83</t>
  </si>
  <si>
    <t>/organization/we-are-content</t>
  </si>
  <si>
    <t>/funding-round/6e124ed71121c010da7c51b27d9783f5</t>
  </si>
  <si>
    <t>/organization/we-are-curious-2</t>
  </si>
  <si>
    <t>/funding-round/6d64bb10fa7da3662369d3b71dac171f</t>
  </si>
  <si>
    <t>/organization/we-are-hunted</t>
  </si>
  <si>
    <t>/funding-round/e48e5fab75b90b6ffe2a31536d9ecd61</t>
  </si>
  <si>
    <t>/organization/we-are-knitters</t>
  </si>
  <si>
    <t>/funding-round/c905edffb82aff6d73c1af44d1c0d5fb</t>
  </si>
  <si>
    <t>/organization/we-cluster</t>
  </si>
  <si>
    <t>/funding-round/2661b61b04469cf831297af9989c69b9</t>
  </si>
  <si>
    <t>/organization/we-crowdcasting</t>
  </si>
  <si>
    <t>/funding-round/69eca9d21427080e9fea008ac9a15ed4</t>
  </si>
  <si>
    <t>/funding-round/924feb9df17afe467b118f80cefb5e5a</t>
  </si>
  <si>
    <t>/organization/we-cut-the-glass</t>
  </si>
  <si>
    <t>/funding-round/efee0ba4ec2bba4d89d4cbbd06665c62</t>
  </si>
  <si>
    <t>/organization/we-heart-it</t>
  </si>
  <si>
    <t>/funding-round/3aea8a051793d373570b16c4d62b8696</t>
  </si>
  <si>
    <t>/funding-round/95779a381eb902512d9431c6b0ac6682</t>
  </si>
  <si>
    <t>/organization/we-r-interactive</t>
  </si>
  <si>
    <t>/funding-round/034723f99986892f932d874408faded5</t>
  </si>
  <si>
    <t>/funding-round/80e4cc44c7e849f789e2ca266e05f568</t>
  </si>
  <si>
    <t>/organization/we-tribute</t>
  </si>
  <si>
    <t>/funding-round/26c588de16d3910786cabd239bc9ad5c</t>
  </si>
  <si>
    <t>/funding-round/8b2dca9c2d61a6c436b82b2adb5262f1</t>
  </si>
  <si>
    <t>/funding-round/e42db2bcebd0ae74a448f15b9f15bf5c</t>
  </si>
  <si>
    <t>/organization/wealink-com</t>
  </si>
  <si>
    <t>/funding-round/a2ced48f3e0982629dbccb0880649251</t>
  </si>
  <si>
    <t>/funding-round/e1f0d81ec54c6cfc048f02c4fee32a4f</t>
  </si>
  <si>
    <t>/organization/wealshire-of-bloomington</t>
  </si>
  <si>
    <t>/funding-round/7836c0e7401524622cf3b8854ff83391</t>
  </si>
  <si>
    <t>/organization/wealth-access</t>
  </si>
  <si>
    <t>/funding-round/1acba557064bb8d306b99de6fc9561ac</t>
  </si>
  <si>
    <t>/funding-round/5901c4c0be04b8486fa0702943bab12e</t>
  </si>
  <si>
    <t>/funding-round/8132e02d866ebdf52900422b326c2b6b</t>
  </si>
  <si>
    <t>/funding-round/bd56b7a8e272875bb8e26b13be0c87f2</t>
  </si>
  <si>
    <t>/organization/wealth-at-work</t>
  </si>
  <si>
    <t>/funding-round/329aa55e749a64e0cfee7d364b097df6</t>
  </si>
  <si>
    <t>/organization/wealth-migrate</t>
  </si>
  <si>
    <t>/funding-round/040e18829bbfae693ac97fc77919c30a</t>
  </si>
  <si>
    <t>/funding-round/3ce86417d94a4e28ace8635e2257ca99</t>
  </si>
  <si>
    <t>/funding-round/a4336e914e4e5abf20b7e3cb700af040</t>
  </si>
  <si>
    <t>/organization/wealth-visor</t>
  </si>
  <si>
    <t>/funding-round/1d300a41627a6954f5d6df81e7ae1871</t>
  </si>
  <si>
    <t>/organization/wealth-x</t>
  </si>
  <si>
    <t>/funding-round/eb2083617d1c036772dd296954f5f2e7</t>
  </si>
  <si>
    <t>/organization/wealthcoin</t>
  </si>
  <si>
    <t>/funding-round/bb3220d319ec3cbed0cf65450d8a3a4f</t>
  </si>
  <si>
    <t>/organization/wealthengine</t>
  </si>
  <si>
    <t>/funding-round/6fdef65248e42d8a0e75a63057a80063</t>
  </si>
  <si>
    <t>/funding-round/9fc53ae06f6f8efa7e54a90216776ec5</t>
  </si>
  <si>
    <t>/funding-round/c0d3ea6df7335fa3a71d3e714c139490</t>
  </si>
  <si>
    <t>/funding-round/e73728c200e7ece8a65bf58720a5b3af</t>
  </si>
  <si>
    <t>/funding-round/f7542de14bf0c43339b8799c071ca441</t>
  </si>
  <si>
    <t>/organization/wealthforge</t>
  </si>
  <si>
    <t>/funding-round/267634249534bafd1e0aeeb3131fa2ef</t>
  </si>
  <si>
    <t>/funding-round/5ec6deeabe1dc3c01b46143351449044</t>
  </si>
  <si>
    <t>/funding-round/95fcd7854dde9426f8b3020926aa28e2</t>
  </si>
  <si>
    <t>/funding-round/ce0c1254cd08174cd167dd358e2fe276</t>
  </si>
  <si>
    <t>/organization/wealthfront</t>
  </si>
  <si>
    <t>/funding-round/1cf524f58996398f9d7d7620d96c837c</t>
  </si>
  <si>
    <t>/funding-round/391cff20e7e25f3a32a711fee7c5b1c7</t>
  </si>
  <si>
    <t>/funding-round/545bc1b5bc4da15ec0a880489db717bd</t>
  </si>
  <si>
    <t>/funding-round/5cf8dcc5adc57ea906904f7fdb7fdc7e</t>
  </si>
  <si>
    <t>/funding-round/adeb7887f9f4c5daf1c1d4342e754da1</t>
  </si>
  <si>
    <t>/organization/wealthminder</t>
  </si>
  <si>
    <t>/funding-round/1f662317bb0402fc3c285d49f07a677e</t>
  </si>
  <si>
    <t>/funding-round/7f0d2ca3bafc8e49e942dfead379eb5f</t>
  </si>
  <si>
    <t>/organization/wealthsimple</t>
  </si>
  <si>
    <t>/funding-round/c0bc3e24d0c1af37d1ceccbff6478e77</t>
  </si>
  <si>
    <t>/funding-round/e42302334ebd5ee0acbee17b48156889</t>
  </si>
  <si>
    <t>/organization/wealthtouch</t>
  </si>
  <si>
    <t>/funding-round/975a386aee9b227bbf32fe4289919ec7</t>
  </si>
  <si>
    <t>/funding-round/d78affaefa1a7d15c944fccc4490ac91</t>
  </si>
  <si>
    <t>/funding-round/dc4bfe45a7c7fe8998c1da33fc2c721f</t>
  </si>
  <si>
    <t>/organization/wealthylife</t>
  </si>
  <si>
    <t>/funding-round/943c776831ace71751e8a5b566078785</t>
  </si>
  <si>
    <t>/funding-round/d38d773276717002a825979a28048190</t>
  </si>
  <si>
    <t>/funding-round/eff88eaf587e5430c585b30955fcf8db</t>
  </si>
  <si>
    <t>/organization/wear</t>
  </si>
  <si>
    <t>/funding-round/4bc8357fcfafedaef39f9992e82b177a</t>
  </si>
  <si>
    <t>/funding-round/9c6220f44bd831c0a35a708ee4a452e5</t>
  </si>
  <si>
    <t>/organization/wear-inns</t>
  </si>
  <si>
    <t>/funding-round/b11befbcadc3f118d87239c05d8f0f50</t>
  </si>
  <si>
    <t>/organization/wear-it-her-way</t>
  </si>
  <si>
    <t>/funding-round/38ebff04bfa898ab7a640c43696363a3</t>
  </si>
  <si>
    <t>/organization/wear-my-tags</t>
  </si>
  <si>
    <t>/funding-round/6e4f0a5ec8753805716b43fe96870673</t>
  </si>
  <si>
    <t>/funding-round/7b7e46433bf11c0b39aa7a12cdc13c01</t>
  </si>
  <si>
    <t>/organization/wear-notch</t>
  </si>
  <si>
    <t>/funding-round/1507a60ed8b776df3c79a9ac9dc55db8</t>
  </si>
  <si>
    <t>/funding-round/2cecb12b1c8026d7b262753a0d26d699</t>
  </si>
  <si>
    <t>/organization/wearable-intelligence</t>
  </si>
  <si>
    <t>/funding-round/dbc7935423110f2593db00ab6f62b422</t>
  </si>
  <si>
    <t>/organization/wearable-security</t>
  </si>
  <si>
    <t>/funding-round/4f6afcb8c1c5140a5f3f5212ff8b0940</t>
  </si>
  <si>
    <t>/organization/wearable-wonderland-inc</t>
  </si>
  <si>
    <t>/funding-round/5ce4ffeaafd34243966d2c60ffcff905</t>
  </si>
  <si>
    <t>/funding-round/c8cadb14fa9be6941d6fc196ea5111d0</t>
  </si>
  <si>
    <t>/organization/weare-us</t>
  </si>
  <si>
    <t>/funding-round/f64151a9438a7400838715cc44985b9b</t>
  </si>
  <si>
    <t>/organization/weareburst</t>
  </si>
  <si>
    <t>/funding-round/4a3506cb827a9b0419983926f2d55b51</t>
  </si>
  <si>
    <t>/organization/weareholidays</t>
  </si>
  <si>
    <t>/funding-round/1fe3b946655c77fa3bbbbe81c1213078</t>
  </si>
  <si>
    <t>/funding-round/22d15c2569375772f8240bbce4126a80</t>
  </si>
  <si>
    <t>/organization/wearepopup-com</t>
  </si>
  <si>
    <t>/funding-round/361385981e87710a404a0923e46cdcbd</t>
  </si>
  <si>
    <t>/funding-round/b9ed3525bf6e71b295c0ff227e22577a</t>
  </si>
  <si>
    <t>/funding-round/d69482c98502bdfbcbccefde21405775</t>
  </si>
  <si>
    <t>/funding-round/ee67fc02890e2c4875fa7c042ab2c861</t>
  </si>
  <si>
    <t>/organization/wearesupernova</t>
  </si>
  <si>
    <t>/funding-round/58e1ea08408a36924f00019fcc2c18bc</t>
  </si>
  <si>
    <t>/funding-round/a1d73d527275a33bde3003eb92a09468</t>
  </si>
  <si>
    <t>/funding-round/f3fc4a8fd958fc63ea7be4cd1a363a06</t>
  </si>
  <si>
    <t>/organization/wearhaus</t>
  </si>
  <si>
    <t>/funding-round/04e58dd447006bd4caf65b42ebbae048</t>
  </si>
  <si>
    <t>/funding-round/5b3d0c3f09b1eef87fcf4939732747cd</t>
  </si>
  <si>
    <t>/organization/wearpoint</t>
  </si>
  <si>
    <t>/funding-round/eea7ee2684cd6a14ccb4c50ab061993d</t>
  </si>
  <si>
    <t>/organization/wearsafe-labs-inc-</t>
  </si>
  <si>
    <t>/funding-round/ad0a9cce9906e84958201efbd8fd95a9</t>
  </si>
  <si>
    <t>/organization/weartolook</t>
  </si>
  <si>
    <t>/funding-round/ed80c3e14928d94553069743d2bfb604</t>
  </si>
  <si>
    <t>/organization/wearvr</t>
  </si>
  <si>
    <t>/funding-round/2fbd328741358745673b1fe57e5cfec2</t>
  </si>
  <si>
    <t>/organization/wearyouwant</t>
  </si>
  <si>
    <t>/funding-round/0353d32ba67d577f916e64bca512453e</t>
  </si>
  <si>
    <t>/funding-round/8aa4cbf429ba6b438358f8a08cee485a</t>
  </si>
  <si>
    <t>/organization/weather-analytics</t>
  </si>
  <si>
    <t>/funding-round/3889f5e5b15c0cf5ab41f700a1b50644</t>
  </si>
  <si>
    <t>/funding-round/807f8b6601b84c2959fccc2a71cddbcb</t>
  </si>
  <si>
    <t>/funding-round/9e2acf866d605e69c26e41156320c550</t>
  </si>
  <si>
    <t>/organization/weather-decision-technologies</t>
  </si>
  <si>
    <t>/funding-round/2bb87499d96de5333eb0d914fcbd569c</t>
  </si>
  <si>
    <t>/organization/weather-trends-international</t>
  </si>
  <si>
    <t>/funding-round/4bc3017658f01657a99fd7cd2d2fec9e</t>
  </si>
  <si>
    <t>/funding-round/a0c5565ece1bcb2eb3b2d6df85f19c3a</t>
  </si>
  <si>
    <t>/funding-round/fb8e3ccfb2c9cfcadd581c907511f14b</t>
  </si>
  <si>
    <t>/organization/weatherbug</t>
  </si>
  <si>
    <t>/funding-round/66b6f3d58582d6de06abdb03678d1b21</t>
  </si>
  <si>
    <t>/funding-round/8d9897666101aed8aa2a143d09198a54</t>
  </si>
  <si>
    <t>/organization/weatherista</t>
  </si>
  <si>
    <t>/funding-round/04a0d4f2de261d031f5090fd8dffb84d</t>
  </si>
  <si>
    <t>/organization/weathermob</t>
  </si>
  <si>
    <t>/funding-round/95def79a726e75cd24392ea67f4cf447</t>
  </si>
  <si>
    <t>/funding-round/f36dee6d6405443e2928a605051240d0</t>
  </si>
  <si>
    <t>/organization/weathernation-tv</t>
  </si>
  <si>
    <t>/funding-round/335bc6393250a308950205918135568b</t>
  </si>
  <si>
    <t>/funding-round/efb6bce2ebc4b3c30967f31462df3ceb</t>
  </si>
  <si>
    <t>/organization/weatherxm</t>
  </si>
  <si>
    <t>/funding-round/bed7c0e3d6df4f124d231f5c3c718ecb</t>
  </si>
  <si>
    <t>/funding-round/ee6e176580b90a81d09391c9c7beb04b</t>
  </si>
  <si>
    <t>/organization/weatherzone</t>
  </si>
  <si>
    <t>/funding-round/19de90c39cbc069d13da5357e1775316</t>
  </si>
  <si>
    <t>/organization/weatlas</t>
  </si>
  <si>
    <t>/funding-round/30dd0516a92121d56f0066ce21852a03</t>
  </si>
  <si>
    <t>/funding-round/f1173de08f02045860efbd070cbfb96d</t>
  </si>
  <si>
    <t>/organization/weave</t>
  </si>
  <si>
    <t>/funding-round/187ab87513994ad4199443bc073ffbfd</t>
  </si>
  <si>
    <t>/funding-round/f6cc8e692ae26f8314fc2881da431c2e</t>
  </si>
  <si>
    <t>/organization/weave-2</t>
  </si>
  <si>
    <t>/funding-round/5a2420f3b6a7d7199d6e21d3446aaa96</t>
  </si>
  <si>
    <t>/organization/weave-ai</t>
  </si>
  <si>
    <t>/funding-round/1d939b069740e23c707a6b8ff0aa1756</t>
  </si>
  <si>
    <t>/organization/weave-energy</t>
  </si>
  <si>
    <t>/funding-round/ec4f8cd68b13d36e156edff93d766c12</t>
  </si>
  <si>
    <t>/organization/weaved</t>
  </si>
  <si>
    <t>/funding-round/258961adc4a62f829d1facb9175bf2a4</t>
  </si>
  <si>
    <t>/funding-round/9af8aefa61ef08d6b36a4dc0a04f7fb2</t>
  </si>
  <si>
    <t>/organization/weaver-express</t>
  </si>
  <si>
    <t>/funding-round/75140a0642c57572ab098bd48e647cf6</t>
  </si>
  <si>
    <t>/organization/weaverlabs</t>
  </si>
  <si>
    <t>/funding-round/1dde289469fada35949363ca0d49debf</t>
  </si>
  <si>
    <t>/funding-round/5f1f9bfeadf8e9d592842e7d8ec20121</t>
  </si>
  <si>
    <t>/organization/weaveworks</t>
  </si>
  <si>
    <t>/funding-round/57867b13e67348f81a22dd61bb1ecbea</t>
  </si>
  <si>
    <t>/organization/weavly</t>
  </si>
  <si>
    <t>/funding-round/ca0fd2df2b132b407c6ddcbfdc3b15a6</t>
  </si>
  <si>
    <t>/organization/web-africa</t>
  </si>
  <si>
    <t>/funding-round/359d1f3a9a26a18d26e32c6371180dca</t>
  </si>
  <si>
    <t>/organization/web-and-rank</t>
  </si>
  <si>
    <t>/funding-round/fa955ce8a38727d6c0a8ca1cf70eff57</t>
  </si>
  <si>
    <t>/organization/web-care-lbj-gmbh</t>
  </si>
  <si>
    <t>/funding-round/2646b510b639e04e3186935755a6603e</t>
  </si>
  <si>
    <t>/funding-round/a28d7963e5cd4b3a2888c43779522fa0</t>
  </si>
  <si>
    <t>/funding-round/ae79c515da2fd1660a4f15cedaac2555</t>
  </si>
  <si>
    <t>/funding-round/e4d5ec1cf8a05777f0f260885849e439</t>
  </si>
  <si>
    <t>/organization/web-design-giant-inc</t>
  </si>
  <si>
    <t>/funding-round/62c3d42727af717f7b646e58b04edfca</t>
  </si>
  <si>
    <t>/organization/web-designed-rooms</t>
  </si>
  <si>
    <t>/funding-round/79684ae2b678453b0ce9e0acbb033f15</t>
  </si>
  <si>
    <t>/organization/web-digital</t>
  </si>
  <si>
    <t>/funding-round/5d7a5fe7da82c427b2ffd19a90547b92</t>
  </si>
  <si>
    <t>/organization/web-geo-services</t>
  </si>
  <si>
    <t>/funding-round/a5fd351d0fd96bce39dcbd4092bdaf57</t>
  </si>
  <si>
    <t>/organization/web-international-english</t>
  </si>
  <si>
    <t>/funding-round/cd4b5eb7d860195cd34754390111f003</t>
  </si>
  <si>
    <t>/organization/web-performance</t>
  </si>
  <si>
    <t>/funding-round/2345119150f520b336c35d6c125f6e2b</t>
  </si>
  <si>
    <t>/organization/web-robots</t>
  </si>
  <si>
    <t>/funding-round/34488d588d07a0f798b32bc2cf0e058a</t>
  </si>
  <si>
    <t>/organization/web-wonks</t>
  </si>
  <si>
    <t>/funding-round/a780ac5e075a87767eb6bbe09dc713e6</t>
  </si>
  <si>
    <t>/organization/web2media-sk</t>
  </si>
  <si>
    <t>/funding-round/4b81a8f6aad4be01af0cc4dde064fe72</t>
  </si>
  <si>
    <t>/organization/web360</t>
  </si>
  <si>
    <t>/funding-round/8717bc157c423b5eefd2c1bd252a143e</t>
  </si>
  <si>
    <t>/organization/webaction</t>
  </si>
  <si>
    <t>/funding-round/69b719b9bbda408115ff58f721af9f2c</t>
  </si>
  <si>
    <t>/funding-round/a125365dd70953339b3d7857fc2a0053</t>
  </si>
  <si>
    <t>/funding-round/a249f1c39345b51bf3cf3d37f83a6227</t>
  </si>
  <si>
    <t>/organization/webadvertising-ca</t>
  </si>
  <si>
    <t>/funding-round/ddcb1b5a704298b1115404e18b1a5083</t>
  </si>
  <si>
    <t>/organization/webalo</t>
  </si>
  <si>
    <t>/funding-round/404c733c2850f5fcd410aefcc198ba56</t>
  </si>
  <si>
    <t>/organization/webber-aerospace</t>
  </si>
  <si>
    <t>/funding-round/4e5e372f5fad3049fd59d9ad43d4107e</t>
  </si>
  <si>
    <t>/organization/webbynode</t>
  </si>
  <si>
    <t>/funding-round/5d3b64ca90db7b3b553e7f936eebf29b</t>
  </si>
  <si>
    <t>/organization/webcarzz</t>
  </si>
  <si>
    <t>/funding-round/deeb5e8d83a1da4e3042d949c9605fc6</t>
  </si>
  <si>
    <t>/organization/webcentrix</t>
  </si>
  <si>
    <t>/funding-round/24ba1868476f6cd06d4b38d112b293e7</t>
  </si>
  <si>
    <t>/organization/webchalet</t>
  </si>
  <si>
    <t>/funding-round/418c9e4a5b256cad06885d726fec0e60</t>
  </si>
  <si>
    <t>/organization/webchutney</t>
  </si>
  <si>
    <t>/funding-round/050fadcb3e1629e08c86a89f9404d765</t>
  </si>
  <si>
    <t>/organization/webcollage</t>
  </si>
  <si>
    <t>/funding-round/32bb98d06186c10f1bc75b06e2113da6</t>
  </si>
  <si>
    <t>/funding-round/4c30d4a643506b5f54428bbf95c03697</t>
  </si>
  <si>
    <t>/funding-round/78e88a8e33e17815561d26a1b3812be8</t>
  </si>
  <si>
    <t>/funding-round/9fe31c0a1c4cdf0f46247595f6b2f9dd</t>
  </si>
  <si>
    <t>/funding-round/c239ef09041485546a2ca8a03e91853b</t>
  </si>
  <si>
    <t>/organization/webcom</t>
  </si>
  <si>
    <t>/funding-round/5303c259e137340c7654bf255890a4d9</t>
  </si>
  <si>
    <t>/organization/webcrumbz</t>
  </si>
  <si>
    <t>/funding-round/d0448e9c6a3b38bc2d50930d8e19e396</t>
  </si>
  <si>
    <t>/organization/webcrunch</t>
  </si>
  <si>
    <t>/funding-round/463be50a2c0af1b73b5752ba04dd1ead</t>
  </si>
  <si>
    <t>/organization/webcurfew</t>
  </si>
  <si>
    <t>/funding-round/fbfa3badf53c2bb66c175464066a24f1</t>
  </si>
  <si>
    <t>/organization/webdata-solutions</t>
  </si>
  <si>
    <t>/funding-round/2aaaf5ec445bc5fc0b0604b2a9da335f</t>
  </si>
  <si>
    <t>/funding-round/bcbf4134897246bbe240301d8bbcc076</t>
  </si>
  <si>
    <t>/organization/webdna-io</t>
  </si>
  <si>
    <t>/funding-round/0ccb38926155fc8998660142bc5b6ca4</t>
  </si>
  <si>
    <t>/organization/webdyn</t>
  </si>
  <si>
    <t>/funding-round/8b6a8f58b43319e76ab6e0bb2d95bad5</t>
  </si>
  <si>
    <t>/organization/webe-works</t>
  </si>
  <si>
    <t>/funding-round/023d5fec5550baed2298fbe34c7cf09c</t>
  </si>
  <si>
    <t>/organization/webee</t>
  </si>
  <si>
    <t>/funding-round/f0d0b2fa31b95301cf358594a3d4f80d</t>
  </si>
  <si>
    <t>/organization/webevent</t>
  </si>
  <si>
    <t>/funding-round/0e23b8c7a7f55f86035316fd410b6f1f</t>
  </si>
  <si>
    <t>/organization/webevents</t>
  </si>
  <si>
    <t>/funding-round/b655778833fc6387aa148080602e90d3</t>
  </si>
  <si>
    <t>/organization/webex-communications</t>
  </si>
  <si>
    <t>/funding-round/d1ecbbfd47a954b1edc6dadba98aa1ff</t>
  </si>
  <si>
    <t>/organization/webfilings</t>
  </si>
  <si>
    <t>/funding-round/39d3368a795df66f68795ccbffbadc8e</t>
  </si>
  <si>
    <t>/funding-round/3e5c1868088ca73963ad6b6accc5d8fa</t>
  </si>
  <si>
    <t>/funding-round/41f718c873de7551506da403a41605de</t>
  </si>
  <si>
    <t>/funding-round/a72c8405ab19055a823168b28b026c6c</t>
  </si>
  <si>
    <t>/funding-round/b62d4619fc8f88a175bc7e55c6beabeb</t>
  </si>
  <si>
    <t>/funding-round/e120a2fb05d140da3d4daa9efe6465c9</t>
  </si>
  <si>
    <t>/funding-round/e29e38af8cbd2e2f58a13ecb3b681eea</t>
  </si>
  <si>
    <t>/organization/webflakes</t>
  </si>
  <si>
    <t>/funding-round/f5486faa88e383bd186329366a1bbb80</t>
  </si>
  <si>
    <t>/organization/webflow</t>
  </si>
  <si>
    <t>/funding-round/c52c732d628157ef644d7d09d4163cc7</t>
  </si>
  <si>
    <t>/funding-round/d10d667b18d28893fff80a4a9d023293</t>
  </si>
  <si>
    <t>/funding-round/fb91d2a8643716e73190363805fbef60</t>
  </si>
  <si>
    <t>/organization/webgen-systems</t>
  </si>
  <si>
    <t>/funding-round/76d79155ab1a0887eba1b359a39c5145</t>
  </si>
  <si>
    <t>/organization/webgility</t>
  </si>
  <si>
    <t>/funding-round/964f4df7740a6e0acfdc0899488b6ad3</t>
  </si>
  <si>
    <t>/organization/webhostpro</t>
  </si>
  <si>
    <t>/funding-round/b1fb2c22d39a85e84d7446a9b9c7cbf1</t>
  </si>
  <si>
    <t>/organization/webify-solutions</t>
  </si>
  <si>
    <t>/funding-round/5047ae514de40c17f13c8138bafbdcfd</t>
  </si>
  <si>
    <t>/funding-round/c57fe992f133068001ff8f61d708b1bf</t>
  </si>
  <si>
    <t>/organization/webinar-ru</t>
  </si>
  <si>
    <t>/funding-round/aca9dcd621b3e261a1bf84c6cecb04d8</t>
  </si>
  <si>
    <t>/organization/webinarhero</t>
  </si>
  <si>
    <t>/funding-round/0ce35c0b340ef553a8c64dfba4197f23</t>
  </si>
  <si>
    <t>/organization/webinfinity</t>
  </si>
  <si>
    <t>/funding-round/383c10a25f35147446f9de307e599dd3</t>
  </si>
  <si>
    <t>/organization/webjam</t>
  </si>
  <si>
    <t>/funding-round/0a2d2dd67cb9ddf75bbfefa8dd6c0e21</t>
  </si>
  <si>
    <t>/organization/webkite</t>
  </si>
  <si>
    <t>/funding-round/72249f6310d2167df0968921c4f60bb1</t>
  </si>
  <si>
    <t>/organization/weblance</t>
  </si>
  <si>
    <t>/funding-round/c1578e44b6873038ac69b8ecb0877e18</t>
  </si>
  <si>
    <t>/organization/webland</t>
  </si>
  <si>
    <t>/funding-round/37dc213595e3ef8b30d64fef4f0de515</t>
  </si>
  <si>
    <t>/funding-round/cc88ad6e5966695fd25803cfc320c3ec</t>
  </si>
  <si>
    <t>/organization/weblayers</t>
  </si>
  <si>
    <t>/funding-round/5f97c8c5fcf68a6baae5f1b547acddf6</t>
  </si>
  <si>
    <t>/funding-round/f5715c143a88bc222825fcbe7ddb0251</t>
  </si>
  <si>
    <t>/organization/weblicon-technologies</t>
  </si>
  <si>
    <t>/funding-round/d1560ba735aadaaa7136eeed1b04e671</t>
  </si>
  <si>
    <t>/organization/weblinc</t>
  </si>
  <si>
    <t>/funding-round/024ca6486f369b1733bd25edb7a5d9c0</t>
  </si>
  <si>
    <t>/organization/weblink-international</t>
  </si>
  <si>
    <t>/funding-round/1e0ec1bcf6cd739720f24d1a4470ec28</t>
  </si>
  <si>
    <t>/funding-round/2c4c6a2ae425e81fb105377cc8b98a0e</t>
  </si>
  <si>
    <t>/funding-round/2e1469fa642d52876f1d1dc014707eb0</t>
  </si>
  <si>
    <t>/funding-round/792742496524447b7f8351088771c6ee</t>
  </si>
  <si>
    <t>/funding-round/8614cd187f5e5dad32c687035cdbeefc</t>
  </si>
  <si>
    <t>/funding-round/86cb3b03ef7e6207e514a6c926aebb56</t>
  </si>
  <si>
    <t>/funding-round/bcb951a2a7e673fe513e224442699cc4</t>
  </si>
  <si>
    <t>/funding-round/c5925460e94d6f8bb9d6d9dcd3411d77</t>
  </si>
  <si>
    <t>/organization/weblio</t>
  </si>
  <si>
    <t>/funding-round/6d2aaa0ee84941b896435f65730b8575</t>
  </si>
  <si>
    <t>/funding-round/744d172d66c67f285b9b0f51e0fe3a63</t>
  </si>
  <si>
    <t>/organization/weblo-com</t>
  </si>
  <si>
    <t>/funding-round/9f1df71b9d839d529144a36209291f2d</t>
  </si>
  <si>
    <t>/organization/webmap-technologies</t>
  </si>
  <si>
    <t>/funding-round/a9c2d9c43e02f013ceb68b0f00e7060c</t>
  </si>
  <si>
    <t>/organization/webmarketing-group</t>
  </si>
  <si>
    <t>/funding-round/20c2b00905d6cd668bea135f0b402af8</t>
  </si>
  <si>
    <t>/funding-round/f1202ecb09c3b90f92166cc09e8e90e3</t>
  </si>
  <si>
    <t>/organization/webmd</t>
  </si>
  <si>
    <t>/funding-round/8f29f8f48c00f9d0eca2a581bd9865f8</t>
  </si>
  <si>
    <t>/organization/webmdbook</t>
  </si>
  <si>
    <t>/funding-round/5d5cb2d957cbef25569bb23bef1eccc5</t>
  </si>
  <si>
    <t>/organization/webmedx</t>
  </si>
  <si>
    <t>/funding-round/7b5d8c1d7dd0d94e644163b9d066c5b3</t>
  </si>
  <si>
    <t>/organization/webnotes</t>
  </si>
  <si>
    <t>/funding-round/3f1792094ec54816b4d5fcde2a5f1868</t>
  </si>
  <si>
    <t>/funding-round/851f3036a485d65004f9bc51a73b5189</t>
  </si>
  <si>
    <t>/funding-round/ca5dc84cc30da9b03cc34afb800dcbaf</t>
  </si>
  <si>
    <t>/funding-round/cf261a1711ca2a68414e70b25f4c61a6</t>
  </si>
  <si>
    <t>/funding-round/fddd1e5ced6be8dd7f1a81d00d8b6498</t>
  </si>
  <si>
    <t>/organization/weboo</t>
  </si>
  <si>
    <t>/funding-round/92659c8f36057c5f3ba8dd0ff9ebb6c8</t>
  </si>
  <si>
    <t>/organization/webook</t>
  </si>
  <si>
    <t>/funding-round/0ed2b08d8df8b461dffd5ff090d7385c</t>
  </si>
  <si>
    <t>/funding-round/6c69d2679e1e9a89ddffd70d18728cc8</t>
  </si>
  <si>
    <t>/organization/weboost-2</t>
  </si>
  <si>
    <t>/funding-round/938b271c4d226ab0d64eced1a48d891f</t>
  </si>
  <si>
    <t>/organization/webopenings</t>
  </si>
  <si>
    <t>/funding-round/842f0cdcc2a29cd3d458f67414289314</t>
  </si>
  <si>
    <t>/funding-round/a0987e1ac0404a7a1442c39e341a1baa</t>
  </si>
  <si>
    <t>/organization/webounty-inc-</t>
  </si>
  <si>
    <t>/funding-round/3b01d3ad0e83a496e7afce06124c205d</t>
  </si>
  <si>
    <t>/organization/webpay</t>
  </si>
  <si>
    <t>/funding-round/2283218965484c668fa399ab34fd7c42</t>
  </si>
  <si>
    <t>/funding-round/65619dd15327713fa281ac0e5af8df50</t>
  </si>
  <si>
    <t>/funding-round/6f989d2201237ea3dbb3fda6239c159a</t>
  </si>
  <si>
    <t>/organization/webpesados</t>
  </si>
  <si>
    <t>/funding-round/40c5b42a3864759a81e4a4f308fd5663</t>
  </si>
  <si>
    <t>/organization/webpgr</t>
  </si>
  <si>
    <t>/funding-round/d14cba95dfd314b76767ae9b3ecd1869</t>
  </si>
  <si>
    <t>/organization/webpsychology</t>
  </si>
  <si>
    <t>/funding-round/4c41e4e75f3b505ffdc99dc2dec877d8</t>
  </si>
  <si>
    <t>/organization/webpt</t>
  </si>
  <si>
    <t>/funding-round/05dc59ef7c5a7b0987a4dccf69b54ed6</t>
  </si>
  <si>
    <t>/funding-round/d956deda992c84f4f0f0d3b9c136017f</t>
  </si>
  <si>
    <t>/organization/webradar</t>
  </si>
  <si>
    <t>/funding-round/5523cc8dc0b0b0c3e585b8a908801e67</t>
  </si>
  <si>
    <t>/funding-round/8a2e71ebd5309d5ddec9544296894b28</t>
  </si>
  <si>
    <t>/organization/webrage-2</t>
  </si>
  <si>
    <t>/funding-round/a705f677d6209a7413c14364af115e73</t>
  </si>
  <si>
    <t>/organization/webrand</t>
  </si>
  <si>
    <t>/funding-round/daab24b9c8af5ca5d15208b12c081322</t>
  </si>
  <si>
    <t>/organization/webraska</t>
  </si>
  <si>
    <t>/funding-round/a76dbef72285c0fc2099fee03739ae33</t>
  </si>
  <si>
    <t>/organization/webrazzi</t>
  </si>
  <si>
    <t>/funding-round/5f53e3a242edb3d34729300380865b88</t>
  </si>
  <si>
    <t>/organization/webridge</t>
  </si>
  <si>
    <t>/funding-round/c42614a4deaad5b220640a661922ab2e</t>
  </si>
  <si>
    <t>25/01/2000</t>
  </si>
  <si>
    <t>/organization/webroot</t>
  </si>
  <si>
    <t>/funding-round/4cf7842595f937336e57349b884cda5a</t>
  </si>
  <si>
    <t>/funding-round/54fe8bb4bfee1660dbed22f1448b58f5</t>
  </si>
  <si>
    <t>/organization/websafety</t>
  </si>
  <si>
    <t>/funding-round/49e779d3ca2f181dcf6b2dfcc58b9169</t>
  </si>
  <si>
    <t>/organization/websand</t>
  </si>
  <si>
    <t>/funding-round/43486abc31d5ec5b817e5fceef1837da</t>
  </si>
  <si>
    <t>/funding-round/9e9aea9fc877cba19409dcbeb3f9f357</t>
  </si>
  <si>
    <t>/organization/websense</t>
  </si>
  <si>
    <t>/funding-round/4e73acfb100eb78a1acf249932c7e02c</t>
  </si>
  <si>
    <t>/organization/webshastra-pvt-ltd</t>
  </si>
  <si>
    <t>/funding-round/4d5287b2a942bedd11ca2654b86a4fe0</t>
  </si>
  <si>
    <t>/organization/webshoz</t>
  </si>
  <si>
    <t>/funding-round/170af6c98080c83fef1fe147ef3f7829</t>
  </si>
  <si>
    <t>/organization/websidestory</t>
  </si>
  <si>
    <t>/funding-round/389a4756d82a620f84d217a667b8fa4c</t>
  </si>
  <si>
    <t>18/06/1999</t>
  </si>
  <si>
    <t>/organization/website-pros</t>
  </si>
  <si>
    <t>/funding-round/45db202485bcb1a4a0300f5b011bdaeb</t>
  </si>
  <si>
    <t>/organization/webspy</t>
  </si>
  <si>
    <t>/funding-round/6f8f850bd6d24bec305bd2203675823a</t>
  </si>
  <si>
    <t>/organization/webstart-bristol</t>
  </si>
  <si>
    <t>/funding-round/3639760e3c5569f662950f5837d68115</t>
  </si>
  <si>
    <t>/funding-round/e195e083f96f0ab1608626748c50da4e</t>
  </si>
  <si>
    <t>/funding-round/fefab87fd045441f8d26b86561939567</t>
  </si>
  <si>
    <t>/organization/webstep</t>
  </si>
  <si>
    <t>/funding-round/feec116028b1d553daa21c5be5dac9be</t>
  </si>
  <si>
    <t>/organization/webstudiyo-productions</t>
  </si>
  <si>
    <t>/funding-round/ca3a100d817e33340a13d8f81b5ee63e</t>
  </si>
  <si>
    <t>/organization/websupport</t>
  </si>
  <si>
    <t>/funding-round/f4676bbcea0236da4ba51f1c97922e3f</t>
  </si>
  <si>
    <t>/organization/webtab</t>
  </si>
  <si>
    <t>/funding-round/6948bf698a01a0a4e212c5fdc95b31aa</t>
  </si>
  <si>
    <t>/organization/webtalk</t>
  </si>
  <si>
    <t>/funding-round/21c48fb7446f741f6ceb283fea6c8fd2</t>
  </si>
  <si>
    <t>/funding-round/2974a336e06e082398722b1f33100ba7</t>
  </si>
  <si>
    <t>/funding-round/8127c56ff31fcaa6298b93027439f187</t>
  </si>
  <si>
    <t>/funding-round/b12c3f797cf8800098342001979d77e2</t>
  </si>
  <si>
    <t>/organization/webtalk-2</t>
  </si>
  <si>
    <t>/funding-round/2168bdd2c97d033fad80c2a3879342dc</t>
  </si>
  <si>
    <t>/organization/webteb</t>
  </si>
  <si>
    <t>/funding-round/7ca402828238928af516798fcf2691f3</t>
  </si>
  <si>
    <t>/funding-round/b24a9d2c2acb16449f598faa116c420c</t>
  </si>
  <si>
    <t>/organization/webthriftstore</t>
  </si>
  <si>
    <t>/funding-round/aba5bb4fd02faca2bca2d1e675803ddb</t>
  </si>
  <si>
    <t>/organization/webtide</t>
  </si>
  <si>
    <t>/funding-round/5faa8b81e1394f639f2c58f7472a7561</t>
  </si>
  <si>
    <t>/organization/webtogs</t>
  </si>
  <si>
    <t>/funding-round/8c9f1bb9f468198944e16a3abf169cfe</t>
  </si>
  <si>
    <t>/organization/webtone-technologies</t>
  </si>
  <si>
    <t>/funding-round/c104057f591bfc399510a320d74268f9</t>
  </si>
  <si>
    <t>/organization/webtrekk</t>
  </si>
  <si>
    <t>/funding-round/0217db3bce8979a2c8522b4a684f876f</t>
  </si>
  <si>
    <t>/funding-round/3a4eb05e15f2676e17e71f56465a509b</t>
  </si>
  <si>
    <t>/organization/webtuner</t>
  </si>
  <si>
    <t>/funding-round/8457ec5fbcb99d1fc7ae356265271d8c</t>
  </si>
  <si>
    <t>/funding-round/bb821bffd6b2d788a14d6c09d759c02d</t>
  </si>
  <si>
    <t>/funding-round/c6fd195dca8960ba07a9b87bd1698677</t>
  </si>
  <si>
    <t>/organization/webtv</t>
  </si>
  <si>
    <t>/funding-round/72695eef6f906fe5ed86c247f53cd4a7</t>
  </si>
  <si>
    <t>/organization/webupo</t>
  </si>
  <si>
    <t>/funding-round/688c8c20f44b64cdcb1829c740d75e49</t>
  </si>
  <si>
    <t>/organization/webvan</t>
  </si>
  <si>
    <t>/funding-round/44c0bbd1eb0bfd6e8873a4f9f2af6a60</t>
  </si>
  <si>
    <t>23/07/1999</t>
  </si>
  <si>
    <t>/funding-round/f225a5c7a364f8a66ab320f00725d781</t>
  </si>
  <si>
    <t>/organization/webvanta</t>
  </si>
  <si>
    <t>/funding-round/344523a785f81eda65cf956191840a59</t>
  </si>
  <si>
    <t>/funding-round/4d13406d265a25f00a93ab7c52424dc9</t>
  </si>
  <si>
    <t>/funding-round/79f8c590d046793bcde2cbc925e5ed7a</t>
  </si>
  <si>
    <t>/funding-round/e056933896856ed8e393e51f748fe81f</t>
  </si>
  <si>
    <t>/organization/webvet</t>
  </si>
  <si>
    <t>/funding-round/d2d9fd40f27b9d41cdcecdedcb785b87</t>
  </si>
  <si>
    <t>/organization/webvisible</t>
  </si>
  <si>
    <t>/funding-round/32d7e18d6a950329c55a911e98e6afdb</t>
  </si>
  <si>
    <t>/funding-round/8d34438cceb46ee33dc77aab9fa67ac0</t>
  </si>
  <si>
    <t>/funding-round/b48b7c66f8fb2604093b24129acca59c</t>
  </si>
  <si>
    <t>/organization/webxiom</t>
  </si>
  <si>
    <t>/funding-round/871a0e41a5ba8d90f2df61236afc763d</t>
  </si>
  <si>
    <t>/organization/webxites</t>
  </si>
  <si>
    <t>/funding-round/924034acb70a06f1b15dadcac14cdc26</t>
  </si>
  <si>
    <t>/organization/webyclip</t>
  </si>
  <si>
    <t>/funding-round/175bed10041af35158c152f8c5700ce7</t>
  </si>
  <si>
    <t>/funding-round/b49da6a415df3026d9b0271b8c20ee40</t>
  </si>
  <si>
    <t>/organization/webydo</t>
  </si>
  <si>
    <t>/funding-round/1cfa1b282d819efee9fd59c1423e7d20</t>
  </si>
  <si>
    <t>/funding-round/478aa84ae264f35e984a1c52faabd288</t>
  </si>
  <si>
    <t>/funding-round/766274e1acad99ca26e0ab26f9daad2a</t>
  </si>
  <si>
    <t>/organization/webymaster</t>
  </si>
  <si>
    <t>/funding-round/0f23807b8dfca451a17673ee84c8632b</t>
  </si>
  <si>
    <t>/organization/webyog</t>
  </si>
  <si>
    <t>/funding-round/8d5f260bd806adca4b5868428d97d3a5</t>
  </si>
  <si>
    <t>/organization/wecash</t>
  </si>
  <si>
    <t>/funding-round/23b603f49eb4f17c569fcc211b8f239a</t>
  </si>
  <si>
    <t>/funding-round/8094aabbd2d52f882860b34fd0baa24c</t>
  </si>
  <si>
    <t>/funding-round/834e4c4b471a32f76503363fd0726caa</t>
  </si>
  <si>
    <t>/organization/wecomics</t>
  </si>
  <si>
    <t>/funding-round/da3b566204e7af88c6be95a1911bc521</t>
  </si>
  <si>
    <t>/organization/wecomm</t>
  </si>
  <si>
    <t>/funding-round/00dbff8bca98183b921d42def83cca8d</t>
  </si>
  <si>
    <t>/organization/wecounsel-solutions</t>
  </si>
  <si>
    <t>/funding-round/7917a77dcdd9bae480b705fad94c4ce1</t>
  </si>
  <si>
    <t>/organization/wed-me-good</t>
  </si>
  <si>
    <t>/funding-round/68882b8c33565e3abfb35d0b90690841</t>
  </si>
  <si>
    <t>/organization/wedding-com-my</t>
  </si>
  <si>
    <t>/funding-round/e4ca2564be5797fea2fa1b7b83ca6f4f</t>
  </si>
  <si>
    <t>/organization/wedding-party</t>
  </si>
  <si>
    <t>/funding-round/8799e0f87c476d75c4fedee7979e9364</t>
  </si>
  <si>
    <t>/funding-round/8ac8dbddde03e6028ac307f4a60dfdbb</t>
  </si>
  <si>
    <t>/organization/wedding-reality</t>
  </si>
  <si>
    <t>/funding-round/62d7eb5389ff415272f6bc07c5acdb18</t>
  </si>
  <si>
    <t>/organization/wedding-snap</t>
  </si>
  <si>
    <t>/funding-round/4ccc763d5b5f26bdc5a9f1c4bec67b25</t>
  </si>
  <si>
    <t>/funding-round/c256f448db45c7e95da8b5a7827fa736</t>
  </si>
  <si>
    <t>/organization/wedding-spot</t>
  </si>
  <si>
    <t>/funding-round/7776061d12a38684740d1523aaf99a23</t>
  </si>
  <si>
    <t>/funding-round/7f54dc10605b4d6c633761baad33d7d0</t>
  </si>
  <si>
    <t>/organization/weddingful</t>
  </si>
  <si>
    <t>/funding-round/fde418eb384966bdb1f22a7ede884584</t>
  </si>
  <si>
    <t>/organization/weddinglovely</t>
  </si>
  <si>
    <t>/funding-round/f2a06d18129db6aab9c50c05b41de828</t>
  </si>
  <si>
    <t>/organization/weddington-way</t>
  </si>
  <si>
    <t>/funding-round/2d8cea232d42bff97a740bee7bb9e919</t>
  </si>
  <si>
    <t>/funding-round/64379e83b3943549f700b8df62ee6606</t>
  </si>
  <si>
    <t>/funding-round/958357e1ac39fa023078c49795e93687</t>
  </si>
  <si>
    <t>/organization/weddingwire-inc</t>
  </si>
  <si>
    <t>/funding-round/21ef1376f6f11a0dc6564c6f61808435</t>
  </si>
  <si>
    <t>/funding-round/812fe719b54a34830d6cdae3b511d11f</t>
  </si>
  <si>
    <t>/funding-round/b63770b9ef114bf4b0ec8300c75ba111</t>
  </si>
  <si>
    <t>/funding-round/c103157f78d66442c4cd39449932b5b6</t>
  </si>
  <si>
    <t>/organization/wedeliver</t>
  </si>
  <si>
    <t>/funding-round/d2520087a892ac2eccecf38687884f32</t>
  </si>
  <si>
    <t>/organization/wedemand</t>
  </si>
  <si>
    <t>/funding-round/cc7c1ca920735f56b359bd85afb5f7eb</t>
  </si>
  <si>
    <t>/organization/wedge-buster</t>
  </si>
  <si>
    <t>/funding-round/7ed4a9de913db554852f9a5a7723b835</t>
  </si>
  <si>
    <t>/organization/wedge-networks</t>
  </si>
  <si>
    <t>/funding-round/17e7374ab87195efcfb1517e2798f559</t>
  </si>
  <si>
    <t>/organization/wedgies</t>
  </si>
  <si>
    <t>/funding-round/3bca51704e1bdeda4da6ac637a165753</t>
  </si>
  <si>
    <t>/funding-round/68d34922b9274239a2c65caf661c86c7</t>
  </si>
  <si>
    <t>/funding-round/9473e11104465d90fc3531bc22c8bcf7</t>
  </si>
  <si>
    <t>/organization/wedia</t>
  </si>
  <si>
    <t>/funding-round/89ecf12d733c085149483be5cabe307c</t>
  </si>
  <si>
    <t>/funding-round/cfd28a8d183b872613a9bed5e0598b75</t>
  </si>
  <si>
    <t>/organization/wedidit</t>
  </si>
  <si>
    <t>/funding-round/15898f718eee6e5b39f75269eed2c945</t>
  </si>
  <si>
    <t>/funding-round/90ce97b773760944b72f359b3fade43e</t>
  </si>
  <si>
    <t>/organization/wedit</t>
  </si>
  <si>
    <t>/funding-round/d01f38b703e31de3d258c696542bd78f</t>
  </si>
  <si>
    <t>/organization/wedivite</t>
  </si>
  <si>
    <t>/funding-round/ca433c322c43d44c59e0548c8cb37c70</t>
  </si>
  <si>
    <t>/organization/wedo-shopping</t>
  </si>
  <si>
    <t>/funding-round/112dc926b553795a76fede18d0f6b735</t>
  </si>
  <si>
    <t>/organization/wedpics</t>
  </si>
  <si>
    <t>/funding-round/1923a66768d201434641ce405bcf7be0</t>
  </si>
  <si>
    <t>/funding-round/3f98058e23b5cd1807c3ed6840c2d094</t>
  </si>
  <si>
    <t>/funding-round/5c57b4a62403fe4b263c11f0e94e08fd</t>
  </si>
  <si>
    <t>/funding-round/6fc55d29dbd1d1bac30d2373e534cd6a</t>
  </si>
  <si>
    <t>/funding-round/d1b773932dc6307e8546444c50361a91</t>
  </si>
  <si>
    <t>/funding-round/ed962d397af7fab1e735629466af6d70</t>
  </si>
  <si>
    <t>/organization/wedspire</t>
  </si>
  <si>
    <t>/funding-round/2f480d610b7cbeeab81905d7ddbd2e99</t>
  </si>
  <si>
    <t>/funding-round/aa6fc7a1dc1847826e5c9da4cf27dde8</t>
  </si>
  <si>
    <t>/funding-round/e846a7c7a491e526ade5792fa91bbf19</t>
  </si>
  <si>
    <t>/organization/weduc</t>
  </si>
  <si>
    <t>/funding-round/3693368d50efcd7ed78e3bc1e3e4c299</t>
  </si>
  <si>
    <t>/organization/wedwu</t>
  </si>
  <si>
    <t>/funding-round/bc6d14379584c72031bd8dd324a7720a</t>
  </si>
  <si>
    <t>/organization/wee-web</t>
  </si>
  <si>
    <t>/funding-round/304c3d95485b576a9753356456b91398</t>
  </si>
  <si>
    <t>/organization/weebly</t>
  </si>
  <si>
    <t>/funding-round/257e5944e430fdba2f0a451775b375fb</t>
  </si>
  <si>
    <t>/funding-round/4aae48e2d00adddcb1c127ce030e77a0</t>
  </si>
  <si>
    <t>/funding-round/bfdfc41e504549f38f1b0494dbc1231e</t>
  </si>
  <si>
    <t>/funding-round/e033e5f8a8ffd86e21945d9667fb19d4</t>
  </si>
  <si>
    <t>/organization/weecast</t>
  </si>
  <si>
    <t>/funding-round/abcba321e189ff48d43167623bb0ca11</t>
  </si>
  <si>
    <t>/organization/weed-zinger</t>
  </si>
  <si>
    <t>/funding-round/b7c6976ebcd135223a6b0e99c7464296</t>
  </si>
  <si>
    <t>/organization/weeding-technologies</t>
  </si>
  <si>
    <t>/funding-round/2963ce265388f461abb34a134d3473ca</t>
  </si>
  <si>
    <t>/funding-round/9ab1567091f25334326e1db278f12b23</t>
  </si>
  <si>
    <t>/organization/weedshare</t>
  </si>
  <si>
    <t>/funding-round/d82ffc41e096dbd072878f421e1a1ca3</t>
  </si>
  <si>
    <t>/organization/weedwall</t>
  </si>
  <si>
    <t>/funding-round/5985841a94d47b9f4264d71424776781</t>
  </si>
  <si>
    <t>/organization/weekdone</t>
  </si>
  <si>
    <t>/funding-round/124ae2604bdc87ffb0124d259bd676ba</t>
  </si>
  <si>
    <t>/funding-round/cfe8a277cf2d1481ed8b5f299569d921</t>
  </si>
  <si>
    <t>/organization/weekend-a-gogo</t>
  </si>
  <si>
    <t>/funding-round/4900867d54961f511e0ed6b3465bffe9</t>
  </si>
  <si>
    <t>/organization/weekendesk</t>
  </si>
  <si>
    <t>/funding-round/a4aacb42947633a7e814d40767cbab9c</t>
  </si>
  <si>
    <t>/organization/weeks-communications</t>
  </si>
  <si>
    <t>/funding-round/887ea859ce28f8f023b2047996b2a067</t>
  </si>
  <si>
    <t>/funding-round/dc8924f22d154efb8d495cedc3cebdbc</t>
  </si>
  <si>
    <t>/funding-round/dfebb4a42e3a1bc40e1a5e2d5e270304</t>
  </si>
  <si>
    <t>/organization/weele</t>
  </si>
  <si>
    <t>/funding-round/99cdc6b9077ee7954ca027b678e6fe92</t>
  </si>
  <si>
    <t>/organization/weeleo</t>
  </si>
  <si>
    <t>/funding-round/18c91d070f5a6fafe2d4cfb17a603726</t>
  </si>
  <si>
    <t>/funding-round/d95ded407ab6cce411d15a605b955f2a</t>
  </si>
  <si>
    <t>/organization/weemba</t>
  </si>
  <si>
    <t>/funding-round/0473b1bd77a961f065936724802df857</t>
  </si>
  <si>
    <t>/funding-round/31a1074df59498146758a05a8a3e995a</t>
  </si>
  <si>
    <t>/organization/weemo</t>
  </si>
  <si>
    <t>/funding-round/353eda6e7194be3670c231f8391a583a</t>
  </si>
  <si>
    <t>/funding-round/bb304cd16791c8f8f280a161f95d1afd</t>
  </si>
  <si>
    <t>/funding-round/d988dd0f4004a0dd0ecd4c179aaef28d</t>
  </si>
  <si>
    <t>/organization/weemss-ltd-</t>
  </si>
  <si>
    <t>/funding-round/502e362febd4598b7aa43f1d768fe2c8</t>
  </si>
  <si>
    <t>/organization/weendy</t>
  </si>
  <si>
    <t>/funding-round/b7eef5aa649986bb4c0d7331e32951b8</t>
  </si>
  <si>
    <t>/funding-round/c57f8569657a62e13cb0feedc718e937</t>
  </si>
  <si>
    <t>/organization/weengs</t>
  </si>
  <si>
    <t>/funding-round/961429d1fd99df6819982b8c2284343e</t>
  </si>
  <si>
    <t>/funding-round/f86f6b18932378d817d9271b026254ee</t>
  </si>
  <si>
    <t>/organization/weepo-2</t>
  </si>
  <si>
    <t>/funding-round/ae3b455e9408cb865b7117c91c9a5e41</t>
  </si>
  <si>
    <t>/organization/wees</t>
  </si>
  <si>
    <t>/funding-round/de1cabb19d726de1da212238a7c850d6</t>
  </si>
  <si>
    <t>/organization/weesh</t>
  </si>
  <si>
    <t>/funding-round/ff5f2005be5bd730c205d721dac14c82</t>
  </si>
  <si>
    <t>/organization/weespin</t>
  </si>
  <si>
    <t>/funding-round/b69f9d7436036517c4814eb29cbe029f</t>
  </si>
  <si>
    <t>/organization/weespring</t>
  </si>
  <si>
    <t>/funding-round/2be4762c5be4c00cd87c02452507c3c4</t>
  </si>
  <si>
    <t>/funding-round/a1e2046a045c0eb7c80d515e55db45ff</t>
  </si>
  <si>
    <t>/organization/weesteer</t>
  </si>
  <si>
    <t>/funding-round/fee6b91af88cd3b1a29e1982799edf8f</t>
  </si>
  <si>
    <t>/organization/weetab</t>
  </si>
  <si>
    <t>/funding-round/a766476db1c4dda6ad4401ad7e590827</t>
  </si>
  <si>
    <t>/organization/weetabix</t>
  </si>
  <si>
    <t>/funding-round/96ce48bfceb79dada1f6c117bea4f2f6</t>
  </si>
  <si>
    <t>/organization/weeve</t>
  </si>
  <si>
    <t>/funding-round/bb63083f1c4efcf3684427fc30adb9e2</t>
  </si>
  <si>
    <t>/organization/weever-apps</t>
  </si>
  <si>
    <t>/funding-round/2971bb66b2cd47c3487994a23310886f</t>
  </si>
  <si>
    <t>/organization/weeworld</t>
  </si>
  <si>
    <t>/funding-round/5d0a9866e9c390a638072d6e73af925d</t>
  </si>
  <si>
    <t>/funding-round/65aea5556341d3e80f427f257cfa668b</t>
  </si>
  <si>
    <t>/organization/weezevent</t>
  </si>
  <si>
    <t>/funding-round/ba438a796b31e53dfd937e92717831dd</t>
  </si>
  <si>
    <t>/funding-round/ffe552a347176eb8444a28a8d77af4a8</t>
  </si>
  <si>
    <t>/organization/weezic</t>
  </si>
  <si>
    <t>/funding-round/f42d8033a439abf982f880322e090b74</t>
  </si>
  <si>
    <t>/organization/weezim-com</t>
  </si>
  <si>
    <t>/funding-round/2d1f4dbda97e066709cc79ca82bdadff</t>
  </si>
  <si>
    <t>/organization/wefi</t>
  </si>
  <si>
    <t>/funding-round/2d9924dfafff1379b7ce78a1c2a4d4b2</t>
  </si>
  <si>
    <t>/funding-round/96b8776e85bcd32edbe280dd56a03241</t>
  </si>
  <si>
    <t>/funding-round/d3339782bf31ecb20dc0af5d1130eef7</t>
  </si>
  <si>
    <t>/organization/wefitter</t>
  </si>
  <si>
    <t>/funding-round/5b8ea00d8e17d52ba0dfd309a9913047</t>
  </si>
  <si>
    <t>/organization/weft</t>
  </si>
  <si>
    <t>/funding-round/2fc873e931ed5710902c32905c5f94eb</t>
  </si>
  <si>
    <t>/funding-round/b4ee07cf6df05bf5a27779dd51a2d6c2</t>
  </si>
  <si>
    <t>/organization/wefunder</t>
  </si>
  <si>
    <t>/funding-round/30d7d7f7b7c037b41ed09b4e3ec61211</t>
  </si>
  <si>
    <t>/funding-round/31a4be1d7bbc9d569363785828890e1e</t>
  </si>
  <si>
    <t>/funding-round/5d4d392f317dc383dc0dc495acb09da8</t>
  </si>
  <si>
    <t>/organization/wegame</t>
  </si>
  <si>
    <t>/funding-round/242b5438bf6c633b6c7866e76adad5c2</t>
  </si>
  <si>
    <t>/funding-round/5ca9152425134dc923722653b8a0324c</t>
  </si>
  <si>
    <t>/organization/wegather</t>
  </si>
  <si>
    <t>/funding-round/dd255470a11f25bccb2daca92be4e8b9</t>
  </si>
  <si>
    <t>/organization/wegilant</t>
  </si>
  <si>
    <t>/funding-round/0123d7decdd85193b9abcaedde8b1f44</t>
  </si>
  <si>
    <t>/funding-round/d7c6e9069af946067e6cee9ff7455cfc</t>
  </si>
  <si>
    <t>/organization/wego-com</t>
  </si>
  <si>
    <t>/funding-round/1ce651ac57bfde704da1bb468f6a68bc</t>
  </si>
  <si>
    <t>/funding-round/60bc18472c0c0ead8bdd510999f2403f</t>
  </si>
  <si>
    <t>/funding-round/c1f1739fa81151b0a06ca1bd5df4c941</t>
  </si>
  <si>
    <t>/organization/wegolook</t>
  </si>
  <si>
    <t>/funding-round/374f5cdc383589b001e70a9983ff93f0</t>
  </si>
  <si>
    <t>/funding-round/9792425e28fa16a070b5bd921b0b1a61</t>
  </si>
  <si>
    <t>/organization/wegoout</t>
  </si>
  <si>
    <t>/funding-round/417251f32019abca7dcba0d1a5f9ee32</t>
  </si>
  <si>
    <t>/organization/wegowise</t>
  </si>
  <si>
    <t>/funding-round/5b1e6f859d017d6e0e971cea9404ec4b</t>
  </si>
  <si>
    <t>/funding-round/c359b92a98ca37a6b909961ed9b0d4fc</t>
  </si>
  <si>
    <t>/organization/wegreek</t>
  </si>
  <si>
    <t>/funding-round/46b99c348fe1ef697b293ccf7fa8a677</t>
  </si>
  <si>
    <t>/organization/wegush</t>
  </si>
  <si>
    <t>/funding-round/3cc89bf27e39b0fb7e7560e1b67acd58</t>
  </si>
  <si>
    <t>/organization/wehack-it</t>
  </si>
  <si>
    <t>/funding-round/6f57f2ebe85e19bf36f7823344aef560</t>
  </si>
  <si>
    <t>/organization/wehaus</t>
  </si>
  <si>
    <t>/funding-round/8078c9b2c79175905772a6ab9870d781</t>
  </si>
  <si>
    <t>/organization/wehealth</t>
  </si>
  <si>
    <t>/funding-round/defe399800a8861b0fe3b38167cedec8</t>
  </si>
  <si>
    <t>/organization/wehostels</t>
  </si>
  <si>
    <t>/funding-round/020f86351e5c920b04a08a3424f86dc7</t>
  </si>
  <si>
    <t>/funding-round/719bb6990bf017b2c2ca7040d490904c</t>
  </si>
  <si>
    <t>/funding-round/be4edfacd5fd19f3d934634ce853bd49</t>
  </si>
  <si>
    <t>/organization/weiboagent</t>
  </si>
  <si>
    <t>/funding-round/a40370198519c1731927364ae09b805a</t>
  </si>
  <si>
    <t>/organization/weibu</t>
  </si>
  <si>
    <t>/funding-round/ac91d955c01c3bfa3f8a24b601b6a18e</t>
  </si>
  <si>
    <t>/funding-round/b57dfc9e731ac94b649b4485f4b85968</t>
  </si>
  <si>
    <t>/organization/weic-corporation</t>
  </si>
  <si>
    <t>/funding-round/bd304d384e97c9c072485fa71508ed50</t>
  </si>
  <si>
    <t>/funding-round/ca12315797649042d28a0a24b726d0e0</t>
  </si>
  <si>
    <t>/organization/weichaishi-com</t>
  </si>
  <si>
    <t>/funding-round/0c878c8df0a14267dc4452d1f3679ea4</t>
  </si>
  <si>
    <t>/funding-round/ee362193a1847daabbf7ca30f1bf9139</t>
  </si>
  <si>
    <t>/organization/weiche-tech-å–‚è½¦ç§‘æš€</t>
  </si>
  <si>
    <t>/funding-round/27b0cd2e0b75cbceb717343ea86c2c28</t>
  </si>
  <si>
    <t>/funding-round/f74e457f838b81fa0b29649740f186d8</t>
  </si>
  <si>
    <t>/organization/weidai</t>
  </si>
  <si>
    <t>/funding-round/ba27a8d889d14225e8b10ded84c4cbe2</t>
  </si>
  <si>
    <t>/funding-round/d55d31ebff9c25099bad037f0971b68d</t>
  </si>
  <si>
    <t>/organization/weifang-pharmaceutical-factory-co-ltd</t>
  </si>
  <si>
    <t>/funding-round/98a4ae3a2e698a120f439b1c4a05f393</t>
  </si>
  <si>
    <t>/organization/weight-loss-clubs-worldwide</t>
  </si>
  <si>
    <t>/funding-round/517c2c5aa97a92e4f975937479980c3f</t>
  </si>
  <si>
    <t>/organization/weight-wins</t>
  </si>
  <si>
    <t>/funding-round/846dba476be1156316f00c50a778a6a6</t>
  </si>
  <si>
    <t>/organization/weightup-solutions</t>
  </si>
  <si>
    <t>/funding-round/c5f13e50d4e8ae4aa749361a6420391f</t>
  </si>
  <si>
    <t>/organization/weiju</t>
  </si>
  <si>
    <t>/funding-round/e4ec3ff462b4508ca7e9382b6c87e51a</t>
  </si>
  <si>
    <t>/organization/weilos</t>
  </si>
  <si>
    <t>/funding-round/4361149c954f87d17bb83ba1904f9fd3</t>
  </si>
  <si>
    <t>/organization/weilver</t>
  </si>
  <si>
    <t>/funding-round/03b71730a4940af3c4d5f935fe96fbee</t>
  </si>
  <si>
    <t>/organization/weimi</t>
  </si>
  <si>
    <t>/funding-round/fd82033a9498ea24ec5d529b2b0c0fcd</t>
  </si>
  <si>
    <t>/organization/weimob</t>
  </si>
  <si>
    <t>/funding-round/035b72750cc6db6fd777dc73012d36d2</t>
  </si>
  <si>
    <t>/funding-round/a4b65b5c1898c6dc4f46fdd77aab0331</t>
  </si>
  <si>
    <t>/funding-round/e2e0436c2b47031b2d575ac0507ec51e</t>
  </si>
  <si>
    <t>/organization/wein-der-woche</t>
  </si>
  <si>
    <t>/funding-round/32742c2778fda68f4ad8eb2fdceafd0b</t>
  </si>
  <si>
    <t>/organization/weipass</t>
  </si>
  <si>
    <t>/funding-round/0295a134c51e978ebda8ded096fdf786</t>
  </si>
  <si>
    <t>/organization/weiphone-com</t>
  </si>
  <si>
    <t>/funding-round/a2aa70444c7650a292f571cc899f5ae4</t>
  </si>
  <si>
    <t>/organization/weissbeerger</t>
  </si>
  <si>
    <t>/funding-round/8a866878a73627ac26aecf46e63b7ea6</t>
  </si>
  <si>
    <t>/funding-round/8eeacdc0e6d6828e734d94af444fbb9c</t>
  </si>
  <si>
    <t>/funding-round/f87629667d9afdb5cea7fa39d9c3d345</t>
  </si>
  <si>
    <t>/organization/weissenhaus</t>
  </si>
  <si>
    <t>/funding-round/a11acb6db937136b3271d43dc367d313</t>
  </si>
  <si>
    <t>/funding-round/ab75615e95fca8db73e37763857aac07</t>
  </si>
  <si>
    <t>/organization/weixinhai</t>
  </si>
  <si>
    <t>/funding-round/3be296d6c700094f6236ec2e592984b4</t>
  </si>
  <si>
    <t>/organization/weizoom</t>
  </si>
  <si>
    <t>/funding-round/87a0bcdc58eca97f076f75b9153fd751</t>
  </si>
  <si>
    <t>/organization/wejo</t>
  </si>
  <si>
    <t>/funding-round/9f96f7f3f627237000557ff34c33283b</t>
  </si>
  <si>
    <t>/organization/welab</t>
  </si>
  <si>
    <t>/funding-round/6be13926dad011343411305921ea17d2</t>
  </si>
  <si>
    <t>/funding-round/88572805c0a013eddf41d82e9d5717f1</t>
  </si>
  <si>
    <t>/organization/welcare</t>
  </si>
  <si>
    <t>/funding-round/a64de2f375385159952278be79a89b4f</t>
  </si>
  <si>
    <t>/organization/welcome-cure</t>
  </si>
  <si>
    <t>/funding-round/536bb1e637830a276119c1b7205cd8cc</t>
  </si>
  <si>
    <t>/organization/welcome-funds</t>
  </si>
  <si>
    <t>/funding-round/91741e1fcb04e7f40d13340b12f53aef</t>
  </si>
  <si>
    <t>/organization/welcome-real-time</t>
  </si>
  <si>
    <t>/funding-round/b1b5c5fc475e1996ca253cb12ec54b6f</t>
  </si>
  <si>
    <t>/organization/welcu</t>
  </si>
  <si>
    <t>/funding-round/18de78a767b651dae9bbef5742ed543d</t>
  </si>
  <si>
    <t>/funding-round/d1432e374efb4abd8e4df45d5c6b3d85</t>
  </si>
  <si>
    <t>/organization/welike-2</t>
  </si>
  <si>
    <t>/funding-round/92fbc36b3dbe6f536d95f6ff82c764fa</t>
  </si>
  <si>
    <t>/organization/welink</t>
  </si>
  <si>
    <t>/funding-round/0ebc04f924925f7e105004f169e92f10</t>
  </si>
  <si>
    <t>/organization/welkin-health</t>
  </si>
  <si>
    <t>/funding-round/09a64650535a5589ec6e47107fbddfd0</t>
  </si>
  <si>
    <t>/funding-round/4abaf4878731b6482c9b9a0d734a5c55</t>
  </si>
  <si>
    <t>/organization/welkio</t>
  </si>
  <si>
    <t>/funding-round/a41c6e40ff8abb116b2046a0da3c0c78</t>
  </si>
  <si>
    <t>/organization/well-app</t>
  </si>
  <si>
    <t>/funding-round/b1fbcb86c2d0bac6f63eac252db9aeae</t>
  </si>
  <si>
    <t>/organization/well-beyond-care</t>
  </si>
  <si>
    <t>/funding-round/7c24935c9d184ce416bf15c82ba83ac1</t>
  </si>
  <si>
    <t>/funding-round/f9a27705c2e1fc9ed8ce59f6765f10f7</t>
  </si>
  <si>
    <t>/organization/well-ca</t>
  </si>
  <si>
    <t>/funding-round/0de33435b5bdb1f5a1f58c18196b6344</t>
  </si>
  <si>
    <t>/funding-round/784f80733f4d0e5fd7293f5a7a16f004</t>
  </si>
  <si>
    <t>/funding-round/958ed0b86c543130cb6b1321e76a4b95</t>
  </si>
  <si>
    <t>/funding-round/c9ddaa40ed4e8c85ebdf1db465a61d81</t>
  </si>
  <si>
    <t>/funding-round/deb84fe48b175c518b15d98a77a95ca2</t>
  </si>
  <si>
    <t>/organization/well-done</t>
  </si>
  <si>
    <t>/funding-round/de4e36164848a9a9ae736d178a8d0734</t>
  </si>
  <si>
    <t>/organization/well-mansion-for-expecteens</t>
  </si>
  <si>
    <t>/funding-round/d976997d74fd73c23d4559e4b399d584</t>
  </si>
  <si>
    <t>/organization/wellap</t>
  </si>
  <si>
    <t>/funding-round/0a7a14e41c7d1a750c69cc31b8c5db0e</t>
  </si>
  <si>
    <t>/funding-round/2d7739f6df5dfe41bc71f268704d7ebd</t>
  </si>
  <si>
    <t>/funding-round/bc9c9970a29d6833280d07e3da4dd8e4</t>
  </si>
  <si>
    <t>/organization/wellapps</t>
  </si>
  <si>
    <t>/funding-round/7663be357cba4dad6d952477f79e1c11</t>
  </si>
  <si>
    <t>/organization/wellaware-holdings</t>
  </si>
  <si>
    <t>/funding-round/38f753f9b4a4aa90d1fb073aca2c9468</t>
  </si>
  <si>
    <t>/funding-round/7a762daa96d9f1ad344dd6f72d1bb430</t>
  </si>
  <si>
    <t>/funding-round/fd526186ada52f0c853addb31deeb1dd</t>
  </si>
  <si>
    <t>/organization/wellaware-systems</t>
  </si>
  <si>
    <t>/funding-round/ab3f6371d0e5c2c04fe21cb615a21328</t>
  </si>
  <si>
    <t>/funding-round/d2f0c0d516ed1d3c31204132f7b51a99</t>
  </si>
  <si>
    <t>/funding-round/e3a8ec3bc629cd700cb025d900c0a075</t>
  </si>
  <si>
    <t>/organization/wellbe</t>
  </si>
  <si>
    <t>/funding-round/597a15fca11f6b006bcf28e2157e1991</t>
  </si>
  <si>
    <t>/funding-round/c36152259a548cbfb7236ce919969ba5</t>
  </si>
  <si>
    <t>/funding-round/d408168ee831c482bb921fd5f27e8dcd</t>
  </si>
  <si>
    <t>/organization/wellbeing-network</t>
  </si>
  <si>
    <t>/funding-round/2f8984b4f12e4cc43b4550351bf17a86</t>
  </si>
  <si>
    <t>/organization/wellcentive</t>
  </si>
  <si>
    <t>/funding-round/13fa0c067b6b8613b4ca47a709a360ae</t>
  </si>
  <si>
    <t>/funding-round/7e2ecc19247a9150d05b81ca602bc966</t>
  </si>
  <si>
    <t>/funding-round/7e54be798ff0e0f7daa5759d0251f6f2</t>
  </si>
  <si>
    <t>/organization/wellcoin</t>
  </si>
  <si>
    <t>/funding-round/1fa44b98078632f3dd2413b63d43fcd5</t>
  </si>
  <si>
    <t>/funding-round/9e42635a77acf647a5ba90470b568775</t>
  </si>
  <si>
    <t>/organization/wellcore</t>
  </si>
  <si>
    <t>/funding-round/8c540906b33ffc0ebe96518e36cdca87</t>
  </si>
  <si>
    <t>/funding-round/e6e90773481db69c48049498c3e47183</t>
  </si>
  <si>
    <t>/organization/welldoc</t>
  </si>
  <si>
    <t>/funding-round/17c123350ac5f06901243a3d0b1dcf66</t>
  </si>
  <si>
    <t>/funding-round/2978cea175e8968c79b17421cd98fae0</t>
  </si>
  <si>
    <t>/funding-round/73ad9c099e0d1b701f88eb159aa5c5fd</t>
  </si>
  <si>
    <t>/funding-round/a3d9e17b845beb9d257d904db3628f95</t>
  </si>
  <si>
    <t>/funding-round/c4c57bfd7668a904f8a04019e53d8054</t>
  </si>
  <si>
    <t>/funding-round/c5addc410a6383cb72a56255bd851f30</t>
  </si>
  <si>
    <t>/organization/welldog</t>
  </si>
  <si>
    <t>/funding-round/1a281220d1a226830e3fb8dea8dc5298</t>
  </si>
  <si>
    <t>/funding-round/67579a8673d8cde1cc16943d1dd3138c</t>
  </si>
  <si>
    <t>/organization/wellesley-pharmaceuticals</t>
  </si>
  <si>
    <t>/funding-round/54654bde6d61a08682f66d777254dc95</t>
  </si>
  <si>
    <t>/organization/wellflix</t>
  </si>
  <si>
    <t>/funding-round/fb5c6e72a821f5e985e1d3e6b44ec885</t>
  </si>
  <si>
    <t>/organization/wellfount</t>
  </si>
  <si>
    <t>/funding-round/0c9921ca35628c725b8d9fa8cf3bc090</t>
  </si>
  <si>
    <t>/funding-round/10d205eb12036d9587edb94ba686ee39</t>
  </si>
  <si>
    <t>/funding-round/36b07c28ca2dd17fe16ffeb195f737b9</t>
  </si>
  <si>
    <t>/funding-round/456aeb871e7abd59a89e41b978e698e8</t>
  </si>
  <si>
    <t>/funding-round/482f75105bc3ca2405c22714513ef041</t>
  </si>
  <si>
    <t>/funding-round/7f5f419c8c639c7d9fa5e6345d82d9e8</t>
  </si>
  <si>
    <t>/funding-round/b230e6a552d670cf1dca4e85b402550c</t>
  </si>
  <si>
    <t>/funding-round/d02096eec68acf012462e8f7f0bdee9c</t>
  </si>
  <si>
    <t>/funding-round/d099d001bd7e02b57069b058332b8bed</t>
  </si>
  <si>
    <t>/funding-round/e2ce216069a6e207f944334d78ffbbe5</t>
  </si>
  <si>
    <t>/organization/wellframe</t>
  </si>
  <si>
    <t>/funding-round/0b3c0e5580959c3ca27204bb3632fbeb</t>
  </si>
  <si>
    <t>/funding-round/c07c77494230d87b969f0ceba5adc170</t>
  </si>
  <si>
    <t>/organization/wellfx</t>
  </si>
  <si>
    <t>/funding-round/cd80c42a42db06444ea7aa5855f2bd52</t>
  </si>
  <si>
    <t>/organization/wellgen</t>
  </si>
  <si>
    <t>/funding-round/4bee77ca1f94aa0b615f02fffd9bca52</t>
  </si>
  <si>
    <t>/funding-round/4c776bc12be5645dc9f133b70c26515d</t>
  </si>
  <si>
    <t>/organization/welliko</t>
  </si>
  <si>
    <t>/funding-round/009d06f1721cc3b84bb3ad55cf4c6a0b</t>
  </si>
  <si>
    <t>/organization/wellin5-inc</t>
  </si>
  <si>
    <t>/funding-round/51b53b730f0077fb2e0b8d4bd46cfaba</t>
  </si>
  <si>
    <t>/organization/wellington-foods</t>
  </si>
  <si>
    <t>/funding-round/30baf1c53de64879766aa8569c7404d8</t>
  </si>
  <si>
    <t>/organization/wellinks</t>
  </si>
  <si>
    <t>/funding-round/b355572e73346fd65382706fc95ac19c</t>
  </si>
  <si>
    <t>/organization/wellkeeper</t>
  </si>
  <si>
    <t>/funding-round/caa106ef8b06204b2d01a45f48a8c626</t>
  </si>
  <si>
    <t>/organization/wellmetris</t>
  </si>
  <si>
    <t>/funding-round/7ab746fb65dd6052eaff4c257153c795</t>
  </si>
  <si>
    <t>/organization/wellmo</t>
  </si>
  <si>
    <t>/funding-round/2cb6687ae43d37e9346ce15e461a1175</t>
  </si>
  <si>
    <t>/funding-round/750849762dbeb3dbcffdac3da34847e8</t>
  </si>
  <si>
    <t>/organization/wellness-corner</t>
  </si>
  <si>
    <t>/funding-round/fd7169ca74e391915f30f570d0f64d67</t>
  </si>
  <si>
    <t>/organization/wellness-forever-medicare</t>
  </si>
  <si>
    <t>/funding-round/26898c8ff368913ef7fd4bc59742391e</t>
  </si>
  <si>
    <t>/organization/wellnessfx</t>
  </si>
  <si>
    <t>/funding-round/94ee1329b43828c3cd04554845caa516</t>
  </si>
  <si>
    <t>/funding-round/ef87dbd7d3f35756b408b270e48a1db3</t>
  </si>
  <si>
    <t>/organization/wellnessliving-systems-inc</t>
  </si>
  <si>
    <t>/funding-round/055920147be24bdaa9aefd7fb45c1ed7</t>
  </si>
  <si>
    <t>/organization/wellnow-urgent-care-holdings</t>
  </si>
  <si>
    <t>/funding-round/18c9a35baf12e5ae9ea06a8246e7eeda</t>
  </si>
  <si>
    <t>/funding-round/50cc21dfa4b60c85cebd23a0902c47aa</t>
  </si>
  <si>
    <t>/funding-round/6af497df1d90dcda7f50cb7f6fc1e32a</t>
  </si>
  <si>
    <t>/funding-round/cc832e64a20fbc012e0288a1d8095740</t>
  </si>
  <si>
    <t>/organization/wellntel</t>
  </si>
  <si>
    <t>/funding-round/a29c09dd9c058320a7158d22b3dfae86</t>
  </si>
  <si>
    <t>/organization/wello</t>
  </si>
  <si>
    <t>/funding-round/ce7d3ae9f0709253a0080b1406ff874b</t>
  </si>
  <si>
    <t>/organization/wello-2</t>
  </si>
  <si>
    <t>/funding-round/52253cef0df98fcd8ce68503e427f406</t>
  </si>
  <si>
    <t>/funding-round/872f3d1283c820ae4ffac12d2c1748fa</t>
  </si>
  <si>
    <t>/organization/wello2</t>
  </si>
  <si>
    <t>/funding-round/b08def80f96f555235c844f0f203c093</t>
  </si>
  <si>
    <t>/organization/wellocities</t>
  </si>
  <si>
    <t>/funding-round/d29f99a311012bbd56286fd9a527adf1</t>
  </si>
  <si>
    <t>/organization/wellogix</t>
  </si>
  <si>
    <t>/funding-round/2b07a0ff31af045e731681521148e02b</t>
  </si>
  <si>
    <t>/organization/wellpartner</t>
  </si>
  <si>
    <t>/funding-round/5989445e3e460cc1f1f719f23bc4d1f3</t>
  </si>
  <si>
    <t>/funding-round/5b5859656fafbeb8b57acaaee471fe78</t>
  </si>
  <si>
    <t>/funding-round/891ab88d65b937cd9cb57c4f07197c94</t>
  </si>
  <si>
    <t>/funding-round/babf912f060c2e6f0b51fb61bd4ebbe9</t>
  </si>
  <si>
    <t>/organization/wellpath-solutions</t>
  </si>
  <si>
    <t>/funding-round/cf97ee2679238f37b646876bb4d820ee</t>
  </si>
  <si>
    <t>/organization/wellpepper</t>
  </si>
  <si>
    <t>/funding-round/749cd63652e4b46086bcdeac516d277b</t>
  </si>
  <si>
    <t>/organization/wellright</t>
  </si>
  <si>
    <t>/funding-round/3a7cb9cbcb90ca90558e2cbdffed642b</t>
  </si>
  <si>
    <t>/funding-round/c474c4012f2f47ed4006c5362b7bd58b</t>
  </si>
  <si>
    <t>/organization/wellsense-technologies</t>
  </si>
  <si>
    <t>/funding-round/58fe9941a365fe0ba7682e7130bbe127</t>
  </si>
  <si>
    <t>/organization/wellsphere</t>
  </si>
  <si>
    <t>/funding-round/21a51aacfaa66d750e5317d704bb4487</t>
  </si>
  <si>
    <t>/organization/wellspring-benefits-group</t>
  </si>
  <si>
    <t>/funding-round/47cd7fca87b4380bef60b83019daf581</t>
  </si>
  <si>
    <t>/organization/wellspring-worldwide</t>
  </si>
  <si>
    <t>/funding-round/25442aa3713cc94fa00cf03ea6714816</t>
  </si>
  <si>
    <t>/funding-round/c3a9ff2da0aa8e092fd3c656e14f5841</t>
  </si>
  <si>
    <t>/organization/welltec-international</t>
  </si>
  <si>
    <t>/funding-round/6e4a4eb6fd55bef77429cfb05f236f0f</t>
  </si>
  <si>
    <t>/organization/welltek</t>
  </si>
  <si>
    <t>/funding-round/7edda01c0983b3ea7dd9e7e9b2acc034</t>
  </si>
  <si>
    <t>/organization/welltheon</t>
  </si>
  <si>
    <t>/funding-round/2f5399574143153e53b979559cbc1e7a</t>
  </si>
  <si>
    <t>/organization/wellthie</t>
  </si>
  <si>
    <t>/funding-round/b4b93431bca9800c3617d3ba81538056</t>
  </si>
  <si>
    <t>/organization/wellthy-2</t>
  </si>
  <si>
    <t>/funding-round/094181e496546213b0a10af1d22aa1eb</t>
  </si>
  <si>
    <t>/funding-round/19d86083315f9a990a27d1ef452e6a07</t>
  </si>
  <si>
    <t>/funding-round/5191bf9ac64ca0ed17bc9c34df2d5229</t>
  </si>
  <si>
    <t>/organization/welltok</t>
  </si>
  <si>
    <t>/funding-round/0de540f97f8295d6ecb34da9f49473aa</t>
  </si>
  <si>
    <t>/funding-round/57000db5d9c592e1fea387333b518e9c</t>
  </si>
  <si>
    <t>/funding-round/75e4e485a1ab10c5c77f1da7897a7513</t>
  </si>
  <si>
    <t>/funding-round/c591e6165ea9ce54b498d808e9a94fd6</t>
  </si>
  <si>
    <t>/funding-round/f393c2f4055b04dce61ca8aa93b87e83</t>
  </si>
  <si>
    <t>/funding-round/fb489ceec5212b09cab7b78ad0aaa1d6</t>
  </si>
  <si>
    <t>/funding-round/fc473176aad4d4fa31b7409f32c62021</t>
  </si>
  <si>
    <t>/organization/welltrackone</t>
  </si>
  <si>
    <t>/funding-round/47b22f16f5222025a4b25e4e67d8103a</t>
  </si>
  <si>
    <t>/funding-round/89d09f3f8e7b2e619eecc2bf693ba4ce</t>
  </si>
  <si>
    <t>/funding-round/df25b549c571c2c6bc9a0e9a16e3dd81</t>
  </si>
  <si>
    <t>/organization/welocalize</t>
  </si>
  <si>
    <t>/funding-round/ca1e7c27223cdea95b469448c9fbc994</t>
  </si>
  <si>
    <t>/funding-round/ff2d3624c894adfaf17c2157887147c9</t>
  </si>
  <si>
    <t>/organization/welsh-ice</t>
  </si>
  <si>
    <t>/funding-round/ef88cd1ba1b5cd41d1e3adbc7429c945</t>
  </si>
  <si>
    <t>/organization/welspun-energy</t>
  </si>
  <si>
    <t>/funding-round/3a83351319f26f2d6403ab6102af929d</t>
  </si>
  <si>
    <t>/funding-round/c457899d133b3cd58d23289ea8b1d2ac</t>
  </si>
  <si>
    <t>/funding-round/d0c922107123d4c0e48061d226088ff7</t>
  </si>
  <si>
    <t>/funding-round/e24013debee0a99efabd1a084ca13b9c</t>
  </si>
  <si>
    <t>/organization/welterlen-equity-partners</t>
  </si>
  <si>
    <t>/funding-round/d6e5954af8b90bf42e3c7b5ac1550026</t>
  </si>
  <si>
    <t>/organization/welton-street</t>
  </si>
  <si>
    <t>/funding-round/2511f94062224f5a59586e5743380524</t>
  </si>
  <si>
    <t>/organization/welvu</t>
  </si>
  <si>
    <t>/funding-round/694d16e42f72dbd419ed66e69147da5d</t>
  </si>
  <si>
    <t>/funding-round/a427c4a29f22b7d897c69407067625e3</t>
  </si>
  <si>
    <t>/funding-round/f60e996859a9471dfc6bbc86c59e1941</t>
  </si>
  <si>
    <t>/organization/welzoo</t>
  </si>
  <si>
    <t>/funding-round/79a9c2463096a67083e1341ddc1ba6cc</t>
  </si>
  <si>
    <t>/organization/wemail</t>
  </si>
  <si>
    <t>/funding-round/8d57eaba51c6dd9e4a5de395524aa43f</t>
  </si>
  <si>
    <t>/organization/wemark-marketing-pvt-ltd</t>
  </si>
  <si>
    <t>/funding-round/4d09a0c420c73a7eb63c9acc6749ffa9</t>
  </si>
  <si>
    <t>/organization/wemash</t>
  </si>
  <si>
    <t>/funding-round/6ef827bf8f12575e63329c93d7461399</t>
  </si>
  <si>
    <t>/organization/wematter</t>
  </si>
  <si>
    <t>/funding-round/f066979a091b4384ca2aeeb045ef8442</t>
  </si>
  <si>
    <t>/organization/wemedia-alliance</t>
  </si>
  <si>
    <t>/funding-round/bb92f4c2148fa0303c33068e0bb7f007</t>
  </si>
  <si>
    <t>/organization/wemo-lab</t>
  </si>
  <si>
    <t>/funding-round/5e98504c16bbf46f313d858c00427221</t>
  </si>
  <si>
    <t>/funding-round/75456f423dc715962731e82dff8b6e8c</t>
  </si>
  <si>
    <t>/funding-round/95786cf523ce7a9e298030622df444ef</t>
  </si>
  <si>
    <t>/funding-round/ba21c4e3964aad6c3098741d5c356234</t>
  </si>
  <si>
    <t>/funding-round/c120a988282956905db5faf19be407d1</t>
  </si>
  <si>
    <t>/funding-round/c5ab4ac5acda0b02fc3c26c81422aca3</t>
  </si>
  <si>
    <t>/organization/wemoms</t>
  </si>
  <si>
    <t>/funding-round/6de7239f279391b072ac070abcf6b02d</t>
  </si>
  <si>
    <t>/organization/wemonitor</t>
  </si>
  <si>
    <t>/funding-round/48d1f521566603c3081d46525bd71036</t>
  </si>
  <si>
    <t>/organization/wemontage</t>
  </si>
  <si>
    <t>/funding-round/2f89731e2bf1a7650fcece156b55563e</t>
  </si>
  <si>
    <t>/funding-round/6a425206d8748afa7beb3b265e2e4138</t>
  </si>
  <si>
    <t>/organization/wems</t>
  </si>
  <si>
    <t>/funding-round/c9325d0578eb425e7fd92406eaca34b2</t>
  </si>
  <si>
    <t>/organization/wengo</t>
  </si>
  <si>
    <t>/funding-round/9ded6fbda1f4a16321f1e33ded6ac889</t>
  </si>
  <si>
    <t>/organization/wenjuan-com</t>
  </si>
  <si>
    <t>/funding-round/86300fe53121172098e05c29de571b40</t>
  </si>
  <si>
    <t>/funding-round/ba619f5072b3930d5aead6f266d7e598</t>
  </si>
  <si>
    <t>/organization/wennsoft</t>
  </si>
  <si>
    <t>/funding-round/9a2248152ab86e1cd2f28b7f924aea51</t>
  </si>
  <si>
    <t>/organization/wentworth-resources</t>
  </si>
  <si>
    <t>/funding-round/e91a5f2297249189f08c3f55b2d63cbd</t>
  </si>
  <si>
    <t>/organization/wentworth-technology</t>
  </si>
  <si>
    <t>/funding-round/248eec231f430f78e7cb1cb92a0d1751</t>
  </si>
  <si>
    <t>/funding-round/382c282b36289517bb06c003823f2010</t>
  </si>
  <si>
    <t>/funding-round/527aefe6eb21c95ac46e27fe925c4d42</t>
  </si>
  <si>
    <t>/funding-round/6de4bcb6fb6668f4e798b2d2be2ec376</t>
  </si>
  <si>
    <t>/funding-round/9f70316c5d6aa0a81432ff589718ee06</t>
  </si>
  <si>
    <t>/funding-round/b716bf10e15c2e81546aa70c7b88d77e</t>
  </si>
  <si>
    <t>/funding-round/d28d1eeeb5064ec19cdb705c1fd7e7f3</t>
  </si>
  <si>
    <t>/funding-round/dc5aacc5f22d2833218ea987a806e931</t>
  </si>
  <si>
    <t>/organization/wenwo</t>
  </si>
  <si>
    <t>/funding-round/abae11a8e2b89950483f4e1eb1325338</t>
  </si>
  <si>
    <t>/funding-round/e58a6841a1417a3d6599b941f8f13d87</t>
  </si>
  <si>
    <t>/organization/weogeo</t>
  </si>
  <si>
    <t>/funding-round/779b911321105c7854bb3dbeb6db7e8f</t>
  </si>
  <si>
    <t>/organization/weole-energy</t>
  </si>
  <si>
    <t>/funding-round/b2032eebfc5683689426b34fc7d138f7</t>
  </si>
  <si>
    <t>/organization/weorder</t>
  </si>
  <si>
    <t>/funding-round/59e77c5cb74f53a8923a6ba23181c662</t>
  </si>
  <si>
    <t>/organization/weotta</t>
  </si>
  <si>
    <t>/funding-round/c4e06aa9b58afbfbd4ca12617336fa8a</t>
  </si>
  <si>
    <t>/organization/weowe</t>
  </si>
  <si>
    <t>/funding-round/8b5530c07f7d577f65286649139b03aa</t>
  </si>
  <si>
    <t>/organization/wepa</t>
  </si>
  <si>
    <t>/funding-round/cb0bca53c9edceab2ddf4b623814a0ab</t>
  </si>
  <si>
    <t>/organization/wepay</t>
  </si>
  <si>
    <t>/funding-round/119149f8f51745407cf75304c1c76e7e</t>
  </si>
  <si>
    <t>/funding-round/280a438cf0b3a47eed2a2c6ccefe276b</t>
  </si>
  <si>
    <t>/funding-round/39a2f3c98f690f969303b07fc03eb1e7</t>
  </si>
  <si>
    <t>/funding-round/3dec2314f190b6b319da3b29859a1da7</t>
  </si>
  <si>
    <t>/funding-round/6ce53e89f453047d1e34f49f9a3e754e</t>
  </si>
  <si>
    <t>/funding-round/9be35924e3c5f8994d2b73b3b16342d3</t>
  </si>
  <si>
    <t>/organization/wepiao</t>
  </si>
  <si>
    <t>/funding-round/f61e764131a74fd730096501c127e888</t>
  </si>
  <si>
    <t>/organization/weplann</t>
  </si>
  <si>
    <t>/funding-round/1de69f7efc38a936137046c756f97801</t>
  </si>
  <si>
    <t>/funding-round/806311f142928b5b2feff561abd73674</t>
  </si>
  <si>
    <t>/organization/weplay</t>
  </si>
  <si>
    <t>/funding-round/2b97db36e4a51fafda0e540c76d4cdd0</t>
  </si>
  <si>
    <t>/funding-round/9ceac86fee98320bd167b8fa67068f60</t>
  </si>
  <si>
    <t>/funding-round/bebc58b43bc30dfe5d40af5770050ac3</t>
  </si>
  <si>
    <t>/organization/wepow</t>
  </si>
  <si>
    <t>/funding-round/1acafdc0992d6e55b06092725e22a890</t>
  </si>
  <si>
    <t>/funding-round/747be4aa242376a514e3c05fa93f2025</t>
  </si>
  <si>
    <t>/funding-round/c04a6364ce38e10d199643e2d95f3bbe</t>
  </si>
  <si>
    <t>/funding-round/f8498d40ba1b092f798bdfa55de576d3</t>
  </si>
  <si>
    <t>/organization/wepower-eco</t>
  </si>
  <si>
    <t>/funding-round/971a5c7a5e00de236b0d1f4722c1b941</t>
  </si>
  <si>
    <t>/organization/wepress-app</t>
  </si>
  <si>
    <t>/funding-round/3a1a2ac0cf84b7d7b95f346276f4793d</t>
  </si>
  <si>
    <t>/organization/wer-liefert-was</t>
  </si>
  <si>
    <t>/funding-round/912198430c670f29be64051ac06ccbb6</t>
  </si>
  <si>
    <t>/organization/wercker</t>
  </si>
  <si>
    <t>/funding-round/2a12f42baf52360e0f95043e222c506e</t>
  </si>
  <si>
    <t>/funding-round/42f7114c3a5f6cb69054ea6d39bda6b9</t>
  </si>
  <si>
    <t>/organization/werdsmith</t>
  </si>
  <si>
    <t>/funding-round/5cd55298e65893767ff14fb6b24bc0db</t>
  </si>
  <si>
    <t>/organization/werkadoo</t>
  </si>
  <si>
    <t>/funding-round/69cbae67aaf79116ff43431f30d525c3</t>
  </si>
  <si>
    <t>/organization/weroom</t>
  </si>
  <si>
    <t>/funding-round/7a97fcdcaf8430d3db3f925c502c6994</t>
  </si>
  <si>
    <t>/organization/wesabe</t>
  </si>
  <si>
    <t>/funding-round/106fa953e1ff5f52c81cbb026fabda6c</t>
  </si>
  <si>
    <t>/funding-round/eed47addd7cc454d1f66f581c50e6dfe</t>
  </si>
  <si>
    <t>/organization/wescoal-group</t>
  </si>
  <si>
    <t>/funding-round/1d0e1ea4a135c4516add047202259ac9</t>
  </si>
  <si>
    <t>/organization/weservehomes-com</t>
  </si>
  <si>
    <t>/funding-round/454fd6b07eefeb97cc81114d69e41b19</t>
  </si>
  <si>
    <t>/organization/wesharesolar</t>
  </si>
  <si>
    <t>/funding-round/6219cad45db875175f07a0e44e42bb25</t>
  </si>
  <si>
    <t>/organization/weshop</t>
  </si>
  <si>
    <t>/funding-round/2683e1dc0c8931f07f56e7a50b44a6bf</t>
  </si>
  <si>
    <t>/funding-round/39b5e964d928f904b117a7bfc348384e</t>
  </si>
  <si>
    <t>/organization/weshow</t>
  </si>
  <si>
    <t>/funding-round/1949955b128f3f628f6b2e971f3180d2</t>
  </si>
  <si>
    <t>/organization/wespeke</t>
  </si>
  <si>
    <t>/funding-round/3cabb5c8e2051f6a47f9d1236dc2df5f</t>
  </si>
  <si>
    <t>/funding-round/a179230c6be94f570fe960ea4177d305</t>
  </si>
  <si>
    <t>/funding-round/a5a2f338ff0837512bfdec84dc8bc6a5</t>
  </si>
  <si>
    <t>/organization/west-africa-sugar-distributors</t>
  </si>
  <si>
    <t>/funding-round/6cd2c135e76e1a18d93b2d932616be86</t>
  </si>
  <si>
    <t>/organization/west-dermatology</t>
  </si>
  <si>
    <t>/funding-round/0d847f46a0ac3d694d772b50e61152fe</t>
  </si>
  <si>
    <t>/organization/west-health-institute</t>
  </si>
  <si>
    <t>/funding-round/c8497b416fccf0a444f5aaad2ceb1f00</t>
  </si>
  <si>
    <t>/organization/west-lakes-surgery-center</t>
  </si>
  <si>
    <t>/funding-round/3a6b876302e4085e413d9eb5745f31eb</t>
  </si>
  <si>
    <t>/funding-round/3d4468f7788c23fee87073bf512a3cf2</t>
  </si>
  <si>
    <t>/organization/west-ridge-networks</t>
  </si>
  <si>
    <t>/funding-round/6e9a7e20593788d15d9af47d8c175136</t>
  </si>
  <si>
    <t>/organization/west-world-media</t>
  </si>
  <si>
    <t>/funding-round/a807079f0cace357e93ffa6c77e93b27</t>
  </si>
  <si>
    <t>/organization/westbridge-2</t>
  </si>
  <si>
    <t>/funding-round/c4c327dd6ad6234fc964a12698b16799</t>
  </si>
  <si>
    <t>/organization/westcrete</t>
  </si>
  <si>
    <t>/funding-round/8244556efcef5ea770d768b06c4de2d8</t>
  </si>
  <si>
    <t>/organization/wested</t>
  </si>
  <si>
    <t>/funding-round/ebab19c45d43ad7ba54d6deb5c677518</t>
  </si>
  <si>
    <t>/organization/western-digital-technologies</t>
  </si>
  <si>
    <t>/funding-round/35720b4977e399cfa2ee2aff1947ffcf</t>
  </si>
  <si>
    <t>/organization/western-oncolytics</t>
  </si>
  <si>
    <t>/funding-round/bd7d5fd6b697a2a77f61fe890054f5bc</t>
  </si>
  <si>
    <t>/funding-round/e5ccc86470f944fde1b05e28318b8972</t>
  </si>
  <si>
    <t>/organization/western-pca-clinics</t>
  </si>
  <si>
    <t>/funding-round/3ec04faa089a22b0efa232fabff63042</t>
  </si>
  <si>
    <t>/organization/western-window-systems</t>
  </si>
  <si>
    <t>/funding-round/9bd77f253aada484e18d48601d370993</t>
  </si>
  <si>
    <t>/organization/westhouse</t>
  </si>
  <si>
    <t>/funding-round/454bf67a4e367f079f34be61990e609c</t>
  </si>
  <si>
    <t>/organization/westinghouse-electric-corporation</t>
  </si>
  <si>
    <t>/funding-round/ed525016ca07001e8b4cbb8974e4ce35</t>
  </si>
  <si>
    <t>/organization/westinghouse-solar</t>
  </si>
  <si>
    <t>/funding-round/158e53a7ca1378e6e97b182ca480a9e4</t>
  </si>
  <si>
    <t>/organization/westlake-hardware</t>
  </si>
  <si>
    <t>/funding-round/f5915d02c9e38eb951aba12ab9b30a60</t>
  </si>
  <si>
    <t>/organization/westmoreland-advanced-materials</t>
  </si>
  <si>
    <t>/funding-round/295aed72816764898721c67403fde79e</t>
  </si>
  <si>
    <t>/funding-round/536557976e38b5a3ee0120a188242fea</t>
  </si>
  <si>
    <t>/organization/weston-software</t>
  </si>
  <si>
    <t>/funding-round/37b70ab8d966eb6cc087433951e10e8e</t>
  </si>
  <si>
    <t>/funding-round/afae09485c2c97addbf12265a92e0f58</t>
  </si>
  <si>
    <t>/organization/westore</t>
  </si>
  <si>
    <t>/funding-round/dc56c0e858636a37f11629b902672dd0</t>
  </si>
  <si>
    <t>/organization/westudy-in</t>
  </si>
  <si>
    <t>/funding-round/14d81389e9fa443cf2b437588d936fb9</t>
  </si>
  <si>
    <t>/funding-round/41c8abbd95ba994ef4f5b5d92d8dfe45</t>
  </si>
  <si>
    <t>/organization/westward-leaning</t>
  </si>
  <si>
    <t>/funding-round/7174f359b66c2281410bf0bd24dd83a2</t>
  </si>
  <si>
    <t>/organization/westwave-communications</t>
  </si>
  <si>
    <t>/funding-round/a25964cc9990ad746fc966a6a3f652f0</t>
  </si>
  <si>
    <t>/organization/westwing</t>
  </si>
  <si>
    <t>/funding-round/028120f305f7c9ec79b9b912b9a7cb13</t>
  </si>
  <si>
    <t>/funding-round/60875b20d02c2b67a03c15feaf770932</t>
  </si>
  <si>
    <t>/funding-round/8a7efcd666a45d91758338c716265c50</t>
  </si>
  <si>
    <t>/funding-round/da7d1c4dcbb3c2b5d9b9f635e0219e2d</t>
  </si>
  <si>
    <t>/organization/westyleasia</t>
  </si>
  <si>
    <t>/funding-round/95b1e7fde715642e73857186e0b9dd22</t>
  </si>
  <si>
    <t>/organization/wesustain</t>
  </si>
  <si>
    <t>/funding-round/4be03f4e97f2aca953358706ddf1af90</t>
  </si>
  <si>
    <t>/funding-round/d311318931c2d506be2e1f75146c7f7e</t>
  </si>
  <si>
    <t>/organization/weswap-com</t>
  </si>
  <si>
    <t>/funding-round/521a65bf7277347f430b03a227b7dfdb</t>
  </si>
  <si>
    <t>/funding-round/71bb07ad771a53890e5686f8e0b45b74</t>
  </si>
  <si>
    <t>/funding-round/daff5d056912e04e0689b8100b3afc5f</t>
  </si>
  <si>
    <t>/organization/wesync-spa</t>
  </si>
  <si>
    <t>/funding-round/14839d3c11e3c61a7be661c565950322</t>
  </si>
  <si>
    <t>/organization/wesync-tv</t>
  </si>
  <si>
    <t>/funding-round/80bb1b891c1571871ed1c31fd9682374</t>
  </si>
  <si>
    <t>/organization/wet-electrics</t>
  </si>
  <si>
    <t>/funding-round/60317fee331d9dbe9110194e42645236</t>
  </si>
  <si>
    <t>/organization/wetag</t>
  </si>
  <si>
    <t>/funding-round/333943843c2998a3ebfd6694f82e7eaf</t>
  </si>
  <si>
    <t>/organization/wetfeet</t>
  </si>
  <si>
    <t>/funding-round/09f8c12b5b0a6be04b54e8f565b779b9</t>
  </si>
  <si>
    <t>/organization/wetopi</t>
  </si>
  <si>
    <t>/funding-round/d5d95e772e37d7647d344a1fcf42f99a</t>
  </si>
  <si>
    <t>/organization/wetowns</t>
  </si>
  <si>
    <t>/funding-round/108418d24e3cf8f6065015e544922c3e</t>
  </si>
  <si>
    <t>/organization/wetpaint</t>
  </si>
  <si>
    <t>/funding-round/06c1218c7e15a01dc27742f07a2b3743</t>
  </si>
  <si>
    <t>/funding-round/6e02dcbf49e197f48ad7ca6888a4982f</t>
  </si>
  <si>
    <t>/funding-round/9bb86e435e9374d1d52c39e9cecfb648</t>
  </si>
  <si>
    <t>/organization/wetrack</t>
  </si>
  <si>
    <t>/funding-round/55b5f785b9bf8ecf757d0e3b37a25214</t>
  </si>
  <si>
    <t>/organization/wetradetogether</t>
  </si>
  <si>
    <t>/funding-round/b8c9e06b347465996b918c9faaabbc02</t>
  </si>
  <si>
    <t>/funding-round/c48c20a330bac969535ef5056e7f1b93</t>
  </si>
  <si>
    <t>/funding-round/c54ea8f06cdf6a543a5d8a778b143d13</t>
  </si>
  <si>
    <t>/organization/wetransfer</t>
  </si>
  <si>
    <t>/funding-round/0343fca822f81fdd563d6494e6002c6a</t>
  </si>
  <si>
    <t>/organization/wetzel-engineering-inc</t>
  </si>
  <si>
    <t>/funding-round/3546868cd4ba9bbccd56824bdebc60bc</t>
  </si>
  <si>
    <t>/organization/wevebob</t>
  </si>
  <si>
    <t>/funding-round/57503b0f9c30e176a2f5c9581f2ff2c6</t>
  </si>
  <si>
    <t>/organization/wevideo</t>
  </si>
  <si>
    <t>/funding-round/5714017d4cbc3affc9298b505ab24728</t>
  </si>
  <si>
    <t>/funding-round/e3dfda124ccb3886b74a1cdf06189b21</t>
  </si>
  <si>
    <t>/funding-round/f85fc232c6d12ada2452acc3ca0d65ed</t>
  </si>
  <si>
    <t>/organization/wevod</t>
  </si>
  <si>
    <t>/funding-round/5345ba18bb211776b26ced4edbb53baf</t>
  </si>
  <si>
    <t>/funding-round/fe669f23a53b56cf35e1ac8830f90c16</t>
  </si>
  <si>
    <t>/organization/wevorce</t>
  </si>
  <si>
    <t>/funding-round/1ff0f3e5dddc69cdd4562500cfee0be9</t>
  </si>
  <si>
    <t>/funding-round/590c63fd6c117c871d19284e46cc4de2</t>
  </si>
  <si>
    <t>/funding-round/b9916229ba98641fc2dc87a21c34a6b3</t>
  </si>
  <si>
    <t>/funding-round/ca399a05732df71862b4118b929633de</t>
  </si>
  <si>
    <t>/funding-round/dfd7ed2a8410a07988b315fec369efa1</t>
  </si>
  <si>
    <t>/organization/wevr</t>
  </si>
  <si>
    <t>/funding-round/1e9598b3b5729083b2e22b05fc7f1fee</t>
  </si>
  <si>
    <t>/organization/wevue-2</t>
  </si>
  <si>
    <t>/funding-round/6f19602b75b2b14fec1ea6df0da094c1</t>
  </si>
  <si>
    <t>/organization/wewaat-com</t>
  </si>
  <si>
    <t>/funding-round/7e33383c9506d732921de1eb10a67968</t>
  </si>
  <si>
    <t>/organization/wewanttoknow</t>
  </si>
  <si>
    <t>/funding-round/643b0ea0a3908452481ba174f21f2114</t>
  </si>
  <si>
    <t>/organization/wework</t>
  </si>
  <si>
    <t>/funding-round/31eebd4f73950a778e3ba19d693b26f1</t>
  </si>
  <si>
    <t>/funding-round/34d7e6c29ef075c9f29dd878615365bc</t>
  </si>
  <si>
    <t>/funding-round/4056ed9af8cd4f2bcb74e1ea1a1bf382</t>
  </si>
  <si>
    <t>/funding-round/73b398e681afa7cf69d10b588805c527</t>
  </si>
  <si>
    <t>/funding-round/7f833aaa854cd47f11fbb8193ecfb3f1</t>
  </si>
  <si>
    <t>/funding-round/84a8886eb595593ab765b483e317f4da</t>
  </si>
  <si>
    <t>/organization/wexford-farms</t>
  </si>
  <si>
    <t>/funding-round/420443da7c40b55b7a30e85ebd4db022</t>
  </si>
  <si>
    <t>/organization/weyap</t>
  </si>
  <si>
    <t>/funding-round/9eaef92c784bb24af8ba7be50de558ea</t>
  </si>
  <si>
    <t>/organization/wezzoo</t>
  </si>
  <si>
    <t>/funding-round/657065ed3d7d51695e098f267894cbb6</t>
  </si>
  <si>
    <t>/organization/whagoo</t>
  </si>
  <si>
    <t>/funding-round/08e7ffa8b28cb3e0c7baf2fa9c2bc865</t>
  </si>
  <si>
    <t>/funding-round/62c3580ffc377c927133b6469adbca6b</t>
  </si>
  <si>
    <t>/organization/whakoom</t>
  </si>
  <si>
    <t>/funding-round/6dc25633cf6dacaa9681afda61a5befd</t>
  </si>
  <si>
    <t>/organization/whale-communications</t>
  </si>
  <si>
    <t>/funding-round/40a807ec0822b036bd6351874b3cb868</t>
  </si>
  <si>
    <t>/funding-round/77b5af8d6431e55dbc2b3d88d2dd5c0c</t>
  </si>
  <si>
    <t>/funding-round/b3d46cc8d96e3bc39c594d4a7cca9fd7</t>
  </si>
  <si>
    <t>/funding-round/d97299bbb862a27eac504c26bf8f7802</t>
  </si>
  <si>
    <t>/organization/whale-imaging</t>
  </si>
  <si>
    <t>/funding-round/c379b5df6a7f7e54fa3ca1f69dbd1935</t>
  </si>
  <si>
    <t>/organization/whale-path</t>
  </si>
  <si>
    <t>/funding-round/6b3b63d100dabd2ced27f4713530aaca</t>
  </si>
  <si>
    <t>/organization/whale-shark-media</t>
  </si>
  <si>
    <t>/funding-round/19f66958a1295abdba82be048df52a4b</t>
  </si>
  <si>
    <t>/funding-round/3577726ec6087998fbd94b5c3e2e9140</t>
  </si>
  <si>
    <t>/funding-round/5159659c08c794eb0b3545477cb4ff81</t>
  </si>
  <si>
    <t>/funding-round/54f4a3cecd0f13cca951b83f0ca62915</t>
  </si>
  <si>
    <t>/funding-round/5d0497ea0e6517287a80b5300108297f</t>
  </si>
  <si>
    <t>/organization/whaleback-systems</t>
  </si>
  <si>
    <t>/funding-round/060ca11345f18d229c9812cfa952dca2</t>
  </si>
  <si>
    <t>/funding-round/065e7e6c462d93a9e504176cf327ac04</t>
  </si>
  <si>
    <t>/funding-round/3389e2aea4b153230c3349cbcfa74d93</t>
  </si>
  <si>
    <t>/funding-round/45ed9d69c16b749a37b0b12d7a4f3f73</t>
  </si>
  <si>
    <t>/funding-round/49b241f2e2b673287696df5b3f844732</t>
  </si>
  <si>
    <t>/funding-round/6ca952486626c8d96a3b3e8be56c877a</t>
  </si>
  <si>
    <t>/funding-round/759764a0f5d779780f78b3d9ee38cbef</t>
  </si>
  <si>
    <t>/funding-round/806dd289626078d40b95fbf9d716abfb</t>
  </si>
  <si>
    <t>/funding-round/c63314e6a6a1b7c63031cd2022aa1963</t>
  </si>
  <si>
    <t>/organization/whally</t>
  </si>
  <si>
    <t>/funding-round/4b175f825a80870f4980c5f0d1590359</t>
  </si>
  <si>
    <t>/organization/whalr-2</t>
  </si>
  <si>
    <t>/funding-round/a59b638c5073b0c9d9924a61490856a7</t>
  </si>
  <si>
    <t>/organization/wham-city-lights</t>
  </si>
  <si>
    <t>/funding-round/ba0ff9dce3b4dc4c85e7c5ddd0d9d8d6</t>
  </si>
  <si>
    <t>/organization/what-s-bumpin</t>
  </si>
  <si>
    <t>/funding-round/4047ea75df9e3555c6b9ad20f10fe310</t>
  </si>
  <si>
    <t>/funding-round/4c781dd842e4d676bd187cb453b6a866</t>
  </si>
  <si>
    <t>/organization/what-the-trend</t>
  </si>
  <si>
    <t>/funding-round/61b94c35e8e4e31b47614f7654506596</t>
  </si>
  <si>
    <t>/organization/what-they-like</t>
  </si>
  <si>
    <t>/funding-round/3faad79e925d087143bc0d8c7b127965</t>
  </si>
  <si>
    <t>/organization/what3words</t>
  </si>
  <si>
    <t>/funding-round/0f0ff2bcbdec63eefc88ea467a26d90e</t>
  </si>
  <si>
    <t>/funding-round/51edafab40b771774b6f253af2ebe976</t>
  </si>
  <si>
    <t>/funding-round/b3df3fa3150631e655ef231e87c64570</t>
  </si>
  <si>
    <t>/funding-round/ff75d88452670e5b4dfc6dd758cdc1c5</t>
  </si>
  <si>
    <t>/organization/whatchado</t>
  </si>
  <si>
    <t>/funding-round/7dc07ca95262491aa9f344335071ae0b</t>
  </si>
  <si>
    <t>/funding-round/d48fce100d0d3b44a0ace2cfaf3d531d</t>
  </si>
  <si>
    <t>/organization/whatclinic-com</t>
  </si>
  <si>
    <t>/funding-round/77f139c71840b4895c996ed8b5500c00</t>
  </si>
  <si>
    <t>/funding-round/f80b5824d659d8cee76b2487cb2b61c7</t>
  </si>
  <si>
    <t>/organization/whatever</t>
  </si>
  <si>
    <t>/funding-round/8831bd60f3af978562fb9c779497cd76</t>
  </si>
  <si>
    <t>/organization/whats-hot</t>
  </si>
  <si>
    <t>/funding-round/c6261c7e6c880d418428d38d4c49f1ec</t>
  </si>
  <si>
    <t>/organization/whats-in-my-handbag</t>
  </si>
  <si>
    <t>/funding-round/1d7d4b7000fe63aaa68b3e732d783fdb</t>
  </si>
  <si>
    <t>/organization/whats-more-alive-than-you</t>
  </si>
  <si>
    <t>/funding-round/08d92074dea350a5e1004e99440089bd</t>
  </si>
  <si>
    <t>/organization/whats-on-foodie</t>
  </si>
  <si>
    <t>/funding-round/bf8102656b9cbcccced68b209518a00c</t>
  </si>
  <si>
    <t>/organization/whats-trending</t>
  </si>
  <si>
    <t>/funding-round/8fac1cfa49a2e8807a39cdce413565d6</t>
  </si>
  <si>
    <t>/organization/whatsalon</t>
  </si>
  <si>
    <t>/funding-round/116cd632034446cb1d9e6d73812ac49a</t>
  </si>
  <si>
    <t>/funding-round/5642c213756d9a354b81f888ef39d01b</t>
  </si>
  <si>
    <t>/funding-round/73b7411e2d6b25f64bcf4e7421c02101</t>
  </si>
  <si>
    <t>/funding-round/77734c24f44b001542443fcbe7b650c4</t>
  </si>
  <si>
    <t>/funding-round/8a571bf5d6d481302abe4d754f2806de</t>
  </si>
  <si>
    <t>/organization/whatsapp</t>
  </si>
  <si>
    <t>/funding-round/59ed6a77b3d40ae2a7d4ea684f49c82e</t>
  </si>
  <si>
    <t>/funding-round/b437dd4c21e9ed9ed30a43de80bac932</t>
  </si>
  <si>
    <t>/funding-round/eca0facc358eafc23d5d16fb555a8695</t>
  </si>
  <si>
    <t>/organization/whatsbuzzing</t>
  </si>
  <si>
    <t>/funding-round/7b92eca2fb8d029cc19f70d110bdfa2f</t>
  </si>
  <si>
    <t>/organization/whatser</t>
  </si>
  <si>
    <t>/funding-round/10e94d744325bae698341f6da09d1281</t>
  </si>
  <si>
    <t>/funding-round/ade51c15afef6dc88e13f27423a10c87</t>
  </si>
  <si>
    <t>/organization/whatsnew-asia</t>
  </si>
  <si>
    <t>/funding-round/264dffd06dde1582132ce35eecf6fd4f</t>
  </si>
  <si>
    <t>/organization/whatsnexx</t>
  </si>
  <si>
    <t>/funding-round/3dbfd1ba5fedb2f3761c143f1543b79a</t>
  </si>
  <si>
    <t>/funding-round/621a48d6ec7a88f5490ffe8d921b3993</t>
  </si>
  <si>
    <t>/organization/whatsopen</t>
  </si>
  <si>
    <t>/funding-round/9c89f442f903d50dd6e0a51bb6c0cdaf</t>
  </si>
  <si>
    <t>/organization/whatt</t>
  </si>
  <si>
    <t>/funding-round/263ca87f32f02b44a0f97b0a274b379c</t>
  </si>
  <si>
    <t>/organization/whatwelike</t>
  </si>
  <si>
    <t>/funding-round/711a7ef0819a0a52f1da9024df208c24</t>
  </si>
  <si>
    <t>/organization/wheebox</t>
  </si>
  <si>
    <t>/funding-round/1433f3844bf48f2aaead5ef245025bb5</t>
  </si>
  <si>
    <t>/organization/wheedle</t>
  </si>
  <si>
    <t>/funding-round/0d302b04b97468419572d8c0abe4913d</t>
  </si>
  <si>
    <t>/funding-round/13b044550c312fb0dae3dc80c8cc1f71</t>
  </si>
  <si>
    <t>/funding-round/4539479603b324e90ae4bc4b1996df05</t>
  </si>
  <si>
    <t>/funding-round/4dd7459acdd92cb5adb60db9985f30db</t>
  </si>
  <si>
    <t>/organization/wheego-electric-cars</t>
  </si>
  <si>
    <t>/funding-round/150422de31a8e16b28f52b9020893554</t>
  </si>
  <si>
    <t>/funding-round/33cc04633528adce9c06df46bb2d226e</t>
  </si>
  <si>
    <t>/organization/wheel-shields</t>
  </si>
  <si>
    <t>/funding-round/fd255573b4b0b0a5a9ddf48d3b97cad0</t>
  </si>
  <si>
    <t>/organization/wheeldo</t>
  </si>
  <si>
    <t>/funding-round/5f5632a2461fcaed0004fc7fb2cbbfa1</t>
  </si>
  <si>
    <t>/organization/wheeler-real-estate-investment-trust</t>
  </si>
  <si>
    <t>/funding-round/3cace270a1333fc37401a223b63fd872</t>
  </si>
  <si>
    <t>/organization/wheelnet</t>
  </si>
  <si>
    <t>/funding-round/820d7c4b0ad16e78799540e29b15e5fe</t>
  </si>
  <si>
    <t>/organization/wheelright</t>
  </si>
  <si>
    <t>/funding-round/c58c1e5f113beee4774b732e5c4a8c48</t>
  </si>
  <si>
    <t>/organization/wheels-of-zeus</t>
  </si>
  <si>
    <t>/funding-round/b58c98b6075b6dba1fadc1a0f6bba34b</t>
  </si>
  <si>
    <t>/organization/wheels-up</t>
  </si>
  <si>
    <t>/funding-round/6b5588959f1425ec38b623f4e1be2826</t>
  </si>
  <si>
    <t>/funding-round/98cd1202ec3525d1b44b9a16a2c4a36d</t>
  </si>
  <si>
    <t>/organization/wheelstreet</t>
  </si>
  <si>
    <t>/funding-round/13ceb91acc7d3797131bffb3c6593aa8</t>
  </si>
  <si>
    <t>/organization/wheeltek-of-memphis</t>
  </si>
  <si>
    <t>/funding-round/b6e589e671509e96a33e9676f9fa543a</t>
  </si>
  <si>
    <t>/organization/wheely</t>
  </si>
  <si>
    <t>/funding-round/234eec8868c9ebf97c546533f8bf0ae6</t>
  </si>
  <si>
    <t>/funding-round/a3347e566d294a5eabc723fed02c1b9e</t>
  </si>
  <si>
    <t>/organization/wheelys-2</t>
  </si>
  <si>
    <t>/funding-round/0589e261c69cb490418b499b565499d5</t>
  </si>
  <si>
    <t>/organization/wheelz</t>
  </si>
  <si>
    <t>/funding-round/0a18ab55e59929e7c72a14f575e1acdb</t>
  </si>
  <si>
    <t>/funding-round/4bae91c33d91c70e88528ab32c4ca688</t>
  </si>
  <si>
    <t>/organization/whelse</t>
  </si>
  <si>
    <t>/funding-round/1d338a059f2908a514cb344e2ae238b1</t>
  </si>
  <si>
    <t>/organization/when-i-work</t>
  </si>
  <si>
    <t>/funding-round/18af3f1526f59535a3328e5feb1133e9</t>
  </si>
  <si>
    <t>/funding-round/e775cfb232a11d124bfa37b59f64fe7f</t>
  </si>
  <si>
    <t>/organization/when-is-good</t>
  </si>
  <si>
    <t>/funding-round/4f2f3315b72ea53b06bb86cb83f20f24</t>
  </si>
  <si>
    <t>/funding-round/e4fe194deb370727fe0a6fa7d60df706</t>
  </si>
  <si>
    <t>/organization/when-you-wish</t>
  </si>
  <si>
    <t>/funding-round/4ac8c0b11a32701523d7bc1686c94960</t>
  </si>
  <si>
    <t>/organization/whengone</t>
  </si>
  <si>
    <t>/funding-round/2c21d1990a71ed35121d2fad43a295d8</t>
  </si>
  <si>
    <t>/funding-round/44f2a02a467008d6da6ed1814b7c8e74</t>
  </si>
  <si>
    <t>/organization/whensoon</t>
  </si>
  <si>
    <t>/funding-round/d6d7145dd4917e0cbcef51d320d2a455</t>
  </si>
  <si>
    <t>/organization/whentomanage</t>
  </si>
  <si>
    <t>/funding-round/c4160ea6a1282d6bd4860ba8c5ec671b</t>
  </si>
  <si>
    <t>/organization/whenu-com</t>
  </si>
  <si>
    <t>/funding-round/1586dc843a467aa3f59f864d7a419f2f</t>
  </si>
  <si>
    <t>/funding-round/8e0b48138358988dbe8c8c4c5bf47c4e</t>
  </si>
  <si>
    <t>/organization/where-com</t>
  </si>
  <si>
    <t>/funding-round/340c8d89647d241f81bca367de755ebf</t>
  </si>
  <si>
    <t>/funding-round/734d26f6f47816761386a41d7a617e72</t>
  </si>
  <si>
    <t>/funding-round/8657f9d2349487fdfd76972da02683b5</t>
  </si>
  <si>
    <t>/funding-round/a5df8ca333e3f7aa6a4f65c17780fb3f</t>
  </si>
  <si>
    <t>/funding-round/f5e1a4c8df1618a413d2f591c054688a</t>
  </si>
  <si>
    <t>/organization/where-ive-been</t>
  </si>
  <si>
    <t>/funding-round/7abb1f4e2703f6b94bf17a62027d344b</t>
  </si>
  <si>
    <t>/funding-round/f2ff2a1b0228cac86b23524f6b0c3312</t>
  </si>
  <si>
    <t>/organization/where-my-dogs-at</t>
  </si>
  <si>
    <t>/funding-round/83b8669e2b2bc8a34586a8ff27310fe2</t>
  </si>
  <si>
    <t>/organization/where-to-go-ltd</t>
  </si>
  <si>
    <t>/funding-round/07f27046433103110005815dd91c2c9f</t>
  </si>
  <si>
    <t>/funding-round/8387b0b60689cb196431af9127c0339c</t>
  </si>
  <si>
    <t>/funding-round/e54406d7a3f68bdfbdaf8d23e5447697</t>
  </si>
  <si>
    <t>/organization/where-was-it-filmed</t>
  </si>
  <si>
    <t>/funding-round/7e0986bca4ee52de54191bb36e9e8bf4</t>
  </si>
  <si>
    <t>/organization/wherefor</t>
  </si>
  <si>
    <t>/funding-round/39ca9c846a0f82fa394f37cfe3fd0b59</t>
  </si>
  <si>
    <t>/organization/whereinfair</t>
  </si>
  <si>
    <t>/funding-round/931aeab1f241759ce567422c13d29363</t>
  </si>
  <si>
    <t>/organization/whereismytransport</t>
  </si>
  <si>
    <t>/funding-round/a2f5202c62649b4a1fcf1e0648449ea9</t>
  </si>
  <si>
    <t>/organization/whereistand-com</t>
  </si>
  <si>
    <t>/funding-round/e57f8e409feeb0d9cc8e964187eaefdd</t>
  </si>
  <si>
    <t>/organization/wherenet</t>
  </si>
  <si>
    <t>/funding-round/d1d840d29245bb9a3b9170301e46ca30</t>
  </si>
  <si>
    <t>/organization/whereoscope</t>
  </si>
  <si>
    <t>/funding-round/4ed3b1a945503898c9daffe006ced3e8</t>
  </si>
  <si>
    <t>/organization/wheres-up</t>
  </si>
  <si>
    <t>/funding-round/8e3a7a11a009562d863d969b6a57e886</t>
  </si>
  <si>
    <t>/organization/wheresthebus</t>
  </si>
  <si>
    <t>/funding-round/81ab2d50fbe84cc4e0dbd0b7581e7805</t>
  </si>
  <si>
    <t>/organization/wheretoget</t>
  </si>
  <si>
    <t>/funding-round/5b3957f65ccd4d301c6ba9ec2be5f5ab</t>
  </si>
  <si>
    <t>/funding-round/b630d2c619c75b41fdb2b69a733ba282</t>
  </si>
  <si>
    <t>/organization/wherevertv</t>
  </si>
  <si>
    <t>/funding-round/bab57a70401fb29d45a159e6356725ac</t>
  </si>
  <si>
    <t>/organization/whi</t>
  </si>
  <si>
    <t>/funding-round/3b3a864f506a35876de8e6873662b07d</t>
  </si>
  <si>
    <t>/funding-round/4ea4c97cf43768b275493162de4cd480</t>
  </si>
  <si>
    <t>/organization/whi-solution</t>
  </si>
  <si>
    <t>/funding-round/0a2abc1d070b05b1906fa415e756b9a4</t>
  </si>
  <si>
    <t>/organization/whichsocial</t>
  </si>
  <si>
    <t>/funding-round/1d9fd8bb1ac1d52eb991bfc1f1eb3072</t>
  </si>
  <si>
    <t>/organization/whill</t>
  </si>
  <si>
    <t>/funding-round/09814d6405820bf338a452848a2dfbc7</t>
  </si>
  <si>
    <t>/funding-round/0b2068aca9be43237f076fcbcdafed3b</t>
  </si>
  <si>
    <t>/funding-round/4ca5c2b4eddfa391b92a8e1348a87034</t>
  </si>
  <si>
    <t>/organization/whim-2</t>
  </si>
  <si>
    <t>/funding-round/9e0b2d1766f4640bd8e58c102dccaf61</t>
  </si>
  <si>
    <t>/funding-round/aa9764c3ac4da4bced7583244fdea7cd</t>
  </si>
  <si>
    <t>/organization/whimseybox</t>
  </si>
  <si>
    <t>/funding-round/02d7ee5d971012384f6b63949c30b741</t>
  </si>
  <si>
    <t>/funding-round/178dcfefd66ec6764bdae34b964dd2ed</t>
  </si>
  <si>
    <t>/organization/whipcar</t>
  </si>
  <si>
    <t>/funding-round/0ad69636c0fa75f7064c164137f76d55</t>
  </si>
  <si>
    <t>/organization/whipclip</t>
  </si>
  <si>
    <t>/funding-round/3ab29ce05c34e0bc89164986ad16e49f</t>
  </si>
  <si>
    <t>/funding-round/5ba30d346ea9759ec3de999dce23cd82</t>
  </si>
  <si>
    <t>/funding-round/ada1d27251d73105b7812fdcf03c008c</t>
  </si>
  <si>
    <t>/organization/whiphand</t>
  </si>
  <si>
    <t>/funding-round/18a41a38e091e8e0a17eda4ef7cb1205</t>
  </si>
  <si>
    <t>/organization/whiptail</t>
  </si>
  <si>
    <t>/funding-round/33b49fcc01d0d1baef7930a39b336eb5</t>
  </si>
  <si>
    <t>/funding-round/41a5a7588ef079b6024386c8687805c8</t>
  </si>
  <si>
    <t>/funding-round/dc4293c636a0ffa44810463f13b69b15</t>
  </si>
  <si>
    <t>/organization/whirl</t>
  </si>
  <si>
    <t>/funding-round/e44de776d9e9032abbcf7dc2927f9d0d</t>
  </si>
  <si>
    <t>/organization/whirlpool</t>
  </si>
  <si>
    <t>/funding-round/1a08cb0f0052545d5d4c62980a8077d8</t>
  </si>
  <si>
    <t>/organization/whirly-golf</t>
  </si>
  <si>
    <t>/funding-round/6c93f6eba4e5cdf4f8dbafef439c6915</t>
  </si>
  <si>
    <t>/organization/whisbi</t>
  </si>
  <si>
    <t>/funding-round/3aa979f3f276a5d3fda30a2067861ab1</t>
  </si>
  <si>
    <t>/funding-round/c8f226be37383337915155de75aba3d6</t>
  </si>
  <si>
    <t>/funding-round/ef95be5338ee1659bf18be33cd5b629a</t>
  </si>
  <si>
    <t>/organization/whisher</t>
  </si>
  <si>
    <t>/funding-round/343b38cda983458b330c3a38eb775edc</t>
  </si>
  <si>
    <t>/funding-round/535bc3b7e058ac692453d12ae0f60185</t>
  </si>
  <si>
    <t>/organization/whisk</t>
  </si>
  <si>
    <t>/funding-round/0583365bafce9bc301228a9245895434</t>
  </si>
  <si>
    <t>/funding-round/7b1ed99e0ceebebd71afdb0c656e7be4</t>
  </si>
  <si>
    <t>/organization/whisker-labs</t>
  </si>
  <si>
    <t>/funding-round/759eace4ca0b0577925acc4d084356f0</t>
  </si>
  <si>
    <t>/organization/whiskey-media</t>
  </si>
  <si>
    <t>/funding-round/d61780693a4253ad9c18efd01711e9ea</t>
  </si>
  <si>
    <t>/funding-round/f420a808a21bd1f24b7b8c431d748793</t>
  </si>
  <si>
    <t>/organization/whisper</t>
  </si>
  <si>
    <t>/funding-round/12f4cd9f8fb4a245d529bb1a2c702295</t>
  </si>
  <si>
    <t>/funding-round/627637f98e44f4af7f0bafc0b27efba5</t>
  </si>
  <si>
    <t>/funding-round/90911d37dc445a896b7297a75e73766b</t>
  </si>
  <si>
    <t>/funding-round/e3c91c8fdc09b71f03568e6b97fcb777</t>
  </si>
  <si>
    <t>/organization/whisper-communications</t>
  </si>
  <si>
    <t>/funding-round/1812c0f6c1fbc5c584544c48f6a10eec</t>
  </si>
  <si>
    <t>/funding-round/34147e731894e8c37a34d5c13cd5f852</t>
  </si>
  <si>
    <t>/funding-round/44ae9c64195f9e5be4236a39eebe5003</t>
  </si>
  <si>
    <t>/funding-round/e243a93953785a3cad70109203af9bc5</t>
  </si>
  <si>
    <t>/organization/whispering-gibbon</t>
  </si>
  <si>
    <t>/funding-round/49b44b437058f120a8587d9f2f1ac8b0</t>
  </si>
  <si>
    <t>/funding-round/8b15b39e4ff84c99a86da99bdedf2154</t>
  </si>
  <si>
    <t>/funding-round/bbea1d12f9a87803fb398244bedec14f</t>
  </si>
  <si>
    <t>/funding-round/cfa4110bd2e6dfdcf5fea6bcc57a09ff</t>
  </si>
  <si>
    <t>/organization/whisperinvest-iinc</t>
  </si>
  <si>
    <t>/funding-round/6538c90c35d7da0ac180771892eb8877</t>
  </si>
  <si>
    <t>/organization/whispir</t>
  </si>
  <si>
    <t>/funding-round/e02cdfe8c9b0b5050d25ffd84fe2fc1a</t>
  </si>
  <si>
    <t>/organization/whispto</t>
  </si>
  <si>
    <t>/funding-round/5c52a2519389cbfc2e6513899d7f6743</t>
  </si>
  <si>
    <t>/organization/whistle</t>
  </si>
  <si>
    <t>/funding-round/0739cbe5cccf2403451fb801a134748a</t>
  </si>
  <si>
    <t>/funding-round/7f6a8ade201a3f2c101cd4ace76ae0ee</t>
  </si>
  <si>
    <t>/organization/whistle-co-uk</t>
  </si>
  <si>
    <t>/funding-round/74c856440f840148215f3b7d6d18ba3e</t>
  </si>
  <si>
    <t>/organization/whistle-group</t>
  </si>
  <si>
    <t>/funding-round/05271a039f3882ac908ec1740dc93269</t>
  </si>
  <si>
    <t>/funding-round/af83fd3736a335cb8b4dab148348a8cb</t>
  </si>
  <si>
    <t>/funding-round/ef4b0ac68eb32dc20a2846b18bd27097</t>
  </si>
  <si>
    <t>/organization/whistle-sports</t>
  </si>
  <si>
    <t>/funding-round/0e3e87384b24e8816c0520e1aa1dbb47</t>
  </si>
  <si>
    <t>/funding-round/6f6abc265afd0e9c1f229e3cc6a9d6bb</t>
  </si>
  <si>
    <t>/funding-round/b49252a4ef2aa7f2b5d705237b908043</t>
  </si>
  <si>
    <t>/funding-round/ea60a774c6055487568f70577b0083a6</t>
  </si>
  <si>
    <t>/organization/whistlebox</t>
  </si>
  <si>
    <t>/funding-round/b9d548a19864e0c71d0ae2b4230c1026</t>
  </si>
  <si>
    <t>/organization/whistler-medical-marijuana</t>
  </si>
  <si>
    <t>/funding-round/3299879fe1339dab4e158ac621cbceba</t>
  </si>
  <si>
    <t>/organization/whistler-technologies</t>
  </si>
  <si>
    <t>/funding-round/0298b9873dba4bee05097bfff5b1a62f</t>
  </si>
  <si>
    <t>/funding-round/5e3a9583f6a64f5b5ee5cd6d7a1b2291</t>
  </si>
  <si>
    <t>/organization/whistlestop</t>
  </si>
  <si>
    <t>/funding-round/3cb2d52fcc89a0c510c9b5fe50775314</t>
  </si>
  <si>
    <t>/organization/whistletalk</t>
  </si>
  <si>
    <t>/funding-round/1471e8e5a78e36ff4bcb55723b9f220d</t>
  </si>
  <si>
    <t>/organization/whitcomb-law-pc</t>
  </si>
  <si>
    <t>/funding-round/4cd0ca7549fdbeb1599e18a1c1a64a92</t>
  </si>
  <si>
    <t>/funding-round/abfd62c8e33a057421d08fbdd9bf4b66</t>
  </si>
  <si>
    <t>/organization/white-amber-inc</t>
  </si>
  <si>
    <t>/funding-round/37b4f99e468edb1d25e8f72e604c666f</t>
  </si>
  <si>
    <t>/funding-round/42c950c0f4c3896523a3b926eb88b65b</t>
  </si>
  <si>
    <t>/organization/white-castle</t>
  </si>
  <si>
    <t>/funding-round/8a91a71c3a22716de67260f2bd07fce7</t>
  </si>
  <si>
    <t>/organization/white-cat-media</t>
  </si>
  <si>
    <t>/funding-round/68d9eda3e95af1369538a6d3fff6e4eb</t>
  </si>
  <si>
    <t>/organization/white-cheetah</t>
  </si>
  <si>
    <t>/funding-round/75962f81ba5143308e032aa78080a222</t>
  </si>
  <si>
    <t>/funding-round/959f676cddfbcb5622ffadc6da649d49</t>
  </si>
  <si>
    <t>/organization/white-label</t>
  </si>
  <si>
    <t>/funding-round/355ed85b35c5d737deb2714afe21eb8d</t>
  </si>
  <si>
    <t>/organization/white-label-marketing</t>
  </si>
  <si>
    <t>/funding-round/baf5044993b70be7aa4b94056603b52c</t>
  </si>
  <si>
    <t>/organization/white-label-uber-like-software-for-high-end-ground-tranportation-companies</t>
  </si>
  <si>
    <t>/funding-round/a0727ddc344012fcde68fac7ee6e6a6b</t>
  </si>
  <si>
    <t>/organization/white-mountain-tactical</t>
  </si>
  <si>
    <t>/funding-round/2acc9ad76de29b9a6dc87ef95d1266c4</t>
  </si>
  <si>
    <t>/organization/white-ops</t>
  </si>
  <si>
    <t>/funding-round/1340e166fbcc2a2afe93468a9796af8c</t>
  </si>
  <si>
    <t>/funding-round/4c4e475ca08fc6894acb64500bc280d9</t>
  </si>
  <si>
    <t>/funding-round/e4b4cfab56db070b00303df467eaf8ab</t>
  </si>
  <si>
    <t>/organization/white-pajama</t>
  </si>
  <si>
    <t>/funding-round/d93145790ea36334eb24a48147dcf9ea</t>
  </si>
  <si>
    <t>/organization/white-pine-medical</t>
  </si>
  <si>
    <t>/funding-round/e978d0f98532db2ca6d41cb7c1ca2d06</t>
  </si>
  <si>
    <t>/organization/white-pine-systems</t>
  </si>
  <si>
    <t>/funding-round/9c5fbbde361f399640282803e98905e0</t>
  </si>
  <si>
    <t>/organization/white-plume-technologies</t>
  </si>
  <si>
    <t>/funding-round/422913fc4e6bc54320e1430a24178f1e</t>
  </si>
  <si>
    <t>/organization/white-rabbit-brewing</t>
  </si>
  <si>
    <t>/funding-round/6520f2faf88e00a24fce77fd56e2c9e8</t>
  </si>
  <si>
    <t>/organization/white-rock</t>
  </si>
  <si>
    <t>/funding-round/7e5975ddfb171f58a39e4effae034ef8</t>
  </si>
  <si>
    <t>/organization/white-shoe-media</t>
  </si>
  <si>
    <t>/funding-round/bda115feac7b603f5b9a7988656139af</t>
  </si>
  <si>
    <t>/funding-round/fed1e4aad9b695466993d552b9e4c2a1</t>
  </si>
  <si>
    <t>/organization/white-sky</t>
  </si>
  <si>
    <t>/funding-round/6bbeccd085a70e28e18b6fcb96b3c622</t>
  </si>
  <si>
    <t>/funding-round/bbb96a8d541bec7a862287bd15612566</t>
  </si>
  <si>
    <t>/funding-round/c16db801a28c52fa8e7579a1a0bd0a0c</t>
  </si>
  <si>
    <t>/funding-round/e548382a6b135eca77cea625d1ab2931</t>
  </si>
  <si>
    <t>/organization/white-source</t>
  </si>
  <si>
    <t>/funding-round/06e79b116c5634396958fe31b9995c02</t>
  </si>
  <si>
    <t>/organization/white-wolf-whiskey-distillery</t>
  </si>
  <si>
    <t>/funding-round/bb2d042b7c55fb85b8884a81735ac628</t>
  </si>
  <si>
    <t>/organization/whitecloud-analytics</t>
  </si>
  <si>
    <t>/funding-round/b0a2ccbaad68aec5397882cd51cf5a4d</t>
  </si>
  <si>
    <t>/funding-round/e5bd1e205d27c5eb43fc6f6480057f0e</t>
  </si>
  <si>
    <t>/organization/whitefence</t>
  </si>
  <si>
    <t>/funding-round/94d41191e149349d926747cba4a6ef84</t>
  </si>
  <si>
    <t>/organization/whiteglove-house-call-health</t>
  </si>
  <si>
    <t>/funding-round/1e001c93a0691dbfe94a1fca46aa3c42</t>
  </si>
  <si>
    <t>/organization/whitehall-investment-group</t>
  </si>
  <si>
    <t>/funding-round/5349b4c53ffc7178d350519d0add14fc</t>
  </si>
  <si>
    <t>/organization/whitehat-security</t>
  </si>
  <si>
    <t>/funding-round/4fa89674d3041003d5bd1f5a9f559ffc</t>
  </si>
  <si>
    <t>/funding-round/5166e811cba4d3f8d1e750bc016d85b2</t>
  </si>
  <si>
    <t>/funding-round/7f59cd4cb6649838ff539a256d71fa63</t>
  </si>
  <si>
    <t>/funding-round/b514cf563a7e7edd429e1088880b65d0</t>
  </si>
  <si>
    <t>/funding-round/e7fd021e75897249704d6228be0ba09b</t>
  </si>
  <si>
    <t>/organization/whitehatt-technologies</t>
  </si>
  <si>
    <t>/funding-round/c742ee1b3eda411a394834b8c212453e</t>
  </si>
  <si>
    <t>/organization/whitehill-technologies</t>
  </si>
  <si>
    <t>/funding-round/ce71a2f1e850206885ff911a92b5cd33</t>
  </si>
  <si>
    <t>/organization/whitelight-systems</t>
  </si>
  <si>
    <t>/funding-round/bde0166965c2a273e97e7d2b71ccb06c</t>
  </si>
  <si>
    <t>/organization/whitelynx-pte-ltd-2</t>
  </si>
  <si>
    <t>/funding-round/a636a3c77c670dd905bae1d759322c04</t>
  </si>
  <si>
    <t>/organization/whitenoise-networks</t>
  </si>
  <si>
    <t>/funding-round/2910fb8a84a66ef44df9fbf50f35f822</t>
  </si>
  <si>
    <t>/organization/whiteout</t>
  </si>
  <si>
    <t>/funding-round/38320478b4837a61247029563857ee81</t>
  </si>
  <si>
    <t>/organization/whiteout-networks</t>
  </si>
  <si>
    <t>/funding-round/6d322159c1efa8823a4b868f8689d470</t>
  </si>
  <si>
    <t>/organization/whitepages-com</t>
  </si>
  <si>
    <t>/funding-round/07f73757e278eb07c535a981ecc0d17d</t>
  </si>
  <si>
    <t>/organization/whiteplus-inc</t>
  </si>
  <si>
    <t>/funding-round/3ce17f98f3dbc89107bc1ff5ed23e13c</t>
  </si>
  <si>
    <t>/organization/whitesmoke</t>
  </si>
  <si>
    <t>/funding-round/aa81d1c6f4504b85bdb410c2e9da2f7b</t>
  </si>
  <si>
    <t>/organization/whitetruffle</t>
  </si>
  <si>
    <t>/funding-round/50a55da85173e5e5e8ee964e9e21f13e</t>
  </si>
  <si>
    <t>/funding-round/cac9e2d015e3e80d56b0fde5d6d60ad7</t>
  </si>
  <si>
    <t>/organization/whitevector</t>
  </si>
  <si>
    <t>/funding-round/71ed1ea4250998007ed690fa93edef6a</t>
  </si>
  <si>
    <t>/organization/whitewire</t>
  </si>
  <si>
    <t>/funding-round/a044b6175174b4d353c866133071011e</t>
  </si>
  <si>
    <t>/organization/whitewood-tax-solutions</t>
  </si>
  <si>
    <t>/funding-round/5f29f826edcb90ec9c5a55c89d832eda</t>
  </si>
  <si>
    <t>/organization/whiteyboard</t>
  </si>
  <si>
    <t>/funding-round/b6f94ac43a9f0b6de75cb3be09216d5f</t>
  </si>
  <si>
    <t>/organization/whiteâ€™s-holdings</t>
  </si>
  <si>
    <t>/funding-round/7407f06542934e7dd12beaacc71e8fdc</t>
  </si>
  <si>
    <t>/organization/whitfield-design-build</t>
  </si>
  <si>
    <t>/funding-round/e40bf7e49ee7feda6caa60f38b34c62e</t>
  </si>
  <si>
    <t>/organization/whitfield-solar</t>
  </si>
  <si>
    <t>/funding-round/2ad1a1a7630457bd8aad43738fe59d7f</t>
  </si>
  <si>
    <t>/organization/whitman-college</t>
  </si>
  <si>
    <t>/funding-round/056e8efeeae15524580cd6519d09c207</t>
  </si>
  <si>
    <t>/organization/whittier-street-health-center</t>
  </si>
  <si>
    <t>/funding-round/272c1b6a74610b51b8c07181ba081017</t>
  </si>
  <si>
    <t>/organization/whittl</t>
  </si>
  <si>
    <t>/funding-round/4b18a077cb5e8bb798d6a3f41200cb05</t>
  </si>
  <si>
    <t>/funding-round/f6e9d499481a92944a7d70d79ff3ec7a</t>
  </si>
  <si>
    <t>/organization/whizz</t>
  </si>
  <si>
    <t>/funding-round/2766a17b23fd75c9f99bb3d0b36b8e8e</t>
  </si>
  <si>
    <t>/organization/whizz-systems</t>
  </si>
  <si>
    <t>/funding-round/29289214a7e923e635b2c68d18579a69</t>
  </si>
  <si>
    <t>/organization/whizztek-s-a</t>
  </si>
  <si>
    <t>/funding-round/a6301ca4d9bd52b1600a95cadb130502</t>
  </si>
  <si>
    <t>/organization/whmsoft</t>
  </si>
  <si>
    <t>/funding-round/87aca0dfc34857a65ff8550e8144a4cd</t>
  </si>
  <si>
    <t>/organization/who-can-fix-my-car</t>
  </si>
  <si>
    <t>/funding-round/3431358a25172ca74aac39abcde349ac</t>
  </si>
  <si>
    <t>/funding-round/7d91d421a2d537ef1c707ff84dea4582</t>
  </si>
  <si>
    <t>/organization/who-is-georges</t>
  </si>
  <si>
    <t>/funding-round/e0679e76197ed49137f85ddcc9c40304</t>
  </si>
  <si>
    <t>/organization/who-is-undercover-spy</t>
  </si>
  <si>
    <t>/funding-round/4a3231e8736250083c942edc040defff</t>
  </si>
  <si>
    <t>/organization/who-sells-it-com</t>
  </si>
  <si>
    <t>/funding-round/712c90de2432b6777b2caa9460b4225b</t>
  </si>
  <si>
    <t>/organization/who-what-wear</t>
  </si>
  <si>
    <t>/funding-round/0661f4f0a4ffcde6b027c8f81a49ea41</t>
  </si>
  <si>
    <t>/funding-round/2269be3c099bae6b9382227dc6c6501d</t>
  </si>
  <si>
    <t>/funding-round/3a5c29ce7cdf13691ca4d6d759e31125</t>
  </si>
  <si>
    <t>/organization/who-works-around-you</t>
  </si>
  <si>
    <t>/funding-round/7b80de8641df2f59af6a4a7abe6a7a1a</t>
  </si>
  <si>
    <t>/organization/whoa-nelly</t>
  </si>
  <si>
    <t>/funding-round/32cf23feb140bef7b034b3059393a0ce</t>
  </si>
  <si>
    <t>/organization/whoactually</t>
  </si>
  <si>
    <t>/funding-round/23ee6555f7f275094acbcb13ffbba394</t>
  </si>
  <si>
    <t>/organization/whoapi</t>
  </si>
  <si>
    <t>/funding-round/2d983363361b2ad68adc25010b6794a4</t>
  </si>
  <si>
    <t>/funding-round/9e7b87064345092c154851d422b1fdb7</t>
  </si>
  <si>
    <t>/funding-round/ae07d3dee4f56ecc575e3880671bafe4</t>
  </si>
  <si>
    <t>/organization/whoat</t>
  </si>
  <si>
    <t>/funding-round/3dcf225d0575cbb93a1367a034c26486</t>
  </si>
  <si>
    <t>/organization/whobyyou</t>
  </si>
  <si>
    <t>/funding-round/4d853ec4110f8caf3005a8634f9ebc92</t>
  </si>
  <si>
    <t>/organization/whocanhelp-com</t>
  </si>
  <si>
    <t>/funding-round/e4b45dfbf2f63d9c40d46db101023be4</t>
  </si>
  <si>
    <t>/funding-round/ee9ef5d90ac46597ec37f3973d1f6cd9</t>
  </si>
  <si>
    <t>/organization/whodatâ€™s-spaces</t>
  </si>
  <si>
    <t>/funding-round/d5d6db3d1e6c54d71a63b3aa0c9278e6</t>
  </si>
  <si>
    <t>/organization/whodoyou</t>
  </si>
  <si>
    <t>/funding-round/8604bb4fc3e57933e76034807a145b9c</t>
  </si>
  <si>
    <t>/organization/whogotstuff</t>
  </si>
  <si>
    <t>/funding-round/489c7ce9060ebd133a2c6aa37ef8036f</t>
  </si>
  <si>
    <t>/organization/whois</t>
  </si>
  <si>
    <t>/funding-round/a95a97d65eb340d445eb430274ff6908</t>
  </si>
  <si>
    <t>/organization/whoisedi</t>
  </si>
  <si>
    <t>/funding-round/0f628a650b355623044d85066e4ca916</t>
  </si>
  <si>
    <t>/organization/whojam</t>
  </si>
  <si>
    <t>/funding-round/15f42a52aee0d4db3ae0396c0768ed10</t>
  </si>
  <si>
    <t>/organization/whoknows</t>
  </si>
  <si>
    <t>/funding-round/017515a89cd81bb22d6a1a4bea077ce7</t>
  </si>
  <si>
    <t>/funding-round/812d23fbb0e853c3b3a32ae971822d90</t>
  </si>
  <si>
    <t>/funding-round/b40278f0a3f03d2db71c6f96e3e95111</t>
  </si>
  <si>
    <t>/funding-round/ff440bd3962ef354a533f64ecaa3e364</t>
  </si>
  <si>
    <t>/organization/whole-optics</t>
  </si>
  <si>
    <t>/funding-round/a6ddfb6578b81651ddc5da915c139656</t>
  </si>
  <si>
    <t>/organization/whole-sale-fund</t>
  </si>
  <si>
    <t>/funding-round/4f2b421555dea533bf51daebfc7bcb8b</t>
  </si>
  <si>
    <t>/organization/wholebake</t>
  </si>
  <si>
    <t>/funding-round/18f178de4d5ed66af59d696e9d7e9fa1</t>
  </si>
  <si>
    <t>/organization/wholelife-companies</t>
  </si>
  <si>
    <t>/funding-round/a76aca9465fbe29f865ecd0337c816c4</t>
  </si>
  <si>
    <t>/organization/wholemeaning</t>
  </si>
  <si>
    <t>/funding-round/592f951375c6e7c9a5ba127cdacda5b7</t>
  </si>
  <si>
    <t>/funding-round/e4fd55c35eb52bbf4bc2a8979f92e2ed</t>
  </si>
  <si>
    <t>/organization/wholesecurity</t>
  </si>
  <si>
    <t>/funding-round/733695645c18a8bb3351e214260e535b</t>
  </si>
  <si>
    <t>/organization/wholeshare</t>
  </si>
  <si>
    <t>/funding-round/b662ab1b7912edb8e93698e526bae8ce</t>
  </si>
  <si>
    <t>/funding-round/c9160e5a83526db4f286509396625b5d</t>
  </si>
  <si>
    <t>/organization/wholesome-goodness</t>
  </si>
  <si>
    <t>/funding-round/ce8b7cb833f1855849d24987eea30fc1</t>
  </si>
  <si>
    <t>/organization/wholesome-pets</t>
  </si>
  <si>
    <t>/funding-round/f1c37f6da84fb8d353a09adfac5a3d0b</t>
  </si>
  <si>
    <t>/organization/wholeworldband</t>
  </si>
  <si>
    <t>/funding-round/136015387b5e8634587d203a633e6793</t>
  </si>
  <si>
    <t>/organization/whooch</t>
  </si>
  <si>
    <t>/funding-round/b0065e0bfa03081d11704055c3b250a9</t>
  </si>
  <si>
    <t>/organization/whoolala</t>
  </si>
  <si>
    <t>/funding-round/7fe35f6c3cffe651b06d09ce9ad916ae</t>
  </si>
  <si>
    <t>/organization/whoop-inc</t>
  </si>
  <si>
    <t>/funding-round/2d5301c1a4ef4e86c2dccb0a8e430c27</t>
  </si>
  <si>
    <t>/funding-round/43bcd2c4e77dd7c75ac6880de8eb5bcf</t>
  </si>
  <si>
    <t>/funding-round/c3fd2a200ff7d7577d65aa0dbcb9a6c7</t>
  </si>
  <si>
    <t>/funding-round/ed09c99e8afac48812374ebc87018f0e</t>
  </si>
  <si>
    <t>/organization/whoop-wireless</t>
  </si>
  <si>
    <t>/funding-round/3ea2eb39971250329aff23079b4de24c</t>
  </si>
  <si>
    <t>/organization/whoosh</t>
  </si>
  <si>
    <t>/funding-round/f3c5093ff62a716818e36ca2c291f46e</t>
  </si>
  <si>
    <t>/organization/whoosnap</t>
  </si>
  <si>
    <t>/funding-round/5c2eee799d0c7554c6d36378ae14c62b</t>
  </si>
  <si>
    <t>/funding-round/5c9f966ca59447beebc668545b39e3f5</t>
  </si>
  <si>
    <t>/organization/whoplusyou</t>
  </si>
  <si>
    <t>/funding-round/22f6189fcc6432aae97c2ded00e196dd</t>
  </si>
  <si>
    <t>/funding-round/2cc7064349ea0e173fbe7e571c66275b</t>
  </si>
  <si>
    <t>/funding-round/71afec24842490b28d830b60ece87c2e</t>
  </si>
  <si>
    <t>/funding-round/dc02cb1a7837beff46933481b3b03457</t>
  </si>
  <si>
    <t>/organization/whosay</t>
  </si>
  <si>
    <t>/funding-round/0a8d67fcf16c8108cfa6c47d92b04fb1</t>
  </si>
  <si>
    <t>/funding-round/3bc3584d18f47243684943ff066a9903</t>
  </si>
  <si>
    <t>/funding-round/c8d953644a01738dadbd6eb30ca30489</t>
  </si>
  <si>
    <t>/funding-round/d10ecdafb98b9d37743968beb1461199</t>
  </si>
  <si>
    <t>/organization/whoseview-com</t>
  </si>
  <si>
    <t>/funding-round/aa527f6b136dbc11df6ec421922d7367</t>
  </si>
  <si>
    <t>/funding-round/dd89d3193cec10a1e1cbbef838e5fa37</t>
  </si>
  <si>
    <t>/organization/whotever</t>
  </si>
  <si>
    <t>/funding-round/be40f850ee8150c57835dc15bb79933b</t>
  </si>
  <si>
    <t>/organization/whowanna</t>
  </si>
  <si>
    <t>/funding-round/99de922ee3a6cb21689e81bf3fdbd9d7</t>
  </si>
  <si>
    <t>/organization/whowantsme</t>
  </si>
  <si>
    <t>/funding-round/9aff62e547b02c8038b78422857e8a2d</t>
  </si>
  <si>
    <t>/organization/why-not-give-back</t>
  </si>
  <si>
    <t>/funding-round/2090906e02e4b94aab4767ed0e0af28f</t>
  </si>
  <si>
    <t>/organization/why-science</t>
  </si>
  <si>
    <t>/funding-round/c81b37eae1aef1d0f3d9437005cc0e87</t>
  </si>
  <si>
    <t>/organization/whyd</t>
  </si>
  <si>
    <t>/funding-round/e6fc235b295bfe0bd770a960eb9a1023</t>
  </si>
  <si>
    <t>/organization/whyteboard</t>
  </si>
  <si>
    <t>/funding-round/1046e8193fb4045b75ebb0ce80ee85ae</t>
  </si>
  <si>
    <t>/funding-round/87b7c98bb51826ebf468ff4abc0997da</t>
  </si>
  <si>
    <t>/funding-round/ccc201d310882f742c2fd52279ed0893</t>
  </si>
  <si>
    <t>/organization/whyville</t>
  </si>
  <si>
    <t>/funding-round/5777992d457670565ad940b6b509a436</t>
  </si>
  <si>
    <t>/organization/whywait</t>
  </si>
  <si>
    <t>/funding-round/82f5495fd72cdf65834e126eda557e15</t>
  </si>
  <si>
    <t>/organization/wi-chi</t>
  </si>
  <si>
    <t>/funding-round/029bf2227e0028d1a114a9a764f32f60</t>
  </si>
  <si>
    <t>/organization/wi3</t>
  </si>
  <si>
    <t>/funding-round/3e2d6b52e42e10f5cf3132fb80017a88</t>
  </si>
  <si>
    <t>/organization/wiacts</t>
  </si>
  <si>
    <t>/funding-round/534c4c3f4319c8c3edbd3b22fc2790eb</t>
  </si>
  <si>
    <t>/organization/wib</t>
  </si>
  <si>
    <t>/funding-round/a3b99b373a69121fc679003978ad1ad1</t>
  </si>
  <si>
    <t>/organization/wib-machines</t>
  </si>
  <si>
    <t>/funding-round/702664d878cc45c3e973e9ce00c5dae6</t>
  </si>
  <si>
    <t>/organization/wibbitz</t>
  </si>
  <si>
    <t>/funding-round/683ad813fd69414a547d6320140e9019</t>
  </si>
  <si>
    <t>/funding-round/845ce50f57e5346b883369b59d2124ad</t>
  </si>
  <si>
    <t>/funding-round/8a17038a42da41dfae1660c72af4453e</t>
  </si>
  <si>
    <t>/organization/wibbu</t>
  </si>
  <si>
    <t>/funding-round/7925d156dbdb714b777d3e23e3d02462</t>
  </si>
  <si>
    <t>/organization/wibidata</t>
  </si>
  <si>
    <t>/funding-round/4791023eccee88df946060ae10b36965</t>
  </si>
  <si>
    <t>/funding-round/aab5510a1a6aee5afff10a295b2b69fa</t>
  </si>
  <si>
    <t>/funding-round/cffe46031595a7e74b74e2240ef7e7de</t>
  </si>
  <si>
    <t>/organization/wibiya</t>
  </si>
  <si>
    <t>/funding-round/da64ef7d414393c4f9297537ca1736a9</t>
  </si>
  <si>
    <t>/organization/wibki</t>
  </si>
  <si>
    <t>/funding-round/361fd3969fbd70cb0d4bce5a9a12832f</t>
  </si>
  <si>
    <t>/organization/wicastr-limited</t>
  </si>
  <si>
    <t>/funding-round/3049f2408e481d80900c182ae3ea2527</t>
  </si>
  <si>
    <t>/funding-round/7ee8ff043573903164806ba36326ecc4</t>
  </si>
  <si>
    <t>/organization/wichorus</t>
  </si>
  <si>
    <t>/funding-round/264488982f239aea119091061975adb8</t>
  </si>
  <si>
    <t>/funding-round/bf7388d82fb6f2881bef51ddfc880fa7</t>
  </si>
  <si>
    <t>/funding-round/d463b0971a452c6156a3bcd735bbf1b9</t>
  </si>
  <si>
    <t>/funding-round/f9dd268f5aa62792e2770a8843d65022</t>
  </si>
  <si>
    <t>/organization/wicked-loot</t>
  </si>
  <si>
    <t>/funding-round/c6e7e11c28ab1ba28d07dafd2fe86004</t>
  </si>
  <si>
    <t>/organization/wicked-ride</t>
  </si>
  <si>
    <t>/funding-round/3a42a0d51b35957f36f27df0d7dcf77b</t>
  </si>
  <si>
    <t>/organization/wicked-stix-cigars-and-sinful-coffee</t>
  </si>
  <si>
    <t>/funding-round/7b792e162aea147bb09eeb01c381ba1f</t>
  </si>
  <si>
    <t>/organization/wickr</t>
  </si>
  <si>
    <t>/funding-round/fa5faf0684f1d0c8e7e05bff46a5c11e</t>
  </si>
  <si>
    <t>/funding-round/fc8c17f56b35b2ca928f4d2e710ebd68</t>
  </si>
  <si>
    <t>/organization/wicom-communications</t>
  </si>
  <si>
    <t>/funding-round/274aa0d07963fadbf131de2654da7b45</t>
  </si>
  <si>
    <t>/organization/wicron</t>
  </si>
  <si>
    <t>/funding-round/0db5537ba6ebf2c966507f54aa2d3d94</t>
  </si>
  <si>
    <t>/organization/widapeople</t>
  </si>
  <si>
    <t>/funding-round/6e1b0b3afe95c1c9602afc841d974ab1</t>
  </si>
  <si>
    <t>/organization/widbook</t>
  </si>
  <si>
    <t>/funding-round/046778ea2b5e5523e22ceb0634979a7a</t>
  </si>
  <si>
    <t>/organization/widdle</t>
  </si>
  <si>
    <t>/funding-round/67250fc1615a8f8afdba95416e2d0cfc</t>
  </si>
  <si>
    <t>/organization/wide-io</t>
  </si>
  <si>
    <t>/funding-round/fd870797c42a01f7b4b11af35f573088</t>
  </si>
  <si>
    <t>/organization/wide-limited-release-film-distribution-fund</t>
  </si>
  <si>
    <t>/funding-round/c23f19c4004a9b5892a343b19dcabba6</t>
  </si>
  <si>
    <t>/organization/wide-open-spaces</t>
  </si>
  <si>
    <t>/funding-round/f6e191c80c1ff3a5db73e0d8e78abc27</t>
  </si>
  <si>
    <t>/organization/wideangle-metrics</t>
  </si>
  <si>
    <t>/funding-round/ec9b71e8c81b75bec1d3d467993e9b71</t>
  </si>
  <si>
    <t>/organization/wideangle-technologies</t>
  </si>
  <si>
    <t>/funding-round/5e475321caa4aba2846d915611c8e65d</t>
  </si>
  <si>
    <t>/organization/widemile</t>
  </si>
  <si>
    <t>/funding-round/89c87f5ad5d5d82f9b8480ac116b7dda</t>
  </si>
  <si>
    <t>/funding-round/e14a4348e0046989f82ad0c0a5b2b101</t>
  </si>
  <si>
    <t>/organization/wideo</t>
  </si>
  <si>
    <t>/funding-round/3952c979c70988a3a8ee5c8dc350d81f</t>
  </si>
  <si>
    <t>/organization/wideorbit</t>
  </si>
  <si>
    <t>/funding-round/0f649f14d40a8596f55dc4097f1583d1</t>
  </si>
  <si>
    <t>16/09/2002</t>
  </si>
  <si>
    <t>/funding-round/1348466d584265e5cd4b857d5b428328</t>
  </si>
  <si>
    <t>/funding-round/b21bb2d0b004765f3c3743713df326aa</t>
  </si>
  <si>
    <t>/funding-round/caf81619ce1d743b13e1561c64d75897</t>
  </si>
  <si>
    <t>14/07/1999</t>
  </si>
  <si>
    <t>/funding-round/e0e12dd060bf18aba7f47831014ed9c7</t>
  </si>
  <si>
    <t>/organization/wideray</t>
  </si>
  <si>
    <t>/funding-round/bde125cc17588a4d7bb6b3b7bc4573f7</t>
  </si>
  <si>
    <t>/organization/widespace</t>
  </si>
  <si>
    <t>/funding-round/a9f1cca3d490eb6bfcdaef672b55b415</t>
  </si>
  <si>
    <t>/organization/widetronix</t>
  </si>
  <si>
    <t>/funding-round/37f0da9df18d71761a9660cc5b387abb</t>
  </si>
  <si>
    <t>/funding-round/d70fd8d10461258d563f5beaadf51d1f</t>
  </si>
  <si>
    <t>/funding-round/edc70319f2826b58a386a41d117e739c</t>
  </si>
  <si>
    <t>/organization/widevine</t>
  </si>
  <si>
    <t>/funding-round/10e0f2843dcc0686b5e413c761045e23</t>
  </si>
  <si>
    <t>/funding-round/30842e44d93c67c847cb0cb48e2de5cb</t>
  </si>
  <si>
    <t>/funding-round/5c850d94cf54752052e2c3168718e26e</t>
  </si>
  <si>
    <t>/funding-round/789c57130e935fcc94c9bc89ec9fdc13</t>
  </si>
  <si>
    <t>/funding-round/95272eebd97eb1724d84f43b8ab0e936</t>
  </si>
  <si>
    <t>/funding-round/d87fecc4cb190f90e2c2854d2e7e526e</t>
  </si>
  <si>
    <t>/organization/widgetbox</t>
  </si>
  <si>
    <t>/funding-round/4ce2102160ac7e1cc8671d7a84ae59eb</t>
  </si>
  <si>
    <t>/funding-round/6caa2780662576610ae231eac82f6048</t>
  </si>
  <si>
    <t>/funding-round/97377f128706ab32e0a47126815e19aa</t>
  </si>
  <si>
    <t>/organization/widgetic</t>
  </si>
  <si>
    <t>/funding-round/7c3989bac2e4ea10d737d86ebbb0c778</t>
  </si>
  <si>
    <t>/organization/widgetlabs</t>
  </si>
  <si>
    <t>/funding-round/e637d466eb8506be03815407dfe4dc2e</t>
  </si>
  <si>
    <t>/organization/widip</t>
  </si>
  <si>
    <t>/funding-round/ac5a2d01d6f487fbdaf2044b08a09d19</t>
  </si>
  <si>
    <t>/organization/widow-games</t>
  </si>
  <si>
    <t>/funding-round/488f6874e759250d1c0918c505978907</t>
  </si>
  <si>
    <t>/funding-round/79026167d69507a802fb8d7060db06aa</t>
  </si>
  <si>
    <t>/funding-round/ba887a305f42dbd6054a3ed13d80933a</t>
  </si>
  <si>
    <t>/funding-round/ef327135a18f07942a27a046fc8d2fbb</t>
  </si>
  <si>
    <t>/organization/wiener-games</t>
  </si>
  <si>
    <t>/funding-round/2aa758a17d459fc734ea9eff73f9df21</t>
  </si>
  <si>
    <t>/funding-round/dd23fc8dd5f248cccaa219048035a141</t>
  </si>
  <si>
    <t>/funding-round/e2649f60f9ddf9caa7d756cad99a1492</t>
  </si>
  <si>
    <t>/organization/wifast</t>
  </si>
  <si>
    <t>/funding-round/cfaa8296dbf3cad841849ff69ee855e9</t>
  </si>
  <si>
    <t>/funding-round/fefcb58116a0a8ac43d1836f4fce6c01</t>
  </si>
  <si>
    <t>/organization/wifeeye-wi-fi</t>
  </si>
  <si>
    <t>/funding-round/bec7544d0b2f89d152814de80b771fb2</t>
  </si>
  <si>
    <t>/organization/wiffinity</t>
  </si>
  <si>
    <t>/funding-round/1dad91200927d6e34c9d610ea742aa78</t>
  </si>
  <si>
    <t>/organization/wifi-com</t>
  </si>
  <si>
    <t>/funding-round/6027deec3d0c05ef43a07bd21f9e8067</t>
  </si>
  <si>
    <t>/funding-round/a85e0a28f0729cf9735c4a379f712685</t>
  </si>
  <si>
    <t>/organization/wifi-online</t>
  </si>
  <si>
    <t>/funding-round/3c56166abebac0e975d7126f5944943f</t>
  </si>
  <si>
    <t>/organization/wifi-rail</t>
  </si>
  <si>
    <t>/funding-round/23f8a71c58c355f9e66b04cc3a488995</t>
  </si>
  <si>
    <t>/organization/wifi-runners</t>
  </si>
  <si>
    <t>/funding-round/e33689d42bb176c8b1bbaeb23d7e611b</t>
  </si>
  <si>
    <t>/organization/wifibanlv</t>
  </si>
  <si>
    <t>/funding-round/d67b5f6aaeacf08c3b63825ce70fdda0</t>
  </si>
  <si>
    <t>/funding-round/e67222d41847c21e035a0c49b37265e2</t>
  </si>
  <si>
    <t>/organization/wifinity-technology</t>
  </si>
  <si>
    <t>/funding-round/12f9a40919d0672b81f05cbf06734976</t>
  </si>
  <si>
    <t>/funding-round/80654b6bc6bae1ea0150380ba8064281</t>
  </si>
  <si>
    <t>/organization/wifuntv-ltd</t>
  </si>
  <si>
    <t>/funding-round/44515b7781b2ea82c88ef172aee226f5</t>
  </si>
  <si>
    <t>/organization/wiggio</t>
  </si>
  <si>
    <t>/funding-round/56a8651328fb85f1c14a468351b38b00</t>
  </si>
  <si>
    <t>/funding-round/64857a2c30a08067c4b4fdab2d3ae3c0</t>
  </si>
  <si>
    <t>/funding-round/c270eea43939062609f036bc6f457ba3</t>
  </si>
  <si>
    <t>/funding-round/d7f8ff60b53ab90ddd4325d7b5987c64</t>
  </si>
  <si>
    <t>/organization/wigix</t>
  </si>
  <si>
    <t>/funding-round/f34401789ed7ece08a4efb4d4c043282</t>
  </si>
  <si>
    <t>/organization/wigo</t>
  </si>
  <si>
    <t>/funding-round/1be7aecdf380f59e6ab2bd699eade9af</t>
  </si>
  <si>
    <t>/funding-round/a22de17aecfc5573a8b58db7943e236b</t>
  </si>
  <si>
    <t>/organization/wigwag</t>
  </si>
  <si>
    <t>/funding-round/979e2d9687787b49d4ea22436d3eb804</t>
  </si>
  <si>
    <t>/organization/wigzo-technologies</t>
  </si>
  <si>
    <t>/funding-round/b20c9f806c754de556b77e5d127a3f58</t>
  </si>
  <si>
    <t>/organization/wiiiwaaa</t>
  </si>
  <si>
    <t>/funding-round/10d715d64ba5638f34e7056ded55df8b</t>
  </si>
  <si>
    <t>/organization/wiivv-wearables-company</t>
  </si>
  <si>
    <t>/funding-round/5cf94f08a01335449b36dbac6c577ec4</t>
  </si>
  <si>
    <t>/organization/wijhoudenvanvers</t>
  </si>
  <si>
    <t>/funding-round/8ce4c3e293892154f9b38d59449ab2af</t>
  </si>
  <si>
    <t>/organization/wikasa</t>
  </si>
  <si>
    <t>/funding-round/9c5297a23feee8c5dde5d9ea4470417f</t>
  </si>
  <si>
    <t>/organization/wikets</t>
  </si>
  <si>
    <t>/funding-round/b23aa43c433ee16da89572b69afdc270</t>
  </si>
  <si>
    <t>/organization/wiki-pr</t>
  </si>
  <si>
    <t>/funding-round/30f060df04678e3fbe68bba99818d7c7</t>
  </si>
  <si>
    <t>/organization/wikia</t>
  </si>
  <si>
    <t>/funding-round/1a4cbc07b45cf02dd0432ee7e2ca6b56</t>
  </si>
  <si>
    <t>/funding-round/22d0987478b5514ce6ef7684355b2c60</t>
  </si>
  <si>
    <t>/funding-round/2a644bf417285c3ab88a466f2b94d160</t>
  </si>
  <si>
    <t>/funding-round/cd48b61f2d3c2e97acd90bf44af50d2a</t>
  </si>
  <si>
    <t>/funding-round/fce6cee8d91ffbd58a390d42c2cafd34</t>
  </si>
  <si>
    <t>/organization/wikibon</t>
  </si>
  <si>
    <t>/funding-round/a318f24e5e5f361a0502ddd0dffacc7a</t>
  </si>
  <si>
    <t>/organization/wikibrainstorm</t>
  </si>
  <si>
    <t>/funding-round/c06add41966f45cc594a8ce49119c5f2</t>
  </si>
  <si>
    <t>/organization/wikicell-designs</t>
  </si>
  <si>
    <t>/funding-round/8389dafee1688077dc6cedcc2c8b4683</t>
  </si>
  <si>
    <t>/organization/wikidata</t>
  </si>
  <si>
    <t>/funding-round/e5efed9f8d4a578e6018d37c9e377907</t>
  </si>
  <si>
    <t>/organization/wikidot</t>
  </si>
  <si>
    <t>/funding-round/4aaaa3bcc1a1bb7cb635195c4af0c7bb</t>
  </si>
  <si>
    <t>/organization/wikifolio</t>
  </si>
  <si>
    <t>/funding-round/4948ead9f462e3970889520c4ad45885</t>
  </si>
  <si>
    <t>/funding-round/6d523f05dcb40304457aef85cda5de72</t>
  </si>
  <si>
    <t>/funding-round/e52d75a6fee034a83168c60e26d2efcc</t>
  </si>
  <si>
    <t>/organization/wikify-me</t>
  </si>
  <si>
    <t>/funding-round/a064099e0b74f1011adf83418beb73f7</t>
  </si>
  <si>
    <t>/organization/wikimapa</t>
  </si>
  <si>
    <t>/funding-round/0e7c14204b96f5529229a6ac84d4eedc</t>
  </si>
  <si>
    <t>/funding-round/4350b3ae4175213328117f2572deffad</t>
  </si>
  <si>
    <t>/organization/wikimart-ru</t>
  </si>
  <si>
    <t>/funding-round/00a1f6953153d25469db60b7566d0964</t>
  </si>
  <si>
    <t>/funding-round/0329190bb8b6f33089b2ae8b9271927a</t>
  </si>
  <si>
    <t>/funding-round/8564ae5627426a1d26458bd07efffe9e</t>
  </si>
  <si>
    <t>/funding-round/9768e6d110b98516a729f554b7c29c08</t>
  </si>
  <si>
    <t>/funding-round/baf832af7abca036757bcd02c514474e</t>
  </si>
  <si>
    <t>/funding-round/d5bdc80687422a8f93b4b56b8b69f5d8</t>
  </si>
  <si>
    <t>/funding-round/dc98ac231dc5aa0188e6f1437f2a11d6</t>
  </si>
  <si>
    <t>/funding-round/dd8c2aece8b6bff0029c4a5eb7f8130b</t>
  </si>
  <si>
    <t>/organization/wikimedia-foundation</t>
  </si>
  <si>
    <t>/funding-round/07415e740ade19db3508b827f04f7a66</t>
  </si>
  <si>
    <t>/funding-round/25a6b88ee888083f61e0ac267a80ea0b</t>
  </si>
  <si>
    <t>/funding-round/698a86c3cd16dad168112e6aa8daa483</t>
  </si>
  <si>
    <t>/funding-round/89bbc1e7caa608de53ee308da12d31bc</t>
  </si>
  <si>
    <t>/funding-round/a9727b9f07938e9855293852a0de555e</t>
  </si>
  <si>
    <t>/funding-round/c4ca4349a2562ad948816cf80f84e365</t>
  </si>
  <si>
    <t>/funding-round/c882d97e0b9e2ec4d0c8b3339f9ac190</t>
  </si>
  <si>
    <t>/funding-round/e383a7bede3ef1ab54ee1cf2f16f5b97</t>
  </si>
  <si>
    <t>/organization/wikinvest</t>
  </si>
  <si>
    <t>/funding-round/6c93669a590eb9631a0377b87388afcb</t>
  </si>
  <si>
    <t>/funding-round/90b5495f2c71faae32a875bab6752089</t>
  </si>
  <si>
    <t>/organization/wikio</t>
  </si>
  <si>
    <t>/funding-round/f2b96757cc76401ff04282d3ee5fbf16</t>
  </si>
  <si>
    <t>/organization/wikipad</t>
  </si>
  <si>
    <t>/funding-round/a9d915a69ca238833923d67e9a73db0b</t>
  </si>
  <si>
    <t>/organization/wikipixel</t>
  </si>
  <si>
    <t>/funding-round/4ad1f2ef68941b237b24c1216f9a03a2</t>
  </si>
  <si>
    <t>/organization/wikirealty</t>
  </si>
  <si>
    <t>/funding-round/a76cdb740a8723a43ad3af4334263c2e</t>
  </si>
  <si>
    <t>/funding-round/dc8ba59a964b0bc8477bc489b5ef80f7</t>
  </si>
  <si>
    <t>/organization/wikirin</t>
  </si>
  <si>
    <t>/funding-round/e4872781a9763f7c507fa1822258fe6b</t>
  </si>
  <si>
    <t>/organization/wikisway</t>
  </si>
  <si>
    <t>/funding-round/5b5e281e434502e57a2baa725cae25c6</t>
  </si>
  <si>
    <t>/organization/wikiwand</t>
  </si>
  <si>
    <t>/funding-round/bed532f68dff154a58e280770dea5158</t>
  </si>
  <si>
    <t>/organization/wikiyou</t>
  </si>
  <si>
    <t>/funding-round/03e30436e8c56382d23274e397e532ba</t>
  </si>
  <si>
    <t>/organization/wikkit-llc</t>
  </si>
  <si>
    <t>/funding-round/5d3ee5852457b0018147655f64c4211b</t>
  </si>
  <si>
    <t>/organization/wilberforce-university</t>
  </si>
  <si>
    <t>/funding-round/36ed0a7da8f271ded9c9ec5e9a209144</t>
  </si>
  <si>
    <t>/organization/wild-brain</t>
  </si>
  <si>
    <t>/funding-round/240e5a8a0a979ae49197c067ec20b7d1</t>
  </si>
  <si>
    <t>/organization/wild-east-group</t>
  </si>
  <si>
    <t>/funding-round/0534d9f8181500a0e1923de74fe27ef1</t>
  </si>
  <si>
    <t>/organization/wild-needle</t>
  </si>
  <si>
    <t>/funding-round/e2f596d37eb93817e8428578b2c55031</t>
  </si>
  <si>
    <t>/organization/wild-pockets</t>
  </si>
  <si>
    <t>/funding-round/86537019ad417ffe752f38fa829a8c62</t>
  </si>
  <si>
    <t>/organization/wild-trail</t>
  </si>
  <si>
    <t>/funding-round/18a3400b61bca3d3fa75f0c7869f2777</t>
  </si>
  <si>
    <t>/organization/wild-wild-east-inc</t>
  </si>
  <si>
    <t>/funding-round/03cc2fe5fb1946df17d3edf6c6209c5a</t>
  </si>
  <si>
    <t>/organization/wildblue</t>
  </si>
  <si>
    <t>/funding-round/56fa9bb20ea5c20da446b6ae317774e8</t>
  </si>
  <si>
    <t>/organization/wildblue-communications</t>
  </si>
  <si>
    <t>/funding-round/3451c95b500a69b5a86c7641711ddfe9</t>
  </si>
  <si>
    <t>/organization/wildby</t>
  </si>
  <si>
    <t>/funding-round/87093a30b51e9940e32468e6517e577c</t>
  </si>
  <si>
    <t>/organization/wildcard</t>
  </si>
  <si>
    <t>/funding-round/be5873f366ab2c00bd88a762711ba590</t>
  </si>
  <si>
    <t>/funding-round/e235a2494c78fcd06b923dcdbb915143</t>
  </si>
  <si>
    <t>/organization/wildcard-payments</t>
  </si>
  <si>
    <t>/funding-round/70c4a116d7bc5ff7234ce8d866a0c5ab</t>
  </si>
  <si>
    <t>/organization/wildcard-systems</t>
  </si>
  <si>
    <t>/funding-round/aa8290befbefba32e50e31885d244e11</t>
  </si>
  <si>
    <t>/organization/wildcraft</t>
  </si>
  <si>
    <t>/funding-round/129d86bcb5632724a88fccb4dd44b6c8</t>
  </si>
  <si>
    <t>/organization/wildfang</t>
  </si>
  <si>
    <t>/funding-round/84bfec165e894193ec886ff4091fc8fb</t>
  </si>
  <si>
    <t>/funding-round/8a2990da12f24b0eff4d514003b26e5c</t>
  </si>
  <si>
    <t>/funding-round/e0f6c99c6f4f03a4d893c7c48bcdd5be</t>
  </si>
  <si>
    <t>/organization/wildfire-connections</t>
  </si>
  <si>
    <t>/funding-round/42496af0f85579b7f2c30bb6fd1fe9ee</t>
  </si>
  <si>
    <t>/organization/wildfire-interactive</t>
  </si>
  <si>
    <t>/funding-round/64e9254da12c4d34e05ee774e01784f2</t>
  </si>
  <si>
    <t>/funding-round/7a4fb996a856bdcc25e68c76a9888b61</t>
  </si>
  <si>
    <t>/funding-round/85b8a54b9aadaa28d74c63823f68eb73</t>
  </si>
  <si>
    <t>/funding-round/b9d36990d5c7fb4412f9cfd11f3ce579</t>
  </si>
  <si>
    <t>/organization/wildfire-korea</t>
  </si>
  <si>
    <t>/funding-round/50f543d055e484327064273dfe123da4</t>
  </si>
  <si>
    <t>/organization/wildflower-health</t>
  </si>
  <si>
    <t>/funding-round/355a66d745e02de0df918788b86d0977</t>
  </si>
  <si>
    <t>/funding-round/bb9f9f1cf1e6a8908fefb0a27b9b878b</t>
  </si>
  <si>
    <t>/funding-round/fe04d19661562b15e76883e04c856556</t>
  </si>
  <si>
    <t>/organization/wildpackets</t>
  </si>
  <si>
    <t>/funding-round/573c8e602256fc6ddbf163658cb01d83</t>
  </si>
  <si>
    <t>/organization/wildtangent</t>
  </si>
  <si>
    <t>/funding-round/0a57d9134e7516f3869c6ac4d0b40d26</t>
  </si>
  <si>
    <t>/funding-round/19d9ef3cfcf7e11e5f2683161b2a16eb</t>
  </si>
  <si>
    <t>/funding-round/2152c249322f6ef4aa5afa880f28d2ec</t>
  </si>
  <si>
    <t>/funding-round/2da0d58c3f7cbae2d71345ec2daa0bcb</t>
  </si>
  <si>
    <t>/funding-round/7bbb9c696ef46f7d7fbba0bdbd02f0fa</t>
  </si>
  <si>
    <t>/organization/wildwood-harvest</t>
  </si>
  <si>
    <t>/funding-round/8c67c8a82fc5762fdd0455c6ef7336d8</t>
  </si>
  <si>
    <t>/organization/wilex</t>
  </si>
  <si>
    <t>/funding-round/b2b8ad6cd5cbd8b608e180faa09e6ddb</t>
  </si>
  <si>
    <t>/funding-round/dc8ca705ec10b3fdc1472dc2776ee4f4</t>
  </si>
  <si>
    <t>/organization/wilinx</t>
  </si>
  <si>
    <t>/funding-round/45a50ffd5b9806cd312ce618072d06a2</t>
  </si>
  <si>
    <t>/organization/will-2-love</t>
  </si>
  <si>
    <t>/funding-round/5a8578a185ae2a79447b13477fb537be</t>
  </si>
  <si>
    <t>/organization/will-bermender-equity-partners</t>
  </si>
  <si>
    <t>/funding-round/1fd317f6a4f7b71947e1a1e19a3cb58e</t>
  </si>
  <si>
    <t>/organization/willagirl</t>
  </si>
  <si>
    <t>/funding-round/8e0e1b5d3c8eb4c89d4b006afd9fead5</t>
  </si>
  <si>
    <t>/organization/willcall</t>
  </si>
  <si>
    <t>/funding-round/38de0a46bbe75ae479d4347c2da74565</t>
  </si>
  <si>
    <t>/funding-round/d35762b1025098e4255fd86e2dae4daf</t>
  </si>
  <si>
    <t>/funding-round/e17e36a71d6b46318cb9a88bac4c06c9</t>
  </si>
  <si>
    <t>/organization/willet</t>
  </si>
  <si>
    <t>/funding-round/a9d5a93144e64671ba191c7bd1933f38</t>
  </si>
  <si>
    <t>/funding-round/b19ee6c1628cd1970ea7854286fc311b</t>
  </si>
  <si>
    <t>/organization/williams-furniture</t>
  </si>
  <si>
    <t>/funding-round/248a825dcb01a20a790579a475a38535</t>
  </si>
  <si>
    <t>/organization/williams-sonoma</t>
  </si>
  <si>
    <t>/funding-round/871a91a39ff33e93d67d09549ca339bf</t>
  </si>
  <si>
    <t>/organization/williamsburg-garment-company</t>
  </si>
  <si>
    <t>/funding-round/e5c262d5e8a8f19b927b1bc1bd92b224</t>
  </si>
  <si>
    <t>/organization/willkinn-media</t>
  </si>
  <si>
    <t>/funding-round/fd3f6e7fa8295eeeeb2c30254fc05f08</t>
  </si>
  <si>
    <t>/organization/wilmar-industries</t>
  </si>
  <si>
    <t>/funding-round/9c493beff65fd56393af5c3db149cb2e</t>
  </si>
  <si>
    <t>/organization/wilmington-pharmaceuticals</t>
  </si>
  <si>
    <t>/funding-round/665c716d38610d9b28801af643b44f33</t>
  </si>
  <si>
    <t>/organization/wilocity</t>
  </si>
  <si>
    <t>/funding-round/31b63e2d14b0541477363674cfd66fb3</t>
  </si>
  <si>
    <t>/funding-round/6cbe794b9ce3b49ea2281e6cfcafa694</t>
  </si>
  <si>
    <t>/organization/wilshire-axon</t>
  </si>
  <si>
    <t>/funding-round/4d785255285f4d324f2865f8d9480a53</t>
  </si>
  <si>
    <t>/organization/wilson-therapeutics</t>
  </si>
  <si>
    <t>/funding-round/76444202260163857d58787cd27c45fb</t>
  </si>
  <si>
    <t>/organization/wilton-re</t>
  </si>
  <si>
    <t>/funding-round/a0a6cada72c0ebcd21838bd07e655201</t>
  </si>
  <si>
    <t>/organization/wily-technology</t>
  </si>
  <si>
    <t>/funding-round/01e7ef98a57f91f250970a0f4c389491</t>
  </si>
  <si>
    <t>/organization/wiman</t>
  </si>
  <si>
    <t>/funding-round/41cfb9985659cd1a283d63edc7b2e6e2</t>
  </si>
  <si>
    <t>/funding-round/57846f1f7003666e1c0f21004026488d</t>
  </si>
  <si>
    <t>/organization/wimark-systems</t>
  </si>
  <si>
    <t>/funding-round/ffcd23002d2e0d4927942b94978a5d6f</t>
  </si>
  <si>
    <t>/organization/wimba</t>
  </si>
  <si>
    <t>/funding-round/33eff9f1f3bb5aa3e8e825d743bde2f9</t>
  </si>
  <si>
    <t>/funding-round/7340e598a74b131cbbad07832148cb09</t>
  </si>
  <si>
    <t>/funding-round/7ec774855f91625b68ebceea310d7994</t>
  </si>
  <si>
    <t>/funding-round/9f06a8256d4626a0d8a212dd781636df</t>
  </si>
  <si>
    <t>/funding-round/e3fe76113185dee2ee1c9a788166bc5d</t>
  </si>
  <si>
    <t>/organization/wimdu</t>
  </si>
  <si>
    <t>/funding-round/e4aedb4a236c863608ca2321430ddf35</t>
  </si>
  <si>
    <t>/organization/wimi5</t>
  </si>
  <si>
    <t>/funding-round/8843926e36f287597d1e03a0ce576fd6</t>
  </si>
  <si>
    <t>/funding-round/f02bfaadfd04243e747dbada0e2d78d7</t>
  </si>
  <si>
    <t>/organization/win-advanced-systems</t>
  </si>
  <si>
    <t>/funding-round/645b3a94c256d11b446868f4f39f3106</t>
  </si>
  <si>
    <t>/organization/win-ms</t>
  </si>
  <si>
    <t>/funding-round/6d17f9e5f0e5863d3b8b02151c35d880</t>
  </si>
  <si>
    <t>/organization/win-the-planet</t>
  </si>
  <si>
    <t>/funding-round/986ee6f3076bb8a0de5ddc3e343cff3c</t>
  </si>
  <si>
    <t>/organization/win-win-slots</t>
  </si>
  <si>
    <t>/funding-round/4f05df71dab8e22d95e2866f980bd2eb</t>
  </si>
  <si>
    <t>/organization/winad</t>
  </si>
  <si>
    <t>/funding-round/8a90ac26ceab1327a77e5b50c6deaf12</t>
  </si>
  <si>
    <t>/organization/winbox-technologies</t>
  </si>
  <si>
    <t>/funding-round/ac9825c599a07b88af9b143297562954</t>
  </si>
  <si>
    <t>/organization/winbuyer</t>
  </si>
  <si>
    <t>/funding-round/660fe30ccc0e8cc260de330c5b80529a</t>
  </si>
  <si>
    <t>/organization/winchannel</t>
  </si>
  <si>
    <t>/funding-round/ae542a7d1ebc992592627204f7eeb736</t>
  </si>
  <si>
    <t>/organization/winclap</t>
  </si>
  <si>
    <t>/funding-round/6d48994a340405c9af296bce136c2d04</t>
  </si>
  <si>
    <t>/organization/wind-energy-direct</t>
  </si>
  <si>
    <t>/funding-round/46e9a8246d7a692028fd24c8e6cc1cdf</t>
  </si>
  <si>
    <t>/organization/wind-energy-solutions</t>
  </si>
  <si>
    <t>/funding-round/d42faa207a9dc174fa0eaed03e5aec8e</t>
  </si>
  <si>
    <t>/organization/wind-power-holdings</t>
  </si>
  <si>
    <t>/funding-round/82c884ab9dcc06c23a1831f4f33bdda5</t>
  </si>
  <si>
    <t>/organization/windar-photonics</t>
  </si>
  <si>
    <t>/funding-round/38a176af7a5e0f17ccf92c21330bd792</t>
  </si>
  <si>
    <t>/organization/windation</t>
  </si>
  <si>
    <t>/funding-round/a20d92aec459fa9f1254727454cd4e7d</t>
  </si>
  <si>
    <t>/organization/windcentrale</t>
  </si>
  <si>
    <t>/funding-round/48f362988d9e8c22bcc249916417bf8a</t>
  </si>
  <si>
    <t>/organization/windeln-de</t>
  </si>
  <si>
    <t>/funding-round/0de0ef1772cba7922ee2d86ca9fa634c</t>
  </si>
  <si>
    <t>/funding-round/251c83f2e3824960e88753b0e46e0f6a</t>
  </si>
  <si>
    <t>/funding-round/39d6c9afc117a90629d0a0152e700a24</t>
  </si>
  <si>
    <t>/funding-round/90a553de8d7495fb6fe55cd402534b13</t>
  </si>
  <si>
    <t>/funding-round/d4783ba9ce75a175efd2668fe0ae80d0</t>
  </si>
  <si>
    <t>/funding-round/d9ed9f40fd9278c955c1f0142098b048</t>
  </si>
  <si>
    <t>/organization/windensity</t>
  </si>
  <si>
    <t>/funding-round/d43140afe9863c50cf975282e92a4090</t>
  </si>
  <si>
    <t>/organization/winder</t>
  </si>
  <si>
    <t>/funding-round/5e9765d22445a4f2dae9e61349353ce9</t>
  </si>
  <si>
    <t>/funding-round/c0dbfc79f6333dabeeed4d920d200a94</t>
  </si>
  <si>
    <t>/organization/windfall-systems</t>
  </si>
  <si>
    <t>/funding-round/091ee0237ae20f2d2e548068920e128e</t>
  </si>
  <si>
    <t>/organization/windgap-medical</t>
  </si>
  <si>
    <t>/funding-round/6a077ebbe8487ddd8a00d54557af1828</t>
  </si>
  <si>
    <t>/funding-round/9aa9c95cd3f6cbc5f760e718bf5b4e2c</t>
  </si>
  <si>
    <t>/funding-round/d003d1480b3e6b11ff1c13862285016f</t>
  </si>
  <si>
    <t>/organization/windgen-power-products</t>
  </si>
  <si>
    <t>/funding-round/e09e3e988773495c77a26c8481451660</t>
  </si>
  <si>
    <t>/organization/winding</t>
  </si>
  <si>
    <t>/funding-round/33e1daf21524b06ae5a004606677d453</t>
  </si>
  <si>
    <t>/funding-round/d88eaddf9e48814a6858a95c96e18a92</t>
  </si>
  <si>
    <t>/organization/windlab-systems</t>
  </si>
  <si>
    <t>/funding-round/3cd79a4a5efe5b4082198b8406c2892c</t>
  </si>
  <si>
    <t>/funding-round/42976ac5aa2f86abfe4ff4d9ea732ddb</t>
  </si>
  <si>
    <t>/organization/windmill-cardiovascular-systems</t>
  </si>
  <si>
    <t>/funding-round/7fdf75fe076f4a81463d02a788d180dd</t>
  </si>
  <si>
    <t>/funding-round/d767d0ae48d407a87e474349af565578</t>
  </si>
  <si>
    <t>/organization/windowfarms</t>
  </si>
  <si>
    <t>/funding-round/a29a9eb70d4d2679f044f68aa1da01c7</t>
  </si>
  <si>
    <t>/funding-round/c0ec0c55b48d9715d0596023adca2e90</t>
  </si>
  <si>
    <t>/organization/windowswear</t>
  </si>
  <si>
    <t>/funding-round/90404b4049e132bd169ba42b91cacf4e</t>
  </si>
  <si>
    <t>/organization/windpipe</t>
  </si>
  <si>
    <t>/funding-round/0259705aab78082cb1b3afeb7f840d05</t>
  </si>
  <si>
    <t>/funding-round/2897b4a85e6d3ca0751170c17fc07b83</t>
  </si>
  <si>
    <t>/organization/windpole-ventures</t>
  </si>
  <si>
    <t>/funding-round/ac83b6aa49fe610a330cc80379504388</t>
  </si>
  <si>
    <t>/organization/windshield</t>
  </si>
  <si>
    <t>/funding-round/a0dd97cfbfc9906b32d837618e0fb31e</t>
  </si>
  <si>
    <t>/organization/windsim</t>
  </si>
  <si>
    <t>/funding-round/ba8a4c78975ebf235e4ed10b3dde29c5</t>
  </si>
  <si>
    <t>/organization/windsor-circle</t>
  </si>
  <si>
    <t>/funding-round/66d076b39fde7e7ad6667d57d2fc3c86</t>
  </si>
  <si>
    <t>/funding-round/7713f1016f964f0f1f13f79f20808a54</t>
  </si>
  <si>
    <t>/funding-round/85e4bfa736705df4ddb79301716298f6</t>
  </si>
  <si>
    <t>/funding-round/9025d24407af82391c30af4b01b74abf</t>
  </si>
  <si>
    <t>/funding-round/937ab15ad0037d50bdf0e2814e46f73d</t>
  </si>
  <si>
    <t>/funding-round/c7afe79393fc2e0752553aac330792b9</t>
  </si>
  <si>
    <t>/organization/windsor-group</t>
  </si>
  <si>
    <t>/funding-round/c5698e608638c94b590750190653ad63</t>
  </si>
  <si>
    <t>/organization/windstream-technologies-inc</t>
  </si>
  <si>
    <t>/funding-round/d687b0436fa5c9fb8fbefc9ec87ec582</t>
  </si>
  <si>
    <t>/funding-round/dc7a961a5b831615ba3860a021dd4ced</t>
  </si>
  <si>
    <t>/organization/windtronics</t>
  </si>
  <si>
    <t>/funding-round/753139d80dadaf839b1bab5efb5b6f71</t>
  </si>
  <si>
    <t>/funding-round/f1fb2bd6b72050411aa809e3c62db0ef</t>
  </si>
  <si>
    <t>/organization/windward-naval</t>
  </si>
  <si>
    <t>/funding-round/5e9e57fb659c0d1a34c62e800dd50762</t>
  </si>
  <si>
    <t>/funding-round/a63155fe2934c28d5c9359502ee93236</t>
  </si>
  <si>
    <t>/organization/wine-in-black</t>
  </si>
  <si>
    <t>/funding-round/2bc760ddc4bc73354459671e47c42a52</t>
  </si>
  <si>
    <t>/funding-round/2ffb16e628b8b921c2ab0e9f291538ab</t>
  </si>
  <si>
    <t>/funding-round/e36318e147bce64032008e5b1afda4db</t>
  </si>
  <si>
    <t>/organization/wine-nation</t>
  </si>
  <si>
    <t>/funding-round/a592b7c34a8c8b7e33528089901f9d5d</t>
  </si>
  <si>
    <t>/organization/wine-ring</t>
  </si>
  <si>
    <t>/funding-round/342965d0b000d3ed643042e9ca12ee30</t>
  </si>
  <si>
    <t>/organization/winebibber</t>
  </si>
  <si>
    <t>/funding-round/00455898a3c80caff41c045a76a083ac</t>
  </si>
  <si>
    <t>/funding-round/0b7cf79d1f49ba5371e9f7130c4ce75c</t>
  </si>
  <si>
    <t>/funding-round/20ea0f16d488fda3cecbd5edc19a3f59</t>
  </si>
  <si>
    <t>/funding-round/27a2b7a3cb888fc8d335b97c84415261</t>
  </si>
  <si>
    <t>/funding-round/332ce7e6c9218c21c0a5e4aa74022c4b</t>
  </si>
  <si>
    <t>/funding-round/3f47151c6cfe43970d962ca60af32ae6</t>
  </si>
  <si>
    <t>/funding-round/46945a11c2e2e7b7dabe311fe02dd4f8</t>
  </si>
  <si>
    <t>/organization/winecrasher-com</t>
  </si>
  <si>
    <t>/funding-round/6deb03da9a20f1fe54df1448cdcc504e</t>
  </si>
  <si>
    <t>/organization/winedatasystem</t>
  </si>
  <si>
    <t>/funding-round/44685bc73919a8b33939a7ab7989d5c3</t>
  </si>
  <si>
    <t>/organization/winedemon</t>
  </si>
  <si>
    <t>/funding-round/beca7de7a66062e9b4f1305b72ae6f85</t>
  </si>
  <si>
    <t>/organization/winedirect-2</t>
  </si>
  <si>
    <t>/funding-round/1a04bb2e4b32c0ca187749e4acda5b2b</t>
  </si>
  <si>
    <t>/funding-round/7c6bff505d3a32297e43f8e57ca04ff8</t>
  </si>
  <si>
    <t>/funding-round/8ae04c0fd27cadb0e0de737789a38080</t>
  </si>
  <si>
    <t>/organization/winegrid</t>
  </si>
  <si>
    <t>/funding-round/ca74d023bf0d860f4b4aaf61f0892810</t>
  </si>
  <si>
    <t>/organization/winemenow</t>
  </si>
  <si>
    <t>/funding-round/781c53ca0ac3d4734de1e136ce974b7a</t>
  </si>
  <si>
    <t>/organization/winenice</t>
  </si>
  <si>
    <t>/funding-round/58fb70898f243129ce8f3637b7e6e63a</t>
  </si>
  <si>
    <t>/funding-round/b643058448dec0b22c8cd27f629b3b05</t>
  </si>
  <si>
    <t>/organization/wineoox</t>
  </si>
  <si>
    <t>/funding-round/67447f034ae1d4cf00fbd777414c4f50</t>
  </si>
  <si>
    <t>/organization/wineowine</t>
  </si>
  <si>
    <t>/funding-round/0acbb8a70c5f1715640032f7d855c601</t>
  </si>
  <si>
    <t>/funding-round/9279f8332b8f920f0fe8f99caa5c8bc6</t>
  </si>
  <si>
    <t>/organization/winerist</t>
  </si>
  <si>
    <t>/funding-round/8388c1b2ebffb741167096e2604f8a46</t>
  </si>
  <si>
    <t>/funding-round/a2edaf8fba0d3d3904252aaef3cdf76e</t>
  </si>
  <si>
    <t>/organization/winery-exchange</t>
  </si>
  <si>
    <t>/funding-round/29dcc428eb02dac4a941c92eb2caf60d</t>
  </si>
  <si>
    <t>/organization/wineshop</t>
  </si>
  <si>
    <t>/funding-round/bd8cc1b6d358ae3f6ae6632806939e52</t>
  </si>
  <si>
    <t>/organization/winesimple</t>
  </si>
  <si>
    <t>/funding-round/46f76984670ca5bb27a9b82ccb3a554b</t>
  </si>
  <si>
    <t>/funding-round/988b21c738e6b0e2826354cf2a6b15c3</t>
  </si>
  <si>
    <t>/organization/winestyr</t>
  </si>
  <si>
    <t>/funding-round/b684b910fbd358020544079e97fa1f4a</t>
  </si>
  <si>
    <t>/organization/wineta</t>
  </si>
  <si>
    <t>/funding-round/7603616d4201f487fa5d3fdb9a5b6d6d</t>
  </si>
  <si>
    <t>/organization/winetracker-co</t>
  </si>
  <si>
    <t>/funding-round/f44c5b0f81db97b1ce5005c690bc2ea0</t>
  </si>
  <si>
    <t>/organization/winetworks</t>
  </si>
  <si>
    <t>/funding-round/4ebdaf3e24acbc0b54807e954f45273f</t>
  </si>
  <si>
    <t>/funding-round/602434b3acd9f834b76d248d43785d0c</t>
  </si>
  <si>
    <t>/organization/wineverse</t>
  </si>
  <si>
    <t>/funding-round/44ac1c3ec694b0666ceaaa59f5027211</t>
  </si>
  <si>
    <t>/organization/winfreecandy</t>
  </si>
  <si>
    <t>/funding-round/e347e342f1f3f1d44692495500018559</t>
  </si>
  <si>
    <t>/organization/wing-ma-am</t>
  </si>
  <si>
    <t>/funding-round/017fef93620f71e5b884435972b440e8</t>
  </si>
  <si>
    <t>/funding-round/13d72bd46f529ee00ff699254d9d1c16</t>
  </si>
  <si>
    <t>/organization/wing-power-energy</t>
  </si>
  <si>
    <t>/funding-round/87f0197c703d0ad13a9f886ba833cdae</t>
  </si>
  <si>
    <t>/organization/wing-wheel-angel-culture-communication</t>
  </si>
  <si>
    <t>/funding-round/b91059004c5b6d62338c34b49866f9dd</t>
  </si>
  <si>
    <t>/organization/wingit</t>
  </si>
  <si>
    <t>/funding-round/394be0fcaa1609b098c6a713ddb459a4</t>
  </si>
  <si>
    <t>/organization/wings-intellect</t>
  </si>
  <si>
    <t>/funding-round/bbd43b848bd8b25a4fb5660f68a3bdb6</t>
  </si>
  <si>
    <t>/organization/wingu</t>
  </si>
  <si>
    <t>/funding-round/81bd7627b3f0dd046c3de3524b6024dd</t>
  </si>
  <si>
    <t>/organization/wingz</t>
  </si>
  <si>
    <t>/funding-round/79cda0c55f747e6c81c8b9cfc440a61b</t>
  </si>
  <si>
    <t>/funding-round/7f6ea240b40892866488ec13bb30d3e7</t>
  </si>
  <si>
    <t>/funding-round/b6524ff9ad6f888341a1058da17f399d</t>
  </si>
  <si>
    <t>/organization/wink</t>
  </si>
  <si>
    <t>/funding-round/f8db09ecd2106a49a446a46ccc3cc5cc</t>
  </si>
  <si>
    <t>/organization/winkapp</t>
  </si>
  <si>
    <t>/funding-round/b66ebbc741313a5386d456f6fa95478c</t>
  </si>
  <si>
    <t>/organization/winkcam</t>
  </si>
  <si>
    <t>/funding-round/502a5e9fc821933463d2a02beba7cfd5</t>
  </si>
  <si>
    <t>/funding-round/74ff4ade75ddaaa983fc23279b788a9e</t>
  </si>
  <si>
    <t>/organization/winking-entertainment</t>
  </si>
  <si>
    <t>/funding-round/29f0a14f3c919d078771b026371e5f62</t>
  </si>
  <si>
    <t>/funding-round/3114e407a656d22c35c39f18d82242c1</t>
  </si>
  <si>
    <t>/funding-round/b31ec526ac138e17899b077f95d8b75b</t>
  </si>
  <si>
    <t>/funding-round/dc4de1605db75f03884f2bfe25bacdf8</t>
  </si>
  <si>
    <t>/funding-round/f0fb08807c3068a26cfc319f6fed7236</t>
  </si>
  <si>
    <t>/organization/winko-games</t>
  </si>
  <si>
    <t>/funding-round/fca0e393f52a6da8493f2a7dd13e5eea</t>
  </si>
  <si>
    <t>/organization/winlocal</t>
  </si>
  <si>
    <t>/funding-round/1a7e5e17744b9e8f084d3d2af17114c9</t>
  </si>
  <si>
    <t>/funding-round/6434202971aef31c486fd89bdbe33fef</t>
  </si>
  <si>
    <t>/funding-round/d72257e9f228f21b11ef8fb3ec7baeb3</t>
  </si>
  <si>
    <t>/organization/winloot-com</t>
  </si>
  <si>
    <t>/funding-round/97ba87b0a9707ec3070f38a8b315d8fb</t>
  </si>
  <si>
    <t>/organization/winmedical</t>
  </si>
  <si>
    <t>/funding-round/1f6abd1458e6275320a47c9b95583e7d</t>
  </si>
  <si>
    <t>/funding-round/56148abc9c6f635f93108214e73d053f</t>
  </si>
  <si>
    <t>/funding-round/a45be2723635dfa658b10dabc1b3d89d</t>
  </si>
  <si>
    <t>/funding-round/b444b74c57a3f2e0e308461b394c0f2a</t>
  </si>
  <si>
    <t>/funding-round/be6e1cf78f98f0a31b53fac035f92898</t>
  </si>
  <si>
    <t>/organization/winneroo-3</t>
  </si>
  <si>
    <t>/funding-round/05a3b0b54c35f564c259bbed5492eeee</t>
  </si>
  <si>
    <t>/organization/winners-circle-gaming-wcg</t>
  </si>
  <si>
    <t>/funding-round/247573065186934989ff38483394e126</t>
  </si>
  <si>
    <t>/organization/winnett-perico</t>
  </si>
  <si>
    <t>/funding-round/ea4484494e13a4d8a2180f7bd77afb49</t>
  </si>
  <si>
    <t>/organization/winnin</t>
  </si>
  <si>
    <t>/funding-round/adb1e01cbcc21f377decea4a23be5417</t>
  </si>
  <si>
    <t>/organization/winning-pitch</t>
  </si>
  <si>
    <t>/funding-round/c0798ade4d5baa9bb19b6bf0d589d1f8</t>
  </si>
  <si>
    <t>/organization/winningadvantage-inc</t>
  </si>
  <si>
    <t>/funding-round/cd810e4428e137e9a523e8fdcd470c2d</t>
  </si>
  <si>
    <t>/organization/winnow-solutions</t>
  </si>
  <si>
    <t>/funding-round/666dcfb55586f7379d8de2d34b56a12f</t>
  </si>
  <si>
    <t>/funding-round/df7503bc837428ed04dfc2934e5bdfab</t>
  </si>
  <si>
    <t>/organization/winphoria-networks</t>
  </si>
  <si>
    <t>/funding-round/0a38c28dcd911dec87800fe89a33bc3d</t>
  </si>
  <si>
    <t>19/03/2001</t>
  </si>
  <si>
    <t>/funding-round/6b343ad8b63dc76358ed7abb9863fd25</t>
  </si>
  <si>
    <t>/organization/winprobe</t>
  </si>
  <si>
    <t>/funding-round/82aa9c2f3178503a79389bc70ecf24db</t>
  </si>
  <si>
    <t>/organization/winshuttle</t>
  </si>
  <si>
    <t>/funding-round/32f498ead691375fcf0062756aef0649</t>
  </si>
  <si>
    <t>/organization/winster</t>
  </si>
  <si>
    <t>/funding-round/11270c61644a16ca85a0f4f0d0d7d338</t>
  </si>
  <si>
    <t>/organization/winston-pharmaceuticals</t>
  </si>
  <si>
    <t>/funding-round/af11c4c12e83d880a5798743b8953e1b</t>
  </si>
  <si>
    <t>/organization/wintegra</t>
  </si>
  <si>
    <t>/funding-round/2c3495155afe97f3fc69f5d526717b67</t>
  </si>
  <si>
    <t>/funding-round/564858ecd7c5b43db0b2e0e3877cbbdb</t>
  </si>
  <si>
    <t>/funding-round/587c7c57e41d4b30977c08cb60fc6e0c</t>
  </si>
  <si>
    <t>/funding-round/7f070245118d896a0e7a960a44213e5c</t>
  </si>
  <si>
    <t>/funding-round/9652146f545ce98cd6a3a48968c71ff5</t>
  </si>
  <si>
    <t>/funding-round/a8d6abbe0cb0c284af20d71de8d392b5</t>
  </si>
  <si>
    <t>/funding-round/c72ec668102681c4e4c44a2688cc7a28</t>
  </si>
  <si>
    <t>/organization/winter-brothers-waste-systems-of-long-island-holdings</t>
  </si>
  <si>
    <t>/funding-round/e23cd93ecf6ebcabf4ac122141ef82dd</t>
  </si>
  <si>
    <t>/organization/wintermute</t>
  </si>
  <si>
    <t>/funding-round/4bb55d592ad4cc0a66d07e83fe8f9d02</t>
  </si>
  <si>
    <t>/organization/winters-bros-waste-systems</t>
  </si>
  <si>
    <t>/funding-round/aad954ad54c25a7ca6bb95a959ad8fac</t>
  </si>
  <si>
    <t>/organization/winuru</t>
  </si>
  <si>
    <t>/funding-round/99bd5d59aa362004e1c7feca0bfe2f1b</t>
  </si>
  <si>
    <t>/organization/winview</t>
  </si>
  <si>
    <t>/funding-round/26eab373ec43755397774c74f3420ba0</t>
  </si>
  <si>
    <t>/funding-round/7c2497d2bba1f20ed7e2f872c57d7803</t>
  </si>
  <si>
    <t>/funding-round/7dd93ab2cb12bea1eb2358a01918e565</t>
  </si>
  <si>
    <t>/organization/winweb</t>
  </si>
  <si>
    <t>/funding-round/8b594764cd3f80765c024d370af8985e</t>
  </si>
  <si>
    <t>/funding-round/9a56e121c0039e7305e3fa12942e67e9</t>
  </si>
  <si>
    <t>/organization/winz</t>
  </si>
  <si>
    <t>/funding-round/a93be33789ab1874fa74680400b4b3d5</t>
  </si>
  <si>
    <t>/organization/wioffer</t>
  </si>
  <si>
    <t>/funding-round/6ef8f07ab48f2143f066df6dc625eb39</t>
  </si>
  <si>
    <t>/funding-round/82c7d2ec0574ab91d0ab2efc74bf9bbd</t>
  </si>
  <si>
    <t>/organization/wiotti-llc</t>
  </si>
  <si>
    <t>/funding-round/cfaebd3f14fea9c412c78e03a92d12ce</t>
  </si>
  <si>
    <t>/organization/wipebook</t>
  </si>
  <si>
    <t>/funding-round/30982525f09d4079b1acf355faa3eae8</t>
  </si>
  <si>
    <t>/organization/wiper</t>
  </si>
  <si>
    <t>/funding-round/2b22840a3b83def85a8a07becad16d24</t>
  </si>
  <si>
    <t>/organization/wipit</t>
  </si>
  <si>
    <t>/funding-round/1b4dc32e41a81c55dd29702bdc055d5f</t>
  </si>
  <si>
    <t>/funding-round/366d6b22fb567cbf04224dcdc2699a63</t>
  </si>
  <si>
    <t>/funding-round/9745e081a43d0d552a3a86429c5d6e74</t>
  </si>
  <si>
    <t>/funding-round/e6cdfc5a44da4ad6fedbe6e0b6c8ff93</t>
  </si>
  <si>
    <t>/organization/wipster</t>
  </si>
  <si>
    <t>/funding-round/733b0d5436e60be0403ec6e6e7089eb1</t>
  </si>
  <si>
    <t>/funding-round/aea6358e8f944f4d5cde5e56a82a425c</t>
  </si>
  <si>
    <t>/funding-round/c31e5e13b5f951305d6594466b7ba2a6</t>
  </si>
  <si>
    <t>/organization/wiquest-communications</t>
  </si>
  <si>
    <t>/funding-round/31a5efa46b4078af9c7da937951f428d</t>
  </si>
  <si>
    <t>/funding-round/8ab9e94545058e89eecf551da34658ae</t>
  </si>
  <si>
    <t>/funding-round/ed4153cae1a0d456aa9599b4b551d4cc</t>
  </si>
  <si>
    <t>/organization/wir3s</t>
  </si>
  <si>
    <t>/funding-round/801cc2f66f219dc8f39858be8c3ced09</t>
  </si>
  <si>
    <t>/organization/wiral-internet-group</t>
  </si>
  <si>
    <t>/funding-round/ed9ffb6c20b30e7e81c73035af55bce1</t>
  </si>
  <si>
    <t>/organization/wirama</t>
  </si>
  <si>
    <t>/funding-round/7247340e8cb9d396b5c1da955f660a38</t>
  </si>
  <si>
    <t>/organization/wirate</t>
  </si>
  <si>
    <t>/funding-round/ff4a7ad71da7aaf82b72479163f447cf</t>
  </si>
  <si>
    <t>/organization/wire-labs</t>
  </si>
  <si>
    <t>/funding-round/950ab1a628ed996d23945458b5e02375</t>
  </si>
  <si>
    <t>/organization/wirecom-technologies</t>
  </si>
  <si>
    <t>/funding-round/c943a73eef4a5a3c5927e011cf70ee42</t>
  </si>
  <si>
    <t>/funding-round/e93726759375ccf8b066d037fcbccf74</t>
  </si>
  <si>
    <t>/organization/wired-beans-inc-</t>
  </si>
  <si>
    <t>/funding-round/2ed1887774baf23015c9c71fd6b44bf3</t>
  </si>
  <si>
    <t>/organization/wiredbenefits</t>
  </si>
  <si>
    <t>/funding-round/5b63b6c4bb43bfef3d4f7f8b245108d1</t>
  </si>
  <si>
    <t>/organization/wirelawyer</t>
  </si>
  <si>
    <t>/funding-round/77f21903c72a9a68f7025cda82f10de9</t>
  </si>
  <si>
    <t>/organization/wireless-audio-ip-bv</t>
  </si>
  <si>
    <t>/funding-round/d14ba1327e0d7738ee5b319039007a3d</t>
  </si>
  <si>
    <t>/organization/wireless-dynamics</t>
  </si>
  <si>
    <t>/funding-round/f0c4e0a14d85a41fc7cf7a612bd71ae0</t>
  </si>
  <si>
    <t>/organization/wireless-environment</t>
  </si>
  <si>
    <t>/funding-round/66a6081b60298bddb0bffc92c93feefc</t>
  </si>
  <si>
    <t>/funding-round/a02d8373eab03e85a3a26a064b688699</t>
  </si>
  <si>
    <t>/organization/wireless-fitness</t>
  </si>
  <si>
    <t>/funding-round/30cb84f372231eef4644d1682659c798</t>
  </si>
  <si>
    <t>/organization/wireless-generation</t>
  </si>
  <si>
    <t>/funding-round/0fe87aa9c430319593c18b362459faf2</t>
  </si>
  <si>
    <t>/organization/wireless-glue-networks</t>
  </si>
  <si>
    <t>/funding-round/70b2e117edf966a80d7c4e5ebeaf4f7c</t>
  </si>
  <si>
    <t>/organization/wireless-medcare</t>
  </si>
  <si>
    <t>/funding-round/a00fc0f3bc8fcc7babd4d3c06c073bf0</t>
  </si>
  <si>
    <t>/funding-round/af7f6ea53d11963e1bfebb68f950bab1</t>
  </si>
  <si>
    <t>/organization/wireless-ronin</t>
  </si>
  <si>
    <t>/funding-round/2d81d3ebd3fd72659417a8bc6b2e324c</t>
  </si>
  <si>
    <t>/funding-round/46ab4eadd5e300203e14a9f19fb3e9d5</t>
  </si>
  <si>
    <t>/organization/wireless-safety</t>
  </si>
  <si>
    <t>/funding-round/81af36078e58fc44973ff9e141ada148</t>
  </si>
  <si>
    <t>/organization/wireless-seismic</t>
  </si>
  <si>
    <t>/funding-round/056084e4936cf03f42fdad69d4fd9179</t>
  </si>
  <si>
    <t>/funding-round/38f2fc201377dd1d0b4c650670c1c5f7</t>
  </si>
  <si>
    <t>/funding-round/a0e6b50b9247e21add6b74f3ad6b19b1</t>
  </si>
  <si>
    <t>/funding-round/a9787c74dd64a85f9406a09a16c1c976</t>
  </si>
  <si>
    <t>/funding-round/c0903359cedc4785725773d2f2fafe45</t>
  </si>
  <si>
    <t>/funding-round/ca1c57f134564d11639b30c7ab6322f3</t>
  </si>
  <si>
    <t>/organization/wireless-services-corporation</t>
  </si>
  <si>
    <t>/funding-round/ba2fb78cc04d72ecd834affb8d7145e6</t>
  </si>
  <si>
    <t>/organization/wireless-technology-partners</t>
  </si>
  <si>
    <t>/funding-round/a4c7edda05e41c36a1627a8f6021a402</t>
  </si>
  <si>
    <t>/organization/wireless-toyz</t>
  </si>
  <si>
    <t>/funding-round/0a7116159b2c8ac6f33e26e9226b3816</t>
  </si>
  <si>
    <t>/organization/wireless-vision</t>
  </si>
  <si>
    <t>/funding-round/6ab74301495f26f1fb8fbd5f8a83fa1f</t>
  </si>
  <si>
    <t>/organization/wirelessgate</t>
  </si>
  <si>
    <t>/funding-round/8c25a880f8059b0222e98c69a4b1c11f</t>
  </si>
  <si>
    <t>/organization/wiren-board</t>
  </si>
  <si>
    <t>/funding-round/c070d0f19a001cd2ae72051548d915ce</t>
  </si>
  <si>
    <t>/organization/wireover</t>
  </si>
  <si>
    <t>/funding-round/1286ecd15fac08512e75d0fb64a394e1</t>
  </si>
  <si>
    <t>/funding-round/7da74ecbda59a93747cb931b6f2fe50a</t>
  </si>
  <si>
    <t>/organization/wirepas</t>
  </si>
  <si>
    <t>/funding-round/246769d9c4d42ea7940cd3ec40780c31</t>
  </si>
  <si>
    <t>/organization/wires</t>
  </si>
  <si>
    <t>/funding-round/c3f2856b44ab4ec52a189714adf93964</t>
  </si>
  <si>
    <t>/organization/wirescan</t>
  </si>
  <si>
    <t>/funding-round/8b2bc43e46a1cc7bc4c9f953978fd93f</t>
  </si>
  <si>
    <t>/funding-round/f9eed0ba43b2c63b871722b8a605d3e0</t>
  </si>
  <si>
    <t>/organization/wiretough-cylinders</t>
  </si>
  <si>
    <t>/funding-round/1c922cc2db598c35bddd6d33f528fa55</t>
  </si>
  <si>
    <t>/organization/wirewatt</t>
  </si>
  <si>
    <t>/funding-round/a2a2eeceda516f64ee79a66fd169c0e7</t>
  </si>
  <si>
    <t>/organization/wirewax</t>
  </si>
  <si>
    <t>/funding-round/8840c6ef0f2f34a6cf91f2d13ef8da2c</t>
  </si>
  <si>
    <t>/organization/wirex-cube-systems</t>
  </si>
  <si>
    <t>/funding-round/53e9d460bba273407283567f3e5b0f61</t>
  </si>
  <si>
    <t>/organization/wirex-limited</t>
  </si>
  <si>
    <t>/funding-round/0df15b71772ca9c067533b082620cb03</t>
  </si>
  <si>
    <t>/organization/wirkn</t>
  </si>
  <si>
    <t>/funding-round/a7371882d3cded13b0e26e64bd239b30</t>
  </si>
  <si>
    <t>/funding-round/d152fda528cea40c20b2601a0442afa5</t>
  </si>
  <si>
    <t>/funding-round/f409826cba832299df303b25263e78a8</t>
  </si>
  <si>
    <t>/organization/wis-dm</t>
  </si>
  <si>
    <t>/funding-round/10865c544082fc4bcbff40a41780d966</t>
  </si>
  <si>
    <t>/organization/wisair</t>
  </si>
  <si>
    <t>/funding-round/4f45293905b6f9618e051f6284464810</t>
  </si>
  <si>
    <t>/funding-round/cdb50afc05cd32d15e8856a3f1d8bfc9</t>
  </si>
  <si>
    <t>/funding-round/e62803f54a3fc528ee5b2340be59cde4</t>
  </si>
  <si>
    <t>/funding-round/ec23d37d0be0944b840482db7c7c0f9c</t>
  </si>
  <si>
    <t>/funding-round/ec80013e92e40ff0a2def94555d310bb</t>
  </si>
  <si>
    <t>/organization/wisboo</t>
  </si>
  <si>
    <t>/funding-round/0caf3b3adf9a239b870979fc01727807</t>
  </si>
  <si>
    <t>/organization/wiscomm-microsystems</t>
  </si>
  <si>
    <t>/funding-round/27b16c59a31b87fb52267feac96b9d85</t>
  </si>
  <si>
    <t>/organization/wisconsin-radio-station</t>
  </si>
  <si>
    <t>/funding-round/104c435a3816619435551af79d761b56</t>
  </si>
  <si>
    <t>/organization/wisdomtree</t>
  </si>
  <si>
    <t>/funding-round/43c558d342381e63fa5986e1063e8f96</t>
  </si>
  <si>
    <t>/organization/wise-athena</t>
  </si>
  <si>
    <t>/funding-round/221e8ff6094496c4b3810791538ea3a0</t>
  </si>
  <si>
    <t>/funding-round/22e4cfe64258a612f4104838624a5cb4</t>
  </si>
  <si>
    <t>/funding-round/598f8051e9c053fb5d8abca19e212120</t>
  </si>
  <si>
    <t>/organization/wise-connect</t>
  </si>
  <si>
    <t>/funding-round/59f2c1aa96df137289f80a5098c31a2a</t>
  </si>
  <si>
    <t>/organization/wise-data-media</t>
  </si>
  <si>
    <t>/funding-round/28d95beb1ec3a66b74b4373abf4cb514</t>
  </si>
  <si>
    <t>/funding-round/577147ab2ab21ed6d52b58e10d3e6d3b</t>
  </si>
  <si>
    <t>/organization/wise-intervention-services</t>
  </si>
  <si>
    <t>/funding-round/74e17a4b4181b9dd63eb676ae612e3c8</t>
  </si>
  <si>
    <t>/organization/wise-io</t>
  </si>
  <si>
    <t>/funding-round/16ca9600489abfc6e11242d0844801f9</t>
  </si>
  <si>
    <t>/funding-round/7dd43d94870340b5cff68f94d1bac3e4</t>
  </si>
  <si>
    <t>/funding-round/99be5da396ebbed9b3653d7d20dd188a</t>
  </si>
  <si>
    <t>/organization/wise-s-r-l</t>
  </si>
  <si>
    <t>/funding-round/1f1cc937008d8ed6b1f642c740b5d28d</t>
  </si>
  <si>
    <t>/funding-round/eaf7d9ab2f6152cdcc81f61558aaa550</t>
  </si>
  <si>
    <t>/organization/wise-systems</t>
  </si>
  <si>
    <t>/funding-round/7b99bfbe031a06b8074be24d0bb0c4a5</t>
  </si>
  <si>
    <t>/organization/wise-velocity</t>
  </si>
  <si>
    <t>/funding-round/1300d51e23ce9513f80c37895c1e5ff4</t>
  </si>
  <si>
    <t>/organization/wiseband</t>
  </si>
  <si>
    <t>/funding-round/e5decb0c85da945ecb8c75d4e60bf821</t>
  </si>
  <si>
    <t>/organization/wisebanyan</t>
  </si>
  <si>
    <t>/funding-round/fbe6d93d82e49372b2e11229bacbf876</t>
  </si>
  <si>
    <t>/organization/wisecam</t>
  </si>
  <si>
    <t>/funding-round/3bb7a1d69483b1b858830f52edd67524</t>
  </si>
  <si>
    <t>/organization/wisegate</t>
  </si>
  <si>
    <t>/funding-round/8cb85a44042110f8a125135e60e1d6ba</t>
  </si>
  <si>
    <t>/funding-round/cebc264067a58b9d24502463d1b507d8</t>
  </si>
  <si>
    <t>/funding-round/e8215771b5c10a18d4337495e138f9ce</t>
  </si>
  <si>
    <t>/funding-round/fc33e0bc7e897e4ce702e2812f96b8f6</t>
  </si>
  <si>
    <t>/funding-round/fdc124f475cc12328164ea878106fc9e</t>
  </si>
  <si>
    <t>/organization/wisekey</t>
  </si>
  <si>
    <t>/funding-round/16475ca55e7b16ae0311530ce260ef30</t>
  </si>
  <si>
    <t>/funding-round/4466fa773b6d073ce7aabd546374950a</t>
  </si>
  <si>
    <t>/funding-round/b3068a34376860c6016f307289aeeff6</t>
  </si>
  <si>
    <t>/organization/wiselike</t>
  </si>
  <si>
    <t>/funding-round/e313727defb87ca1dcb8ec9f6d091e47</t>
  </si>
  <si>
    <t>/organization/wisembly</t>
  </si>
  <si>
    <t>/funding-round/129ef915f7f750edf66a1743ead132d5</t>
  </si>
  <si>
    <t>/organization/wisenetworks</t>
  </si>
  <si>
    <t>/funding-round/fa4f0757043fb0f165ca29f29c9d9398</t>
  </si>
  <si>
    <t>/organization/wisepricer</t>
  </si>
  <si>
    <t>/funding-round/163601820d891df6293f678e13c774e3</t>
  </si>
  <si>
    <t>/organization/wisercare</t>
  </si>
  <si>
    <t>/funding-round/8eabb3b93670c6c7689516e9626b03ac</t>
  </si>
  <si>
    <t>/funding-round/cf28303f70ad9d7d6e404b358de3f045</t>
  </si>
  <si>
    <t>/organization/wiserg</t>
  </si>
  <si>
    <t>/funding-round/1536cac03da210cef96545fcde1395ed</t>
  </si>
  <si>
    <t>/funding-round/41d313ea2184d96c0240c18fcd7ce85f</t>
  </si>
  <si>
    <t>/funding-round/58ccb3748c27f8f29e9f2db29b69cd8a</t>
  </si>
  <si>
    <t>/funding-round/c6913720da8e91bf1fc85fad87b25d15</t>
  </si>
  <si>
    <t>/funding-round/f338d136f484b48d258d217c8a877bef</t>
  </si>
  <si>
    <t>/organization/wiseri</t>
  </si>
  <si>
    <t>/funding-round/b8968f8dcd3bc89cb53f38ab7dffa039</t>
  </si>
  <si>
    <t>/organization/wisertogether</t>
  </si>
  <si>
    <t>/funding-round/0d129af71ba6d75e3263de1ff51bfaf6</t>
  </si>
  <si>
    <t>/funding-round/69352f7d7114fddd1c537a092ce52d50</t>
  </si>
  <si>
    <t>/funding-round/b2b6a98bd54f1f033912ac8bb2edf16a</t>
  </si>
  <si>
    <t>/funding-round/b87262323432b9248c26184717e95cea</t>
  </si>
  <si>
    <t>/funding-round/cb85b9c5137b1fe155c787d19881f5cb</t>
  </si>
  <si>
    <t>/funding-round/ec64818083e80ed5a0ba9246794e23b8</t>
  </si>
  <si>
    <t>/organization/wiseryou</t>
  </si>
  <si>
    <t>/funding-round/38c01e1cdc9b20748384d3b2b935fa5c</t>
  </si>
  <si>
    <t>/organization/wisestamp</t>
  </si>
  <si>
    <t>/funding-round/476344b164dc54dd5f35516457cd14be</t>
  </si>
  <si>
    <t>/organization/wisetivi</t>
  </si>
  <si>
    <t>/funding-round/63097ca393b16ec1d128d6a056a1630c</t>
  </si>
  <si>
    <t>/funding-round/8e4ced840ea99e23f016352ec2f1edd2</t>
  </si>
  <si>
    <t>/organization/wisewear</t>
  </si>
  <si>
    <t>/funding-round/676f08deb7f7fe88390897f07e7c4184</t>
  </si>
  <si>
    <t>/funding-round/c5e26030c9897140b2d63c91523ac16f</t>
  </si>
  <si>
    <t>/funding-round/f575113c679b3fc98c2ef6d3cea7647d</t>
  </si>
  <si>
    <t>/organization/wish</t>
  </si>
  <si>
    <t>/funding-round/218b1ddabb80387eb190069bb2bb5165</t>
  </si>
  <si>
    <t>/funding-round/25d8e6cc3c7f13dbd2e79eca64e7207a</t>
  </si>
  <si>
    <t>/funding-round/2664ce1c50a4d7deb3dae35cce726e17</t>
  </si>
  <si>
    <t>/funding-round/5b8e766cc6d8fc1d232ecf60f8601ccf</t>
  </si>
  <si>
    <t>/funding-round/a75dc0925a2b8de637f8d8be008bf1b6</t>
  </si>
  <si>
    <t>/organization/wish-days</t>
  </si>
  <si>
    <t>/funding-round/dcaecd045d24dbf988b3b23fbae67fc3</t>
  </si>
  <si>
    <t>/organization/wish-upon-a-hero</t>
  </si>
  <si>
    <t>/funding-round/7f6c83621d0a24e288d53e952d82ffb3</t>
  </si>
  <si>
    <t>/funding-round/97ddb67d76f130a75b82a4844997e702</t>
  </si>
  <si>
    <t>/funding-round/9921e82384df441c7e4ba31ad16073ed</t>
  </si>
  <si>
    <t>/funding-round/c82463f7add44a3532a929bef789b198</t>
  </si>
  <si>
    <t>/organization/wish-upon-a-hero-2</t>
  </si>
  <si>
    <t>/funding-round/1d03cc2069a859ae7b662e0bbe1f9db4</t>
  </si>
  <si>
    <t>/organization/wish4fairtrade</t>
  </si>
  <si>
    <t>/funding-round/83319f0bf2cf7ec6f225a43c197befac</t>
  </si>
  <si>
    <t>/funding-round/cb6843d4b58fddeef15d1e08e8fe0139</t>
  </si>
  <si>
    <t>/organization/wishabi</t>
  </si>
  <si>
    <t>/funding-round/3b7ebb797d75a7d1a018b499844a99ca</t>
  </si>
  <si>
    <t>/funding-round/b4252e94f10c55ff6ed566ef813f4d53</t>
  </si>
  <si>
    <t>/organization/wishberg</t>
  </si>
  <si>
    <t>/funding-round/c04cf62b2f75bbddbc924d29db10bf71</t>
  </si>
  <si>
    <t>/organization/wishberry-2</t>
  </si>
  <si>
    <t>/funding-round/3e1d91958ee7c2c97bb0abd237c7b19e</t>
  </si>
  <si>
    <t>/organization/wishbird-experiences</t>
  </si>
  <si>
    <t>/funding-round/1b983e4ed8538e19327d4d2be37d65c2</t>
  </si>
  <si>
    <t>/organization/wishbone-org</t>
  </si>
  <si>
    <t>/funding-round/33af79e703469766cca293c57dd7efd3</t>
  </si>
  <si>
    <t>/organization/wishclouds</t>
  </si>
  <si>
    <t>/funding-round/6172e05e91c617d1220c1395b4ce297a</t>
  </si>
  <si>
    <t>/organization/wishdates</t>
  </si>
  <si>
    <t>/funding-round/66ebf3e80c6740d0d2f61c34d2cac4f4</t>
  </si>
  <si>
    <t>/funding-round/ea6510d5b9023d4afdcc14dd99c918b8</t>
  </si>
  <si>
    <t>/organization/wishery</t>
  </si>
  <si>
    <t>/funding-round/a67865357ccd4eb43d724f3f5307bfdc</t>
  </si>
  <si>
    <t>/organization/wishexpress</t>
  </si>
  <si>
    <t>/funding-round/8263720ee822491a69e925ed7d9c0159</t>
  </si>
  <si>
    <t>/organization/wishgenie</t>
  </si>
  <si>
    <t>/funding-round/f34332fc4a5ec5f8d3fa09d3597e54e3</t>
  </si>
  <si>
    <t>/organization/wishgyft</t>
  </si>
  <si>
    <t>/funding-round/6d2a4e23a9a2beb182ba9f969bc47f06</t>
  </si>
  <si>
    <t>/organization/wishkicker</t>
  </si>
  <si>
    <t>/funding-round/ecd0a52f94ca8ce6451af28e50ce893b</t>
  </si>
  <si>
    <t>/organization/wishlink</t>
  </si>
  <si>
    <t>/funding-round/ee3db72fb8af6ea757fda205ede635b3</t>
  </si>
  <si>
    <t>/organization/wishlist-com-au</t>
  </si>
  <si>
    <t>/funding-round/9e560b16d44f4677a7cb5dcd0f067ddc</t>
  </si>
  <si>
    <t>/organization/wishlist-it</t>
  </si>
  <si>
    <t>/funding-round/d2a288cad2ca36448d573b053fd9ee2c</t>
  </si>
  <si>
    <t>/organization/wishpot</t>
  </si>
  <si>
    <t>/funding-round/4be1344cd7ea2359f9cbf8b81334d1ae</t>
  </si>
  <si>
    <t>/funding-round/658d07231f4257bd34ba9e875b30d9dd</t>
  </si>
  <si>
    <t>/funding-round/e1b8c850b1991b3bd8d4679aec4291f1</t>
  </si>
  <si>
    <t>/organization/wishround</t>
  </si>
  <si>
    <t>/funding-round/952e9c7e3d00ff29a06cf707ac66d0d1</t>
  </si>
  <si>
    <t>/organization/wispry</t>
  </si>
  <si>
    <t>/funding-round/3186f74d4738103c6b3a08c328446596</t>
  </si>
  <si>
    <t>/funding-round/36b778fbc1e06bc239293c25849c3df9</t>
  </si>
  <si>
    <t>/funding-round/518aea2619d2ffbf6f3d0e1fa9782409</t>
  </si>
  <si>
    <t>/funding-round/587a81a6a5fb72bf9d9010d89b29c180</t>
  </si>
  <si>
    <t>/funding-round/5b996eb1305a1644d0cabd41daf5ca20</t>
  </si>
  <si>
    <t>/funding-round/85e3732c70412c292f422b8afcd9c6b8</t>
  </si>
  <si>
    <t>/funding-round/904bf730fe97cc3b23a75341a50d5860</t>
  </si>
  <si>
    <t>/funding-round/95b2e2fa1ea37e3bed2a2f5b94f2aa6d</t>
  </si>
  <si>
    <t>/funding-round/b686f3175cbea474636133c01b02a09a</t>
  </si>
  <si>
    <t>/funding-round/bd21745917d7fe89bcfccf397efec550</t>
  </si>
  <si>
    <t>/funding-round/c431f59c4b04bafb871278787b232fe0</t>
  </si>
  <si>
    <t>/organization/wisr</t>
  </si>
  <si>
    <t>/funding-round/2099d4752ffa2cfb0dc06e9b34a64ae3</t>
  </si>
  <si>
    <t>/organization/wistar-institute</t>
  </si>
  <si>
    <t>/funding-round/9b0a33d805ae926df97cdc2e2618cd7b</t>
  </si>
  <si>
    <t>/organization/wistia</t>
  </si>
  <si>
    <t>/funding-round/98d7eed41418ea740d5ed3efdffadc16</t>
  </si>
  <si>
    <t>/funding-round/a978ab6959785ce50a9c56c40cced8c2</t>
  </si>
  <si>
    <t>/funding-round/b1aaf60a3b6a33e83b76ad58b10f1630</t>
  </si>
  <si>
    <t>/organization/wistla</t>
  </si>
  <si>
    <t>/funding-round/4c8fe3695be2253b7308da6bd0b3fdf5</t>
  </si>
  <si>
    <t>/organization/wistone</t>
  </si>
  <si>
    <t>/funding-round/afe46b406745ce556609b90c10a344dc</t>
  </si>
  <si>
    <t>/funding-round/b555016f8d0e2d0711dac668f81eecf0</t>
  </si>
  <si>
    <t>/organization/wistron-infocomm-zhongshan-corporation</t>
  </si>
  <si>
    <t>/funding-round/e2386bbe594cc6bbab5ba0fd10214f47</t>
  </si>
  <si>
    <t>/organization/wistron-optronics-kunshan-co</t>
  </si>
  <si>
    <t>/funding-round/e9076cc2c1070cce373baa288eba7bc6</t>
  </si>
  <si>
    <t>/organization/wit-ai</t>
  </si>
  <si>
    <t>/funding-round/24bc7dd4f43f92ac11586f641ce87a3a</t>
  </si>
  <si>
    <t>/funding-round/687addb27b2fd86015b1a2865392b8cb</t>
  </si>
  <si>
    <t>/organization/wit-studio</t>
  </si>
  <si>
    <t>/funding-round/722ca06cc6d09a373a58fb645a98c9a4</t>
  </si>
  <si>
    <t>/funding-round/9dc4adedaab7829c3aad33242c218d2f</t>
  </si>
  <si>
    <t>/organization/witch-city-products</t>
  </si>
  <si>
    <t>/funding-round/13c9cdd6019abd457cb24cb37b61606c</t>
  </si>
  <si>
    <t>/organization/witech</t>
  </si>
  <si>
    <t>/funding-round/956ab8fff9ca6f6ead18f0e56be9ad39</t>
  </si>
  <si>
    <t>/organization/witech-spa</t>
  </si>
  <si>
    <t>/funding-round/09d468b2510c0b5b45c2e4cf09c7fe35</t>
  </si>
  <si>
    <t>25/10/2003</t>
  </si>
  <si>
    <t>/funding-round/282bc7d9f99aa6ec0a658c289fbad4aa</t>
  </si>
  <si>
    <t>/funding-round/31562656c9c9df7eb391b3a316742562</t>
  </si>
  <si>
    <t>/organization/witel</t>
  </si>
  <si>
    <t>/funding-round/ff7f1199ca0e0c32f11d74e3b8389bcc</t>
  </si>
  <si>
    <t>/organization/witget</t>
  </si>
  <si>
    <t>/funding-round/77d8db867642d5602efbda34c18a923d</t>
  </si>
  <si>
    <t>/organization/within-2</t>
  </si>
  <si>
    <t>/funding-round/8e0c28158f733ce45333d9bec1de9678</t>
  </si>
  <si>
    <t>/organization/within3</t>
  </si>
  <si>
    <t>/funding-round/80bfb106f6317797822efda753b94279</t>
  </si>
  <si>
    <t>/organization/withings</t>
  </si>
  <si>
    <t>/funding-round/4b48b94e5f4329a6ada56ceb60e01b81</t>
  </si>
  <si>
    <t>/funding-round/b92cd5113a90879aad8c5c40e35fc61b</t>
  </si>
  <si>
    <t>/organization/withlocals</t>
  </si>
  <si>
    <t>/funding-round/d86e6146cb6082bed181bc7a39e95087</t>
  </si>
  <si>
    <t>/organization/withwine</t>
  </si>
  <si>
    <t>/funding-round/a1f648bb8f8b54eb542631c230915559</t>
  </si>
  <si>
    <t>/organization/witkit-inc-</t>
  </si>
  <si>
    <t>/funding-round/c641bea974deaa89614d94ac2ba6d2f7</t>
  </si>
  <si>
    <t>/funding-round/dc5647bc8e04b19fcb7c9d65589e92a3</t>
  </si>
  <si>
    <t>/organization/witoi</t>
  </si>
  <si>
    <t>/funding-round/cc7946206a395e419afea65c04194c37</t>
  </si>
  <si>
    <t>/organization/witown</t>
  </si>
  <si>
    <t>/funding-round/151d34bafff530dc618a747c63f8df88</t>
  </si>
  <si>
    <t>/funding-round/acc724af2a9c849cd2b757cfa5d0e125</t>
  </si>
  <si>
    <t>/organization/witricity</t>
  </si>
  <si>
    <t>/funding-round/344f5aa6c59f5330f1ca5d774290c180</t>
  </si>
  <si>
    <t>/funding-round/4ef13070c84a5e876cd0406a55753980</t>
  </si>
  <si>
    <t>/funding-round/b2052bcfd267eccbfbb6e4ea8d5473ab</t>
  </si>
  <si>
    <t>/organization/wits-md</t>
  </si>
  <si>
    <t>/funding-round/144b0c48014b6cafb8d18cb07d3869f7</t>
  </si>
  <si>
    <t>/organization/wits-solutions-pvt-ltd</t>
  </si>
  <si>
    <t>/funding-round/ba45844c900a6f30585e9a9977b63db3</t>
  </si>
  <si>
    <t>/organization/witsbits</t>
  </si>
  <si>
    <t>/funding-round/025cff3dec8e988a121174b5571f8c68</t>
  </si>
  <si>
    <t>/funding-round/34e1636e7910b1116e0fe1e3096b05f9</t>
  </si>
  <si>
    <t>/organization/wittlebee</t>
  </si>
  <si>
    <t>/funding-round/b41643f54b6a8f34515784abeb4cb5b7</t>
  </si>
  <si>
    <t>/organization/wittyparrot</t>
  </si>
  <si>
    <t>/funding-round/052a1183cf982092197922ae4d026ece</t>
  </si>
  <si>
    <t>/organization/wityu-fm</t>
  </si>
  <si>
    <t>/funding-round/ed4ff58e209a6bf81df500e74ecce758</t>
  </si>
  <si>
    <t>/organization/wivlabs</t>
  </si>
  <si>
    <t>/funding-round/40e53fdb44d6d8072a70bc3bc02244bd</t>
  </si>
  <si>
    <t>/organization/wivo</t>
  </si>
  <si>
    <t>/funding-round/44ea42378c35f7b0e5673d9d70de9779</t>
  </si>
  <si>
    <t>/funding-round/dabc0987a7d5ba7120aef5c081bd1f63</t>
  </si>
  <si>
    <t>/organization/wiwide</t>
  </si>
  <si>
    <t>/funding-round/825feb3b54d21377af40c426e92c8648</t>
  </si>
  <si>
    <t>/funding-round/8d1c01d4269a8654c5950d5336388583</t>
  </si>
  <si>
    <t>/funding-round/abdec1bfdc8d468071ea5afbf88f6060</t>
  </si>
  <si>
    <t>/funding-round/cf07410311bf0a678a355773ed682dd3</t>
  </si>
  <si>
    <t>/organization/wix</t>
  </si>
  <si>
    <t>/funding-round/83a2cc52afbdc3a5a93ff380c09cdcf1</t>
  </si>
  <si>
    <t>/funding-round/8505f3d19900ba99329ecca2d9817a48</t>
  </si>
  <si>
    <t>/funding-round/b1109ab0b8774073a731df0057873133</t>
  </si>
  <si>
    <t>/funding-round/d8544831cab790447e206ba9abebbc83</t>
  </si>
  <si>
    <t>/organization/wixel-studios</t>
  </si>
  <si>
    <t>/funding-round/968ea335b7a6994658442124ddf0b7e6</t>
  </si>
  <si>
    <t>/organization/wizards-nation</t>
  </si>
  <si>
    <t>/funding-round/867bc7109e6805c89a850be24edebf54</t>
  </si>
  <si>
    <t>/organization/wizbii</t>
  </si>
  <si>
    <t>/funding-round/1f58c0d4a59f10ab281f03ca9482ffc1</t>
  </si>
  <si>
    <t>/organization/wizboo</t>
  </si>
  <si>
    <t>/funding-round/1b16c150b85af2884db1b54339b4b004</t>
  </si>
  <si>
    <t>/organization/wizdee</t>
  </si>
  <si>
    <t>/funding-round/8b567a7566bbe933aed6e50186bfb3f0</t>
  </si>
  <si>
    <t>/organization/wize</t>
  </si>
  <si>
    <t>/funding-round/149e8056278de195a36860075c1528d1</t>
  </si>
  <si>
    <t>/funding-round/dca3b21a3ace81077114fbaee6a9d938</t>
  </si>
  <si>
    <t>/organization/wizee-2</t>
  </si>
  <si>
    <t>/funding-round/be46a83155c218a5861506d8ec0a999d</t>
  </si>
  <si>
    <t>/organization/wizehive</t>
  </si>
  <si>
    <t>/funding-round/1d202661bab03b73716d10b381511c44</t>
  </si>
  <si>
    <t>/funding-round/314091f2011186a6cff87594173dce32</t>
  </si>
  <si>
    <t>/funding-round/97ce1ba8c625ef6d643e1831a3d28930</t>
  </si>
  <si>
    <t>/organization/wizeline</t>
  </si>
  <si>
    <t>/funding-round/6db13baa08a7aad88987e8c5b49a8dfb</t>
  </si>
  <si>
    <t>/funding-round/bafbcbd63ae49275057ee07db6fd0fd1</t>
  </si>
  <si>
    <t>/organization/wizenworld</t>
  </si>
  <si>
    <t>/funding-round/95766a23685bc2d7561e5f70294540f0</t>
  </si>
  <si>
    <t>/organization/wizer</t>
  </si>
  <si>
    <t>/funding-round/f4ef37bba36a3510c39cda9b069a91ca</t>
  </si>
  <si>
    <t>/organization/wizhunt-locals-inc</t>
  </si>
  <si>
    <t>/funding-round/c3f10c49a57caf5bcce9e3816f98d632</t>
  </si>
  <si>
    <t>/funding-round/f04faa56465dd14f21716650a6973967</t>
  </si>
  <si>
    <t>/organization/wiziq</t>
  </si>
  <si>
    <t>/funding-round/4de34dc7f55c4d4077d222ce24968789</t>
  </si>
  <si>
    <t>/organization/wizishop</t>
  </si>
  <si>
    <t>/funding-round/f3ee170a1dfa10a3672205358ffb9f1d</t>
  </si>
  <si>
    <t>/organization/wiziva</t>
  </si>
  <si>
    <t>/funding-round/4ee629a8f895500289a94c395c7847bb</t>
  </si>
  <si>
    <t>/organization/wizmaps</t>
  </si>
  <si>
    <t>/funding-round/5cd42117bdbdd6b833c6241fe501a81a</t>
  </si>
  <si>
    <t>/organization/wizmeta</t>
  </si>
  <si>
    <t>/funding-round/26fcb2a952447c983b5c8eda2c1af985</t>
  </si>
  <si>
    <t>/organization/wizpert</t>
  </si>
  <si>
    <t>/funding-round/b09cb7214d86604b59a9516aad2b3c09</t>
  </si>
  <si>
    <t>/organization/wizpra</t>
  </si>
  <si>
    <t>/funding-round/334daa94b2a12e68f43e619b3c4a184b</t>
  </si>
  <si>
    <t>/organization/wizrocket-technologies</t>
  </si>
  <si>
    <t>/funding-round/195738852853780cc8f1220ba6fb761d</t>
  </si>
  <si>
    <t>/funding-round/a054ef573c57cf6b296b5edfa9e1edf1</t>
  </si>
  <si>
    <t>/organization/wiztango</t>
  </si>
  <si>
    <t>/funding-round/d65e08f9b5c121a314691cea2319e4f2</t>
  </si>
  <si>
    <t>/organization/wizters</t>
  </si>
  <si>
    <t>/funding-round/23b1c43c9dfb5435a45f88476854c894</t>
  </si>
  <si>
    <t>/organization/wizzard-software</t>
  </si>
  <si>
    <t>/funding-round/f9a4be5416fd9064428c6f2771a3ed93</t>
  </si>
  <si>
    <t>/organization/wizzgo</t>
  </si>
  <si>
    <t>/funding-round/1e8376b426ede300d37af32eff2d2e27</t>
  </si>
  <si>
    <t>/funding-round/9eced94291429ebe47eacb72778bc32a</t>
  </si>
  <si>
    <t>/organization/wks-restaurant</t>
  </si>
  <si>
    <t>/funding-round/deb8ac7754c8cfc54ff3851619e4a5a0</t>
  </si>
  <si>
    <t>/organization/wmbly</t>
  </si>
  <si>
    <t>/funding-round/5d80ba6b07571179eff315420ee11c91</t>
  </si>
  <si>
    <t>21/08/2010</t>
  </si>
  <si>
    <t>/organization/wmode</t>
  </si>
  <si>
    <t>/funding-round/6b2c9ddd36a401e486d41c8b3880ce6a</t>
  </si>
  <si>
    <t>/funding-round/e2fc2ec595a242e8707b3eb3642ff8e2</t>
  </si>
  <si>
    <t>/organization/wo-funding</t>
  </si>
  <si>
    <t>/funding-round/cb5167b99ccc90c071df19a334a44ae5</t>
  </si>
  <si>
    <t>/organization/woax</t>
  </si>
  <si>
    <t>/funding-round/feec791917ceaa9dc10eac18f4b82e2e</t>
  </si>
  <si>
    <t>/organization/wobeek</t>
  </si>
  <si>
    <t>/funding-round/b18c2f890ed09b1aef6a68d119f210cc</t>
  </si>
  <si>
    <t>/organization/wochacha</t>
  </si>
  <si>
    <t>/funding-round/337542d5d245b44cff1ca6ce4e8a1f5b</t>
  </si>
  <si>
    <t>/organization/wochit</t>
  </si>
  <si>
    <t>/funding-round/48a8565e07feccb45783bb238c7899bb</t>
  </si>
  <si>
    <t>/funding-round/49d0a30c9f3a4f80f4e86a51785858a4</t>
  </si>
  <si>
    <t>/organization/wodby</t>
  </si>
  <si>
    <t>/funding-round/6b297cb59f0ace9155561db42e8bc90f</t>
  </si>
  <si>
    <t>/funding-round/a1fea10d7a8680b70e0bcc9515ceeba8</t>
  </si>
  <si>
    <t>/organization/woisio</t>
  </si>
  <si>
    <t>/funding-round/10c917bc067c2a3014f1a4201f277248</t>
  </si>
  <si>
    <t>/funding-round/87f989b6bd8027d70378942c99b8ce9d</t>
  </si>
  <si>
    <t>/organization/wokrr</t>
  </si>
  <si>
    <t>/funding-round/f8267b22b872c87a0c964f4db6e113b2</t>
  </si>
  <si>
    <t>/organization/wokup</t>
  </si>
  <si>
    <t>/funding-round/1d0a14f7c88b2db60cbf3ec9a433dba2</t>
  </si>
  <si>
    <t>/organization/woldme</t>
  </si>
  <si>
    <t>/funding-round/6930a2057fb93ce0673c077cb1a542bd</t>
  </si>
  <si>
    <t>/organization/wolf-2</t>
  </si>
  <si>
    <t>/funding-round/fc0ee0e06b057871abf46e786274be5c</t>
  </si>
  <si>
    <t>/organization/wolf-minerals</t>
  </si>
  <si>
    <t>/funding-round/7d17f17199a996c2604c8ffb9ae11307</t>
  </si>
  <si>
    <t>/organization/wolf-pyros-pictures</t>
  </si>
  <si>
    <t>/funding-round/e4fa151b7e204502e81b27565a30d0ca</t>
  </si>
  <si>
    <t>/organization/wolfe-diversified-industries</t>
  </si>
  <si>
    <t>/funding-round/c2bd6df82a8a5b78cf99080b788928b6</t>
  </si>
  <si>
    <t>/organization/wolfgis</t>
  </si>
  <si>
    <t>/funding-round/e3a85226d06965cbd8edc03771bbf6de</t>
  </si>
  <si>
    <t>/organization/wolfpack-chassis</t>
  </si>
  <si>
    <t>/funding-round/739ad4d965fbd6460119b107726bc704</t>
  </si>
  <si>
    <t>/organization/wolfprint-3d</t>
  </si>
  <si>
    <t>/funding-round/b7bd2fb34793bbd1af549cbda3b4154c</t>
  </si>
  <si>
    <t>/organization/woloks</t>
  </si>
  <si>
    <t>/funding-round/991b08b725fd39b614af91e10306e726</t>
  </si>
  <si>
    <t>/organization/wolonge</t>
  </si>
  <si>
    <t>/funding-round/74b19b6ca56e8f6f262b95ab9d60b200</t>
  </si>
  <si>
    <t>/organization/wolt</t>
  </si>
  <si>
    <t>/funding-round/5d71f9e6f354f0e3b3da930e63bcd51e</t>
  </si>
  <si>
    <t>/organization/wolverine-advanced-materials</t>
  </si>
  <si>
    <t>/funding-round/0752d74bf534ebd19d2774b27a355de2</t>
  </si>
  <si>
    <t>/organization/womai-net</t>
  </si>
  <si>
    <t>/funding-round/10d968a197f43b2bef7fc2b4b9f6385e</t>
  </si>
  <si>
    <t>/funding-round/b448709966e01db9b022e2076313783c</t>
  </si>
  <si>
    <t>/funding-round/eef1bdbf4def99a736cae7b055069247</t>
  </si>
  <si>
    <t>/organization/wombat-security-technologies</t>
  </si>
  <si>
    <t>/funding-round/22cb726968b1b0ffce02aad1496b212e</t>
  </si>
  <si>
    <t>/funding-round/46c9482aabbeafd14eb3a4542e011312</t>
  </si>
  <si>
    <t>/funding-round/4ddd86119e76ab5ca877961f542131dc</t>
  </si>
  <si>
    <t>/funding-round/69d60edd51b22487c61726bb32e255a7</t>
  </si>
  <si>
    <t>/funding-round/a4836afd16295317296c76723d78de43</t>
  </si>
  <si>
    <t>/organization/women-com</t>
  </si>
  <si>
    <t>/funding-round/6edd5d728faf2bc31a6693a656e8a244</t>
  </si>
  <si>
    <t>/organization/women-of-coffee</t>
  </si>
  <si>
    <t>/funding-round/63a385485134485a57b25cd6631d1470</t>
  </si>
  <si>
    <t>/organization/womenalia-com</t>
  </si>
  <si>
    <t>/funding-round/481c897409fc78baa2c604844e653c98</t>
  </si>
  <si>
    <t>/organization/womencentric</t>
  </si>
  <si>
    <t>/funding-round/1c0911c4f956d12527a418bd289c2fba</t>
  </si>
  <si>
    <t>/organization/womendotcom</t>
  </si>
  <si>
    <t>/funding-round/987333d33dd5ea5fbe168624bf3eaa52</t>
  </si>
  <si>
    <t>/organization/womensforum-com</t>
  </si>
  <si>
    <t>/funding-round/abcd58cc071342961f8cdd8f8d2d3ab9</t>
  </si>
  <si>
    <t>/organization/womply</t>
  </si>
  <si>
    <t>/funding-round/54cf7c81bfd57335ebeed237a5457ec1</t>
  </si>
  <si>
    <t>/funding-round/b3f311bb91f9ab696fda6d66bb44398d</t>
  </si>
  <si>
    <t>/funding-round/dbba519c58f941dc959d27b1a3d7e6a0</t>
  </si>
  <si>
    <t>/organization/womstreet</t>
  </si>
  <si>
    <t>/funding-round/02744756aa8946c0c88a24f2af521398</t>
  </si>
  <si>
    <t>/organization/won</t>
  </si>
  <si>
    <t>/funding-round/dd9849c8f9f29f2097cd4b0072132673</t>
  </si>
  <si>
    <t>/organization/wonder-2</t>
  </si>
  <si>
    <t>/funding-round/3b9fc5811b5274d032103d9414e01d32</t>
  </si>
  <si>
    <t>/funding-round/980260293432002b367f20a79395d7ee</t>
  </si>
  <si>
    <t>/funding-round/ad501d93a1884072cdf5e90467003966</t>
  </si>
  <si>
    <t>/organization/wonder-3</t>
  </si>
  <si>
    <t>/funding-round/b21b77950b6a07c3e5043b8a52438e77</t>
  </si>
  <si>
    <t>/organization/wonder-forge</t>
  </si>
  <si>
    <t>/funding-round/49a5e6143dc02b9ecbd74df23a38002d</t>
  </si>
  <si>
    <t>/funding-round/745c565f648083bcff4c23f58edf767c</t>
  </si>
  <si>
    <t>/organization/wonder-paint</t>
  </si>
  <si>
    <t>/funding-round/e0d976bdc8804daec6e44a2a4a713e94</t>
  </si>
  <si>
    <t>/organization/wonder-technologies</t>
  </si>
  <si>
    <t>/funding-round/0f9b385c63a823b41b14535dddf0e4c2</t>
  </si>
  <si>
    <t>/funding-round/56ca94df3aae9ce4636eae0ce66b5762</t>
  </si>
  <si>
    <t>/funding-round/8cf6a56bc294acc72e7bd53052a585e6</t>
  </si>
  <si>
    <t>/organization/wonder-works-media</t>
  </si>
  <si>
    <t>/funding-round/c8a02bc9b7fe821fedad7cc159154c5f</t>
  </si>
  <si>
    <t>/organization/wonderabbit</t>
  </si>
  <si>
    <t>/funding-round/11e6400fd6c9ea0d4bb7f23215081117</t>
  </si>
  <si>
    <t>/organization/wondercide</t>
  </si>
  <si>
    <t>/funding-round/59c48b574722b03a478d535c8ec77a5e</t>
  </si>
  <si>
    <t>/organization/wonderflow</t>
  </si>
  <si>
    <t>/funding-round/6a3905cc90c4210767db2b8786037048</t>
  </si>
  <si>
    <t>/organization/wonderhill</t>
  </si>
  <si>
    <t>/funding-round/9fc6d44aadae0427de09bcaf50527ef1</t>
  </si>
  <si>
    <t>/organization/wonderhowto</t>
  </si>
  <si>
    <t>/funding-round/fa6e238b11999f5eea94681a623a9305</t>
  </si>
  <si>
    <t>/organization/wonderloop</t>
  </si>
  <si>
    <t>/funding-round/6e24cda7875714d94453d5ea6bdb1e21</t>
  </si>
  <si>
    <t>/funding-round/fa56448c27c3e41dade89253a591cf5a</t>
  </si>
  <si>
    <t>/organization/wonderluk</t>
  </si>
  <si>
    <t>/funding-round/b079c0f80fc686392e19992bb94b7dce</t>
  </si>
  <si>
    <t>/funding-round/ba0422de878bd87b1823bb31657adec4</t>
  </si>
  <si>
    <t>/organization/wondermall</t>
  </si>
  <si>
    <t>/funding-round/6a6c7f71edf62b79b467c60d2916cd1f</t>
  </si>
  <si>
    <t>/organization/wondermento</t>
  </si>
  <si>
    <t>/funding-round/5e613810f6485f1818f6842c2db99a66</t>
  </si>
  <si>
    <t>/funding-round/5f539c24b720a2c5d543efe92edece85</t>
  </si>
  <si>
    <t>/organization/wonderplanet-inc-</t>
  </si>
  <si>
    <t>/funding-round/4c444cb856962bfb46f231c6bf028c87</t>
  </si>
  <si>
    <t>/organization/wonderpoint-software</t>
  </si>
  <si>
    <t>/funding-round/b48140993f00f342558146fd3b2d3f6b</t>
  </si>
  <si>
    <t>/organization/wonders-2</t>
  </si>
  <si>
    <t>/funding-round/29c54f01c33198fa8c4b31e7bfdc4e5e</t>
  </si>
  <si>
    <t>/funding-round/78535c787af4a6ff0441f71ac9e554d5</t>
  </si>
  <si>
    <t>/organization/wondershake</t>
  </si>
  <si>
    <t>/funding-round/b940f6c9ca93f221ef813dd9617d03de</t>
  </si>
  <si>
    <t>/organization/wondershare-software</t>
  </si>
  <si>
    <t>/funding-round/b8fd3eb8e4c548d200c5b5c08b6ccc52</t>
  </si>
  <si>
    <t>/funding-round/c6b326e80caad3f2bad06fdec7f396a9</t>
  </si>
  <si>
    <t>/organization/wonderswamp</t>
  </si>
  <si>
    <t>/funding-round/29bb847cecf45767178a31fd2ae14b24</t>
  </si>
  <si>
    <t>/funding-round/439e4af22606b7411f36b77734fe65e7</t>
  </si>
  <si>
    <t>/organization/wonga</t>
  </si>
  <si>
    <t>/funding-round/2f5210ba286dce7cd49a4f961455d363</t>
  </si>
  <si>
    <t>/funding-round/7a04f5a61c0d535782381653adc24432</t>
  </si>
  <si>
    <t>/funding-round/8d6ce9694ce627105bd9e7e5ac5d4470</t>
  </si>
  <si>
    <t>/funding-round/afdaed30279ab7f19e6f671f06293e13</t>
  </si>
  <si>
    <t>/funding-round/e69804aa12f8ddadf1a56c6d8989153e</t>
  </si>
  <si>
    <t>/organization/wongnai</t>
  </si>
  <si>
    <t>/funding-round/90d8833cd88c15a66e2bbea7dca71ee9</t>
  </si>
  <si>
    <t>/funding-round/cdab97f3640d87b84b0f1e0775acedc4</t>
  </si>
  <si>
    <t>/organization/wongsang-worldwide</t>
  </si>
  <si>
    <t>/funding-round/285307b7cdc1dbf6735516413d963cbd</t>
  </si>
  <si>
    <t>/organization/wonolo</t>
  </si>
  <si>
    <t>/funding-round/179fbaa6ed597fa08ce29b0e4f82d8e2</t>
  </si>
  <si>
    <t>/funding-round/69ba9385b1a2383f2a3f90b1740d88ac</t>
  </si>
  <si>
    <t>/organization/woo</t>
  </si>
  <si>
    <t>/funding-round/01428d5e74241e21377da39ab8281b8f</t>
  </si>
  <si>
    <t>/funding-round/610b10a6ee589a49e0fcca282e275ac6</t>
  </si>
  <si>
    <t>/funding-round/b84d2db657d596b4a4871dc2012fd7eb</t>
  </si>
  <si>
    <t>/funding-round/d287b238a773a833c6311f0889083eed</t>
  </si>
  <si>
    <t>/organization/woo-4</t>
  </si>
  <si>
    <t>/funding-round/4ae1ea9f7e02089133dfaf37ad7dd890</t>
  </si>
  <si>
    <t>/organization/woo-hoo-studios</t>
  </si>
  <si>
    <t>/funding-round/be6a7e63cb239a6eea1a4b3633c781f0</t>
  </si>
  <si>
    <t>/organization/woo-with-style</t>
  </si>
  <si>
    <t>/funding-round/9fa0f9ba9b05862ebe5f1c06d8e8b4c2</t>
  </si>
  <si>
    <t>/organization/wooboard-com</t>
  </si>
  <si>
    <t>/funding-round/4f1f983a4de1098fb28d4be2b92c204e</t>
  </si>
  <si>
    <t>/funding-round/89bd0e89e7fedba00ac4a1ac4ed8a22f</t>
  </si>
  <si>
    <t>/organization/woodall-nicholson-group</t>
  </si>
  <si>
    <t>/funding-round/92001c7913f03cea324b92690da32057</t>
  </si>
  <si>
    <t>/organization/woodcast</t>
  </si>
  <si>
    <t>/funding-round/c8efe1cd7b49c3a1d7deadfdd981c56b</t>
  </si>
  <si>
    <t>/organization/woodenshark-llc</t>
  </si>
  <si>
    <t>/funding-round/3fe2cabe47d728fefc9f35059867a721</t>
  </si>
  <si>
    <t>/organization/woodland-biofuels</t>
  </si>
  <si>
    <t>/funding-round/e47610a20c728957bf70cdc393fac0d3</t>
  </si>
  <si>
    <t>/organization/woodpecker-education</t>
  </si>
  <si>
    <t>/funding-round/f13568d170a5bdf2f6fbd43ebf847ba4</t>
  </si>
  <si>
    <t>/organization/woodpellets-com</t>
  </si>
  <si>
    <t>/funding-round/57d79a986d387e98d9356a4b8126c205</t>
  </si>
  <si>
    <t>/funding-round/c730e4b11886fd554203c9fdb546a600</t>
  </si>
  <si>
    <t>/organization/woods-hole-oceanographic-institute</t>
  </si>
  <si>
    <t>/funding-round/7898cf672e8fe2d9bad713f8bfcb1e22</t>
  </si>
  <si>
    <t>/funding-round/a4b6989a33e31f1b7ace9d57de5ede71</t>
  </si>
  <si>
    <t>/organization/woodstone-properties</t>
  </si>
  <si>
    <t>/funding-round/6663dd4c762e531043750781f639e1ba</t>
  </si>
  <si>
    <t>/organization/woofbert</t>
  </si>
  <si>
    <t>/funding-round/2d08dc8269e726aea679d642834b85c6</t>
  </si>
  <si>
    <t>/organization/woofound</t>
  </si>
  <si>
    <t>/funding-round/176919734ac00b58191ee6edecbe5b31</t>
  </si>
  <si>
    <t>/funding-round/1c20a75c870b58a9cacac58d6636ea70</t>
  </si>
  <si>
    <t>/funding-round/261d4ae03b4e4a77124f13e0bf365479</t>
  </si>
  <si>
    <t>/funding-round/3997cde95c2fb0e294cddfd733bf73c6</t>
  </si>
  <si>
    <t>/funding-round/3fbccfbba349c51b5b14b0980afae7ef</t>
  </si>
  <si>
    <t>/funding-round/84807ff955ca723ea8718b88492bd23c</t>
  </si>
  <si>
    <t>/funding-round/c0d0c186f830185fbdc4a9f0799b7b56</t>
  </si>
  <si>
    <t>/funding-round/ff2d4aed78c359073ee0d29d2494a49a</t>
  </si>
  <si>
    <t>/organization/woofradar</t>
  </si>
  <si>
    <t>/funding-round/14432aef40b12e8ed30937b2a5147b4e</t>
  </si>
  <si>
    <t>/organization/wooga</t>
  </si>
  <si>
    <t>/funding-round/21b80870a798c4590980ca495e1ca299</t>
  </si>
  <si>
    <t>/funding-round/e62ce645640deef8144aa6ca7aaf44fd</t>
  </si>
  <si>
    <t>/funding-round/e7ef1b415871471f91bd4df7d2c8651b</t>
  </si>
  <si>
    <t>/organization/woohoo-mobile-marketing</t>
  </si>
  <si>
    <t>/funding-round/012b6be63c026c20e44796de6a856805</t>
  </si>
  <si>
    <t>/organization/wooju</t>
  </si>
  <si>
    <t>/funding-round/2152552ac4e13c9304b52b9772a56512</t>
  </si>
  <si>
    <t>/funding-round/98fba0b7a1f37d03648f7a6a277f6fa5</t>
  </si>
  <si>
    <t>/organization/wool-and-the-gang</t>
  </si>
  <si>
    <t>/funding-round/802666a1a5e08a01d3d0ea7b81eea77f</t>
  </si>
  <si>
    <t>/organization/woome</t>
  </si>
  <si>
    <t>/funding-round/44982b8c2d63e61ade8ac7c2c1eaabba</t>
  </si>
  <si>
    <t>/funding-round/4e2e5f50bd886050b83902acaeb2ad3f</t>
  </si>
  <si>
    <t>/funding-round/fcfdd142b2fb9e5af3fb351753e7af9d</t>
  </si>
  <si>
    <t>/organization/woomio</t>
  </si>
  <si>
    <t>/funding-round/a9c652705f14e7146822198ffe68ee72</t>
  </si>
  <si>
    <t>/organization/woooba</t>
  </si>
  <si>
    <t>/funding-round/5fe9ae0499fb64ed85a5c738682e7794</t>
  </si>
  <si>
    <t>/funding-round/919543d4d1e5ca5a67120dbb313aa8e3</t>
  </si>
  <si>
    <t>/funding-round/9f02d834f779fb6f6c9d4f0772151e34</t>
  </si>
  <si>
    <t>/funding-round/b3f7e6a7103707130cedabb0ff4cfecc</t>
  </si>
  <si>
    <t>/organization/wooop</t>
  </si>
  <si>
    <t>/funding-round/0c6a9da617e0804d40ed1c41898be9b3</t>
  </si>
  <si>
    <t>/organization/woop-wear-llc</t>
  </si>
  <si>
    <t>/funding-round/fd55242588ac0197a0d79c8f7e5249f2</t>
  </si>
  <si>
    <t>/organization/woopie</t>
  </si>
  <si>
    <t>/funding-round/007327a3709248f7c63c1e10de646178</t>
  </si>
  <si>
    <t>/funding-round/34a69d4ac608b8e499ec027e78cf86eb</t>
  </si>
  <si>
    <t>/funding-round/f4798b3de595fedd7b76d9b8baa0ee1c</t>
  </si>
  <si>
    <t>/organization/wooplr</t>
  </si>
  <si>
    <t>/funding-round/fbf708f52d42786c92e90c60a5b86de2</t>
  </si>
  <si>
    <t>/organization/woopra</t>
  </si>
  <si>
    <t>/funding-round/ec30b81d5dcfde072bb85abdff3706c9</t>
  </si>
  <si>
    <t>/organization/wooshii</t>
  </si>
  <si>
    <t>/funding-round/292dbadd6349e6235324f7930f854992</t>
  </si>
  <si>
    <t>/funding-round/658ed4c191d195aa7acdddf263b58366</t>
  </si>
  <si>
    <t>/organization/woot-math</t>
  </si>
  <si>
    <t>/funding-round/304a6748c7de16b300889ec0dcea2c97</t>
  </si>
  <si>
    <t>/organization/wooter</t>
  </si>
  <si>
    <t>/funding-round/64e0b32d38c4305c6325d391ec09f431</t>
  </si>
  <si>
    <t>/organization/wootocracy</t>
  </si>
  <si>
    <t>/funding-round/7bddfa7ac6d7ceabe16a466a583d6480</t>
  </si>
  <si>
    <t>/organization/wootup</t>
  </si>
  <si>
    <t>/funding-round/18aa149662e5710e2d673f77935e35ff</t>
  </si>
  <si>
    <t>/funding-round/6a87c52fe7315b9b8a8a5bd4cf88c6d2</t>
  </si>
  <si>
    <t>/organization/woowa-bros</t>
  </si>
  <si>
    <t>/funding-round/0286b867a4459100e6fc87e9b4f4f7a3</t>
  </si>
  <si>
    <t>/funding-round/0a32e3bc214596e6d2e0bbd8d605aa8f</t>
  </si>
  <si>
    <t>/funding-round/566e04f520f823c1a8c749ca38dc9174</t>
  </si>
  <si>
    <t>/funding-round/d56b09e25be8e9c5d85b6d88b34eb5c6</t>
  </si>
  <si>
    <t>/organization/woowho</t>
  </si>
  <si>
    <t>/funding-round/fe16372e0d4050e384d11a6a08793d01</t>
  </si>
  <si>
    <t>/organization/woowup</t>
  </si>
  <si>
    <t>/funding-round/8157c026ac4ce2031bf41ac390d1014b</t>
  </si>
  <si>
    <t>/funding-round/d0c6495a75a982f42379582b0cb3e243</t>
  </si>
  <si>
    <t>/organization/woozworld</t>
  </si>
  <si>
    <t>/funding-round/9f75bf03b0f46f7662a1847335d369e9</t>
  </si>
  <si>
    <t>/funding-round/e8399c35817b5abe55637bea5bd30480</t>
  </si>
  <si>
    <t>/organization/woppa</t>
  </si>
  <si>
    <t>/funding-round/76ed24cae2123d9407a0e6740a6b3576</t>
  </si>
  <si>
    <t>/organization/woqu-com</t>
  </si>
  <si>
    <t>/funding-round/2a0cab969d4cbe763cc6aedb9bff50d6</t>
  </si>
  <si>
    <t>/funding-round/e69375ce72a2465312f5532b223d4d13</t>
  </si>
  <si>
    <t>/organization/worapay</t>
  </si>
  <si>
    <t>/funding-round/00848353758b323b0130219e1300bb67</t>
  </si>
  <si>
    <t>/funding-round/fce1369efc5ab5ba96a3a7d2cb514210</t>
  </si>
  <si>
    <t>/organization/worcester-polytechnic-institute</t>
  </si>
  <si>
    <t>/funding-round/26c48eb047cb9a6e894e8f90ff4edc95</t>
  </si>
  <si>
    <t>/funding-round/4bf18c7b578d8c588af5506d9915cb6f</t>
  </si>
  <si>
    <t>/funding-round/6b241ceb0c85461dfdd374653d80f828</t>
  </si>
  <si>
    <t>/funding-round/c7467220634bfd623c02f473c1ac65a6</t>
  </si>
  <si>
    <t>/organization/worcester-polytechnic-institute-3</t>
  </si>
  <si>
    <t>/funding-round/7f2f66d5096faf2072953a2c73b7b584</t>
  </si>
  <si>
    <t>/organization/wordeo</t>
  </si>
  <si>
    <t>/funding-round/0472520289ace01519284f3d5c3b2ed6</t>
  </si>
  <si>
    <t>/funding-round/9bd47938aea7dcc8a27561b89e8a30c5</t>
  </si>
  <si>
    <t>/organization/wordinaire</t>
  </si>
  <si>
    <t>/funding-round/fdf8f0f26a6a49a627b494cbba0f0f4d</t>
  </si>
  <si>
    <t>/organization/wordlock</t>
  </si>
  <si>
    <t>/funding-round/241e43a3a4aa158bce929383af0782c4</t>
  </si>
  <si>
    <t>/funding-round/5901908fabd2f80a03df11d21855eab0</t>
  </si>
  <si>
    <t>/funding-round/6602cb00ae29f2cc43239663f4a9e6b9</t>
  </si>
  <si>
    <t>/funding-round/798f9e87b5886f6e55da3ab10178f3dc</t>
  </si>
  <si>
    <t>/funding-round/8b4bf469a7dea356ee8479031efd97ec</t>
  </si>
  <si>
    <t>/funding-round/e6a3cb27ba8a2426b26f6bea0d3e053d</t>
  </si>
  <si>
    <t>/organization/wordrake</t>
  </si>
  <si>
    <t>/funding-round/ed5eb51647146da0cae8793cb228878a</t>
  </si>
  <si>
    <t>/organization/wordsentry</t>
  </si>
  <si>
    <t>/funding-round/8b2b295a9b14ff7d8e9596c724109c8f</t>
  </si>
  <si>
    <t>/organization/wordseye</t>
  </si>
  <si>
    <t>/funding-round/1566cc32e5831427286fd45d4d3a9681</t>
  </si>
  <si>
    <t>/funding-round/88250ffdb484f5a2a6c7589dcbcd4a2d</t>
  </si>
  <si>
    <t>/funding-round/de81cbbaaf9ee82fd1665afaebb55bcd</t>
  </si>
  <si>
    <t>/organization/wordster</t>
  </si>
  <si>
    <t>/funding-round/509e3ad861d444416940b95f9e7b97fd</t>
  </si>
  <si>
    <t>/organization/wordstream</t>
  </si>
  <si>
    <t>/funding-round/2b368674d0701b99c0e5d31005cf0483</t>
  </si>
  <si>
    <t>/funding-round/5eeebff494d63545c7dfc24a0d12da86</t>
  </si>
  <si>
    <t>/funding-round/61581e84144eaf373402f52865b75cf2</t>
  </si>
  <si>
    <t>/funding-round/c1eb701e037c723bc7830d027e3178f6</t>
  </si>
  <si>
    <t>/funding-round/e1829c90733179611ea3e6614d76f2ad</t>
  </si>
  <si>
    <t>/funding-round/e19cb4560f052b78cecdf27ab782f234</t>
  </si>
  <si>
    <t>/funding-round/e7c9296ec3f8092e4db373fe015e19be</t>
  </si>
  <si>
    <t>/funding-round/ef3292c5aaf23176fd0e2c3f2997bf69</t>
  </si>
  <si>
    <t>/organization/wordwatch</t>
  </si>
  <si>
    <t>/funding-round/d5fe8df3ef6d11617d87ff0958a909c2</t>
  </si>
  <si>
    <t>/organization/wordy</t>
  </si>
  <si>
    <t>/funding-round/355ee84e4d18e30f5a651a4141138066</t>
  </si>
  <si>
    <t>/funding-round/9ff33de091dc7eb0b0c1f139178f1abd</t>
  </si>
  <si>
    <t>/organization/work-around-me-inc</t>
  </si>
  <si>
    <t>/funding-round/69cd03d244d94559786dbc55d047332c</t>
  </si>
  <si>
    <t>/organization/work-for-pie</t>
  </si>
  <si>
    <t>/funding-round/0e566163d51d269008e1305c17c924f4</t>
  </si>
  <si>
    <t>/funding-round/32ee46ecf32a60f3103245c34e4dad79</t>
  </si>
  <si>
    <t>/funding-round/913cd632e73b66d1393e8363deda4368</t>
  </si>
  <si>
    <t>/organization/work-here</t>
  </si>
  <si>
    <t>/funding-round/15027ebbf2bf7f5b32880128ac113d7a</t>
  </si>
  <si>
    <t>/organization/work-in-field</t>
  </si>
  <si>
    <t>/funding-round/b9e8f02e4bb44a17bd44db2fc947dbdd</t>
  </si>
  <si>
    <t>/organization/work-inspire</t>
  </si>
  <si>
    <t>/funding-round/2decda8441d66e347d980ff9509b0ef0</t>
  </si>
  <si>
    <t>/organization/work-market</t>
  </si>
  <si>
    <t>/funding-round/771adde7c92e07c8ff9057ae5463f553</t>
  </si>
  <si>
    <t>/funding-round/a03d65bf60d829a729404ae258055c71</t>
  </si>
  <si>
    <t>/funding-round/ec9793b14d64424806364be3539cc0e8</t>
  </si>
  <si>
    <t>/organization/work-movement</t>
  </si>
  <si>
    <t>/funding-round/cd5f3893ce09b08a1253f829ed3cd5d6</t>
  </si>
  <si>
    <t>/organization/work-n-gear</t>
  </si>
  <si>
    <t>/funding-round/140b921b05678312141c413366bb29c6</t>
  </si>
  <si>
    <t>/organization/work4ce-me</t>
  </si>
  <si>
    <t>/funding-round/1ab5ce87c6c4c48e6edc86d6d36c51a0</t>
  </si>
  <si>
    <t>/organization/work4labs</t>
  </si>
  <si>
    <t>/funding-round/70643d85d6e5e1561e676aefbc2d2bb5</t>
  </si>
  <si>
    <t>/funding-round/c07c328f23195d6e22a891613eadfb5f</t>
  </si>
  <si>
    <t>/organization/workable-hr</t>
  </si>
  <si>
    <t>/funding-round/3e4ce092613e79b5bce1e089f88e2dc1</t>
  </si>
  <si>
    <t>/funding-round/44c3b6f43698365d74c712ee17b639c9</t>
  </si>
  <si>
    <t>/funding-round/45619dae0decec26635e40790dd1136a</t>
  </si>
  <si>
    <t>/funding-round/714edd49fb210572d9724d58c6680892</t>
  </si>
  <si>
    <t>/funding-round/d5540a02c037659944c35ce2aad38772</t>
  </si>
  <si>
    <t>/funding-round/f78cbcbb3f9e06fd20bbf55aab362af9</t>
  </si>
  <si>
    <t>/organization/workamerica</t>
  </si>
  <si>
    <t>/funding-round/6dbe5225b5a51a22799eb13df9e88953</t>
  </si>
  <si>
    <t>/organization/workana</t>
  </si>
  <si>
    <t>/funding-round/d9748a70f3fd5f92760ec6abb9e43168</t>
  </si>
  <si>
    <t>/funding-round/e7df220bc47a498c15a1aea55e20b6c6</t>
  </si>
  <si>
    <t>/organization/workangel</t>
  </si>
  <si>
    <t>/funding-round/3ff84c41cfa24575bd6ea60b78f580a6</t>
  </si>
  <si>
    <t>/organization/workboard</t>
  </si>
  <si>
    <t>/funding-round/48b926f2d7a7da7e64d038e4c623f237</t>
  </si>
  <si>
    <t>/organization/workbooks</t>
  </si>
  <si>
    <t>/funding-round/1c53c91830081c3e0d0757d49de71be6</t>
  </si>
  <si>
    <t>/organization/workcast</t>
  </si>
  <si>
    <t>/funding-round/866f3e2c723c9cfd7bb575b1d3945a53</t>
  </si>
  <si>
    <t>/funding-round/ddf8c2677cb6c7b6963ca47531e54f05</t>
  </si>
  <si>
    <t>/organization/workcompass</t>
  </si>
  <si>
    <t>/funding-round/8e97ba4863cf7d76c59dfc95385722ba</t>
  </si>
  <si>
    <t>/funding-round/a67fb61692cf3eecd26a64727ca3f8e5</t>
  </si>
  <si>
    <t>/organization/workday</t>
  </si>
  <si>
    <t>/funding-round/4262e73e982938f98212e3408d2d6e07</t>
  </si>
  <si>
    <t>/funding-round/479371b12a583d2ba1e56748408d9e4a</t>
  </si>
  <si>
    <t>/funding-round/ce86f740095eae553ffad8becb7edfbb</t>
  </si>
  <si>
    <t>/organization/workec</t>
  </si>
  <si>
    <t>/funding-round/a781891af080695f3e6beb4d87baaafd</t>
  </si>
  <si>
    <t>/organization/worker-bee-solutions</t>
  </si>
  <si>
    <t>/funding-round/01f7add3d616d32c80397a1eb07fec19</t>
  </si>
  <si>
    <t>/organization/workerbee-virtual-assistants</t>
  </si>
  <si>
    <t>/funding-round/01be557896cfc792f12a95cc1ef409a7</t>
  </si>
  <si>
    <t>/organization/workers-on-call</t>
  </si>
  <si>
    <t>/funding-round/3e089ef2ab8a15153a9e7989dd23c200</t>
  </si>
  <si>
    <t>/funding-round/ed2341e745e7ac32f62597db18ec3090</t>
  </si>
  <si>
    <t>/organization/workface</t>
  </si>
  <si>
    <t>/funding-round/007f8e4945d0fb7385342249356b4a21</t>
  </si>
  <si>
    <t>/funding-round/1387488bc2ab875e52b2866b068a5973</t>
  </si>
  <si>
    <t>/funding-round/7cba43d5d37acd00d870d76694aea1c8</t>
  </si>
  <si>
    <t>/funding-round/aa1f1f71bf2d7752c4c86286e9446760</t>
  </si>
  <si>
    <t>/funding-round/c1fbd841949ffb43eece63732719cf27</t>
  </si>
  <si>
    <t>/funding-round/da36cd3bf16abc7e58311d1090637469</t>
  </si>
  <si>
    <t>/organization/workflex-solutions</t>
  </si>
  <si>
    <t>/funding-round/1706bdd4c9b0dc620a24271f4dec06c3</t>
  </si>
  <si>
    <t>/funding-round/2d841cbc1540f66f3e5abf8224d7087e</t>
  </si>
  <si>
    <t>/organization/workflowy</t>
  </si>
  <si>
    <t>/funding-round/d3c6a190cbb755b404433cac517319f4</t>
  </si>
  <si>
    <t>/organization/workfolio</t>
  </si>
  <si>
    <t>/funding-round/6dbb9ed65d07d094c6ef7e3aa9ec58c9</t>
  </si>
  <si>
    <t>/organization/workforce-insight</t>
  </si>
  <si>
    <t>/funding-round/a4d5615cb6611ce45c5f0f0e7de7a671</t>
  </si>
  <si>
    <t>/organization/workforce-software</t>
  </si>
  <si>
    <t>/funding-round/6bbb53ff77a726b3cff221c5c98e774b</t>
  </si>
  <si>
    <t>/funding-round/8c12adbedfdbcfcc8e1f032fbb68f9c8</t>
  </si>
  <si>
    <t>/organization/workforem</t>
  </si>
  <si>
    <t>/funding-round/f971ede3c043ba8ae4c8d35a9d6ba6a4</t>
  </si>
  <si>
    <t>/organization/workfront</t>
  </si>
  <si>
    <t>/funding-round/768fd3edc47133c6e87148f5554308ff</t>
  </si>
  <si>
    <t>/funding-round/8dcb4def88e71e668c8a97ff07765729</t>
  </si>
  <si>
    <t>/funding-round/b8829da748df66871ad1626ab2091b81</t>
  </si>
  <si>
    <t>/funding-round/b9746f331c82cee61245ba12b4bb6812</t>
  </si>
  <si>
    <t>/organization/workhands</t>
  </si>
  <si>
    <t>/funding-round/2193f50f8ccf434c9221881241c282d7</t>
  </si>
  <si>
    <t>/funding-round/2bc7fd1b1fba8cdf638790f188fc8f15</t>
  </si>
  <si>
    <t>/organization/workheroes-com-ritter-digital-solutions-inc-</t>
  </si>
  <si>
    <t>/funding-round/098ce12e15f15b52fca8827a2e48de48</t>
  </si>
  <si>
    <t>/funding-round/d15ea19cc5190c401cfd6ed9d30d8fbd</t>
  </si>
  <si>
    <t>/organization/workhint</t>
  </si>
  <si>
    <t>/funding-round/acbbe10d6b323980e514ca8e79203709</t>
  </si>
  <si>
    <t>/organization/workhorse-2</t>
  </si>
  <si>
    <t>/funding-round/182b47160423b27db1f612b082681014</t>
  </si>
  <si>
    <t>/organization/workhound-co-uk</t>
  </si>
  <si>
    <t>/funding-round/ef72426f78630d860c278945f2587e1e</t>
  </si>
  <si>
    <t>/organization/workindia</t>
  </si>
  <si>
    <t>/funding-round/71537a511d2945d0d7f5d06031b12867</t>
  </si>
  <si>
    <t>/organization/working-equity</t>
  </si>
  <si>
    <t>/funding-round/47d88a03ee7abd63b1144dfd48e9f988</t>
  </si>
  <si>
    <t>/organization/working-not-working</t>
  </si>
  <si>
    <t>/funding-round/1e920867b8b6767b563a019e84957521</t>
  </si>
  <si>
    <t>/organization/working-out-works</t>
  </si>
  <si>
    <t>/funding-round/80538c0f2388cf1d69d63e2059f699e3</t>
  </si>
  <si>
    <t>/organization/workinggrouplink</t>
  </si>
  <si>
    <t>/funding-round/69cd280deb9e1462643220ec5afa8d1b</t>
  </si>
  <si>
    <t>/organization/workingnets</t>
  </si>
  <si>
    <t>/funding-round/bc0a34ddb63fc9d87ef0da92dd4fa25a</t>
  </si>
  <si>
    <t>21/12/1999</t>
  </si>
  <si>
    <t>/organization/workingpoint</t>
  </si>
  <si>
    <t>/funding-round/eb2a7ae9978dc68b8121a76ca0f494ba</t>
  </si>
  <si>
    <t>/organization/workle</t>
  </si>
  <si>
    <t>/funding-round/713b2c12c7c34c4a8734078e077a2d67</t>
  </si>
  <si>
    <t>/organization/worklife</t>
  </si>
  <si>
    <t>/funding-round/ab5bfc6b7d0452312bfe481c72a03221</t>
  </si>
  <si>
    <t>/funding-round/c321c0d3cbcc5841e0b1c40b5ce4df22</t>
  </si>
  <si>
    <t>/organization/worklight</t>
  </si>
  <si>
    <t>/funding-round/5408d9d7e24bccbf75bfbb5c3771278a</t>
  </si>
  <si>
    <t>19/02/2006</t>
  </si>
  <si>
    <t>/funding-round/cf4fb396b1782c4cc970dbe468b1ed47</t>
  </si>
  <si>
    <t>/funding-round/d0098be0321772ab80403262f95b88b9</t>
  </si>
  <si>
    <t>/organization/workmein</t>
  </si>
  <si>
    <t>/funding-round/3eec2097e9fb96bcb7f143960a133b74</t>
  </si>
  <si>
    <t>/funding-round/8ae0888ce0fd70e6ac867a5dfd94b478</t>
  </si>
  <si>
    <t>/organization/workmetro</t>
  </si>
  <si>
    <t>/funding-round/4764adb43bdb4b082d6f209ab617b96f</t>
  </si>
  <si>
    <t>/organization/worknowledge</t>
  </si>
  <si>
    <t>/funding-round/03bf6ba89eede3060795d5ea9558f3e2</t>
  </si>
  <si>
    <t>/organization/workpop</t>
  </si>
  <si>
    <t>/funding-round/0b67414532e5a5b48f86f8aac108732d</t>
  </si>
  <si>
    <t>/funding-round/cc82cbbd02c4f3ff887be01bb995afee</t>
  </si>
  <si>
    <t>/organization/workproducts</t>
  </si>
  <si>
    <t>/funding-round/9ad12a9aaa9f774a987fa3536bf71692</t>
  </si>
  <si>
    <t>/funding-round/a981d0d2dc27562e12fa0ecd7238ab0e</t>
  </si>
  <si>
    <t>/organization/works-io</t>
  </si>
  <si>
    <t>/funding-round/0e358c2bdf56f0d580b5694cfa0a032e</t>
  </si>
  <si>
    <t>/organization/worksfire</t>
  </si>
  <si>
    <t>/funding-round/9aa9e6ba8c5de8311330781e65cfecaa</t>
  </si>
  <si>
    <t>/organization/workshare</t>
  </si>
  <si>
    <t>/funding-round/131998425ca9bba1c471b6ef02c854f0</t>
  </si>
  <si>
    <t>/funding-round/3cdaf1f1fb168b0630cd46578e56b5b7</t>
  </si>
  <si>
    <t>/funding-round/846c8f8d182b867a25f0bddec7acd2a7</t>
  </si>
  <si>
    <t>/funding-round/c22d09f6d973a70d4ed0e082271b14d9</t>
  </si>
  <si>
    <t>/organization/workshoplive</t>
  </si>
  <si>
    <t>/funding-round/7bb7ee614e3300503302903b00eca80c</t>
  </si>
  <si>
    <t>/organization/worksimple</t>
  </si>
  <si>
    <t>/funding-round/1f4720eb4803cacefee20a751c4b2538</t>
  </si>
  <si>
    <t>/funding-round/f73694d0212a0d122a4deef78cf88e7c</t>
  </si>
  <si>
    <t>/organization/worksnug</t>
  </si>
  <si>
    <t>/funding-round/215fff34200b3224b7a60ea47588bcac</t>
  </si>
  <si>
    <t>/organization/worksoft</t>
  </si>
  <si>
    <t>/funding-round/4d0fa23ea046df7b546c248e633b6b33</t>
  </si>
  <si>
    <t>/funding-round/5a549d1184dc27dd43c9c43529c7d3a7</t>
  </si>
  <si>
    <t>/funding-round/5cb80023d30cf3d338ad401ab000e148</t>
  </si>
  <si>
    <t>/funding-round/bb3358d7dcb6835009a8497e8c7f8cbe</t>
  </si>
  <si>
    <t>/organization/workspot</t>
  </si>
  <si>
    <t>/funding-round/00a8826d87241f50b66b1db25cab1bf2</t>
  </si>
  <si>
    <t>/funding-round/0599817ccf1266dcb8e077fedc148319</t>
  </si>
  <si>
    <t>/funding-round/5bb4aefa802bb4ec2b86c2189190c43f</t>
  </si>
  <si>
    <t>/funding-round/dcbd7eba8c21b5d5ad0a1378e7a19569</t>
  </si>
  <si>
    <t>/funding-round/eda014052c4964a521f7010d71c27021</t>
  </si>
  <si>
    <t>/organization/worksteady-io</t>
  </si>
  <si>
    <t>/funding-round/b0399466b4bafbf5b262c8bd8cb28010</t>
  </si>
  <si>
    <t>/organization/workstir</t>
  </si>
  <si>
    <t>/funding-round/5dbd0a93d0f69505ff5bc3522ff3367a</t>
  </si>
  <si>
    <t>/organization/workstreamr</t>
  </si>
  <si>
    <t>/funding-round/c2c23c8b739e8df87f7b5387f76fd812</t>
  </si>
  <si>
    <t>/funding-round/c66ae4f38f527cf5610f0eb4b06749c2</t>
  </si>
  <si>
    <t>/organization/worksurfers</t>
  </si>
  <si>
    <t>/funding-round/7cade8376f6b7e25a32edf6e71e547b2</t>
  </si>
  <si>
    <t>/organization/worksystems</t>
  </si>
  <si>
    <t>/funding-round/7291f5ca7c1b5cc63b6b44b806838560</t>
  </si>
  <si>
    <t>/organization/workthink</t>
  </si>
  <si>
    <t>/funding-round/7b02ed6b8df9aa2798fe291849e29f5f</t>
  </si>
  <si>
    <t>/organization/worktopia</t>
  </si>
  <si>
    <t>/funding-round/23412ebb0b0d87428167f14974cbb1af</t>
  </si>
  <si>
    <t>/funding-round/4d0830f31467aa463c1278dadf69c068</t>
  </si>
  <si>
    <t>/funding-round/583924050d28a85fdfc70b025d8544df</t>
  </si>
  <si>
    <t>/organization/worktouch</t>
  </si>
  <si>
    <t>/funding-round/688f9492bab01f8a9ecbb775f109d49e</t>
  </si>
  <si>
    <t>/organization/workube</t>
  </si>
  <si>
    <t>/funding-round/d512888ea6dd932daf02f1ebd8b306f9</t>
  </si>
  <si>
    <t>/organization/workvoices</t>
  </si>
  <si>
    <t>/funding-round/160a6dbeb0c0972395809dbef1180ef5</t>
  </si>
  <si>
    <t>/organization/workwell-systems</t>
  </si>
  <si>
    <t>/funding-round/96aadffd5b65d08595fa9ed1caa0cad2</t>
  </si>
  <si>
    <t>/organization/workwith-me</t>
  </si>
  <si>
    <t>/funding-round/73a97e56c8f787b8a371f0e1e3072caf</t>
  </si>
  <si>
    <t>/organization/workz</t>
  </si>
  <si>
    <t>/funding-round/ab1f158092ca3dd5959037b4c0d87bdd</t>
  </si>
  <si>
    <t>/organization/world-art-community</t>
  </si>
  <si>
    <t>/funding-round/f67f426a13cf523890f22657fca17c5a</t>
  </si>
  <si>
    <t>/organization/world-blender</t>
  </si>
  <si>
    <t>/funding-round/283851cbdbfec8d1266f37da67e3ba70</t>
  </si>
  <si>
    <t>/organization/world-business-lenders</t>
  </si>
  <si>
    <t>/funding-round/0dd2ab44a0a356cb296df7b9633fcb1c</t>
  </si>
  <si>
    <t>/funding-round/b5a2cd051fe9a42f5ffa78a8165143b2</t>
  </si>
  <si>
    <t>/organization/world-bx</t>
  </si>
  <si>
    <t>/funding-round/36529d7365895833bca443b589acfb50</t>
  </si>
  <si>
    <t>/organization/world-class-driving-2</t>
  </si>
  <si>
    <t>/funding-round/f079d5e7a0676bc464e61ebe61744377</t>
  </si>
  <si>
    <t>/organization/world-energy</t>
  </si>
  <si>
    <t>/funding-round/c089cf865f3653a996f5ac1a5b542c87</t>
  </si>
  <si>
    <t>/organization/world-energy-canada</t>
  </si>
  <si>
    <t>/funding-round/099ac845127a14a370b22858ad4350d6</t>
  </si>
  <si>
    <t>/organization/world-energy-labs</t>
  </si>
  <si>
    <t>/funding-round/16e1b0ff88b85308b560ea35c27505a0</t>
  </si>
  <si>
    <t>/organization/world-escape-llc</t>
  </si>
  <si>
    <t>/funding-round/163156a43f5599dec6d0806d7fb1e130</t>
  </si>
  <si>
    <t>/organization/world-first-smart-slider</t>
  </si>
  <si>
    <t>/funding-round/e732098e5d08042218fac5843d0f28da</t>
  </si>
  <si>
    <t>/organization/world-first-uk</t>
  </si>
  <si>
    <t>/funding-round/faa94d0cecd4b8bd02b9295c4e11cb86</t>
  </si>
  <si>
    <t>/organization/world-freight-company-international</t>
  </si>
  <si>
    <t>/funding-round/80c790357ea1a691760e886b31f0a948</t>
  </si>
  <si>
    <t>/organization/world-golf-tour</t>
  </si>
  <si>
    <t>/funding-round/2eb0199fc81740c609976348d16d93f0</t>
  </si>
  <si>
    <t>/funding-round/803ac1517cb7adbcbcf7f1d5f4b7df50</t>
  </si>
  <si>
    <t>/funding-round/99171f4b557f51dde767601e3b548935</t>
  </si>
  <si>
    <t>/funding-round/cc9a96a9b7945a78482fe1d07ac7a7b9</t>
  </si>
  <si>
    <t>/organization/world-lifestyle</t>
  </si>
  <si>
    <t>/funding-round/503f37ddde94ea0dcfbd83e60cafe15b</t>
  </si>
  <si>
    <t>/organization/world-nation-live-entertainment</t>
  </si>
  <si>
    <t>/funding-round/8b4606f913495c36d3071d31166b46a0</t>
  </si>
  <si>
    <t>/organization/world-of-good</t>
  </si>
  <si>
    <t>/funding-round/07a3ea60c2c910714ef2bda5ab9ef0da</t>
  </si>
  <si>
    <t>/funding-round/0af300132fb4a136cf9aef1acf63097d</t>
  </si>
  <si>
    <t>/organization/world-panel</t>
  </si>
  <si>
    <t>/funding-round/41794f4d8df8d42723a4dc834767bbe8</t>
  </si>
  <si>
    <t>/organization/world-procurement-international</t>
  </si>
  <si>
    <t>/funding-round/1f32696d543e3dff02295b36c6f9bcbd</t>
  </si>
  <si>
    <t>/organization/world-reviewer</t>
  </si>
  <si>
    <t>/funding-round/ed0ce20bd70c80268b5e7d92ed1ffca7</t>
  </si>
  <si>
    <t>/organization/world-series-of-video-games-inc</t>
  </si>
  <si>
    <t>/funding-round/14adf17854421e4e95f0d51b0bebee19</t>
  </si>
  <si>
    <t>/organization/world-sports-network</t>
  </si>
  <si>
    <t>/funding-round/d385bcc98221f43d7f0fef6ee964658d</t>
  </si>
  <si>
    <t>/organization/world-surveillance-group</t>
  </si>
  <si>
    <t>/funding-round/60adfbc0cdac212e348e4e77f911a19f</t>
  </si>
  <si>
    <t>/funding-round/876236094d39198da50c10ab320347cd</t>
  </si>
  <si>
    <t>/funding-round/afa93ad580393b00aed60e81bcb65d23</t>
  </si>
  <si>
    <t>/funding-round/f541e822e77b8d3d239ce9c2d79a1c10</t>
  </si>
  <si>
    <t>/organization/world-wide-beauty-exchange</t>
  </si>
  <si>
    <t>/funding-round/2359e3cd08be696bd72bf411d69ff933</t>
  </si>
  <si>
    <t>/organization/world-wide-packets</t>
  </si>
  <si>
    <t>/funding-round/05a257075d76b298777f918dfb14f560</t>
  </si>
  <si>
    <t>/funding-round/94d0e45dddef90418fa774067bda36eb</t>
  </si>
  <si>
    <t>/funding-round/ba3e863ccacdeee2e91048d653c1e312</t>
  </si>
  <si>
    <t>/funding-round/f44ec56bd940af1c9860dcfbe5daf96b</t>
  </si>
  <si>
    <t>/organization/world-wide-premium-packers</t>
  </si>
  <si>
    <t>/funding-round/208beb473d84dc00892102536bacf3e5</t>
  </si>
  <si>
    <t>/organization/world-wide-sport-of-billiards</t>
  </si>
  <si>
    <t>/funding-round/ca0a865d5beb08c3442f37674efa4bd5</t>
  </si>
  <si>
    <t>/organization/worldapp</t>
  </si>
  <si>
    <t>/funding-round/f92915ce506c9f9fe33b91cffaa7f441</t>
  </si>
  <si>
    <t>/organization/worldbusiness-capital</t>
  </si>
  <si>
    <t>/funding-round/31461970b8daa5ff33db970438ee2758</t>
  </si>
  <si>
    <t>/organization/worldcast-inc</t>
  </si>
  <si>
    <t>/funding-round/da137c9eb5d0d7d4025173a15e8f567b</t>
  </si>
  <si>
    <t>/organization/worldclass</t>
  </si>
  <si>
    <t>/funding-round/28d198995e26a938b64bfb7f03859039</t>
  </si>
  <si>
    <t>/organization/worldcoo</t>
  </si>
  <si>
    <t>/funding-round/3ec6b0e36c7c988250f36dde0107321a</t>
  </si>
  <si>
    <t>/funding-round/d683d053e4a49c66d02cf9839deca513</t>
  </si>
  <si>
    <t>/organization/worldcover</t>
  </si>
  <si>
    <t>/funding-round/d2c1402cdd26e931db65d6b4ac6d6fbf</t>
  </si>
  <si>
    <t>/organization/worlddesk</t>
  </si>
  <si>
    <t>/funding-round/71247986660597a6a1f2b3f2eef9176d</t>
  </si>
  <si>
    <t>/organization/worldgate-communications</t>
  </si>
  <si>
    <t>/funding-round/eba841e803fcc855fa83bf7a2665b0b3</t>
  </si>
  <si>
    <t>/organization/worldheart</t>
  </si>
  <si>
    <t>/funding-round/30ce5521df42b33127e88d487a01a554</t>
  </si>
  <si>
    <t>/funding-round/f4c0617769576cc53fd69e226b197de9</t>
  </si>
  <si>
    <t>/organization/worldly-developments</t>
  </si>
  <si>
    <t>/funding-round/39674daf33340ee1a77669c881da47ff</t>
  </si>
  <si>
    <t>/funding-round/8648236d3f7a2c07eb03eb69880e06e9</t>
  </si>
  <si>
    <t>/organization/worldmate</t>
  </si>
  <si>
    <t>/funding-round/4c943fa4af132393d14844881dc8bce1</t>
  </si>
  <si>
    <t>/funding-round/a490d8b967e6280eed7143bb82bcc49f</t>
  </si>
  <si>
    <t>/funding-round/fff7bb1e304352f2068fd843e18a5248</t>
  </si>
  <si>
    <t>/organization/worldone</t>
  </si>
  <si>
    <t>/funding-round/14d7ac4cc35ff2754eab35981c9b6943</t>
  </si>
  <si>
    <t>/funding-round/da5e11a4232bbdd4a4056605a525532a</t>
  </si>
  <si>
    <t>/organization/worldpasskey</t>
  </si>
  <si>
    <t>/funding-round/54f282ccf4b9b13020054930e1a228d1</t>
  </si>
  <si>
    <t>/organization/worldplay-communications</t>
  </si>
  <si>
    <t>/funding-round/4d6f11ae9baf4a6c5c8dc0c67f2421c8</t>
  </si>
  <si>
    <t>/organization/worldrat</t>
  </si>
  <si>
    <t>/funding-round/8b58a0b4337491bb446f17e61eb75531</t>
  </si>
  <si>
    <t>/funding-round/f96da1041cc6cdd6e0e43068b71f62a6</t>
  </si>
  <si>
    <t>/organization/worldremit</t>
  </si>
  <si>
    <t>/funding-round/49ccd8549912b704fa2e6da2752c7f3e</t>
  </si>
  <si>
    <t>/funding-round/5f0f882456079dee5f181431913ad3b5</t>
  </si>
  <si>
    <t>/funding-round/716a089f6c28ffc797dc33b86cba8dcc</t>
  </si>
  <si>
    <t>/funding-round/7d6824138baf62c66f4c8359506fbe9f</t>
  </si>
  <si>
    <t>/funding-round/abae2088473912a10efa69fe0c207c95</t>
  </si>
  <si>
    <t>/funding-round/ac1f42503c22b3aa13b55167d9b247bc</t>
  </si>
  <si>
    <t>/funding-round/fff8f9928df876d0e5c439c77216f2ea</t>
  </si>
  <si>
    <t>/organization/worlds</t>
  </si>
  <si>
    <t>/funding-round/b840092a92e54eecf02fd1bbb12674ec</t>
  </si>
  <si>
    <t>/organization/worldscape</t>
  </si>
  <si>
    <t>/funding-round/b653fde5fb7979bde905f0af87454bce</t>
  </si>
  <si>
    <t>/organization/worldstor</t>
  </si>
  <si>
    <t>/funding-round/ef4446f1b0b876327242590dcfd92005</t>
  </si>
  <si>
    <t>19/12/2000</t>
  </si>
  <si>
    <t>/organization/worldstores</t>
  </si>
  <si>
    <t>/funding-round/46334d2f646187e7a1c959a7a42fcb74</t>
  </si>
  <si>
    <t>/funding-round/8a25c77386eee2132bbcb31529c26aaa</t>
  </si>
  <si>
    <t>/funding-round/b1ef79f181e2cae27ac1360e27469daa</t>
  </si>
  <si>
    <t>/funding-round/fd770578b4cbe41a8196d79207b8f577</t>
  </si>
  <si>
    <t>/organization/worldtv</t>
  </si>
  <si>
    <t>/funding-round/1ad605ee5c553caee18678783c1a15b7</t>
  </si>
  <si>
    <t>/organization/worldview</t>
  </si>
  <si>
    <t>/funding-round/16fe5185f56a7e129eadcc658b9432c2</t>
  </si>
  <si>
    <t>/funding-round/548ac3616fbc2b7080b50d6a428510d1</t>
  </si>
  <si>
    <t>/organization/worldvitalrecords</t>
  </si>
  <si>
    <t>/funding-round/d80021253408611c75b451baf6df126d</t>
  </si>
  <si>
    <t>/organization/worldviz</t>
  </si>
  <si>
    <t>/funding-round/4d970764799b63829d157b043ad15cce</t>
  </si>
  <si>
    <t>/funding-round/a1c718b0faa87db0ea2f00a76c0d351c</t>
  </si>
  <si>
    <t>/organization/worldwide-biggies</t>
  </si>
  <si>
    <t>/funding-round/60cb8f60b818117157cca65f2144638f</t>
  </si>
  <si>
    <t>/funding-round/cce8e35582c36b0d7cf760c6a3a1af54</t>
  </si>
  <si>
    <t>/organization/worldwide-facilities</t>
  </si>
  <si>
    <t>/funding-round/078af6e895c2788c842dce505a1a7120</t>
  </si>
  <si>
    <t>/organization/worldwide-financial-investment-group</t>
  </si>
  <si>
    <t>/funding-round/5ff94a534c14d1c843f199712158204d</t>
  </si>
  <si>
    <t>/organization/worldwinger</t>
  </si>
  <si>
    <t>/funding-round/0e695e5dc3cf8a2d705843affedba4b4</t>
  </si>
  <si>
    <t>/funding-round/ef3fbc0ce1c2fc98ba5fff98d2e75f99</t>
  </si>
  <si>
    <t>/organization/worldwinner</t>
  </si>
  <si>
    <t>/funding-round/5298ed8bf628369ee19af1b1b5600a0c</t>
  </si>
  <si>
    <t>/organization/worldzen-holdings</t>
  </si>
  <si>
    <t>/funding-round/05988e10b55479a662531b5d7651a1b3</t>
  </si>
  <si>
    <t>/organization/worlize</t>
  </si>
  <si>
    <t>/funding-round/e06d4443102066c518511fb89e77a6e6</t>
  </si>
  <si>
    <t>/organization/wormhole</t>
  </si>
  <si>
    <t>/funding-round/401824409a37a7e33ee1379b2e15fd03</t>
  </si>
  <si>
    <t>/organization/wormhole-it</t>
  </si>
  <si>
    <t>/funding-round/6508c7613c47c9eb3d57566eaa0d1e65</t>
  </si>
  <si>
    <t>/organization/wormser-energy-solutions</t>
  </si>
  <si>
    <t>/funding-round/6be433af4d3963847a0b73c0aacc4961</t>
  </si>
  <si>
    <t>/funding-round/810abebdd726603c5db87d11f51a3696</t>
  </si>
  <si>
    <t>/funding-round/a0b0e1f865cfc1f02c822d5d1689772b</t>
  </si>
  <si>
    <t>/funding-round/e7bbf2923a363bb06431d15fd5980690</t>
  </si>
  <si>
    <t>/organization/worry-free-community</t>
  </si>
  <si>
    <t>/funding-round/875d5da0956792fc78429048fa6c09e6</t>
  </si>
  <si>
    <t>/organization/worship-arts-conservatory</t>
  </si>
  <si>
    <t>/funding-round/ce09be5aaf04d3e154aa6180340053ac</t>
  </si>
  <si>
    <t>/organization/wortal</t>
  </si>
  <si>
    <t>/funding-round/48b94d9f93182c886e4c71be32159c97</t>
  </si>
  <si>
    <t>/funding-round/dd6818f3f3b3a723a2061a665212f4d3</t>
  </si>
  <si>
    <t>/organization/worth-foundation-fund</t>
  </si>
  <si>
    <t>/funding-round/6458496e10839f30f3becd595c3c749d</t>
  </si>
  <si>
    <t>/organization/worthpoint</t>
  </si>
  <si>
    <t>/funding-round/2048eaa4a5c6cff2ff14fdbcda054808</t>
  </si>
  <si>
    <t>/funding-round/43744408cba294723d5553d857e84e7e</t>
  </si>
  <si>
    <t>/funding-round/e2b06acec8662dddd13392b126074aa4</t>
  </si>
  <si>
    <t>/funding-round/ea97abd6128d2f1006e77598d5794439</t>
  </si>
  <si>
    <t>/funding-round/f5aa408238ef0518f2f626f41fbeaaf7</t>
  </si>
  <si>
    <t>/funding-round/ff27b37aac8fac6d196e5f8b73469331</t>
  </si>
  <si>
    <t>/organization/worthy</t>
  </si>
  <si>
    <t>/funding-round/d2bb4b5b429ca3885e3bf9314a971f72</t>
  </si>
  <si>
    <t>/organization/wote</t>
  </si>
  <si>
    <t>/funding-round/00a2ea8fa0c93e338f94fda3dbe5b213</t>
  </si>
  <si>
    <t>/organization/woto</t>
  </si>
  <si>
    <t>/funding-round/eaf8b9bb7cd4e1a30069f9bb5e952176</t>
  </si>
  <si>
    <t>/funding-round/f2abaf9c615c17e806720f5033c55bcd</t>
  </si>
  <si>
    <t>/organization/wound-care-technologies</t>
  </si>
  <si>
    <t>/funding-round/822b186b6087cb76ad705f224f2d363c</t>
  </si>
  <si>
    <t>/funding-round/93c5cde068e5be242e097ad544176fc5</t>
  </si>
  <si>
    <t>/funding-round/d2469eacdd927b76b01a0ebb66076f99</t>
  </si>
  <si>
    <t>/organization/wouzee-media</t>
  </si>
  <si>
    <t>/funding-round/e41fc3955fb974071925f7a6718a8fa8</t>
  </si>
  <si>
    <t>/funding-round/fd6e47aab4411b9f69514816f127ccec</t>
  </si>
  <si>
    <t>/organization/woven-digital</t>
  </si>
  <si>
    <t>/funding-round/e85b161e9b972c109380d28c19d4f445</t>
  </si>
  <si>
    <t>/funding-round/e9e8f22bc5bdec7717304c1c57bfb2d1</t>
  </si>
  <si>
    <t>/organization/woven-inc</t>
  </si>
  <si>
    <t>/funding-round/3be8d66972675df5507eed9e0966b7b9</t>
  </si>
  <si>
    <t>/organization/woven-orthopedic-technologies</t>
  </si>
  <si>
    <t>/funding-round/2140c4864d7e1a8baaf7aee8a0a87442</t>
  </si>
  <si>
    <t>/organization/woven-systems</t>
  </si>
  <si>
    <t>/funding-round/1d63f8d56c5a7e540e6114c43a14049c</t>
  </si>
  <si>
    <t>/funding-round/a121b5745246e1ebfbbddc3adbb10280</t>
  </si>
  <si>
    <t>/funding-round/ce85b1647fc08fb1a57a040ad2cc63c1</t>
  </si>
  <si>
    <t>/organization/wovn</t>
  </si>
  <si>
    <t>/funding-round/67126477cfd27be03688ca27f55eaae6</t>
  </si>
  <si>
    <t>/organization/wovo</t>
  </si>
  <si>
    <t>/funding-round/c83dc5424dbd931ffa60c1d037e47b64</t>
  </si>
  <si>
    <t>/organization/wow</t>
  </si>
  <si>
    <t>/funding-round/40e8e9fbf7f6d2f34a9e234d588271d0</t>
  </si>
  <si>
    <t>/organization/wow-app-inc</t>
  </si>
  <si>
    <t>/funding-round/ea8060ddfd1ba4021103bd97432d391c</t>
  </si>
  <si>
    <t>/organization/wow-emotions</t>
  </si>
  <si>
    <t>/funding-round/bc6e7d4918c27f7e367be96dcebbd9f5</t>
  </si>
  <si>
    <t>/organization/wow-express</t>
  </si>
  <si>
    <t>/funding-round/dd4b8cba044706dc9f015dad89a5b95d</t>
  </si>
  <si>
    <t>/organization/wow-lk</t>
  </si>
  <si>
    <t>/funding-round/556c4807b3e8133a03e5780a4e40623e</t>
  </si>
  <si>
    <t>/organization/wow-stuff</t>
  </si>
  <si>
    <t>/funding-round/0d545c82b38c818fad7040ff4d28aa1a</t>
  </si>
  <si>
    <t>/organization/wow3d-group</t>
  </si>
  <si>
    <t>/funding-round/10ba36b9666884af3fbacb287152cff3</t>
  </si>
  <si>
    <t>/organization/wowan365-com</t>
  </si>
  <si>
    <t>/funding-round/50c47b9794c12778b09072e47cd99964</t>
  </si>
  <si>
    <t>/organization/wowash</t>
  </si>
  <si>
    <t>/funding-round/325879046f502c395be7b53703cfecaa</t>
  </si>
  <si>
    <t>/organization/wowboard</t>
  </si>
  <si>
    <t>/funding-round/03f63e0a837f68e704ac875526aa1666</t>
  </si>
  <si>
    <t>/organization/wowcracy</t>
  </si>
  <si>
    <t>/funding-round/dbe116d6f695483190fe4226773a5ab4</t>
  </si>
  <si>
    <t>/organization/wowio</t>
  </si>
  <si>
    <t>/funding-round/49a2701100422dd774d7c85f4c46e583</t>
  </si>
  <si>
    <t>/funding-round/a3bbee6e95d5fc1de67c6cb06ee9f6e7</t>
  </si>
  <si>
    <t>/funding-round/d092c12a57153cc72b74275501d81135</t>
  </si>
  <si>
    <t>/funding-round/f21905b08106223362248d73d7a947da</t>
  </si>
  <si>
    <t>/organization/wowo</t>
  </si>
  <si>
    <t>/funding-round/d8bee18960d578cd3e540781e150d32a</t>
  </si>
  <si>
    <t>/organization/wowowow</t>
  </si>
  <si>
    <t>/funding-round/85ba1d32ab22be214bae67450dfe9ad3</t>
  </si>
  <si>
    <t>/funding-round/d7c91505e26518d73857531ae52932b3</t>
  </si>
  <si>
    <t>/organization/wowsai</t>
  </si>
  <si>
    <t>/funding-round/416d657c974cc6398836dcf6a11c8f83</t>
  </si>
  <si>
    <t>/funding-round/b1bbaff706744be1c4b9bc1fa3d3166a</t>
  </si>
  <si>
    <t>/organization/wowza-media</t>
  </si>
  <si>
    <t>/funding-round/065b50ce752cf2a8d95d46296b65a467</t>
  </si>
  <si>
    <t>/organization/wozityou</t>
  </si>
  <si>
    <t>/funding-round/462d77ed5d343b7ef58b34707f2e4be5</t>
  </si>
  <si>
    <t>/funding-round/5a341f1bc4027668b55d35a58a760be4</t>
  </si>
  <si>
    <t>/funding-round/5bf960dbba0aaf5f248e06283ec20ed7</t>
  </si>
  <si>
    <t>/funding-round/cc2271a9211e4199f5ad13482d7673d6</t>
  </si>
  <si>
    <t>/organization/wozlla</t>
  </si>
  <si>
    <t>/funding-round/6485f2a53ebf13c3634755012704c75e</t>
  </si>
  <si>
    <t>/organization/wp-engine</t>
  </si>
  <si>
    <t>/funding-round/16b97180c897dab0b36fd050c643f618</t>
  </si>
  <si>
    <t>/funding-round/7157d087b258c1df2fab039b2c6ed474</t>
  </si>
  <si>
    <t>/funding-round/cd7d7982ea1cf28cd606e9cb5cc134b6</t>
  </si>
  <si>
    <t>/organization/wp-fail-safe</t>
  </si>
  <si>
    <t>/funding-round/9c33dbf9c6f337dc53a577082eed731f</t>
  </si>
  <si>
    <t>/organization/wp-rocket-holdings</t>
  </si>
  <si>
    <t>/funding-round/6f9cc3943bab8767c175888019d11d17</t>
  </si>
  <si>
    <t>/organization/wpcs-international</t>
  </si>
  <si>
    <t>/funding-round/40005ddb70db6d33a8b00d23f3608d01</t>
  </si>
  <si>
    <t>/organization/wpx-faserkeramik</t>
  </si>
  <si>
    <t>/funding-round/41efcca7142c058c984e9590b08e00b9</t>
  </si>
  <si>
    <t>/funding-round/854c945de10ff7a4fc3b0ba0457f4c71</t>
  </si>
  <si>
    <t>/organization/wpxtreme</t>
  </si>
  <si>
    <t>/funding-round/1a26cad19bebdcaabd4819c18aee5b4c</t>
  </si>
  <si>
    <t>/funding-round/9fc652299982fedf211c251486704489</t>
  </si>
  <si>
    <t>/organization/wranggle</t>
  </si>
  <si>
    <t>/funding-round/7d34f07fac6b227cb1f5fcebf7915f01</t>
  </si>
  <si>
    <t>/organization/wrap-media</t>
  </si>
  <si>
    <t>/funding-round/8d1440dec702ed1284112f74ff6169af</t>
  </si>
  <si>
    <t>/funding-round/eedce87cc1460b9aa9f41f4d17b482f9</t>
  </si>
  <si>
    <t>/organization/wrap-spot</t>
  </si>
  <si>
    <t>/funding-round/7c9d067d55654254716613b8ca80b8d2</t>
  </si>
  <si>
    <t>/organization/wrapify</t>
  </si>
  <si>
    <t>/funding-round/3e53eccd4508a02463f552075fd5a6c6</t>
  </si>
  <si>
    <t>/organization/wrapmail</t>
  </si>
  <si>
    <t>/funding-round/0582b62ded00459c619d2de9aa11889a</t>
  </si>
  <si>
    <t>/funding-round/59b80e1d750b75207a24054eb5782434</t>
  </si>
  <si>
    <t>/funding-round/91c3c3f9eda5ea3c4c61451885a92b06</t>
  </si>
  <si>
    <t>/organization/wrapp</t>
  </si>
  <si>
    <t>/funding-round/1b3a6e966dbb70d5a592f99c436b0482</t>
  </si>
  <si>
    <t>/funding-round/2384b6f4cb6dfa26b20ca17146ddb5f7</t>
  </si>
  <si>
    <t>/funding-round/27a497038f1104bb83d00b0fbda0f18f</t>
  </si>
  <si>
    <t>/funding-round/8777173fa49a866eb07a19bc2c56d3fa</t>
  </si>
  <si>
    <t>/funding-round/e96e7bb655e62d1f9359096112aecaba</t>
  </si>
  <si>
    <t>/organization/wrenchguys-mobile</t>
  </si>
  <si>
    <t>/funding-round/1d4dc86c53f35734e1ccc00e985ee246</t>
  </si>
  <si>
    <t>/organization/wrg-creative-communication</t>
  </si>
  <si>
    <t>/funding-round/467e997ce9a00de4215a205543333965</t>
  </si>
  <si>
    <t>/organization/wriber</t>
  </si>
  <si>
    <t>/funding-round/2df4f852a80399f0eb0d98ddb7c7e0e9</t>
  </si>
  <si>
    <t>/funding-round/bdd4b7ee88df43b56688d180d7117f81</t>
  </si>
  <si>
    <t>/organization/wriggle</t>
  </si>
  <si>
    <t>/funding-round/8f91e141aaaf9a7afde192fc5320b37b</t>
  </si>
  <si>
    <t>/funding-round/c969ca03b42add203215a0d186313891</t>
  </si>
  <si>
    <t>/funding-round/f822e3d96f53bafe340b75abca602642</t>
  </si>
  <si>
    <t>/organization/wright-therapy-products</t>
  </si>
  <si>
    <t>/funding-round/2e1e2138d7439d67e0f4a67ef71a2629</t>
  </si>
  <si>
    <t>/funding-round/63565afdd982380a722d98328f4a09e7</t>
  </si>
  <si>
    <t>/funding-round/7d703909cabf845ab19756456b21f906</t>
  </si>
  <si>
    <t>/funding-round/960c06b98979d39ac8ac2b8e69b33f29</t>
  </si>
  <si>
    <t>/funding-round/aa5cbae51b6fa6b3a2236a1c57e5aec7</t>
  </si>
  <si>
    <t>/funding-round/abc163e8ca1a2a96cd223eba6d445739</t>
  </si>
  <si>
    <t>/funding-round/fdd37795ae209ec5604f98eb51e2085d</t>
  </si>
  <si>
    <t>/organization/wrightspeed</t>
  </si>
  <si>
    <t>/funding-round/0b7a773e1a2968761f98ea7d25be28bf</t>
  </si>
  <si>
    <t>/funding-round/0f900f454d97d6109b18ed383e6140e0</t>
  </si>
  <si>
    <t>/funding-round/449b691e7bb6eab22de413ab71b532a9</t>
  </si>
  <si>
    <t>/funding-round/4521261361d09fdab3ab370d0b143b19</t>
  </si>
  <si>
    <t>/funding-round/587cad88c9eec8eadf4adf8ccd9c20ee</t>
  </si>
  <si>
    <t>/funding-round/59cb9032587e8b1ffd0d4752d5730fb5</t>
  </si>
  <si>
    <t>/funding-round/cac39a45a9d1735950ef05016b7b0f9f</t>
  </si>
  <si>
    <t>/funding-round/cbc9872afeeec618d9e0bc93f98b01e6</t>
  </si>
  <si>
    <t>/organization/wrike</t>
  </si>
  <si>
    <t>/funding-round/1d5d85c9b4674166da38096739443f1a</t>
  </si>
  <si>
    <t>/funding-round/791f54b6ad53e20debeaa3285c5fd3e6</t>
  </si>
  <si>
    <t>/funding-round/84eb1799b102924c082c611bd9e9d651</t>
  </si>
  <si>
    <t>/organization/wripl</t>
  </si>
  <si>
    <t>/funding-round/37246da66429f59be21baabc252bacbb</t>
  </si>
  <si>
    <t>/organization/write-my-your-content-creation-engine</t>
  </si>
  <si>
    <t>/funding-round/821bff9aee41ecba99e2a9270c3e5d20</t>
  </si>
  <si>
    <t>/organization/writelab</t>
  </si>
  <si>
    <t>/funding-round/5fbe1dc77fa353a82a9dab06aa8d5597</t>
  </si>
  <si>
    <t>/organization/writelatex</t>
  </si>
  <si>
    <t>/funding-round/648b68adb07d079fa9aba99e813f182f</t>
  </si>
  <si>
    <t>/funding-round/db686990f2967f43cd21b2a769528717</t>
  </si>
  <si>
    <t>/organization/writeon</t>
  </si>
  <si>
    <t>/funding-round/caa042e1fa2cf98802ebb7bc4afe526a</t>
  </si>
  <si>
    <t>/organization/writepath</t>
  </si>
  <si>
    <t>/funding-round/3887cfaaab57189f646cf26bd2b5f551</t>
  </si>
  <si>
    <t>/organization/writer-ly</t>
  </si>
  <si>
    <t>/funding-round/2161c31611856473fe76930b30d4aecf</t>
  </si>
  <si>
    <t>/organization/writereader-aps</t>
  </si>
  <si>
    <t>/funding-round/a9560da3f3268e51c9ea3576bbd469b1</t>
  </si>
  <si>
    <t>/funding-round/b40a37b469f29bea1a06ce86e7878ca0</t>
  </si>
  <si>
    <t>/funding-round/f2d36bf562489abc929f7a68e89f4985</t>
  </si>
  <si>
    <t>/organization/writers-bloq</t>
  </si>
  <si>
    <t>/funding-round/8154a6b939b047db20f2454ea9acfa03</t>
  </si>
  <si>
    <t>/organization/writewell</t>
  </si>
  <si>
    <t>/funding-round/245cc5951fff3875fcd65365aec00ba5</t>
  </si>
  <si>
    <t>/organization/writewith</t>
  </si>
  <si>
    <t>/funding-round/33ed831706ec93dfcfb5bbf117a24fa9</t>
  </si>
  <si>
    <t>/organization/written</t>
  </si>
  <si>
    <t>/funding-round/dee9e4637568f39ab00cccf23d51f52b</t>
  </si>
  <si>
    <t>/organization/wrnch</t>
  </si>
  <si>
    <t>/funding-round/889af10ad99b3a1b33613d7128ddec99</t>
  </si>
  <si>
    <t>/organization/wsc-group</t>
  </si>
  <si>
    <t>/funding-round/045924ba34d7386b88e6d049c1d636cb</t>
  </si>
  <si>
    <t>/organization/wsi-onlinebiz</t>
  </si>
  <si>
    <t>/funding-round/f5ddcad822de84a53be22328f96c8858</t>
  </si>
  <si>
    <t>/organization/wsn-systems</t>
  </si>
  <si>
    <t>/funding-round/aad2fa14209aba8d97958c290cdfcfcd</t>
  </si>
  <si>
    <t>/organization/wso2</t>
  </si>
  <si>
    <t>/funding-round/04acad7c92c57611de7577ec0f44a5b5</t>
  </si>
  <si>
    <t>/funding-round/10d59c6eadab40c79c637ec87719050f</t>
  </si>
  <si>
    <t>/funding-round/8d4093a9280681fb70cba245978c7456</t>
  </si>
  <si>
    <t>/funding-round/d685ac781fe982dc2ec1bb7789e114eb</t>
  </si>
  <si>
    <t>/organization/wsp-global</t>
  </si>
  <si>
    <t>/funding-round/79b896c07a47dab08ed80969283d72fb</t>
  </si>
  <si>
    <t>/funding-round/cd009df46e799184f4afdcbde530cafc</t>
  </si>
  <si>
    <t>/organization/wt-infotech</t>
  </si>
  <si>
    <t>/funding-round/cfa221bc88a99f80d61c4cfc1503ab7c</t>
  </si>
  <si>
    <t>/organization/wtfast</t>
  </si>
  <si>
    <t>/funding-round/1c52369edc9c0e3a6af9ed6a3785a449</t>
  </si>
  <si>
    <t>/funding-round/451d21636e0cda987fe3162ff34114a5</t>
  </si>
  <si>
    <t>/funding-round/85f1807d7878c5b9e7fe4e0a1056c970</t>
  </si>
  <si>
    <t>/funding-round/d14f90501edeee871b63d8945ba13c1f</t>
  </si>
  <si>
    <t>/organization/wuaki-tv</t>
  </si>
  <si>
    <t>/funding-round/fa669170e4600c4dc195396236883012</t>
  </si>
  <si>
    <t>/organization/wudstay</t>
  </si>
  <si>
    <t>/funding-round/a06d207da3d4595993c9e2da0c7f07a5</t>
  </si>
  <si>
    <t>/organization/wudya</t>
  </si>
  <si>
    <t>/funding-round/d4414a06da8783f649bd4a08def2890f</t>
  </si>
  <si>
    <t>/organization/wuf</t>
  </si>
  <si>
    <t>/funding-round/53d5efed1ed4a79f6ec445f8cc62c6c3</t>
  </si>
  <si>
    <t>/organization/wugly</t>
  </si>
  <si>
    <t>/funding-round/136315499b9c3b38cea6237e63775d97</t>
  </si>
  <si>
    <t>/organization/wuhan-kindstar-diagnostics</t>
  </si>
  <si>
    <t>/funding-round/5ce05d2702815a3bba0b1fc775fa6178</t>
  </si>
  <si>
    <t>/organization/wuiper</t>
  </si>
  <si>
    <t>/funding-round/0a510ec78de6c3d5c633ea89be3d52e0</t>
  </si>
  <si>
    <t>/organization/wujigrid</t>
  </si>
  <si>
    <t>/funding-round/8121f26f20f43a303fa170ea41deea0a</t>
  </si>
  <si>
    <t>/organization/wukong-com</t>
  </si>
  <si>
    <t>/funding-round/66dca629d4356e69ee31ce7b52b7fe36</t>
  </si>
  <si>
    <t>/organization/wulou-labs</t>
  </si>
  <si>
    <t>/funding-round/52d83a97f770fe280bc910f55f616686</t>
  </si>
  <si>
    <t>/organization/wummelbox</t>
  </si>
  <si>
    <t>/funding-round/29f5afb1ef887e033c6821afbbc45c88</t>
  </si>
  <si>
    <t>/organization/wummelkiste</t>
  </si>
  <si>
    <t>/funding-round/5bf6973d7a52b391e28798f36ebd07e8</t>
  </si>
  <si>
    <t>/organization/wumo</t>
  </si>
  <si>
    <t>/funding-round/789238d96969737af9b47fdb56667dbc</t>
  </si>
  <si>
    <t>/organization/wunder</t>
  </si>
  <si>
    <t>/funding-round/c6fa03938699e26f25f04459cc867daa</t>
  </si>
  <si>
    <t>/organization/wunder-3</t>
  </si>
  <si>
    <t>/funding-round/8678aa914521705d0760ea788fe0b810</t>
  </si>
  <si>
    <t>/organization/wundercar</t>
  </si>
  <si>
    <t>/funding-round/42496f3f37321b592172a7e3668a903e</t>
  </si>
  <si>
    <t>/funding-round/8d42691c907df7ef4ed8908165d7c9eb</t>
  </si>
  <si>
    <t>/funding-round/8ef99b92517cf7f5268629c6b9dffc42</t>
  </si>
  <si>
    <t>/organization/wunderdata</t>
  </si>
  <si>
    <t>/funding-round/3fd0f67b6df9c292d6cedb87015e9bde</t>
  </si>
  <si>
    <t>/organization/wunderflats</t>
  </si>
  <si>
    <t>/funding-round/81e7558659db66b1691a900343fb1071</t>
  </si>
  <si>
    <t>/funding-round/a75c506d32481b18b603e6c03c5ae553</t>
  </si>
  <si>
    <t>/organization/wunderlich-securities</t>
  </si>
  <si>
    <t>/funding-round/600b4ad56da03bb9f90728d47c405583</t>
  </si>
  <si>
    <t>/organization/wunderloop</t>
  </si>
  <si>
    <t>/funding-round/190f5f6b21070e972a19e263909ebced</t>
  </si>
  <si>
    <t>/organization/wunderworks</t>
  </si>
  <si>
    <t>/funding-round/b11fa41f9a21cfeeeec51fd8d8a21899</t>
  </si>
  <si>
    <t>/organization/wundrbar</t>
  </si>
  <si>
    <t>/funding-round/19d631b9ba53faf6718f6270108686f7</t>
  </si>
  <si>
    <t>/organization/wunsch-brautkleid</t>
  </si>
  <si>
    <t>/funding-round/ccc6ef3fc11574246dd7a26d948e9f6b</t>
  </si>
  <si>
    <t>/funding-round/f6443ff63a6d945f8ae86ff3a9379255</t>
  </si>
  <si>
    <t>/organization/wunwun</t>
  </si>
  <si>
    <t>/funding-round/5edb0bb07611f654d2dbf7e0ca887172</t>
  </si>
  <si>
    <t>/funding-round/74f2006ead432a8caf3e3d6a82b1aa37</t>
  </si>
  <si>
    <t>/organization/wupima</t>
  </si>
  <si>
    <t>/funding-round/896c6bc1d0109230214f0b727779be81</t>
  </si>
  <si>
    <t>/organization/wupiti-</t>
  </si>
  <si>
    <t>/funding-round/80af44ec3eb1ce6fa2979f5f5f1ac235</t>
  </si>
  <si>
    <t>/organization/wurl</t>
  </si>
  <si>
    <t>/funding-round/3a33cdf39dabb3d60a00a510ae593572</t>
  </si>
  <si>
    <t>/funding-round/a079e6e08a93fea5cc82595c4cdb590b</t>
  </si>
  <si>
    <t>/funding-round/dbcd3479cc3507016c7ee76d6c7b8628</t>
  </si>
  <si>
    <t>/organization/wurldtech</t>
  </si>
  <si>
    <t>/funding-round/44c06d98aa7fcd35003eb161e9199e0c</t>
  </si>
  <si>
    <t>/funding-round/d79b3f44791dc4c63cf1049a57d81d25</t>
  </si>
  <si>
    <t>/organization/wut</t>
  </si>
  <si>
    <t>/funding-round/f85d83b0d3be8545931e8ba9fd361fca</t>
  </si>
  <si>
    <t>/organization/wutabout</t>
  </si>
  <si>
    <t>/funding-round/27401ad4134c241d8b530986dafad722</t>
  </si>
  <si>
    <t>/organization/wutsat-systems</t>
  </si>
  <si>
    <t>/funding-round/8d154ba98dd569abad69652928ef5ba3</t>
  </si>
  <si>
    <t>/organization/wututu</t>
  </si>
  <si>
    <t>/funding-round/6ff5f803ff292bfb090f59a78df2938f</t>
  </si>
  <si>
    <t>/organization/wuxi-ada-software</t>
  </si>
  <si>
    <t>/funding-round/062c7a2eeb6e2a76eddbb96bf7fbcc79</t>
  </si>
  <si>
    <t>/organization/wuxi-apptec</t>
  </si>
  <si>
    <t>/funding-round/0753ab444525153b17dfa201168a098d</t>
  </si>
  <si>
    <t>/funding-round/1254ac471a7773a85c76dc0261502175</t>
  </si>
  <si>
    <t>/funding-round/310815fe7921cbb8c39573137c09faa4</t>
  </si>
  <si>
    <t>/funding-round/64a36a14fd61d0a15f4704787dab2a19</t>
  </si>
  <si>
    <t>/funding-round/f4ee2cfe32f485578c242d0054ee0962</t>
  </si>
  <si>
    <t>/organization/wuxi-qiaolian-wind-power-technology</t>
  </si>
  <si>
    <t>/funding-round/ddb30b5ca685916b2fde0be8da6abc8e</t>
  </si>
  <si>
    <t>/organization/wuzzuf</t>
  </si>
  <si>
    <t>/funding-round/43836ae1e729c020eac5520909019d94</t>
  </si>
  <si>
    <t>/funding-round/b56ea1763d4738cba83d5b536979cdfd</t>
  </si>
  <si>
    <t>/funding-round/e0a4f54aed7da0456cf021eaba1f833c</t>
  </si>
  <si>
    <t>/organization/wwa-group</t>
  </si>
  <si>
    <t>/funding-round/0eaf1f3492083e6dc96f0d88cd86bd56</t>
  </si>
  <si>
    <t>/organization/wwhere</t>
  </si>
  <si>
    <t>/funding-round/92ad8d84f0edf5e90f5eb909d1793298</t>
  </si>
  <si>
    <t>/organization/wwire</t>
  </si>
  <si>
    <t>/funding-round/45cdc243169a2b146fd2cc6c8b4485a9</t>
  </si>
  <si>
    <t>/organization/www-haowj-com</t>
  </si>
  <si>
    <t>/funding-round/9cd83381643f2c9e5d89d23b68c3f739</t>
  </si>
  <si>
    <t>/organization/www-indiahousing-co</t>
  </si>
  <si>
    <t>/funding-round/591203bfbee1e17833e1f5a03f6d30c5</t>
  </si>
  <si>
    <t>/funding-round/9b20246bf3bb8d8452dd03377b528fdb</t>
  </si>
  <si>
    <t>/funding-round/c8d2bb20b4ee2fee818f5f59da7a7cd8</t>
  </si>
  <si>
    <t>/organization/www-jstjobs-com</t>
  </si>
  <si>
    <t>/funding-round/9007f450f35d8444eb3139d6aa75a7c0</t>
  </si>
  <si>
    <t>/funding-round/9d2befea3cd41c35762a42e6d8ba5029</t>
  </si>
  <si>
    <t>/organization/www-loadme-ae</t>
  </si>
  <si>
    <t>/funding-round/2acd2a9fd46dcb1a936d69beb6d3e63b</t>
  </si>
  <si>
    <t>/organization/www-rocknshop-com</t>
  </si>
  <si>
    <t>/funding-round/31dc597deff1d400969ea44f143643b9</t>
  </si>
  <si>
    <t>/organization/www-sarmeks-com</t>
  </si>
  <si>
    <t>/funding-round/11c27c46e0f886e5b142cfa43d102ffe</t>
  </si>
  <si>
    <t>/funding-round/186353b640a76663db5a7c439829a303</t>
  </si>
  <si>
    <t>/funding-round/e92d509307b83e4c3d6ba0952c97fa2c</t>
  </si>
  <si>
    <t>/organization/wyldfire</t>
  </si>
  <si>
    <t>/funding-round/0a43998b66e09a68b510f83453db9704</t>
  </si>
  <si>
    <t>/funding-round/6f5915e83af220908e164f50aaa2f401</t>
  </si>
  <si>
    <t>/funding-round/b360e68cb245d0c64bd446f644f015a7</t>
  </si>
  <si>
    <t>/organization/wyle</t>
  </si>
  <si>
    <t>/funding-round/176a19041f6ccb69b3d5b554b66c0bce</t>
  </si>
  <si>
    <t>/funding-round/5433beea3384ec2c322dac5ecdbd2135</t>
  </si>
  <si>
    <t>/organization/wylei-llc</t>
  </si>
  <si>
    <t>/funding-round/2effe780f7bbf35fbb0942febbdbab98</t>
  </si>
  <si>
    <t>/organization/wylio</t>
  </si>
  <si>
    <t>/funding-round/d185e8eaa5736b2986ede20023dc7055</t>
  </si>
  <si>
    <t>/organization/wymsee</t>
  </si>
  <si>
    <t>/funding-round/3c4d4fcfadf516a1268e4276fc4f5430</t>
  </si>
  <si>
    <t>/funding-round/641da09772ba75b7e5f43d115d317fb4</t>
  </si>
  <si>
    <t>/funding-round/bdbc61b7e3c21193b1d1090db9ed6729</t>
  </si>
  <si>
    <t>/organization/wynd-2</t>
  </si>
  <si>
    <t>/funding-round/b6ec6e0c1f1b19247a4f980e921e4669</t>
  </si>
  <si>
    <t>/organization/wynlink-technology-co-ltd</t>
  </si>
  <si>
    <t>/funding-round/217a198867f08803d89b1858a9ded53a</t>
  </si>
  <si>
    <t>/funding-round/7e6698c94e0afb43770256da06d1f04b</t>
  </si>
  <si>
    <t>/organization/wynyard-group</t>
  </si>
  <si>
    <t>/funding-round/a8ab3088692cfc2f6c3bcb572f0d4e35</t>
  </si>
  <si>
    <t>/funding-round/e92fb0174623d8272ba7f3fa1a625b33</t>
  </si>
  <si>
    <t>/organization/wyoos</t>
  </si>
  <si>
    <t>/funding-round/71e7dd8c2a24c3c54deb3ff8c3a91f56</t>
  </si>
  <si>
    <t>/organization/wyplay</t>
  </si>
  <si>
    <t>/funding-round/aabb9c34c1c69946df8f2573f36288b4</t>
  </si>
  <si>
    <t>/organization/wysada-com</t>
  </si>
  <si>
    <t>/funding-round/41c97eae79a12c735cd2376b44e4c690</t>
  </si>
  <si>
    <t>/funding-round/4a7703604036ac67adc4c7cb2a16feef</t>
  </si>
  <si>
    <t>/organization/wyscout</t>
  </si>
  <si>
    <t>/funding-round/198b9a6e9342f35c2db9d69228283b19</t>
  </si>
  <si>
    <t>/funding-round/7bad71085d32ae3a38085c08d2278956</t>
  </si>
  <si>
    <t>/organization/wysdom</t>
  </si>
  <si>
    <t>/funding-round/48c7e31ccb70e1733384c8f2054f9777</t>
  </si>
  <si>
    <t>/organization/wysiwyg</t>
  </si>
  <si>
    <t>/funding-round/aeac6a39b525deb6dcd253960e4c811b</t>
  </si>
  <si>
    <t>/organization/wyss-institute</t>
  </si>
  <si>
    <t>/funding-round/b735552122582afa3edd07bd66e3e682</t>
  </si>
  <si>
    <t>/organization/wyst</t>
  </si>
  <si>
    <t>/funding-round/efccc6c88c222d8fbcbcc26c22af08a6</t>
  </si>
  <si>
    <t>/organization/wytec-international</t>
  </si>
  <si>
    <t>/funding-round/016fd62718becbc5d5a16a0414679139</t>
  </si>
  <si>
    <t>/funding-round/0e97eaa3e4fff8d6125e3467fc3b7a84</t>
  </si>
  <si>
    <t>/funding-round/89b8a742785afab5ba6223f9f036e9d6</t>
  </si>
  <si>
    <t>/organization/wyutex-oil-and-gas</t>
  </si>
  <si>
    <t>/funding-round/29a63c94c119efc121debdac2cf91c6c</t>
  </si>
  <si>
    <t>/organization/wywy</t>
  </si>
  <si>
    <t>/funding-round/7463e07269c33dddd4f6cd6670b36d64</t>
  </si>
  <si>
    <t>/funding-round/77542154faaf5df76573559a53657828</t>
  </si>
  <si>
    <t>/organization/wyzant-com</t>
  </si>
  <si>
    <t>/funding-round/d340f441b0a8da97279c4eacb1a28ac7</t>
  </si>
  <si>
    <t>/organization/wyzerr</t>
  </si>
  <si>
    <t>/funding-round/2032acedd422ae79cf19c6b6eb454748</t>
  </si>
  <si>
    <t>/funding-round/853467eb5297371c17b01b7b9de4bfe0</t>
  </si>
  <si>
    <t>/organization/wyzetalk</t>
  </si>
  <si>
    <t>/funding-round/f1444fee37f36c80a5dc065847a62705</t>
  </si>
  <si>
    <t>/organization/x</t>
  </si>
  <si>
    <t>/funding-round/5c5ebcc9d85c2a5f810e319c249a36e7</t>
  </si>
  <si>
    <t>/funding-round/9e17c1f6579169daac605d43926e02fb</t>
  </si>
  <si>
    <t>/funding-round/ba12fd8e3d341db1c81b16282018ff7e</t>
  </si>
  <si>
    <t>/funding-round/deb408bbd9f539af78ea69fb532ffa75</t>
  </si>
  <si>
    <t>/organization/x-1</t>
  </si>
  <si>
    <t>/funding-round/161d1262e05d348104872fbe4859b4ee</t>
  </si>
  <si>
    <t>/organization/x-ai</t>
  </si>
  <si>
    <t>/funding-round/606fb9de068abfbbedfe9eb2637cc584</t>
  </si>
  <si>
    <t>/funding-round/c6a70243acec1d18d1261c23d65750da</t>
  </si>
  <si>
    <t>/organization/x-aitment</t>
  </si>
  <si>
    <t>/funding-round/27e5a5b9fab8d024b8b00549e35b36b0</t>
  </si>
  <si>
    <t>/funding-round/bc06783b1c6b3e6f91dbf941c19dbb50</t>
  </si>
  <si>
    <t>/organization/x-body</t>
  </si>
  <si>
    <t>/funding-round/55da260788e18baee82b32cd6bf8eccc</t>
  </si>
  <si>
    <t>/funding-round/c545d5b69fdbc1d716c401a6fd102dbe</t>
  </si>
  <si>
    <t>/organization/x-bolt-orthapaedics</t>
  </si>
  <si>
    <t>/funding-round/76d7a6153be28772c6e0b6adc8d5cb87</t>
  </si>
  <si>
    <t>/organization/x-engineering-co-</t>
  </si>
  <si>
    <t>/funding-round/836d8f4641af0765e362167acc220a95</t>
  </si>
  <si>
    <t>/organization/x-factor-communications-holdings</t>
  </si>
  <si>
    <t>/funding-round/11047171302751af062cd2deae0cff7a</t>
  </si>
  <si>
    <t>/funding-round/4cee0b50b87d6e67c31e1a162211159d</t>
  </si>
  <si>
    <t>/funding-round/8d6b2c1d52c6dceae6a42b5a62f531a6</t>
  </si>
  <si>
    <t>/funding-round/ad0c4e6731b6b22d8dbbe9d83df183b9</t>
  </si>
  <si>
    <t>/organization/x-io</t>
  </si>
  <si>
    <t>/funding-round/e242c9c5f3024835924970034c80a1a6</t>
  </si>
  <si>
    <t>/organization/x-nav-technologies</t>
  </si>
  <si>
    <t>/funding-round/73a338ffe919f01bfcb3cc73d5dda370</t>
  </si>
  <si>
    <t>/organization/x-plus-two-solutions</t>
  </si>
  <si>
    <t>/funding-round/ab220aef650adff61f723eaa109fa908</t>
  </si>
  <si>
    <t>/organization/x-scan-imaging</t>
  </si>
  <si>
    <t>/funding-round/238ff78221b97fff41c73e3e1d671175</t>
  </si>
  <si>
    <t>/organization/x-sten</t>
  </si>
  <si>
    <t>/funding-round/004f5a0d313e6575ae765ffc5fbead3c</t>
  </si>
  <si>
    <t>/organization/x1-technologies</t>
  </si>
  <si>
    <t>/funding-round/3bb2035493d778f951e21623c111338b</t>
  </si>
  <si>
    <t>/funding-round/83bb7a6ddb0fdadabbbe0f7b6c66d098</t>
  </si>
  <si>
    <t>/funding-round/a1ef7adabc372be7a5c96cd26a31f006</t>
  </si>
  <si>
    <t>/organization/x2-biosystems</t>
  </si>
  <si>
    <t>/funding-round/60e3625f1e0a98c4f72cf565157548b5</t>
  </si>
  <si>
    <t>/funding-round/7eeeba9938985b2226fb2c5c6b65f028</t>
  </si>
  <si>
    <t>/funding-round/c2b5f2227f22be431d0a7e269521ade0</t>
  </si>
  <si>
    <t>/funding-round/e5ffea9eae08f940ff006d6192695a40</t>
  </si>
  <si>
    <t>/organization/x2ai</t>
  </si>
  <si>
    <t>/funding-round/f19fde68191f829bc862ea0c6d39d140</t>
  </si>
  <si>
    <t>/organization/x2impact</t>
  </si>
  <si>
    <t>/funding-round/21ff5b4aaef1373a4a721de2450ae566</t>
  </si>
  <si>
    <t>/funding-round/7c816bb001d70275466b178ad4426e7d</t>
  </si>
  <si>
    <t>/organization/x2tv</t>
  </si>
  <si>
    <t>/funding-round/a596688f3e0ef70712f8ba92bb943de9</t>
  </si>
  <si>
    <t>/organization/x2x-community</t>
  </si>
  <si>
    <t>/funding-round/5e8a78f8e07d05af2a3755d3aefa7539</t>
  </si>
  <si>
    <t>/organization/x3m-games</t>
  </si>
  <si>
    <t>/funding-round/889d362e2bc3800e700a74f98d03721c</t>
  </si>
  <si>
    <t>/organization/x4-pharmaceuticals</t>
  </si>
  <si>
    <t>/funding-round/4e8c2c7b36fe2ad89a9cfb7e2d2c70df</t>
  </si>
  <si>
    <t>/organization/x5-group</t>
  </si>
  <si>
    <t>/funding-round/4f76e5eee3f0a5b449ea6ffca740862c</t>
  </si>
  <si>
    <t>/funding-round/7c63fb21271645300b002b39ff336df8</t>
  </si>
  <si>
    <t>/funding-round/7db6e6bfd4171035da4666b7b82652c0</t>
  </si>
  <si>
    <t>/funding-round/984d56ab91b40acfb2179a019e51fc20</t>
  </si>
  <si>
    <t>/organization/xacct-technologies</t>
  </si>
  <si>
    <t>/funding-round/ba60738edb87484dc05c6836ca3b78f5</t>
  </si>
  <si>
    <t>/organization/xact-robotics</t>
  </si>
  <si>
    <t>/funding-round/8920a4a58a63001e8bbd82e564d13bc2</t>
  </si>
  <si>
    <t>/organization/xactional</t>
  </si>
  <si>
    <t>/funding-round/88e9dd39c71b3dc48819fe8a44152066</t>
  </si>
  <si>
    <t>/organization/xactium</t>
  </si>
  <si>
    <t>/funding-round/dc5528cb7f70cd87a19c95aa510a9847</t>
  </si>
  <si>
    <t>/organization/xactly-corp</t>
  </si>
  <si>
    <t>/funding-round/0f0b91d13de4f45d874e85172aa7f957</t>
  </si>
  <si>
    <t>/funding-round/1a01ed0737e59eabc8ac48f741a72ee0</t>
  </si>
  <si>
    <t>/funding-round/2b50fdbf1e2f286b477e386edc8dae86</t>
  </si>
  <si>
    <t>/funding-round/2dec26baf099e6470cd7db0578f1c055</t>
  </si>
  <si>
    <t>/funding-round/b2fcc338f85bd7c14c5e306f1a3b51c1</t>
  </si>
  <si>
    <t>/funding-round/cdf810b203af21fc5db84472ab32d4f0</t>
  </si>
  <si>
    <t>/funding-round/ebd74751cb36debe1f1e607c8833fef4</t>
  </si>
  <si>
    <t>/organization/xad</t>
  </si>
  <si>
    <t>/funding-round/35df40a7aaafb1c777a9105f267242fe</t>
  </si>
  <si>
    <t>/funding-round/bf32f83ba9ca18b1348d19210b8f87cc</t>
  </si>
  <si>
    <t>/funding-round/d9d6366dddc275467a499b63a0efaaf0</t>
  </si>
  <si>
    <t>/funding-round/fa356e3ee8f66ef7a1bfcb4ca9a9d75a</t>
  </si>
  <si>
    <t>/organization/xadira-games</t>
  </si>
  <si>
    <t>/funding-round/e7c38c40229e50b9e076eb1e5f68ed65</t>
  </si>
  <si>
    <t>/organization/xaffire-inc</t>
  </si>
  <si>
    <t>/funding-round/6acf84873b0e2aea8073f56cf7edda66</t>
  </si>
  <si>
    <t>/organization/xageek</t>
  </si>
  <si>
    <t>/funding-round/50ae545f83002353a3ce2655c6d70e52</t>
  </si>
  <si>
    <t>/organization/xagenic</t>
  </si>
  <si>
    <t>/funding-round/2b29a022b14328d1cdf4b8284bc07a76</t>
  </si>
  <si>
    <t>/funding-round/3e4481a5641d8bc52578bee981f294a8</t>
  </si>
  <si>
    <t>/funding-round/d1ccf37d566f8868c4b2c801edce6b95</t>
  </si>
  <si>
    <t>/funding-round/f0a91b1fc6760344b38f1525ab754e32</t>
  </si>
  <si>
    <t>/organization/xaircraft</t>
  </si>
  <si>
    <t>/funding-round/9ae06330b92754b7e72a577ad54b1644</t>
  </si>
  <si>
    <t>/organization/xalam-investments</t>
  </si>
  <si>
    <t>/funding-round/6cc13cc60808d7634cece0f19804fca9</t>
  </si>
  <si>
    <t>/organization/xalted-networks</t>
  </si>
  <si>
    <t>/funding-round/d65d2afc6478d9bfd886b65870f4ea83</t>
  </si>
  <si>
    <t>/organization/xalud-therapeutics</t>
  </si>
  <si>
    <t>/funding-round/48c44e52c65a29158af7874299cf9fe6</t>
  </si>
  <si>
    <t>/organization/xamarin</t>
  </si>
  <si>
    <t>/funding-round/45742af2d9ffa05ea5f142d3f7fecbe5</t>
  </si>
  <si>
    <t>/funding-round/546f0c300661a272994cdcd5dc62fd91</t>
  </si>
  <si>
    <t>/funding-round/b772216b9749591a7544084193baaf32</t>
  </si>
  <si>
    <t>/organization/xambala</t>
  </si>
  <si>
    <t>/funding-round/04ccf26d19dfb9fc749273d1e7d889d9</t>
  </si>
  <si>
    <t>/funding-round/44620e950abc831ed2d08d3db15eda1d</t>
  </si>
  <si>
    <t>/funding-round/54ad61aa788ff61aa7c7a7a2ecff5e4e</t>
  </si>
  <si>
    <t>/funding-round/5917a5c227048dd53e591cfd61bdd882</t>
  </si>
  <si>
    <t>/funding-round/9bd1de4c71119bd27a3ff14890ea4f5e</t>
  </si>
  <si>
    <t>/funding-round/ed7030fcc1775fd2a91fe648e4705443</t>
  </si>
  <si>
    <t>/funding-round/f1087b2aeffef769969d43665a3fa1ba</t>
  </si>
  <si>
    <t>/organization/xamcheck</t>
  </si>
  <si>
    <t>/funding-round/f328070e282b09cdf034cc9b941e065e</t>
  </si>
  <si>
    <t>/organization/xamplified</t>
  </si>
  <si>
    <t>/funding-round/c7f15339ab5ee3c2eec90d8866220e2c</t>
  </si>
  <si>
    <t>/organization/xamun</t>
  </si>
  <si>
    <t>/funding-round/81711e94fcc6d2e2ab485d18db6d8be4</t>
  </si>
  <si>
    <t>/organization/xand</t>
  </si>
  <si>
    <t>/funding-round/63d51ce94b2349bc3946e817a0405611</t>
  </si>
  <si>
    <t>/organization/xanedu</t>
  </si>
  <si>
    <t>/funding-round/2e7e8eee2538ae61a4de48804a8182d4</t>
  </si>
  <si>
    <t>/funding-round/48daa9e23b5d1501493f6320cc4fe446</t>
  </si>
  <si>
    <t>/funding-round/78c54df0a2fe993f12379a3d5274bc1c</t>
  </si>
  <si>
    <t>/organization/xanga</t>
  </si>
  <si>
    <t>/funding-round/6dfb4613528afcb7d61ee2d4c064c29f</t>
  </si>
  <si>
    <t>/organization/xangati</t>
  </si>
  <si>
    <t>/funding-round/19affcd8402bb31c6accd99778fca1da</t>
  </si>
  <si>
    <t>/funding-round/4c30abea65fb47b36ebedfc4b1ab27aa</t>
  </si>
  <si>
    <t>/organization/xango-com</t>
  </si>
  <si>
    <t>/funding-round/95a9224cb993277b69909141acf3c74f</t>
  </si>
  <si>
    <t>/organization/xanic</t>
  </si>
  <si>
    <t>/funding-round/b757f4d225b62db6f59a1a6e82be8fcb</t>
  </si>
  <si>
    <t>/organization/xanitos</t>
  </si>
  <si>
    <t>/funding-round/136e9184d5f359630539eca5676c9820</t>
  </si>
  <si>
    <t>/funding-round/af680347bb448f334e1502c64bb47e52</t>
  </si>
  <si>
    <t>/funding-round/fb833b4a2fceeeb02f634c74d1dfd161</t>
  </si>
  <si>
    <t>/organization/xanodyne</t>
  </si>
  <si>
    <t>/funding-round/765670bf8a2c95821a0a8b777db7dbdb</t>
  </si>
  <si>
    <t>/funding-round/a6ecec009268e69f4a9e02149f1f8e5e</t>
  </si>
  <si>
    <t>/funding-round/b33cd2dea3eac0f6d72c8fc787396d6f</t>
  </si>
  <si>
    <t>/organization/xanofi</t>
  </si>
  <si>
    <t>/funding-round/d04ab39758e4ed7040a89216ee8d32a9</t>
  </si>
  <si>
    <t>/funding-round/fc28321cf5b5448dafede96f901fded6</t>
  </si>
  <si>
    <t>/organization/xanoptix</t>
  </si>
  <si>
    <t>/funding-round/34ef55d1380a41cb4d98e7209a883bd6</t>
  </si>
  <si>
    <t>/organization/xanthus-pharmaceuticals</t>
  </si>
  <si>
    <t>/funding-round/751cc0e1c96ae15aa6334b01acd4128d</t>
  </si>
  <si>
    <t>/funding-round/c73fc42ef0a49bf3202754123d45580d</t>
  </si>
  <si>
    <t>/organization/xapo</t>
  </si>
  <si>
    <t>/funding-round/2c5c4a0bc2035b6119498e17f3285e60</t>
  </si>
  <si>
    <t>/funding-round/600c1e31c80515cfc0b8ad4bcd4285b2</t>
  </si>
  <si>
    <t>/organization/xappmedia</t>
  </si>
  <si>
    <t>/funding-round/892f509e85764118ecb5060e8d74f19f</t>
  </si>
  <si>
    <t>/funding-round/d92e2ed7083295286e8db2846baf1aac</t>
  </si>
  <si>
    <t>/funding-round/e1ecce49d5f385b0e0404c0e92600204</t>
  </si>
  <si>
    <t>/organization/xatori</t>
  </si>
  <si>
    <t>/funding-round/584deca66633031dcec67c042985d7a6</t>
  </si>
  <si>
    <t>/organization/xavier-university</t>
  </si>
  <si>
    <t>/funding-round/bf39518e66094aa73977c483640fdbf3</t>
  </si>
  <si>
    <t>/organization/xaware</t>
  </si>
  <si>
    <t>/funding-round/1818c080c2d856c2b55044fa30330979</t>
  </si>
  <si>
    <t>/funding-round/32c434a6739aa1e6bff9980520bfe584</t>
  </si>
  <si>
    <t>/funding-round/52dd4c6873c9fecfb3dfae2468678e8b</t>
  </si>
  <si>
    <t>/funding-round/9b1ced1a51e350b99157fae9ed29892a</t>
  </si>
  <si>
    <t>14/11/2004</t>
  </si>
  <si>
    <t>/funding-round/da33bc207fb61d3c89f7f555696037d6</t>
  </si>
  <si>
    <t>/organization/xbio-systems</t>
  </si>
  <si>
    <t>/funding-round/23ec2cd91ec4586d0384dbfe8ed0b249</t>
  </si>
  <si>
    <t>/organization/xbux</t>
  </si>
  <si>
    <t>/funding-round/7dac109a4c5cb8eab32b27cd3594b09c</t>
  </si>
  <si>
    <t>/organization/xbyme</t>
  </si>
  <si>
    <t>/funding-round/6dc2136f8200248c4598a98f1802b7d3</t>
  </si>
  <si>
    <t>/organization/xcalar</t>
  </si>
  <si>
    <t>/funding-round/3797a3ed3fbe71d7cebd26c6137334b0</t>
  </si>
  <si>
    <t>/organization/xcalia</t>
  </si>
  <si>
    <t>/funding-round/1fa73d2c1dfbfb380b62ef752c0fc654</t>
  </si>
  <si>
    <t>/funding-round/ac035ebcfa642c8244a91ce55d490f2e</t>
  </si>
  <si>
    <t>/organization/xcast-labs</t>
  </si>
  <si>
    <t>/funding-round/d364cd7098af9b188e8a1087b604613f</t>
  </si>
  <si>
    <t>/organization/xcedex</t>
  </si>
  <si>
    <t>/funding-round/41568068beefd7532b3925b09d8c299b</t>
  </si>
  <si>
    <t>/organization/xceed-me</t>
  </si>
  <si>
    <t>/funding-round/b70421d977ea2133952b689f0c50977a</t>
  </si>
  <si>
    <t>/organization/xceedium</t>
  </si>
  <si>
    <t>/funding-round/018d6c494ea8aafb815273ae90adefcb</t>
  </si>
  <si>
    <t>/funding-round/622b3e1b2c6f16fdbc04c61720beb447</t>
  </si>
  <si>
    <t>/funding-round/644aecf83b50d6484d67b81a41e3fcec</t>
  </si>
  <si>
    <t>/funding-round/89fed74af1ef1f585865681f21315c32</t>
  </si>
  <si>
    <t>/funding-round/e8828fd38b0bf55ac72b1d50861e8a10</t>
  </si>
  <si>
    <t>/funding-round/faf622c6962b8a277200fb5570728a70</t>
  </si>
  <si>
    <t>/funding-round/ff617ebe5ca2493b0d4b5dccaa7339e8</t>
  </si>
  <si>
    <t>/organization/xceive</t>
  </si>
  <si>
    <t>/funding-round/02cdbc695427018c346bb114b7f1ba7b</t>
  </si>
  <si>
    <t>/funding-round/0408f6e90b4e35273daa6107c02754ae</t>
  </si>
  <si>
    <t>/funding-round/4d08e100f9c2512295608431de1d5b65</t>
  </si>
  <si>
    <t>/funding-round/a3656bf542deabd78649e468ec97a403</t>
  </si>
  <si>
    <t>/funding-round/bd83ea1bc76a48dbe50e176137ffb457</t>
  </si>
  <si>
    <t>/funding-round/d8ea7b505739f5b6961221bd967da8af</t>
  </si>
  <si>
    <t>/organization/xcel-healthcare-inc</t>
  </si>
  <si>
    <t>/funding-round/2f1548f32585f6df5d0e6ad899a507e5</t>
  </si>
  <si>
    <t>/organization/xcel-pharmaceuticals</t>
  </si>
  <si>
    <t>/funding-round/7854695015727c6484c95465c80dd53c</t>
  </si>
  <si>
    <t>/funding-round/c4fb04324e1c1bb4ae6147484d455bac</t>
  </si>
  <si>
    <t>/organization/xcelaero</t>
  </si>
  <si>
    <t>/funding-round/93026f7b2fcf90048cf280025a969982</t>
  </si>
  <si>
    <t>/organization/xceleron</t>
  </si>
  <si>
    <t>/funding-round/6887953bd089f30624a893508d50ae4d</t>
  </si>
  <si>
    <t>/funding-round/8f922f70c1488e2788973035faa0466a</t>
  </si>
  <si>
    <t>/funding-round/b7043906013dd2e2ac1e1e2bbef4e774</t>
  </si>
  <si>
    <t>/funding-round/d19e076921d4a2cbf9ef7b27c3259d6d</t>
  </si>
  <si>
    <t>/organization/xceliant</t>
  </si>
  <si>
    <t>/funding-round/f16097e4bcb2ff6aff8269e142de22b1</t>
  </si>
  <si>
    <t>/organization/xceligent</t>
  </si>
  <si>
    <t>/funding-round/2eed7a5bd07d3b62ea6aba31676016b6</t>
  </si>
  <si>
    <t>/organization/xcell-biosciences</t>
  </si>
  <si>
    <t>/funding-round/0ef7e7677cabd7db5b9c6fe762dd2f1f</t>
  </si>
  <si>
    <t>/organization/xcell-medical</t>
  </si>
  <si>
    <t>/funding-round/285e24c33f3b477719ef231b3c10f6c0</t>
  </si>
  <si>
    <t>/organization/xcellerex</t>
  </si>
  <si>
    <t>/funding-round/f54396997f263628b458cd0b7ff53fd9</t>
  </si>
  <si>
    <t>/organization/xcerion</t>
  </si>
  <si>
    <t>/funding-round/12a1ffdba03a7c67dd693dc5f51b928c</t>
  </si>
  <si>
    <t>/funding-round/96821784230dc455715b52d12ab0df39</t>
  </si>
  <si>
    <t>/organization/xchange-automotive</t>
  </si>
  <si>
    <t>/funding-round/39ef7af11d1513fa7a4c7106119dd805</t>
  </si>
  <si>
    <t>/organization/xchanger-companies</t>
  </si>
  <si>
    <t>/funding-round/42be939c1aca8a16ea6793175cf659f3</t>
  </si>
  <si>
    <t>/organization/xchrisone-animation</t>
  </si>
  <si>
    <t>/funding-round/22ace7f348d709b0b4b88f4ad8499dd6</t>
  </si>
  <si>
    <t>/organization/xcloud</t>
  </si>
  <si>
    <t>/funding-round/8d7e8f2f24a7a5d0163c282c9af557f2</t>
  </si>
  <si>
    <t>/funding-round/ec753cf00feec923649a52a6333c8dd6</t>
  </si>
  <si>
    <t>/organization/xco</t>
  </si>
  <si>
    <t>/funding-round/8230bf391445db1d985a20bd75f462d6</t>
  </si>
  <si>
    <t>/organization/xconnect</t>
  </si>
  <si>
    <t>/funding-round/679a79c45a3ac3ee6e3c54bc16c5975b</t>
  </si>
  <si>
    <t>/funding-round/e00a5959064408fee621e126b625e137</t>
  </si>
  <si>
    <t>/funding-round/f479b6157b06e1eaab398a25323d933d</t>
  </si>
  <si>
    <t>/organization/xconomy</t>
  </si>
  <si>
    <t>/funding-round/2c615c4757ebca281c3610293883ef29</t>
  </si>
  <si>
    <t>/funding-round/a9debc8c0adf6b2db71ab2dbaf94df27</t>
  </si>
  <si>
    <t>/organization/xcor-aerospace</t>
  </si>
  <si>
    <t>/funding-round/512f9a46d24261e2026de70dc98bdc9f</t>
  </si>
  <si>
    <t>/funding-round/aaa6c79f7064b1016ff7af71fe8e8c22</t>
  </si>
  <si>
    <t>/funding-round/bffecae6a56263577dae3f4ddee64098</t>
  </si>
  <si>
    <t>/funding-round/ca813a5cd47ba211c00f60271c092b6f</t>
  </si>
  <si>
    <t>/organization/xcorp</t>
  </si>
  <si>
    <t>/funding-round/4ac308507d9576869f96f2a99b065575</t>
  </si>
  <si>
    <t>/organization/xcovery</t>
  </si>
  <si>
    <t>/funding-round/0120f65c5c70e2c5f6a7d6f18e2d8370</t>
  </si>
  <si>
    <t>/funding-round/083f9e7f81c70d1f76168a6a34a7a3c6</t>
  </si>
  <si>
    <t>/funding-round/84bee705859addabf4241e0a8f779217</t>
  </si>
  <si>
    <t>/funding-round/d17e816af9d48dde270f71d46a10f28e</t>
  </si>
  <si>
    <t>/funding-round/e88ec79130315bc1052153b630c0feb5</t>
  </si>
  <si>
    <t>/funding-round/f88efb1aa7bcf8d3c9b74f913ea9a5f0</t>
  </si>
  <si>
    <t>/organization/xd-nutrition</t>
  </si>
  <si>
    <t>/funding-round/bef128c844813f4e9ebae31d62188706</t>
  </si>
  <si>
    <t>/organization/xdc</t>
  </si>
  <si>
    <t>/funding-round/379fcaff2a2fbb37537767f9d2d54cee</t>
  </si>
  <si>
    <t>/funding-round/dea58f2235377174e04b32c0e532fdd0</t>
  </si>
  <si>
    <t>/organization/xdin</t>
  </si>
  <si>
    <t>/funding-round/94e500999f71e811b4f76b0257446f13</t>
  </si>
  <si>
    <t>/organization/xdx</t>
  </si>
  <si>
    <t>/funding-round/43a9abae762a2fafe377b076663ed091</t>
  </si>
  <si>
    <t>/funding-round/7c882241bf18ac1380a841d1d4199306</t>
  </si>
  <si>
    <t>/funding-round/8ace3addded97e65611495e6950d127a</t>
  </si>
  <si>
    <t>/funding-round/cb60bdf88374c1bb519213086a31235e</t>
  </si>
  <si>
    <t>/funding-round/ce1d8c2006a3c59a20c1685f21755929</t>
  </si>
  <si>
    <t>/funding-round/ce83c2d2eea83b9bced86fe701a2d36b</t>
  </si>
  <si>
    <t>/funding-round/d74c81d57d5b22521f1da24a7da835b8</t>
  </si>
  <si>
    <t>/funding-round/de6a23de252fb25f8b3f2a3828aeceed</t>
  </si>
  <si>
    <t>/funding-round/e5e888642ccb9c57d5b8ce42590a24b3</t>
  </si>
  <si>
    <t>/organization/xdynia</t>
  </si>
  <si>
    <t>/funding-round/504771ea5b957bdb42313a909c26680a</t>
  </si>
  <si>
    <t>/funding-round/ffcd4c60761f6b25f6702b1a34e77fbc</t>
  </si>
  <si>
    <t>/organization/xe-corporation</t>
  </si>
  <si>
    <t>/funding-round/1f619af1ae14dadbcd79d6980039a962</t>
  </si>
  <si>
    <t>/organization/xebialabs</t>
  </si>
  <si>
    <t>/funding-round/33c9b740a7da036758144ccffc930795</t>
  </si>
  <si>
    <t>/funding-round/5639e173e5e84f6909594fefb6ad83e3</t>
  </si>
  <si>
    <t>/organization/xecced</t>
  </si>
  <si>
    <t>/funding-round/9d8e5f7cd2ce39d124ce2989872afba2</t>
  </si>
  <si>
    <t>/organization/xeebel</t>
  </si>
  <si>
    <t>/funding-round/1cd383afb669497404a63c65d7ebe16d</t>
  </si>
  <si>
    <t>/organization/xeko</t>
  </si>
  <si>
    <t>/funding-round/44d7be7095c21f299a9c7efeb7dcc3ed</t>
  </si>
  <si>
    <t>/organization/xelerated</t>
  </si>
  <si>
    <t>/funding-round/0600ef0ee676becc61610719e8a27b86</t>
  </si>
  <si>
    <t>/funding-round/4c3c9bb417a683294cb99d769533c9ab</t>
  </si>
  <si>
    <t>/funding-round/6981de2c92d1f7619fc8cf2a3f6fe1e6</t>
  </si>
  <si>
    <t>/funding-round/bc5a2e0da435fd5df9dca523e1473e17</t>
  </si>
  <si>
    <t>/funding-round/f9cc27bc6e0c43ac25164ecc8c23a7a4</t>
  </si>
  <si>
    <t>/organization/xelerated-holdings</t>
  </si>
  <si>
    <t>/funding-round/2dbbf6df83d30f23db9b4af9fef471bd</t>
  </si>
  <si>
    <t>/organization/xelor-software</t>
  </si>
  <si>
    <t>/funding-round/e9e59720febb86da003d1e74b98a5e1d</t>
  </si>
  <si>
    <t>/organization/xeltis</t>
  </si>
  <si>
    <t>/funding-round/03dd9b7cfc4a45a1bd6903143423f207</t>
  </si>
  <si>
    <t>/organization/xemics</t>
  </si>
  <si>
    <t>/funding-round/03748ee7e0145fc5e6bf0cc40fc0428f</t>
  </si>
  <si>
    <t>/organization/xenapto</t>
  </si>
  <si>
    <t>/funding-round/a494f1d867f0e52bf13aaf1eaa92f8f1</t>
  </si>
  <si>
    <t>/organization/xencor</t>
  </si>
  <si>
    <t>/funding-round/027bbfd04f44de30d3f837288abf75f1</t>
  </si>
  <si>
    <t>/funding-round/107e3fa29ba1ed7a409fcec27f432e17</t>
  </si>
  <si>
    <t>/funding-round/154c8fd9b29b30aaa1f2c12003843765</t>
  </si>
  <si>
    <t>/funding-round/217c3f5f52a178cfac1b32a36cb4959e</t>
  </si>
  <si>
    <t>/organization/xendex-holding</t>
  </si>
  <si>
    <t>/funding-round/a0289550eaf58b497146521d69d2f69e</t>
  </si>
  <si>
    <t>/funding-round/e8ca6c98fa8157667d2d8415ce4df91d</t>
  </si>
  <si>
    <t>/organization/xendo</t>
  </si>
  <si>
    <t>/funding-round/3eaca1ba77153a800548b44afddae1f4</t>
  </si>
  <si>
    <t>/organization/xeneta</t>
  </si>
  <si>
    <t>/funding-round/2a9d838db46e52bf564e35404f536d91</t>
  </si>
  <si>
    <t>/funding-round/8e3a01e33aa2fd2a97160a76dcc4974b</t>
  </si>
  <si>
    <t>/funding-round/983d1b678ecead93e0cb74128d1fd95d</t>
  </si>
  <si>
    <t>/organization/xenetic-biosciences</t>
  </si>
  <si>
    <t>/funding-round/cf4fd31caa873b58cd8c9e53d69b8c2a</t>
  </si>
  <si>
    <t>/organization/xenex-disinfection-services</t>
  </si>
  <si>
    <t>/funding-round/7e8207827645c0a999d5c5a751d7e989</t>
  </si>
  <si>
    <t>/funding-round/c39b82fc19431edf93c5461b106fd47f</t>
  </si>
  <si>
    <t>/organization/xenios-ag</t>
  </si>
  <si>
    <t>/funding-round/0385599f663355bbf83df984cc580832</t>
  </si>
  <si>
    <t>/organization/xenith</t>
  </si>
  <si>
    <t>/funding-round/334ae9b9b7fce2f87f6224ff69543d2f</t>
  </si>
  <si>
    <t>/funding-round/bab3d4f57fe66e8aabf86bdb722b1a75</t>
  </si>
  <si>
    <t>/organization/xenith-bank</t>
  </si>
  <si>
    <t>/funding-round/b3985018e333cd149bbe2e51e2f69747</t>
  </si>
  <si>
    <t>/organization/xenogen-corporation</t>
  </si>
  <si>
    <t>/funding-round/364b403fc585b96d58670085d61abc9d</t>
  </si>
  <si>
    <t>/organization/xenome</t>
  </si>
  <si>
    <t>/funding-round/2dc19deb4fbb5c22fbddd0296eea61b0</t>
  </si>
  <si>
    <t>/funding-round/2fba8ace3db7792c6e8f99549d7d3ea0</t>
  </si>
  <si>
    <t>/funding-round/3a683ce7fdf8449555c38adb8a059a65</t>
  </si>
  <si>
    <t>/funding-round/c8906a41c020baf5b188916d9bc6e0b1</t>
  </si>
  <si>
    <t>/funding-round/f56f221f36fef8f6e01a91922a9a7b86</t>
  </si>
  <si>
    <t>/organization/xenon-arc</t>
  </si>
  <si>
    <t>/funding-round/600ea98cef6ea01036d7f2ad374452b9</t>
  </si>
  <si>
    <t>/funding-round/9bd92485e58550ccfdf6708bd4b44af6</t>
  </si>
  <si>
    <t>/organization/xenon-pharmaceuticals</t>
  </si>
  <si>
    <t>/funding-round/73f3dc8320969e9fb663d6fe2081f0b9</t>
  </si>
  <si>
    <t>/organization/xenon-technologies</t>
  </si>
  <si>
    <t>/funding-round/f5471a33a5462c4ce7903e52ee3e1247</t>
  </si>
  <si>
    <t>/organization/xenoone-co-ltd</t>
  </si>
  <si>
    <t>/funding-round/0d4e54cbfb01ed707ecbfa6013e47cd6</t>
  </si>
  <si>
    <t>/organization/xenoport</t>
  </si>
  <si>
    <t>/funding-round/00322b554361eb6a74128b9e4ae184a2</t>
  </si>
  <si>
    <t>/funding-round/93b2e99e5f4ba32f2f1f0380b0ad98b9</t>
  </si>
  <si>
    <t>/funding-round/c1a158213160721886a176b9ef542ffa</t>
  </si>
  <si>
    <t>/funding-round/ee6ad432a0d253c96709d6160f71b47f</t>
  </si>
  <si>
    <t>/organization/xensource</t>
  </si>
  <si>
    <t>/funding-round/1cfbb193b84d4a8105d0e83b2f9a955c</t>
  </si>
  <si>
    <t>/funding-round/b7ffdd5f546a623f54dd5ed2bc817ad6</t>
  </si>
  <si>
    <t>/funding-round/fa58c1e7acf08a6906512dc6f7f49019</t>
  </si>
  <si>
    <t>/organization/xention</t>
  </si>
  <si>
    <t>/funding-round/b374ddb7318241ba42b75b6466f167d2</t>
  </si>
  <si>
    <t>/funding-round/c305c9ce2743b8b206ee3672d3f89e8b</t>
  </si>
  <si>
    <t>/organization/xercise4less</t>
  </si>
  <si>
    <t>/funding-round/2e78937108f2babae52e00b34b09e176</t>
  </si>
  <si>
    <t>/funding-round/55ff23b462e3cab1c0bd610302f75842</t>
  </si>
  <si>
    <t>/funding-round/bab81d826fa9416dfcdcbad6fab9ed6c</t>
  </si>
  <si>
    <t>/funding-round/c3403090caa27246e27ceca4f24ad36b</t>
  </si>
  <si>
    <t>/organization/xerico-technologies</t>
  </si>
  <si>
    <t>/funding-round/4fccdbb545865166297dfa4634104d6c</t>
  </si>
  <si>
    <t>/organization/xerion-advanced-battery</t>
  </si>
  <si>
    <t>/funding-round/bff04acc38721b9d347a5e4d44b2256f</t>
  </si>
  <si>
    <t>/funding-round/f59dd27a84badfeacc1ac31b9223984b</t>
  </si>
  <si>
    <t>/organization/xerion-healthcare</t>
  </si>
  <si>
    <t>/funding-round/897107673f41c432e9a7e29771767b96</t>
  </si>
  <si>
    <t>/organization/xeris-pharmaceuticals</t>
  </si>
  <si>
    <t>/funding-round/1356a8499138f587d62659cbe08a153f</t>
  </si>
  <si>
    <t>/funding-round/6211d95c317b34e8ba25011879308b56</t>
  </si>
  <si>
    <t>/funding-round/8774928c11154306c1f298da3e277ac2</t>
  </si>
  <si>
    <t>/funding-round/f9970c5303b388fc2b3ed99fc9d438e1</t>
  </si>
  <si>
    <t>/funding-round/fc00e5e3b5bb5dcefbcddf62dc5bd1ad</t>
  </si>
  <si>
    <t>/organization/xero</t>
  </si>
  <si>
    <t>/funding-round/2964da5070164904f19a03201658b784</t>
  </si>
  <si>
    <t>/funding-round/5966d6bcf09704f78c1a312c448e8201</t>
  </si>
  <si>
    <t>/funding-round/6b38373129d5209fc915ea5135aebc7f</t>
  </si>
  <si>
    <t>/funding-round/719ef25a9f653b8f80ad885b9c73d076</t>
  </si>
  <si>
    <t>/funding-round/8f5b423cd26670de199ebbeb2709f8a6</t>
  </si>
  <si>
    <t>/funding-round/cd61ce178e0c90dfc99a64af280a9cc4</t>
  </si>
  <si>
    <t>/funding-round/ef7ff52cd2f70a62eebb55ad4b3211d6</t>
  </si>
  <si>
    <t>/funding-round/fa8961d64946e9e03ca1eebcefef3768</t>
  </si>
  <si>
    <t>/organization/xerographic-document-solutions</t>
  </si>
  <si>
    <t>/funding-round/9413f2543a70d66fd08dc7bc7d0bd4d2</t>
  </si>
  <si>
    <t>/organization/xeron-oil-gas-llc</t>
  </si>
  <si>
    <t>/funding-round/edaf0cff62826bd10dc009f8b92ff0c8</t>
  </si>
  <si>
    <t>/organization/xeros</t>
  </si>
  <si>
    <t>/funding-round/2d15421557954bcb2e192878946be374</t>
  </si>
  <si>
    <t>/funding-round/4476da29a4623893a9d7d2bfee23be63</t>
  </si>
  <si>
    <t>/funding-round/f87c652e3f06567a989f1e149f4d20b2</t>
  </si>
  <si>
    <t>/organization/xeround</t>
  </si>
  <si>
    <t>/funding-round/4a8cfeca493a882e6949afefe3af0fd2</t>
  </si>
  <si>
    <t>/funding-round/99e11d84b04816d8be73b0eaf3738f42</t>
  </si>
  <si>
    <t>/funding-round/a3fe7b966f7f388fc946baa4343d68da</t>
  </si>
  <si>
    <t>/funding-round/a834a43f162b0f45853e53283e419e66</t>
  </si>
  <si>
    <t>/funding-round/dc7861c4848995c353a8eedae9f5280a</t>
  </si>
  <si>
    <t>/funding-round/e75c5ab0da57b53db205fba2287e63e6</t>
  </si>
  <si>
    <t>/organization/xerox</t>
  </si>
  <si>
    <t>/funding-round/84390b6282b17ac1b898e92e8220f7c7</t>
  </si>
  <si>
    <t>/organization/xerpa</t>
  </si>
  <si>
    <t>/funding-round/5b4e78198369b4ee6993bbf97cffe34f</t>
  </si>
  <si>
    <t>/organization/xetal</t>
  </si>
  <si>
    <t>/funding-round/466fdeeb8a342b7459a074e081e14dba</t>
  </si>
  <si>
    <t>/funding-round/d9f7c3de88d5bff756d1b057e50a1858</t>
  </si>
  <si>
    <t>/organization/xetawave</t>
  </si>
  <si>
    <t>/funding-round/98511452a021b78f1dd24759c6257565</t>
  </si>
  <si>
    <t>/organization/xevo</t>
  </si>
  <si>
    <t>/funding-round/1455cb522e875cbc2f3667ea2c0df9be</t>
  </si>
  <si>
    <t>/organization/xf-technologies-inc</t>
  </si>
  <si>
    <t>/funding-round/05944ce0f562750d10c5870b74b8d218</t>
  </si>
  <si>
    <t>/funding-round/33260a25509909044bebee9f054b2b9b</t>
  </si>
  <si>
    <t>/funding-round/4c0d34b1a8795d0438c8750a01fc6d6d</t>
  </si>
  <si>
    <t>/funding-round/5a17233858bd2e56a5df5b54d5ae9ca0</t>
  </si>
  <si>
    <t>/funding-round/5f5726831e790b75e5301e3d0eafbce0</t>
  </si>
  <si>
    <t>/organization/xfield-paintball</t>
  </si>
  <si>
    <t>/funding-round/997980d7eed3e9397d3e1625ad3c4d84</t>
  </si>
  <si>
    <t>/organization/xfire</t>
  </si>
  <si>
    <t>/funding-round/36186942eeb4d772df714dd9be018289</t>
  </si>
  <si>
    <t>/funding-round/575964e07c43c86f6a968a47b1ba5691</t>
  </si>
  <si>
    <t>/funding-round/61f1bbd4af11a8eb0633152e9afb492f</t>
  </si>
  <si>
    <t>/funding-round/db63d942486c5636debf8c18fd8e972b</t>
  </si>
  <si>
    <t>/organization/xfluential</t>
  </si>
  <si>
    <t>/funding-round/77996e041b0bcc2a31b02200bb8a2cda</t>
  </si>
  <si>
    <t>/organization/xg-sciences</t>
  </si>
  <si>
    <t>/funding-round/95ad0da999d15b2a4b4b7c0dc0b885e4</t>
  </si>
  <si>
    <t>/funding-round/ffb80f5e610064573799645e99c93ba1</t>
  </si>
  <si>
    <t>/organization/xg-technology</t>
  </si>
  <si>
    <t>/funding-round/11cff44cdcb56f546c6e856a7c1fa8a9</t>
  </si>
  <si>
    <t>/funding-round/4012bf20dbf28a574d576df4d7700841</t>
  </si>
  <si>
    <t>/organization/xgear</t>
  </si>
  <si>
    <t>/funding-round/419e28a6752494765c15f9dd8b03765f</t>
  </si>
  <si>
    <t>/organization/xgimi</t>
  </si>
  <si>
    <t>/funding-round/c89abcaee33242b3162a41063c590253</t>
  </si>
  <si>
    <t>/organization/xgraph</t>
  </si>
  <si>
    <t>/funding-round/bf523882563c01a89c3ba9127f9d6863</t>
  </si>
  <si>
    <t>/organization/xhale</t>
  </si>
  <si>
    <t>/funding-round/37f0a0b960a783b1388e53dca1fd0910</t>
  </si>
  <si>
    <t>/funding-round/d63c7ff8e63efaa5bfaf14607b8ace99</t>
  </si>
  <si>
    <t>/funding-round/f564a20eb314de587542c491d94be9a6</t>
  </si>
  <si>
    <t>/organization/xhockware</t>
  </si>
  <si>
    <t>/funding-round/151fbc870269a2d7924110d7da27a543</t>
  </si>
  <si>
    <t>/funding-round/6b0195358ffd7525cc25cd81b476249b</t>
  </si>
  <si>
    <t>/organization/xi3</t>
  </si>
  <si>
    <t>/funding-round/0d07390eff01f68f2192f60d841cec1b</t>
  </si>
  <si>
    <t>/funding-round/d990f55b2b18f1af070dd67a35922586</t>
  </si>
  <si>
    <t>/organization/xiachufang</t>
  </si>
  <si>
    <t>/funding-round/e2e1d31e65f96935185ea6712bf1d439</t>
  </si>
  <si>
    <t>/organization/xiam</t>
  </si>
  <si>
    <t>/funding-round/9b013a40377e96b2e4f957139c892506</t>
  </si>
  <si>
    <t>/organization/xiamen-honwan-imp-exp-co-ltd</t>
  </si>
  <si>
    <t>/funding-round/5b4583a7317d0dec94f7e5b1bea2ffba</t>
  </si>
  <si>
    <t>/organization/xiamen-shenzhouying-software-technology-co-ltd</t>
  </si>
  <si>
    <t>/funding-round/1d00f477507c99b58008a41a19a1a1f6</t>
  </si>
  <si>
    <t>/funding-round/27e0f8221d4d7666c13a7efe2b291d2e</t>
  </si>
  <si>
    <t>/organization/xiami-music-network</t>
  </si>
  <si>
    <t>/funding-round/18721979f77516e0b353ff9ffabc4252</t>
  </si>
  <si>
    <t>/funding-round/37aa413aae58e6c8e135bca4be0f7771</t>
  </si>
  <si>
    <t>/funding-round/417b622c81f03e485680fe9f3c8c255a</t>
  </si>
  <si>
    <t>/organization/xiami-radio</t>
  </si>
  <si>
    <t>/funding-round/170922fea5818a878d3b64770da577ff</t>
  </si>
  <si>
    <t>/organization/xian-029zp-com</t>
  </si>
  <si>
    <t>/funding-round/6b1927ecad5e8c872d86113bb3fbcf4a</t>
  </si>
  <si>
    <t>/organization/xian-haotian-biological-engineering-technology-co-ltd</t>
  </si>
  <si>
    <t>/funding-round/edfc91e5222235b3ea5e777310c3f766</t>
  </si>
  <si>
    <t>/organization/xian-huaxun-microelectronics-inc</t>
  </si>
  <si>
    <t>/funding-round/e879e40772e142a59fbcd662f62db711</t>
  </si>
  <si>
    <t>/organization/xiangfan-yu-qing-electric-vehicle-co</t>
  </si>
  <si>
    <t>/funding-round/f4d6fae8b3dba2a2d51efe3c4ce6763d</t>
  </si>
  <si>
    <t>/organization/xianguo</t>
  </si>
  <si>
    <t>/funding-round/1fcbd74c9c5e93f2beb2ad04f763ad89</t>
  </si>
  <si>
    <t>/funding-round/a64fada66a0c62f420129ed8c862ac49</t>
  </si>
  <si>
    <t>/organization/xiangya-group</t>
  </si>
  <si>
    <t>/funding-round/700e41d8a6ef166793ea78f64306765e</t>
  </si>
  <si>
    <t>/funding-round/899835f2ff7e85183555f00e7e0a4036</t>
  </si>
  <si>
    <t>/organization/xiant</t>
  </si>
  <si>
    <t>/funding-round/84123fa1d2be201279e28a758e514384</t>
  </si>
  <si>
    <t>/organization/xiao-fu-financial-accounting</t>
  </si>
  <si>
    <t>/funding-round/866d6afaefa26ed0519c6b0fef41aa91</t>
  </si>
  <si>
    <t>/organization/xiaohongshu</t>
  </si>
  <si>
    <t>/funding-round/c235ed0c4eceb6dc1cb5dab8792a4c5c</t>
  </si>
  <si>
    <t>/funding-round/fd064573633a9135dd436c145d9d7574</t>
  </si>
  <si>
    <t>/organization/xiaoi-robert</t>
  </si>
  <si>
    <t>/funding-round/5af4830008beb131c8333c7c67392ba8</t>
  </si>
  <si>
    <t>/organization/xiaomi</t>
  </si>
  <si>
    <t>/funding-round/0022fc712b8a48fc6b7341c6aa3b42a5</t>
  </si>
  <si>
    <t>/funding-round/6138225d8660026b68e014c6fe6012ce</t>
  </si>
  <si>
    <t>/funding-round/68deed8504c39d71a650c9a39d3c52ef</t>
  </si>
  <si>
    <t>/funding-round/843e42aeed56d31e23ec8aa716d83612</t>
  </si>
  <si>
    <t>/funding-round/b3ad502cbd681fd24a513a69c2618dd0</t>
  </si>
  <si>
    <t>/funding-round/c31e2cc41e8f30c6da0aaf6b395469e5</t>
  </si>
  <si>
    <t>/organization/xiaosheng-fm</t>
  </si>
  <si>
    <t>/funding-round/e7b51f00aeae9e838d197f3ef14cbba5</t>
  </si>
  <si>
    <t>/organization/xiaoyezi-technology</t>
  </si>
  <si>
    <t>/funding-round/f26dada41103f6c75dc72a6a6b231e5d</t>
  </si>
  <si>
    <t>/organization/xiaoying</t>
  </si>
  <si>
    <t>/funding-round/20e3c5565e5804eb8895f8b4098b09d9</t>
  </si>
  <si>
    <t>/funding-round/875a6b2ee7df0ae4a064fb7ca5240446</t>
  </si>
  <si>
    <t>/organization/xiaozhu-com</t>
  </si>
  <si>
    <t>/funding-round/46b15857bc94f198558c092efba762de</t>
  </si>
  <si>
    <t>/funding-round/703823639e30131494e972dc6971841b</t>
  </si>
  <si>
    <t>/funding-round/d642a7f22da86f2b84f31b8cc59ef2bb</t>
  </si>
  <si>
    <t>/funding-round/f7a95a6c5d0cae6c45834ffffb8df5ce</t>
  </si>
  <si>
    <t>/organization/xica</t>
  </si>
  <si>
    <t>/funding-round/535be14e015f498d8f23f3c697005094</t>
  </si>
  <si>
    <t>/funding-round/d323ce1ba49261dc1ea59bebc5c2cc64</t>
  </si>
  <si>
    <t>/organization/xicepta-sciences</t>
  </si>
  <si>
    <t>/funding-round/eb92e7bfcdd6e6952edbea28fbe01156</t>
  </si>
  <si>
    <t>/organization/xierkang</t>
  </si>
  <si>
    <t>/funding-round/1587951b1e6763a9ad4be038ece66784</t>
  </si>
  <si>
    <t>/organization/xifin</t>
  </si>
  <si>
    <t>/funding-round/5f0911d680d215ea41e7d0bf2fc2952d</t>
  </si>
  <si>
    <t>/organization/xifra-business</t>
  </si>
  <si>
    <t>/funding-round/e88c9d3ff77b05efa7d492863a303dc1</t>
  </si>
  <si>
    <t>/organization/xigen</t>
  </si>
  <si>
    <t>/funding-round/c6a9863e31e972db79362d23a451701c</t>
  </si>
  <si>
    <t>/funding-round/f13155875b49e6c0a4a596b4b475b669</t>
  </si>
  <si>
    <t>/organization/xignite</t>
  </si>
  <si>
    <t>/funding-round/1c22147c09d69ee0dd96ff2d90bb56e5</t>
  </si>
  <si>
    <t>/funding-round/9e992a66c340b57ad01020947d5d664c</t>
  </si>
  <si>
    <t>/funding-round/b9d71ca7fb92d5354948f2ccfa475a37</t>
  </si>
  <si>
    <t>/organization/xiha</t>
  </si>
  <si>
    <t>/funding-round/eacc9acb5bb6fd2f8730b67e2b421c76</t>
  </si>
  <si>
    <t>/organization/xiimo</t>
  </si>
  <si>
    <t>/funding-round/b54cd4a81d26c1e370cfbab1031ea876</t>
  </si>
  <si>
    <t>/organization/xikota-devices</t>
  </si>
  <si>
    <t>/funding-round/0b834a6c0afc0db515edd66f0ca59fe6</t>
  </si>
  <si>
    <t>/organization/xilliantv</t>
  </si>
  <si>
    <t>/funding-round/c5e646ff1ed1e6a649bf1bf5f1913ada</t>
  </si>
  <si>
    <t>/organization/xillient-communications</t>
  </si>
  <si>
    <t>/funding-round/beb59b3a53f4a88aedb192dc1e01c028</t>
  </si>
  <si>
    <t>/organization/ximalaya</t>
  </si>
  <si>
    <t>/funding-round/c1829bb44c3a96453aa77a90b5e87d3f</t>
  </si>
  <si>
    <t>/organization/ximein-inc</t>
  </si>
  <si>
    <t>/funding-round/eb7c5f698554ad1522187b754c4f19dc</t>
  </si>
  <si>
    <t>/organization/ximoxi</t>
  </si>
  <si>
    <t>/funding-round/6f1ff9e5013573c97ceb6f8b1b42c855</t>
  </si>
  <si>
    <t>/organization/xing</t>
  </si>
  <si>
    <t>/funding-round/91dd0589eaa053c2a07b49f9db614b9e</t>
  </si>
  <si>
    <t>/funding-round/c827e7bc3c4ce53f38b00d3df01e8347</t>
  </si>
  <si>
    <t>/organization/xingren-doctor</t>
  </si>
  <si>
    <t>/funding-round/aa1d9d39f06d64359b1f7bfc2cd303e7</t>
  </si>
  <si>
    <t>/organization/xingshuai-teach</t>
  </si>
  <si>
    <t>/funding-round/4bcd31a7df1cf54e0700792f878cf364</t>
  </si>
  <si>
    <t>/funding-round/b977daf6b0f5b333c4580b6b15a6697e</t>
  </si>
  <si>
    <t>/organization/xingtone</t>
  </si>
  <si>
    <t>/funding-round/cb5d06aa8ec6eb6c0835d9711d2b2bf9</t>
  </si>
  <si>
    <t>/organization/xingyun-cn</t>
  </si>
  <si>
    <t>/funding-round/a9eeb10baedd042c6b239351e8ebb665</t>
  </si>
  <si>
    <t>/funding-round/dec62f92cc6a717a04ee0e6594a5376f</t>
  </si>
  <si>
    <t>/organization/xinhua-financial-network</t>
  </si>
  <si>
    <t>/funding-round/ef9a93c807fca4ea41c9498cb4e17aa3</t>
  </si>
  <si>
    <t>/organization/xinhua-travel</t>
  </si>
  <si>
    <t>/funding-round/206730dfa3a9e2bea89ea359daa284ab</t>
  </si>
  <si>
    <t>/organization/xinrong</t>
  </si>
  <si>
    <t>/funding-round/fd89f65b975c6991abb13e6b2bb6975d</t>
  </si>
  <si>
    <t>/organization/xintec</t>
  </si>
  <si>
    <t>/funding-round/704503fb9b3c6d3d00d042a8f80486ac</t>
  </si>
  <si>
    <t>/organization/xintu-shuju</t>
  </si>
  <si>
    <t>/funding-round/e6a0b2c6f27cc79414baf77267965221</t>
  </si>
  <si>
    <t>/organization/xinyi-network</t>
  </si>
  <si>
    <t>/funding-round/b50cf9e1ac50a6f6ddcf64a6d1eec836</t>
  </si>
  <si>
    <t>/organization/xiotech</t>
  </si>
  <si>
    <t>/funding-round/a47637c60e307478d937864946121c45</t>
  </si>
  <si>
    <t>/funding-round/c0edfe3cb5c7e36ef16a4c3ca363dcc3</t>
  </si>
  <si>
    <t>/organization/xipin</t>
  </si>
  <si>
    <t>/funding-round/d79fd61c94a29c5eb134e10ec28d4d90</t>
  </si>
  <si>
    <t>/organization/xiplink</t>
  </si>
  <si>
    <t>/funding-round/274c35ceecc97c83c06a49ca817056eb</t>
  </si>
  <si>
    <t>/organization/xiplinx-technologies</t>
  </si>
  <si>
    <t>/funding-round/0a45b620fcbac50e07ba5215ede5d465</t>
  </si>
  <si>
    <t>/funding-round/93438aea90a601dc9b6bc3de8db2ccc2</t>
  </si>
  <si>
    <t>/organization/xipwire</t>
  </si>
  <si>
    <t>/funding-round/0e04fe51ec2938e0b8ae4a1ad2139f7a</t>
  </si>
  <si>
    <t>/organization/xirrus</t>
  </si>
  <si>
    <t>/funding-round/1d3d6aecb19c22a00cb36ba3c2b9ce4a</t>
  </si>
  <si>
    <t>/funding-round/56b95c4752ae7609a335d840684f67ee</t>
  </si>
  <si>
    <t>/funding-round/7386bb477547eb5765981f277b77796e</t>
  </si>
  <si>
    <t>/funding-round/9ebebad09f415b0f723ee0b7c9eca725</t>
  </si>
  <si>
    <t>/funding-round/ca19bcd14de8144f251b9a5e30aaf8f6</t>
  </si>
  <si>
    <t>/funding-round/e4abb290c83c28b6efe626231bd8fbcb</t>
  </si>
  <si>
    <t>/funding-round/eee78dc8702868479172526b69099cc3</t>
  </si>
  <si>
    <t>/organization/xishiwang-com</t>
  </si>
  <si>
    <t>/funding-round/8c924cff1d13332947b6434f14266c13</t>
  </si>
  <si>
    <t>/funding-round/b48b64a6ea9404ca18ad557f36e9d07d</t>
  </si>
  <si>
    <t>/organization/xitore-inc</t>
  </si>
  <si>
    <t>/funding-round/1033b0bea2517f2a57443cb67e8ee498</t>
  </si>
  <si>
    <t>/funding-round/2c934a34b7dd6cb4e4631b64bb4457f4</t>
  </si>
  <si>
    <t>/funding-round/bed4f65fa104f2ed7d3720d59984a321</t>
  </si>
  <si>
    <t>/organization/xitronix</t>
  </si>
  <si>
    <t>/funding-round/20b31e745b615ef77554d86bb2fc0e17</t>
  </si>
  <si>
    <t>/organization/xiu-com</t>
  </si>
  <si>
    <t>/funding-round/3cfe274b58a095f4d2fd90d1091fe2a8</t>
  </si>
  <si>
    <t>/funding-round/7a2f387942eaafb5bbf78278b8d87970</t>
  </si>
  <si>
    <t>/funding-round/814429af1129e938f86b55d88c972cb2</t>
  </si>
  <si>
    <t>/organization/xive-group</t>
  </si>
  <si>
    <t>/funding-round/91872937ba56d6022dcbada8403e96b6</t>
  </si>
  <si>
    <t>/organization/xivero</t>
  </si>
  <si>
    <t>/funding-round/91898f137c2f156d8c95034dbd95ec68</t>
  </si>
  <si>
    <t>/organization/xkoto</t>
  </si>
  <si>
    <t>/funding-round/97df728ef012592d579ff61cbc1f6779</t>
  </si>
  <si>
    <t>/funding-round/b4013b68cd06b8a2a8d3494c92d1cf96</t>
  </si>
  <si>
    <t>/funding-round/b91008080714512f7c78656ed27238ab</t>
  </si>
  <si>
    <t>/organization/xl-group</t>
  </si>
  <si>
    <t>/funding-round/68d28d18ce71c76007108265bc9cab6c</t>
  </si>
  <si>
    <t>/organization/xl-hybrids</t>
  </si>
  <si>
    <t>/funding-round/82a377ed355cc88ed367ac311084f64d</t>
  </si>
  <si>
    <t>/funding-round/8869924ba26feb23992af68530e70e9f</t>
  </si>
  <si>
    <t>/funding-round/a241f253d3ffca05453a7a8772b12d77</t>
  </si>
  <si>
    <t>/funding-round/dc1d485291261701a42b06c6022da7cb</t>
  </si>
  <si>
    <t>/organization/xl-video</t>
  </si>
  <si>
    <t>/funding-round/342ce1d9a1083eb53e6d193644fbe39e</t>
  </si>
  <si>
    <t>/organization/xlabs</t>
  </si>
  <si>
    <t>/funding-round/5dfbc8b76e622b79eb60019ada951e92</t>
  </si>
  <si>
    <t>/organization/xlander-ru</t>
  </si>
  <si>
    <t>/funding-round/08afbdef817ac9bd70c502f53e82e7ba</t>
  </si>
  <si>
    <t>/organization/xlerant</t>
  </si>
  <si>
    <t>/funding-round/11287d7359dc7c557560ef9b07a012b6</t>
  </si>
  <si>
    <t>/funding-round/1a8db9409af2e9328b02cd8e8ee3bf08</t>
  </si>
  <si>
    <t>/funding-round/426a1b871c2516ed8590691d7459df35</t>
  </si>
  <si>
    <t>/funding-round/67dfd7a19856b6a5b1eb1937de5e1a32</t>
  </si>
  <si>
    <t>/funding-round/6cc863ec0e412acf24bb2576f40198b2</t>
  </si>
  <si>
    <t>/organization/xlumena</t>
  </si>
  <si>
    <t>/funding-round/c9bb2ec80fd80a2095d79cb57ce79210</t>
  </si>
  <si>
    <t>/funding-round/cb2c2d8a5425fa4339c85c40a02f2621</t>
  </si>
  <si>
    <t>/funding-round/d6d5609d5bb5413f06e9fe1fa5a297ac</t>
  </si>
  <si>
    <t>/funding-round/eb1e0f8a35a0ed75b1c975134c20b927</t>
  </si>
  <si>
    <t>/funding-round/f7420003732b15204b654bf78f706af5</t>
  </si>
  <si>
    <t>/organization/xlv-diagnostics</t>
  </si>
  <si>
    <t>/funding-round/d47c8bd638b285ea5ec66c646d4f5086</t>
  </si>
  <si>
    <t>/organization/xm-radio</t>
  </si>
  <si>
    <t>/funding-round/a516b9fd442db9b25576d7e2db171945</t>
  </si>
  <si>
    <t>/organization/xmarket</t>
  </si>
  <si>
    <t>/funding-round/cc6d81455bcaee58b663a50bbf4de60a</t>
  </si>
  <si>
    <t>/organization/xmatters</t>
  </si>
  <si>
    <t>/funding-round/237112d3e096af49cf4c7be63ff999d6</t>
  </si>
  <si>
    <t>/funding-round/c76586f52d4b857c92abc1feff080e65</t>
  </si>
  <si>
    <t>/organization/xmetrics-empowering-performance</t>
  </si>
  <si>
    <t>/funding-round/b78bd86f29f2223ab172fbe3af9aac43</t>
  </si>
  <si>
    <t>/organization/xmlaw</t>
  </si>
  <si>
    <t>/funding-round/6dd7fe2d9f05562215dd224c4006277b</t>
  </si>
  <si>
    <t>/organization/xmos</t>
  </si>
  <si>
    <t>/funding-round/3c8e0f23b97103815cb5b6c1d61c07e0</t>
  </si>
  <si>
    <t>/funding-round/41c43ec60b5f81aa53fd1c9104e5b3c4</t>
  </si>
  <si>
    <t>/funding-round/485f10525e22d885622c850e6f29f342</t>
  </si>
  <si>
    <t>/funding-round/c570c2fb5a42d332588faee6b8e35938</t>
  </si>
  <si>
    <t>/organization/xmpie</t>
  </si>
  <si>
    <t>/funding-round/06ec7133571a278c13189dfd1d0fd873</t>
  </si>
  <si>
    <t>/funding-round/4a03a60d283b2ab4cf8517d46dadeb59</t>
  </si>
  <si>
    <t>/funding-round/d891c6b21b5b1fcdad97b54ead9651da</t>
  </si>
  <si>
    <t>/organization/xms-penvision</t>
  </si>
  <si>
    <t>/funding-round/3461c8609cbe63db5f74501474a87744</t>
  </si>
  <si>
    <t>/organization/xmybox</t>
  </si>
  <si>
    <t>/funding-round/5c3c057be337a7315798594fb8902135</t>
  </si>
  <si>
    <t>/organization/xo-communications</t>
  </si>
  <si>
    <t>/funding-round/6a7dc05203a91f7b0ff4611d115d8886</t>
  </si>
  <si>
    <t>/organization/xo-group</t>
  </si>
  <si>
    <t>/funding-round/094e033e6978b65e4e8aef58d987a886</t>
  </si>
  <si>
    <t>/funding-round/b180184cb5bc29df54ca50bf678f406c</t>
  </si>
  <si>
    <t>15/04/1999</t>
  </si>
  <si>
    <t>/funding-round/c2a7e6b6929d1790864f9558ccf7d225</t>
  </si>
  <si>
    <t>/organization/xo1</t>
  </si>
  <si>
    <t>/funding-round/fa2aa87aeebc39a83935c2a2b9f8abfa</t>
  </si>
  <si>
    <t>/organization/xobni</t>
  </si>
  <si>
    <t>/funding-round/0f5f2e40a928f274b6ad22d0eaa6bc24</t>
  </si>
  <si>
    <t>/funding-round/8901245ad05a935b1f0aab8faffe5917</t>
  </si>
  <si>
    <t>/funding-round/96d0467546bc5ef3ef6b551fea7c3017</t>
  </si>
  <si>
    <t>/funding-round/a13ec419c45bc91ee904ced169c949be</t>
  </si>
  <si>
    <t>/funding-round/bc05f606010c20b7c9d65f1b91852d7a</t>
  </si>
  <si>
    <t>/funding-round/bcd6db3d9900dcd43687d854ec5019dd</t>
  </si>
  <si>
    <t>/funding-round/d3f1ec48bf029f0d037e60b208411b08</t>
  </si>
  <si>
    <t>/funding-round/f66868ae2ef81962aa2d08fbe3903030</t>
  </si>
  <si>
    <t>/organization/xochitl-so-shee-gold-mines</t>
  </si>
  <si>
    <t>/funding-round/510384ca964b8acbf216f5e4b1414f2c</t>
  </si>
  <si>
    <t>/organization/xockets</t>
  </si>
  <si>
    <t>/funding-round/234fecee85984a1d82d6c681997c0478</t>
  </si>
  <si>
    <t>/funding-round/255d5a493612fa1964da21ba602f5826</t>
  </si>
  <si>
    <t>/organization/xodis</t>
  </si>
  <si>
    <t>/funding-round/9e388f19265b71165ce47c49798fc795</t>
  </si>
  <si>
    <t>/organization/xoeye-technologies</t>
  </si>
  <si>
    <t>/funding-round/466d7d7919ab0604e1d52b69f9a42d2f</t>
  </si>
  <si>
    <t>/funding-round/c6860279c91ad62c0542a5afd342ecf1</t>
  </si>
  <si>
    <t>/organization/xoft</t>
  </si>
  <si>
    <t>/funding-round/044bfdd4d962bf62d161929f03a8229b</t>
  </si>
  <si>
    <t>/funding-round/0b13181b9d95d6f853fb3cf6e415d117</t>
  </si>
  <si>
    <t>/funding-round/490b988bebbb955dd6b850266954e2ae</t>
  </si>
  <si>
    <t>/funding-round/6f513d60013cc831fa2bfa75a7c056a1</t>
  </si>
  <si>
    <t>/funding-round/bd80672460ca19c5fcc58b5005bfeff8</t>
  </si>
  <si>
    <t>/funding-round/fcc7a085b3deb9d377e99c2ce16b3430</t>
  </si>
  <si>
    <t>/organization/xog</t>
  </si>
  <si>
    <t>/funding-round/c35bf95be1596a6664ec1f8cc445d0b9</t>
  </si>
  <si>
    <t>/organization/xogen-technologies</t>
  </si>
  <si>
    <t>/funding-round/766e4cadae9b86937484bcf31cf5f31e</t>
  </si>
  <si>
    <t>/organization/xoinka</t>
  </si>
  <si>
    <t>/funding-round/bceed2121117eb99e7dc9709cf2052ba</t>
  </si>
  <si>
    <t>/organization/xojet</t>
  </si>
  <si>
    <t>/funding-round/21d5e1c0d631a3cbd7bb3332db1e47b4</t>
  </si>
  <si>
    <t>/funding-round/5d4b8ae35133e5c0a819d888191e2f51</t>
  </si>
  <si>
    <t>/organization/xola</t>
  </si>
  <si>
    <t>/funding-round/0f70c87778fe6b884b182f57fcfa6e84</t>
  </si>
  <si>
    <t>/organization/xolve</t>
  </si>
  <si>
    <t>/funding-round/20d468a7d8f272e2b7aaec67578c8ee9</t>
  </si>
  <si>
    <t>/funding-round/5f2617d7f189da1c12bd15c8c8cf324a</t>
  </si>
  <si>
    <t>/funding-round/785caa81346381e417a2cb9f60dc10d3</t>
  </si>
  <si>
    <t>/funding-round/8588fddae287c463ccb96af58fbb74fb</t>
  </si>
  <si>
    <t>/organization/xometry</t>
  </si>
  <si>
    <t>/funding-round/c78ff3cc0d2f6c7269cc687f654ca06e</t>
  </si>
  <si>
    <t>/organization/xompass-2</t>
  </si>
  <si>
    <t>/funding-round/5abd6acf8a426c03cefe184f5f40a645</t>
  </si>
  <si>
    <t>/organization/xooker</t>
  </si>
  <si>
    <t>/funding-round/173669798e5471af6fa3af131fc5dac1</t>
  </si>
  <si>
    <t>/funding-round/1fe6a025b17b9f09b44f6e0d6d654db9</t>
  </si>
  <si>
    <t>/funding-round/b610a7916cf2104f623f5eb703b59e2f</t>
  </si>
  <si>
    <t>/organization/xoom</t>
  </si>
  <si>
    <t>/funding-round/270271e52782b4aedccc7f8846eb2689</t>
  </si>
  <si>
    <t>/funding-round/4baaf11aabddc41356d542a027474736</t>
  </si>
  <si>
    <t>/funding-round/c504f619d2a757c095ede3b81829fb48</t>
  </si>
  <si>
    <t>/funding-round/d13fc9323a3b1e6fbceeca92fbca06ba</t>
  </si>
  <si>
    <t>/organization/xoompark</t>
  </si>
  <si>
    <t>/funding-round/f614ca40fe8e47b531a88ee6ce6d10e9</t>
  </si>
  <si>
    <t>/organization/xoomsys</t>
  </si>
  <si>
    <t>/funding-round/7c5e58d128161e458d3b18681ebc1ca8</t>
  </si>
  <si>
    <t>/organization/xoopit</t>
  </si>
  <si>
    <t>/funding-round/0224b3eb1f5e6db2ff2233b0623843d5</t>
  </si>
  <si>
    <t>/funding-round/2892890dd400365978b7d77dbec78b04</t>
  </si>
  <si>
    <t>/organization/xopik</t>
  </si>
  <si>
    <t>/funding-round/d19b6452388f6b3aa020929ab887dccd</t>
  </si>
  <si>
    <t>/organization/xor-data-exchange</t>
  </si>
  <si>
    <t>/funding-round/16b618e422c8cc59d6a605711a538563</t>
  </si>
  <si>
    <t>/funding-round/72e69a175da2a435741028353b97b1d1</t>
  </si>
  <si>
    <t>/organization/xor-motors</t>
  </si>
  <si>
    <t>/funding-round/f161cff9e004f681dfa8988aa31c6f57</t>
  </si>
  <si>
    <t>/organization/xora</t>
  </si>
  <si>
    <t>/funding-round/5af000f3b1de870ad85d386656422ba1</t>
  </si>
  <si>
    <t>/funding-round/7bb5f1656e0f5853f98e93ba82a2cdb6</t>
  </si>
  <si>
    <t>/funding-round/d3a929a2ba8a4b310efdd33327962c1b</t>
  </si>
  <si>
    <t>/funding-round/f305aae2f6d98f8173a99004852fc0f6</t>
  </si>
  <si>
    <t>/organization/xormis</t>
  </si>
  <si>
    <t>/funding-round/3c57f50a608058e8d1aed653f113bcee</t>
  </si>
  <si>
    <t>/organization/xorpsource</t>
  </si>
  <si>
    <t>/funding-round/5392ee873fdf1d3a109d04c3053336df</t>
  </si>
  <si>
    <t>/organization/xos-digital</t>
  </si>
  <si>
    <t>/funding-round/028c5ed719d8447e1747f1dae488ce6e</t>
  </si>
  <si>
    <t>/funding-round/0a59bcc43445a5badcf7371b2277f0ee</t>
  </si>
  <si>
    <t>/funding-round/393564ce9effe1cb9d1f9f2e08593cf3</t>
  </si>
  <si>
    <t>/funding-round/3c3a13bdcde4e50fb49a26da30e8f33d</t>
  </si>
  <si>
    <t>/funding-round/a867ef59f03bae8cb916c488c89e4fcd</t>
  </si>
  <si>
    <t>/funding-round/b6bc48127975c1dd4e379c09757d1d52</t>
  </si>
  <si>
    <t>/funding-round/ba31d6412ef23ed411c883e4b2e0ee01</t>
  </si>
  <si>
    <t>/funding-round/d34427ecb0e2c414bd2cb8f69197850d</t>
  </si>
  <si>
    <t>/funding-round/f049ce60903c42e3ec322f229c89fd7b</t>
  </si>
  <si>
    <t>/funding-round/f8bae6f705c14f66e5e8c6c2368bed08</t>
  </si>
  <si>
    <t>/funding-round/fdbeb774cc8cbf47ace1e31519734270</t>
  </si>
  <si>
    <t>/funding-round/fe242115c5a82014f26ea0a81958e6ee</t>
  </si>
  <si>
    <t>/organization/xosoft</t>
  </si>
  <si>
    <t>/funding-round/317496619b4d2eb1622477dda397a6df</t>
  </si>
  <si>
    <t>/organization/xotelia</t>
  </si>
  <si>
    <t>/funding-round/773f787368de323867c3d0e8a474d1c8</t>
  </si>
  <si>
    <t>/organization/xova-labs</t>
  </si>
  <si>
    <t>/funding-round/cd666aa0badbf42e6045e0584bf6d942</t>
  </si>
  <si>
    <t>/organization/xoxco</t>
  </si>
  <si>
    <t>/funding-round/20bcddf8990c95e46ea87271191e5084</t>
  </si>
  <si>
    <t>/organization/xoxo-kitchen</t>
  </si>
  <si>
    <t>/funding-round/3bcc3899d88562e6e1b59584af02ed25</t>
  </si>
  <si>
    <t>/organization/xp-investimentos</t>
  </si>
  <si>
    <t>/funding-round/d3710592500b7bbb38bb5fe792574fe1</t>
  </si>
  <si>
    <t>/organization/xpd-media</t>
  </si>
  <si>
    <t>/funding-round/24b57cc64fde359454142528e7e07e7e</t>
  </si>
  <si>
    <t>/organization/xpec-entertainment</t>
  </si>
  <si>
    <t>/funding-round/0f5f176d71eb0b05efbf261ea9bcc259</t>
  </si>
  <si>
    <t>/organization/xpede</t>
  </si>
  <si>
    <t>/funding-round/231bb7000545d8dc5817873a8972b3bb</t>
  </si>
  <si>
    <t>/organization/xpeerient</t>
  </si>
  <si>
    <t>/funding-round/b19953fcf0b467ea6f23033ea408920c</t>
  </si>
  <si>
    <t>/organization/xpenditure</t>
  </si>
  <si>
    <t>/funding-round/1fd4193f3de7013376bfc3a2d20a1cd8</t>
  </si>
  <si>
    <t>/funding-round/372b74c01750632a9c68248780af3c36</t>
  </si>
  <si>
    <t>/funding-round/65ac25d5252565b8dc95182518d70ff4</t>
  </si>
  <si>
    <t>/organization/xpertsea-solutions</t>
  </si>
  <si>
    <t>/funding-round/49b4ce738ffc46970d69e4571c55b5a7</t>
  </si>
  <si>
    <t>/organization/xpextend</t>
  </si>
  <si>
    <t>/funding-round/44efa5a6d6c2e4c2271e1fd73dac8348</t>
  </si>
  <si>
    <t>/organization/xplace</t>
  </si>
  <si>
    <t>/funding-round/dc2bec6b1f5cac88445bfb27d0076a75</t>
  </si>
  <si>
    <t>/organization/xplenty</t>
  </si>
  <si>
    <t>/funding-round/61b4234188e43c16c3332fd583fa1ad3</t>
  </si>
  <si>
    <t>/funding-round/d348ab114c8790400924e3d6038b850b</t>
  </si>
  <si>
    <t>/organization/xpliant</t>
  </si>
  <si>
    <t>/funding-round/695c22752b1f9a202eea8b7d7312e1df</t>
  </si>
  <si>
    <t>/funding-round/794339071c69cf17a4a1760cb22e7815</t>
  </si>
  <si>
    <t>/organization/xplicit-computing</t>
  </si>
  <si>
    <t>/funding-round/12e1dba8e3d086684d853f9716ab938a</t>
  </si>
  <si>
    <t>/organization/xplore-mobility</t>
  </si>
  <si>
    <t>/funding-round/377ee0e80b40af314ef9ad2d08429653</t>
  </si>
  <si>
    <t>/organization/xplore-technologies</t>
  </si>
  <si>
    <t>/funding-round/4074df3b2e145bbdff0380978a65d8d4</t>
  </si>
  <si>
    <t>/funding-round/b257ece7cab04aa438dd30f9eb28e22f</t>
  </si>
  <si>
    <t>/funding-round/b498e8f000389c795392357678bd5cdc</t>
  </si>
  <si>
    <t>/funding-round/e4bda0c6e880b540094e889f2d3f0800</t>
  </si>
  <si>
    <t>/funding-round/f590f5ff02139975ef471510d3f5b32e</t>
  </si>
  <si>
    <t>/organization/xplornet-communications</t>
  </si>
  <si>
    <t>/funding-round/68df3daf4d22152adcbea09ceb603223</t>
  </si>
  <si>
    <t>/funding-round/afe352980fbd09cf1ea9f23f27f710d2</t>
  </si>
  <si>
    <t>/organization/xplr</t>
  </si>
  <si>
    <t>/funding-round/680341a8eae3b25a3d3f06b860f28cc7</t>
  </si>
  <si>
    <t>/organization/xponent</t>
  </si>
  <si>
    <t>/funding-round/58cc8a0b88cdc5edccf0cedcab3a2c79</t>
  </si>
  <si>
    <t>/funding-round/8cc5b98accc6aca111cbe10c4724da86</t>
  </si>
  <si>
    <t>/funding-round/ada1570759b151a0f7a56c2a9076639a</t>
  </si>
  <si>
    <t>/organization/xporta</t>
  </si>
  <si>
    <t>/funding-round/4234cc2976d3c7d9786c40af4a902657</t>
  </si>
  <si>
    <t>/organization/xpreso</t>
  </si>
  <si>
    <t>/funding-round/09a501f8b1973118f498b5efed41345b</t>
  </si>
  <si>
    <t>/funding-round/2573a13ad17b69b8662ec7f806a38330</t>
  </si>
  <si>
    <t>/funding-round/9eb794063dee33a7def337b8a2a80f52</t>
  </si>
  <si>
    <t>/organization/xprtly-</t>
  </si>
  <si>
    <t>/funding-round/757e61f92a0026a1d7c63a3980d96b02</t>
  </si>
  <si>
    <t>/organization/xquva</t>
  </si>
  <si>
    <t>/funding-round/9d1873b9553fdc5c1f2bbb839e5c52d2</t>
  </si>
  <si>
    <t>/funding-round/ec3ec4541f3a2159ac6be8bb14d97ee3</t>
  </si>
  <si>
    <t>/organization/xradia</t>
  </si>
  <si>
    <t>/funding-round/77cbebae7ab54d7cbba3f1585cf04b2d</t>
  </si>
  <si>
    <t>/funding-round/eae33a221ac47b02c1ea37384b605bc8</t>
  </si>
  <si>
    <t>/organization/xrapid</t>
  </si>
  <si>
    <t>/funding-round/ba6d6dd50a04ad8ad0e77e31f4e86d61</t>
  </si>
  <si>
    <t>/organization/xray-imatek</t>
  </si>
  <si>
    <t>/funding-round/58367cb046c7aae533e88eb4ea1041b6</t>
  </si>
  <si>
    <t>/organization/xrispi-labs-ltd</t>
  </si>
  <si>
    <t>/funding-round/d50fda2a7aaec3f003b1ec1e434feae5</t>
  </si>
  <si>
    <t>/organization/xronet</t>
  </si>
  <si>
    <t>/funding-round/02dccafee8fdc96d6cccac25c1561f8a</t>
  </si>
  <si>
    <t>/organization/xros-2</t>
  </si>
  <si>
    <t>/funding-round/b099e16815d1aea14b2591ffbd9bae09</t>
  </si>
  <si>
    <t>/organization/xrpro</t>
  </si>
  <si>
    <t>/funding-round/1762ca6c99e51bddd2f9f11c6748fb93</t>
  </si>
  <si>
    <t>/organization/xrs-corporation</t>
  </si>
  <si>
    <t>/funding-round/088ebf7c1ca1a73c68afb01db26494a6</t>
  </si>
  <si>
    <t>/funding-round/c1838704c46e6d8b451ad45b80cc6775</t>
  </si>
  <si>
    <t>/organization/xsens-technologies</t>
  </si>
  <si>
    <t>/funding-round/efb21700122b979a6a259a5958c14bad</t>
  </si>
  <si>
    <t>/organization/xshares-group-llc</t>
  </si>
  <si>
    <t>/funding-round/078473e9b20f414cf1a4ffada366eb83</t>
  </si>
  <si>
    <t>/organization/xsi-semi-conductors</t>
  </si>
  <si>
    <t>/funding-round/09907f709732ea85cfbb717f5479bc33</t>
  </si>
  <si>
    <t>/funding-round/32ecf0f5d47f15fe13aa7236d1882528</t>
  </si>
  <si>
    <t>/organization/xsigo</t>
  </si>
  <si>
    <t>/funding-round/38d40e85bfcb69a51fc5e43d462be39b</t>
  </si>
  <si>
    <t>/funding-round/70f0bbb07d53344d07277149d28bab6f</t>
  </si>
  <si>
    <t>/organization/xsilon</t>
  </si>
  <si>
    <t>/funding-round/3981f8266405d582ab68dc0e21442562</t>
  </si>
  <si>
    <t>/funding-round/f8736aa17a974a7a0b6ef27036a35a02</t>
  </si>
  <si>
    <t>/organization/xspand</t>
  </si>
  <si>
    <t>/funding-round/5ccc711ccae26d32be4c1b0efa7136be</t>
  </si>
  <si>
    <t>/organization/xsporture</t>
  </si>
  <si>
    <t>/funding-round/25994580126d018d48c688b88239d4f8</t>
  </si>
  <si>
    <t>/funding-round/d2456675b576ef11ce2b27ab0c4d77b1</t>
  </si>
  <si>
    <t>/funding-round/ebadd99a6e9df33b57a5ade35c05f086</t>
  </si>
  <si>
    <t>/organization/xstok</t>
  </si>
  <si>
    <t>/funding-round/e8f4249258070a79955552a3dbda06d0</t>
  </si>
  <si>
    <t>/organization/xstor-systems</t>
  </si>
  <si>
    <t>/funding-round/afb83167b6925fe03eab1e7fde1570b3</t>
  </si>
  <si>
    <t>/organization/xstream-systems</t>
  </si>
  <si>
    <t>/funding-round/80118522d2fd1ee6e9e734eaff15fb5c</t>
  </si>
  <si>
    <t>/organization/xtalic</t>
  </si>
  <si>
    <t>/funding-round/aafdccf87a7ae4975b2b7899f2ae4e34</t>
  </si>
  <si>
    <t>/funding-round/f467b74daa58674dcaf02ab575fa7601</t>
  </si>
  <si>
    <t>/organization/xtelligent-media</t>
  </si>
  <si>
    <t>/funding-round/7c84dc30d0710d905ad4fce1aa677e1c</t>
  </si>
  <si>
    <t>/organization/xtellus</t>
  </si>
  <si>
    <t>/funding-round/c44e30b20f5e865c86e3534cedcbdfe7</t>
  </si>
  <si>
    <t>/funding-round/f9b289ff04c77493701ef632916e34f9</t>
  </si>
  <si>
    <t>/organization/xtent</t>
  </si>
  <si>
    <t>/funding-round/643976eb3410719d031f448cc30f8dd3</t>
  </si>
  <si>
    <t>/funding-round/8c0a9e2dcedff5156a6b41fd26598c37</t>
  </si>
  <si>
    <t>/organization/xtera-communications-inc</t>
  </si>
  <si>
    <t>/funding-round/06b0dda6f7b2fe030c4aae62819015ba</t>
  </si>
  <si>
    <t>/funding-round/2552dc426cc9c41a2145d7b325fdbe68</t>
  </si>
  <si>
    <t>/funding-round/a7663f07f2466b06f4d16a684553b47a</t>
  </si>
  <si>
    <t>/funding-round/bef4b45655bbbea1f579eca8c4b66a65</t>
  </si>
  <si>
    <t>/funding-round/d0bfe609b7d27bd2b8aa782aef60f3ee</t>
  </si>
  <si>
    <t>/funding-round/f549b208b88cb86e59f57e5bbc2286d3</t>
  </si>
  <si>
    <t>/organization/xterprise-solutions</t>
  </si>
  <si>
    <t>/funding-round/7af133d3004e027a73ced06f2c59f994</t>
  </si>
  <si>
    <t>/organization/xtify</t>
  </si>
  <si>
    <t>/funding-round/4efecf852fa19a5083d79815d04e5b84</t>
  </si>
  <si>
    <t>/funding-round/6a646d46ff77c74157c5742087a48c09</t>
  </si>
  <si>
    <t>/funding-round/fdcb73b2da38b023e55a630e8071a64e</t>
  </si>
  <si>
    <t>/organization/xtime</t>
  </si>
  <si>
    <t>/funding-round/025b2c7d341e8cdde3fc7e6440cbac93</t>
  </si>
  <si>
    <t>/funding-round/0b61d858b06237caae5cfe93b4269135</t>
  </si>
  <si>
    <t>/organization/xtium</t>
  </si>
  <si>
    <t>/funding-round/daf54c80621d9a02ea1e08a9edead851</t>
  </si>
  <si>
    <t>/funding-round/dc87906f8bcd5aadef1360c62b774e99</t>
  </si>
  <si>
    <t>/funding-round/e47cc9e7496f41a665d7562d6d4a6938</t>
  </si>
  <si>
    <t>/organization/xtone</t>
  </si>
  <si>
    <t>/funding-round/4c34e5c51683e72be58de2e2a223d3ae</t>
  </si>
  <si>
    <t>/organization/xtourmaker</t>
  </si>
  <si>
    <t>/funding-round/57527e975f58528283cd2b953794877d</t>
  </si>
  <si>
    <t>/organization/xtra-iq-inc</t>
  </si>
  <si>
    <t>/funding-round/4f33e1650617037b291e2277b90dc8c9</t>
  </si>
  <si>
    <t>/organization/xtract</t>
  </si>
  <si>
    <t>/funding-round/08079261f993b7f3c1c78fb79747b1ee</t>
  </si>
  <si>
    <t>/organization/xtrader</t>
  </si>
  <si>
    <t>/funding-round/57bf78846dfefdcf7a2a429b0e8b658e</t>
  </si>
  <si>
    <t>/organization/xtraice</t>
  </si>
  <si>
    <t>/funding-round/c35a8b7d65eff3ea30803ffb62820645</t>
  </si>
  <si>
    <t>/organization/xtrainvestor</t>
  </si>
  <si>
    <t>/funding-round/0b5d39c321baa4d73e256c2c5e552cfb</t>
  </si>
  <si>
    <t>/organization/xtreme-innovations</t>
  </si>
  <si>
    <t>/funding-round/b4296aaaadeed8125fabd2fce5ab38e0</t>
  </si>
  <si>
    <t>/organization/xtreme-installs</t>
  </si>
  <si>
    <t>/funding-round/985e79a3ebcbcc20e21e7fe76fb58fa7</t>
  </si>
  <si>
    <t>/organization/xtreme-power</t>
  </si>
  <si>
    <t>/funding-round/135dc41f95375ad64af67a2584d22655</t>
  </si>
  <si>
    <t>/funding-round/2793339e7207a306e888978174cb160a</t>
  </si>
  <si>
    <t>/funding-round/3c07ec740b3bc3c56963cea4dd873d4d</t>
  </si>
  <si>
    <t>/funding-round/5b17fce7fa1b77eaf567003c789a6f3d</t>
  </si>
  <si>
    <t>/funding-round/d09452f47568680bff47f640d4227577</t>
  </si>
  <si>
    <t>/funding-round/e3b14a500bae6981ad25207309397641</t>
  </si>
  <si>
    <t>/funding-round/eb40bd9ea229bc68e684ce1dd22cbc0f</t>
  </si>
  <si>
    <t>/organization/xtremedata</t>
  </si>
  <si>
    <t>/funding-round/64337d5783160ea635c3b65ace4cddd8</t>
  </si>
  <si>
    <t>/funding-round/fecda4803ee1a61a568355c21f09d89c</t>
  </si>
  <si>
    <t>/organization/xtrememortgageworx</t>
  </si>
  <si>
    <t>/funding-round/31d896e8d9badc2812fe8e8401a8eb22</t>
  </si>
  <si>
    <t>/organization/xtremio</t>
  </si>
  <si>
    <t>/funding-round/101d643a077fee8f721365edde7f731b</t>
  </si>
  <si>
    <t>/funding-round/2ca2eb862c797587bed0df4df549a25c</t>
  </si>
  <si>
    <t>/funding-round/548db697fa0054e5e250075a712fc1ee</t>
  </si>
  <si>
    <t>/organization/xtrm</t>
  </si>
  <si>
    <t>/funding-round/e9bca04fcf013af8a28543826276eb0e</t>
  </si>
  <si>
    <t>/organization/xtuit-pharmaceuticals</t>
  </si>
  <si>
    <t>/funding-round/7336f67d10c1633ca340b88550353893</t>
  </si>
  <si>
    <t>/funding-round/8ad7531bc47b551c4d50f346d253a06b</t>
  </si>
  <si>
    <t>/organization/xtuple</t>
  </si>
  <si>
    <t>/funding-round/3f1037712bfa6b50e822a588050f6645</t>
  </si>
  <si>
    <t>/organization/xturion</t>
  </si>
  <si>
    <t>/funding-round/490fd5f7d239a08f4e0273cb1231d5b5</t>
  </si>
  <si>
    <t>/organization/xtv</t>
  </si>
  <si>
    <t>/funding-round/7a3cf85337d371e89a40341053626485</t>
  </si>
  <si>
    <t>/funding-round/85aa51ae20ecb36e4089797f925dfd59</t>
  </si>
  <si>
    <t>/organization/xtwip</t>
  </si>
  <si>
    <t>/funding-round/fe8e43e8bfa215b5e8c3062e786e0111</t>
  </si>
  <si>
    <t>/organization/xuanyixia</t>
  </si>
  <si>
    <t>/funding-round/e1a3b42777feafebc848784304cdd684</t>
  </si>
  <si>
    <t>/organization/xuba</t>
  </si>
  <si>
    <t>/funding-round/326f3be59948bb3923dfd47a98958530</t>
  </si>
  <si>
    <t>/organization/xudera</t>
  </si>
  <si>
    <t>/funding-round/7d0d902b8b2ef8a1211fdee704610786</t>
  </si>
  <si>
    <t>/organization/xueba100-com</t>
  </si>
  <si>
    <t>/funding-round/2cb5ed7489f592bf1da1de3559f809cd</t>
  </si>
  <si>
    <t>/organization/xueda-education-group</t>
  </si>
  <si>
    <t>/funding-round/bf9754eca221a85b7cf1378f77c3eba9</t>
  </si>
  <si>
    <t>/organization/xueersi</t>
  </si>
  <si>
    <t>/funding-round/1f5ccd8bd41b8478311e1ba63895e5ff</t>
  </si>
  <si>
    <t>/organization/xuexibao</t>
  </si>
  <si>
    <t>/funding-round/4519c9305314e319645ec3c2638b1328</t>
  </si>
  <si>
    <t>/organization/xumii</t>
  </si>
  <si>
    <t>/funding-round/b22601651c074ec77a2bb5d20ff18394</t>
  </si>
  <si>
    <t>/funding-round/b9f90d752b40475e7c47c7a958518507</t>
  </si>
  <si>
    <t>/funding-round/c0539229a2ed4d63b7e15ff7722e3f71</t>
  </si>
  <si>
    <t>/organization/xunlight</t>
  </si>
  <si>
    <t>/funding-round/9d83280175f39f9e3d6955e530f5bad5</t>
  </si>
  <si>
    <t>/funding-round/daf479c5a6b0881ae85a402bd536d633</t>
  </si>
  <si>
    <t>/funding-round/e7a1fc39470a79629659d796566c75cd</t>
  </si>
  <si>
    <t>/organization/xuzhou-microstarsoft</t>
  </si>
  <si>
    <t>/funding-round/253945a807438e5ffd33503b75201177</t>
  </si>
  <si>
    <t>/organization/xvionics</t>
  </si>
  <si>
    <t>/funding-round/096e91815f99a58cdba16b042de458f7</t>
  </si>
  <si>
    <t>/organization/xwalker</t>
  </si>
  <si>
    <t>/funding-round/22020fec0c7ff6ff205c53a03b1005ad</t>
  </si>
  <si>
    <t>/organization/xxvii</t>
  </si>
  <si>
    <t>/funding-round/fb7a5292e4839b752926372b387cdda2</t>
  </si>
  <si>
    <t>/organization/xy-mobile</t>
  </si>
  <si>
    <t>/funding-round/5c293653145f968e06362d6d0c0e88c9</t>
  </si>
  <si>
    <t>/organization/xydo</t>
  </si>
  <si>
    <t>/funding-round/a43fcae8e10a7b28b7348f09bab74c94</t>
  </si>
  <si>
    <t>/organization/xylan-corporation</t>
  </si>
  <si>
    <t>/funding-round/5f7b7bed4f9ba76fea62f8caf572e98b</t>
  </si>
  <si>
    <t>16/09/1993</t>
  </si>
  <si>
    <t>/organization/xylem</t>
  </si>
  <si>
    <t>/funding-round/3c1a500af02063e7ddd88b2a999817db</t>
  </si>
  <si>
    <t>/organization/xylitol-canada</t>
  </si>
  <si>
    <t>/funding-round/94ca13849d9dace23bd6debced343499</t>
  </si>
  <si>
    <t>/organization/xylo</t>
  </si>
  <si>
    <t>/funding-round/e1a40b92b9676855c297739726ff870b</t>
  </si>
  <si>
    <t>/organization/xylo-inc</t>
  </si>
  <si>
    <t>/funding-round/87e1789e1952790fefb861557d1b513d</t>
  </si>
  <si>
    <t>14/09/1999</t>
  </si>
  <si>
    <t>/funding-round/cbc87cfcc956d593c58ae991cadd1bcb</t>
  </si>
  <si>
    <t>/organization/xylogenics</t>
  </si>
  <si>
    <t>/funding-round/3a3d128d107326947464919f0c5425bd</t>
  </si>
  <si>
    <t>/funding-round/b9696f03d5a1f14d49fd2116184b382d</t>
  </si>
  <si>
    <t>/organization/xylos-corporation</t>
  </si>
  <si>
    <t>/funding-round/bbe1e7628e0cff4bcc37c31352a4bd0f</t>
  </si>
  <si>
    <t>/organization/xymogn</t>
  </si>
  <si>
    <t>/funding-round/1c34e38461789953c4be3a5a71da6591</t>
  </si>
  <si>
    <t>/funding-round/20ddb51b36d2c4664109396edd95c822</t>
  </si>
  <si>
    <t>/organization/xyologic</t>
  </si>
  <si>
    <t>/funding-round/e098ac8dcfcd5f72c259ec1c868ea34e</t>
  </si>
  <si>
    <t>/organization/xyrosoft</t>
  </si>
  <si>
    <t>/funding-round/19d81346eafa41e4be1d037f6a150c03</t>
  </si>
  <si>
    <t>/organization/xyst</t>
  </si>
  <si>
    <t>/funding-round/70dd08d3bfe50bcb5c86a6e362d7c02c</t>
  </si>
  <si>
    <t>/organization/xythos-software-inc</t>
  </si>
  <si>
    <t>/funding-round/581218cfddfc9e70de4c9eddc90f0403</t>
  </si>
  <si>
    <t>/funding-round/749e3beaa84a0e08e2dc8bd614c77655</t>
  </si>
  <si>
    <t>/organization/xytis</t>
  </si>
  <si>
    <t>/funding-round/85377e50dff93a6b96a38720c9ff29c2</t>
  </si>
  <si>
    <t>/organization/xytrans</t>
  </si>
  <si>
    <t>/funding-round/72c6ca0c4590f3c4ae6500fb81746649</t>
  </si>
  <si>
    <t>/organization/xyverify</t>
  </si>
  <si>
    <t>/funding-round/c7606c7d9914c123e11637847df9cb2e</t>
  </si>
  <si>
    <t>/organization/xyze</t>
  </si>
  <si>
    <t>/funding-round/974db9e0eeb50a3966e4eea502de77a0</t>
  </si>
  <si>
    <t>/organization/xz-closet</t>
  </si>
  <si>
    <t>/funding-round/8b087822903493b3dcac2065303db9d7</t>
  </si>
  <si>
    <t>/organization/xzeres</t>
  </si>
  <si>
    <t>/funding-round/2269dd9d7b2110fc6ae632ee6faf228a</t>
  </si>
  <si>
    <t>/funding-round/60b2553eabe9067c02bce5698b293365</t>
  </si>
  <si>
    <t>/organization/xzero-entertainment-ltd</t>
  </si>
  <si>
    <t>/funding-round/1dfcdcd3f7c0ca1ad73fd06da671b760</t>
  </si>
  <si>
    <t>/organization/xzoops</t>
  </si>
  <si>
    <t>/funding-round/e086b9126109f808111ec9f2bc76b560</t>
  </si>
  <si>
    <t>/organization/y-clients</t>
  </si>
  <si>
    <t>/funding-round/8c7f389d9ee6dfa93736cd035d43eaef</t>
  </si>
  <si>
    <t>/organization/y-combinator</t>
  </si>
  <si>
    <t>/funding-round/2e8c4ef6c36365e0cee5f88f46a74ca3</t>
  </si>
  <si>
    <t>/funding-round/96f87c2347599a4344d40f0fb1e1cb35</t>
  </si>
  <si>
    <t>/organization/y-klub</t>
  </si>
  <si>
    <t>/funding-round/54dbb36559497e1088d3c4e3e4eaa9d2</t>
  </si>
  <si>
    <t>/organization/y-prime</t>
  </si>
  <si>
    <t>/funding-round/2774a7de0a26d39828d079751dee631c</t>
  </si>
  <si>
    <t>/funding-round/a4dc39140d9447f8599a0d26341f8099</t>
  </si>
  <si>
    <t>/organization/y5zone</t>
  </si>
  <si>
    <t>/funding-round/451babb45045724b9216e0eb0147e7d7</t>
  </si>
  <si>
    <t>/organization/yabattle</t>
  </si>
  <si>
    <t>/funding-round/4fd41b921997df13eeaf6f31e5359242</t>
  </si>
  <si>
    <t>/organization/yabbedoo</t>
  </si>
  <si>
    <t>/funding-round/aea398e7c3e5d3ed2c5af74fc8e92f88</t>
  </si>
  <si>
    <t>/organization/yabbly</t>
  </si>
  <si>
    <t>/funding-round/09b7bf5151228bd9fae70add5f1010f1</t>
  </si>
  <si>
    <t>/funding-round/2c20cf102b707258c0bf5b09d0f5faec</t>
  </si>
  <si>
    <t>/funding-round/3b7a0dbcbc3a0f5cebf2a61a37de7155</t>
  </si>
  <si>
    <t>/funding-round/a018ed1cb8c70411fa20a6fc19e610dc</t>
  </si>
  <si>
    <t>/organization/yabeam</t>
  </si>
  <si>
    <t>/funding-round/e2729654d81afe1bdd56e59f5503aaa5</t>
  </si>
  <si>
    <t>/organization/yabidu</t>
  </si>
  <si>
    <t>/funding-round/75843cc349536b189df0cb2eb7e09024</t>
  </si>
  <si>
    <t>/organization/yabuy</t>
  </si>
  <si>
    <t>/funding-round/6cf15ba73a0cd3713b99e4b8959a1c17</t>
  </si>
  <si>
    <t>/organization/yachtico</t>
  </si>
  <si>
    <t>/funding-round/3eb35bec30614211c858ce285f206b41</t>
  </si>
  <si>
    <t>/organization/yactraq-online</t>
  </si>
  <si>
    <t>/funding-round/30e5dfc516498fb0182ff5a792a52452</t>
  </si>
  <si>
    <t>/organization/yadahome</t>
  </si>
  <si>
    <t>/funding-round/92564c1e79cf2d217b8d484649e35d9a</t>
  </si>
  <si>
    <t>/organization/yadata</t>
  </si>
  <si>
    <t>/funding-round/1beecbb83ff1624777a0c8f1c0b26531</t>
  </si>
  <si>
    <t>/funding-round/d64dc98293c3f62869a269b70a04631b</t>
  </si>
  <si>
    <t>/organization/yadio</t>
  </si>
  <si>
    <t>/funding-round/c21cb15eb59e6439c622f3c28839a4ce</t>
  </si>
  <si>
    <t>/organization/yadox</t>
  </si>
  <si>
    <t>/funding-round/0a375d0dc271891060a49c10f5358449</t>
  </si>
  <si>
    <t>/organization/yadu</t>
  </si>
  <si>
    <t>/funding-round/918ffbf860c5561c4f068f4491818bab</t>
  </si>
  <si>
    <t>/organization/yadwire-technology</t>
  </si>
  <si>
    <t>/funding-round/8f826b2177417106429d2fd80aa89d06</t>
  </si>
  <si>
    <t>/organization/yaga-inc</t>
  </si>
  <si>
    <t>/funding-round/03e919282840e8f7f1d02aab70348774</t>
  </si>
  <si>
    <t>/organization/yagantec</t>
  </si>
  <si>
    <t>/funding-round/1ad690a827782b15b73262bf73280161</t>
  </si>
  <si>
    <t>/funding-round/f72179e9e318bcf4ee121d0027d73f96</t>
  </si>
  <si>
    <t>/organization/yagomart</t>
  </si>
  <si>
    <t>/funding-round/fc1449cc5e32f77be0879467b2fc868a</t>
  </si>
  <si>
    <t>/organization/yahoo</t>
  </si>
  <si>
    <t>/funding-round/4e46b374477783f49a5562a9e7e294af</t>
  </si>
  <si>
    <t>/funding-round/89e8188827e79d63a32dd250437444ab</t>
  </si>
  <si>
    <t>/organization/yakarouler</t>
  </si>
  <si>
    <t>/funding-round/0037bd75345e741474618f24597d4bf1</t>
  </si>
  <si>
    <t>/organization/yakaz</t>
  </si>
  <si>
    <t>/funding-round/d29dd18362be27585740c0bfc62200ca</t>
  </si>
  <si>
    <t>/organization/yakify</t>
  </si>
  <si>
    <t>/funding-round/fd792eb477d8a0308e3ba68ed29b046e</t>
  </si>
  <si>
    <t>/organization/yakimbi</t>
  </si>
  <si>
    <t>/funding-round/d53d23e487b414d88a671708e3be6d9d</t>
  </si>
  <si>
    <t>/organization/yaklass</t>
  </si>
  <si>
    <t>/funding-round/3900d24492724d630e1085445844b41f</t>
  </si>
  <si>
    <t>/funding-round/e83cac10e03ffa390964a511d71f7a07</t>
  </si>
  <si>
    <t>/organization/yall</t>
  </si>
  <si>
    <t>/funding-round/635c00bb39bc5b6a4f4c2998183fb8dd</t>
  </si>
  <si>
    <t>/funding-round/a1d824f18dd4038c1edc999cc7b61769</t>
  </si>
  <si>
    <t>/funding-round/a21f74052a26bb9a84294bfac631b21a</t>
  </si>
  <si>
    <t>/organization/yallastay</t>
  </si>
  <si>
    <t>/funding-round/932ecb3a8c32bf8af4159ca3d12fffae</t>
  </si>
  <si>
    <t>/organization/yallo</t>
  </si>
  <si>
    <t>/funding-round/6252a6160d234a181ac316a42e00f17d</t>
  </si>
  <si>
    <t>/funding-round/9febe716e00137327f9adb444e01e601</t>
  </si>
  <si>
    <t>/organization/yam-labs</t>
  </si>
  <si>
    <t>/funding-round/f6b15b412b87b3c81418470e8c8c867b</t>
  </si>
  <si>
    <t>/organization/yamani-healing</t>
  </si>
  <si>
    <t>/funding-round/3c7f35e9c98c82d01829981c359f0d38</t>
  </si>
  <si>
    <t>/organization/yamei-electronics</t>
  </si>
  <si>
    <t>/funding-round/4336036898659aca3cea9642b9a4770c</t>
  </si>
  <si>
    <t>/organization/yamisee</t>
  </si>
  <si>
    <t>/funding-round/102c5e8d8878876e60caf4255cdd3d0b</t>
  </si>
  <si>
    <t>/funding-round/172ac1986028457f5b1cafc8f37b0503</t>
  </si>
  <si>
    <t>/organization/yamli</t>
  </si>
  <si>
    <t>/funding-round/c7d34306143c3733c89f6b8198f319f0</t>
  </si>
  <si>
    <t>/organization/yammer</t>
  </si>
  <si>
    <t>/funding-round/0e3e06ebdf1c1a9b87948fe1a72d36bd</t>
  </si>
  <si>
    <t>/funding-round/34939030304740d61242710ff06ff0aa</t>
  </si>
  <si>
    <t>/funding-round/60f29222ef68ea5bf291c998fc413ccc</t>
  </si>
  <si>
    <t>/funding-round/8fc7968dda9b15d99dd65a207bce0f47</t>
  </si>
  <si>
    <t>/funding-round/c37dcb4f5d55ee263f1716fe059fc553</t>
  </si>
  <si>
    <t>/organization/yamsafer</t>
  </si>
  <si>
    <t>/funding-round/ba84c5c24eabef46a30136b783f0aef7</t>
  </si>
  <si>
    <t>/funding-round/c923efdd41a94ce2280da2df6abe4d38</t>
  </si>
  <si>
    <t>/organization/yan-engines</t>
  </si>
  <si>
    <t>/funding-round/67b75c481d9847e9807a180cb2529d0a</t>
  </si>
  <si>
    <t>/funding-round/76acf7e30e31d068d27e91b00497a715</t>
  </si>
  <si>
    <t>/organization/yana-2</t>
  </si>
  <si>
    <t>/funding-round/2a14ac5855c933fdb827ab53bd143642</t>
  </si>
  <si>
    <t>/organization/yanado</t>
  </si>
  <si>
    <t>/funding-round/799601e637319ea465476bc5e3edb7f7</t>
  </si>
  <si>
    <t>/funding-round/7f7c817eb956cb8400e93f7c178935c8</t>
  </si>
  <si>
    <t>/funding-round/a7f3c282bb61d1958be09ab866244f87</t>
  </si>
  <si>
    <t>/organization/yandex</t>
  </si>
  <si>
    <t>/funding-round/ea3d1a5f87605d6583b05303ae9cc8a3</t>
  </si>
  <si>
    <t>/organization/yaneeda</t>
  </si>
  <si>
    <t>/funding-round/954888f1737363f39a4c5eb7a241a4b9</t>
  </si>
  <si>
    <t>/organization/yangaroo</t>
  </si>
  <si>
    <t>/funding-round/06440d1cfc62a01d16e768b77bc6a85a</t>
  </si>
  <si>
    <t>/funding-round/53839921b59ceef971bea05432c9e7d5</t>
  </si>
  <si>
    <t>/funding-round/a1b333ad34321921a2ff8bd2518e02fe</t>
  </si>
  <si>
    <t>/organization/yangche-diandian</t>
  </si>
  <si>
    <t>/funding-round/23f436ad639945a9f8d3778b7d37573b</t>
  </si>
  <si>
    <t>/funding-round/56e3fa1618ad48e2585021311f775e4e</t>
  </si>
  <si>
    <t>/funding-round/d993accc810e3272c993131d0faa9647</t>
  </si>
  <si>
    <t>/organization/yantra</t>
  </si>
  <si>
    <t>/funding-round/83f9e3c46d02a7862203a76cc3e0dfa8</t>
  </si>
  <si>
    <t>/organization/yaolan-com</t>
  </si>
  <si>
    <t>/funding-round/d511589f61d0c90c69bc4e67c4be68ac</t>
  </si>
  <si>
    <t>/organization/yaoota-com</t>
  </si>
  <si>
    <t>/funding-round/0c47ef66490090cc9e380d9834dc10c0</t>
  </si>
  <si>
    <t>/funding-round/d1ac42136f403e656aec1d09e2cd0af8</t>
  </si>
  <si>
    <t>/organization/yaoyao</t>
  </si>
  <si>
    <t>/funding-round/cf9dd45ebd8d07f005f52dde6ff96586</t>
  </si>
  <si>
    <t>/organization/yap</t>
  </si>
  <si>
    <t>/funding-round/320991df26cd78f50d32b39c2d95853f</t>
  </si>
  <si>
    <t>/funding-round/c1e79f31211cc528cc7101f91436c00d</t>
  </si>
  <si>
    <t>/funding-round/c88acb6aa1e6cd0e4f260f85a33e5405</t>
  </si>
  <si>
    <t>/funding-round/f1cebedd465c801290b0660a91a6a514</t>
  </si>
  <si>
    <t>/organization/yap-jobs</t>
  </si>
  <si>
    <t>/funding-round/d1c9e82c9c08895ea7ca124da3b94fe5</t>
  </si>
  <si>
    <t>/organization/yapacart</t>
  </si>
  <si>
    <t>/funding-round/e2a2e6987775b9e77837648199cff3e3</t>
  </si>
  <si>
    <t>/organization/yapert</t>
  </si>
  <si>
    <t>/funding-round/43f259e0a7e8e61158d29da17962278e</t>
  </si>
  <si>
    <t>/funding-round/951faf9487ad04493f274c392505f577</t>
  </si>
  <si>
    <t>/funding-round/c4b91326f018a61a7c2fb5e4403213ce</t>
  </si>
  <si>
    <t>/organization/yaphie</t>
  </si>
  <si>
    <t>/funding-round/1af92507134f842418d4f4b1c5ced17a</t>
  </si>
  <si>
    <t>/funding-round/4b64fe7b419ce886a541b5e6f2c9d9de</t>
  </si>
  <si>
    <t>/funding-round/edbfc1463cb351b45c4ec2b6396402b9</t>
  </si>
  <si>
    <t>/organization/yapmo</t>
  </si>
  <si>
    <t>/funding-round/9b6839e42de8715db4de65ab917102f6</t>
  </si>
  <si>
    <t>/organization/yapp</t>
  </si>
  <si>
    <t>/funding-round/785a0b390a33aa00ab5ced625d27a3e9</t>
  </si>
  <si>
    <t>/funding-round/e8932709a2c378d065d832d661e15206</t>
  </si>
  <si>
    <t>/organization/yapp-media</t>
  </si>
  <si>
    <t>/funding-round/e73c667f4fd8ba8629e89639491c2e73</t>
  </si>
  <si>
    <t>/funding-round/ffd2d204929aa7066af379d4d79f0b05</t>
  </si>
  <si>
    <t>/organization/yappe</t>
  </si>
  <si>
    <t>/funding-round/37f6c5dbc3b161c786bc505c32dc9287</t>
  </si>
  <si>
    <t>/organization/yapper</t>
  </si>
  <si>
    <t>/funding-round/dfd02da893d628c360684b7b1cb10950</t>
  </si>
  <si>
    <t>/organization/yappn</t>
  </si>
  <si>
    <t>/funding-round/1391aa3b3b377988378ff3b125b33b8e</t>
  </si>
  <si>
    <t>/funding-round/1b191936cef37436ea7d75fd1cf3ccbb</t>
  </si>
  <si>
    <t>/funding-round/5e87a557b1d61d338dce6dfeaedb5618</t>
  </si>
  <si>
    <t>/organization/yappoint</t>
  </si>
  <si>
    <t>/funding-round/de1d9bc12e2196795c2e8eee58fa98e4</t>
  </si>
  <si>
    <t>/organization/yappsa-app-store</t>
  </si>
  <si>
    <t>/funding-round/59f11325d919f3c3e7e5d0e2a7dbfc1d</t>
  </si>
  <si>
    <t>/organization/yapq</t>
  </si>
  <si>
    <t>/funding-round/54265dc7bca44139eaf9a5fde853ec6f</t>
  </si>
  <si>
    <t>/organization/yapstone</t>
  </si>
  <si>
    <t>/funding-round/482f75bba5cc6e884dfa26db8f551256</t>
  </si>
  <si>
    <t>/funding-round/5c450ca850891973b1b2254b14a8f5de</t>
  </si>
  <si>
    <t>/funding-round/5da1265634f98c2f82a74c728140d732</t>
  </si>
  <si>
    <t>/organization/yapta</t>
  </si>
  <si>
    <t>/funding-round/0b1092058a5496f5a0f1e7ed0bbead80</t>
  </si>
  <si>
    <t>/funding-round/14d131aad88a6ac85915fbdcfc35489f</t>
  </si>
  <si>
    <t>/funding-round/1e42b58b81c24265feb64cf55c79671d</t>
  </si>
  <si>
    <t>/funding-round/2bef2981d0db9747630882cc91e42ba5</t>
  </si>
  <si>
    <t>/funding-round/3a6c34321d5b252b139775b547346121</t>
  </si>
  <si>
    <t>/funding-round/3ed4dc8f21007d05da8d91cf861ac299</t>
  </si>
  <si>
    <t>/funding-round/44522556af834cd6ace9f0852c5acf8b</t>
  </si>
  <si>
    <t>/funding-round/67e2a4f223ba195d75c516c02157e269</t>
  </si>
  <si>
    <t>/funding-round/6b62dfd34d1fd3c88a238cb0096a2212</t>
  </si>
  <si>
    <t>/funding-round/b1777df10578e852be3afbe3bc325435</t>
  </si>
  <si>
    <t>/funding-round/ed75e1064eb8b50c01c2e0b691ca9f1e</t>
  </si>
  <si>
    <t>/funding-round/fc066baf3121b060b574214612a6c946</t>
  </si>
  <si>
    <t>/organization/yaptap-inc</t>
  </si>
  <si>
    <t>/funding-round/39e9551de9d3bfef9b589a39b5cc156d</t>
  </si>
  <si>
    <t>/organization/yaptime</t>
  </si>
  <si>
    <t>/funding-round/b7e8f2c72ce3a4be22b5ee4ff067bacd</t>
  </si>
  <si>
    <t>/organization/yaraku--inc-</t>
  </si>
  <si>
    <t>/funding-round/1eda94a7c466f22f88a0ce3fd247f335</t>
  </si>
  <si>
    <t>/organization/yard-club</t>
  </si>
  <si>
    <t>/funding-round/503e7160c904688d92cbec5ab1e990a1</t>
  </si>
  <si>
    <t>/funding-round/d42be31e1646dd932d4350f62a955238</t>
  </si>
  <si>
    <t>/organization/yardbarker</t>
  </si>
  <si>
    <t>/funding-round/11c04445cf6d6468a8c7ff3d5329e918</t>
  </si>
  <si>
    <t>/funding-round/9014ff018da7ec10f0fdcc5aa1dd27a8</t>
  </si>
  <si>
    <t>/funding-round/92d8ebe407c6ac35b868f4aad6bb0470</t>
  </si>
  <si>
    <t>/funding-round/fd45618a95ab70b4d2183c0e41afcb92</t>
  </si>
  <si>
    <t>/organization/yardbook</t>
  </si>
  <si>
    <t>/funding-round/0acdde063147943c539a40809e3f5904</t>
  </si>
  <si>
    <t>/organization/yardsale</t>
  </si>
  <si>
    <t>/funding-round/fb723ae59ce8784d0482c5509348ced5</t>
  </si>
  <si>
    <t>/organization/yardsellr</t>
  </si>
  <si>
    <t>/funding-round/291968e3314b6d2fecb8e9c8a201ca82</t>
  </si>
  <si>
    <t>/funding-round/943cf50ebe53ea8278428db69864fdcc</t>
  </si>
  <si>
    <t>/organization/yarly</t>
  </si>
  <si>
    <t>/funding-round/33c7febd84a7ba01234260835250863c</t>
  </si>
  <si>
    <t>/organization/yarn-corporation</t>
  </si>
  <si>
    <t>/funding-round/0fbf82a7580706af4a00fda2d8787a9c</t>
  </si>
  <si>
    <t>/organization/yaroslav-merkulov-professional-golf-career</t>
  </si>
  <si>
    <t>/funding-round/7b639e0d1b2c0cb34bcb83e96a93769a</t>
  </si>
  <si>
    <t>/organization/yarraa</t>
  </si>
  <si>
    <t>/funding-round/9d47ca2c38a4fbcda7f51f411af9282c</t>
  </si>
  <si>
    <t>/organization/yarwoods-martial-arts</t>
  </si>
  <si>
    <t>/funding-round/f283576594c0803deea965de2dafeb1f</t>
  </si>
  <si>
    <t>/organization/yasa-motors</t>
  </si>
  <si>
    <t>/funding-round/8804aba028115f91b90fce2369901aac</t>
  </si>
  <si>
    <t>/funding-round/efcaffce05cb7a252310c45f25ef9382</t>
  </si>
  <si>
    <t>/organization/yasabe</t>
  </si>
  <si>
    <t>/funding-round/7342b73ca17aa89be1ad7091f08307b3</t>
  </si>
  <si>
    <t>/funding-round/7797d5378eb280660afe86c3a03657ae</t>
  </si>
  <si>
    <t>/funding-round/b0a42b90ff7b97272f74c85375dea880</t>
  </si>
  <si>
    <t>/organization/yashi</t>
  </si>
  <si>
    <t>/funding-round/2e885024a825802aaf1c32899ee61b52</t>
  </si>
  <si>
    <t>/funding-round/6145ac3ac135406b7171f173f4895a5d</t>
  </si>
  <si>
    <t>/funding-round/ca6e85ea1be41693da127e2444404ba3</t>
  </si>
  <si>
    <t>/funding-round/dfd70db13d4b99bcb91413afe3a22bd1</t>
  </si>
  <si>
    <t>/organization/yasmo-live</t>
  </si>
  <si>
    <t>/funding-round/1d8fdbba54084791c6441370387ec0f2</t>
  </si>
  <si>
    <t>/funding-round/28f70c89b6ce0b91f49c297d2be2310d</t>
  </si>
  <si>
    <t>/funding-round/3ac462f2871d82d58af93d6c0070e802</t>
  </si>
  <si>
    <t>/funding-round/d41ae8193fe3d469c83271c871bbf8d3</t>
  </si>
  <si>
    <t>/organization/yasound</t>
  </si>
  <si>
    <t>/funding-round/bfae22a03a6c36e54ad672bc69187678</t>
  </si>
  <si>
    <t>/organization/yasports</t>
  </si>
  <si>
    <t>/funding-round/9f7b6a3790b4276ee8bc62e634ffd8bc</t>
  </si>
  <si>
    <t>/organization/yassets</t>
  </si>
  <si>
    <t>/funding-round/e4bfec7c707585b91c8139359d61b215</t>
  </si>
  <si>
    <t>/organization/yasssu</t>
  </si>
  <si>
    <t>/funding-round/073c8c8783cd544a480cdd74bd6be52f</t>
  </si>
  <si>
    <t>/funding-round/1102b6c8f5684c1ffb29263a8200e63d</t>
  </si>
  <si>
    <t>/funding-round/d450dc81c56aaf11e7e062e3afa719bd</t>
  </si>
  <si>
    <t>/organization/yast</t>
  </si>
  <si>
    <t>/funding-round/0808353eee6e104096a079930e897ba5</t>
  </si>
  <si>
    <t>/funding-round/11dd50d665bd5df353225797f25428e2</t>
  </si>
  <si>
    <t>/funding-round/966f5af9481ea200bf7b24a4d7d9598d</t>
  </si>
  <si>
    <t>/organization/yasuu</t>
  </si>
  <si>
    <t>/funding-round/b1943aa403f73ca554f8b27a27042924</t>
  </si>
  <si>
    <t>/organization/yatango</t>
  </si>
  <si>
    <t>/funding-round/1c80f2837b6878e67387b3569f4555e4</t>
  </si>
  <si>
    <t>/funding-round/8e728c42e169ef3458bf9c37bb098c83</t>
  </si>
  <si>
    <t>/organization/yatango-mobile</t>
  </si>
  <si>
    <t>/funding-round/97d4c530745afb72e35fb82a27795f49</t>
  </si>
  <si>
    <t>/funding-round/f2b86b9d010a91671e6534d4e5c52a97</t>
  </si>
  <si>
    <t>/organization/yatedo</t>
  </si>
  <si>
    <t>/funding-round/2c743ecc735767a63641a0c7a21fd01e</t>
  </si>
  <si>
    <t>/organization/yatego</t>
  </si>
  <si>
    <t>/funding-round/8ef3e11b84c9c70114b98c79d3827224</t>
  </si>
  <si>
    <t>/organization/yatown</t>
  </si>
  <si>
    <t>/funding-round/4425b050143a9cd816fcdd49c181f26c</t>
  </si>
  <si>
    <t>/funding-round/89a38249faeb789e62d32cb9961dab5d</t>
  </si>
  <si>
    <t>/organization/yatra-online</t>
  </si>
  <si>
    <t>/funding-round/281679a1da45adb2f5d6a6bdf1665eac</t>
  </si>
  <si>
    <t>/funding-round/b80faba4ba25cb423d2587614f1419c0</t>
  </si>
  <si>
    <t>/funding-round/ba16666ee04708eae5d7e3c1fe3a9419</t>
  </si>
  <si>
    <t>/funding-round/cddcb607fce252c841f7f794839c7e33</t>
  </si>
  <si>
    <t>/funding-round/d1f2c2a182a87d08591e1a87cf3d572e</t>
  </si>
  <si>
    <t>/funding-round/e23114f3d3d1fa82a7df6f9230a2e872</t>
  </si>
  <si>
    <t>/organization/yatragenie-services</t>
  </si>
  <si>
    <t>/funding-round/f674daad7a34d03c0d2d60b986e646aa</t>
  </si>
  <si>
    <t>/organization/yatrus-analytics</t>
  </si>
  <si>
    <t>/funding-round/0e49103831f3b8ad4ddb4c5fe0c9d2fa</t>
  </si>
  <si>
    <t>/organization/yatta-solutions-gmbh</t>
  </si>
  <si>
    <t>/funding-round/6080eb6fb7c567ed65bf17daeac7ef36</t>
  </si>
  <si>
    <t>/organization/yattos</t>
  </si>
  <si>
    <t>/funding-round/f4c1f7c16a1232d8c7171d22fc3052f5</t>
  </si>
  <si>
    <t>/organization/yaupon-therapeutics</t>
  </si>
  <si>
    <t>/funding-round/15c0113456b3d1aca63b67d1f0412d03</t>
  </si>
  <si>
    <t>/funding-round/6c0c642f496e2cc7de022da6917c05ab</t>
  </si>
  <si>
    <t>/funding-round/971c895a4035a48366f1b2cd28250c0f</t>
  </si>
  <si>
    <t>/funding-round/99995b68c10a18b24233fe056a789814</t>
  </si>
  <si>
    <t>/funding-round/f3c4f3ee47691c5c56586e6860bdb2aa</t>
  </si>
  <si>
    <t>/organization/yava-technologies</t>
  </si>
  <si>
    <t>/funding-round/8543bb5819fe0794b76d7a0bdf40218b</t>
  </si>
  <si>
    <t>/organization/yavalu</t>
  </si>
  <si>
    <t>/funding-round/1ad2696147f0dc1d39a35b682576e45c</t>
  </si>
  <si>
    <t>/funding-round/3b798151cd7a1ddad87fab9de324e7c6</t>
  </si>
  <si>
    <t>/organization/yazino</t>
  </si>
  <si>
    <t>/funding-round/d3e9a1728f0717aa516f941ed6675c2d</t>
  </si>
  <si>
    <t>/organization/yazuo</t>
  </si>
  <si>
    <t>/funding-round/7f7643ef389394721101d45cbadfb923</t>
  </si>
  <si>
    <t>/funding-round/a1af62a5c19e525e06cf5c0a9133614e</t>
  </si>
  <si>
    <t>/organization/ybrain</t>
  </si>
  <si>
    <t>/funding-round/68b25c2990383aec5aecb5aa167fb27b</t>
  </si>
  <si>
    <t>/funding-round/81bf4745148b0e41a91193de6c3d4c25</t>
  </si>
  <si>
    <t>/funding-round/bf96da326a9a79c16db46f64319fcb08</t>
  </si>
  <si>
    <t>/organization/ybrant-digital</t>
  </si>
  <si>
    <t>/funding-round/e47ef05fdb400f263491db871c2c890c</t>
  </si>
  <si>
    <t>/funding-round/e5ed24bdc332bfcd3cc229d5b468eef2</t>
  </si>
  <si>
    <t>/funding-round/e7c2f67664c8a428485ba1d422f7680d</t>
  </si>
  <si>
    <t>/organization/ybuy</t>
  </si>
  <si>
    <t>/funding-round/5433fe0c0615e4feacfd9fe36e343fef</t>
  </si>
  <si>
    <t>/funding-round/d2b8c549d8dc1a7af6cf56096501e17d</t>
  </si>
  <si>
    <t>/organization/ycd-multimedia</t>
  </si>
  <si>
    <t>/funding-round/1db465fafeedf1e070aca58b862c8022</t>
  </si>
  <si>
    <t>19/03/2006</t>
  </si>
  <si>
    <t>/funding-round/7d4c518ab2707f99f8d0ee07010405c5</t>
  </si>
  <si>
    <t>/funding-round/83c1a02af50cfa9fbe971a3dbcb6e8be</t>
  </si>
  <si>
    <t>/funding-round/b05fc714782c26cd6204febf8f8d8e17</t>
  </si>
  <si>
    <t>/funding-round/f067a3fad430f6ce77e1182181f862b5</t>
  </si>
  <si>
    <t>/organization/ycharts</t>
  </si>
  <si>
    <t>/funding-round/0719444033072d0ece92ceab6a00d5a6</t>
  </si>
  <si>
    <t>/funding-round/16f19b2e875484a58adb98ecd40745ae</t>
  </si>
  <si>
    <t>/funding-round/7689f8ace12adcd7f285fd9d8c1b76a4</t>
  </si>
  <si>
    <t>/funding-round/bcccbeb9bbab3c0a7810367cb379b8d3</t>
  </si>
  <si>
    <t>/organization/yclients-company</t>
  </si>
  <si>
    <t>/funding-round/e2db2fde2fe8a49bfd8729a70d80603f</t>
  </si>
  <si>
    <t>/organization/yclip-com</t>
  </si>
  <si>
    <t>/funding-round/37709cb12a8747be34e910c8d1391de7</t>
  </si>
  <si>
    <t>/organization/yd-world</t>
  </si>
  <si>
    <t>/funding-round/5d0dd88fc8a0153d1a2910507e4dade3</t>
  </si>
  <si>
    <t>/funding-round/be0839379302fe4cca23ced560c8cb62</t>
  </si>
  <si>
    <t>/organization/yd-yourdelivery</t>
  </si>
  <si>
    <t>/funding-round/11f4bbc2aa292da913757a592a409f74</t>
  </si>
  <si>
    <t>/funding-round/411c78c13e321fdffd9bf10080a56431</t>
  </si>
  <si>
    <t>/funding-round/81fed23e0388e93b8271da5a5a20d39f</t>
  </si>
  <si>
    <t>/funding-round/9a47021f51407fa10eeb42256d21be96</t>
  </si>
  <si>
    <t>/funding-round/ce10be90beb32f224ba2c7a59b85f05c</t>
  </si>
  <si>
    <t>/organization/ydea</t>
  </si>
  <si>
    <t>/funding-round/e419284e40488ee2440c85e9222461ee</t>
  </si>
  <si>
    <t>/organization/ydigital-asia</t>
  </si>
  <si>
    <t>/funding-round/85d53a34cd276895eb9e006097a2e6f4</t>
  </si>
  <si>
    <t>/organization/ydreams-informtica</t>
  </si>
  <si>
    <t>/funding-round/578974f3641329226354bc29869ab636</t>
  </si>
  <si>
    <t>/organization/yeahka</t>
  </si>
  <si>
    <t>/funding-round/67306e63e5f2351fbe68a0c02662fb5e</t>
  </si>
  <si>
    <t>/funding-round/ef27b2be5e079e3c6f1827f59fbc4d56</t>
  </si>
  <si>
    <t>/organization/yeahmobi</t>
  </si>
  <si>
    <t>/funding-round/c63a21def5e1314f49996c2ea280a081</t>
  </si>
  <si>
    <t>/organization/yeapoo</t>
  </si>
  <si>
    <t>/funding-round/4710f699654d6200240a7304683b895e</t>
  </si>
  <si>
    <t>/funding-round/f4f76ec7e7aaf4ecc7cc8637cd4c378a</t>
  </si>
  <si>
    <t>/organization/year-up</t>
  </si>
  <si>
    <t>/funding-round/00a40976abd549c809413d8629e12da4</t>
  </si>
  <si>
    <t>/funding-round/00caf33f0c50cc351b055c7df96b4a84</t>
  </si>
  <si>
    <t>/funding-round/0a488b9af5e04a1de35c81a15dddbb7e</t>
  </si>
  <si>
    <t>/funding-round/704bc0d0d31bae924dbd354ed73e1495</t>
  </si>
  <si>
    <t>/funding-round/9017f652e4dd6effe65c6e8b13a15a51</t>
  </si>
  <si>
    <t>/funding-round/b39c1b88d871456935b1c517c15e9069</t>
  </si>
  <si>
    <t>/organization/yebame-spa</t>
  </si>
  <si>
    <t>/funding-round/3ca8a10a539f88b80ea38b03bf7bb03f</t>
  </si>
  <si>
    <t>/organization/yebhi</t>
  </si>
  <si>
    <t>/funding-round/49d7da1095a261fdd0d5618a0ef84f99</t>
  </si>
  <si>
    <t>/funding-round/51425efccb9db51e02345b9ba75232a3</t>
  </si>
  <si>
    <t>/funding-round/b55985c3d44073454f5ec467f1171643</t>
  </si>
  <si>
    <t>/funding-round/e137d2c6d83ac8193f615b21c9e3eae5</t>
  </si>
  <si>
    <t>/organization/yebo-world-yebo</t>
  </si>
  <si>
    <t>/funding-round/0c252ba1ed7e749ab3233d2892ebdcaa</t>
  </si>
  <si>
    <t>/organization/yebol</t>
  </si>
  <si>
    <t>/funding-round/9e2179da3c3a17e6fa8111e21f18f4e2</t>
  </si>
  <si>
    <t>/organization/yecuris</t>
  </si>
  <si>
    <t>/funding-round/bb9cdf57f8de0170426f08e99d125190</t>
  </si>
  <si>
    <t>/organization/yedda</t>
  </si>
  <si>
    <t>/funding-round/2f6dd1212d794ea0ef60899077fda74c</t>
  </si>
  <si>
    <t>/funding-round/7da808f09570e31b2a254c237468f735</t>
  </si>
  <si>
    <t>/organization/yedinstitute</t>
  </si>
  <si>
    <t>/funding-round/05067fd206b50d4247326baf88ff938a</t>
  </si>
  <si>
    <t>/organization/yee-care</t>
  </si>
  <si>
    <t>/funding-round/39779c17999869c4321fc57a82e5882e</t>
  </si>
  <si>
    <t>/funding-round/c6c3407851de1658110a00ae8f7f2b56</t>
  </si>
  <si>
    <t>/organization/yeehoo-group</t>
  </si>
  <si>
    <t>/funding-round/8e02e17cfab11eb3b2c503e374b687e5</t>
  </si>
  <si>
    <t>/organization/yeelink</t>
  </si>
  <si>
    <t>/funding-round/209fd4c654f399f857c220c9d103a7cc</t>
  </si>
  <si>
    <t>/funding-round/22b4ea499b4b5e9716bf5e3ca9bd64fc</t>
  </si>
  <si>
    <t>/funding-round/46d5ab724bc0b80026349c8a38e4d3f6</t>
  </si>
  <si>
    <t>/funding-round/71bde348093ae9d5fb1f10c9acea6069</t>
  </si>
  <si>
    <t>/organization/yeelion</t>
  </si>
  <si>
    <t>/funding-round/12665a9a992eb7b0deeb4054dbfe3719</t>
  </si>
  <si>
    <t>/funding-round/bbf23c1de7a04b77838255546e911304</t>
  </si>
  <si>
    <t>/organization/yeepay</t>
  </si>
  <si>
    <t>/funding-round/5d174be499bf57b659b095536ec595fa</t>
  </si>
  <si>
    <t>/funding-round/67a2f8ec29d7990c2531480b2891656f</t>
  </si>
  <si>
    <t>/funding-round/71a02c22dd64fa61567223ce850f3a6a</t>
  </si>
  <si>
    <t>/funding-round/7d604a83719ae30ffe03fce1b12cbaf4</t>
  </si>
  <si>
    <t>/organization/yeeply-mobile</t>
  </si>
  <si>
    <t>/funding-round/39531d4d706e2b7df97c98635549d999</t>
  </si>
  <si>
    <t>/funding-round/4224bedf631ae49b4aeda8c83ba46d6a</t>
  </si>
  <si>
    <t>/funding-round/aea37845f7b13ad9ac63717a9140af3c</t>
  </si>
  <si>
    <t>/organization/yeexoo</t>
  </si>
  <si>
    <t>/funding-round/15456d2fecbe91b4cd54b37c8721cfe4</t>
  </si>
  <si>
    <t>/organization/yehive</t>
  </si>
  <si>
    <t>/funding-round/48c58eb192a4e5ad1d99497dfdf2a88a</t>
  </si>
  <si>
    <t>/funding-round/4d7b1ea2131c89677be2a2e2c35d759d</t>
  </si>
  <si>
    <t>/funding-round/6e755448b302292a95aa0b15f17d4a2c</t>
  </si>
  <si>
    <t>/organization/yek-mobile</t>
  </si>
  <si>
    <t>/funding-round/449f2b16c9d2e7a631197185513715a3</t>
  </si>
  <si>
    <t>/funding-round/c8bd21be11cfdc431357fca918aa5ba6</t>
  </si>
  <si>
    <t>/organization/yeke-network-radio</t>
  </si>
  <si>
    <t>/funding-round/709a82776ec067ddd21f411a5aa923a5</t>
  </si>
  <si>
    <t>/organization/yekra</t>
  </si>
  <si>
    <t>/funding-round/26cd8a5ed99544a68583c47772658a8b</t>
  </si>
  <si>
    <t>/organization/yelago</t>
  </si>
  <si>
    <t>/funding-round/ec603380e3d8b0d513ddeef40d1eadba</t>
  </si>
  <si>
    <t>/organization/yell-ru</t>
  </si>
  <si>
    <t>/funding-round/e8c857cc967a64899b9ac1c70c0cb3e6</t>
  </si>
  <si>
    <t>/organization/yella-rewards</t>
  </si>
  <si>
    <t>/funding-round/8698714237695355c9328624ff7aa31b</t>
  </si>
  <si>
    <t>/organization/yella-technologies-sdn-bhd</t>
  </si>
  <si>
    <t>/funding-round/aca51b469d1fab8531f9f3252ffb38b2</t>
  </si>
  <si>
    <t>/organization/yellloh</t>
  </si>
  <si>
    <t>/funding-round/6d50045c0bf74f914ff1e7aec4103443</t>
  </si>
  <si>
    <t>/organization/yello</t>
  </si>
  <si>
    <t>/funding-round/28b669463d77e9df3e5f8557b056be95</t>
  </si>
  <si>
    <t>/funding-round/8bf0a9e2c2b059531570cfeb39e0ad81</t>
  </si>
  <si>
    <t>/organization/yello-mobile</t>
  </si>
  <si>
    <t>/funding-round/52546056d3f411b7c29541d7c9f5d9a4</t>
  </si>
  <si>
    <t>/organization/yellow-chip</t>
  </si>
  <si>
    <t>/funding-round/f916337918463d6396ceb1da52d61da2</t>
  </si>
  <si>
    <t>/organization/yellow-monkey-studios-pvt</t>
  </si>
  <si>
    <t>/funding-round/c8afc42c47a153a2bf955a043ca31eef</t>
  </si>
  <si>
    <t>/organization/yellow-pages</t>
  </si>
  <si>
    <t>/funding-round/fee7784fde6bdf9d48b84c29c0d3f143</t>
  </si>
  <si>
    <t>15/12/1998</t>
  </si>
  <si>
    <t>/organization/yellowbrck</t>
  </si>
  <si>
    <t>/funding-round/86db0faa68845f3d6ec070e6433af1d7</t>
  </si>
  <si>
    <t>/organization/yellowjacket</t>
  </si>
  <si>
    <t>/funding-round/e8a4037e2a35175aac61cd3c3153eb7e</t>
  </si>
  <si>
    <t>/organization/yellowkorner</t>
  </si>
  <si>
    <t>/funding-round/2a4d8b4a64e5a59cf218c15d76384c39</t>
  </si>
  <si>
    <t>/funding-round/e5f06832f004879602253d52abb7f196</t>
  </si>
  <si>
    <t>/organization/yellowpepper</t>
  </si>
  <si>
    <t>/funding-round/c869284b1064c98bad520c31a61114ec</t>
  </si>
  <si>
    <t>/funding-round/c8983a49476cb7dfdddc395d930a09f6</t>
  </si>
  <si>
    <t>/funding-round/e952aeded4c4b025b344ee37a546e322</t>
  </si>
  <si>
    <t>/organization/yellowsmith</t>
  </si>
  <si>
    <t>/funding-round/baae23bd6361fd485de38b44b49fc6c0</t>
  </si>
  <si>
    <t>/organization/yellowstone-compact-commodities</t>
  </si>
  <si>
    <t>/funding-round/9617175006cb9bf1ed0e500666df451e</t>
  </si>
  <si>
    <t>/funding-round/9f7343b0cc33e9aafafe3b95c8621a67</t>
  </si>
  <si>
    <t>/organization/yelloyello</t>
  </si>
  <si>
    <t>/funding-round/96e6b3b2d4bd55b1c76a5074362f6a40</t>
  </si>
  <si>
    <t>/organization/yeloha</t>
  </si>
  <si>
    <t>/funding-round/666bf14133ffdfcbb43603ce355969c5</t>
  </si>
  <si>
    <t>/funding-round/f9f15105218aba7b4b29b9c20f63a20e</t>
  </si>
  <si>
    <t>/organization/yelp</t>
  </si>
  <si>
    <t>/funding-round/130d7bd7a1324133733b577177cb8d48</t>
  </si>
  <si>
    <t>/funding-round/2aa9834c7e9ff0b625bd46666c6536cb</t>
  </si>
  <si>
    <t>/funding-round/376bbeb659cbb72be1f7ac024d5e024b</t>
  </si>
  <si>
    <t>/funding-round/6515b085564af6e61026b4bd6b5ab564</t>
  </si>
  <si>
    <t>/funding-round/b96e8d02325d82031a366951e73fa721</t>
  </si>
  <si>
    <t>/organization/yemeksepeti</t>
  </si>
  <si>
    <t>/funding-round/44ea3e46d3269a7e4d8704af4fb1661d</t>
  </si>
  <si>
    <t>/funding-round/86aafa476ab094db220774e6496ec415</t>
  </si>
  <si>
    <t>/organization/yeong-guan-energy</t>
  </si>
  <si>
    <t>/funding-round/3be58ef574c285429669bbce42eb1814</t>
  </si>
  <si>
    <t>/organization/yeoxin-vmall</t>
  </si>
  <si>
    <t>/funding-round/8202a05a59cd3202767cf7195218a5d6</t>
  </si>
  <si>
    <t>/organization/yeplike</t>
  </si>
  <si>
    <t>/funding-round/9b0b0eb9ef4de7f29c9b306afcad9b64</t>
  </si>
  <si>
    <t>/organization/yepme-com</t>
  </si>
  <si>
    <t>/funding-round/3b2caeb59c9823540314fdbf8c2a428d</t>
  </si>
  <si>
    <t>/funding-round/cf179033074390a33c0b1cdc3a9f14b9</t>
  </si>
  <si>
    <t>/funding-round/cf746b1d13f048c6c470cbdf96682818</t>
  </si>
  <si>
    <t>/organization/yeppt</t>
  </si>
  <si>
    <t>/funding-round/f8490c0d3962d14d4995380f4e0344b4</t>
  </si>
  <si>
    <t>/organization/yepzon</t>
  </si>
  <si>
    <t>/funding-round/6c32a0c9958dde0d0c3e1982bf3f3d79</t>
  </si>
  <si>
    <t>/funding-round/a517ee2c66add5299e31696ae8af65ec</t>
  </si>
  <si>
    <t>/funding-round/e98694206596e294d36450f3d7086705</t>
  </si>
  <si>
    <t>/organization/yerbabuena-software</t>
  </si>
  <si>
    <t>/funding-round/8226bdb4e9ee03633074ebd5fea1be1d</t>
  </si>
  <si>
    <t>/organization/yerdle</t>
  </si>
  <si>
    <t>/funding-round/1e5ec4c116f5f328eadf62520e0c9cc5</t>
  </si>
  <si>
    <t>/funding-round/bc7544b6eb604f1e0aa9631b1eb5a33a</t>
  </si>
  <si>
    <t>/organization/yes-bank</t>
  </si>
  <si>
    <t>/funding-round/901f9313c03d569d9c20000513e26e29</t>
  </si>
  <si>
    <t>/organization/yes-crew</t>
  </si>
  <si>
    <t>/funding-round/d2fb2c069fd5615fc50f674e4dbf72de</t>
  </si>
  <si>
    <t>/organization/yes-no</t>
  </si>
  <si>
    <t>/funding-round/e51932c2afebd10c5e8c08b94b57bcb7</t>
  </si>
  <si>
    <t>/organization/yes-tap</t>
  </si>
  <si>
    <t>/funding-round/2cd0cf3fceec08d67d90e45395c3ecf2</t>
  </si>
  <si>
    <t>/funding-round/49352a9350acc9e861b145bebda696eb</t>
  </si>
  <si>
    <t>/funding-round/8fe96648a9a9c359facb13392fcef511</t>
  </si>
  <si>
    <t>/organization/yesboss</t>
  </si>
  <si>
    <t>/funding-round/25ef77a201ed9dc2b033536b6b1678bc</t>
  </si>
  <si>
    <t>/organization/yesgraph</t>
  </si>
  <si>
    <t>/funding-round/fb2f708f6998a0384ae03dbde223ceee</t>
  </si>
  <si>
    <t>/funding-round/fcd25c2f70988192c7dc6a46e657dfc5</t>
  </si>
  <si>
    <t>/organization/yesmail</t>
  </si>
  <si>
    <t>/funding-round/867cb277a6c005563e2ee78032b0a2e5</t>
  </si>
  <si>
    <t>/organization/yesmywine</t>
  </si>
  <si>
    <t>/funding-round/50879a1506e90ee9595bc1700a039ffc</t>
  </si>
  <si>
    <t>/funding-round/8117c0d5d99707d2e801e6d6c5f92e9e</t>
  </si>
  <si>
    <t>/organization/yespath</t>
  </si>
  <si>
    <t>/funding-round/127380ec4d5335a549d7a35c6867c61d</t>
  </si>
  <si>
    <t>/organization/yesplz</t>
  </si>
  <si>
    <t>/funding-round/beb70196f33c5b3f6c8fb1e4fb2634a0</t>
  </si>
  <si>
    <t>/organization/yestodate-com</t>
  </si>
  <si>
    <t>/funding-round/424c23bd54e75b77bc885af29dde4a30</t>
  </si>
  <si>
    <t>/organization/yesvideo</t>
  </si>
  <si>
    <t>/funding-round/08c03e3e1b4a3997d3c1063569e464f3</t>
  </si>
  <si>
    <t>/funding-round/2500f9eadaab21b5dfef5db7d820a435</t>
  </si>
  <si>
    <t>/funding-round/31bd90131207b17a716baf91f9f11670</t>
  </si>
  <si>
    <t>/funding-round/3c052f37eba131ecd8fcb0088ef15b17</t>
  </si>
  <si>
    <t>/funding-round/3db9e7b0efa1aa401e7a09b2a0d51586</t>
  </si>
  <si>
    <t>/funding-round/47cebf912c729060fa4ed51af4261820</t>
  </si>
  <si>
    <t>/funding-round/faaffb4c518efec71b316a86930bacf6</t>
  </si>
  <si>
    <t>/organization/yesware</t>
  </si>
  <si>
    <t>/funding-round/678e6fb36e941dc91b4a4dea2256d5eb</t>
  </si>
  <si>
    <t>/funding-round/92ba301e89c3d576c5c273b23fd23e19</t>
  </si>
  <si>
    <t>/funding-round/a8c06860244f30ec4e50d8111882db6d</t>
  </si>
  <si>
    <t>/funding-round/cd70b12e53304e41f3ad3a0d0a15e8f0</t>
  </si>
  <si>
    <t>/funding-round/e6baf1610f9afb3b6fa94bd8580aa956</t>
  </si>
  <si>
    <t>/organization/yeswead</t>
  </si>
  <si>
    <t>/funding-round/a279d39802cf188b2ae61ceea3866090</t>
  </si>
  <si>
    <t>/organization/yesweplay</t>
  </si>
  <si>
    <t>/funding-round/457de87aeec418cce2ed7ce68641b145</t>
  </si>
  <si>
    <t>/organization/yet-analytics-inc-</t>
  </si>
  <si>
    <t>/funding-round/b6eaa6235b1f825448e918735ec94430</t>
  </si>
  <si>
    <t>/organization/yetang</t>
  </si>
  <si>
    <t>/funding-round/f0cb1ee0a9364bc31b041ff6e9f84c38</t>
  </si>
  <si>
    <t>/funding-round/f426fd17f8aa203801f00e19454f90de</t>
  </si>
  <si>
    <t>/organization/yeti-data</t>
  </si>
  <si>
    <t>/funding-round/fac22dc007ca6ca090087494c2a56297</t>
  </si>
  <si>
    <t>/organization/yeti-group</t>
  </si>
  <si>
    <t>/funding-round/421c173430e03f59236ab7de5538a590</t>
  </si>
  <si>
    <t>/organization/yetu</t>
  </si>
  <si>
    <t>/funding-round/4d0a10c2c7663790df8e6b9b6174ac16</t>
  </si>
  <si>
    <t>/organization/yext</t>
  </si>
  <si>
    <t>/funding-round/10a7d7275915d8f51a0654abc359752b</t>
  </si>
  <si>
    <t>/funding-round/20b4796d095fa45978714423dbd3fb47</t>
  </si>
  <si>
    <t>/funding-round/22030cb5855abd78a0ce275c1522a9c2</t>
  </si>
  <si>
    <t>/funding-round/8b051718365bfbc33755a245ff39bd48</t>
  </si>
  <si>
    <t>/funding-round/a1884f70a939a0587f4ec9ae702fa28d</t>
  </si>
  <si>
    <t>/funding-round/d211666b4f9a89e2de87aa21b436e173</t>
  </si>
  <si>
    <t>/organization/yezno</t>
  </si>
  <si>
    <t>/funding-round/2ad662cfb4850ff81fe1b2050c385c7f</t>
  </si>
  <si>
    <t>/organization/yfind-technologies</t>
  </si>
  <si>
    <t>/funding-round/ee18f6873fdd441ae4942f7691c6d355</t>
  </si>
  <si>
    <t>/organization/yg-entertainment</t>
  </si>
  <si>
    <t>/funding-round/a91b264473a910ce160e4453e3e9f4bc</t>
  </si>
  <si>
    <t>/organization/ygle</t>
  </si>
  <si>
    <t>/funding-round/2f17592360879e13b7165e317201652a</t>
  </si>
  <si>
    <t>/organization/ygline-com</t>
  </si>
  <si>
    <t>/funding-round/c834b6934e99844e2d722aee7ba43af8</t>
  </si>
  <si>
    <t>/organization/ygnition-networks</t>
  </si>
  <si>
    <t>/funding-round/28f1c6843b8b642f868a89e8c1b295f3</t>
  </si>
  <si>
    <t>/organization/ygrene-energy-fund</t>
  </si>
  <si>
    <t>/funding-round/cb966a73b817031b4a45f0aa43a33c5f</t>
  </si>
  <si>
    <t>/organization/yhat</t>
  </si>
  <si>
    <t>/funding-round/622739147e476ffc94bc635ca34d4480</t>
  </si>
  <si>
    <t>/funding-round/744a2786eb6f9812c45241c767bb2f38</t>
  </si>
  <si>
    <t>/funding-round/d83ca916bb3ca6eefaeb5f018e036028</t>
  </si>
  <si>
    <t>/organization/yhouse</t>
  </si>
  <si>
    <t>/funding-round/b3d3c68dbb6a34605d7252dd4facd262</t>
  </si>
  <si>
    <t>/organization/yi-chang-ou-sai-it</t>
  </si>
  <si>
    <t>/funding-round/4369a5a0921b7fb4729ccf8404927727</t>
  </si>
  <si>
    <t>/organization/yi-de</t>
  </si>
  <si>
    <t>/funding-round/a28117dcb769784aa38de8143edc8041</t>
  </si>
  <si>
    <t>/organization/yi-fang-education</t>
  </si>
  <si>
    <t>/funding-round/11d9b99fa2aafa10c731731618c27da3</t>
  </si>
  <si>
    <t>/organization/yi-ji-electrical-appliance</t>
  </si>
  <si>
    <t>/funding-round/6b3af84e6ba437f629fd133816b2c2fb</t>
  </si>
  <si>
    <t>/funding-round/be9abfab9ad3fbb26c0a4341fad48db9</t>
  </si>
  <si>
    <t>/organization/yi-mobility</t>
  </si>
  <si>
    <t>/funding-round/c1955c0a8b6ab0ec388001ef968580b0</t>
  </si>
  <si>
    <t>/organization/yibai-shopping</t>
  </si>
  <si>
    <t>/funding-round/e065e4d543acce4dc4ad21b563833642</t>
  </si>
  <si>
    <t>/organization/yibailin</t>
  </si>
  <si>
    <t>/funding-round/56b4fa85a3ccd2cf07e1b39d6d47d303</t>
  </si>
  <si>
    <t>/organization/yicha-online</t>
  </si>
  <si>
    <t>/funding-round/2109fa8b2a4f5bca9897f79ea17646c2</t>
  </si>
  <si>
    <t>/funding-round/cf358dcc7660d82dad53379edfcc993b</t>
  </si>
  <si>
    <t>/organization/yidio</t>
  </si>
  <si>
    <t>/funding-round/b1b9316a67a0a72d7c02e81929d74e3e</t>
  </si>
  <si>
    <t>/organization/yield-software</t>
  </si>
  <si>
    <t>/funding-round/5429bf0b61ef7248872229724f7e60dd</t>
  </si>
  <si>
    <t>/organization/yieldbot</t>
  </si>
  <si>
    <t>/funding-round/41eeba4921b9f71713c1a2b0f42727df</t>
  </si>
  <si>
    <t>/funding-round/53e471dba1829dec1e6d94540177edae</t>
  </si>
  <si>
    <t>/funding-round/57b2e5332be197faeaa33e19d32889f2</t>
  </si>
  <si>
    <t>/funding-round/dd99ec4d293b4ef0fcd39de9b0d9008a</t>
  </si>
  <si>
    <t>/organization/yieldex</t>
  </si>
  <si>
    <t>/funding-round/b7487c7fe7a05c0f62bbde69ff5f69dd</t>
  </si>
  <si>
    <t>/funding-round/c87e1f5668d3bccd8d20ae526ce5fa66</t>
  </si>
  <si>
    <t>/funding-round/ccaa386016d28b81170c22ec78c4e483</t>
  </si>
  <si>
    <t>/organization/yieldify</t>
  </si>
  <si>
    <t>/funding-round/4cf5cdfe51ffac7ce6f087e029258363</t>
  </si>
  <si>
    <t>/funding-round/fae74ea4cea21e01ed00f76fdac45df7</t>
  </si>
  <si>
    <t>/organization/yieldmetrics</t>
  </si>
  <si>
    <t>/funding-round/b2d519edca93b203ed45cdcdccee4fdd</t>
  </si>
  <si>
    <t>/funding-round/bf380ddee080aafacd10e4504152560e</t>
  </si>
  <si>
    <t>/organization/yieldmo</t>
  </si>
  <si>
    <t>/funding-round/054ec95665ffe812415db400a947feca</t>
  </si>
  <si>
    <t>/funding-round/3bd4d2a33d339fc40ddd0936f6005f23</t>
  </si>
  <si>
    <t>/funding-round/ab6553e20ef8cc1ac6f597fafea29375</t>
  </si>
  <si>
    <t>/funding-round/c16cc508e4ce8995be72202cbee4f9c8</t>
  </si>
  <si>
    <t>/organization/yieldplanet</t>
  </si>
  <si>
    <t>/funding-round/f088c07913d6795ea2a56bc49b2df4a9</t>
  </si>
  <si>
    <t>/organization/yiftee</t>
  </si>
  <si>
    <t>/funding-round/6acda1143ec29a9923bc85be0a393d1c</t>
  </si>
  <si>
    <t>/funding-round/b440f2131e84f6b323a0488c32728bc5</t>
  </si>
  <si>
    <t>/organization/yik-yak</t>
  </si>
  <si>
    <t>/funding-round/4ef421ac173d30814e4b49bfeae42879</t>
  </si>
  <si>
    <t>/funding-round/ad41b9e739883c83105c01b0818caa21</t>
  </si>
  <si>
    <t>/funding-round/bab3aae633554695b7b3c97c83267ab9</t>
  </si>
  <si>
    <t>/organization/yikuaiqu</t>
  </si>
  <si>
    <t>/funding-round/c281b79cca0ff13bfb1afe1f6f4beb96</t>
  </si>
  <si>
    <t>/organization/yikuaixiu-com</t>
  </si>
  <si>
    <t>/funding-round/69679bfe577b107039de68ec086a10e9</t>
  </si>
  <si>
    <t>/organization/yillio</t>
  </si>
  <si>
    <t>/funding-round/f94e2b27590944b22b9109a73c3a84e0</t>
  </si>
  <si>
    <t>/organization/yilu-caifu-beijing-information-technology</t>
  </si>
  <si>
    <t>/funding-round/a6bf33f823c0dfbc31b13fdfb099cf46</t>
  </si>
  <si>
    <t>/organization/yimup</t>
  </si>
  <si>
    <t>/funding-round/555fbec9cf6be2a2b14452ecce1ec20f</t>
  </si>
  <si>
    <t>/organization/yindou</t>
  </si>
  <si>
    <t>/funding-round/43470bce9c0f3f31eca24dd266ac8b16</t>
  </si>
  <si>
    <t>/organization/yingke-industrial</t>
  </si>
  <si>
    <t>/funding-round/53024afd92e539cc48ce65a225c2c758</t>
  </si>
  <si>
    <t>/organization/yingyang</t>
  </si>
  <si>
    <t>/funding-round/d05505746ab984eadf63c39608a33489</t>
  </si>
  <si>
    <t>/organization/yingying-licai</t>
  </si>
  <si>
    <t>/funding-round/15c755ef0da10272e65bda1a44c7448c</t>
  </si>
  <si>
    <t>/funding-round/86d17240c35f29f2daa301367a619aa6</t>
  </si>
  <si>
    <t>/organization/yinker</t>
  </si>
  <si>
    <t>/funding-round/aebc1ebb43060d378dc9b130b5115671</t>
  </si>
  <si>
    <t>/organization/yinman</t>
  </si>
  <si>
    <t>/funding-round/eadc2d305ac91056ed366fd2a0f18faf</t>
  </si>
  <si>
    <t>/organization/yintran-group</t>
  </si>
  <si>
    <t>/funding-round/22a0411016f7081ad07d3e60c81c0f13</t>
  </si>
  <si>
    <t>/organization/yinyangmap</t>
  </si>
  <si>
    <t>/funding-round/f2263229e28ebd053a0d9f07fdd3b9da</t>
  </si>
  <si>
    <t>/organization/yipes-communications</t>
  </si>
  <si>
    <t>/funding-round/a5d85ef539748c7c3db1beebcab97e8b</t>
  </si>
  <si>
    <t>/organization/yipit</t>
  </si>
  <si>
    <t>/funding-round/70643404b116c675d831cdfe5685d167</t>
  </si>
  <si>
    <t>/funding-round/ccb4323d7b59a69276dbf92ab1292d52</t>
  </si>
  <si>
    <t>/funding-round/f452413b72720ce2514d73e0e9d1c22f</t>
  </si>
  <si>
    <t>/organization/yippee-arts</t>
  </si>
  <si>
    <t>/funding-round/10546bdfb1675a45fd2adbd0d5eb4b52</t>
  </si>
  <si>
    <t>/funding-round/8986aca7b6f1fc93cc0be9e22a02c1de</t>
  </si>
  <si>
    <t>/funding-round/b199ce184ac47d3a44db8e6808b58ffa</t>
  </si>
  <si>
    <t>/organization/yippeeo-internet-marketing-solutions</t>
  </si>
  <si>
    <t>/funding-round/e8382804962095397771376221ed6ee5</t>
  </si>
  <si>
    <t>/organization/yippie</t>
  </si>
  <si>
    <t>/funding-round/523875195acbf4f7ab3f42c41bd732fd</t>
  </si>
  <si>
    <t>/funding-round/54bf54d7edd23babb7aacf2be1c0cf4d</t>
  </si>
  <si>
    <t>/organization/yippy</t>
  </si>
  <si>
    <t>/funding-round/f9411c6a5dbc223e1f0364805da2de01</t>
  </si>
  <si>
    <t>/organization/yiyao</t>
  </si>
  <si>
    <t>/funding-round/3943fdd8b8bf5a700b1b4c745586e81d</t>
  </si>
  <si>
    <t>/organization/ykone</t>
  </si>
  <si>
    <t>/funding-round/67deeefaad937fc5df4c99d0bdc631fb</t>
  </si>
  <si>
    <t>/organization/ylopo</t>
  </si>
  <si>
    <t>/funding-round/0c78f5414f803bb2b547cf6b62b87603</t>
  </si>
  <si>
    <t>/organization/ymagis</t>
  </si>
  <si>
    <t>/funding-round/0eb6ce26a032739c35792fbd598f6445</t>
  </si>
  <si>
    <t>/funding-round/b92457cb5036b866fdce27cd6c4e492c</t>
  </si>
  <si>
    <t>/organization/ymatou</t>
  </si>
  <si>
    <t>/funding-round/835e39c39f73532e373a67ad8b2315e1</t>
  </si>
  <si>
    <t>/funding-round/951ef17c056b8203653a2bdc1dc7174c</t>
  </si>
  <si>
    <t>/funding-round/ef1a2f2969be27ced5c9a534c6c43af0</t>
  </si>
  <si>
    <t>/organization/ynnovable-design</t>
  </si>
  <si>
    <t>/funding-round/f50c1aa08b388c36c32e5b6daa6edeb6</t>
  </si>
  <si>
    <t>/organization/ynsect</t>
  </si>
  <si>
    <t>/funding-round/29ce8f0a25905eb0c3685cd3c524670f</t>
  </si>
  <si>
    <t>/funding-round/e0f123a133ff7d3549eb6b253e066bf3</t>
  </si>
  <si>
    <t>/organization/ynusitado-digital-marketing-intelligence</t>
  </si>
  <si>
    <t>/funding-round/67030277f9c434a7f83cde6a40e09d24</t>
  </si>
  <si>
    <t>/organization/ynvisible</t>
  </si>
  <si>
    <t>/funding-round/3a1ff7583c039bbe9aaf84d145b81836</t>
  </si>
  <si>
    <t>/organization/yo</t>
  </si>
  <si>
    <t>/funding-round/61e275f7de439f835c5f3253e1014dd1</t>
  </si>
  <si>
    <t>/organization/yo-fi-wellness</t>
  </si>
  <si>
    <t>/funding-round/aeff9d8a135c4beb8313bd7b18ff0665</t>
  </si>
  <si>
    <t>/organization/yo-que-vos</t>
  </si>
  <si>
    <t>/funding-round/17ea041944795254c5e5635f2a5f6191</t>
  </si>
  <si>
    <t>/organization/yobble</t>
  </si>
  <si>
    <t>/funding-round/6e96aa8b3977cd7a31665d622f9e2713</t>
  </si>
  <si>
    <t>/organization/yobeeda</t>
  </si>
  <si>
    <t>/funding-round/0e455082c27a6ff036c43ec7892778ea</t>
  </si>
  <si>
    <t>/organization/yobongo</t>
  </si>
  <si>
    <t>/funding-round/e0020c41a9d95bd3d43bf2c107524e65</t>
  </si>
  <si>
    <t>/organization/yobucko</t>
  </si>
  <si>
    <t>/funding-round/39be14a31d1e141a8259582a7cf363c6</t>
  </si>
  <si>
    <t>/organization/yoco</t>
  </si>
  <si>
    <t>/funding-round/9fe81824ad81dd64764eaec796c63510</t>
  </si>
  <si>
    <t>/organization/yocomobien-es</t>
  </si>
  <si>
    <t>/funding-round/4340b51c29eb962240075a7df93608c5</t>
  </si>
  <si>
    <t>/funding-round/9b3054847d35b2233dbbd0dcb9e55d99</t>
  </si>
  <si>
    <t>/organization/yodas</t>
  </si>
  <si>
    <t>/funding-round/1ee0dbee17e0280bca43e32fb5c72e37</t>
  </si>
  <si>
    <t>/organization/yodel</t>
  </si>
  <si>
    <t>/funding-round/cd2b175af6d20770079461335d2cf44e</t>
  </si>
  <si>
    <t>/organization/yodh-power-and-technologies-group-limited</t>
  </si>
  <si>
    <t>/funding-round/0929711f958f3795538c211e3686cdef</t>
  </si>
  <si>
    <t>/funding-round/a8625498051180514dd4b86ef8b50496</t>
  </si>
  <si>
    <t>/organization/yodil</t>
  </si>
  <si>
    <t>/funding-round/fc0695839ae66a47d0c9dcfee9019d4b</t>
  </si>
  <si>
    <t>/organization/yodio</t>
  </si>
  <si>
    <t>/funding-round/f5e556e34c862e51cc61389018ff2b80</t>
  </si>
  <si>
    <t>/organization/yodle</t>
  </si>
  <si>
    <t>/funding-round/4957bc934b28deb706d6f75575338840</t>
  </si>
  <si>
    <t>/funding-round/4b957c4a4065869db8a07c787bdfb101</t>
  </si>
  <si>
    <t>/funding-round/598a0eb43ec08d8411fcfcb54961edbd</t>
  </si>
  <si>
    <t>/funding-round/c7d4875115ffb32d2e5b6daa34ff564a</t>
  </si>
  <si>
    <t>/funding-round/c8a9608fe281eadb29322ecb6c66e97d</t>
  </si>
  <si>
    <t>/organization/yodlee</t>
  </si>
  <si>
    <t>/funding-round/56006d636756b0c83c6ff2a0e2e56a1c</t>
  </si>
  <si>
    <t>/funding-round/bebe384f1e56ba1f164399817edb5a44</t>
  </si>
  <si>
    <t>/funding-round/f2e349d1872329c78f0d6ff9587231c5</t>
  </si>
  <si>
    <t>/funding-round/f8ab1b938a20d39f14cd0d7ab12a48cc</t>
  </si>
  <si>
    <t>/organization/yodo</t>
  </si>
  <si>
    <t>/funding-round/701225076becf053d86a72e3305ea268</t>
  </si>
  <si>
    <t>/organization/yodo1</t>
  </si>
  <si>
    <t>/funding-round/40fa8fccc7f3661356490dc7565143f4</t>
  </si>
  <si>
    <t>/funding-round/a0f8aaf61c24feb27b36c5f9943d369b</t>
  </si>
  <si>
    <t>/funding-round/ad9e194bcbb52e6c2d907c07b6c42911</t>
  </si>
  <si>
    <t>/organization/yododo</t>
  </si>
  <si>
    <t>/funding-round/a616e935506dd94cda72585b340410ca</t>
  </si>
  <si>
    <t>/organization/yoga-smoga</t>
  </si>
  <si>
    <t>/funding-round/050a56c8a1526dac72fbba8e986c9472</t>
  </si>
  <si>
    <t>/funding-round/d9e60b0d14e28d60ed800ba52b2e2c84</t>
  </si>
  <si>
    <t>/funding-round/eecb7e7c3a89361b6c0c112b08dbe58a</t>
  </si>
  <si>
    <t>/organization/yoga-works</t>
  </si>
  <si>
    <t>/funding-round/8092347fd1f3c15d711d89351154413f</t>
  </si>
  <si>
    <t>/organization/yogame-oy</t>
  </si>
  <si>
    <t>/funding-round/d97f065591ca9508bd2dd5689de8e90f</t>
  </si>
  <si>
    <t>/organization/yogatrail</t>
  </si>
  <si>
    <t>/funding-round/52d048ee3baed588de98d78ddce90a5e</t>
  </si>
  <si>
    <t>/funding-round/c275745c3925e12120b907dce033b47d</t>
  </si>
  <si>
    <t>/funding-round/fa08eba5d47048bd8e12aa2bc3d8b0d1</t>
  </si>
  <si>
    <t>/organization/yogatribes</t>
  </si>
  <si>
    <t>/funding-round/95dc75f478af27152e8405dc3b0cbb98</t>
  </si>
  <si>
    <t>/organization/yoggie-security-systems</t>
  </si>
  <si>
    <t>/funding-round/9803d1c140701dc5b3e5c4d5eeebbd44</t>
  </si>
  <si>
    <t>/funding-round/fff4b5a55b2a9ffba363a2c7ae31f3c5</t>
  </si>
  <si>
    <t>/organization/yogiplay</t>
  </si>
  <si>
    <t>/funding-round/799257c2c17dcdccb5980e8cd6b21db0</t>
  </si>
  <si>
    <t>/organization/yogitech</t>
  </si>
  <si>
    <t>/funding-round/6ef1847954e8fbc0ba6fd466418cbad7</t>
  </si>
  <si>
    <t>/funding-round/8df26d78ec38fa84dda74dc586fae6b2</t>
  </si>
  <si>
    <t>/organization/yogiyo</t>
  </si>
  <si>
    <t>/funding-round/8bfe142ff0cbc1d636ace5271760d302</t>
  </si>
  <si>
    <t>/funding-round/9a37679c75428231f406f6894d3c8abe</t>
  </si>
  <si>
    <t>/funding-round/a5f260f73a0078f34423fe16c7cd5f95</t>
  </si>
  <si>
    <t>/funding-round/b37262d2c02efde78ce3bc4866fb2349</t>
  </si>
  <si>
    <t>/funding-round/d3f9dbb771d9d6c503bb165c73b0f116</t>
  </si>
  <si>
    <t>/organization/yogome</t>
  </si>
  <si>
    <t>/funding-round/0074470c39afb18f238a984ed6da4447</t>
  </si>
  <si>
    <t>/organization/yogrt</t>
  </si>
  <si>
    <t>/funding-round/01c391ea60e51076796cc313e795974e</t>
  </si>
  <si>
    <t>/organization/yogurt-lab</t>
  </si>
  <si>
    <t>/funding-round/1ccd87ccefb7a4c8fc56d6438f2ef80a</t>
  </si>
  <si>
    <t>/organization/yogurt-labs</t>
  </si>
  <si>
    <t>/funding-round/90f530c3de765346abd5a5cb021d3112</t>
  </si>
  <si>
    <t>/organization/yogurt3d-engine</t>
  </si>
  <si>
    <t>/funding-round/f6d07aee070e7777da9e8e7e122ef10f</t>
  </si>
  <si>
    <t>/organization/yogurtistan</t>
  </si>
  <si>
    <t>/funding-round/30369dd286a5ca11c4af13f37a215ef5</t>
  </si>
  <si>
    <t>/organization/yoho</t>
  </si>
  <si>
    <t>/funding-round/2957f73c1a9bdb96e605488c05b479d4</t>
  </si>
  <si>
    <t>/funding-round/3c35fde33084185929d2f4b5e228315f</t>
  </si>
  <si>
    <t>/funding-round/aa8f4fd44c4c5a80445ff8bf461b9897</t>
  </si>
  <si>
    <t>/organization/yohobuy</t>
  </si>
  <si>
    <t>/funding-round/82825410fc77dc5dce2710f922a00abd</t>
  </si>
  <si>
    <t>/funding-round/a3d589f230367ea0d61519ba2faf9d34</t>
  </si>
  <si>
    <t>/funding-round/bd348889fac20a4d430a85cab095faab</t>
  </si>
  <si>
    <t>/organization/yoi</t>
  </si>
  <si>
    <t>/funding-round/9853e0fdd7148723dbcb9435635045b3</t>
  </si>
  <si>
    <t>/organization/yoics</t>
  </si>
  <si>
    <t>/funding-round/fc76ffd41f1e0e517908f4616b838f3d</t>
  </si>
  <si>
    <t>/organization/yoink-games</t>
  </si>
  <si>
    <t>/funding-round/eff69681d79b43b008e79042c6421eed</t>
  </si>
  <si>
    <t>/organization/yoka</t>
  </si>
  <si>
    <t>/funding-round/6ad79247f61f2a97a168d750432f901e</t>
  </si>
  <si>
    <t>/funding-round/8239d28fbcf1b851a06034652eeaf11e</t>
  </si>
  <si>
    <t>/funding-round/a87fef752f22f0933d4e9e5b58590a54</t>
  </si>
  <si>
    <t>/funding-round/ecda87de794116a9b4f348d425fb3781</t>
  </si>
  <si>
    <t>/organization/yoke</t>
  </si>
  <si>
    <t>/funding-round/8a9c0326f367f752724b63a1c0008346</t>
  </si>
  <si>
    <t>/organization/yokee-by-famous-blue-media</t>
  </si>
  <si>
    <t>/funding-round/cf5db4cd437ce0cdafa124064c189d0a</t>
  </si>
  <si>
    <t>/organization/yola</t>
  </si>
  <si>
    <t>/funding-round/804da1bb05196c4cef549d04f9b9c622</t>
  </si>
  <si>
    <t>/funding-round/acce47e9ee8ec73d9d1c8c2b8efb6a98</t>
  </si>
  <si>
    <t>/organization/yolia-health</t>
  </si>
  <si>
    <t>/funding-round/a3e1828e6239cde14488cdf0407ffac7</t>
  </si>
  <si>
    <t>/organization/yollege</t>
  </si>
  <si>
    <t>/funding-round/34fc8fd4fd8d099238ef6fa7bf748b9e</t>
  </si>
  <si>
    <t>/organization/yolo-perks</t>
  </si>
  <si>
    <t>/funding-round/736140015f96dc4744e7596331085f7a</t>
  </si>
  <si>
    <t>/organization/yolto</t>
  </si>
  <si>
    <t>/funding-round/58bd1a1a2f752774b15100bb9253de36</t>
  </si>
  <si>
    <t>/organization/yomoni</t>
  </si>
  <si>
    <t>/funding-round/5a00a6b017a52032af229146c027c25f</t>
  </si>
  <si>
    <t>/organization/yomp</t>
  </si>
  <si>
    <t>/funding-round/910d2bc97c5a02479dfd3ac0d6d22d3f</t>
  </si>
  <si>
    <t>/organization/yonder</t>
  </si>
  <si>
    <t>/funding-round/e7f3bbc9f067629dafdf10a5718ac879</t>
  </si>
  <si>
    <t>/organization/yonderbound</t>
  </si>
  <si>
    <t>/funding-round/5532ddb21705d8a4d075782e57024afc</t>
  </si>
  <si>
    <t>/organization/yondr-2</t>
  </si>
  <si>
    <t>/funding-round/7a03d6844ffed1f22926bc43dc0e1ebe</t>
  </si>
  <si>
    <t>/organization/yones</t>
  </si>
  <si>
    <t>/funding-round/132158ecbaeac7205faa6de69fcc9ed9</t>
  </si>
  <si>
    <t>/organization/yongche</t>
  </si>
  <si>
    <t>/funding-round/5c7c717a525de9569bed8bcf23bd2e96</t>
  </si>
  <si>
    <t>/funding-round/64298f0e6a79ad566f7ed10446b9d307</t>
  </si>
  <si>
    <t>/funding-round/7406576db3c6148967f806e883cf5b00</t>
  </si>
  <si>
    <t>/funding-round/9902b18e601ea83882049f3d73a1f50d</t>
  </si>
  <si>
    <t>/funding-round/c0af149ef71ea1d9d7ad7286551e60dc</t>
  </si>
  <si>
    <t>/funding-round/da998229ce462a3eb8b82d87ef9fdb92</t>
  </si>
  <si>
    <t>/organization/yonghong-tech</t>
  </si>
  <si>
    <t>/funding-round/c14552266c7613e8bf2f0d137c8eb560</t>
  </si>
  <si>
    <t>/organization/yongopal</t>
  </si>
  <si>
    <t>/funding-round/4a3431ddcaa0cfdb2f8e00b0b26a68b5</t>
  </si>
  <si>
    <t>/funding-round/af2d649b3c9c7a2394211c79e4b1c82b</t>
  </si>
  <si>
    <t>/funding-round/d6510daf4b13a74e6c6e820f63185575</t>
  </si>
  <si>
    <t>/funding-round/e436f59d52878d768868de8feeba4524</t>
  </si>
  <si>
    <t>/funding-round/eff783e3f071b277f79750af167ed8bb</t>
  </si>
  <si>
    <t>/organization/yonja</t>
  </si>
  <si>
    <t>/funding-round/e7f8a1182cf8e269bc24ad56611efd85</t>
  </si>
  <si>
    <t>/organization/yoochoose</t>
  </si>
  <si>
    <t>/funding-round/4a2137c5d3af38791e73a955e5f863f9</t>
  </si>
  <si>
    <t>/organization/yoodeal</t>
  </si>
  <si>
    <t>/funding-round/2ab7a6d6a1f535d8af6b6abb13e7af13</t>
  </si>
  <si>
    <t>/organization/yoogaia</t>
  </si>
  <si>
    <t>/funding-round/076f2684b10ff1d92753ac23c61afeb6</t>
  </si>
  <si>
    <t>/funding-round/513bda5e7af0e240673fbb869fe67a56</t>
  </si>
  <si>
    <t>/organization/yooli</t>
  </si>
  <si>
    <t>/funding-round/11fb8d4f8d653283b7bd1bee49c48e43</t>
  </si>
  <si>
    <t>/funding-round/388d18529fa2124965918b8e07c01789</t>
  </si>
  <si>
    <t>/organization/yoolink</t>
  </si>
  <si>
    <t>/funding-round/960d02e18c9148238e65a2e55294d9a8</t>
  </si>
  <si>
    <t>/organization/yoolotto</t>
  </si>
  <si>
    <t>/funding-round/4d97ceaea91274dd827d64a6fa07c086</t>
  </si>
  <si>
    <t>/funding-round/817efaf9d06211e01a9b4270819d67fe</t>
  </si>
  <si>
    <t>/funding-round/8cc14fc2683fbff52bac83715b6b86c9</t>
  </si>
  <si>
    <t>/organization/yoomba</t>
  </si>
  <si>
    <t>/funding-round/66890cc71db45df4a9b8dd8b75316022</t>
  </si>
  <si>
    <t>/organization/yoomly</t>
  </si>
  <si>
    <t>/funding-round/edaafd6ea7544641cf8ecc7b476ae505</t>
  </si>
  <si>
    <t>/organization/yoone</t>
  </si>
  <si>
    <t>/funding-round/9ee9e539e722753d4fb6b03e7800fb8a</t>
  </si>
  <si>
    <t>/organization/yooneed-com</t>
  </si>
  <si>
    <t>/funding-round/faec901ac2606eff3ee9897d6bf26edc</t>
  </si>
  <si>
    <t>/organization/yoonew</t>
  </si>
  <si>
    <t>/funding-round/705fd9429a3bb5d7a3b4491039cd1aca</t>
  </si>
  <si>
    <t>/funding-round/7e176b9a76ee7d30d0e0fa92365c2fa2</t>
  </si>
  <si>
    <t>/organization/yoonitee</t>
  </si>
  <si>
    <t>/funding-round/143cc0ef5ba81dcacea196ed6dc214d2</t>
  </si>
  <si>
    <t>/organization/yoono</t>
  </si>
  <si>
    <t>/funding-round/3b43a817fefafd2b265a07b8a86c4aeb</t>
  </si>
  <si>
    <t>/funding-round/65ec1972fa61e9be2342aefb695e49b1</t>
  </si>
  <si>
    <t>/organization/yoopay</t>
  </si>
  <si>
    <t>/funding-round/7f9fbc9847e49d31639c230249249503</t>
  </si>
  <si>
    <t>/organization/yoopies</t>
  </si>
  <si>
    <t>/funding-round/7f282eede8359c1e10e36e86a6f29853</t>
  </si>
  <si>
    <t>/organization/yoose</t>
  </si>
  <si>
    <t>/funding-round/6e3419c213a7359c1213c5a25d886110</t>
  </si>
  <si>
    <t>/organization/yoostay</t>
  </si>
  <si>
    <t>/funding-round/a047dd8ff3a5bdaf75396705f49525e0</t>
  </si>
  <si>
    <t>/organization/yoovi</t>
  </si>
  <si>
    <t>/funding-round/c20c15faa4eb6e70315a9c256af23fec</t>
  </si>
  <si>
    <t>/organization/yoowalk</t>
  </si>
  <si>
    <t>/funding-round/c2674ca567c280c7c5e0e6aa45d9ae60</t>
  </si>
  <si>
    <t>/organization/yoox-group</t>
  </si>
  <si>
    <t>/funding-round/1e4d717d7dde7b28247ca6ca8ca9fc2d</t>
  </si>
  <si>
    <t>/funding-round/9aa77249f3893731c37cd3acaab9579e</t>
  </si>
  <si>
    <t>/funding-round/c62a1b798e9d2ba404256b4be878811b</t>
  </si>
  <si>
    <t>/funding-round/f516b186b549d3529679699db08dde5a</t>
  </si>
  <si>
    <t>/organization/yoozon</t>
  </si>
  <si>
    <t>/funding-round/d86725f56c25a4e2bd28c802d3552b89</t>
  </si>
  <si>
    <t>/organization/yopima</t>
  </si>
  <si>
    <t>/funding-round/d78f8c597461f4946dc1c26813d81a1c</t>
  </si>
  <si>
    <t>/organization/yopolis</t>
  </si>
  <si>
    <t>/funding-round/10982f889bdc0212cf932851bfc8cf5b</t>
  </si>
  <si>
    <t>/organization/yopro-global</t>
  </si>
  <si>
    <t>/funding-round/502ab466ccf0f6acd3376879b812d6f6</t>
  </si>
  <si>
    <t>/organization/yoquevos</t>
  </si>
  <si>
    <t>/funding-round/56a8529d671e403ab6abe494b2cb8307</t>
  </si>
  <si>
    <t>/organization/yorango-inc-</t>
  </si>
  <si>
    <t>/funding-round/3145442a575d5b564c2fe504bd496922</t>
  </si>
  <si>
    <t>/organization/yorder</t>
  </si>
  <si>
    <t>/funding-round/6e9fd8afa62ef5af83342c62ab519b40</t>
  </si>
  <si>
    <t>/organization/york-mailing</t>
  </si>
  <si>
    <t>/funding-round/f0de99b91853581d455c3039d7179e51</t>
  </si>
  <si>
    <t>/organization/york-space-systems-llc</t>
  </si>
  <si>
    <t>/funding-round/27542c9636bf3db833d7b37422538353</t>
  </si>
  <si>
    <t>/funding-round/35797a1635babf46d3c4a8bc5df8a0ed</t>
  </si>
  <si>
    <t>/funding-round/8bf80d3b8e85e4a8ec0a3c2b593bb654</t>
  </si>
  <si>
    <t>/organization/york-telecom</t>
  </si>
  <si>
    <t>/funding-round/1c5413dc4dfa04b6616f26114a541a57</t>
  </si>
  <si>
    <t>/funding-round/39dfd7c5c02d049d5656b7105796600b</t>
  </si>
  <si>
    <t>/funding-round/6a4e4691ae076fdaf781393a04130054</t>
  </si>
  <si>
    <t>/organization/yorn</t>
  </si>
  <si>
    <t>/funding-round/850bf6edd644b9bdb080bf8f1c4e18ff</t>
  </si>
  <si>
    <t>/organization/yorumla-com</t>
  </si>
  <si>
    <t>/funding-round/0788efce95458d039286fcf4b2f8d153</t>
  </si>
  <si>
    <t>/organization/yorxs</t>
  </si>
  <si>
    <t>/funding-round/b0f41851b875b262a4880bf4a2b89ac1</t>
  </si>
  <si>
    <t>/organization/yoshirt</t>
  </si>
  <si>
    <t>/funding-round/323500d899a3e56b59fa4c8c61b99085</t>
  </si>
  <si>
    <t>/organization/yospace-technologies</t>
  </si>
  <si>
    <t>/funding-round/48412701ebdb16fb417d944fcb5eab9a</t>
  </si>
  <si>
    <t>/organization/yostro</t>
  </si>
  <si>
    <t>/funding-round/89ab8c702f8d82cb87be8687bc744bca</t>
  </si>
  <si>
    <t>/organization/yota-devices</t>
  </si>
  <si>
    <t>/funding-round/037458e5dcfad61b6830df0dd09a74a2</t>
  </si>
  <si>
    <t>/organization/yotomo</t>
  </si>
  <si>
    <t>/funding-round/c504b46dfc970487c7244e8cf55ce86a</t>
  </si>
  <si>
    <t>/organization/yotpo</t>
  </si>
  <si>
    <t>/funding-round/21e80da5bba4db8b18005c5eebabe482</t>
  </si>
  <si>
    <t>/funding-round/45f6955a40a91ef8e3831630436c7047</t>
  </si>
  <si>
    <t>/funding-round/a6403fd1ba4c4d281423cb5e4db9193d</t>
  </si>
  <si>
    <t>/funding-round/d24813e2a8dcc64a4b925a89acf89e24</t>
  </si>
  <si>
    <t>/funding-round/e7b090e3fd14b4cea0d0c47b29f67393</t>
  </si>
  <si>
    <t>/organization/yotta280</t>
  </si>
  <si>
    <t>/funding-round/62abe3853cc4907be03762f226c9e979</t>
  </si>
  <si>
    <t>/organization/yottaa</t>
  </si>
  <si>
    <t>/funding-round/172fc725ca2a23bcf3f1c641922bac41</t>
  </si>
  <si>
    <t>/funding-round/3663a3b3a1aad7e2134ab8ceebed8dba</t>
  </si>
  <si>
    <t>/funding-round/b2c3bcbff77abb6ee7bda00279ce1243</t>
  </si>
  <si>
    <t>/funding-round/d407a58734e56cd1e24fa261ff62eef1</t>
  </si>
  <si>
    <t>/organization/yottabyte-netstorage</t>
  </si>
  <si>
    <t>/funding-round/7d6ff3bcbd4e4d22851a799ffb71ba5b</t>
  </si>
  <si>
    <t>/organization/yottamark</t>
  </si>
  <si>
    <t>/funding-round/bd6152df8a4c44a573531cbb9514c5ac</t>
  </si>
  <si>
    <t>/funding-round/cb150e940e7d80258819f9ba80c1e152</t>
  </si>
  <si>
    <t>/funding-round/f5c8d254ccf919a3851fc8c733edd3d6</t>
  </si>
  <si>
    <t>/organization/yottayotta</t>
  </si>
  <si>
    <t>/funding-round/2636d0fecc41369d3aa10b8a9fa7de80</t>
  </si>
  <si>
    <t>29/08/2000</t>
  </si>
  <si>
    <t>/funding-round/49062166e9592b9e94f6799c85aa514e</t>
  </si>
  <si>
    <t>/organization/yottio</t>
  </si>
  <si>
    <t>/funding-round/2f47c5c2e16eaab1ca7f2e33e7e2b653</t>
  </si>
  <si>
    <t>/organization/you-app</t>
  </si>
  <si>
    <t>/funding-round/0b0afe26d1373675a05b43b5cdafc85a</t>
  </si>
  <si>
    <t>/organization/you-chews</t>
  </si>
  <si>
    <t>/funding-round/8d5ec4adcabf8d682abe68de82030ad0</t>
  </si>
  <si>
    <t>/organization/you-cook</t>
  </si>
  <si>
    <t>/funding-round/8776bb10c33a4a32e9aba82c71af02ff</t>
  </si>
  <si>
    <t>/organization/you-do</t>
  </si>
  <si>
    <t>/funding-round/11960608715b076979dc467f0b6a7d39</t>
  </si>
  <si>
    <t>/organization/you-evolving</t>
  </si>
  <si>
    <t>/funding-round/1e85398f0f87b9b8021b9a7c5c33987f</t>
  </si>
  <si>
    <t>/organization/you-global</t>
  </si>
  <si>
    <t>/funding-round/34905023bfef54199a1654df7cb81103</t>
  </si>
  <si>
    <t>/funding-round/49b53b0b5c49d2efffb1feb6b93ec93a</t>
  </si>
  <si>
    <t>/funding-round/ea2421de3f6b6ac84673c46e212afe1f</t>
  </si>
  <si>
    <t>/organization/you-i</t>
  </si>
  <si>
    <t>/funding-round/9ff8f6f75697324704c7d848669d0740</t>
  </si>
  <si>
    <t>/organization/you-know-watt</t>
  </si>
  <si>
    <t>/funding-round/b51001963a8d5e74e80ce0bbc4658a40</t>
  </si>
  <si>
    <t>/funding-round/f01d5e5142191e1b778a42aea0e0e929</t>
  </si>
  <si>
    <t>/organization/you-on-demand-holdings</t>
  </si>
  <si>
    <t>/funding-round/b8256ac991ce900828b7fe8bbd5163e9</t>
  </si>
  <si>
    <t>/organization/you-software</t>
  </si>
  <si>
    <t>/funding-round/42a388eb77d6e661456aa7861822d355</t>
  </si>
  <si>
    <t>/organization/youappi</t>
  </si>
  <si>
    <t>/funding-round/419088f4b9baa590f0bd1f3979191b19</t>
  </si>
  <si>
    <t>/funding-round/8165581835ffbafbeff351b82f4f1f07</t>
  </si>
  <si>
    <t>/funding-round/d924b16721d8aa8fd7332dc11da4a8a4</t>
  </si>
  <si>
    <t>/organization/youare-tv</t>
  </si>
  <si>
    <t>/funding-round/08fd6e69bb372efe6d6a3e222cd929ca</t>
  </si>
  <si>
    <t>/funding-round/217e3459898f2a93ec8b80b47f76da1a</t>
  </si>
  <si>
    <t>/organization/youbeauty-com</t>
  </si>
  <si>
    <t>/funding-round/7a5bfe1a10673ec27704d9e7c7a98ddb</t>
  </si>
  <si>
    <t>/funding-round/869071f3de36342f984d62843d1e1f86</t>
  </si>
  <si>
    <t>/funding-round/d18607aff556a4abbbdb487d7f863685</t>
  </si>
  <si>
    <t>/organization/youbei-game</t>
  </si>
  <si>
    <t>/funding-round/0b851b7b14d222ee046cc777046550a1</t>
  </si>
  <si>
    <t>/funding-round/d95907896dabb63e9b4743ca6302f427</t>
  </si>
  <si>
    <t>/organization/youbeq-maps-with-life</t>
  </si>
  <si>
    <t>/funding-round/3acdf30e3be952811d5d74ca2612bb2c</t>
  </si>
  <si>
    <t>/organization/youbeqb</t>
  </si>
  <si>
    <t>/funding-round/dbc7e010955c90cab1d9cc9f05feb7c9</t>
  </si>
  <si>
    <t>/organization/youbetme</t>
  </si>
  <si>
    <t>/funding-round/b22e43f3bfb9ad857cb84385057829c4</t>
  </si>
  <si>
    <t>/funding-round/f2e21b50fb6abcf2beac12f6de19e2f2</t>
  </si>
  <si>
    <t>/funding-round/f7f595dfb3023d3f40a5b050c1448592</t>
  </si>
  <si>
    <t>/organization/youblisher-com</t>
  </si>
  <si>
    <t>/funding-round/fdab4f7ebb76cad2b2126cc4d15e485f</t>
  </si>
  <si>
    <t>/organization/youboox</t>
  </si>
  <si>
    <t>/funding-round/964b055fedf4a71194d3e58722fddef2</t>
  </si>
  <si>
    <t>/organization/youca-st</t>
  </si>
  <si>
    <t>/funding-round/183e89eccc936ea2314a48f4935fac55</t>
  </si>
  <si>
    <t>/organization/youcalc</t>
  </si>
  <si>
    <t>/funding-round/84061147d740e0d3a1be43d7eba32ffb</t>
  </si>
  <si>
    <t>/funding-round/9ed5ca1d1efcde5256ce69ef5b961075</t>
  </si>
  <si>
    <t>/funding-round/b4f73549ab436dc605aff2694ec64598</t>
  </si>
  <si>
    <t>/organization/youcastr</t>
  </si>
  <si>
    <t>/funding-round/acd83e0567337b54ffc94d849c497672</t>
  </si>
  <si>
    <t>/organization/youchange</t>
  </si>
  <si>
    <t>/funding-round/2dfd64c0dbe0fb0a3a821ce3516c922e</t>
  </si>
  <si>
    <t>/organization/youche-com</t>
  </si>
  <si>
    <t>/funding-round/542dc428f6ac4d5f8603c28f7faff8f7</t>
  </si>
  <si>
    <t>/organization/youcruit</t>
  </si>
  <si>
    <t>/funding-round/31fe44e42294821ad500ab67cb62e8c3</t>
  </si>
  <si>
    <t>/organization/youdata</t>
  </si>
  <si>
    <t>/funding-round/7c200a2260532b05d5ba574e9671153b</t>
  </si>
  <si>
    <t>/organization/youdly</t>
  </si>
  <si>
    <t>/funding-round/7e5debdec2a16756f5c144054834694e</t>
  </si>
  <si>
    <t>/organization/youdo</t>
  </si>
  <si>
    <t>/funding-round/4cced4a32b01117a0b4e7acd4bc0462b</t>
  </si>
  <si>
    <t>/funding-round/cdca1e2fa82758f0827242f9a96f7693</t>
  </si>
  <si>
    <t>/organization/youdroop-ltd</t>
  </si>
  <si>
    <t>/funding-round/06673abdd9c1f0ccffe0533136bf4d40</t>
  </si>
  <si>
    <t>/organization/youearnedit</t>
  </si>
  <si>
    <t>/funding-round/6cb2ac62a07779994d3af4e8e9122f53</t>
  </si>
  <si>
    <t>/organization/youeye</t>
  </si>
  <si>
    <t>/funding-round/3ba0edd2ac08284d85ffe4ac70ae5113</t>
  </si>
  <si>
    <t>/funding-round/4db34eed94cfb5a28f5e7e3a37cb6ad8</t>
  </si>
  <si>
    <t>/funding-round/6dafdba567edd3f057cde26f523c08e6</t>
  </si>
  <si>
    <t>/funding-round/a90c5e476db5c0c53f88678487b0f5cc</t>
  </si>
  <si>
    <t>/funding-round/eb0cf78a8123da788dd277cb68020259</t>
  </si>
  <si>
    <t>/organization/youfaith</t>
  </si>
  <si>
    <t>/funding-round/3a2cc5e70ed2da5608beea65c6f93e9d</t>
  </si>
  <si>
    <t>/organization/youfastunlock</t>
  </si>
  <si>
    <t>/funding-round/eb99750e2aa1e6bd86051bd415c911ba</t>
  </si>
  <si>
    <t>/organization/youfetch</t>
  </si>
  <si>
    <t>/funding-round/8d5203505f8928444f37d8dc3b8c473a</t>
  </si>
  <si>
    <t>/organization/youffer</t>
  </si>
  <si>
    <t>/funding-round/f063f3f60d2cf908026f84490664bc68</t>
  </si>
  <si>
    <t>/organization/youfig</t>
  </si>
  <si>
    <t>/funding-round/3cb3a69ed9ddf7f64169789a27d4d277</t>
  </si>
  <si>
    <t>/organization/youfolio</t>
  </si>
  <si>
    <t>/funding-round/f0dcb65bc6ad874f17686384f525e0a3</t>
  </si>
  <si>
    <t>/organization/yougift</t>
  </si>
  <si>
    <t>/funding-round/53d0791b681360cc76fc65ea6dca637d</t>
  </si>
  <si>
    <t>/organization/yougodo</t>
  </si>
  <si>
    <t>/funding-round/e723d63c0d65eadec64cad388050de9c</t>
  </si>
  <si>
    <t>/organization/yougotlistings</t>
  </si>
  <si>
    <t>/funding-round/cdc3b6b42d159021a613585a04221813</t>
  </si>
  <si>
    <t>/organization/yougov</t>
  </si>
  <si>
    <t>/funding-round/678f05adf3da1587f3e9993609b04e20</t>
  </si>
  <si>
    <t>/organization/youhelp</t>
  </si>
  <si>
    <t>/funding-round/9efafceff946cf54345031d2b1002bd4</t>
  </si>
  <si>
    <t>/organization/youinvest</t>
  </si>
  <si>
    <t>/funding-round/b27b9e09c4c59ea05e3b066c57e87377</t>
  </si>
  <si>
    <t>/organization/youjia</t>
  </si>
  <si>
    <t>/funding-round/ebaf3a4f220cc3bce101f634556b5917</t>
  </si>
  <si>
    <t>/organization/youkaster</t>
  </si>
  <si>
    <t>/funding-round/6610da3eb9d9d3d4edcd351f5ec87694</t>
  </si>
  <si>
    <t>/organization/youku</t>
  </si>
  <si>
    <t>/funding-round/3e8287244eb5ce36764d4b112deed643</t>
  </si>
  <si>
    <t>/funding-round/4947092832762c71f07cdbe27aec9539</t>
  </si>
  <si>
    <t>/funding-round/98ccae6b276ec6f7e8ab2c19e7d9e381</t>
  </si>
  <si>
    <t>/funding-round/aa382926690dc694ee6155f41966a564</t>
  </si>
  <si>
    <t>/funding-round/dcd958537f92fba2b4dfe3e136351cca</t>
  </si>
  <si>
    <t>/funding-round/f9c121a512e98f2415f28ffa6c9e3da7</t>
  </si>
  <si>
    <t>/organization/youlicense</t>
  </si>
  <si>
    <t>/funding-round/1c2dd2f74227c02f18eb2586e9065c2b</t>
  </si>
  <si>
    <t>/funding-round/54fc5b833513f0e3ebe87db6623102a7</t>
  </si>
  <si>
    <t>/funding-round/d74d7315cc93ddd7adbe822913d54757</t>
  </si>
  <si>
    <t>/organization/youlicit</t>
  </si>
  <si>
    <t>/funding-round/ddeeac961d055b951761b358522acb51</t>
  </si>
  <si>
    <t>/organization/youlike</t>
  </si>
  <si>
    <t>/funding-round/4516a6dbb126a9976703607aeb1915b1</t>
  </si>
  <si>
    <t>/organization/youmag</t>
  </si>
  <si>
    <t>/funding-round/c3b11b897e468a8c5b5ea6117ff246ae</t>
  </si>
  <si>
    <t>/organization/youmail</t>
  </si>
  <si>
    <t>/funding-round/023aca1c221491cfb9eebbe0ed495cdd</t>
  </si>
  <si>
    <t>/funding-round/17a8146504eed88cf3dc917ad6a13823</t>
  </si>
  <si>
    <t>/funding-round/198a219ede5c85fbe1d79e411bfd2725</t>
  </si>
  <si>
    <t>/funding-round/71c00bf39fe971b6bbc726c70f4f3088</t>
  </si>
  <si>
    <t>/funding-round/852a888c014cf7be7485e9b3522e32df</t>
  </si>
  <si>
    <t>/funding-round/9c61d54ebd42b89c2bce9598809cf28e</t>
  </si>
  <si>
    <t>/funding-round/c7029bc4953b504d9bf0711d7cb8cb98</t>
  </si>
  <si>
    <t>/funding-round/ecee2f783d124df88bc5c19e1cb2c084</t>
  </si>
  <si>
    <t>/funding-round/f784a8bae65d6e0aff813ddde4991aa5</t>
  </si>
  <si>
    <t>/organization/youmiam</t>
  </si>
  <si>
    <t>/funding-round/4a63a69aa4e5593c51f8b2b2e03ffee1</t>
  </si>
  <si>
    <t>/funding-round/645c91ce806deddb741cd5a0cf1ea41b</t>
  </si>
  <si>
    <t>/funding-round/85a4e956f0a67c3fc18da24776c2149b</t>
  </si>
  <si>
    <t>/organization/youmove-me</t>
  </si>
  <si>
    <t>/funding-round/2d06dd6aa22fad961b0c71064676b7de</t>
  </si>
  <si>
    <t>/funding-round/81fd2e72aa00321af146a7486ad49874</t>
  </si>
  <si>
    <t>/funding-round/88e18a410996772caaeadd99a4883f79</t>
  </si>
  <si>
    <t>/funding-round/afb80a47f279f43c098cceb056f44e54</t>
  </si>
  <si>
    <t>/funding-round/cb6a25abf3f89c791d004095ab084e37</t>
  </si>
  <si>
    <t>/organization/youneeq</t>
  </si>
  <si>
    <t>/funding-round/5135d7d04d380ffe8e8196014fbf08a9</t>
  </si>
  <si>
    <t>/organization/young-innovations</t>
  </si>
  <si>
    <t>/funding-round/4c432865f3e162341fd09ba9259e3b25</t>
  </si>
  <si>
    <t>/organization/young-pecan</t>
  </si>
  <si>
    <t>/funding-round/2b44e9c73f34826b1ba7c389baf0ae48</t>
  </si>
  <si>
    <t>/organization/youngcracks</t>
  </si>
  <si>
    <t>/funding-round/70f745d3e35100ec8ae0536ea08628a7</t>
  </si>
  <si>
    <t>/organization/youngcurrent</t>
  </si>
  <si>
    <t>/funding-round/2cc3dce7e46e745d08a87edd2e818a90</t>
  </si>
  <si>
    <t>/organization/youngevity-international</t>
  </si>
  <si>
    <t>/funding-round/00673cbe604aa2bd635cea5354370940</t>
  </si>
  <si>
    <t>/funding-round/a8e5f15a9397ee7b7e010fceb1f6cc39</t>
  </si>
  <si>
    <t>/organization/younite</t>
  </si>
  <si>
    <t>/funding-round/e19d311e70600509f977a034145460d2</t>
  </si>
  <si>
    <t>/organization/younoodle</t>
  </si>
  <si>
    <t>/funding-round/c48e6f05864af6b70adaee254569583f</t>
  </si>
  <si>
    <t>/organization/younow</t>
  </si>
  <si>
    <t>/funding-round/3eb057ede2d082e18b8e6842e592e054</t>
  </si>
  <si>
    <t>/funding-round/957ca921f5a58fe4511d7e057d5751cb</t>
  </si>
  <si>
    <t>/funding-round/b42b126f5310c99a5410e6a632ce681d</t>
  </si>
  <si>
    <t>/organization/youos</t>
  </si>
  <si>
    <t>/funding-round/73c4d093527f16b83a270510430ff62f</t>
  </si>
  <si>
    <t>/organization/youpic</t>
  </si>
  <si>
    <t>/funding-round/25812a15f8f9543c8a9c0771c098ec24</t>
  </si>
  <si>
    <t>/funding-round/3354ad7d33248297271010d2cc8ff9fa</t>
  </si>
  <si>
    <t>/funding-round/f2b53976c3a3799b2db28204f6e8513e</t>
  </si>
  <si>
    <t>/organization/youplanet</t>
  </si>
  <si>
    <t>/funding-round/479bea2d88722744437a0c5db4a39dae</t>
  </si>
  <si>
    <t>/funding-round/c6d45a6039945d21d4e7053ed31f5c36</t>
  </si>
  <si>
    <t>/organization/your-active-world-yaw</t>
  </si>
  <si>
    <t>/funding-round/819b41c6c2f3b9f0aca3435b610fe45e</t>
  </si>
  <si>
    <t>/organization/your-body-by-design</t>
  </si>
  <si>
    <t>/funding-round/be7b77482e65cebba6105ab6128e7223</t>
  </si>
  <si>
    <t>/organization/your-d-o-s-t</t>
  </si>
  <si>
    <t>/funding-round/21a4dad3cdba012ea306ffe8e4a8de0f</t>
  </si>
  <si>
    <t>/organization/your-energy</t>
  </si>
  <si>
    <t>/funding-round/dedd10630dd85065f47fdacc7781941c</t>
  </si>
  <si>
    <t>/organization/your-image-by-brooke</t>
  </si>
  <si>
    <t>/funding-round/493ed8854211b22b0181687fd7350cd4</t>
  </si>
  <si>
    <t>/organization/your-last-chance</t>
  </si>
  <si>
    <t>/funding-round/eba2af28064f459996a803119275951e</t>
  </si>
  <si>
    <t>/organization/your-md</t>
  </si>
  <si>
    <t>/funding-round/55ff152f556be00b22580cc35114bfcc</t>
  </si>
  <si>
    <t>/funding-round/7151c4c5efd72da4e21497ff882092d8</t>
  </si>
  <si>
    <t>/funding-round/b71a34813b3c056fe24777638f560e5b</t>
  </si>
  <si>
    <t>/organization/your-office-agent</t>
  </si>
  <si>
    <t>/funding-round/b63e7aaa4802d15d07c53ad66a9dc60d</t>
  </si>
  <si>
    <t>/organization/your-pet-chef</t>
  </si>
  <si>
    <t>/funding-round/36ed4a48d4432ac0d8b28b9319f87976</t>
  </si>
  <si>
    <t>/organization/your-policy-manager</t>
  </si>
  <si>
    <t>/funding-round/4272785fb957946923b7045d61727f74</t>
  </si>
  <si>
    <t>/organization/your-sl</t>
  </si>
  <si>
    <t>/funding-round/7ce0b02cce8541226d6ebf4f59e74e96</t>
  </si>
  <si>
    <t>/funding-round/840e4ad7b986aa2dc5931564b12e4110</t>
  </si>
  <si>
    <t>/organization/your-style-unzipped</t>
  </si>
  <si>
    <t>/funding-round/433413c5f08ca2cd5312228eb5e21447</t>
  </si>
  <si>
    <t>/organization/your-survival</t>
  </si>
  <si>
    <t>/funding-round/e1ec45f2a6e84f6e3bb0b9a13681c26b</t>
  </si>
  <si>
    <t>/organization/your-tribute</t>
  </si>
  <si>
    <t>/funding-round/4563cfcc0e808691204222874b37c240</t>
  </si>
  <si>
    <t>/funding-round/cd1b2df7328aaea5476d738ab30fd956</t>
  </si>
  <si>
    <t>/organization/yourcall-tv</t>
  </si>
  <si>
    <t>/funding-round/1862b25e4c3911d2caba1eec9ad04b94</t>
  </si>
  <si>
    <t>/organization/yourcause</t>
  </si>
  <si>
    <t>/funding-round/e0f691361d6cad6542b746a834aca198</t>
  </si>
  <si>
    <t>/organization/yourencore</t>
  </si>
  <si>
    <t>/funding-round/c7665a072ab9f1135dc67fe04ad30bfc</t>
  </si>
  <si>
    <t>/organization/yourenew-com</t>
  </si>
  <si>
    <t>/funding-round/3ea9402a3c07d4338c2d7aeeabd7685c</t>
  </si>
  <si>
    <t>/funding-round/8bc9929a31a66dc47f963536cfffff27</t>
  </si>
  <si>
    <t>/funding-round/97dd40ebab8638f02a286bed18d8b9d6</t>
  </si>
  <si>
    <t>/organization/youreventsfactory</t>
  </si>
  <si>
    <t>/funding-round/ccb82cef357b6af28cdf7f843a332cc4</t>
  </si>
  <si>
    <t>/organization/yourfitclass</t>
  </si>
  <si>
    <t>/funding-round/0910eef21349a465e7f4d664ee136c4e</t>
  </si>
  <si>
    <t>/organization/yourgrocer</t>
  </si>
  <si>
    <t>/funding-round/fa6ccf915acf4ce3ff9534f082d87134</t>
  </si>
  <si>
    <t>/organization/yourlisten-com</t>
  </si>
  <si>
    <t>/funding-round/cc28a023bedc6152b08fbd7593f9d97f</t>
  </si>
  <si>
    <t>/organization/yourlocal-2</t>
  </si>
  <si>
    <t>/funding-round/d487189e02d2ca7446a376e9ea11f389</t>
  </si>
  <si>
    <t>/organization/yourmechanic</t>
  </si>
  <si>
    <t>/funding-round/b2e1073b24cf5d1d2564d70764823ab0</t>
  </si>
  <si>
    <t>/funding-round/b6954c833ba7331ad6f90dcbaf72d408</t>
  </si>
  <si>
    <t>/funding-round/d8bed2374c3140108beb32de7e4d92ed</t>
  </si>
  <si>
    <t>/organization/yournextleap</t>
  </si>
  <si>
    <t>/funding-round/7a77b85b97fa92082c31e229f2fe0377</t>
  </si>
  <si>
    <t>/organization/yourownflight-llc</t>
  </si>
  <si>
    <t>/funding-round/9861abb1a971a3d93938ab5748a0b9b6</t>
  </si>
  <si>
    <t>/organization/yourplace</t>
  </si>
  <si>
    <t>/funding-round/a4a2415b22e6490508987281fd6cc6aa</t>
  </si>
  <si>
    <t>/organization/yourpov-tv</t>
  </si>
  <si>
    <t>/funding-round/4986e0b6220038eb7a562be78f99eb03</t>
  </si>
  <si>
    <t>/funding-round/adbc9fd5b1c1575544356d3119865c8d</t>
  </si>
  <si>
    <t>/organization/yours-florally</t>
  </si>
  <si>
    <t>/funding-round/e7e21a8e12a2ae0563cc8a3ac96fe6ec</t>
  </si>
  <si>
    <t>/organization/yourshore</t>
  </si>
  <si>
    <t>/funding-round/f74a81c43e8c3cb556365ba6d0c43a7e</t>
  </si>
  <si>
    <t>/organization/yoursphere-media</t>
  </si>
  <si>
    <t>/funding-round/759b98ca5611df5489dcd173c73ea8a9</t>
  </si>
  <si>
    <t>/organization/yoursports</t>
  </si>
  <si>
    <t>/funding-round/2afffc8d250368bcafb6950d8354f779</t>
  </si>
  <si>
    <t>/funding-round/789a58967d3fc64a0e2fec87cfc3d9d1</t>
  </si>
  <si>
    <t>/funding-round/801d63ec44c15ca944710dfc6537c1b0</t>
  </si>
  <si>
    <t>/organization/yourstory-media-pvt-ltd</t>
  </si>
  <si>
    <t>/funding-round/8dfef03617e635e7bc0367f327dd2087</t>
  </si>
  <si>
    <t>/organization/yourstreet</t>
  </si>
  <si>
    <t>/funding-round/a972d1ab54fed6400e123cee99eac336</t>
  </si>
  <si>
    <t>/organization/yourteamonline</t>
  </si>
  <si>
    <t>/funding-round/ca02b0a6198180d7205d8d930afa4b53</t>
  </si>
  <si>
    <t>25/03/2007</t>
  </si>
  <si>
    <t>/organization/yourtime-solutions</t>
  </si>
  <si>
    <t>/funding-round/d983e462288235036180976d1cc73785</t>
  </si>
  <si>
    <t>/organization/yourtrumanshow</t>
  </si>
  <si>
    <t>/funding-round/3c7727f11fed87868fb53c5fc8a6eb5c</t>
  </si>
  <si>
    <t>/organization/youscan</t>
  </si>
  <si>
    <t>/funding-round/8983f2f139f7a4b70a9bc04c1247f17e</t>
  </si>
  <si>
    <t>/organization/youscience</t>
  </si>
  <si>
    <t>/funding-round/292822dd23ef4c73db4dde1c1cdfd2f4</t>
  </si>
  <si>
    <t>/funding-round/92b0080dcfb7134d215b7cd52b392fd3</t>
  </si>
  <si>
    <t>/funding-round/faf16dc600b282d66c2bb6ff65aeb92f</t>
  </si>
  <si>
    <t>/organization/youscribe</t>
  </si>
  <si>
    <t>/funding-round/bb190bfb59987a4f703c78cee918ff78</t>
  </si>
  <si>
    <t>/organization/youshipped-com</t>
  </si>
  <si>
    <t>/funding-round/5bf55e2829af9b475379fd16945a32d3</t>
  </si>
  <si>
    <t>/organization/yousticker</t>
  </si>
  <si>
    <t>/funding-round/78f026e1f59d84ec55cd81025036f140</t>
  </si>
  <si>
    <t>/organization/youstream-sport-highlights</t>
  </si>
  <si>
    <t>/funding-round/4dcc965f23ff91c60dadd317e40c606f</t>
  </si>
  <si>
    <t>/organization/youtab</t>
  </si>
  <si>
    <t>/funding-round/197dd2b4865d10325a7c2cc4315f30f4</t>
  </si>
  <si>
    <t>/funding-round/dd842147a24c918c0726c1e09662afc7</t>
  </si>
  <si>
    <t>/funding-round/e32a79211ff870508e4e45acec054453</t>
  </si>
  <si>
    <t>/organization/youtego</t>
  </si>
  <si>
    <t>/funding-round/53d3217c588f8b5f6ec09879e1e3238d</t>
  </si>
  <si>
    <t>/funding-round/a3a423d53d3d7302efe2a467f0c9d8e9</t>
  </si>
  <si>
    <t>/funding-round/eb8695a61794275e296a08a4efe8223b</t>
  </si>
  <si>
    <t>/organization/youtellme</t>
  </si>
  <si>
    <t>/funding-round/7498616cbec07dbe55df9c53a8fafc66</t>
  </si>
  <si>
    <t>/organization/youtern</t>
  </si>
  <si>
    <t>/funding-round/c2c9381e3b79fd16f49db267f7f0b3ac</t>
  </si>
  <si>
    <t>/organization/youth1-media</t>
  </si>
  <si>
    <t>/funding-round/ffdcc9bd1f612866192c2199d89e16c3</t>
  </si>
  <si>
    <t>/organization/youth4work</t>
  </si>
  <si>
    <t>/funding-round/0153d1dc60cfb083e89134a3c56ebdf5</t>
  </si>
  <si>
    <t>/organization/youthkiawaaz</t>
  </si>
  <si>
    <t>/funding-round/4293483fedd6ebe1ab52dad6bb1e78a4</t>
  </si>
  <si>
    <t>/organization/youthnoise</t>
  </si>
  <si>
    <t>/funding-round/e5b52d3b25820d0569249d595ed81cb4</t>
  </si>
  <si>
    <t>25/06/2006</t>
  </si>
  <si>
    <t>/organization/youtopia</t>
  </si>
  <si>
    <t>/funding-round/cd1dc57ba8d586607a71bee451420f16</t>
  </si>
  <si>
    <t>/organization/youtube</t>
  </si>
  <si>
    <t>/funding-round/6dec9d2c282b12333f304d2512cb15bd</t>
  </si>
  <si>
    <t>/funding-round/f148ced9f3884913ad87a88db33ce9b0</t>
  </si>
  <si>
    <t>/organization/youtuo</t>
  </si>
  <si>
    <t>/funding-round/9c30c77032790c03fe542946021a13a5</t>
  </si>
  <si>
    <t>/organization/youview</t>
  </si>
  <si>
    <t>/funding-round/dae6f81f1a563f511dfe79a4f9569678</t>
  </si>
  <si>
    <t>/organization/youweb</t>
  </si>
  <si>
    <t>/funding-round/af1c1d48a99c10295cd4cfdb12e4fd4d</t>
  </si>
  <si>
    <t>/organization/youwho</t>
  </si>
  <si>
    <t>/funding-round/ae21de40724c108a0309f704b4c6d0d9</t>
  </si>
  <si>
    <t>/organization/youxiduo</t>
  </si>
  <si>
    <t>/funding-round/1015c5d1b8e822703e62b656f898747a</t>
  </si>
  <si>
    <t>/funding-round/4ec43b2aaeacda4629998ccc87ac07d1</t>
  </si>
  <si>
    <t>/organization/youxinpai</t>
  </si>
  <si>
    <t>/funding-round/01f22d9f443dc8f38d3c84e5af73c3e2</t>
  </si>
  <si>
    <t>/funding-round/2ad5600758ba0fd89839b56af614826b</t>
  </si>
  <si>
    <t>/funding-round/c03538af8800facca73d4852a1c9a23d</t>
  </si>
  <si>
    <t>/organization/youyiche-holdings</t>
  </si>
  <si>
    <t>/funding-round/2ec746ff9363007ec8a7c7ef60d0ce24</t>
  </si>
  <si>
    <t>/organization/youyishou</t>
  </si>
  <si>
    <t>/funding-round/64e181be0fb4970c1b14817bb988cbaa</t>
  </si>
  <si>
    <t>/organization/yovia</t>
  </si>
  <si>
    <t>/funding-round/828b4cb9ca9abc07da6cadb3d7b3ca18</t>
  </si>
  <si>
    <t>/organization/yovigo</t>
  </si>
  <si>
    <t>/funding-round/12145a1317d46003df40d545dd8adae7</t>
  </si>
  <si>
    <t>/organization/yovivo-ltd</t>
  </si>
  <si>
    <t>/funding-round/657cc8ede9bea86446452e88f43dac59</t>
  </si>
  <si>
    <t>/organization/yowza</t>
  </si>
  <si>
    <t>/funding-round/1e601d25a3bc8ac81cb7eeab6bbde964</t>
  </si>
  <si>
    <t>/organization/yoyi-media</t>
  </si>
  <si>
    <t>/funding-round/204983304d9ea2bb31eefce24b2f4ed0</t>
  </si>
  <si>
    <t>/funding-round/24f8feb2ad63bcc29b70445ec84ffb5d</t>
  </si>
  <si>
    <t>/funding-round/89a03b17199f93101d842fd133047b2c</t>
  </si>
  <si>
    <t>/funding-round/ebf8e91bdcee78541aec233967861b67</t>
  </si>
  <si>
    <t>/organization/yoyo</t>
  </si>
  <si>
    <t>/funding-round/0404c73aa93dc866e643742dbeea0261</t>
  </si>
  <si>
    <t>/funding-round/b18a6d85f32d12ace2366c0b7f85facc</t>
  </si>
  <si>
    <t>/funding-round/d8bafbe94567bce926aeea1586b10ff7</t>
  </si>
  <si>
    <t>/funding-round/dab26d263d0b1af153475a6002dfe1ae</t>
  </si>
  <si>
    <t>/organization/yoyo-holdings</t>
  </si>
  <si>
    <t>/funding-round/1a191c521ea244ec5b8f29d3f86eef54</t>
  </si>
  <si>
    <t>/organization/yozio</t>
  </si>
  <si>
    <t>/funding-round/88160272e8ff8b80fa0de228015222e4</t>
  </si>
  <si>
    <t>/funding-round/f1dd1cbebd181a7cbe10464a62b1589b</t>
  </si>
  <si>
    <t>/organization/yozons</t>
  </si>
  <si>
    <t>/funding-round/dcc550e634ec1ad5e1d9e8a611f99dc3</t>
  </si>
  <si>
    <t>/organization/ypd-online</t>
  </si>
  <si>
    <t>/funding-round/6dc1996bdbd5ba01b64568817b903d0b</t>
  </si>
  <si>
    <t>/organization/yplan</t>
  </si>
  <si>
    <t>/funding-round/5493910b762b2093271314241ca99c50</t>
  </si>
  <si>
    <t>/funding-round/a3f86016cb5dc78ef011ef2cb8d07cc8</t>
  </si>
  <si>
    <t>/funding-round/f25c6c044460d7c6c1695f74f84ea206</t>
  </si>
  <si>
    <t>/organization/ypx-cayman-holdings</t>
  </si>
  <si>
    <t>/funding-round/0d6edd4b5754fb77880058ef4c4478cf</t>
  </si>
  <si>
    <t>/funding-round/18842a43adde5b80dcd1a54b102a55f1</t>
  </si>
  <si>
    <t>/funding-round/698a9619a86c16c3bdff0b9dd7fac433</t>
  </si>
  <si>
    <t>/funding-round/cddede7b58b8b5b7045a9c6fd2d3ed51</t>
  </si>
  <si>
    <t>/organization/yr-free</t>
  </si>
  <si>
    <t>/funding-round/ec95ab982b6a55597bbd9db96adcc66d</t>
  </si>
  <si>
    <t>/organization/yr-mrkt</t>
  </si>
  <si>
    <t>/funding-round/a5e956433ee192e2fdb79162dbd7022d</t>
  </si>
  <si>
    <t>/organization/ysance</t>
  </si>
  <si>
    <t>/funding-round/9236cf8ec58681a66ff8153bdc3b8ad5</t>
  </si>
  <si>
    <t>/organization/yto-express</t>
  </si>
  <si>
    <t>/funding-round/5ed421b6ef5f3e46679cf75d78141323</t>
  </si>
  <si>
    <t>/organization/yttro</t>
  </si>
  <si>
    <t>/funding-round/a7ecb24025bc9b525fc3eca27c807e8f</t>
  </si>
  <si>
    <t>/organization/yu-ce-medical</t>
  </si>
  <si>
    <t>/funding-round/06832d511f87fea05fdca745fbe731e9</t>
  </si>
  <si>
    <t>/organization/yu-rong-corporation</t>
  </si>
  <si>
    <t>/funding-round/1c33050c135ea5943ce8de3d9b93dd08</t>
  </si>
  <si>
    <t>/funding-round/72ce79119491e04493213aedfea68542</t>
  </si>
  <si>
    <t>/organization/yuanfenflow</t>
  </si>
  <si>
    <t>/funding-round/ac40a36c9b9892a5f2f8c96c3f51a2d7</t>
  </si>
  <si>
    <t>/organization/yuanguang-software</t>
  </si>
  <si>
    <t>/funding-round/1e68886a79db0f4d35e630f81cb637a9</t>
  </si>
  <si>
    <t>/organization/yuanpei-translation</t>
  </si>
  <si>
    <t>/funding-round/092ac30719a71a05e15c14b988fb7e7a</t>
  </si>
  <si>
    <t>/funding-round/fbc7950050b303738eefd2c05a767f7e</t>
  </si>
  <si>
    <t>/organization/yuantiku</t>
  </si>
  <si>
    <t>/funding-round/0bf7c3dc58a21bc0b0e54f8a475102cb</t>
  </si>
  <si>
    <t>/funding-round/7a39a867078c4f91f5dbdb68a80fa550</t>
  </si>
  <si>
    <t>/funding-round/c27eb01c7bc8d33919e721551fda95bc</t>
  </si>
  <si>
    <t>/funding-round/e2fc920efd31947b72dd47d4d0dc6e51</t>
  </si>
  <si>
    <t>/organization/yub</t>
  </si>
  <si>
    <t>/funding-round/46e323cc0a045821ba9c6c697f78babe</t>
  </si>
  <si>
    <t>/organization/yuback</t>
  </si>
  <si>
    <t>/funding-round/aafacb55ed6aecff00697c7affe8f394</t>
  </si>
  <si>
    <t>/organization/yudoglobal</t>
  </si>
  <si>
    <t>/funding-round/27b28e20caabbb3a35f25b5ea1d2e29c</t>
  </si>
  <si>
    <t>/organization/yuehai-feed-group</t>
  </si>
  <si>
    <t>/funding-round/cd10d2eb0c763d41e79fb11c1aaf4390</t>
  </si>
  <si>
    <t>/organization/yuenimei</t>
  </si>
  <si>
    <t>/funding-round/beef6fd9aa8ef676a9035934bbfed31d</t>
  </si>
  <si>
    <t>/organization/yueqing-easythink-media</t>
  </si>
  <si>
    <t>/funding-round/29a8eacfa64d425107c2f92bf7c69a90</t>
  </si>
  <si>
    <t>/organization/yuggler</t>
  </si>
  <si>
    <t>/funding-round/4ff2bfa19e4c93412ad50a080919f6c2</t>
  </si>
  <si>
    <t>/organization/yugma</t>
  </si>
  <si>
    <t>/funding-round/bf98cef6ab6e2c475420c4767ce7b981</t>
  </si>
  <si>
    <t>/organization/yuhi-hospitality</t>
  </si>
  <si>
    <t>/funding-round/67f8ee43e605335e111aab41ba4846fc</t>
  </si>
  <si>
    <t>/organization/yulex</t>
  </si>
  <si>
    <t>/funding-round/b1e192c7439bc60c76d7da2b44682d24</t>
  </si>
  <si>
    <t>/organization/yumamia</t>
  </si>
  <si>
    <t>/funding-round/3254c052becacc6c0c046767279ecffa</t>
  </si>
  <si>
    <t>/funding-round/d3609de149feb7d1b92b381734b709ca</t>
  </si>
  <si>
    <t>/organization/yumber</t>
  </si>
  <si>
    <t>/funding-round/0b3b199b777c7b539ea0c3bc7ca8b157</t>
  </si>
  <si>
    <t>/organization/yumbin</t>
  </si>
  <si>
    <t>/funding-round/562a3cd00c63fa5115a58e521f71a22f</t>
  </si>
  <si>
    <t>/organization/yumdots</t>
  </si>
  <si>
    <t>/funding-round/1aba54e567ab95c260b137c7f35deb0a</t>
  </si>
  <si>
    <t>/organization/yume</t>
  </si>
  <si>
    <t>/funding-round/06f980ceb8c77fd4ee834677651bc1b0</t>
  </si>
  <si>
    <t>/funding-round/3f8bb5b568f3cd2e56b2c4fc972f7730</t>
  </si>
  <si>
    <t>/funding-round/69944733769d5b0b8f734c1e795a2319</t>
  </si>
  <si>
    <t>/funding-round/753302aa0ca8566c6a806b8fec35e810</t>
  </si>
  <si>
    <t>/funding-round/adb85546d6b76451349bf1c02a389694</t>
  </si>
  <si>
    <t>/funding-round/c1522ce7c500cec80046606ed25bd074</t>
  </si>
  <si>
    <t>/funding-round/e438d980ccf0182a8ef95d910709786a</t>
  </si>
  <si>
    <t>/funding-round/ef3431337e278bd9b0dac0a03dcd7332</t>
  </si>
  <si>
    <t>/funding-round/f1a96174e7f6b733a59ea2fabe2e766c</t>
  </si>
  <si>
    <t>/organization/yume-kids-wear</t>
  </si>
  <si>
    <t>/funding-round/b30f65dcaa934835c33dfd13e3ddf21e</t>
  </si>
  <si>
    <t>/organization/yumingle</t>
  </si>
  <si>
    <t>/funding-round/326c4b6159b393a7b206cfb9d527116d</t>
  </si>
  <si>
    <t>/organization/yumist</t>
  </si>
  <si>
    <t>/funding-round/490ef9a9f82426b590b34474ec311355</t>
  </si>
  <si>
    <t>/organization/yumit</t>
  </si>
  <si>
    <t>/funding-round/09800ad55160e16ceaff5c477b399616</t>
  </si>
  <si>
    <t>/funding-round/135ab795d1901d1066ce8f23f083e026</t>
  </si>
  <si>
    <t>/organization/yumm-com</t>
  </si>
  <si>
    <t>/funding-round/93544acaa80198ed386d4dc7707e9175</t>
  </si>
  <si>
    <t>/organization/yummly</t>
  </si>
  <si>
    <t>/funding-round/0125e671af569d328d2f3af43c37b7fd</t>
  </si>
  <si>
    <t>/funding-round/206616af90bc5cdf10771c796203014e</t>
  </si>
  <si>
    <t>/funding-round/60be05a3fa627164c95d893d6c15a07d</t>
  </si>
  <si>
    <t>/funding-round/dff90af3d3203dc453666fa9e87984c0</t>
  </si>
  <si>
    <t>/funding-round/f9ebec65fa65e3c53998a40c8723c0d1</t>
  </si>
  <si>
    <t>/organization/yummy-food</t>
  </si>
  <si>
    <t>/funding-round/e06ad8f854146dc1e83a53d7163b9ee9</t>
  </si>
  <si>
    <t>/organization/yummy-garden-kids-eatery</t>
  </si>
  <si>
    <t>/funding-round/b3d9ee5cfe4ea1b5ff8954b698ff91e0</t>
  </si>
  <si>
    <t>/organization/yummy77</t>
  </si>
  <si>
    <t>/funding-round/00747c881924e4bb545bffc787e04541</t>
  </si>
  <si>
    <t>/organization/yummypets</t>
  </si>
  <si>
    <t>/funding-round/9886c708151118d190a98a3d73dbcddd</t>
  </si>
  <si>
    <t>/organization/yumzing</t>
  </si>
  <si>
    <t>/funding-round/3d963d3d2f073d5501a58b556b542fe8</t>
  </si>
  <si>
    <t>/organization/yun-yun</t>
  </si>
  <si>
    <t>/funding-round/cc5944de0810860a1a655e3e2f86fb09</t>
  </si>
  <si>
    <t>/organization/yunait</t>
  </si>
  <si>
    <t>/funding-round/265fefc7c80e1fc52b5d7f5a54bfdc6d</t>
  </si>
  <si>
    <t>/organization/yuneec-apv</t>
  </si>
  <si>
    <t>/funding-round/ebb2406162ab04029c9d0c940ecd982e</t>
  </si>
  <si>
    <t>/organization/yunfeng-renewable-resources</t>
  </si>
  <si>
    <t>/funding-round/c629f6cb34735073911ef050d8c32457</t>
  </si>
  <si>
    <t>/organization/yunmake</t>
  </si>
  <si>
    <t>/funding-round/5e1587630e2df45ffbe525d711eb008c</t>
  </si>
  <si>
    <t>/organization/yunmanman</t>
  </si>
  <si>
    <t>/funding-round/11f255ab117e0c389d3c7983d887619b</t>
  </si>
  <si>
    <t>/funding-round/48301418ec37ff65ce767b87fe036465</t>
  </si>
  <si>
    <t>/organization/yunnan-landsun-green-industry-group-co-ltd</t>
  </si>
  <si>
    <t>/funding-round/83783f2b5911f41827bd6c72c1eee7fc</t>
  </si>
  <si>
    <t>/organization/yunnex</t>
  </si>
  <si>
    <t>/funding-round/0fa0547d6de32fb92dcbad405e8de4f3</t>
  </si>
  <si>
    <t>/organization/yunno</t>
  </si>
  <si>
    <t>/funding-round/cbfc95c7aad577b82651fe30f7d31f2e</t>
  </si>
  <si>
    <t>/organization/yuntaa</t>
  </si>
  <si>
    <t>/funding-round/3ceb0004a4dc9dd83f3cdcb54837cafe</t>
  </si>
  <si>
    <t>/organization/yunyou-world-beijing-network-science-technology</t>
  </si>
  <si>
    <t>/funding-round/5ccf0f6011a2bb691cf01f5b70e23c48</t>
  </si>
  <si>
    <t>/organization/yunzhilian-network-science-and-technology-co-ltd</t>
  </si>
  <si>
    <t>/funding-round/3861500efefca7ccfa3395e64a9f4c37</t>
  </si>
  <si>
    <t>/funding-round/e659478e20ca8970bc4ab64be6513e66</t>
  </si>
  <si>
    <t>/organization/yupi-studios</t>
  </si>
  <si>
    <t>/funding-round/edccd5e935b9abfdcb870f66e00012dd</t>
  </si>
  <si>
    <t>/organization/yupicall</t>
  </si>
  <si>
    <t>/funding-round/8735ca512f7790e50c0ffd3851882aef</t>
  </si>
  <si>
    <t>/organization/yupiq</t>
  </si>
  <si>
    <t>/funding-round/ec23545f910dff48f49479ca5e7fb857</t>
  </si>
  <si>
    <t>/organization/yupp-whatre-you-saying</t>
  </si>
  <si>
    <t>/funding-round/2eb963635172928190e2df9c7eeb77e2</t>
  </si>
  <si>
    <t>/funding-round/dfde7af87a70f18a1ab79d288c862a39</t>
  </si>
  <si>
    <t>/organization/yuppics</t>
  </si>
  <si>
    <t>/funding-round/f4d24d9ef865531e6018ad119c2a880a</t>
  </si>
  <si>
    <t>/organization/yuppiechef</t>
  </si>
  <si>
    <t>/funding-round/764fb29ec72eb2477af33c1ace51a6c3</t>
  </si>
  <si>
    <t>/funding-round/87a87fe953c058fcd6e082dd86312378</t>
  </si>
  <si>
    <t>/organization/yupptv</t>
  </si>
  <si>
    <t>/funding-round/c3beaf8a4415d9d881826ca7ed33e389</t>
  </si>
  <si>
    <t>/funding-round/c409b922f1cdd3adff483ea8405d0c9a</t>
  </si>
  <si>
    <t>/organization/yurbuds</t>
  </si>
  <si>
    <t>/funding-round/0f79a401d157a49e777c603b235dcb92</t>
  </si>
  <si>
    <t>/funding-round/213bc5271846b5d02d637370dd8de010</t>
  </si>
  <si>
    <t>/funding-round/69585955218263ec26020db6608ff4a1</t>
  </si>
  <si>
    <t>/funding-round/f742951b5f3e8fdfd1306b5705248f0d</t>
  </si>
  <si>
    <t>/organization/yuristiya</t>
  </si>
  <si>
    <t>/funding-round/838efc15ea4f78f4d3c4f2e01b1c4289</t>
  </si>
  <si>
    <t>/organization/yurpy</t>
  </si>
  <si>
    <t>/funding-round/bde3bf2b2653b822688082b65d6deae9</t>
  </si>
  <si>
    <t>/organization/yuru-2</t>
  </si>
  <si>
    <t>/funding-round/f115c5165537a34adcca05867ead42f2</t>
  </si>
  <si>
    <t>/organization/yushino</t>
  </si>
  <si>
    <t>/funding-round/01d4563f12b327b18069eb9b7860b407</t>
  </si>
  <si>
    <t>/funding-round/a31fa3836b5d24091681c4ca64393495</t>
  </si>
  <si>
    <t>/organization/yustiz</t>
  </si>
  <si>
    <t>/funding-round/5c939f4ecc5c4905071ee780d061dd69</t>
  </si>
  <si>
    <t>/organization/yuuconnect</t>
  </si>
  <si>
    <t>/funding-round/16f43173c90311092c0f2690d15f4fde</t>
  </si>
  <si>
    <t>/organization/yuuguu</t>
  </si>
  <si>
    <t>/funding-round/94c2d0db9b5329fbcf5edbbbacf12c5b</t>
  </si>
  <si>
    <t>/organization/yuuzoo-corporation</t>
  </si>
  <si>
    <t>/funding-round/3244f8f5376c6be7c135212cae9890e5</t>
  </si>
  <si>
    <t>/organization/yuyuto</t>
  </si>
  <si>
    <t>/funding-round/be8cecef02cd2116443a6b912c9996c5</t>
  </si>
  <si>
    <t>/organization/yuzoz</t>
  </si>
  <si>
    <t>/funding-round/cb767a0bdaa770ac3f8a9e3e31ec8115</t>
  </si>
  <si>
    <t>/organization/yuzu-usa--inc-</t>
  </si>
  <si>
    <t>/funding-round/cedaa26eff4c68b6f10032864d751070</t>
  </si>
  <si>
    <t>/organization/yvolvr</t>
  </si>
  <si>
    <t>/funding-round/3f5016d92a85c449430786930d6dee19</t>
  </si>
  <si>
    <t>/funding-round/4db9bc1d63fecc282995c176d2e87e4d</t>
  </si>
  <si>
    <t>/organization/ywire-technologies</t>
  </si>
  <si>
    <t>/funding-round/035aa8e803adfec433acf9a443c34ef1</t>
  </si>
  <si>
    <t>/funding-round/05379916cfcb1bd32f5b43b44d46fcd3</t>
  </si>
  <si>
    <t>/funding-round/44d59cd836cbe05ea82c26d0eef713f6</t>
  </si>
  <si>
    <t>/funding-round/64177b1df076ced7b3b8705de45937bd</t>
  </si>
  <si>
    <t>/organization/yworld</t>
  </si>
  <si>
    <t>/funding-round/d84bf9cf990cb1ccd6b803dd3569ecc6</t>
  </si>
  <si>
    <t>/organization/yy-inc</t>
  </si>
  <si>
    <t>/funding-round/3fa42027c7546a0de8b67d76337c320b</t>
  </si>
  <si>
    <t>/funding-round/9592ef74e33785bf61d40967223ee7f0</t>
  </si>
  <si>
    <t>/funding-round/e19ab23f5d85577f16e088e1b3bd41b3</t>
  </si>
  <si>
    <t>/organization/yyoga</t>
  </si>
  <si>
    <t>/funding-round/b1b32e688cb41aecfc212fc7c76e4d9b</t>
  </si>
  <si>
    <t>/organization/yyzhaoche</t>
  </si>
  <si>
    <t>/funding-round/59383fe9973f4033134788289326326f</t>
  </si>
  <si>
    <t>/funding-round/e398e4b9d99852633fdd14514416ef35</t>
  </si>
  <si>
    <t>/organization/yz-interactive</t>
  </si>
  <si>
    <t>/funding-round/53b03bd721cff3cfa56db0304f8693f4</t>
  </si>
  <si>
    <t>/organization/z-good</t>
  </si>
  <si>
    <t>/funding-round/7e97f383479bf2ff02c7fc9f54ab2e65</t>
  </si>
  <si>
    <t>/organization/z-m-xr</t>
  </si>
  <si>
    <t>/funding-round/7bcc042f3f7e875eddea715f6cb14f7b</t>
  </si>
  <si>
    <t>/organization/z-plane</t>
  </si>
  <si>
    <t>/funding-round/047c70c623839aeae8639ec81acf9448</t>
  </si>
  <si>
    <t>/funding-round/2abf47851a3f75c66e89fec2cb0fb199</t>
  </si>
  <si>
    <t>/organization/z-wall</t>
  </si>
  <si>
    <t>/funding-round/572777d21167f926fee6a07481ea6cce</t>
  </si>
  <si>
    <t>/organization/z-wave</t>
  </si>
  <si>
    <t>/funding-round/7b53b9ce52a407f2ea8ec0debf52aa0d</t>
  </si>
  <si>
    <t>/organization/z2</t>
  </si>
  <si>
    <t>/funding-round/3c3081dd78bc12b7f91257c3fa3f8cef</t>
  </si>
  <si>
    <t>/funding-round/40bcd0be057c3b86f7a582f3d6a58c3d</t>
  </si>
  <si>
    <t>/funding-round/d8d102904682777a6035d22553d0ed34</t>
  </si>
  <si>
    <t>/organization/z80-labs-technology-incubator</t>
  </si>
  <si>
    <t>/funding-round/4e4771513030209395f84e79e9bebeb0</t>
  </si>
  <si>
    <t>/funding-round/5d5bac347ce4d4383e064cb5cc9b701e</t>
  </si>
  <si>
    <t>/funding-round/c05948c072b8df272cab406b2fec47de</t>
  </si>
  <si>
    <t>/organization/zaarly</t>
  </si>
  <si>
    <t>/funding-round/7df09ebb033cac0950d99ba635bb9530</t>
  </si>
  <si>
    <t>/funding-round/997ebfab1e74dcdf5ba2152d187286b9</t>
  </si>
  <si>
    <t>/organization/zaask</t>
  </si>
  <si>
    <t>/funding-round/025dc86027b9193d07655fe8befda78c</t>
  </si>
  <si>
    <t>/funding-round/263ece231e5a58e389fae42708fdac0f</t>
  </si>
  <si>
    <t>/organization/zabecor-pharmaceuticals</t>
  </si>
  <si>
    <t>/funding-round/2ab078eb90350886ef1b539f18c5ca2b</t>
  </si>
  <si>
    <t>/organization/zabu-studio</t>
  </si>
  <si>
    <t>/funding-round/910cbe1095f0f22118ec57f584d979f0</t>
  </si>
  <si>
    <t>/organization/zacharon-pharmaceuticals</t>
  </si>
  <si>
    <t>/funding-round/4366fcc462800bf6cabb8c1208c791e8</t>
  </si>
  <si>
    <t>/funding-round/d468e4883ad205ff7e826c66ae9450c8</t>
  </si>
  <si>
    <t>/organization/zachary-prell</t>
  </si>
  <si>
    <t>/funding-round/d124c317f0347319003e592633317b0b</t>
  </si>
  <si>
    <t>/organization/zackfire-com</t>
  </si>
  <si>
    <t>/funding-round/a6e2814233dc8b3b3a953f7e77f3d6ee</t>
  </si>
  <si>
    <t>/organization/zadara-storage</t>
  </si>
  <si>
    <t>/funding-round/11bff3b6ccf023dab7ac653cd652b91e</t>
  </si>
  <si>
    <t>/funding-round/b89f3d9a936a5fac7eb6c52c9ba3bf02</t>
  </si>
  <si>
    <t>/organization/zadby</t>
  </si>
  <si>
    <t>/funding-round/e7e66ae9ca655e09bdabcbbee99bbb17</t>
  </si>
  <si>
    <t>/organization/zadego</t>
  </si>
  <si>
    <t>/funding-round/5143a664ac2e3c0aa062a66e39d444f9</t>
  </si>
  <si>
    <t>/organization/zadspace</t>
  </si>
  <si>
    <t>/funding-round/8ae72c9b68fc735986fb301c4dcb9fc2</t>
  </si>
  <si>
    <t>/organization/zady</t>
  </si>
  <si>
    <t>/funding-round/c940ff6ca08b2ebbbea5317e1e55ec02</t>
  </si>
  <si>
    <t>/organization/zaelab</t>
  </si>
  <si>
    <t>/funding-round/df2d2c7e32149d14a8af88d142eb2274</t>
  </si>
  <si>
    <t>/organization/zaf-energy-systems</t>
  </si>
  <si>
    <t>/funding-round/bbc534eabf9981ba55a84bddff02b63b</t>
  </si>
  <si>
    <t>/funding-round/f5697c72f31bcece0b8393d923c86240</t>
  </si>
  <si>
    <t>/organization/zafgen</t>
  </si>
  <si>
    <t>/funding-round/01de4f5199e3247388e817f32f7f0b78</t>
  </si>
  <si>
    <t>/funding-round/187a741185d60764b5e173b89939041f</t>
  </si>
  <si>
    <t>/funding-round/47cee9187bd70fe2a9d9d5239b6beade</t>
  </si>
  <si>
    <t>/funding-round/8307fe7c9967f47e6a7d2953f4795edb</t>
  </si>
  <si>
    <t>/funding-round/bb17c543ae5d31dcc4c94bb26b5c2594</t>
  </si>
  <si>
    <t>/funding-round/cda6e251dc344d04efaf3fd9f244faff</t>
  </si>
  <si>
    <t>/funding-round/fe03677aefb977ec8d19a4a3575b8d9a</t>
  </si>
  <si>
    <t>/organization/zafin</t>
  </si>
  <si>
    <t>/funding-round/30e4c123a4fce2d6a1bb2c47f7abcabf</t>
  </si>
  <si>
    <t>/funding-round/e26ab54dd8b758994877314add9a3ea0</t>
  </si>
  <si>
    <t>/organization/zafu-com</t>
  </si>
  <si>
    <t>/funding-round/9cbd921c781174b8b927fe200084bbe4</t>
  </si>
  <si>
    <t>/organization/zag</t>
  </si>
  <si>
    <t>/funding-round/ec4b8e97250847e1c8aca591711d3f1a</t>
  </si>
  <si>
    <t>/organization/zaggora</t>
  </si>
  <si>
    <t>/funding-round/66ed44ab3bcfaf02183dbc3aafe80863</t>
  </si>
  <si>
    <t>/organization/zagster</t>
  </si>
  <si>
    <t>/funding-round/0a5b0b134c256827b7000d1acbd8b057</t>
  </si>
  <si>
    <t>/funding-round/126fc7d03ecb129f58e986430f55049b</t>
  </si>
  <si>
    <t>/funding-round/27171414799aeb249b949bb695f10b5e</t>
  </si>
  <si>
    <t>/funding-round/2d3f95118503774029aaa45953ed509b</t>
  </si>
  <si>
    <t>/funding-round/5e4f4afcbaf720a89ca9adabccfb0266</t>
  </si>
  <si>
    <t>/funding-round/605df7dcefd77fe012119700928ff84b</t>
  </si>
  <si>
    <t>/funding-round/97ff7586e361ad5458db0d6546d0540f</t>
  </si>
  <si>
    <t>/funding-round/b6d6283861042b22551a25b9ebc16e78</t>
  </si>
  <si>
    <t>/funding-round/f54425b7df571774c93c5cadc29cb1e5</t>
  </si>
  <si>
    <t>/organization/zahdoo</t>
  </si>
  <si>
    <t>/funding-round/d3e73f4446d69a000e48e37d41750cea</t>
  </si>
  <si>
    <t>/organization/zahnarztzentrum-ch</t>
  </si>
  <si>
    <t>/funding-round/ada8c3aedf4c9be657265820daf45513</t>
  </si>
  <si>
    <t>/organization/zahroof-valves</t>
  </si>
  <si>
    <t>/funding-round/edeb8f70497f65ba866f8768148f9728</t>
  </si>
  <si>
    <t>/organization/zai-lab</t>
  </si>
  <si>
    <t>/funding-round/0ff48433682ba99ae4a08f5e06e77282</t>
  </si>
  <si>
    <t>/organization/zaina-pharma</t>
  </si>
  <si>
    <t>/funding-round/e52085f5450e971aa9a606a2b3db9f54</t>
  </si>
  <si>
    <t>/organization/zairge</t>
  </si>
  <si>
    <t>/funding-round/1c439ea96e9b3e09dfb6b84fd97202c4</t>
  </si>
  <si>
    <t>/funding-round/67815ef68950220e1d74bd1534680522</t>
  </si>
  <si>
    <t>/organization/zairmail</t>
  </si>
  <si>
    <t>/funding-round/2c20f61c1d0009ba0204572910825f1c</t>
  </si>
  <si>
    <t>/funding-round/453b80860443bf32ce0e79ecf1728809</t>
  </si>
  <si>
    <t>/organization/zaiseoul</t>
  </si>
  <si>
    <t>/funding-round/592463d4c6c229bd2bfc95e183fc2e27</t>
  </si>
  <si>
    <t>/organization/zaius-inc</t>
  </si>
  <si>
    <t>/funding-round/cbf4f04041c2c857319d378cd5f180aa</t>
  </si>
  <si>
    <t>/organization/zaizher-im</t>
  </si>
  <si>
    <t>/funding-round/613fe6b2f33ea54e52e4092d09776776</t>
  </si>
  <si>
    <t>/organization/zaka-2</t>
  </si>
  <si>
    <t>/funding-round/85b7e55f7399793920f5ab87b26065b6</t>
  </si>
  <si>
    <t>/organization/zakada</t>
  </si>
  <si>
    <t>/funding-round/9d3ed37517a21458afb82709747d30b3</t>
  </si>
  <si>
    <t>/organization/zakaz-ua</t>
  </si>
  <si>
    <t>/funding-round/d5205b49a0bda3c831968335f2115661</t>
  </si>
  <si>
    <t>/organization/zakazaka</t>
  </si>
  <si>
    <t>/funding-round/675742ba8e020520175b91e13a1325b9</t>
  </si>
  <si>
    <t>/organization/zaker</t>
  </si>
  <si>
    <t>/funding-round/f6fdb5de8e71901da1336813a7f1c82c</t>
  </si>
  <si>
    <t>/organization/zakipoint</t>
  </si>
  <si>
    <t>/funding-round/c06a26d6697f79569c2b1c96f0a8efc1</t>
  </si>
  <si>
    <t>/organization/zakoopi</t>
  </si>
  <si>
    <t>/funding-round/eb6012edaa73f812a0ee288334a509ce</t>
  </si>
  <si>
    <t>/organization/zalando</t>
  </si>
  <si>
    <t>/funding-round/088212096605e50d415285139141c364</t>
  </si>
  <si>
    <t>/funding-round/1450d67ce75e984958aaf0103a86bd29</t>
  </si>
  <si>
    <t>/funding-round/17715cf972491d19679d0a4f0db9d0d8</t>
  </si>
  <si>
    <t>/funding-round/442f3122724cb393087cfbe85d210f2b</t>
  </si>
  <si>
    <t>/funding-round/b1393d8b995d0c358d2748721d838d56</t>
  </si>
  <si>
    <t>/organization/zaldiva</t>
  </si>
  <si>
    <t>/funding-round/54bf8e542026a1c068a881a7887cae2f</t>
  </si>
  <si>
    <t>/organization/zalicus</t>
  </si>
  <si>
    <t>/funding-round/1c5a8cca3c6f49b07198d3949d9bb9b6</t>
  </si>
  <si>
    <t>/funding-round/322ee0155062adb7ae225ad4f93a136e</t>
  </si>
  <si>
    <t>/funding-round/bf319a35b4d458e21f00baef688e92dd</t>
  </si>
  <si>
    <t>/organization/zalora</t>
  </si>
  <si>
    <t>/funding-round/26b03517f889f40bca88569641a9273f</t>
  </si>
  <si>
    <t>/funding-round/ce2552fbd810c6b868badac64744e53f</t>
  </si>
  <si>
    <t>/funding-round/f4e8becf2f61dd4dec397f4eab7e3956</t>
  </si>
  <si>
    <t>/organization/zalp</t>
  </si>
  <si>
    <t>/funding-round/d7b2ace38ec0703826caa37a06618e1e</t>
  </si>
  <si>
    <t>/organization/zambah</t>
  </si>
  <si>
    <t>/funding-round/6e0f9fe64741143f9f8b11c748d94601</t>
  </si>
  <si>
    <t>/organization/zambeel-inc</t>
  </si>
  <si>
    <t>/funding-round/469223c982dc24ed712cdb502f4b1e31</t>
  </si>
  <si>
    <t>/organization/zambikes-malawi</t>
  </si>
  <si>
    <t>/funding-round/4cabc170e841e87f57b6b7c90161f317</t>
  </si>
  <si>
    <t>/organization/zameen-com</t>
  </si>
  <si>
    <t>/funding-round/9950ebb1f915ede9d4d149a674953cea</t>
  </si>
  <si>
    <t>/funding-round/f37eca08e0fa52da7ae7f805b6427f9f</t>
  </si>
  <si>
    <t>/funding-round/f8d59cc371ab2bea440ec906fe9827c8</t>
  </si>
  <si>
    <t>/organization/zamgoat</t>
  </si>
  <si>
    <t>/funding-round/e6182a8b997dbb7c11a4511a5488f08f</t>
  </si>
  <si>
    <t>/organization/zample</t>
  </si>
  <si>
    <t>/funding-round/943a084bf74c7d43c26062aa97883ce7</t>
  </si>
  <si>
    <t>/organization/zamplus-technology</t>
  </si>
  <si>
    <t>/funding-round/cfebb6958271b16533e5226877433195</t>
  </si>
  <si>
    <t>/organization/zamzee</t>
  </si>
  <si>
    <t>/funding-round/bcd4d2c9a59c6b565b741a39a4575353</t>
  </si>
  <si>
    <t>/organization/zanaqua</t>
  </si>
  <si>
    <t>/funding-round/5ad9eb7bab2a8933f2e1a1c92522644e</t>
  </si>
  <si>
    <t>/organization/zanbato</t>
  </si>
  <si>
    <t>/funding-round/0177b42fb63b745cb27040d89d769ede</t>
  </si>
  <si>
    <t>/funding-round/6e55887a51089472a67edd3f5df3386a</t>
  </si>
  <si>
    <t>/funding-round/6f7cdb7499bd1dd9d136cce6988647c5</t>
  </si>
  <si>
    <t>/funding-round/8756ee6940f808a2d93efe00878d201d</t>
  </si>
  <si>
    <t>/funding-round/d61626f6c888427929af29e94d30508c</t>
  </si>
  <si>
    <t>/funding-round/f396f4473fef9c953138b780bff398b1</t>
  </si>
  <si>
    <t>/organization/zanda</t>
  </si>
  <si>
    <t>/funding-round/d5201ffd04a74a1af9421bbfe98ee5e4</t>
  </si>
  <si>
    <t>/organization/zando</t>
  </si>
  <si>
    <t>/funding-round/6f587384c083a28f0fe60343a31d7d49</t>
  </si>
  <si>
    <t>/organization/zane-benefits-inc</t>
  </si>
  <si>
    <t>/funding-round/b64b97a0f841109930a31b5d9421cc10</t>
  </si>
  <si>
    <t>/organization/zane-prep</t>
  </si>
  <si>
    <t>/funding-round/381172f08080ff18c283df81f379b33c</t>
  </si>
  <si>
    <t>/organization/zang-2</t>
  </si>
  <si>
    <t>/funding-round/9d928b1bb1adf41f6e853adfe1d06dcb</t>
  </si>
  <si>
    <t>/organization/zangi</t>
  </si>
  <si>
    <t>/funding-round/0fcde87a009709857036acdc9bf1f9e0</t>
  </si>
  <si>
    <t>/organization/zangi-livecom</t>
  </si>
  <si>
    <t>/funding-round/0ee268d4d00dbbddc8c9168958797881</t>
  </si>
  <si>
    <t>/organization/zango</t>
  </si>
  <si>
    <t>/funding-round/0cb8f871c26ce1a122836a99a89aa9a1</t>
  </si>
  <si>
    <t>/funding-round/76cc0b82c6597a85e23e13764b2c469d</t>
  </si>
  <si>
    <t>/organization/zangzing</t>
  </si>
  <si>
    <t>/funding-round/890c5fd3473608ba9178be086c028390</t>
  </si>
  <si>
    <t>/organization/zank</t>
  </si>
  <si>
    <t>/funding-round/230edfc371beb7bf91578c2667d15e57</t>
  </si>
  <si>
    <t>/funding-round/48ecbd0b2a11bf23a5ac796dad37a438</t>
  </si>
  <si>
    <t>/organization/zank-mobi</t>
  </si>
  <si>
    <t>/funding-round/30a34b1cad85561f894194a347baec0b</t>
  </si>
  <si>
    <t>/organization/zannel</t>
  </si>
  <si>
    <t>/funding-round/819fb11d798b23b2586f6c2d69c74328</t>
  </si>
  <si>
    <t>/funding-round/85a3f2ae2643a7605adcd2d4c73f8f0f</t>
  </si>
  <si>
    <t>/organization/zanox</t>
  </si>
  <si>
    <t>/funding-round/5c46839b62887c82df0f922df11e2668</t>
  </si>
  <si>
    <t>/organization/zantaz-inc</t>
  </si>
  <si>
    <t>/funding-round/c65a1bc7f737811812e411792f751c3e</t>
  </si>
  <si>
    <t>/organization/zany-ox</t>
  </si>
  <si>
    <t>/funding-round/810426b374b3c60b9fbe056694129329</t>
  </si>
  <si>
    <t>/organization/zao-begun</t>
  </si>
  <si>
    <t>/funding-round/6665480d694fbbd3534be49f7fdb2cfa</t>
  </si>
  <si>
    <t>/organization/zao-com</t>
  </si>
  <si>
    <t>/funding-round/3e12c5cc801127c7f54bee0f83f53567</t>
  </si>
  <si>
    <t>/organization/zaozao</t>
  </si>
  <si>
    <t>/funding-round/e44b50cc7feb6258b3bd42ff9881b17c</t>
  </si>
  <si>
    <t>/organization/zap</t>
  </si>
  <si>
    <t>/funding-round/dd133e6e8c9f8af17513d499799bae9a</t>
  </si>
  <si>
    <t>/organization/zap-com</t>
  </si>
  <si>
    <t>/funding-round/2438af0e3450e01f4aa233ef6ba5c5c8</t>
  </si>
  <si>
    <t>/funding-round/cbcc7ec96fe3bb5be72e316d329e8237</t>
  </si>
  <si>
    <t>/funding-round/cf4c46ecda7195c882f2a27677eedf88</t>
  </si>
  <si>
    <t>/organization/zapa</t>
  </si>
  <si>
    <t>/funding-round/2f3ff71172fa4e4f98814e1d76bfb496</t>
  </si>
  <si>
    <t>/funding-round/8a84813d1334bcf285652fbc3dbc2b35</t>
  </si>
  <si>
    <t>/organization/zapacab</t>
  </si>
  <si>
    <t>/funding-round/e589b2f05e94e43381c4af1d3b037ab5</t>
  </si>
  <si>
    <t>/organization/zapala-go</t>
  </si>
  <si>
    <t>/funding-round/47cf292ba80098363c5b491aee1f3e9a</t>
  </si>
  <si>
    <t>/funding-round/4f4080ab89731e2ec9eb8b03480e8566</t>
  </si>
  <si>
    <t>/organization/zapaq</t>
  </si>
  <si>
    <t>/funding-round/5689483dc3f10487a22b04a8fcefceb9</t>
  </si>
  <si>
    <t>/organization/zapchain</t>
  </si>
  <si>
    <t>/funding-round/1f2ae1fd036b953d41d020c610537c04</t>
  </si>
  <si>
    <t>/organization/zapcoder</t>
  </si>
  <si>
    <t>/funding-round/d8d63527ebe534d19077e65f8a81bfd8</t>
  </si>
  <si>
    <t>/organization/zapgocharger-ltd</t>
  </si>
  <si>
    <t>/funding-round/ba235a9d29d822f172bfb76b93fc99a9</t>
  </si>
  <si>
    <t>/organization/zaphour</t>
  </si>
  <si>
    <t>/funding-round/3af9ae7d80c5eefe153964bc7f59369f</t>
  </si>
  <si>
    <t>/organization/zapier</t>
  </si>
  <si>
    <t>/funding-round/d109d0dc9d569909462460f83673e729</t>
  </si>
  <si>
    <t>/funding-round/ec418d32f713e4f05fc6cfde98b60f09</t>
  </si>
  <si>
    <t>/funding-round/ec74da328813b4fd00866cdcb3a9fe37</t>
  </si>
  <si>
    <t>/organization/zapitano</t>
  </si>
  <si>
    <t>/funding-round/6555c7538813276a5c1953bdaacdb81a</t>
  </si>
  <si>
    <t>/funding-round/8ba69a78559d853543372d772065cedf</t>
  </si>
  <si>
    <t>/funding-round/b8cc64ca17fe3e08c7941f7a5d1329ae</t>
  </si>
  <si>
    <t>/organization/zaplee</t>
  </si>
  <si>
    <t>/funding-round/d58a148cc611778c4aff4963d59a411f</t>
  </si>
  <si>
    <t>/organization/zaplooks</t>
  </si>
  <si>
    <t>/funding-round/b83f54397441e43c2c739bb23120ecfd</t>
  </si>
  <si>
    <t>/organization/zaplox</t>
  </si>
  <si>
    <t>/funding-round/b661bfa13b7f69d831638e6193396af8</t>
  </si>
  <si>
    <t>/funding-round/fc9b61dfdbfad58982138fb1d6ae9755</t>
  </si>
  <si>
    <t>/organization/zapme</t>
  </si>
  <si>
    <t>/funding-round/c8779ade2678e21a5fa9d6d2c05ec617</t>
  </si>
  <si>
    <t>/organization/zapnip</t>
  </si>
  <si>
    <t>/funding-round/943e9ff2b18bf47c66955f8a2db4a7e0</t>
  </si>
  <si>
    <t>/organization/zapoint</t>
  </si>
  <si>
    <t>/funding-round/08084b462aaff4be8839efd3ddf7da43</t>
  </si>
  <si>
    <t>/organization/zapp-feedback-pte-ltd</t>
  </si>
  <si>
    <t>/funding-round/d6dc1877647d69f585a63e7263fa0e05</t>
  </si>
  <si>
    <t>/funding-round/f7b6ae29ce054b3dec4cefe0f8f393a2</t>
  </si>
  <si>
    <t>/organization/zappchoice</t>
  </si>
  <si>
    <t>/funding-round/7350c30e3705583e369fbb39aa9a3349</t>
  </si>
  <si>
    <t>/organization/zappedy</t>
  </si>
  <si>
    <t>/funding-round/9c04149e2c5a5a6dd019d6d91542a5ef</t>
  </si>
  <si>
    <t>/organization/zapper</t>
  </si>
  <si>
    <t>/funding-round/14a28dc9a8352baa06dfa40c3920018a</t>
  </si>
  <si>
    <t>/organization/zappfresh</t>
  </si>
  <si>
    <t>/funding-round/99cef398c527df937048f006c2762518</t>
  </si>
  <si>
    <t>/organization/zappit</t>
  </si>
  <si>
    <t>/funding-round/8c797cfdbcc9d5d7745d7f82014ff5da</t>
  </si>
  <si>
    <t>/organization/zappli</t>
  </si>
  <si>
    <t>/funding-round/b8cf35ded0697319cbb18b7a43d62ad1</t>
  </si>
  <si>
    <t>/organization/zappos</t>
  </si>
  <si>
    <t>/funding-round/25cfa4c3e1c51f96c974782185592b7c</t>
  </si>
  <si>
    <t>/funding-round/40506edafd3dc0337afe76e477722379</t>
  </si>
  <si>
    <t>/funding-round/89db7cb24be1682ad4e9046fe0fb0612</t>
  </si>
  <si>
    <t>/funding-round/9743fa4bf3b527b5562a6a961c34dad1</t>
  </si>
  <si>
    <t>/funding-round/c4e61e67a1e0054a998a7e5a338bbce3</t>
  </si>
  <si>
    <t>/funding-round/c7d3c412309c060420a4bcc31051d14d</t>
  </si>
  <si>
    <t>/funding-round/ecca65963dc2c9f4631d400a0caf9d9e</t>
  </si>
  <si>
    <t>/funding-round/f4ffdd52297be9205732dca6af33f815</t>
  </si>
  <si>
    <t>/organization/zapproved</t>
  </si>
  <si>
    <t>/funding-round/7fa375f5c596dcc3f452894c12ede1b0</t>
  </si>
  <si>
    <t>/funding-round/ac8dd22dad4f5147c912913905660dda</t>
  </si>
  <si>
    <t>/funding-round/da6bb2d4b7117b3fe5cfd1c99962ccf9</t>
  </si>
  <si>
    <t>/organization/zapprx</t>
  </si>
  <si>
    <t>/funding-round/864607784faf3c2e23fd8f0286f48664</t>
  </si>
  <si>
    <t>/funding-round/a5683a33aec1c738a7b935cc0b414c6c</t>
  </si>
  <si>
    <t>/funding-round/c18e1b6fde461cce3a1efdfbff94e876</t>
  </si>
  <si>
    <t>/organization/zappy-3</t>
  </si>
  <si>
    <t>/funding-round/3499df0ac6046d5f906995f0d878e295</t>
  </si>
  <si>
    <t>/organization/zappylab</t>
  </si>
  <si>
    <t>/funding-round/21c725010188573af22ae0c5d9f02b51</t>
  </si>
  <si>
    <t>/funding-round/32589028987ffc1d472c9db8a4f0000b</t>
  </si>
  <si>
    <t>/funding-round/5080b6974615fca6ca48379938b20e72</t>
  </si>
  <si>
    <t>/funding-round/7d26b4c34c67c50be6be2cf8682c00df</t>
  </si>
  <si>
    <t>/organization/zapr</t>
  </si>
  <si>
    <t>/funding-round/284e61860d655559f98f665ffd8d9ba6</t>
  </si>
  <si>
    <t>/organization/zaps-technologies</t>
  </si>
  <si>
    <t>/funding-round/1e9771eee233a8a234653593ee5633d6</t>
  </si>
  <si>
    <t>/organization/zapstitch</t>
  </si>
  <si>
    <t>/funding-round/5a5606f0f20c7bb037a20b29a662fd0b</t>
  </si>
  <si>
    <t>/funding-round/d89b5b5cf3accb539a88a10a9616c0f3</t>
  </si>
  <si>
    <t>/organization/zaption</t>
  </si>
  <si>
    <t>/funding-round/737c7b417da8e605b531ac158d1bdb49</t>
  </si>
  <si>
    <t>/organization/zapya</t>
  </si>
  <si>
    <t>/funding-round/8c9db4c738eaa2b66de0fb7af8ffcc12</t>
  </si>
  <si>
    <t>/organization/zapyle</t>
  </si>
  <si>
    <t>/funding-round/238a88b073d689b0df138aaf3c6c7d17</t>
  </si>
  <si>
    <t>/organization/zarbees</t>
  </si>
  <si>
    <t>/funding-round/0bc143ef611013e9460ac629a7458ca8</t>
  </si>
  <si>
    <t>/funding-round/2205488f450d3b26c37c2cc693d2b3fc</t>
  </si>
  <si>
    <t>/funding-round/9fb4143d3d3649d48d63b40533648492</t>
  </si>
  <si>
    <t>/funding-round/cb3b50af9d1124313cfcc988654d0d9a</t>
  </si>
  <si>
    <t>/funding-round/f2251a22c16d9666a033bff9cad4d131</t>
  </si>
  <si>
    <t>/organization/zarfo</t>
  </si>
  <si>
    <t>/funding-round/5c353b9abb5a97ef6f67e64d79f574d0</t>
  </si>
  <si>
    <t>/funding-round/ac5011208cdb2c3c448df9e9b606d927</t>
  </si>
  <si>
    <t>/organization/zarpamos-com</t>
  </si>
  <si>
    <t>/funding-round/0d3e66e23f35034ad56f5a9a041ba161</t>
  </si>
  <si>
    <t>/organization/zarpo</t>
  </si>
  <si>
    <t>/funding-round/0cb4eed49ba58fff57daccf040fcfdcc</t>
  </si>
  <si>
    <t>/funding-round/d16084c0e7ce4068400477efcdfe25d0</t>
  </si>
  <si>
    <t>/organization/zarthcode</t>
  </si>
  <si>
    <t>/funding-round/a456496269cb6bc1972c23b318921693</t>
  </si>
  <si>
    <t>/organization/zartis</t>
  </si>
  <si>
    <t>/funding-round/da1196aa984f807104858757d504ed5b</t>
  </si>
  <si>
    <t>/organization/zase</t>
  </si>
  <si>
    <t>/funding-round/11936a3ee663e8bc6c2de5178de1398f</t>
  </si>
  <si>
    <t>/funding-round/a1ac81fbb2d047cc5db213a345cac155</t>
  </si>
  <si>
    <t>/funding-round/ec54c6c19bb63cd3a0ed2600248974ec</t>
  </si>
  <si>
    <t>/organization/zassi-medical-evolutions</t>
  </si>
  <si>
    <t>/funding-round/12aee9d9e95807186a336220589f6244</t>
  </si>
  <si>
    <t>/organization/zattikka</t>
  </si>
  <si>
    <t>/funding-round/5fc05b1b8fe23b77e6459eaf2cdbd5a3</t>
  </si>
  <si>
    <t>/funding-round/83f1e1977d282b53fdadb58388de00f3</t>
  </si>
  <si>
    <t>/funding-round/f5f8674e681eee24712721b9df787159</t>
  </si>
  <si>
    <t>/organization/zattoo</t>
  </si>
  <si>
    <t>/funding-round/edace2ac185fee60be8721693c6eada0</t>
  </si>
  <si>
    <t>/organization/zauber</t>
  </si>
  <si>
    <t>/funding-round/eaaa0efbb58a4be59a3337ae7a1d9129</t>
  </si>
  <si>
    <t>/organization/zave-app</t>
  </si>
  <si>
    <t>/funding-round/5a05d5acdb68d9237f371bc4409fa9fc</t>
  </si>
  <si>
    <t>/organization/zave-networks</t>
  </si>
  <si>
    <t>/funding-round/097b3eac2980049bb2f54cafe2fa0926</t>
  </si>
  <si>
    <t>/funding-round/1f40f23a66b07977f2a6c2393410a289</t>
  </si>
  <si>
    <t>/funding-round/67d454013fd8e5301a99df315575f11b</t>
  </si>
  <si>
    <t>/funding-round/8b62d4304ebe9100f2b6e125f16b5470</t>
  </si>
  <si>
    <t>/organization/zavedenia-com</t>
  </si>
  <si>
    <t>/funding-round/d9e99832e574cafc2fb2e5f430969356</t>
  </si>
  <si>
    <t>/organization/zawatt</t>
  </si>
  <si>
    <t>/funding-round/24567b577a1ab9a02034b81f578e1f06</t>
  </si>
  <si>
    <t>/funding-round/abd9136e631761217da78734de2b09a6</t>
  </si>
  <si>
    <t>/funding-round/f569e5e4f450c601438135a64eea30d8</t>
  </si>
  <si>
    <t>/organization/zaxe</t>
  </si>
  <si>
    <t>/funding-round/68ec06785befc16f0b37f5c3e5f47c9f</t>
  </si>
  <si>
    <t>/organization/zaya</t>
  </si>
  <si>
    <t>/funding-round/ff149c4980ded61f6f43543749aaffb9</t>
  </si>
  <si>
    <t>/organization/zayante</t>
  </si>
  <si>
    <t>/funding-round/4fa0682bece28147b1fa7744afe952d1</t>
  </si>
  <si>
    <t>/funding-round/a3df0815bd35430016a3199956c2f1f2</t>
  </si>
  <si>
    <t>/organization/zaycon-fresh</t>
  </si>
  <si>
    <t>/funding-round/944ef832d015a01c38305d7f30163fdc</t>
  </si>
  <si>
    <t>/organization/zayo-group</t>
  </si>
  <si>
    <t>/funding-round/54bfd5e089fc7d641162be6caa5b95f1</t>
  </si>
  <si>
    <t>/funding-round/57b5bbb9cc00131b11207e78c2f1ca73</t>
  </si>
  <si>
    <t>/organization/zaza</t>
  </si>
  <si>
    <t>/funding-round/78a39c362391547a1febb42f78370068</t>
  </si>
  <si>
    <t>/organization/zazengo</t>
  </si>
  <si>
    <t>/funding-round/608bcb2a6fb38c8d09f656ba3e9206e1</t>
  </si>
  <si>
    <t>/organization/zazom</t>
  </si>
  <si>
    <t>/funding-round/3ba01cfa57f73a80fae6cd340ee2d660</t>
  </si>
  <si>
    <t>/funding-round/79f1d2326e7f1c587d8cdd239754ee5a</t>
  </si>
  <si>
    <t>/organization/zazoo</t>
  </si>
  <si>
    <t>/funding-round/c44d6ceaf073d84ca983d86c3c073dfc</t>
  </si>
  <si>
    <t>/funding-round/e49abc74d039c9bca7d9b16e8845f78a</t>
  </si>
  <si>
    <t>/funding-round/f4f1451a2d0f7737f720d5f39f606dd5</t>
  </si>
  <si>
    <t>/organization/zazoom-video</t>
  </si>
  <si>
    <t>/funding-round/35a8f89c2697f8921f9d9cd9a36210fd</t>
  </si>
  <si>
    <t>/funding-round/95aa97aa2e5a35f2b38cb7ae904deae8</t>
  </si>
  <si>
    <t>/funding-round/ab7736892e1e4e76701162aff0dd1d5c</t>
  </si>
  <si>
    <t>/organization/zazuba</t>
  </si>
  <si>
    <t>/funding-round/e7c77192201128d58407cf32c31474df</t>
  </si>
  <si>
    <t>/organization/zazum</t>
  </si>
  <si>
    <t>/funding-round/cd376a38f300be004affb16863c5da34</t>
  </si>
  <si>
    <t>/organization/zazzle</t>
  </si>
  <si>
    <t>/funding-round/0d7e7a81e46545b2257e0f2cab090625</t>
  </si>
  <si>
    <t>/funding-round/1fb2ba94fef17fe0d39330816a1d42d5</t>
  </si>
  <si>
    <t>/organization/zazzy</t>
  </si>
  <si>
    <t>/funding-round/85465c3d418cd4be23af561eceb44d9c</t>
  </si>
  <si>
    <t>/organization/zbd-displays</t>
  </si>
  <si>
    <t>/funding-round/f2e391b51f7b2ef01c4b76f73a80fd07</t>
  </si>
  <si>
    <t>/funding-round/f9a08e389a2e9bbaed82072949973ee4</t>
  </si>
  <si>
    <t>/organization/zbird</t>
  </si>
  <si>
    <t>/funding-round/3742d9dc8a4d3b94f4ca91d48a946f05</t>
  </si>
  <si>
    <t>/funding-round/96f8eae6378c3bc3437b68949712d1dd</t>
  </si>
  <si>
    <t>/funding-round/a7d5a72f242cd4b37b1abe3a8d4ac8dd</t>
  </si>
  <si>
    <t>/organization/zboard</t>
  </si>
  <si>
    <t>/funding-round/0063e57ff6e1a5b0c9543f7103978757</t>
  </si>
  <si>
    <t>/funding-round/e65809f3044a48b760f77a59a67f86b2</t>
  </si>
  <si>
    <t>/organization/zdorovio</t>
  </si>
  <si>
    <t>/funding-round/7c1be32b4258ad97e09624e80c180f54</t>
  </si>
  <si>
    <t>/funding-round/dea121d4c21cc45200c73932466ecfb5</t>
  </si>
  <si>
    <t>/organization/zdravprint</t>
  </si>
  <si>
    <t>/funding-round/dafc5298f2fc2bc59d22b767c5ff8d7c</t>
  </si>
  <si>
    <t>/organization/zdrowegeny-pl</t>
  </si>
  <si>
    <t>/funding-round/7ee6f14de370fe5117abc3c8d07f2d85</t>
  </si>
  <si>
    <t>/organization/ze-frank-games</t>
  </si>
  <si>
    <t>/funding-round/0d8012eb27b87be43bb87e210fcd2e24</t>
  </si>
  <si>
    <t>/funding-round/5219069de971b8e2c502dd43b843f5b7</t>
  </si>
  <si>
    <t>/organization/ze-gen</t>
  </si>
  <si>
    <t>/funding-round/66776a8f8ed636ede8427f26ead0e5aa</t>
  </si>
  <si>
    <t>/funding-round/a706a0a2e9ec8661414d52395c8f01d7</t>
  </si>
  <si>
    <t>/funding-round/c1cf9da22dbad33da96e5d0d2436fb84</t>
  </si>
  <si>
    <t>/organization/zeachem</t>
  </si>
  <si>
    <t>/funding-round/ba7a38d29f112f368691a3a5882bf6aa</t>
  </si>
  <si>
    <t>/funding-round/d36be4a29c3eaba4e0ff5feb6536d10a</t>
  </si>
  <si>
    <t>/organization/zeakal</t>
  </si>
  <si>
    <t>/funding-round/4c2b4e934edf22ef40ca25457964de66</t>
  </si>
  <si>
    <t>/organization/zeal-learning</t>
  </si>
  <si>
    <t>/funding-round/f1a34c1dca93720232fee43465672da2</t>
  </si>
  <si>
    <t>/organization/zealcore-embedded-solutions</t>
  </si>
  <si>
    <t>/funding-round/4fcb814d4ef2a0786eeb848607faea5f</t>
  </si>
  <si>
    <t>/organization/zealer</t>
  </si>
  <si>
    <t>/funding-round/2e065dd575f0e4c20400d3a50c566b08</t>
  </si>
  <si>
    <t>/organization/zealify</t>
  </si>
  <si>
    <t>/funding-round/24f64e1d51eb76949af3c43e8ba0882e</t>
  </si>
  <si>
    <t>/funding-round/ab0162af60b322cbd79e15f735205a92</t>
  </si>
  <si>
    <t>/funding-round/b347dc6b654efed42f199e30447418b3</t>
  </si>
  <si>
    <t>/funding-round/e9c8131cadf9e05a3edac59eaecea0a3</t>
  </si>
  <si>
    <t>/organization/zealot-network</t>
  </si>
  <si>
    <t>/funding-round/0c5665c68968931b34ae9b12a82e2be0</t>
  </si>
  <si>
    <t>/funding-round/33b9251ded4d93828e23d0fb1e14691b</t>
  </si>
  <si>
    <t>/funding-round/50c25488e12fd92e37605c3c34975c41</t>
  </si>
  <si>
    <t>/funding-round/83e5bc5aa807760366d92dbc11188393</t>
  </si>
  <si>
    <t>/organization/zealr</t>
  </si>
  <si>
    <t>/funding-round/361f57784922598036e1c13dfca595f6</t>
  </si>
  <si>
    <t>/organization/zeavision</t>
  </si>
  <si>
    <t>/funding-round/2c075c13e429e3a5d0d5664f984c7c4a</t>
  </si>
  <si>
    <t>/organization/zeb</t>
  </si>
  <si>
    <t>/funding-round/d69417943f6e2935eb97284cc69db9bb</t>
  </si>
  <si>
    <t>/organization/zebit</t>
  </si>
  <si>
    <t>/funding-round/50fe985400785190c9fe4ba317aa8223</t>
  </si>
  <si>
    <t>/funding-round/ae6f99f89dc73505e9c1afaed9cb4d7c</t>
  </si>
  <si>
    <t>/organization/zebit-inc</t>
  </si>
  <si>
    <t>/funding-round/68b1e5a47aa8b89ae65432c47ab6a83a</t>
  </si>
  <si>
    <t>/organization/zebpay</t>
  </si>
  <si>
    <t>/funding-round/30d69118ac1e2088fcf3a1a5429ab86a</t>
  </si>
  <si>
    <t>/organization/zebra-biologics</t>
  </si>
  <si>
    <t>/funding-round/94e1dce743f81a9674764ed02fec0e29</t>
  </si>
  <si>
    <t>/organization/zebra-digital-assets</t>
  </si>
  <si>
    <t>/funding-round/e3f33bdae5bdecaf2f1d4f5d172badcf</t>
  </si>
  <si>
    <t>/organization/zebra-imaging</t>
  </si>
  <si>
    <t>/funding-round/47fd13135c98311df691b1e70e967af7</t>
  </si>
  <si>
    <t>/funding-round/780928c32cfb9082f872d67bd7718513</t>
  </si>
  <si>
    <t>/funding-round/9b0502d5473d79a2e7f0d3e40e063f99</t>
  </si>
  <si>
    <t>/funding-round/aa30f29c00c42465e1fdc4df1a59da63</t>
  </si>
  <si>
    <t>/funding-round/f1d49e6479d8a48a20d18ad1bd08d9c1</t>
  </si>
  <si>
    <t>/organization/zebra-medical-technologies</t>
  </si>
  <si>
    <t>/funding-round/fb74176b977008b75e609360b2febd0b</t>
  </si>
  <si>
    <t>/organization/zebra-medical-vision</t>
  </si>
  <si>
    <t>/funding-round/47b05032ab9becacb5e7ad7dc5c241b5</t>
  </si>
  <si>
    <t>/organization/zebra-mobile</t>
  </si>
  <si>
    <t>/funding-round/eddaab68bc76fcfe42ea1a1dddf26560</t>
  </si>
  <si>
    <t>/organization/zebra-technologies</t>
  </si>
  <si>
    <t>/funding-round/cd35f92a07d13fc19fa196b6b72aecab</t>
  </si>
  <si>
    <t>/organization/zebtab</t>
  </si>
  <si>
    <t>/funding-round/59bfa90c44da985860b0fadd3addf5bf</t>
  </si>
  <si>
    <t>28/04/2007</t>
  </si>
  <si>
    <t>/organization/zecco</t>
  </si>
  <si>
    <t>/funding-round/4551510eb0280382f533d02b076a3df3</t>
  </si>
  <si>
    <t>/funding-round/610bfd20a9c7db4f4311ef2a144c1627</t>
  </si>
  <si>
    <t>/funding-round/6e42acdcf1495988b11aabf70a38ed08</t>
  </si>
  <si>
    <t>/organization/zeconomy</t>
  </si>
  <si>
    <t>/funding-round/d68d014f46da648446ee6c945582e609</t>
  </si>
  <si>
    <t>/organization/zecter</t>
  </si>
  <si>
    <t>/funding-round/47c308302fd912249b19a00e1fdd1cc2</t>
  </si>
  <si>
    <t>/funding-round/5b813e1289b84c612dd3b4606f34b8f5</t>
  </si>
  <si>
    <t>/funding-round/d7f4567eae495b093fccfaefa953a054</t>
  </si>
  <si>
    <t>/organization/zeddit</t>
  </si>
  <si>
    <t>/funding-round/1073b7d197fc118156bc20c741bc31c9</t>
  </si>
  <si>
    <t>/funding-round/99d1fc3ab0dc9e2c04bd26cb8b840ee3</t>
  </si>
  <si>
    <t>/organization/zedira-gmbh</t>
  </si>
  <si>
    <t>/funding-round/9867645333ecba421964c3bbddfb4462</t>
  </si>
  <si>
    <t>/organization/zedmo</t>
  </si>
  <si>
    <t>/funding-round/c61e49346a3915fd33452fb317bf25c9</t>
  </si>
  <si>
    <t>/organization/zee-dog</t>
  </si>
  <si>
    <t>/funding-round/65af0d1fb4b2e60cc28235b944f3ac77</t>
  </si>
  <si>
    <t>/organization/zee-learn</t>
  </si>
  <si>
    <t>/funding-round/68e0a1b07c37aa806284875e694431a5</t>
  </si>
  <si>
    <t>/organization/zeebo</t>
  </si>
  <si>
    <t>/funding-round/4d350472c17477ea166189ebed52319e</t>
  </si>
  <si>
    <t>/funding-round/b41cd93860a522c58488118a43b3a1ee</t>
  </si>
  <si>
    <t>/organization/zeef-com</t>
  </si>
  <si>
    <t>/funding-round/6c1ed3e54f407bbd64a116cc896e349a</t>
  </si>
  <si>
    <t>/funding-round/a5b052829a849bf65a059edbe086666c</t>
  </si>
  <si>
    <t>/funding-round/ea6dc4551e726cef9efac95da41d665c</t>
  </si>
  <si>
    <t>/organization/zeek-2</t>
  </si>
  <si>
    <t>/funding-round/896162faedf5fc4a22cb843df3415114</t>
  </si>
  <si>
    <t>/organization/zeel</t>
  </si>
  <si>
    <t>/funding-round/29701f1c0b27af54db70ad1be65f02c9</t>
  </si>
  <si>
    <t>/funding-round/297a9e4aeb37dcfb18d1198f33d25545</t>
  </si>
  <si>
    <t>/funding-round/bcca6cd6ffb3ce0d7dd5eb7c547c0f39</t>
  </si>
  <si>
    <t>/organization/zeemee</t>
  </si>
  <si>
    <t>/funding-round/542db36f1b754af35c9d36483e6aa963</t>
  </si>
  <si>
    <t>/funding-round/6b51d7932e87763843972a8ba2da80d3</t>
  </si>
  <si>
    <t>/organization/zeemi-tv</t>
  </si>
  <si>
    <t>/funding-round/86e6f967b9fac8d4d77af0c7e97918f8</t>
  </si>
  <si>
    <t>/organization/zeenoh</t>
  </si>
  <si>
    <t>/funding-round/49665246d576c13c4b22daafb03fef9c</t>
  </si>
  <si>
    <t>/funding-round/54369aa58738f7a656e79fca20f195c0</t>
  </si>
  <si>
    <t>/funding-round/560ec1a548672c7855f286793fa9f23e</t>
  </si>
  <si>
    <t>/organization/zeenshare</t>
  </si>
  <si>
    <t>/funding-round/82bf66451ce2d00d58479d7e37718a6f</t>
  </si>
  <si>
    <t>/funding-round/a4097adfcade619e8058cb2f9590a650</t>
  </si>
  <si>
    <t>/organization/zeenworld</t>
  </si>
  <si>
    <t>/funding-round/839784a3450c3b7d10139ca4320f6b9e</t>
  </si>
  <si>
    <t>/funding-round/a71f302e54c2d8b64639612654508eb2</t>
  </si>
  <si>
    <t>/organization/zeepay</t>
  </si>
  <si>
    <t>/funding-round/dbc9a27a5a672c1bb40f20d2831ca3a0</t>
  </si>
  <si>
    <t>/organization/zeepearl</t>
  </si>
  <si>
    <t>/funding-round/59bc28187eecd296b74e5b9e4ff0904d</t>
  </si>
  <si>
    <t>/organization/zeepro</t>
  </si>
  <si>
    <t>/funding-round/7dfc5ae89d36f591cd690be5bc158a84</t>
  </si>
  <si>
    <t>/organization/zeer</t>
  </si>
  <si>
    <t>/funding-round/87f8fb5dea0ca3aaf041c5264fb8d513</t>
  </si>
  <si>
    <t>/organization/zeesofts</t>
  </si>
  <si>
    <t>/funding-round/7889356311318607208f671d87b054f1</t>
  </si>
  <si>
    <t>/funding-round/8a871569a638962bf18d1ef9ba5df91d</t>
  </si>
  <si>
    <t>/organization/zeetl</t>
  </si>
  <si>
    <t>/funding-round/6fda335e79a29b5acb37f74540cb4b28</t>
  </si>
  <si>
    <t>/organization/zeeto-media</t>
  </si>
  <si>
    <t>/funding-round/977a735de499f22ea5ce9d27622a0d53</t>
  </si>
  <si>
    <t>/organization/zeevee</t>
  </si>
  <si>
    <t>/funding-round/a500673c01a08dff11c0acb40e243d21</t>
  </si>
  <si>
    <t>/organization/zeevo</t>
  </si>
  <si>
    <t>/funding-round/1d77ab59590108d8a2461751a6fdad5e</t>
  </si>
  <si>
    <t>/organization/zeewaves</t>
  </si>
  <si>
    <t>/funding-round/7528d95e41fa5da5a8d7868d95aa9298</t>
  </si>
  <si>
    <t>/organization/zeewhere</t>
  </si>
  <si>
    <t>/funding-round/2fb334507d9dc4a4bff2a9d39096d19f</t>
  </si>
  <si>
    <t>/funding-round/35f1266f00509d3e764fc47384b6dd21</t>
  </si>
  <si>
    <t>/funding-round/c8a23b7c3ded052e795fae2e762d28f4</t>
  </si>
  <si>
    <t>/organization/zefanclub</t>
  </si>
  <si>
    <t>/funding-round/2edb8617da8f8caf9091bcb1ccf891a0</t>
  </si>
  <si>
    <t>/organization/zefr</t>
  </si>
  <si>
    <t>/funding-round/0f5cdc66ee0c908f5b07d37e1bc8a64d</t>
  </si>
  <si>
    <t>/funding-round/147e72f193793bc38f36353dbc785374</t>
  </si>
  <si>
    <t>/funding-round/70c6a5a5ab4ca9caf9d38844bedd0335</t>
  </si>
  <si>
    <t>/funding-round/cca6c687621749f098a7071354ab9a13</t>
  </si>
  <si>
    <t>/funding-round/cf1564f9421bc2d64ce952c352a309ce</t>
  </si>
  <si>
    <t>/funding-round/e8d3888ecb61d7e66b7d33c17271f03a</t>
  </si>
  <si>
    <t>/funding-round/ed99d6ff2cc3673003ce62b09be7b37e</t>
  </si>
  <si>
    <t>/organization/zeifie</t>
  </si>
  <si>
    <t>/funding-round/f9864c9690662fe7a7aeb6942c8e1d10</t>
  </si>
  <si>
    <t>/organization/zeis-excelsa</t>
  </si>
  <si>
    <t>/funding-round/d3064ba5320af2e92fefcd1c541172a7</t>
  </si>
  <si>
    <t>/organization/zeitera-corporation</t>
  </si>
  <si>
    <t>/funding-round/1b0eeba4a02ef7e9b4a74eeec67da195</t>
  </si>
  <si>
    <t>/organization/zelena-posta-2</t>
  </si>
  <si>
    <t>/funding-round/c65fab2fb26981896cd0b22d18dee115</t>
  </si>
  <si>
    <t>/organization/zelgor</t>
  </si>
  <si>
    <t>/funding-round/9442523a22053c685f532b485d9b6d6f</t>
  </si>
  <si>
    <t>/organization/zeligsoft</t>
  </si>
  <si>
    <t>/funding-round/23d14ce57c6ba858ce3d853081213f26</t>
  </si>
  <si>
    <t>/funding-round/ae75f5be796e4e62189ff6ce9c791f21</t>
  </si>
  <si>
    <t>/organization/zelnas</t>
  </si>
  <si>
    <t>/funding-round/a1d4aa0d5e9e2dae265c1106095c676e</t>
  </si>
  <si>
    <t>/organization/zelos-therapeutics</t>
  </si>
  <si>
    <t>/funding-round/220f361d7450685769a524d3aaa77b8a</t>
  </si>
  <si>
    <t>/funding-round/3a9ae049eb4e29ac85bbfd24a9b76428</t>
  </si>
  <si>
    <t>/funding-round/619d2ed7b93fe6590b90dc754556dd7b</t>
  </si>
  <si>
    <t>/funding-round/8fad5c7dc1342bc46c6b0545abd78211</t>
  </si>
  <si>
    <t>/organization/zelosport</t>
  </si>
  <si>
    <t>/funding-round/364d0353693e167f9a6acb89da29c824</t>
  </si>
  <si>
    <t>/funding-round/5ac8989fa3a0ff43c70560ff10a4dc7b</t>
  </si>
  <si>
    <t>/organization/zeltiq-aesthetics</t>
  </si>
  <si>
    <t>/funding-round/4fbd28c48891fea125e8c52b54699f67</t>
  </si>
  <si>
    <t>/funding-round/8c3aecdda7949bb86595a930a2b65995</t>
  </si>
  <si>
    <t>/funding-round/c3b3a2dc41a6ea1b247d760afdb68286</t>
  </si>
  <si>
    <t>/organization/zemanta</t>
  </si>
  <si>
    <t>/funding-round/04a13fb0d9c45b8948311e4720e44a58</t>
  </si>
  <si>
    <t>/funding-round/3416eeb9307e1fbf4c9bed26c500c033</t>
  </si>
  <si>
    <t>/funding-round/6b4324ce20bc48781dd2458198078c44</t>
  </si>
  <si>
    <t>/funding-round/83e8241caa31e0b2901e97626257ae71</t>
  </si>
  <si>
    <t>/funding-round/8dd312e0e51ec3667d56b66e77731d98</t>
  </si>
  <si>
    <t>/funding-round/d7474364c40e724bb91755591670c16b</t>
  </si>
  <si>
    <t>/organization/zen-planner</t>
  </si>
  <si>
    <t>/funding-round/05cc1c162ae9fd11807feed967ccb095</t>
  </si>
  <si>
    <t>/funding-round/7b58d89a43cbdfa429287a6a669094fc</t>
  </si>
  <si>
    <t>/funding-round/c4f034d36bafc68385cc82d13b1a4c5f</t>
  </si>
  <si>
    <t>/organization/zen99</t>
  </si>
  <si>
    <t>/funding-round/05944b0c0ed3cd04199b08e3cff184d1</t>
  </si>
  <si>
    <t>/funding-round/7aa1a8a4541bacb97539bb7c0c2222c7</t>
  </si>
  <si>
    <t>/funding-round/af202f418354a95f4cd8603d6f38a793</t>
  </si>
  <si>
    <t>/organization/zenamins</t>
  </si>
  <si>
    <t>/funding-round/284bbc3f06a5f14d0b008ba316255da2</t>
  </si>
  <si>
    <t>/organization/zenatix</t>
  </si>
  <si>
    <t>/funding-round/818056e919f471be4f5ba278d73508e2</t>
  </si>
  <si>
    <t>/organization/zenbox</t>
  </si>
  <si>
    <t>/funding-round/155eae4386acd3aff279f7c253c211d6</t>
  </si>
  <si>
    <t>/funding-round/859ce83f1914512c9e6950bf3a8b06c6</t>
  </si>
  <si>
    <t>/organization/zenbox-2</t>
  </si>
  <si>
    <t>/funding-round/ba5089c28b9a03882b62b60326a560db</t>
  </si>
  <si>
    <t>/organization/zencard</t>
  </si>
  <si>
    <t>/funding-round/2da888886957cebaa7063faed8937c87</t>
  </si>
  <si>
    <t>/funding-round/5fb1964355391a4332e0f61dba8a02c3</t>
  </si>
  <si>
    <t>/organization/zencash</t>
  </si>
  <si>
    <t>/funding-round/2abacf8aee0a371464ffa2911a36f38a</t>
  </si>
  <si>
    <t>/funding-round/8667d40f7f652d2da482559fd8fec8f4</t>
  </si>
  <si>
    <t>/organization/zenclerk</t>
  </si>
  <si>
    <t>/funding-round/9605234a9175417f96fc7ec2f7c9afeb</t>
  </si>
  <si>
    <t>/organization/zencoder</t>
  </si>
  <si>
    <t>/funding-round/06eb6fee413ce81813c0bcc01f0f8ed3</t>
  </si>
  <si>
    <t>/funding-round/9ab616b60d43de5294e86e0d5c5f3076</t>
  </si>
  <si>
    <t>/organization/zend-enterprise-php-business-plan</t>
  </si>
  <si>
    <t>/funding-round/f3bf93aaa11c9b158bdbb66de5149888</t>
  </si>
  <si>
    <t>/organization/zend-technologies</t>
  </si>
  <si>
    <t>/funding-round/1975bc34bf58daae3156c819f5ce22ca</t>
  </si>
  <si>
    <t>/funding-round/3b8d93948f4b24bcb6900f5f4a717fc9</t>
  </si>
  <si>
    <t>/funding-round/51bbecff1ecb42c2c6b91a2fdc3d1476</t>
  </si>
  <si>
    <t>/funding-round/5769e3ebb59931fd80930fb0b2981ab5</t>
  </si>
  <si>
    <t>/funding-round/7b0a9257d053f686ed2ef799ca0fa095</t>
  </si>
  <si>
    <t>/funding-round/d3848f48c2df8884d537be43f3711580</t>
  </si>
  <si>
    <t>/organization/zenda-technologies</t>
  </si>
  <si>
    <t>/funding-round/992faf84cbfff679c7f366fe4c7fe16b</t>
  </si>
  <si>
    <t>/organization/zenday</t>
  </si>
  <si>
    <t>/funding-round/082c9998ee36d810d725ee6bf86bf602</t>
  </si>
  <si>
    <t>/organization/zendeals</t>
  </si>
  <si>
    <t>/funding-round/b3e8ff58b5fd161281252e3dab86cba6</t>
  </si>
  <si>
    <t>/organization/zender</t>
  </si>
  <si>
    <t>/funding-round/f85791c62c8ef6f32dce8e793f158f82</t>
  </si>
  <si>
    <t>/organization/zendesk</t>
  </si>
  <si>
    <t>/funding-round/493d9ff406297b525f401f4f14418b89</t>
  </si>
  <si>
    <t>/funding-round/5b2f27b012b524fd3f105ceca997f2aa</t>
  </si>
  <si>
    <t>/funding-round/60843ea0e1d4ec3434fb495bf3fcd166</t>
  </si>
  <si>
    <t>/funding-round/748f79b3581864b0c0a5a1d14823a9d1</t>
  </si>
  <si>
    <t>/funding-round/c5110366f83c8c25b0fea36aec29a44c</t>
  </si>
  <si>
    <t>/funding-round/d193c644ecabebd62e784603dcffac93</t>
  </si>
  <si>
    <t>/organization/zendrive</t>
  </si>
  <si>
    <t>/funding-round/31204ec2abf4ddf45667d231a1b11be3</t>
  </si>
  <si>
    <t>/funding-round/d5261b88c71297c59a93ff70438a7fbf</t>
  </si>
  <si>
    <t>/organization/zendy-place</t>
  </si>
  <si>
    <t>/funding-round/a5c920d0eb6cf9f624a0adfbb9b5fb22</t>
  </si>
  <si>
    <t>/organization/zendyhealth</t>
  </si>
  <si>
    <t>/funding-round/648481b90eac43f23706eceee6442369</t>
  </si>
  <si>
    <t>/funding-round/64b827f491bf661d95b53c021ae3480d</t>
  </si>
  <si>
    <t>/organization/zenedge</t>
  </si>
  <si>
    <t>/funding-round/271e8adf8f81b9ed749f3be578d02bc0</t>
  </si>
  <si>
    <t>/funding-round/9b682c5ab3706fff0086799377338e5f</t>
  </si>
  <si>
    <t>/organization/zenedy</t>
  </si>
  <si>
    <t>/funding-round/ad3968efe830bd9655055da9500d17df</t>
  </si>
  <si>
    <t>/organization/zenefits</t>
  </si>
  <si>
    <t>/funding-round/1e515f67f6f717bfadd23acef50a0020</t>
  </si>
  <si>
    <t>/funding-round/2db96f511dc2de33b6edc7844b7c240c</t>
  </si>
  <si>
    <t>/funding-round/777eb6c2ac39c5931bc7639956eaea43</t>
  </si>
  <si>
    <t>/funding-round/cabc558eb1e2a0a48ed8ff320366367e</t>
  </si>
  <si>
    <t>/organization/zenflow</t>
  </si>
  <si>
    <t>/funding-round/e2c6ed96ff17f1b2966a6e34d41ecb87</t>
  </si>
  <si>
    <t>/organization/zenfolio</t>
  </si>
  <si>
    <t>/funding-round/2f30c923a3a57357e12ea7a4d4998b5d</t>
  </si>
  <si>
    <t>/organization/zengame-ç¦…æ¸¸ç§‘æš€</t>
  </si>
  <si>
    <t>/funding-round/6ba28fb4f3eadf5a9c6c81bc5dde6cdf</t>
  </si>
  <si>
    <t>/organization/zengaming</t>
  </si>
  <si>
    <t>/funding-round/eb0084021eaa17470da0c96d21d7292b</t>
  </si>
  <si>
    <t>/organization/zenguard</t>
  </si>
  <si>
    <t>/funding-round/127be82d589fa5e4dc794e54c45b8962</t>
  </si>
  <si>
    <t>/funding-round/d7497d2ede39e1300a63341a186208a1</t>
  </si>
  <si>
    <t>/funding-round/ee821a633243ca4979322a1d76fb5b10</t>
  </si>
  <si>
    <t>/organization/zenhub</t>
  </si>
  <si>
    <t>/funding-round/eb3ff4d4fdb0cc9f362f10299b498693</t>
  </si>
  <si>
    <t>/organization/zenify</t>
  </si>
  <si>
    <t>/funding-round/df6ad3cbe4cc36f70c699b2ed326920b</t>
  </si>
  <si>
    <t>/organization/zenimax</t>
  </si>
  <si>
    <t>/funding-round/14a483c873aed0d2ef3bcf9538cce07b</t>
  </si>
  <si>
    <t>/funding-round/294edfc32ba2d0cd5add549f50924f94</t>
  </si>
  <si>
    <t>/funding-round/2e423ad7248c09665a0476243853e509</t>
  </si>
  <si>
    <t>/funding-round/38b63d3e0317ade506aa45b2c0cdc300</t>
  </si>
  <si>
    <t>/funding-round/91e6d64384f58c9705f8dd482bcffa9f</t>
  </si>
  <si>
    <t>/funding-round/a1190c10d671b5e72ce361d7f644ec23</t>
  </si>
  <si>
    <t>/funding-round/daa96fa6b524400c0ecce4006cf328a8</t>
  </si>
  <si>
    <t>/funding-round/e12a1db19a0c3179a7e6744f6868e500</t>
  </si>
  <si>
    <t>/funding-round/e421344a6537b28bde0de60e0f83ca63</t>
  </si>
  <si>
    <t>/organization/zenith-epigenetics</t>
  </si>
  <si>
    <t>/funding-round/0d47f40f8d9a06dfc15fdc26a0fb4a00</t>
  </si>
  <si>
    <t>/funding-round/5834a47ec64eabb2ee2d3daaa6dcda99</t>
  </si>
  <si>
    <t>/funding-round/e8c49cbdeb6e0afc4b56c1c584d6c5c4</t>
  </si>
  <si>
    <t>/organization/zenitum</t>
  </si>
  <si>
    <t>/funding-round/bb899464487693dca2c8056d7414b995</t>
  </si>
  <si>
    <t>/organization/zenkars</t>
  </si>
  <si>
    <t>/funding-round/51391f2bdbb4d3a4abc0e1146b9325e7</t>
  </si>
  <si>
    <t>/organization/zenn-motor</t>
  </si>
  <si>
    <t>/funding-round/762e7759f658623236db55cdbeb50ef0</t>
  </si>
  <si>
    <t>/funding-round/7b8e59b42e97dfe54b0e915770bf4364</t>
  </si>
  <si>
    <t>/organization/zennor-petroleum</t>
  </si>
  <si>
    <t>/funding-round/88d666aa05ee87e4992421e5568fcfb4</t>
  </si>
  <si>
    <t>/organization/zeno-corporation</t>
  </si>
  <si>
    <t>/funding-round/609a2e222bfa63aeb57f99683d3cae16</t>
  </si>
  <si>
    <t>/funding-round/7117307eb9b562c14f7e07c6572dc9f5</t>
  </si>
  <si>
    <t>/funding-round/d9d731150799f90bfad97d01dc5fcbfe</t>
  </si>
  <si>
    <t>/organization/zeno-motors</t>
  </si>
  <si>
    <t>/funding-round/6333f48948f492f4ebac7a699c0f0c80</t>
  </si>
  <si>
    <t>/organization/zeno-pharmaceuticals</t>
  </si>
  <si>
    <t>/funding-round/34caae75571641c47191c021aa1f0cd4</t>
  </si>
  <si>
    <t>/organization/zenodys</t>
  </si>
  <si>
    <t>/funding-round/a651aec4b74619f23f8e8f02c1043abd</t>
  </si>
  <si>
    <t>/organization/zenogen</t>
  </si>
  <si>
    <t>/funding-round/3d6cf472a290d767c1e106c652f51d6d</t>
  </si>
  <si>
    <t>/organization/zenolink</t>
  </si>
  <si>
    <t>/funding-round/28becabd49ee3f61d750c5bd0f99bc2e</t>
  </si>
  <si>
    <t>/organization/zenops</t>
  </si>
  <si>
    <t>/funding-round/8e502ded686da5353c33d87b7489f5c7</t>
  </si>
  <si>
    <t>/funding-round/c80c5ddc0f8b2efc88bd67a988a25387</t>
  </si>
  <si>
    <t>/organization/zenoss</t>
  </si>
  <si>
    <t>/funding-round/0f1752179884cc0f76f87c12cdf52041</t>
  </si>
  <si>
    <t>/funding-round/22d8ff342d88f8339ce7b0793825133e</t>
  </si>
  <si>
    <t>/funding-round/454c234e325e4cd32cd646f296fd98aa</t>
  </si>
  <si>
    <t>/funding-round/707a82aac5a61192f44d2383ff4bc847</t>
  </si>
  <si>
    <t>/organization/zenovia-digital-exchange</t>
  </si>
  <si>
    <t>/funding-round/5e05f5b9ba4be8c034e8a588049963a5</t>
  </si>
  <si>
    <t>/funding-round/e57b62f08a659feeeaabede95114d7b6</t>
  </si>
  <si>
    <t>/organization/zenparent</t>
  </si>
  <si>
    <t>/funding-round/2f723eab00f20e1b97038abc1c42cb2e</t>
  </si>
  <si>
    <t>/organization/zenpayroll</t>
  </si>
  <si>
    <t>/funding-round/3cc998e7270da32bc897f7e2381a0931</t>
  </si>
  <si>
    <t>/funding-round/9ec1c859afcff414a15853077f2b3db7</t>
  </si>
  <si>
    <t>/funding-round/aa005fc7997c4238c95704cc4f996b60</t>
  </si>
  <si>
    <t>/funding-round/e45d0db0a1dcf796f6185c95ab0e3506</t>
  </si>
  <si>
    <t>/organization/zenph</t>
  </si>
  <si>
    <t>/funding-round/2c8bf929eac50ef346abccada5361644</t>
  </si>
  <si>
    <t>/funding-round/40bf491223cc22a9e67f689ede99709e</t>
  </si>
  <si>
    <t>/funding-round/6df77833df085c9b1437ec60f6a80bf6</t>
  </si>
  <si>
    <t>/organization/zenph-sound-innovations</t>
  </si>
  <si>
    <t>/funding-round/2019c3f0d518a3488fb73a7ca67407cb</t>
  </si>
  <si>
    <t>/funding-round/771f4b4110334a4af5574e1268dcd155</t>
  </si>
  <si>
    <t>/organization/zenprise</t>
  </si>
  <si>
    <t>/funding-round/a328871fda1a78c11845151b31ed8181</t>
  </si>
  <si>
    <t>/funding-round/aaac930066a5869137abbbcdadbd399b</t>
  </si>
  <si>
    <t>/funding-round/ab1edc8eb1eba7c83ba34a8147aee672</t>
  </si>
  <si>
    <t>/funding-round/cd461b1e8ae4de63a921eb809edd9260</t>
  </si>
  <si>
    <t>/funding-round/cef3175e81f34a83eb85b7c3a3d92527</t>
  </si>
  <si>
    <t>/funding-round/fc4ba180cadff0f5e3018f7b3e785180</t>
  </si>
  <si>
    <t>/organization/zenpurchase</t>
  </si>
  <si>
    <t>/funding-round/fe415c41a04e67a3e7a6b229a95ab88e</t>
  </si>
  <si>
    <t>/organization/zenput</t>
  </si>
  <si>
    <t>/funding-round/0a18f2def634761e2238a5614556975b</t>
  </si>
  <si>
    <t>/funding-round/26614f2ef8fbc06842f12f47b029332c</t>
  </si>
  <si>
    <t>/organization/zenradius</t>
  </si>
  <si>
    <t>/funding-round/9e2a59ccc40a4f87139c3feb6df2fb65</t>
  </si>
  <si>
    <t>/organization/zenreach</t>
  </si>
  <si>
    <t>/funding-round/aa46a213f7cead59da2e127adf6e5f96</t>
  </si>
  <si>
    <t>/organization/zenring</t>
  </si>
  <si>
    <t>/funding-round/03faaf26973d38d11e9fc3610ab8e729</t>
  </si>
  <si>
    <t>/organization/zenrobotics</t>
  </si>
  <si>
    <t>/funding-round/84119d969392001931545e471635f9e2</t>
  </si>
  <si>
    <t>/funding-round/9622a16ef556f96ca2b1cefcfb1ad51e</t>
  </si>
  <si>
    <t>/organization/zensar-technologies-ltd</t>
  </si>
  <si>
    <t>/funding-round/8cee5a0e1ce3df4d0f90f36b7eaa4ac4</t>
  </si>
  <si>
    <t>/organization/zenshifts</t>
  </si>
  <si>
    <t>/funding-round/a6a9b403979acb1c7067d7712a015f83</t>
  </si>
  <si>
    <t>/organization/zensight</t>
  </si>
  <si>
    <t>/funding-round/dd83eff2e497e976a98a9535ab637cd8</t>
  </si>
  <si>
    <t>/organization/zensoon</t>
  </si>
  <si>
    <t>/funding-round/7a06f84bab8fc4761c5586cbd6223cfd</t>
  </si>
  <si>
    <t>/organization/zenstores</t>
  </si>
  <si>
    <t>/funding-round/6ee84b1281d04e9e840dead880b37c87</t>
  </si>
  <si>
    <t>/funding-round/a5501af7afdfb6d0138966fc379386f4</t>
  </si>
  <si>
    <t>/organization/zensuite</t>
  </si>
  <si>
    <t>/funding-round/0f3641e6ce8c31a5c214bb2025a3e8c3</t>
  </si>
  <si>
    <t>/funding-round/3379847c32c9bf246dbf6dbdcb99421d</t>
  </si>
  <si>
    <t>/organization/zent</t>
  </si>
  <si>
    <t>/funding-round/285a36cd135477133a5705a0f25b996d</t>
  </si>
  <si>
    <t>/organization/zentact</t>
  </si>
  <si>
    <t>/funding-round/827b6d0698d90589edc958cd866438d8</t>
  </si>
  <si>
    <t>/organization/zenter</t>
  </si>
  <si>
    <t>/funding-round/1232e3bc35c2cc88c2f8bd2794279764</t>
  </si>
  <si>
    <t>/organization/zentera-systems</t>
  </si>
  <si>
    <t>/funding-round/7d9df5cc87269d98a5f5290978a12f60</t>
  </si>
  <si>
    <t>/organization/zenti</t>
  </si>
  <si>
    <t>/funding-round/486edca51e86cabc16199983119e3cf8</t>
  </si>
  <si>
    <t>/organization/zenticket</t>
  </si>
  <si>
    <t>/funding-round/d6ea69483eb931752b393af4b4a5c631</t>
  </si>
  <si>
    <t>/organization/zentila</t>
  </si>
  <si>
    <t>/funding-round/7fa1f0c9789917c171cbc88596dbf2e6</t>
  </si>
  <si>
    <t>/funding-round/a03bc7ea3b5908b9a87e532012b2366f</t>
  </si>
  <si>
    <t>/funding-round/c4f4dc5f1dcafa35df7a9995164ddbe1</t>
  </si>
  <si>
    <t>/organization/zentric</t>
  </si>
  <si>
    <t>/funding-round/52696f230d76540d165f7efb2c5ef35d</t>
  </si>
  <si>
    <t>/organization/zentrick</t>
  </si>
  <si>
    <t>/funding-round/a9fb6533dcb5d0cf8063db41547db640</t>
  </si>
  <si>
    <t>/funding-round/ae0c94ecdac4d40a26415b003c730e06</t>
  </si>
  <si>
    <t>/organization/zentyal</t>
  </si>
  <si>
    <t>/funding-round/d6ab9d7c97a88998d32da82f186c5aca</t>
  </si>
  <si>
    <t>/organization/zenvault-medical</t>
  </si>
  <si>
    <t>/funding-round/0d81e99aad9919e36e111c80ad4b9954</t>
  </si>
  <si>
    <t>/organization/zenverge</t>
  </si>
  <si>
    <t>/funding-round/3d4888ea4b93c005ff7efcb03c7195f3</t>
  </si>
  <si>
    <t>/funding-round/4fd6f3a1946fa918f4eff46dc1805983</t>
  </si>
  <si>
    <t>/funding-round/562a89fee9b871450889249b7bffe6b0</t>
  </si>
  <si>
    <t>/funding-round/582d40499ff2cccad1a31bdce91f481a</t>
  </si>
  <si>
    <t>/funding-round/65e830c1232ea513dc1d45f9bbae09b7</t>
  </si>
  <si>
    <t>/funding-round/ef83bed28a3a72536ff62f5b40624cd2</t>
  </si>
  <si>
    <t>/funding-round/f6f427e7f16677297e285205fafd351d</t>
  </si>
  <si>
    <t>/funding-round/fb96045ca62cd157011bfa86960bbff6</t>
  </si>
  <si>
    <t>/funding-round/fd5f7afdbfaca6915fc27148e673e284</t>
  </si>
  <si>
    <t>/organization/zenytime</t>
  </si>
  <si>
    <t>/funding-round/d561a424d277243b13d4afc2d001c84e</t>
  </si>
  <si>
    <t>/organization/zenzui</t>
  </si>
  <si>
    <t>/funding-round/ef6398931829c87be423a2f96fc079c6</t>
  </si>
  <si>
    <t>/organization/zeo</t>
  </si>
  <si>
    <t>/funding-round/0072a94673be10fa6c458aaa04cc8d61</t>
  </si>
  <si>
    <t>/funding-round/0217c641c2d067ccc3a0d86e4e0cd01e</t>
  </si>
  <si>
    <t>/funding-round/143f10631d42ee09bf1a7e8c18d1a750</t>
  </si>
  <si>
    <t>/funding-round/45b22e40f0c237f2867bab4ef34ae1c0</t>
  </si>
  <si>
    <t>/funding-round/9b567c9830a4501758d99ba6529e8ac0</t>
  </si>
  <si>
    <t>/funding-round/d7e799cba1fcb4f06ece8387a4197f02</t>
  </si>
  <si>
    <t>/organization/zeolife</t>
  </si>
  <si>
    <t>/funding-round/0717c65d6ec093172d637838f53864c0</t>
  </si>
  <si>
    <t>/organization/zeomatrix</t>
  </si>
  <si>
    <t>/funding-round/f35b2588d6b21cd2188ee960a40f2457</t>
  </si>
  <si>
    <t>/organization/zeomega</t>
  </si>
  <si>
    <t>/funding-round/b49c50fcb401d5bf829943686b2219b5</t>
  </si>
  <si>
    <t>/organization/zeotap</t>
  </si>
  <si>
    <t>/funding-round/af277171e9a5afd7def1333f939b43b2</t>
  </si>
  <si>
    <t>/funding-round/f4a5cd4e9defd50275e389d03bc84d2b</t>
  </si>
  <si>
    <t>/organization/zep-solar</t>
  </si>
  <si>
    <t>/funding-round/171ff50202641c76bad8368c47807b62</t>
  </si>
  <si>
    <t>/organization/zepass</t>
  </si>
  <si>
    <t>/funding-round/cdc53c86d2424b522c78db03e11fcc83</t>
  </si>
  <si>
    <t>/organization/zephyr</t>
  </si>
  <si>
    <t>/funding-round/575c95dda29812af62cb341b306bd3a6</t>
  </si>
  <si>
    <t>/organization/zephyr-digital</t>
  </si>
  <si>
    <t>/funding-round/4726940dedff3f424a58e303b55d0550</t>
  </si>
  <si>
    <t>/funding-round/d63a61b052963e7afee4e0e675f9a8f1</t>
  </si>
  <si>
    <t>/organization/zephyr-health</t>
  </si>
  <si>
    <t>/funding-round/4edc7d9233a1a58643bff77b87332038</t>
  </si>
  <si>
    <t>/funding-round/6bbf6cac4cf2565afa4cf8625dadb834</t>
  </si>
  <si>
    <t>/funding-round/734a64f4ffd197a3539c9bc6ff7af9b5</t>
  </si>
  <si>
    <t>/organization/zephyr-sleep-technologies</t>
  </si>
  <si>
    <t>/funding-round/279bcd2957ac2e42b4693d7e6a64a44c</t>
  </si>
  <si>
    <t>/organization/zephyr-solutions</t>
  </si>
  <si>
    <t>/funding-round/9410d5b9e85f0b192917b362dcf02bcc</t>
  </si>
  <si>
    <t>/funding-round/f73d33222b78c8b64a7dc1c589211fcd</t>
  </si>
  <si>
    <t>/organization/zephyr-technology</t>
  </si>
  <si>
    <t>/funding-round/1ec93f8d69c7f2b4b14b4f218e2cbd3f</t>
  </si>
  <si>
    <t>/funding-round/2a987f4fec881012f7600eabb1b481cc</t>
  </si>
  <si>
    <t>/funding-round/a113263a9fc9e7d2a1bc71df175fa5de</t>
  </si>
  <si>
    <t>/organization/zephyrus-biosciences</t>
  </si>
  <si>
    <t>/funding-round/287dc5402ce7306e5b0f1a3e7d166943</t>
  </si>
  <si>
    <t>/funding-round/ac14bbd810b649eff3885a335481fafd</t>
  </si>
  <si>
    <t>/organization/zeplin</t>
  </si>
  <si>
    <t>/funding-round/01c3a61ef5214d42d3d63878e073ac37</t>
  </si>
  <si>
    <t>/funding-round/9cf102f971f0f29491d521d9d8aebdb3</t>
  </si>
  <si>
    <t>/organization/zepo-technologies-pvt-ltd</t>
  </si>
  <si>
    <t>/funding-round/36b8c4bc4577aa14e3917f9ca6a2e090</t>
  </si>
  <si>
    <t>/funding-round/95cf96c52a3c0b28349a9aa607704ee9</t>
  </si>
  <si>
    <t>/organization/zepp</t>
  </si>
  <si>
    <t>/funding-round/71546b6ae6804ab541f5661e6e23fd48</t>
  </si>
  <si>
    <t>/funding-round/d33b506dcaf39b1b1d19ea898f40b2f6</t>
  </si>
  <si>
    <t>/funding-round/f05d4e5659d2a415dd1b18988a94f971</t>
  </si>
  <si>
    <t>/organization/zepp-labs-inc</t>
  </si>
  <si>
    <t>/funding-round/553d528fcfcf7f661240dbf835d82bb2</t>
  </si>
  <si>
    <t>/organization/zeppelin</t>
  </si>
  <si>
    <t>/funding-round/b688be90c10eec9d92bb8a6c46ef7af1</t>
  </si>
  <si>
    <t>/organization/zeppery</t>
  </si>
  <si>
    <t>/funding-round/a1bf73bf7bf63ad79a3edbcdc90f38c2</t>
  </si>
  <si>
    <t>/organization/zepteon</t>
  </si>
  <si>
    <t>/funding-round/afcb3625ae38fc588f2c953192451f4e</t>
  </si>
  <si>
    <t>/organization/zeptor</t>
  </si>
  <si>
    <t>/funding-round/15678d59454e0b18604c88d23b81cdf2</t>
  </si>
  <si>
    <t>/funding-round/eb853f91865c697754fb1f94e9b795b3</t>
  </si>
  <si>
    <t>/organization/zeptosens</t>
  </si>
  <si>
    <t>/funding-round/f6a2a83ca4b6a7c6861e9f17cf44a5a8</t>
  </si>
  <si>
    <t>/organization/zercatto</t>
  </si>
  <si>
    <t>/funding-round/16ed92037f9e465b775b2d010413a880</t>
  </si>
  <si>
    <t>/organization/zerg--inc</t>
  </si>
  <si>
    <t>/funding-round/85a42f0325cfacf30250c262fb4f1f3b</t>
  </si>
  <si>
    <t>/organization/zergnet</t>
  </si>
  <si>
    <t>/funding-round/71759f3d0c5c4f7b174e667ed97787e3</t>
  </si>
  <si>
    <t>/funding-round/7b539ad1d93d4d3965dacd007abc9805</t>
  </si>
  <si>
    <t>/organization/zerimar-ventures</t>
  </si>
  <si>
    <t>/funding-round/55944daaaa5c14e17eb75ee108eb7165</t>
  </si>
  <si>
    <t>/organization/zerista</t>
  </si>
  <si>
    <t>/funding-round/8aeebf2d1a9b4c6a776bca057576399b</t>
  </si>
  <si>
    <t>/funding-round/a1589e194f42b052ef021140f5a8efd3</t>
  </si>
  <si>
    <t>/funding-round/e4228183185a80533f6d4cf005b64b49</t>
  </si>
  <si>
    <t>/organization/zero-carbon-food</t>
  </si>
  <si>
    <t>/funding-round/c3afd6e5fb61a4b8d4cc992c0b7a2f87</t>
  </si>
  <si>
    <t>/organization/zero-chroma-llc</t>
  </si>
  <si>
    <t>/funding-round/5f7e3f2807006a7b9420b4b47bf0d20e</t>
  </si>
  <si>
    <t>/organization/zero-emission-energy-plants-zeep</t>
  </si>
  <si>
    <t>/funding-round/f86227b153cab2bfaa83f240a503714a</t>
  </si>
  <si>
    <t>/organization/zero-gravity</t>
  </si>
  <si>
    <t>/funding-round/f2f08fc4e468bcace961648bf527c21f</t>
  </si>
  <si>
    <t>/organization/zero-gravity-solutions</t>
  </si>
  <si>
    <t>/funding-round/06e986a938e08d04d81d73630064ac81</t>
  </si>
  <si>
    <t>/funding-round/19788719015002c8069bab684ca27513</t>
  </si>
  <si>
    <t>/organization/zero-latency</t>
  </si>
  <si>
    <t>/funding-round/ef812f209d2c430c928b09a422d7f613</t>
  </si>
  <si>
    <t>/organization/zero-locus</t>
  </si>
  <si>
    <t>/funding-round/1f68525c1cddf32bcd26e002f820311f</t>
  </si>
  <si>
    <t>/organization/zero-motorcycles</t>
  </si>
  <si>
    <t>/funding-round/202fa68e001fac1b37a153bdcd140faf</t>
  </si>
  <si>
    <t>/funding-round/3ac20de6081d6aebc0d6327b368dda24</t>
  </si>
  <si>
    <t>/funding-round/5fef912d7e2800c9bbe66e2ba88307b4</t>
  </si>
  <si>
    <t>/funding-round/6c33c2cf58180b47aa0d91a27dae7fbb</t>
  </si>
  <si>
    <t>/funding-round/6e8de28cb6dcd8bc9f8b99d6a521467a</t>
  </si>
  <si>
    <t>/funding-round/a011c023de2ee18ca9534b49a0f36bab</t>
  </si>
  <si>
    <t>/funding-round/b525cff62d6f469611ae43bb6e04f798</t>
  </si>
  <si>
    <t>/funding-round/d00ab0f1580dfbcc6bf5d6a6acb24903</t>
  </si>
  <si>
    <t>/funding-round/dc07522ab4a2eccb7df43036320ab538</t>
  </si>
  <si>
    <t>/funding-round/e6cb949b86e1596bba8fc8fe6e3b85eb</t>
  </si>
  <si>
    <t>/funding-round/e98f34cdc955ff37afc6675b6255c7ed</t>
  </si>
  <si>
    <t>/organization/zero-one-network-international-limited</t>
  </si>
  <si>
    <t>/funding-round/acf16510bf68ecc41c57f793d1af7e3b</t>
  </si>
  <si>
    <t>/organization/zero2infinity</t>
  </si>
  <si>
    <t>/funding-round/413003b071b2d55112ef659a0c5db95a</t>
  </si>
  <si>
    <t>/funding-round/47a7a875c6c1db6488ad2e2c235f197d</t>
  </si>
  <si>
    <t>/organization/zero2ipo</t>
  </si>
  <si>
    <t>/funding-round/3c0d8a2680312a07b6bf2f6f2fec2b90</t>
  </si>
  <si>
    <t>/organization/zero9</t>
  </si>
  <si>
    <t>/funding-round/911c9759bfc054e16d3a487faf5a6426</t>
  </si>
  <si>
    <t>/organization/zerobound</t>
  </si>
  <si>
    <t>/funding-round/ece93e246bd542f003f36bda9c6713b2</t>
  </si>
  <si>
    <t>/organization/zerocater</t>
  </si>
  <si>
    <t>/funding-round/9ea5af9dbeacb68e9d3add23273952e4</t>
  </si>
  <si>
    <t>/organization/zerodesktop</t>
  </si>
  <si>
    <t>/funding-round/89f5022502e00157fd582cf3eb8c4a75</t>
  </si>
  <si>
    <t>/funding-round/b92363181f1fa4048dec30819df00123</t>
  </si>
  <si>
    <t>/organization/zerofox</t>
  </si>
  <si>
    <t>/funding-round/4278b395934a243ac4c09c2f6cae6c1d</t>
  </si>
  <si>
    <t>/funding-round/8dc2bf47febb76a2e8294f9831d953e4</t>
  </si>
  <si>
    <t>/funding-round/d7481eb57509dec0d93c33b66f6acad6</t>
  </si>
  <si>
    <t>/organization/zerog-wireless</t>
  </si>
  <si>
    <t>/funding-round/2afaf97a1f528694c0f2c8279b6a6ba2</t>
  </si>
  <si>
    <t>/funding-round/5688e85975034c1a243134933fd37ad5</t>
  </si>
  <si>
    <t>/organization/zeromail</t>
  </si>
  <si>
    <t>/funding-round/1abda99559fb69cb5321570f0f444054</t>
  </si>
  <si>
    <t>/funding-round/cbe83f848d2968bc75657371bc3f1f86</t>
  </si>
  <si>
    <t>/organization/zeronines-technology</t>
  </si>
  <si>
    <t>/funding-round/0e712b0c094961a35ba36ee9caa953e6</t>
  </si>
  <si>
    <t>/organization/zeropaper</t>
  </si>
  <si>
    <t>/funding-round/859c4c14cd3abba7b558d67284cd9787</t>
  </si>
  <si>
    <t>/funding-round/df2895d24e41074dc61b4a76917f18c3</t>
  </si>
  <si>
    <t>/organization/zeropercent-us</t>
  </si>
  <si>
    <t>/funding-round/1336e94ff11f583bdafd4bd511a5339b</t>
  </si>
  <si>
    <t>/organization/zeroplus-com</t>
  </si>
  <si>
    <t>/funding-round/6dc5aafb49f487b99e87e3c314db4c19</t>
  </si>
  <si>
    <t>/organization/zeropoint-clean-tech</t>
  </si>
  <si>
    <t>/funding-round/42f3938d4833830496befdd3eb3fc4ff</t>
  </si>
  <si>
    <t>/funding-round/8749277fcbea115b201ffe9a46b4c68b</t>
  </si>
  <si>
    <t>/organization/zeros-ones</t>
  </si>
  <si>
    <t>/funding-round/11834b451505c8e423b98cb43c2e68fb</t>
  </si>
  <si>
    <t>/organization/zerostack</t>
  </si>
  <si>
    <t>/funding-round/19ac3378df6bd155f299530c59d09199</t>
  </si>
  <si>
    <t>/funding-round/3946028ca0e78582e9270ef6e1b2aa11</t>
  </si>
  <si>
    <t>/organization/zerotier-networks</t>
  </si>
  <si>
    <t>/funding-round/f398b70e2bc0d42cc2ff0e132d181356</t>
  </si>
  <si>
    <t>/organization/zeroturnaround</t>
  </si>
  <si>
    <t>/funding-round/8c312dee0c5574c08e6aabb28c494f4d</t>
  </si>
  <si>
    <t>/funding-round/8f952e99410988636b34d07ff050bdbc</t>
  </si>
  <si>
    <t>/funding-round/a9c72c12214ac232578d93ea283cc852</t>
  </si>
  <si>
    <t>/funding-round/c44b03bc1f29762e86d960ee6aa4db5e</t>
  </si>
  <si>
    <t>/organization/zerovm</t>
  </si>
  <si>
    <t>/funding-round/66905ff04398a67346139f232c078b8d</t>
  </si>
  <si>
    <t>/funding-round/8b01ceba774d2c27259675450161d602</t>
  </si>
  <si>
    <t>/organization/zerowire-inc</t>
  </si>
  <si>
    <t>/funding-round/4849dcb63a469e11d4ae3f485cdd5064</t>
  </si>
  <si>
    <t>/organization/zerply</t>
  </si>
  <si>
    <t>/funding-round/81d0d7ed69f3704d0df137fbf4025502</t>
  </si>
  <si>
    <t>/funding-round/a1397b7f3eec015c7bc97066d642862f</t>
  </si>
  <si>
    <t>/funding-round/d53bb62af68cdbbb3a686b7fc7b0a8e6</t>
  </si>
  <si>
    <t>/funding-round/ee1d0c57a36a42c5a5939bf0ae1c4f05</t>
  </si>
  <si>
    <t>/organization/zertica-inc</t>
  </si>
  <si>
    <t>/funding-round/f22ec4a435314b3d091e9b47eb69dc35</t>
  </si>
  <si>
    <t>/organization/zerto</t>
  </si>
  <si>
    <t>/funding-round/087d27d7260f637b03738c5c58241c05</t>
  </si>
  <si>
    <t>/funding-round/3014c1213e984e9fab39336e774c4969</t>
  </si>
  <si>
    <t>/funding-round/69bba7ddb1ec44980aab0abc9df38056</t>
  </si>
  <si>
    <t>/funding-round/73edd8c2d67fbb33fab99f06c8139a0d</t>
  </si>
  <si>
    <t>/funding-round/8cc7c9a2bcdda24cd086e1489656a180</t>
  </si>
  <si>
    <t>/organization/zervant</t>
  </si>
  <si>
    <t>/funding-round/29ddaba0b5f7f8466a833f23ad3287d5</t>
  </si>
  <si>
    <t>/funding-round/3aba7b07fea007ebaa8cb4a88880163c</t>
  </si>
  <si>
    <t>/funding-round/79b7a75738857e77dcd36f7a67cfa4cf</t>
  </si>
  <si>
    <t>/funding-round/96c50df14c9b6af4d5fd1392c37232a8</t>
  </si>
  <si>
    <t>/organization/zerve</t>
  </si>
  <si>
    <t>/funding-round/da9aa314218cd5abacf3f2df58bafa7a</t>
  </si>
  <si>
    <t>/funding-round/ed09b47a576985ab9ca824e41d0106ac</t>
  </si>
  <si>
    <t>/organization/zerved</t>
  </si>
  <si>
    <t>/funding-round/82b956833ba88dcaaf650791dedb2f4e</t>
  </si>
  <si>
    <t>/organization/zest-2</t>
  </si>
  <si>
    <t>/funding-round/482fa0533aadef9d3d2042949d082060</t>
  </si>
  <si>
    <t>/organization/zest-health</t>
  </si>
  <si>
    <t>/funding-round/72b6634e8df1490a580f75db58adb687</t>
  </si>
  <si>
    <t>/organization/zest-tea</t>
  </si>
  <si>
    <t>/funding-round/277c3990a1ff07a3b79acbb4ee88e4fa</t>
  </si>
  <si>
    <t>/organization/zestfinance</t>
  </si>
  <si>
    <t>/funding-round/33cd4d4fa967d1fec848e082260e23a9</t>
  </si>
  <si>
    <t>/funding-round/3814934c1697ee07d2dd53b6fcc32cbc</t>
  </si>
  <si>
    <t>/funding-round/77d339972de61a0be54ed613934da513</t>
  </si>
  <si>
    <t>/funding-round/ade89e5c3e55d6f2ec0ddcd20ee085eb</t>
  </si>
  <si>
    <t>/funding-round/d0a50c9928ba4b9fcb94120c6bc22bd8</t>
  </si>
  <si>
    <t>/organization/zestrip</t>
  </si>
  <si>
    <t>/funding-round/38f673319cfd49a7f777b04087ef791e</t>
  </si>
  <si>
    <t>/organization/zesty</t>
  </si>
  <si>
    <t>/funding-round/0af8224f8b42934702b70fc521e71bac</t>
  </si>
  <si>
    <t>/funding-round/0fa4e77bd110bc6e23a5be9d384892e6</t>
  </si>
  <si>
    <t>/funding-round/8203232954eb96420af5f06c42257ed7</t>
  </si>
  <si>
    <t>/funding-round/fe7e76540ebfa21b15e163bb90dde948</t>
  </si>
  <si>
    <t>/organization/zesty-io</t>
  </si>
  <si>
    <t>/funding-round/e1a7352d3bc19e2ff4dcc86186a4b631</t>
  </si>
  <si>
    <t>/organization/zestyapp</t>
  </si>
  <si>
    <t>/funding-round/ef461d8019e3016f686f4fd3ffc9af19</t>
  </si>
  <si>
    <t>/funding-round/f21e5d09ac226911f88f624faf496834</t>
  </si>
  <si>
    <t>/organization/zet-universe</t>
  </si>
  <si>
    <t>/funding-round/2b49b369687cd775e69692a0b8aa99be</t>
  </si>
  <si>
    <t>/funding-round/9b90a249e9e22b4027cb037d20d92a51</t>
  </si>
  <si>
    <t>/funding-round/dda7154afad23896573f1cce3b798e5e</t>
  </si>
  <si>
    <t>/organization/zeta-interactive</t>
  </si>
  <si>
    <t>/funding-round/ce7dbe2c091876814a7864be462c238a</t>
  </si>
  <si>
    <t>/funding-round/e07bcbc4e6a949f95f0c7e802b6dad02</t>
  </si>
  <si>
    <t>/organization/zetarx-biosciences</t>
  </si>
  <si>
    <t>/funding-round/708cae208f3e69097ff8c2c461e54c16</t>
  </si>
  <si>
    <t>/funding-round/d9651d2b37f6132243c8270a7ae75476</t>
  </si>
  <si>
    <t>/organization/zetelic</t>
  </si>
  <si>
    <t>/funding-round/e707b83aeb5a0a990b510d4513a1f2cd</t>
  </si>
  <si>
    <t>/organization/zetera</t>
  </si>
  <si>
    <t>/funding-round/59c6e0a593d46dbf22368237563c4d45</t>
  </si>
  <si>
    <t>/organization/zetland</t>
  </si>
  <si>
    <t>/funding-round/2ef829ba2ea18890a645f5dcd033ab23</t>
  </si>
  <si>
    <t>/funding-round/67624379dfd20cf93d6ff0862a906cf6</t>
  </si>
  <si>
    <t>/organization/zeto</t>
  </si>
  <si>
    <t>/funding-round/efcb6ebeb904ba3eac265506a7f6eb38</t>
  </si>
  <si>
    <t>/organization/zetroz</t>
  </si>
  <si>
    <t>/funding-round/07150a9f35981d5c4ea050984d731eed</t>
  </si>
  <si>
    <t>/funding-round/394fca934fb934b5b2dbcfd4c6a8c59c</t>
  </si>
  <si>
    <t>/funding-round/3a3542ff87f08647905a8641346c3d92</t>
  </si>
  <si>
    <t>/funding-round/5637049d5649a1e0cf6da4d8ce038fbc</t>
  </si>
  <si>
    <t>/funding-round/6118da462a5c24aea6f648abae3ca092</t>
  </si>
  <si>
    <t>/funding-round/d8f7682b9bc5caac710384e93bfb4023</t>
  </si>
  <si>
    <t>/funding-round/d98fbdc30da9b7978712196ade4546ea</t>
  </si>
  <si>
    <t>/funding-round/de1a33e8ebdf0156daa70a455bafcb6f</t>
  </si>
  <si>
    <t>/organization/zetta-net</t>
  </si>
  <si>
    <t>/funding-round/6bbcedce5504b23ff9649884824f1e26</t>
  </si>
  <si>
    <t>/funding-round/925ac11cdd02768d7d0f8269c360e202</t>
  </si>
  <si>
    <t>/funding-round/a0737731f0fb2a62f3aef4345a19a563</t>
  </si>
  <si>
    <t>/funding-round/d4b9576e5a2bb4863b5191f57818f828</t>
  </si>
  <si>
    <t>/funding-round/fd898c472eed2e04d5a7a1f7e966976c</t>
  </si>
  <si>
    <t>/organization/zettacom</t>
  </si>
  <si>
    <t>/funding-round/667d340b2df29b6d0f7a2e38f32c54bf</t>
  </si>
  <si>
    <t>/funding-round/d3e13ac9c0b4a5b838616833d1fa16c1</t>
  </si>
  <si>
    <t>15/05/2001</t>
  </si>
  <si>
    <t>/organization/zettacore</t>
  </si>
  <si>
    <t>/funding-round/3328d56b723dd171d0fe031bc91e5245</t>
  </si>
  <si>
    <t>/funding-round/ee0c713750d56fee2cad707f44e6b84b</t>
  </si>
  <si>
    <t>/organization/zettics</t>
  </si>
  <si>
    <t>/funding-round/64ebb7594b88e765c28f1190e35f406f</t>
  </si>
  <si>
    <t>/funding-round/7b0f6204f37b595374c3980039b3562f</t>
  </si>
  <si>
    <t>/funding-round/7b591b40d1fd58d39a006b7db0f17ba7</t>
  </si>
  <si>
    <t>/funding-round/b4edff78a0b6ca907181f92b1ccc76a5</t>
  </si>
  <si>
    <t>/funding-round/d3d8c16236483a1e2b42db6a6bf21700</t>
  </si>
  <si>
    <t>/funding-round/e6a4248cb1629482c281d60c6c7088ab</t>
  </si>
  <si>
    <t>/organization/zeturf</t>
  </si>
  <si>
    <t>/funding-round/c021014a279a3196278f063047b0015d</t>
  </si>
  <si>
    <t>/organization/zeugma-systems</t>
  </si>
  <si>
    <t>/funding-round/367f7ecfe38c3ac7c2a5320120727f17</t>
  </si>
  <si>
    <t>/funding-round/4e9e320af713823403ec4009a90c3260</t>
  </si>
  <si>
    <t>/organization/zeus</t>
  </si>
  <si>
    <t>/funding-round/81c27ebe3e264020361466fd8f6bce44</t>
  </si>
  <si>
    <t>/funding-round/b8c73a05e90d90ad984fe0bcb50f1ebe</t>
  </si>
  <si>
    <t>/organization/zeus-creative-technologies</t>
  </si>
  <si>
    <t>/funding-round/5983750cac1b8303430f256f08b7bb4a</t>
  </si>
  <si>
    <t>/funding-round/6d499c383ff908dfdb9707107f361670</t>
  </si>
  <si>
    <t>/organization/zeuscontrols</t>
  </si>
  <si>
    <t>/funding-round/ca72b7fa09eb98b43c8229a9c644dd18</t>
  </si>
  <si>
    <t>/organization/zeuss</t>
  </si>
  <si>
    <t>/funding-round/04877ca296473690bd76331813f1400b</t>
  </si>
  <si>
    <t>/funding-round/232229354c7582a2c799919d3aa8f730</t>
  </si>
  <si>
    <t>/organization/zevan-limited</t>
  </si>
  <si>
    <t>/funding-round/0df0f0dccdff4da991ce53c64985ba45</t>
  </si>
  <si>
    <t>/organization/zevez-payments</t>
  </si>
  <si>
    <t>/funding-round/0660f2ca926b90e211c37e696a6d6a57</t>
  </si>
  <si>
    <t>/funding-round/78932da20985264c981de6eece8df41b</t>
  </si>
  <si>
    <t>/funding-round/9989a25b0e3619622e320b90622cae02</t>
  </si>
  <si>
    <t>/organization/zevia</t>
  </si>
  <si>
    <t>/funding-round/6852b32ec4821e86ac8fe1bdb225b9ac</t>
  </si>
  <si>
    <t>/organization/zexsports-com</t>
  </si>
  <si>
    <t>/funding-round/c99db74f9445b56c26c15a070bdf9200</t>
  </si>
  <si>
    <t>/organization/zextit</t>
  </si>
  <si>
    <t>/funding-round/6c811932dfdb31409bfb5bb32183ebf7</t>
  </si>
  <si>
    <t>/organization/zhai-me</t>
  </si>
  <si>
    <t>/funding-round/8639c6de7515c125794af286c0a174df</t>
  </si>
  <si>
    <t>/organization/zhan-com</t>
  </si>
  <si>
    <t>/funding-round/21b93778eaef46bdb4c126b321afcf3b</t>
  </si>
  <si>
    <t>/funding-round/2bedcbd9ec2e2e115ad8fd034da72de3</t>
  </si>
  <si>
    <t>/organization/zhanzuo</t>
  </si>
  <si>
    <t>/funding-round/0fba226dc13115cb769f67cf8a631504</t>
  </si>
  <si>
    <t>/funding-round/7d47fd59403e4407773bb139d8567126</t>
  </si>
  <si>
    <t>/organization/zhaogang</t>
  </si>
  <si>
    <t>/funding-round/06f66df943667ba415b82d85478ef4aa</t>
  </si>
  <si>
    <t>/funding-round/1218126c53cc36830bb2a81ea08a71fe</t>
  </si>
  <si>
    <t>/funding-round/3eeb2c5fe488111d31cace0072c849a8</t>
  </si>
  <si>
    <t>/organization/zhaopin</t>
  </si>
  <si>
    <t>/funding-round/5bdcf1ada9cdcef1ab6fa03e357460f8</t>
  </si>
  <si>
    <t>/organization/zhaosuliao</t>
  </si>
  <si>
    <t>/funding-round/60c943cbc1c56712123d6aabe46f3113</t>
  </si>
  <si>
    <t>/organization/zhejiang-tianyuan-bio-pharmaceutical-company-limited</t>
  </si>
  <si>
    <t>/funding-round/b829d084501618cdde26f7f947e297bf</t>
  </si>
  <si>
    <t>/organization/zhejiang-xianju-pharmaceutical</t>
  </si>
  <si>
    <t>/funding-round/33ed626693e17e8a393e68797a51ebae</t>
  </si>
  <si>
    <t>/organization/zhenai</t>
  </si>
  <si>
    <t>/funding-round/ce343919354d4c4277bb5206cc211855</t>
  </si>
  <si>
    <t>/organization/zheng-yi-wireless-beijing-science-and-technology-limited-company</t>
  </si>
  <si>
    <t>/funding-round/328db52d9f2ace11b7bdfec8b35b7692</t>
  </si>
  <si>
    <t>/organization/zhengedai-com</t>
  </si>
  <si>
    <t>/funding-round/40eed48690661ecdc48864a8a35d00eb</t>
  </si>
  <si>
    <t>/organization/zhengtai-data</t>
  </si>
  <si>
    <t>/funding-round/544b32146b8c356aca60c6167479b37c</t>
  </si>
  <si>
    <t>/organization/zhenih-i-nevesta</t>
  </si>
  <si>
    <t>/funding-round/d793bea20a1adc6007e50085791ad9d6</t>
  </si>
  <si>
    <t>/organization/zhenjiang-acetic-semiconductor-co-ltd</t>
  </si>
  <si>
    <t>/funding-round/ac37d9e09ad370c888ae0805c6878a3d</t>
  </si>
  <si>
    <t>/organization/zhenpu-education</t>
  </si>
  <si>
    <t>/funding-round/1d61f1c198fe6db779d9e4215f99420e</t>
  </si>
  <si>
    <t>/organization/zhenxin</t>
  </si>
  <si>
    <t>/funding-round/08a53d83a27ee3c0c2003e6dc76e355f</t>
  </si>
  <si>
    <t>/organization/zhiguoguo</t>
  </si>
  <si>
    <t>/funding-round/5a312c52bf2b4552f6af40660d3b4767</t>
  </si>
  <si>
    <t>/funding-round/c075f502ec798f451d8f47b4a424a097</t>
  </si>
  <si>
    <t>/organization/zhihu</t>
  </si>
  <si>
    <t>/funding-round/0060b6e2598fe0a3fc87285555beb5d0</t>
  </si>
  <si>
    <t>/funding-round/1ff53aad2dd312af405b17d43ac5fbd7</t>
  </si>
  <si>
    <t>/funding-round/d46bf2bfbc2e6d1751866c6e1a19b241</t>
  </si>
  <si>
    <t>/organization/zhijiang-jonway-automobile</t>
  </si>
  <si>
    <t>/funding-round/555e16fdd69a38085a48f3fbec97bca6</t>
  </si>
  <si>
    <t>/organization/zhilabs</t>
  </si>
  <si>
    <t>/funding-round/481369f78a661f71332f678f5159c265</t>
  </si>
  <si>
    <t>/organization/zhilianzhaopin</t>
  </si>
  <si>
    <t>/funding-round/7012d01998e0b7895cea8c80b04f9b0e</t>
  </si>
  <si>
    <t>/funding-round/a7c3064627f0d3b5234bb1f533f2be39</t>
  </si>
  <si>
    <t>/organization/zhitu</t>
  </si>
  <si>
    <t>/funding-round/71752e70e2883b21f97ab077f439a9ca</t>
  </si>
  <si>
    <t>/funding-round/8f2ceb405695985c512c51973870a785</t>
  </si>
  <si>
    <t>/organization/zhiwo</t>
  </si>
  <si>
    <t>/funding-round/8291c25558009b40384ef393a3b3fbd1</t>
  </si>
  <si>
    <t>/organization/zhongan</t>
  </si>
  <si>
    <t>/funding-round/803ea69810bad7f139e802c9cdfd8259</t>
  </si>
  <si>
    <t>/organization/zhongheedu</t>
  </si>
  <si>
    <t>/funding-round/03f8c1b750f8799fdfea2ddb9f2b69d2</t>
  </si>
  <si>
    <t>/funding-round/bc090075add723e826be854a11884865</t>
  </si>
  <si>
    <t>/organization/zhongli-technology-group</t>
  </si>
  <si>
    <t>/funding-round/dc50261ffa0eea4067651c702127fe57</t>
  </si>
  <si>
    <t>/organization/zhongsou</t>
  </si>
  <si>
    <t>/funding-round/24e31925ef9a58788e578e6f4b10cdb2</t>
  </si>
  <si>
    <t>/funding-round/26b036522c8779b78d80a1970d3fcd35</t>
  </si>
  <si>
    <t>/organization/zhongyou-group</t>
  </si>
  <si>
    <t>/funding-round/b06dd2b62b10a7203cac0df5ebd9c359</t>
  </si>
  <si>
    <t>/organization/zhou-heiya</t>
  </si>
  <si>
    <t>/funding-round/4d46597f316388bef4dcdea10dc38055</t>
  </si>
  <si>
    <t>/funding-round/a7f1b67f52a6c32e10c23bb67261a927</t>
  </si>
  <si>
    <t>/organization/zhouwu</t>
  </si>
  <si>
    <t>/funding-round/382526c7ba10ce72b11eb9adb039123c</t>
  </si>
  <si>
    <t>/funding-round/f4937e93b8556d0bddfd37a8bb7804b2</t>
  </si>
  <si>
    <t>/organization/zhu-lou</t>
  </si>
  <si>
    <t>/funding-round/43f130d68933cea701419e5d02b9b288</t>
  </si>
  <si>
    <t>/organization/zhubaijia</t>
  </si>
  <si>
    <t>/funding-round/32e03dec8f1b5eda49edd999e42b79a1</t>
  </si>
  <si>
    <t>/funding-round/39ca72aff69def271644358698c15b1f</t>
  </si>
  <si>
    <t>/funding-round/e3b537b11e8c7d41911214b828e6af77</t>
  </si>
  <si>
    <t>/organization/zhuhai-guojia-new-macromolecule-material-co-ltd</t>
  </si>
  <si>
    <t>/funding-round/06736e66b79822984c0497e9137dd628</t>
  </si>
  <si>
    <t>/funding-round/5547b1a3c0ece0a07f0a44c82575792f</t>
  </si>
  <si>
    <t>/organization/zhuhai-omesoft</t>
  </si>
  <si>
    <t>/funding-round/754fbccc2ed7ce3f9f235f3179a7c984</t>
  </si>
  <si>
    <t>/organization/zhui-xin</t>
  </si>
  <si>
    <t>/funding-round/5cf3db8c51799092ed2c030178de1cea</t>
  </si>
  <si>
    <t>/organization/zi-uniform-supply</t>
  </si>
  <si>
    <t>/funding-round/4e0a32c9bce3f2ed549414149abc8bcf</t>
  </si>
  <si>
    <t>/organization/zia-beverage-co</t>
  </si>
  <si>
    <t>/funding-round/92f7f36e329b81a12a4ccbff5e29b9ce</t>
  </si>
  <si>
    <t>/organization/zia-laser</t>
  </si>
  <si>
    <t>/funding-round/dbc4de3e041cebd2329361cc15219ac6</t>
  </si>
  <si>
    <t>/organization/ziarco</t>
  </si>
  <si>
    <t>/funding-round/76ec5d9314cb9aa30ee6ca65e066f21c</t>
  </si>
  <si>
    <t>/funding-round/9193fb92d5cb6c3595d7764ec17e7dfb</t>
  </si>
  <si>
    <t>/organization/ziarco-pharma</t>
  </si>
  <si>
    <t>/funding-round/05fb248cabfb3333bf8b59145328fe23</t>
  </si>
  <si>
    <t>/funding-round/e5e2ac7f47b48ed2c0369a04a8c7a364</t>
  </si>
  <si>
    <t>/organization/zidisha</t>
  </si>
  <si>
    <t>/funding-round/4835b40834a3927866f95ce10e62c110</t>
  </si>
  <si>
    <t>/organization/zidoff-ecommerce</t>
  </si>
  <si>
    <t>/funding-round/c16853019c93bb357988bd9d7b49f208</t>
  </si>
  <si>
    <t>/organization/ziebel</t>
  </si>
  <si>
    <t>/funding-round/62457b9c6bc25a34429846e4b0ecf141</t>
  </si>
  <si>
    <t>/organization/ziegler</t>
  </si>
  <si>
    <t>/funding-round/b6c804d547f500023cfe0bf1d36c3807</t>
  </si>
  <si>
    <t>/funding-round/c4933a2fe9a4d9b0a2ec19fb4cfe1083</t>
  </si>
  <si>
    <t>/funding-round/cdf5cdf083ef99b46e5a2f5a1d96feca</t>
  </si>
  <si>
    <t>/organization/ziel</t>
  </si>
  <si>
    <t>/funding-round/41c019e9fe1b77e2d031ec0f95f01e68</t>
  </si>
  <si>
    <t>/organization/zientia</t>
  </si>
  <si>
    <t>/funding-round/f23d64052403a62042ede24df5946eaa</t>
  </si>
  <si>
    <t>/organization/ziffi</t>
  </si>
  <si>
    <t>/funding-round/4290a8e5cef4f782e87d8a5b42ec5207</t>
  </si>
  <si>
    <t>/organization/zift-solutions</t>
  </si>
  <si>
    <t>/funding-round/7252dbfa1aa077bd6006633b3983a335</t>
  </si>
  <si>
    <t>/funding-round/80463666e72c44165d5eb900c5053dc3</t>
  </si>
  <si>
    <t>/funding-round/9b3286eba17f3db7a35a4ed8bc18ae95</t>
  </si>
  <si>
    <t>/funding-round/af3b99ebd6c8a9fd159f309d46a65328</t>
  </si>
  <si>
    <t>/funding-round/ee227e9f3e78b3228c7c7e778d655280</t>
  </si>
  <si>
    <t>/organization/ziften-technologies</t>
  </si>
  <si>
    <t>/funding-round/177113ee5ef1bd97bf35391097b78ab3</t>
  </si>
  <si>
    <t>/funding-round/55572a4f9f6d9d1604fd8b650dee6be2</t>
  </si>
  <si>
    <t>/funding-round/f02e0fa1be0b99f6785928e8744aadb3</t>
  </si>
  <si>
    <t>/organization/ziftit</t>
  </si>
  <si>
    <t>/funding-round/d5713b26dbc5e0c65ccc426377449435</t>
  </si>
  <si>
    <t>/organization/ziftr</t>
  </si>
  <si>
    <t>/funding-round/61f15a9305c34bcc6fbf942e6ee1b120</t>
  </si>
  <si>
    <t>/organization/zify</t>
  </si>
  <si>
    <t>/funding-round/83d0ec8f3da7a2e8fde8cdb9d5c4c27e</t>
  </si>
  <si>
    <t>/funding-round/95f420b6b8b1aadf2659c1e25ad7d488</t>
  </si>
  <si>
    <t>/organization/zig-bang</t>
  </si>
  <si>
    <t>/funding-round/bffe68e55eb56094cf89dbca4ae0de1b</t>
  </si>
  <si>
    <t>/organization/zigabid</t>
  </si>
  <si>
    <t>/funding-round/477aae8caa8d4f4298203efbcfdce207</t>
  </si>
  <si>
    <t>/funding-round/cdc0528800abd2ff1d565de813aee941</t>
  </si>
  <si>
    <t>/organization/zigfu</t>
  </si>
  <si>
    <t>/funding-round/a5ffd82d8f84eed9f641b3cbd1fd7068</t>
  </si>
  <si>
    <t>/organization/ziggli-inc</t>
  </si>
  <si>
    <t>/funding-round/da76e9888b6bd16d85348c454d6f945b</t>
  </si>
  <si>
    <t>/funding-round/dc6bd6059fb8b292107d0636e2e23ae7</t>
  </si>
  <si>
    <t>/organization/zighra</t>
  </si>
  <si>
    <t>/funding-round/aba849eea8930fd1e223bb7137014515</t>
  </si>
  <si>
    <t>/organization/zigi-games-ltd</t>
  </si>
  <si>
    <t>/funding-round/b25ab6af031e2bf8e43cf00162befd52</t>
  </si>
  <si>
    <t>/organization/zigmo</t>
  </si>
  <si>
    <t>/funding-round/a8513e3af62086dc05d9a0b729f72264</t>
  </si>
  <si>
    <t>/funding-round/eac6adc21eb4b8c84ccb0416fb837f09</t>
  </si>
  <si>
    <t>/organization/zignal-labs</t>
  </si>
  <si>
    <t>/funding-round/005e111903f6f1f08a906428616d8c99</t>
  </si>
  <si>
    <t>/funding-round/1c7076fea729599b4ac05233c1dbdac3</t>
  </si>
  <si>
    <t>/funding-round/6648f4121a5afb3fec38bb234e9ae865</t>
  </si>
  <si>
    <t>/funding-round/79cc831457d0d443e820daa20fe41319</t>
  </si>
  <si>
    <t>/organization/zignals</t>
  </si>
  <si>
    <t>/funding-round/5ac1a35495ff72300bc0e7988bd57675</t>
  </si>
  <si>
    <t>/organization/zigswitch</t>
  </si>
  <si>
    <t>/funding-round/d35d134110563470c83d8f84761bb206</t>
  </si>
  <si>
    <t>/organization/zigya-technology-labs-pvt-ltd</t>
  </si>
  <si>
    <t>/funding-round/78f6040407d9896efabdd94d7e237f1a</t>
  </si>
  <si>
    <t>/organization/ziibra</t>
  </si>
  <si>
    <t>/funding-round/05f49fbca87688c81d134fe814d8bdf6</t>
  </si>
  <si>
    <t>/funding-round/0a940e6972eec9015df638ce008651dd</t>
  </si>
  <si>
    <t>/funding-round/19997e014e3782e5763f4d58e09005f2</t>
  </si>
  <si>
    <t>/organization/ziios</t>
  </si>
  <si>
    <t>/funding-round/a7e68fcc03bbed51c7405f44db05f4b3</t>
  </si>
  <si>
    <t>/organization/ziipa</t>
  </si>
  <si>
    <t>/funding-round/cf485bf36bbb60f051b913702990f1cd</t>
  </si>
  <si>
    <t>/organization/ziippi</t>
  </si>
  <si>
    <t>/funding-round/a22bcfcd5216785570a84d207beee8d2</t>
  </si>
  <si>
    <t>/organization/zikbit</t>
  </si>
  <si>
    <t>/funding-round/8f3794299145cb759657c82a00675555</t>
  </si>
  <si>
    <t>/organization/zikher-inc-</t>
  </si>
  <si>
    <t>/funding-round/cdd2621e906d2bbc4d72e99b6e117e6e</t>
  </si>
  <si>
    <t>/organization/zikk-software</t>
  </si>
  <si>
    <t>/funding-round/e9f5f63207522b9fbda71531a953990e</t>
  </si>
  <si>
    <t>/organization/zikto</t>
  </si>
  <si>
    <t>/funding-round/0e33deec034fab3878e463ec7d034b57</t>
  </si>
  <si>
    <t>/funding-round/5f368c7b52aa3ac88ea77e1b39d8ed60</t>
  </si>
  <si>
    <t>/funding-round/d33092a3d07b7f78e28fff1015a3b5df</t>
  </si>
  <si>
    <t>/organization/zila-networks</t>
  </si>
  <si>
    <t>/funding-round/156c68d97bbe5eb0f5600edbacdc91d3</t>
  </si>
  <si>
    <t>/organization/zilico</t>
  </si>
  <si>
    <t>/funding-round/461430b3ca03001c6182f064ed280546</t>
  </si>
  <si>
    <t>/organization/zilift</t>
  </si>
  <si>
    <t>/funding-round/b57a60f4570cddbc50296764a1e4e225</t>
  </si>
  <si>
    <t>/organization/ziliko</t>
  </si>
  <si>
    <t>/funding-round/1793fd83b218732b9e82fe4d512fa982</t>
  </si>
  <si>
    <t>/funding-round/2b29f2ca37679f76733b5dde90053180</t>
  </si>
  <si>
    <t>/funding-round/3b29f96c37c00ecca5baba0225d5d06a</t>
  </si>
  <si>
    <t>/funding-round/a23748af33471461711469cdea455508</t>
  </si>
  <si>
    <t>/organization/zilingo</t>
  </si>
  <si>
    <t>/funding-round/6914e2c777e041469bd6235ccbcbe729</t>
  </si>
  <si>
    <t>/organization/zilker-labs</t>
  </si>
  <si>
    <t>/funding-round/37d14ba25bf0699479adf6c935a5a240</t>
  </si>
  <si>
    <t>/funding-round/dc4815bd014cf2a1cb49d65302148128</t>
  </si>
  <si>
    <t>/funding-round/fd75eeaa471e5aa371adbb82a79a6f1b</t>
  </si>
  <si>
    <t>/organization/zilker-motors</t>
  </si>
  <si>
    <t>/funding-round/465f6df35989be799dcb17597a94959f</t>
  </si>
  <si>
    <t>/organization/zillabyte</t>
  </si>
  <si>
    <t>/funding-round/75d9ab2890f1eae7401a668a6254f27a</t>
  </si>
  <si>
    <t>/funding-round/77d03519d57b37b81dcb99c0f23dee61</t>
  </si>
  <si>
    <t>/organization/zilliant</t>
  </si>
  <si>
    <t>/funding-round/2e83320a4368e101ecc064a98dc3958f</t>
  </si>
  <si>
    <t>/funding-round/3a8429d220bcab3b00eb1a3b1f68d96c</t>
  </si>
  <si>
    <t>/funding-round/5eb0bcbefe50bbe5af81a3148fae2c4d</t>
  </si>
  <si>
    <t>/funding-round/7059339aafce16a80fe4d5be3349f3ff</t>
  </si>
  <si>
    <t>/funding-round/eadb78b42413b75bcee0d52ef1b7f735</t>
  </si>
  <si>
    <t>/organization/zilliontv</t>
  </si>
  <si>
    <t>/funding-round/0f75951647f3da0efbd14ac588d71982</t>
  </si>
  <si>
    <t>/funding-round/79c21b6e9f9def800d4093001d985750</t>
  </si>
  <si>
    <t>/funding-round/b8e583d3ae075c08b49465ddd889cd8b</t>
  </si>
  <si>
    <t>/organization/zillopay</t>
  </si>
  <si>
    <t>/funding-round/ed7b4c2775f11f232321441a10b318da</t>
  </si>
  <si>
    <t>/organization/zillow</t>
  </si>
  <si>
    <t>/funding-round/00fcfc5adbe32320886a9c9ca023eee0</t>
  </si>
  <si>
    <t>/funding-round/16e3587873046bb8cb7bc10ebec4f72c</t>
  </si>
  <si>
    <t>/funding-round/207b606e417959147025e49f333bc0da</t>
  </si>
  <si>
    <t>/funding-round/a9e2b26ce9b84f7c5907f9f29f80bf1d</t>
  </si>
  <si>
    <t>/funding-round/b2dc53a4ca324f088586b00d8c8e829f</t>
  </si>
  <si>
    <t>/organization/zilta</t>
  </si>
  <si>
    <t>/funding-round/ca7cbb49a8070fa12f1e202df15d8769</t>
  </si>
  <si>
    <t>/organization/zim-plant-technology-gmbh</t>
  </si>
  <si>
    <t>/funding-round/253fa676cd18ff5dbe59d3e723d447e8</t>
  </si>
  <si>
    <t>/organization/zimbra</t>
  </si>
  <si>
    <t>/funding-round/6ddc9fd1cc789627ec6f303f5137b70b</t>
  </si>
  <si>
    <t>/organization/zimi</t>
  </si>
  <si>
    <t>/funding-round/125587c8143c3ce039b19ccf6718b0b5</t>
  </si>
  <si>
    <t>/organization/zimmber</t>
  </si>
  <si>
    <t>/funding-round/1581c233aef5c0e804c41733a99fcf42</t>
  </si>
  <si>
    <t>/funding-round/3a524bd1d322b5691985f528b69976cc</t>
  </si>
  <si>
    <t>/organization/zimory</t>
  </si>
  <si>
    <t>/funding-round/3fbdc8bc87129a16d9bad15d6fe90d2a</t>
  </si>
  <si>
    <t>/funding-round/4692f2285983a12f823f05aaeb46d986</t>
  </si>
  <si>
    <t>/funding-round/afca857efc340471f2b945fbd2f1b9dd</t>
  </si>
  <si>
    <t>/organization/zimp-recompensas</t>
  </si>
  <si>
    <t>/funding-round/2c9bd2e21bcb66ca24fdc06719b746b1</t>
  </si>
  <si>
    <t>/organization/zimperium</t>
  </si>
  <si>
    <t>/funding-round/a0171a082334ce2ae1a547a8a575668a</t>
  </si>
  <si>
    <t>/funding-round/b3cfb588bf5f317b2bc27d84c9fbeb82</t>
  </si>
  <si>
    <t>/organization/zimplemoney</t>
  </si>
  <si>
    <t>/funding-round/2eedfc20c8e59624104847c088537fef</t>
  </si>
  <si>
    <t>/organization/zimplistic</t>
  </si>
  <si>
    <t>/funding-round/63ad712dd594ff3514a2f1fb82e35700</t>
  </si>
  <si>
    <t>/funding-round/82239c6a729ebb3fb05bce18b98c9120</t>
  </si>
  <si>
    <t>/funding-round/deb5ff85b7f304c3830b9150ee48dcb5</t>
  </si>
  <si>
    <t>/organization/zimride</t>
  </si>
  <si>
    <t>/funding-round/51a74eb30b3c0470e84d0f7387be9909</t>
  </si>
  <si>
    <t>/organization/zin-gl</t>
  </si>
  <si>
    <t>/funding-round/0e02ec8c6fbed85a04147055edeb7015</t>
  </si>
  <si>
    <t>/funding-round/13916c250cc9fd8a33ac5706faa9aee0</t>
  </si>
  <si>
    <t>/funding-round/df02c150203cd3cfeaa5e88f4b229d55</t>
  </si>
  <si>
    <t>/organization/zinc-ahead</t>
  </si>
  <si>
    <t>/funding-round/6a3423aec86b0cf1083ad76d1ed828fa</t>
  </si>
  <si>
    <t>/organization/zinc-air</t>
  </si>
  <si>
    <t>/funding-round/38681d3f06d49f8a6841a9d16c8e7bb0</t>
  </si>
  <si>
    <t>/funding-round/99231a4c84e5ab2ad4ce8f684ff3252d</t>
  </si>
  <si>
    <t>/funding-round/a10c1e28023d635e374b4921914f3a06</t>
  </si>
  <si>
    <t>/funding-round/cd1ac459d94e716b41bb58a940aa7b2e</t>
  </si>
  <si>
    <t>/funding-round/e1c804913b254c55852d379a306c9259</t>
  </si>
  <si>
    <t>/organization/zinc-save</t>
  </si>
  <si>
    <t>/funding-round/156ba0931480d86ffc1888cbe0d4d4c1</t>
  </si>
  <si>
    <t>/organization/zinc-software</t>
  </si>
  <si>
    <t>/funding-round/8887783dd21a4fd242a8eb1d243da99a</t>
  </si>
  <si>
    <t>/organization/zinch</t>
  </si>
  <si>
    <t>/funding-round/680314b4bf2cd75da8138d7f8e65a70a</t>
  </si>
  <si>
    <t>/funding-round/a2fb41c2fef8bf28dad3c65d3b5ea410</t>
  </si>
  <si>
    <t>/funding-round/fac5846fce8d70de245d6fb38bc7d817</t>
  </si>
  <si>
    <t>/organization/zindigo</t>
  </si>
  <si>
    <t>/funding-round/350111dd7b1255f232b054a54d19a277</t>
  </si>
  <si>
    <t>/funding-round/5b0b320c22aa58e0817ff67b7fb188f1</t>
  </si>
  <si>
    <t>/funding-round/9370b51ce50f8d798456be31f0210d4a</t>
  </si>
  <si>
    <t>/funding-round/cd3749275a07005ad4dba372b0ed42ef</t>
  </si>
  <si>
    <t>/funding-round/d05c65f373bb0d667778c795b7f76f81</t>
  </si>
  <si>
    <t>/organization/zinergi</t>
  </si>
  <si>
    <t>/funding-round/d1833696329a80f82305e0b73f2f8232</t>
  </si>
  <si>
    <t>/organization/zing</t>
  </si>
  <si>
    <t>/funding-round/52621fa90cc1cda31eccf87c5643319a</t>
  </si>
  <si>
    <t>/funding-round/77f68f236a947466faa32e8a29999391</t>
  </si>
  <si>
    <t>/organization/zing-2</t>
  </si>
  <si>
    <t>/funding-round/b28b07d4bc9114169afa341f55a6898f</t>
  </si>
  <si>
    <t>/organization/zingaya</t>
  </si>
  <si>
    <t>/funding-round/e39537c282c3bf5842e1121033e19397</t>
  </si>
  <si>
    <t>/organization/zingbox</t>
  </si>
  <si>
    <t>/funding-round/ad03ef63661da1653407e03c12a07bba</t>
  </si>
  <si>
    <t>/organization/zingbox-2</t>
  </si>
  <si>
    <t>/funding-round/bc1b96d5e477a6a44de82c14511e8005</t>
  </si>
  <si>
    <t>/organization/zingbox-ltd</t>
  </si>
  <si>
    <t>/funding-round/4f72f7789f0fbbbe203001575ac7dc81</t>
  </si>
  <si>
    <t>/organization/zingcheckout</t>
  </si>
  <si>
    <t>/funding-round/5e233623c3eea04d44a3e1d6da7f54fc</t>
  </si>
  <si>
    <t>/organization/zingdom-communications</t>
  </si>
  <si>
    <t>/funding-round/f6bc28d67b059249562f83eae2534655</t>
  </si>
  <si>
    <t>/organization/zinger-digital-signs</t>
  </si>
  <si>
    <t>/funding-round/1307b8b737ecf15d9795d88ec774b972</t>
  </si>
  <si>
    <t>/organization/zingfin</t>
  </si>
  <si>
    <t>/funding-round/a9722b380b3687278181d1dcdd402fe6</t>
  </si>
  <si>
    <t>/organization/zinghr</t>
  </si>
  <si>
    <t>/funding-round/82faa8ff5f1fd2c8d80d2e27686b57fb</t>
  </si>
  <si>
    <t>/organization/zingku</t>
  </si>
  <si>
    <t>/funding-round/df7480a6a4781d60e5afa3569d5cc1fd</t>
  </si>
  <si>
    <t>/organization/zingle</t>
  </si>
  <si>
    <t>/funding-round/217d48fb7f6c71d6a69d22643c1460f1</t>
  </si>
  <si>
    <t>/organization/zingly</t>
  </si>
  <si>
    <t>/funding-round/9885328005f8cf0be09ed229164bf573</t>
  </si>
  <si>
    <t>/organization/zingohub</t>
  </si>
  <si>
    <t>/funding-round/d78a7cb8eadae4691bff3fb6e084f8cf</t>
  </si>
  <si>
    <t>/organization/zinier</t>
  </si>
  <si>
    <t>/funding-round/9eea24c4ab51b27180b9366bf95248b1</t>
  </si>
  <si>
    <t>/organization/zinio</t>
  </si>
  <si>
    <t>/funding-round/16f2ba2563b818c55f50efd8932cd94f</t>
  </si>
  <si>
    <t>/funding-round/5245001e75529d9eee8727626e6d87b8</t>
  </si>
  <si>
    <t>/funding-round/d78e10f06850bc87634bffd7c46d1e23</t>
  </si>
  <si>
    <t>/organization/zinitix</t>
  </si>
  <si>
    <t>/funding-round/f75a4ff7fcf3853cc1a5f489a3d74013</t>
  </si>
  <si>
    <t>/organization/zink-imaging</t>
  </si>
  <si>
    <t>/funding-round/7a6e2f3210acec5ca1894852fc5e74e4</t>
  </si>
  <si>
    <t>/organization/zinka-logistics</t>
  </si>
  <si>
    <t>/funding-round/0721ee226924328d3d1fce3cbbd78fb1</t>
  </si>
  <si>
    <t>/organization/zinkia</t>
  </si>
  <si>
    <t>/funding-round/1e8ef0dfc35e9bb3d9559e4484228279</t>
  </si>
  <si>
    <t>/organization/zinkotek</t>
  </si>
  <si>
    <t>/funding-round/ff3720d2511ffcce715750e5e9462ac4</t>
  </si>
  <si>
    <t>/organization/zinmobi</t>
  </si>
  <si>
    <t>/funding-round/587232725145d78be87e86e989f837f1</t>
  </si>
  <si>
    <t>/organization/zintin</t>
  </si>
  <si>
    <t>/funding-round/919dffc4785a0f1f53ad07fc8c07a88d</t>
  </si>
  <si>
    <t>/organization/zinwave</t>
  </si>
  <si>
    <t>/funding-round/15848efaf6547d7ad6e3f62d6ce2fe63</t>
  </si>
  <si>
    <t>/funding-round/2706803c6586e3fb10e572214f75d700</t>
  </si>
  <si>
    <t>/funding-round/b9eaac512c83d38c945905fa43b12ad9</t>
  </si>
  <si>
    <t>/organization/zio-studios</t>
  </si>
  <si>
    <t>/funding-round/2bee4226fcbbdc762c722b7c897ab0a3</t>
  </si>
  <si>
    <t>/organization/zions-bancorporation</t>
  </si>
  <si>
    <t>/funding-round/0252b52a1f4d29e08589a878de8195bf</t>
  </si>
  <si>
    <t>/organization/ziopharm-oncology</t>
  </si>
  <si>
    <t>/funding-round/709470d536db013d1353e4f4a5d55f4a</t>
  </si>
  <si>
    <t>/funding-round/dd2e5a7b26d30f1f4ab91685b35952d4</t>
  </si>
  <si>
    <t>/organization/zip-trade-technologies</t>
  </si>
  <si>
    <t>/funding-round/74b8565f7f28bf31ffcb62626d658654</t>
  </si>
  <si>
    <t>/organization/zip2airport</t>
  </si>
  <si>
    <t>/funding-round/fef69e3027ccb612724f34f2a60e3f34</t>
  </si>
  <si>
    <t>/organization/zipalong-com</t>
  </si>
  <si>
    <t>/funding-round/2cdbfe67911bc6da33e58f3d320a4f85</t>
  </si>
  <si>
    <t>/organization/zipano</t>
  </si>
  <si>
    <t>/funding-round/c744031f90e9dd36ac2ae03842e70953</t>
  </si>
  <si>
    <t>/organization/zipari</t>
  </si>
  <si>
    <t>/funding-round/362e19510cec3233ac183e066945d4eb</t>
  </si>
  <si>
    <t>/funding-round/f5544ebc4c5e98332f077c327fdb81d2</t>
  </si>
  <si>
    <t>/organization/zipcar</t>
  </si>
  <si>
    <t>/funding-round/025bf6307747a4df078b682477382c96</t>
  </si>
  <si>
    <t>/funding-round/733a5c71687138525c0092f0d95c7edd</t>
  </si>
  <si>
    <t>/funding-round/dbd3491fb48c71c6d7dd6fc610518490</t>
  </si>
  <si>
    <t>/funding-round/f761c5f44ddd4f49fc91b7fa8b3bc498</t>
  </si>
  <si>
    <t>/organization/zipcodemailer-com</t>
  </si>
  <si>
    <t>/funding-round/c2b2b27fc74c6d1a5efef3ea40911668</t>
  </si>
  <si>
    <t>/organization/zipdial</t>
  </si>
  <si>
    <t>/funding-round/04b934e07b5baebb10873bef8c4b81d9</t>
  </si>
  <si>
    <t>/funding-round/29be1d0126bb591b8c4efab18f753ef0</t>
  </si>
  <si>
    <t>/funding-round/a9823f8991c9bc93fee2663539f732b2</t>
  </si>
  <si>
    <t>/organization/zipdigs</t>
  </si>
  <si>
    <t>/funding-round/b6bd53607d854bc2d33c2e901d5ab8ee</t>
  </si>
  <si>
    <t>/organization/zipdrug</t>
  </si>
  <si>
    <t>/funding-round/94173f578f6157c5b2b2a2b7e9a556bb</t>
  </si>
  <si>
    <t>/funding-round/e7f23f709a759ce1c34af5486ea06cc5</t>
  </si>
  <si>
    <t>/organization/zipfit</t>
  </si>
  <si>
    <t>/funding-round/6a1a3c6a1d9a5e8a5ebd65b38ddc657c</t>
  </si>
  <si>
    <t>/funding-round/9df55695c58c44f06e4cb21d7e1ace00</t>
  </si>
  <si>
    <t>/organization/zipflip</t>
  </si>
  <si>
    <t>/funding-round/0ec9f4539bb47bb3e41495200f73b8b2</t>
  </si>
  <si>
    <t>/organization/zipidee</t>
  </si>
  <si>
    <t>/funding-round/31f2c14a34282e7f01d905fa369392df</t>
  </si>
  <si>
    <t>/organization/zipit-wireless</t>
  </si>
  <si>
    <t>/funding-round/032b8fc1dbef65c433c7b4099a663c3b</t>
  </si>
  <si>
    <t>/funding-round/0e3c7b4d4ff3d7e47eda0c7ad7a34ad1</t>
  </si>
  <si>
    <t>/funding-round/172bf0342fc0ca4ceee3fd7ebfeb88ca</t>
  </si>
  <si>
    <t>/funding-round/2edb12fe0b24b8c2f05006e75cc62a6b</t>
  </si>
  <si>
    <t>/funding-round/5084319a47f3ebba59218ff91810aded</t>
  </si>
  <si>
    <t>/funding-round/676679f335b29cdcebdf44f85395da88</t>
  </si>
  <si>
    <t>/funding-round/99a281450299dd0ca495c2179705b6a8</t>
  </si>
  <si>
    <t>/funding-round/a8b1ce37befbfd120a72ec05af387d8e</t>
  </si>
  <si>
    <t>/funding-round/c8ccf665bb2c548e6cbcceb2275e90ce</t>
  </si>
  <si>
    <t>/funding-round/edce0a394a3de446ad07ebee624ff1f5</t>
  </si>
  <si>
    <t>/funding-round/f9b98194809d4d5e1cd1f42445ba3df3</t>
  </si>
  <si>
    <t>/organization/zipline-games</t>
  </si>
  <si>
    <t>/funding-round/21e57436b81f829f5fb0340354f1f7fa</t>
  </si>
  <si>
    <t>/organization/zipline-green</t>
  </si>
  <si>
    <t>/funding-round/f3b11d30b14a9fed71df9eda0cef4cd2</t>
  </si>
  <si>
    <t>/organization/zipline-labs--inc-</t>
  </si>
  <si>
    <t>/funding-round/d3909d0c8f1370fb9ae612223cf949a3</t>
  </si>
  <si>
    <t>/organization/zipline-medical</t>
  </si>
  <si>
    <t>/funding-round/407554e3e86864d33f9f34d16e3a781d</t>
  </si>
  <si>
    <t>/funding-round/95af7e4ac7a3b2dd821e4933b0c54dbc</t>
  </si>
  <si>
    <t>/funding-round/b267c0fe5b8be250e10cf31ed2631635</t>
  </si>
  <si>
    <t>/funding-round/becb996fc17844a2eeb4f2aa10c742c2</t>
  </si>
  <si>
    <t>/organization/ziplist</t>
  </si>
  <si>
    <t>/funding-round/1f01d302a6dd87d291ee487990a2918a</t>
  </si>
  <si>
    <t>/funding-round/d7bd696528a5bbcd96b1b6e1ca6839d9</t>
  </si>
  <si>
    <t>/organization/ziplocal</t>
  </si>
  <si>
    <t>/funding-round/52df5da96099d673a7b0c441ee77616f</t>
  </si>
  <si>
    <t>/funding-round/bb42643631e3b5a15a46dbe9a6af03c7</t>
  </si>
  <si>
    <t>/organization/ziploop</t>
  </si>
  <si>
    <t>/funding-round/ef5213631d9d3526a9768c9b1b1825be</t>
  </si>
  <si>
    <t>/organization/zipmark</t>
  </si>
  <si>
    <t>/funding-round/2845474968fc5b15d4b53c8856751918</t>
  </si>
  <si>
    <t>/funding-round/9ff5525b2a0e143d6673b84e22662f3e</t>
  </si>
  <si>
    <t>/funding-round/fd628908af868e8f0fd0c874cf5acc59</t>
  </si>
  <si>
    <t>/organization/zipmatch</t>
  </si>
  <si>
    <t>/funding-round/817822b996f15c7f50b42636ecfed252</t>
  </si>
  <si>
    <t>/funding-round/8a3ed463686b2efb5bf1a547d812be61</t>
  </si>
  <si>
    <t>/funding-round/944127981658d1cff80903fc84aec8e6</t>
  </si>
  <si>
    <t>/organization/zipments</t>
  </si>
  <si>
    <t>/funding-round/2b5c21d06032e98f7b8510a9b0dc8c32</t>
  </si>
  <si>
    <t>/funding-round/54fde1b5c92ef924afd9a7fbc3f05b4c</t>
  </si>
  <si>
    <t>/funding-round/ff17f279abf7b0c1220cd165d44d7f41</t>
  </si>
  <si>
    <t>/organization/zipmoney-payments</t>
  </si>
  <si>
    <t>/funding-round/b4d268681f28cb068edf228371e2b81b</t>
  </si>
  <si>
    <t>/funding-round/e9ebdec0fdbc6c5e3bbcc12228a2a9b6</t>
  </si>
  <si>
    <t>/organization/zipnosis</t>
  </si>
  <si>
    <t>/funding-round/154b703d94ec6cc5f99ef821470a7f39</t>
  </si>
  <si>
    <t>/funding-round/b66961229fa238a925f3ddf4eb6636ac</t>
  </si>
  <si>
    <t>/organization/zipongo</t>
  </si>
  <si>
    <t>/funding-round/1f992927875228a556852350c9c607fa</t>
  </si>
  <si>
    <t>/funding-round/5d9a4b636424be6cf0f7648139947246</t>
  </si>
  <si>
    <t>/funding-round/b415ae436af34a99a0008a95842a653b</t>
  </si>
  <si>
    <t>/funding-round/c0b3b4c0cc018b6f510382d211c8ca1a</t>
  </si>
  <si>
    <t>/funding-round/ddb1d01aa7e17f2a157840afdbed1b8a</t>
  </si>
  <si>
    <t>/funding-round/f1a128ee7089395d1a3e99150198da85</t>
  </si>
  <si>
    <t>/organization/zippr</t>
  </si>
  <si>
    <t>/funding-round/b49ff86bd03776b91e0e852ac37c778b</t>
  </si>
  <si>
    <t>/organization/zippy-com-au-pty-ltd</t>
  </si>
  <si>
    <t>/funding-round/21e5e0a4c87c6ec8094ef1e798b19161</t>
  </si>
  <si>
    <t>/organization/zippy-shell</t>
  </si>
  <si>
    <t>/funding-round/040bd655b21b544e63e662e15dcd8ac6</t>
  </si>
  <si>
    <t>/organization/zippyapp</t>
  </si>
  <si>
    <t>/funding-round/0b9150dc24b93fcdbc0b03d0f6750266</t>
  </si>
  <si>
    <t>/organization/ziprealty</t>
  </si>
  <si>
    <t>/funding-round/1b57e619d3474963a31605197172cb06</t>
  </si>
  <si>
    <t>/organization/ziprecruiter</t>
  </si>
  <si>
    <t>/funding-round/862ea5fd748427393150f08c48a5414d</t>
  </si>
  <si>
    <t>/organization/zipscene</t>
  </si>
  <si>
    <t>/funding-round/14a5a687f4e39523d5a33a6cc12967fd</t>
  </si>
  <si>
    <t>/funding-round/6dcd241901c2efff0f3ec432de2e7deb</t>
  </si>
  <si>
    <t>/funding-round/85cf1efab5e1901712bcde2a0b6ffeb0</t>
  </si>
  <si>
    <t>/funding-round/edc925c97641d4bc15963f9cb1223bbd</t>
  </si>
  <si>
    <t>/organization/ziptask</t>
  </si>
  <si>
    <t>/funding-round/6743491db69920a99a1f13d754301313</t>
  </si>
  <si>
    <t>/funding-round/ae06ffcf1266e8c09297659f12feac99</t>
  </si>
  <si>
    <t>/funding-round/dbf72f378d9802aa20fabcd7749da0b2</t>
  </si>
  <si>
    <t>/organization/ziptel</t>
  </si>
  <si>
    <t>/funding-round/f13b715340329fa9a387f919625cc54d</t>
  </si>
  <si>
    <t>/organization/ziptr</t>
  </si>
  <si>
    <t>/funding-round/5b499f098c7ef46e7551197479cf9197</t>
  </si>
  <si>
    <t>/funding-round/72b113a9fe1b99853fe4652170ebdd5d</t>
  </si>
  <si>
    <t>/organization/ziptronix</t>
  </si>
  <si>
    <t>/funding-round/3b417e18f4c1559a56619e5d1c6e2555</t>
  </si>
  <si>
    <t>/funding-round/755e76629dd31adbe5412a9b09469f2e</t>
  </si>
  <si>
    <t>/funding-round/c6c9807c38f6a7aedbba3414bd67f2da</t>
  </si>
  <si>
    <t>/funding-round/e04bd7834bae9c6d737bf58521308f3a</t>
  </si>
  <si>
    <t>/organization/zipwhip</t>
  </si>
  <si>
    <t>/funding-round/61f38cf7468791b48a92a755593f57a4</t>
  </si>
  <si>
    <t>/funding-round/cbd3e896d9c386aae65d1435b9fee3a1</t>
  </si>
  <si>
    <t>/organization/zipzap-inc</t>
  </si>
  <si>
    <t>/funding-round/5f45c23e615d2491b41a95f0d2567bc3</t>
  </si>
  <si>
    <t>/funding-round/7fe0ec4d811db859eb61b21ccf9901b7</t>
  </si>
  <si>
    <t>/funding-round/af1551b492973266b0eaa7e9437f324e</t>
  </si>
  <si>
    <t>/organization/zipzoom</t>
  </si>
  <si>
    <t>/funding-round/61ec0cc1df94d155fafadc2349cd8eaa</t>
  </si>
  <si>
    <t>/organization/ziqitza-health-care</t>
  </si>
  <si>
    <t>/funding-round/39656acae2eef3abb282ed4071d82647</t>
  </si>
  <si>
    <t>/funding-round/90ba3dc4f5dae4215b2bfeb465e07f9d</t>
  </si>
  <si>
    <t>/organization/zirmed</t>
  </si>
  <si>
    <t>/funding-round/f15908885098a0b48317f02d5d543be0</t>
  </si>
  <si>
    <t>/organization/zirra</t>
  </si>
  <si>
    <t>/funding-round/9bf3a54a954d5c3c94498b879e61a18e</t>
  </si>
  <si>
    <t>/organization/zirtual</t>
  </si>
  <si>
    <t>/funding-round/2b7746ca588008baf8df244e9eef2d45</t>
  </si>
  <si>
    <t>/funding-round/a26a71f0e131bbbb05795e7c91c88a99</t>
  </si>
  <si>
    <t>/funding-round/a822c901a05154904ccf712c216ce816</t>
  </si>
  <si>
    <t>/funding-round/e143935e42080699a3c5a27e4615ff1f</t>
  </si>
  <si>
    <t>/organization/zirx</t>
  </si>
  <si>
    <t>/funding-round/14d497173d08c86142694f21baa1e091</t>
  </si>
  <si>
    <t>/funding-round/85e0be1b869512ca822d9a661cc8cf42</t>
  </si>
  <si>
    <t>/funding-round/d24ee4ec8d7cae5fc24134250ca6de45</t>
  </si>
  <si>
    <t>/organization/zite</t>
  </si>
  <si>
    <t>/funding-round/aa183ab3c8ef6a38cbb321183374ba17</t>
  </si>
  <si>
    <t>/organization/zitra-com</t>
  </si>
  <si>
    <t>/funding-round/63efce0cc18c37b56b1e34e60ace44bd</t>
  </si>
  <si>
    <t>/organization/ziva-dynamics</t>
  </si>
  <si>
    <t>/funding-round/61b29ac15ecaf6af6ec91b0301e821c4</t>
  </si>
  <si>
    <t>/funding-round/6ade14783e8d323e1f3186b3f292545e</t>
  </si>
  <si>
    <t>/organization/ziva-software</t>
  </si>
  <si>
    <t>/funding-round/4216727a2d759b333272a6a4a46b0038</t>
  </si>
  <si>
    <t>/organization/zivame-com</t>
  </si>
  <si>
    <t>/funding-round/99cf3f9aa474327e96ed7cb471636941</t>
  </si>
  <si>
    <t>/funding-round/9d4cebf6f37a27bab727a819fd5afb7c</t>
  </si>
  <si>
    <t>/funding-round/c0013d26d7f6627e2f01b34b8b92a809</t>
  </si>
  <si>
    <t>/organization/zivity</t>
  </si>
  <si>
    <t>/funding-round/2ef93f77071f9157a32a07536f421df1</t>
  </si>
  <si>
    <t>/funding-round/bfefb78662b673ffee3706fd7368dc12</t>
  </si>
  <si>
    <t>/organization/zivix</t>
  </si>
  <si>
    <t>/funding-round/36983bedd90957e0a7652d9c6566a54f</t>
  </si>
  <si>
    <t>/funding-round/bca77380353856ca269364df87bb3a6b</t>
  </si>
  <si>
    <t>/organization/zixi</t>
  </si>
  <si>
    <t>/funding-round/61b53368135101301d28b9c9d86b9018</t>
  </si>
  <si>
    <t>/organization/ziza</t>
  </si>
  <si>
    <t>/funding-round/fbcf83ca3373a86e513492304887b02a</t>
  </si>
  <si>
    <t>/organization/zizerones</t>
  </si>
  <si>
    <t>/funding-round/1b0b88125a6c8a230b434030e2f45984</t>
  </si>
  <si>
    <t>/funding-round/ff1f12f13e4198f3c1a76c93fb53e3d4</t>
  </si>
  <si>
    <t>/organization/zizooboats-gmbh</t>
  </si>
  <si>
    <t>/funding-round/76d4529bd84fa1c9e8d84d2714ea3c81</t>
  </si>
  <si>
    <t>/funding-round/fee93e49a704e80b3a54ada287766940</t>
  </si>
  <si>
    <t>/organization/zjdg-cn</t>
  </si>
  <si>
    <t>/funding-round/e25bf3472d980bfad15aefd182dbc078</t>
  </si>
  <si>
    <t>/organization/zkattter</t>
  </si>
  <si>
    <t>/funding-round/c5737a429eae36990aac30de6d7c3d02</t>
  </si>
  <si>
    <t>/organization/zkey-com</t>
  </si>
  <si>
    <t>/funding-round/aca95e6dda1b354ebee80bca5f261607</t>
  </si>
  <si>
    <t>/organization/zkipster</t>
  </si>
  <si>
    <t>/funding-round/a393bc3a7c2251f0e7d7bc43fe4af34d</t>
  </si>
  <si>
    <t>/organization/zkyon</t>
  </si>
  <si>
    <t>/funding-round/851850051d8a08b0be9c331debf51068</t>
  </si>
  <si>
    <t>/organization/zlango</t>
  </si>
  <si>
    <t>/funding-round/203baf1c533923de0bc50699a12f447e</t>
  </si>
  <si>
    <t>/organization/zlemma</t>
  </si>
  <si>
    <t>/funding-round/011db6ba327f26306a2cd16a4d52f797</t>
  </si>
  <si>
    <t>/organization/zlense</t>
  </si>
  <si>
    <t>/funding-round/ddf0a8a20d94ef61c9f4793198aad206</t>
  </si>
  <si>
    <t>/organization/zlien</t>
  </si>
  <si>
    <t>/funding-round/2d7a41681b4e02ee747dc9fb151e270c</t>
  </si>
  <si>
    <t>/organization/zlio</t>
  </si>
  <si>
    <t>/funding-round/f483f6384140992ffb58fbce7fdd2201</t>
  </si>
  <si>
    <t>/organization/zlote-mysli</t>
  </si>
  <si>
    <t>/funding-round/0787484a3d22104c752fe8a96d57abe4</t>
  </si>
  <si>
    <t>/organization/zmags</t>
  </si>
  <si>
    <t>/funding-round/0761018d5cdbc53a0b1dcd0d10a23538</t>
  </si>
  <si>
    <t>/funding-round/0986b652615025b18810d17b896e3660</t>
  </si>
  <si>
    <t>/funding-round/430021cc0e6efb1bfd9a78253d2ee1fd</t>
  </si>
  <si>
    <t>/funding-round/98d6433de9dcd950a56e550dec4c371f</t>
  </si>
  <si>
    <t>/funding-round/9970577e9ce12474f3709dc9c4cab912</t>
  </si>
  <si>
    <t>/funding-round/a9b7a1d798809c2c5193700c1bcee131</t>
  </si>
  <si>
    <t>/organization/zmanda</t>
  </si>
  <si>
    <t>/funding-round/8bb15f682b4627ab512b81e9a5b40426</t>
  </si>
  <si>
    <t>/funding-round/e30329bc796fb5603ac87a5efdeed3a6</t>
  </si>
  <si>
    <t>/organization/zmorph</t>
  </si>
  <si>
    <t>/funding-round/c6f842b2d24edcc4b72fe8ebf4ff90ed</t>
  </si>
  <si>
    <t>/funding-round/ff5482e26449b273df6916bdbb51b4ec</t>
  </si>
  <si>
    <t>/organization/zmp</t>
  </si>
  <si>
    <t>/funding-round/d5a7627430d64f1f6ffa38563aa019ee</t>
  </si>
  <si>
    <t>/organization/zmqnw-com-cn</t>
  </si>
  <si>
    <t>/funding-round/98d29f988edabbd51ac2fb55a29ff9e4</t>
  </si>
  <si>
    <t>/organization/znapshop</t>
  </si>
  <si>
    <t>/funding-round/7fb713ea6529640612a4b076f88237e1</t>
  </si>
  <si>
    <t>/organization/znaptag</t>
  </si>
  <si>
    <t>/funding-round/34cf07267ad8458a5a5db7f3ad6e352d</t>
  </si>
  <si>
    <t>/organization/znode</t>
  </si>
  <si>
    <t>/funding-round/1ffa1d3e09733fbc35b6c840037a9cce</t>
  </si>
  <si>
    <t>/organization/zo-rooms</t>
  </si>
  <si>
    <t>/funding-round/93402f47443046ad564cc5b37629d399</t>
  </si>
  <si>
    <t>/funding-round/c88cfb5fe8cc31d33a07b73aa97c0e04</t>
  </si>
  <si>
    <t>/organization/zo-skin-health</t>
  </si>
  <si>
    <t>/funding-round/16ee182d10910cc33577f91c4733bbbb</t>
  </si>
  <si>
    <t>/organization/zocalo</t>
  </si>
  <si>
    <t>/funding-round/571f10badbb29db3a3810becd69d6e4b</t>
  </si>
  <si>
    <t>/organization/zocdoc</t>
  </si>
  <si>
    <t>/funding-round/2c090cc946bbacf00e5f6730c12dfb89</t>
  </si>
  <si>
    <t>/funding-round/587d42d9d071fef639b0acf3d9635a20</t>
  </si>
  <si>
    <t>/funding-round/a453092c901685d196c385ff22bd6121</t>
  </si>
  <si>
    <t>/funding-round/bebbae37e1cbb4c0cb78efd3eb8c1b36</t>
  </si>
  <si>
    <t>/organization/zocko</t>
  </si>
  <si>
    <t>/funding-round/746d69c6bc142b8568b3abe8b637441b</t>
  </si>
  <si>
    <t>/organization/zoctr</t>
  </si>
  <si>
    <t>/funding-round/137952bb02c6898d54a240b9c725440d</t>
  </si>
  <si>
    <t>/funding-round/1b57fcfa0d6fd74e9e4f630a3aa91fc4</t>
  </si>
  <si>
    <t>/organization/zodio-com</t>
  </si>
  <si>
    <t>/funding-round/3ba0ad74ea2d63b2eefab53e6d7019ae</t>
  </si>
  <si>
    <t>/funding-round/a684e8987e1d5e8d1addeee7a4255850</t>
  </si>
  <si>
    <t>/organization/zoe-center-for-children</t>
  </si>
  <si>
    <t>/funding-round/1464c3ed8ee662cc93b2186b618ec237</t>
  </si>
  <si>
    <t>/organization/zoe-majeste</t>
  </si>
  <si>
    <t>/funding-round/5c3ff41a8b4032861f11dc08d347c84a</t>
  </si>
  <si>
    <t>/funding-round/fa9494594e7237f681a53ead2f2e32b8</t>
  </si>
  <si>
    <t>/organization/zoeticx</t>
  </si>
  <si>
    <t>/funding-round/07e86e5859d703f4878ced99867d6305</t>
  </si>
  <si>
    <t>/organization/zogenix</t>
  </si>
  <si>
    <t>/funding-round/08c193976f586f4ff08cbb6cd18dedef</t>
  </si>
  <si>
    <t>/funding-round/0c70552b84a162d9fc84f7aab30a07c1</t>
  </si>
  <si>
    <t>/funding-round/148ec3a3f69aba58d4a2502da7fdf6a7</t>
  </si>
  <si>
    <t>/funding-round/465bb4ea30e5f309b9f3ef6bd016bdaf</t>
  </si>
  <si>
    <t>/funding-round/bb8466f68ba6f8307b3dbae909ba74e3</t>
  </si>
  <si>
    <t>/funding-round/c00acc3f17df3762367157e73ef7c4e2</t>
  </si>
  <si>
    <t>/organization/zogotennis</t>
  </si>
  <si>
    <t>/funding-round/300eb2da4b4cc03f702c6c362db248c8</t>
  </si>
  <si>
    <t>/organization/zoidu</t>
  </si>
  <si>
    <t>/funding-round/67a653ec215f4732cde08fbdce1d63da</t>
  </si>
  <si>
    <t>/organization/zoji</t>
  </si>
  <si>
    <t>/funding-round/244999aaf9a11ef3712171915560b22c</t>
  </si>
  <si>
    <t>/organization/zokem</t>
  </si>
  <si>
    <t>/funding-round/ce99e5ed4a55552b58d93fb74006afd4</t>
  </si>
  <si>
    <t>/organization/zokos</t>
  </si>
  <si>
    <t>/funding-round/69290b5c2d7467388b9f09a1bce8536e</t>
  </si>
  <si>
    <t>/organization/zoku-inc</t>
  </si>
  <si>
    <t>/funding-round/3fe7d3f4e91ace611672a7cbdc921bb6</t>
  </si>
  <si>
    <t>/organization/zola</t>
  </si>
  <si>
    <t>/funding-round/501cda1dd5d1e63b11acc6905ab51c1c</t>
  </si>
  <si>
    <t>/funding-round/88c5fb0ebabfb6ac0a77abc24ebb7b7d</t>
  </si>
  <si>
    <t>/funding-round/a7ff7a492b6d06f20ce8dc0ea654187e</t>
  </si>
  <si>
    <t>/organization/zola-books</t>
  </si>
  <si>
    <t>/funding-round/dd62f77290778d22d3f8ab8452730b81</t>
  </si>
  <si>
    <t>/organization/zolai-energy</t>
  </si>
  <si>
    <t>/funding-round/5406d684e5c85228cb5875ef73612c6a</t>
  </si>
  <si>
    <t>/organization/zolertia</t>
  </si>
  <si>
    <t>/funding-round/0057a07f7e6455c4a1bb64b2723fe251</t>
  </si>
  <si>
    <t>/funding-round/5d8eecab06f7534901b3734ac907be81</t>
  </si>
  <si>
    <t>/organization/zoliro</t>
  </si>
  <si>
    <t>/funding-round/41da4b84f9360ac06c0d7dee7d9b1374</t>
  </si>
  <si>
    <t>/funding-round/ef6ddef5a57bbf95fd40e570162ac775</t>
  </si>
  <si>
    <t>/organization/zolk-c</t>
  </si>
  <si>
    <t>/funding-round/327f2828712fa42899d272320ec31be6</t>
  </si>
  <si>
    <t>/organization/zollo</t>
  </si>
  <si>
    <t>/funding-round/b6e41f5886ee0f875cb7bad0531c9ade</t>
  </si>
  <si>
    <t>/organization/zolo-technologies</t>
  </si>
  <si>
    <t>/funding-round/07961fe06936a410167961f46fa07a28</t>
  </si>
  <si>
    <t>/funding-round/f4c2352728b527e0542237393c8e2327</t>
  </si>
  <si>
    <t>/funding-round/feddcdad95b41c06b520c4e092f6eefd</t>
  </si>
  <si>
    <t>/organization/zolpy</t>
  </si>
  <si>
    <t>/funding-round/cb0205c240fd3e22a754f708011d2f15</t>
  </si>
  <si>
    <t>/organization/zolvers</t>
  </si>
  <si>
    <t>/funding-round/646d6f1f3a9e32c98ab1f51efd1f0eeb</t>
  </si>
  <si>
    <t>/funding-round/aed07c340f982b79a0b3ec04fab9ff6a</t>
  </si>
  <si>
    <t>/funding-round/ddc43f39d1d9471bed5ae8c170659a67</t>
  </si>
  <si>
    <t>/organization/zomato</t>
  </si>
  <si>
    <t>/funding-round/8869c11c6616b82e93dd2bd0866db5d0</t>
  </si>
  <si>
    <t>/funding-round/9776af710515a4addba87e9b869a5ea3</t>
  </si>
  <si>
    <t>/funding-round/9aa69621dc90860eaa4c5ad2f4581e89</t>
  </si>
  <si>
    <t>/funding-round/aab4a9c1d87a9c6b157423959867e07d</t>
  </si>
  <si>
    <t>/funding-round/ac675bada73c4108cebad4681d55a209</t>
  </si>
  <si>
    <t>/funding-round/b01098be2ac6c71ebcae21f493d63bd9</t>
  </si>
  <si>
    <t>/funding-round/ddbcd991c19e5b12e84141baccf765a5</t>
  </si>
  <si>
    <t>/funding-round/eae4038d9410c18f397d6ba880bee696</t>
  </si>
  <si>
    <t>/organization/zomazz</t>
  </si>
  <si>
    <t>/funding-round/66ded637cae650ffa3936b47008c4207</t>
  </si>
  <si>
    <t>/organization/zon</t>
  </si>
  <si>
    <t>/funding-round/0a2e71c5df914d928b08882f4c07f38d</t>
  </si>
  <si>
    <t>/organization/zonare-medical-systems</t>
  </si>
  <si>
    <t>/funding-round/1d3fa5297211d5f9e8efa77ceb57f4a4</t>
  </si>
  <si>
    <t>/funding-round/623891813125103f5847e3b2a7e51e6f</t>
  </si>
  <si>
    <t>/funding-round/7ec82f0ab9b3f9468768b7a6fbf0fed3</t>
  </si>
  <si>
    <t>/funding-round/8f05e64bb3eae8997a04f9d37966de77</t>
  </si>
  <si>
    <t>/funding-round/d6646f6830c8d7dec463839b3a69c002</t>
  </si>
  <si>
    <t>/organization/zonarsystems</t>
  </si>
  <si>
    <t>/funding-round/f0126dbea5d6075d8d4a1c2d106d9eca</t>
  </si>
  <si>
    <t>/organization/zonbo-media</t>
  </si>
  <si>
    <t>/funding-round/5d5d4c8ca989a2141db2eca26c699eef</t>
  </si>
  <si>
    <t>/funding-round/67d0acb57bc55fd19f01d2ba19a0a488</t>
  </si>
  <si>
    <t>/funding-round/d857aab27f50bc1f0cf2a8ca3bab9004</t>
  </si>
  <si>
    <t>/organization/zonder</t>
  </si>
  <si>
    <t>/funding-round/47af86702a4d34d709f87714ea71b487</t>
  </si>
  <si>
    <t>/organization/zondle</t>
  </si>
  <si>
    <t>/funding-round/35ffb2af07c97f376a07d6a42c32effd</t>
  </si>
  <si>
    <t>/organization/zoned-nutrition</t>
  </si>
  <si>
    <t>/funding-round/963e40b67cc2a7e5f5ee5225f5749312</t>
  </si>
  <si>
    <t>/organization/zonefox-2</t>
  </si>
  <si>
    <t>/funding-round/6f5629d8c5267c637e277c2db7c90b3d</t>
  </si>
  <si>
    <t>/organization/zones</t>
  </si>
  <si>
    <t>/funding-round/a217742d313deef5630629f45e73df19</t>
  </si>
  <si>
    <t>/organization/zonetail</t>
  </si>
  <si>
    <t>/funding-round/9b48e9d8bb7d4bb36db42301c0cda880</t>
  </si>
  <si>
    <t>/organization/zonetv</t>
  </si>
  <si>
    <t>/funding-round/4a9d36df3f0c4b57c814f7288d9585d9</t>
  </si>
  <si>
    <t>/organization/zong</t>
  </si>
  <si>
    <t>/funding-round/204cc27f4928d5c4fdb7bd8cb40882eb</t>
  </si>
  <si>
    <t>/organization/zonit-structured-solutions</t>
  </si>
  <si>
    <t>/funding-round/1c58b6c362cbdfc08d1ca42ba09ffa7c</t>
  </si>
  <si>
    <t>/organization/zonoff</t>
  </si>
  <si>
    <t>/funding-round/021225617ff79f226ebd3d0ee98f9063</t>
  </si>
  <si>
    <t>/funding-round/21ebadf4c72d8f82c9225c99ca7346f2</t>
  </si>
  <si>
    <t>/organization/zoobe</t>
  </si>
  <si>
    <t>/funding-round/21124b42b62296e3ecb3f7e8e8102d92</t>
  </si>
  <si>
    <t>/organization/zoobean</t>
  </si>
  <si>
    <t>/funding-round/351f531e9d752acbaee12506f674958b</t>
  </si>
  <si>
    <t>/funding-round/aa2e242099a13caeb6ac5091d16bd33f</t>
  </si>
  <si>
    <t>/funding-round/ae876f318345b840e74dd342acee0100</t>
  </si>
  <si>
    <t>/funding-round/b18886ef413b3f566ee4f8b1e622fcbc</t>
  </si>
  <si>
    <t>/organization/zoodak</t>
  </si>
  <si>
    <t>/funding-round/ac655aea4c12cfcd82be636c6a3f40e7</t>
  </si>
  <si>
    <t>/organization/zoodig</t>
  </si>
  <si>
    <t>/funding-round/01c4334c3d8b5274c4ff45559d034d43</t>
  </si>
  <si>
    <t>/organization/zoodles</t>
  </si>
  <si>
    <t>/funding-round/2898c90e6cf6f4d44f7a0248f5a8d02e</t>
  </si>
  <si>
    <t>/organization/zoogaad-com</t>
  </si>
  <si>
    <t>/funding-round/e07b98459ec05a61635ecd6ba06710a0</t>
  </si>
  <si>
    <t>/organization/zoojoo-be</t>
  </si>
  <si>
    <t>/funding-round/8acc471ff2568a82ad73d2976d74e8fb</t>
  </si>
  <si>
    <t>/funding-round/a3a390fc7ab61df0fd864d3d8c058402</t>
  </si>
  <si>
    <t>/organization/zookal</t>
  </si>
  <si>
    <t>/funding-round/379ad2cc226cf6d8d1c6178d056350ba</t>
  </si>
  <si>
    <t>/funding-round/e2ccf6ed3e02d135cbd9029090b739b0</t>
  </si>
  <si>
    <t>/funding-round/e47233481e26f6d88b71fb9150d146f2</t>
  </si>
  <si>
    <t>/organization/zoologic</t>
  </si>
  <si>
    <t>/funding-round/c718aca75d7a444680a96a9d3fc7c84e</t>
  </si>
  <si>
    <t>/organization/zoom-media-marketing</t>
  </si>
  <si>
    <t>/funding-round/9cead80556d427bc1d9733b67d5d03f6</t>
  </si>
  <si>
    <t>/organization/zoom-technologies</t>
  </si>
  <si>
    <t>/funding-round/89cc8739efe37c7dd24cfef7f4aef59f</t>
  </si>
  <si>
    <t>/organization/zoom-telephonics</t>
  </si>
  <si>
    <t>/funding-round/561ea57c5a095053f1c7dff3477973f8</t>
  </si>
  <si>
    <t>/organization/zoom-tv</t>
  </si>
  <si>
    <t>/funding-round/f4ab24f33f296ffbce9c9a59e38af0ba</t>
  </si>
  <si>
    <t>/organization/zoom-video-communications</t>
  </si>
  <si>
    <t>/funding-round/0a75c787619d90b7b6a1a07c536cfe57</t>
  </si>
  <si>
    <t>/funding-round/43542bc81a59050304fa9017fcf27c41</t>
  </si>
  <si>
    <t>/funding-round/de179633a3ee6b93af85f9f18c414454</t>
  </si>
  <si>
    <t>/funding-round/faabbbbd17ca163fd6853c76a45f87ff</t>
  </si>
  <si>
    <t>/organization/zoom2u</t>
  </si>
  <si>
    <t>/funding-round/517629f5359a69547ddbdd8f63480044</t>
  </si>
  <si>
    <t>/organization/zoomaal</t>
  </si>
  <si>
    <t>/funding-round/73bad754e6feb31d624634968ae49b46</t>
  </si>
  <si>
    <t>/funding-round/a10ba3a82557e948f6be69e3b9b6d0c2</t>
  </si>
  <si>
    <t>/funding-round/c959aa1085a2ed11622c1fbc200e09c7</t>
  </si>
  <si>
    <t>/organization/zoomabet</t>
  </si>
  <si>
    <t>/funding-round/76c0f53348c3a8a5b511d1acc5a20890</t>
  </si>
  <si>
    <t>/organization/zoombu</t>
  </si>
  <si>
    <t>/funding-round/63a54078ec6103e975eef9193a89fde1</t>
  </si>
  <si>
    <t>/funding-round/9832a29df82674acf058414e7ea7d480</t>
  </si>
  <si>
    <t>/organization/zoomcar-india</t>
  </si>
  <si>
    <t>/funding-round/15d2d223237cfbcb727cbb9410d28bc5</t>
  </si>
  <si>
    <t>/funding-round/2b3526526a2f89f050cea3205e487bd7</t>
  </si>
  <si>
    <t>/funding-round/97b4c42764e76c456bf64ad29ce17dda</t>
  </si>
  <si>
    <t>/funding-round/a7cdd2e85e583a992e021b323b7374ad</t>
  </si>
  <si>
    <t>/funding-round/de560f3d008b7662d844e48fa1e467b3</t>
  </si>
  <si>
    <t>/organization/zoomcare</t>
  </si>
  <si>
    <t>/funding-round/a0b6bc1c3ce2602861c3b5ee7dab9ed3</t>
  </si>
  <si>
    <t>/organization/zoomcharts</t>
  </si>
  <si>
    <t>/funding-round/61e56e408615c63a5aa322d74f48a8d3</t>
  </si>
  <si>
    <t>/funding-round/ea103b4f88135480d49629e4ddd54793</t>
  </si>
  <si>
    <t>/organization/zoomdata</t>
  </si>
  <si>
    <t>/funding-round/0095bec234eec6448bc49570045bd89b</t>
  </si>
  <si>
    <t>/funding-round/639c4b4cae7be6e0746b0fbe07e78bc0</t>
  </si>
  <si>
    <t>/funding-round/cda5cf9b1055f4d54cbea6132d4c4c33</t>
  </si>
  <si>
    <t>/organization/zoomforth</t>
  </si>
  <si>
    <t>/funding-round/88c5056b36bb76fc24d39ba762c885fb</t>
  </si>
  <si>
    <t>/organization/zoomi</t>
  </si>
  <si>
    <t>/funding-round/5c0dafda5fd4c8fa4d8b8a5c80332661</t>
  </si>
  <si>
    <t>/funding-round/b3194a1b4b076c87f092127ab23bbb52</t>
  </si>
  <si>
    <t>/organization/zoomin</t>
  </si>
  <si>
    <t>/funding-round/14117c5cbed5e3e8037afc8cfb268c96</t>
  </si>
  <si>
    <t>/funding-round/7304202582103fcb27e78d6ed1bed9bc</t>
  </si>
  <si>
    <t>/funding-round/aa7741344433ec428ff6897143001fb3</t>
  </si>
  <si>
    <t>/funding-round/e826230a69a2b878e0504b14dc15b687</t>
  </si>
  <si>
    <t>/funding-round/f6cbc6f5b622130dc3dbb7445f035c5a</t>
  </si>
  <si>
    <t>/funding-round/fe6351008c1727a4ec98f1afa2b406b7</t>
  </si>
  <si>
    <t>/organization/zoominfo</t>
  </si>
  <si>
    <t>/funding-round/8cdc750a5e5793323af50ca23dee162e</t>
  </si>
  <si>
    <t>/organization/zoomingo</t>
  </si>
  <si>
    <t>/funding-round/6876d7b8e24618b8cc8b1e842a2d054d</t>
  </si>
  <si>
    <t>/funding-round/ff8e5617282dfa3abdc2173767a46a3d</t>
  </si>
  <si>
    <t>/organization/zoomio-holding</t>
  </si>
  <si>
    <t>/funding-round/c29078c9bbc1acd0bbdff5283a7211ba</t>
  </si>
  <si>
    <t>/organization/zoomo</t>
  </si>
  <si>
    <t>/funding-round/14525fccff67efcbffed6669ccda7e20</t>
  </si>
  <si>
    <t>/funding-round/473111947c0915402be71b8b61ec62f6</t>
  </si>
  <si>
    <t>/organization/zoomorama</t>
  </si>
  <si>
    <t>/funding-round/82d0934ea33566168a082d2382e677bc</t>
  </si>
  <si>
    <t>/funding-round/f713949f70a55c384149ba2df66d7629</t>
  </si>
  <si>
    <t>/organization/zoomot-com-coolshare</t>
  </si>
  <si>
    <t>/funding-round/d257c3cb3853de596bc71f03743b61b9</t>
  </si>
  <si>
    <t>/organization/zoomph</t>
  </si>
  <si>
    <t>/funding-round/7308b321417f7c7a05ae66fc9f27c544</t>
  </si>
  <si>
    <t>/organization/zoomsafer</t>
  </si>
  <si>
    <t>/funding-round/027520a910d8394f44845cd09e75fee5</t>
  </si>
  <si>
    <t>/funding-round/785648d47f626cf7658a890a258cb9c1</t>
  </si>
  <si>
    <t>/funding-round/9fa41d0600b98191504e0113859783b4</t>
  </si>
  <si>
    <t>/funding-round/f35c1ec421d78b31ae2a9e2c893e86c6</t>
  </si>
  <si>
    <t>/organization/zoomsquare</t>
  </si>
  <si>
    <t>/funding-round/5e5130bac6527f60259947508591d404</t>
  </si>
  <si>
    <t>/funding-round/99fac7e15d8f360a2ec8a48ee380c2a1</t>
  </si>
  <si>
    <t>/organization/zoomsystems</t>
  </si>
  <si>
    <t>/funding-round/3ad2ae2b1aa234a0f063398febe29616</t>
  </si>
  <si>
    <t>/funding-round/5f03070c3389526b73366240d61f52c2</t>
  </si>
  <si>
    <t>/funding-round/ac74571f80bf20db33ef5601ca7de056</t>
  </si>
  <si>
    <t>/funding-round/df1bb5b1b22b5f5798b8e030dcf6940d</t>
  </si>
  <si>
    <t>/funding-round/e5635260dca6a70e4401003b9b68546a</t>
  </si>
  <si>
    <t>/organization/zoomtilt</t>
  </si>
  <si>
    <t>/funding-round/cedd5bc7af12dee65726c20c8a9b3e4d</t>
  </si>
  <si>
    <t>/organization/zoomvy</t>
  </si>
  <si>
    <t>/funding-round/88756cdd3a8e4cbd7140f024a558df34</t>
  </si>
  <si>
    <t>/organization/zoomy</t>
  </si>
  <si>
    <t>/funding-round/afea9e751f806e09132eef3d76c889ec</t>
  </si>
  <si>
    <t>/organization/zoona</t>
  </si>
  <si>
    <t>/funding-round/f384cb9a0e6ed7d9ac8a2738cb2c919f</t>
  </si>
  <si>
    <t>/organization/zoondy</t>
  </si>
  <si>
    <t>/funding-round/70f545fc2af0fe1efd74ddfbcd3b0b80</t>
  </si>
  <si>
    <t>/organization/zoonova-com</t>
  </si>
  <si>
    <t>/funding-round/09ad973b83b4898617c949043b1ca549</t>
  </si>
  <si>
    <t>/organization/zooomr</t>
  </si>
  <si>
    <t>/funding-round/9ad9b6c9a647f5cb3c4b8256adeef6db</t>
  </si>
  <si>
    <t>/organization/zoop</t>
  </si>
  <si>
    <t>/funding-round/d0845516dde1b1c723680b057c163a4c</t>
  </si>
  <si>
    <t>/organization/zoopla</t>
  </si>
  <si>
    <t>/funding-round/0b50abd320b3380447a465ca931339e2</t>
  </si>
  <si>
    <t>/funding-round/0ec759962079a8997eb1632d6c1a769b</t>
  </si>
  <si>
    <t>/funding-round/98da1f441a55c9a9629a256828923e38</t>
  </si>
  <si>
    <t>/organization/zooplus</t>
  </si>
  <si>
    <t>/funding-round/389bbb261d59a4703a66aa14bf721c58</t>
  </si>
  <si>
    <t>/organization/zooppa</t>
  </si>
  <si>
    <t>/funding-round/1b8e22ff672f49b1ba44fce8231e5cb3</t>
  </si>
  <si>
    <t>/funding-round/e0941634a74c0a34aaa6949121b528fc</t>
  </si>
  <si>
    <t>/organization/zoopshop</t>
  </si>
  <si>
    <t>/funding-round/0b78908b8b3addc018c9680cbeed946d</t>
  </si>
  <si>
    <t>/funding-round/da4e69332fc9ac09f70d5c3aa5bb0070</t>
  </si>
  <si>
    <t>/organization/zoosk</t>
  </si>
  <si>
    <t>/funding-round/8f8947b27194537e3c03b9c1ea3ab10c</t>
  </si>
  <si>
    <t>/funding-round/9c6df7e1857975828a01425574e8fc54</t>
  </si>
  <si>
    <t>/funding-round/9ee06c906f055eb3ed84ccd32f17df63</t>
  </si>
  <si>
    <t>/funding-round/a1cb09b7b62d59b6efa5b2c349b4fde0</t>
  </si>
  <si>
    <t>/funding-round/e0088ce93e5e19e2bb34b13890091348</t>
  </si>
  <si>
    <t>/funding-round/fbf05a4c38c50d891afc84e84e30f677</t>
  </si>
  <si>
    <t>/organization/zoot-2</t>
  </si>
  <si>
    <t>/funding-round/08888e5fa1a9ceac73f993e342866a63</t>
  </si>
  <si>
    <t>/funding-round/c049fba0dd3a306ec08c91325ac7f9f1</t>
  </si>
  <si>
    <t>/organization/zootcard</t>
  </si>
  <si>
    <t>/funding-round/c662b7cb18f7be11f811cc9c5b504bb6</t>
  </si>
  <si>
    <t>/organization/zootrock</t>
  </si>
  <si>
    <t>/funding-round/e0c070ea35f753110348a255208a09f6</t>
  </si>
  <si>
    <t>/organization/zoove</t>
  </si>
  <si>
    <t>/funding-round/3f38f95b5c85685dde34fd54216615a8</t>
  </si>
  <si>
    <t>/funding-round/57555af3d83c88801218f87659faf7d2</t>
  </si>
  <si>
    <t>/funding-round/6f75e46bb5338a3d84549c240fac611f</t>
  </si>
  <si>
    <t>/funding-round/70c4e3f92759749d959809791f948a34</t>
  </si>
  <si>
    <t>/funding-round/78b50b30e9d3537cb50b437c7818e1ee</t>
  </si>
  <si>
    <t>/funding-round/b741827ed07c76c72d9d5b7afb24b852</t>
  </si>
  <si>
    <t>/funding-round/d739dd2ba8f9c74dca1c3a1a4caa5e41</t>
  </si>
  <si>
    <t>/organization/zooz</t>
  </si>
  <si>
    <t>/funding-round/14b29f58e9d9c72e17d56e00f7c79f64</t>
  </si>
  <si>
    <t>/funding-round/184a868fabbb3a13864fdd8fd8126942</t>
  </si>
  <si>
    <t>/funding-round/eef74f885a320f0e27c9e502719e09c7</t>
  </si>
  <si>
    <t>/organization/zooza</t>
  </si>
  <si>
    <t>/funding-round/b17d8c45f3f0f615ff50a3f9e9784935</t>
  </si>
  <si>
    <t>/organization/zopa</t>
  </si>
  <si>
    <t>/funding-round/1d2a65c5ef58787b69755087a63d12e2</t>
  </si>
  <si>
    <t>/funding-round/2a55d435c3433d8f903526c050c19361</t>
  </si>
  <si>
    <t>/funding-round/4b0740cb83da8d2af9d221e5455f8923</t>
  </si>
  <si>
    <t>/funding-round/51b67c36a1c7ecfa2bcfeaabc2930257</t>
  </si>
  <si>
    <t>/funding-round/54dbfbd899caf7d1d4b2b7676065f303</t>
  </si>
  <si>
    <t>/funding-round/720b9f244c1f4d4fed63361d3bb0aa22</t>
  </si>
  <si>
    <t>/organization/zophop-2</t>
  </si>
  <si>
    <t>/funding-round/213d18ef847fdc5f4724dbd13d69d2e2</t>
  </si>
  <si>
    <t>/organization/zopim</t>
  </si>
  <si>
    <t>/funding-round/07aac4771b78ab2e2e34de19ca3adabc</t>
  </si>
  <si>
    <t>/funding-round/6276b70caa7c86b7f859866768c29b0a</t>
  </si>
  <si>
    <t>/funding-round/dfe2f07941e9f1ec649c5bee2875aeac</t>
  </si>
  <si>
    <t>/organization/zopnow</t>
  </si>
  <si>
    <t>/funding-round/a0fa8c6ccaa3f11f3f0f196e03ff7449</t>
  </si>
  <si>
    <t>/funding-round/b60c601517284826dabd90084a4d9c0a</t>
  </si>
  <si>
    <t>/organization/zoposh-malaysia</t>
  </si>
  <si>
    <t>/funding-round/41124d16408713eaf15c86f0e3d4003a</t>
  </si>
  <si>
    <t>/organization/zopper</t>
  </si>
  <si>
    <t>/funding-round/aa92ee11012093420448630238e66a96</t>
  </si>
  <si>
    <t>/organization/zora</t>
  </si>
  <si>
    <t>/funding-round/917e4656c95902a3727d887f670888b8</t>
  </si>
  <si>
    <t>/funding-round/d11dd190bdfe47bd4aa35cb260ee1f5f</t>
  </si>
  <si>
    <t>/organization/zorap</t>
  </si>
  <si>
    <t>/funding-round/a09c6b83150f4d8baa9a99a06c23d929</t>
  </si>
  <si>
    <t>/funding-round/e362a20780e63252697d6d2f923ac818</t>
  </si>
  <si>
    <t>/organization/zorilla-research-llc</t>
  </si>
  <si>
    <t>/funding-round/9638f51a4bb615a87654d3c5ae30e5ee</t>
  </si>
  <si>
    <t>/organization/zosano-pharma</t>
  </si>
  <si>
    <t>/funding-round/251f9c4d7a792e81b171e4258a2bc9fc</t>
  </si>
  <si>
    <t>/funding-round/471b491ef086fa95da01f68f09e8d55c</t>
  </si>
  <si>
    <t>/funding-round/4dc9a7c3e31cb494696814ca1e3abc94</t>
  </si>
  <si>
    <t>/funding-round/7368c393ed3120ec828a7d09a18dea93</t>
  </si>
  <si>
    <t>/funding-round/9442233e56969349cc26ff5c210e4a19</t>
  </si>
  <si>
    <t>/funding-round/e72ead370ee080c1f7f426ff5a971a78</t>
  </si>
  <si>
    <t>/funding-round/f7bfcc7387b55a2e34476b363d99bbbc</t>
  </si>
  <si>
    <t>/funding-round/f8ea5c3f6b580f66adb1eb98d4976a1d</t>
  </si>
  <si>
    <t>/funding-round/fc3aeebfa8baf24cd2f5681441de1799</t>
  </si>
  <si>
    <t>/organization/zostel</t>
  </si>
  <si>
    <t>/funding-round/643e18803ad20ec51c6232697ad6d668</t>
  </si>
  <si>
    <t>/organization/zound-industries</t>
  </si>
  <si>
    <t>/funding-round/ec88fe4c28ebd00fc7e6f6d0718fb8d5</t>
  </si>
  <si>
    <t>/organization/zounds</t>
  </si>
  <si>
    <t>/funding-round/979e2826a1324de63f9b137eac1ecd9a</t>
  </si>
  <si>
    <t>/funding-round/98a446e6be4839731029c552cfcc1b92</t>
  </si>
  <si>
    <t>/funding-round/e2c5ab5eecc32e3c498c43a1e2aaa8bb</t>
  </si>
  <si>
    <t>/funding-round/e7b02816ca33e195f0fcff2504ea16bb</t>
  </si>
  <si>
    <t>/organization/zounds-hearing-aids</t>
  </si>
  <si>
    <t>/funding-round/fe8d9270c31e481f1a00f76ec82e8203</t>
  </si>
  <si>
    <t>/organization/zoutons</t>
  </si>
  <si>
    <t>/funding-round/13c4f6ae0a5f5dd75e96ad5fa8a803cb</t>
  </si>
  <si>
    <t>/organization/zova</t>
  </si>
  <si>
    <t>/funding-round/f23f5214d50bf371338d9b991b5d1ed7</t>
  </si>
  <si>
    <t>/organization/zovolt-ltd</t>
  </si>
  <si>
    <t>/funding-round/476b1accd2a2a287cb5d4c428a442595</t>
  </si>
  <si>
    <t>/organization/zoweetv</t>
  </si>
  <si>
    <t>/funding-round/af5f5650fabb087d02a62ffcfbe185a8</t>
  </si>
  <si>
    <t>/organization/zowpow</t>
  </si>
  <si>
    <t>/funding-round/3bb7b1d5d232d73da05109b1478ea733</t>
  </si>
  <si>
    <t>/organization/zoyi</t>
  </si>
  <si>
    <t>/funding-round/0259d28618e37a48800c4fe2860a7c42</t>
  </si>
  <si>
    <t>/funding-round/72acefc39686b7bfe40f5070920c67ea</t>
  </si>
  <si>
    <t>/organization/zozi</t>
  </si>
  <si>
    <t>/funding-round/4980d294c900b0e1c54d3816c2b22b9b</t>
  </si>
  <si>
    <t>/funding-round/8c54c618145bfeccb999783535f504a6</t>
  </si>
  <si>
    <t>/funding-round/d170f056fe58cdb4815ec775652b73de</t>
  </si>
  <si>
    <t>/funding-round/f6ecc947ca974bd349f098ccc4d52e6b</t>
  </si>
  <si>
    <t>/organization/zperfectgift</t>
  </si>
  <si>
    <t>/funding-round/725033cf27c8860522357fd7330252c6</t>
  </si>
  <si>
    <t>/organization/zpower</t>
  </si>
  <si>
    <t>/funding-round/23edf4019be3f5bb23660e16a69d9e34</t>
  </si>
  <si>
    <t>/funding-round/43d0006ce687aa1572b0e50596775b21</t>
  </si>
  <si>
    <t>/funding-round/455492a759f5baaec6e850901408eb14</t>
  </si>
  <si>
    <t>/funding-round/8497ec0e8d2f35964f10acf59b18c296</t>
  </si>
  <si>
    <t>/funding-round/889111c650699111ee55c9d1e22bdcc4</t>
  </si>
  <si>
    <t>/funding-round/a8d010b9de7c04c98dad65033d381a40</t>
  </si>
  <si>
    <t>/funding-round/ac94821db38aaadb8306fdff1b6d99b3</t>
  </si>
  <si>
    <t>/funding-round/ee99fb9636d290cd0a94ac9cf626c864</t>
  </si>
  <si>
    <t>/organization/zqgame</t>
  </si>
  <si>
    <t>/funding-round/774ca08b76d3d05dc8e5b2ac87efab0c</t>
  </si>
  <si>
    <t>/organization/zrro</t>
  </si>
  <si>
    <t>/funding-round/48aa93b25d52718fc034c5fe84eeb2bc</t>
  </si>
  <si>
    <t>/funding-round/a6de48eb8df10b6d3891e91afb64e584</t>
  </si>
  <si>
    <t>/organization/zs-genetics</t>
  </si>
  <si>
    <t>/funding-round/844a911f8140b70fc5d3599c4c59e412</t>
  </si>
  <si>
    <t>/funding-round/8dce86c4929824651a64e8e8d76e4dfc</t>
  </si>
  <si>
    <t>/funding-round/abd3d5d4d21b2addbcba7d507c39795e</t>
  </si>
  <si>
    <t>/funding-round/d840663e8719e15bc1193e739571367b</t>
  </si>
  <si>
    <t>/organization/zs-pharma</t>
  </si>
  <si>
    <t>/funding-round/2067db69a274791402075fb1af6cc7ca</t>
  </si>
  <si>
    <t>/funding-round/451c174617cdaa95208350337eeaad3c</t>
  </si>
  <si>
    <t>/funding-round/602347ee2d817ad37f85d68ea1fb8967</t>
  </si>
  <si>
    <t>/funding-round/80f5449a2b38f3ebdc4fd5b581e636ec</t>
  </si>
  <si>
    <t>/funding-round/e79c29e1b5a7db70014d36c2ba16338b</t>
  </si>
  <si>
    <t>/organization/zscaler</t>
  </si>
  <si>
    <t>/funding-round/26223bc9edbd7ae875ef27d9fdb2bde7</t>
  </si>
  <si>
    <t>/funding-round/4d5fd26deec3c07d7f623e3d795117ba</t>
  </si>
  <si>
    <t>/funding-round/7f74ad20ccb679e973e2e10cf0589049</t>
  </si>
  <si>
    <t>/organization/zsoup</t>
  </si>
  <si>
    <t>/funding-round/c5b81026f050cd42c656ebaee5b9c89f</t>
  </si>
  <si>
    <t>/organization/zspace</t>
  </si>
  <si>
    <t>/funding-round/269914d9cf52415d332eee7fe07c4351</t>
  </si>
  <si>
    <t>/funding-round/75e4ef1855f1734b336472497ed02de2</t>
  </si>
  <si>
    <t>/organization/zsx-medical</t>
  </si>
  <si>
    <t>/funding-round/8b1b4b57a8a9b71629de1c91d1b9d1e2</t>
  </si>
  <si>
    <t>/organization/ztail</t>
  </si>
  <si>
    <t>/funding-round/9e41b7204d7ed7011cdf4dcd0116e964</t>
  </si>
  <si>
    <t>/funding-round/f87949d597c006e14d2de7cb3188fd86</t>
  </si>
  <si>
    <t>/organization/ztar-mobile</t>
  </si>
  <si>
    <t>/funding-round/a5b2e1e4289c37682e9f7dc64cc563fa</t>
  </si>
  <si>
    <t>/organization/zte9-corporation</t>
  </si>
  <si>
    <t>/funding-round/e9e5a96d230dababfd3f9d2c63c702a5</t>
  </si>
  <si>
    <t>/organization/ztory</t>
  </si>
  <si>
    <t>/funding-round/ad5c2258b712c1cda519db1360a86422</t>
  </si>
  <si>
    <t>/organization/zuberance</t>
  </si>
  <si>
    <t>/funding-round/718c80b018f1d8e1cc038964cd84dbaf</t>
  </si>
  <si>
    <t>/funding-round/82e69c7402775b9868a4bdf8653ac841</t>
  </si>
  <si>
    <t>/organization/zubican</t>
  </si>
  <si>
    <t>/funding-round/e3f2eae12e10f37f958586bec0985da6</t>
  </si>
  <si>
    <t>/organization/zubie</t>
  </si>
  <si>
    <t>/funding-round/b49fcdacde364987963959db76d58725</t>
  </si>
  <si>
    <t>/funding-round/c834914cc13644c86b33542a0622ee8e</t>
  </si>
  <si>
    <t>/funding-round/ea69d3fdbe442c861d7aaa5caed3794f</t>
  </si>
  <si>
    <t>/funding-round/f0f4273ee6ad221cded53c0a77ff7bc2</t>
  </si>
  <si>
    <t>/organization/zubka</t>
  </si>
  <si>
    <t>/funding-round/37fbbea761f614e5a3254d314cb2eba1</t>
  </si>
  <si>
    <t>/organization/zuchem</t>
  </si>
  <si>
    <t>/funding-round/7daa696841bac8d62d8a50c864f84431</t>
  </si>
  <si>
    <t>/organization/zudy</t>
  </si>
  <si>
    <t>/funding-round/c01bd7bdf8be09521f37bc927f410daf</t>
  </si>
  <si>
    <t>/organization/zuffle</t>
  </si>
  <si>
    <t>/funding-round/0871ea19b46655d8d109605e8b3f2330</t>
  </si>
  <si>
    <t>/organization/zuga-medical</t>
  </si>
  <si>
    <t>/funding-round/db33a44848f5090d31d4c0c498883054</t>
  </si>
  <si>
    <t>/funding-round/e7f8ea60e183f5951a7f58c1da6608f7</t>
  </si>
  <si>
    <t>/organization/zugata</t>
  </si>
  <si>
    <t>/funding-round/fd4dd2c94b58e292a3ac50bc9b1e77be</t>
  </si>
  <si>
    <t>/organization/zuggi</t>
  </si>
  <si>
    <t>/funding-round/e8fa50bcf4086dc88c07a901258b8b4f</t>
  </si>
  <si>
    <t>/organization/zuki</t>
  </si>
  <si>
    <t>/funding-round/efb235843290f6c8cf62c35c20eaf840</t>
  </si>
  <si>
    <t>/organization/zula</t>
  </si>
  <si>
    <t>/funding-round/57dbbfae595d039eac99b6f1884d3ddf</t>
  </si>
  <si>
    <t>/funding-round/66a7bde723b314f5b5fbabfdaac0659d</t>
  </si>
  <si>
    <t>/funding-round/7c4f8d25d5e0d95969d44fc068313932</t>
  </si>
  <si>
    <t>/organization/zulahoo</t>
  </si>
  <si>
    <t>/funding-round/e12d15b63cc6325f7657fbf9ac0c0de3</t>
  </si>
  <si>
    <t>/organization/zulama</t>
  </si>
  <si>
    <t>/funding-round/1d87e871811eea70eee8460ae0b4e633</t>
  </si>
  <si>
    <t>/organization/zuldi</t>
  </si>
  <si>
    <t>/funding-round/5082ba04547c0e2e0baae62f40e2cdb9</t>
  </si>
  <si>
    <t>/funding-round/66fc9d7927336e78a32e895065ac260d</t>
  </si>
  <si>
    <t>/funding-round/c976c320f2e7d1ba6ab897aff4c11e4d</t>
  </si>
  <si>
    <t>/organization/zuli</t>
  </si>
  <si>
    <t>/funding-round/03a67dde747656a9c1bdf5d31ad832dc</t>
  </si>
  <si>
    <t>/funding-round/7ca0430d10eaaca0857a1b0c04651de4</t>
  </si>
  <si>
    <t>/funding-round/b1aa881b29b5ee97c29bec30b3ba98de</t>
  </si>
  <si>
    <t>/funding-round/d8bc314557d49d0bc43a642438fe0b06</t>
  </si>
  <si>
    <t>/organization/zulily</t>
  </si>
  <si>
    <t>/funding-round/231238fae1987c6c11b45ef6c2f12d2c</t>
  </si>
  <si>
    <t>/funding-round/80316213cd2b73841ca57592b838b01a</t>
  </si>
  <si>
    <t>/funding-round/c1175b564b8b82aabf53839234e4bc39</t>
  </si>
  <si>
    <t>/funding-round/fe4ecba4141a1b51886811cebd1f91b8</t>
  </si>
  <si>
    <t>/organization/zulu</t>
  </si>
  <si>
    <t>/funding-round/53ca71fbe7645502baa22432c7dfeed6</t>
  </si>
  <si>
    <t>/funding-round/e4cd96f1cf36334b111d42392904c060</t>
  </si>
  <si>
    <t>/organization/zuma-ventures</t>
  </si>
  <si>
    <t>/funding-round/b6ff72f2e4a479777cb4482709ff5b6f</t>
  </si>
  <si>
    <t>/organization/zuman</t>
  </si>
  <si>
    <t>/funding-round/4ef9948f558ce339de721a6f3bd0fba1</t>
  </si>
  <si>
    <t>/organization/zumata-ltd</t>
  </si>
  <si>
    <t>/funding-round/5025b8f61b13a73a54f06edb711b598f</t>
  </si>
  <si>
    <t>/organization/zumatek</t>
  </si>
  <si>
    <t>/funding-round/36dcd09568c9e240ce553e02fcec5c94</t>
  </si>
  <si>
    <t>/organization/zumba-fitness</t>
  </si>
  <si>
    <t>/funding-round/1410ed624a727b8f7e76159933b2ffee</t>
  </si>
  <si>
    <t>/organization/zumbl</t>
  </si>
  <si>
    <t>/funding-round/132db484208c9a51e3bb019cd4e4ac0f</t>
  </si>
  <si>
    <t>/funding-round/570b2731300d3113adb796ae0b595d1b</t>
  </si>
  <si>
    <t>/funding-round/62859bf6c0fc9d3a8d0048a40d9ca858</t>
  </si>
  <si>
    <t>/organization/zumbox</t>
  </si>
  <si>
    <t>/funding-round/02e7212e338f3248038c51d7fa2863e0</t>
  </si>
  <si>
    <t>/funding-round/0e896f3918b78ef6942050d2e5d5ff96</t>
  </si>
  <si>
    <t>/funding-round/4e3d60192265acafca017492e9c61780</t>
  </si>
  <si>
    <t>/funding-round/9b8eedca72152f82dd5f2101b1456ef9</t>
  </si>
  <si>
    <t>/organization/zume-life</t>
  </si>
  <si>
    <t>/funding-round/190c6dc3c821ccb1962201f2832171c0</t>
  </si>
  <si>
    <t>/funding-round/bef6f74297e4fdb5fd858cac342f3287</t>
  </si>
  <si>
    <t>/organization/zumeo-com</t>
  </si>
  <si>
    <t>/funding-round/6bd1f3676b87403fc772f9f13a06a42d</t>
  </si>
  <si>
    <t>/organization/zumi-networks</t>
  </si>
  <si>
    <t>/funding-round/fa587000d8aed9ac3d1cb93cf5ce60ed</t>
  </si>
  <si>
    <t>/organization/zumigo</t>
  </si>
  <si>
    <t>/funding-round/80383a8e42235dffa96e45cafc4de88c</t>
  </si>
  <si>
    <t>/funding-round/a56a2ed5f80dfc9974c3c183a4a6f786</t>
  </si>
  <si>
    <t>/funding-round/d42a9d86e19c3c0d7bcb2e4194eb5a58</t>
  </si>
  <si>
    <t>/organization/zummzumm</t>
  </si>
  <si>
    <t>/funding-round/42f2ca59d0d5ed56b7043db5489ae41b</t>
  </si>
  <si>
    <t>/organization/zumobi</t>
  </si>
  <si>
    <t>/funding-round/7c851e1658d23b45351fb33c16a3d629</t>
  </si>
  <si>
    <t>/organization/zumodrive</t>
  </si>
  <si>
    <t>/funding-round/8e802d38dafc2673e37668852603d2a4</t>
  </si>
  <si>
    <t>/organization/zumper</t>
  </si>
  <si>
    <t>/funding-round/6b597cf5bc96467a3577641ab8142c10</t>
  </si>
  <si>
    <t>/funding-round/7a9cadca904fcd7cefd8a164967c4fef</t>
  </si>
  <si>
    <t>/funding-round/a145d8e39911f656b4fbf8d737d51ea5</t>
  </si>
  <si>
    <t>/organization/zumpsites</t>
  </si>
  <si>
    <t>/funding-round/abc46c3be7f460f12e9713097633c55e</t>
  </si>
  <si>
    <t>/organization/zumur-2</t>
  </si>
  <si>
    <t>/funding-round/c09a54e836f1b849fb2e9c424ff4e514</t>
  </si>
  <si>
    <t>/organization/zuniversity-com</t>
  </si>
  <si>
    <t>/funding-round/a058abef15e17654e754acd8d4303af8</t>
  </si>
  <si>
    <t>/organization/zuora</t>
  </si>
  <si>
    <t>/funding-round/0edaa816114e5e932f9f47de992f36e6</t>
  </si>
  <si>
    <t>/funding-round/68f1db0042a6aa40fa76a04f77b93175</t>
  </si>
  <si>
    <t>/funding-round/9939ed11911d44cb0df72f63e9c7837d</t>
  </si>
  <si>
    <t>/funding-round/c723553b2e70f08e1f85032eeaa07d21</t>
  </si>
  <si>
    <t>/funding-round/caca3a1c3d71ec0c9c303e0568e96f87</t>
  </si>
  <si>
    <t>/funding-round/fd20960c206d492ea2c2c7f21289c1e8</t>
  </si>
  <si>
    <t>/organization/zuoyebang</t>
  </si>
  <si>
    <t>/funding-round/720cfd18d9f4804df5cf722ca8116ec8</t>
  </si>
  <si>
    <t>/organization/zup-it-innovation</t>
  </si>
  <si>
    <t>/funding-round/9f145a5b14422f9475070b87421fb3ab</t>
  </si>
  <si>
    <t>/organization/zupcat</t>
  </si>
  <si>
    <t>/funding-round/150b60934ba7b826d935e233d2500530</t>
  </si>
  <si>
    <t>/funding-round/1a5ef31ab0ceff103786dfad338686ea</t>
  </si>
  <si>
    <t>/organization/zupermeal</t>
  </si>
  <si>
    <t>/funding-round/61c0f5f5e130d830e27db5300c7a4b78</t>
  </si>
  <si>
    <t>/organization/zuppler</t>
  </si>
  <si>
    <t>/funding-round/2d04971d6569a068c4ab52f9992ff0aa</t>
  </si>
  <si>
    <t>/funding-round/3fe7a5f0bceb0733355e1f1460456108</t>
  </si>
  <si>
    <t>/funding-round/da98ebf73cd1684edfcae078357b68d2</t>
  </si>
  <si>
    <t>/funding-round/ffc5df46f390365d155641859eb0d60d</t>
  </si>
  <si>
    <t>/organization/zura</t>
  </si>
  <si>
    <t>/funding-round/2a93c3460b0e2fbdfc1d08d7a8ca90d0</t>
  </si>
  <si>
    <t>/organization/zurex-pharma</t>
  </si>
  <si>
    <t>/funding-round/0102e17cf60cb579e53829b42552bfec</t>
  </si>
  <si>
    <t>/funding-round/571fd39c33928efba3242bc4433a3665</t>
  </si>
  <si>
    <t>/funding-round/97652213d59c02f31e264265586d0d75</t>
  </si>
  <si>
    <t>/funding-round/d434bb8c6dcec92fed177bb9116473f9</t>
  </si>
  <si>
    <t>/organization/zurff</t>
  </si>
  <si>
    <t>/funding-round/7dcd74443f6529ebde36844ec828ee7b</t>
  </si>
  <si>
    <t>/funding-round/83b955c6063a98f9cee11de9b0a8fd74</t>
  </si>
  <si>
    <t>/organization/zurn-international-e-commerce-co-ltd</t>
  </si>
  <si>
    <t>/funding-round/af8406636f2edaa2f1d8a4726f965da4</t>
  </si>
  <si>
    <t>/organization/zurrba-group</t>
  </si>
  <si>
    <t>/funding-round/07cb746856e1e2d43e43a4e6c5ddabbc</t>
  </si>
  <si>
    <t>/organization/zursh</t>
  </si>
  <si>
    <t>/funding-round/7e8cec60e6bf801858f46522717fd48d</t>
  </si>
  <si>
    <t>/organization/zurvu</t>
  </si>
  <si>
    <t>/funding-round/40ef9fb0afcc900551658add71fb2a03</t>
  </si>
  <si>
    <t>/organization/zusa</t>
  </si>
  <si>
    <t>/funding-round/7812e7835a8447c2a2a3ff38edf8bcbe</t>
  </si>
  <si>
    <t>/organization/zuse</t>
  </si>
  <si>
    <t>/funding-round/88fb7c19c4ab029020ecd39c0aae2374</t>
  </si>
  <si>
    <t>/organization/zuta-labs</t>
  </si>
  <si>
    <t>/funding-round/8d354d55000fce579254cc3a0b82e8a7</t>
  </si>
  <si>
    <t>/organization/zutux</t>
  </si>
  <si>
    <t>/funding-round/281d898f0e2f5d0d964fbde6f3a10313</t>
  </si>
  <si>
    <t>/organization/zuu-onlnine</t>
  </si>
  <si>
    <t>/funding-round/7ea7e994f5395c30ac8be612ef717185</t>
  </si>
  <si>
    <t>/funding-round/f2a3c1d84463e0e0793e879af552f1e2</t>
  </si>
  <si>
    <t>/organization/zuujit</t>
  </si>
  <si>
    <t>/funding-round/678fbb5c294a4602c81c540f78559c2f</t>
  </si>
  <si>
    <t>/organization/zuuka</t>
  </si>
  <si>
    <t>/funding-round/6e0fc86125b5393102d605794b2389d9</t>
  </si>
  <si>
    <t>/funding-round/822fffffca8349b7c7df7a262179dcef</t>
  </si>
  <si>
    <t>/organization/zuumtel</t>
  </si>
  <si>
    <t>/funding-round/785ed8667f9d950257f94089050d6eb0</t>
  </si>
  <si>
    <t>/funding-round/d5d97d7c8a5e923715b15495d44e7cb8</t>
  </si>
  <si>
    <t>/organization/zuvvu</t>
  </si>
  <si>
    <t>/funding-round/3d8408950cac6cecb4d4e82f2c41bd14</t>
  </si>
  <si>
    <t>/organization/zuznow</t>
  </si>
  <si>
    <t>/funding-round/1188031588d1bf6d62cc24e593f5b5b6</t>
  </si>
  <si>
    <t>/organization/zuzuche</t>
  </si>
  <si>
    <t>/funding-round/cb560b4a1b9eb067590695309cda1d02</t>
  </si>
  <si>
    <t>/organization/zvents</t>
  </si>
  <si>
    <t>/funding-round/87de09b06ec97f61701c87e07d2b9cde</t>
  </si>
  <si>
    <t>/funding-round/af717b723340256599a90f2a6ea6c1f0</t>
  </si>
  <si>
    <t>/funding-round/c46b1a6dc5ebc595758374f73a2b2baf</t>
  </si>
  <si>
    <t>/funding-round/e963e8d50822fba208f488ab67f356dd</t>
  </si>
  <si>
    <t>/organization/zverse-inc-</t>
  </si>
  <si>
    <t>/funding-round/7b34004a3842dff9818cf0d8dad6a65a</t>
  </si>
  <si>
    <t>/funding-round/f08ef5754d2efe9626dc4595a68f5be4</t>
  </si>
  <si>
    <t>/organization/zvooq</t>
  </si>
  <si>
    <t>/funding-round/17b7c24aa4710ec1b98b77304d6d4609</t>
  </si>
  <si>
    <t>/funding-round/e2acbf36798538e3f6aace754ca80345</t>
  </si>
  <si>
    <t>/organization/zwamy</t>
  </si>
  <si>
    <t>/funding-round/60491a4268d65adccab2653b47031af7</t>
  </si>
  <si>
    <t>/organization/zwayo-"on-demand-valet-parking"</t>
  </si>
  <si>
    <t>/funding-round/eb5163bb6feea4384121e27699bb7b25</t>
  </si>
  <si>
    <t>/organization/zweemie</t>
  </si>
  <si>
    <t>/funding-round/738d1ea412904dc95753f921e2723449</t>
  </si>
  <si>
    <t>/organization/zweitgeist</t>
  </si>
  <si>
    <t>/funding-round/216b33ef26fc6c89ec28673f80eaee50</t>
  </si>
  <si>
    <t>/organization/zwipe</t>
  </si>
  <si>
    <t>/funding-round/259f7f4d6b6335e2e1046e275a8a7430</t>
  </si>
  <si>
    <t>/funding-round/9a0dbb2ceb73bb736fdd7d2e47d75e23</t>
  </si>
  <si>
    <t>/organization/zwittle</t>
  </si>
  <si>
    <t>/funding-round/71855c554ddd59f471a628e8e9b341db</t>
  </si>
  <si>
    <t>/organization/zwoor-com</t>
  </si>
  <si>
    <t>/funding-round/817aedacbcb0993d2a748aab3f22648f</t>
  </si>
  <si>
    <t>/organization/zyante</t>
  </si>
  <si>
    <t>/funding-round/b8d159650e3ffba04e2c218fca42331e</t>
  </si>
  <si>
    <t>/funding-round/fc7ee77c04a85a5185c25b6bf12e94a0</t>
  </si>
  <si>
    <t>/organization/zyb</t>
  </si>
  <si>
    <t>/funding-round/1f95384b7527c9b7d2a0ea5fba918110</t>
  </si>
  <si>
    <t>/funding-round/2490f7790f2b60137422cc89c2356747</t>
  </si>
  <si>
    <t>/organization/zyfin</t>
  </si>
  <si>
    <t>/funding-round/98cef3afd5e88487a9829ff182fb1a25</t>
  </si>
  <si>
    <t>/organization/zyga-technology</t>
  </si>
  <si>
    <t>/funding-round/00d2d8d0c604892594b4bd25cf7e18b8</t>
  </si>
  <si>
    <t>/funding-round/043afcf26eb7a0657087c9cbc812db01</t>
  </si>
  <si>
    <t>/funding-round/487b1d062a5adda324bade159c945d43</t>
  </si>
  <si>
    <t>/funding-round/75bf6834a1677b0370ea8e527102a047</t>
  </si>
  <si>
    <t>/funding-round/a69d3ed6e8d48c7f3d504583edbaf896</t>
  </si>
  <si>
    <t>/funding-round/b43977b01d7e4d942e9ad971559de042</t>
  </si>
  <si>
    <t>/funding-round/b7561b5b751428e473d118cae37f776d</t>
  </si>
  <si>
    <t>/funding-round/f7ad1ad4a268c3ea68fd01a7db2d25ab</t>
  </si>
  <si>
    <t>/organization/zygo</t>
  </si>
  <si>
    <t>/funding-round/2506b93dd05e01d0fe27d098879b375e</t>
  </si>
  <si>
    <t>/organization/zygo-corporation</t>
  </si>
  <si>
    <t>/funding-round/d2c6bee0114056f3018667a9b5ab13ba</t>
  </si>
  <si>
    <t>/organization/zyken-nightcove</t>
  </si>
  <si>
    <t>/funding-round/29ef167c2e8954a3b1de1756a00449d0</t>
  </si>
  <si>
    <t>/funding-round/3e65ec755082fbb7640c94bcc15be5b2</t>
  </si>
  <si>
    <t>/funding-round/49a2d77acaec6a3752a9d7fdb84a4cfc</t>
  </si>
  <si>
    <t>/funding-round/c0fb68471480dcd24d2c2a9c4d7199f0</t>
  </si>
  <si>
    <t>/organization/zykis</t>
  </si>
  <si>
    <t>/funding-round/011dd3fab2a2535b6af2ceb58aee1390</t>
  </si>
  <si>
    <t>/organization/zylie-the-bear</t>
  </si>
  <si>
    <t>/funding-round/210831899fba3f59921e1ef5c17a95b4</t>
  </si>
  <si>
    <t>/organization/zylun-staffing</t>
  </si>
  <si>
    <t>/funding-round/a991be2cd93e14d107d6aea8f41b3b4a</t>
  </si>
  <si>
    <t>/organization/zyme-solutions</t>
  </si>
  <si>
    <t>/funding-round/33d24808a624466e3498b0efc4942d23</t>
  </si>
  <si>
    <t>/funding-round/750e756e0c6e44a04f31e460106e5823</t>
  </si>
  <si>
    <t>/funding-round/882bfc4385f305c46bf0afdb72a9af26</t>
  </si>
  <si>
    <t>/funding-round/95df0674abfe3b59a0f32ffcc1007853</t>
  </si>
  <si>
    <t>/funding-round/b2cfedffee4860384ce7293a6e8db5da</t>
  </si>
  <si>
    <t>/organization/zymergen</t>
  </si>
  <si>
    <t>/funding-round/0f14ff055053208bd3d8eae98c9b3a28</t>
  </si>
  <si>
    <t>/funding-round/6b08eaf89f9a6211f1c83494c2bf8e82</t>
  </si>
  <si>
    <t>/organization/zymetis</t>
  </si>
  <si>
    <t>/funding-round/4ae08e04ea5ab2bf7591051c322f56d5</t>
  </si>
  <si>
    <t>/funding-round/6d3ae270761d1bb03a53e1cbf68a8317</t>
  </si>
  <si>
    <t>/funding-round/838709f20ce343dd3bdbc18aa5e22e19</t>
  </si>
  <si>
    <t>/organization/zymeworks</t>
  </si>
  <si>
    <t>/funding-round/79e1f098f8747d5e75495e3c4a21f685</t>
  </si>
  <si>
    <t>/funding-round/917b2ed7b99f219fcbc660c9789482d5</t>
  </si>
  <si>
    <t>/funding-round/d51cfec3a0b6d8323d892e4fd4bb187e</t>
  </si>
  <si>
    <t>/funding-round/d7b019f508ef724ca3a851a4359a272f</t>
  </si>
  <si>
    <t>/funding-round/e4dee9b0a5fa30e650e5dea33e1faad8</t>
  </si>
  <si>
    <t>/funding-round/fd4f9cd4c2ad9c8980848491cd467f35</t>
  </si>
  <si>
    <t>/funding-round/fff65853a50d907bdf362b572076f1d1</t>
  </si>
  <si>
    <t>/organization/zymochem</t>
  </si>
  <si>
    <t>/funding-round/7735e006f2ffa443d9d7e2312173bf93</t>
  </si>
  <si>
    <t>/organization/zympi</t>
  </si>
  <si>
    <t>/funding-round/4aaf79fabd66416d679c9830c01f31d1</t>
  </si>
  <si>
    <t>/organization/zymr-inc-</t>
  </si>
  <si>
    <t>/funding-round/4d834ddb3c11728e1d0089efb998ec5b</t>
  </si>
  <si>
    <t>/funding-round/651a78538c9b95afed28a47fb9244442</t>
  </si>
  <si>
    <t>/funding-round/9048d1a80edeae803ed1790c9f473eec</t>
  </si>
  <si>
    <t>/organization/zyncd</t>
  </si>
  <si>
    <t>/funding-round/3549f5a481f83610044a4226926acf5a</t>
  </si>
  <si>
    <t>/funding-round/5a0d321abcfef61a8bae383176ac46e7</t>
  </si>
  <si>
    <t>/organization/zyncro</t>
  </si>
  <si>
    <t>/funding-round/35310bcb0945d9d4b5ffa5482e5c87f3</t>
  </si>
  <si>
    <t>/funding-round/c8dd9ae33cc5d5a1d972b470a5955373</t>
  </si>
  <si>
    <t>/organization/zynerba-pharmaceuticals</t>
  </si>
  <si>
    <t>/funding-round/8992160f6abc8e21563e54a6e97a8922</t>
  </si>
  <si>
    <t>/organization/zynergy-projects-services</t>
  </si>
  <si>
    <t>/funding-round/3d7dbd2d92220d93e2b5455f914a0918</t>
  </si>
  <si>
    <t>/organization/zynga</t>
  </si>
  <si>
    <t>/funding-round/1bc4f7b3a778e5abfbd7131f595f5011</t>
  </si>
  <si>
    <t>/funding-round/5bebd7acdfd44138f81d162f21c532f9</t>
  </si>
  <si>
    <t>/funding-round/66d64809546fe2031d3479161e3c88f9</t>
  </si>
  <si>
    <t>/funding-round/72e4fdf2cfb0cdc0750f90e486722068</t>
  </si>
  <si>
    <t>/funding-round/8411431b5a0389a874e3fae93016c089</t>
  </si>
  <si>
    <t>/funding-round/a6ebc53cf3c0c97d1cdd075f6bbf31fa</t>
  </si>
  <si>
    <t>/funding-round/cf8299f657f7fd4cf01054ee1934109c</t>
  </si>
  <si>
    <t>/funding-round/d27f10a20b15b4ef3d9961d54eabf6b1</t>
  </si>
  <si>
    <t>/funding-round/eb198261da812bc8d3bf475ccec44000</t>
  </si>
  <si>
    <t>/organization/zyngenia</t>
  </si>
  <si>
    <t>/funding-round/55ec03b6fa2e812a2b4a9da5a4555752</t>
  </si>
  <si>
    <t>/organization/zynstra</t>
  </si>
  <si>
    <t>/funding-round/05f43b37c270f5919578281ce803de8f</t>
  </si>
  <si>
    <t>/funding-round/129127802dd48be42d6cd45f65895245</t>
  </si>
  <si>
    <t>/funding-round/6c01f0a76c1341118d63b670ac841bd9</t>
  </si>
  <si>
    <t>/funding-round/dee233b3434185c14b3352034f72d798</t>
  </si>
  <si>
    <t>/organization/zyomyx-inc</t>
  </si>
  <si>
    <t>/funding-round/4191cb5258d3863b0212d1083881da64</t>
  </si>
  <si>
    <t>/funding-round/85443f5438bfd50104b9591eabc95c94</t>
  </si>
  <si>
    <t>/funding-round/b4fce7f8a13267353d57db09099800e8</t>
  </si>
  <si>
    <t>/funding-round/ea5b21da6cf999ff4d5667431fe318d7</t>
  </si>
  <si>
    <t>/organization/zype</t>
  </si>
  <si>
    <t>/funding-round/24e8134882bf6c4dcc385abba0acd5d9</t>
  </si>
  <si>
    <t>/funding-round/c9f5097b3617c7539aa47c8b448163be</t>
  </si>
  <si>
    <t>/organization/zypsee</t>
  </si>
  <si>
    <t>/funding-round/472c6f7940522552fcca465b8cd3deef</t>
  </si>
  <si>
    <t>/funding-round/c67e22c5448435adaf5a2d101e449dde</t>
  </si>
  <si>
    <t>/organization/zyraz-technology</t>
  </si>
  <si>
    <t>/funding-round/3c3ae0f177e01a04deea811e1828be35</t>
  </si>
  <si>
    <t>/funding-round/55f33b179dd6f4516315348c1e8350c6</t>
  </si>
  <si>
    <t>/funding-round/c05aab2155e390066d51c6852ff61464</t>
  </si>
  <si>
    <t>/funding-round/e949f077c943db197f20e43c2eb8d0e6</t>
  </si>
  <si>
    <t>/organization/zyrra</t>
  </si>
  <si>
    <t>/funding-round/2a13fa52848ace2760b224a350a76b40</t>
  </si>
  <si>
    <t>/funding-round/39baf35e59eb3efc5409cd4c5eaa50e1</t>
  </si>
  <si>
    <t>/funding-round/7a0fa791c96c9c447ee54662395beab9</t>
  </si>
  <si>
    <t>/funding-round/cc8cd96a500332d5b4f4bcbddb306099</t>
  </si>
  <si>
    <t>/organization/zystor</t>
  </si>
  <si>
    <t>/funding-round/7ea37c0ff4132b084832039a9380d34e</t>
  </si>
  <si>
    <t>/organization/zytoprotec</t>
  </si>
  <si>
    <t>/funding-round/0c43e717298296d2fb334fb236300f6e</t>
  </si>
  <si>
    <t>/organization/zzish</t>
  </si>
  <si>
    <t>/funding-round/34b560f672bebeb339a5efa3b27eae5d</t>
  </si>
  <si>
    <t>/funding-round/4c82e18a8e3eab2647719d0fc27ead5f</t>
  </si>
  <si>
    <t>/funding-round/73721fffc980d228f051e87422aa8732</t>
  </si>
  <si>
    <t>/organization/zznode-science-and-technology-co-ltd</t>
  </si>
  <si>
    <t>/funding-round/171693e1e07e0230defd8fddb6de4515</t>
  </si>
  <si>
    <t>/organization/zzzzapp-com</t>
  </si>
  <si>
    <t>/funding-round/22ef2fafb4d20ac3aa4b86143dbf6c8e</t>
  </si>
  <si>
    <t>/funding-round/6ba41360588bc6e3f77e9b50a0ebfafa</t>
  </si>
  <si>
    <t>/funding-round/8f6d25b8ee4199e586484d817bceda05</t>
  </si>
  <si>
    <t>/funding-round/ff1aa06ed5da186c84f101549035d4ae</t>
  </si>
  <si>
    <t>/organization/ãeron</t>
  </si>
  <si>
    <t>/funding-round/59f4dce44723b794f21ded3daed6e4fe</t>
  </si>
  <si>
    <t>/organization/ã”asys-2</t>
  </si>
  <si>
    <t>/funding-round/35f09d0794651719b02bbfd859ba9ff5</t>
  </si>
  <si>
    <t>/organization/ä°novatiff-reklam-ve-tanä±tä±m-hizmetleri-tic</t>
  </si>
  <si>
    <t>/funding-round/af942869878d2cd788ef5189b435ebc4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57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2">
    <xf numFmtId="0" fontId="0" fillId="0" borderId="0" xfId="0"/>
    <xf numFmtId="14" fontId="0" fillId="0" borderId="0" xfId="0" applyNumberFormat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217CE205-E5D8-4757-AEC1-8C49579C3026}">
  <dimension ref="A1:Z114950"/>
  <sheetViews>
    <sheetView tabSelected="1" topLeftCell="L1" workbookViewId="0">
      <selection activeCell="R53626" sqref="R53626"/>
    </sheetView>
  </sheetViews>
  <sheetFormatPr defaultRowHeight="14.4" x14ac:dyDescent="0.3"/>
  <cols>
    <col min="11" max="11" width="23.69921875" customWidth="1"/>
    <col min="12" max="12" width="25.8984375" customWidth="1"/>
    <col min="14" max="14" width="18.59765625" customWidth="1"/>
    <col min="15" max="15" width="15.09765625" customWidth="1"/>
    <col min="16" max="16" width="17.3984375" customWidth="1"/>
    <col min="17" max="17" width="36.296875" customWidth="1"/>
    <col min="18" max="18" width="18.69921875" customWidth="1"/>
    <col min="24" max="24" width="14.3984375" customWidth="1"/>
    <col min="25" max="25" width="15.19921875" customWidth="1"/>
    <col min="26" max="26" width="14.3984375" customWidth="1"/>
  </cols>
  <sheetData>
    <row r="1" spans="1:26" x14ac:dyDescent="0.3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  <c r="N1" t="s">
        <v>13</v>
      </c>
      <c r="O1" t="s">
        <v>14</v>
      </c>
      <c r="P1" t="s">
        <v>15</v>
      </c>
      <c r="Q1" t="s">
        <v>16</v>
      </c>
      <c r="R1" t="s">
        <v>17</v>
      </c>
      <c r="S1" t="s">
        <v>18</v>
      </c>
      <c r="T1" t="s">
        <v>19</v>
      </c>
      <c r="U1" t="s">
        <v>20</v>
      </c>
      <c r="V1" t="s">
        <v>21</v>
      </c>
      <c r="W1" t="s">
        <v>22</v>
      </c>
      <c r="X1" t="s">
        <v>23</v>
      </c>
      <c r="Y1" t="s">
        <v>24</v>
      </c>
      <c r="Z1" t="s">
        <v>25</v>
      </c>
    </row>
    <row r="2" spans="1:26" x14ac:dyDescent="0.3">
      <c r="B2">
        <v>0</v>
      </c>
      <c r="C2">
        <v>1</v>
      </c>
      <c r="D2">
        <v>0</v>
      </c>
      <c r="E2">
        <v>0</v>
      </c>
      <c r="F2">
        <v>0</v>
      </c>
      <c r="G2">
        <v>0</v>
      </c>
      <c r="H2">
        <v>0</v>
      </c>
      <c r="I2">
        <v>0</v>
      </c>
      <c r="J2">
        <v>0</v>
      </c>
      <c r="K2" t="s">
        <v>26</v>
      </c>
      <c r="L2" t="s">
        <v>27</v>
      </c>
      <c r="M2" t="s">
        <v>28</v>
      </c>
      <c r="N2" t="s">
        <v>29</v>
      </c>
      <c r="O2" s="1">
        <v>42125</v>
      </c>
      <c r="P2">
        <v>10000000</v>
      </c>
      <c r="Q2" t="s">
        <v>30</v>
      </c>
      <c r="R2" t="s">
        <v>31</v>
      </c>
      <c r="S2" t="s">
        <v>32</v>
      </c>
      <c r="T2" t="s">
        <v>33</v>
      </c>
      <c r="U2" t="s">
        <v>34</v>
      </c>
      <c r="V2" t="s">
        <v>35</v>
      </c>
      <c r="W2">
        <v>16</v>
      </c>
      <c r="X2" t="s">
        <v>36</v>
      </c>
      <c r="Y2" t="s">
        <v>36</v>
      </c>
    </row>
    <row r="3" spans="1:26" x14ac:dyDescent="0.3">
      <c r="A3" t="s">
        <v>37</v>
      </c>
      <c r="B3">
        <v>0</v>
      </c>
      <c r="C3">
        <v>0</v>
      </c>
      <c r="D3">
        <v>0</v>
      </c>
      <c r="E3">
        <v>0</v>
      </c>
      <c r="F3">
        <v>0</v>
      </c>
      <c r="G3">
        <v>1</v>
      </c>
      <c r="H3">
        <v>0</v>
      </c>
      <c r="I3">
        <v>0</v>
      </c>
      <c r="J3">
        <v>0</v>
      </c>
      <c r="K3" t="s">
        <v>38</v>
      </c>
      <c r="L3" t="s">
        <v>39</v>
      </c>
      <c r="M3" t="s">
        <v>28</v>
      </c>
      <c r="N3" t="s">
        <v>40</v>
      </c>
      <c r="O3" t="s">
        <v>41</v>
      </c>
      <c r="Q3" t="s">
        <v>42</v>
      </c>
      <c r="R3" t="s">
        <v>43</v>
      </c>
      <c r="S3" t="s">
        <v>44</v>
      </c>
      <c r="T3" t="s">
        <v>45</v>
      </c>
      <c r="U3" t="s">
        <v>34</v>
      </c>
      <c r="V3" t="s">
        <v>46</v>
      </c>
      <c r="W3" t="s">
        <v>47</v>
      </c>
      <c r="X3" t="s">
        <v>48</v>
      </c>
      <c r="Y3" t="s">
        <v>49</v>
      </c>
      <c r="Z3" s="1">
        <v>41738</v>
      </c>
    </row>
    <row r="4" spans="1:26" x14ac:dyDescent="0.3">
      <c r="A4" t="s">
        <v>50</v>
      </c>
      <c r="B4">
        <v>0</v>
      </c>
      <c r="C4">
        <v>0</v>
      </c>
      <c r="D4">
        <v>0</v>
      </c>
      <c r="E4">
        <v>0</v>
      </c>
      <c r="F4">
        <v>0</v>
      </c>
      <c r="G4">
        <v>1</v>
      </c>
      <c r="H4">
        <v>0</v>
      </c>
      <c r="I4">
        <v>0</v>
      </c>
      <c r="J4">
        <v>0</v>
      </c>
      <c r="K4" t="s">
        <v>38</v>
      </c>
      <c r="L4" t="s">
        <v>51</v>
      </c>
      <c r="M4" t="s">
        <v>52</v>
      </c>
      <c r="O4" s="1">
        <v>41642</v>
      </c>
      <c r="P4">
        <v>700000</v>
      </c>
      <c r="Q4" t="s">
        <v>53</v>
      </c>
      <c r="R4" t="s">
        <v>54</v>
      </c>
      <c r="S4" t="s">
        <v>55</v>
      </c>
      <c r="T4" t="s">
        <v>56</v>
      </c>
      <c r="U4" t="s">
        <v>34</v>
      </c>
    </row>
    <row r="5" spans="1:26" x14ac:dyDescent="0.3">
      <c r="A5" t="s">
        <v>57</v>
      </c>
      <c r="B5">
        <v>0</v>
      </c>
      <c r="C5">
        <v>0</v>
      </c>
      <c r="D5">
        <v>0</v>
      </c>
      <c r="E5">
        <v>0</v>
      </c>
      <c r="F5">
        <v>0</v>
      </c>
      <c r="G5">
        <v>1</v>
      </c>
      <c r="H5">
        <v>0</v>
      </c>
      <c r="I5">
        <v>0</v>
      </c>
      <c r="J5">
        <v>0</v>
      </c>
      <c r="K5" t="s">
        <v>58</v>
      </c>
      <c r="L5" t="s">
        <v>59</v>
      </c>
      <c r="M5" t="s">
        <v>28</v>
      </c>
      <c r="N5" t="s">
        <v>29</v>
      </c>
      <c r="O5" t="s">
        <v>60</v>
      </c>
      <c r="P5">
        <v>3406878</v>
      </c>
      <c r="Q5" t="s">
        <v>61</v>
      </c>
      <c r="R5" t="s">
        <v>62</v>
      </c>
      <c r="S5" t="s">
        <v>63</v>
      </c>
      <c r="T5" t="s">
        <v>64</v>
      </c>
      <c r="U5" t="s">
        <v>34</v>
      </c>
      <c r="V5" t="s">
        <v>65</v>
      </c>
      <c r="W5">
        <v>22</v>
      </c>
      <c r="X5" t="s">
        <v>66</v>
      </c>
      <c r="Y5" t="s">
        <v>66</v>
      </c>
      <c r="Z5" s="1">
        <v>39083</v>
      </c>
    </row>
    <row r="6" spans="1:26" x14ac:dyDescent="0.3">
      <c r="A6" t="s">
        <v>67</v>
      </c>
      <c r="B6">
        <v>0</v>
      </c>
      <c r="C6">
        <v>0</v>
      </c>
      <c r="D6">
        <v>0</v>
      </c>
      <c r="E6">
        <v>0</v>
      </c>
      <c r="F6">
        <v>0</v>
      </c>
      <c r="G6">
        <v>0</v>
      </c>
      <c r="H6">
        <v>0</v>
      </c>
      <c r="I6">
        <v>0</v>
      </c>
      <c r="J6">
        <v>1</v>
      </c>
      <c r="K6" t="s">
        <v>68</v>
      </c>
      <c r="L6" t="s">
        <v>69</v>
      </c>
      <c r="M6" t="s">
        <v>28</v>
      </c>
      <c r="N6" t="s">
        <v>40</v>
      </c>
      <c r="O6" t="s">
        <v>70</v>
      </c>
      <c r="P6">
        <v>2000000</v>
      </c>
      <c r="Q6" t="s">
        <v>71</v>
      </c>
      <c r="R6" t="s">
        <v>72</v>
      </c>
      <c r="S6" t="s">
        <v>73</v>
      </c>
      <c r="T6" t="s">
        <v>74</v>
      </c>
      <c r="U6" t="s">
        <v>34</v>
      </c>
      <c r="V6" t="s">
        <v>46</v>
      </c>
      <c r="W6" t="s">
        <v>75</v>
      </c>
      <c r="X6" t="s">
        <v>76</v>
      </c>
      <c r="Y6" t="s">
        <v>77</v>
      </c>
      <c r="Z6" s="1">
        <v>40179</v>
      </c>
    </row>
    <row r="7" spans="1:26" x14ac:dyDescent="0.3">
      <c r="A7" t="s">
        <v>78</v>
      </c>
      <c r="B7">
        <v>0</v>
      </c>
      <c r="C7">
        <v>0</v>
      </c>
      <c r="D7">
        <v>0</v>
      </c>
      <c r="E7">
        <v>0</v>
      </c>
      <c r="F7">
        <v>1</v>
      </c>
      <c r="G7">
        <v>0</v>
      </c>
      <c r="H7">
        <v>0</v>
      </c>
      <c r="I7">
        <v>0</v>
      </c>
      <c r="J7">
        <v>0</v>
      </c>
      <c r="K7" t="s">
        <v>79</v>
      </c>
      <c r="L7" t="s">
        <v>80</v>
      </c>
      <c r="M7" t="s">
        <v>28</v>
      </c>
      <c r="O7" t="s">
        <v>81</v>
      </c>
      <c r="Q7" t="s">
        <v>82</v>
      </c>
      <c r="R7" t="s">
        <v>83</v>
      </c>
      <c r="S7" t="s">
        <v>84</v>
      </c>
      <c r="T7" t="s">
        <v>85</v>
      </c>
      <c r="U7" t="s">
        <v>34</v>
      </c>
      <c r="V7" t="s">
        <v>86</v>
      </c>
      <c r="X7" t="s">
        <v>87</v>
      </c>
      <c r="Y7" t="s">
        <v>87</v>
      </c>
    </row>
    <row r="8" spans="1:26" x14ac:dyDescent="0.3">
      <c r="A8" t="s">
        <v>88</v>
      </c>
      <c r="B8">
        <v>0</v>
      </c>
      <c r="C8">
        <v>0</v>
      </c>
      <c r="D8">
        <v>0</v>
      </c>
      <c r="E8">
        <v>0</v>
      </c>
      <c r="F8">
        <v>0</v>
      </c>
      <c r="G8">
        <v>0</v>
      </c>
      <c r="H8">
        <v>0</v>
      </c>
      <c r="I8">
        <v>0</v>
      </c>
      <c r="J8">
        <v>1</v>
      </c>
      <c r="K8" t="s">
        <v>89</v>
      </c>
      <c r="L8" t="s">
        <v>90</v>
      </c>
      <c r="M8" t="s">
        <v>91</v>
      </c>
      <c r="O8" s="1">
        <v>41646</v>
      </c>
      <c r="P8">
        <v>41250</v>
      </c>
      <c r="Q8" t="s">
        <v>92</v>
      </c>
      <c r="R8" t="s">
        <v>93</v>
      </c>
      <c r="S8" t="s">
        <v>94</v>
      </c>
      <c r="T8" t="s">
        <v>95</v>
      </c>
      <c r="U8" t="s">
        <v>34</v>
      </c>
      <c r="V8" t="s">
        <v>96</v>
      </c>
      <c r="W8" t="s">
        <v>97</v>
      </c>
      <c r="X8" t="s">
        <v>98</v>
      </c>
      <c r="Y8" t="s">
        <v>98</v>
      </c>
      <c r="Z8" s="1">
        <v>35431</v>
      </c>
    </row>
    <row r="9" spans="1:26" x14ac:dyDescent="0.3">
      <c r="A9" t="s">
        <v>99</v>
      </c>
      <c r="B9">
        <v>0</v>
      </c>
      <c r="C9">
        <v>0</v>
      </c>
      <c r="D9">
        <v>0</v>
      </c>
      <c r="E9">
        <v>0</v>
      </c>
      <c r="F9">
        <v>0</v>
      </c>
      <c r="G9">
        <v>1</v>
      </c>
      <c r="H9">
        <v>0</v>
      </c>
      <c r="I9">
        <v>0</v>
      </c>
      <c r="J9">
        <v>0</v>
      </c>
      <c r="K9" t="s">
        <v>100</v>
      </c>
      <c r="L9" t="s">
        <v>101</v>
      </c>
      <c r="M9" t="s">
        <v>52</v>
      </c>
      <c r="O9" s="1">
        <v>40126</v>
      </c>
      <c r="P9">
        <v>43360</v>
      </c>
      <c r="Q9" t="s">
        <v>102</v>
      </c>
      <c r="R9" t="s">
        <v>103</v>
      </c>
      <c r="S9" t="s">
        <v>104</v>
      </c>
      <c r="T9" t="s">
        <v>105</v>
      </c>
      <c r="U9" t="s">
        <v>34</v>
      </c>
      <c r="V9" t="s">
        <v>46</v>
      </c>
      <c r="W9" t="s">
        <v>106</v>
      </c>
      <c r="X9" t="s">
        <v>107</v>
      </c>
      <c r="Y9" t="s">
        <v>108</v>
      </c>
      <c r="Z9" s="1">
        <v>40544</v>
      </c>
    </row>
    <row r="10" spans="1:26" x14ac:dyDescent="0.3">
      <c r="A10" t="s">
        <v>109</v>
      </c>
      <c r="B10">
        <v>1</v>
      </c>
      <c r="C10">
        <v>0</v>
      </c>
      <c r="D10">
        <v>0</v>
      </c>
      <c r="E10">
        <v>0</v>
      </c>
      <c r="F10">
        <v>0</v>
      </c>
      <c r="G10">
        <v>0</v>
      </c>
      <c r="H10">
        <v>0</v>
      </c>
      <c r="I10">
        <v>0</v>
      </c>
      <c r="J10">
        <v>0</v>
      </c>
      <c r="K10" t="s">
        <v>100</v>
      </c>
      <c r="L10" t="s">
        <v>110</v>
      </c>
      <c r="M10" t="s">
        <v>28</v>
      </c>
      <c r="O10" t="s">
        <v>111</v>
      </c>
      <c r="P10">
        <v>719491</v>
      </c>
      <c r="Q10" t="s">
        <v>112</v>
      </c>
      <c r="R10" t="s">
        <v>113</v>
      </c>
      <c r="S10" t="s">
        <v>114</v>
      </c>
      <c r="T10" t="s">
        <v>115</v>
      </c>
      <c r="U10" t="s">
        <v>34</v>
      </c>
      <c r="V10" t="s">
        <v>46</v>
      </c>
      <c r="W10" t="s">
        <v>106</v>
      </c>
      <c r="X10" t="s">
        <v>107</v>
      </c>
      <c r="Y10" t="s">
        <v>116</v>
      </c>
      <c r="Z10" s="1">
        <v>40551</v>
      </c>
    </row>
    <row r="11" spans="1:26" x14ac:dyDescent="0.3">
      <c r="A11" t="s">
        <v>117</v>
      </c>
      <c r="B11">
        <v>0</v>
      </c>
      <c r="C11">
        <v>0</v>
      </c>
      <c r="D11">
        <v>0</v>
      </c>
      <c r="E11">
        <v>0</v>
      </c>
      <c r="F11">
        <v>0</v>
      </c>
      <c r="G11">
        <v>0</v>
      </c>
      <c r="H11">
        <v>0</v>
      </c>
      <c r="I11">
        <v>0</v>
      </c>
      <c r="J11">
        <v>1</v>
      </c>
      <c r="K11" t="s">
        <v>118</v>
      </c>
      <c r="L11" t="s">
        <v>119</v>
      </c>
      <c r="M11" t="s">
        <v>52</v>
      </c>
      <c r="O11" t="s">
        <v>120</v>
      </c>
      <c r="P11">
        <v>3000000</v>
      </c>
      <c r="Q11" t="s">
        <v>121</v>
      </c>
      <c r="R11" t="s">
        <v>122</v>
      </c>
      <c r="S11" t="s">
        <v>123</v>
      </c>
      <c r="T11" t="s">
        <v>124</v>
      </c>
      <c r="U11" t="s">
        <v>34</v>
      </c>
      <c r="V11" t="s">
        <v>125</v>
      </c>
      <c r="W11">
        <v>12</v>
      </c>
      <c r="X11" t="s">
        <v>126</v>
      </c>
      <c r="Y11" t="s">
        <v>127</v>
      </c>
      <c r="Z11" s="1">
        <v>40909</v>
      </c>
    </row>
    <row r="12" spans="1:26" x14ac:dyDescent="0.3">
      <c r="A12" t="s">
        <v>128</v>
      </c>
      <c r="B12">
        <v>0</v>
      </c>
      <c r="C12">
        <v>0</v>
      </c>
      <c r="D12">
        <v>0</v>
      </c>
      <c r="E12">
        <v>0</v>
      </c>
      <c r="F12">
        <v>0</v>
      </c>
      <c r="G12">
        <v>0</v>
      </c>
      <c r="H12">
        <v>0</v>
      </c>
      <c r="I12">
        <v>0</v>
      </c>
      <c r="J12">
        <v>1</v>
      </c>
      <c r="K12" t="s">
        <v>118</v>
      </c>
      <c r="L12" t="s">
        <v>129</v>
      </c>
      <c r="M12" t="s">
        <v>28</v>
      </c>
      <c r="N12" t="s">
        <v>29</v>
      </c>
      <c r="O12" s="1">
        <v>42258</v>
      </c>
      <c r="P12">
        <v>20000000</v>
      </c>
      <c r="Q12" t="s">
        <v>130</v>
      </c>
      <c r="R12" t="s">
        <v>131</v>
      </c>
      <c r="T12" t="s">
        <v>132</v>
      </c>
      <c r="U12" t="s">
        <v>34</v>
      </c>
      <c r="V12" t="s">
        <v>46</v>
      </c>
      <c r="W12" t="s">
        <v>133</v>
      </c>
      <c r="X12" t="s">
        <v>134</v>
      </c>
      <c r="Y12" t="s">
        <v>135</v>
      </c>
    </row>
    <row r="13" spans="1:26" x14ac:dyDescent="0.3">
      <c r="A13" t="s">
        <v>136</v>
      </c>
      <c r="B13">
        <v>0</v>
      </c>
      <c r="C13">
        <v>0</v>
      </c>
      <c r="D13">
        <v>0</v>
      </c>
      <c r="E13">
        <v>0</v>
      </c>
      <c r="F13">
        <v>0</v>
      </c>
      <c r="G13">
        <v>0</v>
      </c>
      <c r="H13">
        <v>0</v>
      </c>
      <c r="I13">
        <v>0</v>
      </c>
      <c r="J13">
        <v>1</v>
      </c>
      <c r="K13" t="s">
        <v>118</v>
      </c>
      <c r="L13" t="s">
        <v>137</v>
      </c>
      <c r="M13" t="s">
        <v>28</v>
      </c>
      <c r="O13" s="1">
        <v>41334</v>
      </c>
      <c r="P13">
        <v>1700000</v>
      </c>
      <c r="Q13" t="s">
        <v>138</v>
      </c>
      <c r="R13" t="s">
        <v>139</v>
      </c>
      <c r="S13" t="s">
        <v>140</v>
      </c>
      <c r="T13" t="s">
        <v>141</v>
      </c>
      <c r="U13" t="s">
        <v>34</v>
      </c>
      <c r="V13" t="s">
        <v>46</v>
      </c>
      <c r="W13" t="s">
        <v>142</v>
      </c>
      <c r="X13" t="s">
        <v>143</v>
      </c>
      <c r="Y13" t="s">
        <v>143</v>
      </c>
      <c r="Z13" s="1">
        <v>41467</v>
      </c>
    </row>
    <row r="14" spans="1:26" x14ac:dyDescent="0.3">
      <c r="A14" t="s">
        <v>144</v>
      </c>
      <c r="B14">
        <v>0</v>
      </c>
      <c r="C14">
        <v>0</v>
      </c>
      <c r="D14">
        <v>0</v>
      </c>
      <c r="E14">
        <v>0</v>
      </c>
      <c r="F14">
        <v>0</v>
      </c>
      <c r="G14">
        <v>0</v>
      </c>
      <c r="H14">
        <v>0</v>
      </c>
      <c r="I14">
        <v>0</v>
      </c>
      <c r="J14">
        <v>1</v>
      </c>
      <c r="K14" t="s">
        <v>118</v>
      </c>
      <c r="L14" t="s">
        <v>145</v>
      </c>
      <c r="M14" t="s">
        <v>28</v>
      </c>
      <c r="N14" t="s">
        <v>40</v>
      </c>
      <c r="O14" t="s">
        <v>146</v>
      </c>
      <c r="P14">
        <v>8900000</v>
      </c>
      <c r="Q14" t="s">
        <v>147</v>
      </c>
      <c r="R14" t="s">
        <v>148</v>
      </c>
      <c r="S14" t="s">
        <v>149</v>
      </c>
      <c r="T14" t="s">
        <v>150</v>
      </c>
      <c r="U14" t="s">
        <v>34</v>
      </c>
      <c r="V14" t="s">
        <v>46</v>
      </c>
      <c r="W14" t="s">
        <v>106</v>
      </c>
      <c r="X14" t="s">
        <v>151</v>
      </c>
      <c r="Y14" t="s">
        <v>151</v>
      </c>
      <c r="Z14" s="1">
        <v>31413</v>
      </c>
    </row>
    <row r="15" spans="1:26" x14ac:dyDescent="0.3">
      <c r="A15" t="s">
        <v>152</v>
      </c>
      <c r="B15">
        <v>0</v>
      </c>
      <c r="C15">
        <v>0</v>
      </c>
      <c r="D15">
        <v>0</v>
      </c>
      <c r="E15">
        <v>0</v>
      </c>
      <c r="F15">
        <v>0</v>
      </c>
      <c r="G15">
        <v>0</v>
      </c>
      <c r="H15">
        <v>0</v>
      </c>
      <c r="I15">
        <v>1</v>
      </c>
      <c r="J15">
        <v>0</v>
      </c>
      <c r="K15" t="s">
        <v>153</v>
      </c>
      <c r="L15" t="s">
        <v>154</v>
      </c>
      <c r="M15" t="s">
        <v>52</v>
      </c>
      <c r="O15" s="1">
        <v>41761</v>
      </c>
      <c r="P15">
        <v>150000</v>
      </c>
      <c r="Q15" t="s">
        <v>155</v>
      </c>
      <c r="R15" t="s">
        <v>156</v>
      </c>
      <c r="S15" t="s">
        <v>157</v>
      </c>
      <c r="T15" t="s">
        <v>150</v>
      </c>
      <c r="U15" t="s">
        <v>34</v>
      </c>
      <c r="V15" t="s">
        <v>46</v>
      </c>
      <c r="W15" t="s">
        <v>158</v>
      </c>
      <c r="X15" t="s">
        <v>159</v>
      </c>
      <c r="Y15" t="s">
        <v>160</v>
      </c>
      <c r="Z15" s="1">
        <v>30682</v>
      </c>
    </row>
    <row r="16" spans="1:26" x14ac:dyDescent="0.3">
      <c r="A16" t="s">
        <v>161</v>
      </c>
      <c r="B16">
        <v>1</v>
      </c>
      <c r="C16">
        <v>0</v>
      </c>
      <c r="D16">
        <v>0</v>
      </c>
      <c r="E16">
        <v>0</v>
      </c>
      <c r="F16">
        <v>0</v>
      </c>
      <c r="G16">
        <v>0</v>
      </c>
      <c r="H16">
        <v>0</v>
      </c>
      <c r="I16">
        <v>0</v>
      </c>
      <c r="J16">
        <v>0</v>
      </c>
      <c r="K16" t="s">
        <v>153</v>
      </c>
      <c r="L16" t="s">
        <v>162</v>
      </c>
      <c r="M16" t="s">
        <v>91</v>
      </c>
      <c r="O16" s="1">
        <v>41396</v>
      </c>
      <c r="Q16" t="s">
        <v>163</v>
      </c>
      <c r="R16" t="s">
        <v>164</v>
      </c>
      <c r="S16" t="s">
        <v>165</v>
      </c>
      <c r="T16" t="s">
        <v>166</v>
      </c>
      <c r="U16" t="s">
        <v>34</v>
      </c>
      <c r="V16" t="s">
        <v>46</v>
      </c>
      <c r="W16" t="s">
        <v>167</v>
      </c>
      <c r="X16" t="s">
        <v>168</v>
      </c>
      <c r="Y16" t="s">
        <v>169</v>
      </c>
      <c r="Z16" t="s">
        <v>170</v>
      </c>
    </row>
    <row r="17" spans="1:26" x14ac:dyDescent="0.3">
      <c r="A17" t="s">
        <v>171</v>
      </c>
      <c r="B17">
        <v>0</v>
      </c>
      <c r="C17">
        <v>0</v>
      </c>
      <c r="D17">
        <v>0</v>
      </c>
      <c r="E17">
        <v>0</v>
      </c>
      <c r="F17">
        <v>0</v>
      </c>
      <c r="G17">
        <v>1</v>
      </c>
      <c r="H17">
        <v>0</v>
      </c>
      <c r="I17">
        <v>0</v>
      </c>
      <c r="J17">
        <v>0</v>
      </c>
      <c r="K17" t="s">
        <v>153</v>
      </c>
      <c r="L17" t="s">
        <v>172</v>
      </c>
      <c r="M17" t="s">
        <v>52</v>
      </c>
      <c r="O17" t="s">
        <v>173</v>
      </c>
      <c r="P17">
        <v>1000050</v>
      </c>
      <c r="Q17" t="s">
        <v>174</v>
      </c>
      <c r="R17" t="s">
        <v>175</v>
      </c>
      <c r="S17" t="s">
        <v>176</v>
      </c>
      <c r="T17" t="s">
        <v>177</v>
      </c>
      <c r="U17" t="s">
        <v>178</v>
      </c>
      <c r="V17" t="s">
        <v>46</v>
      </c>
      <c r="W17" t="s">
        <v>106</v>
      </c>
      <c r="X17" t="s">
        <v>107</v>
      </c>
      <c r="Y17" t="s">
        <v>179</v>
      </c>
      <c r="Z17" s="1">
        <v>40911</v>
      </c>
    </row>
    <row r="18" spans="1:26" x14ac:dyDescent="0.3">
      <c r="A18" t="s">
        <v>180</v>
      </c>
      <c r="B18">
        <v>0</v>
      </c>
      <c r="C18">
        <v>0</v>
      </c>
      <c r="D18">
        <v>1</v>
      </c>
      <c r="E18">
        <v>0</v>
      </c>
      <c r="F18">
        <v>0</v>
      </c>
      <c r="G18">
        <v>0</v>
      </c>
      <c r="H18">
        <v>0</v>
      </c>
      <c r="I18">
        <v>0</v>
      </c>
      <c r="J18">
        <v>0</v>
      </c>
      <c r="K18" t="s">
        <v>181</v>
      </c>
      <c r="L18" t="s">
        <v>182</v>
      </c>
      <c r="M18" t="s">
        <v>52</v>
      </c>
      <c r="O18" t="s">
        <v>183</v>
      </c>
      <c r="P18">
        <v>40000</v>
      </c>
      <c r="Q18" t="s">
        <v>184</v>
      </c>
      <c r="R18" t="s">
        <v>185</v>
      </c>
      <c r="T18" t="s">
        <v>186</v>
      </c>
      <c r="U18" t="s">
        <v>34</v>
      </c>
      <c r="V18" t="s">
        <v>46</v>
      </c>
      <c r="W18" t="s">
        <v>106</v>
      </c>
      <c r="X18" t="s">
        <v>107</v>
      </c>
      <c r="Y18" t="s">
        <v>108</v>
      </c>
      <c r="Z18" s="1">
        <v>41651</v>
      </c>
    </row>
    <row r="19" spans="1:26" x14ac:dyDescent="0.3">
      <c r="A19" t="s">
        <v>187</v>
      </c>
      <c r="B19">
        <v>0</v>
      </c>
      <c r="C19">
        <v>0</v>
      </c>
      <c r="D19">
        <v>0</v>
      </c>
      <c r="E19">
        <v>0</v>
      </c>
      <c r="F19">
        <v>0</v>
      </c>
      <c r="G19">
        <v>0</v>
      </c>
      <c r="H19">
        <v>0</v>
      </c>
      <c r="I19">
        <v>1</v>
      </c>
      <c r="J19">
        <v>0</v>
      </c>
      <c r="K19" t="s">
        <v>188</v>
      </c>
      <c r="L19" t="s">
        <v>189</v>
      </c>
      <c r="M19" t="s">
        <v>190</v>
      </c>
      <c r="O19" t="s">
        <v>191</v>
      </c>
      <c r="Q19" t="s">
        <v>192</v>
      </c>
      <c r="R19" t="s">
        <v>193</v>
      </c>
      <c r="S19" t="s">
        <v>194</v>
      </c>
      <c r="T19" t="s">
        <v>124</v>
      </c>
      <c r="U19" t="s">
        <v>34</v>
      </c>
      <c r="V19" t="s">
        <v>46</v>
      </c>
      <c r="W19" t="s">
        <v>195</v>
      </c>
      <c r="X19" t="s">
        <v>196</v>
      </c>
      <c r="Y19" t="s">
        <v>197</v>
      </c>
      <c r="Z19" s="1">
        <v>36892</v>
      </c>
    </row>
    <row r="20" spans="1:26" x14ac:dyDescent="0.3">
      <c r="A20" t="s">
        <v>198</v>
      </c>
      <c r="B20">
        <v>0</v>
      </c>
      <c r="C20">
        <v>0</v>
      </c>
      <c r="D20">
        <v>0</v>
      </c>
      <c r="E20">
        <v>0</v>
      </c>
      <c r="F20">
        <v>0</v>
      </c>
      <c r="G20">
        <v>0</v>
      </c>
      <c r="H20">
        <v>0</v>
      </c>
      <c r="I20">
        <v>1</v>
      </c>
      <c r="J20">
        <v>0</v>
      </c>
      <c r="K20" t="s">
        <v>199</v>
      </c>
      <c r="L20" t="s">
        <v>200</v>
      </c>
      <c r="M20" t="s">
        <v>190</v>
      </c>
      <c r="O20" t="s">
        <v>201</v>
      </c>
      <c r="Q20" t="s">
        <v>202</v>
      </c>
      <c r="R20" t="s">
        <v>203</v>
      </c>
      <c r="S20" t="s">
        <v>204</v>
      </c>
      <c r="T20" t="s">
        <v>205</v>
      </c>
      <c r="U20" t="s">
        <v>34</v>
      </c>
      <c r="V20" t="s">
        <v>206</v>
      </c>
      <c r="W20" t="s">
        <v>207</v>
      </c>
      <c r="X20" t="s">
        <v>208</v>
      </c>
      <c r="Y20" t="s">
        <v>208</v>
      </c>
      <c r="Z20" s="1">
        <v>41275</v>
      </c>
    </row>
    <row r="21" spans="1:26" x14ac:dyDescent="0.3">
      <c r="A21" t="s">
        <v>209</v>
      </c>
      <c r="B21">
        <v>0</v>
      </c>
      <c r="C21">
        <v>0</v>
      </c>
      <c r="D21">
        <v>0</v>
      </c>
      <c r="E21">
        <v>0</v>
      </c>
      <c r="F21">
        <v>0</v>
      </c>
      <c r="G21">
        <v>0</v>
      </c>
      <c r="H21">
        <v>0</v>
      </c>
      <c r="I21">
        <v>1</v>
      </c>
      <c r="J21">
        <v>0</v>
      </c>
      <c r="K21" t="s">
        <v>210</v>
      </c>
      <c r="L21" t="s">
        <v>211</v>
      </c>
      <c r="M21" t="s">
        <v>91</v>
      </c>
      <c r="O21" t="s">
        <v>212</v>
      </c>
      <c r="Q21" t="s">
        <v>213</v>
      </c>
      <c r="R21" t="s">
        <v>214</v>
      </c>
      <c r="S21" t="s">
        <v>215</v>
      </c>
      <c r="T21" t="s">
        <v>216</v>
      </c>
      <c r="U21" t="s">
        <v>34</v>
      </c>
      <c r="V21" t="s">
        <v>46</v>
      </c>
      <c r="W21" t="s">
        <v>217</v>
      </c>
      <c r="X21" t="s">
        <v>218</v>
      </c>
      <c r="Y21" t="s">
        <v>219</v>
      </c>
      <c r="Z21" s="1">
        <v>39448</v>
      </c>
    </row>
    <row r="22" spans="1:26" x14ac:dyDescent="0.3">
      <c r="A22" t="s">
        <v>220</v>
      </c>
      <c r="B22">
        <v>0</v>
      </c>
      <c r="C22">
        <v>0</v>
      </c>
      <c r="D22">
        <v>0</v>
      </c>
      <c r="E22">
        <v>0</v>
      </c>
      <c r="F22">
        <v>1</v>
      </c>
      <c r="G22">
        <v>0</v>
      </c>
      <c r="H22">
        <v>0</v>
      </c>
      <c r="I22">
        <v>0</v>
      </c>
      <c r="J22">
        <v>0</v>
      </c>
      <c r="K22" t="s">
        <v>221</v>
      </c>
      <c r="L22" t="s">
        <v>222</v>
      </c>
      <c r="M22" t="s">
        <v>223</v>
      </c>
      <c r="O22" s="1">
        <v>40577</v>
      </c>
      <c r="P22">
        <v>1750000</v>
      </c>
      <c r="Q22" t="s">
        <v>224</v>
      </c>
      <c r="R22" t="s">
        <v>225</v>
      </c>
      <c r="S22" t="s">
        <v>226</v>
      </c>
      <c r="T22" t="s">
        <v>227</v>
      </c>
      <c r="U22" t="s">
        <v>178</v>
      </c>
      <c r="V22" t="s">
        <v>46</v>
      </c>
      <c r="W22" t="s">
        <v>228</v>
      </c>
      <c r="X22" t="s">
        <v>229</v>
      </c>
      <c r="Y22" t="s">
        <v>229</v>
      </c>
      <c r="Z22" s="1">
        <v>39814</v>
      </c>
    </row>
    <row r="23" spans="1:26" x14ac:dyDescent="0.3">
      <c r="A23" t="s">
        <v>230</v>
      </c>
      <c r="B23">
        <v>0</v>
      </c>
      <c r="C23">
        <v>0</v>
      </c>
      <c r="D23">
        <v>0</v>
      </c>
      <c r="E23">
        <v>0</v>
      </c>
      <c r="F23">
        <v>0</v>
      </c>
      <c r="G23">
        <v>0</v>
      </c>
      <c r="H23">
        <v>0</v>
      </c>
      <c r="I23">
        <v>1</v>
      </c>
      <c r="J23">
        <v>0</v>
      </c>
      <c r="K23" t="s">
        <v>231</v>
      </c>
      <c r="L23" t="s">
        <v>232</v>
      </c>
      <c r="M23" t="s">
        <v>233</v>
      </c>
      <c r="O23" s="1">
        <v>42006</v>
      </c>
      <c r="P23">
        <v>6000000</v>
      </c>
      <c r="Q23" t="s">
        <v>234</v>
      </c>
      <c r="R23" t="s">
        <v>235</v>
      </c>
      <c r="S23" t="s">
        <v>236</v>
      </c>
      <c r="T23" t="s">
        <v>115</v>
      </c>
      <c r="U23" t="s">
        <v>34</v>
      </c>
      <c r="Z23" s="1">
        <v>39448</v>
      </c>
    </row>
    <row r="24" spans="1:26" x14ac:dyDescent="0.3">
      <c r="A24" t="s">
        <v>237</v>
      </c>
      <c r="B24">
        <v>0</v>
      </c>
      <c r="C24">
        <v>0</v>
      </c>
      <c r="D24">
        <v>0</v>
      </c>
      <c r="E24">
        <v>0</v>
      </c>
      <c r="F24">
        <v>0</v>
      </c>
      <c r="G24">
        <v>0</v>
      </c>
      <c r="H24">
        <v>0</v>
      </c>
      <c r="I24">
        <v>0</v>
      </c>
      <c r="J24">
        <v>1</v>
      </c>
      <c r="K24" t="s">
        <v>238</v>
      </c>
      <c r="L24" t="s">
        <v>239</v>
      </c>
      <c r="M24" t="s">
        <v>28</v>
      </c>
      <c r="O24" t="s">
        <v>240</v>
      </c>
      <c r="P24">
        <v>5000000</v>
      </c>
      <c r="Q24" t="s">
        <v>241</v>
      </c>
      <c r="R24" t="s">
        <v>242</v>
      </c>
      <c r="S24" t="s">
        <v>243</v>
      </c>
      <c r="T24" t="s">
        <v>244</v>
      </c>
      <c r="U24" t="s">
        <v>34</v>
      </c>
      <c r="V24" t="s">
        <v>35</v>
      </c>
      <c r="W24">
        <v>25</v>
      </c>
      <c r="X24" t="s">
        <v>245</v>
      </c>
      <c r="Y24" t="s">
        <v>245</v>
      </c>
      <c r="Z24" s="1">
        <v>39448</v>
      </c>
    </row>
    <row r="25" spans="1:26" x14ac:dyDescent="0.3">
      <c r="A25" t="s">
        <v>246</v>
      </c>
      <c r="B25">
        <v>0</v>
      </c>
      <c r="C25">
        <v>0</v>
      </c>
      <c r="D25">
        <v>0</v>
      </c>
      <c r="E25">
        <v>0</v>
      </c>
      <c r="F25">
        <v>0</v>
      </c>
      <c r="G25">
        <v>0</v>
      </c>
      <c r="H25">
        <v>0</v>
      </c>
      <c r="I25">
        <v>0</v>
      </c>
      <c r="J25">
        <v>1</v>
      </c>
      <c r="K25" t="s">
        <v>247</v>
      </c>
      <c r="L25" t="s">
        <v>248</v>
      </c>
      <c r="M25" t="s">
        <v>223</v>
      </c>
      <c r="O25" t="s">
        <v>249</v>
      </c>
      <c r="P25">
        <v>100000</v>
      </c>
      <c r="Q25" t="s">
        <v>250</v>
      </c>
      <c r="R25" t="s">
        <v>251</v>
      </c>
      <c r="S25" t="s">
        <v>252</v>
      </c>
      <c r="T25" t="s">
        <v>64</v>
      </c>
      <c r="U25" t="s">
        <v>178</v>
      </c>
      <c r="V25" t="s">
        <v>46</v>
      </c>
      <c r="W25" t="s">
        <v>106</v>
      </c>
      <c r="X25" t="s">
        <v>107</v>
      </c>
      <c r="Y25" t="s">
        <v>116</v>
      </c>
      <c r="Z25" s="1">
        <v>40185</v>
      </c>
    </row>
    <row r="26" spans="1:26" x14ac:dyDescent="0.3">
      <c r="A26" t="s">
        <v>253</v>
      </c>
      <c r="B26">
        <v>0</v>
      </c>
      <c r="C26">
        <v>0</v>
      </c>
      <c r="D26">
        <v>0</v>
      </c>
      <c r="E26">
        <v>0</v>
      </c>
      <c r="F26">
        <v>0</v>
      </c>
      <c r="G26">
        <v>0</v>
      </c>
      <c r="H26">
        <v>0</v>
      </c>
      <c r="I26">
        <v>1</v>
      </c>
      <c r="J26">
        <v>0</v>
      </c>
      <c r="K26" t="s">
        <v>254</v>
      </c>
      <c r="L26" t="s">
        <v>255</v>
      </c>
      <c r="M26" t="s">
        <v>256</v>
      </c>
      <c r="O26" s="1">
        <v>40848</v>
      </c>
      <c r="P26">
        <v>800000</v>
      </c>
      <c r="Q26" t="s">
        <v>257</v>
      </c>
      <c r="R26" t="s">
        <v>258</v>
      </c>
      <c r="S26" t="s">
        <v>259</v>
      </c>
      <c r="T26" t="s">
        <v>64</v>
      </c>
      <c r="U26" t="s">
        <v>34</v>
      </c>
      <c r="V26" t="s">
        <v>46</v>
      </c>
      <c r="W26" t="s">
        <v>260</v>
      </c>
      <c r="X26" t="s">
        <v>261</v>
      </c>
      <c r="Y26" t="s">
        <v>262</v>
      </c>
      <c r="Z26" s="1">
        <v>39448</v>
      </c>
    </row>
    <row r="27" spans="1:26" x14ac:dyDescent="0.3">
      <c r="A27" t="s">
        <v>263</v>
      </c>
      <c r="B27">
        <v>0</v>
      </c>
      <c r="C27">
        <v>0</v>
      </c>
      <c r="D27">
        <v>0</v>
      </c>
      <c r="E27">
        <v>0</v>
      </c>
      <c r="F27">
        <v>1</v>
      </c>
      <c r="G27">
        <v>0</v>
      </c>
      <c r="H27">
        <v>0</v>
      </c>
      <c r="I27">
        <v>0</v>
      </c>
      <c r="J27">
        <v>0</v>
      </c>
      <c r="K27" t="s">
        <v>254</v>
      </c>
      <c r="L27" t="s">
        <v>264</v>
      </c>
      <c r="M27" t="s">
        <v>256</v>
      </c>
      <c r="O27" t="s">
        <v>265</v>
      </c>
      <c r="P27">
        <v>500000</v>
      </c>
      <c r="Q27" t="s">
        <v>266</v>
      </c>
      <c r="R27" t="s">
        <v>267</v>
      </c>
      <c r="S27" t="s">
        <v>268</v>
      </c>
      <c r="T27" t="s">
        <v>269</v>
      </c>
      <c r="U27" t="s">
        <v>34</v>
      </c>
      <c r="V27" t="s">
        <v>270</v>
      </c>
      <c r="W27" t="s">
        <v>271</v>
      </c>
      <c r="X27" t="s">
        <v>272</v>
      </c>
      <c r="Y27" t="s">
        <v>272</v>
      </c>
      <c r="Z27" t="s">
        <v>273</v>
      </c>
    </row>
    <row r="28" spans="1:26" x14ac:dyDescent="0.3">
      <c r="A28" t="s">
        <v>274</v>
      </c>
      <c r="B28">
        <v>0</v>
      </c>
      <c r="C28">
        <v>0</v>
      </c>
      <c r="D28">
        <v>0</v>
      </c>
      <c r="E28">
        <v>0</v>
      </c>
      <c r="F28">
        <v>0</v>
      </c>
      <c r="G28">
        <v>0</v>
      </c>
      <c r="H28">
        <v>0</v>
      </c>
      <c r="I28">
        <v>0</v>
      </c>
      <c r="J28">
        <v>1</v>
      </c>
      <c r="K28" t="s">
        <v>254</v>
      </c>
      <c r="L28" t="s">
        <v>275</v>
      </c>
      <c r="M28" t="s">
        <v>256</v>
      </c>
      <c r="O28" t="s">
        <v>276</v>
      </c>
      <c r="P28">
        <v>500000</v>
      </c>
      <c r="Q28" t="s">
        <v>277</v>
      </c>
      <c r="R28" t="s">
        <v>278</v>
      </c>
      <c r="S28" t="s">
        <v>279</v>
      </c>
      <c r="T28" t="s">
        <v>280</v>
      </c>
      <c r="U28" t="s">
        <v>34</v>
      </c>
      <c r="V28" t="s">
        <v>270</v>
      </c>
      <c r="W28" t="s">
        <v>281</v>
      </c>
      <c r="X28" t="s">
        <v>282</v>
      </c>
      <c r="Y28" t="s">
        <v>282</v>
      </c>
      <c r="Z28" s="1">
        <v>40909</v>
      </c>
    </row>
    <row r="29" spans="1:26" x14ac:dyDescent="0.3">
      <c r="A29" t="s">
        <v>283</v>
      </c>
      <c r="B29">
        <v>0</v>
      </c>
      <c r="C29">
        <v>0</v>
      </c>
      <c r="D29">
        <v>0</v>
      </c>
      <c r="E29">
        <v>0</v>
      </c>
      <c r="F29">
        <v>0</v>
      </c>
      <c r="G29">
        <v>0</v>
      </c>
      <c r="H29">
        <v>1</v>
      </c>
      <c r="I29">
        <v>0</v>
      </c>
      <c r="J29">
        <v>0</v>
      </c>
      <c r="K29" t="s">
        <v>254</v>
      </c>
      <c r="L29" t="s">
        <v>284</v>
      </c>
      <c r="M29" t="s">
        <v>256</v>
      </c>
      <c r="O29" t="s">
        <v>285</v>
      </c>
      <c r="P29">
        <v>250000</v>
      </c>
      <c r="Q29" t="s">
        <v>286</v>
      </c>
      <c r="R29" t="s">
        <v>287</v>
      </c>
      <c r="S29" t="s">
        <v>288</v>
      </c>
      <c r="T29" t="s">
        <v>289</v>
      </c>
      <c r="U29" t="s">
        <v>34</v>
      </c>
      <c r="V29" t="s">
        <v>65</v>
      </c>
      <c r="W29">
        <v>22</v>
      </c>
      <c r="X29" t="s">
        <v>66</v>
      </c>
      <c r="Y29" t="s">
        <v>66</v>
      </c>
      <c r="Z29" s="1">
        <v>39814</v>
      </c>
    </row>
    <row r="30" spans="1:26" x14ac:dyDescent="0.3">
      <c r="A30" t="s">
        <v>290</v>
      </c>
      <c r="B30">
        <v>0</v>
      </c>
      <c r="C30">
        <v>0</v>
      </c>
      <c r="D30">
        <v>0</v>
      </c>
      <c r="E30">
        <v>0</v>
      </c>
      <c r="F30">
        <v>0</v>
      </c>
      <c r="G30">
        <v>0</v>
      </c>
      <c r="H30">
        <v>1</v>
      </c>
      <c r="I30">
        <v>0</v>
      </c>
      <c r="J30">
        <v>0</v>
      </c>
      <c r="K30" t="s">
        <v>291</v>
      </c>
      <c r="L30" t="s">
        <v>292</v>
      </c>
      <c r="M30" t="s">
        <v>28</v>
      </c>
      <c r="N30" t="s">
        <v>40</v>
      </c>
      <c r="O30" s="1">
        <v>41892</v>
      </c>
      <c r="P30">
        <v>4000000</v>
      </c>
      <c r="Q30" t="s">
        <v>293</v>
      </c>
      <c r="R30" t="s">
        <v>294</v>
      </c>
      <c r="S30" t="s">
        <v>295</v>
      </c>
      <c r="T30" t="s">
        <v>296</v>
      </c>
      <c r="U30" t="s">
        <v>34</v>
      </c>
      <c r="V30" t="s">
        <v>65</v>
      </c>
      <c r="W30">
        <v>23</v>
      </c>
      <c r="X30" t="s">
        <v>297</v>
      </c>
      <c r="Y30" t="s">
        <v>297</v>
      </c>
    </row>
    <row r="31" spans="1:26" x14ac:dyDescent="0.3">
      <c r="A31" t="s">
        <v>298</v>
      </c>
      <c r="B31">
        <v>0</v>
      </c>
      <c r="C31">
        <v>0</v>
      </c>
      <c r="D31">
        <v>0</v>
      </c>
      <c r="E31">
        <v>0</v>
      </c>
      <c r="F31">
        <v>0</v>
      </c>
      <c r="G31">
        <v>0</v>
      </c>
      <c r="H31">
        <v>1</v>
      </c>
      <c r="I31">
        <v>0</v>
      </c>
      <c r="J31">
        <v>0</v>
      </c>
      <c r="K31" t="s">
        <v>291</v>
      </c>
      <c r="L31" t="s">
        <v>299</v>
      </c>
      <c r="M31" t="s">
        <v>52</v>
      </c>
      <c r="O31" s="1">
        <v>41275</v>
      </c>
      <c r="P31">
        <v>400000</v>
      </c>
      <c r="Q31" t="s">
        <v>300</v>
      </c>
      <c r="R31" t="s">
        <v>301</v>
      </c>
      <c r="S31" t="s">
        <v>302</v>
      </c>
      <c r="T31" t="s">
        <v>205</v>
      </c>
      <c r="U31" t="s">
        <v>34</v>
      </c>
      <c r="V31" t="s">
        <v>65</v>
      </c>
      <c r="W31">
        <v>22</v>
      </c>
      <c r="X31" t="s">
        <v>66</v>
      </c>
      <c r="Y31" t="s">
        <v>66</v>
      </c>
    </row>
    <row r="32" spans="1:26" x14ac:dyDescent="0.3">
      <c r="A32" t="s">
        <v>303</v>
      </c>
      <c r="B32">
        <v>0</v>
      </c>
      <c r="C32">
        <v>0</v>
      </c>
      <c r="D32">
        <v>0</v>
      </c>
      <c r="E32">
        <v>0</v>
      </c>
      <c r="F32">
        <v>0</v>
      </c>
      <c r="G32">
        <v>0</v>
      </c>
      <c r="H32">
        <v>1</v>
      </c>
      <c r="I32">
        <v>0</v>
      </c>
      <c r="J32">
        <v>0</v>
      </c>
      <c r="K32" t="s">
        <v>304</v>
      </c>
      <c r="L32" t="s">
        <v>305</v>
      </c>
      <c r="M32" t="s">
        <v>52</v>
      </c>
      <c r="O32" t="s">
        <v>306</v>
      </c>
      <c r="P32">
        <v>40000</v>
      </c>
      <c r="Q32" t="s">
        <v>307</v>
      </c>
      <c r="R32" t="s">
        <v>308</v>
      </c>
      <c r="S32" t="s">
        <v>309</v>
      </c>
      <c r="T32" t="s">
        <v>310</v>
      </c>
      <c r="U32" t="s">
        <v>34</v>
      </c>
      <c r="V32" t="s">
        <v>46</v>
      </c>
      <c r="W32" t="s">
        <v>311</v>
      </c>
      <c r="X32" t="s">
        <v>312</v>
      </c>
      <c r="Y32" t="s">
        <v>312</v>
      </c>
      <c r="Z32" s="1">
        <v>41736</v>
      </c>
    </row>
    <row r="33" spans="1:26" x14ac:dyDescent="0.3">
      <c r="A33" t="s">
        <v>313</v>
      </c>
      <c r="B33">
        <v>0</v>
      </c>
      <c r="C33">
        <v>0</v>
      </c>
      <c r="D33">
        <v>0</v>
      </c>
      <c r="E33">
        <v>0</v>
      </c>
      <c r="F33">
        <v>0</v>
      </c>
      <c r="G33">
        <v>0</v>
      </c>
      <c r="H33">
        <v>1</v>
      </c>
      <c r="I33">
        <v>0</v>
      </c>
      <c r="J33">
        <v>0</v>
      </c>
      <c r="K33" t="s">
        <v>314</v>
      </c>
      <c r="L33" t="s">
        <v>315</v>
      </c>
      <c r="M33" t="s">
        <v>52</v>
      </c>
      <c r="O33" t="s">
        <v>316</v>
      </c>
      <c r="P33">
        <v>500000</v>
      </c>
      <c r="Q33" t="s">
        <v>317</v>
      </c>
      <c r="R33" t="s">
        <v>318</v>
      </c>
      <c r="S33" t="s">
        <v>319</v>
      </c>
      <c r="T33" t="s">
        <v>105</v>
      </c>
      <c r="U33" t="s">
        <v>178</v>
      </c>
      <c r="V33" t="s">
        <v>46</v>
      </c>
      <c r="W33" t="s">
        <v>106</v>
      </c>
      <c r="X33" t="s">
        <v>107</v>
      </c>
      <c r="Y33" t="s">
        <v>116</v>
      </c>
      <c r="Z33" t="s">
        <v>320</v>
      </c>
    </row>
    <row r="34" spans="1:26" x14ac:dyDescent="0.3">
      <c r="A34" t="s">
        <v>321</v>
      </c>
      <c r="B34">
        <v>0</v>
      </c>
      <c r="C34">
        <v>0</v>
      </c>
      <c r="D34">
        <v>0</v>
      </c>
      <c r="E34">
        <v>0</v>
      </c>
      <c r="F34">
        <v>0</v>
      </c>
      <c r="G34">
        <v>0</v>
      </c>
      <c r="H34">
        <v>1</v>
      </c>
      <c r="I34">
        <v>0</v>
      </c>
      <c r="J34">
        <v>0</v>
      </c>
      <c r="K34" t="s">
        <v>322</v>
      </c>
      <c r="L34" t="s">
        <v>323</v>
      </c>
      <c r="M34" t="s">
        <v>324</v>
      </c>
      <c r="O34" s="1">
        <v>40182</v>
      </c>
      <c r="P34">
        <v>43923865</v>
      </c>
      <c r="Q34" t="s">
        <v>325</v>
      </c>
      <c r="R34" t="s">
        <v>326</v>
      </c>
      <c r="S34" t="s">
        <v>327</v>
      </c>
      <c r="T34" t="s">
        <v>74</v>
      </c>
      <c r="U34" t="s">
        <v>178</v>
      </c>
      <c r="V34" t="s">
        <v>46</v>
      </c>
      <c r="W34" t="s">
        <v>167</v>
      </c>
      <c r="X34" t="s">
        <v>168</v>
      </c>
      <c r="Y34" t="s">
        <v>169</v>
      </c>
      <c r="Z34" s="1">
        <v>36526</v>
      </c>
    </row>
    <row r="35" spans="1:26" x14ac:dyDescent="0.3">
      <c r="A35" t="s">
        <v>328</v>
      </c>
      <c r="B35">
        <v>0</v>
      </c>
      <c r="C35">
        <v>0</v>
      </c>
      <c r="D35">
        <v>1</v>
      </c>
      <c r="E35">
        <v>0</v>
      </c>
      <c r="F35">
        <v>0</v>
      </c>
      <c r="G35">
        <v>0</v>
      </c>
      <c r="H35">
        <v>0</v>
      </c>
      <c r="I35">
        <v>0</v>
      </c>
      <c r="J35">
        <v>0</v>
      </c>
      <c r="K35" t="s">
        <v>329</v>
      </c>
      <c r="L35" t="s">
        <v>330</v>
      </c>
      <c r="M35" t="s">
        <v>28</v>
      </c>
      <c r="O35" t="s">
        <v>331</v>
      </c>
      <c r="Q35" t="s">
        <v>332</v>
      </c>
      <c r="R35" t="s">
        <v>333</v>
      </c>
      <c r="S35" t="s">
        <v>334</v>
      </c>
      <c r="T35" t="s">
        <v>335</v>
      </c>
      <c r="U35" t="s">
        <v>34</v>
      </c>
      <c r="V35" t="s">
        <v>96</v>
      </c>
      <c r="W35" t="s">
        <v>336</v>
      </c>
      <c r="X35" t="s">
        <v>337</v>
      </c>
      <c r="Y35" t="s">
        <v>337</v>
      </c>
      <c r="Z35" s="1">
        <v>40971</v>
      </c>
    </row>
    <row r="36" spans="1:26" x14ac:dyDescent="0.3">
      <c r="A36" t="s">
        <v>338</v>
      </c>
      <c r="B36">
        <v>0</v>
      </c>
      <c r="C36">
        <v>0</v>
      </c>
      <c r="D36">
        <v>0</v>
      </c>
      <c r="E36">
        <v>0</v>
      </c>
      <c r="F36">
        <v>0</v>
      </c>
      <c r="G36">
        <v>1</v>
      </c>
      <c r="H36">
        <v>0</v>
      </c>
      <c r="I36">
        <v>0</v>
      </c>
      <c r="J36">
        <v>0</v>
      </c>
      <c r="K36" t="s">
        <v>339</v>
      </c>
      <c r="L36" t="s">
        <v>340</v>
      </c>
      <c r="M36" t="s">
        <v>28</v>
      </c>
      <c r="N36" t="s">
        <v>40</v>
      </c>
      <c r="O36" t="s">
        <v>341</v>
      </c>
      <c r="P36">
        <v>2520000</v>
      </c>
      <c r="Q36" t="s">
        <v>342</v>
      </c>
      <c r="R36" t="s">
        <v>343</v>
      </c>
      <c r="S36" t="s">
        <v>344</v>
      </c>
      <c r="T36" t="s">
        <v>64</v>
      </c>
      <c r="U36" t="s">
        <v>345</v>
      </c>
      <c r="V36" t="s">
        <v>46</v>
      </c>
      <c r="W36" t="s">
        <v>346</v>
      </c>
      <c r="X36" t="s">
        <v>347</v>
      </c>
      <c r="Y36" t="s">
        <v>347</v>
      </c>
      <c r="Z36" s="1">
        <v>39817</v>
      </c>
    </row>
    <row r="37" spans="1:26" x14ac:dyDescent="0.3">
      <c r="A37" t="s">
        <v>348</v>
      </c>
      <c r="B37">
        <v>0</v>
      </c>
      <c r="C37">
        <v>0</v>
      </c>
      <c r="D37">
        <v>0</v>
      </c>
      <c r="E37">
        <v>0</v>
      </c>
      <c r="F37">
        <v>0</v>
      </c>
      <c r="G37">
        <v>0</v>
      </c>
      <c r="H37">
        <v>1</v>
      </c>
      <c r="I37">
        <v>0</v>
      </c>
      <c r="J37">
        <v>0</v>
      </c>
      <c r="K37" t="s">
        <v>339</v>
      </c>
      <c r="L37" t="s">
        <v>349</v>
      </c>
      <c r="M37" t="s">
        <v>52</v>
      </c>
      <c r="O37" s="1">
        <v>40179</v>
      </c>
      <c r="P37">
        <v>15000</v>
      </c>
      <c r="Q37" t="s">
        <v>350</v>
      </c>
      <c r="R37" t="s">
        <v>351</v>
      </c>
      <c r="S37" t="s">
        <v>352</v>
      </c>
      <c r="T37" t="s">
        <v>353</v>
      </c>
      <c r="U37" t="s">
        <v>34</v>
      </c>
      <c r="Z37" s="1">
        <v>42008</v>
      </c>
    </row>
    <row r="38" spans="1:26" x14ac:dyDescent="0.3">
      <c r="A38" t="s">
        <v>354</v>
      </c>
      <c r="B38">
        <v>0</v>
      </c>
      <c r="C38">
        <v>0</v>
      </c>
      <c r="D38">
        <v>0</v>
      </c>
      <c r="E38">
        <v>1</v>
      </c>
      <c r="F38">
        <v>0</v>
      </c>
      <c r="G38">
        <v>0</v>
      </c>
      <c r="H38">
        <v>0</v>
      </c>
      <c r="I38">
        <v>0</v>
      </c>
      <c r="J38">
        <v>0</v>
      </c>
      <c r="K38" t="s">
        <v>355</v>
      </c>
      <c r="L38" t="s">
        <v>356</v>
      </c>
      <c r="M38" t="s">
        <v>256</v>
      </c>
      <c r="O38" s="1">
        <v>41490</v>
      </c>
      <c r="P38">
        <v>647879</v>
      </c>
      <c r="Q38" t="s">
        <v>357</v>
      </c>
      <c r="R38" t="s">
        <v>358</v>
      </c>
      <c r="S38" t="s">
        <v>359</v>
      </c>
      <c r="T38" t="s">
        <v>360</v>
      </c>
      <c r="U38" t="s">
        <v>34</v>
      </c>
      <c r="V38" t="s">
        <v>46</v>
      </c>
      <c r="W38" t="s">
        <v>106</v>
      </c>
      <c r="X38" t="s">
        <v>107</v>
      </c>
      <c r="Y38" t="s">
        <v>116</v>
      </c>
      <c r="Z38" s="1">
        <v>41493</v>
      </c>
    </row>
    <row r="39" spans="1:26" x14ac:dyDescent="0.3">
      <c r="A39" t="s">
        <v>361</v>
      </c>
      <c r="B39">
        <v>0</v>
      </c>
      <c r="C39">
        <v>0</v>
      </c>
      <c r="D39">
        <v>0</v>
      </c>
      <c r="E39">
        <v>0</v>
      </c>
      <c r="F39">
        <v>0</v>
      </c>
      <c r="G39">
        <v>0</v>
      </c>
      <c r="H39">
        <v>0</v>
      </c>
      <c r="I39">
        <v>0</v>
      </c>
      <c r="J39">
        <v>1</v>
      </c>
      <c r="K39" t="s">
        <v>355</v>
      </c>
      <c r="L39" t="s">
        <v>362</v>
      </c>
      <c r="M39" t="s">
        <v>256</v>
      </c>
      <c r="O39" t="s">
        <v>363</v>
      </c>
      <c r="P39">
        <v>500000</v>
      </c>
      <c r="Q39" t="s">
        <v>364</v>
      </c>
      <c r="R39" t="s">
        <v>365</v>
      </c>
      <c r="S39" t="s">
        <v>366</v>
      </c>
      <c r="T39" t="s">
        <v>367</v>
      </c>
      <c r="U39" t="s">
        <v>34</v>
      </c>
      <c r="V39" t="s">
        <v>368</v>
      </c>
      <c r="W39">
        <v>2</v>
      </c>
      <c r="X39" t="s">
        <v>369</v>
      </c>
      <c r="Y39" t="s">
        <v>369</v>
      </c>
      <c r="Z39" s="1">
        <v>39820</v>
      </c>
    </row>
    <row r="40" spans="1:26" x14ac:dyDescent="0.3">
      <c r="A40" t="s">
        <v>370</v>
      </c>
      <c r="B40">
        <v>0</v>
      </c>
      <c r="C40">
        <v>0</v>
      </c>
      <c r="D40">
        <v>0</v>
      </c>
      <c r="E40">
        <v>1</v>
      </c>
      <c r="F40">
        <v>0</v>
      </c>
      <c r="G40">
        <v>0</v>
      </c>
      <c r="H40">
        <v>0</v>
      </c>
      <c r="I40">
        <v>0</v>
      </c>
      <c r="J40">
        <v>0</v>
      </c>
      <c r="K40" t="s">
        <v>355</v>
      </c>
      <c r="L40" t="s">
        <v>371</v>
      </c>
      <c r="M40" t="s">
        <v>28</v>
      </c>
      <c r="O40" t="s">
        <v>372</v>
      </c>
      <c r="P40">
        <v>265940</v>
      </c>
      <c r="Q40" t="s">
        <v>373</v>
      </c>
      <c r="R40" t="s">
        <v>374</v>
      </c>
      <c r="S40" t="s">
        <v>375</v>
      </c>
      <c r="T40" t="s">
        <v>376</v>
      </c>
      <c r="U40" t="s">
        <v>34</v>
      </c>
      <c r="V40" t="s">
        <v>46</v>
      </c>
      <c r="W40" t="s">
        <v>167</v>
      </c>
      <c r="X40" t="s">
        <v>168</v>
      </c>
      <c r="Y40" t="s">
        <v>169</v>
      </c>
    </row>
    <row r="41" spans="1:26" x14ac:dyDescent="0.3">
      <c r="A41" t="s">
        <v>377</v>
      </c>
      <c r="B41">
        <v>0</v>
      </c>
      <c r="C41">
        <v>0</v>
      </c>
      <c r="D41">
        <v>0</v>
      </c>
      <c r="E41">
        <v>0</v>
      </c>
      <c r="F41">
        <v>1</v>
      </c>
      <c r="G41">
        <v>0</v>
      </c>
      <c r="H41">
        <v>0</v>
      </c>
      <c r="I41">
        <v>0</v>
      </c>
      <c r="J41">
        <v>0</v>
      </c>
      <c r="K41" t="s">
        <v>355</v>
      </c>
      <c r="L41" t="s">
        <v>378</v>
      </c>
      <c r="M41" t="s">
        <v>28</v>
      </c>
      <c r="O41" t="s">
        <v>379</v>
      </c>
      <c r="P41">
        <v>2906832</v>
      </c>
      <c r="Q41" t="s">
        <v>380</v>
      </c>
      <c r="R41" t="s">
        <v>381</v>
      </c>
      <c r="S41" t="s">
        <v>382</v>
      </c>
      <c r="T41" t="s">
        <v>383</v>
      </c>
      <c r="U41" t="s">
        <v>34</v>
      </c>
      <c r="Z41" s="1">
        <v>40909</v>
      </c>
    </row>
    <row r="42" spans="1:26" x14ac:dyDescent="0.3">
      <c r="A42" t="s">
        <v>384</v>
      </c>
      <c r="B42">
        <v>0</v>
      </c>
      <c r="C42">
        <v>0</v>
      </c>
      <c r="D42">
        <v>0</v>
      </c>
      <c r="E42">
        <v>0</v>
      </c>
      <c r="F42">
        <v>1</v>
      </c>
      <c r="G42">
        <v>0</v>
      </c>
      <c r="H42">
        <v>0</v>
      </c>
      <c r="I42">
        <v>0</v>
      </c>
      <c r="J42">
        <v>0</v>
      </c>
      <c r="K42" t="s">
        <v>355</v>
      </c>
      <c r="L42" t="s">
        <v>385</v>
      </c>
      <c r="M42" t="s">
        <v>223</v>
      </c>
      <c r="O42" s="1">
        <v>41651</v>
      </c>
      <c r="Q42" t="s">
        <v>386</v>
      </c>
      <c r="R42" t="s">
        <v>387</v>
      </c>
      <c r="S42" t="s">
        <v>388</v>
      </c>
      <c r="T42" t="s">
        <v>389</v>
      </c>
      <c r="U42" t="s">
        <v>34</v>
      </c>
      <c r="V42" t="s">
        <v>46</v>
      </c>
      <c r="W42" t="s">
        <v>106</v>
      </c>
      <c r="X42" t="s">
        <v>107</v>
      </c>
      <c r="Y42" t="s">
        <v>390</v>
      </c>
      <c r="Z42" s="1">
        <v>40909</v>
      </c>
    </row>
    <row r="43" spans="1:26" x14ac:dyDescent="0.3">
      <c r="A43" t="s">
        <v>391</v>
      </c>
      <c r="B43">
        <v>0</v>
      </c>
      <c r="C43">
        <v>0</v>
      </c>
      <c r="D43">
        <v>0</v>
      </c>
      <c r="E43">
        <v>0</v>
      </c>
      <c r="F43">
        <v>0</v>
      </c>
      <c r="G43">
        <v>0</v>
      </c>
      <c r="H43">
        <v>0</v>
      </c>
      <c r="I43">
        <v>0</v>
      </c>
      <c r="J43">
        <v>1</v>
      </c>
      <c r="K43" t="s">
        <v>355</v>
      </c>
      <c r="L43" t="s">
        <v>392</v>
      </c>
      <c r="M43" t="s">
        <v>28</v>
      </c>
      <c r="O43" s="1">
        <v>41647</v>
      </c>
      <c r="P43">
        <v>1500000</v>
      </c>
      <c r="Q43" t="s">
        <v>393</v>
      </c>
      <c r="R43" t="s">
        <v>394</v>
      </c>
      <c r="S43" t="s">
        <v>395</v>
      </c>
      <c r="T43" t="s">
        <v>95</v>
      </c>
      <c r="U43" t="s">
        <v>34</v>
      </c>
      <c r="V43" t="s">
        <v>46</v>
      </c>
      <c r="W43" t="s">
        <v>106</v>
      </c>
      <c r="X43" t="s">
        <v>107</v>
      </c>
      <c r="Y43" t="s">
        <v>396</v>
      </c>
      <c r="Z43" s="1">
        <v>40909</v>
      </c>
    </row>
    <row r="44" spans="1:26" x14ac:dyDescent="0.3">
      <c r="A44" t="s">
        <v>397</v>
      </c>
      <c r="B44">
        <v>0</v>
      </c>
      <c r="C44">
        <v>0</v>
      </c>
      <c r="D44">
        <v>0</v>
      </c>
      <c r="E44">
        <v>1</v>
      </c>
      <c r="F44">
        <v>0</v>
      </c>
      <c r="G44">
        <v>0</v>
      </c>
      <c r="H44">
        <v>0</v>
      </c>
      <c r="I44">
        <v>0</v>
      </c>
      <c r="J44">
        <v>0</v>
      </c>
      <c r="K44" t="s">
        <v>355</v>
      </c>
      <c r="L44" t="s">
        <v>398</v>
      </c>
      <c r="M44" t="s">
        <v>28</v>
      </c>
      <c r="O44" s="1">
        <v>41641</v>
      </c>
      <c r="Q44" t="s">
        <v>399</v>
      </c>
      <c r="R44" t="s">
        <v>400</v>
      </c>
      <c r="S44" t="s">
        <v>401</v>
      </c>
      <c r="T44" t="s">
        <v>74</v>
      </c>
      <c r="U44" t="s">
        <v>34</v>
      </c>
      <c r="V44" t="s">
        <v>46</v>
      </c>
      <c r="W44" t="s">
        <v>260</v>
      </c>
      <c r="X44" t="s">
        <v>402</v>
      </c>
      <c r="Y44" t="s">
        <v>403</v>
      </c>
      <c r="Z44" s="1">
        <v>40179</v>
      </c>
    </row>
    <row r="45" spans="1:26" x14ac:dyDescent="0.3">
      <c r="A45" t="s">
        <v>404</v>
      </c>
      <c r="B45">
        <v>0</v>
      </c>
      <c r="C45">
        <v>0</v>
      </c>
      <c r="D45">
        <v>0</v>
      </c>
      <c r="E45">
        <v>1</v>
      </c>
      <c r="F45">
        <v>0</v>
      </c>
      <c r="G45">
        <v>0</v>
      </c>
      <c r="H45">
        <v>0</v>
      </c>
      <c r="I45">
        <v>0</v>
      </c>
      <c r="J45">
        <v>0</v>
      </c>
      <c r="K45" t="s">
        <v>355</v>
      </c>
      <c r="L45" t="s">
        <v>405</v>
      </c>
      <c r="M45" t="s">
        <v>256</v>
      </c>
      <c r="O45" t="s">
        <v>406</v>
      </c>
      <c r="P45">
        <v>332800</v>
      </c>
      <c r="Q45" t="s">
        <v>407</v>
      </c>
      <c r="R45" t="s">
        <v>408</v>
      </c>
      <c r="T45" t="s">
        <v>409</v>
      </c>
      <c r="U45" t="s">
        <v>34</v>
      </c>
      <c r="V45" t="s">
        <v>96</v>
      </c>
      <c r="W45" t="s">
        <v>336</v>
      </c>
      <c r="X45" t="s">
        <v>337</v>
      </c>
      <c r="Y45" t="s">
        <v>410</v>
      </c>
      <c r="Z45" s="1">
        <v>41395</v>
      </c>
    </row>
    <row r="46" spans="1:26" x14ac:dyDescent="0.3">
      <c r="A46" t="s">
        <v>411</v>
      </c>
      <c r="B46">
        <v>0</v>
      </c>
      <c r="C46">
        <v>0</v>
      </c>
      <c r="D46">
        <v>0</v>
      </c>
      <c r="E46">
        <v>0</v>
      </c>
      <c r="F46">
        <v>0</v>
      </c>
      <c r="G46">
        <v>0</v>
      </c>
      <c r="H46">
        <v>0</v>
      </c>
      <c r="I46">
        <v>0</v>
      </c>
      <c r="J46">
        <v>1</v>
      </c>
      <c r="K46" t="s">
        <v>355</v>
      </c>
      <c r="L46" t="s">
        <v>412</v>
      </c>
      <c r="M46" t="s">
        <v>28</v>
      </c>
      <c r="O46" s="1">
        <v>40667</v>
      </c>
      <c r="P46">
        <v>642000</v>
      </c>
      <c r="Q46" t="s">
        <v>413</v>
      </c>
      <c r="R46" t="s">
        <v>414</v>
      </c>
      <c r="S46" t="s">
        <v>415</v>
      </c>
      <c r="T46" t="s">
        <v>150</v>
      </c>
      <c r="U46" t="s">
        <v>34</v>
      </c>
      <c r="V46" t="s">
        <v>206</v>
      </c>
      <c r="W46" t="s">
        <v>207</v>
      </c>
      <c r="X46" t="s">
        <v>208</v>
      </c>
      <c r="Y46" t="s">
        <v>208</v>
      </c>
    </row>
    <row r="47" spans="1:26" x14ac:dyDescent="0.3">
      <c r="A47" t="s">
        <v>416</v>
      </c>
      <c r="B47">
        <v>1</v>
      </c>
      <c r="C47">
        <v>0</v>
      </c>
      <c r="D47">
        <v>0</v>
      </c>
      <c r="E47">
        <v>0</v>
      </c>
      <c r="F47">
        <v>0</v>
      </c>
      <c r="G47">
        <v>0</v>
      </c>
      <c r="H47">
        <v>0</v>
      </c>
      <c r="I47">
        <v>0</v>
      </c>
      <c r="J47">
        <v>0</v>
      </c>
      <c r="K47" t="s">
        <v>417</v>
      </c>
      <c r="L47" t="s">
        <v>418</v>
      </c>
      <c r="M47" t="s">
        <v>52</v>
      </c>
      <c r="O47" t="s">
        <v>419</v>
      </c>
      <c r="P47">
        <v>390000</v>
      </c>
      <c r="Q47" t="s">
        <v>420</v>
      </c>
      <c r="R47" t="s">
        <v>421</v>
      </c>
      <c r="S47" t="s">
        <v>422</v>
      </c>
      <c r="T47" t="s">
        <v>423</v>
      </c>
      <c r="U47" t="s">
        <v>34</v>
      </c>
    </row>
    <row r="48" spans="1:26" x14ac:dyDescent="0.3">
      <c r="A48" t="s">
        <v>424</v>
      </c>
      <c r="B48">
        <v>1</v>
      </c>
      <c r="C48">
        <v>0</v>
      </c>
      <c r="D48">
        <v>0</v>
      </c>
      <c r="E48">
        <v>0</v>
      </c>
      <c r="F48">
        <v>0</v>
      </c>
      <c r="G48">
        <v>0</v>
      </c>
      <c r="H48">
        <v>0</v>
      </c>
      <c r="I48">
        <v>0</v>
      </c>
      <c r="J48">
        <v>0</v>
      </c>
      <c r="K48" t="s">
        <v>417</v>
      </c>
      <c r="L48" t="s">
        <v>425</v>
      </c>
      <c r="M48" t="s">
        <v>28</v>
      </c>
      <c r="N48" t="s">
        <v>29</v>
      </c>
      <c r="O48" s="1">
        <v>42105</v>
      </c>
      <c r="P48">
        <v>6602694</v>
      </c>
      <c r="Q48" t="s">
        <v>426</v>
      </c>
      <c r="R48" t="s">
        <v>427</v>
      </c>
      <c r="S48" t="s">
        <v>428</v>
      </c>
      <c r="T48" t="s">
        <v>429</v>
      </c>
      <c r="U48" t="s">
        <v>34</v>
      </c>
      <c r="V48" t="s">
        <v>65</v>
      </c>
      <c r="W48">
        <v>23</v>
      </c>
      <c r="X48" t="s">
        <v>297</v>
      </c>
      <c r="Y48" t="s">
        <v>297</v>
      </c>
      <c r="Z48" s="1">
        <v>40553</v>
      </c>
    </row>
    <row r="49" spans="1:26" x14ac:dyDescent="0.3">
      <c r="A49" t="s">
        <v>430</v>
      </c>
      <c r="B49">
        <v>1</v>
      </c>
      <c r="C49">
        <v>0</v>
      </c>
      <c r="D49">
        <v>0</v>
      </c>
      <c r="E49">
        <v>0</v>
      </c>
      <c r="F49">
        <v>0</v>
      </c>
      <c r="G49">
        <v>0</v>
      </c>
      <c r="H49">
        <v>0</v>
      </c>
      <c r="I49">
        <v>0</v>
      </c>
      <c r="J49">
        <v>0</v>
      </c>
      <c r="K49" t="s">
        <v>417</v>
      </c>
      <c r="L49" t="s">
        <v>431</v>
      </c>
      <c r="M49" t="s">
        <v>28</v>
      </c>
      <c r="N49" t="s">
        <v>40</v>
      </c>
      <c r="O49" t="s">
        <v>432</v>
      </c>
      <c r="P49">
        <v>1736910</v>
      </c>
      <c r="Q49" t="s">
        <v>433</v>
      </c>
      <c r="R49" t="s">
        <v>434</v>
      </c>
      <c r="S49" t="s">
        <v>435</v>
      </c>
      <c r="T49" t="s">
        <v>436</v>
      </c>
      <c r="U49" t="s">
        <v>345</v>
      </c>
      <c r="V49" t="s">
        <v>46</v>
      </c>
      <c r="W49" t="s">
        <v>437</v>
      </c>
      <c r="X49" t="s">
        <v>438</v>
      </c>
      <c r="Y49" t="s">
        <v>438</v>
      </c>
    </row>
    <row r="50" spans="1:26" x14ac:dyDescent="0.3">
      <c r="A50" t="s">
        <v>439</v>
      </c>
      <c r="B50">
        <v>0</v>
      </c>
      <c r="C50">
        <v>0</v>
      </c>
      <c r="D50">
        <v>0</v>
      </c>
      <c r="E50">
        <v>0</v>
      </c>
      <c r="F50">
        <v>0</v>
      </c>
      <c r="G50">
        <v>0</v>
      </c>
      <c r="H50">
        <v>0</v>
      </c>
      <c r="I50">
        <v>0</v>
      </c>
      <c r="J50">
        <v>1</v>
      </c>
      <c r="K50" t="s">
        <v>417</v>
      </c>
      <c r="L50" t="s">
        <v>440</v>
      </c>
      <c r="M50" t="s">
        <v>52</v>
      </c>
      <c r="O50" t="s">
        <v>441</v>
      </c>
      <c r="P50">
        <v>132169</v>
      </c>
      <c r="Q50" t="s">
        <v>442</v>
      </c>
      <c r="R50" t="s">
        <v>443</v>
      </c>
      <c r="S50" t="s">
        <v>444</v>
      </c>
      <c r="T50" t="s">
        <v>445</v>
      </c>
      <c r="U50" t="s">
        <v>34</v>
      </c>
      <c r="V50" t="s">
        <v>46</v>
      </c>
      <c r="W50" t="s">
        <v>106</v>
      </c>
      <c r="X50" t="s">
        <v>107</v>
      </c>
      <c r="Y50" t="s">
        <v>446</v>
      </c>
      <c r="Z50" s="1">
        <v>41647</v>
      </c>
    </row>
    <row r="51" spans="1:26" x14ac:dyDescent="0.3">
      <c r="A51" t="s">
        <v>447</v>
      </c>
      <c r="B51">
        <v>0</v>
      </c>
      <c r="C51">
        <v>0</v>
      </c>
      <c r="D51">
        <v>0</v>
      </c>
      <c r="E51">
        <v>0</v>
      </c>
      <c r="F51">
        <v>0</v>
      </c>
      <c r="G51">
        <v>0</v>
      </c>
      <c r="H51">
        <v>0</v>
      </c>
      <c r="I51">
        <v>0</v>
      </c>
      <c r="J51">
        <v>1</v>
      </c>
      <c r="K51" t="s">
        <v>417</v>
      </c>
      <c r="L51" t="s">
        <v>448</v>
      </c>
      <c r="M51" t="s">
        <v>28</v>
      </c>
      <c r="N51" t="s">
        <v>40</v>
      </c>
      <c r="O51" t="s">
        <v>449</v>
      </c>
      <c r="P51">
        <v>1800000</v>
      </c>
      <c r="Q51" t="s">
        <v>450</v>
      </c>
      <c r="R51" t="s">
        <v>451</v>
      </c>
      <c r="S51" t="s">
        <v>452</v>
      </c>
      <c r="T51" t="s">
        <v>453</v>
      </c>
      <c r="U51" t="s">
        <v>34</v>
      </c>
      <c r="V51" t="s">
        <v>454</v>
      </c>
      <c r="W51">
        <v>21</v>
      </c>
      <c r="X51" t="s">
        <v>455</v>
      </c>
      <c r="Y51" t="s">
        <v>456</v>
      </c>
      <c r="Z51" t="s">
        <v>457</v>
      </c>
    </row>
    <row r="52" spans="1:26" x14ac:dyDescent="0.3">
      <c r="A52" t="s">
        <v>458</v>
      </c>
      <c r="B52">
        <v>0</v>
      </c>
      <c r="C52">
        <v>0</v>
      </c>
      <c r="D52">
        <v>0</v>
      </c>
      <c r="E52">
        <v>0</v>
      </c>
      <c r="F52">
        <v>1</v>
      </c>
      <c r="G52">
        <v>0</v>
      </c>
      <c r="H52">
        <v>0</v>
      </c>
      <c r="I52">
        <v>0</v>
      </c>
      <c r="J52">
        <v>0</v>
      </c>
      <c r="K52" t="s">
        <v>459</v>
      </c>
      <c r="L52" t="s">
        <v>460</v>
      </c>
      <c r="M52" t="s">
        <v>28</v>
      </c>
      <c r="N52" t="s">
        <v>40</v>
      </c>
      <c r="O52" s="1">
        <v>42254</v>
      </c>
      <c r="P52">
        <v>8900000</v>
      </c>
      <c r="Q52" t="s">
        <v>461</v>
      </c>
      <c r="R52" t="s">
        <v>462</v>
      </c>
      <c r="S52" t="s">
        <v>463</v>
      </c>
      <c r="T52" t="s">
        <v>453</v>
      </c>
      <c r="U52" t="s">
        <v>34</v>
      </c>
      <c r="V52" t="s">
        <v>46</v>
      </c>
      <c r="W52" t="s">
        <v>75</v>
      </c>
      <c r="X52" t="s">
        <v>464</v>
      </c>
      <c r="Y52" t="s">
        <v>464</v>
      </c>
      <c r="Z52" s="1">
        <v>41275</v>
      </c>
    </row>
    <row r="53" spans="1:26" x14ac:dyDescent="0.3">
      <c r="A53" t="s">
        <v>465</v>
      </c>
      <c r="B53">
        <v>0</v>
      </c>
      <c r="C53">
        <v>0</v>
      </c>
      <c r="D53">
        <v>0</v>
      </c>
      <c r="E53">
        <v>0</v>
      </c>
      <c r="F53">
        <v>1</v>
      </c>
      <c r="G53">
        <v>0</v>
      </c>
      <c r="H53">
        <v>0</v>
      </c>
      <c r="I53">
        <v>0</v>
      </c>
      <c r="J53">
        <v>0</v>
      </c>
      <c r="K53" t="s">
        <v>466</v>
      </c>
      <c r="L53" t="s">
        <v>467</v>
      </c>
      <c r="M53" t="s">
        <v>324</v>
      </c>
      <c r="O53" s="1">
        <v>40544</v>
      </c>
      <c r="Q53" t="s">
        <v>468</v>
      </c>
      <c r="R53" t="s">
        <v>469</v>
      </c>
      <c r="T53" t="s">
        <v>470</v>
      </c>
      <c r="U53" t="s">
        <v>34</v>
      </c>
      <c r="V53" t="s">
        <v>46</v>
      </c>
      <c r="W53" t="s">
        <v>471</v>
      </c>
      <c r="X53" t="s">
        <v>472</v>
      </c>
      <c r="Y53" t="s">
        <v>473</v>
      </c>
      <c r="Z53" s="1">
        <v>40881</v>
      </c>
    </row>
    <row r="54" spans="1:26" x14ac:dyDescent="0.3">
      <c r="A54" t="s">
        <v>474</v>
      </c>
      <c r="B54">
        <v>0</v>
      </c>
      <c r="C54">
        <v>0</v>
      </c>
      <c r="D54">
        <v>0</v>
      </c>
      <c r="E54">
        <v>0</v>
      </c>
      <c r="F54">
        <v>1</v>
      </c>
      <c r="G54">
        <v>0</v>
      </c>
      <c r="H54">
        <v>0</v>
      </c>
      <c r="I54">
        <v>0</v>
      </c>
      <c r="J54">
        <v>0</v>
      </c>
      <c r="K54" t="s">
        <v>466</v>
      </c>
      <c r="L54" t="s">
        <v>475</v>
      </c>
      <c r="M54" t="s">
        <v>28</v>
      </c>
      <c r="N54" t="s">
        <v>29</v>
      </c>
      <c r="O54" t="s">
        <v>476</v>
      </c>
      <c r="P54">
        <v>10000000</v>
      </c>
      <c r="Q54" t="s">
        <v>477</v>
      </c>
      <c r="R54" t="s">
        <v>478</v>
      </c>
      <c r="S54" t="s">
        <v>479</v>
      </c>
      <c r="T54" t="s">
        <v>480</v>
      </c>
      <c r="U54" t="s">
        <v>34</v>
      </c>
      <c r="V54" t="s">
        <v>368</v>
      </c>
      <c r="W54">
        <v>7</v>
      </c>
      <c r="X54" t="s">
        <v>481</v>
      </c>
      <c r="Y54" t="s">
        <v>481</v>
      </c>
      <c r="Z54" s="1">
        <v>40910</v>
      </c>
    </row>
    <row r="55" spans="1:26" x14ac:dyDescent="0.3">
      <c r="A55" t="s">
        <v>482</v>
      </c>
      <c r="B55">
        <v>0</v>
      </c>
      <c r="C55">
        <v>0</v>
      </c>
      <c r="D55">
        <v>0</v>
      </c>
      <c r="E55">
        <v>0</v>
      </c>
      <c r="F55">
        <v>1</v>
      </c>
      <c r="G55">
        <v>0</v>
      </c>
      <c r="H55">
        <v>0</v>
      </c>
      <c r="I55">
        <v>0</v>
      </c>
      <c r="J55">
        <v>0</v>
      </c>
      <c r="K55" t="s">
        <v>466</v>
      </c>
      <c r="L55" t="s">
        <v>483</v>
      </c>
      <c r="M55" t="s">
        <v>28</v>
      </c>
      <c r="N55" t="s">
        <v>40</v>
      </c>
      <c r="O55" s="1">
        <v>41275</v>
      </c>
      <c r="Q55" t="s">
        <v>484</v>
      </c>
      <c r="R55" t="s">
        <v>485</v>
      </c>
      <c r="S55" t="s">
        <v>486</v>
      </c>
      <c r="T55" t="s">
        <v>487</v>
      </c>
      <c r="U55" t="s">
        <v>34</v>
      </c>
      <c r="V55" t="s">
        <v>46</v>
      </c>
      <c r="W55" t="s">
        <v>488</v>
      </c>
      <c r="X55" t="s">
        <v>489</v>
      </c>
      <c r="Y55" t="s">
        <v>489</v>
      </c>
      <c r="Z55" s="1">
        <v>40734</v>
      </c>
    </row>
    <row r="56" spans="1:26" x14ac:dyDescent="0.3">
      <c r="A56" t="s">
        <v>490</v>
      </c>
      <c r="B56">
        <v>0</v>
      </c>
      <c r="C56">
        <v>0</v>
      </c>
      <c r="D56">
        <v>0</v>
      </c>
      <c r="E56">
        <v>0</v>
      </c>
      <c r="F56">
        <v>0</v>
      </c>
      <c r="G56">
        <v>0</v>
      </c>
      <c r="H56">
        <v>0</v>
      </c>
      <c r="I56">
        <v>0</v>
      </c>
      <c r="J56">
        <v>1</v>
      </c>
      <c r="K56" t="s">
        <v>491</v>
      </c>
      <c r="L56" t="s">
        <v>492</v>
      </c>
      <c r="M56" t="s">
        <v>28</v>
      </c>
      <c r="N56" t="s">
        <v>493</v>
      </c>
      <c r="O56" t="s">
        <v>494</v>
      </c>
      <c r="Q56" t="s">
        <v>495</v>
      </c>
      <c r="R56" t="s">
        <v>496</v>
      </c>
      <c r="S56" t="s">
        <v>497</v>
      </c>
      <c r="T56" t="s">
        <v>498</v>
      </c>
      <c r="U56" t="s">
        <v>34</v>
      </c>
      <c r="Z56" s="1">
        <v>40909</v>
      </c>
    </row>
    <row r="57" spans="1:26" x14ac:dyDescent="0.3">
      <c r="A57" t="s">
        <v>499</v>
      </c>
      <c r="B57">
        <v>0</v>
      </c>
      <c r="C57">
        <v>0</v>
      </c>
      <c r="D57">
        <v>0</v>
      </c>
      <c r="E57">
        <v>0</v>
      </c>
      <c r="F57">
        <v>0</v>
      </c>
      <c r="G57">
        <v>1</v>
      </c>
      <c r="H57">
        <v>0</v>
      </c>
      <c r="I57">
        <v>0</v>
      </c>
      <c r="J57">
        <v>0</v>
      </c>
      <c r="K57" t="s">
        <v>491</v>
      </c>
      <c r="L57" t="s">
        <v>500</v>
      </c>
      <c r="M57" t="s">
        <v>28</v>
      </c>
      <c r="N57" t="s">
        <v>40</v>
      </c>
      <c r="O57" s="1">
        <v>39630</v>
      </c>
      <c r="P57">
        <v>3000000</v>
      </c>
      <c r="Q57" t="s">
        <v>501</v>
      </c>
      <c r="R57" t="s">
        <v>502</v>
      </c>
      <c r="S57" t="s">
        <v>503</v>
      </c>
      <c r="T57" t="s">
        <v>504</v>
      </c>
      <c r="U57" t="s">
        <v>34</v>
      </c>
      <c r="V57" t="s">
        <v>505</v>
      </c>
      <c r="W57">
        <v>36</v>
      </c>
      <c r="X57" t="s">
        <v>506</v>
      </c>
      <c r="Y57" t="s">
        <v>506</v>
      </c>
      <c r="Z57" s="1">
        <v>39448</v>
      </c>
    </row>
    <row r="58" spans="1:26" x14ac:dyDescent="0.3">
      <c r="A58" t="s">
        <v>507</v>
      </c>
      <c r="B58">
        <v>0</v>
      </c>
      <c r="C58">
        <v>0</v>
      </c>
      <c r="D58">
        <v>0</v>
      </c>
      <c r="E58">
        <v>0</v>
      </c>
      <c r="F58">
        <v>1</v>
      </c>
      <c r="G58">
        <v>0</v>
      </c>
      <c r="H58">
        <v>0</v>
      </c>
      <c r="I58">
        <v>0</v>
      </c>
      <c r="J58">
        <v>0</v>
      </c>
      <c r="K58" t="s">
        <v>508</v>
      </c>
      <c r="L58" t="s">
        <v>509</v>
      </c>
      <c r="M58" t="s">
        <v>28</v>
      </c>
      <c r="O58" s="1">
        <v>38718</v>
      </c>
      <c r="P58">
        <v>3000000</v>
      </c>
      <c r="Q58" t="s">
        <v>510</v>
      </c>
      <c r="R58" t="s">
        <v>511</v>
      </c>
      <c r="S58" t="s">
        <v>512</v>
      </c>
      <c r="U58" t="s">
        <v>34</v>
      </c>
      <c r="V58" t="s">
        <v>65</v>
      </c>
      <c r="W58">
        <v>2</v>
      </c>
      <c r="X58" t="s">
        <v>513</v>
      </c>
      <c r="Y58" t="s">
        <v>513</v>
      </c>
      <c r="Z58" s="1">
        <v>41640</v>
      </c>
    </row>
    <row r="59" spans="1:26" x14ac:dyDescent="0.3">
      <c r="A59" t="s">
        <v>514</v>
      </c>
      <c r="B59">
        <v>1</v>
      </c>
      <c r="C59">
        <v>0</v>
      </c>
      <c r="D59">
        <v>0</v>
      </c>
      <c r="E59">
        <v>0</v>
      </c>
      <c r="F59">
        <v>0</v>
      </c>
      <c r="G59">
        <v>0</v>
      </c>
      <c r="H59">
        <v>0</v>
      </c>
      <c r="I59">
        <v>0</v>
      </c>
      <c r="J59">
        <v>0</v>
      </c>
      <c r="K59" t="s">
        <v>508</v>
      </c>
      <c r="L59" t="s">
        <v>515</v>
      </c>
      <c r="M59" t="s">
        <v>28</v>
      </c>
      <c r="O59" s="1">
        <v>38726</v>
      </c>
      <c r="P59">
        <v>1500000</v>
      </c>
      <c r="Q59" t="s">
        <v>516</v>
      </c>
      <c r="R59" t="s">
        <v>517</v>
      </c>
      <c r="S59" t="s">
        <v>518</v>
      </c>
      <c r="T59" t="s">
        <v>519</v>
      </c>
      <c r="U59" t="s">
        <v>34</v>
      </c>
      <c r="Z59" s="1">
        <v>35435</v>
      </c>
    </row>
    <row r="60" spans="1:26" x14ac:dyDescent="0.3">
      <c r="A60" t="s">
        <v>520</v>
      </c>
      <c r="B60">
        <v>0</v>
      </c>
      <c r="C60">
        <v>0</v>
      </c>
      <c r="D60">
        <v>0</v>
      </c>
      <c r="E60">
        <v>0</v>
      </c>
      <c r="F60">
        <v>0</v>
      </c>
      <c r="G60">
        <v>0</v>
      </c>
      <c r="H60">
        <v>0</v>
      </c>
      <c r="I60">
        <v>0</v>
      </c>
      <c r="J60">
        <v>1</v>
      </c>
      <c r="K60" t="s">
        <v>521</v>
      </c>
      <c r="L60" t="s">
        <v>522</v>
      </c>
      <c r="M60" t="s">
        <v>52</v>
      </c>
      <c r="O60" t="s">
        <v>523</v>
      </c>
      <c r="P60">
        <v>470000</v>
      </c>
      <c r="Q60" t="s">
        <v>524</v>
      </c>
      <c r="R60" t="s">
        <v>525</v>
      </c>
      <c r="S60" t="s">
        <v>526</v>
      </c>
      <c r="T60" t="s">
        <v>527</v>
      </c>
      <c r="U60" t="s">
        <v>178</v>
      </c>
      <c r="V60" t="s">
        <v>528</v>
      </c>
      <c r="W60">
        <v>9</v>
      </c>
      <c r="X60" t="s">
        <v>529</v>
      </c>
      <c r="Y60" t="s">
        <v>529</v>
      </c>
      <c r="Z60" s="1">
        <v>39083</v>
      </c>
    </row>
    <row r="61" spans="1:26" x14ac:dyDescent="0.3">
      <c r="A61" t="s">
        <v>530</v>
      </c>
      <c r="B61">
        <v>0</v>
      </c>
      <c r="C61">
        <v>0</v>
      </c>
      <c r="D61">
        <v>0</v>
      </c>
      <c r="E61">
        <v>0</v>
      </c>
      <c r="F61">
        <v>0</v>
      </c>
      <c r="G61">
        <v>0</v>
      </c>
      <c r="H61">
        <v>0</v>
      </c>
      <c r="I61">
        <v>0</v>
      </c>
      <c r="J61">
        <v>1</v>
      </c>
      <c r="K61" t="s">
        <v>521</v>
      </c>
      <c r="L61" t="s">
        <v>531</v>
      </c>
      <c r="M61" t="s">
        <v>28</v>
      </c>
      <c r="N61" t="s">
        <v>40</v>
      </c>
      <c r="O61" t="s">
        <v>532</v>
      </c>
      <c r="P61">
        <v>3530000</v>
      </c>
      <c r="Q61" t="s">
        <v>533</v>
      </c>
      <c r="R61">
        <v>1248</v>
      </c>
      <c r="S61" t="s">
        <v>534</v>
      </c>
      <c r="T61" t="s">
        <v>74</v>
      </c>
      <c r="U61" t="s">
        <v>34</v>
      </c>
      <c r="V61" t="s">
        <v>206</v>
      </c>
      <c r="W61" t="s">
        <v>535</v>
      </c>
      <c r="X61" t="s">
        <v>208</v>
      </c>
      <c r="Y61" t="s">
        <v>536</v>
      </c>
      <c r="Z61" s="1">
        <v>41275</v>
      </c>
    </row>
    <row r="62" spans="1:26" x14ac:dyDescent="0.3">
      <c r="A62" t="s">
        <v>537</v>
      </c>
      <c r="B62">
        <v>0</v>
      </c>
      <c r="C62">
        <v>0</v>
      </c>
      <c r="D62">
        <v>0</v>
      </c>
      <c r="E62">
        <v>0</v>
      </c>
      <c r="F62">
        <v>0</v>
      </c>
      <c r="G62">
        <v>0</v>
      </c>
      <c r="H62">
        <v>0</v>
      </c>
      <c r="I62">
        <v>0</v>
      </c>
      <c r="J62">
        <v>1</v>
      </c>
      <c r="K62" t="s">
        <v>538</v>
      </c>
      <c r="L62" t="s">
        <v>539</v>
      </c>
      <c r="M62" t="s">
        <v>52</v>
      </c>
      <c r="O62" t="s">
        <v>540</v>
      </c>
      <c r="P62">
        <v>750000</v>
      </c>
      <c r="Q62" t="s">
        <v>541</v>
      </c>
      <c r="R62" t="s">
        <v>542</v>
      </c>
      <c r="S62" t="s">
        <v>543</v>
      </c>
      <c r="T62" t="s">
        <v>544</v>
      </c>
      <c r="U62" t="s">
        <v>34</v>
      </c>
      <c r="V62" t="s">
        <v>46</v>
      </c>
      <c r="W62" t="s">
        <v>260</v>
      </c>
      <c r="X62" t="s">
        <v>402</v>
      </c>
      <c r="Y62" t="s">
        <v>545</v>
      </c>
      <c r="Z62" s="1">
        <v>41827</v>
      </c>
    </row>
    <row r="63" spans="1:26" x14ac:dyDescent="0.3">
      <c r="A63" t="s">
        <v>546</v>
      </c>
      <c r="B63">
        <v>0</v>
      </c>
      <c r="C63">
        <v>0</v>
      </c>
      <c r="D63">
        <v>1</v>
      </c>
      <c r="E63">
        <v>0</v>
      </c>
      <c r="F63">
        <v>0</v>
      </c>
      <c r="G63">
        <v>0</v>
      </c>
      <c r="H63">
        <v>0</v>
      </c>
      <c r="I63">
        <v>0</v>
      </c>
      <c r="J63">
        <v>0</v>
      </c>
      <c r="K63" t="s">
        <v>538</v>
      </c>
      <c r="L63" t="s">
        <v>547</v>
      </c>
      <c r="M63" t="s">
        <v>28</v>
      </c>
      <c r="O63" s="1">
        <v>40585</v>
      </c>
      <c r="P63">
        <v>500000</v>
      </c>
      <c r="Q63" t="s">
        <v>548</v>
      </c>
      <c r="R63" t="s">
        <v>549</v>
      </c>
      <c r="S63" t="s">
        <v>550</v>
      </c>
      <c r="T63" t="s">
        <v>551</v>
      </c>
      <c r="U63" t="s">
        <v>34</v>
      </c>
      <c r="V63" t="s">
        <v>270</v>
      </c>
      <c r="W63" t="s">
        <v>271</v>
      </c>
      <c r="X63" t="s">
        <v>272</v>
      </c>
      <c r="Y63" t="s">
        <v>272</v>
      </c>
      <c r="Z63" s="1">
        <v>39448</v>
      </c>
    </row>
    <row r="64" spans="1:26" x14ac:dyDescent="0.3">
      <c r="A64" t="s">
        <v>552</v>
      </c>
      <c r="B64">
        <v>0</v>
      </c>
      <c r="C64">
        <v>0</v>
      </c>
      <c r="D64">
        <v>1</v>
      </c>
      <c r="E64">
        <v>0</v>
      </c>
      <c r="F64">
        <v>0</v>
      </c>
      <c r="G64">
        <v>0</v>
      </c>
      <c r="H64">
        <v>0</v>
      </c>
      <c r="I64">
        <v>0</v>
      </c>
      <c r="J64">
        <v>0</v>
      </c>
      <c r="K64" t="s">
        <v>553</v>
      </c>
      <c r="L64" t="s">
        <v>554</v>
      </c>
      <c r="M64" t="s">
        <v>28</v>
      </c>
      <c r="O64" s="1">
        <v>40393</v>
      </c>
      <c r="P64">
        <v>35000000</v>
      </c>
      <c r="Q64" t="s">
        <v>555</v>
      </c>
      <c r="R64" t="s">
        <v>556</v>
      </c>
      <c r="S64" t="s">
        <v>557</v>
      </c>
      <c r="T64" t="s">
        <v>558</v>
      </c>
      <c r="U64" t="s">
        <v>34</v>
      </c>
      <c r="V64" t="s">
        <v>559</v>
      </c>
      <c r="W64">
        <v>13</v>
      </c>
      <c r="X64" t="s">
        <v>560</v>
      </c>
      <c r="Y64" t="s">
        <v>560</v>
      </c>
    </row>
    <row r="65" spans="1:26" x14ac:dyDescent="0.3">
      <c r="A65" t="s">
        <v>561</v>
      </c>
      <c r="B65">
        <v>0</v>
      </c>
      <c r="C65">
        <v>0</v>
      </c>
      <c r="D65">
        <v>1</v>
      </c>
      <c r="E65">
        <v>0</v>
      </c>
      <c r="F65">
        <v>0</v>
      </c>
      <c r="G65">
        <v>0</v>
      </c>
      <c r="H65">
        <v>0</v>
      </c>
      <c r="I65">
        <v>0</v>
      </c>
      <c r="J65">
        <v>0</v>
      </c>
      <c r="K65" t="s">
        <v>562</v>
      </c>
      <c r="L65" t="s">
        <v>563</v>
      </c>
      <c r="M65" t="s">
        <v>52</v>
      </c>
      <c r="O65" s="1">
        <v>41275</v>
      </c>
      <c r="Q65" t="s">
        <v>564</v>
      </c>
      <c r="R65" t="s">
        <v>565</v>
      </c>
      <c r="S65" t="s">
        <v>566</v>
      </c>
      <c r="T65" t="s">
        <v>567</v>
      </c>
      <c r="U65" t="s">
        <v>34</v>
      </c>
      <c r="V65" t="s">
        <v>568</v>
      </c>
      <c r="W65">
        <v>11</v>
      </c>
      <c r="X65" t="s">
        <v>569</v>
      </c>
      <c r="Y65" t="s">
        <v>570</v>
      </c>
      <c r="Z65" s="1">
        <v>40463</v>
      </c>
    </row>
    <row r="66" spans="1:26" x14ac:dyDescent="0.3">
      <c r="A66" t="s">
        <v>571</v>
      </c>
      <c r="B66">
        <v>0</v>
      </c>
      <c r="C66">
        <v>0</v>
      </c>
      <c r="D66">
        <v>1</v>
      </c>
      <c r="E66">
        <v>0</v>
      </c>
      <c r="F66">
        <v>0</v>
      </c>
      <c r="G66">
        <v>0</v>
      </c>
      <c r="H66">
        <v>0</v>
      </c>
      <c r="I66">
        <v>0</v>
      </c>
      <c r="J66">
        <v>0</v>
      </c>
      <c r="K66" t="s">
        <v>562</v>
      </c>
      <c r="L66" t="s">
        <v>572</v>
      </c>
      <c r="M66" t="s">
        <v>52</v>
      </c>
      <c r="O66" s="1">
        <v>41640</v>
      </c>
      <c r="Q66" t="s">
        <v>573</v>
      </c>
      <c r="R66" t="s">
        <v>574</v>
      </c>
      <c r="S66" t="s">
        <v>575</v>
      </c>
      <c r="T66" t="s">
        <v>124</v>
      </c>
      <c r="U66" t="s">
        <v>178</v>
      </c>
      <c r="V66" t="s">
        <v>46</v>
      </c>
      <c r="W66" t="s">
        <v>106</v>
      </c>
      <c r="X66" t="s">
        <v>151</v>
      </c>
      <c r="Y66" t="s">
        <v>576</v>
      </c>
      <c r="Z66" s="1">
        <v>40909</v>
      </c>
    </row>
    <row r="67" spans="1:26" x14ac:dyDescent="0.3">
      <c r="A67" t="s">
        <v>577</v>
      </c>
      <c r="B67">
        <v>0</v>
      </c>
      <c r="C67">
        <v>0</v>
      </c>
      <c r="D67">
        <v>1</v>
      </c>
      <c r="E67">
        <v>0</v>
      </c>
      <c r="F67">
        <v>0</v>
      </c>
      <c r="G67">
        <v>0</v>
      </c>
      <c r="H67">
        <v>0</v>
      </c>
      <c r="I67">
        <v>0</v>
      </c>
      <c r="J67">
        <v>0</v>
      </c>
      <c r="K67" t="s">
        <v>578</v>
      </c>
      <c r="L67" t="s">
        <v>579</v>
      </c>
      <c r="M67" t="s">
        <v>52</v>
      </c>
      <c r="O67" s="1">
        <v>39817</v>
      </c>
      <c r="P67">
        <v>50000</v>
      </c>
      <c r="Q67" t="s">
        <v>580</v>
      </c>
      <c r="R67" t="s">
        <v>581</v>
      </c>
      <c r="S67" t="s">
        <v>582</v>
      </c>
      <c r="T67" t="s">
        <v>6</v>
      </c>
      <c r="U67" t="s">
        <v>34</v>
      </c>
      <c r="V67" t="s">
        <v>46</v>
      </c>
      <c r="W67" t="s">
        <v>260</v>
      </c>
      <c r="X67" t="s">
        <v>402</v>
      </c>
      <c r="Y67" t="s">
        <v>583</v>
      </c>
      <c r="Z67" s="1">
        <v>39083</v>
      </c>
    </row>
    <row r="68" spans="1:26" x14ac:dyDescent="0.3">
      <c r="A68" t="s">
        <v>584</v>
      </c>
      <c r="B68">
        <v>0</v>
      </c>
      <c r="C68">
        <v>0</v>
      </c>
      <c r="D68">
        <v>1</v>
      </c>
      <c r="E68">
        <v>0</v>
      </c>
      <c r="F68">
        <v>0</v>
      </c>
      <c r="G68">
        <v>0</v>
      </c>
      <c r="H68">
        <v>0</v>
      </c>
      <c r="I68">
        <v>0</v>
      </c>
      <c r="J68">
        <v>0</v>
      </c>
      <c r="K68" t="s">
        <v>585</v>
      </c>
      <c r="L68" t="s">
        <v>586</v>
      </c>
      <c r="M68" t="s">
        <v>52</v>
      </c>
      <c r="O68" s="1">
        <v>42103</v>
      </c>
      <c r="P68">
        <v>100000</v>
      </c>
      <c r="Q68" t="s">
        <v>587</v>
      </c>
      <c r="R68" t="s">
        <v>588</v>
      </c>
      <c r="S68" t="s">
        <v>589</v>
      </c>
      <c r="T68" t="s">
        <v>124</v>
      </c>
      <c r="U68" t="s">
        <v>34</v>
      </c>
      <c r="V68" t="s">
        <v>65</v>
      </c>
    </row>
    <row r="69" spans="1:26" x14ac:dyDescent="0.3">
      <c r="A69" t="s">
        <v>590</v>
      </c>
      <c r="B69">
        <v>0</v>
      </c>
      <c r="C69">
        <v>0</v>
      </c>
      <c r="D69">
        <v>1</v>
      </c>
      <c r="E69">
        <v>0</v>
      </c>
      <c r="F69">
        <v>0</v>
      </c>
      <c r="G69">
        <v>0</v>
      </c>
      <c r="H69">
        <v>0</v>
      </c>
      <c r="I69">
        <v>0</v>
      </c>
      <c r="J69">
        <v>0</v>
      </c>
      <c r="K69" t="s">
        <v>591</v>
      </c>
      <c r="L69" t="s">
        <v>592</v>
      </c>
      <c r="M69" t="s">
        <v>52</v>
      </c>
      <c r="O69" t="s">
        <v>593</v>
      </c>
      <c r="Q69" t="s">
        <v>594</v>
      </c>
      <c r="R69" t="s">
        <v>595</v>
      </c>
      <c r="S69" t="s">
        <v>596</v>
      </c>
      <c r="T69" t="s">
        <v>597</v>
      </c>
      <c r="U69" t="s">
        <v>178</v>
      </c>
      <c r="V69" t="s">
        <v>598</v>
      </c>
      <c r="W69">
        <v>26</v>
      </c>
      <c r="X69" t="s">
        <v>599</v>
      </c>
      <c r="Y69" t="s">
        <v>599</v>
      </c>
      <c r="Z69" s="1">
        <v>40179</v>
      </c>
    </row>
    <row r="70" spans="1:26" x14ac:dyDescent="0.3">
      <c r="A70" t="s">
        <v>600</v>
      </c>
      <c r="B70">
        <v>0</v>
      </c>
      <c r="C70">
        <v>0</v>
      </c>
      <c r="D70">
        <v>0</v>
      </c>
      <c r="E70">
        <v>0</v>
      </c>
      <c r="F70">
        <v>0</v>
      </c>
      <c r="G70">
        <v>0</v>
      </c>
      <c r="H70">
        <v>1</v>
      </c>
      <c r="I70">
        <v>0</v>
      </c>
      <c r="J70">
        <v>0</v>
      </c>
      <c r="K70" t="s">
        <v>591</v>
      </c>
      <c r="L70" t="s">
        <v>601</v>
      </c>
      <c r="M70" t="s">
        <v>52</v>
      </c>
      <c r="O70" s="1">
        <v>41856</v>
      </c>
      <c r="P70">
        <v>1600000</v>
      </c>
      <c r="Q70" t="s">
        <v>602</v>
      </c>
      <c r="R70" t="s">
        <v>603</v>
      </c>
      <c r="S70" t="s">
        <v>604</v>
      </c>
      <c r="T70" t="s">
        <v>605</v>
      </c>
      <c r="U70" t="s">
        <v>34</v>
      </c>
      <c r="V70" t="s">
        <v>46</v>
      </c>
      <c r="W70" t="s">
        <v>106</v>
      </c>
      <c r="X70" t="s">
        <v>107</v>
      </c>
      <c r="Y70" t="s">
        <v>116</v>
      </c>
      <c r="Z70" s="1">
        <v>40483</v>
      </c>
    </row>
    <row r="71" spans="1:26" x14ac:dyDescent="0.3">
      <c r="A71" t="s">
        <v>606</v>
      </c>
      <c r="B71">
        <v>1</v>
      </c>
      <c r="C71">
        <v>0</v>
      </c>
      <c r="D71">
        <v>0</v>
      </c>
      <c r="E71">
        <v>0</v>
      </c>
      <c r="F71">
        <v>0</v>
      </c>
      <c r="G71">
        <v>0</v>
      </c>
      <c r="H71">
        <v>0</v>
      </c>
      <c r="I71">
        <v>0</v>
      </c>
      <c r="J71">
        <v>0</v>
      </c>
      <c r="K71" t="s">
        <v>607</v>
      </c>
      <c r="L71" t="s">
        <v>608</v>
      </c>
      <c r="M71" t="s">
        <v>324</v>
      </c>
      <c r="O71" s="1">
        <v>40185</v>
      </c>
      <c r="P71">
        <v>100000</v>
      </c>
      <c r="Q71" t="s">
        <v>609</v>
      </c>
      <c r="R71" t="s">
        <v>610</v>
      </c>
      <c r="S71" t="s">
        <v>611</v>
      </c>
      <c r="T71" t="s">
        <v>612</v>
      </c>
      <c r="U71" t="s">
        <v>34</v>
      </c>
      <c r="V71" t="s">
        <v>46</v>
      </c>
      <c r="W71" t="s">
        <v>106</v>
      </c>
      <c r="X71" t="s">
        <v>151</v>
      </c>
      <c r="Y71" t="s">
        <v>613</v>
      </c>
      <c r="Z71" s="1">
        <v>40179</v>
      </c>
    </row>
    <row r="72" spans="1:26" x14ac:dyDescent="0.3">
      <c r="A72" t="s">
        <v>614</v>
      </c>
      <c r="B72">
        <v>0</v>
      </c>
      <c r="C72">
        <v>0</v>
      </c>
      <c r="D72">
        <v>0</v>
      </c>
      <c r="E72">
        <v>0</v>
      </c>
      <c r="F72">
        <v>0</v>
      </c>
      <c r="G72">
        <v>0</v>
      </c>
      <c r="H72">
        <v>0</v>
      </c>
      <c r="I72">
        <v>0</v>
      </c>
      <c r="J72">
        <v>1</v>
      </c>
      <c r="K72" t="s">
        <v>615</v>
      </c>
      <c r="L72" t="s">
        <v>616</v>
      </c>
      <c r="M72" t="s">
        <v>52</v>
      </c>
      <c r="O72" s="1">
        <v>41641</v>
      </c>
      <c r="Q72" t="s">
        <v>617</v>
      </c>
      <c r="R72">
        <v>1417</v>
      </c>
      <c r="S72" t="s">
        <v>618</v>
      </c>
      <c r="T72" t="s">
        <v>619</v>
      </c>
      <c r="U72" t="s">
        <v>34</v>
      </c>
      <c r="V72" t="s">
        <v>46</v>
      </c>
      <c r="W72" t="s">
        <v>620</v>
      </c>
      <c r="X72" t="s">
        <v>621</v>
      </c>
      <c r="Y72" t="s">
        <v>622</v>
      </c>
      <c r="Z72" s="1">
        <v>41244</v>
      </c>
    </row>
    <row r="73" spans="1:26" x14ac:dyDescent="0.3">
      <c r="A73" t="s">
        <v>623</v>
      </c>
      <c r="B73">
        <v>0</v>
      </c>
      <c r="C73">
        <v>0</v>
      </c>
      <c r="D73">
        <v>0</v>
      </c>
      <c r="E73">
        <v>0</v>
      </c>
      <c r="F73">
        <v>0</v>
      </c>
      <c r="G73">
        <v>0</v>
      </c>
      <c r="H73">
        <v>0</v>
      </c>
      <c r="I73">
        <v>0</v>
      </c>
      <c r="J73">
        <v>1</v>
      </c>
      <c r="K73" t="s">
        <v>624</v>
      </c>
      <c r="L73" t="s">
        <v>625</v>
      </c>
      <c r="M73" t="s">
        <v>28</v>
      </c>
      <c r="O73" s="1">
        <v>41700</v>
      </c>
      <c r="Q73" t="s">
        <v>626</v>
      </c>
      <c r="R73" t="s">
        <v>627</v>
      </c>
      <c r="S73" t="s">
        <v>628</v>
      </c>
      <c r="U73" t="s">
        <v>34</v>
      </c>
      <c r="V73" t="s">
        <v>65</v>
      </c>
      <c r="W73">
        <v>30</v>
      </c>
      <c r="X73" t="s">
        <v>629</v>
      </c>
      <c r="Y73" t="s">
        <v>629</v>
      </c>
    </row>
    <row r="74" spans="1:26" x14ac:dyDescent="0.3">
      <c r="A74" t="s">
        <v>630</v>
      </c>
      <c r="B74">
        <v>0</v>
      </c>
      <c r="C74">
        <v>0</v>
      </c>
      <c r="D74">
        <v>0</v>
      </c>
      <c r="E74">
        <v>1</v>
      </c>
      <c r="F74">
        <v>0</v>
      </c>
      <c r="G74">
        <v>0</v>
      </c>
      <c r="H74">
        <v>0</v>
      </c>
      <c r="I74">
        <v>0</v>
      </c>
      <c r="J74">
        <v>0</v>
      </c>
      <c r="K74" t="s">
        <v>624</v>
      </c>
      <c r="L74" t="s">
        <v>631</v>
      </c>
      <c r="M74" t="s">
        <v>52</v>
      </c>
      <c r="O74" t="s">
        <v>632</v>
      </c>
      <c r="Q74" t="s">
        <v>633</v>
      </c>
      <c r="R74" t="s">
        <v>634</v>
      </c>
      <c r="S74" t="s">
        <v>635</v>
      </c>
      <c r="T74" t="s">
        <v>74</v>
      </c>
      <c r="U74" t="s">
        <v>34</v>
      </c>
      <c r="V74" t="s">
        <v>46</v>
      </c>
      <c r="W74" t="s">
        <v>106</v>
      </c>
      <c r="X74" t="s">
        <v>107</v>
      </c>
      <c r="Y74" t="s">
        <v>116</v>
      </c>
      <c r="Z74" s="1">
        <v>40548</v>
      </c>
    </row>
    <row r="75" spans="1:26" x14ac:dyDescent="0.3">
      <c r="A75" t="s">
        <v>636</v>
      </c>
      <c r="B75">
        <v>0</v>
      </c>
      <c r="C75">
        <v>0</v>
      </c>
      <c r="D75">
        <v>0</v>
      </c>
      <c r="E75">
        <v>0</v>
      </c>
      <c r="F75">
        <v>0</v>
      </c>
      <c r="G75">
        <v>0</v>
      </c>
      <c r="H75">
        <v>0</v>
      </c>
      <c r="I75">
        <v>0</v>
      </c>
      <c r="J75">
        <v>1</v>
      </c>
      <c r="K75" t="s">
        <v>637</v>
      </c>
      <c r="L75" t="s">
        <v>638</v>
      </c>
      <c r="M75" t="s">
        <v>28</v>
      </c>
      <c r="N75" t="s">
        <v>29</v>
      </c>
      <c r="O75" s="1">
        <v>42339</v>
      </c>
      <c r="P75">
        <v>55000000</v>
      </c>
      <c r="Q75" t="s">
        <v>639</v>
      </c>
      <c r="R75" t="s">
        <v>640</v>
      </c>
      <c r="S75" t="s">
        <v>641</v>
      </c>
      <c r="T75" t="s">
        <v>85</v>
      </c>
      <c r="U75" t="s">
        <v>34</v>
      </c>
      <c r="Z75" t="s">
        <v>642</v>
      </c>
    </row>
    <row r="76" spans="1:26" x14ac:dyDescent="0.3">
      <c r="A76" t="s">
        <v>643</v>
      </c>
      <c r="B76">
        <v>0</v>
      </c>
      <c r="C76">
        <v>0</v>
      </c>
      <c r="D76">
        <v>0</v>
      </c>
      <c r="E76">
        <v>0</v>
      </c>
      <c r="F76">
        <v>0</v>
      </c>
      <c r="G76">
        <v>0</v>
      </c>
      <c r="H76">
        <v>1</v>
      </c>
      <c r="I76">
        <v>0</v>
      </c>
      <c r="J76">
        <v>0</v>
      </c>
      <c r="K76" t="s">
        <v>644</v>
      </c>
      <c r="L76" t="s">
        <v>645</v>
      </c>
      <c r="M76" t="s">
        <v>28</v>
      </c>
      <c r="N76" t="s">
        <v>29</v>
      </c>
      <c r="O76" s="1">
        <v>42339</v>
      </c>
      <c r="P76">
        <v>550000</v>
      </c>
      <c r="Q76" t="s">
        <v>646</v>
      </c>
      <c r="R76" t="s">
        <v>647</v>
      </c>
      <c r="S76" t="s">
        <v>648</v>
      </c>
      <c r="T76" t="s">
        <v>409</v>
      </c>
      <c r="U76" t="s">
        <v>34</v>
      </c>
      <c r="V76" t="s">
        <v>46</v>
      </c>
      <c r="W76" t="s">
        <v>106</v>
      </c>
      <c r="X76" t="s">
        <v>151</v>
      </c>
      <c r="Y76" t="s">
        <v>151</v>
      </c>
      <c r="Z76" t="s">
        <v>649</v>
      </c>
    </row>
    <row r="77" spans="1:26" x14ac:dyDescent="0.3">
      <c r="A77" t="s">
        <v>650</v>
      </c>
      <c r="B77">
        <v>0</v>
      </c>
      <c r="C77">
        <v>0</v>
      </c>
      <c r="D77">
        <v>0</v>
      </c>
      <c r="E77">
        <v>0</v>
      </c>
      <c r="F77">
        <v>0</v>
      </c>
      <c r="G77">
        <v>0</v>
      </c>
      <c r="H77">
        <v>1</v>
      </c>
      <c r="I77">
        <v>0</v>
      </c>
      <c r="J77">
        <v>0</v>
      </c>
      <c r="K77" t="s">
        <v>644</v>
      </c>
      <c r="L77" t="s">
        <v>651</v>
      </c>
      <c r="M77" t="s">
        <v>256</v>
      </c>
      <c r="O77" s="1">
        <v>41101</v>
      </c>
      <c r="P77">
        <v>3000000</v>
      </c>
      <c r="Q77" t="s">
        <v>652</v>
      </c>
      <c r="R77" t="s">
        <v>653</v>
      </c>
      <c r="T77" t="s">
        <v>74</v>
      </c>
      <c r="U77" t="s">
        <v>34</v>
      </c>
      <c r="V77" t="s">
        <v>46</v>
      </c>
      <c r="W77" t="s">
        <v>228</v>
      </c>
      <c r="X77" t="s">
        <v>229</v>
      </c>
      <c r="Y77" t="s">
        <v>229</v>
      </c>
      <c r="Z77" s="1">
        <v>38718</v>
      </c>
    </row>
    <row r="78" spans="1:26" x14ac:dyDescent="0.3">
      <c r="A78" t="s">
        <v>654</v>
      </c>
      <c r="B78">
        <v>0</v>
      </c>
      <c r="C78">
        <v>0</v>
      </c>
      <c r="D78">
        <v>0</v>
      </c>
      <c r="E78">
        <v>0</v>
      </c>
      <c r="F78">
        <v>0</v>
      </c>
      <c r="G78">
        <v>0</v>
      </c>
      <c r="H78">
        <v>1</v>
      </c>
      <c r="I78">
        <v>0</v>
      </c>
      <c r="J78">
        <v>0</v>
      </c>
      <c r="K78" t="s">
        <v>655</v>
      </c>
      <c r="L78" t="s">
        <v>656</v>
      </c>
      <c r="M78" t="s">
        <v>256</v>
      </c>
      <c r="O78" s="1">
        <v>40887</v>
      </c>
      <c r="P78">
        <v>77500</v>
      </c>
      <c r="Q78" t="s">
        <v>657</v>
      </c>
      <c r="R78" t="s">
        <v>658</v>
      </c>
      <c r="S78" t="s">
        <v>659</v>
      </c>
      <c r="T78" t="s">
        <v>186</v>
      </c>
      <c r="U78" t="s">
        <v>345</v>
      </c>
      <c r="V78" t="s">
        <v>46</v>
      </c>
      <c r="W78" t="s">
        <v>142</v>
      </c>
      <c r="X78" t="s">
        <v>143</v>
      </c>
      <c r="Y78" t="s">
        <v>660</v>
      </c>
      <c r="Z78" t="s">
        <v>661</v>
      </c>
    </row>
    <row r="79" spans="1:26" x14ac:dyDescent="0.3">
      <c r="A79" t="s">
        <v>662</v>
      </c>
      <c r="B79">
        <v>0</v>
      </c>
      <c r="C79">
        <v>0</v>
      </c>
      <c r="D79">
        <v>0</v>
      </c>
      <c r="E79">
        <v>0</v>
      </c>
      <c r="F79">
        <v>0</v>
      </c>
      <c r="G79">
        <v>0</v>
      </c>
      <c r="H79">
        <v>1</v>
      </c>
      <c r="I79">
        <v>0</v>
      </c>
      <c r="J79">
        <v>0</v>
      </c>
      <c r="K79" t="s">
        <v>663</v>
      </c>
      <c r="L79" t="s">
        <v>664</v>
      </c>
      <c r="M79" t="s">
        <v>190</v>
      </c>
      <c r="O79" s="1">
        <v>41981</v>
      </c>
      <c r="Q79" t="s">
        <v>665</v>
      </c>
      <c r="R79" t="s">
        <v>666</v>
      </c>
      <c r="S79" t="s">
        <v>667</v>
      </c>
      <c r="T79" t="s">
        <v>668</v>
      </c>
      <c r="U79" t="s">
        <v>34</v>
      </c>
      <c r="V79" t="s">
        <v>669</v>
      </c>
      <c r="W79">
        <v>19</v>
      </c>
      <c r="X79" t="s">
        <v>670</v>
      </c>
      <c r="Y79" t="s">
        <v>671</v>
      </c>
      <c r="Z79" t="s">
        <v>672</v>
      </c>
    </row>
    <row r="80" spans="1:26" x14ac:dyDescent="0.3">
      <c r="A80" t="s">
        <v>673</v>
      </c>
      <c r="B80">
        <v>0</v>
      </c>
      <c r="C80">
        <v>0</v>
      </c>
      <c r="D80">
        <v>0</v>
      </c>
      <c r="E80">
        <v>0</v>
      </c>
      <c r="F80">
        <v>0</v>
      </c>
      <c r="G80">
        <v>1</v>
      </c>
      <c r="H80">
        <v>0</v>
      </c>
      <c r="I80">
        <v>0</v>
      </c>
      <c r="J80">
        <v>0</v>
      </c>
      <c r="K80" t="s">
        <v>674</v>
      </c>
      <c r="L80" t="s">
        <v>675</v>
      </c>
      <c r="M80" t="s">
        <v>52</v>
      </c>
      <c r="O80" t="s">
        <v>676</v>
      </c>
      <c r="P80">
        <v>1958909</v>
      </c>
      <c r="Q80" t="s">
        <v>677</v>
      </c>
      <c r="R80" t="s">
        <v>678</v>
      </c>
      <c r="T80" t="s">
        <v>679</v>
      </c>
      <c r="U80" t="s">
        <v>34</v>
      </c>
      <c r="V80" t="s">
        <v>65</v>
      </c>
      <c r="W80">
        <v>22</v>
      </c>
      <c r="X80" t="s">
        <v>66</v>
      </c>
      <c r="Y80" t="s">
        <v>66</v>
      </c>
      <c r="Z80" s="1">
        <v>40544</v>
      </c>
    </row>
    <row r="81" spans="1:26" x14ac:dyDescent="0.3">
      <c r="A81" t="s">
        <v>680</v>
      </c>
      <c r="B81">
        <v>0</v>
      </c>
      <c r="C81">
        <v>0</v>
      </c>
      <c r="D81">
        <v>0</v>
      </c>
      <c r="E81">
        <v>0</v>
      </c>
      <c r="F81">
        <v>0</v>
      </c>
      <c r="G81">
        <v>0</v>
      </c>
      <c r="H81">
        <v>0</v>
      </c>
      <c r="I81">
        <v>0</v>
      </c>
      <c r="J81">
        <v>1</v>
      </c>
      <c r="K81" t="s">
        <v>681</v>
      </c>
      <c r="L81" t="s">
        <v>682</v>
      </c>
      <c r="M81" t="s">
        <v>324</v>
      </c>
      <c r="O81" s="1">
        <v>40554</v>
      </c>
      <c r="Q81" t="s">
        <v>683</v>
      </c>
      <c r="R81" t="s">
        <v>684</v>
      </c>
      <c r="S81" t="s">
        <v>685</v>
      </c>
      <c r="U81" t="s">
        <v>34</v>
      </c>
      <c r="Z81" t="s">
        <v>686</v>
      </c>
    </row>
    <row r="82" spans="1:26" x14ac:dyDescent="0.3">
      <c r="A82" t="s">
        <v>687</v>
      </c>
      <c r="B82">
        <v>0</v>
      </c>
      <c r="C82">
        <v>0</v>
      </c>
      <c r="D82">
        <v>0</v>
      </c>
      <c r="E82">
        <v>0</v>
      </c>
      <c r="F82">
        <v>0</v>
      </c>
      <c r="G82">
        <v>0</v>
      </c>
      <c r="H82">
        <v>0</v>
      </c>
      <c r="I82">
        <v>0</v>
      </c>
      <c r="J82">
        <v>1</v>
      </c>
      <c r="K82" t="s">
        <v>688</v>
      </c>
      <c r="L82" t="s">
        <v>689</v>
      </c>
      <c r="M82" t="s">
        <v>28</v>
      </c>
      <c r="N82" t="s">
        <v>29</v>
      </c>
      <c r="O82" t="s">
        <v>690</v>
      </c>
      <c r="P82">
        <v>20000000</v>
      </c>
      <c r="Q82" t="s">
        <v>691</v>
      </c>
      <c r="R82" t="s">
        <v>692</v>
      </c>
      <c r="S82" t="s">
        <v>693</v>
      </c>
      <c r="T82" t="s">
        <v>74</v>
      </c>
      <c r="U82" t="s">
        <v>178</v>
      </c>
      <c r="V82" t="s">
        <v>46</v>
      </c>
      <c r="W82" t="s">
        <v>260</v>
      </c>
      <c r="X82" t="s">
        <v>402</v>
      </c>
      <c r="Y82" t="s">
        <v>583</v>
      </c>
      <c r="Z82" s="1">
        <v>32874</v>
      </c>
    </row>
    <row r="83" spans="1:26" x14ac:dyDescent="0.3">
      <c r="A83" t="s">
        <v>694</v>
      </c>
      <c r="B83">
        <v>0</v>
      </c>
      <c r="C83">
        <v>0</v>
      </c>
      <c r="D83">
        <v>0</v>
      </c>
      <c r="E83">
        <v>0</v>
      </c>
      <c r="F83">
        <v>0</v>
      </c>
      <c r="G83">
        <v>0</v>
      </c>
      <c r="H83">
        <v>0</v>
      </c>
      <c r="I83">
        <v>0</v>
      </c>
      <c r="J83">
        <v>1</v>
      </c>
      <c r="K83" t="s">
        <v>695</v>
      </c>
      <c r="L83" t="s">
        <v>696</v>
      </c>
      <c r="M83" t="s">
        <v>28</v>
      </c>
      <c r="O83" t="s">
        <v>697</v>
      </c>
      <c r="P83">
        <v>1800000</v>
      </c>
      <c r="Q83" t="s">
        <v>698</v>
      </c>
      <c r="R83" t="s">
        <v>699</v>
      </c>
      <c r="S83" t="s">
        <v>700</v>
      </c>
      <c r="T83" t="s">
        <v>519</v>
      </c>
      <c r="U83" t="s">
        <v>34</v>
      </c>
      <c r="V83" t="s">
        <v>46</v>
      </c>
      <c r="W83" t="s">
        <v>106</v>
      </c>
      <c r="X83" t="s">
        <v>151</v>
      </c>
      <c r="Y83" t="s">
        <v>151</v>
      </c>
      <c r="Z83" s="1">
        <v>41640</v>
      </c>
    </row>
    <row r="84" spans="1:26" x14ac:dyDescent="0.3">
      <c r="A84" t="s">
        <v>701</v>
      </c>
      <c r="B84">
        <v>0</v>
      </c>
      <c r="C84">
        <v>0</v>
      </c>
      <c r="D84">
        <v>0</v>
      </c>
      <c r="E84">
        <v>0</v>
      </c>
      <c r="F84">
        <v>0</v>
      </c>
      <c r="G84">
        <v>0</v>
      </c>
      <c r="H84">
        <v>0</v>
      </c>
      <c r="I84">
        <v>0</v>
      </c>
      <c r="J84">
        <v>1</v>
      </c>
      <c r="K84" t="s">
        <v>702</v>
      </c>
      <c r="L84" t="s">
        <v>703</v>
      </c>
      <c r="M84" t="s">
        <v>52</v>
      </c>
      <c r="O84" t="s">
        <v>523</v>
      </c>
      <c r="P84">
        <v>935000</v>
      </c>
      <c r="Q84" t="s">
        <v>704</v>
      </c>
      <c r="R84" t="s">
        <v>705</v>
      </c>
      <c r="S84" t="s">
        <v>706</v>
      </c>
      <c r="T84" t="s">
        <v>707</v>
      </c>
      <c r="U84" t="s">
        <v>34</v>
      </c>
      <c r="V84" t="s">
        <v>65</v>
      </c>
      <c r="W84">
        <v>4</v>
      </c>
      <c r="X84" t="s">
        <v>297</v>
      </c>
      <c r="Y84" t="s">
        <v>708</v>
      </c>
      <c r="Z84" s="1">
        <v>37987</v>
      </c>
    </row>
    <row r="85" spans="1:26" x14ac:dyDescent="0.3">
      <c r="A85" t="s">
        <v>709</v>
      </c>
      <c r="B85">
        <v>0</v>
      </c>
      <c r="C85">
        <v>0</v>
      </c>
      <c r="D85">
        <v>0</v>
      </c>
      <c r="E85">
        <v>0</v>
      </c>
      <c r="F85">
        <v>0</v>
      </c>
      <c r="G85">
        <v>0</v>
      </c>
      <c r="H85">
        <v>0</v>
      </c>
      <c r="I85">
        <v>0</v>
      </c>
      <c r="J85">
        <v>1</v>
      </c>
      <c r="K85" t="s">
        <v>710</v>
      </c>
      <c r="L85" t="s">
        <v>711</v>
      </c>
      <c r="M85" t="s">
        <v>190</v>
      </c>
      <c r="O85" t="s">
        <v>712</v>
      </c>
      <c r="Q85" t="s">
        <v>713</v>
      </c>
      <c r="R85" t="s">
        <v>714</v>
      </c>
      <c r="S85" t="s">
        <v>715</v>
      </c>
      <c r="T85" t="s">
        <v>716</v>
      </c>
      <c r="U85" t="s">
        <v>34</v>
      </c>
      <c r="V85" t="s">
        <v>46</v>
      </c>
      <c r="W85" t="s">
        <v>717</v>
      </c>
      <c r="X85" t="s">
        <v>718</v>
      </c>
      <c r="Y85" t="s">
        <v>297</v>
      </c>
      <c r="Z85" s="1">
        <v>39083</v>
      </c>
    </row>
    <row r="86" spans="1:26" x14ac:dyDescent="0.3">
      <c r="A86" t="s">
        <v>719</v>
      </c>
      <c r="B86">
        <v>0</v>
      </c>
      <c r="C86">
        <v>0</v>
      </c>
      <c r="D86">
        <v>0</v>
      </c>
      <c r="E86">
        <v>0</v>
      </c>
      <c r="F86">
        <v>0</v>
      </c>
      <c r="G86">
        <v>0</v>
      </c>
      <c r="H86">
        <v>0</v>
      </c>
      <c r="I86">
        <v>0</v>
      </c>
      <c r="J86">
        <v>1</v>
      </c>
      <c r="K86" t="s">
        <v>720</v>
      </c>
      <c r="L86" t="s">
        <v>721</v>
      </c>
      <c r="M86" t="s">
        <v>91</v>
      </c>
      <c r="O86" t="s">
        <v>722</v>
      </c>
      <c r="Q86" t="s">
        <v>723</v>
      </c>
      <c r="R86" t="s">
        <v>724</v>
      </c>
      <c r="T86" t="s">
        <v>725</v>
      </c>
      <c r="U86" t="s">
        <v>34</v>
      </c>
    </row>
    <row r="87" spans="1:26" x14ac:dyDescent="0.3">
      <c r="A87" t="s">
        <v>726</v>
      </c>
      <c r="B87">
        <v>0</v>
      </c>
      <c r="C87">
        <v>0</v>
      </c>
      <c r="D87">
        <v>0</v>
      </c>
      <c r="E87">
        <v>1</v>
      </c>
      <c r="F87">
        <v>0</v>
      </c>
      <c r="G87">
        <v>0</v>
      </c>
      <c r="H87">
        <v>0</v>
      </c>
      <c r="I87">
        <v>0</v>
      </c>
      <c r="J87">
        <v>0</v>
      </c>
      <c r="K87" t="s">
        <v>727</v>
      </c>
      <c r="L87" t="s">
        <v>728</v>
      </c>
      <c r="M87" t="s">
        <v>256</v>
      </c>
      <c r="O87" s="1">
        <v>41707</v>
      </c>
      <c r="Q87" t="s">
        <v>729</v>
      </c>
      <c r="R87" t="s">
        <v>730</v>
      </c>
      <c r="T87" t="s">
        <v>731</v>
      </c>
      <c r="U87" t="s">
        <v>345</v>
      </c>
      <c r="V87" t="s">
        <v>46</v>
      </c>
      <c r="W87" t="s">
        <v>228</v>
      </c>
      <c r="X87" t="s">
        <v>229</v>
      </c>
      <c r="Y87" t="s">
        <v>732</v>
      </c>
    </row>
    <row r="88" spans="1:26" x14ac:dyDescent="0.3">
      <c r="A88" t="s">
        <v>733</v>
      </c>
      <c r="B88">
        <v>0</v>
      </c>
      <c r="C88">
        <v>0</v>
      </c>
      <c r="D88">
        <v>0</v>
      </c>
      <c r="E88">
        <v>0</v>
      </c>
      <c r="F88">
        <v>0</v>
      </c>
      <c r="G88">
        <v>0</v>
      </c>
      <c r="H88">
        <v>1</v>
      </c>
      <c r="I88">
        <v>0</v>
      </c>
      <c r="J88">
        <v>0</v>
      </c>
      <c r="K88" t="s">
        <v>734</v>
      </c>
      <c r="L88" t="s">
        <v>735</v>
      </c>
      <c r="M88" t="s">
        <v>52</v>
      </c>
      <c r="O88" t="s">
        <v>736</v>
      </c>
      <c r="P88">
        <v>250000</v>
      </c>
      <c r="Q88" t="s">
        <v>737</v>
      </c>
      <c r="R88">
        <v>1871</v>
      </c>
      <c r="S88" t="s">
        <v>738</v>
      </c>
      <c r="T88" t="s">
        <v>739</v>
      </c>
      <c r="U88" t="s">
        <v>34</v>
      </c>
      <c r="V88" t="s">
        <v>46</v>
      </c>
      <c r="W88" t="s">
        <v>75</v>
      </c>
      <c r="X88" t="s">
        <v>464</v>
      </c>
      <c r="Y88" t="s">
        <v>464</v>
      </c>
    </row>
    <row r="89" spans="1:26" x14ac:dyDescent="0.3">
      <c r="A89" t="s">
        <v>740</v>
      </c>
      <c r="B89">
        <v>1</v>
      </c>
      <c r="C89">
        <v>0</v>
      </c>
      <c r="D89">
        <v>0</v>
      </c>
      <c r="E89">
        <v>0</v>
      </c>
      <c r="F89">
        <v>0</v>
      </c>
      <c r="G89">
        <v>0</v>
      </c>
      <c r="H89">
        <v>0</v>
      </c>
      <c r="I89">
        <v>0</v>
      </c>
      <c r="J89">
        <v>0</v>
      </c>
      <c r="K89" t="s">
        <v>734</v>
      </c>
      <c r="L89" t="s">
        <v>741</v>
      </c>
      <c r="M89" t="s">
        <v>52</v>
      </c>
      <c r="O89" t="s">
        <v>742</v>
      </c>
      <c r="P89">
        <v>170000</v>
      </c>
      <c r="Q89" t="s">
        <v>743</v>
      </c>
      <c r="R89" t="s">
        <v>744</v>
      </c>
      <c r="S89" t="s">
        <v>745</v>
      </c>
      <c r="T89" t="s">
        <v>746</v>
      </c>
      <c r="U89" t="s">
        <v>34</v>
      </c>
      <c r="V89" t="s">
        <v>65</v>
      </c>
      <c r="W89">
        <v>22</v>
      </c>
      <c r="X89" t="s">
        <v>66</v>
      </c>
      <c r="Y89" t="s">
        <v>66</v>
      </c>
      <c r="Z89" s="1">
        <v>38353</v>
      </c>
    </row>
    <row r="90" spans="1:26" x14ac:dyDescent="0.3">
      <c r="A90" t="s">
        <v>747</v>
      </c>
      <c r="B90">
        <v>0</v>
      </c>
      <c r="C90">
        <v>0</v>
      </c>
      <c r="D90">
        <v>0</v>
      </c>
      <c r="E90">
        <v>0</v>
      </c>
      <c r="F90">
        <v>0</v>
      </c>
      <c r="G90">
        <v>0</v>
      </c>
      <c r="H90">
        <v>1</v>
      </c>
      <c r="I90">
        <v>0</v>
      </c>
      <c r="J90">
        <v>0</v>
      </c>
      <c r="K90" t="s">
        <v>734</v>
      </c>
      <c r="L90" t="s">
        <v>748</v>
      </c>
      <c r="M90" t="s">
        <v>749</v>
      </c>
      <c r="O90" s="1">
        <v>40913</v>
      </c>
      <c r="P90">
        <v>20000</v>
      </c>
      <c r="Q90" t="s">
        <v>750</v>
      </c>
      <c r="R90" t="s">
        <v>751</v>
      </c>
      <c r="S90" t="s">
        <v>752</v>
      </c>
      <c r="T90" t="s">
        <v>753</v>
      </c>
      <c r="U90" t="s">
        <v>345</v>
      </c>
      <c r="V90" t="s">
        <v>65</v>
      </c>
      <c r="W90">
        <v>30</v>
      </c>
      <c r="X90" t="s">
        <v>629</v>
      </c>
      <c r="Y90" t="s">
        <v>629</v>
      </c>
      <c r="Z90" s="1">
        <v>38718</v>
      </c>
    </row>
    <row r="91" spans="1:26" x14ac:dyDescent="0.3">
      <c r="A91" t="s">
        <v>754</v>
      </c>
      <c r="B91">
        <v>0</v>
      </c>
      <c r="C91">
        <v>0</v>
      </c>
      <c r="D91">
        <v>0</v>
      </c>
      <c r="E91">
        <v>0</v>
      </c>
      <c r="F91">
        <v>1</v>
      </c>
      <c r="G91">
        <v>0</v>
      </c>
      <c r="H91">
        <v>0</v>
      </c>
      <c r="I91">
        <v>0</v>
      </c>
      <c r="J91">
        <v>0</v>
      </c>
      <c r="K91" t="s">
        <v>755</v>
      </c>
      <c r="L91" t="s">
        <v>756</v>
      </c>
      <c r="M91" t="s">
        <v>749</v>
      </c>
      <c r="O91" t="s">
        <v>757</v>
      </c>
      <c r="P91">
        <v>45000</v>
      </c>
      <c r="Q91" t="s">
        <v>758</v>
      </c>
      <c r="R91" t="s">
        <v>759</v>
      </c>
      <c r="S91" t="s">
        <v>760</v>
      </c>
      <c r="T91" t="s">
        <v>761</v>
      </c>
      <c r="U91" t="s">
        <v>345</v>
      </c>
      <c r="V91" t="s">
        <v>46</v>
      </c>
      <c r="W91" t="s">
        <v>106</v>
      </c>
      <c r="X91" t="s">
        <v>107</v>
      </c>
      <c r="Y91" t="s">
        <v>116</v>
      </c>
      <c r="Z91" s="1">
        <v>39458</v>
      </c>
    </row>
    <row r="92" spans="1:26" x14ac:dyDescent="0.3">
      <c r="A92" t="s">
        <v>762</v>
      </c>
      <c r="B92">
        <v>0</v>
      </c>
      <c r="C92">
        <v>0</v>
      </c>
      <c r="D92">
        <v>1</v>
      </c>
      <c r="E92">
        <v>0</v>
      </c>
      <c r="F92">
        <v>0</v>
      </c>
      <c r="G92">
        <v>0</v>
      </c>
      <c r="H92">
        <v>0</v>
      </c>
      <c r="I92">
        <v>0</v>
      </c>
      <c r="J92">
        <v>0</v>
      </c>
      <c r="K92" t="s">
        <v>755</v>
      </c>
      <c r="L92" t="s">
        <v>763</v>
      </c>
      <c r="M92" t="s">
        <v>749</v>
      </c>
      <c r="O92" s="1">
        <v>41640</v>
      </c>
      <c r="P92">
        <v>30000</v>
      </c>
      <c r="Q92" t="s">
        <v>764</v>
      </c>
      <c r="R92" t="s">
        <v>765</v>
      </c>
      <c r="S92" t="s">
        <v>766</v>
      </c>
      <c r="T92" t="s">
        <v>767</v>
      </c>
      <c r="U92" t="s">
        <v>345</v>
      </c>
      <c r="V92" t="s">
        <v>768</v>
      </c>
      <c r="W92">
        <v>48</v>
      </c>
      <c r="X92" t="s">
        <v>769</v>
      </c>
      <c r="Y92" t="s">
        <v>769</v>
      </c>
      <c r="Z92" s="1">
        <v>33239</v>
      </c>
    </row>
    <row r="93" spans="1:26" x14ac:dyDescent="0.3">
      <c r="A93" t="s">
        <v>770</v>
      </c>
      <c r="B93">
        <v>0</v>
      </c>
      <c r="C93">
        <v>0</v>
      </c>
      <c r="D93">
        <v>0</v>
      </c>
      <c r="E93">
        <v>0</v>
      </c>
      <c r="F93">
        <v>0</v>
      </c>
      <c r="G93">
        <v>0</v>
      </c>
      <c r="H93">
        <v>0</v>
      </c>
      <c r="I93">
        <v>0</v>
      </c>
      <c r="J93">
        <v>1</v>
      </c>
      <c r="K93" t="s">
        <v>755</v>
      </c>
      <c r="L93" t="s">
        <v>771</v>
      </c>
      <c r="M93" t="s">
        <v>749</v>
      </c>
      <c r="O93" s="1">
        <v>41281</v>
      </c>
      <c r="P93">
        <v>150000</v>
      </c>
      <c r="Q93" t="s">
        <v>772</v>
      </c>
      <c r="R93" t="s">
        <v>773</v>
      </c>
      <c r="S93" t="s">
        <v>774</v>
      </c>
      <c r="T93" t="s">
        <v>775</v>
      </c>
      <c r="U93" t="s">
        <v>34</v>
      </c>
      <c r="V93" t="s">
        <v>454</v>
      </c>
      <c r="W93">
        <v>17</v>
      </c>
      <c r="X93" t="s">
        <v>776</v>
      </c>
      <c r="Y93" t="s">
        <v>776</v>
      </c>
      <c r="Z93" t="s">
        <v>777</v>
      </c>
    </row>
    <row r="94" spans="1:26" x14ac:dyDescent="0.3">
      <c r="A94" t="s">
        <v>778</v>
      </c>
      <c r="B94">
        <v>0</v>
      </c>
      <c r="C94">
        <v>0</v>
      </c>
      <c r="D94">
        <v>0</v>
      </c>
      <c r="E94">
        <v>0</v>
      </c>
      <c r="F94">
        <v>0</v>
      </c>
      <c r="G94">
        <v>0</v>
      </c>
      <c r="H94">
        <v>0</v>
      </c>
      <c r="I94">
        <v>0</v>
      </c>
      <c r="J94">
        <v>1</v>
      </c>
      <c r="K94" t="s">
        <v>755</v>
      </c>
      <c r="L94" t="s">
        <v>779</v>
      </c>
      <c r="M94" t="s">
        <v>52</v>
      </c>
      <c r="O94" s="1">
        <v>41062</v>
      </c>
      <c r="P94">
        <v>14000</v>
      </c>
      <c r="Q94" t="s">
        <v>780</v>
      </c>
      <c r="R94" t="s">
        <v>781</v>
      </c>
      <c r="S94" t="s">
        <v>782</v>
      </c>
      <c r="T94" t="s">
        <v>783</v>
      </c>
      <c r="U94" t="s">
        <v>345</v>
      </c>
      <c r="V94" t="s">
        <v>46</v>
      </c>
      <c r="W94" t="s">
        <v>228</v>
      </c>
      <c r="X94" t="s">
        <v>229</v>
      </c>
      <c r="Y94" t="s">
        <v>784</v>
      </c>
      <c r="Z94" s="1">
        <v>38723</v>
      </c>
    </row>
    <row r="95" spans="1:26" x14ac:dyDescent="0.3">
      <c r="A95" t="s">
        <v>785</v>
      </c>
      <c r="B95">
        <v>1</v>
      </c>
      <c r="C95">
        <v>0</v>
      </c>
      <c r="D95">
        <v>0</v>
      </c>
      <c r="E95">
        <v>0</v>
      </c>
      <c r="F95">
        <v>0</v>
      </c>
      <c r="G95">
        <v>0</v>
      </c>
      <c r="H95">
        <v>0</v>
      </c>
      <c r="I95">
        <v>0</v>
      </c>
      <c r="J95">
        <v>0</v>
      </c>
      <c r="K95" t="s">
        <v>755</v>
      </c>
      <c r="L95" t="s">
        <v>786</v>
      </c>
      <c r="M95" t="s">
        <v>324</v>
      </c>
      <c r="O95" t="s">
        <v>787</v>
      </c>
      <c r="P95">
        <v>500000</v>
      </c>
      <c r="Q95" t="s">
        <v>788</v>
      </c>
      <c r="R95" t="s">
        <v>789</v>
      </c>
      <c r="S95" t="s">
        <v>790</v>
      </c>
      <c r="T95" t="s">
        <v>791</v>
      </c>
      <c r="U95" t="s">
        <v>178</v>
      </c>
      <c r="V95" t="s">
        <v>35</v>
      </c>
      <c r="W95">
        <v>19</v>
      </c>
      <c r="X95" t="s">
        <v>792</v>
      </c>
      <c r="Y95" t="s">
        <v>792</v>
      </c>
      <c r="Z95" s="1">
        <v>40919</v>
      </c>
    </row>
    <row r="96" spans="1:26" x14ac:dyDescent="0.3">
      <c r="A96" t="s">
        <v>793</v>
      </c>
      <c r="B96">
        <v>0</v>
      </c>
      <c r="C96">
        <v>0</v>
      </c>
      <c r="D96">
        <v>0</v>
      </c>
      <c r="E96">
        <v>1</v>
      </c>
      <c r="F96">
        <v>0</v>
      </c>
      <c r="G96">
        <v>0</v>
      </c>
      <c r="H96">
        <v>0</v>
      </c>
      <c r="I96">
        <v>0</v>
      </c>
      <c r="J96">
        <v>0</v>
      </c>
      <c r="K96" t="s">
        <v>755</v>
      </c>
      <c r="L96" t="s">
        <v>794</v>
      </c>
      <c r="M96" t="s">
        <v>52</v>
      </c>
      <c r="O96" t="s">
        <v>795</v>
      </c>
      <c r="P96">
        <v>55000</v>
      </c>
      <c r="Q96" t="s">
        <v>796</v>
      </c>
      <c r="R96" t="s">
        <v>797</v>
      </c>
      <c r="S96" t="s">
        <v>798</v>
      </c>
      <c r="T96" t="s">
        <v>799</v>
      </c>
      <c r="U96" t="s">
        <v>34</v>
      </c>
      <c r="V96" t="s">
        <v>800</v>
      </c>
      <c r="X96" t="s">
        <v>801</v>
      </c>
      <c r="Y96" t="s">
        <v>801</v>
      </c>
      <c r="Z96" s="1">
        <v>40909</v>
      </c>
    </row>
    <row r="97" spans="1:26" x14ac:dyDescent="0.3">
      <c r="A97" t="s">
        <v>802</v>
      </c>
      <c r="B97">
        <v>0</v>
      </c>
      <c r="C97">
        <v>0</v>
      </c>
      <c r="D97">
        <v>0</v>
      </c>
      <c r="E97">
        <v>1</v>
      </c>
      <c r="F97">
        <v>0</v>
      </c>
      <c r="G97">
        <v>0</v>
      </c>
      <c r="H97">
        <v>0</v>
      </c>
      <c r="I97">
        <v>0</v>
      </c>
      <c r="J97">
        <v>0</v>
      </c>
      <c r="K97" t="s">
        <v>803</v>
      </c>
      <c r="L97" t="s">
        <v>804</v>
      </c>
      <c r="M97" t="s">
        <v>28</v>
      </c>
      <c r="O97" t="s">
        <v>805</v>
      </c>
      <c r="P97">
        <v>150267</v>
      </c>
      <c r="Q97" t="s">
        <v>806</v>
      </c>
      <c r="R97" t="s">
        <v>807</v>
      </c>
      <c r="S97" t="s">
        <v>808</v>
      </c>
      <c r="T97" t="s">
        <v>809</v>
      </c>
      <c r="U97" t="s">
        <v>34</v>
      </c>
      <c r="V97" t="s">
        <v>46</v>
      </c>
      <c r="W97" t="s">
        <v>810</v>
      </c>
      <c r="X97" t="s">
        <v>811</v>
      </c>
      <c r="Y97" t="s">
        <v>812</v>
      </c>
      <c r="Z97" s="1">
        <v>41275</v>
      </c>
    </row>
    <row r="98" spans="1:26" x14ac:dyDescent="0.3">
      <c r="A98" t="s">
        <v>813</v>
      </c>
      <c r="B98">
        <v>0</v>
      </c>
      <c r="C98">
        <v>0</v>
      </c>
      <c r="D98">
        <v>0</v>
      </c>
      <c r="E98">
        <v>0</v>
      </c>
      <c r="F98">
        <v>0</v>
      </c>
      <c r="G98">
        <v>0</v>
      </c>
      <c r="H98">
        <v>1</v>
      </c>
      <c r="I98">
        <v>0</v>
      </c>
      <c r="J98">
        <v>0</v>
      </c>
      <c r="K98" t="s">
        <v>803</v>
      </c>
      <c r="L98" t="s">
        <v>814</v>
      </c>
      <c r="M98" t="s">
        <v>52</v>
      </c>
      <c r="O98" s="1">
        <v>40917</v>
      </c>
      <c r="P98">
        <v>500000</v>
      </c>
      <c r="Q98" t="s">
        <v>815</v>
      </c>
      <c r="R98" t="s">
        <v>816</v>
      </c>
      <c r="S98" t="s">
        <v>817</v>
      </c>
      <c r="T98" t="s">
        <v>818</v>
      </c>
      <c r="U98" t="s">
        <v>34</v>
      </c>
      <c r="V98" t="s">
        <v>819</v>
      </c>
      <c r="W98">
        <v>2</v>
      </c>
    </row>
    <row r="99" spans="1:26" x14ac:dyDescent="0.3">
      <c r="A99" t="s">
        <v>820</v>
      </c>
      <c r="B99">
        <v>0</v>
      </c>
      <c r="C99">
        <v>0</v>
      </c>
      <c r="D99">
        <v>0</v>
      </c>
      <c r="E99">
        <v>0</v>
      </c>
      <c r="F99">
        <v>0</v>
      </c>
      <c r="G99">
        <v>0</v>
      </c>
      <c r="H99">
        <v>0</v>
      </c>
      <c r="I99">
        <v>0</v>
      </c>
      <c r="J99">
        <v>1</v>
      </c>
      <c r="K99" t="s">
        <v>821</v>
      </c>
      <c r="L99" t="s">
        <v>822</v>
      </c>
      <c r="M99" t="s">
        <v>28</v>
      </c>
      <c r="O99" t="s">
        <v>823</v>
      </c>
      <c r="P99">
        <v>1000000</v>
      </c>
      <c r="Q99" t="s">
        <v>824</v>
      </c>
      <c r="R99" t="s">
        <v>825</v>
      </c>
      <c r="S99" t="s">
        <v>826</v>
      </c>
      <c r="T99" t="s">
        <v>827</v>
      </c>
      <c r="U99" t="s">
        <v>34</v>
      </c>
      <c r="V99" t="s">
        <v>559</v>
      </c>
      <c r="W99">
        <v>11</v>
      </c>
      <c r="X99" t="s">
        <v>828</v>
      </c>
      <c r="Y99" t="s">
        <v>828</v>
      </c>
      <c r="Z99" s="1">
        <v>40920</v>
      </c>
    </row>
    <row r="100" spans="1:26" x14ac:dyDescent="0.3">
      <c r="A100" t="s">
        <v>829</v>
      </c>
      <c r="B100">
        <v>0</v>
      </c>
      <c r="C100">
        <v>0</v>
      </c>
      <c r="D100">
        <v>0</v>
      </c>
      <c r="E100">
        <v>0</v>
      </c>
      <c r="F100">
        <v>0</v>
      </c>
      <c r="G100">
        <v>0</v>
      </c>
      <c r="H100">
        <v>0</v>
      </c>
      <c r="I100">
        <v>0</v>
      </c>
      <c r="J100">
        <v>1</v>
      </c>
      <c r="K100" t="s">
        <v>821</v>
      </c>
      <c r="L100" t="s">
        <v>830</v>
      </c>
      <c r="M100" t="s">
        <v>324</v>
      </c>
      <c r="O100" s="1">
        <v>40179</v>
      </c>
      <c r="Q100" t="s">
        <v>831</v>
      </c>
      <c r="R100" t="s">
        <v>832</v>
      </c>
      <c r="S100" t="s">
        <v>833</v>
      </c>
      <c r="T100" t="s">
        <v>834</v>
      </c>
      <c r="U100" t="s">
        <v>345</v>
      </c>
      <c r="V100" t="s">
        <v>368</v>
      </c>
      <c r="W100">
        <v>2</v>
      </c>
      <c r="X100" t="s">
        <v>369</v>
      </c>
      <c r="Y100" t="s">
        <v>835</v>
      </c>
      <c r="Z100" t="s">
        <v>836</v>
      </c>
    </row>
    <row r="101" spans="1:26" x14ac:dyDescent="0.3">
      <c r="A101" t="s">
        <v>837</v>
      </c>
      <c r="B101">
        <v>0</v>
      </c>
      <c r="C101">
        <v>0</v>
      </c>
      <c r="D101">
        <v>0</v>
      </c>
      <c r="E101">
        <v>0</v>
      </c>
      <c r="F101">
        <v>0</v>
      </c>
      <c r="G101">
        <v>0</v>
      </c>
      <c r="H101">
        <v>0</v>
      </c>
      <c r="I101">
        <v>0</v>
      </c>
      <c r="J101">
        <v>1</v>
      </c>
      <c r="K101" t="s">
        <v>838</v>
      </c>
      <c r="L101" t="s">
        <v>839</v>
      </c>
      <c r="M101" t="s">
        <v>28</v>
      </c>
      <c r="N101" t="s">
        <v>40</v>
      </c>
      <c r="O101" t="s">
        <v>840</v>
      </c>
      <c r="P101">
        <v>13000000</v>
      </c>
      <c r="Q101" t="s">
        <v>841</v>
      </c>
      <c r="R101" t="s">
        <v>842</v>
      </c>
      <c r="S101" t="s">
        <v>843</v>
      </c>
      <c r="T101" t="s">
        <v>844</v>
      </c>
      <c r="U101" t="s">
        <v>345</v>
      </c>
      <c r="V101" t="s">
        <v>46</v>
      </c>
      <c r="W101" t="s">
        <v>106</v>
      </c>
      <c r="X101" t="s">
        <v>845</v>
      </c>
      <c r="Y101" t="s">
        <v>846</v>
      </c>
      <c r="Z101" t="s">
        <v>847</v>
      </c>
    </row>
    <row r="102" spans="1:26" x14ac:dyDescent="0.3">
      <c r="A102" t="s">
        <v>848</v>
      </c>
      <c r="B102">
        <v>0</v>
      </c>
      <c r="C102">
        <v>0</v>
      </c>
      <c r="D102">
        <v>0</v>
      </c>
      <c r="E102">
        <v>0</v>
      </c>
      <c r="F102">
        <v>0</v>
      </c>
      <c r="G102">
        <v>0</v>
      </c>
      <c r="H102">
        <v>1</v>
      </c>
      <c r="I102">
        <v>0</v>
      </c>
      <c r="J102">
        <v>0</v>
      </c>
      <c r="K102" t="s">
        <v>849</v>
      </c>
      <c r="L102" t="s">
        <v>850</v>
      </c>
      <c r="M102" t="s">
        <v>28</v>
      </c>
      <c r="O102" t="s">
        <v>851</v>
      </c>
      <c r="P102">
        <v>5400000</v>
      </c>
      <c r="Q102" t="s">
        <v>852</v>
      </c>
      <c r="R102" t="s">
        <v>853</v>
      </c>
      <c r="S102" t="s">
        <v>854</v>
      </c>
      <c r="T102" t="s">
        <v>855</v>
      </c>
      <c r="U102" t="s">
        <v>34</v>
      </c>
      <c r="V102" t="s">
        <v>856</v>
      </c>
      <c r="W102">
        <v>34</v>
      </c>
      <c r="X102" t="s">
        <v>857</v>
      </c>
      <c r="Y102" t="s">
        <v>858</v>
      </c>
      <c r="Z102" s="1">
        <v>41285</v>
      </c>
    </row>
    <row r="103" spans="1:26" x14ac:dyDescent="0.3">
      <c r="A103" t="s">
        <v>859</v>
      </c>
      <c r="B103">
        <v>0</v>
      </c>
      <c r="C103">
        <v>0</v>
      </c>
      <c r="D103">
        <v>1</v>
      </c>
      <c r="E103">
        <v>0</v>
      </c>
      <c r="F103">
        <v>0</v>
      </c>
      <c r="G103">
        <v>0</v>
      </c>
      <c r="H103">
        <v>0</v>
      </c>
      <c r="I103">
        <v>0</v>
      </c>
      <c r="J103">
        <v>0</v>
      </c>
      <c r="K103" t="s">
        <v>860</v>
      </c>
      <c r="L103" t="s">
        <v>861</v>
      </c>
      <c r="M103" t="s">
        <v>52</v>
      </c>
      <c r="O103" s="1">
        <v>39448</v>
      </c>
      <c r="Q103" t="s">
        <v>862</v>
      </c>
      <c r="R103" t="s">
        <v>863</v>
      </c>
      <c r="S103" t="s">
        <v>864</v>
      </c>
      <c r="T103" t="s">
        <v>865</v>
      </c>
      <c r="U103" t="s">
        <v>178</v>
      </c>
      <c r="V103" t="s">
        <v>46</v>
      </c>
      <c r="W103" t="s">
        <v>167</v>
      </c>
      <c r="X103" t="s">
        <v>168</v>
      </c>
      <c r="Y103" t="s">
        <v>169</v>
      </c>
      <c r="Z103" s="1">
        <v>40545</v>
      </c>
    </row>
    <row r="104" spans="1:26" x14ac:dyDescent="0.3">
      <c r="A104" t="s">
        <v>866</v>
      </c>
      <c r="B104">
        <v>0</v>
      </c>
      <c r="C104">
        <v>0</v>
      </c>
      <c r="D104">
        <v>0</v>
      </c>
      <c r="E104">
        <v>0</v>
      </c>
      <c r="F104">
        <v>1</v>
      </c>
      <c r="G104">
        <v>0</v>
      </c>
      <c r="H104">
        <v>0</v>
      </c>
      <c r="I104">
        <v>0</v>
      </c>
      <c r="J104">
        <v>0</v>
      </c>
      <c r="K104" t="s">
        <v>867</v>
      </c>
      <c r="L104" t="s">
        <v>868</v>
      </c>
      <c r="M104" t="s">
        <v>52</v>
      </c>
      <c r="O104" t="s">
        <v>869</v>
      </c>
      <c r="P104">
        <v>378812</v>
      </c>
      <c r="Q104" t="s">
        <v>870</v>
      </c>
      <c r="R104" t="s">
        <v>871</v>
      </c>
      <c r="S104" t="s">
        <v>872</v>
      </c>
      <c r="T104" t="s">
        <v>74</v>
      </c>
      <c r="U104" t="s">
        <v>34</v>
      </c>
      <c r="V104" t="s">
        <v>46</v>
      </c>
      <c r="W104" t="s">
        <v>228</v>
      </c>
      <c r="X104" t="s">
        <v>229</v>
      </c>
      <c r="Y104" t="s">
        <v>229</v>
      </c>
      <c r="Z104" s="1">
        <v>40179</v>
      </c>
    </row>
    <row r="105" spans="1:26" x14ac:dyDescent="0.3">
      <c r="A105" t="s">
        <v>873</v>
      </c>
      <c r="B105">
        <v>0</v>
      </c>
      <c r="C105">
        <v>0</v>
      </c>
      <c r="D105">
        <v>0</v>
      </c>
      <c r="E105">
        <v>0</v>
      </c>
      <c r="F105">
        <v>0</v>
      </c>
      <c r="G105">
        <v>0</v>
      </c>
      <c r="H105">
        <v>1</v>
      </c>
      <c r="I105">
        <v>0</v>
      </c>
      <c r="J105">
        <v>0</v>
      </c>
      <c r="K105" t="s">
        <v>874</v>
      </c>
      <c r="L105" t="s">
        <v>875</v>
      </c>
      <c r="M105" t="s">
        <v>28</v>
      </c>
      <c r="O105" t="s">
        <v>876</v>
      </c>
      <c r="P105">
        <v>11999347</v>
      </c>
      <c r="Q105" t="s">
        <v>877</v>
      </c>
      <c r="R105" t="s">
        <v>878</v>
      </c>
      <c r="S105" t="s">
        <v>879</v>
      </c>
      <c r="T105" t="s">
        <v>880</v>
      </c>
      <c r="U105" t="s">
        <v>34</v>
      </c>
      <c r="V105" t="s">
        <v>46</v>
      </c>
      <c r="W105" t="s">
        <v>881</v>
      </c>
      <c r="X105" t="s">
        <v>882</v>
      </c>
      <c r="Y105" t="s">
        <v>883</v>
      </c>
      <c r="Z105" s="1">
        <v>41489</v>
      </c>
    </row>
    <row r="106" spans="1:26" x14ac:dyDescent="0.3">
      <c r="A106" t="s">
        <v>884</v>
      </c>
      <c r="B106">
        <v>0</v>
      </c>
      <c r="C106">
        <v>0</v>
      </c>
      <c r="D106">
        <v>0</v>
      </c>
      <c r="E106">
        <v>0</v>
      </c>
      <c r="F106">
        <v>0</v>
      </c>
      <c r="G106">
        <v>1</v>
      </c>
      <c r="H106">
        <v>0</v>
      </c>
      <c r="I106">
        <v>0</v>
      </c>
      <c r="J106">
        <v>0</v>
      </c>
      <c r="K106" t="s">
        <v>885</v>
      </c>
      <c r="L106" t="s">
        <v>886</v>
      </c>
      <c r="M106" t="s">
        <v>52</v>
      </c>
      <c r="O106" t="s">
        <v>887</v>
      </c>
      <c r="P106">
        <v>130636</v>
      </c>
      <c r="Q106" t="s">
        <v>888</v>
      </c>
      <c r="R106" t="s">
        <v>889</v>
      </c>
      <c r="S106" t="s">
        <v>890</v>
      </c>
      <c r="T106" t="s">
        <v>124</v>
      </c>
      <c r="U106" t="s">
        <v>34</v>
      </c>
      <c r="V106" t="s">
        <v>65</v>
      </c>
      <c r="W106">
        <v>22</v>
      </c>
      <c r="X106" t="s">
        <v>66</v>
      </c>
      <c r="Y106" t="s">
        <v>66</v>
      </c>
    </row>
    <row r="107" spans="1:26" x14ac:dyDescent="0.3">
      <c r="A107" t="s">
        <v>891</v>
      </c>
      <c r="B107">
        <v>0</v>
      </c>
      <c r="C107">
        <v>0</v>
      </c>
      <c r="D107">
        <v>0</v>
      </c>
      <c r="E107">
        <v>0</v>
      </c>
      <c r="F107">
        <v>0</v>
      </c>
      <c r="G107">
        <v>0</v>
      </c>
      <c r="H107">
        <v>1</v>
      </c>
      <c r="I107">
        <v>0</v>
      </c>
      <c r="J107">
        <v>0</v>
      </c>
      <c r="K107" t="s">
        <v>892</v>
      </c>
      <c r="L107" t="s">
        <v>893</v>
      </c>
      <c r="M107" t="s">
        <v>28</v>
      </c>
      <c r="N107" t="s">
        <v>40</v>
      </c>
      <c r="O107" s="1">
        <v>41955</v>
      </c>
      <c r="P107">
        <v>1809056</v>
      </c>
      <c r="Q107" t="s">
        <v>894</v>
      </c>
      <c r="R107" t="s">
        <v>895</v>
      </c>
      <c r="S107" t="s">
        <v>896</v>
      </c>
      <c r="T107" t="s">
        <v>897</v>
      </c>
      <c r="U107" t="s">
        <v>34</v>
      </c>
      <c r="Z107" t="s">
        <v>898</v>
      </c>
    </row>
    <row r="108" spans="1:26" x14ac:dyDescent="0.3">
      <c r="A108" t="s">
        <v>899</v>
      </c>
      <c r="B108">
        <v>0</v>
      </c>
      <c r="C108">
        <v>0</v>
      </c>
      <c r="D108">
        <v>1</v>
      </c>
      <c r="E108">
        <v>0</v>
      </c>
      <c r="F108">
        <v>0</v>
      </c>
      <c r="G108">
        <v>0</v>
      </c>
      <c r="H108">
        <v>0</v>
      </c>
      <c r="I108">
        <v>0</v>
      </c>
      <c r="J108">
        <v>0</v>
      </c>
      <c r="K108" t="s">
        <v>900</v>
      </c>
      <c r="L108" t="s">
        <v>901</v>
      </c>
      <c r="M108" t="s">
        <v>324</v>
      </c>
      <c r="O108" s="1">
        <v>40914</v>
      </c>
      <c r="P108">
        <v>619494</v>
      </c>
      <c r="Q108" t="s">
        <v>902</v>
      </c>
      <c r="R108" t="s">
        <v>903</v>
      </c>
      <c r="S108" t="s">
        <v>904</v>
      </c>
      <c r="T108" t="s">
        <v>905</v>
      </c>
      <c r="U108" t="s">
        <v>34</v>
      </c>
      <c r="V108" t="s">
        <v>46</v>
      </c>
      <c r="W108" t="s">
        <v>106</v>
      </c>
      <c r="X108" t="s">
        <v>107</v>
      </c>
      <c r="Y108" t="s">
        <v>116</v>
      </c>
      <c r="Z108" s="1">
        <v>37257</v>
      </c>
    </row>
    <row r="109" spans="1:26" x14ac:dyDescent="0.3">
      <c r="A109" t="s">
        <v>906</v>
      </c>
      <c r="B109">
        <v>0</v>
      </c>
      <c r="C109">
        <v>0</v>
      </c>
      <c r="D109">
        <v>1</v>
      </c>
      <c r="E109">
        <v>0</v>
      </c>
      <c r="F109">
        <v>0</v>
      </c>
      <c r="G109">
        <v>0</v>
      </c>
      <c r="H109">
        <v>0</v>
      </c>
      <c r="I109">
        <v>0</v>
      </c>
      <c r="J109">
        <v>0</v>
      </c>
      <c r="K109" t="s">
        <v>907</v>
      </c>
      <c r="L109" t="s">
        <v>908</v>
      </c>
      <c r="M109" t="s">
        <v>52</v>
      </c>
      <c r="O109" s="1">
        <v>41033</v>
      </c>
      <c r="Q109" t="s">
        <v>909</v>
      </c>
      <c r="R109" t="s">
        <v>910</v>
      </c>
      <c r="S109" t="s">
        <v>911</v>
      </c>
      <c r="T109" t="s">
        <v>912</v>
      </c>
      <c r="U109" t="s">
        <v>34</v>
      </c>
      <c r="V109" t="s">
        <v>46</v>
      </c>
      <c r="W109" t="s">
        <v>913</v>
      </c>
      <c r="X109" t="s">
        <v>914</v>
      </c>
      <c r="Y109" t="s">
        <v>915</v>
      </c>
      <c r="Z109" s="1">
        <v>40544</v>
      </c>
    </row>
    <row r="110" spans="1:26" x14ac:dyDescent="0.3">
      <c r="A110" t="s">
        <v>916</v>
      </c>
      <c r="B110">
        <v>0</v>
      </c>
      <c r="C110">
        <v>0</v>
      </c>
      <c r="D110">
        <v>1</v>
      </c>
      <c r="E110">
        <v>0</v>
      </c>
      <c r="F110">
        <v>0</v>
      </c>
      <c r="G110">
        <v>0</v>
      </c>
      <c r="H110">
        <v>0</v>
      </c>
      <c r="I110">
        <v>0</v>
      </c>
      <c r="J110">
        <v>0</v>
      </c>
      <c r="K110" t="s">
        <v>917</v>
      </c>
      <c r="L110" t="s">
        <v>918</v>
      </c>
      <c r="M110" t="s">
        <v>28</v>
      </c>
      <c r="N110" t="s">
        <v>29</v>
      </c>
      <c r="O110" t="s">
        <v>919</v>
      </c>
      <c r="P110">
        <v>2400000</v>
      </c>
      <c r="Q110" t="s">
        <v>920</v>
      </c>
      <c r="R110" t="s">
        <v>921</v>
      </c>
      <c r="S110" t="s">
        <v>922</v>
      </c>
      <c r="T110" t="s">
        <v>923</v>
      </c>
      <c r="U110" t="s">
        <v>34</v>
      </c>
      <c r="V110" t="s">
        <v>924</v>
      </c>
      <c r="W110">
        <v>53</v>
      </c>
      <c r="X110" t="s">
        <v>925</v>
      </c>
      <c r="Y110" t="s">
        <v>925</v>
      </c>
      <c r="Z110" s="1">
        <v>41283</v>
      </c>
    </row>
    <row r="111" spans="1:26" x14ac:dyDescent="0.3">
      <c r="A111" t="s">
        <v>926</v>
      </c>
      <c r="B111">
        <v>0</v>
      </c>
      <c r="C111">
        <v>0</v>
      </c>
      <c r="D111">
        <v>0</v>
      </c>
      <c r="E111">
        <v>0</v>
      </c>
      <c r="F111">
        <v>1</v>
      </c>
      <c r="G111">
        <v>0</v>
      </c>
      <c r="H111">
        <v>0</v>
      </c>
      <c r="I111">
        <v>0</v>
      </c>
      <c r="J111">
        <v>0</v>
      </c>
      <c r="K111" t="s">
        <v>917</v>
      </c>
      <c r="L111" t="s">
        <v>927</v>
      </c>
      <c r="M111" t="s">
        <v>28</v>
      </c>
      <c r="N111" t="s">
        <v>493</v>
      </c>
      <c r="O111" s="1">
        <v>41620</v>
      </c>
      <c r="P111">
        <v>2500000</v>
      </c>
      <c r="Q111" t="s">
        <v>928</v>
      </c>
      <c r="R111" t="s">
        <v>929</v>
      </c>
      <c r="S111" t="s">
        <v>930</v>
      </c>
      <c r="U111" t="s">
        <v>34</v>
      </c>
      <c r="V111" t="s">
        <v>65</v>
      </c>
      <c r="W111">
        <v>22</v>
      </c>
      <c r="X111" t="s">
        <v>66</v>
      </c>
      <c r="Y111" t="s">
        <v>66</v>
      </c>
      <c r="Z111" s="1">
        <v>41640</v>
      </c>
    </row>
    <row r="112" spans="1:26" x14ac:dyDescent="0.3">
      <c r="A112" t="s">
        <v>931</v>
      </c>
      <c r="B112">
        <v>0</v>
      </c>
      <c r="C112">
        <v>0</v>
      </c>
      <c r="D112">
        <v>0</v>
      </c>
      <c r="E112">
        <v>0</v>
      </c>
      <c r="F112">
        <v>0</v>
      </c>
      <c r="G112">
        <v>0</v>
      </c>
      <c r="H112">
        <v>1</v>
      </c>
      <c r="I112">
        <v>0</v>
      </c>
      <c r="J112">
        <v>0</v>
      </c>
      <c r="K112" t="s">
        <v>917</v>
      </c>
      <c r="L112" t="s">
        <v>932</v>
      </c>
      <c r="M112" t="s">
        <v>28</v>
      </c>
      <c r="N112" t="s">
        <v>493</v>
      </c>
      <c r="O112" t="s">
        <v>933</v>
      </c>
      <c r="P112">
        <v>15000000</v>
      </c>
      <c r="Q112" t="s">
        <v>934</v>
      </c>
      <c r="R112" t="s">
        <v>935</v>
      </c>
      <c r="S112" t="s">
        <v>936</v>
      </c>
      <c r="T112" t="s">
        <v>937</v>
      </c>
      <c r="U112" t="s">
        <v>34</v>
      </c>
      <c r="Z112" s="1">
        <v>40909</v>
      </c>
    </row>
    <row r="113" spans="1:26" x14ac:dyDescent="0.3">
      <c r="A113" t="s">
        <v>938</v>
      </c>
      <c r="B113">
        <v>0</v>
      </c>
      <c r="C113">
        <v>0</v>
      </c>
      <c r="D113">
        <v>0</v>
      </c>
      <c r="E113">
        <v>0</v>
      </c>
      <c r="F113">
        <v>0</v>
      </c>
      <c r="G113">
        <v>0</v>
      </c>
      <c r="H113">
        <v>1</v>
      </c>
      <c r="I113">
        <v>0</v>
      </c>
      <c r="J113">
        <v>0</v>
      </c>
      <c r="K113" t="s">
        <v>917</v>
      </c>
      <c r="L113" t="s">
        <v>939</v>
      </c>
      <c r="M113" t="s">
        <v>28</v>
      </c>
      <c r="N113" t="s">
        <v>493</v>
      </c>
      <c r="O113" s="1">
        <v>42251</v>
      </c>
      <c r="P113">
        <v>5000000</v>
      </c>
      <c r="Q113" t="s">
        <v>940</v>
      </c>
      <c r="R113" t="s">
        <v>941</v>
      </c>
      <c r="S113" t="s">
        <v>942</v>
      </c>
      <c r="T113" t="s">
        <v>943</v>
      </c>
      <c r="U113" t="s">
        <v>34</v>
      </c>
      <c r="V113" t="s">
        <v>206</v>
      </c>
      <c r="W113" t="s">
        <v>207</v>
      </c>
      <c r="X113" t="s">
        <v>208</v>
      </c>
      <c r="Y113" t="s">
        <v>208</v>
      </c>
    </row>
    <row r="114" spans="1:26" x14ac:dyDescent="0.3">
      <c r="A114" t="s">
        <v>944</v>
      </c>
      <c r="B114">
        <v>0</v>
      </c>
      <c r="C114">
        <v>0</v>
      </c>
      <c r="D114">
        <v>0</v>
      </c>
      <c r="E114">
        <v>0</v>
      </c>
      <c r="F114">
        <v>0</v>
      </c>
      <c r="G114">
        <v>0</v>
      </c>
      <c r="H114">
        <v>1</v>
      </c>
      <c r="I114">
        <v>0</v>
      </c>
      <c r="J114">
        <v>0</v>
      </c>
      <c r="K114" t="s">
        <v>917</v>
      </c>
      <c r="L114" t="s">
        <v>945</v>
      </c>
      <c r="M114" t="s">
        <v>28</v>
      </c>
      <c r="N114" t="s">
        <v>40</v>
      </c>
      <c r="O114" s="1">
        <v>40239</v>
      </c>
      <c r="P114">
        <v>5150000</v>
      </c>
      <c r="Q114" t="s">
        <v>946</v>
      </c>
      <c r="R114" t="s">
        <v>947</v>
      </c>
      <c r="S114" t="s">
        <v>948</v>
      </c>
      <c r="T114" t="s">
        <v>949</v>
      </c>
      <c r="U114" t="s">
        <v>34</v>
      </c>
      <c r="Z114" s="1">
        <v>39818</v>
      </c>
    </row>
    <row r="115" spans="1:26" x14ac:dyDescent="0.3">
      <c r="A115" t="s">
        <v>950</v>
      </c>
      <c r="B115">
        <v>0</v>
      </c>
      <c r="C115">
        <v>0</v>
      </c>
      <c r="D115">
        <v>0</v>
      </c>
      <c r="E115">
        <v>0</v>
      </c>
      <c r="F115">
        <v>0</v>
      </c>
      <c r="G115">
        <v>0</v>
      </c>
      <c r="H115">
        <v>1</v>
      </c>
      <c r="I115">
        <v>0</v>
      </c>
      <c r="J115">
        <v>0</v>
      </c>
      <c r="K115" t="s">
        <v>917</v>
      </c>
      <c r="L115" t="s">
        <v>951</v>
      </c>
      <c r="M115" t="s">
        <v>28</v>
      </c>
      <c r="N115" t="s">
        <v>40</v>
      </c>
      <c r="O115" t="s">
        <v>952</v>
      </c>
      <c r="P115">
        <v>12400000</v>
      </c>
      <c r="Q115" t="s">
        <v>953</v>
      </c>
      <c r="R115" t="s">
        <v>954</v>
      </c>
      <c r="U115" t="s">
        <v>34</v>
      </c>
      <c r="V115" t="s">
        <v>46</v>
      </c>
      <c r="W115" t="s">
        <v>106</v>
      </c>
      <c r="X115" t="s">
        <v>151</v>
      </c>
      <c r="Y115" t="s">
        <v>151</v>
      </c>
      <c r="Z115" s="1">
        <v>40544</v>
      </c>
    </row>
    <row r="116" spans="1:26" x14ac:dyDescent="0.3">
      <c r="A116" t="s">
        <v>955</v>
      </c>
      <c r="B116">
        <v>0</v>
      </c>
      <c r="C116">
        <v>0</v>
      </c>
      <c r="D116">
        <v>0</v>
      </c>
      <c r="E116">
        <v>0</v>
      </c>
      <c r="F116">
        <v>0</v>
      </c>
      <c r="G116">
        <v>0</v>
      </c>
      <c r="H116">
        <v>1</v>
      </c>
      <c r="I116">
        <v>0</v>
      </c>
      <c r="J116">
        <v>0</v>
      </c>
      <c r="K116" t="s">
        <v>917</v>
      </c>
      <c r="L116" t="s">
        <v>956</v>
      </c>
      <c r="M116" t="s">
        <v>28</v>
      </c>
      <c r="N116" t="s">
        <v>29</v>
      </c>
      <c r="O116" t="s">
        <v>957</v>
      </c>
      <c r="P116">
        <v>6000000</v>
      </c>
      <c r="Q116" t="s">
        <v>958</v>
      </c>
      <c r="R116" t="s">
        <v>959</v>
      </c>
      <c r="S116" t="s">
        <v>960</v>
      </c>
      <c r="T116" t="s">
        <v>961</v>
      </c>
      <c r="U116" t="s">
        <v>34</v>
      </c>
      <c r="Z116" t="s">
        <v>962</v>
      </c>
    </row>
    <row r="117" spans="1:26" x14ac:dyDescent="0.3">
      <c r="A117" t="s">
        <v>963</v>
      </c>
      <c r="B117">
        <v>0</v>
      </c>
      <c r="C117">
        <v>0</v>
      </c>
      <c r="D117">
        <v>0</v>
      </c>
      <c r="E117">
        <v>0</v>
      </c>
      <c r="F117">
        <v>0</v>
      </c>
      <c r="G117">
        <v>0</v>
      </c>
      <c r="H117">
        <v>1</v>
      </c>
      <c r="I117">
        <v>0</v>
      </c>
      <c r="J117">
        <v>0</v>
      </c>
      <c r="K117" t="s">
        <v>917</v>
      </c>
      <c r="L117" t="s">
        <v>964</v>
      </c>
      <c r="M117" t="s">
        <v>28</v>
      </c>
      <c r="N117" t="s">
        <v>29</v>
      </c>
      <c r="O117" t="s">
        <v>965</v>
      </c>
      <c r="P117">
        <v>20000000</v>
      </c>
      <c r="Q117" t="s">
        <v>966</v>
      </c>
      <c r="R117" t="s">
        <v>967</v>
      </c>
      <c r="S117" t="s">
        <v>968</v>
      </c>
      <c r="T117" t="s">
        <v>6</v>
      </c>
      <c r="U117" t="s">
        <v>34</v>
      </c>
      <c r="V117" t="s">
        <v>46</v>
      </c>
      <c r="W117" t="s">
        <v>471</v>
      </c>
      <c r="X117" t="s">
        <v>969</v>
      </c>
      <c r="Y117" t="s">
        <v>969</v>
      </c>
      <c r="Z117" s="1">
        <v>40553</v>
      </c>
    </row>
    <row r="118" spans="1:26" x14ac:dyDescent="0.3">
      <c r="A118" t="s">
        <v>970</v>
      </c>
      <c r="B118">
        <v>0</v>
      </c>
      <c r="C118">
        <v>0</v>
      </c>
      <c r="D118">
        <v>0</v>
      </c>
      <c r="E118">
        <v>1</v>
      </c>
      <c r="F118">
        <v>0</v>
      </c>
      <c r="G118">
        <v>0</v>
      </c>
      <c r="H118">
        <v>0</v>
      </c>
      <c r="I118">
        <v>0</v>
      </c>
      <c r="J118">
        <v>0</v>
      </c>
      <c r="K118" t="s">
        <v>917</v>
      </c>
      <c r="L118" t="s">
        <v>971</v>
      </c>
      <c r="M118" t="s">
        <v>749</v>
      </c>
      <c r="O118" s="1">
        <v>40726</v>
      </c>
      <c r="P118">
        <v>3000000</v>
      </c>
      <c r="Q118" t="s">
        <v>972</v>
      </c>
      <c r="R118" t="s">
        <v>973</v>
      </c>
      <c r="T118" t="s">
        <v>974</v>
      </c>
      <c r="U118" t="s">
        <v>34</v>
      </c>
      <c r="V118" t="s">
        <v>46</v>
      </c>
      <c r="W118" t="s">
        <v>975</v>
      </c>
      <c r="X118" t="s">
        <v>976</v>
      </c>
      <c r="Y118" t="s">
        <v>977</v>
      </c>
      <c r="Z118" s="1">
        <v>40916</v>
      </c>
    </row>
    <row r="119" spans="1:26" x14ac:dyDescent="0.3">
      <c r="A119" t="s">
        <v>978</v>
      </c>
      <c r="B119">
        <v>0</v>
      </c>
      <c r="C119">
        <v>0</v>
      </c>
      <c r="D119">
        <v>0</v>
      </c>
      <c r="E119">
        <v>0</v>
      </c>
      <c r="F119">
        <v>0</v>
      </c>
      <c r="G119">
        <v>0</v>
      </c>
      <c r="H119">
        <v>0</v>
      </c>
      <c r="I119">
        <v>0</v>
      </c>
      <c r="J119">
        <v>1</v>
      </c>
      <c r="K119" t="s">
        <v>979</v>
      </c>
      <c r="L119" t="s">
        <v>980</v>
      </c>
      <c r="M119" t="s">
        <v>28</v>
      </c>
      <c r="N119" t="s">
        <v>40</v>
      </c>
      <c r="O119" s="1">
        <v>39084</v>
      </c>
      <c r="Q119" t="s">
        <v>981</v>
      </c>
      <c r="R119" t="s">
        <v>982</v>
      </c>
      <c r="S119" t="s">
        <v>983</v>
      </c>
      <c r="T119" t="s">
        <v>984</v>
      </c>
      <c r="U119" t="s">
        <v>34</v>
      </c>
      <c r="V119" t="s">
        <v>46</v>
      </c>
      <c r="W119" t="s">
        <v>142</v>
      </c>
      <c r="X119" t="s">
        <v>985</v>
      </c>
      <c r="Y119" t="s">
        <v>985</v>
      </c>
      <c r="Z119" s="1">
        <v>39083</v>
      </c>
    </row>
    <row r="120" spans="1:26" x14ac:dyDescent="0.3">
      <c r="A120" t="s">
        <v>986</v>
      </c>
      <c r="B120">
        <v>0</v>
      </c>
      <c r="C120">
        <v>0</v>
      </c>
      <c r="D120">
        <v>0</v>
      </c>
      <c r="E120">
        <v>0</v>
      </c>
      <c r="F120">
        <v>0</v>
      </c>
      <c r="G120">
        <v>0</v>
      </c>
      <c r="H120">
        <v>0</v>
      </c>
      <c r="I120">
        <v>0</v>
      </c>
      <c r="J120">
        <v>1</v>
      </c>
      <c r="K120" t="s">
        <v>987</v>
      </c>
      <c r="L120" t="s">
        <v>988</v>
      </c>
      <c r="M120" t="s">
        <v>52</v>
      </c>
      <c r="O120" t="s">
        <v>989</v>
      </c>
      <c r="P120">
        <v>700000</v>
      </c>
      <c r="Q120" t="s">
        <v>990</v>
      </c>
      <c r="R120" t="s">
        <v>991</v>
      </c>
      <c r="S120" t="s">
        <v>992</v>
      </c>
      <c r="T120" t="s">
        <v>124</v>
      </c>
      <c r="U120" t="s">
        <v>34</v>
      </c>
      <c r="V120" t="s">
        <v>46</v>
      </c>
      <c r="W120" t="s">
        <v>167</v>
      </c>
      <c r="X120" t="s">
        <v>168</v>
      </c>
      <c r="Y120" t="s">
        <v>169</v>
      </c>
      <c r="Z120" s="1">
        <v>36892</v>
      </c>
    </row>
    <row r="121" spans="1:26" x14ac:dyDescent="0.3">
      <c r="A121" t="s">
        <v>993</v>
      </c>
      <c r="B121">
        <v>0</v>
      </c>
      <c r="C121">
        <v>0</v>
      </c>
      <c r="D121">
        <v>0</v>
      </c>
      <c r="E121">
        <v>0</v>
      </c>
      <c r="F121">
        <v>0</v>
      </c>
      <c r="G121">
        <v>0</v>
      </c>
      <c r="H121">
        <v>0</v>
      </c>
      <c r="I121">
        <v>1</v>
      </c>
      <c r="J121">
        <v>0</v>
      </c>
      <c r="K121" t="s">
        <v>994</v>
      </c>
      <c r="L121" t="s">
        <v>995</v>
      </c>
      <c r="M121" t="s">
        <v>28</v>
      </c>
      <c r="N121" t="s">
        <v>40</v>
      </c>
      <c r="O121" s="1">
        <v>39820</v>
      </c>
      <c r="P121">
        <v>3000000</v>
      </c>
      <c r="Q121" t="s">
        <v>996</v>
      </c>
      <c r="R121" t="s">
        <v>997</v>
      </c>
      <c r="S121" t="s">
        <v>998</v>
      </c>
      <c r="T121" t="s">
        <v>124</v>
      </c>
      <c r="U121" t="s">
        <v>34</v>
      </c>
      <c r="V121" t="s">
        <v>46</v>
      </c>
      <c r="W121" t="s">
        <v>167</v>
      </c>
      <c r="X121" t="s">
        <v>999</v>
      </c>
      <c r="Y121" t="s">
        <v>1000</v>
      </c>
      <c r="Z121" s="1">
        <v>39821</v>
      </c>
    </row>
    <row r="122" spans="1:26" x14ac:dyDescent="0.3">
      <c r="A122" t="s">
        <v>1001</v>
      </c>
      <c r="B122">
        <v>0</v>
      </c>
      <c r="C122">
        <v>0</v>
      </c>
      <c r="D122">
        <v>0</v>
      </c>
      <c r="E122">
        <v>0</v>
      </c>
      <c r="F122">
        <v>0</v>
      </c>
      <c r="G122">
        <v>0</v>
      </c>
      <c r="H122">
        <v>0</v>
      </c>
      <c r="I122">
        <v>1</v>
      </c>
      <c r="J122">
        <v>0</v>
      </c>
      <c r="K122" t="s">
        <v>994</v>
      </c>
      <c r="L122" t="s">
        <v>1002</v>
      </c>
      <c r="M122" t="s">
        <v>28</v>
      </c>
      <c r="N122" t="s">
        <v>29</v>
      </c>
      <c r="O122" t="s">
        <v>1003</v>
      </c>
      <c r="P122">
        <v>2500000</v>
      </c>
      <c r="Q122" t="s">
        <v>1004</v>
      </c>
      <c r="R122" t="s">
        <v>1005</v>
      </c>
      <c r="S122" t="s">
        <v>1006</v>
      </c>
      <c r="U122" t="s">
        <v>34</v>
      </c>
      <c r="V122" t="s">
        <v>46</v>
      </c>
      <c r="W122" t="s">
        <v>133</v>
      </c>
      <c r="X122" t="s">
        <v>1007</v>
      </c>
      <c r="Y122" t="s">
        <v>1007</v>
      </c>
      <c r="Z122" t="s">
        <v>1008</v>
      </c>
    </row>
    <row r="123" spans="1:26" x14ac:dyDescent="0.3">
      <c r="A123" t="s">
        <v>1009</v>
      </c>
      <c r="B123">
        <v>0</v>
      </c>
      <c r="C123">
        <v>0</v>
      </c>
      <c r="D123">
        <v>0</v>
      </c>
      <c r="E123">
        <v>0</v>
      </c>
      <c r="F123">
        <v>0</v>
      </c>
      <c r="G123">
        <v>0</v>
      </c>
      <c r="H123">
        <v>0</v>
      </c>
      <c r="I123">
        <v>0</v>
      </c>
      <c r="J123">
        <v>1</v>
      </c>
      <c r="K123" t="s">
        <v>1010</v>
      </c>
      <c r="L123" t="s">
        <v>1011</v>
      </c>
      <c r="M123" t="s">
        <v>52</v>
      </c>
      <c r="O123" s="1">
        <v>40303</v>
      </c>
      <c r="P123">
        <v>500000</v>
      </c>
      <c r="Q123" t="s">
        <v>1012</v>
      </c>
      <c r="R123" t="s">
        <v>1013</v>
      </c>
      <c r="S123" t="s">
        <v>1014</v>
      </c>
      <c r="T123" t="s">
        <v>1015</v>
      </c>
      <c r="U123" t="s">
        <v>34</v>
      </c>
      <c r="V123" t="s">
        <v>46</v>
      </c>
      <c r="W123" t="s">
        <v>106</v>
      </c>
      <c r="X123" t="s">
        <v>107</v>
      </c>
      <c r="Y123" t="s">
        <v>1016</v>
      </c>
      <c r="Z123" s="1">
        <v>40555</v>
      </c>
    </row>
    <row r="124" spans="1:26" x14ac:dyDescent="0.3">
      <c r="A124" t="s">
        <v>1017</v>
      </c>
      <c r="B124">
        <v>0</v>
      </c>
      <c r="C124">
        <v>0</v>
      </c>
      <c r="D124">
        <v>0</v>
      </c>
      <c r="E124">
        <v>0</v>
      </c>
      <c r="F124">
        <v>0</v>
      </c>
      <c r="G124">
        <v>0</v>
      </c>
      <c r="H124">
        <v>0</v>
      </c>
      <c r="I124">
        <v>0</v>
      </c>
      <c r="J124">
        <v>1</v>
      </c>
      <c r="K124" t="s">
        <v>1018</v>
      </c>
      <c r="L124" t="s">
        <v>1019</v>
      </c>
      <c r="M124" t="s">
        <v>190</v>
      </c>
      <c r="O124" t="s">
        <v>1020</v>
      </c>
      <c r="Q124" t="s">
        <v>1021</v>
      </c>
      <c r="R124" t="s">
        <v>1022</v>
      </c>
      <c r="U124" t="s">
        <v>34</v>
      </c>
    </row>
    <row r="125" spans="1:26" x14ac:dyDescent="0.3">
      <c r="A125" t="s">
        <v>1023</v>
      </c>
      <c r="B125">
        <v>0</v>
      </c>
      <c r="C125">
        <v>0</v>
      </c>
      <c r="D125">
        <v>0</v>
      </c>
      <c r="E125">
        <v>1</v>
      </c>
      <c r="F125">
        <v>0</v>
      </c>
      <c r="G125">
        <v>0</v>
      </c>
      <c r="H125">
        <v>0</v>
      </c>
      <c r="I125">
        <v>0</v>
      </c>
      <c r="J125">
        <v>0</v>
      </c>
      <c r="K125" t="s">
        <v>1024</v>
      </c>
      <c r="L125" t="s">
        <v>1025</v>
      </c>
      <c r="M125" t="s">
        <v>52</v>
      </c>
      <c r="O125" t="s">
        <v>1026</v>
      </c>
      <c r="Q125" t="s">
        <v>1027</v>
      </c>
      <c r="R125" t="s">
        <v>1028</v>
      </c>
      <c r="S125" t="s">
        <v>1029</v>
      </c>
      <c r="T125" t="s">
        <v>85</v>
      </c>
      <c r="U125" t="s">
        <v>34</v>
      </c>
      <c r="V125" t="s">
        <v>270</v>
      </c>
      <c r="W125" t="s">
        <v>271</v>
      </c>
      <c r="X125" t="s">
        <v>272</v>
      </c>
      <c r="Y125" t="s">
        <v>272</v>
      </c>
      <c r="Z125" s="1">
        <v>36535</v>
      </c>
    </row>
    <row r="126" spans="1:26" x14ac:dyDescent="0.3">
      <c r="A126" t="s">
        <v>1030</v>
      </c>
      <c r="B126">
        <v>0</v>
      </c>
      <c r="C126">
        <v>0</v>
      </c>
      <c r="D126">
        <v>0</v>
      </c>
      <c r="E126">
        <v>0</v>
      </c>
      <c r="F126">
        <v>0</v>
      </c>
      <c r="G126">
        <v>0</v>
      </c>
      <c r="H126">
        <v>1</v>
      </c>
      <c r="I126">
        <v>0</v>
      </c>
      <c r="J126">
        <v>0</v>
      </c>
      <c r="K126" t="s">
        <v>1031</v>
      </c>
      <c r="L126" t="s">
        <v>1032</v>
      </c>
      <c r="M126" t="s">
        <v>52</v>
      </c>
      <c r="O126" s="1">
        <v>41680</v>
      </c>
      <c r="P126">
        <v>2200000</v>
      </c>
      <c r="Q126" t="s">
        <v>1033</v>
      </c>
      <c r="R126" t="s">
        <v>1034</v>
      </c>
      <c r="S126" t="s">
        <v>1035</v>
      </c>
      <c r="T126" t="s">
        <v>1036</v>
      </c>
      <c r="U126" t="s">
        <v>34</v>
      </c>
      <c r="V126" t="s">
        <v>46</v>
      </c>
      <c r="W126" t="s">
        <v>1037</v>
      </c>
      <c r="X126" t="s">
        <v>1038</v>
      </c>
      <c r="Y126" t="s">
        <v>1039</v>
      </c>
      <c r="Z126" t="s">
        <v>1040</v>
      </c>
    </row>
    <row r="127" spans="1:26" x14ac:dyDescent="0.3">
      <c r="A127" t="s">
        <v>1041</v>
      </c>
      <c r="B127">
        <v>0</v>
      </c>
      <c r="C127">
        <v>0</v>
      </c>
      <c r="D127">
        <v>1</v>
      </c>
      <c r="E127">
        <v>0</v>
      </c>
      <c r="F127">
        <v>0</v>
      </c>
      <c r="G127">
        <v>0</v>
      </c>
      <c r="H127">
        <v>0</v>
      </c>
      <c r="I127">
        <v>0</v>
      </c>
      <c r="J127">
        <v>0</v>
      </c>
      <c r="K127" t="s">
        <v>1031</v>
      </c>
      <c r="L127" t="s">
        <v>1042</v>
      </c>
      <c r="M127" t="s">
        <v>324</v>
      </c>
      <c r="O127" t="s">
        <v>1043</v>
      </c>
      <c r="P127">
        <v>1000000</v>
      </c>
      <c r="Q127" t="s">
        <v>1044</v>
      </c>
      <c r="R127" t="s">
        <v>1045</v>
      </c>
      <c r="S127" t="s">
        <v>1046</v>
      </c>
      <c r="T127" t="s">
        <v>1047</v>
      </c>
      <c r="U127" t="s">
        <v>34</v>
      </c>
      <c r="V127" t="s">
        <v>1048</v>
      </c>
      <c r="W127">
        <v>4</v>
      </c>
      <c r="X127" t="s">
        <v>1049</v>
      </c>
      <c r="Y127" t="s">
        <v>1050</v>
      </c>
      <c r="Z127" s="1">
        <v>40179</v>
      </c>
    </row>
    <row r="128" spans="1:26" x14ac:dyDescent="0.3">
      <c r="A128" t="s">
        <v>1051</v>
      </c>
      <c r="B128">
        <v>0</v>
      </c>
      <c r="C128">
        <v>0</v>
      </c>
      <c r="D128">
        <v>1</v>
      </c>
      <c r="E128">
        <v>0</v>
      </c>
      <c r="F128">
        <v>0</v>
      </c>
      <c r="G128">
        <v>0</v>
      </c>
      <c r="H128">
        <v>0</v>
      </c>
      <c r="I128">
        <v>0</v>
      </c>
      <c r="J128">
        <v>0</v>
      </c>
      <c r="K128" t="s">
        <v>1031</v>
      </c>
      <c r="L128" t="s">
        <v>1052</v>
      </c>
      <c r="M128" t="s">
        <v>324</v>
      </c>
      <c r="O128" s="1">
        <v>40909</v>
      </c>
      <c r="P128">
        <v>200000</v>
      </c>
      <c r="Q128" t="s">
        <v>1053</v>
      </c>
      <c r="R128" t="s">
        <v>1054</v>
      </c>
      <c r="S128" t="s">
        <v>1055</v>
      </c>
      <c r="T128" t="s">
        <v>1056</v>
      </c>
      <c r="U128" t="s">
        <v>34</v>
      </c>
      <c r="Z128" s="1">
        <v>40544</v>
      </c>
    </row>
    <row r="129" spans="1:26" x14ac:dyDescent="0.3">
      <c r="A129" t="s">
        <v>1057</v>
      </c>
      <c r="B129">
        <v>0</v>
      </c>
      <c r="C129">
        <v>0</v>
      </c>
      <c r="D129">
        <v>0</v>
      </c>
      <c r="E129">
        <v>0</v>
      </c>
      <c r="F129">
        <v>0</v>
      </c>
      <c r="G129">
        <v>1</v>
      </c>
      <c r="H129">
        <v>0</v>
      </c>
      <c r="I129">
        <v>0</v>
      </c>
      <c r="J129">
        <v>0</v>
      </c>
      <c r="K129" t="s">
        <v>1058</v>
      </c>
      <c r="L129" t="s">
        <v>1059</v>
      </c>
      <c r="M129" t="s">
        <v>52</v>
      </c>
      <c r="O129" s="1">
        <v>40821</v>
      </c>
      <c r="P129">
        <v>200000</v>
      </c>
      <c r="Q129" t="s">
        <v>1060</v>
      </c>
      <c r="R129" t="s">
        <v>1061</v>
      </c>
      <c r="S129" t="s">
        <v>1062</v>
      </c>
      <c r="T129" t="s">
        <v>1063</v>
      </c>
      <c r="U129" t="s">
        <v>34</v>
      </c>
      <c r="V129" t="s">
        <v>46</v>
      </c>
      <c r="W129" t="s">
        <v>195</v>
      </c>
      <c r="X129" t="s">
        <v>882</v>
      </c>
      <c r="Y129" t="s">
        <v>1064</v>
      </c>
      <c r="Z129" s="1">
        <v>36530</v>
      </c>
    </row>
    <row r="130" spans="1:26" x14ac:dyDescent="0.3">
      <c r="A130" t="s">
        <v>1065</v>
      </c>
      <c r="B130">
        <v>0</v>
      </c>
      <c r="C130">
        <v>0</v>
      </c>
      <c r="D130">
        <v>0</v>
      </c>
      <c r="E130">
        <v>0</v>
      </c>
      <c r="F130">
        <v>0</v>
      </c>
      <c r="G130">
        <v>1</v>
      </c>
      <c r="H130">
        <v>0</v>
      </c>
      <c r="I130">
        <v>0</v>
      </c>
      <c r="J130">
        <v>0</v>
      </c>
      <c r="K130" t="s">
        <v>1066</v>
      </c>
      <c r="L130" t="s">
        <v>1067</v>
      </c>
      <c r="M130" t="s">
        <v>190</v>
      </c>
      <c r="O130" t="s">
        <v>1068</v>
      </c>
      <c r="Q130" t="s">
        <v>1069</v>
      </c>
      <c r="R130" t="s">
        <v>1070</v>
      </c>
      <c r="S130" t="s">
        <v>1071</v>
      </c>
      <c r="T130" t="s">
        <v>115</v>
      </c>
      <c r="U130" t="s">
        <v>34</v>
      </c>
      <c r="V130" t="s">
        <v>1072</v>
      </c>
      <c r="W130">
        <v>23</v>
      </c>
      <c r="X130" t="s">
        <v>1073</v>
      </c>
      <c r="Y130" t="s">
        <v>1074</v>
      </c>
      <c r="Z130" s="1">
        <v>38726</v>
      </c>
    </row>
    <row r="131" spans="1:26" x14ac:dyDescent="0.3">
      <c r="A131" t="s">
        <v>1075</v>
      </c>
      <c r="B131">
        <v>0</v>
      </c>
      <c r="C131">
        <v>0</v>
      </c>
      <c r="D131">
        <v>0</v>
      </c>
      <c r="E131">
        <v>0</v>
      </c>
      <c r="F131">
        <v>0</v>
      </c>
      <c r="G131">
        <v>0</v>
      </c>
      <c r="H131">
        <v>0</v>
      </c>
      <c r="I131">
        <v>0</v>
      </c>
      <c r="J131">
        <v>1</v>
      </c>
      <c r="K131" t="s">
        <v>1076</v>
      </c>
      <c r="L131" t="s">
        <v>1077</v>
      </c>
      <c r="M131" t="s">
        <v>28</v>
      </c>
      <c r="O131" s="1">
        <v>40123</v>
      </c>
      <c r="P131">
        <v>199957</v>
      </c>
      <c r="Q131" t="s">
        <v>1078</v>
      </c>
      <c r="R131" t="s">
        <v>1079</v>
      </c>
      <c r="T131" t="s">
        <v>1080</v>
      </c>
      <c r="U131" t="s">
        <v>34</v>
      </c>
      <c r="V131" t="s">
        <v>46</v>
      </c>
      <c r="W131" t="s">
        <v>1081</v>
      </c>
      <c r="X131" t="s">
        <v>1082</v>
      </c>
      <c r="Y131" t="s">
        <v>1082</v>
      </c>
      <c r="Z131" s="1">
        <v>39448</v>
      </c>
    </row>
    <row r="132" spans="1:26" x14ac:dyDescent="0.3">
      <c r="A132" t="s">
        <v>1083</v>
      </c>
      <c r="B132">
        <v>0</v>
      </c>
      <c r="C132">
        <v>0</v>
      </c>
      <c r="D132">
        <v>0</v>
      </c>
      <c r="E132">
        <v>0</v>
      </c>
      <c r="F132">
        <v>0</v>
      </c>
      <c r="G132">
        <v>0</v>
      </c>
      <c r="H132">
        <v>1</v>
      </c>
      <c r="I132">
        <v>0</v>
      </c>
      <c r="J132">
        <v>0</v>
      </c>
      <c r="K132" t="s">
        <v>1084</v>
      </c>
      <c r="L132" t="s">
        <v>1085</v>
      </c>
      <c r="M132" t="s">
        <v>324</v>
      </c>
      <c r="O132" s="1">
        <v>39819</v>
      </c>
      <c r="P132">
        <v>50000</v>
      </c>
      <c r="Q132" t="s">
        <v>1086</v>
      </c>
      <c r="R132" t="s">
        <v>1087</v>
      </c>
      <c r="S132" t="s">
        <v>1088</v>
      </c>
      <c r="T132" t="s">
        <v>1089</v>
      </c>
      <c r="U132" t="s">
        <v>34</v>
      </c>
      <c r="V132" t="s">
        <v>1090</v>
      </c>
      <c r="W132">
        <v>20</v>
      </c>
      <c r="X132" t="s">
        <v>1091</v>
      </c>
      <c r="Y132" t="s">
        <v>1091</v>
      </c>
      <c r="Z132" s="1">
        <v>40909</v>
      </c>
    </row>
    <row r="133" spans="1:26" x14ac:dyDescent="0.3">
      <c r="A133" t="s">
        <v>1092</v>
      </c>
      <c r="B133">
        <v>0</v>
      </c>
      <c r="C133">
        <v>0</v>
      </c>
      <c r="D133">
        <v>0</v>
      </c>
      <c r="E133">
        <v>0</v>
      </c>
      <c r="F133">
        <v>0</v>
      </c>
      <c r="G133">
        <v>1</v>
      </c>
      <c r="H133">
        <v>0</v>
      </c>
      <c r="I133">
        <v>0</v>
      </c>
      <c r="J133">
        <v>0</v>
      </c>
      <c r="K133" t="s">
        <v>1093</v>
      </c>
      <c r="L133" t="s">
        <v>1094</v>
      </c>
      <c r="M133" t="s">
        <v>52</v>
      </c>
      <c r="O133" t="s">
        <v>523</v>
      </c>
      <c r="Q133" t="s">
        <v>1095</v>
      </c>
      <c r="R133" t="s">
        <v>1096</v>
      </c>
      <c r="S133" t="s">
        <v>1097</v>
      </c>
      <c r="T133" t="s">
        <v>1098</v>
      </c>
      <c r="U133" t="s">
        <v>34</v>
      </c>
      <c r="V133" t="s">
        <v>46</v>
      </c>
      <c r="W133" t="s">
        <v>106</v>
      </c>
      <c r="X133" t="s">
        <v>107</v>
      </c>
      <c r="Y133" t="s">
        <v>116</v>
      </c>
    </row>
    <row r="134" spans="1:26" x14ac:dyDescent="0.3">
      <c r="A134" t="s">
        <v>1099</v>
      </c>
      <c r="B134">
        <v>0</v>
      </c>
      <c r="C134">
        <v>0</v>
      </c>
      <c r="D134">
        <v>0</v>
      </c>
      <c r="E134">
        <v>0</v>
      </c>
      <c r="F134">
        <v>0</v>
      </c>
      <c r="G134">
        <v>1</v>
      </c>
      <c r="H134">
        <v>0</v>
      </c>
      <c r="I134">
        <v>0</v>
      </c>
      <c r="J134">
        <v>0</v>
      </c>
      <c r="K134" t="s">
        <v>1100</v>
      </c>
      <c r="L134" t="s">
        <v>1101</v>
      </c>
      <c r="M134" t="s">
        <v>28</v>
      </c>
      <c r="N134" t="s">
        <v>40</v>
      </c>
      <c r="O134" s="1">
        <v>42130</v>
      </c>
      <c r="P134">
        <v>16000000</v>
      </c>
      <c r="Q134" t="s">
        <v>1102</v>
      </c>
      <c r="R134" t="s">
        <v>1103</v>
      </c>
      <c r="S134" t="s">
        <v>1104</v>
      </c>
      <c r="T134" t="s">
        <v>1105</v>
      </c>
      <c r="U134" t="s">
        <v>34</v>
      </c>
      <c r="V134" t="s">
        <v>46</v>
      </c>
      <c r="W134" t="s">
        <v>167</v>
      </c>
      <c r="X134" t="s">
        <v>168</v>
      </c>
      <c r="Y134" t="s">
        <v>169</v>
      </c>
      <c r="Z134" s="1">
        <v>39091</v>
      </c>
    </row>
    <row r="135" spans="1:26" x14ac:dyDescent="0.3">
      <c r="A135" t="s">
        <v>1106</v>
      </c>
      <c r="B135">
        <v>0</v>
      </c>
      <c r="C135">
        <v>0</v>
      </c>
      <c r="D135">
        <v>1</v>
      </c>
      <c r="E135">
        <v>0</v>
      </c>
      <c r="F135">
        <v>0</v>
      </c>
      <c r="G135">
        <v>0</v>
      </c>
      <c r="H135">
        <v>0</v>
      </c>
      <c r="I135">
        <v>0</v>
      </c>
      <c r="J135">
        <v>0</v>
      </c>
      <c r="K135" t="s">
        <v>1107</v>
      </c>
      <c r="L135" t="s">
        <v>1108</v>
      </c>
      <c r="M135" t="s">
        <v>28</v>
      </c>
      <c r="N135" t="s">
        <v>40</v>
      </c>
      <c r="O135" s="1">
        <v>42135</v>
      </c>
      <c r="P135">
        <v>10000000</v>
      </c>
      <c r="Q135" t="s">
        <v>1109</v>
      </c>
      <c r="R135" t="s">
        <v>1110</v>
      </c>
      <c r="S135" t="s">
        <v>1111</v>
      </c>
      <c r="T135" t="s">
        <v>1112</v>
      </c>
      <c r="U135" t="s">
        <v>345</v>
      </c>
      <c r="V135" t="s">
        <v>46</v>
      </c>
      <c r="W135" t="s">
        <v>106</v>
      </c>
      <c r="X135" t="s">
        <v>107</v>
      </c>
      <c r="Y135" t="s">
        <v>1113</v>
      </c>
      <c r="Z135" t="s">
        <v>1114</v>
      </c>
    </row>
    <row r="136" spans="1:26" x14ac:dyDescent="0.3">
      <c r="A136" t="s">
        <v>1115</v>
      </c>
      <c r="B136">
        <v>0</v>
      </c>
      <c r="C136">
        <v>0</v>
      </c>
      <c r="D136">
        <v>0</v>
      </c>
      <c r="E136">
        <v>1</v>
      </c>
      <c r="F136">
        <v>0</v>
      </c>
      <c r="G136">
        <v>0</v>
      </c>
      <c r="H136">
        <v>0</v>
      </c>
      <c r="I136">
        <v>0</v>
      </c>
      <c r="J136">
        <v>0</v>
      </c>
      <c r="K136" t="s">
        <v>1116</v>
      </c>
      <c r="L136" t="s">
        <v>1117</v>
      </c>
      <c r="M136" t="s">
        <v>28</v>
      </c>
      <c r="N136" t="s">
        <v>40</v>
      </c>
      <c r="O136" t="s">
        <v>1118</v>
      </c>
      <c r="P136">
        <v>14000000</v>
      </c>
      <c r="Q136" t="s">
        <v>1119</v>
      </c>
      <c r="R136" t="s">
        <v>1120</v>
      </c>
      <c r="S136" t="s">
        <v>1121</v>
      </c>
      <c r="T136" t="s">
        <v>1122</v>
      </c>
      <c r="U136" t="s">
        <v>34</v>
      </c>
      <c r="V136" t="s">
        <v>65</v>
      </c>
      <c r="W136">
        <v>22</v>
      </c>
      <c r="X136" t="s">
        <v>66</v>
      </c>
      <c r="Y136" t="s">
        <v>66</v>
      </c>
      <c r="Z136" s="1">
        <v>37987</v>
      </c>
    </row>
    <row r="137" spans="1:26" x14ac:dyDescent="0.3">
      <c r="A137" t="s">
        <v>1123</v>
      </c>
      <c r="B137">
        <v>0</v>
      </c>
      <c r="C137">
        <v>0</v>
      </c>
      <c r="D137">
        <v>0</v>
      </c>
      <c r="E137">
        <v>1</v>
      </c>
      <c r="F137">
        <v>0</v>
      </c>
      <c r="G137">
        <v>0</v>
      </c>
      <c r="H137">
        <v>0</v>
      </c>
      <c r="I137">
        <v>0</v>
      </c>
      <c r="J137">
        <v>0</v>
      </c>
      <c r="K137" t="s">
        <v>1124</v>
      </c>
      <c r="L137" t="s">
        <v>1125</v>
      </c>
      <c r="M137" t="s">
        <v>28</v>
      </c>
      <c r="N137" t="s">
        <v>40</v>
      </c>
      <c r="O137" t="s">
        <v>1126</v>
      </c>
      <c r="P137">
        <v>4000000</v>
      </c>
      <c r="Q137" t="s">
        <v>1127</v>
      </c>
      <c r="R137" t="s">
        <v>1128</v>
      </c>
      <c r="S137" t="s">
        <v>1129</v>
      </c>
      <c r="T137" t="s">
        <v>124</v>
      </c>
      <c r="U137" t="s">
        <v>34</v>
      </c>
      <c r="V137" t="s">
        <v>35</v>
      </c>
      <c r="W137">
        <v>10</v>
      </c>
      <c r="X137" t="s">
        <v>1130</v>
      </c>
      <c r="Y137" t="s">
        <v>1131</v>
      </c>
      <c r="Z137" s="1">
        <v>40914</v>
      </c>
    </row>
    <row r="138" spans="1:26" x14ac:dyDescent="0.3">
      <c r="A138" t="s">
        <v>1132</v>
      </c>
      <c r="B138">
        <v>0</v>
      </c>
      <c r="C138">
        <v>0</v>
      </c>
      <c r="D138">
        <v>0</v>
      </c>
      <c r="E138">
        <v>0</v>
      </c>
      <c r="F138">
        <v>0</v>
      </c>
      <c r="G138">
        <v>1</v>
      </c>
      <c r="H138">
        <v>0</v>
      </c>
      <c r="I138">
        <v>0</v>
      </c>
      <c r="J138">
        <v>0</v>
      </c>
      <c r="K138" t="s">
        <v>1124</v>
      </c>
      <c r="L138" t="s">
        <v>1133</v>
      </c>
      <c r="M138" t="s">
        <v>52</v>
      </c>
      <c r="O138" t="s">
        <v>1134</v>
      </c>
      <c r="P138">
        <v>1250000</v>
      </c>
      <c r="Q138" t="s">
        <v>1135</v>
      </c>
      <c r="R138" t="s">
        <v>1136</v>
      </c>
      <c r="S138" t="s">
        <v>1137</v>
      </c>
      <c r="T138" t="s">
        <v>1138</v>
      </c>
      <c r="U138" t="s">
        <v>34</v>
      </c>
      <c r="V138" t="s">
        <v>46</v>
      </c>
      <c r="W138" t="s">
        <v>106</v>
      </c>
      <c r="X138" t="s">
        <v>107</v>
      </c>
      <c r="Y138" t="s">
        <v>116</v>
      </c>
      <c r="Z138" s="1">
        <v>41279</v>
      </c>
    </row>
    <row r="139" spans="1:26" x14ac:dyDescent="0.3">
      <c r="A139" t="s">
        <v>1139</v>
      </c>
      <c r="B139">
        <v>0</v>
      </c>
      <c r="C139">
        <v>0</v>
      </c>
      <c r="D139">
        <v>0</v>
      </c>
      <c r="E139">
        <v>0</v>
      </c>
      <c r="F139">
        <v>0</v>
      </c>
      <c r="G139">
        <v>0</v>
      </c>
      <c r="H139">
        <v>0</v>
      </c>
      <c r="I139">
        <v>0</v>
      </c>
      <c r="J139">
        <v>1</v>
      </c>
      <c r="K139" t="s">
        <v>1140</v>
      </c>
      <c r="L139" t="s">
        <v>1141</v>
      </c>
      <c r="M139" t="s">
        <v>28</v>
      </c>
      <c r="N139" t="s">
        <v>493</v>
      </c>
      <c r="O139" s="1">
        <v>40913</v>
      </c>
      <c r="P139">
        <v>1588983</v>
      </c>
      <c r="Q139" t="s">
        <v>1142</v>
      </c>
      <c r="R139" t="s">
        <v>1143</v>
      </c>
      <c r="S139" t="s">
        <v>1144</v>
      </c>
      <c r="T139" t="s">
        <v>74</v>
      </c>
      <c r="U139" t="s">
        <v>34</v>
      </c>
      <c r="V139" t="s">
        <v>598</v>
      </c>
      <c r="W139">
        <v>26</v>
      </c>
      <c r="X139" t="s">
        <v>599</v>
      </c>
      <c r="Y139" t="s">
        <v>599</v>
      </c>
    </row>
    <row r="140" spans="1:26" x14ac:dyDescent="0.3">
      <c r="A140" t="s">
        <v>1145</v>
      </c>
      <c r="B140">
        <v>0</v>
      </c>
      <c r="C140">
        <v>0</v>
      </c>
      <c r="D140">
        <v>0</v>
      </c>
      <c r="E140">
        <v>0</v>
      </c>
      <c r="F140">
        <v>0</v>
      </c>
      <c r="G140">
        <v>0</v>
      </c>
      <c r="H140">
        <v>0</v>
      </c>
      <c r="I140">
        <v>0</v>
      </c>
      <c r="J140">
        <v>1</v>
      </c>
      <c r="K140" t="s">
        <v>1140</v>
      </c>
      <c r="L140" t="s">
        <v>1146</v>
      </c>
      <c r="M140" t="s">
        <v>28</v>
      </c>
      <c r="N140" t="s">
        <v>40</v>
      </c>
      <c r="O140" s="1">
        <v>39448</v>
      </c>
      <c r="P140">
        <v>479014</v>
      </c>
      <c r="Q140" t="s">
        <v>1147</v>
      </c>
      <c r="R140" t="s">
        <v>1148</v>
      </c>
      <c r="S140" t="s">
        <v>1149</v>
      </c>
      <c r="T140" t="s">
        <v>150</v>
      </c>
      <c r="U140" t="s">
        <v>34</v>
      </c>
      <c r="V140" t="s">
        <v>46</v>
      </c>
      <c r="W140" t="s">
        <v>142</v>
      </c>
      <c r="X140" t="s">
        <v>1150</v>
      </c>
      <c r="Y140" t="s">
        <v>1150</v>
      </c>
    </row>
    <row r="141" spans="1:26" x14ac:dyDescent="0.3">
      <c r="A141" t="s">
        <v>1151</v>
      </c>
      <c r="B141">
        <v>0</v>
      </c>
      <c r="C141">
        <v>0</v>
      </c>
      <c r="D141">
        <v>0</v>
      </c>
      <c r="E141">
        <v>0</v>
      </c>
      <c r="F141">
        <v>0</v>
      </c>
      <c r="G141">
        <v>1</v>
      </c>
      <c r="H141">
        <v>0</v>
      </c>
      <c r="I141">
        <v>0</v>
      </c>
      <c r="J141">
        <v>0</v>
      </c>
      <c r="K141" t="s">
        <v>1140</v>
      </c>
      <c r="L141" t="s">
        <v>1152</v>
      </c>
      <c r="M141" t="s">
        <v>28</v>
      </c>
      <c r="N141" t="s">
        <v>493</v>
      </c>
      <c r="O141" t="s">
        <v>1153</v>
      </c>
      <c r="P141">
        <v>82372322</v>
      </c>
      <c r="Q141" t="s">
        <v>1154</v>
      </c>
      <c r="R141" t="s">
        <v>1155</v>
      </c>
      <c r="S141" t="s">
        <v>1156</v>
      </c>
      <c r="T141" t="s">
        <v>1157</v>
      </c>
      <c r="U141" t="s">
        <v>1158</v>
      </c>
      <c r="V141" t="s">
        <v>65</v>
      </c>
      <c r="W141">
        <v>22</v>
      </c>
      <c r="X141" t="s">
        <v>66</v>
      </c>
      <c r="Y141" t="s">
        <v>66</v>
      </c>
      <c r="Z141" t="s">
        <v>1159</v>
      </c>
    </row>
    <row r="142" spans="1:26" x14ac:dyDescent="0.3">
      <c r="A142" t="s">
        <v>1160</v>
      </c>
      <c r="B142">
        <v>0</v>
      </c>
      <c r="C142">
        <v>0</v>
      </c>
      <c r="D142">
        <v>0</v>
      </c>
      <c r="E142">
        <v>0</v>
      </c>
      <c r="F142">
        <v>0</v>
      </c>
      <c r="G142">
        <v>1</v>
      </c>
      <c r="H142">
        <v>0</v>
      </c>
      <c r="I142">
        <v>0</v>
      </c>
      <c r="J142">
        <v>0</v>
      </c>
      <c r="K142" t="s">
        <v>1161</v>
      </c>
      <c r="L142" t="s">
        <v>1162</v>
      </c>
      <c r="M142" t="s">
        <v>28</v>
      </c>
      <c r="N142" t="s">
        <v>40</v>
      </c>
      <c r="O142" s="1">
        <v>40544</v>
      </c>
      <c r="P142">
        <v>5000000</v>
      </c>
      <c r="Q142" t="s">
        <v>1163</v>
      </c>
      <c r="R142" t="s">
        <v>1164</v>
      </c>
      <c r="S142" t="s">
        <v>1165</v>
      </c>
      <c r="T142" t="s">
        <v>95</v>
      </c>
      <c r="U142" t="s">
        <v>1158</v>
      </c>
      <c r="V142" t="s">
        <v>46</v>
      </c>
      <c r="W142" t="s">
        <v>167</v>
      </c>
      <c r="X142" t="s">
        <v>1166</v>
      </c>
      <c r="Y142" t="s">
        <v>1167</v>
      </c>
      <c r="Z142" s="1">
        <v>35796</v>
      </c>
    </row>
    <row r="143" spans="1:26" x14ac:dyDescent="0.3">
      <c r="A143" t="s">
        <v>1168</v>
      </c>
      <c r="B143">
        <v>0</v>
      </c>
      <c r="C143">
        <v>0</v>
      </c>
      <c r="D143">
        <v>0</v>
      </c>
      <c r="E143">
        <v>0</v>
      </c>
      <c r="F143">
        <v>0</v>
      </c>
      <c r="G143">
        <v>0</v>
      </c>
      <c r="H143">
        <v>0</v>
      </c>
      <c r="I143">
        <v>0</v>
      </c>
      <c r="J143">
        <v>1</v>
      </c>
      <c r="K143" t="s">
        <v>1161</v>
      </c>
      <c r="L143" t="s">
        <v>1169</v>
      </c>
      <c r="M143" t="s">
        <v>28</v>
      </c>
      <c r="N143" t="s">
        <v>29</v>
      </c>
      <c r="O143" s="1">
        <v>41283</v>
      </c>
      <c r="P143">
        <v>10000000</v>
      </c>
      <c r="Q143" t="s">
        <v>1170</v>
      </c>
      <c r="R143" t="s">
        <v>1171</v>
      </c>
      <c r="S143" t="s">
        <v>1172</v>
      </c>
      <c r="T143" t="s">
        <v>1173</v>
      </c>
      <c r="U143" t="s">
        <v>345</v>
      </c>
      <c r="V143" t="s">
        <v>1174</v>
      </c>
      <c r="W143">
        <v>5</v>
      </c>
      <c r="X143" t="s">
        <v>1175</v>
      </c>
      <c r="Y143" t="s">
        <v>1175</v>
      </c>
      <c r="Z143" s="1">
        <v>40179</v>
      </c>
    </row>
    <row r="144" spans="1:26" x14ac:dyDescent="0.3">
      <c r="A144" t="s">
        <v>1176</v>
      </c>
      <c r="B144">
        <v>0</v>
      </c>
      <c r="C144">
        <v>0</v>
      </c>
      <c r="D144">
        <v>0</v>
      </c>
      <c r="E144">
        <v>0</v>
      </c>
      <c r="F144">
        <v>0</v>
      </c>
      <c r="G144">
        <v>0</v>
      </c>
      <c r="H144">
        <v>0</v>
      </c>
      <c r="I144">
        <v>0</v>
      </c>
      <c r="J144">
        <v>1</v>
      </c>
      <c r="K144" t="s">
        <v>1161</v>
      </c>
      <c r="L144" t="s">
        <v>1177</v>
      </c>
      <c r="M144" t="s">
        <v>28</v>
      </c>
      <c r="N144" t="s">
        <v>493</v>
      </c>
      <c r="O144" t="s">
        <v>1178</v>
      </c>
      <c r="P144">
        <v>20000000</v>
      </c>
      <c r="Q144" t="s">
        <v>1179</v>
      </c>
      <c r="R144" t="s">
        <v>1180</v>
      </c>
      <c r="S144" t="s">
        <v>1181</v>
      </c>
      <c r="T144" t="s">
        <v>74</v>
      </c>
      <c r="U144" t="s">
        <v>34</v>
      </c>
      <c r="V144" t="s">
        <v>65</v>
      </c>
      <c r="W144">
        <v>23</v>
      </c>
      <c r="X144" t="s">
        <v>297</v>
      </c>
      <c r="Y144" t="s">
        <v>297</v>
      </c>
      <c r="Z144" s="1">
        <v>38361</v>
      </c>
    </row>
    <row r="145" spans="1:26" x14ac:dyDescent="0.3">
      <c r="A145" t="s">
        <v>1182</v>
      </c>
      <c r="B145">
        <v>0</v>
      </c>
      <c r="C145">
        <v>0</v>
      </c>
      <c r="D145">
        <v>0</v>
      </c>
      <c r="E145">
        <v>0</v>
      </c>
      <c r="F145">
        <v>0</v>
      </c>
      <c r="G145">
        <v>0</v>
      </c>
      <c r="H145">
        <v>0</v>
      </c>
      <c r="I145">
        <v>0</v>
      </c>
      <c r="J145">
        <v>1</v>
      </c>
      <c r="K145" t="s">
        <v>1161</v>
      </c>
      <c r="L145" t="s">
        <v>1183</v>
      </c>
      <c r="M145" t="s">
        <v>324</v>
      </c>
      <c r="O145" s="1">
        <v>40544</v>
      </c>
      <c r="Q145" t="s">
        <v>1184</v>
      </c>
      <c r="R145" t="s">
        <v>1185</v>
      </c>
      <c r="S145" t="s">
        <v>1186</v>
      </c>
      <c r="T145" t="s">
        <v>115</v>
      </c>
      <c r="U145" t="s">
        <v>34</v>
      </c>
      <c r="V145" t="s">
        <v>800</v>
      </c>
      <c r="X145" t="s">
        <v>801</v>
      </c>
      <c r="Y145" t="s">
        <v>801</v>
      </c>
      <c r="Z145" s="1">
        <v>39815</v>
      </c>
    </row>
    <row r="146" spans="1:26" x14ac:dyDescent="0.3">
      <c r="A146" t="s">
        <v>1187</v>
      </c>
      <c r="B146">
        <v>0</v>
      </c>
      <c r="C146">
        <v>0</v>
      </c>
      <c r="D146">
        <v>0</v>
      </c>
      <c r="E146">
        <v>0</v>
      </c>
      <c r="F146">
        <v>0</v>
      </c>
      <c r="G146">
        <v>0</v>
      </c>
      <c r="H146">
        <v>0</v>
      </c>
      <c r="I146">
        <v>0</v>
      </c>
      <c r="J146">
        <v>1</v>
      </c>
      <c r="K146" t="s">
        <v>1161</v>
      </c>
      <c r="L146" t="s">
        <v>1188</v>
      </c>
      <c r="M146" t="s">
        <v>28</v>
      </c>
      <c r="N146" t="s">
        <v>1189</v>
      </c>
      <c r="O146" t="s">
        <v>1190</v>
      </c>
      <c r="P146">
        <v>100000000</v>
      </c>
      <c r="Q146" t="s">
        <v>1191</v>
      </c>
      <c r="R146" t="s">
        <v>1192</v>
      </c>
      <c r="S146" t="s">
        <v>1193</v>
      </c>
      <c r="T146" t="s">
        <v>1194</v>
      </c>
      <c r="U146" t="s">
        <v>34</v>
      </c>
      <c r="V146" t="s">
        <v>46</v>
      </c>
      <c r="W146" t="s">
        <v>106</v>
      </c>
      <c r="X146" t="s">
        <v>107</v>
      </c>
      <c r="Y146" t="s">
        <v>108</v>
      </c>
      <c r="Z146" s="1">
        <v>38721</v>
      </c>
    </row>
    <row r="147" spans="1:26" x14ac:dyDescent="0.3">
      <c r="A147" t="s">
        <v>1195</v>
      </c>
      <c r="B147">
        <v>0</v>
      </c>
      <c r="C147">
        <v>0</v>
      </c>
      <c r="D147">
        <v>0</v>
      </c>
      <c r="E147">
        <v>0</v>
      </c>
      <c r="F147">
        <v>0</v>
      </c>
      <c r="G147">
        <v>0</v>
      </c>
      <c r="H147">
        <v>0</v>
      </c>
      <c r="I147">
        <v>0</v>
      </c>
      <c r="J147">
        <v>1</v>
      </c>
      <c r="K147" t="s">
        <v>1196</v>
      </c>
      <c r="L147" t="s">
        <v>1197</v>
      </c>
      <c r="M147" t="s">
        <v>28</v>
      </c>
      <c r="N147" t="s">
        <v>29</v>
      </c>
      <c r="O147" s="1">
        <v>39184</v>
      </c>
      <c r="P147">
        <v>7000000</v>
      </c>
      <c r="Q147" t="s">
        <v>1198</v>
      </c>
      <c r="R147" t="s">
        <v>1199</v>
      </c>
      <c r="S147" t="s">
        <v>1200</v>
      </c>
      <c r="T147" t="s">
        <v>1201</v>
      </c>
      <c r="U147" t="s">
        <v>34</v>
      </c>
      <c r="V147" t="s">
        <v>96</v>
      </c>
      <c r="W147" t="s">
        <v>336</v>
      </c>
      <c r="X147" t="s">
        <v>337</v>
      </c>
      <c r="Y147" t="s">
        <v>337</v>
      </c>
      <c r="Z147" s="1">
        <v>40549</v>
      </c>
    </row>
    <row r="148" spans="1:26" x14ac:dyDescent="0.3">
      <c r="A148" t="s">
        <v>1202</v>
      </c>
      <c r="B148">
        <v>0</v>
      </c>
      <c r="C148">
        <v>0</v>
      </c>
      <c r="D148">
        <v>0</v>
      </c>
      <c r="E148">
        <v>1</v>
      </c>
      <c r="F148">
        <v>0</v>
      </c>
      <c r="G148">
        <v>0</v>
      </c>
      <c r="H148">
        <v>0</v>
      </c>
      <c r="I148">
        <v>0</v>
      </c>
      <c r="J148">
        <v>0</v>
      </c>
      <c r="K148" t="s">
        <v>1203</v>
      </c>
      <c r="L148" t="s">
        <v>1204</v>
      </c>
      <c r="M148" t="s">
        <v>28</v>
      </c>
      <c r="N148" t="s">
        <v>40</v>
      </c>
      <c r="O148" s="1">
        <v>38111</v>
      </c>
      <c r="P148">
        <v>40000000</v>
      </c>
      <c r="Q148" t="s">
        <v>1205</v>
      </c>
      <c r="R148" t="s">
        <v>1206</v>
      </c>
      <c r="S148" t="s">
        <v>1207</v>
      </c>
      <c r="T148" t="s">
        <v>1208</v>
      </c>
      <c r="U148" t="s">
        <v>345</v>
      </c>
      <c r="V148" t="s">
        <v>46</v>
      </c>
      <c r="W148" t="s">
        <v>106</v>
      </c>
      <c r="X148" t="s">
        <v>151</v>
      </c>
      <c r="Y148" t="s">
        <v>151</v>
      </c>
    </row>
    <row r="149" spans="1:26" x14ac:dyDescent="0.3">
      <c r="A149" t="s">
        <v>1209</v>
      </c>
      <c r="B149">
        <v>0</v>
      </c>
      <c r="C149">
        <v>0</v>
      </c>
      <c r="D149">
        <v>0</v>
      </c>
      <c r="E149">
        <v>1</v>
      </c>
      <c r="F149">
        <v>0</v>
      </c>
      <c r="G149">
        <v>0</v>
      </c>
      <c r="H149">
        <v>0</v>
      </c>
      <c r="I149">
        <v>0</v>
      </c>
      <c r="J149">
        <v>0</v>
      </c>
      <c r="K149" t="s">
        <v>1210</v>
      </c>
      <c r="L149" t="s">
        <v>1211</v>
      </c>
      <c r="M149" t="s">
        <v>749</v>
      </c>
      <c r="O149" t="s">
        <v>1212</v>
      </c>
      <c r="P149">
        <v>2500000</v>
      </c>
      <c r="Q149" t="s">
        <v>1213</v>
      </c>
      <c r="R149" t="s">
        <v>1214</v>
      </c>
      <c r="S149" t="s">
        <v>1215</v>
      </c>
      <c r="T149" t="s">
        <v>1216</v>
      </c>
      <c r="U149" t="s">
        <v>34</v>
      </c>
      <c r="V149" t="s">
        <v>46</v>
      </c>
      <c r="W149" t="s">
        <v>106</v>
      </c>
      <c r="X149" t="s">
        <v>107</v>
      </c>
      <c r="Y149" t="s">
        <v>1217</v>
      </c>
      <c r="Z149" s="1">
        <v>36529</v>
      </c>
    </row>
    <row r="150" spans="1:26" x14ac:dyDescent="0.3">
      <c r="A150" t="s">
        <v>1218</v>
      </c>
      <c r="B150">
        <v>0</v>
      </c>
      <c r="C150">
        <v>0</v>
      </c>
      <c r="D150">
        <v>0</v>
      </c>
      <c r="E150">
        <v>1</v>
      </c>
      <c r="F150">
        <v>0</v>
      </c>
      <c r="G150">
        <v>0</v>
      </c>
      <c r="H150">
        <v>0</v>
      </c>
      <c r="I150">
        <v>0</v>
      </c>
      <c r="J150">
        <v>0</v>
      </c>
      <c r="K150" t="s">
        <v>1219</v>
      </c>
      <c r="L150" t="s">
        <v>1220</v>
      </c>
      <c r="M150" t="s">
        <v>28</v>
      </c>
      <c r="N150" t="s">
        <v>29</v>
      </c>
      <c r="O150" s="1">
        <v>40179</v>
      </c>
      <c r="P150">
        <v>6230000</v>
      </c>
      <c r="Q150" t="s">
        <v>1221</v>
      </c>
      <c r="R150" t="s">
        <v>1222</v>
      </c>
      <c r="S150" t="s">
        <v>1223</v>
      </c>
      <c r="T150" t="s">
        <v>453</v>
      </c>
      <c r="U150" t="s">
        <v>34</v>
      </c>
      <c r="V150" t="s">
        <v>46</v>
      </c>
      <c r="W150" t="s">
        <v>142</v>
      </c>
      <c r="X150" t="s">
        <v>1224</v>
      </c>
      <c r="Y150" t="s">
        <v>1225</v>
      </c>
      <c r="Z150" t="s">
        <v>1226</v>
      </c>
    </row>
    <row r="151" spans="1:26" x14ac:dyDescent="0.3">
      <c r="A151" t="s">
        <v>1227</v>
      </c>
      <c r="B151">
        <v>0</v>
      </c>
      <c r="C151">
        <v>0</v>
      </c>
      <c r="D151">
        <v>0</v>
      </c>
      <c r="E151">
        <v>1</v>
      </c>
      <c r="F151">
        <v>0</v>
      </c>
      <c r="G151">
        <v>0</v>
      </c>
      <c r="H151">
        <v>0</v>
      </c>
      <c r="I151">
        <v>0</v>
      </c>
      <c r="J151">
        <v>0</v>
      </c>
      <c r="K151" t="s">
        <v>1219</v>
      </c>
      <c r="L151" t="s">
        <v>1228</v>
      </c>
      <c r="M151" t="s">
        <v>91</v>
      </c>
      <c r="O151" s="1">
        <v>38718</v>
      </c>
      <c r="Q151" t="s">
        <v>1229</v>
      </c>
      <c r="R151" t="s">
        <v>1230</v>
      </c>
      <c r="S151" t="s">
        <v>1231</v>
      </c>
      <c r="T151" t="s">
        <v>1080</v>
      </c>
      <c r="U151" t="s">
        <v>34</v>
      </c>
      <c r="V151" t="s">
        <v>598</v>
      </c>
      <c r="W151">
        <v>26</v>
      </c>
      <c r="X151" t="s">
        <v>599</v>
      </c>
      <c r="Y151" t="s">
        <v>599</v>
      </c>
    </row>
    <row r="152" spans="1:26" x14ac:dyDescent="0.3">
      <c r="A152" t="s">
        <v>1232</v>
      </c>
      <c r="B152">
        <v>0</v>
      </c>
      <c r="C152">
        <v>0</v>
      </c>
      <c r="D152">
        <v>0</v>
      </c>
      <c r="E152">
        <v>1</v>
      </c>
      <c r="F152">
        <v>0</v>
      </c>
      <c r="G152">
        <v>0</v>
      </c>
      <c r="H152">
        <v>0</v>
      </c>
      <c r="I152">
        <v>0</v>
      </c>
      <c r="J152">
        <v>0</v>
      </c>
      <c r="K152" t="s">
        <v>1219</v>
      </c>
      <c r="L152" t="s">
        <v>1233</v>
      </c>
      <c r="M152" t="s">
        <v>91</v>
      </c>
      <c r="O152" s="1">
        <v>41281</v>
      </c>
      <c r="P152">
        <v>3248511</v>
      </c>
      <c r="Q152" t="s">
        <v>1234</v>
      </c>
      <c r="R152" t="s">
        <v>1235</v>
      </c>
      <c r="T152" t="s">
        <v>470</v>
      </c>
      <c r="U152" t="s">
        <v>34</v>
      </c>
    </row>
    <row r="153" spans="1:26" x14ac:dyDescent="0.3">
      <c r="A153" t="s">
        <v>1236</v>
      </c>
      <c r="B153">
        <v>0</v>
      </c>
      <c r="C153">
        <v>0</v>
      </c>
      <c r="D153">
        <v>0</v>
      </c>
      <c r="E153">
        <v>1</v>
      </c>
      <c r="F153">
        <v>0</v>
      </c>
      <c r="G153">
        <v>0</v>
      </c>
      <c r="H153">
        <v>0</v>
      </c>
      <c r="I153">
        <v>0</v>
      </c>
      <c r="J153">
        <v>0</v>
      </c>
      <c r="K153" t="s">
        <v>1237</v>
      </c>
      <c r="L153" t="s">
        <v>1238</v>
      </c>
      <c r="M153" t="s">
        <v>28</v>
      </c>
      <c r="N153" t="s">
        <v>40</v>
      </c>
      <c r="O153" s="1">
        <v>39631</v>
      </c>
      <c r="Q153" t="s">
        <v>1239</v>
      </c>
      <c r="R153" t="s">
        <v>1240</v>
      </c>
      <c r="S153" t="s">
        <v>1241</v>
      </c>
      <c r="T153" t="s">
        <v>1242</v>
      </c>
      <c r="U153" t="s">
        <v>34</v>
      </c>
      <c r="V153" t="s">
        <v>35</v>
      </c>
      <c r="W153">
        <v>19</v>
      </c>
      <c r="X153" t="s">
        <v>792</v>
      </c>
      <c r="Y153" t="s">
        <v>792</v>
      </c>
      <c r="Z153" s="1">
        <v>36892</v>
      </c>
    </row>
    <row r="154" spans="1:26" x14ac:dyDescent="0.3">
      <c r="A154" t="s">
        <v>1243</v>
      </c>
      <c r="B154">
        <v>0</v>
      </c>
      <c r="C154">
        <v>0</v>
      </c>
      <c r="D154">
        <v>0</v>
      </c>
      <c r="E154">
        <v>0</v>
      </c>
      <c r="F154">
        <v>1</v>
      </c>
      <c r="G154">
        <v>0</v>
      </c>
      <c r="H154">
        <v>0</v>
      </c>
      <c r="I154">
        <v>0</v>
      </c>
      <c r="J154">
        <v>0</v>
      </c>
      <c r="K154" t="s">
        <v>1244</v>
      </c>
      <c r="L154" t="s">
        <v>1245</v>
      </c>
      <c r="M154" t="s">
        <v>28</v>
      </c>
      <c r="N154" t="s">
        <v>40</v>
      </c>
      <c r="O154" s="1">
        <v>40484</v>
      </c>
      <c r="P154">
        <v>5000000</v>
      </c>
      <c r="Q154" t="s">
        <v>1246</v>
      </c>
      <c r="R154" t="s">
        <v>1247</v>
      </c>
      <c r="S154" t="s">
        <v>1248</v>
      </c>
      <c r="T154" t="s">
        <v>1249</v>
      </c>
      <c r="U154" t="s">
        <v>34</v>
      </c>
      <c r="V154" t="s">
        <v>46</v>
      </c>
      <c r="W154" t="s">
        <v>167</v>
      </c>
      <c r="X154" t="s">
        <v>168</v>
      </c>
      <c r="Y154" t="s">
        <v>169</v>
      </c>
    </row>
    <row r="155" spans="1:26" x14ac:dyDescent="0.3">
      <c r="A155" t="s">
        <v>1250</v>
      </c>
      <c r="B155">
        <v>0</v>
      </c>
      <c r="C155">
        <v>0</v>
      </c>
      <c r="D155">
        <v>0</v>
      </c>
      <c r="E155">
        <v>0</v>
      </c>
      <c r="F155">
        <v>0</v>
      </c>
      <c r="G155">
        <v>0</v>
      </c>
      <c r="H155">
        <v>0</v>
      </c>
      <c r="I155">
        <v>0</v>
      </c>
      <c r="J155">
        <v>1</v>
      </c>
      <c r="K155" t="s">
        <v>1251</v>
      </c>
      <c r="L155" t="s">
        <v>1252</v>
      </c>
      <c r="M155" t="s">
        <v>233</v>
      </c>
      <c r="O155" s="1">
        <v>40612</v>
      </c>
      <c r="P155">
        <v>200000000</v>
      </c>
      <c r="Q155" t="s">
        <v>1253</v>
      </c>
      <c r="R155" t="s">
        <v>1254</v>
      </c>
      <c r="T155" t="s">
        <v>1255</v>
      </c>
      <c r="U155" t="s">
        <v>34</v>
      </c>
      <c r="V155" t="s">
        <v>46</v>
      </c>
      <c r="W155" t="s">
        <v>106</v>
      </c>
      <c r="X155" t="s">
        <v>151</v>
      </c>
      <c r="Y155" t="s">
        <v>1256</v>
      </c>
      <c r="Z155" s="1">
        <v>39083</v>
      </c>
    </row>
    <row r="156" spans="1:26" x14ac:dyDescent="0.3">
      <c r="A156" t="s">
        <v>1257</v>
      </c>
      <c r="B156">
        <v>0</v>
      </c>
      <c r="C156">
        <v>0</v>
      </c>
      <c r="D156">
        <v>0</v>
      </c>
      <c r="E156">
        <v>0</v>
      </c>
      <c r="F156">
        <v>0</v>
      </c>
      <c r="G156">
        <v>0</v>
      </c>
      <c r="H156">
        <v>0</v>
      </c>
      <c r="I156">
        <v>0</v>
      </c>
      <c r="J156">
        <v>1</v>
      </c>
      <c r="K156" t="s">
        <v>1258</v>
      </c>
      <c r="L156" t="s">
        <v>1259</v>
      </c>
      <c r="M156" t="s">
        <v>324</v>
      </c>
      <c r="O156" s="1">
        <v>39542</v>
      </c>
      <c r="P156">
        <v>40000</v>
      </c>
      <c r="Q156" t="s">
        <v>1260</v>
      </c>
      <c r="R156" t="s">
        <v>1261</v>
      </c>
      <c r="S156" t="s">
        <v>1262</v>
      </c>
      <c r="U156" t="s">
        <v>34</v>
      </c>
      <c r="V156" t="s">
        <v>924</v>
      </c>
      <c r="W156">
        <v>29</v>
      </c>
      <c r="X156" t="s">
        <v>1263</v>
      </c>
      <c r="Y156" t="s">
        <v>1263</v>
      </c>
    </row>
    <row r="157" spans="1:26" x14ac:dyDescent="0.3">
      <c r="A157" t="s">
        <v>1264</v>
      </c>
      <c r="B157">
        <v>0</v>
      </c>
      <c r="C157">
        <v>0</v>
      </c>
      <c r="D157">
        <v>0</v>
      </c>
      <c r="E157">
        <v>0</v>
      </c>
      <c r="F157">
        <v>1</v>
      </c>
      <c r="G157">
        <v>0</v>
      </c>
      <c r="H157">
        <v>0</v>
      </c>
      <c r="I157">
        <v>0</v>
      </c>
      <c r="J157">
        <v>0</v>
      </c>
      <c r="K157" t="s">
        <v>1265</v>
      </c>
      <c r="L157" t="s">
        <v>1266</v>
      </c>
      <c r="M157" t="s">
        <v>91</v>
      </c>
      <c r="O157" s="1">
        <v>39790</v>
      </c>
      <c r="Q157" t="s">
        <v>1267</v>
      </c>
      <c r="R157" t="s">
        <v>1268</v>
      </c>
      <c r="S157" t="s">
        <v>1269</v>
      </c>
      <c r="T157" t="s">
        <v>1270</v>
      </c>
      <c r="U157" t="s">
        <v>34</v>
      </c>
      <c r="V157" t="s">
        <v>46</v>
      </c>
      <c r="W157" t="s">
        <v>75</v>
      </c>
      <c r="X157" t="s">
        <v>464</v>
      </c>
      <c r="Y157" t="s">
        <v>1271</v>
      </c>
      <c r="Z157" s="1">
        <v>39090</v>
      </c>
    </row>
    <row r="158" spans="1:26" x14ac:dyDescent="0.3">
      <c r="A158" t="s">
        <v>1272</v>
      </c>
      <c r="B158">
        <v>0</v>
      </c>
      <c r="C158">
        <v>0</v>
      </c>
      <c r="D158">
        <v>0</v>
      </c>
      <c r="E158">
        <v>0</v>
      </c>
      <c r="F158">
        <v>1</v>
      </c>
      <c r="G158">
        <v>0</v>
      </c>
      <c r="H158">
        <v>0</v>
      </c>
      <c r="I158">
        <v>0</v>
      </c>
      <c r="J158">
        <v>0</v>
      </c>
      <c r="K158" t="s">
        <v>1273</v>
      </c>
      <c r="L158" t="s">
        <v>1274</v>
      </c>
      <c r="M158" t="s">
        <v>52</v>
      </c>
      <c r="O158" t="s">
        <v>1275</v>
      </c>
      <c r="Q158" t="s">
        <v>1276</v>
      </c>
      <c r="R158" t="s">
        <v>1277</v>
      </c>
      <c r="S158" t="s">
        <v>1278</v>
      </c>
      <c r="T158" t="s">
        <v>1279</v>
      </c>
      <c r="U158" t="s">
        <v>345</v>
      </c>
      <c r="V158" t="s">
        <v>270</v>
      </c>
      <c r="W158" t="s">
        <v>271</v>
      </c>
      <c r="X158" t="s">
        <v>272</v>
      </c>
      <c r="Y158" t="s">
        <v>272</v>
      </c>
      <c r="Z158" s="1">
        <v>38718</v>
      </c>
    </row>
    <row r="159" spans="1:26" x14ac:dyDescent="0.3">
      <c r="A159" t="s">
        <v>1280</v>
      </c>
      <c r="B159">
        <v>0</v>
      </c>
      <c r="C159">
        <v>0</v>
      </c>
      <c r="D159">
        <v>0</v>
      </c>
      <c r="E159">
        <v>0</v>
      </c>
      <c r="F159">
        <v>1</v>
      </c>
      <c r="G159">
        <v>0</v>
      </c>
      <c r="H159">
        <v>0</v>
      </c>
      <c r="I159">
        <v>0</v>
      </c>
      <c r="J159">
        <v>0</v>
      </c>
      <c r="K159" t="s">
        <v>1281</v>
      </c>
      <c r="L159" t="s">
        <v>1282</v>
      </c>
      <c r="M159" t="s">
        <v>52</v>
      </c>
      <c r="O159" s="1">
        <v>41282</v>
      </c>
      <c r="Q159" t="s">
        <v>1283</v>
      </c>
      <c r="R159" t="s">
        <v>1284</v>
      </c>
      <c r="S159" t="s">
        <v>1285</v>
      </c>
      <c r="T159" t="s">
        <v>519</v>
      </c>
      <c r="U159" t="s">
        <v>34</v>
      </c>
      <c r="V159" t="s">
        <v>568</v>
      </c>
      <c r="W159">
        <v>7</v>
      </c>
      <c r="X159" t="s">
        <v>1286</v>
      </c>
      <c r="Y159" t="s">
        <v>1286</v>
      </c>
      <c r="Z159" s="1">
        <v>39814</v>
      </c>
    </row>
    <row r="160" spans="1:26" x14ac:dyDescent="0.3">
      <c r="A160" t="s">
        <v>1287</v>
      </c>
      <c r="B160">
        <v>0</v>
      </c>
      <c r="C160">
        <v>0</v>
      </c>
      <c r="D160">
        <v>0</v>
      </c>
      <c r="E160">
        <v>0</v>
      </c>
      <c r="F160">
        <v>0</v>
      </c>
      <c r="G160">
        <v>0</v>
      </c>
      <c r="H160">
        <v>0</v>
      </c>
      <c r="I160">
        <v>0</v>
      </c>
      <c r="J160">
        <v>1</v>
      </c>
      <c r="K160" t="s">
        <v>1288</v>
      </c>
      <c r="L160" t="s">
        <v>1289</v>
      </c>
      <c r="M160" t="s">
        <v>28</v>
      </c>
      <c r="O160" t="s">
        <v>1290</v>
      </c>
      <c r="P160">
        <v>2500000</v>
      </c>
      <c r="Q160" t="s">
        <v>1291</v>
      </c>
      <c r="R160" t="s">
        <v>1292</v>
      </c>
      <c r="S160" t="s">
        <v>1293</v>
      </c>
      <c r="T160" t="s">
        <v>1294</v>
      </c>
      <c r="U160" t="s">
        <v>34</v>
      </c>
      <c r="V160" t="s">
        <v>46</v>
      </c>
      <c r="W160" t="s">
        <v>195</v>
      </c>
      <c r="X160" t="s">
        <v>1295</v>
      </c>
      <c r="Y160" t="s">
        <v>536</v>
      </c>
      <c r="Z160" s="1">
        <v>40179</v>
      </c>
    </row>
    <row r="161" spans="1:26" x14ac:dyDescent="0.3">
      <c r="A161" t="s">
        <v>1296</v>
      </c>
      <c r="B161">
        <v>0</v>
      </c>
      <c r="C161">
        <v>0</v>
      </c>
      <c r="D161">
        <v>0</v>
      </c>
      <c r="E161">
        <v>0</v>
      </c>
      <c r="F161">
        <v>0</v>
      </c>
      <c r="G161">
        <v>0</v>
      </c>
      <c r="H161">
        <v>0</v>
      </c>
      <c r="I161">
        <v>0</v>
      </c>
      <c r="J161">
        <v>1</v>
      </c>
      <c r="K161" t="s">
        <v>1297</v>
      </c>
      <c r="L161" t="s">
        <v>1298</v>
      </c>
      <c r="M161" t="s">
        <v>52</v>
      </c>
      <c r="O161" s="1">
        <v>41217</v>
      </c>
      <c r="P161">
        <v>40000</v>
      </c>
      <c r="Q161" t="s">
        <v>1299</v>
      </c>
      <c r="R161" t="s">
        <v>1300</v>
      </c>
      <c r="S161" t="s">
        <v>1301</v>
      </c>
      <c r="T161" t="s">
        <v>1302</v>
      </c>
      <c r="U161" t="s">
        <v>34</v>
      </c>
      <c r="Z161" s="1">
        <v>41275</v>
      </c>
    </row>
    <row r="162" spans="1:26" x14ac:dyDescent="0.3">
      <c r="A162" t="s">
        <v>1303</v>
      </c>
      <c r="B162">
        <v>0</v>
      </c>
      <c r="C162">
        <v>0</v>
      </c>
      <c r="D162">
        <v>0</v>
      </c>
      <c r="E162">
        <v>1</v>
      </c>
      <c r="F162">
        <v>0</v>
      </c>
      <c r="G162">
        <v>0</v>
      </c>
      <c r="H162">
        <v>0</v>
      </c>
      <c r="I162">
        <v>0</v>
      </c>
      <c r="J162">
        <v>0</v>
      </c>
      <c r="K162" t="s">
        <v>1304</v>
      </c>
      <c r="L162" t="s">
        <v>1305</v>
      </c>
      <c r="M162" t="s">
        <v>52</v>
      </c>
      <c r="O162" s="1">
        <v>41286</v>
      </c>
      <c r="Q162" t="s">
        <v>1306</v>
      </c>
      <c r="R162" t="s">
        <v>1307</v>
      </c>
      <c r="U162" t="s">
        <v>345</v>
      </c>
    </row>
    <row r="163" spans="1:26" x14ac:dyDescent="0.3">
      <c r="A163" t="s">
        <v>1308</v>
      </c>
      <c r="B163">
        <v>0</v>
      </c>
      <c r="C163">
        <v>0</v>
      </c>
      <c r="D163">
        <v>0</v>
      </c>
      <c r="E163">
        <v>1</v>
      </c>
      <c r="F163">
        <v>0</v>
      </c>
      <c r="G163">
        <v>0</v>
      </c>
      <c r="H163">
        <v>0</v>
      </c>
      <c r="I163">
        <v>0</v>
      </c>
      <c r="J163">
        <v>0</v>
      </c>
      <c r="K163" t="s">
        <v>1309</v>
      </c>
      <c r="L163" t="s">
        <v>1310</v>
      </c>
      <c r="M163" t="s">
        <v>749</v>
      </c>
      <c r="O163" s="1">
        <v>39818</v>
      </c>
      <c r="P163">
        <v>11887</v>
      </c>
      <c r="Q163" t="s">
        <v>1311</v>
      </c>
      <c r="R163" t="s">
        <v>1312</v>
      </c>
      <c r="S163" t="s">
        <v>1313</v>
      </c>
      <c r="T163" t="s">
        <v>74</v>
      </c>
      <c r="U163" t="s">
        <v>345</v>
      </c>
      <c r="V163" t="s">
        <v>46</v>
      </c>
      <c r="W163" t="s">
        <v>167</v>
      </c>
      <c r="X163" t="s">
        <v>1314</v>
      </c>
      <c r="Y163" t="s">
        <v>1315</v>
      </c>
      <c r="Z163" s="1">
        <v>40179</v>
      </c>
    </row>
    <row r="164" spans="1:26" x14ac:dyDescent="0.3">
      <c r="A164" t="s">
        <v>1316</v>
      </c>
      <c r="B164">
        <v>0</v>
      </c>
      <c r="C164">
        <v>0</v>
      </c>
      <c r="D164">
        <v>0</v>
      </c>
      <c r="E164">
        <v>1</v>
      </c>
      <c r="F164">
        <v>0</v>
      </c>
      <c r="G164">
        <v>0</v>
      </c>
      <c r="H164">
        <v>0</v>
      </c>
      <c r="I164">
        <v>0</v>
      </c>
      <c r="J164">
        <v>0</v>
      </c>
      <c r="K164" t="s">
        <v>1309</v>
      </c>
      <c r="L164" t="s">
        <v>1317</v>
      </c>
      <c r="M164" t="s">
        <v>256</v>
      </c>
      <c r="O164" s="1">
        <v>39823</v>
      </c>
      <c r="P164">
        <v>31924</v>
      </c>
      <c r="Q164" t="s">
        <v>1318</v>
      </c>
      <c r="R164" t="s">
        <v>1319</v>
      </c>
      <c r="S164" t="s">
        <v>1320</v>
      </c>
      <c r="T164" t="s">
        <v>1321</v>
      </c>
      <c r="U164" t="s">
        <v>34</v>
      </c>
      <c r="V164" t="s">
        <v>924</v>
      </c>
      <c r="W164">
        <v>29</v>
      </c>
      <c r="X164" t="s">
        <v>1263</v>
      </c>
      <c r="Y164" t="s">
        <v>1263</v>
      </c>
      <c r="Z164" s="1">
        <v>40367</v>
      </c>
    </row>
    <row r="165" spans="1:26" x14ac:dyDescent="0.3">
      <c r="A165" t="s">
        <v>1322</v>
      </c>
      <c r="B165">
        <v>0</v>
      </c>
      <c r="C165">
        <v>0</v>
      </c>
      <c r="D165">
        <v>0</v>
      </c>
      <c r="E165">
        <v>0</v>
      </c>
      <c r="F165">
        <v>0</v>
      </c>
      <c r="G165">
        <v>0</v>
      </c>
      <c r="H165">
        <v>0</v>
      </c>
      <c r="I165">
        <v>0</v>
      </c>
      <c r="J165">
        <v>1</v>
      </c>
      <c r="K165" t="s">
        <v>1323</v>
      </c>
      <c r="L165" t="s">
        <v>1324</v>
      </c>
      <c r="M165" t="s">
        <v>52</v>
      </c>
      <c r="O165" t="s">
        <v>1325</v>
      </c>
      <c r="P165">
        <v>50000</v>
      </c>
      <c r="Q165" t="s">
        <v>1326</v>
      </c>
      <c r="R165" t="s">
        <v>1327</v>
      </c>
      <c r="S165" t="s">
        <v>1328</v>
      </c>
      <c r="T165" t="s">
        <v>1329</v>
      </c>
      <c r="U165" t="s">
        <v>34</v>
      </c>
      <c r="V165" t="s">
        <v>65</v>
      </c>
    </row>
    <row r="166" spans="1:26" x14ac:dyDescent="0.3">
      <c r="A166" t="s">
        <v>1330</v>
      </c>
      <c r="B166">
        <v>0</v>
      </c>
      <c r="C166">
        <v>0</v>
      </c>
      <c r="D166">
        <v>0</v>
      </c>
      <c r="E166">
        <v>0</v>
      </c>
      <c r="F166">
        <v>0</v>
      </c>
      <c r="G166">
        <v>0</v>
      </c>
      <c r="H166">
        <v>0</v>
      </c>
      <c r="I166">
        <v>0</v>
      </c>
      <c r="J166">
        <v>1</v>
      </c>
      <c r="K166" t="s">
        <v>1331</v>
      </c>
      <c r="L166" t="s">
        <v>1332</v>
      </c>
      <c r="M166" t="s">
        <v>223</v>
      </c>
      <c r="O166" t="s">
        <v>1333</v>
      </c>
      <c r="P166">
        <v>37639</v>
      </c>
      <c r="Q166" t="s">
        <v>1334</v>
      </c>
      <c r="R166" t="s">
        <v>1335</v>
      </c>
      <c r="S166" t="s">
        <v>1336</v>
      </c>
      <c r="T166" t="s">
        <v>74</v>
      </c>
      <c r="U166" t="s">
        <v>34</v>
      </c>
      <c r="V166" t="s">
        <v>46</v>
      </c>
      <c r="W166" t="s">
        <v>1337</v>
      </c>
      <c r="X166" t="s">
        <v>1338</v>
      </c>
      <c r="Y166" t="s">
        <v>1338</v>
      </c>
      <c r="Z166" s="1">
        <v>40909</v>
      </c>
    </row>
    <row r="167" spans="1:26" x14ac:dyDescent="0.3">
      <c r="A167" t="s">
        <v>1339</v>
      </c>
      <c r="B167">
        <v>0</v>
      </c>
      <c r="C167">
        <v>0</v>
      </c>
      <c r="D167">
        <v>0</v>
      </c>
      <c r="E167">
        <v>0</v>
      </c>
      <c r="F167">
        <v>0</v>
      </c>
      <c r="G167">
        <v>0</v>
      </c>
      <c r="H167">
        <v>0</v>
      </c>
      <c r="I167">
        <v>0</v>
      </c>
      <c r="J167">
        <v>1</v>
      </c>
      <c r="K167" t="s">
        <v>1340</v>
      </c>
      <c r="L167" t="s">
        <v>1341</v>
      </c>
      <c r="M167" t="s">
        <v>52</v>
      </c>
      <c r="O167" s="1">
        <v>40824</v>
      </c>
      <c r="Q167" t="s">
        <v>1342</v>
      </c>
      <c r="R167" t="s">
        <v>1343</v>
      </c>
      <c r="S167" t="s">
        <v>1344</v>
      </c>
      <c r="T167" t="s">
        <v>1345</v>
      </c>
      <c r="U167" t="s">
        <v>345</v>
      </c>
      <c r="V167" t="s">
        <v>46</v>
      </c>
      <c r="W167" t="s">
        <v>106</v>
      </c>
      <c r="X167" t="s">
        <v>107</v>
      </c>
      <c r="Y167" t="s">
        <v>116</v>
      </c>
    </row>
    <row r="168" spans="1:26" x14ac:dyDescent="0.3">
      <c r="A168" t="s">
        <v>1346</v>
      </c>
      <c r="B168">
        <v>0</v>
      </c>
      <c r="C168">
        <v>0</v>
      </c>
      <c r="D168">
        <v>0</v>
      </c>
      <c r="E168">
        <v>0</v>
      </c>
      <c r="F168">
        <v>0</v>
      </c>
      <c r="G168">
        <v>0</v>
      </c>
      <c r="H168">
        <v>0</v>
      </c>
      <c r="I168">
        <v>0</v>
      </c>
      <c r="J168">
        <v>1</v>
      </c>
      <c r="K168" t="s">
        <v>1340</v>
      </c>
      <c r="L168" t="s">
        <v>1347</v>
      </c>
      <c r="M168" t="s">
        <v>52</v>
      </c>
      <c r="O168" t="s">
        <v>1348</v>
      </c>
      <c r="P168">
        <v>1700000</v>
      </c>
      <c r="Q168" t="s">
        <v>1349</v>
      </c>
      <c r="R168" t="s">
        <v>1350</v>
      </c>
      <c r="S168" t="s">
        <v>1351</v>
      </c>
      <c r="T168" t="s">
        <v>74</v>
      </c>
      <c r="U168" t="s">
        <v>34</v>
      </c>
      <c r="V168" t="s">
        <v>65</v>
      </c>
      <c r="W168">
        <v>22</v>
      </c>
      <c r="X168" t="s">
        <v>66</v>
      </c>
      <c r="Y168" t="s">
        <v>66</v>
      </c>
      <c r="Z168" s="1">
        <v>37987</v>
      </c>
    </row>
    <row r="169" spans="1:26" x14ac:dyDescent="0.3">
      <c r="A169" t="s">
        <v>1352</v>
      </c>
      <c r="B169">
        <v>0</v>
      </c>
      <c r="C169">
        <v>0</v>
      </c>
      <c r="D169">
        <v>0</v>
      </c>
      <c r="E169">
        <v>0</v>
      </c>
      <c r="F169">
        <v>0</v>
      </c>
      <c r="G169">
        <v>0</v>
      </c>
      <c r="H169">
        <v>0</v>
      </c>
      <c r="I169">
        <v>0</v>
      </c>
      <c r="J169">
        <v>1</v>
      </c>
      <c r="K169" t="s">
        <v>1353</v>
      </c>
      <c r="L169" t="s">
        <v>1354</v>
      </c>
      <c r="M169" t="s">
        <v>28</v>
      </c>
      <c r="O169" t="s">
        <v>1355</v>
      </c>
      <c r="P169">
        <v>1450000</v>
      </c>
      <c r="Q169" t="s">
        <v>1356</v>
      </c>
      <c r="R169" t="s">
        <v>1357</v>
      </c>
      <c r="S169" t="s">
        <v>1358</v>
      </c>
      <c r="T169" t="s">
        <v>1359</v>
      </c>
      <c r="U169" t="s">
        <v>34</v>
      </c>
      <c r="V169" t="s">
        <v>46</v>
      </c>
      <c r="W169" t="s">
        <v>106</v>
      </c>
      <c r="X169" t="s">
        <v>107</v>
      </c>
      <c r="Y169" t="s">
        <v>1360</v>
      </c>
      <c r="Z169" s="1">
        <v>40544</v>
      </c>
    </row>
    <row r="170" spans="1:26" x14ac:dyDescent="0.3">
      <c r="A170" t="s">
        <v>1361</v>
      </c>
      <c r="B170">
        <v>0</v>
      </c>
      <c r="C170">
        <v>0</v>
      </c>
      <c r="D170">
        <v>0</v>
      </c>
      <c r="E170">
        <v>0</v>
      </c>
      <c r="F170">
        <v>0</v>
      </c>
      <c r="G170">
        <v>0</v>
      </c>
      <c r="H170">
        <v>1</v>
      </c>
      <c r="I170">
        <v>0</v>
      </c>
      <c r="J170">
        <v>0</v>
      </c>
      <c r="K170" t="s">
        <v>1362</v>
      </c>
      <c r="L170" t="s">
        <v>1363</v>
      </c>
      <c r="M170" t="s">
        <v>52</v>
      </c>
      <c r="O170" t="s">
        <v>1364</v>
      </c>
      <c r="P170">
        <v>900000</v>
      </c>
      <c r="Q170" t="s">
        <v>1365</v>
      </c>
      <c r="R170" t="s">
        <v>1366</v>
      </c>
      <c r="S170" t="s">
        <v>1367</v>
      </c>
      <c r="T170" t="s">
        <v>1368</v>
      </c>
      <c r="U170" t="s">
        <v>345</v>
      </c>
      <c r="V170" t="s">
        <v>46</v>
      </c>
      <c r="W170" t="s">
        <v>1369</v>
      </c>
      <c r="X170" t="s">
        <v>1370</v>
      </c>
      <c r="Y170" t="s">
        <v>1371</v>
      </c>
      <c r="Z170" t="s">
        <v>1372</v>
      </c>
    </row>
    <row r="171" spans="1:26" x14ac:dyDescent="0.3">
      <c r="A171" t="s">
        <v>1373</v>
      </c>
      <c r="B171">
        <v>0</v>
      </c>
      <c r="C171">
        <v>0</v>
      </c>
      <c r="D171">
        <v>0</v>
      </c>
      <c r="E171">
        <v>0</v>
      </c>
      <c r="F171">
        <v>0</v>
      </c>
      <c r="G171">
        <v>0</v>
      </c>
      <c r="H171">
        <v>0</v>
      </c>
      <c r="I171">
        <v>0</v>
      </c>
      <c r="J171">
        <v>1</v>
      </c>
      <c r="K171" t="s">
        <v>1362</v>
      </c>
      <c r="L171" t="s">
        <v>1374</v>
      </c>
      <c r="M171" t="s">
        <v>52</v>
      </c>
      <c r="O171" s="1">
        <v>41581</v>
      </c>
      <c r="P171">
        <v>200000</v>
      </c>
      <c r="Q171" t="s">
        <v>1375</v>
      </c>
      <c r="R171" t="s">
        <v>1376</v>
      </c>
      <c r="S171" t="s">
        <v>1377</v>
      </c>
      <c r="T171" t="s">
        <v>1378</v>
      </c>
      <c r="U171" t="s">
        <v>178</v>
      </c>
      <c r="V171" t="s">
        <v>46</v>
      </c>
      <c r="W171" t="s">
        <v>106</v>
      </c>
      <c r="X171" t="s">
        <v>107</v>
      </c>
      <c r="Y171" t="s">
        <v>116</v>
      </c>
    </row>
    <row r="172" spans="1:26" x14ac:dyDescent="0.3">
      <c r="A172" t="s">
        <v>1379</v>
      </c>
      <c r="B172">
        <v>0</v>
      </c>
      <c r="C172">
        <v>0</v>
      </c>
      <c r="D172">
        <v>0</v>
      </c>
      <c r="E172">
        <v>0</v>
      </c>
      <c r="F172">
        <v>0</v>
      </c>
      <c r="G172">
        <v>0</v>
      </c>
      <c r="H172">
        <v>0</v>
      </c>
      <c r="I172">
        <v>0</v>
      </c>
      <c r="J172">
        <v>1</v>
      </c>
      <c r="K172" t="s">
        <v>1362</v>
      </c>
      <c r="L172" t="s">
        <v>1380</v>
      </c>
      <c r="M172" t="s">
        <v>52</v>
      </c>
      <c r="O172" s="1">
        <v>42281</v>
      </c>
      <c r="P172">
        <v>1000000</v>
      </c>
      <c r="Q172" t="s">
        <v>1381</v>
      </c>
      <c r="R172" t="s">
        <v>1382</v>
      </c>
      <c r="S172" t="s">
        <v>1383</v>
      </c>
      <c r="T172" t="s">
        <v>1384</v>
      </c>
      <c r="U172" t="s">
        <v>34</v>
      </c>
      <c r="V172" t="s">
        <v>46</v>
      </c>
      <c r="W172" t="s">
        <v>106</v>
      </c>
      <c r="X172" t="s">
        <v>107</v>
      </c>
      <c r="Y172" t="s">
        <v>446</v>
      </c>
      <c r="Z172" s="1">
        <v>39448</v>
      </c>
    </row>
    <row r="173" spans="1:26" x14ac:dyDescent="0.3">
      <c r="A173" t="s">
        <v>1385</v>
      </c>
      <c r="B173">
        <v>0</v>
      </c>
      <c r="C173">
        <v>0</v>
      </c>
      <c r="D173">
        <v>0</v>
      </c>
      <c r="E173">
        <v>0</v>
      </c>
      <c r="F173">
        <v>0</v>
      </c>
      <c r="G173">
        <v>0</v>
      </c>
      <c r="H173">
        <v>0</v>
      </c>
      <c r="I173">
        <v>0</v>
      </c>
      <c r="J173">
        <v>1</v>
      </c>
      <c r="K173" t="s">
        <v>1386</v>
      </c>
      <c r="L173" t="s">
        <v>1387</v>
      </c>
      <c r="M173" t="s">
        <v>28</v>
      </c>
      <c r="N173" t="s">
        <v>40</v>
      </c>
      <c r="O173" s="1">
        <v>41283</v>
      </c>
      <c r="P173">
        <v>163132</v>
      </c>
      <c r="Q173" t="s">
        <v>1388</v>
      </c>
      <c r="R173" t="s">
        <v>1389</v>
      </c>
      <c r="S173" t="s">
        <v>1390</v>
      </c>
      <c r="U173" t="s">
        <v>178</v>
      </c>
    </row>
    <row r="174" spans="1:26" x14ac:dyDescent="0.3">
      <c r="A174" t="s">
        <v>1391</v>
      </c>
      <c r="B174">
        <v>0</v>
      </c>
      <c r="C174">
        <v>0</v>
      </c>
      <c r="D174">
        <v>0</v>
      </c>
      <c r="E174">
        <v>0</v>
      </c>
      <c r="F174">
        <v>0</v>
      </c>
      <c r="G174">
        <v>0</v>
      </c>
      <c r="H174">
        <v>0</v>
      </c>
      <c r="I174">
        <v>0</v>
      </c>
      <c r="J174">
        <v>1</v>
      </c>
      <c r="K174" t="s">
        <v>1386</v>
      </c>
      <c r="L174" t="s">
        <v>1392</v>
      </c>
      <c r="M174" t="s">
        <v>28</v>
      </c>
      <c r="N174" t="s">
        <v>40</v>
      </c>
      <c r="O174" t="s">
        <v>1393</v>
      </c>
      <c r="P174">
        <v>4000000</v>
      </c>
      <c r="Q174" t="s">
        <v>1394</v>
      </c>
      <c r="R174" t="s">
        <v>1395</v>
      </c>
      <c r="S174" t="s">
        <v>1396</v>
      </c>
      <c r="T174" t="s">
        <v>1397</v>
      </c>
      <c r="U174" t="s">
        <v>34</v>
      </c>
      <c r="V174" t="s">
        <v>46</v>
      </c>
      <c r="W174" t="s">
        <v>106</v>
      </c>
      <c r="X174" t="s">
        <v>151</v>
      </c>
      <c r="Y174" t="s">
        <v>1398</v>
      </c>
      <c r="Z174" s="1">
        <v>38726</v>
      </c>
    </row>
    <row r="175" spans="1:26" x14ac:dyDescent="0.3">
      <c r="A175" t="s">
        <v>1399</v>
      </c>
      <c r="B175">
        <v>0</v>
      </c>
      <c r="C175">
        <v>0</v>
      </c>
      <c r="D175">
        <v>0</v>
      </c>
      <c r="E175">
        <v>0</v>
      </c>
      <c r="F175">
        <v>0</v>
      </c>
      <c r="G175">
        <v>0</v>
      </c>
      <c r="H175">
        <v>0</v>
      </c>
      <c r="I175">
        <v>0</v>
      </c>
      <c r="J175">
        <v>1</v>
      </c>
      <c r="K175" t="s">
        <v>1400</v>
      </c>
      <c r="L175" t="s">
        <v>1401</v>
      </c>
      <c r="M175" t="s">
        <v>52</v>
      </c>
      <c r="O175" s="1">
        <v>42046</v>
      </c>
      <c r="P175">
        <v>210000</v>
      </c>
      <c r="Q175" t="s">
        <v>1402</v>
      </c>
      <c r="R175" t="s">
        <v>1403</v>
      </c>
      <c r="S175" t="s">
        <v>1404</v>
      </c>
      <c r="U175" t="s">
        <v>34</v>
      </c>
      <c r="V175" t="s">
        <v>1174</v>
      </c>
      <c r="W175">
        <v>5</v>
      </c>
      <c r="X175" t="s">
        <v>1175</v>
      </c>
      <c r="Y175" t="s">
        <v>1175</v>
      </c>
      <c r="Z175" s="1">
        <v>39814</v>
      </c>
    </row>
    <row r="176" spans="1:26" x14ac:dyDescent="0.3">
      <c r="A176" t="s">
        <v>1405</v>
      </c>
      <c r="B176">
        <v>0</v>
      </c>
      <c r="C176">
        <v>0</v>
      </c>
      <c r="D176">
        <v>0</v>
      </c>
      <c r="E176">
        <v>0</v>
      </c>
      <c r="F176">
        <v>0</v>
      </c>
      <c r="G176">
        <v>0</v>
      </c>
      <c r="H176">
        <v>0</v>
      </c>
      <c r="I176">
        <v>0</v>
      </c>
      <c r="J176">
        <v>1</v>
      </c>
      <c r="K176" t="s">
        <v>1400</v>
      </c>
      <c r="L176" t="s">
        <v>1406</v>
      </c>
      <c r="M176" t="s">
        <v>52</v>
      </c>
      <c r="O176" t="s">
        <v>1407</v>
      </c>
      <c r="P176">
        <v>2000</v>
      </c>
      <c r="Q176" t="s">
        <v>1408</v>
      </c>
      <c r="R176" t="s">
        <v>1409</v>
      </c>
      <c r="S176" t="s">
        <v>1410</v>
      </c>
      <c r="T176" t="s">
        <v>1411</v>
      </c>
      <c r="U176" t="s">
        <v>34</v>
      </c>
      <c r="V176" t="s">
        <v>800</v>
      </c>
      <c r="Z176" s="1">
        <v>37622</v>
      </c>
    </row>
    <row r="177" spans="1:26" x14ac:dyDescent="0.3">
      <c r="A177" t="s">
        <v>1412</v>
      </c>
      <c r="B177">
        <v>0</v>
      </c>
      <c r="C177">
        <v>0</v>
      </c>
      <c r="D177">
        <v>0</v>
      </c>
      <c r="E177">
        <v>0</v>
      </c>
      <c r="F177">
        <v>0</v>
      </c>
      <c r="G177">
        <v>0</v>
      </c>
      <c r="H177">
        <v>0</v>
      </c>
      <c r="I177">
        <v>0</v>
      </c>
      <c r="J177">
        <v>1</v>
      </c>
      <c r="K177" t="s">
        <v>1413</v>
      </c>
      <c r="L177" t="s">
        <v>1414</v>
      </c>
      <c r="M177" t="s">
        <v>28</v>
      </c>
      <c r="N177" t="s">
        <v>1415</v>
      </c>
      <c r="O177" t="s">
        <v>1416</v>
      </c>
      <c r="P177">
        <v>30000000</v>
      </c>
      <c r="Q177" t="s">
        <v>1417</v>
      </c>
      <c r="R177" t="s">
        <v>1418</v>
      </c>
      <c r="S177" t="s">
        <v>1419</v>
      </c>
      <c r="T177" t="s">
        <v>1420</v>
      </c>
      <c r="U177" t="s">
        <v>34</v>
      </c>
      <c r="V177" t="s">
        <v>768</v>
      </c>
      <c r="W177">
        <v>48</v>
      </c>
      <c r="X177" t="s">
        <v>769</v>
      </c>
      <c r="Y177" t="s">
        <v>769</v>
      </c>
      <c r="Z177" s="1">
        <v>41247</v>
      </c>
    </row>
    <row r="178" spans="1:26" x14ac:dyDescent="0.3">
      <c r="A178" t="s">
        <v>1421</v>
      </c>
      <c r="B178">
        <v>0</v>
      </c>
      <c r="C178">
        <v>0</v>
      </c>
      <c r="D178">
        <v>0</v>
      </c>
      <c r="E178">
        <v>0</v>
      </c>
      <c r="F178">
        <v>0</v>
      </c>
      <c r="G178">
        <v>0</v>
      </c>
      <c r="H178">
        <v>0</v>
      </c>
      <c r="I178">
        <v>0</v>
      </c>
      <c r="J178">
        <v>1</v>
      </c>
      <c r="K178" t="s">
        <v>1422</v>
      </c>
      <c r="L178" t="s">
        <v>1423</v>
      </c>
      <c r="M178" t="s">
        <v>52</v>
      </c>
      <c r="O178" s="1">
        <v>41402</v>
      </c>
      <c r="P178">
        <v>500000</v>
      </c>
      <c r="Q178" t="s">
        <v>1424</v>
      </c>
      <c r="R178" t="s">
        <v>1425</v>
      </c>
      <c r="T178" t="s">
        <v>74</v>
      </c>
      <c r="U178" t="s">
        <v>34</v>
      </c>
      <c r="V178" t="s">
        <v>96</v>
      </c>
      <c r="W178" t="s">
        <v>336</v>
      </c>
      <c r="X178" t="s">
        <v>337</v>
      </c>
      <c r="Y178" t="s">
        <v>337</v>
      </c>
      <c r="Z178" s="1">
        <v>39448</v>
      </c>
    </row>
    <row r="179" spans="1:26" x14ac:dyDescent="0.3">
      <c r="A179" t="s">
        <v>1426</v>
      </c>
      <c r="B179">
        <v>0</v>
      </c>
      <c r="C179">
        <v>0</v>
      </c>
      <c r="D179">
        <v>0</v>
      </c>
      <c r="E179">
        <v>0</v>
      </c>
      <c r="F179">
        <v>0</v>
      </c>
      <c r="G179">
        <v>0</v>
      </c>
      <c r="H179">
        <v>0</v>
      </c>
      <c r="I179">
        <v>0</v>
      </c>
      <c r="J179">
        <v>1</v>
      </c>
      <c r="K179" t="s">
        <v>1427</v>
      </c>
      <c r="L179" t="s">
        <v>1428</v>
      </c>
      <c r="M179" t="s">
        <v>324</v>
      </c>
      <c r="O179" s="1">
        <v>41644</v>
      </c>
      <c r="P179">
        <v>221592</v>
      </c>
      <c r="Q179" t="s">
        <v>1429</v>
      </c>
      <c r="R179" t="s">
        <v>1430</v>
      </c>
      <c r="S179" t="s">
        <v>1431</v>
      </c>
      <c r="T179" t="s">
        <v>124</v>
      </c>
      <c r="U179" t="s">
        <v>34</v>
      </c>
      <c r="V179" t="s">
        <v>46</v>
      </c>
      <c r="W179" t="s">
        <v>346</v>
      </c>
      <c r="X179" t="s">
        <v>1432</v>
      </c>
      <c r="Y179" t="s">
        <v>1433</v>
      </c>
      <c r="Z179" s="1">
        <v>36161</v>
      </c>
    </row>
    <row r="180" spans="1:26" x14ac:dyDescent="0.3">
      <c r="A180" t="s">
        <v>1434</v>
      </c>
      <c r="B180">
        <v>0</v>
      </c>
      <c r="C180">
        <v>0</v>
      </c>
      <c r="D180">
        <v>0</v>
      </c>
      <c r="E180">
        <v>0</v>
      </c>
      <c r="F180">
        <v>0</v>
      </c>
      <c r="G180">
        <v>0</v>
      </c>
      <c r="H180">
        <v>0</v>
      </c>
      <c r="I180">
        <v>0</v>
      </c>
      <c r="J180">
        <v>1</v>
      </c>
      <c r="K180" t="s">
        <v>1427</v>
      </c>
      <c r="L180" t="s">
        <v>1435</v>
      </c>
      <c r="M180" t="s">
        <v>233</v>
      </c>
      <c r="O180" s="1">
        <v>42015</v>
      </c>
      <c r="Q180" t="s">
        <v>1436</v>
      </c>
      <c r="R180" t="s">
        <v>1437</v>
      </c>
      <c r="S180" t="s">
        <v>1438</v>
      </c>
      <c r="T180" t="s">
        <v>1439</v>
      </c>
      <c r="U180" t="s">
        <v>34</v>
      </c>
      <c r="Z180" s="1">
        <v>39457</v>
      </c>
    </row>
    <row r="181" spans="1:26" x14ac:dyDescent="0.3">
      <c r="A181" t="s">
        <v>1440</v>
      </c>
      <c r="B181">
        <v>0</v>
      </c>
      <c r="C181">
        <v>0</v>
      </c>
      <c r="D181">
        <v>0</v>
      </c>
      <c r="E181">
        <v>0</v>
      </c>
      <c r="F181">
        <v>0</v>
      </c>
      <c r="G181">
        <v>0</v>
      </c>
      <c r="H181">
        <v>0</v>
      </c>
      <c r="I181">
        <v>0</v>
      </c>
      <c r="J181">
        <v>1</v>
      </c>
      <c r="K181" t="s">
        <v>1427</v>
      </c>
      <c r="L181" t="s">
        <v>1441</v>
      </c>
      <c r="M181" t="s">
        <v>52</v>
      </c>
      <c r="O181" s="1">
        <v>41556</v>
      </c>
      <c r="P181">
        <v>92582</v>
      </c>
      <c r="Q181" t="s">
        <v>1442</v>
      </c>
      <c r="R181" t="s">
        <v>1443</v>
      </c>
      <c r="S181" t="s">
        <v>1444</v>
      </c>
      <c r="T181" t="s">
        <v>74</v>
      </c>
      <c r="U181" t="s">
        <v>34</v>
      </c>
      <c r="V181" t="s">
        <v>368</v>
      </c>
      <c r="W181">
        <v>4</v>
      </c>
      <c r="X181" t="s">
        <v>1445</v>
      </c>
      <c r="Y181" t="s">
        <v>1445</v>
      </c>
      <c r="Z181" s="1">
        <v>40185</v>
      </c>
    </row>
    <row r="182" spans="1:26" x14ac:dyDescent="0.3">
      <c r="A182" t="s">
        <v>1446</v>
      </c>
      <c r="B182">
        <v>0</v>
      </c>
      <c r="C182">
        <v>0</v>
      </c>
      <c r="D182">
        <v>0</v>
      </c>
      <c r="E182">
        <v>0</v>
      </c>
      <c r="F182">
        <v>0</v>
      </c>
      <c r="G182">
        <v>0</v>
      </c>
      <c r="H182">
        <v>0</v>
      </c>
      <c r="I182">
        <v>0</v>
      </c>
      <c r="J182">
        <v>1</v>
      </c>
      <c r="K182" t="s">
        <v>1427</v>
      </c>
      <c r="L182" t="s">
        <v>1447</v>
      </c>
      <c r="M182" t="s">
        <v>324</v>
      </c>
      <c r="O182" s="1">
        <v>42009</v>
      </c>
      <c r="P182">
        <v>447061</v>
      </c>
      <c r="Q182" t="s">
        <v>1448</v>
      </c>
      <c r="R182" t="s">
        <v>1449</v>
      </c>
      <c r="S182" t="s">
        <v>1450</v>
      </c>
      <c r="T182" t="s">
        <v>1249</v>
      </c>
      <c r="U182" t="s">
        <v>34</v>
      </c>
      <c r="V182" t="s">
        <v>46</v>
      </c>
      <c r="W182" t="s">
        <v>75</v>
      </c>
      <c r="X182" t="s">
        <v>464</v>
      </c>
      <c r="Y182" t="s">
        <v>1451</v>
      </c>
    </row>
    <row r="183" spans="1:26" x14ac:dyDescent="0.3">
      <c r="A183" t="s">
        <v>1452</v>
      </c>
      <c r="B183">
        <v>0</v>
      </c>
      <c r="C183">
        <v>0</v>
      </c>
      <c r="D183">
        <v>0</v>
      </c>
      <c r="E183">
        <v>0</v>
      </c>
      <c r="F183">
        <v>0</v>
      </c>
      <c r="G183">
        <v>0</v>
      </c>
      <c r="H183">
        <v>0</v>
      </c>
      <c r="I183">
        <v>0</v>
      </c>
      <c r="J183">
        <v>1</v>
      </c>
      <c r="K183" t="s">
        <v>1453</v>
      </c>
      <c r="L183" t="s">
        <v>1454</v>
      </c>
      <c r="M183" t="s">
        <v>28</v>
      </c>
      <c r="N183" t="s">
        <v>40</v>
      </c>
      <c r="O183" s="1">
        <v>42047</v>
      </c>
      <c r="P183">
        <v>15000000</v>
      </c>
      <c r="Q183" t="s">
        <v>1455</v>
      </c>
      <c r="R183" t="s">
        <v>1456</v>
      </c>
      <c r="S183" t="s">
        <v>1457</v>
      </c>
      <c r="T183" t="s">
        <v>115</v>
      </c>
      <c r="U183" t="s">
        <v>34</v>
      </c>
      <c r="V183" t="s">
        <v>1458</v>
      </c>
      <c r="W183" t="s">
        <v>1459</v>
      </c>
      <c r="X183" t="s">
        <v>1460</v>
      </c>
      <c r="Y183" t="s">
        <v>1460</v>
      </c>
      <c r="Z183" s="1">
        <v>39814</v>
      </c>
    </row>
    <row r="184" spans="1:26" x14ac:dyDescent="0.3">
      <c r="A184" t="s">
        <v>1461</v>
      </c>
      <c r="B184">
        <v>0</v>
      </c>
      <c r="C184">
        <v>0</v>
      </c>
      <c r="D184">
        <v>0</v>
      </c>
      <c r="E184">
        <v>0</v>
      </c>
      <c r="F184">
        <v>0</v>
      </c>
      <c r="G184">
        <v>0</v>
      </c>
      <c r="H184">
        <v>0</v>
      </c>
      <c r="I184">
        <v>0</v>
      </c>
      <c r="J184">
        <v>1</v>
      </c>
      <c r="K184" t="s">
        <v>1462</v>
      </c>
      <c r="L184" t="s">
        <v>1463</v>
      </c>
      <c r="M184" t="s">
        <v>52</v>
      </c>
      <c r="O184" s="1">
        <v>41284</v>
      </c>
      <c r="Q184" t="s">
        <v>1464</v>
      </c>
      <c r="R184" t="s">
        <v>1465</v>
      </c>
      <c r="S184" t="s">
        <v>1466</v>
      </c>
      <c r="T184" t="s">
        <v>1294</v>
      </c>
      <c r="U184" t="s">
        <v>34</v>
      </c>
      <c r="V184" t="s">
        <v>206</v>
      </c>
      <c r="W184" t="s">
        <v>1467</v>
      </c>
      <c r="X184" t="s">
        <v>1468</v>
      </c>
      <c r="Y184" t="s">
        <v>1468</v>
      </c>
    </row>
    <row r="185" spans="1:26" x14ac:dyDescent="0.3">
      <c r="A185" t="s">
        <v>1469</v>
      </c>
      <c r="B185">
        <v>0</v>
      </c>
      <c r="C185">
        <v>0</v>
      </c>
      <c r="D185">
        <v>0</v>
      </c>
      <c r="E185">
        <v>0</v>
      </c>
      <c r="F185">
        <v>0</v>
      </c>
      <c r="G185">
        <v>0</v>
      </c>
      <c r="H185">
        <v>0</v>
      </c>
      <c r="I185">
        <v>0</v>
      </c>
      <c r="J185">
        <v>1</v>
      </c>
      <c r="K185" t="s">
        <v>1470</v>
      </c>
      <c r="L185" t="s">
        <v>1471</v>
      </c>
      <c r="M185" t="s">
        <v>190</v>
      </c>
      <c r="O185" s="1">
        <v>41648</v>
      </c>
      <c r="P185">
        <v>2572969</v>
      </c>
      <c r="Q185" t="s">
        <v>1472</v>
      </c>
      <c r="R185" t="s">
        <v>1473</v>
      </c>
      <c r="S185" t="s">
        <v>1474</v>
      </c>
      <c r="T185" t="s">
        <v>124</v>
      </c>
      <c r="U185" t="s">
        <v>34</v>
      </c>
      <c r="V185" t="s">
        <v>65</v>
      </c>
      <c r="W185">
        <v>23</v>
      </c>
      <c r="X185" t="s">
        <v>297</v>
      </c>
      <c r="Y185" t="s">
        <v>297</v>
      </c>
    </row>
    <row r="186" spans="1:26" x14ac:dyDescent="0.3">
      <c r="A186" t="s">
        <v>1475</v>
      </c>
      <c r="B186">
        <v>0</v>
      </c>
      <c r="C186">
        <v>0</v>
      </c>
      <c r="D186">
        <v>0</v>
      </c>
      <c r="E186">
        <v>0</v>
      </c>
      <c r="F186">
        <v>0</v>
      </c>
      <c r="G186">
        <v>1</v>
      </c>
      <c r="H186">
        <v>0</v>
      </c>
      <c r="I186">
        <v>0</v>
      </c>
      <c r="J186">
        <v>0</v>
      </c>
      <c r="K186" t="s">
        <v>1476</v>
      </c>
      <c r="L186" t="s">
        <v>1477</v>
      </c>
      <c r="M186" t="s">
        <v>91</v>
      </c>
      <c r="O186" t="s">
        <v>1478</v>
      </c>
      <c r="Q186" t="s">
        <v>1479</v>
      </c>
      <c r="R186" t="s">
        <v>1480</v>
      </c>
      <c r="S186" t="s">
        <v>1481</v>
      </c>
      <c r="T186" t="s">
        <v>74</v>
      </c>
      <c r="U186" t="s">
        <v>34</v>
      </c>
      <c r="V186" t="s">
        <v>46</v>
      </c>
      <c r="W186" t="s">
        <v>471</v>
      </c>
      <c r="X186" t="s">
        <v>1482</v>
      </c>
      <c r="Y186" t="s">
        <v>1483</v>
      </c>
      <c r="Z186" s="1">
        <v>39448</v>
      </c>
    </row>
    <row r="187" spans="1:26" x14ac:dyDescent="0.3">
      <c r="A187" t="s">
        <v>1484</v>
      </c>
      <c r="B187">
        <v>0</v>
      </c>
      <c r="C187">
        <v>0</v>
      </c>
      <c r="D187">
        <v>0</v>
      </c>
      <c r="E187">
        <v>0</v>
      </c>
      <c r="F187">
        <v>0</v>
      </c>
      <c r="G187">
        <v>0</v>
      </c>
      <c r="H187">
        <v>1</v>
      </c>
      <c r="I187">
        <v>0</v>
      </c>
      <c r="J187">
        <v>0</v>
      </c>
      <c r="K187" t="s">
        <v>1485</v>
      </c>
      <c r="L187" t="s">
        <v>1486</v>
      </c>
      <c r="M187" t="s">
        <v>52</v>
      </c>
      <c r="O187" t="s">
        <v>1487</v>
      </c>
      <c r="Q187" t="s">
        <v>1488</v>
      </c>
      <c r="R187" t="s">
        <v>1489</v>
      </c>
      <c r="S187" t="s">
        <v>1490</v>
      </c>
      <c r="T187" t="s">
        <v>1491</v>
      </c>
      <c r="U187" t="s">
        <v>34</v>
      </c>
      <c r="V187" t="s">
        <v>270</v>
      </c>
      <c r="W187" t="s">
        <v>271</v>
      </c>
      <c r="X187" t="s">
        <v>272</v>
      </c>
      <c r="Y187" t="s">
        <v>272</v>
      </c>
      <c r="Z187" s="1">
        <v>40179</v>
      </c>
    </row>
    <row r="188" spans="1:26" x14ac:dyDescent="0.3">
      <c r="A188" t="s">
        <v>1492</v>
      </c>
      <c r="B188">
        <v>0</v>
      </c>
      <c r="C188">
        <v>0</v>
      </c>
      <c r="D188">
        <v>0</v>
      </c>
      <c r="E188">
        <v>0</v>
      </c>
      <c r="F188">
        <v>0</v>
      </c>
      <c r="G188">
        <v>0</v>
      </c>
      <c r="H188">
        <v>1</v>
      </c>
      <c r="I188">
        <v>0</v>
      </c>
      <c r="J188">
        <v>0</v>
      </c>
      <c r="K188" t="s">
        <v>1493</v>
      </c>
      <c r="L188" t="s">
        <v>1494</v>
      </c>
      <c r="M188" t="s">
        <v>52</v>
      </c>
      <c r="O188" s="1">
        <v>41402</v>
      </c>
      <c r="P188">
        <v>20000</v>
      </c>
      <c r="Q188" t="s">
        <v>1495</v>
      </c>
      <c r="R188" t="s">
        <v>1496</v>
      </c>
      <c r="S188" t="s">
        <v>1497</v>
      </c>
      <c r="T188" t="s">
        <v>64</v>
      </c>
      <c r="U188" t="s">
        <v>34</v>
      </c>
      <c r="V188" t="s">
        <v>1048</v>
      </c>
      <c r="W188">
        <v>1</v>
      </c>
      <c r="X188" t="s">
        <v>1498</v>
      </c>
      <c r="Y188" t="s">
        <v>1499</v>
      </c>
      <c r="Z188" s="1">
        <v>40548</v>
      </c>
    </row>
    <row r="189" spans="1:26" x14ac:dyDescent="0.3">
      <c r="A189" t="s">
        <v>1500</v>
      </c>
      <c r="B189">
        <v>0</v>
      </c>
      <c r="C189">
        <v>0</v>
      </c>
      <c r="D189">
        <v>0</v>
      </c>
      <c r="E189">
        <v>0</v>
      </c>
      <c r="F189">
        <v>1</v>
      </c>
      <c r="G189">
        <v>0</v>
      </c>
      <c r="H189">
        <v>0</v>
      </c>
      <c r="I189">
        <v>0</v>
      </c>
      <c r="J189">
        <v>0</v>
      </c>
      <c r="K189" t="s">
        <v>1493</v>
      </c>
      <c r="L189" t="s">
        <v>1501</v>
      </c>
      <c r="M189" t="s">
        <v>52</v>
      </c>
      <c r="O189" s="1">
        <v>41314</v>
      </c>
      <c r="P189">
        <v>136000</v>
      </c>
      <c r="Q189" t="s">
        <v>1502</v>
      </c>
      <c r="R189" t="s">
        <v>1503</v>
      </c>
      <c r="S189" t="s">
        <v>1504</v>
      </c>
      <c r="T189" t="s">
        <v>1505</v>
      </c>
      <c r="U189" t="s">
        <v>178</v>
      </c>
      <c r="V189" t="s">
        <v>46</v>
      </c>
      <c r="W189" t="s">
        <v>1369</v>
      </c>
      <c r="X189" t="s">
        <v>1370</v>
      </c>
      <c r="Y189" t="s">
        <v>1370</v>
      </c>
      <c r="Z189" s="1">
        <v>40552</v>
      </c>
    </row>
    <row r="190" spans="1:26" x14ac:dyDescent="0.3">
      <c r="A190" t="s">
        <v>1506</v>
      </c>
      <c r="B190">
        <v>1</v>
      </c>
      <c r="C190">
        <v>0</v>
      </c>
      <c r="D190">
        <v>0</v>
      </c>
      <c r="E190">
        <v>0</v>
      </c>
      <c r="F190">
        <v>0</v>
      </c>
      <c r="G190">
        <v>0</v>
      </c>
      <c r="H190">
        <v>0</v>
      </c>
      <c r="I190">
        <v>0</v>
      </c>
      <c r="J190">
        <v>0</v>
      </c>
      <c r="K190" t="s">
        <v>1507</v>
      </c>
      <c r="L190" t="s">
        <v>1508</v>
      </c>
      <c r="M190" t="s">
        <v>28</v>
      </c>
      <c r="O190" t="s">
        <v>1509</v>
      </c>
      <c r="P190">
        <v>30000</v>
      </c>
      <c r="Q190" t="s">
        <v>1510</v>
      </c>
      <c r="R190" t="s">
        <v>1511</v>
      </c>
      <c r="T190" t="s">
        <v>1512</v>
      </c>
      <c r="U190" t="s">
        <v>345</v>
      </c>
    </row>
    <row r="191" spans="1:26" x14ac:dyDescent="0.3">
      <c r="A191" t="s">
        <v>1513</v>
      </c>
      <c r="B191">
        <v>1</v>
      </c>
      <c r="C191">
        <v>0</v>
      </c>
      <c r="D191">
        <v>0</v>
      </c>
      <c r="E191">
        <v>0</v>
      </c>
      <c r="F191">
        <v>0</v>
      </c>
      <c r="G191">
        <v>0</v>
      </c>
      <c r="H191">
        <v>0</v>
      </c>
      <c r="I191">
        <v>0</v>
      </c>
      <c r="J191">
        <v>0</v>
      </c>
      <c r="K191" t="s">
        <v>1514</v>
      </c>
      <c r="L191" t="s">
        <v>1515</v>
      </c>
      <c r="M191" t="s">
        <v>190</v>
      </c>
      <c r="O191" t="s">
        <v>1516</v>
      </c>
      <c r="Q191" t="s">
        <v>1517</v>
      </c>
      <c r="R191" t="s">
        <v>1518</v>
      </c>
      <c r="S191" t="s">
        <v>1519</v>
      </c>
      <c r="T191" t="s">
        <v>1520</v>
      </c>
      <c r="U191" t="s">
        <v>34</v>
      </c>
      <c r="V191" t="s">
        <v>46</v>
      </c>
      <c r="W191" t="s">
        <v>228</v>
      </c>
      <c r="X191" t="s">
        <v>229</v>
      </c>
      <c r="Y191" t="s">
        <v>784</v>
      </c>
      <c r="Z191" s="1">
        <v>40909</v>
      </c>
    </row>
    <row r="192" spans="1:26" x14ac:dyDescent="0.3">
      <c r="A192" t="s">
        <v>1521</v>
      </c>
      <c r="B192">
        <v>0</v>
      </c>
      <c r="C192">
        <v>0</v>
      </c>
      <c r="D192">
        <v>0</v>
      </c>
      <c r="E192">
        <v>0</v>
      </c>
      <c r="F192">
        <v>0</v>
      </c>
      <c r="G192">
        <v>0</v>
      </c>
      <c r="H192">
        <v>0</v>
      </c>
      <c r="I192">
        <v>0</v>
      </c>
      <c r="J192">
        <v>1</v>
      </c>
      <c r="K192" t="s">
        <v>1522</v>
      </c>
      <c r="L192" t="s">
        <v>1523</v>
      </c>
      <c r="M192" t="s">
        <v>256</v>
      </c>
      <c r="O192" s="1">
        <v>41825</v>
      </c>
      <c r="P192">
        <v>10000000</v>
      </c>
      <c r="Q192" t="s">
        <v>1524</v>
      </c>
      <c r="R192" t="s">
        <v>1525</v>
      </c>
      <c r="T192" t="s">
        <v>150</v>
      </c>
      <c r="U192" t="s">
        <v>34</v>
      </c>
      <c r="V192" t="s">
        <v>46</v>
      </c>
      <c r="W192" t="s">
        <v>75</v>
      </c>
      <c r="X192" t="s">
        <v>464</v>
      </c>
      <c r="Y192" t="s">
        <v>1526</v>
      </c>
      <c r="Z192" t="s">
        <v>1527</v>
      </c>
    </row>
    <row r="193" spans="1:26" x14ac:dyDescent="0.3">
      <c r="A193" t="s">
        <v>1528</v>
      </c>
      <c r="B193">
        <v>0</v>
      </c>
      <c r="C193">
        <v>0</v>
      </c>
      <c r="D193">
        <v>0</v>
      </c>
      <c r="E193">
        <v>0</v>
      </c>
      <c r="F193">
        <v>0</v>
      </c>
      <c r="G193">
        <v>0</v>
      </c>
      <c r="H193">
        <v>0</v>
      </c>
      <c r="I193">
        <v>0</v>
      </c>
      <c r="J193">
        <v>1</v>
      </c>
      <c r="K193" t="s">
        <v>1529</v>
      </c>
      <c r="L193" t="s">
        <v>1530</v>
      </c>
      <c r="M193" t="s">
        <v>28</v>
      </c>
      <c r="N193" t="s">
        <v>493</v>
      </c>
      <c r="O193" t="s">
        <v>1531</v>
      </c>
      <c r="P193">
        <v>15000000</v>
      </c>
      <c r="Q193" t="s">
        <v>1532</v>
      </c>
      <c r="R193" t="s">
        <v>1533</v>
      </c>
      <c r="S193" t="s">
        <v>1534</v>
      </c>
      <c r="U193" t="s">
        <v>345</v>
      </c>
      <c r="V193" t="s">
        <v>46</v>
      </c>
      <c r="W193" t="s">
        <v>106</v>
      </c>
      <c r="X193" t="s">
        <v>107</v>
      </c>
      <c r="Y193" t="s">
        <v>116</v>
      </c>
    </row>
    <row r="194" spans="1:26" x14ac:dyDescent="0.3">
      <c r="A194" t="s">
        <v>1535</v>
      </c>
      <c r="B194">
        <v>0</v>
      </c>
      <c r="C194">
        <v>0</v>
      </c>
      <c r="D194">
        <v>0</v>
      </c>
      <c r="E194">
        <v>0</v>
      </c>
      <c r="F194">
        <v>0</v>
      </c>
      <c r="G194">
        <v>0</v>
      </c>
      <c r="H194">
        <v>0</v>
      </c>
      <c r="I194">
        <v>0</v>
      </c>
      <c r="J194">
        <v>1</v>
      </c>
      <c r="K194" t="s">
        <v>1529</v>
      </c>
      <c r="L194" t="s">
        <v>1536</v>
      </c>
      <c r="M194" t="s">
        <v>1537</v>
      </c>
      <c r="N194" t="s">
        <v>493</v>
      </c>
      <c r="O194" s="1">
        <v>42256</v>
      </c>
      <c r="Q194" t="s">
        <v>1538</v>
      </c>
      <c r="R194" t="s">
        <v>1539</v>
      </c>
      <c r="S194" t="s">
        <v>1540</v>
      </c>
      <c r="T194" t="s">
        <v>74</v>
      </c>
      <c r="U194" t="s">
        <v>178</v>
      </c>
      <c r="V194" t="s">
        <v>46</v>
      </c>
      <c r="W194" t="s">
        <v>810</v>
      </c>
      <c r="X194" t="s">
        <v>1541</v>
      </c>
      <c r="Y194" t="s">
        <v>1541</v>
      </c>
      <c r="Z194" t="s">
        <v>1542</v>
      </c>
    </row>
    <row r="195" spans="1:26" x14ac:dyDescent="0.3">
      <c r="A195" t="s">
        <v>1543</v>
      </c>
      <c r="B195">
        <v>0</v>
      </c>
      <c r="C195">
        <v>0</v>
      </c>
      <c r="D195">
        <v>0</v>
      </c>
      <c r="E195">
        <v>0</v>
      </c>
      <c r="F195">
        <v>1</v>
      </c>
      <c r="G195">
        <v>0</v>
      </c>
      <c r="H195">
        <v>0</v>
      </c>
      <c r="I195">
        <v>0</v>
      </c>
      <c r="J195">
        <v>0</v>
      </c>
      <c r="K195" t="s">
        <v>1529</v>
      </c>
      <c r="L195" t="s">
        <v>1544</v>
      </c>
      <c r="M195" t="s">
        <v>91</v>
      </c>
      <c r="O195" s="1">
        <v>40613</v>
      </c>
      <c r="P195">
        <v>60000000</v>
      </c>
      <c r="Q195" t="s">
        <v>1545</v>
      </c>
      <c r="R195" t="s">
        <v>1546</v>
      </c>
      <c r="S195" t="s">
        <v>1547</v>
      </c>
      <c r="T195" t="s">
        <v>1548</v>
      </c>
      <c r="U195" t="s">
        <v>34</v>
      </c>
      <c r="V195" t="s">
        <v>46</v>
      </c>
      <c r="W195" t="s">
        <v>228</v>
      </c>
      <c r="X195" t="s">
        <v>229</v>
      </c>
      <c r="Y195" t="s">
        <v>229</v>
      </c>
      <c r="Z195" s="1">
        <v>40179</v>
      </c>
    </row>
    <row r="196" spans="1:26" x14ac:dyDescent="0.3">
      <c r="A196" t="s">
        <v>1549</v>
      </c>
      <c r="B196">
        <v>0</v>
      </c>
      <c r="C196">
        <v>0</v>
      </c>
      <c r="D196">
        <v>0</v>
      </c>
      <c r="E196">
        <v>0</v>
      </c>
      <c r="F196">
        <v>1</v>
      </c>
      <c r="G196">
        <v>0</v>
      </c>
      <c r="H196">
        <v>0</v>
      </c>
      <c r="I196">
        <v>0</v>
      </c>
      <c r="J196">
        <v>0</v>
      </c>
      <c r="K196" t="s">
        <v>1529</v>
      </c>
      <c r="L196" t="s">
        <v>1550</v>
      </c>
      <c r="M196" t="s">
        <v>28</v>
      </c>
      <c r="O196" s="1">
        <v>40980</v>
      </c>
      <c r="P196">
        <v>42000000</v>
      </c>
      <c r="Q196" t="s">
        <v>1551</v>
      </c>
      <c r="R196" t="s">
        <v>1552</v>
      </c>
      <c r="S196" t="s">
        <v>1553</v>
      </c>
      <c r="T196" t="s">
        <v>1554</v>
      </c>
      <c r="U196" t="s">
        <v>34</v>
      </c>
      <c r="V196" t="s">
        <v>46</v>
      </c>
      <c r="W196" t="s">
        <v>106</v>
      </c>
      <c r="X196" t="s">
        <v>107</v>
      </c>
      <c r="Y196" t="s">
        <v>1555</v>
      </c>
      <c r="Z196" s="1">
        <v>37987</v>
      </c>
    </row>
    <row r="197" spans="1:26" x14ac:dyDescent="0.3">
      <c r="A197" t="s">
        <v>1556</v>
      </c>
      <c r="B197">
        <v>0</v>
      </c>
      <c r="C197">
        <v>0</v>
      </c>
      <c r="D197">
        <v>0</v>
      </c>
      <c r="E197">
        <v>0</v>
      </c>
      <c r="F197">
        <v>1</v>
      </c>
      <c r="G197">
        <v>0</v>
      </c>
      <c r="H197">
        <v>0</v>
      </c>
      <c r="I197">
        <v>0</v>
      </c>
      <c r="J197">
        <v>0</v>
      </c>
      <c r="K197" t="s">
        <v>1529</v>
      </c>
      <c r="L197" t="s">
        <v>1557</v>
      </c>
      <c r="M197" t="s">
        <v>52</v>
      </c>
      <c r="O197" s="1">
        <v>40918</v>
      </c>
      <c r="Q197" t="s">
        <v>1558</v>
      </c>
      <c r="R197" t="s">
        <v>1559</v>
      </c>
      <c r="S197" t="s">
        <v>1560</v>
      </c>
      <c r="T197" t="s">
        <v>1561</v>
      </c>
      <c r="U197" t="s">
        <v>34</v>
      </c>
      <c r="V197" t="s">
        <v>46</v>
      </c>
      <c r="W197" t="s">
        <v>106</v>
      </c>
      <c r="X197" t="s">
        <v>1562</v>
      </c>
      <c r="Y197" t="s">
        <v>1563</v>
      </c>
      <c r="Z197" t="s">
        <v>1564</v>
      </c>
    </row>
    <row r="198" spans="1:26" x14ac:dyDescent="0.3">
      <c r="A198" t="s">
        <v>1565</v>
      </c>
      <c r="B198">
        <v>0</v>
      </c>
      <c r="C198">
        <v>0</v>
      </c>
      <c r="D198">
        <v>0</v>
      </c>
      <c r="E198">
        <v>1</v>
      </c>
      <c r="F198">
        <v>0</v>
      </c>
      <c r="G198">
        <v>0</v>
      </c>
      <c r="H198">
        <v>0</v>
      </c>
      <c r="I198">
        <v>0</v>
      </c>
      <c r="J198">
        <v>0</v>
      </c>
      <c r="K198" t="s">
        <v>1566</v>
      </c>
      <c r="L198" t="s">
        <v>1567</v>
      </c>
      <c r="M198" t="s">
        <v>324</v>
      </c>
      <c r="O198" s="1">
        <v>40918</v>
      </c>
      <c r="P198">
        <v>750000</v>
      </c>
      <c r="Q198" t="s">
        <v>1568</v>
      </c>
      <c r="R198" t="s">
        <v>1569</v>
      </c>
      <c r="T198" t="s">
        <v>1570</v>
      </c>
      <c r="U198" t="s">
        <v>345</v>
      </c>
      <c r="V198" t="s">
        <v>1072</v>
      </c>
      <c r="W198">
        <v>10</v>
      </c>
      <c r="X198" t="s">
        <v>1073</v>
      </c>
      <c r="Y198" t="s">
        <v>1571</v>
      </c>
      <c r="Z198" t="s">
        <v>1572</v>
      </c>
    </row>
    <row r="199" spans="1:26" x14ac:dyDescent="0.3">
      <c r="A199" t="s">
        <v>1573</v>
      </c>
      <c r="B199">
        <v>0</v>
      </c>
      <c r="C199">
        <v>0</v>
      </c>
      <c r="D199">
        <v>0</v>
      </c>
      <c r="E199">
        <v>1</v>
      </c>
      <c r="F199">
        <v>0</v>
      </c>
      <c r="G199">
        <v>0</v>
      </c>
      <c r="H199">
        <v>0</v>
      </c>
      <c r="I199">
        <v>0</v>
      </c>
      <c r="J199">
        <v>0</v>
      </c>
      <c r="K199" t="s">
        <v>1574</v>
      </c>
      <c r="L199" t="s">
        <v>1575</v>
      </c>
      <c r="M199" t="s">
        <v>190</v>
      </c>
      <c r="O199" t="s">
        <v>1576</v>
      </c>
      <c r="Q199" t="s">
        <v>1577</v>
      </c>
      <c r="R199" t="s">
        <v>1578</v>
      </c>
      <c r="S199" t="s">
        <v>1579</v>
      </c>
      <c r="T199" t="s">
        <v>1580</v>
      </c>
      <c r="U199" t="s">
        <v>34</v>
      </c>
      <c r="V199" t="s">
        <v>46</v>
      </c>
      <c r="W199" t="s">
        <v>106</v>
      </c>
      <c r="X199" t="s">
        <v>107</v>
      </c>
      <c r="Y199" t="s">
        <v>1581</v>
      </c>
      <c r="Z199" s="1">
        <v>40186</v>
      </c>
    </row>
    <row r="200" spans="1:26" x14ac:dyDescent="0.3">
      <c r="A200" t="s">
        <v>1582</v>
      </c>
      <c r="B200">
        <v>0</v>
      </c>
      <c r="C200">
        <v>0</v>
      </c>
      <c r="D200">
        <v>0</v>
      </c>
      <c r="E200">
        <v>1</v>
      </c>
      <c r="F200">
        <v>0</v>
      </c>
      <c r="G200">
        <v>0</v>
      </c>
      <c r="H200">
        <v>0</v>
      </c>
      <c r="I200">
        <v>0</v>
      </c>
      <c r="J200">
        <v>0</v>
      </c>
      <c r="K200" t="s">
        <v>1583</v>
      </c>
      <c r="L200" t="s">
        <v>1584</v>
      </c>
      <c r="M200" t="s">
        <v>28</v>
      </c>
      <c r="N200" t="s">
        <v>40</v>
      </c>
      <c r="O200" t="s">
        <v>1585</v>
      </c>
      <c r="P200">
        <v>2500000</v>
      </c>
      <c r="Q200" t="s">
        <v>1586</v>
      </c>
      <c r="R200" t="s">
        <v>1587</v>
      </c>
      <c r="S200" t="s">
        <v>1588</v>
      </c>
      <c r="T200" t="s">
        <v>1589</v>
      </c>
      <c r="U200" t="s">
        <v>34</v>
      </c>
      <c r="V200" t="s">
        <v>46</v>
      </c>
      <c r="W200" t="s">
        <v>75</v>
      </c>
      <c r="X200" t="s">
        <v>464</v>
      </c>
      <c r="Y200" t="s">
        <v>1590</v>
      </c>
    </row>
    <row r="201" spans="1:26" x14ac:dyDescent="0.3">
      <c r="A201" t="s">
        <v>1591</v>
      </c>
      <c r="B201">
        <v>0</v>
      </c>
      <c r="C201">
        <v>0</v>
      </c>
      <c r="D201">
        <v>0</v>
      </c>
      <c r="E201">
        <v>1</v>
      </c>
      <c r="F201">
        <v>0</v>
      </c>
      <c r="G201">
        <v>0</v>
      </c>
      <c r="H201">
        <v>0</v>
      </c>
      <c r="I201">
        <v>0</v>
      </c>
      <c r="J201">
        <v>0</v>
      </c>
      <c r="K201" t="s">
        <v>1583</v>
      </c>
      <c r="L201" t="s">
        <v>1592</v>
      </c>
      <c r="M201" t="s">
        <v>28</v>
      </c>
      <c r="N201" t="s">
        <v>40</v>
      </c>
      <c r="O201" s="1">
        <v>41286</v>
      </c>
      <c r="P201">
        <v>500000</v>
      </c>
      <c r="Q201" t="s">
        <v>1593</v>
      </c>
      <c r="R201" t="s">
        <v>1594</v>
      </c>
      <c r="S201" t="s">
        <v>1595</v>
      </c>
      <c r="T201" t="s">
        <v>296</v>
      </c>
      <c r="U201" t="s">
        <v>34</v>
      </c>
      <c r="Z201" t="s">
        <v>1596</v>
      </c>
    </row>
    <row r="202" spans="1:26" x14ac:dyDescent="0.3">
      <c r="A202" t="s">
        <v>1597</v>
      </c>
      <c r="B202">
        <v>0</v>
      </c>
      <c r="C202">
        <v>0</v>
      </c>
      <c r="D202">
        <v>0</v>
      </c>
      <c r="E202">
        <v>0</v>
      </c>
      <c r="F202">
        <v>0</v>
      </c>
      <c r="G202">
        <v>0</v>
      </c>
      <c r="H202">
        <v>0</v>
      </c>
      <c r="I202">
        <v>0</v>
      </c>
      <c r="J202">
        <v>1</v>
      </c>
      <c r="K202" t="s">
        <v>1583</v>
      </c>
      <c r="L202" t="s">
        <v>1598</v>
      </c>
      <c r="M202" t="s">
        <v>28</v>
      </c>
      <c r="N202" t="s">
        <v>40</v>
      </c>
      <c r="O202" s="1">
        <v>41312</v>
      </c>
      <c r="P202">
        <v>1000000</v>
      </c>
      <c r="Q202" t="s">
        <v>1599</v>
      </c>
      <c r="R202" t="s">
        <v>1600</v>
      </c>
      <c r="S202" t="s">
        <v>1601</v>
      </c>
      <c r="T202" t="s">
        <v>1602</v>
      </c>
      <c r="U202" t="s">
        <v>34</v>
      </c>
      <c r="V202" t="s">
        <v>368</v>
      </c>
      <c r="W202">
        <v>2</v>
      </c>
      <c r="X202" t="s">
        <v>369</v>
      </c>
      <c r="Y202" t="s">
        <v>369</v>
      </c>
      <c r="Z202" s="1">
        <v>37991</v>
      </c>
    </row>
    <row r="203" spans="1:26" x14ac:dyDescent="0.3">
      <c r="A203" t="s">
        <v>1603</v>
      </c>
      <c r="B203">
        <v>0</v>
      </c>
      <c r="C203">
        <v>0</v>
      </c>
      <c r="D203">
        <v>0</v>
      </c>
      <c r="E203">
        <v>0</v>
      </c>
      <c r="F203">
        <v>0</v>
      </c>
      <c r="G203">
        <v>0</v>
      </c>
      <c r="H203">
        <v>1</v>
      </c>
      <c r="I203">
        <v>0</v>
      </c>
      <c r="J203">
        <v>0</v>
      </c>
      <c r="K203" t="s">
        <v>1604</v>
      </c>
      <c r="L203" t="s">
        <v>1605</v>
      </c>
      <c r="M203" t="s">
        <v>52</v>
      </c>
      <c r="O203" t="s">
        <v>1606</v>
      </c>
      <c r="Q203" t="s">
        <v>1607</v>
      </c>
      <c r="R203" t="s">
        <v>1608</v>
      </c>
      <c r="S203" t="s">
        <v>1609</v>
      </c>
      <c r="T203" t="s">
        <v>1610</v>
      </c>
      <c r="U203" t="s">
        <v>1158</v>
      </c>
      <c r="V203" t="s">
        <v>46</v>
      </c>
      <c r="W203" t="s">
        <v>195</v>
      </c>
      <c r="X203" t="s">
        <v>1611</v>
      </c>
      <c r="Y203" t="s">
        <v>1612</v>
      </c>
      <c r="Z203" s="1">
        <v>39448</v>
      </c>
    </row>
    <row r="204" spans="1:26" x14ac:dyDescent="0.3">
      <c r="A204" t="s">
        <v>1613</v>
      </c>
      <c r="B204">
        <v>0</v>
      </c>
      <c r="C204">
        <v>0</v>
      </c>
      <c r="D204">
        <v>0</v>
      </c>
      <c r="E204">
        <v>0</v>
      </c>
      <c r="F204">
        <v>0</v>
      </c>
      <c r="G204">
        <v>0</v>
      </c>
      <c r="H204">
        <v>1</v>
      </c>
      <c r="I204">
        <v>0</v>
      </c>
      <c r="J204">
        <v>0</v>
      </c>
      <c r="K204" t="s">
        <v>1614</v>
      </c>
      <c r="L204" t="s">
        <v>1615</v>
      </c>
      <c r="M204" t="s">
        <v>28</v>
      </c>
      <c r="N204" t="s">
        <v>40</v>
      </c>
      <c r="O204" t="s">
        <v>1616</v>
      </c>
      <c r="P204">
        <v>1660000</v>
      </c>
      <c r="Q204" t="s">
        <v>1617</v>
      </c>
      <c r="R204" t="s">
        <v>1618</v>
      </c>
      <c r="S204" t="s">
        <v>1619</v>
      </c>
      <c r="T204" t="s">
        <v>1620</v>
      </c>
      <c r="U204" t="s">
        <v>34</v>
      </c>
      <c r="V204" t="s">
        <v>96</v>
      </c>
      <c r="W204" t="s">
        <v>97</v>
      </c>
      <c r="X204" t="s">
        <v>98</v>
      </c>
      <c r="Y204" t="s">
        <v>98</v>
      </c>
      <c r="Z204" t="s">
        <v>1621</v>
      </c>
    </row>
    <row r="205" spans="1:26" x14ac:dyDescent="0.3">
      <c r="A205" t="s">
        <v>1622</v>
      </c>
      <c r="B205">
        <v>0</v>
      </c>
      <c r="C205">
        <v>0</v>
      </c>
      <c r="D205">
        <v>0</v>
      </c>
      <c r="E205">
        <v>0</v>
      </c>
      <c r="F205">
        <v>0</v>
      </c>
      <c r="G205">
        <v>0</v>
      </c>
      <c r="H205">
        <v>0</v>
      </c>
      <c r="I205">
        <v>0</v>
      </c>
      <c r="J205">
        <v>1</v>
      </c>
      <c r="K205" t="s">
        <v>1623</v>
      </c>
      <c r="L205" t="s">
        <v>1624</v>
      </c>
      <c r="M205" t="s">
        <v>52</v>
      </c>
      <c r="O205" s="1">
        <v>41247</v>
      </c>
      <c r="P205">
        <v>58000</v>
      </c>
      <c r="Q205" t="s">
        <v>1625</v>
      </c>
      <c r="R205" t="s">
        <v>1626</v>
      </c>
      <c r="T205" t="s">
        <v>74</v>
      </c>
      <c r="U205" t="s">
        <v>178</v>
      </c>
    </row>
    <row r="206" spans="1:26" x14ac:dyDescent="0.3">
      <c r="A206" t="s">
        <v>1627</v>
      </c>
      <c r="B206">
        <v>0</v>
      </c>
      <c r="C206">
        <v>0</v>
      </c>
      <c r="D206">
        <v>0</v>
      </c>
      <c r="E206">
        <v>0</v>
      </c>
      <c r="F206">
        <v>0</v>
      </c>
      <c r="G206">
        <v>1</v>
      </c>
      <c r="H206">
        <v>0</v>
      </c>
      <c r="I206">
        <v>0</v>
      </c>
      <c r="J206">
        <v>0</v>
      </c>
      <c r="K206" t="s">
        <v>1628</v>
      </c>
      <c r="L206" t="s">
        <v>1629</v>
      </c>
      <c r="M206" t="s">
        <v>52</v>
      </c>
      <c r="O206" t="s">
        <v>1630</v>
      </c>
      <c r="P206">
        <v>204189</v>
      </c>
      <c r="Q206" t="s">
        <v>1631</v>
      </c>
      <c r="R206" t="s">
        <v>1632</v>
      </c>
      <c r="S206" t="s">
        <v>1633</v>
      </c>
      <c r="T206" t="s">
        <v>1634</v>
      </c>
      <c r="U206" t="s">
        <v>345</v>
      </c>
      <c r="V206" t="s">
        <v>1174</v>
      </c>
      <c r="W206">
        <v>2</v>
      </c>
      <c r="X206" t="s">
        <v>1175</v>
      </c>
      <c r="Y206" t="s">
        <v>1635</v>
      </c>
    </row>
    <row r="207" spans="1:26" x14ac:dyDescent="0.3">
      <c r="A207" t="s">
        <v>1636</v>
      </c>
      <c r="B207">
        <v>0</v>
      </c>
      <c r="C207">
        <v>0</v>
      </c>
      <c r="D207">
        <v>1</v>
      </c>
      <c r="E207">
        <v>0</v>
      </c>
      <c r="F207">
        <v>0</v>
      </c>
      <c r="G207">
        <v>0</v>
      </c>
      <c r="H207">
        <v>0</v>
      </c>
      <c r="I207">
        <v>0</v>
      </c>
      <c r="J207">
        <v>0</v>
      </c>
      <c r="K207" t="s">
        <v>1637</v>
      </c>
      <c r="L207" t="s">
        <v>1638</v>
      </c>
      <c r="M207" t="s">
        <v>91</v>
      </c>
      <c r="O207" s="1">
        <v>41640</v>
      </c>
      <c r="P207">
        <v>41250</v>
      </c>
      <c r="Q207" t="s">
        <v>1639</v>
      </c>
      <c r="R207" t="s">
        <v>1640</v>
      </c>
      <c r="S207" t="s">
        <v>1641</v>
      </c>
      <c r="T207" t="s">
        <v>64</v>
      </c>
      <c r="U207" t="s">
        <v>178</v>
      </c>
      <c r="V207" t="s">
        <v>46</v>
      </c>
      <c r="W207" t="s">
        <v>106</v>
      </c>
      <c r="X207" t="s">
        <v>107</v>
      </c>
      <c r="Y207" t="s">
        <v>1016</v>
      </c>
    </row>
    <row r="208" spans="1:26" x14ac:dyDescent="0.3">
      <c r="A208" t="s">
        <v>1642</v>
      </c>
      <c r="B208">
        <v>0</v>
      </c>
      <c r="C208">
        <v>0</v>
      </c>
      <c r="D208">
        <v>0</v>
      </c>
      <c r="E208">
        <v>0</v>
      </c>
      <c r="F208">
        <v>0</v>
      </c>
      <c r="G208">
        <v>0</v>
      </c>
      <c r="H208">
        <v>0</v>
      </c>
      <c r="I208">
        <v>1</v>
      </c>
      <c r="J208">
        <v>0</v>
      </c>
      <c r="K208" t="s">
        <v>1643</v>
      </c>
      <c r="L208" t="s">
        <v>1644</v>
      </c>
      <c r="M208" t="s">
        <v>28</v>
      </c>
      <c r="O208" t="s">
        <v>1645</v>
      </c>
      <c r="P208">
        <v>2037014</v>
      </c>
      <c r="Q208" t="s">
        <v>1646</v>
      </c>
      <c r="R208" t="s">
        <v>1647</v>
      </c>
      <c r="S208" t="s">
        <v>1648</v>
      </c>
      <c r="T208" t="s">
        <v>1649</v>
      </c>
      <c r="U208" t="s">
        <v>178</v>
      </c>
      <c r="V208" t="s">
        <v>46</v>
      </c>
      <c r="W208" t="s">
        <v>106</v>
      </c>
      <c r="X208" t="s">
        <v>1650</v>
      </c>
      <c r="Y208" t="s">
        <v>1651</v>
      </c>
      <c r="Z208" s="1">
        <v>30682</v>
      </c>
    </row>
    <row r="209" spans="1:26" x14ac:dyDescent="0.3">
      <c r="A209" t="s">
        <v>1652</v>
      </c>
      <c r="B209">
        <v>0</v>
      </c>
      <c r="C209">
        <v>0</v>
      </c>
      <c r="D209">
        <v>0</v>
      </c>
      <c r="E209">
        <v>0</v>
      </c>
      <c r="F209">
        <v>0</v>
      </c>
      <c r="G209">
        <v>0</v>
      </c>
      <c r="H209">
        <v>0</v>
      </c>
      <c r="I209">
        <v>1</v>
      </c>
      <c r="J209">
        <v>0</v>
      </c>
      <c r="K209" t="s">
        <v>1643</v>
      </c>
      <c r="L209" t="s">
        <v>1653</v>
      </c>
      <c r="M209" t="s">
        <v>28</v>
      </c>
      <c r="O209" t="s">
        <v>1654</v>
      </c>
      <c r="P209">
        <v>150000</v>
      </c>
      <c r="Q209" t="s">
        <v>1655</v>
      </c>
      <c r="R209" t="s">
        <v>1656</v>
      </c>
      <c r="S209" t="s">
        <v>1657</v>
      </c>
      <c r="T209" t="s">
        <v>1658</v>
      </c>
      <c r="U209" t="s">
        <v>34</v>
      </c>
      <c r="V209" t="s">
        <v>46</v>
      </c>
      <c r="W209" t="s">
        <v>1659</v>
      </c>
      <c r="X209" t="s">
        <v>1660</v>
      </c>
      <c r="Y209" t="s">
        <v>1660</v>
      </c>
      <c r="Z209" s="1">
        <v>41011</v>
      </c>
    </row>
    <row r="210" spans="1:26" x14ac:dyDescent="0.3">
      <c r="A210" t="s">
        <v>1661</v>
      </c>
      <c r="B210">
        <v>0</v>
      </c>
      <c r="C210">
        <v>0</v>
      </c>
      <c r="D210">
        <v>0</v>
      </c>
      <c r="E210">
        <v>0</v>
      </c>
      <c r="F210">
        <v>0</v>
      </c>
      <c r="G210">
        <v>0</v>
      </c>
      <c r="H210">
        <v>0</v>
      </c>
      <c r="I210">
        <v>1</v>
      </c>
      <c r="J210">
        <v>0</v>
      </c>
      <c r="K210" t="s">
        <v>1643</v>
      </c>
      <c r="L210" t="s">
        <v>1662</v>
      </c>
      <c r="M210" t="s">
        <v>28</v>
      </c>
      <c r="O210" t="s">
        <v>1663</v>
      </c>
      <c r="P210">
        <v>2158413</v>
      </c>
      <c r="Q210" t="s">
        <v>1664</v>
      </c>
      <c r="R210" t="s">
        <v>1665</v>
      </c>
      <c r="S210" t="s">
        <v>1666</v>
      </c>
      <c r="U210" t="s">
        <v>345</v>
      </c>
      <c r="V210" t="s">
        <v>206</v>
      </c>
      <c r="W210" t="s">
        <v>207</v>
      </c>
      <c r="X210" t="s">
        <v>208</v>
      </c>
      <c r="Y210" t="s">
        <v>208</v>
      </c>
      <c r="Z210" s="1">
        <v>42278</v>
      </c>
    </row>
    <row r="211" spans="1:26" x14ac:dyDescent="0.3">
      <c r="A211" t="s">
        <v>1667</v>
      </c>
      <c r="B211">
        <v>0</v>
      </c>
      <c r="C211">
        <v>0</v>
      </c>
      <c r="D211">
        <v>0</v>
      </c>
      <c r="E211">
        <v>0</v>
      </c>
      <c r="F211">
        <v>1</v>
      </c>
      <c r="G211">
        <v>0</v>
      </c>
      <c r="H211">
        <v>0</v>
      </c>
      <c r="I211">
        <v>0</v>
      </c>
      <c r="J211">
        <v>0</v>
      </c>
      <c r="K211" t="s">
        <v>1668</v>
      </c>
      <c r="L211" t="s">
        <v>1669</v>
      </c>
      <c r="M211" t="s">
        <v>28</v>
      </c>
      <c r="O211" s="1">
        <v>39545</v>
      </c>
      <c r="P211">
        <v>29750000</v>
      </c>
      <c r="Q211" t="s">
        <v>1670</v>
      </c>
      <c r="R211" t="s">
        <v>1671</v>
      </c>
      <c r="S211" t="s">
        <v>1672</v>
      </c>
      <c r="T211" t="s">
        <v>519</v>
      </c>
      <c r="U211" t="s">
        <v>34</v>
      </c>
      <c r="V211" t="s">
        <v>669</v>
      </c>
      <c r="W211">
        <v>40</v>
      </c>
      <c r="X211" t="s">
        <v>1673</v>
      </c>
      <c r="Y211" t="s">
        <v>1673</v>
      </c>
    </row>
    <row r="212" spans="1:26" x14ac:dyDescent="0.3">
      <c r="A212" t="s">
        <v>1674</v>
      </c>
      <c r="B212">
        <v>0</v>
      </c>
      <c r="C212">
        <v>0</v>
      </c>
      <c r="D212">
        <v>0</v>
      </c>
      <c r="E212">
        <v>0</v>
      </c>
      <c r="F212">
        <v>0</v>
      </c>
      <c r="G212">
        <v>0</v>
      </c>
      <c r="H212">
        <v>0</v>
      </c>
      <c r="I212">
        <v>1</v>
      </c>
      <c r="J212">
        <v>0</v>
      </c>
      <c r="K212" t="s">
        <v>1675</v>
      </c>
      <c r="L212" t="s">
        <v>1676</v>
      </c>
      <c r="M212" t="s">
        <v>256</v>
      </c>
      <c r="O212" t="s">
        <v>1677</v>
      </c>
      <c r="P212">
        <v>1000000</v>
      </c>
      <c r="Q212" t="s">
        <v>1678</v>
      </c>
      <c r="R212" t="s">
        <v>1679</v>
      </c>
      <c r="S212" t="s">
        <v>1680</v>
      </c>
      <c r="T212" t="s">
        <v>95</v>
      </c>
      <c r="U212" t="s">
        <v>34</v>
      </c>
      <c r="V212" t="s">
        <v>46</v>
      </c>
      <c r="W212" t="s">
        <v>106</v>
      </c>
      <c r="X212" t="s">
        <v>107</v>
      </c>
      <c r="Y212" t="s">
        <v>1681</v>
      </c>
      <c r="Z212" s="1">
        <v>39085</v>
      </c>
    </row>
    <row r="213" spans="1:26" x14ac:dyDescent="0.3">
      <c r="A213" t="s">
        <v>1682</v>
      </c>
      <c r="B213">
        <v>0</v>
      </c>
      <c r="C213">
        <v>0</v>
      </c>
      <c r="D213">
        <v>0</v>
      </c>
      <c r="E213">
        <v>0</v>
      </c>
      <c r="F213">
        <v>0</v>
      </c>
      <c r="G213">
        <v>1</v>
      </c>
      <c r="H213">
        <v>0</v>
      </c>
      <c r="I213">
        <v>0</v>
      </c>
      <c r="J213">
        <v>0</v>
      </c>
      <c r="K213" t="s">
        <v>1675</v>
      </c>
      <c r="L213" t="s">
        <v>1683</v>
      </c>
      <c r="M213" t="s">
        <v>28</v>
      </c>
      <c r="N213" t="s">
        <v>1415</v>
      </c>
      <c r="O213" t="s">
        <v>1684</v>
      </c>
      <c r="P213">
        <v>8000000</v>
      </c>
      <c r="Q213" t="s">
        <v>1685</v>
      </c>
      <c r="R213" t="s">
        <v>1686</v>
      </c>
      <c r="S213" t="s">
        <v>1687</v>
      </c>
      <c r="T213" t="s">
        <v>1688</v>
      </c>
      <c r="U213" t="s">
        <v>34</v>
      </c>
      <c r="V213" t="s">
        <v>46</v>
      </c>
      <c r="W213" t="s">
        <v>158</v>
      </c>
      <c r="X213" t="s">
        <v>159</v>
      </c>
      <c r="Y213" t="s">
        <v>1689</v>
      </c>
      <c r="Z213" s="1">
        <v>41278</v>
      </c>
    </row>
    <row r="214" spans="1:26" x14ac:dyDescent="0.3">
      <c r="A214" t="s">
        <v>1690</v>
      </c>
      <c r="B214">
        <v>0</v>
      </c>
      <c r="C214">
        <v>0</v>
      </c>
      <c r="D214">
        <v>0</v>
      </c>
      <c r="E214">
        <v>0</v>
      </c>
      <c r="F214">
        <v>0</v>
      </c>
      <c r="G214">
        <v>0</v>
      </c>
      <c r="H214">
        <v>1</v>
      </c>
      <c r="I214">
        <v>0</v>
      </c>
      <c r="J214">
        <v>0</v>
      </c>
      <c r="K214" t="s">
        <v>1675</v>
      </c>
      <c r="L214" t="s">
        <v>1691</v>
      </c>
      <c r="M214" t="s">
        <v>256</v>
      </c>
      <c r="O214" t="s">
        <v>1692</v>
      </c>
      <c r="P214">
        <v>4300000</v>
      </c>
      <c r="Q214" t="s">
        <v>1693</v>
      </c>
      <c r="R214" t="s">
        <v>1694</v>
      </c>
      <c r="S214" t="s">
        <v>1695</v>
      </c>
      <c r="T214" t="s">
        <v>1696</v>
      </c>
      <c r="U214" t="s">
        <v>34</v>
      </c>
      <c r="V214" t="s">
        <v>46</v>
      </c>
      <c r="W214" t="s">
        <v>1369</v>
      </c>
      <c r="X214" t="s">
        <v>1370</v>
      </c>
      <c r="Y214" t="s">
        <v>1370</v>
      </c>
      <c r="Z214" t="s">
        <v>1697</v>
      </c>
    </row>
    <row r="215" spans="1:26" x14ac:dyDescent="0.3">
      <c r="A215" t="s">
        <v>1698</v>
      </c>
      <c r="B215">
        <v>1</v>
      </c>
      <c r="C215">
        <v>0</v>
      </c>
      <c r="D215">
        <v>0</v>
      </c>
      <c r="E215">
        <v>0</v>
      </c>
      <c r="F215">
        <v>0</v>
      </c>
      <c r="G215">
        <v>0</v>
      </c>
      <c r="H215">
        <v>0</v>
      </c>
      <c r="I215">
        <v>0</v>
      </c>
      <c r="J215">
        <v>0</v>
      </c>
      <c r="K215" t="s">
        <v>1675</v>
      </c>
      <c r="L215" t="s">
        <v>1699</v>
      </c>
      <c r="M215" t="s">
        <v>28</v>
      </c>
      <c r="N215" t="s">
        <v>1189</v>
      </c>
      <c r="O215" t="s">
        <v>1700</v>
      </c>
      <c r="P215">
        <v>26000000</v>
      </c>
      <c r="Q215" t="s">
        <v>1701</v>
      </c>
      <c r="R215" t="s">
        <v>1702</v>
      </c>
      <c r="S215" t="s">
        <v>1703</v>
      </c>
      <c r="U215" t="s">
        <v>345</v>
      </c>
      <c r="Z215" t="s">
        <v>1704</v>
      </c>
    </row>
    <row r="216" spans="1:26" x14ac:dyDescent="0.3">
      <c r="A216" t="s">
        <v>1705</v>
      </c>
      <c r="B216">
        <v>0</v>
      </c>
      <c r="C216">
        <v>0</v>
      </c>
      <c r="D216">
        <v>0</v>
      </c>
      <c r="E216">
        <v>1</v>
      </c>
      <c r="F216">
        <v>0</v>
      </c>
      <c r="G216">
        <v>0</v>
      </c>
      <c r="H216">
        <v>0</v>
      </c>
      <c r="I216">
        <v>0</v>
      </c>
      <c r="J216">
        <v>0</v>
      </c>
      <c r="K216" t="s">
        <v>1675</v>
      </c>
      <c r="L216" t="s">
        <v>1706</v>
      </c>
      <c r="M216" t="s">
        <v>256</v>
      </c>
      <c r="O216" t="s">
        <v>1707</v>
      </c>
      <c r="P216">
        <v>2507046</v>
      </c>
      <c r="Q216" t="s">
        <v>1708</v>
      </c>
      <c r="R216" t="s">
        <v>1709</v>
      </c>
      <c r="S216" t="s">
        <v>1710</v>
      </c>
      <c r="T216" t="s">
        <v>746</v>
      </c>
      <c r="U216" t="s">
        <v>34</v>
      </c>
      <c r="V216" t="s">
        <v>46</v>
      </c>
      <c r="W216" t="s">
        <v>75</v>
      </c>
      <c r="X216" t="s">
        <v>464</v>
      </c>
      <c r="Y216" t="s">
        <v>464</v>
      </c>
      <c r="Z216" t="s">
        <v>1711</v>
      </c>
    </row>
    <row r="217" spans="1:26" x14ac:dyDescent="0.3">
      <c r="A217" t="s">
        <v>1712</v>
      </c>
      <c r="B217">
        <v>0</v>
      </c>
      <c r="C217">
        <v>0</v>
      </c>
      <c r="D217">
        <v>0</v>
      </c>
      <c r="E217">
        <v>0</v>
      </c>
      <c r="F217">
        <v>0</v>
      </c>
      <c r="G217">
        <v>0</v>
      </c>
      <c r="H217">
        <v>0</v>
      </c>
      <c r="I217">
        <v>1</v>
      </c>
      <c r="J217">
        <v>0</v>
      </c>
      <c r="K217" t="s">
        <v>1675</v>
      </c>
      <c r="L217" t="s">
        <v>1713</v>
      </c>
      <c r="M217" t="s">
        <v>28</v>
      </c>
      <c r="N217" t="s">
        <v>40</v>
      </c>
      <c r="O217" s="1">
        <v>40306</v>
      </c>
      <c r="P217">
        <v>2500000</v>
      </c>
      <c r="Q217" t="s">
        <v>1714</v>
      </c>
      <c r="R217" t="s">
        <v>1715</v>
      </c>
      <c r="S217" t="s">
        <v>1716</v>
      </c>
      <c r="T217" t="s">
        <v>1717</v>
      </c>
      <c r="U217" t="s">
        <v>34</v>
      </c>
      <c r="V217" t="s">
        <v>206</v>
      </c>
      <c r="W217" t="s">
        <v>207</v>
      </c>
      <c r="X217" t="s">
        <v>208</v>
      </c>
      <c r="Y217" t="s">
        <v>208</v>
      </c>
      <c r="Z217" s="1">
        <v>40915</v>
      </c>
    </row>
    <row r="218" spans="1:26" x14ac:dyDescent="0.3">
      <c r="A218" t="s">
        <v>1718</v>
      </c>
      <c r="B218">
        <v>0</v>
      </c>
      <c r="C218">
        <v>0</v>
      </c>
      <c r="D218">
        <v>0</v>
      </c>
      <c r="E218">
        <v>0</v>
      </c>
      <c r="F218">
        <v>0</v>
      </c>
      <c r="G218">
        <v>0</v>
      </c>
      <c r="H218">
        <v>0</v>
      </c>
      <c r="I218">
        <v>1</v>
      </c>
      <c r="J218">
        <v>0</v>
      </c>
      <c r="K218" t="s">
        <v>1675</v>
      </c>
      <c r="L218" t="s">
        <v>1719</v>
      </c>
      <c r="M218" t="s">
        <v>28</v>
      </c>
      <c r="O218" s="1">
        <v>40703</v>
      </c>
      <c r="P218">
        <v>7200000</v>
      </c>
      <c r="Q218" t="s">
        <v>1720</v>
      </c>
      <c r="R218" t="s">
        <v>1721</v>
      </c>
      <c r="S218" t="s">
        <v>1722</v>
      </c>
      <c r="T218" t="s">
        <v>1723</v>
      </c>
      <c r="U218" t="s">
        <v>34</v>
      </c>
      <c r="V218" t="s">
        <v>46</v>
      </c>
      <c r="W218" t="s">
        <v>106</v>
      </c>
      <c r="X218" t="s">
        <v>107</v>
      </c>
      <c r="Y218" t="s">
        <v>116</v>
      </c>
      <c r="Z218" s="1">
        <v>41642</v>
      </c>
    </row>
    <row r="219" spans="1:26" x14ac:dyDescent="0.3">
      <c r="A219" t="s">
        <v>1724</v>
      </c>
      <c r="B219">
        <v>0</v>
      </c>
      <c r="C219">
        <v>0</v>
      </c>
      <c r="D219">
        <v>1</v>
      </c>
      <c r="E219">
        <v>0</v>
      </c>
      <c r="F219">
        <v>0</v>
      </c>
      <c r="G219">
        <v>0</v>
      </c>
      <c r="H219">
        <v>0</v>
      </c>
      <c r="I219">
        <v>0</v>
      </c>
      <c r="J219">
        <v>0</v>
      </c>
      <c r="K219" t="s">
        <v>1725</v>
      </c>
      <c r="L219" t="s">
        <v>1726</v>
      </c>
      <c r="M219" t="s">
        <v>52</v>
      </c>
      <c r="O219" t="s">
        <v>1727</v>
      </c>
      <c r="P219">
        <v>114804</v>
      </c>
      <c r="Q219" t="s">
        <v>1728</v>
      </c>
      <c r="R219" t="s">
        <v>1729</v>
      </c>
      <c r="T219" t="s">
        <v>1730</v>
      </c>
      <c r="U219" t="s">
        <v>34</v>
      </c>
      <c r="V219" t="s">
        <v>46</v>
      </c>
      <c r="W219" t="s">
        <v>1731</v>
      </c>
      <c r="X219" t="s">
        <v>1732</v>
      </c>
      <c r="Y219" t="s">
        <v>1732</v>
      </c>
      <c r="Z219" s="1">
        <v>40187</v>
      </c>
    </row>
    <row r="220" spans="1:26" x14ac:dyDescent="0.3">
      <c r="A220" t="s">
        <v>1733</v>
      </c>
      <c r="B220">
        <v>0</v>
      </c>
      <c r="C220">
        <v>0</v>
      </c>
      <c r="D220">
        <v>0</v>
      </c>
      <c r="E220">
        <v>1</v>
      </c>
      <c r="F220">
        <v>0</v>
      </c>
      <c r="G220">
        <v>0</v>
      </c>
      <c r="H220">
        <v>0</v>
      </c>
      <c r="I220">
        <v>0</v>
      </c>
      <c r="J220">
        <v>0</v>
      </c>
      <c r="K220" t="s">
        <v>1725</v>
      </c>
      <c r="L220" t="s">
        <v>1734</v>
      </c>
      <c r="M220" t="s">
        <v>52</v>
      </c>
      <c r="O220" t="s">
        <v>1735</v>
      </c>
      <c r="P220">
        <v>321650</v>
      </c>
      <c r="Q220" t="s">
        <v>1736</v>
      </c>
      <c r="R220" t="s">
        <v>1737</v>
      </c>
      <c r="S220" t="s">
        <v>1738</v>
      </c>
      <c r="T220" t="s">
        <v>1739</v>
      </c>
      <c r="U220" t="s">
        <v>34</v>
      </c>
      <c r="V220" t="s">
        <v>46</v>
      </c>
      <c r="W220" t="s">
        <v>167</v>
      </c>
      <c r="X220" t="s">
        <v>168</v>
      </c>
      <c r="Y220" t="s">
        <v>169</v>
      </c>
      <c r="Z220" s="1">
        <v>39091</v>
      </c>
    </row>
    <row r="221" spans="1:26" x14ac:dyDescent="0.3">
      <c r="A221" t="s">
        <v>1740</v>
      </c>
      <c r="B221">
        <v>0</v>
      </c>
      <c r="C221">
        <v>0</v>
      </c>
      <c r="D221">
        <v>0</v>
      </c>
      <c r="E221">
        <v>0</v>
      </c>
      <c r="F221">
        <v>0</v>
      </c>
      <c r="G221">
        <v>0</v>
      </c>
      <c r="H221">
        <v>0</v>
      </c>
      <c r="I221">
        <v>1</v>
      </c>
      <c r="J221">
        <v>0</v>
      </c>
      <c r="K221" t="s">
        <v>1725</v>
      </c>
      <c r="L221" t="s">
        <v>1741</v>
      </c>
      <c r="M221" t="s">
        <v>52</v>
      </c>
      <c r="O221" s="1">
        <v>41645</v>
      </c>
      <c r="P221">
        <v>800000</v>
      </c>
      <c r="Q221" t="s">
        <v>1742</v>
      </c>
      <c r="R221" t="s">
        <v>1743</v>
      </c>
      <c r="S221" t="s">
        <v>1744</v>
      </c>
      <c r="T221" t="s">
        <v>519</v>
      </c>
      <c r="U221" t="s">
        <v>34</v>
      </c>
      <c r="V221" t="s">
        <v>35</v>
      </c>
      <c r="W221">
        <v>36</v>
      </c>
      <c r="X221" t="s">
        <v>1745</v>
      </c>
      <c r="Y221" t="s">
        <v>1745</v>
      </c>
      <c r="Z221" s="1">
        <v>42009</v>
      </c>
    </row>
    <row r="222" spans="1:26" x14ac:dyDescent="0.3">
      <c r="A222" t="s">
        <v>1746</v>
      </c>
      <c r="B222">
        <v>0</v>
      </c>
      <c r="C222">
        <v>0</v>
      </c>
      <c r="D222">
        <v>0</v>
      </c>
      <c r="E222">
        <v>0</v>
      </c>
      <c r="F222">
        <v>0</v>
      </c>
      <c r="G222">
        <v>0</v>
      </c>
      <c r="H222">
        <v>0</v>
      </c>
      <c r="I222">
        <v>1</v>
      </c>
      <c r="J222">
        <v>0</v>
      </c>
      <c r="K222" t="s">
        <v>1747</v>
      </c>
      <c r="L222" t="s">
        <v>1748</v>
      </c>
      <c r="M222" t="s">
        <v>52</v>
      </c>
      <c r="O222" s="1">
        <v>41651</v>
      </c>
      <c r="P222">
        <v>120000</v>
      </c>
      <c r="Q222" t="s">
        <v>1749</v>
      </c>
      <c r="R222" t="s">
        <v>1750</v>
      </c>
      <c r="S222" t="s">
        <v>1751</v>
      </c>
      <c r="T222" t="s">
        <v>1752</v>
      </c>
      <c r="U222" t="s">
        <v>34</v>
      </c>
      <c r="V222" t="s">
        <v>1753</v>
      </c>
      <c r="W222">
        <v>52</v>
      </c>
      <c r="X222" t="s">
        <v>1754</v>
      </c>
      <c r="Y222" t="s">
        <v>1754</v>
      </c>
      <c r="Z222" s="1">
        <v>39083</v>
      </c>
    </row>
    <row r="223" spans="1:26" x14ac:dyDescent="0.3">
      <c r="A223" t="s">
        <v>1755</v>
      </c>
      <c r="B223">
        <v>0</v>
      </c>
      <c r="C223">
        <v>0</v>
      </c>
      <c r="D223">
        <v>0</v>
      </c>
      <c r="E223">
        <v>0</v>
      </c>
      <c r="F223">
        <v>0</v>
      </c>
      <c r="G223">
        <v>0</v>
      </c>
      <c r="H223">
        <v>0</v>
      </c>
      <c r="I223">
        <v>1</v>
      </c>
      <c r="J223">
        <v>0</v>
      </c>
      <c r="K223" t="s">
        <v>1747</v>
      </c>
      <c r="L223" t="s">
        <v>1756</v>
      </c>
      <c r="M223" t="s">
        <v>52</v>
      </c>
      <c r="O223" s="1">
        <v>42009</v>
      </c>
      <c r="P223">
        <v>2100000</v>
      </c>
      <c r="Q223" t="s">
        <v>1757</v>
      </c>
      <c r="R223" t="s">
        <v>1758</v>
      </c>
      <c r="T223" t="s">
        <v>1759</v>
      </c>
      <c r="U223" t="s">
        <v>178</v>
      </c>
      <c r="V223" t="s">
        <v>46</v>
      </c>
      <c r="W223" t="s">
        <v>471</v>
      </c>
      <c r="X223" t="s">
        <v>1760</v>
      </c>
      <c r="Y223" t="s">
        <v>1760</v>
      </c>
    </row>
    <row r="224" spans="1:26" x14ac:dyDescent="0.3">
      <c r="A224" t="s">
        <v>1761</v>
      </c>
      <c r="B224">
        <v>0</v>
      </c>
      <c r="C224">
        <v>0</v>
      </c>
      <c r="D224">
        <v>0</v>
      </c>
      <c r="E224">
        <v>0</v>
      </c>
      <c r="F224">
        <v>0</v>
      </c>
      <c r="G224">
        <v>0</v>
      </c>
      <c r="H224">
        <v>0</v>
      </c>
      <c r="I224">
        <v>1</v>
      </c>
      <c r="J224">
        <v>0</v>
      </c>
      <c r="K224" t="s">
        <v>1762</v>
      </c>
      <c r="L224" t="s">
        <v>1763</v>
      </c>
      <c r="M224" t="s">
        <v>28</v>
      </c>
      <c r="N224" t="s">
        <v>40</v>
      </c>
      <c r="O224" s="1">
        <v>40186</v>
      </c>
      <c r="P224">
        <v>2000000</v>
      </c>
      <c r="Q224" t="s">
        <v>1764</v>
      </c>
      <c r="R224" t="s">
        <v>1765</v>
      </c>
      <c r="S224" t="s">
        <v>1766</v>
      </c>
      <c r="T224" t="s">
        <v>1767</v>
      </c>
      <c r="U224" t="s">
        <v>34</v>
      </c>
      <c r="V224" t="s">
        <v>46</v>
      </c>
      <c r="W224" t="s">
        <v>1731</v>
      </c>
      <c r="X224" t="s">
        <v>1768</v>
      </c>
      <c r="Y224" t="s">
        <v>1768</v>
      </c>
      <c r="Z224" s="1">
        <v>35796</v>
      </c>
    </row>
    <row r="225" spans="1:26" x14ac:dyDescent="0.3">
      <c r="A225" t="s">
        <v>1769</v>
      </c>
      <c r="B225">
        <v>0</v>
      </c>
      <c r="C225">
        <v>0</v>
      </c>
      <c r="D225">
        <v>0</v>
      </c>
      <c r="E225">
        <v>1</v>
      </c>
      <c r="F225">
        <v>0</v>
      </c>
      <c r="G225">
        <v>0</v>
      </c>
      <c r="H225">
        <v>0</v>
      </c>
      <c r="I225">
        <v>0</v>
      </c>
      <c r="J225">
        <v>0</v>
      </c>
      <c r="K225" t="s">
        <v>1762</v>
      </c>
      <c r="L225" t="s">
        <v>1770</v>
      </c>
      <c r="M225" t="s">
        <v>28</v>
      </c>
      <c r="N225" t="s">
        <v>40</v>
      </c>
      <c r="O225" s="1">
        <v>39823</v>
      </c>
      <c r="P225">
        <v>800000</v>
      </c>
      <c r="Q225" t="s">
        <v>1771</v>
      </c>
      <c r="R225" t="s">
        <v>1772</v>
      </c>
      <c r="S225" t="s">
        <v>1773</v>
      </c>
      <c r="T225" t="s">
        <v>1774</v>
      </c>
      <c r="U225" t="s">
        <v>34</v>
      </c>
      <c r="V225" t="s">
        <v>65</v>
      </c>
      <c r="W225">
        <v>23</v>
      </c>
      <c r="X225" t="s">
        <v>297</v>
      </c>
      <c r="Y225" t="s">
        <v>297</v>
      </c>
      <c r="Z225" s="1">
        <v>36526</v>
      </c>
    </row>
    <row r="226" spans="1:26" x14ac:dyDescent="0.3">
      <c r="A226" t="s">
        <v>1775</v>
      </c>
      <c r="B226">
        <v>0</v>
      </c>
      <c r="C226">
        <v>0</v>
      </c>
      <c r="D226">
        <v>0</v>
      </c>
      <c r="E226">
        <v>1</v>
      </c>
      <c r="F226">
        <v>0</v>
      </c>
      <c r="G226">
        <v>0</v>
      </c>
      <c r="H226">
        <v>0</v>
      </c>
      <c r="I226">
        <v>0</v>
      </c>
      <c r="J226">
        <v>0</v>
      </c>
      <c r="K226" t="s">
        <v>1776</v>
      </c>
      <c r="L226" t="s">
        <v>1777</v>
      </c>
      <c r="M226" t="s">
        <v>52</v>
      </c>
      <c r="O226" s="1">
        <v>41275</v>
      </c>
      <c r="P226">
        <v>50000</v>
      </c>
      <c r="Q226" t="s">
        <v>1778</v>
      </c>
      <c r="R226" t="s">
        <v>1779</v>
      </c>
      <c r="S226" t="s">
        <v>1780</v>
      </c>
      <c r="T226" t="s">
        <v>1781</v>
      </c>
      <c r="U226" t="s">
        <v>34</v>
      </c>
      <c r="V226" t="s">
        <v>46</v>
      </c>
      <c r="W226" t="s">
        <v>1081</v>
      </c>
      <c r="X226" t="s">
        <v>1082</v>
      </c>
      <c r="Y226" t="s">
        <v>1082</v>
      </c>
      <c r="Z226" s="1">
        <v>38353</v>
      </c>
    </row>
    <row r="227" spans="1:26" x14ac:dyDescent="0.3">
      <c r="A227" t="s">
        <v>1782</v>
      </c>
      <c r="B227">
        <v>0</v>
      </c>
      <c r="C227">
        <v>0</v>
      </c>
      <c r="D227">
        <v>0</v>
      </c>
      <c r="E227">
        <v>0</v>
      </c>
      <c r="F227">
        <v>1</v>
      </c>
      <c r="G227">
        <v>0</v>
      </c>
      <c r="H227">
        <v>0</v>
      </c>
      <c r="I227">
        <v>0</v>
      </c>
      <c r="J227">
        <v>0</v>
      </c>
      <c r="K227" t="s">
        <v>1776</v>
      </c>
      <c r="L227" t="s">
        <v>1783</v>
      </c>
      <c r="M227" t="s">
        <v>52</v>
      </c>
      <c r="O227" s="1">
        <v>41275</v>
      </c>
      <c r="Q227" t="s">
        <v>1784</v>
      </c>
      <c r="R227" t="s">
        <v>1785</v>
      </c>
      <c r="S227" t="s">
        <v>1786</v>
      </c>
      <c r="T227" t="s">
        <v>74</v>
      </c>
      <c r="U227" t="s">
        <v>34</v>
      </c>
      <c r="V227" t="s">
        <v>96</v>
      </c>
      <c r="W227" t="s">
        <v>336</v>
      </c>
      <c r="X227" t="s">
        <v>337</v>
      </c>
      <c r="Y227" t="s">
        <v>1787</v>
      </c>
      <c r="Z227" s="1">
        <v>39448</v>
      </c>
    </row>
    <row r="228" spans="1:26" x14ac:dyDescent="0.3">
      <c r="A228" t="s">
        <v>1788</v>
      </c>
      <c r="B228">
        <v>1</v>
      </c>
      <c r="C228">
        <v>0</v>
      </c>
      <c r="D228">
        <v>0</v>
      </c>
      <c r="E228">
        <v>0</v>
      </c>
      <c r="F228">
        <v>0</v>
      </c>
      <c r="G228">
        <v>0</v>
      </c>
      <c r="H228">
        <v>0</v>
      </c>
      <c r="I228">
        <v>0</v>
      </c>
      <c r="J228">
        <v>0</v>
      </c>
      <c r="K228" t="s">
        <v>1789</v>
      </c>
      <c r="L228" t="s">
        <v>1790</v>
      </c>
      <c r="M228" t="s">
        <v>324</v>
      </c>
      <c r="O228" t="s">
        <v>1791</v>
      </c>
      <c r="P228">
        <v>1464128</v>
      </c>
      <c r="Q228" t="s">
        <v>1792</v>
      </c>
      <c r="R228" t="s">
        <v>1793</v>
      </c>
      <c r="S228" t="s">
        <v>1794</v>
      </c>
      <c r="T228" t="s">
        <v>1795</v>
      </c>
      <c r="U228" t="s">
        <v>34</v>
      </c>
      <c r="V228" t="s">
        <v>270</v>
      </c>
      <c r="W228" t="s">
        <v>271</v>
      </c>
      <c r="X228" t="s">
        <v>272</v>
      </c>
      <c r="Y228" t="s">
        <v>272</v>
      </c>
      <c r="Z228" s="1">
        <v>40179</v>
      </c>
    </row>
    <row r="229" spans="1:26" x14ac:dyDescent="0.3">
      <c r="A229" t="s">
        <v>1796</v>
      </c>
      <c r="B229">
        <v>0</v>
      </c>
      <c r="C229">
        <v>0</v>
      </c>
      <c r="D229">
        <v>0</v>
      </c>
      <c r="E229">
        <v>0</v>
      </c>
      <c r="F229">
        <v>0</v>
      </c>
      <c r="G229">
        <v>1</v>
      </c>
      <c r="H229">
        <v>0</v>
      </c>
      <c r="I229">
        <v>0</v>
      </c>
      <c r="J229">
        <v>0</v>
      </c>
      <c r="K229" t="s">
        <v>1797</v>
      </c>
      <c r="L229" t="s">
        <v>1798</v>
      </c>
      <c r="M229" t="s">
        <v>28</v>
      </c>
      <c r="N229" t="s">
        <v>493</v>
      </c>
      <c r="O229" t="s">
        <v>1727</v>
      </c>
      <c r="P229">
        <v>6369507</v>
      </c>
      <c r="Q229" t="s">
        <v>1799</v>
      </c>
      <c r="R229" t="s">
        <v>1800</v>
      </c>
      <c r="S229" t="s">
        <v>1801</v>
      </c>
      <c r="T229" t="s">
        <v>1802</v>
      </c>
      <c r="U229" t="s">
        <v>34</v>
      </c>
      <c r="Z229" t="s">
        <v>1803</v>
      </c>
    </row>
    <row r="230" spans="1:26" x14ac:dyDescent="0.3">
      <c r="A230" t="s">
        <v>1804</v>
      </c>
      <c r="B230">
        <v>0</v>
      </c>
      <c r="C230">
        <v>0</v>
      </c>
      <c r="D230">
        <v>0</v>
      </c>
      <c r="E230">
        <v>0</v>
      </c>
      <c r="F230">
        <v>1</v>
      </c>
      <c r="G230">
        <v>0</v>
      </c>
      <c r="H230">
        <v>0</v>
      </c>
      <c r="I230">
        <v>0</v>
      </c>
      <c r="J230">
        <v>0</v>
      </c>
      <c r="K230" t="s">
        <v>1805</v>
      </c>
      <c r="L230" t="s">
        <v>1806</v>
      </c>
      <c r="M230" t="s">
        <v>28</v>
      </c>
      <c r="O230" s="1">
        <v>42280</v>
      </c>
      <c r="P230">
        <v>116000000</v>
      </c>
      <c r="Q230" t="s">
        <v>1807</v>
      </c>
      <c r="R230" t="s">
        <v>1808</v>
      </c>
      <c r="S230" t="s">
        <v>1809</v>
      </c>
      <c r="T230" t="s">
        <v>436</v>
      </c>
      <c r="U230" t="s">
        <v>34</v>
      </c>
      <c r="V230" t="s">
        <v>65</v>
      </c>
    </row>
    <row r="231" spans="1:26" x14ac:dyDescent="0.3">
      <c r="A231" t="s">
        <v>1810</v>
      </c>
      <c r="B231">
        <v>0</v>
      </c>
      <c r="C231">
        <v>0</v>
      </c>
      <c r="D231">
        <v>0</v>
      </c>
      <c r="E231">
        <v>0</v>
      </c>
      <c r="F231">
        <v>0</v>
      </c>
      <c r="G231">
        <v>1</v>
      </c>
      <c r="H231">
        <v>0</v>
      </c>
      <c r="I231">
        <v>0</v>
      </c>
      <c r="J231">
        <v>0</v>
      </c>
      <c r="K231" t="s">
        <v>1805</v>
      </c>
      <c r="L231" t="s">
        <v>1811</v>
      </c>
      <c r="M231" t="s">
        <v>28</v>
      </c>
      <c r="N231" t="s">
        <v>40</v>
      </c>
      <c r="O231" t="s">
        <v>1812</v>
      </c>
      <c r="P231">
        <v>5050000</v>
      </c>
      <c r="Q231" t="s">
        <v>1813</v>
      </c>
      <c r="R231" t="s">
        <v>1814</v>
      </c>
      <c r="S231" t="s">
        <v>1815</v>
      </c>
      <c r="T231" t="s">
        <v>746</v>
      </c>
      <c r="U231" t="s">
        <v>178</v>
      </c>
      <c r="V231" t="s">
        <v>1816</v>
      </c>
      <c r="W231">
        <v>5</v>
      </c>
      <c r="X231" t="s">
        <v>1817</v>
      </c>
      <c r="Y231" t="s">
        <v>1817</v>
      </c>
      <c r="Z231" s="1">
        <v>36526</v>
      </c>
    </row>
    <row r="232" spans="1:26" x14ac:dyDescent="0.3">
      <c r="A232" t="s">
        <v>1818</v>
      </c>
      <c r="B232">
        <v>0</v>
      </c>
      <c r="C232">
        <v>0</v>
      </c>
      <c r="D232">
        <v>0</v>
      </c>
      <c r="E232">
        <v>0</v>
      </c>
      <c r="F232">
        <v>0</v>
      </c>
      <c r="G232">
        <v>0</v>
      </c>
      <c r="H232">
        <v>1</v>
      </c>
      <c r="I232">
        <v>0</v>
      </c>
      <c r="J232">
        <v>0</v>
      </c>
      <c r="K232" t="s">
        <v>1819</v>
      </c>
      <c r="L232" t="s">
        <v>1820</v>
      </c>
      <c r="M232" t="s">
        <v>28</v>
      </c>
      <c r="O232" s="1">
        <v>38780</v>
      </c>
      <c r="P232">
        <v>2580000</v>
      </c>
      <c r="Q232" t="s">
        <v>1821</v>
      </c>
      <c r="R232" t="s">
        <v>1822</v>
      </c>
      <c r="S232" t="s">
        <v>1823</v>
      </c>
      <c r="T232" t="s">
        <v>1824</v>
      </c>
      <c r="U232" t="s">
        <v>34</v>
      </c>
      <c r="V232" t="s">
        <v>46</v>
      </c>
      <c r="W232" t="s">
        <v>106</v>
      </c>
      <c r="X232" t="s">
        <v>107</v>
      </c>
      <c r="Y232" t="s">
        <v>1825</v>
      </c>
      <c r="Z232" s="1">
        <v>40909</v>
      </c>
    </row>
    <row r="233" spans="1:26" x14ac:dyDescent="0.3">
      <c r="A233" t="s">
        <v>1826</v>
      </c>
      <c r="B233">
        <v>0</v>
      </c>
      <c r="C233">
        <v>0</v>
      </c>
      <c r="D233">
        <v>0</v>
      </c>
      <c r="E233">
        <v>0</v>
      </c>
      <c r="F233">
        <v>0</v>
      </c>
      <c r="G233">
        <v>0</v>
      </c>
      <c r="H233">
        <v>0</v>
      </c>
      <c r="I233">
        <v>0</v>
      </c>
      <c r="J233">
        <v>1</v>
      </c>
      <c r="K233" t="s">
        <v>1827</v>
      </c>
      <c r="L233" t="s">
        <v>1828</v>
      </c>
      <c r="M233" t="s">
        <v>233</v>
      </c>
      <c r="O233" t="s">
        <v>1829</v>
      </c>
      <c r="P233">
        <v>325000000</v>
      </c>
      <c r="Q233" t="s">
        <v>1830</v>
      </c>
      <c r="R233" t="s">
        <v>1831</v>
      </c>
      <c r="S233" t="s">
        <v>1832</v>
      </c>
      <c r="T233" t="s">
        <v>4</v>
      </c>
      <c r="U233" t="s">
        <v>34</v>
      </c>
      <c r="V233" t="s">
        <v>368</v>
      </c>
      <c r="W233">
        <v>2</v>
      </c>
      <c r="X233" t="s">
        <v>369</v>
      </c>
      <c r="Y233" t="s">
        <v>369</v>
      </c>
      <c r="Z233" s="1">
        <v>41275</v>
      </c>
    </row>
    <row r="234" spans="1:26" x14ac:dyDescent="0.3">
      <c r="A234" t="s">
        <v>1833</v>
      </c>
      <c r="B234">
        <v>0</v>
      </c>
      <c r="C234">
        <v>0</v>
      </c>
      <c r="D234">
        <v>0</v>
      </c>
      <c r="E234">
        <v>0</v>
      </c>
      <c r="F234">
        <v>0</v>
      </c>
      <c r="G234">
        <v>0</v>
      </c>
      <c r="H234">
        <v>0</v>
      </c>
      <c r="I234">
        <v>0</v>
      </c>
      <c r="J234">
        <v>1</v>
      </c>
      <c r="K234" t="s">
        <v>1834</v>
      </c>
      <c r="L234" t="s">
        <v>1835</v>
      </c>
      <c r="M234" t="s">
        <v>1836</v>
      </c>
      <c r="O234" s="1">
        <v>40920</v>
      </c>
      <c r="Q234" t="s">
        <v>1837</v>
      </c>
      <c r="R234" t="s">
        <v>1838</v>
      </c>
      <c r="S234" t="s">
        <v>1839</v>
      </c>
      <c r="T234" t="s">
        <v>1208</v>
      </c>
      <c r="U234" t="s">
        <v>34</v>
      </c>
    </row>
    <row r="235" spans="1:26" x14ac:dyDescent="0.3">
      <c r="A235" t="s">
        <v>1840</v>
      </c>
      <c r="B235">
        <v>0</v>
      </c>
      <c r="C235">
        <v>0</v>
      </c>
      <c r="D235">
        <v>0</v>
      </c>
      <c r="E235">
        <v>0</v>
      </c>
      <c r="F235">
        <v>0</v>
      </c>
      <c r="G235">
        <v>1</v>
      </c>
      <c r="H235">
        <v>0</v>
      </c>
      <c r="I235">
        <v>0</v>
      </c>
      <c r="J235">
        <v>0</v>
      </c>
      <c r="K235" t="s">
        <v>1834</v>
      </c>
      <c r="L235" t="s">
        <v>1841</v>
      </c>
      <c r="M235" t="s">
        <v>28</v>
      </c>
      <c r="N235" t="s">
        <v>493</v>
      </c>
      <c r="O235" t="s">
        <v>919</v>
      </c>
      <c r="Q235" t="s">
        <v>1842</v>
      </c>
      <c r="R235" t="s">
        <v>1843</v>
      </c>
      <c r="S235" t="s">
        <v>1844</v>
      </c>
      <c r="T235" t="s">
        <v>1845</v>
      </c>
      <c r="U235" t="s">
        <v>34</v>
      </c>
      <c r="V235" t="s">
        <v>46</v>
      </c>
      <c r="W235" t="s">
        <v>1846</v>
      </c>
      <c r="X235" t="s">
        <v>1847</v>
      </c>
      <c r="Y235" t="s">
        <v>1848</v>
      </c>
      <c r="Z235" s="1">
        <v>39821</v>
      </c>
    </row>
    <row r="236" spans="1:26" x14ac:dyDescent="0.3">
      <c r="A236" t="s">
        <v>1849</v>
      </c>
      <c r="B236">
        <v>0</v>
      </c>
      <c r="C236">
        <v>0</v>
      </c>
      <c r="D236">
        <v>0</v>
      </c>
      <c r="E236">
        <v>0</v>
      </c>
      <c r="F236">
        <v>0</v>
      </c>
      <c r="G236">
        <v>0</v>
      </c>
      <c r="H236">
        <v>0</v>
      </c>
      <c r="I236">
        <v>1</v>
      </c>
      <c r="J236">
        <v>0</v>
      </c>
      <c r="K236" t="s">
        <v>1834</v>
      </c>
      <c r="L236" t="s">
        <v>1850</v>
      </c>
      <c r="M236" t="s">
        <v>28</v>
      </c>
      <c r="N236" t="s">
        <v>29</v>
      </c>
      <c r="O236" t="s">
        <v>1851</v>
      </c>
      <c r="Q236" t="s">
        <v>1852</v>
      </c>
      <c r="R236" t="s">
        <v>1853</v>
      </c>
      <c r="S236" t="s">
        <v>1854</v>
      </c>
      <c r="T236" t="s">
        <v>1855</v>
      </c>
      <c r="U236" t="s">
        <v>34</v>
      </c>
      <c r="V236" t="s">
        <v>924</v>
      </c>
      <c r="Z236" s="1">
        <v>40889</v>
      </c>
    </row>
    <row r="237" spans="1:26" x14ac:dyDescent="0.3">
      <c r="A237" t="s">
        <v>1856</v>
      </c>
      <c r="B237">
        <v>0</v>
      </c>
      <c r="C237">
        <v>0</v>
      </c>
      <c r="D237">
        <v>0</v>
      </c>
      <c r="E237">
        <v>0</v>
      </c>
      <c r="F237">
        <v>0</v>
      </c>
      <c r="G237">
        <v>0</v>
      </c>
      <c r="H237">
        <v>0</v>
      </c>
      <c r="I237">
        <v>0</v>
      </c>
      <c r="J237">
        <v>1</v>
      </c>
      <c r="K237" t="s">
        <v>1834</v>
      </c>
      <c r="L237" t="s">
        <v>1857</v>
      </c>
      <c r="M237" t="s">
        <v>1836</v>
      </c>
      <c r="O237" s="1">
        <v>41284</v>
      </c>
      <c r="P237">
        <v>100000000</v>
      </c>
      <c r="Q237" t="s">
        <v>1858</v>
      </c>
      <c r="R237" t="s">
        <v>1859</v>
      </c>
      <c r="S237" t="s">
        <v>1860</v>
      </c>
      <c r="T237" t="s">
        <v>1861</v>
      </c>
      <c r="U237" t="s">
        <v>34</v>
      </c>
      <c r="V237" t="s">
        <v>206</v>
      </c>
      <c r="W237" t="s">
        <v>207</v>
      </c>
      <c r="X237" t="s">
        <v>208</v>
      </c>
      <c r="Y237" t="s">
        <v>208</v>
      </c>
      <c r="Z237" s="1">
        <v>39448</v>
      </c>
    </row>
    <row r="238" spans="1:26" x14ac:dyDescent="0.3">
      <c r="A238" t="s">
        <v>1862</v>
      </c>
      <c r="B238">
        <v>0</v>
      </c>
      <c r="C238">
        <v>0</v>
      </c>
      <c r="D238">
        <v>0</v>
      </c>
      <c r="E238">
        <v>0</v>
      </c>
      <c r="F238">
        <v>0</v>
      </c>
      <c r="G238">
        <v>0</v>
      </c>
      <c r="H238">
        <v>0</v>
      </c>
      <c r="I238">
        <v>1</v>
      </c>
      <c r="J238">
        <v>0</v>
      </c>
      <c r="K238" t="s">
        <v>1834</v>
      </c>
      <c r="L238" t="s">
        <v>1863</v>
      </c>
      <c r="M238" t="s">
        <v>28</v>
      </c>
      <c r="O238" s="1">
        <v>41741</v>
      </c>
      <c r="P238">
        <v>296000000</v>
      </c>
      <c r="Q238" t="s">
        <v>1864</v>
      </c>
      <c r="R238" t="s">
        <v>1865</v>
      </c>
      <c r="S238" t="s">
        <v>1866</v>
      </c>
      <c r="T238" t="s">
        <v>1867</v>
      </c>
      <c r="U238" t="s">
        <v>34</v>
      </c>
      <c r="V238" t="s">
        <v>65</v>
      </c>
      <c r="W238">
        <v>2</v>
      </c>
      <c r="X238" t="s">
        <v>513</v>
      </c>
      <c r="Y238" t="s">
        <v>513</v>
      </c>
    </row>
    <row r="239" spans="1:26" x14ac:dyDescent="0.3">
      <c r="A239" t="s">
        <v>1868</v>
      </c>
      <c r="B239">
        <v>0</v>
      </c>
      <c r="C239">
        <v>0</v>
      </c>
      <c r="D239">
        <v>1</v>
      </c>
      <c r="E239">
        <v>0</v>
      </c>
      <c r="F239">
        <v>0</v>
      </c>
      <c r="G239">
        <v>0</v>
      </c>
      <c r="H239">
        <v>0</v>
      </c>
      <c r="I239">
        <v>0</v>
      </c>
      <c r="J239">
        <v>0</v>
      </c>
      <c r="K239" t="s">
        <v>1869</v>
      </c>
      <c r="L239" t="s">
        <v>1870</v>
      </c>
      <c r="M239" t="s">
        <v>256</v>
      </c>
      <c r="O239" t="s">
        <v>276</v>
      </c>
      <c r="P239">
        <v>1926250</v>
      </c>
      <c r="Q239" t="s">
        <v>1871</v>
      </c>
      <c r="R239" t="s">
        <v>1872</v>
      </c>
      <c r="S239" t="s">
        <v>1873</v>
      </c>
      <c r="T239" t="s">
        <v>1874</v>
      </c>
      <c r="U239" t="s">
        <v>34</v>
      </c>
      <c r="V239" t="s">
        <v>65</v>
      </c>
      <c r="W239">
        <v>22</v>
      </c>
      <c r="X239" t="s">
        <v>66</v>
      </c>
      <c r="Y239" t="s">
        <v>66</v>
      </c>
      <c r="Z239" s="1">
        <v>36161</v>
      </c>
    </row>
    <row r="240" spans="1:26" x14ac:dyDescent="0.3">
      <c r="A240" t="s">
        <v>1875</v>
      </c>
      <c r="B240">
        <v>0</v>
      </c>
      <c r="C240">
        <v>0</v>
      </c>
      <c r="D240">
        <v>1</v>
      </c>
      <c r="E240">
        <v>0</v>
      </c>
      <c r="F240">
        <v>0</v>
      </c>
      <c r="G240">
        <v>0</v>
      </c>
      <c r="H240">
        <v>0</v>
      </c>
      <c r="I240">
        <v>0</v>
      </c>
      <c r="J240">
        <v>0</v>
      </c>
      <c r="K240" t="s">
        <v>1869</v>
      </c>
      <c r="L240" t="s">
        <v>1876</v>
      </c>
      <c r="M240" t="s">
        <v>256</v>
      </c>
      <c r="O240" t="s">
        <v>1877</v>
      </c>
      <c r="P240">
        <v>50000</v>
      </c>
      <c r="Q240" t="s">
        <v>1878</v>
      </c>
      <c r="R240" t="s">
        <v>1879</v>
      </c>
      <c r="S240" t="s">
        <v>1880</v>
      </c>
      <c r="T240" t="s">
        <v>1881</v>
      </c>
      <c r="U240" t="s">
        <v>34</v>
      </c>
      <c r="V240" t="s">
        <v>46</v>
      </c>
      <c r="W240" t="s">
        <v>106</v>
      </c>
      <c r="X240" t="s">
        <v>107</v>
      </c>
      <c r="Y240" t="s">
        <v>1882</v>
      </c>
      <c r="Z240" s="1">
        <v>41640</v>
      </c>
    </row>
    <row r="241" spans="1:26" x14ac:dyDescent="0.3">
      <c r="A241" t="s">
        <v>1883</v>
      </c>
      <c r="B241">
        <v>0</v>
      </c>
      <c r="C241">
        <v>0</v>
      </c>
      <c r="D241">
        <v>1</v>
      </c>
      <c r="E241">
        <v>0</v>
      </c>
      <c r="F241">
        <v>0</v>
      </c>
      <c r="G241">
        <v>0</v>
      </c>
      <c r="H241">
        <v>0</v>
      </c>
      <c r="I241">
        <v>0</v>
      </c>
      <c r="J241">
        <v>0</v>
      </c>
      <c r="K241" t="s">
        <v>1869</v>
      </c>
      <c r="L241" t="s">
        <v>1884</v>
      </c>
      <c r="M241" t="s">
        <v>28</v>
      </c>
      <c r="O241" t="s">
        <v>1877</v>
      </c>
      <c r="P241">
        <v>10000000</v>
      </c>
      <c r="Q241" t="s">
        <v>1885</v>
      </c>
      <c r="R241" t="s">
        <v>1886</v>
      </c>
      <c r="S241" t="s">
        <v>1887</v>
      </c>
      <c r="T241" t="s">
        <v>115</v>
      </c>
      <c r="U241" t="s">
        <v>34</v>
      </c>
      <c r="V241" t="s">
        <v>65</v>
      </c>
      <c r="Z241" s="1">
        <v>41275</v>
      </c>
    </row>
    <row r="242" spans="1:26" x14ac:dyDescent="0.3">
      <c r="A242" t="s">
        <v>1888</v>
      </c>
      <c r="B242">
        <v>0</v>
      </c>
      <c r="C242">
        <v>0</v>
      </c>
      <c r="D242">
        <v>1</v>
      </c>
      <c r="E242">
        <v>0</v>
      </c>
      <c r="F242">
        <v>0</v>
      </c>
      <c r="G242">
        <v>0</v>
      </c>
      <c r="H242">
        <v>0</v>
      </c>
      <c r="I242">
        <v>0</v>
      </c>
      <c r="J242">
        <v>0</v>
      </c>
      <c r="K242" t="s">
        <v>1869</v>
      </c>
      <c r="L242" t="s">
        <v>1889</v>
      </c>
      <c r="M242" t="s">
        <v>28</v>
      </c>
      <c r="O242" t="s">
        <v>1890</v>
      </c>
      <c r="P242">
        <v>100000</v>
      </c>
      <c r="Q242" t="s">
        <v>1891</v>
      </c>
      <c r="R242" t="s">
        <v>1892</v>
      </c>
      <c r="S242" t="s">
        <v>1893</v>
      </c>
      <c r="T242" t="s">
        <v>1894</v>
      </c>
      <c r="U242" t="s">
        <v>34</v>
      </c>
      <c r="V242" t="s">
        <v>46</v>
      </c>
      <c r="W242" t="s">
        <v>75</v>
      </c>
      <c r="X242" t="s">
        <v>464</v>
      </c>
      <c r="Y242" t="s">
        <v>464</v>
      </c>
      <c r="Z242" s="1">
        <v>36161</v>
      </c>
    </row>
    <row r="243" spans="1:26" x14ac:dyDescent="0.3">
      <c r="A243" t="s">
        <v>1895</v>
      </c>
      <c r="B243">
        <v>0</v>
      </c>
      <c r="C243">
        <v>0</v>
      </c>
      <c r="D243">
        <v>1</v>
      </c>
      <c r="E243">
        <v>0</v>
      </c>
      <c r="F243">
        <v>0</v>
      </c>
      <c r="G243">
        <v>0</v>
      </c>
      <c r="H243">
        <v>0</v>
      </c>
      <c r="I243">
        <v>0</v>
      </c>
      <c r="J243">
        <v>0</v>
      </c>
      <c r="K243" t="s">
        <v>1869</v>
      </c>
      <c r="L243" t="s">
        <v>1896</v>
      </c>
      <c r="M243" t="s">
        <v>256</v>
      </c>
      <c r="O243" t="s">
        <v>1897</v>
      </c>
      <c r="P243">
        <v>530000</v>
      </c>
      <c r="Q243" t="s">
        <v>1898</v>
      </c>
      <c r="R243" t="s">
        <v>1899</v>
      </c>
      <c r="S243" t="s">
        <v>1900</v>
      </c>
      <c r="T243" t="s">
        <v>74</v>
      </c>
      <c r="U243" t="s">
        <v>34</v>
      </c>
      <c r="V243" t="s">
        <v>46</v>
      </c>
      <c r="W243" t="s">
        <v>217</v>
      </c>
      <c r="X243" t="s">
        <v>218</v>
      </c>
      <c r="Y243" t="s">
        <v>1901</v>
      </c>
    </row>
    <row r="244" spans="1:26" x14ac:dyDescent="0.3">
      <c r="A244" t="s">
        <v>1902</v>
      </c>
      <c r="B244">
        <v>0</v>
      </c>
      <c r="C244">
        <v>0</v>
      </c>
      <c r="D244">
        <v>0</v>
      </c>
      <c r="E244">
        <v>0</v>
      </c>
      <c r="F244">
        <v>0</v>
      </c>
      <c r="G244">
        <v>0</v>
      </c>
      <c r="H244">
        <v>0</v>
      </c>
      <c r="I244">
        <v>1</v>
      </c>
      <c r="J244">
        <v>0</v>
      </c>
      <c r="K244" t="s">
        <v>1869</v>
      </c>
      <c r="L244" t="s">
        <v>1903</v>
      </c>
      <c r="M244" t="s">
        <v>28</v>
      </c>
      <c r="N244" t="s">
        <v>40</v>
      </c>
      <c r="O244" t="s">
        <v>1904</v>
      </c>
      <c r="P244">
        <v>2428500</v>
      </c>
      <c r="Q244" t="s">
        <v>1905</v>
      </c>
      <c r="R244" t="s">
        <v>1906</v>
      </c>
      <c r="S244" t="s">
        <v>1907</v>
      </c>
      <c r="T244" t="s">
        <v>115</v>
      </c>
      <c r="U244" t="s">
        <v>34</v>
      </c>
      <c r="V244" t="s">
        <v>46</v>
      </c>
      <c r="W244" t="s">
        <v>260</v>
      </c>
      <c r="X244" t="s">
        <v>402</v>
      </c>
      <c r="Y244" t="s">
        <v>1908</v>
      </c>
      <c r="Z244" s="1">
        <v>40179</v>
      </c>
    </row>
    <row r="245" spans="1:26" x14ac:dyDescent="0.3">
      <c r="A245" t="s">
        <v>1909</v>
      </c>
      <c r="B245">
        <v>0</v>
      </c>
      <c r="C245">
        <v>0</v>
      </c>
      <c r="D245">
        <v>0</v>
      </c>
      <c r="E245">
        <v>0</v>
      </c>
      <c r="F245">
        <v>0</v>
      </c>
      <c r="G245">
        <v>0</v>
      </c>
      <c r="H245">
        <v>0</v>
      </c>
      <c r="I245">
        <v>1</v>
      </c>
      <c r="J245">
        <v>0</v>
      </c>
      <c r="K245" t="s">
        <v>1910</v>
      </c>
      <c r="L245" t="s">
        <v>1911</v>
      </c>
      <c r="M245" t="s">
        <v>52</v>
      </c>
      <c r="O245" t="s">
        <v>933</v>
      </c>
      <c r="P245">
        <v>250000</v>
      </c>
      <c r="Q245" t="s">
        <v>1912</v>
      </c>
      <c r="R245" t="s">
        <v>1913</v>
      </c>
      <c r="S245" t="s">
        <v>1914</v>
      </c>
      <c r="T245" t="s">
        <v>150</v>
      </c>
      <c r="U245" t="s">
        <v>34</v>
      </c>
      <c r="V245" t="s">
        <v>65</v>
      </c>
      <c r="W245">
        <v>30</v>
      </c>
      <c r="X245" t="s">
        <v>629</v>
      </c>
      <c r="Y245" t="s">
        <v>629</v>
      </c>
    </row>
    <row r="246" spans="1:26" x14ac:dyDescent="0.3">
      <c r="A246" t="s">
        <v>1915</v>
      </c>
      <c r="B246">
        <v>0</v>
      </c>
      <c r="C246">
        <v>0</v>
      </c>
      <c r="D246">
        <v>0</v>
      </c>
      <c r="E246">
        <v>0</v>
      </c>
      <c r="F246">
        <v>0</v>
      </c>
      <c r="G246">
        <v>0</v>
      </c>
      <c r="H246">
        <v>0</v>
      </c>
      <c r="I246">
        <v>1</v>
      </c>
      <c r="J246">
        <v>0</v>
      </c>
      <c r="K246" t="s">
        <v>1916</v>
      </c>
      <c r="L246" t="s">
        <v>1917</v>
      </c>
      <c r="M246" t="s">
        <v>28</v>
      </c>
      <c r="N246" t="s">
        <v>29</v>
      </c>
      <c r="O246" s="1">
        <v>40188</v>
      </c>
      <c r="Q246" t="s">
        <v>1918</v>
      </c>
      <c r="R246" t="s">
        <v>1919</v>
      </c>
      <c r="S246" t="s">
        <v>1920</v>
      </c>
      <c r="T246" t="s">
        <v>1921</v>
      </c>
      <c r="U246" t="s">
        <v>34</v>
      </c>
      <c r="V246" t="s">
        <v>1922</v>
      </c>
      <c r="W246">
        <v>7</v>
      </c>
      <c r="X246" t="s">
        <v>1923</v>
      </c>
      <c r="Y246" t="s">
        <v>1923</v>
      </c>
      <c r="Z246" s="1">
        <v>40551</v>
      </c>
    </row>
    <row r="247" spans="1:26" x14ac:dyDescent="0.3">
      <c r="A247" t="s">
        <v>1924</v>
      </c>
      <c r="B247">
        <v>0</v>
      </c>
      <c r="C247">
        <v>0</v>
      </c>
      <c r="D247">
        <v>0</v>
      </c>
      <c r="E247">
        <v>0</v>
      </c>
      <c r="F247">
        <v>0</v>
      </c>
      <c r="G247">
        <v>0</v>
      </c>
      <c r="H247">
        <v>0</v>
      </c>
      <c r="I247">
        <v>0</v>
      </c>
      <c r="J247">
        <v>1</v>
      </c>
      <c r="K247" t="s">
        <v>1916</v>
      </c>
      <c r="L247" t="s">
        <v>1925</v>
      </c>
      <c r="M247" t="s">
        <v>91</v>
      </c>
      <c r="O247" s="1">
        <v>40183</v>
      </c>
      <c r="P247">
        <v>1610541</v>
      </c>
      <c r="Q247" t="s">
        <v>1926</v>
      </c>
      <c r="R247" t="s">
        <v>1927</v>
      </c>
      <c r="S247" t="s">
        <v>1928</v>
      </c>
      <c r="T247" t="s">
        <v>1929</v>
      </c>
      <c r="U247" t="s">
        <v>34</v>
      </c>
      <c r="V247" t="s">
        <v>46</v>
      </c>
      <c r="W247" t="s">
        <v>142</v>
      </c>
      <c r="X247" t="s">
        <v>1930</v>
      </c>
      <c r="Y247" t="s">
        <v>1931</v>
      </c>
      <c r="Z247" s="1">
        <v>38353</v>
      </c>
    </row>
    <row r="248" spans="1:26" x14ac:dyDescent="0.3">
      <c r="A248" t="s">
        <v>1932</v>
      </c>
      <c r="B248">
        <v>0</v>
      </c>
      <c r="C248">
        <v>0</v>
      </c>
      <c r="D248">
        <v>0</v>
      </c>
      <c r="E248">
        <v>0</v>
      </c>
      <c r="F248">
        <v>0</v>
      </c>
      <c r="G248">
        <v>0</v>
      </c>
      <c r="H248">
        <v>0</v>
      </c>
      <c r="I248">
        <v>1</v>
      </c>
      <c r="J248">
        <v>0</v>
      </c>
      <c r="K248" t="s">
        <v>1933</v>
      </c>
      <c r="L248" t="s">
        <v>1934</v>
      </c>
      <c r="M248" t="s">
        <v>28</v>
      </c>
      <c r="N248" t="s">
        <v>40</v>
      </c>
      <c r="O248" s="1">
        <v>40848</v>
      </c>
      <c r="P248">
        <v>615000</v>
      </c>
      <c r="Q248" t="s">
        <v>1935</v>
      </c>
      <c r="R248" t="s">
        <v>1936</v>
      </c>
      <c r="S248" t="s">
        <v>1937</v>
      </c>
      <c r="T248" t="s">
        <v>1938</v>
      </c>
      <c r="U248" t="s">
        <v>34</v>
      </c>
      <c r="V248" t="s">
        <v>1939</v>
      </c>
      <c r="W248">
        <v>18</v>
      </c>
      <c r="X248" t="s">
        <v>1940</v>
      </c>
      <c r="Y248" t="s">
        <v>1940</v>
      </c>
      <c r="Z248" s="1">
        <v>41548</v>
      </c>
    </row>
    <row r="249" spans="1:26" x14ac:dyDescent="0.3">
      <c r="A249" t="s">
        <v>1941</v>
      </c>
      <c r="B249">
        <v>0</v>
      </c>
      <c r="C249">
        <v>0</v>
      </c>
      <c r="D249">
        <v>0</v>
      </c>
      <c r="E249">
        <v>0</v>
      </c>
      <c r="F249">
        <v>0</v>
      </c>
      <c r="G249">
        <v>0</v>
      </c>
      <c r="H249">
        <v>1</v>
      </c>
      <c r="I249">
        <v>0</v>
      </c>
      <c r="J249">
        <v>0</v>
      </c>
      <c r="K249" t="s">
        <v>1942</v>
      </c>
      <c r="L249" t="s">
        <v>1943</v>
      </c>
      <c r="M249" t="s">
        <v>28</v>
      </c>
      <c r="N249" t="s">
        <v>493</v>
      </c>
      <c r="O249" s="1">
        <v>40432</v>
      </c>
      <c r="P249">
        <v>22000000</v>
      </c>
      <c r="Q249" t="s">
        <v>1944</v>
      </c>
      <c r="R249" t="s">
        <v>1945</v>
      </c>
      <c r="S249" t="s">
        <v>1946</v>
      </c>
      <c r="T249" t="s">
        <v>95</v>
      </c>
      <c r="U249" t="s">
        <v>34</v>
      </c>
      <c r="V249" t="s">
        <v>1090</v>
      </c>
      <c r="W249">
        <v>6</v>
      </c>
      <c r="X249" t="s">
        <v>1947</v>
      </c>
      <c r="Y249" t="s">
        <v>1947</v>
      </c>
      <c r="Z249" s="1">
        <v>39448</v>
      </c>
    </row>
    <row r="250" spans="1:26" x14ac:dyDescent="0.3">
      <c r="A250" t="s">
        <v>1948</v>
      </c>
      <c r="B250">
        <v>0</v>
      </c>
      <c r="C250">
        <v>0</v>
      </c>
      <c r="D250">
        <v>0</v>
      </c>
      <c r="E250">
        <v>0</v>
      </c>
      <c r="F250">
        <v>0</v>
      </c>
      <c r="G250">
        <v>0</v>
      </c>
      <c r="H250">
        <v>0</v>
      </c>
      <c r="I250">
        <v>1</v>
      </c>
      <c r="J250">
        <v>0</v>
      </c>
      <c r="K250" t="s">
        <v>1942</v>
      </c>
      <c r="L250" t="s">
        <v>1949</v>
      </c>
      <c r="M250" t="s">
        <v>28</v>
      </c>
      <c r="N250" t="s">
        <v>1189</v>
      </c>
      <c r="O250" t="s">
        <v>1950</v>
      </c>
      <c r="P250">
        <v>57949900</v>
      </c>
      <c r="Q250" t="s">
        <v>1951</v>
      </c>
      <c r="R250" t="s">
        <v>1952</v>
      </c>
      <c r="S250" t="s">
        <v>1953</v>
      </c>
      <c r="T250" t="s">
        <v>1954</v>
      </c>
      <c r="U250" t="s">
        <v>34</v>
      </c>
      <c r="V250" t="s">
        <v>46</v>
      </c>
      <c r="W250" t="s">
        <v>167</v>
      </c>
      <c r="X250" t="s">
        <v>168</v>
      </c>
      <c r="Y250" t="s">
        <v>169</v>
      </c>
      <c r="Z250" s="1">
        <v>42006</v>
      </c>
    </row>
    <row r="251" spans="1:26" x14ac:dyDescent="0.3">
      <c r="A251" t="s">
        <v>1955</v>
      </c>
      <c r="B251">
        <v>0</v>
      </c>
      <c r="C251">
        <v>0</v>
      </c>
      <c r="D251">
        <v>0</v>
      </c>
      <c r="E251">
        <v>0</v>
      </c>
      <c r="F251">
        <v>0</v>
      </c>
      <c r="G251">
        <v>0</v>
      </c>
      <c r="H251">
        <v>0</v>
      </c>
      <c r="I251">
        <v>1</v>
      </c>
      <c r="J251">
        <v>0</v>
      </c>
      <c r="K251" t="s">
        <v>1942</v>
      </c>
      <c r="L251" t="s">
        <v>1956</v>
      </c>
      <c r="M251" t="s">
        <v>28</v>
      </c>
      <c r="N251" t="s">
        <v>493</v>
      </c>
      <c r="O251" s="1">
        <v>40725</v>
      </c>
      <c r="P251">
        <v>9000000</v>
      </c>
      <c r="Q251" t="s">
        <v>1957</v>
      </c>
      <c r="R251" t="s">
        <v>1958</v>
      </c>
      <c r="S251" t="s">
        <v>1959</v>
      </c>
      <c r="T251" t="s">
        <v>1960</v>
      </c>
      <c r="U251" t="s">
        <v>345</v>
      </c>
      <c r="V251" t="s">
        <v>46</v>
      </c>
      <c r="W251" t="s">
        <v>260</v>
      </c>
      <c r="X251" t="s">
        <v>402</v>
      </c>
      <c r="Y251" t="s">
        <v>1961</v>
      </c>
      <c r="Z251" t="s">
        <v>1962</v>
      </c>
    </row>
    <row r="252" spans="1:26" x14ac:dyDescent="0.3">
      <c r="A252" t="s">
        <v>1963</v>
      </c>
      <c r="B252">
        <v>0</v>
      </c>
      <c r="C252">
        <v>0</v>
      </c>
      <c r="D252">
        <v>0</v>
      </c>
      <c r="E252">
        <v>0</v>
      </c>
      <c r="F252">
        <v>0</v>
      </c>
      <c r="G252">
        <v>0</v>
      </c>
      <c r="H252">
        <v>0</v>
      </c>
      <c r="I252">
        <v>1</v>
      </c>
      <c r="J252">
        <v>0</v>
      </c>
      <c r="K252" t="s">
        <v>1942</v>
      </c>
      <c r="L252" t="s">
        <v>1964</v>
      </c>
      <c r="M252" t="s">
        <v>1836</v>
      </c>
      <c r="O252" s="1">
        <v>38394</v>
      </c>
      <c r="P252">
        <v>100000</v>
      </c>
      <c r="Q252" t="s">
        <v>1965</v>
      </c>
      <c r="R252" t="s">
        <v>1966</v>
      </c>
      <c r="S252" t="s">
        <v>1967</v>
      </c>
      <c r="T252" t="s">
        <v>1968</v>
      </c>
      <c r="U252" t="s">
        <v>34</v>
      </c>
      <c r="V252" t="s">
        <v>46</v>
      </c>
      <c r="W252" t="s">
        <v>195</v>
      </c>
      <c r="X252" t="s">
        <v>882</v>
      </c>
      <c r="Y252" t="s">
        <v>1064</v>
      </c>
      <c r="Z252" s="1">
        <v>38353</v>
      </c>
    </row>
    <row r="253" spans="1:26" x14ac:dyDescent="0.3">
      <c r="A253" t="s">
        <v>1969</v>
      </c>
      <c r="B253">
        <v>0</v>
      </c>
      <c r="C253">
        <v>0</v>
      </c>
      <c r="D253">
        <v>0</v>
      </c>
      <c r="E253">
        <v>1</v>
      </c>
      <c r="F253">
        <v>0</v>
      </c>
      <c r="G253">
        <v>0</v>
      </c>
      <c r="H253">
        <v>0</v>
      </c>
      <c r="I253">
        <v>0</v>
      </c>
      <c r="J253">
        <v>0</v>
      </c>
      <c r="K253" t="s">
        <v>1942</v>
      </c>
      <c r="L253" t="s">
        <v>1970</v>
      </c>
      <c r="M253" t="s">
        <v>749</v>
      </c>
      <c r="O253" t="s">
        <v>1971</v>
      </c>
      <c r="P253">
        <v>1400000</v>
      </c>
      <c r="Q253" t="s">
        <v>1972</v>
      </c>
      <c r="R253" t="s">
        <v>1973</v>
      </c>
      <c r="S253" t="s">
        <v>1974</v>
      </c>
      <c r="T253" t="s">
        <v>436</v>
      </c>
      <c r="U253" t="s">
        <v>178</v>
      </c>
      <c r="V253" t="s">
        <v>46</v>
      </c>
      <c r="W253" t="s">
        <v>106</v>
      </c>
      <c r="X253" t="s">
        <v>107</v>
      </c>
      <c r="Y253" t="s">
        <v>1975</v>
      </c>
      <c r="Z253" s="1">
        <v>40179</v>
      </c>
    </row>
    <row r="254" spans="1:26" x14ac:dyDescent="0.3">
      <c r="A254" t="s">
        <v>1976</v>
      </c>
      <c r="B254">
        <v>0</v>
      </c>
      <c r="C254">
        <v>0</v>
      </c>
      <c r="D254">
        <v>0</v>
      </c>
      <c r="E254">
        <v>1</v>
      </c>
      <c r="F254">
        <v>0</v>
      </c>
      <c r="G254">
        <v>0</v>
      </c>
      <c r="H254">
        <v>0</v>
      </c>
      <c r="I254">
        <v>0</v>
      </c>
      <c r="J254">
        <v>0</v>
      </c>
      <c r="K254" t="s">
        <v>1942</v>
      </c>
      <c r="L254" t="s">
        <v>1977</v>
      </c>
      <c r="M254" t="s">
        <v>28</v>
      </c>
      <c r="N254" t="s">
        <v>29</v>
      </c>
      <c r="O254" t="s">
        <v>265</v>
      </c>
      <c r="P254">
        <v>12600000</v>
      </c>
      <c r="Q254" t="s">
        <v>1978</v>
      </c>
      <c r="R254" t="s">
        <v>1979</v>
      </c>
      <c r="S254" t="s">
        <v>1980</v>
      </c>
      <c r="T254" t="s">
        <v>1981</v>
      </c>
      <c r="U254" t="s">
        <v>34</v>
      </c>
      <c r="V254" t="s">
        <v>46</v>
      </c>
      <c r="W254" t="s">
        <v>228</v>
      </c>
      <c r="X254" t="s">
        <v>1982</v>
      </c>
      <c r="Y254" t="s">
        <v>1983</v>
      </c>
      <c r="Z254" s="1">
        <v>40909</v>
      </c>
    </row>
    <row r="255" spans="1:26" x14ac:dyDescent="0.3">
      <c r="A255" t="s">
        <v>1984</v>
      </c>
      <c r="B255">
        <v>0</v>
      </c>
      <c r="C255">
        <v>0</v>
      </c>
      <c r="D255">
        <v>0</v>
      </c>
      <c r="E255">
        <v>0</v>
      </c>
      <c r="F255">
        <v>0</v>
      </c>
      <c r="G255">
        <v>0</v>
      </c>
      <c r="H255">
        <v>0</v>
      </c>
      <c r="I255">
        <v>1</v>
      </c>
      <c r="J255">
        <v>0</v>
      </c>
      <c r="K255" t="s">
        <v>1942</v>
      </c>
      <c r="L255" t="s">
        <v>1985</v>
      </c>
      <c r="M255" t="s">
        <v>28</v>
      </c>
      <c r="N255" t="s">
        <v>1415</v>
      </c>
      <c r="O255" s="1">
        <v>42070</v>
      </c>
      <c r="P255">
        <v>115000000</v>
      </c>
      <c r="Q255" t="s">
        <v>1986</v>
      </c>
      <c r="R255" t="s">
        <v>1987</v>
      </c>
      <c r="S255" t="s">
        <v>1988</v>
      </c>
      <c r="T255" t="s">
        <v>95</v>
      </c>
      <c r="U255" t="s">
        <v>34</v>
      </c>
      <c r="V255" t="s">
        <v>46</v>
      </c>
      <c r="W255" t="s">
        <v>1846</v>
      </c>
      <c r="X255" t="s">
        <v>1847</v>
      </c>
      <c r="Y255" t="s">
        <v>1989</v>
      </c>
      <c r="Z255" s="1">
        <v>40179</v>
      </c>
    </row>
    <row r="256" spans="1:26" x14ac:dyDescent="0.3">
      <c r="A256" t="s">
        <v>1990</v>
      </c>
      <c r="B256">
        <v>0</v>
      </c>
      <c r="C256">
        <v>0</v>
      </c>
      <c r="D256">
        <v>1</v>
      </c>
      <c r="E256">
        <v>0</v>
      </c>
      <c r="F256">
        <v>0</v>
      </c>
      <c r="G256">
        <v>0</v>
      </c>
      <c r="H256">
        <v>0</v>
      </c>
      <c r="I256">
        <v>0</v>
      </c>
      <c r="J256">
        <v>0</v>
      </c>
      <c r="K256" t="s">
        <v>1942</v>
      </c>
      <c r="L256" t="s">
        <v>1991</v>
      </c>
      <c r="M256" t="s">
        <v>28</v>
      </c>
      <c r="N256" t="s">
        <v>40</v>
      </c>
      <c r="O256" s="1">
        <v>39151</v>
      </c>
      <c r="P256">
        <v>9000000</v>
      </c>
      <c r="Q256" t="s">
        <v>1992</v>
      </c>
      <c r="R256" t="s">
        <v>1993</v>
      </c>
      <c r="S256" t="s">
        <v>1994</v>
      </c>
      <c r="T256" t="s">
        <v>1329</v>
      </c>
      <c r="U256" t="s">
        <v>34</v>
      </c>
      <c r="V256" t="s">
        <v>568</v>
      </c>
      <c r="W256">
        <v>5</v>
      </c>
      <c r="X256" t="s">
        <v>569</v>
      </c>
      <c r="Y256" t="s">
        <v>1995</v>
      </c>
    </row>
    <row r="257" spans="1:26" x14ac:dyDescent="0.3">
      <c r="A257" t="s">
        <v>1996</v>
      </c>
      <c r="B257">
        <v>0</v>
      </c>
      <c r="C257">
        <v>0</v>
      </c>
      <c r="D257">
        <v>0</v>
      </c>
      <c r="E257">
        <v>0</v>
      </c>
      <c r="F257">
        <v>0</v>
      </c>
      <c r="G257">
        <v>0</v>
      </c>
      <c r="H257">
        <v>0</v>
      </c>
      <c r="I257">
        <v>0</v>
      </c>
      <c r="J257">
        <v>1</v>
      </c>
      <c r="K257" t="s">
        <v>1997</v>
      </c>
      <c r="L257" t="s">
        <v>1998</v>
      </c>
      <c r="M257" t="s">
        <v>52</v>
      </c>
      <c r="O257" t="s">
        <v>1999</v>
      </c>
      <c r="P257">
        <v>50000</v>
      </c>
      <c r="Q257" t="s">
        <v>2000</v>
      </c>
      <c r="R257" t="s">
        <v>2001</v>
      </c>
      <c r="S257" t="s">
        <v>2002</v>
      </c>
      <c r="T257" t="s">
        <v>2003</v>
      </c>
      <c r="U257" t="s">
        <v>34</v>
      </c>
      <c r="V257" t="s">
        <v>46</v>
      </c>
      <c r="W257" t="s">
        <v>106</v>
      </c>
      <c r="X257" t="s">
        <v>107</v>
      </c>
      <c r="Y257" t="s">
        <v>116</v>
      </c>
      <c r="Z257" s="1">
        <v>41277</v>
      </c>
    </row>
    <row r="258" spans="1:26" x14ac:dyDescent="0.3">
      <c r="A258" t="s">
        <v>2004</v>
      </c>
      <c r="B258">
        <v>0</v>
      </c>
      <c r="C258">
        <v>0</v>
      </c>
      <c r="D258">
        <v>0</v>
      </c>
      <c r="E258">
        <v>1</v>
      </c>
      <c r="F258">
        <v>0</v>
      </c>
      <c r="G258">
        <v>0</v>
      </c>
      <c r="H258">
        <v>0</v>
      </c>
      <c r="I258">
        <v>0</v>
      </c>
      <c r="J258">
        <v>0</v>
      </c>
      <c r="K258" t="s">
        <v>2005</v>
      </c>
      <c r="L258" t="s">
        <v>2006</v>
      </c>
      <c r="M258" t="s">
        <v>28</v>
      </c>
      <c r="O258" t="s">
        <v>2007</v>
      </c>
      <c r="P258">
        <v>3452941</v>
      </c>
      <c r="Q258" t="s">
        <v>2008</v>
      </c>
      <c r="R258" t="s">
        <v>2009</v>
      </c>
      <c r="S258" t="s">
        <v>2010</v>
      </c>
      <c r="T258" t="s">
        <v>2011</v>
      </c>
      <c r="U258" t="s">
        <v>34</v>
      </c>
      <c r="V258" t="s">
        <v>46</v>
      </c>
      <c r="W258" t="s">
        <v>260</v>
      </c>
      <c r="X258" t="s">
        <v>402</v>
      </c>
      <c r="Y258" t="s">
        <v>1908</v>
      </c>
      <c r="Z258" s="1">
        <v>41275</v>
      </c>
    </row>
    <row r="259" spans="1:26" x14ac:dyDescent="0.3">
      <c r="A259" t="s">
        <v>2012</v>
      </c>
      <c r="B259">
        <v>0</v>
      </c>
      <c r="C259">
        <v>0</v>
      </c>
      <c r="D259">
        <v>0</v>
      </c>
      <c r="E259">
        <v>1</v>
      </c>
      <c r="F259">
        <v>0</v>
      </c>
      <c r="G259">
        <v>0</v>
      </c>
      <c r="H259">
        <v>0</v>
      </c>
      <c r="I259">
        <v>0</v>
      </c>
      <c r="J259">
        <v>0</v>
      </c>
      <c r="K259" t="s">
        <v>2005</v>
      </c>
      <c r="L259" t="s">
        <v>2013</v>
      </c>
      <c r="M259" t="s">
        <v>28</v>
      </c>
      <c r="N259" t="s">
        <v>40</v>
      </c>
      <c r="O259" t="s">
        <v>2014</v>
      </c>
      <c r="Q259" t="s">
        <v>2015</v>
      </c>
      <c r="R259" t="s">
        <v>2016</v>
      </c>
      <c r="S259" t="s">
        <v>2017</v>
      </c>
      <c r="T259" t="s">
        <v>2018</v>
      </c>
      <c r="U259" t="s">
        <v>34</v>
      </c>
      <c r="V259" t="s">
        <v>46</v>
      </c>
      <c r="W259" t="s">
        <v>142</v>
      </c>
      <c r="X259" t="s">
        <v>143</v>
      </c>
      <c r="Y259" t="s">
        <v>2019</v>
      </c>
    </row>
    <row r="260" spans="1:26" x14ac:dyDescent="0.3">
      <c r="A260" t="s">
        <v>2020</v>
      </c>
      <c r="B260">
        <v>0</v>
      </c>
      <c r="C260">
        <v>0</v>
      </c>
      <c r="D260">
        <v>0</v>
      </c>
      <c r="E260">
        <v>0</v>
      </c>
      <c r="F260">
        <v>1</v>
      </c>
      <c r="G260">
        <v>0</v>
      </c>
      <c r="H260">
        <v>0</v>
      </c>
      <c r="I260">
        <v>0</v>
      </c>
      <c r="J260">
        <v>0</v>
      </c>
      <c r="K260" t="s">
        <v>2005</v>
      </c>
      <c r="L260" t="s">
        <v>2021</v>
      </c>
      <c r="M260" t="s">
        <v>28</v>
      </c>
      <c r="N260" t="s">
        <v>40</v>
      </c>
      <c r="O260" t="s">
        <v>2022</v>
      </c>
      <c r="Q260" t="s">
        <v>2023</v>
      </c>
      <c r="R260" t="s">
        <v>2024</v>
      </c>
      <c r="U260" t="s">
        <v>34</v>
      </c>
    </row>
    <row r="261" spans="1:26" x14ac:dyDescent="0.3">
      <c r="A261" t="s">
        <v>2025</v>
      </c>
      <c r="B261">
        <v>0</v>
      </c>
      <c r="C261">
        <v>0</v>
      </c>
      <c r="D261">
        <v>0</v>
      </c>
      <c r="E261">
        <v>0</v>
      </c>
      <c r="F261">
        <v>1</v>
      </c>
      <c r="G261">
        <v>0</v>
      </c>
      <c r="H261">
        <v>0</v>
      </c>
      <c r="I261">
        <v>0</v>
      </c>
      <c r="J261">
        <v>0</v>
      </c>
      <c r="K261" t="s">
        <v>2026</v>
      </c>
      <c r="L261" t="s">
        <v>2027</v>
      </c>
      <c r="M261" t="s">
        <v>28</v>
      </c>
      <c r="O261" s="1">
        <v>37628</v>
      </c>
      <c r="Q261" t="s">
        <v>2028</v>
      </c>
      <c r="R261" t="s">
        <v>2029</v>
      </c>
      <c r="S261" t="s">
        <v>2030</v>
      </c>
      <c r="T261" t="s">
        <v>85</v>
      </c>
      <c r="U261" t="s">
        <v>345</v>
      </c>
      <c r="V261" t="s">
        <v>46</v>
      </c>
      <c r="W261" t="s">
        <v>142</v>
      </c>
      <c r="X261" t="s">
        <v>143</v>
      </c>
      <c r="Y261" t="s">
        <v>2019</v>
      </c>
      <c r="Z261" s="1">
        <v>40544</v>
      </c>
    </row>
    <row r="262" spans="1:26" x14ac:dyDescent="0.3">
      <c r="A262" t="s">
        <v>2031</v>
      </c>
      <c r="B262">
        <v>0</v>
      </c>
      <c r="C262">
        <v>0</v>
      </c>
      <c r="D262">
        <v>0</v>
      </c>
      <c r="E262">
        <v>0</v>
      </c>
      <c r="F262">
        <v>0</v>
      </c>
      <c r="G262">
        <v>0</v>
      </c>
      <c r="H262">
        <v>0</v>
      </c>
      <c r="I262">
        <v>0</v>
      </c>
      <c r="J262">
        <v>1</v>
      </c>
      <c r="K262" t="s">
        <v>2032</v>
      </c>
      <c r="L262" t="s">
        <v>2033</v>
      </c>
      <c r="M262" t="s">
        <v>190</v>
      </c>
      <c r="O262" t="s">
        <v>2034</v>
      </c>
      <c r="Q262" t="s">
        <v>2035</v>
      </c>
      <c r="R262" t="s">
        <v>2036</v>
      </c>
      <c r="S262" t="s">
        <v>2037</v>
      </c>
      <c r="T262" t="s">
        <v>2038</v>
      </c>
      <c r="U262" t="s">
        <v>34</v>
      </c>
      <c r="V262" t="s">
        <v>46</v>
      </c>
      <c r="W262" t="s">
        <v>167</v>
      </c>
      <c r="X262" t="s">
        <v>168</v>
      </c>
      <c r="Y262" t="s">
        <v>169</v>
      </c>
      <c r="Z262" t="s">
        <v>2039</v>
      </c>
    </row>
    <row r="263" spans="1:26" x14ac:dyDescent="0.3">
      <c r="A263" t="s">
        <v>2040</v>
      </c>
      <c r="B263">
        <v>0</v>
      </c>
      <c r="C263">
        <v>0</v>
      </c>
      <c r="D263">
        <v>0</v>
      </c>
      <c r="E263">
        <v>0</v>
      </c>
      <c r="F263">
        <v>0</v>
      </c>
      <c r="G263">
        <v>0</v>
      </c>
      <c r="H263">
        <v>0</v>
      </c>
      <c r="I263">
        <v>0</v>
      </c>
      <c r="J263">
        <v>1</v>
      </c>
      <c r="K263" t="s">
        <v>2041</v>
      </c>
      <c r="L263" t="s">
        <v>2042</v>
      </c>
      <c r="M263" t="s">
        <v>91</v>
      </c>
      <c r="O263" s="1">
        <v>39456</v>
      </c>
      <c r="P263">
        <v>185451</v>
      </c>
      <c r="Q263" t="s">
        <v>2043</v>
      </c>
      <c r="R263" t="s">
        <v>2044</v>
      </c>
      <c r="S263" t="s">
        <v>2045</v>
      </c>
      <c r="T263" t="s">
        <v>2046</v>
      </c>
      <c r="U263" t="s">
        <v>34</v>
      </c>
      <c r="V263" t="s">
        <v>568</v>
      </c>
      <c r="W263">
        <v>7</v>
      </c>
      <c r="X263" t="s">
        <v>1286</v>
      </c>
      <c r="Y263" t="s">
        <v>1286</v>
      </c>
      <c r="Z263" s="1">
        <v>41278</v>
      </c>
    </row>
    <row r="264" spans="1:26" x14ac:dyDescent="0.3">
      <c r="A264" t="s">
        <v>2047</v>
      </c>
      <c r="B264">
        <v>0</v>
      </c>
      <c r="C264">
        <v>0</v>
      </c>
      <c r="D264">
        <v>0</v>
      </c>
      <c r="E264">
        <v>0</v>
      </c>
      <c r="F264">
        <v>0</v>
      </c>
      <c r="G264">
        <v>0</v>
      </c>
      <c r="H264">
        <v>0</v>
      </c>
      <c r="I264">
        <v>1</v>
      </c>
      <c r="J264">
        <v>0</v>
      </c>
      <c r="K264" t="s">
        <v>2041</v>
      </c>
      <c r="L264" t="s">
        <v>2048</v>
      </c>
      <c r="M264" t="s">
        <v>28</v>
      </c>
      <c r="O264" s="1">
        <v>39814</v>
      </c>
      <c r="P264">
        <v>1024250</v>
      </c>
      <c r="Q264" t="s">
        <v>2049</v>
      </c>
      <c r="R264" t="s">
        <v>2050</v>
      </c>
      <c r="S264" t="s">
        <v>2051</v>
      </c>
      <c r="T264" t="s">
        <v>2052</v>
      </c>
      <c r="U264" t="s">
        <v>34</v>
      </c>
      <c r="V264" t="s">
        <v>206</v>
      </c>
      <c r="W264" t="s">
        <v>207</v>
      </c>
      <c r="X264" t="s">
        <v>208</v>
      </c>
      <c r="Y264" t="s">
        <v>208</v>
      </c>
      <c r="Z264" s="1">
        <v>40909</v>
      </c>
    </row>
    <row r="265" spans="1:26" x14ac:dyDescent="0.3">
      <c r="A265" t="s">
        <v>2053</v>
      </c>
      <c r="B265">
        <v>0</v>
      </c>
      <c r="C265">
        <v>0</v>
      </c>
      <c r="D265">
        <v>0</v>
      </c>
      <c r="E265">
        <v>1</v>
      </c>
      <c r="F265">
        <v>0</v>
      </c>
      <c r="G265">
        <v>0</v>
      </c>
      <c r="H265">
        <v>0</v>
      </c>
      <c r="I265">
        <v>0</v>
      </c>
      <c r="J265">
        <v>0</v>
      </c>
      <c r="K265" t="s">
        <v>2054</v>
      </c>
      <c r="L265" t="s">
        <v>2055</v>
      </c>
      <c r="M265" t="s">
        <v>324</v>
      </c>
      <c r="O265" s="1">
        <v>40183</v>
      </c>
      <c r="Q265" t="s">
        <v>2056</v>
      </c>
      <c r="R265" t="s">
        <v>2057</v>
      </c>
      <c r="T265" t="s">
        <v>2058</v>
      </c>
      <c r="U265" t="s">
        <v>34</v>
      </c>
    </row>
    <row r="266" spans="1:26" x14ac:dyDescent="0.3">
      <c r="A266" t="s">
        <v>2059</v>
      </c>
      <c r="B266">
        <v>0</v>
      </c>
      <c r="C266">
        <v>0</v>
      </c>
      <c r="D266">
        <v>0</v>
      </c>
      <c r="E266">
        <v>0</v>
      </c>
      <c r="F266">
        <v>0</v>
      </c>
      <c r="G266">
        <v>1</v>
      </c>
      <c r="H266">
        <v>0</v>
      </c>
      <c r="I266">
        <v>0</v>
      </c>
      <c r="J266">
        <v>0</v>
      </c>
      <c r="K266" t="s">
        <v>2054</v>
      </c>
      <c r="L266" t="s">
        <v>2060</v>
      </c>
      <c r="M266" t="s">
        <v>28</v>
      </c>
      <c r="N266" t="s">
        <v>40</v>
      </c>
      <c r="O266" s="1">
        <v>40554</v>
      </c>
      <c r="Q266" t="s">
        <v>2061</v>
      </c>
      <c r="R266" t="s">
        <v>2062</v>
      </c>
      <c r="S266" t="s">
        <v>2063</v>
      </c>
      <c r="T266" t="s">
        <v>2064</v>
      </c>
      <c r="U266" t="s">
        <v>34</v>
      </c>
      <c r="V266" t="s">
        <v>46</v>
      </c>
      <c r="W266" t="s">
        <v>620</v>
      </c>
      <c r="X266" t="s">
        <v>2065</v>
      </c>
      <c r="Y266" t="s">
        <v>2065</v>
      </c>
      <c r="Z266" t="s">
        <v>2066</v>
      </c>
    </row>
    <row r="267" spans="1:26" x14ac:dyDescent="0.3">
      <c r="A267" t="s">
        <v>2067</v>
      </c>
      <c r="B267">
        <v>0</v>
      </c>
      <c r="C267">
        <v>0</v>
      </c>
      <c r="D267">
        <v>0</v>
      </c>
      <c r="E267">
        <v>0</v>
      </c>
      <c r="F267">
        <v>0</v>
      </c>
      <c r="G267">
        <v>1</v>
      </c>
      <c r="H267">
        <v>0</v>
      </c>
      <c r="I267">
        <v>0</v>
      </c>
      <c r="J267">
        <v>0</v>
      </c>
      <c r="K267" t="s">
        <v>2068</v>
      </c>
      <c r="L267" t="s">
        <v>2069</v>
      </c>
      <c r="M267" t="s">
        <v>28</v>
      </c>
      <c r="O267" s="1">
        <v>39244</v>
      </c>
      <c r="P267">
        <v>4000000</v>
      </c>
      <c r="Q267" t="s">
        <v>2070</v>
      </c>
      <c r="R267" t="s">
        <v>2071</v>
      </c>
      <c r="S267" t="s">
        <v>2072</v>
      </c>
      <c r="T267" t="s">
        <v>2073</v>
      </c>
      <c r="U267" t="s">
        <v>34</v>
      </c>
      <c r="V267" t="s">
        <v>46</v>
      </c>
      <c r="W267" t="s">
        <v>228</v>
      </c>
      <c r="X267" t="s">
        <v>229</v>
      </c>
      <c r="Y267" t="s">
        <v>229</v>
      </c>
      <c r="Z267" s="1">
        <v>41275</v>
      </c>
    </row>
    <row r="268" spans="1:26" x14ac:dyDescent="0.3">
      <c r="A268" t="s">
        <v>2074</v>
      </c>
      <c r="B268">
        <v>0</v>
      </c>
      <c r="C268">
        <v>0</v>
      </c>
      <c r="D268">
        <v>0</v>
      </c>
      <c r="E268">
        <v>1</v>
      </c>
      <c r="F268">
        <v>0</v>
      </c>
      <c r="G268">
        <v>0</v>
      </c>
      <c r="H268">
        <v>0</v>
      </c>
      <c r="I268">
        <v>0</v>
      </c>
      <c r="J268">
        <v>0</v>
      </c>
      <c r="K268" t="s">
        <v>2075</v>
      </c>
      <c r="L268" t="s">
        <v>2076</v>
      </c>
      <c r="M268" t="s">
        <v>52</v>
      </c>
      <c r="O268" s="1">
        <v>41040</v>
      </c>
      <c r="P268">
        <v>600000</v>
      </c>
      <c r="Q268" t="s">
        <v>2077</v>
      </c>
      <c r="R268" t="s">
        <v>2078</v>
      </c>
      <c r="S268" t="s">
        <v>2079</v>
      </c>
      <c r="T268" t="s">
        <v>2080</v>
      </c>
      <c r="U268" t="s">
        <v>34</v>
      </c>
      <c r="V268" t="s">
        <v>46</v>
      </c>
      <c r="W268" t="s">
        <v>106</v>
      </c>
      <c r="X268" t="s">
        <v>2081</v>
      </c>
      <c r="Y268" t="s">
        <v>2081</v>
      </c>
      <c r="Z268" s="1">
        <v>39814</v>
      </c>
    </row>
    <row r="269" spans="1:26" x14ac:dyDescent="0.3">
      <c r="A269" t="s">
        <v>2082</v>
      </c>
      <c r="B269">
        <v>0</v>
      </c>
      <c r="C269">
        <v>0</v>
      </c>
      <c r="D269">
        <v>1</v>
      </c>
      <c r="E269">
        <v>0</v>
      </c>
      <c r="F269">
        <v>0</v>
      </c>
      <c r="G269">
        <v>0</v>
      </c>
      <c r="H269">
        <v>0</v>
      </c>
      <c r="I269">
        <v>0</v>
      </c>
      <c r="J269">
        <v>0</v>
      </c>
      <c r="K269" t="s">
        <v>2083</v>
      </c>
      <c r="L269" t="s">
        <v>2084</v>
      </c>
      <c r="M269" t="s">
        <v>28</v>
      </c>
      <c r="N269" t="s">
        <v>29</v>
      </c>
      <c r="O269" t="s">
        <v>2085</v>
      </c>
      <c r="P269">
        <v>500000</v>
      </c>
      <c r="Q269" t="s">
        <v>2086</v>
      </c>
      <c r="R269" t="s">
        <v>2087</v>
      </c>
      <c r="S269" t="s">
        <v>2088</v>
      </c>
      <c r="U269" t="s">
        <v>345</v>
      </c>
    </row>
    <row r="270" spans="1:26" x14ac:dyDescent="0.3">
      <c r="A270" t="s">
        <v>2089</v>
      </c>
      <c r="B270">
        <v>0</v>
      </c>
      <c r="C270">
        <v>0</v>
      </c>
      <c r="D270">
        <v>0</v>
      </c>
      <c r="E270">
        <v>0</v>
      </c>
      <c r="F270">
        <v>0</v>
      </c>
      <c r="G270">
        <v>0</v>
      </c>
      <c r="H270">
        <v>0</v>
      </c>
      <c r="I270">
        <v>1</v>
      </c>
      <c r="J270">
        <v>0</v>
      </c>
      <c r="K270" t="s">
        <v>2090</v>
      </c>
      <c r="L270" t="s">
        <v>2091</v>
      </c>
      <c r="M270" t="s">
        <v>28</v>
      </c>
      <c r="O270" t="s">
        <v>2092</v>
      </c>
      <c r="Q270" t="s">
        <v>2093</v>
      </c>
      <c r="R270" t="s">
        <v>2094</v>
      </c>
      <c r="S270" t="s">
        <v>2095</v>
      </c>
      <c r="T270" t="s">
        <v>1249</v>
      </c>
      <c r="U270" t="s">
        <v>34</v>
      </c>
      <c r="V270" t="s">
        <v>270</v>
      </c>
      <c r="W270" t="s">
        <v>2096</v>
      </c>
      <c r="X270" t="s">
        <v>2097</v>
      </c>
      <c r="Y270" t="s">
        <v>2098</v>
      </c>
      <c r="Z270" s="1">
        <v>41640</v>
      </c>
    </row>
    <row r="271" spans="1:26" x14ac:dyDescent="0.3">
      <c r="A271" t="s">
        <v>2099</v>
      </c>
      <c r="B271">
        <v>0</v>
      </c>
      <c r="C271">
        <v>0</v>
      </c>
      <c r="D271">
        <v>0</v>
      </c>
      <c r="E271">
        <v>0</v>
      </c>
      <c r="F271">
        <v>0</v>
      </c>
      <c r="G271">
        <v>0</v>
      </c>
      <c r="H271">
        <v>0</v>
      </c>
      <c r="I271">
        <v>1</v>
      </c>
      <c r="J271">
        <v>0</v>
      </c>
      <c r="K271" t="s">
        <v>2090</v>
      </c>
      <c r="L271" t="s">
        <v>2100</v>
      </c>
      <c r="M271" t="s">
        <v>28</v>
      </c>
      <c r="O271" s="1">
        <v>41952</v>
      </c>
      <c r="Q271" t="s">
        <v>2101</v>
      </c>
      <c r="R271" t="s">
        <v>2102</v>
      </c>
      <c r="S271" t="s">
        <v>2103</v>
      </c>
      <c r="T271" t="s">
        <v>74</v>
      </c>
      <c r="U271" t="s">
        <v>34</v>
      </c>
      <c r="V271" t="s">
        <v>46</v>
      </c>
      <c r="W271" t="s">
        <v>2104</v>
      </c>
      <c r="X271" t="s">
        <v>2105</v>
      </c>
      <c r="Y271" t="s">
        <v>2105</v>
      </c>
      <c r="Z271" s="1">
        <v>40179</v>
      </c>
    </row>
    <row r="272" spans="1:26" x14ac:dyDescent="0.3">
      <c r="A272" t="s">
        <v>2106</v>
      </c>
      <c r="B272">
        <v>0</v>
      </c>
      <c r="C272">
        <v>0</v>
      </c>
      <c r="D272">
        <v>0</v>
      </c>
      <c r="E272">
        <v>1</v>
      </c>
      <c r="F272">
        <v>0</v>
      </c>
      <c r="G272">
        <v>0</v>
      </c>
      <c r="H272">
        <v>0</v>
      </c>
      <c r="I272">
        <v>0</v>
      </c>
      <c r="J272">
        <v>0</v>
      </c>
      <c r="K272" t="s">
        <v>2107</v>
      </c>
      <c r="L272" t="s">
        <v>2108</v>
      </c>
      <c r="M272" t="s">
        <v>52</v>
      </c>
      <c r="O272" s="1">
        <v>41644</v>
      </c>
      <c r="P272">
        <v>400000</v>
      </c>
      <c r="Q272" t="s">
        <v>2109</v>
      </c>
      <c r="R272" t="s">
        <v>2110</v>
      </c>
      <c r="S272" t="s">
        <v>2111</v>
      </c>
      <c r="T272" t="s">
        <v>74</v>
      </c>
      <c r="U272" t="s">
        <v>1158</v>
      </c>
      <c r="V272" t="s">
        <v>46</v>
      </c>
      <c r="W272" t="s">
        <v>2112</v>
      </c>
      <c r="X272" t="s">
        <v>2113</v>
      </c>
      <c r="Y272" t="s">
        <v>2114</v>
      </c>
      <c r="Z272" s="1">
        <v>31413</v>
      </c>
    </row>
    <row r="273" spans="1:26" x14ac:dyDescent="0.3">
      <c r="A273" t="s">
        <v>2115</v>
      </c>
      <c r="B273">
        <v>0</v>
      </c>
      <c r="C273">
        <v>0</v>
      </c>
      <c r="D273">
        <v>0</v>
      </c>
      <c r="E273">
        <v>1</v>
      </c>
      <c r="F273">
        <v>0</v>
      </c>
      <c r="G273">
        <v>0</v>
      </c>
      <c r="H273">
        <v>0</v>
      </c>
      <c r="I273">
        <v>0</v>
      </c>
      <c r="J273">
        <v>0</v>
      </c>
      <c r="K273" t="s">
        <v>2116</v>
      </c>
      <c r="L273" t="s">
        <v>2117</v>
      </c>
      <c r="M273" t="s">
        <v>52</v>
      </c>
      <c r="O273" s="1">
        <v>38725</v>
      </c>
      <c r="Q273" t="s">
        <v>2118</v>
      </c>
      <c r="R273" t="s">
        <v>2119</v>
      </c>
      <c r="T273" t="s">
        <v>1249</v>
      </c>
      <c r="U273" t="s">
        <v>34</v>
      </c>
      <c r="V273" t="s">
        <v>46</v>
      </c>
      <c r="W273" t="s">
        <v>1846</v>
      </c>
      <c r="X273" t="s">
        <v>1847</v>
      </c>
      <c r="Y273" t="s">
        <v>1989</v>
      </c>
      <c r="Z273" s="1">
        <v>39814</v>
      </c>
    </row>
    <row r="274" spans="1:26" x14ac:dyDescent="0.3">
      <c r="A274" t="s">
        <v>2120</v>
      </c>
      <c r="B274">
        <v>0</v>
      </c>
      <c r="C274">
        <v>0</v>
      </c>
      <c r="D274">
        <v>0</v>
      </c>
      <c r="E274">
        <v>1</v>
      </c>
      <c r="F274">
        <v>0</v>
      </c>
      <c r="G274">
        <v>0</v>
      </c>
      <c r="H274">
        <v>0</v>
      </c>
      <c r="I274">
        <v>0</v>
      </c>
      <c r="J274">
        <v>0</v>
      </c>
      <c r="K274" t="s">
        <v>2121</v>
      </c>
      <c r="L274" t="s">
        <v>2122</v>
      </c>
      <c r="M274" t="s">
        <v>28</v>
      </c>
      <c r="O274" s="1">
        <v>42281</v>
      </c>
      <c r="P274">
        <v>2000000</v>
      </c>
      <c r="Q274" t="s">
        <v>2123</v>
      </c>
      <c r="R274" t="s">
        <v>2124</v>
      </c>
      <c r="S274" t="s">
        <v>2125</v>
      </c>
      <c r="T274" t="s">
        <v>2126</v>
      </c>
      <c r="U274" t="s">
        <v>34</v>
      </c>
      <c r="V274" t="s">
        <v>1072</v>
      </c>
      <c r="W274">
        <v>7</v>
      </c>
      <c r="X274" t="s">
        <v>1581</v>
      </c>
      <c r="Y274" t="s">
        <v>1581</v>
      </c>
      <c r="Z274" s="1">
        <v>37987</v>
      </c>
    </row>
    <row r="275" spans="1:26" x14ac:dyDescent="0.3">
      <c r="A275" t="s">
        <v>2127</v>
      </c>
      <c r="B275">
        <v>0</v>
      </c>
      <c r="C275">
        <v>0</v>
      </c>
      <c r="D275">
        <v>0</v>
      </c>
      <c r="E275">
        <v>0</v>
      </c>
      <c r="F275">
        <v>0</v>
      </c>
      <c r="G275">
        <v>0</v>
      </c>
      <c r="H275">
        <v>0</v>
      </c>
      <c r="I275">
        <v>0</v>
      </c>
      <c r="J275">
        <v>1</v>
      </c>
      <c r="K275" t="s">
        <v>2128</v>
      </c>
      <c r="L275" t="s">
        <v>2129</v>
      </c>
      <c r="M275" t="s">
        <v>28</v>
      </c>
      <c r="N275" t="s">
        <v>40</v>
      </c>
      <c r="O275" t="s">
        <v>2130</v>
      </c>
      <c r="P275">
        <v>16000000</v>
      </c>
      <c r="Q275" t="s">
        <v>2131</v>
      </c>
      <c r="R275" t="s">
        <v>2132</v>
      </c>
      <c r="S275" t="s">
        <v>2133</v>
      </c>
      <c r="T275" t="s">
        <v>124</v>
      </c>
      <c r="U275" t="s">
        <v>34</v>
      </c>
      <c r="V275" t="s">
        <v>46</v>
      </c>
      <c r="W275" t="s">
        <v>106</v>
      </c>
      <c r="X275" t="s">
        <v>107</v>
      </c>
      <c r="Y275" t="s">
        <v>2134</v>
      </c>
      <c r="Z275" s="1">
        <v>39966</v>
      </c>
    </row>
    <row r="276" spans="1:26" x14ac:dyDescent="0.3">
      <c r="A276" t="s">
        <v>2135</v>
      </c>
      <c r="B276">
        <v>0</v>
      </c>
      <c r="C276">
        <v>0</v>
      </c>
      <c r="D276">
        <v>0</v>
      </c>
      <c r="E276">
        <v>0</v>
      </c>
      <c r="F276">
        <v>0</v>
      </c>
      <c r="G276">
        <v>0</v>
      </c>
      <c r="H276">
        <v>0</v>
      </c>
      <c r="I276">
        <v>0</v>
      </c>
      <c r="J276">
        <v>1</v>
      </c>
      <c r="K276" t="s">
        <v>2136</v>
      </c>
      <c r="L276" t="s">
        <v>2137</v>
      </c>
      <c r="M276" t="s">
        <v>52</v>
      </c>
      <c r="O276" s="1">
        <v>41675</v>
      </c>
      <c r="Q276" t="s">
        <v>2138</v>
      </c>
      <c r="R276" t="s">
        <v>2139</v>
      </c>
      <c r="S276" t="s">
        <v>2140</v>
      </c>
      <c r="T276" t="s">
        <v>1098</v>
      </c>
      <c r="U276" t="s">
        <v>178</v>
      </c>
      <c r="V276" t="s">
        <v>2141</v>
      </c>
      <c r="W276">
        <v>42</v>
      </c>
      <c r="X276" t="s">
        <v>2142</v>
      </c>
      <c r="Y276" t="s">
        <v>2142</v>
      </c>
      <c r="Z276" s="1">
        <v>39814</v>
      </c>
    </row>
    <row r="277" spans="1:26" x14ac:dyDescent="0.3">
      <c r="A277" t="s">
        <v>2143</v>
      </c>
      <c r="B277">
        <v>0</v>
      </c>
      <c r="C277">
        <v>0</v>
      </c>
      <c r="D277">
        <v>0</v>
      </c>
      <c r="E277">
        <v>0</v>
      </c>
      <c r="F277">
        <v>0</v>
      </c>
      <c r="G277">
        <v>0</v>
      </c>
      <c r="H277">
        <v>0</v>
      </c>
      <c r="I277">
        <v>0</v>
      </c>
      <c r="J277">
        <v>1</v>
      </c>
      <c r="K277" t="s">
        <v>2144</v>
      </c>
      <c r="L277" t="s">
        <v>2145</v>
      </c>
      <c r="M277" t="s">
        <v>233</v>
      </c>
      <c r="O277" s="1">
        <v>39448</v>
      </c>
      <c r="Q277" t="s">
        <v>2146</v>
      </c>
      <c r="R277" t="s">
        <v>2147</v>
      </c>
      <c r="S277" t="s">
        <v>2148</v>
      </c>
      <c r="T277" t="s">
        <v>124</v>
      </c>
      <c r="U277" t="s">
        <v>34</v>
      </c>
      <c r="V277" t="s">
        <v>46</v>
      </c>
      <c r="W277" t="s">
        <v>142</v>
      </c>
      <c r="X277" t="s">
        <v>2149</v>
      </c>
      <c r="Y277" t="s">
        <v>2150</v>
      </c>
      <c r="Z277" s="1">
        <v>35435</v>
      </c>
    </row>
    <row r="278" spans="1:26" x14ac:dyDescent="0.3">
      <c r="A278" t="s">
        <v>2151</v>
      </c>
      <c r="B278">
        <v>0</v>
      </c>
      <c r="C278">
        <v>0</v>
      </c>
      <c r="D278">
        <v>0</v>
      </c>
      <c r="E278">
        <v>0</v>
      </c>
      <c r="F278">
        <v>0</v>
      </c>
      <c r="G278">
        <v>0</v>
      </c>
      <c r="H278">
        <v>0</v>
      </c>
      <c r="I278">
        <v>0</v>
      </c>
      <c r="J278">
        <v>1</v>
      </c>
      <c r="K278" t="s">
        <v>2152</v>
      </c>
      <c r="L278" t="s">
        <v>2153</v>
      </c>
      <c r="M278" t="s">
        <v>52</v>
      </c>
      <c r="O278" t="s">
        <v>2154</v>
      </c>
      <c r="P278">
        <v>50000</v>
      </c>
      <c r="Q278" t="s">
        <v>2155</v>
      </c>
      <c r="R278" t="s">
        <v>2156</v>
      </c>
      <c r="S278" t="s">
        <v>2157</v>
      </c>
      <c r="T278" t="s">
        <v>2158</v>
      </c>
      <c r="U278" t="s">
        <v>345</v>
      </c>
      <c r="V278" t="s">
        <v>270</v>
      </c>
      <c r="W278" t="s">
        <v>2159</v>
      </c>
      <c r="X278" t="s">
        <v>2097</v>
      </c>
      <c r="Y278" t="s">
        <v>2160</v>
      </c>
    </row>
    <row r="279" spans="1:26" x14ac:dyDescent="0.3">
      <c r="A279" t="s">
        <v>2161</v>
      </c>
      <c r="B279">
        <v>0</v>
      </c>
      <c r="C279">
        <v>0</v>
      </c>
      <c r="D279">
        <v>0</v>
      </c>
      <c r="E279">
        <v>0</v>
      </c>
      <c r="F279">
        <v>0</v>
      </c>
      <c r="G279">
        <v>0</v>
      </c>
      <c r="H279">
        <v>0</v>
      </c>
      <c r="I279">
        <v>0</v>
      </c>
      <c r="J279">
        <v>1</v>
      </c>
      <c r="K279" t="s">
        <v>2162</v>
      </c>
      <c r="L279" t="s">
        <v>2163</v>
      </c>
      <c r="M279" t="s">
        <v>52</v>
      </c>
      <c r="O279" t="s">
        <v>2164</v>
      </c>
      <c r="P279">
        <v>347354</v>
      </c>
      <c r="Q279" t="s">
        <v>2165</v>
      </c>
      <c r="R279" t="s">
        <v>2166</v>
      </c>
      <c r="S279" t="s">
        <v>2167</v>
      </c>
      <c r="T279" t="s">
        <v>2168</v>
      </c>
      <c r="U279" t="s">
        <v>34</v>
      </c>
      <c r="V279" t="s">
        <v>46</v>
      </c>
      <c r="W279" t="s">
        <v>2169</v>
      </c>
      <c r="X279" t="s">
        <v>2170</v>
      </c>
      <c r="Y279" t="s">
        <v>2171</v>
      </c>
      <c r="Z279" s="1">
        <v>40909</v>
      </c>
    </row>
    <row r="280" spans="1:26" x14ac:dyDescent="0.3">
      <c r="A280" t="s">
        <v>2172</v>
      </c>
      <c r="B280">
        <v>0</v>
      </c>
      <c r="C280">
        <v>0</v>
      </c>
      <c r="D280">
        <v>0</v>
      </c>
      <c r="E280">
        <v>0</v>
      </c>
      <c r="F280">
        <v>1</v>
      </c>
      <c r="G280">
        <v>0</v>
      </c>
      <c r="H280">
        <v>0</v>
      </c>
      <c r="I280">
        <v>0</v>
      </c>
      <c r="J280">
        <v>0</v>
      </c>
      <c r="K280" t="s">
        <v>2162</v>
      </c>
      <c r="L280" t="s">
        <v>2173</v>
      </c>
      <c r="M280" t="s">
        <v>52</v>
      </c>
      <c r="O280" t="s">
        <v>2174</v>
      </c>
      <c r="P280">
        <v>2588852</v>
      </c>
      <c r="Q280" t="s">
        <v>2175</v>
      </c>
      <c r="R280" t="s">
        <v>2176</v>
      </c>
      <c r="S280" t="s">
        <v>2177</v>
      </c>
      <c r="T280" t="s">
        <v>2178</v>
      </c>
      <c r="U280" t="s">
        <v>34</v>
      </c>
      <c r="V280" t="s">
        <v>46</v>
      </c>
      <c r="W280" t="s">
        <v>106</v>
      </c>
      <c r="X280" t="s">
        <v>151</v>
      </c>
      <c r="Y280" t="s">
        <v>2179</v>
      </c>
      <c r="Z280" t="s">
        <v>2180</v>
      </c>
    </row>
    <row r="281" spans="1:26" x14ac:dyDescent="0.3">
      <c r="A281" t="s">
        <v>2181</v>
      </c>
      <c r="B281">
        <v>0</v>
      </c>
      <c r="C281">
        <v>0</v>
      </c>
      <c r="D281">
        <v>0</v>
      </c>
      <c r="E281">
        <v>0</v>
      </c>
      <c r="F281">
        <v>0</v>
      </c>
      <c r="G281">
        <v>0</v>
      </c>
      <c r="H281">
        <v>0</v>
      </c>
      <c r="I281">
        <v>1</v>
      </c>
      <c r="J281">
        <v>0</v>
      </c>
      <c r="K281" t="s">
        <v>2162</v>
      </c>
      <c r="L281" t="s">
        <v>2182</v>
      </c>
      <c r="M281" t="s">
        <v>52</v>
      </c>
      <c r="O281" s="1">
        <v>40910</v>
      </c>
      <c r="P281">
        <v>6563</v>
      </c>
      <c r="Q281" t="s">
        <v>2183</v>
      </c>
      <c r="R281" t="s">
        <v>2184</v>
      </c>
      <c r="S281" t="s">
        <v>2185</v>
      </c>
      <c r="T281" t="s">
        <v>2186</v>
      </c>
      <c r="U281" t="s">
        <v>34</v>
      </c>
      <c r="V281" t="s">
        <v>2187</v>
      </c>
      <c r="W281">
        <v>61</v>
      </c>
      <c r="X281" t="s">
        <v>2188</v>
      </c>
      <c r="Y281" t="s">
        <v>2188</v>
      </c>
    </row>
    <row r="282" spans="1:26" x14ac:dyDescent="0.3">
      <c r="A282" t="s">
        <v>2189</v>
      </c>
      <c r="B282">
        <v>0</v>
      </c>
      <c r="C282">
        <v>0</v>
      </c>
      <c r="D282">
        <v>0</v>
      </c>
      <c r="E282">
        <v>0</v>
      </c>
      <c r="F282">
        <v>0</v>
      </c>
      <c r="G282">
        <v>0</v>
      </c>
      <c r="H282">
        <v>0</v>
      </c>
      <c r="I282">
        <v>1</v>
      </c>
      <c r="J282">
        <v>0</v>
      </c>
      <c r="K282" t="s">
        <v>2190</v>
      </c>
      <c r="L282" t="s">
        <v>2191</v>
      </c>
      <c r="M282" t="s">
        <v>28</v>
      </c>
      <c r="N282" t="s">
        <v>40</v>
      </c>
      <c r="O282" t="s">
        <v>2192</v>
      </c>
      <c r="P282">
        <v>1692088</v>
      </c>
      <c r="Q282" t="s">
        <v>2193</v>
      </c>
      <c r="R282" t="s">
        <v>2194</v>
      </c>
      <c r="S282" t="s">
        <v>2195</v>
      </c>
      <c r="T282" t="s">
        <v>2196</v>
      </c>
      <c r="U282" t="s">
        <v>34</v>
      </c>
      <c r="V282" t="s">
        <v>46</v>
      </c>
      <c r="W282" t="s">
        <v>75</v>
      </c>
      <c r="X282" t="s">
        <v>464</v>
      </c>
      <c r="Y282" t="s">
        <v>464</v>
      </c>
      <c r="Z282" s="1">
        <v>41275</v>
      </c>
    </row>
    <row r="283" spans="1:26" x14ac:dyDescent="0.3">
      <c r="A283" t="s">
        <v>2197</v>
      </c>
      <c r="B283">
        <v>0</v>
      </c>
      <c r="C283">
        <v>0</v>
      </c>
      <c r="D283">
        <v>0</v>
      </c>
      <c r="E283">
        <v>0</v>
      </c>
      <c r="F283">
        <v>0</v>
      </c>
      <c r="G283">
        <v>0</v>
      </c>
      <c r="H283">
        <v>0</v>
      </c>
      <c r="I283">
        <v>1</v>
      </c>
      <c r="J283">
        <v>0</v>
      </c>
      <c r="K283" t="s">
        <v>2190</v>
      </c>
      <c r="L283" t="s">
        <v>2198</v>
      </c>
      <c r="M283" t="s">
        <v>324</v>
      </c>
      <c r="O283" t="s">
        <v>2199</v>
      </c>
      <c r="P283">
        <v>164473</v>
      </c>
      <c r="Q283" t="s">
        <v>2200</v>
      </c>
      <c r="R283" t="s">
        <v>2201</v>
      </c>
      <c r="S283" t="s">
        <v>2202</v>
      </c>
      <c r="U283" t="s">
        <v>345</v>
      </c>
      <c r="Z283" s="1">
        <v>41646</v>
      </c>
    </row>
    <row r="284" spans="1:26" x14ac:dyDescent="0.3">
      <c r="A284" t="s">
        <v>2203</v>
      </c>
      <c r="B284">
        <v>0</v>
      </c>
      <c r="C284">
        <v>0</v>
      </c>
      <c r="D284">
        <v>0</v>
      </c>
      <c r="E284">
        <v>0</v>
      </c>
      <c r="F284">
        <v>0</v>
      </c>
      <c r="G284">
        <v>0</v>
      </c>
      <c r="H284">
        <v>0</v>
      </c>
      <c r="I284">
        <v>1</v>
      </c>
      <c r="J284">
        <v>0</v>
      </c>
      <c r="K284" t="s">
        <v>2204</v>
      </c>
      <c r="L284" t="s">
        <v>2205</v>
      </c>
      <c r="M284" t="s">
        <v>324</v>
      </c>
      <c r="O284" s="1">
        <v>41642</v>
      </c>
      <c r="P284">
        <v>100000</v>
      </c>
      <c r="Q284" t="s">
        <v>2206</v>
      </c>
      <c r="R284" t="s">
        <v>2201</v>
      </c>
      <c r="S284" t="s">
        <v>2202</v>
      </c>
      <c r="U284" t="s">
        <v>34</v>
      </c>
      <c r="V284" t="s">
        <v>1922</v>
      </c>
      <c r="W284">
        <v>1</v>
      </c>
      <c r="X284" t="s">
        <v>2207</v>
      </c>
      <c r="Y284" t="s">
        <v>2208</v>
      </c>
      <c r="Z284" s="1">
        <v>41646</v>
      </c>
    </row>
    <row r="285" spans="1:26" x14ac:dyDescent="0.3">
      <c r="A285" t="s">
        <v>2209</v>
      </c>
      <c r="B285">
        <v>0</v>
      </c>
      <c r="C285">
        <v>0</v>
      </c>
      <c r="D285">
        <v>0</v>
      </c>
      <c r="E285">
        <v>0</v>
      </c>
      <c r="F285">
        <v>0</v>
      </c>
      <c r="G285">
        <v>1</v>
      </c>
      <c r="H285">
        <v>0</v>
      </c>
      <c r="I285">
        <v>0</v>
      </c>
      <c r="J285">
        <v>0</v>
      </c>
      <c r="K285" t="s">
        <v>2204</v>
      </c>
      <c r="L285" t="s">
        <v>2210</v>
      </c>
      <c r="M285" t="s">
        <v>52</v>
      </c>
      <c r="O285" s="1">
        <v>40917</v>
      </c>
      <c r="P285">
        <v>200000</v>
      </c>
      <c r="Q285" t="s">
        <v>2211</v>
      </c>
      <c r="R285" t="s">
        <v>2212</v>
      </c>
      <c r="S285" t="s">
        <v>2213</v>
      </c>
      <c r="T285" t="s">
        <v>2214</v>
      </c>
      <c r="U285" t="s">
        <v>34</v>
      </c>
      <c r="V285" t="s">
        <v>768</v>
      </c>
      <c r="W285">
        <v>13</v>
      </c>
      <c r="X285" t="s">
        <v>2215</v>
      </c>
      <c r="Y285" t="s">
        <v>2216</v>
      </c>
      <c r="Z285" s="1">
        <v>40547</v>
      </c>
    </row>
    <row r="286" spans="1:26" x14ac:dyDescent="0.3">
      <c r="A286" t="s">
        <v>2217</v>
      </c>
      <c r="B286">
        <v>0</v>
      </c>
      <c r="C286">
        <v>0</v>
      </c>
      <c r="D286">
        <v>0</v>
      </c>
      <c r="E286">
        <v>0</v>
      </c>
      <c r="F286">
        <v>0</v>
      </c>
      <c r="G286">
        <v>1</v>
      </c>
      <c r="H286">
        <v>0</v>
      </c>
      <c r="I286">
        <v>0</v>
      </c>
      <c r="J286">
        <v>0</v>
      </c>
      <c r="K286" t="s">
        <v>2218</v>
      </c>
      <c r="L286" t="s">
        <v>2219</v>
      </c>
      <c r="M286" t="s">
        <v>52</v>
      </c>
      <c r="O286" t="s">
        <v>2220</v>
      </c>
      <c r="P286">
        <v>25000</v>
      </c>
      <c r="Q286" t="s">
        <v>2221</v>
      </c>
      <c r="R286" t="s">
        <v>2222</v>
      </c>
      <c r="S286" t="s">
        <v>2223</v>
      </c>
      <c r="T286" t="s">
        <v>2224</v>
      </c>
      <c r="U286" t="s">
        <v>34</v>
      </c>
      <c r="V286" t="s">
        <v>46</v>
      </c>
      <c r="W286" t="s">
        <v>2225</v>
      </c>
      <c r="Z286" s="1">
        <v>40920</v>
      </c>
    </row>
    <row r="287" spans="1:26" x14ac:dyDescent="0.3">
      <c r="A287" t="s">
        <v>2226</v>
      </c>
      <c r="B287">
        <v>0</v>
      </c>
      <c r="C287">
        <v>0</v>
      </c>
      <c r="D287">
        <v>0</v>
      </c>
      <c r="E287">
        <v>0</v>
      </c>
      <c r="F287">
        <v>0</v>
      </c>
      <c r="G287">
        <v>0</v>
      </c>
      <c r="H287">
        <v>1</v>
      </c>
      <c r="I287">
        <v>0</v>
      </c>
      <c r="J287">
        <v>0</v>
      </c>
      <c r="K287" t="s">
        <v>2227</v>
      </c>
      <c r="L287" t="s">
        <v>2228</v>
      </c>
      <c r="M287" t="s">
        <v>28</v>
      </c>
      <c r="O287" s="1">
        <v>37998</v>
      </c>
      <c r="P287">
        <v>2000000</v>
      </c>
      <c r="Q287" t="s">
        <v>2229</v>
      </c>
      <c r="R287" t="s">
        <v>2230</v>
      </c>
      <c r="S287" t="s">
        <v>2231</v>
      </c>
      <c r="T287" t="s">
        <v>2232</v>
      </c>
      <c r="U287" t="s">
        <v>34</v>
      </c>
      <c r="V287" t="s">
        <v>2233</v>
      </c>
      <c r="W287">
        <v>16</v>
      </c>
      <c r="X287" t="s">
        <v>2234</v>
      </c>
      <c r="Y287" t="s">
        <v>2234</v>
      </c>
      <c r="Z287" s="1">
        <v>41706</v>
      </c>
    </row>
    <row r="288" spans="1:26" x14ac:dyDescent="0.3">
      <c r="A288" t="s">
        <v>2235</v>
      </c>
      <c r="B288">
        <v>0</v>
      </c>
      <c r="C288">
        <v>0</v>
      </c>
      <c r="D288">
        <v>0</v>
      </c>
      <c r="E288">
        <v>0</v>
      </c>
      <c r="F288">
        <v>0</v>
      </c>
      <c r="G288">
        <v>0</v>
      </c>
      <c r="H288">
        <v>0</v>
      </c>
      <c r="I288">
        <v>0</v>
      </c>
      <c r="J288">
        <v>1</v>
      </c>
      <c r="K288" t="s">
        <v>2236</v>
      </c>
      <c r="L288" t="s">
        <v>2237</v>
      </c>
      <c r="M288" t="s">
        <v>52</v>
      </c>
      <c r="O288" s="1">
        <v>41071</v>
      </c>
      <c r="Q288" t="s">
        <v>2238</v>
      </c>
      <c r="R288" t="s">
        <v>2239</v>
      </c>
      <c r="S288" t="s">
        <v>2240</v>
      </c>
      <c r="T288" t="s">
        <v>2241</v>
      </c>
      <c r="U288" t="s">
        <v>34</v>
      </c>
      <c r="Z288" s="1">
        <v>36892</v>
      </c>
    </row>
    <row r="289" spans="1:26" x14ac:dyDescent="0.3">
      <c r="A289" t="s">
        <v>2242</v>
      </c>
      <c r="B289">
        <v>0</v>
      </c>
      <c r="C289">
        <v>0</v>
      </c>
      <c r="D289">
        <v>0</v>
      </c>
      <c r="E289">
        <v>0</v>
      </c>
      <c r="F289">
        <v>0</v>
      </c>
      <c r="G289">
        <v>0</v>
      </c>
      <c r="H289">
        <v>0</v>
      </c>
      <c r="I289">
        <v>1</v>
      </c>
      <c r="J289">
        <v>0</v>
      </c>
      <c r="K289" t="s">
        <v>2243</v>
      </c>
      <c r="L289" t="s">
        <v>2244</v>
      </c>
      <c r="M289" t="s">
        <v>52</v>
      </c>
      <c r="O289" t="s">
        <v>2245</v>
      </c>
      <c r="P289">
        <v>118000</v>
      </c>
      <c r="Q289" t="s">
        <v>2246</v>
      </c>
      <c r="R289" t="s">
        <v>2247</v>
      </c>
      <c r="S289" t="s">
        <v>2248</v>
      </c>
      <c r="T289" t="s">
        <v>2249</v>
      </c>
      <c r="U289" t="s">
        <v>34</v>
      </c>
      <c r="V289" t="s">
        <v>46</v>
      </c>
      <c r="W289" t="s">
        <v>158</v>
      </c>
      <c r="X289" t="s">
        <v>159</v>
      </c>
      <c r="Y289" t="s">
        <v>2250</v>
      </c>
      <c r="Z289" s="1">
        <v>40544</v>
      </c>
    </row>
    <row r="290" spans="1:26" x14ac:dyDescent="0.3">
      <c r="A290" t="s">
        <v>2251</v>
      </c>
      <c r="B290">
        <v>0</v>
      </c>
      <c r="C290">
        <v>0</v>
      </c>
      <c r="D290">
        <v>0</v>
      </c>
      <c r="E290">
        <v>0</v>
      </c>
      <c r="F290">
        <v>0</v>
      </c>
      <c r="G290">
        <v>0</v>
      </c>
      <c r="H290">
        <v>0</v>
      </c>
      <c r="I290">
        <v>0</v>
      </c>
      <c r="J290">
        <v>1</v>
      </c>
      <c r="K290" t="s">
        <v>2252</v>
      </c>
      <c r="L290" t="s">
        <v>2253</v>
      </c>
      <c r="M290" t="s">
        <v>324</v>
      </c>
      <c r="O290" s="1">
        <v>39450</v>
      </c>
      <c r="P290">
        <v>250000</v>
      </c>
      <c r="Q290" t="s">
        <v>2254</v>
      </c>
      <c r="R290" t="s">
        <v>2255</v>
      </c>
      <c r="S290" t="s">
        <v>2256</v>
      </c>
      <c r="T290" t="s">
        <v>2257</v>
      </c>
      <c r="U290" t="s">
        <v>345</v>
      </c>
      <c r="Z290" t="s">
        <v>2258</v>
      </c>
    </row>
    <row r="291" spans="1:26" x14ac:dyDescent="0.3">
      <c r="A291" t="s">
        <v>2259</v>
      </c>
      <c r="B291">
        <v>0</v>
      </c>
      <c r="C291">
        <v>0</v>
      </c>
      <c r="D291">
        <v>0</v>
      </c>
      <c r="E291">
        <v>1</v>
      </c>
      <c r="F291">
        <v>0</v>
      </c>
      <c r="G291">
        <v>0</v>
      </c>
      <c r="H291">
        <v>0</v>
      </c>
      <c r="I291">
        <v>0</v>
      </c>
      <c r="J291">
        <v>0</v>
      </c>
      <c r="K291" t="s">
        <v>2252</v>
      </c>
      <c r="L291" t="s">
        <v>2260</v>
      </c>
      <c r="M291" t="s">
        <v>52</v>
      </c>
      <c r="O291" s="1">
        <v>39448</v>
      </c>
      <c r="Q291" t="s">
        <v>2261</v>
      </c>
      <c r="R291" t="s">
        <v>2262</v>
      </c>
      <c r="S291" t="s">
        <v>2263</v>
      </c>
      <c r="T291" t="s">
        <v>2264</v>
      </c>
      <c r="U291" t="s">
        <v>34</v>
      </c>
      <c r="V291" t="s">
        <v>46</v>
      </c>
      <c r="W291" t="s">
        <v>2265</v>
      </c>
      <c r="X291" t="s">
        <v>2266</v>
      </c>
      <c r="Y291" t="s">
        <v>2266</v>
      </c>
    </row>
    <row r="292" spans="1:26" x14ac:dyDescent="0.3">
      <c r="A292" t="s">
        <v>2267</v>
      </c>
      <c r="B292">
        <v>0</v>
      </c>
      <c r="C292">
        <v>0</v>
      </c>
      <c r="D292">
        <v>0</v>
      </c>
      <c r="E292">
        <v>0</v>
      </c>
      <c r="F292">
        <v>0</v>
      </c>
      <c r="G292">
        <v>0</v>
      </c>
      <c r="H292">
        <v>0</v>
      </c>
      <c r="I292">
        <v>1</v>
      </c>
      <c r="J292">
        <v>0</v>
      </c>
      <c r="K292" t="s">
        <v>2268</v>
      </c>
      <c r="L292" t="s">
        <v>2269</v>
      </c>
      <c r="M292" t="s">
        <v>28</v>
      </c>
      <c r="O292" t="s">
        <v>2270</v>
      </c>
      <c r="P292">
        <v>5844811</v>
      </c>
      <c r="Q292" t="s">
        <v>2271</v>
      </c>
      <c r="R292" t="s">
        <v>2272</v>
      </c>
      <c r="S292" t="s">
        <v>2273</v>
      </c>
      <c r="T292" t="s">
        <v>2274</v>
      </c>
      <c r="U292" t="s">
        <v>34</v>
      </c>
      <c r="Z292" t="s">
        <v>2275</v>
      </c>
    </row>
    <row r="293" spans="1:26" x14ac:dyDescent="0.3">
      <c r="A293" t="s">
        <v>2276</v>
      </c>
      <c r="B293">
        <v>0</v>
      </c>
      <c r="C293">
        <v>0</v>
      </c>
      <c r="D293">
        <v>1</v>
      </c>
      <c r="E293">
        <v>0</v>
      </c>
      <c r="F293">
        <v>0</v>
      </c>
      <c r="G293">
        <v>0</v>
      </c>
      <c r="H293">
        <v>0</v>
      </c>
      <c r="I293">
        <v>0</v>
      </c>
      <c r="J293">
        <v>0</v>
      </c>
      <c r="K293" t="s">
        <v>2277</v>
      </c>
      <c r="L293" t="s">
        <v>2278</v>
      </c>
      <c r="M293" t="s">
        <v>91</v>
      </c>
      <c r="O293" t="s">
        <v>2279</v>
      </c>
      <c r="Q293" t="s">
        <v>2280</v>
      </c>
      <c r="R293" t="s">
        <v>2281</v>
      </c>
      <c r="S293" t="s">
        <v>2282</v>
      </c>
      <c r="T293" t="s">
        <v>95</v>
      </c>
      <c r="U293" t="s">
        <v>34</v>
      </c>
      <c r="V293" t="s">
        <v>46</v>
      </c>
      <c r="W293" t="s">
        <v>2225</v>
      </c>
      <c r="X293" t="s">
        <v>2283</v>
      </c>
      <c r="Y293" t="s">
        <v>2283</v>
      </c>
    </row>
    <row r="294" spans="1:26" x14ac:dyDescent="0.3">
      <c r="A294" t="s">
        <v>2284</v>
      </c>
      <c r="B294">
        <v>1</v>
      </c>
      <c r="C294">
        <v>0</v>
      </c>
      <c r="D294">
        <v>0</v>
      </c>
      <c r="E294">
        <v>0</v>
      </c>
      <c r="F294">
        <v>0</v>
      </c>
      <c r="G294">
        <v>0</v>
      </c>
      <c r="H294">
        <v>0</v>
      </c>
      <c r="I294">
        <v>0</v>
      </c>
      <c r="J294">
        <v>0</v>
      </c>
      <c r="K294" t="s">
        <v>2285</v>
      </c>
      <c r="L294" t="s">
        <v>2286</v>
      </c>
      <c r="M294" t="s">
        <v>28</v>
      </c>
      <c r="N294" t="s">
        <v>40</v>
      </c>
      <c r="O294" t="s">
        <v>2287</v>
      </c>
      <c r="Q294" t="s">
        <v>2288</v>
      </c>
      <c r="R294" t="s">
        <v>2289</v>
      </c>
      <c r="S294" t="s">
        <v>2290</v>
      </c>
      <c r="T294" t="s">
        <v>2291</v>
      </c>
      <c r="U294" t="s">
        <v>34</v>
      </c>
      <c r="V294" t="s">
        <v>1174</v>
      </c>
      <c r="W294">
        <v>5</v>
      </c>
      <c r="X294" t="s">
        <v>1175</v>
      </c>
      <c r="Y294" t="s">
        <v>1175</v>
      </c>
    </row>
    <row r="295" spans="1:26" x14ac:dyDescent="0.3">
      <c r="A295" t="s">
        <v>2292</v>
      </c>
      <c r="B295">
        <v>0</v>
      </c>
      <c r="C295">
        <v>0</v>
      </c>
      <c r="D295">
        <v>1</v>
      </c>
      <c r="E295">
        <v>0</v>
      </c>
      <c r="F295">
        <v>0</v>
      </c>
      <c r="G295">
        <v>0</v>
      </c>
      <c r="H295">
        <v>0</v>
      </c>
      <c r="I295">
        <v>0</v>
      </c>
      <c r="J295">
        <v>0</v>
      </c>
      <c r="K295" t="s">
        <v>2293</v>
      </c>
      <c r="L295" t="s">
        <v>2294</v>
      </c>
      <c r="M295" t="s">
        <v>52</v>
      </c>
      <c r="O295" s="1">
        <v>41285</v>
      </c>
      <c r="Q295" t="s">
        <v>2295</v>
      </c>
      <c r="R295" t="s">
        <v>2296</v>
      </c>
      <c r="S295" t="s">
        <v>2297</v>
      </c>
      <c r="T295" t="s">
        <v>2298</v>
      </c>
      <c r="U295" t="s">
        <v>34</v>
      </c>
      <c r="V295" t="s">
        <v>35</v>
      </c>
      <c r="W295">
        <v>19</v>
      </c>
      <c r="X295" t="s">
        <v>792</v>
      </c>
      <c r="Y295" t="s">
        <v>792</v>
      </c>
      <c r="Z295" s="1">
        <v>38723</v>
      </c>
    </row>
    <row r="296" spans="1:26" x14ac:dyDescent="0.3">
      <c r="A296" t="s">
        <v>2299</v>
      </c>
      <c r="B296">
        <v>0</v>
      </c>
      <c r="C296">
        <v>0</v>
      </c>
      <c r="D296">
        <v>0</v>
      </c>
      <c r="E296">
        <v>0</v>
      </c>
      <c r="F296">
        <v>0</v>
      </c>
      <c r="G296">
        <v>1</v>
      </c>
      <c r="H296">
        <v>0</v>
      </c>
      <c r="I296">
        <v>0</v>
      </c>
      <c r="J296">
        <v>0</v>
      </c>
      <c r="K296" t="s">
        <v>2300</v>
      </c>
      <c r="L296" t="s">
        <v>2301</v>
      </c>
      <c r="M296" t="s">
        <v>28</v>
      </c>
      <c r="N296" t="s">
        <v>29</v>
      </c>
      <c r="O296" t="s">
        <v>2302</v>
      </c>
      <c r="P296">
        <v>2000000</v>
      </c>
      <c r="Q296" t="s">
        <v>2303</v>
      </c>
      <c r="R296" t="s">
        <v>2304</v>
      </c>
      <c r="S296" t="s">
        <v>2305</v>
      </c>
      <c r="T296" t="s">
        <v>2306</v>
      </c>
      <c r="U296" t="s">
        <v>34</v>
      </c>
      <c r="V296" t="s">
        <v>46</v>
      </c>
      <c r="W296" t="s">
        <v>2307</v>
      </c>
      <c r="X296" t="s">
        <v>2308</v>
      </c>
      <c r="Y296" t="s">
        <v>2309</v>
      </c>
      <c r="Z296" s="1">
        <v>41641</v>
      </c>
    </row>
    <row r="297" spans="1:26" x14ac:dyDescent="0.3">
      <c r="A297" t="s">
        <v>2310</v>
      </c>
      <c r="B297">
        <v>0</v>
      </c>
      <c r="C297">
        <v>0</v>
      </c>
      <c r="D297">
        <v>0</v>
      </c>
      <c r="E297">
        <v>0</v>
      </c>
      <c r="F297">
        <v>0</v>
      </c>
      <c r="G297">
        <v>1</v>
      </c>
      <c r="H297">
        <v>0</v>
      </c>
      <c r="I297">
        <v>0</v>
      </c>
      <c r="J297">
        <v>0</v>
      </c>
      <c r="K297" t="s">
        <v>2300</v>
      </c>
      <c r="L297" t="s">
        <v>2311</v>
      </c>
      <c r="M297" t="s">
        <v>28</v>
      </c>
      <c r="N297" t="s">
        <v>40</v>
      </c>
      <c r="O297" s="1">
        <v>40544</v>
      </c>
      <c r="P297">
        <v>1000000</v>
      </c>
      <c r="Q297" t="s">
        <v>2312</v>
      </c>
      <c r="R297" t="s">
        <v>2313</v>
      </c>
      <c r="S297" t="s">
        <v>2314</v>
      </c>
      <c r="T297" t="s">
        <v>64</v>
      </c>
      <c r="U297" t="s">
        <v>34</v>
      </c>
    </row>
    <row r="298" spans="1:26" x14ac:dyDescent="0.3">
      <c r="A298" t="s">
        <v>2315</v>
      </c>
      <c r="B298">
        <v>0</v>
      </c>
      <c r="C298">
        <v>0</v>
      </c>
      <c r="D298">
        <v>0</v>
      </c>
      <c r="E298">
        <v>1</v>
      </c>
      <c r="F298">
        <v>0</v>
      </c>
      <c r="G298">
        <v>0</v>
      </c>
      <c r="H298">
        <v>0</v>
      </c>
      <c r="I298">
        <v>0</v>
      </c>
      <c r="J298">
        <v>0</v>
      </c>
      <c r="K298" t="s">
        <v>2300</v>
      </c>
      <c r="L298" t="s">
        <v>2316</v>
      </c>
      <c r="M298" t="s">
        <v>28</v>
      </c>
      <c r="N298" t="s">
        <v>493</v>
      </c>
      <c r="O298" t="s">
        <v>1290</v>
      </c>
      <c r="P298">
        <v>7000000</v>
      </c>
      <c r="Q298" t="s">
        <v>2317</v>
      </c>
      <c r="R298" t="s">
        <v>2318</v>
      </c>
      <c r="S298" t="s">
        <v>2319</v>
      </c>
      <c r="T298" t="s">
        <v>2320</v>
      </c>
      <c r="U298" t="s">
        <v>34</v>
      </c>
      <c r="V298" t="s">
        <v>46</v>
      </c>
      <c r="W298" t="s">
        <v>167</v>
      </c>
      <c r="X298" t="s">
        <v>168</v>
      </c>
      <c r="Y298" t="s">
        <v>169</v>
      </c>
      <c r="Z298" s="1">
        <v>39824</v>
      </c>
    </row>
    <row r="299" spans="1:26" x14ac:dyDescent="0.3">
      <c r="A299" t="s">
        <v>2321</v>
      </c>
      <c r="B299">
        <v>0</v>
      </c>
      <c r="C299">
        <v>0</v>
      </c>
      <c r="D299">
        <v>0</v>
      </c>
      <c r="E299">
        <v>1</v>
      </c>
      <c r="F299">
        <v>0</v>
      </c>
      <c r="G299">
        <v>0</v>
      </c>
      <c r="H299">
        <v>0</v>
      </c>
      <c r="I299">
        <v>0</v>
      </c>
      <c r="J299">
        <v>0</v>
      </c>
      <c r="K299" t="s">
        <v>2322</v>
      </c>
      <c r="L299" t="s">
        <v>2323</v>
      </c>
      <c r="M299" t="s">
        <v>28</v>
      </c>
      <c r="O299" t="s">
        <v>2324</v>
      </c>
      <c r="P299">
        <v>1300000</v>
      </c>
      <c r="Q299" t="s">
        <v>2325</v>
      </c>
      <c r="R299" t="s">
        <v>2326</v>
      </c>
      <c r="S299" t="s">
        <v>2327</v>
      </c>
      <c r="T299" t="s">
        <v>2328</v>
      </c>
      <c r="U299" t="s">
        <v>34</v>
      </c>
      <c r="V299" t="s">
        <v>1072</v>
      </c>
      <c r="W299">
        <v>7</v>
      </c>
      <c r="X299" t="s">
        <v>1581</v>
      </c>
      <c r="Y299" t="s">
        <v>1581</v>
      </c>
      <c r="Z299" s="1">
        <v>41276</v>
      </c>
    </row>
    <row r="300" spans="1:26" x14ac:dyDescent="0.3">
      <c r="A300" t="s">
        <v>2329</v>
      </c>
      <c r="B300">
        <v>0</v>
      </c>
      <c r="C300">
        <v>0</v>
      </c>
      <c r="D300">
        <v>0</v>
      </c>
      <c r="E300">
        <v>1</v>
      </c>
      <c r="F300">
        <v>0</v>
      </c>
      <c r="G300">
        <v>0</v>
      </c>
      <c r="H300">
        <v>0</v>
      </c>
      <c r="I300">
        <v>0</v>
      </c>
      <c r="J300">
        <v>0</v>
      </c>
      <c r="K300" t="s">
        <v>2322</v>
      </c>
      <c r="L300" t="s">
        <v>2330</v>
      </c>
      <c r="M300" t="s">
        <v>28</v>
      </c>
      <c r="N300" t="s">
        <v>29</v>
      </c>
      <c r="O300" t="s">
        <v>2331</v>
      </c>
      <c r="P300">
        <v>5000000</v>
      </c>
      <c r="Q300" t="s">
        <v>2332</v>
      </c>
      <c r="R300" t="s">
        <v>2333</v>
      </c>
      <c r="S300" t="s">
        <v>2334</v>
      </c>
      <c r="T300" t="s">
        <v>2335</v>
      </c>
      <c r="U300" t="s">
        <v>34</v>
      </c>
      <c r="V300" t="s">
        <v>2336</v>
      </c>
      <c r="W300">
        <v>5</v>
      </c>
      <c r="X300" t="s">
        <v>2337</v>
      </c>
      <c r="Y300" t="s">
        <v>2337</v>
      </c>
      <c r="Z300" t="s">
        <v>2338</v>
      </c>
    </row>
    <row r="301" spans="1:26" x14ac:dyDescent="0.3">
      <c r="A301" t="s">
        <v>2339</v>
      </c>
      <c r="B301">
        <v>0</v>
      </c>
      <c r="C301">
        <v>0</v>
      </c>
      <c r="D301">
        <v>0</v>
      </c>
      <c r="E301">
        <v>1</v>
      </c>
      <c r="F301">
        <v>0</v>
      </c>
      <c r="G301">
        <v>0</v>
      </c>
      <c r="H301">
        <v>0</v>
      </c>
      <c r="I301">
        <v>0</v>
      </c>
      <c r="J301">
        <v>0</v>
      </c>
      <c r="K301" t="s">
        <v>2322</v>
      </c>
      <c r="L301" t="s">
        <v>2340</v>
      </c>
      <c r="M301" t="s">
        <v>28</v>
      </c>
      <c r="N301" t="s">
        <v>40</v>
      </c>
      <c r="O301" s="1">
        <v>40917</v>
      </c>
      <c r="P301">
        <v>2000000</v>
      </c>
      <c r="Q301" t="s">
        <v>2341</v>
      </c>
      <c r="R301" t="s">
        <v>2342</v>
      </c>
      <c r="S301" t="s">
        <v>2343</v>
      </c>
      <c r="T301" t="s">
        <v>74</v>
      </c>
      <c r="U301" t="s">
        <v>178</v>
      </c>
      <c r="V301" t="s">
        <v>46</v>
      </c>
      <c r="W301" t="s">
        <v>106</v>
      </c>
      <c r="X301" t="s">
        <v>107</v>
      </c>
      <c r="Y301" t="s">
        <v>116</v>
      </c>
      <c r="Z301" s="1">
        <v>40909</v>
      </c>
    </row>
    <row r="302" spans="1:26" x14ac:dyDescent="0.3">
      <c r="A302" t="s">
        <v>2344</v>
      </c>
      <c r="B302">
        <v>0</v>
      </c>
      <c r="C302">
        <v>0</v>
      </c>
      <c r="D302">
        <v>0</v>
      </c>
      <c r="E302">
        <v>1</v>
      </c>
      <c r="F302">
        <v>0</v>
      </c>
      <c r="G302">
        <v>0</v>
      </c>
      <c r="H302">
        <v>0</v>
      </c>
      <c r="I302">
        <v>0</v>
      </c>
      <c r="J302">
        <v>0</v>
      </c>
      <c r="K302" t="s">
        <v>2345</v>
      </c>
      <c r="L302" t="s">
        <v>2346</v>
      </c>
      <c r="M302" t="s">
        <v>28</v>
      </c>
      <c r="O302" t="s">
        <v>2347</v>
      </c>
      <c r="P302">
        <v>6785876</v>
      </c>
      <c r="Q302" t="s">
        <v>2348</v>
      </c>
      <c r="R302" t="s">
        <v>2349</v>
      </c>
      <c r="T302" t="s">
        <v>2350</v>
      </c>
      <c r="U302" t="s">
        <v>34</v>
      </c>
      <c r="V302" t="s">
        <v>46</v>
      </c>
      <c r="W302" t="s">
        <v>228</v>
      </c>
      <c r="X302" t="s">
        <v>229</v>
      </c>
      <c r="Y302" t="s">
        <v>229</v>
      </c>
      <c r="Z302" s="1">
        <v>37622</v>
      </c>
    </row>
    <row r="303" spans="1:26" x14ac:dyDescent="0.3">
      <c r="A303" t="s">
        <v>2351</v>
      </c>
      <c r="B303">
        <v>0</v>
      </c>
      <c r="C303">
        <v>0</v>
      </c>
      <c r="D303">
        <v>1</v>
      </c>
      <c r="E303">
        <v>0</v>
      </c>
      <c r="F303">
        <v>0</v>
      </c>
      <c r="G303">
        <v>0</v>
      </c>
      <c r="H303">
        <v>0</v>
      </c>
      <c r="I303">
        <v>0</v>
      </c>
      <c r="J303">
        <v>0</v>
      </c>
      <c r="K303" t="s">
        <v>2352</v>
      </c>
      <c r="L303" t="s">
        <v>2353</v>
      </c>
      <c r="M303" t="s">
        <v>256</v>
      </c>
      <c r="O303" t="s">
        <v>2354</v>
      </c>
      <c r="P303">
        <v>12000000</v>
      </c>
      <c r="Q303" t="s">
        <v>2355</v>
      </c>
      <c r="R303" t="s">
        <v>2356</v>
      </c>
      <c r="S303" t="s">
        <v>2357</v>
      </c>
      <c r="T303" t="s">
        <v>115</v>
      </c>
      <c r="U303" t="s">
        <v>34</v>
      </c>
      <c r="V303" t="s">
        <v>65</v>
      </c>
      <c r="W303">
        <v>22</v>
      </c>
      <c r="X303" t="s">
        <v>66</v>
      </c>
      <c r="Y303" t="s">
        <v>66</v>
      </c>
      <c r="Z303" s="1">
        <v>38359</v>
      </c>
    </row>
    <row r="304" spans="1:26" x14ac:dyDescent="0.3">
      <c r="A304" t="s">
        <v>2358</v>
      </c>
      <c r="B304">
        <v>0</v>
      </c>
      <c r="C304">
        <v>0</v>
      </c>
      <c r="D304">
        <v>0</v>
      </c>
      <c r="E304">
        <v>0</v>
      </c>
      <c r="F304">
        <v>0</v>
      </c>
      <c r="G304">
        <v>0</v>
      </c>
      <c r="H304">
        <v>0</v>
      </c>
      <c r="I304">
        <v>1</v>
      </c>
      <c r="J304">
        <v>0</v>
      </c>
      <c r="K304" t="s">
        <v>2352</v>
      </c>
      <c r="L304" t="s">
        <v>2359</v>
      </c>
      <c r="M304" t="s">
        <v>28</v>
      </c>
      <c r="N304" t="s">
        <v>40</v>
      </c>
      <c r="O304" t="s">
        <v>2360</v>
      </c>
      <c r="P304">
        <v>60000000</v>
      </c>
      <c r="Q304" t="s">
        <v>2361</v>
      </c>
      <c r="R304" t="s">
        <v>2362</v>
      </c>
      <c r="S304" t="s">
        <v>2363</v>
      </c>
      <c r="T304" t="s">
        <v>2364</v>
      </c>
      <c r="U304" t="s">
        <v>345</v>
      </c>
      <c r="V304" t="s">
        <v>65</v>
      </c>
      <c r="W304">
        <v>5</v>
      </c>
      <c r="X304" t="s">
        <v>2365</v>
      </c>
      <c r="Y304" t="s">
        <v>2365</v>
      </c>
      <c r="Z304" s="1">
        <v>38728</v>
      </c>
    </row>
    <row r="305" spans="1:26" x14ac:dyDescent="0.3">
      <c r="A305" t="s">
        <v>2366</v>
      </c>
      <c r="B305">
        <v>0</v>
      </c>
      <c r="C305">
        <v>0</v>
      </c>
      <c r="D305">
        <v>0</v>
      </c>
      <c r="E305">
        <v>0</v>
      </c>
      <c r="F305">
        <v>0</v>
      </c>
      <c r="G305">
        <v>0</v>
      </c>
      <c r="H305">
        <v>0</v>
      </c>
      <c r="I305">
        <v>1</v>
      </c>
      <c r="J305">
        <v>0</v>
      </c>
      <c r="K305" t="s">
        <v>2367</v>
      </c>
      <c r="L305" t="s">
        <v>2368</v>
      </c>
      <c r="M305" t="s">
        <v>52</v>
      </c>
      <c r="O305" s="1">
        <v>39448</v>
      </c>
      <c r="Q305" t="s">
        <v>2369</v>
      </c>
      <c r="R305" t="s">
        <v>2370</v>
      </c>
      <c r="S305" t="s">
        <v>2371</v>
      </c>
      <c r="U305" t="s">
        <v>34</v>
      </c>
    </row>
    <row r="306" spans="1:26" x14ac:dyDescent="0.3">
      <c r="A306" t="s">
        <v>2372</v>
      </c>
      <c r="B306">
        <v>0</v>
      </c>
      <c r="C306">
        <v>0</v>
      </c>
      <c r="D306">
        <v>0</v>
      </c>
      <c r="E306">
        <v>0</v>
      </c>
      <c r="F306">
        <v>1</v>
      </c>
      <c r="G306">
        <v>0</v>
      </c>
      <c r="H306">
        <v>0</v>
      </c>
      <c r="I306">
        <v>0</v>
      </c>
      <c r="J306">
        <v>0</v>
      </c>
      <c r="K306" t="s">
        <v>2373</v>
      </c>
      <c r="L306" t="s">
        <v>2374</v>
      </c>
      <c r="M306" t="s">
        <v>749</v>
      </c>
      <c r="O306" s="1">
        <v>40182</v>
      </c>
      <c r="P306">
        <v>230000</v>
      </c>
      <c r="Q306" t="s">
        <v>2375</v>
      </c>
      <c r="R306" t="s">
        <v>2376</v>
      </c>
      <c r="S306" t="s">
        <v>2377</v>
      </c>
      <c r="T306" t="s">
        <v>2378</v>
      </c>
      <c r="U306" t="s">
        <v>34</v>
      </c>
      <c r="V306" t="s">
        <v>46</v>
      </c>
      <c r="W306" t="s">
        <v>106</v>
      </c>
      <c r="X306" t="s">
        <v>107</v>
      </c>
      <c r="Y306" t="s">
        <v>116</v>
      </c>
      <c r="Z306" s="1">
        <v>38353</v>
      </c>
    </row>
    <row r="307" spans="1:26" x14ac:dyDescent="0.3">
      <c r="A307" t="s">
        <v>2379</v>
      </c>
      <c r="B307">
        <v>0</v>
      </c>
      <c r="C307">
        <v>0</v>
      </c>
      <c r="D307">
        <v>0</v>
      </c>
      <c r="E307">
        <v>0</v>
      </c>
      <c r="F307">
        <v>0</v>
      </c>
      <c r="G307">
        <v>0</v>
      </c>
      <c r="H307">
        <v>0</v>
      </c>
      <c r="I307">
        <v>1</v>
      </c>
      <c r="J307">
        <v>0</v>
      </c>
      <c r="K307" t="s">
        <v>2373</v>
      </c>
      <c r="L307" t="s">
        <v>2380</v>
      </c>
      <c r="M307" t="s">
        <v>749</v>
      </c>
      <c r="O307" s="1">
        <v>41192</v>
      </c>
      <c r="P307">
        <v>153000</v>
      </c>
      <c r="Q307" t="s">
        <v>2381</v>
      </c>
      <c r="R307" t="s">
        <v>2382</v>
      </c>
      <c r="S307" t="s">
        <v>2383</v>
      </c>
      <c r="T307" t="s">
        <v>74</v>
      </c>
      <c r="U307" t="s">
        <v>34</v>
      </c>
      <c r="V307" t="s">
        <v>46</v>
      </c>
      <c r="W307" t="s">
        <v>2384</v>
      </c>
      <c r="X307" t="s">
        <v>2385</v>
      </c>
      <c r="Y307" t="s">
        <v>2385</v>
      </c>
      <c r="Z307" s="1">
        <v>39084</v>
      </c>
    </row>
    <row r="308" spans="1:26" x14ac:dyDescent="0.3">
      <c r="A308" t="s">
        <v>2386</v>
      </c>
      <c r="B308">
        <v>0</v>
      </c>
      <c r="C308">
        <v>0</v>
      </c>
      <c r="D308">
        <v>0</v>
      </c>
      <c r="E308">
        <v>0</v>
      </c>
      <c r="F308">
        <v>0</v>
      </c>
      <c r="G308">
        <v>0</v>
      </c>
      <c r="H308">
        <v>0</v>
      </c>
      <c r="I308">
        <v>1</v>
      </c>
      <c r="J308">
        <v>0</v>
      </c>
      <c r="K308" t="s">
        <v>2387</v>
      </c>
      <c r="L308" t="s">
        <v>2388</v>
      </c>
      <c r="M308" t="s">
        <v>28</v>
      </c>
      <c r="O308" t="s">
        <v>2389</v>
      </c>
      <c r="P308">
        <v>1000000</v>
      </c>
      <c r="Q308" t="s">
        <v>2390</v>
      </c>
      <c r="R308" t="s">
        <v>2391</v>
      </c>
      <c r="S308" t="s">
        <v>2392</v>
      </c>
      <c r="T308" t="s">
        <v>2393</v>
      </c>
      <c r="U308" t="s">
        <v>178</v>
      </c>
      <c r="V308" t="s">
        <v>46</v>
      </c>
      <c r="W308" t="s">
        <v>106</v>
      </c>
      <c r="X308" t="s">
        <v>107</v>
      </c>
      <c r="Y308" t="s">
        <v>2394</v>
      </c>
      <c r="Z308" s="1">
        <v>37992</v>
      </c>
    </row>
    <row r="309" spans="1:26" x14ac:dyDescent="0.3">
      <c r="A309" t="s">
        <v>2395</v>
      </c>
      <c r="B309">
        <v>0</v>
      </c>
      <c r="C309">
        <v>0</v>
      </c>
      <c r="D309">
        <v>0</v>
      </c>
      <c r="E309">
        <v>0</v>
      </c>
      <c r="F309">
        <v>0</v>
      </c>
      <c r="G309">
        <v>0</v>
      </c>
      <c r="H309">
        <v>0</v>
      </c>
      <c r="I309">
        <v>1</v>
      </c>
      <c r="J309">
        <v>0</v>
      </c>
      <c r="K309" t="s">
        <v>2387</v>
      </c>
      <c r="L309" t="s">
        <v>2396</v>
      </c>
      <c r="M309" t="s">
        <v>28</v>
      </c>
      <c r="O309" t="s">
        <v>2397</v>
      </c>
      <c r="P309">
        <v>1500000</v>
      </c>
      <c r="Q309" t="s">
        <v>2398</v>
      </c>
      <c r="R309" t="s">
        <v>2399</v>
      </c>
      <c r="S309" t="s">
        <v>2400</v>
      </c>
      <c r="T309" t="s">
        <v>2401</v>
      </c>
      <c r="U309" t="s">
        <v>178</v>
      </c>
      <c r="Z309" s="1">
        <v>40185</v>
      </c>
    </row>
    <row r="310" spans="1:26" x14ac:dyDescent="0.3">
      <c r="A310" t="s">
        <v>2402</v>
      </c>
      <c r="B310">
        <v>0</v>
      </c>
      <c r="C310">
        <v>0</v>
      </c>
      <c r="D310">
        <v>0</v>
      </c>
      <c r="E310">
        <v>0</v>
      </c>
      <c r="F310">
        <v>0</v>
      </c>
      <c r="G310">
        <v>0</v>
      </c>
      <c r="H310">
        <v>0</v>
      </c>
      <c r="I310">
        <v>1</v>
      </c>
      <c r="J310">
        <v>0</v>
      </c>
      <c r="K310" t="s">
        <v>2387</v>
      </c>
      <c r="L310" t="s">
        <v>2403</v>
      </c>
      <c r="M310" t="s">
        <v>256</v>
      </c>
      <c r="O310" s="1">
        <v>39998</v>
      </c>
      <c r="P310">
        <v>441000</v>
      </c>
      <c r="Q310" t="s">
        <v>2404</v>
      </c>
      <c r="R310" t="s">
        <v>2405</v>
      </c>
      <c r="S310" t="s">
        <v>2406</v>
      </c>
      <c r="T310" t="s">
        <v>2407</v>
      </c>
      <c r="U310" t="s">
        <v>34</v>
      </c>
      <c r="V310" t="s">
        <v>206</v>
      </c>
      <c r="W310" t="s">
        <v>207</v>
      </c>
      <c r="X310" t="s">
        <v>208</v>
      </c>
      <c r="Y310" t="s">
        <v>208</v>
      </c>
      <c r="Z310" t="s">
        <v>2408</v>
      </c>
    </row>
    <row r="311" spans="1:26" x14ac:dyDescent="0.3">
      <c r="A311" t="s">
        <v>2409</v>
      </c>
      <c r="B311">
        <v>0</v>
      </c>
      <c r="C311">
        <v>0</v>
      </c>
      <c r="D311">
        <v>0</v>
      </c>
      <c r="E311">
        <v>0</v>
      </c>
      <c r="F311">
        <v>0</v>
      </c>
      <c r="G311">
        <v>0</v>
      </c>
      <c r="H311">
        <v>0</v>
      </c>
      <c r="I311">
        <v>0</v>
      </c>
      <c r="J311">
        <v>1</v>
      </c>
      <c r="K311" t="s">
        <v>2410</v>
      </c>
      <c r="L311" t="s">
        <v>2411</v>
      </c>
      <c r="M311" t="s">
        <v>256</v>
      </c>
      <c r="O311" t="s">
        <v>2412</v>
      </c>
      <c r="P311">
        <v>165000000</v>
      </c>
      <c r="Q311" t="s">
        <v>2413</v>
      </c>
      <c r="R311" t="s">
        <v>2414</v>
      </c>
      <c r="S311" t="s">
        <v>2415</v>
      </c>
      <c r="T311" t="s">
        <v>2416</v>
      </c>
      <c r="U311" t="s">
        <v>34</v>
      </c>
      <c r="V311" t="s">
        <v>924</v>
      </c>
      <c r="W311">
        <v>32</v>
      </c>
    </row>
    <row r="312" spans="1:26" x14ac:dyDescent="0.3">
      <c r="A312" t="s">
        <v>2417</v>
      </c>
      <c r="B312">
        <v>0</v>
      </c>
      <c r="C312">
        <v>0</v>
      </c>
      <c r="D312">
        <v>0</v>
      </c>
      <c r="E312">
        <v>0</v>
      </c>
      <c r="F312">
        <v>0</v>
      </c>
      <c r="G312">
        <v>0</v>
      </c>
      <c r="H312">
        <v>0</v>
      </c>
      <c r="I312">
        <v>1</v>
      </c>
      <c r="J312">
        <v>0</v>
      </c>
      <c r="K312" t="s">
        <v>2418</v>
      </c>
      <c r="L312" t="s">
        <v>2419</v>
      </c>
      <c r="M312" t="s">
        <v>324</v>
      </c>
      <c r="O312" t="s">
        <v>2420</v>
      </c>
      <c r="P312">
        <v>157000</v>
      </c>
      <c r="Q312" t="s">
        <v>2421</v>
      </c>
      <c r="R312" t="s">
        <v>2422</v>
      </c>
      <c r="S312" t="s">
        <v>2423</v>
      </c>
      <c r="T312" t="s">
        <v>2424</v>
      </c>
      <c r="U312" t="s">
        <v>178</v>
      </c>
      <c r="V312" t="s">
        <v>46</v>
      </c>
      <c r="W312" t="s">
        <v>106</v>
      </c>
      <c r="X312" t="s">
        <v>107</v>
      </c>
      <c r="Y312" t="s">
        <v>2425</v>
      </c>
      <c r="Z312" s="1">
        <v>36161</v>
      </c>
    </row>
    <row r="313" spans="1:26" x14ac:dyDescent="0.3">
      <c r="A313" t="s">
        <v>2426</v>
      </c>
      <c r="B313">
        <v>0</v>
      </c>
      <c r="C313">
        <v>0</v>
      </c>
      <c r="D313">
        <v>0</v>
      </c>
      <c r="E313">
        <v>0</v>
      </c>
      <c r="F313">
        <v>0</v>
      </c>
      <c r="G313">
        <v>0</v>
      </c>
      <c r="H313">
        <v>0</v>
      </c>
      <c r="I313">
        <v>1</v>
      </c>
      <c r="J313">
        <v>0</v>
      </c>
      <c r="K313" t="s">
        <v>2418</v>
      </c>
      <c r="L313" t="s">
        <v>2427</v>
      </c>
      <c r="M313" t="s">
        <v>749</v>
      </c>
      <c r="O313" t="s">
        <v>2420</v>
      </c>
      <c r="P313">
        <v>64226</v>
      </c>
      <c r="Q313" t="s">
        <v>2428</v>
      </c>
      <c r="R313" t="s">
        <v>2429</v>
      </c>
      <c r="S313" t="s">
        <v>2430</v>
      </c>
      <c r="T313" t="s">
        <v>2431</v>
      </c>
      <c r="U313" t="s">
        <v>34</v>
      </c>
      <c r="V313" t="s">
        <v>46</v>
      </c>
      <c r="W313" t="s">
        <v>717</v>
      </c>
      <c r="X313" t="s">
        <v>882</v>
      </c>
      <c r="Y313" t="s">
        <v>2432</v>
      </c>
      <c r="Z313" s="1">
        <v>38725</v>
      </c>
    </row>
    <row r="314" spans="1:26" x14ac:dyDescent="0.3">
      <c r="A314" t="s">
        <v>2433</v>
      </c>
      <c r="B314">
        <v>0</v>
      </c>
      <c r="C314">
        <v>0</v>
      </c>
      <c r="D314">
        <v>0</v>
      </c>
      <c r="E314">
        <v>0</v>
      </c>
      <c r="F314">
        <v>0</v>
      </c>
      <c r="G314">
        <v>0</v>
      </c>
      <c r="H314">
        <v>0</v>
      </c>
      <c r="I314">
        <v>1</v>
      </c>
      <c r="J314">
        <v>0</v>
      </c>
      <c r="K314" t="s">
        <v>2418</v>
      </c>
      <c r="L314" t="s">
        <v>2434</v>
      </c>
      <c r="M314" t="s">
        <v>233</v>
      </c>
      <c r="O314" t="s">
        <v>2420</v>
      </c>
      <c r="P314">
        <v>200708</v>
      </c>
      <c r="Q314" t="s">
        <v>2435</v>
      </c>
      <c r="R314" t="s">
        <v>2436</v>
      </c>
      <c r="S314" t="s">
        <v>2437</v>
      </c>
      <c r="U314" t="s">
        <v>34</v>
      </c>
      <c r="V314" t="s">
        <v>46</v>
      </c>
      <c r="W314" t="s">
        <v>106</v>
      </c>
      <c r="X314" t="s">
        <v>151</v>
      </c>
      <c r="Y314" t="s">
        <v>2438</v>
      </c>
      <c r="Z314" s="1">
        <v>38718</v>
      </c>
    </row>
    <row r="315" spans="1:26" x14ac:dyDescent="0.3">
      <c r="A315" t="s">
        <v>2439</v>
      </c>
      <c r="B315">
        <v>0</v>
      </c>
      <c r="C315">
        <v>0</v>
      </c>
      <c r="D315">
        <v>0</v>
      </c>
      <c r="E315">
        <v>0</v>
      </c>
      <c r="F315">
        <v>0</v>
      </c>
      <c r="G315">
        <v>0</v>
      </c>
      <c r="H315">
        <v>1</v>
      </c>
      <c r="I315">
        <v>0</v>
      </c>
      <c r="J315">
        <v>0</v>
      </c>
      <c r="K315" t="s">
        <v>2418</v>
      </c>
      <c r="L315" t="s">
        <v>2440</v>
      </c>
      <c r="M315" t="s">
        <v>324</v>
      </c>
      <c r="O315" t="s">
        <v>2420</v>
      </c>
      <c r="P315">
        <v>52183</v>
      </c>
      <c r="Q315" t="s">
        <v>2441</v>
      </c>
      <c r="R315" t="s">
        <v>2442</v>
      </c>
      <c r="S315" t="s">
        <v>2443</v>
      </c>
      <c r="T315" t="s">
        <v>74</v>
      </c>
      <c r="U315" t="s">
        <v>34</v>
      </c>
      <c r="V315" t="s">
        <v>46</v>
      </c>
      <c r="W315" t="s">
        <v>260</v>
      </c>
      <c r="X315" t="s">
        <v>402</v>
      </c>
      <c r="Y315" t="s">
        <v>536</v>
      </c>
      <c r="Z315" s="1">
        <v>39083</v>
      </c>
    </row>
    <row r="316" spans="1:26" x14ac:dyDescent="0.3">
      <c r="A316" t="s">
        <v>2444</v>
      </c>
      <c r="B316">
        <v>0</v>
      </c>
      <c r="C316">
        <v>0</v>
      </c>
      <c r="D316">
        <v>0</v>
      </c>
      <c r="E316">
        <v>0</v>
      </c>
      <c r="F316">
        <v>0</v>
      </c>
      <c r="G316">
        <v>0</v>
      </c>
      <c r="H316">
        <v>1</v>
      </c>
      <c r="I316">
        <v>0</v>
      </c>
      <c r="J316">
        <v>0</v>
      </c>
      <c r="K316" t="s">
        <v>2445</v>
      </c>
      <c r="L316" t="s">
        <v>2446</v>
      </c>
      <c r="M316" t="s">
        <v>91</v>
      </c>
      <c r="O316" s="1">
        <v>40186</v>
      </c>
      <c r="Q316" t="s">
        <v>2447</v>
      </c>
      <c r="R316" t="s">
        <v>2448</v>
      </c>
      <c r="S316" t="s">
        <v>2449</v>
      </c>
      <c r="T316" t="s">
        <v>64</v>
      </c>
      <c r="U316" t="s">
        <v>34</v>
      </c>
      <c r="V316" t="s">
        <v>46</v>
      </c>
      <c r="W316" t="s">
        <v>2265</v>
      </c>
      <c r="X316" t="s">
        <v>2266</v>
      </c>
      <c r="Y316" t="s">
        <v>2266</v>
      </c>
    </row>
    <row r="317" spans="1:26" x14ac:dyDescent="0.3">
      <c r="A317" t="s">
        <v>2450</v>
      </c>
      <c r="B317">
        <v>0</v>
      </c>
      <c r="C317">
        <v>0</v>
      </c>
      <c r="D317">
        <v>1</v>
      </c>
      <c r="E317">
        <v>0</v>
      </c>
      <c r="F317">
        <v>0</v>
      </c>
      <c r="G317">
        <v>0</v>
      </c>
      <c r="H317">
        <v>0</v>
      </c>
      <c r="I317">
        <v>0</v>
      </c>
      <c r="J317">
        <v>0</v>
      </c>
      <c r="K317" t="s">
        <v>2445</v>
      </c>
      <c r="L317" t="s">
        <v>2451</v>
      </c>
      <c r="M317" t="s">
        <v>91</v>
      </c>
      <c r="O317" s="1">
        <v>38723</v>
      </c>
      <c r="Q317" t="s">
        <v>2452</v>
      </c>
      <c r="R317" t="s">
        <v>2453</v>
      </c>
      <c r="S317" t="s">
        <v>2454</v>
      </c>
      <c r="U317" t="s">
        <v>34</v>
      </c>
      <c r="Z317" s="1">
        <v>39448</v>
      </c>
    </row>
    <row r="318" spans="1:26" x14ac:dyDescent="0.3">
      <c r="A318" t="s">
        <v>2455</v>
      </c>
      <c r="B318">
        <v>0</v>
      </c>
      <c r="C318">
        <v>0</v>
      </c>
      <c r="D318">
        <v>1</v>
      </c>
      <c r="E318">
        <v>0</v>
      </c>
      <c r="F318">
        <v>0</v>
      </c>
      <c r="G318">
        <v>0</v>
      </c>
      <c r="H318">
        <v>0</v>
      </c>
      <c r="I318">
        <v>0</v>
      </c>
      <c r="J318">
        <v>0</v>
      </c>
      <c r="K318" t="s">
        <v>2456</v>
      </c>
      <c r="L318" t="s">
        <v>2457</v>
      </c>
      <c r="M318" t="s">
        <v>324</v>
      </c>
      <c r="O318" s="1">
        <v>40425</v>
      </c>
      <c r="P318">
        <v>275000</v>
      </c>
      <c r="Q318" t="s">
        <v>2458</v>
      </c>
      <c r="R318" t="s">
        <v>2459</v>
      </c>
      <c r="S318" t="s">
        <v>2460</v>
      </c>
      <c r="T318" t="s">
        <v>1294</v>
      </c>
      <c r="U318" t="s">
        <v>34</v>
      </c>
      <c r="V318" t="s">
        <v>206</v>
      </c>
      <c r="W318" t="s">
        <v>2461</v>
      </c>
      <c r="X318" t="s">
        <v>2462</v>
      </c>
      <c r="Y318" t="s">
        <v>2462</v>
      </c>
    </row>
    <row r="319" spans="1:26" x14ac:dyDescent="0.3">
      <c r="A319" t="s">
        <v>2463</v>
      </c>
      <c r="B319">
        <v>0</v>
      </c>
      <c r="C319">
        <v>0</v>
      </c>
      <c r="D319">
        <v>0</v>
      </c>
      <c r="E319">
        <v>0</v>
      </c>
      <c r="F319">
        <v>0</v>
      </c>
      <c r="G319">
        <v>1</v>
      </c>
      <c r="H319">
        <v>0</v>
      </c>
      <c r="I319">
        <v>0</v>
      </c>
      <c r="J319">
        <v>0</v>
      </c>
      <c r="K319" t="s">
        <v>2464</v>
      </c>
      <c r="L319" t="s">
        <v>2465</v>
      </c>
      <c r="M319" t="s">
        <v>52</v>
      </c>
      <c r="O319" s="1">
        <v>40185</v>
      </c>
      <c r="P319">
        <v>33457</v>
      </c>
      <c r="Q319" t="s">
        <v>2466</v>
      </c>
      <c r="R319" t="s">
        <v>2467</v>
      </c>
      <c r="S319" t="s">
        <v>2468</v>
      </c>
      <c r="T319" t="s">
        <v>2469</v>
      </c>
      <c r="U319" t="s">
        <v>34</v>
      </c>
      <c r="V319" t="s">
        <v>65</v>
      </c>
      <c r="Z319" t="s">
        <v>2470</v>
      </c>
    </row>
    <row r="320" spans="1:26" x14ac:dyDescent="0.3">
      <c r="A320" t="s">
        <v>2471</v>
      </c>
      <c r="B320">
        <v>0</v>
      </c>
      <c r="C320">
        <v>0</v>
      </c>
      <c r="D320">
        <v>0</v>
      </c>
      <c r="E320">
        <v>0</v>
      </c>
      <c r="F320">
        <v>0</v>
      </c>
      <c r="G320">
        <v>0</v>
      </c>
      <c r="H320">
        <v>0</v>
      </c>
      <c r="I320">
        <v>0</v>
      </c>
      <c r="J320">
        <v>1</v>
      </c>
      <c r="K320" t="s">
        <v>2472</v>
      </c>
      <c r="L320" t="s">
        <v>2473</v>
      </c>
      <c r="M320" t="s">
        <v>52</v>
      </c>
      <c r="O320" s="1">
        <v>40763</v>
      </c>
      <c r="P320">
        <v>106626</v>
      </c>
      <c r="Q320" t="s">
        <v>2474</v>
      </c>
      <c r="R320" t="s">
        <v>2475</v>
      </c>
      <c r="S320" t="s">
        <v>2476</v>
      </c>
      <c r="T320" t="s">
        <v>2477</v>
      </c>
      <c r="U320" t="s">
        <v>34</v>
      </c>
      <c r="V320" t="s">
        <v>669</v>
      </c>
      <c r="W320">
        <v>40</v>
      </c>
      <c r="X320" t="s">
        <v>1673</v>
      </c>
      <c r="Y320" t="s">
        <v>1673</v>
      </c>
    </row>
    <row r="321" spans="1:26" x14ac:dyDescent="0.3">
      <c r="A321" t="s">
        <v>2478</v>
      </c>
      <c r="B321">
        <v>0</v>
      </c>
      <c r="C321">
        <v>0</v>
      </c>
      <c r="D321">
        <v>0</v>
      </c>
      <c r="E321">
        <v>0</v>
      </c>
      <c r="F321">
        <v>0</v>
      </c>
      <c r="G321">
        <v>0</v>
      </c>
      <c r="H321">
        <v>1</v>
      </c>
      <c r="I321">
        <v>0</v>
      </c>
      <c r="J321">
        <v>0</v>
      </c>
      <c r="K321" t="s">
        <v>2472</v>
      </c>
      <c r="L321" t="s">
        <v>2479</v>
      </c>
      <c r="M321" t="s">
        <v>28</v>
      </c>
      <c r="N321" t="s">
        <v>40</v>
      </c>
      <c r="O321" s="1">
        <v>41163</v>
      </c>
      <c r="P321">
        <v>860102</v>
      </c>
      <c r="Q321" t="s">
        <v>2480</v>
      </c>
      <c r="R321" t="s">
        <v>2481</v>
      </c>
      <c r="S321" t="s">
        <v>2482</v>
      </c>
      <c r="T321" t="s">
        <v>115</v>
      </c>
      <c r="U321" t="s">
        <v>34</v>
      </c>
      <c r="V321" t="s">
        <v>270</v>
      </c>
      <c r="W321" t="s">
        <v>2483</v>
      </c>
      <c r="X321" t="s">
        <v>2484</v>
      </c>
      <c r="Y321" t="s">
        <v>2485</v>
      </c>
      <c r="Z321" s="1">
        <v>38353</v>
      </c>
    </row>
    <row r="322" spans="1:26" x14ac:dyDescent="0.3">
      <c r="A322" t="s">
        <v>2486</v>
      </c>
      <c r="B322">
        <v>0</v>
      </c>
      <c r="C322">
        <v>0</v>
      </c>
      <c r="D322">
        <v>0</v>
      </c>
      <c r="E322">
        <v>0</v>
      </c>
      <c r="F322">
        <v>0</v>
      </c>
      <c r="G322">
        <v>0</v>
      </c>
      <c r="H322">
        <v>0</v>
      </c>
      <c r="I322">
        <v>1</v>
      </c>
      <c r="J322">
        <v>0</v>
      </c>
      <c r="K322" t="s">
        <v>2487</v>
      </c>
      <c r="L322" t="s">
        <v>2488</v>
      </c>
      <c r="M322" t="s">
        <v>28</v>
      </c>
      <c r="O322" s="1">
        <v>42248</v>
      </c>
      <c r="P322">
        <v>4000000</v>
      </c>
      <c r="Q322" t="s">
        <v>2489</v>
      </c>
      <c r="R322" t="s">
        <v>2490</v>
      </c>
      <c r="S322" t="s">
        <v>2491</v>
      </c>
      <c r="T322" t="s">
        <v>2492</v>
      </c>
      <c r="U322" t="s">
        <v>34</v>
      </c>
      <c r="V322" t="s">
        <v>46</v>
      </c>
      <c r="W322" t="s">
        <v>106</v>
      </c>
      <c r="X322" t="s">
        <v>107</v>
      </c>
      <c r="Y322" t="s">
        <v>116</v>
      </c>
      <c r="Z322" s="1">
        <v>39094</v>
      </c>
    </row>
    <row r="323" spans="1:26" x14ac:dyDescent="0.3">
      <c r="A323" t="s">
        <v>2493</v>
      </c>
      <c r="B323">
        <v>0</v>
      </c>
      <c r="C323">
        <v>0</v>
      </c>
      <c r="D323">
        <v>0</v>
      </c>
      <c r="E323">
        <v>0</v>
      </c>
      <c r="F323">
        <v>0</v>
      </c>
      <c r="G323">
        <v>1</v>
      </c>
      <c r="H323">
        <v>0</v>
      </c>
      <c r="I323">
        <v>0</v>
      </c>
      <c r="J323">
        <v>0</v>
      </c>
      <c r="K323" t="s">
        <v>2494</v>
      </c>
      <c r="L323" t="s">
        <v>2495</v>
      </c>
      <c r="M323" t="s">
        <v>91</v>
      </c>
      <c r="O323" t="s">
        <v>2496</v>
      </c>
      <c r="P323">
        <v>100000</v>
      </c>
      <c r="Q323" t="s">
        <v>2497</v>
      </c>
      <c r="R323" t="s">
        <v>2498</v>
      </c>
      <c r="S323" t="s">
        <v>2499</v>
      </c>
      <c r="T323" t="s">
        <v>95</v>
      </c>
      <c r="U323" t="s">
        <v>34</v>
      </c>
      <c r="V323" t="s">
        <v>46</v>
      </c>
      <c r="W323" t="s">
        <v>106</v>
      </c>
      <c r="X323" t="s">
        <v>107</v>
      </c>
      <c r="Y323" t="s">
        <v>116</v>
      </c>
      <c r="Z323" s="1">
        <v>40544</v>
      </c>
    </row>
    <row r="324" spans="1:26" x14ac:dyDescent="0.3">
      <c r="A324" t="s">
        <v>2500</v>
      </c>
      <c r="B324">
        <v>0</v>
      </c>
      <c r="C324">
        <v>0</v>
      </c>
      <c r="D324">
        <v>0</v>
      </c>
      <c r="E324">
        <v>0</v>
      </c>
      <c r="F324">
        <v>0</v>
      </c>
      <c r="G324">
        <v>1</v>
      </c>
      <c r="H324">
        <v>0</v>
      </c>
      <c r="I324">
        <v>0</v>
      </c>
      <c r="J324">
        <v>0</v>
      </c>
      <c r="K324" t="s">
        <v>2501</v>
      </c>
      <c r="L324" t="s">
        <v>2502</v>
      </c>
      <c r="M324" t="s">
        <v>749</v>
      </c>
      <c r="O324" t="s">
        <v>2503</v>
      </c>
      <c r="P324">
        <v>250000</v>
      </c>
      <c r="Q324" t="s">
        <v>2504</v>
      </c>
      <c r="R324" t="s">
        <v>2505</v>
      </c>
      <c r="S324" t="s">
        <v>2506</v>
      </c>
      <c r="T324" t="s">
        <v>2507</v>
      </c>
      <c r="U324" t="s">
        <v>34</v>
      </c>
      <c r="V324" t="s">
        <v>46</v>
      </c>
      <c r="W324" t="s">
        <v>471</v>
      </c>
      <c r="X324" t="s">
        <v>1760</v>
      </c>
      <c r="Y324" t="s">
        <v>1760</v>
      </c>
      <c r="Z324" s="1">
        <v>39448</v>
      </c>
    </row>
    <row r="325" spans="1:26" x14ac:dyDescent="0.3">
      <c r="A325" t="s">
        <v>2508</v>
      </c>
      <c r="B325">
        <v>0</v>
      </c>
      <c r="C325">
        <v>0</v>
      </c>
      <c r="D325">
        <v>0</v>
      </c>
      <c r="E325">
        <v>0</v>
      </c>
      <c r="F325">
        <v>0</v>
      </c>
      <c r="G325">
        <v>1</v>
      </c>
      <c r="H325">
        <v>0</v>
      </c>
      <c r="I325">
        <v>0</v>
      </c>
      <c r="J325">
        <v>0</v>
      </c>
      <c r="K325" t="s">
        <v>2501</v>
      </c>
      <c r="L325" t="s">
        <v>2509</v>
      </c>
      <c r="M325" t="s">
        <v>256</v>
      </c>
      <c r="O325" t="s">
        <v>2510</v>
      </c>
      <c r="P325">
        <v>50000</v>
      </c>
      <c r="Q325" t="s">
        <v>2511</v>
      </c>
      <c r="R325" t="s">
        <v>2512</v>
      </c>
      <c r="S325" t="s">
        <v>2513</v>
      </c>
      <c r="T325" t="s">
        <v>2514</v>
      </c>
      <c r="U325" t="s">
        <v>34</v>
      </c>
      <c r="V325" t="s">
        <v>46</v>
      </c>
      <c r="W325" t="s">
        <v>1731</v>
      </c>
      <c r="X325" t="s">
        <v>1732</v>
      </c>
      <c r="Y325" t="s">
        <v>2515</v>
      </c>
      <c r="Z325" s="1">
        <v>25934</v>
      </c>
    </row>
    <row r="326" spans="1:26" x14ac:dyDescent="0.3">
      <c r="A326" t="s">
        <v>2516</v>
      </c>
      <c r="B326">
        <v>0</v>
      </c>
      <c r="C326">
        <v>0</v>
      </c>
      <c r="D326">
        <v>0</v>
      </c>
      <c r="E326">
        <v>0</v>
      </c>
      <c r="F326">
        <v>1</v>
      </c>
      <c r="G326">
        <v>0</v>
      </c>
      <c r="H326">
        <v>0</v>
      </c>
      <c r="I326">
        <v>0</v>
      </c>
      <c r="J326">
        <v>0</v>
      </c>
      <c r="K326" t="s">
        <v>2517</v>
      </c>
      <c r="L326" t="s">
        <v>2518</v>
      </c>
      <c r="M326" t="s">
        <v>190</v>
      </c>
      <c r="O326" s="1">
        <v>42309</v>
      </c>
      <c r="P326">
        <v>0</v>
      </c>
      <c r="Q326" t="s">
        <v>2519</v>
      </c>
      <c r="R326" t="s">
        <v>2520</v>
      </c>
      <c r="S326" t="s">
        <v>2521</v>
      </c>
      <c r="T326" t="s">
        <v>2522</v>
      </c>
      <c r="U326" t="s">
        <v>34</v>
      </c>
      <c r="V326" t="s">
        <v>46</v>
      </c>
      <c r="W326" t="s">
        <v>106</v>
      </c>
      <c r="X326" t="s">
        <v>107</v>
      </c>
      <c r="Y326" t="s">
        <v>116</v>
      </c>
      <c r="Z326" s="1">
        <v>40909</v>
      </c>
    </row>
    <row r="327" spans="1:26" x14ac:dyDescent="0.3">
      <c r="A327" t="s">
        <v>2523</v>
      </c>
      <c r="B327">
        <v>0</v>
      </c>
      <c r="C327">
        <v>0</v>
      </c>
      <c r="D327">
        <v>0</v>
      </c>
      <c r="E327">
        <v>0</v>
      </c>
      <c r="F327">
        <v>1</v>
      </c>
      <c r="G327">
        <v>0</v>
      </c>
      <c r="H327">
        <v>0</v>
      </c>
      <c r="I327">
        <v>0</v>
      </c>
      <c r="J327">
        <v>0</v>
      </c>
      <c r="K327" t="s">
        <v>2524</v>
      </c>
      <c r="L327" t="s">
        <v>2525</v>
      </c>
      <c r="M327" t="s">
        <v>52</v>
      </c>
      <c r="O327" s="1">
        <v>40920</v>
      </c>
      <c r="Q327" t="s">
        <v>2526</v>
      </c>
      <c r="R327" t="s">
        <v>2527</v>
      </c>
      <c r="S327" t="s">
        <v>2528</v>
      </c>
      <c r="T327" t="s">
        <v>6</v>
      </c>
      <c r="U327" t="s">
        <v>34</v>
      </c>
      <c r="V327" t="s">
        <v>270</v>
      </c>
      <c r="W327" t="s">
        <v>2529</v>
      </c>
    </row>
    <row r="328" spans="1:26" x14ac:dyDescent="0.3">
      <c r="A328" t="s">
        <v>2530</v>
      </c>
      <c r="B328">
        <v>0</v>
      </c>
      <c r="C328">
        <v>0</v>
      </c>
      <c r="D328">
        <v>0</v>
      </c>
      <c r="E328">
        <v>0</v>
      </c>
      <c r="F328">
        <v>1</v>
      </c>
      <c r="G328">
        <v>0</v>
      </c>
      <c r="H328">
        <v>0</v>
      </c>
      <c r="I328">
        <v>0</v>
      </c>
      <c r="J328">
        <v>0</v>
      </c>
      <c r="K328" t="s">
        <v>2531</v>
      </c>
      <c r="L328" t="s">
        <v>2532</v>
      </c>
      <c r="M328" t="s">
        <v>233</v>
      </c>
      <c r="O328" t="s">
        <v>2533</v>
      </c>
      <c r="P328">
        <v>85000000</v>
      </c>
      <c r="Q328" t="s">
        <v>2534</v>
      </c>
      <c r="R328" t="s">
        <v>2535</v>
      </c>
      <c r="S328" t="s">
        <v>2536</v>
      </c>
      <c r="T328" t="s">
        <v>1294</v>
      </c>
      <c r="U328" t="s">
        <v>34</v>
      </c>
      <c r="V328" t="s">
        <v>206</v>
      </c>
      <c r="W328" t="s">
        <v>2537</v>
      </c>
      <c r="Z328" s="1">
        <v>39083</v>
      </c>
    </row>
    <row r="329" spans="1:26" x14ac:dyDescent="0.3">
      <c r="A329" t="s">
        <v>2538</v>
      </c>
      <c r="B329">
        <v>0</v>
      </c>
      <c r="C329">
        <v>0</v>
      </c>
      <c r="D329">
        <v>0</v>
      </c>
      <c r="E329">
        <v>0</v>
      </c>
      <c r="F329">
        <v>1</v>
      </c>
      <c r="G329">
        <v>0</v>
      </c>
      <c r="H329">
        <v>0</v>
      </c>
      <c r="I329">
        <v>0</v>
      </c>
      <c r="J329">
        <v>0</v>
      </c>
      <c r="K329" t="s">
        <v>2539</v>
      </c>
      <c r="L329" t="s">
        <v>2540</v>
      </c>
      <c r="M329" t="s">
        <v>28</v>
      </c>
      <c r="N329" t="s">
        <v>493</v>
      </c>
      <c r="O329" t="s">
        <v>41</v>
      </c>
      <c r="P329">
        <v>10000000</v>
      </c>
      <c r="Q329" t="s">
        <v>2541</v>
      </c>
      <c r="R329" t="s">
        <v>2542</v>
      </c>
      <c r="S329" t="s">
        <v>2543</v>
      </c>
      <c r="T329" t="s">
        <v>74</v>
      </c>
      <c r="U329" t="s">
        <v>34</v>
      </c>
      <c r="V329" t="s">
        <v>46</v>
      </c>
      <c r="W329" t="s">
        <v>106</v>
      </c>
      <c r="X329" t="s">
        <v>107</v>
      </c>
      <c r="Y329" t="s">
        <v>2394</v>
      </c>
      <c r="Z329" t="s">
        <v>2544</v>
      </c>
    </row>
    <row r="330" spans="1:26" x14ac:dyDescent="0.3">
      <c r="A330" t="s">
        <v>2545</v>
      </c>
      <c r="B330">
        <v>0</v>
      </c>
      <c r="C330">
        <v>0</v>
      </c>
      <c r="D330">
        <v>0</v>
      </c>
      <c r="E330">
        <v>0</v>
      </c>
      <c r="F330">
        <v>1</v>
      </c>
      <c r="G330">
        <v>0</v>
      </c>
      <c r="H330">
        <v>0</v>
      </c>
      <c r="I330">
        <v>0</v>
      </c>
      <c r="J330">
        <v>0</v>
      </c>
      <c r="K330" t="s">
        <v>2539</v>
      </c>
      <c r="L330" t="s">
        <v>2546</v>
      </c>
      <c r="M330" t="s">
        <v>28</v>
      </c>
      <c r="O330" s="1">
        <v>40706</v>
      </c>
      <c r="P330">
        <v>490000</v>
      </c>
      <c r="Q330" t="s">
        <v>2547</v>
      </c>
      <c r="R330" t="s">
        <v>2548</v>
      </c>
      <c r="S330" t="s">
        <v>2549</v>
      </c>
      <c r="T330" t="s">
        <v>1294</v>
      </c>
      <c r="U330" t="s">
        <v>178</v>
      </c>
      <c r="V330" t="s">
        <v>46</v>
      </c>
      <c r="W330" t="s">
        <v>228</v>
      </c>
      <c r="X330" t="s">
        <v>229</v>
      </c>
      <c r="Y330" t="s">
        <v>229</v>
      </c>
      <c r="Z330" s="1">
        <v>36161</v>
      </c>
    </row>
    <row r="331" spans="1:26" x14ac:dyDescent="0.3">
      <c r="A331" t="s">
        <v>2550</v>
      </c>
      <c r="B331">
        <v>0</v>
      </c>
      <c r="C331">
        <v>0</v>
      </c>
      <c r="D331">
        <v>0</v>
      </c>
      <c r="E331">
        <v>0</v>
      </c>
      <c r="F331">
        <v>1</v>
      </c>
      <c r="G331">
        <v>0</v>
      </c>
      <c r="H331">
        <v>0</v>
      </c>
      <c r="I331">
        <v>0</v>
      </c>
      <c r="J331">
        <v>0</v>
      </c>
      <c r="K331" t="s">
        <v>2539</v>
      </c>
      <c r="L331" t="s">
        <v>2551</v>
      </c>
      <c r="M331" t="s">
        <v>28</v>
      </c>
      <c r="N331" t="s">
        <v>493</v>
      </c>
      <c r="O331" s="1">
        <v>41405</v>
      </c>
      <c r="P331">
        <v>23000000</v>
      </c>
      <c r="Q331" t="s">
        <v>2552</v>
      </c>
      <c r="R331" t="s">
        <v>2553</v>
      </c>
      <c r="S331" t="s">
        <v>2554</v>
      </c>
      <c r="T331" t="s">
        <v>74</v>
      </c>
      <c r="U331" t="s">
        <v>345</v>
      </c>
      <c r="V331" t="s">
        <v>1072</v>
      </c>
      <c r="W331">
        <v>29</v>
      </c>
      <c r="X331" t="s">
        <v>1073</v>
      </c>
      <c r="Y331" t="s">
        <v>2555</v>
      </c>
      <c r="Z331" s="1">
        <v>37622</v>
      </c>
    </row>
    <row r="332" spans="1:26" x14ac:dyDescent="0.3">
      <c r="A332" t="s">
        <v>2556</v>
      </c>
      <c r="B332">
        <v>0</v>
      </c>
      <c r="C332">
        <v>0</v>
      </c>
      <c r="D332">
        <v>0</v>
      </c>
      <c r="E332">
        <v>0</v>
      </c>
      <c r="F332">
        <v>1</v>
      </c>
      <c r="G332">
        <v>0</v>
      </c>
      <c r="H332">
        <v>0</v>
      </c>
      <c r="I332">
        <v>0</v>
      </c>
      <c r="J332">
        <v>0</v>
      </c>
      <c r="K332" t="s">
        <v>2539</v>
      </c>
      <c r="L332" t="s">
        <v>2557</v>
      </c>
      <c r="M332" t="s">
        <v>28</v>
      </c>
      <c r="O332" t="s">
        <v>441</v>
      </c>
      <c r="P332">
        <v>4154420</v>
      </c>
      <c r="Q332" t="s">
        <v>2558</v>
      </c>
      <c r="R332" t="s">
        <v>2559</v>
      </c>
      <c r="S332" t="s">
        <v>2560</v>
      </c>
      <c r="T332" t="s">
        <v>2561</v>
      </c>
      <c r="U332" t="s">
        <v>178</v>
      </c>
      <c r="V332" t="s">
        <v>1072</v>
      </c>
      <c r="W332">
        <v>7</v>
      </c>
      <c r="X332" t="s">
        <v>2562</v>
      </c>
      <c r="Y332" t="s">
        <v>2562</v>
      </c>
      <c r="Z332" s="1">
        <v>37987</v>
      </c>
    </row>
    <row r="333" spans="1:26" x14ac:dyDescent="0.3">
      <c r="A333" t="s">
        <v>2563</v>
      </c>
      <c r="B333">
        <v>1</v>
      </c>
      <c r="C333">
        <v>0</v>
      </c>
      <c r="D333">
        <v>0</v>
      </c>
      <c r="E333">
        <v>0</v>
      </c>
      <c r="F333">
        <v>0</v>
      </c>
      <c r="G333">
        <v>0</v>
      </c>
      <c r="H333">
        <v>0</v>
      </c>
      <c r="I333">
        <v>0</v>
      </c>
      <c r="J333">
        <v>0</v>
      </c>
      <c r="K333" t="s">
        <v>2564</v>
      </c>
      <c r="L333" t="s">
        <v>2565</v>
      </c>
      <c r="M333" t="s">
        <v>52</v>
      </c>
      <c r="O333" t="s">
        <v>2566</v>
      </c>
      <c r="P333">
        <v>20000</v>
      </c>
      <c r="Q333" t="s">
        <v>2567</v>
      </c>
      <c r="R333" t="s">
        <v>2568</v>
      </c>
      <c r="S333" t="s">
        <v>2569</v>
      </c>
      <c r="T333" t="s">
        <v>2570</v>
      </c>
      <c r="U333" t="s">
        <v>34</v>
      </c>
      <c r="V333" t="s">
        <v>46</v>
      </c>
      <c r="W333" t="s">
        <v>106</v>
      </c>
      <c r="X333" t="s">
        <v>107</v>
      </c>
      <c r="Y333" t="s">
        <v>116</v>
      </c>
      <c r="Z333" s="1">
        <v>37257</v>
      </c>
    </row>
    <row r="334" spans="1:26" x14ac:dyDescent="0.3">
      <c r="A334" t="s">
        <v>2571</v>
      </c>
      <c r="B334">
        <v>0</v>
      </c>
      <c r="C334">
        <v>0</v>
      </c>
      <c r="D334">
        <v>0</v>
      </c>
      <c r="E334">
        <v>0</v>
      </c>
      <c r="F334">
        <v>0</v>
      </c>
      <c r="G334">
        <v>0</v>
      </c>
      <c r="H334">
        <v>0</v>
      </c>
      <c r="I334">
        <v>0</v>
      </c>
      <c r="J334">
        <v>1</v>
      </c>
      <c r="K334" t="s">
        <v>2572</v>
      </c>
      <c r="L334" t="s">
        <v>2573</v>
      </c>
      <c r="M334" t="s">
        <v>190</v>
      </c>
      <c r="O334" t="s">
        <v>2574</v>
      </c>
      <c r="P334">
        <v>6000</v>
      </c>
      <c r="Q334" t="s">
        <v>2575</v>
      </c>
      <c r="R334" t="s">
        <v>2576</v>
      </c>
      <c r="S334" t="s">
        <v>2577</v>
      </c>
      <c r="T334" t="s">
        <v>2578</v>
      </c>
      <c r="U334" t="s">
        <v>178</v>
      </c>
      <c r="V334" t="s">
        <v>46</v>
      </c>
      <c r="W334" t="s">
        <v>106</v>
      </c>
      <c r="X334" t="s">
        <v>107</v>
      </c>
      <c r="Y334" t="s">
        <v>1882</v>
      </c>
    </row>
    <row r="335" spans="1:26" x14ac:dyDescent="0.3">
      <c r="A335" t="s">
        <v>2579</v>
      </c>
      <c r="B335">
        <v>0</v>
      </c>
      <c r="C335">
        <v>0</v>
      </c>
      <c r="D335">
        <v>0</v>
      </c>
      <c r="E335">
        <v>0</v>
      </c>
      <c r="F335">
        <v>0</v>
      </c>
      <c r="G335">
        <v>0</v>
      </c>
      <c r="H335">
        <v>0</v>
      </c>
      <c r="I335">
        <v>1</v>
      </c>
      <c r="J335">
        <v>0</v>
      </c>
      <c r="K335" t="s">
        <v>2580</v>
      </c>
      <c r="L335" t="s">
        <v>2581</v>
      </c>
      <c r="M335" t="s">
        <v>28</v>
      </c>
      <c r="N335" t="s">
        <v>29</v>
      </c>
      <c r="O335" s="1">
        <v>37267</v>
      </c>
      <c r="P335">
        <v>3167062</v>
      </c>
      <c r="Q335" t="s">
        <v>2582</v>
      </c>
      <c r="R335" t="s">
        <v>2583</v>
      </c>
      <c r="S335" t="s">
        <v>2584</v>
      </c>
      <c r="T335" t="s">
        <v>2585</v>
      </c>
      <c r="U335" t="s">
        <v>34</v>
      </c>
      <c r="V335" t="s">
        <v>46</v>
      </c>
      <c r="W335" t="s">
        <v>346</v>
      </c>
      <c r="X335" t="s">
        <v>1432</v>
      </c>
      <c r="Y335" t="s">
        <v>1433</v>
      </c>
      <c r="Z335" s="1">
        <v>39093</v>
      </c>
    </row>
    <row r="336" spans="1:26" x14ac:dyDescent="0.3">
      <c r="A336" t="s">
        <v>2586</v>
      </c>
      <c r="B336">
        <v>0</v>
      </c>
      <c r="C336">
        <v>0</v>
      </c>
      <c r="D336">
        <v>0</v>
      </c>
      <c r="E336">
        <v>0</v>
      </c>
      <c r="F336">
        <v>0</v>
      </c>
      <c r="G336">
        <v>0</v>
      </c>
      <c r="H336">
        <v>0</v>
      </c>
      <c r="I336">
        <v>1</v>
      </c>
      <c r="J336">
        <v>0</v>
      </c>
      <c r="K336" t="s">
        <v>2587</v>
      </c>
      <c r="L336" t="s">
        <v>2588</v>
      </c>
      <c r="M336" t="s">
        <v>52</v>
      </c>
      <c r="O336" t="s">
        <v>2589</v>
      </c>
      <c r="P336">
        <v>2300000</v>
      </c>
      <c r="Q336" t="s">
        <v>2590</v>
      </c>
      <c r="R336" t="s">
        <v>2591</v>
      </c>
      <c r="S336" t="s">
        <v>2592</v>
      </c>
      <c r="T336" t="s">
        <v>2241</v>
      </c>
      <c r="U336" t="s">
        <v>34</v>
      </c>
      <c r="V336" t="s">
        <v>65</v>
      </c>
      <c r="W336">
        <v>12</v>
      </c>
      <c r="X336" t="s">
        <v>2593</v>
      </c>
      <c r="Y336" t="s">
        <v>2594</v>
      </c>
    </row>
    <row r="337" spans="1:26" x14ac:dyDescent="0.3">
      <c r="A337" t="s">
        <v>2595</v>
      </c>
      <c r="B337">
        <v>0</v>
      </c>
      <c r="C337">
        <v>0</v>
      </c>
      <c r="D337">
        <v>0</v>
      </c>
      <c r="E337">
        <v>0</v>
      </c>
      <c r="F337">
        <v>0</v>
      </c>
      <c r="G337">
        <v>0</v>
      </c>
      <c r="H337">
        <v>0</v>
      </c>
      <c r="I337">
        <v>1</v>
      </c>
      <c r="J337">
        <v>0</v>
      </c>
      <c r="K337" t="s">
        <v>2596</v>
      </c>
      <c r="L337" t="s">
        <v>2597</v>
      </c>
      <c r="M337" t="s">
        <v>28</v>
      </c>
      <c r="O337" s="1">
        <v>39093</v>
      </c>
      <c r="P337">
        <v>939000</v>
      </c>
      <c r="Q337" t="s">
        <v>2598</v>
      </c>
      <c r="R337" t="s">
        <v>2599</v>
      </c>
      <c r="S337" t="s">
        <v>2600</v>
      </c>
      <c r="T337" t="s">
        <v>2601</v>
      </c>
      <c r="U337" t="s">
        <v>34</v>
      </c>
      <c r="V337" t="s">
        <v>559</v>
      </c>
      <c r="W337">
        <v>11</v>
      </c>
      <c r="X337" t="s">
        <v>828</v>
      </c>
      <c r="Y337" t="s">
        <v>828</v>
      </c>
    </row>
    <row r="338" spans="1:26" x14ac:dyDescent="0.3">
      <c r="A338" t="s">
        <v>2602</v>
      </c>
      <c r="B338">
        <v>0</v>
      </c>
      <c r="C338">
        <v>0</v>
      </c>
      <c r="D338">
        <v>1</v>
      </c>
      <c r="E338">
        <v>0</v>
      </c>
      <c r="F338">
        <v>0</v>
      </c>
      <c r="G338">
        <v>0</v>
      </c>
      <c r="H338">
        <v>0</v>
      </c>
      <c r="I338">
        <v>0</v>
      </c>
      <c r="J338">
        <v>0</v>
      </c>
      <c r="K338" t="s">
        <v>2603</v>
      </c>
      <c r="L338" t="s">
        <v>2604</v>
      </c>
      <c r="M338" t="s">
        <v>233</v>
      </c>
      <c r="O338" s="1">
        <v>41554</v>
      </c>
      <c r="Q338" t="s">
        <v>2605</v>
      </c>
      <c r="R338" t="s">
        <v>2606</v>
      </c>
      <c r="S338" t="s">
        <v>2607</v>
      </c>
      <c r="T338" t="s">
        <v>2608</v>
      </c>
      <c r="U338" t="s">
        <v>34</v>
      </c>
      <c r="V338" t="s">
        <v>1816</v>
      </c>
      <c r="W338">
        <v>4</v>
      </c>
      <c r="X338" t="s">
        <v>2609</v>
      </c>
      <c r="Y338" t="s">
        <v>2609</v>
      </c>
    </row>
    <row r="339" spans="1:26" x14ac:dyDescent="0.3">
      <c r="A339" t="s">
        <v>2610</v>
      </c>
      <c r="B339">
        <v>0</v>
      </c>
      <c r="C339">
        <v>0</v>
      </c>
      <c r="D339">
        <v>1</v>
      </c>
      <c r="E339">
        <v>0</v>
      </c>
      <c r="F339">
        <v>0</v>
      </c>
      <c r="G339">
        <v>0</v>
      </c>
      <c r="H339">
        <v>0</v>
      </c>
      <c r="I339">
        <v>0</v>
      </c>
      <c r="J339">
        <v>0</v>
      </c>
      <c r="K339" t="s">
        <v>2611</v>
      </c>
      <c r="L339" t="s">
        <v>2612</v>
      </c>
      <c r="M339" t="s">
        <v>52</v>
      </c>
      <c r="O339" s="1">
        <v>39090</v>
      </c>
      <c r="P339">
        <v>100000</v>
      </c>
      <c r="Q339" t="s">
        <v>2613</v>
      </c>
      <c r="R339" t="s">
        <v>2614</v>
      </c>
      <c r="U339" t="s">
        <v>34</v>
      </c>
    </row>
    <row r="340" spans="1:26" x14ac:dyDescent="0.3">
      <c r="A340" t="s">
        <v>2615</v>
      </c>
      <c r="B340">
        <v>0</v>
      </c>
      <c r="C340">
        <v>0</v>
      </c>
      <c r="D340">
        <v>1</v>
      </c>
      <c r="E340">
        <v>0</v>
      </c>
      <c r="F340">
        <v>0</v>
      </c>
      <c r="G340">
        <v>0</v>
      </c>
      <c r="H340">
        <v>0</v>
      </c>
      <c r="I340">
        <v>0</v>
      </c>
      <c r="J340">
        <v>0</v>
      </c>
      <c r="K340" t="s">
        <v>2611</v>
      </c>
      <c r="L340" t="s">
        <v>2616</v>
      </c>
      <c r="M340" t="s">
        <v>324</v>
      </c>
      <c r="O340" s="1">
        <v>39453</v>
      </c>
      <c r="P340">
        <v>200000</v>
      </c>
      <c r="Q340" t="s">
        <v>2617</v>
      </c>
      <c r="R340" t="s">
        <v>2618</v>
      </c>
      <c r="S340" t="s">
        <v>2619</v>
      </c>
      <c r="T340" t="s">
        <v>2620</v>
      </c>
      <c r="U340" t="s">
        <v>34</v>
      </c>
      <c r="V340" t="s">
        <v>46</v>
      </c>
      <c r="W340" t="s">
        <v>1369</v>
      </c>
      <c r="X340" t="s">
        <v>2621</v>
      </c>
      <c r="Y340" t="s">
        <v>2622</v>
      </c>
      <c r="Z340" s="1">
        <v>41430</v>
      </c>
    </row>
    <row r="341" spans="1:26" x14ac:dyDescent="0.3">
      <c r="A341" t="s">
        <v>2623</v>
      </c>
      <c r="B341">
        <v>0</v>
      </c>
      <c r="C341">
        <v>0</v>
      </c>
      <c r="D341">
        <v>0</v>
      </c>
      <c r="E341">
        <v>0</v>
      </c>
      <c r="F341">
        <v>0</v>
      </c>
      <c r="G341">
        <v>0</v>
      </c>
      <c r="H341">
        <v>0</v>
      </c>
      <c r="I341">
        <v>1</v>
      </c>
      <c r="J341">
        <v>0</v>
      </c>
      <c r="K341" t="s">
        <v>2624</v>
      </c>
      <c r="L341" t="s">
        <v>2625</v>
      </c>
      <c r="M341" t="s">
        <v>28</v>
      </c>
      <c r="N341" t="s">
        <v>1189</v>
      </c>
      <c r="O341" t="s">
        <v>2626</v>
      </c>
      <c r="P341">
        <v>5100000</v>
      </c>
      <c r="Q341" t="s">
        <v>2627</v>
      </c>
      <c r="R341" t="s">
        <v>2628</v>
      </c>
      <c r="S341" t="s">
        <v>2629</v>
      </c>
      <c r="T341" t="s">
        <v>124</v>
      </c>
      <c r="U341" t="s">
        <v>34</v>
      </c>
      <c r="V341" t="s">
        <v>46</v>
      </c>
      <c r="W341" t="s">
        <v>228</v>
      </c>
      <c r="X341" t="s">
        <v>1982</v>
      </c>
      <c r="Y341" t="s">
        <v>2630</v>
      </c>
      <c r="Z341" s="1">
        <v>39817</v>
      </c>
    </row>
    <row r="342" spans="1:26" x14ac:dyDescent="0.3">
      <c r="A342" t="s">
        <v>2631</v>
      </c>
      <c r="B342">
        <v>0</v>
      </c>
      <c r="C342">
        <v>0</v>
      </c>
      <c r="D342">
        <v>0</v>
      </c>
      <c r="E342">
        <v>0</v>
      </c>
      <c r="F342">
        <v>0</v>
      </c>
      <c r="G342">
        <v>0</v>
      </c>
      <c r="H342">
        <v>0</v>
      </c>
      <c r="I342">
        <v>1</v>
      </c>
      <c r="J342">
        <v>0</v>
      </c>
      <c r="K342" t="s">
        <v>2624</v>
      </c>
      <c r="L342" t="s">
        <v>2632</v>
      </c>
      <c r="M342" t="s">
        <v>28</v>
      </c>
      <c r="N342" t="s">
        <v>1189</v>
      </c>
      <c r="O342" s="1">
        <v>40943</v>
      </c>
      <c r="P342">
        <v>26000000</v>
      </c>
      <c r="Q342" t="s">
        <v>2633</v>
      </c>
      <c r="R342" t="s">
        <v>2634</v>
      </c>
      <c r="S342" t="s">
        <v>2635</v>
      </c>
      <c r="T342" t="s">
        <v>2636</v>
      </c>
      <c r="U342" t="s">
        <v>34</v>
      </c>
      <c r="V342" t="s">
        <v>2637</v>
      </c>
      <c r="W342">
        <v>9</v>
      </c>
      <c r="X342" t="s">
        <v>2638</v>
      </c>
      <c r="Y342" t="s">
        <v>2639</v>
      </c>
      <c r="Z342" s="1">
        <v>41615</v>
      </c>
    </row>
    <row r="343" spans="1:26" x14ac:dyDescent="0.3">
      <c r="A343" t="s">
        <v>2640</v>
      </c>
      <c r="B343">
        <v>0</v>
      </c>
      <c r="C343">
        <v>0</v>
      </c>
      <c r="D343">
        <v>0</v>
      </c>
      <c r="E343">
        <v>0</v>
      </c>
      <c r="F343">
        <v>0</v>
      </c>
      <c r="G343">
        <v>0</v>
      </c>
      <c r="H343">
        <v>0</v>
      </c>
      <c r="I343">
        <v>1</v>
      </c>
      <c r="J343">
        <v>0</v>
      </c>
      <c r="K343" t="s">
        <v>2624</v>
      </c>
      <c r="L343" t="s">
        <v>2641</v>
      </c>
      <c r="M343" t="s">
        <v>28</v>
      </c>
      <c r="N343" t="s">
        <v>40</v>
      </c>
      <c r="O343" t="s">
        <v>2642</v>
      </c>
      <c r="P343">
        <v>10000000</v>
      </c>
      <c r="Q343" t="s">
        <v>2643</v>
      </c>
      <c r="R343" t="s">
        <v>2644</v>
      </c>
      <c r="S343" t="s">
        <v>2645</v>
      </c>
      <c r="T343" t="s">
        <v>2646</v>
      </c>
      <c r="U343" t="s">
        <v>34</v>
      </c>
      <c r="V343" t="s">
        <v>206</v>
      </c>
      <c r="W343" t="s">
        <v>207</v>
      </c>
      <c r="X343" t="s">
        <v>208</v>
      </c>
      <c r="Y343" t="s">
        <v>208</v>
      </c>
    </row>
    <row r="344" spans="1:26" x14ac:dyDescent="0.3">
      <c r="A344" t="s">
        <v>2647</v>
      </c>
      <c r="B344">
        <v>0</v>
      </c>
      <c r="C344">
        <v>0</v>
      </c>
      <c r="D344">
        <v>0</v>
      </c>
      <c r="E344">
        <v>0</v>
      </c>
      <c r="F344">
        <v>0</v>
      </c>
      <c r="G344">
        <v>0</v>
      </c>
      <c r="H344">
        <v>0</v>
      </c>
      <c r="I344">
        <v>1</v>
      </c>
      <c r="J344">
        <v>0</v>
      </c>
      <c r="K344" t="s">
        <v>2624</v>
      </c>
      <c r="L344" t="s">
        <v>2648</v>
      </c>
      <c r="M344" t="s">
        <v>52</v>
      </c>
      <c r="O344" t="s">
        <v>2649</v>
      </c>
      <c r="P344">
        <v>2275000</v>
      </c>
      <c r="Q344" t="s">
        <v>2650</v>
      </c>
      <c r="R344" t="s">
        <v>2651</v>
      </c>
      <c r="T344" t="s">
        <v>436</v>
      </c>
      <c r="U344" t="s">
        <v>34</v>
      </c>
      <c r="Z344" s="1">
        <v>35431</v>
      </c>
    </row>
    <row r="345" spans="1:26" x14ac:dyDescent="0.3">
      <c r="A345" t="s">
        <v>2652</v>
      </c>
      <c r="B345">
        <v>0</v>
      </c>
      <c r="C345">
        <v>0</v>
      </c>
      <c r="D345">
        <v>0</v>
      </c>
      <c r="E345">
        <v>0</v>
      </c>
      <c r="F345">
        <v>0</v>
      </c>
      <c r="G345">
        <v>0</v>
      </c>
      <c r="H345">
        <v>0</v>
      </c>
      <c r="I345">
        <v>1</v>
      </c>
      <c r="J345">
        <v>0</v>
      </c>
      <c r="K345" t="s">
        <v>2624</v>
      </c>
      <c r="L345" t="s">
        <v>2653</v>
      </c>
      <c r="M345" t="s">
        <v>28</v>
      </c>
      <c r="N345" t="s">
        <v>493</v>
      </c>
      <c r="O345" s="1">
        <v>40819</v>
      </c>
      <c r="P345">
        <v>32500000</v>
      </c>
      <c r="Q345" t="s">
        <v>2654</v>
      </c>
      <c r="R345" t="s">
        <v>2655</v>
      </c>
      <c r="S345" t="s">
        <v>2656</v>
      </c>
      <c r="T345" t="s">
        <v>2657</v>
      </c>
      <c r="U345" t="s">
        <v>34</v>
      </c>
      <c r="V345" t="s">
        <v>46</v>
      </c>
      <c r="W345" t="s">
        <v>106</v>
      </c>
      <c r="X345" t="s">
        <v>2081</v>
      </c>
      <c r="Y345" t="s">
        <v>2081</v>
      </c>
      <c r="Z345" s="1">
        <v>41640</v>
      </c>
    </row>
    <row r="346" spans="1:26" x14ac:dyDescent="0.3">
      <c r="A346" t="s">
        <v>2658</v>
      </c>
      <c r="B346">
        <v>0</v>
      </c>
      <c r="C346">
        <v>0</v>
      </c>
      <c r="D346">
        <v>0</v>
      </c>
      <c r="E346">
        <v>0</v>
      </c>
      <c r="F346">
        <v>1</v>
      </c>
      <c r="G346">
        <v>0</v>
      </c>
      <c r="H346">
        <v>0</v>
      </c>
      <c r="I346">
        <v>0</v>
      </c>
      <c r="J346">
        <v>0</v>
      </c>
      <c r="K346" t="s">
        <v>2624</v>
      </c>
      <c r="L346" t="s">
        <v>2659</v>
      </c>
      <c r="M346" t="s">
        <v>28</v>
      </c>
      <c r="N346" t="s">
        <v>29</v>
      </c>
      <c r="O346" s="1">
        <v>40300</v>
      </c>
      <c r="P346">
        <v>20000000</v>
      </c>
      <c r="Q346" t="s">
        <v>2660</v>
      </c>
      <c r="R346" t="s">
        <v>2661</v>
      </c>
      <c r="S346" t="s">
        <v>2662</v>
      </c>
      <c r="T346" t="s">
        <v>2663</v>
      </c>
      <c r="U346" t="s">
        <v>34</v>
      </c>
      <c r="V346" t="s">
        <v>46</v>
      </c>
      <c r="W346" t="s">
        <v>1081</v>
      </c>
      <c r="X346" t="s">
        <v>1082</v>
      </c>
      <c r="Y346" t="s">
        <v>1082</v>
      </c>
      <c r="Z346" t="s">
        <v>2664</v>
      </c>
    </row>
    <row r="347" spans="1:26" x14ac:dyDescent="0.3">
      <c r="A347" t="s">
        <v>2665</v>
      </c>
      <c r="B347">
        <v>0</v>
      </c>
      <c r="C347">
        <v>0</v>
      </c>
      <c r="D347">
        <v>0</v>
      </c>
      <c r="E347">
        <v>1</v>
      </c>
      <c r="F347">
        <v>0</v>
      </c>
      <c r="G347">
        <v>0</v>
      </c>
      <c r="H347">
        <v>0</v>
      </c>
      <c r="I347">
        <v>0</v>
      </c>
      <c r="J347">
        <v>0</v>
      </c>
      <c r="K347" t="s">
        <v>2666</v>
      </c>
      <c r="L347" t="s">
        <v>2667</v>
      </c>
      <c r="M347" t="s">
        <v>28</v>
      </c>
      <c r="O347" s="1">
        <v>40549</v>
      </c>
      <c r="P347">
        <v>80000</v>
      </c>
      <c r="Q347" t="s">
        <v>2668</v>
      </c>
      <c r="R347" t="s">
        <v>2669</v>
      </c>
      <c r="S347" t="s">
        <v>2670</v>
      </c>
      <c r="T347" t="s">
        <v>1589</v>
      </c>
      <c r="U347" t="s">
        <v>34</v>
      </c>
      <c r="V347" t="s">
        <v>46</v>
      </c>
      <c r="W347" t="s">
        <v>195</v>
      </c>
      <c r="X347" t="s">
        <v>196</v>
      </c>
      <c r="Y347" t="s">
        <v>196</v>
      </c>
      <c r="Z347" s="1">
        <v>40179</v>
      </c>
    </row>
    <row r="348" spans="1:26" x14ac:dyDescent="0.3">
      <c r="A348" t="s">
        <v>2671</v>
      </c>
      <c r="B348">
        <v>0</v>
      </c>
      <c r="C348">
        <v>0</v>
      </c>
      <c r="D348">
        <v>0</v>
      </c>
      <c r="E348">
        <v>0</v>
      </c>
      <c r="F348">
        <v>0</v>
      </c>
      <c r="G348">
        <v>0</v>
      </c>
      <c r="H348">
        <v>0</v>
      </c>
      <c r="I348">
        <v>1</v>
      </c>
      <c r="J348">
        <v>0</v>
      </c>
      <c r="K348" t="s">
        <v>2672</v>
      </c>
      <c r="L348" t="s">
        <v>2673</v>
      </c>
      <c r="M348" t="s">
        <v>324</v>
      </c>
      <c r="O348" s="1">
        <v>36903</v>
      </c>
      <c r="Q348" t="s">
        <v>2674</v>
      </c>
      <c r="R348" t="s">
        <v>2675</v>
      </c>
      <c r="S348" t="s">
        <v>2676</v>
      </c>
      <c r="T348" t="s">
        <v>2570</v>
      </c>
      <c r="U348" t="s">
        <v>178</v>
      </c>
      <c r="V348" t="s">
        <v>46</v>
      </c>
      <c r="W348" t="s">
        <v>106</v>
      </c>
      <c r="X348" t="s">
        <v>107</v>
      </c>
      <c r="Y348" t="s">
        <v>1016</v>
      </c>
      <c r="Z348" s="1">
        <v>37987</v>
      </c>
    </row>
    <row r="349" spans="1:26" x14ac:dyDescent="0.3">
      <c r="A349" t="s">
        <v>2677</v>
      </c>
      <c r="B349">
        <v>0</v>
      </c>
      <c r="C349">
        <v>0</v>
      </c>
      <c r="D349">
        <v>0</v>
      </c>
      <c r="E349">
        <v>0</v>
      </c>
      <c r="F349">
        <v>0</v>
      </c>
      <c r="G349">
        <v>0</v>
      </c>
      <c r="H349">
        <v>0</v>
      </c>
      <c r="I349">
        <v>1</v>
      </c>
      <c r="J349">
        <v>0</v>
      </c>
      <c r="K349" t="s">
        <v>2678</v>
      </c>
      <c r="L349" t="s">
        <v>2679</v>
      </c>
      <c r="M349" t="s">
        <v>52</v>
      </c>
      <c r="O349" s="1">
        <v>39448</v>
      </c>
      <c r="Q349" t="s">
        <v>2680</v>
      </c>
      <c r="R349">
        <v>42</v>
      </c>
      <c r="S349" t="s">
        <v>2681</v>
      </c>
      <c r="T349" t="s">
        <v>436</v>
      </c>
      <c r="U349" t="s">
        <v>34</v>
      </c>
      <c r="V349" t="s">
        <v>46</v>
      </c>
      <c r="W349" t="s">
        <v>106</v>
      </c>
      <c r="X349" t="s">
        <v>107</v>
      </c>
      <c r="Y349" t="s">
        <v>116</v>
      </c>
      <c r="Z349" s="1">
        <v>41275</v>
      </c>
    </row>
    <row r="350" spans="1:26" x14ac:dyDescent="0.3">
      <c r="A350" t="s">
        <v>2682</v>
      </c>
      <c r="B350">
        <v>0</v>
      </c>
      <c r="C350">
        <v>0</v>
      </c>
      <c r="D350">
        <v>0</v>
      </c>
      <c r="E350">
        <v>0</v>
      </c>
      <c r="F350">
        <v>0</v>
      </c>
      <c r="G350">
        <v>0</v>
      </c>
      <c r="H350">
        <v>0</v>
      </c>
      <c r="I350">
        <v>1</v>
      </c>
      <c r="J350">
        <v>0</v>
      </c>
      <c r="K350" t="s">
        <v>2683</v>
      </c>
      <c r="L350" t="s">
        <v>2684</v>
      </c>
      <c r="M350" t="s">
        <v>28</v>
      </c>
      <c r="N350" t="s">
        <v>29</v>
      </c>
      <c r="O350" s="1">
        <v>36171</v>
      </c>
      <c r="P350">
        <v>20000000</v>
      </c>
      <c r="Q350" t="s">
        <v>2685</v>
      </c>
      <c r="R350" t="s">
        <v>2686</v>
      </c>
      <c r="T350" t="s">
        <v>74</v>
      </c>
      <c r="U350" t="s">
        <v>34</v>
      </c>
      <c r="V350" t="s">
        <v>46</v>
      </c>
      <c r="W350" t="s">
        <v>1081</v>
      </c>
      <c r="X350" t="s">
        <v>1082</v>
      </c>
      <c r="Y350" t="s">
        <v>2687</v>
      </c>
      <c r="Z350" s="1">
        <v>37987</v>
      </c>
    </row>
    <row r="351" spans="1:26" x14ac:dyDescent="0.3">
      <c r="A351" t="s">
        <v>2688</v>
      </c>
      <c r="B351">
        <v>0</v>
      </c>
      <c r="C351">
        <v>0</v>
      </c>
      <c r="D351">
        <v>0</v>
      </c>
      <c r="E351">
        <v>0</v>
      </c>
      <c r="F351">
        <v>0</v>
      </c>
      <c r="G351">
        <v>0</v>
      </c>
      <c r="H351">
        <v>0</v>
      </c>
      <c r="I351">
        <v>1</v>
      </c>
      <c r="J351">
        <v>0</v>
      </c>
      <c r="K351" t="s">
        <v>2683</v>
      </c>
      <c r="L351" t="s">
        <v>2689</v>
      </c>
      <c r="M351" t="s">
        <v>28</v>
      </c>
      <c r="N351" t="s">
        <v>2690</v>
      </c>
      <c r="O351" s="1">
        <v>37960</v>
      </c>
      <c r="Q351" t="s">
        <v>2691</v>
      </c>
      <c r="R351" t="s">
        <v>2692</v>
      </c>
      <c r="S351" t="s">
        <v>2693</v>
      </c>
      <c r="T351" t="s">
        <v>74</v>
      </c>
      <c r="U351" t="s">
        <v>34</v>
      </c>
      <c r="V351" t="s">
        <v>46</v>
      </c>
      <c r="W351" t="s">
        <v>228</v>
      </c>
      <c r="X351" t="s">
        <v>229</v>
      </c>
      <c r="Y351" t="s">
        <v>2694</v>
      </c>
      <c r="Z351" s="1">
        <v>38718</v>
      </c>
    </row>
    <row r="352" spans="1:26" x14ac:dyDescent="0.3">
      <c r="A352" t="s">
        <v>2695</v>
      </c>
      <c r="B352">
        <v>0</v>
      </c>
      <c r="C352">
        <v>0</v>
      </c>
      <c r="D352">
        <v>0</v>
      </c>
      <c r="E352">
        <v>0</v>
      </c>
      <c r="F352">
        <v>0</v>
      </c>
      <c r="G352">
        <v>0</v>
      </c>
      <c r="H352">
        <v>0</v>
      </c>
      <c r="I352">
        <v>1</v>
      </c>
      <c r="J352">
        <v>0</v>
      </c>
      <c r="K352" t="s">
        <v>2683</v>
      </c>
      <c r="L352" t="s">
        <v>2696</v>
      </c>
      <c r="M352" t="s">
        <v>28</v>
      </c>
      <c r="N352" t="s">
        <v>1415</v>
      </c>
      <c r="O352" t="s">
        <v>2697</v>
      </c>
      <c r="P352">
        <v>27500000</v>
      </c>
      <c r="Q352" t="s">
        <v>2698</v>
      </c>
      <c r="R352" t="s">
        <v>2699</v>
      </c>
      <c r="S352" t="s">
        <v>2700</v>
      </c>
      <c r="T352" t="s">
        <v>2701</v>
      </c>
      <c r="U352" t="s">
        <v>34</v>
      </c>
      <c r="V352" t="s">
        <v>46</v>
      </c>
      <c r="W352" t="s">
        <v>106</v>
      </c>
      <c r="X352" t="s">
        <v>107</v>
      </c>
      <c r="Y352" t="s">
        <v>116</v>
      </c>
      <c r="Z352" s="1">
        <v>40544</v>
      </c>
    </row>
    <row r="353" spans="1:26" x14ac:dyDescent="0.3">
      <c r="A353" t="s">
        <v>2702</v>
      </c>
      <c r="B353">
        <v>0</v>
      </c>
      <c r="C353">
        <v>0</v>
      </c>
      <c r="D353">
        <v>0</v>
      </c>
      <c r="E353">
        <v>0</v>
      </c>
      <c r="F353">
        <v>0</v>
      </c>
      <c r="G353">
        <v>0</v>
      </c>
      <c r="H353">
        <v>0</v>
      </c>
      <c r="I353">
        <v>1</v>
      </c>
      <c r="J353">
        <v>0</v>
      </c>
      <c r="K353" t="s">
        <v>2683</v>
      </c>
      <c r="L353" t="s">
        <v>2703</v>
      </c>
      <c r="M353" t="s">
        <v>28</v>
      </c>
      <c r="N353" t="s">
        <v>493</v>
      </c>
      <c r="O353" s="1">
        <v>36529</v>
      </c>
      <c r="P353">
        <v>53500000</v>
      </c>
      <c r="Q353" t="s">
        <v>2704</v>
      </c>
      <c r="R353" t="s">
        <v>2705</v>
      </c>
      <c r="S353" t="s">
        <v>2706</v>
      </c>
      <c r="T353" t="s">
        <v>2707</v>
      </c>
      <c r="U353" t="s">
        <v>34</v>
      </c>
      <c r="V353" t="s">
        <v>1922</v>
      </c>
      <c r="W353">
        <v>25</v>
      </c>
      <c r="X353" t="s">
        <v>2708</v>
      </c>
      <c r="Y353" t="s">
        <v>2709</v>
      </c>
      <c r="Z353" t="s">
        <v>2710</v>
      </c>
    </row>
    <row r="354" spans="1:26" x14ac:dyDescent="0.3">
      <c r="A354" t="s">
        <v>2711</v>
      </c>
      <c r="B354">
        <v>0</v>
      </c>
      <c r="C354">
        <v>0</v>
      </c>
      <c r="D354">
        <v>0</v>
      </c>
      <c r="E354">
        <v>0</v>
      </c>
      <c r="F354">
        <v>0</v>
      </c>
      <c r="G354">
        <v>0</v>
      </c>
      <c r="H354">
        <v>0</v>
      </c>
      <c r="I354">
        <v>1</v>
      </c>
      <c r="J354">
        <v>0</v>
      </c>
      <c r="K354" t="s">
        <v>2683</v>
      </c>
      <c r="L354" t="s">
        <v>2712</v>
      </c>
      <c r="M354" t="s">
        <v>28</v>
      </c>
      <c r="N354" t="s">
        <v>1189</v>
      </c>
      <c r="O354" t="s">
        <v>2713</v>
      </c>
      <c r="P354">
        <v>61000000</v>
      </c>
      <c r="Q354" t="s">
        <v>2714</v>
      </c>
      <c r="R354" t="s">
        <v>2715</v>
      </c>
      <c r="S354" t="s">
        <v>2716</v>
      </c>
      <c r="T354" t="s">
        <v>2393</v>
      </c>
      <c r="U354" t="s">
        <v>178</v>
      </c>
      <c r="V354" t="s">
        <v>598</v>
      </c>
      <c r="W354">
        <v>26</v>
      </c>
      <c r="X354" t="s">
        <v>599</v>
      </c>
      <c r="Y354" t="s">
        <v>2717</v>
      </c>
    </row>
    <row r="355" spans="1:26" x14ac:dyDescent="0.3">
      <c r="A355" t="s">
        <v>2718</v>
      </c>
      <c r="B355">
        <v>0</v>
      </c>
      <c r="C355">
        <v>0</v>
      </c>
      <c r="D355">
        <v>0</v>
      </c>
      <c r="E355">
        <v>0</v>
      </c>
      <c r="F355">
        <v>0</v>
      </c>
      <c r="G355">
        <v>0</v>
      </c>
      <c r="H355">
        <v>0</v>
      </c>
      <c r="I355">
        <v>0</v>
      </c>
      <c r="J355">
        <v>1</v>
      </c>
      <c r="K355" t="s">
        <v>2719</v>
      </c>
      <c r="L355" t="s">
        <v>2720</v>
      </c>
      <c r="M355" t="s">
        <v>91</v>
      </c>
      <c r="O355" t="s">
        <v>2721</v>
      </c>
      <c r="Q355" t="s">
        <v>2722</v>
      </c>
      <c r="R355" t="s">
        <v>2723</v>
      </c>
      <c r="S355" t="s">
        <v>2724</v>
      </c>
      <c r="T355" t="s">
        <v>2725</v>
      </c>
      <c r="U355" t="s">
        <v>345</v>
      </c>
      <c r="Z355" s="1">
        <v>42009</v>
      </c>
    </row>
    <row r="356" spans="1:26" x14ac:dyDescent="0.3">
      <c r="A356" t="s">
        <v>2726</v>
      </c>
      <c r="B356">
        <v>0</v>
      </c>
      <c r="C356">
        <v>0</v>
      </c>
      <c r="D356">
        <v>0</v>
      </c>
      <c r="E356">
        <v>0</v>
      </c>
      <c r="F356">
        <v>0</v>
      </c>
      <c r="G356">
        <v>0</v>
      </c>
      <c r="H356">
        <v>0</v>
      </c>
      <c r="I356">
        <v>0</v>
      </c>
      <c r="J356">
        <v>1</v>
      </c>
      <c r="K356" t="s">
        <v>2727</v>
      </c>
      <c r="L356" t="s">
        <v>2728</v>
      </c>
      <c r="M356" t="s">
        <v>190</v>
      </c>
      <c r="O356" t="s">
        <v>2626</v>
      </c>
      <c r="Q356" t="s">
        <v>2729</v>
      </c>
      <c r="R356" t="s">
        <v>2730</v>
      </c>
      <c r="S356" t="s">
        <v>2731</v>
      </c>
      <c r="T356" t="s">
        <v>2732</v>
      </c>
      <c r="U356" t="s">
        <v>34</v>
      </c>
      <c r="V356" t="s">
        <v>46</v>
      </c>
      <c r="W356" t="s">
        <v>228</v>
      </c>
      <c r="X356" t="s">
        <v>229</v>
      </c>
      <c r="Y356" t="s">
        <v>229</v>
      </c>
      <c r="Z356" t="s">
        <v>2733</v>
      </c>
    </row>
    <row r="357" spans="1:26" x14ac:dyDescent="0.3">
      <c r="A357" t="s">
        <v>2734</v>
      </c>
      <c r="B357">
        <v>0</v>
      </c>
      <c r="C357">
        <v>0</v>
      </c>
      <c r="D357">
        <v>0</v>
      </c>
      <c r="E357">
        <v>0</v>
      </c>
      <c r="F357">
        <v>0</v>
      </c>
      <c r="G357">
        <v>0</v>
      </c>
      <c r="H357">
        <v>0</v>
      </c>
      <c r="I357">
        <v>0</v>
      </c>
      <c r="J357">
        <v>1</v>
      </c>
      <c r="K357" t="s">
        <v>2735</v>
      </c>
      <c r="L357" t="s">
        <v>2736</v>
      </c>
      <c r="M357" t="s">
        <v>52</v>
      </c>
      <c r="O357" s="1">
        <v>42278</v>
      </c>
      <c r="Q357" t="s">
        <v>2737</v>
      </c>
      <c r="R357" t="s">
        <v>2738</v>
      </c>
      <c r="S357" t="s">
        <v>2739</v>
      </c>
      <c r="T357" t="s">
        <v>470</v>
      </c>
      <c r="U357" t="s">
        <v>34</v>
      </c>
      <c r="V357" t="s">
        <v>46</v>
      </c>
      <c r="W357" t="s">
        <v>106</v>
      </c>
      <c r="X357" t="s">
        <v>107</v>
      </c>
      <c r="Y357" t="s">
        <v>2740</v>
      </c>
    </row>
    <row r="358" spans="1:26" x14ac:dyDescent="0.3">
      <c r="A358" t="s">
        <v>2741</v>
      </c>
      <c r="B358">
        <v>0</v>
      </c>
      <c r="C358">
        <v>0</v>
      </c>
      <c r="D358">
        <v>0</v>
      </c>
      <c r="E358">
        <v>1</v>
      </c>
      <c r="F358">
        <v>0</v>
      </c>
      <c r="G358">
        <v>0</v>
      </c>
      <c r="H358">
        <v>0</v>
      </c>
      <c r="I358">
        <v>0</v>
      </c>
      <c r="J358">
        <v>0</v>
      </c>
      <c r="K358" t="s">
        <v>2742</v>
      </c>
      <c r="L358" t="s">
        <v>2743</v>
      </c>
      <c r="M358" t="s">
        <v>28</v>
      </c>
      <c r="O358" s="1">
        <v>42340</v>
      </c>
      <c r="Q358" t="s">
        <v>2744</v>
      </c>
      <c r="R358" t="s">
        <v>2745</v>
      </c>
      <c r="S358" t="s">
        <v>2746</v>
      </c>
      <c r="T358" t="s">
        <v>2747</v>
      </c>
      <c r="U358" t="s">
        <v>34</v>
      </c>
      <c r="V358" t="s">
        <v>46</v>
      </c>
      <c r="W358" t="s">
        <v>195</v>
      </c>
      <c r="X358" t="s">
        <v>1611</v>
      </c>
      <c r="Y358" t="s">
        <v>2748</v>
      </c>
      <c r="Z358" s="1">
        <v>42125</v>
      </c>
    </row>
    <row r="359" spans="1:26" x14ac:dyDescent="0.3">
      <c r="A359" t="s">
        <v>2749</v>
      </c>
      <c r="B359">
        <v>0</v>
      </c>
      <c r="C359">
        <v>0</v>
      </c>
      <c r="D359">
        <v>0</v>
      </c>
      <c r="E359">
        <v>0</v>
      </c>
      <c r="F359">
        <v>0</v>
      </c>
      <c r="G359">
        <v>0</v>
      </c>
      <c r="H359">
        <v>0</v>
      </c>
      <c r="I359">
        <v>0</v>
      </c>
      <c r="J359">
        <v>1</v>
      </c>
      <c r="K359" t="s">
        <v>2750</v>
      </c>
      <c r="L359" t="s">
        <v>2751</v>
      </c>
      <c r="M359" t="s">
        <v>28</v>
      </c>
      <c r="N359" t="s">
        <v>493</v>
      </c>
      <c r="O359" t="s">
        <v>2752</v>
      </c>
      <c r="P359">
        <v>20000000</v>
      </c>
      <c r="Q359" t="s">
        <v>2753</v>
      </c>
      <c r="R359" t="s">
        <v>2754</v>
      </c>
      <c r="S359" t="s">
        <v>2755</v>
      </c>
      <c r="T359" t="s">
        <v>2756</v>
      </c>
      <c r="U359" t="s">
        <v>34</v>
      </c>
      <c r="V359" t="s">
        <v>598</v>
      </c>
      <c r="W359">
        <v>21</v>
      </c>
      <c r="X359" t="s">
        <v>599</v>
      </c>
      <c r="Y359" t="s">
        <v>2757</v>
      </c>
      <c r="Z359" s="1">
        <v>40547</v>
      </c>
    </row>
    <row r="360" spans="1:26" x14ac:dyDescent="0.3">
      <c r="A360" t="s">
        <v>2758</v>
      </c>
      <c r="B360">
        <v>0</v>
      </c>
      <c r="C360">
        <v>0</v>
      </c>
      <c r="D360">
        <v>0</v>
      </c>
      <c r="E360">
        <v>0</v>
      </c>
      <c r="F360">
        <v>0</v>
      </c>
      <c r="G360">
        <v>0</v>
      </c>
      <c r="H360">
        <v>0</v>
      </c>
      <c r="I360">
        <v>0</v>
      </c>
      <c r="J360">
        <v>1</v>
      </c>
      <c r="K360" t="s">
        <v>2750</v>
      </c>
      <c r="L360" t="s">
        <v>2759</v>
      </c>
      <c r="M360" t="s">
        <v>28</v>
      </c>
      <c r="O360" t="s">
        <v>240</v>
      </c>
      <c r="P360">
        <v>14278567</v>
      </c>
      <c r="Q360" t="s">
        <v>2760</v>
      </c>
      <c r="R360" t="s">
        <v>2761</v>
      </c>
      <c r="S360" t="s">
        <v>2762</v>
      </c>
      <c r="T360" t="s">
        <v>95</v>
      </c>
      <c r="U360" t="s">
        <v>34</v>
      </c>
      <c r="V360" t="s">
        <v>46</v>
      </c>
      <c r="W360" t="s">
        <v>260</v>
      </c>
      <c r="X360" t="s">
        <v>402</v>
      </c>
      <c r="Y360" t="s">
        <v>2763</v>
      </c>
      <c r="Z360" s="1">
        <v>40544</v>
      </c>
    </row>
    <row r="361" spans="1:26" x14ac:dyDescent="0.3">
      <c r="A361" t="s">
        <v>2764</v>
      </c>
      <c r="B361">
        <v>0</v>
      </c>
      <c r="C361">
        <v>0</v>
      </c>
      <c r="D361">
        <v>0</v>
      </c>
      <c r="E361">
        <v>1</v>
      </c>
      <c r="F361">
        <v>0</v>
      </c>
      <c r="G361">
        <v>0</v>
      </c>
      <c r="H361">
        <v>0</v>
      </c>
      <c r="I361">
        <v>0</v>
      </c>
      <c r="J361">
        <v>0</v>
      </c>
      <c r="K361" t="s">
        <v>2750</v>
      </c>
      <c r="L361" t="s">
        <v>2765</v>
      </c>
      <c r="M361" t="s">
        <v>28</v>
      </c>
      <c r="O361" s="1">
        <v>41030</v>
      </c>
      <c r="P361">
        <v>20000000</v>
      </c>
      <c r="Q361" t="s">
        <v>2766</v>
      </c>
      <c r="R361" t="s">
        <v>2767</v>
      </c>
      <c r="S361" t="s">
        <v>2768</v>
      </c>
      <c r="T361" t="s">
        <v>2769</v>
      </c>
      <c r="U361" t="s">
        <v>34</v>
      </c>
      <c r="V361" t="s">
        <v>46</v>
      </c>
      <c r="W361" t="s">
        <v>1081</v>
      </c>
      <c r="X361" t="s">
        <v>1082</v>
      </c>
      <c r="Y361" t="s">
        <v>2770</v>
      </c>
      <c r="Z361" s="1">
        <v>41979</v>
      </c>
    </row>
    <row r="362" spans="1:26" x14ac:dyDescent="0.3">
      <c r="A362" t="s">
        <v>2771</v>
      </c>
      <c r="B362">
        <v>0</v>
      </c>
      <c r="C362">
        <v>0</v>
      </c>
      <c r="D362">
        <v>0</v>
      </c>
      <c r="E362">
        <v>0</v>
      </c>
      <c r="F362">
        <v>1</v>
      </c>
      <c r="G362">
        <v>0</v>
      </c>
      <c r="H362">
        <v>0</v>
      </c>
      <c r="I362">
        <v>0</v>
      </c>
      <c r="J362">
        <v>0</v>
      </c>
      <c r="K362" t="s">
        <v>2750</v>
      </c>
      <c r="L362" t="s">
        <v>2772</v>
      </c>
      <c r="M362" t="s">
        <v>28</v>
      </c>
      <c r="O362" s="1">
        <v>40918</v>
      </c>
      <c r="P362">
        <v>8089000</v>
      </c>
      <c r="Q362" t="s">
        <v>2773</v>
      </c>
      <c r="R362" t="s">
        <v>2774</v>
      </c>
      <c r="T362" t="s">
        <v>186</v>
      </c>
      <c r="U362" t="s">
        <v>34</v>
      </c>
      <c r="V362" t="s">
        <v>46</v>
      </c>
      <c r="W362" t="s">
        <v>167</v>
      </c>
      <c r="X362" t="s">
        <v>2775</v>
      </c>
      <c r="Y362" t="s">
        <v>2776</v>
      </c>
      <c r="Z362" s="1">
        <v>33243</v>
      </c>
    </row>
    <row r="363" spans="1:26" x14ac:dyDescent="0.3">
      <c r="A363" t="s">
        <v>2777</v>
      </c>
      <c r="B363">
        <v>0</v>
      </c>
      <c r="C363">
        <v>0</v>
      </c>
      <c r="D363">
        <v>0</v>
      </c>
      <c r="E363">
        <v>0</v>
      </c>
      <c r="F363">
        <v>0</v>
      </c>
      <c r="G363">
        <v>0</v>
      </c>
      <c r="H363">
        <v>0</v>
      </c>
      <c r="I363">
        <v>1</v>
      </c>
      <c r="J363">
        <v>0</v>
      </c>
      <c r="K363" t="s">
        <v>2750</v>
      </c>
      <c r="L363" t="s">
        <v>2778</v>
      </c>
      <c r="M363" t="s">
        <v>28</v>
      </c>
      <c r="N363" t="s">
        <v>29</v>
      </c>
      <c r="O363" s="1">
        <v>40093</v>
      </c>
      <c r="P363">
        <v>30000000</v>
      </c>
      <c r="Q363" t="s">
        <v>2779</v>
      </c>
      <c r="R363" t="s">
        <v>2780</v>
      </c>
      <c r="S363" t="s">
        <v>2781</v>
      </c>
      <c r="T363" t="s">
        <v>74</v>
      </c>
      <c r="U363" t="s">
        <v>345</v>
      </c>
      <c r="V363" t="s">
        <v>46</v>
      </c>
      <c r="W363" t="s">
        <v>106</v>
      </c>
      <c r="X363" t="s">
        <v>107</v>
      </c>
      <c r="Y363" t="s">
        <v>1016</v>
      </c>
      <c r="Z363" s="1">
        <v>38725</v>
      </c>
    </row>
    <row r="364" spans="1:26" x14ac:dyDescent="0.3">
      <c r="A364" t="s">
        <v>2782</v>
      </c>
      <c r="B364">
        <v>0</v>
      </c>
      <c r="C364">
        <v>0</v>
      </c>
      <c r="D364">
        <v>0</v>
      </c>
      <c r="E364">
        <v>0</v>
      </c>
      <c r="F364">
        <v>0</v>
      </c>
      <c r="G364">
        <v>0</v>
      </c>
      <c r="H364">
        <v>0</v>
      </c>
      <c r="I364">
        <v>1</v>
      </c>
      <c r="J364">
        <v>0</v>
      </c>
      <c r="K364" t="s">
        <v>2750</v>
      </c>
      <c r="L364" t="s">
        <v>2783</v>
      </c>
      <c r="M364" t="s">
        <v>28</v>
      </c>
      <c r="N364" t="s">
        <v>1189</v>
      </c>
      <c r="O364" t="s">
        <v>2784</v>
      </c>
      <c r="P364">
        <v>28500000</v>
      </c>
      <c r="Q364" t="s">
        <v>2785</v>
      </c>
      <c r="R364" t="s">
        <v>2786</v>
      </c>
      <c r="S364" t="s">
        <v>2787</v>
      </c>
      <c r="T364" t="s">
        <v>105</v>
      </c>
      <c r="U364" t="s">
        <v>34</v>
      </c>
      <c r="V364" t="s">
        <v>46</v>
      </c>
      <c r="W364" t="s">
        <v>75</v>
      </c>
      <c r="X364" t="s">
        <v>464</v>
      </c>
      <c r="Y364" t="s">
        <v>464</v>
      </c>
      <c r="Z364" s="1">
        <v>40544</v>
      </c>
    </row>
    <row r="365" spans="1:26" x14ac:dyDescent="0.3">
      <c r="A365" t="s">
        <v>2788</v>
      </c>
      <c r="B365">
        <v>0</v>
      </c>
      <c r="C365">
        <v>0</v>
      </c>
      <c r="D365">
        <v>0</v>
      </c>
      <c r="E365">
        <v>0</v>
      </c>
      <c r="F365">
        <v>0</v>
      </c>
      <c r="G365">
        <v>1</v>
      </c>
      <c r="H365">
        <v>0</v>
      </c>
      <c r="I365">
        <v>0</v>
      </c>
      <c r="J365">
        <v>0</v>
      </c>
      <c r="K365" t="s">
        <v>2750</v>
      </c>
      <c r="L365" t="s">
        <v>2789</v>
      </c>
      <c r="M365" t="s">
        <v>28</v>
      </c>
      <c r="N365" t="s">
        <v>40</v>
      </c>
      <c r="O365" t="s">
        <v>2790</v>
      </c>
      <c r="P365">
        <v>7610000</v>
      </c>
      <c r="Q365" t="s">
        <v>2791</v>
      </c>
      <c r="R365" t="s">
        <v>2792</v>
      </c>
      <c r="S365" t="s">
        <v>2793</v>
      </c>
      <c r="T365" t="s">
        <v>1294</v>
      </c>
      <c r="U365" t="s">
        <v>34</v>
      </c>
      <c r="V365" t="s">
        <v>46</v>
      </c>
      <c r="W365" t="s">
        <v>2112</v>
      </c>
      <c r="X365" t="s">
        <v>2794</v>
      </c>
      <c r="Y365" t="s">
        <v>2795</v>
      </c>
      <c r="Z365" s="1">
        <v>38353</v>
      </c>
    </row>
    <row r="366" spans="1:26" x14ac:dyDescent="0.3">
      <c r="A366" t="s">
        <v>2796</v>
      </c>
      <c r="B366">
        <v>1</v>
      </c>
      <c r="C366">
        <v>0</v>
      </c>
      <c r="D366">
        <v>0</v>
      </c>
      <c r="E366">
        <v>0</v>
      </c>
      <c r="F366">
        <v>0</v>
      </c>
      <c r="G366">
        <v>0</v>
      </c>
      <c r="H366">
        <v>0</v>
      </c>
      <c r="I366">
        <v>0</v>
      </c>
      <c r="J366">
        <v>0</v>
      </c>
      <c r="K366" t="s">
        <v>2797</v>
      </c>
      <c r="L366" t="s">
        <v>2798</v>
      </c>
      <c r="M366" t="s">
        <v>52</v>
      </c>
      <c r="O366" t="s">
        <v>2799</v>
      </c>
      <c r="P366">
        <v>25000</v>
      </c>
      <c r="Q366" t="s">
        <v>2800</v>
      </c>
      <c r="R366" t="s">
        <v>2801</v>
      </c>
      <c r="S366" t="s">
        <v>2802</v>
      </c>
      <c r="T366" t="s">
        <v>2803</v>
      </c>
      <c r="U366" t="s">
        <v>34</v>
      </c>
      <c r="V366" t="s">
        <v>46</v>
      </c>
      <c r="W366" t="s">
        <v>106</v>
      </c>
      <c r="X366" t="s">
        <v>107</v>
      </c>
      <c r="Y366" t="s">
        <v>1681</v>
      </c>
    </row>
    <row r="367" spans="1:26" x14ac:dyDescent="0.3">
      <c r="A367" t="s">
        <v>2804</v>
      </c>
      <c r="B367">
        <v>0</v>
      </c>
      <c r="C367">
        <v>0</v>
      </c>
      <c r="D367">
        <v>0</v>
      </c>
      <c r="E367">
        <v>0</v>
      </c>
      <c r="F367">
        <v>0</v>
      </c>
      <c r="G367">
        <v>0</v>
      </c>
      <c r="H367">
        <v>0</v>
      </c>
      <c r="I367">
        <v>0</v>
      </c>
      <c r="J367">
        <v>1</v>
      </c>
      <c r="K367" t="s">
        <v>2805</v>
      </c>
      <c r="L367" t="s">
        <v>2806</v>
      </c>
      <c r="M367" t="s">
        <v>256</v>
      </c>
      <c r="O367" t="s">
        <v>449</v>
      </c>
      <c r="Q367" t="s">
        <v>2807</v>
      </c>
      <c r="R367" t="s">
        <v>2808</v>
      </c>
      <c r="S367" t="s">
        <v>2809</v>
      </c>
      <c r="T367" t="s">
        <v>95</v>
      </c>
      <c r="U367" t="s">
        <v>34</v>
      </c>
      <c r="V367" t="s">
        <v>46</v>
      </c>
      <c r="W367" t="s">
        <v>106</v>
      </c>
      <c r="X367" t="s">
        <v>107</v>
      </c>
      <c r="Y367" t="s">
        <v>1825</v>
      </c>
      <c r="Z367" s="1">
        <v>41275</v>
      </c>
    </row>
    <row r="368" spans="1:26" x14ac:dyDescent="0.3">
      <c r="A368" t="s">
        <v>2810</v>
      </c>
      <c r="B368">
        <v>0</v>
      </c>
      <c r="C368">
        <v>0</v>
      </c>
      <c r="D368">
        <v>0</v>
      </c>
      <c r="E368">
        <v>0</v>
      </c>
      <c r="F368">
        <v>0</v>
      </c>
      <c r="G368">
        <v>0</v>
      </c>
      <c r="H368">
        <v>0</v>
      </c>
      <c r="I368">
        <v>0</v>
      </c>
      <c r="J368">
        <v>1</v>
      </c>
      <c r="K368" t="s">
        <v>2811</v>
      </c>
      <c r="L368" t="s">
        <v>2812</v>
      </c>
      <c r="M368" t="s">
        <v>91</v>
      </c>
      <c r="O368" t="s">
        <v>2813</v>
      </c>
      <c r="Q368" t="s">
        <v>2814</v>
      </c>
      <c r="R368" t="s">
        <v>2815</v>
      </c>
      <c r="S368" t="s">
        <v>2816</v>
      </c>
      <c r="T368" t="s">
        <v>95</v>
      </c>
      <c r="U368" t="s">
        <v>34</v>
      </c>
      <c r="V368" t="s">
        <v>96</v>
      </c>
      <c r="W368" t="s">
        <v>2817</v>
      </c>
      <c r="X368" t="s">
        <v>2818</v>
      </c>
      <c r="Y368" t="s">
        <v>2818</v>
      </c>
      <c r="Z368" s="1">
        <v>39448</v>
      </c>
    </row>
    <row r="369" spans="1:26" x14ac:dyDescent="0.3">
      <c r="A369" t="s">
        <v>2819</v>
      </c>
      <c r="B369">
        <v>0</v>
      </c>
      <c r="C369">
        <v>0</v>
      </c>
      <c r="D369">
        <v>0</v>
      </c>
      <c r="E369">
        <v>0</v>
      </c>
      <c r="F369">
        <v>0</v>
      </c>
      <c r="G369">
        <v>0</v>
      </c>
      <c r="H369">
        <v>0</v>
      </c>
      <c r="I369">
        <v>0</v>
      </c>
      <c r="J369">
        <v>1</v>
      </c>
      <c r="K369" t="s">
        <v>2820</v>
      </c>
      <c r="L369" t="s">
        <v>2821</v>
      </c>
      <c r="M369" t="s">
        <v>190</v>
      </c>
      <c r="O369" t="s">
        <v>1393</v>
      </c>
      <c r="P369">
        <v>500000</v>
      </c>
      <c r="Q369" t="s">
        <v>2822</v>
      </c>
      <c r="R369" t="s">
        <v>2823</v>
      </c>
      <c r="S369" t="s">
        <v>2824</v>
      </c>
      <c r="T369" t="s">
        <v>115</v>
      </c>
      <c r="U369" t="s">
        <v>178</v>
      </c>
      <c r="V369" t="s">
        <v>46</v>
      </c>
      <c r="W369" t="s">
        <v>717</v>
      </c>
      <c r="X369" t="s">
        <v>882</v>
      </c>
      <c r="Y369" t="s">
        <v>2825</v>
      </c>
      <c r="Z369" s="1">
        <v>38353</v>
      </c>
    </row>
    <row r="370" spans="1:26" x14ac:dyDescent="0.3">
      <c r="A370" t="s">
        <v>2826</v>
      </c>
      <c r="B370">
        <v>0</v>
      </c>
      <c r="C370">
        <v>0</v>
      </c>
      <c r="D370">
        <v>0</v>
      </c>
      <c r="E370">
        <v>0</v>
      </c>
      <c r="F370">
        <v>0</v>
      </c>
      <c r="G370">
        <v>0</v>
      </c>
      <c r="H370">
        <v>0</v>
      </c>
      <c r="I370">
        <v>0</v>
      </c>
      <c r="J370">
        <v>1</v>
      </c>
      <c r="K370" t="s">
        <v>2827</v>
      </c>
      <c r="L370" t="s">
        <v>2828</v>
      </c>
      <c r="M370" t="s">
        <v>28</v>
      </c>
      <c r="N370" t="s">
        <v>29</v>
      </c>
      <c r="O370" s="1">
        <v>41642</v>
      </c>
      <c r="P370">
        <v>2274716</v>
      </c>
      <c r="Q370" t="s">
        <v>2829</v>
      </c>
      <c r="R370" t="s">
        <v>2830</v>
      </c>
      <c r="U370" t="s">
        <v>34</v>
      </c>
    </row>
    <row r="371" spans="1:26" x14ac:dyDescent="0.3">
      <c r="A371" t="s">
        <v>2831</v>
      </c>
      <c r="B371">
        <v>0</v>
      </c>
      <c r="C371">
        <v>0</v>
      </c>
      <c r="D371">
        <v>0</v>
      </c>
      <c r="E371">
        <v>0</v>
      </c>
      <c r="F371">
        <v>0</v>
      </c>
      <c r="G371">
        <v>0</v>
      </c>
      <c r="H371">
        <v>0</v>
      </c>
      <c r="I371">
        <v>0</v>
      </c>
      <c r="J371">
        <v>1</v>
      </c>
      <c r="K371" t="s">
        <v>2832</v>
      </c>
      <c r="L371" t="s">
        <v>2833</v>
      </c>
      <c r="M371" t="s">
        <v>52</v>
      </c>
      <c r="O371" t="s">
        <v>2834</v>
      </c>
      <c r="Q371" t="s">
        <v>2835</v>
      </c>
      <c r="R371" t="s">
        <v>2836</v>
      </c>
      <c r="T371" t="s">
        <v>2837</v>
      </c>
      <c r="U371" t="s">
        <v>34</v>
      </c>
      <c r="V371" t="s">
        <v>46</v>
      </c>
      <c r="W371" t="s">
        <v>142</v>
      </c>
      <c r="X371" t="s">
        <v>2838</v>
      </c>
      <c r="Y371" t="s">
        <v>2839</v>
      </c>
    </row>
    <row r="372" spans="1:26" x14ac:dyDescent="0.3">
      <c r="A372" t="s">
        <v>2840</v>
      </c>
      <c r="B372">
        <v>0</v>
      </c>
      <c r="C372">
        <v>0</v>
      </c>
      <c r="D372">
        <v>0</v>
      </c>
      <c r="E372">
        <v>0</v>
      </c>
      <c r="F372">
        <v>0</v>
      </c>
      <c r="G372">
        <v>0</v>
      </c>
      <c r="H372">
        <v>0</v>
      </c>
      <c r="I372">
        <v>0</v>
      </c>
      <c r="J372">
        <v>1</v>
      </c>
      <c r="K372" t="s">
        <v>2841</v>
      </c>
      <c r="L372" t="s">
        <v>2842</v>
      </c>
      <c r="M372" t="s">
        <v>190</v>
      </c>
      <c r="O372" t="s">
        <v>494</v>
      </c>
      <c r="Q372" t="s">
        <v>2843</v>
      </c>
      <c r="R372" t="s">
        <v>2844</v>
      </c>
      <c r="S372" t="s">
        <v>2845</v>
      </c>
      <c r="U372" t="s">
        <v>345</v>
      </c>
    </row>
    <row r="373" spans="1:26" x14ac:dyDescent="0.3">
      <c r="A373" t="s">
        <v>2846</v>
      </c>
      <c r="B373">
        <v>0</v>
      </c>
      <c r="C373">
        <v>0</v>
      </c>
      <c r="D373">
        <v>0</v>
      </c>
      <c r="E373">
        <v>0</v>
      </c>
      <c r="F373">
        <v>0</v>
      </c>
      <c r="G373">
        <v>0</v>
      </c>
      <c r="H373">
        <v>0</v>
      </c>
      <c r="I373">
        <v>0</v>
      </c>
      <c r="J373">
        <v>1</v>
      </c>
      <c r="K373" t="s">
        <v>2847</v>
      </c>
      <c r="L373" t="s">
        <v>2848</v>
      </c>
      <c r="M373" t="s">
        <v>52</v>
      </c>
      <c r="O373" t="s">
        <v>2849</v>
      </c>
      <c r="P373">
        <v>750000</v>
      </c>
      <c r="Q373" t="s">
        <v>2850</v>
      </c>
      <c r="R373" t="s">
        <v>2851</v>
      </c>
      <c r="S373" t="s">
        <v>2852</v>
      </c>
      <c r="T373" t="s">
        <v>2853</v>
      </c>
      <c r="U373" t="s">
        <v>178</v>
      </c>
      <c r="V373" t="s">
        <v>46</v>
      </c>
      <c r="W373" t="s">
        <v>106</v>
      </c>
      <c r="X373" t="s">
        <v>107</v>
      </c>
      <c r="Y373" t="s">
        <v>1882</v>
      </c>
      <c r="Z373" s="1">
        <v>38718</v>
      </c>
    </row>
    <row r="374" spans="1:26" x14ac:dyDescent="0.3">
      <c r="A374" t="s">
        <v>2854</v>
      </c>
      <c r="B374">
        <v>0</v>
      </c>
      <c r="C374">
        <v>0</v>
      </c>
      <c r="D374">
        <v>0</v>
      </c>
      <c r="E374">
        <v>0</v>
      </c>
      <c r="F374">
        <v>0</v>
      </c>
      <c r="G374">
        <v>0</v>
      </c>
      <c r="H374">
        <v>0</v>
      </c>
      <c r="I374">
        <v>1</v>
      </c>
      <c r="J374">
        <v>0</v>
      </c>
      <c r="K374" t="s">
        <v>2847</v>
      </c>
      <c r="L374" t="s">
        <v>2855</v>
      </c>
      <c r="M374" t="s">
        <v>28</v>
      </c>
      <c r="O374" s="1">
        <v>39966</v>
      </c>
      <c r="P374">
        <v>1520000</v>
      </c>
      <c r="Q374" t="s">
        <v>2856</v>
      </c>
      <c r="R374" t="s">
        <v>2857</v>
      </c>
      <c r="S374" t="s">
        <v>2858</v>
      </c>
      <c r="T374" t="s">
        <v>2859</v>
      </c>
      <c r="U374" t="s">
        <v>34</v>
      </c>
      <c r="V374" t="s">
        <v>46</v>
      </c>
      <c r="W374" t="s">
        <v>106</v>
      </c>
      <c r="X374" t="s">
        <v>107</v>
      </c>
      <c r="Y374" t="s">
        <v>1975</v>
      </c>
      <c r="Z374" s="1">
        <v>38208</v>
      </c>
    </row>
    <row r="375" spans="1:26" x14ac:dyDescent="0.3">
      <c r="A375" t="s">
        <v>2860</v>
      </c>
      <c r="B375">
        <v>0</v>
      </c>
      <c r="C375">
        <v>0</v>
      </c>
      <c r="D375">
        <v>0</v>
      </c>
      <c r="E375">
        <v>0</v>
      </c>
      <c r="F375">
        <v>0</v>
      </c>
      <c r="G375">
        <v>0</v>
      </c>
      <c r="H375">
        <v>0</v>
      </c>
      <c r="I375">
        <v>1</v>
      </c>
      <c r="J375">
        <v>0</v>
      </c>
      <c r="K375" t="s">
        <v>2847</v>
      </c>
      <c r="L375" t="s">
        <v>2861</v>
      </c>
      <c r="M375" t="s">
        <v>28</v>
      </c>
      <c r="N375" t="s">
        <v>493</v>
      </c>
      <c r="O375" t="s">
        <v>2862</v>
      </c>
      <c r="P375">
        <v>13100000</v>
      </c>
      <c r="Q375" t="s">
        <v>2863</v>
      </c>
      <c r="R375" t="s">
        <v>2864</v>
      </c>
      <c r="S375" t="s">
        <v>2865</v>
      </c>
      <c r="T375" t="s">
        <v>2866</v>
      </c>
      <c r="U375" t="s">
        <v>34</v>
      </c>
      <c r="Z375" s="1">
        <v>40911</v>
      </c>
    </row>
    <row r="376" spans="1:26" x14ac:dyDescent="0.3">
      <c r="A376" t="s">
        <v>2867</v>
      </c>
      <c r="B376">
        <v>0</v>
      </c>
      <c r="C376">
        <v>0</v>
      </c>
      <c r="D376">
        <v>0</v>
      </c>
      <c r="E376">
        <v>0</v>
      </c>
      <c r="F376">
        <v>0</v>
      </c>
      <c r="G376">
        <v>0</v>
      </c>
      <c r="H376">
        <v>0</v>
      </c>
      <c r="I376">
        <v>1</v>
      </c>
      <c r="J376">
        <v>0</v>
      </c>
      <c r="K376" t="s">
        <v>2847</v>
      </c>
      <c r="L376" t="s">
        <v>2868</v>
      </c>
      <c r="M376" t="s">
        <v>28</v>
      </c>
      <c r="N376" t="s">
        <v>40</v>
      </c>
      <c r="O376" t="s">
        <v>2869</v>
      </c>
      <c r="P376">
        <v>1284560</v>
      </c>
      <c r="Q376" t="s">
        <v>2870</v>
      </c>
      <c r="R376" t="s">
        <v>2871</v>
      </c>
      <c r="U376" t="s">
        <v>345</v>
      </c>
    </row>
    <row r="377" spans="1:26" x14ac:dyDescent="0.3">
      <c r="A377" t="s">
        <v>2872</v>
      </c>
      <c r="B377">
        <v>0</v>
      </c>
      <c r="C377">
        <v>0</v>
      </c>
      <c r="D377">
        <v>0</v>
      </c>
      <c r="E377">
        <v>0</v>
      </c>
      <c r="F377">
        <v>0</v>
      </c>
      <c r="G377">
        <v>0</v>
      </c>
      <c r="H377">
        <v>0</v>
      </c>
      <c r="I377">
        <v>1</v>
      </c>
      <c r="J377">
        <v>0</v>
      </c>
      <c r="K377" t="s">
        <v>2847</v>
      </c>
      <c r="L377" t="s">
        <v>2873</v>
      </c>
      <c r="M377" t="s">
        <v>28</v>
      </c>
      <c r="N377" t="s">
        <v>29</v>
      </c>
      <c r="O377" s="1">
        <v>40664</v>
      </c>
      <c r="P377">
        <v>9000000</v>
      </c>
      <c r="Q377" t="s">
        <v>2874</v>
      </c>
      <c r="R377" t="s">
        <v>2875</v>
      </c>
      <c r="S377" t="s">
        <v>2876</v>
      </c>
      <c r="T377" t="s">
        <v>124</v>
      </c>
      <c r="U377" t="s">
        <v>178</v>
      </c>
      <c r="V377" t="s">
        <v>669</v>
      </c>
      <c r="W377">
        <v>40</v>
      </c>
      <c r="X377" t="s">
        <v>1673</v>
      </c>
      <c r="Y377" t="s">
        <v>1673</v>
      </c>
    </row>
    <row r="378" spans="1:26" x14ac:dyDescent="0.3">
      <c r="A378" t="s">
        <v>2877</v>
      </c>
      <c r="B378">
        <v>0</v>
      </c>
      <c r="C378">
        <v>0</v>
      </c>
      <c r="D378">
        <v>0</v>
      </c>
      <c r="E378">
        <v>1</v>
      </c>
      <c r="F378">
        <v>0</v>
      </c>
      <c r="G378">
        <v>0</v>
      </c>
      <c r="H378">
        <v>0</v>
      </c>
      <c r="I378">
        <v>0</v>
      </c>
      <c r="J378">
        <v>0</v>
      </c>
      <c r="K378" t="s">
        <v>2878</v>
      </c>
      <c r="L378" t="s">
        <v>2879</v>
      </c>
      <c r="M378" t="s">
        <v>324</v>
      </c>
      <c r="O378" s="1">
        <v>42162</v>
      </c>
      <c r="P378">
        <v>20000</v>
      </c>
      <c r="Q378" t="s">
        <v>2880</v>
      </c>
      <c r="R378" t="s">
        <v>2881</v>
      </c>
      <c r="S378" t="s">
        <v>2882</v>
      </c>
      <c r="T378" t="s">
        <v>1249</v>
      </c>
      <c r="U378" t="s">
        <v>34</v>
      </c>
      <c r="V378" t="s">
        <v>46</v>
      </c>
      <c r="W378" t="s">
        <v>1731</v>
      </c>
      <c r="X378" t="s">
        <v>1768</v>
      </c>
      <c r="Y378" t="s">
        <v>1768</v>
      </c>
      <c r="Z378" s="1">
        <v>38353</v>
      </c>
    </row>
    <row r="379" spans="1:26" x14ac:dyDescent="0.3">
      <c r="A379" t="s">
        <v>2883</v>
      </c>
      <c r="B379">
        <v>0</v>
      </c>
      <c r="C379">
        <v>0</v>
      </c>
      <c r="D379">
        <v>0</v>
      </c>
      <c r="E379">
        <v>1</v>
      </c>
      <c r="F379">
        <v>0</v>
      </c>
      <c r="G379">
        <v>0</v>
      </c>
      <c r="H379">
        <v>0</v>
      </c>
      <c r="I379">
        <v>0</v>
      </c>
      <c r="J379">
        <v>0</v>
      </c>
      <c r="K379" t="s">
        <v>2884</v>
      </c>
      <c r="L379" t="s">
        <v>2885</v>
      </c>
      <c r="M379" t="s">
        <v>324</v>
      </c>
      <c r="O379" s="1">
        <v>39094</v>
      </c>
      <c r="Q379" t="s">
        <v>2886</v>
      </c>
      <c r="R379" t="s">
        <v>2887</v>
      </c>
      <c r="S379" t="s">
        <v>2888</v>
      </c>
      <c r="T379" t="s">
        <v>85</v>
      </c>
      <c r="U379" t="s">
        <v>34</v>
      </c>
    </row>
    <row r="380" spans="1:26" x14ac:dyDescent="0.3">
      <c r="A380" t="s">
        <v>2889</v>
      </c>
      <c r="B380">
        <v>0</v>
      </c>
      <c r="C380">
        <v>0</v>
      </c>
      <c r="D380">
        <v>0</v>
      </c>
      <c r="E380">
        <v>0</v>
      </c>
      <c r="F380">
        <v>0</v>
      </c>
      <c r="G380">
        <v>0</v>
      </c>
      <c r="H380">
        <v>1</v>
      </c>
      <c r="I380">
        <v>0</v>
      </c>
      <c r="J380">
        <v>0</v>
      </c>
      <c r="K380" t="s">
        <v>2890</v>
      </c>
      <c r="L380" t="s">
        <v>2891</v>
      </c>
      <c r="M380" t="s">
        <v>28</v>
      </c>
      <c r="N380" t="s">
        <v>29</v>
      </c>
      <c r="O380" s="1">
        <v>36892</v>
      </c>
      <c r="P380">
        <v>3000000</v>
      </c>
      <c r="Q380" t="s">
        <v>2892</v>
      </c>
      <c r="R380" t="s">
        <v>2893</v>
      </c>
      <c r="S380" t="s">
        <v>2894</v>
      </c>
      <c r="T380" t="s">
        <v>2895</v>
      </c>
      <c r="U380" t="s">
        <v>34</v>
      </c>
      <c r="V380" t="s">
        <v>505</v>
      </c>
      <c r="W380">
        <v>10</v>
      </c>
      <c r="X380" t="s">
        <v>2896</v>
      </c>
      <c r="Y380" t="s">
        <v>2896</v>
      </c>
      <c r="Z380" t="s">
        <v>2897</v>
      </c>
    </row>
    <row r="381" spans="1:26" x14ac:dyDescent="0.3">
      <c r="A381" t="s">
        <v>2898</v>
      </c>
      <c r="B381">
        <v>0</v>
      </c>
      <c r="C381">
        <v>0</v>
      </c>
      <c r="D381">
        <v>0</v>
      </c>
      <c r="E381">
        <v>0</v>
      </c>
      <c r="F381">
        <v>0</v>
      </c>
      <c r="G381">
        <v>0</v>
      </c>
      <c r="H381">
        <v>1</v>
      </c>
      <c r="I381">
        <v>0</v>
      </c>
      <c r="J381">
        <v>0</v>
      </c>
      <c r="K381" t="s">
        <v>2890</v>
      </c>
      <c r="L381" t="s">
        <v>2899</v>
      </c>
      <c r="M381" t="s">
        <v>28</v>
      </c>
      <c r="N381" t="s">
        <v>493</v>
      </c>
      <c r="O381" t="s">
        <v>2900</v>
      </c>
      <c r="P381">
        <v>12000000</v>
      </c>
      <c r="Q381" t="s">
        <v>2901</v>
      </c>
      <c r="R381" t="s">
        <v>2902</v>
      </c>
      <c r="S381" t="s">
        <v>2903</v>
      </c>
      <c r="T381" t="s">
        <v>85</v>
      </c>
      <c r="U381" t="s">
        <v>34</v>
      </c>
      <c r="V381" t="s">
        <v>206</v>
      </c>
      <c r="W381" t="s">
        <v>207</v>
      </c>
      <c r="X381" t="s">
        <v>208</v>
      </c>
      <c r="Y381" t="s">
        <v>208</v>
      </c>
      <c r="Z381" s="1">
        <v>41861</v>
      </c>
    </row>
    <row r="382" spans="1:26" x14ac:dyDescent="0.3">
      <c r="A382" t="s">
        <v>2904</v>
      </c>
      <c r="B382">
        <v>0</v>
      </c>
      <c r="C382">
        <v>0</v>
      </c>
      <c r="D382">
        <v>0</v>
      </c>
      <c r="E382">
        <v>0</v>
      </c>
      <c r="F382">
        <v>0</v>
      </c>
      <c r="G382">
        <v>0</v>
      </c>
      <c r="H382">
        <v>0</v>
      </c>
      <c r="I382">
        <v>0</v>
      </c>
      <c r="J382">
        <v>1</v>
      </c>
      <c r="K382" t="s">
        <v>2905</v>
      </c>
      <c r="L382" t="s">
        <v>2906</v>
      </c>
      <c r="M382" t="s">
        <v>28</v>
      </c>
      <c r="N382" t="s">
        <v>29</v>
      </c>
      <c r="O382" s="1">
        <v>41951</v>
      </c>
      <c r="P382">
        <v>17800000</v>
      </c>
      <c r="Q382" t="s">
        <v>2907</v>
      </c>
      <c r="R382" t="s">
        <v>2908</v>
      </c>
      <c r="S382" t="s">
        <v>2909</v>
      </c>
      <c r="T382" t="s">
        <v>115</v>
      </c>
      <c r="U382" t="s">
        <v>34</v>
      </c>
      <c r="V382" t="s">
        <v>65</v>
      </c>
      <c r="W382">
        <v>30</v>
      </c>
      <c r="X382" t="s">
        <v>629</v>
      </c>
      <c r="Y382" t="s">
        <v>629</v>
      </c>
      <c r="Z382" s="1">
        <v>40546</v>
      </c>
    </row>
    <row r="383" spans="1:26" x14ac:dyDescent="0.3">
      <c r="A383" t="s">
        <v>2910</v>
      </c>
      <c r="B383">
        <v>0</v>
      </c>
      <c r="C383">
        <v>0</v>
      </c>
      <c r="D383">
        <v>0</v>
      </c>
      <c r="E383">
        <v>0</v>
      </c>
      <c r="F383">
        <v>0</v>
      </c>
      <c r="G383">
        <v>0</v>
      </c>
      <c r="H383">
        <v>0</v>
      </c>
      <c r="I383">
        <v>0</v>
      </c>
      <c r="J383">
        <v>1</v>
      </c>
      <c r="K383" t="s">
        <v>2911</v>
      </c>
      <c r="L383" t="s">
        <v>2912</v>
      </c>
      <c r="M383" t="s">
        <v>28</v>
      </c>
      <c r="O383" s="1">
        <v>39819</v>
      </c>
      <c r="P383">
        <v>5000000</v>
      </c>
      <c r="Q383" t="s">
        <v>2913</v>
      </c>
      <c r="R383" t="s">
        <v>2914</v>
      </c>
      <c r="S383" t="s">
        <v>2915</v>
      </c>
      <c r="T383" t="s">
        <v>2916</v>
      </c>
      <c r="U383" t="s">
        <v>34</v>
      </c>
      <c r="V383" t="s">
        <v>1816</v>
      </c>
      <c r="W383">
        <v>2</v>
      </c>
      <c r="X383" t="s">
        <v>2917</v>
      </c>
      <c r="Y383" t="s">
        <v>2918</v>
      </c>
    </row>
    <row r="384" spans="1:26" x14ac:dyDescent="0.3">
      <c r="A384" t="s">
        <v>2919</v>
      </c>
      <c r="B384">
        <v>0</v>
      </c>
      <c r="C384">
        <v>0</v>
      </c>
      <c r="D384">
        <v>0</v>
      </c>
      <c r="E384">
        <v>0</v>
      </c>
      <c r="F384">
        <v>0</v>
      </c>
      <c r="G384">
        <v>0</v>
      </c>
      <c r="H384">
        <v>1</v>
      </c>
      <c r="I384">
        <v>0</v>
      </c>
      <c r="J384">
        <v>0</v>
      </c>
      <c r="K384" t="s">
        <v>2920</v>
      </c>
      <c r="L384" t="s">
        <v>2921</v>
      </c>
      <c r="M384" t="s">
        <v>28</v>
      </c>
      <c r="N384" t="s">
        <v>40</v>
      </c>
      <c r="O384" s="1">
        <v>41275</v>
      </c>
      <c r="P384">
        <v>500000</v>
      </c>
      <c r="Q384" t="s">
        <v>2922</v>
      </c>
      <c r="R384" t="s">
        <v>2923</v>
      </c>
      <c r="S384" t="s">
        <v>2924</v>
      </c>
      <c r="T384" t="s">
        <v>2925</v>
      </c>
      <c r="U384" t="s">
        <v>34</v>
      </c>
      <c r="V384" t="s">
        <v>1816</v>
      </c>
      <c r="W384">
        <v>16</v>
      </c>
      <c r="X384" t="s">
        <v>2926</v>
      </c>
      <c r="Y384" t="s">
        <v>2926</v>
      </c>
      <c r="Z384" s="1">
        <v>41648</v>
      </c>
    </row>
    <row r="385" spans="1:26" x14ac:dyDescent="0.3">
      <c r="A385" t="s">
        <v>2927</v>
      </c>
      <c r="B385">
        <v>0</v>
      </c>
      <c r="C385">
        <v>0</v>
      </c>
      <c r="D385">
        <v>0</v>
      </c>
      <c r="E385">
        <v>0</v>
      </c>
      <c r="F385">
        <v>0</v>
      </c>
      <c r="G385">
        <v>0</v>
      </c>
      <c r="H385">
        <v>1</v>
      </c>
      <c r="I385">
        <v>0</v>
      </c>
      <c r="J385">
        <v>0</v>
      </c>
      <c r="K385" t="s">
        <v>2920</v>
      </c>
      <c r="L385" t="s">
        <v>2928</v>
      </c>
      <c r="M385" t="s">
        <v>28</v>
      </c>
      <c r="N385" t="s">
        <v>40</v>
      </c>
      <c r="O385" s="1">
        <v>40554</v>
      </c>
      <c r="P385">
        <v>500000</v>
      </c>
      <c r="Q385" t="s">
        <v>2929</v>
      </c>
      <c r="R385" t="s">
        <v>2930</v>
      </c>
      <c r="S385" t="s">
        <v>2931</v>
      </c>
      <c r="U385" t="s">
        <v>34</v>
      </c>
    </row>
    <row r="386" spans="1:26" x14ac:dyDescent="0.3">
      <c r="A386" t="s">
        <v>2932</v>
      </c>
      <c r="B386">
        <v>0</v>
      </c>
      <c r="C386">
        <v>0</v>
      </c>
      <c r="D386">
        <v>0</v>
      </c>
      <c r="E386">
        <v>0</v>
      </c>
      <c r="F386">
        <v>0</v>
      </c>
      <c r="G386">
        <v>0</v>
      </c>
      <c r="H386">
        <v>0</v>
      </c>
      <c r="I386">
        <v>0</v>
      </c>
      <c r="J386">
        <v>1</v>
      </c>
      <c r="K386" t="s">
        <v>2933</v>
      </c>
      <c r="L386" t="s">
        <v>2934</v>
      </c>
      <c r="M386" t="s">
        <v>28</v>
      </c>
      <c r="O386" t="s">
        <v>1043</v>
      </c>
      <c r="P386">
        <v>7650000</v>
      </c>
      <c r="Q386" t="s">
        <v>2935</v>
      </c>
      <c r="R386" t="s">
        <v>2936</v>
      </c>
      <c r="S386" t="s">
        <v>2937</v>
      </c>
      <c r="T386" t="s">
        <v>2938</v>
      </c>
      <c r="U386" t="s">
        <v>34</v>
      </c>
      <c r="V386" t="s">
        <v>46</v>
      </c>
      <c r="W386" t="s">
        <v>106</v>
      </c>
      <c r="X386" t="s">
        <v>107</v>
      </c>
      <c r="Y386" t="s">
        <v>1360</v>
      </c>
      <c r="Z386" s="1">
        <v>40909</v>
      </c>
    </row>
    <row r="387" spans="1:26" x14ac:dyDescent="0.3">
      <c r="A387" t="s">
        <v>2939</v>
      </c>
      <c r="B387">
        <v>0</v>
      </c>
      <c r="C387">
        <v>0</v>
      </c>
      <c r="D387">
        <v>0</v>
      </c>
      <c r="E387">
        <v>0</v>
      </c>
      <c r="F387">
        <v>0</v>
      </c>
      <c r="G387">
        <v>0</v>
      </c>
      <c r="H387">
        <v>0</v>
      </c>
      <c r="I387">
        <v>1</v>
      </c>
      <c r="J387">
        <v>0</v>
      </c>
      <c r="K387" t="s">
        <v>2940</v>
      </c>
      <c r="L387" t="s">
        <v>2941</v>
      </c>
      <c r="M387" t="s">
        <v>52</v>
      </c>
      <c r="O387" t="s">
        <v>2942</v>
      </c>
      <c r="P387">
        <v>1543920</v>
      </c>
      <c r="Q387" t="s">
        <v>2943</v>
      </c>
      <c r="R387" t="s">
        <v>2944</v>
      </c>
      <c r="T387" t="s">
        <v>95</v>
      </c>
      <c r="U387" t="s">
        <v>34</v>
      </c>
      <c r="V387" t="s">
        <v>46</v>
      </c>
      <c r="W387" t="s">
        <v>260</v>
      </c>
      <c r="X387" t="s">
        <v>402</v>
      </c>
      <c r="Y387" t="s">
        <v>2945</v>
      </c>
      <c r="Z387" s="1">
        <v>40544</v>
      </c>
    </row>
    <row r="388" spans="1:26" x14ac:dyDescent="0.3">
      <c r="A388" t="s">
        <v>2946</v>
      </c>
      <c r="B388">
        <v>0</v>
      </c>
      <c r="C388">
        <v>0</v>
      </c>
      <c r="D388">
        <v>0</v>
      </c>
      <c r="E388">
        <v>0</v>
      </c>
      <c r="F388">
        <v>0</v>
      </c>
      <c r="G388">
        <v>0</v>
      </c>
      <c r="H388">
        <v>0</v>
      </c>
      <c r="I388">
        <v>1</v>
      </c>
      <c r="J388">
        <v>0</v>
      </c>
      <c r="K388" t="s">
        <v>2947</v>
      </c>
      <c r="L388" t="s">
        <v>2948</v>
      </c>
      <c r="M388" t="s">
        <v>28</v>
      </c>
      <c r="N388" t="s">
        <v>29</v>
      </c>
      <c r="O388" s="1">
        <v>39214</v>
      </c>
      <c r="P388">
        <v>10000000</v>
      </c>
      <c r="Q388" t="s">
        <v>2949</v>
      </c>
      <c r="R388" t="s">
        <v>2950</v>
      </c>
      <c r="S388" t="s">
        <v>2951</v>
      </c>
      <c r="T388" t="s">
        <v>2952</v>
      </c>
      <c r="U388" t="s">
        <v>34</v>
      </c>
    </row>
    <row r="389" spans="1:26" x14ac:dyDescent="0.3">
      <c r="A389" t="s">
        <v>2953</v>
      </c>
      <c r="B389">
        <v>0</v>
      </c>
      <c r="C389">
        <v>0</v>
      </c>
      <c r="D389">
        <v>0</v>
      </c>
      <c r="E389">
        <v>0</v>
      </c>
      <c r="F389">
        <v>0</v>
      </c>
      <c r="G389">
        <v>0</v>
      </c>
      <c r="H389">
        <v>0</v>
      </c>
      <c r="I389">
        <v>1</v>
      </c>
      <c r="J389">
        <v>0</v>
      </c>
      <c r="K389" t="s">
        <v>2947</v>
      </c>
      <c r="L389" t="s">
        <v>2954</v>
      </c>
      <c r="M389" t="s">
        <v>28</v>
      </c>
      <c r="N389" t="s">
        <v>493</v>
      </c>
      <c r="O389" s="1">
        <v>39454</v>
      </c>
      <c r="P389">
        <v>8000000</v>
      </c>
      <c r="Q389" t="s">
        <v>2955</v>
      </c>
      <c r="R389" t="s">
        <v>2956</v>
      </c>
      <c r="S389" t="s">
        <v>2957</v>
      </c>
      <c r="T389" t="s">
        <v>2958</v>
      </c>
      <c r="U389" t="s">
        <v>34</v>
      </c>
      <c r="V389" t="s">
        <v>206</v>
      </c>
      <c r="W389" t="s">
        <v>2959</v>
      </c>
      <c r="X389" t="s">
        <v>2960</v>
      </c>
      <c r="Y389" t="s">
        <v>2960</v>
      </c>
      <c r="Z389" s="1">
        <v>40454</v>
      </c>
    </row>
    <row r="390" spans="1:26" x14ac:dyDescent="0.3">
      <c r="A390" t="s">
        <v>2961</v>
      </c>
      <c r="B390">
        <v>0</v>
      </c>
      <c r="C390">
        <v>0</v>
      </c>
      <c r="D390">
        <v>0</v>
      </c>
      <c r="E390">
        <v>0</v>
      </c>
      <c r="F390">
        <v>0</v>
      </c>
      <c r="G390">
        <v>0</v>
      </c>
      <c r="H390">
        <v>0</v>
      </c>
      <c r="I390">
        <v>1</v>
      </c>
      <c r="J390">
        <v>0</v>
      </c>
      <c r="K390" t="s">
        <v>2947</v>
      </c>
      <c r="L390" t="s">
        <v>2962</v>
      </c>
      <c r="M390" t="s">
        <v>28</v>
      </c>
      <c r="N390" t="s">
        <v>40</v>
      </c>
      <c r="O390" s="1">
        <v>38931</v>
      </c>
      <c r="P390">
        <v>5000000</v>
      </c>
      <c r="Q390" t="s">
        <v>2963</v>
      </c>
      <c r="R390" t="s">
        <v>2964</v>
      </c>
      <c r="S390" t="s">
        <v>2965</v>
      </c>
      <c r="T390" t="s">
        <v>2966</v>
      </c>
      <c r="U390" t="s">
        <v>34</v>
      </c>
      <c r="V390" t="s">
        <v>206</v>
      </c>
    </row>
    <row r="391" spans="1:26" x14ac:dyDescent="0.3">
      <c r="A391" t="s">
        <v>2967</v>
      </c>
      <c r="B391">
        <v>0</v>
      </c>
      <c r="C391">
        <v>0</v>
      </c>
      <c r="D391">
        <v>0</v>
      </c>
      <c r="E391">
        <v>0</v>
      </c>
      <c r="F391">
        <v>0</v>
      </c>
      <c r="G391">
        <v>0</v>
      </c>
      <c r="H391">
        <v>0</v>
      </c>
      <c r="I391">
        <v>1</v>
      </c>
      <c r="J391">
        <v>0</v>
      </c>
      <c r="K391" t="s">
        <v>2968</v>
      </c>
      <c r="L391" t="s">
        <v>2969</v>
      </c>
      <c r="M391" t="s">
        <v>28</v>
      </c>
      <c r="N391" t="s">
        <v>40</v>
      </c>
      <c r="O391" s="1">
        <v>41277</v>
      </c>
      <c r="P391">
        <v>1623640</v>
      </c>
      <c r="Q391" t="s">
        <v>2970</v>
      </c>
      <c r="R391" t="s">
        <v>2971</v>
      </c>
      <c r="S391" t="s">
        <v>2972</v>
      </c>
      <c r="U391" t="s">
        <v>34</v>
      </c>
      <c r="Z391" s="1">
        <v>41645</v>
      </c>
    </row>
    <row r="392" spans="1:26" x14ac:dyDescent="0.3">
      <c r="A392" t="s">
        <v>2973</v>
      </c>
      <c r="B392">
        <v>0</v>
      </c>
      <c r="C392">
        <v>0</v>
      </c>
      <c r="D392">
        <v>0</v>
      </c>
      <c r="E392">
        <v>1</v>
      </c>
      <c r="F392">
        <v>0</v>
      </c>
      <c r="G392">
        <v>0</v>
      </c>
      <c r="H392">
        <v>0</v>
      </c>
      <c r="I392">
        <v>0</v>
      </c>
      <c r="J392">
        <v>0</v>
      </c>
      <c r="K392" t="s">
        <v>2974</v>
      </c>
      <c r="L392" t="s">
        <v>2975</v>
      </c>
      <c r="M392" t="s">
        <v>91</v>
      </c>
      <c r="O392" t="s">
        <v>2976</v>
      </c>
      <c r="Q392" t="s">
        <v>2977</v>
      </c>
      <c r="R392" t="s">
        <v>2978</v>
      </c>
      <c r="S392" t="s">
        <v>2979</v>
      </c>
      <c r="T392" t="s">
        <v>2980</v>
      </c>
      <c r="U392" t="s">
        <v>34</v>
      </c>
      <c r="V392" t="s">
        <v>1816</v>
      </c>
      <c r="W392">
        <v>2</v>
      </c>
      <c r="X392" t="s">
        <v>2981</v>
      </c>
      <c r="Y392" t="s">
        <v>2981</v>
      </c>
      <c r="Z392" s="1">
        <v>41559</v>
      </c>
    </row>
    <row r="393" spans="1:26" x14ac:dyDescent="0.3">
      <c r="A393" t="s">
        <v>2982</v>
      </c>
      <c r="B393">
        <v>0</v>
      </c>
      <c r="C393">
        <v>0</v>
      </c>
      <c r="D393">
        <v>0</v>
      </c>
      <c r="E393">
        <v>0</v>
      </c>
      <c r="F393">
        <v>0</v>
      </c>
      <c r="G393">
        <v>0</v>
      </c>
      <c r="H393">
        <v>1</v>
      </c>
      <c r="I393">
        <v>0</v>
      </c>
      <c r="J393">
        <v>0</v>
      </c>
      <c r="K393" t="s">
        <v>2983</v>
      </c>
      <c r="L393" t="s">
        <v>2984</v>
      </c>
      <c r="M393" t="s">
        <v>28</v>
      </c>
      <c r="N393" t="s">
        <v>29</v>
      </c>
      <c r="O393" s="1">
        <v>41921</v>
      </c>
      <c r="P393">
        <v>16000000</v>
      </c>
      <c r="Q393" t="s">
        <v>2985</v>
      </c>
      <c r="R393" t="s">
        <v>2986</v>
      </c>
      <c r="S393" t="s">
        <v>2987</v>
      </c>
      <c r="T393" t="s">
        <v>2988</v>
      </c>
      <c r="U393" t="s">
        <v>34</v>
      </c>
      <c r="V393" t="s">
        <v>46</v>
      </c>
      <c r="W393" t="s">
        <v>167</v>
      </c>
      <c r="X393" t="s">
        <v>168</v>
      </c>
      <c r="Y393" t="s">
        <v>169</v>
      </c>
      <c r="Z393" t="s">
        <v>2989</v>
      </c>
    </row>
    <row r="394" spans="1:26" x14ac:dyDescent="0.3">
      <c r="A394" t="s">
        <v>2990</v>
      </c>
      <c r="B394">
        <v>0</v>
      </c>
      <c r="C394">
        <v>0</v>
      </c>
      <c r="D394">
        <v>0</v>
      </c>
      <c r="E394">
        <v>0</v>
      </c>
      <c r="F394">
        <v>0</v>
      </c>
      <c r="G394">
        <v>0</v>
      </c>
      <c r="H394">
        <v>0</v>
      </c>
      <c r="I394">
        <v>1</v>
      </c>
      <c r="J394">
        <v>0</v>
      </c>
      <c r="K394" t="s">
        <v>2991</v>
      </c>
      <c r="L394" t="s">
        <v>2992</v>
      </c>
      <c r="M394" t="s">
        <v>91</v>
      </c>
      <c r="O394" t="s">
        <v>2331</v>
      </c>
      <c r="Q394" t="s">
        <v>2993</v>
      </c>
      <c r="R394" t="s">
        <v>2994</v>
      </c>
      <c r="S394" t="s">
        <v>2995</v>
      </c>
      <c r="T394" t="s">
        <v>2996</v>
      </c>
      <c r="U394" t="s">
        <v>34</v>
      </c>
      <c r="V394" t="s">
        <v>1939</v>
      </c>
      <c r="W394">
        <v>2</v>
      </c>
      <c r="X394" t="s">
        <v>2997</v>
      </c>
      <c r="Y394" t="s">
        <v>2998</v>
      </c>
      <c r="Z394" s="1">
        <v>41282</v>
      </c>
    </row>
    <row r="395" spans="1:26" x14ac:dyDescent="0.3">
      <c r="A395" t="s">
        <v>2999</v>
      </c>
      <c r="B395">
        <v>0</v>
      </c>
      <c r="C395">
        <v>0</v>
      </c>
      <c r="D395">
        <v>0</v>
      </c>
      <c r="E395">
        <v>0</v>
      </c>
      <c r="F395">
        <v>0</v>
      </c>
      <c r="G395">
        <v>0</v>
      </c>
      <c r="H395">
        <v>0</v>
      </c>
      <c r="I395">
        <v>1</v>
      </c>
      <c r="J395">
        <v>0</v>
      </c>
      <c r="K395" t="s">
        <v>3000</v>
      </c>
      <c r="L395" t="s">
        <v>3001</v>
      </c>
      <c r="M395" t="s">
        <v>91</v>
      </c>
      <c r="O395" s="1">
        <v>41643</v>
      </c>
      <c r="Q395" t="s">
        <v>3002</v>
      </c>
      <c r="R395" t="s">
        <v>3003</v>
      </c>
      <c r="S395" t="s">
        <v>3004</v>
      </c>
      <c r="T395" t="s">
        <v>1098</v>
      </c>
      <c r="U395" t="s">
        <v>34</v>
      </c>
      <c r="V395" t="s">
        <v>46</v>
      </c>
      <c r="W395" t="s">
        <v>717</v>
      </c>
      <c r="X395" t="s">
        <v>3005</v>
      </c>
      <c r="Y395" t="s">
        <v>3006</v>
      </c>
    </row>
    <row r="396" spans="1:26" x14ac:dyDescent="0.3">
      <c r="A396" t="s">
        <v>3007</v>
      </c>
      <c r="B396">
        <v>0</v>
      </c>
      <c r="C396">
        <v>0</v>
      </c>
      <c r="D396">
        <v>0</v>
      </c>
      <c r="E396">
        <v>0</v>
      </c>
      <c r="F396">
        <v>0</v>
      </c>
      <c r="G396">
        <v>0</v>
      </c>
      <c r="H396">
        <v>0</v>
      </c>
      <c r="I396">
        <v>1</v>
      </c>
      <c r="J396">
        <v>0</v>
      </c>
      <c r="K396" t="s">
        <v>3008</v>
      </c>
      <c r="L396" t="s">
        <v>3009</v>
      </c>
      <c r="M396" t="s">
        <v>28</v>
      </c>
      <c r="O396" t="s">
        <v>3010</v>
      </c>
      <c r="Q396" t="s">
        <v>3011</v>
      </c>
      <c r="R396" t="s">
        <v>3012</v>
      </c>
      <c r="S396" t="s">
        <v>3013</v>
      </c>
      <c r="T396" t="s">
        <v>3014</v>
      </c>
      <c r="U396" t="s">
        <v>34</v>
      </c>
      <c r="V396" t="s">
        <v>206</v>
      </c>
      <c r="W396" t="s">
        <v>3015</v>
      </c>
      <c r="X396" t="s">
        <v>3016</v>
      </c>
      <c r="Y396" t="s">
        <v>3016</v>
      </c>
      <c r="Z396" s="1">
        <v>41275</v>
      </c>
    </row>
    <row r="397" spans="1:26" x14ac:dyDescent="0.3">
      <c r="A397" t="s">
        <v>3017</v>
      </c>
      <c r="B397">
        <v>0</v>
      </c>
      <c r="C397">
        <v>0</v>
      </c>
      <c r="D397">
        <v>0</v>
      </c>
      <c r="E397">
        <v>0</v>
      </c>
      <c r="F397">
        <v>0</v>
      </c>
      <c r="G397">
        <v>0</v>
      </c>
      <c r="H397">
        <v>0</v>
      </c>
      <c r="I397">
        <v>1</v>
      </c>
      <c r="J397">
        <v>0</v>
      </c>
      <c r="K397" t="s">
        <v>3008</v>
      </c>
      <c r="L397" t="s">
        <v>3018</v>
      </c>
      <c r="M397" t="s">
        <v>256</v>
      </c>
      <c r="O397" s="1">
        <v>41278</v>
      </c>
      <c r="Q397" t="s">
        <v>3019</v>
      </c>
      <c r="R397" t="s">
        <v>3020</v>
      </c>
      <c r="S397" t="s">
        <v>3021</v>
      </c>
      <c r="T397" t="s">
        <v>64</v>
      </c>
      <c r="U397" t="s">
        <v>34</v>
      </c>
      <c r="Z397" s="1">
        <v>40909</v>
      </c>
    </row>
    <row r="398" spans="1:26" x14ac:dyDescent="0.3">
      <c r="A398" t="s">
        <v>3022</v>
      </c>
      <c r="B398">
        <v>0</v>
      </c>
      <c r="C398">
        <v>0</v>
      </c>
      <c r="D398">
        <v>0</v>
      </c>
      <c r="E398">
        <v>0</v>
      </c>
      <c r="F398">
        <v>0</v>
      </c>
      <c r="G398">
        <v>0</v>
      </c>
      <c r="H398">
        <v>0</v>
      </c>
      <c r="I398">
        <v>1</v>
      </c>
      <c r="J398">
        <v>0</v>
      </c>
      <c r="K398" t="s">
        <v>3008</v>
      </c>
      <c r="L398" t="s">
        <v>3023</v>
      </c>
      <c r="M398" t="s">
        <v>28</v>
      </c>
      <c r="N398" t="s">
        <v>40</v>
      </c>
      <c r="O398" t="s">
        <v>3024</v>
      </c>
      <c r="Q398" t="s">
        <v>3025</v>
      </c>
      <c r="R398" t="s">
        <v>3026</v>
      </c>
      <c r="S398" t="s">
        <v>3027</v>
      </c>
      <c r="T398" t="s">
        <v>74</v>
      </c>
      <c r="U398" t="s">
        <v>34</v>
      </c>
      <c r="V398" t="s">
        <v>46</v>
      </c>
      <c r="W398" t="s">
        <v>133</v>
      </c>
      <c r="X398" t="s">
        <v>3028</v>
      </c>
      <c r="Y398" t="s">
        <v>3029</v>
      </c>
      <c r="Z398" s="1">
        <v>37987</v>
      </c>
    </row>
    <row r="399" spans="1:26" x14ac:dyDescent="0.3">
      <c r="A399" t="s">
        <v>3030</v>
      </c>
      <c r="B399">
        <v>0</v>
      </c>
      <c r="C399">
        <v>0</v>
      </c>
      <c r="D399">
        <v>0</v>
      </c>
      <c r="E399">
        <v>0</v>
      </c>
      <c r="F399">
        <v>1</v>
      </c>
      <c r="G399">
        <v>0</v>
      </c>
      <c r="H399">
        <v>0</v>
      </c>
      <c r="I399">
        <v>0</v>
      </c>
      <c r="J399">
        <v>0</v>
      </c>
      <c r="K399" t="s">
        <v>3031</v>
      </c>
      <c r="L399" t="s">
        <v>3032</v>
      </c>
      <c r="M399" t="s">
        <v>749</v>
      </c>
      <c r="O399" s="1">
        <v>40915</v>
      </c>
      <c r="P399">
        <v>252692</v>
      </c>
      <c r="Q399" t="s">
        <v>3033</v>
      </c>
      <c r="R399" t="s">
        <v>3034</v>
      </c>
      <c r="S399" t="s">
        <v>3035</v>
      </c>
      <c r="T399" t="s">
        <v>3036</v>
      </c>
      <c r="U399" t="s">
        <v>34</v>
      </c>
      <c r="V399" t="s">
        <v>46</v>
      </c>
      <c r="W399" t="s">
        <v>471</v>
      </c>
      <c r="X399" t="s">
        <v>1482</v>
      </c>
      <c r="Y399" t="s">
        <v>1482</v>
      </c>
    </row>
    <row r="400" spans="1:26" x14ac:dyDescent="0.3">
      <c r="A400" t="s">
        <v>3037</v>
      </c>
      <c r="B400">
        <v>0</v>
      </c>
      <c r="C400">
        <v>0</v>
      </c>
      <c r="D400">
        <v>0</v>
      </c>
      <c r="E400">
        <v>0</v>
      </c>
      <c r="F400">
        <v>0</v>
      </c>
      <c r="G400">
        <v>0</v>
      </c>
      <c r="H400">
        <v>0</v>
      </c>
      <c r="I400">
        <v>1</v>
      </c>
      <c r="J400">
        <v>0</v>
      </c>
      <c r="K400" t="s">
        <v>3031</v>
      </c>
      <c r="L400" t="s">
        <v>3038</v>
      </c>
      <c r="M400" t="s">
        <v>749</v>
      </c>
      <c r="O400" s="1">
        <v>40917</v>
      </c>
      <c r="P400">
        <v>125557</v>
      </c>
      <c r="Q400" t="s">
        <v>3039</v>
      </c>
      <c r="R400" t="s">
        <v>3040</v>
      </c>
      <c r="T400" t="s">
        <v>85</v>
      </c>
      <c r="U400" t="s">
        <v>34</v>
      </c>
      <c r="V400" t="s">
        <v>65</v>
      </c>
      <c r="W400">
        <v>23</v>
      </c>
      <c r="X400" t="s">
        <v>297</v>
      </c>
      <c r="Y400" t="s">
        <v>297</v>
      </c>
    </row>
    <row r="401" spans="1:26" x14ac:dyDescent="0.3">
      <c r="A401" t="s">
        <v>3041</v>
      </c>
      <c r="B401">
        <v>0</v>
      </c>
      <c r="C401">
        <v>0</v>
      </c>
      <c r="D401">
        <v>0</v>
      </c>
      <c r="E401">
        <v>0</v>
      </c>
      <c r="F401">
        <v>0</v>
      </c>
      <c r="G401">
        <v>0</v>
      </c>
      <c r="H401">
        <v>0</v>
      </c>
      <c r="I401">
        <v>1</v>
      </c>
      <c r="J401">
        <v>0</v>
      </c>
      <c r="K401" t="s">
        <v>3031</v>
      </c>
      <c r="L401" t="s">
        <v>3042</v>
      </c>
      <c r="M401" t="s">
        <v>52</v>
      </c>
      <c r="O401" s="1">
        <v>40555</v>
      </c>
      <c r="P401">
        <v>54096</v>
      </c>
      <c r="Q401" t="s">
        <v>3043</v>
      </c>
      <c r="R401" t="s">
        <v>3044</v>
      </c>
      <c r="S401" t="s">
        <v>3045</v>
      </c>
      <c r="T401" t="s">
        <v>74</v>
      </c>
      <c r="U401" t="s">
        <v>34</v>
      </c>
      <c r="V401" t="s">
        <v>46</v>
      </c>
      <c r="W401" t="s">
        <v>167</v>
      </c>
      <c r="X401" t="s">
        <v>168</v>
      </c>
      <c r="Y401" t="s">
        <v>169</v>
      </c>
      <c r="Z401" s="1">
        <v>40909</v>
      </c>
    </row>
    <row r="402" spans="1:26" x14ac:dyDescent="0.3">
      <c r="A402" t="s">
        <v>3046</v>
      </c>
      <c r="B402">
        <v>0</v>
      </c>
      <c r="C402">
        <v>0</v>
      </c>
      <c r="D402">
        <v>0</v>
      </c>
      <c r="E402">
        <v>0</v>
      </c>
      <c r="F402">
        <v>0</v>
      </c>
      <c r="G402">
        <v>0</v>
      </c>
      <c r="H402">
        <v>0</v>
      </c>
      <c r="I402">
        <v>1</v>
      </c>
      <c r="J402">
        <v>0</v>
      </c>
      <c r="K402" t="s">
        <v>3031</v>
      </c>
      <c r="L402" t="s">
        <v>3047</v>
      </c>
      <c r="M402" t="s">
        <v>28</v>
      </c>
      <c r="O402" s="1">
        <v>40915</v>
      </c>
      <c r="P402">
        <v>176884</v>
      </c>
      <c r="Q402" t="s">
        <v>3048</v>
      </c>
      <c r="R402" t="s">
        <v>3049</v>
      </c>
      <c r="S402" t="s">
        <v>3050</v>
      </c>
      <c r="T402" t="s">
        <v>3051</v>
      </c>
      <c r="U402" t="s">
        <v>34</v>
      </c>
      <c r="Z402" t="s">
        <v>3052</v>
      </c>
    </row>
    <row r="403" spans="1:26" x14ac:dyDescent="0.3">
      <c r="A403" t="s">
        <v>3053</v>
      </c>
      <c r="B403">
        <v>0</v>
      </c>
      <c r="C403">
        <v>0</v>
      </c>
      <c r="D403">
        <v>0</v>
      </c>
      <c r="E403">
        <v>0</v>
      </c>
      <c r="F403">
        <v>0</v>
      </c>
      <c r="G403">
        <v>0</v>
      </c>
      <c r="H403">
        <v>0</v>
      </c>
      <c r="I403">
        <v>1</v>
      </c>
      <c r="J403">
        <v>0</v>
      </c>
      <c r="K403" t="s">
        <v>3054</v>
      </c>
      <c r="L403" t="s">
        <v>3055</v>
      </c>
      <c r="M403" t="s">
        <v>28</v>
      </c>
      <c r="N403" t="s">
        <v>29</v>
      </c>
      <c r="O403" t="s">
        <v>3056</v>
      </c>
      <c r="P403">
        <v>5500000</v>
      </c>
      <c r="Q403" t="s">
        <v>3057</v>
      </c>
      <c r="R403" t="s">
        <v>3058</v>
      </c>
      <c r="S403" t="s">
        <v>3059</v>
      </c>
      <c r="T403" t="s">
        <v>3060</v>
      </c>
      <c r="U403" t="s">
        <v>34</v>
      </c>
      <c r="V403" t="s">
        <v>46</v>
      </c>
      <c r="W403" t="s">
        <v>142</v>
      </c>
      <c r="X403" t="s">
        <v>2149</v>
      </c>
      <c r="Y403" t="s">
        <v>3061</v>
      </c>
      <c r="Z403" t="s">
        <v>3062</v>
      </c>
    </row>
    <row r="404" spans="1:26" x14ac:dyDescent="0.3">
      <c r="A404" t="s">
        <v>3063</v>
      </c>
      <c r="B404">
        <v>0</v>
      </c>
      <c r="C404">
        <v>0</v>
      </c>
      <c r="D404">
        <v>0</v>
      </c>
      <c r="E404">
        <v>1</v>
      </c>
      <c r="F404">
        <v>0</v>
      </c>
      <c r="G404">
        <v>0</v>
      </c>
      <c r="H404">
        <v>0</v>
      </c>
      <c r="I404">
        <v>0</v>
      </c>
      <c r="J404">
        <v>0</v>
      </c>
      <c r="K404" t="s">
        <v>3054</v>
      </c>
      <c r="L404" t="s">
        <v>3064</v>
      </c>
      <c r="M404" t="s">
        <v>28</v>
      </c>
      <c r="N404" t="s">
        <v>40</v>
      </c>
      <c r="O404" t="s">
        <v>3065</v>
      </c>
      <c r="P404">
        <v>1200000</v>
      </c>
      <c r="Q404" t="s">
        <v>3066</v>
      </c>
      <c r="R404" t="s">
        <v>3067</v>
      </c>
      <c r="S404" t="s">
        <v>3068</v>
      </c>
      <c r="T404" t="s">
        <v>453</v>
      </c>
      <c r="U404" t="s">
        <v>34</v>
      </c>
      <c r="V404" t="s">
        <v>46</v>
      </c>
      <c r="W404" t="s">
        <v>488</v>
      </c>
      <c r="X404" t="s">
        <v>489</v>
      </c>
      <c r="Y404" t="s">
        <v>3069</v>
      </c>
      <c r="Z404" s="1">
        <v>40551</v>
      </c>
    </row>
    <row r="405" spans="1:26" x14ac:dyDescent="0.3">
      <c r="A405" t="s">
        <v>3070</v>
      </c>
      <c r="B405">
        <v>0</v>
      </c>
      <c r="C405">
        <v>0</v>
      </c>
      <c r="D405">
        <v>0</v>
      </c>
      <c r="E405">
        <v>0</v>
      </c>
      <c r="F405">
        <v>0</v>
      </c>
      <c r="G405">
        <v>0</v>
      </c>
      <c r="H405">
        <v>0</v>
      </c>
      <c r="I405">
        <v>1</v>
      </c>
      <c r="J405">
        <v>0</v>
      </c>
      <c r="K405" t="s">
        <v>3071</v>
      </c>
      <c r="L405" t="s">
        <v>3072</v>
      </c>
      <c r="M405" t="s">
        <v>28</v>
      </c>
      <c r="N405" t="s">
        <v>40</v>
      </c>
      <c r="O405" s="1">
        <v>37989</v>
      </c>
      <c r="Q405" t="s">
        <v>3073</v>
      </c>
      <c r="R405" t="s">
        <v>3074</v>
      </c>
      <c r="T405" t="s">
        <v>3075</v>
      </c>
      <c r="U405" t="s">
        <v>34</v>
      </c>
      <c r="V405" t="s">
        <v>46</v>
      </c>
      <c r="W405" t="s">
        <v>2112</v>
      </c>
      <c r="X405" t="s">
        <v>2794</v>
      </c>
      <c r="Y405" t="s">
        <v>3076</v>
      </c>
      <c r="Z405" s="1">
        <v>41980</v>
      </c>
    </row>
    <row r="406" spans="1:26" x14ac:dyDescent="0.3">
      <c r="A406" t="s">
        <v>3077</v>
      </c>
      <c r="B406">
        <v>0</v>
      </c>
      <c r="C406">
        <v>0</v>
      </c>
      <c r="D406">
        <v>0</v>
      </c>
      <c r="E406">
        <v>0</v>
      </c>
      <c r="F406">
        <v>0</v>
      </c>
      <c r="G406">
        <v>0</v>
      </c>
      <c r="H406">
        <v>0</v>
      </c>
      <c r="I406">
        <v>1</v>
      </c>
      <c r="J406">
        <v>0</v>
      </c>
      <c r="K406" t="s">
        <v>3078</v>
      </c>
      <c r="L406" t="s">
        <v>3079</v>
      </c>
      <c r="M406" t="s">
        <v>28</v>
      </c>
      <c r="N406" t="s">
        <v>40</v>
      </c>
      <c r="O406" s="1">
        <v>40915</v>
      </c>
      <c r="P406">
        <v>1573976</v>
      </c>
      <c r="Q406" t="s">
        <v>3080</v>
      </c>
      <c r="R406" t="s">
        <v>3081</v>
      </c>
      <c r="S406" t="s">
        <v>3082</v>
      </c>
      <c r="T406" t="s">
        <v>3083</v>
      </c>
      <c r="U406" t="s">
        <v>34</v>
      </c>
      <c r="V406" t="s">
        <v>46</v>
      </c>
      <c r="W406" t="s">
        <v>106</v>
      </c>
      <c r="X406" t="s">
        <v>107</v>
      </c>
      <c r="Y406" t="s">
        <v>116</v>
      </c>
    </row>
    <row r="407" spans="1:26" x14ac:dyDescent="0.3">
      <c r="A407" t="s">
        <v>3084</v>
      </c>
      <c r="B407">
        <v>0</v>
      </c>
      <c r="C407">
        <v>0</v>
      </c>
      <c r="D407">
        <v>0</v>
      </c>
      <c r="E407">
        <v>1</v>
      </c>
      <c r="F407">
        <v>0</v>
      </c>
      <c r="G407">
        <v>0</v>
      </c>
      <c r="H407">
        <v>0</v>
      </c>
      <c r="I407">
        <v>0</v>
      </c>
      <c r="J407">
        <v>0</v>
      </c>
      <c r="K407" t="s">
        <v>3078</v>
      </c>
      <c r="L407" t="s">
        <v>3085</v>
      </c>
      <c r="M407" t="s">
        <v>324</v>
      </c>
      <c r="O407" s="1">
        <v>40547</v>
      </c>
      <c r="Q407" t="s">
        <v>3086</v>
      </c>
      <c r="R407" t="s">
        <v>3087</v>
      </c>
      <c r="S407" t="s">
        <v>3088</v>
      </c>
      <c r="T407" t="s">
        <v>3089</v>
      </c>
      <c r="U407" t="s">
        <v>34</v>
      </c>
      <c r="V407" t="s">
        <v>270</v>
      </c>
      <c r="W407" t="s">
        <v>271</v>
      </c>
      <c r="X407" t="s">
        <v>272</v>
      </c>
      <c r="Y407" t="s">
        <v>272</v>
      </c>
      <c r="Z407" s="1">
        <v>40915</v>
      </c>
    </row>
    <row r="408" spans="1:26" x14ac:dyDescent="0.3">
      <c r="A408" t="s">
        <v>3090</v>
      </c>
      <c r="B408">
        <v>0</v>
      </c>
      <c r="C408">
        <v>0</v>
      </c>
      <c r="D408">
        <v>0</v>
      </c>
      <c r="E408">
        <v>1</v>
      </c>
      <c r="F408">
        <v>0</v>
      </c>
      <c r="G408">
        <v>0</v>
      </c>
      <c r="H408">
        <v>0</v>
      </c>
      <c r="I408">
        <v>0</v>
      </c>
      <c r="J408">
        <v>0</v>
      </c>
      <c r="K408" t="s">
        <v>3078</v>
      </c>
      <c r="L408" t="s">
        <v>3091</v>
      </c>
      <c r="M408" t="s">
        <v>28</v>
      </c>
      <c r="N408" t="s">
        <v>1189</v>
      </c>
      <c r="O408" t="s">
        <v>1126</v>
      </c>
      <c r="Q408" t="s">
        <v>3092</v>
      </c>
      <c r="R408" t="s">
        <v>3093</v>
      </c>
      <c r="T408" t="s">
        <v>3094</v>
      </c>
      <c r="U408" t="s">
        <v>34</v>
      </c>
      <c r="V408" t="s">
        <v>46</v>
      </c>
      <c r="W408" t="s">
        <v>106</v>
      </c>
      <c r="X408" t="s">
        <v>107</v>
      </c>
      <c r="Y408" t="s">
        <v>108</v>
      </c>
    </row>
    <row r="409" spans="1:26" x14ac:dyDescent="0.3">
      <c r="A409" t="s">
        <v>3095</v>
      </c>
      <c r="B409">
        <v>0</v>
      </c>
      <c r="C409">
        <v>0</v>
      </c>
      <c r="D409">
        <v>0</v>
      </c>
      <c r="E409">
        <v>1</v>
      </c>
      <c r="F409">
        <v>0</v>
      </c>
      <c r="G409">
        <v>0</v>
      </c>
      <c r="H409">
        <v>0</v>
      </c>
      <c r="I409">
        <v>0</v>
      </c>
      <c r="J409">
        <v>0</v>
      </c>
      <c r="K409" t="s">
        <v>3096</v>
      </c>
      <c r="L409" t="s">
        <v>3097</v>
      </c>
      <c r="M409" t="s">
        <v>52</v>
      </c>
      <c r="O409" s="1">
        <v>41645</v>
      </c>
      <c r="P409">
        <v>500000</v>
      </c>
      <c r="Q409" t="s">
        <v>3098</v>
      </c>
      <c r="R409" t="s">
        <v>3099</v>
      </c>
      <c r="S409" t="s">
        <v>3100</v>
      </c>
      <c r="T409" t="s">
        <v>3101</v>
      </c>
      <c r="U409" t="s">
        <v>178</v>
      </c>
      <c r="V409" t="s">
        <v>46</v>
      </c>
      <c r="W409" t="s">
        <v>106</v>
      </c>
      <c r="X409" t="s">
        <v>107</v>
      </c>
      <c r="Y409" t="s">
        <v>116</v>
      </c>
      <c r="Z409" s="1">
        <v>40179</v>
      </c>
    </row>
    <row r="410" spans="1:26" x14ac:dyDescent="0.3">
      <c r="A410" t="s">
        <v>3102</v>
      </c>
      <c r="B410">
        <v>0</v>
      </c>
      <c r="C410">
        <v>0</v>
      </c>
      <c r="D410">
        <v>1</v>
      </c>
      <c r="E410">
        <v>0</v>
      </c>
      <c r="F410">
        <v>0</v>
      </c>
      <c r="G410">
        <v>0</v>
      </c>
      <c r="H410">
        <v>0</v>
      </c>
      <c r="I410">
        <v>0</v>
      </c>
      <c r="J410">
        <v>0</v>
      </c>
      <c r="K410" t="s">
        <v>3096</v>
      </c>
      <c r="L410" t="s">
        <v>3103</v>
      </c>
      <c r="M410" t="s">
        <v>52</v>
      </c>
      <c r="O410" t="s">
        <v>3104</v>
      </c>
      <c r="P410">
        <v>25000</v>
      </c>
      <c r="Q410" t="s">
        <v>3105</v>
      </c>
      <c r="R410" t="s">
        <v>3106</v>
      </c>
      <c r="S410" t="s">
        <v>3107</v>
      </c>
      <c r="T410" t="s">
        <v>3108</v>
      </c>
      <c r="U410" t="s">
        <v>34</v>
      </c>
      <c r="Z410" t="s">
        <v>3109</v>
      </c>
    </row>
    <row r="411" spans="1:26" x14ac:dyDescent="0.3">
      <c r="A411" t="s">
        <v>3110</v>
      </c>
      <c r="B411">
        <v>1</v>
      </c>
      <c r="C411">
        <v>0</v>
      </c>
      <c r="D411">
        <v>0</v>
      </c>
      <c r="E411">
        <v>0</v>
      </c>
      <c r="F411">
        <v>0</v>
      </c>
      <c r="G411">
        <v>0</v>
      </c>
      <c r="H411">
        <v>0</v>
      </c>
      <c r="I411">
        <v>0</v>
      </c>
      <c r="J411">
        <v>0</v>
      </c>
      <c r="K411" t="s">
        <v>3111</v>
      </c>
      <c r="L411" t="s">
        <v>3112</v>
      </c>
      <c r="M411" t="s">
        <v>324</v>
      </c>
      <c r="O411" s="1">
        <v>41642</v>
      </c>
      <c r="P411">
        <v>1629549</v>
      </c>
      <c r="Q411" t="s">
        <v>3113</v>
      </c>
      <c r="R411" t="s">
        <v>3114</v>
      </c>
      <c r="S411" t="s">
        <v>3115</v>
      </c>
      <c r="T411" t="s">
        <v>3116</v>
      </c>
      <c r="U411" t="s">
        <v>34</v>
      </c>
      <c r="V411" t="s">
        <v>96</v>
      </c>
      <c r="W411" t="s">
        <v>336</v>
      </c>
      <c r="X411" t="s">
        <v>337</v>
      </c>
      <c r="Y411" t="s">
        <v>337</v>
      </c>
      <c r="Z411" s="1">
        <v>39823</v>
      </c>
    </row>
    <row r="412" spans="1:26" x14ac:dyDescent="0.3">
      <c r="A412" t="s">
        <v>3117</v>
      </c>
      <c r="B412">
        <v>0</v>
      </c>
      <c r="C412">
        <v>0</v>
      </c>
      <c r="D412">
        <v>0</v>
      </c>
      <c r="E412">
        <v>0</v>
      </c>
      <c r="F412">
        <v>0</v>
      </c>
      <c r="G412">
        <v>0</v>
      </c>
      <c r="H412">
        <v>0</v>
      </c>
      <c r="I412">
        <v>1</v>
      </c>
      <c r="J412">
        <v>0</v>
      </c>
      <c r="K412" t="s">
        <v>3118</v>
      </c>
      <c r="L412" t="s">
        <v>3119</v>
      </c>
      <c r="M412" t="s">
        <v>28</v>
      </c>
      <c r="N412" t="s">
        <v>40</v>
      </c>
      <c r="O412" s="1">
        <v>38724</v>
      </c>
      <c r="Q412" t="s">
        <v>3120</v>
      </c>
      <c r="R412" t="s">
        <v>3121</v>
      </c>
      <c r="S412" t="s">
        <v>3122</v>
      </c>
      <c r="T412" t="s">
        <v>3123</v>
      </c>
      <c r="U412" t="s">
        <v>34</v>
      </c>
      <c r="V412" t="s">
        <v>3124</v>
      </c>
      <c r="W412">
        <v>5</v>
      </c>
      <c r="X412" t="s">
        <v>3125</v>
      </c>
      <c r="Y412" t="s">
        <v>3126</v>
      </c>
    </row>
    <row r="413" spans="1:26" x14ac:dyDescent="0.3">
      <c r="A413" t="s">
        <v>3127</v>
      </c>
      <c r="B413">
        <v>0</v>
      </c>
      <c r="C413">
        <v>0</v>
      </c>
      <c r="D413">
        <v>0</v>
      </c>
      <c r="E413">
        <v>0</v>
      </c>
      <c r="F413">
        <v>0</v>
      </c>
      <c r="G413">
        <v>0</v>
      </c>
      <c r="H413">
        <v>0</v>
      </c>
      <c r="I413">
        <v>1</v>
      </c>
      <c r="J413">
        <v>0</v>
      </c>
      <c r="K413" t="s">
        <v>3128</v>
      </c>
      <c r="L413" t="s">
        <v>3129</v>
      </c>
      <c r="M413" t="s">
        <v>28</v>
      </c>
      <c r="O413" s="1">
        <v>42311</v>
      </c>
      <c r="P413">
        <v>800000</v>
      </c>
      <c r="Q413" t="s">
        <v>3130</v>
      </c>
      <c r="R413" t="s">
        <v>3131</v>
      </c>
      <c r="S413" t="s">
        <v>3132</v>
      </c>
      <c r="T413" t="s">
        <v>2196</v>
      </c>
      <c r="U413" t="s">
        <v>345</v>
      </c>
    </row>
    <row r="414" spans="1:26" x14ac:dyDescent="0.3">
      <c r="A414" t="s">
        <v>3133</v>
      </c>
      <c r="B414">
        <v>0</v>
      </c>
      <c r="C414">
        <v>0</v>
      </c>
      <c r="D414">
        <v>0</v>
      </c>
      <c r="E414">
        <v>0</v>
      </c>
      <c r="F414">
        <v>0</v>
      </c>
      <c r="G414">
        <v>0</v>
      </c>
      <c r="H414">
        <v>0</v>
      </c>
      <c r="I414">
        <v>0</v>
      </c>
      <c r="J414">
        <v>1</v>
      </c>
      <c r="K414" t="s">
        <v>3134</v>
      </c>
      <c r="L414" t="s">
        <v>3135</v>
      </c>
      <c r="M414" t="s">
        <v>256</v>
      </c>
      <c r="O414" t="s">
        <v>3136</v>
      </c>
      <c r="P414">
        <v>1600000</v>
      </c>
      <c r="Q414" t="s">
        <v>3137</v>
      </c>
      <c r="R414" t="s">
        <v>3138</v>
      </c>
      <c r="S414" t="s">
        <v>3139</v>
      </c>
      <c r="T414" t="s">
        <v>74</v>
      </c>
      <c r="U414" t="s">
        <v>34</v>
      </c>
      <c r="V414" t="s">
        <v>65</v>
      </c>
      <c r="W414">
        <v>23</v>
      </c>
      <c r="X414" t="s">
        <v>297</v>
      </c>
      <c r="Y414" t="s">
        <v>297</v>
      </c>
      <c r="Z414" s="1">
        <v>38353</v>
      </c>
    </row>
    <row r="415" spans="1:26" x14ac:dyDescent="0.3">
      <c r="A415" t="s">
        <v>3140</v>
      </c>
      <c r="B415">
        <v>0</v>
      </c>
      <c r="C415">
        <v>0</v>
      </c>
      <c r="D415">
        <v>0</v>
      </c>
      <c r="E415">
        <v>0</v>
      </c>
      <c r="F415">
        <v>0</v>
      </c>
      <c r="G415">
        <v>0</v>
      </c>
      <c r="H415">
        <v>0</v>
      </c>
      <c r="I415">
        <v>1</v>
      </c>
      <c r="J415">
        <v>0</v>
      </c>
      <c r="K415" t="s">
        <v>3141</v>
      </c>
      <c r="L415" t="s">
        <v>3142</v>
      </c>
      <c r="M415" t="s">
        <v>28</v>
      </c>
      <c r="O415" s="1">
        <v>38720</v>
      </c>
      <c r="P415">
        <v>3750000</v>
      </c>
      <c r="Q415" t="s">
        <v>3143</v>
      </c>
      <c r="R415" t="s">
        <v>3144</v>
      </c>
      <c r="S415" t="s">
        <v>3145</v>
      </c>
      <c r="T415" t="s">
        <v>3146</v>
      </c>
      <c r="U415" t="s">
        <v>34</v>
      </c>
      <c r="V415" t="s">
        <v>65</v>
      </c>
      <c r="W415">
        <v>22</v>
      </c>
      <c r="X415" t="s">
        <v>66</v>
      </c>
      <c r="Y415" t="s">
        <v>66</v>
      </c>
      <c r="Z415" s="1">
        <v>39091</v>
      </c>
    </row>
    <row r="416" spans="1:26" x14ac:dyDescent="0.3">
      <c r="A416" t="s">
        <v>3147</v>
      </c>
      <c r="B416">
        <v>0</v>
      </c>
      <c r="C416">
        <v>0</v>
      </c>
      <c r="D416">
        <v>0</v>
      </c>
      <c r="E416">
        <v>0</v>
      </c>
      <c r="F416">
        <v>0</v>
      </c>
      <c r="G416">
        <v>0</v>
      </c>
      <c r="H416">
        <v>0</v>
      </c>
      <c r="I416">
        <v>1</v>
      </c>
      <c r="J416">
        <v>0</v>
      </c>
      <c r="K416" t="s">
        <v>3141</v>
      </c>
      <c r="L416" t="s">
        <v>3148</v>
      </c>
      <c r="M416" t="s">
        <v>91</v>
      </c>
      <c r="O416" s="1">
        <v>39085</v>
      </c>
      <c r="Q416" t="s">
        <v>3149</v>
      </c>
      <c r="R416" t="s">
        <v>3150</v>
      </c>
      <c r="S416" t="s">
        <v>3151</v>
      </c>
      <c r="U416" t="s">
        <v>34</v>
      </c>
    </row>
    <row r="417" spans="1:26" x14ac:dyDescent="0.3">
      <c r="A417" t="s">
        <v>3152</v>
      </c>
      <c r="B417">
        <v>0</v>
      </c>
      <c r="C417">
        <v>0</v>
      </c>
      <c r="D417">
        <v>0</v>
      </c>
      <c r="E417">
        <v>0</v>
      </c>
      <c r="F417">
        <v>0</v>
      </c>
      <c r="G417">
        <v>0</v>
      </c>
      <c r="H417">
        <v>0</v>
      </c>
      <c r="I417">
        <v>1</v>
      </c>
      <c r="J417">
        <v>0</v>
      </c>
      <c r="K417" t="s">
        <v>3153</v>
      </c>
      <c r="L417" t="s">
        <v>3154</v>
      </c>
      <c r="M417" t="s">
        <v>52</v>
      </c>
      <c r="O417" s="1">
        <v>40551</v>
      </c>
      <c r="P417">
        <v>375000</v>
      </c>
      <c r="Q417" t="s">
        <v>3155</v>
      </c>
      <c r="R417" t="s">
        <v>3156</v>
      </c>
      <c r="S417" t="s">
        <v>3157</v>
      </c>
      <c r="T417" t="s">
        <v>470</v>
      </c>
      <c r="U417" t="s">
        <v>34</v>
      </c>
      <c r="V417" t="s">
        <v>65</v>
      </c>
      <c r="Z417" s="1">
        <v>39814</v>
      </c>
    </row>
    <row r="418" spans="1:26" x14ac:dyDescent="0.3">
      <c r="A418" t="s">
        <v>3158</v>
      </c>
      <c r="B418">
        <v>0</v>
      </c>
      <c r="C418">
        <v>0</v>
      </c>
      <c r="D418">
        <v>0</v>
      </c>
      <c r="E418">
        <v>0</v>
      </c>
      <c r="F418">
        <v>0</v>
      </c>
      <c r="G418">
        <v>0</v>
      </c>
      <c r="H418">
        <v>1</v>
      </c>
      <c r="I418">
        <v>0</v>
      </c>
      <c r="J418">
        <v>0</v>
      </c>
      <c r="K418" t="s">
        <v>3153</v>
      </c>
      <c r="L418" t="s">
        <v>3159</v>
      </c>
      <c r="M418" t="s">
        <v>324</v>
      </c>
      <c r="O418" s="1">
        <v>41919</v>
      </c>
      <c r="P418">
        <v>1344583</v>
      </c>
      <c r="Q418" t="s">
        <v>3160</v>
      </c>
      <c r="R418" t="s">
        <v>3161</v>
      </c>
      <c r="S418" t="s">
        <v>3162</v>
      </c>
      <c r="T418" t="s">
        <v>124</v>
      </c>
      <c r="U418" t="s">
        <v>34</v>
      </c>
      <c r="V418" t="s">
        <v>65</v>
      </c>
      <c r="W418">
        <v>2</v>
      </c>
      <c r="X418" t="s">
        <v>2593</v>
      </c>
      <c r="Y418" t="s">
        <v>3163</v>
      </c>
      <c r="Z418" s="1">
        <v>37267</v>
      </c>
    </row>
    <row r="419" spans="1:26" x14ac:dyDescent="0.3">
      <c r="A419" t="s">
        <v>3164</v>
      </c>
      <c r="B419">
        <v>0</v>
      </c>
      <c r="C419">
        <v>0</v>
      </c>
      <c r="D419">
        <v>0</v>
      </c>
      <c r="E419">
        <v>0</v>
      </c>
      <c r="F419">
        <v>0</v>
      </c>
      <c r="G419">
        <v>0</v>
      </c>
      <c r="H419">
        <v>0</v>
      </c>
      <c r="I419">
        <v>1</v>
      </c>
      <c r="J419">
        <v>0</v>
      </c>
      <c r="K419" t="s">
        <v>3165</v>
      </c>
      <c r="L419" t="s">
        <v>3166</v>
      </c>
      <c r="M419" t="s">
        <v>256</v>
      </c>
      <c r="O419" s="1">
        <v>40546</v>
      </c>
      <c r="P419">
        <v>6000000</v>
      </c>
      <c r="Q419" t="s">
        <v>3167</v>
      </c>
      <c r="R419" t="s">
        <v>3168</v>
      </c>
      <c r="S419" t="s">
        <v>3169</v>
      </c>
      <c r="T419" t="s">
        <v>1208</v>
      </c>
      <c r="U419" t="s">
        <v>34</v>
      </c>
      <c r="V419" t="s">
        <v>65</v>
      </c>
      <c r="W419">
        <v>22</v>
      </c>
      <c r="X419" t="s">
        <v>66</v>
      </c>
      <c r="Y419" t="s">
        <v>66</v>
      </c>
    </row>
    <row r="420" spans="1:26" x14ac:dyDescent="0.3">
      <c r="A420" t="s">
        <v>3170</v>
      </c>
      <c r="B420">
        <v>0</v>
      </c>
      <c r="C420">
        <v>0</v>
      </c>
      <c r="D420">
        <v>0</v>
      </c>
      <c r="E420">
        <v>0</v>
      </c>
      <c r="F420">
        <v>0</v>
      </c>
      <c r="G420">
        <v>0</v>
      </c>
      <c r="H420">
        <v>0</v>
      </c>
      <c r="I420">
        <v>1</v>
      </c>
      <c r="J420">
        <v>0</v>
      </c>
      <c r="K420" t="s">
        <v>3171</v>
      </c>
      <c r="L420" t="s">
        <v>3172</v>
      </c>
      <c r="M420" t="s">
        <v>52</v>
      </c>
      <c r="O420" s="1">
        <v>41548</v>
      </c>
      <c r="P420">
        <v>75000</v>
      </c>
      <c r="Q420" t="s">
        <v>3173</v>
      </c>
      <c r="R420" t="s">
        <v>3174</v>
      </c>
      <c r="S420" t="s">
        <v>3175</v>
      </c>
      <c r="U420" t="s">
        <v>34</v>
      </c>
      <c r="V420" t="s">
        <v>65</v>
      </c>
      <c r="W420">
        <v>22</v>
      </c>
      <c r="X420" t="s">
        <v>66</v>
      </c>
      <c r="Y420" t="s">
        <v>66</v>
      </c>
    </row>
    <row r="421" spans="1:26" x14ac:dyDescent="0.3">
      <c r="A421" t="s">
        <v>3176</v>
      </c>
      <c r="B421">
        <v>0</v>
      </c>
      <c r="C421">
        <v>0</v>
      </c>
      <c r="D421">
        <v>0</v>
      </c>
      <c r="E421">
        <v>0</v>
      </c>
      <c r="F421">
        <v>0</v>
      </c>
      <c r="G421">
        <v>0</v>
      </c>
      <c r="H421">
        <v>0</v>
      </c>
      <c r="I421">
        <v>1</v>
      </c>
      <c r="J421">
        <v>0</v>
      </c>
      <c r="K421" t="s">
        <v>3177</v>
      </c>
      <c r="L421" t="s">
        <v>3178</v>
      </c>
      <c r="M421" t="s">
        <v>749</v>
      </c>
      <c r="O421" s="1">
        <v>40544</v>
      </c>
      <c r="P421">
        <v>133620</v>
      </c>
      <c r="Q421" t="s">
        <v>3179</v>
      </c>
      <c r="R421" t="s">
        <v>3180</v>
      </c>
      <c r="S421" t="s">
        <v>3181</v>
      </c>
      <c r="T421" t="s">
        <v>124</v>
      </c>
      <c r="U421" t="s">
        <v>34</v>
      </c>
      <c r="V421" t="s">
        <v>65</v>
      </c>
      <c r="W421">
        <v>22</v>
      </c>
      <c r="X421" t="s">
        <v>66</v>
      </c>
      <c r="Y421" t="s">
        <v>66</v>
      </c>
    </row>
    <row r="422" spans="1:26" x14ac:dyDescent="0.3">
      <c r="A422" t="s">
        <v>3182</v>
      </c>
      <c r="B422">
        <v>0</v>
      </c>
      <c r="C422">
        <v>0</v>
      </c>
      <c r="D422">
        <v>0</v>
      </c>
      <c r="E422">
        <v>0</v>
      </c>
      <c r="F422">
        <v>0</v>
      </c>
      <c r="G422">
        <v>0</v>
      </c>
      <c r="H422">
        <v>0</v>
      </c>
      <c r="I422">
        <v>0</v>
      </c>
      <c r="J422">
        <v>1</v>
      </c>
      <c r="K422" t="s">
        <v>3183</v>
      </c>
      <c r="L422" t="s">
        <v>3184</v>
      </c>
      <c r="M422" t="s">
        <v>324</v>
      </c>
      <c r="O422" s="1">
        <v>42011</v>
      </c>
      <c r="P422">
        <v>35000</v>
      </c>
      <c r="Q422" t="s">
        <v>3185</v>
      </c>
      <c r="R422" t="s">
        <v>3186</v>
      </c>
      <c r="S422" t="s">
        <v>3187</v>
      </c>
      <c r="T422" t="s">
        <v>205</v>
      </c>
      <c r="U422" t="s">
        <v>34</v>
      </c>
      <c r="V422" t="s">
        <v>65</v>
      </c>
      <c r="W422">
        <v>22</v>
      </c>
      <c r="X422" t="s">
        <v>66</v>
      </c>
      <c r="Y422" t="s">
        <v>66</v>
      </c>
      <c r="Z422" s="1">
        <v>36892</v>
      </c>
    </row>
    <row r="423" spans="1:26" x14ac:dyDescent="0.3">
      <c r="A423" t="s">
        <v>3188</v>
      </c>
      <c r="B423">
        <v>0</v>
      </c>
      <c r="C423">
        <v>0</v>
      </c>
      <c r="D423">
        <v>0</v>
      </c>
      <c r="E423">
        <v>0</v>
      </c>
      <c r="F423">
        <v>0</v>
      </c>
      <c r="G423">
        <v>0</v>
      </c>
      <c r="H423">
        <v>0</v>
      </c>
      <c r="I423">
        <v>1</v>
      </c>
      <c r="J423">
        <v>0</v>
      </c>
      <c r="K423" t="s">
        <v>3189</v>
      </c>
      <c r="L423" t="s">
        <v>3190</v>
      </c>
      <c r="M423" t="s">
        <v>52</v>
      </c>
      <c r="O423" t="s">
        <v>3191</v>
      </c>
      <c r="P423">
        <v>250000</v>
      </c>
      <c r="Q423" t="s">
        <v>3192</v>
      </c>
      <c r="R423" t="s">
        <v>3193</v>
      </c>
      <c r="S423" t="s">
        <v>3194</v>
      </c>
      <c r="T423" t="s">
        <v>64</v>
      </c>
      <c r="U423" t="s">
        <v>34</v>
      </c>
      <c r="V423" t="s">
        <v>65</v>
      </c>
      <c r="W423">
        <v>23</v>
      </c>
      <c r="X423" t="s">
        <v>297</v>
      </c>
      <c r="Y423" t="s">
        <v>297</v>
      </c>
    </row>
    <row r="424" spans="1:26" x14ac:dyDescent="0.3">
      <c r="A424" t="s">
        <v>3195</v>
      </c>
      <c r="B424">
        <v>0</v>
      </c>
      <c r="C424">
        <v>0</v>
      </c>
      <c r="D424">
        <v>0</v>
      </c>
      <c r="E424">
        <v>0</v>
      </c>
      <c r="F424">
        <v>0</v>
      </c>
      <c r="G424">
        <v>0</v>
      </c>
      <c r="H424">
        <v>0</v>
      </c>
      <c r="I424">
        <v>1</v>
      </c>
      <c r="J424">
        <v>0</v>
      </c>
      <c r="K424" t="s">
        <v>3189</v>
      </c>
      <c r="L424" t="s">
        <v>3196</v>
      </c>
      <c r="M424" t="s">
        <v>324</v>
      </c>
      <c r="O424" s="1">
        <v>40549</v>
      </c>
      <c r="P424">
        <v>250000</v>
      </c>
      <c r="Q424" t="s">
        <v>3197</v>
      </c>
      <c r="R424" t="s">
        <v>3198</v>
      </c>
      <c r="S424" t="s">
        <v>3199</v>
      </c>
      <c r="T424" t="s">
        <v>3200</v>
      </c>
      <c r="U424" t="s">
        <v>34</v>
      </c>
      <c r="V424" t="s">
        <v>65</v>
      </c>
      <c r="W424">
        <v>23</v>
      </c>
      <c r="X424" t="s">
        <v>297</v>
      </c>
      <c r="Y424" t="s">
        <v>297</v>
      </c>
      <c r="Z424" t="s">
        <v>3201</v>
      </c>
    </row>
    <row r="425" spans="1:26" x14ac:dyDescent="0.3">
      <c r="A425" t="s">
        <v>3202</v>
      </c>
      <c r="B425">
        <v>0</v>
      </c>
      <c r="C425">
        <v>0</v>
      </c>
      <c r="D425">
        <v>0</v>
      </c>
      <c r="E425">
        <v>0</v>
      </c>
      <c r="F425">
        <v>0</v>
      </c>
      <c r="G425">
        <v>0</v>
      </c>
      <c r="H425">
        <v>0</v>
      </c>
      <c r="I425">
        <v>1</v>
      </c>
      <c r="J425">
        <v>0</v>
      </c>
      <c r="K425" t="s">
        <v>3203</v>
      </c>
      <c r="L425" t="s">
        <v>3204</v>
      </c>
      <c r="M425" t="s">
        <v>223</v>
      </c>
      <c r="O425" t="s">
        <v>3205</v>
      </c>
      <c r="P425">
        <v>1540000</v>
      </c>
      <c r="Q425" t="s">
        <v>3206</v>
      </c>
      <c r="R425" t="s">
        <v>3207</v>
      </c>
      <c r="S425" t="s">
        <v>3208</v>
      </c>
      <c r="T425" t="s">
        <v>205</v>
      </c>
      <c r="U425" t="s">
        <v>34</v>
      </c>
      <c r="V425" t="s">
        <v>65</v>
      </c>
      <c r="W425">
        <v>22</v>
      </c>
      <c r="X425" t="s">
        <v>66</v>
      </c>
      <c r="Y425" t="s">
        <v>66</v>
      </c>
      <c r="Z425" s="1">
        <v>40544</v>
      </c>
    </row>
    <row r="426" spans="1:26" x14ac:dyDescent="0.3">
      <c r="A426" t="s">
        <v>3209</v>
      </c>
      <c r="B426">
        <v>0</v>
      </c>
      <c r="C426">
        <v>0</v>
      </c>
      <c r="D426">
        <v>0</v>
      </c>
      <c r="E426">
        <v>0</v>
      </c>
      <c r="F426">
        <v>0</v>
      </c>
      <c r="G426">
        <v>0</v>
      </c>
      <c r="H426">
        <v>0</v>
      </c>
      <c r="I426">
        <v>0</v>
      </c>
      <c r="J426">
        <v>1</v>
      </c>
      <c r="K426" t="s">
        <v>3203</v>
      </c>
      <c r="L426" t="s">
        <v>3210</v>
      </c>
      <c r="M426" t="s">
        <v>28</v>
      </c>
      <c r="O426" t="s">
        <v>3211</v>
      </c>
      <c r="P426">
        <v>2222190</v>
      </c>
      <c r="Q426" t="s">
        <v>3212</v>
      </c>
      <c r="R426" t="s">
        <v>3213</v>
      </c>
      <c r="S426" t="s">
        <v>3214</v>
      </c>
      <c r="T426" t="s">
        <v>3215</v>
      </c>
      <c r="U426" t="s">
        <v>34</v>
      </c>
      <c r="V426" t="s">
        <v>65</v>
      </c>
      <c r="W426">
        <v>22</v>
      </c>
      <c r="X426" t="s">
        <v>66</v>
      </c>
      <c r="Y426" t="s">
        <v>66</v>
      </c>
    </row>
    <row r="427" spans="1:26" x14ac:dyDescent="0.3">
      <c r="A427" t="s">
        <v>3216</v>
      </c>
      <c r="B427">
        <v>0</v>
      </c>
      <c r="C427">
        <v>0</v>
      </c>
      <c r="D427">
        <v>0</v>
      </c>
      <c r="E427">
        <v>0</v>
      </c>
      <c r="F427">
        <v>0</v>
      </c>
      <c r="G427">
        <v>1</v>
      </c>
      <c r="H427">
        <v>0</v>
      </c>
      <c r="I427">
        <v>0</v>
      </c>
      <c r="J427">
        <v>0</v>
      </c>
      <c r="K427" t="s">
        <v>3203</v>
      </c>
      <c r="L427" t="s">
        <v>3217</v>
      </c>
      <c r="M427" t="s">
        <v>28</v>
      </c>
      <c r="N427" t="s">
        <v>29</v>
      </c>
      <c r="O427" s="1">
        <v>41732</v>
      </c>
      <c r="P427">
        <v>4200000</v>
      </c>
      <c r="Q427" t="s">
        <v>3218</v>
      </c>
      <c r="R427" t="s">
        <v>3219</v>
      </c>
      <c r="S427" t="s">
        <v>3220</v>
      </c>
      <c r="T427" t="s">
        <v>85</v>
      </c>
      <c r="U427" t="s">
        <v>34</v>
      </c>
      <c r="V427" t="s">
        <v>65</v>
      </c>
      <c r="W427">
        <v>22</v>
      </c>
      <c r="X427" t="s">
        <v>66</v>
      </c>
      <c r="Y427" t="s">
        <v>66</v>
      </c>
      <c r="Z427" s="1">
        <v>39090</v>
      </c>
    </row>
    <row r="428" spans="1:26" x14ac:dyDescent="0.3">
      <c r="A428" t="s">
        <v>3221</v>
      </c>
      <c r="B428">
        <v>0</v>
      </c>
      <c r="C428">
        <v>0</v>
      </c>
      <c r="D428">
        <v>0</v>
      </c>
      <c r="E428">
        <v>0</v>
      </c>
      <c r="F428">
        <v>0</v>
      </c>
      <c r="G428">
        <v>0</v>
      </c>
      <c r="H428">
        <v>1</v>
      </c>
      <c r="I428">
        <v>0</v>
      </c>
      <c r="J428">
        <v>0</v>
      </c>
      <c r="K428" t="s">
        <v>3203</v>
      </c>
      <c r="L428" t="s">
        <v>3222</v>
      </c>
      <c r="M428" t="s">
        <v>28</v>
      </c>
      <c r="O428" s="1">
        <v>42192</v>
      </c>
      <c r="P428">
        <v>1349000</v>
      </c>
      <c r="Q428" t="s">
        <v>3223</v>
      </c>
      <c r="R428" t="s">
        <v>3224</v>
      </c>
      <c r="S428" t="s">
        <v>3225</v>
      </c>
      <c r="U428" t="s">
        <v>345</v>
      </c>
      <c r="Z428" s="1">
        <v>41640</v>
      </c>
    </row>
    <row r="429" spans="1:26" x14ac:dyDescent="0.3">
      <c r="A429" t="s">
        <v>3226</v>
      </c>
      <c r="B429">
        <v>0</v>
      </c>
      <c r="C429">
        <v>0</v>
      </c>
      <c r="D429">
        <v>0</v>
      </c>
      <c r="E429">
        <v>0</v>
      </c>
      <c r="F429">
        <v>0</v>
      </c>
      <c r="G429">
        <v>0</v>
      </c>
      <c r="H429">
        <v>0</v>
      </c>
      <c r="I429">
        <v>0</v>
      </c>
      <c r="J429">
        <v>1</v>
      </c>
      <c r="K429" t="s">
        <v>3227</v>
      </c>
      <c r="L429" t="s">
        <v>3228</v>
      </c>
      <c r="M429" t="s">
        <v>91</v>
      </c>
      <c r="O429" t="s">
        <v>3229</v>
      </c>
      <c r="Q429" t="s">
        <v>3230</v>
      </c>
      <c r="R429" t="s">
        <v>3231</v>
      </c>
      <c r="S429" t="s">
        <v>3232</v>
      </c>
      <c r="T429" t="s">
        <v>3233</v>
      </c>
      <c r="U429" t="s">
        <v>34</v>
      </c>
      <c r="V429" t="s">
        <v>65</v>
      </c>
      <c r="W429">
        <v>22</v>
      </c>
      <c r="X429" t="s">
        <v>66</v>
      </c>
      <c r="Y429" t="s">
        <v>66</v>
      </c>
      <c r="Z429" s="1">
        <v>41286</v>
      </c>
    </row>
    <row r="430" spans="1:26" x14ac:dyDescent="0.3">
      <c r="A430" t="s">
        <v>3234</v>
      </c>
      <c r="B430">
        <v>0</v>
      </c>
      <c r="C430">
        <v>0</v>
      </c>
      <c r="D430">
        <v>0</v>
      </c>
      <c r="E430">
        <v>0</v>
      </c>
      <c r="F430">
        <v>0</v>
      </c>
      <c r="G430">
        <v>0</v>
      </c>
      <c r="H430">
        <v>0</v>
      </c>
      <c r="I430">
        <v>0</v>
      </c>
      <c r="J430">
        <v>1</v>
      </c>
      <c r="K430" t="s">
        <v>3227</v>
      </c>
      <c r="L430" t="s">
        <v>3235</v>
      </c>
      <c r="M430" t="s">
        <v>28</v>
      </c>
      <c r="N430" t="s">
        <v>40</v>
      </c>
      <c r="O430" t="s">
        <v>3236</v>
      </c>
      <c r="P430">
        <v>6620000</v>
      </c>
      <c r="Q430" t="s">
        <v>3237</v>
      </c>
      <c r="R430" t="s">
        <v>3238</v>
      </c>
      <c r="S430" t="s">
        <v>3239</v>
      </c>
      <c r="T430" t="s">
        <v>519</v>
      </c>
      <c r="U430" t="s">
        <v>34</v>
      </c>
      <c r="V430" t="s">
        <v>65</v>
      </c>
      <c r="W430">
        <v>2</v>
      </c>
      <c r="X430" t="s">
        <v>513</v>
      </c>
      <c r="Y430" t="s">
        <v>513</v>
      </c>
    </row>
    <row r="431" spans="1:26" x14ac:dyDescent="0.3">
      <c r="A431" t="s">
        <v>3240</v>
      </c>
      <c r="B431">
        <v>0</v>
      </c>
      <c r="C431">
        <v>0</v>
      </c>
      <c r="D431">
        <v>0</v>
      </c>
      <c r="E431">
        <v>0</v>
      </c>
      <c r="F431">
        <v>0</v>
      </c>
      <c r="G431">
        <v>0</v>
      </c>
      <c r="H431">
        <v>0</v>
      </c>
      <c r="I431">
        <v>1</v>
      </c>
      <c r="J431">
        <v>0</v>
      </c>
      <c r="K431" t="s">
        <v>3227</v>
      </c>
      <c r="L431" t="s">
        <v>3241</v>
      </c>
      <c r="M431" t="s">
        <v>28</v>
      </c>
      <c r="O431" s="1">
        <v>40915</v>
      </c>
      <c r="P431">
        <v>669000</v>
      </c>
      <c r="Q431" t="s">
        <v>3242</v>
      </c>
      <c r="R431" t="s">
        <v>3243</v>
      </c>
      <c r="S431" t="s">
        <v>3244</v>
      </c>
      <c r="T431" t="s">
        <v>85</v>
      </c>
      <c r="U431" t="s">
        <v>34</v>
      </c>
      <c r="V431" t="s">
        <v>65</v>
      </c>
      <c r="W431">
        <v>23</v>
      </c>
      <c r="X431" t="s">
        <v>297</v>
      </c>
      <c r="Y431" t="s">
        <v>297</v>
      </c>
    </row>
    <row r="432" spans="1:26" x14ac:dyDescent="0.3">
      <c r="A432" t="s">
        <v>3245</v>
      </c>
      <c r="B432">
        <v>0</v>
      </c>
      <c r="C432">
        <v>0</v>
      </c>
      <c r="D432">
        <v>0</v>
      </c>
      <c r="E432">
        <v>0</v>
      </c>
      <c r="F432">
        <v>0</v>
      </c>
      <c r="G432">
        <v>0</v>
      </c>
      <c r="H432">
        <v>0</v>
      </c>
      <c r="I432">
        <v>1</v>
      </c>
      <c r="J432">
        <v>0</v>
      </c>
      <c r="K432" t="s">
        <v>3246</v>
      </c>
      <c r="L432" t="s">
        <v>3247</v>
      </c>
      <c r="M432" t="s">
        <v>256</v>
      </c>
      <c r="O432" t="s">
        <v>41</v>
      </c>
      <c r="P432">
        <v>750000</v>
      </c>
      <c r="Q432" t="s">
        <v>3248</v>
      </c>
      <c r="R432" t="s">
        <v>3249</v>
      </c>
      <c r="S432" t="s">
        <v>3250</v>
      </c>
      <c r="T432" t="s">
        <v>6</v>
      </c>
      <c r="U432" t="s">
        <v>34</v>
      </c>
      <c r="Z432" s="1">
        <v>37622</v>
      </c>
    </row>
    <row r="433" spans="1:26" x14ac:dyDescent="0.3">
      <c r="A433" t="s">
        <v>3251</v>
      </c>
      <c r="B433">
        <v>0</v>
      </c>
      <c r="C433">
        <v>0</v>
      </c>
      <c r="D433">
        <v>0</v>
      </c>
      <c r="E433">
        <v>0</v>
      </c>
      <c r="F433">
        <v>0</v>
      </c>
      <c r="G433">
        <v>0</v>
      </c>
      <c r="H433">
        <v>0</v>
      </c>
      <c r="I433">
        <v>1</v>
      </c>
      <c r="J433">
        <v>0</v>
      </c>
      <c r="K433" t="s">
        <v>3252</v>
      </c>
      <c r="L433" t="s">
        <v>3253</v>
      </c>
      <c r="M433" t="s">
        <v>52</v>
      </c>
      <c r="O433" s="1">
        <v>41396</v>
      </c>
      <c r="P433">
        <v>1465000</v>
      </c>
      <c r="Q433" t="s">
        <v>3254</v>
      </c>
      <c r="R433" t="s">
        <v>3255</v>
      </c>
      <c r="S433" t="s">
        <v>3256</v>
      </c>
      <c r="T433" t="s">
        <v>3257</v>
      </c>
      <c r="U433" t="s">
        <v>34</v>
      </c>
      <c r="V433" t="s">
        <v>1816</v>
      </c>
      <c r="W433">
        <v>2</v>
      </c>
      <c r="X433" t="s">
        <v>2981</v>
      </c>
      <c r="Y433" t="s">
        <v>2981</v>
      </c>
      <c r="Z433" s="1">
        <v>41619</v>
      </c>
    </row>
    <row r="434" spans="1:26" x14ac:dyDescent="0.3">
      <c r="A434" t="s">
        <v>3258</v>
      </c>
      <c r="B434">
        <v>0</v>
      </c>
      <c r="C434">
        <v>0</v>
      </c>
      <c r="D434">
        <v>1</v>
      </c>
      <c r="E434">
        <v>0</v>
      </c>
      <c r="F434">
        <v>0</v>
      </c>
      <c r="G434">
        <v>0</v>
      </c>
      <c r="H434">
        <v>0</v>
      </c>
      <c r="I434">
        <v>0</v>
      </c>
      <c r="J434">
        <v>0</v>
      </c>
      <c r="K434" t="s">
        <v>3252</v>
      </c>
      <c r="L434" t="s">
        <v>3259</v>
      </c>
      <c r="M434" t="s">
        <v>28</v>
      </c>
      <c r="O434" s="1">
        <v>39943</v>
      </c>
      <c r="Q434" t="s">
        <v>3260</v>
      </c>
      <c r="R434" t="s">
        <v>3261</v>
      </c>
      <c r="U434" t="s">
        <v>34</v>
      </c>
      <c r="V434" t="s">
        <v>46</v>
      </c>
      <c r="W434" t="s">
        <v>195</v>
      </c>
      <c r="X434" t="s">
        <v>1611</v>
      </c>
      <c r="Y434" t="s">
        <v>3262</v>
      </c>
      <c r="Z434" t="s">
        <v>3263</v>
      </c>
    </row>
    <row r="435" spans="1:26" x14ac:dyDescent="0.3">
      <c r="A435" t="s">
        <v>3264</v>
      </c>
      <c r="B435">
        <v>0</v>
      </c>
      <c r="C435">
        <v>0</v>
      </c>
      <c r="D435">
        <v>1</v>
      </c>
      <c r="E435">
        <v>0</v>
      </c>
      <c r="F435">
        <v>0</v>
      </c>
      <c r="G435">
        <v>0</v>
      </c>
      <c r="H435">
        <v>0</v>
      </c>
      <c r="I435">
        <v>0</v>
      </c>
      <c r="J435">
        <v>0</v>
      </c>
      <c r="K435" t="s">
        <v>3265</v>
      </c>
      <c r="L435" t="s">
        <v>3266</v>
      </c>
      <c r="M435" t="s">
        <v>52</v>
      </c>
      <c r="O435" t="s">
        <v>3267</v>
      </c>
      <c r="P435">
        <v>16674</v>
      </c>
      <c r="Q435" t="s">
        <v>3268</v>
      </c>
      <c r="R435" t="s">
        <v>3269</v>
      </c>
      <c r="S435" t="s">
        <v>3270</v>
      </c>
      <c r="T435" t="s">
        <v>74</v>
      </c>
      <c r="U435" t="s">
        <v>34</v>
      </c>
      <c r="Z435" t="s">
        <v>3271</v>
      </c>
    </row>
    <row r="436" spans="1:26" x14ac:dyDescent="0.3">
      <c r="A436" t="s">
        <v>3272</v>
      </c>
      <c r="B436">
        <v>0</v>
      </c>
      <c r="C436">
        <v>0</v>
      </c>
      <c r="D436">
        <v>0</v>
      </c>
      <c r="E436">
        <v>1</v>
      </c>
      <c r="F436">
        <v>0</v>
      </c>
      <c r="G436">
        <v>0</v>
      </c>
      <c r="H436">
        <v>0</v>
      </c>
      <c r="I436">
        <v>0</v>
      </c>
      <c r="J436">
        <v>0</v>
      </c>
      <c r="K436" t="s">
        <v>3273</v>
      </c>
      <c r="L436" t="s">
        <v>3274</v>
      </c>
      <c r="M436" t="s">
        <v>52</v>
      </c>
      <c r="O436" s="1">
        <v>41558</v>
      </c>
      <c r="Q436" t="s">
        <v>3275</v>
      </c>
      <c r="R436" t="s">
        <v>3276</v>
      </c>
      <c r="S436" t="s">
        <v>3277</v>
      </c>
      <c r="T436" t="s">
        <v>124</v>
      </c>
      <c r="U436" t="s">
        <v>34</v>
      </c>
      <c r="V436" t="s">
        <v>65</v>
      </c>
      <c r="W436">
        <v>22</v>
      </c>
      <c r="X436" t="s">
        <v>66</v>
      </c>
      <c r="Y436" t="s">
        <v>66</v>
      </c>
      <c r="Z436" t="s">
        <v>3278</v>
      </c>
    </row>
    <row r="437" spans="1:26" x14ac:dyDescent="0.3">
      <c r="A437" t="s">
        <v>3279</v>
      </c>
      <c r="B437">
        <v>0</v>
      </c>
      <c r="C437">
        <v>0</v>
      </c>
      <c r="D437">
        <v>0</v>
      </c>
      <c r="E437">
        <v>0</v>
      </c>
      <c r="F437">
        <v>1</v>
      </c>
      <c r="G437">
        <v>0</v>
      </c>
      <c r="H437">
        <v>0</v>
      </c>
      <c r="I437">
        <v>0</v>
      </c>
      <c r="J437">
        <v>0</v>
      </c>
      <c r="K437" t="s">
        <v>3280</v>
      </c>
      <c r="L437" t="s">
        <v>3281</v>
      </c>
      <c r="M437" t="s">
        <v>28</v>
      </c>
      <c r="O437" t="s">
        <v>1190</v>
      </c>
      <c r="P437">
        <v>250000</v>
      </c>
      <c r="Q437" t="s">
        <v>3282</v>
      </c>
      <c r="R437" t="s">
        <v>3283</v>
      </c>
      <c r="S437" t="s">
        <v>3284</v>
      </c>
      <c r="T437" t="s">
        <v>3285</v>
      </c>
      <c r="U437" t="s">
        <v>178</v>
      </c>
      <c r="V437" t="s">
        <v>65</v>
      </c>
      <c r="W437">
        <v>30</v>
      </c>
      <c r="X437" t="s">
        <v>629</v>
      </c>
      <c r="Y437" t="s">
        <v>629</v>
      </c>
      <c r="Z437" s="1">
        <v>38356</v>
      </c>
    </row>
    <row r="438" spans="1:26" x14ac:dyDescent="0.3">
      <c r="A438" t="s">
        <v>3286</v>
      </c>
      <c r="B438">
        <v>0</v>
      </c>
      <c r="C438">
        <v>0</v>
      </c>
      <c r="D438">
        <v>0</v>
      </c>
      <c r="E438">
        <v>0</v>
      </c>
      <c r="F438">
        <v>1</v>
      </c>
      <c r="G438">
        <v>0</v>
      </c>
      <c r="H438">
        <v>0</v>
      </c>
      <c r="I438">
        <v>0</v>
      </c>
      <c r="J438">
        <v>0</v>
      </c>
      <c r="K438" t="s">
        <v>3280</v>
      </c>
      <c r="L438" t="s">
        <v>3287</v>
      </c>
      <c r="M438" t="s">
        <v>256</v>
      </c>
      <c r="O438" s="1">
        <v>41676</v>
      </c>
      <c r="P438">
        <v>250000</v>
      </c>
      <c r="Q438" t="s">
        <v>3288</v>
      </c>
      <c r="R438" t="s">
        <v>3289</v>
      </c>
      <c r="S438" t="s">
        <v>3290</v>
      </c>
      <c r="T438" t="s">
        <v>3291</v>
      </c>
      <c r="U438" t="s">
        <v>1158</v>
      </c>
      <c r="V438" t="s">
        <v>65</v>
      </c>
      <c r="W438">
        <v>19</v>
      </c>
      <c r="X438" t="s">
        <v>2593</v>
      </c>
      <c r="Y438" t="s">
        <v>3292</v>
      </c>
      <c r="Z438" s="1">
        <v>38353</v>
      </c>
    </row>
    <row r="439" spans="1:26" x14ac:dyDescent="0.3">
      <c r="A439" t="s">
        <v>3293</v>
      </c>
      <c r="B439">
        <v>0</v>
      </c>
      <c r="C439">
        <v>0</v>
      </c>
      <c r="D439">
        <v>0</v>
      </c>
      <c r="E439">
        <v>0</v>
      </c>
      <c r="F439">
        <v>1</v>
      </c>
      <c r="G439">
        <v>0</v>
      </c>
      <c r="H439">
        <v>0</v>
      </c>
      <c r="I439">
        <v>0</v>
      </c>
      <c r="J439">
        <v>0</v>
      </c>
      <c r="K439" t="s">
        <v>3294</v>
      </c>
      <c r="L439" t="s">
        <v>3295</v>
      </c>
      <c r="M439" t="s">
        <v>28</v>
      </c>
      <c r="O439" s="1">
        <v>39760</v>
      </c>
      <c r="P439">
        <v>170000</v>
      </c>
      <c r="Q439" t="s">
        <v>3296</v>
      </c>
      <c r="R439" t="s">
        <v>3297</v>
      </c>
      <c r="S439" t="s">
        <v>3298</v>
      </c>
      <c r="T439" t="s">
        <v>3299</v>
      </c>
      <c r="U439" t="s">
        <v>34</v>
      </c>
      <c r="Z439" s="1">
        <v>41648</v>
      </c>
    </row>
    <row r="440" spans="1:26" x14ac:dyDescent="0.3">
      <c r="A440" t="s">
        <v>3300</v>
      </c>
      <c r="B440">
        <v>0</v>
      </c>
      <c r="C440">
        <v>0</v>
      </c>
      <c r="D440">
        <v>0</v>
      </c>
      <c r="E440">
        <v>0</v>
      </c>
      <c r="F440">
        <v>0</v>
      </c>
      <c r="G440">
        <v>0</v>
      </c>
      <c r="H440">
        <v>1</v>
      </c>
      <c r="I440">
        <v>0</v>
      </c>
      <c r="J440">
        <v>0</v>
      </c>
      <c r="K440" t="s">
        <v>3294</v>
      </c>
      <c r="L440" t="s">
        <v>3301</v>
      </c>
      <c r="M440" t="s">
        <v>28</v>
      </c>
      <c r="O440" s="1">
        <v>40333</v>
      </c>
      <c r="P440">
        <v>210000</v>
      </c>
      <c r="Q440" t="s">
        <v>3302</v>
      </c>
      <c r="R440" t="s">
        <v>3303</v>
      </c>
      <c r="S440" t="s">
        <v>3304</v>
      </c>
      <c r="T440" t="s">
        <v>64</v>
      </c>
      <c r="U440" t="s">
        <v>34</v>
      </c>
      <c r="V440" t="s">
        <v>65</v>
      </c>
      <c r="W440">
        <v>22</v>
      </c>
      <c r="X440" t="s">
        <v>66</v>
      </c>
      <c r="Y440" t="s">
        <v>66</v>
      </c>
    </row>
    <row r="441" spans="1:26" x14ac:dyDescent="0.3">
      <c r="A441" t="s">
        <v>3305</v>
      </c>
      <c r="B441">
        <v>0</v>
      </c>
      <c r="C441">
        <v>0</v>
      </c>
      <c r="D441">
        <v>0</v>
      </c>
      <c r="E441">
        <v>0</v>
      </c>
      <c r="F441">
        <v>1</v>
      </c>
      <c r="G441">
        <v>0</v>
      </c>
      <c r="H441">
        <v>0</v>
      </c>
      <c r="I441">
        <v>0</v>
      </c>
      <c r="J441">
        <v>0</v>
      </c>
      <c r="K441" t="s">
        <v>3306</v>
      </c>
      <c r="L441" t="s">
        <v>3307</v>
      </c>
      <c r="M441" t="s">
        <v>91</v>
      </c>
      <c r="O441" t="s">
        <v>3308</v>
      </c>
      <c r="Q441" t="s">
        <v>3309</v>
      </c>
      <c r="R441" t="s">
        <v>3310</v>
      </c>
      <c r="S441" t="s">
        <v>3311</v>
      </c>
      <c r="T441" t="s">
        <v>3312</v>
      </c>
      <c r="U441" t="s">
        <v>34</v>
      </c>
      <c r="Z441" s="1">
        <v>40909</v>
      </c>
    </row>
    <row r="442" spans="1:26" x14ac:dyDescent="0.3">
      <c r="A442" t="s">
        <v>3313</v>
      </c>
      <c r="B442">
        <v>0</v>
      </c>
      <c r="C442">
        <v>0</v>
      </c>
      <c r="D442">
        <v>0</v>
      </c>
      <c r="E442">
        <v>0</v>
      </c>
      <c r="F442">
        <v>0</v>
      </c>
      <c r="G442">
        <v>0</v>
      </c>
      <c r="H442">
        <v>1</v>
      </c>
      <c r="I442">
        <v>0</v>
      </c>
      <c r="J442">
        <v>0</v>
      </c>
      <c r="K442" t="s">
        <v>3314</v>
      </c>
      <c r="L442" t="s">
        <v>3315</v>
      </c>
      <c r="M442" t="s">
        <v>28</v>
      </c>
      <c r="O442" t="s">
        <v>1416</v>
      </c>
      <c r="P442">
        <v>124000</v>
      </c>
      <c r="Q442" t="s">
        <v>3316</v>
      </c>
      <c r="R442" t="s">
        <v>3317</v>
      </c>
      <c r="S442" t="s">
        <v>3318</v>
      </c>
      <c r="T442" t="s">
        <v>3319</v>
      </c>
      <c r="U442" t="s">
        <v>345</v>
      </c>
      <c r="Z442" t="s">
        <v>3320</v>
      </c>
    </row>
    <row r="443" spans="1:26" x14ac:dyDescent="0.3">
      <c r="A443" t="s">
        <v>3321</v>
      </c>
      <c r="B443">
        <v>0</v>
      </c>
      <c r="C443">
        <v>0</v>
      </c>
      <c r="D443">
        <v>0</v>
      </c>
      <c r="E443">
        <v>0</v>
      </c>
      <c r="F443">
        <v>1</v>
      </c>
      <c r="G443">
        <v>0</v>
      </c>
      <c r="H443">
        <v>0</v>
      </c>
      <c r="I443">
        <v>0</v>
      </c>
      <c r="J443">
        <v>0</v>
      </c>
      <c r="K443" t="s">
        <v>3314</v>
      </c>
      <c r="L443" t="s">
        <v>3322</v>
      </c>
      <c r="M443" t="s">
        <v>28</v>
      </c>
      <c r="O443" t="s">
        <v>3323</v>
      </c>
      <c r="P443">
        <v>379000</v>
      </c>
      <c r="Q443" t="s">
        <v>3324</v>
      </c>
      <c r="R443" t="s">
        <v>3325</v>
      </c>
      <c r="S443" t="s">
        <v>3326</v>
      </c>
      <c r="T443" t="s">
        <v>3327</v>
      </c>
      <c r="U443" t="s">
        <v>34</v>
      </c>
      <c r="V443" t="s">
        <v>206</v>
      </c>
      <c r="W443" t="s">
        <v>207</v>
      </c>
      <c r="X443" t="s">
        <v>208</v>
      </c>
      <c r="Y443" t="s">
        <v>208</v>
      </c>
      <c r="Z443" s="1">
        <v>40544</v>
      </c>
    </row>
    <row r="444" spans="1:26" x14ac:dyDescent="0.3">
      <c r="A444" t="s">
        <v>3328</v>
      </c>
      <c r="B444">
        <v>0</v>
      </c>
      <c r="C444">
        <v>0</v>
      </c>
      <c r="D444">
        <v>0</v>
      </c>
      <c r="E444">
        <v>0</v>
      </c>
      <c r="F444">
        <v>0</v>
      </c>
      <c r="G444">
        <v>0</v>
      </c>
      <c r="H444">
        <v>0</v>
      </c>
      <c r="I444">
        <v>1</v>
      </c>
      <c r="J444">
        <v>0</v>
      </c>
      <c r="K444" t="s">
        <v>3329</v>
      </c>
      <c r="L444" t="s">
        <v>3330</v>
      </c>
      <c r="M444" t="s">
        <v>256</v>
      </c>
      <c r="O444" t="s">
        <v>3331</v>
      </c>
      <c r="P444">
        <v>350000</v>
      </c>
      <c r="Q444" t="s">
        <v>3332</v>
      </c>
      <c r="R444" t="s">
        <v>3333</v>
      </c>
      <c r="S444" t="s">
        <v>3334</v>
      </c>
      <c r="T444" t="s">
        <v>3335</v>
      </c>
      <c r="U444" t="s">
        <v>1158</v>
      </c>
      <c r="V444" t="s">
        <v>46</v>
      </c>
      <c r="W444" t="s">
        <v>228</v>
      </c>
      <c r="X444" t="s">
        <v>229</v>
      </c>
      <c r="Y444" t="s">
        <v>229</v>
      </c>
      <c r="Z444" s="1">
        <v>39448</v>
      </c>
    </row>
    <row r="445" spans="1:26" x14ac:dyDescent="0.3">
      <c r="A445" t="s">
        <v>3336</v>
      </c>
      <c r="B445">
        <v>0</v>
      </c>
      <c r="C445">
        <v>0</v>
      </c>
      <c r="D445">
        <v>0</v>
      </c>
      <c r="E445">
        <v>0</v>
      </c>
      <c r="F445">
        <v>0</v>
      </c>
      <c r="G445">
        <v>0</v>
      </c>
      <c r="H445">
        <v>1</v>
      </c>
      <c r="I445">
        <v>0</v>
      </c>
      <c r="J445">
        <v>0</v>
      </c>
      <c r="K445" t="s">
        <v>3337</v>
      </c>
      <c r="L445" t="s">
        <v>3338</v>
      </c>
      <c r="M445" t="s">
        <v>28</v>
      </c>
      <c r="N445" t="s">
        <v>40</v>
      </c>
      <c r="O445" s="1">
        <v>41679</v>
      </c>
      <c r="P445">
        <v>4500000</v>
      </c>
      <c r="Q445" t="s">
        <v>3339</v>
      </c>
      <c r="R445" t="s">
        <v>3340</v>
      </c>
      <c r="S445" t="s">
        <v>3341</v>
      </c>
      <c r="T445" t="s">
        <v>3342</v>
      </c>
      <c r="U445" t="s">
        <v>178</v>
      </c>
      <c r="V445" t="s">
        <v>46</v>
      </c>
      <c r="W445" t="s">
        <v>106</v>
      </c>
      <c r="X445" t="s">
        <v>107</v>
      </c>
      <c r="Y445" t="s">
        <v>116</v>
      </c>
      <c r="Z445" s="1">
        <v>40909</v>
      </c>
    </row>
    <row r="446" spans="1:26" x14ac:dyDescent="0.3">
      <c r="A446" t="s">
        <v>3343</v>
      </c>
      <c r="B446">
        <v>0</v>
      </c>
      <c r="C446">
        <v>0</v>
      </c>
      <c r="D446">
        <v>1</v>
      </c>
      <c r="E446">
        <v>0</v>
      </c>
      <c r="F446">
        <v>0</v>
      </c>
      <c r="G446">
        <v>0</v>
      </c>
      <c r="H446">
        <v>0</v>
      </c>
      <c r="I446">
        <v>0</v>
      </c>
      <c r="J446">
        <v>0</v>
      </c>
      <c r="K446" t="s">
        <v>3337</v>
      </c>
      <c r="L446" t="s">
        <v>3344</v>
      </c>
      <c r="M446" t="s">
        <v>52</v>
      </c>
      <c r="O446" t="s">
        <v>3345</v>
      </c>
      <c r="Q446" t="s">
        <v>3346</v>
      </c>
      <c r="R446" t="s">
        <v>3347</v>
      </c>
      <c r="T446" t="s">
        <v>3348</v>
      </c>
      <c r="U446" t="s">
        <v>34</v>
      </c>
    </row>
    <row r="447" spans="1:26" x14ac:dyDescent="0.3">
      <c r="A447" t="s">
        <v>3349</v>
      </c>
      <c r="B447">
        <v>0</v>
      </c>
      <c r="C447">
        <v>0</v>
      </c>
      <c r="D447">
        <v>1</v>
      </c>
      <c r="E447">
        <v>0</v>
      </c>
      <c r="F447">
        <v>0</v>
      </c>
      <c r="G447">
        <v>0</v>
      </c>
      <c r="H447">
        <v>0</v>
      </c>
      <c r="I447">
        <v>0</v>
      </c>
      <c r="J447">
        <v>0</v>
      </c>
      <c r="K447" t="s">
        <v>3350</v>
      </c>
      <c r="L447" t="s">
        <v>3351</v>
      </c>
      <c r="M447" t="s">
        <v>52</v>
      </c>
      <c r="O447" s="1">
        <v>40911</v>
      </c>
      <c r="P447">
        <v>350000</v>
      </c>
      <c r="Q447" t="s">
        <v>3352</v>
      </c>
      <c r="R447" t="s">
        <v>3353</v>
      </c>
      <c r="S447" t="s">
        <v>3354</v>
      </c>
      <c r="T447" t="s">
        <v>3355</v>
      </c>
      <c r="U447" t="s">
        <v>34</v>
      </c>
      <c r="Z447" s="1">
        <v>41275</v>
      </c>
    </row>
    <row r="448" spans="1:26" x14ac:dyDescent="0.3">
      <c r="A448" t="s">
        <v>3356</v>
      </c>
      <c r="B448">
        <v>0</v>
      </c>
      <c r="C448">
        <v>0</v>
      </c>
      <c r="D448">
        <v>0</v>
      </c>
      <c r="E448">
        <v>0</v>
      </c>
      <c r="F448">
        <v>0</v>
      </c>
      <c r="G448">
        <v>0</v>
      </c>
      <c r="H448">
        <v>1</v>
      </c>
      <c r="I448">
        <v>0</v>
      </c>
      <c r="J448">
        <v>0</v>
      </c>
      <c r="K448" t="s">
        <v>3350</v>
      </c>
      <c r="L448" t="s">
        <v>3357</v>
      </c>
      <c r="M448" t="s">
        <v>324</v>
      </c>
      <c r="O448" s="1">
        <v>41277</v>
      </c>
      <c r="P448">
        <v>850000</v>
      </c>
      <c r="Q448" t="s">
        <v>3358</v>
      </c>
      <c r="R448" t="s">
        <v>3359</v>
      </c>
      <c r="S448" t="s">
        <v>3360</v>
      </c>
      <c r="T448" t="s">
        <v>3361</v>
      </c>
      <c r="U448" t="s">
        <v>34</v>
      </c>
      <c r="V448" t="s">
        <v>924</v>
      </c>
      <c r="W448">
        <v>29</v>
      </c>
      <c r="X448" t="s">
        <v>1263</v>
      </c>
      <c r="Y448" t="s">
        <v>1263</v>
      </c>
      <c r="Z448" s="1">
        <v>39094</v>
      </c>
    </row>
    <row r="449" spans="1:26" x14ac:dyDescent="0.3">
      <c r="A449" t="s">
        <v>3362</v>
      </c>
      <c r="B449">
        <v>0</v>
      </c>
      <c r="C449">
        <v>0</v>
      </c>
      <c r="D449">
        <v>0</v>
      </c>
      <c r="E449">
        <v>0</v>
      </c>
      <c r="F449">
        <v>0</v>
      </c>
      <c r="G449">
        <v>0</v>
      </c>
      <c r="H449">
        <v>0</v>
      </c>
      <c r="I449">
        <v>0</v>
      </c>
      <c r="J449">
        <v>1</v>
      </c>
      <c r="K449" t="s">
        <v>3363</v>
      </c>
      <c r="L449" t="s">
        <v>3364</v>
      </c>
      <c r="M449" t="s">
        <v>52</v>
      </c>
      <c r="O449" s="1">
        <v>42012</v>
      </c>
      <c r="P449">
        <v>12500</v>
      </c>
      <c r="Q449" t="s">
        <v>3365</v>
      </c>
      <c r="R449" t="s">
        <v>3366</v>
      </c>
      <c r="S449" t="s">
        <v>3367</v>
      </c>
      <c r="T449" t="s">
        <v>3368</v>
      </c>
      <c r="U449" t="s">
        <v>34</v>
      </c>
      <c r="V449" t="s">
        <v>46</v>
      </c>
      <c r="W449" t="s">
        <v>106</v>
      </c>
      <c r="X449" t="s">
        <v>2081</v>
      </c>
      <c r="Y449" t="s">
        <v>3369</v>
      </c>
    </row>
    <row r="450" spans="1:26" x14ac:dyDescent="0.3">
      <c r="A450" t="s">
        <v>3370</v>
      </c>
      <c r="B450">
        <v>0</v>
      </c>
      <c r="C450">
        <v>0</v>
      </c>
      <c r="D450">
        <v>0</v>
      </c>
      <c r="E450">
        <v>0</v>
      </c>
      <c r="F450">
        <v>0</v>
      </c>
      <c r="G450">
        <v>0</v>
      </c>
      <c r="H450">
        <v>0</v>
      </c>
      <c r="I450">
        <v>0</v>
      </c>
      <c r="J450">
        <v>1</v>
      </c>
      <c r="K450" t="s">
        <v>3371</v>
      </c>
      <c r="L450" t="s">
        <v>3372</v>
      </c>
      <c r="M450" t="s">
        <v>52</v>
      </c>
      <c r="O450" t="s">
        <v>2503</v>
      </c>
      <c r="P450">
        <v>7500</v>
      </c>
      <c r="Q450" t="s">
        <v>3373</v>
      </c>
      <c r="R450" t="s">
        <v>3374</v>
      </c>
      <c r="T450" t="s">
        <v>74</v>
      </c>
      <c r="U450" t="s">
        <v>34</v>
      </c>
      <c r="V450" t="s">
        <v>46</v>
      </c>
      <c r="W450" t="s">
        <v>106</v>
      </c>
      <c r="X450" t="s">
        <v>151</v>
      </c>
      <c r="Y450" t="s">
        <v>151</v>
      </c>
    </row>
    <row r="451" spans="1:26" x14ac:dyDescent="0.3">
      <c r="A451" t="s">
        <v>3375</v>
      </c>
      <c r="B451">
        <v>0</v>
      </c>
      <c r="C451">
        <v>0</v>
      </c>
      <c r="D451">
        <v>0</v>
      </c>
      <c r="E451">
        <v>0</v>
      </c>
      <c r="F451">
        <v>0</v>
      </c>
      <c r="G451">
        <v>0</v>
      </c>
      <c r="H451">
        <v>0</v>
      </c>
      <c r="I451">
        <v>0</v>
      </c>
      <c r="J451">
        <v>1</v>
      </c>
      <c r="K451" t="s">
        <v>3376</v>
      </c>
      <c r="L451" t="s">
        <v>3377</v>
      </c>
      <c r="M451" t="s">
        <v>52</v>
      </c>
      <c r="O451" s="1">
        <v>41640</v>
      </c>
      <c r="P451">
        <v>35000</v>
      </c>
      <c r="Q451" t="s">
        <v>3378</v>
      </c>
      <c r="R451" t="s">
        <v>3379</v>
      </c>
      <c r="S451" t="s">
        <v>3380</v>
      </c>
      <c r="T451" t="s">
        <v>3381</v>
      </c>
      <c r="U451" t="s">
        <v>34</v>
      </c>
      <c r="V451" t="s">
        <v>270</v>
      </c>
      <c r="W451" t="s">
        <v>271</v>
      </c>
      <c r="X451" t="s">
        <v>272</v>
      </c>
      <c r="Y451" t="s">
        <v>272</v>
      </c>
    </row>
    <row r="452" spans="1:26" x14ac:dyDescent="0.3">
      <c r="A452" t="s">
        <v>3382</v>
      </c>
      <c r="B452">
        <v>0</v>
      </c>
      <c r="C452">
        <v>0</v>
      </c>
      <c r="D452">
        <v>0</v>
      </c>
      <c r="E452">
        <v>0</v>
      </c>
      <c r="F452">
        <v>0</v>
      </c>
      <c r="G452">
        <v>0</v>
      </c>
      <c r="H452">
        <v>1</v>
      </c>
      <c r="I452">
        <v>0</v>
      </c>
      <c r="J452">
        <v>0</v>
      </c>
      <c r="K452" t="s">
        <v>3376</v>
      </c>
      <c r="L452" t="s">
        <v>3383</v>
      </c>
      <c r="M452" t="s">
        <v>223</v>
      </c>
      <c r="O452" t="s">
        <v>2503</v>
      </c>
      <c r="P452">
        <v>205000</v>
      </c>
      <c r="Q452" t="s">
        <v>3384</v>
      </c>
      <c r="R452" t="s">
        <v>3385</v>
      </c>
      <c r="S452" t="s">
        <v>3386</v>
      </c>
      <c r="T452" t="s">
        <v>3387</v>
      </c>
      <c r="U452" t="s">
        <v>178</v>
      </c>
      <c r="V452" t="s">
        <v>46</v>
      </c>
      <c r="W452" t="s">
        <v>167</v>
      </c>
      <c r="X452" t="s">
        <v>168</v>
      </c>
      <c r="Y452" t="s">
        <v>169</v>
      </c>
      <c r="Z452" s="1">
        <v>39083</v>
      </c>
    </row>
    <row r="453" spans="1:26" x14ac:dyDescent="0.3">
      <c r="A453" t="s">
        <v>3388</v>
      </c>
      <c r="B453">
        <v>0</v>
      </c>
      <c r="C453">
        <v>0</v>
      </c>
      <c r="D453">
        <v>0</v>
      </c>
      <c r="E453">
        <v>0</v>
      </c>
      <c r="F453">
        <v>0</v>
      </c>
      <c r="G453">
        <v>0</v>
      </c>
      <c r="H453">
        <v>1</v>
      </c>
      <c r="I453">
        <v>0</v>
      </c>
      <c r="J453">
        <v>0</v>
      </c>
      <c r="K453" t="s">
        <v>3389</v>
      </c>
      <c r="L453" t="s">
        <v>3390</v>
      </c>
      <c r="M453" t="s">
        <v>28</v>
      </c>
      <c r="N453" t="s">
        <v>40</v>
      </c>
      <c r="O453" s="1">
        <v>41040</v>
      </c>
      <c r="P453">
        <v>5000000</v>
      </c>
      <c r="Q453" t="s">
        <v>3391</v>
      </c>
      <c r="R453" t="s">
        <v>3392</v>
      </c>
      <c r="S453" t="s">
        <v>3393</v>
      </c>
      <c r="T453" t="s">
        <v>3394</v>
      </c>
      <c r="U453" t="s">
        <v>34</v>
      </c>
      <c r="V453" t="s">
        <v>206</v>
      </c>
      <c r="W453" t="s">
        <v>207</v>
      </c>
      <c r="X453" t="s">
        <v>208</v>
      </c>
      <c r="Y453" t="s">
        <v>208</v>
      </c>
      <c r="Z453" t="s">
        <v>3395</v>
      </c>
    </row>
    <row r="454" spans="1:26" x14ac:dyDescent="0.3">
      <c r="A454" t="s">
        <v>3396</v>
      </c>
      <c r="B454">
        <v>0</v>
      </c>
      <c r="C454">
        <v>0</v>
      </c>
      <c r="D454">
        <v>0</v>
      </c>
      <c r="E454">
        <v>1</v>
      </c>
      <c r="F454">
        <v>0</v>
      </c>
      <c r="G454">
        <v>0</v>
      </c>
      <c r="H454">
        <v>0</v>
      </c>
      <c r="I454">
        <v>0</v>
      </c>
      <c r="J454">
        <v>0</v>
      </c>
      <c r="K454" t="s">
        <v>3389</v>
      </c>
      <c r="L454" t="s">
        <v>3397</v>
      </c>
      <c r="M454" t="s">
        <v>28</v>
      </c>
      <c r="N454" t="s">
        <v>493</v>
      </c>
      <c r="O454" t="s">
        <v>3398</v>
      </c>
      <c r="P454">
        <v>14000000</v>
      </c>
      <c r="Q454" t="s">
        <v>3399</v>
      </c>
      <c r="R454" t="s">
        <v>3400</v>
      </c>
      <c r="S454" t="s">
        <v>3401</v>
      </c>
      <c r="T454" t="s">
        <v>3402</v>
      </c>
      <c r="U454" t="s">
        <v>34</v>
      </c>
      <c r="V454" t="s">
        <v>46</v>
      </c>
      <c r="W454" t="s">
        <v>158</v>
      </c>
      <c r="X454" t="s">
        <v>159</v>
      </c>
      <c r="Y454" t="s">
        <v>3403</v>
      </c>
      <c r="Z454" s="1">
        <v>39814</v>
      </c>
    </row>
    <row r="455" spans="1:26" x14ac:dyDescent="0.3">
      <c r="A455" t="s">
        <v>3404</v>
      </c>
      <c r="B455">
        <v>0</v>
      </c>
      <c r="C455">
        <v>0</v>
      </c>
      <c r="D455">
        <v>0</v>
      </c>
      <c r="E455">
        <v>0</v>
      </c>
      <c r="F455">
        <v>1</v>
      </c>
      <c r="G455">
        <v>0</v>
      </c>
      <c r="H455">
        <v>0</v>
      </c>
      <c r="I455">
        <v>0</v>
      </c>
      <c r="J455">
        <v>0</v>
      </c>
      <c r="K455" t="s">
        <v>3389</v>
      </c>
      <c r="L455" t="s">
        <v>3405</v>
      </c>
      <c r="M455" t="s">
        <v>28</v>
      </c>
      <c r="N455" t="s">
        <v>29</v>
      </c>
      <c r="O455" s="1">
        <v>41617</v>
      </c>
      <c r="P455">
        <v>30000000</v>
      </c>
      <c r="Q455" t="s">
        <v>3406</v>
      </c>
      <c r="R455" t="s">
        <v>3407</v>
      </c>
      <c r="S455" t="s">
        <v>3408</v>
      </c>
      <c r="T455" t="s">
        <v>74</v>
      </c>
      <c r="U455" t="s">
        <v>34</v>
      </c>
      <c r="V455" t="s">
        <v>46</v>
      </c>
      <c r="W455" t="s">
        <v>1369</v>
      </c>
      <c r="X455" t="s">
        <v>1370</v>
      </c>
      <c r="Y455" t="s">
        <v>1371</v>
      </c>
      <c r="Z455" s="1">
        <v>38718</v>
      </c>
    </row>
    <row r="456" spans="1:26" x14ac:dyDescent="0.3">
      <c r="A456" t="s">
        <v>3409</v>
      </c>
      <c r="B456">
        <v>0</v>
      </c>
      <c r="C456">
        <v>0</v>
      </c>
      <c r="D456">
        <v>0</v>
      </c>
      <c r="E456">
        <v>0</v>
      </c>
      <c r="F456">
        <v>0</v>
      </c>
      <c r="G456">
        <v>1</v>
      </c>
      <c r="H456">
        <v>0</v>
      </c>
      <c r="I456">
        <v>0</v>
      </c>
      <c r="J456">
        <v>0</v>
      </c>
      <c r="K456" t="s">
        <v>3389</v>
      </c>
      <c r="L456" t="s">
        <v>3410</v>
      </c>
      <c r="M456" t="s">
        <v>28</v>
      </c>
      <c r="N456" t="s">
        <v>493</v>
      </c>
      <c r="O456" t="s">
        <v>3411</v>
      </c>
      <c r="P456">
        <v>50000000</v>
      </c>
      <c r="Q456" t="s">
        <v>3412</v>
      </c>
      <c r="R456" t="s">
        <v>3413</v>
      </c>
      <c r="S456" t="s">
        <v>3414</v>
      </c>
      <c r="T456" t="s">
        <v>85</v>
      </c>
      <c r="U456" t="s">
        <v>178</v>
      </c>
      <c r="V456" t="s">
        <v>559</v>
      </c>
      <c r="W456">
        <v>11</v>
      </c>
      <c r="X456" t="s">
        <v>828</v>
      </c>
      <c r="Y456" t="s">
        <v>828</v>
      </c>
      <c r="Z456" t="s">
        <v>3415</v>
      </c>
    </row>
    <row r="457" spans="1:26" x14ac:dyDescent="0.3">
      <c r="A457" t="s">
        <v>3416</v>
      </c>
      <c r="B457">
        <v>0</v>
      </c>
      <c r="C457">
        <v>0</v>
      </c>
      <c r="D457">
        <v>0</v>
      </c>
      <c r="E457">
        <v>0</v>
      </c>
      <c r="F457">
        <v>0</v>
      </c>
      <c r="G457">
        <v>0</v>
      </c>
      <c r="H457">
        <v>0</v>
      </c>
      <c r="I457">
        <v>0</v>
      </c>
      <c r="J457">
        <v>1</v>
      </c>
      <c r="K457" t="s">
        <v>3417</v>
      </c>
      <c r="L457" t="s">
        <v>3418</v>
      </c>
      <c r="M457" t="s">
        <v>52</v>
      </c>
      <c r="O457" s="1">
        <v>41651</v>
      </c>
      <c r="Q457" t="s">
        <v>3419</v>
      </c>
      <c r="R457" t="s">
        <v>3420</v>
      </c>
      <c r="S457" t="s">
        <v>3421</v>
      </c>
      <c r="T457" t="s">
        <v>3422</v>
      </c>
      <c r="U457" t="s">
        <v>34</v>
      </c>
    </row>
    <row r="458" spans="1:26" x14ac:dyDescent="0.3">
      <c r="A458" t="s">
        <v>3423</v>
      </c>
      <c r="B458">
        <v>0</v>
      </c>
      <c r="C458">
        <v>0</v>
      </c>
      <c r="D458">
        <v>0</v>
      </c>
      <c r="E458">
        <v>0</v>
      </c>
      <c r="F458">
        <v>0</v>
      </c>
      <c r="G458">
        <v>0</v>
      </c>
      <c r="H458">
        <v>0</v>
      </c>
      <c r="I458">
        <v>1</v>
      </c>
      <c r="J458">
        <v>0</v>
      </c>
      <c r="K458" t="s">
        <v>3424</v>
      </c>
      <c r="L458" t="s">
        <v>3425</v>
      </c>
      <c r="M458" t="s">
        <v>28</v>
      </c>
      <c r="O458" s="1">
        <v>42341</v>
      </c>
      <c r="P458">
        <v>1168005</v>
      </c>
      <c r="Q458" t="s">
        <v>3426</v>
      </c>
      <c r="R458" t="s">
        <v>3427</v>
      </c>
      <c r="S458" t="s">
        <v>3428</v>
      </c>
      <c r="T458" t="s">
        <v>3429</v>
      </c>
      <c r="U458" t="s">
        <v>34</v>
      </c>
      <c r="V458" t="s">
        <v>46</v>
      </c>
      <c r="W458" t="s">
        <v>167</v>
      </c>
      <c r="X458" t="s">
        <v>168</v>
      </c>
      <c r="Y458" t="s">
        <v>169</v>
      </c>
      <c r="Z458" s="1">
        <v>41006</v>
      </c>
    </row>
    <row r="459" spans="1:26" x14ac:dyDescent="0.3">
      <c r="A459" t="s">
        <v>3430</v>
      </c>
      <c r="B459">
        <v>0</v>
      </c>
      <c r="C459">
        <v>0</v>
      </c>
      <c r="D459">
        <v>0</v>
      </c>
      <c r="E459">
        <v>0</v>
      </c>
      <c r="F459">
        <v>0</v>
      </c>
      <c r="G459">
        <v>0</v>
      </c>
      <c r="H459">
        <v>0</v>
      </c>
      <c r="I459">
        <v>0</v>
      </c>
      <c r="J459">
        <v>1</v>
      </c>
      <c r="K459" t="s">
        <v>3431</v>
      </c>
      <c r="L459" t="s">
        <v>3432</v>
      </c>
      <c r="M459" t="s">
        <v>28</v>
      </c>
      <c r="O459" t="s">
        <v>3433</v>
      </c>
      <c r="P459">
        <v>505000</v>
      </c>
      <c r="Q459" t="s">
        <v>3434</v>
      </c>
      <c r="R459" t="s">
        <v>3435</v>
      </c>
      <c r="S459" t="s">
        <v>3436</v>
      </c>
      <c r="T459" t="s">
        <v>115</v>
      </c>
      <c r="U459" t="s">
        <v>178</v>
      </c>
      <c r="V459" t="s">
        <v>46</v>
      </c>
      <c r="W459" t="s">
        <v>106</v>
      </c>
      <c r="X459" t="s">
        <v>107</v>
      </c>
      <c r="Y459" t="s">
        <v>116</v>
      </c>
      <c r="Z459" s="1">
        <v>39448</v>
      </c>
    </row>
    <row r="460" spans="1:26" x14ac:dyDescent="0.3">
      <c r="A460" t="s">
        <v>3437</v>
      </c>
      <c r="B460">
        <v>0</v>
      </c>
      <c r="C460">
        <v>0</v>
      </c>
      <c r="D460">
        <v>0</v>
      </c>
      <c r="E460">
        <v>0</v>
      </c>
      <c r="F460">
        <v>0</v>
      </c>
      <c r="G460">
        <v>0</v>
      </c>
      <c r="H460">
        <v>1</v>
      </c>
      <c r="I460">
        <v>0</v>
      </c>
      <c r="J460">
        <v>0</v>
      </c>
      <c r="K460" t="s">
        <v>3431</v>
      </c>
      <c r="L460" t="s">
        <v>3438</v>
      </c>
      <c r="M460" t="s">
        <v>28</v>
      </c>
      <c r="O460" s="1">
        <v>41096</v>
      </c>
      <c r="P460">
        <v>110000</v>
      </c>
      <c r="Q460" t="s">
        <v>3439</v>
      </c>
      <c r="R460" t="s">
        <v>3440</v>
      </c>
      <c r="S460" t="s">
        <v>3441</v>
      </c>
      <c r="T460" t="s">
        <v>3442</v>
      </c>
      <c r="U460" t="s">
        <v>34</v>
      </c>
      <c r="V460" t="s">
        <v>46</v>
      </c>
      <c r="W460" t="s">
        <v>106</v>
      </c>
      <c r="X460" t="s">
        <v>1562</v>
      </c>
      <c r="Y460" t="s">
        <v>3443</v>
      </c>
      <c r="Z460" s="1">
        <v>39814</v>
      </c>
    </row>
    <row r="461" spans="1:26" x14ac:dyDescent="0.3">
      <c r="A461" t="s">
        <v>3444</v>
      </c>
      <c r="B461">
        <v>0</v>
      </c>
      <c r="C461">
        <v>0</v>
      </c>
      <c r="D461">
        <v>0</v>
      </c>
      <c r="E461">
        <v>0</v>
      </c>
      <c r="F461">
        <v>0</v>
      </c>
      <c r="G461">
        <v>1</v>
      </c>
      <c r="H461">
        <v>0</v>
      </c>
      <c r="I461">
        <v>0</v>
      </c>
      <c r="J461">
        <v>0</v>
      </c>
      <c r="K461" t="s">
        <v>3431</v>
      </c>
      <c r="L461" t="s">
        <v>3445</v>
      </c>
      <c r="M461" t="s">
        <v>28</v>
      </c>
      <c r="O461" t="s">
        <v>3446</v>
      </c>
      <c r="P461">
        <v>294940</v>
      </c>
      <c r="Q461" t="s">
        <v>3447</v>
      </c>
      <c r="R461" t="s">
        <v>3448</v>
      </c>
      <c r="S461" t="s">
        <v>3449</v>
      </c>
      <c r="T461" t="s">
        <v>3450</v>
      </c>
      <c r="U461" t="s">
        <v>178</v>
      </c>
      <c r="V461" t="s">
        <v>46</v>
      </c>
      <c r="W461" t="s">
        <v>228</v>
      </c>
      <c r="X461" t="s">
        <v>229</v>
      </c>
      <c r="Y461" t="s">
        <v>229</v>
      </c>
      <c r="Z461" s="1">
        <v>39814</v>
      </c>
    </row>
    <row r="462" spans="1:26" x14ac:dyDescent="0.3">
      <c r="A462" t="s">
        <v>3451</v>
      </c>
      <c r="B462">
        <v>0</v>
      </c>
      <c r="C462">
        <v>0</v>
      </c>
      <c r="D462">
        <v>0</v>
      </c>
      <c r="E462">
        <v>1</v>
      </c>
      <c r="F462">
        <v>0</v>
      </c>
      <c r="G462">
        <v>0</v>
      </c>
      <c r="H462">
        <v>0</v>
      </c>
      <c r="I462">
        <v>0</v>
      </c>
      <c r="J462">
        <v>0</v>
      </c>
      <c r="K462" t="s">
        <v>3452</v>
      </c>
      <c r="L462" t="s">
        <v>3453</v>
      </c>
      <c r="M462" t="s">
        <v>3454</v>
      </c>
      <c r="O462" t="s">
        <v>3455</v>
      </c>
      <c r="P462">
        <v>150000000</v>
      </c>
      <c r="Q462" t="s">
        <v>3456</v>
      </c>
      <c r="R462" t="s">
        <v>3457</v>
      </c>
      <c r="S462" t="s">
        <v>3458</v>
      </c>
      <c r="U462" t="s">
        <v>345</v>
      </c>
      <c r="V462" t="s">
        <v>46</v>
      </c>
      <c r="W462" t="s">
        <v>106</v>
      </c>
      <c r="X462" t="s">
        <v>151</v>
      </c>
      <c r="Y462" t="s">
        <v>3459</v>
      </c>
    </row>
    <row r="463" spans="1:26" x14ac:dyDescent="0.3">
      <c r="A463" t="s">
        <v>3460</v>
      </c>
      <c r="B463">
        <v>0</v>
      </c>
      <c r="C463">
        <v>0</v>
      </c>
      <c r="D463">
        <v>0</v>
      </c>
      <c r="E463">
        <v>0</v>
      </c>
      <c r="F463">
        <v>0</v>
      </c>
      <c r="G463">
        <v>0</v>
      </c>
      <c r="H463">
        <v>0</v>
      </c>
      <c r="I463">
        <v>1</v>
      </c>
      <c r="J463">
        <v>0</v>
      </c>
      <c r="K463" t="s">
        <v>3452</v>
      </c>
      <c r="L463" t="s">
        <v>3461</v>
      </c>
      <c r="M463" t="s">
        <v>28</v>
      </c>
      <c r="O463" t="s">
        <v>3462</v>
      </c>
      <c r="P463">
        <v>17500000</v>
      </c>
      <c r="Q463" t="s">
        <v>3463</v>
      </c>
      <c r="R463" t="s">
        <v>3464</v>
      </c>
      <c r="S463" t="s">
        <v>3465</v>
      </c>
      <c r="T463" t="s">
        <v>3466</v>
      </c>
      <c r="U463" t="s">
        <v>178</v>
      </c>
      <c r="V463" t="s">
        <v>206</v>
      </c>
      <c r="W463" t="s">
        <v>3467</v>
      </c>
      <c r="X463" t="s">
        <v>3468</v>
      </c>
      <c r="Y463" t="s">
        <v>3468</v>
      </c>
      <c r="Z463" s="1">
        <v>39819</v>
      </c>
    </row>
    <row r="464" spans="1:26" x14ac:dyDescent="0.3">
      <c r="A464" t="s">
        <v>3469</v>
      </c>
      <c r="B464">
        <v>0</v>
      </c>
      <c r="C464">
        <v>0</v>
      </c>
      <c r="D464">
        <v>0</v>
      </c>
      <c r="E464">
        <v>0</v>
      </c>
      <c r="F464">
        <v>0</v>
      </c>
      <c r="G464">
        <v>0</v>
      </c>
      <c r="H464">
        <v>0</v>
      </c>
      <c r="I464">
        <v>0</v>
      </c>
      <c r="J464">
        <v>1</v>
      </c>
      <c r="K464" t="s">
        <v>3452</v>
      </c>
      <c r="L464" t="s">
        <v>3470</v>
      </c>
      <c r="M464" t="s">
        <v>28</v>
      </c>
      <c r="O464" t="s">
        <v>379</v>
      </c>
      <c r="P464">
        <v>2000000</v>
      </c>
      <c r="Q464" t="s">
        <v>3471</v>
      </c>
      <c r="R464" t="s">
        <v>3472</v>
      </c>
      <c r="S464" t="s">
        <v>3473</v>
      </c>
      <c r="T464" t="s">
        <v>3474</v>
      </c>
      <c r="U464" t="s">
        <v>34</v>
      </c>
      <c r="V464" t="s">
        <v>46</v>
      </c>
      <c r="W464" t="s">
        <v>106</v>
      </c>
      <c r="X464" t="s">
        <v>107</v>
      </c>
      <c r="Y464" t="s">
        <v>108</v>
      </c>
      <c r="Z464" s="1">
        <v>40188</v>
      </c>
    </row>
    <row r="465" spans="1:26" x14ac:dyDescent="0.3">
      <c r="A465" t="s">
        <v>3475</v>
      </c>
      <c r="B465">
        <v>0</v>
      </c>
      <c r="C465">
        <v>0</v>
      </c>
      <c r="D465">
        <v>0</v>
      </c>
      <c r="E465">
        <v>0</v>
      </c>
      <c r="F465">
        <v>0</v>
      </c>
      <c r="G465">
        <v>0</v>
      </c>
      <c r="H465">
        <v>0</v>
      </c>
      <c r="I465">
        <v>0</v>
      </c>
      <c r="J465">
        <v>1</v>
      </c>
      <c r="K465" t="s">
        <v>3476</v>
      </c>
      <c r="L465" t="s">
        <v>3477</v>
      </c>
      <c r="M465" t="s">
        <v>28</v>
      </c>
      <c r="O465" s="1">
        <v>40980</v>
      </c>
      <c r="P465">
        <v>150000</v>
      </c>
      <c r="Q465" t="s">
        <v>3478</v>
      </c>
      <c r="R465" t="s">
        <v>3479</v>
      </c>
      <c r="S465" t="s">
        <v>3480</v>
      </c>
      <c r="T465" t="s">
        <v>74</v>
      </c>
      <c r="U465" t="s">
        <v>178</v>
      </c>
      <c r="V465" t="s">
        <v>46</v>
      </c>
      <c r="W465" t="s">
        <v>75</v>
      </c>
      <c r="X465" t="s">
        <v>464</v>
      </c>
      <c r="Y465" t="s">
        <v>464</v>
      </c>
      <c r="Z465" s="1">
        <v>41275</v>
      </c>
    </row>
    <row r="466" spans="1:26" x14ac:dyDescent="0.3">
      <c r="A466" t="s">
        <v>3481</v>
      </c>
      <c r="B466">
        <v>0</v>
      </c>
      <c r="C466">
        <v>0</v>
      </c>
      <c r="D466">
        <v>0</v>
      </c>
      <c r="E466">
        <v>0</v>
      </c>
      <c r="F466">
        <v>0</v>
      </c>
      <c r="G466">
        <v>0</v>
      </c>
      <c r="H466">
        <v>0</v>
      </c>
      <c r="I466">
        <v>0</v>
      </c>
      <c r="J466">
        <v>1</v>
      </c>
      <c r="K466" t="s">
        <v>3482</v>
      </c>
      <c r="L466" t="s">
        <v>3483</v>
      </c>
      <c r="M466" t="s">
        <v>28</v>
      </c>
      <c r="O466" s="1">
        <v>42192</v>
      </c>
      <c r="P466">
        <v>16399999</v>
      </c>
      <c r="Q466" t="s">
        <v>3484</v>
      </c>
      <c r="R466" t="s">
        <v>3485</v>
      </c>
      <c r="S466" t="s">
        <v>3486</v>
      </c>
      <c r="T466" t="s">
        <v>470</v>
      </c>
      <c r="U466" t="s">
        <v>34</v>
      </c>
    </row>
    <row r="467" spans="1:26" x14ac:dyDescent="0.3">
      <c r="A467" t="s">
        <v>3487</v>
      </c>
      <c r="B467">
        <v>0</v>
      </c>
      <c r="C467">
        <v>0</v>
      </c>
      <c r="D467">
        <v>0</v>
      </c>
      <c r="E467">
        <v>1</v>
      </c>
      <c r="F467">
        <v>0</v>
      </c>
      <c r="G467">
        <v>0</v>
      </c>
      <c r="H467">
        <v>0</v>
      </c>
      <c r="I467">
        <v>0</v>
      </c>
      <c r="J467">
        <v>0</v>
      </c>
      <c r="K467" t="s">
        <v>3488</v>
      </c>
      <c r="L467" t="s">
        <v>3489</v>
      </c>
      <c r="M467" t="s">
        <v>28</v>
      </c>
      <c r="O467" s="1">
        <v>41983</v>
      </c>
      <c r="P467">
        <v>400000</v>
      </c>
      <c r="Q467" t="s">
        <v>3490</v>
      </c>
      <c r="R467" t="s">
        <v>3491</v>
      </c>
      <c r="S467" t="s">
        <v>3492</v>
      </c>
      <c r="T467" t="s">
        <v>423</v>
      </c>
      <c r="U467" t="s">
        <v>34</v>
      </c>
      <c r="V467" t="s">
        <v>65</v>
      </c>
      <c r="W467">
        <v>22</v>
      </c>
      <c r="X467" t="s">
        <v>66</v>
      </c>
      <c r="Y467" t="s">
        <v>66</v>
      </c>
    </row>
    <row r="468" spans="1:26" x14ac:dyDescent="0.3">
      <c r="A468" t="s">
        <v>3493</v>
      </c>
      <c r="B468">
        <v>0</v>
      </c>
      <c r="C468">
        <v>0</v>
      </c>
      <c r="D468">
        <v>0</v>
      </c>
      <c r="E468">
        <v>1</v>
      </c>
      <c r="F468">
        <v>0</v>
      </c>
      <c r="G468">
        <v>0</v>
      </c>
      <c r="H468">
        <v>0</v>
      </c>
      <c r="I468">
        <v>0</v>
      </c>
      <c r="J468">
        <v>0</v>
      </c>
      <c r="K468" t="s">
        <v>3494</v>
      </c>
      <c r="L468" t="s">
        <v>3495</v>
      </c>
      <c r="M468" t="s">
        <v>28</v>
      </c>
      <c r="O468" s="1">
        <v>39814</v>
      </c>
      <c r="Q468" t="s">
        <v>3496</v>
      </c>
      <c r="R468" t="s">
        <v>3497</v>
      </c>
      <c r="S468" t="s">
        <v>3498</v>
      </c>
      <c r="T468" t="s">
        <v>2393</v>
      </c>
      <c r="U468" t="s">
        <v>34</v>
      </c>
      <c r="V468" t="s">
        <v>46</v>
      </c>
      <c r="W468" t="s">
        <v>106</v>
      </c>
      <c r="X468" t="s">
        <v>107</v>
      </c>
      <c r="Y468" t="s">
        <v>116</v>
      </c>
      <c r="Z468" s="1">
        <v>39814</v>
      </c>
    </row>
    <row r="469" spans="1:26" x14ac:dyDescent="0.3">
      <c r="A469" t="s">
        <v>3499</v>
      </c>
      <c r="B469">
        <v>0</v>
      </c>
      <c r="C469">
        <v>0</v>
      </c>
      <c r="D469">
        <v>0</v>
      </c>
      <c r="E469">
        <v>1</v>
      </c>
      <c r="F469">
        <v>0</v>
      </c>
      <c r="G469">
        <v>0</v>
      </c>
      <c r="H469">
        <v>0</v>
      </c>
      <c r="I469">
        <v>0</v>
      </c>
      <c r="J469">
        <v>0</v>
      </c>
      <c r="K469" t="s">
        <v>3500</v>
      </c>
      <c r="L469" t="s">
        <v>3501</v>
      </c>
      <c r="M469" t="s">
        <v>324</v>
      </c>
      <c r="O469" s="1">
        <v>40179</v>
      </c>
      <c r="P469">
        <v>1250000</v>
      </c>
      <c r="Q469" t="s">
        <v>3502</v>
      </c>
      <c r="R469" t="s">
        <v>3503</v>
      </c>
      <c r="S469" t="s">
        <v>3504</v>
      </c>
      <c r="T469" t="s">
        <v>3505</v>
      </c>
      <c r="U469" t="s">
        <v>34</v>
      </c>
      <c r="V469" t="s">
        <v>46</v>
      </c>
      <c r="W469" t="s">
        <v>471</v>
      </c>
      <c r="X469" t="s">
        <v>1760</v>
      </c>
      <c r="Y469" t="s">
        <v>3506</v>
      </c>
      <c r="Z469" s="1">
        <v>39814</v>
      </c>
    </row>
    <row r="470" spans="1:26" x14ac:dyDescent="0.3">
      <c r="A470" t="s">
        <v>3507</v>
      </c>
      <c r="B470">
        <v>0</v>
      </c>
      <c r="C470">
        <v>0</v>
      </c>
      <c r="D470">
        <v>0</v>
      </c>
      <c r="E470">
        <v>1</v>
      </c>
      <c r="F470">
        <v>0</v>
      </c>
      <c r="G470">
        <v>0</v>
      </c>
      <c r="H470">
        <v>0</v>
      </c>
      <c r="I470">
        <v>0</v>
      </c>
      <c r="J470">
        <v>0</v>
      </c>
      <c r="K470" t="s">
        <v>3508</v>
      </c>
      <c r="L470" t="s">
        <v>3509</v>
      </c>
      <c r="M470" t="s">
        <v>324</v>
      </c>
      <c r="O470" s="1">
        <v>40153</v>
      </c>
      <c r="P470">
        <v>701760</v>
      </c>
      <c r="Q470" t="s">
        <v>3510</v>
      </c>
      <c r="R470" t="s">
        <v>3511</v>
      </c>
      <c r="S470" t="s">
        <v>3512</v>
      </c>
      <c r="T470" t="s">
        <v>1329</v>
      </c>
      <c r="U470" t="s">
        <v>1158</v>
      </c>
      <c r="V470" t="s">
        <v>46</v>
      </c>
      <c r="W470" t="s">
        <v>167</v>
      </c>
      <c r="X470" t="s">
        <v>168</v>
      </c>
      <c r="Y470" t="s">
        <v>169</v>
      </c>
    </row>
    <row r="471" spans="1:26" x14ac:dyDescent="0.3">
      <c r="A471" t="s">
        <v>3513</v>
      </c>
      <c r="B471">
        <v>0</v>
      </c>
      <c r="C471">
        <v>0</v>
      </c>
      <c r="D471">
        <v>0</v>
      </c>
      <c r="E471">
        <v>1</v>
      </c>
      <c r="F471">
        <v>0</v>
      </c>
      <c r="G471">
        <v>0</v>
      </c>
      <c r="H471">
        <v>0</v>
      </c>
      <c r="I471">
        <v>0</v>
      </c>
      <c r="J471">
        <v>0</v>
      </c>
      <c r="K471" t="s">
        <v>3514</v>
      </c>
      <c r="L471" t="s">
        <v>3515</v>
      </c>
      <c r="M471" t="s">
        <v>256</v>
      </c>
      <c r="O471" t="s">
        <v>851</v>
      </c>
      <c r="P471">
        <v>1155000</v>
      </c>
      <c r="Q471" t="s">
        <v>3516</v>
      </c>
      <c r="R471" t="s">
        <v>3517</v>
      </c>
      <c r="S471" t="s">
        <v>3518</v>
      </c>
      <c r="T471" t="s">
        <v>3519</v>
      </c>
      <c r="U471" t="s">
        <v>34</v>
      </c>
      <c r="V471" t="s">
        <v>800</v>
      </c>
      <c r="X471" t="s">
        <v>801</v>
      </c>
      <c r="Y471" t="s">
        <v>801</v>
      </c>
      <c r="Z471" s="1">
        <v>41280</v>
      </c>
    </row>
    <row r="472" spans="1:26" x14ac:dyDescent="0.3">
      <c r="A472" t="s">
        <v>3520</v>
      </c>
      <c r="B472">
        <v>0</v>
      </c>
      <c r="C472">
        <v>0</v>
      </c>
      <c r="D472">
        <v>0</v>
      </c>
      <c r="E472">
        <v>1</v>
      </c>
      <c r="F472">
        <v>0</v>
      </c>
      <c r="G472">
        <v>0</v>
      </c>
      <c r="H472">
        <v>0</v>
      </c>
      <c r="I472">
        <v>0</v>
      </c>
      <c r="J472">
        <v>0</v>
      </c>
      <c r="K472" t="s">
        <v>3514</v>
      </c>
      <c r="L472" t="s">
        <v>3521</v>
      </c>
      <c r="M472" t="s">
        <v>52</v>
      </c>
      <c r="O472" s="1">
        <v>41309</v>
      </c>
      <c r="Q472" t="s">
        <v>3522</v>
      </c>
      <c r="R472" t="s">
        <v>3523</v>
      </c>
      <c r="S472" t="s">
        <v>3524</v>
      </c>
      <c r="U472" t="s">
        <v>34</v>
      </c>
      <c r="V472" t="s">
        <v>206</v>
      </c>
      <c r="W472" t="s">
        <v>3525</v>
      </c>
      <c r="X472" t="s">
        <v>3526</v>
      </c>
      <c r="Y472" t="s">
        <v>3526</v>
      </c>
    </row>
    <row r="473" spans="1:26" x14ac:dyDescent="0.3">
      <c r="A473" t="s">
        <v>3527</v>
      </c>
      <c r="B473">
        <v>0</v>
      </c>
      <c r="C473">
        <v>0</v>
      </c>
      <c r="D473">
        <v>1</v>
      </c>
      <c r="E473">
        <v>0</v>
      </c>
      <c r="F473">
        <v>0</v>
      </c>
      <c r="G473">
        <v>0</v>
      </c>
      <c r="H473">
        <v>0</v>
      </c>
      <c r="I473">
        <v>0</v>
      </c>
      <c r="J473">
        <v>0</v>
      </c>
      <c r="K473" t="s">
        <v>3514</v>
      </c>
      <c r="L473" t="s">
        <v>3528</v>
      </c>
      <c r="M473" t="s">
        <v>749</v>
      </c>
      <c r="O473" t="s">
        <v>3529</v>
      </c>
      <c r="P473">
        <v>50000</v>
      </c>
      <c r="Q473" t="s">
        <v>3530</v>
      </c>
      <c r="R473" t="s">
        <v>3531</v>
      </c>
      <c r="S473" t="s">
        <v>3532</v>
      </c>
      <c r="T473" t="s">
        <v>436</v>
      </c>
      <c r="U473" t="s">
        <v>34</v>
      </c>
      <c r="V473" t="s">
        <v>46</v>
      </c>
      <c r="W473" t="s">
        <v>133</v>
      </c>
      <c r="X473" t="s">
        <v>3028</v>
      </c>
      <c r="Y473" t="s">
        <v>3028</v>
      </c>
      <c r="Z473" s="1">
        <v>39448</v>
      </c>
    </row>
    <row r="474" spans="1:26" x14ac:dyDescent="0.3">
      <c r="A474" t="s">
        <v>3533</v>
      </c>
      <c r="B474">
        <v>0</v>
      </c>
      <c r="C474">
        <v>0</v>
      </c>
      <c r="D474">
        <v>1</v>
      </c>
      <c r="E474">
        <v>0</v>
      </c>
      <c r="F474">
        <v>0</v>
      </c>
      <c r="G474">
        <v>0</v>
      </c>
      <c r="H474">
        <v>0</v>
      </c>
      <c r="I474">
        <v>0</v>
      </c>
      <c r="J474">
        <v>0</v>
      </c>
      <c r="K474" t="s">
        <v>3514</v>
      </c>
      <c r="L474" t="s">
        <v>3534</v>
      </c>
      <c r="M474" t="s">
        <v>28</v>
      </c>
      <c r="O474" t="s">
        <v>3535</v>
      </c>
      <c r="P474">
        <v>675000</v>
      </c>
      <c r="Q474" t="s">
        <v>3536</v>
      </c>
      <c r="R474" t="s">
        <v>3537</v>
      </c>
      <c r="S474" t="s">
        <v>3538</v>
      </c>
      <c r="T474" t="s">
        <v>3539</v>
      </c>
      <c r="U474" t="s">
        <v>178</v>
      </c>
      <c r="V474" t="s">
        <v>96</v>
      </c>
      <c r="W474" t="s">
        <v>336</v>
      </c>
      <c r="X474" t="s">
        <v>337</v>
      </c>
      <c r="Y474" t="s">
        <v>3540</v>
      </c>
      <c r="Z474" s="1">
        <v>38718</v>
      </c>
    </row>
    <row r="475" spans="1:26" x14ac:dyDescent="0.3">
      <c r="A475" t="s">
        <v>3541</v>
      </c>
      <c r="B475">
        <v>0</v>
      </c>
      <c r="C475">
        <v>0</v>
      </c>
      <c r="D475">
        <v>1</v>
      </c>
      <c r="E475">
        <v>0</v>
      </c>
      <c r="F475">
        <v>0</v>
      </c>
      <c r="G475">
        <v>0</v>
      </c>
      <c r="H475">
        <v>0</v>
      </c>
      <c r="I475">
        <v>0</v>
      </c>
      <c r="J475">
        <v>0</v>
      </c>
      <c r="K475" t="s">
        <v>3542</v>
      </c>
      <c r="L475" t="s">
        <v>3543</v>
      </c>
      <c r="M475" t="s">
        <v>324</v>
      </c>
      <c r="O475" s="1">
        <v>41647</v>
      </c>
      <c r="P475">
        <v>250000</v>
      </c>
      <c r="Q475" t="s">
        <v>3544</v>
      </c>
      <c r="R475" t="s">
        <v>3545</v>
      </c>
      <c r="S475" t="s">
        <v>3546</v>
      </c>
      <c r="T475" t="s">
        <v>3547</v>
      </c>
      <c r="U475" t="s">
        <v>34</v>
      </c>
      <c r="V475" t="s">
        <v>46</v>
      </c>
      <c r="W475" t="s">
        <v>1369</v>
      </c>
      <c r="X475" t="s">
        <v>1370</v>
      </c>
      <c r="Y475" t="s">
        <v>1371</v>
      </c>
      <c r="Z475" s="1">
        <v>41281</v>
      </c>
    </row>
    <row r="476" spans="1:26" x14ac:dyDescent="0.3">
      <c r="A476" t="s">
        <v>3548</v>
      </c>
      <c r="B476">
        <v>0</v>
      </c>
      <c r="C476">
        <v>0</v>
      </c>
      <c r="D476">
        <v>0</v>
      </c>
      <c r="E476">
        <v>0</v>
      </c>
      <c r="F476">
        <v>0</v>
      </c>
      <c r="G476">
        <v>0</v>
      </c>
      <c r="H476">
        <v>1</v>
      </c>
      <c r="I476">
        <v>0</v>
      </c>
      <c r="J476">
        <v>0</v>
      </c>
      <c r="K476" t="s">
        <v>3542</v>
      </c>
      <c r="L476" t="s">
        <v>3549</v>
      </c>
      <c r="M476" t="s">
        <v>52</v>
      </c>
      <c r="O476" t="s">
        <v>3550</v>
      </c>
      <c r="P476">
        <v>900000</v>
      </c>
      <c r="Q476" t="s">
        <v>3551</v>
      </c>
      <c r="R476" t="s">
        <v>3552</v>
      </c>
      <c r="S476" t="s">
        <v>3553</v>
      </c>
      <c r="T476" t="s">
        <v>115</v>
      </c>
      <c r="U476" t="s">
        <v>34</v>
      </c>
      <c r="V476" t="s">
        <v>65</v>
      </c>
      <c r="W476">
        <v>22</v>
      </c>
      <c r="X476" t="s">
        <v>66</v>
      </c>
      <c r="Y476" t="s">
        <v>66</v>
      </c>
      <c r="Z476" s="1">
        <v>41280</v>
      </c>
    </row>
    <row r="477" spans="1:26" x14ac:dyDescent="0.3">
      <c r="A477" t="s">
        <v>3554</v>
      </c>
      <c r="B477">
        <v>0</v>
      </c>
      <c r="C477">
        <v>0</v>
      </c>
      <c r="D477">
        <v>0</v>
      </c>
      <c r="E477">
        <v>0</v>
      </c>
      <c r="F477">
        <v>0</v>
      </c>
      <c r="G477">
        <v>0</v>
      </c>
      <c r="H477">
        <v>0</v>
      </c>
      <c r="I477">
        <v>1</v>
      </c>
      <c r="J477">
        <v>0</v>
      </c>
      <c r="K477" t="s">
        <v>3555</v>
      </c>
      <c r="L477" t="s">
        <v>3556</v>
      </c>
      <c r="M477" t="s">
        <v>52</v>
      </c>
      <c r="O477" t="s">
        <v>3557</v>
      </c>
      <c r="P477">
        <v>50000</v>
      </c>
      <c r="Q477" t="s">
        <v>3558</v>
      </c>
      <c r="R477" t="s">
        <v>3559</v>
      </c>
      <c r="S477" t="s">
        <v>3560</v>
      </c>
      <c r="T477" t="s">
        <v>3285</v>
      </c>
      <c r="U477" t="s">
        <v>34</v>
      </c>
      <c r="V477" t="s">
        <v>65</v>
      </c>
    </row>
    <row r="478" spans="1:26" x14ac:dyDescent="0.3">
      <c r="A478" t="s">
        <v>3561</v>
      </c>
      <c r="B478">
        <v>0</v>
      </c>
      <c r="C478">
        <v>0</v>
      </c>
      <c r="D478">
        <v>0</v>
      </c>
      <c r="E478">
        <v>0</v>
      </c>
      <c r="F478">
        <v>0</v>
      </c>
      <c r="G478">
        <v>0</v>
      </c>
      <c r="H478">
        <v>0</v>
      </c>
      <c r="I478">
        <v>1</v>
      </c>
      <c r="J478">
        <v>0</v>
      </c>
      <c r="K478" t="s">
        <v>3562</v>
      </c>
      <c r="L478" t="s">
        <v>3563</v>
      </c>
      <c r="M478" t="s">
        <v>28</v>
      </c>
      <c r="N478" t="s">
        <v>40</v>
      </c>
      <c r="O478" t="s">
        <v>3564</v>
      </c>
      <c r="Q478" t="s">
        <v>3565</v>
      </c>
      <c r="R478" t="s">
        <v>3566</v>
      </c>
      <c r="S478" t="s">
        <v>3567</v>
      </c>
      <c r="T478" t="s">
        <v>2570</v>
      </c>
      <c r="U478" t="s">
        <v>34</v>
      </c>
      <c r="V478" t="s">
        <v>1174</v>
      </c>
      <c r="W478">
        <v>5</v>
      </c>
      <c r="X478" t="s">
        <v>1175</v>
      </c>
      <c r="Y478" t="s">
        <v>1175</v>
      </c>
      <c r="Z478" s="1">
        <v>40544</v>
      </c>
    </row>
    <row r="479" spans="1:26" x14ac:dyDescent="0.3">
      <c r="A479" t="s">
        <v>3568</v>
      </c>
      <c r="B479">
        <v>0</v>
      </c>
      <c r="C479">
        <v>0</v>
      </c>
      <c r="D479">
        <v>0</v>
      </c>
      <c r="E479">
        <v>0</v>
      </c>
      <c r="F479">
        <v>1</v>
      </c>
      <c r="G479">
        <v>0</v>
      </c>
      <c r="H479">
        <v>0</v>
      </c>
      <c r="I479">
        <v>0</v>
      </c>
      <c r="J479">
        <v>0</v>
      </c>
      <c r="K479" t="s">
        <v>3569</v>
      </c>
      <c r="L479" t="s">
        <v>3570</v>
      </c>
      <c r="M479" t="s">
        <v>52</v>
      </c>
      <c r="O479" s="1">
        <v>42015</v>
      </c>
      <c r="P479">
        <v>202250</v>
      </c>
      <c r="Q479" t="s">
        <v>3571</v>
      </c>
      <c r="R479" t="s">
        <v>3572</v>
      </c>
      <c r="S479" t="s">
        <v>3573</v>
      </c>
      <c r="T479" t="s">
        <v>3574</v>
      </c>
      <c r="U479" t="s">
        <v>34</v>
      </c>
      <c r="V479" t="s">
        <v>46</v>
      </c>
      <c r="W479" t="s">
        <v>106</v>
      </c>
      <c r="X479" t="s">
        <v>107</v>
      </c>
      <c r="Y479" t="s">
        <v>116</v>
      </c>
      <c r="Z479" s="1">
        <v>41275</v>
      </c>
    </row>
    <row r="480" spans="1:26" x14ac:dyDescent="0.3">
      <c r="A480" t="s">
        <v>3575</v>
      </c>
      <c r="B480">
        <v>0</v>
      </c>
      <c r="C480">
        <v>0</v>
      </c>
      <c r="D480">
        <v>0</v>
      </c>
      <c r="E480">
        <v>0</v>
      </c>
      <c r="F480">
        <v>0</v>
      </c>
      <c r="G480">
        <v>1</v>
      </c>
      <c r="H480">
        <v>0</v>
      </c>
      <c r="I480">
        <v>0</v>
      </c>
      <c r="J480">
        <v>0</v>
      </c>
      <c r="K480" t="s">
        <v>3576</v>
      </c>
      <c r="L480" t="s">
        <v>3577</v>
      </c>
      <c r="M480" t="s">
        <v>52</v>
      </c>
      <c r="O480" s="1">
        <v>42015</v>
      </c>
      <c r="P480">
        <v>202250</v>
      </c>
      <c r="Q480" t="s">
        <v>3578</v>
      </c>
      <c r="R480" t="s">
        <v>3579</v>
      </c>
      <c r="S480" t="s">
        <v>3580</v>
      </c>
      <c r="T480" t="s">
        <v>3581</v>
      </c>
      <c r="U480" t="s">
        <v>34</v>
      </c>
      <c r="V480" t="s">
        <v>46</v>
      </c>
      <c r="W480" t="s">
        <v>106</v>
      </c>
      <c r="X480" t="s">
        <v>107</v>
      </c>
      <c r="Y480" t="s">
        <v>116</v>
      </c>
      <c r="Z480" s="1">
        <v>41284</v>
      </c>
    </row>
    <row r="481" spans="1:26" x14ac:dyDescent="0.3">
      <c r="A481" t="s">
        <v>3582</v>
      </c>
      <c r="B481">
        <v>0</v>
      </c>
      <c r="C481">
        <v>0</v>
      </c>
      <c r="D481">
        <v>0</v>
      </c>
      <c r="E481">
        <v>0</v>
      </c>
      <c r="F481">
        <v>0</v>
      </c>
      <c r="G481">
        <v>1</v>
      </c>
      <c r="H481">
        <v>0</v>
      </c>
      <c r="I481">
        <v>0</v>
      </c>
      <c r="J481">
        <v>0</v>
      </c>
      <c r="K481" t="s">
        <v>3583</v>
      </c>
      <c r="L481" t="s">
        <v>3584</v>
      </c>
      <c r="M481" t="s">
        <v>749</v>
      </c>
      <c r="O481" s="1">
        <v>40918</v>
      </c>
      <c r="P481">
        <v>800000</v>
      </c>
      <c r="Q481" t="s">
        <v>3585</v>
      </c>
      <c r="R481" t="s">
        <v>3586</v>
      </c>
      <c r="S481" t="s">
        <v>3587</v>
      </c>
      <c r="T481" t="s">
        <v>1208</v>
      </c>
      <c r="U481" t="s">
        <v>34</v>
      </c>
      <c r="V481" t="s">
        <v>1090</v>
      </c>
      <c r="W481">
        <v>9</v>
      </c>
      <c r="X481" t="s">
        <v>3588</v>
      </c>
      <c r="Y481" t="s">
        <v>3588</v>
      </c>
    </row>
    <row r="482" spans="1:26" x14ac:dyDescent="0.3">
      <c r="A482" t="s">
        <v>3589</v>
      </c>
      <c r="B482">
        <v>0</v>
      </c>
      <c r="C482">
        <v>0</v>
      </c>
      <c r="D482">
        <v>0</v>
      </c>
      <c r="E482">
        <v>0</v>
      </c>
      <c r="F482">
        <v>0</v>
      </c>
      <c r="G482">
        <v>0</v>
      </c>
      <c r="H482">
        <v>1</v>
      </c>
      <c r="I482">
        <v>0</v>
      </c>
      <c r="J482">
        <v>0</v>
      </c>
      <c r="K482" t="s">
        <v>3583</v>
      </c>
      <c r="L482" t="s">
        <v>3590</v>
      </c>
      <c r="M482" t="s">
        <v>52</v>
      </c>
      <c r="O482" s="1">
        <v>40544</v>
      </c>
      <c r="P482">
        <v>1870000</v>
      </c>
      <c r="Q482" t="s">
        <v>3591</v>
      </c>
      <c r="R482" t="s">
        <v>3592</v>
      </c>
      <c r="S482" t="s">
        <v>3593</v>
      </c>
      <c r="T482" t="s">
        <v>74</v>
      </c>
      <c r="U482" t="s">
        <v>178</v>
      </c>
      <c r="V482" t="s">
        <v>46</v>
      </c>
      <c r="W482" t="s">
        <v>133</v>
      </c>
      <c r="X482" t="s">
        <v>3028</v>
      </c>
      <c r="Y482" t="s">
        <v>3029</v>
      </c>
      <c r="Z482" s="1">
        <v>37987</v>
      </c>
    </row>
    <row r="483" spans="1:26" x14ac:dyDescent="0.3">
      <c r="A483" t="s">
        <v>3594</v>
      </c>
      <c r="B483">
        <v>0</v>
      </c>
      <c r="C483">
        <v>0</v>
      </c>
      <c r="D483">
        <v>0</v>
      </c>
      <c r="E483">
        <v>0</v>
      </c>
      <c r="F483">
        <v>0</v>
      </c>
      <c r="G483">
        <v>0</v>
      </c>
      <c r="H483">
        <v>0</v>
      </c>
      <c r="I483">
        <v>1</v>
      </c>
      <c r="J483">
        <v>0</v>
      </c>
      <c r="K483" t="s">
        <v>3595</v>
      </c>
      <c r="L483" t="s">
        <v>3596</v>
      </c>
      <c r="M483" t="s">
        <v>256</v>
      </c>
      <c r="O483" t="s">
        <v>3597</v>
      </c>
      <c r="P483">
        <v>530000</v>
      </c>
      <c r="Q483" t="s">
        <v>3598</v>
      </c>
      <c r="R483" t="s">
        <v>3599</v>
      </c>
      <c r="S483" t="s">
        <v>3600</v>
      </c>
      <c r="T483" t="s">
        <v>3601</v>
      </c>
      <c r="U483" t="s">
        <v>34</v>
      </c>
      <c r="V483" t="s">
        <v>46</v>
      </c>
      <c r="W483" t="s">
        <v>195</v>
      </c>
      <c r="X483" t="s">
        <v>196</v>
      </c>
      <c r="Y483" t="s">
        <v>3602</v>
      </c>
      <c r="Z483" s="1">
        <v>41340</v>
      </c>
    </row>
    <row r="484" spans="1:26" x14ac:dyDescent="0.3">
      <c r="A484" t="s">
        <v>3603</v>
      </c>
      <c r="B484">
        <v>0</v>
      </c>
      <c r="C484">
        <v>0</v>
      </c>
      <c r="D484">
        <v>0</v>
      </c>
      <c r="E484">
        <v>0</v>
      </c>
      <c r="F484">
        <v>0</v>
      </c>
      <c r="G484">
        <v>0</v>
      </c>
      <c r="H484">
        <v>0</v>
      </c>
      <c r="I484">
        <v>1</v>
      </c>
      <c r="J484">
        <v>0</v>
      </c>
      <c r="K484" t="s">
        <v>3604</v>
      </c>
      <c r="L484" t="s">
        <v>3605</v>
      </c>
      <c r="M484" t="s">
        <v>52</v>
      </c>
      <c r="O484" s="1">
        <v>41640</v>
      </c>
      <c r="P484">
        <v>30000</v>
      </c>
      <c r="Q484" t="s">
        <v>3606</v>
      </c>
      <c r="R484" t="s">
        <v>3607</v>
      </c>
      <c r="S484" t="s">
        <v>3608</v>
      </c>
      <c r="T484" t="s">
        <v>3609</v>
      </c>
      <c r="U484" t="s">
        <v>34</v>
      </c>
      <c r="V484" t="s">
        <v>206</v>
      </c>
      <c r="W484" t="s">
        <v>207</v>
      </c>
      <c r="X484" t="s">
        <v>208</v>
      </c>
      <c r="Y484" t="s">
        <v>208</v>
      </c>
      <c r="Z484" s="1">
        <v>41640</v>
      </c>
    </row>
    <row r="485" spans="1:26" x14ac:dyDescent="0.3">
      <c r="A485" t="s">
        <v>3610</v>
      </c>
      <c r="B485">
        <v>0</v>
      </c>
      <c r="C485">
        <v>0</v>
      </c>
      <c r="D485">
        <v>0</v>
      </c>
      <c r="E485">
        <v>0</v>
      </c>
      <c r="F485">
        <v>0</v>
      </c>
      <c r="G485">
        <v>0</v>
      </c>
      <c r="H485">
        <v>0</v>
      </c>
      <c r="I485">
        <v>1</v>
      </c>
      <c r="J485">
        <v>0</v>
      </c>
      <c r="K485" t="s">
        <v>3611</v>
      </c>
      <c r="L485" t="s">
        <v>3612</v>
      </c>
      <c r="M485" t="s">
        <v>324</v>
      </c>
      <c r="O485" s="1">
        <v>40183</v>
      </c>
      <c r="P485">
        <v>732064</v>
      </c>
      <c r="Q485" t="s">
        <v>3613</v>
      </c>
      <c r="R485" t="s">
        <v>3614</v>
      </c>
      <c r="S485" t="s">
        <v>3615</v>
      </c>
      <c r="T485" t="s">
        <v>3616</v>
      </c>
      <c r="U485" t="s">
        <v>178</v>
      </c>
      <c r="V485" t="s">
        <v>1816</v>
      </c>
      <c r="Z485" s="1">
        <v>40187</v>
      </c>
    </row>
    <row r="486" spans="1:26" x14ac:dyDescent="0.3">
      <c r="A486" t="s">
        <v>3617</v>
      </c>
      <c r="B486">
        <v>0</v>
      </c>
      <c r="C486">
        <v>0</v>
      </c>
      <c r="D486">
        <v>0</v>
      </c>
      <c r="E486">
        <v>0</v>
      </c>
      <c r="F486">
        <v>1</v>
      </c>
      <c r="G486">
        <v>0</v>
      </c>
      <c r="H486">
        <v>0</v>
      </c>
      <c r="I486">
        <v>0</v>
      </c>
      <c r="J486">
        <v>0</v>
      </c>
      <c r="K486" t="s">
        <v>3618</v>
      </c>
      <c r="L486" t="s">
        <v>3619</v>
      </c>
      <c r="M486" t="s">
        <v>3620</v>
      </c>
      <c r="O486" s="1">
        <v>42135</v>
      </c>
      <c r="P486">
        <v>3000</v>
      </c>
      <c r="Q486" t="s">
        <v>3621</v>
      </c>
      <c r="R486" t="s">
        <v>3622</v>
      </c>
      <c r="S486" t="s">
        <v>3623</v>
      </c>
      <c r="T486" t="s">
        <v>3624</v>
      </c>
      <c r="U486" t="s">
        <v>345</v>
      </c>
      <c r="V486" t="s">
        <v>46</v>
      </c>
      <c r="W486" t="s">
        <v>471</v>
      </c>
      <c r="X486" t="s">
        <v>1760</v>
      </c>
      <c r="Y486" t="s">
        <v>1760</v>
      </c>
      <c r="Z486" s="1">
        <v>38718</v>
      </c>
    </row>
    <row r="487" spans="1:26" x14ac:dyDescent="0.3">
      <c r="A487" t="s">
        <v>3625</v>
      </c>
      <c r="B487">
        <v>0</v>
      </c>
      <c r="C487">
        <v>0</v>
      </c>
      <c r="D487">
        <v>0</v>
      </c>
      <c r="E487">
        <v>0</v>
      </c>
      <c r="F487">
        <v>0</v>
      </c>
      <c r="G487">
        <v>0</v>
      </c>
      <c r="H487">
        <v>0</v>
      </c>
      <c r="I487">
        <v>1</v>
      </c>
      <c r="J487">
        <v>0</v>
      </c>
      <c r="K487" t="s">
        <v>3626</v>
      </c>
      <c r="L487" t="s">
        <v>3627</v>
      </c>
      <c r="M487" t="s">
        <v>91</v>
      </c>
      <c r="O487" t="s">
        <v>3211</v>
      </c>
      <c r="P487">
        <v>204952</v>
      </c>
      <c r="Q487" t="s">
        <v>3628</v>
      </c>
      <c r="R487" t="s">
        <v>3629</v>
      </c>
      <c r="S487" t="s">
        <v>3630</v>
      </c>
      <c r="T487" t="s">
        <v>436</v>
      </c>
      <c r="U487" t="s">
        <v>34</v>
      </c>
      <c r="V487" t="s">
        <v>669</v>
      </c>
    </row>
    <row r="488" spans="1:26" x14ac:dyDescent="0.3">
      <c r="A488" t="s">
        <v>3631</v>
      </c>
      <c r="B488">
        <v>0</v>
      </c>
      <c r="C488">
        <v>0</v>
      </c>
      <c r="D488">
        <v>0</v>
      </c>
      <c r="E488">
        <v>0</v>
      </c>
      <c r="F488">
        <v>0</v>
      </c>
      <c r="G488">
        <v>0</v>
      </c>
      <c r="H488">
        <v>0</v>
      </c>
      <c r="I488">
        <v>1</v>
      </c>
      <c r="J488">
        <v>0</v>
      </c>
      <c r="K488" t="s">
        <v>3632</v>
      </c>
      <c r="L488" t="s">
        <v>3633</v>
      </c>
      <c r="M488" t="s">
        <v>52</v>
      </c>
      <c r="O488" s="1">
        <v>41771</v>
      </c>
      <c r="P488">
        <v>1800000</v>
      </c>
      <c r="Q488" t="s">
        <v>3634</v>
      </c>
      <c r="R488" t="s">
        <v>3635</v>
      </c>
      <c r="S488" t="s">
        <v>3636</v>
      </c>
      <c r="T488" t="s">
        <v>3637</v>
      </c>
      <c r="U488" t="s">
        <v>34</v>
      </c>
      <c r="V488" t="s">
        <v>46</v>
      </c>
      <c r="W488" t="s">
        <v>717</v>
      </c>
      <c r="X488" t="s">
        <v>3005</v>
      </c>
      <c r="Y488" t="s">
        <v>3006</v>
      </c>
      <c r="Z488" s="1">
        <v>41275</v>
      </c>
    </row>
    <row r="489" spans="1:26" x14ac:dyDescent="0.3">
      <c r="A489" t="s">
        <v>3638</v>
      </c>
      <c r="B489">
        <v>0</v>
      </c>
      <c r="C489">
        <v>0</v>
      </c>
      <c r="D489">
        <v>0</v>
      </c>
      <c r="E489">
        <v>0</v>
      </c>
      <c r="F489">
        <v>0</v>
      </c>
      <c r="G489">
        <v>0</v>
      </c>
      <c r="H489">
        <v>0</v>
      </c>
      <c r="I489">
        <v>1</v>
      </c>
      <c r="J489">
        <v>0</v>
      </c>
      <c r="K489" t="s">
        <v>3632</v>
      </c>
      <c r="L489" t="s">
        <v>3639</v>
      </c>
      <c r="M489" t="s">
        <v>28</v>
      </c>
      <c r="O489" s="1">
        <v>41794</v>
      </c>
      <c r="P489">
        <v>200000</v>
      </c>
      <c r="Q489" t="s">
        <v>3640</v>
      </c>
      <c r="R489" t="s">
        <v>3641</v>
      </c>
      <c r="S489" t="s">
        <v>3642</v>
      </c>
      <c r="T489" t="s">
        <v>3643</v>
      </c>
      <c r="U489" t="s">
        <v>34</v>
      </c>
      <c r="V489" t="s">
        <v>1174</v>
      </c>
      <c r="W489">
        <v>5</v>
      </c>
      <c r="X489" t="s">
        <v>1175</v>
      </c>
      <c r="Y489" t="s">
        <v>1175</v>
      </c>
    </row>
    <row r="490" spans="1:26" x14ac:dyDescent="0.3">
      <c r="A490" t="s">
        <v>3644</v>
      </c>
      <c r="B490">
        <v>0</v>
      </c>
      <c r="C490">
        <v>0</v>
      </c>
      <c r="D490">
        <v>0</v>
      </c>
      <c r="E490">
        <v>0</v>
      </c>
      <c r="F490">
        <v>0</v>
      </c>
      <c r="G490">
        <v>0</v>
      </c>
      <c r="H490">
        <v>0</v>
      </c>
      <c r="I490">
        <v>1</v>
      </c>
      <c r="J490">
        <v>0</v>
      </c>
      <c r="K490" t="s">
        <v>3632</v>
      </c>
      <c r="L490" t="s">
        <v>3645</v>
      </c>
      <c r="M490" t="s">
        <v>28</v>
      </c>
      <c r="O490" t="s">
        <v>3646</v>
      </c>
      <c r="P490">
        <v>2247128</v>
      </c>
      <c r="Q490" t="s">
        <v>3647</v>
      </c>
      <c r="R490" t="s">
        <v>3648</v>
      </c>
      <c r="S490" t="s">
        <v>3649</v>
      </c>
      <c r="T490" t="s">
        <v>95</v>
      </c>
      <c r="U490" t="s">
        <v>34</v>
      </c>
      <c r="V490" t="s">
        <v>46</v>
      </c>
      <c r="W490" t="s">
        <v>2112</v>
      </c>
      <c r="X490" t="s">
        <v>3650</v>
      </c>
      <c r="Y490" t="s">
        <v>3651</v>
      </c>
      <c r="Z490" s="1">
        <v>35431</v>
      </c>
    </row>
    <row r="491" spans="1:26" x14ac:dyDescent="0.3">
      <c r="A491" t="s">
        <v>3652</v>
      </c>
      <c r="B491">
        <v>0</v>
      </c>
      <c r="C491">
        <v>0</v>
      </c>
      <c r="D491">
        <v>0</v>
      </c>
      <c r="E491">
        <v>0</v>
      </c>
      <c r="F491">
        <v>0</v>
      </c>
      <c r="G491">
        <v>0</v>
      </c>
      <c r="H491">
        <v>1</v>
      </c>
      <c r="I491">
        <v>0</v>
      </c>
      <c r="J491">
        <v>0</v>
      </c>
      <c r="K491" t="s">
        <v>3653</v>
      </c>
      <c r="L491" t="s">
        <v>3654</v>
      </c>
      <c r="M491" t="s">
        <v>324</v>
      </c>
      <c r="O491" t="s">
        <v>379</v>
      </c>
      <c r="P491">
        <v>220000</v>
      </c>
      <c r="Q491" t="s">
        <v>3655</v>
      </c>
      <c r="R491" t="s">
        <v>3656</v>
      </c>
      <c r="S491" t="s">
        <v>3657</v>
      </c>
      <c r="T491" t="s">
        <v>85</v>
      </c>
      <c r="U491" t="s">
        <v>34</v>
      </c>
      <c r="V491" t="s">
        <v>46</v>
      </c>
      <c r="W491" t="s">
        <v>142</v>
      </c>
      <c r="X491" t="s">
        <v>2149</v>
      </c>
      <c r="Y491" t="s">
        <v>3658</v>
      </c>
    </row>
    <row r="492" spans="1:26" x14ac:dyDescent="0.3">
      <c r="A492" t="s">
        <v>3659</v>
      </c>
      <c r="B492">
        <v>0</v>
      </c>
      <c r="C492">
        <v>0</v>
      </c>
      <c r="D492">
        <v>0</v>
      </c>
      <c r="E492">
        <v>0</v>
      </c>
      <c r="F492">
        <v>0</v>
      </c>
      <c r="G492">
        <v>0</v>
      </c>
      <c r="H492">
        <v>0</v>
      </c>
      <c r="I492">
        <v>1</v>
      </c>
      <c r="J492">
        <v>0</v>
      </c>
      <c r="K492" t="s">
        <v>3660</v>
      </c>
      <c r="L492" t="s">
        <v>3661</v>
      </c>
      <c r="M492" t="s">
        <v>256</v>
      </c>
      <c r="O492" t="s">
        <v>3662</v>
      </c>
      <c r="P492">
        <v>236500</v>
      </c>
      <c r="Q492" t="s">
        <v>3663</v>
      </c>
      <c r="R492" t="s">
        <v>3664</v>
      </c>
      <c r="S492" t="s">
        <v>3665</v>
      </c>
      <c r="T492" t="s">
        <v>3666</v>
      </c>
      <c r="U492" t="s">
        <v>34</v>
      </c>
      <c r="V492" t="s">
        <v>65</v>
      </c>
      <c r="W492">
        <v>22</v>
      </c>
      <c r="X492" t="s">
        <v>66</v>
      </c>
      <c r="Y492" t="s">
        <v>66</v>
      </c>
      <c r="Z492" s="1">
        <v>40909</v>
      </c>
    </row>
    <row r="493" spans="1:26" x14ac:dyDescent="0.3">
      <c r="A493" t="s">
        <v>3667</v>
      </c>
      <c r="B493">
        <v>0</v>
      </c>
      <c r="C493">
        <v>0</v>
      </c>
      <c r="D493">
        <v>0</v>
      </c>
      <c r="E493">
        <v>1</v>
      </c>
      <c r="F493">
        <v>0</v>
      </c>
      <c r="G493">
        <v>0</v>
      </c>
      <c r="H493">
        <v>0</v>
      </c>
      <c r="I493">
        <v>0</v>
      </c>
      <c r="J493">
        <v>0</v>
      </c>
      <c r="K493" t="s">
        <v>3660</v>
      </c>
      <c r="L493" t="s">
        <v>3668</v>
      </c>
      <c r="M493" t="s">
        <v>28</v>
      </c>
      <c r="O493" t="s">
        <v>1897</v>
      </c>
      <c r="P493">
        <v>7200000</v>
      </c>
      <c r="Q493" t="s">
        <v>3669</v>
      </c>
      <c r="R493" t="s">
        <v>3670</v>
      </c>
      <c r="S493" t="s">
        <v>3671</v>
      </c>
      <c r="T493" t="s">
        <v>3672</v>
      </c>
      <c r="U493" t="s">
        <v>34</v>
      </c>
      <c r="V493" t="s">
        <v>46</v>
      </c>
      <c r="W493" t="s">
        <v>142</v>
      </c>
      <c r="X493" t="s">
        <v>2149</v>
      </c>
      <c r="Y493" t="s">
        <v>3061</v>
      </c>
      <c r="Z493" s="1">
        <v>40605</v>
      </c>
    </row>
    <row r="494" spans="1:26" x14ac:dyDescent="0.3">
      <c r="A494" t="s">
        <v>3673</v>
      </c>
      <c r="B494">
        <v>0</v>
      </c>
      <c r="C494">
        <v>0</v>
      </c>
      <c r="D494">
        <v>0</v>
      </c>
      <c r="E494">
        <v>0</v>
      </c>
      <c r="F494">
        <v>0</v>
      </c>
      <c r="G494">
        <v>0</v>
      </c>
      <c r="H494">
        <v>0</v>
      </c>
      <c r="I494">
        <v>1</v>
      </c>
      <c r="J494">
        <v>0</v>
      </c>
      <c r="K494" t="s">
        <v>3674</v>
      </c>
      <c r="L494" t="s">
        <v>3675</v>
      </c>
      <c r="M494" t="s">
        <v>91</v>
      </c>
      <c r="O494" s="1">
        <v>41640</v>
      </c>
      <c r="Q494" t="s">
        <v>3676</v>
      </c>
      <c r="R494" t="s">
        <v>3677</v>
      </c>
      <c r="S494" t="s">
        <v>3678</v>
      </c>
      <c r="T494" t="s">
        <v>3679</v>
      </c>
      <c r="U494" t="s">
        <v>34</v>
      </c>
      <c r="V494" t="s">
        <v>3680</v>
      </c>
      <c r="W494">
        <v>13</v>
      </c>
      <c r="X494" t="s">
        <v>3681</v>
      </c>
      <c r="Y494" t="s">
        <v>3682</v>
      </c>
      <c r="Z494" s="1">
        <v>40909</v>
      </c>
    </row>
    <row r="495" spans="1:26" x14ac:dyDescent="0.3">
      <c r="A495" t="s">
        <v>3683</v>
      </c>
      <c r="B495">
        <v>0</v>
      </c>
      <c r="C495">
        <v>0</v>
      </c>
      <c r="D495">
        <v>0</v>
      </c>
      <c r="E495">
        <v>0</v>
      </c>
      <c r="F495">
        <v>0</v>
      </c>
      <c r="G495">
        <v>0</v>
      </c>
      <c r="H495">
        <v>1</v>
      </c>
      <c r="I495">
        <v>0</v>
      </c>
      <c r="J495">
        <v>0</v>
      </c>
      <c r="K495" t="s">
        <v>3684</v>
      </c>
      <c r="L495" t="s">
        <v>3685</v>
      </c>
      <c r="M495" t="s">
        <v>28</v>
      </c>
      <c r="N495" t="s">
        <v>40</v>
      </c>
      <c r="O495" s="1">
        <v>39094</v>
      </c>
      <c r="P495">
        <v>1240000</v>
      </c>
      <c r="Q495" t="s">
        <v>3686</v>
      </c>
      <c r="R495" t="s">
        <v>3687</v>
      </c>
      <c r="S495" t="s">
        <v>3688</v>
      </c>
      <c r="T495" t="s">
        <v>124</v>
      </c>
      <c r="U495" t="s">
        <v>34</v>
      </c>
      <c r="V495" t="s">
        <v>65</v>
      </c>
      <c r="W495">
        <v>22</v>
      </c>
      <c r="X495" t="s">
        <v>66</v>
      </c>
      <c r="Y495" t="s">
        <v>66</v>
      </c>
      <c r="Z495" s="1">
        <v>40608</v>
      </c>
    </row>
    <row r="496" spans="1:26" x14ac:dyDescent="0.3">
      <c r="A496" t="s">
        <v>3689</v>
      </c>
      <c r="B496">
        <v>0</v>
      </c>
      <c r="C496">
        <v>0</v>
      </c>
      <c r="D496">
        <v>0</v>
      </c>
      <c r="E496">
        <v>0</v>
      </c>
      <c r="F496">
        <v>0</v>
      </c>
      <c r="G496">
        <v>0</v>
      </c>
      <c r="H496">
        <v>1</v>
      </c>
      <c r="I496">
        <v>0</v>
      </c>
      <c r="J496">
        <v>0</v>
      </c>
      <c r="K496" t="s">
        <v>3684</v>
      </c>
      <c r="L496" t="s">
        <v>3690</v>
      </c>
      <c r="M496" t="s">
        <v>28</v>
      </c>
      <c r="N496" t="s">
        <v>29</v>
      </c>
      <c r="O496" s="1">
        <v>40186</v>
      </c>
      <c r="P496">
        <v>825000</v>
      </c>
      <c r="Q496" t="s">
        <v>3691</v>
      </c>
      <c r="R496" t="s">
        <v>3692</v>
      </c>
      <c r="S496" t="s">
        <v>3693</v>
      </c>
      <c r="T496" t="s">
        <v>3694</v>
      </c>
      <c r="U496" t="s">
        <v>34</v>
      </c>
      <c r="V496" t="s">
        <v>46</v>
      </c>
      <c r="W496" t="s">
        <v>167</v>
      </c>
      <c r="X496" t="s">
        <v>168</v>
      </c>
      <c r="Y496" t="s">
        <v>169</v>
      </c>
      <c r="Z496" s="1">
        <v>40554</v>
      </c>
    </row>
    <row r="497" spans="1:26" x14ac:dyDescent="0.3">
      <c r="A497" t="s">
        <v>3695</v>
      </c>
      <c r="B497">
        <v>0</v>
      </c>
      <c r="C497">
        <v>0</v>
      </c>
      <c r="D497">
        <v>0</v>
      </c>
      <c r="E497">
        <v>0</v>
      </c>
      <c r="F497">
        <v>0</v>
      </c>
      <c r="G497">
        <v>0</v>
      </c>
      <c r="H497">
        <v>1</v>
      </c>
      <c r="I497">
        <v>0</v>
      </c>
      <c r="J497">
        <v>0</v>
      </c>
      <c r="K497" t="s">
        <v>3696</v>
      </c>
      <c r="L497" t="s">
        <v>3697</v>
      </c>
      <c r="M497" t="s">
        <v>190</v>
      </c>
      <c r="O497" t="s">
        <v>3597</v>
      </c>
      <c r="P497">
        <v>140000</v>
      </c>
      <c r="Q497" t="s">
        <v>3698</v>
      </c>
      <c r="R497" t="s">
        <v>3699</v>
      </c>
      <c r="S497" t="s">
        <v>3700</v>
      </c>
      <c r="T497" t="s">
        <v>6</v>
      </c>
      <c r="U497" t="s">
        <v>34</v>
      </c>
    </row>
    <row r="498" spans="1:26" x14ac:dyDescent="0.3">
      <c r="A498" t="s">
        <v>3701</v>
      </c>
      <c r="B498">
        <v>0</v>
      </c>
      <c r="C498">
        <v>0</v>
      </c>
      <c r="D498">
        <v>0</v>
      </c>
      <c r="E498">
        <v>0</v>
      </c>
      <c r="F498">
        <v>0</v>
      </c>
      <c r="G498">
        <v>0</v>
      </c>
      <c r="H498">
        <v>1</v>
      </c>
      <c r="I498">
        <v>0</v>
      </c>
      <c r="J498">
        <v>0</v>
      </c>
      <c r="K498" t="s">
        <v>3702</v>
      </c>
      <c r="L498" t="s">
        <v>3703</v>
      </c>
      <c r="M498" t="s">
        <v>28</v>
      </c>
      <c r="O498" s="1">
        <v>39513</v>
      </c>
      <c r="P498">
        <v>475000</v>
      </c>
      <c r="Q498" t="s">
        <v>3704</v>
      </c>
      <c r="R498" t="s">
        <v>3705</v>
      </c>
      <c r="S498" t="s">
        <v>3706</v>
      </c>
      <c r="T498" t="s">
        <v>64</v>
      </c>
      <c r="U498" t="s">
        <v>345</v>
      </c>
      <c r="V498" t="s">
        <v>1458</v>
      </c>
      <c r="W498" t="s">
        <v>3707</v>
      </c>
      <c r="X498" t="s">
        <v>3708</v>
      </c>
      <c r="Y498" t="s">
        <v>3708</v>
      </c>
      <c r="Z498" t="s">
        <v>3709</v>
      </c>
    </row>
    <row r="499" spans="1:26" x14ac:dyDescent="0.3">
      <c r="A499" t="s">
        <v>3710</v>
      </c>
      <c r="B499">
        <v>0</v>
      </c>
      <c r="C499">
        <v>0</v>
      </c>
      <c r="D499">
        <v>0</v>
      </c>
      <c r="E499">
        <v>0</v>
      </c>
      <c r="F499">
        <v>0</v>
      </c>
      <c r="G499">
        <v>0</v>
      </c>
      <c r="H499">
        <v>1</v>
      </c>
      <c r="I499">
        <v>0</v>
      </c>
      <c r="J499">
        <v>0</v>
      </c>
      <c r="K499" t="s">
        <v>3711</v>
      </c>
      <c r="L499" t="s">
        <v>3712</v>
      </c>
      <c r="M499" t="s">
        <v>28</v>
      </c>
      <c r="O499" t="s">
        <v>3713</v>
      </c>
      <c r="P499">
        <v>637500</v>
      </c>
      <c r="Q499" t="s">
        <v>3714</v>
      </c>
      <c r="R499" t="s">
        <v>3715</v>
      </c>
      <c r="T499" t="s">
        <v>1098</v>
      </c>
      <c r="U499" t="s">
        <v>34</v>
      </c>
      <c r="V499" t="s">
        <v>46</v>
      </c>
      <c r="W499" t="s">
        <v>106</v>
      </c>
      <c r="X499" t="s">
        <v>107</v>
      </c>
      <c r="Y499" t="s">
        <v>3716</v>
      </c>
      <c r="Z499" s="1">
        <v>40544</v>
      </c>
    </row>
    <row r="500" spans="1:26" x14ac:dyDescent="0.3">
      <c r="A500" t="s">
        <v>3717</v>
      </c>
      <c r="B500">
        <v>0</v>
      </c>
      <c r="C500">
        <v>0</v>
      </c>
      <c r="D500">
        <v>0</v>
      </c>
      <c r="E500">
        <v>1</v>
      </c>
      <c r="F500">
        <v>0</v>
      </c>
      <c r="G500">
        <v>0</v>
      </c>
      <c r="H500">
        <v>0</v>
      </c>
      <c r="I500">
        <v>0</v>
      </c>
      <c r="J500">
        <v>0</v>
      </c>
      <c r="K500" t="s">
        <v>3711</v>
      </c>
      <c r="L500" t="s">
        <v>3718</v>
      </c>
      <c r="M500" t="s">
        <v>52</v>
      </c>
      <c r="O500" t="s">
        <v>3719</v>
      </c>
      <c r="P500">
        <v>750000</v>
      </c>
      <c r="Q500" t="s">
        <v>3720</v>
      </c>
      <c r="R500" t="s">
        <v>3721</v>
      </c>
      <c r="S500" t="s">
        <v>3722</v>
      </c>
      <c r="T500" t="s">
        <v>6</v>
      </c>
      <c r="U500" t="s">
        <v>34</v>
      </c>
      <c r="V500" t="s">
        <v>46</v>
      </c>
      <c r="W500" t="s">
        <v>471</v>
      </c>
      <c r="X500" t="s">
        <v>969</v>
      </c>
      <c r="Y500" t="s">
        <v>3723</v>
      </c>
      <c r="Z500" s="1">
        <v>40912</v>
      </c>
    </row>
    <row r="501" spans="1:26" x14ac:dyDescent="0.3">
      <c r="A501" t="s">
        <v>3724</v>
      </c>
      <c r="B501">
        <v>0</v>
      </c>
      <c r="C501">
        <v>0</v>
      </c>
      <c r="D501">
        <v>0</v>
      </c>
      <c r="E501">
        <v>0</v>
      </c>
      <c r="F501">
        <v>0</v>
      </c>
      <c r="G501">
        <v>0</v>
      </c>
      <c r="H501">
        <v>0</v>
      </c>
      <c r="I501">
        <v>1</v>
      </c>
      <c r="J501">
        <v>0</v>
      </c>
      <c r="K501" t="s">
        <v>3725</v>
      </c>
      <c r="L501" t="s">
        <v>3726</v>
      </c>
      <c r="M501" t="s">
        <v>52</v>
      </c>
      <c r="O501" s="1">
        <v>41276</v>
      </c>
      <c r="Q501" t="s">
        <v>3727</v>
      </c>
      <c r="R501" t="s">
        <v>3728</v>
      </c>
      <c r="S501" t="s">
        <v>3729</v>
      </c>
      <c r="T501" t="s">
        <v>1294</v>
      </c>
      <c r="U501" t="s">
        <v>34</v>
      </c>
      <c r="V501" t="s">
        <v>46</v>
      </c>
      <c r="W501" t="s">
        <v>260</v>
      </c>
      <c r="X501" t="s">
        <v>402</v>
      </c>
      <c r="Y501" t="s">
        <v>3730</v>
      </c>
      <c r="Z501" s="1">
        <v>39814</v>
      </c>
    </row>
    <row r="502" spans="1:26" x14ac:dyDescent="0.3">
      <c r="A502" t="s">
        <v>3731</v>
      </c>
      <c r="B502">
        <v>0</v>
      </c>
      <c r="C502">
        <v>0</v>
      </c>
      <c r="D502">
        <v>0</v>
      </c>
      <c r="E502">
        <v>0</v>
      </c>
      <c r="F502">
        <v>0</v>
      </c>
      <c r="G502">
        <v>0</v>
      </c>
      <c r="H502">
        <v>0</v>
      </c>
      <c r="I502">
        <v>1</v>
      </c>
      <c r="J502">
        <v>0</v>
      </c>
      <c r="K502" t="s">
        <v>3732</v>
      </c>
      <c r="L502" t="s">
        <v>3733</v>
      </c>
      <c r="M502" t="s">
        <v>28</v>
      </c>
      <c r="N502" t="s">
        <v>40</v>
      </c>
      <c r="O502" s="1">
        <v>40544</v>
      </c>
      <c r="P502">
        <v>1700000</v>
      </c>
      <c r="Q502" t="s">
        <v>3734</v>
      </c>
      <c r="R502" t="s">
        <v>3735</v>
      </c>
      <c r="S502" t="s">
        <v>3736</v>
      </c>
      <c r="T502" t="s">
        <v>912</v>
      </c>
      <c r="U502" t="s">
        <v>34</v>
      </c>
      <c r="V502" t="s">
        <v>206</v>
      </c>
      <c r="W502" t="s">
        <v>3737</v>
      </c>
      <c r="X502" t="s">
        <v>3738</v>
      </c>
      <c r="Y502" t="s">
        <v>3738</v>
      </c>
      <c r="Z502" s="1">
        <v>40544</v>
      </c>
    </row>
    <row r="503" spans="1:26" x14ac:dyDescent="0.3">
      <c r="A503" t="s">
        <v>3739</v>
      </c>
      <c r="B503">
        <v>0</v>
      </c>
      <c r="C503">
        <v>0</v>
      </c>
      <c r="D503">
        <v>0</v>
      </c>
      <c r="E503">
        <v>0</v>
      </c>
      <c r="F503">
        <v>0</v>
      </c>
      <c r="G503">
        <v>1</v>
      </c>
      <c r="H503">
        <v>0</v>
      </c>
      <c r="I503">
        <v>0</v>
      </c>
      <c r="J503">
        <v>0</v>
      </c>
      <c r="K503" t="s">
        <v>3732</v>
      </c>
      <c r="L503" t="s">
        <v>3740</v>
      </c>
      <c r="M503" t="s">
        <v>28</v>
      </c>
      <c r="N503" t="s">
        <v>40</v>
      </c>
      <c r="O503" s="1">
        <v>40915</v>
      </c>
      <c r="Q503" t="s">
        <v>3741</v>
      </c>
      <c r="R503" t="s">
        <v>3742</v>
      </c>
      <c r="S503" t="s">
        <v>3743</v>
      </c>
      <c r="T503" t="s">
        <v>3744</v>
      </c>
      <c r="U503" t="s">
        <v>178</v>
      </c>
      <c r="V503" t="s">
        <v>206</v>
      </c>
      <c r="W503" t="s">
        <v>207</v>
      </c>
      <c r="X503" t="s">
        <v>208</v>
      </c>
      <c r="Y503" t="s">
        <v>208</v>
      </c>
      <c r="Z503" s="1">
        <v>37987</v>
      </c>
    </row>
    <row r="504" spans="1:26" x14ac:dyDescent="0.3">
      <c r="A504" t="s">
        <v>3745</v>
      </c>
      <c r="B504">
        <v>0</v>
      </c>
      <c r="C504">
        <v>0</v>
      </c>
      <c r="D504">
        <v>0</v>
      </c>
      <c r="E504">
        <v>0</v>
      </c>
      <c r="F504">
        <v>0</v>
      </c>
      <c r="G504">
        <v>0</v>
      </c>
      <c r="H504">
        <v>0</v>
      </c>
      <c r="I504">
        <v>1</v>
      </c>
      <c r="J504">
        <v>0</v>
      </c>
      <c r="K504" t="s">
        <v>3746</v>
      </c>
      <c r="L504" t="s">
        <v>3747</v>
      </c>
      <c r="M504" t="s">
        <v>52</v>
      </c>
      <c r="O504" t="s">
        <v>3748</v>
      </c>
      <c r="P504">
        <v>349999</v>
      </c>
      <c r="Q504" t="s">
        <v>3749</v>
      </c>
      <c r="R504" t="s">
        <v>3750</v>
      </c>
      <c r="S504" t="s">
        <v>3751</v>
      </c>
      <c r="T504" t="s">
        <v>3752</v>
      </c>
      <c r="U504" t="s">
        <v>34</v>
      </c>
      <c r="Z504" s="1">
        <v>42037</v>
      </c>
    </row>
    <row r="505" spans="1:26" x14ac:dyDescent="0.3">
      <c r="A505" t="s">
        <v>3753</v>
      </c>
      <c r="B505">
        <v>0</v>
      </c>
      <c r="C505">
        <v>0</v>
      </c>
      <c r="D505">
        <v>0</v>
      </c>
      <c r="E505">
        <v>0</v>
      </c>
      <c r="F505">
        <v>1</v>
      </c>
      <c r="G505">
        <v>0</v>
      </c>
      <c r="H505">
        <v>0</v>
      </c>
      <c r="I505">
        <v>0</v>
      </c>
      <c r="J505">
        <v>0</v>
      </c>
      <c r="K505" t="s">
        <v>3746</v>
      </c>
      <c r="L505" t="s">
        <v>3754</v>
      </c>
      <c r="M505" t="s">
        <v>28</v>
      </c>
      <c r="O505" s="1">
        <v>41674</v>
      </c>
      <c r="P505">
        <v>1900000</v>
      </c>
      <c r="Q505" t="s">
        <v>3755</v>
      </c>
      <c r="R505" t="s">
        <v>3756</v>
      </c>
      <c r="S505" t="s">
        <v>3757</v>
      </c>
      <c r="T505" t="s">
        <v>85</v>
      </c>
      <c r="U505" t="s">
        <v>34</v>
      </c>
      <c r="V505" t="s">
        <v>65</v>
      </c>
      <c r="W505">
        <v>23</v>
      </c>
      <c r="X505" t="s">
        <v>297</v>
      </c>
      <c r="Y505" t="s">
        <v>297</v>
      </c>
      <c r="Z505" s="1">
        <v>38718</v>
      </c>
    </row>
    <row r="506" spans="1:26" x14ac:dyDescent="0.3">
      <c r="A506" t="s">
        <v>3758</v>
      </c>
      <c r="B506">
        <v>0</v>
      </c>
      <c r="C506">
        <v>0</v>
      </c>
      <c r="D506">
        <v>0</v>
      </c>
      <c r="E506">
        <v>0</v>
      </c>
      <c r="F506">
        <v>1</v>
      </c>
      <c r="G506">
        <v>0</v>
      </c>
      <c r="H506">
        <v>0</v>
      </c>
      <c r="I506">
        <v>0</v>
      </c>
      <c r="J506">
        <v>0</v>
      </c>
      <c r="K506" t="s">
        <v>3759</v>
      </c>
      <c r="L506" t="s">
        <v>3760</v>
      </c>
      <c r="M506" t="s">
        <v>28</v>
      </c>
      <c r="N506" t="s">
        <v>40</v>
      </c>
      <c r="O506" s="1">
        <v>38841</v>
      </c>
      <c r="P506">
        <v>20000000</v>
      </c>
      <c r="Q506" t="s">
        <v>3761</v>
      </c>
      <c r="R506" t="s">
        <v>3762</v>
      </c>
      <c r="S506" t="s">
        <v>3763</v>
      </c>
      <c r="T506" t="s">
        <v>85</v>
      </c>
      <c r="U506" t="s">
        <v>34</v>
      </c>
      <c r="V506" t="s">
        <v>65</v>
      </c>
      <c r="W506">
        <v>22</v>
      </c>
      <c r="X506" t="s">
        <v>66</v>
      </c>
      <c r="Y506" t="s">
        <v>66</v>
      </c>
      <c r="Z506" s="1">
        <v>37622</v>
      </c>
    </row>
    <row r="507" spans="1:26" x14ac:dyDescent="0.3">
      <c r="A507" t="s">
        <v>3764</v>
      </c>
      <c r="B507">
        <v>0</v>
      </c>
      <c r="C507">
        <v>0</v>
      </c>
      <c r="D507">
        <v>0</v>
      </c>
      <c r="E507">
        <v>0</v>
      </c>
      <c r="F507">
        <v>1</v>
      </c>
      <c r="G507">
        <v>0</v>
      </c>
      <c r="H507">
        <v>0</v>
      </c>
      <c r="I507">
        <v>0</v>
      </c>
      <c r="J507">
        <v>0</v>
      </c>
      <c r="K507" t="s">
        <v>3765</v>
      </c>
      <c r="L507" t="s">
        <v>3766</v>
      </c>
      <c r="M507" t="s">
        <v>91</v>
      </c>
      <c r="O507" s="1">
        <v>39084</v>
      </c>
      <c r="Q507" t="s">
        <v>3767</v>
      </c>
      <c r="R507" t="s">
        <v>3768</v>
      </c>
      <c r="T507" t="s">
        <v>74</v>
      </c>
      <c r="U507" t="s">
        <v>34</v>
      </c>
      <c r="V507" t="s">
        <v>46</v>
      </c>
      <c r="W507" t="s">
        <v>228</v>
      </c>
      <c r="X507" t="s">
        <v>229</v>
      </c>
      <c r="Y507" t="s">
        <v>229</v>
      </c>
      <c r="Z507" s="1">
        <v>41275</v>
      </c>
    </row>
    <row r="508" spans="1:26" x14ac:dyDescent="0.3">
      <c r="A508" t="s">
        <v>3769</v>
      </c>
      <c r="B508">
        <v>0</v>
      </c>
      <c r="C508">
        <v>0</v>
      </c>
      <c r="D508">
        <v>0</v>
      </c>
      <c r="E508">
        <v>0</v>
      </c>
      <c r="F508">
        <v>0</v>
      </c>
      <c r="G508">
        <v>0</v>
      </c>
      <c r="H508">
        <v>0</v>
      </c>
      <c r="I508">
        <v>1</v>
      </c>
      <c r="J508">
        <v>0</v>
      </c>
      <c r="K508" t="s">
        <v>3765</v>
      </c>
      <c r="L508" t="s">
        <v>3770</v>
      </c>
      <c r="M508" t="s">
        <v>28</v>
      </c>
      <c r="N508" t="s">
        <v>40</v>
      </c>
      <c r="O508" s="1">
        <v>38720</v>
      </c>
      <c r="P508">
        <v>746185</v>
      </c>
      <c r="Q508" t="s">
        <v>3771</v>
      </c>
      <c r="R508" t="s">
        <v>3772</v>
      </c>
      <c r="S508" t="s">
        <v>3773</v>
      </c>
      <c r="T508" t="s">
        <v>3774</v>
      </c>
      <c r="U508" t="s">
        <v>34</v>
      </c>
      <c r="V508" t="s">
        <v>46</v>
      </c>
      <c r="W508" t="s">
        <v>167</v>
      </c>
      <c r="X508" t="s">
        <v>168</v>
      </c>
      <c r="Y508" t="s">
        <v>169</v>
      </c>
      <c r="Z508" s="1">
        <v>40909</v>
      </c>
    </row>
    <row r="509" spans="1:26" x14ac:dyDescent="0.3">
      <c r="A509" t="s">
        <v>3775</v>
      </c>
      <c r="B509">
        <v>0</v>
      </c>
      <c r="C509">
        <v>0</v>
      </c>
      <c r="D509">
        <v>0</v>
      </c>
      <c r="E509">
        <v>0</v>
      </c>
      <c r="F509">
        <v>0</v>
      </c>
      <c r="G509">
        <v>0</v>
      </c>
      <c r="H509">
        <v>0</v>
      </c>
      <c r="I509">
        <v>0</v>
      </c>
      <c r="J509">
        <v>1</v>
      </c>
      <c r="K509" t="s">
        <v>3776</v>
      </c>
      <c r="L509" t="s">
        <v>3777</v>
      </c>
      <c r="M509" t="s">
        <v>28</v>
      </c>
      <c r="O509" s="1">
        <v>39825</v>
      </c>
      <c r="P509">
        <v>2208150</v>
      </c>
      <c r="Q509" t="s">
        <v>3778</v>
      </c>
      <c r="R509" t="s">
        <v>3779</v>
      </c>
      <c r="S509" t="s">
        <v>3780</v>
      </c>
      <c r="T509" t="s">
        <v>2393</v>
      </c>
      <c r="U509" t="s">
        <v>34</v>
      </c>
      <c r="V509" t="s">
        <v>46</v>
      </c>
      <c r="W509" t="s">
        <v>346</v>
      </c>
      <c r="X509" t="s">
        <v>3781</v>
      </c>
      <c r="Y509" t="s">
        <v>3782</v>
      </c>
      <c r="Z509" s="1">
        <v>38718</v>
      </c>
    </row>
    <row r="510" spans="1:26" x14ac:dyDescent="0.3">
      <c r="A510" t="s">
        <v>3783</v>
      </c>
      <c r="B510">
        <v>0</v>
      </c>
      <c r="C510">
        <v>0</v>
      </c>
      <c r="D510">
        <v>0</v>
      </c>
      <c r="E510">
        <v>0</v>
      </c>
      <c r="F510">
        <v>0</v>
      </c>
      <c r="G510">
        <v>0</v>
      </c>
      <c r="H510">
        <v>0</v>
      </c>
      <c r="I510">
        <v>0</v>
      </c>
      <c r="J510">
        <v>1</v>
      </c>
      <c r="K510" t="s">
        <v>3776</v>
      </c>
      <c r="L510" t="s">
        <v>3784</v>
      </c>
      <c r="M510" t="s">
        <v>28</v>
      </c>
      <c r="N510" t="s">
        <v>29</v>
      </c>
      <c r="O510" t="s">
        <v>3785</v>
      </c>
      <c r="P510">
        <v>6500000</v>
      </c>
      <c r="Q510" t="s">
        <v>3786</v>
      </c>
      <c r="R510" t="s">
        <v>3787</v>
      </c>
      <c r="S510" t="s">
        <v>3788</v>
      </c>
      <c r="T510" t="s">
        <v>3789</v>
      </c>
      <c r="U510" t="s">
        <v>34</v>
      </c>
      <c r="V510" t="s">
        <v>46</v>
      </c>
      <c r="W510" t="s">
        <v>311</v>
      </c>
      <c r="X510" t="s">
        <v>3790</v>
      </c>
      <c r="Y510" t="s">
        <v>3790</v>
      </c>
      <c r="Z510" s="1">
        <v>39817</v>
      </c>
    </row>
    <row r="511" spans="1:26" x14ac:dyDescent="0.3">
      <c r="A511" t="s">
        <v>3791</v>
      </c>
      <c r="B511">
        <v>0</v>
      </c>
      <c r="C511">
        <v>0</v>
      </c>
      <c r="D511">
        <v>0</v>
      </c>
      <c r="E511">
        <v>0</v>
      </c>
      <c r="F511">
        <v>0</v>
      </c>
      <c r="G511">
        <v>0</v>
      </c>
      <c r="H511">
        <v>0</v>
      </c>
      <c r="I511">
        <v>1</v>
      </c>
      <c r="J511">
        <v>0</v>
      </c>
      <c r="K511" t="s">
        <v>3776</v>
      </c>
      <c r="L511" t="s">
        <v>3792</v>
      </c>
      <c r="M511" t="s">
        <v>28</v>
      </c>
      <c r="O511" s="1">
        <v>40181</v>
      </c>
      <c r="P511">
        <v>5000000</v>
      </c>
      <c r="Q511" t="s">
        <v>3793</v>
      </c>
      <c r="R511" t="s">
        <v>3794</v>
      </c>
      <c r="T511" t="s">
        <v>3795</v>
      </c>
      <c r="U511" t="s">
        <v>34</v>
      </c>
    </row>
    <row r="512" spans="1:26" x14ac:dyDescent="0.3">
      <c r="A512" t="s">
        <v>3796</v>
      </c>
      <c r="B512">
        <v>0</v>
      </c>
      <c r="C512">
        <v>0</v>
      </c>
      <c r="D512">
        <v>0</v>
      </c>
      <c r="E512">
        <v>0</v>
      </c>
      <c r="F512">
        <v>0</v>
      </c>
      <c r="G512">
        <v>0</v>
      </c>
      <c r="H512">
        <v>0</v>
      </c>
      <c r="I512">
        <v>1</v>
      </c>
      <c r="J512">
        <v>0</v>
      </c>
      <c r="K512" t="s">
        <v>3797</v>
      </c>
      <c r="L512" t="s">
        <v>3798</v>
      </c>
      <c r="M512" t="s">
        <v>28</v>
      </c>
      <c r="O512" s="1">
        <v>39483</v>
      </c>
      <c r="Q512" t="s">
        <v>3799</v>
      </c>
      <c r="R512" t="s">
        <v>3800</v>
      </c>
      <c r="S512" t="s">
        <v>3801</v>
      </c>
      <c r="T512" t="s">
        <v>3802</v>
      </c>
      <c r="U512" t="s">
        <v>34</v>
      </c>
      <c r="V512" t="s">
        <v>568</v>
      </c>
      <c r="W512">
        <v>7</v>
      </c>
      <c r="X512" t="s">
        <v>1286</v>
      </c>
      <c r="Y512" t="s">
        <v>1286</v>
      </c>
      <c r="Z512" s="1">
        <v>41277</v>
      </c>
    </row>
    <row r="513" spans="1:26" x14ac:dyDescent="0.3">
      <c r="A513" t="s">
        <v>3803</v>
      </c>
      <c r="B513">
        <v>0</v>
      </c>
      <c r="C513">
        <v>0</v>
      </c>
      <c r="D513">
        <v>0</v>
      </c>
      <c r="E513">
        <v>0</v>
      </c>
      <c r="F513">
        <v>0</v>
      </c>
      <c r="G513">
        <v>0</v>
      </c>
      <c r="H513">
        <v>0</v>
      </c>
      <c r="I513">
        <v>0</v>
      </c>
      <c r="J513">
        <v>1</v>
      </c>
      <c r="K513" t="s">
        <v>3804</v>
      </c>
      <c r="L513" t="s">
        <v>3805</v>
      </c>
      <c r="M513" t="s">
        <v>28</v>
      </c>
      <c r="N513" t="s">
        <v>40</v>
      </c>
      <c r="O513" s="1">
        <v>39089</v>
      </c>
      <c r="P513">
        <v>4000000</v>
      </c>
      <c r="Q513" t="s">
        <v>3806</v>
      </c>
      <c r="R513" t="s">
        <v>3807</v>
      </c>
      <c r="S513" t="s">
        <v>3808</v>
      </c>
      <c r="T513" t="s">
        <v>3809</v>
      </c>
      <c r="U513" t="s">
        <v>34</v>
      </c>
      <c r="V513" t="s">
        <v>206</v>
      </c>
      <c r="W513" t="s">
        <v>207</v>
      </c>
      <c r="X513" t="s">
        <v>208</v>
      </c>
      <c r="Y513" t="s">
        <v>208</v>
      </c>
    </row>
    <row r="514" spans="1:26" x14ac:dyDescent="0.3">
      <c r="A514" t="s">
        <v>3810</v>
      </c>
      <c r="B514">
        <v>0</v>
      </c>
      <c r="C514">
        <v>0</v>
      </c>
      <c r="D514">
        <v>0</v>
      </c>
      <c r="E514">
        <v>0</v>
      </c>
      <c r="F514">
        <v>0</v>
      </c>
      <c r="G514">
        <v>0</v>
      </c>
      <c r="H514">
        <v>1</v>
      </c>
      <c r="I514">
        <v>0</v>
      </c>
      <c r="J514">
        <v>0</v>
      </c>
      <c r="K514" t="s">
        <v>3811</v>
      </c>
      <c r="L514" t="s">
        <v>3812</v>
      </c>
      <c r="M514" t="s">
        <v>190</v>
      </c>
      <c r="O514" t="s">
        <v>3813</v>
      </c>
      <c r="Q514" t="s">
        <v>3814</v>
      </c>
      <c r="R514" t="s">
        <v>3815</v>
      </c>
      <c r="S514" t="s">
        <v>3816</v>
      </c>
      <c r="T514" t="s">
        <v>3817</v>
      </c>
      <c r="U514" t="s">
        <v>34</v>
      </c>
      <c r="V514" t="s">
        <v>46</v>
      </c>
      <c r="W514" t="s">
        <v>167</v>
      </c>
      <c r="X514" t="s">
        <v>168</v>
      </c>
      <c r="Y514" t="s">
        <v>169</v>
      </c>
      <c r="Z514" s="1">
        <v>41277</v>
      </c>
    </row>
    <row r="515" spans="1:26" x14ac:dyDescent="0.3">
      <c r="A515" t="s">
        <v>3818</v>
      </c>
      <c r="B515">
        <v>0</v>
      </c>
      <c r="C515">
        <v>0</v>
      </c>
      <c r="D515">
        <v>0</v>
      </c>
      <c r="E515">
        <v>0</v>
      </c>
      <c r="F515">
        <v>0</v>
      </c>
      <c r="G515">
        <v>0</v>
      </c>
      <c r="H515">
        <v>0</v>
      </c>
      <c r="I515">
        <v>0</v>
      </c>
      <c r="J515">
        <v>1</v>
      </c>
      <c r="K515" t="s">
        <v>3819</v>
      </c>
      <c r="L515" t="s">
        <v>3820</v>
      </c>
      <c r="M515" t="s">
        <v>28</v>
      </c>
      <c r="N515" t="s">
        <v>493</v>
      </c>
      <c r="O515" t="s">
        <v>3821</v>
      </c>
      <c r="P515">
        <v>35000000</v>
      </c>
      <c r="Q515" t="s">
        <v>3822</v>
      </c>
      <c r="R515" t="s">
        <v>3823</v>
      </c>
      <c r="S515" t="s">
        <v>3824</v>
      </c>
      <c r="T515" t="s">
        <v>3825</v>
      </c>
      <c r="U515" t="s">
        <v>34</v>
      </c>
      <c r="V515" t="s">
        <v>86</v>
      </c>
      <c r="X515" t="s">
        <v>87</v>
      </c>
      <c r="Y515" t="s">
        <v>87</v>
      </c>
      <c r="Z515" t="s">
        <v>3826</v>
      </c>
    </row>
    <row r="516" spans="1:26" x14ac:dyDescent="0.3">
      <c r="A516" t="s">
        <v>3827</v>
      </c>
      <c r="B516">
        <v>0</v>
      </c>
      <c r="C516">
        <v>0</v>
      </c>
      <c r="D516">
        <v>0</v>
      </c>
      <c r="E516">
        <v>0</v>
      </c>
      <c r="F516">
        <v>0</v>
      </c>
      <c r="G516">
        <v>0</v>
      </c>
      <c r="H516">
        <v>0</v>
      </c>
      <c r="I516">
        <v>0</v>
      </c>
      <c r="J516">
        <v>1</v>
      </c>
      <c r="K516" t="s">
        <v>3819</v>
      </c>
      <c r="L516" t="s">
        <v>3828</v>
      </c>
      <c r="M516" t="s">
        <v>28</v>
      </c>
      <c r="N516" t="s">
        <v>40</v>
      </c>
      <c r="O516" s="1">
        <v>38353</v>
      </c>
      <c r="P516">
        <v>10000000</v>
      </c>
      <c r="Q516" t="s">
        <v>3829</v>
      </c>
      <c r="R516" t="s">
        <v>3830</v>
      </c>
      <c r="S516" t="s">
        <v>3831</v>
      </c>
      <c r="T516" t="s">
        <v>3832</v>
      </c>
      <c r="U516" t="s">
        <v>345</v>
      </c>
      <c r="V516" t="s">
        <v>96</v>
      </c>
      <c r="W516" t="s">
        <v>336</v>
      </c>
      <c r="X516" t="s">
        <v>337</v>
      </c>
      <c r="Y516" t="s">
        <v>337</v>
      </c>
    </row>
    <row r="517" spans="1:26" x14ac:dyDescent="0.3">
      <c r="A517" t="s">
        <v>3833</v>
      </c>
      <c r="B517">
        <v>0</v>
      </c>
      <c r="C517">
        <v>0</v>
      </c>
      <c r="D517">
        <v>0</v>
      </c>
      <c r="E517">
        <v>0</v>
      </c>
      <c r="F517">
        <v>0</v>
      </c>
      <c r="G517">
        <v>0</v>
      </c>
      <c r="H517">
        <v>0</v>
      </c>
      <c r="I517">
        <v>1</v>
      </c>
      <c r="J517">
        <v>0</v>
      </c>
      <c r="K517" t="s">
        <v>3819</v>
      </c>
      <c r="L517" t="s">
        <v>3834</v>
      </c>
      <c r="M517" t="s">
        <v>28</v>
      </c>
      <c r="N517" t="s">
        <v>29</v>
      </c>
      <c r="O517" t="s">
        <v>3835</v>
      </c>
      <c r="P517">
        <v>20000000</v>
      </c>
      <c r="Q517" t="s">
        <v>3836</v>
      </c>
      <c r="R517" t="s">
        <v>3837</v>
      </c>
      <c r="S517" t="s">
        <v>3838</v>
      </c>
      <c r="T517" t="s">
        <v>3839</v>
      </c>
      <c r="U517" t="s">
        <v>34</v>
      </c>
      <c r="V517" t="s">
        <v>46</v>
      </c>
      <c r="W517" t="s">
        <v>1731</v>
      </c>
      <c r="X517" t="s">
        <v>1768</v>
      </c>
      <c r="Y517" t="s">
        <v>1768</v>
      </c>
    </row>
    <row r="518" spans="1:26" x14ac:dyDescent="0.3">
      <c r="A518" t="s">
        <v>3840</v>
      </c>
      <c r="B518">
        <v>0</v>
      </c>
      <c r="C518">
        <v>0</v>
      </c>
      <c r="D518">
        <v>0</v>
      </c>
      <c r="E518">
        <v>0</v>
      </c>
      <c r="F518">
        <v>0</v>
      </c>
      <c r="G518">
        <v>0</v>
      </c>
      <c r="H518">
        <v>0</v>
      </c>
      <c r="I518">
        <v>0</v>
      </c>
      <c r="J518">
        <v>1</v>
      </c>
      <c r="K518" t="s">
        <v>3841</v>
      </c>
      <c r="L518" t="s">
        <v>3842</v>
      </c>
      <c r="M518" t="s">
        <v>52</v>
      </c>
      <c r="O518" s="1">
        <v>40185</v>
      </c>
      <c r="P518">
        <v>1500000</v>
      </c>
      <c r="Q518" t="s">
        <v>3843</v>
      </c>
      <c r="R518" t="s">
        <v>3844</v>
      </c>
      <c r="S518" t="s">
        <v>3845</v>
      </c>
      <c r="T518" t="s">
        <v>1329</v>
      </c>
      <c r="U518" t="s">
        <v>34</v>
      </c>
      <c r="V518" t="s">
        <v>46</v>
      </c>
      <c r="W518" t="s">
        <v>217</v>
      </c>
      <c r="X518" t="s">
        <v>218</v>
      </c>
      <c r="Y518" t="s">
        <v>1901</v>
      </c>
    </row>
    <row r="519" spans="1:26" x14ac:dyDescent="0.3">
      <c r="A519" t="s">
        <v>3846</v>
      </c>
      <c r="B519">
        <v>0</v>
      </c>
      <c r="C519">
        <v>0</v>
      </c>
      <c r="D519">
        <v>0</v>
      </c>
      <c r="E519">
        <v>0</v>
      </c>
      <c r="F519">
        <v>1</v>
      </c>
      <c r="G519">
        <v>0</v>
      </c>
      <c r="H519">
        <v>0</v>
      </c>
      <c r="I519">
        <v>0</v>
      </c>
      <c r="J519">
        <v>0</v>
      </c>
      <c r="K519" t="s">
        <v>3847</v>
      </c>
      <c r="L519" t="s">
        <v>3848</v>
      </c>
      <c r="M519" t="s">
        <v>52</v>
      </c>
      <c r="O519" s="1">
        <v>41887</v>
      </c>
      <c r="Q519" t="s">
        <v>3849</v>
      </c>
      <c r="R519" t="s">
        <v>3850</v>
      </c>
      <c r="S519" t="s">
        <v>3851</v>
      </c>
      <c r="T519" t="s">
        <v>3852</v>
      </c>
      <c r="U519" t="s">
        <v>34</v>
      </c>
      <c r="V519" t="s">
        <v>65</v>
      </c>
      <c r="W519">
        <v>22</v>
      </c>
      <c r="X519" t="s">
        <v>66</v>
      </c>
      <c r="Y519" t="s">
        <v>66</v>
      </c>
      <c r="Z519" s="1">
        <v>38082</v>
      </c>
    </row>
    <row r="520" spans="1:26" x14ac:dyDescent="0.3">
      <c r="A520" t="s">
        <v>3853</v>
      </c>
      <c r="B520">
        <v>0</v>
      </c>
      <c r="C520">
        <v>0</v>
      </c>
      <c r="D520">
        <v>0</v>
      </c>
      <c r="E520">
        <v>0</v>
      </c>
      <c r="F520">
        <v>0</v>
      </c>
      <c r="G520">
        <v>0</v>
      </c>
      <c r="H520">
        <v>0</v>
      </c>
      <c r="I520">
        <v>1</v>
      </c>
      <c r="J520">
        <v>0</v>
      </c>
      <c r="K520" t="s">
        <v>3847</v>
      </c>
      <c r="L520" t="s">
        <v>3854</v>
      </c>
      <c r="M520" t="s">
        <v>324</v>
      </c>
      <c r="O520" t="s">
        <v>3855</v>
      </c>
      <c r="P520">
        <v>500000</v>
      </c>
      <c r="Q520" t="s">
        <v>3856</v>
      </c>
      <c r="R520" t="s">
        <v>3857</v>
      </c>
      <c r="S520" t="s">
        <v>3858</v>
      </c>
      <c r="T520" t="s">
        <v>124</v>
      </c>
      <c r="U520" t="s">
        <v>34</v>
      </c>
      <c r="V520" t="s">
        <v>46</v>
      </c>
      <c r="W520" t="s">
        <v>195</v>
      </c>
      <c r="X520" t="s">
        <v>882</v>
      </c>
      <c r="Y520" t="s">
        <v>3859</v>
      </c>
      <c r="Z520" s="1">
        <v>40909</v>
      </c>
    </row>
    <row r="521" spans="1:26" x14ac:dyDescent="0.3">
      <c r="A521" t="s">
        <v>3860</v>
      </c>
      <c r="B521">
        <v>0</v>
      </c>
      <c r="C521">
        <v>0</v>
      </c>
      <c r="D521">
        <v>0</v>
      </c>
      <c r="E521">
        <v>0</v>
      </c>
      <c r="F521">
        <v>0</v>
      </c>
      <c r="G521">
        <v>0</v>
      </c>
      <c r="H521">
        <v>0</v>
      </c>
      <c r="I521">
        <v>1</v>
      </c>
      <c r="J521">
        <v>0</v>
      </c>
      <c r="K521" t="s">
        <v>3861</v>
      </c>
      <c r="L521" t="s">
        <v>3862</v>
      </c>
      <c r="M521" t="s">
        <v>28</v>
      </c>
      <c r="O521" s="1">
        <v>39570</v>
      </c>
      <c r="P521">
        <v>732000</v>
      </c>
      <c r="Q521" t="s">
        <v>3863</v>
      </c>
      <c r="R521" t="s">
        <v>3864</v>
      </c>
      <c r="S521" t="s">
        <v>3865</v>
      </c>
      <c r="T521" t="s">
        <v>3866</v>
      </c>
      <c r="U521" t="s">
        <v>34</v>
      </c>
      <c r="V521" t="s">
        <v>46</v>
      </c>
      <c r="W521" t="s">
        <v>106</v>
      </c>
      <c r="X521" t="s">
        <v>107</v>
      </c>
      <c r="Y521" t="s">
        <v>116</v>
      </c>
      <c r="Z521" s="1">
        <v>38723</v>
      </c>
    </row>
    <row r="522" spans="1:26" x14ac:dyDescent="0.3">
      <c r="A522" t="s">
        <v>3867</v>
      </c>
      <c r="B522">
        <v>0</v>
      </c>
      <c r="C522">
        <v>0</v>
      </c>
      <c r="D522">
        <v>0</v>
      </c>
      <c r="E522">
        <v>0</v>
      </c>
      <c r="F522">
        <v>1</v>
      </c>
      <c r="G522">
        <v>0</v>
      </c>
      <c r="H522">
        <v>0</v>
      </c>
      <c r="I522">
        <v>0</v>
      </c>
      <c r="J522">
        <v>0</v>
      </c>
      <c r="K522" t="s">
        <v>3861</v>
      </c>
      <c r="L522" t="s">
        <v>3868</v>
      </c>
      <c r="M522" t="s">
        <v>28</v>
      </c>
      <c r="O522" t="s">
        <v>3869</v>
      </c>
      <c r="P522">
        <v>4051500</v>
      </c>
      <c r="Q522" t="s">
        <v>3870</v>
      </c>
      <c r="R522" t="s">
        <v>3871</v>
      </c>
      <c r="S522" t="s">
        <v>3872</v>
      </c>
      <c r="T522" t="s">
        <v>3873</v>
      </c>
      <c r="U522" t="s">
        <v>34</v>
      </c>
      <c r="V522" t="s">
        <v>46</v>
      </c>
      <c r="W522" t="s">
        <v>1731</v>
      </c>
      <c r="X522" t="s">
        <v>1768</v>
      </c>
      <c r="Y522" t="s">
        <v>1768</v>
      </c>
    </row>
    <row r="523" spans="1:26" x14ac:dyDescent="0.3">
      <c r="A523" t="s">
        <v>3874</v>
      </c>
      <c r="B523">
        <v>0</v>
      </c>
      <c r="C523">
        <v>0</v>
      </c>
      <c r="D523">
        <v>0</v>
      </c>
      <c r="E523">
        <v>0</v>
      </c>
      <c r="F523">
        <v>1</v>
      </c>
      <c r="G523">
        <v>0</v>
      </c>
      <c r="H523">
        <v>0</v>
      </c>
      <c r="I523">
        <v>0</v>
      </c>
      <c r="J523">
        <v>0</v>
      </c>
      <c r="K523" t="s">
        <v>3875</v>
      </c>
      <c r="L523" t="s">
        <v>3876</v>
      </c>
      <c r="M523" t="s">
        <v>28</v>
      </c>
      <c r="N523" t="s">
        <v>493</v>
      </c>
      <c r="O523" s="1">
        <v>36929</v>
      </c>
      <c r="P523">
        <v>100000000</v>
      </c>
      <c r="Q523" t="s">
        <v>3877</v>
      </c>
      <c r="R523" t="s">
        <v>3878</v>
      </c>
      <c r="T523" t="s">
        <v>150</v>
      </c>
      <c r="U523" t="s">
        <v>34</v>
      </c>
      <c r="V523" t="s">
        <v>46</v>
      </c>
      <c r="W523" t="s">
        <v>106</v>
      </c>
      <c r="X523" t="s">
        <v>1650</v>
      </c>
      <c r="Y523" t="s">
        <v>3879</v>
      </c>
      <c r="Z523" s="1">
        <v>40544</v>
      </c>
    </row>
    <row r="524" spans="1:26" x14ac:dyDescent="0.3">
      <c r="A524" t="s">
        <v>3880</v>
      </c>
      <c r="B524">
        <v>0</v>
      </c>
      <c r="C524">
        <v>0</v>
      </c>
      <c r="D524">
        <v>0</v>
      </c>
      <c r="E524">
        <v>1</v>
      </c>
      <c r="F524">
        <v>0</v>
      </c>
      <c r="G524">
        <v>0</v>
      </c>
      <c r="H524">
        <v>0</v>
      </c>
      <c r="I524">
        <v>0</v>
      </c>
      <c r="J524">
        <v>0</v>
      </c>
      <c r="K524" t="s">
        <v>3875</v>
      </c>
      <c r="L524" t="s">
        <v>3881</v>
      </c>
      <c r="M524" t="s">
        <v>28</v>
      </c>
      <c r="N524" t="s">
        <v>29</v>
      </c>
      <c r="O524" s="1">
        <v>36530</v>
      </c>
      <c r="P524">
        <v>16000000</v>
      </c>
      <c r="Q524" t="s">
        <v>3882</v>
      </c>
      <c r="R524" t="s">
        <v>3883</v>
      </c>
      <c r="S524" t="s">
        <v>3884</v>
      </c>
      <c r="T524" t="s">
        <v>3885</v>
      </c>
      <c r="U524" t="s">
        <v>34</v>
      </c>
      <c r="V524" t="s">
        <v>46</v>
      </c>
      <c r="W524" t="s">
        <v>167</v>
      </c>
      <c r="X524" t="s">
        <v>168</v>
      </c>
      <c r="Y524" t="s">
        <v>169</v>
      </c>
      <c r="Z524" s="1">
        <v>40909</v>
      </c>
    </row>
    <row r="525" spans="1:26" x14ac:dyDescent="0.3">
      <c r="A525" t="s">
        <v>3886</v>
      </c>
      <c r="B525">
        <v>0</v>
      </c>
      <c r="C525">
        <v>0</v>
      </c>
      <c r="D525">
        <v>0</v>
      </c>
      <c r="E525">
        <v>1</v>
      </c>
      <c r="F525">
        <v>0</v>
      </c>
      <c r="G525">
        <v>0</v>
      </c>
      <c r="H525">
        <v>0</v>
      </c>
      <c r="I525">
        <v>0</v>
      </c>
      <c r="J525">
        <v>0</v>
      </c>
      <c r="K525" t="s">
        <v>3875</v>
      </c>
      <c r="L525" t="s">
        <v>3887</v>
      </c>
      <c r="M525" t="s">
        <v>28</v>
      </c>
      <c r="N525" t="s">
        <v>1189</v>
      </c>
      <c r="O525" s="1">
        <v>38262</v>
      </c>
      <c r="P525">
        <v>32000000</v>
      </c>
      <c r="Q525" t="s">
        <v>3888</v>
      </c>
      <c r="R525" t="s">
        <v>3889</v>
      </c>
      <c r="T525" t="s">
        <v>3890</v>
      </c>
      <c r="U525" t="s">
        <v>34</v>
      </c>
      <c r="V525" t="s">
        <v>46</v>
      </c>
      <c r="W525" t="s">
        <v>106</v>
      </c>
      <c r="X525" t="s">
        <v>151</v>
      </c>
      <c r="Y525" t="s">
        <v>151</v>
      </c>
    </row>
    <row r="526" spans="1:26" x14ac:dyDescent="0.3">
      <c r="A526" t="s">
        <v>3891</v>
      </c>
      <c r="B526">
        <v>0</v>
      </c>
      <c r="C526">
        <v>0</v>
      </c>
      <c r="D526">
        <v>0</v>
      </c>
      <c r="E526">
        <v>1</v>
      </c>
      <c r="F526">
        <v>0</v>
      </c>
      <c r="G526">
        <v>0</v>
      </c>
      <c r="H526">
        <v>0</v>
      </c>
      <c r="I526">
        <v>0</v>
      </c>
      <c r="J526">
        <v>0</v>
      </c>
      <c r="K526" t="s">
        <v>3892</v>
      </c>
      <c r="L526" t="s">
        <v>3893</v>
      </c>
      <c r="M526" t="s">
        <v>256</v>
      </c>
      <c r="O526" t="s">
        <v>3894</v>
      </c>
      <c r="P526">
        <v>3400000</v>
      </c>
      <c r="Q526" t="s">
        <v>3895</v>
      </c>
      <c r="R526" t="s">
        <v>3896</v>
      </c>
      <c r="U526" t="s">
        <v>345</v>
      </c>
    </row>
    <row r="527" spans="1:26" x14ac:dyDescent="0.3">
      <c r="A527" t="s">
        <v>3897</v>
      </c>
      <c r="B527">
        <v>0</v>
      </c>
      <c r="C527">
        <v>0</v>
      </c>
      <c r="D527">
        <v>0</v>
      </c>
      <c r="E527">
        <v>0</v>
      </c>
      <c r="F527">
        <v>0</v>
      </c>
      <c r="G527">
        <v>0</v>
      </c>
      <c r="H527">
        <v>0</v>
      </c>
      <c r="I527">
        <v>1</v>
      </c>
      <c r="J527">
        <v>0</v>
      </c>
      <c r="K527" t="s">
        <v>3892</v>
      </c>
      <c r="L527" t="s">
        <v>3898</v>
      </c>
      <c r="M527" t="s">
        <v>28</v>
      </c>
      <c r="N527" t="s">
        <v>40</v>
      </c>
      <c r="O527" s="1">
        <v>41431</v>
      </c>
      <c r="P527">
        <v>12000000</v>
      </c>
      <c r="Q527" t="s">
        <v>3899</v>
      </c>
      <c r="R527">
        <v>8868</v>
      </c>
      <c r="S527" t="s">
        <v>3900</v>
      </c>
      <c r="T527" t="s">
        <v>3901</v>
      </c>
      <c r="U527" t="s">
        <v>34</v>
      </c>
      <c r="V527" t="s">
        <v>65</v>
      </c>
      <c r="Z527" s="1">
        <v>40909</v>
      </c>
    </row>
    <row r="528" spans="1:26" x14ac:dyDescent="0.3">
      <c r="A528" t="s">
        <v>3902</v>
      </c>
      <c r="B528">
        <v>0</v>
      </c>
      <c r="C528">
        <v>0</v>
      </c>
      <c r="D528">
        <v>0</v>
      </c>
      <c r="E528">
        <v>0</v>
      </c>
      <c r="F528">
        <v>1</v>
      </c>
      <c r="G528">
        <v>0</v>
      </c>
      <c r="H528">
        <v>0</v>
      </c>
      <c r="I528">
        <v>0</v>
      </c>
      <c r="J528">
        <v>0</v>
      </c>
      <c r="K528" t="s">
        <v>3892</v>
      </c>
      <c r="L528" t="s">
        <v>3903</v>
      </c>
      <c r="M528" t="s">
        <v>28</v>
      </c>
      <c r="O528" t="s">
        <v>3904</v>
      </c>
      <c r="P528">
        <v>520000</v>
      </c>
      <c r="Q528" t="s">
        <v>3905</v>
      </c>
      <c r="R528" t="s">
        <v>3906</v>
      </c>
      <c r="S528" t="s">
        <v>3907</v>
      </c>
      <c r="T528" t="s">
        <v>115</v>
      </c>
      <c r="U528" t="s">
        <v>34</v>
      </c>
    </row>
    <row r="529" spans="1:26" x14ac:dyDescent="0.3">
      <c r="A529" t="s">
        <v>3908</v>
      </c>
      <c r="B529">
        <v>0</v>
      </c>
      <c r="C529">
        <v>0</v>
      </c>
      <c r="D529">
        <v>0</v>
      </c>
      <c r="E529">
        <v>0</v>
      </c>
      <c r="F529">
        <v>0</v>
      </c>
      <c r="G529">
        <v>0</v>
      </c>
      <c r="H529">
        <v>0</v>
      </c>
      <c r="I529">
        <v>1</v>
      </c>
      <c r="J529">
        <v>0</v>
      </c>
      <c r="K529" t="s">
        <v>3892</v>
      </c>
      <c r="L529" t="s">
        <v>3909</v>
      </c>
      <c r="M529" t="s">
        <v>28</v>
      </c>
      <c r="O529" s="1">
        <v>40792</v>
      </c>
      <c r="P529">
        <v>10000000</v>
      </c>
      <c r="Q529" t="s">
        <v>3910</v>
      </c>
      <c r="R529" t="s">
        <v>3911</v>
      </c>
      <c r="S529" t="s">
        <v>3912</v>
      </c>
      <c r="T529" t="s">
        <v>3913</v>
      </c>
      <c r="U529" t="s">
        <v>34</v>
      </c>
      <c r="V529" t="s">
        <v>924</v>
      </c>
      <c r="W529">
        <v>27</v>
      </c>
      <c r="X529" t="s">
        <v>3914</v>
      </c>
      <c r="Y529" t="s">
        <v>3915</v>
      </c>
    </row>
    <row r="530" spans="1:26" x14ac:dyDescent="0.3">
      <c r="A530" t="s">
        <v>3916</v>
      </c>
      <c r="B530">
        <v>0</v>
      </c>
      <c r="C530">
        <v>0</v>
      </c>
      <c r="D530">
        <v>0</v>
      </c>
      <c r="E530">
        <v>0</v>
      </c>
      <c r="F530">
        <v>0</v>
      </c>
      <c r="G530">
        <v>0</v>
      </c>
      <c r="H530">
        <v>0</v>
      </c>
      <c r="I530">
        <v>1</v>
      </c>
      <c r="J530">
        <v>0</v>
      </c>
      <c r="K530" t="s">
        <v>3917</v>
      </c>
      <c r="L530" t="s">
        <v>3918</v>
      </c>
      <c r="M530" t="s">
        <v>28</v>
      </c>
      <c r="O530" s="1">
        <v>42075</v>
      </c>
      <c r="P530">
        <v>17500000</v>
      </c>
      <c r="Q530" t="s">
        <v>3919</v>
      </c>
      <c r="R530" t="s">
        <v>3920</v>
      </c>
      <c r="S530" t="s">
        <v>3921</v>
      </c>
      <c r="T530" t="s">
        <v>3922</v>
      </c>
      <c r="U530" t="s">
        <v>345</v>
      </c>
      <c r="Z530" s="1">
        <v>39448</v>
      </c>
    </row>
    <row r="531" spans="1:26" x14ac:dyDescent="0.3">
      <c r="A531" t="s">
        <v>3923</v>
      </c>
      <c r="B531">
        <v>0</v>
      </c>
      <c r="C531">
        <v>0</v>
      </c>
      <c r="D531">
        <v>0</v>
      </c>
      <c r="E531">
        <v>0</v>
      </c>
      <c r="F531">
        <v>0</v>
      </c>
      <c r="G531">
        <v>0</v>
      </c>
      <c r="H531">
        <v>0</v>
      </c>
      <c r="I531">
        <v>1</v>
      </c>
      <c r="J531">
        <v>0</v>
      </c>
      <c r="K531" t="s">
        <v>3924</v>
      </c>
      <c r="L531" t="s">
        <v>3925</v>
      </c>
      <c r="M531" t="s">
        <v>28</v>
      </c>
      <c r="O531" s="1">
        <v>40392</v>
      </c>
      <c r="P531">
        <v>450000</v>
      </c>
      <c r="Q531" t="s">
        <v>3926</v>
      </c>
      <c r="R531" t="s">
        <v>3927</v>
      </c>
      <c r="S531" t="s">
        <v>3928</v>
      </c>
      <c r="T531" t="s">
        <v>3929</v>
      </c>
      <c r="U531" t="s">
        <v>34</v>
      </c>
      <c r="V531" t="s">
        <v>206</v>
      </c>
      <c r="W531" t="s">
        <v>207</v>
      </c>
      <c r="X531" t="s">
        <v>208</v>
      </c>
      <c r="Y531" t="s">
        <v>208</v>
      </c>
      <c r="Z531" s="1">
        <v>41276</v>
      </c>
    </row>
    <row r="532" spans="1:26" x14ac:dyDescent="0.3">
      <c r="A532" t="s">
        <v>3930</v>
      </c>
      <c r="B532">
        <v>0</v>
      </c>
      <c r="C532">
        <v>0</v>
      </c>
      <c r="D532">
        <v>0</v>
      </c>
      <c r="E532">
        <v>0</v>
      </c>
      <c r="F532">
        <v>0</v>
      </c>
      <c r="G532">
        <v>0</v>
      </c>
      <c r="H532">
        <v>0</v>
      </c>
      <c r="I532">
        <v>1</v>
      </c>
      <c r="J532">
        <v>0</v>
      </c>
      <c r="K532" t="s">
        <v>3924</v>
      </c>
      <c r="L532" t="s">
        <v>3931</v>
      </c>
      <c r="M532" t="s">
        <v>52</v>
      </c>
      <c r="O532" t="s">
        <v>3932</v>
      </c>
      <c r="P532">
        <v>50000</v>
      </c>
      <c r="Q532" t="s">
        <v>3933</v>
      </c>
      <c r="R532" t="s">
        <v>3934</v>
      </c>
      <c r="S532" t="s">
        <v>3935</v>
      </c>
      <c r="T532" t="s">
        <v>3936</v>
      </c>
      <c r="U532" t="s">
        <v>34</v>
      </c>
      <c r="V532" t="s">
        <v>3937</v>
      </c>
      <c r="W532">
        <v>34</v>
      </c>
      <c r="X532" t="s">
        <v>3938</v>
      </c>
      <c r="Y532" t="s">
        <v>3938</v>
      </c>
      <c r="Z532" s="1">
        <v>40969</v>
      </c>
    </row>
    <row r="533" spans="1:26" x14ac:dyDescent="0.3">
      <c r="A533" t="s">
        <v>3939</v>
      </c>
      <c r="B533">
        <v>0</v>
      </c>
      <c r="C533">
        <v>0</v>
      </c>
      <c r="D533">
        <v>0</v>
      </c>
      <c r="E533">
        <v>0</v>
      </c>
      <c r="F533">
        <v>0</v>
      </c>
      <c r="G533">
        <v>0</v>
      </c>
      <c r="H533">
        <v>0</v>
      </c>
      <c r="I533">
        <v>1</v>
      </c>
      <c r="J533">
        <v>0</v>
      </c>
      <c r="K533" t="s">
        <v>3924</v>
      </c>
      <c r="L533" t="s">
        <v>3940</v>
      </c>
      <c r="M533" t="s">
        <v>28</v>
      </c>
      <c r="O533" t="s">
        <v>3941</v>
      </c>
      <c r="P533">
        <v>511601</v>
      </c>
      <c r="Q533" t="s">
        <v>3942</v>
      </c>
      <c r="R533" t="s">
        <v>3943</v>
      </c>
      <c r="S533" t="s">
        <v>3944</v>
      </c>
      <c r="T533" t="s">
        <v>3945</v>
      </c>
      <c r="U533" t="s">
        <v>345</v>
      </c>
      <c r="V533" t="s">
        <v>46</v>
      </c>
      <c r="W533" t="s">
        <v>260</v>
      </c>
      <c r="X533" t="s">
        <v>402</v>
      </c>
      <c r="Y533" t="s">
        <v>3946</v>
      </c>
    </row>
    <row r="534" spans="1:26" x14ac:dyDescent="0.3">
      <c r="A534" t="s">
        <v>3947</v>
      </c>
      <c r="B534">
        <v>0</v>
      </c>
      <c r="C534">
        <v>0</v>
      </c>
      <c r="D534">
        <v>0</v>
      </c>
      <c r="E534">
        <v>0</v>
      </c>
      <c r="F534">
        <v>0</v>
      </c>
      <c r="G534">
        <v>0</v>
      </c>
      <c r="H534">
        <v>0</v>
      </c>
      <c r="I534">
        <v>1</v>
      </c>
      <c r="J534">
        <v>0</v>
      </c>
      <c r="K534" t="s">
        <v>3948</v>
      </c>
      <c r="L534" t="s">
        <v>3949</v>
      </c>
      <c r="M534" t="s">
        <v>28</v>
      </c>
      <c r="N534" t="s">
        <v>29</v>
      </c>
      <c r="O534" s="1">
        <v>38970</v>
      </c>
      <c r="P534">
        <v>1500000</v>
      </c>
      <c r="Q534" t="s">
        <v>3950</v>
      </c>
      <c r="R534" t="s">
        <v>3951</v>
      </c>
      <c r="S534" t="s">
        <v>3952</v>
      </c>
      <c r="T534" t="s">
        <v>409</v>
      </c>
      <c r="U534" t="s">
        <v>34</v>
      </c>
      <c r="V534" t="s">
        <v>46</v>
      </c>
      <c r="W534" t="s">
        <v>167</v>
      </c>
      <c r="X534" t="s">
        <v>168</v>
      </c>
      <c r="Y534" t="s">
        <v>169</v>
      </c>
      <c r="Z534" t="s">
        <v>3953</v>
      </c>
    </row>
    <row r="535" spans="1:26" x14ac:dyDescent="0.3">
      <c r="A535" t="s">
        <v>3954</v>
      </c>
      <c r="B535">
        <v>0</v>
      </c>
      <c r="C535">
        <v>0</v>
      </c>
      <c r="D535">
        <v>0</v>
      </c>
      <c r="E535">
        <v>0</v>
      </c>
      <c r="F535">
        <v>0</v>
      </c>
      <c r="G535">
        <v>0</v>
      </c>
      <c r="H535">
        <v>0</v>
      </c>
      <c r="I535">
        <v>0</v>
      </c>
      <c r="J535">
        <v>1</v>
      </c>
      <c r="K535" t="s">
        <v>3955</v>
      </c>
      <c r="L535" t="s">
        <v>3956</v>
      </c>
      <c r="M535" t="s">
        <v>52</v>
      </c>
      <c r="O535" s="1">
        <v>40246</v>
      </c>
      <c r="Q535" t="s">
        <v>3957</v>
      </c>
      <c r="R535" t="s">
        <v>3958</v>
      </c>
      <c r="S535" t="s">
        <v>3959</v>
      </c>
      <c r="T535" t="s">
        <v>3960</v>
      </c>
      <c r="U535" t="s">
        <v>34</v>
      </c>
      <c r="V535" t="s">
        <v>46</v>
      </c>
      <c r="W535" t="s">
        <v>106</v>
      </c>
      <c r="X535" t="s">
        <v>107</v>
      </c>
      <c r="Y535" t="s">
        <v>446</v>
      </c>
      <c r="Z535" s="1">
        <v>41642</v>
      </c>
    </row>
    <row r="536" spans="1:26" x14ac:dyDescent="0.3">
      <c r="A536" t="s">
        <v>3961</v>
      </c>
      <c r="B536">
        <v>0</v>
      </c>
      <c r="C536">
        <v>0</v>
      </c>
      <c r="D536">
        <v>0</v>
      </c>
      <c r="E536">
        <v>0</v>
      </c>
      <c r="F536">
        <v>0</v>
      </c>
      <c r="G536">
        <v>0</v>
      </c>
      <c r="H536">
        <v>0</v>
      </c>
      <c r="I536">
        <v>0</v>
      </c>
      <c r="J536">
        <v>1</v>
      </c>
      <c r="K536" t="s">
        <v>3962</v>
      </c>
      <c r="L536" t="s">
        <v>3963</v>
      </c>
      <c r="M536" t="s">
        <v>233</v>
      </c>
      <c r="O536" s="1">
        <v>40850</v>
      </c>
      <c r="P536">
        <v>50000000</v>
      </c>
      <c r="Q536" t="s">
        <v>3964</v>
      </c>
      <c r="R536" t="s">
        <v>3965</v>
      </c>
      <c r="S536" t="s">
        <v>3966</v>
      </c>
      <c r="T536" t="s">
        <v>3967</v>
      </c>
      <c r="U536" t="s">
        <v>345</v>
      </c>
      <c r="V536" t="s">
        <v>1174</v>
      </c>
    </row>
    <row r="537" spans="1:26" x14ac:dyDescent="0.3">
      <c r="A537" t="s">
        <v>3968</v>
      </c>
      <c r="B537">
        <v>0</v>
      </c>
      <c r="C537">
        <v>0</v>
      </c>
      <c r="D537">
        <v>0</v>
      </c>
      <c r="E537">
        <v>0</v>
      </c>
      <c r="F537">
        <v>0</v>
      </c>
      <c r="G537">
        <v>0</v>
      </c>
      <c r="H537">
        <v>0</v>
      </c>
      <c r="I537">
        <v>1</v>
      </c>
      <c r="J537">
        <v>0</v>
      </c>
      <c r="K537" t="s">
        <v>3969</v>
      </c>
      <c r="L537" t="s">
        <v>3970</v>
      </c>
      <c r="M537" t="s">
        <v>28</v>
      </c>
      <c r="N537" t="s">
        <v>40</v>
      </c>
      <c r="O537" s="1">
        <v>40913</v>
      </c>
      <c r="P537">
        <v>1000000</v>
      </c>
      <c r="Q537" t="s">
        <v>3971</v>
      </c>
      <c r="R537" t="s">
        <v>3972</v>
      </c>
      <c r="S537" t="s">
        <v>3973</v>
      </c>
      <c r="T537" t="s">
        <v>3974</v>
      </c>
      <c r="U537" t="s">
        <v>34</v>
      </c>
      <c r="Z537" s="1">
        <v>41644</v>
      </c>
    </row>
    <row r="538" spans="1:26" x14ac:dyDescent="0.3">
      <c r="A538" t="s">
        <v>3975</v>
      </c>
      <c r="B538">
        <v>0</v>
      </c>
      <c r="C538">
        <v>0</v>
      </c>
      <c r="D538">
        <v>0</v>
      </c>
      <c r="E538">
        <v>0</v>
      </c>
      <c r="F538">
        <v>0</v>
      </c>
      <c r="G538">
        <v>0</v>
      </c>
      <c r="H538">
        <v>0</v>
      </c>
      <c r="I538">
        <v>0</v>
      </c>
      <c r="J538">
        <v>1</v>
      </c>
      <c r="K538" t="s">
        <v>3969</v>
      </c>
      <c r="L538" t="s">
        <v>3976</v>
      </c>
      <c r="M538" t="s">
        <v>324</v>
      </c>
      <c r="O538" s="1">
        <v>40818</v>
      </c>
      <c r="P538">
        <v>500000</v>
      </c>
      <c r="Q538" t="s">
        <v>3977</v>
      </c>
      <c r="R538" t="s">
        <v>3978</v>
      </c>
      <c r="S538" t="s">
        <v>3979</v>
      </c>
      <c r="T538" t="s">
        <v>1294</v>
      </c>
      <c r="U538" t="s">
        <v>34</v>
      </c>
      <c r="V538" t="s">
        <v>46</v>
      </c>
      <c r="W538" t="s">
        <v>106</v>
      </c>
      <c r="X538" t="s">
        <v>1562</v>
      </c>
      <c r="Y538" t="s">
        <v>3980</v>
      </c>
    </row>
    <row r="539" spans="1:26" x14ac:dyDescent="0.3">
      <c r="A539" t="s">
        <v>3981</v>
      </c>
      <c r="B539">
        <v>0</v>
      </c>
      <c r="C539">
        <v>0</v>
      </c>
      <c r="D539">
        <v>0</v>
      </c>
      <c r="E539">
        <v>0</v>
      </c>
      <c r="F539">
        <v>0</v>
      </c>
      <c r="G539">
        <v>0</v>
      </c>
      <c r="H539">
        <v>0</v>
      </c>
      <c r="I539">
        <v>1</v>
      </c>
      <c r="J539">
        <v>0</v>
      </c>
      <c r="K539" t="s">
        <v>3982</v>
      </c>
      <c r="L539" t="s">
        <v>3983</v>
      </c>
      <c r="M539" t="s">
        <v>28</v>
      </c>
      <c r="O539" t="s">
        <v>1971</v>
      </c>
      <c r="P539">
        <v>1000000</v>
      </c>
      <c r="Q539" t="s">
        <v>3984</v>
      </c>
      <c r="R539" t="s">
        <v>3985</v>
      </c>
      <c r="S539" t="s">
        <v>3986</v>
      </c>
      <c r="T539" t="s">
        <v>3987</v>
      </c>
      <c r="U539" t="s">
        <v>34</v>
      </c>
      <c r="V539" t="s">
        <v>800</v>
      </c>
      <c r="Z539" s="1">
        <v>41672</v>
      </c>
    </row>
    <row r="540" spans="1:26" x14ac:dyDescent="0.3">
      <c r="A540" t="s">
        <v>3988</v>
      </c>
      <c r="B540">
        <v>0</v>
      </c>
      <c r="C540">
        <v>0</v>
      </c>
      <c r="D540">
        <v>0</v>
      </c>
      <c r="E540">
        <v>0</v>
      </c>
      <c r="F540">
        <v>0</v>
      </c>
      <c r="G540">
        <v>0</v>
      </c>
      <c r="H540">
        <v>0</v>
      </c>
      <c r="I540">
        <v>1</v>
      </c>
      <c r="J540">
        <v>0</v>
      </c>
      <c r="K540" t="s">
        <v>3989</v>
      </c>
      <c r="L540" t="s">
        <v>3990</v>
      </c>
      <c r="M540" t="s">
        <v>28</v>
      </c>
      <c r="O540" t="s">
        <v>3991</v>
      </c>
      <c r="P540">
        <v>1394250</v>
      </c>
      <c r="Q540" t="s">
        <v>3992</v>
      </c>
      <c r="R540" t="s">
        <v>3993</v>
      </c>
      <c r="S540" t="s">
        <v>3994</v>
      </c>
      <c r="T540" t="s">
        <v>3995</v>
      </c>
      <c r="U540" t="s">
        <v>34</v>
      </c>
      <c r="V540" t="s">
        <v>46</v>
      </c>
      <c r="W540" t="s">
        <v>106</v>
      </c>
      <c r="X540" t="s">
        <v>151</v>
      </c>
      <c r="Y540" t="s">
        <v>151</v>
      </c>
      <c r="Z540" s="1">
        <v>41275</v>
      </c>
    </row>
    <row r="541" spans="1:26" x14ac:dyDescent="0.3">
      <c r="A541" t="s">
        <v>3996</v>
      </c>
      <c r="B541">
        <v>0</v>
      </c>
      <c r="C541">
        <v>0</v>
      </c>
      <c r="D541">
        <v>0</v>
      </c>
      <c r="E541">
        <v>0</v>
      </c>
      <c r="F541">
        <v>0</v>
      </c>
      <c r="G541">
        <v>0</v>
      </c>
      <c r="H541">
        <v>0</v>
      </c>
      <c r="I541">
        <v>1</v>
      </c>
      <c r="J541">
        <v>0</v>
      </c>
      <c r="K541" t="s">
        <v>3997</v>
      </c>
      <c r="L541" t="s">
        <v>3998</v>
      </c>
      <c r="M541" t="s">
        <v>52</v>
      </c>
      <c r="O541" t="s">
        <v>3999</v>
      </c>
      <c r="P541">
        <v>800000</v>
      </c>
      <c r="Q541" t="s">
        <v>4000</v>
      </c>
      <c r="R541" t="s">
        <v>4001</v>
      </c>
      <c r="S541" t="s">
        <v>4002</v>
      </c>
      <c r="T541" t="s">
        <v>2350</v>
      </c>
      <c r="U541" t="s">
        <v>34</v>
      </c>
      <c r="V541" t="s">
        <v>46</v>
      </c>
      <c r="W541" t="s">
        <v>106</v>
      </c>
      <c r="X541" t="s">
        <v>107</v>
      </c>
      <c r="Y541" t="s">
        <v>116</v>
      </c>
      <c r="Z541" s="1">
        <v>39668</v>
      </c>
    </row>
    <row r="542" spans="1:26" x14ac:dyDescent="0.3">
      <c r="A542" t="s">
        <v>4003</v>
      </c>
      <c r="B542">
        <v>0</v>
      </c>
      <c r="C542">
        <v>0</v>
      </c>
      <c r="D542">
        <v>0</v>
      </c>
      <c r="E542">
        <v>0</v>
      </c>
      <c r="F542">
        <v>0</v>
      </c>
      <c r="G542">
        <v>0</v>
      </c>
      <c r="H542">
        <v>1</v>
      </c>
      <c r="I542">
        <v>0</v>
      </c>
      <c r="J542">
        <v>0</v>
      </c>
      <c r="K542" t="s">
        <v>3997</v>
      </c>
      <c r="L542" t="s">
        <v>4004</v>
      </c>
      <c r="M542" t="s">
        <v>233</v>
      </c>
      <c r="O542" t="s">
        <v>4005</v>
      </c>
      <c r="P542">
        <v>4200000</v>
      </c>
      <c r="Q542" t="s">
        <v>4006</v>
      </c>
      <c r="R542" t="s">
        <v>4007</v>
      </c>
      <c r="S542" t="s">
        <v>4008</v>
      </c>
      <c r="T542" t="s">
        <v>707</v>
      </c>
      <c r="U542" t="s">
        <v>34</v>
      </c>
      <c r="V542" t="s">
        <v>65</v>
      </c>
      <c r="W542">
        <v>4</v>
      </c>
      <c r="X542" t="s">
        <v>297</v>
      </c>
      <c r="Y542" t="s">
        <v>708</v>
      </c>
      <c r="Z542" s="1">
        <v>40544</v>
      </c>
    </row>
    <row r="543" spans="1:26" x14ac:dyDescent="0.3">
      <c r="A543" t="s">
        <v>4009</v>
      </c>
      <c r="B543">
        <v>0</v>
      </c>
      <c r="C543">
        <v>0</v>
      </c>
      <c r="D543">
        <v>0</v>
      </c>
      <c r="E543">
        <v>0</v>
      </c>
      <c r="F543">
        <v>0</v>
      </c>
      <c r="G543">
        <v>0</v>
      </c>
      <c r="H543">
        <v>0</v>
      </c>
      <c r="I543">
        <v>1</v>
      </c>
      <c r="J543">
        <v>0</v>
      </c>
      <c r="K543" t="s">
        <v>4010</v>
      </c>
      <c r="L543" t="s">
        <v>4011</v>
      </c>
      <c r="M543" t="s">
        <v>749</v>
      </c>
      <c r="O543" t="s">
        <v>4012</v>
      </c>
      <c r="P543">
        <v>350000</v>
      </c>
      <c r="Q543" t="s">
        <v>4013</v>
      </c>
      <c r="R543" t="s">
        <v>4014</v>
      </c>
      <c r="S543" t="s">
        <v>4015</v>
      </c>
      <c r="T543" t="s">
        <v>4016</v>
      </c>
      <c r="U543" t="s">
        <v>34</v>
      </c>
      <c r="V543" t="s">
        <v>800</v>
      </c>
      <c r="X543" t="s">
        <v>801</v>
      </c>
      <c r="Y543" t="s">
        <v>801</v>
      </c>
      <c r="Z543" t="s">
        <v>4017</v>
      </c>
    </row>
    <row r="544" spans="1:26" x14ac:dyDescent="0.3">
      <c r="A544" t="s">
        <v>4018</v>
      </c>
      <c r="B544">
        <v>0</v>
      </c>
      <c r="C544">
        <v>0</v>
      </c>
      <c r="D544">
        <v>0</v>
      </c>
      <c r="E544">
        <v>0</v>
      </c>
      <c r="F544">
        <v>0</v>
      </c>
      <c r="G544">
        <v>0</v>
      </c>
      <c r="H544">
        <v>0</v>
      </c>
      <c r="I544">
        <v>1</v>
      </c>
      <c r="J544">
        <v>0</v>
      </c>
      <c r="K544" t="s">
        <v>4010</v>
      </c>
      <c r="L544" t="s">
        <v>4019</v>
      </c>
      <c r="M544" t="s">
        <v>28</v>
      </c>
      <c r="N544" t="s">
        <v>40</v>
      </c>
      <c r="O544" s="1">
        <v>41771</v>
      </c>
      <c r="P544">
        <v>6673012</v>
      </c>
      <c r="Q544" t="s">
        <v>4020</v>
      </c>
      <c r="R544" t="s">
        <v>4021</v>
      </c>
      <c r="S544" t="s">
        <v>4022</v>
      </c>
      <c r="T544" t="s">
        <v>409</v>
      </c>
      <c r="U544" t="s">
        <v>34</v>
      </c>
      <c r="V544" t="s">
        <v>4023</v>
      </c>
      <c r="Z544" t="s">
        <v>4024</v>
      </c>
    </row>
    <row r="545" spans="1:26" x14ac:dyDescent="0.3">
      <c r="A545" t="s">
        <v>4025</v>
      </c>
      <c r="B545">
        <v>0</v>
      </c>
      <c r="C545">
        <v>0</v>
      </c>
      <c r="D545">
        <v>0</v>
      </c>
      <c r="E545">
        <v>0</v>
      </c>
      <c r="F545">
        <v>0</v>
      </c>
      <c r="G545">
        <v>0</v>
      </c>
      <c r="H545">
        <v>0</v>
      </c>
      <c r="I545">
        <v>1</v>
      </c>
      <c r="J545">
        <v>0</v>
      </c>
      <c r="K545" t="s">
        <v>4010</v>
      </c>
      <c r="L545" t="s">
        <v>4026</v>
      </c>
      <c r="M545" t="s">
        <v>52</v>
      </c>
      <c r="O545" t="s">
        <v>4027</v>
      </c>
      <c r="Q545" t="s">
        <v>4028</v>
      </c>
      <c r="R545" t="s">
        <v>4029</v>
      </c>
      <c r="S545" t="s">
        <v>4030</v>
      </c>
      <c r="T545" t="s">
        <v>4031</v>
      </c>
      <c r="U545" t="s">
        <v>1158</v>
      </c>
      <c r="V545" t="s">
        <v>46</v>
      </c>
      <c r="W545" t="s">
        <v>106</v>
      </c>
      <c r="X545" t="s">
        <v>107</v>
      </c>
      <c r="Y545" t="s">
        <v>1016</v>
      </c>
      <c r="Z545" s="1">
        <v>31778</v>
      </c>
    </row>
    <row r="546" spans="1:26" x14ac:dyDescent="0.3">
      <c r="A546" t="s">
        <v>4032</v>
      </c>
      <c r="B546">
        <v>0</v>
      </c>
      <c r="C546">
        <v>0</v>
      </c>
      <c r="D546">
        <v>0</v>
      </c>
      <c r="E546">
        <v>0</v>
      </c>
      <c r="F546">
        <v>0</v>
      </c>
      <c r="G546">
        <v>0</v>
      </c>
      <c r="H546">
        <v>0</v>
      </c>
      <c r="I546">
        <v>1</v>
      </c>
      <c r="J546">
        <v>0</v>
      </c>
      <c r="K546" t="s">
        <v>4010</v>
      </c>
      <c r="L546" t="s">
        <v>4033</v>
      </c>
      <c r="M546" t="s">
        <v>52</v>
      </c>
      <c r="O546" t="s">
        <v>4034</v>
      </c>
      <c r="P546">
        <v>40000</v>
      </c>
      <c r="Q546" t="s">
        <v>4035</v>
      </c>
      <c r="R546" t="s">
        <v>4036</v>
      </c>
      <c r="S546" t="s">
        <v>4037</v>
      </c>
      <c r="T546" t="s">
        <v>4038</v>
      </c>
      <c r="U546" t="s">
        <v>34</v>
      </c>
      <c r="V546" t="s">
        <v>46</v>
      </c>
      <c r="W546" t="s">
        <v>106</v>
      </c>
      <c r="X546" t="s">
        <v>107</v>
      </c>
      <c r="Y546" t="s">
        <v>1681</v>
      </c>
      <c r="Z546" s="1">
        <v>41275</v>
      </c>
    </row>
    <row r="547" spans="1:26" x14ac:dyDescent="0.3">
      <c r="A547" t="s">
        <v>4039</v>
      </c>
      <c r="B547">
        <v>0</v>
      </c>
      <c r="C547">
        <v>0</v>
      </c>
      <c r="D547">
        <v>0</v>
      </c>
      <c r="E547">
        <v>0</v>
      </c>
      <c r="F547">
        <v>0</v>
      </c>
      <c r="G547">
        <v>0</v>
      </c>
      <c r="H547">
        <v>0</v>
      </c>
      <c r="I547">
        <v>1</v>
      </c>
      <c r="J547">
        <v>0</v>
      </c>
      <c r="K547" t="s">
        <v>4040</v>
      </c>
      <c r="L547" t="s">
        <v>4041</v>
      </c>
      <c r="M547" t="s">
        <v>52</v>
      </c>
      <c r="O547" t="s">
        <v>4042</v>
      </c>
      <c r="P547">
        <v>2000000</v>
      </c>
      <c r="Q547" t="s">
        <v>4043</v>
      </c>
      <c r="R547" t="s">
        <v>4044</v>
      </c>
      <c r="S547" t="s">
        <v>4045</v>
      </c>
      <c r="T547" t="s">
        <v>6</v>
      </c>
      <c r="U547" t="s">
        <v>34</v>
      </c>
      <c r="V547" t="s">
        <v>46</v>
      </c>
      <c r="W547" t="s">
        <v>260</v>
      </c>
      <c r="X547" t="s">
        <v>402</v>
      </c>
      <c r="Y547" t="s">
        <v>402</v>
      </c>
      <c r="Z547" s="1">
        <v>40909</v>
      </c>
    </row>
    <row r="548" spans="1:26" x14ac:dyDescent="0.3">
      <c r="A548" t="s">
        <v>4046</v>
      </c>
      <c r="B548">
        <v>0</v>
      </c>
      <c r="C548">
        <v>0</v>
      </c>
      <c r="D548">
        <v>0</v>
      </c>
      <c r="E548">
        <v>0</v>
      </c>
      <c r="F548">
        <v>0</v>
      </c>
      <c r="G548">
        <v>0</v>
      </c>
      <c r="H548">
        <v>1</v>
      </c>
      <c r="I548">
        <v>0</v>
      </c>
      <c r="J548">
        <v>0</v>
      </c>
      <c r="K548" t="s">
        <v>4047</v>
      </c>
      <c r="L548" t="s">
        <v>4048</v>
      </c>
      <c r="M548" t="s">
        <v>28</v>
      </c>
      <c r="O548" t="s">
        <v>4049</v>
      </c>
      <c r="P548">
        <v>13000000</v>
      </c>
      <c r="Q548" t="s">
        <v>4050</v>
      </c>
      <c r="R548" t="s">
        <v>4051</v>
      </c>
      <c r="S548" t="s">
        <v>4052</v>
      </c>
      <c r="T548" t="s">
        <v>4053</v>
      </c>
      <c r="U548" t="s">
        <v>345</v>
      </c>
      <c r="Z548" s="1">
        <v>40179</v>
      </c>
    </row>
    <row r="549" spans="1:26" x14ac:dyDescent="0.3">
      <c r="A549" t="s">
        <v>4054</v>
      </c>
      <c r="B549">
        <v>0</v>
      </c>
      <c r="C549">
        <v>0</v>
      </c>
      <c r="D549">
        <v>0</v>
      </c>
      <c r="E549">
        <v>0</v>
      </c>
      <c r="F549">
        <v>0</v>
      </c>
      <c r="G549">
        <v>0</v>
      </c>
      <c r="H549">
        <v>0</v>
      </c>
      <c r="I549">
        <v>1</v>
      </c>
      <c r="J549">
        <v>0</v>
      </c>
      <c r="K549" t="s">
        <v>4055</v>
      </c>
      <c r="L549" t="s">
        <v>4056</v>
      </c>
      <c r="M549" t="s">
        <v>52</v>
      </c>
      <c r="O549" t="s">
        <v>3529</v>
      </c>
      <c r="Q549" t="s">
        <v>4057</v>
      </c>
      <c r="R549" t="s">
        <v>4058</v>
      </c>
      <c r="S549" t="s">
        <v>4059</v>
      </c>
      <c r="T549" t="s">
        <v>4060</v>
      </c>
      <c r="U549" t="s">
        <v>34</v>
      </c>
      <c r="V549" t="s">
        <v>206</v>
      </c>
      <c r="W549" t="s">
        <v>207</v>
      </c>
      <c r="X549" t="s">
        <v>208</v>
      </c>
      <c r="Y549" t="s">
        <v>208</v>
      </c>
      <c r="Z549" s="1">
        <v>40544</v>
      </c>
    </row>
    <row r="550" spans="1:26" x14ac:dyDescent="0.3">
      <c r="A550" t="s">
        <v>4061</v>
      </c>
      <c r="B550">
        <v>0</v>
      </c>
      <c r="C550">
        <v>0</v>
      </c>
      <c r="D550">
        <v>0</v>
      </c>
      <c r="E550">
        <v>0</v>
      </c>
      <c r="F550">
        <v>0</v>
      </c>
      <c r="G550">
        <v>0</v>
      </c>
      <c r="H550">
        <v>0</v>
      </c>
      <c r="I550">
        <v>1</v>
      </c>
      <c r="J550">
        <v>0</v>
      </c>
      <c r="K550" t="s">
        <v>4055</v>
      </c>
      <c r="L550" t="s">
        <v>4062</v>
      </c>
      <c r="M550" t="s">
        <v>52</v>
      </c>
      <c r="O550" s="1">
        <v>41644</v>
      </c>
      <c r="Q550" t="s">
        <v>4063</v>
      </c>
      <c r="R550" t="s">
        <v>4064</v>
      </c>
      <c r="S550" t="s">
        <v>4065</v>
      </c>
      <c r="T550" t="s">
        <v>4066</v>
      </c>
      <c r="U550" t="s">
        <v>34</v>
      </c>
      <c r="V550" t="s">
        <v>1174</v>
      </c>
      <c r="W550">
        <v>5</v>
      </c>
      <c r="X550" t="s">
        <v>1175</v>
      </c>
      <c r="Y550" t="s">
        <v>1175</v>
      </c>
      <c r="Z550" t="s">
        <v>4067</v>
      </c>
    </row>
    <row r="551" spans="1:26" x14ac:dyDescent="0.3">
      <c r="A551" t="s">
        <v>4068</v>
      </c>
      <c r="B551">
        <v>0</v>
      </c>
      <c r="C551">
        <v>0</v>
      </c>
      <c r="D551">
        <v>0</v>
      </c>
      <c r="E551">
        <v>0</v>
      </c>
      <c r="F551">
        <v>0</v>
      </c>
      <c r="G551">
        <v>0</v>
      </c>
      <c r="H551">
        <v>0</v>
      </c>
      <c r="I551">
        <v>0</v>
      </c>
      <c r="J551">
        <v>1</v>
      </c>
      <c r="K551" t="s">
        <v>4069</v>
      </c>
      <c r="L551" t="s">
        <v>4070</v>
      </c>
      <c r="M551" t="s">
        <v>28</v>
      </c>
      <c r="O551" t="s">
        <v>4071</v>
      </c>
      <c r="P551">
        <v>13780000</v>
      </c>
      <c r="Q551" t="s">
        <v>4072</v>
      </c>
      <c r="R551" t="s">
        <v>4073</v>
      </c>
      <c r="S551" t="s">
        <v>4074</v>
      </c>
      <c r="T551" t="s">
        <v>115</v>
      </c>
      <c r="U551" t="s">
        <v>34</v>
      </c>
      <c r="V551" t="s">
        <v>65</v>
      </c>
      <c r="W551">
        <v>3</v>
      </c>
      <c r="X551" t="s">
        <v>4075</v>
      </c>
      <c r="Y551" t="s">
        <v>4075</v>
      </c>
    </row>
    <row r="552" spans="1:26" x14ac:dyDescent="0.3">
      <c r="A552" t="s">
        <v>4076</v>
      </c>
      <c r="B552">
        <v>0</v>
      </c>
      <c r="C552">
        <v>0</v>
      </c>
      <c r="D552">
        <v>0</v>
      </c>
      <c r="E552">
        <v>0</v>
      </c>
      <c r="F552">
        <v>0</v>
      </c>
      <c r="G552">
        <v>0</v>
      </c>
      <c r="H552">
        <v>0</v>
      </c>
      <c r="I552">
        <v>0</v>
      </c>
      <c r="J552">
        <v>1</v>
      </c>
      <c r="K552" t="s">
        <v>4077</v>
      </c>
      <c r="L552" t="s">
        <v>4078</v>
      </c>
      <c r="M552" t="s">
        <v>28</v>
      </c>
      <c r="O552" s="1">
        <v>41701</v>
      </c>
      <c r="P552">
        <v>15152514</v>
      </c>
      <c r="Q552" t="s">
        <v>4079</v>
      </c>
      <c r="R552" t="s">
        <v>4080</v>
      </c>
      <c r="S552" t="s">
        <v>4081</v>
      </c>
      <c r="T552" t="s">
        <v>115</v>
      </c>
      <c r="U552" t="s">
        <v>34</v>
      </c>
      <c r="V552" t="s">
        <v>65</v>
      </c>
      <c r="W552">
        <v>24</v>
      </c>
      <c r="X552" t="s">
        <v>2593</v>
      </c>
      <c r="Y552" t="s">
        <v>4082</v>
      </c>
    </row>
    <row r="553" spans="1:26" x14ac:dyDescent="0.3">
      <c r="A553" t="s">
        <v>4083</v>
      </c>
      <c r="B553">
        <v>0</v>
      </c>
      <c r="C553">
        <v>0</v>
      </c>
      <c r="D553">
        <v>0</v>
      </c>
      <c r="E553">
        <v>0</v>
      </c>
      <c r="F553">
        <v>0</v>
      </c>
      <c r="G553">
        <v>0</v>
      </c>
      <c r="H553">
        <v>0</v>
      </c>
      <c r="I553">
        <v>0</v>
      </c>
      <c r="J553">
        <v>1</v>
      </c>
      <c r="K553" t="s">
        <v>4084</v>
      </c>
      <c r="L553" t="s">
        <v>4085</v>
      </c>
      <c r="M553" t="s">
        <v>52</v>
      </c>
      <c r="O553" t="s">
        <v>4086</v>
      </c>
      <c r="P553">
        <v>1670000</v>
      </c>
      <c r="Q553" t="s">
        <v>4087</v>
      </c>
      <c r="R553" t="s">
        <v>4088</v>
      </c>
      <c r="S553" t="s">
        <v>4089</v>
      </c>
      <c r="T553" t="s">
        <v>115</v>
      </c>
      <c r="U553" t="s">
        <v>178</v>
      </c>
      <c r="V553" t="s">
        <v>65</v>
      </c>
      <c r="W553">
        <v>3</v>
      </c>
      <c r="X553" t="s">
        <v>4075</v>
      </c>
      <c r="Y553" t="s">
        <v>4075</v>
      </c>
      <c r="Z553" s="1">
        <v>40187</v>
      </c>
    </row>
    <row r="554" spans="1:26" x14ac:dyDescent="0.3">
      <c r="A554" t="s">
        <v>4090</v>
      </c>
      <c r="B554">
        <v>0</v>
      </c>
      <c r="C554">
        <v>0</v>
      </c>
      <c r="D554">
        <v>0</v>
      </c>
      <c r="E554">
        <v>0</v>
      </c>
      <c r="F554">
        <v>1</v>
      </c>
      <c r="G554">
        <v>0</v>
      </c>
      <c r="H554">
        <v>0</v>
      </c>
      <c r="I554">
        <v>0</v>
      </c>
      <c r="J554">
        <v>0</v>
      </c>
      <c r="K554" t="s">
        <v>4091</v>
      </c>
      <c r="L554" t="s">
        <v>4092</v>
      </c>
      <c r="M554" t="s">
        <v>28</v>
      </c>
      <c r="N554" t="s">
        <v>29</v>
      </c>
      <c r="O554" s="1">
        <v>39211</v>
      </c>
      <c r="P554">
        <v>2000000</v>
      </c>
      <c r="Q554" t="s">
        <v>4093</v>
      </c>
      <c r="R554" t="s">
        <v>4094</v>
      </c>
      <c r="S554" t="s">
        <v>4095</v>
      </c>
      <c r="U554" t="s">
        <v>34</v>
      </c>
      <c r="V554" t="s">
        <v>46</v>
      </c>
      <c r="W554" t="s">
        <v>471</v>
      </c>
      <c r="X554" t="s">
        <v>1482</v>
      </c>
      <c r="Y554" t="s">
        <v>1482</v>
      </c>
      <c r="Z554" t="s">
        <v>4096</v>
      </c>
    </row>
    <row r="555" spans="1:26" x14ac:dyDescent="0.3">
      <c r="A555" t="s">
        <v>4097</v>
      </c>
      <c r="B555">
        <v>0</v>
      </c>
      <c r="C555">
        <v>0</v>
      </c>
      <c r="D555">
        <v>0</v>
      </c>
      <c r="E555">
        <v>0</v>
      </c>
      <c r="F555">
        <v>1</v>
      </c>
      <c r="G555">
        <v>0</v>
      </c>
      <c r="H555">
        <v>0</v>
      </c>
      <c r="I555">
        <v>0</v>
      </c>
      <c r="J555">
        <v>0</v>
      </c>
      <c r="K555" t="s">
        <v>4091</v>
      </c>
      <c r="L555" t="s">
        <v>4098</v>
      </c>
      <c r="M555" t="s">
        <v>28</v>
      </c>
      <c r="O555" t="s">
        <v>4099</v>
      </c>
      <c r="P555">
        <v>3000000</v>
      </c>
      <c r="Q555" t="s">
        <v>4100</v>
      </c>
      <c r="R555" t="s">
        <v>4101</v>
      </c>
      <c r="U555" t="s">
        <v>34</v>
      </c>
      <c r="V555" t="s">
        <v>46</v>
      </c>
      <c r="W555" t="s">
        <v>620</v>
      </c>
      <c r="X555" t="s">
        <v>2065</v>
      </c>
      <c r="Y555" t="s">
        <v>2065</v>
      </c>
    </row>
    <row r="556" spans="1:26" x14ac:dyDescent="0.3">
      <c r="A556" t="s">
        <v>4102</v>
      </c>
      <c r="B556">
        <v>0</v>
      </c>
      <c r="C556">
        <v>0</v>
      </c>
      <c r="D556">
        <v>0</v>
      </c>
      <c r="E556">
        <v>0</v>
      </c>
      <c r="F556">
        <v>0</v>
      </c>
      <c r="G556">
        <v>0</v>
      </c>
      <c r="H556">
        <v>1</v>
      </c>
      <c r="I556">
        <v>0</v>
      </c>
      <c r="J556">
        <v>0</v>
      </c>
      <c r="K556" t="s">
        <v>4091</v>
      </c>
      <c r="L556" t="s">
        <v>4103</v>
      </c>
      <c r="M556" t="s">
        <v>28</v>
      </c>
      <c r="O556" t="s">
        <v>4104</v>
      </c>
      <c r="P556">
        <v>10000000</v>
      </c>
      <c r="Q556" t="s">
        <v>4105</v>
      </c>
      <c r="R556" t="s">
        <v>4106</v>
      </c>
      <c r="S556" t="s">
        <v>4107</v>
      </c>
      <c r="T556" t="s">
        <v>4108</v>
      </c>
      <c r="U556" t="s">
        <v>34</v>
      </c>
      <c r="V556" t="s">
        <v>46</v>
      </c>
      <c r="W556" t="s">
        <v>1369</v>
      </c>
      <c r="X556" t="s">
        <v>1370</v>
      </c>
      <c r="Y556" t="s">
        <v>1370</v>
      </c>
      <c r="Z556" s="1">
        <v>41640</v>
      </c>
    </row>
    <row r="557" spans="1:26" x14ac:dyDescent="0.3">
      <c r="A557" t="s">
        <v>4109</v>
      </c>
      <c r="B557">
        <v>0</v>
      </c>
      <c r="C557">
        <v>0</v>
      </c>
      <c r="D557">
        <v>0</v>
      </c>
      <c r="E557">
        <v>0</v>
      </c>
      <c r="F557">
        <v>0</v>
      </c>
      <c r="G557">
        <v>0</v>
      </c>
      <c r="H557">
        <v>1</v>
      </c>
      <c r="I557">
        <v>0</v>
      </c>
      <c r="J557">
        <v>0</v>
      </c>
      <c r="K557" t="s">
        <v>4110</v>
      </c>
      <c r="L557" t="s">
        <v>4111</v>
      </c>
      <c r="M557" t="s">
        <v>28</v>
      </c>
      <c r="O557" s="1">
        <v>39087</v>
      </c>
      <c r="P557">
        <v>272000</v>
      </c>
      <c r="Q557" t="s">
        <v>4112</v>
      </c>
      <c r="R557" t="s">
        <v>4113</v>
      </c>
      <c r="S557" t="s">
        <v>4114</v>
      </c>
      <c r="T557" t="s">
        <v>912</v>
      </c>
      <c r="U557" t="s">
        <v>34</v>
      </c>
      <c r="V557" t="s">
        <v>65</v>
      </c>
      <c r="W557">
        <v>22</v>
      </c>
      <c r="X557" t="s">
        <v>66</v>
      </c>
      <c r="Y557" t="s">
        <v>66</v>
      </c>
    </row>
    <row r="558" spans="1:26" x14ac:dyDescent="0.3">
      <c r="A558" t="s">
        <v>4115</v>
      </c>
      <c r="B558">
        <v>0</v>
      </c>
      <c r="C558">
        <v>0</v>
      </c>
      <c r="D558">
        <v>0</v>
      </c>
      <c r="E558">
        <v>0</v>
      </c>
      <c r="F558">
        <v>0</v>
      </c>
      <c r="G558">
        <v>0</v>
      </c>
      <c r="H558">
        <v>0</v>
      </c>
      <c r="I558">
        <v>1</v>
      </c>
      <c r="J558">
        <v>0</v>
      </c>
      <c r="K558" t="s">
        <v>4116</v>
      </c>
      <c r="L558" t="s">
        <v>4117</v>
      </c>
      <c r="M558" t="s">
        <v>28</v>
      </c>
      <c r="N558" t="s">
        <v>40</v>
      </c>
      <c r="O558" t="s">
        <v>4118</v>
      </c>
      <c r="P558">
        <v>25458897</v>
      </c>
      <c r="Q558" t="s">
        <v>4119</v>
      </c>
      <c r="R558" t="s">
        <v>4120</v>
      </c>
      <c r="S558" t="s">
        <v>4121</v>
      </c>
      <c r="T558" t="s">
        <v>4122</v>
      </c>
      <c r="U558" t="s">
        <v>34</v>
      </c>
      <c r="V558" t="s">
        <v>65</v>
      </c>
      <c r="W558">
        <v>4</v>
      </c>
      <c r="X558" t="s">
        <v>4123</v>
      </c>
      <c r="Y558" t="s">
        <v>4123</v>
      </c>
    </row>
    <row r="559" spans="1:26" x14ac:dyDescent="0.3">
      <c r="A559" t="s">
        <v>4124</v>
      </c>
      <c r="B559">
        <v>0</v>
      </c>
      <c r="C559">
        <v>0</v>
      </c>
      <c r="D559">
        <v>0</v>
      </c>
      <c r="E559">
        <v>0</v>
      </c>
      <c r="F559">
        <v>0</v>
      </c>
      <c r="G559">
        <v>0</v>
      </c>
      <c r="H559">
        <v>0</v>
      </c>
      <c r="I559">
        <v>1</v>
      </c>
      <c r="J559">
        <v>0</v>
      </c>
      <c r="K559" t="s">
        <v>4116</v>
      </c>
      <c r="L559" t="s">
        <v>4125</v>
      </c>
      <c r="M559" t="s">
        <v>28</v>
      </c>
      <c r="N559" t="s">
        <v>40</v>
      </c>
      <c r="O559" s="1">
        <v>41277</v>
      </c>
      <c r="P559">
        <v>25500000</v>
      </c>
      <c r="Q559" t="s">
        <v>4126</v>
      </c>
      <c r="R559" t="s">
        <v>4127</v>
      </c>
      <c r="S559" t="s">
        <v>4128</v>
      </c>
      <c r="T559" t="s">
        <v>1208</v>
      </c>
      <c r="U559" t="s">
        <v>34</v>
      </c>
      <c r="V559" t="s">
        <v>65</v>
      </c>
      <c r="W559">
        <v>22</v>
      </c>
      <c r="X559" t="s">
        <v>66</v>
      </c>
      <c r="Y559" t="s">
        <v>66</v>
      </c>
    </row>
    <row r="560" spans="1:26" x14ac:dyDescent="0.3">
      <c r="A560" t="s">
        <v>4129</v>
      </c>
      <c r="B560">
        <v>0</v>
      </c>
      <c r="C560">
        <v>0</v>
      </c>
      <c r="D560">
        <v>0</v>
      </c>
      <c r="E560">
        <v>0</v>
      </c>
      <c r="F560">
        <v>0</v>
      </c>
      <c r="G560">
        <v>0</v>
      </c>
      <c r="H560">
        <v>0</v>
      </c>
      <c r="I560">
        <v>1</v>
      </c>
      <c r="J560">
        <v>0</v>
      </c>
      <c r="K560" t="s">
        <v>4130</v>
      </c>
      <c r="L560" t="s">
        <v>4131</v>
      </c>
      <c r="M560" t="s">
        <v>28</v>
      </c>
      <c r="O560" t="s">
        <v>4132</v>
      </c>
      <c r="P560">
        <v>8000000</v>
      </c>
      <c r="Q560" t="s">
        <v>4133</v>
      </c>
      <c r="R560" t="s">
        <v>4134</v>
      </c>
      <c r="S560" t="s">
        <v>4135</v>
      </c>
      <c r="T560" t="s">
        <v>4136</v>
      </c>
      <c r="U560" t="s">
        <v>34</v>
      </c>
      <c r="V560" t="s">
        <v>65</v>
      </c>
      <c r="W560">
        <v>22</v>
      </c>
      <c r="X560" t="s">
        <v>66</v>
      </c>
      <c r="Y560" t="s">
        <v>66</v>
      </c>
    </row>
    <row r="561" spans="1:26" x14ac:dyDescent="0.3">
      <c r="A561" t="s">
        <v>4137</v>
      </c>
      <c r="B561">
        <v>0</v>
      </c>
      <c r="C561">
        <v>0</v>
      </c>
      <c r="D561">
        <v>0</v>
      </c>
      <c r="E561">
        <v>0</v>
      </c>
      <c r="F561">
        <v>0</v>
      </c>
      <c r="G561">
        <v>0</v>
      </c>
      <c r="H561">
        <v>0</v>
      </c>
      <c r="I561">
        <v>1</v>
      </c>
      <c r="J561">
        <v>0</v>
      </c>
      <c r="K561" t="s">
        <v>4130</v>
      </c>
      <c r="L561" t="s">
        <v>4138</v>
      </c>
      <c r="M561" t="s">
        <v>256</v>
      </c>
      <c r="O561" s="1">
        <v>41374</v>
      </c>
      <c r="P561">
        <v>3567194</v>
      </c>
      <c r="Q561" t="s">
        <v>4139</v>
      </c>
      <c r="R561" t="s">
        <v>4140</v>
      </c>
      <c r="S561" t="s">
        <v>4141</v>
      </c>
      <c r="T561" t="s">
        <v>115</v>
      </c>
      <c r="U561" t="s">
        <v>34</v>
      </c>
      <c r="V561" t="s">
        <v>35</v>
      </c>
      <c r="W561">
        <v>10</v>
      </c>
      <c r="X561" t="s">
        <v>1130</v>
      </c>
      <c r="Y561" t="s">
        <v>1131</v>
      </c>
      <c r="Z561" s="1">
        <v>40179</v>
      </c>
    </row>
    <row r="562" spans="1:26" x14ac:dyDescent="0.3">
      <c r="A562" t="s">
        <v>4142</v>
      </c>
      <c r="B562">
        <v>0</v>
      </c>
      <c r="C562">
        <v>0</v>
      </c>
      <c r="D562">
        <v>0</v>
      </c>
      <c r="E562">
        <v>0</v>
      </c>
      <c r="F562">
        <v>0</v>
      </c>
      <c r="G562">
        <v>0</v>
      </c>
      <c r="H562">
        <v>0</v>
      </c>
      <c r="I562">
        <v>1</v>
      </c>
      <c r="J562">
        <v>0</v>
      </c>
      <c r="K562" t="s">
        <v>4130</v>
      </c>
      <c r="L562" t="s">
        <v>4143</v>
      </c>
      <c r="M562" t="s">
        <v>28</v>
      </c>
      <c r="N562" t="s">
        <v>1415</v>
      </c>
      <c r="O562" t="s">
        <v>4144</v>
      </c>
      <c r="P562">
        <v>17000000</v>
      </c>
      <c r="Q562" t="s">
        <v>4145</v>
      </c>
      <c r="R562" t="s">
        <v>4146</v>
      </c>
      <c r="S562" t="s">
        <v>4147</v>
      </c>
      <c r="T562" t="s">
        <v>4148</v>
      </c>
      <c r="U562" t="s">
        <v>34</v>
      </c>
      <c r="V562" t="s">
        <v>46</v>
      </c>
      <c r="W562" t="s">
        <v>106</v>
      </c>
      <c r="X562" t="s">
        <v>107</v>
      </c>
      <c r="Y562" t="s">
        <v>108</v>
      </c>
      <c r="Z562" s="1">
        <v>40189</v>
      </c>
    </row>
    <row r="563" spans="1:26" x14ac:dyDescent="0.3">
      <c r="A563" t="s">
        <v>4149</v>
      </c>
      <c r="B563">
        <v>0</v>
      </c>
      <c r="C563">
        <v>0</v>
      </c>
      <c r="D563">
        <v>0</v>
      </c>
      <c r="E563">
        <v>0</v>
      </c>
      <c r="F563">
        <v>0</v>
      </c>
      <c r="G563">
        <v>0</v>
      </c>
      <c r="H563">
        <v>1</v>
      </c>
      <c r="I563">
        <v>0</v>
      </c>
      <c r="J563">
        <v>0</v>
      </c>
      <c r="K563" t="s">
        <v>4130</v>
      </c>
      <c r="L563" t="s">
        <v>4150</v>
      </c>
      <c r="M563" t="s">
        <v>28</v>
      </c>
      <c r="N563" t="s">
        <v>40</v>
      </c>
      <c r="O563" t="s">
        <v>4151</v>
      </c>
      <c r="P563">
        <v>5000000</v>
      </c>
      <c r="Q563" t="s">
        <v>4152</v>
      </c>
      <c r="R563" t="s">
        <v>4153</v>
      </c>
      <c r="S563" t="s">
        <v>4154</v>
      </c>
      <c r="T563" t="s">
        <v>4155</v>
      </c>
      <c r="U563" t="s">
        <v>34</v>
      </c>
      <c r="V563" t="s">
        <v>800</v>
      </c>
      <c r="X563" t="s">
        <v>801</v>
      </c>
      <c r="Y563" t="s">
        <v>801</v>
      </c>
      <c r="Z563" s="1">
        <v>41852</v>
      </c>
    </row>
    <row r="564" spans="1:26" x14ac:dyDescent="0.3">
      <c r="A564" t="s">
        <v>4156</v>
      </c>
      <c r="B564">
        <v>0</v>
      </c>
      <c r="C564">
        <v>0</v>
      </c>
      <c r="D564">
        <v>1</v>
      </c>
      <c r="E564">
        <v>0</v>
      </c>
      <c r="F564">
        <v>0</v>
      </c>
      <c r="G564">
        <v>0</v>
      </c>
      <c r="H564">
        <v>0</v>
      </c>
      <c r="I564">
        <v>0</v>
      </c>
      <c r="J564">
        <v>0</v>
      </c>
      <c r="K564" t="s">
        <v>4130</v>
      </c>
      <c r="L564" t="s">
        <v>4157</v>
      </c>
      <c r="M564" t="s">
        <v>28</v>
      </c>
      <c r="N564" t="s">
        <v>1189</v>
      </c>
      <c r="O564" t="s">
        <v>4158</v>
      </c>
      <c r="P564">
        <v>12000000</v>
      </c>
      <c r="Q564" t="s">
        <v>4159</v>
      </c>
      <c r="R564" t="s">
        <v>4160</v>
      </c>
      <c r="T564" t="s">
        <v>1208</v>
      </c>
      <c r="U564" t="s">
        <v>345</v>
      </c>
      <c r="V564" t="s">
        <v>1090</v>
      </c>
      <c r="W564">
        <v>9</v>
      </c>
      <c r="X564" t="s">
        <v>3588</v>
      </c>
      <c r="Y564" t="s">
        <v>3588</v>
      </c>
      <c r="Z564" s="1">
        <v>40553</v>
      </c>
    </row>
    <row r="565" spans="1:26" x14ac:dyDescent="0.3">
      <c r="A565" t="s">
        <v>4161</v>
      </c>
      <c r="B565">
        <v>0</v>
      </c>
      <c r="C565">
        <v>0</v>
      </c>
      <c r="D565">
        <v>0</v>
      </c>
      <c r="E565">
        <v>0</v>
      </c>
      <c r="F565">
        <v>0</v>
      </c>
      <c r="G565">
        <v>0</v>
      </c>
      <c r="H565">
        <v>0</v>
      </c>
      <c r="I565">
        <v>1</v>
      </c>
      <c r="J565">
        <v>0</v>
      </c>
      <c r="K565" t="s">
        <v>4130</v>
      </c>
      <c r="L565" t="s">
        <v>4162</v>
      </c>
      <c r="M565" t="s">
        <v>28</v>
      </c>
      <c r="N565" t="s">
        <v>29</v>
      </c>
      <c r="O565" t="s">
        <v>4163</v>
      </c>
      <c r="P565">
        <v>10000000</v>
      </c>
      <c r="Q565" t="s">
        <v>4164</v>
      </c>
      <c r="R565" t="s">
        <v>4165</v>
      </c>
      <c r="S565" t="s">
        <v>4166</v>
      </c>
      <c r="T565" t="s">
        <v>4167</v>
      </c>
      <c r="U565" t="s">
        <v>178</v>
      </c>
      <c r="V565" t="s">
        <v>65</v>
      </c>
      <c r="W565">
        <v>23</v>
      </c>
      <c r="X565" t="s">
        <v>297</v>
      </c>
      <c r="Y565" t="s">
        <v>297</v>
      </c>
      <c r="Z565" s="1">
        <v>38353</v>
      </c>
    </row>
    <row r="566" spans="1:26" x14ac:dyDescent="0.3">
      <c r="A566" t="s">
        <v>4168</v>
      </c>
      <c r="B566">
        <v>0</v>
      </c>
      <c r="C566">
        <v>0</v>
      </c>
      <c r="D566">
        <v>1</v>
      </c>
      <c r="E566">
        <v>0</v>
      </c>
      <c r="F566">
        <v>0</v>
      </c>
      <c r="G566">
        <v>0</v>
      </c>
      <c r="H566">
        <v>0</v>
      </c>
      <c r="I566">
        <v>0</v>
      </c>
      <c r="J566">
        <v>0</v>
      </c>
      <c r="K566" t="s">
        <v>4130</v>
      </c>
      <c r="L566" t="s">
        <v>4169</v>
      </c>
      <c r="M566" t="s">
        <v>28</v>
      </c>
      <c r="N566" t="s">
        <v>493</v>
      </c>
      <c r="O566" t="s">
        <v>4170</v>
      </c>
      <c r="P566">
        <v>9000000</v>
      </c>
      <c r="Q566" t="s">
        <v>4171</v>
      </c>
      <c r="R566" t="s">
        <v>4172</v>
      </c>
      <c r="S566" t="s">
        <v>4173</v>
      </c>
      <c r="T566" t="s">
        <v>4174</v>
      </c>
      <c r="U566" t="s">
        <v>34</v>
      </c>
      <c r="V566" t="s">
        <v>1816</v>
      </c>
      <c r="W566">
        <v>16</v>
      </c>
      <c r="X566" t="s">
        <v>2926</v>
      </c>
      <c r="Y566" t="s">
        <v>2926</v>
      </c>
      <c r="Z566" t="s">
        <v>4175</v>
      </c>
    </row>
    <row r="567" spans="1:26" x14ac:dyDescent="0.3">
      <c r="A567" t="s">
        <v>4176</v>
      </c>
      <c r="B567">
        <v>0</v>
      </c>
      <c r="C567">
        <v>0</v>
      </c>
      <c r="D567">
        <v>1</v>
      </c>
      <c r="E567">
        <v>0</v>
      </c>
      <c r="F567">
        <v>0</v>
      </c>
      <c r="G567">
        <v>0</v>
      </c>
      <c r="H567">
        <v>0</v>
      </c>
      <c r="I567">
        <v>0</v>
      </c>
      <c r="J567">
        <v>0</v>
      </c>
      <c r="K567" t="s">
        <v>4177</v>
      </c>
      <c r="L567" t="s">
        <v>4178</v>
      </c>
      <c r="M567" t="s">
        <v>28</v>
      </c>
      <c r="N567" t="s">
        <v>1189</v>
      </c>
      <c r="O567" s="1">
        <v>37927</v>
      </c>
      <c r="P567">
        <v>26000000</v>
      </c>
      <c r="Q567" t="s">
        <v>4179</v>
      </c>
      <c r="R567" t="s">
        <v>4180</v>
      </c>
      <c r="S567" t="s">
        <v>4181</v>
      </c>
      <c r="U567" t="s">
        <v>34</v>
      </c>
      <c r="V567" t="s">
        <v>65</v>
      </c>
      <c r="W567">
        <v>23</v>
      </c>
      <c r="X567" t="s">
        <v>297</v>
      </c>
      <c r="Y567" t="s">
        <v>297</v>
      </c>
    </row>
    <row r="568" spans="1:26" x14ac:dyDescent="0.3">
      <c r="A568" t="s">
        <v>4182</v>
      </c>
      <c r="B568">
        <v>0</v>
      </c>
      <c r="C568">
        <v>0</v>
      </c>
      <c r="D568">
        <v>0</v>
      </c>
      <c r="E568">
        <v>0</v>
      </c>
      <c r="F568">
        <v>0</v>
      </c>
      <c r="G568">
        <v>0</v>
      </c>
      <c r="H568">
        <v>0</v>
      </c>
      <c r="I568">
        <v>1</v>
      </c>
      <c r="J568">
        <v>0</v>
      </c>
      <c r="K568" t="s">
        <v>4183</v>
      </c>
      <c r="L568" t="s">
        <v>4184</v>
      </c>
      <c r="M568" t="s">
        <v>28</v>
      </c>
      <c r="O568" t="s">
        <v>4185</v>
      </c>
      <c r="P568">
        <v>1693925</v>
      </c>
      <c r="Q568" t="s">
        <v>4186</v>
      </c>
      <c r="R568" t="s">
        <v>4187</v>
      </c>
      <c r="S568" t="s">
        <v>4188</v>
      </c>
      <c r="T568" t="s">
        <v>4189</v>
      </c>
      <c r="U568" t="s">
        <v>34</v>
      </c>
      <c r="V568" t="s">
        <v>46</v>
      </c>
      <c r="W568" t="s">
        <v>260</v>
      </c>
      <c r="X568" t="s">
        <v>402</v>
      </c>
      <c r="Y568" t="s">
        <v>4190</v>
      </c>
    </row>
    <row r="569" spans="1:26" x14ac:dyDescent="0.3">
      <c r="A569" t="s">
        <v>4191</v>
      </c>
      <c r="B569">
        <v>0</v>
      </c>
      <c r="C569">
        <v>0</v>
      </c>
      <c r="D569">
        <v>0</v>
      </c>
      <c r="E569">
        <v>0</v>
      </c>
      <c r="F569">
        <v>0</v>
      </c>
      <c r="G569">
        <v>0</v>
      </c>
      <c r="H569">
        <v>0</v>
      </c>
      <c r="I569">
        <v>1</v>
      </c>
      <c r="J569">
        <v>0</v>
      </c>
      <c r="K569" t="s">
        <v>4183</v>
      </c>
      <c r="L569" t="s">
        <v>4192</v>
      </c>
      <c r="M569" t="s">
        <v>28</v>
      </c>
      <c r="N569" t="s">
        <v>40</v>
      </c>
      <c r="O569" t="s">
        <v>4193</v>
      </c>
      <c r="P569">
        <v>1700000</v>
      </c>
      <c r="Q569" t="s">
        <v>4194</v>
      </c>
      <c r="R569" t="s">
        <v>4195</v>
      </c>
      <c r="S569" t="s">
        <v>4196</v>
      </c>
      <c r="T569" t="s">
        <v>4197</v>
      </c>
      <c r="U569" t="s">
        <v>34</v>
      </c>
      <c r="V569" t="s">
        <v>46</v>
      </c>
      <c r="W569" t="s">
        <v>106</v>
      </c>
      <c r="X569" t="s">
        <v>107</v>
      </c>
      <c r="Y569" t="s">
        <v>396</v>
      </c>
      <c r="Z569" s="1">
        <v>39449</v>
      </c>
    </row>
    <row r="570" spans="1:26" x14ac:dyDescent="0.3">
      <c r="A570" t="s">
        <v>4198</v>
      </c>
      <c r="B570">
        <v>0</v>
      </c>
      <c r="C570">
        <v>0</v>
      </c>
      <c r="D570">
        <v>0</v>
      </c>
      <c r="E570">
        <v>1</v>
      </c>
      <c r="F570">
        <v>0</v>
      </c>
      <c r="G570">
        <v>0</v>
      </c>
      <c r="H570">
        <v>0</v>
      </c>
      <c r="I570">
        <v>0</v>
      </c>
      <c r="J570">
        <v>0</v>
      </c>
      <c r="K570" t="s">
        <v>4199</v>
      </c>
      <c r="L570" t="s">
        <v>4200</v>
      </c>
      <c r="M570" t="s">
        <v>324</v>
      </c>
      <c r="O570" s="1">
        <v>41286</v>
      </c>
      <c r="P570">
        <v>163934</v>
      </c>
      <c r="Q570" t="s">
        <v>4201</v>
      </c>
      <c r="R570" t="s">
        <v>4202</v>
      </c>
      <c r="S570" t="s">
        <v>4203</v>
      </c>
      <c r="T570" t="s">
        <v>4204</v>
      </c>
      <c r="U570" t="s">
        <v>345</v>
      </c>
      <c r="V570" t="s">
        <v>368</v>
      </c>
      <c r="W570">
        <v>2</v>
      </c>
      <c r="X570" t="s">
        <v>369</v>
      </c>
      <c r="Y570" t="s">
        <v>369</v>
      </c>
      <c r="Z570" s="1">
        <v>40179</v>
      </c>
    </row>
    <row r="571" spans="1:26" x14ac:dyDescent="0.3">
      <c r="A571" t="s">
        <v>4205</v>
      </c>
      <c r="B571">
        <v>0</v>
      </c>
      <c r="C571">
        <v>0</v>
      </c>
      <c r="D571">
        <v>0</v>
      </c>
      <c r="E571">
        <v>1</v>
      </c>
      <c r="F571">
        <v>0</v>
      </c>
      <c r="G571">
        <v>0</v>
      </c>
      <c r="H571">
        <v>0</v>
      </c>
      <c r="I571">
        <v>0</v>
      </c>
      <c r="J571">
        <v>0</v>
      </c>
      <c r="K571" t="s">
        <v>4206</v>
      </c>
      <c r="L571" t="s">
        <v>4207</v>
      </c>
      <c r="M571" t="s">
        <v>233</v>
      </c>
      <c r="O571" t="s">
        <v>4208</v>
      </c>
      <c r="P571">
        <v>100000000</v>
      </c>
      <c r="Q571" t="s">
        <v>4209</v>
      </c>
      <c r="R571" t="s">
        <v>4210</v>
      </c>
      <c r="S571" t="s">
        <v>4211</v>
      </c>
      <c r="T571" t="s">
        <v>4212</v>
      </c>
      <c r="U571" t="s">
        <v>34</v>
      </c>
      <c r="V571" t="s">
        <v>568</v>
      </c>
      <c r="W571">
        <v>9</v>
      </c>
      <c r="X571" t="s">
        <v>4213</v>
      </c>
      <c r="Y571" t="s">
        <v>4214</v>
      </c>
      <c r="Z571" s="1">
        <v>41640</v>
      </c>
    </row>
    <row r="572" spans="1:26" x14ac:dyDescent="0.3">
      <c r="A572" t="s">
        <v>4215</v>
      </c>
      <c r="B572">
        <v>0</v>
      </c>
      <c r="C572">
        <v>0</v>
      </c>
      <c r="D572">
        <v>0</v>
      </c>
      <c r="E572">
        <v>0</v>
      </c>
      <c r="F572">
        <v>0</v>
      </c>
      <c r="G572">
        <v>0</v>
      </c>
      <c r="H572">
        <v>0</v>
      </c>
      <c r="I572">
        <v>0</v>
      </c>
      <c r="J572">
        <v>1</v>
      </c>
      <c r="K572" t="s">
        <v>4216</v>
      </c>
      <c r="L572" t="s">
        <v>4217</v>
      </c>
      <c r="M572" t="s">
        <v>28</v>
      </c>
      <c r="O572" s="1">
        <v>41922</v>
      </c>
      <c r="Q572" t="s">
        <v>4218</v>
      </c>
      <c r="R572" t="s">
        <v>4219</v>
      </c>
      <c r="S572" t="s">
        <v>4220</v>
      </c>
      <c r="T572" t="s">
        <v>4221</v>
      </c>
      <c r="U572" t="s">
        <v>34</v>
      </c>
      <c r="V572" t="s">
        <v>46</v>
      </c>
      <c r="W572" t="s">
        <v>106</v>
      </c>
      <c r="X572" t="s">
        <v>107</v>
      </c>
      <c r="Y572" t="s">
        <v>108</v>
      </c>
      <c r="Z572" s="1">
        <v>40914</v>
      </c>
    </row>
    <row r="573" spans="1:26" x14ac:dyDescent="0.3">
      <c r="A573" t="s">
        <v>4222</v>
      </c>
      <c r="B573">
        <v>0</v>
      </c>
      <c r="C573">
        <v>0</v>
      </c>
      <c r="D573">
        <v>0</v>
      </c>
      <c r="E573">
        <v>0</v>
      </c>
      <c r="F573">
        <v>0</v>
      </c>
      <c r="G573">
        <v>0</v>
      </c>
      <c r="H573">
        <v>0</v>
      </c>
      <c r="I573">
        <v>0</v>
      </c>
      <c r="J573">
        <v>1</v>
      </c>
      <c r="K573" t="s">
        <v>4223</v>
      </c>
      <c r="L573" t="s">
        <v>4224</v>
      </c>
      <c r="M573" t="s">
        <v>28</v>
      </c>
      <c r="N573" t="s">
        <v>40</v>
      </c>
      <c r="O573" t="s">
        <v>4225</v>
      </c>
      <c r="P573">
        <v>13660000</v>
      </c>
      <c r="Q573" t="s">
        <v>4226</v>
      </c>
      <c r="R573" t="s">
        <v>4227</v>
      </c>
      <c r="S573" t="s">
        <v>4228</v>
      </c>
      <c r="T573" t="s">
        <v>85</v>
      </c>
      <c r="U573" t="s">
        <v>34</v>
      </c>
      <c r="V573" t="s">
        <v>35</v>
      </c>
      <c r="W573">
        <v>19</v>
      </c>
      <c r="X573" t="s">
        <v>4229</v>
      </c>
      <c r="Y573" t="s">
        <v>4229</v>
      </c>
      <c r="Z573" s="1">
        <v>39448</v>
      </c>
    </row>
    <row r="574" spans="1:26" x14ac:dyDescent="0.3">
      <c r="A574" t="s">
        <v>4230</v>
      </c>
      <c r="B574">
        <v>0</v>
      </c>
      <c r="C574">
        <v>0</v>
      </c>
      <c r="D574">
        <v>0</v>
      </c>
      <c r="E574">
        <v>1</v>
      </c>
      <c r="F574">
        <v>0</v>
      </c>
      <c r="G574">
        <v>0</v>
      </c>
      <c r="H574">
        <v>0</v>
      </c>
      <c r="I574">
        <v>0</v>
      </c>
      <c r="J574">
        <v>0</v>
      </c>
      <c r="K574" t="s">
        <v>4231</v>
      </c>
      <c r="L574" t="s">
        <v>4232</v>
      </c>
      <c r="M574" t="s">
        <v>190</v>
      </c>
      <c r="O574" s="1">
        <v>42072</v>
      </c>
      <c r="Q574" t="s">
        <v>4233</v>
      </c>
      <c r="R574" t="s">
        <v>4234</v>
      </c>
      <c r="S574" t="s">
        <v>4235</v>
      </c>
      <c r="T574" t="s">
        <v>2196</v>
      </c>
      <c r="U574" t="s">
        <v>34</v>
      </c>
      <c r="V574" t="s">
        <v>65</v>
      </c>
      <c r="W574">
        <v>23</v>
      </c>
      <c r="X574" t="s">
        <v>297</v>
      </c>
      <c r="Y574" t="s">
        <v>297</v>
      </c>
    </row>
    <row r="575" spans="1:26" x14ac:dyDescent="0.3">
      <c r="A575" t="s">
        <v>4236</v>
      </c>
      <c r="B575">
        <v>0</v>
      </c>
      <c r="C575">
        <v>0</v>
      </c>
      <c r="D575">
        <v>0</v>
      </c>
      <c r="E575">
        <v>0</v>
      </c>
      <c r="F575">
        <v>0</v>
      </c>
      <c r="G575">
        <v>0</v>
      </c>
      <c r="H575">
        <v>0</v>
      </c>
      <c r="I575">
        <v>1</v>
      </c>
      <c r="J575">
        <v>0</v>
      </c>
      <c r="K575" t="s">
        <v>4237</v>
      </c>
      <c r="L575" t="s">
        <v>4238</v>
      </c>
      <c r="M575" t="s">
        <v>256</v>
      </c>
      <c r="O575" t="s">
        <v>4239</v>
      </c>
      <c r="P575">
        <v>250000</v>
      </c>
      <c r="Q575" t="s">
        <v>4240</v>
      </c>
      <c r="R575" t="s">
        <v>4241</v>
      </c>
      <c r="S575" t="s">
        <v>4242</v>
      </c>
      <c r="T575" t="s">
        <v>4243</v>
      </c>
      <c r="U575" t="s">
        <v>34</v>
      </c>
      <c r="V575" t="s">
        <v>1939</v>
      </c>
      <c r="W575">
        <v>2</v>
      </c>
      <c r="X575" t="s">
        <v>2997</v>
      </c>
      <c r="Y575" t="s">
        <v>2998</v>
      </c>
      <c r="Z575" s="1">
        <v>41523</v>
      </c>
    </row>
    <row r="576" spans="1:26" x14ac:dyDescent="0.3">
      <c r="A576" t="s">
        <v>4244</v>
      </c>
      <c r="B576">
        <v>0</v>
      </c>
      <c r="C576">
        <v>0</v>
      </c>
      <c r="D576">
        <v>0</v>
      </c>
      <c r="E576">
        <v>0</v>
      </c>
      <c r="F576">
        <v>0</v>
      </c>
      <c r="G576">
        <v>0</v>
      </c>
      <c r="H576">
        <v>1</v>
      </c>
      <c r="I576">
        <v>0</v>
      </c>
      <c r="J576">
        <v>0</v>
      </c>
      <c r="K576" t="s">
        <v>4237</v>
      </c>
      <c r="L576" t="s">
        <v>4245</v>
      </c>
      <c r="M576" t="s">
        <v>256</v>
      </c>
      <c r="O576" s="1">
        <v>42250</v>
      </c>
      <c r="P576">
        <v>140000</v>
      </c>
      <c r="Q576" t="s">
        <v>4246</v>
      </c>
      <c r="R576" t="s">
        <v>4247</v>
      </c>
      <c r="S576" t="s">
        <v>4248</v>
      </c>
      <c r="T576" t="s">
        <v>4249</v>
      </c>
      <c r="U576" t="s">
        <v>34</v>
      </c>
      <c r="V576" t="s">
        <v>1939</v>
      </c>
      <c r="W576">
        <v>27</v>
      </c>
      <c r="X576" t="s">
        <v>2997</v>
      </c>
      <c r="Y576" t="s">
        <v>2998</v>
      </c>
      <c r="Z576" s="1">
        <v>41284</v>
      </c>
    </row>
    <row r="577" spans="1:26" x14ac:dyDescent="0.3">
      <c r="A577" t="s">
        <v>4250</v>
      </c>
      <c r="B577">
        <v>0</v>
      </c>
      <c r="C577">
        <v>0</v>
      </c>
      <c r="D577">
        <v>0</v>
      </c>
      <c r="E577">
        <v>0</v>
      </c>
      <c r="F577">
        <v>0</v>
      </c>
      <c r="G577">
        <v>0</v>
      </c>
      <c r="H577">
        <v>0</v>
      </c>
      <c r="I577">
        <v>0</v>
      </c>
      <c r="J577">
        <v>1</v>
      </c>
      <c r="K577" t="s">
        <v>4237</v>
      </c>
      <c r="L577" t="s">
        <v>4251</v>
      </c>
      <c r="M577" t="s">
        <v>52</v>
      </c>
      <c r="O577" s="1">
        <v>40550</v>
      </c>
      <c r="P577">
        <v>25000</v>
      </c>
      <c r="Q577" t="s">
        <v>4252</v>
      </c>
      <c r="R577" t="s">
        <v>4253</v>
      </c>
      <c r="S577" t="s">
        <v>4254</v>
      </c>
      <c r="T577" t="s">
        <v>4255</v>
      </c>
      <c r="U577" t="s">
        <v>34</v>
      </c>
      <c r="V577" t="s">
        <v>35</v>
      </c>
      <c r="W577">
        <v>9</v>
      </c>
      <c r="X577" t="s">
        <v>4256</v>
      </c>
      <c r="Y577" t="s">
        <v>4256</v>
      </c>
      <c r="Z577" t="s">
        <v>4257</v>
      </c>
    </row>
    <row r="578" spans="1:26" x14ac:dyDescent="0.3">
      <c r="A578" t="s">
        <v>4258</v>
      </c>
      <c r="B578">
        <v>0</v>
      </c>
      <c r="C578">
        <v>0</v>
      </c>
      <c r="D578">
        <v>0</v>
      </c>
      <c r="E578">
        <v>0</v>
      </c>
      <c r="F578">
        <v>0</v>
      </c>
      <c r="G578">
        <v>0</v>
      </c>
      <c r="H578">
        <v>0</v>
      </c>
      <c r="I578">
        <v>1</v>
      </c>
      <c r="J578">
        <v>0</v>
      </c>
      <c r="K578" t="s">
        <v>4237</v>
      </c>
      <c r="L578" t="s">
        <v>4259</v>
      </c>
      <c r="M578" t="s">
        <v>28</v>
      </c>
      <c r="O578" t="s">
        <v>4260</v>
      </c>
      <c r="P578">
        <v>959979</v>
      </c>
      <c r="Q578" t="s">
        <v>4261</v>
      </c>
      <c r="R578" t="s">
        <v>4262</v>
      </c>
      <c r="S578" t="s">
        <v>4263</v>
      </c>
      <c r="T578" t="s">
        <v>6</v>
      </c>
      <c r="U578" t="s">
        <v>34</v>
      </c>
      <c r="V578" t="s">
        <v>65</v>
      </c>
      <c r="W578">
        <v>23</v>
      </c>
      <c r="X578" t="s">
        <v>297</v>
      </c>
      <c r="Y578" t="s">
        <v>297</v>
      </c>
      <c r="Z578" s="1">
        <v>39814</v>
      </c>
    </row>
    <row r="579" spans="1:26" x14ac:dyDescent="0.3">
      <c r="A579" t="s">
        <v>4264</v>
      </c>
      <c r="B579">
        <v>0</v>
      </c>
      <c r="C579">
        <v>0</v>
      </c>
      <c r="D579">
        <v>0</v>
      </c>
      <c r="E579">
        <v>0</v>
      </c>
      <c r="F579">
        <v>0</v>
      </c>
      <c r="G579">
        <v>0</v>
      </c>
      <c r="H579">
        <v>0</v>
      </c>
      <c r="I579">
        <v>1</v>
      </c>
      <c r="J579">
        <v>0</v>
      </c>
      <c r="K579" t="s">
        <v>4237</v>
      </c>
      <c r="L579" t="s">
        <v>4265</v>
      </c>
      <c r="M579" t="s">
        <v>52</v>
      </c>
      <c r="O579" s="1">
        <v>41585</v>
      </c>
      <c r="Q579" t="s">
        <v>4266</v>
      </c>
      <c r="R579" t="s">
        <v>4267</v>
      </c>
      <c r="S579" t="s">
        <v>4268</v>
      </c>
      <c r="T579" t="s">
        <v>4269</v>
      </c>
      <c r="U579" t="s">
        <v>34</v>
      </c>
      <c r="V579" t="s">
        <v>1939</v>
      </c>
      <c r="W579">
        <v>2</v>
      </c>
      <c r="X579" t="s">
        <v>2997</v>
      </c>
      <c r="Y579" t="s">
        <v>2998</v>
      </c>
      <c r="Z579" t="s">
        <v>4270</v>
      </c>
    </row>
    <row r="580" spans="1:26" x14ac:dyDescent="0.3">
      <c r="A580" t="s">
        <v>4271</v>
      </c>
      <c r="B580">
        <v>0</v>
      </c>
      <c r="C580">
        <v>0</v>
      </c>
      <c r="D580">
        <v>0</v>
      </c>
      <c r="E580">
        <v>0</v>
      </c>
      <c r="F580">
        <v>0</v>
      </c>
      <c r="G580">
        <v>0</v>
      </c>
      <c r="H580">
        <v>0</v>
      </c>
      <c r="I580">
        <v>0</v>
      </c>
      <c r="J580">
        <v>1</v>
      </c>
      <c r="K580" t="s">
        <v>4237</v>
      </c>
      <c r="L580" t="s">
        <v>4272</v>
      </c>
      <c r="M580" t="s">
        <v>28</v>
      </c>
      <c r="N580" t="s">
        <v>40</v>
      </c>
      <c r="O580" s="1">
        <v>40909</v>
      </c>
      <c r="P580">
        <v>1000000</v>
      </c>
      <c r="Q580" t="s">
        <v>4273</v>
      </c>
      <c r="R580" t="s">
        <v>4274</v>
      </c>
      <c r="S580" t="s">
        <v>4275</v>
      </c>
      <c r="T580" t="s">
        <v>74</v>
      </c>
      <c r="U580" t="s">
        <v>34</v>
      </c>
      <c r="V580" t="s">
        <v>35</v>
      </c>
      <c r="W580">
        <v>19</v>
      </c>
      <c r="X580" t="s">
        <v>792</v>
      </c>
      <c r="Y580" t="s">
        <v>792</v>
      </c>
      <c r="Z580" t="s">
        <v>4276</v>
      </c>
    </row>
    <row r="581" spans="1:26" x14ac:dyDescent="0.3">
      <c r="A581" t="s">
        <v>4277</v>
      </c>
      <c r="B581">
        <v>0</v>
      </c>
      <c r="C581">
        <v>0</v>
      </c>
      <c r="D581">
        <v>0</v>
      </c>
      <c r="E581">
        <v>0</v>
      </c>
      <c r="F581">
        <v>0</v>
      </c>
      <c r="G581">
        <v>0</v>
      </c>
      <c r="H581">
        <v>0</v>
      </c>
      <c r="I581">
        <v>1</v>
      </c>
      <c r="J581">
        <v>0</v>
      </c>
      <c r="K581" t="s">
        <v>4278</v>
      </c>
      <c r="L581" t="s">
        <v>4279</v>
      </c>
      <c r="M581" t="s">
        <v>190</v>
      </c>
      <c r="O581" t="s">
        <v>4280</v>
      </c>
      <c r="P581">
        <v>1000</v>
      </c>
      <c r="Q581" t="s">
        <v>4281</v>
      </c>
      <c r="R581" t="s">
        <v>4282</v>
      </c>
      <c r="S581" t="s">
        <v>4283</v>
      </c>
      <c r="T581" t="s">
        <v>124</v>
      </c>
      <c r="U581" t="s">
        <v>345</v>
      </c>
      <c r="V581" t="s">
        <v>65</v>
      </c>
      <c r="W581">
        <v>23</v>
      </c>
      <c r="X581" t="s">
        <v>297</v>
      </c>
      <c r="Y581" t="s">
        <v>297</v>
      </c>
      <c r="Z581" s="1">
        <v>38353</v>
      </c>
    </row>
    <row r="582" spans="1:26" x14ac:dyDescent="0.3">
      <c r="A582" t="s">
        <v>4284</v>
      </c>
      <c r="B582">
        <v>0</v>
      </c>
      <c r="C582">
        <v>0</v>
      </c>
      <c r="D582">
        <v>0</v>
      </c>
      <c r="E582">
        <v>0</v>
      </c>
      <c r="F582">
        <v>0</v>
      </c>
      <c r="G582">
        <v>0</v>
      </c>
      <c r="H582">
        <v>1</v>
      </c>
      <c r="I582">
        <v>0</v>
      </c>
      <c r="J582">
        <v>0</v>
      </c>
      <c r="K582" t="s">
        <v>4285</v>
      </c>
      <c r="L582" t="s">
        <v>4286</v>
      </c>
      <c r="M582" t="s">
        <v>52</v>
      </c>
      <c r="O582" s="1">
        <v>41281</v>
      </c>
      <c r="P582">
        <v>228188</v>
      </c>
      <c r="Q582" t="s">
        <v>4287</v>
      </c>
      <c r="R582" t="s">
        <v>4288</v>
      </c>
      <c r="S582" t="s">
        <v>4289</v>
      </c>
      <c r="T582" t="s">
        <v>4290</v>
      </c>
      <c r="U582" t="s">
        <v>345</v>
      </c>
      <c r="V582" t="s">
        <v>65</v>
      </c>
      <c r="W582">
        <v>22</v>
      </c>
      <c r="X582" t="s">
        <v>66</v>
      </c>
      <c r="Y582" t="s">
        <v>66</v>
      </c>
      <c r="Z582" t="s">
        <v>4291</v>
      </c>
    </row>
    <row r="583" spans="1:26" x14ac:dyDescent="0.3">
      <c r="A583" t="s">
        <v>4292</v>
      </c>
      <c r="B583">
        <v>0</v>
      </c>
      <c r="C583">
        <v>0</v>
      </c>
      <c r="D583">
        <v>0</v>
      </c>
      <c r="E583">
        <v>0</v>
      </c>
      <c r="F583">
        <v>0</v>
      </c>
      <c r="G583">
        <v>0</v>
      </c>
      <c r="H583">
        <v>1</v>
      </c>
      <c r="I583">
        <v>0</v>
      </c>
      <c r="J583">
        <v>0</v>
      </c>
      <c r="K583" t="s">
        <v>4293</v>
      </c>
      <c r="L583" t="s">
        <v>4294</v>
      </c>
      <c r="M583" t="s">
        <v>28</v>
      </c>
      <c r="N583" t="s">
        <v>40</v>
      </c>
      <c r="O583" s="1">
        <v>36532</v>
      </c>
      <c r="P583">
        <v>5733600</v>
      </c>
      <c r="Q583" t="s">
        <v>4295</v>
      </c>
      <c r="R583" t="s">
        <v>4296</v>
      </c>
      <c r="S583" t="s">
        <v>4297</v>
      </c>
      <c r="T583" t="s">
        <v>4298</v>
      </c>
      <c r="U583" t="s">
        <v>178</v>
      </c>
      <c r="V583" t="s">
        <v>1816</v>
      </c>
      <c r="W583">
        <v>16</v>
      </c>
      <c r="X583" t="s">
        <v>2926</v>
      </c>
      <c r="Y583" t="s">
        <v>2926</v>
      </c>
      <c r="Z583" s="1">
        <v>40909</v>
      </c>
    </row>
    <row r="584" spans="1:26" x14ac:dyDescent="0.3">
      <c r="A584" t="s">
        <v>4299</v>
      </c>
      <c r="B584">
        <v>0</v>
      </c>
      <c r="C584">
        <v>0</v>
      </c>
      <c r="D584">
        <v>0</v>
      </c>
      <c r="E584">
        <v>0</v>
      </c>
      <c r="F584">
        <v>0</v>
      </c>
      <c r="G584">
        <v>0</v>
      </c>
      <c r="H584">
        <v>0</v>
      </c>
      <c r="I584">
        <v>1</v>
      </c>
      <c r="J584">
        <v>0</v>
      </c>
      <c r="K584" t="s">
        <v>4293</v>
      </c>
      <c r="L584" t="s">
        <v>4300</v>
      </c>
      <c r="M584" t="s">
        <v>52</v>
      </c>
      <c r="O584" s="1">
        <v>36167</v>
      </c>
      <c r="P584">
        <v>513200</v>
      </c>
      <c r="Q584" t="s">
        <v>4301</v>
      </c>
      <c r="R584" t="s">
        <v>4302</v>
      </c>
      <c r="S584" t="s">
        <v>4303</v>
      </c>
      <c r="T584" t="s">
        <v>124</v>
      </c>
      <c r="U584" t="s">
        <v>34</v>
      </c>
      <c r="V584" t="s">
        <v>65</v>
      </c>
      <c r="W584">
        <v>23</v>
      </c>
      <c r="X584" t="s">
        <v>297</v>
      </c>
      <c r="Y584" t="s">
        <v>297</v>
      </c>
      <c r="Z584" s="1">
        <v>38355</v>
      </c>
    </row>
    <row r="585" spans="1:26" x14ac:dyDescent="0.3">
      <c r="A585" t="s">
        <v>4304</v>
      </c>
      <c r="B585">
        <v>0</v>
      </c>
      <c r="C585">
        <v>0</v>
      </c>
      <c r="D585">
        <v>1</v>
      </c>
      <c r="E585">
        <v>0</v>
      </c>
      <c r="F585">
        <v>0</v>
      </c>
      <c r="G585">
        <v>0</v>
      </c>
      <c r="H585">
        <v>0</v>
      </c>
      <c r="I585">
        <v>0</v>
      </c>
      <c r="J585">
        <v>0</v>
      </c>
      <c r="K585" t="s">
        <v>4305</v>
      </c>
      <c r="L585" t="s">
        <v>4306</v>
      </c>
      <c r="M585" t="s">
        <v>28</v>
      </c>
      <c r="O585" t="s">
        <v>4307</v>
      </c>
      <c r="P585">
        <v>81000</v>
      </c>
      <c r="Q585" t="s">
        <v>4308</v>
      </c>
      <c r="R585" t="s">
        <v>4309</v>
      </c>
      <c r="S585" t="s">
        <v>4310</v>
      </c>
      <c r="T585" t="s">
        <v>4311</v>
      </c>
      <c r="U585" t="s">
        <v>345</v>
      </c>
      <c r="V585" t="s">
        <v>768</v>
      </c>
      <c r="W585">
        <v>71</v>
      </c>
      <c r="X585" t="s">
        <v>4312</v>
      </c>
      <c r="Y585" t="s">
        <v>4313</v>
      </c>
      <c r="Z585" s="1">
        <v>40548</v>
      </c>
    </row>
    <row r="586" spans="1:26" x14ac:dyDescent="0.3">
      <c r="A586" t="s">
        <v>4314</v>
      </c>
      <c r="B586">
        <v>0</v>
      </c>
      <c r="C586">
        <v>0</v>
      </c>
      <c r="D586">
        <v>1</v>
      </c>
      <c r="E586">
        <v>0</v>
      </c>
      <c r="F586">
        <v>0</v>
      </c>
      <c r="G586">
        <v>0</v>
      </c>
      <c r="H586">
        <v>0</v>
      </c>
      <c r="I586">
        <v>0</v>
      </c>
      <c r="J586">
        <v>0</v>
      </c>
      <c r="K586" t="s">
        <v>4315</v>
      </c>
      <c r="L586" t="s">
        <v>4316</v>
      </c>
      <c r="M586" t="s">
        <v>52</v>
      </c>
      <c r="O586" s="1">
        <v>40184</v>
      </c>
      <c r="P586">
        <v>620000</v>
      </c>
      <c r="Q586" t="s">
        <v>4317</v>
      </c>
      <c r="R586" t="s">
        <v>4318</v>
      </c>
      <c r="S586" t="s">
        <v>4319</v>
      </c>
      <c r="T586" t="s">
        <v>707</v>
      </c>
      <c r="U586" t="s">
        <v>34</v>
      </c>
      <c r="Z586" s="1">
        <v>40545</v>
      </c>
    </row>
    <row r="587" spans="1:26" x14ac:dyDescent="0.3">
      <c r="A587" t="s">
        <v>4320</v>
      </c>
      <c r="B587">
        <v>0</v>
      </c>
      <c r="C587">
        <v>0</v>
      </c>
      <c r="D587">
        <v>0</v>
      </c>
      <c r="E587">
        <v>0</v>
      </c>
      <c r="F587">
        <v>1</v>
      </c>
      <c r="G587">
        <v>0</v>
      </c>
      <c r="H587">
        <v>0</v>
      </c>
      <c r="I587">
        <v>0</v>
      </c>
      <c r="J587">
        <v>0</v>
      </c>
      <c r="K587" t="s">
        <v>4315</v>
      </c>
      <c r="L587" t="s">
        <v>4321</v>
      </c>
      <c r="M587" t="s">
        <v>52</v>
      </c>
      <c r="O587" s="1">
        <v>39451</v>
      </c>
      <c r="P587">
        <v>50000</v>
      </c>
      <c r="Q587" t="s">
        <v>4322</v>
      </c>
      <c r="R587" t="s">
        <v>4323</v>
      </c>
      <c r="T587" t="s">
        <v>4324</v>
      </c>
      <c r="U587" t="s">
        <v>34</v>
      </c>
      <c r="V587" t="s">
        <v>559</v>
      </c>
      <c r="W587">
        <v>11</v>
      </c>
      <c r="X587" t="s">
        <v>828</v>
      </c>
      <c r="Y587" t="s">
        <v>828</v>
      </c>
      <c r="Z587" s="1">
        <v>40553</v>
      </c>
    </row>
    <row r="588" spans="1:26" x14ac:dyDescent="0.3">
      <c r="A588" t="s">
        <v>4325</v>
      </c>
      <c r="B588">
        <v>0</v>
      </c>
      <c r="C588">
        <v>0</v>
      </c>
      <c r="D588">
        <v>0</v>
      </c>
      <c r="E588">
        <v>0</v>
      </c>
      <c r="F588">
        <v>1</v>
      </c>
      <c r="G588">
        <v>0</v>
      </c>
      <c r="H588">
        <v>0</v>
      </c>
      <c r="I588">
        <v>0</v>
      </c>
      <c r="J588">
        <v>0</v>
      </c>
      <c r="K588" t="s">
        <v>4315</v>
      </c>
      <c r="L588" t="s">
        <v>4326</v>
      </c>
      <c r="M588" t="s">
        <v>52</v>
      </c>
      <c r="O588" s="1">
        <v>39819</v>
      </c>
      <c r="P588">
        <v>380000</v>
      </c>
      <c r="Q588" t="s">
        <v>4327</v>
      </c>
      <c r="R588" t="s">
        <v>4328</v>
      </c>
      <c r="S588" t="s">
        <v>4329</v>
      </c>
      <c r="T588" t="s">
        <v>912</v>
      </c>
      <c r="U588" t="s">
        <v>34</v>
      </c>
      <c r="V588" t="s">
        <v>86</v>
      </c>
      <c r="X588" t="s">
        <v>87</v>
      </c>
      <c r="Y588" t="s">
        <v>87</v>
      </c>
      <c r="Z588" s="1">
        <v>39448</v>
      </c>
    </row>
    <row r="589" spans="1:26" x14ac:dyDescent="0.3">
      <c r="A589" t="s">
        <v>4330</v>
      </c>
      <c r="B589">
        <v>0</v>
      </c>
      <c r="C589">
        <v>0</v>
      </c>
      <c r="D589">
        <v>0</v>
      </c>
      <c r="E589">
        <v>0</v>
      </c>
      <c r="F589">
        <v>0</v>
      </c>
      <c r="G589">
        <v>0</v>
      </c>
      <c r="H589">
        <v>0</v>
      </c>
      <c r="I589">
        <v>1</v>
      </c>
      <c r="J589">
        <v>0</v>
      </c>
      <c r="K589" t="s">
        <v>4331</v>
      </c>
      <c r="L589" t="s">
        <v>4332</v>
      </c>
      <c r="M589" t="s">
        <v>28</v>
      </c>
      <c r="N589" t="s">
        <v>40</v>
      </c>
      <c r="O589" s="1">
        <v>40854</v>
      </c>
      <c r="P589">
        <v>750000</v>
      </c>
      <c r="Q589" t="s">
        <v>4333</v>
      </c>
      <c r="R589" t="s">
        <v>4334</v>
      </c>
      <c r="S589" t="s">
        <v>4335</v>
      </c>
      <c r="T589" t="s">
        <v>4336</v>
      </c>
      <c r="U589" t="s">
        <v>34</v>
      </c>
      <c r="V589" t="s">
        <v>46</v>
      </c>
      <c r="W589" t="s">
        <v>717</v>
      </c>
      <c r="X589" t="s">
        <v>882</v>
      </c>
      <c r="Y589" t="s">
        <v>4337</v>
      </c>
      <c r="Z589" s="1">
        <v>40544</v>
      </c>
    </row>
    <row r="590" spans="1:26" x14ac:dyDescent="0.3">
      <c r="A590" t="s">
        <v>4338</v>
      </c>
      <c r="B590">
        <v>0</v>
      </c>
      <c r="C590">
        <v>0</v>
      </c>
      <c r="D590">
        <v>0</v>
      </c>
      <c r="E590">
        <v>0</v>
      </c>
      <c r="F590">
        <v>0</v>
      </c>
      <c r="G590">
        <v>0</v>
      </c>
      <c r="H590">
        <v>1</v>
      </c>
      <c r="I590">
        <v>0</v>
      </c>
      <c r="J590">
        <v>0</v>
      </c>
      <c r="K590" t="s">
        <v>4339</v>
      </c>
      <c r="L590" t="s">
        <v>4340</v>
      </c>
      <c r="M590" t="s">
        <v>28</v>
      </c>
      <c r="N590" t="s">
        <v>29</v>
      </c>
      <c r="O590" s="1">
        <v>38934</v>
      </c>
      <c r="P590">
        <v>11200000</v>
      </c>
      <c r="Q590" t="s">
        <v>4341</v>
      </c>
      <c r="R590" t="s">
        <v>4342</v>
      </c>
      <c r="S590" t="s">
        <v>4343</v>
      </c>
      <c r="T590" t="s">
        <v>4344</v>
      </c>
      <c r="U590" t="s">
        <v>34</v>
      </c>
      <c r="V590" t="s">
        <v>46</v>
      </c>
      <c r="W590" t="s">
        <v>228</v>
      </c>
      <c r="X590" t="s">
        <v>229</v>
      </c>
      <c r="Y590" t="s">
        <v>229</v>
      </c>
      <c r="Z590" s="1">
        <v>41275</v>
      </c>
    </row>
    <row r="591" spans="1:26" x14ac:dyDescent="0.3">
      <c r="A591" t="s">
        <v>4345</v>
      </c>
      <c r="B591">
        <v>0</v>
      </c>
      <c r="C591">
        <v>0</v>
      </c>
      <c r="D591">
        <v>0</v>
      </c>
      <c r="E591">
        <v>0</v>
      </c>
      <c r="F591">
        <v>0</v>
      </c>
      <c r="G591">
        <v>0</v>
      </c>
      <c r="H591">
        <v>0</v>
      </c>
      <c r="I591">
        <v>1</v>
      </c>
      <c r="J591">
        <v>0</v>
      </c>
      <c r="K591" t="s">
        <v>4339</v>
      </c>
      <c r="L591" t="s">
        <v>4346</v>
      </c>
      <c r="M591" t="s">
        <v>28</v>
      </c>
      <c r="N591" t="s">
        <v>493</v>
      </c>
      <c r="O591" s="1">
        <v>39333</v>
      </c>
      <c r="P591">
        <v>10070000</v>
      </c>
      <c r="Q591" t="s">
        <v>4347</v>
      </c>
      <c r="R591" t="s">
        <v>4348</v>
      </c>
      <c r="S591" t="s">
        <v>4349</v>
      </c>
      <c r="T591" t="s">
        <v>2038</v>
      </c>
      <c r="U591" t="s">
        <v>34</v>
      </c>
      <c r="Z591" s="1">
        <v>36161</v>
      </c>
    </row>
    <row r="592" spans="1:26" x14ac:dyDescent="0.3">
      <c r="A592" t="s">
        <v>4350</v>
      </c>
      <c r="B592">
        <v>0</v>
      </c>
      <c r="C592">
        <v>0</v>
      </c>
      <c r="D592">
        <v>0</v>
      </c>
      <c r="E592">
        <v>0</v>
      </c>
      <c r="F592">
        <v>0</v>
      </c>
      <c r="G592">
        <v>0</v>
      </c>
      <c r="H592">
        <v>0</v>
      </c>
      <c r="I592">
        <v>1</v>
      </c>
      <c r="J592">
        <v>0</v>
      </c>
      <c r="K592" t="s">
        <v>4339</v>
      </c>
      <c r="L592" t="s">
        <v>4351</v>
      </c>
      <c r="M592" t="s">
        <v>28</v>
      </c>
      <c r="N592" t="s">
        <v>1189</v>
      </c>
      <c r="O592" s="1">
        <v>41217</v>
      </c>
      <c r="P592">
        <v>13000000</v>
      </c>
      <c r="Q592" t="s">
        <v>4352</v>
      </c>
      <c r="R592" t="s">
        <v>4353</v>
      </c>
      <c r="S592" t="s">
        <v>4354</v>
      </c>
      <c r="T592" t="s">
        <v>4355</v>
      </c>
      <c r="U592" t="s">
        <v>178</v>
      </c>
      <c r="V592" t="s">
        <v>46</v>
      </c>
      <c r="W592" t="s">
        <v>228</v>
      </c>
      <c r="X592" t="s">
        <v>229</v>
      </c>
      <c r="Y592" t="s">
        <v>4356</v>
      </c>
      <c r="Z592" s="1">
        <v>40184</v>
      </c>
    </row>
    <row r="593" spans="1:26" x14ac:dyDescent="0.3">
      <c r="A593" t="s">
        <v>4357</v>
      </c>
      <c r="B593">
        <v>0</v>
      </c>
      <c r="C593">
        <v>0</v>
      </c>
      <c r="D593">
        <v>0</v>
      </c>
      <c r="E593">
        <v>0</v>
      </c>
      <c r="F593">
        <v>0</v>
      </c>
      <c r="G593">
        <v>0</v>
      </c>
      <c r="H593">
        <v>0</v>
      </c>
      <c r="I593">
        <v>1</v>
      </c>
      <c r="J593">
        <v>0</v>
      </c>
      <c r="K593" t="s">
        <v>4339</v>
      </c>
      <c r="L593" t="s">
        <v>4358</v>
      </c>
      <c r="M593" t="s">
        <v>28</v>
      </c>
      <c r="O593" t="s">
        <v>3229</v>
      </c>
      <c r="P593">
        <v>3794570</v>
      </c>
      <c r="Q593" t="s">
        <v>4359</v>
      </c>
      <c r="R593" t="s">
        <v>4360</v>
      </c>
      <c r="S593" t="s">
        <v>4361</v>
      </c>
      <c r="T593" t="s">
        <v>74</v>
      </c>
      <c r="U593" t="s">
        <v>34</v>
      </c>
      <c r="V593" t="s">
        <v>46</v>
      </c>
      <c r="W593" t="s">
        <v>471</v>
      </c>
      <c r="X593" t="s">
        <v>1760</v>
      </c>
      <c r="Y593" t="s">
        <v>1760</v>
      </c>
      <c r="Z593" s="1">
        <v>37257</v>
      </c>
    </row>
    <row r="594" spans="1:26" x14ac:dyDescent="0.3">
      <c r="A594" t="s">
        <v>4362</v>
      </c>
      <c r="B594">
        <v>0</v>
      </c>
      <c r="C594">
        <v>0</v>
      </c>
      <c r="D594">
        <v>0</v>
      </c>
      <c r="E594">
        <v>0</v>
      </c>
      <c r="F594">
        <v>1</v>
      </c>
      <c r="G594">
        <v>0</v>
      </c>
      <c r="H594">
        <v>0</v>
      </c>
      <c r="I594">
        <v>0</v>
      </c>
      <c r="J594">
        <v>0</v>
      </c>
      <c r="K594" t="s">
        <v>4363</v>
      </c>
      <c r="L594" t="s">
        <v>4364</v>
      </c>
      <c r="M594" t="s">
        <v>52</v>
      </c>
      <c r="O594" t="s">
        <v>4365</v>
      </c>
      <c r="P594">
        <v>0</v>
      </c>
      <c r="Q594" t="s">
        <v>4366</v>
      </c>
      <c r="R594" t="s">
        <v>4367</v>
      </c>
      <c r="S594" t="s">
        <v>4368</v>
      </c>
      <c r="U594" t="s">
        <v>345</v>
      </c>
    </row>
    <row r="595" spans="1:26" x14ac:dyDescent="0.3">
      <c r="A595" t="s">
        <v>4369</v>
      </c>
      <c r="B595">
        <v>0</v>
      </c>
      <c r="C595">
        <v>0</v>
      </c>
      <c r="D595">
        <v>0</v>
      </c>
      <c r="E595">
        <v>0</v>
      </c>
      <c r="F595">
        <v>0</v>
      </c>
      <c r="G595">
        <v>0</v>
      </c>
      <c r="H595">
        <v>0</v>
      </c>
      <c r="I595">
        <v>1</v>
      </c>
      <c r="J595">
        <v>0</v>
      </c>
      <c r="K595" t="s">
        <v>4363</v>
      </c>
      <c r="L595" t="s">
        <v>4370</v>
      </c>
      <c r="M595" t="s">
        <v>52</v>
      </c>
      <c r="O595" t="s">
        <v>4371</v>
      </c>
      <c r="Q595" t="s">
        <v>4372</v>
      </c>
      <c r="R595" t="s">
        <v>4373</v>
      </c>
      <c r="S595" t="s">
        <v>4374</v>
      </c>
      <c r="T595" t="s">
        <v>115</v>
      </c>
      <c r="U595" t="s">
        <v>34</v>
      </c>
      <c r="V595" t="s">
        <v>65</v>
      </c>
      <c r="W595">
        <v>23</v>
      </c>
      <c r="X595" t="s">
        <v>297</v>
      </c>
      <c r="Y595" t="s">
        <v>297</v>
      </c>
      <c r="Z595" s="1">
        <v>40552</v>
      </c>
    </row>
    <row r="596" spans="1:26" x14ac:dyDescent="0.3">
      <c r="A596" t="s">
        <v>4375</v>
      </c>
      <c r="B596">
        <v>0</v>
      </c>
      <c r="C596">
        <v>0</v>
      </c>
      <c r="D596">
        <v>0</v>
      </c>
      <c r="E596">
        <v>0</v>
      </c>
      <c r="F596">
        <v>0</v>
      </c>
      <c r="G596">
        <v>0</v>
      </c>
      <c r="H596">
        <v>0</v>
      </c>
      <c r="I596">
        <v>1</v>
      </c>
      <c r="J596">
        <v>0</v>
      </c>
      <c r="K596" t="s">
        <v>4376</v>
      </c>
      <c r="L596" t="s">
        <v>4377</v>
      </c>
      <c r="M596" t="s">
        <v>28</v>
      </c>
      <c r="O596" t="s">
        <v>4378</v>
      </c>
      <c r="P596">
        <v>1000000</v>
      </c>
      <c r="Q596" t="s">
        <v>4379</v>
      </c>
      <c r="R596" t="s">
        <v>4380</v>
      </c>
      <c r="S596" t="s">
        <v>4381</v>
      </c>
      <c r="T596" t="s">
        <v>3945</v>
      </c>
      <c r="U596" t="s">
        <v>34</v>
      </c>
      <c r="V596" t="s">
        <v>65</v>
      </c>
      <c r="W596">
        <v>23</v>
      </c>
      <c r="X596" t="s">
        <v>297</v>
      </c>
      <c r="Y596" t="s">
        <v>297</v>
      </c>
    </row>
    <row r="597" spans="1:26" x14ac:dyDescent="0.3">
      <c r="A597" t="s">
        <v>4382</v>
      </c>
      <c r="B597">
        <v>0</v>
      </c>
      <c r="C597">
        <v>0</v>
      </c>
      <c r="D597">
        <v>0</v>
      </c>
      <c r="E597">
        <v>1</v>
      </c>
      <c r="F597">
        <v>0</v>
      </c>
      <c r="G597">
        <v>0</v>
      </c>
      <c r="H597">
        <v>0</v>
      </c>
      <c r="I597">
        <v>0</v>
      </c>
      <c r="J597">
        <v>0</v>
      </c>
      <c r="K597" t="s">
        <v>4383</v>
      </c>
      <c r="L597" t="s">
        <v>4384</v>
      </c>
      <c r="M597" t="s">
        <v>256</v>
      </c>
      <c r="O597" t="s">
        <v>4385</v>
      </c>
      <c r="P597">
        <v>1000000</v>
      </c>
      <c r="Q597" t="s">
        <v>4386</v>
      </c>
      <c r="R597" t="s">
        <v>4387</v>
      </c>
      <c r="S597" t="s">
        <v>4388</v>
      </c>
      <c r="T597" t="s">
        <v>4389</v>
      </c>
      <c r="U597" t="s">
        <v>34</v>
      </c>
      <c r="V597" t="s">
        <v>46</v>
      </c>
      <c r="W597" t="s">
        <v>167</v>
      </c>
      <c r="X597" t="s">
        <v>168</v>
      </c>
      <c r="Y597" t="s">
        <v>169</v>
      </c>
      <c r="Z597" s="1">
        <v>41275</v>
      </c>
    </row>
    <row r="598" spans="1:26" x14ac:dyDescent="0.3">
      <c r="A598" t="s">
        <v>4390</v>
      </c>
      <c r="B598">
        <v>0</v>
      </c>
      <c r="C598">
        <v>0</v>
      </c>
      <c r="D598">
        <v>0</v>
      </c>
      <c r="E598">
        <v>1</v>
      </c>
      <c r="F598">
        <v>0</v>
      </c>
      <c r="G598">
        <v>0</v>
      </c>
      <c r="H598">
        <v>0</v>
      </c>
      <c r="I598">
        <v>0</v>
      </c>
      <c r="J598">
        <v>0</v>
      </c>
      <c r="K598" t="s">
        <v>4391</v>
      </c>
      <c r="L598" t="s">
        <v>4392</v>
      </c>
      <c r="M598" t="s">
        <v>91</v>
      </c>
      <c r="O598" s="1">
        <v>40552</v>
      </c>
      <c r="Q598" t="s">
        <v>4393</v>
      </c>
      <c r="R598" t="s">
        <v>4394</v>
      </c>
      <c r="S598" t="s">
        <v>4395</v>
      </c>
      <c r="T598" t="s">
        <v>4396</v>
      </c>
      <c r="U598" t="s">
        <v>34</v>
      </c>
      <c r="V598" t="s">
        <v>46</v>
      </c>
      <c r="W598" t="s">
        <v>471</v>
      </c>
      <c r="X598" t="s">
        <v>969</v>
      </c>
      <c r="Y598" t="s">
        <v>969</v>
      </c>
      <c r="Z598" s="1">
        <v>41640</v>
      </c>
    </row>
    <row r="599" spans="1:26" x14ac:dyDescent="0.3">
      <c r="A599" t="s">
        <v>4397</v>
      </c>
      <c r="B599">
        <v>0</v>
      </c>
      <c r="C599">
        <v>0</v>
      </c>
      <c r="D599">
        <v>0</v>
      </c>
      <c r="E599">
        <v>0</v>
      </c>
      <c r="F599">
        <v>0</v>
      </c>
      <c r="G599">
        <v>0</v>
      </c>
      <c r="H599">
        <v>0</v>
      </c>
      <c r="I599">
        <v>1</v>
      </c>
      <c r="J599">
        <v>0</v>
      </c>
      <c r="K599" t="s">
        <v>4391</v>
      </c>
      <c r="L599" t="s">
        <v>4398</v>
      </c>
      <c r="M599" t="s">
        <v>52</v>
      </c>
      <c r="O599" s="1">
        <v>40555</v>
      </c>
      <c r="P599">
        <v>400000</v>
      </c>
      <c r="Q599" t="s">
        <v>4399</v>
      </c>
      <c r="R599" t="s">
        <v>4400</v>
      </c>
      <c r="S599" t="s">
        <v>4401</v>
      </c>
      <c r="T599" t="s">
        <v>4402</v>
      </c>
      <c r="U599" t="s">
        <v>34</v>
      </c>
      <c r="V599" t="s">
        <v>46</v>
      </c>
      <c r="W599" t="s">
        <v>133</v>
      </c>
      <c r="X599" t="s">
        <v>3028</v>
      </c>
      <c r="Y599" t="s">
        <v>4403</v>
      </c>
      <c r="Z599" s="1">
        <v>41283</v>
      </c>
    </row>
    <row r="600" spans="1:26" x14ac:dyDescent="0.3">
      <c r="A600" t="s">
        <v>4404</v>
      </c>
      <c r="B600">
        <v>0</v>
      </c>
      <c r="C600">
        <v>0</v>
      </c>
      <c r="D600">
        <v>0</v>
      </c>
      <c r="E600">
        <v>0</v>
      </c>
      <c r="F600">
        <v>0</v>
      </c>
      <c r="G600">
        <v>0</v>
      </c>
      <c r="H600">
        <v>0</v>
      </c>
      <c r="I600">
        <v>1</v>
      </c>
      <c r="J600">
        <v>0</v>
      </c>
      <c r="K600" t="s">
        <v>4391</v>
      </c>
      <c r="L600" t="s">
        <v>4405</v>
      </c>
      <c r="M600" t="s">
        <v>28</v>
      </c>
      <c r="N600" t="s">
        <v>29</v>
      </c>
      <c r="O600" t="s">
        <v>4406</v>
      </c>
      <c r="P600">
        <v>12000000</v>
      </c>
      <c r="Q600" t="s">
        <v>4407</v>
      </c>
      <c r="R600" t="s">
        <v>4408</v>
      </c>
      <c r="S600" t="s">
        <v>4409</v>
      </c>
      <c r="T600" t="s">
        <v>4410</v>
      </c>
      <c r="U600" t="s">
        <v>34</v>
      </c>
      <c r="V600" t="s">
        <v>46</v>
      </c>
      <c r="W600" t="s">
        <v>311</v>
      </c>
      <c r="X600" t="s">
        <v>3790</v>
      </c>
      <c r="Y600" t="s">
        <v>4411</v>
      </c>
    </row>
    <row r="601" spans="1:26" x14ac:dyDescent="0.3">
      <c r="A601" t="s">
        <v>4412</v>
      </c>
      <c r="B601">
        <v>0</v>
      </c>
      <c r="C601">
        <v>0</v>
      </c>
      <c r="D601">
        <v>0</v>
      </c>
      <c r="E601">
        <v>0</v>
      </c>
      <c r="F601">
        <v>0</v>
      </c>
      <c r="G601">
        <v>0</v>
      </c>
      <c r="H601">
        <v>0</v>
      </c>
      <c r="I601">
        <v>1</v>
      </c>
      <c r="J601">
        <v>0</v>
      </c>
      <c r="K601" t="s">
        <v>4391</v>
      </c>
      <c r="L601" t="s">
        <v>4413</v>
      </c>
      <c r="M601" t="s">
        <v>28</v>
      </c>
      <c r="N601" t="s">
        <v>40</v>
      </c>
      <c r="O601" t="s">
        <v>1904</v>
      </c>
      <c r="P601">
        <v>5000000</v>
      </c>
      <c r="Q601" t="s">
        <v>4414</v>
      </c>
      <c r="R601" t="s">
        <v>4415</v>
      </c>
      <c r="S601" t="s">
        <v>4416</v>
      </c>
      <c r="T601" t="s">
        <v>4417</v>
      </c>
      <c r="U601" t="s">
        <v>34</v>
      </c>
      <c r="V601" t="s">
        <v>46</v>
      </c>
      <c r="W601" t="s">
        <v>106</v>
      </c>
      <c r="X601" t="s">
        <v>151</v>
      </c>
      <c r="Y601" t="s">
        <v>151</v>
      </c>
      <c r="Z601" s="1">
        <v>39549</v>
      </c>
    </row>
    <row r="602" spans="1:26" x14ac:dyDescent="0.3">
      <c r="A602" t="s">
        <v>4418</v>
      </c>
      <c r="B602">
        <v>0</v>
      </c>
      <c r="C602">
        <v>0</v>
      </c>
      <c r="D602">
        <v>0</v>
      </c>
      <c r="E602">
        <v>0</v>
      </c>
      <c r="F602">
        <v>0</v>
      </c>
      <c r="G602">
        <v>0</v>
      </c>
      <c r="H602">
        <v>0</v>
      </c>
      <c r="I602">
        <v>1</v>
      </c>
      <c r="J602">
        <v>0</v>
      </c>
      <c r="K602" t="s">
        <v>4419</v>
      </c>
      <c r="L602" t="s">
        <v>4420</v>
      </c>
      <c r="M602" t="s">
        <v>28</v>
      </c>
      <c r="N602" t="s">
        <v>40</v>
      </c>
      <c r="O602" s="1">
        <v>41884</v>
      </c>
      <c r="Q602" t="s">
        <v>4421</v>
      </c>
      <c r="R602" t="s">
        <v>4422</v>
      </c>
      <c r="T602" t="s">
        <v>4423</v>
      </c>
      <c r="U602" t="s">
        <v>34</v>
      </c>
      <c r="V602" t="s">
        <v>46</v>
      </c>
      <c r="W602" t="s">
        <v>106</v>
      </c>
      <c r="X602" t="s">
        <v>151</v>
      </c>
      <c r="Y602" t="s">
        <v>151</v>
      </c>
      <c r="Z602" s="1">
        <v>41225</v>
      </c>
    </row>
    <row r="603" spans="1:26" x14ac:dyDescent="0.3">
      <c r="A603" t="s">
        <v>4424</v>
      </c>
      <c r="B603">
        <v>0</v>
      </c>
      <c r="C603">
        <v>0</v>
      </c>
      <c r="D603">
        <v>0</v>
      </c>
      <c r="E603">
        <v>0</v>
      </c>
      <c r="F603">
        <v>0</v>
      </c>
      <c r="G603">
        <v>0</v>
      </c>
      <c r="H603">
        <v>0</v>
      </c>
      <c r="I603">
        <v>1</v>
      </c>
      <c r="J603">
        <v>0</v>
      </c>
      <c r="K603" t="s">
        <v>4419</v>
      </c>
      <c r="L603" t="s">
        <v>4425</v>
      </c>
      <c r="M603" t="s">
        <v>52</v>
      </c>
      <c r="O603" s="1">
        <v>40886</v>
      </c>
      <c r="Q603" t="s">
        <v>4426</v>
      </c>
      <c r="R603" t="s">
        <v>4427</v>
      </c>
      <c r="T603" t="s">
        <v>150</v>
      </c>
      <c r="U603" t="s">
        <v>34</v>
      </c>
      <c r="V603" t="s">
        <v>46</v>
      </c>
      <c r="W603" t="s">
        <v>106</v>
      </c>
      <c r="X603" t="s">
        <v>4428</v>
      </c>
      <c r="Y603" t="s">
        <v>4429</v>
      </c>
      <c r="Z603" s="1">
        <v>37987</v>
      </c>
    </row>
    <row r="604" spans="1:26" x14ac:dyDescent="0.3">
      <c r="A604" t="s">
        <v>4430</v>
      </c>
      <c r="B604">
        <v>1</v>
      </c>
      <c r="C604">
        <v>0</v>
      </c>
      <c r="D604">
        <v>0</v>
      </c>
      <c r="E604">
        <v>0</v>
      </c>
      <c r="F604">
        <v>0</v>
      </c>
      <c r="G604">
        <v>0</v>
      </c>
      <c r="H604">
        <v>0</v>
      </c>
      <c r="I604">
        <v>0</v>
      </c>
      <c r="J604">
        <v>0</v>
      </c>
      <c r="K604" t="s">
        <v>4431</v>
      </c>
      <c r="L604" t="s">
        <v>4432</v>
      </c>
      <c r="M604" t="s">
        <v>28</v>
      </c>
      <c r="N604" t="s">
        <v>29</v>
      </c>
      <c r="O604" t="s">
        <v>4433</v>
      </c>
      <c r="P604">
        <v>2258720</v>
      </c>
      <c r="Q604" t="s">
        <v>4434</v>
      </c>
      <c r="R604" t="s">
        <v>4435</v>
      </c>
      <c r="S604" t="s">
        <v>4436</v>
      </c>
      <c r="T604" t="s">
        <v>4437</v>
      </c>
      <c r="U604" t="s">
        <v>345</v>
      </c>
      <c r="V604" t="s">
        <v>46</v>
      </c>
      <c r="W604" t="s">
        <v>106</v>
      </c>
      <c r="X604" t="s">
        <v>107</v>
      </c>
      <c r="Y604" t="s">
        <v>1975</v>
      </c>
      <c r="Z604" s="1">
        <v>39823</v>
      </c>
    </row>
    <row r="605" spans="1:26" x14ac:dyDescent="0.3">
      <c r="A605" t="s">
        <v>4438</v>
      </c>
      <c r="B605">
        <v>0</v>
      </c>
      <c r="C605">
        <v>0</v>
      </c>
      <c r="D605">
        <v>0</v>
      </c>
      <c r="E605">
        <v>0</v>
      </c>
      <c r="F605">
        <v>0</v>
      </c>
      <c r="G605">
        <v>0</v>
      </c>
      <c r="H605">
        <v>0</v>
      </c>
      <c r="I605">
        <v>0</v>
      </c>
      <c r="J605">
        <v>1</v>
      </c>
      <c r="K605" t="s">
        <v>4439</v>
      </c>
      <c r="L605" t="s">
        <v>4440</v>
      </c>
      <c r="M605" t="s">
        <v>52</v>
      </c>
      <c r="O605" s="1">
        <v>42010</v>
      </c>
      <c r="P605">
        <v>500000</v>
      </c>
      <c r="Q605" t="s">
        <v>4441</v>
      </c>
      <c r="R605" t="s">
        <v>4442</v>
      </c>
      <c r="S605" t="s">
        <v>4443</v>
      </c>
      <c r="T605" t="s">
        <v>4444</v>
      </c>
      <c r="U605" t="s">
        <v>34</v>
      </c>
      <c r="V605" t="s">
        <v>46</v>
      </c>
      <c r="W605" t="s">
        <v>142</v>
      </c>
      <c r="X605" t="s">
        <v>2149</v>
      </c>
      <c r="Y605" t="s">
        <v>3658</v>
      </c>
      <c r="Z605" s="1">
        <v>40858</v>
      </c>
    </row>
    <row r="606" spans="1:26" x14ac:dyDescent="0.3">
      <c r="A606" t="s">
        <v>4445</v>
      </c>
      <c r="B606">
        <v>0</v>
      </c>
      <c r="C606">
        <v>0</v>
      </c>
      <c r="D606">
        <v>0</v>
      </c>
      <c r="E606">
        <v>0</v>
      </c>
      <c r="F606">
        <v>0</v>
      </c>
      <c r="G606">
        <v>0</v>
      </c>
      <c r="H606">
        <v>0</v>
      </c>
      <c r="I606">
        <v>0</v>
      </c>
      <c r="J606">
        <v>1</v>
      </c>
      <c r="K606" t="s">
        <v>4446</v>
      </c>
      <c r="L606" t="s">
        <v>4447</v>
      </c>
      <c r="M606" t="s">
        <v>91</v>
      </c>
      <c r="O606" s="1">
        <v>37997</v>
      </c>
      <c r="Q606" t="s">
        <v>4448</v>
      </c>
      <c r="R606" t="s">
        <v>4449</v>
      </c>
      <c r="S606" t="s">
        <v>4450</v>
      </c>
      <c r="T606" t="s">
        <v>85</v>
      </c>
      <c r="U606" t="s">
        <v>34</v>
      </c>
      <c r="V606" t="s">
        <v>924</v>
      </c>
      <c r="W606">
        <v>56</v>
      </c>
      <c r="X606" t="s">
        <v>4451</v>
      </c>
      <c r="Y606" t="s">
        <v>4451</v>
      </c>
    </row>
    <row r="607" spans="1:26" x14ac:dyDescent="0.3">
      <c r="A607" t="s">
        <v>4452</v>
      </c>
      <c r="B607">
        <v>0</v>
      </c>
      <c r="C607">
        <v>0</v>
      </c>
      <c r="D607">
        <v>0</v>
      </c>
      <c r="E607">
        <v>0</v>
      </c>
      <c r="F607">
        <v>0</v>
      </c>
      <c r="G607">
        <v>0</v>
      </c>
      <c r="H607">
        <v>0</v>
      </c>
      <c r="I607">
        <v>0</v>
      </c>
      <c r="J607">
        <v>1</v>
      </c>
      <c r="K607" t="s">
        <v>4453</v>
      </c>
      <c r="L607" t="s">
        <v>4454</v>
      </c>
      <c r="M607" t="s">
        <v>190</v>
      </c>
      <c r="O607" s="1">
        <v>41643</v>
      </c>
      <c r="Q607" t="s">
        <v>4455</v>
      </c>
      <c r="R607" t="s">
        <v>4456</v>
      </c>
      <c r="S607" t="s">
        <v>4457</v>
      </c>
      <c r="T607" t="s">
        <v>124</v>
      </c>
      <c r="U607" t="s">
        <v>34</v>
      </c>
      <c r="V607" t="s">
        <v>46</v>
      </c>
      <c r="W607" t="s">
        <v>488</v>
      </c>
      <c r="X607" t="s">
        <v>489</v>
      </c>
      <c r="Y607" t="s">
        <v>489</v>
      </c>
    </row>
    <row r="608" spans="1:26" x14ac:dyDescent="0.3">
      <c r="A608" t="s">
        <v>4458</v>
      </c>
      <c r="B608">
        <v>0</v>
      </c>
      <c r="C608">
        <v>0</v>
      </c>
      <c r="D608">
        <v>0</v>
      </c>
      <c r="E608">
        <v>0</v>
      </c>
      <c r="F608">
        <v>0</v>
      </c>
      <c r="G608">
        <v>0</v>
      </c>
      <c r="H608">
        <v>0</v>
      </c>
      <c r="I608">
        <v>0</v>
      </c>
      <c r="J608">
        <v>1</v>
      </c>
      <c r="K608" t="s">
        <v>4459</v>
      </c>
      <c r="L608" t="s">
        <v>4460</v>
      </c>
      <c r="M608" t="s">
        <v>52</v>
      </c>
      <c r="O608" t="s">
        <v>4461</v>
      </c>
      <c r="P608">
        <v>450000</v>
      </c>
      <c r="Q608" t="s">
        <v>4462</v>
      </c>
      <c r="R608" t="s">
        <v>4463</v>
      </c>
      <c r="S608" t="s">
        <v>4464</v>
      </c>
      <c r="T608" t="s">
        <v>4465</v>
      </c>
      <c r="U608" t="s">
        <v>34</v>
      </c>
      <c r="Z608" s="1">
        <v>32874</v>
      </c>
    </row>
    <row r="609" spans="1:26" x14ac:dyDescent="0.3">
      <c r="A609" t="s">
        <v>4466</v>
      </c>
      <c r="B609">
        <v>0</v>
      </c>
      <c r="C609">
        <v>0</v>
      </c>
      <c r="D609">
        <v>0</v>
      </c>
      <c r="E609">
        <v>0</v>
      </c>
      <c r="F609">
        <v>0</v>
      </c>
      <c r="G609">
        <v>0</v>
      </c>
      <c r="H609">
        <v>0</v>
      </c>
      <c r="I609">
        <v>0</v>
      </c>
      <c r="J609">
        <v>1</v>
      </c>
      <c r="K609" t="s">
        <v>4467</v>
      </c>
      <c r="L609" t="s">
        <v>4468</v>
      </c>
      <c r="M609" t="s">
        <v>52</v>
      </c>
      <c r="O609" s="1">
        <v>41680</v>
      </c>
      <c r="P609">
        <v>360540</v>
      </c>
      <c r="Q609" t="s">
        <v>4469</v>
      </c>
      <c r="R609" t="s">
        <v>4470</v>
      </c>
      <c r="S609" t="s">
        <v>4471</v>
      </c>
      <c r="T609" t="s">
        <v>4472</v>
      </c>
      <c r="U609" t="s">
        <v>34</v>
      </c>
      <c r="V609" t="s">
        <v>46</v>
      </c>
      <c r="W609" t="s">
        <v>471</v>
      </c>
      <c r="X609" t="s">
        <v>969</v>
      </c>
      <c r="Y609" t="s">
        <v>4473</v>
      </c>
      <c r="Z609" s="1">
        <v>37623</v>
      </c>
    </row>
    <row r="610" spans="1:26" x14ac:dyDescent="0.3">
      <c r="A610" t="s">
        <v>4474</v>
      </c>
      <c r="B610">
        <v>0</v>
      </c>
      <c r="C610">
        <v>0</v>
      </c>
      <c r="D610">
        <v>0</v>
      </c>
      <c r="E610">
        <v>0</v>
      </c>
      <c r="F610">
        <v>0</v>
      </c>
      <c r="G610">
        <v>0</v>
      </c>
      <c r="H610">
        <v>0</v>
      </c>
      <c r="I610">
        <v>0</v>
      </c>
      <c r="J610">
        <v>1</v>
      </c>
      <c r="K610" t="s">
        <v>4467</v>
      </c>
      <c r="L610" t="s">
        <v>4475</v>
      </c>
      <c r="M610" t="s">
        <v>52</v>
      </c>
      <c r="O610" t="s">
        <v>4476</v>
      </c>
      <c r="P610">
        <v>125301</v>
      </c>
      <c r="Q610" t="s">
        <v>4477</v>
      </c>
      <c r="R610" t="s">
        <v>4478</v>
      </c>
      <c r="S610" t="s">
        <v>4479</v>
      </c>
      <c r="T610" t="s">
        <v>4480</v>
      </c>
      <c r="U610" t="s">
        <v>34</v>
      </c>
      <c r="V610" t="s">
        <v>46</v>
      </c>
      <c r="W610" t="s">
        <v>4481</v>
      </c>
      <c r="X610" t="s">
        <v>4482</v>
      </c>
      <c r="Y610" t="s">
        <v>4482</v>
      </c>
      <c r="Z610" t="s">
        <v>4483</v>
      </c>
    </row>
    <row r="611" spans="1:26" x14ac:dyDescent="0.3">
      <c r="A611" t="s">
        <v>4484</v>
      </c>
      <c r="B611">
        <v>0</v>
      </c>
      <c r="C611">
        <v>0</v>
      </c>
      <c r="D611">
        <v>0</v>
      </c>
      <c r="E611">
        <v>0</v>
      </c>
      <c r="F611">
        <v>0</v>
      </c>
      <c r="G611">
        <v>0</v>
      </c>
      <c r="H611">
        <v>0</v>
      </c>
      <c r="I611">
        <v>0</v>
      </c>
      <c r="J611">
        <v>1</v>
      </c>
      <c r="K611" t="s">
        <v>4485</v>
      </c>
      <c r="L611" t="s">
        <v>4486</v>
      </c>
      <c r="M611" t="s">
        <v>28</v>
      </c>
      <c r="N611" t="s">
        <v>40</v>
      </c>
      <c r="O611" t="s">
        <v>4487</v>
      </c>
      <c r="P611">
        <v>15000000</v>
      </c>
      <c r="Q611" t="s">
        <v>4488</v>
      </c>
      <c r="R611" t="s">
        <v>4489</v>
      </c>
      <c r="S611" t="s">
        <v>4490</v>
      </c>
      <c r="T611" t="s">
        <v>4038</v>
      </c>
      <c r="U611" t="s">
        <v>34</v>
      </c>
      <c r="V611" t="s">
        <v>46</v>
      </c>
      <c r="W611" t="s">
        <v>1369</v>
      </c>
      <c r="X611" t="s">
        <v>1370</v>
      </c>
      <c r="Y611" t="s">
        <v>4491</v>
      </c>
      <c r="Z611" s="1">
        <v>38724</v>
      </c>
    </row>
    <row r="612" spans="1:26" x14ac:dyDescent="0.3">
      <c r="A612" t="s">
        <v>4492</v>
      </c>
      <c r="B612">
        <v>0</v>
      </c>
      <c r="C612">
        <v>0</v>
      </c>
      <c r="D612">
        <v>0</v>
      </c>
      <c r="E612">
        <v>0</v>
      </c>
      <c r="F612">
        <v>0</v>
      </c>
      <c r="G612">
        <v>0</v>
      </c>
      <c r="H612">
        <v>0</v>
      </c>
      <c r="I612">
        <v>0</v>
      </c>
      <c r="J612">
        <v>1</v>
      </c>
      <c r="K612" t="s">
        <v>4485</v>
      </c>
      <c r="L612" t="s">
        <v>4493</v>
      </c>
      <c r="M612" t="s">
        <v>28</v>
      </c>
      <c r="O612" s="1">
        <v>41612</v>
      </c>
      <c r="P612">
        <v>17956999</v>
      </c>
      <c r="Q612" t="s">
        <v>4494</v>
      </c>
      <c r="R612" t="s">
        <v>4495</v>
      </c>
      <c r="S612" t="s">
        <v>4496</v>
      </c>
      <c r="T612" t="s">
        <v>150</v>
      </c>
      <c r="U612" t="s">
        <v>34</v>
      </c>
      <c r="V612" t="s">
        <v>46</v>
      </c>
      <c r="W612" t="s">
        <v>1081</v>
      </c>
      <c r="X612" t="s">
        <v>1082</v>
      </c>
      <c r="Y612" t="s">
        <v>1082</v>
      </c>
      <c r="Z612" s="1">
        <v>39448</v>
      </c>
    </row>
    <row r="613" spans="1:26" x14ac:dyDescent="0.3">
      <c r="A613" t="s">
        <v>4497</v>
      </c>
      <c r="B613">
        <v>0</v>
      </c>
      <c r="C613">
        <v>0</v>
      </c>
      <c r="D613">
        <v>0</v>
      </c>
      <c r="E613">
        <v>0</v>
      </c>
      <c r="F613">
        <v>0</v>
      </c>
      <c r="G613">
        <v>0</v>
      </c>
      <c r="H613">
        <v>0</v>
      </c>
      <c r="I613">
        <v>0</v>
      </c>
      <c r="J613">
        <v>1</v>
      </c>
      <c r="K613" t="s">
        <v>4485</v>
      </c>
      <c r="L613" t="s">
        <v>4498</v>
      </c>
      <c r="M613" t="s">
        <v>256</v>
      </c>
      <c r="O613" t="s">
        <v>4499</v>
      </c>
      <c r="P613">
        <v>5000000</v>
      </c>
      <c r="Q613" t="s">
        <v>4500</v>
      </c>
      <c r="R613" t="s">
        <v>4501</v>
      </c>
      <c r="S613" t="s">
        <v>4502</v>
      </c>
      <c r="T613" t="s">
        <v>4503</v>
      </c>
      <c r="U613" t="s">
        <v>34</v>
      </c>
      <c r="V613" t="s">
        <v>46</v>
      </c>
      <c r="W613" t="s">
        <v>217</v>
      </c>
      <c r="X613" t="s">
        <v>218</v>
      </c>
      <c r="Y613" t="s">
        <v>1901</v>
      </c>
    </row>
    <row r="614" spans="1:26" x14ac:dyDescent="0.3">
      <c r="A614" t="s">
        <v>4504</v>
      </c>
      <c r="B614">
        <v>0</v>
      </c>
      <c r="C614">
        <v>0</v>
      </c>
      <c r="D614">
        <v>0</v>
      </c>
      <c r="E614">
        <v>0</v>
      </c>
      <c r="F614">
        <v>0</v>
      </c>
      <c r="G614">
        <v>0</v>
      </c>
      <c r="H614">
        <v>0</v>
      </c>
      <c r="I614">
        <v>0</v>
      </c>
      <c r="J614">
        <v>1</v>
      </c>
      <c r="K614" t="s">
        <v>4485</v>
      </c>
      <c r="L614" t="s">
        <v>4505</v>
      </c>
      <c r="M614" t="s">
        <v>28</v>
      </c>
      <c r="N614" t="s">
        <v>493</v>
      </c>
      <c r="O614" s="1">
        <v>42010</v>
      </c>
      <c r="P614">
        <v>10500000</v>
      </c>
      <c r="Q614" t="s">
        <v>4506</v>
      </c>
      <c r="R614" t="s">
        <v>4507</v>
      </c>
      <c r="S614" t="s">
        <v>4508</v>
      </c>
      <c r="T614" t="s">
        <v>95</v>
      </c>
      <c r="U614" t="s">
        <v>34</v>
      </c>
      <c r="V614" t="s">
        <v>46</v>
      </c>
      <c r="W614" t="s">
        <v>195</v>
      </c>
      <c r="X614" t="s">
        <v>196</v>
      </c>
      <c r="Y614" t="s">
        <v>4509</v>
      </c>
    </row>
    <row r="615" spans="1:26" x14ac:dyDescent="0.3">
      <c r="A615" t="s">
        <v>4510</v>
      </c>
      <c r="B615">
        <v>0</v>
      </c>
      <c r="C615">
        <v>0</v>
      </c>
      <c r="D615">
        <v>0</v>
      </c>
      <c r="E615">
        <v>0</v>
      </c>
      <c r="F615">
        <v>0</v>
      </c>
      <c r="G615">
        <v>0</v>
      </c>
      <c r="H615">
        <v>0</v>
      </c>
      <c r="I615">
        <v>0</v>
      </c>
      <c r="J615">
        <v>1</v>
      </c>
      <c r="K615" t="s">
        <v>4485</v>
      </c>
      <c r="L615" t="s">
        <v>4511</v>
      </c>
      <c r="M615" t="s">
        <v>28</v>
      </c>
      <c r="N615" t="s">
        <v>493</v>
      </c>
      <c r="O615" t="s">
        <v>4512</v>
      </c>
      <c r="P615">
        <v>1200000</v>
      </c>
      <c r="Q615" t="s">
        <v>4513</v>
      </c>
      <c r="R615" t="s">
        <v>4514</v>
      </c>
      <c r="S615" t="s">
        <v>4515</v>
      </c>
      <c r="T615" t="s">
        <v>1294</v>
      </c>
      <c r="U615" t="s">
        <v>34</v>
      </c>
      <c r="V615" t="s">
        <v>206</v>
      </c>
      <c r="W615" t="s">
        <v>4516</v>
      </c>
      <c r="X615" t="s">
        <v>4517</v>
      </c>
      <c r="Y615" t="s">
        <v>4517</v>
      </c>
    </row>
    <row r="616" spans="1:26" x14ac:dyDescent="0.3">
      <c r="A616" t="s">
        <v>4518</v>
      </c>
      <c r="B616">
        <v>0</v>
      </c>
      <c r="C616">
        <v>0</v>
      </c>
      <c r="D616">
        <v>0</v>
      </c>
      <c r="E616">
        <v>0</v>
      </c>
      <c r="F616">
        <v>0</v>
      </c>
      <c r="G616">
        <v>0</v>
      </c>
      <c r="H616">
        <v>0</v>
      </c>
      <c r="I616">
        <v>0</v>
      </c>
      <c r="J616">
        <v>1</v>
      </c>
      <c r="K616" t="s">
        <v>4519</v>
      </c>
      <c r="L616" t="s">
        <v>4520</v>
      </c>
      <c r="M616" t="s">
        <v>190</v>
      </c>
      <c r="O616" t="s">
        <v>4521</v>
      </c>
      <c r="Q616" t="s">
        <v>4522</v>
      </c>
      <c r="R616" t="s">
        <v>4523</v>
      </c>
      <c r="S616" t="s">
        <v>4524</v>
      </c>
      <c r="U616" t="s">
        <v>34</v>
      </c>
      <c r="V616" t="s">
        <v>46</v>
      </c>
      <c r="W616" t="s">
        <v>346</v>
      </c>
      <c r="X616" t="s">
        <v>1432</v>
      </c>
      <c r="Y616" t="s">
        <v>1433</v>
      </c>
      <c r="Z616" s="1">
        <v>40544</v>
      </c>
    </row>
    <row r="617" spans="1:26" x14ac:dyDescent="0.3">
      <c r="A617" t="s">
        <v>4525</v>
      </c>
      <c r="B617">
        <v>0</v>
      </c>
      <c r="C617">
        <v>0</v>
      </c>
      <c r="D617">
        <v>0</v>
      </c>
      <c r="E617">
        <v>0</v>
      </c>
      <c r="F617">
        <v>0</v>
      </c>
      <c r="G617">
        <v>0</v>
      </c>
      <c r="H617">
        <v>0</v>
      </c>
      <c r="I617">
        <v>0</v>
      </c>
      <c r="J617">
        <v>1</v>
      </c>
      <c r="K617" t="s">
        <v>4526</v>
      </c>
      <c r="L617" t="s">
        <v>4527</v>
      </c>
      <c r="M617" t="s">
        <v>190</v>
      </c>
      <c r="O617" t="s">
        <v>4528</v>
      </c>
      <c r="P617">
        <v>450000</v>
      </c>
      <c r="Q617" t="s">
        <v>4529</v>
      </c>
      <c r="R617" t="s">
        <v>4530</v>
      </c>
      <c r="S617" t="s">
        <v>4531</v>
      </c>
      <c r="T617" t="s">
        <v>2570</v>
      </c>
      <c r="U617" t="s">
        <v>34</v>
      </c>
      <c r="V617" t="s">
        <v>46</v>
      </c>
      <c r="W617" t="s">
        <v>167</v>
      </c>
      <c r="X617" t="s">
        <v>2775</v>
      </c>
      <c r="Y617" t="s">
        <v>4532</v>
      </c>
      <c r="Z617" s="1">
        <v>38353</v>
      </c>
    </row>
    <row r="618" spans="1:26" x14ac:dyDescent="0.3">
      <c r="A618" t="s">
        <v>4533</v>
      </c>
      <c r="B618">
        <v>0</v>
      </c>
      <c r="C618">
        <v>0</v>
      </c>
      <c r="D618">
        <v>0</v>
      </c>
      <c r="E618">
        <v>0</v>
      </c>
      <c r="F618">
        <v>0</v>
      </c>
      <c r="G618">
        <v>0</v>
      </c>
      <c r="H618">
        <v>0</v>
      </c>
      <c r="I618">
        <v>0</v>
      </c>
      <c r="J618">
        <v>1</v>
      </c>
      <c r="K618" t="s">
        <v>4534</v>
      </c>
      <c r="L618" t="s">
        <v>4535</v>
      </c>
      <c r="M618" t="s">
        <v>91</v>
      </c>
      <c r="O618" s="1">
        <v>39364</v>
      </c>
      <c r="Q618" t="s">
        <v>4536</v>
      </c>
      <c r="R618" t="s">
        <v>4537</v>
      </c>
      <c r="T618" t="s">
        <v>4538</v>
      </c>
      <c r="U618" t="s">
        <v>34</v>
      </c>
      <c r="V618" t="s">
        <v>65</v>
      </c>
      <c r="W618">
        <v>22</v>
      </c>
      <c r="X618" t="s">
        <v>66</v>
      </c>
      <c r="Y618" t="s">
        <v>66</v>
      </c>
    </row>
    <row r="619" spans="1:26" x14ac:dyDescent="0.3">
      <c r="A619" t="s">
        <v>4539</v>
      </c>
      <c r="B619">
        <v>0</v>
      </c>
      <c r="C619">
        <v>0</v>
      </c>
      <c r="D619">
        <v>0</v>
      </c>
      <c r="E619">
        <v>0</v>
      </c>
      <c r="F619">
        <v>0</v>
      </c>
      <c r="G619">
        <v>0</v>
      </c>
      <c r="H619">
        <v>0</v>
      </c>
      <c r="I619">
        <v>0</v>
      </c>
      <c r="J619">
        <v>1</v>
      </c>
      <c r="K619" t="s">
        <v>4540</v>
      </c>
      <c r="L619" t="s">
        <v>4541</v>
      </c>
      <c r="M619" t="s">
        <v>28</v>
      </c>
      <c r="O619" t="s">
        <v>4542</v>
      </c>
      <c r="Q619" t="s">
        <v>4543</v>
      </c>
      <c r="R619" t="s">
        <v>4544</v>
      </c>
      <c r="S619" t="s">
        <v>4545</v>
      </c>
      <c r="T619" t="s">
        <v>115</v>
      </c>
      <c r="U619" t="s">
        <v>34</v>
      </c>
      <c r="V619" t="s">
        <v>46</v>
      </c>
      <c r="W619" t="s">
        <v>106</v>
      </c>
      <c r="X619" t="s">
        <v>107</v>
      </c>
      <c r="Y619" t="s">
        <v>4546</v>
      </c>
      <c r="Z619" s="1">
        <v>38358</v>
      </c>
    </row>
    <row r="620" spans="1:26" x14ac:dyDescent="0.3">
      <c r="A620" t="s">
        <v>4547</v>
      </c>
      <c r="B620">
        <v>0</v>
      </c>
      <c r="C620">
        <v>0</v>
      </c>
      <c r="D620">
        <v>0</v>
      </c>
      <c r="E620">
        <v>0</v>
      </c>
      <c r="F620">
        <v>0</v>
      </c>
      <c r="G620">
        <v>0</v>
      </c>
      <c r="H620">
        <v>0</v>
      </c>
      <c r="I620">
        <v>0</v>
      </c>
      <c r="J620">
        <v>1</v>
      </c>
      <c r="K620" t="s">
        <v>4548</v>
      </c>
      <c r="L620" t="s">
        <v>4549</v>
      </c>
      <c r="M620" t="s">
        <v>52</v>
      </c>
      <c r="O620" s="1">
        <v>41465</v>
      </c>
      <c r="P620">
        <v>20900</v>
      </c>
      <c r="Q620" t="s">
        <v>4550</v>
      </c>
      <c r="R620" t="s">
        <v>4551</v>
      </c>
      <c r="S620" t="s">
        <v>4552</v>
      </c>
      <c r="T620" t="s">
        <v>95</v>
      </c>
      <c r="U620" t="s">
        <v>178</v>
      </c>
      <c r="V620" t="s">
        <v>46</v>
      </c>
      <c r="W620" t="s">
        <v>106</v>
      </c>
      <c r="X620" t="s">
        <v>2081</v>
      </c>
      <c r="Y620" t="s">
        <v>2081</v>
      </c>
    </row>
    <row r="621" spans="1:26" x14ac:dyDescent="0.3">
      <c r="A621" t="s">
        <v>4553</v>
      </c>
      <c r="B621">
        <v>0</v>
      </c>
      <c r="C621">
        <v>0</v>
      </c>
      <c r="D621">
        <v>0</v>
      </c>
      <c r="E621">
        <v>0</v>
      </c>
      <c r="F621">
        <v>0</v>
      </c>
      <c r="G621">
        <v>0</v>
      </c>
      <c r="H621">
        <v>0</v>
      </c>
      <c r="I621">
        <v>0</v>
      </c>
      <c r="J621">
        <v>1</v>
      </c>
      <c r="K621" t="s">
        <v>4554</v>
      </c>
      <c r="L621" t="s">
        <v>4555</v>
      </c>
      <c r="M621" t="s">
        <v>91</v>
      </c>
      <c r="O621" s="1">
        <v>40917</v>
      </c>
      <c r="Q621" t="s">
        <v>4556</v>
      </c>
      <c r="R621" t="s">
        <v>4557</v>
      </c>
      <c r="S621" t="s">
        <v>4558</v>
      </c>
      <c r="T621" t="s">
        <v>85</v>
      </c>
      <c r="U621" t="s">
        <v>34</v>
      </c>
      <c r="V621" t="s">
        <v>46</v>
      </c>
      <c r="W621" t="s">
        <v>106</v>
      </c>
      <c r="X621" t="s">
        <v>151</v>
      </c>
      <c r="Y621" t="s">
        <v>4559</v>
      </c>
    </row>
    <row r="622" spans="1:26" x14ac:dyDescent="0.3">
      <c r="A622" t="s">
        <v>4560</v>
      </c>
      <c r="B622">
        <v>0</v>
      </c>
      <c r="C622">
        <v>0</v>
      </c>
      <c r="D622">
        <v>0</v>
      </c>
      <c r="E622">
        <v>0</v>
      </c>
      <c r="F622">
        <v>0</v>
      </c>
      <c r="G622">
        <v>0</v>
      </c>
      <c r="H622">
        <v>0</v>
      </c>
      <c r="I622">
        <v>1</v>
      </c>
      <c r="J622">
        <v>0</v>
      </c>
      <c r="K622" t="s">
        <v>4554</v>
      </c>
      <c r="L622" t="s">
        <v>4561</v>
      </c>
      <c r="M622" t="s">
        <v>190</v>
      </c>
      <c r="O622" t="s">
        <v>4562</v>
      </c>
      <c r="P622">
        <v>1160000</v>
      </c>
      <c r="Q622" t="s">
        <v>4563</v>
      </c>
      <c r="R622" t="s">
        <v>4564</v>
      </c>
      <c r="S622" t="s">
        <v>4565</v>
      </c>
      <c r="T622" t="s">
        <v>4566</v>
      </c>
      <c r="U622" t="s">
        <v>34</v>
      </c>
      <c r="V622" t="s">
        <v>46</v>
      </c>
      <c r="W622" t="s">
        <v>260</v>
      </c>
      <c r="X622" t="s">
        <v>402</v>
      </c>
      <c r="Y622" t="s">
        <v>4567</v>
      </c>
    </row>
    <row r="623" spans="1:26" x14ac:dyDescent="0.3">
      <c r="A623" t="s">
        <v>4568</v>
      </c>
      <c r="B623">
        <v>0</v>
      </c>
      <c r="C623">
        <v>0</v>
      </c>
      <c r="D623">
        <v>1</v>
      </c>
      <c r="E623">
        <v>0</v>
      </c>
      <c r="F623">
        <v>0</v>
      </c>
      <c r="G623">
        <v>0</v>
      </c>
      <c r="H623">
        <v>0</v>
      </c>
      <c r="I623">
        <v>0</v>
      </c>
      <c r="J623">
        <v>0</v>
      </c>
      <c r="K623" t="s">
        <v>4569</v>
      </c>
      <c r="L623" t="s">
        <v>4570</v>
      </c>
      <c r="M623" t="s">
        <v>28</v>
      </c>
      <c r="O623" t="s">
        <v>1585</v>
      </c>
      <c r="P623">
        <v>6999995</v>
      </c>
      <c r="Q623" t="s">
        <v>4571</v>
      </c>
      <c r="R623" t="s">
        <v>4572</v>
      </c>
      <c r="S623" t="s">
        <v>4573</v>
      </c>
      <c r="T623" t="s">
        <v>1208</v>
      </c>
      <c r="U623" t="s">
        <v>34</v>
      </c>
      <c r="V623" t="s">
        <v>35</v>
      </c>
      <c r="W623">
        <v>16</v>
      </c>
      <c r="X623" t="s">
        <v>36</v>
      </c>
      <c r="Y623" t="s">
        <v>36</v>
      </c>
      <c r="Z623" s="1">
        <v>36559</v>
      </c>
    </row>
    <row r="624" spans="1:26" x14ac:dyDescent="0.3">
      <c r="A624" t="s">
        <v>4574</v>
      </c>
      <c r="B624">
        <v>0</v>
      </c>
      <c r="C624">
        <v>0</v>
      </c>
      <c r="D624">
        <v>1</v>
      </c>
      <c r="E624">
        <v>0</v>
      </c>
      <c r="F624">
        <v>0</v>
      </c>
      <c r="G624">
        <v>0</v>
      </c>
      <c r="H624">
        <v>0</v>
      </c>
      <c r="I624">
        <v>0</v>
      </c>
      <c r="J624">
        <v>0</v>
      </c>
      <c r="K624" t="s">
        <v>4575</v>
      </c>
      <c r="L624" t="s">
        <v>4576</v>
      </c>
      <c r="M624" t="s">
        <v>52</v>
      </c>
      <c r="O624" t="s">
        <v>4577</v>
      </c>
      <c r="P624">
        <v>500000</v>
      </c>
      <c r="Q624" t="s">
        <v>4578</v>
      </c>
      <c r="R624" t="s">
        <v>4579</v>
      </c>
      <c r="S624" t="s">
        <v>4580</v>
      </c>
      <c r="T624" t="s">
        <v>4581</v>
      </c>
      <c r="U624" t="s">
        <v>34</v>
      </c>
      <c r="Z624" t="s">
        <v>4582</v>
      </c>
    </row>
    <row r="625" spans="1:26" x14ac:dyDescent="0.3">
      <c r="A625" t="s">
        <v>4583</v>
      </c>
      <c r="B625">
        <v>0</v>
      </c>
      <c r="C625">
        <v>0</v>
      </c>
      <c r="D625">
        <v>0</v>
      </c>
      <c r="E625">
        <v>0</v>
      </c>
      <c r="F625">
        <v>1</v>
      </c>
      <c r="G625">
        <v>0</v>
      </c>
      <c r="H625">
        <v>0</v>
      </c>
      <c r="I625">
        <v>0</v>
      </c>
      <c r="J625">
        <v>0</v>
      </c>
      <c r="K625" t="s">
        <v>4584</v>
      </c>
      <c r="L625" t="s">
        <v>4585</v>
      </c>
      <c r="M625" t="s">
        <v>233</v>
      </c>
      <c r="O625" s="1">
        <v>40889</v>
      </c>
      <c r="P625">
        <v>3378975</v>
      </c>
      <c r="Q625" t="s">
        <v>4586</v>
      </c>
      <c r="R625" t="s">
        <v>4587</v>
      </c>
      <c r="U625" t="s">
        <v>178</v>
      </c>
      <c r="V625" t="s">
        <v>46</v>
      </c>
      <c r="W625" t="s">
        <v>620</v>
      </c>
      <c r="X625" t="s">
        <v>621</v>
      </c>
      <c r="Y625" t="s">
        <v>621</v>
      </c>
      <c r="Z625" s="1">
        <v>32509</v>
      </c>
    </row>
    <row r="626" spans="1:26" x14ac:dyDescent="0.3">
      <c r="A626" t="s">
        <v>4588</v>
      </c>
      <c r="B626">
        <v>0</v>
      </c>
      <c r="C626">
        <v>0</v>
      </c>
      <c r="D626">
        <v>0</v>
      </c>
      <c r="E626">
        <v>0</v>
      </c>
      <c r="F626">
        <v>1</v>
      </c>
      <c r="G626">
        <v>0</v>
      </c>
      <c r="H626">
        <v>0</v>
      </c>
      <c r="I626">
        <v>0</v>
      </c>
      <c r="J626">
        <v>0</v>
      </c>
      <c r="K626" t="s">
        <v>4589</v>
      </c>
      <c r="L626" t="s">
        <v>4590</v>
      </c>
      <c r="M626" t="s">
        <v>28</v>
      </c>
      <c r="O626" s="1">
        <v>40851</v>
      </c>
      <c r="Q626" t="s">
        <v>4591</v>
      </c>
      <c r="R626" t="s">
        <v>4592</v>
      </c>
      <c r="S626" t="s">
        <v>4593</v>
      </c>
      <c r="T626" t="s">
        <v>95</v>
      </c>
      <c r="U626" t="s">
        <v>34</v>
      </c>
      <c r="V626" t="s">
        <v>46</v>
      </c>
      <c r="W626" t="s">
        <v>106</v>
      </c>
      <c r="X626" t="s">
        <v>107</v>
      </c>
      <c r="Y626" t="s">
        <v>2134</v>
      </c>
    </row>
    <row r="627" spans="1:26" x14ac:dyDescent="0.3">
      <c r="A627" t="s">
        <v>4594</v>
      </c>
      <c r="B627">
        <v>0</v>
      </c>
      <c r="C627">
        <v>0</v>
      </c>
      <c r="D627">
        <v>0</v>
      </c>
      <c r="E627">
        <v>0</v>
      </c>
      <c r="F627">
        <v>1</v>
      </c>
      <c r="G627">
        <v>0</v>
      </c>
      <c r="H627">
        <v>0</v>
      </c>
      <c r="I627">
        <v>0</v>
      </c>
      <c r="J627">
        <v>0</v>
      </c>
      <c r="K627" t="s">
        <v>4595</v>
      </c>
      <c r="L627" t="s">
        <v>4596</v>
      </c>
      <c r="M627" t="s">
        <v>28</v>
      </c>
      <c r="O627" s="1">
        <v>41945</v>
      </c>
      <c r="P627">
        <v>22000</v>
      </c>
      <c r="Q627" t="s">
        <v>4597</v>
      </c>
      <c r="R627" t="s">
        <v>4598</v>
      </c>
      <c r="S627" t="s">
        <v>4599</v>
      </c>
      <c r="T627" t="s">
        <v>519</v>
      </c>
      <c r="U627" t="s">
        <v>34</v>
      </c>
      <c r="V627" t="s">
        <v>46</v>
      </c>
      <c r="W627" t="s">
        <v>228</v>
      </c>
      <c r="X627" t="s">
        <v>229</v>
      </c>
      <c r="Y627" t="s">
        <v>229</v>
      </c>
      <c r="Z627" s="1">
        <v>40544</v>
      </c>
    </row>
    <row r="628" spans="1:26" x14ac:dyDescent="0.3">
      <c r="A628" t="s">
        <v>4600</v>
      </c>
      <c r="B628">
        <v>1</v>
      </c>
      <c r="C628">
        <v>0</v>
      </c>
      <c r="D628">
        <v>0</v>
      </c>
      <c r="E628">
        <v>0</v>
      </c>
      <c r="F628">
        <v>0</v>
      </c>
      <c r="G628">
        <v>0</v>
      </c>
      <c r="H628">
        <v>0</v>
      </c>
      <c r="I628">
        <v>0</v>
      </c>
      <c r="J628">
        <v>0</v>
      </c>
      <c r="K628" t="s">
        <v>4601</v>
      </c>
      <c r="L628" t="s">
        <v>4602</v>
      </c>
      <c r="M628" t="s">
        <v>91</v>
      </c>
      <c r="O628" t="s">
        <v>4603</v>
      </c>
      <c r="Q628" t="s">
        <v>4604</v>
      </c>
      <c r="R628" t="s">
        <v>4605</v>
      </c>
      <c r="T628" t="s">
        <v>296</v>
      </c>
      <c r="U628" t="s">
        <v>34</v>
      </c>
      <c r="V628" t="s">
        <v>46</v>
      </c>
      <c r="W628" t="s">
        <v>717</v>
      </c>
    </row>
    <row r="629" spans="1:26" x14ac:dyDescent="0.3">
      <c r="A629" t="s">
        <v>4606</v>
      </c>
      <c r="B629">
        <v>1</v>
      </c>
      <c r="C629">
        <v>0</v>
      </c>
      <c r="D629">
        <v>0</v>
      </c>
      <c r="E629">
        <v>0</v>
      </c>
      <c r="F629">
        <v>0</v>
      </c>
      <c r="G629">
        <v>0</v>
      </c>
      <c r="H629">
        <v>0</v>
      </c>
      <c r="I629">
        <v>0</v>
      </c>
      <c r="J629">
        <v>0</v>
      </c>
      <c r="K629" t="s">
        <v>4607</v>
      </c>
      <c r="L629" t="s">
        <v>4608</v>
      </c>
      <c r="M629" t="s">
        <v>28</v>
      </c>
      <c r="N629" t="s">
        <v>29</v>
      </c>
      <c r="O629" t="s">
        <v>4609</v>
      </c>
      <c r="P629">
        <v>525000</v>
      </c>
      <c r="Q629" t="s">
        <v>4610</v>
      </c>
      <c r="R629" t="s">
        <v>4611</v>
      </c>
      <c r="S629" t="s">
        <v>4612</v>
      </c>
      <c r="T629" t="s">
        <v>1294</v>
      </c>
      <c r="U629" t="s">
        <v>345</v>
      </c>
      <c r="V629" t="s">
        <v>65</v>
      </c>
      <c r="W629">
        <v>19</v>
      </c>
      <c r="X629" t="s">
        <v>4613</v>
      </c>
      <c r="Y629" t="s">
        <v>4613</v>
      </c>
      <c r="Z629" s="1">
        <v>37622</v>
      </c>
    </row>
    <row r="630" spans="1:26" x14ac:dyDescent="0.3">
      <c r="A630" t="s">
        <v>4614</v>
      </c>
      <c r="B630">
        <v>0</v>
      </c>
      <c r="C630">
        <v>0</v>
      </c>
      <c r="D630">
        <v>0</v>
      </c>
      <c r="E630">
        <v>0</v>
      </c>
      <c r="F630">
        <v>0</v>
      </c>
      <c r="G630">
        <v>0</v>
      </c>
      <c r="H630">
        <v>0</v>
      </c>
      <c r="I630">
        <v>1</v>
      </c>
      <c r="J630">
        <v>0</v>
      </c>
      <c r="K630" t="s">
        <v>4607</v>
      </c>
      <c r="L630" t="s">
        <v>4615</v>
      </c>
      <c r="M630" t="s">
        <v>28</v>
      </c>
      <c r="N630" t="s">
        <v>29</v>
      </c>
      <c r="O630" s="1">
        <v>40125</v>
      </c>
      <c r="P630">
        <v>270000</v>
      </c>
      <c r="Q630" t="s">
        <v>4616</v>
      </c>
      <c r="R630" t="s">
        <v>4617</v>
      </c>
      <c r="S630" t="s">
        <v>4618</v>
      </c>
      <c r="T630" t="s">
        <v>4619</v>
      </c>
      <c r="U630" t="s">
        <v>345</v>
      </c>
      <c r="Z630" s="1">
        <v>40666</v>
      </c>
    </row>
    <row r="631" spans="1:26" x14ac:dyDescent="0.3">
      <c r="A631" t="s">
        <v>4620</v>
      </c>
      <c r="B631">
        <v>0</v>
      </c>
      <c r="C631">
        <v>0</v>
      </c>
      <c r="D631">
        <v>0</v>
      </c>
      <c r="E631">
        <v>0</v>
      </c>
      <c r="F631">
        <v>0</v>
      </c>
      <c r="G631">
        <v>0</v>
      </c>
      <c r="H631">
        <v>0</v>
      </c>
      <c r="I631">
        <v>1</v>
      </c>
      <c r="J631">
        <v>0</v>
      </c>
      <c r="K631" t="s">
        <v>4607</v>
      </c>
      <c r="L631" t="s">
        <v>4621</v>
      </c>
      <c r="M631" t="s">
        <v>28</v>
      </c>
      <c r="N631" t="s">
        <v>29</v>
      </c>
      <c r="O631" t="s">
        <v>4622</v>
      </c>
      <c r="P631">
        <v>1000000</v>
      </c>
      <c r="Q631" t="s">
        <v>4623</v>
      </c>
      <c r="R631" t="s">
        <v>4624</v>
      </c>
      <c r="S631" t="s">
        <v>4625</v>
      </c>
      <c r="T631" t="s">
        <v>74</v>
      </c>
      <c r="U631" t="s">
        <v>34</v>
      </c>
      <c r="V631" t="s">
        <v>669</v>
      </c>
      <c r="W631">
        <v>40</v>
      </c>
      <c r="X631" t="s">
        <v>1673</v>
      </c>
      <c r="Y631" t="s">
        <v>1673</v>
      </c>
      <c r="Z631" t="s">
        <v>4626</v>
      </c>
    </row>
    <row r="632" spans="1:26" x14ac:dyDescent="0.3">
      <c r="A632" t="s">
        <v>4627</v>
      </c>
      <c r="B632">
        <v>0</v>
      </c>
      <c r="C632">
        <v>0</v>
      </c>
      <c r="D632">
        <v>0</v>
      </c>
      <c r="E632">
        <v>0</v>
      </c>
      <c r="F632">
        <v>0</v>
      </c>
      <c r="G632">
        <v>0</v>
      </c>
      <c r="H632">
        <v>0</v>
      </c>
      <c r="I632">
        <v>0</v>
      </c>
      <c r="J632">
        <v>1</v>
      </c>
      <c r="K632" t="s">
        <v>4607</v>
      </c>
      <c r="L632" t="s">
        <v>4628</v>
      </c>
      <c r="M632" t="s">
        <v>28</v>
      </c>
      <c r="N632" t="s">
        <v>40</v>
      </c>
      <c r="O632" s="1">
        <v>38725</v>
      </c>
      <c r="P632">
        <v>2850000</v>
      </c>
      <c r="Q632" t="s">
        <v>4629</v>
      </c>
      <c r="R632" t="s">
        <v>4630</v>
      </c>
      <c r="S632" t="s">
        <v>4631</v>
      </c>
      <c r="T632" t="s">
        <v>2996</v>
      </c>
      <c r="U632" t="s">
        <v>34</v>
      </c>
      <c r="V632" t="s">
        <v>206</v>
      </c>
    </row>
    <row r="633" spans="1:26" x14ac:dyDescent="0.3">
      <c r="A633" t="s">
        <v>4632</v>
      </c>
      <c r="B633">
        <v>0</v>
      </c>
      <c r="C633">
        <v>0</v>
      </c>
      <c r="D633">
        <v>0</v>
      </c>
      <c r="E633">
        <v>0</v>
      </c>
      <c r="F633">
        <v>0</v>
      </c>
      <c r="G633">
        <v>1</v>
      </c>
      <c r="H633">
        <v>0</v>
      </c>
      <c r="I633">
        <v>0</v>
      </c>
      <c r="J633">
        <v>0</v>
      </c>
      <c r="K633" t="s">
        <v>4607</v>
      </c>
      <c r="L633" t="s">
        <v>4633</v>
      </c>
      <c r="M633" t="s">
        <v>28</v>
      </c>
      <c r="N633" t="s">
        <v>29</v>
      </c>
      <c r="O633" s="1">
        <v>40123</v>
      </c>
      <c r="P633">
        <v>500000</v>
      </c>
      <c r="Q633" t="s">
        <v>4634</v>
      </c>
      <c r="R633" t="s">
        <v>4635</v>
      </c>
      <c r="S633" t="s">
        <v>4636</v>
      </c>
      <c r="T633" t="s">
        <v>470</v>
      </c>
      <c r="U633" t="s">
        <v>34</v>
      </c>
      <c r="V633" t="s">
        <v>46</v>
      </c>
      <c r="W633" t="s">
        <v>142</v>
      </c>
      <c r="X633" t="s">
        <v>1930</v>
      </c>
      <c r="Y633" t="s">
        <v>4637</v>
      </c>
      <c r="Z633" s="1">
        <v>39089</v>
      </c>
    </row>
    <row r="634" spans="1:26" x14ac:dyDescent="0.3">
      <c r="A634" t="s">
        <v>4638</v>
      </c>
      <c r="B634">
        <v>0</v>
      </c>
      <c r="C634">
        <v>0</v>
      </c>
      <c r="D634">
        <v>0</v>
      </c>
      <c r="E634">
        <v>0</v>
      </c>
      <c r="F634">
        <v>0</v>
      </c>
      <c r="G634">
        <v>0</v>
      </c>
      <c r="H634">
        <v>0</v>
      </c>
      <c r="I634">
        <v>1</v>
      </c>
      <c r="J634">
        <v>0</v>
      </c>
      <c r="K634" t="s">
        <v>4607</v>
      </c>
      <c r="L634" t="s">
        <v>4639</v>
      </c>
      <c r="M634" t="s">
        <v>28</v>
      </c>
      <c r="N634" t="s">
        <v>29</v>
      </c>
      <c r="O634" s="1">
        <v>40239</v>
      </c>
      <c r="P634">
        <v>4271354</v>
      </c>
      <c r="Q634" t="s">
        <v>4640</v>
      </c>
      <c r="R634" t="s">
        <v>4641</v>
      </c>
      <c r="S634" t="s">
        <v>4642</v>
      </c>
      <c r="T634" t="s">
        <v>3312</v>
      </c>
      <c r="U634" t="s">
        <v>34</v>
      </c>
    </row>
    <row r="635" spans="1:26" x14ac:dyDescent="0.3">
      <c r="A635" t="s">
        <v>4643</v>
      </c>
      <c r="B635">
        <v>0</v>
      </c>
      <c r="C635">
        <v>0</v>
      </c>
      <c r="D635">
        <v>0</v>
      </c>
      <c r="E635">
        <v>0</v>
      </c>
      <c r="F635">
        <v>0</v>
      </c>
      <c r="G635">
        <v>0</v>
      </c>
      <c r="H635">
        <v>0</v>
      </c>
      <c r="I635">
        <v>1</v>
      </c>
      <c r="J635">
        <v>0</v>
      </c>
      <c r="K635" t="s">
        <v>4644</v>
      </c>
      <c r="L635" t="s">
        <v>4645</v>
      </c>
      <c r="M635" t="s">
        <v>28</v>
      </c>
      <c r="O635" t="s">
        <v>4646</v>
      </c>
      <c r="P635">
        <v>20000000</v>
      </c>
      <c r="Q635" t="s">
        <v>4647</v>
      </c>
      <c r="R635" t="s">
        <v>4648</v>
      </c>
      <c r="S635" t="s">
        <v>4649</v>
      </c>
      <c r="T635" t="s">
        <v>409</v>
      </c>
      <c r="U635" t="s">
        <v>34</v>
      </c>
      <c r="V635" t="s">
        <v>454</v>
      </c>
    </row>
    <row r="636" spans="1:26" x14ac:dyDescent="0.3">
      <c r="A636" t="s">
        <v>4650</v>
      </c>
      <c r="B636">
        <v>0</v>
      </c>
      <c r="C636">
        <v>0</v>
      </c>
      <c r="D636">
        <v>0</v>
      </c>
      <c r="E636">
        <v>0</v>
      </c>
      <c r="F636">
        <v>0</v>
      </c>
      <c r="G636">
        <v>0</v>
      </c>
      <c r="H636">
        <v>0</v>
      </c>
      <c r="I636">
        <v>1</v>
      </c>
      <c r="J636">
        <v>0</v>
      </c>
      <c r="K636" t="s">
        <v>4644</v>
      </c>
      <c r="L636" t="s">
        <v>4651</v>
      </c>
      <c r="M636" t="s">
        <v>256</v>
      </c>
      <c r="O636" s="1">
        <v>41647</v>
      </c>
      <c r="P636">
        <v>6000000</v>
      </c>
      <c r="Q636" t="s">
        <v>4652</v>
      </c>
      <c r="R636" t="s">
        <v>4653</v>
      </c>
      <c r="S636" t="s">
        <v>4654</v>
      </c>
      <c r="U636" t="s">
        <v>34</v>
      </c>
      <c r="V636" t="s">
        <v>46</v>
      </c>
      <c r="W636" t="s">
        <v>142</v>
      </c>
      <c r="X636" t="s">
        <v>1224</v>
      </c>
      <c r="Y636" t="s">
        <v>4655</v>
      </c>
      <c r="Z636" t="s">
        <v>4656</v>
      </c>
    </row>
    <row r="637" spans="1:26" x14ac:dyDescent="0.3">
      <c r="A637" t="s">
        <v>4657</v>
      </c>
      <c r="B637">
        <v>0</v>
      </c>
      <c r="C637">
        <v>0</v>
      </c>
      <c r="D637">
        <v>0</v>
      </c>
      <c r="E637">
        <v>0</v>
      </c>
      <c r="F637">
        <v>0</v>
      </c>
      <c r="G637">
        <v>0</v>
      </c>
      <c r="H637">
        <v>0</v>
      </c>
      <c r="I637">
        <v>1</v>
      </c>
      <c r="J637">
        <v>0</v>
      </c>
      <c r="K637" t="s">
        <v>4644</v>
      </c>
      <c r="L637" t="s">
        <v>4658</v>
      </c>
      <c r="M637" t="s">
        <v>28</v>
      </c>
      <c r="N637" t="s">
        <v>1189</v>
      </c>
      <c r="O637" s="1">
        <v>39088</v>
      </c>
      <c r="P637">
        <v>10000000</v>
      </c>
      <c r="Q637" t="s">
        <v>4659</v>
      </c>
      <c r="R637" t="s">
        <v>4660</v>
      </c>
      <c r="T637" t="s">
        <v>4661</v>
      </c>
      <c r="U637" t="s">
        <v>34</v>
      </c>
      <c r="V637" t="s">
        <v>1939</v>
      </c>
      <c r="W637">
        <v>2</v>
      </c>
      <c r="X637" t="s">
        <v>2997</v>
      </c>
      <c r="Y637" t="s">
        <v>2998</v>
      </c>
    </row>
    <row r="638" spans="1:26" x14ac:dyDescent="0.3">
      <c r="A638" t="s">
        <v>4662</v>
      </c>
      <c r="B638">
        <v>0</v>
      </c>
      <c r="C638">
        <v>0</v>
      </c>
      <c r="D638">
        <v>0</v>
      </c>
      <c r="E638">
        <v>0</v>
      </c>
      <c r="F638">
        <v>0</v>
      </c>
      <c r="G638">
        <v>0</v>
      </c>
      <c r="H638">
        <v>0</v>
      </c>
      <c r="I638">
        <v>1</v>
      </c>
      <c r="J638">
        <v>0</v>
      </c>
      <c r="K638" t="s">
        <v>4644</v>
      </c>
      <c r="L638" t="s">
        <v>4663</v>
      </c>
      <c r="M638" t="s">
        <v>28</v>
      </c>
      <c r="O638" s="1">
        <v>41278</v>
      </c>
      <c r="P638">
        <v>4288000</v>
      </c>
      <c r="Q638" t="s">
        <v>4664</v>
      </c>
      <c r="R638" t="s">
        <v>4665</v>
      </c>
      <c r="S638" t="s">
        <v>4666</v>
      </c>
      <c r="T638" t="s">
        <v>150</v>
      </c>
      <c r="U638" t="s">
        <v>34</v>
      </c>
      <c r="V638" t="s">
        <v>46</v>
      </c>
      <c r="W638" t="s">
        <v>2104</v>
      </c>
      <c r="X638" t="s">
        <v>2105</v>
      </c>
      <c r="Y638" t="s">
        <v>4667</v>
      </c>
    </row>
    <row r="639" spans="1:26" x14ac:dyDescent="0.3">
      <c r="A639" t="s">
        <v>4668</v>
      </c>
      <c r="B639">
        <v>0</v>
      </c>
      <c r="C639">
        <v>0</v>
      </c>
      <c r="D639">
        <v>0</v>
      </c>
      <c r="E639">
        <v>0</v>
      </c>
      <c r="F639">
        <v>0</v>
      </c>
      <c r="G639">
        <v>0</v>
      </c>
      <c r="H639">
        <v>0</v>
      </c>
      <c r="I639">
        <v>1</v>
      </c>
      <c r="J639">
        <v>0</v>
      </c>
      <c r="K639" t="s">
        <v>4644</v>
      </c>
      <c r="L639" t="s">
        <v>4669</v>
      </c>
      <c r="M639" t="s">
        <v>28</v>
      </c>
      <c r="N639" t="s">
        <v>1415</v>
      </c>
      <c r="O639" s="1">
        <v>41372</v>
      </c>
      <c r="P639">
        <v>8000000</v>
      </c>
      <c r="Q639" t="s">
        <v>4670</v>
      </c>
      <c r="R639" t="s">
        <v>4671</v>
      </c>
      <c r="S639" t="s">
        <v>4672</v>
      </c>
      <c r="T639" t="s">
        <v>4673</v>
      </c>
      <c r="U639" t="s">
        <v>34</v>
      </c>
      <c r="V639" t="s">
        <v>46</v>
      </c>
      <c r="W639" t="s">
        <v>106</v>
      </c>
      <c r="X639" t="s">
        <v>107</v>
      </c>
      <c r="Y639" t="s">
        <v>116</v>
      </c>
      <c r="Z639" s="1">
        <v>41640</v>
      </c>
    </row>
    <row r="640" spans="1:26" x14ac:dyDescent="0.3">
      <c r="A640" t="s">
        <v>4674</v>
      </c>
      <c r="B640">
        <v>0</v>
      </c>
      <c r="C640">
        <v>0</v>
      </c>
      <c r="D640">
        <v>0</v>
      </c>
      <c r="E640">
        <v>0</v>
      </c>
      <c r="F640">
        <v>0</v>
      </c>
      <c r="G640">
        <v>0</v>
      </c>
      <c r="H640">
        <v>0</v>
      </c>
      <c r="I640">
        <v>1</v>
      </c>
      <c r="J640">
        <v>0</v>
      </c>
      <c r="K640" t="s">
        <v>4644</v>
      </c>
      <c r="L640" t="s">
        <v>4675</v>
      </c>
      <c r="M640" t="s">
        <v>28</v>
      </c>
      <c r="N640" t="s">
        <v>493</v>
      </c>
      <c r="O640" s="1">
        <v>38355</v>
      </c>
      <c r="P640">
        <v>8000000</v>
      </c>
      <c r="Q640" t="s">
        <v>4676</v>
      </c>
      <c r="R640" t="s">
        <v>4677</v>
      </c>
      <c r="S640" t="s">
        <v>4678</v>
      </c>
      <c r="U640" t="s">
        <v>34</v>
      </c>
      <c r="V640" t="s">
        <v>46</v>
      </c>
      <c r="W640" t="s">
        <v>4679</v>
      </c>
      <c r="X640" t="s">
        <v>4680</v>
      </c>
      <c r="Y640" t="s">
        <v>4680</v>
      </c>
      <c r="Z640" s="1">
        <v>39083</v>
      </c>
    </row>
    <row r="641" spans="1:26" x14ac:dyDescent="0.3">
      <c r="A641" t="s">
        <v>4681</v>
      </c>
      <c r="B641">
        <v>0</v>
      </c>
      <c r="C641">
        <v>0</v>
      </c>
      <c r="D641">
        <v>0</v>
      </c>
      <c r="E641">
        <v>0</v>
      </c>
      <c r="F641">
        <v>0</v>
      </c>
      <c r="G641">
        <v>0</v>
      </c>
      <c r="H641">
        <v>0</v>
      </c>
      <c r="I641">
        <v>1</v>
      </c>
      <c r="J641">
        <v>0</v>
      </c>
      <c r="K641" t="s">
        <v>4644</v>
      </c>
      <c r="L641" t="s">
        <v>4682</v>
      </c>
      <c r="M641" t="s">
        <v>28</v>
      </c>
      <c r="N641" t="s">
        <v>1189</v>
      </c>
      <c r="O641" t="s">
        <v>4683</v>
      </c>
      <c r="P641">
        <v>14000000</v>
      </c>
      <c r="Q641" t="s">
        <v>4684</v>
      </c>
      <c r="R641" t="s">
        <v>4685</v>
      </c>
      <c r="S641" t="s">
        <v>4686</v>
      </c>
      <c r="T641" t="s">
        <v>4687</v>
      </c>
      <c r="U641" t="s">
        <v>1158</v>
      </c>
      <c r="V641" t="s">
        <v>46</v>
      </c>
      <c r="W641" t="s">
        <v>106</v>
      </c>
      <c r="X641" t="s">
        <v>107</v>
      </c>
      <c r="Y641" t="s">
        <v>1016</v>
      </c>
      <c r="Z641" s="1">
        <v>37996</v>
      </c>
    </row>
    <row r="642" spans="1:26" x14ac:dyDescent="0.3">
      <c r="A642" t="s">
        <v>4688</v>
      </c>
      <c r="B642">
        <v>0</v>
      </c>
      <c r="C642">
        <v>0</v>
      </c>
      <c r="D642">
        <v>0</v>
      </c>
      <c r="E642">
        <v>0</v>
      </c>
      <c r="F642">
        <v>0</v>
      </c>
      <c r="G642">
        <v>0</v>
      </c>
      <c r="H642">
        <v>0</v>
      </c>
      <c r="I642">
        <v>1</v>
      </c>
      <c r="J642">
        <v>0</v>
      </c>
      <c r="K642" t="s">
        <v>4644</v>
      </c>
      <c r="L642" t="s">
        <v>4689</v>
      </c>
      <c r="M642" t="s">
        <v>28</v>
      </c>
      <c r="N642" t="s">
        <v>1415</v>
      </c>
      <c r="O642" t="s">
        <v>4690</v>
      </c>
      <c r="P642">
        <v>250000000</v>
      </c>
      <c r="Q642" t="s">
        <v>4691</v>
      </c>
      <c r="R642" t="s">
        <v>4692</v>
      </c>
      <c r="S642" t="s">
        <v>4693</v>
      </c>
      <c r="T642" t="s">
        <v>4694</v>
      </c>
      <c r="U642" t="s">
        <v>1158</v>
      </c>
      <c r="V642" t="s">
        <v>46</v>
      </c>
      <c r="W642" t="s">
        <v>260</v>
      </c>
      <c r="X642" t="s">
        <v>4695</v>
      </c>
      <c r="Y642" t="s">
        <v>4696</v>
      </c>
      <c r="Z642" s="1">
        <v>36892</v>
      </c>
    </row>
    <row r="643" spans="1:26" x14ac:dyDescent="0.3">
      <c r="A643" t="s">
        <v>4697</v>
      </c>
      <c r="B643">
        <v>0</v>
      </c>
      <c r="C643">
        <v>0</v>
      </c>
      <c r="D643">
        <v>0</v>
      </c>
      <c r="E643">
        <v>0</v>
      </c>
      <c r="F643">
        <v>0</v>
      </c>
      <c r="G643">
        <v>0</v>
      </c>
      <c r="H643">
        <v>0</v>
      </c>
      <c r="I643">
        <v>1</v>
      </c>
      <c r="J643">
        <v>0</v>
      </c>
      <c r="K643" t="s">
        <v>4698</v>
      </c>
      <c r="L643" t="s">
        <v>4699</v>
      </c>
      <c r="M643" t="s">
        <v>324</v>
      </c>
      <c r="O643" s="1">
        <v>40911</v>
      </c>
      <c r="P643">
        <v>1000000</v>
      </c>
      <c r="Q643" t="s">
        <v>4700</v>
      </c>
      <c r="R643" t="s">
        <v>4701</v>
      </c>
      <c r="S643" t="s">
        <v>4702</v>
      </c>
      <c r="T643" t="s">
        <v>4703</v>
      </c>
      <c r="U643" t="s">
        <v>345</v>
      </c>
      <c r="V643" t="s">
        <v>768</v>
      </c>
      <c r="W643">
        <v>66</v>
      </c>
      <c r="X643" t="s">
        <v>4704</v>
      </c>
      <c r="Y643" t="s">
        <v>4705</v>
      </c>
    </row>
    <row r="644" spans="1:26" x14ac:dyDescent="0.3">
      <c r="A644" t="s">
        <v>4706</v>
      </c>
      <c r="B644">
        <v>0</v>
      </c>
      <c r="C644">
        <v>0</v>
      </c>
      <c r="D644">
        <v>0</v>
      </c>
      <c r="E644">
        <v>1</v>
      </c>
      <c r="F644">
        <v>0</v>
      </c>
      <c r="G644">
        <v>0</v>
      </c>
      <c r="H644">
        <v>0</v>
      </c>
      <c r="I644">
        <v>0</v>
      </c>
      <c r="J644">
        <v>0</v>
      </c>
      <c r="K644" t="s">
        <v>4707</v>
      </c>
      <c r="L644" t="s">
        <v>4708</v>
      </c>
      <c r="M644" t="s">
        <v>233</v>
      </c>
      <c r="O644" s="1">
        <v>39448</v>
      </c>
      <c r="Q644" t="s">
        <v>4709</v>
      </c>
      <c r="R644" t="s">
        <v>4710</v>
      </c>
      <c r="U644" t="s">
        <v>345</v>
      </c>
    </row>
    <row r="645" spans="1:26" x14ac:dyDescent="0.3">
      <c r="A645" t="s">
        <v>4711</v>
      </c>
      <c r="B645">
        <v>0</v>
      </c>
      <c r="C645">
        <v>0</v>
      </c>
      <c r="D645">
        <v>0</v>
      </c>
      <c r="E645">
        <v>0</v>
      </c>
      <c r="F645">
        <v>0</v>
      </c>
      <c r="G645">
        <v>0</v>
      </c>
      <c r="H645">
        <v>0</v>
      </c>
      <c r="I645">
        <v>1</v>
      </c>
      <c r="J645">
        <v>0</v>
      </c>
      <c r="K645" t="s">
        <v>4712</v>
      </c>
      <c r="L645" t="s">
        <v>4713</v>
      </c>
      <c r="M645" t="s">
        <v>52</v>
      </c>
      <c r="O645" t="s">
        <v>4714</v>
      </c>
      <c r="P645">
        <v>500000</v>
      </c>
      <c r="Q645" t="s">
        <v>4715</v>
      </c>
      <c r="R645" t="s">
        <v>4716</v>
      </c>
      <c r="S645" t="s">
        <v>4717</v>
      </c>
      <c r="T645" t="s">
        <v>4718</v>
      </c>
      <c r="U645" t="s">
        <v>34</v>
      </c>
      <c r="V645" t="s">
        <v>46</v>
      </c>
      <c r="W645" t="s">
        <v>158</v>
      </c>
      <c r="X645" t="s">
        <v>159</v>
      </c>
      <c r="Y645" t="s">
        <v>4719</v>
      </c>
    </row>
    <row r="646" spans="1:26" x14ac:dyDescent="0.3">
      <c r="A646" t="s">
        <v>4720</v>
      </c>
      <c r="B646">
        <v>0</v>
      </c>
      <c r="C646">
        <v>0</v>
      </c>
      <c r="D646">
        <v>0</v>
      </c>
      <c r="E646">
        <v>1</v>
      </c>
      <c r="F646">
        <v>0</v>
      </c>
      <c r="G646">
        <v>0</v>
      </c>
      <c r="H646">
        <v>0</v>
      </c>
      <c r="I646">
        <v>0</v>
      </c>
      <c r="J646">
        <v>0</v>
      </c>
      <c r="K646" t="s">
        <v>4721</v>
      </c>
      <c r="L646" t="s">
        <v>4722</v>
      </c>
      <c r="M646" t="s">
        <v>52</v>
      </c>
      <c r="O646" s="1">
        <v>38718</v>
      </c>
      <c r="Q646" t="s">
        <v>4723</v>
      </c>
      <c r="R646" t="s">
        <v>4724</v>
      </c>
      <c r="U646" t="s">
        <v>34</v>
      </c>
    </row>
    <row r="647" spans="1:26" x14ac:dyDescent="0.3">
      <c r="A647" t="s">
        <v>4725</v>
      </c>
      <c r="B647">
        <v>0</v>
      </c>
      <c r="C647">
        <v>0</v>
      </c>
      <c r="D647">
        <v>0</v>
      </c>
      <c r="E647">
        <v>0</v>
      </c>
      <c r="F647">
        <v>1</v>
      </c>
      <c r="G647">
        <v>0</v>
      </c>
      <c r="H647">
        <v>0</v>
      </c>
      <c r="I647">
        <v>0</v>
      </c>
      <c r="J647">
        <v>0</v>
      </c>
      <c r="K647" t="s">
        <v>4721</v>
      </c>
      <c r="L647" t="s">
        <v>4726</v>
      </c>
      <c r="M647" t="s">
        <v>52</v>
      </c>
      <c r="O647" t="s">
        <v>4727</v>
      </c>
      <c r="Q647" t="s">
        <v>4728</v>
      </c>
      <c r="R647" t="s">
        <v>4729</v>
      </c>
      <c r="T647" t="s">
        <v>4730</v>
      </c>
      <c r="U647" t="s">
        <v>34</v>
      </c>
      <c r="V647" t="s">
        <v>46</v>
      </c>
      <c r="W647" t="s">
        <v>106</v>
      </c>
      <c r="X647" t="s">
        <v>107</v>
      </c>
      <c r="Y647" t="s">
        <v>4731</v>
      </c>
      <c r="Z647" s="1">
        <v>41279</v>
      </c>
    </row>
    <row r="648" spans="1:26" x14ac:dyDescent="0.3">
      <c r="A648" t="s">
        <v>4732</v>
      </c>
      <c r="B648">
        <v>0</v>
      </c>
      <c r="C648">
        <v>0</v>
      </c>
      <c r="D648">
        <v>0</v>
      </c>
      <c r="E648">
        <v>1</v>
      </c>
      <c r="F648">
        <v>0</v>
      </c>
      <c r="G648">
        <v>0</v>
      </c>
      <c r="H648">
        <v>0</v>
      </c>
      <c r="I648">
        <v>0</v>
      </c>
      <c r="J648">
        <v>0</v>
      </c>
      <c r="K648" t="s">
        <v>4721</v>
      </c>
      <c r="L648" t="s">
        <v>4733</v>
      </c>
      <c r="M648" t="s">
        <v>28</v>
      </c>
      <c r="N648" t="s">
        <v>29</v>
      </c>
      <c r="O648" s="1">
        <v>41921</v>
      </c>
      <c r="P648">
        <v>40000000</v>
      </c>
      <c r="Q648" t="s">
        <v>4734</v>
      </c>
      <c r="R648" t="s">
        <v>4735</v>
      </c>
      <c r="S648" t="s">
        <v>4736</v>
      </c>
      <c r="T648" t="s">
        <v>4737</v>
      </c>
      <c r="U648" t="s">
        <v>178</v>
      </c>
      <c r="V648" t="s">
        <v>46</v>
      </c>
      <c r="W648" t="s">
        <v>106</v>
      </c>
      <c r="X648" t="s">
        <v>107</v>
      </c>
      <c r="Y648" t="s">
        <v>1882</v>
      </c>
    </row>
    <row r="649" spans="1:26" x14ac:dyDescent="0.3">
      <c r="A649" t="s">
        <v>4738</v>
      </c>
      <c r="B649">
        <v>0</v>
      </c>
      <c r="C649">
        <v>0</v>
      </c>
      <c r="D649">
        <v>0</v>
      </c>
      <c r="E649">
        <v>1</v>
      </c>
      <c r="F649">
        <v>0</v>
      </c>
      <c r="G649">
        <v>0</v>
      </c>
      <c r="H649">
        <v>0</v>
      </c>
      <c r="I649">
        <v>0</v>
      </c>
      <c r="J649">
        <v>0</v>
      </c>
      <c r="K649" t="s">
        <v>4721</v>
      </c>
      <c r="L649" t="s">
        <v>4739</v>
      </c>
      <c r="M649" t="s">
        <v>28</v>
      </c>
      <c r="N649" t="s">
        <v>40</v>
      </c>
      <c r="O649" s="1">
        <v>41160</v>
      </c>
      <c r="P649">
        <v>20000000</v>
      </c>
      <c r="Q649" t="s">
        <v>4740</v>
      </c>
      <c r="R649" t="s">
        <v>4741</v>
      </c>
      <c r="S649" t="s">
        <v>4742</v>
      </c>
      <c r="T649" t="s">
        <v>2350</v>
      </c>
      <c r="U649" t="s">
        <v>1158</v>
      </c>
      <c r="V649" t="s">
        <v>65</v>
      </c>
      <c r="W649">
        <v>30</v>
      </c>
      <c r="X649" t="s">
        <v>4743</v>
      </c>
      <c r="Y649" t="s">
        <v>4743</v>
      </c>
      <c r="Z649" s="1">
        <v>36526</v>
      </c>
    </row>
    <row r="650" spans="1:26" x14ac:dyDescent="0.3">
      <c r="A650" t="s">
        <v>4744</v>
      </c>
      <c r="B650">
        <v>0</v>
      </c>
      <c r="C650">
        <v>0</v>
      </c>
      <c r="D650">
        <v>0</v>
      </c>
      <c r="E650">
        <v>0</v>
      </c>
      <c r="F650">
        <v>0</v>
      </c>
      <c r="G650">
        <v>0</v>
      </c>
      <c r="H650">
        <v>0</v>
      </c>
      <c r="I650">
        <v>1</v>
      </c>
      <c r="J650">
        <v>0</v>
      </c>
      <c r="K650" t="s">
        <v>4721</v>
      </c>
      <c r="L650" t="s">
        <v>4745</v>
      </c>
      <c r="M650" t="s">
        <v>28</v>
      </c>
      <c r="N650" t="s">
        <v>1189</v>
      </c>
      <c r="O650" t="s">
        <v>4746</v>
      </c>
      <c r="Q650" t="s">
        <v>4747</v>
      </c>
      <c r="R650" t="s">
        <v>4748</v>
      </c>
      <c r="S650" t="s">
        <v>4749</v>
      </c>
      <c r="T650" t="s">
        <v>64</v>
      </c>
      <c r="U650" t="s">
        <v>34</v>
      </c>
      <c r="V650" t="s">
        <v>65</v>
      </c>
    </row>
    <row r="651" spans="1:26" x14ac:dyDescent="0.3">
      <c r="A651" t="s">
        <v>4750</v>
      </c>
      <c r="B651">
        <v>0</v>
      </c>
      <c r="C651">
        <v>0</v>
      </c>
      <c r="D651">
        <v>0</v>
      </c>
      <c r="E651">
        <v>0</v>
      </c>
      <c r="F651">
        <v>0</v>
      </c>
      <c r="G651">
        <v>0</v>
      </c>
      <c r="H651">
        <v>0</v>
      </c>
      <c r="I651">
        <v>1</v>
      </c>
      <c r="J651">
        <v>0</v>
      </c>
      <c r="K651" t="s">
        <v>4751</v>
      </c>
      <c r="L651" t="s">
        <v>4752</v>
      </c>
      <c r="M651" t="s">
        <v>28</v>
      </c>
      <c r="N651" t="s">
        <v>40</v>
      </c>
      <c r="O651" t="s">
        <v>4753</v>
      </c>
      <c r="P651">
        <v>892898</v>
      </c>
      <c r="Q651" t="s">
        <v>4754</v>
      </c>
      <c r="R651" t="s">
        <v>4755</v>
      </c>
      <c r="S651" t="s">
        <v>4756</v>
      </c>
      <c r="T651" t="s">
        <v>115</v>
      </c>
      <c r="U651" t="s">
        <v>34</v>
      </c>
      <c r="V651" t="s">
        <v>65</v>
      </c>
      <c r="W651">
        <v>22</v>
      </c>
      <c r="X651" t="s">
        <v>66</v>
      </c>
      <c r="Y651" t="s">
        <v>66</v>
      </c>
    </row>
    <row r="652" spans="1:26" x14ac:dyDescent="0.3">
      <c r="A652" t="s">
        <v>4757</v>
      </c>
      <c r="B652">
        <v>0</v>
      </c>
      <c r="C652">
        <v>0</v>
      </c>
      <c r="D652">
        <v>0</v>
      </c>
      <c r="E652">
        <v>0</v>
      </c>
      <c r="F652">
        <v>0</v>
      </c>
      <c r="G652">
        <v>0</v>
      </c>
      <c r="H652">
        <v>0</v>
      </c>
      <c r="I652">
        <v>1</v>
      </c>
      <c r="J652">
        <v>0</v>
      </c>
      <c r="K652" t="s">
        <v>4758</v>
      </c>
      <c r="L652" t="s">
        <v>4759</v>
      </c>
      <c r="M652" t="s">
        <v>91</v>
      </c>
      <c r="O652" s="1">
        <v>40396</v>
      </c>
      <c r="P652">
        <v>5000000</v>
      </c>
      <c r="Q652" t="s">
        <v>4760</v>
      </c>
      <c r="R652" t="s">
        <v>4761</v>
      </c>
      <c r="S652" t="s">
        <v>4762</v>
      </c>
      <c r="T652" t="s">
        <v>1249</v>
      </c>
      <c r="U652" t="s">
        <v>1158</v>
      </c>
      <c r="V652" t="s">
        <v>65</v>
      </c>
      <c r="W652">
        <v>2</v>
      </c>
      <c r="X652" t="s">
        <v>297</v>
      </c>
      <c r="Y652" t="s">
        <v>4763</v>
      </c>
      <c r="Z652" s="1">
        <v>33970</v>
      </c>
    </row>
    <row r="653" spans="1:26" x14ac:dyDescent="0.3">
      <c r="A653" t="s">
        <v>4764</v>
      </c>
      <c r="B653">
        <v>0</v>
      </c>
      <c r="C653">
        <v>0</v>
      </c>
      <c r="D653">
        <v>0</v>
      </c>
      <c r="E653">
        <v>0</v>
      </c>
      <c r="F653">
        <v>0</v>
      </c>
      <c r="G653">
        <v>0</v>
      </c>
      <c r="H653">
        <v>0</v>
      </c>
      <c r="I653">
        <v>1</v>
      </c>
      <c r="J653">
        <v>0</v>
      </c>
      <c r="K653" t="s">
        <v>4758</v>
      </c>
      <c r="L653" t="s">
        <v>4765</v>
      </c>
      <c r="M653" t="s">
        <v>324</v>
      </c>
      <c r="O653" s="1">
        <v>37989</v>
      </c>
      <c r="P653">
        <v>1500000</v>
      </c>
      <c r="Q653" t="s">
        <v>4766</v>
      </c>
      <c r="R653" t="s">
        <v>4767</v>
      </c>
      <c r="S653" t="s">
        <v>4768</v>
      </c>
      <c r="T653" t="s">
        <v>95</v>
      </c>
      <c r="U653" t="s">
        <v>34</v>
      </c>
      <c r="V653" t="s">
        <v>46</v>
      </c>
      <c r="W653" t="s">
        <v>133</v>
      </c>
      <c r="X653" t="s">
        <v>4769</v>
      </c>
      <c r="Y653" t="s">
        <v>4770</v>
      </c>
      <c r="Z653" s="1">
        <v>28856</v>
      </c>
    </row>
    <row r="654" spans="1:26" x14ac:dyDescent="0.3">
      <c r="A654" t="s">
        <v>4771</v>
      </c>
      <c r="B654">
        <v>1</v>
      </c>
      <c r="C654">
        <v>0</v>
      </c>
      <c r="D654">
        <v>0</v>
      </c>
      <c r="E654">
        <v>0</v>
      </c>
      <c r="F654">
        <v>0</v>
      </c>
      <c r="G654">
        <v>0</v>
      </c>
      <c r="H654">
        <v>0</v>
      </c>
      <c r="I654">
        <v>0</v>
      </c>
      <c r="J654">
        <v>0</v>
      </c>
      <c r="K654" t="s">
        <v>4758</v>
      </c>
      <c r="L654" t="s">
        <v>4772</v>
      </c>
      <c r="M654" t="s">
        <v>28</v>
      </c>
      <c r="N654" t="s">
        <v>493</v>
      </c>
      <c r="O654" s="1">
        <v>41522</v>
      </c>
      <c r="Q654" t="s">
        <v>4773</v>
      </c>
      <c r="R654" t="s">
        <v>4774</v>
      </c>
      <c r="T654" t="s">
        <v>619</v>
      </c>
      <c r="U654" t="s">
        <v>34</v>
      </c>
      <c r="V654" t="s">
        <v>46</v>
      </c>
      <c r="W654" t="s">
        <v>75</v>
      </c>
      <c r="X654" t="s">
        <v>464</v>
      </c>
      <c r="Y654" t="s">
        <v>464</v>
      </c>
      <c r="Z654" t="s">
        <v>4775</v>
      </c>
    </row>
    <row r="655" spans="1:26" x14ac:dyDescent="0.3">
      <c r="A655" t="s">
        <v>4776</v>
      </c>
      <c r="B655">
        <v>0</v>
      </c>
      <c r="C655">
        <v>0</v>
      </c>
      <c r="D655">
        <v>0</v>
      </c>
      <c r="E655">
        <v>1</v>
      </c>
      <c r="F655">
        <v>0</v>
      </c>
      <c r="G655">
        <v>0</v>
      </c>
      <c r="H655">
        <v>0</v>
      </c>
      <c r="I655">
        <v>0</v>
      </c>
      <c r="J655">
        <v>0</v>
      </c>
      <c r="K655" t="s">
        <v>4777</v>
      </c>
      <c r="L655" t="s">
        <v>4778</v>
      </c>
      <c r="M655" t="s">
        <v>190</v>
      </c>
      <c r="O655" s="1">
        <v>41682</v>
      </c>
      <c r="P655">
        <v>100000</v>
      </c>
      <c r="Q655" t="s">
        <v>4779</v>
      </c>
      <c r="R655" t="s">
        <v>4780</v>
      </c>
      <c r="S655" t="s">
        <v>4781</v>
      </c>
      <c r="T655" t="s">
        <v>4782</v>
      </c>
      <c r="U655" t="s">
        <v>34</v>
      </c>
      <c r="V655" t="s">
        <v>46</v>
      </c>
      <c r="W655" t="s">
        <v>142</v>
      </c>
      <c r="X655" t="s">
        <v>2149</v>
      </c>
      <c r="Y655" t="s">
        <v>4783</v>
      </c>
      <c r="Z655" t="s">
        <v>4784</v>
      </c>
    </row>
    <row r="656" spans="1:26" x14ac:dyDescent="0.3">
      <c r="A656" t="s">
        <v>4785</v>
      </c>
      <c r="B656">
        <v>0</v>
      </c>
      <c r="C656">
        <v>0</v>
      </c>
      <c r="D656">
        <v>0</v>
      </c>
      <c r="E656">
        <v>1</v>
      </c>
      <c r="F656">
        <v>0</v>
      </c>
      <c r="G656">
        <v>0</v>
      </c>
      <c r="H656">
        <v>0</v>
      </c>
      <c r="I656">
        <v>0</v>
      </c>
      <c r="J656">
        <v>0</v>
      </c>
      <c r="K656" t="s">
        <v>4786</v>
      </c>
      <c r="L656" t="s">
        <v>4787</v>
      </c>
      <c r="M656" t="s">
        <v>28</v>
      </c>
      <c r="N656" t="s">
        <v>40</v>
      </c>
      <c r="O656" s="1">
        <v>40910</v>
      </c>
      <c r="P656">
        <v>10000000</v>
      </c>
      <c r="Q656" t="s">
        <v>4788</v>
      </c>
      <c r="R656" t="s">
        <v>4789</v>
      </c>
      <c r="S656" t="s">
        <v>4790</v>
      </c>
      <c r="T656" t="s">
        <v>95</v>
      </c>
      <c r="U656" t="s">
        <v>345</v>
      </c>
      <c r="V656" t="s">
        <v>46</v>
      </c>
      <c r="W656" t="s">
        <v>1337</v>
      </c>
      <c r="X656" t="s">
        <v>1338</v>
      </c>
      <c r="Y656" t="s">
        <v>1338</v>
      </c>
      <c r="Z656" s="1">
        <v>39448</v>
      </c>
    </row>
    <row r="657" spans="1:26" x14ac:dyDescent="0.3">
      <c r="A657" t="s">
        <v>4791</v>
      </c>
      <c r="B657">
        <v>0</v>
      </c>
      <c r="C657">
        <v>0</v>
      </c>
      <c r="D657">
        <v>0</v>
      </c>
      <c r="E657">
        <v>0</v>
      </c>
      <c r="F657">
        <v>0</v>
      </c>
      <c r="G657">
        <v>0</v>
      </c>
      <c r="H657">
        <v>0</v>
      </c>
      <c r="I657">
        <v>1</v>
      </c>
      <c r="J657">
        <v>0</v>
      </c>
      <c r="K657" t="s">
        <v>4792</v>
      </c>
      <c r="L657" t="s">
        <v>4793</v>
      </c>
      <c r="M657" t="s">
        <v>28</v>
      </c>
      <c r="N657" t="s">
        <v>493</v>
      </c>
      <c r="O657" t="s">
        <v>4794</v>
      </c>
      <c r="P657">
        <v>10511317</v>
      </c>
      <c r="Q657" t="s">
        <v>4795</v>
      </c>
      <c r="R657" t="s">
        <v>4796</v>
      </c>
      <c r="S657" t="s">
        <v>4797</v>
      </c>
      <c r="T657" t="s">
        <v>216</v>
      </c>
      <c r="U657" t="s">
        <v>178</v>
      </c>
      <c r="V657" t="s">
        <v>46</v>
      </c>
      <c r="W657" t="s">
        <v>106</v>
      </c>
      <c r="X657" t="s">
        <v>107</v>
      </c>
      <c r="Y657" t="s">
        <v>116</v>
      </c>
      <c r="Z657" s="1">
        <v>39089</v>
      </c>
    </row>
    <row r="658" spans="1:26" x14ac:dyDescent="0.3">
      <c r="A658" t="s">
        <v>4798</v>
      </c>
      <c r="B658">
        <v>0</v>
      </c>
      <c r="C658">
        <v>0</v>
      </c>
      <c r="D658">
        <v>0</v>
      </c>
      <c r="E658">
        <v>0</v>
      </c>
      <c r="F658">
        <v>0</v>
      </c>
      <c r="G658">
        <v>0</v>
      </c>
      <c r="H658">
        <v>0</v>
      </c>
      <c r="I658">
        <v>1</v>
      </c>
      <c r="J658">
        <v>0</v>
      </c>
      <c r="K658" t="s">
        <v>4799</v>
      </c>
      <c r="L658" t="s">
        <v>4800</v>
      </c>
      <c r="M658" t="s">
        <v>324</v>
      </c>
      <c r="O658" s="1">
        <v>42006</v>
      </c>
      <c r="Q658" t="s">
        <v>4801</v>
      </c>
      <c r="R658" t="s">
        <v>4802</v>
      </c>
      <c r="S658" t="s">
        <v>4803</v>
      </c>
      <c r="T658" t="s">
        <v>4804</v>
      </c>
      <c r="U658" t="s">
        <v>34</v>
      </c>
      <c r="V658" t="s">
        <v>46</v>
      </c>
      <c r="W658" t="s">
        <v>106</v>
      </c>
      <c r="X658" t="s">
        <v>107</v>
      </c>
      <c r="Y658" t="s">
        <v>108</v>
      </c>
      <c r="Z658" s="1">
        <v>40460</v>
      </c>
    </row>
    <row r="659" spans="1:26" x14ac:dyDescent="0.3">
      <c r="A659" t="s">
        <v>4805</v>
      </c>
      <c r="B659">
        <v>1</v>
      </c>
      <c r="C659">
        <v>0</v>
      </c>
      <c r="D659">
        <v>0</v>
      </c>
      <c r="E659">
        <v>0</v>
      </c>
      <c r="F659">
        <v>0</v>
      </c>
      <c r="G659">
        <v>0</v>
      </c>
      <c r="H659">
        <v>0</v>
      </c>
      <c r="I659">
        <v>0</v>
      </c>
      <c r="J659">
        <v>0</v>
      </c>
      <c r="K659" t="s">
        <v>4806</v>
      </c>
      <c r="L659" t="s">
        <v>4807</v>
      </c>
      <c r="M659" t="s">
        <v>52</v>
      </c>
      <c r="O659" s="1">
        <v>42280</v>
      </c>
      <c r="Q659" t="s">
        <v>4808</v>
      </c>
      <c r="R659" t="s">
        <v>4809</v>
      </c>
      <c r="S659" t="s">
        <v>4810</v>
      </c>
      <c r="T659" t="s">
        <v>4811</v>
      </c>
      <c r="U659" t="s">
        <v>178</v>
      </c>
      <c r="V659" t="s">
        <v>46</v>
      </c>
      <c r="W659" t="s">
        <v>106</v>
      </c>
      <c r="X659" t="s">
        <v>107</v>
      </c>
      <c r="Y659" t="s">
        <v>1016</v>
      </c>
    </row>
    <row r="660" spans="1:26" x14ac:dyDescent="0.3">
      <c r="A660" t="s">
        <v>4812</v>
      </c>
      <c r="B660">
        <v>0</v>
      </c>
      <c r="C660">
        <v>0</v>
      </c>
      <c r="D660">
        <v>0</v>
      </c>
      <c r="E660">
        <v>0</v>
      </c>
      <c r="F660">
        <v>0</v>
      </c>
      <c r="G660">
        <v>0</v>
      </c>
      <c r="H660">
        <v>0</v>
      </c>
      <c r="I660">
        <v>1</v>
      </c>
      <c r="J660">
        <v>0</v>
      </c>
      <c r="K660" t="s">
        <v>4813</v>
      </c>
      <c r="L660" t="s">
        <v>4814</v>
      </c>
      <c r="M660" t="s">
        <v>52</v>
      </c>
      <c r="O660" t="s">
        <v>4815</v>
      </c>
      <c r="P660">
        <v>50000</v>
      </c>
      <c r="Q660" t="s">
        <v>4816</v>
      </c>
      <c r="R660" t="s">
        <v>4817</v>
      </c>
      <c r="S660" t="s">
        <v>4818</v>
      </c>
      <c r="T660" t="s">
        <v>409</v>
      </c>
      <c r="U660" t="s">
        <v>34</v>
      </c>
      <c r="V660" t="s">
        <v>46</v>
      </c>
      <c r="W660" t="s">
        <v>75</v>
      </c>
      <c r="X660" t="s">
        <v>464</v>
      </c>
      <c r="Y660" t="s">
        <v>4819</v>
      </c>
      <c r="Z660" t="s">
        <v>4820</v>
      </c>
    </row>
    <row r="661" spans="1:26" x14ac:dyDescent="0.3">
      <c r="A661" t="s">
        <v>4821</v>
      </c>
      <c r="B661">
        <v>0</v>
      </c>
      <c r="C661">
        <v>0</v>
      </c>
      <c r="D661">
        <v>0</v>
      </c>
      <c r="E661">
        <v>0</v>
      </c>
      <c r="F661">
        <v>0</v>
      </c>
      <c r="G661">
        <v>0</v>
      </c>
      <c r="H661">
        <v>0</v>
      </c>
      <c r="I661">
        <v>1</v>
      </c>
      <c r="J661">
        <v>0</v>
      </c>
      <c r="K661" t="s">
        <v>4822</v>
      </c>
      <c r="L661" t="s">
        <v>4823</v>
      </c>
      <c r="M661" t="s">
        <v>233</v>
      </c>
      <c r="O661" t="s">
        <v>2007</v>
      </c>
      <c r="P661">
        <v>7000000</v>
      </c>
      <c r="Q661" t="s">
        <v>4824</v>
      </c>
      <c r="R661" t="s">
        <v>4825</v>
      </c>
      <c r="S661" t="s">
        <v>4826</v>
      </c>
      <c r="T661" t="s">
        <v>4827</v>
      </c>
      <c r="U661" t="s">
        <v>34</v>
      </c>
      <c r="V661" t="s">
        <v>35</v>
      </c>
      <c r="W661">
        <v>16</v>
      </c>
      <c r="X661" t="s">
        <v>36</v>
      </c>
      <c r="Y661" t="s">
        <v>36</v>
      </c>
      <c r="Z661" s="1">
        <v>41650</v>
      </c>
    </row>
    <row r="662" spans="1:26" x14ac:dyDescent="0.3">
      <c r="A662" t="s">
        <v>4828</v>
      </c>
      <c r="B662">
        <v>0</v>
      </c>
      <c r="C662">
        <v>0</v>
      </c>
      <c r="D662">
        <v>0</v>
      </c>
      <c r="E662">
        <v>0</v>
      </c>
      <c r="F662">
        <v>0</v>
      </c>
      <c r="G662">
        <v>0</v>
      </c>
      <c r="H662">
        <v>0</v>
      </c>
      <c r="I662">
        <v>1</v>
      </c>
      <c r="J662">
        <v>0</v>
      </c>
      <c r="K662" t="s">
        <v>4829</v>
      </c>
      <c r="L662" t="s">
        <v>4830</v>
      </c>
      <c r="M662" t="s">
        <v>91</v>
      </c>
      <c r="O662" s="1">
        <v>41741</v>
      </c>
      <c r="Q662" t="s">
        <v>4831</v>
      </c>
      <c r="R662" t="s">
        <v>4832</v>
      </c>
      <c r="S662" t="s">
        <v>4833</v>
      </c>
      <c r="T662" t="s">
        <v>4834</v>
      </c>
      <c r="U662" t="s">
        <v>34</v>
      </c>
      <c r="V662" t="s">
        <v>46</v>
      </c>
      <c r="W662" t="s">
        <v>75</v>
      </c>
      <c r="X662" t="s">
        <v>464</v>
      </c>
      <c r="Y662" t="s">
        <v>4835</v>
      </c>
      <c r="Z662" s="1">
        <v>38718</v>
      </c>
    </row>
    <row r="663" spans="1:26" x14ac:dyDescent="0.3">
      <c r="A663" t="s">
        <v>4836</v>
      </c>
      <c r="B663">
        <v>0</v>
      </c>
      <c r="C663">
        <v>0</v>
      </c>
      <c r="D663">
        <v>0</v>
      </c>
      <c r="E663">
        <v>0</v>
      </c>
      <c r="F663">
        <v>0</v>
      </c>
      <c r="G663">
        <v>0</v>
      </c>
      <c r="H663">
        <v>0</v>
      </c>
      <c r="I663">
        <v>1</v>
      </c>
      <c r="J663">
        <v>0</v>
      </c>
      <c r="K663" t="s">
        <v>4837</v>
      </c>
      <c r="L663" t="s">
        <v>4838</v>
      </c>
      <c r="M663" t="s">
        <v>52</v>
      </c>
      <c r="O663" s="1">
        <v>40819</v>
      </c>
      <c r="P663">
        <v>277755</v>
      </c>
      <c r="Q663" t="s">
        <v>4839</v>
      </c>
      <c r="R663" t="s">
        <v>4840</v>
      </c>
      <c r="S663" t="s">
        <v>4841</v>
      </c>
      <c r="T663" t="s">
        <v>95</v>
      </c>
      <c r="U663" t="s">
        <v>1158</v>
      </c>
      <c r="V663" t="s">
        <v>46</v>
      </c>
      <c r="W663" t="s">
        <v>1846</v>
      </c>
      <c r="X663" t="s">
        <v>1847</v>
      </c>
      <c r="Y663" t="s">
        <v>1989</v>
      </c>
      <c r="Z663" s="1">
        <v>32509</v>
      </c>
    </row>
    <row r="664" spans="1:26" x14ac:dyDescent="0.3">
      <c r="A664" t="s">
        <v>4842</v>
      </c>
      <c r="B664">
        <v>0</v>
      </c>
      <c r="C664">
        <v>0</v>
      </c>
      <c r="D664">
        <v>0</v>
      </c>
      <c r="E664">
        <v>0</v>
      </c>
      <c r="F664">
        <v>0</v>
      </c>
      <c r="G664">
        <v>0</v>
      </c>
      <c r="H664">
        <v>0</v>
      </c>
      <c r="I664">
        <v>1</v>
      </c>
      <c r="J664">
        <v>0</v>
      </c>
      <c r="K664" t="s">
        <v>4837</v>
      </c>
      <c r="L664" t="s">
        <v>4843</v>
      </c>
      <c r="M664" t="s">
        <v>52</v>
      </c>
      <c r="O664" t="s">
        <v>4844</v>
      </c>
      <c r="P664">
        <v>606100</v>
      </c>
      <c r="Q664" t="s">
        <v>4845</v>
      </c>
      <c r="R664" t="s">
        <v>4846</v>
      </c>
      <c r="S664" t="s">
        <v>4847</v>
      </c>
      <c r="T664" t="s">
        <v>4848</v>
      </c>
      <c r="U664" t="s">
        <v>34</v>
      </c>
      <c r="V664" t="s">
        <v>46</v>
      </c>
      <c r="W664" t="s">
        <v>167</v>
      </c>
      <c r="X664" t="s">
        <v>168</v>
      </c>
      <c r="Y664" t="s">
        <v>4849</v>
      </c>
    </row>
    <row r="665" spans="1:26" x14ac:dyDescent="0.3">
      <c r="A665" t="s">
        <v>4850</v>
      </c>
      <c r="B665">
        <v>0</v>
      </c>
      <c r="C665">
        <v>0</v>
      </c>
      <c r="D665">
        <v>0</v>
      </c>
      <c r="E665">
        <v>0</v>
      </c>
      <c r="F665">
        <v>0</v>
      </c>
      <c r="G665">
        <v>0</v>
      </c>
      <c r="H665">
        <v>0</v>
      </c>
      <c r="I665">
        <v>0</v>
      </c>
      <c r="J665">
        <v>1</v>
      </c>
      <c r="K665" t="s">
        <v>4837</v>
      </c>
      <c r="L665" t="s">
        <v>4851</v>
      </c>
      <c r="M665" t="s">
        <v>52</v>
      </c>
      <c r="O665" t="s">
        <v>4852</v>
      </c>
      <c r="P665">
        <v>159412</v>
      </c>
      <c r="Q665" t="s">
        <v>4853</v>
      </c>
      <c r="R665" t="s">
        <v>4854</v>
      </c>
      <c r="S665" t="s">
        <v>4855</v>
      </c>
      <c r="T665" t="s">
        <v>912</v>
      </c>
      <c r="U665" t="s">
        <v>34</v>
      </c>
      <c r="V665" t="s">
        <v>1939</v>
      </c>
      <c r="W665">
        <v>27</v>
      </c>
      <c r="X665" t="s">
        <v>4856</v>
      </c>
      <c r="Y665" t="s">
        <v>4857</v>
      </c>
      <c r="Z665" s="1">
        <v>40184</v>
      </c>
    </row>
    <row r="666" spans="1:26" x14ac:dyDescent="0.3">
      <c r="A666" t="s">
        <v>4858</v>
      </c>
      <c r="B666">
        <v>0</v>
      </c>
      <c r="C666">
        <v>0</v>
      </c>
      <c r="D666">
        <v>0</v>
      </c>
      <c r="E666">
        <v>0</v>
      </c>
      <c r="F666">
        <v>1</v>
      </c>
      <c r="G666">
        <v>0</v>
      </c>
      <c r="H666">
        <v>0</v>
      </c>
      <c r="I666">
        <v>0</v>
      </c>
      <c r="J666">
        <v>0</v>
      </c>
      <c r="K666" t="s">
        <v>4837</v>
      </c>
      <c r="L666" t="s">
        <v>4859</v>
      </c>
      <c r="M666" t="s">
        <v>52</v>
      </c>
      <c r="O666" t="s">
        <v>4860</v>
      </c>
      <c r="P666">
        <v>77811</v>
      </c>
      <c r="Q666" t="s">
        <v>4861</v>
      </c>
      <c r="R666" t="s">
        <v>4862</v>
      </c>
      <c r="S666" t="s">
        <v>4863</v>
      </c>
      <c r="T666" t="s">
        <v>115</v>
      </c>
      <c r="U666" t="s">
        <v>34</v>
      </c>
      <c r="V666" t="s">
        <v>3680</v>
      </c>
      <c r="W666">
        <v>13</v>
      </c>
      <c r="X666" t="s">
        <v>3681</v>
      </c>
      <c r="Y666" t="s">
        <v>3681</v>
      </c>
      <c r="Z666" s="1">
        <v>39814</v>
      </c>
    </row>
    <row r="667" spans="1:26" x14ac:dyDescent="0.3">
      <c r="A667" t="s">
        <v>4864</v>
      </c>
      <c r="B667">
        <v>0</v>
      </c>
      <c r="C667">
        <v>0</v>
      </c>
      <c r="D667">
        <v>0</v>
      </c>
      <c r="E667">
        <v>1</v>
      </c>
      <c r="F667">
        <v>0</v>
      </c>
      <c r="G667">
        <v>0</v>
      </c>
      <c r="H667">
        <v>0</v>
      </c>
      <c r="I667">
        <v>0</v>
      </c>
      <c r="J667">
        <v>0</v>
      </c>
      <c r="K667" t="s">
        <v>4865</v>
      </c>
      <c r="L667" t="s">
        <v>4866</v>
      </c>
      <c r="M667" t="s">
        <v>28</v>
      </c>
      <c r="N667" t="s">
        <v>29</v>
      </c>
      <c r="O667" s="1">
        <v>41710</v>
      </c>
      <c r="P667">
        <v>3607956</v>
      </c>
      <c r="Q667" t="s">
        <v>4867</v>
      </c>
      <c r="R667" t="s">
        <v>4868</v>
      </c>
      <c r="S667" t="s">
        <v>4869</v>
      </c>
      <c r="T667" t="s">
        <v>4870</v>
      </c>
      <c r="U667" t="s">
        <v>34</v>
      </c>
      <c r="V667" t="s">
        <v>270</v>
      </c>
      <c r="W667" t="s">
        <v>271</v>
      </c>
      <c r="X667" t="s">
        <v>272</v>
      </c>
      <c r="Y667" t="s">
        <v>272</v>
      </c>
    </row>
    <row r="668" spans="1:26" x14ac:dyDescent="0.3">
      <c r="A668" t="s">
        <v>4871</v>
      </c>
      <c r="B668">
        <v>0</v>
      </c>
      <c r="C668">
        <v>0</v>
      </c>
      <c r="D668">
        <v>0</v>
      </c>
      <c r="E668">
        <v>1</v>
      </c>
      <c r="F668">
        <v>0</v>
      </c>
      <c r="G668">
        <v>0</v>
      </c>
      <c r="H668">
        <v>0</v>
      </c>
      <c r="I668">
        <v>0</v>
      </c>
      <c r="J668">
        <v>0</v>
      </c>
      <c r="K668" t="s">
        <v>4872</v>
      </c>
      <c r="L668" t="s">
        <v>4873</v>
      </c>
      <c r="M668" t="s">
        <v>52</v>
      </c>
      <c r="O668" s="1">
        <v>42319</v>
      </c>
      <c r="P668">
        <v>500000</v>
      </c>
      <c r="Q668" t="s">
        <v>4874</v>
      </c>
      <c r="R668" t="s">
        <v>4875</v>
      </c>
      <c r="S668" t="s">
        <v>4876</v>
      </c>
      <c r="T668" t="s">
        <v>4877</v>
      </c>
      <c r="U668" t="s">
        <v>34</v>
      </c>
      <c r="V668" t="s">
        <v>46</v>
      </c>
      <c r="W668" t="s">
        <v>260</v>
      </c>
      <c r="X668" t="s">
        <v>402</v>
      </c>
      <c r="Y668" t="s">
        <v>402</v>
      </c>
    </row>
    <row r="669" spans="1:26" x14ac:dyDescent="0.3">
      <c r="A669" t="s">
        <v>4878</v>
      </c>
      <c r="B669">
        <v>0</v>
      </c>
      <c r="C669">
        <v>0</v>
      </c>
      <c r="D669">
        <v>0</v>
      </c>
      <c r="E669">
        <v>1</v>
      </c>
      <c r="F669">
        <v>0</v>
      </c>
      <c r="G669">
        <v>0</v>
      </c>
      <c r="H669">
        <v>0</v>
      </c>
      <c r="I669">
        <v>0</v>
      </c>
      <c r="J669">
        <v>0</v>
      </c>
      <c r="K669" t="s">
        <v>4879</v>
      </c>
      <c r="L669" t="s">
        <v>4880</v>
      </c>
      <c r="M669" t="s">
        <v>52</v>
      </c>
      <c r="O669" t="s">
        <v>4881</v>
      </c>
      <c r="Q669" t="s">
        <v>4882</v>
      </c>
      <c r="R669" t="s">
        <v>4883</v>
      </c>
      <c r="T669" t="s">
        <v>4884</v>
      </c>
      <c r="U669" t="s">
        <v>34</v>
      </c>
      <c r="V669" t="s">
        <v>46</v>
      </c>
      <c r="W669" t="s">
        <v>4885</v>
      </c>
      <c r="X669" t="s">
        <v>4886</v>
      </c>
      <c r="Y669" t="s">
        <v>4886</v>
      </c>
      <c r="Z669" s="1">
        <v>40179</v>
      </c>
    </row>
    <row r="670" spans="1:26" x14ac:dyDescent="0.3">
      <c r="A670" t="s">
        <v>4887</v>
      </c>
      <c r="B670">
        <v>0</v>
      </c>
      <c r="C670">
        <v>0</v>
      </c>
      <c r="D670">
        <v>0</v>
      </c>
      <c r="E670">
        <v>1</v>
      </c>
      <c r="F670">
        <v>0</v>
      </c>
      <c r="G670">
        <v>0</v>
      </c>
      <c r="H670">
        <v>0</v>
      </c>
      <c r="I670">
        <v>0</v>
      </c>
      <c r="J670">
        <v>0</v>
      </c>
      <c r="K670" t="s">
        <v>4879</v>
      </c>
      <c r="L670" t="s">
        <v>4888</v>
      </c>
      <c r="M670" t="s">
        <v>324</v>
      </c>
      <c r="O670" s="1">
        <v>41559</v>
      </c>
      <c r="Q670" t="s">
        <v>4889</v>
      </c>
      <c r="R670" t="s">
        <v>4890</v>
      </c>
      <c r="T670" t="s">
        <v>470</v>
      </c>
      <c r="U670" t="s">
        <v>34</v>
      </c>
      <c r="V670" t="s">
        <v>46</v>
      </c>
      <c r="W670" t="s">
        <v>142</v>
      </c>
      <c r="X670" t="s">
        <v>4891</v>
      </c>
      <c r="Y670" t="s">
        <v>4892</v>
      </c>
      <c r="Z670" s="1">
        <v>41856</v>
      </c>
    </row>
    <row r="671" spans="1:26" x14ac:dyDescent="0.3">
      <c r="A671" t="s">
        <v>4893</v>
      </c>
      <c r="B671">
        <v>0</v>
      </c>
      <c r="C671">
        <v>0</v>
      </c>
      <c r="D671">
        <v>0</v>
      </c>
      <c r="E671">
        <v>1</v>
      </c>
      <c r="F671">
        <v>0</v>
      </c>
      <c r="G671">
        <v>0</v>
      </c>
      <c r="H671">
        <v>0</v>
      </c>
      <c r="I671">
        <v>0</v>
      </c>
      <c r="J671">
        <v>0</v>
      </c>
      <c r="K671" t="s">
        <v>4879</v>
      </c>
      <c r="L671" t="s">
        <v>4894</v>
      </c>
      <c r="M671" t="s">
        <v>28</v>
      </c>
      <c r="N671" t="s">
        <v>29</v>
      </c>
      <c r="O671" t="s">
        <v>4895</v>
      </c>
      <c r="Q671" t="s">
        <v>4896</v>
      </c>
      <c r="R671" t="s">
        <v>4897</v>
      </c>
      <c r="S671" t="s">
        <v>4898</v>
      </c>
      <c r="T671" t="s">
        <v>1208</v>
      </c>
      <c r="U671" t="s">
        <v>34</v>
      </c>
      <c r="V671" t="s">
        <v>3124</v>
      </c>
      <c r="W671">
        <v>5</v>
      </c>
      <c r="X671" t="s">
        <v>3125</v>
      </c>
      <c r="Y671" t="s">
        <v>3125</v>
      </c>
    </row>
    <row r="672" spans="1:26" x14ac:dyDescent="0.3">
      <c r="A672" t="s">
        <v>4899</v>
      </c>
      <c r="B672">
        <v>0</v>
      </c>
      <c r="C672">
        <v>0</v>
      </c>
      <c r="D672">
        <v>0</v>
      </c>
      <c r="E672">
        <v>1</v>
      </c>
      <c r="F672">
        <v>0</v>
      </c>
      <c r="G672">
        <v>0</v>
      </c>
      <c r="H672">
        <v>0</v>
      </c>
      <c r="I672">
        <v>0</v>
      </c>
      <c r="J672">
        <v>0</v>
      </c>
      <c r="K672" t="s">
        <v>4900</v>
      </c>
      <c r="L672" t="s">
        <v>4901</v>
      </c>
      <c r="M672" t="s">
        <v>223</v>
      </c>
      <c r="O672" t="s">
        <v>1585</v>
      </c>
      <c r="P672">
        <v>50000</v>
      </c>
      <c r="Q672" t="s">
        <v>4902</v>
      </c>
      <c r="R672" t="s">
        <v>4903</v>
      </c>
      <c r="S672" t="s">
        <v>4904</v>
      </c>
      <c r="T672" t="s">
        <v>4905</v>
      </c>
      <c r="U672" t="s">
        <v>34</v>
      </c>
      <c r="V672" t="s">
        <v>270</v>
      </c>
      <c r="W672" t="s">
        <v>271</v>
      </c>
      <c r="X672" t="s">
        <v>272</v>
      </c>
      <c r="Y672" t="s">
        <v>272</v>
      </c>
    </row>
    <row r="673" spans="1:26" x14ac:dyDescent="0.3">
      <c r="A673" t="s">
        <v>4906</v>
      </c>
      <c r="B673">
        <v>0</v>
      </c>
      <c r="C673">
        <v>0</v>
      </c>
      <c r="D673">
        <v>0</v>
      </c>
      <c r="E673">
        <v>1</v>
      </c>
      <c r="F673">
        <v>0</v>
      </c>
      <c r="G673">
        <v>0</v>
      </c>
      <c r="H673">
        <v>0</v>
      </c>
      <c r="I673">
        <v>0</v>
      </c>
      <c r="J673">
        <v>0</v>
      </c>
      <c r="K673" t="s">
        <v>4907</v>
      </c>
      <c r="L673" t="s">
        <v>4908</v>
      </c>
      <c r="M673" t="s">
        <v>256</v>
      </c>
      <c r="O673" t="s">
        <v>4909</v>
      </c>
      <c r="P673">
        <v>762500</v>
      </c>
      <c r="Q673" t="s">
        <v>4910</v>
      </c>
      <c r="R673" t="s">
        <v>4911</v>
      </c>
      <c r="S673" t="s">
        <v>4912</v>
      </c>
      <c r="T673" t="s">
        <v>423</v>
      </c>
      <c r="U673" t="s">
        <v>34</v>
      </c>
      <c r="V673" t="s">
        <v>924</v>
      </c>
      <c r="W673">
        <v>56</v>
      </c>
      <c r="X673" t="s">
        <v>4451</v>
      </c>
      <c r="Y673" t="s">
        <v>4451</v>
      </c>
      <c r="Z673" s="1">
        <v>39083</v>
      </c>
    </row>
    <row r="674" spans="1:26" x14ac:dyDescent="0.3">
      <c r="A674" t="s">
        <v>4913</v>
      </c>
      <c r="B674">
        <v>0</v>
      </c>
      <c r="C674">
        <v>0</v>
      </c>
      <c r="D674">
        <v>1</v>
      </c>
      <c r="E674">
        <v>0</v>
      </c>
      <c r="F674">
        <v>0</v>
      </c>
      <c r="G674">
        <v>0</v>
      </c>
      <c r="H674">
        <v>0</v>
      </c>
      <c r="I674">
        <v>0</v>
      </c>
      <c r="J674">
        <v>0</v>
      </c>
      <c r="K674" t="s">
        <v>4914</v>
      </c>
      <c r="L674" t="s">
        <v>4915</v>
      </c>
      <c r="M674" t="s">
        <v>91</v>
      </c>
      <c r="O674" t="s">
        <v>4916</v>
      </c>
      <c r="Q674" t="s">
        <v>4917</v>
      </c>
      <c r="R674" t="s">
        <v>4918</v>
      </c>
      <c r="S674" t="s">
        <v>4919</v>
      </c>
      <c r="T674" t="s">
        <v>4920</v>
      </c>
      <c r="U674" t="s">
        <v>34</v>
      </c>
      <c r="V674" t="s">
        <v>4921</v>
      </c>
      <c r="W674">
        <v>1</v>
      </c>
      <c r="X674" t="s">
        <v>4922</v>
      </c>
      <c r="Y674" t="s">
        <v>4922</v>
      </c>
      <c r="Z674" s="1">
        <v>40909</v>
      </c>
    </row>
    <row r="675" spans="1:26" x14ac:dyDescent="0.3">
      <c r="A675" t="s">
        <v>4923</v>
      </c>
      <c r="B675">
        <v>0</v>
      </c>
      <c r="C675">
        <v>0</v>
      </c>
      <c r="D675">
        <v>0</v>
      </c>
      <c r="E675">
        <v>0</v>
      </c>
      <c r="F675">
        <v>0</v>
      </c>
      <c r="G675">
        <v>0</v>
      </c>
      <c r="H675">
        <v>0</v>
      </c>
      <c r="I675">
        <v>1</v>
      </c>
      <c r="J675">
        <v>0</v>
      </c>
      <c r="K675" t="s">
        <v>4924</v>
      </c>
      <c r="L675" t="s">
        <v>4925</v>
      </c>
      <c r="M675" t="s">
        <v>190</v>
      </c>
      <c r="O675" s="1">
        <v>41641</v>
      </c>
      <c r="P675">
        <v>95445</v>
      </c>
      <c r="Q675" t="s">
        <v>4926</v>
      </c>
      <c r="R675" t="s">
        <v>4927</v>
      </c>
      <c r="S675" t="s">
        <v>4928</v>
      </c>
      <c r="T675" t="s">
        <v>105</v>
      </c>
      <c r="U675" t="s">
        <v>178</v>
      </c>
      <c r="V675" t="s">
        <v>46</v>
      </c>
      <c r="W675" t="s">
        <v>228</v>
      </c>
      <c r="X675" t="s">
        <v>229</v>
      </c>
      <c r="Y675" t="s">
        <v>98</v>
      </c>
      <c r="Z675" s="1">
        <v>36560</v>
      </c>
    </row>
    <row r="676" spans="1:26" x14ac:dyDescent="0.3">
      <c r="A676" t="s">
        <v>4929</v>
      </c>
      <c r="B676">
        <v>0</v>
      </c>
      <c r="C676">
        <v>0</v>
      </c>
      <c r="D676">
        <v>1</v>
      </c>
      <c r="E676">
        <v>0</v>
      </c>
      <c r="F676">
        <v>0</v>
      </c>
      <c r="G676">
        <v>0</v>
      </c>
      <c r="H676">
        <v>0</v>
      </c>
      <c r="I676">
        <v>0</v>
      </c>
      <c r="J676">
        <v>0</v>
      </c>
      <c r="K676" t="s">
        <v>4930</v>
      </c>
      <c r="L676" t="s">
        <v>4931</v>
      </c>
      <c r="M676" t="s">
        <v>233</v>
      </c>
      <c r="O676" t="s">
        <v>4932</v>
      </c>
      <c r="P676">
        <v>385980</v>
      </c>
      <c r="Q676" t="s">
        <v>4933</v>
      </c>
      <c r="R676" t="s">
        <v>4934</v>
      </c>
      <c r="S676" t="s">
        <v>4935</v>
      </c>
      <c r="T676" t="s">
        <v>74</v>
      </c>
      <c r="U676" t="s">
        <v>34</v>
      </c>
      <c r="V676" t="s">
        <v>206</v>
      </c>
      <c r="W676" t="s">
        <v>207</v>
      </c>
      <c r="X676" t="s">
        <v>208</v>
      </c>
      <c r="Y676" t="s">
        <v>208</v>
      </c>
      <c r="Z676" s="1">
        <v>28126</v>
      </c>
    </row>
    <row r="677" spans="1:26" x14ac:dyDescent="0.3">
      <c r="A677" t="s">
        <v>4936</v>
      </c>
      <c r="B677">
        <v>0</v>
      </c>
      <c r="C677">
        <v>0</v>
      </c>
      <c r="D677">
        <v>1</v>
      </c>
      <c r="E677">
        <v>0</v>
      </c>
      <c r="F677">
        <v>0</v>
      </c>
      <c r="G677">
        <v>0</v>
      </c>
      <c r="H677">
        <v>0</v>
      </c>
      <c r="I677">
        <v>0</v>
      </c>
      <c r="J677">
        <v>0</v>
      </c>
      <c r="K677" t="s">
        <v>4937</v>
      </c>
      <c r="L677" t="s">
        <v>4938</v>
      </c>
      <c r="M677" t="s">
        <v>28</v>
      </c>
      <c r="O677" t="s">
        <v>4939</v>
      </c>
      <c r="P677">
        <v>250000</v>
      </c>
      <c r="Q677" t="s">
        <v>4940</v>
      </c>
      <c r="R677" t="s">
        <v>4941</v>
      </c>
      <c r="S677" t="s">
        <v>4942</v>
      </c>
      <c r="T677" t="s">
        <v>4943</v>
      </c>
      <c r="U677" t="s">
        <v>34</v>
      </c>
      <c r="V677" t="s">
        <v>46</v>
      </c>
      <c r="W677" t="s">
        <v>167</v>
      </c>
      <c r="X677" t="s">
        <v>168</v>
      </c>
      <c r="Y677" t="s">
        <v>169</v>
      </c>
      <c r="Z677" s="1">
        <v>41275</v>
      </c>
    </row>
    <row r="678" spans="1:26" x14ac:dyDescent="0.3">
      <c r="A678" t="s">
        <v>4944</v>
      </c>
      <c r="B678">
        <v>0</v>
      </c>
      <c r="C678">
        <v>0</v>
      </c>
      <c r="D678">
        <v>1</v>
      </c>
      <c r="E678">
        <v>0</v>
      </c>
      <c r="F678">
        <v>0</v>
      </c>
      <c r="G678">
        <v>0</v>
      </c>
      <c r="H678">
        <v>0</v>
      </c>
      <c r="I678">
        <v>0</v>
      </c>
      <c r="J678">
        <v>0</v>
      </c>
      <c r="K678" t="s">
        <v>4945</v>
      </c>
      <c r="L678" t="s">
        <v>4946</v>
      </c>
      <c r="M678" t="s">
        <v>52</v>
      </c>
      <c r="O678" s="1">
        <v>41828</v>
      </c>
      <c r="P678">
        <v>15000</v>
      </c>
      <c r="Q678" t="s">
        <v>4947</v>
      </c>
      <c r="R678" t="s">
        <v>4948</v>
      </c>
      <c r="S678" t="s">
        <v>4949</v>
      </c>
      <c r="T678" t="s">
        <v>4950</v>
      </c>
      <c r="U678" t="s">
        <v>34</v>
      </c>
      <c r="V678" t="s">
        <v>86</v>
      </c>
      <c r="X678" t="s">
        <v>87</v>
      </c>
      <c r="Y678" t="s">
        <v>87</v>
      </c>
    </row>
    <row r="679" spans="1:26" x14ac:dyDescent="0.3">
      <c r="A679" t="s">
        <v>4951</v>
      </c>
      <c r="B679">
        <v>0</v>
      </c>
      <c r="C679">
        <v>0</v>
      </c>
      <c r="D679">
        <v>0</v>
      </c>
      <c r="E679">
        <v>0</v>
      </c>
      <c r="F679">
        <v>0</v>
      </c>
      <c r="G679">
        <v>0</v>
      </c>
      <c r="H679">
        <v>1</v>
      </c>
      <c r="I679">
        <v>0</v>
      </c>
      <c r="J679">
        <v>0</v>
      </c>
      <c r="K679" t="s">
        <v>4952</v>
      </c>
      <c r="L679" t="s">
        <v>4953</v>
      </c>
      <c r="M679" t="s">
        <v>28</v>
      </c>
      <c r="N679" t="s">
        <v>40</v>
      </c>
      <c r="O679" t="s">
        <v>111</v>
      </c>
      <c r="P679">
        <v>3500000</v>
      </c>
      <c r="Q679" t="s">
        <v>4954</v>
      </c>
      <c r="R679" t="s">
        <v>4955</v>
      </c>
      <c r="S679" t="s">
        <v>4956</v>
      </c>
      <c r="T679" t="s">
        <v>1294</v>
      </c>
      <c r="U679" t="s">
        <v>34</v>
      </c>
      <c r="V679" t="s">
        <v>46</v>
      </c>
      <c r="W679" t="s">
        <v>142</v>
      </c>
      <c r="X679" t="s">
        <v>985</v>
      </c>
      <c r="Y679" t="s">
        <v>985</v>
      </c>
      <c r="Z679" s="1">
        <v>38718</v>
      </c>
    </row>
    <row r="680" spans="1:26" x14ac:dyDescent="0.3">
      <c r="A680" t="s">
        <v>4957</v>
      </c>
      <c r="B680">
        <v>0</v>
      </c>
      <c r="C680">
        <v>0</v>
      </c>
      <c r="D680">
        <v>0</v>
      </c>
      <c r="E680">
        <v>0</v>
      </c>
      <c r="F680">
        <v>0</v>
      </c>
      <c r="G680">
        <v>0</v>
      </c>
      <c r="H680">
        <v>1</v>
      </c>
      <c r="I680">
        <v>0</v>
      </c>
      <c r="J680">
        <v>0</v>
      </c>
      <c r="K680" t="s">
        <v>4958</v>
      </c>
      <c r="L680" t="s">
        <v>4959</v>
      </c>
      <c r="M680" t="s">
        <v>324</v>
      </c>
      <c r="O680" s="1">
        <v>41487</v>
      </c>
      <c r="P680">
        <v>440000</v>
      </c>
      <c r="Q680" t="s">
        <v>4960</v>
      </c>
      <c r="R680" t="s">
        <v>4961</v>
      </c>
      <c r="S680" t="s">
        <v>4962</v>
      </c>
      <c r="T680" t="s">
        <v>4963</v>
      </c>
      <c r="U680" t="s">
        <v>34</v>
      </c>
      <c r="V680" t="s">
        <v>46</v>
      </c>
      <c r="W680" t="s">
        <v>106</v>
      </c>
      <c r="X680" t="s">
        <v>107</v>
      </c>
      <c r="Y680" t="s">
        <v>1825</v>
      </c>
      <c r="Z680" s="1">
        <v>41275</v>
      </c>
    </row>
    <row r="681" spans="1:26" x14ac:dyDescent="0.3">
      <c r="A681" t="s">
        <v>4964</v>
      </c>
      <c r="B681">
        <v>0</v>
      </c>
      <c r="C681">
        <v>0</v>
      </c>
      <c r="D681">
        <v>0</v>
      </c>
      <c r="E681">
        <v>0</v>
      </c>
      <c r="F681">
        <v>0</v>
      </c>
      <c r="G681">
        <v>0</v>
      </c>
      <c r="H681">
        <v>0</v>
      </c>
      <c r="I681">
        <v>1</v>
      </c>
      <c r="J681">
        <v>0</v>
      </c>
      <c r="K681" t="s">
        <v>4958</v>
      </c>
      <c r="L681" t="s">
        <v>4965</v>
      </c>
      <c r="M681" t="s">
        <v>52</v>
      </c>
      <c r="O681" t="s">
        <v>4966</v>
      </c>
      <c r="P681">
        <v>300000</v>
      </c>
      <c r="Q681" t="s">
        <v>4967</v>
      </c>
      <c r="R681" t="s">
        <v>4968</v>
      </c>
      <c r="S681" t="s">
        <v>4969</v>
      </c>
      <c r="T681" t="s">
        <v>4970</v>
      </c>
      <c r="U681" t="s">
        <v>345</v>
      </c>
      <c r="V681" t="s">
        <v>1072</v>
      </c>
      <c r="W681">
        <v>10</v>
      </c>
      <c r="X681" t="s">
        <v>4971</v>
      </c>
      <c r="Y681" t="s">
        <v>4971</v>
      </c>
      <c r="Z681" s="1">
        <v>39448</v>
      </c>
    </row>
    <row r="682" spans="1:26" x14ac:dyDescent="0.3">
      <c r="A682" t="s">
        <v>4972</v>
      </c>
      <c r="B682">
        <v>0</v>
      </c>
      <c r="C682">
        <v>0</v>
      </c>
      <c r="D682">
        <v>0</v>
      </c>
      <c r="E682">
        <v>0</v>
      </c>
      <c r="F682">
        <v>0</v>
      </c>
      <c r="G682">
        <v>0</v>
      </c>
      <c r="H682">
        <v>0</v>
      </c>
      <c r="I682">
        <v>1</v>
      </c>
      <c r="J682">
        <v>0</v>
      </c>
      <c r="K682" t="s">
        <v>4973</v>
      </c>
      <c r="L682" t="s">
        <v>4974</v>
      </c>
      <c r="M682" t="s">
        <v>52</v>
      </c>
      <c r="O682" s="1">
        <v>41828</v>
      </c>
      <c r="Q682" t="s">
        <v>4975</v>
      </c>
      <c r="R682" t="s">
        <v>4976</v>
      </c>
      <c r="S682" t="s">
        <v>4977</v>
      </c>
      <c r="T682" t="s">
        <v>4978</v>
      </c>
      <c r="U682" t="s">
        <v>34</v>
      </c>
      <c r="V682" t="s">
        <v>46</v>
      </c>
      <c r="W682" t="s">
        <v>1731</v>
      </c>
      <c r="X682" t="s">
        <v>1732</v>
      </c>
      <c r="Y682" t="s">
        <v>1732</v>
      </c>
      <c r="Z682" s="1">
        <v>41644</v>
      </c>
    </row>
    <row r="683" spans="1:26" x14ac:dyDescent="0.3">
      <c r="A683" t="s">
        <v>4979</v>
      </c>
      <c r="B683">
        <v>0</v>
      </c>
      <c r="C683">
        <v>0</v>
      </c>
      <c r="D683">
        <v>0</v>
      </c>
      <c r="E683">
        <v>0</v>
      </c>
      <c r="F683">
        <v>0</v>
      </c>
      <c r="G683">
        <v>0</v>
      </c>
      <c r="H683">
        <v>0</v>
      </c>
      <c r="I683">
        <v>1</v>
      </c>
      <c r="J683">
        <v>0</v>
      </c>
      <c r="K683" t="s">
        <v>4973</v>
      </c>
      <c r="L683" t="s">
        <v>4980</v>
      </c>
      <c r="M683" t="s">
        <v>324</v>
      </c>
      <c r="O683" t="s">
        <v>4981</v>
      </c>
      <c r="Q683" t="s">
        <v>4982</v>
      </c>
      <c r="R683" t="s">
        <v>4983</v>
      </c>
      <c r="S683" t="s">
        <v>4984</v>
      </c>
      <c r="T683" t="s">
        <v>4985</v>
      </c>
      <c r="U683" t="s">
        <v>34</v>
      </c>
      <c r="V683" t="s">
        <v>46</v>
      </c>
      <c r="W683" t="s">
        <v>1846</v>
      </c>
      <c r="X683" t="s">
        <v>1847</v>
      </c>
      <c r="Y683" t="s">
        <v>4986</v>
      </c>
      <c r="Z683" t="s">
        <v>4987</v>
      </c>
    </row>
    <row r="684" spans="1:26" x14ac:dyDescent="0.3">
      <c r="A684" t="s">
        <v>4988</v>
      </c>
      <c r="B684">
        <v>0</v>
      </c>
      <c r="C684">
        <v>0</v>
      </c>
      <c r="D684">
        <v>0</v>
      </c>
      <c r="E684">
        <v>1</v>
      </c>
      <c r="F684">
        <v>0</v>
      </c>
      <c r="G684">
        <v>0</v>
      </c>
      <c r="H684">
        <v>0</v>
      </c>
      <c r="I684">
        <v>0</v>
      </c>
      <c r="J684">
        <v>0</v>
      </c>
      <c r="K684" t="s">
        <v>4989</v>
      </c>
      <c r="L684" t="s">
        <v>4990</v>
      </c>
      <c r="M684" t="s">
        <v>190</v>
      </c>
      <c r="O684" t="s">
        <v>722</v>
      </c>
      <c r="P684">
        <v>180000</v>
      </c>
      <c r="Q684" t="s">
        <v>4991</v>
      </c>
      <c r="R684" t="s">
        <v>4992</v>
      </c>
      <c r="S684" t="s">
        <v>4993</v>
      </c>
      <c r="T684" t="s">
        <v>4994</v>
      </c>
      <c r="U684" t="s">
        <v>34</v>
      </c>
      <c r="V684" t="s">
        <v>46</v>
      </c>
      <c r="W684" t="s">
        <v>1731</v>
      </c>
      <c r="X684" t="s">
        <v>1768</v>
      </c>
      <c r="Y684" t="s">
        <v>1768</v>
      </c>
      <c r="Z684" s="1">
        <v>28856</v>
      </c>
    </row>
    <row r="685" spans="1:26" x14ac:dyDescent="0.3">
      <c r="A685" t="s">
        <v>4995</v>
      </c>
      <c r="B685">
        <v>0</v>
      </c>
      <c r="C685">
        <v>0</v>
      </c>
      <c r="D685">
        <v>0</v>
      </c>
      <c r="E685">
        <v>0</v>
      </c>
      <c r="F685">
        <v>0</v>
      </c>
      <c r="G685">
        <v>0</v>
      </c>
      <c r="H685">
        <v>0</v>
      </c>
      <c r="I685">
        <v>1</v>
      </c>
      <c r="J685">
        <v>0</v>
      </c>
      <c r="K685" t="s">
        <v>4996</v>
      </c>
      <c r="L685" t="s">
        <v>4997</v>
      </c>
      <c r="M685" t="s">
        <v>190</v>
      </c>
      <c r="O685" s="1">
        <v>40764</v>
      </c>
      <c r="Q685" t="s">
        <v>4998</v>
      </c>
      <c r="R685" t="s">
        <v>4999</v>
      </c>
      <c r="S685" t="s">
        <v>5000</v>
      </c>
      <c r="T685" t="s">
        <v>95</v>
      </c>
      <c r="U685" t="s">
        <v>1158</v>
      </c>
      <c r="V685" t="s">
        <v>96</v>
      </c>
      <c r="W685" t="s">
        <v>97</v>
      </c>
      <c r="X685" t="s">
        <v>98</v>
      </c>
      <c r="Y685" t="s">
        <v>98</v>
      </c>
      <c r="Z685" t="s">
        <v>5001</v>
      </c>
    </row>
    <row r="686" spans="1:26" x14ac:dyDescent="0.3">
      <c r="A686" t="s">
        <v>5002</v>
      </c>
      <c r="B686">
        <v>0</v>
      </c>
      <c r="C686">
        <v>0</v>
      </c>
      <c r="D686">
        <v>0</v>
      </c>
      <c r="E686">
        <v>1</v>
      </c>
      <c r="F686">
        <v>0</v>
      </c>
      <c r="G686">
        <v>0</v>
      </c>
      <c r="H686">
        <v>0</v>
      </c>
      <c r="I686">
        <v>0</v>
      </c>
      <c r="J686">
        <v>0</v>
      </c>
      <c r="K686" t="s">
        <v>5003</v>
      </c>
      <c r="L686" t="s">
        <v>5004</v>
      </c>
      <c r="M686" t="s">
        <v>190</v>
      </c>
      <c r="O686" t="s">
        <v>5005</v>
      </c>
      <c r="P686">
        <v>0</v>
      </c>
      <c r="Q686" t="s">
        <v>5006</v>
      </c>
      <c r="R686" t="s">
        <v>5007</v>
      </c>
      <c r="S686" t="s">
        <v>5008</v>
      </c>
      <c r="T686" t="s">
        <v>74</v>
      </c>
      <c r="U686" t="s">
        <v>178</v>
      </c>
      <c r="V686" t="s">
        <v>270</v>
      </c>
      <c r="W686" t="s">
        <v>271</v>
      </c>
      <c r="X686" t="s">
        <v>5009</v>
      </c>
      <c r="Y686" t="s">
        <v>5009</v>
      </c>
      <c r="Z686" s="1">
        <v>36892</v>
      </c>
    </row>
    <row r="687" spans="1:26" x14ac:dyDescent="0.3">
      <c r="A687" t="s">
        <v>5010</v>
      </c>
      <c r="B687">
        <v>0</v>
      </c>
      <c r="C687">
        <v>0</v>
      </c>
      <c r="D687">
        <v>0</v>
      </c>
      <c r="E687">
        <v>1</v>
      </c>
      <c r="F687">
        <v>0</v>
      </c>
      <c r="G687">
        <v>0</v>
      </c>
      <c r="H687">
        <v>0</v>
      </c>
      <c r="I687">
        <v>0</v>
      </c>
      <c r="J687">
        <v>0</v>
      </c>
      <c r="K687" t="s">
        <v>5011</v>
      </c>
      <c r="L687" t="s">
        <v>5012</v>
      </c>
      <c r="M687" t="s">
        <v>1537</v>
      </c>
      <c r="O687" s="1">
        <v>40909</v>
      </c>
      <c r="Q687" t="s">
        <v>5013</v>
      </c>
      <c r="R687" t="s">
        <v>5014</v>
      </c>
      <c r="T687" t="s">
        <v>74</v>
      </c>
      <c r="U687" t="s">
        <v>34</v>
      </c>
      <c r="V687" t="s">
        <v>1816</v>
      </c>
      <c r="W687">
        <v>1</v>
      </c>
      <c r="X687" t="s">
        <v>5015</v>
      </c>
      <c r="Y687" t="s">
        <v>5015</v>
      </c>
      <c r="Z687" s="1">
        <v>36161</v>
      </c>
    </row>
    <row r="688" spans="1:26" x14ac:dyDescent="0.3">
      <c r="A688" t="s">
        <v>5016</v>
      </c>
      <c r="B688">
        <v>0</v>
      </c>
      <c r="C688">
        <v>0</v>
      </c>
      <c r="D688">
        <v>0</v>
      </c>
      <c r="E688">
        <v>0</v>
      </c>
      <c r="F688">
        <v>0</v>
      </c>
      <c r="G688">
        <v>0</v>
      </c>
      <c r="H688">
        <v>0</v>
      </c>
      <c r="I688">
        <v>1</v>
      </c>
      <c r="J688">
        <v>0</v>
      </c>
      <c r="K688" t="s">
        <v>5017</v>
      </c>
      <c r="L688" t="s">
        <v>5018</v>
      </c>
      <c r="M688" t="s">
        <v>52</v>
      </c>
      <c r="O688" s="1">
        <v>40910</v>
      </c>
      <c r="Q688" t="s">
        <v>5019</v>
      </c>
      <c r="R688" t="s">
        <v>5020</v>
      </c>
      <c r="T688" t="s">
        <v>64</v>
      </c>
      <c r="U688" t="s">
        <v>345</v>
      </c>
      <c r="V688" t="s">
        <v>46</v>
      </c>
      <c r="W688" t="s">
        <v>106</v>
      </c>
      <c r="X688" t="s">
        <v>107</v>
      </c>
      <c r="Y688" t="s">
        <v>1217</v>
      </c>
      <c r="Z688" s="1">
        <v>35431</v>
      </c>
    </row>
    <row r="689" spans="1:26" x14ac:dyDescent="0.3">
      <c r="A689" t="s">
        <v>5021</v>
      </c>
      <c r="B689">
        <v>0</v>
      </c>
      <c r="C689">
        <v>0</v>
      </c>
      <c r="D689">
        <v>0</v>
      </c>
      <c r="E689">
        <v>0</v>
      </c>
      <c r="F689">
        <v>0</v>
      </c>
      <c r="G689">
        <v>0</v>
      </c>
      <c r="H689">
        <v>0</v>
      </c>
      <c r="I689">
        <v>1</v>
      </c>
      <c r="J689">
        <v>0</v>
      </c>
      <c r="K689" t="s">
        <v>5022</v>
      </c>
      <c r="L689" t="s">
        <v>5023</v>
      </c>
      <c r="M689" t="s">
        <v>28</v>
      </c>
      <c r="O689" t="s">
        <v>5024</v>
      </c>
      <c r="P689">
        <v>2013000</v>
      </c>
      <c r="Q689" t="s">
        <v>5025</v>
      </c>
      <c r="R689" t="s">
        <v>5026</v>
      </c>
      <c r="S689" t="s">
        <v>5027</v>
      </c>
      <c r="T689" t="s">
        <v>5028</v>
      </c>
      <c r="U689" t="s">
        <v>1158</v>
      </c>
      <c r="V689" t="s">
        <v>1922</v>
      </c>
      <c r="W689">
        <v>25</v>
      </c>
      <c r="X689" t="s">
        <v>2708</v>
      </c>
      <c r="Y689" t="s">
        <v>2709</v>
      </c>
      <c r="Z689" s="1">
        <v>32143</v>
      </c>
    </row>
    <row r="690" spans="1:26" x14ac:dyDescent="0.3">
      <c r="K690" t="s">
        <v>5029</v>
      </c>
      <c r="L690" t="s">
        <v>5030</v>
      </c>
      <c r="M690" t="s">
        <v>52</v>
      </c>
      <c r="O690" t="s">
        <v>5031</v>
      </c>
      <c r="P690">
        <v>1400000</v>
      </c>
      <c r="Q690" t="s">
        <v>5032</v>
      </c>
      <c r="R690" t="s">
        <v>5033</v>
      </c>
      <c r="S690" t="s">
        <v>5034</v>
      </c>
      <c r="T690" t="s">
        <v>74</v>
      </c>
      <c r="U690" t="s">
        <v>34</v>
      </c>
      <c r="V690" t="s">
        <v>46</v>
      </c>
      <c r="W690" t="s">
        <v>437</v>
      </c>
      <c r="X690" t="s">
        <v>5035</v>
      </c>
      <c r="Y690" t="s">
        <v>5036</v>
      </c>
      <c r="Z690" t="s">
        <v>5037</v>
      </c>
    </row>
    <row r="691" spans="1:26" x14ac:dyDescent="0.3">
      <c r="K691" t="s">
        <v>5029</v>
      </c>
      <c r="L691" t="s">
        <v>5038</v>
      </c>
      <c r="M691" t="s">
        <v>52</v>
      </c>
      <c r="O691" t="s">
        <v>5039</v>
      </c>
      <c r="Q691" t="s">
        <v>5040</v>
      </c>
      <c r="R691" t="s">
        <v>5041</v>
      </c>
      <c r="T691" t="s">
        <v>5042</v>
      </c>
      <c r="U691" t="s">
        <v>34</v>
      </c>
      <c r="V691" t="s">
        <v>46</v>
      </c>
      <c r="W691" t="s">
        <v>471</v>
      </c>
      <c r="X691" t="s">
        <v>1760</v>
      </c>
      <c r="Y691" t="s">
        <v>1760</v>
      </c>
      <c r="Z691" s="1">
        <v>38718</v>
      </c>
    </row>
    <row r="692" spans="1:26" x14ac:dyDescent="0.3">
      <c r="K692" t="s">
        <v>5029</v>
      </c>
      <c r="L692" t="s">
        <v>5043</v>
      </c>
      <c r="M692" t="s">
        <v>28</v>
      </c>
      <c r="N692" t="s">
        <v>40</v>
      </c>
      <c r="O692" t="s">
        <v>5044</v>
      </c>
      <c r="P692">
        <v>4500000</v>
      </c>
      <c r="Q692" t="s">
        <v>5045</v>
      </c>
      <c r="R692" t="s">
        <v>5046</v>
      </c>
      <c r="T692" t="s">
        <v>5047</v>
      </c>
      <c r="U692" t="s">
        <v>34</v>
      </c>
      <c r="Z692" s="1">
        <v>39814</v>
      </c>
    </row>
    <row r="693" spans="1:26" x14ac:dyDescent="0.3">
      <c r="K693" t="s">
        <v>5029</v>
      </c>
      <c r="L693" t="s">
        <v>5048</v>
      </c>
      <c r="M693" t="s">
        <v>28</v>
      </c>
      <c r="N693" t="s">
        <v>29</v>
      </c>
      <c r="O693" s="1">
        <v>41611</v>
      </c>
      <c r="P693">
        <v>5000000</v>
      </c>
      <c r="Q693" t="s">
        <v>5049</v>
      </c>
      <c r="R693" t="s">
        <v>5050</v>
      </c>
      <c r="S693" t="s">
        <v>5051</v>
      </c>
      <c r="T693" t="s">
        <v>5052</v>
      </c>
      <c r="U693" t="s">
        <v>178</v>
      </c>
      <c r="V693" t="s">
        <v>46</v>
      </c>
      <c r="W693" t="s">
        <v>106</v>
      </c>
      <c r="X693" t="s">
        <v>107</v>
      </c>
      <c r="Y693" t="s">
        <v>1975</v>
      </c>
      <c r="Z693" s="1">
        <v>41643</v>
      </c>
    </row>
    <row r="694" spans="1:26" x14ac:dyDescent="0.3">
      <c r="K694" t="s">
        <v>5029</v>
      </c>
      <c r="L694" t="s">
        <v>5053</v>
      </c>
      <c r="M694" t="s">
        <v>91</v>
      </c>
      <c r="O694" t="s">
        <v>5054</v>
      </c>
      <c r="Q694" t="s">
        <v>5055</v>
      </c>
      <c r="R694" t="s">
        <v>5056</v>
      </c>
      <c r="S694" t="s">
        <v>5057</v>
      </c>
      <c r="T694" t="s">
        <v>5058</v>
      </c>
      <c r="U694" t="s">
        <v>34</v>
      </c>
      <c r="V694" t="s">
        <v>5059</v>
      </c>
      <c r="W694">
        <v>5</v>
      </c>
      <c r="X694" t="s">
        <v>5060</v>
      </c>
      <c r="Y694" t="s">
        <v>5061</v>
      </c>
      <c r="Z694" s="1">
        <v>41620</v>
      </c>
    </row>
    <row r="695" spans="1:26" x14ac:dyDescent="0.3">
      <c r="K695" t="s">
        <v>5029</v>
      </c>
      <c r="L695" t="s">
        <v>5062</v>
      </c>
      <c r="M695" t="s">
        <v>256</v>
      </c>
      <c r="O695" s="1">
        <v>41611</v>
      </c>
      <c r="P695">
        <v>2000000</v>
      </c>
      <c r="Q695" t="s">
        <v>5063</v>
      </c>
      <c r="R695" t="s">
        <v>5064</v>
      </c>
      <c r="S695" t="s">
        <v>5065</v>
      </c>
      <c r="T695" t="s">
        <v>5066</v>
      </c>
      <c r="U695" t="s">
        <v>1158</v>
      </c>
      <c r="V695" t="s">
        <v>46</v>
      </c>
      <c r="W695" t="s">
        <v>75</v>
      </c>
      <c r="X695" t="s">
        <v>464</v>
      </c>
      <c r="Y695" t="s">
        <v>5067</v>
      </c>
      <c r="Z695" s="1">
        <v>33239</v>
      </c>
    </row>
    <row r="696" spans="1:26" x14ac:dyDescent="0.3">
      <c r="K696" t="s">
        <v>5068</v>
      </c>
      <c r="L696" t="s">
        <v>5069</v>
      </c>
      <c r="M696" t="s">
        <v>52</v>
      </c>
      <c r="O696" s="1">
        <v>41648</v>
      </c>
      <c r="P696">
        <v>100000</v>
      </c>
      <c r="Q696" t="s">
        <v>5070</v>
      </c>
      <c r="R696" t="s">
        <v>5071</v>
      </c>
      <c r="S696" t="s">
        <v>5072</v>
      </c>
      <c r="T696" t="s">
        <v>5073</v>
      </c>
      <c r="U696" t="s">
        <v>34</v>
      </c>
      <c r="V696" t="s">
        <v>768</v>
      </c>
      <c r="W696">
        <v>48</v>
      </c>
      <c r="X696" t="s">
        <v>769</v>
      </c>
      <c r="Y696" t="s">
        <v>769</v>
      </c>
      <c r="Z696" s="1">
        <v>32509</v>
      </c>
    </row>
    <row r="697" spans="1:26" x14ac:dyDescent="0.3">
      <c r="K697" t="s">
        <v>5074</v>
      </c>
      <c r="L697" t="s">
        <v>5075</v>
      </c>
      <c r="M697" t="s">
        <v>28</v>
      </c>
      <c r="N697" t="s">
        <v>40</v>
      </c>
      <c r="O697" s="1">
        <v>41463</v>
      </c>
      <c r="P697">
        <v>8800000</v>
      </c>
      <c r="Q697" t="s">
        <v>5076</v>
      </c>
      <c r="R697" t="s">
        <v>5077</v>
      </c>
      <c r="S697" t="s">
        <v>5078</v>
      </c>
      <c r="T697" t="s">
        <v>3051</v>
      </c>
      <c r="U697" t="s">
        <v>34</v>
      </c>
      <c r="V697" t="s">
        <v>768</v>
      </c>
      <c r="W697">
        <v>48</v>
      </c>
      <c r="X697" t="s">
        <v>769</v>
      </c>
      <c r="Y697" t="s">
        <v>769</v>
      </c>
      <c r="Z697" s="1">
        <v>37987</v>
      </c>
    </row>
    <row r="698" spans="1:26" x14ac:dyDescent="0.3">
      <c r="K698" t="s">
        <v>5074</v>
      </c>
      <c r="L698" t="s">
        <v>5079</v>
      </c>
      <c r="M698" t="s">
        <v>28</v>
      </c>
      <c r="N698" t="s">
        <v>29</v>
      </c>
      <c r="O698" t="s">
        <v>1348</v>
      </c>
      <c r="P698">
        <v>13000000</v>
      </c>
      <c r="Q698" t="s">
        <v>5080</v>
      </c>
      <c r="R698" t="s">
        <v>5081</v>
      </c>
      <c r="S698" t="s">
        <v>5082</v>
      </c>
      <c r="T698" t="s">
        <v>5083</v>
      </c>
      <c r="U698" t="s">
        <v>34</v>
      </c>
      <c r="V698" t="s">
        <v>5084</v>
      </c>
      <c r="W698">
        <v>78</v>
      </c>
      <c r="X698" t="s">
        <v>5085</v>
      </c>
      <c r="Y698" t="s">
        <v>5086</v>
      </c>
    </row>
    <row r="699" spans="1:26" x14ac:dyDescent="0.3">
      <c r="K699" t="s">
        <v>5074</v>
      </c>
      <c r="L699" t="s">
        <v>5087</v>
      </c>
      <c r="M699" t="s">
        <v>28</v>
      </c>
      <c r="N699" t="s">
        <v>40</v>
      </c>
      <c r="O699" s="1">
        <v>40918</v>
      </c>
      <c r="Q699" t="s">
        <v>5088</v>
      </c>
      <c r="R699" t="s">
        <v>5089</v>
      </c>
      <c r="S699" t="s">
        <v>5090</v>
      </c>
      <c r="T699" t="s">
        <v>4324</v>
      </c>
      <c r="U699" t="s">
        <v>345</v>
      </c>
      <c r="V699" t="s">
        <v>35</v>
      </c>
      <c r="W699">
        <v>5</v>
      </c>
      <c r="X699" t="s">
        <v>5091</v>
      </c>
      <c r="Y699" t="s">
        <v>5091</v>
      </c>
      <c r="Z699" s="1">
        <v>39214</v>
      </c>
    </row>
    <row r="700" spans="1:26" x14ac:dyDescent="0.3">
      <c r="K700" t="s">
        <v>5074</v>
      </c>
      <c r="L700" t="s">
        <v>5092</v>
      </c>
      <c r="M700" t="s">
        <v>28</v>
      </c>
      <c r="N700" t="s">
        <v>40</v>
      </c>
      <c r="O700" s="1">
        <v>40608</v>
      </c>
      <c r="P700">
        <v>525000</v>
      </c>
      <c r="Q700" t="s">
        <v>5093</v>
      </c>
      <c r="R700" t="s">
        <v>5094</v>
      </c>
      <c r="T700" t="s">
        <v>470</v>
      </c>
      <c r="U700" t="s">
        <v>34</v>
      </c>
      <c r="V700" t="s">
        <v>46</v>
      </c>
      <c r="W700" t="s">
        <v>881</v>
      </c>
      <c r="X700" t="s">
        <v>882</v>
      </c>
      <c r="Y700" t="s">
        <v>883</v>
      </c>
      <c r="Z700" s="1">
        <v>41275</v>
      </c>
    </row>
    <row r="701" spans="1:26" x14ac:dyDescent="0.3">
      <c r="K701" t="s">
        <v>5074</v>
      </c>
      <c r="L701" t="s">
        <v>5095</v>
      </c>
      <c r="M701" t="s">
        <v>28</v>
      </c>
      <c r="N701" t="s">
        <v>40</v>
      </c>
      <c r="O701" t="s">
        <v>276</v>
      </c>
      <c r="Q701" t="s">
        <v>5096</v>
      </c>
      <c r="R701" t="s">
        <v>5097</v>
      </c>
      <c r="S701" t="s">
        <v>5098</v>
      </c>
      <c r="T701" t="s">
        <v>5099</v>
      </c>
      <c r="U701" t="s">
        <v>34</v>
      </c>
      <c r="V701" t="s">
        <v>206</v>
      </c>
      <c r="W701" t="s">
        <v>535</v>
      </c>
      <c r="X701" t="s">
        <v>208</v>
      </c>
      <c r="Y701" t="s">
        <v>536</v>
      </c>
      <c r="Z701" s="1">
        <v>35796</v>
      </c>
    </row>
    <row r="702" spans="1:26" x14ac:dyDescent="0.3">
      <c r="K702" t="s">
        <v>5074</v>
      </c>
      <c r="L702" t="s">
        <v>5100</v>
      </c>
      <c r="M702" t="s">
        <v>28</v>
      </c>
      <c r="N702" t="s">
        <v>40</v>
      </c>
      <c r="O702" t="s">
        <v>5101</v>
      </c>
      <c r="Q702" t="s">
        <v>5102</v>
      </c>
      <c r="R702" t="s">
        <v>5103</v>
      </c>
      <c r="S702" t="s">
        <v>5104</v>
      </c>
      <c r="T702" t="s">
        <v>5105</v>
      </c>
      <c r="U702" t="s">
        <v>34</v>
      </c>
      <c r="V702" t="s">
        <v>5106</v>
      </c>
      <c r="W702">
        <v>8</v>
      </c>
      <c r="X702" t="s">
        <v>5107</v>
      </c>
      <c r="Y702" t="s">
        <v>5108</v>
      </c>
      <c r="Z702" t="s">
        <v>5109</v>
      </c>
    </row>
    <row r="703" spans="1:26" x14ac:dyDescent="0.3">
      <c r="K703" t="s">
        <v>5074</v>
      </c>
      <c r="L703" t="s">
        <v>5110</v>
      </c>
      <c r="M703" t="s">
        <v>28</v>
      </c>
      <c r="N703" t="s">
        <v>40</v>
      </c>
      <c r="O703" t="s">
        <v>5111</v>
      </c>
      <c r="Q703" t="s">
        <v>5112</v>
      </c>
      <c r="R703" t="s">
        <v>5113</v>
      </c>
      <c r="S703" t="s">
        <v>5114</v>
      </c>
      <c r="T703" t="s">
        <v>95</v>
      </c>
      <c r="U703" t="s">
        <v>34</v>
      </c>
      <c r="V703" t="s">
        <v>96</v>
      </c>
      <c r="W703" t="s">
        <v>336</v>
      </c>
      <c r="X703" t="s">
        <v>337</v>
      </c>
      <c r="Y703" t="s">
        <v>410</v>
      </c>
      <c r="Z703" s="1">
        <v>40179</v>
      </c>
    </row>
    <row r="704" spans="1:26" x14ac:dyDescent="0.3">
      <c r="K704" t="s">
        <v>5115</v>
      </c>
      <c r="L704" t="s">
        <v>5116</v>
      </c>
      <c r="M704" t="s">
        <v>52</v>
      </c>
      <c r="O704" s="1">
        <v>41286</v>
      </c>
      <c r="P704">
        <v>5000</v>
      </c>
      <c r="Q704" t="s">
        <v>5117</v>
      </c>
      <c r="R704" t="s">
        <v>5118</v>
      </c>
      <c r="S704" t="s">
        <v>5119</v>
      </c>
      <c r="T704" t="s">
        <v>95</v>
      </c>
      <c r="U704" t="s">
        <v>345</v>
      </c>
      <c r="V704" t="s">
        <v>206</v>
      </c>
      <c r="W704" t="s">
        <v>207</v>
      </c>
      <c r="X704" t="s">
        <v>208</v>
      </c>
      <c r="Y704" t="s">
        <v>208</v>
      </c>
      <c r="Z704" s="1">
        <v>36892</v>
      </c>
    </row>
    <row r="705" spans="11:26" x14ac:dyDescent="0.3">
      <c r="K705" t="s">
        <v>5120</v>
      </c>
      <c r="L705" t="s">
        <v>5121</v>
      </c>
      <c r="M705" t="s">
        <v>28</v>
      </c>
      <c r="O705" s="1">
        <v>39453</v>
      </c>
      <c r="P705">
        <v>4500000</v>
      </c>
      <c r="Q705" t="s">
        <v>5122</v>
      </c>
      <c r="R705" t="s">
        <v>5123</v>
      </c>
      <c r="S705" t="s">
        <v>5124</v>
      </c>
      <c r="T705" t="s">
        <v>95</v>
      </c>
      <c r="U705" t="s">
        <v>34</v>
      </c>
      <c r="V705" t="s">
        <v>206</v>
      </c>
      <c r="W705" t="s">
        <v>207</v>
      </c>
      <c r="X705" t="s">
        <v>208</v>
      </c>
      <c r="Y705" t="s">
        <v>208</v>
      </c>
      <c r="Z705" s="1">
        <v>40179</v>
      </c>
    </row>
    <row r="706" spans="11:26" x14ac:dyDescent="0.3">
      <c r="K706" t="s">
        <v>5125</v>
      </c>
      <c r="L706" t="s">
        <v>5126</v>
      </c>
      <c r="M706" t="s">
        <v>28</v>
      </c>
      <c r="O706" t="s">
        <v>5127</v>
      </c>
      <c r="P706">
        <v>6000000</v>
      </c>
      <c r="Q706" t="s">
        <v>5128</v>
      </c>
      <c r="R706" t="s">
        <v>5129</v>
      </c>
      <c r="S706" t="s">
        <v>5130</v>
      </c>
      <c r="T706" t="s">
        <v>5131</v>
      </c>
      <c r="U706" t="s">
        <v>178</v>
      </c>
      <c r="V706" t="s">
        <v>96</v>
      </c>
      <c r="W706" t="s">
        <v>97</v>
      </c>
      <c r="X706" t="s">
        <v>98</v>
      </c>
      <c r="Y706" t="s">
        <v>5132</v>
      </c>
      <c r="Z706" s="1">
        <v>35065</v>
      </c>
    </row>
    <row r="707" spans="11:26" x14ac:dyDescent="0.3">
      <c r="K707" t="s">
        <v>5125</v>
      </c>
      <c r="L707" t="s">
        <v>5133</v>
      </c>
      <c r="M707" t="s">
        <v>28</v>
      </c>
      <c r="N707" t="s">
        <v>29</v>
      </c>
      <c r="O707" s="1">
        <v>39089</v>
      </c>
      <c r="P707">
        <v>15000000</v>
      </c>
      <c r="Q707" t="s">
        <v>5134</v>
      </c>
      <c r="R707" t="s">
        <v>5135</v>
      </c>
      <c r="S707" t="s">
        <v>5136</v>
      </c>
      <c r="T707" t="s">
        <v>409</v>
      </c>
      <c r="U707" t="s">
        <v>34</v>
      </c>
      <c r="Z707" s="1">
        <v>41282</v>
      </c>
    </row>
    <row r="708" spans="11:26" x14ac:dyDescent="0.3">
      <c r="K708" t="s">
        <v>5125</v>
      </c>
      <c r="L708" t="s">
        <v>5137</v>
      </c>
      <c r="M708" t="s">
        <v>28</v>
      </c>
      <c r="N708" t="s">
        <v>40</v>
      </c>
      <c r="O708" s="1">
        <v>38722</v>
      </c>
      <c r="P708">
        <v>6000000</v>
      </c>
      <c r="Q708" t="s">
        <v>5138</v>
      </c>
      <c r="R708" t="s">
        <v>5139</v>
      </c>
      <c r="S708" t="s">
        <v>5140</v>
      </c>
      <c r="T708" t="s">
        <v>5141</v>
      </c>
      <c r="U708" t="s">
        <v>34</v>
      </c>
      <c r="V708" t="s">
        <v>669</v>
      </c>
      <c r="W708">
        <v>40</v>
      </c>
      <c r="X708" t="s">
        <v>1673</v>
      </c>
      <c r="Y708" t="s">
        <v>1673</v>
      </c>
      <c r="Z708" s="1">
        <v>41191</v>
      </c>
    </row>
    <row r="709" spans="11:26" x14ac:dyDescent="0.3">
      <c r="K709" t="s">
        <v>5142</v>
      </c>
      <c r="L709" t="s">
        <v>5143</v>
      </c>
      <c r="M709" t="s">
        <v>28</v>
      </c>
      <c r="N709" t="s">
        <v>40</v>
      </c>
      <c r="O709" s="1">
        <v>39727</v>
      </c>
      <c r="Q709" t="s">
        <v>5144</v>
      </c>
      <c r="R709" t="s">
        <v>5145</v>
      </c>
      <c r="S709" t="s">
        <v>5146</v>
      </c>
      <c r="T709" t="s">
        <v>5147</v>
      </c>
      <c r="U709" t="s">
        <v>34</v>
      </c>
      <c r="V709" t="s">
        <v>46</v>
      </c>
      <c r="W709" t="s">
        <v>106</v>
      </c>
      <c r="X709" t="s">
        <v>107</v>
      </c>
      <c r="Y709" t="s">
        <v>5148</v>
      </c>
      <c r="Z709" s="1">
        <v>40970</v>
      </c>
    </row>
    <row r="710" spans="11:26" x14ac:dyDescent="0.3">
      <c r="K710" t="s">
        <v>5149</v>
      </c>
      <c r="L710" t="s">
        <v>5150</v>
      </c>
      <c r="M710" t="s">
        <v>52</v>
      </c>
      <c r="O710" s="1">
        <v>40398</v>
      </c>
      <c r="Q710" t="s">
        <v>5151</v>
      </c>
      <c r="R710" t="s">
        <v>5152</v>
      </c>
      <c r="S710" t="s">
        <v>5153</v>
      </c>
      <c r="T710" t="s">
        <v>2126</v>
      </c>
      <c r="U710" t="s">
        <v>34</v>
      </c>
      <c r="V710" t="s">
        <v>46</v>
      </c>
      <c r="W710" t="s">
        <v>471</v>
      </c>
      <c r="X710" t="s">
        <v>1482</v>
      </c>
      <c r="Y710" t="s">
        <v>1482</v>
      </c>
    </row>
    <row r="711" spans="11:26" x14ac:dyDescent="0.3">
      <c r="K711" t="s">
        <v>5154</v>
      </c>
      <c r="L711" t="s">
        <v>5155</v>
      </c>
      <c r="M711" t="s">
        <v>324</v>
      </c>
      <c r="O711" s="1">
        <v>40183</v>
      </c>
      <c r="P711">
        <v>2928257</v>
      </c>
      <c r="Q711" t="s">
        <v>5156</v>
      </c>
      <c r="R711" t="s">
        <v>5157</v>
      </c>
      <c r="U711" t="s">
        <v>345</v>
      </c>
    </row>
    <row r="712" spans="11:26" x14ac:dyDescent="0.3">
      <c r="K712" t="s">
        <v>5158</v>
      </c>
      <c r="L712" t="s">
        <v>5159</v>
      </c>
      <c r="M712" t="s">
        <v>28</v>
      </c>
      <c r="N712" t="s">
        <v>29</v>
      </c>
      <c r="O712" s="1">
        <v>38353</v>
      </c>
      <c r="P712">
        <v>6300000</v>
      </c>
      <c r="Q712" t="s">
        <v>5160</v>
      </c>
      <c r="R712" t="s">
        <v>5161</v>
      </c>
      <c r="S712" t="s">
        <v>5162</v>
      </c>
      <c r="T712" t="s">
        <v>95</v>
      </c>
      <c r="U712" t="s">
        <v>34</v>
      </c>
      <c r="V712" t="s">
        <v>46</v>
      </c>
      <c r="W712" t="s">
        <v>346</v>
      </c>
      <c r="X712" t="s">
        <v>347</v>
      </c>
      <c r="Y712" t="s">
        <v>347</v>
      </c>
      <c r="Z712" s="1">
        <v>41275</v>
      </c>
    </row>
    <row r="713" spans="11:26" x14ac:dyDescent="0.3">
      <c r="K713" t="s">
        <v>5158</v>
      </c>
      <c r="L713" t="s">
        <v>5163</v>
      </c>
      <c r="M713" t="s">
        <v>91</v>
      </c>
      <c r="O713" s="1">
        <v>39094</v>
      </c>
      <c r="Q713" t="s">
        <v>5164</v>
      </c>
      <c r="R713" t="s">
        <v>5165</v>
      </c>
      <c r="S713" t="s">
        <v>5166</v>
      </c>
      <c r="T713" t="s">
        <v>124</v>
      </c>
      <c r="U713" t="s">
        <v>34</v>
      </c>
      <c r="V713" t="s">
        <v>46</v>
      </c>
      <c r="W713" t="s">
        <v>75</v>
      </c>
      <c r="X713" t="s">
        <v>464</v>
      </c>
      <c r="Y713" t="s">
        <v>464</v>
      </c>
      <c r="Z713" s="1">
        <v>39822</v>
      </c>
    </row>
    <row r="714" spans="11:26" x14ac:dyDescent="0.3">
      <c r="K714" t="s">
        <v>5158</v>
      </c>
      <c r="L714" t="s">
        <v>5167</v>
      </c>
      <c r="M714" t="s">
        <v>28</v>
      </c>
      <c r="O714" s="1">
        <v>37989</v>
      </c>
      <c r="P714">
        <v>3000000</v>
      </c>
      <c r="Q714" t="s">
        <v>5168</v>
      </c>
      <c r="R714" t="s">
        <v>5169</v>
      </c>
      <c r="S714" t="s">
        <v>5170</v>
      </c>
      <c r="T714" t="s">
        <v>5171</v>
      </c>
      <c r="U714" t="s">
        <v>34</v>
      </c>
      <c r="V714" t="s">
        <v>46</v>
      </c>
      <c r="W714" t="s">
        <v>471</v>
      </c>
      <c r="X714" t="s">
        <v>1482</v>
      </c>
      <c r="Y714" t="s">
        <v>5172</v>
      </c>
      <c r="Z714" s="1">
        <v>40239</v>
      </c>
    </row>
    <row r="715" spans="11:26" x14ac:dyDescent="0.3">
      <c r="K715" t="s">
        <v>5173</v>
      </c>
      <c r="L715" t="s">
        <v>5174</v>
      </c>
      <c r="M715" t="s">
        <v>28</v>
      </c>
      <c r="N715" t="s">
        <v>29</v>
      </c>
      <c r="O715" s="1">
        <v>39089</v>
      </c>
      <c r="P715">
        <v>10000000</v>
      </c>
      <c r="Q715" t="s">
        <v>5175</v>
      </c>
      <c r="R715" t="s">
        <v>5176</v>
      </c>
      <c r="S715" t="s">
        <v>5177</v>
      </c>
      <c r="T715" t="s">
        <v>95</v>
      </c>
      <c r="U715" t="s">
        <v>34</v>
      </c>
      <c r="V715" t="s">
        <v>46</v>
      </c>
      <c r="W715" t="s">
        <v>106</v>
      </c>
      <c r="X715" t="s">
        <v>107</v>
      </c>
      <c r="Y715" t="s">
        <v>5178</v>
      </c>
      <c r="Z715" s="1">
        <v>36531</v>
      </c>
    </row>
    <row r="716" spans="11:26" x14ac:dyDescent="0.3">
      <c r="K716" t="s">
        <v>5173</v>
      </c>
      <c r="L716" t="s">
        <v>5179</v>
      </c>
      <c r="M716" t="s">
        <v>28</v>
      </c>
      <c r="N716" t="s">
        <v>40</v>
      </c>
      <c r="O716" s="1">
        <v>38718</v>
      </c>
      <c r="Q716" t="s">
        <v>5180</v>
      </c>
      <c r="R716" t="s">
        <v>5181</v>
      </c>
      <c r="S716" t="s">
        <v>5182</v>
      </c>
      <c r="T716" t="s">
        <v>5183</v>
      </c>
      <c r="U716" t="s">
        <v>34</v>
      </c>
      <c r="V716" t="s">
        <v>35</v>
      </c>
      <c r="W716">
        <v>7</v>
      </c>
      <c r="X716" t="s">
        <v>1130</v>
      </c>
      <c r="Y716" t="s">
        <v>1130</v>
      </c>
      <c r="Z716" s="1">
        <v>34375</v>
      </c>
    </row>
    <row r="717" spans="11:26" x14ac:dyDescent="0.3">
      <c r="K717" t="s">
        <v>5184</v>
      </c>
      <c r="L717" t="s">
        <v>5185</v>
      </c>
      <c r="M717" t="s">
        <v>28</v>
      </c>
      <c r="O717" t="s">
        <v>5186</v>
      </c>
      <c r="P717">
        <v>16000000</v>
      </c>
      <c r="Q717" t="s">
        <v>5187</v>
      </c>
      <c r="R717" t="s">
        <v>5188</v>
      </c>
      <c r="S717" t="s">
        <v>5189</v>
      </c>
      <c r="T717" t="s">
        <v>95</v>
      </c>
      <c r="U717" t="s">
        <v>34</v>
      </c>
      <c r="V717" t="s">
        <v>46</v>
      </c>
      <c r="W717" t="s">
        <v>158</v>
      </c>
      <c r="X717" t="s">
        <v>159</v>
      </c>
      <c r="Y717" t="s">
        <v>5190</v>
      </c>
      <c r="Z717" s="1">
        <v>40544</v>
      </c>
    </row>
    <row r="718" spans="11:26" x14ac:dyDescent="0.3">
      <c r="K718" t="s">
        <v>5191</v>
      </c>
      <c r="L718" t="s">
        <v>5192</v>
      </c>
      <c r="M718" t="s">
        <v>28</v>
      </c>
      <c r="O718" s="1">
        <v>40920</v>
      </c>
      <c r="P718">
        <v>1000000</v>
      </c>
      <c r="Q718" t="s">
        <v>5193</v>
      </c>
      <c r="R718" t="s">
        <v>5194</v>
      </c>
      <c r="S718" t="s">
        <v>5195</v>
      </c>
      <c r="T718" t="s">
        <v>5196</v>
      </c>
      <c r="U718" t="s">
        <v>345</v>
      </c>
    </row>
    <row r="719" spans="11:26" x14ac:dyDescent="0.3">
      <c r="K719" t="s">
        <v>5191</v>
      </c>
      <c r="L719" t="s">
        <v>5197</v>
      </c>
      <c r="M719" t="s">
        <v>91</v>
      </c>
      <c r="O719" s="1">
        <v>40911</v>
      </c>
      <c r="P719">
        <v>158814</v>
      </c>
      <c r="Q719" t="s">
        <v>5198</v>
      </c>
      <c r="R719" t="s">
        <v>5199</v>
      </c>
      <c r="S719" t="s">
        <v>5200</v>
      </c>
      <c r="T719" t="s">
        <v>409</v>
      </c>
      <c r="U719" t="s">
        <v>34</v>
      </c>
      <c r="V719" t="s">
        <v>46</v>
      </c>
      <c r="W719" t="s">
        <v>167</v>
      </c>
      <c r="X719" t="s">
        <v>168</v>
      </c>
      <c r="Y719" t="s">
        <v>169</v>
      </c>
      <c r="Z719" t="s">
        <v>5037</v>
      </c>
    </row>
    <row r="720" spans="11:26" x14ac:dyDescent="0.3">
      <c r="K720" t="s">
        <v>5201</v>
      </c>
      <c r="L720" t="s">
        <v>5202</v>
      </c>
      <c r="M720" t="s">
        <v>28</v>
      </c>
      <c r="N720" t="s">
        <v>40</v>
      </c>
      <c r="O720" s="1">
        <v>38718</v>
      </c>
      <c r="Q720" t="s">
        <v>5203</v>
      </c>
      <c r="R720" t="s">
        <v>5204</v>
      </c>
      <c r="S720" t="s">
        <v>5205</v>
      </c>
      <c r="T720" t="s">
        <v>2126</v>
      </c>
      <c r="U720" t="s">
        <v>34</v>
      </c>
      <c r="V720" t="s">
        <v>46</v>
      </c>
      <c r="W720" t="s">
        <v>2307</v>
      </c>
      <c r="X720" t="s">
        <v>2308</v>
      </c>
      <c r="Y720" t="s">
        <v>5206</v>
      </c>
      <c r="Z720" s="1">
        <v>39814</v>
      </c>
    </row>
    <row r="721" spans="11:26" x14ac:dyDescent="0.3">
      <c r="K721" t="s">
        <v>5201</v>
      </c>
      <c r="L721" t="s">
        <v>5207</v>
      </c>
      <c r="M721" t="s">
        <v>28</v>
      </c>
      <c r="N721" t="s">
        <v>29</v>
      </c>
      <c r="O721" s="1">
        <v>40179</v>
      </c>
      <c r="Q721" t="s">
        <v>5208</v>
      </c>
      <c r="R721" t="s">
        <v>5209</v>
      </c>
      <c r="S721" t="s">
        <v>5210</v>
      </c>
      <c r="T721" t="s">
        <v>2126</v>
      </c>
      <c r="U721" t="s">
        <v>34</v>
      </c>
      <c r="V721" t="s">
        <v>46</v>
      </c>
      <c r="W721" t="s">
        <v>2104</v>
      </c>
      <c r="X721" t="s">
        <v>2105</v>
      </c>
      <c r="Y721" t="s">
        <v>2105</v>
      </c>
      <c r="Z721" s="1">
        <v>36526</v>
      </c>
    </row>
    <row r="722" spans="11:26" x14ac:dyDescent="0.3">
      <c r="K722" t="s">
        <v>5211</v>
      </c>
      <c r="L722" t="s">
        <v>5212</v>
      </c>
      <c r="M722" t="s">
        <v>28</v>
      </c>
      <c r="N722" t="s">
        <v>29</v>
      </c>
      <c r="O722" t="s">
        <v>5213</v>
      </c>
      <c r="P722">
        <v>10000000</v>
      </c>
      <c r="Q722" t="s">
        <v>5214</v>
      </c>
      <c r="R722" t="s">
        <v>5215</v>
      </c>
      <c r="S722" t="s">
        <v>5216</v>
      </c>
      <c r="T722" t="s">
        <v>5217</v>
      </c>
      <c r="U722" t="s">
        <v>34</v>
      </c>
      <c r="V722" t="s">
        <v>46</v>
      </c>
      <c r="W722" t="s">
        <v>167</v>
      </c>
      <c r="X722" t="s">
        <v>168</v>
      </c>
      <c r="Y722" t="s">
        <v>169</v>
      </c>
      <c r="Z722" s="1">
        <v>39448</v>
      </c>
    </row>
    <row r="723" spans="11:26" x14ac:dyDescent="0.3">
      <c r="K723" t="s">
        <v>5218</v>
      </c>
      <c r="L723" t="s">
        <v>5219</v>
      </c>
      <c r="M723" t="s">
        <v>52</v>
      </c>
      <c r="O723" s="1">
        <v>40189</v>
      </c>
      <c r="Q723" t="s">
        <v>5220</v>
      </c>
      <c r="R723" t="s">
        <v>5221</v>
      </c>
      <c r="S723" t="s">
        <v>5222</v>
      </c>
      <c r="T723" t="s">
        <v>5223</v>
      </c>
      <c r="U723" t="s">
        <v>34</v>
      </c>
      <c r="Z723" t="s">
        <v>5224</v>
      </c>
    </row>
    <row r="724" spans="11:26" x14ac:dyDescent="0.3">
      <c r="K724" t="s">
        <v>5225</v>
      </c>
      <c r="L724" t="s">
        <v>5226</v>
      </c>
      <c r="M724" t="s">
        <v>28</v>
      </c>
      <c r="N724" t="s">
        <v>493</v>
      </c>
      <c r="O724" t="s">
        <v>2034</v>
      </c>
      <c r="P724">
        <v>55000000</v>
      </c>
      <c r="Q724" t="s">
        <v>5227</v>
      </c>
      <c r="R724" t="s">
        <v>5228</v>
      </c>
      <c r="S724" t="s">
        <v>5229</v>
      </c>
      <c r="T724" t="s">
        <v>5230</v>
      </c>
      <c r="U724" t="s">
        <v>34</v>
      </c>
      <c r="V724" t="s">
        <v>46</v>
      </c>
      <c r="W724" t="s">
        <v>260</v>
      </c>
      <c r="X724" t="s">
        <v>402</v>
      </c>
      <c r="Y724" t="s">
        <v>402</v>
      </c>
      <c r="Z724" s="1">
        <v>39448</v>
      </c>
    </row>
    <row r="725" spans="11:26" x14ac:dyDescent="0.3">
      <c r="K725" t="s">
        <v>5225</v>
      </c>
      <c r="L725" t="s">
        <v>5231</v>
      </c>
      <c r="M725" t="s">
        <v>324</v>
      </c>
      <c r="O725" t="s">
        <v>1509</v>
      </c>
      <c r="Q725" t="s">
        <v>5232</v>
      </c>
      <c r="R725" t="s">
        <v>5233</v>
      </c>
      <c r="S725" t="s">
        <v>5234</v>
      </c>
      <c r="T725" t="s">
        <v>5235</v>
      </c>
      <c r="U725" t="s">
        <v>34</v>
      </c>
      <c r="V725" t="s">
        <v>206</v>
      </c>
      <c r="W725" t="s">
        <v>5236</v>
      </c>
      <c r="X725" t="s">
        <v>208</v>
      </c>
      <c r="Y725" t="s">
        <v>5237</v>
      </c>
      <c r="Z725" s="1">
        <v>39448</v>
      </c>
    </row>
    <row r="726" spans="11:26" x14ac:dyDescent="0.3">
      <c r="K726" t="s">
        <v>5225</v>
      </c>
      <c r="L726" t="s">
        <v>5238</v>
      </c>
      <c r="M726" t="s">
        <v>28</v>
      </c>
      <c r="N726" t="s">
        <v>29</v>
      </c>
      <c r="O726" s="1">
        <v>41286</v>
      </c>
      <c r="P726">
        <v>10000000</v>
      </c>
      <c r="Q726" t="s">
        <v>5239</v>
      </c>
      <c r="R726" t="s">
        <v>5240</v>
      </c>
      <c r="S726" t="s">
        <v>5241</v>
      </c>
      <c r="T726" t="s">
        <v>5242</v>
      </c>
      <c r="U726" t="s">
        <v>34</v>
      </c>
      <c r="V726" t="s">
        <v>46</v>
      </c>
      <c r="W726" t="s">
        <v>346</v>
      </c>
      <c r="X726" t="s">
        <v>1432</v>
      </c>
      <c r="Y726" t="s">
        <v>1581</v>
      </c>
      <c r="Z726" s="1">
        <v>42005</v>
      </c>
    </row>
    <row r="727" spans="11:26" x14ac:dyDescent="0.3">
      <c r="K727" t="s">
        <v>5225</v>
      </c>
      <c r="L727" t="s">
        <v>5243</v>
      </c>
      <c r="M727" t="s">
        <v>28</v>
      </c>
      <c r="N727" t="s">
        <v>40</v>
      </c>
      <c r="O727" s="1">
        <v>40555</v>
      </c>
      <c r="P727">
        <v>100000</v>
      </c>
      <c r="Q727" t="s">
        <v>5244</v>
      </c>
      <c r="R727" t="s">
        <v>5245</v>
      </c>
      <c r="S727" t="s">
        <v>5246</v>
      </c>
      <c r="T727" t="s">
        <v>5247</v>
      </c>
      <c r="U727" t="s">
        <v>34</v>
      </c>
      <c r="V727" t="s">
        <v>46</v>
      </c>
      <c r="W727" t="s">
        <v>106</v>
      </c>
      <c r="X727" t="s">
        <v>107</v>
      </c>
      <c r="Y727" t="s">
        <v>116</v>
      </c>
      <c r="Z727" s="1">
        <v>40909</v>
      </c>
    </row>
    <row r="728" spans="11:26" x14ac:dyDescent="0.3">
      <c r="K728" t="s">
        <v>5248</v>
      </c>
      <c r="L728" t="s">
        <v>5249</v>
      </c>
      <c r="M728" t="s">
        <v>28</v>
      </c>
      <c r="N728" t="s">
        <v>29</v>
      </c>
      <c r="O728" s="1">
        <v>42096</v>
      </c>
      <c r="Q728" t="s">
        <v>5250</v>
      </c>
      <c r="R728" t="s">
        <v>5251</v>
      </c>
      <c r="S728" t="s">
        <v>5252</v>
      </c>
      <c r="T728" t="s">
        <v>5253</v>
      </c>
      <c r="U728" t="s">
        <v>34</v>
      </c>
      <c r="V728" t="s">
        <v>1922</v>
      </c>
      <c r="W728">
        <v>23</v>
      </c>
      <c r="X728" t="s">
        <v>5254</v>
      </c>
      <c r="Y728" t="s">
        <v>5254</v>
      </c>
      <c r="Z728" s="1">
        <v>40179</v>
      </c>
    </row>
    <row r="729" spans="11:26" x14ac:dyDescent="0.3">
      <c r="K729" t="s">
        <v>5255</v>
      </c>
      <c r="L729" t="s">
        <v>5256</v>
      </c>
      <c r="M729" t="s">
        <v>28</v>
      </c>
      <c r="N729" t="s">
        <v>29</v>
      </c>
      <c r="O729" s="1">
        <v>40186</v>
      </c>
      <c r="Q729" t="s">
        <v>5257</v>
      </c>
      <c r="R729" t="s">
        <v>5258</v>
      </c>
      <c r="S729" t="s">
        <v>5259</v>
      </c>
      <c r="U729" t="s">
        <v>345</v>
      </c>
    </row>
    <row r="730" spans="11:26" x14ac:dyDescent="0.3">
      <c r="K730" t="s">
        <v>5255</v>
      </c>
      <c r="L730" t="s">
        <v>5260</v>
      </c>
      <c r="M730" t="s">
        <v>28</v>
      </c>
      <c r="N730" t="s">
        <v>40</v>
      </c>
      <c r="O730" s="1">
        <v>39451</v>
      </c>
      <c r="P730">
        <v>1500000</v>
      </c>
      <c r="Q730" t="s">
        <v>5261</v>
      </c>
      <c r="R730" t="s">
        <v>5262</v>
      </c>
      <c r="S730" t="s">
        <v>5263</v>
      </c>
      <c r="T730" t="s">
        <v>5264</v>
      </c>
      <c r="U730" t="s">
        <v>34</v>
      </c>
      <c r="V730" t="s">
        <v>46</v>
      </c>
      <c r="W730" t="s">
        <v>106</v>
      </c>
      <c r="X730" t="s">
        <v>107</v>
      </c>
      <c r="Y730" t="s">
        <v>2134</v>
      </c>
      <c r="Z730" s="1">
        <v>40179</v>
      </c>
    </row>
    <row r="731" spans="11:26" x14ac:dyDescent="0.3">
      <c r="K731" t="s">
        <v>5265</v>
      </c>
      <c r="L731" t="s">
        <v>5266</v>
      </c>
      <c r="M731" t="s">
        <v>28</v>
      </c>
      <c r="N731" t="s">
        <v>40</v>
      </c>
      <c r="O731" s="1">
        <v>42162</v>
      </c>
      <c r="P731">
        <v>5000000</v>
      </c>
      <c r="Q731" t="s">
        <v>5267</v>
      </c>
      <c r="R731" t="s">
        <v>5268</v>
      </c>
      <c r="S731" t="s">
        <v>5269</v>
      </c>
      <c r="T731" t="s">
        <v>5270</v>
      </c>
      <c r="U731" t="s">
        <v>34</v>
      </c>
      <c r="V731" t="s">
        <v>46</v>
      </c>
      <c r="W731" t="s">
        <v>75</v>
      </c>
      <c r="X731" t="s">
        <v>464</v>
      </c>
      <c r="Y731" t="s">
        <v>5271</v>
      </c>
      <c r="Z731" t="s">
        <v>5272</v>
      </c>
    </row>
    <row r="732" spans="11:26" x14ac:dyDescent="0.3">
      <c r="K732" t="s">
        <v>5273</v>
      </c>
      <c r="L732" t="s">
        <v>5274</v>
      </c>
      <c r="M732" t="s">
        <v>28</v>
      </c>
      <c r="N732" t="s">
        <v>493</v>
      </c>
      <c r="O732" s="1">
        <v>42312</v>
      </c>
      <c r="Q732" t="s">
        <v>5275</v>
      </c>
      <c r="R732" t="s">
        <v>5276</v>
      </c>
      <c r="S732" t="s">
        <v>5277</v>
      </c>
      <c r="T732" t="s">
        <v>5278</v>
      </c>
      <c r="U732" t="s">
        <v>34</v>
      </c>
      <c r="V732" t="s">
        <v>96</v>
      </c>
      <c r="W732" t="s">
        <v>2817</v>
      </c>
      <c r="X732" t="s">
        <v>2818</v>
      </c>
      <c r="Y732" t="s">
        <v>2818</v>
      </c>
    </row>
    <row r="733" spans="11:26" x14ac:dyDescent="0.3">
      <c r="K733" t="s">
        <v>5279</v>
      </c>
      <c r="L733" t="s">
        <v>5280</v>
      </c>
      <c r="M733" t="s">
        <v>324</v>
      </c>
      <c r="O733" s="1">
        <v>40909</v>
      </c>
      <c r="Q733" t="s">
        <v>5281</v>
      </c>
      <c r="R733" t="s">
        <v>5282</v>
      </c>
      <c r="T733" t="s">
        <v>5283</v>
      </c>
      <c r="U733" t="s">
        <v>34</v>
      </c>
      <c r="V733" t="s">
        <v>46</v>
      </c>
      <c r="W733" t="s">
        <v>1081</v>
      </c>
      <c r="X733" t="s">
        <v>1082</v>
      </c>
      <c r="Y733" t="s">
        <v>5284</v>
      </c>
      <c r="Z733" s="1">
        <v>40065</v>
      </c>
    </row>
    <row r="734" spans="11:26" x14ac:dyDescent="0.3">
      <c r="K734" t="s">
        <v>5279</v>
      </c>
      <c r="L734" t="s">
        <v>5285</v>
      </c>
      <c r="M734" t="s">
        <v>28</v>
      </c>
      <c r="N734" t="s">
        <v>29</v>
      </c>
      <c r="O734" s="1">
        <v>42126</v>
      </c>
      <c r="P734">
        <v>50000000</v>
      </c>
      <c r="Q734" t="s">
        <v>5286</v>
      </c>
      <c r="R734" t="s">
        <v>5287</v>
      </c>
      <c r="T734" t="s">
        <v>5288</v>
      </c>
      <c r="U734" t="s">
        <v>178</v>
      </c>
      <c r="V734" t="s">
        <v>46</v>
      </c>
      <c r="W734" t="s">
        <v>106</v>
      </c>
      <c r="X734" t="s">
        <v>2081</v>
      </c>
      <c r="Y734" t="s">
        <v>5289</v>
      </c>
    </row>
    <row r="735" spans="11:26" x14ac:dyDescent="0.3">
      <c r="K735" t="s">
        <v>5279</v>
      </c>
      <c r="L735" t="s">
        <v>5290</v>
      </c>
      <c r="M735" t="s">
        <v>28</v>
      </c>
      <c r="N735" t="s">
        <v>40</v>
      </c>
      <c r="O735" s="1">
        <v>41275</v>
      </c>
      <c r="P735">
        <v>15000000</v>
      </c>
      <c r="Q735" t="s">
        <v>5291</v>
      </c>
      <c r="R735" t="s">
        <v>5292</v>
      </c>
      <c r="S735" t="s">
        <v>5293</v>
      </c>
      <c r="T735" t="s">
        <v>95</v>
      </c>
      <c r="U735" t="s">
        <v>34</v>
      </c>
      <c r="V735" t="s">
        <v>46</v>
      </c>
      <c r="W735" t="s">
        <v>1846</v>
      </c>
      <c r="X735" t="s">
        <v>5294</v>
      </c>
      <c r="Y735" t="s">
        <v>5294</v>
      </c>
      <c r="Z735" s="1">
        <v>40544</v>
      </c>
    </row>
    <row r="736" spans="11:26" x14ac:dyDescent="0.3">
      <c r="K736" t="s">
        <v>5295</v>
      </c>
      <c r="L736" t="s">
        <v>5296</v>
      </c>
      <c r="M736" t="s">
        <v>28</v>
      </c>
      <c r="O736" s="1">
        <v>39825</v>
      </c>
      <c r="P736">
        <v>1000000</v>
      </c>
      <c r="Q736" t="s">
        <v>5297</v>
      </c>
      <c r="R736" t="s">
        <v>5298</v>
      </c>
      <c r="S736" t="s">
        <v>5299</v>
      </c>
      <c r="T736" t="s">
        <v>5300</v>
      </c>
      <c r="U736" t="s">
        <v>34</v>
      </c>
      <c r="V736" t="s">
        <v>46</v>
      </c>
      <c r="W736" t="s">
        <v>471</v>
      </c>
      <c r="X736" t="s">
        <v>1760</v>
      </c>
      <c r="Y736" t="s">
        <v>1760</v>
      </c>
      <c r="Z736" s="1">
        <v>41640</v>
      </c>
    </row>
    <row r="737" spans="11:26" x14ac:dyDescent="0.3">
      <c r="K737" t="s">
        <v>5301</v>
      </c>
      <c r="L737" t="s">
        <v>5302</v>
      </c>
      <c r="M737" t="s">
        <v>324</v>
      </c>
      <c r="O737" s="1">
        <v>40916</v>
      </c>
      <c r="Q737" t="s">
        <v>5303</v>
      </c>
      <c r="R737" t="s">
        <v>5304</v>
      </c>
      <c r="S737" t="s">
        <v>5305</v>
      </c>
      <c r="T737" t="s">
        <v>5306</v>
      </c>
      <c r="U737" t="s">
        <v>34</v>
      </c>
      <c r="V737" t="s">
        <v>46</v>
      </c>
      <c r="W737" t="s">
        <v>133</v>
      </c>
      <c r="X737" t="s">
        <v>3028</v>
      </c>
      <c r="Y737" t="s">
        <v>3028</v>
      </c>
    </row>
    <row r="738" spans="11:26" x14ac:dyDescent="0.3">
      <c r="K738" t="s">
        <v>5307</v>
      </c>
      <c r="L738" t="s">
        <v>5308</v>
      </c>
      <c r="M738" t="s">
        <v>52</v>
      </c>
      <c r="O738" s="1">
        <v>42009</v>
      </c>
      <c r="P738">
        <v>11176</v>
      </c>
      <c r="Q738" t="s">
        <v>5309</v>
      </c>
      <c r="R738" t="s">
        <v>5310</v>
      </c>
      <c r="S738" t="s">
        <v>5311</v>
      </c>
      <c r="T738" t="s">
        <v>150</v>
      </c>
      <c r="U738" t="s">
        <v>34</v>
      </c>
      <c r="V738" t="s">
        <v>46</v>
      </c>
      <c r="W738" t="s">
        <v>158</v>
      </c>
      <c r="X738" t="s">
        <v>1732</v>
      </c>
      <c r="Y738" t="s">
        <v>5312</v>
      </c>
    </row>
    <row r="739" spans="11:26" x14ac:dyDescent="0.3">
      <c r="K739" t="s">
        <v>5307</v>
      </c>
      <c r="L739" t="s">
        <v>5313</v>
      </c>
      <c r="M739" t="s">
        <v>52</v>
      </c>
      <c r="O739" s="1">
        <v>42009</v>
      </c>
      <c r="P739">
        <v>206765</v>
      </c>
      <c r="Q739" t="s">
        <v>5314</v>
      </c>
      <c r="R739" t="s">
        <v>5315</v>
      </c>
      <c r="S739" t="s">
        <v>5316</v>
      </c>
      <c r="T739" t="s">
        <v>1249</v>
      </c>
      <c r="U739" t="s">
        <v>34</v>
      </c>
      <c r="V739" t="s">
        <v>46</v>
      </c>
      <c r="W739" t="s">
        <v>1369</v>
      </c>
      <c r="X739" t="s">
        <v>1370</v>
      </c>
      <c r="Y739" t="s">
        <v>5317</v>
      </c>
      <c r="Z739" s="1">
        <v>38353</v>
      </c>
    </row>
    <row r="740" spans="11:26" x14ac:dyDescent="0.3">
      <c r="K740" t="s">
        <v>5307</v>
      </c>
      <c r="L740" t="s">
        <v>5318</v>
      </c>
      <c r="M740" t="s">
        <v>52</v>
      </c>
      <c r="O740" s="1">
        <v>42009</v>
      </c>
      <c r="P740">
        <v>16764</v>
      </c>
      <c r="Q740" t="s">
        <v>5319</v>
      </c>
      <c r="R740" t="s">
        <v>5320</v>
      </c>
      <c r="S740" t="s">
        <v>5321</v>
      </c>
      <c r="U740" t="s">
        <v>34</v>
      </c>
    </row>
    <row r="741" spans="11:26" x14ac:dyDescent="0.3">
      <c r="K741" t="s">
        <v>5322</v>
      </c>
      <c r="L741" t="s">
        <v>5323</v>
      </c>
      <c r="M741" t="s">
        <v>190</v>
      </c>
      <c r="O741" s="1">
        <v>40524</v>
      </c>
      <c r="Q741" t="s">
        <v>5324</v>
      </c>
      <c r="R741" t="s">
        <v>5325</v>
      </c>
      <c r="S741" t="s">
        <v>5326</v>
      </c>
      <c r="T741" t="s">
        <v>74</v>
      </c>
      <c r="U741" t="s">
        <v>34</v>
      </c>
      <c r="V741" t="s">
        <v>46</v>
      </c>
      <c r="W741" t="s">
        <v>106</v>
      </c>
      <c r="X741" t="s">
        <v>107</v>
      </c>
      <c r="Y741" t="s">
        <v>108</v>
      </c>
      <c r="Z741" s="1">
        <v>39083</v>
      </c>
    </row>
    <row r="742" spans="11:26" x14ac:dyDescent="0.3">
      <c r="K742" t="s">
        <v>5327</v>
      </c>
      <c r="L742" t="s">
        <v>5328</v>
      </c>
      <c r="M742" t="s">
        <v>28</v>
      </c>
      <c r="O742" s="1">
        <v>40554</v>
      </c>
      <c r="P742">
        <v>3000000</v>
      </c>
      <c r="Q742" t="s">
        <v>5329</v>
      </c>
      <c r="R742" t="s">
        <v>5330</v>
      </c>
      <c r="S742" t="s">
        <v>5331</v>
      </c>
      <c r="T742" t="s">
        <v>95</v>
      </c>
      <c r="U742" t="s">
        <v>34</v>
      </c>
      <c r="V742" t="s">
        <v>46</v>
      </c>
      <c r="W742" t="s">
        <v>106</v>
      </c>
      <c r="X742" t="s">
        <v>107</v>
      </c>
      <c r="Y742" t="s">
        <v>116</v>
      </c>
      <c r="Z742" s="1">
        <v>39814</v>
      </c>
    </row>
    <row r="743" spans="11:26" x14ac:dyDescent="0.3">
      <c r="K743" t="s">
        <v>5332</v>
      </c>
      <c r="L743" t="s">
        <v>5333</v>
      </c>
      <c r="M743" t="s">
        <v>28</v>
      </c>
      <c r="N743" t="s">
        <v>40</v>
      </c>
      <c r="O743" s="1">
        <v>40550</v>
      </c>
      <c r="P743">
        <v>200000000</v>
      </c>
      <c r="Q743" t="s">
        <v>5334</v>
      </c>
      <c r="R743" t="s">
        <v>5335</v>
      </c>
      <c r="S743" t="s">
        <v>5336</v>
      </c>
      <c r="T743" t="s">
        <v>5337</v>
      </c>
      <c r="U743" t="s">
        <v>34</v>
      </c>
      <c r="V743" t="s">
        <v>46</v>
      </c>
      <c r="W743" t="s">
        <v>106</v>
      </c>
      <c r="X743" t="s">
        <v>151</v>
      </c>
      <c r="Y743" t="s">
        <v>5338</v>
      </c>
      <c r="Z743" s="1">
        <v>41646</v>
      </c>
    </row>
    <row r="744" spans="11:26" x14ac:dyDescent="0.3">
      <c r="K744" t="s">
        <v>5332</v>
      </c>
      <c r="L744" t="s">
        <v>5339</v>
      </c>
      <c r="M744" t="s">
        <v>91</v>
      </c>
      <c r="O744" s="1">
        <v>40190</v>
      </c>
      <c r="Q744" t="s">
        <v>5340</v>
      </c>
      <c r="R744" t="s">
        <v>5341</v>
      </c>
      <c r="S744" t="s">
        <v>5342</v>
      </c>
      <c r="T744" t="s">
        <v>5343</v>
      </c>
      <c r="U744" t="s">
        <v>34</v>
      </c>
      <c r="V744" t="s">
        <v>65</v>
      </c>
      <c r="W744">
        <v>22</v>
      </c>
      <c r="X744" t="s">
        <v>66</v>
      </c>
      <c r="Y744" t="s">
        <v>66</v>
      </c>
      <c r="Z744" s="1">
        <v>39455</v>
      </c>
    </row>
    <row r="745" spans="11:26" x14ac:dyDescent="0.3">
      <c r="K745" t="s">
        <v>5344</v>
      </c>
      <c r="L745" t="s">
        <v>5345</v>
      </c>
      <c r="M745" t="s">
        <v>28</v>
      </c>
      <c r="N745" t="s">
        <v>29</v>
      </c>
      <c r="O745" s="1">
        <v>39094</v>
      </c>
      <c r="P745">
        <v>20000000</v>
      </c>
      <c r="Q745" t="s">
        <v>5346</v>
      </c>
      <c r="R745" t="s">
        <v>5347</v>
      </c>
      <c r="S745" t="s">
        <v>5348</v>
      </c>
      <c r="T745" t="s">
        <v>95</v>
      </c>
      <c r="U745" t="s">
        <v>1158</v>
      </c>
      <c r="V745" t="s">
        <v>1048</v>
      </c>
      <c r="W745">
        <v>8</v>
      </c>
      <c r="X745" t="s">
        <v>1049</v>
      </c>
      <c r="Y745" t="s">
        <v>5349</v>
      </c>
      <c r="Z745" s="1">
        <v>36892</v>
      </c>
    </row>
    <row r="746" spans="11:26" x14ac:dyDescent="0.3">
      <c r="K746" t="s">
        <v>5344</v>
      </c>
      <c r="L746" t="s">
        <v>5350</v>
      </c>
      <c r="M746" t="s">
        <v>28</v>
      </c>
      <c r="N746" t="s">
        <v>40</v>
      </c>
      <c r="O746" s="1">
        <v>39088</v>
      </c>
      <c r="P746">
        <v>10000000</v>
      </c>
      <c r="Q746" t="s">
        <v>5351</v>
      </c>
      <c r="R746" t="s">
        <v>5352</v>
      </c>
      <c r="S746" t="s">
        <v>5353</v>
      </c>
      <c r="T746" t="s">
        <v>436</v>
      </c>
      <c r="U746" t="s">
        <v>34</v>
      </c>
      <c r="V746" t="s">
        <v>46</v>
      </c>
      <c r="W746" t="s">
        <v>471</v>
      </c>
      <c r="X746" t="s">
        <v>472</v>
      </c>
      <c r="Y746" t="s">
        <v>5354</v>
      </c>
      <c r="Z746" s="1">
        <v>28856</v>
      </c>
    </row>
    <row r="747" spans="11:26" x14ac:dyDescent="0.3">
      <c r="K747" t="s">
        <v>5355</v>
      </c>
      <c r="L747" t="s">
        <v>5356</v>
      </c>
      <c r="M747" t="s">
        <v>1836</v>
      </c>
      <c r="O747" t="s">
        <v>5357</v>
      </c>
      <c r="P747">
        <v>736000000</v>
      </c>
      <c r="Q747" t="s">
        <v>5358</v>
      </c>
      <c r="R747" t="s">
        <v>5359</v>
      </c>
      <c r="S747" t="s">
        <v>5360</v>
      </c>
      <c r="T747" t="s">
        <v>5361</v>
      </c>
      <c r="U747" t="s">
        <v>34</v>
      </c>
      <c r="V747" t="s">
        <v>46</v>
      </c>
      <c r="W747" t="s">
        <v>106</v>
      </c>
      <c r="X747" t="s">
        <v>107</v>
      </c>
      <c r="Y747" t="s">
        <v>446</v>
      </c>
      <c r="Z747" t="s">
        <v>5362</v>
      </c>
    </row>
    <row r="748" spans="11:26" x14ac:dyDescent="0.3">
      <c r="K748" t="s">
        <v>5355</v>
      </c>
      <c r="L748" t="s">
        <v>5363</v>
      </c>
      <c r="M748" t="s">
        <v>28</v>
      </c>
      <c r="N748" t="s">
        <v>40</v>
      </c>
      <c r="O748" s="1">
        <v>38719</v>
      </c>
      <c r="P748">
        <v>5000000</v>
      </c>
      <c r="Q748" t="s">
        <v>5364</v>
      </c>
      <c r="R748" t="s">
        <v>5365</v>
      </c>
      <c r="S748" t="s">
        <v>5366</v>
      </c>
      <c r="T748" t="s">
        <v>5367</v>
      </c>
      <c r="U748" t="s">
        <v>34</v>
      </c>
      <c r="V748" t="s">
        <v>46</v>
      </c>
      <c r="W748" t="s">
        <v>311</v>
      </c>
      <c r="X748" t="s">
        <v>312</v>
      </c>
      <c r="Y748" t="s">
        <v>312</v>
      </c>
      <c r="Z748" s="1">
        <v>40603</v>
      </c>
    </row>
    <row r="749" spans="11:26" x14ac:dyDescent="0.3">
      <c r="K749" t="s">
        <v>5355</v>
      </c>
      <c r="L749" t="s">
        <v>5368</v>
      </c>
      <c r="M749" t="s">
        <v>28</v>
      </c>
      <c r="N749" t="s">
        <v>29</v>
      </c>
      <c r="O749" t="s">
        <v>5369</v>
      </c>
      <c r="P749">
        <v>5780000</v>
      </c>
      <c r="Q749" t="s">
        <v>5370</v>
      </c>
      <c r="R749" t="s">
        <v>5371</v>
      </c>
      <c r="S749" t="s">
        <v>5372</v>
      </c>
      <c r="T749" t="s">
        <v>5373</v>
      </c>
      <c r="U749" t="s">
        <v>34</v>
      </c>
      <c r="V749" t="s">
        <v>46</v>
      </c>
      <c r="W749" t="s">
        <v>106</v>
      </c>
      <c r="X749" t="s">
        <v>107</v>
      </c>
      <c r="Y749" t="s">
        <v>2394</v>
      </c>
      <c r="Z749" s="1">
        <v>33970</v>
      </c>
    </row>
    <row r="750" spans="11:26" x14ac:dyDescent="0.3">
      <c r="K750" t="s">
        <v>5355</v>
      </c>
      <c r="L750" t="s">
        <v>5374</v>
      </c>
      <c r="M750" t="s">
        <v>28</v>
      </c>
      <c r="O750" t="s">
        <v>3904</v>
      </c>
      <c r="P750">
        <v>15000000</v>
      </c>
      <c r="Q750" t="s">
        <v>5375</v>
      </c>
      <c r="R750" t="s">
        <v>5376</v>
      </c>
      <c r="S750" t="s">
        <v>5377</v>
      </c>
      <c r="T750" t="s">
        <v>5378</v>
      </c>
      <c r="U750" t="s">
        <v>34</v>
      </c>
      <c r="V750" t="s">
        <v>46</v>
      </c>
      <c r="W750" t="s">
        <v>471</v>
      </c>
      <c r="X750" t="s">
        <v>1760</v>
      </c>
      <c r="Y750" t="s">
        <v>1760</v>
      </c>
    </row>
    <row r="751" spans="11:26" x14ac:dyDescent="0.3">
      <c r="K751" t="s">
        <v>5355</v>
      </c>
      <c r="L751" t="s">
        <v>5379</v>
      </c>
      <c r="M751" t="s">
        <v>28</v>
      </c>
      <c r="N751" t="s">
        <v>1189</v>
      </c>
      <c r="O751" s="1">
        <v>40544</v>
      </c>
      <c r="P751">
        <v>55000000</v>
      </c>
      <c r="Q751" t="s">
        <v>5380</v>
      </c>
      <c r="R751" t="s">
        <v>5381</v>
      </c>
      <c r="S751" t="s">
        <v>5382</v>
      </c>
      <c r="T751" t="s">
        <v>5383</v>
      </c>
      <c r="U751" t="s">
        <v>345</v>
      </c>
      <c r="V751" t="s">
        <v>46</v>
      </c>
      <c r="W751" t="s">
        <v>1369</v>
      </c>
      <c r="X751" t="s">
        <v>2621</v>
      </c>
      <c r="Y751" t="s">
        <v>5384</v>
      </c>
      <c r="Z751" s="1">
        <v>39083</v>
      </c>
    </row>
    <row r="752" spans="11:26" x14ac:dyDescent="0.3">
      <c r="K752" t="s">
        <v>5355</v>
      </c>
      <c r="L752" t="s">
        <v>5385</v>
      </c>
      <c r="M752" t="s">
        <v>28</v>
      </c>
      <c r="N752" t="s">
        <v>493</v>
      </c>
      <c r="O752" s="1">
        <v>40190</v>
      </c>
      <c r="P752">
        <v>60000000</v>
      </c>
      <c r="Q752" t="s">
        <v>5386</v>
      </c>
      <c r="R752" t="s">
        <v>5387</v>
      </c>
      <c r="S752" t="s">
        <v>5388</v>
      </c>
      <c r="U752" t="s">
        <v>34</v>
      </c>
      <c r="Z752" s="1">
        <v>41275</v>
      </c>
    </row>
    <row r="753" spans="11:26" x14ac:dyDescent="0.3">
      <c r="K753" t="s">
        <v>5389</v>
      </c>
      <c r="L753" t="s">
        <v>5390</v>
      </c>
      <c r="M753" t="s">
        <v>28</v>
      </c>
      <c r="N753" t="s">
        <v>40</v>
      </c>
      <c r="O753" s="1">
        <v>42348</v>
      </c>
      <c r="P753">
        <v>300000000</v>
      </c>
      <c r="Q753" t="s">
        <v>5391</v>
      </c>
      <c r="R753" t="s">
        <v>5392</v>
      </c>
      <c r="S753" t="s">
        <v>5393</v>
      </c>
      <c r="T753" t="s">
        <v>5394</v>
      </c>
      <c r="U753" t="s">
        <v>178</v>
      </c>
      <c r="V753" t="s">
        <v>1072</v>
      </c>
      <c r="W753">
        <v>7</v>
      </c>
      <c r="X753" t="s">
        <v>1581</v>
      </c>
      <c r="Y753" t="s">
        <v>1581</v>
      </c>
    </row>
    <row r="754" spans="11:26" x14ac:dyDescent="0.3">
      <c r="K754" t="s">
        <v>5395</v>
      </c>
      <c r="L754" t="s">
        <v>5396</v>
      </c>
      <c r="M754" t="s">
        <v>28</v>
      </c>
      <c r="O754" s="1">
        <v>41345</v>
      </c>
      <c r="P754">
        <v>10000000</v>
      </c>
      <c r="Q754" t="s">
        <v>5397</v>
      </c>
      <c r="R754" t="s">
        <v>5398</v>
      </c>
      <c r="S754" t="s">
        <v>5399</v>
      </c>
      <c r="T754" t="s">
        <v>5400</v>
      </c>
      <c r="U754" t="s">
        <v>34</v>
      </c>
      <c r="V754" t="s">
        <v>46</v>
      </c>
      <c r="W754" t="s">
        <v>106</v>
      </c>
      <c r="X754" t="s">
        <v>107</v>
      </c>
      <c r="Y754" t="s">
        <v>116</v>
      </c>
      <c r="Z754" s="1">
        <v>41275</v>
      </c>
    </row>
    <row r="755" spans="11:26" x14ac:dyDescent="0.3">
      <c r="K755" t="s">
        <v>5401</v>
      </c>
      <c r="L755" t="s">
        <v>5402</v>
      </c>
      <c r="M755" t="s">
        <v>28</v>
      </c>
      <c r="N755" t="s">
        <v>40</v>
      </c>
      <c r="O755" t="s">
        <v>4406</v>
      </c>
      <c r="Q755" t="s">
        <v>5403</v>
      </c>
      <c r="R755" t="s">
        <v>5404</v>
      </c>
      <c r="S755" t="s">
        <v>5405</v>
      </c>
      <c r="T755" t="s">
        <v>5406</v>
      </c>
      <c r="U755" t="s">
        <v>34</v>
      </c>
      <c r="V755" t="s">
        <v>46</v>
      </c>
      <c r="W755" t="s">
        <v>106</v>
      </c>
      <c r="X755" t="s">
        <v>107</v>
      </c>
      <c r="Y755" t="s">
        <v>116</v>
      </c>
      <c r="Z755" s="1">
        <v>41396</v>
      </c>
    </row>
    <row r="756" spans="11:26" x14ac:dyDescent="0.3">
      <c r="K756" t="s">
        <v>5407</v>
      </c>
      <c r="L756" t="s">
        <v>5408</v>
      </c>
      <c r="M756" t="s">
        <v>52</v>
      </c>
      <c r="O756" s="1">
        <v>42012</v>
      </c>
      <c r="P756">
        <v>27429</v>
      </c>
      <c r="Q756" t="s">
        <v>5409</v>
      </c>
      <c r="R756" t="s">
        <v>5410</v>
      </c>
      <c r="S756" t="s">
        <v>5411</v>
      </c>
      <c r="T756" t="s">
        <v>5412</v>
      </c>
      <c r="U756" t="s">
        <v>34</v>
      </c>
      <c r="Z756" s="1">
        <v>40552</v>
      </c>
    </row>
    <row r="757" spans="11:26" x14ac:dyDescent="0.3">
      <c r="K757" t="s">
        <v>5413</v>
      </c>
      <c r="L757" t="s">
        <v>5414</v>
      </c>
      <c r="M757" t="s">
        <v>52</v>
      </c>
      <c r="O757" s="1">
        <v>41979</v>
      </c>
      <c r="P757">
        <v>5100000</v>
      </c>
      <c r="Q757" t="s">
        <v>5415</v>
      </c>
      <c r="R757" t="s">
        <v>5416</v>
      </c>
      <c r="S757" t="s">
        <v>5417</v>
      </c>
      <c r="T757" t="s">
        <v>5418</v>
      </c>
      <c r="U757" t="s">
        <v>34</v>
      </c>
      <c r="V757" t="s">
        <v>46</v>
      </c>
      <c r="W757" t="s">
        <v>1731</v>
      </c>
      <c r="X757" t="s">
        <v>1732</v>
      </c>
      <c r="Y757" t="s">
        <v>5419</v>
      </c>
      <c r="Z757" s="1">
        <v>40184</v>
      </c>
    </row>
    <row r="758" spans="11:26" x14ac:dyDescent="0.3">
      <c r="K758" t="s">
        <v>5420</v>
      </c>
      <c r="L758" t="s">
        <v>5421</v>
      </c>
      <c r="M758" t="s">
        <v>1836</v>
      </c>
      <c r="O758" t="s">
        <v>1068</v>
      </c>
      <c r="P758">
        <v>3500000</v>
      </c>
      <c r="Q758" t="s">
        <v>5422</v>
      </c>
      <c r="R758" t="s">
        <v>5423</v>
      </c>
      <c r="S758" t="s">
        <v>5424</v>
      </c>
      <c r="T758" t="s">
        <v>5425</v>
      </c>
      <c r="U758" t="s">
        <v>34</v>
      </c>
      <c r="V758" t="s">
        <v>46</v>
      </c>
      <c r="W758" t="s">
        <v>346</v>
      </c>
      <c r="X758" t="s">
        <v>1432</v>
      </c>
      <c r="Y758" t="s">
        <v>1433</v>
      </c>
      <c r="Z758" s="1">
        <v>40909</v>
      </c>
    </row>
    <row r="759" spans="11:26" x14ac:dyDescent="0.3">
      <c r="K759" t="s">
        <v>5420</v>
      </c>
      <c r="L759" t="s">
        <v>5426</v>
      </c>
      <c r="M759" t="s">
        <v>1836</v>
      </c>
      <c r="O759" s="1">
        <v>41619</v>
      </c>
      <c r="P759">
        <v>2600000</v>
      </c>
      <c r="Q759" t="s">
        <v>5427</v>
      </c>
      <c r="R759" t="s">
        <v>5428</v>
      </c>
      <c r="S759" t="s">
        <v>5429</v>
      </c>
      <c r="T759" t="s">
        <v>64</v>
      </c>
      <c r="U759" t="s">
        <v>34</v>
      </c>
      <c r="V759" t="s">
        <v>46</v>
      </c>
      <c r="W759" t="s">
        <v>217</v>
      </c>
      <c r="X759" t="s">
        <v>218</v>
      </c>
      <c r="Y759" t="s">
        <v>1901</v>
      </c>
      <c r="Z759" s="1">
        <v>38718</v>
      </c>
    </row>
    <row r="760" spans="11:26" x14ac:dyDescent="0.3">
      <c r="K760" t="s">
        <v>5430</v>
      </c>
      <c r="L760" t="s">
        <v>5431</v>
      </c>
      <c r="M760" t="s">
        <v>52</v>
      </c>
      <c r="O760" t="s">
        <v>5432</v>
      </c>
      <c r="Q760" t="s">
        <v>5433</v>
      </c>
      <c r="R760" t="s">
        <v>5434</v>
      </c>
      <c r="T760" t="s">
        <v>74</v>
      </c>
      <c r="U760" t="s">
        <v>34</v>
      </c>
      <c r="V760" t="s">
        <v>46</v>
      </c>
      <c r="W760" t="s">
        <v>106</v>
      </c>
      <c r="X760" t="s">
        <v>107</v>
      </c>
      <c r="Y760" t="s">
        <v>2134</v>
      </c>
      <c r="Z760" s="1">
        <v>37257</v>
      </c>
    </row>
    <row r="761" spans="11:26" x14ac:dyDescent="0.3">
      <c r="K761" t="s">
        <v>5435</v>
      </c>
      <c r="L761" t="s">
        <v>5436</v>
      </c>
      <c r="M761" t="s">
        <v>52</v>
      </c>
      <c r="O761" s="1">
        <v>41651</v>
      </c>
      <c r="P761">
        <v>12500</v>
      </c>
      <c r="Q761" t="s">
        <v>5437</v>
      </c>
      <c r="R761" t="s">
        <v>5438</v>
      </c>
      <c r="S761" t="s">
        <v>5439</v>
      </c>
      <c r="T761" t="s">
        <v>5440</v>
      </c>
      <c r="U761" t="s">
        <v>34</v>
      </c>
      <c r="V761" t="s">
        <v>1922</v>
      </c>
      <c r="W761">
        <v>23</v>
      </c>
      <c r="X761" t="s">
        <v>5254</v>
      </c>
      <c r="Y761" t="s">
        <v>5254</v>
      </c>
      <c r="Z761" s="1">
        <v>36166</v>
      </c>
    </row>
    <row r="762" spans="11:26" x14ac:dyDescent="0.3">
      <c r="K762" t="s">
        <v>5441</v>
      </c>
      <c r="L762" t="s">
        <v>5442</v>
      </c>
      <c r="M762" t="s">
        <v>52</v>
      </c>
      <c r="O762" s="1">
        <v>41275</v>
      </c>
      <c r="P762">
        <v>1848664</v>
      </c>
      <c r="Q762" t="s">
        <v>5443</v>
      </c>
      <c r="R762" t="s">
        <v>5444</v>
      </c>
      <c r="S762" t="s">
        <v>5445</v>
      </c>
      <c r="T762" t="s">
        <v>74</v>
      </c>
      <c r="U762" t="s">
        <v>34</v>
      </c>
      <c r="V762" t="s">
        <v>46</v>
      </c>
      <c r="W762" t="s">
        <v>260</v>
      </c>
      <c r="X762" t="s">
        <v>402</v>
      </c>
      <c r="Y762" t="s">
        <v>403</v>
      </c>
      <c r="Z762" s="1">
        <v>39454</v>
      </c>
    </row>
    <row r="763" spans="11:26" x14ac:dyDescent="0.3">
      <c r="K763" t="s">
        <v>5446</v>
      </c>
      <c r="L763" t="s">
        <v>5447</v>
      </c>
      <c r="M763" t="s">
        <v>324</v>
      </c>
      <c r="O763" s="1">
        <v>40096</v>
      </c>
      <c r="P763">
        <v>368750</v>
      </c>
      <c r="Q763" t="s">
        <v>5448</v>
      </c>
      <c r="R763" t="s">
        <v>5449</v>
      </c>
      <c r="S763" t="s">
        <v>5450</v>
      </c>
      <c r="U763" t="s">
        <v>34</v>
      </c>
      <c r="Z763" s="1">
        <v>42039</v>
      </c>
    </row>
    <row r="764" spans="11:26" x14ac:dyDescent="0.3">
      <c r="K764" t="s">
        <v>5451</v>
      </c>
      <c r="L764" t="s">
        <v>5452</v>
      </c>
      <c r="M764" t="s">
        <v>256</v>
      </c>
      <c r="O764" s="1">
        <v>41951</v>
      </c>
      <c r="P764">
        <v>2955000</v>
      </c>
      <c r="Q764" t="s">
        <v>5453</v>
      </c>
      <c r="R764" t="s">
        <v>5454</v>
      </c>
      <c r="S764" t="s">
        <v>5455</v>
      </c>
      <c r="T764" t="s">
        <v>150</v>
      </c>
      <c r="U764" t="s">
        <v>34</v>
      </c>
      <c r="V764" t="s">
        <v>46</v>
      </c>
      <c r="W764" t="s">
        <v>5456</v>
      </c>
      <c r="X764" t="s">
        <v>5457</v>
      </c>
      <c r="Y764" t="s">
        <v>5458</v>
      </c>
      <c r="Z764" s="1">
        <v>40184</v>
      </c>
    </row>
    <row r="765" spans="11:26" x14ac:dyDescent="0.3">
      <c r="K765" t="s">
        <v>5451</v>
      </c>
      <c r="L765" t="s">
        <v>5459</v>
      </c>
      <c r="M765" t="s">
        <v>233</v>
      </c>
      <c r="O765" s="1">
        <v>41951</v>
      </c>
      <c r="P765">
        <v>3000000</v>
      </c>
      <c r="Q765" t="s">
        <v>5460</v>
      </c>
      <c r="R765" t="s">
        <v>5461</v>
      </c>
      <c r="S765" t="s">
        <v>5462</v>
      </c>
      <c r="T765" t="s">
        <v>5378</v>
      </c>
      <c r="U765" t="s">
        <v>34</v>
      </c>
      <c r="V765" t="s">
        <v>46</v>
      </c>
      <c r="W765" t="s">
        <v>106</v>
      </c>
      <c r="X765" t="s">
        <v>107</v>
      </c>
      <c r="Y765" t="s">
        <v>108</v>
      </c>
      <c r="Z765" s="1">
        <v>41640</v>
      </c>
    </row>
    <row r="766" spans="11:26" x14ac:dyDescent="0.3">
      <c r="K766" t="s">
        <v>5463</v>
      </c>
      <c r="L766" t="s">
        <v>5464</v>
      </c>
      <c r="M766" t="s">
        <v>256</v>
      </c>
      <c r="O766" s="1">
        <v>40092</v>
      </c>
      <c r="P766">
        <v>8000000</v>
      </c>
      <c r="Q766" t="s">
        <v>5465</v>
      </c>
      <c r="R766" t="s">
        <v>5466</v>
      </c>
      <c r="S766" t="s">
        <v>5467</v>
      </c>
      <c r="T766" t="s">
        <v>5468</v>
      </c>
      <c r="U766" t="s">
        <v>34</v>
      </c>
      <c r="V766" t="s">
        <v>46</v>
      </c>
      <c r="W766" t="s">
        <v>106</v>
      </c>
      <c r="X766" t="s">
        <v>1650</v>
      </c>
      <c r="Y766" t="s">
        <v>1651</v>
      </c>
      <c r="Z766" s="1">
        <v>33732</v>
      </c>
    </row>
    <row r="767" spans="11:26" x14ac:dyDescent="0.3">
      <c r="K767" t="s">
        <v>5469</v>
      </c>
      <c r="L767" t="s">
        <v>5470</v>
      </c>
      <c r="M767" t="s">
        <v>28</v>
      </c>
      <c r="N767" t="s">
        <v>40</v>
      </c>
      <c r="O767" s="1">
        <v>41889</v>
      </c>
      <c r="Q767" t="s">
        <v>5471</v>
      </c>
      <c r="R767" t="s">
        <v>5472</v>
      </c>
      <c r="S767" t="s">
        <v>5473</v>
      </c>
      <c r="T767" t="s">
        <v>5474</v>
      </c>
      <c r="U767" t="s">
        <v>34</v>
      </c>
      <c r="V767" t="s">
        <v>4023</v>
      </c>
      <c r="W767">
        <v>4</v>
      </c>
      <c r="X767" t="s">
        <v>5475</v>
      </c>
      <c r="Y767" t="s">
        <v>5476</v>
      </c>
      <c r="Z767" s="1">
        <v>40909</v>
      </c>
    </row>
    <row r="768" spans="11:26" x14ac:dyDescent="0.3">
      <c r="K768" t="s">
        <v>5477</v>
      </c>
      <c r="L768" t="s">
        <v>5478</v>
      </c>
      <c r="M768" t="s">
        <v>28</v>
      </c>
      <c r="N768" t="s">
        <v>40</v>
      </c>
      <c r="O768" s="1">
        <v>39093</v>
      </c>
      <c r="P768">
        <v>5000000</v>
      </c>
      <c r="Q768" t="s">
        <v>5479</v>
      </c>
      <c r="R768" t="s">
        <v>5480</v>
      </c>
      <c r="S768" t="s">
        <v>5481</v>
      </c>
      <c r="U768" t="s">
        <v>178</v>
      </c>
    </row>
    <row r="769" spans="11:26" x14ac:dyDescent="0.3">
      <c r="K769" t="s">
        <v>5477</v>
      </c>
      <c r="L769" t="s">
        <v>5482</v>
      </c>
      <c r="M769" t="s">
        <v>324</v>
      </c>
      <c r="O769" s="1">
        <v>39086</v>
      </c>
      <c r="P769">
        <v>300000</v>
      </c>
      <c r="Q769" t="s">
        <v>5483</v>
      </c>
      <c r="R769" t="s">
        <v>5484</v>
      </c>
      <c r="S769" t="s">
        <v>5485</v>
      </c>
      <c r="T769" t="s">
        <v>5486</v>
      </c>
      <c r="U769" t="s">
        <v>34</v>
      </c>
    </row>
    <row r="770" spans="11:26" x14ac:dyDescent="0.3">
      <c r="K770" t="s">
        <v>5477</v>
      </c>
      <c r="L770" t="s">
        <v>5487</v>
      </c>
      <c r="M770" t="s">
        <v>28</v>
      </c>
      <c r="N770" t="s">
        <v>29</v>
      </c>
      <c r="O770" t="s">
        <v>2085</v>
      </c>
      <c r="P770">
        <v>7500000</v>
      </c>
      <c r="Q770" t="s">
        <v>5488</v>
      </c>
      <c r="R770" t="s">
        <v>5489</v>
      </c>
      <c r="S770" t="s">
        <v>5490</v>
      </c>
      <c r="T770" t="s">
        <v>5491</v>
      </c>
      <c r="U770" t="s">
        <v>34</v>
      </c>
      <c r="V770" t="s">
        <v>1939</v>
      </c>
      <c r="W770">
        <v>2</v>
      </c>
      <c r="X770" t="s">
        <v>2997</v>
      </c>
      <c r="Y770" t="s">
        <v>2998</v>
      </c>
      <c r="Z770" s="1">
        <v>18264</v>
      </c>
    </row>
    <row r="771" spans="11:26" x14ac:dyDescent="0.3">
      <c r="K771" t="s">
        <v>5492</v>
      </c>
      <c r="L771" t="s">
        <v>5493</v>
      </c>
      <c r="M771" t="s">
        <v>52</v>
      </c>
      <c r="O771" t="s">
        <v>5494</v>
      </c>
      <c r="P771">
        <v>15873</v>
      </c>
      <c r="Q771" t="s">
        <v>5495</v>
      </c>
      <c r="R771" t="s">
        <v>5496</v>
      </c>
      <c r="S771" t="s">
        <v>5497</v>
      </c>
      <c r="T771" t="s">
        <v>205</v>
      </c>
      <c r="U771" t="s">
        <v>34</v>
      </c>
      <c r="V771" t="s">
        <v>46</v>
      </c>
      <c r="W771" t="s">
        <v>260</v>
      </c>
      <c r="X771" t="s">
        <v>402</v>
      </c>
      <c r="Y771" t="s">
        <v>402</v>
      </c>
      <c r="Z771" s="1">
        <v>39177</v>
      </c>
    </row>
    <row r="772" spans="11:26" x14ac:dyDescent="0.3">
      <c r="K772" t="s">
        <v>5498</v>
      </c>
      <c r="L772" t="s">
        <v>5499</v>
      </c>
      <c r="M772" t="s">
        <v>28</v>
      </c>
      <c r="O772" t="s">
        <v>5500</v>
      </c>
      <c r="Q772" t="s">
        <v>5501</v>
      </c>
      <c r="R772" t="s">
        <v>5502</v>
      </c>
      <c r="S772" t="s">
        <v>5503</v>
      </c>
      <c r="T772" t="s">
        <v>2126</v>
      </c>
      <c r="U772" t="s">
        <v>34</v>
      </c>
      <c r="V772" t="s">
        <v>46</v>
      </c>
      <c r="W772" t="s">
        <v>2104</v>
      </c>
      <c r="X772" t="s">
        <v>2105</v>
      </c>
      <c r="Y772" t="s">
        <v>4667</v>
      </c>
      <c r="Z772" s="1">
        <v>39814</v>
      </c>
    </row>
    <row r="773" spans="11:26" x14ac:dyDescent="0.3">
      <c r="K773" t="s">
        <v>5504</v>
      </c>
      <c r="L773" t="s">
        <v>5505</v>
      </c>
      <c r="M773" t="s">
        <v>52</v>
      </c>
      <c r="O773" t="s">
        <v>5506</v>
      </c>
      <c r="P773">
        <v>50000</v>
      </c>
      <c r="Q773" t="s">
        <v>5507</v>
      </c>
      <c r="R773" t="s">
        <v>5508</v>
      </c>
      <c r="S773" t="s">
        <v>5509</v>
      </c>
      <c r="T773" t="s">
        <v>5171</v>
      </c>
      <c r="U773" t="s">
        <v>34</v>
      </c>
      <c r="V773" t="s">
        <v>46</v>
      </c>
      <c r="W773" t="s">
        <v>260</v>
      </c>
      <c r="X773" t="s">
        <v>402</v>
      </c>
      <c r="Y773" t="s">
        <v>1908</v>
      </c>
      <c r="Z773" s="1">
        <v>41494</v>
      </c>
    </row>
    <row r="774" spans="11:26" x14ac:dyDescent="0.3">
      <c r="K774" t="s">
        <v>5510</v>
      </c>
      <c r="L774" t="s">
        <v>5511</v>
      </c>
      <c r="M774" t="s">
        <v>52</v>
      </c>
      <c r="O774" s="1">
        <v>41342</v>
      </c>
      <c r="P774">
        <v>2310577</v>
      </c>
      <c r="Q774" t="s">
        <v>5512</v>
      </c>
      <c r="R774" t="s">
        <v>5513</v>
      </c>
      <c r="S774" t="s">
        <v>5514</v>
      </c>
      <c r="U774" t="s">
        <v>34</v>
      </c>
    </row>
    <row r="775" spans="11:26" x14ac:dyDescent="0.3">
      <c r="K775" t="s">
        <v>5510</v>
      </c>
      <c r="L775" t="s">
        <v>5515</v>
      </c>
      <c r="M775" t="s">
        <v>52</v>
      </c>
      <c r="O775" s="1">
        <v>40187</v>
      </c>
      <c r="P775">
        <v>1677116</v>
      </c>
      <c r="Q775" t="s">
        <v>5516</v>
      </c>
      <c r="R775" t="s">
        <v>5517</v>
      </c>
      <c r="S775" t="s">
        <v>5518</v>
      </c>
      <c r="T775" t="s">
        <v>1294</v>
      </c>
      <c r="U775" t="s">
        <v>34</v>
      </c>
      <c r="V775" t="s">
        <v>46</v>
      </c>
      <c r="W775" t="s">
        <v>346</v>
      </c>
      <c r="X775" t="s">
        <v>3781</v>
      </c>
      <c r="Y775" t="s">
        <v>5519</v>
      </c>
      <c r="Z775" s="1">
        <v>39448</v>
      </c>
    </row>
    <row r="776" spans="11:26" x14ac:dyDescent="0.3">
      <c r="K776" t="s">
        <v>5520</v>
      </c>
      <c r="L776" t="s">
        <v>5521</v>
      </c>
      <c r="M776" t="s">
        <v>52</v>
      </c>
      <c r="O776" s="1">
        <v>41275</v>
      </c>
      <c r="P776">
        <v>30000</v>
      </c>
      <c r="Q776" t="s">
        <v>5522</v>
      </c>
      <c r="R776" t="s">
        <v>5523</v>
      </c>
      <c r="S776" t="s">
        <v>5524</v>
      </c>
      <c r="T776" t="s">
        <v>5525</v>
      </c>
      <c r="U776" t="s">
        <v>34</v>
      </c>
      <c r="V776" t="s">
        <v>598</v>
      </c>
      <c r="W776">
        <v>24</v>
      </c>
      <c r="X776" t="s">
        <v>5526</v>
      </c>
      <c r="Y776" t="s">
        <v>5527</v>
      </c>
      <c r="Z776" s="1">
        <v>39083</v>
      </c>
    </row>
    <row r="777" spans="11:26" x14ac:dyDescent="0.3">
      <c r="K777" t="s">
        <v>5528</v>
      </c>
      <c r="L777" t="s">
        <v>5529</v>
      </c>
      <c r="M777" t="s">
        <v>52</v>
      </c>
      <c r="O777" s="1">
        <v>40948</v>
      </c>
      <c r="P777">
        <v>250000</v>
      </c>
      <c r="Q777" t="s">
        <v>5530</v>
      </c>
      <c r="R777" t="s">
        <v>5531</v>
      </c>
      <c r="S777" t="s">
        <v>5532</v>
      </c>
      <c r="T777" t="s">
        <v>105</v>
      </c>
      <c r="U777" t="s">
        <v>34</v>
      </c>
      <c r="V777" t="s">
        <v>46</v>
      </c>
      <c r="W777" t="s">
        <v>106</v>
      </c>
      <c r="X777" t="s">
        <v>107</v>
      </c>
      <c r="Y777" t="s">
        <v>5533</v>
      </c>
    </row>
    <row r="778" spans="11:26" x14ac:dyDescent="0.3">
      <c r="K778" t="s">
        <v>5534</v>
      </c>
      <c r="L778" t="s">
        <v>5535</v>
      </c>
      <c r="M778" t="s">
        <v>28</v>
      </c>
      <c r="N778" t="s">
        <v>40</v>
      </c>
      <c r="O778" t="s">
        <v>5536</v>
      </c>
      <c r="P778">
        <v>7000000</v>
      </c>
      <c r="Q778" t="s">
        <v>5537</v>
      </c>
      <c r="R778" t="s">
        <v>5538</v>
      </c>
      <c r="S778" t="s">
        <v>5539</v>
      </c>
      <c r="T778" t="s">
        <v>5540</v>
      </c>
      <c r="U778" t="s">
        <v>34</v>
      </c>
      <c r="V778" t="s">
        <v>206</v>
      </c>
      <c r="W778" t="s">
        <v>5541</v>
      </c>
      <c r="X778" t="s">
        <v>5542</v>
      </c>
      <c r="Y778" t="s">
        <v>5543</v>
      </c>
    </row>
    <row r="779" spans="11:26" x14ac:dyDescent="0.3">
      <c r="K779" t="s">
        <v>5544</v>
      </c>
      <c r="L779" t="s">
        <v>5545</v>
      </c>
      <c r="M779" t="s">
        <v>28</v>
      </c>
      <c r="O779" t="s">
        <v>2360</v>
      </c>
      <c r="P779">
        <v>3000000</v>
      </c>
      <c r="Q779" t="s">
        <v>5546</v>
      </c>
      <c r="R779" t="s">
        <v>5547</v>
      </c>
      <c r="S779" t="s">
        <v>5548</v>
      </c>
      <c r="T779" t="s">
        <v>74</v>
      </c>
      <c r="U779" t="s">
        <v>34</v>
      </c>
      <c r="V779" t="s">
        <v>46</v>
      </c>
      <c r="W779" t="s">
        <v>488</v>
      </c>
      <c r="X779" t="s">
        <v>489</v>
      </c>
      <c r="Y779" t="s">
        <v>489</v>
      </c>
      <c r="Z779" s="1">
        <v>40909</v>
      </c>
    </row>
    <row r="780" spans="11:26" x14ac:dyDescent="0.3">
      <c r="K780" t="s">
        <v>5549</v>
      </c>
      <c r="L780" t="s">
        <v>5550</v>
      </c>
      <c r="M780" t="s">
        <v>28</v>
      </c>
      <c r="O780" t="s">
        <v>5551</v>
      </c>
      <c r="P780">
        <v>2492516</v>
      </c>
      <c r="Q780" t="s">
        <v>5552</v>
      </c>
      <c r="R780" t="s">
        <v>5553</v>
      </c>
      <c r="S780" t="s">
        <v>5554</v>
      </c>
      <c r="T780" t="s">
        <v>5555</v>
      </c>
      <c r="U780" t="s">
        <v>34</v>
      </c>
      <c r="V780" t="s">
        <v>35</v>
      </c>
      <c r="W780">
        <v>19</v>
      </c>
      <c r="X780" t="s">
        <v>792</v>
      </c>
      <c r="Y780" t="s">
        <v>792</v>
      </c>
      <c r="Z780" t="s">
        <v>5556</v>
      </c>
    </row>
    <row r="781" spans="11:26" x14ac:dyDescent="0.3">
      <c r="K781" t="s">
        <v>5549</v>
      </c>
      <c r="L781" t="s">
        <v>5557</v>
      </c>
      <c r="M781" t="s">
        <v>256</v>
      </c>
      <c r="O781" t="s">
        <v>5558</v>
      </c>
      <c r="P781">
        <v>1827500</v>
      </c>
      <c r="Q781" t="s">
        <v>5559</v>
      </c>
      <c r="R781" t="s">
        <v>5560</v>
      </c>
      <c r="S781" t="s">
        <v>5561</v>
      </c>
      <c r="T781" t="s">
        <v>205</v>
      </c>
      <c r="U781" t="s">
        <v>345</v>
      </c>
    </row>
    <row r="782" spans="11:26" x14ac:dyDescent="0.3">
      <c r="K782" t="s">
        <v>5549</v>
      </c>
      <c r="L782" t="s">
        <v>5562</v>
      </c>
      <c r="M782" t="s">
        <v>28</v>
      </c>
      <c r="O782" s="1">
        <v>40462</v>
      </c>
      <c r="P782">
        <v>6500000</v>
      </c>
      <c r="Q782" t="s">
        <v>5563</v>
      </c>
      <c r="R782" t="s">
        <v>5564</v>
      </c>
      <c r="S782" t="s">
        <v>5565</v>
      </c>
      <c r="T782" t="s">
        <v>5566</v>
      </c>
      <c r="U782" t="s">
        <v>34</v>
      </c>
      <c r="Z782" s="1">
        <v>40909</v>
      </c>
    </row>
    <row r="783" spans="11:26" x14ac:dyDescent="0.3">
      <c r="K783" t="s">
        <v>5549</v>
      </c>
      <c r="L783" t="s">
        <v>5567</v>
      </c>
      <c r="M783" t="s">
        <v>28</v>
      </c>
      <c r="O783" s="1">
        <v>40098</v>
      </c>
      <c r="P783">
        <v>6309744</v>
      </c>
      <c r="Q783" t="s">
        <v>5568</v>
      </c>
      <c r="R783" t="s">
        <v>5569</v>
      </c>
      <c r="S783" t="s">
        <v>5570</v>
      </c>
      <c r="T783" t="s">
        <v>95</v>
      </c>
      <c r="U783" t="s">
        <v>34</v>
      </c>
      <c r="V783" t="s">
        <v>46</v>
      </c>
      <c r="W783" t="s">
        <v>106</v>
      </c>
      <c r="X783" t="s">
        <v>1650</v>
      </c>
      <c r="Y783" t="s">
        <v>5571</v>
      </c>
    </row>
    <row r="784" spans="11:26" x14ac:dyDescent="0.3">
      <c r="K784" t="s">
        <v>5572</v>
      </c>
      <c r="L784" t="s">
        <v>5573</v>
      </c>
      <c r="M784" t="s">
        <v>28</v>
      </c>
      <c r="N784" t="s">
        <v>40</v>
      </c>
      <c r="O784" s="1">
        <v>39121</v>
      </c>
      <c r="P784">
        <v>3500000</v>
      </c>
      <c r="Q784" t="s">
        <v>5574</v>
      </c>
      <c r="R784" t="s">
        <v>5575</v>
      </c>
      <c r="S784" t="s">
        <v>5576</v>
      </c>
      <c r="T784" t="s">
        <v>95</v>
      </c>
      <c r="U784" t="s">
        <v>34</v>
      </c>
      <c r="V784" t="s">
        <v>206</v>
      </c>
      <c r="W784" t="s">
        <v>5577</v>
      </c>
      <c r="X784" t="s">
        <v>5578</v>
      </c>
      <c r="Y784" t="s">
        <v>5578</v>
      </c>
      <c r="Z784" s="1">
        <v>39083</v>
      </c>
    </row>
    <row r="785" spans="11:26" x14ac:dyDescent="0.3">
      <c r="K785" t="s">
        <v>5579</v>
      </c>
      <c r="L785" t="s">
        <v>5580</v>
      </c>
      <c r="M785" t="s">
        <v>52</v>
      </c>
      <c r="O785" t="s">
        <v>5581</v>
      </c>
      <c r="P785">
        <v>200000</v>
      </c>
      <c r="Q785" t="s">
        <v>5582</v>
      </c>
      <c r="R785" t="s">
        <v>5583</v>
      </c>
      <c r="S785" t="s">
        <v>5584</v>
      </c>
      <c r="T785" t="s">
        <v>2126</v>
      </c>
      <c r="U785" t="s">
        <v>34</v>
      </c>
      <c r="V785" t="s">
        <v>46</v>
      </c>
      <c r="W785" t="s">
        <v>620</v>
      </c>
      <c r="X785" t="s">
        <v>5585</v>
      </c>
      <c r="Y785" t="s">
        <v>5585</v>
      </c>
      <c r="Z785" s="1">
        <v>38718</v>
      </c>
    </row>
    <row r="786" spans="11:26" x14ac:dyDescent="0.3">
      <c r="K786" t="s">
        <v>5579</v>
      </c>
      <c r="L786" t="s">
        <v>5586</v>
      </c>
      <c r="M786" t="s">
        <v>28</v>
      </c>
      <c r="N786" t="s">
        <v>40</v>
      </c>
      <c r="O786" t="s">
        <v>5587</v>
      </c>
      <c r="P786">
        <v>1000000</v>
      </c>
      <c r="Q786" t="s">
        <v>5588</v>
      </c>
      <c r="R786" t="s">
        <v>5589</v>
      </c>
      <c r="S786" t="s">
        <v>5590</v>
      </c>
      <c r="T786" t="s">
        <v>5591</v>
      </c>
      <c r="U786" t="s">
        <v>1158</v>
      </c>
      <c r="V786" t="s">
        <v>46</v>
      </c>
      <c r="W786" t="s">
        <v>2307</v>
      </c>
      <c r="X786" t="s">
        <v>2308</v>
      </c>
      <c r="Y786" t="s">
        <v>2309</v>
      </c>
      <c r="Z786" s="1">
        <v>34700</v>
      </c>
    </row>
    <row r="787" spans="11:26" x14ac:dyDescent="0.3">
      <c r="K787" t="s">
        <v>5579</v>
      </c>
      <c r="L787" t="s">
        <v>5592</v>
      </c>
      <c r="M787" t="s">
        <v>52</v>
      </c>
      <c r="O787" t="s">
        <v>5581</v>
      </c>
      <c r="P787">
        <v>100000</v>
      </c>
      <c r="Q787" t="s">
        <v>5593</v>
      </c>
      <c r="R787" t="s">
        <v>5594</v>
      </c>
      <c r="S787" t="s">
        <v>5595</v>
      </c>
      <c r="U787" t="s">
        <v>34</v>
      </c>
      <c r="V787" t="s">
        <v>1072</v>
      </c>
      <c r="W787">
        <v>4</v>
      </c>
      <c r="X787" t="s">
        <v>5596</v>
      </c>
      <c r="Y787" t="s">
        <v>5596</v>
      </c>
      <c r="Z787" s="1">
        <v>35431</v>
      </c>
    </row>
    <row r="788" spans="11:26" x14ac:dyDescent="0.3">
      <c r="K788" t="s">
        <v>5597</v>
      </c>
      <c r="L788" t="s">
        <v>5598</v>
      </c>
      <c r="M788" t="s">
        <v>324</v>
      </c>
      <c r="O788" s="1">
        <v>40188</v>
      </c>
      <c r="P788">
        <v>100000</v>
      </c>
      <c r="Q788" t="s">
        <v>5599</v>
      </c>
      <c r="R788" t="s">
        <v>5600</v>
      </c>
      <c r="S788" t="s">
        <v>5601</v>
      </c>
      <c r="T788" t="s">
        <v>5602</v>
      </c>
      <c r="U788" t="s">
        <v>34</v>
      </c>
      <c r="V788" t="s">
        <v>46</v>
      </c>
      <c r="W788" t="s">
        <v>106</v>
      </c>
      <c r="X788" t="s">
        <v>107</v>
      </c>
      <c r="Y788" t="s">
        <v>116</v>
      </c>
      <c r="Z788" s="1">
        <v>40179</v>
      </c>
    </row>
    <row r="789" spans="11:26" x14ac:dyDescent="0.3">
      <c r="K789" t="s">
        <v>5603</v>
      </c>
      <c r="L789" t="s">
        <v>5604</v>
      </c>
      <c r="M789" t="s">
        <v>52</v>
      </c>
      <c r="O789" s="1">
        <v>41827</v>
      </c>
      <c r="P789">
        <v>2700000</v>
      </c>
      <c r="Q789" t="s">
        <v>5605</v>
      </c>
      <c r="R789" t="s">
        <v>5606</v>
      </c>
      <c r="S789" t="s">
        <v>5607</v>
      </c>
      <c r="T789" t="s">
        <v>1208</v>
      </c>
      <c r="U789" t="s">
        <v>34</v>
      </c>
      <c r="V789" t="s">
        <v>206</v>
      </c>
      <c r="W789" t="s">
        <v>207</v>
      </c>
      <c r="X789" t="s">
        <v>208</v>
      </c>
      <c r="Y789" t="s">
        <v>208</v>
      </c>
      <c r="Z789" s="1">
        <v>39814</v>
      </c>
    </row>
    <row r="790" spans="11:26" x14ac:dyDescent="0.3">
      <c r="K790" t="s">
        <v>5603</v>
      </c>
      <c r="L790" t="s">
        <v>5608</v>
      </c>
      <c r="M790" t="s">
        <v>223</v>
      </c>
      <c r="O790" t="s">
        <v>5609</v>
      </c>
      <c r="P790">
        <v>200000</v>
      </c>
      <c r="Q790" t="s">
        <v>5610</v>
      </c>
      <c r="R790" t="s">
        <v>5611</v>
      </c>
      <c r="S790" t="s">
        <v>5612</v>
      </c>
      <c r="T790" t="s">
        <v>124</v>
      </c>
      <c r="U790" t="s">
        <v>345</v>
      </c>
      <c r="V790" t="s">
        <v>46</v>
      </c>
      <c r="W790" t="s">
        <v>1081</v>
      </c>
      <c r="X790" t="s">
        <v>1082</v>
      </c>
      <c r="Y790" t="s">
        <v>1082</v>
      </c>
      <c r="Z790" s="1">
        <v>39448</v>
      </c>
    </row>
    <row r="791" spans="11:26" x14ac:dyDescent="0.3">
      <c r="K791" t="s">
        <v>5603</v>
      </c>
      <c r="L791" t="s">
        <v>5613</v>
      </c>
      <c r="M791" t="s">
        <v>223</v>
      </c>
      <c r="O791" t="s">
        <v>5614</v>
      </c>
      <c r="P791">
        <v>150000</v>
      </c>
      <c r="Q791" t="s">
        <v>5615</v>
      </c>
      <c r="R791" t="s">
        <v>5616</v>
      </c>
      <c r="S791" t="s">
        <v>5617</v>
      </c>
      <c r="T791" t="s">
        <v>5618</v>
      </c>
      <c r="U791" t="s">
        <v>34</v>
      </c>
      <c r="V791" t="s">
        <v>1816</v>
      </c>
      <c r="W791">
        <v>16</v>
      </c>
      <c r="X791" t="s">
        <v>2926</v>
      </c>
      <c r="Y791" t="s">
        <v>2926</v>
      </c>
      <c r="Z791" s="1">
        <v>40544</v>
      </c>
    </row>
    <row r="792" spans="11:26" x14ac:dyDescent="0.3">
      <c r="K792" t="s">
        <v>5619</v>
      </c>
      <c r="L792" t="s">
        <v>5620</v>
      </c>
      <c r="M792" t="s">
        <v>324</v>
      </c>
      <c r="O792" s="1">
        <v>39824</v>
      </c>
      <c r="Q792" t="s">
        <v>5621</v>
      </c>
      <c r="R792" t="s">
        <v>5622</v>
      </c>
      <c r="S792" t="s">
        <v>5623</v>
      </c>
      <c r="T792" t="s">
        <v>5624</v>
      </c>
      <c r="U792" t="s">
        <v>34</v>
      </c>
      <c r="V792" t="s">
        <v>46</v>
      </c>
      <c r="W792" t="s">
        <v>106</v>
      </c>
      <c r="X792" t="s">
        <v>107</v>
      </c>
      <c r="Y792" t="s">
        <v>116</v>
      </c>
      <c r="Z792" s="1">
        <v>39823</v>
      </c>
    </row>
    <row r="793" spans="11:26" x14ac:dyDescent="0.3">
      <c r="K793" t="s">
        <v>5625</v>
      </c>
      <c r="L793" t="s">
        <v>5626</v>
      </c>
      <c r="M793" t="s">
        <v>28</v>
      </c>
      <c r="O793" s="1">
        <v>40548</v>
      </c>
      <c r="Q793" t="s">
        <v>5627</v>
      </c>
      <c r="R793" t="s">
        <v>5628</v>
      </c>
      <c r="S793" t="s">
        <v>5629</v>
      </c>
      <c r="T793" t="s">
        <v>64</v>
      </c>
      <c r="U793" t="s">
        <v>34</v>
      </c>
      <c r="V793" t="s">
        <v>559</v>
      </c>
      <c r="W793">
        <v>11</v>
      </c>
      <c r="X793" t="s">
        <v>828</v>
      </c>
      <c r="Y793" t="s">
        <v>828</v>
      </c>
      <c r="Z793" s="1">
        <v>39824</v>
      </c>
    </row>
    <row r="794" spans="11:26" x14ac:dyDescent="0.3">
      <c r="K794" t="s">
        <v>5630</v>
      </c>
      <c r="L794" t="s">
        <v>5631</v>
      </c>
      <c r="M794" t="s">
        <v>28</v>
      </c>
      <c r="N794" t="s">
        <v>40</v>
      </c>
      <c r="O794" t="s">
        <v>306</v>
      </c>
      <c r="P794">
        <v>2000000</v>
      </c>
      <c r="Q794" t="s">
        <v>5632</v>
      </c>
      <c r="R794" t="s">
        <v>5633</v>
      </c>
      <c r="S794" t="s">
        <v>5634</v>
      </c>
      <c r="T794" t="s">
        <v>95</v>
      </c>
      <c r="U794" t="s">
        <v>1158</v>
      </c>
      <c r="V794" t="s">
        <v>206</v>
      </c>
      <c r="W794" t="s">
        <v>207</v>
      </c>
      <c r="X794" t="s">
        <v>208</v>
      </c>
      <c r="Y794" t="s">
        <v>208</v>
      </c>
      <c r="Z794" s="1">
        <v>37257</v>
      </c>
    </row>
    <row r="795" spans="11:26" x14ac:dyDescent="0.3">
      <c r="K795" t="s">
        <v>5630</v>
      </c>
      <c r="L795" t="s">
        <v>5635</v>
      </c>
      <c r="M795" t="s">
        <v>28</v>
      </c>
      <c r="N795" t="s">
        <v>40</v>
      </c>
      <c r="O795" s="1">
        <v>41612</v>
      </c>
      <c r="P795">
        <v>1019139</v>
      </c>
      <c r="Q795" t="s">
        <v>5636</v>
      </c>
      <c r="R795" t="s">
        <v>5637</v>
      </c>
      <c r="S795" t="s">
        <v>5638</v>
      </c>
      <c r="T795" t="s">
        <v>5639</v>
      </c>
      <c r="U795" t="s">
        <v>178</v>
      </c>
      <c r="Z795" t="s">
        <v>5640</v>
      </c>
    </row>
    <row r="796" spans="11:26" x14ac:dyDescent="0.3">
      <c r="K796" t="s">
        <v>5641</v>
      </c>
      <c r="L796" t="s">
        <v>5642</v>
      </c>
      <c r="M796" t="s">
        <v>256</v>
      </c>
      <c r="O796" t="s">
        <v>5643</v>
      </c>
      <c r="P796">
        <v>100000</v>
      </c>
      <c r="Q796" t="s">
        <v>5644</v>
      </c>
      <c r="R796" t="s">
        <v>5645</v>
      </c>
      <c r="T796" t="s">
        <v>5646</v>
      </c>
      <c r="U796" t="s">
        <v>34</v>
      </c>
      <c r="V796" t="s">
        <v>46</v>
      </c>
      <c r="W796" t="s">
        <v>75</v>
      </c>
      <c r="X796" t="s">
        <v>464</v>
      </c>
      <c r="Y796" t="s">
        <v>5647</v>
      </c>
    </row>
    <row r="797" spans="11:26" x14ac:dyDescent="0.3">
      <c r="K797" t="s">
        <v>5648</v>
      </c>
      <c r="L797" t="s">
        <v>5649</v>
      </c>
      <c r="M797" t="s">
        <v>1836</v>
      </c>
      <c r="O797" t="s">
        <v>676</v>
      </c>
      <c r="P797">
        <v>10000000</v>
      </c>
      <c r="Q797" t="s">
        <v>5650</v>
      </c>
      <c r="R797" t="s">
        <v>5651</v>
      </c>
      <c r="S797" t="s">
        <v>5652</v>
      </c>
      <c r="T797" t="s">
        <v>95</v>
      </c>
      <c r="U797" t="s">
        <v>34</v>
      </c>
      <c r="V797" t="s">
        <v>1922</v>
      </c>
      <c r="W797">
        <v>23</v>
      </c>
      <c r="X797" t="s">
        <v>5254</v>
      </c>
      <c r="Y797" t="s">
        <v>5254</v>
      </c>
      <c r="Z797" s="1">
        <v>37622</v>
      </c>
    </row>
    <row r="798" spans="11:26" x14ac:dyDescent="0.3">
      <c r="K798" t="s">
        <v>5648</v>
      </c>
      <c r="L798" t="s">
        <v>5653</v>
      </c>
      <c r="M798" t="s">
        <v>1836</v>
      </c>
      <c r="O798" s="1">
        <v>41682</v>
      </c>
      <c r="P798">
        <v>1052498</v>
      </c>
      <c r="Q798" t="s">
        <v>5654</v>
      </c>
      <c r="R798" t="s">
        <v>5655</v>
      </c>
      <c r="S798" t="s">
        <v>5656</v>
      </c>
      <c r="T798" t="s">
        <v>124</v>
      </c>
      <c r="U798" t="s">
        <v>1158</v>
      </c>
      <c r="V798" t="s">
        <v>46</v>
      </c>
      <c r="W798" t="s">
        <v>158</v>
      </c>
      <c r="X798" t="s">
        <v>5657</v>
      </c>
      <c r="Y798" t="s">
        <v>2926</v>
      </c>
      <c r="Z798" s="1">
        <v>30682</v>
      </c>
    </row>
    <row r="799" spans="11:26" x14ac:dyDescent="0.3">
      <c r="K799" t="s">
        <v>5658</v>
      </c>
      <c r="L799" t="s">
        <v>5659</v>
      </c>
      <c r="M799" t="s">
        <v>52</v>
      </c>
      <c r="O799" s="1">
        <v>42016</v>
      </c>
      <c r="Q799" t="s">
        <v>5660</v>
      </c>
      <c r="R799" t="s">
        <v>5661</v>
      </c>
      <c r="S799" t="s">
        <v>5662</v>
      </c>
      <c r="T799" t="s">
        <v>5663</v>
      </c>
      <c r="U799" t="s">
        <v>34</v>
      </c>
      <c r="V799" t="s">
        <v>46</v>
      </c>
      <c r="W799" t="s">
        <v>620</v>
      </c>
      <c r="X799" t="s">
        <v>621</v>
      </c>
      <c r="Y799" t="s">
        <v>621</v>
      </c>
      <c r="Z799" s="1">
        <v>41185</v>
      </c>
    </row>
    <row r="800" spans="11:26" x14ac:dyDescent="0.3">
      <c r="K800" t="s">
        <v>5664</v>
      </c>
      <c r="L800" t="s">
        <v>5665</v>
      </c>
      <c r="M800" t="s">
        <v>28</v>
      </c>
      <c r="O800" s="1">
        <v>41646</v>
      </c>
      <c r="Q800" t="s">
        <v>5666</v>
      </c>
      <c r="R800" t="s">
        <v>5667</v>
      </c>
      <c r="S800" t="s">
        <v>5668</v>
      </c>
      <c r="T800" t="s">
        <v>2393</v>
      </c>
      <c r="U800" t="s">
        <v>34</v>
      </c>
      <c r="V800" t="s">
        <v>46</v>
      </c>
      <c r="W800" t="s">
        <v>260</v>
      </c>
      <c r="X800" t="s">
        <v>402</v>
      </c>
      <c r="Y800" t="s">
        <v>5669</v>
      </c>
      <c r="Z800" s="1">
        <v>39814</v>
      </c>
    </row>
    <row r="801" spans="11:26" x14ac:dyDescent="0.3">
      <c r="K801" t="s">
        <v>5670</v>
      </c>
      <c r="L801" t="s">
        <v>5671</v>
      </c>
      <c r="M801" t="s">
        <v>28</v>
      </c>
      <c r="O801" s="1">
        <v>42042</v>
      </c>
      <c r="P801">
        <v>10918865</v>
      </c>
      <c r="Q801" t="s">
        <v>5672</v>
      </c>
      <c r="R801" t="s">
        <v>5673</v>
      </c>
      <c r="S801" t="s">
        <v>5674</v>
      </c>
      <c r="T801" t="s">
        <v>74</v>
      </c>
      <c r="U801" t="s">
        <v>34</v>
      </c>
      <c r="V801" t="s">
        <v>46</v>
      </c>
      <c r="W801" t="s">
        <v>620</v>
      </c>
      <c r="X801" t="s">
        <v>621</v>
      </c>
      <c r="Y801" t="s">
        <v>621</v>
      </c>
      <c r="Z801" s="1">
        <v>40909</v>
      </c>
    </row>
    <row r="802" spans="11:26" x14ac:dyDescent="0.3">
      <c r="K802" t="s">
        <v>5670</v>
      </c>
      <c r="L802" t="s">
        <v>5675</v>
      </c>
      <c r="M802" t="s">
        <v>28</v>
      </c>
      <c r="N802" t="s">
        <v>40</v>
      </c>
      <c r="O802" t="s">
        <v>5676</v>
      </c>
      <c r="P802">
        <v>3000000</v>
      </c>
      <c r="Q802" t="s">
        <v>5677</v>
      </c>
      <c r="R802" t="s">
        <v>5678</v>
      </c>
      <c r="S802" t="s">
        <v>5679</v>
      </c>
      <c r="T802" t="s">
        <v>150</v>
      </c>
      <c r="U802" t="s">
        <v>34</v>
      </c>
      <c r="V802" t="s">
        <v>46</v>
      </c>
      <c r="W802" t="s">
        <v>2307</v>
      </c>
      <c r="X802" t="s">
        <v>2308</v>
      </c>
      <c r="Y802" t="s">
        <v>2309</v>
      </c>
      <c r="Z802" s="1">
        <v>40179</v>
      </c>
    </row>
    <row r="803" spans="11:26" x14ac:dyDescent="0.3">
      <c r="K803" t="s">
        <v>5670</v>
      </c>
      <c r="L803" t="s">
        <v>5680</v>
      </c>
      <c r="M803" t="s">
        <v>28</v>
      </c>
      <c r="N803" t="s">
        <v>29</v>
      </c>
      <c r="O803" t="s">
        <v>5681</v>
      </c>
      <c r="P803">
        <v>7000000</v>
      </c>
      <c r="Q803" t="s">
        <v>5682</v>
      </c>
      <c r="R803" t="s">
        <v>5683</v>
      </c>
      <c r="S803" t="s">
        <v>5684</v>
      </c>
      <c r="T803" t="s">
        <v>95</v>
      </c>
      <c r="U803" t="s">
        <v>34</v>
      </c>
      <c r="V803" t="s">
        <v>206</v>
      </c>
      <c r="W803" t="s">
        <v>535</v>
      </c>
      <c r="X803" t="s">
        <v>208</v>
      </c>
      <c r="Y803" t="s">
        <v>536</v>
      </c>
      <c r="Z803" s="1">
        <v>38718</v>
      </c>
    </row>
    <row r="804" spans="11:26" x14ac:dyDescent="0.3">
      <c r="K804" t="s">
        <v>5670</v>
      </c>
      <c r="L804" t="s">
        <v>5685</v>
      </c>
      <c r="M804" t="s">
        <v>256</v>
      </c>
      <c r="O804" s="1">
        <v>42248</v>
      </c>
      <c r="P804">
        <v>8775000</v>
      </c>
      <c r="Q804" t="s">
        <v>5686</v>
      </c>
      <c r="R804" t="s">
        <v>5687</v>
      </c>
      <c r="S804" t="s">
        <v>5688</v>
      </c>
      <c r="T804" t="s">
        <v>5689</v>
      </c>
      <c r="U804" t="s">
        <v>1158</v>
      </c>
      <c r="V804" t="s">
        <v>46</v>
      </c>
      <c r="W804" t="s">
        <v>106</v>
      </c>
      <c r="X804" t="s">
        <v>1650</v>
      </c>
      <c r="Y804" t="s">
        <v>3879</v>
      </c>
      <c r="Z804" s="1">
        <v>33970</v>
      </c>
    </row>
    <row r="805" spans="11:26" x14ac:dyDescent="0.3">
      <c r="K805" t="s">
        <v>5670</v>
      </c>
      <c r="L805" t="s">
        <v>5690</v>
      </c>
      <c r="M805" t="s">
        <v>256</v>
      </c>
      <c r="O805" s="1">
        <v>41921</v>
      </c>
      <c r="P805">
        <v>7450000</v>
      </c>
      <c r="Q805" t="s">
        <v>5691</v>
      </c>
      <c r="R805" t="s">
        <v>5692</v>
      </c>
      <c r="T805" t="s">
        <v>2364</v>
      </c>
      <c r="U805" t="s">
        <v>34</v>
      </c>
      <c r="V805" t="s">
        <v>5693</v>
      </c>
      <c r="W805">
        <v>19</v>
      </c>
      <c r="X805" t="s">
        <v>5694</v>
      </c>
      <c r="Y805" t="s">
        <v>5695</v>
      </c>
      <c r="Z805" s="1">
        <v>37622</v>
      </c>
    </row>
    <row r="806" spans="11:26" x14ac:dyDescent="0.3">
      <c r="K806" t="s">
        <v>5696</v>
      </c>
      <c r="L806" t="s">
        <v>5697</v>
      </c>
      <c r="M806" t="s">
        <v>28</v>
      </c>
      <c r="N806" t="s">
        <v>40</v>
      </c>
      <c r="O806" t="s">
        <v>5698</v>
      </c>
      <c r="P806">
        <v>5714286</v>
      </c>
      <c r="Q806" t="s">
        <v>5699</v>
      </c>
      <c r="R806" t="s">
        <v>5700</v>
      </c>
      <c r="S806" t="s">
        <v>5701</v>
      </c>
      <c r="T806" t="s">
        <v>5702</v>
      </c>
      <c r="U806" t="s">
        <v>34</v>
      </c>
      <c r="V806" t="s">
        <v>46</v>
      </c>
      <c r="W806" t="s">
        <v>106</v>
      </c>
      <c r="X806" t="s">
        <v>107</v>
      </c>
      <c r="Y806" t="s">
        <v>1681</v>
      </c>
      <c r="Z806" s="1">
        <v>41640</v>
      </c>
    </row>
    <row r="807" spans="11:26" x14ac:dyDescent="0.3">
      <c r="K807" t="s">
        <v>5703</v>
      </c>
      <c r="L807" t="s">
        <v>5704</v>
      </c>
      <c r="M807" t="s">
        <v>52</v>
      </c>
      <c r="O807" t="s">
        <v>5705</v>
      </c>
      <c r="Q807" t="s">
        <v>5706</v>
      </c>
      <c r="R807" t="s">
        <v>5707</v>
      </c>
      <c r="S807" t="s">
        <v>5708</v>
      </c>
      <c r="T807" t="s">
        <v>5709</v>
      </c>
      <c r="U807" t="s">
        <v>34</v>
      </c>
      <c r="V807" t="s">
        <v>2187</v>
      </c>
      <c r="W807" t="s">
        <v>5710</v>
      </c>
      <c r="X807" t="s">
        <v>5711</v>
      </c>
      <c r="Y807" t="s">
        <v>5712</v>
      </c>
      <c r="Z807" s="1">
        <v>40819</v>
      </c>
    </row>
    <row r="808" spans="11:26" x14ac:dyDescent="0.3">
      <c r="K808" t="s">
        <v>5713</v>
      </c>
      <c r="L808" t="s">
        <v>5714</v>
      </c>
      <c r="M808" t="s">
        <v>28</v>
      </c>
      <c r="N808" t="s">
        <v>40</v>
      </c>
      <c r="O808" s="1">
        <v>41640</v>
      </c>
      <c r="P808">
        <v>1000000</v>
      </c>
      <c r="Q808" t="s">
        <v>5715</v>
      </c>
      <c r="R808" t="s">
        <v>5716</v>
      </c>
      <c r="S808" t="s">
        <v>5717</v>
      </c>
      <c r="T808" t="s">
        <v>912</v>
      </c>
      <c r="U808" t="s">
        <v>34</v>
      </c>
      <c r="V808" t="s">
        <v>46</v>
      </c>
      <c r="W808" t="s">
        <v>106</v>
      </c>
      <c r="X808" t="s">
        <v>107</v>
      </c>
      <c r="Y808" t="s">
        <v>116</v>
      </c>
      <c r="Z808" s="1">
        <v>39456</v>
      </c>
    </row>
    <row r="809" spans="11:26" x14ac:dyDescent="0.3">
      <c r="K809" t="s">
        <v>5713</v>
      </c>
      <c r="L809" t="s">
        <v>5718</v>
      </c>
      <c r="M809" t="s">
        <v>28</v>
      </c>
      <c r="N809" t="s">
        <v>29</v>
      </c>
      <c r="O809" s="1">
        <v>41647</v>
      </c>
      <c r="Q809" t="s">
        <v>5719</v>
      </c>
      <c r="R809" t="s">
        <v>5720</v>
      </c>
      <c r="S809" t="s">
        <v>5721</v>
      </c>
      <c r="T809" t="s">
        <v>4038</v>
      </c>
      <c r="U809" t="s">
        <v>34</v>
      </c>
      <c r="V809" t="s">
        <v>96</v>
      </c>
      <c r="W809" t="s">
        <v>5722</v>
      </c>
      <c r="X809" t="s">
        <v>5723</v>
      </c>
      <c r="Y809" t="s">
        <v>5724</v>
      </c>
      <c r="Z809" s="1">
        <v>38353</v>
      </c>
    </row>
    <row r="810" spans="11:26" x14ac:dyDescent="0.3">
      <c r="K810" t="s">
        <v>5725</v>
      </c>
      <c r="L810" t="s">
        <v>5726</v>
      </c>
      <c r="M810" t="s">
        <v>28</v>
      </c>
      <c r="N810" t="s">
        <v>29</v>
      </c>
      <c r="O810" s="1">
        <v>39094</v>
      </c>
      <c r="P810">
        <v>15000000</v>
      </c>
      <c r="Q810" t="s">
        <v>5727</v>
      </c>
      <c r="R810" t="s">
        <v>5728</v>
      </c>
      <c r="S810" t="s">
        <v>5729</v>
      </c>
      <c r="T810" t="s">
        <v>5730</v>
      </c>
      <c r="U810" t="s">
        <v>178</v>
      </c>
      <c r="V810" t="s">
        <v>46</v>
      </c>
      <c r="W810" t="s">
        <v>106</v>
      </c>
      <c r="X810" t="s">
        <v>107</v>
      </c>
      <c r="Y810" t="s">
        <v>116</v>
      </c>
      <c r="Z810" s="1">
        <v>39448</v>
      </c>
    </row>
    <row r="811" spans="11:26" x14ac:dyDescent="0.3">
      <c r="K811" t="s">
        <v>5725</v>
      </c>
      <c r="L811" t="s">
        <v>5731</v>
      </c>
      <c r="M811" t="s">
        <v>28</v>
      </c>
      <c r="N811" t="s">
        <v>40</v>
      </c>
      <c r="O811" s="1">
        <v>38728</v>
      </c>
      <c r="P811">
        <v>4000000</v>
      </c>
      <c r="Q811" t="s">
        <v>5732</v>
      </c>
      <c r="R811" t="s">
        <v>5733</v>
      </c>
      <c r="U811" t="s">
        <v>34</v>
      </c>
      <c r="V811" t="s">
        <v>46</v>
      </c>
      <c r="W811" t="s">
        <v>260</v>
      </c>
      <c r="X811" t="s">
        <v>5734</v>
      </c>
      <c r="Y811" t="s">
        <v>5735</v>
      </c>
      <c r="Z811" s="1">
        <v>26299</v>
      </c>
    </row>
    <row r="812" spans="11:26" x14ac:dyDescent="0.3">
      <c r="K812" t="s">
        <v>5725</v>
      </c>
      <c r="L812" t="s">
        <v>5736</v>
      </c>
      <c r="M812" t="s">
        <v>28</v>
      </c>
      <c r="N812" t="s">
        <v>493</v>
      </c>
      <c r="O812" s="1">
        <v>40909</v>
      </c>
      <c r="P812">
        <v>11500000</v>
      </c>
      <c r="Q812" t="s">
        <v>5737</v>
      </c>
      <c r="R812" t="s">
        <v>5738</v>
      </c>
      <c r="S812" t="s">
        <v>5739</v>
      </c>
      <c r="T812" t="s">
        <v>4038</v>
      </c>
      <c r="U812" t="s">
        <v>34</v>
      </c>
      <c r="V812" t="s">
        <v>3680</v>
      </c>
      <c r="W812">
        <v>13</v>
      </c>
      <c r="X812" t="s">
        <v>3681</v>
      </c>
      <c r="Y812" t="s">
        <v>3681</v>
      </c>
    </row>
    <row r="813" spans="11:26" x14ac:dyDescent="0.3">
      <c r="K813" t="s">
        <v>5740</v>
      </c>
      <c r="L813" t="s">
        <v>5741</v>
      </c>
      <c r="M813" t="s">
        <v>91</v>
      </c>
      <c r="O813" s="1">
        <v>41334</v>
      </c>
      <c r="Q813" t="s">
        <v>5742</v>
      </c>
      <c r="R813" t="s">
        <v>5743</v>
      </c>
      <c r="S813" t="s">
        <v>5744</v>
      </c>
      <c r="T813" t="s">
        <v>5745</v>
      </c>
      <c r="U813" t="s">
        <v>34</v>
      </c>
      <c r="V813" t="s">
        <v>46</v>
      </c>
      <c r="W813" t="s">
        <v>106</v>
      </c>
      <c r="X813" t="s">
        <v>107</v>
      </c>
      <c r="Y813" t="s">
        <v>1681</v>
      </c>
      <c r="Z813" s="1">
        <v>37987</v>
      </c>
    </row>
    <row r="814" spans="11:26" x14ac:dyDescent="0.3">
      <c r="K814" t="s">
        <v>5740</v>
      </c>
      <c r="L814" t="s">
        <v>5746</v>
      </c>
      <c r="M814" t="s">
        <v>91</v>
      </c>
      <c r="O814" s="1">
        <v>40641</v>
      </c>
      <c r="Q814" t="s">
        <v>5747</v>
      </c>
      <c r="R814" t="s">
        <v>5748</v>
      </c>
      <c r="S814" t="s">
        <v>5749</v>
      </c>
      <c r="T814" t="s">
        <v>5750</v>
      </c>
      <c r="U814" t="s">
        <v>34</v>
      </c>
      <c r="V814" t="s">
        <v>46</v>
      </c>
      <c r="W814" t="s">
        <v>106</v>
      </c>
      <c r="X814" t="s">
        <v>107</v>
      </c>
      <c r="Y814" t="s">
        <v>116</v>
      </c>
      <c r="Z814" s="1">
        <v>40549</v>
      </c>
    </row>
    <row r="815" spans="11:26" x14ac:dyDescent="0.3">
      <c r="K815" t="s">
        <v>5740</v>
      </c>
      <c r="L815" t="s">
        <v>5751</v>
      </c>
      <c r="M815" t="s">
        <v>91</v>
      </c>
      <c r="O815" t="s">
        <v>1178</v>
      </c>
      <c r="Q815" t="s">
        <v>5752</v>
      </c>
      <c r="R815" t="s">
        <v>5753</v>
      </c>
      <c r="T815" t="s">
        <v>5754</v>
      </c>
      <c r="U815" t="s">
        <v>345</v>
      </c>
    </row>
    <row r="816" spans="11:26" x14ac:dyDescent="0.3">
      <c r="K816" t="s">
        <v>5755</v>
      </c>
      <c r="L816" t="s">
        <v>5756</v>
      </c>
      <c r="M816" t="s">
        <v>28</v>
      </c>
      <c r="N816" t="s">
        <v>29</v>
      </c>
      <c r="O816" t="s">
        <v>1190</v>
      </c>
      <c r="P816">
        <v>20000000</v>
      </c>
      <c r="Q816" t="s">
        <v>5757</v>
      </c>
      <c r="R816" t="s">
        <v>5758</v>
      </c>
      <c r="T816" t="s">
        <v>912</v>
      </c>
      <c r="U816" t="s">
        <v>34</v>
      </c>
      <c r="Z816" s="1">
        <v>40849</v>
      </c>
    </row>
    <row r="817" spans="11:26" x14ac:dyDescent="0.3">
      <c r="K817" t="s">
        <v>5755</v>
      </c>
      <c r="L817" t="s">
        <v>5759</v>
      </c>
      <c r="M817" t="s">
        <v>52</v>
      </c>
      <c r="O817" t="s">
        <v>5760</v>
      </c>
      <c r="Q817" t="s">
        <v>5761</v>
      </c>
      <c r="R817" t="s">
        <v>5762</v>
      </c>
      <c r="S817" t="s">
        <v>5763</v>
      </c>
      <c r="T817" t="s">
        <v>205</v>
      </c>
      <c r="U817" t="s">
        <v>178</v>
      </c>
      <c r="V817" t="s">
        <v>46</v>
      </c>
      <c r="W817" t="s">
        <v>106</v>
      </c>
      <c r="X817" t="s">
        <v>151</v>
      </c>
      <c r="Y817" t="s">
        <v>5338</v>
      </c>
      <c r="Z817" s="1">
        <v>37987</v>
      </c>
    </row>
    <row r="818" spans="11:26" x14ac:dyDescent="0.3">
      <c r="K818" t="s">
        <v>5755</v>
      </c>
      <c r="L818" t="s">
        <v>5764</v>
      </c>
      <c r="M818" t="s">
        <v>28</v>
      </c>
      <c r="N818" t="s">
        <v>40</v>
      </c>
      <c r="O818" t="s">
        <v>5765</v>
      </c>
      <c r="P818">
        <v>12000000</v>
      </c>
      <c r="Q818" t="s">
        <v>5766</v>
      </c>
      <c r="R818" t="s">
        <v>5767</v>
      </c>
      <c r="S818" t="s">
        <v>5768</v>
      </c>
      <c r="T818" t="s">
        <v>5769</v>
      </c>
      <c r="U818" t="s">
        <v>1158</v>
      </c>
      <c r="V818" t="s">
        <v>46</v>
      </c>
      <c r="W818" t="s">
        <v>106</v>
      </c>
      <c r="X818" t="s">
        <v>2081</v>
      </c>
      <c r="Y818" t="s">
        <v>2081</v>
      </c>
    </row>
    <row r="819" spans="11:26" x14ac:dyDescent="0.3">
      <c r="K819" t="s">
        <v>5770</v>
      </c>
      <c r="L819" t="s">
        <v>5771</v>
      </c>
      <c r="M819" t="s">
        <v>52</v>
      </c>
      <c r="O819" s="1">
        <v>41952</v>
      </c>
      <c r="P819">
        <v>4000000</v>
      </c>
      <c r="Q819" t="s">
        <v>5772</v>
      </c>
      <c r="R819" t="s">
        <v>5773</v>
      </c>
      <c r="S819" t="s">
        <v>5774</v>
      </c>
      <c r="T819" t="s">
        <v>1208</v>
      </c>
      <c r="U819" t="s">
        <v>34</v>
      </c>
      <c r="V819" t="s">
        <v>46</v>
      </c>
      <c r="W819" t="s">
        <v>260</v>
      </c>
      <c r="X819" t="s">
        <v>402</v>
      </c>
      <c r="Y819" t="s">
        <v>5775</v>
      </c>
      <c r="Z819" s="1">
        <v>39814</v>
      </c>
    </row>
    <row r="820" spans="11:26" x14ac:dyDescent="0.3">
      <c r="K820" t="s">
        <v>5770</v>
      </c>
      <c r="L820" t="s">
        <v>5776</v>
      </c>
      <c r="M820" t="s">
        <v>28</v>
      </c>
      <c r="O820" s="1">
        <v>41982</v>
      </c>
      <c r="P820">
        <v>4000000</v>
      </c>
      <c r="Q820" t="s">
        <v>5777</v>
      </c>
      <c r="R820" t="s">
        <v>5778</v>
      </c>
      <c r="S820" t="s">
        <v>5779</v>
      </c>
      <c r="U820" t="s">
        <v>345</v>
      </c>
    </row>
    <row r="821" spans="11:26" x14ac:dyDescent="0.3">
      <c r="K821" t="s">
        <v>5780</v>
      </c>
      <c r="L821" t="s">
        <v>5781</v>
      </c>
      <c r="M821" t="s">
        <v>28</v>
      </c>
      <c r="O821" t="s">
        <v>5044</v>
      </c>
      <c r="P821">
        <v>3134880</v>
      </c>
      <c r="Q821" t="s">
        <v>5782</v>
      </c>
      <c r="R821" t="s">
        <v>5783</v>
      </c>
      <c r="S821" t="s">
        <v>5784</v>
      </c>
      <c r="T821" t="s">
        <v>5785</v>
      </c>
      <c r="U821" t="s">
        <v>34</v>
      </c>
      <c r="Z821" t="s">
        <v>686</v>
      </c>
    </row>
    <row r="822" spans="11:26" x14ac:dyDescent="0.3">
      <c r="K822" t="s">
        <v>5786</v>
      </c>
      <c r="L822" t="s">
        <v>5787</v>
      </c>
      <c r="M822" t="s">
        <v>28</v>
      </c>
      <c r="O822" s="1">
        <v>38667</v>
      </c>
      <c r="P822">
        <v>1700000</v>
      </c>
      <c r="Q822" t="s">
        <v>5788</v>
      </c>
      <c r="R822" t="s">
        <v>5789</v>
      </c>
      <c r="S822" t="s">
        <v>5790</v>
      </c>
      <c r="T822" t="s">
        <v>5791</v>
      </c>
      <c r="U822" t="s">
        <v>34</v>
      </c>
      <c r="V822" t="s">
        <v>46</v>
      </c>
      <c r="W822" t="s">
        <v>106</v>
      </c>
      <c r="X822" t="s">
        <v>107</v>
      </c>
      <c r="Y822" t="s">
        <v>179</v>
      </c>
      <c r="Z822" s="1">
        <v>41278</v>
      </c>
    </row>
    <row r="823" spans="11:26" x14ac:dyDescent="0.3">
      <c r="K823" t="s">
        <v>5786</v>
      </c>
      <c r="L823" t="s">
        <v>5792</v>
      </c>
      <c r="M823" t="s">
        <v>28</v>
      </c>
      <c r="N823" t="s">
        <v>40</v>
      </c>
      <c r="O823" t="s">
        <v>5793</v>
      </c>
      <c r="P823">
        <v>5000000</v>
      </c>
      <c r="Q823" t="s">
        <v>5794</v>
      </c>
      <c r="R823" t="s">
        <v>5795</v>
      </c>
      <c r="S823" t="s">
        <v>5796</v>
      </c>
      <c r="T823" t="s">
        <v>1294</v>
      </c>
      <c r="U823" t="s">
        <v>34</v>
      </c>
      <c r="V823" t="s">
        <v>206</v>
      </c>
      <c r="W823" t="s">
        <v>5797</v>
      </c>
      <c r="X823" t="s">
        <v>5798</v>
      </c>
      <c r="Y823" t="s">
        <v>5798</v>
      </c>
      <c r="Z823" s="1">
        <v>37994</v>
      </c>
    </row>
    <row r="824" spans="11:26" x14ac:dyDescent="0.3">
      <c r="K824" t="s">
        <v>5799</v>
      </c>
      <c r="L824" t="s">
        <v>5800</v>
      </c>
      <c r="M824" t="s">
        <v>28</v>
      </c>
      <c r="O824" s="1">
        <v>42223</v>
      </c>
      <c r="P824">
        <v>2569720</v>
      </c>
      <c r="Q824" t="s">
        <v>5801</v>
      </c>
      <c r="R824" t="s">
        <v>5802</v>
      </c>
      <c r="S824" t="s">
        <v>5803</v>
      </c>
      <c r="T824" t="s">
        <v>5804</v>
      </c>
      <c r="U824" t="s">
        <v>34</v>
      </c>
      <c r="V824" t="s">
        <v>206</v>
      </c>
      <c r="W824" t="s">
        <v>5805</v>
      </c>
      <c r="X824" t="s">
        <v>5806</v>
      </c>
      <c r="Y824" t="s">
        <v>5806</v>
      </c>
      <c r="Z824" s="1">
        <v>32874</v>
      </c>
    </row>
    <row r="825" spans="11:26" x14ac:dyDescent="0.3">
      <c r="K825" t="s">
        <v>5799</v>
      </c>
      <c r="L825" t="s">
        <v>5807</v>
      </c>
      <c r="M825" t="s">
        <v>190</v>
      </c>
      <c r="O825" t="s">
        <v>5808</v>
      </c>
      <c r="Q825" t="s">
        <v>5809</v>
      </c>
      <c r="R825" t="s">
        <v>5810</v>
      </c>
      <c r="S825" t="s">
        <v>5811</v>
      </c>
      <c r="T825" t="s">
        <v>5812</v>
      </c>
      <c r="U825" t="s">
        <v>34</v>
      </c>
      <c r="V825" t="s">
        <v>5813</v>
      </c>
      <c r="W825">
        <v>7</v>
      </c>
      <c r="X825" t="s">
        <v>5814</v>
      </c>
      <c r="Y825" t="s">
        <v>5814</v>
      </c>
      <c r="Z825" s="1">
        <v>40915</v>
      </c>
    </row>
    <row r="826" spans="11:26" x14ac:dyDescent="0.3">
      <c r="K826" t="s">
        <v>5815</v>
      </c>
      <c r="L826" t="s">
        <v>5816</v>
      </c>
      <c r="M826" t="s">
        <v>52</v>
      </c>
      <c r="O826" t="s">
        <v>5817</v>
      </c>
      <c r="P826">
        <v>700832</v>
      </c>
      <c r="Q826" t="s">
        <v>5818</v>
      </c>
      <c r="R826" t="s">
        <v>5819</v>
      </c>
      <c r="S826" t="s">
        <v>5820</v>
      </c>
      <c r="T826" t="s">
        <v>2126</v>
      </c>
      <c r="U826" t="s">
        <v>34</v>
      </c>
      <c r="V826" t="s">
        <v>454</v>
      </c>
      <c r="W826">
        <v>17</v>
      </c>
      <c r="X826" t="s">
        <v>455</v>
      </c>
      <c r="Y826" t="s">
        <v>5821</v>
      </c>
      <c r="Z826" s="1">
        <v>39814</v>
      </c>
    </row>
    <row r="827" spans="11:26" x14ac:dyDescent="0.3">
      <c r="K827" t="s">
        <v>5815</v>
      </c>
      <c r="L827" t="s">
        <v>5822</v>
      </c>
      <c r="M827" t="s">
        <v>52</v>
      </c>
      <c r="O827" s="1">
        <v>42288</v>
      </c>
      <c r="P827">
        <v>380000</v>
      </c>
      <c r="Q827" t="s">
        <v>5823</v>
      </c>
      <c r="R827" t="s">
        <v>5824</v>
      </c>
      <c r="S827" t="s">
        <v>5825</v>
      </c>
      <c r="T827" t="s">
        <v>5826</v>
      </c>
      <c r="U827" t="s">
        <v>34</v>
      </c>
      <c r="V827" t="s">
        <v>598</v>
      </c>
      <c r="W827">
        <v>26</v>
      </c>
      <c r="X827" t="s">
        <v>599</v>
      </c>
      <c r="Y827" t="s">
        <v>599</v>
      </c>
      <c r="Z827" s="1">
        <v>41557</v>
      </c>
    </row>
    <row r="828" spans="11:26" x14ac:dyDescent="0.3">
      <c r="K828" t="s">
        <v>5815</v>
      </c>
      <c r="L828" t="s">
        <v>5827</v>
      </c>
      <c r="M828" t="s">
        <v>52</v>
      </c>
      <c r="O828" s="1">
        <v>41923</v>
      </c>
      <c r="P828">
        <v>475855</v>
      </c>
      <c r="Q828" t="s">
        <v>5828</v>
      </c>
      <c r="R828" t="s">
        <v>5829</v>
      </c>
      <c r="S828" t="s">
        <v>5830</v>
      </c>
      <c r="T828" t="s">
        <v>5831</v>
      </c>
      <c r="U828" t="s">
        <v>34</v>
      </c>
      <c r="V828" t="s">
        <v>35</v>
      </c>
      <c r="W828">
        <v>10</v>
      </c>
      <c r="X828" t="s">
        <v>1130</v>
      </c>
      <c r="Y828" t="s">
        <v>1131</v>
      </c>
      <c r="Z828" s="1">
        <v>35431</v>
      </c>
    </row>
    <row r="829" spans="11:26" x14ac:dyDescent="0.3">
      <c r="K829" t="s">
        <v>5832</v>
      </c>
      <c r="L829" t="s">
        <v>5833</v>
      </c>
      <c r="M829" t="s">
        <v>91</v>
      </c>
      <c r="O829" s="1">
        <v>40549</v>
      </c>
      <c r="Q829" t="s">
        <v>5834</v>
      </c>
      <c r="R829" t="s">
        <v>5835</v>
      </c>
      <c r="S829" t="s">
        <v>5836</v>
      </c>
      <c r="U829" t="s">
        <v>345</v>
      </c>
      <c r="Z829" s="1">
        <v>42005</v>
      </c>
    </row>
    <row r="830" spans="11:26" x14ac:dyDescent="0.3">
      <c r="K830" t="s">
        <v>5832</v>
      </c>
      <c r="L830" t="s">
        <v>5837</v>
      </c>
      <c r="M830" t="s">
        <v>52</v>
      </c>
      <c r="O830" s="1">
        <v>40549</v>
      </c>
      <c r="Q830" t="s">
        <v>5838</v>
      </c>
      <c r="R830" t="s">
        <v>5839</v>
      </c>
      <c r="S830" t="s">
        <v>5840</v>
      </c>
      <c r="T830" t="s">
        <v>124</v>
      </c>
      <c r="U830" t="s">
        <v>34</v>
      </c>
      <c r="V830" t="s">
        <v>46</v>
      </c>
      <c r="W830" t="s">
        <v>2265</v>
      </c>
      <c r="X830" t="s">
        <v>2266</v>
      </c>
      <c r="Y830" t="s">
        <v>5841</v>
      </c>
      <c r="Z830" s="1">
        <v>37257</v>
      </c>
    </row>
    <row r="831" spans="11:26" x14ac:dyDescent="0.3">
      <c r="K831" t="s">
        <v>5832</v>
      </c>
      <c r="L831" t="s">
        <v>5842</v>
      </c>
      <c r="M831" t="s">
        <v>28</v>
      </c>
      <c r="N831" t="s">
        <v>29</v>
      </c>
      <c r="O831" s="1">
        <v>41619</v>
      </c>
      <c r="P831">
        <v>19000000</v>
      </c>
      <c r="Q831" t="s">
        <v>5843</v>
      </c>
      <c r="R831" t="s">
        <v>5844</v>
      </c>
      <c r="S831" t="s">
        <v>5845</v>
      </c>
      <c r="T831" t="s">
        <v>5846</v>
      </c>
      <c r="U831" t="s">
        <v>34</v>
      </c>
      <c r="V831" t="s">
        <v>96</v>
      </c>
      <c r="W831" t="s">
        <v>5722</v>
      </c>
      <c r="X831" t="s">
        <v>5723</v>
      </c>
      <c r="Y831" t="s">
        <v>5724</v>
      </c>
      <c r="Z831" s="1">
        <v>37987</v>
      </c>
    </row>
    <row r="832" spans="11:26" x14ac:dyDescent="0.3">
      <c r="K832" t="s">
        <v>5832</v>
      </c>
      <c r="L832" t="s">
        <v>5847</v>
      </c>
      <c r="M832" t="s">
        <v>28</v>
      </c>
      <c r="O832" t="s">
        <v>4144</v>
      </c>
      <c r="P832">
        <v>657750</v>
      </c>
      <c r="Q832" t="s">
        <v>5848</v>
      </c>
      <c r="R832" t="s">
        <v>5849</v>
      </c>
      <c r="S832" t="s">
        <v>5850</v>
      </c>
      <c r="T832" t="s">
        <v>5851</v>
      </c>
      <c r="U832" t="s">
        <v>34</v>
      </c>
      <c r="V832" t="s">
        <v>598</v>
      </c>
      <c r="W832">
        <v>26</v>
      </c>
      <c r="X832" t="s">
        <v>599</v>
      </c>
      <c r="Y832" t="s">
        <v>599</v>
      </c>
      <c r="Z832" s="1">
        <v>37987</v>
      </c>
    </row>
    <row r="833" spans="11:26" x14ac:dyDescent="0.3">
      <c r="K833" t="s">
        <v>5832</v>
      </c>
      <c r="L833" t="s">
        <v>5852</v>
      </c>
      <c r="M833" t="s">
        <v>28</v>
      </c>
      <c r="N833" t="s">
        <v>40</v>
      </c>
      <c r="O833" t="s">
        <v>5853</v>
      </c>
      <c r="P833">
        <v>4200000</v>
      </c>
      <c r="Q833" t="s">
        <v>5854</v>
      </c>
      <c r="R833" t="s">
        <v>5855</v>
      </c>
      <c r="S833" t="s">
        <v>5856</v>
      </c>
      <c r="T833" t="s">
        <v>5857</v>
      </c>
      <c r="U833" t="s">
        <v>34</v>
      </c>
      <c r="V833" t="s">
        <v>46</v>
      </c>
      <c r="W833" t="s">
        <v>1731</v>
      </c>
      <c r="X833" t="s">
        <v>1768</v>
      </c>
      <c r="Y833" t="s">
        <v>1768</v>
      </c>
      <c r="Z833" s="1">
        <v>40909</v>
      </c>
    </row>
    <row r="834" spans="11:26" x14ac:dyDescent="0.3">
      <c r="K834" t="s">
        <v>5858</v>
      </c>
      <c r="L834" t="s">
        <v>5859</v>
      </c>
      <c r="M834" t="s">
        <v>28</v>
      </c>
      <c r="O834" t="s">
        <v>5860</v>
      </c>
      <c r="P834">
        <v>2368902</v>
      </c>
      <c r="Q834" t="s">
        <v>5861</v>
      </c>
      <c r="R834" t="s">
        <v>5862</v>
      </c>
      <c r="S834" t="s">
        <v>5863</v>
      </c>
      <c r="T834" t="s">
        <v>5864</v>
      </c>
      <c r="U834" t="s">
        <v>34</v>
      </c>
      <c r="Z834" s="1">
        <v>36161</v>
      </c>
    </row>
    <row r="835" spans="11:26" x14ac:dyDescent="0.3">
      <c r="K835" t="s">
        <v>5858</v>
      </c>
      <c r="L835" t="s">
        <v>5865</v>
      </c>
      <c r="M835" t="s">
        <v>52</v>
      </c>
      <c r="O835" s="1">
        <v>40058</v>
      </c>
      <c r="P835">
        <v>3800000</v>
      </c>
      <c r="Q835" t="s">
        <v>5866</v>
      </c>
      <c r="R835" t="s">
        <v>5867</v>
      </c>
      <c r="S835" t="s">
        <v>5868</v>
      </c>
      <c r="T835" t="s">
        <v>95</v>
      </c>
      <c r="U835" t="s">
        <v>34</v>
      </c>
      <c r="V835" t="s">
        <v>46</v>
      </c>
      <c r="W835" t="s">
        <v>106</v>
      </c>
      <c r="X835" t="s">
        <v>107</v>
      </c>
      <c r="Y835" t="s">
        <v>1681</v>
      </c>
      <c r="Z835" s="1">
        <v>38353</v>
      </c>
    </row>
    <row r="836" spans="11:26" x14ac:dyDescent="0.3">
      <c r="K836" t="s">
        <v>5858</v>
      </c>
      <c r="L836" t="s">
        <v>5869</v>
      </c>
      <c r="M836" t="s">
        <v>256</v>
      </c>
      <c r="O836" t="s">
        <v>5870</v>
      </c>
      <c r="P836">
        <v>360000</v>
      </c>
      <c r="Q836" t="s">
        <v>5871</v>
      </c>
      <c r="R836" t="s">
        <v>5872</v>
      </c>
      <c r="S836" t="s">
        <v>5873</v>
      </c>
      <c r="T836" t="s">
        <v>5874</v>
      </c>
      <c r="U836" t="s">
        <v>34</v>
      </c>
      <c r="V836" t="s">
        <v>1174</v>
      </c>
      <c r="W836">
        <v>5</v>
      </c>
      <c r="X836" t="s">
        <v>1175</v>
      </c>
      <c r="Y836" t="s">
        <v>5875</v>
      </c>
      <c r="Z836" s="1">
        <v>41640</v>
      </c>
    </row>
    <row r="837" spans="11:26" x14ac:dyDescent="0.3">
      <c r="K837" t="s">
        <v>5876</v>
      </c>
      <c r="L837" t="s">
        <v>5877</v>
      </c>
      <c r="M837" t="s">
        <v>52</v>
      </c>
      <c r="O837" t="s">
        <v>5878</v>
      </c>
      <c r="P837">
        <v>295000</v>
      </c>
      <c r="Q837" t="s">
        <v>5879</v>
      </c>
      <c r="R837" t="s">
        <v>5880</v>
      </c>
      <c r="S837" t="s">
        <v>5881</v>
      </c>
      <c r="T837" t="s">
        <v>5882</v>
      </c>
      <c r="U837" t="s">
        <v>178</v>
      </c>
      <c r="V837" t="s">
        <v>46</v>
      </c>
      <c r="W837" t="s">
        <v>228</v>
      </c>
      <c r="X837" t="s">
        <v>229</v>
      </c>
      <c r="Y837" t="s">
        <v>732</v>
      </c>
    </row>
    <row r="838" spans="11:26" x14ac:dyDescent="0.3">
      <c r="K838" t="s">
        <v>5883</v>
      </c>
      <c r="L838" t="s">
        <v>5884</v>
      </c>
      <c r="M838" t="s">
        <v>52</v>
      </c>
      <c r="O838" s="1">
        <v>41277</v>
      </c>
      <c r="Q838" t="s">
        <v>5885</v>
      </c>
      <c r="R838" t="s">
        <v>5886</v>
      </c>
      <c r="S838" t="s">
        <v>5887</v>
      </c>
      <c r="T838" t="s">
        <v>5888</v>
      </c>
      <c r="U838" t="s">
        <v>34</v>
      </c>
      <c r="V838" t="s">
        <v>46</v>
      </c>
      <c r="W838" t="s">
        <v>5456</v>
      </c>
      <c r="X838" t="s">
        <v>5889</v>
      </c>
      <c r="Y838" t="s">
        <v>5890</v>
      </c>
    </row>
    <row r="839" spans="11:26" x14ac:dyDescent="0.3">
      <c r="K839" t="s">
        <v>5883</v>
      </c>
      <c r="L839" t="s">
        <v>5891</v>
      </c>
      <c r="M839" t="s">
        <v>52</v>
      </c>
      <c r="O839" s="1">
        <v>41283</v>
      </c>
      <c r="Q839" t="s">
        <v>5892</v>
      </c>
      <c r="R839" t="s">
        <v>5893</v>
      </c>
      <c r="S839" t="s">
        <v>5894</v>
      </c>
      <c r="T839" t="s">
        <v>3335</v>
      </c>
      <c r="U839" t="s">
        <v>34</v>
      </c>
      <c r="V839" t="s">
        <v>46</v>
      </c>
      <c r="W839" t="s">
        <v>106</v>
      </c>
      <c r="X839" t="s">
        <v>107</v>
      </c>
      <c r="Y839" t="s">
        <v>2394</v>
      </c>
      <c r="Z839" s="1">
        <v>39814</v>
      </c>
    </row>
    <row r="840" spans="11:26" x14ac:dyDescent="0.3">
      <c r="K840" t="s">
        <v>5895</v>
      </c>
      <c r="L840" t="s">
        <v>5896</v>
      </c>
      <c r="M840" t="s">
        <v>52</v>
      </c>
      <c r="O840" t="s">
        <v>5897</v>
      </c>
      <c r="P840">
        <v>150000</v>
      </c>
      <c r="Q840" t="s">
        <v>5898</v>
      </c>
      <c r="R840" t="s">
        <v>5899</v>
      </c>
      <c r="S840" t="s">
        <v>5900</v>
      </c>
      <c r="T840" t="s">
        <v>150</v>
      </c>
      <c r="U840" t="s">
        <v>1158</v>
      </c>
      <c r="V840" t="s">
        <v>46</v>
      </c>
      <c r="W840" t="s">
        <v>75</v>
      </c>
      <c r="X840" t="s">
        <v>464</v>
      </c>
      <c r="Y840" t="s">
        <v>5901</v>
      </c>
    </row>
    <row r="841" spans="11:26" x14ac:dyDescent="0.3">
      <c r="K841" t="s">
        <v>5902</v>
      </c>
      <c r="L841" t="s">
        <v>5903</v>
      </c>
      <c r="M841" t="s">
        <v>28</v>
      </c>
      <c r="O841" s="1">
        <v>40700</v>
      </c>
      <c r="P841">
        <v>1613014</v>
      </c>
      <c r="Q841" t="s">
        <v>5904</v>
      </c>
      <c r="R841" t="s">
        <v>5905</v>
      </c>
      <c r="S841" t="s">
        <v>5906</v>
      </c>
      <c r="T841" t="s">
        <v>5907</v>
      </c>
      <c r="U841" t="s">
        <v>1158</v>
      </c>
      <c r="V841" t="s">
        <v>46</v>
      </c>
      <c r="W841" t="s">
        <v>2307</v>
      </c>
      <c r="X841" t="s">
        <v>5908</v>
      </c>
      <c r="Y841" t="s">
        <v>5908</v>
      </c>
      <c r="Z841" s="1">
        <v>37987</v>
      </c>
    </row>
    <row r="842" spans="11:26" x14ac:dyDescent="0.3">
      <c r="K842" t="s">
        <v>5909</v>
      </c>
      <c r="L842" t="s">
        <v>5910</v>
      </c>
      <c r="M842" t="s">
        <v>28</v>
      </c>
      <c r="O842" t="s">
        <v>4939</v>
      </c>
      <c r="P842">
        <v>10000000</v>
      </c>
      <c r="Q842" t="s">
        <v>5911</v>
      </c>
      <c r="R842" t="s">
        <v>5912</v>
      </c>
      <c r="S842" t="s">
        <v>5913</v>
      </c>
      <c r="T842" t="s">
        <v>115</v>
      </c>
      <c r="U842" t="s">
        <v>34</v>
      </c>
      <c r="V842" t="s">
        <v>46</v>
      </c>
      <c r="W842" t="s">
        <v>106</v>
      </c>
      <c r="X842" t="s">
        <v>107</v>
      </c>
      <c r="Y842" t="s">
        <v>5914</v>
      </c>
      <c r="Z842" s="1">
        <v>39814</v>
      </c>
    </row>
    <row r="843" spans="11:26" x14ac:dyDescent="0.3">
      <c r="K843" t="s">
        <v>5915</v>
      </c>
      <c r="L843" t="s">
        <v>5916</v>
      </c>
      <c r="M843" t="s">
        <v>28</v>
      </c>
      <c r="N843" t="s">
        <v>40</v>
      </c>
      <c r="O843" t="s">
        <v>5917</v>
      </c>
      <c r="P843">
        <v>15000000</v>
      </c>
      <c r="Q843" t="s">
        <v>5918</v>
      </c>
      <c r="R843" t="s">
        <v>5919</v>
      </c>
      <c r="S843" t="s">
        <v>5920</v>
      </c>
      <c r="T843" t="s">
        <v>74</v>
      </c>
      <c r="U843" t="s">
        <v>34</v>
      </c>
      <c r="V843" t="s">
        <v>46</v>
      </c>
      <c r="W843" t="s">
        <v>5921</v>
      </c>
      <c r="X843" t="s">
        <v>5922</v>
      </c>
      <c r="Y843" t="s">
        <v>5922</v>
      </c>
      <c r="Z843" s="1">
        <v>35431</v>
      </c>
    </row>
    <row r="844" spans="11:26" x14ac:dyDescent="0.3">
      <c r="K844" t="s">
        <v>5923</v>
      </c>
      <c r="L844" t="s">
        <v>5924</v>
      </c>
      <c r="M844" t="s">
        <v>52</v>
      </c>
      <c r="O844" s="1">
        <v>40914</v>
      </c>
      <c r="P844">
        <v>75000</v>
      </c>
      <c r="Q844" t="s">
        <v>5925</v>
      </c>
      <c r="R844" t="s">
        <v>5926</v>
      </c>
      <c r="S844" t="s">
        <v>5927</v>
      </c>
      <c r="T844" t="s">
        <v>2126</v>
      </c>
      <c r="U844" t="s">
        <v>345</v>
      </c>
      <c r="V844" t="s">
        <v>46</v>
      </c>
      <c r="W844" t="s">
        <v>2169</v>
      </c>
      <c r="X844" t="s">
        <v>2170</v>
      </c>
      <c r="Y844" t="s">
        <v>5928</v>
      </c>
    </row>
    <row r="845" spans="11:26" x14ac:dyDescent="0.3">
      <c r="K845" t="s">
        <v>5923</v>
      </c>
      <c r="L845" t="s">
        <v>5929</v>
      </c>
      <c r="M845" t="s">
        <v>52</v>
      </c>
      <c r="O845" s="1">
        <v>41275</v>
      </c>
      <c r="P845">
        <v>300000</v>
      </c>
      <c r="Q845" t="s">
        <v>5930</v>
      </c>
      <c r="R845" t="s">
        <v>5931</v>
      </c>
      <c r="T845" t="s">
        <v>5932</v>
      </c>
      <c r="U845" t="s">
        <v>34</v>
      </c>
      <c r="V845" t="s">
        <v>46</v>
      </c>
      <c r="W845" t="s">
        <v>75</v>
      </c>
      <c r="X845" t="s">
        <v>5933</v>
      </c>
      <c r="Y845" t="s">
        <v>5934</v>
      </c>
      <c r="Z845" s="1">
        <v>41640</v>
      </c>
    </row>
    <row r="846" spans="11:26" x14ac:dyDescent="0.3">
      <c r="K846" t="s">
        <v>5923</v>
      </c>
      <c r="L846" t="s">
        <v>5935</v>
      </c>
      <c r="M846" t="s">
        <v>324</v>
      </c>
      <c r="O846" s="1">
        <v>41857</v>
      </c>
      <c r="P846">
        <v>2000000</v>
      </c>
      <c r="Q846" t="s">
        <v>5936</v>
      </c>
      <c r="R846" t="s">
        <v>5937</v>
      </c>
      <c r="S846" t="s">
        <v>5938</v>
      </c>
      <c r="T846" t="s">
        <v>74</v>
      </c>
      <c r="U846" t="s">
        <v>34</v>
      </c>
      <c r="V846" t="s">
        <v>46</v>
      </c>
      <c r="W846" t="s">
        <v>228</v>
      </c>
      <c r="X846" t="s">
        <v>229</v>
      </c>
      <c r="Y846" t="s">
        <v>229</v>
      </c>
    </row>
    <row r="847" spans="11:26" x14ac:dyDescent="0.3">
      <c r="K847" t="s">
        <v>5923</v>
      </c>
      <c r="L847" t="s">
        <v>5939</v>
      </c>
      <c r="M847" t="s">
        <v>52</v>
      </c>
      <c r="O847" s="1">
        <v>41487</v>
      </c>
      <c r="P847">
        <v>75000</v>
      </c>
      <c r="Q847" t="s">
        <v>5940</v>
      </c>
      <c r="R847" t="s">
        <v>5941</v>
      </c>
      <c r="T847" t="s">
        <v>5942</v>
      </c>
      <c r="U847" t="s">
        <v>345</v>
      </c>
      <c r="V847" t="s">
        <v>46</v>
      </c>
      <c r="W847" t="s">
        <v>167</v>
      </c>
      <c r="X847" t="s">
        <v>168</v>
      </c>
      <c r="Y847" t="s">
        <v>169</v>
      </c>
    </row>
    <row r="848" spans="11:26" x14ac:dyDescent="0.3">
      <c r="K848" t="s">
        <v>5923</v>
      </c>
      <c r="L848" t="s">
        <v>5943</v>
      </c>
      <c r="M848" t="s">
        <v>324</v>
      </c>
      <c r="O848" t="s">
        <v>5944</v>
      </c>
      <c r="Q848" t="s">
        <v>5945</v>
      </c>
      <c r="R848" t="s">
        <v>5946</v>
      </c>
      <c r="S848" t="s">
        <v>5947</v>
      </c>
      <c r="T848" t="s">
        <v>105</v>
      </c>
      <c r="U848" t="s">
        <v>34</v>
      </c>
      <c r="V848" t="s">
        <v>46</v>
      </c>
      <c r="W848" t="s">
        <v>5456</v>
      </c>
      <c r="X848" t="s">
        <v>5457</v>
      </c>
      <c r="Y848" t="s">
        <v>5458</v>
      </c>
      <c r="Z848" s="1">
        <v>40544</v>
      </c>
    </row>
    <row r="849" spans="11:26" x14ac:dyDescent="0.3">
      <c r="K849" t="s">
        <v>5948</v>
      </c>
      <c r="L849" t="s">
        <v>5949</v>
      </c>
      <c r="M849" t="s">
        <v>52</v>
      </c>
      <c r="O849" t="s">
        <v>2034</v>
      </c>
      <c r="P849">
        <v>190035</v>
      </c>
      <c r="Q849" t="s">
        <v>5950</v>
      </c>
      <c r="R849" t="s">
        <v>5951</v>
      </c>
      <c r="S849" t="s">
        <v>5952</v>
      </c>
      <c r="U849" t="s">
        <v>34</v>
      </c>
      <c r="V849" t="s">
        <v>96</v>
      </c>
      <c r="W849" t="s">
        <v>336</v>
      </c>
      <c r="X849" t="s">
        <v>337</v>
      </c>
      <c r="Y849" t="s">
        <v>5953</v>
      </c>
      <c r="Z849" s="1">
        <v>38718</v>
      </c>
    </row>
    <row r="850" spans="11:26" x14ac:dyDescent="0.3">
      <c r="K850" t="s">
        <v>5954</v>
      </c>
      <c r="L850" t="s">
        <v>5955</v>
      </c>
      <c r="M850" t="s">
        <v>28</v>
      </c>
      <c r="N850" t="s">
        <v>40</v>
      </c>
      <c r="O850" s="1">
        <v>40551</v>
      </c>
      <c r="P850">
        <v>3107198</v>
      </c>
      <c r="Q850" t="s">
        <v>5956</v>
      </c>
      <c r="R850" t="s">
        <v>5957</v>
      </c>
      <c r="S850" t="s">
        <v>5958</v>
      </c>
      <c r="U850" t="s">
        <v>34</v>
      </c>
      <c r="V850" t="s">
        <v>46</v>
      </c>
      <c r="W850" t="s">
        <v>228</v>
      </c>
      <c r="X850" t="s">
        <v>229</v>
      </c>
      <c r="Y850" t="s">
        <v>229</v>
      </c>
      <c r="Z850" s="1">
        <v>37622</v>
      </c>
    </row>
    <row r="851" spans="11:26" x14ac:dyDescent="0.3">
      <c r="K851" t="s">
        <v>5959</v>
      </c>
      <c r="L851" t="s">
        <v>5960</v>
      </c>
      <c r="M851" t="s">
        <v>52</v>
      </c>
      <c r="O851" s="1">
        <v>40917</v>
      </c>
      <c r="P851">
        <v>1500000</v>
      </c>
      <c r="Q851" t="s">
        <v>5961</v>
      </c>
      <c r="R851" t="s">
        <v>5962</v>
      </c>
      <c r="S851" t="s">
        <v>5963</v>
      </c>
      <c r="T851" t="s">
        <v>912</v>
      </c>
      <c r="U851" t="s">
        <v>34</v>
      </c>
    </row>
    <row r="852" spans="11:26" x14ac:dyDescent="0.3">
      <c r="K852" t="s">
        <v>5959</v>
      </c>
      <c r="L852" t="s">
        <v>5964</v>
      </c>
      <c r="M852" t="s">
        <v>52</v>
      </c>
      <c r="O852" t="s">
        <v>5965</v>
      </c>
      <c r="Q852" t="s">
        <v>5966</v>
      </c>
      <c r="R852" t="s">
        <v>5967</v>
      </c>
      <c r="S852" t="s">
        <v>5968</v>
      </c>
      <c r="T852" t="s">
        <v>5969</v>
      </c>
      <c r="U852" t="s">
        <v>34</v>
      </c>
      <c r="V852" t="s">
        <v>46</v>
      </c>
      <c r="W852" t="s">
        <v>471</v>
      </c>
      <c r="X852" t="s">
        <v>969</v>
      </c>
      <c r="Y852" t="s">
        <v>969</v>
      </c>
    </row>
    <row r="853" spans="11:26" x14ac:dyDescent="0.3">
      <c r="K853" t="s">
        <v>5970</v>
      </c>
      <c r="L853" t="s">
        <v>5971</v>
      </c>
      <c r="M853" t="s">
        <v>28</v>
      </c>
      <c r="O853" s="1">
        <v>40544</v>
      </c>
      <c r="Q853" t="s">
        <v>5972</v>
      </c>
      <c r="R853" t="s">
        <v>5973</v>
      </c>
      <c r="S853" t="s">
        <v>5974</v>
      </c>
      <c r="T853" t="s">
        <v>436</v>
      </c>
      <c r="U853" t="s">
        <v>1158</v>
      </c>
      <c r="V853" t="s">
        <v>46</v>
      </c>
      <c r="W853" t="s">
        <v>106</v>
      </c>
      <c r="X853" t="s">
        <v>151</v>
      </c>
      <c r="Y853" t="s">
        <v>151</v>
      </c>
      <c r="Z853" s="1">
        <v>38353</v>
      </c>
    </row>
    <row r="854" spans="11:26" x14ac:dyDescent="0.3">
      <c r="K854" t="s">
        <v>5975</v>
      </c>
      <c r="L854" t="s">
        <v>5976</v>
      </c>
      <c r="M854" t="s">
        <v>52</v>
      </c>
      <c r="O854" s="1">
        <v>40546</v>
      </c>
      <c r="P854">
        <v>650000</v>
      </c>
      <c r="Q854" t="s">
        <v>5977</v>
      </c>
      <c r="R854" t="s">
        <v>5978</v>
      </c>
      <c r="S854" t="s">
        <v>5979</v>
      </c>
      <c r="T854" t="s">
        <v>95</v>
      </c>
      <c r="U854" t="s">
        <v>1158</v>
      </c>
      <c r="V854" t="s">
        <v>46</v>
      </c>
      <c r="W854" t="s">
        <v>260</v>
      </c>
      <c r="X854" t="s">
        <v>402</v>
      </c>
      <c r="Y854" t="s">
        <v>536</v>
      </c>
      <c r="Z854" s="1">
        <v>37987</v>
      </c>
    </row>
    <row r="855" spans="11:26" x14ac:dyDescent="0.3">
      <c r="K855" t="s">
        <v>5980</v>
      </c>
      <c r="L855" t="s">
        <v>5981</v>
      </c>
      <c r="M855" t="s">
        <v>52</v>
      </c>
      <c r="O855" s="1">
        <v>40612</v>
      </c>
      <c r="P855">
        <v>2875000</v>
      </c>
      <c r="Q855" t="s">
        <v>5982</v>
      </c>
      <c r="R855" t="s">
        <v>5983</v>
      </c>
      <c r="S855" t="s">
        <v>5984</v>
      </c>
      <c r="T855" t="s">
        <v>5985</v>
      </c>
      <c r="U855" t="s">
        <v>345</v>
      </c>
      <c r="V855" t="s">
        <v>46</v>
      </c>
      <c r="W855" t="s">
        <v>260</v>
      </c>
      <c r="X855" t="s">
        <v>402</v>
      </c>
      <c r="Y855" t="s">
        <v>536</v>
      </c>
      <c r="Z855" s="1">
        <v>39455</v>
      </c>
    </row>
    <row r="856" spans="11:26" x14ac:dyDescent="0.3">
      <c r="K856" t="s">
        <v>5986</v>
      </c>
      <c r="L856" t="s">
        <v>5987</v>
      </c>
      <c r="M856" t="s">
        <v>256</v>
      </c>
      <c r="O856" s="1">
        <v>41919</v>
      </c>
      <c r="P856">
        <v>1500000</v>
      </c>
      <c r="Q856" t="s">
        <v>5988</v>
      </c>
      <c r="R856" t="s">
        <v>5989</v>
      </c>
      <c r="T856" t="s">
        <v>5990</v>
      </c>
      <c r="U856" t="s">
        <v>345</v>
      </c>
      <c r="V856" t="s">
        <v>46</v>
      </c>
      <c r="W856" t="s">
        <v>1731</v>
      </c>
      <c r="X856" t="s">
        <v>1768</v>
      </c>
      <c r="Y856" t="s">
        <v>5991</v>
      </c>
      <c r="Z856" s="1">
        <v>36161</v>
      </c>
    </row>
    <row r="857" spans="11:26" x14ac:dyDescent="0.3">
      <c r="K857" t="s">
        <v>5992</v>
      </c>
      <c r="L857" t="s">
        <v>5993</v>
      </c>
      <c r="M857" t="s">
        <v>28</v>
      </c>
      <c r="O857" t="s">
        <v>887</v>
      </c>
      <c r="P857">
        <v>2400000</v>
      </c>
      <c r="Q857" t="s">
        <v>5994</v>
      </c>
      <c r="R857" t="s">
        <v>5995</v>
      </c>
      <c r="S857" t="s">
        <v>5996</v>
      </c>
      <c r="T857" t="s">
        <v>74</v>
      </c>
      <c r="U857" t="s">
        <v>34</v>
      </c>
      <c r="V857" t="s">
        <v>46</v>
      </c>
      <c r="W857" t="s">
        <v>228</v>
      </c>
      <c r="X857" t="s">
        <v>229</v>
      </c>
      <c r="Y857" t="s">
        <v>5997</v>
      </c>
      <c r="Z857" s="1">
        <v>36892</v>
      </c>
    </row>
    <row r="858" spans="11:26" x14ac:dyDescent="0.3">
      <c r="K858" t="s">
        <v>5992</v>
      </c>
      <c r="L858" t="s">
        <v>5998</v>
      </c>
      <c r="M858" t="s">
        <v>256</v>
      </c>
      <c r="O858" t="s">
        <v>5999</v>
      </c>
      <c r="P858">
        <v>1250000</v>
      </c>
      <c r="Q858" t="s">
        <v>6000</v>
      </c>
      <c r="R858" t="s">
        <v>6001</v>
      </c>
      <c r="S858" t="s">
        <v>6002</v>
      </c>
      <c r="T858" t="s">
        <v>1610</v>
      </c>
      <c r="U858" t="s">
        <v>34</v>
      </c>
      <c r="V858" t="s">
        <v>46</v>
      </c>
      <c r="W858" t="s">
        <v>2225</v>
      </c>
      <c r="X858" t="s">
        <v>2283</v>
      </c>
      <c r="Y858" t="s">
        <v>2283</v>
      </c>
      <c r="Z858" s="1">
        <v>37987</v>
      </c>
    </row>
    <row r="859" spans="11:26" x14ac:dyDescent="0.3">
      <c r="K859" t="s">
        <v>5992</v>
      </c>
      <c r="L859" t="s">
        <v>6003</v>
      </c>
      <c r="M859" t="s">
        <v>28</v>
      </c>
      <c r="O859" t="s">
        <v>6004</v>
      </c>
      <c r="P859">
        <v>4926000</v>
      </c>
      <c r="Q859" t="s">
        <v>6005</v>
      </c>
      <c r="R859" t="s">
        <v>6006</v>
      </c>
      <c r="S859" t="s">
        <v>6007</v>
      </c>
      <c r="T859" t="s">
        <v>6008</v>
      </c>
      <c r="U859" t="s">
        <v>34</v>
      </c>
      <c r="V859" t="s">
        <v>46</v>
      </c>
      <c r="W859" t="s">
        <v>106</v>
      </c>
      <c r="X859" t="s">
        <v>107</v>
      </c>
      <c r="Y859" t="s">
        <v>446</v>
      </c>
      <c r="Z859" s="1">
        <v>36161</v>
      </c>
    </row>
    <row r="860" spans="11:26" x14ac:dyDescent="0.3">
      <c r="K860" t="s">
        <v>5992</v>
      </c>
      <c r="L860" t="s">
        <v>6009</v>
      </c>
      <c r="M860" t="s">
        <v>256</v>
      </c>
      <c r="O860" t="s">
        <v>6010</v>
      </c>
      <c r="P860">
        <v>460000</v>
      </c>
      <c r="Q860" t="s">
        <v>6011</v>
      </c>
      <c r="R860" t="s">
        <v>6012</v>
      </c>
      <c r="S860" t="s">
        <v>6013</v>
      </c>
      <c r="T860" t="s">
        <v>6014</v>
      </c>
      <c r="U860" t="s">
        <v>34</v>
      </c>
      <c r="V860" t="s">
        <v>46</v>
      </c>
      <c r="W860" t="s">
        <v>1369</v>
      </c>
      <c r="X860" t="s">
        <v>6015</v>
      </c>
      <c r="Y860" t="s">
        <v>6015</v>
      </c>
      <c r="Z860" s="1">
        <v>38718</v>
      </c>
    </row>
    <row r="861" spans="11:26" x14ac:dyDescent="0.3">
      <c r="K861" t="s">
        <v>5992</v>
      </c>
      <c r="L861" t="s">
        <v>6016</v>
      </c>
      <c r="M861" t="s">
        <v>28</v>
      </c>
      <c r="O861" t="s">
        <v>6017</v>
      </c>
      <c r="P861">
        <v>2500000</v>
      </c>
      <c r="Q861" t="s">
        <v>6018</v>
      </c>
      <c r="R861" t="s">
        <v>6019</v>
      </c>
      <c r="S861" t="s">
        <v>6020</v>
      </c>
      <c r="T861" t="s">
        <v>74</v>
      </c>
      <c r="U861" t="s">
        <v>345</v>
      </c>
      <c r="V861" t="s">
        <v>46</v>
      </c>
      <c r="W861" t="s">
        <v>228</v>
      </c>
      <c r="X861" t="s">
        <v>229</v>
      </c>
      <c r="Y861" t="s">
        <v>784</v>
      </c>
      <c r="Z861" s="1">
        <v>41275</v>
      </c>
    </row>
    <row r="862" spans="11:26" x14ac:dyDescent="0.3">
      <c r="K862" t="s">
        <v>5992</v>
      </c>
      <c r="L862" t="s">
        <v>6021</v>
      </c>
      <c r="M862" t="s">
        <v>28</v>
      </c>
      <c r="N862" t="s">
        <v>29</v>
      </c>
      <c r="O862" t="s">
        <v>6022</v>
      </c>
      <c r="P862">
        <v>4500000</v>
      </c>
      <c r="Q862" t="s">
        <v>6023</v>
      </c>
      <c r="R862" t="s">
        <v>6024</v>
      </c>
      <c r="S862" t="s">
        <v>6025</v>
      </c>
      <c r="T862" t="s">
        <v>6026</v>
      </c>
      <c r="U862" t="s">
        <v>34</v>
      </c>
      <c r="V862" t="s">
        <v>46</v>
      </c>
      <c r="W862" t="s">
        <v>106</v>
      </c>
      <c r="X862" t="s">
        <v>107</v>
      </c>
      <c r="Y862" t="s">
        <v>2394</v>
      </c>
      <c r="Z862" s="1">
        <v>39083</v>
      </c>
    </row>
    <row r="863" spans="11:26" x14ac:dyDescent="0.3">
      <c r="K863" t="s">
        <v>6027</v>
      </c>
      <c r="L863" t="s">
        <v>6028</v>
      </c>
      <c r="M863" t="s">
        <v>190</v>
      </c>
      <c r="O863" s="1">
        <v>41094</v>
      </c>
      <c r="P863">
        <v>47570</v>
      </c>
      <c r="Q863" t="s">
        <v>6029</v>
      </c>
      <c r="R863" t="s">
        <v>6030</v>
      </c>
      <c r="S863" t="s">
        <v>6031</v>
      </c>
      <c r="T863" t="s">
        <v>74</v>
      </c>
      <c r="U863" t="s">
        <v>34</v>
      </c>
    </row>
    <row r="864" spans="11:26" x14ac:dyDescent="0.3">
      <c r="K864" t="s">
        <v>6032</v>
      </c>
      <c r="L864" t="s">
        <v>6033</v>
      </c>
      <c r="M864" t="s">
        <v>91</v>
      </c>
      <c r="O864" s="1">
        <v>38361</v>
      </c>
      <c r="Q864" t="s">
        <v>6034</v>
      </c>
      <c r="R864" t="s">
        <v>6035</v>
      </c>
      <c r="S864" t="s">
        <v>6036</v>
      </c>
      <c r="T864" t="s">
        <v>74</v>
      </c>
      <c r="U864" t="s">
        <v>34</v>
      </c>
      <c r="V864" t="s">
        <v>35</v>
      </c>
      <c r="W864">
        <v>2</v>
      </c>
      <c r="X864" t="s">
        <v>6037</v>
      </c>
      <c r="Y864" t="s">
        <v>6037</v>
      </c>
      <c r="Z864" s="1">
        <v>37257</v>
      </c>
    </row>
    <row r="865" spans="11:26" x14ac:dyDescent="0.3">
      <c r="K865" t="s">
        <v>6032</v>
      </c>
      <c r="L865" t="s">
        <v>6038</v>
      </c>
      <c r="M865" t="s">
        <v>256</v>
      </c>
      <c r="O865" t="s">
        <v>6039</v>
      </c>
      <c r="P865">
        <v>1600000</v>
      </c>
      <c r="Q865" t="s">
        <v>6040</v>
      </c>
      <c r="R865" t="s">
        <v>6041</v>
      </c>
      <c r="T865" t="s">
        <v>150</v>
      </c>
      <c r="U865" t="s">
        <v>34</v>
      </c>
      <c r="V865" t="s">
        <v>46</v>
      </c>
      <c r="W865" t="s">
        <v>106</v>
      </c>
      <c r="X865" t="s">
        <v>2081</v>
      </c>
      <c r="Y865" t="s">
        <v>5289</v>
      </c>
      <c r="Z865" s="1">
        <v>40179</v>
      </c>
    </row>
    <row r="866" spans="11:26" x14ac:dyDescent="0.3">
      <c r="K866" t="s">
        <v>6032</v>
      </c>
      <c r="L866" t="s">
        <v>6042</v>
      </c>
      <c r="M866" t="s">
        <v>28</v>
      </c>
      <c r="N866" t="s">
        <v>40</v>
      </c>
      <c r="O866" s="1">
        <v>39448</v>
      </c>
      <c r="P866">
        <v>8468328</v>
      </c>
      <c r="Q866" t="s">
        <v>6043</v>
      </c>
      <c r="R866" t="s">
        <v>6044</v>
      </c>
      <c r="S866" t="s">
        <v>6045</v>
      </c>
      <c r="T866" t="s">
        <v>6046</v>
      </c>
      <c r="U866" t="s">
        <v>34</v>
      </c>
      <c r="V866" t="s">
        <v>270</v>
      </c>
      <c r="W866" t="s">
        <v>271</v>
      </c>
      <c r="X866" t="s">
        <v>272</v>
      </c>
      <c r="Y866" t="s">
        <v>272</v>
      </c>
    </row>
    <row r="867" spans="11:26" x14ac:dyDescent="0.3">
      <c r="K867" t="s">
        <v>6032</v>
      </c>
      <c r="L867" t="s">
        <v>6047</v>
      </c>
      <c r="M867" t="s">
        <v>28</v>
      </c>
      <c r="O867" t="s">
        <v>6048</v>
      </c>
      <c r="P867">
        <v>10000000</v>
      </c>
      <c r="Q867" t="s">
        <v>6049</v>
      </c>
      <c r="R867" t="s">
        <v>6050</v>
      </c>
      <c r="S867" t="s">
        <v>6051</v>
      </c>
      <c r="T867" t="s">
        <v>2364</v>
      </c>
      <c r="U867" t="s">
        <v>34</v>
      </c>
      <c r="V867" t="s">
        <v>1939</v>
      </c>
      <c r="W867">
        <v>26</v>
      </c>
      <c r="X867" t="s">
        <v>6052</v>
      </c>
      <c r="Y867" t="s">
        <v>6053</v>
      </c>
    </row>
    <row r="868" spans="11:26" x14ac:dyDescent="0.3">
      <c r="K868" t="s">
        <v>6054</v>
      </c>
      <c r="L868" t="s">
        <v>6055</v>
      </c>
      <c r="M868" t="s">
        <v>324</v>
      </c>
      <c r="O868" s="1">
        <v>41761</v>
      </c>
      <c r="P868">
        <v>120000</v>
      </c>
      <c r="Q868" t="s">
        <v>6056</v>
      </c>
      <c r="R868" t="s">
        <v>6057</v>
      </c>
      <c r="T868" t="s">
        <v>6058</v>
      </c>
      <c r="U868" t="s">
        <v>34</v>
      </c>
      <c r="V868" t="s">
        <v>46</v>
      </c>
      <c r="W868" t="s">
        <v>142</v>
      </c>
      <c r="X868" t="s">
        <v>6059</v>
      </c>
      <c r="Y868" t="s">
        <v>6060</v>
      </c>
      <c r="Z868" s="1">
        <v>40945</v>
      </c>
    </row>
    <row r="869" spans="11:26" x14ac:dyDescent="0.3">
      <c r="K869" t="s">
        <v>6061</v>
      </c>
      <c r="L869" t="s">
        <v>6062</v>
      </c>
      <c r="M869" t="s">
        <v>28</v>
      </c>
      <c r="N869" t="s">
        <v>40</v>
      </c>
      <c r="O869" s="1">
        <v>39825</v>
      </c>
      <c r="Q869" t="s">
        <v>6063</v>
      </c>
      <c r="R869" t="s">
        <v>6064</v>
      </c>
      <c r="S869" t="s">
        <v>6065</v>
      </c>
      <c r="T869" t="s">
        <v>6066</v>
      </c>
      <c r="U869" t="s">
        <v>34</v>
      </c>
      <c r="V869" t="s">
        <v>206</v>
      </c>
      <c r="W869" t="s">
        <v>207</v>
      </c>
      <c r="X869" t="s">
        <v>208</v>
      </c>
      <c r="Y869" t="s">
        <v>208</v>
      </c>
      <c r="Z869" t="s">
        <v>6067</v>
      </c>
    </row>
    <row r="870" spans="11:26" x14ac:dyDescent="0.3">
      <c r="K870" t="s">
        <v>6068</v>
      </c>
      <c r="L870" t="s">
        <v>6069</v>
      </c>
      <c r="M870" t="s">
        <v>28</v>
      </c>
      <c r="N870" t="s">
        <v>29</v>
      </c>
      <c r="O870" s="1">
        <v>41192</v>
      </c>
      <c r="Q870" t="s">
        <v>6070</v>
      </c>
      <c r="R870" t="s">
        <v>6071</v>
      </c>
      <c r="S870" t="s">
        <v>6072</v>
      </c>
      <c r="T870" t="s">
        <v>6073</v>
      </c>
      <c r="U870" t="s">
        <v>345</v>
      </c>
    </row>
    <row r="871" spans="11:26" x14ac:dyDescent="0.3">
      <c r="K871" t="s">
        <v>6068</v>
      </c>
      <c r="L871" t="s">
        <v>6074</v>
      </c>
      <c r="M871" t="s">
        <v>324</v>
      </c>
      <c r="O871" s="1">
        <v>40183</v>
      </c>
      <c r="P871">
        <v>1136548</v>
      </c>
      <c r="Q871" t="s">
        <v>6075</v>
      </c>
      <c r="R871" t="s">
        <v>6076</v>
      </c>
      <c r="S871" t="s">
        <v>6077</v>
      </c>
      <c r="T871" t="s">
        <v>6078</v>
      </c>
      <c r="U871" t="s">
        <v>1158</v>
      </c>
      <c r="V871" t="s">
        <v>46</v>
      </c>
      <c r="W871" t="s">
        <v>142</v>
      </c>
      <c r="X871" t="s">
        <v>6059</v>
      </c>
      <c r="Y871" t="s">
        <v>6059</v>
      </c>
      <c r="Z871" s="1">
        <v>37257</v>
      </c>
    </row>
    <row r="872" spans="11:26" x14ac:dyDescent="0.3">
      <c r="K872" t="s">
        <v>6079</v>
      </c>
      <c r="L872" t="s">
        <v>6080</v>
      </c>
      <c r="M872" t="s">
        <v>28</v>
      </c>
      <c r="O872" t="s">
        <v>6081</v>
      </c>
      <c r="P872">
        <v>110700</v>
      </c>
      <c r="Q872" t="s">
        <v>6082</v>
      </c>
      <c r="R872" t="s">
        <v>6083</v>
      </c>
      <c r="S872" t="s">
        <v>6084</v>
      </c>
      <c r="T872" t="s">
        <v>6085</v>
      </c>
      <c r="U872" t="s">
        <v>34</v>
      </c>
      <c r="V872" t="s">
        <v>35</v>
      </c>
      <c r="W872">
        <v>10</v>
      </c>
      <c r="X872" t="s">
        <v>1130</v>
      </c>
      <c r="Y872" t="s">
        <v>1131</v>
      </c>
      <c r="Z872" t="s">
        <v>6086</v>
      </c>
    </row>
    <row r="873" spans="11:26" x14ac:dyDescent="0.3">
      <c r="K873" t="s">
        <v>6079</v>
      </c>
      <c r="L873" t="s">
        <v>6087</v>
      </c>
      <c r="M873" t="s">
        <v>28</v>
      </c>
      <c r="O873" t="s">
        <v>2270</v>
      </c>
      <c r="P873">
        <v>350075</v>
      </c>
      <c r="Q873" t="s">
        <v>6088</v>
      </c>
      <c r="R873" t="s">
        <v>6089</v>
      </c>
      <c r="S873" t="s">
        <v>6090</v>
      </c>
      <c r="T873" t="s">
        <v>74</v>
      </c>
      <c r="U873" t="s">
        <v>178</v>
      </c>
      <c r="V873" t="s">
        <v>46</v>
      </c>
      <c r="W873" t="s">
        <v>106</v>
      </c>
      <c r="X873" t="s">
        <v>1650</v>
      </c>
      <c r="Y873" t="s">
        <v>1651</v>
      </c>
      <c r="Z873" s="1">
        <v>35431</v>
      </c>
    </row>
    <row r="874" spans="11:26" x14ac:dyDescent="0.3">
      <c r="K874" t="s">
        <v>6079</v>
      </c>
      <c r="L874" t="s">
        <v>6091</v>
      </c>
      <c r="M874" t="s">
        <v>28</v>
      </c>
      <c r="O874" t="s">
        <v>6092</v>
      </c>
      <c r="P874">
        <v>556695</v>
      </c>
      <c r="Q874" t="s">
        <v>6093</v>
      </c>
      <c r="R874" t="s">
        <v>6094</v>
      </c>
      <c r="T874" t="s">
        <v>6095</v>
      </c>
      <c r="U874" t="s">
        <v>178</v>
      </c>
      <c r="V874" t="s">
        <v>46</v>
      </c>
      <c r="W874" t="s">
        <v>106</v>
      </c>
      <c r="X874" t="s">
        <v>107</v>
      </c>
      <c r="Y874" t="s">
        <v>2394</v>
      </c>
      <c r="Z874" s="1">
        <v>37257</v>
      </c>
    </row>
    <row r="875" spans="11:26" x14ac:dyDescent="0.3">
      <c r="K875" t="s">
        <v>6096</v>
      </c>
      <c r="L875" t="s">
        <v>6097</v>
      </c>
      <c r="M875" t="s">
        <v>28</v>
      </c>
      <c r="N875" t="s">
        <v>40</v>
      </c>
      <c r="O875" t="s">
        <v>6098</v>
      </c>
      <c r="P875">
        <v>3000000</v>
      </c>
      <c r="Q875" t="s">
        <v>6099</v>
      </c>
      <c r="R875" t="s">
        <v>6100</v>
      </c>
      <c r="S875" t="s">
        <v>6101</v>
      </c>
      <c r="T875" t="s">
        <v>74</v>
      </c>
      <c r="U875" t="s">
        <v>34</v>
      </c>
      <c r="V875" t="s">
        <v>46</v>
      </c>
      <c r="W875" t="s">
        <v>346</v>
      </c>
      <c r="X875" t="s">
        <v>1432</v>
      </c>
      <c r="Y875" t="s">
        <v>1433</v>
      </c>
      <c r="Z875" s="1">
        <v>40544</v>
      </c>
    </row>
    <row r="876" spans="11:26" x14ac:dyDescent="0.3">
      <c r="K876" t="s">
        <v>6102</v>
      </c>
      <c r="L876" t="s">
        <v>6103</v>
      </c>
      <c r="M876" t="s">
        <v>28</v>
      </c>
      <c r="N876" t="s">
        <v>29</v>
      </c>
      <c r="O876" t="s">
        <v>933</v>
      </c>
      <c r="P876">
        <v>4000000</v>
      </c>
      <c r="Q876" t="s">
        <v>6104</v>
      </c>
      <c r="R876" t="s">
        <v>6105</v>
      </c>
      <c r="S876" t="s">
        <v>6106</v>
      </c>
      <c r="T876" t="s">
        <v>95</v>
      </c>
      <c r="U876" t="s">
        <v>34</v>
      </c>
      <c r="V876" t="s">
        <v>46</v>
      </c>
      <c r="W876" t="s">
        <v>1369</v>
      </c>
      <c r="X876" t="s">
        <v>1370</v>
      </c>
      <c r="Y876" t="s">
        <v>6107</v>
      </c>
      <c r="Z876" s="1">
        <v>36892</v>
      </c>
    </row>
    <row r="877" spans="11:26" x14ac:dyDescent="0.3">
      <c r="K877" t="s">
        <v>6102</v>
      </c>
      <c r="L877" t="s">
        <v>6108</v>
      </c>
      <c r="M877" t="s">
        <v>28</v>
      </c>
      <c r="N877" t="s">
        <v>40</v>
      </c>
      <c r="O877" s="1">
        <v>40544</v>
      </c>
      <c r="P877">
        <v>2000000</v>
      </c>
      <c r="Q877" t="s">
        <v>6109</v>
      </c>
      <c r="R877" t="s">
        <v>6110</v>
      </c>
      <c r="S877" t="s">
        <v>6111</v>
      </c>
      <c r="T877" t="s">
        <v>6112</v>
      </c>
      <c r="U877" t="s">
        <v>178</v>
      </c>
      <c r="V877" t="s">
        <v>46</v>
      </c>
      <c r="W877" t="s">
        <v>75</v>
      </c>
      <c r="X877" t="s">
        <v>464</v>
      </c>
      <c r="Y877" t="s">
        <v>5647</v>
      </c>
      <c r="Z877" s="1">
        <v>39085</v>
      </c>
    </row>
    <row r="878" spans="11:26" x14ac:dyDescent="0.3">
      <c r="K878" t="s">
        <v>6102</v>
      </c>
      <c r="L878" t="s">
        <v>6113</v>
      </c>
      <c r="M878" t="s">
        <v>28</v>
      </c>
      <c r="O878" s="1">
        <v>41585</v>
      </c>
      <c r="P878">
        <v>250000</v>
      </c>
      <c r="Q878" t="s">
        <v>6114</v>
      </c>
      <c r="R878" t="s">
        <v>6115</v>
      </c>
      <c r="S878" t="s">
        <v>6116</v>
      </c>
      <c r="T878" t="s">
        <v>6117</v>
      </c>
      <c r="U878" t="s">
        <v>34</v>
      </c>
      <c r="V878" t="s">
        <v>46</v>
      </c>
      <c r="W878" t="s">
        <v>106</v>
      </c>
      <c r="X878" t="s">
        <v>6118</v>
      </c>
      <c r="Y878" t="s">
        <v>6119</v>
      </c>
      <c r="Z878" s="1">
        <v>41648</v>
      </c>
    </row>
    <row r="879" spans="11:26" x14ac:dyDescent="0.3">
      <c r="K879" t="s">
        <v>6102</v>
      </c>
      <c r="L879" t="s">
        <v>6120</v>
      </c>
      <c r="M879" t="s">
        <v>28</v>
      </c>
      <c r="N879" t="s">
        <v>40</v>
      </c>
      <c r="O879" s="1">
        <v>41218</v>
      </c>
      <c r="P879">
        <v>3600000</v>
      </c>
      <c r="Q879" t="s">
        <v>6121</v>
      </c>
      <c r="R879" t="s">
        <v>6122</v>
      </c>
      <c r="S879" t="s">
        <v>6123</v>
      </c>
      <c r="T879" t="s">
        <v>2126</v>
      </c>
      <c r="U879" t="s">
        <v>178</v>
      </c>
      <c r="V879" t="s">
        <v>46</v>
      </c>
      <c r="W879" t="s">
        <v>106</v>
      </c>
      <c r="X879" t="s">
        <v>107</v>
      </c>
      <c r="Y879" t="s">
        <v>108</v>
      </c>
      <c r="Z879" s="1">
        <v>37257</v>
      </c>
    </row>
    <row r="880" spans="11:26" x14ac:dyDescent="0.3">
      <c r="K880" t="s">
        <v>6124</v>
      </c>
      <c r="L880" t="s">
        <v>6125</v>
      </c>
      <c r="M880" t="s">
        <v>28</v>
      </c>
      <c r="N880" t="s">
        <v>40</v>
      </c>
      <c r="O880" s="1">
        <v>41644</v>
      </c>
      <c r="Q880" t="s">
        <v>6126</v>
      </c>
      <c r="R880" t="s">
        <v>6127</v>
      </c>
      <c r="S880" t="s">
        <v>6128</v>
      </c>
      <c r="T880" t="s">
        <v>436</v>
      </c>
      <c r="U880" t="s">
        <v>34</v>
      </c>
      <c r="V880" t="s">
        <v>46</v>
      </c>
      <c r="W880" t="s">
        <v>106</v>
      </c>
      <c r="X880" t="s">
        <v>107</v>
      </c>
      <c r="Y880" t="s">
        <v>6129</v>
      </c>
    </row>
    <row r="881" spans="11:26" x14ac:dyDescent="0.3">
      <c r="K881" t="s">
        <v>6124</v>
      </c>
      <c r="L881" t="s">
        <v>6130</v>
      </c>
      <c r="M881" t="s">
        <v>91</v>
      </c>
      <c r="O881" t="s">
        <v>6131</v>
      </c>
      <c r="Q881" t="s">
        <v>6132</v>
      </c>
      <c r="R881" t="s">
        <v>6133</v>
      </c>
      <c r="S881" t="s">
        <v>6134</v>
      </c>
      <c r="T881" t="s">
        <v>905</v>
      </c>
      <c r="U881" t="s">
        <v>34</v>
      </c>
      <c r="V881" t="s">
        <v>46</v>
      </c>
      <c r="W881" t="s">
        <v>106</v>
      </c>
      <c r="X881" t="s">
        <v>151</v>
      </c>
      <c r="Y881" t="s">
        <v>151</v>
      </c>
      <c r="Z881" s="1">
        <v>41649</v>
      </c>
    </row>
    <row r="882" spans="11:26" x14ac:dyDescent="0.3">
      <c r="K882" t="s">
        <v>6124</v>
      </c>
      <c r="L882" t="s">
        <v>6135</v>
      </c>
      <c r="M882" t="s">
        <v>52</v>
      </c>
      <c r="O882" s="1">
        <v>40179</v>
      </c>
      <c r="P882">
        <v>600000</v>
      </c>
      <c r="Q882" t="s">
        <v>6136</v>
      </c>
      <c r="R882" t="s">
        <v>6137</v>
      </c>
      <c r="S882" t="s">
        <v>6138</v>
      </c>
      <c r="T882" t="s">
        <v>1080</v>
      </c>
      <c r="U882" t="s">
        <v>34</v>
      </c>
      <c r="V882" t="s">
        <v>46</v>
      </c>
      <c r="W882" t="s">
        <v>195</v>
      </c>
      <c r="X882" t="s">
        <v>882</v>
      </c>
      <c r="Y882" t="s">
        <v>1064</v>
      </c>
    </row>
    <row r="883" spans="11:26" x14ac:dyDescent="0.3">
      <c r="K883" t="s">
        <v>6139</v>
      </c>
      <c r="L883" t="s">
        <v>6140</v>
      </c>
      <c r="M883" t="s">
        <v>28</v>
      </c>
      <c r="N883" t="s">
        <v>1189</v>
      </c>
      <c r="O883" s="1">
        <v>39422</v>
      </c>
      <c r="P883">
        <v>22000000</v>
      </c>
      <c r="Q883" t="s">
        <v>6141</v>
      </c>
      <c r="R883" t="s">
        <v>6142</v>
      </c>
      <c r="S883" t="s">
        <v>6143</v>
      </c>
      <c r="T883" t="s">
        <v>2570</v>
      </c>
      <c r="U883" t="s">
        <v>34</v>
      </c>
      <c r="V883" t="s">
        <v>46</v>
      </c>
      <c r="W883" t="s">
        <v>75</v>
      </c>
      <c r="X883" t="s">
        <v>5933</v>
      </c>
      <c r="Y883" t="s">
        <v>6144</v>
      </c>
      <c r="Z883" s="1">
        <v>39083</v>
      </c>
    </row>
    <row r="884" spans="11:26" x14ac:dyDescent="0.3">
      <c r="K884" t="s">
        <v>6145</v>
      </c>
      <c r="L884" t="s">
        <v>6146</v>
      </c>
      <c r="M884" t="s">
        <v>52</v>
      </c>
      <c r="O884" t="s">
        <v>6147</v>
      </c>
      <c r="P884">
        <v>250000</v>
      </c>
      <c r="Q884" t="s">
        <v>6148</v>
      </c>
      <c r="R884" t="s">
        <v>6149</v>
      </c>
      <c r="S884" t="s">
        <v>6150</v>
      </c>
      <c r="T884" t="s">
        <v>2126</v>
      </c>
      <c r="U884" t="s">
        <v>34</v>
      </c>
      <c r="V884" t="s">
        <v>46</v>
      </c>
      <c r="W884" t="s">
        <v>142</v>
      </c>
      <c r="X884" t="s">
        <v>143</v>
      </c>
      <c r="Y884" t="s">
        <v>660</v>
      </c>
      <c r="Z884" s="1">
        <v>35431</v>
      </c>
    </row>
    <row r="885" spans="11:26" x14ac:dyDescent="0.3">
      <c r="K885" t="s">
        <v>6145</v>
      </c>
      <c r="L885" t="s">
        <v>6151</v>
      </c>
      <c r="M885" t="s">
        <v>52</v>
      </c>
      <c r="O885" s="1">
        <v>41309</v>
      </c>
      <c r="P885">
        <v>19260</v>
      </c>
      <c r="Q885" t="s">
        <v>6152</v>
      </c>
      <c r="R885" t="s">
        <v>6153</v>
      </c>
      <c r="S885" t="s">
        <v>6154</v>
      </c>
      <c r="T885" t="s">
        <v>115</v>
      </c>
      <c r="U885" t="s">
        <v>34</v>
      </c>
      <c r="V885" t="s">
        <v>46</v>
      </c>
      <c r="W885" t="s">
        <v>1369</v>
      </c>
      <c r="X885" t="s">
        <v>1370</v>
      </c>
      <c r="Y885" t="s">
        <v>1370</v>
      </c>
      <c r="Z885" s="1">
        <v>40179</v>
      </c>
    </row>
    <row r="886" spans="11:26" x14ac:dyDescent="0.3">
      <c r="K886" t="s">
        <v>6155</v>
      </c>
      <c r="L886" t="s">
        <v>6156</v>
      </c>
      <c r="M886" t="s">
        <v>52</v>
      </c>
      <c r="O886" t="s">
        <v>6157</v>
      </c>
      <c r="P886">
        <v>500000</v>
      </c>
      <c r="Q886" t="s">
        <v>6158</v>
      </c>
      <c r="R886" t="s">
        <v>6159</v>
      </c>
      <c r="S886" t="s">
        <v>6160</v>
      </c>
      <c r="T886" t="s">
        <v>6161</v>
      </c>
      <c r="U886" t="s">
        <v>178</v>
      </c>
      <c r="V886" t="s">
        <v>46</v>
      </c>
      <c r="W886" t="s">
        <v>260</v>
      </c>
      <c r="X886" t="s">
        <v>402</v>
      </c>
      <c r="Y886" t="s">
        <v>6162</v>
      </c>
      <c r="Z886" s="1">
        <v>36161</v>
      </c>
    </row>
    <row r="887" spans="11:26" x14ac:dyDescent="0.3">
      <c r="K887" t="s">
        <v>6163</v>
      </c>
      <c r="L887" t="s">
        <v>6164</v>
      </c>
      <c r="M887" t="s">
        <v>52</v>
      </c>
      <c r="O887" s="1">
        <v>41281</v>
      </c>
      <c r="P887">
        <v>1400000</v>
      </c>
      <c r="Q887" t="s">
        <v>6165</v>
      </c>
      <c r="R887" t="s">
        <v>6166</v>
      </c>
      <c r="S887" t="s">
        <v>6167</v>
      </c>
      <c r="T887" t="s">
        <v>95</v>
      </c>
      <c r="U887" t="s">
        <v>345</v>
      </c>
      <c r="V887" t="s">
        <v>46</v>
      </c>
      <c r="W887" t="s">
        <v>471</v>
      </c>
      <c r="X887" t="s">
        <v>1482</v>
      </c>
      <c r="Y887" t="s">
        <v>1482</v>
      </c>
    </row>
    <row r="888" spans="11:26" x14ac:dyDescent="0.3">
      <c r="K888" t="s">
        <v>6163</v>
      </c>
      <c r="L888" t="s">
        <v>6168</v>
      </c>
      <c r="M888" t="s">
        <v>52</v>
      </c>
      <c r="O888" s="1">
        <v>41647</v>
      </c>
      <c r="P888">
        <v>3100000</v>
      </c>
      <c r="Q888" t="s">
        <v>6169</v>
      </c>
      <c r="R888" t="s">
        <v>6170</v>
      </c>
      <c r="S888" t="s">
        <v>6171</v>
      </c>
      <c r="T888" t="s">
        <v>6172</v>
      </c>
      <c r="U888" t="s">
        <v>34</v>
      </c>
      <c r="V888" t="s">
        <v>505</v>
      </c>
      <c r="W888">
        <v>23</v>
      </c>
      <c r="X888" t="s">
        <v>6173</v>
      </c>
      <c r="Y888" t="s">
        <v>6173</v>
      </c>
      <c r="Z888" t="s">
        <v>6174</v>
      </c>
    </row>
    <row r="889" spans="11:26" x14ac:dyDescent="0.3">
      <c r="K889" t="s">
        <v>6175</v>
      </c>
      <c r="L889" t="s">
        <v>6176</v>
      </c>
      <c r="M889" t="s">
        <v>28</v>
      </c>
      <c r="N889" t="s">
        <v>29</v>
      </c>
      <c r="O889" s="1">
        <v>41678</v>
      </c>
      <c r="P889">
        <v>9000000</v>
      </c>
      <c r="Q889" t="s">
        <v>6177</v>
      </c>
      <c r="R889" t="s">
        <v>6178</v>
      </c>
      <c r="S889" t="s">
        <v>6179</v>
      </c>
      <c r="T889" t="s">
        <v>95</v>
      </c>
      <c r="U889" t="s">
        <v>34</v>
      </c>
      <c r="V889" t="s">
        <v>46</v>
      </c>
      <c r="W889" t="s">
        <v>228</v>
      </c>
      <c r="X889" t="s">
        <v>229</v>
      </c>
      <c r="Y889" t="s">
        <v>6180</v>
      </c>
      <c r="Z889" s="1">
        <v>40544</v>
      </c>
    </row>
    <row r="890" spans="11:26" x14ac:dyDescent="0.3">
      <c r="K890" t="s">
        <v>6175</v>
      </c>
      <c r="L890" t="s">
        <v>6181</v>
      </c>
      <c r="M890" t="s">
        <v>28</v>
      </c>
      <c r="N890" t="s">
        <v>40</v>
      </c>
      <c r="O890" s="1">
        <v>41000</v>
      </c>
      <c r="P890">
        <v>8000000</v>
      </c>
      <c r="Q890" t="s">
        <v>6182</v>
      </c>
      <c r="R890" t="s">
        <v>6183</v>
      </c>
      <c r="S890" t="s">
        <v>6184</v>
      </c>
      <c r="T890" t="s">
        <v>2126</v>
      </c>
      <c r="U890" t="s">
        <v>178</v>
      </c>
      <c r="V890" t="s">
        <v>46</v>
      </c>
      <c r="W890" t="s">
        <v>106</v>
      </c>
      <c r="X890" t="s">
        <v>2081</v>
      </c>
      <c r="Y890" t="s">
        <v>2081</v>
      </c>
      <c r="Z890" s="1">
        <v>37987</v>
      </c>
    </row>
    <row r="891" spans="11:26" x14ac:dyDescent="0.3">
      <c r="K891" t="s">
        <v>6185</v>
      </c>
      <c r="L891" t="s">
        <v>6186</v>
      </c>
      <c r="M891" t="s">
        <v>28</v>
      </c>
      <c r="O891" s="1">
        <v>40002</v>
      </c>
      <c r="P891">
        <v>2100000</v>
      </c>
      <c r="Q891" t="s">
        <v>6187</v>
      </c>
      <c r="R891" t="s">
        <v>6188</v>
      </c>
      <c r="S891" t="s">
        <v>6189</v>
      </c>
      <c r="T891" t="s">
        <v>6190</v>
      </c>
      <c r="U891" t="s">
        <v>34</v>
      </c>
      <c r="V891" t="s">
        <v>46</v>
      </c>
      <c r="W891" t="s">
        <v>106</v>
      </c>
      <c r="X891" t="s">
        <v>151</v>
      </c>
      <c r="Y891" t="s">
        <v>151</v>
      </c>
      <c r="Z891" s="1">
        <v>37622</v>
      </c>
    </row>
    <row r="892" spans="11:26" x14ac:dyDescent="0.3">
      <c r="K892" t="s">
        <v>6191</v>
      </c>
      <c r="L892" t="s">
        <v>6192</v>
      </c>
      <c r="M892" t="s">
        <v>52</v>
      </c>
      <c r="O892" t="s">
        <v>6193</v>
      </c>
      <c r="Q892" t="s">
        <v>6194</v>
      </c>
      <c r="R892" t="s">
        <v>6195</v>
      </c>
      <c r="S892" t="s">
        <v>6196</v>
      </c>
      <c r="T892" t="s">
        <v>6197</v>
      </c>
      <c r="U892" t="s">
        <v>34</v>
      </c>
      <c r="V892" t="s">
        <v>46</v>
      </c>
      <c r="W892" t="s">
        <v>717</v>
      </c>
      <c r="X892" t="s">
        <v>882</v>
      </c>
      <c r="Y892" t="s">
        <v>6198</v>
      </c>
    </row>
    <row r="893" spans="11:26" x14ac:dyDescent="0.3">
      <c r="K893" t="s">
        <v>6191</v>
      </c>
      <c r="L893" t="s">
        <v>6199</v>
      </c>
      <c r="M893" t="s">
        <v>52</v>
      </c>
      <c r="O893" s="1">
        <v>39878</v>
      </c>
      <c r="P893">
        <v>25000</v>
      </c>
      <c r="Q893" t="s">
        <v>6200</v>
      </c>
      <c r="R893" t="s">
        <v>6201</v>
      </c>
      <c r="S893" t="s">
        <v>6202</v>
      </c>
      <c r="T893" t="s">
        <v>6203</v>
      </c>
      <c r="U893" t="s">
        <v>34</v>
      </c>
      <c r="V893" t="s">
        <v>206</v>
      </c>
      <c r="W893" t="s">
        <v>6204</v>
      </c>
    </row>
    <row r="894" spans="11:26" x14ac:dyDescent="0.3">
      <c r="K894" t="s">
        <v>6205</v>
      </c>
      <c r="L894" t="s">
        <v>6206</v>
      </c>
      <c r="M894" t="s">
        <v>28</v>
      </c>
      <c r="O894" s="1">
        <v>37231</v>
      </c>
      <c r="P894">
        <v>20000000</v>
      </c>
      <c r="Q894" t="s">
        <v>6207</v>
      </c>
      <c r="R894" t="s">
        <v>6208</v>
      </c>
      <c r="S894" t="s">
        <v>6209</v>
      </c>
      <c r="T894" t="s">
        <v>95</v>
      </c>
      <c r="U894" t="s">
        <v>34</v>
      </c>
      <c r="V894" t="s">
        <v>46</v>
      </c>
      <c r="W894" t="s">
        <v>158</v>
      </c>
      <c r="X894" t="s">
        <v>159</v>
      </c>
      <c r="Y894" t="s">
        <v>6210</v>
      </c>
    </row>
    <row r="895" spans="11:26" x14ac:dyDescent="0.3">
      <c r="K895" t="s">
        <v>6205</v>
      </c>
      <c r="L895" t="s">
        <v>6211</v>
      </c>
      <c r="M895" t="s">
        <v>28</v>
      </c>
      <c r="N895" t="s">
        <v>493</v>
      </c>
      <c r="O895" t="s">
        <v>6212</v>
      </c>
      <c r="P895">
        <v>57000000</v>
      </c>
      <c r="Q895" t="s">
        <v>6213</v>
      </c>
      <c r="R895" t="s">
        <v>6214</v>
      </c>
      <c r="S895" t="s">
        <v>6215</v>
      </c>
      <c r="T895" t="s">
        <v>436</v>
      </c>
      <c r="U895" t="s">
        <v>34</v>
      </c>
      <c r="V895" t="s">
        <v>46</v>
      </c>
      <c r="W895" t="s">
        <v>2265</v>
      </c>
      <c r="X895" t="s">
        <v>2266</v>
      </c>
      <c r="Y895" t="s">
        <v>6216</v>
      </c>
      <c r="Z895" s="1">
        <v>31778</v>
      </c>
    </row>
    <row r="896" spans="11:26" x14ac:dyDescent="0.3">
      <c r="K896" t="s">
        <v>6217</v>
      </c>
      <c r="L896" t="s">
        <v>6218</v>
      </c>
      <c r="M896" t="s">
        <v>28</v>
      </c>
      <c r="N896" t="s">
        <v>40</v>
      </c>
      <c r="O896" s="1">
        <v>39671</v>
      </c>
      <c r="Q896" t="s">
        <v>6219</v>
      </c>
      <c r="R896" t="s">
        <v>6220</v>
      </c>
      <c r="S896" t="s">
        <v>6221</v>
      </c>
      <c r="T896" t="s">
        <v>150</v>
      </c>
      <c r="U896" t="s">
        <v>178</v>
      </c>
      <c r="V896" t="s">
        <v>46</v>
      </c>
      <c r="W896" t="s">
        <v>106</v>
      </c>
      <c r="X896" t="s">
        <v>151</v>
      </c>
      <c r="Y896" t="s">
        <v>151</v>
      </c>
      <c r="Z896" s="1">
        <v>39093</v>
      </c>
    </row>
    <row r="897" spans="11:26" x14ac:dyDescent="0.3">
      <c r="K897" t="s">
        <v>6217</v>
      </c>
      <c r="L897" t="s">
        <v>6222</v>
      </c>
      <c r="M897" t="s">
        <v>28</v>
      </c>
      <c r="N897" t="s">
        <v>29</v>
      </c>
      <c r="O897" t="s">
        <v>6223</v>
      </c>
      <c r="Q897" t="s">
        <v>6224</v>
      </c>
      <c r="R897" t="s">
        <v>6225</v>
      </c>
      <c r="S897" t="s">
        <v>6226</v>
      </c>
      <c r="T897" t="s">
        <v>6227</v>
      </c>
      <c r="U897" t="s">
        <v>34</v>
      </c>
      <c r="V897" t="s">
        <v>46</v>
      </c>
      <c r="W897" t="s">
        <v>106</v>
      </c>
      <c r="X897" t="s">
        <v>107</v>
      </c>
      <c r="Y897" t="s">
        <v>1016</v>
      </c>
    </row>
    <row r="898" spans="11:26" x14ac:dyDescent="0.3">
      <c r="K898" t="s">
        <v>6228</v>
      </c>
      <c r="L898" t="s">
        <v>6229</v>
      </c>
      <c r="M898" t="s">
        <v>28</v>
      </c>
      <c r="N898" t="s">
        <v>40</v>
      </c>
      <c r="O898" t="s">
        <v>6230</v>
      </c>
      <c r="P898">
        <v>100000</v>
      </c>
      <c r="Q898" t="s">
        <v>6231</v>
      </c>
      <c r="R898" t="s">
        <v>6232</v>
      </c>
      <c r="S898" t="s">
        <v>6233</v>
      </c>
      <c r="T898" t="s">
        <v>4324</v>
      </c>
      <c r="U898" t="s">
        <v>34</v>
      </c>
      <c r="V898" t="s">
        <v>46</v>
      </c>
      <c r="W898" t="s">
        <v>167</v>
      </c>
      <c r="X898" t="s">
        <v>168</v>
      </c>
      <c r="Y898" t="s">
        <v>169</v>
      </c>
      <c r="Z898" s="1">
        <v>39448</v>
      </c>
    </row>
    <row r="899" spans="11:26" x14ac:dyDescent="0.3">
      <c r="K899" t="s">
        <v>6234</v>
      </c>
      <c r="L899" t="s">
        <v>6235</v>
      </c>
      <c r="M899" t="s">
        <v>52</v>
      </c>
      <c r="O899" s="1">
        <v>38718</v>
      </c>
      <c r="Q899" t="s">
        <v>6236</v>
      </c>
      <c r="R899" t="s">
        <v>6237</v>
      </c>
      <c r="S899" t="s">
        <v>6238</v>
      </c>
      <c r="T899" t="s">
        <v>6239</v>
      </c>
      <c r="U899" t="s">
        <v>34</v>
      </c>
      <c r="V899" t="s">
        <v>46</v>
      </c>
      <c r="W899" t="s">
        <v>142</v>
      </c>
      <c r="X899" t="s">
        <v>6240</v>
      </c>
      <c r="Y899" t="s">
        <v>6241</v>
      </c>
      <c r="Z899" t="s">
        <v>6242</v>
      </c>
    </row>
    <row r="900" spans="11:26" x14ac:dyDescent="0.3">
      <c r="K900" t="s">
        <v>6243</v>
      </c>
      <c r="L900" t="s">
        <v>6244</v>
      </c>
      <c r="M900" t="s">
        <v>52</v>
      </c>
      <c r="O900" s="1">
        <v>41427</v>
      </c>
      <c r="Q900" t="s">
        <v>6245</v>
      </c>
      <c r="R900" t="s">
        <v>6246</v>
      </c>
      <c r="S900" t="s">
        <v>6247</v>
      </c>
      <c r="T900" t="s">
        <v>1208</v>
      </c>
      <c r="U900" t="s">
        <v>34</v>
      </c>
      <c r="V900" t="s">
        <v>206</v>
      </c>
      <c r="W900" t="s">
        <v>207</v>
      </c>
      <c r="X900" t="s">
        <v>208</v>
      </c>
      <c r="Y900" t="s">
        <v>208</v>
      </c>
      <c r="Z900" s="1">
        <v>40910</v>
      </c>
    </row>
    <row r="901" spans="11:26" x14ac:dyDescent="0.3">
      <c r="K901" t="s">
        <v>6243</v>
      </c>
      <c r="L901" t="s">
        <v>6248</v>
      </c>
      <c r="M901" t="s">
        <v>52</v>
      </c>
      <c r="O901" t="s">
        <v>6249</v>
      </c>
      <c r="Q901" t="s">
        <v>6250</v>
      </c>
      <c r="R901" t="s">
        <v>6251</v>
      </c>
      <c r="S901" t="s">
        <v>6252</v>
      </c>
      <c r="T901" t="s">
        <v>1294</v>
      </c>
      <c r="U901" t="s">
        <v>34</v>
      </c>
      <c r="V901" t="s">
        <v>46</v>
      </c>
      <c r="W901" t="s">
        <v>1846</v>
      </c>
      <c r="X901" t="s">
        <v>1847</v>
      </c>
      <c r="Y901" t="s">
        <v>1989</v>
      </c>
      <c r="Z901" s="1">
        <v>39083</v>
      </c>
    </row>
    <row r="902" spans="11:26" x14ac:dyDescent="0.3">
      <c r="K902" t="s">
        <v>6243</v>
      </c>
      <c r="L902" t="s">
        <v>6253</v>
      </c>
      <c r="M902" t="s">
        <v>52</v>
      </c>
      <c r="O902" t="s">
        <v>5965</v>
      </c>
      <c r="P902">
        <v>25000</v>
      </c>
      <c r="Q902" t="s">
        <v>6254</v>
      </c>
      <c r="R902" t="s">
        <v>6255</v>
      </c>
      <c r="S902" t="s">
        <v>6256</v>
      </c>
      <c r="T902" t="s">
        <v>6257</v>
      </c>
      <c r="U902" t="s">
        <v>34</v>
      </c>
      <c r="V902" t="s">
        <v>46</v>
      </c>
      <c r="W902" t="s">
        <v>260</v>
      </c>
      <c r="X902" t="s">
        <v>402</v>
      </c>
      <c r="Y902" t="s">
        <v>402</v>
      </c>
      <c r="Z902" s="1">
        <v>22282</v>
      </c>
    </row>
    <row r="903" spans="11:26" x14ac:dyDescent="0.3">
      <c r="K903" t="s">
        <v>6258</v>
      </c>
      <c r="L903" t="s">
        <v>6259</v>
      </c>
      <c r="M903" t="s">
        <v>28</v>
      </c>
      <c r="O903" t="s">
        <v>6260</v>
      </c>
      <c r="P903">
        <v>5100000</v>
      </c>
      <c r="Q903" t="s">
        <v>6261</v>
      </c>
      <c r="R903" t="s">
        <v>6262</v>
      </c>
      <c r="S903" t="s">
        <v>6263</v>
      </c>
      <c r="T903" t="s">
        <v>6264</v>
      </c>
      <c r="U903" t="s">
        <v>34</v>
      </c>
      <c r="V903" t="s">
        <v>46</v>
      </c>
      <c r="W903" t="s">
        <v>260</v>
      </c>
      <c r="X903" t="s">
        <v>402</v>
      </c>
      <c r="Y903" t="s">
        <v>536</v>
      </c>
      <c r="Z903" s="1">
        <v>41640</v>
      </c>
    </row>
    <row r="904" spans="11:26" x14ac:dyDescent="0.3">
      <c r="K904" t="s">
        <v>6265</v>
      </c>
      <c r="L904" t="s">
        <v>6266</v>
      </c>
      <c r="M904" t="s">
        <v>28</v>
      </c>
      <c r="N904" t="s">
        <v>40</v>
      </c>
      <c r="O904" t="s">
        <v>6267</v>
      </c>
      <c r="P904">
        <v>25000000</v>
      </c>
      <c r="Q904" t="s">
        <v>6268</v>
      </c>
      <c r="R904" t="s">
        <v>6269</v>
      </c>
      <c r="S904" t="s">
        <v>6270</v>
      </c>
      <c r="T904" t="s">
        <v>6271</v>
      </c>
      <c r="U904" t="s">
        <v>34</v>
      </c>
      <c r="V904" t="s">
        <v>46</v>
      </c>
      <c r="W904" t="s">
        <v>471</v>
      </c>
      <c r="X904" t="s">
        <v>6272</v>
      </c>
      <c r="Y904" t="s">
        <v>6272</v>
      </c>
      <c r="Z904" s="1">
        <v>34335</v>
      </c>
    </row>
    <row r="905" spans="11:26" x14ac:dyDescent="0.3">
      <c r="K905" t="s">
        <v>6265</v>
      </c>
      <c r="L905" t="s">
        <v>6273</v>
      </c>
      <c r="M905" t="s">
        <v>52</v>
      </c>
      <c r="O905" t="s">
        <v>6274</v>
      </c>
      <c r="P905">
        <v>2000000</v>
      </c>
      <c r="Q905" t="s">
        <v>6275</v>
      </c>
      <c r="R905" t="s">
        <v>6276</v>
      </c>
      <c r="S905" t="s">
        <v>6277</v>
      </c>
      <c r="T905" t="s">
        <v>6278</v>
      </c>
      <c r="U905" t="s">
        <v>34</v>
      </c>
      <c r="V905" t="s">
        <v>46</v>
      </c>
      <c r="W905" t="s">
        <v>133</v>
      </c>
      <c r="X905" t="s">
        <v>3028</v>
      </c>
      <c r="Y905" t="s">
        <v>3028</v>
      </c>
      <c r="Z905" s="1">
        <v>35070</v>
      </c>
    </row>
    <row r="906" spans="11:26" x14ac:dyDescent="0.3">
      <c r="K906" t="s">
        <v>6279</v>
      </c>
      <c r="L906" t="s">
        <v>6280</v>
      </c>
      <c r="M906" t="s">
        <v>28</v>
      </c>
      <c r="O906" t="s">
        <v>6281</v>
      </c>
      <c r="P906">
        <v>400000</v>
      </c>
      <c r="Q906" t="s">
        <v>6282</v>
      </c>
      <c r="R906" t="s">
        <v>6283</v>
      </c>
      <c r="S906" t="s">
        <v>6284</v>
      </c>
      <c r="T906" t="s">
        <v>6285</v>
      </c>
      <c r="U906" t="s">
        <v>34</v>
      </c>
      <c r="V906" t="s">
        <v>46</v>
      </c>
      <c r="W906" t="s">
        <v>167</v>
      </c>
      <c r="X906" t="s">
        <v>1166</v>
      </c>
      <c r="Y906" t="s">
        <v>6286</v>
      </c>
      <c r="Z906" s="1">
        <v>34335</v>
      </c>
    </row>
    <row r="907" spans="11:26" x14ac:dyDescent="0.3">
      <c r="K907" t="s">
        <v>6287</v>
      </c>
      <c r="L907" t="s">
        <v>6288</v>
      </c>
      <c r="M907" t="s">
        <v>52</v>
      </c>
      <c r="O907" s="1">
        <v>40915</v>
      </c>
      <c r="Q907" t="s">
        <v>6289</v>
      </c>
      <c r="R907" t="s">
        <v>6290</v>
      </c>
      <c r="S907" t="s">
        <v>6291</v>
      </c>
      <c r="T907" t="s">
        <v>105</v>
      </c>
      <c r="U907" t="s">
        <v>34</v>
      </c>
      <c r="V907" t="s">
        <v>46</v>
      </c>
      <c r="W907" t="s">
        <v>1731</v>
      </c>
      <c r="X907" t="s">
        <v>1768</v>
      </c>
      <c r="Y907" t="s">
        <v>6292</v>
      </c>
      <c r="Z907" s="1">
        <v>37257</v>
      </c>
    </row>
    <row r="908" spans="11:26" x14ac:dyDescent="0.3">
      <c r="K908" t="s">
        <v>6293</v>
      </c>
      <c r="L908" t="s">
        <v>6294</v>
      </c>
      <c r="M908" t="s">
        <v>28</v>
      </c>
      <c r="N908" t="s">
        <v>40</v>
      </c>
      <c r="O908" s="1">
        <v>41286</v>
      </c>
      <c r="Q908" t="s">
        <v>6295</v>
      </c>
      <c r="R908" t="s">
        <v>6296</v>
      </c>
      <c r="S908" t="s">
        <v>6297</v>
      </c>
      <c r="T908" t="s">
        <v>85</v>
      </c>
      <c r="U908" t="s">
        <v>178</v>
      </c>
      <c r="V908" t="s">
        <v>46</v>
      </c>
      <c r="W908" t="s">
        <v>106</v>
      </c>
      <c r="X908" t="s">
        <v>151</v>
      </c>
      <c r="Y908" t="s">
        <v>3459</v>
      </c>
      <c r="Z908" t="s">
        <v>6298</v>
      </c>
    </row>
    <row r="909" spans="11:26" x14ac:dyDescent="0.3">
      <c r="K909" t="s">
        <v>6299</v>
      </c>
      <c r="L909" t="s">
        <v>6300</v>
      </c>
      <c r="M909" t="s">
        <v>91</v>
      </c>
      <c r="O909" t="s">
        <v>6301</v>
      </c>
      <c r="Q909" t="s">
        <v>6302</v>
      </c>
      <c r="R909" t="s">
        <v>6303</v>
      </c>
      <c r="S909" t="s">
        <v>6304</v>
      </c>
      <c r="T909" t="s">
        <v>6305</v>
      </c>
      <c r="U909" t="s">
        <v>34</v>
      </c>
      <c r="V909" t="s">
        <v>46</v>
      </c>
      <c r="W909" t="s">
        <v>346</v>
      </c>
      <c r="X909" t="s">
        <v>1432</v>
      </c>
      <c r="Y909" t="s">
        <v>1433</v>
      </c>
      <c r="Z909" s="1">
        <v>40910</v>
      </c>
    </row>
    <row r="910" spans="11:26" x14ac:dyDescent="0.3">
      <c r="K910" t="s">
        <v>6306</v>
      </c>
      <c r="L910" t="s">
        <v>6307</v>
      </c>
      <c r="M910" t="s">
        <v>223</v>
      </c>
      <c r="O910" s="1">
        <v>41644</v>
      </c>
      <c r="P910">
        <v>55398</v>
      </c>
      <c r="Q910" t="s">
        <v>6308</v>
      </c>
      <c r="R910" t="s">
        <v>6309</v>
      </c>
      <c r="S910" t="s">
        <v>6310</v>
      </c>
      <c r="T910" t="s">
        <v>6311</v>
      </c>
      <c r="U910" t="s">
        <v>178</v>
      </c>
      <c r="V910" t="s">
        <v>46</v>
      </c>
      <c r="W910" t="s">
        <v>106</v>
      </c>
      <c r="X910" t="s">
        <v>107</v>
      </c>
      <c r="Y910" t="s">
        <v>1681</v>
      </c>
      <c r="Z910" s="1">
        <v>37992</v>
      </c>
    </row>
    <row r="911" spans="11:26" x14ac:dyDescent="0.3">
      <c r="K911" t="s">
        <v>6312</v>
      </c>
      <c r="L911" t="s">
        <v>6313</v>
      </c>
      <c r="M911" t="s">
        <v>52</v>
      </c>
      <c r="O911" s="1">
        <v>39481</v>
      </c>
      <c r="Q911" t="s">
        <v>6314</v>
      </c>
      <c r="R911" t="s">
        <v>6315</v>
      </c>
      <c r="S911" t="s">
        <v>6316</v>
      </c>
      <c r="T911" t="s">
        <v>6317</v>
      </c>
      <c r="U911" t="s">
        <v>178</v>
      </c>
      <c r="V911" t="s">
        <v>46</v>
      </c>
      <c r="W911" t="s">
        <v>142</v>
      </c>
      <c r="X911" t="s">
        <v>6059</v>
      </c>
      <c r="Y911" t="s">
        <v>6059</v>
      </c>
      <c r="Z911" s="1">
        <v>40179</v>
      </c>
    </row>
    <row r="912" spans="11:26" x14ac:dyDescent="0.3">
      <c r="K912" t="s">
        <v>6318</v>
      </c>
      <c r="L912" t="s">
        <v>6319</v>
      </c>
      <c r="M912" t="s">
        <v>52</v>
      </c>
      <c r="O912" s="1">
        <v>41646</v>
      </c>
      <c r="P912">
        <v>110000</v>
      </c>
      <c r="Q912" t="s">
        <v>6320</v>
      </c>
      <c r="R912" t="s">
        <v>6321</v>
      </c>
      <c r="S912" t="s">
        <v>6322</v>
      </c>
      <c r="T912" t="s">
        <v>1249</v>
      </c>
      <c r="U912" t="s">
        <v>1158</v>
      </c>
      <c r="V912" t="s">
        <v>46</v>
      </c>
      <c r="W912" t="s">
        <v>75</v>
      </c>
      <c r="X912" t="s">
        <v>464</v>
      </c>
      <c r="Y912" t="s">
        <v>6323</v>
      </c>
      <c r="Z912" s="1">
        <v>17168</v>
      </c>
    </row>
    <row r="913" spans="11:26" x14ac:dyDescent="0.3">
      <c r="K913" t="s">
        <v>6318</v>
      </c>
      <c r="L913" t="s">
        <v>6324</v>
      </c>
      <c r="M913" t="s">
        <v>52</v>
      </c>
      <c r="O913" s="1">
        <v>41641</v>
      </c>
      <c r="P913">
        <v>30000</v>
      </c>
      <c r="Q913" t="s">
        <v>6325</v>
      </c>
      <c r="R913" t="s">
        <v>6326</v>
      </c>
      <c r="S913" t="s">
        <v>6327</v>
      </c>
      <c r="U913" t="s">
        <v>34</v>
      </c>
    </row>
    <row r="914" spans="11:26" x14ac:dyDescent="0.3">
      <c r="K914" t="s">
        <v>6328</v>
      </c>
      <c r="L914" t="s">
        <v>6329</v>
      </c>
      <c r="M914" t="s">
        <v>52</v>
      </c>
      <c r="O914" s="1">
        <v>40914</v>
      </c>
      <c r="Q914" t="s">
        <v>6330</v>
      </c>
      <c r="R914" t="s">
        <v>6331</v>
      </c>
      <c r="S914" t="s">
        <v>6332</v>
      </c>
      <c r="T914" t="s">
        <v>2364</v>
      </c>
      <c r="U914" t="s">
        <v>34</v>
      </c>
      <c r="V914" t="s">
        <v>46</v>
      </c>
      <c r="W914" t="s">
        <v>106</v>
      </c>
      <c r="X914" t="s">
        <v>107</v>
      </c>
      <c r="Y914" t="s">
        <v>1882</v>
      </c>
      <c r="Z914" s="1">
        <v>34335</v>
      </c>
    </row>
    <row r="915" spans="11:26" x14ac:dyDescent="0.3">
      <c r="K915" t="s">
        <v>6328</v>
      </c>
      <c r="L915" t="s">
        <v>6333</v>
      </c>
      <c r="M915" t="s">
        <v>28</v>
      </c>
      <c r="N915" t="s">
        <v>40</v>
      </c>
      <c r="O915" t="s">
        <v>6334</v>
      </c>
      <c r="Q915" t="s">
        <v>6335</v>
      </c>
      <c r="R915" t="s">
        <v>6336</v>
      </c>
      <c r="S915" t="s">
        <v>6337</v>
      </c>
      <c r="T915" t="s">
        <v>6338</v>
      </c>
      <c r="U915" t="s">
        <v>34</v>
      </c>
      <c r="V915" t="s">
        <v>46</v>
      </c>
      <c r="W915" t="s">
        <v>1731</v>
      </c>
      <c r="X915" t="s">
        <v>1732</v>
      </c>
      <c r="Y915" t="s">
        <v>6339</v>
      </c>
      <c r="Z915" s="1">
        <v>39083</v>
      </c>
    </row>
    <row r="916" spans="11:26" x14ac:dyDescent="0.3">
      <c r="K916" t="s">
        <v>6340</v>
      </c>
      <c r="L916" t="s">
        <v>6341</v>
      </c>
      <c r="M916" t="s">
        <v>28</v>
      </c>
      <c r="N916" t="s">
        <v>29</v>
      </c>
      <c r="O916" s="1">
        <v>40433</v>
      </c>
      <c r="P916">
        <v>5250000</v>
      </c>
      <c r="Q916" t="s">
        <v>6342</v>
      </c>
      <c r="R916" t="s">
        <v>6343</v>
      </c>
      <c r="S916" t="s">
        <v>6344</v>
      </c>
      <c r="T916" t="s">
        <v>4038</v>
      </c>
      <c r="U916" t="s">
        <v>34</v>
      </c>
      <c r="V916" t="s">
        <v>46</v>
      </c>
      <c r="W916" t="s">
        <v>106</v>
      </c>
      <c r="X916" t="s">
        <v>107</v>
      </c>
      <c r="Y916" t="s">
        <v>6345</v>
      </c>
      <c r="Z916" s="1">
        <v>36526</v>
      </c>
    </row>
    <row r="917" spans="11:26" x14ac:dyDescent="0.3">
      <c r="K917" t="s">
        <v>6340</v>
      </c>
      <c r="L917" t="s">
        <v>6346</v>
      </c>
      <c r="M917" t="s">
        <v>28</v>
      </c>
      <c r="N917" t="s">
        <v>40</v>
      </c>
      <c r="O917" s="1">
        <v>39450</v>
      </c>
      <c r="P917">
        <v>7000000</v>
      </c>
      <c r="Q917" t="s">
        <v>6347</v>
      </c>
      <c r="R917" t="s">
        <v>6348</v>
      </c>
      <c r="S917" t="s">
        <v>6349</v>
      </c>
      <c r="T917" t="s">
        <v>6350</v>
      </c>
      <c r="U917" t="s">
        <v>34</v>
      </c>
      <c r="V917" t="s">
        <v>46</v>
      </c>
      <c r="W917" t="s">
        <v>106</v>
      </c>
      <c r="X917" t="s">
        <v>107</v>
      </c>
      <c r="Y917" t="s">
        <v>5178</v>
      </c>
      <c r="Z917" s="1">
        <v>41275</v>
      </c>
    </row>
    <row r="918" spans="11:26" x14ac:dyDescent="0.3">
      <c r="K918" t="s">
        <v>6351</v>
      </c>
      <c r="L918" t="s">
        <v>6352</v>
      </c>
      <c r="M918" t="s">
        <v>190</v>
      </c>
      <c r="O918" t="s">
        <v>6353</v>
      </c>
      <c r="Q918" t="s">
        <v>6354</v>
      </c>
      <c r="R918" t="s">
        <v>6355</v>
      </c>
      <c r="S918" t="s">
        <v>6356</v>
      </c>
      <c r="T918" t="s">
        <v>470</v>
      </c>
      <c r="U918" t="s">
        <v>345</v>
      </c>
      <c r="V918" t="s">
        <v>46</v>
      </c>
      <c r="W918" t="s">
        <v>106</v>
      </c>
      <c r="X918" t="s">
        <v>107</v>
      </c>
      <c r="Y918" t="s">
        <v>116</v>
      </c>
      <c r="Z918" s="1">
        <v>41275</v>
      </c>
    </row>
    <row r="919" spans="11:26" x14ac:dyDescent="0.3">
      <c r="K919" t="s">
        <v>6357</v>
      </c>
      <c r="L919" t="s">
        <v>6358</v>
      </c>
      <c r="M919" t="s">
        <v>52</v>
      </c>
      <c r="O919" t="s">
        <v>6359</v>
      </c>
      <c r="P919">
        <v>30000</v>
      </c>
      <c r="Q919" t="s">
        <v>6360</v>
      </c>
      <c r="R919" t="s">
        <v>6361</v>
      </c>
      <c r="S919" t="s">
        <v>6362</v>
      </c>
      <c r="T919" t="s">
        <v>95</v>
      </c>
      <c r="U919" t="s">
        <v>34</v>
      </c>
      <c r="V919" t="s">
        <v>46</v>
      </c>
      <c r="W919" t="s">
        <v>1846</v>
      </c>
      <c r="X919" t="s">
        <v>1847</v>
      </c>
      <c r="Y919" t="s">
        <v>1989</v>
      </c>
      <c r="Z919" s="1">
        <v>39448</v>
      </c>
    </row>
    <row r="920" spans="11:26" x14ac:dyDescent="0.3">
      <c r="K920" t="s">
        <v>6357</v>
      </c>
      <c r="L920" t="s">
        <v>6363</v>
      </c>
      <c r="M920" t="s">
        <v>52</v>
      </c>
      <c r="O920" t="s">
        <v>6364</v>
      </c>
      <c r="P920">
        <v>200000</v>
      </c>
      <c r="Q920" t="s">
        <v>6365</v>
      </c>
      <c r="R920" t="s">
        <v>6366</v>
      </c>
      <c r="S920" t="s">
        <v>6367</v>
      </c>
      <c r="T920" t="s">
        <v>4038</v>
      </c>
      <c r="U920" t="s">
        <v>178</v>
      </c>
      <c r="V920" t="s">
        <v>46</v>
      </c>
      <c r="W920" t="s">
        <v>106</v>
      </c>
      <c r="X920" t="s">
        <v>151</v>
      </c>
      <c r="Y920" t="s">
        <v>2179</v>
      </c>
    </row>
    <row r="921" spans="11:26" x14ac:dyDescent="0.3">
      <c r="K921" t="s">
        <v>6357</v>
      </c>
      <c r="L921" t="s">
        <v>6368</v>
      </c>
      <c r="M921" t="s">
        <v>28</v>
      </c>
      <c r="O921" t="s">
        <v>6369</v>
      </c>
      <c r="P921">
        <v>2500000</v>
      </c>
      <c r="Q921" t="s">
        <v>6370</v>
      </c>
      <c r="R921" t="s">
        <v>6371</v>
      </c>
      <c r="S921" t="s">
        <v>6372</v>
      </c>
      <c r="T921" t="s">
        <v>6373</v>
      </c>
      <c r="U921" t="s">
        <v>345</v>
      </c>
      <c r="V921" t="s">
        <v>46</v>
      </c>
      <c r="W921" t="s">
        <v>471</v>
      </c>
      <c r="X921" t="s">
        <v>1760</v>
      </c>
      <c r="Y921" t="s">
        <v>1760</v>
      </c>
      <c r="Z921" t="s">
        <v>6374</v>
      </c>
    </row>
    <row r="922" spans="11:26" x14ac:dyDescent="0.3">
      <c r="K922" t="s">
        <v>6375</v>
      </c>
      <c r="L922" t="s">
        <v>6376</v>
      </c>
      <c r="M922" t="s">
        <v>52</v>
      </c>
      <c r="O922" s="1">
        <v>39448</v>
      </c>
      <c r="P922">
        <v>1000000</v>
      </c>
      <c r="Q922" t="s">
        <v>6377</v>
      </c>
      <c r="R922" t="s">
        <v>6378</v>
      </c>
      <c r="S922" t="s">
        <v>6379</v>
      </c>
      <c r="T922" t="s">
        <v>6380</v>
      </c>
      <c r="U922" t="s">
        <v>34</v>
      </c>
      <c r="V922" t="s">
        <v>46</v>
      </c>
      <c r="W922" t="s">
        <v>2112</v>
      </c>
      <c r="X922" t="s">
        <v>2113</v>
      </c>
      <c r="Y922" t="s">
        <v>6381</v>
      </c>
      <c r="Z922" s="1">
        <v>41277</v>
      </c>
    </row>
    <row r="923" spans="11:26" x14ac:dyDescent="0.3">
      <c r="K923" t="s">
        <v>6375</v>
      </c>
      <c r="L923" t="s">
        <v>6382</v>
      </c>
      <c r="M923" t="s">
        <v>52</v>
      </c>
      <c r="O923" s="1">
        <v>39448</v>
      </c>
      <c r="P923">
        <v>500000</v>
      </c>
      <c r="Q923" t="s">
        <v>6383</v>
      </c>
      <c r="R923" t="s">
        <v>6384</v>
      </c>
      <c r="S923" t="s">
        <v>6385</v>
      </c>
      <c r="T923" t="s">
        <v>6386</v>
      </c>
      <c r="U923" t="s">
        <v>34</v>
      </c>
      <c r="V923" t="s">
        <v>669</v>
      </c>
      <c r="W923">
        <v>40</v>
      </c>
      <c r="X923" t="s">
        <v>1673</v>
      </c>
      <c r="Y923" t="s">
        <v>1673</v>
      </c>
      <c r="Z923" s="1">
        <v>39819</v>
      </c>
    </row>
    <row r="924" spans="11:26" x14ac:dyDescent="0.3">
      <c r="K924" t="s">
        <v>6387</v>
      </c>
      <c r="L924" t="s">
        <v>6388</v>
      </c>
      <c r="M924" t="s">
        <v>52</v>
      </c>
      <c r="O924" s="1">
        <v>41828</v>
      </c>
      <c r="P924">
        <v>981681</v>
      </c>
      <c r="Q924" t="s">
        <v>6389</v>
      </c>
      <c r="R924" t="s">
        <v>6390</v>
      </c>
      <c r="S924" t="s">
        <v>6391</v>
      </c>
      <c r="T924" t="s">
        <v>6392</v>
      </c>
      <c r="U924" t="s">
        <v>34</v>
      </c>
      <c r="V924" t="s">
        <v>46</v>
      </c>
      <c r="W924" t="s">
        <v>106</v>
      </c>
      <c r="X924" t="s">
        <v>107</v>
      </c>
      <c r="Y924" t="s">
        <v>4546</v>
      </c>
      <c r="Z924" s="1">
        <v>37622</v>
      </c>
    </row>
    <row r="925" spans="11:26" x14ac:dyDescent="0.3">
      <c r="K925" t="s">
        <v>6387</v>
      </c>
      <c r="L925" t="s">
        <v>6393</v>
      </c>
      <c r="M925" t="s">
        <v>28</v>
      </c>
      <c r="N925" t="s">
        <v>40</v>
      </c>
      <c r="O925" t="s">
        <v>6394</v>
      </c>
      <c r="P925">
        <v>13500000</v>
      </c>
      <c r="Q925" t="s">
        <v>6395</v>
      </c>
      <c r="R925" t="s">
        <v>6396</v>
      </c>
      <c r="S925" t="s">
        <v>6397</v>
      </c>
      <c r="T925" t="s">
        <v>6398</v>
      </c>
      <c r="U925" t="s">
        <v>34</v>
      </c>
      <c r="V925" t="s">
        <v>46</v>
      </c>
      <c r="W925" t="s">
        <v>106</v>
      </c>
      <c r="X925" t="s">
        <v>107</v>
      </c>
      <c r="Y925" t="s">
        <v>446</v>
      </c>
    </row>
    <row r="926" spans="11:26" x14ac:dyDescent="0.3">
      <c r="K926" t="s">
        <v>6399</v>
      </c>
      <c r="L926" t="s">
        <v>6400</v>
      </c>
      <c r="M926" t="s">
        <v>28</v>
      </c>
      <c r="O926" t="s">
        <v>1212</v>
      </c>
      <c r="P926">
        <v>30000000</v>
      </c>
      <c r="Q926" t="s">
        <v>6401</v>
      </c>
      <c r="R926" t="s">
        <v>6402</v>
      </c>
      <c r="S926" t="s">
        <v>6403</v>
      </c>
      <c r="T926" t="s">
        <v>74</v>
      </c>
      <c r="U926" t="s">
        <v>34</v>
      </c>
      <c r="V926" t="s">
        <v>46</v>
      </c>
      <c r="W926" t="s">
        <v>260</v>
      </c>
      <c r="X926" t="s">
        <v>402</v>
      </c>
      <c r="Y926" t="s">
        <v>402</v>
      </c>
      <c r="Z926" s="1">
        <v>39448</v>
      </c>
    </row>
    <row r="927" spans="11:26" x14ac:dyDescent="0.3">
      <c r="K927" t="s">
        <v>6404</v>
      </c>
      <c r="L927" t="s">
        <v>6405</v>
      </c>
      <c r="M927" t="s">
        <v>52</v>
      </c>
      <c r="O927" s="1">
        <v>41642</v>
      </c>
      <c r="P927">
        <v>39473</v>
      </c>
      <c r="Q927" t="s">
        <v>6406</v>
      </c>
      <c r="R927" t="s">
        <v>6407</v>
      </c>
      <c r="S927" t="s">
        <v>6408</v>
      </c>
      <c r="T927" t="s">
        <v>6409</v>
      </c>
      <c r="U927" t="s">
        <v>34</v>
      </c>
      <c r="V927" t="s">
        <v>46</v>
      </c>
      <c r="W927" t="s">
        <v>106</v>
      </c>
      <c r="X927" t="s">
        <v>2081</v>
      </c>
      <c r="Y927" t="s">
        <v>2081</v>
      </c>
      <c r="Z927" s="1">
        <v>40179</v>
      </c>
    </row>
    <row r="928" spans="11:26" x14ac:dyDescent="0.3">
      <c r="K928" t="s">
        <v>6404</v>
      </c>
      <c r="L928" t="s">
        <v>6410</v>
      </c>
      <c r="M928" t="s">
        <v>749</v>
      </c>
      <c r="O928" s="1">
        <v>41648</v>
      </c>
      <c r="P928">
        <v>40028</v>
      </c>
      <c r="Q928" t="s">
        <v>6411</v>
      </c>
      <c r="R928" t="s">
        <v>6412</v>
      </c>
      <c r="S928" t="s">
        <v>6413</v>
      </c>
      <c r="T928" t="s">
        <v>6414</v>
      </c>
      <c r="U928" t="s">
        <v>345</v>
      </c>
      <c r="Z928" t="s">
        <v>6415</v>
      </c>
    </row>
    <row r="929" spans="11:26" x14ac:dyDescent="0.3">
      <c r="K929" t="s">
        <v>6416</v>
      </c>
      <c r="L929" t="s">
        <v>6417</v>
      </c>
      <c r="M929" t="s">
        <v>52</v>
      </c>
      <c r="O929" s="1">
        <v>41282</v>
      </c>
      <c r="Q929" t="s">
        <v>6418</v>
      </c>
      <c r="R929" t="s">
        <v>6419</v>
      </c>
      <c r="S929" t="s">
        <v>6420</v>
      </c>
      <c r="T929" t="s">
        <v>436</v>
      </c>
      <c r="U929" t="s">
        <v>34</v>
      </c>
      <c r="V929" t="s">
        <v>46</v>
      </c>
      <c r="W929" t="s">
        <v>106</v>
      </c>
      <c r="X929" t="s">
        <v>151</v>
      </c>
      <c r="Y929" t="s">
        <v>613</v>
      </c>
      <c r="Z929" s="1">
        <v>34700</v>
      </c>
    </row>
    <row r="930" spans="11:26" x14ac:dyDescent="0.3">
      <c r="K930" t="s">
        <v>6421</v>
      </c>
      <c r="L930" t="s">
        <v>6422</v>
      </c>
      <c r="M930" t="s">
        <v>256</v>
      </c>
      <c r="O930" s="1">
        <v>42314</v>
      </c>
      <c r="P930">
        <v>2500000</v>
      </c>
      <c r="Q930" t="s">
        <v>6423</v>
      </c>
      <c r="R930" t="s">
        <v>6424</v>
      </c>
      <c r="S930" t="s">
        <v>6425</v>
      </c>
      <c r="T930" t="s">
        <v>74</v>
      </c>
      <c r="U930" t="s">
        <v>34</v>
      </c>
      <c r="V930" t="s">
        <v>46</v>
      </c>
      <c r="W930" t="s">
        <v>1369</v>
      </c>
      <c r="X930" t="s">
        <v>1370</v>
      </c>
      <c r="Y930" t="s">
        <v>1370</v>
      </c>
      <c r="Z930" s="1">
        <v>36526</v>
      </c>
    </row>
    <row r="931" spans="11:26" x14ac:dyDescent="0.3">
      <c r="K931" t="s">
        <v>6421</v>
      </c>
      <c r="L931" t="s">
        <v>6426</v>
      </c>
      <c r="M931" t="s">
        <v>52</v>
      </c>
      <c r="O931" t="s">
        <v>6427</v>
      </c>
      <c r="P931">
        <v>1500000</v>
      </c>
      <c r="Q931" t="s">
        <v>6428</v>
      </c>
      <c r="R931" t="s">
        <v>6429</v>
      </c>
      <c r="S931" t="s">
        <v>6430</v>
      </c>
      <c r="T931" t="s">
        <v>95</v>
      </c>
      <c r="U931" t="s">
        <v>34</v>
      </c>
      <c r="V931" t="s">
        <v>46</v>
      </c>
      <c r="W931" t="s">
        <v>142</v>
      </c>
      <c r="X931" t="s">
        <v>2149</v>
      </c>
      <c r="Y931" t="s">
        <v>3061</v>
      </c>
      <c r="Z931" s="1">
        <v>36892</v>
      </c>
    </row>
    <row r="932" spans="11:26" x14ac:dyDescent="0.3">
      <c r="K932" t="s">
        <v>6421</v>
      </c>
      <c r="L932" t="s">
        <v>6431</v>
      </c>
      <c r="M932" t="s">
        <v>28</v>
      </c>
      <c r="O932" t="s">
        <v>1576</v>
      </c>
      <c r="P932">
        <v>1279980</v>
      </c>
      <c r="Q932" t="s">
        <v>6432</v>
      </c>
      <c r="R932" t="s">
        <v>6433</v>
      </c>
      <c r="S932" t="s">
        <v>6434</v>
      </c>
      <c r="T932" t="s">
        <v>6435</v>
      </c>
      <c r="U932" t="s">
        <v>34</v>
      </c>
      <c r="V932" t="s">
        <v>46</v>
      </c>
      <c r="W932" t="s">
        <v>471</v>
      </c>
      <c r="X932" t="s">
        <v>1760</v>
      </c>
      <c r="Y932" t="s">
        <v>6436</v>
      </c>
      <c r="Z932" s="1">
        <v>31778</v>
      </c>
    </row>
    <row r="933" spans="11:26" x14ac:dyDescent="0.3">
      <c r="K933" t="s">
        <v>6437</v>
      </c>
      <c r="L933" t="s">
        <v>6438</v>
      </c>
      <c r="M933" t="s">
        <v>28</v>
      </c>
      <c r="O933" t="s">
        <v>432</v>
      </c>
      <c r="P933">
        <v>24600000</v>
      </c>
      <c r="Q933" t="s">
        <v>6439</v>
      </c>
      <c r="R933" t="s">
        <v>6440</v>
      </c>
      <c r="S933" t="s">
        <v>6441</v>
      </c>
      <c r="T933" t="s">
        <v>95</v>
      </c>
      <c r="U933" t="s">
        <v>34</v>
      </c>
      <c r="V933" t="s">
        <v>46</v>
      </c>
      <c r="W933" t="s">
        <v>142</v>
      </c>
      <c r="X933" t="s">
        <v>1930</v>
      </c>
      <c r="Y933" t="s">
        <v>1931</v>
      </c>
      <c r="Z933" s="1">
        <v>40179</v>
      </c>
    </row>
    <row r="934" spans="11:26" x14ac:dyDescent="0.3">
      <c r="K934" t="s">
        <v>6442</v>
      </c>
      <c r="L934" t="s">
        <v>6443</v>
      </c>
      <c r="M934" t="s">
        <v>223</v>
      </c>
      <c r="O934" s="1">
        <v>41286</v>
      </c>
      <c r="P934">
        <v>150000</v>
      </c>
      <c r="Q934" t="s">
        <v>6444</v>
      </c>
      <c r="R934" t="s">
        <v>6445</v>
      </c>
      <c r="S934" t="s">
        <v>6446</v>
      </c>
      <c r="T934" t="s">
        <v>74</v>
      </c>
      <c r="U934" t="s">
        <v>34</v>
      </c>
      <c r="V934" t="s">
        <v>46</v>
      </c>
      <c r="W934" t="s">
        <v>142</v>
      </c>
      <c r="X934" t="s">
        <v>143</v>
      </c>
      <c r="Y934" t="s">
        <v>660</v>
      </c>
      <c r="Z934" s="1">
        <v>33604</v>
      </c>
    </row>
    <row r="935" spans="11:26" x14ac:dyDescent="0.3">
      <c r="K935" t="s">
        <v>6447</v>
      </c>
      <c r="L935" t="s">
        <v>6448</v>
      </c>
      <c r="M935" t="s">
        <v>52</v>
      </c>
      <c r="O935" s="1">
        <v>42129</v>
      </c>
      <c r="Q935" t="s">
        <v>6449</v>
      </c>
      <c r="R935" t="s">
        <v>6450</v>
      </c>
      <c r="S935" t="s">
        <v>6451</v>
      </c>
      <c r="T935" t="s">
        <v>150</v>
      </c>
      <c r="U935" t="s">
        <v>34</v>
      </c>
      <c r="V935" t="s">
        <v>46</v>
      </c>
      <c r="W935" t="s">
        <v>5456</v>
      </c>
      <c r="X935" t="s">
        <v>5457</v>
      </c>
      <c r="Y935" t="s">
        <v>6452</v>
      </c>
      <c r="Z935" s="1">
        <v>40544</v>
      </c>
    </row>
    <row r="936" spans="11:26" x14ac:dyDescent="0.3">
      <c r="K936" t="s">
        <v>6453</v>
      </c>
      <c r="L936" t="s">
        <v>6454</v>
      </c>
      <c r="M936" t="s">
        <v>1836</v>
      </c>
      <c r="O936" t="s">
        <v>6455</v>
      </c>
      <c r="P936">
        <v>126000000</v>
      </c>
      <c r="Q936" t="s">
        <v>6456</v>
      </c>
      <c r="R936" t="s">
        <v>6457</v>
      </c>
      <c r="S936" t="s">
        <v>6458</v>
      </c>
      <c r="T936" t="s">
        <v>150</v>
      </c>
      <c r="U936" t="s">
        <v>34</v>
      </c>
      <c r="V936" t="s">
        <v>46</v>
      </c>
      <c r="W936" t="s">
        <v>1081</v>
      </c>
      <c r="X936" t="s">
        <v>1082</v>
      </c>
      <c r="Y936" t="s">
        <v>6459</v>
      </c>
      <c r="Z936" s="1">
        <v>40544</v>
      </c>
    </row>
    <row r="937" spans="11:26" x14ac:dyDescent="0.3">
      <c r="K937" t="s">
        <v>6460</v>
      </c>
      <c r="L937" t="s">
        <v>6461</v>
      </c>
      <c r="M937" t="s">
        <v>91</v>
      </c>
      <c r="O937" s="1">
        <v>41342</v>
      </c>
      <c r="P937">
        <v>2500000</v>
      </c>
      <c r="Q937" t="s">
        <v>6462</v>
      </c>
      <c r="R937" t="s">
        <v>6463</v>
      </c>
      <c r="S937" t="s">
        <v>6464</v>
      </c>
      <c r="T937" t="s">
        <v>5804</v>
      </c>
      <c r="U937" t="s">
        <v>34</v>
      </c>
      <c r="V937" t="s">
        <v>46</v>
      </c>
      <c r="W937" t="s">
        <v>106</v>
      </c>
      <c r="X937" t="s">
        <v>2081</v>
      </c>
      <c r="Y937" t="s">
        <v>2081</v>
      </c>
    </row>
    <row r="938" spans="11:26" x14ac:dyDescent="0.3">
      <c r="K938" t="s">
        <v>6460</v>
      </c>
      <c r="L938" t="s">
        <v>6465</v>
      </c>
      <c r="M938" t="s">
        <v>324</v>
      </c>
      <c r="O938" s="1">
        <v>41585</v>
      </c>
      <c r="P938">
        <v>2000000</v>
      </c>
      <c r="Q938" t="s">
        <v>6466</v>
      </c>
      <c r="R938" t="s">
        <v>6467</v>
      </c>
      <c r="S938" t="s">
        <v>6468</v>
      </c>
      <c r="T938" t="s">
        <v>5171</v>
      </c>
      <c r="U938" t="s">
        <v>34</v>
      </c>
      <c r="V938" t="s">
        <v>46</v>
      </c>
      <c r="W938" t="s">
        <v>167</v>
      </c>
      <c r="X938" t="s">
        <v>6469</v>
      </c>
      <c r="Y938" t="s">
        <v>6469</v>
      </c>
      <c r="Z938" s="1">
        <v>34335</v>
      </c>
    </row>
    <row r="939" spans="11:26" x14ac:dyDescent="0.3">
      <c r="K939" t="s">
        <v>6470</v>
      </c>
      <c r="L939" t="s">
        <v>6471</v>
      </c>
      <c r="M939" t="s">
        <v>28</v>
      </c>
      <c r="N939" t="s">
        <v>29</v>
      </c>
      <c r="O939" t="s">
        <v>3345</v>
      </c>
      <c r="P939">
        <v>7000000</v>
      </c>
      <c r="Q939" t="s">
        <v>6472</v>
      </c>
      <c r="R939" t="s">
        <v>6473</v>
      </c>
      <c r="S939" t="s">
        <v>6474</v>
      </c>
      <c r="T939" t="s">
        <v>74</v>
      </c>
      <c r="U939" t="s">
        <v>345</v>
      </c>
    </row>
    <row r="940" spans="11:26" x14ac:dyDescent="0.3">
      <c r="K940" t="s">
        <v>6470</v>
      </c>
      <c r="L940" t="s">
        <v>6475</v>
      </c>
      <c r="M940" t="s">
        <v>749</v>
      </c>
      <c r="O940" s="1">
        <v>41891</v>
      </c>
      <c r="P940">
        <v>2600000</v>
      </c>
      <c r="Q940" t="s">
        <v>6476</v>
      </c>
      <c r="R940" t="s">
        <v>6477</v>
      </c>
      <c r="S940" t="s">
        <v>6478</v>
      </c>
      <c r="T940" t="s">
        <v>6479</v>
      </c>
      <c r="U940" t="s">
        <v>34</v>
      </c>
      <c r="V940" t="s">
        <v>46</v>
      </c>
      <c r="W940" t="s">
        <v>106</v>
      </c>
      <c r="X940" t="s">
        <v>2081</v>
      </c>
      <c r="Y940" t="s">
        <v>2081</v>
      </c>
      <c r="Z940" s="1">
        <v>40549</v>
      </c>
    </row>
    <row r="941" spans="11:26" x14ac:dyDescent="0.3">
      <c r="K941" t="s">
        <v>6470</v>
      </c>
      <c r="L941" t="s">
        <v>6480</v>
      </c>
      <c r="M941" t="s">
        <v>28</v>
      </c>
      <c r="N941" t="s">
        <v>493</v>
      </c>
      <c r="O941" s="1">
        <v>42160</v>
      </c>
      <c r="P941">
        <v>11600000</v>
      </c>
      <c r="Q941" t="s">
        <v>6481</v>
      </c>
      <c r="R941" t="s">
        <v>6482</v>
      </c>
      <c r="S941" t="s">
        <v>6483</v>
      </c>
      <c r="T941" t="s">
        <v>95</v>
      </c>
      <c r="U941" t="s">
        <v>178</v>
      </c>
      <c r="V941" t="s">
        <v>46</v>
      </c>
      <c r="W941" t="s">
        <v>106</v>
      </c>
      <c r="X941" t="s">
        <v>2081</v>
      </c>
      <c r="Y941" t="s">
        <v>2081</v>
      </c>
      <c r="Z941" s="1">
        <v>35065</v>
      </c>
    </row>
    <row r="942" spans="11:26" x14ac:dyDescent="0.3">
      <c r="K942" t="s">
        <v>6470</v>
      </c>
      <c r="L942" t="s">
        <v>6484</v>
      </c>
      <c r="M942" t="s">
        <v>28</v>
      </c>
      <c r="N942" t="s">
        <v>40</v>
      </c>
      <c r="O942" s="1">
        <v>41038</v>
      </c>
      <c r="P942">
        <v>8100000</v>
      </c>
      <c r="Q942" t="s">
        <v>6485</v>
      </c>
      <c r="R942" t="s">
        <v>6486</v>
      </c>
      <c r="S942" t="s">
        <v>6487</v>
      </c>
      <c r="T942" t="s">
        <v>6488</v>
      </c>
      <c r="U942" t="s">
        <v>34</v>
      </c>
      <c r="V942" t="s">
        <v>598</v>
      </c>
      <c r="W942">
        <v>26</v>
      </c>
      <c r="X942" t="s">
        <v>599</v>
      </c>
      <c r="Y942" t="s">
        <v>599</v>
      </c>
      <c r="Z942" s="1">
        <v>38353</v>
      </c>
    </row>
    <row r="943" spans="11:26" x14ac:dyDescent="0.3">
      <c r="K943" t="s">
        <v>6489</v>
      </c>
      <c r="L943" t="s">
        <v>6490</v>
      </c>
      <c r="M943" t="s">
        <v>324</v>
      </c>
      <c r="O943" s="1">
        <v>41401</v>
      </c>
      <c r="P943">
        <v>1292301</v>
      </c>
      <c r="Q943" t="s">
        <v>6491</v>
      </c>
      <c r="R943" t="s">
        <v>6492</v>
      </c>
      <c r="S943" t="s">
        <v>6493</v>
      </c>
      <c r="T943" t="s">
        <v>6494</v>
      </c>
      <c r="U943" t="s">
        <v>34</v>
      </c>
      <c r="V943" t="s">
        <v>206</v>
      </c>
      <c r="W943" t="s">
        <v>6495</v>
      </c>
      <c r="X943" t="s">
        <v>208</v>
      </c>
      <c r="Y943" t="s">
        <v>6496</v>
      </c>
      <c r="Z943" s="1">
        <v>35065</v>
      </c>
    </row>
    <row r="944" spans="11:26" x14ac:dyDescent="0.3">
      <c r="K944" t="s">
        <v>6497</v>
      </c>
      <c r="L944" t="s">
        <v>6498</v>
      </c>
      <c r="M944" t="s">
        <v>28</v>
      </c>
      <c r="O944" s="1">
        <v>42165</v>
      </c>
      <c r="P944">
        <v>15000000</v>
      </c>
      <c r="Q944" t="s">
        <v>6499</v>
      </c>
      <c r="R944" t="s">
        <v>6500</v>
      </c>
      <c r="S944" t="s">
        <v>6501</v>
      </c>
      <c r="T944" t="s">
        <v>5235</v>
      </c>
      <c r="U944" t="s">
        <v>34</v>
      </c>
      <c r="V944" t="s">
        <v>206</v>
      </c>
      <c r="W944" t="s">
        <v>6502</v>
      </c>
      <c r="X944" t="s">
        <v>5542</v>
      </c>
      <c r="Y944" t="s">
        <v>6503</v>
      </c>
      <c r="Z944" s="1">
        <v>39448</v>
      </c>
    </row>
    <row r="945" spans="11:26" x14ac:dyDescent="0.3">
      <c r="K945" t="s">
        <v>6497</v>
      </c>
      <c r="L945" t="s">
        <v>6504</v>
      </c>
      <c r="M945" t="s">
        <v>28</v>
      </c>
      <c r="O945" s="1">
        <v>41460</v>
      </c>
      <c r="P945">
        <v>5800000</v>
      </c>
      <c r="Q945" t="s">
        <v>6505</v>
      </c>
      <c r="R945" t="s">
        <v>6506</v>
      </c>
      <c r="S945" t="s">
        <v>6507</v>
      </c>
      <c r="T945" t="s">
        <v>5171</v>
      </c>
      <c r="U945" t="s">
        <v>34</v>
      </c>
      <c r="V945" t="s">
        <v>46</v>
      </c>
      <c r="W945" t="s">
        <v>2384</v>
      </c>
      <c r="X945" t="s">
        <v>6508</v>
      </c>
      <c r="Y945" t="s">
        <v>6508</v>
      </c>
      <c r="Z945" s="1">
        <v>39448</v>
      </c>
    </row>
    <row r="946" spans="11:26" x14ac:dyDescent="0.3">
      <c r="K946" t="s">
        <v>6497</v>
      </c>
      <c r="L946" t="s">
        <v>6509</v>
      </c>
      <c r="M946" t="s">
        <v>28</v>
      </c>
      <c r="O946" t="s">
        <v>6510</v>
      </c>
      <c r="P946">
        <v>18000000</v>
      </c>
      <c r="Q946" t="s">
        <v>6511</v>
      </c>
      <c r="R946" t="s">
        <v>6512</v>
      </c>
      <c r="S946" t="s">
        <v>6513</v>
      </c>
      <c r="T946" t="s">
        <v>115</v>
      </c>
      <c r="U946" t="s">
        <v>34</v>
      </c>
    </row>
    <row r="947" spans="11:26" x14ac:dyDescent="0.3">
      <c r="K947" t="s">
        <v>6514</v>
      </c>
      <c r="L947" t="s">
        <v>6515</v>
      </c>
      <c r="M947" t="s">
        <v>324</v>
      </c>
      <c r="O947" s="1">
        <v>41283</v>
      </c>
      <c r="P947">
        <v>100000</v>
      </c>
      <c r="Q947" t="s">
        <v>6516</v>
      </c>
      <c r="R947" t="s">
        <v>6517</v>
      </c>
      <c r="T947" t="s">
        <v>74</v>
      </c>
      <c r="U947" t="s">
        <v>178</v>
      </c>
      <c r="V947" t="s">
        <v>46</v>
      </c>
      <c r="W947" t="s">
        <v>1369</v>
      </c>
      <c r="X947" t="s">
        <v>1370</v>
      </c>
      <c r="Y947" t="s">
        <v>6518</v>
      </c>
    </row>
    <row r="948" spans="11:26" x14ac:dyDescent="0.3">
      <c r="K948" t="s">
        <v>6519</v>
      </c>
      <c r="L948" t="s">
        <v>6520</v>
      </c>
      <c r="M948" t="s">
        <v>28</v>
      </c>
      <c r="O948" s="1">
        <v>40555</v>
      </c>
      <c r="P948">
        <v>20000000</v>
      </c>
      <c r="Q948" t="s">
        <v>6521</v>
      </c>
      <c r="R948" t="s">
        <v>6522</v>
      </c>
      <c r="S948" t="s">
        <v>6523</v>
      </c>
      <c r="T948" t="s">
        <v>6524</v>
      </c>
      <c r="U948" t="s">
        <v>34</v>
      </c>
      <c r="V948" t="s">
        <v>46</v>
      </c>
      <c r="W948" t="s">
        <v>75</v>
      </c>
      <c r="X948" t="s">
        <v>464</v>
      </c>
      <c r="Y948" t="s">
        <v>464</v>
      </c>
      <c r="Z948" s="1">
        <v>36895</v>
      </c>
    </row>
    <row r="949" spans="11:26" x14ac:dyDescent="0.3">
      <c r="K949" t="s">
        <v>6525</v>
      </c>
      <c r="L949" t="s">
        <v>6526</v>
      </c>
      <c r="M949" t="s">
        <v>91</v>
      </c>
      <c r="O949" s="1">
        <v>40909</v>
      </c>
      <c r="P949">
        <v>317460</v>
      </c>
      <c r="Q949" t="s">
        <v>6527</v>
      </c>
      <c r="R949" t="s">
        <v>6528</v>
      </c>
      <c r="S949" t="s">
        <v>6529</v>
      </c>
      <c r="T949" t="s">
        <v>470</v>
      </c>
      <c r="U949" t="s">
        <v>34</v>
      </c>
      <c r="V949" t="s">
        <v>46</v>
      </c>
      <c r="W949" t="s">
        <v>133</v>
      </c>
      <c r="X949" t="s">
        <v>6530</v>
      </c>
      <c r="Y949" t="s">
        <v>6530</v>
      </c>
    </row>
    <row r="950" spans="11:26" x14ac:dyDescent="0.3">
      <c r="K950" t="s">
        <v>6531</v>
      </c>
      <c r="L950" t="s">
        <v>6532</v>
      </c>
      <c r="M950" t="s">
        <v>324</v>
      </c>
      <c r="O950" s="1">
        <v>40555</v>
      </c>
      <c r="P950">
        <v>30000000</v>
      </c>
      <c r="Q950" t="s">
        <v>6533</v>
      </c>
      <c r="R950" t="s">
        <v>6534</v>
      </c>
      <c r="S950" t="s">
        <v>6535</v>
      </c>
      <c r="T950" t="s">
        <v>74</v>
      </c>
      <c r="U950" t="s">
        <v>34</v>
      </c>
      <c r="V950" t="s">
        <v>46</v>
      </c>
      <c r="W950" t="s">
        <v>1369</v>
      </c>
      <c r="X950" t="s">
        <v>1370</v>
      </c>
      <c r="Y950" t="s">
        <v>6536</v>
      </c>
      <c r="Z950" s="1">
        <v>38353</v>
      </c>
    </row>
    <row r="951" spans="11:26" x14ac:dyDescent="0.3">
      <c r="K951" t="s">
        <v>6537</v>
      </c>
      <c r="L951" t="s">
        <v>6538</v>
      </c>
      <c r="M951" t="s">
        <v>190</v>
      </c>
      <c r="O951" t="s">
        <v>6539</v>
      </c>
      <c r="Q951" t="s">
        <v>6540</v>
      </c>
      <c r="R951" t="s">
        <v>6541</v>
      </c>
      <c r="S951" t="s">
        <v>6542</v>
      </c>
      <c r="T951" t="s">
        <v>74</v>
      </c>
      <c r="U951" t="s">
        <v>34</v>
      </c>
      <c r="V951" t="s">
        <v>46</v>
      </c>
      <c r="W951" t="s">
        <v>260</v>
      </c>
      <c r="X951" t="s">
        <v>402</v>
      </c>
      <c r="Y951" t="s">
        <v>6543</v>
      </c>
      <c r="Z951" s="1">
        <v>35796</v>
      </c>
    </row>
    <row r="952" spans="11:26" x14ac:dyDescent="0.3">
      <c r="K952" t="s">
        <v>6544</v>
      </c>
      <c r="L952" t="s">
        <v>6545</v>
      </c>
      <c r="M952" t="s">
        <v>52</v>
      </c>
      <c r="O952" s="1">
        <v>40914</v>
      </c>
      <c r="P952">
        <v>15000</v>
      </c>
      <c r="Q952" t="s">
        <v>6546</v>
      </c>
      <c r="R952" t="s">
        <v>6547</v>
      </c>
      <c r="S952" t="s">
        <v>6548</v>
      </c>
      <c r="T952" t="s">
        <v>95</v>
      </c>
      <c r="U952" t="s">
        <v>34</v>
      </c>
      <c r="V952" t="s">
        <v>46</v>
      </c>
      <c r="W952" t="s">
        <v>1846</v>
      </c>
      <c r="X952" t="s">
        <v>1847</v>
      </c>
      <c r="Y952" t="s">
        <v>1989</v>
      </c>
    </row>
    <row r="953" spans="11:26" x14ac:dyDescent="0.3">
      <c r="K953" t="s">
        <v>6549</v>
      </c>
      <c r="L953" t="s">
        <v>6550</v>
      </c>
      <c r="M953" t="s">
        <v>28</v>
      </c>
      <c r="O953" s="1">
        <v>42105</v>
      </c>
      <c r="P953">
        <v>3000000</v>
      </c>
      <c r="Q953" t="s">
        <v>6551</v>
      </c>
      <c r="R953" t="s">
        <v>6552</v>
      </c>
      <c r="S953" t="s">
        <v>6553</v>
      </c>
      <c r="T953" t="s">
        <v>1249</v>
      </c>
      <c r="U953" t="s">
        <v>34</v>
      </c>
      <c r="V953" t="s">
        <v>206</v>
      </c>
      <c r="W953" t="s">
        <v>6554</v>
      </c>
      <c r="X953" t="s">
        <v>4695</v>
      </c>
      <c r="Y953" t="s">
        <v>4695</v>
      </c>
      <c r="Z953" s="1">
        <v>40544</v>
      </c>
    </row>
    <row r="954" spans="11:26" x14ac:dyDescent="0.3">
      <c r="K954" t="s">
        <v>6549</v>
      </c>
      <c r="L954" t="s">
        <v>6555</v>
      </c>
      <c r="M954" t="s">
        <v>223</v>
      </c>
      <c r="O954" t="s">
        <v>6556</v>
      </c>
      <c r="Q954" t="s">
        <v>6557</v>
      </c>
      <c r="R954" t="s">
        <v>6558</v>
      </c>
      <c r="S954" t="s">
        <v>6559</v>
      </c>
      <c r="T954" t="s">
        <v>6560</v>
      </c>
      <c r="U954" t="s">
        <v>34</v>
      </c>
      <c r="V954" t="s">
        <v>1072</v>
      </c>
      <c r="W954">
        <v>7</v>
      </c>
      <c r="X954" t="s">
        <v>1581</v>
      </c>
      <c r="Y954" t="s">
        <v>1581</v>
      </c>
      <c r="Z954" s="1">
        <v>35796</v>
      </c>
    </row>
    <row r="955" spans="11:26" x14ac:dyDescent="0.3">
      <c r="K955" t="s">
        <v>6561</v>
      </c>
      <c r="L955" t="s">
        <v>6562</v>
      </c>
      <c r="M955" t="s">
        <v>324</v>
      </c>
      <c r="O955" s="1">
        <v>40190</v>
      </c>
      <c r="P955">
        <v>4502251</v>
      </c>
      <c r="Q955" t="s">
        <v>6563</v>
      </c>
      <c r="R955" t="s">
        <v>6564</v>
      </c>
      <c r="S955" t="s">
        <v>6565</v>
      </c>
      <c r="T955" t="s">
        <v>2364</v>
      </c>
      <c r="U955" t="s">
        <v>34</v>
      </c>
      <c r="V955" t="s">
        <v>46</v>
      </c>
      <c r="W955" t="s">
        <v>106</v>
      </c>
      <c r="X955" t="s">
        <v>107</v>
      </c>
      <c r="Y955" t="s">
        <v>2394</v>
      </c>
      <c r="Z955" s="1">
        <v>40544</v>
      </c>
    </row>
    <row r="956" spans="11:26" x14ac:dyDescent="0.3">
      <c r="K956" t="s">
        <v>6566</v>
      </c>
      <c r="L956" t="s">
        <v>6567</v>
      </c>
      <c r="M956" t="s">
        <v>28</v>
      </c>
      <c r="N956" t="s">
        <v>40</v>
      </c>
      <c r="O956" t="s">
        <v>6568</v>
      </c>
      <c r="P956">
        <v>9000000</v>
      </c>
      <c r="Q956" t="s">
        <v>6569</v>
      </c>
      <c r="R956" t="s">
        <v>6570</v>
      </c>
      <c r="S956" t="s">
        <v>6571</v>
      </c>
      <c r="T956" t="s">
        <v>74</v>
      </c>
      <c r="U956" t="s">
        <v>34</v>
      </c>
      <c r="V956" t="s">
        <v>46</v>
      </c>
      <c r="W956" t="s">
        <v>142</v>
      </c>
      <c r="X956" t="s">
        <v>6059</v>
      </c>
      <c r="Y956" t="s">
        <v>6059</v>
      </c>
      <c r="Z956" s="1">
        <v>33239</v>
      </c>
    </row>
    <row r="957" spans="11:26" x14ac:dyDescent="0.3">
      <c r="K957" t="s">
        <v>6572</v>
      </c>
      <c r="L957" t="s">
        <v>6573</v>
      </c>
      <c r="M957" t="s">
        <v>324</v>
      </c>
      <c r="O957" s="1">
        <v>40546</v>
      </c>
      <c r="P957">
        <v>63590263</v>
      </c>
      <c r="Q957" t="s">
        <v>6574</v>
      </c>
      <c r="R957" t="s">
        <v>6575</v>
      </c>
      <c r="S957" t="s">
        <v>6576</v>
      </c>
      <c r="T957" t="s">
        <v>1249</v>
      </c>
      <c r="U957" t="s">
        <v>34</v>
      </c>
      <c r="V957" t="s">
        <v>46</v>
      </c>
      <c r="W957" t="s">
        <v>1846</v>
      </c>
      <c r="X957" t="s">
        <v>1847</v>
      </c>
      <c r="Y957" t="s">
        <v>1989</v>
      </c>
    </row>
    <row r="958" spans="11:26" x14ac:dyDescent="0.3">
      <c r="K958" t="s">
        <v>6577</v>
      </c>
      <c r="L958" t="s">
        <v>6578</v>
      </c>
      <c r="M958" t="s">
        <v>324</v>
      </c>
      <c r="O958" s="1">
        <v>40553</v>
      </c>
      <c r="Q958" t="s">
        <v>6579</v>
      </c>
      <c r="R958" t="s">
        <v>6580</v>
      </c>
      <c r="S958" t="s">
        <v>6581</v>
      </c>
      <c r="T958" t="s">
        <v>6582</v>
      </c>
      <c r="U958" t="s">
        <v>34</v>
      </c>
      <c r="V958" t="s">
        <v>206</v>
      </c>
      <c r="W958" t="s">
        <v>207</v>
      </c>
      <c r="X958" t="s">
        <v>208</v>
      </c>
      <c r="Y958" t="s">
        <v>208</v>
      </c>
      <c r="Z958" s="1">
        <v>40544</v>
      </c>
    </row>
    <row r="959" spans="11:26" x14ac:dyDescent="0.3">
      <c r="K959" t="s">
        <v>6577</v>
      </c>
      <c r="L959" t="s">
        <v>6583</v>
      </c>
      <c r="M959" t="s">
        <v>28</v>
      </c>
      <c r="N959" t="s">
        <v>29</v>
      </c>
      <c r="O959" t="s">
        <v>6584</v>
      </c>
      <c r="P959">
        <v>10000000</v>
      </c>
      <c r="Q959" t="s">
        <v>6585</v>
      </c>
      <c r="R959" t="s">
        <v>6586</v>
      </c>
      <c r="S959" t="s">
        <v>6587</v>
      </c>
      <c r="T959" t="s">
        <v>2570</v>
      </c>
      <c r="U959" t="s">
        <v>178</v>
      </c>
      <c r="V959" t="s">
        <v>46</v>
      </c>
      <c r="W959" t="s">
        <v>1369</v>
      </c>
      <c r="X959" t="s">
        <v>1370</v>
      </c>
      <c r="Y959" t="s">
        <v>1370</v>
      </c>
      <c r="Z959" s="1">
        <v>37257</v>
      </c>
    </row>
    <row r="960" spans="11:26" x14ac:dyDescent="0.3">
      <c r="K960" t="s">
        <v>6577</v>
      </c>
      <c r="L960" t="s">
        <v>6588</v>
      </c>
      <c r="M960" t="s">
        <v>28</v>
      </c>
      <c r="N960" t="s">
        <v>40</v>
      </c>
      <c r="O960" s="1">
        <v>41284</v>
      </c>
      <c r="P960">
        <v>9790000</v>
      </c>
      <c r="Q960" t="s">
        <v>6589</v>
      </c>
      <c r="R960" t="s">
        <v>6590</v>
      </c>
      <c r="S960" t="s">
        <v>6591</v>
      </c>
      <c r="T960" t="s">
        <v>1249</v>
      </c>
      <c r="U960" t="s">
        <v>34</v>
      </c>
      <c r="V960" t="s">
        <v>46</v>
      </c>
      <c r="W960" t="s">
        <v>167</v>
      </c>
      <c r="X960" t="s">
        <v>2775</v>
      </c>
      <c r="Y960" t="s">
        <v>6592</v>
      </c>
      <c r="Z960" s="1">
        <v>38718</v>
      </c>
    </row>
    <row r="961" spans="11:26" x14ac:dyDescent="0.3">
      <c r="K961" t="s">
        <v>6593</v>
      </c>
      <c r="L961" t="s">
        <v>6594</v>
      </c>
      <c r="M961" t="s">
        <v>52</v>
      </c>
      <c r="O961" t="s">
        <v>5643</v>
      </c>
      <c r="P961">
        <v>1000000</v>
      </c>
      <c r="Q961" t="s">
        <v>6595</v>
      </c>
      <c r="R961" t="s">
        <v>6596</v>
      </c>
      <c r="S961" t="s">
        <v>6597</v>
      </c>
      <c r="T961" t="s">
        <v>5804</v>
      </c>
      <c r="U961" t="s">
        <v>34</v>
      </c>
      <c r="V961" t="s">
        <v>46</v>
      </c>
      <c r="W961" t="s">
        <v>471</v>
      </c>
      <c r="X961" t="s">
        <v>1760</v>
      </c>
      <c r="Y961" t="s">
        <v>1760</v>
      </c>
    </row>
    <row r="962" spans="11:26" x14ac:dyDescent="0.3">
      <c r="K962" t="s">
        <v>6598</v>
      </c>
      <c r="L962" t="s">
        <v>6599</v>
      </c>
      <c r="M962" t="s">
        <v>52</v>
      </c>
      <c r="O962" t="s">
        <v>6600</v>
      </c>
      <c r="P962">
        <v>3250000</v>
      </c>
      <c r="Q962" t="s">
        <v>6601</v>
      </c>
      <c r="R962" t="s">
        <v>6602</v>
      </c>
      <c r="S962" t="s">
        <v>6603</v>
      </c>
      <c r="T962" t="s">
        <v>6311</v>
      </c>
      <c r="U962" t="s">
        <v>34</v>
      </c>
      <c r="V962" t="s">
        <v>46</v>
      </c>
      <c r="W962" t="s">
        <v>1731</v>
      </c>
      <c r="X962" t="s">
        <v>1768</v>
      </c>
      <c r="Y962" t="s">
        <v>1768</v>
      </c>
      <c r="Z962" s="1">
        <v>38718</v>
      </c>
    </row>
    <row r="963" spans="11:26" x14ac:dyDescent="0.3">
      <c r="K963" t="s">
        <v>6598</v>
      </c>
      <c r="L963" t="s">
        <v>6604</v>
      </c>
      <c r="M963" t="s">
        <v>52</v>
      </c>
      <c r="O963" s="1">
        <v>40756</v>
      </c>
      <c r="Q963" t="s">
        <v>6605</v>
      </c>
      <c r="R963" t="s">
        <v>6606</v>
      </c>
      <c r="S963" t="s">
        <v>6607</v>
      </c>
      <c r="T963" t="s">
        <v>6608</v>
      </c>
      <c r="U963" t="s">
        <v>34</v>
      </c>
      <c r="V963" t="s">
        <v>3124</v>
      </c>
      <c r="W963">
        <v>5</v>
      </c>
      <c r="X963" t="s">
        <v>3125</v>
      </c>
      <c r="Y963" t="s">
        <v>3125</v>
      </c>
      <c r="Z963" s="1">
        <v>41375</v>
      </c>
    </row>
    <row r="964" spans="11:26" x14ac:dyDescent="0.3">
      <c r="K964" t="s">
        <v>6598</v>
      </c>
      <c r="L964" t="s">
        <v>6609</v>
      </c>
      <c r="M964" t="s">
        <v>28</v>
      </c>
      <c r="N964" t="s">
        <v>40</v>
      </c>
      <c r="O964" t="s">
        <v>6610</v>
      </c>
      <c r="P964">
        <v>7200000</v>
      </c>
      <c r="Q964" t="s">
        <v>6611</v>
      </c>
      <c r="R964" t="s">
        <v>6612</v>
      </c>
      <c r="S964" t="s">
        <v>6613</v>
      </c>
      <c r="T964" t="s">
        <v>6614</v>
      </c>
      <c r="U964" t="s">
        <v>34</v>
      </c>
      <c r="V964" t="s">
        <v>46</v>
      </c>
      <c r="W964" t="s">
        <v>195</v>
      </c>
      <c r="X964" t="s">
        <v>882</v>
      </c>
      <c r="Y964" t="s">
        <v>6615</v>
      </c>
      <c r="Z964" s="1">
        <v>30317</v>
      </c>
    </row>
    <row r="965" spans="11:26" x14ac:dyDescent="0.3">
      <c r="K965" t="s">
        <v>6616</v>
      </c>
      <c r="L965" t="s">
        <v>6617</v>
      </c>
      <c r="M965" t="s">
        <v>52</v>
      </c>
      <c r="O965" t="s">
        <v>6618</v>
      </c>
      <c r="P965">
        <v>1600000</v>
      </c>
      <c r="Q965" t="s">
        <v>6619</v>
      </c>
      <c r="R965" t="s">
        <v>6620</v>
      </c>
      <c r="S965" t="s">
        <v>6621</v>
      </c>
      <c r="U965" t="s">
        <v>345</v>
      </c>
    </row>
    <row r="966" spans="11:26" x14ac:dyDescent="0.3">
      <c r="K966" t="s">
        <v>6616</v>
      </c>
      <c r="L966" t="s">
        <v>6622</v>
      </c>
      <c r="M966" t="s">
        <v>52</v>
      </c>
      <c r="O966" s="1">
        <v>41795</v>
      </c>
      <c r="P966">
        <v>560000</v>
      </c>
      <c r="Q966" t="s">
        <v>6623</v>
      </c>
      <c r="R966" t="s">
        <v>6624</v>
      </c>
      <c r="T966" t="s">
        <v>6625</v>
      </c>
      <c r="U966" t="s">
        <v>34</v>
      </c>
      <c r="V966" t="s">
        <v>46</v>
      </c>
      <c r="W966" t="s">
        <v>158</v>
      </c>
      <c r="X966" t="s">
        <v>159</v>
      </c>
      <c r="Y966" t="s">
        <v>159</v>
      </c>
      <c r="Z966" s="1">
        <v>40549</v>
      </c>
    </row>
    <row r="967" spans="11:26" x14ac:dyDescent="0.3">
      <c r="K967" t="s">
        <v>6626</v>
      </c>
      <c r="L967" t="s">
        <v>6627</v>
      </c>
      <c r="M967" t="s">
        <v>52</v>
      </c>
      <c r="O967" t="s">
        <v>6628</v>
      </c>
      <c r="P967">
        <v>1380700</v>
      </c>
      <c r="Q967" t="s">
        <v>6629</v>
      </c>
      <c r="R967" t="s">
        <v>6630</v>
      </c>
      <c r="S967" t="s">
        <v>6631</v>
      </c>
      <c r="T967" t="s">
        <v>6632</v>
      </c>
      <c r="U967" t="s">
        <v>34</v>
      </c>
      <c r="V967" t="s">
        <v>1072</v>
      </c>
      <c r="W967">
        <v>7</v>
      </c>
      <c r="X967" t="s">
        <v>1581</v>
      </c>
      <c r="Y967" t="s">
        <v>1581</v>
      </c>
      <c r="Z967" s="1">
        <v>40179</v>
      </c>
    </row>
    <row r="968" spans="11:26" x14ac:dyDescent="0.3">
      <c r="K968" t="s">
        <v>6633</v>
      </c>
      <c r="L968" t="s">
        <v>6634</v>
      </c>
      <c r="M968" t="s">
        <v>28</v>
      </c>
      <c r="N968" t="s">
        <v>40</v>
      </c>
      <c r="O968" s="1">
        <v>38694</v>
      </c>
      <c r="P968">
        <v>2000000</v>
      </c>
      <c r="Q968" t="s">
        <v>6635</v>
      </c>
      <c r="R968" t="s">
        <v>6636</v>
      </c>
      <c r="S968" t="s">
        <v>6637</v>
      </c>
      <c r="T968" t="s">
        <v>6638</v>
      </c>
      <c r="U968" t="s">
        <v>34</v>
      </c>
      <c r="V968" t="s">
        <v>46</v>
      </c>
      <c r="W968" t="s">
        <v>106</v>
      </c>
      <c r="X968" t="s">
        <v>107</v>
      </c>
      <c r="Y968" t="s">
        <v>5178</v>
      </c>
      <c r="Z968" s="1">
        <v>40544</v>
      </c>
    </row>
    <row r="969" spans="11:26" x14ac:dyDescent="0.3">
      <c r="K969" t="s">
        <v>6633</v>
      </c>
      <c r="L969" t="s">
        <v>6639</v>
      </c>
      <c r="M969" t="s">
        <v>28</v>
      </c>
      <c r="N969" t="s">
        <v>29</v>
      </c>
      <c r="O969" t="s">
        <v>6640</v>
      </c>
      <c r="P969">
        <v>15050000</v>
      </c>
      <c r="Q969" t="s">
        <v>6641</v>
      </c>
      <c r="R969" t="s">
        <v>6642</v>
      </c>
      <c r="S969" t="s">
        <v>6643</v>
      </c>
      <c r="T969" t="s">
        <v>4324</v>
      </c>
      <c r="U969" t="s">
        <v>34</v>
      </c>
      <c r="V969" t="s">
        <v>46</v>
      </c>
      <c r="W969" t="s">
        <v>106</v>
      </c>
      <c r="X969" t="s">
        <v>151</v>
      </c>
      <c r="Y969" t="s">
        <v>2179</v>
      </c>
      <c r="Z969" s="1">
        <v>39083</v>
      </c>
    </row>
    <row r="970" spans="11:26" x14ac:dyDescent="0.3">
      <c r="K970" t="s">
        <v>6633</v>
      </c>
      <c r="L970" t="s">
        <v>6644</v>
      </c>
      <c r="M970" t="s">
        <v>28</v>
      </c>
      <c r="O970" t="s">
        <v>6645</v>
      </c>
      <c r="P970">
        <v>37524258</v>
      </c>
      <c r="Q970" t="s">
        <v>6646</v>
      </c>
      <c r="R970" t="s">
        <v>6647</v>
      </c>
      <c r="S970" t="s">
        <v>6648</v>
      </c>
      <c r="T970" t="s">
        <v>6649</v>
      </c>
      <c r="U970" t="s">
        <v>34</v>
      </c>
      <c r="V970" t="s">
        <v>46</v>
      </c>
      <c r="W970" t="s">
        <v>167</v>
      </c>
      <c r="X970" t="s">
        <v>168</v>
      </c>
      <c r="Y970" t="s">
        <v>169</v>
      </c>
      <c r="Z970" s="1">
        <v>40179</v>
      </c>
    </row>
    <row r="971" spans="11:26" x14ac:dyDescent="0.3">
      <c r="K971" t="s">
        <v>6633</v>
      </c>
      <c r="L971" t="s">
        <v>6650</v>
      </c>
      <c r="M971" t="s">
        <v>28</v>
      </c>
      <c r="O971" t="s">
        <v>6651</v>
      </c>
      <c r="P971">
        <v>2000000</v>
      </c>
      <c r="Q971" t="s">
        <v>6652</v>
      </c>
      <c r="R971" t="s">
        <v>6653</v>
      </c>
      <c r="S971" t="s">
        <v>6654</v>
      </c>
      <c r="T971" t="s">
        <v>95</v>
      </c>
      <c r="U971" t="s">
        <v>34</v>
      </c>
      <c r="V971" t="s">
        <v>46</v>
      </c>
      <c r="W971" t="s">
        <v>106</v>
      </c>
      <c r="X971" t="s">
        <v>2081</v>
      </c>
      <c r="Y971" t="s">
        <v>2081</v>
      </c>
      <c r="Z971" s="1">
        <v>37257</v>
      </c>
    </row>
    <row r="972" spans="11:26" x14ac:dyDescent="0.3">
      <c r="K972" t="s">
        <v>6633</v>
      </c>
      <c r="L972" t="s">
        <v>6655</v>
      </c>
      <c r="M972" t="s">
        <v>28</v>
      </c>
      <c r="N972" t="s">
        <v>1415</v>
      </c>
      <c r="O972" t="s">
        <v>6656</v>
      </c>
      <c r="P972">
        <v>27000013</v>
      </c>
      <c r="Q972" t="s">
        <v>6657</v>
      </c>
      <c r="R972" t="s">
        <v>6658</v>
      </c>
      <c r="S972" t="s">
        <v>6659</v>
      </c>
      <c r="T972" t="s">
        <v>6660</v>
      </c>
      <c r="U972" t="s">
        <v>34</v>
      </c>
      <c r="V972" t="s">
        <v>46</v>
      </c>
      <c r="W972" t="s">
        <v>471</v>
      </c>
      <c r="X972" t="s">
        <v>1760</v>
      </c>
      <c r="Y972" t="s">
        <v>1760</v>
      </c>
      <c r="Z972" s="1">
        <v>40909</v>
      </c>
    </row>
    <row r="973" spans="11:26" x14ac:dyDescent="0.3">
      <c r="K973" t="s">
        <v>6661</v>
      </c>
      <c r="L973" t="s">
        <v>6662</v>
      </c>
      <c r="M973" t="s">
        <v>52</v>
      </c>
      <c r="O973" t="s">
        <v>6663</v>
      </c>
      <c r="Q973" t="s">
        <v>6664</v>
      </c>
      <c r="R973" t="s">
        <v>6665</v>
      </c>
      <c r="S973" t="s">
        <v>6666</v>
      </c>
      <c r="T973" t="s">
        <v>6667</v>
      </c>
      <c r="U973" t="s">
        <v>34</v>
      </c>
      <c r="V973" t="s">
        <v>46</v>
      </c>
      <c r="W973" t="s">
        <v>167</v>
      </c>
      <c r="X973" t="s">
        <v>168</v>
      </c>
      <c r="Y973" t="s">
        <v>169</v>
      </c>
      <c r="Z973" s="1">
        <v>36892</v>
      </c>
    </row>
    <row r="974" spans="11:26" x14ac:dyDescent="0.3">
      <c r="K974" t="s">
        <v>6668</v>
      </c>
      <c r="L974" t="s">
        <v>6669</v>
      </c>
      <c r="M974" t="s">
        <v>28</v>
      </c>
      <c r="O974" t="s">
        <v>6670</v>
      </c>
      <c r="Q974" t="s">
        <v>6671</v>
      </c>
      <c r="R974" t="s">
        <v>6672</v>
      </c>
      <c r="S974" t="s">
        <v>6673</v>
      </c>
      <c r="T974" t="s">
        <v>150</v>
      </c>
      <c r="U974" t="s">
        <v>34</v>
      </c>
      <c r="V974" t="s">
        <v>46</v>
      </c>
      <c r="W974" t="s">
        <v>195</v>
      </c>
      <c r="X974" t="s">
        <v>196</v>
      </c>
      <c r="Y974" t="s">
        <v>4509</v>
      </c>
      <c r="Z974" s="1">
        <v>36161</v>
      </c>
    </row>
    <row r="975" spans="11:26" x14ac:dyDescent="0.3">
      <c r="K975" t="s">
        <v>6674</v>
      </c>
      <c r="L975" t="s">
        <v>6675</v>
      </c>
      <c r="M975" t="s">
        <v>749</v>
      </c>
      <c r="O975" t="s">
        <v>3557</v>
      </c>
      <c r="P975">
        <v>100000</v>
      </c>
      <c r="Q975" t="s">
        <v>6676</v>
      </c>
      <c r="R975" t="s">
        <v>6677</v>
      </c>
      <c r="S975" t="s">
        <v>6678</v>
      </c>
      <c r="T975" t="s">
        <v>5769</v>
      </c>
      <c r="U975" t="s">
        <v>1158</v>
      </c>
      <c r="V975" t="s">
        <v>46</v>
      </c>
      <c r="W975" t="s">
        <v>106</v>
      </c>
      <c r="X975" t="s">
        <v>107</v>
      </c>
      <c r="Y975" t="s">
        <v>2134</v>
      </c>
    </row>
    <row r="976" spans="11:26" x14ac:dyDescent="0.3">
      <c r="K976" t="s">
        <v>6674</v>
      </c>
      <c r="L976" t="s">
        <v>6679</v>
      </c>
      <c r="M976" t="s">
        <v>324</v>
      </c>
      <c r="O976" s="1">
        <v>41831</v>
      </c>
      <c r="P976">
        <v>400000</v>
      </c>
      <c r="Q976" t="s">
        <v>6680</v>
      </c>
      <c r="R976" t="s">
        <v>6681</v>
      </c>
      <c r="S976" t="s">
        <v>6682</v>
      </c>
      <c r="T976" t="s">
        <v>6683</v>
      </c>
      <c r="U976" t="s">
        <v>34</v>
      </c>
      <c r="V976" t="s">
        <v>206</v>
      </c>
      <c r="W976" t="s">
        <v>6684</v>
      </c>
      <c r="X976" t="s">
        <v>6685</v>
      </c>
      <c r="Y976" t="s">
        <v>6685</v>
      </c>
      <c r="Z976" s="1">
        <v>41640</v>
      </c>
    </row>
    <row r="977" spans="11:26" x14ac:dyDescent="0.3">
      <c r="K977" t="s">
        <v>6686</v>
      </c>
      <c r="L977" t="s">
        <v>6687</v>
      </c>
      <c r="M977" t="s">
        <v>28</v>
      </c>
      <c r="N977" t="s">
        <v>40</v>
      </c>
      <c r="O977" t="s">
        <v>1003</v>
      </c>
      <c r="P977">
        <v>35000000</v>
      </c>
      <c r="Q977" t="s">
        <v>6688</v>
      </c>
      <c r="R977" t="s">
        <v>6689</v>
      </c>
      <c r="S977" t="s">
        <v>6690</v>
      </c>
      <c r="T977" t="s">
        <v>2570</v>
      </c>
      <c r="U977" t="s">
        <v>345</v>
      </c>
      <c r="V977" t="s">
        <v>46</v>
      </c>
      <c r="W977" t="s">
        <v>106</v>
      </c>
      <c r="X977" t="s">
        <v>107</v>
      </c>
      <c r="Y977" t="s">
        <v>116</v>
      </c>
    </row>
    <row r="978" spans="11:26" x14ac:dyDescent="0.3">
      <c r="K978" t="s">
        <v>6686</v>
      </c>
      <c r="L978" t="s">
        <v>6691</v>
      </c>
      <c r="M978" t="s">
        <v>28</v>
      </c>
      <c r="N978" t="s">
        <v>29</v>
      </c>
      <c r="O978" t="s">
        <v>4086</v>
      </c>
      <c r="P978">
        <v>10000000</v>
      </c>
      <c r="Q978" t="s">
        <v>6692</v>
      </c>
      <c r="R978" t="s">
        <v>6693</v>
      </c>
      <c r="S978" t="s">
        <v>6694</v>
      </c>
      <c r="T978" t="s">
        <v>6695</v>
      </c>
      <c r="U978" t="s">
        <v>34</v>
      </c>
      <c r="V978" t="s">
        <v>6696</v>
      </c>
      <c r="W978">
        <v>3</v>
      </c>
      <c r="X978" t="s">
        <v>4123</v>
      </c>
      <c r="Y978" t="s">
        <v>6697</v>
      </c>
      <c r="Z978" s="1">
        <v>27760</v>
      </c>
    </row>
    <row r="979" spans="11:26" x14ac:dyDescent="0.3">
      <c r="K979" t="s">
        <v>6698</v>
      </c>
      <c r="L979" t="s">
        <v>6699</v>
      </c>
      <c r="M979" t="s">
        <v>52</v>
      </c>
      <c r="O979" t="s">
        <v>3748</v>
      </c>
      <c r="P979">
        <v>105651</v>
      </c>
      <c r="Q979" t="s">
        <v>6700</v>
      </c>
      <c r="R979" t="s">
        <v>6701</v>
      </c>
      <c r="S979" t="s">
        <v>6702</v>
      </c>
      <c r="T979" t="s">
        <v>5932</v>
      </c>
      <c r="U979" t="s">
        <v>34</v>
      </c>
      <c r="V979" t="s">
        <v>46</v>
      </c>
      <c r="W979" t="s">
        <v>260</v>
      </c>
      <c r="X979" t="s">
        <v>402</v>
      </c>
      <c r="Y979" t="s">
        <v>536</v>
      </c>
      <c r="Z979" s="1">
        <v>41275</v>
      </c>
    </row>
    <row r="980" spans="11:26" x14ac:dyDescent="0.3">
      <c r="K980" t="s">
        <v>6698</v>
      </c>
      <c r="L980" t="s">
        <v>6703</v>
      </c>
      <c r="M980" t="s">
        <v>91</v>
      </c>
      <c r="O980" s="1">
        <v>40914</v>
      </c>
      <c r="Q980" t="s">
        <v>6704</v>
      </c>
      <c r="R980" t="s">
        <v>6705</v>
      </c>
      <c r="S980" t="s">
        <v>6706</v>
      </c>
      <c r="T980" t="s">
        <v>2126</v>
      </c>
      <c r="U980" t="s">
        <v>34</v>
      </c>
      <c r="V980" t="s">
        <v>46</v>
      </c>
      <c r="W980" t="s">
        <v>6707</v>
      </c>
      <c r="X980" t="s">
        <v>6708</v>
      </c>
      <c r="Y980" t="s">
        <v>6709</v>
      </c>
      <c r="Z980" s="1">
        <v>41275</v>
      </c>
    </row>
    <row r="981" spans="11:26" x14ac:dyDescent="0.3">
      <c r="K981" t="s">
        <v>6710</v>
      </c>
      <c r="L981" t="s">
        <v>6711</v>
      </c>
      <c r="M981" t="s">
        <v>52</v>
      </c>
      <c r="O981" t="s">
        <v>6712</v>
      </c>
      <c r="Q981" t="s">
        <v>6713</v>
      </c>
      <c r="R981" t="s">
        <v>6714</v>
      </c>
      <c r="S981" t="s">
        <v>6715</v>
      </c>
      <c r="T981" t="s">
        <v>2364</v>
      </c>
      <c r="U981" t="s">
        <v>345</v>
      </c>
      <c r="V981" t="s">
        <v>96</v>
      </c>
      <c r="W981" t="s">
        <v>5722</v>
      </c>
      <c r="X981" t="s">
        <v>5723</v>
      </c>
      <c r="Y981" t="s">
        <v>5724</v>
      </c>
      <c r="Z981" s="1">
        <v>36526</v>
      </c>
    </row>
    <row r="982" spans="11:26" x14ac:dyDescent="0.3">
      <c r="K982" t="s">
        <v>6716</v>
      </c>
      <c r="L982" t="s">
        <v>6717</v>
      </c>
      <c r="M982" t="s">
        <v>52</v>
      </c>
      <c r="O982" s="1">
        <v>41650</v>
      </c>
      <c r="P982">
        <v>100000</v>
      </c>
      <c r="Q982" t="s">
        <v>6718</v>
      </c>
      <c r="R982" t="s">
        <v>6719</v>
      </c>
      <c r="S982" t="s">
        <v>6720</v>
      </c>
      <c r="T982" t="s">
        <v>95</v>
      </c>
      <c r="U982" t="s">
        <v>345</v>
      </c>
      <c r="V982" t="s">
        <v>46</v>
      </c>
      <c r="W982" t="s">
        <v>106</v>
      </c>
      <c r="X982" t="s">
        <v>107</v>
      </c>
      <c r="Y982" t="s">
        <v>6721</v>
      </c>
    </row>
    <row r="983" spans="11:26" x14ac:dyDescent="0.3">
      <c r="K983" t="s">
        <v>6722</v>
      </c>
      <c r="L983" t="s">
        <v>6723</v>
      </c>
      <c r="M983" t="s">
        <v>28</v>
      </c>
      <c r="N983" t="s">
        <v>29</v>
      </c>
      <c r="O983" t="s">
        <v>6724</v>
      </c>
      <c r="Q983" t="s">
        <v>6725</v>
      </c>
      <c r="R983" t="s">
        <v>6726</v>
      </c>
      <c r="S983" t="s">
        <v>6727</v>
      </c>
      <c r="T983" t="s">
        <v>95</v>
      </c>
      <c r="U983" t="s">
        <v>34</v>
      </c>
      <c r="V983" t="s">
        <v>454</v>
      </c>
      <c r="W983">
        <v>17</v>
      </c>
      <c r="X983" t="s">
        <v>776</v>
      </c>
      <c r="Y983" t="s">
        <v>776</v>
      </c>
      <c r="Z983" s="1">
        <v>40544</v>
      </c>
    </row>
    <row r="984" spans="11:26" x14ac:dyDescent="0.3">
      <c r="K984" t="s">
        <v>6728</v>
      </c>
      <c r="L984" t="s">
        <v>6729</v>
      </c>
      <c r="M984" t="s">
        <v>233</v>
      </c>
      <c r="O984" s="1">
        <v>40916</v>
      </c>
      <c r="P984">
        <v>75000000</v>
      </c>
      <c r="Q984" t="s">
        <v>6730</v>
      </c>
      <c r="R984" t="s">
        <v>6731</v>
      </c>
      <c r="S984" t="s">
        <v>6732</v>
      </c>
      <c r="T984" t="s">
        <v>6733</v>
      </c>
      <c r="U984" t="s">
        <v>34</v>
      </c>
      <c r="V984" t="s">
        <v>46</v>
      </c>
      <c r="W984" t="s">
        <v>106</v>
      </c>
      <c r="X984" t="s">
        <v>107</v>
      </c>
      <c r="Y984" t="s">
        <v>108</v>
      </c>
      <c r="Z984" s="1">
        <v>38718</v>
      </c>
    </row>
    <row r="985" spans="11:26" x14ac:dyDescent="0.3">
      <c r="K985" t="s">
        <v>6734</v>
      </c>
      <c r="L985" t="s">
        <v>6735</v>
      </c>
      <c r="M985" t="s">
        <v>52</v>
      </c>
      <c r="O985" s="1">
        <v>41280</v>
      </c>
      <c r="Q985" t="s">
        <v>6736</v>
      </c>
      <c r="R985" t="s">
        <v>6737</v>
      </c>
      <c r="T985" t="s">
        <v>2126</v>
      </c>
      <c r="U985" t="s">
        <v>34</v>
      </c>
      <c r="V985" t="s">
        <v>86</v>
      </c>
      <c r="X985" t="s">
        <v>87</v>
      </c>
      <c r="Y985" t="s">
        <v>87</v>
      </c>
      <c r="Z985" t="s">
        <v>898</v>
      </c>
    </row>
    <row r="986" spans="11:26" x14ac:dyDescent="0.3">
      <c r="K986" t="s">
        <v>6738</v>
      </c>
      <c r="L986" t="s">
        <v>6739</v>
      </c>
      <c r="M986" t="s">
        <v>52</v>
      </c>
      <c r="O986" t="s">
        <v>6740</v>
      </c>
      <c r="P986">
        <v>442943</v>
      </c>
      <c r="Q986" t="s">
        <v>6741</v>
      </c>
      <c r="R986" t="s">
        <v>6742</v>
      </c>
      <c r="S986" t="s">
        <v>6743</v>
      </c>
      <c r="T986" t="s">
        <v>95</v>
      </c>
      <c r="U986" t="s">
        <v>34</v>
      </c>
      <c r="V986" t="s">
        <v>46</v>
      </c>
      <c r="W986" t="s">
        <v>260</v>
      </c>
      <c r="X986" t="s">
        <v>402</v>
      </c>
      <c r="Y986" t="s">
        <v>402</v>
      </c>
      <c r="Z986" s="1">
        <v>39448</v>
      </c>
    </row>
    <row r="987" spans="11:26" x14ac:dyDescent="0.3">
      <c r="K987" t="s">
        <v>6744</v>
      </c>
      <c r="L987" t="s">
        <v>6745</v>
      </c>
      <c r="M987" t="s">
        <v>52</v>
      </c>
      <c r="O987" s="1">
        <v>40917</v>
      </c>
      <c r="P987">
        <v>20000</v>
      </c>
      <c r="Q987" t="s">
        <v>6746</v>
      </c>
      <c r="R987" t="s">
        <v>6747</v>
      </c>
      <c r="T987" t="s">
        <v>436</v>
      </c>
      <c r="U987" t="s">
        <v>178</v>
      </c>
      <c r="V987" t="s">
        <v>46</v>
      </c>
      <c r="W987" t="s">
        <v>106</v>
      </c>
      <c r="X987" t="s">
        <v>107</v>
      </c>
      <c r="Y987" t="s">
        <v>1975</v>
      </c>
      <c r="Z987" s="1">
        <v>36161</v>
      </c>
    </row>
    <row r="988" spans="11:26" x14ac:dyDescent="0.3">
      <c r="K988" t="s">
        <v>6748</v>
      </c>
      <c r="L988" t="s">
        <v>6749</v>
      </c>
      <c r="M988" t="s">
        <v>324</v>
      </c>
      <c r="O988" s="1">
        <v>40544</v>
      </c>
      <c r="P988">
        <v>7575757</v>
      </c>
      <c r="Q988" t="s">
        <v>6750</v>
      </c>
      <c r="R988" t="s">
        <v>6751</v>
      </c>
      <c r="S988" t="s">
        <v>6752</v>
      </c>
      <c r="T988" t="s">
        <v>6753</v>
      </c>
      <c r="U988" t="s">
        <v>34</v>
      </c>
      <c r="V988" t="s">
        <v>1939</v>
      </c>
      <c r="W988">
        <v>21</v>
      </c>
      <c r="X988" t="s">
        <v>6754</v>
      </c>
      <c r="Y988" t="s">
        <v>6755</v>
      </c>
      <c r="Z988" s="1">
        <v>39814</v>
      </c>
    </row>
    <row r="989" spans="11:26" x14ac:dyDescent="0.3">
      <c r="K989" t="s">
        <v>6756</v>
      </c>
      <c r="L989" t="s">
        <v>6757</v>
      </c>
      <c r="M989" t="s">
        <v>28</v>
      </c>
      <c r="N989" t="s">
        <v>29</v>
      </c>
      <c r="O989" s="1">
        <v>42220</v>
      </c>
      <c r="P989">
        <v>25000000</v>
      </c>
      <c r="Q989" t="s">
        <v>6758</v>
      </c>
      <c r="R989" t="s">
        <v>6759</v>
      </c>
      <c r="S989" t="s">
        <v>6760</v>
      </c>
      <c r="T989" t="s">
        <v>5769</v>
      </c>
      <c r="U989" t="s">
        <v>1158</v>
      </c>
      <c r="V989" t="s">
        <v>46</v>
      </c>
      <c r="W989" t="s">
        <v>106</v>
      </c>
      <c r="X989" t="s">
        <v>107</v>
      </c>
      <c r="Y989" t="s">
        <v>6761</v>
      </c>
      <c r="Z989" s="1">
        <v>37987</v>
      </c>
    </row>
    <row r="990" spans="11:26" x14ac:dyDescent="0.3">
      <c r="K990" t="s">
        <v>6756</v>
      </c>
      <c r="L990" t="s">
        <v>6762</v>
      </c>
      <c r="M990" t="s">
        <v>52</v>
      </c>
      <c r="O990" s="1">
        <v>41401</v>
      </c>
      <c r="Q990" t="s">
        <v>6763</v>
      </c>
      <c r="R990" t="s">
        <v>6764</v>
      </c>
      <c r="S990" t="s">
        <v>6765</v>
      </c>
      <c r="T990" t="s">
        <v>1294</v>
      </c>
      <c r="U990" t="s">
        <v>34</v>
      </c>
      <c r="V990" t="s">
        <v>46</v>
      </c>
      <c r="W990" t="s">
        <v>106</v>
      </c>
      <c r="X990" t="s">
        <v>2081</v>
      </c>
      <c r="Y990" t="s">
        <v>2081</v>
      </c>
      <c r="Z990" s="1">
        <v>37987</v>
      </c>
    </row>
    <row r="991" spans="11:26" x14ac:dyDescent="0.3">
      <c r="K991" t="s">
        <v>6756</v>
      </c>
      <c r="L991" t="s">
        <v>6766</v>
      </c>
      <c r="M991" t="s">
        <v>28</v>
      </c>
      <c r="N991" t="s">
        <v>40</v>
      </c>
      <c r="O991" s="1">
        <v>42037</v>
      </c>
      <c r="Q991" t="s">
        <v>6767</v>
      </c>
      <c r="R991" t="s">
        <v>6768</v>
      </c>
      <c r="S991" t="s">
        <v>6769</v>
      </c>
      <c r="T991" t="s">
        <v>6770</v>
      </c>
      <c r="U991" t="s">
        <v>34</v>
      </c>
      <c r="V991" t="s">
        <v>65</v>
      </c>
      <c r="W991">
        <v>22</v>
      </c>
      <c r="X991" t="s">
        <v>66</v>
      </c>
      <c r="Y991" t="s">
        <v>66</v>
      </c>
    </row>
    <row r="992" spans="11:26" x14ac:dyDescent="0.3">
      <c r="K992" t="s">
        <v>6771</v>
      </c>
      <c r="L992" t="s">
        <v>6772</v>
      </c>
      <c r="M992" t="s">
        <v>324</v>
      </c>
      <c r="O992" t="s">
        <v>331</v>
      </c>
      <c r="P992">
        <v>100000</v>
      </c>
      <c r="Q992" t="s">
        <v>6773</v>
      </c>
      <c r="R992" t="s">
        <v>6774</v>
      </c>
      <c r="S992" t="s">
        <v>6775</v>
      </c>
      <c r="T992" t="s">
        <v>1208</v>
      </c>
      <c r="U992" t="s">
        <v>345</v>
      </c>
      <c r="V992" t="s">
        <v>46</v>
      </c>
      <c r="W992" t="s">
        <v>1337</v>
      </c>
      <c r="X992" t="s">
        <v>2283</v>
      </c>
      <c r="Y992" t="s">
        <v>6776</v>
      </c>
    </row>
    <row r="993" spans="11:26" x14ac:dyDescent="0.3">
      <c r="K993" t="s">
        <v>6771</v>
      </c>
      <c r="L993" t="s">
        <v>6777</v>
      </c>
      <c r="M993" t="s">
        <v>52</v>
      </c>
      <c r="O993" s="1">
        <v>40190</v>
      </c>
      <c r="P993">
        <v>10000</v>
      </c>
      <c r="Q993" t="s">
        <v>6778</v>
      </c>
      <c r="R993" t="s">
        <v>6779</v>
      </c>
      <c r="S993" t="s">
        <v>6780</v>
      </c>
      <c r="T993" t="s">
        <v>95</v>
      </c>
      <c r="U993" t="s">
        <v>34</v>
      </c>
      <c r="V993" t="s">
        <v>46</v>
      </c>
      <c r="W993" t="s">
        <v>133</v>
      </c>
      <c r="X993" t="s">
        <v>3028</v>
      </c>
      <c r="Y993" t="s">
        <v>6781</v>
      </c>
    </row>
    <row r="994" spans="11:26" x14ac:dyDescent="0.3">
      <c r="K994" t="s">
        <v>6771</v>
      </c>
      <c r="L994" t="s">
        <v>6782</v>
      </c>
      <c r="M994" t="s">
        <v>324</v>
      </c>
      <c r="O994" t="s">
        <v>331</v>
      </c>
      <c r="P994">
        <v>100000</v>
      </c>
      <c r="Q994" t="s">
        <v>6783</v>
      </c>
      <c r="R994" t="s">
        <v>6784</v>
      </c>
      <c r="S994" t="s">
        <v>6785</v>
      </c>
      <c r="T994" t="s">
        <v>6786</v>
      </c>
      <c r="U994" t="s">
        <v>34</v>
      </c>
      <c r="V994" t="s">
        <v>206</v>
      </c>
      <c r="W994" t="s">
        <v>207</v>
      </c>
      <c r="X994" t="s">
        <v>208</v>
      </c>
      <c r="Y994" t="s">
        <v>208</v>
      </c>
      <c r="Z994" s="1">
        <v>40180</v>
      </c>
    </row>
    <row r="995" spans="11:26" x14ac:dyDescent="0.3">
      <c r="K995" t="s">
        <v>6787</v>
      </c>
      <c r="L995" t="s">
        <v>6788</v>
      </c>
      <c r="M995" t="s">
        <v>28</v>
      </c>
      <c r="N995" t="s">
        <v>40</v>
      </c>
      <c r="O995" t="s">
        <v>5676</v>
      </c>
      <c r="Q995" t="s">
        <v>6789</v>
      </c>
      <c r="R995" t="s">
        <v>6790</v>
      </c>
      <c r="S995" t="s">
        <v>6791</v>
      </c>
      <c r="T995" t="s">
        <v>6792</v>
      </c>
      <c r="U995" t="s">
        <v>34</v>
      </c>
      <c r="V995" t="s">
        <v>46</v>
      </c>
      <c r="W995" t="s">
        <v>471</v>
      </c>
      <c r="X995" t="s">
        <v>1760</v>
      </c>
      <c r="Y995" t="s">
        <v>1760</v>
      </c>
    </row>
    <row r="996" spans="11:26" x14ac:dyDescent="0.3">
      <c r="K996" t="s">
        <v>6793</v>
      </c>
      <c r="L996" t="s">
        <v>6794</v>
      </c>
      <c r="M996" t="s">
        <v>52</v>
      </c>
      <c r="O996" t="s">
        <v>6795</v>
      </c>
      <c r="P996">
        <v>30000</v>
      </c>
      <c r="Q996" t="s">
        <v>6796</v>
      </c>
      <c r="R996" t="s">
        <v>6797</v>
      </c>
      <c r="S996" t="s">
        <v>6798</v>
      </c>
      <c r="T996" t="s">
        <v>6799</v>
      </c>
      <c r="U996" t="s">
        <v>34</v>
      </c>
      <c r="V996" t="s">
        <v>46</v>
      </c>
      <c r="W996" t="s">
        <v>167</v>
      </c>
      <c r="X996" t="s">
        <v>168</v>
      </c>
      <c r="Y996" t="s">
        <v>169</v>
      </c>
      <c r="Z996" s="1">
        <v>41640</v>
      </c>
    </row>
    <row r="997" spans="11:26" x14ac:dyDescent="0.3">
      <c r="K997" t="s">
        <v>6793</v>
      </c>
      <c r="L997" t="s">
        <v>6800</v>
      </c>
      <c r="M997" t="s">
        <v>52</v>
      </c>
      <c r="O997" s="1">
        <v>40330</v>
      </c>
      <c r="P997">
        <v>50000</v>
      </c>
      <c r="Q997" t="s">
        <v>6801</v>
      </c>
      <c r="R997" t="s">
        <v>6802</v>
      </c>
      <c r="S997" t="s">
        <v>6803</v>
      </c>
      <c r="T997" t="s">
        <v>74</v>
      </c>
      <c r="U997" t="s">
        <v>34</v>
      </c>
      <c r="V997" t="s">
        <v>46</v>
      </c>
      <c r="W997" t="s">
        <v>1731</v>
      </c>
      <c r="X997" t="s">
        <v>1732</v>
      </c>
      <c r="Y997" t="s">
        <v>6804</v>
      </c>
      <c r="Z997" s="1">
        <v>39448</v>
      </c>
    </row>
    <row r="998" spans="11:26" x14ac:dyDescent="0.3">
      <c r="K998" t="s">
        <v>6805</v>
      </c>
      <c r="L998" t="s">
        <v>6806</v>
      </c>
      <c r="M998" t="s">
        <v>52</v>
      </c>
      <c r="O998" t="s">
        <v>5760</v>
      </c>
      <c r="Q998" t="s">
        <v>6807</v>
      </c>
      <c r="R998" t="s">
        <v>6808</v>
      </c>
      <c r="S998" t="s">
        <v>6809</v>
      </c>
      <c r="T998" t="s">
        <v>74</v>
      </c>
      <c r="U998" t="s">
        <v>34</v>
      </c>
      <c r="V998" t="s">
        <v>46</v>
      </c>
      <c r="W998" t="s">
        <v>158</v>
      </c>
      <c r="X998" t="s">
        <v>159</v>
      </c>
      <c r="Y998" t="s">
        <v>4491</v>
      </c>
      <c r="Z998" s="1">
        <v>36526</v>
      </c>
    </row>
    <row r="999" spans="11:26" x14ac:dyDescent="0.3">
      <c r="K999" t="s">
        <v>6810</v>
      </c>
      <c r="L999" t="s">
        <v>6811</v>
      </c>
      <c r="M999" t="s">
        <v>28</v>
      </c>
      <c r="N999" t="s">
        <v>40</v>
      </c>
      <c r="O999" s="1">
        <v>39448</v>
      </c>
      <c r="P999">
        <v>9600000</v>
      </c>
      <c r="Q999" t="s">
        <v>6812</v>
      </c>
      <c r="R999" t="s">
        <v>6813</v>
      </c>
      <c r="S999" t="s">
        <v>6814</v>
      </c>
      <c r="T999" t="s">
        <v>6815</v>
      </c>
      <c r="U999" t="s">
        <v>34</v>
      </c>
      <c r="V999" t="s">
        <v>568</v>
      </c>
      <c r="W999">
        <v>7</v>
      </c>
      <c r="X999" t="s">
        <v>1286</v>
      </c>
      <c r="Y999" t="s">
        <v>1286</v>
      </c>
      <c r="Z999" s="1">
        <v>41279</v>
      </c>
    </row>
    <row r="1000" spans="11:26" x14ac:dyDescent="0.3">
      <c r="K1000" t="s">
        <v>6810</v>
      </c>
      <c r="L1000" t="s">
        <v>6816</v>
      </c>
      <c r="M1000" t="s">
        <v>324</v>
      </c>
      <c r="O1000" s="1">
        <v>38353</v>
      </c>
      <c r="Q1000" t="s">
        <v>6817</v>
      </c>
      <c r="R1000" t="s">
        <v>6818</v>
      </c>
      <c r="S1000" t="s">
        <v>6819</v>
      </c>
      <c r="T1000" t="s">
        <v>436</v>
      </c>
      <c r="U1000" t="s">
        <v>34</v>
      </c>
      <c r="Z1000" s="1">
        <v>40179</v>
      </c>
    </row>
    <row r="1001" spans="11:26" x14ac:dyDescent="0.3">
      <c r="K1001" t="s">
        <v>6820</v>
      </c>
      <c r="L1001" t="s">
        <v>6821</v>
      </c>
      <c r="M1001" t="s">
        <v>52</v>
      </c>
      <c r="O1001" s="1">
        <v>40548</v>
      </c>
      <c r="P1001">
        <v>70000</v>
      </c>
      <c r="Q1001" t="s">
        <v>6822</v>
      </c>
      <c r="R1001" t="s">
        <v>6823</v>
      </c>
      <c r="S1001" t="s">
        <v>6824</v>
      </c>
      <c r="T1001" t="s">
        <v>6825</v>
      </c>
      <c r="U1001" t="s">
        <v>34</v>
      </c>
      <c r="V1001" t="s">
        <v>46</v>
      </c>
      <c r="W1001" t="s">
        <v>106</v>
      </c>
      <c r="X1001" t="s">
        <v>107</v>
      </c>
      <c r="Y1001" t="s">
        <v>116</v>
      </c>
      <c r="Z1001" s="1">
        <v>40909</v>
      </c>
    </row>
    <row r="1002" spans="11:26" x14ac:dyDescent="0.3">
      <c r="K1002" t="s">
        <v>6826</v>
      </c>
      <c r="L1002" t="s">
        <v>6827</v>
      </c>
      <c r="M1002" t="s">
        <v>91</v>
      </c>
      <c r="O1002" s="1">
        <v>41244</v>
      </c>
      <c r="Q1002" t="s">
        <v>6828</v>
      </c>
      <c r="R1002" t="s">
        <v>6829</v>
      </c>
      <c r="S1002" t="s">
        <v>6830</v>
      </c>
      <c r="T1002" t="s">
        <v>6831</v>
      </c>
      <c r="U1002" t="s">
        <v>345</v>
      </c>
      <c r="Z1002" s="1">
        <v>41590</v>
      </c>
    </row>
    <row r="1003" spans="11:26" x14ac:dyDescent="0.3">
      <c r="K1003" t="s">
        <v>6832</v>
      </c>
      <c r="L1003" t="s">
        <v>6833</v>
      </c>
      <c r="M1003" t="s">
        <v>324</v>
      </c>
      <c r="O1003" t="s">
        <v>5101</v>
      </c>
      <c r="P1003">
        <v>254730</v>
      </c>
      <c r="Q1003" t="s">
        <v>6834</v>
      </c>
      <c r="R1003" t="s">
        <v>6835</v>
      </c>
      <c r="S1003" t="s">
        <v>6836</v>
      </c>
      <c r="T1003" t="s">
        <v>6837</v>
      </c>
      <c r="U1003" t="s">
        <v>178</v>
      </c>
      <c r="V1003" t="s">
        <v>46</v>
      </c>
      <c r="W1003" t="s">
        <v>106</v>
      </c>
      <c r="X1003" t="s">
        <v>107</v>
      </c>
      <c r="Y1003" t="s">
        <v>116</v>
      </c>
      <c r="Z1003" s="1">
        <v>34700</v>
      </c>
    </row>
    <row r="1004" spans="11:26" x14ac:dyDescent="0.3">
      <c r="K1004" t="s">
        <v>6832</v>
      </c>
      <c r="L1004" t="s">
        <v>6838</v>
      </c>
      <c r="M1004" t="s">
        <v>91</v>
      </c>
      <c r="O1004" t="s">
        <v>6839</v>
      </c>
      <c r="P1004">
        <v>946620</v>
      </c>
      <c r="Q1004" t="s">
        <v>6840</v>
      </c>
      <c r="R1004" t="s">
        <v>6841</v>
      </c>
      <c r="S1004" t="s">
        <v>6842</v>
      </c>
      <c r="T1004" t="s">
        <v>6843</v>
      </c>
      <c r="U1004" t="s">
        <v>34</v>
      </c>
    </row>
    <row r="1005" spans="11:26" x14ac:dyDescent="0.3">
      <c r="K1005" t="s">
        <v>6832</v>
      </c>
      <c r="L1005" t="s">
        <v>6844</v>
      </c>
      <c r="M1005" t="s">
        <v>324</v>
      </c>
      <c r="O1005" t="s">
        <v>6845</v>
      </c>
      <c r="P1005">
        <v>230701</v>
      </c>
      <c r="Q1005" t="s">
        <v>6846</v>
      </c>
      <c r="R1005" t="s">
        <v>6847</v>
      </c>
      <c r="S1005" t="s">
        <v>6848</v>
      </c>
      <c r="T1005" t="s">
        <v>436</v>
      </c>
      <c r="U1005" t="s">
        <v>34</v>
      </c>
      <c r="V1005" t="s">
        <v>46</v>
      </c>
      <c r="W1005" t="s">
        <v>106</v>
      </c>
      <c r="X1005" t="s">
        <v>107</v>
      </c>
      <c r="Y1005" t="s">
        <v>4546</v>
      </c>
    </row>
    <row r="1006" spans="11:26" x14ac:dyDescent="0.3">
      <c r="K1006" t="s">
        <v>6849</v>
      </c>
      <c r="L1006" t="s">
        <v>6850</v>
      </c>
      <c r="M1006" t="s">
        <v>52</v>
      </c>
      <c r="O1006" t="s">
        <v>6851</v>
      </c>
      <c r="Q1006" t="s">
        <v>6852</v>
      </c>
      <c r="R1006" t="s">
        <v>6853</v>
      </c>
      <c r="S1006" t="s">
        <v>6854</v>
      </c>
      <c r="T1006" t="s">
        <v>436</v>
      </c>
      <c r="U1006" t="s">
        <v>34</v>
      </c>
      <c r="V1006" t="s">
        <v>206</v>
      </c>
      <c r="W1006" t="s">
        <v>5236</v>
      </c>
      <c r="X1006" t="s">
        <v>208</v>
      </c>
      <c r="Y1006" t="s">
        <v>6855</v>
      </c>
      <c r="Z1006" s="1">
        <v>32874</v>
      </c>
    </row>
    <row r="1007" spans="11:26" x14ac:dyDescent="0.3">
      <c r="K1007" t="s">
        <v>6849</v>
      </c>
      <c r="L1007" t="s">
        <v>6856</v>
      </c>
      <c r="M1007" t="s">
        <v>52</v>
      </c>
      <c r="O1007" t="s">
        <v>6857</v>
      </c>
      <c r="P1007">
        <v>2800000</v>
      </c>
      <c r="Q1007" t="s">
        <v>6858</v>
      </c>
      <c r="R1007" t="s">
        <v>6859</v>
      </c>
      <c r="S1007" t="s">
        <v>6860</v>
      </c>
      <c r="T1007" t="s">
        <v>5769</v>
      </c>
      <c r="U1007" t="s">
        <v>1158</v>
      </c>
      <c r="V1007" t="s">
        <v>46</v>
      </c>
      <c r="W1007" t="s">
        <v>2169</v>
      </c>
      <c r="X1007" t="s">
        <v>2170</v>
      </c>
      <c r="Y1007" t="s">
        <v>2171</v>
      </c>
      <c r="Z1007" s="1">
        <v>35796</v>
      </c>
    </row>
    <row r="1008" spans="11:26" x14ac:dyDescent="0.3">
      <c r="K1008" t="s">
        <v>6861</v>
      </c>
      <c r="L1008" t="s">
        <v>6862</v>
      </c>
      <c r="M1008" t="s">
        <v>28</v>
      </c>
      <c r="N1008" t="s">
        <v>40</v>
      </c>
      <c r="O1008" t="s">
        <v>3529</v>
      </c>
      <c r="P1008">
        <v>1100000</v>
      </c>
      <c r="Q1008" t="s">
        <v>6863</v>
      </c>
      <c r="R1008" t="s">
        <v>6864</v>
      </c>
      <c r="S1008" t="s">
        <v>6865</v>
      </c>
      <c r="T1008" t="s">
        <v>2364</v>
      </c>
      <c r="U1008" t="s">
        <v>34</v>
      </c>
      <c r="V1008" t="s">
        <v>46</v>
      </c>
      <c r="W1008" t="s">
        <v>106</v>
      </c>
      <c r="X1008" t="s">
        <v>107</v>
      </c>
      <c r="Y1008" t="s">
        <v>2394</v>
      </c>
      <c r="Z1008" s="1">
        <v>37987</v>
      </c>
    </row>
    <row r="1009" spans="11:26" x14ac:dyDescent="0.3">
      <c r="K1009" t="s">
        <v>6861</v>
      </c>
      <c r="L1009" t="s">
        <v>6866</v>
      </c>
      <c r="M1009" t="s">
        <v>28</v>
      </c>
      <c r="N1009" t="s">
        <v>40</v>
      </c>
      <c r="O1009" t="s">
        <v>6867</v>
      </c>
      <c r="P1009">
        <v>3100000</v>
      </c>
      <c r="Q1009" t="s">
        <v>6868</v>
      </c>
      <c r="R1009" t="s">
        <v>6869</v>
      </c>
      <c r="S1009" t="s">
        <v>6870</v>
      </c>
      <c r="T1009" t="s">
        <v>6871</v>
      </c>
      <c r="U1009" t="s">
        <v>34</v>
      </c>
      <c r="V1009" t="s">
        <v>46</v>
      </c>
      <c r="W1009" t="s">
        <v>260</v>
      </c>
      <c r="X1009" t="s">
        <v>402</v>
      </c>
      <c r="Y1009" t="s">
        <v>402</v>
      </c>
      <c r="Z1009" t="s">
        <v>6872</v>
      </c>
    </row>
    <row r="1010" spans="11:26" x14ac:dyDescent="0.3">
      <c r="K1010" t="s">
        <v>6861</v>
      </c>
      <c r="L1010" t="s">
        <v>6873</v>
      </c>
      <c r="M1010" t="s">
        <v>28</v>
      </c>
      <c r="N1010" t="s">
        <v>40</v>
      </c>
      <c r="O1010" s="1">
        <v>41617</v>
      </c>
      <c r="P1010">
        <v>3000000</v>
      </c>
      <c r="Q1010" t="s">
        <v>6874</v>
      </c>
      <c r="R1010" t="s">
        <v>6875</v>
      </c>
      <c r="S1010" t="s">
        <v>6876</v>
      </c>
      <c r="T1010" t="s">
        <v>6877</v>
      </c>
      <c r="U1010" t="s">
        <v>34</v>
      </c>
      <c r="V1010" t="s">
        <v>46</v>
      </c>
      <c r="W1010" t="s">
        <v>717</v>
      </c>
      <c r="X1010" t="s">
        <v>882</v>
      </c>
      <c r="Y1010" t="s">
        <v>6878</v>
      </c>
      <c r="Z1010" t="s">
        <v>6879</v>
      </c>
    </row>
    <row r="1011" spans="11:26" x14ac:dyDescent="0.3">
      <c r="K1011" t="s">
        <v>6880</v>
      </c>
      <c r="L1011" t="s">
        <v>6881</v>
      </c>
      <c r="M1011" t="s">
        <v>91</v>
      </c>
      <c r="O1011" s="1">
        <v>41375</v>
      </c>
      <c r="P1011">
        <v>900000</v>
      </c>
      <c r="Q1011" t="s">
        <v>6882</v>
      </c>
      <c r="R1011" t="s">
        <v>6883</v>
      </c>
      <c r="S1011" t="s">
        <v>6884</v>
      </c>
      <c r="T1011" t="s">
        <v>6885</v>
      </c>
      <c r="U1011" t="s">
        <v>34</v>
      </c>
      <c r="V1011" t="s">
        <v>46</v>
      </c>
      <c r="W1011" t="s">
        <v>106</v>
      </c>
      <c r="X1011" t="s">
        <v>151</v>
      </c>
      <c r="Y1011" t="s">
        <v>613</v>
      </c>
      <c r="Z1011" s="1">
        <v>37622</v>
      </c>
    </row>
    <row r="1012" spans="11:26" x14ac:dyDescent="0.3">
      <c r="K1012" t="s">
        <v>6886</v>
      </c>
      <c r="L1012" t="s">
        <v>6887</v>
      </c>
      <c r="M1012" t="s">
        <v>28</v>
      </c>
      <c r="O1012" s="1">
        <v>39458</v>
      </c>
      <c r="P1012">
        <v>1000000</v>
      </c>
      <c r="Q1012" t="s">
        <v>6888</v>
      </c>
      <c r="R1012" t="s">
        <v>6889</v>
      </c>
      <c r="S1012" t="s">
        <v>6890</v>
      </c>
      <c r="T1012" t="s">
        <v>95</v>
      </c>
      <c r="U1012" t="s">
        <v>178</v>
      </c>
      <c r="V1012" t="s">
        <v>46</v>
      </c>
      <c r="W1012" t="s">
        <v>260</v>
      </c>
      <c r="X1012" t="s">
        <v>4695</v>
      </c>
      <c r="Y1012" t="s">
        <v>4696</v>
      </c>
    </row>
    <row r="1013" spans="11:26" x14ac:dyDescent="0.3">
      <c r="K1013" t="s">
        <v>6886</v>
      </c>
      <c r="L1013" t="s">
        <v>6891</v>
      </c>
      <c r="M1013" t="s">
        <v>28</v>
      </c>
      <c r="O1013" s="1">
        <v>39088</v>
      </c>
      <c r="P1013">
        <v>9000000</v>
      </c>
      <c r="Q1013" t="s">
        <v>6892</v>
      </c>
      <c r="R1013" t="s">
        <v>6893</v>
      </c>
      <c r="S1013" t="s">
        <v>6894</v>
      </c>
      <c r="T1013" t="s">
        <v>6895</v>
      </c>
      <c r="U1013" t="s">
        <v>178</v>
      </c>
      <c r="V1013" t="s">
        <v>46</v>
      </c>
      <c r="W1013" t="s">
        <v>260</v>
      </c>
      <c r="X1013" t="s">
        <v>402</v>
      </c>
      <c r="Y1013" t="s">
        <v>6896</v>
      </c>
      <c r="Z1013" s="1">
        <v>38718</v>
      </c>
    </row>
    <row r="1014" spans="11:26" x14ac:dyDescent="0.3">
      <c r="K1014" t="s">
        <v>6897</v>
      </c>
      <c r="L1014" t="s">
        <v>6898</v>
      </c>
      <c r="M1014" t="s">
        <v>256</v>
      </c>
      <c r="O1014" s="1">
        <v>41343</v>
      </c>
      <c r="P1014">
        <v>425000</v>
      </c>
      <c r="Q1014" t="s">
        <v>6899</v>
      </c>
      <c r="R1014" t="s">
        <v>6900</v>
      </c>
      <c r="T1014" t="s">
        <v>74</v>
      </c>
      <c r="U1014" t="s">
        <v>178</v>
      </c>
      <c r="V1014" t="s">
        <v>46</v>
      </c>
      <c r="W1014" t="s">
        <v>106</v>
      </c>
      <c r="X1014" t="s">
        <v>107</v>
      </c>
      <c r="Y1014" t="s">
        <v>1016</v>
      </c>
    </row>
    <row r="1015" spans="11:26" x14ac:dyDescent="0.3">
      <c r="K1015" t="s">
        <v>6897</v>
      </c>
      <c r="L1015" t="s">
        <v>6901</v>
      </c>
      <c r="M1015" t="s">
        <v>52</v>
      </c>
      <c r="O1015" t="s">
        <v>6267</v>
      </c>
      <c r="P1015">
        <v>500000</v>
      </c>
      <c r="Q1015" t="s">
        <v>6902</v>
      </c>
      <c r="R1015" t="s">
        <v>6903</v>
      </c>
      <c r="S1015" t="s">
        <v>6904</v>
      </c>
      <c r="T1015" t="s">
        <v>115</v>
      </c>
      <c r="U1015" t="s">
        <v>178</v>
      </c>
      <c r="V1015" t="s">
        <v>35</v>
      </c>
      <c r="W1015">
        <v>10</v>
      </c>
      <c r="X1015" t="s">
        <v>1130</v>
      </c>
      <c r="Y1015" t="s">
        <v>1131</v>
      </c>
      <c r="Z1015" s="1">
        <v>33604</v>
      </c>
    </row>
    <row r="1016" spans="11:26" x14ac:dyDescent="0.3">
      <c r="K1016" t="s">
        <v>6905</v>
      </c>
      <c r="L1016" t="s">
        <v>6906</v>
      </c>
      <c r="M1016" t="s">
        <v>91</v>
      </c>
      <c r="O1016" t="s">
        <v>6907</v>
      </c>
      <c r="P1016">
        <v>435400</v>
      </c>
      <c r="Q1016" t="s">
        <v>6908</v>
      </c>
      <c r="R1016" t="s">
        <v>6909</v>
      </c>
      <c r="S1016" t="s">
        <v>6910</v>
      </c>
      <c r="T1016" t="s">
        <v>6911</v>
      </c>
      <c r="U1016" t="s">
        <v>34</v>
      </c>
      <c r="V1016" t="s">
        <v>46</v>
      </c>
      <c r="W1016" t="s">
        <v>106</v>
      </c>
      <c r="X1016" t="s">
        <v>107</v>
      </c>
      <c r="Y1016" t="s">
        <v>6912</v>
      </c>
      <c r="Z1016" s="1">
        <v>41640</v>
      </c>
    </row>
    <row r="1017" spans="11:26" x14ac:dyDescent="0.3">
      <c r="K1017" t="s">
        <v>6913</v>
      </c>
      <c r="L1017" t="s">
        <v>6914</v>
      </c>
      <c r="M1017" t="s">
        <v>28</v>
      </c>
      <c r="O1017" t="s">
        <v>6915</v>
      </c>
      <c r="Q1017" t="s">
        <v>6916</v>
      </c>
      <c r="R1017" t="s">
        <v>6917</v>
      </c>
      <c r="S1017" t="s">
        <v>6918</v>
      </c>
      <c r="T1017" t="s">
        <v>95</v>
      </c>
      <c r="U1017" t="s">
        <v>1158</v>
      </c>
      <c r="V1017" t="s">
        <v>46</v>
      </c>
      <c r="W1017" t="s">
        <v>1731</v>
      </c>
      <c r="X1017" t="s">
        <v>1732</v>
      </c>
      <c r="Y1017" t="s">
        <v>2515</v>
      </c>
    </row>
    <row r="1018" spans="11:26" x14ac:dyDescent="0.3">
      <c r="K1018" t="s">
        <v>6919</v>
      </c>
      <c r="L1018" t="s">
        <v>6920</v>
      </c>
      <c r="M1018" t="s">
        <v>324</v>
      </c>
      <c r="O1018" s="1">
        <v>40913</v>
      </c>
      <c r="Q1018" t="s">
        <v>6921</v>
      </c>
      <c r="R1018" t="s">
        <v>6922</v>
      </c>
      <c r="S1018" t="s">
        <v>6923</v>
      </c>
      <c r="U1018" t="s">
        <v>34</v>
      </c>
      <c r="V1018" t="s">
        <v>6924</v>
      </c>
      <c r="W1018">
        <v>11</v>
      </c>
      <c r="X1018" t="s">
        <v>6925</v>
      </c>
      <c r="Y1018" t="s">
        <v>6925</v>
      </c>
      <c r="Z1018" s="1">
        <v>33970</v>
      </c>
    </row>
    <row r="1019" spans="11:26" x14ac:dyDescent="0.3">
      <c r="K1019" t="s">
        <v>6919</v>
      </c>
      <c r="L1019" t="s">
        <v>6926</v>
      </c>
      <c r="M1019" t="s">
        <v>52</v>
      </c>
      <c r="O1019" t="s">
        <v>6927</v>
      </c>
      <c r="Q1019" t="s">
        <v>6928</v>
      </c>
      <c r="R1019" t="s">
        <v>6929</v>
      </c>
      <c r="S1019" t="s">
        <v>6930</v>
      </c>
      <c r="T1019" t="s">
        <v>4038</v>
      </c>
      <c r="U1019" t="s">
        <v>34</v>
      </c>
      <c r="V1019" t="s">
        <v>46</v>
      </c>
      <c r="W1019" t="s">
        <v>142</v>
      </c>
      <c r="X1019" t="s">
        <v>985</v>
      </c>
      <c r="Y1019" t="s">
        <v>985</v>
      </c>
      <c r="Z1019" s="1">
        <v>39455</v>
      </c>
    </row>
    <row r="1020" spans="11:26" x14ac:dyDescent="0.3">
      <c r="K1020" t="s">
        <v>6931</v>
      </c>
      <c r="L1020" t="s">
        <v>6932</v>
      </c>
      <c r="M1020" t="s">
        <v>233</v>
      </c>
      <c r="O1020" t="s">
        <v>6933</v>
      </c>
      <c r="P1020">
        <v>100000000</v>
      </c>
      <c r="Q1020" t="s">
        <v>6934</v>
      </c>
      <c r="R1020" t="s">
        <v>6935</v>
      </c>
      <c r="S1020" t="s">
        <v>6936</v>
      </c>
      <c r="T1020" t="s">
        <v>6937</v>
      </c>
      <c r="U1020" t="s">
        <v>178</v>
      </c>
      <c r="V1020" t="s">
        <v>46</v>
      </c>
      <c r="W1020" t="s">
        <v>260</v>
      </c>
      <c r="X1020" t="s">
        <v>402</v>
      </c>
      <c r="Y1020" t="s">
        <v>583</v>
      </c>
    </row>
    <row r="1021" spans="11:26" x14ac:dyDescent="0.3">
      <c r="K1021" t="s">
        <v>6938</v>
      </c>
      <c r="L1021" t="s">
        <v>6939</v>
      </c>
      <c r="M1021" t="s">
        <v>223</v>
      </c>
      <c r="O1021" t="s">
        <v>6940</v>
      </c>
      <c r="P1021">
        <v>3500000</v>
      </c>
      <c r="Q1021" t="s">
        <v>6941</v>
      </c>
      <c r="R1021" t="s">
        <v>6942</v>
      </c>
      <c r="S1021" t="s">
        <v>6943</v>
      </c>
      <c r="T1021" t="s">
        <v>409</v>
      </c>
      <c r="U1021" t="s">
        <v>34</v>
      </c>
    </row>
    <row r="1022" spans="11:26" x14ac:dyDescent="0.3">
      <c r="K1022" t="s">
        <v>6944</v>
      </c>
      <c r="L1022" t="s">
        <v>6945</v>
      </c>
      <c r="M1022" t="s">
        <v>28</v>
      </c>
      <c r="N1022" t="s">
        <v>40</v>
      </c>
      <c r="O1022" t="s">
        <v>6946</v>
      </c>
      <c r="P1022">
        <v>2500000</v>
      </c>
      <c r="Q1022" t="s">
        <v>6947</v>
      </c>
      <c r="R1022" t="s">
        <v>6948</v>
      </c>
      <c r="S1022" t="s">
        <v>6949</v>
      </c>
      <c r="T1022" t="s">
        <v>95</v>
      </c>
      <c r="U1022" t="s">
        <v>34</v>
      </c>
      <c r="V1022" t="s">
        <v>46</v>
      </c>
      <c r="W1022" t="s">
        <v>106</v>
      </c>
      <c r="X1022" t="s">
        <v>107</v>
      </c>
      <c r="Y1022" t="s">
        <v>6950</v>
      </c>
      <c r="Z1022" s="1">
        <v>33604</v>
      </c>
    </row>
    <row r="1023" spans="11:26" x14ac:dyDescent="0.3">
      <c r="K1023" t="s">
        <v>6951</v>
      </c>
      <c r="L1023" t="s">
        <v>6952</v>
      </c>
      <c r="M1023" t="s">
        <v>190</v>
      </c>
      <c r="O1023" s="1">
        <v>41527</v>
      </c>
      <c r="Q1023" t="s">
        <v>6953</v>
      </c>
      <c r="R1023" t="s">
        <v>6954</v>
      </c>
      <c r="S1023" t="s">
        <v>6955</v>
      </c>
      <c r="T1023" t="s">
        <v>124</v>
      </c>
      <c r="U1023" t="s">
        <v>34</v>
      </c>
      <c r="V1023" t="s">
        <v>6956</v>
      </c>
      <c r="W1023">
        <v>40</v>
      </c>
      <c r="X1023" t="s">
        <v>6957</v>
      </c>
      <c r="Y1023" t="s">
        <v>6957</v>
      </c>
      <c r="Z1023" s="1">
        <v>41275</v>
      </c>
    </row>
    <row r="1024" spans="11:26" x14ac:dyDescent="0.3">
      <c r="K1024" t="s">
        <v>6958</v>
      </c>
      <c r="L1024" t="s">
        <v>6959</v>
      </c>
      <c r="M1024" t="s">
        <v>233</v>
      </c>
      <c r="O1024" t="s">
        <v>6960</v>
      </c>
      <c r="P1024">
        <v>110000000</v>
      </c>
      <c r="Q1024" t="s">
        <v>6961</v>
      </c>
      <c r="R1024" t="s">
        <v>6962</v>
      </c>
      <c r="S1024" t="s">
        <v>6963</v>
      </c>
      <c r="T1024" t="s">
        <v>2636</v>
      </c>
      <c r="U1024" t="s">
        <v>34</v>
      </c>
      <c r="V1024" t="s">
        <v>46</v>
      </c>
      <c r="W1024" t="s">
        <v>2307</v>
      </c>
      <c r="X1024" t="s">
        <v>5908</v>
      </c>
      <c r="Y1024" t="s">
        <v>5908</v>
      </c>
      <c r="Z1024" t="s">
        <v>6964</v>
      </c>
    </row>
    <row r="1025" spans="11:26" x14ac:dyDescent="0.3">
      <c r="K1025" t="s">
        <v>6965</v>
      </c>
      <c r="L1025" t="s">
        <v>6966</v>
      </c>
      <c r="M1025" t="s">
        <v>190</v>
      </c>
      <c r="O1025" t="s">
        <v>6967</v>
      </c>
      <c r="Q1025" t="s">
        <v>6968</v>
      </c>
      <c r="R1025" t="s">
        <v>6969</v>
      </c>
      <c r="S1025" t="s">
        <v>6970</v>
      </c>
      <c r="T1025" t="s">
        <v>6971</v>
      </c>
      <c r="U1025" t="s">
        <v>178</v>
      </c>
      <c r="V1025" t="s">
        <v>46</v>
      </c>
      <c r="W1025" t="s">
        <v>106</v>
      </c>
      <c r="X1025" t="s">
        <v>107</v>
      </c>
      <c r="Y1025" t="s">
        <v>116</v>
      </c>
      <c r="Z1025" s="1">
        <v>41280</v>
      </c>
    </row>
    <row r="1026" spans="11:26" x14ac:dyDescent="0.3">
      <c r="K1026" t="s">
        <v>6972</v>
      </c>
      <c r="L1026" t="s">
        <v>6973</v>
      </c>
      <c r="M1026" t="s">
        <v>256</v>
      </c>
      <c r="O1026" t="s">
        <v>4542</v>
      </c>
      <c r="Q1026" t="s">
        <v>6974</v>
      </c>
      <c r="R1026" t="s">
        <v>6975</v>
      </c>
      <c r="S1026" t="s">
        <v>6976</v>
      </c>
      <c r="T1026" t="s">
        <v>1249</v>
      </c>
      <c r="U1026" t="s">
        <v>34</v>
      </c>
      <c r="V1026" t="s">
        <v>454</v>
      </c>
      <c r="W1026">
        <v>21</v>
      </c>
      <c r="X1026" t="s">
        <v>455</v>
      </c>
      <c r="Y1026" t="s">
        <v>6977</v>
      </c>
      <c r="Z1026" s="1">
        <v>37622</v>
      </c>
    </row>
    <row r="1027" spans="11:26" x14ac:dyDescent="0.3">
      <c r="K1027" t="s">
        <v>6978</v>
      </c>
      <c r="L1027" t="s">
        <v>6979</v>
      </c>
      <c r="M1027" t="s">
        <v>324</v>
      </c>
      <c r="O1027" s="1">
        <v>41913</v>
      </c>
      <c r="Q1027" t="s">
        <v>6980</v>
      </c>
      <c r="R1027" t="s">
        <v>6981</v>
      </c>
      <c r="S1027" t="s">
        <v>6982</v>
      </c>
      <c r="T1027" t="s">
        <v>6983</v>
      </c>
      <c r="U1027" t="s">
        <v>34</v>
      </c>
      <c r="Z1027" t="s">
        <v>6984</v>
      </c>
    </row>
    <row r="1028" spans="11:26" x14ac:dyDescent="0.3">
      <c r="K1028" t="s">
        <v>6985</v>
      </c>
      <c r="L1028" t="s">
        <v>6986</v>
      </c>
      <c r="M1028" t="s">
        <v>223</v>
      </c>
      <c r="O1028" t="s">
        <v>6987</v>
      </c>
      <c r="P1028">
        <v>2600000</v>
      </c>
      <c r="Q1028" t="s">
        <v>6988</v>
      </c>
      <c r="R1028" t="s">
        <v>6989</v>
      </c>
      <c r="S1028" t="s">
        <v>6990</v>
      </c>
      <c r="T1028" t="s">
        <v>74</v>
      </c>
      <c r="U1028" t="s">
        <v>34</v>
      </c>
      <c r="V1028" t="s">
        <v>206</v>
      </c>
      <c r="W1028" t="s">
        <v>207</v>
      </c>
      <c r="X1028" t="s">
        <v>208</v>
      </c>
      <c r="Y1028" t="s">
        <v>208</v>
      </c>
      <c r="Z1028" s="1">
        <v>36526</v>
      </c>
    </row>
    <row r="1029" spans="11:26" x14ac:dyDescent="0.3">
      <c r="K1029" t="s">
        <v>6985</v>
      </c>
      <c r="L1029" t="s">
        <v>6991</v>
      </c>
      <c r="M1029" t="s">
        <v>28</v>
      </c>
      <c r="O1029" t="s">
        <v>6992</v>
      </c>
      <c r="P1029">
        <v>7712103</v>
      </c>
      <c r="Q1029" t="s">
        <v>6993</v>
      </c>
      <c r="R1029" t="s">
        <v>6994</v>
      </c>
      <c r="T1029" t="s">
        <v>74</v>
      </c>
      <c r="U1029" t="s">
        <v>178</v>
      </c>
      <c r="V1029" t="s">
        <v>46</v>
      </c>
      <c r="W1029" t="s">
        <v>260</v>
      </c>
      <c r="X1029" t="s">
        <v>402</v>
      </c>
      <c r="Y1029" t="s">
        <v>6995</v>
      </c>
      <c r="Z1029" s="1">
        <v>37257</v>
      </c>
    </row>
    <row r="1030" spans="11:26" x14ac:dyDescent="0.3">
      <c r="K1030" t="s">
        <v>6996</v>
      </c>
      <c r="L1030" t="s">
        <v>6997</v>
      </c>
      <c r="M1030" t="s">
        <v>52</v>
      </c>
      <c r="O1030" t="s">
        <v>6998</v>
      </c>
      <c r="P1030">
        <v>45000</v>
      </c>
      <c r="Q1030" t="s">
        <v>6999</v>
      </c>
      <c r="R1030" t="s">
        <v>7000</v>
      </c>
      <c r="S1030" t="s">
        <v>7001</v>
      </c>
      <c r="T1030" t="s">
        <v>7002</v>
      </c>
      <c r="U1030" t="s">
        <v>34</v>
      </c>
      <c r="V1030" t="s">
        <v>46</v>
      </c>
      <c r="W1030" t="s">
        <v>106</v>
      </c>
      <c r="X1030" t="s">
        <v>107</v>
      </c>
      <c r="Y1030" t="s">
        <v>396</v>
      </c>
      <c r="Z1030" s="1">
        <v>40909</v>
      </c>
    </row>
    <row r="1031" spans="11:26" x14ac:dyDescent="0.3">
      <c r="K1031" t="s">
        <v>7003</v>
      </c>
      <c r="L1031" t="s">
        <v>7004</v>
      </c>
      <c r="M1031" t="s">
        <v>28</v>
      </c>
      <c r="O1031" s="1">
        <v>41651</v>
      </c>
      <c r="P1031">
        <v>560248</v>
      </c>
      <c r="Q1031" t="s">
        <v>7005</v>
      </c>
      <c r="R1031" t="s">
        <v>7006</v>
      </c>
      <c r="S1031" t="s">
        <v>7007</v>
      </c>
      <c r="T1031" t="s">
        <v>5769</v>
      </c>
      <c r="U1031" t="s">
        <v>1158</v>
      </c>
      <c r="V1031" t="s">
        <v>46</v>
      </c>
      <c r="W1031" t="s">
        <v>167</v>
      </c>
      <c r="X1031" t="s">
        <v>168</v>
      </c>
      <c r="Y1031" t="s">
        <v>7008</v>
      </c>
    </row>
    <row r="1032" spans="11:26" x14ac:dyDescent="0.3">
      <c r="K1032" t="s">
        <v>7009</v>
      </c>
      <c r="L1032" t="s">
        <v>7010</v>
      </c>
      <c r="M1032" t="s">
        <v>52</v>
      </c>
      <c r="O1032" s="1">
        <v>40912</v>
      </c>
      <c r="P1032">
        <v>50000</v>
      </c>
      <c r="Q1032" t="s">
        <v>7011</v>
      </c>
      <c r="R1032" t="s">
        <v>7012</v>
      </c>
      <c r="S1032" t="s">
        <v>7013</v>
      </c>
      <c r="T1032" t="s">
        <v>436</v>
      </c>
      <c r="U1032" t="s">
        <v>34</v>
      </c>
      <c r="V1032" t="s">
        <v>46</v>
      </c>
      <c r="W1032" t="s">
        <v>260</v>
      </c>
      <c r="X1032" t="s">
        <v>402</v>
      </c>
      <c r="Y1032" t="s">
        <v>402</v>
      </c>
      <c r="Z1032" s="1">
        <v>40909</v>
      </c>
    </row>
    <row r="1033" spans="11:26" x14ac:dyDescent="0.3">
      <c r="K1033" t="s">
        <v>7014</v>
      </c>
      <c r="L1033" t="s">
        <v>7015</v>
      </c>
      <c r="M1033" t="s">
        <v>28</v>
      </c>
      <c r="O1033" t="s">
        <v>7016</v>
      </c>
      <c r="P1033">
        <v>6000000</v>
      </c>
      <c r="Q1033" t="s">
        <v>7017</v>
      </c>
      <c r="R1033" t="s">
        <v>7018</v>
      </c>
      <c r="S1033" t="s">
        <v>7019</v>
      </c>
      <c r="T1033" t="s">
        <v>74</v>
      </c>
      <c r="U1033" t="s">
        <v>34</v>
      </c>
      <c r="V1033" t="s">
        <v>46</v>
      </c>
      <c r="W1033" t="s">
        <v>133</v>
      </c>
      <c r="X1033" t="s">
        <v>3028</v>
      </c>
      <c r="Y1033" t="s">
        <v>3028</v>
      </c>
    </row>
    <row r="1034" spans="11:26" x14ac:dyDescent="0.3">
      <c r="K1034" t="s">
        <v>7020</v>
      </c>
      <c r="L1034" t="s">
        <v>7021</v>
      </c>
      <c r="M1034" t="s">
        <v>190</v>
      </c>
      <c r="O1034" t="s">
        <v>7022</v>
      </c>
      <c r="P1034">
        <v>0</v>
      </c>
      <c r="Q1034" t="s">
        <v>7023</v>
      </c>
      <c r="R1034" t="s">
        <v>7024</v>
      </c>
      <c r="S1034" t="s">
        <v>7025</v>
      </c>
      <c r="T1034" t="s">
        <v>4324</v>
      </c>
      <c r="U1034" t="s">
        <v>1158</v>
      </c>
      <c r="V1034" t="s">
        <v>65</v>
      </c>
      <c r="W1034">
        <v>23</v>
      </c>
      <c r="X1034" t="s">
        <v>297</v>
      </c>
      <c r="Y1034" t="s">
        <v>297</v>
      </c>
    </row>
    <row r="1035" spans="11:26" x14ac:dyDescent="0.3">
      <c r="K1035" t="s">
        <v>7026</v>
      </c>
      <c r="L1035" t="s">
        <v>7027</v>
      </c>
      <c r="M1035" t="s">
        <v>190</v>
      </c>
      <c r="O1035" t="s">
        <v>6510</v>
      </c>
      <c r="P1035">
        <v>1090000</v>
      </c>
      <c r="Q1035" t="s">
        <v>7028</v>
      </c>
      <c r="R1035" t="s">
        <v>7029</v>
      </c>
      <c r="T1035" t="s">
        <v>7030</v>
      </c>
      <c r="U1035" t="s">
        <v>34</v>
      </c>
      <c r="V1035" t="s">
        <v>46</v>
      </c>
      <c r="W1035" t="s">
        <v>471</v>
      </c>
      <c r="X1035" t="s">
        <v>1760</v>
      </c>
      <c r="Y1035" t="s">
        <v>1760</v>
      </c>
    </row>
    <row r="1036" spans="11:26" x14ac:dyDescent="0.3">
      <c r="K1036" t="s">
        <v>7031</v>
      </c>
      <c r="L1036" t="s">
        <v>7032</v>
      </c>
      <c r="M1036" t="s">
        <v>190</v>
      </c>
      <c r="O1036" t="s">
        <v>7033</v>
      </c>
      <c r="Q1036" t="s">
        <v>7034</v>
      </c>
      <c r="R1036" t="s">
        <v>7035</v>
      </c>
      <c r="S1036" t="s">
        <v>7036</v>
      </c>
      <c r="T1036" t="s">
        <v>7037</v>
      </c>
      <c r="U1036" t="s">
        <v>34</v>
      </c>
      <c r="V1036" t="s">
        <v>46</v>
      </c>
      <c r="W1036" t="s">
        <v>106</v>
      </c>
      <c r="X1036" t="s">
        <v>1650</v>
      </c>
      <c r="Y1036" t="s">
        <v>3879</v>
      </c>
      <c r="Z1036" t="s">
        <v>7038</v>
      </c>
    </row>
    <row r="1037" spans="11:26" x14ac:dyDescent="0.3">
      <c r="K1037" t="s">
        <v>7039</v>
      </c>
      <c r="L1037" t="s">
        <v>7040</v>
      </c>
      <c r="M1037" t="s">
        <v>28</v>
      </c>
      <c r="O1037" s="1">
        <v>40554</v>
      </c>
      <c r="P1037">
        <v>500000</v>
      </c>
      <c r="Q1037" t="s">
        <v>7041</v>
      </c>
      <c r="R1037" t="s">
        <v>7042</v>
      </c>
      <c r="S1037" t="s">
        <v>7043</v>
      </c>
      <c r="T1037" t="s">
        <v>4324</v>
      </c>
      <c r="U1037" t="s">
        <v>34</v>
      </c>
      <c r="V1037" t="s">
        <v>46</v>
      </c>
      <c r="W1037" t="s">
        <v>142</v>
      </c>
      <c r="X1037" t="s">
        <v>7044</v>
      </c>
      <c r="Y1037" t="s">
        <v>7044</v>
      </c>
      <c r="Z1037" s="1">
        <v>9863</v>
      </c>
    </row>
    <row r="1038" spans="11:26" x14ac:dyDescent="0.3">
      <c r="K1038" t="s">
        <v>7045</v>
      </c>
      <c r="L1038" t="s">
        <v>7046</v>
      </c>
      <c r="M1038" t="s">
        <v>52</v>
      </c>
      <c r="O1038" s="1">
        <v>41707</v>
      </c>
      <c r="Q1038" t="s">
        <v>7047</v>
      </c>
      <c r="R1038" t="s">
        <v>7048</v>
      </c>
      <c r="S1038" t="s">
        <v>7049</v>
      </c>
      <c r="T1038" t="s">
        <v>1294</v>
      </c>
      <c r="U1038" t="s">
        <v>34</v>
      </c>
      <c r="V1038" t="s">
        <v>206</v>
      </c>
      <c r="W1038" t="s">
        <v>7050</v>
      </c>
      <c r="X1038" t="s">
        <v>7051</v>
      </c>
      <c r="Y1038" t="s">
        <v>7051</v>
      </c>
      <c r="Z1038" s="1">
        <v>40909</v>
      </c>
    </row>
    <row r="1039" spans="11:26" x14ac:dyDescent="0.3">
      <c r="K1039" t="s">
        <v>7052</v>
      </c>
      <c r="L1039" t="s">
        <v>7053</v>
      </c>
      <c r="M1039" t="s">
        <v>28</v>
      </c>
      <c r="O1039" t="s">
        <v>7054</v>
      </c>
      <c r="P1039">
        <v>100002</v>
      </c>
      <c r="Q1039" t="s">
        <v>7055</v>
      </c>
      <c r="R1039" t="s">
        <v>7056</v>
      </c>
      <c r="S1039" t="s">
        <v>7057</v>
      </c>
      <c r="T1039" t="s">
        <v>74</v>
      </c>
      <c r="U1039" t="s">
        <v>178</v>
      </c>
      <c r="V1039" t="s">
        <v>46</v>
      </c>
      <c r="W1039" t="s">
        <v>471</v>
      </c>
      <c r="X1039" t="s">
        <v>1760</v>
      </c>
      <c r="Y1039" t="s">
        <v>1760</v>
      </c>
      <c r="Z1039" s="1">
        <v>35796</v>
      </c>
    </row>
    <row r="1040" spans="11:26" x14ac:dyDescent="0.3">
      <c r="K1040" t="s">
        <v>7052</v>
      </c>
      <c r="L1040" t="s">
        <v>7058</v>
      </c>
      <c r="M1040" t="s">
        <v>28</v>
      </c>
      <c r="N1040" t="s">
        <v>40</v>
      </c>
      <c r="O1040" s="1">
        <v>38573</v>
      </c>
      <c r="P1040">
        <v>2000000</v>
      </c>
      <c r="Q1040" t="s">
        <v>7059</v>
      </c>
      <c r="R1040" t="s">
        <v>7060</v>
      </c>
      <c r="S1040" t="s">
        <v>7061</v>
      </c>
      <c r="T1040" t="s">
        <v>1294</v>
      </c>
      <c r="U1040" t="s">
        <v>34</v>
      </c>
      <c r="V1040" t="s">
        <v>46</v>
      </c>
      <c r="W1040" t="s">
        <v>471</v>
      </c>
      <c r="X1040" t="s">
        <v>969</v>
      </c>
      <c r="Y1040" t="s">
        <v>969</v>
      </c>
      <c r="Z1040" s="1">
        <v>38718</v>
      </c>
    </row>
    <row r="1041" spans="11:26" x14ac:dyDescent="0.3">
      <c r="K1041" t="s">
        <v>7062</v>
      </c>
      <c r="L1041" t="s">
        <v>7063</v>
      </c>
      <c r="M1041" t="s">
        <v>233</v>
      </c>
      <c r="O1041" t="s">
        <v>7064</v>
      </c>
      <c r="P1041">
        <v>115837966</v>
      </c>
      <c r="Q1041" t="s">
        <v>7065</v>
      </c>
      <c r="R1041" t="s">
        <v>7066</v>
      </c>
      <c r="S1041" t="s">
        <v>7067</v>
      </c>
      <c r="T1041" t="s">
        <v>6</v>
      </c>
      <c r="U1041" t="s">
        <v>34</v>
      </c>
      <c r="V1041" t="s">
        <v>46</v>
      </c>
      <c r="W1041" t="s">
        <v>1659</v>
      </c>
      <c r="X1041" t="s">
        <v>1660</v>
      </c>
      <c r="Y1041" t="s">
        <v>1660</v>
      </c>
      <c r="Z1041" t="s">
        <v>7068</v>
      </c>
    </row>
    <row r="1042" spans="11:26" x14ac:dyDescent="0.3">
      <c r="K1042" t="s">
        <v>7069</v>
      </c>
      <c r="L1042" t="s">
        <v>7070</v>
      </c>
      <c r="M1042" t="s">
        <v>190</v>
      </c>
      <c r="O1042" s="1">
        <v>40671</v>
      </c>
      <c r="Q1042" t="s">
        <v>7071</v>
      </c>
      <c r="R1042" t="s">
        <v>7072</v>
      </c>
      <c r="S1042" t="s">
        <v>7073</v>
      </c>
      <c r="T1042" t="s">
        <v>7074</v>
      </c>
      <c r="U1042" t="s">
        <v>34</v>
      </c>
      <c r="V1042" t="s">
        <v>206</v>
      </c>
      <c r="W1042" t="s">
        <v>207</v>
      </c>
      <c r="X1042" t="s">
        <v>208</v>
      </c>
      <c r="Y1042" t="s">
        <v>208</v>
      </c>
      <c r="Z1042" s="1">
        <v>41400</v>
      </c>
    </row>
    <row r="1043" spans="11:26" x14ac:dyDescent="0.3">
      <c r="K1043" t="s">
        <v>7075</v>
      </c>
      <c r="L1043" t="s">
        <v>7076</v>
      </c>
      <c r="M1043" t="s">
        <v>28</v>
      </c>
      <c r="O1043" t="s">
        <v>7077</v>
      </c>
      <c r="P1043">
        <v>1500000</v>
      </c>
      <c r="Q1043" t="s">
        <v>7078</v>
      </c>
      <c r="R1043" t="s">
        <v>7079</v>
      </c>
      <c r="S1043" t="s">
        <v>7080</v>
      </c>
      <c r="T1043" t="s">
        <v>64</v>
      </c>
      <c r="U1043" t="s">
        <v>178</v>
      </c>
      <c r="V1043" t="s">
        <v>46</v>
      </c>
      <c r="W1043" t="s">
        <v>167</v>
      </c>
      <c r="X1043" t="s">
        <v>168</v>
      </c>
      <c r="Y1043" t="s">
        <v>169</v>
      </c>
      <c r="Z1043" s="1">
        <v>40909</v>
      </c>
    </row>
    <row r="1044" spans="11:26" x14ac:dyDescent="0.3">
      <c r="K1044" t="s">
        <v>7081</v>
      </c>
      <c r="L1044" t="s">
        <v>7082</v>
      </c>
      <c r="M1044" t="s">
        <v>28</v>
      </c>
      <c r="N1044" t="s">
        <v>40</v>
      </c>
      <c r="O1044" t="s">
        <v>7083</v>
      </c>
      <c r="P1044">
        <v>5000000</v>
      </c>
      <c r="Q1044" t="s">
        <v>7084</v>
      </c>
      <c r="R1044" t="s">
        <v>7085</v>
      </c>
      <c r="S1044" t="s">
        <v>7086</v>
      </c>
      <c r="T1044" t="s">
        <v>7087</v>
      </c>
      <c r="U1044" t="s">
        <v>34</v>
      </c>
      <c r="V1044" t="s">
        <v>46</v>
      </c>
      <c r="W1044" t="s">
        <v>260</v>
      </c>
      <c r="X1044" t="s">
        <v>402</v>
      </c>
      <c r="Y1044" t="s">
        <v>545</v>
      </c>
      <c r="Z1044" s="1">
        <v>39087</v>
      </c>
    </row>
    <row r="1045" spans="11:26" x14ac:dyDescent="0.3">
      <c r="K1045" t="s">
        <v>7088</v>
      </c>
      <c r="L1045" t="s">
        <v>7089</v>
      </c>
      <c r="M1045" t="s">
        <v>28</v>
      </c>
      <c r="N1045" t="s">
        <v>29</v>
      </c>
      <c r="O1045" s="1">
        <v>39483</v>
      </c>
      <c r="P1045">
        <v>6750000</v>
      </c>
      <c r="Q1045" t="s">
        <v>7090</v>
      </c>
      <c r="R1045" t="s">
        <v>7091</v>
      </c>
      <c r="S1045" t="s">
        <v>7092</v>
      </c>
      <c r="T1045" t="s">
        <v>470</v>
      </c>
      <c r="U1045" t="s">
        <v>34</v>
      </c>
      <c r="V1045" t="s">
        <v>46</v>
      </c>
      <c r="W1045" t="s">
        <v>167</v>
      </c>
      <c r="X1045" t="s">
        <v>168</v>
      </c>
      <c r="Y1045" t="s">
        <v>169</v>
      </c>
      <c r="Z1045" s="1">
        <v>41275</v>
      </c>
    </row>
    <row r="1046" spans="11:26" x14ac:dyDescent="0.3">
      <c r="K1046" t="s">
        <v>7088</v>
      </c>
      <c r="L1046" t="s">
        <v>7093</v>
      </c>
      <c r="M1046" t="s">
        <v>28</v>
      </c>
      <c r="N1046" t="s">
        <v>29</v>
      </c>
      <c r="O1046" s="1">
        <v>39085</v>
      </c>
      <c r="P1046">
        <v>4050000</v>
      </c>
      <c r="Q1046" t="s">
        <v>7094</v>
      </c>
      <c r="R1046" t="s">
        <v>7095</v>
      </c>
      <c r="S1046" t="s">
        <v>7096</v>
      </c>
      <c r="T1046" t="s">
        <v>7097</v>
      </c>
      <c r="U1046" t="s">
        <v>34</v>
      </c>
      <c r="V1046" t="s">
        <v>96</v>
      </c>
      <c r="W1046" t="s">
        <v>5722</v>
      </c>
      <c r="X1046" t="s">
        <v>7098</v>
      </c>
      <c r="Y1046" t="s">
        <v>7098</v>
      </c>
      <c r="Z1046" s="1">
        <v>37622</v>
      </c>
    </row>
    <row r="1047" spans="11:26" x14ac:dyDescent="0.3">
      <c r="K1047" t="s">
        <v>7088</v>
      </c>
      <c r="L1047" t="s">
        <v>7099</v>
      </c>
      <c r="M1047" t="s">
        <v>28</v>
      </c>
      <c r="N1047" t="s">
        <v>40</v>
      </c>
      <c r="O1047" s="1">
        <v>38359</v>
      </c>
      <c r="P1047">
        <v>3500000</v>
      </c>
      <c r="Q1047" t="s">
        <v>7100</v>
      </c>
      <c r="R1047" t="s">
        <v>7101</v>
      </c>
      <c r="T1047" t="s">
        <v>150</v>
      </c>
      <c r="U1047" t="s">
        <v>34</v>
      </c>
      <c r="V1047" t="s">
        <v>96</v>
      </c>
      <c r="W1047" t="s">
        <v>5722</v>
      </c>
      <c r="X1047" t="s">
        <v>7102</v>
      </c>
      <c r="Y1047" t="s">
        <v>7102</v>
      </c>
    </row>
    <row r="1048" spans="11:26" x14ac:dyDescent="0.3">
      <c r="K1048" t="s">
        <v>7103</v>
      </c>
      <c r="L1048" t="s">
        <v>7104</v>
      </c>
      <c r="M1048" t="s">
        <v>28</v>
      </c>
      <c r="O1048" s="1">
        <v>39878</v>
      </c>
      <c r="P1048">
        <v>3000000</v>
      </c>
      <c r="Q1048" t="s">
        <v>7105</v>
      </c>
      <c r="R1048" t="s">
        <v>7106</v>
      </c>
      <c r="S1048" t="s">
        <v>7107</v>
      </c>
      <c r="T1048" t="s">
        <v>6</v>
      </c>
      <c r="U1048" t="s">
        <v>34</v>
      </c>
      <c r="V1048" t="s">
        <v>46</v>
      </c>
      <c r="W1048" t="s">
        <v>2169</v>
      </c>
      <c r="X1048" t="s">
        <v>2170</v>
      </c>
      <c r="Y1048" t="s">
        <v>7108</v>
      </c>
    </row>
    <row r="1049" spans="11:26" x14ac:dyDescent="0.3">
      <c r="K1049" t="s">
        <v>7109</v>
      </c>
      <c r="L1049" t="s">
        <v>7110</v>
      </c>
      <c r="M1049" t="s">
        <v>52</v>
      </c>
      <c r="O1049" t="s">
        <v>7111</v>
      </c>
      <c r="P1049">
        <v>9300000</v>
      </c>
      <c r="Q1049" t="s">
        <v>7112</v>
      </c>
      <c r="R1049" t="s">
        <v>7113</v>
      </c>
      <c r="T1049" t="s">
        <v>7114</v>
      </c>
      <c r="U1049" t="s">
        <v>34</v>
      </c>
      <c r="V1049" t="s">
        <v>46</v>
      </c>
      <c r="W1049" t="s">
        <v>133</v>
      </c>
      <c r="X1049" t="s">
        <v>3028</v>
      </c>
      <c r="Y1049" t="s">
        <v>7115</v>
      </c>
      <c r="Z1049" s="1">
        <v>40546</v>
      </c>
    </row>
    <row r="1050" spans="11:26" x14ac:dyDescent="0.3">
      <c r="K1050" t="s">
        <v>7116</v>
      </c>
      <c r="L1050" t="s">
        <v>7117</v>
      </c>
      <c r="M1050" t="s">
        <v>52</v>
      </c>
      <c r="O1050" t="s">
        <v>3557</v>
      </c>
      <c r="P1050">
        <v>50000</v>
      </c>
      <c r="Q1050" t="s">
        <v>7118</v>
      </c>
      <c r="R1050" t="s">
        <v>7119</v>
      </c>
      <c r="S1050" t="s">
        <v>7120</v>
      </c>
      <c r="T1050" t="s">
        <v>1208</v>
      </c>
      <c r="U1050" t="s">
        <v>34</v>
      </c>
      <c r="V1050" t="s">
        <v>5106</v>
      </c>
      <c r="W1050">
        <v>1</v>
      </c>
      <c r="X1050" t="s">
        <v>7121</v>
      </c>
      <c r="Y1050" t="s">
        <v>7122</v>
      </c>
    </row>
    <row r="1051" spans="11:26" x14ac:dyDescent="0.3">
      <c r="K1051" t="s">
        <v>7123</v>
      </c>
      <c r="L1051" t="s">
        <v>7124</v>
      </c>
      <c r="M1051" t="s">
        <v>28</v>
      </c>
      <c r="N1051" t="s">
        <v>29</v>
      </c>
      <c r="O1051" s="1">
        <v>39700</v>
      </c>
      <c r="P1051">
        <v>6410000</v>
      </c>
      <c r="Q1051" t="s">
        <v>7125</v>
      </c>
      <c r="R1051" t="s">
        <v>7126</v>
      </c>
      <c r="S1051" t="s">
        <v>7127</v>
      </c>
      <c r="T1051" t="s">
        <v>7128</v>
      </c>
      <c r="U1051" t="s">
        <v>34</v>
      </c>
      <c r="V1051" t="s">
        <v>46</v>
      </c>
      <c r="W1051" t="s">
        <v>1731</v>
      </c>
      <c r="X1051" t="s">
        <v>1768</v>
      </c>
      <c r="Y1051" t="s">
        <v>1768</v>
      </c>
    </row>
    <row r="1052" spans="11:26" x14ac:dyDescent="0.3">
      <c r="K1052" t="s">
        <v>7129</v>
      </c>
      <c r="L1052" t="s">
        <v>7130</v>
      </c>
      <c r="M1052" t="s">
        <v>28</v>
      </c>
      <c r="N1052" t="s">
        <v>40</v>
      </c>
      <c r="O1052" s="1">
        <v>38358</v>
      </c>
      <c r="P1052">
        <v>60000000</v>
      </c>
      <c r="Q1052" t="s">
        <v>7131</v>
      </c>
      <c r="R1052" t="s">
        <v>7132</v>
      </c>
      <c r="S1052" t="s">
        <v>7133</v>
      </c>
      <c r="T1052" t="s">
        <v>1208</v>
      </c>
      <c r="U1052" t="s">
        <v>34</v>
      </c>
      <c r="V1052" t="s">
        <v>46</v>
      </c>
      <c r="W1052" t="s">
        <v>1846</v>
      </c>
      <c r="X1052" t="s">
        <v>7134</v>
      </c>
      <c r="Y1052" t="s">
        <v>7134</v>
      </c>
      <c r="Z1052" s="1">
        <v>38718</v>
      </c>
    </row>
    <row r="1053" spans="11:26" x14ac:dyDescent="0.3">
      <c r="K1053" t="s">
        <v>7135</v>
      </c>
      <c r="L1053" t="s">
        <v>7136</v>
      </c>
      <c r="M1053" t="s">
        <v>91</v>
      </c>
      <c r="O1053" t="s">
        <v>7137</v>
      </c>
      <c r="Q1053" t="s">
        <v>7138</v>
      </c>
      <c r="R1053" t="s">
        <v>7139</v>
      </c>
      <c r="S1053" t="s">
        <v>7140</v>
      </c>
      <c r="U1053" t="s">
        <v>34</v>
      </c>
      <c r="V1053" t="s">
        <v>206</v>
      </c>
      <c r="W1053" t="s">
        <v>7141</v>
      </c>
      <c r="X1053" t="s">
        <v>208</v>
      </c>
      <c r="Y1053" t="s">
        <v>7142</v>
      </c>
      <c r="Z1053" s="1">
        <v>38718</v>
      </c>
    </row>
    <row r="1054" spans="11:26" x14ac:dyDescent="0.3">
      <c r="K1054" t="s">
        <v>7143</v>
      </c>
      <c r="L1054" t="s">
        <v>7144</v>
      </c>
      <c r="M1054" t="s">
        <v>28</v>
      </c>
      <c r="O1054" s="1">
        <v>39944</v>
      </c>
      <c r="P1054">
        <v>8142817</v>
      </c>
      <c r="Q1054" t="s">
        <v>7145</v>
      </c>
      <c r="R1054" t="s">
        <v>7146</v>
      </c>
      <c r="S1054" t="s">
        <v>7147</v>
      </c>
      <c r="T1054" t="s">
        <v>423</v>
      </c>
      <c r="U1054" t="s">
        <v>34</v>
      </c>
      <c r="V1054" t="s">
        <v>46</v>
      </c>
      <c r="W1054" t="s">
        <v>1731</v>
      </c>
      <c r="X1054" t="s">
        <v>1768</v>
      </c>
      <c r="Y1054" t="s">
        <v>1768</v>
      </c>
      <c r="Z1054" s="1">
        <v>41275</v>
      </c>
    </row>
    <row r="1055" spans="11:26" x14ac:dyDescent="0.3">
      <c r="K1055" t="s">
        <v>7143</v>
      </c>
      <c r="L1055" t="s">
        <v>7148</v>
      </c>
      <c r="M1055" t="s">
        <v>28</v>
      </c>
      <c r="O1055" s="1">
        <v>40854</v>
      </c>
      <c r="P1055">
        <v>24000001</v>
      </c>
      <c r="Q1055" t="s">
        <v>7149</v>
      </c>
      <c r="R1055" t="s">
        <v>7150</v>
      </c>
      <c r="S1055" t="s">
        <v>7151</v>
      </c>
      <c r="T1055" t="s">
        <v>74</v>
      </c>
      <c r="U1055" t="s">
        <v>34</v>
      </c>
      <c r="Z1055" s="1">
        <v>37257</v>
      </c>
    </row>
    <row r="1056" spans="11:26" x14ac:dyDescent="0.3">
      <c r="K1056" t="s">
        <v>7152</v>
      </c>
      <c r="L1056" t="s">
        <v>7153</v>
      </c>
      <c r="M1056" t="s">
        <v>28</v>
      </c>
      <c r="O1056" t="s">
        <v>7154</v>
      </c>
      <c r="P1056">
        <v>15999994</v>
      </c>
      <c r="Q1056" t="s">
        <v>7155</v>
      </c>
      <c r="R1056" t="s">
        <v>7156</v>
      </c>
      <c r="S1056" t="s">
        <v>7157</v>
      </c>
      <c r="T1056" t="s">
        <v>7158</v>
      </c>
      <c r="U1056" t="s">
        <v>34</v>
      </c>
      <c r="V1056" t="s">
        <v>800</v>
      </c>
      <c r="X1056" t="s">
        <v>801</v>
      </c>
      <c r="Y1056" t="s">
        <v>801</v>
      </c>
      <c r="Z1056" s="1">
        <v>37257</v>
      </c>
    </row>
    <row r="1057" spans="11:26" x14ac:dyDescent="0.3">
      <c r="K1057" t="s">
        <v>7159</v>
      </c>
      <c r="L1057" t="s">
        <v>7160</v>
      </c>
      <c r="M1057" t="s">
        <v>190</v>
      </c>
      <c r="O1057" s="1">
        <v>41400</v>
      </c>
      <c r="Q1057" t="s">
        <v>7161</v>
      </c>
      <c r="R1057" t="s">
        <v>7162</v>
      </c>
      <c r="S1057" t="s">
        <v>7163</v>
      </c>
      <c r="T1057" t="s">
        <v>7164</v>
      </c>
      <c r="U1057" t="s">
        <v>34</v>
      </c>
      <c r="V1057" t="s">
        <v>46</v>
      </c>
      <c r="W1057" t="s">
        <v>167</v>
      </c>
      <c r="X1057" t="s">
        <v>168</v>
      </c>
      <c r="Y1057" t="s">
        <v>169</v>
      </c>
      <c r="Z1057" s="1">
        <v>34702</v>
      </c>
    </row>
    <row r="1058" spans="11:26" x14ac:dyDescent="0.3">
      <c r="K1058" t="s">
        <v>7165</v>
      </c>
      <c r="L1058" t="s">
        <v>7166</v>
      </c>
      <c r="M1058" t="s">
        <v>28</v>
      </c>
      <c r="O1058" t="s">
        <v>5587</v>
      </c>
      <c r="P1058">
        <v>10200000</v>
      </c>
      <c r="Q1058" t="s">
        <v>7167</v>
      </c>
      <c r="R1058" t="s">
        <v>7168</v>
      </c>
      <c r="T1058" t="s">
        <v>1208</v>
      </c>
      <c r="U1058" t="s">
        <v>34</v>
      </c>
      <c r="V1058" t="s">
        <v>46</v>
      </c>
      <c r="W1058" t="s">
        <v>1369</v>
      </c>
      <c r="X1058" t="s">
        <v>1370</v>
      </c>
      <c r="Y1058" t="s">
        <v>7169</v>
      </c>
      <c r="Z1058" s="1">
        <v>38353</v>
      </c>
    </row>
    <row r="1059" spans="11:26" x14ac:dyDescent="0.3">
      <c r="K1059" t="s">
        <v>7170</v>
      </c>
      <c r="L1059" t="s">
        <v>7171</v>
      </c>
      <c r="M1059" t="s">
        <v>52</v>
      </c>
      <c r="O1059" s="1">
        <v>40666</v>
      </c>
      <c r="P1059">
        <v>15000</v>
      </c>
      <c r="Q1059" t="s">
        <v>7172</v>
      </c>
      <c r="R1059" t="s">
        <v>7173</v>
      </c>
      <c r="T1059" t="s">
        <v>85</v>
      </c>
      <c r="U1059" t="s">
        <v>34</v>
      </c>
    </row>
    <row r="1060" spans="11:26" x14ac:dyDescent="0.3">
      <c r="K1060" t="s">
        <v>7174</v>
      </c>
      <c r="L1060" t="s">
        <v>7175</v>
      </c>
      <c r="M1060" t="s">
        <v>52</v>
      </c>
      <c r="O1060" s="1">
        <v>41006</v>
      </c>
      <c r="Q1060" t="s">
        <v>7176</v>
      </c>
      <c r="R1060" t="s">
        <v>7177</v>
      </c>
      <c r="S1060" t="s">
        <v>7178</v>
      </c>
      <c r="T1060" t="s">
        <v>453</v>
      </c>
      <c r="U1060" t="s">
        <v>34</v>
      </c>
      <c r="V1060" t="s">
        <v>46</v>
      </c>
      <c r="W1060" t="s">
        <v>471</v>
      </c>
      <c r="X1060" t="s">
        <v>1760</v>
      </c>
      <c r="Y1060" t="s">
        <v>1760</v>
      </c>
      <c r="Z1060" s="1">
        <v>36161</v>
      </c>
    </row>
    <row r="1061" spans="11:26" x14ac:dyDescent="0.3">
      <c r="K1061" t="s">
        <v>7179</v>
      </c>
      <c r="L1061" t="s">
        <v>7180</v>
      </c>
      <c r="M1061" t="s">
        <v>190</v>
      </c>
      <c r="O1061" s="1">
        <v>41649</v>
      </c>
      <c r="P1061">
        <v>569355</v>
      </c>
      <c r="Q1061" t="s">
        <v>7181</v>
      </c>
      <c r="R1061" t="s">
        <v>7182</v>
      </c>
      <c r="S1061" t="s">
        <v>7183</v>
      </c>
      <c r="T1061" t="s">
        <v>95</v>
      </c>
      <c r="U1061" t="s">
        <v>34</v>
      </c>
      <c r="V1061" t="s">
        <v>568</v>
      </c>
    </row>
    <row r="1062" spans="11:26" x14ac:dyDescent="0.3">
      <c r="K1062" t="s">
        <v>7184</v>
      </c>
      <c r="L1062" t="s">
        <v>7185</v>
      </c>
      <c r="M1062" t="s">
        <v>190</v>
      </c>
      <c r="O1062" s="1">
        <v>41710</v>
      </c>
      <c r="P1062">
        <v>0</v>
      </c>
      <c r="Q1062" t="s">
        <v>7186</v>
      </c>
      <c r="R1062" t="s">
        <v>7187</v>
      </c>
      <c r="S1062" t="s">
        <v>7188</v>
      </c>
      <c r="T1062" t="s">
        <v>124</v>
      </c>
      <c r="U1062" t="s">
        <v>34</v>
      </c>
      <c r="V1062" t="s">
        <v>206</v>
      </c>
      <c r="W1062" t="s">
        <v>7189</v>
      </c>
      <c r="X1062" t="s">
        <v>7190</v>
      </c>
      <c r="Y1062" t="s">
        <v>7190</v>
      </c>
      <c r="Z1062" s="1">
        <v>35431</v>
      </c>
    </row>
    <row r="1063" spans="11:26" x14ac:dyDescent="0.3">
      <c r="K1063" t="s">
        <v>7191</v>
      </c>
      <c r="L1063" t="s">
        <v>7192</v>
      </c>
      <c r="M1063" t="s">
        <v>52</v>
      </c>
      <c r="O1063" s="1">
        <v>41647</v>
      </c>
      <c r="P1063">
        <v>42183</v>
      </c>
      <c r="Q1063" t="s">
        <v>7193</v>
      </c>
      <c r="R1063" t="s">
        <v>7194</v>
      </c>
      <c r="S1063" t="s">
        <v>7195</v>
      </c>
      <c r="T1063" t="s">
        <v>95</v>
      </c>
      <c r="U1063" t="s">
        <v>1158</v>
      </c>
      <c r="V1063" t="s">
        <v>46</v>
      </c>
      <c r="W1063" t="s">
        <v>158</v>
      </c>
      <c r="X1063" t="s">
        <v>159</v>
      </c>
      <c r="Y1063" t="s">
        <v>7196</v>
      </c>
    </row>
    <row r="1064" spans="11:26" x14ac:dyDescent="0.3">
      <c r="K1064" t="s">
        <v>7197</v>
      </c>
      <c r="L1064" t="s">
        <v>7198</v>
      </c>
      <c r="M1064" t="s">
        <v>91</v>
      </c>
      <c r="O1064" s="1">
        <v>41099</v>
      </c>
      <c r="Q1064" t="s">
        <v>7199</v>
      </c>
      <c r="R1064" t="s">
        <v>7200</v>
      </c>
      <c r="S1064" t="s">
        <v>7201</v>
      </c>
      <c r="T1064" t="s">
        <v>436</v>
      </c>
      <c r="U1064" t="s">
        <v>34</v>
      </c>
      <c r="V1064" t="s">
        <v>856</v>
      </c>
      <c r="W1064">
        <v>34</v>
      </c>
      <c r="X1064" t="s">
        <v>857</v>
      </c>
      <c r="Y1064" t="s">
        <v>858</v>
      </c>
      <c r="Z1064" s="1">
        <v>39449</v>
      </c>
    </row>
    <row r="1065" spans="11:26" x14ac:dyDescent="0.3">
      <c r="K1065" t="s">
        <v>7202</v>
      </c>
      <c r="L1065" t="s">
        <v>7203</v>
      </c>
      <c r="M1065" t="s">
        <v>190</v>
      </c>
      <c r="O1065" t="s">
        <v>7204</v>
      </c>
      <c r="Q1065" t="s">
        <v>7205</v>
      </c>
      <c r="R1065" t="s">
        <v>7206</v>
      </c>
      <c r="T1065" t="s">
        <v>74</v>
      </c>
      <c r="U1065" t="s">
        <v>34</v>
      </c>
    </row>
    <row r="1066" spans="11:26" x14ac:dyDescent="0.3">
      <c r="K1066" t="s">
        <v>7207</v>
      </c>
      <c r="L1066" t="s">
        <v>7208</v>
      </c>
      <c r="M1066" t="s">
        <v>52</v>
      </c>
      <c r="O1066" t="s">
        <v>7209</v>
      </c>
      <c r="P1066">
        <v>2500</v>
      </c>
      <c r="Q1066" t="s">
        <v>7210</v>
      </c>
      <c r="R1066" t="s">
        <v>7211</v>
      </c>
      <c r="S1066" t="s">
        <v>7212</v>
      </c>
      <c r="T1066" t="s">
        <v>7213</v>
      </c>
      <c r="U1066" t="s">
        <v>34</v>
      </c>
      <c r="V1066" t="s">
        <v>35</v>
      </c>
      <c r="W1066">
        <v>19</v>
      </c>
      <c r="X1066" t="s">
        <v>792</v>
      </c>
      <c r="Y1066" t="s">
        <v>792</v>
      </c>
      <c r="Z1066" s="1">
        <v>39448</v>
      </c>
    </row>
    <row r="1067" spans="11:26" x14ac:dyDescent="0.3">
      <c r="K1067" t="s">
        <v>7214</v>
      </c>
      <c r="L1067" t="s">
        <v>7215</v>
      </c>
      <c r="M1067" t="s">
        <v>28</v>
      </c>
      <c r="O1067" s="1">
        <v>40727</v>
      </c>
      <c r="P1067">
        <v>250000</v>
      </c>
      <c r="Q1067" t="s">
        <v>7216</v>
      </c>
      <c r="R1067" t="s">
        <v>7217</v>
      </c>
      <c r="S1067" t="s">
        <v>7218</v>
      </c>
      <c r="T1067" t="s">
        <v>7219</v>
      </c>
      <c r="U1067" t="s">
        <v>34</v>
      </c>
      <c r="V1067" t="s">
        <v>46</v>
      </c>
      <c r="W1067" t="s">
        <v>106</v>
      </c>
      <c r="X1067" t="s">
        <v>107</v>
      </c>
      <c r="Y1067" t="s">
        <v>116</v>
      </c>
      <c r="Z1067" s="1">
        <v>39448</v>
      </c>
    </row>
    <row r="1068" spans="11:26" x14ac:dyDescent="0.3">
      <c r="K1068" t="s">
        <v>7220</v>
      </c>
      <c r="L1068" t="s">
        <v>7221</v>
      </c>
      <c r="M1068" t="s">
        <v>52</v>
      </c>
      <c r="O1068" t="s">
        <v>41</v>
      </c>
      <c r="P1068">
        <v>20000</v>
      </c>
      <c r="Q1068" t="s">
        <v>7222</v>
      </c>
      <c r="R1068" t="s">
        <v>7223</v>
      </c>
      <c r="S1068" t="s">
        <v>7224</v>
      </c>
      <c r="T1068" t="s">
        <v>7225</v>
      </c>
      <c r="U1068" t="s">
        <v>34</v>
      </c>
      <c r="V1068" t="s">
        <v>6696</v>
      </c>
      <c r="W1068">
        <v>3</v>
      </c>
      <c r="X1068" t="s">
        <v>4123</v>
      </c>
      <c r="Y1068" t="s">
        <v>6697</v>
      </c>
      <c r="Z1068" s="1">
        <v>41640</v>
      </c>
    </row>
    <row r="1069" spans="11:26" x14ac:dyDescent="0.3">
      <c r="K1069" t="s">
        <v>7220</v>
      </c>
      <c r="L1069" t="s">
        <v>7226</v>
      </c>
      <c r="M1069" t="s">
        <v>324</v>
      </c>
      <c r="O1069" s="1">
        <v>42066</v>
      </c>
      <c r="Q1069" t="s">
        <v>7227</v>
      </c>
      <c r="R1069" t="s">
        <v>7228</v>
      </c>
      <c r="S1069" t="s">
        <v>7229</v>
      </c>
      <c r="T1069" t="s">
        <v>74</v>
      </c>
      <c r="U1069" t="s">
        <v>34</v>
      </c>
      <c r="V1069" t="s">
        <v>46</v>
      </c>
      <c r="W1069" t="s">
        <v>260</v>
      </c>
      <c r="X1069" t="s">
        <v>402</v>
      </c>
      <c r="Y1069" t="s">
        <v>402</v>
      </c>
      <c r="Z1069" s="1">
        <v>40909</v>
      </c>
    </row>
    <row r="1070" spans="11:26" x14ac:dyDescent="0.3">
      <c r="K1070" t="s">
        <v>7230</v>
      </c>
      <c r="L1070" t="s">
        <v>7231</v>
      </c>
      <c r="M1070" t="s">
        <v>256</v>
      </c>
      <c r="O1070" s="1">
        <v>42288</v>
      </c>
      <c r="P1070">
        <v>67000000</v>
      </c>
      <c r="Q1070" t="s">
        <v>7232</v>
      </c>
      <c r="R1070" t="s">
        <v>7233</v>
      </c>
      <c r="S1070" t="s">
        <v>7234</v>
      </c>
      <c r="T1070" t="s">
        <v>7235</v>
      </c>
      <c r="U1070" t="s">
        <v>34</v>
      </c>
      <c r="V1070" t="s">
        <v>46</v>
      </c>
      <c r="W1070" t="s">
        <v>217</v>
      </c>
      <c r="X1070" t="s">
        <v>218</v>
      </c>
      <c r="Y1070" t="s">
        <v>7236</v>
      </c>
      <c r="Z1070" s="1">
        <v>39448</v>
      </c>
    </row>
    <row r="1071" spans="11:26" x14ac:dyDescent="0.3">
      <c r="K1071" t="s">
        <v>7237</v>
      </c>
      <c r="L1071" t="s">
        <v>7238</v>
      </c>
      <c r="M1071" t="s">
        <v>28</v>
      </c>
      <c r="N1071" t="s">
        <v>40</v>
      </c>
      <c r="O1071" s="1">
        <v>38353</v>
      </c>
      <c r="P1071">
        <v>6000000</v>
      </c>
      <c r="Q1071" t="s">
        <v>7239</v>
      </c>
      <c r="R1071" t="s">
        <v>7240</v>
      </c>
      <c r="S1071" t="s">
        <v>7241</v>
      </c>
      <c r="T1071" t="s">
        <v>7242</v>
      </c>
      <c r="U1071" t="s">
        <v>34</v>
      </c>
      <c r="Z1071" s="1">
        <v>32874</v>
      </c>
    </row>
    <row r="1072" spans="11:26" x14ac:dyDescent="0.3">
      <c r="K1072" t="s">
        <v>7237</v>
      </c>
      <c r="L1072" t="s">
        <v>7243</v>
      </c>
      <c r="M1072" t="s">
        <v>233</v>
      </c>
      <c r="O1072" s="1">
        <v>41343</v>
      </c>
      <c r="P1072">
        <v>80000000</v>
      </c>
      <c r="Q1072" t="s">
        <v>7244</v>
      </c>
      <c r="R1072" t="s">
        <v>7245</v>
      </c>
      <c r="S1072" t="s">
        <v>7246</v>
      </c>
      <c r="T1072" t="s">
        <v>7247</v>
      </c>
      <c r="U1072" t="s">
        <v>178</v>
      </c>
      <c r="V1072" t="s">
        <v>46</v>
      </c>
      <c r="W1072" t="s">
        <v>106</v>
      </c>
      <c r="X1072" t="s">
        <v>107</v>
      </c>
      <c r="Y1072" t="s">
        <v>108</v>
      </c>
    </row>
    <row r="1073" spans="11:26" x14ac:dyDescent="0.3">
      <c r="K1073" t="s">
        <v>7237</v>
      </c>
      <c r="L1073" t="s">
        <v>7248</v>
      </c>
      <c r="M1073" t="s">
        <v>28</v>
      </c>
      <c r="N1073" t="s">
        <v>493</v>
      </c>
      <c r="O1073" t="s">
        <v>7249</v>
      </c>
      <c r="P1073">
        <v>23000000</v>
      </c>
      <c r="Q1073" t="s">
        <v>7250</v>
      </c>
      <c r="R1073" t="s">
        <v>7251</v>
      </c>
      <c r="S1073" t="s">
        <v>7252</v>
      </c>
      <c r="T1073" t="s">
        <v>7253</v>
      </c>
      <c r="U1073" t="s">
        <v>178</v>
      </c>
      <c r="V1073" t="s">
        <v>46</v>
      </c>
      <c r="W1073" t="s">
        <v>471</v>
      </c>
      <c r="X1073" t="s">
        <v>1760</v>
      </c>
      <c r="Y1073" t="s">
        <v>1760</v>
      </c>
    </row>
    <row r="1074" spans="11:26" x14ac:dyDescent="0.3">
      <c r="K1074" t="s">
        <v>7237</v>
      </c>
      <c r="L1074" t="s">
        <v>7254</v>
      </c>
      <c r="M1074" t="s">
        <v>28</v>
      </c>
      <c r="N1074" t="s">
        <v>29</v>
      </c>
      <c r="O1074" t="s">
        <v>7255</v>
      </c>
      <c r="P1074">
        <v>9000000</v>
      </c>
      <c r="Q1074" t="s">
        <v>7256</v>
      </c>
      <c r="R1074" t="s">
        <v>7257</v>
      </c>
      <c r="S1074" t="s">
        <v>7258</v>
      </c>
      <c r="T1074" t="s">
        <v>7259</v>
      </c>
      <c r="U1074" t="s">
        <v>34</v>
      </c>
      <c r="Z1074" s="1">
        <v>37987</v>
      </c>
    </row>
    <row r="1075" spans="11:26" x14ac:dyDescent="0.3">
      <c r="K1075" t="s">
        <v>7260</v>
      </c>
      <c r="L1075" t="s">
        <v>7261</v>
      </c>
      <c r="M1075" t="s">
        <v>28</v>
      </c>
      <c r="N1075" t="s">
        <v>29</v>
      </c>
      <c r="O1075" s="1">
        <v>38719</v>
      </c>
      <c r="P1075">
        <v>30000000</v>
      </c>
      <c r="Q1075" t="s">
        <v>7262</v>
      </c>
      <c r="R1075" t="s">
        <v>7263</v>
      </c>
      <c r="S1075" t="s">
        <v>7264</v>
      </c>
      <c r="T1075" t="s">
        <v>7265</v>
      </c>
      <c r="U1075" t="s">
        <v>345</v>
      </c>
      <c r="V1075" t="s">
        <v>669</v>
      </c>
      <c r="W1075">
        <v>40</v>
      </c>
      <c r="X1075" t="s">
        <v>1673</v>
      </c>
      <c r="Y1075" t="s">
        <v>1673</v>
      </c>
      <c r="Z1075" s="1">
        <v>41187</v>
      </c>
    </row>
    <row r="1076" spans="11:26" x14ac:dyDescent="0.3">
      <c r="K1076" t="s">
        <v>7260</v>
      </c>
      <c r="L1076" t="s">
        <v>7266</v>
      </c>
      <c r="M1076" t="s">
        <v>28</v>
      </c>
      <c r="N1076" t="s">
        <v>1415</v>
      </c>
      <c r="O1076" t="s">
        <v>7267</v>
      </c>
      <c r="P1076">
        <v>69000000</v>
      </c>
      <c r="Q1076" t="s">
        <v>7268</v>
      </c>
      <c r="R1076" t="s">
        <v>7269</v>
      </c>
      <c r="S1076" t="s">
        <v>7270</v>
      </c>
      <c r="T1076" t="s">
        <v>7271</v>
      </c>
      <c r="U1076" t="s">
        <v>178</v>
      </c>
      <c r="V1076" t="s">
        <v>1072</v>
      </c>
      <c r="W1076">
        <v>7</v>
      </c>
      <c r="X1076" t="s">
        <v>1581</v>
      </c>
      <c r="Y1076" t="s">
        <v>1581</v>
      </c>
      <c r="Z1076" s="1">
        <v>41275</v>
      </c>
    </row>
    <row r="1077" spans="11:26" x14ac:dyDescent="0.3">
      <c r="K1077" t="s">
        <v>7260</v>
      </c>
      <c r="L1077" t="s">
        <v>7272</v>
      </c>
      <c r="M1077" t="s">
        <v>749</v>
      </c>
      <c r="O1077" t="s">
        <v>7273</v>
      </c>
      <c r="P1077">
        <v>2860000</v>
      </c>
      <c r="Q1077" t="s">
        <v>7274</v>
      </c>
      <c r="R1077" t="s">
        <v>7275</v>
      </c>
      <c r="S1077" t="s">
        <v>7276</v>
      </c>
      <c r="T1077" t="s">
        <v>7277</v>
      </c>
      <c r="U1077" t="s">
        <v>34</v>
      </c>
      <c r="V1077" t="s">
        <v>46</v>
      </c>
      <c r="W1077" t="s">
        <v>106</v>
      </c>
      <c r="X1077" t="s">
        <v>107</v>
      </c>
      <c r="Y1077" t="s">
        <v>2425</v>
      </c>
      <c r="Z1077" s="1">
        <v>35796</v>
      </c>
    </row>
    <row r="1078" spans="11:26" x14ac:dyDescent="0.3">
      <c r="K1078" t="s">
        <v>7260</v>
      </c>
      <c r="L1078" t="s">
        <v>7278</v>
      </c>
      <c r="M1078" t="s">
        <v>28</v>
      </c>
      <c r="N1078" t="s">
        <v>40</v>
      </c>
      <c r="O1078" s="1">
        <v>38363</v>
      </c>
      <c r="P1078">
        <v>32000000</v>
      </c>
      <c r="Q1078" t="s">
        <v>7279</v>
      </c>
      <c r="R1078" t="s">
        <v>7280</v>
      </c>
      <c r="S1078" t="s">
        <v>7281</v>
      </c>
      <c r="T1078" t="s">
        <v>74</v>
      </c>
      <c r="U1078" t="s">
        <v>34</v>
      </c>
      <c r="V1078" t="s">
        <v>46</v>
      </c>
      <c r="W1078" t="s">
        <v>106</v>
      </c>
      <c r="X1078" t="s">
        <v>107</v>
      </c>
      <c r="Y1078" t="s">
        <v>2134</v>
      </c>
      <c r="Z1078" s="1">
        <v>35796</v>
      </c>
    </row>
    <row r="1079" spans="11:26" x14ac:dyDescent="0.3">
      <c r="K1079" t="s">
        <v>7260</v>
      </c>
      <c r="L1079" t="s">
        <v>7282</v>
      </c>
      <c r="M1079" t="s">
        <v>28</v>
      </c>
      <c r="N1079" t="s">
        <v>493</v>
      </c>
      <c r="O1079" s="1">
        <v>39083</v>
      </c>
      <c r="P1079">
        <v>40000000</v>
      </c>
      <c r="Q1079" t="s">
        <v>7283</v>
      </c>
      <c r="R1079" t="s">
        <v>7284</v>
      </c>
      <c r="T1079" t="s">
        <v>6</v>
      </c>
      <c r="U1079" t="s">
        <v>34</v>
      </c>
      <c r="V1079" t="s">
        <v>46</v>
      </c>
      <c r="W1079" t="s">
        <v>2265</v>
      </c>
      <c r="X1079" t="s">
        <v>7285</v>
      </c>
      <c r="Y1079" t="s">
        <v>7286</v>
      </c>
      <c r="Z1079" t="s">
        <v>7287</v>
      </c>
    </row>
    <row r="1080" spans="11:26" x14ac:dyDescent="0.3">
      <c r="K1080" t="s">
        <v>7260</v>
      </c>
      <c r="L1080" t="s">
        <v>7288</v>
      </c>
      <c r="M1080" t="s">
        <v>28</v>
      </c>
      <c r="N1080" t="s">
        <v>1189</v>
      </c>
      <c r="O1080" s="1">
        <v>39092</v>
      </c>
      <c r="P1080">
        <v>30000000</v>
      </c>
      <c r="Q1080" t="s">
        <v>7289</v>
      </c>
      <c r="R1080" t="s">
        <v>7290</v>
      </c>
      <c r="S1080" t="s">
        <v>7291</v>
      </c>
      <c r="T1080" t="s">
        <v>4038</v>
      </c>
      <c r="U1080" t="s">
        <v>34</v>
      </c>
      <c r="V1080" t="s">
        <v>46</v>
      </c>
      <c r="W1080" t="s">
        <v>2104</v>
      </c>
      <c r="X1080" t="s">
        <v>2105</v>
      </c>
      <c r="Y1080" t="s">
        <v>2462</v>
      </c>
      <c r="Z1080" s="1">
        <v>37622</v>
      </c>
    </row>
    <row r="1081" spans="11:26" x14ac:dyDescent="0.3">
      <c r="K1081" t="s">
        <v>7260</v>
      </c>
      <c r="L1081" t="s">
        <v>7292</v>
      </c>
      <c r="M1081" t="s">
        <v>28</v>
      </c>
      <c r="O1081" s="1">
        <v>41096</v>
      </c>
      <c r="P1081">
        <v>50000000</v>
      </c>
      <c r="Q1081" t="s">
        <v>7293</v>
      </c>
      <c r="R1081" t="s">
        <v>7294</v>
      </c>
      <c r="S1081" t="s">
        <v>7295</v>
      </c>
      <c r="T1081" t="s">
        <v>7296</v>
      </c>
      <c r="U1081" t="s">
        <v>34</v>
      </c>
      <c r="V1081" t="s">
        <v>1174</v>
      </c>
      <c r="W1081">
        <v>5</v>
      </c>
      <c r="X1081" t="s">
        <v>1175</v>
      </c>
      <c r="Y1081" t="s">
        <v>7297</v>
      </c>
      <c r="Z1081" t="s">
        <v>7298</v>
      </c>
    </row>
    <row r="1082" spans="11:26" x14ac:dyDescent="0.3">
      <c r="K1082" t="s">
        <v>7260</v>
      </c>
      <c r="L1082" t="s">
        <v>7299</v>
      </c>
      <c r="M1082" t="s">
        <v>749</v>
      </c>
      <c r="O1082" s="1">
        <v>39941</v>
      </c>
      <c r="P1082">
        <v>249000000</v>
      </c>
      <c r="Q1082" t="s">
        <v>7300</v>
      </c>
      <c r="R1082" t="s">
        <v>7301</v>
      </c>
      <c r="S1082" t="s">
        <v>7302</v>
      </c>
      <c r="T1082" t="s">
        <v>7303</v>
      </c>
      <c r="U1082" t="s">
        <v>34</v>
      </c>
      <c r="V1082" t="s">
        <v>46</v>
      </c>
      <c r="W1082" t="s">
        <v>260</v>
      </c>
      <c r="X1082" t="s">
        <v>402</v>
      </c>
      <c r="Y1082" t="s">
        <v>2945</v>
      </c>
      <c r="Z1082" s="1">
        <v>39820</v>
      </c>
    </row>
    <row r="1083" spans="11:26" x14ac:dyDescent="0.3">
      <c r="K1083" t="s">
        <v>7304</v>
      </c>
      <c r="L1083" t="s">
        <v>7305</v>
      </c>
      <c r="M1083" t="s">
        <v>52</v>
      </c>
      <c r="O1083" t="s">
        <v>7306</v>
      </c>
      <c r="P1083">
        <v>500000</v>
      </c>
      <c r="Q1083" t="s">
        <v>7307</v>
      </c>
      <c r="R1083" t="s">
        <v>7308</v>
      </c>
      <c r="S1083" t="s">
        <v>7309</v>
      </c>
      <c r="T1083" t="s">
        <v>4848</v>
      </c>
      <c r="U1083" t="s">
        <v>34</v>
      </c>
      <c r="V1083" t="s">
        <v>270</v>
      </c>
      <c r="W1083" t="s">
        <v>271</v>
      </c>
      <c r="X1083" t="s">
        <v>272</v>
      </c>
      <c r="Y1083" t="s">
        <v>272</v>
      </c>
      <c r="Z1083" s="1">
        <v>40179</v>
      </c>
    </row>
    <row r="1084" spans="11:26" x14ac:dyDescent="0.3">
      <c r="K1084" t="s">
        <v>7310</v>
      </c>
      <c r="L1084" t="s">
        <v>7311</v>
      </c>
      <c r="M1084" t="s">
        <v>52</v>
      </c>
      <c r="O1084" t="s">
        <v>4542</v>
      </c>
      <c r="Q1084" t="s">
        <v>7312</v>
      </c>
      <c r="R1084" t="s">
        <v>7313</v>
      </c>
      <c r="S1084" t="s">
        <v>7314</v>
      </c>
      <c r="T1084" t="s">
        <v>74</v>
      </c>
      <c r="U1084" t="s">
        <v>34</v>
      </c>
      <c r="V1084" t="s">
        <v>270</v>
      </c>
      <c r="W1084" t="s">
        <v>271</v>
      </c>
      <c r="X1084" t="s">
        <v>272</v>
      </c>
      <c r="Y1084" t="s">
        <v>272</v>
      </c>
      <c r="Z1084" s="1">
        <v>37622</v>
      </c>
    </row>
    <row r="1085" spans="11:26" x14ac:dyDescent="0.3">
      <c r="K1085" t="s">
        <v>7315</v>
      </c>
      <c r="L1085" t="s">
        <v>7316</v>
      </c>
      <c r="M1085" t="s">
        <v>28</v>
      </c>
      <c r="N1085" t="s">
        <v>40</v>
      </c>
      <c r="O1085" s="1">
        <v>41919</v>
      </c>
      <c r="P1085">
        <v>25000000</v>
      </c>
      <c r="Q1085" t="s">
        <v>7317</v>
      </c>
      <c r="R1085" t="s">
        <v>7318</v>
      </c>
      <c r="S1085" t="s">
        <v>7319</v>
      </c>
      <c r="T1085" t="s">
        <v>95</v>
      </c>
      <c r="U1085" t="s">
        <v>178</v>
      </c>
      <c r="V1085" t="s">
        <v>46</v>
      </c>
      <c r="W1085" t="s">
        <v>106</v>
      </c>
      <c r="X1085" t="s">
        <v>2081</v>
      </c>
      <c r="Y1085" t="s">
        <v>2081</v>
      </c>
    </row>
    <row r="1086" spans="11:26" x14ac:dyDescent="0.3">
      <c r="K1086" t="s">
        <v>7320</v>
      </c>
      <c r="L1086" t="s">
        <v>7321</v>
      </c>
      <c r="M1086" t="s">
        <v>52</v>
      </c>
      <c r="O1086" s="1">
        <v>41278</v>
      </c>
      <c r="Q1086" t="s">
        <v>7322</v>
      </c>
      <c r="R1086" t="s">
        <v>7323</v>
      </c>
      <c r="S1086" t="s">
        <v>7324</v>
      </c>
      <c r="T1086" t="s">
        <v>74</v>
      </c>
      <c r="U1086" t="s">
        <v>178</v>
      </c>
      <c r="Z1086" s="1">
        <v>36161</v>
      </c>
    </row>
    <row r="1087" spans="11:26" x14ac:dyDescent="0.3">
      <c r="K1087" t="s">
        <v>7325</v>
      </c>
      <c r="L1087" t="s">
        <v>7326</v>
      </c>
      <c r="M1087" t="s">
        <v>256</v>
      </c>
      <c r="O1087" s="1">
        <v>41640</v>
      </c>
      <c r="Q1087" t="s">
        <v>7327</v>
      </c>
      <c r="R1087" t="s">
        <v>7328</v>
      </c>
      <c r="S1087" t="s">
        <v>7329</v>
      </c>
      <c r="T1087" t="s">
        <v>7330</v>
      </c>
      <c r="U1087" t="s">
        <v>34</v>
      </c>
      <c r="V1087" t="s">
        <v>454</v>
      </c>
      <c r="W1087">
        <v>17</v>
      </c>
      <c r="X1087" t="s">
        <v>776</v>
      </c>
      <c r="Y1087" t="s">
        <v>776</v>
      </c>
      <c r="Z1087" s="1">
        <v>40179</v>
      </c>
    </row>
    <row r="1088" spans="11:26" x14ac:dyDescent="0.3">
      <c r="K1088" t="s">
        <v>7325</v>
      </c>
      <c r="L1088" t="s">
        <v>7331</v>
      </c>
      <c r="M1088" t="s">
        <v>324</v>
      </c>
      <c r="O1088" s="1">
        <v>41279</v>
      </c>
      <c r="Q1088" t="s">
        <v>7332</v>
      </c>
      <c r="R1088" t="s">
        <v>7333</v>
      </c>
      <c r="S1088" t="s">
        <v>7334</v>
      </c>
      <c r="T1088" t="s">
        <v>95</v>
      </c>
      <c r="U1088" t="s">
        <v>1158</v>
      </c>
      <c r="V1088" t="s">
        <v>46</v>
      </c>
      <c r="W1088" t="s">
        <v>167</v>
      </c>
      <c r="X1088" t="s">
        <v>168</v>
      </c>
      <c r="Y1088" t="s">
        <v>169</v>
      </c>
      <c r="Z1088" s="1">
        <v>36526</v>
      </c>
    </row>
    <row r="1089" spans="11:26" x14ac:dyDescent="0.3">
      <c r="K1089" t="s">
        <v>7335</v>
      </c>
      <c r="L1089" t="s">
        <v>7336</v>
      </c>
      <c r="M1089" t="s">
        <v>28</v>
      </c>
      <c r="O1089" s="1">
        <v>38567</v>
      </c>
      <c r="Q1089" t="s">
        <v>7337</v>
      </c>
      <c r="R1089" t="s">
        <v>7338</v>
      </c>
      <c r="S1089" t="s">
        <v>7339</v>
      </c>
      <c r="T1089" t="s">
        <v>95</v>
      </c>
      <c r="U1089" t="s">
        <v>34</v>
      </c>
      <c r="V1089" t="s">
        <v>46</v>
      </c>
      <c r="W1089" t="s">
        <v>158</v>
      </c>
      <c r="X1089" t="s">
        <v>159</v>
      </c>
      <c r="Y1089" t="s">
        <v>7340</v>
      </c>
      <c r="Z1089" s="1">
        <v>39814</v>
      </c>
    </row>
    <row r="1090" spans="11:26" x14ac:dyDescent="0.3">
      <c r="K1090" t="s">
        <v>7341</v>
      </c>
      <c r="L1090" t="s">
        <v>7342</v>
      </c>
      <c r="M1090" t="s">
        <v>28</v>
      </c>
      <c r="N1090" t="s">
        <v>40</v>
      </c>
      <c r="O1090" s="1">
        <v>37996</v>
      </c>
      <c r="P1090">
        <v>30000000</v>
      </c>
      <c r="Q1090" t="s">
        <v>7343</v>
      </c>
      <c r="R1090" t="s">
        <v>7344</v>
      </c>
      <c r="S1090" t="s">
        <v>7345</v>
      </c>
      <c r="T1090" t="s">
        <v>124</v>
      </c>
      <c r="U1090" t="s">
        <v>34</v>
      </c>
    </row>
    <row r="1091" spans="11:26" x14ac:dyDescent="0.3">
      <c r="K1091" t="s">
        <v>7341</v>
      </c>
      <c r="L1091" t="s">
        <v>7346</v>
      </c>
      <c r="M1091" t="s">
        <v>28</v>
      </c>
      <c r="N1091" t="s">
        <v>29</v>
      </c>
      <c r="O1091" s="1">
        <v>38576</v>
      </c>
      <c r="P1091">
        <v>20000000</v>
      </c>
      <c r="Q1091" t="s">
        <v>7347</v>
      </c>
      <c r="R1091" t="s">
        <v>7348</v>
      </c>
      <c r="S1091" t="s">
        <v>7349</v>
      </c>
      <c r="T1091" t="s">
        <v>6625</v>
      </c>
      <c r="U1091" t="s">
        <v>34</v>
      </c>
      <c r="V1091" t="s">
        <v>46</v>
      </c>
      <c r="W1091" t="s">
        <v>167</v>
      </c>
      <c r="X1091" t="s">
        <v>1166</v>
      </c>
      <c r="Y1091" t="s">
        <v>7350</v>
      </c>
      <c r="Z1091" s="1">
        <v>41249</v>
      </c>
    </row>
    <row r="1092" spans="11:26" x14ac:dyDescent="0.3">
      <c r="K1092" t="s">
        <v>7351</v>
      </c>
      <c r="L1092" t="s">
        <v>7352</v>
      </c>
      <c r="M1092" t="s">
        <v>28</v>
      </c>
      <c r="N1092" t="s">
        <v>40</v>
      </c>
      <c r="O1092" s="1">
        <v>41277</v>
      </c>
      <c r="P1092">
        <v>1623640</v>
      </c>
      <c r="Q1092" t="s">
        <v>7353</v>
      </c>
      <c r="R1092" t="s">
        <v>7354</v>
      </c>
      <c r="S1092" t="s">
        <v>7355</v>
      </c>
      <c r="T1092" t="s">
        <v>619</v>
      </c>
      <c r="U1092" t="s">
        <v>34</v>
      </c>
      <c r="V1092" t="s">
        <v>46</v>
      </c>
      <c r="W1092" t="s">
        <v>106</v>
      </c>
      <c r="X1092" t="s">
        <v>7356</v>
      </c>
      <c r="Y1092" t="s">
        <v>7357</v>
      </c>
      <c r="Z1092" s="1">
        <v>40941</v>
      </c>
    </row>
    <row r="1093" spans="11:26" x14ac:dyDescent="0.3">
      <c r="K1093" t="s">
        <v>7351</v>
      </c>
      <c r="L1093" t="s">
        <v>7358</v>
      </c>
      <c r="M1093" t="s">
        <v>91</v>
      </c>
      <c r="O1093" s="1">
        <v>41284</v>
      </c>
      <c r="Q1093" t="s">
        <v>7359</v>
      </c>
      <c r="R1093" t="s">
        <v>7360</v>
      </c>
      <c r="S1093" t="s">
        <v>7361</v>
      </c>
      <c r="T1093" t="s">
        <v>7362</v>
      </c>
      <c r="U1093" t="s">
        <v>34</v>
      </c>
      <c r="V1093" t="s">
        <v>206</v>
      </c>
      <c r="W1093" t="s">
        <v>7363</v>
      </c>
      <c r="X1093" t="s">
        <v>7364</v>
      </c>
      <c r="Y1093" t="s">
        <v>7364</v>
      </c>
    </row>
    <row r="1094" spans="11:26" x14ac:dyDescent="0.3">
      <c r="K1094" t="s">
        <v>7365</v>
      </c>
      <c r="L1094" t="s">
        <v>7366</v>
      </c>
      <c r="M1094" t="s">
        <v>324</v>
      </c>
      <c r="O1094" s="1">
        <v>41641</v>
      </c>
      <c r="P1094">
        <v>16474</v>
      </c>
      <c r="Q1094" t="s">
        <v>7367</v>
      </c>
      <c r="R1094" t="s">
        <v>7368</v>
      </c>
      <c r="S1094" t="s">
        <v>7369</v>
      </c>
      <c r="T1094" t="s">
        <v>7370</v>
      </c>
      <c r="U1094" t="s">
        <v>34</v>
      </c>
      <c r="V1094" t="s">
        <v>46</v>
      </c>
      <c r="W1094" t="s">
        <v>142</v>
      </c>
    </row>
    <row r="1095" spans="11:26" x14ac:dyDescent="0.3">
      <c r="K1095" t="s">
        <v>7371</v>
      </c>
      <c r="L1095" t="s">
        <v>7372</v>
      </c>
      <c r="M1095" t="s">
        <v>28</v>
      </c>
      <c r="N1095" t="s">
        <v>29</v>
      </c>
      <c r="O1095" s="1">
        <v>38271</v>
      </c>
      <c r="Q1095" t="s">
        <v>7373</v>
      </c>
      <c r="R1095" t="s">
        <v>7374</v>
      </c>
      <c r="S1095" t="s">
        <v>7375</v>
      </c>
      <c r="T1095" t="s">
        <v>7376</v>
      </c>
      <c r="U1095" t="s">
        <v>34</v>
      </c>
      <c r="V1095" t="s">
        <v>46</v>
      </c>
      <c r="W1095" t="s">
        <v>6707</v>
      </c>
      <c r="X1095" t="s">
        <v>6708</v>
      </c>
      <c r="Y1095" t="s">
        <v>6709</v>
      </c>
      <c r="Z1095" s="1">
        <v>40179</v>
      </c>
    </row>
    <row r="1096" spans="11:26" x14ac:dyDescent="0.3">
      <c r="K1096" t="s">
        <v>7377</v>
      </c>
      <c r="L1096" t="s">
        <v>7378</v>
      </c>
      <c r="M1096" t="s">
        <v>233</v>
      </c>
      <c r="O1096" s="1">
        <v>41214</v>
      </c>
      <c r="P1096">
        <v>20000000</v>
      </c>
      <c r="Q1096" t="s">
        <v>7379</v>
      </c>
      <c r="R1096" t="s">
        <v>7380</v>
      </c>
      <c r="S1096" t="s">
        <v>7381</v>
      </c>
      <c r="T1096" t="s">
        <v>95</v>
      </c>
      <c r="U1096" t="s">
        <v>345</v>
      </c>
      <c r="Z1096" s="1">
        <v>36526</v>
      </c>
    </row>
    <row r="1097" spans="11:26" x14ac:dyDescent="0.3">
      <c r="K1097" t="s">
        <v>7382</v>
      </c>
      <c r="L1097" t="s">
        <v>7383</v>
      </c>
      <c r="M1097" t="s">
        <v>256</v>
      </c>
      <c r="O1097" t="s">
        <v>6455</v>
      </c>
      <c r="P1097">
        <v>160000</v>
      </c>
      <c r="Q1097" t="s">
        <v>7384</v>
      </c>
      <c r="R1097" t="s">
        <v>7385</v>
      </c>
      <c r="S1097" t="s">
        <v>7386</v>
      </c>
      <c r="T1097" t="s">
        <v>7387</v>
      </c>
      <c r="U1097" t="s">
        <v>345</v>
      </c>
      <c r="V1097" t="s">
        <v>7388</v>
      </c>
      <c r="W1097">
        <v>3</v>
      </c>
      <c r="X1097" t="s">
        <v>7389</v>
      </c>
      <c r="Y1097" t="s">
        <v>7389</v>
      </c>
      <c r="Z1097" s="1">
        <v>42038</v>
      </c>
    </row>
    <row r="1098" spans="11:26" x14ac:dyDescent="0.3">
      <c r="K1098" t="s">
        <v>7390</v>
      </c>
      <c r="L1098" t="s">
        <v>7391</v>
      </c>
      <c r="M1098" t="s">
        <v>223</v>
      </c>
      <c r="O1098" s="1">
        <v>41286</v>
      </c>
      <c r="P1098">
        <v>350000</v>
      </c>
      <c r="Q1098" t="s">
        <v>7392</v>
      </c>
      <c r="R1098" t="s">
        <v>7393</v>
      </c>
      <c r="S1098" t="s">
        <v>7394</v>
      </c>
      <c r="T1098" t="s">
        <v>7395</v>
      </c>
      <c r="U1098" t="s">
        <v>34</v>
      </c>
      <c r="V1098" t="s">
        <v>46</v>
      </c>
      <c r="W1098" t="s">
        <v>167</v>
      </c>
      <c r="X1098" t="s">
        <v>168</v>
      </c>
      <c r="Y1098" t="s">
        <v>169</v>
      </c>
    </row>
    <row r="1099" spans="11:26" x14ac:dyDescent="0.3">
      <c r="K1099" t="s">
        <v>7396</v>
      </c>
      <c r="L1099" t="s">
        <v>7397</v>
      </c>
      <c r="M1099" t="s">
        <v>52</v>
      </c>
      <c r="O1099" s="1">
        <v>40603</v>
      </c>
      <c r="P1099">
        <v>500000</v>
      </c>
      <c r="Q1099" t="s">
        <v>7398</v>
      </c>
      <c r="R1099" t="s">
        <v>7399</v>
      </c>
      <c r="T1099" t="s">
        <v>7400</v>
      </c>
      <c r="U1099" t="s">
        <v>34</v>
      </c>
      <c r="V1099" t="s">
        <v>46</v>
      </c>
      <c r="W1099" t="s">
        <v>260</v>
      </c>
      <c r="X1099" t="s">
        <v>402</v>
      </c>
      <c r="Y1099" t="s">
        <v>7401</v>
      </c>
    </row>
    <row r="1100" spans="11:26" x14ac:dyDescent="0.3">
      <c r="K1100" t="s">
        <v>7402</v>
      </c>
      <c r="L1100" t="s">
        <v>7403</v>
      </c>
      <c r="M1100" t="s">
        <v>324</v>
      </c>
      <c r="O1100" s="1">
        <v>39083</v>
      </c>
      <c r="P1100">
        <v>750000</v>
      </c>
      <c r="Q1100" t="s">
        <v>7404</v>
      </c>
      <c r="R1100" t="s">
        <v>7405</v>
      </c>
      <c r="S1100" t="s">
        <v>7406</v>
      </c>
      <c r="U1100" t="s">
        <v>345</v>
      </c>
    </row>
    <row r="1101" spans="11:26" x14ac:dyDescent="0.3">
      <c r="K1101" t="s">
        <v>7402</v>
      </c>
      <c r="L1101" t="s">
        <v>7407</v>
      </c>
      <c r="M1101" t="s">
        <v>28</v>
      </c>
      <c r="N1101" t="s">
        <v>40</v>
      </c>
      <c r="O1101" s="1">
        <v>39457</v>
      </c>
      <c r="P1101">
        <v>5250000</v>
      </c>
      <c r="Q1101" t="s">
        <v>7408</v>
      </c>
      <c r="R1101" t="s">
        <v>7409</v>
      </c>
      <c r="T1101" t="s">
        <v>1098</v>
      </c>
      <c r="U1101" t="s">
        <v>345</v>
      </c>
    </row>
    <row r="1102" spans="11:26" x14ac:dyDescent="0.3">
      <c r="K1102" t="s">
        <v>7410</v>
      </c>
      <c r="L1102" t="s">
        <v>7411</v>
      </c>
      <c r="M1102" t="s">
        <v>91</v>
      </c>
      <c r="O1102" s="1">
        <v>41279</v>
      </c>
      <c r="Q1102" t="s">
        <v>7412</v>
      </c>
      <c r="R1102" t="s">
        <v>7413</v>
      </c>
      <c r="T1102" t="s">
        <v>4324</v>
      </c>
      <c r="U1102" t="s">
        <v>34</v>
      </c>
      <c r="V1102" t="s">
        <v>1816</v>
      </c>
      <c r="W1102">
        <v>2</v>
      </c>
      <c r="X1102" t="s">
        <v>2981</v>
      </c>
      <c r="Y1102" t="s">
        <v>2981</v>
      </c>
      <c r="Z1102" s="1">
        <v>38353</v>
      </c>
    </row>
    <row r="1103" spans="11:26" x14ac:dyDescent="0.3">
      <c r="K1103" t="s">
        <v>7410</v>
      </c>
      <c r="L1103" t="s">
        <v>7414</v>
      </c>
      <c r="M1103" t="s">
        <v>91</v>
      </c>
      <c r="O1103" t="s">
        <v>7415</v>
      </c>
      <c r="Q1103" t="s">
        <v>7416</v>
      </c>
      <c r="R1103" t="s">
        <v>7417</v>
      </c>
      <c r="S1103" t="s">
        <v>7418</v>
      </c>
      <c r="T1103" t="s">
        <v>7419</v>
      </c>
      <c r="U1103" t="s">
        <v>34</v>
      </c>
      <c r="V1103" t="s">
        <v>1174</v>
      </c>
      <c r="W1103">
        <v>5</v>
      </c>
      <c r="X1103" t="s">
        <v>1175</v>
      </c>
      <c r="Y1103" t="s">
        <v>1175</v>
      </c>
      <c r="Z1103" s="1">
        <v>39085</v>
      </c>
    </row>
    <row r="1104" spans="11:26" x14ac:dyDescent="0.3">
      <c r="K1104" t="s">
        <v>7410</v>
      </c>
      <c r="L1104" t="s">
        <v>7420</v>
      </c>
      <c r="M1104" t="s">
        <v>28</v>
      </c>
      <c r="N1104" t="s">
        <v>40</v>
      </c>
      <c r="O1104" s="1">
        <v>41124</v>
      </c>
      <c r="Q1104" t="s">
        <v>7421</v>
      </c>
      <c r="R1104" t="s">
        <v>7422</v>
      </c>
      <c r="S1104" t="s">
        <v>7423</v>
      </c>
      <c r="T1104" t="s">
        <v>115</v>
      </c>
      <c r="U1104" t="s">
        <v>178</v>
      </c>
      <c r="V1104" t="s">
        <v>46</v>
      </c>
      <c r="W1104" t="s">
        <v>228</v>
      </c>
      <c r="X1104" t="s">
        <v>229</v>
      </c>
      <c r="Y1104" t="s">
        <v>732</v>
      </c>
      <c r="Z1104" s="1">
        <v>36527</v>
      </c>
    </row>
    <row r="1105" spans="11:26" x14ac:dyDescent="0.3">
      <c r="K1105" t="s">
        <v>7410</v>
      </c>
      <c r="L1105" t="s">
        <v>7424</v>
      </c>
      <c r="M1105" t="s">
        <v>223</v>
      </c>
      <c r="O1105" s="1">
        <v>40549</v>
      </c>
      <c r="Q1105" t="s">
        <v>7425</v>
      </c>
      <c r="R1105" t="s">
        <v>7426</v>
      </c>
      <c r="S1105" t="s">
        <v>7427</v>
      </c>
      <c r="T1105" t="s">
        <v>7428</v>
      </c>
      <c r="U1105" t="s">
        <v>34</v>
      </c>
      <c r="V1105" t="s">
        <v>5693</v>
      </c>
      <c r="W1105">
        <v>14</v>
      </c>
      <c r="X1105" t="s">
        <v>7429</v>
      </c>
      <c r="Y1105" t="s">
        <v>7429</v>
      </c>
      <c r="Z1105" s="1">
        <v>39820</v>
      </c>
    </row>
    <row r="1106" spans="11:26" x14ac:dyDescent="0.3">
      <c r="K1106" t="s">
        <v>7410</v>
      </c>
      <c r="L1106" t="s">
        <v>7430</v>
      </c>
      <c r="M1106" t="s">
        <v>91</v>
      </c>
      <c r="O1106" s="1">
        <v>40918</v>
      </c>
      <c r="Q1106" t="s">
        <v>7431</v>
      </c>
      <c r="R1106" t="s">
        <v>7432</v>
      </c>
      <c r="S1106" t="s">
        <v>7433</v>
      </c>
      <c r="T1106" t="s">
        <v>7434</v>
      </c>
      <c r="U1106" t="s">
        <v>34</v>
      </c>
      <c r="V1106" t="s">
        <v>46</v>
      </c>
      <c r="W1106" t="s">
        <v>167</v>
      </c>
      <c r="X1106" t="s">
        <v>168</v>
      </c>
      <c r="Y1106" t="s">
        <v>169</v>
      </c>
      <c r="Z1106" s="1">
        <v>41646</v>
      </c>
    </row>
    <row r="1107" spans="11:26" x14ac:dyDescent="0.3">
      <c r="K1107" t="s">
        <v>7435</v>
      </c>
      <c r="L1107" t="s">
        <v>7436</v>
      </c>
      <c r="M1107" t="s">
        <v>28</v>
      </c>
      <c r="O1107" s="1">
        <v>36899</v>
      </c>
      <c r="Q1107" t="s">
        <v>7437</v>
      </c>
      <c r="R1107" t="s">
        <v>7438</v>
      </c>
      <c r="S1107" t="s">
        <v>7439</v>
      </c>
      <c r="T1107" t="s">
        <v>7440</v>
      </c>
      <c r="U1107" t="s">
        <v>34</v>
      </c>
      <c r="V1107" t="s">
        <v>454</v>
      </c>
      <c r="Z1107" s="1">
        <v>41275</v>
      </c>
    </row>
    <row r="1108" spans="11:26" x14ac:dyDescent="0.3">
      <c r="K1108" t="s">
        <v>7435</v>
      </c>
      <c r="L1108" t="s">
        <v>7441</v>
      </c>
      <c r="M1108" t="s">
        <v>28</v>
      </c>
      <c r="O1108" t="s">
        <v>7442</v>
      </c>
      <c r="P1108">
        <v>6000000</v>
      </c>
      <c r="Q1108" t="s">
        <v>7443</v>
      </c>
      <c r="R1108" t="s">
        <v>7444</v>
      </c>
      <c r="S1108" t="s">
        <v>7445</v>
      </c>
      <c r="T1108" t="s">
        <v>74</v>
      </c>
      <c r="U1108" t="s">
        <v>34</v>
      </c>
      <c r="V1108" t="s">
        <v>46</v>
      </c>
      <c r="W1108" t="s">
        <v>106</v>
      </c>
      <c r="X1108" t="s">
        <v>107</v>
      </c>
      <c r="Y1108" t="s">
        <v>108</v>
      </c>
      <c r="Z1108" s="1">
        <v>39448</v>
      </c>
    </row>
    <row r="1109" spans="11:26" x14ac:dyDescent="0.3">
      <c r="K1109" t="s">
        <v>7435</v>
      </c>
      <c r="L1109" t="s">
        <v>7446</v>
      </c>
      <c r="M1109" t="s">
        <v>28</v>
      </c>
      <c r="N1109" t="s">
        <v>29</v>
      </c>
      <c r="O1109" s="1">
        <v>37419</v>
      </c>
      <c r="P1109">
        <v>8000000</v>
      </c>
      <c r="Q1109" t="s">
        <v>7447</v>
      </c>
      <c r="R1109" t="s">
        <v>7448</v>
      </c>
      <c r="S1109" t="s">
        <v>7449</v>
      </c>
      <c r="T1109" t="s">
        <v>7450</v>
      </c>
      <c r="U1109" t="s">
        <v>34</v>
      </c>
      <c r="V1109" t="s">
        <v>1090</v>
      </c>
      <c r="W1109">
        <v>12</v>
      </c>
      <c r="X1109" t="s">
        <v>7451</v>
      </c>
      <c r="Y1109" t="s">
        <v>7451</v>
      </c>
    </row>
    <row r="1110" spans="11:26" x14ac:dyDescent="0.3">
      <c r="K1110" t="s">
        <v>7452</v>
      </c>
      <c r="L1110" t="s">
        <v>7453</v>
      </c>
      <c r="M1110" t="s">
        <v>190</v>
      </c>
      <c r="O1110" t="s">
        <v>7454</v>
      </c>
      <c r="Q1110" t="s">
        <v>7455</v>
      </c>
      <c r="R1110" t="s">
        <v>7456</v>
      </c>
      <c r="S1110" t="s">
        <v>7457</v>
      </c>
      <c r="T1110" t="s">
        <v>7458</v>
      </c>
      <c r="U1110" t="s">
        <v>1158</v>
      </c>
      <c r="V1110" t="s">
        <v>65</v>
      </c>
      <c r="W1110">
        <v>5</v>
      </c>
      <c r="X1110" t="s">
        <v>2365</v>
      </c>
      <c r="Y1110" t="s">
        <v>2365</v>
      </c>
    </row>
    <row r="1111" spans="11:26" x14ac:dyDescent="0.3">
      <c r="K1111" t="s">
        <v>7459</v>
      </c>
      <c r="L1111" t="s">
        <v>7460</v>
      </c>
      <c r="M1111" t="s">
        <v>52</v>
      </c>
      <c r="O1111" t="s">
        <v>7461</v>
      </c>
      <c r="P1111">
        <v>1600000</v>
      </c>
      <c r="Q1111" t="s">
        <v>7462</v>
      </c>
      <c r="R1111" t="s">
        <v>7463</v>
      </c>
      <c r="S1111" t="s">
        <v>7464</v>
      </c>
      <c r="T1111" t="s">
        <v>436</v>
      </c>
      <c r="U1111" t="s">
        <v>34</v>
      </c>
      <c r="V1111" t="s">
        <v>65</v>
      </c>
      <c r="W1111">
        <v>22</v>
      </c>
      <c r="X1111" t="s">
        <v>66</v>
      </c>
      <c r="Y1111" t="s">
        <v>66</v>
      </c>
    </row>
    <row r="1112" spans="11:26" x14ac:dyDescent="0.3">
      <c r="K1112" t="s">
        <v>7459</v>
      </c>
      <c r="L1112" t="s">
        <v>7465</v>
      </c>
      <c r="M1112" t="s">
        <v>52</v>
      </c>
      <c r="O1112" t="s">
        <v>876</v>
      </c>
      <c r="P1112">
        <v>1500000</v>
      </c>
      <c r="Q1112" t="s">
        <v>7466</v>
      </c>
      <c r="R1112" t="s">
        <v>7467</v>
      </c>
      <c r="S1112" t="s">
        <v>7468</v>
      </c>
      <c r="T1112" t="s">
        <v>7469</v>
      </c>
      <c r="U1112" t="s">
        <v>34</v>
      </c>
      <c r="V1112" t="s">
        <v>46</v>
      </c>
      <c r="W1112" t="s">
        <v>228</v>
      </c>
      <c r="X1112" t="s">
        <v>229</v>
      </c>
      <c r="Y1112" t="s">
        <v>5997</v>
      </c>
    </row>
    <row r="1113" spans="11:26" x14ac:dyDescent="0.3">
      <c r="K1113" t="s">
        <v>7470</v>
      </c>
      <c r="L1113" t="s">
        <v>7471</v>
      </c>
      <c r="M1113" t="s">
        <v>233</v>
      </c>
      <c r="O1113" s="1">
        <v>41735</v>
      </c>
      <c r="P1113">
        <v>20000000</v>
      </c>
      <c r="Q1113" t="s">
        <v>7472</v>
      </c>
      <c r="R1113" t="s">
        <v>7473</v>
      </c>
      <c r="S1113" t="s">
        <v>7474</v>
      </c>
      <c r="T1113" t="s">
        <v>619</v>
      </c>
      <c r="U1113" t="s">
        <v>34</v>
      </c>
      <c r="V1113" t="s">
        <v>96</v>
      </c>
      <c r="W1113" t="s">
        <v>7475</v>
      </c>
      <c r="X1113" t="s">
        <v>7476</v>
      </c>
      <c r="Y1113" t="s">
        <v>7477</v>
      </c>
      <c r="Z1113" s="1">
        <v>40180</v>
      </c>
    </row>
    <row r="1114" spans="11:26" x14ac:dyDescent="0.3">
      <c r="K1114" t="s">
        <v>7478</v>
      </c>
      <c r="L1114" t="s">
        <v>7479</v>
      </c>
      <c r="M1114" t="s">
        <v>28</v>
      </c>
      <c r="O1114" s="1">
        <v>41155</v>
      </c>
      <c r="P1114">
        <v>40000000</v>
      </c>
      <c r="Q1114" t="s">
        <v>7480</v>
      </c>
      <c r="R1114" t="s">
        <v>7481</v>
      </c>
      <c r="S1114" t="s">
        <v>7482</v>
      </c>
      <c r="T1114" t="s">
        <v>115</v>
      </c>
      <c r="U1114" t="s">
        <v>34</v>
      </c>
      <c r="V1114" t="s">
        <v>46</v>
      </c>
      <c r="W1114" t="s">
        <v>167</v>
      </c>
      <c r="X1114" t="s">
        <v>168</v>
      </c>
      <c r="Y1114" t="s">
        <v>169</v>
      </c>
      <c r="Z1114" s="1">
        <v>40909</v>
      </c>
    </row>
    <row r="1115" spans="11:26" x14ac:dyDescent="0.3">
      <c r="K1115" t="s">
        <v>7483</v>
      </c>
      <c r="L1115" t="s">
        <v>7484</v>
      </c>
      <c r="M1115" t="s">
        <v>28</v>
      </c>
      <c r="O1115" t="s">
        <v>7485</v>
      </c>
      <c r="P1115">
        <v>180000000</v>
      </c>
      <c r="Q1115" t="s">
        <v>7486</v>
      </c>
      <c r="R1115" t="s">
        <v>7487</v>
      </c>
      <c r="S1115" t="s">
        <v>7488</v>
      </c>
      <c r="T1115" t="s">
        <v>7489</v>
      </c>
      <c r="U1115" t="s">
        <v>34</v>
      </c>
      <c r="V1115" t="s">
        <v>1048</v>
      </c>
      <c r="W1115">
        <v>12</v>
      </c>
      <c r="X1115" t="s">
        <v>1498</v>
      </c>
      <c r="Y1115" t="s">
        <v>7490</v>
      </c>
      <c r="Z1115" s="1">
        <v>36530</v>
      </c>
    </row>
    <row r="1116" spans="11:26" x14ac:dyDescent="0.3">
      <c r="K1116" t="s">
        <v>7491</v>
      </c>
      <c r="L1116" t="s">
        <v>7492</v>
      </c>
      <c r="M1116" t="s">
        <v>52</v>
      </c>
      <c r="O1116" t="s">
        <v>7493</v>
      </c>
      <c r="P1116">
        <v>100000</v>
      </c>
      <c r="Q1116" t="s">
        <v>7494</v>
      </c>
      <c r="R1116" t="s">
        <v>7495</v>
      </c>
      <c r="S1116" t="s">
        <v>7496</v>
      </c>
      <c r="T1116" t="s">
        <v>7497</v>
      </c>
      <c r="U1116" t="s">
        <v>34</v>
      </c>
    </row>
    <row r="1117" spans="11:26" x14ac:dyDescent="0.3">
      <c r="K1117" t="s">
        <v>7491</v>
      </c>
      <c r="L1117" t="s">
        <v>7498</v>
      </c>
      <c r="M1117" t="s">
        <v>28</v>
      </c>
      <c r="O1117" s="1">
        <v>41279</v>
      </c>
      <c r="P1117">
        <v>236939</v>
      </c>
      <c r="Q1117" t="s">
        <v>7499</v>
      </c>
      <c r="R1117" t="s">
        <v>7500</v>
      </c>
      <c r="S1117" t="s">
        <v>7501</v>
      </c>
      <c r="T1117" t="s">
        <v>74</v>
      </c>
      <c r="U1117" t="s">
        <v>34</v>
      </c>
      <c r="V1117" t="s">
        <v>46</v>
      </c>
      <c r="W1117" t="s">
        <v>75</v>
      </c>
      <c r="X1117" t="s">
        <v>464</v>
      </c>
      <c r="Y1117" t="s">
        <v>464</v>
      </c>
      <c r="Z1117" s="1">
        <v>37257</v>
      </c>
    </row>
    <row r="1118" spans="11:26" x14ac:dyDescent="0.3">
      <c r="K1118" t="s">
        <v>7491</v>
      </c>
      <c r="L1118" t="s">
        <v>7502</v>
      </c>
      <c r="M1118" t="s">
        <v>28</v>
      </c>
      <c r="O1118" s="1">
        <v>40913</v>
      </c>
      <c r="P1118">
        <v>105518</v>
      </c>
      <c r="Q1118" t="s">
        <v>7503</v>
      </c>
      <c r="R1118" t="s">
        <v>7504</v>
      </c>
      <c r="S1118" t="s">
        <v>7505</v>
      </c>
      <c r="T1118" t="s">
        <v>74</v>
      </c>
      <c r="U1118" t="s">
        <v>34</v>
      </c>
      <c r="V1118" t="s">
        <v>46</v>
      </c>
      <c r="W1118" t="s">
        <v>1081</v>
      </c>
      <c r="X1118" t="s">
        <v>1082</v>
      </c>
      <c r="Y1118" t="s">
        <v>7506</v>
      </c>
      <c r="Z1118" s="1">
        <v>38718</v>
      </c>
    </row>
    <row r="1119" spans="11:26" x14ac:dyDescent="0.3">
      <c r="K1119" t="s">
        <v>7507</v>
      </c>
      <c r="L1119" t="s">
        <v>7508</v>
      </c>
      <c r="M1119" t="s">
        <v>28</v>
      </c>
      <c r="O1119" s="1">
        <v>39878</v>
      </c>
      <c r="P1119">
        <v>4260000</v>
      </c>
      <c r="Q1119" t="s">
        <v>7509</v>
      </c>
      <c r="R1119" t="s">
        <v>7510</v>
      </c>
      <c r="S1119" t="s">
        <v>7511</v>
      </c>
      <c r="T1119" t="s">
        <v>74</v>
      </c>
      <c r="U1119" t="s">
        <v>34</v>
      </c>
      <c r="V1119" t="s">
        <v>206</v>
      </c>
      <c r="W1119" t="s">
        <v>7512</v>
      </c>
      <c r="X1119" t="s">
        <v>5542</v>
      </c>
      <c r="Y1119" t="s">
        <v>7513</v>
      </c>
      <c r="Z1119" s="1">
        <v>38353</v>
      </c>
    </row>
    <row r="1120" spans="11:26" x14ac:dyDescent="0.3">
      <c r="K1120" t="s">
        <v>7514</v>
      </c>
      <c r="L1120" t="s">
        <v>7515</v>
      </c>
      <c r="M1120" t="s">
        <v>28</v>
      </c>
      <c r="N1120" t="s">
        <v>40</v>
      </c>
      <c r="O1120" t="s">
        <v>7516</v>
      </c>
      <c r="P1120">
        <v>12000000</v>
      </c>
      <c r="Q1120" t="s">
        <v>7517</v>
      </c>
      <c r="R1120" t="s">
        <v>7518</v>
      </c>
      <c r="S1120" t="s">
        <v>7519</v>
      </c>
      <c r="T1120" t="s">
        <v>95</v>
      </c>
      <c r="U1120" t="s">
        <v>178</v>
      </c>
      <c r="V1120" t="s">
        <v>1816</v>
      </c>
      <c r="W1120">
        <v>2</v>
      </c>
      <c r="X1120" t="s">
        <v>2917</v>
      </c>
      <c r="Y1120" t="s">
        <v>7520</v>
      </c>
      <c r="Z1120" s="1">
        <v>37987</v>
      </c>
    </row>
    <row r="1121" spans="11:26" x14ac:dyDescent="0.3">
      <c r="K1121" t="s">
        <v>7521</v>
      </c>
      <c r="L1121" t="s">
        <v>7522</v>
      </c>
      <c r="M1121" t="s">
        <v>52</v>
      </c>
      <c r="O1121" s="1">
        <v>40916</v>
      </c>
      <c r="Q1121" t="s">
        <v>7523</v>
      </c>
      <c r="R1121" t="s">
        <v>7524</v>
      </c>
      <c r="S1121" t="s">
        <v>7525</v>
      </c>
      <c r="T1121" t="s">
        <v>7526</v>
      </c>
      <c r="U1121" t="s">
        <v>34</v>
      </c>
      <c r="V1121" t="s">
        <v>46</v>
      </c>
      <c r="W1121" t="s">
        <v>1731</v>
      </c>
      <c r="X1121" t="s">
        <v>1768</v>
      </c>
      <c r="Y1121" t="s">
        <v>1768</v>
      </c>
      <c r="Z1121" s="1">
        <v>40544</v>
      </c>
    </row>
    <row r="1122" spans="11:26" x14ac:dyDescent="0.3">
      <c r="K1122" t="s">
        <v>7527</v>
      </c>
      <c r="L1122" t="s">
        <v>7528</v>
      </c>
      <c r="M1122" t="s">
        <v>28</v>
      </c>
      <c r="O1122" s="1">
        <v>39938</v>
      </c>
      <c r="P1122">
        <v>4845819</v>
      </c>
      <c r="Q1122" t="s">
        <v>7529</v>
      </c>
      <c r="R1122" t="s">
        <v>7530</v>
      </c>
      <c r="S1122" t="s">
        <v>7531</v>
      </c>
      <c r="T1122" t="s">
        <v>2126</v>
      </c>
      <c r="U1122" t="s">
        <v>34</v>
      </c>
      <c r="V1122" t="s">
        <v>46</v>
      </c>
      <c r="W1122" t="s">
        <v>1337</v>
      </c>
      <c r="X1122" t="s">
        <v>1338</v>
      </c>
      <c r="Y1122" t="s">
        <v>1338</v>
      </c>
      <c r="Z1122" s="1">
        <v>39814</v>
      </c>
    </row>
    <row r="1123" spans="11:26" x14ac:dyDescent="0.3">
      <c r="K1123" t="s">
        <v>7532</v>
      </c>
      <c r="L1123" t="s">
        <v>7533</v>
      </c>
      <c r="M1123" t="s">
        <v>190</v>
      </c>
      <c r="O1123" s="1">
        <v>41856</v>
      </c>
      <c r="Q1123" t="s">
        <v>7534</v>
      </c>
      <c r="R1123" t="s">
        <v>7535</v>
      </c>
      <c r="S1123" t="s">
        <v>7536</v>
      </c>
      <c r="T1123" t="s">
        <v>7537</v>
      </c>
      <c r="U1123" t="s">
        <v>34</v>
      </c>
    </row>
    <row r="1124" spans="11:26" x14ac:dyDescent="0.3">
      <c r="K1124" t="s">
        <v>7538</v>
      </c>
      <c r="L1124" t="s">
        <v>7539</v>
      </c>
      <c r="M1124" t="s">
        <v>256</v>
      </c>
      <c r="O1124" t="s">
        <v>7540</v>
      </c>
      <c r="P1124">
        <v>4900000</v>
      </c>
      <c r="Q1124" t="s">
        <v>7541</v>
      </c>
      <c r="R1124" t="s">
        <v>7542</v>
      </c>
      <c r="S1124" t="s">
        <v>7543</v>
      </c>
      <c r="T1124" t="s">
        <v>95</v>
      </c>
      <c r="U1124" t="s">
        <v>34</v>
      </c>
      <c r="V1124" t="s">
        <v>46</v>
      </c>
      <c r="W1124" t="s">
        <v>2104</v>
      </c>
      <c r="X1124" t="s">
        <v>2105</v>
      </c>
      <c r="Y1124" t="s">
        <v>7544</v>
      </c>
      <c r="Z1124" s="1">
        <v>39814</v>
      </c>
    </row>
    <row r="1125" spans="11:26" x14ac:dyDescent="0.3">
      <c r="K1125" t="s">
        <v>7545</v>
      </c>
      <c r="L1125" t="s">
        <v>7546</v>
      </c>
      <c r="M1125" t="s">
        <v>52</v>
      </c>
      <c r="O1125" t="s">
        <v>7547</v>
      </c>
      <c r="P1125">
        <v>1412834</v>
      </c>
      <c r="Q1125" t="s">
        <v>7548</v>
      </c>
      <c r="R1125" t="s">
        <v>7549</v>
      </c>
      <c r="S1125" t="s">
        <v>7550</v>
      </c>
      <c r="T1125" t="s">
        <v>7551</v>
      </c>
      <c r="U1125" t="s">
        <v>34</v>
      </c>
      <c r="V1125" t="s">
        <v>46</v>
      </c>
      <c r="W1125" t="s">
        <v>167</v>
      </c>
      <c r="X1125" t="s">
        <v>168</v>
      </c>
      <c r="Y1125" t="s">
        <v>169</v>
      </c>
      <c r="Z1125" s="1">
        <v>40548</v>
      </c>
    </row>
    <row r="1126" spans="11:26" x14ac:dyDescent="0.3">
      <c r="K1126" t="s">
        <v>7552</v>
      </c>
      <c r="L1126" t="s">
        <v>7553</v>
      </c>
      <c r="M1126" t="s">
        <v>28</v>
      </c>
      <c r="O1126" t="s">
        <v>1971</v>
      </c>
      <c r="P1126">
        <v>3356695</v>
      </c>
      <c r="Q1126" t="s">
        <v>7554</v>
      </c>
      <c r="R1126" t="s">
        <v>7555</v>
      </c>
      <c r="S1126" t="s">
        <v>7556</v>
      </c>
      <c r="T1126" t="s">
        <v>2431</v>
      </c>
      <c r="U1126" t="s">
        <v>34</v>
      </c>
      <c r="V1126" t="s">
        <v>46</v>
      </c>
      <c r="W1126" t="s">
        <v>142</v>
      </c>
      <c r="X1126" t="s">
        <v>6059</v>
      </c>
      <c r="Y1126" t="s">
        <v>7557</v>
      </c>
      <c r="Z1126" t="s">
        <v>7558</v>
      </c>
    </row>
    <row r="1127" spans="11:26" x14ac:dyDescent="0.3">
      <c r="K1127" t="s">
        <v>7559</v>
      </c>
      <c r="L1127" t="s">
        <v>7560</v>
      </c>
      <c r="M1127" t="s">
        <v>233</v>
      </c>
      <c r="O1127" s="1">
        <v>40909</v>
      </c>
      <c r="Q1127" t="s">
        <v>7561</v>
      </c>
      <c r="R1127" t="s">
        <v>7562</v>
      </c>
      <c r="S1127" t="s">
        <v>7563</v>
      </c>
      <c r="T1127" t="s">
        <v>7564</v>
      </c>
      <c r="U1127" t="s">
        <v>34</v>
      </c>
    </row>
    <row r="1128" spans="11:26" x14ac:dyDescent="0.3">
      <c r="K1128" t="s">
        <v>7565</v>
      </c>
      <c r="L1128" t="s">
        <v>7566</v>
      </c>
      <c r="M1128" t="s">
        <v>28</v>
      </c>
      <c r="O1128" s="1">
        <v>40493</v>
      </c>
      <c r="P1128">
        <v>500000</v>
      </c>
      <c r="Q1128" t="s">
        <v>7567</v>
      </c>
      <c r="R1128" t="s">
        <v>7568</v>
      </c>
      <c r="S1128" t="s">
        <v>7569</v>
      </c>
      <c r="T1128" t="s">
        <v>74</v>
      </c>
      <c r="U1128" t="s">
        <v>345</v>
      </c>
      <c r="V1128" t="s">
        <v>270</v>
      </c>
      <c r="W1128" t="s">
        <v>271</v>
      </c>
      <c r="X1128" t="s">
        <v>2097</v>
      </c>
      <c r="Y1128" t="s">
        <v>7570</v>
      </c>
      <c r="Z1128" s="1">
        <v>40920</v>
      </c>
    </row>
    <row r="1129" spans="11:26" x14ac:dyDescent="0.3">
      <c r="K1129" t="s">
        <v>7571</v>
      </c>
      <c r="L1129" t="s">
        <v>7572</v>
      </c>
      <c r="M1129" t="s">
        <v>233</v>
      </c>
      <c r="O1129" s="1">
        <v>41282</v>
      </c>
      <c r="P1129">
        <v>3409315</v>
      </c>
      <c r="Q1129" t="s">
        <v>7573</v>
      </c>
      <c r="R1129" t="s">
        <v>7574</v>
      </c>
      <c r="S1129" t="s">
        <v>7575</v>
      </c>
      <c r="T1129" t="s">
        <v>74</v>
      </c>
      <c r="U1129" t="s">
        <v>34</v>
      </c>
      <c r="V1129" t="s">
        <v>819</v>
      </c>
      <c r="W1129">
        <v>16</v>
      </c>
      <c r="X1129" t="s">
        <v>7576</v>
      </c>
      <c r="Y1129" t="s">
        <v>7576</v>
      </c>
      <c r="Z1129" s="1">
        <v>38718</v>
      </c>
    </row>
    <row r="1130" spans="11:26" x14ac:dyDescent="0.3">
      <c r="K1130" t="s">
        <v>7577</v>
      </c>
      <c r="L1130" t="s">
        <v>7578</v>
      </c>
      <c r="M1130" t="s">
        <v>52</v>
      </c>
      <c r="O1130" s="1">
        <v>41640</v>
      </c>
      <c r="Q1130" t="s">
        <v>7579</v>
      </c>
      <c r="R1130" t="s">
        <v>7580</v>
      </c>
      <c r="S1130" t="s">
        <v>7581</v>
      </c>
      <c r="T1130" t="s">
        <v>436</v>
      </c>
      <c r="U1130" t="s">
        <v>34</v>
      </c>
      <c r="V1130" t="s">
        <v>46</v>
      </c>
      <c r="W1130" t="s">
        <v>260</v>
      </c>
      <c r="X1130" t="s">
        <v>402</v>
      </c>
      <c r="Y1130" t="s">
        <v>2945</v>
      </c>
      <c r="Z1130" s="1">
        <v>37622</v>
      </c>
    </row>
    <row r="1131" spans="11:26" x14ac:dyDescent="0.3">
      <c r="K1131" t="s">
        <v>7577</v>
      </c>
      <c r="L1131" t="s">
        <v>7582</v>
      </c>
      <c r="M1131" t="s">
        <v>52</v>
      </c>
      <c r="O1131" t="s">
        <v>5643</v>
      </c>
      <c r="P1131">
        <v>3500000</v>
      </c>
      <c r="Q1131" t="s">
        <v>7583</v>
      </c>
      <c r="R1131" t="s">
        <v>7584</v>
      </c>
      <c r="S1131" t="s">
        <v>7585</v>
      </c>
      <c r="T1131" t="s">
        <v>95</v>
      </c>
      <c r="U1131" t="s">
        <v>34</v>
      </c>
      <c r="V1131" t="s">
        <v>46</v>
      </c>
      <c r="W1131" t="s">
        <v>620</v>
      </c>
      <c r="X1131" t="s">
        <v>7586</v>
      </c>
      <c r="Y1131" t="s">
        <v>7586</v>
      </c>
      <c r="Z1131" s="1">
        <v>37992</v>
      </c>
    </row>
    <row r="1132" spans="11:26" x14ac:dyDescent="0.3">
      <c r="K1132" t="s">
        <v>7587</v>
      </c>
      <c r="L1132" t="s">
        <v>7588</v>
      </c>
      <c r="M1132" t="s">
        <v>91</v>
      </c>
      <c r="O1132" s="1">
        <v>41640</v>
      </c>
      <c r="P1132">
        <v>41250</v>
      </c>
      <c r="Q1132" t="s">
        <v>7589</v>
      </c>
      <c r="R1132" t="s">
        <v>7590</v>
      </c>
      <c r="S1132" t="s">
        <v>7591</v>
      </c>
      <c r="T1132" t="s">
        <v>4324</v>
      </c>
      <c r="U1132" t="s">
        <v>34</v>
      </c>
      <c r="V1132" t="s">
        <v>46</v>
      </c>
      <c r="W1132" t="s">
        <v>167</v>
      </c>
      <c r="X1132" t="s">
        <v>168</v>
      </c>
      <c r="Y1132" t="s">
        <v>7592</v>
      </c>
      <c r="Z1132" s="1">
        <v>30682</v>
      </c>
    </row>
    <row r="1133" spans="11:26" x14ac:dyDescent="0.3">
      <c r="K1133" t="s">
        <v>7593</v>
      </c>
      <c r="L1133" t="s">
        <v>7594</v>
      </c>
      <c r="M1133" t="s">
        <v>28</v>
      </c>
      <c r="O1133" s="1">
        <v>41861</v>
      </c>
      <c r="P1133">
        <v>427800</v>
      </c>
      <c r="Q1133" t="s">
        <v>7595</v>
      </c>
      <c r="R1133" t="s">
        <v>7596</v>
      </c>
      <c r="S1133" t="s">
        <v>7597</v>
      </c>
      <c r="T1133" t="s">
        <v>7598</v>
      </c>
      <c r="U1133" t="s">
        <v>178</v>
      </c>
      <c r="V1133" t="s">
        <v>46</v>
      </c>
      <c r="W1133" t="s">
        <v>1369</v>
      </c>
      <c r="X1133" t="s">
        <v>1370</v>
      </c>
      <c r="Y1133" t="s">
        <v>1370</v>
      </c>
      <c r="Z1133" s="1">
        <v>40179</v>
      </c>
    </row>
    <row r="1134" spans="11:26" x14ac:dyDescent="0.3">
      <c r="K1134" t="s">
        <v>7593</v>
      </c>
      <c r="L1134" t="s">
        <v>7599</v>
      </c>
      <c r="M1134" t="s">
        <v>52</v>
      </c>
      <c r="O1134" t="s">
        <v>6048</v>
      </c>
      <c r="P1134">
        <v>787500</v>
      </c>
      <c r="Q1134" t="s">
        <v>7600</v>
      </c>
      <c r="R1134" t="s">
        <v>7601</v>
      </c>
      <c r="U1134" t="s">
        <v>34</v>
      </c>
    </row>
    <row r="1135" spans="11:26" x14ac:dyDescent="0.3">
      <c r="K1135" t="s">
        <v>7593</v>
      </c>
      <c r="L1135" t="s">
        <v>7602</v>
      </c>
      <c r="M1135" t="s">
        <v>52</v>
      </c>
      <c r="O1135" t="s">
        <v>7603</v>
      </c>
      <c r="P1135">
        <v>687700</v>
      </c>
      <c r="Q1135" t="s">
        <v>7604</v>
      </c>
      <c r="R1135" t="s">
        <v>7605</v>
      </c>
      <c r="S1135" t="s">
        <v>7606</v>
      </c>
      <c r="T1135" t="s">
        <v>7607</v>
      </c>
      <c r="U1135" t="s">
        <v>34</v>
      </c>
      <c r="V1135" t="s">
        <v>46</v>
      </c>
      <c r="W1135" t="s">
        <v>133</v>
      </c>
      <c r="X1135" t="s">
        <v>3028</v>
      </c>
      <c r="Y1135" t="s">
        <v>3028</v>
      </c>
      <c r="Z1135" t="s">
        <v>7608</v>
      </c>
    </row>
    <row r="1136" spans="11:26" x14ac:dyDescent="0.3">
      <c r="K1136" t="s">
        <v>7593</v>
      </c>
      <c r="L1136" t="s">
        <v>7609</v>
      </c>
      <c r="M1136" t="s">
        <v>52</v>
      </c>
      <c r="O1136" s="1">
        <v>41187</v>
      </c>
      <c r="P1136">
        <v>1306595</v>
      </c>
      <c r="Q1136" t="s">
        <v>7610</v>
      </c>
      <c r="R1136" t="s">
        <v>7611</v>
      </c>
      <c r="S1136" t="s">
        <v>7612</v>
      </c>
      <c r="T1136" t="s">
        <v>4324</v>
      </c>
      <c r="U1136" t="s">
        <v>34</v>
      </c>
      <c r="V1136" t="s">
        <v>65</v>
      </c>
      <c r="Z1136" s="1">
        <v>38353</v>
      </c>
    </row>
    <row r="1137" spans="11:26" x14ac:dyDescent="0.3">
      <c r="K1137" t="s">
        <v>7593</v>
      </c>
      <c r="L1137" t="s">
        <v>7613</v>
      </c>
      <c r="M1137" t="s">
        <v>28</v>
      </c>
      <c r="O1137" t="s">
        <v>7614</v>
      </c>
      <c r="P1137">
        <v>848236</v>
      </c>
      <c r="Q1137" t="s">
        <v>7615</v>
      </c>
      <c r="R1137" t="s">
        <v>7616</v>
      </c>
      <c r="S1137" t="s">
        <v>7617</v>
      </c>
      <c r="T1137" t="s">
        <v>74</v>
      </c>
      <c r="U1137" t="s">
        <v>34</v>
      </c>
      <c r="V1137" t="s">
        <v>46</v>
      </c>
      <c r="W1137" t="s">
        <v>106</v>
      </c>
      <c r="X1137" t="s">
        <v>107</v>
      </c>
      <c r="Y1137" t="s">
        <v>116</v>
      </c>
      <c r="Z1137" s="1">
        <v>40179</v>
      </c>
    </row>
    <row r="1138" spans="11:26" x14ac:dyDescent="0.3">
      <c r="K1138" t="s">
        <v>7593</v>
      </c>
      <c r="L1138" t="s">
        <v>7618</v>
      </c>
      <c r="M1138" t="s">
        <v>256</v>
      </c>
      <c r="O1138" s="1">
        <v>41400</v>
      </c>
      <c r="P1138">
        <v>153200</v>
      </c>
      <c r="Q1138" t="s">
        <v>7619</v>
      </c>
      <c r="R1138" t="s">
        <v>7620</v>
      </c>
      <c r="S1138" t="s">
        <v>7621</v>
      </c>
      <c r="T1138" t="s">
        <v>7622</v>
      </c>
      <c r="U1138" t="s">
        <v>34</v>
      </c>
      <c r="V1138" t="s">
        <v>206</v>
      </c>
      <c r="W1138" t="s">
        <v>6495</v>
      </c>
      <c r="X1138" t="s">
        <v>208</v>
      </c>
      <c r="Y1138" t="s">
        <v>7623</v>
      </c>
    </row>
    <row r="1139" spans="11:26" x14ac:dyDescent="0.3">
      <c r="K1139" t="s">
        <v>7624</v>
      </c>
      <c r="L1139" t="s">
        <v>7625</v>
      </c>
      <c r="M1139" t="s">
        <v>28</v>
      </c>
      <c r="O1139" t="s">
        <v>7626</v>
      </c>
      <c r="P1139">
        <v>825000</v>
      </c>
      <c r="Q1139" t="s">
        <v>7627</v>
      </c>
      <c r="R1139" t="s">
        <v>7628</v>
      </c>
      <c r="S1139" t="s">
        <v>7629</v>
      </c>
      <c r="T1139" t="s">
        <v>7630</v>
      </c>
      <c r="U1139" t="s">
        <v>345</v>
      </c>
      <c r="V1139" t="s">
        <v>46</v>
      </c>
      <c r="W1139" t="s">
        <v>106</v>
      </c>
      <c r="X1139" t="s">
        <v>107</v>
      </c>
      <c r="Y1139" t="s">
        <v>2425</v>
      </c>
    </row>
    <row r="1140" spans="11:26" x14ac:dyDescent="0.3">
      <c r="K1140" t="s">
        <v>7631</v>
      </c>
      <c r="L1140" t="s">
        <v>7632</v>
      </c>
      <c r="M1140" t="s">
        <v>28</v>
      </c>
      <c r="N1140" t="s">
        <v>40</v>
      </c>
      <c r="O1140" s="1">
        <v>39083</v>
      </c>
      <c r="P1140">
        <v>263400</v>
      </c>
      <c r="Q1140" t="s">
        <v>7633</v>
      </c>
      <c r="R1140" t="s">
        <v>7634</v>
      </c>
      <c r="S1140" t="s">
        <v>7635</v>
      </c>
      <c r="T1140" t="s">
        <v>74</v>
      </c>
      <c r="U1140" t="s">
        <v>34</v>
      </c>
      <c r="V1140" t="s">
        <v>46</v>
      </c>
      <c r="W1140" t="s">
        <v>106</v>
      </c>
      <c r="X1140" t="s">
        <v>107</v>
      </c>
      <c r="Y1140" t="s">
        <v>1882</v>
      </c>
    </row>
    <row r="1141" spans="11:26" x14ac:dyDescent="0.3">
      <c r="K1141" t="s">
        <v>7636</v>
      </c>
      <c r="L1141" t="s">
        <v>7637</v>
      </c>
      <c r="M1141" t="s">
        <v>324</v>
      </c>
      <c r="O1141" t="s">
        <v>81</v>
      </c>
      <c r="P1141">
        <v>470000</v>
      </c>
      <c r="Q1141" t="s">
        <v>7638</v>
      </c>
      <c r="R1141" t="s">
        <v>7639</v>
      </c>
      <c r="S1141" t="s">
        <v>7640</v>
      </c>
      <c r="T1141" t="s">
        <v>2364</v>
      </c>
      <c r="U1141" t="s">
        <v>34</v>
      </c>
      <c r="V1141" t="s">
        <v>46</v>
      </c>
      <c r="W1141" t="s">
        <v>471</v>
      </c>
      <c r="X1141" t="s">
        <v>1482</v>
      </c>
      <c r="Y1141" t="s">
        <v>7641</v>
      </c>
      <c r="Z1141" s="1">
        <v>37987</v>
      </c>
    </row>
    <row r="1142" spans="11:26" x14ac:dyDescent="0.3">
      <c r="K1142" t="s">
        <v>7636</v>
      </c>
      <c r="L1142" t="s">
        <v>7642</v>
      </c>
      <c r="M1142" t="s">
        <v>324</v>
      </c>
      <c r="O1142" t="s">
        <v>532</v>
      </c>
      <c r="P1142">
        <v>250000</v>
      </c>
      <c r="Q1142" t="s">
        <v>7643</v>
      </c>
      <c r="R1142" t="s">
        <v>7644</v>
      </c>
      <c r="S1142" t="s">
        <v>7645</v>
      </c>
      <c r="T1142" t="s">
        <v>7646</v>
      </c>
      <c r="U1142" t="s">
        <v>34</v>
      </c>
      <c r="Z1142" s="1">
        <v>40919</v>
      </c>
    </row>
    <row r="1143" spans="11:26" x14ac:dyDescent="0.3">
      <c r="K1143" t="s">
        <v>7647</v>
      </c>
      <c r="L1143" t="s">
        <v>7648</v>
      </c>
      <c r="M1143" t="s">
        <v>190</v>
      </c>
      <c r="O1143" t="s">
        <v>363</v>
      </c>
      <c r="P1143">
        <v>0</v>
      </c>
      <c r="Q1143" t="s">
        <v>7649</v>
      </c>
      <c r="R1143" t="s">
        <v>7650</v>
      </c>
      <c r="S1143" t="s">
        <v>7651</v>
      </c>
      <c r="T1143" t="s">
        <v>436</v>
      </c>
      <c r="U1143" t="s">
        <v>345</v>
      </c>
      <c r="V1143" t="s">
        <v>46</v>
      </c>
      <c r="W1143" t="s">
        <v>106</v>
      </c>
      <c r="X1143" t="s">
        <v>151</v>
      </c>
      <c r="Y1143" t="s">
        <v>7652</v>
      </c>
      <c r="Z1143" s="1">
        <v>39457</v>
      </c>
    </row>
    <row r="1144" spans="11:26" x14ac:dyDescent="0.3">
      <c r="K1144" t="s">
        <v>7653</v>
      </c>
      <c r="L1144" t="s">
        <v>7654</v>
      </c>
      <c r="M1144" t="s">
        <v>28</v>
      </c>
      <c r="O1144" t="s">
        <v>7461</v>
      </c>
      <c r="P1144">
        <v>24750000</v>
      </c>
      <c r="Q1144" t="s">
        <v>7655</v>
      </c>
      <c r="R1144" t="s">
        <v>7656</v>
      </c>
      <c r="S1144" t="s">
        <v>7657</v>
      </c>
      <c r="T1144" t="s">
        <v>4038</v>
      </c>
      <c r="U1144" t="s">
        <v>34</v>
      </c>
      <c r="V1144" t="s">
        <v>46</v>
      </c>
      <c r="W1144" t="s">
        <v>217</v>
      </c>
      <c r="X1144" t="s">
        <v>7658</v>
      </c>
      <c r="Y1144" t="s">
        <v>7659</v>
      </c>
      <c r="Z1144" s="1">
        <v>41281</v>
      </c>
    </row>
    <row r="1145" spans="11:26" x14ac:dyDescent="0.3">
      <c r="K1145" t="s">
        <v>7660</v>
      </c>
      <c r="L1145" t="s">
        <v>7661</v>
      </c>
      <c r="M1145" t="s">
        <v>52</v>
      </c>
      <c r="O1145" t="s">
        <v>7662</v>
      </c>
      <c r="P1145">
        <v>20014</v>
      </c>
      <c r="Q1145" t="s">
        <v>7663</v>
      </c>
      <c r="R1145" t="s">
        <v>7664</v>
      </c>
      <c r="T1145" t="s">
        <v>912</v>
      </c>
      <c r="U1145" t="s">
        <v>178</v>
      </c>
      <c r="V1145" t="s">
        <v>46</v>
      </c>
      <c r="W1145" t="s">
        <v>228</v>
      </c>
      <c r="X1145" t="s">
        <v>229</v>
      </c>
      <c r="Y1145" t="s">
        <v>229</v>
      </c>
      <c r="Z1145" s="1">
        <v>30317</v>
      </c>
    </row>
    <row r="1146" spans="11:26" x14ac:dyDescent="0.3">
      <c r="K1146" t="s">
        <v>7660</v>
      </c>
      <c r="L1146" t="s">
        <v>7665</v>
      </c>
      <c r="M1146" t="s">
        <v>28</v>
      </c>
      <c r="O1146" s="1">
        <v>41824</v>
      </c>
      <c r="P1146">
        <v>83709</v>
      </c>
      <c r="Q1146" t="s">
        <v>7666</v>
      </c>
      <c r="R1146" t="s">
        <v>7667</v>
      </c>
      <c r="S1146" t="s">
        <v>7668</v>
      </c>
      <c r="T1146" t="s">
        <v>7669</v>
      </c>
      <c r="U1146" t="s">
        <v>345</v>
      </c>
      <c r="V1146" t="s">
        <v>768</v>
      </c>
      <c r="W1146">
        <v>48</v>
      </c>
      <c r="X1146" t="s">
        <v>769</v>
      </c>
      <c r="Y1146" t="s">
        <v>769</v>
      </c>
    </row>
    <row r="1147" spans="11:26" x14ac:dyDescent="0.3">
      <c r="K1147" t="s">
        <v>7660</v>
      </c>
      <c r="L1147" t="s">
        <v>7670</v>
      </c>
      <c r="M1147" t="s">
        <v>28</v>
      </c>
      <c r="O1147" s="1">
        <v>40248</v>
      </c>
      <c r="P1147">
        <v>297265</v>
      </c>
      <c r="Q1147" t="s">
        <v>7671</v>
      </c>
      <c r="R1147" t="s">
        <v>7672</v>
      </c>
      <c r="S1147" t="s">
        <v>7673</v>
      </c>
      <c r="T1147" t="s">
        <v>205</v>
      </c>
      <c r="U1147" t="s">
        <v>34</v>
      </c>
      <c r="V1147" t="s">
        <v>46</v>
      </c>
      <c r="W1147" t="s">
        <v>2112</v>
      </c>
      <c r="X1147" t="s">
        <v>3650</v>
      </c>
      <c r="Y1147" t="s">
        <v>7674</v>
      </c>
    </row>
    <row r="1148" spans="11:26" x14ac:dyDescent="0.3">
      <c r="K1148" t="s">
        <v>7675</v>
      </c>
      <c r="L1148" t="s">
        <v>7676</v>
      </c>
      <c r="M1148" t="s">
        <v>28</v>
      </c>
      <c r="N1148" t="s">
        <v>40</v>
      </c>
      <c r="O1148" s="1">
        <v>38575</v>
      </c>
      <c r="P1148">
        <v>1770000</v>
      </c>
      <c r="Q1148" t="s">
        <v>7677</v>
      </c>
      <c r="R1148" t="s">
        <v>7678</v>
      </c>
      <c r="S1148" t="s">
        <v>7679</v>
      </c>
      <c r="T1148" t="s">
        <v>7669</v>
      </c>
      <c r="U1148" t="s">
        <v>34</v>
      </c>
      <c r="V1148" t="s">
        <v>270</v>
      </c>
      <c r="W1148" t="s">
        <v>2483</v>
      </c>
      <c r="X1148" t="s">
        <v>2484</v>
      </c>
      <c r="Y1148" t="s">
        <v>7680</v>
      </c>
      <c r="Z1148" s="1">
        <v>39083</v>
      </c>
    </row>
    <row r="1149" spans="11:26" x14ac:dyDescent="0.3">
      <c r="K1149" t="s">
        <v>7681</v>
      </c>
      <c r="L1149" t="s">
        <v>7682</v>
      </c>
      <c r="M1149" t="s">
        <v>28</v>
      </c>
      <c r="N1149" t="s">
        <v>1189</v>
      </c>
      <c r="O1149" s="1">
        <v>38963</v>
      </c>
      <c r="P1149">
        <v>4540000</v>
      </c>
      <c r="Q1149" t="s">
        <v>7683</v>
      </c>
      <c r="R1149" t="s">
        <v>7684</v>
      </c>
      <c r="S1149" t="s">
        <v>7685</v>
      </c>
      <c r="T1149" t="s">
        <v>7686</v>
      </c>
      <c r="U1149" t="s">
        <v>34</v>
      </c>
      <c r="V1149" t="s">
        <v>7687</v>
      </c>
      <c r="W1149">
        <v>13</v>
      </c>
      <c r="X1149" t="s">
        <v>7688</v>
      </c>
      <c r="Y1149" t="s">
        <v>7688</v>
      </c>
      <c r="Z1149" s="1">
        <v>40546</v>
      </c>
    </row>
    <row r="1150" spans="11:26" x14ac:dyDescent="0.3">
      <c r="K1150" t="s">
        <v>7689</v>
      </c>
      <c r="L1150" t="s">
        <v>7690</v>
      </c>
      <c r="M1150" t="s">
        <v>28</v>
      </c>
      <c r="O1150" s="1">
        <v>38842</v>
      </c>
      <c r="P1150">
        <v>4100000</v>
      </c>
      <c r="Q1150" t="s">
        <v>7691</v>
      </c>
      <c r="R1150" t="s">
        <v>7692</v>
      </c>
      <c r="S1150" t="s">
        <v>7693</v>
      </c>
      <c r="T1150" t="s">
        <v>7694</v>
      </c>
      <c r="U1150" t="s">
        <v>345</v>
      </c>
      <c r="V1150" t="s">
        <v>46</v>
      </c>
      <c r="W1150" t="s">
        <v>106</v>
      </c>
      <c r="X1150" t="s">
        <v>107</v>
      </c>
      <c r="Y1150" t="s">
        <v>116</v>
      </c>
    </row>
    <row r="1151" spans="11:26" x14ac:dyDescent="0.3">
      <c r="K1151" t="s">
        <v>7689</v>
      </c>
      <c r="L1151" t="s">
        <v>7695</v>
      </c>
      <c r="M1151" t="s">
        <v>256</v>
      </c>
      <c r="O1151" s="1">
        <v>39908</v>
      </c>
      <c r="P1151">
        <v>300000</v>
      </c>
      <c r="Q1151" t="s">
        <v>7696</v>
      </c>
      <c r="R1151" t="s">
        <v>7697</v>
      </c>
      <c r="S1151" t="s">
        <v>7698</v>
      </c>
      <c r="T1151" t="s">
        <v>5378</v>
      </c>
      <c r="U1151" t="s">
        <v>34</v>
      </c>
      <c r="V1151" t="s">
        <v>46</v>
      </c>
      <c r="W1151" t="s">
        <v>106</v>
      </c>
      <c r="X1151" t="s">
        <v>107</v>
      </c>
      <c r="Y1151" t="s">
        <v>446</v>
      </c>
      <c r="Z1151" s="1">
        <v>40909</v>
      </c>
    </row>
    <row r="1152" spans="11:26" x14ac:dyDescent="0.3">
      <c r="K1152" t="s">
        <v>7699</v>
      </c>
      <c r="L1152" t="s">
        <v>7700</v>
      </c>
      <c r="M1152" t="s">
        <v>749</v>
      </c>
      <c r="O1152" t="s">
        <v>7701</v>
      </c>
      <c r="P1152">
        <v>2700000</v>
      </c>
      <c r="Q1152" t="s">
        <v>7702</v>
      </c>
      <c r="R1152" t="s">
        <v>7703</v>
      </c>
      <c r="S1152" t="s">
        <v>7704</v>
      </c>
      <c r="T1152" t="s">
        <v>95</v>
      </c>
      <c r="U1152" t="s">
        <v>34</v>
      </c>
      <c r="V1152" t="s">
        <v>46</v>
      </c>
      <c r="W1152" t="s">
        <v>106</v>
      </c>
      <c r="X1152" t="s">
        <v>7705</v>
      </c>
      <c r="Y1152" t="s">
        <v>7705</v>
      </c>
      <c r="Z1152" s="1">
        <v>39083</v>
      </c>
    </row>
    <row r="1153" spans="11:26" x14ac:dyDescent="0.3">
      <c r="K1153" t="s">
        <v>7706</v>
      </c>
      <c r="L1153" t="s">
        <v>7707</v>
      </c>
      <c r="M1153" t="s">
        <v>190</v>
      </c>
      <c r="O1153" t="s">
        <v>3455</v>
      </c>
      <c r="Q1153" t="s">
        <v>7708</v>
      </c>
      <c r="R1153" t="s">
        <v>7709</v>
      </c>
      <c r="S1153" t="s">
        <v>7710</v>
      </c>
      <c r="T1153" t="s">
        <v>205</v>
      </c>
      <c r="U1153" t="s">
        <v>34</v>
      </c>
      <c r="V1153" t="s">
        <v>46</v>
      </c>
      <c r="W1153" t="s">
        <v>228</v>
      </c>
      <c r="X1153" t="s">
        <v>229</v>
      </c>
      <c r="Y1153" t="s">
        <v>229</v>
      </c>
      <c r="Z1153" s="1">
        <v>41217</v>
      </c>
    </row>
    <row r="1154" spans="11:26" x14ac:dyDescent="0.3">
      <c r="K1154" t="s">
        <v>7711</v>
      </c>
      <c r="L1154" t="s">
        <v>7712</v>
      </c>
      <c r="M1154" t="s">
        <v>28</v>
      </c>
      <c r="O1154" t="s">
        <v>5551</v>
      </c>
      <c r="P1154">
        <v>600000</v>
      </c>
      <c r="Q1154" t="s">
        <v>7713</v>
      </c>
      <c r="R1154" t="s">
        <v>7714</v>
      </c>
      <c r="S1154" t="s">
        <v>7715</v>
      </c>
      <c r="T1154" t="s">
        <v>74</v>
      </c>
      <c r="U1154" t="s">
        <v>178</v>
      </c>
      <c r="V1154" t="s">
        <v>46</v>
      </c>
      <c r="W1154" t="s">
        <v>471</v>
      </c>
      <c r="X1154" t="s">
        <v>1482</v>
      </c>
      <c r="Y1154" t="s">
        <v>1482</v>
      </c>
      <c r="Z1154" s="1">
        <v>36168</v>
      </c>
    </row>
    <row r="1155" spans="11:26" x14ac:dyDescent="0.3">
      <c r="K1155" t="s">
        <v>7716</v>
      </c>
      <c r="L1155" t="s">
        <v>7717</v>
      </c>
      <c r="M1155" t="s">
        <v>28</v>
      </c>
      <c r="O1155" s="1">
        <v>41951</v>
      </c>
      <c r="P1155">
        <v>3355282</v>
      </c>
      <c r="Q1155" t="s">
        <v>7718</v>
      </c>
      <c r="R1155" t="s">
        <v>7719</v>
      </c>
      <c r="S1155" t="s">
        <v>7720</v>
      </c>
      <c r="T1155" t="s">
        <v>150</v>
      </c>
      <c r="U1155" t="s">
        <v>34</v>
      </c>
      <c r="V1155" t="s">
        <v>46</v>
      </c>
      <c r="W1155" t="s">
        <v>1659</v>
      </c>
      <c r="X1155" t="s">
        <v>7721</v>
      </c>
      <c r="Y1155" t="s">
        <v>7722</v>
      </c>
    </row>
    <row r="1156" spans="11:26" x14ac:dyDescent="0.3">
      <c r="K1156" t="s">
        <v>7723</v>
      </c>
      <c r="L1156" t="s">
        <v>7724</v>
      </c>
      <c r="M1156" t="s">
        <v>52</v>
      </c>
      <c r="O1156" t="s">
        <v>7725</v>
      </c>
      <c r="P1156">
        <v>25000</v>
      </c>
      <c r="Q1156" t="s">
        <v>7726</v>
      </c>
      <c r="R1156" t="s">
        <v>7727</v>
      </c>
      <c r="S1156" t="s">
        <v>7728</v>
      </c>
      <c r="T1156" t="s">
        <v>1208</v>
      </c>
      <c r="U1156" t="s">
        <v>34</v>
      </c>
      <c r="V1156" t="s">
        <v>46</v>
      </c>
      <c r="W1156" t="s">
        <v>167</v>
      </c>
      <c r="X1156" t="s">
        <v>168</v>
      </c>
      <c r="Y1156" t="s">
        <v>169</v>
      </c>
      <c r="Z1156" s="1">
        <v>39083</v>
      </c>
    </row>
    <row r="1157" spans="11:26" x14ac:dyDescent="0.3">
      <c r="K1157" t="s">
        <v>7723</v>
      </c>
      <c r="L1157" t="s">
        <v>7729</v>
      </c>
      <c r="M1157" t="s">
        <v>223</v>
      </c>
      <c r="O1157" s="1">
        <v>41791</v>
      </c>
      <c r="P1157">
        <v>100000</v>
      </c>
      <c r="Q1157" t="s">
        <v>7730</v>
      </c>
      <c r="R1157" t="s">
        <v>7731</v>
      </c>
      <c r="S1157" t="s">
        <v>7732</v>
      </c>
      <c r="T1157" t="s">
        <v>470</v>
      </c>
      <c r="U1157" t="s">
        <v>34</v>
      </c>
      <c r="V1157" t="s">
        <v>46</v>
      </c>
      <c r="W1157" t="s">
        <v>228</v>
      </c>
      <c r="X1157" t="s">
        <v>229</v>
      </c>
      <c r="Y1157" t="s">
        <v>229</v>
      </c>
      <c r="Z1157" s="1">
        <v>38723</v>
      </c>
    </row>
    <row r="1158" spans="11:26" x14ac:dyDescent="0.3">
      <c r="K1158" t="s">
        <v>7723</v>
      </c>
      <c r="L1158" t="s">
        <v>7733</v>
      </c>
      <c r="M1158" t="s">
        <v>52</v>
      </c>
      <c r="O1158" s="1">
        <v>41950</v>
      </c>
      <c r="P1158">
        <v>425000</v>
      </c>
      <c r="Q1158" t="s">
        <v>7734</v>
      </c>
      <c r="R1158" t="s">
        <v>7735</v>
      </c>
      <c r="S1158" t="s">
        <v>7736</v>
      </c>
      <c r="T1158" t="s">
        <v>7737</v>
      </c>
      <c r="U1158" t="s">
        <v>34</v>
      </c>
      <c r="V1158" t="s">
        <v>7738</v>
      </c>
      <c r="W1158">
        <v>65</v>
      </c>
      <c r="X1158" t="s">
        <v>7739</v>
      </c>
      <c r="Y1158" t="s">
        <v>7739</v>
      </c>
      <c r="Z1158" t="s">
        <v>7740</v>
      </c>
    </row>
    <row r="1159" spans="11:26" x14ac:dyDescent="0.3">
      <c r="K1159" t="s">
        <v>7723</v>
      </c>
      <c r="L1159" t="s">
        <v>7741</v>
      </c>
      <c r="M1159" t="s">
        <v>52</v>
      </c>
      <c r="O1159" s="1">
        <v>41794</v>
      </c>
      <c r="P1159">
        <v>225000</v>
      </c>
      <c r="Q1159" t="s">
        <v>7742</v>
      </c>
      <c r="R1159" t="s">
        <v>7743</v>
      </c>
      <c r="S1159" t="s">
        <v>7744</v>
      </c>
      <c r="T1159" t="s">
        <v>7745</v>
      </c>
      <c r="U1159" t="s">
        <v>34</v>
      </c>
      <c r="V1159" t="s">
        <v>46</v>
      </c>
      <c r="W1159" t="s">
        <v>1731</v>
      </c>
      <c r="X1159" t="s">
        <v>1732</v>
      </c>
      <c r="Y1159" t="s">
        <v>6339</v>
      </c>
      <c r="Z1159" s="1">
        <v>36526</v>
      </c>
    </row>
    <row r="1160" spans="11:26" x14ac:dyDescent="0.3">
      <c r="K1160" t="s">
        <v>7723</v>
      </c>
      <c r="L1160" t="s">
        <v>7746</v>
      </c>
      <c r="M1160" t="s">
        <v>52</v>
      </c>
      <c r="O1160" t="s">
        <v>60</v>
      </c>
      <c r="P1160">
        <v>100000</v>
      </c>
      <c r="Q1160" t="s">
        <v>7747</v>
      </c>
      <c r="R1160" t="s">
        <v>7748</v>
      </c>
      <c r="S1160" t="s">
        <v>7749</v>
      </c>
      <c r="T1160" t="s">
        <v>7750</v>
      </c>
      <c r="U1160" t="s">
        <v>34</v>
      </c>
      <c r="V1160" t="s">
        <v>46</v>
      </c>
      <c r="W1160" t="s">
        <v>217</v>
      </c>
      <c r="X1160" t="s">
        <v>218</v>
      </c>
      <c r="Y1160" t="s">
        <v>1901</v>
      </c>
      <c r="Z1160" s="1">
        <v>39083</v>
      </c>
    </row>
    <row r="1161" spans="11:26" x14ac:dyDescent="0.3">
      <c r="K1161" t="s">
        <v>7751</v>
      </c>
      <c r="L1161" t="s">
        <v>7752</v>
      </c>
      <c r="M1161" t="s">
        <v>52</v>
      </c>
      <c r="O1161" s="1">
        <v>41620</v>
      </c>
      <c r="P1161">
        <v>900000</v>
      </c>
      <c r="Q1161" t="s">
        <v>7753</v>
      </c>
      <c r="R1161" t="s">
        <v>7754</v>
      </c>
      <c r="S1161" t="s">
        <v>7755</v>
      </c>
      <c r="U1161" t="s">
        <v>345</v>
      </c>
    </row>
    <row r="1162" spans="11:26" x14ac:dyDescent="0.3">
      <c r="K1162" t="s">
        <v>7756</v>
      </c>
      <c r="L1162" t="s">
        <v>7757</v>
      </c>
      <c r="M1162" t="s">
        <v>256</v>
      </c>
      <c r="O1162" t="s">
        <v>7758</v>
      </c>
      <c r="P1162">
        <v>6690000</v>
      </c>
      <c r="Q1162" t="s">
        <v>7759</v>
      </c>
      <c r="R1162" t="s">
        <v>7760</v>
      </c>
      <c r="S1162" t="s">
        <v>7761</v>
      </c>
      <c r="T1162" t="s">
        <v>436</v>
      </c>
      <c r="U1162" t="s">
        <v>178</v>
      </c>
      <c r="V1162" t="s">
        <v>46</v>
      </c>
      <c r="W1162" t="s">
        <v>106</v>
      </c>
      <c r="X1162" t="s">
        <v>107</v>
      </c>
      <c r="Y1162" t="s">
        <v>2425</v>
      </c>
      <c r="Z1162" s="1">
        <v>31048</v>
      </c>
    </row>
    <row r="1163" spans="11:26" x14ac:dyDescent="0.3">
      <c r="K1163" t="s">
        <v>7756</v>
      </c>
      <c r="L1163" t="s">
        <v>7762</v>
      </c>
      <c r="M1163" t="s">
        <v>256</v>
      </c>
      <c r="O1163" t="s">
        <v>7763</v>
      </c>
      <c r="P1163">
        <v>100000</v>
      </c>
      <c r="Q1163" t="s">
        <v>7764</v>
      </c>
      <c r="R1163" t="s">
        <v>7765</v>
      </c>
      <c r="S1163" t="s">
        <v>7766</v>
      </c>
      <c r="T1163" t="s">
        <v>2126</v>
      </c>
      <c r="U1163" t="s">
        <v>178</v>
      </c>
      <c r="V1163" t="s">
        <v>1174</v>
      </c>
      <c r="W1163">
        <v>4</v>
      </c>
      <c r="X1163" t="s">
        <v>1175</v>
      </c>
      <c r="Y1163" t="s">
        <v>7767</v>
      </c>
      <c r="Z1163" s="1">
        <v>38718</v>
      </c>
    </row>
    <row r="1164" spans="11:26" x14ac:dyDescent="0.3">
      <c r="K1164" t="s">
        <v>7768</v>
      </c>
      <c r="L1164" t="s">
        <v>7769</v>
      </c>
      <c r="M1164" t="s">
        <v>52</v>
      </c>
      <c r="O1164" s="1">
        <v>42159</v>
      </c>
      <c r="P1164">
        <v>6000000</v>
      </c>
      <c r="Q1164" t="s">
        <v>7770</v>
      </c>
      <c r="R1164" t="s">
        <v>7771</v>
      </c>
      <c r="S1164" t="s">
        <v>7772</v>
      </c>
      <c r="T1164" t="s">
        <v>1063</v>
      </c>
      <c r="U1164" t="s">
        <v>178</v>
      </c>
      <c r="V1164" t="s">
        <v>206</v>
      </c>
      <c r="W1164" t="s">
        <v>207</v>
      </c>
      <c r="X1164" t="s">
        <v>208</v>
      </c>
      <c r="Y1164" t="s">
        <v>208</v>
      </c>
    </row>
    <row r="1165" spans="11:26" x14ac:dyDescent="0.3">
      <c r="K1165" t="s">
        <v>7773</v>
      </c>
      <c r="L1165" t="s">
        <v>7774</v>
      </c>
      <c r="M1165" t="s">
        <v>749</v>
      </c>
      <c r="O1165" t="s">
        <v>7775</v>
      </c>
      <c r="P1165">
        <v>375000</v>
      </c>
      <c r="Q1165" t="s">
        <v>7776</v>
      </c>
      <c r="R1165" t="s">
        <v>7777</v>
      </c>
      <c r="S1165" t="s">
        <v>7778</v>
      </c>
      <c r="T1165" t="s">
        <v>2393</v>
      </c>
      <c r="U1165" t="s">
        <v>34</v>
      </c>
      <c r="Z1165" s="1">
        <v>40185</v>
      </c>
    </row>
    <row r="1166" spans="11:26" x14ac:dyDescent="0.3">
      <c r="K1166" t="s">
        <v>7779</v>
      </c>
      <c r="L1166" t="s">
        <v>7780</v>
      </c>
      <c r="M1166" t="s">
        <v>233</v>
      </c>
      <c r="O1166" s="1">
        <v>39083</v>
      </c>
      <c r="Q1166" t="s">
        <v>7781</v>
      </c>
      <c r="R1166" t="s">
        <v>7782</v>
      </c>
      <c r="S1166" t="s">
        <v>7783</v>
      </c>
      <c r="U1166" t="s">
        <v>34</v>
      </c>
      <c r="V1166" t="s">
        <v>206</v>
      </c>
      <c r="W1166" t="s">
        <v>5236</v>
      </c>
      <c r="X1166" t="s">
        <v>208</v>
      </c>
      <c r="Y1166" t="s">
        <v>5237</v>
      </c>
      <c r="Z1166" t="s">
        <v>7784</v>
      </c>
    </row>
    <row r="1167" spans="11:26" x14ac:dyDescent="0.3">
      <c r="K1167" t="s">
        <v>7785</v>
      </c>
      <c r="L1167" t="s">
        <v>7786</v>
      </c>
      <c r="M1167" t="s">
        <v>256</v>
      </c>
      <c r="O1167" s="1">
        <v>39203</v>
      </c>
      <c r="P1167">
        <v>25000</v>
      </c>
      <c r="Q1167" t="s">
        <v>7787</v>
      </c>
      <c r="R1167" t="s">
        <v>7788</v>
      </c>
      <c r="S1167" t="s">
        <v>7789</v>
      </c>
      <c r="T1167" t="s">
        <v>7790</v>
      </c>
      <c r="U1167" t="s">
        <v>34</v>
      </c>
      <c r="V1167" t="s">
        <v>46</v>
      </c>
      <c r="W1167" t="s">
        <v>195</v>
      </c>
      <c r="X1167" t="s">
        <v>882</v>
      </c>
      <c r="Y1167" t="s">
        <v>7791</v>
      </c>
      <c r="Z1167" s="1">
        <v>40552</v>
      </c>
    </row>
    <row r="1168" spans="11:26" x14ac:dyDescent="0.3">
      <c r="K1168" t="s">
        <v>7792</v>
      </c>
      <c r="L1168" t="s">
        <v>7793</v>
      </c>
      <c r="M1168" t="s">
        <v>190</v>
      </c>
      <c r="O1168" t="s">
        <v>7794</v>
      </c>
      <c r="P1168">
        <v>20000</v>
      </c>
      <c r="Q1168" t="s">
        <v>7795</v>
      </c>
      <c r="R1168" t="s">
        <v>7796</v>
      </c>
      <c r="S1168" t="s">
        <v>7797</v>
      </c>
      <c r="T1168" t="s">
        <v>7798</v>
      </c>
      <c r="U1168" t="s">
        <v>34</v>
      </c>
      <c r="V1168" t="s">
        <v>7799</v>
      </c>
      <c r="W1168">
        <v>10</v>
      </c>
      <c r="X1168" t="s">
        <v>7800</v>
      </c>
      <c r="Y1168" t="s">
        <v>7801</v>
      </c>
      <c r="Z1168" t="s">
        <v>7802</v>
      </c>
    </row>
    <row r="1169" spans="11:26" x14ac:dyDescent="0.3">
      <c r="K1169" t="s">
        <v>7803</v>
      </c>
      <c r="L1169" t="s">
        <v>7804</v>
      </c>
      <c r="M1169" t="s">
        <v>28</v>
      </c>
      <c r="O1169" s="1">
        <v>40761</v>
      </c>
      <c r="P1169">
        <v>1800000</v>
      </c>
      <c r="Q1169" t="s">
        <v>7805</v>
      </c>
      <c r="R1169" t="s">
        <v>7806</v>
      </c>
      <c r="S1169" t="s">
        <v>7807</v>
      </c>
      <c r="T1169" t="s">
        <v>205</v>
      </c>
      <c r="U1169" t="s">
        <v>34</v>
      </c>
      <c r="V1169" t="s">
        <v>46</v>
      </c>
      <c r="W1169" t="s">
        <v>106</v>
      </c>
      <c r="X1169" t="s">
        <v>107</v>
      </c>
      <c r="Y1169" t="s">
        <v>1882</v>
      </c>
      <c r="Z1169" s="1">
        <v>40544</v>
      </c>
    </row>
    <row r="1170" spans="11:26" x14ac:dyDescent="0.3">
      <c r="K1170" t="s">
        <v>7803</v>
      </c>
      <c r="L1170" t="s">
        <v>7808</v>
      </c>
      <c r="M1170" t="s">
        <v>233</v>
      </c>
      <c r="O1170" t="s">
        <v>7809</v>
      </c>
      <c r="P1170">
        <v>76999653</v>
      </c>
      <c r="Q1170" t="s">
        <v>7810</v>
      </c>
      <c r="R1170" t="s">
        <v>7811</v>
      </c>
      <c r="S1170" t="s">
        <v>7812</v>
      </c>
      <c r="T1170" t="s">
        <v>436</v>
      </c>
      <c r="U1170" t="s">
        <v>34</v>
      </c>
      <c r="Z1170" s="1">
        <v>32509</v>
      </c>
    </row>
    <row r="1171" spans="11:26" x14ac:dyDescent="0.3">
      <c r="K1171" t="s">
        <v>7813</v>
      </c>
      <c r="L1171" t="s">
        <v>7814</v>
      </c>
      <c r="M1171" t="s">
        <v>52</v>
      </c>
      <c r="O1171" s="1">
        <v>40544</v>
      </c>
      <c r="P1171">
        <v>147000</v>
      </c>
      <c r="Q1171" t="s">
        <v>7815</v>
      </c>
      <c r="R1171" t="s">
        <v>7816</v>
      </c>
      <c r="S1171" t="s">
        <v>7817</v>
      </c>
      <c r="T1171" t="s">
        <v>115</v>
      </c>
      <c r="U1171" t="s">
        <v>34</v>
      </c>
      <c r="V1171" t="s">
        <v>598</v>
      </c>
      <c r="W1171">
        <v>16</v>
      </c>
      <c r="X1171" t="s">
        <v>7818</v>
      </c>
      <c r="Y1171" t="s">
        <v>7819</v>
      </c>
      <c r="Z1171" s="1">
        <v>39083</v>
      </c>
    </row>
    <row r="1172" spans="11:26" x14ac:dyDescent="0.3">
      <c r="K1172" t="s">
        <v>7820</v>
      </c>
      <c r="L1172" t="s">
        <v>7821</v>
      </c>
      <c r="M1172" t="s">
        <v>28</v>
      </c>
      <c r="N1172" t="s">
        <v>40</v>
      </c>
      <c r="O1172" t="s">
        <v>690</v>
      </c>
      <c r="P1172">
        <v>2000000</v>
      </c>
      <c r="Q1172" t="s">
        <v>7822</v>
      </c>
      <c r="R1172" t="s">
        <v>7823</v>
      </c>
      <c r="S1172" t="s">
        <v>7824</v>
      </c>
      <c r="T1172" t="s">
        <v>115</v>
      </c>
      <c r="U1172" t="s">
        <v>178</v>
      </c>
      <c r="V1172" t="s">
        <v>206</v>
      </c>
      <c r="W1172" t="s">
        <v>207</v>
      </c>
      <c r="X1172" t="s">
        <v>208</v>
      </c>
      <c r="Y1172" t="s">
        <v>208</v>
      </c>
      <c r="Z1172" s="1">
        <v>29587</v>
      </c>
    </row>
    <row r="1173" spans="11:26" x14ac:dyDescent="0.3">
      <c r="K1173" t="s">
        <v>7825</v>
      </c>
      <c r="L1173" t="s">
        <v>7826</v>
      </c>
      <c r="M1173" t="s">
        <v>91</v>
      </c>
      <c r="O1173" t="s">
        <v>7827</v>
      </c>
      <c r="P1173">
        <v>805908</v>
      </c>
      <c r="Q1173" t="s">
        <v>7828</v>
      </c>
      <c r="R1173" t="s">
        <v>7829</v>
      </c>
      <c r="S1173" t="s">
        <v>7830</v>
      </c>
      <c r="T1173" t="s">
        <v>7831</v>
      </c>
      <c r="U1173" t="s">
        <v>34</v>
      </c>
      <c r="V1173" t="s">
        <v>1922</v>
      </c>
      <c r="W1173">
        <v>23</v>
      </c>
      <c r="X1173" t="s">
        <v>5254</v>
      </c>
      <c r="Y1173" t="s">
        <v>5254</v>
      </c>
    </row>
    <row r="1174" spans="11:26" x14ac:dyDescent="0.3">
      <c r="K1174" t="s">
        <v>7832</v>
      </c>
      <c r="L1174" t="s">
        <v>7833</v>
      </c>
      <c r="M1174" t="s">
        <v>28</v>
      </c>
      <c r="N1174" t="s">
        <v>29</v>
      </c>
      <c r="O1174" t="s">
        <v>7834</v>
      </c>
      <c r="P1174">
        <v>8259067</v>
      </c>
      <c r="Q1174" t="s">
        <v>7835</v>
      </c>
      <c r="R1174" t="s">
        <v>7836</v>
      </c>
      <c r="S1174" t="s">
        <v>7837</v>
      </c>
      <c r="T1174" t="s">
        <v>7838</v>
      </c>
      <c r="U1174" t="s">
        <v>178</v>
      </c>
      <c r="V1174" t="s">
        <v>1048</v>
      </c>
      <c r="W1174">
        <v>8</v>
      </c>
      <c r="X1174" t="s">
        <v>1049</v>
      </c>
      <c r="Y1174" t="s">
        <v>5349</v>
      </c>
    </row>
    <row r="1175" spans="11:26" x14ac:dyDescent="0.3">
      <c r="K1175" t="s">
        <v>7832</v>
      </c>
      <c r="L1175" t="s">
        <v>7839</v>
      </c>
      <c r="M1175" t="s">
        <v>28</v>
      </c>
      <c r="O1175" t="s">
        <v>6359</v>
      </c>
      <c r="P1175">
        <v>166681</v>
      </c>
      <c r="Q1175" t="s">
        <v>7840</v>
      </c>
      <c r="R1175" t="s">
        <v>7841</v>
      </c>
      <c r="S1175" t="s">
        <v>7842</v>
      </c>
      <c r="T1175" t="s">
        <v>7843</v>
      </c>
      <c r="U1175" t="s">
        <v>34</v>
      </c>
      <c r="V1175" t="s">
        <v>46</v>
      </c>
      <c r="W1175" t="s">
        <v>106</v>
      </c>
      <c r="X1175" t="s">
        <v>151</v>
      </c>
      <c r="Y1175" t="s">
        <v>7844</v>
      </c>
      <c r="Z1175" s="1">
        <v>40544</v>
      </c>
    </row>
    <row r="1176" spans="11:26" x14ac:dyDescent="0.3">
      <c r="K1176" t="s">
        <v>7832</v>
      </c>
      <c r="L1176" t="s">
        <v>7845</v>
      </c>
      <c r="M1176" t="s">
        <v>28</v>
      </c>
      <c r="O1176" s="1">
        <v>41770</v>
      </c>
      <c r="P1176">
        <v>159810</v>
      </c>
      <c r="Q1176" t="s">
        <v>7846</v>
      </c>
      <c r="R1176" t="s">
        <v>7847</v>
      </c>
      <c r="S1176" t="s">
        <v>7848</v>
      </c>
      <c r="T1176" t="s">
        <v>95</v>
      </c>
      <c r="U1176" t="s">
        <v>178</v>
      </c>
      <c r="V1176" t="s">
        <v>46</v>
      </c>
      <c r="W1176" t="s">
        <v>260</v>
      </c>
      <c r="X1176" t="s">
        <v>402</v>
      </c>
      <c r="Y1176" t="s">
        <v>6162</v>
      </c>
    </row>
    <row r="1177" spans="11:26" x14ac:dyDescent="0.3">
      <c r="K1177" t="s">
        <v>7832</v>
      </c>
      <c r="L1177" t="s">
        <v>7849</v>
      </c>
      <c r="M1177" t="s">
        <v>91</v>
      </c>
      <c r="O1177" t="s">
        <v>7850</v>
      </c>
      <c r="P1177">
        <v>1622347</v>
      </c>
      <c r="Q1177" t="s">
        <v>7851</v>
      </c>
      <c r="R1177" t="s">
        <v>7852</v>
      </c>
      <c r="T1177" t="s">
        <v>7853</v>
      </c>
      <c r="U1177" t="s">
        <v>178</v>
      </c>
      <c r="V1177" t="s">
        <v>46</v>
      </c>
      <c r="W1177" t="s">
        <v>106</v>
      </c>
      <c r="X1177" t="s">
        <v>107</v>
      </c>
      <c r="Y1177" t="s">
        <v>6912</v>
      </c>
      <c r="Z1177" s="1">
        <v>36526</v>
      </c>
    </row>
    <row r="1178" spans="11:26" x14ac:dyDescent="0.3">
      <c r="K1178" t="s">
        <v>7854</v>
      </c>
      <c r="L1178" t="s">
        <v>7855</v>
      </c>
      <c r="M1178" t="s">
        <v>28</v>
      </c>
      <c r="O1178" s="1">
        <v>37630</v>
      </c>
      <c r="Q1178" t="s">
        <v>7856</v>
      </c>
      <c r="R1178" t="s">
        <v>7857</v>
      </c>
      <c r="S1178" t="s">
        <v>7858</v>
      </c>
      <c r="T1178" t="s">
        <v>7859</v>
      </c>
      <c r="U1178" t="s">
        <v>178</v>
      </c>
      <c r="V1178" t="s">
        <v>800</v>
      </c>
      <c r="X1178" t="s">
        <v>801</v>
      </c>
      <c r="Y1178" t="s">
        <v>801</v>
      </c>
      <c r="Z1178" s="1">
        <v>39905</v>
      </c>
    </row>
    <row r="1179" spans="11:26" x14ac:dyDescent="0.3">
      <c r="K1179" t="s">
        <v>7860</v>
      </c>
      <c r="L1179" t="s">
        <v>7861</v>
      </c>
      <c r="M1179" t="s">
        <v>52</v>
      </c>
      <c r="O1179" s="1">
        <v>41403</v>
      </c>
      <c r="P1179">
        <v>90000</v>
      </c>
      <c r="Q1179" t="s">
        <v>7862</v>
      </c>
      <c r="R1179" t="s">
        <v>7863</v>
      </c>
      <c r="S1179" t="s">
        <v>7864</v>
      </c>
      <c r="T1179" t="s">
        <v>7865</v>
      </c>
      <c r="U1179" t="s">
        <v>34</v>
      </c>
      <c r="V1179" t="s">
        <v>35</v>
      </c>
      <c r="W1179">
        <v>2</v>
      </c>
      <c r="X1179" t="s">
        <v>6037</v>
      </c>
      <c r="Y1179" t="s">
        <v>6037</v>
      </c>
      <c r="Z1179" t="s">
        <v>7866</v>
      </c>
    </row>
    <row r="1180" spans="11:26" x14ac:dyDescent="0.3">
      <c r="K1180" t="s">
        <v>7867</v>
      </c>
      <c r="L1180" t="s">
        <v>7868</v>
      </c>
      <c r="M1180" t="s">
        <v>52</v>
      </c>
      <c r="O1180" s="1">
        <v>41950</v>
      </c>
      <c r="Q1180" t="s">
        <v>7869</v>
      </c>
      <c r="R1180" t="s">
        <v>7870</v>
      </c>
      <c r="S1180" t="s">
        <v>7871</v>
      </c>
      <c r="T1180" t="s">
        <v>7872</v>
      </c>
      <c r="U1180" t="s">
        <v>34</v>
      </c>
      <c r="V1180" t="s">
        <v>206</v>
      </c>
      <c r="W1180" t="s">
        <v>7873</v>
      </c>
      <c r="X1180" t="s">
        <v>7874</v>
      </c>
      <c r="Y1180" t="s">
        <v>7874</v>
      </c>
      <c r="Z1180" s="1">
        <v>39814</v>
      </c>
    </row>
    <row r="1181" spans="11:26" x14ac:dyDescent="0.3">
      <c r="K1181" t="s">
        <v>7867</v>
      </c>
      <c r="L1181" t="s">
        <v>7875</v>
      </c>
      <c r="M1181" t="s">
        <v>52</v>
      </c>
      <c r="O1181" t="s">
        <v>7876</v>
      </c>
      <c r="Q1181" t="s">
        <v>7877</v>
      </c>
      <c r="R1181" t="s">
        <v>7878</v>
      </c>
      <c r="S1181" t="s">
        <v>7879</v>
      </c>
      <c r="T1181" t="s">
        <v>7880</v>
      </c>
      <c r="U1181" t="s">
        <v>34</v>
      </c>
      <c r="Z1181" s="1">
        <v>40916</v>
      </c>
    </row>
    <row r="1182" spans="11:26" x14ac:dyDescent="0.3">
      <c r="K1182" t="s">
        <v>7867</v>
      </c>
      <c r="L1182" t="s">
        <v>7881</v>
      </c>
      <c r="M1182" t="s">
        <v>28</v>
      </c>
      <c r="N1182" t="s">
        <v>40</v>
      </c>
      <c r="O1182" s="1">
        <v>41741</v>
      </c>
      <c r="Q1182" t="s">
        <v>7882</v>
      </c>
      <c r="R1182" t="s">
        <v>7883</v>
      </c>
      <c r="S1182" t="s">
        <v>7884</v>
      </c>
      <c r="T1182" t="s">
        <v>2126</v>
      </c>
      <c r="U1182" t="s">
        <v>34</v>
      </c>
      <c r="V1182" t="s">
        <v>46</v>
      </c>
      <c r="W1182" t="s">
        <v>2169</v>
      </c>
      <c r="X1182" t="s">
        <v>2170</v>
      </c>
      <c r="Y1182" t="s">
        <v>7885</v>
      </c>
      <c r="Z1182" s="1">
        <v>39814</v>
      </c>
    </row>
    <row r="1183" spans="11:26" x14ac:dyDescent="0.3">
      <c r="K1183" t="s">
        <v>7886</v>
      </c>
      <c r="L1183" t="s">
        <v>7887</v>
      </c>
      <c r="M1183" t="s">
        <v>52</v>
      </c>
      <c r="O1183" t="s">
        <v>2503</v>
      </c>
      <c r="P1183">
        <v>0</v>
      </c>
      <c r="Q1183" t="s">
        <v>7888</v>
      </c>
      <c r="R1183" t="s">
        <v>7889</v>
      </c>
      <c r="S1183" t="s">
        <v>7890</v>
      </c>
      <c r="U1183" t="s">
        <v>34</v>
      </c>
      <c r="V1183" t="s">
        <v>46</v>
      </c>
      <c r="W1183" t="s">
        <v>471</v>
      </c>
      <c r="X1183" t="s">
        <v>969</v>
      </c>
      <c r="Y1183" t="s">
        <v>969</v>
      </c>
      <c r="Z1183" s="1">
        <v>40909</v>
      </c>
    </row>
    <row r="1184" spans="11:26" x14ac:dyDescent="0.3">
      <c r="K1184" t="s">
        <v>7891</v>
      </c>
      <c r="L1184" t="s">
        <v>7892</v>
      </c>
      <c r="M1184" t="s">
        <v>28</v>
      </c>
      <c r="O1184" t="s">
        <v>540</v>
      </c>
      <c r="P1184">
        <v>2012700</v>
      </c>
      <c r="Q1184" t="s">
        <v>7893</v>
      </c>
      <c r="R1184" t="s">
        <v>7894</v>
      </c>
      <c r="S1184" t="s">
        <v>7895</v>
      </c>
      <c r="T1184" t="s">
        <v>1249</v>
      </c>
      <c r="U1184" t="s">
        <v>34</v>
      </c>
      <c r="V1184" t="s">
        <v>46</v>
      </c>
      <c r="W1184" t="s">
        <v>1731</v>
      </c>
      <c r="X1184" t="s">
        <v>7896</v>
      </c>
      <c r="Y1184" t="s">
        <v>7897</v>
      </c>
      <c r="Z1184" s="1">
        <v>38718</v>
      </c>
    </row>
    <row r="1185" spans="11:26" x14ac:dyDescent="0.3">
      <c r="K1185" t="s">
        <v>7898</v>
      </c>
      <c r="L1185" t="s">
        <v>7899</v>
      </c>
      <c r="M1185" t="s">
        <v>52</v>
      </c>
      <c r="O1185" s="1">
        <v>39785</v>
      </c>
      <c r="Q1185" t="s">
        <v>7900</v>
      </c>
      <c r="R1185" t="s">
        <v>7901</v>
      </c>
      <c r="S1185" t="s">
        <v>7902</v>
      </c>
      <c r="T1185" t="s">
        <v>74</v>
      </c>
      <c r="U1185" t="s">
        <v>34</v>
      </c>
      <c r="V1185" t="s">
        <v>206</v>
      </c>
      <c r="W1185" t="s">
        <v>207</v>
      </c>
      <c r="X1185" t="s">
        <v>208</v>
      </c>
      <c r="Y1185" t="s">
        <v>208</v>
      </c>
      <c r="Z1185" s="1">
        <v>36526</v>
      </c>
    </row>
    <row r="1186" spans="11:26" x14ac:dyDescent="0.3">
      <c r="K1186" t="s">
        <v>7898</v>
      </c>
      <c r="L1186" t="s">
        <v>7903</v>
      </c>
      <c r="M1186" t="s">
        <v>52</v>
      </c>
      <c r="O1186" t="s">
        <v>7904</v>
      </c>
      <c r="Q1186" t="s">
        <v>7905</v>
      </c>
      <c r="R1186" t="s">
        <v>7906</v>
      </c>
      <c r="S1186" t="s">
        <v>7907</v>
      </c>
      <c r="T1186" t="s">
        <v>7908</v>
      </c>
      <c r="U1186" t="s">
        <v>34</v>
      </c>
      <c r="V1186" t="s">
        <v>1174</v>
      </c>
      <c r="W1186">
        <v>5</v>
      </c>
      <c r="X1186" t="s">
        <v>1175</v>
      </c>
      <c r="Y1186" t="s">
        <v>1175</v>
      </c>
      <c r="Z1186" s="1">
        <v>38718</v>
      </c>
    </row>
    <row r="1187" spans="11:26" x14ac:dyDescent="0.3">
      <c r="K1187" t="s">
        <v>7909</v>
      </c>
      <c r="L1187" t="s">
        <v>7910</v>
      </c>
      <c r="M1187" t="s">
        <v>28</v>
      </c>
      <c r="O1187" t="s">
        <v>7911</v>
      </c>
      <c r="P1187">
        <v>8500000</v>
      </c>
      <c r="Q1187" t="s">
        <v>7912</v>
      </c>
      <c r="R1187" t="s">
        <v>7913</v>
      </c>
      <c r="S1187" t="s">
        <v>7914</v>
      </c>
      <c r="T1187" t="s">
        <v>74</v>
      </c>
      <c r="U1187" t="s">
        <v>34</v>
      </c>
      <c r="V1187" t="s">
        <v>46</v>
      </c>
      <c r="W1187" t="s">
        <v>106</v>
      </c>
      <c r="X1187" t="s">
        <v>2081</v>
      </c>
      <c r="Y1187" t="s">
        <v>5289</v>
      </c>
      <c r="Z1187" s="1">
        <v>40544</v>
      </c>
    </row>
    <row r="1188" spans="11:26" x14ac:dyDescent="0.3">
      <c r="K1188" t="s">
        <v>7909</v>
      </c>
      <c r="L1188" t="s">
        <v>7915</v>
      </c>
      <c r="M1188" t="s">
        <v>28</v>
      </c>
      <c r="O1188" s="1">
        <v>41651</v>
      </c>
      <c r="P1188">
        <v>3600000</v>
      </c>
      <c r="Q1188" t="s">
        <v>7916</v>
      </c>
      <c r="R1188" t="s">
        <v>7917</v>
      </c>
      <c r="S1188" t="s">
        <v>7918</v>
      </c>
      <c r="T1188" t="s">
        <v>6937</v>
      </c>
      <c r="U1188" t="s">
        <v>34</v>
      </c>
      <c r="V1188" t="s">
        <v>46</v>
      </c>
      <c r="W1188" t="s">
        <v>106</v>
      </c>
      <c r="X1188" t="s">
        <v>151</v>
      </c>
      <c r="Y1188" t="s">
        <v>3459</v>
      </c>
      <c r="Z1188" s="1">
        <v>40544</v>
      </c>
    </row>
    <row r="1189" spans="11:26" x14ac:dyDescent="0.3">
      <c r="K1189" t="s">
        <v>7909</v>
      </c>
      <c r="L1189" t="s">
        <v>7919</v>
      </c>
      <c r="M1189" t="s">
        <v>52</v>
      </c>
      <c r="O1189" t="s">
        <v>7920</v>
      </c>
      <c r="P1189">
        <v>750000</v>
      </c>
      <c r="Q1189" t="s">
        <v>7921</v>
      </c>
      <c r="R1189" t="s">
        <v>7922</v>
      </c>
      <c r="S1189" t="s">
        <v>7923</v>
      </c>
      <c r="T1189" t="s">
        <v>95</v>
      </c>
      <c r="U1189" t="s">
        <v>34</v>
      </c>
      <c r="V1189" t="s">
        <v>46</v>
      </c>
      <c r="W1189" t="s">
        <v>228</v>
      </c>
      <c r="X1189" t="s">
        <v>229</v>
      </c>
      <c r="Y1189" t="s">
        <v>229</v>
      </c>
      <c r="Z1189" s="1">
        <v>40909</v>
      </c>
    </row>
    <row r="1190" spans="11:26" x14ac:dyDescent="0.3">
      <c r="K1190" t="s">
        <v>7924</v>
      </c>
      <c r="L1190" t="s">
        <v>7925</v>
      </c>
      <c r="M1190" t="s">
        <v>28</v>
      </c>
      <c r="N1190" t="s">
        <v>29</v>
      </c>
      <c r="O1190" t="s">
        <v>4385</v>
      </c>
      <c r="P1190">
        <v>5000000</v>
      </c>
      <c r="Q1190" t="s">
        <v>7926</v>
      </c>
      <c r="R1190" t="s">
        <v>7927</v>
      </c>
      <c r="S1190" t="s">
        <v>7928</v>
      </c>
      <c r="T1190" t="s">
        <v>7929</v>
      </c>
      <c r="U1190" t="s">
        <v>345</v>
      </c>
      <c r="V1190" t="s">
        <v>1939</v>
      </c>
      <c r="W1190">
        <v>27</v>
      </c>
      <c r="X1190" t="s">
        <v>4856</v>
      </c>
      <c r="Y1190" t="s">
        <v>7930</v>
      </c>
      <c r="Z1190" s="1">
        <v>27760</v>
      </c>
    </row>
    <row r="1191" spans="11:26" x14ac:dyDescent="0.3">
      <c r="K1191" t="s">
        <v>7924</v>
      </c>
      <c r="L1191" t="s">
        <v>7931</v>
      </c>
      <c r="M1191" t="s">
        <v>28</v>
      </c>
      <c r="O1191" s="1">
        <v>41822</v>
      </c>
      <c r="P1191">
        <v>10000000</v>
      </c>
      <c r="Q1191" t="s">
        <v>7932</v>
      </c>
      <c r="R1191" t="s">
        <v>7933</v>
      </c>
      <c r="S1191" t="s">
        <v>7934</v>
      </c>
      <c r="T1191" t="s">
        <v>95</v>
      </c>
      <c r="U1191" t="s">
        <v>34</v>
      </c>
      <c r="V1191" t="s">
        <v>46</v>
      </c>
      <c r="W1191" t="s">
        <v>228</v>
      </c>
      <c r="X1191" t="s">
        <v>229</v>
      </c>
      <c r="Y1191" t="s">
        <v>229</v>
      </c>
      <c r="Z1191" s="1">
        <v>37257</v>
      </c>
    </row>
    <row r="1192" spans="11:26" x14ac:dyDescent="0.3">
      <c r="K1192" t="s">
        <v>7924</v>
      </c>
      <c r="L1192" t="s">
        <v>7935</v>
      </c>
      <c r="M1192" t="s">
        <v>190</v>
      </c>
      <c r="O1192" t="s">
        <v>7936</v>
      </c>
      <c r="P1192">
        <v>748000</v>
      </c>
      <c r="Q1192" t="s">
        <v>7937</v>
      </c>
      <c r="R1192" t="s">
        <v>7938</v>
      </c>
      <c r="S1192" t="s">
        <v>7939</v>
      </c>
      <c r="T1192" t="s">
        <v>2126</v>
      </c>
      <c r="U1192" t="s">
        <v>34</v>
      </c>
      <c r="V1192" t="s">
        <v>46</v>
      </c>
      <c r="W1192" t="s">
        <v>106</v>
      </c>
      <c r="X1192" t="s">
        <v>1650</v>
      </c>
      <c r="Y1192" t="s">
        <v>1651</v>
      </c>
      <c r="Z1192" s="1">
        <v>36892</v>
      </c>
    </row>
    <row r="1193" spans="11:26" x14ac:dyDescent="0.3">
      <c r="K1193" t="s">
        <v>7924</v>
      </c>
      <c r="L1193" t="s">
        <v>7940</v>
      </c>
      <c r="M1193" t="s">
        <v>28</v>
      </c>
      <c r="N1193" t="s">
        <v>40</v>
      </c>
      <c r="O1193" s="1">
        <v>40818</v>
      </c>
      <c r="P1193">
        <v>3400000</v>
      </c>
      <c r="Q1193" t="s">
        <v>7941</v>
      </c>
      <c r="R1193" t="s">
        <v>7942</v>
      </c>
      <c r="S1193" t="s">
        <v>7943</v>
      </c>
      <c r="T1193" t="s">
        <v>7944</v>
      </c>
      <c r="U1193" t="s">
        <v>34</v>
      </c>
      <c r="Z1193" s="1">
        <v>35065</v>
      </c>
    </row>
    <row r="1194" spans="11:26" x14ac:dyDescent="0.3">
      <c r="K1194" t="s">
        <v>7924</v>
      </c>
      <c r="L1194" t="s">
        <v>7945</v>
      </c>
      <c r="M1194" t="s">
        <v>52</v>
      </c>
      <c r="O1194" t="s">
        <v>7946</v>
      </c>
      <c r="Q1194" t="s">
        <v>7947</v>
      </c>
      <c r="R1194" t="s">
        <v>7948</v>
      </c>
      <c r="S1194" t="s">
        <v>7949</v>
      </c>
      <c r="T1194" t="s">
        <v>2126</v>
      </c>
      <c r="U1194" t="s">
        <v>34</v>
      </c>
      <c r="V1194" t="s">
        <v>206</v>
      </c>
      <c r="W1194" t="s">
        <v>7950</v>
      </c>
      <c r="X1194" t="s">
        <v>5542</v>
      </c>
      <c r="Y1194" t="s">
        <v>7951</v>
      </c>
    </row>
    <row r="1195" spans="11:26" x14ac:dyDescent="0.3">
      <c r="K1195" t="s">
        <v>7952</v>
      </c>
      <c r="L1195" t="s">
        <v>7953</v>
      </c>
      <c r="M1195" t="s">
        <v>190</v>
      </c>
      <c r="O1195" s="1">
        <v>40392</v>
      </c>
      <c r="Q1195" t="s">
        <v>7954</v>
      </c>
      <c r="R1195" t="s">
        <v>7955</v>
      </c>
      <c r="S1195" t="s">
        <v>7956</v>
      </c>
      <c r="T1195" t="s">
        <v>2126</v>
      </c>
      <c r="U1195" t="s">
        <v>34</v>
      </c>
      <c r="V1195" t="s">
        <v>46</v>
      </c>
      <c r="W1195" t="s">
        <v>2104</v>
      </c>
      <c r="X1195" t="s">
        <v>2105</v>
      </c>
      <c r="Y1195" t="s">
        <v>2105</v>
      </c>
      <c r="Z1195" s="1">
        <v>35796</v>
      </c>
    </row>
    <row r="1196" spans="11:26" x14ac:dyDescent="0.3">
      <c r="K1196" t="s">
        <v>7957</v>
      </c>
      <c r="L1196" t="s">
        <v>7958</v>
      </c>
      <c r="M1196" t="s">
        <v>28</v>
      </c>
      <c r="N1196" t="s">
        <v>493</v>
      </c>
      <c r="O1196" t="s">
        <v>7959</v>
      </c>
      <c r="P1196">
        <v>13160000</v>
      </c>
      <c r="Q1196" t="s">
        <v>7960</v>
      </c>
      <c r="R1196" t="s">
        <v>7961</v>
      </c>
      <c r="S1196" t="s">
        <v>7962</v>
      </c>
      <c r="T1196" t="s">
        <v>7963</v>
      </c>
      <c r="U1196" t="s">
        <v>178</v>
      </c>
      <c r="V1196" t="s">
        <v>46</v>
      </c>
      <c r="W1196" t="s">
        <v>1731</v>
      </c>
      <c r="X1196" t="s">
        <v>1732</v>
      </c>
      <c r="Y1196" t="s">
        <v>1732</v>
      </c>
    </row>
    <row r="1197" spans="11:26" x14ac:dyDescent="0.3">
      <c r="K1197" t="s">
        <v>7957</v>
      </c>
      <c r="L1197" t="s">
        <v>7964</v>
      </c>
      <c r="M1197" t="s">
        <v>28</v>
      </c>
      <c r="N1197" t="s">
        <v>40</v>
      </c>
      <c r="O1197" t="s">
        <v>5870</v>
      </c>
      <c r="P1197">
        <v>16850000</v>
      </c>
      <c r="Q1197" t="s">
        <v>7965</v>
      </c>
      <c r="R1197" t="s">
        <v>7966</v>
      </c>
      <c r="S1197" t="s">
        <v>7967</v>
      </c>
      <c r="T1197" t="s">
        <v>7968</v>
      </c>
      <c r="U1197" t="s">
        <v>34</v>
      </c>
      <c r="V1197" t="s">
        <v>46</v>
      </c>
      <c r="W1197" t="s">
        <v>471</v>
      </c>
      <c r="X1197" t="s">
        <v>1482</v>
      </c>
      <c r="Y1197" t="s">
        <v>1482</v>
      </c>
      <c r="Z1197" s="1">
        <v>34700</v>
      </c>
    </row>
    <row r="1198" spans="11:26" x14ac:dyDescent="0.3">
      <c r="K1198" t="s">
        <v>7957</v>
      </c>
      <c r="L1198" t="s">
        <v>7969</v>
      </c>
      <c r="M1198" t="s">
        <v>28</v>
      </c>
      <c r="N1198" t="s">
        <v>29</v>
      </c>
      <c r="O1198" t="s">
        <v>7970</v>
      </c>
      <c r="P1198">
        <v>9600000</v>
      </c>
      <c r="Q1198" t="s">
        <v>7971</v>
      </c>
      <c r="R1198" t="s">
        <v>7972</v>
      </c>
      <c r="S1198" t="s">
        <v>7973</v>
      </c>
      <c r="T1198" t="s">
        <v>7974</v>
      </c>
      <c r="U1198" t="s">
        <v>34</v>
      </c>
      <c r="V1198" t="s">
        <v>46</v>
      </c>
      <c r="W1198" t="s">
        <v>167</v>
      </c>
      <c r="X1198" t="s">
        <v>168</v>
      </c>
      <c r="Y1198" t="s">
        <v>169</v>
      </c>
      <c r="Z1198" s="1">
        <v>39814</v>
      </c>
    </row>
    <row r="1199" spans="11:26" x14ac:dyDescent="0.3">
      <c r="K1199" t="s">
        <v>7975</v>
      </c>
      <c r="L1199" t="s">
        <v>7976</v>
      </c>
      <c r="M1199" t="s">
        <v>28</v>
      </c>
      <c r="N1199" t="s">
        <v>40</v>
      </c>
      <c r="O1199" s="1">
        <v>42280</v>
      </c>
      <c r="Q1199" t="s">
        <v>7977</v>
      </c>
      <c r="R1199" t="s">
        <v>7978</v>
      </c>
      <c r="S1199" t="s">
        <v>7979</v>
      </c>
      <c r="T1199" t="s">
        <v>7980</v>
      </c>
      <c r="U1199" t="s">
        <v>34</v>
      </c>
      <c r="V1199" t="s">
        <v>46</v>
      </c>
      <c r="W1199" t="s">
        <v>228</v>
      </c>
      <c r="X1199" t="s">
        <v>229</v>
      </c>
      <c r="Y1199" t="s">
        <v>784</v>
      </c>
      <c r="Z1199" s="1">
        <v>39448</v>
      </c>
    </row>
    <row r="1200" spans="11:26" x14ac:dyDescent="0.3">
      <c r="K1200" t="s">
        <v>7981</v>
      </c>
      <c r="L1200" t="s">
        <v>7982</v>
      </c>
      <c r="M1200" t="s">
        <v>52</v>
      </c>
      <c r="O1200" t="s">
        <v>6260</v>
      </c>
      <c r="P1200">
        <v>2250180</v>
      </c>
      <c r="Q1200" t="s">
        <v>7983</v>
      </c>
      <c r="R1200" t="s">
        <v>7984</v>
      </c>
      <c r="S1200" t="s">
        <v>7985</v>
      </c>
      <c r="T1200" t="s">
        <v>7986</v>
      </c>
      <c r="U1200" t="s">
        <v>34</v>
      </c>
      <c r="V1200" t="s">
        <v>46</v>
      </c>
      <c r="W1200" t="s">
        <v>106</v>
      </c>
      <c r="X1200" t="s">
        <v>107</v>
      </c>
      <c r="Y1200" t="s">
        <v>116</v>
      </c>
    </row>
    <row r="1201" spans="11:26" x14ac:dyDescent="0.3">
      <c r="K1201" t="s">
        <v>7987</v>
      </c>
      <c r="L1201" t="s">
        <v>7988</v>
      </c>
      <c r="M1201" t="s">
        <v>28</v>
      </c>
      <c r="N1201" t="s">
        <v>40</v>
      </c>
      <c r="O1201" s="1">
        <v>41731</v>
      </c>
      <c r="P1201">
        <v>1333333</v>
      </c>
      <c r="Q1201" t="s">
        <v>7989</v>
      </c>
      <c r="R1201" t="s">
        <v>7990</v>
      </c>
      <c r="S1201" t="s">
        <v>7991</v>
      </c>
      <c r="T1201" t="s">
        <v>124</v>
      </c>
      <c r="U1201" t="s">
        <v>34</v>
      </c>
      <c r="V1201" t="s">
        <v>46</v>
      </c>
      <c r="W1201" t="s">
        <v>2384</v>
      </c>
      <c r="X1201" t="s">
        <v>2385</v>
      </c>
      <c r="Y1201" t="s">
        <v>2385</v>
      </c>
      <c r="Z1201" s="1">
        <v>34700</v>
      </c>
    </row>
    <row r="1202" spans="11:26" x14ac:dyDescent="0.3">
      <c r="K1202" t="s">
        <v>7987</v>
      </c>
      <c r="L1202" t="s">
        <v>7992</v>
      </c>
      <c r="M1202" t="s">
        <v>52</v>
      </c>
      <c r="O1202" t="s">
        <v>7993</v>
      </c>
      <c r="P1202">
        <v>500000</v>
      </c>
      <c r="Q1202" t="s">
        <v>7994</v>
      </c>
      <c r="R1202" t="s">
        <v>7995</v>
      </c>
      <c r="S1202" t="s">
        <v>7996</v>
      </c>
      <c r="T1202" t="s">
        <v>1063</v>
      </c>
      <c r="U1202" t="s">
        <v>34</v>
      </c>
      <c r="V1202" t="s">
        <v>46</v>
      </c>
      <c r="W1202" t="s">
        <v>106</v>
      </c>
      <c r="X1202" t="s">
        <v>107</v>
      </c>
      <c r="Y1202" t="s">
        <v>6129</v>
      </c>
      <c r="Z1202" s="1">
        <v>35065</v>
      </c>
    </row>
    <row r="1203" spans="11:26" x14ac:dyDescent="0.3">
      <c r="K1203" t="s">
        <v>7997</v>
      </c>
      <c r="L1203" t="s">
        <v>7998</v>
      </c>
      <c r="M1203" t="s">
        <v>190</v>
      </c>
      <c r="O1203" t="s">
        <v>1153</v>
      </c>
      <c r="P1203">
        <v>60000</v>
      </c>
      <c r="Q1203" t="s">
        <v>7999</v>
      </c>
      <c r="R1203" t="s">
        <v>8000</v>
      </c>
      <c r="S1203" t="s">
        <v>8001</v>
      </c>
      <c r="T1203" t="s">
        <v>6</v>
      </c>
      <c r="U1203" t="s">
        <v>34</v>
      </c>
      <c r="V1203" t="s">
        <v>46</v>
      </c>
      <c r="W1203" t="s">
        <v>260</v>
      </c>
      <c r="X1203" t="s">
        <v>402</v>
      </c>
      <c r="Y1203" t="s">
        <v>8002</v>
      </c>
      <c r="Z1203" s="1">
        <v>34335</v>
      </c>
    </row>
    <row r="1204" spans="11:26" x14ac:dyDescent="0.3">
      <c r="K1204" t="s">
        <v>8003</v>
      </c>
      <c r="L1204" t="s">
        <v>8004</v>
      </c>
      <c r="M1204" t="s">
        <v>52</v>
      </c>
      <c r="O1204" t="s">
        <v>8005</v>
      </c>
      <c r="P1204">
        <v>1500000</v>
      </c>
      <c r="Q1204" t="s">
        <v>8006</v>
      </c>
      <c r="R1204" t="s">
        <v>8007</v>
      </c>
      <c r="S1204" t="s">
        <v>8008</v>
      </c>
      <c r="T1204" t="s">
        <v>1329</v>
      </c>
      <c r="U1204" t="s">
        <v>34</v>
      </c>
      <c r="V1204" t="s">
        <v>46</v>
      </c>
      <c r="W1204" t="s">
        <v>471</v>
      </c>
      <c r="X1204" t="s">
        <v>1760</v>
      </c>
      <c r="Y1204" t="s">
        <v>1760</v>
      </c>
    </row>
    <row r="1205" spans="11:26" x14ac:dyDescent="0.3">
      <c r="K1205" t="s">
        <v>8009</v>
      </c>
      <c r="L1205" t="s">
        <v>8010</v>
      </c>
      <c r="M1205" t="s">
        <v>28</v>
      </c>
      <c r="N1205" t="s">
        <v>493</v>
      </c>
      <c r="O1205" t="s">
        <v>6851</v>
      </c>
      <c r="P1205">
        <v>27000000</v>
      </c>
      <c r="Q1205" t="s">
        <v>8011</v>
      </c>
      <c r="R1205" t="s">
        <v>8012</v>
      </c>
      <c r="S1205" t="s">
        <v>8013</v>
      </c>
      <c r="T1205" t="s">
        <v>8014</v>
      </c>
      <c r="U1205" t="s">
        <v>34</v>
      </c>
      <c r="V1205" t="s">
        <v>46</v>
      </c>
      <c r="W1205" t="s">
        <v>106</v>
      </c>
      <c r="X1205" t="s">
        <v>107</v>
      </c>
      <c r="Y1205" t="s">
        <v>8015</v>
      </c>
      <c r="Z1205" s="1">
        <v>39086</v>
      </c>
    </row>
    <row r="1206" spans="11:26" x14ac:dyDescent="0.3">
      <c r="K1206" t="s">
        <v>8009</v>
      </c>
      <c r="L1206" t="s">
        <v>8016</v>
      </c>
      <c r="M1206" t="s">
        <v>28</v>
      </c>
      <c r="O1206" t="s">
        <v>8017</v>
      </c>
      <c r="P1206">
        <v>1000000</v>
      </c>
      <c r="Q1206" t="s">
        <v>8018</v>
      </c>
      <c r="R1206" t="s">
        <v>8019</v>
      </c>
      <c r="S1206" t="s">
        <v>8020</v>
      </c>
      <c r="T1206" t="s">
        <v>8021</v>
      </c>
      <c r="U1206" t="s">
        <v>34</v>
      </c>
      <c r="V1206" t="s">
        <v>206</v>
      </c>
      <c r="W1206" t="s">
        <v>207</v>
      </c>
      <c r="X1206" t="s">
        <v>208</v>
      </c>
      <c r="Y1206" t="s">
        <v>208</v>
      </c>
      <c r="Z1206" s="1">
        <v>39818</v>
      </c>
    </row>
    <row r="1207" spans="11:26" x14ac:dyDescent="0.3">
      <c r="K1207" t="s">
        <v>8009</v>
      </c>
      <c r="L1207" t="s">
        <v>8022</v>
      </c>
      <c r="M1207" t="s">
        <v>233</v>
      </c>
      <c r="O1207" s="1">
        <v>41824</v>
      </c>
      <c r="P1207">
        <v>550000000</v>
      </c>
      <c r="Q1207" t="s">
        <v>8023</v>
      </c>
      <c r="R1207" t="s">
        <v>8024</v>
      </c>
      <c r="S1207" t="s">
        <v>8025</v>
      </c>
      <c r="T1207" t="s">
        <v>2126</v>
      </c>
      <c r="U1207" t="s">
        <v>34</v>
      </c>
      <c r="V1207" t="s">
        <v>46</v>
      </c>
      <c r="W1207" t="s">
        <v>106</v>
      </c>
      <c r="X1207" t="s">
        <v>107</v>
      </c>
      <c r="Y1207" t="s">
        <v>116</v>
      </c>
      <c r="Z1207" s="1">
        <v>40551</v>
      </c>
    </row>
    <row r="1208" spans="11:26" x14ac:dyDescent="0.3">
      <c r="K1208" t="s">
        <v>8009</v>
      </c>
      <c r="L1208" t="s">
        <v>8026</v>
      </c>
      <c r="M1208" t="s">
        <v>28</v>
      </c>
      <c r="O1208" s="1">
        <v>39083</v>
      </c>
      <c r="P1208">
        <v>5000000</v>
      </c>
      <c r="Q1208" t="s">
        <v>8027</v>
      </c>
      <c r="R1208" t="s">
        <v>8028</v>
      </c>
      <c r="S1208" t="s">
        <v>8029</v>
      </c>
      <c r="T1208" t="s">
        <v>95</v>
      </c>
      <c r="U1208" t="s">
        <v>1158</v>
      </c>
      <c r="V1208" t="s">
        <v>46</v>
      </c>
      <c r="W1208" t="s">
        <v>75</v>
      </c>
      <c r="X1208" t="s">
        <v>464</v>
      </c>
      <c r="Y1208" t="s">
        <v>8030</v>
      </c>
    </row>
    <row r="1209" spans="11:26" x14ac:dyDescent="0.3">
      <c r="K1209" t="s">
        <v>8031</v>
      </c>
      <c r="L1209" t="s">
        <v>8032</v>
      </c>
      <c r="M1209" t="s">
        <v>28</v>
      </c>
      <c r="N1209" t="s">
        <v>29</v>
      </c>
      <c r="O1209" t="s">
        <v>869</v>
      </c>
      <c r="P1209">
        <v>6000000</v>
      </c>
      <c r="Q1209" t="s">
        <v>8033</v>
      </c>
      <c r="R1209" t="s">
        <v>8034</v>
      </c>
      <c r="S1209" t="s">
        <v>8035</v>
      </c>
      <c r="T1209" t="s">
        <v>8036</v>
      </c>
      <c r="U1209" t="s">
        <v>34</v>
      </c>
      <c r="V1209" t="s">
        <v>46</v>
      </c>
      <c r="W1209" t="s">
        <v>1731</v>
      </c>
      <c r="X1209" t="s">
        <v>1732</v>
      </c>
      <c r="Y1209" t="s">
        <v>8037</v>
      </c>
    </row>
    <row r="1210" spans="11:26" x14ac:dyDescent="0.3">
      <c r="K1210" t="s">
        <v>8031</v>
      </c>
      <c r="L1210" t="s">
        <v>8038</v>
      </c>
      <c r="M1210" t="s">
        <v>28</v>
      </c>
      <c r="N1210" t="s">
        <v>493</v>
      </c>
      <c r="O1210" s="1">
        <v>42253</v>
      </c>
      <c r="P1210">
        <v>12000000</v>
      </c>
      <c r="Q1210" t="s">
        <v>8039</v>
      </c>
      <c r="R1210" t="s">
        <v>8040</v>
      </c>
      <c r="S1210" t="s">
        <v>8041</v>
      </c>
      <c r="T1210" t="s">
        <v>2416</v>
      </c>
      <c r="U1210" t="s">
        <v>1158</v>
      </c>
      <c r="V1210" t="s">
        <v>46</v>
      </c>
      <c r="W1210" t="s">
        <v>260</v>
      </c>
      <c r="X1210" t="s">
        <v>402</v>
      </c>
      <c r="Y1210" t="s">
        <v>403</v>
      </c>
      <c r="Z1210" s="1">
        <v>33970</v>
      </c>
    </row>
    <row r="1211" spans="11:26" x14ac:dyDescent="0.3">
      <c r="K1211" t="s">
        <v>8031</v>
      </c>
      <c r="L1211" t="s">
        <v>8042</v>
      </c>
      <c r="M1211" t="s">
        <v>28</v>
      </c>
      <c r="N1211" t="s">
        <v>40</v>
      </c>
      <c r="O1211" t="s">
        <v>5506</v>
      </c>
      <c r="P1211">
        <v>3000000</v>
      </c>
      <c r="Q1211" t="s">
        <v>8043</v>
      </c>
      <c r="R1211" t="s">
        <v>8044</v>
      </c>
      <c r="S1211" t="s">
        <v>8045</v>
      </c>
      <c r="T1211" t="s">
        <v>8046</v>
      </c>
      <c r="U1211" t="s">
        <v>34</v>
      </c>
      <c r="V1211" t="s">
        <v>46</v>
      </c>
      <c r="W1211" t="s">
        <v>167</v>
      </c>
      <c r="X1211" t="s">
        <v>168</v>
      </c>
      <c r="Y1211" t="s">
        <v>169</v>
      </c>
      <c r="Z1211" s="1">
        <v>40544</v>
      </c>
    </row>
    <row r="1212" spans="11:26" x14ac:dyDescent="0.3">
      <c r="K1212" t="s">
        <v>8047</v>
      </c>
      <c r="L1212" t="s">
        <v>8048</v>
      </c>
      <c r="M1212" t="s">
        <v>52</v>
      </c>
      <c r="O1212" t="s">
        <v>8049</v>
      </c>
      <c r="P1212">
        <v>30000</v>
      </c>
      <c r="Q1212" t="s">
        <v>8050</v>
      </c>
      <c r="R1212" t="s">
        <v>8051</v>
      </c>
      <c r="S1212" t="s">
        <v>8052</v>
      </c>
      <c r="T1212" t="s">
        <v>2126</v>
      </c>
      <c r="U1212" t="s">
        <v>34</v>
      </c>
      <c r="V1212" t="s">
        <v>46</v>
      </c>
      <c r="W1212" t="s">
        <v>1369</v>
      </c>
      <c r="X1212" t="s">
        <v>1370</v>
      </c>
      <c r="Y1212" t="s">
        <v>8053</v>
      </c>
      <c r="Z1212" s="1">
        <v>39083</v>
      </c>
    </row>
    <row r="1213" spans="11:26" x14ac:dyDescent="0.3">
      <c r="K1213" t="s">
        <v>8054</v>
      </c>
      <c r="L1213" t="s">
        <v>8055</v>
      </c>
      <c r="M1213" t="s">
        <v>28</v>
      </c>
      <c r="N1213" t="s">
        <v>40</v>
      </c>
      <c r="O1213" s="1">
        <v>40884</v>
      </c>
      <c r="P1213">
        <v>6467283</v>
      </c>
      <c r="Q1213" t="s">
        <v>8056</v>
      </c>
      <c r="R1213" t="s">
        <v>8057</v>
      </c>
      <c r="S1213" t="s">
        <v>8058</v>
      </c>
      <c r="T1213" t="s">
        <v>95</v>
      </c>
      <c r="U1213" t="s">
        <v>34</v>
      </c>
      <c r="V1213" t="s">
        <v>46</v>
      </c>
      <c r="W1213" t="s">
        <v>106</v>
      </c>
      <c r="X1213" t="s">
        <v>2081</v>
      </c>
      <c r="Y1213" t="s">
        <v>2081</v>
      </c>
      <c r="Z1213" s="1">
        <v>40544</v>
      </c>
    </row>
    <row r="1214" spans="11:26" x14ac:dyDescent="0.3">
      <c r="K1214" t="s">
        <v>8059</v>
      </c>
      <c r="L1214" t="s">
        <v>8060</v>
      </c>
      <c r="M1214" t="s">
        <v>28</v>
      </c>
      <c r="O1214" t="s">
        <v>3267</v>
      </c>
      <c r="P1214">
        <v>4712831</v>
      </c>
      <c r="Q1214" t="s">
        <v>8061</v>
      </c>
      <c r="R1214" t="s">
        <v>8062</v>
      </c>
      <c r="S1214" t="s">
        <v>8063</v>
      </c>
      <c r="T1214" t="s">
        <v>2196</v>
      </c>
      <c r="U1214" t="s">
        <v>34</v>
      </c>
      <c r="V1214" t="s">
        <v>46</v>
      </c>
      <c r="W1214" t="s">
        <v>167</v>
      </c>
      <c r="X1214" t="s">
        <v>6469</v>
      </c>
      <c r="Y1214" t="s">
        <v>6469</v>
      </c>
      <c r="Z1214" s="1">
        <v>41640</v>
      </c>
    </row>
    <row r="1215" spans="11:26" x14ac:dyDescent="0.3">
      <c r="K1215" t="s">
        <v>8059</v>
      </c>
      <c r="L1215" t="s">
        <v>8064</v>
      </c>
      <c r="M1215" t="s">
        <v>28</v>
      </c>
      <c r="O1215" t="s">
        <v>8065</v>
      </c>
      <c r="P1215">
        <v>4768678</v>
      </c>
      <c r="Q1215" t="s">
        <v>8066</v>
      </c>
      <c r="R1215" t="s">
        <v>8067</v>
      </c>
      <c r="S1215" t="s">
        <v>8068</v>
      </c>
      <c r="T1215" t="s">
        <v>95</v>
      </c>
      <c r="U1215" t="s">
        <v>34</v>
      </c>
      <c r="V1215" t="s">
        <v>46</v>
      </c>
      <c r="W1215" t="s">
        <v>228</v>
      </c>
      <c r="X1215" t="s">
        <v>229</v>
      </c>
      <c r="Y1215" t="s">
        <v>229</v>
      </c>
      <c r="Z1215" s="1">
        <v>39814</v>
      </c>
    </row>
    <row r="1216" spans="11:26" x14ac:dyDescent="0.3">
      <c r="K1216" t="s">
        <v>8059</v>
      </c>
      <c r="L1216" t="s">
        <v>8069</v>
      </c>
      <c r="M1216" t="s">
        <v>28</v>
      </c>
      <c r="O1216" t="s">
        <v>2420</v>
      </c>
      <c r="P1216">
        <v>3371887</v>
      </c>
      <c r="Q1216" t="s">
        <v>8070</v>
      </c>
      <c r="R1216" t="s">
        <v>8071</v>
      </c>
      <c r="S1216" t="s">
        <v>8072</v>
      </c>
      <c r="T1216" t="s">
        <v>4324</v>
      </c>
      <c r="U1216" t="s">
        <v>34</v>
      </c>
      <c r="V1216" t="s">
        <v>8073</v>
      </c>
      <c r="X1216" t="s">
        <v>8074</v>
      </c>
      <c r="Y1216" t="s">
        <v>8074</v>
      </c>
      <c r="Z1216" s="1">
        <v>39814</v>
      </c>
    </row>
    <row r="1217" spans="11:26" x14ac:dyDescent="0.3">
      <c r="K1217" t="s">
        <v>8075</v>
      </c>
      <c r="L1217" t="s">
        <v>8076</v>
      </c>
      <c r="M1217" t="s">
        <v>52</v>
      </c>
      <c r="O1217" s="1">
        <v>42065</v>
      </c>
      <c r="P1217">
        <v>50000</v>
      </c>
      <c r="Q1217" t="s">
        <v>8077</v>
      </c>
      <c r="R1217" t="s">
        <v>8078</v>
      </c>
      <c r="S1217" t="s">
        <v>8079</v>
      </c>
      <c r="T1217" t="s">
        <v>8080</v>
      </c>
      <c r="U1217" t="s">
        <v>34</v>
      </c>
      <c r="V1217" t="s">
        <v>46</v>
      </c>
      <c r="W1217" t="s">
        <v>106</v>
      </c>
      <c r="X1217" t="s">
        <v>151</v>
      </c>
      <c r="Y1217" t="s">
        <v>151</v>
      </c>
      <c r="Z1217" s="1">
        <v>40916</v>
      </c>
    </row>
    <row r="1218" spans="11:26" x14ac:dyDescent="0.3">
      <c r="K1218" t="s">
        <v>8081</v>
      </c>
      <c r="L1218" t="s">
        <v>8082</v>
      </c>
      <c r="M1218" t="s">
        <v>52</v>
      </c>
      <c r="O1218" t="s">
        <v>8083</v>
      </c>
      <c r="Q1218" t="s">
        <v>8084</v>
      </c>
      <c r="R1218" t="s">
        <v>8085</v>
      </c>
      <c r="S1218" t="s">
        <v>8086</v>
      </c>
      <c r="T1218" t="s">
        <v>8087</v>
      </c>
      <c r="U1218" t="s">
        <v>178</v>
      </c>
      <c r="V1218" t="s">
        <v>46</v>
      </c>
      <c r="W1218" t="s">
        <v>106</v>
      </c>
      <c r="X1218" t="s">
        <v>107</v>
      </c>
      <c r="Y1218" t="s">
        <v>116</v>
      </c>
      <c r="Z1218" s="1">
        <v>38363</v>
      </c>
    </row>
    <row r="1219" spans="11:26" x14ac:dyDescent="0.3">
      <c r="K1219" t="s">
        <v>8088</v>
      </c>
      <c r="L1219" t="s">
        <v>8089</v>
      </c>
      <c r="M1219" t="s">
        <v>28</v>
      </c>
      <c r="N1219" t="s">
        <v>29</v>
      </c>
      <c r="O1219" t="s">
        <v>41</v>
      </c>
      <c r="P1219">
        <v>3986362</v>
      </c>
      <c r="Q1219" t="s">
        <v>8090</v>
      </c>
      <c r="R1219" t="s">
        <v>8091</v>
      </c>
      <c r="S1219" t="s">
        <v>8092</v>
      </c>
      <c r="T1219" t="s">
        <v>8093</v>
      </c>
      <c r="U1219" t="s">
        <v>345</v>
      </c>
      <c r="V1219" t="s">
        <v>206</v>
      </c>
      <c r="W1219" t="s">
        <v>207</v>
      </c>
      <c r="X1219" t="s">
        <v>208</v>
      </c>
      <c r="Y1219" t="s">
        <v>208</v>
      </c>
    </row>
    <row r="1220" spans="11:26" x14ac:dyDescent="0.3">
      <c r="K1220" t="s">
        <v>8094</v>
      </c>
      <c r="L1220" t="s">
        <v>8095</v>
      </c>
      <c r="M1220" t="s">
        <v>52</v>
      </c>
      <c r="O1220" t="s">
        <v>2834</v>
      </c>
      <c r="Q1220" t="s">
        <v>8096</v>
      </c>
      <c r="R1220" t="s">
        <v>8097</v>
      </c>
      <c r="S1220" t="s">
        <v>8098</v>
      </c>
      <c r="T1220" t="s">
        <v>8099</v>
      </c>
      <c r="U1220" t="s">
        <v>345</v>
      </c>
      <c r="V1220" t="s">
        <v>46</v>
      </c>
      <c r="W1220" t="s">
        <v>471</v>
      </c>
      <c r="X1220" t="s">
        <v>969</v>
      </c>
      <c r="Y1220" t="s">
        <v>969</v>
      </c>
      <c r="Z1220" s="1">
        <v>40181</v>
      </c>
    </row>
    <row r="1221" spans="11:26" x14ac:dyDescent="0.3">
      <c r="K1221" t="s">
        <v>8100</v>
      </c>
      <c r="L1221" t="s">
        <v>8101</v>
      </c>
      <c r="M1221" t="s">
        <v>28</v>
      </c>
      <c r="O1221" s="1">
        <v>41551</v>
      </c>
      <c r="P1221">
        <v>5000000</v>
      </c>
      <c r="Q1221" t="s">
        <v>8102</v>
      </c>
      <c r="R1221" t="s">
        <v>8103</v>
      </c>
      <c r="S1221" t="s">
        <v>8104</v>
      </c>
      <c r="T1221" t="s">
        <v>912</v>
      </c>
      <c r="U1221" t="s">
        <v>34</v>
      </c>
      <c r="V1221" t="s">
        <v>46</v>
      </c>
      <c r="W1221" t="s">
        <v>106</v>
      </c>
      <c r="X1221" t="s">
        <v>151</v>
      </c>
      <c r="Y1221" t="s">
        <v>3459</v>
      </c>
      <c r="Z1221" s="1">
        <v>39814</v>
      </c>
    </row>
    <row r="1222" spans="11:26" x14ac:dyDescent="0.3">
      <c r="K1222" t="s">
        <v>8100</v>
      </c>
      <c r="L1222" t="s">
        <v>8105</v>
      </c>
      <c r="M1222" t="s">
        <v>256</v>
      </c>
      <c r="O1222" t="s">
        <v>5039</v>
      </c>
      <c r="P1222">
        <v>1360000</v>
      </c>
      <c r="Q1222" t="s">
        <v>8106</v>
      </c>
      <c r="R1222" t="s">
        <v>8107</v>
      </c>
      <c r="S1222" t="s">
        <v>8108</v>
      </c>
      <c r="T1222" t="s">
        <v>4324</v>
      </c>
      <c r="U1222" t="s">
        <v>178</v>
      </c>
      <c r="V1222" t="s">
        <v>46</v>
      </c>
      <c r="W1222" t="s">
        <v>106</v>
      </c>
      <c r="X1222" t="s">
        <v>151</v>
      </c>
      <c r="Y1222" t="s">
        <v>1398</v>
      </c>
    </row>
    <row r="1223" spans="11:26" x14ac:dyDescent="0.3">
      <c r="K1223" t="s">
        <v>8100</v>
      </c>
      <c r="L1223" t="s">
        <v>8109</v>
      </c>
      <c r="M1223" t="s">
        <v>28</v>
      </c>
      <c r="N1223" t="s">
        <v>40</v>
      </c>
      <c r="O1223" t="s">
        <v>8110</v>
      </c>
      <c r="P1223">
        <v>1820000</v>
      </c>
      <c r="Q1223" t="s">
        <v>8111</v>
      </c>
      <c r="R1223" t="s">
        <v>8112</v>
      </c>
      <c r="T1223" t="s">
        <v>8113</v>
      </c>
      <c r="U1223" t="s">
        <v>345</v>
      </c>
      <c r="V1223" t="s">
        <v>46</v>
      </c>
      <c r="W1223" t="s">
        <v>106</v>
      </c>
      <c r="X1223" t="s">
        <v>1650</v>
      </c>
      <c r="Y1223" t="s">
        <v>3879</v>
      </c>
    </row>
    <row r="1224" spans="11:26" x14ac:dyDescent="0.3">
      <c r="K1224" t="s">
        <v>8100</v>
      </c>
      <c r="L1224" t="s">
        <v>8114</v>
      </c>
      <c r="M1224" t="s">
        <v>324</v>
      </c>
      <c r="O1224" s="1">
        <v>39448</v>
      </c>
      <c r="P1224">
        <v>800000</v>
      </c>
      <c r="Q1224" t="s">
        <v>8115</v>
      </c>
      <c r="R1224" t="s">
        <v>8116</v>
      </c>
      <c r="S1224" t="s">
        <v>8117</v>
      </c>
      <c r="T1224" t="s">
        <v>4324</v>
      </c>
      <c r="U1224" t="s">
        <v>345</v>
      </c>
      <c r="V1224" t="s">
        <v>46</v>
      </c>
      <c r="W1224" t="s">
        <v>167</v>
      </c>
      <c r="X1224" t="s">
        <v>168</v>
      </c>
      <c r="Y1224" t="s">
        <v>169</v>
      </c>
      <c r="Z1224" s="1">
        <v>40179</v>
      </c>
    </row>
    <row r="1225" spans="11:26" x14ac:dyDescent="0.3">
      <c r="K1225" t="s">
        <v>8100</v>
      </c>
      <c r="L1225" t="s">
        <v>8118</v>
      </c>
      <c r="M1225" t="s">
        <v>28</v>
      </c>
      <c r="O1225" s="1">
        <v>40914</v>
      </c>
      <c r="P1225">
        <v>3000400</v>
      </c>
      <c r="Q1225" t="s">
        <v>8119</v>
      </c>
      <c r="R1225" t="s">
        <v>8120</v>
      </c>
      <c r="S1225" t="s">
        <v>8121</v>
      </c>
      <c r="T1225" t="s">
        <v>8122</v>
      </c>
      <c r="U1225" t="s">
        <v>34</v>
      </c>
      <c r="V1225" t="s">
        <v>46</v>
      </c>
      <c r="W1225" t="s">
        <v>471</v>
      </c>
      <c r="X1225" t="s">
        <v>1482</v>
      </c>
      <c r="Y1225" t="s">
        <v>1482</v>
      </c>
      <c r="Z1225" s="1">
        <v>41285</v>
      </c>
    </row>
    <row r="1226" spans="11:26" x14ac:dyDescent="0.3">
      <c r="K1226" t="s">
        <v>8100</v>
      </c>
      <c r="L1226" t="s">
        <v>8123</v>
      </c>
      <c r="M1226" t="s">
        <v>28</v>
      </c>
      <c r="O1226" s="1">
        <v>42285</v>
      </c>
      <c r="P1226">
        <v>338370</v>
      </c>
      <c r="Q1226" t="s">
        <v>8124</v>
      </c>
      <c r="R1226" t="s">
        <v>8125</v>
      </c>
      <c r="S1226" t="s">
        <v>8126</v>
      </c>
      <c r="T1226" t="s">
        <v>8127</v>
      </c>
      <c r="U1226" t="s">
        <v>34</v>
      </c>
      <c r="V1226" t="s">
        <v>206</v>
      </c>
      <c r="W1226" t="s">
        <v>207</v>
      </c>
      <c r="X1226" t="s">
        <v>208</v>
      </c>
      <c r="Y1226" t="s">
        <v>208</v>
      </c>
      <c r="Z1226" s="1">
        <v>41620</v>
      </c>
    </row>
    <row r="1227" spans="11:26" x14ac:dyDescent="0.3">
      <c r="K1227" t="s">
        <v>8100</v>
      </c>
      <c r="L1227" t="s">
        <v>8128</v>
      </c>
      <c r="M1227" t="s">
        <v>28</v>
      </c>
      <c r="O1227" s="1">
        <v>41976</v>
      </c>
      <c r="P1227">
        <v>1000000</v>
      </c>
      <c r="Q1227" t="s">
        <v>8129</v>
      </c>
      <c r="R1227" t="s">
        <v>8130</v>
      </c>
      <c r="S1227" t="s">
        <v>8131</v>
      </c>
      <c r="T1227" t="s">
        <v>8132</v>
      </c>
      <c r="U1227" t="s">
        <v>178</v>
      </c>
      <c r="V1227" t="s">
        <v>1816</v>
      </c>
      <c r="W1227">
        <v>16</v>
      </c>
      <c r="X1227" t="s">
        <v>2926</v>
      </c>
      <c r="Y1227" t="s">
        <v>2926</v>
      </c>
      <c r="Z1227" s="1">
        <v>39083</v>
      </c>
    </row>
    <row r="1228" spans="11:26" x14ac:dyDescent="0.3">
      <c r="K1228" t="s">
        <v>8100</v>
      </c>
      <c r="L1228" t="s">
        <v>8133</v>
      </c>
      <c r="M1228" t="s">
        <v>28</v>
      </c>
      <c r="N1228" t="s">
        <v>40</v>
      </c>
      <c r="O1228" t="s">
        <v>8110</v>
      </c>
      <c r="P1228">
        <v>2050000</v>
      </c>
      <c r="Q1228" t="s">
        <v>8134</v>
      </c>
      <c r="R1228" t="s">
        <v>8135</v>
      </c>
      <c r="S1228" t="s">
        <v>8136</v>
      </c>
      <c r="U1228" t="s">
        <v>34</v>
      </c>
      <c r="Z1228" s="1">
        <v>40909</v>
      </c>
    </row>
    <row r="1229" spans="11:26" x14ac:dyDescent="0.3">
      <c r="K1229" t="s">
        <v>8100</v>
      </c>
      <c r="L1229" t="s">
        <v>8137</v>
      </c>
      <c r="M1229" t="s">
        <v>749</v>
      </c>
      <c r="O1229" t="s">
        <v>8110</v>
      </c>
      <c r="P1229">
        <v>1530000</v>
      </c>
      <c r="Q1229" t="s">
        <v>8138</v>
      </c>
      <c r="R1229" t="s">
        <v>8139</v>
      </c>
      <c r="S1229" t="s">
        <v>8140</v>
      </c>
      <c r="T1229" t="s">
        <v>4324</v>
      </c>
      <c r="U1229" t="s">
        <v>34</v>
      </c>
      <c r="V1229" t="s">
        <v>46</v>
      </c>
      <c r="W1229" t="s">
        <v>1846</v>
      </c>
      <c r="X1229" t="s">
        <v>1847</v>
      </c>
      <c r="Y1229" t="s">
        <v>1989</v>
      </c>
      <c r="Z1229" s="1">
        <v>40909</v>
      </c>
    </row>
    <row r="1230" spans="11:26" x14ac:dyDescent="0.3">
      <c r="K1230" t="s">
        <v>8100</v>
      </c>
      <c r="L1230" t="s">
        <v>8141</v>
      </c>
      <c r="M1230" t="s">
        <v>28</v>
      </c>
      <c r="N1230" t="s">
        <v>29</v>
      </c>
      <c r="O1230" t="s">
        <v>8142</v>
      </c>
      <c r="P1230">
        <v>10000000</v>
      </c>
      <c r="Q1230" t="s">
        <v>8143</v>
      </c>
      <c r="R1230" t="s">
        <v>8144</v>
      </c>
      <c r="S1230" t="s">
        <v>8145</v>
      </c>
      <c r="T1230" t="s">
        <v>8146</v>
      </c>
      <c r="U1230" t="s">
        <v>345</v>
      </c>
      <c r="V1230" t="s">
        <v>528</v>
      </c>
      <c r="W1230">
        <v>9</v>
      </c>
      <c r="X1230" t="s">
        <v>529</v>
      </c>
      <c r="Y1230" t="s">
        <v>529</v>
      </c>
      <c r="Z1230" s="1">
        <v>39817</v>
      </c>
    </row>
    <row r="1231" spans="11:26" x14ac:dyDescent="0.3">
      <c r="K1231" t="s">
        <v>8147</v>
      </c>
      <c r="L1231" t="s">
        <v>8148</v>
      </c>
      <c r="M1231" t="s">
        <v>52</v>
      </c>
      <c r="O1231" s="1">
        <v>39670</v>
      </c>
      <c r="P1231">
        <v>500000</v>
      </c>
      <c r="Q1231" t="s">
        <v>8149</v>
      </c>
      <c r="R1231" t="s">
        <v>8150</v>
      </c>
      <c r="S1231" t="s">
        <v>8151</v>
      </c>
      <c r="T1231" t="s">
        <v>8152</v>
      </c>
      <c r="U1231" t="s">
        <v>34</v>
      </c>
      <c r="V1231" t="s">
        <v>8153</v>
      </c>
      <c r="W1231">
        <v>19</v>
      </c>
      <c r="X1231" t="s">
        <v>8154</v>
      </c>
      <c r="Y1231" t="s">
        <v>8155</v>
      </c>
    </row>
    <row r="1232" spans="11:26" x14ac:dyDescent="0.3">
      <c r="K1232" t="s">
        <v>8156</v>
      </c>
      <c r="L1232" t="s">
        <v>8157</v>
      </c>
      <c r="M1232" t="s">
        <v>52</v>
      </c>
      <c r="O1232" t="s">
        <v>8158</v>
      </c>
      <c r="Q1232" t="s">
        <v>8159</v>
      </c>
      <c r="R1232" t="s">
        <v>8160</v>
      </c>
      <c r="S1232" t="s">
        <v>8161</v>
      </c>
      <c r="T1232" t="s">
        <v>8162</v>
      </c>
      <c r="U1232" t="s">
        <v>34</v>
      </c>
      <c r="V1232" t="s">
        <v>46</v>
      </c>
      <c r="W1232" t="s">
        <v>260</v>
      </c>
      <c r="X1232" t="s">
        <v>402</v>
      </c>
      <c r="Y1232" t="s">
        <v>2945</v>
      </c>
      <c r="Z1232" s="1">
        <v>40914</v>
      </c>
    </row>
    <row r="1233" spans="11:26" x14ac:dyDescent="0.3">
      <c r="K1233" t="s">
        <v>8163</v>
      </c>
      <c r="L1233" t="s">
        <v>8164</v>
      </c>
      <c r="M1233" t="s">
        <v>256</v>
      </c>
      <c r="O1233" s="1">
        <v>41589</v>
      </c>
      <c r="P1233">
        <v>150000</v>
      </c>
      <c r="Q1233" t="s">
        <v>8165</v>
      </c>
      <c r="R1233" t="s">
        <v>8166</v>
      </c>
      <c r="S1233" t="s">
        <v>8167</v>
      </c>
      <c r="T1233" t="s">
        <v>2126</v>
      </c>
      <c r="U1233" t="s">
        <v>34</v>
      </c>
      <c r="V1233" t="s">
        <v>46</v>
      </c>
      <c r="W1233" t="s">
        <v>106</v>
      </c>
      <c r="X1233" t="s">
        <v>151</v>
      </c>
      <c r="Y1233" t="s">
        <v>8168</v>
      </c>
      <c r="Z1233" s="1">
        <v>40544</v>
      </c>
    </row>
    <row r="1234" spans="11:26" x14ac:dyDescent="0.3">
      <c r="K1234" t="s">
        <v>8169</v>
      </c>
      <c r="L1234" t="s">
        <v>8170</v>
      </c>
      <c r="M1234" t="s">
        <v>28</v>
      </c>
      <c r="N1234" t="s">
        <v>493</v>
      </c>
      <c r="O1234" t="s">
        <v>8171</v>
      </c>
      <c r="P1234">
        <v>21800000</v>
      </c>
      <c r="Q1234" t="s">
        <v>8172</v>
      </c>
      <c r="R1234" t="s">
        <v>8173</v>
      </c>
      <c r="S1234" t="s">
        <v>8174</v>
      </c>
      <c r="T1234" t="s">
        <v>8175</v>
      </c>
      <c r="U1234" t="s">
        <v>178</v>
      </c>
      <c r="V1234" t="s">
        <v>46</v>
      </c>
      <c r="W1234" t="s">
        <v>106</v>
      </c>
      <c r="X1234" t="s">
        <v>107</v>
      </c>
      <c r="Y1234" t="s">
        <v>446</v>
      </c>
      <c r="Z1234" s="1">
        <v>40909</v>
      </c>
    </row>
    <row r="1235" spans="11:26" x14ac:dyDescent="0.3">
      <c r="K1235" t="s">
        <v>8176</v>
      </c>
      <c r="L1235" t="s">
        <v>8177</v>
      </c>
      <c r="M1235" t="s">
        <v>256</v>
      </c>
      <c r="O1235" t="s">
        <v>4966</v>
      </c>
      <c r="P1235">
        <v>3050500</v>
      </c>
      <c r="Q1235" t="s">
        <v>8178</v>
      </c>
      <c r="R1235" t="s">
        <v>8179</v>
      </c>
      <c r="S1235" t="s">
        <v>8180</v>
      </c>
      <c r="T1235" t="s">
        <v>95</v>
      </c>
      <c r="U1235" t="s">
        <v>34</v>
      </c>
      <c r="V1235" t="s">
        <v>368</v>
      </c>
      <c r="W1235">
        <v>7</v>
      </c>
      <c r="X1235" t="s">
        <v>8181</v>
      </c>
      <c r="Y1235" t="s">
        <v>8182</v>
      </c>
      <c r="Z1235" s="1">
        <v>40179</v>
      </c>
    </row>
    <row r="1236" spans="11:26" x14ac:dyDescent="0.3">
      <c r="K1236" t="s">
        <v>8176</v>
      </c>
      <c r="L1236" t="s">
        <v>8183</v>
      </c>
      <c r="M1236" t="s">
        <v>28</v>
      </c>
      <c r="N1236" t="s">
        <v>29</v>
      </c>
      <c r="O1236" s="1">
        <v>41731</v>
      </c>
      <c r="P1236">
        <v>9575077</v>
      </c>
      <c r="Q1236" t="s">
        <v>8184</v>
      </c>
      <c r="R1236" t="s">
        <v>8185</v>
      </c>
      <c r="S1236" t="s">
        <v>8186</v>
      </c>
      <c r="U1236" t="s">
        <v>345</v>
      </c>
      <c r="V1236" t="s">
        <v>46</v>
      </c>
      <c r="W1236" t="s">
        <v>1369</v>
      </c>
      <c r="X1236" t="s">
        <v>1370</v>
      </c>
      <c r="Y1236" t="s">
        <v>8187</v>
      </c>
      <c r="Z1236" s="1">
        <v>35796</v>
      </c>
    </row>
    <row r="1237" spans="11:26" x14ac:dyDescent="0.3">
      <c r="K1237" t="s">
        <v>8176</v>
      </c>
      <c r="L1237" t="s">
        <v>8188</v>
      </c>
      <c r="M1237" t="s">
        <v>28</v>
      </c>
      <c r="N1237" t="s">
        <v>40</v>
      </c>
      <c r="O1237" t="s">
        <v>5870</v>
      </c>
      <c r="P1237">
        <v>5300000</v>
      </c>
      <c r="Q1237" t="s">
        <v>8189</v>
      </c>
      <c r="R1237" t="s">
        <v>8190</v>
      </c>
      <c r="S1237" t="s">
        <v>8191</v>
      </c>
      <c r="T1237" t="s">
        <v>8192</v>
      </c>
      <c r="U1237" t="s">
        <v>34</v>
      </c>
      <c r="V1237" t="s">
        <v>1072</v>
      </c>
      <c r="W1237">
        <v>7</v>
      </c>
      <c r="X1237" t="s">
        <v>1581</v>
      </c>
      <c r="Y1237" t="s">
        <v>1581</v>
      </c>
      <c r="Z1237" s="1">
        <v>40179</v>
      </c>
    </row>
    <row r="1238" spans="11:26" x14ac:dyDescent="0.3">
      <c r="K1238" t="s">
        <v>8176</v>
      </c>
      <c r="L1238" t="s">
        <v>8193</v>
      </c>
      <c r="M1238" t="s">
        <v>256</v>
      </c>
      <c r="O1238" t="s">
        <v>8194</v>
      </c>
      <c r="P1238">
        <v>8000000</v>
      </c>
      <c r="Q1238" t="s">
        <v>8195</v>
      </c>
      <c r="R1238" t="s">
        <v>8196</v>
      </c>
      <c r="S1238" t="s">
        <v>8197</v>
      </c>
      <c r="T1238" t="s">
        <v>3601</v>
      </c>
      <c r="U1238" t="s">
        <v>34</v>
      </c>
      <c r="V1238" t="s">
        <v>46</v>
      </c>
      <c r="W1238" t="s">
        <v>8198</v>
      </c>
      <c r="X1238" t="s">
        <v>8199</v>
      </c>
      <c r="Y1238" t="s">
        <v>8199</v>
      </c>
      <c r="Z1238" s="1">
        <v>39448</v>
      </c>
    </row>
    <row r="1239" spans="11:26" x14ac:dyDescent="0.3">
      <c r="K1239" t="s">
        <v>8176</v>
      </c>
      <c r="L1239" t="s">
        <v>8200</v>
      </c>
      <c r="M1239" t="s">
        <v>28</v>
      </c>
      <c r="O1239" s="1">
        <v>42349</v>
      </c>
      <c r="P1239">
        <v>2460000</v>
      </c>
      <c r="Q1239" t="s">
        <v>8201</v>
      </c>
      <c r="R1239" t="s">
        <v>8202</v>
      </c>
      <c r="S1239" t="s">
        <v>8203</v>
      </c>
      <c r="T1239" t="s">
        <v>5378</v>
      </c>
      <c r="U1239" t="s">
        <v>34</v>
      </c>
      <c r="V1239" t="s">
        <v>46</v>
      </c>
      <c r="W1239" t="s">
        <v>133</v>
      </c>
      <c r="X1239" t="s">
        <v>1007</v>
      </c>
      <c r="Y1239" t="s">
        <v>1007</v>
      </c>
      <c r="Z1239" s="1">
        <v>41640</v>
      </c>
    </row>
    <row r="1240" spans="11:26" x14ac:dyDescent="0.3">
      <c r="K1240" t="s">
        <v>8176</v>
      </c>
      <c r="L1240" t="s">
        <v>8204</v>
      </c>
      <c r="M1240" t="s">
        <v>28</v>
      </c>
      <c r="O1240" s="1">
        <v>42339</v>
      </c>
      <c r="P1240">
        <v>14590000</v>
      </c>
      <c r="Q1240" t="s">
        <v>8205</v>
      </c>
      <c r="R1240" t="s">
        <v>8206</v>
      </c>
      <c r="S1240" t="s">
        <v>8207</v>
      </c>
      <c r="T1240" t="s">
        <v>2126</v>
      </c>
      <c r="U1240" t="s">
        <v>1158</v>
      </c>
      <c r="V1240" t="s">
        <v>46</v>
      </c>
      <c r="W1240" t="s">
        <v>106</v>
      </c>
      <c r="X1240" t="s">
        <v>107</v>
      </c>
      <c r="Y1240" t="s">
        <v>1825</v>
      </c>
      <c r="Z1240" s="1">
        <v>36526</v>
      </c>
    </row>
    <row r="1241" spans="11:26" x14ac:dyDescent="0.3">
      <c r="K1241" t="s">
        <v>8176</v>
      </c>
      <c r="L1241" t="s">
        <v>8208</v>
      </c>
      <c r="M1241" t="s">
        <v>52</v>
      </c>
      <c r="O1241" s="1">
        <v>41000</v>
      </c>
      <c r="P1241">
        <v>5000</v>
      </c>
      <c r="Q1241" t="s">
        <v>8209</v>
      </c>
      <c r="R1241" t="s">
        <v>8210</v>
      </c>
      <c r="S1241" t="s">
        <v>8211</v>
      </c>
      <c r="T1241" t="s">
        <v>95</v>
      </c>
      <c r="U1241" t="s">
        <v>1158</v>
      </c>
      <c r="V1241" t="s">
        <v>46</v>
      </c>
      <c r="W1241" t="s">
        <v>106</v>
      </c>
      <c r="X1241" t="s">
        <v>2081</v>
      </c>
      <c r="Y1241" t="s">
        <v>2081</v>
      </c>
      <c r="Z1241" s="1">
        <v>38718</v>
      </c>
    </row>
    <row r="1242" spans="11:26" x14ac:dyDescent="0.3">
      <c r="K1242" t="s">
        <v>8212</v>
      </c>
      <c r="L1242" t="s">
        <v>8213</v>
      </c>
      <c r="M1242" t="s">
        <v>28</v>
      </c>
      <c r="O1242" s="1">
        <v>40889</v>
      </c>
      <c r="P1242">
        <v>1500000</v>
      </c>
      <c r="Q1242" t="s">
        <v>8214</v>
      </c>
      <c r="R1242" t="s">
        <v>8215</v>
      </c>
      <c r="S1242" t="s">
        <v>8216</v>
      </c>
      <c r="T1242" t="s">
        <v>6</v>
      </c>
      <c r="U1242" t="s">
        <v>34</v>
      </c>
      <c r="V1242" t="s">
        <v>46</v>
      </c>
      <c r="W1242" t="s">
        <v>142</v>
      </c>
      <c r="X1242" t="s">
        <v>6059</v>
      </c>
      <c r="Y1242" t="s">
        <v>8217</v>
      </c>
      <c r="Z1242" s="1">
        <v>39083</v>
      </c>
    </row>
    <row r="1243" spans="11:26" x14ac:dyDescent="0.3">
      <c r="K1243" t="s">
        <v>8212</v>
      </c>
      <c r="L1243" t="s">
        <v>8218</v>
      </c>
      <c r="M1243" t="s">
        <v>28</v>
      </c>
      <c r="N1243" t="s">
        <v>40</v>
      </c>
      <c r="O1243" t="s">
        <v>8219</v>
      </c>
      <c r="P1243">
        <v>6000000</v>
      </c>
      <c r="Q1243" t="s">
        <v>8220</v>
      </c>
      <c r="R1243" t="s">
        <v>8221</v>
      </c>
      <c r="S1243" t="s">
        <v>8222</v>
      </c>
      <c r="U1243" t="s">
        <v>34</v>
      </c>
      <c r="V1243" t="s">
        <v>46</v>
      </c>
      <c r="W1243" t="s">
        <v>471</v>
      </c>
      <c r="X1243" t="s">
        <v>1482</v>
      </c>
      <c r="Y1243" t="s">
        <v>1482</v>
      </c>
      <c r="Z1243" s="1">
        <v>40452</v>
      </c>
    </row>
    <row r="1244" spans="11:26" x14ac:dyDescent="0.3">
      <c r="K1244" t="s">
        <v>8212</v>
      </c>
      <c r="L1244" t="s">
        <v>8223</v>
      </c>
      <c r="M1244" t="s">
        <v>28</v>
      </c>
      <c r="N1244" t="s">
        <v>40</v>
      </c>
      <c r="O1244" s="1">
        <v>41281</v>
      </c>
      <c r="P1244">
        <v>5000000</v>
      </c>
      <c r="Q1244" t="s">
        <v>8224</v>
      </c>
      <c r="R1244" t="s">
        <v>8225</v>
      </c>
      <c r="S1244" t="s">
        <v>8226</v>
      </c>
      <c r="T1244" t="s">
        <v>8227</v>
      </c>
      <c r="U1244" t="s">
        <v>34</v>
      </c>
      <c r="V1244" t="s">
        <v>46</v>
      </c>
      <c r="W1244" t="s">
        <v>2384</v>
      </c>
      <c r="X1244" t="s">
        <v>2385</v>
      </c>
      <c r="Y1244" t="s">
        <v>2385</v>
      </c>
      <c r="Z1244" t="s">
        <v>8228</v>
      </c>
    </row>
    <row r="1245" spans="11:26" x14ac:dyDescent="0.3">
      <c r="K1245" t="s">
        <v>8212</v>
      </c>
      <c r="L1245" t="s">
        <v>8229</v>
      </c>
      <c r="M1245" t="s">
        <v>28</v>
      </c>
      <c r="N1245" t="s">
        <v>40</v>
      </c>
      <c r="O1245" s="1">
        <v>41281</v>
      </c>
      <c r="P1245">
        <v>5000000</v>
      </c>
      <c r="Q1245" t="s">
        <v>8230</v>
      </c>
      <c r="R1245" t="s">
        <v>8231</v>
      </c>
      <c r="S1245" t="s">
        <v>8232</v>
      </c>
      <c r="T1245" t="s">
        <v>8233</v>
      </c>
      <c r="U1245" t="s">
        <v>178</v>
      </c>
      <c r="V1245" t="s">
        <v>46</v>
      </c>
      <c r="W1245" t="s">
        <v>167</v>
      </c>
      <c r="X1245" t="s">
        <v>168</v>
      </c>
      <c r="Y1245" t="s">
        <v>169</v>
      </c>
      <c r="Z1245" s="1">
        <v>38728</v>
      </c>
    </row>
    <row r="1246" spans="11:26" x14ac:dyDescent="0.3">
      <c r="K1246" t="s">
        <v>8234</v>
      </c>
      <c r="L1246" t="s">
        <v>8235</v>
      </c>
      <c r="M1246" t="s">
        <v>52</v>
      </c>
      <c r="O1246" t="s">
        <v>8236</v>
      </c>
      <c r="P1246">
        <v>50000</v>
      </c>
      <c r="Q1246" t="s">
        <v>8237</v>
      </c>
      <c r="R1246" t="s">
        <v>8238</v>
      </c>
      <c r="S1246" t="s">
        <v>8239</v>
      </c>
      <c r="T1246" t="s">
        <v>436</v>
      </c>
      <c r="U1246" t="s">
        <v>34</v>
      </c>
      <c r="V1246" t="s">
        <v>206</v>
      </c>
      <c r="W1246" t="s">
        <v>207</v>
      </c>
      <c r="X1246" t="s">
        <v>208</v>
      </c>
      <c r="Y1246" t="s">
        <v>208</v>
      </c>
    </row>
    <row r="1247" spans="11:26" x14ac:dyDescent="0.3">
      <c r="K1247" t="s">
        <v>8240</v>
      </c>
      <c r="L1247" t="s">
        <v>8241</v>
      </c>
      <c r="M1247" t="s">
        <v>223</v>
      </c>
      <c r="O1247" s="1">
        <v>40727</v>
      </c>
      <c r="P1247">
        <v>500000</v>
      </c>
      <c r="Q1247" t="s">
        <v>8242</v>
      </c>
      <c r="R1247" t="s">
        <v>8243</v>
      </c>
      <c r="S1247" t="s">
        <v>8244</v>
      </c>
      <c r="T1247" t="s">
        <v>4324</v>
      </c>
      <c r="U1247" t="s">
        <v>34</v>
      </c>
      <c r="V1247" t="s">
        <v>46</v>
      </c>
      <c r="W1247" t="s">
        <v>167</v>
      </c>
      <c r="X1247" t="s">
        <v>168</v>
      </c>
      <c r="Y1247" t="s">
        <v>169</v>
      </c>
      <c r="Z1247" t="s">
        <v>8245</v>
      </c>
    </row>
    <row r="1248" spans="11:26" x14ac:dyDescent="0.3">
      <c r="K1248" t="s">
        <v>8246</v>
      </c>
      <c r="L1248" t="s">
        <v>8247</v>
      </c>
      <c r="M1248" t="s">
        <v>28</v>
      </c>
      <c r="O1248" t="s">
        <v>8248</v>
      </c>
      <c r="P1248">
        <v>2999698</v>
      </c>
      <c r="Q1248" t="s">
        <v>8249</v>
      </c>
      <c r="R1248" t="s">
        <v>8250</v>
      </c>
      <c r="S1248" t="s">
        <v>8251</v>
      </c>
      <c r="T1248" t="s">
        <v>4324</v>
      </c>
      <c r="U1248" t="s">
        <v>178</v>
      </c>
      <c r="V1248" t="s">
        <v>46</v>
      </c>
      <c r="W1248" t="s">
        <v>106</v>
      </c>
      <c r="X1248" t="s">
        <v>151</v>
      </c>
      <c r="Y1248" t="s">
        <v>4559</v>
      </c>
      <c r="Z1248" s="1">
        <v>36892</v>
      </c>
    </row>
    <row r="1249" spans="11:26" x14ac:dyDescent="0.3">
      <c r="K1249" t="s">
        <v>8246</v>
      </c>
      <c r="L1249" t="s">
        <v>8252</v>
      </c>
      <c r="M1249" t="s">
        <v>28</v>
      </c>
      <c r="O1249" t="s">
        <v>8253</v>
      </c>
      <c r="P1249">
        <v>150000</v>
      </c>
      <c r="Q1249" t="s">
        <v>8254</v>
      </c>
      <c r="R1249" t="s">
        <v>8255</v>
      </c>
      <c r="S1249" t="s">
        <v>8256</v>
      </c>
      <c r="T1249" t="s">
        <v>2126</v>
      </c>
      <c r="U1249" t="s">
        <v>34</v>
      </c>
      <c r="V1249" t="s">
        <v>46</v>
      </c>
      <c r="W1249" t="s">
        <v>1369</v>
      </c>
      <c r="X1249" t="s">
        <v>6015</v>
      </c>
      <c r="Y1249" t="s">
        <v>6015</v>
      </c>
    </row>
    <row r="1250" spans="11:26" x14ac:dyDescent="0.3">
      <c r="K1250" t="s">
        <v>8246</v>
      </c>
      <c r="L1250" t="s">
        <v>8257</v>
      </c>
      <c r="M1250" t="s">
        <v>28</v>
      </c>
      <c r="N1250" t="s">
        <v>29</v>
      </c>
      <c r="O1250" t="s">
        <v>8258</v>
      </c>
      <c r="P1250">
        <v>5324000</v>
      </c>
      <c r="Q1250" t="s">
        <v>8259</v>
      </c>
      <c r="R1250" t="s">
        <v>8260</v>
      </c>
      <c r="S1250" t="s">
        <v>8261</v>
      </c>
      <c r="T1250" t="s">
        <v>8262</v>
      </c>
      <c r="U1250" t="s">
        <v>34</v>
      </c>
      <c r="V1250" t="s">
        <v>46</v>
      </c>
      <c r="W1250" t="s">
        <v>260</v>
      </c>
      <c r="X1250" t="s">
        <v>402</v>
      </c>
      <c r="Y1250" t="s">
        <v>403</v>
      </c>
      <c r="Z1250" t="s">
        <v>8263</v>
      </c>
    </row>
    <row r="1251" spans="11:26" x14ac:dyDescent="0.3">
      <c r="K1251" t="s">
        <v>8246</v>
      </c>
      <c r="L1251" t="s">
        <v>8264</v>
      </c>
      <c r="M1251" t="s">
        <v>28</v>
      </c>
      <c r="O1251" s="1">
        <v>40910</v>
      </c>
      <c r="P1251">
        <v>1000000</v>
      </c>
      <c r="Q1251" t="s">
        <v>8265</v>
      </c>
      <c r="R1251" t="s">
        <v>8266</v>
      </c>
      <c r="S1251" t="s">
        <v>8267</v>
      </c>
      <c r="T1251" t="s">
        <v>8268</v>
      </c>
      <c r="U1251" t="s">
        <v>34</v>
      </c>
      <c r="V1251" t="s">
        <v>1072</v>
      </c>
      <c r="W1251">
        <v>7</v>
      </c>
      <c r="X1251" t="s">
        <v>1581</v>
      </c>
      <c r="Y1251" t="s">
        <v>1581</v>
      </c>
    </row>
    <row r="1252" spans="11:26" x14ac:dyDescent="0.3">
      <c r="K1252" t="s">
        <v>8246</v>
      </c>
      <c r="L1252" t="s">
        <v>8269</v>
      </c>
      <c r="M1252" t="s">
        <v>28</v>
      </c>
      <c r="O1252" t="s">
        <v>8270</v>
      </c>
      <c r="P1252">
        <v>2531750</v>
      </c>
      <c r="Q1252" t="s">
        <v>8271</v>
      </c>
      <c r="R1252" t="s">
        <v>8272</v>
      </c>
      <c r="S1252" t="s">
        <v>8273</v>
      </c>
      <c r="U1252" t="s">
        <v>34</v>
      </c>
    </row>
    <row r="1253" spans="11:26" x14ac:dyDescent="0.3">
      <c r="K1253" t="s">
        <v>8274</v>
      </c>
      <c r="L1253" t="s">
        <v>8275</v>
      </c>
      <c r="M1253" t="s">
        <v>52</v>
      </c>
      <c r="O1253" t="s">
        <v>4528</v>
      </c>
      <c r="Q1253" t="s">
        <v>8276</v>
      </c>
      <c r="R1253" t="s">
        <v>8277</v>
      </c>
      <c r="S1253" t="s">
        <v>8278</v>
      </c>
      <c r="T1253" t="s">
        <v>95</v>
      </c>
      <c r="U1253" t="s">
        <v>1158</v>
      </c>
      <c r="V1253" t="s">
        <v>206</v>
      </c>
      <c r="W1253" t="s">
        <v>8279</v>
      </c>
      <c r="X1253" t="s">
        <v>8280</v>
      </c>
      <c r="Y1253" t="s">
        <v>8280</v>
      </c>
      <c r="Z1253" s="1">
        <v>39448</v>
      </c>
    </row>
    <row r="1254" spans="11:26" x14ac:dyDescent="0.3">
      <c r="K1254" t="s">
        <v>8281</v>
      </c>
      <c r="L1254" t="s">
        <v>8282</v>
      </c>
      <c r="M1254" t="s">
        <v>28</v>
      </c>
      <c r="O1254" t="s">
        <v>8283</v>
      </c>
      <c r="P1254">
        <v>1273000</v>
      </c>
      <c r="Q1254" t="s">
        <v>8284</v>
      </c>
      <c r="R1254" t="s">
        <v>8285</v>
      </c>
      <c r="S1254" t="s">
        <v>8286</v>
      </c>
      <c r="T1254" t="s">
        <v>74</v>
      </c>
      <c r="U1254" t="s">
        <v>34</v>
      </c>
      <c r="V1254" t="s">
        <v>206</v>
      </c>
      <c r="W1254" t="s">
        <v>8287</v>
      </c>
      <c r="X1254" t="s">
        <v>8288</v>
      </c>
      <c r="Y1254" t="s">
        <v>8288</v>
      </c>
    </row>
    <row r="1255" spans="11:26" x14ac:dyDescent="0.3">
      <c r="K1255" t="s">
        <v>8289</v>
      </c>
      <c r="L1255" t="s">
        <v>8290</v>
      </c>
      <c r="M1255" t="s">
        <v>28</v>
      </c>
      <c r="N1255" t="s">
        <v>40</v>
      </c>
      <c r="O1255" s="1">
        <v>40274</v>
      </c>
      <c r="P1255">
        <v>12000000</v>
      </c>
      <c r="Q1255" t="s">
        <v>8291</v>
      </c>
      <c r="R1255" t="s">
        <v>8292</v>
      </c>
      <c r="S1255" t="s">
        <v>8293</v>
      </c>
      <c r="T1255" t="s">
        <v>8294</v>
      </c>
      <c r="U1255" t="s">
        <v>34</v>
      </c>
      <c r="V1255" t="s">
        <v>46</v>
      </c>
      <c r="W1255" t="s">
        <v>106</v>
      </c>
      <c r="X1255" t="s">
        <v>107</v>
      </c>
      <c r="Y1255" t="s">
        <v>116</v>
      </c>
      <c r="Z1255" s="1">
        <v>40182</v>
      </c>
    </row>
    <row r="1256" spans="11:26" x14ac:dyDescent="0.3">
      <c r="K1256" t="s">
        <v>8295</v>
      </c>
      <c r="L1256" t="s">
        <v>8296</v>
      </c>
      <c r="M1256" t="s">
        <v>52</v>
      </c>
      <c r="O1256" t="s">
        <v>8297</v>
      </c>
      <c r="P1256">
        <v>250000</v>
      </c>
      <c r="Q1256" t="s">
        <v>8298</v>
      </c>
      <c r="R1256" t="s">
        <v>8299</v>
      </c>
      <c r="S1256" t="s">
        <v>8300</v>
      </c>
      <c r="T1256" t="s">
        <v>8301</v>
      </c>
      <c r="U1256" t="s">
        <v>34</v>
      </c>
      <c r="V1256" t="s">
        <v>46</v>
      </c>
      <c r="W1256" t="s">
        <v>228</v>
      </c>
      <c r="X1256" t="s">
        <v>229</v>
      </c>
      <c r="Y1256" t="s">
        <v>229</v>
      </c>
      <c r="Z1256" s="1">
        <v>39814</v>
      </c>
    </row>
    <row r="1257" spans="11:26" x14ac:dyDescent="0.3">
      <c r="K1257" t="s">
        <v>8302</v>
      </c>
      <c r="L1257" t="s">
        <v>8303</v>
      </c>
      <c r="M1257" t="s">
        <v>28</v>
      </c>
      <c r="N1257" t="s">
        <v>40</v>
      </c>
      <c r="O1257" s="1">
        <v>41641</v>
      </c>
      <c r="P1257">
        <v>3000000</v>
      </c>
      <c r="Q1257" t="s">
        <v>8304</v>
      </c>
      <c r="R1257" t="s">
        <v>8305</v>
      </c>
      <c r="S1257" t="s">
        <v>8306</v>
      </c>
      <c r="T1257" t="s">
        <v>8307</v>
      </c>
      <c r="U1257" t="s">
        <v>34</v>
      </c>
      <c r="V1257" t="s">
        <v>46</v>
      </c>
      <c r="W1257" t="s">
        <v>2265</v>
      </c>
      <c r="X1257" t="s">
        <v>2266</v>
      </c>
      <c r="Y1257" t="s">
        <v>5841</v>
      </c>
      <c r="Z1257" s="1">
        <v>36892</v>
      </c>
    </row>
    <row r="1258" spans="11:26" x14ac:dyDescent="0.3">
      <c r="K1258" t="s">
        <v>8308</v>
      </c>
      <c r="L1258" t="s">
        <v>8309</v>
      </c>
      <c r="M1258" t="s">
        <v>1836</v>
      </c>
      <c r="O1258" t="s">
        <v>6364</v>
      </c>
      <c r="P1258">
        <v>56972661</v>
      </c>
      <c r="Q1258" t="s">
        <v>8310</v>
      </c>
      <c r="R1258" t="s">
        <v>8311</v>
      </c>
      <c r="S1258" t="s">
        <v>8312</v>
      </c>
      <c r="T1258" t="s">
        <v>2364</v>
      </c>
      <c r="U1258" t="s">
        <v>34</v>
      </c>
      <c r="V1258" t="s">
        <v>46</v>
      </c>
      <c r="W1258" t="s">
        <v>106</v>
      </c>
      <c r="X1258" t="s">
        <v>107</v>
      </c>
      <c r="Y1258" t="s">
        <v>1016</v>
      </c>
      <c r="Z1258" s="1">
        <v>39083</v>
      </c>
    </row>
    <row r="1259" spans="11:26" x14ac:dyDescent="0.3">
      <c r="K1259" t="s">
        <v>8308</v>
      </c>
      <c r="L1259" t="s">
        <v>8313</v>
      </c>
      <c r="M1259" t="s">
        <v>749</v>
      </c>
      <c r="O1259" t="s">
        <v>4714</v>
      </c>
      <c r="P1259">
        <v>2808275</v>
      </c>
      <c r="Q1259" t="s">
        <v>8314</v>
      </c>
      <c r="R1259" t="s">
        <v>8315</v>
      </c>
      <c r="S1259" t="s">
        <v>8316</v>
      </c>
      <c r="T1259" t="s">
        <v>8317</v>
      </c>
      <c r="U1259" t="s">
        <v>34</v>
      </c>
      <c r="V1259" t="s">
        <v>46</v>
      </c>
      <c r="W1259" t="s">
        <v>106</v>
      </c>
      <c r="X1259" t="s">
        <v>107</v>
      </c>
      <c r="Y1259" t="s">
        <v>446</v>
      </c>
      <c r="Z1259" s="1">
        <v>37625</v>
      </c>
    </row>
    <row r="1260" spans="11:26" x14ac:dyDescent="0.3">
      <c r="K1260" t="s">
        <v>8308</v>
      </c>
      <c r="L1260" t="s">
        <v>8318</v>
      </c>
      <c r="M1260" t="s">
        <v>28</v>
      </c>
      <c r="O1260" t="s">
        <v>8319</v>
      </c>
      <c r="P1260">
        <v>4898950</v>
      </c>
      <c r="Q1260" t="s">
        <v>8320</v>
      </c>
      <c r="R1260" t="s">
        <v>8321</v>
      </c>
      <c r="S1260" t="s">
        <v>8322</v>
      </c>
      <c r="T1260" t="s">
        <v>8323</v>
      </c>
      <c r="U1260" t="s">
        <v>1158</v>
      </c>
      <c r="V1260" t="s">
        <v>46</v>
      </c>
      <c r="W1260" t="s">
        <v>106</v>
      </c>
      <c r="X1260" t="s">
        <v>1650</v>
      </c>
      <c r="Y1260" t="s">
        <v>1651</v>
      </c>
      <c r="Z1260" s="1">
        <v>40909</v>
      </c>
    </row>
    <row r="1261" spans="11:26" x14ac:dyDescent="0.3">
      <c r="K1261" t="s">
        <v>8308</v>
      </c>
      <c r="L1261" t="s">
        <v>8324</v>
      </c>
      <c r="M1261" t="s">
        <v>28</v>
      </c>
      <c r="N1261" t="s">
        <v>493</v>
      </c>
      <c r="O1261" t="s">
        <v>8325</v>
      </c>
      <c r="P1261">
        <v>50000000</v>
      </c>
      <c r="Q1261" t="s">
        <v>8326</v>
      </c>
      <c r="R1261" t="s">
        <v>8327</v>
      </c>
      <c r="S1261" t="s">
        <v>8328</v>
      </c>
      <c r="U1261" t="s">
        <v>34</v>
      </c>
      <c r="V1261" t="s">
        <v>46</v>
      </c>
      <c r="W1261" t="s">
        <v>106</v>
      </c>
      <c r="X1261" t="s">
        <v>107</v>
      </c>
      <c r="Y1261" t="s">
        <v>1882</v>
      </c>
      <c r="Z1261" s="1">
        <v>36161</v>
      </c>
    </row>
    <row r="1262" spans="11:26" x14ac:dyDescent="0.3">
      <c r="K1262" t="s">
        <v>8308</v>
      </c>
      <c r="L1262" t="s">
        <v>8329</v>
      </c>
      <c r="M1262" t="s">
        <v>28</v>
      </c>
      <c r="N1262" t="s">
        <v>29</v>
      </c>
      <c r="O1262" s="1">
        <v>38142</v>
      </c>
      <c r="P1262">
        <v>30000000</v>
      </c>
      <c r="Q1262" t="s">
        <v>8330</v>
      </c>
      <c r="R1262" t="s">
        <v>8331</v>
      </c>
      <c r="S1262" t="s">
        <v>8332</v>
      </c>
      <c r="T1262" t="s">
        <v>1294</v>
      </c>
      <c r="U1262" t="s">
        <v>345</v>
      </c>
      <c r="V1262" t="s">
        <v>46</v>
      </c>
      <c r="W1262" t="s">
        <v>5456</v>
      </c>
      <c r="X1262" t="s">
        <v>5457</v>
      </c>
      <c r="Y1262" t="s">
        <v>8333</v>
      </c>
    </row>
    <row r="1263" spans="11:26" x14ac:dyDescent="0.3">
      <c r="K1263" t="s">
        <v>8308</v>
      </c>
      <c r="L1263" t="s">
        <v>8334</v>
      </c>
      <c r="M1263" t="s">
        <v>1836</v>
      </c>
      <c r="O1263" t="s">
        <v>5432</v>
      </c>
      <c r="P1263">
        <v>41356350</v>
      </c>
      <c r="Q1263" t="s">
        <v>8335</v>
      </c>
      <c r="R1263" t="s">
        <v>8336</v>
      </c>
      <c r="S1263" t="s">
        <v>8337</v>
      </c>
      <c r="T1263" t="s">
        <v>124</v>
      </c>
      <c r="U1263" t="s">
        <v>34</v>
      </c>
      <c r="V1263" t="s">
        <v>46</v>
      </c>
      <c r="W1263" t="s">
        <v>142</v>
      </c>
      <c r="X1263" t="s">
        <v>2149</v>
      </c>
      <c r="Y1263" t="s">
        <v>3061</v>
      </c>
      <c r="Z1263" s="1">
        <v>39814</v>
      </c>
    </row>
    <row r="1264" spans="11:26" x14ac:dyDescent="0.3">
      <c r="K1264" t="s">
        <v>8338</v>
      </c>
      <c r="L1264" t="s">
        <v>8339</v>
      </c>
      <c r="M1264" t="s">
        <v>52</v>
      </c>
      <c r="O1264" s="1">
        <v>28856</v>
      </c>
      <c r="P1264">
        <v>1000000</v>
      </c>
      <c r="Q1264" t="s">
        <v>8340</v>
      </c>
      <c r="R1264" t="s">
        <v>8341</v>
      </c>
      <c r="S1264" t="s">
        <v>8342</v>
      </c>
      <c r="T1264" t="s">
        <v>8343</v>
      </c>
      <c r="U1264" t="s">
        <v>34</v>
      </c>
      <c r="V1264" t="s">
        <v>46</v>
      </c>
      <c r="W1264" t="s">
        <v>106</v>
      </c>
      <c r="X1264" t="s">
        <v>107</v>
      </c>
      <c r="Y1264" t="s">
        <v>446</v>
      </c>
    </row>
    <row r="1265" spans="11:26" x14ac:dyDescent="0.3">
      <c r="K1265" t="s">
        <v>8344</v>
      </c>
      <c r="L1265" t="s">
        <v>8345</v>
      </c>
      <c r="M1265" t="s">
        <v>52</v>
      </c>
      <c r="O1265" s="1">
        <v>41649</v>
      </c>
      <c r="P1265">
        <v>1000000</v>
      </c>
      <c r="Q1265" t="s">
        <v>8346</v>
      </c>
      <c r="R1265" t="s">
        <v>8347</v>
      </c>
      <c r="T1265" t="s">
        <v>453</v>
      </c>
      <c r="U1265" t="s">
        <v>34</v>
      </c>
      <c r="V1265" t="s">
        <v>46</v>
      </c>
      <c r="W1265" t="s">
        <v>167</v>
      </c>
      <c r="X1265" t="s">
        <v>168</v>
      </c>
      <c r="Y1265" t="s">
        <v>8348</v>
      </c>
      <c r="Z1265" t="s">
        <v>8349</v>
      </c>
    </row>
    <row r="1266" spans="11:26" x14ac:dyDescent="0.3">
      <c r="K1266" t="s">
        <v>8350</v>
      </c>
      <c r="L1266" t="s">
        <v>8351</v>
      </c>
      <c r="M1266" t="s">
        <v>28</v>
      </c>
      <c r="N1266" t="s">
        <v>29</v>
      </c>
      <c r="O1266" t="s">
        <v>1290</v>
      </c>
      <c r="P1266">
        <v>923000</v>
      </c>
      <c r="Q1266" t="s">
        <v>8352</v>
      </c>
      <c r="R1266" t="s">
        <v>8353</v>
      </c>
      <c r="S1266" t="s">
        <v>8354</v>
      </c>
      <c r="T1266" t="s">
        <v>95</v>
      </c>
      <c r="U1266" t="s">
        <v>34</v>
      </c>
      <c r="V1266" t="s">
        <v>46</v>
      </c>
      <c r="W1266" t="s">
        <v>228</v>
      </c>
      <c r="X1266" t="s">
        <v>229</v>
      </c>
      <c r="Y1266" t="s">
        <v>229</v>
      </c>
    </row>
    <row r="1267" spans="11:26" x14ac:dyDescent="0.3">
      <c r="K1267" t="s">
        <v>8350</v>
      </c>
      <c r="L1267" t="s">
        <v>8355</v>
      </c>
      <c r="M1267" t="s">
        <v>28</v>
      </c>
      <c r="N1267" t="s">
        <v>40</v>
      </c>
      <c r="O1267" t="s">
        <v>8356</v>
      </c>
      <c r="P1267">
        <v>1250000</v>
      </c>
      <c r="Q1267" t="s">
        <v>8357</v>
      </c>
      <c r="R1267" t="s">
        <v>8358</v>
      </c>
      <c r="S1267" t="s">
        <v>8251</v>
      </c>
      <c r="T1267" t="s">
        <v>1063</v>
      </c>
      <c r="U1267" t="s">
        <v>345</v>
      </c>
      <c r="V1267" t="s">
        <v>46</v>
      </c>
      <c r="W1267" t="s">
        <v>228</v>
      </c>
      <c r="X1267" t="s">
        <v>229</v>
      </c>
      <c r="Y1267" t="s">
        <v>229</v>
      </c>
      <c r="Z1267" s="1">
        <v>39814</v>
      </c>
    </row>
    <row r="1268" spans="11:26" x14ac:dyDescent="0.3">
      <c r="K1268" t="s">
        <v>8350</v>
      </c>
      <c r="L1268" t="s">
        <v>8359</v>
      </c>
      <c r="M1268" t="s">
        <v>52</v>
      </c>
      <c r="O1268" t="s">
        <v>8360</v>
      </c>
      <c r="P1268">
        <v>325000</v>
      </c>
      <c r="Q1268" t="s">
        <v>8361</v>
      </c>
      <c r="R1268" t="s">
        <v>8362</v>
      </c>
      <c r="S1268" t="s">
        <v>8363</v>
      </c>
      <c r="T1268" t="s">
        <v>74</v>
      </c>
      <c r="U1268" t="s">
        <v>34</v>
      </c>
      <c r="V1268" t="s">
        <v>46</v>
      </c>
      <c r="W1268" t="s">
        <v>2225</v>
      </c>
      <c r="X1268" t="s">
        <v>2283</v>
      </c>
      <c r="Y1268" t="s">
        <v>8364</v>
      </c>
      <c r="Z1268" s="1">
        <v>37257</v>
      </c>
    </row>
    <row r="1269" spans="11:26" x14ac:dyDescent="0.3">
      <c r="K1269" t="s">
        <v>8350</v>
      </c>
      <c r="L1269" t="s">
        <v>8365</v>
      </c>
      <c r="M1269" t="s">
        <v>52</v>
      </c>
      <c r="O1269" s="1">
        <v>41365</v>
      </c>
      <c r="P1269">
        <v>20000</v>
      </c>
      <c r="Q1269" t="s">
        <v>8366</v>
      </c>
      <c r="R1269" t="s">
        <v>8367</v>
      </c>
      <c r="S1269" t="s">
        <v>8368</v>
      </c>
      <c r="T1269" t="s">
        <v>8369</v>
      </c>
      <c r="U1269" t="s">
        <v>178</v>
      </c>
      <c r="V1269" t="s">
        <v>46</v>
      </c>
      <c r="W1269" t="s">
        <v>167</v>
      </c>
      <c r="X1269" t="s">
        <v>168</v>
      </c>
      <c r="Y1269" t="s">
        <v>169</v>
      </c>
      <c r="Z1269" s="1">
        <v>39083</v>
      </c>
    </row>
    <row r="1270" spans="11:26" x14ac:dyDescent="0.3">
      <c r="K1270" t="s">
        <v>8370</v>
      </c>
      <c r="L1270" t="s">
        <v>8371</v>
      </c>
      <c r="M1270" t="s">
        <v>256</v>
      </c>
      <c r="O1270" t="s">
        <v>4151</v>
      </c>
      <c r="P1270">
        <v>3705137</v>
      </c>
      <c r="Q1270" t="s">
        <v>8372</v>
      </c>
      <c r="R1270" t="s">
        <v>8373</v>
      </c>
      <c r="S1270" t="s">
        <v>8374</v>
      </c>
      <c r="T1270" t="s">
        <v>8375</v>
      </c>
      <c r="U1270" t="s">
        <v>34</v>
      </c>
      <c r="V1270" t="s">
        <v>1072</v>
      </c>
      <c r="W1270">
        <v>7</v>
      </c>
      <c r="X1270" t="s">
        <v>1581</v>
      </c>
      <c r="Y1270" t="s">
        <v>1581</v>
      </c>
      <c r="Z1270" s="1">
        <v>37622</v>
      </c>
    </row>
    <row r="1271" spans="11:26" x14ac:dyDescent="0.3">
      <c r="K1271" t="s">
        <v>8376</v>
      </c>
      <c r="L1271" t="s">
        <v>8377</v>
      </c>
      <c r="M1271" t="s">
        <v>28</v>
      </c>
      <c r="N1271" t="s">
        <v>493</v>
      </c>
      <c r="O1271" s="1">
        <v>38694</v>
      </c>
      <c r="Q1271" t="s">
        <v>8378</v>
      </c>
      <c r="R1271" t="s">
        <v>8379</v>
      </c>
      <c r="S1271" t="s">
        <v>8380</v>
      </c>
      <c r="T1271" t="s">
        <v>8381</v>
      </c>
      <c r="U1271" t="s">
        <v>34</v>
      </c>
      <c r="V1271" t="s">
        <v>46</v>
      </c>
      <c r="W1271" t="s">
        <v>106</v>
      </c>
      <c r="X1271" t="s">
        <v>845</v>
      </c>
      <c r="Y1271" t="s">
        <v>8382</v>
      </c>
      <c r="Z1271" s="1">
        <v>41648</v>
      </c>
    </row>
    <row r="1272" spans="11:26" x14ac:dyDescent="0.3">
      <c r="K1272" t="s">
        <v>8383</v>
      </c>
      <c r="L1272" t="s">
        <v>8384</v>
      </c>
      <c r="M1272" t="s">
        <v>233</v>
      </c>
      <c r="O1272" t="s">
        <v>8385</v>
      </c>
      <c r="P1272">
        <v>110000000</v>
      </c>
      <c r="Q1272" t="s">
        <v>8386</v>
      </c>
      <c r="R1272" t="s">
        <v>8387</v>
      </c>
      <c r="S1272" t="s">
        <v>8388</v>
      </c>
      <c r="T1272" t="s">
        <v>74</v>
      </c>
      <c r="U1272" t="s">
        <v>178</v>
      </c>
      <c r="V1272" t="s">
        <v>46</v>
      </c>
      <c r="W1272" t="s">
        <v>106</v>
      </c>
      <c r="X1272" t="s">
        <v>1650</v>
      </c>
      <c r="Y1272" t="s">
        <v>3879</v>
      </c>
      <c r="Z1272" s="1">
        <v>39267</v>
      </c>
    </row>
    <row r="1273" spans="11:26" x14ac:dyDescent="0.3">
      <c r="K1273" t="s">
        <v>8383</v>
      </c>
      <c r="L1273" t="s">
        <v>8389</v>
      </c>
      <c r="M1273" t="s">
        <v>749</v>
      </c>
      <c r="O1273" s="1">
        <v>40336</v>
      </c>
      <c r="P1273">
        <v>400000000</v>
      </c>
      <c r="Q1273" t="s">
        <v>8390</v>
      </c>
      <c r="R1273" t="s">
        <v>8391</v>
      </c>
      <c r="S1273" t="s">
        <v>8392</v>
      </c>
      <c r="T1273" t="s">
        <v>436</v>
      </c>
      <c r="U1273" t="s">
        <v>178</v>
      </c>
      <c r="V1273" t="s">
        <v>46</v>
      </c>
      <c r="W1273" t="s">
        <v>133</v>
      </c>
      <c r="X1273" t="s">
        <v>6530</v>
      </c>
      <c r="Y1273" t="s">
        <v>6530</v>
      </c>
      <c r="Z1273" s="1">
        <v>39083</v>
      </c>
    </row>
    <row r="1274" spans="11:26" x14ac:dyDescent="0.3">
      <c r="K1274" t="s">
        <v>8393</v>
      </c>
      <c r="L1274" t="s">
        <v>8394</v>
      </c>
      <c r="M1274" t="s">
        <v>52</v>
      </c>
      <c r="O1274" s="1">
        <v>41254</v>
      </c>
      <c r="Q1274" t="s">
        <v>8395</v>
      </c>
      <c r="R1274" t="s">
        <v>8396</v>
      </c>
      <c r="S1274" t="s">
        <v>8397</v>
      </c>
      <c r="T1274" t="s">
        <v>6614</v>
      </c>
      <c r="U1274" t="s">
        <v>178</v>
      </c>
      <c r="V1274" t="s">
        <v>46</v>
      </c>
      <c r="W1274" t="s">
        <v>471</v>
      </c>
      <c r="X1274" t="s">
        <v>1482</v>
      </c>
      <c r="Y1274" t="s">
        <v>8398</v>
      </c>
    </row>
    <row r="1275" spans="11:26" x14ac:dyDescent="0.3">
      <c r="K1275" t="s">
        <v>8399</v>
      </c>
      <c r="L1275" t="s">
        <v>8400</v>
      </c>
      <c r="M1275" t="s">
        <v>91</v>
      </c>
      <c r="O1275" t="s">
        <v>8401</v>
      </c>
      <c r="Q1275" t="s">
        <v>8402</v>
      </c>
      <c r="R1275" t="s">
        <v>8403</v>
      </c>
      <c r="S1275" t="s">
        <v>8404</v>
      </c>
      <c r="T1275" t="s">
        <v>8405</v>
      </c>
      <c r="U1275" t="s">
        <v>34</v>
      </c>
      <c r="V1275" t="s">
        <v>46</v>
      </c>
      <c r="W1275" t="s">
        <v>228</v>
      </c>
      <c r="X1275" t="s">
        <v>229</v>
      </c>
      <c r="Y1275" t="s">
        <v>229</v>
      </c>
      <c r="Z1275" s="1">
        <v>36161</v>
      </c>
    </row>
    <row r="1276" spans="11:26" x14ac:dyDescent="0.3">
      <c r="K1276" t="s">
        <v>8406</v>
      </c>
      <c r="L1276" t="s">
        <v>8407</v>
      </c>
      <c r="M1276" t="s">
        <v>28</v>
      </c>
      <c r="N1276" t="s">
        <v>40</v>
      </c>
      <c r="O1276" t="s">
        <v>2813</v>
      </c>
      <c r="P1276">
        <v>3000000</v>
      </c>
      <c r="Q1276" t="s">
        <v>8408</v>
      </c>
      <c r="R1276" t="s">
        <v>8409</v>
      </c>
      <c r="S1276" t="s">
        <v>8410</v>
      </c>
      <c r="T1276" t="s">
        <v>8411</v>
      </c>
      <c r="U1276" t="s">
        <v>34</v>
      </c>
      <c r="V1276" t="s">
        <v>46</v>
      </c>
      <c r="W1276" t="s">
        <v>75</v>
      </c>
      <c r="X1276" t="s">
        <v>464</v>
      </c>
      <c r="Y1276" t="s">
        <v>8412</v>
      </c>
      <c r="Z1276" s="1">
        <v>35796</v>
      </c>
    </row>
    <row r="1277" spans="11:26" x14ac:dyDescent="0.3">
      <c r="K1277" t="s">
        <v>8406</v>
      </c>
      <c r="L1277" t="s">
        <v>8413</v>
      </c>
      <c r="M1277" t="s">
        <v>28</v>
      </c>
      <c r="N1277" t="s">
        <v>40</v>
      </c>
      <c r="O1277" s="1">
        <v>42341</v>
      </c>
      <c r="Q1277" t="s">
        <v>8414</v>
      </c>
      <c r="R1277" t="s">
        <v>8415</v>
      </c>
      <c r="S1277" t="s">
        <v>8416</v>
      </c>
      <c r="T1277" t="s">
        <v>4324</v>
      </c>
      <c r="U1277" t="s">
        <v>34</v>
      </c>
      <c r="V1277" t="s">
        <v>46</v>
      </c>
      <c r="W1277" t="s">
        <v>106</v>
      </c>
      <c r="X1277" t="s">
        <v>107</v>
      </c>
      <c r="Y1277" t="s">
        <v>108</v>
      </c>
      <c r="Z1277" s="1">
        <v>39814</v>
      </c>
    </row>
    <row r="1278" spans="11:26" x14ac:dyDescent="0.3">
      <c r="K1278" t="s">
        <v>8417</v>
      </c>
      <c r="L1278" t="s">
        <v>8418</v>
      </c>
      <c r="M1278" t="s">
        <v>28</v>
      </c>
      <c r="N1278" t="s">
        <v>29</v>
      </c>
      <c r="O1278" s="1">
        <v>41918</v>
      </c>
      <c r="P1278">
        <v>11000000</v>
      </c>
      <c r="Q1278" t="s">
        <v>8419</v>
      </c>
      <c r="R1278" t="s">
        <v>8420</v>
      </c>
      <c r="S1278" t="s">
        <v>8421</v>
      </c>
      <c r="T1278" t="s">
        <v>6311</v>
      </c>
      <c r="U1278" t="s">
        <v>34</v>
      </c>
      <c r="V1278" t="s">
        <v>46</v>
      </c>
      <c r="W1278" t="s">
        <v>717</v>
      </c>
      <c r="X1278" t="s">
        <v>882</v>
      </c>
      <c r="Y1278" t="s">
        <v>8422</v>
      </c>
      <c r="Z1278" s="1">
        <v>40913</v>
      </c>
    </row>
    <row r="1279" spans="11:26" x14ac:dyDescent="0.3">
      <c r="K1279" t="s">
        <v>8417</v>
      </c>
      <c r="L1279" t="s">
        <v>8423</v>
      </c>
      <c r="M1279" t="s">
        <v>28</v>
      </c>
      <c r="N1279" t="s">
        <v>40</v>
      </c>
      <c r="O1279" s="1">
        <v>41396</v>
      </c>
      <c r="P1279">
        <v>5675000</v>
      </c>
      <c r="Q1279" t="s">
        <v>8424</v>
      </c>
      <c r="R1279" t="s">
        <v>8425</v>
      </c>
      <c r="S1279" t="s">
        <v>8426</v>
      </c>
      <c r="T1279" t="s">
        <v>1063</v>
      </c>
      <c r="U1279" t="s">
        <v>34</v>
      </c>
      <c r="V1279" t="s">
        <v>46</v>
      </c>
      <c r="W1279" t="s">
        <v>6707</v>
      </c>
      <c r="X1279" t="s">
        <v>6708</v>
      </c>
      <c r="Y1279" t="s">
        <v>6709</v>
      </c>
      <c r="Z1279" s="1">
        <v>39448</v>
      </c>
    </row>
    <row r="1280" spans="11:26" x14ac:dyDescent="0.3">
      <c r="K1280" t="s">
        <v>8417</v>
      </c>
      <c r="L1280" t="s">
        <v>8427</v>
      </c>
      <c r="M1280" t="s">
        <v>28</v>
      </c>
      <c r="O1280" t="s">
        <v>3229</v>
      </c>
      <c r="P1280">
        <v>412500</v>
      </c>
      <c r="Q1280" t="s">
        <v>8428</v>
      </c>
      <c r="R1280" t="s">
        <v>8429</v>
      </c>
      <c r="S1280" t="s">
        <v>8430</v>
      </c>
      <c r="T1280" t="s">
        <v>8431</v>
      </c>
      <c r="U1280" t="s">
        <v>34</v>
      </c>
      <c r="V1280" t="s">
        <v>1816</v>
      </c>
      <c r="W1280">
        <v>1</v>
      </c>
      <c r="X1280" t="s">
        <v>5015</v>
      </c>
      <c r="Y1280" t="s">
        <v>5015</v>
      </c>
    </row>
    <row r="1281" spans="11:26" x14ac:dyDescent="0.3">
      <c r="K1281" t="s">
        <v>8432</v>
      </c>
      <c r="L1281" t="s">
        <v>8433</v>
      </c>
      <c r="M1281" t="s">
        <v>52</v>
      </c>
      <c r="O1281" t="s">
        <v>8434</v>
      </c>
      <c r="P1281">
        <v>275166</v>
      </c>
      <c r="Q1281" t="s">
        <v>8435</v>
      </c>
      <c r="R1281" t="s">
        <v>8436</v>
      </c>
      <c r="S1281" t="s">
        <v>8437</v>
      </c>
      <c r="T1281" t="s">
        <v>8438</v>
      </c>
      <c r="U1281" t="s">
        <v>34</v>
      </c>
      <c r="V1281" t="s">
        <v>46</v>
      </c>
      <c r="W1281" t="s">
        <v>106</v>
      </c>
      <c r="X1281" t="s">
        <v>107</v>
      </c>
      <c r="Y1281" t="s">
        <v>1882</v>
      </c>
      <c r="Z1281" s="1">
        <v>40909</v>
      </c>
    </row>
    <row r="1282" spans="11:26" x14ac:dyDescent="0.3">
      <c r="K1282" t="s">
        <v>8439</v>
      </c>
      <c r="L1282" t="s">
        <v>8440</v>
      </c>
      <c r="M1282" t="s">
        <v>52</v>
      </c>
      <c r="O1282" s="1">
        <v>40548</v>
      </c>
      <c r="P1282">
        <v>100000</v>
      </c>
      <c r="Q1282" t="s">
        <v>8441</v>
      </c>
      <c r="R1282" t="s">
        <v>8442</v>
      </c>
      <c r="S1282" t="s">
        <v>8443</v>
      </c>
      <c r="T1282" t="s">
        <v>746</v>
      </c>
      <c r="U1282" t="s">
        <v>34</v>
      </c>
      <c r="V1282" t="s">
        <v>46</v>
      </c>
      <c r="W1282" t="s">
        <v>1337</v>
      </c>
      <c r="X1282" t="s">
        <v>1338</v>
      </c>
      <c r="Y1282" t="s">
        <v>1338</v>
      </c>
      <c r="Z1282" s="1">
        <v>36892</v>
      </c>
    </row>
    <row r="1283" spans="11:26" x14ac:dyDescent="0.3">
      <c r="K1283" t="s">
        <v>8439</v>
      </c>
      <c r="L1283" t="s">
        <v>8444</v>
      </c>
      <c r="M1283" t="s">
        <v>28</v>
      </c>
      <c r="N1283" t="s">
        <v>40</v>
      </c>
      <c r="O1283" s="1">
        <v>40555</v>
      </c>
      <c r="P1283">
        <v>1800000</v>
      </c>
      <c r="Q1283" t="s">
        <v>8445</v>
      </c>
      <c r="R1283" t="s">
        <v>8446</v>
      </c>
      <c r="T1283" t="s">
        <v>8447</v>
      </c>
      <c r="U1283" t="s">
        <v>178</v>
      </c>
    </row>
    <row r="1284" spans="11:26" x14ac:dyDescent="0.3">
      <c r="K1284" t="s">
        <v>8439</v>
      </c>
      <c r="L1284" t="s">
        <v>8448</v>
      </c>
      <c r="M1284" t="s">
        <v>256</v>
      </c>
      <c r="O1284" t="s">
        <v>8449</v>
      </c>
      <c r="P1284">
        <v>400004</v>
      </c>
      <c r="Q1284" t="s">
        <v>8450</v>
      </c>
      <c r="R1284" t="s">
        <v>8451</v>
      </c>
      <c r="S1284" t="s">
        <v>8452</v>
      </c>
      <c r="T1284" t="s">
        <v>4324</v>
      </c>
      <c r="U1284" t="s">
        <v>345</v>
      </c>
      <c r="V1284" t="s">
        <v>46</v>
      </c>
      <c r="W1284" t="s">
        <v>311</v>
      </c>
      <c r="X1284" t="s">
        <v>3790</v>
      </c>
      <c r="Y1284" t="s">
        <v>3790</v>
      </c>
      <c r="Z1284" s="1">
        <v>41736</v>
      </c>
    </row>
    <row r="1285" spans="11:26" x14ac:dyDescent="0.3">
      <c r="K1285" t="s">
        <v>8439</v>
      </c>
      <c r="L1285" t="s">
        <v>8453</v>
      </c>
      <c r="M1285" t="s">
        <v>256</v>
      </c>
      <c r="O1285" t="s">
        <v>3398</v>
      </c>
      <c r="P1285">
        <v>300000</v>
      </c>
      <c r="Q1285" t="s">
        <v>8454</v>
      </c>
      <c r="R1285" t="s">
        <v>8455</v>
      </c>
      <c r="S1285" t="s">
        <v>8456</v>
      </c>
      <c r="T1285" t="s">
        <v>8457</v>
      </c>
      <c r="U1285" t="s">
        <v>34</v>
      </c>
      <c r="Z1285" t="s">
        <v>8458</v>
      </c>
    </row>
    <row r="1286" spans="11:26" x14ac:dyDescent="0.3">
      <c r="K1286" t="s">
        <v>8439</v>
      </c>
      <c r="L1286" t="s">
        <v>8459</v>
      </c>
      <c r="M1286" t="s">
        <v>52</v>
      </c>
      <c r="O1286" t="s">
        <v>8460</v>
      </c>
      <c r="P1286">
        <v>45400</v>
      </c>
      <c r="Q1286" t="s">
        <v>8461</v>
      </c>
      <c r="R1286" t="s">
        <v>8462</v>
      </c>
      <c r="S1286" t="s">
        <v>8463</v>
      </c>
      <c r="T1286" t="s">
        <v>8464</v>
      </c>
      <c r="U1286" t="s">
        <v>34</v>
      </c>
      <c r="V1286" t="s">
        <v>46</v>
      </c>
      <c r="W1286" t="s">
        <v>471</v>
      </c>
      <c r="X1286" t="s">
        <v>1760</v>
      </c>
      <c r="Y1286" t="s">
        <v>1760</v>
      </c>
      <c r="Z1286" t="s">
        <v>8465</v>
      </c>
    </row>
    <row r="1287" spans="11:26" x14ac:dyDescent="0.3">
      <c r="K1287" t="s">
        <v>8439</v>
      </c>
      <c r="L1287" t="s">
        <v>8466</v>
      </c>
      <c r="M1287" t="s">
        <v>28</v>
      </c>
      <c r="O1287" s="1">
        <v>41527</v>
      </c>
      <c r="P1287">
        <v>1794003</v>
      </c>
      <c r="Q1287" t="s">
        <v>8467</v>
      </c>
      <c r="R1287" t="s">
        <v>8468</v>
      </c>
      <c r="S1287" t="s">
        <v>8469</v>
      </c>
      <c r="T1287" t="s">
        <v>8470</v>
      </c>
      <c r="U1287" t="s">
        <v>34</v>
      </c>
      <c r="V1287" t="s">
        <v>46</v>
      </c>
      <c r="W1287" t="s">
        <v>471</v>
      </c>
      <c r="X1287" t="s">
        <v>1482</v>
      </c>
      <c r="Y1287" t="s">
        <v>1482</v>
      </c>
      <c r="Z1287" s="1">
        <v>38723</v>
      </c>
    </row>
    <row r="1288" spans="11:26" x14ac:dyDescent="0.3">
      <c r="K1288" t="s">
        <v>8471</v>
      </c>
      <c r="L1288" t="s">
        <v>8472</v>
      </c>
      <c r="M1288" t="s">
        <v>52</v>
      </c>
      <c r="O1288" t="s">
        <v>8473</v>
      </c>
      <c r="Q1288" t="s">
        <v>8474</v>
      </c>
      <c r="R1288" t="s">
        <v>8475</v>
      </c>
      <c r="S1288" t="s">
        <v>8476</v>
      </c>
      <c r="T1288" t="s">
        <v>8477</v>
      </c>
      <c r="U1288" t="s">
        <v>34</v>
      </c>
      <c r="V1288" t="s">
        <v>206</v>
      </c>
      <c r="W1288" t="s">
        <v>207</v>
      </c>
      <c r="X1288" t="s">
        <v>208</v>
      </c>
      <c r="Y1288" t="s">
        <v>208</v>
      </c>
      <c r="Z1288" s="1">
        <v>40909</v>
      </c>
    </row>
    <row r="1289" spans="11:26" x14ac:dyDescent="0.3">
      <c r="K1289" t="s">
        <v>8478</v>
      </c>
      <c r="L1289" t="s">
        <v>8479</v>
      </c>
      <c r="M1289" t="s">
        <v>28</v>
      </c>
      <c r="O1289" t="s">
        <v>8480</v>
      </c>
      <c r="P1289">
        <v>1200000</v>
      </c>
      <c r="Q1289" t="s">
        <v>8481</v>
      </c>
      <c r="R1289" t="s">
        <v>8482</v>
      </c>
      <c r="S1289" t="s">
        <v>8483</v>
      </c>
      <c r="T1289" t="s">
        <v>8484</v>
      </c>
      <c r="U1289" t="s">
        <v>178</v>
      </c>
      <c r="V1289" t="s">
        <v>46</v>
      </c>
      <c r="W1289" t="s">
        <v>106</v>
      </c>
      <c r="X1289" t="s">
        <v>107</v>
      </c>
      <c r="Y1289" t="s">
        <v>116</v>
      </c>
      <c r="Z1289" s="1">
        <v>37622</v>
      </c>
    </row>
    <row r="1290" spans="11:26" x14ac:dyDescent="0.3">
      <c r="K1290" t="s">
        <v>8478</v>
      </c>
      <c r="L1290" t="s">
        <v>8485</v>
      </c>
      <c r="M1290" t="s">
        <v>28</v>
      </c>
      <c r="N1290" t="s">
        <v>40</v>
      </c>
      <c r="O1290" s="1">
        <v>40057</v>
      </c>
      <c r="P1290">
        <v>2500000</v>
      </c>
      <c r="Q1290" t="s">
        <v>8486</v>
      </c>
      <c r="R1290" t="s">
        <v>8487</v>
      </c>
      <c r="T1290" t="s">
        <v>8488</v>
      </c>
      <c r="U1290" t="s">
        <v>345</v>
      </c>
      <c r="V1290" t="s">
        <v>46</v>
      </c>
      <c r="W1290" t="s">
        <v>133</v>
      </c>
      <c r="X1290" t="s">
        <v>3028</v>
      </c>
      <c r="Y1290" t="s">
        <v>3028</v>
      </c>
      <c r="Z1290" t="s">
        <v>8489</v>
      </c>
    </row>
    <row r="1291" spans="11:26" x14ac:dyDescent="0.3">
      <c r="K1291" t="s">
        <v>8478</v>
      </c>
      <c r="L1291" t="s">
        <v>8490</v>
      </c>
      <c r="M1291" t="s">
        <v>28</v>
      </c>
      <c r="O1291" t="s">
        <v>8491</v>
      </c>
      <c r="P1291">
        <v>3918249</v>
      </c>
      <c r="Q1291" t="s">
        <v>8492</v>
      </c>
      <c r="R1291" t="s">
        <v>8493</v>
      </c>
      <c r="S1291" t="s">
        <v>8494</v>
      </c>
      <c r="T1291" t="s">
        <v>95</v>
      </c>
      <c r="U1291" t="s">
        <v>34</v>
      </c>
      <c r="V1291" t="s">
        <v>1922</v>
      </c>
      <c r="W1291">
        <v>23</v>
      </c>
      <c r="X1291" t="s">
        <v>5254</v>
      </c>
      <c r="Y1291" t="s">
        <v>5254</v>
      </c>
      <c r="Z1291" s="1">
        <v>40544</v>
      </c>
    </row>
    <row r="1292" spans="11:26" x14ac:dyDescent="0.3">
      <c r="K1292" t="s">
        <v>8495</v>
      </c>
      <c r="L1292" t="s">
        <v>8496</v>
      </c>
      <c r="M1292" t="s">
        <v>28</v>
      </c>
      <c r="N1292" t="s">
        <v>29</v>
      </c>
      <c r="O1292" t="s">
        <v>8497</v>
      </c>
      <c r="P1292">
        <v>11500000</v>
      </c>
      <c r="Q1292" t="s">
        <v>8498</v>
      </c>
      <c r="R1292" t="s">
        <v>8499</v>
      </c>
      <c r="S1292" t="s">
        <v>8500</v>
      </c>
      <c r="T1292" t="s">
        <v>8501</v>
      </c>
      <c r="U1292" t="s">
        <v>34</v>
      </c>
      <c r="V1292" t="s">
        <v>46</v>
      </c>
      <c r="W1292" t="s">
        <v>167</v>
      </c>
      <c r="X1292" t="s">
        <v>168</v>
      </c>
      <c r="Y1292" t="s">
        <v>169</v>
      </c>
      <c r="Z1292" t="s">
        <v>8502</v>
      </c>
    </row>
    <row r="1293" spans="11:26" x14ac:dyDescent="0.3">
      <c r="K1293" t="s">
        <v>8495</v>
      </c>
      <c r="L1293" t="s">
        <v>8503</v>
      </c>
      <c r="M1293" t="s">
        <v>28</v>
      </c>
      <c r="O1293" s="1">
        <v>38358</v>
      </c>
      <c r="P1293">
        <v>2100000</v>
      </c>
      <c r="Q1293" t="s">
        <v>8504</v>
      </c>
      <c r="R1293" t="s">
        <v>8505</v>
      </c>
      <c r="S1293" t="s">
        <v>8506</v>
      </c>
      <c r="T1293" t="s">
        <v>4324</v>
      </c>
      <c r="U1293" t="s">
        <v>345</v>
      </c>
      <c r="V1293" t="s">
        <v>768</v>
      </c>
      <c r="W1293">
        <v>48</v>
      </c>
      <c r="X1293" t="s">
        <v>769</v>
      </c>
      <c r="Y1293" t="s">
        <v>769</v>
      </c>
    </row>
    <row r="1294" spans="11:26" x14ac:dyDescent="0.3">
      <c r="K1294" t="s">
        <v>8507</v>
      </c>
      <c r="L1294" t="s">
        <v>8508</v>
      </c>
      <c r="M1294" t="s">
        <v>28</v>
      </c>
      <c r="N1294" t="s">
        <v>40</v>
      </c>
      <c r="O1294" t="s">
        <v>8509</v>
      </c>
      <c r="P1294">
        <v>1737170</v>
      </c>
      <c r="Q1294" t="s">
        <v>8510</v>
      </c>
      <c r="R1294" t="s">
        <v>8511</v>
      </c>
      <c r="S1294" t="s">
        <v>8512</v>
      </c>
      <c r="T1294" t="s">
        <v>5769</v>
      </c>
      <c r="U1294" t="s">
        <v>1158</v>
      </c>
      <c r="V1294" t="s">
        <v>46</v>
      </c>
      <c r="W1294" t="s">
        <v>1081</v>
      </c>
      <c r="X1294" t="s">
        <v>1082</v>
      </c>
      <c r="Y1294" t="s">
        <v>7506</v>
      </c>
      <c r="Z1294" s="1">
        <v>32143</v>
      </c>
    </row>
    <row r="1295" spans="11:26" x14ac:dyDescent="0.3">
      <c r="K1295" t="s">
        <v>8513</v>
      </c>
      <c r="L1295" t="s">
        <v>8514</v>
      </c>
      <c r="M1295" t="s">
        <v>28</v>
      </c>
      <c r="O1295" t="s">
        <v>8515</v>
      </c>
      <c r="P1295">
        <v>450000</v>
      </c>
      <c r="Q1295" t="s">
        <v>8516</v>
      </c>
      <c r="R1295" t="s">
        <v>8517</v>
      </c>
      <c r="S1295" t="s">
        <v>8518</v>
      </c>
      <c r="T1295" t="s">
        <v>8519</v>
      </c>
      <c r="U1295" t="s">
        <v>345</v>
      </c>
      <c r="V1295" t="s">
        <v>46</v>
      </c>
      <c r="W1295" t="s">
        <v>195</v>
      </c>
      <c r="X1295" t="s">
        <v>882</v>
      </c>
      <c r="Y1295" t="s">
        <v>8520</v>
      </c>
      <c r="Z1295" t="s">
        <v>8521</v>
      </c>
    </row>
    <row r="1296" spans="11:26" x14ac:dyDescent="0.3">
      <c r="K1296" t="s">
        <v>8522</v>
      </c>
      <c r="L1296" t="s">
        <v>8523</v>
      </c>
      <c r="M1296" t="s">
        <v>52</v>
      </c>
      <c r="O1296" s="1">
        <v>42132</v>
      </c>
      <c r="P1296">
        <v>500000</v>
      </c>
      <c r="Q1296" t="s">
        <v>8524</v>
      </c>
      <c r="R1296" t="s">
        <v>8525</v>
      </c>
      <c r="S1296" t="s">
        <v>8526</v>
      </c>
      <c r="T1296" t="s">
        <v>8527</v>
      </c>
      <c r="U1296" t="s">
        <v>178</v>
      </c>
      <c r="V1296" t="s">
        <v>96</v>
      </c>
      <c r="W1296" t="s">
        <v>336</v>
      </c>
      <c r="X1296" t="s">
        <v>337</v>
      </c>
      <c r="Y1296" t="s">
        <v>337</v>
      </c>
      <c r="Z1296" s="1">
        <v>39085</v>
      </c>
    </row>
    <row r="1297" spans="11:26" x14ac:dyDescent="0.3">
      <c r="K1297" t="s">
        <v>8528</v>
      </c>
      <c r="L1297" t="s">
        <v>8529</v>
      </c>
      <c r="M1297" t="s">
        <v>28</v>
      </c>
      <c r="N1297" t="s">
        <v>40</v>
      </c>
      <c r="O1297" s="1">
        <v>41041</v>
      </c>
      <c r="P1297">
        <v>400000</v>
      </c>
      <c r="Q1297" t="s">
        <v>8530</v>
      </c>
      <c r="R1297" t="s">
        <v>8531</v>
      </c>
      <c r="S1297" t="s">
        <v>8532</v>
      </c>
      <c r="T1297" t="s">
        <v>4324</v>
      </c>
      <c r="U1297" t="s">
        <v>178</v>
      </c>
      <c r="V1297" t="s">
        <v>46</v>
      </c>
      <c r="W1297" t="s">
        <v>106</v>
      </c>
      <c r="X1297" t="s">
        <v>107</v>
      </c>
      <c r="Y1297" t="s">
        <v>8015</v>
      </c>
      <c r="Z1297" s="1">
        <v>37987</v>
      </c>
    </row>
    <row r="1298" spans="11:26" x14ac:dyDescent="0.3">
      <c r="K1298" t="s">
        <v>8528</v>
      </c>
      <c r="L1298" t="s">
        <v>8533</v>
      </c>
      <c r="M1298" t="s">
        <v>28</v>
      </c>
      <c r="O1298" t="s">
        <v>6039</v>
      </c>
      <c r="P1298">
        <v>560000</v>
      </c>
      <c r="Q1298" t="s">
        <v>8534</v>
      </c>
      <c r="R1298" t="s">
        <v>8535</v>
      </c>
      <c r="S1298" t="s">
        <v>8536</v>
      </c>
      <c r="T1298" t="s">
        <v>4324</v>
      </c>
      <c r="U1298" t="s">
        <v>178</v>
      </c>
      <c r="V1298" t="s">
        <v>65</v>
      </c>
      <c r="W1298">
        <v>23</v>
      </c>
      <c r="X1298" t="s">
        <v>297</v>
      </c>
      <c r="Y1298" t="s">
        <v>297</v>
      </c>
      <c r="Z1298" s="1">
        <v>39083</v>
      </c>
    </row>
    <row r="1299" spans="11:26" x14ac:dyDescent="0.3">
      <c r="K1299" t="s">
        <v>8528</v>
      </c>
      <c r="L1299" t="s">
        <v>8537</v>
      </c>
      <c r="M1299" t="s">
        <v>28</v>
      </c>
      <c r="N1299" t="s">
        <v>40</v>
      </c>
      <c r="O1299" t="s">
        <v>523</v>
      </c>
      <c r="P1299">
        <v>1850000</v>
      </c>
      <c r="Q1299" t="s">
        <v>8538</v>
      </c>
      <c r="R1299" t="s">
        <v>8539</v>
      </c>
      <c r="S1299" t="s">
        <v>8540</v>
      </c>
      <c r="T1299" t="s">
        <v>8541</v>
      </c>
      <c r="U1299" t="s">
        <v>34</v>
      </c>
      <c r="V1299" t="s">
        <v>46</v>
      </c>
      <c r="W1299" t="s">
        <v>106</v>
      </c>
      <c r="X1299" t="s">
        <v>2081</v>
      </c>
      <c r="Y1299" t="s">
        <v>5289</v>
      </c>
      <c r="Z1299" s="1">
        <v>40454</v>
      </c>
    </row>
    <row r="1300" spans="11:26" x14ac:dyDescent="0.3">
      <c r="K1300" t="s">
        <v>8542</v>
      </c>
      <c r="L1300" t="s">
        <v>8543</v>
      </c>
      <c r="M1300" t="s">
        <v>52</v>
      </c>
      <c r="O1300" s="1">
        <v>42127</v>
      </c>
      <c r="P1300">
        <v>2000000</v>
      </c>
      <c r="Q1300" t="s">
        <v>8544</v>
      </c>
      <c r="R1300" t="s">
        <v>8545</v>
      </c>
      <c r="S1300" t="s">
        <v>8546</v>
      </c>
      <c r="T1300" t="s">
        <v>8547</v>
      </c>
      <c r="U1300" t="s">
        <v>178</v>
      </c>
      <c r="V1300" t="s">
        <v>46</v>
      </c>
      <c r="W1300" t="s">
        <v>260</v>
      </c>
      <c r="X1300" t="s">
        <v>402</v>
      </c>
      <c r="Y1300" t="s">
        <v>6162</v>
      </c>
    </row>
    <row r="1301" spans="11:26" x14ac:dyDescent="0.3">
      <c r="K1301" t="s">
        <v>8542</v>
      </c>
      <c r="L1301" t="s">
        <v>8548</v>
      </c>
      <c r="M1301" t="s">
        <v>28</v>
      </c>
      <c r="N1301" t="s">
        <v>40</v>
      </c>
      <c r="O1301" s="1">
        <v>42286</v>
      </c>
      <c r="P1301">
        <v>12000000</v>
      </c>
      <c r="Q1301" t="s">
        <v>8549</v>
      </c>
      <c r="R1301" t="s">
        <v>8550</v>
      </c>
      <c r="S1301" t="s">
        <v>8551</v>
      </c>
      <c r="T1301" t="s">
        <v>8552</v>
      </c>
      <c r="U1301" t="s">
        <v>178</v>
      </c>
      <c r="V1301" t="s">
        <v>46</v>
      </c>
      <c r="W1301" t="s">
        <v>106</v>
      </c>
      <c r="X1301" t="s">
        <v>151</v>
      </c>
      <c r="Y1301" t="s">
        <v>613</v>
      </c>
      <c r="Z1301" s="1">
        <v>38353</v>
      </c>
    </row>
    <row r="1302" spans="11:26" x14ac:dyDescent="0.3">
      <c r="K1302" t="s">
        <v>8553</v>
      </c>
      <c r="L1302" t="s">
        <v>8554</v>
      </c>
      <c r="M1302" t="s">
        <v>91</v>
      </c>
      <c r="O1302" t="s">
        <v>6946</v>
      </c>
      <c r="Q1302" t="s">
        <v>8555</v>
      </c>
      <c r="R1302" t="s">
        <v>8556</v>
      </c>
      <c r="S1302" t="s">
        <v>8557</v>
      </c>
      <c r="U1302" t="s">
        <v>34</v>
      </c>
      <c r="V1302" t="s">
        <v>46</v>
      </c>
      <c r="W1302" t="s">
        <v>106</v>
      </c>
      <c r="X1302" t="s">
        <v>151</v>
      </c>
      <c r="Y1302" t="s">
        <v>8558</v>
      </c>
    </row>
    <row r="1303" spans="11:26" x14ac:dyDescent="0.3">
      <c r="K1303" t="s">
        <v>8559</v>
      </c>
      <c r="L1303" t="s">
        <v>8560</v>
      </c>
      <c r="M1303" t="s">
        <v>52</v>
      </c>
      <c r="O1303" t="s">
        <v>8561</v>
      </c>
      <c r="P1303">
        <v>1500000</v>
      </c>
      <c r="Q1303" t="s">
        <v>8562</v>
      </c>
      <c r="R1303" t="s">
        <v>8563</v>
      </c>
      <c r="S1303" t="s">
        <v>8564</v>
      </c>
      <c r="T1303" t="s">
        <v>8087</v>
      </c>
      <c r="U1303" t="s">
        <v>34</v>
      </c>
      <c r="V1303" t="s">
        <v>46</v>
      </c>
      <c r="W1303" t="s">
        <v>1659</v>
      </c>
      <c r="X1303" t="s">
        <v>1660</v>
      </c>
      <c r="Y1303" t="s">
        <v>1660</v>
      </c>
      <c r="Z1303" s="1">
        <v>40544</v>
      </c>
    </row>
    <row r="1304" spans="11:26" x14ac:dyDescent="0.3">
      <c r="K1304" t="s">
        <v>8565</v>
      </c>
      <c r="L1304" t="s">
        <v>8566</v>
      </c>
      <c r="M1304" t="s">
        <v>28</v>
      </c>
      <c r="O1304" t="s">
        <v>191</v>
      </c>
      <c r="Q1304" t="s">
        <v>8567</v>
      </c>
      <c r="R1304" t="s">
        <v>8568</v>
      </c>
      <c r="S1304" t="s">
        <v>8569</v>
      </c>
      <c r="T1304" t="s">
        <v>7974</v>
      </c>
      <c r="U1304" t="s">
        <v>34</v>
      </c>
      <c r="V1304" t="s">
        <v>568</v>
      </c>
      <c r="W1304">
        <v>7</v>
      </c>
      <c r="X1304" t="s">
        <v>1286</v>
      </c>
      <c r="Y1304" t="s">
        <v>1286</v>
      </c>
      <c r="Z1304" s="1">
        <v>40909</v>
      </c>
    </row>
    <row r="1305" spans="11:26" x14ac:dyDescent="0.3">
      <c r="K1305" t="s">
        <v>8570</v>
      </c>
      <c r="L1305" t="s">
        <v>8571</v>
      </c>
      <c r="M1305" t="s">
        <v>256</v>
      </c>
      <c r="O1305" t="s">
        <v>8572</v>
      </c>
      <c r="P1305">
        <v>175000</v>
      </c>
      <c r="Q1305" t="s">
        <v>8573</v>
      </c>
      <c r="R1305" t="s">
        <v>8574</v>
      </c>
      <c r="S1305" t="s">
        <v>8575</v>
      </c>
      <c r="T1305" t="s">
        <v>5882</v>
      </c>
      <c r="U1305" t="s">
        <v>345</v>
      </c>
    </row>
    <row r="1306" spans="11:26" x14ac:dyDescent="0.3">
      <c r="K1306" t="s">
        <v>8576</v>
      </c>
      <c r="L1306" t="s">
        <v>8577</v>
      </c>
      <c r="M1306" t="s">
        <v>233</v>
      </c>
      <c r="O1306" s="1">
        <v>38965</v>
      </c>
      <c r="P1306">
        <v>422000000</v>
      </c>
      <c r="Q1306" t="s">
        <v>8578</v>
      </c>
      <c r="R1306" t="s">
        <v>8579</v>
      </c>
      <c r="S1306" t="s">
        <v>8580</v>
      </c>
      <c r="T1306" t="s">
        <v>8581</v>
      </c>
      <c r="U1306" t="s">
        <v>34</v>
      </c>
      <c r="V1306" t="s">
        <v>46</v>
      </c>
      <c r="W1306" t="s">
        <v>133</v>
      </c>
      <c r="X1306" t="s">
        <v>6530</v>
      </c>
      <c r="Y1306" t="s">
        <v>6530</v>
      </c>
      <c r="Z1306" s="1">
        <v>40544</v>
      </c>
    </row>
    <row r="1307" spans="11:26" x14ac:dyDescent="0.3">
      <c r="K1307" t="s">
        <v>8582</v>
      </c>
      <c r="L1307" t="s">
        <v>8583</v>
      </c>
      <c r="M1307" t="s">
        <v>52</v>
      </c>
      <c r="O1307" t="s">
        <v>8584</v>
      </c>
      <c r="P1307">
        <v>50000</v>
      </c>
      <c r="Q1307" t="s">
        <v>8585</v>
      </c>
      <c r="R1307" t="s">
        <v>8586</v>
      </c>
      <c r="S1307" t="s">
        <v>8587</v>
      </c>
      <c r="T1307" t="s">
        <v>74</v>
      </c>
      <c r="U1307" t="s">
        <v>34</v>
      </c>
      <c r="V1307" t="s">
        <v>559</v>
      </c>
      <c r="W1307">
        <v>11</v>
      </c>
      <c r="X1307" t="s">
        <v>828</v>
      </c>
      <c r="Y1307" t="s">
        <v>828</v>
      </c>
      <c r="Z1307" t="s">
        <v>8588</v>
      </c>
    </row>
    <row r="1308" spans="11:26" x14ac:dyDescent="0.3">
      <c r="K1308" t="s">
        <v>8589</v>
      </c>
      <c r="L1308" t="s">
        <v>8590</v>
      </c>
      <c r="M1308" t="s">
        <v>28</v>
      </c>
      <c r="O1308" t="s">
        <v>8591</v>
      </c>
      <c r="P1308">
        <v>132500</v>
      </c>
      <c r="Q1308" t="s">
        <v>8592</v>
      </c>
      <c r="R1308" t="s">
        <v>8593</v>
      </c>
      <c r="S1308" t="s">
        <v>8594</v>
      </c>
      <c r="T1308" t="s">
        <v>8595</v>
      </c>
      <c r="U1308" t="s">
        <v>34</v>
      </c>
    </row>
    <row r="1309" spans="11:26" x14ac:dyDescent="0.3">
      <c r="K1309" t="s">
        <v>8596</v>
      </c>
      <c r="L1309" t="s">
        <v>8597</v>
      </c>
      <c r="M1309" t="s">
        <v>190</v>
      </c>
      <c r="O1309" s="1">
        <v>41886</v>
      </c>
      <c r="Q1309" t="s">
        <v>8598</v>
      </c>
      <c r="R1309" t="s">
        <v>8599</v>
      </c>
      <c r="S1309" t="s">
        <v>8600</v>
      </c>
      <c r="T1309" t="s">
        <v>8601</v>
      </c>
      <c r="U1309" t="s">
        <v>34</v>
      </c>
      <c r="V1309" t="s">
        <v>46</v>
      </c>
      <c r="W1309" t="s">
        <v>106</v>
      </c>
      <c r="X1309" t="s">
        <v>107</v>
      </c>
      <c r="Y1309" t="s">
        <v>116</v>
      </c>
      <c r="Z1309" s="1">
        <v>41702</v>
      </c>
    </row>
    <row r="1310" spans="11:26" x14ac:dyDescent="0.3">
      <c r="K1310" t="s">
        <v>8602</v>
      </c>
      <c r="L1310" t="s">
        <v>8603</v>
      </c>
      <c r="M1310" t="s">
        <v>52</v>
      </c>
      <c r="O1310" t="s">
        <v>8604</v>
      </c>
      <c r="P1310">
        <v>200000</v>
      </c>
      <c r="Q1310" t="s">
        <v>8605</v>
      </c>
      <c r="R1310" t="s">
        <v>8606</v>
      </c>
      <c r="T1310" t="s">
        <v>8607</v>
      </c>
      <c r="U1310" t="s">
        <v>34</v>
      </c>
    </row>
    <row r="1311" spans="11:26" x14ac:dyDescent="0.3">
      <c r="K1311" t="s">
        <v>8608</v>
      </c>
      <c r="L1311" t="s">
        <v>8609</v>
      </c>
      <c r="M1311" t="s">
        <v>28</v>
      </c>
      <c r="N1311" t="s">
        <v>40</v>
      </c>
      <c r="O1311" t="s">
        <v>8610</v>
      </c>
      <c r="P1311">
        <v>500000</v>
      </c>
      <c r="Q1311" t="s">
        <v>8611</v>
      </c>
      <c r="R1311" t="s">
        <v>8612</v>
      </c>
      <c r="S1311" t="s">
        <v>8613</v>
      </c>
      <c r="T1311" t="s">
        <v>8614</v>
      </c>
      <c r="U1311" t="s">
        <v>34</v>
      </c>
      <c r="V1311" t="s">
        <v>46</v>
      </c>
      <c r="W1311" t="s">
        <v>106</v>
      </c>
      <c r="X1311" t="s">
        <v>107</v>
      </c>
      <c r="Y1311" t="s">
        <v>108</v>
      </c>
      <c r="Z1311" s="1">
        <v>39814</v>
      </c>
    </row>
    <row r="1312" spans="11:26" x14ac:dyDescent="0.3">
      <c r="K1312" t="s">
        <v>8608</v>
      </c>
      <c r="L1312" t="s">
        <v>8615</v>
      </c>
      <c r="M1312" t="s">
        <v>28</v>
      </c>
      <c r="N1312" t="s">
        <v>29</v>
      </c>
      <c r="O1312" t="s">
        <v>8616</v>
      </c>
      <c r="P1312">
        <v>4000000</v>
      </c>
      <c r="Q1312" t="s">
        <v>8617</v>
      </c>
      <c r="R1312" t="s">
        <v>8618</v>
      </c>
      <c r="S1312" t="s">
        <v>8619</v>
      </c>
      <c r="T1312" t="s">
        <v>95</v>
      </c>
      <c r="U1312" t="s">
        <v>1158</v>
      </c>
      <c r="V1312" t="s">
        <v>1922</v>
      </c>
      <c r="W1312">
        <v>7</v>
      </c>
      <c r="X1312" t="s">
        <v>1923</v>
      </c>
      <c r="Y1312" t="s">
        <v>8620</v>
      </c>
      <c r="Z1312" s="1">
        <v>37257</v>
      </c>
    </row>
    <row r="1313" spans="11:26" x14ac:dyDescent="0.3">
      <c r="K1313" t="s">
        <v>8621</v>
      </c>
      <c r="L1313" t="s">
        <v>8622</v>
      </c>
      <c r="M1313" t="s">
        <v>28</v>
      </c>
      <c r="O1313" s="1">
        <v>40517</v>
      </c>
      <c r="P1313">
        <v>661000</v>
      </c>
      <c r="Q1313" t="s">
        <v>8623</v>
      </c>
      <c r="R1313" t="s">
        <v>8624</v>
      </c>
      <c r="S1313" t="s">
        <v>8625</v>
      </c>
      <c r="T1313" t="s">
        <v>8626</v>
      </c>
      <c r="U1313" t="s">
        <v>345</v>
      </c>
      <c r="V1313" t="s">
        <v>924</v>
      </c>
      <c r="W1313">
        <v>56</v>
      </c>
      <c r="X1313" t="s">
        <v>4451</v>
      </c>
      <c r="Y1313" t="s">
        <v>4451</v>
      </c>
      <c r="Z1313" s="1">
        <v>40909</v>
      </c>
    </row>
    <row r="1314" spans="11:26" x14ac:dyDescent="0.3">
      <c r="K1314" t="s">
        <v>8627</v>
      </c>
      <c r="L1314" t="s">
        <v>8628</v>
      </c>
      <c r="M1314" t="s">
        <v>28</v>
      </c>
      <c r="O1314" t="s">
        <v>1897</v>
      </c>
      <c r="P1314">
        <v>20000000</v>
      </c>
      <c r="Q1314" t="s">
        <v>8629</v>
      </c>
      <c r="R1314" t="s">
        <v>8630</v>
      </c>
      <c r="S1314" t="s">
        <v>8631</v>
      </c>
      <c r="T1314" t="s">
        <v>2126</v>
      </c>
      <c r="U1314" t="s">
        <v>34</v>
      </c>
      <c r="V1314" t="s">
        <v>46</v>
      </c>
      <c r="W1314" t="s">
        <v>620</v>
      </c>
      <c r="X1314" t="s">
        <v>621</v>
      </c>
      <c r="Y1314" t="s">
        <v>622</v>
      </c>
      <c r="Z1314" s="1">
        <v>41640</v>
      </c>
    </row>
    <row r="1315" spans="11:26" x14ac:dyDescent="0.3">
      <c r="K1315" t="s">
        <v>8632</v>
      </c>
      <c r="L1315" t="s">
        <v>8633</v>
      </c>
      <c r="M1315" t="s">
        <v>91</v>
      </c>
      <c r="O1315" s="1">
        <v>41824</v>
      </c>
      <c r="P1315">
        <v>1287963</v>
      </c>
      <c r="Q1315" t="s">
        <v>8634</v>
      </c>
      <c r="R1315" t="s">
        <v>8635</v>
      </c>
      <c r="S1315" t="s">
        <v>8636</v>
      </c>
      <c r="T1315" t="s">
        <v>8637</v>
      </c>
      <c r="U1315" t="s">
        <v>34</v>
      </c>
      <c r="Z1315" t="s">
        <v>8638</v>
      </c>
    </row>
    <row r="1316" spans="11:26" x14ac:dyDescent="0.3">
      <c r="K1316" t="s">
        <v>8639</v>
      </c>
      <c r="L1316" t="s">
        <v>8640</v>
      </c>
      <c r="M1316" t="s">
        <v>52</v>
      </c>
      <c r="O1316" s="1">
        <v>41887</v>
      </c>
      <c r="P1316">
        <v>200000</v>
      </c>
      <c r="Q1316" t="s">
        <v>8641</v>
      </c>
      <c r="R1316" t="s">
        <v>8642</v>
      </c>
      <c r="S1316" t="s">
        <v>8643</v>
      </c>
      <c r="U1316" t="s">
        <v>34</v>
      </c>
      <c r="V1316" t="s">
        <v>65</v>
      </c>
      <c r="W1316">
        <v>22</v>
      </c>
      <c r="X1316" t="s">
        <v>66</v>
      </c>
      <c r="Y1316" t="s">
        <v>66</v>
      </c>
    </row>
    <row r="1317" spans="11:26" x14ac:dyDescent="0.3">
      <c r="K1317" t="s">
        <v>8644</v>
      </c>
      <c r="L1317" t="s">
        <v>8645</v>
      </c>
      <c r="M1317" t="s">
        <v>52</v>
      </c>
      <c r="O1317" t="s">
        <v>8646</v>
      </c>
      <c r="P1317">
        <v>600000</v>
      </c>
      <c r="Q1317" t="s">
        <v>8647</v>
      </c>
      <c r="R1317" t="s">
        <v>8648</v>
      </c>
      <c r="S1317" t="s">
        <v>8649</v>
      </c>
      <c r="T1317" t="s">
        <v>2196</v>
      </c>
      <c r="U1317" t="s">
        <v>34</v>
      </c>
      <c r="V1317" t="s">
        <v>46</v>
      </c>
      <c r="W1317" t="s">
        <v>471</v>
      </c>
      <c r="X1317" t="s">
        <v>969</v>
      </c>
      <c r="Y1317" t="s">
        <v>969</v>
      </c>
      <c r="Z1317" s="1">
        <v>34700</v>
      </c>
    </row>
    <row r="1318" spans="11:26" x14ac:dyDescent="0.3">
      <c r="K1318" t="s">
        <v>8644</v>
      </c>
      <c r="L1318" t="s">
        <v>8650</v>
      </c>
      <c r="M1318" t="s">
        <v>52</v>
      </c>
      <c r="O1318" t="s">
        <v>8651</v>
      </c>
      <c r="P1318">
        <v>620000</v>
      </c>
      <c r="Q1318" t="s">
        <v>8652</v>
      </c>
      <c r="R1318" t="s">
        <v>8653</v>
      </c>
      <c r="S1318" t="s">
        <v>8654</v>
      </c>
      <c r="T1318" t="s">
        <v>124</v>
      </c>
      <c r="U1318" t="s">
        <v>34</v>
      </c>
      <c r="V1318" t="s">
        <v>46</v>
      </c>
      <c r="W1318" t="s">
        <v>158</v>
      </c>
      <c r="X1318" t="s">
        <v>159</v>
      </c>
      <c r="Y1318" t="s">
        <v>8655</v>
      </c>
      <c r="Z1318" s="1">
        <v>39821</v>
      </c>
    </row>
    <row r="1319" spans="11:26" x14ac:dyDescent="0.3">
      <c r="K1319" t="s">
        <v>8656</v>
      </c>
      <c r="L1319" t="s">
        <v>8657</v>
      </c>
      <c r="M1319" t="s">
        <v>28</v>
      </c>
      <c r="O1319" s="1">
        <v>38694</v>
      </c>
      <c r="P1319">
        <v>451198</v>
      </c>
      <c r="Q1319" t="s">
        <v>8658</v>
      </c>
      <c r="R1319" t="s">
        <v>8659</v>
      </c>
      <c r="S1319" t="s">
        <v>8660</v>
      </c>
      <c r="T1319" t="s">
        <v>8661</v>
      </c>
      <c r="U1319" t="s">
        <v>34</v>
      </c>
      <c r="V1319" t="s">
        <v>1048</v>
      </c>
      <c r="W1319">
        <v>12</v>
      </c>
      <c r="X1319" t="s">
        <v>1498</v>
      </c>
      <c r="Y1319" t="s">
        <v>8662</v>
      </c>
      <c r="Z1319" t="s">
        <v>8663</v>
      </c>
    </row>
    <row r="1320" spans="11:26" x14ac:dyDescent="0.3">
      <c r="K1320" t="s">
        <v>8664</v>
      </c>
      <c r="L1320" t="s">
        <v>8665</v>
      </c>
      <c r="M1320" t="s">
        <v>52</v>
      </c>
      <c r="O1320" s="1">
        <v>40909</v>
      </c>
      <c r="P1320">
        <v>231884</v>
      </c>
      <c r="Q1320" t="s">
        <v>8666</v>
      </c>
      <c r="R1320" t="s">
        <v>8667</v>
      </c>
      <c r="S1320" t="s">
        <v>8668</v>
      </c>
      <c r="T1320" t="s">
        <v>4324</v>
      </c>
      <c r="U1320" t="s">
        <v>34</v>
      </c>
      <c r="V1320" t="s">
        <v>46</v>
      </c>
      <c r="W1320" t="s">
        <v>106</v>
      </c>
      <c r="X1320" t="s">
        <v>151</v>
      </c>
      <c r="Y1320" t="s">
        <v>3459</v>
      </c>
      <c r="Z1320" s="1">
        <v>39821</v>
      </c>
    </row>
    <row r="1321" spans="11:26" x14ac:dyDescent="0.3">
      <c r="K1321" t="s">
        <v>8669</v>
      </c>
      <c r="L1321" t="s">
        <v>8670</v>
      </c>
      <c r="M1321" t="s">
        <v>28</v>
      </c>
      <c r="O1321" t="s">
        <v>8671</v>
      </c>
      <c r="P1321">
        <v>1200000</v>
      </c>
      <c r="Q1321" t="s">
        <v>8672</v>
      </c>
      <c r="R1321" t="s">
        <v>8673</v>
      </c>
      <c r="S1321" t="s">
        <v>8674</v>
      </c>
      <c r="T1321" t="s">
        <v>64</v>
      </c>
      <c r="U1321" t="s">
        <v>34</v>
      </c>
      <c r="V1321" t="s">
        <v>46</v>
      </c>
      <c r="W1321" t="s">
        <v>471</v>
      </c>
      <c r="X1321" t="s">
        <v>1482</v>
      </c>
      <c r="Y1321" t="s">
        <v>5172</v>
      </c>
      <c r="Z1321" t="s">
        <v>8675</v>
      </c>
    </row>
    <row r="1322" spans="11:26" x14ac:dyDescent="0.3">
      <c r="K1322" t="s">
        <v>8676</v>
      </c>
      <c r="L1322" t="s">
        <v>8677</v>
      </c>
      <c r="M1322" t="s">
        <v>52</v>
      </c>
      <c r="O1322" t="s">
        <v>7970</v>
      </c>
      <c r="P1322">
        <v>1287963</v>
      </c>
      <c r="Q1322" t="s">
        <v>8678</v>
      </c>
      <c r="R1322" t="s">
        <v>8679</v>
      </c>
      <c r="S1322" t="s">
        <v>8680</v>
      </c>
      <c r="T1322" t="s">
        <v>8681</v>
      </c>
      <c r="U1322" t="s">
        <v>34</v>
      </c>
      <c r="V1322" t="s">
        <v>46</v>
      </c>
      <c r="W1322" t="s">
        <v>106</v>
      </c>
      <c r="X1322" t="s">
        <v>107</v>
      </c>
      <c r="Y1322" t="s">
        <v>116</v>
      </c>
      <c r="Z1322" s="1">
        <v>40182</v>
      </c>
    </row>
    <row r="1323" spans="11:26" x14ac:dyDescent="0.3">
      <c r="K1323" t="s">
        <v>8676</v>
      </c>
      <c r="L1323" t="s">
        <v>8682</v>
      </c>
      <c r="M1323" t="s">
        <v>52</v>
      </c>
      <c r="O1323" t="s">
        <v>1684</v>
      </c>
      <c r="P1323">
        <v>375838</v>
      </c>
      <c r="Q1323" t="s">
        <v>8683</v>
      </c>
      <c r="R1323" t="s">
        <v>8684</v>
      </c>
      <c r="S1323" t="s">
        <v>8685</v>
      </c>
      <c r="T1323" t="s">
        <v>8686</v>
      </c>
      <c r="U1323" t="s">
        <v>34</v>
      </c>
      <c r="V1323" t="s">
        <v>35</v>
      </c>
      <c r="W1323">
        <v>19</v>
      </c>
      <c r="X1323" t="s">
        <v>792</v>
      </c>
      <c r="Y1323" t="s">
        <v>8687</v>
      </c>
      <c r="Z1323" s="1">
        <v>40179</v>
      </c>
    </row>
    <row r="1324" spans="11:26" x14ac:dyDescent="0.3">
      <c r="K1324" t="s">
        <v>8688</v>
      </c>
      <c r="L1324" t="s">
        <v>8689</v>
      </c>
      <c r="M1324" t="s">
        <v>28</v>
      </c>
      <c r="N1324" t="s">
        <v>40</v>
      </c>
      <c r="O1324" t="s">
        <v>2389</v>
      </c>
      <c r="P1324">
        <v>9000000</v>
      </c>
      <c r="Q1324" t="s">
        <v>8690</v>
      </c>
      <c r="R1324" t="s">
        <v>8691</v>
      </c>
      <c r="S1324" t="s">
        <v>8692</v>
      </c>
      <c r="T1324" t="s">
        <v>8693</v>
      </c>
      <c r="U1324" t="s">
        <v>34</v>
      </c>
      <c r="V1324" t="s">
        <v>3680</v>
      </c>
      <c r="W1324">
        <v>13</v>
      </c>
      <c r="X1324" t="s">
        <v>3681</v>
      </c>
      <c r="Y1324" t="s">
        <v>3681</v>
      </c>
      <c r="Z1324" s="1">
        <v>41275</v>
      </c>
    </row>
    <row r="1325" spans="11:26" x14ac:dyDescent="0.3">
      <c r="K1325" t="s">
        <v>8688</v>
      </c>
      <c r="L1325" t="s">
        <v>8694</v>
      </c>
      <c r="M1325" t="s">
        <v>256</v>
      </c>
      <c r="O1325" s="1">
        <v>41032</v>
      </c>
      <c r="P1325">
        <v>500000</v>
      </c>
      <c r="Q1325" t="s">
        <v>8695</v>
      </c>
      <c r="R1325" t="s">
        <v>8696</v>
      </c>
      <c r="S1325" t="s">
        <v>8697</v>
      </c>
      <c r="T1325" t="s">
        <v>8698</v>
      </c>
      <c r="U1325" t="s">
        <v>34</v>
      </c>
      <c r="V1325" t="s">
        <v>46</v>
      </c>
      <c r="W1325" t="s">
        <v>717</v>
      </c>
      <c r="X1325" t="s">
        <v>882</v>
      </c>
      <c r="Y1325" t="s">
        <v>529</v>
      </c>
      <c r="Z1325" s="1">
        <v>37987</v>
      </c>
    </row>
    <row r="1326" spans="11:26" x14ac:dyDescent="0.3">
      <c r="K1326" t="s">
        <v>8688</v>
      </c>
      <c r="L1326" t="s">
        <v>8699</v>
      </c>
      <c r="M1326" t="s">
        <v>256</v>
      </c>
      <c r="O1326" s="1">
        <v>41437</v>
      </c>
      <c r="P1326">
        <v>401010</v>
      </c>
      <c r="Q1326" t="s">
        <v>8700</v>
      </c>
      <c r="R1326" t="s">
        <v>8701</v>
      </c>
      <c r="S1326" t="s">
        <v>8702</v>
      </c>
      <c r="T1326" t="s">
        <v>8703</v>
      </c>
      <c r="U1326" t="s">
        <v>34</v>
      </c>
      <c r="V1326" t="s">
        <v>7738</v>
      </c>
      <c r="W1326">
        <v>65</v>
      </c>
      <c r="X1326" t="s">
        <v>7739</v>
      </c>
      <c r="Y1326" t="s">
        <v>7739</v>
      </c>
      <c r="Z1326" s="1">
        <v>40544</v>
      </c>
    </row>
    <row r="1327" spans="11:26" x14ac:dyDescent="0.3">
      <c r="K1327" t="s">
        <v>8688</v>
      </c>
      <c r="L1327" t="s">
        <v>8704</v>
      </c>
      <c r="M1327" t="s">
        <v>91</v>
      </c>
      <c r="O1327" s="1">
        <v>41283</v>
      </c>
      <c r="P1327">
        <v>1000000</v>
      </c>
      <c r="Q1327" t="s">
        <v>8705</v>
      </c>
      <c r="R1327" t="s">
        <v>8706</v>
      </c>
      <c r="S1327" t="s">
        <v>8707</v>
      </c>
      <c r="T1327" t="s">
        <v>8708</v>
      </c>
      <c r="U1327" t="s">
        <v>1158</v>
      </c>
      <c r="V1327" t="s">
        <v>46</v>
      </c>
      <c r="W1327" t="s">
        <v>75</v>
      </c>
      <c r="X1327" t="s">
        <v>464</v>
      </c>
      <c r="Y1327" t="s">
        <v>8030</v>
      </c>
      <c r="Z1327" s="1">
        <v>28856</v>
      </c>
    </row>
    <row r="1328" spans="11:26" x14ac:dyDescent="0.3">
      <c r="K1328" t="s">
        <v>8688</v>
      </c>
      <c r="L1328" t="s">
        <v>8709</v>
      </c>
      <c r="M1328" t="s">
        <v>28</v>
      </c>
      <c r="O1328" s="1">
        <v>39974</v>
      </c>
      <c r="P1328">
        <v>6000000</v>
      </c>
      <c r="Q1328" t="s">
        <v>8710</v>
      </c>
      <c r="R1328" t="s">
        <v>8711</v>
      </c>
      <c r="S1328" t="s">
        <v>8712</v>
      </c>
      <c r="T1328" t="s">
        <v>436</v>
      </c>
      <c r="U1328" t="s">
        <v>34</v>
      </c>
      <c r="V1328" t="s">
        <v>46</v>
      </c>
      <c r="W1328" t="s">
        <v>106</v>
      </c>
      <c r="X1328" t="s">
        <v>107</v>
      </c>
      <c r="Y1328" t="s">
        <v>116</v>
      </c>
      <c r="Z1328" s="1">
        <v>40913</v>
      </c>
    </row>
    <row r="1329" spans="11:26" x14ac:dyDescent="0.3">
      <c r="K1329" t="s">
        <v>8688</v>
      </c>
      <c r="L1329" t="s">
        <v>8713</v>
      </c>
      <c r="M1329" t="s">
        <v>256</v>
      </c>
      <c r="O1329" s="1">
        <v>41824</v>
      </c>
      <c r="P1329">
        <v>800000</v>
      </c>
      <c r="Q1329" t="s">
        <v>8714</v>
      </c>
      <c r="R1329" t="s">
        <v>8715</v>
      </c>
      <c r="S1329" t="s">
        <v>8716</v>
      </c>
      <c r="T1329" t="s">
        <v>8717</v>
      </c>
      <c r="U1329" t="s">
        <v>34</v>
      </c>
      <c r="V1329" t="s">
        <v>454</v>
      </c>
      <c r="W1329">
        <v>17</v>
      </c>
      <c r="X1329" t="s">
        <v>776</v>
      </c>
      <c r="Y1329" t="s">
        <v>776</v>
      </c>
      <c r="Z1329" s="1">
        <v>41280</v>
      </c>
    </row>
    <row r="1330" spans="11:26" x14ac:dyDescent="0.3">
      <c r="K1330" t="s">
        <v>8688</v>
      </c>
      <c r="L1330" t="s">
        <v>8718</v>
      </c>
      <c r="M1330" t="s">
        <v>256</v>
      </c>
      <c r="O1330" s="1">
        <v>41129</v>
      </c>
      <c r="P1330">
        <v>150000</v>
      </c>
      <c r="Q1330" t="s">
        <v>8719</v>
      </c>
      <c r="R1330" t="s">
        <v>8720</v>
      </c>
      <c r="S1330" t="s">
        <v>8721</v>
      </c>
      <c r="T1330" t="s">
        <v>4038</v>
      </c>
      <c r="U1330" t="s">
        <v>178</v>
      </c>
      <c r="V1330" t="s">
        <v>46</v>
      </c>
      <c r="W1330" t="s">
        <v>471</v>
      </c>
      <c r="X1330" t="s">
        <v>1482</v>
      </c>
      <c r="Y1330" t="s">
        <v>8722</v>
      </c>
      <c r="Z1330" s="1">
        <v>35065</v>
      </c>
    </row>
    <row r="1331" spans="11:26" x14ac:dyDescent="0.3">
      <c r="K1331" t="s">
        <v>8688</v>
      </c>
      <c r="L1331" t="s">
        <v>8723</v>
      </c>
      <c r="M1331" t="s">
        <v>28</v>
      </c>
      <c r="N1331" t="s">
        <v>493</v>
      </c>
      <c r="O1331" t="s">
        <v>8724</v>
      </c>
      <c r="P1331">
        <v>6000000</v>
      </c>
      <c r="Q1331" t="s">
        <v>8725</v>
      </c>
      <c r="R1331" t="s">
        <v>8726</v>
      </c>
      <c r="U1331" t="s">
        <v>34</v>
      </c>
      <c r="V1331" t="s">
        <v>46</v>
      </c>
      <c r="W1331" t="s">
        <v>2384</v>
      </c>
      <c r="X1331" t="s">
        <v>6508</v>
      </c>
      <c r="Y1331" t="s">
        <v>8727</v>
      </c>
      <c r="Z1331" t="s">
        <v>8728</v>
      </c>
    </row>
    <row r="1332" spans="11:26" x14ac:dyDescent="0.3">
      <c r="K1332" t="s">
        <v>8688</v>
      </c>
      <c r="L1332" t="s">
        <v>8729</v>
      </c>
      <c r="M1332" t="s">
        <v>256</v>
      </c>
      <c r="O1332" t="s">
        <v>8730</v>
      </c>
      <c r="P1332">
        <v>500000</v>
      </c>
      <c r="Q1332" t="s">
        <v>8731</v>
      </c>
      <c r="R1332" t="s">
        <v>8732</v>
      </c>
      <c r="S1332" t="s">
        <v>8733</v>
      </c>
      <c r="T1332" t="s">
        <v>8734</v>
      </c>
      <c r="U1332" t="s">
        <v>34</v>
      </c>
      <c r="V1332" t="s">
        <v>46</v>
      </c>
      <c r="W1332" t="s">
        <v>471</v>
      </c>
      <c r="X1332" t="s">
        <v>1760</v>
      </c>
      <c r="Y1332" t="s">
        <v>1760</v>
      </c>
      <c r="Z1332" s="1">
        <v>40182</v>
      </c>
    </row>
    <row r="1333" spans="11:26" x14ac:dyDescent="0.3">
      <c r="K1333" t="s">
        <v>8688</v>
      </c>
      <c r="L1333" t="s">
        <v>8735</v>
      </c>
      <c r="M1333" t="s">
        <v>28</v>
      </c>
      <c r="O1333" t="s">
        <v>8283</v>
      </c>
      <c r="P1333">
        <v>4013808</v>
      </c>
      <c r="Q1333" t="s">
        <v>8736</v>
      </c>
      <c r="R1333" t="s">
        <v>8737</v>
      </c>
      <c r="S1333" t="s">
        <v>8738</v>
      </c>
      <c r="T1333" t="s">
        <v>8739</v>
      </c>
      <c r="U1333" t="s">
        <v>178</v>
      </c>
      <c r="V1333" t="s">
        <v>46</v>
      </c>
      <c r="W1333" t="s">
        <v>106</v>
      </c>
      <c r="X1333" t="s">
        <v>7705</v>
      </c>
      <c r="Y1333" t="s">
        <v>8740</v>
      </c>
      <c r="Z1333" s="1">
        <v>37622</v>
      </c>
    </row>
    <row r="1334" spans="11:26" x14ac:dyDescent="0.3">
      <c r="K1334" t="s">
        <v>8741</v>
      </c>
      <c r="L1334" t="s">
        <v>8742</v>
      </c>
      <c r="M1334" t="s">
        <v>3454</v>
      </c>
      <c r="O1334" t="s">
        <v>7834</v>
      </c>
      <c r="P1334">
        <v>1400000</v>
      </c>
      <c r="Q1334" t="s">
        <v>8743</v>
      </c>
      <c r="R1334" t="s">
        <v>8744</v>
      </c>
      <c r="S1334" t="s">
        <v>8745</v>
      </c>
      <c r="T1334" t="s">
        <v>74</v>
      </c>
      <c r="U1334" t="s">
        <v>34</v>
      </c>
      <c r="V1334" t="s">
        <v>46</v>
      </c>
      <c r="W1334" t="s">
        <v>260</v>
      </c>
      <c r="X1334" t="s">
        <v>402</v>
      </c>
      <c r="Y1334" t="s">
        <v>402</v>
      </c>
      <c r="Z1334" s="1">
        <v>40179</v>
      </c>
    </row>
    <row r="1335" spans="11:26" x14ac:dyDescent="0.3">
      <c r="K1335" t="s">
        <v>8746</v>
      </c>
      <c r="L1335" t="s">
        <v>8747</v>
      </c>
      <c r="M1335" t="s">
        <v>28</v>
      </c>
      <c r="O1335" t="s">
        <v>8748</v>
      </c>
      <c r="Q1335" t="s">
        <v>8749</v>
      </c>
      <c r="R1335" t="s">
        <v>8750</v>
      </c>
      <c r="S1335" t="s">
        <v>8751</v>
      </c>
      <c r="T1335" t="s">
        <v>205</v>
      </c>
      <c r="U1335" t="s">
        <v>34</v>
      </c>
      <c r="V1335" t="s">
        <v>46</v>
      </c>
      <c r="W1335" t="s">
        <v>913</v>
      </c>
      <c r="X1335" t="s">
        <v>914</v>
      </c>
      <c r="Y1335" t="s">
        <v>6543</v>
      </c>
      <c r="Z1335" s="1">
        <v>40179</v>
      </c>
    </row>
    <row r="1336" spans="11:26" x14ac:dyDescent="0.3">
      <c r="K1336" t="s">
        <v>8752</v>
      </c>
      <c r="L1336" t="s">
        <v>8753</v>
      </c>
      <c r="M1336" t="s">
        <v>256</v>
      </c>
      <c r="O1336" s="1">
        <v>40185</v>
      </c>
      <c r="Q1336" t="s">
        <v>8754</v>
      </c>
      <c r="R1336" t="s">
        <v>8755</v>
      </c>
      <c r="S1336" t="s">
        <v>8756</v>
      </c>
      <c r="T1336" t="s">
        <v>8757</v>
      </c>
      <c r="U1336" t="s">
        <v>34</v>
      </c>
      <c r="V1336" t="s">
        <v>46</v>
      </c>
      <c r="W1336" t="s">
        <v>106</v>
      </c>
      <c r="X1336" t="s">
        <v>107</v>
      </c>
      <c r="Y1336" t="s">
        <v>2134</v>
      </c>
      <c r="Z1336" s="1">
        <v>41255</v>
      </c>
    </row>
    <row r="1337" spans="11:26" x14ac:dyDescent="0.3">
      <c r="K1337" t="s">
        <v>8758</v>
      </c>
      <c r="L1337" t="s">
        <v>8759</v>
      </c>
      <c r="M1337" t="s">
        <v>3620</v>
      </c>
      <c r="O1337" s="1">
        <v>41616</v>
      </c>
      <c r="P1337">
        <v>4545754</v>
      </c>
      <c r="Q1337" t="s">
        <v>8760</v>
      </c>
      <c r="R1337" t="s">
        <v>8761</v>
      </c>
      <c r="S1337" t="s">
        <v>8762</v>
      </c>
      <c r="T1337" t="s">
        <v>8763</v>
      </c>
      <c r="U1337" t="s">
        <v>34</v>
      </c>
      <c r="V1337" t="s">
        <v>46</v>
      </c>
      <c r="W1337" t="s">
        <v>260</v>
      </c>
      <c r="X1337" t="s">
        <v>402</v>
      </c>
      <c r="Y1337" t="s">
        <v>2945</v>
      </c>
      <c r="Z1337" s="1">
        <v>40179</v>
      </c>
    </row>
    <row r="1338" spans="11:26" x14ac:dyDescent="0.3">
      <c r="K1338" t="s">
        <v>8764</v>
      </c>
      <c r="L1338" t="s">
        <v>8765</v>
      </c>
      <c r="M1338" t="s">
        <v>28</v>
      </c>
      <c r="O1338" t="s">
        <v>8766</v>
      </c>
      <c r="P1338">
        <v>60000</v>
      </c>
      <c r="Q1338" t="s">
        <v>8767</v>
      </c>
      <c r="R1338" t="s">
        <v>8768</v>
      </c>
      <c r="S1338" t="s">
        <v>8769</v>
      </c>
      <c r="T1338" t="s">
        <v>8770</v>
      </c>
      <c r="U1338" t="s">
        <v>34</v>
      </c>
      <c r="V1338" t="s">
        <v>46</v>
      </c>
      <c r="W1338" t="s">
        <v>167</v>
      </c>
      <c r="X1338" t="s">
        <v>168</v>
      </c>
      <c r="Y1338" t="s">
        <v>8771</v>
      </c>
      <c r="Z1338" s="1">
        <v>38718</v>
      </c>
    </row>
    <row r="1339" spans="11:26" x14ac:dyDescent="0.3">
      <c r="K1339" t="s">
        <v>8772</v>
      </c>
      <c r="L1339" t="s">
        <v>8773</v>
      </c>
      <c r="M1339" t="s">
        <v>52</v>
      </c>
      <c r="O1339" t="s">
        <v>8561</v>
      </c>
      <c r="P1339">
        <v>45000</v>
      </c>
      <c r="Q1339" t="s">
        <v>8774</v>
      </c>
      <c r="R1339" t="s">
        <v>8775</v>
      </c>
      <c r="S1339" t="s">
        <v>8776</v>
      </c>
      <c r="T1339" t="s">
        <v>95</v>
      </c>
      <c r="U1339" t="s">
        <v>34</v>
      </c>
      <c r="V1339" t="s">
        <v>46</v>
      </c>
      <c r="W1339" t="s">
        <v>167</v>
      </c>
      <c r="X1339" t="s">
        <v>8777</v>
      </c>
      <c r="Y1339" t="s">
        <v>8778</v>
      </c>
      <c r="Z1339" s="1">
        <v>39814</v>
      </c>
    </row>
    <row r="1340" spans="11:26" x14ac:dyDescent="0.3">
      <c r="K1340" t="s">
        <v>8779</v>
      </c>
      <c r="L1340" t="s">
        <v>8780</v>
      </c>
      <c r="M1340" t="s">
        <v>52</v>
      </c>
      <c r="O1340" s="1">
        <v>41285</v>
      </c>
      <c r="P1340">
        <v>1300000</v>
      </c>
      <c r="Q1340" t="s">
        <v>8781</v>
      </c>
      <c r="R1340" t="s">
        <v>8782</v>
      </c>
      <c r="S1340" t="s">
        <v>8783</v>
      </c>
      <c r="U1340" t="s">
        <v>34</v>
      </c>
      <c r="V1340" t="s">
        <v>46</v>
      </c>
      <c r="W1340" t="s">
        <v>717</v>
      </c>
      <c r="X1340" t="s">
        <v>882</v>
      </c>
      <c r="Y1340" t="s">
        <v>8784</v>
      </c>
    </row>
    <row r="1341" spans="11:26" x14ac:dyDescent="0.3">
      <c r="K1341" t="s">
        <v>8785</v>
      </c>
      <c r="L1341" t="s">
        <v>8786</v>
      </c>
      <c r="M1341" t="s">
        <v>28</v>
      </c>
      <c r="O1341" s="1">
        <v>40909</v>
      </c>
      <c r="Q1341" t="s">
        <v>8787</v>
      </c>
      <c r="R1341" t="s">
        <v>8788</v>
      </c>
      <c r="S1341" t="s">
        <v>8789</v>
      </c>
      <c r="T1341" t="s">
        <v>95</v>
      </c>
      <c r="U1341" t="s">
        <v>34</v>
      </c>
      <c r="V1341" t="s">
        <v>598</v>
      </c>
      <c r="W1341">
        <v>27</v>
      </c>
      <c r="X1341" t="s">
        <v>8790</v>
      </c>
      <c r="Y1341" t="s">
        <v>8791</v>
      </c>
    </row>
    <row r="1342" spans="11:26" x14ac:dyDescent="0.3">
      <c r="K1342" t="s">
        <v>8792</v>
      </c>
      <c r="L1342" t="s">
        <v>8793</v>
      </c>
      <c r="M1342" t="s">
        <v>1836</v>
      </c>
      <c r="O1342" t="s">
        <v>8748</v>
      </c>
      <c r="P1342">
        <v>30339346</v>
      </c>
      <c r="Q1342" t="s">
        <v>8794</v>
      </c>
      <c r="R1342" t="s">
        <v>8795</v>
      </c>
      <c r="S1342" t="s">
        <v>8796</v>
      </c>
      <c r="T1342" t="s">
        <v>74</v>
      </c>
      <c r="U1342" t="s">
        <v>34</v>
      </c>
      <c r="V1342" t="s">
        <v>270</v>
      </c>
      <c r="W1342" t="s">
        <v>271</v>
      </c>
      <c r="X1342" t="s">
        <v>272</v>
      </c>
      <c r="Y1342" t="s">
        <v>8797</v>
      </c>
      <c r="Z1342" s="1">
        <v>39083</v>
      </c>
    </row>
    <row r="1343" spans="11:26" x14ac:dyDescent="0.3">
      <c r="K1343" t="s">
        <v>8792</v>
      </c>
      <c r="L1343" t="s">
        <v>8798</v>
      </c>
      <c r="M1343" t="s">
        <v>1836</v>
      </c>
      <c r="O1343" s="1">
        <v>41827</v>
      </c>
      <c r="P1343">
        <v>34300806</v>
      </c>
      <c r="Q1343" t="s">
        <v>8799</v>
      </c>
      <c r="R1343" t="s">
        <v>8800</v>
      </c>
      <c r="S1343" t="s">
        <v>8801</v>
      </c>
      <c r="T1343" t="s">
        <v>115</v>
      </c>
      <c r="U1343" t="s">
        <v>178</v>
      </c>
      <c r="V1343" t="s">
        <v>96</v>
      </c>
      <c r="W1343" t="s">
        <v>336</v>
      </c>
      <c r="X1343" t="s">
        <v>337</v>
      </c>
      <c r="Y1343" t="s">
        <v>337</v>
      </c>
    </row>
    <row r="1344" spans="11:26" x14ac:dyDescent="0.3">
      <c r="K1344" t="s">
        <v>8802</v>
      </c>
      <c r="L1344" t="s">
        <v>8803</v>
      </c>
      <c r="M1344" t="s">
        <v>52</v>
      </c>
      <c r="O1344" s="1">
        <v>40913</v>
      </c>
      <c r="P1344">
        <v>396998</v>
      </c>
      <c r="Q1344" t="s">
        <v>8804</v>
      </c>
      <c r="R1344" t="s">
        <v>8805</v>
      </c>
      <c r="S1344" t="s">
        <v>8806</v>
      </c>
      <c r="T1344" t="s">
        <v>436</v>
      </c>
      <c r="U1344" t="s">
        <v>178</v>
      </c>
      <c r="V1344" t="s">
        <v>46</v>
      </c>
      <c r="W1344" t="s">
        <v>106</v>
      </c>
      <c r="X1344" t="s">
        <v>107</v>
      </c>
      <c r="Y1344" t="s">
        <v>1975</v>
      </c>
      <c r="Z1344" s="1">
        <v>40549</v>
      </c>
    </row>
    <row r="1345" spans="11:26" x14ac:dyDescent="0.3">
      <c r="K1345" t="s">
        <v>8807</v>
      </c>
      <c r="L1345" t="s">
        <v>8808</v>
      </c>
      <c r="M1345" t="s">
        <v>256</v>
      </c>
      <c r="O1345" t="s">
        <v>8809</v>
      </c>
      <c r="P1345">
        <v>122794435</v>
      </c>
      <c r="Q1345" t="s">
        <v>8810</v>
      </c>
      <c r="R1345" t="s">
        <v>8811</v>
      </c>
      <c r="S1345" t="s">
        <v>8812</v>
      </c>
      <c r="T1345" t="s">
        <v>2364</v>
      </c>
      <c r="U1345" t="s">
        <v>345</v>
      </c>
      <c r="V1345" t="s">
        <v>46</v>
      </c>
      <c r="W1345" t="s">
        <v>106</v>
      </c>
      <c r="X1345" t="s">
        <v>2081</v>
      </c>
      <c r="Y1345" t="s">
        <v>2081</v>
      </c>
    </row>
    <row r="1346" spans="11:26" x14ac:dyDescent="0.3">
      <c r="K1346" t="s">
        <v>8807</v>
      </c>
      <c r="L1346" t="s">
        <v>8813</v>
      </c>
      <c r="M1346" t="s">
        <v>256</v>
      </c>
      <c r="O1346" s="1">
        <v>39822</v>
      </c>
      <c r="P1346">
        <v>15000000</v>
      </c>
      <c r="Q1346" t="s">
        <v>8814</v>
      </c>
      <c r="R1346" t="s">
        <v>8815</v>
      </c>
      <c r="S1346" t="s">
        <v>8816</v>
      </c>
      <c r="T1346" t="s">
        <v>150</v>
      </c>
      <c r="U1346" t="s">
        <v>1158</v>
      </c>
    </row>
    <row r="1347" spans="11:26" x14ac:dyDescent="0.3">
      <c r="K1347" t="s">
        <v>8807</v>
      </c>
      <c r="L1347" t="s">
        <v>8817</v>
      </c>
      <c r="M1347" t="s">
        <v>256</v>
      </c>
      <c r="O1347" s="1">
        <v>40037</v>
      </c>
      <c r="P1347">
        <v>115000000</v>
      </c>
      <c r="Q1347" t="s">
        <v>8818</v>
      </c>
      <c r="R1347" t="s">
        <v>8819</v>
      </c>
      <c r="S1347" t="s">
        <v>8820</v>
      </c>
      <c r="T1347" t="s">
        <v>8821</v>
      </c>
      <c r="U1347" t="s">
        <v>34</v>
      </c>
      <c r="V1347" t="s">
        <v>46</v>
      </c>
      <c r="W1347" t="s">
        <v>106</v>
      </c>
      <c r="X1347" t="s">
        <v>107</v>
      </c>
      <c r="Y1347" t="s">
        <v>116</v>
      </c>
      <c r="Z1347" s="1">
        <v>41284</v>
      </c>
    </row>
    <row r="1348" spans="11:26" x14ac:dyDescent="0.3">
      <c r="K1348" t="s">
        <v>8822</v>
      </c>
      <c r="L1348" t="s">
        <v>8823</v>
      </c>
      <c r="M1348" t="s">
        <v>28</v>
      </c>
      <c r="N1348" t="s">
        <v>1189</v>
      </c>
      <c r="O1348" s="1">
        <v>41883</v>
      </c>
      <c r="P1348">
        <v>22009460</v>
      </c>
      <c r="Q1348" t="s">
        <v>8824</v>
      </c>
      <c r="R1348" t="s">
        <v>8825</v>
      </c>
      <c r="S1348" t="s">
        <v>8826</v>
      </c>
      <c r="T1348" t="s">
        <v>74</v>
      </c>
      <c r="U1348" t="s">
        <v>34</v>
      </c>
      <c r="V1348" t="s">
        <v>46</v>
      </c>
      <c r="W1348" t="s">
        <v>75</v>
      </c>
      <c r="X1348" t="s">
        <v>464</v>
      </c>
      <c r="Y1348" t="s">
        <v>8827</v>
      </c>
      <c r="Z1348" s="1">
        <v>37257</v>
      </c>
    </row>
    <row r="1349" spans="11:26" x14ac:dyDescent="0.3">
      <c r="K1349" t="s">
        <v>8822</v>
      </c>
      <c r="L1349" t="s">
        <v>8828</v>
      </c>
      <c r="M1349" t="s">
        <v>28</v>
      </c>
      <c r="N1349" t="s">
        <v>29</v>
      </c>
      <c r="O1349" s="1">
        <v>38691</v>
      </c>
      <c r="P1349">
        <v>17270000</v>
      </c>
      <c r="Q1349" t="s">
        <v>8829</v>
      </c>
      <c r="R1349" t="s">
        <v>8830</v>
      </c>
      <c r="S1349" t="s">
        <v>8831</v>
      </c>
      <c r="T1349" t="s">
        <v>2364</v>
      </c>
      <c r="U1349" t="s">
        <v>1158</v>
      </c>
      <c r="V1349" t="s">
        <v>46</v>
      </c>
      <c r="W1349" t="s">
        <v>106</v>
      </c>
      <c r="X1349" t="s">
        <v>107</v>
      </c>
      <c r="Y1349" t="s">
        <v>1882</v>
      </c>
      <c r="Z1349" s="1">
        <v>38718</v>
      </c>
    </row>
    <row r="1350" spans="11:26" x14ac:dyDescent="0.3">
      <c r="K1350" t="s">
        <v>8832</v>
      </c>
      <c r="L1350" t="s">
        <v>8833</v>
      </c>
      <c r="M1350" t="s">
        <v>28</v>
      </c>
      <c r="O1350" s="1">
        <v>39939</v>
      </c>
      <c r="P1350">
        <v>10000000</v>
      </c>
      <c r="Q1350" t="s">
        <v>8834</v>
      </c>
      <c r="R1350" t="s">
        <v>8835</v>
      </c>
      <c r="S1350" t="s">
        <v>8836</v>
      </c>
      <c r="T1350" t="s">
        <v>4324</v>
      </c>
      <c r="U1350" t="s">
        <v>34</v>
      </c>
      <c r="V1350" t="s">
        <v>46</v>
      </c>
      <c r="W1350" t="s">
        <v>106</v>
      </c>
      <c r="X1350" t="s">
        <v>107</v>
      </c>
      <c r="Y1350" t="s">
        <v>108</v>
      </c>
    </row>
    <row r="1351" spans="11:26" x14ac:dyDescent="0.3">
      <c r="K1351" t="s">
        <v>8837</v>
      </c>
      <c r="L1351" t="s">
        <v>8838</v>
      </c>
      <c r="M1351" t="s">
        <v>52</v>
      </c>
      <c r="O1351" t="s">
        <v>8839</v>
      </c>
      <c r="P1351">
        <v>15000</v>
      </c>
      <c r="Q1351" t="s">
        <v>8840</v>
      </c>
      <c r="R1351" t="s">
        <v>8841</v>
      </c>
      <c r="T1351" t="s">
        <v>8842</v>
      </c>
      <c r="U1351" t="s">
        <v>345</v>
      </c>
    </row>
    <row r="1352" spans="11:26" x14ac:dyDescent="0.3">
      <c r="K1352" t="s">
        <v>8843</v>
      </c>
      <c r="L1352" t="s">
        <v>8844</v>
      </c>
      <c r="M1352" t="s">
        <v>28</v>
      </c>
      <c r="N1352" t="s">
        <v>40</v>
      </c>
      <c r="O1352" t="s">
        <v>2174</v>
      </c>
      <c r="P1352">
        <v>20000000</v>
      </c>
      <c r="Q1352" t="s">
        <v>8845</v>
      </c>
      <c r="R1352" t="s">
        <v>8846</v>
      </c>
      <c r="S1352" t="s">
        <v>8847</v>
      </c>
      <c r="T1352" t="s">
        <v>8848</v>
      </c>
      <c r="U1352" t="s">
        <v>345</v>
      </c>
      <c r="V1352" t="s">
        <v>46</v>
      </c>
      <c r="W1352" t="s">
        <v>106</v>
      </c>
      <c r="X1352" t="s">
        <v>107</v>
      </c>
      <c r="Y1352" t="s">
        <v>1217</v>
      </c>
      <c r="Z1352" t="s">
        <v>8849</v>
      </c>
    </row>
    <row r="1353" spans="11:26" x14ac:dyDescent="0.3">
      <c r="K1353" t="s">
        <v>8843</v>
      </c>
      <c r="L1353" t="s">
        <v>8850</v>
      </c>
      <c r="M1353" t="s">
        <v>256</v>
      </c>
      <c r="O1353" s="1">
        <v>40889</v>
      </c>
      <c r="P1353">
        <v>3000000</v>
      </c>
      <c r="Q1353" t="s">
        <v>8851</v>
      </c>
      <c r="R1353" t="s">
        <v>8852</v>
      </c>
      <c r="T1353" t="s">
        <v>8853</v>
      </c>
      <c r="U1353" t="s">
        <v>34</v>
      </c>
    </row>
    <row r="1354" spans="11:26" x14ac:dyDescent="0.3">
      <c r="K1354" t="s">
        <v>8854</v>
      </c>
      <c r="L1354" t="s">
        <v>8855</v>
      </c>
      <c r="M1354" t="s">
        <v>52</v>
      </c>
      <c r="O1354" t="s">
        <v>8856</v>
      </c>
      <c r="P1354">
        <v>762000</v>
      </c>
      <c r="Q1354" t="s">
        <v>8857</v>
      </c>
      <c r="R1354" t="s">
        <v>8858</v>
      </c>
      <c r="S1354" t="s">
        <v>8859</v>
      </c>
      <c r="T1354" t="s">
        <v>8860</v>
      </c>
      <c r="U1354" t="s">
        <v>34</v>
      </c>
      <c r="V1354" t="s">
        <v>46</v>
      </c>
      <c r="W1354" t="s">
        <v>167</v>
      </c>
      <c r="X1354" t="s">
        <v>168</v>
      </c>
      <c r="Y1354" t="s">
        <v>169</v>
      </c>
    </row>
    <row r="1355" spans="11:26" x14ac:dyDescent="0.3">
      <c r="K1355" t="s">
        <v>8861</v>
      </c>
      <c r="L1355" t="s">
        <v>8862</v>
      </c>
      <c r="M1355" t="s">
        <v>28</v>
      </c>
      <c r="O1355" s="1">
        <v>41590</v>
      </c>
      <c r="P1355">
        <v>2338650</v>
      </c>
      <c r="Q1355" t="s">
        <v>8863</v>
      </c>
      <c r="R1355" t="s">
        <v>8864</v>
      </c>
      <c r="S1355" t="s">
        <v>8865</v>
      </c>
      <c r="T1355" t="s">
        <v>8866</v>
      </c>
      <c r="U1355" t="s">
        <v>345</v>
      </c>
      <c r="V1355" t="s">
        <v>46</v>
      </c>
      <c r="Z1355" s="1">
        <v>39823</v>
      </c>
    </row>
    <row r="1356" spans="11:26" x14ac:dyDescent="0.3">
      <c r="K1356" t="s">
        <v>8867</v>
      </c>
      <c r="L1356" t="s">
        <v>8868</v>
      </c>
      <c r="M1356" t="s">
        <v>28</v>
      </c>
      <c r="N1356" t="s">
        <v>40</v>
      </c>
      <c r="O1356" t="s">
        <v>8869</v>
      </c>
      <c r="P1356">
        <v>10000000</v>
      </c>
      <c r="Q1356" t="s">
        <v>8870</v>
      </c>
      <c r="R1356" t="s">
        <v>8871</v>
      </c>
      <c r="S1356" t="s">
        <v>8872</v>
      </c>
      <c r="T1356" t="s">
        <v>4324</v>
      </c>
      <c r="U1356" t="s">
        <v>34</v>
      </c>
      <c r="V1356" t="s">
        <v>46</v>
      </c>
      <c r="W1356" t="s">
        <v>106</v>
      </c>
      <c r="X1356" t="s">
        <v>107</v>
      </c>
      <c r="Y1356" t="s">
        <v>116</v>
      </c>
      <c r="Z1356" s="1">
        <v>38353</v>
      </c>
    </row>
    <row r="1357" spans="11:26" x14ac:dyDescent="0.3">
      <c r="K1357" t="s">
        <v>8867</v>
      </c>
      <c r="L1357" t="s">
        <v>8873</v>
      </c>
      <c r="M1357" t="s">
        <v>28</v>
      </c>
      <c r="N1357" t="s">
        <v>29</v>
      </c>
      <c r="O1357" s="1">
        <v>41342</v>
      </c>
      <c r="P1357">
        <v>23500000</v>
      </c>
      <c r="Q1357" t="s">
        <v>8874</v>
      </c>
      <c r="R1357" t="s">
        <v>8875</v>
      </c>
      <c r="S1357" t="s">
        <v>8876</v>
      </c>
      <c r="T1357" t="s">
        <v>8877</v>
      </c>
      <c r="U1357" t="s">
        <v>34</v>
      </c>
      <c r="V1357" t="s">
        <v>206</v>
      </c>
      <c r="W1357" t="s">
        <v>8878</v>
      </c>
      <c r="X1357" t="s">
        <v>5542</v>
      </c>
      <c r="Y1357" t="s">
        <v>8879</v>
      </c>
      <c r="Z1357" s="1">
        <v>40179</v>
      </c>
    </row>
    <row r="1358" spans="11:26" x14ac:dyDescent="0.3">
      <c r="K1358" t="s">
        <v>8880</v>
      </c>
      <c r="L1358" t="s">
        <v>8881</v>
      </c>
      <c r="M1358" t="s">
        <v>28</v>
      </c>
      <c r="O1358" s="1">
        <v>38627</v>
      </c>
      <c r="P1358">
        <v>19600000</v>
      </c>
      <c r="Q1358" t="s">
        <v>8882</v>
      </c>
      <c r="R1358" t="s">
        <v>8883</v>
      </c>
      <c r="S1358" t="s">
        <v>8884</v>
      </c>
      <c r="U1358" t="s">
        <v>34</v>
      </c>
    </row>
    <row r="1359" spans="11:26" x14ac:dyDescent="0.3">
      <c r="K1359" t="s">
        <v>8880</v>
      </c>
      <c r="L1359" t="s">
        <v>8885</v>
      </c>
      <c r="M1359" t="s">
        <v>28</v>
      </c>
      <c r="O1359" t="s">
        <v>8886</v>
      </c>
      <c r="P1359">
        <v>10500000</v>
      </c>
      <c r="Q1359" t="s">
        <v>8887</v>
      </c>
      <c r="R1359" t="s">
        <v>8888</v>
      </c>
      <c r="S1359" t="s">
        <v>8889</v>
      </c>
      <c r="T1359" t="s">
        <v>8890</v>
      </c>
      <c r="U1359" t="s">
        <v>34</v>
      </c>
      <c r="V1359" t="s">
        <v>1753</v>
      </c>
      <c r="W1359">
        <v>52</v>
      </c>
      <c r="X1359" t="s">
        <v>1754</v>
      </c>
      <c r="Y1359" t="s">
        <v>1754</v>
      </c>
      <c r="Z1359" s="1">
        <v>40303</v>
      </c>
    </row>
    <row r="1360" spans="11:26" x14ac:dyDescent="0.3">
      <c r="K1360" t="s">
        <v>8880</v>
      </c>
      <c r="L1360" t="s">
        <v>8891</v>
      </c>
      <c r="M1360" t="s">
        <v>233</v>
      </c>
      <c r="O1360" t="s">
        <v>8892</v>
      </c>
      <c r="P1360">
        <v>225000000</v>
      </c>
      <c r="Q1360" t="s">
        <v>8893</v>
      </c>
      <c r="R1360" t="s">
        <v>8894</v>
      </c>
      <c r="S1360" t="s">
        <v>8895</v>
      </c>
      <c r="T1360" t="s">
        <v>4324</v>
      </c>
      <c r="U1360" t="s">
        <v>34</v>
      </c>
      <c r="V1360" t="s">
        <v>96</v>
      </c>
      <c r="W1360" t="s">
        <v>8896</v>
      </c>
      <c r="X1360" t="s">
        <v>8897</v>
      </c>
      <c r="Y1360" t="s">
        <v>8897</v>
      </c>
      <c r="Z1360" s="1">
        <v>39448</v>
      </c>
    </row>
    <row r="1361" spans="11:26" x14ac:dyDescent="0.3">
      <c r="K1361" t="s">
        <v>8898</v>
      </c>
      <c r="L1361" t="s">
        <v>8899</v>
      </c>
      <c r="M1361" t="s">
        <v>28</v>
      </c>
      <c r="O1361" s="1">
        <v>38417</v>
      </c>
      <c r="P1361">
        <v>368000</v>
      </c>
      <c r="Q1361" t="s">
        <v>8900</v>
      </c>
      <c r="R1361" t="s">
        <v>8901</v>
      </c>
      <c r="S1361" t="s">
        <v>8902</v>
      </c>
      <c r="T1361" t="s">
        <v>150</v>
      </c>
      <c r="U1361" t="s">
        <v>345</v>
      </c>
      <c r="V1361" t="s">
        <v>46</v>
      </c>
      <c r="W1361" t="s">
        <v>1731</v>
      </c>
      <c r="X1361" t="s">
        <v>1732</v>
      </c>
      <c r="Y1361" t="s">
        <v>8903</v>
      </c>
    </row>
    <row r="1362" spans="11:26" x14ac:dyDescent="0.3">
      <c r="K1362" t="s">
        <v>8904</v>
      </c>
      <c r="L1362" t="s">
        <v>8905</v>
      </c>
      <c r="M1362" t="s">
        <v>52</v>
      </c>
      <c r="O1362" t="s">
        <v>5614</v>
      </c>
      <c r="P1362">
        <v>3300</v>
      </c>
      <c r="Q1362" t="s">
        <v>8906</v>
      </c>
      <c r="R1362" t="s">
        <v>8907</v>
      </c>
      <c r="S1362" t="s">
        <v>8908</v>
      </c>
      <c r="T1362" t="s">
        <v>8909</v>
      </c>
      <c r="U1362" t="s">
        <v>34</v>
      </c>
      <c r="V1362" t="s">
        <v>206</v>
      </c>
      <c r="W1362" t="s">
        <v>8910</v>
      </c>
      <c r="X1362" t="s">
        <v>8911</v>
      </c>
      <c r="Y1362" t="s">
        <v>8911</v>
      </c>
      <c r="Z1362" t="s">
        <v>8912</v>
      </c>
    </row>
    <row r="1363" spans="11:26" x14ac:dyDescent="0.3">
      <c r="K1363" t="s">
        <v>8913</v>
      </c>
      <c r="L1363" t="s">
        <v>8914</v>
      </c>
      <c r="M1363" t="s">
        <v>28</v>
      </c>
      <c r="O1363" t="s">
        <v>2784</v>
      </c>
      <c r="P1363">
        <v>11017508</v>
      </c>
      <c r="Q1363" t="s">
        <v>8915</v>
      </c>
      <c r="R1363" t="s">
        <v>8916</v>
      </c>
      <c r="S1363" t="s">
        <v>8917</v>
      </c>
      <c r="T1363" t="s">
        <v>8918</v>
      </c>
      <c r="U1363" t="s">
        <v>34</v>
      </c>
      <c r="V1363" t="s">
        <v>46</v>
      </c>
      <c r="W1363" t="s">
        <v>106</v>
      </c>
      <c r="X1363" t="s">
        <v>151</v>
      </c>
      <c r="Y1363" t="s">
        <v>8919</v>
      </c>
      <c r="Z1363" t="s">
        <v>8920</v>
      </c>
    </row>
    <row r="1364" spans="11:26" x14ac:dyDescent="0.3">
      <c r="K1364" t="s">
        <v>8921</v>
      </c>
      <c r="L1364" t="s">
        <v>8922</v>
      </c>
      <c r="M1364" t="s">
        <v>28</v>
      </c>
      <c r="N1364" t="s">
        <v>40</v>
      </c>
      <c r="O1364" t="s">
        <v>540</v>
      </c>
      <c r="P1364">
        <v>4500000</v>
      </c>
      <c r="Q1364" t="s">
        <v>8923</v>
      </c>
      <c r="R1364" t="s">
        <v>8924</v>
      </c>
      <c r="S1364" t="s">
        <v>8925</v>
      </c>
      <c r="T1364" t="s">
        <v>8926</v>
      </c>
      <c r="U1364" t="s">
        <v>34</v>
      </c>
      <c r="V1364" t="s">
        <v>454</v>
      </c>
      <c r="W1364">
        <v>17</v>
      </c>
      <c r="X1364" t="s">
        <v>776</v>
      </c>
      <c r="Y1364" t="s">
        <v>776</v>
      </c>
      <c r="Z1364" s="1">
        <v>37257</v>
      </c>
    </row>
    <row r="1365" spans="11:26" x14ac:dyDescent="0.3">
      <c r="K1365" t="s">
        <v>8921</v>
      </c>
      <c r="L1365" t="s">
        <v>8927</v>
      </c>
      <c r="M1365" t="s">
        <v>52</v>
      </c>
      <c r="O1365" s="1">
        <v>39124</v>
      </c>
      <c r="P1365">
        <v>600000</v>
      </c>
      <c r="Q1365" t="s">
        <v>8928</v>
      </c>
      <c r="R1365" t="s">
        <v>8929</v>
      </c>
      <c r="S1365" t="s">
        <v>8930</v>
      </c>
      <c r="T1365" t="s">
        <v>8931</v>
      </c>
      <c r="U1365" t="s">
        <v>34</v>
      </c>
      <c r="V1365" t="s">
        <v>46</v>
      </c>
      <c r="W1365" t="s">
        <v>6707</v>
      </c>
      <c r="X1365" t="s">
        <v>6708</v>
      </c>
      <c r="Y1365" t="s">
        <v>4509</v>
      </c>
      <c r="Z1365" s="1">
        <v>40550</v>
      </c>
    </row>
    <row r="1366" spans="11:26" x14ac:dyDescent="0.3">
      <c r="K1366" t="s">
        <v>8921</v>
      </c>
      <c r="L1366" t="s">
        <v>8932</v>
      </c>
      <c r="M1366" t="s">
        <v>324</v>
      </c>
      <c r="O1366" t="s">
        <v>8933</v>
      </c>
      <c r="P1366">
        <v>1600000</v>
      </c>
      <c r="Q1366" t="s">
        <v>8934</v>
      </c>
      <c r="R1366" t="s">
        <v>8935</v>
      </c>
      <c r="S1366" t="s">
        <v>8936</v>
      </c>
      <c r="T1366" t="s">
        <v>4324</v>
      </c>
      <c r="U1366" t="s">
        <v>34</v>
      </c>
      <c r="V1366" t="s">
        <v>46</v>
      </c>
      <c r="W1366" t="s">
        <v>106</v>
      </c>
      <c r="X1366" t="s">
        <v>107</v>
      </c>
      <c r="Y1366" t="s">
        <v>446</v>
      </c>
      <c r="Z1366" s="1">
        <v>39448</v>
      </c>
    </row>
    <row r="1367" spans="11:26" x14ac:dyDescent="0.3">
      <c r="K1367" t="s">
        <v>8921</v>
      </c>
      <c r="L1367" t="s">
        <v>8937</v>
      </c>
      <c r="M1367" t="s">
        <v>28</v>
      </c>
      <c r="N1367" t="s">
        <v>29</v>
      </c>
      <c r="O1367" t="s">
        <v>8938</v>
      </c>
      <c r="P1367">
        <v>11100000</v>
      </c>
      <c r="Q1367" t="s">
        <v>8939</v>
      </c>
      <c r="R1367" t="s">
        <v>8940</v>
      </c>
      <c r="S1367" t="s">
        <v>8941</v>
      </c>
      <c r="T1367" t="s">
        <v>8942</v>
      </c>
      <c r="U1367" t="s">
        <v>34</v>
      </c>
      <c r="V1367" t="s">
        <v>1816</v>
      </c>
      <c r="W1367">
        <v>16</v>
      </c>
      <c r="X1367" t="s">
        <v>2926</v>
      </c>
      <c r="Y1367" t="s">
        <v>2926</v>
      </c>
      <c r="Z1367" s="1">
        <v>40553</v>
      </c>
    </row>
    <row r="1368" spans="11:26" x14ac:dyDescent="0.3">
      <c r="K1368" t="s">
        <v>8943</v>
      </c>
      <c r="L1368" t="s">
        <v>8944</v>
      </c>
      <c r="M1368" t="s">
        <v>28</v>
      </c>
      <c r="N1368" t="s">
        <v>40</v>
      </c>
      <c r="O1368" t="s">
        <v>6857</v>
      </c>
      <c r="P1368">
        <v>4499999</v>
      </c>
      <c r="Q1368" t="s">
        <v>8945</v>
      </c>
      <c r="R1368" t="s">
        <v>8946</v>
      </c>
      <c r="S1368" t="s">
        <v>8947</v>
      </c>
      <c r="T1368" t="s">
        <v>4324</v>
      </c>
      <c r="U1368" t="s">
        <v>178</v>
      </c>
      <c r="V1368" t="s">
        <v>46</v>
      </c>
      <c r="W1368" t="s">
        <v>106</v>
      </c>
      <c r="X1368" t="s">
        <v>107</v>
      </c>
      <c r="Y1368" t="s">
        <v>116</v>
      </c>
      <c r="Z1368" s="1">
        <v>40183</v>
      </c>
    </row>
    <row r="1369" spans="11:26" x14ac:dyDescent="0.3">
      <c r="K1369" t="s">
        <v>8948</v>
      </c>
      <c r="L1369" t="s">
        <v>8949</v>
      </c>
      <c r="M1369" t="s">
        <v>324</v>
      </c>
      <c r="O1369" s="1">
        <v>39457</v>
      </c>
      <c r="Q1369" t="s">
        <v>8950</v>
      </c>
      <c r="R1369" t="s">
        <v>8951</v>
      </c>
      <c r="S1369" t="s">
        <v>8952</v>
      </c>
      <c r="T1369" t="s">
        <v>8953</v>
      </c>
      <c r="U1369" t="s">
        <v>34</v>
      </c>
      <c r="V1369" t="s">
        <v>96</v>
      </c>
      <c r="W1369" t="s">
        <v>97</v>
      </c>
      <c r="X1369" t="s">
        <v>98</v>
      </c>
      <c r="Y1369" t="s">
        <v>98</v>
      </c>
      <c r="Z1369" s="1">
        <v>39724</v>
      </c>
    </row>
    <row r="1370" spans="11:26" x14ac:dyDescent="0.3">
      <c r="K1370" t="s">
        <v>8954</v>
      </c>
      <c r="L1370" t="s">
        <v>8955</v>
      </c>
      <c r="M1370" t="s">
        <v>91</v>
      </c>
      <c r="O1370" t="s">
        <v>8956</v>
      </c>
      <c r="Q1370" t="s">
        <v>8957</v>
      </c>
      <c r="R1370" t="s">
        <v>8958</v>
      </c>
      <c r="S1370" t="s">
        <v>8959</v>
      </c>
      <c r="T1370" t="s">
        <v>8960</v>
      </c>
      <c r="U1370" t="s">
        <v>34</v>
      </c>
      <c r="V1370" t="s">
        <v>46</v>
      </c>
      <c r="W1370" t="s">
        <v>167</v>
      </c>
      <c r="X1370" t="s">
        <v>168</v>
      </c>
      <c r="Y1370" t="s">
        <v>169</v>
      </c>
      <c r="Z1370" s="1">
        <v>42010</v>
      </c>
    </row>
    <row r="1371" spans="11:26" x14ac:dyDescent="0.3">
      <c r="K1371" t="s">
        <v>8961</v>
      </c>
      <c r="L1371" t="s">
        <v>8962</v>
      </c>
      <c r="M1371" t="s">
        <v>91</v>
      </c>
      <c r="O1371" t="s">
        <v>8963</v>
      </c>
      <c r="Q1371" t="s">
        <v>8964</v>
      </c>
      <c r="R1371" t="s">
        <v>8965</v>
      </c>
      <c r="S1371" t="s">
        <v>8966</v>
      </c>
      <c r="T1371" t="s">
        <v>150</v>
      </c>
      <c r="U1371" t="s">
        <v>345</v>
      </c>
      <c r="V1371" t="s">
        <v>46</v>
      </c>
      <c r="W1371" t="s">
        <v>1081</v>
      </c>
      <c r="X1371" t="s">
        <v>1082</v>
      </c>
      <c r="Y1371" t="s">
        <v>8967</v>
      </c>
      <c r="Z1371" s="1">
        <v>40544</v>
      </c>
    </row>
    <row r="1372" spans="11:26" x14ac:dyDescent="0.3">
      <c r="K1372" t="s">
        <v>8968</v>
      </c>
      <c r="L1372" t="s">
        <v>8969</v>
      </c>
      <c r="M1372" t="s">
        <v>28</v>
      </c>
      <c r="N1372" t="s">
        <v>40</v>
      </c>
      <c r="O1372" s="1">
        <v>39814</v>
      </c>
      <c r="P1372">
        <v>10000000</v>
      </c>
      <c r="Q1372" t="s">
        <v>8970</v>
      </c>
      <c r="R1372" t="s">
        <v>8971</v>
      </c>
      <c r="S1372" t="s">
        <v>8972</v>
      </c>
      <c r="T1372" t="s">
        <v>8973</v>
      </c>
      <c r="U1372" t="s">
        <v>345</v>
      </c>
      <c r="V1372" t="s">
        <v>46</v>
      </c>
      <c r="W1372" t="s">
        <v>1369</v>
      </c>
      <c r="X1372" t="s">
        <v>1370</v>
      </c>
      <c r="Y1372" t="s">
        <v>1370</v>
      </c>
      <c r="Z1372" s="1">
        <v>41645</v>
      </c>
    </row>
    <row r="1373" spans="11:26" x14ac:dyDescent="0.3">
      <c r="K1373" t="s">
        <v>8974</v>
      </c>
      <c r="L1373" t="s">
        <v>8975</v>
      </c>
      <c r="M1373" t="s">
        <v>52</v>
      </c>
      <c r="O1373" s="1">
        <v>40914</v>
      </c>
      <c r="Q1373" t="s">
        <v>8976</v>
      </c>
      <c r="R1373" t="s">
        <v>8977</v>
      </c>
      <c r="S1373" t="s">
        <v>8978</v>
      </c>
      <c r="T1373" t="s">
        <v>8979</v>
      </c>
      <c r="U1373" t="s">
        <v>34</v>
      </c>
      <c r="V1373" t="s">
        <v>46</v>
      </c>
      <c r="W1373" t="s">
        <v>167</v>
      </c>
      <c r="X1373" t="s">
        <v>168</v>
      </c>
      <c r="Y1373" t="s">
        <v>169</v>
      </c>
      <c r="Z1373" s="1">
        <v>40553</v>
      </c>
    </row>
    <row r="1374" spans="11:26" x14ac:dyDescent="0.3">
      <c r="K1374" t="s">
        <v>8980</v>
      </c>
      <c r="L1374" t="s">
        <v>8981</v>
      </c>
      <c r="M1374" t="s">
        <v>28</v>
      </c>
      <c r="O1374" s="1">
        <v>37570</v>
      </c>
      <c r="P1374">
        <v>27000000</v>
      </c>
      <c r="Q1374" t="s">
        <v>8982</v>
      </c>
      <c r="R1374" t="s">
        <v>8983</v>
      </c>
      <c r="S1374" t="s">
        <v>8984</v>
      </c>
      <c r="T1374" t="s">
        <v>95</v>
      </c>
      <c r="U1374" t="s">
        <v>34</v>
      </c>
      <c r="V1374" t="s">
        <v>46</v>
      </c>
      <c r="W1374" t="s">
        <v>133</v>
      </c>
      <c r="X1374" t="s">
        <v>3028</v>
      </c>
      <c r="Y1374" t="s">
        <v>3028</v>
      </c>
      <c r="Z1374" s="1">
        <v>35065</v>
      </c>
    </row>
    <row r="1375" spans="11:26" x14ac:dyDescent="0.3">
      <c r="K1375" t="s">
        <v>8985</v>
      </c>
      <c r="L1375" t="s">
        <v>8986</v>
      </c>
      <c r="M1375" t="s">
        <v>52</v>
      </c>
      <c r="O1375" s="1">
        <v>40849</v>
      </c>
      <c r="P1375">
        <v>50000</v>
      </c>
      <c r="Q1375" t="s">
        <v>8987</v>
      </c>
      <c r="R1375" t="s">
        <v>8988</v>
      </c>
      <c r="S1375" t="s">
        <v>8989</v>
      </c>
      <c r="T1375" t="s">
        <v>8990</v>
      </c>
      <c r="U1375" t="s">
        <v>34</v>
      </c>
      <c r="V1375" t="s">
        <v>46</v>
      </c>
      <c r="W1375" t="s">
        <v>217</v>
      </c>
      <c r="X1375" t="s">
        <v>218</v>
      </c>
      <c r="Y1375" t="s">
        <v>219</v>
      </c>
      <c r="Z1375" s="1">
        <v>40549</v>
      </c>
    </row>
    <row r="1376" spans="11:26" x14ac:dyDescent="0.3">
      <c r="K1376" t="s">
        <v>8991</v>
      </c>
      <c r="L1376" t="s">
        <v>8992</v>
      </c>
      <c r="M1376" t="s">
        <v>28</v>
      </c>
      <c r="N1376" t="s">
        <v>40</v>
      </c>
      <c r="O1376" s="1">
        <v>37994</v>
      </c>
      <c r="P1376">
        <v>2000000</v>
      </c>
      <c r="Q1376" t="s">
        <v>8993</v>
      </c>
      <c r="R1376" t="s">
        <v>8994</v>
      </c>
      <c r="S1376" t="s">
        <v>8995</v>
      </c>
      <c r="T1376" t="s">
        <v>6409</v>
      </c>
      <c r="U1376" t="s">
        <v>34</v>
      </c>
      <c r="V1376" t="s">
        <v>1458</v>
      </c>
      <c r="W1376" t="s">
        <v>1459</v>
      </c>
      <c r="X1376" t="s">
        <v>1460</v>
      </c>
      <c r="Y1376" t="s">
        <v>1460</v>
      </c>
      <c r="Z1376" s="1">
        <v>36892</v>
      </c>
    </row>
    <row r="1377" spans="11:26" x14ac:dyDescent="0.3">
      <c r="K1377" t="s">
        <v>8996</v>
      </c>
      <c r="L1377" t="s">
        <v>8997</v>
      </c>
      <c r="M1377" t="s">
        <v>28</v>
      </c>
      <c r="N1377" t="s">
        <v>8998</v>
      </c>
      <c r="O1377" t="s">
        <v>8999</v>
      </c>
      <c r="P1377">
        <v>25000000</v>
      </c>
      <c r="Q1377" t="s">
        <v>9000</v>
      </c>
      <c r="R1377" t="s">
        <v>9001</v>
      </c>
      <c r="S1377" t="s">
        <v>9002</v>
      </c>
      <c r="T1377" t="s">
        <v>95</v>
      </c>
      <c r="U1377" t="s">
        <v>178</v>
      </c>
      <c r="V1377" t="s">
        <v>46</v>
      </c>
      <c r="W1377" t="s">
        <v>106</v>
      </c>
      <c r="X1377" t="s">
        <v>107</v>
      </c>
      <c r="Y1377" t="s">
        <v>9003</v>
      </c>
    </row>
    <row r="1378" spans="11:26" x14ac:dyDescent="0.3">
      <c r="K1378" t="s">
        <v>8996</v>
      </c>
      <c r="L1378" t="s">
        <v>9004</v>
      </c>
      <c r="M1378" t="s">
        <v>28</v>
      </c>
      <c r="O1378" s="1">
        <v>40848</v>
      </c>
      <c r="P1378">
        <v>15000000</v>
      </c>
      <c r="Q1378" t="s">
        <v>9005</v>
      </c>
      <c r="R1378" t="s">
        <v>9006</v>
      </c>
      <c r="S1378" t="s">
        <v>9007</v>
      </c>
      <c r="T1378" t="s">
        <v>74</v>
      </c>
      <c r="U1378" t="s">
        <v>34</v>
      </c>
      <c r="V1378" t="s">
        <v>46</v>
      </c>
      <c r="W1378" t="s">
        <v>133</v>
      </c>
      <c r="X1378" t="s">
        <v>6530</v>
      </c>
      <c r="Y1378" t="s">
        <v>6530</v>
      </c>
      <c r="Z1378" s="1">
        <v>36161</v>
      </c>
    </row>
    <row r="1379" spans="11:26" x14ac:dyDescent="0.3">
      <c r="K1379" t="s">
        <v>8996</v>
      </c>
      <c r="L1379" t="s">
        <v>9008</v>
      </c>
      <c r="M1379" t="s">
        <v>233</v>
      </c>
      <c r="O1379" s="1">
        <v>41306</v>
      </c>
      <c r="P1379">
        <v>86385000</v>
      </c>
      <c r="Q1379" t="s">
        <v>9009</v>
      </c>
      <c r="R1379" t="s">
        <v>9010</v>
      </c>
      <c r="S1379" t="s">
        <v>9011</v>
      </c>
      <c r="T1379" t="s">
        <v>4324</v>
      </c>
      <c r="U1379" t="s">
        <v>34</v>
      </c>
      <c r="V1379" t="s">
        <v>46</v>
      </c>
      <c r="W1379" t="s">
        <v>2307</v>
      </c>
      <c r="X1379" t="s">
        <v>2308</v>
      </c>
      <c r="Y1379" t="s">
        <v>2309</v>
      </c>
      <c r="Z1379" s="1">
        <v>40909</v>
      </c>
    </row>
    <row r="1380" spans="11:26" x14ac:dyDescent="0.3">
      <c r="K1380" t="s">
        <v>9012</v>
      </c>
      <c r="L1380" t="s">
        <v>9013</v>
      </c>
      <c r="M1380" t="s">
        <v>28</v>
      </c>
      <c r="O1380" s="1">
        <v>40391</v>
      </c>
      <c r="P1380">
        <v>4000000</v>
      </c>
      <c r="Q1380" t="s">
        <v>9014</v>
      </c>
      <c r="R1380" t="s">
        <v>9015</v>
      </c>
      <c r="S1380" t="s">
        <v>9016</v>
      </c>
      <c r="T1380" t="s">
        <v>95</v>
      </c>
      <c r="U1380" t="s">
        <v>34</v>
      </c>
      <c r="V1380" t="s">
        <v>46</v>
      </c>
      <c r="W1380" t="s">
        <v>1731</v>
      </c>
      <c r="X1380" t="s">
        <v>1732</v>
      </c>
      <c r="Y1380" t="s">
        <v>9017</v>
      </c>
      <c r="Z1380" s="1">
        <v>36892</v>
      </c>
    </row>
    <row r="1381" spans="11:26" x14ac:dyDescent="0.3">
      <c r="K1381" t="s">
        <v>9012</v>
      </c>
      <c r="L1381" t="s">
        <v>9018</v>
      </c>
      <c r="M1381" t="s">
        <v>28</v>
      </c>
      <c r="O1381" t="s">
        <v>9019</v>
      </c>
      <c r="P1381">
        <v>30000000</v>
      </c>
      <c r="Q1381" t="s">
        <v>9020</v>
      </c>
      <c r="R1381" t="s">
        <v>9021</v>
      </c>
      <c r="S1381" t="s">
        <v>9022</v>
      </c>
      <c r="T1381" t="s">
        <v>9023</v>
      </c>
      <c r="U1381" t="s">
        <v>34</v>
      </c>
      <c r="V1381" t="s">
        <v>46</v>
      </c>
      <c r="W1381" t="s">
        <v>106</v>
      </c>
      <c r="X1381" t="s">
        <v>107</v>
      </c>
      <c r="Y1381" t="s">
        <v>116</v>
      </c>
    </row>
    <row r="1382" spans="11:26" x14ac:dyDescent="0.3">
      <c r="K1382" t="s">
        <v>9024</v>
      </c>
      <c r="L1382" t="s">
        <v>9025</v>
      </c>
      <c r="M1382" t="s">
        <v>28</v>
      </c>
      <c r="O1382" t="s">
        <v>9026</v>
      </c>
      <c r="Q1382" t="s">
        <v>9027</v>
      </c>
      <c r="R1382" t="s">
        <v>9028</v>
      </c>
      <c r="S1382" t="s">
        <v>9029</v>
      </c>
      <c r="T1382" t="s">
        <v>9030</v>
      </c>
      <c r="U1382" t="s">
        <v>345</v>
      </c>
      <c r="V1382" t="s">
        <v>35</v>
      </c>
      <c r="W1382">
        <v>16</v>
      </c>
      <c r="X1382" t="s">
        <v>36</v>
      </c>
      <c r="Y1382" t="s">
        <v>36</v>
      </c>
      <c r="Z1382" s="1">
        <v>39091</v>
      </c>
    </row>
    <row r="1383" spans="11:26" x14ac:dyDescent="0.3">
      <c r="K1383" t="s">
        <v>9031</v>
      </c>
      <c r="L1383" t="s">
        <v>9032</v>
      </c>
      <c r="M1383" t="s">
        <v>28</v>
      </c>
      <c r="N1383" t="s">
        <v>40</v>
      </c>
      <c r="O1383" t="s">
        <v>7077</v>
      </c>
      <c r="P1383">
        <v>100000000</v>
      </c>
      <c r="Q1383" t="s">
        <v>9033</v>
      </c>
      <c r="R1383" t="s">
        <v>9034</v>
      </c>
      <c r="S1383" t="s">
        <v>9035</v>
      </c>
      <c r="T1383" t="s">
        <v>8541</v>
      </c>
      <c r="U1383" t="s">
        <v>178</v>
      </c>
      <c r="V1383" t="s">
        <v>46</v>
      </c>
      <c r="W1383" t="s">
        <v>717</v>
      </c>
      <c r="X1383" t="s">
        <v>882</v>
      </c>
      <c r="Y1383" t="s">
        <v>8784</v>
      </c>
      <c r="Z1383" s="1">
        <v>32874</v>
      </c>
    </row>
    <row r="1384" spans="11:26" x14ac:dyDescent="0.3">
      <c r="K1384" t="s">
        <v>9036</v>
      </c>
      <c r="L1384" t="s">
        <v>9037</v>
      </c>
      <c r="M1384" t="s">
        <v>28</v>
      </c>
      <c r="N1384" t="s">
        <v>40</v>
      </c>
      <c r="O1384" s="1">
        <v>42256</v>
      </c>
      <c r="Q1384" t="s">
        <v>9038</v>
      </c>
      <c r="R1384" t="s">
        <v>9039</v>
      </c>
      <c r="S1384" t="s">
        <v>9040</v>
      </c>
      <c r="T1384" t="s">
        <v>95</v>
      </c>
      <c r="U1384" t="s">
        <v>34</v>
      </c>
      <c r="V1384" t="s">
        <v>46</v>
      </c>
      <c r="W1384" t="s">
        <v>717</v>
      </c>
      <c r="X1384" t="s">
        <v>882</v>
      </c>
      <c r="Y1384" t="s">
        <v>8784</v>
      </c>
      <c r="Z1384" s="1">
        <v>39083</v>
      </c>
    </row>
    <row r="1385" spans="11:26" x14ac:dyDescent="0.3">
      <c r="K1385" t="s">
        <v>9041</v>
      </c>
      <c r="L1385" t="s">
        <v>9042</v>
      </c>
      <c r="M1385" t="s">
        <v>28</v>
      </c>
      <c r="O1385" t="s">
        <v>9043</v>
      </c>
      <c r="P1385">
        <v>9910333</v>
      </c>
      <c r="Q1385" t="s">
        <v>9044</v>
      </c>
      <c r="R1385" t="s">
        <v>9045</v>
      </c>
      <c r="S1385" t="s">
        <v>9046</v>
      </c>
      <c r="T1385" t="s">
        <v>95</v>
      </c>
      <c r="U1385" t="s">
        <v>178</v>
      </c>
      <c r="V1385" t="s">
        <v>46</v>
      </c>
      <c r="W1385" t="s">
        <v>106</v>
      </c>
      <c r="X1385" t="s">
        <v>107</v>
      </c>
      <c r="Y1385" t="s">
        <v>2134</v>
      </c>
      <c r="Z1385" s="1">
        <v>35431</v>
      </c>
    </row>
    <row r="1386" spans="11:26" x14ac:dyDescent="0.3">
      <c r="K1386" t="s">
        <v>9041</v>
      </c>
      <c r="L1386" t="s">
        <v>9047</v>
      </c>
      <c r="M1386" t="s">
        <v>28</v>
      </c>
      <c r="O1386" s="1">
        <v>39519</v>
      </c>
      <c r="P1386">
        <v>4873460</v>
      </c>
      <c r="Q1386" t="s">
        <v>9048</v>
      </c>
      <c r="R1386" t="s">
        <v>9049</v>
      </c>
      <c r="S1386" t="s">
        <v>9050</v>
      </c>
      <c r="T1386" t="s">
        <v>4324</v>
      </c>
      <c r="U1386" t="s">
        <v>345</v>
      </c>
      <c r="V1386" t="s">
        <v>819</v>
      </c>
      <c r="W1386">
        <v>13</v>
      </c>
      <c r="X1386" t="s">
        <v>9051</v>
      </c>
      <c r="Y1386" t="s">
        <v>9052</v>
      </c>
      <c r="Z1386" s="1">
        <v>38363</v>
      </c>
    </row>
    <row r="1387" spans="11:26" x14ac:dyDescent="0.3">
      <c r="K1387" t="s">
        <v>9041</v>
      </c>
      <c r="L1387" t="s">
        <v>9053</v>
      </c>
      <c r="M1387" t="s">
        <v>28</v>
      </c>
      <c r="O1387" s="1">
        <v>40760</v>
      </c>
      <c r="P1387">
        <v>1640570</v>
      </c>
      <c r="Q1387" t="s">
        <v>9054</v>
      </c>
      <c r="R1387" t="s">
        <v>9055</v>
      </c>
      <c r="T1387" t="s">
        <v>95</v>
      </c>
      <c r="U1387" t="s">
        <v>34</v>
      </c>
      <c r="V1387" t="s">
        <v>46</v>
      </c>
      <c r="W1387" t="s">
        <v>167</v>
      </c>
      <c r="X1387" t="s">
        <v>168</v>
      </c>
      <c r="Y1387" t="s">
        <v>169</v>
      </c>
    </row>
    <row r="1388" spans="11:26" x14ac:dyDescent="0.3">
      <c r="K1388" t="s">
        <v>9056</v>
      </c>
      <c r="L1388" t="s">
        <v>9057</v>
      </c>
      <c r="M1388" t="s">
        <v>28</v>
      </c>
      <c r="O1388" s="1">
        <v>41704</v>
      </c>
      <c r="P1388">
        <v>10720178</v>
      </c>
      <c r="Q1388" t="s">
        <v>9058</v>
      </c>
      <c r="R1388" t="s">
        <v>9059</v>
      </c>
      <c r="S1388" t="s">
        <v>9060</v>
      </c>
      <c r="T1388" t="s">
        <v>9061</v>
      </c>
      <c r="U1388" t="s">
        <v>34</v>
      </c>
      <c r="V1388" t="s">
        <v>270</v>
      </c>
      <c r="W1388" t="s">
        <v>2159</v>
      </c>
      <c r="X1388" t="s">
        <v>272</v>
      </c>
      <c r="Y1388" t="s">
        <v>9062</v>
      </c>
      <c r="Z1388" s="1">
        <v>39814</v>
      </c>
    </row>
    <row r="1389" spans="11:26" x14ac:dyDescent="0.3">
      <c r="K1389" t="s">
        <v>9063</v>
      </c>
      <c r="L1389" t="s">
        <v>9064</v>
      </c>
      <c r="M1389" t="s">
        <v>223</v>
      </c>
      <c r="O1389" s="1">
        <v>41640</v>
      </c>
      <c r="P1389">
        <v>80880</v>
      </c>
      <c r="Q1389" t="s">
        <v>9065</v>
      </c>
      <c r="R1389" t="s">
        <v>9066</v>
      </c>
      <c r="S1389" t="s">
        <v>9067</v>
      </c>
      <c r="T1389" t="s">
        <v>95</v>
      </c>
      <c r="U1389" t="s">
        <v>34</v>
      </c>
      <c r="V1389" t="s">
        <v>46</v>
      </c>
      <c r="W1389" t="s">
        <v>2307</v>
      </c>
      <c r="X1389" t="s">
        <v>5908</v>
      </c>
      <c r="Y1389" t="s">
        <v>5908</v>
      </c>
      <c r="Z1389" s="1">
        <v>40544</v>
      </c>
    </row>
    <row r="1390" spans="11:26" x14ac:dyDescent="0.3">
      <c r="K1390" t="s">
        <v>9063</v>
      </c>
      <c r="L1390" t="s">
        <v>9068</v>
      </c>
      <c r="M1390" t="s">
        <v>749</v>
      </c>
      <c r="O1390" s="1">
        <v>41286</v>
      </c>
      <c r="P1390">
        <v>9919</v>
      </c>
      <c r="Q1390" t="s">
        <v>9069</v>
      </c>
      <c r="R1390" t="s">
        <v>9070</v>
      </c>
      <c r="S1390" t="s">
        <v>9071</v>
      </c>
      <c r="T1390" t="s">
        <v>8087</v>
      </c>
      <c r="U1390" t="s">
        <v>34</v>
      </c>
      <c r="V1390" t="s">
        <v>1174</v>
      </c>
      <c r="W1390">
        <v>5</v>
      </c>
      <c r="X1390" t="s">
        <v>1175</v>
      </c>
      <c r="Y1390" t="s">
        <v>5875</v>
      </c>
      <c r="Z1390" s="1">
        <v>41275</v>
      </c>
    </row>
    <row r="1391" spans="11:26" x14ac:dyDescent="0.3">
      <c r="K1391" t="s">
        <v>9063</v>
      </c>
      <c r="L1391" t="s">
        <v>9072</v>
      </c>
      <c r="M1391" t="s">
        <v>52</v>
      </c>
      <c r="O1391" s="1">
        <v>41284</v>
      </c>
      <c r="P1391">
        <v>51568</v>
      </c>
      <c r="Q1391" t="s">
        <v>9073</v>
      </c>
      <c r="R1391" t="s">
        <v>9074</v>
      </c>
      <c r="T1391" t="s">
        <v>2126</v>
      </c>
      <c r="U1391" t="s">
        <v>34</v>
      </c>
      <c r="V1391" t="s">
        <v>46</v>
      </c>
      <c r="W1391" t="s">
        <v>106</v>
      </c>
      <c r="X1391" t="s">
        <v>7705</v>
      </c>
      <c r="Y1391" t="s">
        <v>9075</v>
      </c>
    </row>
    <row r="1392" spans="11:26" x14ac:dyDescent="0.3">
      <c r="K1392" t="s">
        <v>9076</v>
      </c>
      <c r="L1392" t="s">
        <v>9077</v>
      </c>
      <c r="M1392" t="s">
        <v>52</v>
      </c>
      <c r="O1392" t="s">
        <v>6274</v>
      </c>
      <c r="P1392">
        <v>4710960</v>
      </c>
      <c r="Q1392" t="s">
        <v>9078</v>
      </c>
      <c r="R1392" t="s">
        <v>9079</v>
      </c>
      <c r="S1392" t="s">
        <v>9080</v>
      </c>
      <c r="U1392" t="s">
        <v>34</v>
      </c>
      <c r="V1392" t="s">
        <v>46</v>
      </c>
      <c r="W1392" t="s">
        <v>471</v>
      </c>
      <c r="X1392" t="s">
        <v>969</v>
      </c>
      <c r="Y1392" t="s">
        <v>3723</v>
      </c>
      <c r="Z1392" s="1">
        <v>40909</v>
      </c>
    </row>
    <row r="1393" spans="11:26" x14ac:dyDescent="0.3">
      <c r="K1393" t="s">
        <v>9081</v>
      </c>
      <c r="L1393" t="s">
        <v>9082</v>
      </c>
      <c r="M1393" t="s">
        <v>28</v>
      </c>
      <c r="O1393" t="s">
        <v>7834</v>
      </c>
      <c r="P1393">
        <v>5000000</v>
      </c>
      <c r="Q1393" t="s">
        <v>9083</v>
      </c>
      <c r="R1393" t="s">
        <v>9084</v>
      </c>
      <c r="S1393" t="s">
        <v>9085</v>
      </c>
      <c r="T1393" t="s">
        <v>4324</v>
      </c>
      <c r="U1393" t="s">
        <v>178</v>
      </c>
      <c r="V1393" t="s">
        <v>46</v>
      </c>
      <c r="W1393" t="s">
        <v>106</v>
      </c>
      <c r="X1393" t="s">
        <v>107</v>
      </c>
      <c r="Y1393" t="s">
        <v>9086</v>
      </c>
      <c r="Z1393" s="1">
        <v>38937</v>
      </c>
    </row>
    <row r="1394" spans="11:26" x14ac:dyDescent="0.3">
      <c r="K1394" t="s">
        <v>9081</v>
      </c>
      <c r="L1394" t="s">
        <v>9087</v>
      </c>
      <c r="M1394" t="s">
        <v>52</v>
      </c>
      <c r="O1394" s="1">
        <v>41914</v>
      </c>
      <c r="Q1394" t="s">
        <v>9088</v>
      </c>
      <c r="R1394" t="s">
        <v>9089</v>
      </c>
      <c r="S1394" t="s">
        <v>9090</v>
      </c>
      <c r="T1394" t="s">
        <v>9091</v>
      </c>
      <c r="U1394" t="s">
        <v>34</v>
      </c>
      <c r="V1394" t="s">
        <v>270</v>
      </c>
      <c r="W1394" t="s">
        <v>271</v>
      </c>
      <c r="X1394" t="s">
        <v>272</v>
      </c>
      <c r="Y1394" t="s">
        <v>272</v>
      </c>
      <c r="Z1394" s="1">
        <v>40919</v>
      </c>
    </row>
    <row r="1395" spans="11:26" x14ac:dyDescent="0.3">
      <c r="K1395" t="s">
        <v>9092</v>
      </c>
      <c r="L1395" t="s">
        <v>9093</v>
      </c>
      <c r="M1395" t="s">
        <v>28</v>
      </c>
      <c r="N1395" t="s">
        <v>493</v>
      </c>
      <c r="O1395" t="s">
        <v>2287</v>
      </c>
      <c r="P1395">
        <v>25090000</v>
      </c>
      <c r="Q1395" t="s">
        <v>9094</v>
      </c>
      <c r="R1395" t="s">
        <v>9095</v>
      </c>
      <c r="S1395" t="s">
        <v>9096</v>
      </c>
      <c r="T1395" t="s">
        <v>409</v>
      </c>
      <c r="U1395" t="s">
        <v>34</v>
      </c>
      <c r="V1395" t="s">
        <v>125</v>
      </c>
      <c r="W1395">
        <v>12</v>
      </c>
      <c r="X1395" t="s">
        <v>126</v>
      </c>
      <c r="Y1395" t="s">
        <v>126</v>
      </c>
      <c r="Z1395" t="s">
        <v>9097</v>
      </c>
    </row>
    <row r="1396" spans="11:26" x14ac:dyDescent="0.3">
      <c r="K1396" t="s">
        <v>9098</v>
      </c>
      <c r="L1396" t="s">
        <v>9099</v>
      </c>
      <c r="M1396" t="s">
        <v>233</v>
      </c>
      <c r="O1396" s="1">
        <v>42005</v>
      </c>
      <c r="Q1396" t="s">
        <v>9100</v>
      </c>
      <c r="R1396" t="s">
        <v>9101</v>
      </c>
      <c r="S1396" t="s">
        <v>9102</v>
      </c>
      <c r="T1396" t="s">
        <v>9103</v>
      </c>
      <c r="U1396" t="s">
        <v>178</v>
      </c>
      <c r="V1396" t="s">
        <v>46</v>
      </c>
      <c r="W1396" t="s">
        <v>106</v>
      </c>
      <c r="X1396" t="s">
        <v>107</v>
      </c>
      <c r="Y1396" t="s">
        <v>116</v>
      </c>
      <c r="Z1396" s="1">
        <v>39815</v>
      </c>
    </row>
    <row r="1397" spans="11:26" x14ac:dyDescent="0.3">
      <c r="K1397" t="s">
        <v>9104</v>
      </c>
      <c r="L1397" t="s">
        <v>9105</v>
      </c>
      <c r="M1397" t="s">
        <v>28</v>
      </c>
      <c r="O1397" t="s">
        <v>9106</v>
      </c>
      <c r="P1397">
        <v>25478613</v>
      </c>
      <c r="Q1397" t="s">
        <v>9107</v>
      </c>
      <c r="R1397" t="s">
        <v>9108</v>
      </c>
      <c r="S1397" t="s">
        <v>9109</v>
      </c>
      <c r="T1397" t="s">
        <v>4324</v>
      </c>
      <c r="U1397" t="s">
        <v>34</v>
      </c>
      <c r="V1397" t="s">
        <v>46</v>
      </c>
      <c r="W1397" t="s">
        <v>106</v>
      </c>
      <c r="X1397" t="s">
        <v>4428</v>
      </c>
      <c r="Y1397" t="s">
        <v>9110</v>
      </c>
      <c r="Z1397" s="1">
        <v>40554</v>
      </c>
    </row>
    <row r="1398" spans="11:26" x14ac:dyDescent="0.3">
      <c r="K1398" t="s">
        <v>9111</v>
      </c>
      <c r="L1398" t="s">
        <v>9112</v>
      </c>
      <c r="M1398" t="s">
        <v>28</v>
      </c>
      <c r="N1398" t="s">
        <v>493</v>
      </c>
      <c r="O1398" s="1">
        <v>40276</v>
      </c>
      <c r="P1398">
        <v>19500000</v>
      </c>
      <c r="Q1398" t="s">
        <v>9113</v>
      </c>
      <c r="R1398" t="s">
        <v>9114</v>
      </c>
      <c r="S1398" t="s">
        <v>9115</v>
      </c>
      <c r="T1398" t="s">
        <v>95</v>
      </c>
      <c r="U1398" t="s">
        <v>34</v>
      </c>
      <c r="V1398" t="s">
        <v>46</v>
      </c>
      <c r="W1398" t="s">
        <v>913</v>
      </c>
      <c r="X1398" t="s">
        <v>914</v>
      </c>
      <c r="Y1398" t="s">
        <v>9116</v>
      </c>
      <c r="Z1398" s="1">
        <v>39087</v>
      </c>
    </row>
    <row r="1399" spans="11:26" x14ac:dyDescent="0.3">
      <c r="K1399" t="s">
        <v>9111</v>
      </c>
      <c r="L1399" t="s">
        <v>9117</v>
      </c>
      <c r="M1399" t="s">
        <v>28</v>
      </c>
      <c r="N1399" t="s">
        <v>40</v>
      </c>
      <c r="O1399" s="1">
        <v>38963</v>
      </c>
      <c r="P1399">
        <v>4000000</v>
      </c>
      <c r="Q1399" t="s">
        <v>9118</v>
      </c>
      <c r="R1399" t="s">
        <v>9119</v>
      </c>
      <c r="S1399" t="s">
        <v>9120</v>
      </c>
      <c r="T1399" t="s">
        <v>8087</v>
      </c>
      <c r="U1399" t="s">
        <v>34</v>
      </c>
      <c r="Z1399" s="1">
        <v>41035</v>
      </c>
    </row>
    <row r="1400" spans="11:26" x14ac:dyDescent="0.3">
      <c r="K1400" t="s">
        <v>9111</v>
      </c>
      <c r="L1400" t="s">
        <v>9121</v>
      </c>
      <c r="M1400" t="s">
        <v>28</v>
      </c>
      <c r="N1400" t="s">
        <v>29</v>
      </c>
      <c r="O1400" t="s">
        <v>9122</v>
      </c>
      <c r="P1400">
        <v>7540000</v>
      </c>
      <c r="Q1400" t="s">
        <v>9123</v>
      </c>
      <c r="R1400" t="s">
        <v>9124</v>
      </c>
      <c r="S1400" t="s">
        <v>9125</v>
      </c>
      <c r="T1400" t="s">
        <v>9126</v>
      </c>
      <c r="U1400" t="s">
        <v>34</v>
      </c>
      <c r="V1400" t="s">
        <v>1816</v>
      </c>
      <c r="W1400">
        <v>16</v>
      </c>
      <c r="X1400" t="s">
        <v>2926</v>
      </c>
      <c r="Y1400" t="s">
        <v>2926</v>
      </c>
      <c r="Z1400" s="1">
        <v>41641</v>
      </c>
    </row>
    <row r="1401" spans="11:26" x14ac:dyDescent="0.3">
      <c r="K1401" t="s">
        <v>9127</v>
      </c>
      <c r="L1401" t="s">
        <v>9128</v>
      </c>
      <c r="M1401" t="s">
        <v>28</v>
      </c>
      <c r="N1401" t="s">
        <v>40</v>
      </c>
      <c r="O1401" t="s">
        <v>9129</v>
      </c>
      <c r="P1401">
        <v>1270000</v>
      </c>
      <c r="Q1401" t="s">
        <v>9130</v>
      </c>
      <c r="R1401" t="s">
        <v>9131</v>
      </c>
      <c r="S1401" t="s">
        <v>9132</v>
      </c>
      <c r="T1401" t="s">
        <v>115</v>
      </c>
      <c r="U1401" t="s">
        <v>34</v>
      </c>
      <c r="V1401" t="s">
        <v>669</v>
      </c>
      <c r="W1401">
        <v>40</v>
      </c>
      <c r="X1401" t="s">
        <v>1673</v>
      </c>
      <c r="Y1401" t="s">
        <v>1673</v>
      </c>
      <c r="Z1401" t="s">
        <v>3278</v>
      </c>
    </row>
    <row r="1402" spans="11:26" x14ac:dyDescent="0.3">
      <c r="K1402" t="s">
        <v>9133</v>
      </c>
      <c r="L1402" t="s">
        <v>9134</v>
      </c>
      <c r="M1402" t="s">
        <v>52</v>
      </c>
      <c r="O1402" t="s">
        <v>9135</v>
      </c>
      <c r="Q1402" t="s">
        <v>9136</v>
      </c>
      <c r="R1402" t="s">
        <v>9137</v>
      </c>
      <c r="S1402" t="s">
        <v>9138</v>
      </c>
      <c r="T1402" t="s">
        <v>9139</v>
      </c>
      <c r="U1402" t="s">
        <v>34</v>
      </c>
      <c r="V1402" t="s">
        <v>206</v>
      </c>
      <c r="W1402" t="s">
        <v>9140</v>
      </c>
      <c r="X1402" t="s">
        <v>9141</v>
      </c>
      <c r="Y1402" t="s">
        <v>9141</v>
      </c>
      <c r="Z1402" s="1">
        <v>39453</v>
      </c>
    </row>
    <row r="1403" spans="11:26" x14ac:dyDescent="0.3">
      <c r="K1403" t="s">
        <v>9133</v>
      </c>
      <c r="L1403" t="s">
        <v>9142</v>
      </c>
      <c r="M1403" t="s">
        <v>223</v>
      </c>
      <c r="O1403" t="s">
        <v>3331</v>
      </c>
      <c r="Q1403" t="s">
        <v>9143</v>
      </c>
      <c r="R1403" t="s">
        <v>9144</v>
      </c>
      <c r="S1403" t="s">
        <v>9145</v>
      </c>
      <c r="T1403" t="s">
        <v>707</v>
      </c>
      <c r="U1403" t="s">
        <v>34</v>
      </c>
      <c r="V1403" t="s">
        <v>46</v>
      </c>
      <c r="W1403" t="s">
        <v>106</v>
      </c>
      <c r="X1403" t="s">
        <v>107</v>
      </c>
      <c r="Y1403" t="s">
        <v>116</v>
      </c>
      <c r="Z1403" s="1">
        <v>39448</v>
      </c>
    </row>
    <row r="1404" spans="11:26" x14ac:dyDescent="0.3">
      <c r="K1404" t="s">
        <v>9133</v>
      </c>
      <c r="L1404" t="s">
        <v>9146</v>
      </c>
      <c r="M1404" t="s">
        <v>52</v>
      </c>
      <c r="O1404" s="1">
        <v>41184</v>
      </c>
      <c r="P1404">
        <v>25000</v>
      </c>
      <c r="Q1404" t="s">
        <v>9147</v>
      </c>
      <c r="R1404" t="s">
        <v>9148</v>
      </c>
      <c r="S1404" t="s">
        <v>9149</v>
      </c>
      <c r="T1404" t="s">
        <v>9150</v>
      </c>
      <c r="U1404" t="s">
        <v>34</v>
      </c>
      <c r="V1404" t="s">
        <v>46</v>
      </c>
      <c r="W1404" t="s">
        <v>471</v>
      </c>
      <c r="X1404" t="s">
        <v>1482</v>
      </c>
      <c r="Y1404" t="s">
        <v>1482</v>
      </c>
      <c r="Z1404" t="s">
        <v>9151</v>
      </c>
    </row>
    <row r="1405" spans="11:26" x14ac:dyDescent="0.3">
      <c r="K1405" t="s">
        <v>9152</v>
      </c>
      <c r="L1405" t="s">
        <v>9153</v>
      </c>
      <c r="M1405" t="s">
        <v>28</v>
      </c>
      <c r="N1405" t="s">
        <v>1415</v>
      </c>
      <c r="O1405" t="s">
        <v>9154</v>
      </c>
      <c r="P1405">
        <v>143500000</v>
      </c>
      <c r="Q1405" t="s">
        <v>9155</v>
      </c>
      <c r="R1405" t="s">
        <v>9156</v>
      </c>
      <c r="S1405" t="s">
        <v>9157</v>
      </c>
      <c r="T1405" t="s">
        <v>9158</v>
      </c>
      <c r="U1405" t="s">
        <v>345</v>
      </c>
      <c r="V1405" t="s">
        <v>46</v>
      </c>
      <c r="W1405" t="s">
        <v>158</v>
      </c>
      <c r="X1405" t="s">
        <v>159</v>
      </c>
      <c r="Y1405" t="s">
        <v>159</v>
      </c>
    </row>
    <row r="1406" spans="11:26" x14ac:dyDescent="0.3">
      <c r="K1406" t="s">
        <v>9152</v>
      </c>
      <c r="L1406" t="s">
        <v>9159</v>
      </c>
      <c r="M1406" t="s">
        <v>28</v>
      </c>
      <c r="O1406" s="1">
        <v>40909</v>
      </c>
      <c r="P1406">
        <v>10000000</v>
      </c>
      <c r="Q1406" t="s">
        <v>9160</v>
      </c>
      <c r="R1406" t="s">
        <v>9161</v>
      </c>
      <c r="T1406" t="s">
        <v>470</v>
      </c>
      <c r="U1406" t="s">
        <v>34</v>
      </c>
      <c r="V1406" t="s">
        <v>46</v>
      </c>
      <c r="W1406" t="s">
        <v>167</v>
      </c>
      <c r="X1406" t="s">
        <v>1166</v>
      </c>
      <c r="Y1406" t="s">
        <v>9162</v>
      </c>
      <c r="Z1406" s="1">
        <v>41640</v>
      </c>
    </row>
    <row r="1407" spans="11:26" x14ac:dyDescent="0.3">
      <c r="K1407" t="s">
        <v>9152</v>
      </c>
      <c r="L1407" t="s">
        <v>9163</v>
      </c>
      <c r="M1407" t="s">
        <v>28</v>
      </c>
      <c r="N1407" t="s">
        <v>1415</v>
      </c>
      <c r="O1407" s="1">
        <v>42066</v>
      </c>
      <c r="P1407">
        <v>40000000</v>
      </c>
      <c r="Q1407" t="s">
        <v>9164</v>
      </c>
      <c r="R1407" t="s">
        <v>9165</v>
      </c>
      <c r="S1407" t="s">
        <v>9166</v>
      </c>
      <c r="T1407" t="s">
        <v>9167</v>
      </c>
      <c r="U1407" t="s">
        <v>34</v>
      </c>
      <c r="V1407" t="s">
        <v>46</v>
      </c>
      <c r="W1407" t="s">
        <v>106</v>
      </c>
      <c r="X1407" t="s">
        <v>107</v>
      </c>
      <c r="Y1407" t="s">
        <v>9086</v>
      </c>
    </row>
    <row r="1408" spans="11:26" x14ac:dyDescent="0.3">
      <c r="K1408" t="s">
        <v>9152</v>
      </c>
      <c r="L1408" t="s">
        <v>9168</v>
      </c>
      <c r="M1408" t="s">
        <v>233</v>
      </c>
      <c r="O1408" t="s">
        <v>9169</v>
      </c>
      <c r="P1408">
        <v>40000000</v>
      </c>
      <c r="Q1408" t="s">
        <v>9170</v>
      </c>
      <c r="R1408" t="s">
        <v>9171</v>
      </c>
      <c r="T1408" t="s">
        <v>9172</v>
      </c>
      <c r="U1408" t="s">
        <v>34</v>
      </c>
    </row>
    <row r="1409" spans="11:26" x14ac:dyDescent="0.3">
      <c r="K1409" t="s">
        <v>9173</v>
      </c>
      <c r="L1409" t="s">
        <v>9174</v>
      </c>
      <c r="M1409" t="s">
        <v>256</v>
      </c>
      <c r="O1409" s="1">
        <v>40096</v>
      </c>
      <c r="P1409">
        <v>430000</v>
      </c>
      <c r="Q1409" t="s">
        <v>9175</v>
      </c>
      <c r="R1409" t="s">
        <v>9176</v>
      </c>
      <c r="S1409" t="s">
        <v>9177</v>
      </c>
      <c r="T1409" t="s">
        <v>9178</v>
      </c>
      <c r="U1409" t="s">
        <v>34</v>
      </c>
      <c r="V1409" t="s">
        <v>270</v>
      </c>
      <c r="W1409" t="s">
        <v>9179</v>
      </c>
      <c r="X1409" t="s">
        <v>2097</v>
      </c>
      <c r="Y1409" t="s">
        <v>9180</v>
      </c>
      <c r="Z1409" s="1">
        <v>40909</v>
      </c>
    </row>
    <row r="1410" spans="11:26" x14ac:dyDescent="0.3">
      <c r="K1410" t="s">
        <v>9181</v>
      </c>
      <c r="L1410" t="s">
        <v>9182</v>
      </c>
      <c r="M1410" t="s">
        <v>52</v>
      </c>
      <c r="O1410" t="s">
        <v>9183</v>
      </c>
      <c r="P1410">
        <v>300000</v>
      </c>
      <c r="Q1410" t="s">
        <v>9184</v>
      </c>
      <c r="R1410" t="s">
        <v>9185</v>
      </c>
      <c r="S1410" t="s">
        <v>9186</v>
      </c>
      <c r="T1410" t="s">
        <v>9187</v>
      </c>
      <c r="U1410" t="s">
        <v>34</v>
      </c>
      <c r="V1410" t="s">
        <v>46</v>
      </c>
      <c r="W1410" t="s">
        <v>106</v>
      </c>
      <c r="X1410" t="s">
        <v>107</v>
      </c>
      <c r="Y1410" t="s">
        <v>116</v>
      </c>
      <c r="Z1410" s="1">
        <v>40179</v>
      </c>
    </row>
    <row r="1411" spans="11:26" x14ac:dyDescent="0.3">
      <c r="K1411" t="s">
        <v>9188</v>
      </c>
      <c r="L1411" t="s">
        <v>9189</v>
      </c>
      <c r="M1411" t="s">
        <v>28</v>
      </c>
      <c r="N1411" t="s">
        <v>29</v>
      </c>
      <c r="O1411" s="1">
        <v>39398</v>
      </c>
      <c r="P1411">
        <v>3500000</v>
      </c>
      <c r="Q1411" t="s">
        <v>9190</v>
      </c>
      <c r="R1411" t="s">
        <v>9191</v>
      </c>
      <c r="S1411" t="s">
        <v>9192</v>
      </c>
      <c r="T1411" t="s">
        <v>105</v>
      </c>
      <c r="U1411" t="s">
        <v>34</v>
      </c>
      <c r="V1411" t="s">
        <v>270</v>
      </c>
      <c r="W1411">
        <v>97</v>
      </c>
      <c r="X1411" t="s">
        <v>9193</v>
      </c>
      <c r="Y1411" t="s">
        <v>9193</v>
      </c>
      <c r="Z1411" s="1">
        <v>38353</v>
      </c>
    </row>
    <row r="1412" spans="11:26" x14ac:dyDescent="0.3">
      <c r="K1412" t="s">
        <v>9188</v>
      </c>
      <c r="L1412" t="s">
        <v>9194</v>
      </c>
      <c r="M1412" t="s">
        <v>28</v>
      </c>
      <c r="O1412" s="1">
        <v>39148</v>
      </c>
      <c r="P1412">
        <v>10000000</v>
      </c>
      <c r="Q1412" t="s">
        <v>9195</v>
      </c>
      <c r="R1412" t="s">
        <v>9196</v>
      </c>
      <c r="S1412" t="s">
        <v>9197</v>
      </c>
      <c r="T1412" t="s">
        <v>9198</v>
      </c>
      <c r="U1412" t="s">
        <v>34</v>
      </c>
      <c r="V1412" t="s">
        <v>206</v>
      </c>
      <c r="W1412" t="s">
        <v>207</v>
      </c>
      <c r="X1412" t="s">
        <v>208</v>
      </c>
      <c r="Y1412" t="s">
        <v>208</v>
      </c>
      <c r="Z1412" s="1">
        <v>40909</v>
      </c>
    </row>
    <row r="1413" spans="11:26" x14ac:dyDescent="0.3">
      <c r="K1413" t="s">
        <v>9199</v>
      </c>
      <c r="L1413" t="s">
        <v>9200</v>
      </c>
      <c r="M1413" t="s">
        <v>52</v>
      </c>
      <c r="O1413" s="1">
        <v>41701</v>
      </c>
      <c r="Q1413" t="s">
        <v>9201</v>
      </c>
      <c r="R1413" t="s">
        <v>9202</v>
      </c>
      <c r="S1413" t="s">
        <v>9203</v>
      </c>
      <c r="T1413" t="s">
        <v>9204</v>
      </c>
      <c r="U1413" t="s">
        <v>345</v>
      </c>
      <c r="V1413" t="s">
        <v>46</v>
      </c>
      <c r="W1413" t="s">
        <v>106</v>
      </c>
      <c r="X1413" t="s">
        <v>107</v>
      </c>
      <c r="Y1413" t="s">
        <v>396</v>
      </c>
      <c r="Z1413" t="s">
        <v>9205</v>
      </c>
    </row>
    <row r="1414" spans="11:26" x14ac:dyDescent="0.3">
      <c r="K1414" t="s">
        <v>9206</v>
      </c>
      <c r="L1414" t="s">
        <v>9207</v>
      </c>
      <c r="M1414" t="s">
        <v>91</v>
      </c>
      <c r="O1414" s="1">
        <v>40910</v>
      </c>
      <c r="Q1414" t="s">
        <v>9208</v>
      </c>
      <c r="R1414" t="s">
        <v>9209</v>
      </c>
      <c r="S1414" t="s">
        <v>9210</v>
      </c>
      <c r="T1414" t="s">
        <v>9211</v>
      </c>
      <c r="U1414" t="s">
        <v>34</v>
      </c>
      <c r="V1414" t="s">
        <v>46</v>
      </c>
      <c r="W1414" t="s">
        <v>6707</v>
      </c>
      <c r="X1414" t="s">
        <v>6708</v>
      </c>
      <c r="Y1414" t="s">
        <v>6709</v>
      </c>
      <c r="Z1414" s="1">
        <v>39448</v>
      </c>
    </row>
    <row r="1415" spans="11:26" x14ac:dyDescent="0.3">
      <c r="K1415" t="s">
        <v>9206</v>
      </c>
      <c r="L1415" t="s">
        <v>9212</v>
      </c>
      <c r="M1415" t="s">
        <v>28</v>
      </c>
      <c r="N1415" t="s">
        <v>40</v>
      </c>
      <c r="O1415" s="1">
        <v>41338</v>
      </c>
      <c r="P1415">
        <v>3033472</v>
      </c>
      <c r="Q1415" t="s">
        <v>9213</v>
      </c>
      <c r="R1415" t="s">
        <v>9214</v>
      </c>
      <c r="S1415" t="s">
        <v>9215</v>
      </c>
      <c r="T1415" t="s">
        <v>9216</v>
      </c>
      <c r="U1415" t="s">
        <v>178</v>
      </c>
      <c r="V1415" t="s">
        <v>206</v>
      </c>
      <c r="W1415" t="s">
        <v>207</v>
      </c>
      <c r="X1415" t="s">
        <v>208</v>
      </c>
      <c r="Y1415" t="s">
        <v>208</v>
      </c>
      <c r="Z1415" s="1">
        <v>39083</v>
      </c>
    </row>
    <row r="1416" spans="11:26" x14ac:dyDescent="0.3">
      <c r="K1416" t="s">
        <v>9217</v>
      </c>
      <c r="L1416" t="s">
        <v>9218</v>
      </c>
      <c r="M1416" t="s">
        <v>1836</v>
      </c>
      <c r="O1416" t="s">
        <v>9219</v>
      </c>
      <c r="P1416">
        <v>200000000</v>
      </c>
      <c r="Q1416" t="s">
        <v>9220</v>
      </c>
      <c r="R1416" t="s">
        <v>9221</v>
      </c>
      <c r="S1416" t="s">
        <v>9222</v>
      </c>
      <c r="T1416" t="s">
        <v>9223</v>
      </c>
      <c r="U1416" t="s">
        <v>34</v>
      </c>
      <c r="V1416" t="s">
        <v>46</v>
      </c>
      <c r="W1416" t="s">
        <v>106</v>
      </c>
      <c r="X1416" t="s">
        <v>107</v>
      </c>
      <c r="Y1416" t="s">
        <v>116</v>
      </c>
      <c r="Z1416" s="1">
        <v>40972</v>
      </c>
    </row>
    <row r="1417" spans="11:26" x14ac:dyDescent="0.3">
      <c r="K1417" t="s">
        <v>9224</v>
      </c>
      <c r="L1417" t="s">
        <v>9225</v>
      </c>
      <c r="M1417" t="s">
        <v>28</v>
      </c>
      <c r="O1417" t="s">
        <v>9226</v>
      </c>
      <c r="P1417">
        <v>14420000</v>
      </c>
      <c r="Q1417" t="s">
        <v>9227</v>
      </c>
      <c r="R1417" t="s">
        <v>9228</v>
      </c>
      <c r="S1417" t="s">
        <v>9229</v>
      </c>
      <c r="T1417" t="s">
        <v>9230</v>
      </c>
      <c r="U1417" t="s">
        <v>34</v>
      </c>
      <c r="V1417" t="s">
        <v>46</v>
      </c>
      <c r="W1417" t="s">
        <v>6707</v>
      </c>
      <c r="X1417" t="s">
        <v>5457</v>
      </c>
      <c r="Y1417" t="s">
        <v>5457</v>
      </c>
      <c r="Z1417" s="1">
        <v>37987</v>
      </c>
    </row>
    <row r="1418" spans="11:26" x14ac:dyDescent="0.3">
      <c r="K1418" t="s">
        <v>9224</v>
      </c>
      <c r="L1418" t="s">
        <v>9231</v>
      </c>
      <c r="M1418" t="s">
        <v>28</v>
      </c>
      <c r="O1418" t="s">
        <v>4815</v>
      </c>
      <c r="P1418">
        <v>3321244</v>
      </c>
      <c r="Q1418" t="s">
        <v>9232</v>
      </c>
      <c r="R1418" t="s">
        <v>9233</v>
      </c>
      <c r="S1418" t="s">
        <v>9234</v>
      </c>
      <c r="T1418" t="s">
        <v>74</v>
      </c>
      <c r="U1418" t="s">
        <v>178</v>
      </c>
      <c r="V1418" t="s">
        <v>46</v>
      </c>
      <c r="W1418" t="s">
        <v>106</v>
      </c>
      <c r="X1418" t="s">
        <v>107</v>
      </c>
      <c r="Y1418" t="s">
        <v>116</v>
      </c>
      <c r="Z1418" s="1">
        <v>40186</v>
      </c>
    </row>
    <row r="1419" spans="11:26" x14ac:dyDescent="0.3">
      <c r="K1419" t="s">
        <v>9224</v>
      </c>
      <c r="L1419" t="s">
        <v>9235</v>
      </c>
      <c r="M1419" t="s">
        <v>233</v>
      </c>
      <c r="O1419" s="1">
        <v>41764</v>
      </c>
      <c r="P1419">
        <v>45000000</v>
      </c>
      <c r="Q1419" t="s">
        <v>9236</v>
      </c>
      <c r="R1419" t="s">
        <v>9237</v>
      </c>
      <c r="S1419" t="s">
        <v>9238</v>
      </c>
      <c r="T1419" t="s">
        <v>9239</v>
      </c>
      <c r="U1419" t="s">
        <v>34</v>
      </c>
      <c r="V1419" t="s">
        <v>35</v>
      </c>
      <c r="W1419">
        <v>16</v>
      </c>
      <c r="X1419" t="s">
        <v>9240</v>
      </c>
      <c r="Y1419" t="s">
        <v>9241</v>
      </c>
    </row>
    <row r="1420" spans="11:26" x14ac:dyDescent="0.3">
      <c r="K1420" t="s">
        <v>9224</v>
      </c>
      <c r="L1420" t="s">
        <v>9242</v>
      </c>
      <c r="M1420" t="s">
        <v>28</v>
      </c>
      <c r="O1420" t="s">
        <v>5039</v>
      </c>
      <c r="P1420">
        <v>275000</v>
      </c>
      <c r="Q1420" t="s">
        <v>9243</v>
      </c>
      <c r="R1420" t="s">
        <v>9244</v>
      </c>
      <c r="S1420" t="s">
        <v>9245</v>
      </c>
      <c r="T1420" t="s">
        <v>9246</v>
      </c>
      <c r="U1420" t="s">
        <v>34</v>
      </c>
      <c r="V1420" t="s">
        <v>924</v>
      </c>
      <c r="W1420">
        <v>60</v>
      </c>
      <c r="X1420" t="s">
        <v>9247</v>
      </c>
      <c r="Y1420" t="s">
        <v>9247</v>
      </c>
      <c r="Z1420" s="1">
        <v>39821</v>
      </c>
    </row>
    <row r="1421" spans="11:26" x14ac:dyDescent="0.3">
      <c r="K1421" t="s">
        <v>9248</v>
      </c>
      <c r="L1421" t="s">
        <v>9249</v>
      </c>
      <c r="M1421" t="s">
        <v>28</v>
      </c>
      <c r="O1421" t="s">
        <v>9250</v>
      </c>
      <c r="P1421">
        <v>150000</v>
      </c>
      <c r="Q1421" t="s">
        <v>9251</v>
      </c>
      <c r="R1421" t="s">
        <v>9252</v>
      </c>
      <c r="S1421" t="s">
        <v>9253</v>
      </c>
      <c r="T1421" t="s">
        <v>9254</v>
      </c>
      <c r="U1421" t="s">
        <v>345</v>
      </c>
      <c r="Z1421" s="1">
        <v>41642</v>
      </c>
    </row>
    <row r="1422" spans="11:26" x14ac:dyDescent="0.3">
      <c r="K1422" t="s">
        <v>9255</v>
      </c>
      <c r="L1422" t="s">
        <v>9256</v>
      </c>
      <c r="M1422" t="s">
        <v>28</v>
      </c>
      <c r="O1422" s="1">
        <v>39944</v>
      </c>
      <c r="P1422">
        <v>3000000</v>
      </c>
      <c r="Q1422" t="s">
        <v>9257</v>
      </c>
      <c r="R1422" t="s">
        <v>9258</v>
      </c>
      <c r="S1422" t="s">
        <v>9259</v>
      </c>
      <c r="T1422" t="s">
        <v>9260</v>
      </c>
      <c r="U1422" t="s">
        <v>34</v>
      </c>
      <c r="V1422" t="s">
        <v>1048</v>
      </c>
      <c r="W1422">
        <v>11</v>
      </c>
      <c r="X1422" t="s">
        <v>1498</v>
      </c>
      <c r="Y1422" t="s">
        <v>1498</v>
      </c>
      <c r="Z1422" s="1">
        <v>39091</v>
      </c>
    </row>
    <row r="1423" spans="11:26" x14ac:dyDescent="0.3">
      <c r="K1423" t="s">
        <v>9255</v>
      </c>
      <c r="L1423" t="s">
        <v>9261</v>
      </c>
      <c r="M1423" t="s">
        <v>28</v>
      </c>
      <c r="O1423" t="s">
        <v>9262</v>
      </c>
      <c r="P1423">
        <v>255325</v>
      </c>
      <c r="Q1423" t="s">
        <v>9263</v>
      </c>
      <c r="R1423" t="s">
        <v>9264</v>
      </c>
      <c r="S1423" t="s">
        <v>9265</v>
      </c>
      <c r="T1423" t="s">
        <v>95</v>
      </c>
      <c r="U1423" t="s">
        <v>34</v>
      </c>
      <c r="V1423" t="s">
        <v>46</v>
      </c>
      <c r="W1423" t="s">
        <v>195</v>
      </c>
      <c r="X1423" t="s">
        <v>882</v>
      </c>
      <c r="Y1423" t="s">
        <v>1064</v>
      </c>
      <c r="Z1423" s="1">
        <v>37622</v>
      </c>
    </row>
    <row r="1424" spans="11:26" x14ac:dyDescent="0.3">
      <c r="K1424" t="s">
        <v>9266</v>
      </c>
      <c r="L1424" t="s">
        <v>9267</v>
      </c>
      <c r="M1424" t="s">
        <v>52</v>
      </c>
      <c r="O1424" t="s">
        <v>9268</v>
      </c>
      <c r="P1424">
        <v>150000</v>
      </c>
      <c r="Q1424" t="s">
        <v>9269</v>
      </c>
      <c r="R1424" t="s">
        <v>9270</v>
      </c>
      <c r="S1424" t="s">
        <v>9271</v>
      </c>
      <c r="T1424" t="s">
        <v>9272</v>
      </c>
      <c r="U1424" t="s">
        <v>34</v>
      </c>
    </row>
    <row r="1425" spans="11:26" x14ac:dyDescent="0.3">
      <c r="K1425" t="s">
        <v>9273</v>
      </c>
      <c r="L1425" t="s">
        <v>9274</v>
      </c>
      <c r="M1425" t="s">
        <v>256</v>
      </c>
      <c r="O1425" s="1">
        <v>42100</v>
      </c>
      <c r="P1425">
        <v>2049999</v>
      </c>
      <c r="Q1425" t="s">
        <v>9275</v>
      </c>
      <c r="R1425" t="s">
        <v>9276</v>
      </c>
      <c r="S1425" t="s">
        <v>9277</v>
      </c>
      <c r="T1425" t="s">
        <v>95</v>
      </c>
      <c r="U1425" t="s">
        <v>1158</v>
      </c>
      <c r="V1425" t="s">
        <v>46</v>
      </c>
      <c r="W1425" t="s">
        <v>158</v>
      </c>
      <c r="X1425" t="s">
        <v>159</v>
      </c>
      <c r="Y1425" t="s">
        <v>9278</v>
      </c>
    </row>
    <row r="1426" spans="11:26" x14ac:dyDescent="0.3">
      <c r="K1426" t="s">
        <v>9273</v>
      </c>
      <c r="L1426" t="s">
        <v>9279</v>
      </c>
      <c r="M1426" t="s">
        <v>256</v>
      </c>
      <c r="O1426" t="s">
        <v>5186</v>
      </c>
      <c r="P1426">
        <v>500000</v>
      </c>
      <c r="Q1426" t="s">
        <v>9280</v>
      </c>
      <c r="R1426" t="s">
        <v>9281</v>
      </c>
      <c r="S1426" t="s">
        <v>9282</v>
      </c>
      <c r="T1426" t="s">
        <v>9283</v>
      </c>
      <c r="U1426" t="s">
        <v>34</v>
      </c>
      <c r="V1426" t="s">
        <v>924</v>
      </c>
      <c r="W1426">
        <v>56</v>
      </c>
      <c r="X1426" t="s">
        <v>4451</v>
      </c>
      <c r="Y1426" t="s">
        <v>4451</v>
      </c>
      <c r="Z1426" s="1">
        <v>40430</v>
      </c>
    </row>
    <row r="1427" spans="11:26" x14ac:dyDescent="0.3">
      <c r="K1427" t="s">
        <v>9284</v>
      </c>
      <c r="L1427" t="s">
        <v>9285</v>
      </c>
      <c r="M1427" t="s">
        <v>9286</v>
      </c>
      <c r="O1427" s="1">
        <v>42007</v>
      </c>
      <c r="Q1427" t="s">
        <v>9287</v>
      </c>
      <c r="R1427" t="s">
        <v>9288</v>
      </c>
      <c r="S1427" t="s">
        <v>9289</v>
      </c>
      <c r="T1427" t="s">
        <v>9290</v>
      </c>
      <c r="U1427" t="s">
        <v>34</v>
      </c>
      <c r="V1427" t="s">
        <v>46</v>
      </c>
      <c r="W1427" t="s">
        <v>2169</v>
      </c>
      <c r="X1427" t="s">
        <v>2170</v>
      </c>
      <c r="Y1427" t="s">
        <v>9291</v>
      </c>
      <c r="Z1427" t="s">
        <v>9292</v>
      </c>
    </row>
    <row r="1428" spans="11:26" x14ac:dyDescent="0.3">
      <c r="K1428" t="s">
        <v>9293</v>
      </c>
      <c r="L1428" t="s">
        <v>9294</v>
      </c>
      <c r="M1428" t="s">
        <v>28</v>
      </c>
      <c r="N1428" t="s">
        <v>29</v>
      </c>
      <c r="O1428" s="1">
        <v>38169</v>
      </c>
      <c r="P1428">
        <v>32000000</v>
      </c>
      <c r="Q1428" t="s">
        <v>9295</v>
      </c>
      <c r="R1428" t="s">
        <v>9296</v>
      </c>
      <c r="S1428" t="s">
        <v>9297</v>
      </c>
      <c r="T1428" t="s">
        <v>4324</v>
      </c>
      <c r="U1428" t="s">
        <v>34</v>
      </c>
      <c r="V1428" t="s">
        <v>65</v>
      </c>
      <c r="W1428">
        <v>23</v>
      </c>
      <c r="X1428" t="s">
        <v>297</v>
      </c>
      <c r="Y1428" t="s">
        <v>297</v>
      </c>
    </row>
    <row r="1429" spans="11:26" x14ac:dyDescent="0.3">
      <c r="K1429" t="s">
        <v>9298</v>
      </c>
      <c r="L1429" t="s">
        <v>9299</v>
      </c>
      <c r="M1429" t="s">
        <v>28</v>
      </c>
      <c r="O1429" t="s">
        <v>449</v>
      </c>
      <c r="P1429">
        <v>2500000</v>
      </c>
      <c r="Q1429" t="s">
        <v>9300</v>
      </c>
      <c r="R1429" t="s">
        <v>9301</v>
      </c>
      <c r="S1429" t="s">
        <v>9302</v>
      </c>
      <c r="T1429" t="s">
        <v>9303</v>
      </c>
      <c r="U1429" t="s">
        <v>178</v>
      </c>
      <c r="V1429" t="s">
        <v>1939</v>
      </c>
      <c r="W1429">
        <v>21</v>
      </c>
      <c r="X1429" t="s">
        <v>6754</v>
      </c>
      <c r="Y1429" t="s">
        <v>6755</v>
      </c>
      <c r="Z1429" s="1">
        <v>41277</v>
      </c>
    </row>
    <row r="1430" spans="11:26" x14ac:dyDescent="0.3">
      <c r="K1430" t="s">
        <v>9298</v>
      </c>
      <c r="L1430" t="s">
        <v>9304</v>
      </c>
      <c r="M1430" t="s">
        <v>28</v>
      </c>
      <c r="N1430" t="s">
        <v>40</v>
      </c>
      <c r="O1430" t="s">
        <v>6301</v>
      </c>
      <c r="P1430">
        <v>6000000</v>
      </c>
      <c r="Q1430" t="s">
        <v>9305</v>
      </c>
      <c r="R1430" t="s">
        <v>9306</v>
      </c>
      <c r="S1430" t="s">
        <v>9307</v>
      </c>
      <c r="T1430" t="s">
        <v>4324</v>
      </c>
      <c r="U1430" t="s">
        <v>34</v>
      </c>
      <c r="V1430" t="s">
        <v>46</v>
      </c>
      <c r="W1430" t="s">
        <v>106</v>
      </c>
      <c r="X1430" t="s">
        <v>107</v>
      </c>
      <c r="Y1430" t="s">
        <v>2134</v>
      </c>
      <c r="Z1430" s="1">
        <v>39083</v>
      </c>
    </row>
    <row r="1431" spans="11:26" x14ac:dyDescent="0.3">
      <c r="K1431" t="s">
        <v>9308</v>
      </c>
      <c r="L1431" t="s">
        <v>9309</v>
      </c>
      <c r="M1431" t="s">
        <v>749</v>
      </c>
      <c r="O1431" t="s">
        <v>8297</v>
      </c>
      <c r="P1431">
        <v>8000000</v>
      </c>
      <c r="Q1431" t="s">
        <v>9310</v>
      </c>
      <c r="R1431" t="s">
        <v>9311</v>
      </c>
      <c r="S1431" t="s">
        <v>9312</v>
      </c>
      <c r="T1431" t="s">
        <v>9313</v>
      </c>
      <c r="U1431" t="s">
        <v>345</v>
      </c>
      <c r="V1431" t="s">
        <v>454</v>
      </c>
      <c r="W1431">
        <v>17</v>
      </c>
      <c r="X1431" t="s">
        <v>776</v>
      </c>
      <c r="Y1431" t="s">
        <v>776</v>
      </c>
      <c r="Z1431" s="1">
        <v>40553</v>
      </c>
    </row>
    <row r="1432" spans="11:26" x14ac:dyDescent="0.3">
      <c r="K1432" t="s">
        <v>9314</v>
      </c>
      <c r="L1432" t="s">
        <v>9315</v>
      </c>
      <c r="M1432" t="s">
        <v>28</v>
      </c>
      <c r="O1432" t="s">
        <v>9316</v>
      </c>
      <c r="P1432">
        <v>15000000</v>
      </c>
      <c r="Q1432" t="s">
        <v>9317</v>
      </c>
      <c r="R1432" t="s">
        <v>9318</v>
      </c>
      <c r="S1432" t="s">
        <v>9319</v>
      </c>
      <c r="T1432" t="s">
        <v>9320</v>
      </c>
      <c r="U1432" t="s">
        <v>178</v>
      </c>
      <c r="V1432" t="s">
        <v>46</v>
      </c>
      <c r="W1432" t="s">
        <v>167</v>
      </c>
      <c r="X1432" t="s">
        <v>168</v>
      </c>
      <c r="Y1432" t="s">
        <v>169</v>
      </c>
      <c r="Z1432" s="1">
        <v>39092</v>
      </c>
    </row>
    <row r="1433" spans="11:26" x14ac:dyDescent="0.3">
      <c r="K1433" t="s">
        <v>9314</v>
      </c>
      <c r="L1433" t="s">
        <v>9321</v>
      </c>
      <c r="M1433" t="s">
        <v>28</v>
      </c>
      <c r="N1433" t="s">
        <v>493</v>
      </c>
      <c r="O1433" s="1">
        <v>39149</v>
      </c>
      <c r="P1433">
        <v>22500000</v>
      </c>
      <c r="Q1433" t="s">
        <v>9322</v>
      </c>
      <c r="R1433" t="s">
        <v>9323</v>
      </c>
      <c r="S1433" t="s">
        <v>9324</v>
      </c>
      <c r="T1433" t="s">
        <v>9325</v>
      </c>
      <c r="U1433" t="s">
        <v>34</v>
      </c>
      <c r="V1433" t="s">
        <v>46</v>
      </c>
      <c r="W1433" t="s">
        <v>158</v>
      </c>
      <c r="X1433" t="s">
        <v>159</v>
      </c>
      <c r="Y1433" t="s">
        <v>9326</v>
      </c>
      <c r="Z1433" s="1">
        <v>40909</v>
      </c>
    </row>
    <row r="1434" spans="11:26" x14ac:dyDescent="0.3">
      <c r="K1434" t="s">
        <v>9314</v>
      </c>
      <c r="L1434" t="s">
        <v>9327</v>
      </c>
      <c r="M1434" t="s">
        <v>28</v>
      </c>
      <c r="O1434" t="s">
        <v>9328</v>
      </c>
      <c r="P1434">
        <v>11800000</v>
      </c>
      <c r="Q1434" t="s">
        <v>9329</v>
      </c>
      <c r="R1434" t="s">
        <v>9330</v>
      </c>
      <c r="S1434" t="s">
        <v>9331</v>
      </c>
      <c r="T1434" t="s">
        <v>9332</v>
      </c>
      <c r="U1434" t="s">
        <v>178</v>
      </c>
      <c r="V1434" t="s">
        <v>598</v>
      </c>
      <c r="W1434">
        <v>28</v>
      </c>
      <c r="X1434" t="s">
        <v>9333</v>
      </c>
      <c r="Y1434" t="s">
        <v>9334</v>
      </c>
      <c r="Z1434" s="1">
        <v>37257</v>
      </c>
    </row>
    <row r="1435" spans="11:26" x14ac:dyDescent="0.3">
      <c r="K1435" t="s">
        <v>9335</v>
      </c>
      <c r="L1435" t="s">
        <v>9336</v>
      </c>
      <c r="M1435" t="s">
        <v>52</v>
      </c>
      <c r="O1435" s="1">
        <v>39821</v>
      </c>
      <c r="P1435">
        <v>50000</v>
      </c>
      <c r="Q1435" t="s">
        <v>9337</v>
      </c>
      <c r="R1435" t="s">
        <v>9338</v>
      </c>
      <c r="S1435" t="s">
        <v>9339</v>
      </c>
      <c r="T1435" t="s">
        <v>9340</v>
      </c>
      <c r="U1435" t="s">
        <v>34</v>
      </c>
      <c r="V1435" t="s">
        <v>96</v>
      </c>
      <c r="W1435" t="s">
        <v>5722</v>
      </c>
      <c r="X1435" t="s">
        <v>9341</v>
      </c>
      <c r="Y1435" t="s">
        <v>9342</v>
      </c>
      <c r="Z1435" s="1">
        <v>39814</v>
      </c>
    </row>
    <row r="1436" spans="11:26" x14ac:dyDescent="0.3">
      <c r="K1436" t="s">
        <v>9343</v>
      </c>
      <c r="L1436" t="s">
        <v>9344</v>
      </c>
      <c r="M1436" t="s">
        <v>28</v>
      </c>
      <c r="N1436" t="s">
        <v>29</v>
      </c>
      <c r="O1436" s="1">
        <v>39033</v>
      </c>
      <c r="P1436">
        <v>25000000</v>
      </c>
      <c r="Q1436" t="s">
        <v>9345</v>
      </c>
      <c r="R1436" t="s">
        <v>9346</v>
      </c>
      <c r="S1436" t="s">
        <v>9347</v>
      </c>
      <c r="T1436" t="s">
        <v>4324</v>
      </c>
      <c r="U1436" t="s">
        <v>34</v>
      </c>
      <c r="V1436" t="s">
        <v>125</v>
      </c>
      <c r="W1436">
        <v>12</v>
      </c>
      <c r="X1436" t="s">
        <v>126</v>
      </c>
      <c r="Y1436" t="s">
        <v>126</v>
      </c>
      <c r="Z1436" s="1">
        <v>41255</v>
      </c>
    </row>
    <row r="1437" spans="11:26" x14ac:dyDescent="0.3">
      <c r="K1437" t="s">
        <v>9348</v>
      </c>
      <c r="L1437" t="s">
        <v>9349</v>
      </c>
      <c r="M1437" t="s">
        <v>28</v>
      </c>
      <c r="O1437" s="1">
        <v>40456</v>
      </c>
      <c r="P1437">
        <v>745500</v>
      </c>
      <c r="Q1437" t="s">
        <v>9350</v>
      </c>
      <c r="R1437" t="s">
        <v>9351</v>
      </c>
      <c r="S1437" t="s">
        <v>9352</v>
      </c>
      <c r="U1437" t="s">
        <v>34</v>
      </c>
    </row>
    <row r="1438" spans="11:26" x14ac:dyDescent="0.3">
      <c r="K1438" t="s">
        <v>9348</v>
      </c>
      <c r="L1438" t="s">
        <v>9353</v>
      </c>
      <c r="M1438" t="s">
        <v>28</v>
      </c>
      <c r="O1438" t="s">
        <v>9354</v>
      </c>
      <c r="P1438">
        <v>300000</v>
      </c>
      <c r="Q1438" t="s">
        <v>9355</v>
      </c>
      <c r="R1438" t="s">
        <v>9356</v>
      </c>
      <c r="T1438" t="s">
        <v>9357</v>
      </c>
      <c r="U1438" t="s">
        <v>34</v>
      </c>
      <c r="V1438" t="s">
        <v>46</v>
      </c>
      <c r="W1438" t="s">
        <v>106</v>
      </c>
      <c r="X1438" t="s">
        <v>151</v>
      </c>
      <c r="Y1438" t="s">
        <v>151</v>
      </c>
      <c r="Z1438" s="1">
        <v>40179</v>
      </c>
    </row>
    <row r="1439" spans="11:26" x14ac:dyDescent="0.3">
      <c r="K1439" t="s">
        <v>9348</v>
      </c>
      <c r="L1439" t="s">
        <v>9358</v>
      </c>
      <c r="M1439" t="s">
        <v>256</v>
      </c>
      <c r="O1439" t="s">
        <v>3462</v>
      </c>
      <c r="P1439">
        <v>3000000</v>
      </c>
      <c r="Q1439" t="s">
        <v>9359</v>
      </c>
      <c r="R1439" t="s">
        <v>9360</v>
      </c>
      <c r="S1439" t="s">
        <v>9361</v>
      </c>
      <c r="T1439" t="s">
        <v>9313</v>
      </c>
      <c r="U1439" t="s">
        <v>345</v>
      </c>
      <c r="V1439" t="s">
        <v>768</v>
      </c>
      <c r="W1439">
        <v>48</v>
      </c>
      <c r="X1439" t="s">
        <v>769</v>
      </c>
      <c r="Y1439" t="s">
        <v>769</v>
      </c>
      <c r="Z1439" s="1">
        <v>40912</v>
      </c>
    </row>
    <row r="1440" spans="11:26" x14ac:dyDescent="0.3">
      <c r="K1440" t="s">
        <v>9362</v>
      </c>
      <c r="L1440" t="s">
        <v>9363</v>
      </c>
      <c r="M1440" t="s">
        <v>28</v>
      </c>
      <c r="N1440" t="s">
        <v>29</v>
      </c>
      <c r="O1440" s="1">
        <v>38756</v>
      </c>
      <c r="P1440">
        <v>30000000</v>
      </c>
      <c r="Q1440" t="s">
        <v>9364</v>
      </c>
      <c r="R1440" t="s">
        <v>9365</v>
      </c>
      <c r="S1440" t="s">
        <v>9366</v>
      </c>
      <c r="T1440" t="s">
        <v>9367</v>
      </c>
      <c r="U1440" t="s">
        <v>34</v>
      </c>
      <c r="V1440" t="s">
        <v>3937</v>
      </c>
      <c r="W1440">
        <v>34</v>
      </c>
      <c r="X1440" t="s">
        <v>3938</v>
      </c>
      <c r="Y1440" t="s">
        <v>3938</v>
      </c>
      <c r="Z1440" t="s">
        <v>9368</v>
      </c>
    </row>
    <row r="1441" spans="11:26" x14ac:dyDescent="0.3">
      <c r="K1441" t="s">
        <v>9362</v>
      </c>
      <c r="L1441" t="s">
        <v>9369</v>
      </c>
      <c r="M1441" t="s">
        <v>28</v>
      </c>
      <c r="N1441" t="s">
        <v>493</v>
      </c>
      <c r="O1441" s="1">
        <v>39092</v>
      </c>
      <c r="P1441">
        <v>31000000</v>
      </c>
      <c r="Q1441" t="s">
        <v>9370</v>
      </c>
      <c r="R1441" t="s">
        <v>9371</v>
      </c>
      <c r="S1441" t="s">
        <v>9372</v>
      </c>
      <c r="T1441" t="s">
        <v>9373</v>
      </c>
      <c r="U1441" t="s">
        <v>34</v>
      </c>
      <c r="V1441" t="s">
        <v>206</v>
      </c>
      <c r="W1441" t="s">
        <v>3467</v>
      </c>
      <c r="X1441" t="s">
        <v>3468</v>
      </c>
      <c r="Y1441" t="s">
        <v>3468</v>
      </c>
    </row>
    <row r="1442" spans="11:26" x14ac:dyDescent="0.3">
      <c r="K1442" t="s">
        <v>9362</v>
      </c>
      <c r="L1442" t="s">
        <v>9374</v>
      </c>
      <c r="M1442" t="s">
        <v>749</v>
      </c>
      <c r="O1442" s="1">
        <v>40695</v>
      </c>
      <c r="P1442">
        <v>1500000</v>
      </c>
      <c r="Q1442" t="s">
        <v>9375</v>
      </c>
      <c r="R1442" t="s">
        <v>9376</v>
      </c>
      <c r="S1442" t="s">
        <v>9377</v>
      </c>
      <c r="T1442" t="s">
        <v>74</v>
      </c>
      <c r="U1442" t="s">
        <v>34</v>
      </c>
      <c r="V1442" t="s">
        <v>46</v>
      </c>
      <c r="W1442" t="s">
        <v>1731</v>
      </c>
      <c r="X1442" t="s">
        <v>1732</v>
      </c>
      <c r="Y1442" t="s">
        <v>1732</v>
      </c>
      <c r="Z1442" s="1">
        <v>40909</v>
      </c>
    </row>
    <row r="1443" spans="11:26" x14ac:dyDescent="0.3">
      <c r="K1443" t="s">
        <v>9362</v>
      </c>
      <c r="L1443" t="s">
        <v>9378</v>
      </c>
      <c r="M1443" t="s">
        <v>28</v>
      </c>
      <c r="N1443" t="s">
        <v>8998</v>
      </c>
      <c r="O1443" t="s">
        <v>9379</v>
      </c>
      <c r="P1443">
        <v>30000000</v>
      </c>
      <c r="Q1443" t="s">
        <v>9380</v>
      </c>
      <c r="R1443" t="s">
        <v>9381</v>
      </c>
      <c r="S1443" t="s">
        <v>9382</v>
      </c>
      <c r="T1443" t="s">
        <v>124</v>
      </c>
      <c r="U1443" t="s">
        <v>34</v>
      </c>
      <c r="V1443" t="s">
        <v>924</v>
      </c>
      <c r="W1443">
        <v>56</v>
      </c>
      <c r="X1443" t="s">
        <v>4451</v>
      </c>
      <c r="Y1443" t="s">
        <v>4451</v>
      </c>
      <c r="Z1443" s="1">
        <v>40186</v>
      </c>
    </row>
    <row r="1444" spans="11:26" x14ac:dyDescent="0.3">
      <c r="K1444" t="s">
        <v>9362</v>
      </c>
      <c r="L1444" t="s">
        <v>9383</v>
      </c>
      <c r="M1444" t="s">
        <v>28</v>
      </c>
      <c r="O1444" t="s">
        <v>5031</v>
      </c>
      <c r="P1444">
        <v>10951121</v>
      </c>
      <c r="Q1444" t="s">
        <v>9384</v>
      </c>
      <c r="R1444" t="s">
        <v>9385</v>
      </c>
      <c r="S1444" t="s">
        <v>9386</v>
      </c>
      <c r="T1444" t="s">
        <v>9387</v>
      </c>
      <c r="U1444" t="s">
        <v>34</v>
      </c>
      <c r="V1444" t="s">
        <v>46</v>
      </c>
      <c r="W1444" t="s">
        <v>437</v>
      </c>
      <c r="X1444" t="s">
        <v>9388</v>
      </c>
      <c r="Y1444" t="s">
        <v>9388</v>
      </c>
      <c r="Z1444" s="1">
        <v>38778</v>
      </c>
    </row>
    <row r="1445" spans="11:26" x14ac:dyDescent="0.3">
      <c r="K1445" t="s">
        <v>9362</v>
      </c>
      <c r="L1445" t="s">
        <v>9389</v>
      </c>
      <c r="M1445" t="s">
        <v>28</v>
      </c>
      <c r="O1445" s="1">
        <v>40457</v>
      </c>
      <c r="P1445">
        <v>10250006</v>
      </c>
      <c r="Q1445" t="s">
        <v>9390</v>
      </c>
      <c r="R1445" t="s">
        <v>9391</v>
      </c>
      <c r="S1445" t="s">
        <v>9392</v>
      </c>
      <c r="T1445" t="s">
        <v>9393</v>
      </c>
      <c r="U1445" t="s">
        <v>34</v>
      </c>
      <c r="V1445" t="s">
        <v>46</v>
      </c>
      <c r="W1445" t="s">
        <v>260</v>
      </c>
      <c r="X1445" t="s">
        <v>402</v>
      </c>
      <c r="Y1445" t="s">
        <v>402</v>
      </c>
      <c r="Z1445" s="1">
        <v>41647</v>
      </c>
    </row>
    <row r="1446" spans="11:26" x14ac:dyDescent="0.3">
      <c r="K1446" t="s">
        <v>9394</v>
      </c>
      <c r="L1446" t="s">
        <v>9395</v>
      </c>
      <c r="M1446" t="s">
        <v>749</v>
      </c>
      <c r="O1446" s="1">
        <v>39448</v>
      </c>
      <c r="P1446">
        <v>24000</v>
      </c>
      <c r="Q1446" t="s">
        <v>9396</v>
      </c>
      <c r="R1446" t="s">
        <v>9397</v>
      </c>
      <c r="S1446" t="s">
        <v>9398</v>
      </c>
      <c r="T1446" t="s">
        <v>9399</v>
      </c>
      <c r="U1446" t="s">
        <v>34</v>
      </c>
    </row>
    <row r="1447" spans="11:26" x14ac:dyDescent="0.3">
      <c r="K1447" t="s">
        <v>9394</v>
      </c>
      <c r="L1447" t="s">
        <v>9400</v>
      </c>
      <c r="M1447" t="s">
        <v>52</v>
      </c>
      <c r="O1447" s="1">
        <v>40095</v>
      </c>
      <c r="P1447">
        <v>18000</v>
      </c>
      <c r="Q1447" t="s">
        <v>9401</v>
      </c>
      <c r="R1447" t="s">
        <v>9402</v>
      </c>
      <c r="S1447" t="s">
        <v>9403</v>
      </c>
      <c r="T1447" t="s">
        <v>2570</v>
      </c>
      <c r="U1447" t="s">
        <v>34</v>
      </c>
      <c r="V1447" t="s">
        <v>46</v>
      </c>
      <c r="W1447" t="s">
        <v>228</v>
      </c>
      <c r="X1447" t="s">
        <v>229</v>
      </c>
      <c r="Y1447" t="s">
        <v>9404</v>
      </c>
      <c r="Z1447" s="1">
        <v>37257</v>
      </c>
    </row>
    <row r="1448" spans="11:26" x14ac:dyDescent="0.3">
      <c r="K1448" t="s">
        <v>9394</v>
      </c>
      <c r="L1448" t="s">
        <v>9405</v>
      </c>
      <c r="M1448" t="s">
        <v>749</v>
      </c>
      <c r="O1448" s="1">
        <v>39448</v>
      </c>
      <c r="P1448">
        <v>5000</v>
      </c>
      <c r="Q1448" t="s">
        <v>9406</v>
      </c>
      <c r="R1448" t="s">
        <v>9407</v>
      </c>
      <c r="S1448" t="s">
        <v>9408</v>
      </c>
      <c r="T1448" t="s">
        <v>9409</v>
      </c>
      <c r="U1448" t="s">
        <v>34</v>
      </c>
      <c r="V1448" t="s">
        <v>46</v>
      </c>
      <c r="W1448" t="s">
        <v>167</v>
      </c>
      <c r="X1448" t="s">
        <v>168</v>
      </c>
      <c r="Y1448" t="s">
        <v>169</v>
      </c>
      <c r="Z1448" s="1">
        <v>41278</v>
      </c>
    </row>
    <row r="1449" spans="11:26" x14ac:dyDescent="0.3">
      <c r="K1449" t="s">
        <v>9394</v>
      </c>
      <c r="L1449" t="s">
        <v>9410</v>
      </c>
      <c r="M1449" t="s">
        <v>28</v>
      </c>
      <c r="O1449" s="1">
        <v>39915</v>
      </c>
      <c r="P1449">
        <v>150000</v>
      </c>
      <c r="Q1449" t="s">
        <v>9411</v>
      </c>
      <c r="R1449" t="s">
        <v>9412</v>
      </c>
      <c r="S1449" t="s">
        <v>9413</v>
      </c>
      <c r="T1449" t="s">
        <v>2126</v>
      </c>
      <c r="U1449" t="s">
        <v>34</v>
      </c>
      <c r="V1449" t="s">
        <v>46</v>
      </c>
      <c r="W1449" t="s">
        <v>471</v>
      </c>
      <c r="X1449" t="s">
        <v>1760</v>
      </c>
      <c r="Y1449" t="s">
        <v>1760</v>
      </c>
      <c r="Z1449" s="1">
        <v>40179</v>
      </c>
    </row>
    <row r="1450" spans="11:26" x14ac:dyDescent="0.3">
      <c r="K1450" t="s">
        <v>9394</v>
      </c>
      <c r="L1450" t="s">
        <v>9414</v>
      </c>
      <c r="M1450" t="s">
        <v>256</v>
      </c>
      <c r="O1450" s="1">
        <v>39822</v>
      </c>
      <c r="P1450">
        <v>235000</v>
      </c>
      <c r="Q1450" t="s">
        <v>9415</v>
      </c>
      <c r="R1450" t="s">
        <v>9416</v>
      </c>
      <c r="S1450" t="s">
        <v>9417</v>
      </c>
      <c r="T1450" t="s">
        <v>9418</v>
      </c>
      <c r="U1450" t="s">
        <v>34</v>
      </c>
      <c r="V1450" t="s">
        <v>46</v>
      </c>
      <c r="W1450" t="s">
        <v>167</v>
      </c>
      <c r="X1450" t="s">
        <v>168</v>
      </c>
      <c r="Y1450" t="s">
        <v>169</v>
      </c>
      <c r="Z1450" s="1">
        <v>41279</v>
      </c>
    </row>
    <row r="1451" spans="11:26" x14ac:dyDescent="0.3">
      <c r="K1451" t="s">
        <v>9394</v>
      </c>
      <c r="L1451" t="s">
        <v>9419</v>
      </c>
      <c r="M1451" t="s">
        <v>749</v>
      </c>
      <c r="O1451" s="1">
        <v>39451</v>
      </c>
      <c r="P1451">
        <v>10000</v>
      </c>
      <c r="Q1451" t="s">
        <v>9420</v>
      </c>
      <c r="R1451" t="s">
        <v>9421</v>
      </c>
      <c r="S1451" t="s">
        <v>9422</v>
      </c>
      <c r="T1451" t="s">
        <v>9423</v>
      </c>
      <c r="U1451" t="s">
        <v>34</v>
      </c>
      <c r="V1451" t="s">
        <v>7799</v>
      </c>
      <c r="W1451">
        <v>10</v>
      </c>
      <c r="X1451" t="s">
        <v>7800</v>
      </c>
      <c r="Y1451" t="s">
        <v>7801</v>
      </c>
      <c r="Z1451" s="1">
        <v>40544</v>
      </c>
    </row>
    <row r="1452" spans="11:26" x14ac:dyDescent="0.3">
      <c r="K1452" t="s">
        <v>9394</v>
      </c>
      <c r="L1452" t="s">
        <v>9424</v>
      </c>
      <c r="M1452" t="s">
        <v>749</v>
      </c>
      <c r="O1452" s="1">
        <v>39448</v>
      </c>
      <c r="P1452">
        <v>15282</v>
      </c>
      <c r="Q1452" t="s">
        <v>9425</v>
      </c>
      <c r="R1452" t="s">
        <v>9426</v>
      </c>
      <c r="S1452" t="s">
        <v>9427</v>
      </c>
      <c r="T1452" t="s">
        <v>8087</v>
      </c>
      <c r="U1452" t="s">
        <v>178</v>
      </c>
      <c r="V1452" t="s">
        <v>46</v>
      </c>
      <c r="W1452" t="s">
        <v>106</v>
      </c>
      <c r="X1452" t="s">
        <v>107</v>
      </c>
      <c r="Y1452" t="s">
        <v>108</v>
      </c>
      <c r="Z1452" s="1">
        <v>38729</v>
      </c>
    </row>
    <row r="1453" spans="11:26" x14ac:dyDescent="0.3">
      <c r="K1453" t="s">
        <v>9428</v>
      </c>
      <c r="L1453" t="s">
        <v>9429</v>
      </c>
      <c r="M1453" t="s">
        <v>28</v>
      </c>
      <c r="O1453" t="s">
        <v>9430</v>
      </c>
      <c r="P1453">
        <v>60000000</v>
      </c>
      <c r="Q1453" t="s">
        <v>9431</v>
      </c>
      <c r="R1453" t="s">
        <v>9432</v>
      </c>
      <c r="S1453" t="s">
        <v>9433</v>
      </c>
      <c r="T1453" t="s">
        <v>9434</v>
      </c>
      <c r="U1453" t="s">
        <v>34</v>
      </c>
      <c r="V1453" t="s">
        <v>46</v>
      </c>
      <c r="W1453" t="s">
        <v>142</v>
      </c>
      <c r="X1453" t="s">
        <v>985</v>
      </c>
      <c r="Y1453" t="s">
        <v>985</v>
      </c>
      <c r="Z1453" s="1">
        <v>40909</v>
      </c>
    </row>
    <row r="1454" spans="11:26" x14ac:dyDescent="0.3">
      <c r="K1454" t="s">
        <v>9435</v>
      </c>
      <c r="L1454" t="s">
        <v>9436</v>
      </c>
      <c r="M1454" t="s">
        <v>256</v>
      </c>
      <c r="O1454" s="1">
        <v>41584</v>
      </c>
      <c r="P1454">
        <v>500000</v>
      </c>
      <c r="Q1454" t="s">
        <v>9437</v>
      </c>
      <c r="R1454" t="s">
        <v>9438</v>
      </c>
      <c r="S1454" t="s">
        <v>9439</v>
      </c>
      <c r="T1454" t="s">
        <v>4324</v>
      </c>
      <c r="U1454" t="s">
        <v>178</v>
      </c>
      <c r="V1454" t="s">
        <v>46</v>
      </c>
      <c r="W1454" t="s">
        <v>106</v>
      </c>
      <c r="X1454" t="s">
        <v>107</v>
      </c>
      <c r="Y1454" t="s">
        <v>1975</v>
      </c>
      <c r="Z1454" s="1">
        <v>40550</v>
      </c>
    </row>
    <row r="1455" spans="11:26" x14ac:dyDescent="0.3">
      <c r="K1455" t="s">
        <v>9435</v>
      </c>
      <c r="L1455" t="s">
        <v>9440</v>
      </c>
      <c r="M1455" t="s">
        <v>28</v>
      </c>
      <c r="O1455" t="s">
        <v>316</v>
      </c>
      <c r="P1455">
        <v>4605841</v>
      </c>
      <c r="Q1455" t="s">
        <v>9441</v>
      </c>
      <c r="R1455" t="s">
        <v>9442</v>
      </c>
      <c r="S1455" t="s">
        <v>9443</v>
      </c>
      <c r="T1455" t="s">
        <v>7607</v>
      </c>
      <c r="U1455" t="s">
        <v>34</v>
      </c>
      <c r="Z1455" s="1">
        <v>40916</v>
      </c>
    </row>
    <row r="1456" spans="11:26" x14ac:dyDescent="0.3">
      <c r="K1456" t="s">
        <v>9435</v>
      </c>
      <c r="L1456" t="s">
        <v>9444</v>
      </c>
      <c r="M1456" t="s">
        <v>256</v>
      </c>
      <c r="O1456" t="s">
        <v>9445</v>
      </c>
      <c r="P1456">
        <v>600000</v>
      </c>
      <c r="Q1456" t="s">
        <v>9446</v>
      </c>
      <c r="R1456" t="s">
        <v>9447</v>
      </c>
      <c r="S1456" t="s">
        <v>9448</v>
      </c>
      <c r="T1456" t="s">
        <v>9449</v>
      </c>
      <c r="U1456" t="s">
        <v>34</v>
      </c>
      <c r="Z1456" s="1">
        <v>42044</v>
      </c>
    </row>
    <row r="1457" spans="11:26" x14ac:dyDescent="0.3">
      <c r="K1457" t="s">
        <v>9450</v>
      </c>
      <c r="L1457" t="s">
        <v>9451</v>
      </c>
      <c r="M1457" t="s">
        <v>190</v>
      </c>
      <c r="O1457" s="1">
        <v>40978</v>
      </c>
      <c r="Q1457" t="s">
        <v>9452</v>
      </c>
      <c r="R1457" t="s">
        <v>9453</v>
      </c>
      <c r="S1457" t="s">
        <v>9454</v>
      </c>
      <c r="T1457" t="s">
        <v>95</v>
      </c>
      <c r="U1457" t="s">
        <v>345</v>
      </c>
      <c r="V1457" t="s">
        <v>46</v>
      </c>
      <c r="W1457" t="s">
        <v>106</v>
      </c>
      <c r="X1457" t="s">
        <v>2081</v>
      </c>
      <c r="Y1457" t="s">
        <v>2081</v>
      </c>
    </row>
    <row r="1458" spans="11:26" x14ac:dyDescent="0.3">
      <c r="K1458" t="s">
        <v>9455</v>
      </c>
      <c r="L1458" t="s">
        <v>9456</v>
      </c>
      <c r="M1458" t="s">
        <v>52</v>
      </c>
      <c r="O1458" s="1">
        <v>41155</v>
      </c>
      <c r="P1458">
        <v>1410901</v>
      </c>
      <c r="Q1458" t="s">
        <v>9457</v>
      </c>
      <c r="R1458" t="s">
        <v>9458</v>
      </c>
      <c r="S1458" t="s">
        <v>9459</v>
      </c>
      <c r="T1458" t="s">
        <v>9460</v>
      </c>
      <c r="U1458" t="s">
        <v>345</v>
      </c>
      <c r="V1458" t="s">
        <v>46</v>
      </c>
      <c r="W1458" t="s">
        <v>106</v>
      </c>
      <c r="X1458" t="s">
        <v>107</v>
      </c>
      <c r="Y1458" t="s">
        <v>446</v>
      </c>
      <c r="Z1458" t="s">
        <v>9461</v>
      </c>
    </row>
    <row r="1459" spans="11:26" x14ac:dyDescent="0.3">
      <c r="K1459" t="s">
        <v>9455</v>
      </c>
      <c r="L1459" t="s">
        <v>9462</v>
      </c>
      <c r="M1459" t="s">
        <v>28</v>
      </c>
      <c r="N1459" t="s">
        <v>493</v>
      </c>
      <c r="O1459" s="1">
        <v>41000</v>
      </c>
      <c r="P1459">
        <v>12000000</v>
      </c>
      <c r="Q1459" t="s">
        <v>9463</v>
      </c>
      <c r="R1459" t="s">
        <v>9464</v>
      </c>
      <c r="S1459" t="s">
        <v>9465</v>
      </c>
      <c r="T1459" t="s">
        <v>9466</v>
      </c>
      <c r="U1459" t="s">
        <v>178</v>
      </c>
      <c r="V1459" t="s">
        <v>46</v>
      </c>
      <c r="W1459" t="s">
        <v>260</v>
      </c>
      <c r="X1459" t="s">
        <v>402</v>
      </c>
      <c r="Y1459" t="s">
        <v>2945</v>
      </c>
      <c r="Z1459" s="1">
        <v>37257</v>
      </c>
    </row>
    <row r="1460" spans="11:26" x14ac:dyDescent="0.3">
      <c r="K1460" t="s">
        <v>9467</v>
      </c>
      <c r="L1460" t="s">
        <v>9468</v>
      </c>
      <c r="M1460" t="s">
        <v>91</v>
      </c>
      <c r="O1460" t="s">
        <v>9469</v>
      </c>
      <c r="Q1460" t="s">
        <v>9470</v>
      </c>
      <c r="R1460" t="s">
        <v>9471</v>
      </c>
      <c r="S1460" t="s">
        <v>9472</v>
      </c>
      <c r="T1460" t="s">
        <v>9473</v>
      </c>
      <c r="U1460" t="s">
        <v>34</v>
      </c>
      <c r="V1460" t="s">
        <v>46</v>
      </c>
      <c r="W1460" t="s">
        <v>8198</v>
      </c>
      <c r="X1460" t="s">
        <v>8199</v>
      </c>
      <c r="Y1460" t="s">
        <v>8199</v>
      </c>
    </row>
    <row r="1461" spans="11:26" x14ac:dyDescent="0.3">
      <c r="K1461" t="s">
        <v>9467</v>
      </c>
      <c r="L1461" t="s">
        <v>9474</v>
      </c>
      <c r="M1461" t="s">
        <v>28</v>
      </c>
      <c r="N1461" t="s">
        <v>29</v>
      </c>
      <c r="O1461" t="s">
        <v>4622</v>
      </c>
      <c r="P1461">
        <v>28500000</v>
      </c>
      <c r="Q1461" t="s">
        <v>9475</v>
      </c>
      <c r="R1461" t="s">
        <v>9476</v>
      </c>
      <c r="S1461" t="s">
        <v>9477</v>
      </c>
      <c r="T1461" t="s">
        <v>95</v>
      </c>
      <c r="U1461" t="s">
        <v>34</v>
      </c>
      <c r="V1461" t="s">
        <v>270</v>
      </c>
      <c r="W1461" t="s">
        <v>9179</v>
      </c>
      <c r="X1461" t="s">
        <v>9478</v>
      </c>
      <c r="Y1461" t="s">
        <v>9478</v>
      </c>
      <c r="Z1461" s="1">
        <v>38353</v>
      </c>
    </row>
    <row r="1462" spans="11:26" x14ac:dyDescent="0.3">
      <c r="K1462" t="s">
        <v>9479</v>
      </c>
      <c r="L1462" t="s">
        <v>9480</v>
      </c>
      <c r="M1462" t="s">
        <v>28</v>
      </c>
      <c r="O1462" t="s">
        <v>5808</v>
      </c>
      <c r="P1462">
        <v>225000</v>
      </c>
      <c r="Q1462" t="s">
        <v>9481</v>
      </c>
      <c r="R1462" t="s">
        <v>9482</v>
      </c>
      <c r="S1462" t="s">
        <v>9483</v>
      </c>
      <c r="T1462" t="s">
        <v>9484</v>
      </c>
      <c r="U1462" t="s">
        <v>34</v>
      </c>
      <c r="V1462" t="s">
        <v>46</v>
      </c>
      <c r="W1462" t="s">
        <v>106</v>
      </c>
      <c r="X1462" t="s">
        <v>1562</v>
      </c>
      <c r="Y1462" t="s">
        <v>9485</v>
      </c>
      <c r="Z1462" t="s">
        <v>9486</v>
      </c>
    </row>
    <row r="1463" spans="11:26" x14ac:dyDescent="0.3">
      <c r="K1463" t="s">
        <v>9487</v>
      </c>
      <c r="L1463" t="s">
        <v>9488</v>
      </c>
      <c r="M1463" t="s">
        <v>28</v>
      </c>
      <c r="N1463" t="s">
        <v>29</v>
      </c>
      <c r="O1463" s="1">
        <v>40913</v>
      </c>
      <c r="P1463">
        <v>18000000</v>
      </c>
      <c r="Q1463" t="s">
        <v>9489</v>
      </c>
      <c r="R1463" t="s">
        <v>9490</v>
      </c>
      <c r="S1463" t="s">
        <v>9491</v>
      </c>
      <c r="T1463" t="s">
        <v>9492</v>
      </c>
      <c r="U1463" t="s">
        <v>34</v>
      </c>
      <c r="V1463" t="s">
        <v>46</v>
      </c>
      <c r="W1463" t="s">
        <v>9493</v>
      </c>
      <c r="X1463" t="s">
        <v>9494</v>
      </c>
      <c r="Y1463" t="s">
        <v>9495</v>
      </c>
      <c r="Z1463" s="1">
        <v>41644</v>
      </c>
    </row>
    <row r="1464" spans="11:26" x14ac:dyDescent="0.3">
      <c r="K1464" t="s">
        <v>9487</v>
      </c>
      <c r="L1464" t="s">
        <v>9496</v>
      </c>
      <c r="M1464" t="s">
        <v>28</v>
      </c>
      <c r="N1464" t="s">
        <v>40</v>
      </c>
      <c r="O1464" s="1">
        <v>39092</v>
      </c>
      <c r="P1464">
        <v>7000000</v>
      </c>
      <c r="Q1464" t="s">
        <v>9497</v>
      </c>
      <c r="R1464" t="s">
        <v>9498</v>
      </c>
      <c r="S1464" t="s">
        <v>9499</v>
      </c>
      <c r="T1464" t="s">
        <v>9500</v>
      </c>
      <c r="U1464" t="s">
        <v>178</v>
      </c>
      <c r="V1464" t="s">
        <v>46</v>
      </c>
      <c r="W1464" t="s">
        <v>471</v>
      </c>
      <c r="X1464" t="s">
        <v>1760</v>
      </c>
      <c r="Y1464" t="s">
        <v>1760</v>
      </c>
      <c r="Z1464" s="1">
        <v>38353</v>
      </c>
    </row>
    <row r="1465" spans="11:26" x14ac:dyDescent="0.3">
      <c r="K1465" t="s">
        <v>9501</v>
      </c>
      <c r="L1465" t="s">
        <v>9502</v>
      </c>
      <c r="M1465" t="s">
        <v>28</v>
      </c>
      <c r="N1465" t="s">
        <v>29</v>
      </c>
      <c r="O1465" t="s">
        <v>9503</v>
      </c>
      <c r="P1465">
        <v>3000000</v>
      </c>
      <c r="Q1465" t="s">
        <v>9504</v>
      </c>
      <c r="R1465" t="s">
        <v>9505</v>
      </c>
      <c r="S1465" t="s">
        <v>9506</v>
      </c>
      <c r="T1465" t="s">
        <v>4324</v>
      </c>
      <c r="U1465" t="s">
        <v>34</v>
      </c>
      <c r="V1465" t="s">
        <v>46</v>
      </c>
      <c r="W1465" t="s">
        <v>167</v>
      </c>
      <c r="X1465" t="s">
        <v>168</v>
      </c>
      <c r="Y1465" t="s">
        <v>169</v>
      </c>
      <c r="Z1465" t="s">
        <v>9507</v>
      </c>
    </row>
    <row r="1466" spans="11:26" x14ac:dyDescent="0.3">
      <c r="K1466" t="s">
        <v>9508</v>
      </c>
      <c r="L1466" t="s">
        <v>9509</v>
      </c>
      <c r="M1466" t="s">
        <v>324</v>
      </c>
      <c r="O1466" t="s">
        <v>9510</v>
      </c>
      <c r="P1466">
        <v>1560000</v>
      </c>
      <c r="Q1466" t="s">
        <v>9511</v>
      </c>
      <c r="R1466" t="s">
        <v>9512</v>
      </c>
      <c r="S1466" t="s">
        <v>9513</v>
      </c>
      <c r="T1466" t="s">
        <v>1589</v>
      </c>
      <c r="U1466" t="s">
        <v>178</v>
      </c>
      <c r="V1466" t="s">
        <v>46</v>
      </c>
      <c r="W1466" t="s">
        <v>106</v>
      </c>
      <c r="X1466" t="s">
        <v>107</v>
      </c>
      <c r="Y1466" t="s">
        <v>179</v>
      </c>
      <c r="Z1466" s="1">
        <v>36168</v>
      </c>
    </row>
    <row r="1467" spans="11:26" x14ac:dyDescent="0.3">
      <c r="K1467" t="s">
        <v>9514</v>
      </c>
      <c r="L1467" t="s">
        <v>9515</v>
      </c>
      <c r="M1467" t="s">
        <v>233</v>
      </c>
      <c r="O1467" t="s">
        <v>7493</v>
      </c>
      <c r="P1467">
        <v>4000000</v>
      </c>
      <c r="Q1467" t="s">
        <v>9516</v>
      </c>
      <c r="R1467" t="s">
        <v>9517</v>
      </c>
      <c r="S1467" t="s">
        <v>9518</v>
      </c>
      <c r="T1467" t="s">
        <v>9519</v>
      </c>
      <c r="U1467" t="s">
        <v>34</v>
      </c>
      <c r="V1467" t="s">
        <v>270</v>
      </c>
      <c r="W1467" t="s">
        <v>271</v>
      </c>
      <c r="X1467" t="s">
        <v>272</v>
      </c>
      <c r="Y1467" t="s">
        <v>272</v>
      </c>
      <c r="Z1467" s="1">
        <v>36161</v>
      </c>
    </row>
    <row r="1468" spans="11:26" x14ac:dyDescent="0.3">
      <c r="K1468" t="s">
        <v>9520</v>
      </c>
      <c r="L1468" t="s">
        <v>9521</v>
      </c>
      <c r="M1468" t="s">
        <v>28</v>
      </c>
      <c r="O1468" s="1">
        <v>42339</v>
      </c>
      <c r="P1468">
        <v>3000000</v>
      </c>
      <c r="Q1468" t="s">
        <v>9522</v>
      </c>
      <c r="R1468" t="s">
        <v>9523</v>
      </c>
      <c r="S1468" t="s">
        <v>9524</v>
      </c>
      <c r="T1468" t="s">
        <v>1249</v>
      </c>
      <c r="U1468" t="s">
        <v>34</v>
      </c>
      <c r="V1468" t="s">
        <v>6696</v>
      </c>
      <c r="W1468">
        <v>3</v>
      </c>
      <c r="X1468" t="s">
        <v>4123</v>
      </c>
      <c r="Y1468" t="s">
        <v>6697</v>
      </c>
      <c r="Z1468" s="1">
        <v>40604</v>
      </c>
    </row>
    <row r="1469" spans="11:26" x14ac:dyDescent="0.3">
      <c r="K1469" t="s">
        <v>9525</v>
      </c>
      <c r="L1469" t="s">
        <v>9526</v>
      </c>
      <c r="M1469" t="s">
        <v>28</v>
      </c>
      <c r="O1469" t="s">
        <v>9527</v>
      </c>
      <c r="P1469">
        <v>13293460</v>
      </c>
      <c r="Q1469" t="s">
        <v>9528</v>
      </c>
      <c r="R1469" t="s">
        <v>9529</v>
      </c>
      <c r="S1469" t="s">
        <v>9530</v>
      </c>
      <c r="T1469" t="s">
        <v>9531</v>
      </c>
      <c r="U1469" t="s">
        <v>34</v>
      </c>
      <c r="V1469" t="s">
        <v>559</v>
      </c>
      <c r="W1469">
        <v>11</v>
      </c>
      <c r="X1469" t="s">
        <v>828</v>
      </c>
      <c r="Y1469" t="s">
        <v>828</v>
      </c>
    </row>
    <row r="1470" spans="11:26" x14ac:dyDescent="0.3">
      <c r="K1470" t="s">
        <v>9525</v>
      </c>
      <c r="L1470" t="s">
        <v>9532</v>
      </c>
      <c r="M1470" t="s">
        <v>28</v>
      </c>
      <c r="O1470" s="1">
        <v>40522</v>
      </c>
      <c r="P1470">
        <v>6916500</v>
      </c>
      <c r="Q1470" t="s">
        <v>9533</v>
      </c>
      <c r="R1470" t="s">
        <v>9534</v>
      </c>
      <c r="S1470" t="s">
        <v>9535</v>
      </c>
      <c r="T1470" t="s">
        <v>9536</v>
      </c>
      <c r="U1470" t="s">
        <v>178</v>
      </c>
      <c r="V1470" t="s">
        <v>46</v>
      </c>
      <c r="W1470" t="s">
        <v>228</v>
      </c>
      <c r="X1470" t="s">
        <v>229</v>
      </c>
      <c r="Y1470" t="s">
        <v>229</v>
      </c>
      <c r="Z1470" s="1">
        <v>39815</v>
      </c>
    </row>
    <row r="1471" spans="11:26" x14ac:dyDescent="0.3">
      <c r="K1471" t="s">
        <v>9537</v>
      </c>
      <c r="L1471" t="s">
        <v>9538</v>
      </c>
      <c r="M1471" t="s">
        <v>190</v>
      </c>
      <c r="O1471" t="s">
        <v>9539</v>
      </c>
      <c r="Q1471" t="s">
        <v>9540</v>
      </c>
      <c r="R1471" t="s">
        <v>9541</v>
      </c>
      <c r="S1471" t="s">
        <v>9542</v>
      </c>
      <c r="T1471" t="s">
        <v>9543</v>
      </c>
      <c r="U1471" t="s">
        <v>34</v>
      </c>
      <c r="V1471" t="s">
        <v>2187</v>
      </c>
      <c r="W1471" t="s">
        <v>9544</v>
      </c>
      <c r="X1471" t="s">
        <v>5711</v>
      </c>
      <c r="Y1471" t="s">
        <v>9545</v>
      </c>
    </row>
    <row r="1472" spans="11:26" x14ac:dyDescent="0.3">
      <c r="K1472" t="s">
        <v>9546</v>
      </c>
      <c r="L1472" t="s">
        <v>9547</v>
      </c>
      <c r="M1472" t="s">
        <v>52</v>
      </c>
      <c r="O1472" s="1">
        <v>40911</v>
      </c>
      <c r="P1472">
        <v>380000</v>
      </c>
      <c r="Q1472" t="s">
        <v>9548</v>
      </c>
      <c r="R1472" t="s">
        <v>9549</v>
      </c>
      <c r="S1472" t="s">
        <v>9550</v>
      </c>
      <c r="T1472" t="s">
        <v>9551</v>
      </c>
      <c r="U1472" t="s">
        <v>34</v>
      </c>
      <c r="V1472" t="s">
        <v>46</v>
      </c>
      <c r="W1472" t="s">
        <v>2307</v>
      </c>
      <c r="X1472" t="s">
        <v>2308</v>
      </c>
      <c r="Y1472" t="s">
        <v>2309</v>
      </c>
      <c r="Z1472" s="1">
        <v>41641</v>
      </c>
    </row>
    <row r="1473" spans="11:26" x14ac:dyDescent="0.3">
      <c r="K1473" t="s">
        <v>9546</v>
      </c>
      <c r="L1473" t="s">
        <v>9552</v>
      </c>
      <c r="M1473" t="s">
        <v>28</v>
      </c>
      <c r="O1473" s="1">
        <v>41281</v>
      </c>
      <c r="P1473">
        <v>8300000</v>
      </c>
      <c r="Q1473" t="s">
        <v>9553</v>
      </c>
      <c r="R1473" t="s">
        <v>9554</v>
      </c>
      <c r="S1473" t="s">
        <v>9555</v>
      </c>
      <c r="T1473" t="s">
        <v>409</v>
      </c>
      <c r="U1473" t="s">
        <v>34</v>
      </c>
      <c r="Z1473" s="1">
        <v>40548</v>
      </c>
    </row>
    <row r="1474" spans="11:26" x14ac:dyDescent="0.3">
      <c r="K1474" t="s">
        <v>9546</v>
      </c>
      <c r="L1474" t="s">
        <v>9556</v>
      </c>
      <c r="M1474" t="s">
        <v>223</v>
      </c>
      <c r="O1474" s="1">
        <v>41277</v>
      </c>
      <c r="P1474">
        <v>600000</v>
      </c>
      <c r="Q1474" t="s">
        <v>9557</v>
      </c>
      <c r="R1474" t="s">
        <v>9558</v>
      </c>
      <c r="S1474" t="s">
        <v>9559</v>
      </c>
      <c r="T1474" t="s">
        <v>9560</v>
      </c>
      <c r="U1474" t="s">
        <v>34</v>
      </c>
      <c r="V1474" t="s">
        <v>46</v>
      </c>
      <c r="W1474" t="s">
        <v>913</v>
      </c>
      <c r="X1474" t="s">
        <v>914</v>
      </c>
      <c r="Y1474" t="s">
        <v>9141</v>
      </c>
      <c r="Z1474" s="1">
        <v>41648</v>
      </c>
    </row>
    <row r="1475" spans="11:26" x14ac:dyDescent="0.3">
      <c r="K1475" t="s">
        <v>9546</v>
      </c>
      <c r="L1475" t="s">
        <v>9561</v>
      </c>
      <c r="M1475" t="s">
        <v>28</v>
      </c>
      <c r="O1475" s="1">
        <v>41640</v>
      </c>
      <c r="Q1475" t="s">
        <v>9562</v>
      </c>
      <c r="R1475" t="s">
        <v>9563</v>
      </c>
      <c r="S1475" t="s">
        <v>9564</v>
      </c>
      <c r="T1475" t="s">
        <v>9565</v>
      </c>
      <c r="U1475" t="s">
        <v>34</v>
      </c>
      <c r="V1475" t="s">
        <v>206</v>
      </c>
      <c r="W1475" t="s">
        <v>207</v>
      </c>
      <c r="X1475" t="s">
        <v>208</v>
      </c>
      <c r="Y1475" t="s">
        <v>208</v>
      </c>
      <c r="Z1475" t="s">
        <v>9566</v>
      </c>
    </row>
    <row r="1476" spans="11:26" x14ac:dyDescent="0.3">
      <c r="K1476" t="s">
        <v>9567</v>
      </c>
      <c r="L1476" t="s">
        <v>9568</v>
      </c>
      <c r="M1476" t="s">
        <v>28</v>
      </c>
      <c r="O1476" t="s">
        <v>9569</v>
      </c>
      <c r="P1476">
        <v>15900000</v>
      </c>
      <c r="Q1476" t="s">
        <v>9570</v>
      </c>
      <c r="R1476" t="s">
        <v>9571</v>
      </c>
      <c r="S1476" t="s">
        <v>9572</v>
      </c>
      <c r="U1476" t="s">
        <v>345</v>
      </c>
      <c r="Z1476" s="1">
        <v>42005</v>
      </c>
    </row>
    <row r="1477" spans="11:26" x14ac:dyDescent="0.3">
      <c r="K1477" t="s">
        <v>9573</v>
      </c>
      <c r="L1477" t="s">
        <v>9574</v>
      </c>
      <c r="M1477" t="s">
        <v>28</v>
      </c>
      <c r="O1477" s="1">
        <v>41123</v>
      </c>
      <c r="P1477">
        <v>400000</v>
      </c>
      <c r="Q1477" t="s">
        <v>9575</v>
      </c>
      <c r="R1477" t="s">
        <v>9576</v>
      </c>
      <c r="S1477" t="s">
        <v>9577</v>
      </c>
      <c r="T1477" t="s">
        <v>124</v>
      </c>
      <c r="U1477" t="s">
        <v>34</v>
      </c>
    </row>
    <row r="1478" spans="11:26" x14ac:dyDescent="0.3">
      <c r="K1478" t="s">
        <v>9573</v>
      </c>
      <c r="L1478" t="s">
        <v>9578</v>
      </c>
      <c r="M1478" t="s">
        <v>28</v>
      </c>
      <c r="O1478" t="s">
        <v>6147</v>
      </c>
      <c r="P1478">
        <v>375000</v>
      </c>
      <c r="Q1478" t="s">
        <v>9579</v>
      </c>
      <c r="R1478" t="s">
        <v>9580</v>
      </c>
      <c r="S1478" t="s">
        <v>9581</v>
      </c>
      <c r="T1478" t="s">
        <v>9582</v>
      </c>
      <c r="U1478" t="s">
        <v>178</v>
      </c>
      <c r="V1478" t="s">
        <v>46</v>
      </c>
      <c r="W1478" t="s">
        <v>167</v>
      </c>
      <c r="X1478" t="s">
        <v>168</v>
      </c>
      <c r="Y1478" t="s">
        <v>169</v>
      </c>
      <c r="Z1478" t="s">
        <v>9583</v>
      </c>
    </row>
    <row r="1479" spans="11:26" x14ac:dyDescent="0.3">
      <c r="K1479" t="s">
        <v>9584</v>
      </c>
      <c r="L1479" t="s">
        <v>9585</v>
      </c>
      <c r="M1479" t="s">
        <v>324</v>
      </c>
      <c r="O1479" t="s">
        <v>7959</v>
      </c>
      <c r="P1479">
        <v>2000000</v>
      </c>
      <c r="Q1479" t="s">
        <v>9586</v>
      </c>
      <c r="R1479" t="s">
        <v>9587</v>
      </c>
      <c r="S1479" t="s">
        <v>9588</v>
      </c>
      <c r="T1479" t="s">
        <v>9589</v>
      </c>
      <c r="U1479" t="s">
        <v>1158</v>
      </c>
      <c r="V1479" t="s">
        <v>46</v>
      </c>
      <c r="W1479" t="s">
        <v>158</v>
      </c>
      <c r="X1479" t="s">
        <v>159</v>
      </c>
      <c r="Y1479" t="s">
        <v>9590</v>
      </c>
      <c r="Z1479" s="1">
        <v>17899</v>
      </c>
    </row>
    <row r="1480" spans="11:26" x14ac:dyDescent="0.3">
      <c r="K1480" t="s">
        <v>9591</v>
      </c>
      <c r="L1480" t="s">
        <v>9592</v>
      </c>
      <c r="M1480" t="s">
        <v>28</v>
      </c>
      <c r="N1480" t="s">
        <v>40</v>
      </c>
      <c r="O1480" t="s">
        <v>9593</v>
      </c>
      <c r="P1480">
        <v>3000000</v>
      </c>
      <c r="Q1480" t="s">
        <v>9594</v>
      </c>
      <c r="R1480" t="s">
        <v>9595</v>
      </c>
      <c r="S1480" t="s">
        <v>9596</v>
      </c>
      <c r="T1480" t="s">
        <v>4324</v>
      </c>
      <c r="U1480" t="s">
        <v>345</v>
      </c>
      <c r="V1480" t="s">
        <v>768</v>
      </c>
    </row>
    <row r="1481" spans="11:26" x14ac:dyDescent="0.3">
      <c r="K1481" t="s">
        <v>9591</v>
      </c>
      <c r="L1481" t="s">
        <v>9597</v>
      </c>
      <c r="M1481" t="s">
        <v>256</v>
      </c>
      <c r="O1481" t="s">
        <v>9598</v>
      </c>
      <c r="P1481">
        <v>1500000</v>
      </c>
      <c r="Q1481" t="s">
        <v>9599</v>
      </c>
      <c r="R1481" t="s">
        <v>9600</v>
      </c>
      <c r="S1481" t="s">
        <v>9601</v>
      </c>
      <c r="T1481" t="s">
        <v>9602</v>
      </c>
      <c r="U1481" t="s">
        <v>34</v>
      </c>
      <c r="V1481" t="s">
        <v>3937</v>
      </c>
      <c r="W1481">
        <v>34</v>
      </c>
      <c r="X1481" t="s">
        <v>3938</v>
      </c>
      <c r="Y1481" t="s">
        <v>3938</v>
      </c>
      <c r="Z1481" s="1">
        <v>41275</v>
      </c>
    </row>
    <row r="1482" spans="11:26" x14ac:dyDescent="0.3">
      <c r="K1482" t="s">
        <v>9603</v>
      </c>
      <c r="L1482" t="s">
        <v>9604</v>
      </c>
      <c r="M1482" t="s">
        <v>28</v>
      </c>
      <c r="O1482" t="s">
        <v>9605</v>
      </c>
      <c r="P1482">
        <v>4250000</v>
      </c>
      <c r="Q1482" t="s">
        <v>9606</v>
      </c>
      <c r="R1482" t="s">
        <v>9607</v>
      </c>
      <c r="S1482" t="s">
        <v>9608</v>
      </c>
      <c r="T1482" t="s">
        <v>9609</v>
      </c>
      <c r="U1482" t="s">
        <v>34</v>
      </c>
      <c r="V1482" t="s">
        <v>206</v>
      </c>
      <c r="W1482" t="s">
        <v>207</v>
      </c>
      <c r="X1482" t="s">
        <v>208</v>
      </c>
      <c r="Y1482" t="s">
        <v>208</v>
      </c>
      <c r="Z1482" s="1">
        <v>40182</v>
      </c>
    </row>
    <row r="1483" spans="11:26" x14ac:dyDescent="0.3">
      <c r="K1483" t="s">
        <v>9603</v>
      </c>
      <c r="L1483" t="s">
        <v>9610</v>
      </c>
      <c r="M1483" t="s">
        <v>28</v>
      </c>
      <c r="N1483" t="s">
        <v>493</v>
      </c>
      <c r="O1483" t="s">
        <v>9611</v>
      </c>
      <c r="P1483">
        <v>3000000</v>
      </c>
      <c r="Q1483" t="s">
        <v>9612</v>
      </c>
      <c r="R1483" t="s">
        <v>9613</v>
      </c>
      <c r="S1483" t="s">
        <v>9614</v>
      </c>
      <c r="T1483" t="s">
        <v>74</v>
      </c>
      <c r="U1483" t="s">
        <v>34</v>
      </c>
      <c r="V1483" t="s">
        <v>46</v>
      </c>
      <c r="W1483" t="s">
        <v>1337</v>
      </c>
      <c r="X1483" t="s">
        <v>1338</v>
      </c>
      <c r="Y1483" t="s">
        <v>9615</v>
      </c>
      <c r="Z1483" s="1">
        <v>40909</v>
      </c>
    </row>
    <row r="1484" spans="11:26" x14ac:dyDescent="0.3">
      <c r="K1484" t="s">
        <v>9603</v>
      </c>
      <c r="L1484" t="s">
        <v>9616</v>
      </c>
      <c r="M1484" t="s">
        <v>28</v>
      </c>
      <c r="N1484" t="s">
        <v>40</v>
      </c>
      <c r="O1484" t="s">
        <v>9617</v>
      </c>
      <c r="P1484">
        <v>1055000</v>
      </c>
      <c r="Q1484" t="s">
        <v>9618</v>
      </c>
      <c r="R1484" t="s">
        <v>9619</v>
      </c>
      <c r="S1484" t="s">
        <v>9620</v>
      </c>
      <c r="T1484" t="s">
        <v>9621</v>
      </c>
      <c r="U1484" t="s">
        <v>34</v>
      </c>
      <c r="V1484" t="s">
        <v>35</v>
      </c>
      <c r="W1484">
        <v>7</v>
      </c>
      <c r="X1484" t="s">
        <v>1130</v>
      </c>
      <c r="Y1484" t="s">
        <v>1130</v>
      </c>
      <c r="Z1484" s="1">
        <v>41275</v>
      </c>
    </row>
    <row r="1485" spans="11:26" x14ac:dyDescent="0.3">
      <c r="K1485" t="s">
        <v>9603</v>
      </c>
      <c r="L1485" t="s">
        <v>9622</v>
      </c>
      <c r="M1485" t="s">
        <v>28</v>
      </c>
      <c r="N1485" t="s">
        <v>29</v>
      </c>
      <c r="O1485" t="s">
        <v>9623</v>
      </c>
      <c r="P1485">
        <v>17000000</v>
      </c>
      <c r="Q1485" t="s">
        <v>9624</v>
      </c>
      <c r="R1485" t="s">
        <v>9625</v>
      </c>
      <c r="S1485" t="s">
        <v>9626</v>
      </c>
      <c r="U1485" t="s">
        <v>34</v>
      </c>
      <c r="V1485" t="s">
        <v>46</v>
      </c>
      <c r="W1485" t="s">
        <v>488</v>
      </c>
      <c r="X1485" t="s">
        <v>489</v>
      </c>
      <c r="Y1485" t="s">
        <v>9627</v>
      </c>
    </row>
    <row r="1486" spans="11:26" x14ac:dyDescent="0.3">
      <c r="K1486" t="s">
        <v>9628</v>
      </c>
      <c r="L1486" t="s">
        <v>9629</v>
      </c>
      <c r="M1486" t="s">
        <v>28</v>
      </c>
      <c r="N1486" t="s">
        <v>40</v>
      </c>
      <c r="O1486" t="s">
        <v>9630</v>
      </c>
      <c r="P1486">
        <v>1000000</v>
      </c>
      <c r="Q1486" t="s">
        <v>9631</v>
      </c>
      <c r="R1486" t="s">
        <v>9632</v>
      </c>
      <c r="S1486" t="s">
        <v>9633</v>
      </c>
      <c r="T1486" t="s">
        <v>9634</v>
      </c>
      <c r="U1486" t="s">
        <v>178</v>
      </c>
      <c r="V1486" t="s">
        <v>270</v>
      </c>
      <c r="W1486" t="s">
        <v>271</v>
      </c>
      <c r="X1486" t="s">
        <v>272</v>
      </c>
      <c r="Y1486" t="s">
        <v>272</v>
      </c>
      <c r="Z1486" s="1">
        <v>40179</v>
      </c>
    </row>
    <row r="1487" spans="11:26" x14ac:dyDescent="0.3">
      <c r="K1487" t="s">
        <v>9628</v>
      </c>
      <c r="L1487" t="s">
        <v>9635</v>
      </c>
      <c r="M1487" t="s">
        <v>28</v>
      </c>
      <c r="N1487" t="s">
        <v>40</v>
      </c>
      <c r="O1487" t="s">
        <v>5853</v>
      </c>
      <c r="P1487">
        <v>2000000</v>
      </c>
      <c r="Q1487" t="s">
        <v>9636</v>
      </c>
      <c r="R1487" t="s">
        <v>9637</v>
      </c>
      <c r="S1487" t="s">
        <v>9638</v>
      </c>
      <c r="T1487" t="s">
        <v>4324</v>
      </c>
      <c r="U1487" t="s">
        <v>178</v>
      </c>
      <c r="V1487" t="s">
        <v>454</v>
      </c>
      <c r="W1487">
        <v>17</v>
      </c>
      <c r="X1487" t="s">
        <v>776</v>
      </c>
      <c r="Y1487" t="s">
        <v>776</v>
      </c>
    </row>
    <row r="1488" spans="11:26" x14ac:dyDescent="0.3">
      <c r="K1488" t="s">
        <v>9628</v>
      </c>
      <c r="L1488" t="s">
        <v>9639</v>
      </c>
      <c r="M1488" t="s">
        <v>52</v>
      </c>
      <c r="O1488" s="1">
        <v>40549</v>
      </c>
      <c r="P1488">
        <v>20000</v>
      </c>
      <c r="Q1488" t="s">
        <v>9640</v>
      </c>
      <c r="R1488" t="s">
        <v>9641</v>
      </c>
      <c r="S1488" t="s">
        <v>9642</v>
      </c>
      <c r="T1488" t="s">
        <v>216</v>
      </c>
      <c r="U1488" t="s">
        <v>34</v>
      </c>
      <c r="V1488" t="s">
        <v>46</v>
      </c>
      <c r="W1488" t="s">
        <v>106</v>
      </c>
      <c r="X1488" t="s">
        <v>151</v>
      </c>
      <c r="Y1488" t="s">
        <v>613</v>
      </c>
      <c r="Z1488" s="1">
        <v>39448</v>
      </c>
    </row>
    <row r="1489" spans="11:26" x14ac:dyDescent="0.3">
      <c r="K1489" t="s">
        <v>9643</v>
      </c>
      <c r="L1489" t="s">
        <v>9644</v>
      </c>
      <c r="M1489" t="s">
        <v>233</v>
      </c>
      <c r="O1489" t="s">
        <v>449</v>
      </c>
      <c r="P1489">
        <v>79081610</v>
      </c>
      <c r="Q1489" t="s">
        <v>9645</v>
      </c>
      <c r="R1489" t="s">
        <v>9646</v>
      </c>
      <c r="S1489" t="s">
        <v>9647</v>
      </c>
      <c r="T1489" t="s">
        <v>74</v>
      </c>
      <c r="U1489" t="s">
        <v>34</v>
      </c>
      <c r="V1489" t="s">
        <v>46</v>
      </c>
      <c r="W1489" t="s">
        <v>717</v>
      </c>
      <c r="X1489" t="s">
        <v>882</v>
      </c>
      <c r="Y1489" t="s">
        <v>6198</v>
      </c>
      <c r="Z1489" s="1">
        <v>39814</v>
      </c>
    </row>
    <row r="1490" spans="11:26" x14ac:dyDescent="0.3">
      <c r="K1490" t="s">
        <v>9643</v>
      </c>
      <c r="L1490" t="s">
        <v>9648</v>
      </c>
      <c r="M1490" t="s">
        <v>28</v>
      </c>
      <c r="N1490" t="s">
        <v>40</v>
      </c>
      <c r="O1490" t="s">
        <v>8509</v>
      </c>
      <c r="P1490">
        <v>6000000</v>
      </c>
      <c r="Q1490" t="s">
        <v>9649</v>
      </c>
      <c r="R1490" t="s">
        <v>9650</v>
      </c>
      <c r="S1490" t="s">
        <v>9651</v>
      </c>
      <c r="T1490" t="s">
        <v>9652</v>
      </c>
      <c r="U1490" t="s">
        <v>178</v>
      </c>
      <c r="V1490" t="s">
        <v>46</v>
      </c>
      <c r="W1490" t="s">
        <v>228</v>
      </c>
      <c r="X1490" t="s">
        <v>229</v>
      </c>
      <c r="Y1490" t="s">
        <v>229</v>
      </c>
      <c r="Z1490" s="1">
        <v>38718</v>
      </c>
    </row>
    <row r="1491" spans="11:26" x14ac:dyDescent="0.3">
      <c r="K1491" t="s">
        <v>9643</v>
      </c>
      <c r="L1491" t="s">
        <v>9653</v>
      </c>
      <c r="M1491" t="s">
        <v>28</v>
      </c>
      <c r="N1491" t="s">
        <v>1189</v>
      </c>
      <c r="O1491" s="1">
        <v>40603</v>
      </c>
      <c r="P1491">
        <v>11000000</v>
      </c>
      <c r="Q1491" t="s">
        <v>9654</v>
      </c>
      <c r="R1491" t="s">
        <v>9655</v>
      </c>
      <c r="S1491" t="s">
        <v>9656</v>
      </c>
      <c r="T1491" t="s">
        <v>3051</v>
      </c>
      <c r="U1491" t="s">
        <v>345</v>
      </c>
      <c r="V1491" t="s">
        <v>768</v>
      </c>
    </row>
    <row r="1492" spans="11:26" x14ac:dyDescent="0.3">
      <c r="K1492" t="s">
        <v>9643</v>
      </c>
      <c r="L1492" t="s">
        <v>9657</v>
      </c>
      <c r="M1492" t="s">
        <v>28</v>
      </c>
      <c r="N1492" t="s">
        <v>493</v>
      </c>
      <c r="O1492" s="1">
        <v>39793</v>
      </c>
      <c r="P1492">
        <v>35000000</v>
      </c>
      <c r="Q1492" t="s">
        <v>9658</v>
      </c>
      <c r="R1492" t="s">
        <v>9659</v>
      </c>
      <c r="S1492" t="s">
        <v>9660</v>
      </c>
      <c r="T1492" t="s">
        <v>5882</v>
      </c>
      <c r="U1492" t="s">
        <v>34</v>
      </c>
      <c r="V1492" t="s">
        <v>46</v>
      </c>
      <c r="W1492" t="s">
        <v>2307</v>
      </c>
      <c r="X1492" t="s">
        <v>2308</v>
      </c>
      <c r="Y1492" t="s">
        <v>2308</v>
      </c>
    </row>
    <row r="1493" spans="11:26" x14ac:dyDescent="0.3">
      <c r="K1493" t="s">
        <v>9643</v>
      </c>
      <c r="L1493" t="s">
        <v>9661</v>
      </c>
      <c r="M1493" t="s">
        <v>28</v>
      </c>
      <c r="N1493" t="s">
        <v>29</v>
      </c>
      <c r="O1493" t="s">
        <v>9662</v>
      </c>
      <c r="P1493">
        <v>7500000</v>
      </c>
      <c r="Q1493" t="s">
        <v>9663</v>
      </c>
      <c r="R1493" t="s">
        <v>9664</v>
      </c>
      <c r="S1493" t="s">
        <v>9665</v>
      </c>
      <c r="T1493" t="s">
        <v>9666</v>
      </c>
      <c r="U1493" t="s">
        <v>34</v>
      </c>
      <c r="V1493" t="s">
        <v>46</v>
      </c>
      <c r="W1493" t="s">
        <v>106</v>
      </c>
      <c r="X1493" t="s">
        <v>7356</v>
      </c>
      <c r="Y1493" t="s">
        <v>9667</v>
      </c>
      <c r="Z1493" t="s">
        <v>9668</v>
      </c>
    </row>
    <row r="1494" spans="11:26" x14ac:dyDescent="0.3">
      <c r="K1494" t="s">
        <v>9669</v>
      </c>
      <c r="L1494" t="s">
        <v>9670</v>
      </c>
      <c r="M1494" t="s">
        <v>28</v>
      </c>
      <c r="N1494" t="s">
        <v>29</v>
      </c>
      <c r="O1494" s="1">
        <v>39970</v>
      </c>
      <c r="P1494">
        <v>2431124</v>
      </c>
      <c r="Q1494" t="s">
        <v>9671</v>
      </c>
      <c r="R1494" t="s">
        <v>9672</v>
      </c>
      <c r="S1494" t="s">
        <v>9673</v>
      </c>
      <c r="T1494" t="s">
        <v>9674</v>
      </c>
      <c r="U1494" t="s">
        <v>34</v>
      </c>
      <c r="V1494" t="s">
        <v>46</v>
      </c>
      <c r="W1494" t="s">
        <v>106</v>
      </c>
      <c r="X1494" t="s">
        <v>107</v>
      </c>
      <c r="Y1494" t="s">
        <v>116</v>
      </c>
      <c r="Z1494" s="1">
        <v>40189</v>
      </c>
    </row>
    <row r="1495" spans="11:26" x14ac:dyDescent="0.3">
      <c r="K1495" t="s">
        <v>9669</v>
      </c>
      <c r="L1495" t="s">
        <v>9675</v>
      </c>
      <c r="M1495" t="s">
        <v>28</v>
      </c>
      <c r="O1495" s="1">
        <v>40273</v>
      </c>
      <c r="P1495">
        <v>700000</v>
      </c>
      <c r="Q1495" t="s">
        <v>9676</v>
      </c>
      <c r="R1495" t="s">
        <v>9677</v>
      </c>
      <c r="S1495" t="s">
        <v>9678</v>
      </c>
      <c r="T1495" t="s">
        <v>9679</v>
      </c>
      <c r="U1495" t="s">
        <v>345</v>
      </c>
      <c r="V1495" t="s">
        <v>46</v>
      </c>
      <c r="W1495" t="s">
        <v>106</v>
      </c>
      <c r="X1495" t="s">
        <v>107</v>
      </c>
      <c r="Y1495" t="s">
        <v>116</v>
      </c>
      <c r="Z1495" s="1">
        <v>39449</v>
      </c>
    </row>
    <row r="1496" spans="11:26" x14ac:dyDescent="0.3">
      <c r="K1496" t="s">
        <v>9669</v>
      </c>
      <c r="L1496" t="s">
        <v>9680</v>
      </c>
      <c r="M1496" t="s">
        <v>28</v>
      </c>
      <c r="N1496" t="s">
        <v>40</v>
      </c>
      <c r="O1496" s="1">
        <v>39513</v>
      </c>
      <c r="P1496">
        <v>4000000</v>
      </c>
      <c r="Q1496" t="s">
        <v>9681</v>
      </c>
      <c r="R1496" t="s">
        <v>9682</v>
      </c>
      <c r="S1496" t="s">
        <v>9683</v>
      </c>
      <c r="T1496" t="s">
        <v>4324</v>
      </c>
      <c r="U1496" t="s">
        <v>34</v>
      </c>
      <c r="V1496" t="s">
        <v>46</v>
      </c>
      <c r="W1496" t="s">
        <v>106</v>
      </c>
      <c r="X1496" t="s">
        <v>107</v>
      </c>
      <c r="Y1496" t="s">
        <v>116</v>
      </c>
      <c r="Z1496" s="1">
        <v>39085</v>
      </c>
    </row>
    <row r="1497" spans="11:26" x14ac:dyDescent="0.3">
      <c r="K1497" t="s">
        <v>9684</v>
      </c>
      <c r="L1497" t="s">
        <v>9685</v>
      </c>
      <c r="M1497" t="s">
        <v>190</v>
      </c>
      <c r="O1497" t="s">
        <v>9686</v>
      </c>
      <c r="Q1497" t="s">
        <v>9687</v>
      </c>
      <c r="R1497" t="s">
        <v>9688</v>
      </c>
      <c r="S1497" t="s">
        <v>9689</v>
      </c>
      <c r="T1497" t="s">
        <v>9690</v>
      </c>
      <c r="U1497" t="s">
        <v>34</v>
      </c>
      <c r="V1497" t="s">
        <v>46</v>
      </c>
      <c r="W1497" t="s">
        <v>9691</v>
      </c>
      <c r="X1497" t="s">
        <v>9692</v>
      </c>
      <c r="Y1497" t="s">
        <v>9692</v>
      </c>
      <c r="Z1497" s="1">
        <v>37987</v>
      </c>
    </row>
    <row r="1498" spans="11:26" x14ac:dyDescent="0.3">
      <c r="K1498" t="s">
        <v>9693</v>
      </c>
      <c r="L1498" t="s">
        <v>9694</v>
      </c>
      <c r="M1498" t="s">
        <v>28</v>
      </c>
      <c r="O1498" s="1">
        <v>40918</v>
      </c>
      <c r="P1498">
        <v>998100</v>
      </c>
      <c r="Q1498" t="s">
        <v>9695</v>
      </c>
      <c r="R1498" t="s">
        <v>9696</v>
      </c>
      <c r="S1498" t="s">
        <v>9697</v>
      </c>
      <c r="T1498" t="s">
        <v>9698</v>
      </c>
      <c r="U1498" t="s">
        <v>34</v>
      </c>
      <c r="V1498" t="s">
        <v>9699</v>
      </c>
      <c r="Z1498" s="1">
        <v>41640</v>
      </c>
    </row>
    <row r="1499" spans="11:26" x14ac:dyDescent="0.3">
      <c r="K1499" t="s">
        <v>9693</v>
      </c>
      <c r="L1499" t="s">
        <v>9700</v>
      </c>
      <c r="M1499" t="s">
        <v>28</v>
      </c>
      <c r="O1499" s="1">
        <v>40240</v>
      </c>
      <c r="P1499">
        <v>9999998</v>
      </c>
      <c r="Q1499" t="s">
        <v>9701</v>
      </c>
      <c r="R1499" t="s">
        <v>9702</v>
      </c>
      <c r="S1499" t="s">
        <v>9703</v>
      </c>
      <c r="T1499" t="s">
        <v>9704</v>
      </c>
      <c r="U1499" t="s">
        <v>34</v>
      </c>
      <c r="V1499" t="s">
        <v>5084</v>
      </c>
      <c r="W1499">
        <v>86</v>
      </c>
      <c r="X1499" t="s">
        <v>9705</v>
      </c>
      <c r="Y1499" t="s">
        <v>9705</v>
      </c>
      <c r="Z1499" s="1">
        <v>41280</v>
      </c>
    </row>
    <row r="1500" spans="11:26" x14ac:dyDescent="0.3">
      <c r="K1500" t="s">
        <v>9693</v>
      </c>
      <c r="L1500" t="s">
        <v>9706</v>
      </c>
      <c r="M1500" t="s">
        <v>28</v>
      </c>
      <c r="O1500" s="1">
        <v>40909</v>
      </c>
      <c r="P1500">
        <v>2795000</v>
      </c>
      <c r="Q1500" t="s">
        <v>9707</v>
      </c>
      <c r="R1500" t="s">
        <v>9708</v>
      </c>
      <c r="S1500" t="s">
        <v>9709</v>
      </c>
      <c r="T1500" t="s">
        <v>9602</v>
      </c>
      <c r="U1500" t="s">
        <v>178</v>
      </c>
      <c r="V1500" t="s">
        <v>46</v>
      </c>
      <c r="W1500" t="s">
        <v>228</v>
      </c>
      <c r="X1500" t="s">
        <v>229</v>
      </c>
      <c r="Y1500" t="s">
        <v>732</v>
      </c>
      <c r="Z1500" s="1">
        <v>39083</v>
      </c>
    </row>
    <row r="1501" spans="11:26" x14ac:dyDescent="0.3">
      <c r="K1501" t="s">
        <v>9710</v>
      </c>
      <c r="L1501" t="s">
        <v>9711</v>
      </c>
      <c r="M1501" t="s">
        <v>91</v>
      </c>
      <c r="O1501" s="1">
        <v>40733</v>
      </c>
      <c r="Q1501" t="s">
        <v>9712</v>
      </c>
      <c r="R1501" t="s">
        <v>9713</v>
      </c>
      <c r="S1501" t="s">
        <v>9714</v>
      </c>
      <c r="T1501" t="s">
        <v>4324</v>
      </c>
      <c r="U1501" t="s">
        <v>34</v>
      </c>
      <c r="V1501" t="s">
        <v>65</v>
      </c>
      <c r="W1501">
        <v>23</v>
      </c>
      <c r="X1501" t="s">
        <v>297</v>
      </c>
      <c r="Y1501" t="s">
        <v>297</v>
      </c>
    </row>
    <row r="1502" spans="11:26" x14ac:dyDescent="0.3">
      <c r="K1502" t="s">
        <v>9715</v>
      </c>
      <c r="L1502" t="s">
        <v>9716</v>
      </c>
      <c r="M1502" t="s">
        <v>28</v>
      </c>
      <c r="O1502" t="s">
        <v>9717</v>
      </c>
      <c r="P1502">
        <v>8500000</v>
      </c>
      <c r="Q1502" t="s">
        <v>9718</v>
      </c>
      <c r="R1502" t="s">
        <v>9719</v>
      </c>
      <c r="S1502" t="s">
        <v>9720</v>
      </c>
      <c r="T1502" t="s">
        <v>4324</v>
      </c>
      <c r="U1502" t="s">
        <v>34</v>
      </c>
      <c r="V1502" t="s">
        <v>1816</v>
      </c>
      <c r="W1502">
        <v>2</v>
      </c>
      <c r="X1502" t="s">
        <v>2981</v>
      </c>
      <c r="Y1502" t="s">
        <v>2981</v>
      </c>
      <c r="Z1502" s="1">
        <v>39086</v>
      </c>
    </row>
    <row r="1503" spans="11:26" x14ac:dyDescent="0.3">
      <c r="K1503" t="s">
        <v>9715</v>
      </c>
      <c r="L1503" t="s">
        <v>9721</v>
      </c>
      <c r="M1503" t="s">
        <v>91</v>
      </c>
      <c r="O1503" t="s">
        <v>2813</v>
      </c>
      <c r="P1503">
        <v>50000000</v>
      </c>
      <c r="Q1503" t="s">
        <v>9722</v>
      </c>
      <c r="R1503" t="s">
        <v>9723</v>
      </c>
      <c r="S1503" t="s">
        <v>9724</v>
      </c>
      <c r="T1503" t="s">
        <v>4324</v>
      </c>
      <c r="U1503" t="s">
        <v>34</v>
      </c>
      <c r="V1503" t="s">
        <v>1922</v>
      </c>
      <c r="W1503">
        <v>7</v>
      </c>
      <c r="X1503" t="s">
        <v>1923</v>
      </c>
      <c r="Y1503" t="s">
        <v>1923</v>
      </c>
      <c r="Z1503" s="1">
        <v>37987</v>
      </c>
    </row>
    <row r="1504" spans="11:26" x14ac:dyDescent="0.3">
      <c r="K1504" t="s">
        <v>9725</v>
      </c>
      <c r="L1504" t="s">
        <v>9726</v>
      </c>
      <c r="M1504" t="s">
        <v>28</v>
      </c>
      <c r="O1504" s="1">
        <v>39820</v>
      </c>
      <c r="P1504">
        <v>2890000</v>
      </c>
      <c r="Q1504" t="s">
        <v>9727</v>
      </c>
      <c r="R1504" t="s">
        <v>9728</v>
      </c>
      <c r="S1504" t="s">
        <v>9729</v>
      </c>
      <c r="T1504" t="s">
        <v>4324</v>
      </c>
      <c r="U1504" t="s">
        <v>34</v>
      </c>
      <c r="V1504" t="s">
        <v>46</v>
      </c>
      <c r="W1504" t="s">
        <v>1337</v>
      </c>
      <c r="Z1504" s="1">
        <v>39814</v>
      </c>
    </row>
    <row r="1505" spans="11:26" x14ac:dyDescent="0.3">
      <c r="K1505" t="s">
        <v>9725</v>
      </c>
      <c r="L1505" t="s">
        <v>9730</v>
      </c>
      <c r="M1505" t="s">
        <v>28</v>
      </c>
      <c r="O1505" s="1">
        <v>40181</v>
      </c>
      <c r="P1505">
        <v>4490000</v>
      </c>
      <c r="Q1505" t="s">
        <v>9731</v>
      </c>
      <c r="R1505" t="s">
        <v>9732</v>
      </c>
      <c r="S1505" t="s">
        <v>9733</v>
      </c>
      <c r="T1505" t="s">
        <v>4324</v>
      </c>
      <c r="U1505" t="s">
        <v>34</v>
      </c>
      <c r="V1505" t="s">
        <v>768</v>
      </c>
      <c r="W1505">
        <v>48</v>
      </c>
      <c r="X1505" t="s">
        <v>769</v>
      </c>
      <c r="Y1505" t="s">
        <v>769</v>
      </c>
      <c r="Z1505" s="1">
        <v>39818</v>
      </c>
    </row>
    <row r="1506" spans="11:26" x14ac:dyDescent="0.3">
      <c r="K1506" t="s">
        <v>9734</v>
      </c>
      <c r="L1506" t="s">
        <v>9735</v>
      </c>
      <c r="M1506" t="s">
        <v>28</v>
      </c>
      <c r="O1506" s="1">
        <v>41154</v>
      </c>
      <c r="P1506">
        <v>30000000</v>
      </c>
      <c r="Q1506" t="s">
        <v>9736</v>
      </c>
      <c r="R1506" t="s">
        <v>9737</v>
      </c>
      <c r="S1506" t="s">
        <v>9738</v>
      </c>
      <c r="T1506" t="s">
        <v>4324</v>
      </c>
      <c r="U1506" t="s">
        <v>34</v>
      </c>
      <c r="V1506" t="s">
        <v>65</v>
      </c>
      <c r="W1506">
        <v>22</v>
      </c>
      <c r="X1506" t="s">
        <v>66</v>
      </c>
      <c r="Y1506" t="s">
        <v>66</v>
      </c>
    </row>
    <row r="1507" spans="11:26" x14ac:dyDescent="0.3">
      <c r="K1507" t="s">
        <v>9739</v>
      </c>
      <c r="L1507" t="s">
        <v>9740</v>
      </c>
      <c r="M1507" t="s">
        <v>233</v>
      </c>
      <c r="O1507" t="s">
        <v>9741</v>
      </c>
      <c r="P1507">
        <v>46900000</v>
      </c>
      <c r="Q1507" t="s">
        <v>9742</v>
      </c>
      <c r="R1507" t="s">
        <v>9743</v>
      </c>
      <c r="S1507" t="s">
        <v>9744</v>
      </c>
      <c r="T1507" t="s">
        <v>9745</v>
      </c>
      <c r="U1507" t="s">
        <v>34</v>
      </c>
      <c r="V1507" t="s">
        <v>800</v>
      </c>
      <c r="X1507" t="s">
        <v>801</v>
      </c>
      <c r="Y1507" t="s">
        <v>801</v>
      </c>
      <c r="Z1507" s="1">
        <v>41278</v>
      </c>
    </row>
    <row r="1508" spans="11:26" x14ac:dyDescent="0.3">
      <c r="K1508" t="s">
        <v>9746</v>
      </c>
      <c r="L1508" t="s">
        <v>9747</v>
      </c>
      <c r="M1508" t="s">
        <v>28</v>
      </c>
      <c r="O1508" t="s">
        <v>9748</v>
      </c>
      <c r="P1508">
        <v>112500</v>
      </c>
      <c r="Q1508" t="s">
        <v>9749</v>
      </c>
      <c r="R1508" t="s">
        <v>9750</v>
      </c>
      <c r="S1508" t="s">
        <v>9751</v>
      </c>
      <c r="T1508" t="s">
        <v>9752</v>
      </c>
      <c r="U1508" t="s">
        <v>34</v>
      </c>
    </row>
    <row r="1509" spans="11:26" x14ac:dyDescent="0.3">
      <c r="K1509" t="s">
        <v>9746</v>
      </c>
      <c r="L1509" t="s">
        <v>9753</v>
      </c>
      <c r="M1509" t="s">
        <v>52</v>
      </c>
      <c r="O1509" s="1">
        <v>41465</v>
      </c>
      <c r="P1509">
        <v>240000</v>
      </c>
      <c r="Q1509" t="s">
        <v>9754</v>
      </c>
      <c r="R1509" t="s">
        <v>9755</v>
      </c>
      <c r="S1509" t="s">
        <v>9756</v>
      </c>
      <c r="T1509" t="s">
        <v>8501</v>
      </c>
      <c r="U1509" t="s">
        <v>1158</v>
      </c>
      <c r="V1509" t="s">
        <v>368</v>
      </c>
      <c r="W1509">
        <v>7</v>
      </c>
      <c r="X1509" t="s">
        <v>481</v>
      </c>
      <c r="Y1509" t="s">
        <v>9757</v>
      </c>
      <c r="Z1509" s="1">
        <v>39083</v>
      </c>
    </row>
    <row r="1510" spans="11:26" x14ac:dyDescent="0.3">
      <c r="K1510" t="s">
        <v>9746</v>
      </c>
      <c r="L1510" t="s">
        <v>9758</v>
      </c>
      <c r="M1510" t="s">
        <v>28</v>
      </c>
      <c r="O1510" s="1">
        <v>42284</v>
      </c>
      <c r="P1510">
        <v>400000</v>
      </c>
      <c r="Q1510" t="s">
        <v>9759</v>
      </c>
      <c r="R1510" t="s">
        <v>9760</v>
      </c>
      <c r="S1510" t="s">
        <v>9761</v>
      </c>
      <c r="T1510" t="s">
        <v>9762</v>
      </c>
      <c r="U1510" t="s">
        <v>345</v>
      </c>
      <c r="Z1510" s="1">
        <v>42009</v>
      </c>
    </row>
    <row r="1511" spans="11:26" x14ac:dyDescent="0.3">
      <c r="K1511" t="s">
        <v>9763</v>
      </c>
      <c r="L1511" t="s">
        <v>9764</v>
      </c>
      <c r="M1511" t="s">
        <v>28</v>
      </c>
      <c r="O1511" t="s">
        <v>9765</v>
      </c>
      <c r="P1511">
        <v>1999998</v>
      </c>
      <c r="Q1511" t="s">
        <v>9766</v>
      </c>
      <c r="R1511" t="s">
        <v>9767</v>
      </c>
      <c r="S1511" t="s">
        <v>9768</v>
      </c>
      <c r="T1511" t="s">
        <v>9769</v>
      </c>
      <c r="U1511" t="s">
        <v>34</v>
      </c>
      <c r="V1511" t="s">
        <v>46</v>
      </c>
      <c r="W1511" t="s">
        <v>106</v>
      </c>
      <c r="X1511" t="s">
        <v>107</v>
      </c>
      <c r="Y1511" t="s">
        <v>116</v>
      </c>
      <c r="Z1511" s="1">
        <v>41275</v>
      </c>
    </row>
    <row r="1512" spans="11:26" x14ac:dyDescent="0.3">
      <c r="K1512" t="s">
        <v>9770</v>
      </c>
      <c r="L1512" t="s">
        <v>9771</v>
      </c>
      <c r="M1512" t="s">
        <v>28</v>
      </c>
      <c r="N1512" t="s">
        <v>29</v>
      </c>
      <c r="O1512" s="1">
        <v>41071</v>
      </c>
      <c r="P1512">
        <v>10000000</v>
      </c>
      <c r="Q1512" t="s">
        <v>9772</v>
      </c>
      <c r="R1512" t="s">
        <v>9773</v>
      </c>
      <c r="S1512" t="s">
        <v>9774</v>
      </c>
      <c r="T1512" t="s">
        <v>9775</v>
      </c>
      <c r="U1512" t="s">
        <v>34</v>
      </c>
      <c r="V1512" t="s">
        <v>46</v>
      </c>
      <c r="W1512" t="s">
        <v>106</v>
      </c>
      <c r="X1512" t="s">
        <v>107</v>
      </c>
      <c r="Y1512" t="s">
        <v>9776</v>
      </c>
      <c r="Z1512" s="1">
        <v>41281</v>
      </c>
    </row>
    <row r="1513" spans="11:26" x14ac:dyDescent="0.3">
      <c r="K1513" t="s">
        <v>9770</v>
      </c>
      <c r="L1513" t="s">
        <v>9777</v>
      </c>
      <c r="M1513" t="s">
        <v>28</v>
      </c>
      <c r="O1513" t="s">
        <v>9778</v>
      </c>
      <c r="P1513">
        <v>5581502</v>
      </c>
      <c r="Q1513" t="s">
        <v>9779</v>
      </c>
      <c r="R1513" t="s">
        <v>9780</v>
      </c>
      <c r="S1513" t="s">
        <v>9781</v>
      </c>
      <c r="T1513" t="s">
        <v>4324</v>
      </c>
      <c r="U1513" t="s">
        <v>34</v>
      </c>
      <c r="V1513" t="s">
        <v>46</v>
      </c>
      <c r="W1513" t="s">
        <v>167</v>
      </c>
      <c r="X1513" t="s">
        <v>168</v>
      </c>
      <c r="Y1513" t="s">
        <v>169</v>
      </c>
      <c r="Z1513" s="1">
        <v>35796</v>
      </c>
    </row>
    <row r="1514" spans="11:26" x14ac:dyDescent="0.3">
      <c r="K1514" t="s">
        <v>9782</v>
      </c>
      <c r="L1514" t="s">
        <v>9783</v>
      </c>
      <c r="M1514" t="s">
        <v>28</v>
      </c>
      <c r="O1514" t="s">
        <v>2220</v>
      </c>
      <c r="P1514">
        <v>4500000</v>
      </c>
      <c r="Q1514" t="s">
        <v>9784</v>
      </c>
      <c r="R1514" t="s">
        <v>9785</v>
      </c>
      <c r="S1514" t="s">
        <v>9786</v>
      </c>
      <c r="T1514" t="s">
        <v>9787</v>
      </c>
      <c r="U1514" t="s">
        <v>34</v>
      </c>
      <c r="Z1514" s="1">
        <v>40190</v>
      </c>
    </row>
    <row r="1515" spans="11:26" x14ac:dyDescent="0.3">
      <c r="K1515" t="s">
        <v>9788</v>
      </c>
      <c r="L1515" t="s">
        <v>9789</v>
      </c>
      <c r="M1515" t="s">
        <v>28</v>
      </c>
      <c r="O1515" t="s">
        <v>9790</v>
      </c>
      <c r="P1515">
        <v>250000</v>
      </c>
      <c r="Q1515" t="s">
        <v>9791</v>
      </c>
      <c r="R1515" t="s">
        <v>9792</v>
      </c>
      <c r="S1515" t="s">
        <v>9793</v>
      </c>
      <c r="T1515" t="s">
        <v>9794</v>
      </c>
      <c r="U1515" t="s">
        <v>34</v>
      </c>
      <c r="V1515" t="s">
        <v>528</v>
      </c>
      <c r="W1515">
        <v>9</v>
      </c>
      <c r="X1515" t="s">
        <v>529</v>
      </c>
      <c r="Y1515" t="s">
        <v>529</v>
      </c>
      <c r="Z1515" s="1">
        <v>41860</v>
      </c>
    </row>
    <row r="1516" spans="11:26" x14ac:dyDescent="0.3">
      <c r="K1516" t="s">
        <v>9795</v>
      </c>
      <c r="L1516" t="s">
        <v>9796</v>
      </c>
      <c r="M1516" t="s">
        <v>256</v>
      </c>
      <c r="O1516" s="1">
        <v>40728</v>
      </c>
      <c r="P1516">
        <v>750000</v>
      </c>
      <c r="Q1516" t="s">
        <v>9797</v>
      </c>
      <c r="R1516" t="s">
        <v>9798</v>
      </c>
      <c r="S1516" t="s">
        <v>9799</v>
      </c>
      <c r="T1516" t="s">
        <v>74</v>
      </c>
      <c r="U1516" t="s">
        <v>34</v>
      </c>
      <c r="V1516" t="s">
        <v>46</v>
      </c>
      <c r="W1516" t="s">
        <v>1337</v>
      </c>
    </row>
    <row r="1517" spans="11:26" x14ac:dyDescent="0.3">
      <c r="K1517" t="s">
        <v>9795</v>
      </c>
      <c r="L1517" t="s">
        <v>9800</v>
      </c>
      <c r="M1517" t="s">
        <v>28</v>
      </c>
      <c r="O1517" t="s">
        <v>9801</v>
      </c>
      <c r="P1517">
        <v>4000001</v>
      </c>
      <c r="Q1517" t="s">
        <v>9802</v>
      </c>
      <c r="R1517" t="s">
        <v>9803</v>
      </c>
      <c r="S1517" t="s">
        <v>9804</v>
      </c>
      <c r="T1517" t="s">
        <v>9805</v>
      </c>
      <c r="U1517" t="s">
        <v>34</v>
      </c>
      <c r="V1517" t="s">
        <v>1816</v>
      </c>
      <c r="W1517">
        <v>16</v>
      </c>
      <c r="X1517" t="s">
        <v>2926</v>
      </c>
      <c r="Y1517" t="s">
        <v>2926</v>
      </c>
      <c r="Z1517" s="1">
        <v>40918</v>
      </c>
    </row>
    <row r="1518" spans="11:26" x14ac:dyDescent="0.3">
      <c r="K1518" t="s">
        <v>9795</v>
      </c>
      <c r="L1518" t="s">
        <v>9806</v>
      </c>
      <c r="M1518" t="s">
        <v>28</v>
      </c>
      <c r="O1518" s="1">
        <v>40488</v>
      </c>
      <c r="P1518">
        <v>2626000</v>
      </c>
      <c r="Q1518" t="s">
        <v>9807</v>
      </c>
      <c r="R1518" t="s">
        <v>9808</v>
      </c>
      <c r="S1518" t="s">
        <v>9809</v>
      </c>
      <c r="T1518" t="s">
        <v>4324</v>
      </c>
      <c r="U1518" t="s">
        <v>178</v>
      </c>
      <c r="V1518" t="s">
        <v>46</v>
      </c>
      <c r="W1518" t="s">
        <v>106</v>
      </c>
      <c r="X1518" t="s">
        <v>107</v>
      </c>
      <c r="Y1518" t="s">
        <v>116</v>
      </c>
      <c r="Z1518" s="1">
        <v>40544</v>
      </c>
    </row>
    <row r="1519" spans="11:26" x14ac:dyDescent="0.3">
      <c r="K1519" t="s">
        <v>9795</v>
      </c>
      <c r="L1519" t="s">
        <v>9810</v>
      </c>
      <c r="M1519" t="s">
        <v>28</v>
      </c>
      <c r="O1519" t="s">
        <v>9811</v>
      </c>
      <c r="P1519">
        <v>2000000</v>
      </c>
      <c r="Q1519" t="s">
        <v>9812</v>
      </c>
      <c r="R1519" t="s">
        <v>9813</v>
      </c>
      <c r="S1519" t="s">
        <v>9814</v>
      </c>
      <c r="T1519" t="s">
        <v>9815</v>
      </c>
      <c r="U1519" t="s">
        <v>34</v>
      </c>
      <c r="V1519" t="s">
        <v>46</v>
      </c>
      <c r="W1519" t="s">
        <v>106</v>
      </c>
      <c r="X1519" t="s">
        <v>107</v>
      </c>
      <c r="Y1519" t="s">
        <v>116</v>
      </c>
      <c r="Z1519" s="1">
        <v>40913</v>
      </c>
    </row>
    <row r="1520" spans="11:26" x14ac:dyDescent="0.3">
      <c r="K1520" t="s">
        <v>9795</v>
      </c>
      <c r="L1520" t="s">
        <v>9816</v>
      </c>
      <c r="M1520" t="s">
        <v>28</v>
      </c>
      <c r="O1520" s="1">
        <v>40792</v>
      </c>
      <c r="P1520">
        <v>10000000</v>
      </c>
      <c r="Q1520" t="s">
        <v>9817</v>
      </c>
      <c r="R1520" t="s">
        <v>9818</v>
      </c>
      <c r="S1520" t="s">
        <v>9819</v>
      </c>
      <c r="T1520" t="s">
        <v>74</v>
      </c>
      <c r="U1520" t="s">
        <v>34</v>
      </c>
      <c r="V1520" t="s">
        <v>35</v>
      </c>
      <c r="W1520">
        <v>16</v>
      </c>
      <c r="X1520" t="s">
        <v>36</v>
      </c>
      <c r="Y1520" t="s">
        <v>36</v>
      </c>
      <c r="Z1520" s="1">
        <v>41640</v>
      </c>
    </row>
    <row r="1521" spans="11:26" x14ac:dyDescent="0.3">
      <c r="K1521" t="s">
        <v>9795</v>
      </c>
      <c r="L1521" t="s">
        <v>9820</v>
      </c>
      <c r="M1521" t="s">
        <v>28</v>
      </c>
      <c r="O1521" s="1">
        <v>39974</v>
      </c>
      <c r="P1521">
        <v>2000000</v>
      </c>
      <c r="Q1521" t="s">
        <v>9821</v>
      </c>
      <c r="R1521" t="s">
        <v>9822</v>
      </c>
      <c r="S1521" t="s">
        <v>9823</v>
      </c>
      <c r="T1521" t="s">
        <v>4324</v>
      </c>
      <c r="U1521" t="s">
        <v>34</v>
      </c>
      <c r="V1521" t="s">
        <v>46</v>
      </c>
      <c r="W1521" t="s">
        <v>913</v>
      </c>
      <c r="X1521" t="s">
        <v>914</v>
      </c>
      <c r="Y1521" t="s">
        <v>9824</v>
      </c>
      <c r="Z1521" s="1">
        <v>40544</v>
      </c>
    </row>
    <row r="1522" spans="11:26" x14ac:dyDescent="0.3">
      <c r="K1522" t="s">
        <v>9825</v>
      </c>
      <c r="L1522" t="s">
        <v>9826</v>
      </c>
      <c r="M1522" t="s">
        <v>28</v>
      </c>
      <c r="N1522" t="s">
        <v>40</v>
      </c>
      <c r="O1522" s="1">
        <v>38909</v>
      </c>
      <c r="P1522">
        <v>4250000</v>
      </c>
      <c r="Q1522" t="s">
        <v>9827</v>
      </c>
      <c r="R1522" t="s">
        <v>9828</v>
      </c>
      <c r="S1522" t="s">
        <v>9829</v>
      </c>
      <c r="T1522" t="s">
        <v>9830</v>
      </c>
      <c r="U1522" t="s">
        <v>34</v>
      </c>
      <c r="V1522" t="s">
        <v>46</v>
      </c>
      <c r="W1522" t="s">
        <v>167</v>
      </c>
      <c r="X1522" t="s">
        <v>168</v>
      </c>
      <c r="Y1522" t="s">
        <v>169</v>
      </c>
      <c r="Z1522" t="s">
        <v>9831</v>
      </c>
    </row>
    <row r="1523" spans="11:26" x14ac:dyDescent="0.3">
      <c r="K1523" t="s">
        <v>9825</v>
      </c>
      <c r="L1523" t="s">
        <v>9832</v>
      </c>
      <c r="M1523" t="s">
        <v>28</v>
      </c>
      <c r="N1523" t="s">
        <v>29</v>
      </c>
      <c r="O1523" t="s">
        <v>9833</v>
      </c>
      <c r="P1523">
        <v>8000000</v>
      </c>
      <c r="Q1523" t="s">
        <v>9834</v>
      </c>
      <c r="R1523" t="s">
        <v>9835</v>
      </c>
      <c r="S1523" t="s">
        <v>9836</v>
      </c>
      <c r="T1523" t="s">
        <v>1080</v>
      </c>
      <c r="U1523" t="s">
        <v>34</v>
      </c>
      <c r="V1523" t="s">
        <v>270</v>
      </c>
      <c r="W1523" t="s">
        <v>271</v>
      </c>
      <c r="X1523" t="s">
        <v>272</v>
      </c>
      <c r="Y1523" t="s">
        <v>272</v>
      </c>
      <c r="Z1523" s="1">
        <v>39544</v>
      </c>
    </row>
    <row r="1524" spans="11:26" x14ac:dyDescent="0.3">
      <c r="K1524" t="s">
        <v>9825</v>
      </c>
      <c r="L1524" t="s">
        <v>9837</v>
      </c>
      <c r="M1524" t="s">
        <v>28</v>
      </c>
      <c r="N1524" t="s">
        <v>493</v>
      </c>
      <c r="O1524" s="1">
        <v>40664</v>
      </c>
      <c r="P1524">
        <v>12000000</v>
      </c>
      <c r="Q1524" t="s">
        <v>9838</v>
      </c>
      <c r="R1524" t="s">
        <v>9839</v>
      </c>
      <c r="S1524" t="s">
        <v>9840</v>
      </c>
      <c r="T1524" t="s">
        <v>9841</v>
      </c>
      <c r="U1524" t="s">
        <v>34</v>
      </c>
      <c r="V1524" t="s">
        <v>46</v>
      </c>
      <c r="W1524" t="s">
        <v>106</v>
      </c>
      <c r="X1524" t="s">
        <v>107</v>
      </c>
      <c r="Y1524" t="s">
        <v>1975</v>
      </c>
      <c r="Z1524" s="1">
        <v>39448</v>
      </c>
    </row>
    <row r="1525" spans="11:26" x14ac:dyDescent="0.3">
      <c r="K1525" t="s">
        <v>9842</v>
      </c>
      <c r="L1525" t="s">
        <v>9843</v>
      </c>
      <c r="M1525" t="s">
        <v>28</v>
      </c>
      <c r="O1525" s="1">
        <v>40912</v>
      </c>
      <c r="P1525">
        <v>1300000</v>
      </c>
      <c r="Q1525" t="s">
        <v>9844</v>
      </c>
      <c r="R1525" t="s">
        <v>9845</v>
      </c>
      <c r="S1525" t="s">
        <v>9846</v>
      </c>
      <c r="T1525" t="s">
        <v>9847</v>
      </c>
      <c r="U1525" t="s">
        <v>34</v>
      </c>
      <c r="V1525" t="s">
        <v>206</v>
      </c>
      <c r="W1525" t="s">
        <v>207</v>
      </c>
      <c r="X1525" t="s">
        <v>208</v>
      </c>
      <c r="Y1525" t="s">
        <v>208</v>
      </c>
      <c r="Z1525" s="1">
        <v>39448</v>
      </c>
    </row>
    <row r="1526" spans="11:26" x14ac:dyDescent="0.3">
      <c r="K1526" t="s">
        <v>9848</v>
      </c>
      <c r="L1526" t="s">
        <v>9849</v>
      </c>
      <c r="M1526" t="s">
        <v>233</v>
      </c>
      <c r="O1526" t="s">
        <v>9850</v>
      </c>
      <c r="P1526">
        <v>80157014</v>
      </c>
      <c r="Q1526" t="s">
        <v>9851</v>
      </c>
      <c r="R1526" t="s">
        <v>9852</v>
      </c>
      <c r="S1526" t="s">
        <v>9853</v>
      </c>
      <c r="T1526" t="s">
        <v>9854</v>
      </c>
      <c r="U1526" t="s">
        <v>34</v>
      </c>
      <c r="Z1526" s="1">
        <v>41286</v>
      </c>
    </row>
    <row r="1527" spans="11:26" x14ac:dyDescent="0.3">
      <c r="K1527" t="s">
        <v>9855</v>
      </c>
      <c r="L1527" t="s">
        <v>9856</v>
      </c>
      <c r="M1527" t="s">
        <v>28</v>
      </c>
      <c r="O1527" t="s">
        <v>7850</v>
      </c>
      <c r="P1527">
        <v>12000000</v>
      </c>
      <c r="Q1527" t="s">
        <v>9857</v>
      </c>
      <c r="R1527" t="s">
        <v>9858</v>
      </c>
      <c r="S1527" t="s">
        <v>9859</v>
      </c>
      <c r="T1527" t="s">
        <v>9860</v>
      </c>
      <c r="U1527" t="s">
        <v>34</v>
      </c>
      <c r="V1527" t="s">
        <v>1816</v>
      </c>
      <c r="W1527">
        <v>1</v>
      </c>
      <c r="X1527" t="s">
        <v>1817</v>
      </c>
      <c r="Y1527" t="s">
        <v>9861</v>
      </c>
      <c r="Z1527" s="1">
        <v>39938</v>
      </c>
    </row>
    <row r="1528" spans="11:26" x14ac:dyDescent="0.3">
      <c r="K1528" t="s">
        <v>9862</v>
      </c>
      <c r="L1528" t="s">
        <v>9863</v>
      </c>
      <c r="M1528" t="s">
        <v>256</v>
      </c>
      <c r="O1528" t="s">
        <v>6274</v>
      </c>
      <c r="P1528">
        <v>25000000</v>
      </c>
      <c r="Q1528" t="s">
        <v>9864</v>
      </c>
      <c r="R1528" t="s">
        <v>9865</v>
      </c>
      <c r="S1528" t="s">
        <v>9866</v>
      </c>
      <c r="T1528" t="s">
        <v>9867</v>
      </c>
      <c r="U1528" t="s">
        <v>34</v>
      </c>
    </row>
    <row r="1529" spans="11:26" x14ac:dyDescent="0.3">
      <c r="K1529" t="s">
        <v>9862</v>
      </c>
      <c r="L1529" t="s">
        <v>9868</v>
      </c>
      <c r="M1529" t="s">
        <v>233</v>
      </c>
      <c r="O1529" t="s">
        <v>6274</v>
      </c>
      <c r="P1529">
        <v>20000000</v>
      </c>
      <c r="Q1529" t="s">
        <v>9869</v>
      </c>
      <c r="R1529" t="s">
        <v>9865</v>
      </c>
      <c r="S1529" t="s">
        <v>9870</v>
      </c>
      <c r="U1529" t="s">
        <v>345</v>
      </c>
      <c r="Z1529" t="s">
        <v>9871</v>
      </c>
    </row>
    <row r="1530" spans="11:26" x14ac:dyDescent="0.3">
      <c r="K1530" t="s">
        <v>9872</v>
      </c>
      <c r="L1530" t="s">
        <v>9873</v>
      </c>
      <c r="M1530" t="s">
        <v>52</v>
      </c>
      <c r="O1530" s="1">
        <v>39448</v>
      </c>
      <c r="P1530">
        <v>485000</v>
      </c>
      <c r="Q1530" t="s">
        <v>9874</v>
      </c>
      <c r="R1530" t="s">
        <v>9875</v>
      </c>
      <c r="S1530" t="s">
        <v>9876</v>
      </c>
      <c r="T1530" t="s">
        <v>4324</v>
      </c>
      <c r="U1530" t="s">
        <v>34</v>
      </c>
      <c r="V1530" t="s">
        <v>46</v>
      </c>
      <c r="W1530" t="s">
        <v>106</v>
      </c>
      <c r="X1530" t="s">
        <v>107</v>
      </c>
      <c r="Y1530" t="s">
        <v>116</v>
      </c>
    </row>
    <row r="1531" spans="11:26" x14ac:dyDescent="0.3">
      <c r="K1531" t="s">
        <v>9872</v>
      </c>
      <c r="L1531" t="s">
        <v>9877</v>
      </c>
      <c r="M1531" t="s">
        <v>324</v>
      </c>
      <c r="O1531" s="1">
        <v>39821</v>
      </c>
      <c r="P1531">
        <v>670000</v>
      </c>
      <c r="Q1531" t="s">
        <v>9878</v>
      </c>
      <c r="R1531" t="s">
        <v>9879</v>
      </c>
      <c r="S1531" t="s">
        <v>9880</v>
      </c>
      <c r="T1531" t="s">
        <v>4324</v>
      </c>
      <c r="U1531" t="s">
        <v>34</v>
      </c>
      <c r="V1531" t="s">
        <v>46</v>
      </c>
      <c r="W1531" t="s">
        <v>167</v>
      </c>
      <c r="X1531" t="s">
        <v>168</v>
      </c>
      <c r="Y1531" t="s">
        <v>169</v>
      </c>
      <c r="Z1531" s="1">
        <v>40179</v>
      </c>
    </row>
    <row r="1532" spans="11:26" x14ac:dyDescent="0.3">
      <c r="K1532" t="s">
        <v>9881</v>
      </c>
      <c r="L1532" t="s">
        <v>9882</v>
      </c>
      <c r="M1532" t="s">
        <v>28</v>
      </c>
      <c r="O1532" t="s">
        <v>9883</v>
      </c>
      <c r="P1532">
        <v>16000000</v>
      </c>
      <c r="Q1532" t="s">
        <v>9884</v>
      </c>
      <c r="R1532" t="s">
        <v>9885</v>
      </c>
      <c r="S1532" t="s">
        <v>9886</v>
      </c>
      <c r="T1532" t="s">
        <v>9887</v>
      </c>
      <c r="U1532" t="s">
        <v>34</v>
      </c>
      <c r="V1532" t="s">
        <v>46</v>
      </c>
      <c r="W1532" t="s">
        <v>106</v>
      </c>
      <c r="X1532" t="s">
        <v>2081</v>
      </c>
      <c r="Y1532" t="s">
        <v>2081</v>
      </c>
      <c r="Z1532" s="1">
        <v>40186</v>
      </c>
    </row>
    <row r="1533" spans="11:26" x14ac:dyDescent="0.3">
      <c r="K1533" t="s">
        <v>9888</v>
      </c>
      <c r="L1533" t="s">
        <v>9889</v>
      </c>
      <c r="M1533" t="s">
        <v>28</v>
      </c>
      <c r="N1533" t="s">
        <v>40</v>
      </c>
      <c r="O1533" s="1">
        <v>40182</v>
      </c>
      <c r="P1533">
        <v>1700000</v>
      </c>
      <c r="Q1533" t="s">
        <v>9890</v>
      </c>
      <c r="R1533" t="s">
        <v>9891</v>
      </c>
      <c r="S1533" t="s">
        <v>9892</v>
      </c>
      <c r="T1533" t="s">
        <v>9893</v>
      </c>
      <c r="U1533" t="s">
        <v>34</v>
      </c>
      <c r="V1533" t="s">
        <v>46</v>
      </c>
      <c r="W1533" t="s">
        <v>106</v>
      </c>
      <c r="X1533" t="s">
        <v>151</v>
      </c>
      <c r="Y1533" t="s">
        <v>151</v>
      </c>
      <c r="Z1533" s="1">
        <v>41640</v>
      </c>
    </row>
    <row r="1534" spans="11:26" x14ac:dyDescent="0.3">
      <c r="K1534" t="s">
        <v>9888</v>
      </c>
      <c r="L1534" t="s">
        <v>9894</v>
      </c>
      <c r="M1534" t="s">
        <v>256</v>
      </c>
      <c r="O1534" s="1">
        <v>40547</v>
      </c>
      <c r="P1534">
        <v>1500000</v>
      </c>
      <c r="Q1534" t="s">
        <v>9895</v>
      </c>
      <c r="R1534" t="s">
        <v>9896</v>
      </c>
      <c r="S1534" t="s">
        <v>9897</v>
      </c>
      <c r="T1534" t="s">
        <v>9898</v>
      </c>
      <c r="U1534" t="s">
        <v>34</v>
      </c>
      <c r="V1534" t="s">
        <v>46</v>
      </c>
      <c r="W1534" t="s">
        <v>106</v>
      </c>
      <c r="X1534" t="s">
        <v>107</v>
      </c>
      <c r="Y1534" t="s">
        <v>116</v>
      </c>
      <c r="Z1534" s="1">
        <v>40544</v>
      </c>
    </row>
    <row r="1535" spans="11:26" x14ac:dyDescent="0.3">
      <c r="K1535" t="s">
        <v>9899</v>
      </c>
      <c r="L1535" t="s">
        <v>9900</v>
      </c>
      <c r="M1535" t="s">
        <v>190</v>
      </c>
      <c r="O1535" t="s">
        <v>9901</v>
      </c>
      <c r="Q1535" t="s">
        <v>9902</v>
      </c>
      <c r="R1535" t="s">
        <v>9903</v>
      </c>
      <c r="S1535" t="s">
        <v>9904</v>
      </c>
      <c r="T1535" t="s">
        <v>9905</v>
      </c>
      <c r="U1535" t="s">
        <v>34</v>
      </c>
      <c r="V1535" t="s">
        <v>206</v>
      </c>
      <c r="W1535" t="s">
        <v>207</v>
      </c>
      <c r="X1535" t="s">
        <v>208</v>
      </c>
      <c r="Y1535" t="s">
        <v>208</v>
      </c>
      <c r="Z1535" s="1">
        <v>39814</v>
      </c>
    </row>
    <row r="1536" spans="11:26" x14ac:dyDescent="0.3">
      <c r="K1536" t="s">
        <v>9906</v>
      </c>
      <c r="L1536" t="s">
        <v>9907</v>
      </c>
      <c r="M1536" t="s">
        <v>28</v>
      </c>
      <c r="N1536" t="s">
        <v>40</v>
      </c>
      <c r="O1536" s="1">
        <v>41644</v>
      </c>
      <c r="Q1536" t="s">
        <v>9908</v>
      </c>
      <c r="R1536" t="s">
        <v>9909</v>
      </c>
      <c r="S1536" t="s">
        <v>9910</v>
      </c>
      <c r="T1536" t="s">
        <v>4324</v>
      </c>
      <c r="U1536" t="s">
        <v>345</v>
      </c>
      <c r="V1536" t="s">
        <v>1939</v>
      </c>
      <c r="W1536">
        <v>2</v>
      </c>
      <c r="X1536" t="s">
        <v>2997</v>
      </c>
      <c r="Y1536" t="s">
        <v>2998</v>
      </c>
      <c r="Z1536" s="1">
        <v>41281</v>
      </c>
    </row>
    <row r="1537" spans="11:26" x14ac:dyDescent="0.3">
      <c r="K1537" t="s">
        <v>9911</v>
      </c>
      <c r="L1537" t="s">
        <v>9912</v>
      </c>
      <c r="M1537" t="s">
        <v>749</v>
      </c>
      <c r="O1537" t="s">
        <v>1684</v>
      </c>
      <c r="P1537">
        <v>4500000</v>
      </c>
      <c r="Q1537" t="s">
        <v>9913</v>
      </c>
      <c r="R1537" t="s">
        <v>9914</v>
      </c>
      <c r="S1537" t="s">
        <v>9915</v>
      </c>
      <c r="T1537" t="s">
        <v>8087</v>
      </c>
      <c r="U1537" t="s">
        <v>34</v>
      </c>
      <c r="V1537" t="s">
        <v>46</v>
      </c>
      <c r="W1537" t="s">
        <v>167</v>
      </c>
      <c r="X1537" t="s">
        <v>168</v>
      </c>
      <c r="Y1537" t="s">
        <v>169</v>
      </c>
      <c r="Z1537" s="1">
        <v>41275</v>
      </c>
    </row>
    <row r="1538" spans="11:26" x14ac:dyDescent="0.3">
      <c r="K1538" t="s">
        <v>9916</v>
      </c>
      <c r="L1538" t="s">
        <v>9917</v>
      </c>
      <c r="M1538" t="s">
        <v>28</v>
      </c>
      <c r="O1538" t="s">
        <v>9918</v>
      </c>
      <c r="P1538">
        <v>22000000</v>
      </c>
      <c r="Q1538" t="s">
        <v>9919</v>
      </c>
      <c r="R1538" t="s">
        <v>9920</v>
      </c>
      <c r="S1538" t="s">
        <v>9921</v>
      </c>
      <c r="U1538" t="s">
        <v>345</v>
      </c>
      <c r="Z1538" s="1">
        <v>39814</v>
      </c>
    </row>
    <row r="1539" spans="11:26" x14ac:dyDescent="0.3">
      <c r="K1539" t="s">
        <v>9916</v>
      </c>
      <c r="L1539" t="s">
        <v>9922</v>
      </c>
      <c r="M1539" t="s">
        <v>28</v>
      </c>
      <c r="O1539" s="1">
        <v>40736</v>
      </c>
      <c r="P1539">
        <v>1000000</v>
      </c>
      <c r="Q1539" t="s">
        <v>9923</v>
      </c>
      <c r="R1539" t="s">
        <v>9924</v>
      </c>
      <c r="S1539" t="s">
        <v>9925</v>
      </c>
      <c r="T1539" t="s">
        <v>4324</v>
      </c>
      <c r="U1539" t="s">
        <v>178</v>
      </c>
      <c r="V1539" t="s">
        <v>46</v>
      </c>
      <c r="W1539" t="s">
        <v>167</v>
      </c>
      <c r="X1539" t="s">
        <v>168</v>
      </c>
      <c r="Y1539" t="s">
        <v>169</v>
      </c>
      <c r="Z1539" s="1">
        <v>39454</v>
      </c>
    </row>
    <row r="1540" spans="11:26" x14ac:dyDescent="0.3">
      <c r="K1540" t="s">
        <v>9926</v>
      </c>
      <c r="L1540" t="s">
        <v>9927</v>
      </c>
      <c r="M1540" t="s">
        <v>52</v>
      </c>
      <c r="O1540" s="1">
        <v>42125</v>
      </c>
      <c r="P1540">
        <v>2000000</v>
      </c>
      <c r="Q1540" t="s">
        <v>9928</v>
      </c>
      <c r="R1540" t="s">
        <v>9929</v>
      </c>
      <c r="S1540" t="s">
        <v>9930</v>
      </c>
      <c r="T1540" t="s">
        <v>4324</v>
      </c>
      <c r="U1540" t="s">
        <v>178</v>
      </c>
      <c r="V1540" t="s">
        <v>46</v>
      </c>
      <c r="W1540" t="s">
        <v>106</v>
      </c>
      <c r="X1540" t="s">
        <v>107</v>
      </c>
      <c r="Y1540" t="s">
        <v>1016</v>
      </c>
      <c r="Z1540" t="s">
        <v>9931</v>
      </c>
    </row>
    <row r="1541" spans="11:26" x14ac:dyDescent="0.3">
      <c r="K1541" t="s">
        <v>9932</v>
      </c>
      <c r="L1541" t="s">
        <v>9933</v>
      </c>
      <c r="M1541" t="s">
        <v>749</v>
      </c>
      <c r="O1541" t="s">
        <v>7876</v>
      </c>
      <c r="P1541">
        <v>2800000</v>
      </c>
      <c r="Q1541" t="s">
        <v>9934</v>
      </c>
      <c r="R1541" t="s">
        <v>9935</v>
      </c>
      <c r="S1541" t="s">
        <v>9936</v>
      </c>
      <c r="T1541" t="s">
        <v>912</v>
      </c>
      <c r="U1541" t="s">
        <v>34</v>
      </c>
      <c r="V1541" t="s">
        <v>46</v>
      </c>
      <c r="W1541" t="s">
        <v>1081</v>
      </c>
      <c r="X1541" t="s">
        <v>1082</v>
      </c>
      <c r="Y1541" t="s">
        <v>9937</v>
      </c>
      <c r="Z1541" s="1">
        <v>38718</v>
      </c>
    </row>
    <row r="1542" spans="11:26" x14ac:dyDescent="0.3">
      <c r="K1542" t="s">
        <v>9938</v>
      </c>
      <c r="L1542" t="s">
        <v>9939</v>
      </c>
      <c r="M1542" t="s">
        <v>52</v>
      </c>
      <c r="O1542" s="1">
        <v>35070</v>
      </c>
      <c r="P1542">
        <v>500000</v>
      </c>
      <c r="Q1542" t="s">
        <v>9940</v>
      </c>
      <c r="R1542" t="s">
        <v>9941</v>
      </c>
      <c r="S1542" t="s">
        <v>9942</v>
      </c>
      <c r="T1542" t="s">
        <v>9943</v>
      </c>
      <c r="U1542" t="s">
        <v>178</v>
      </c>
      <c r="V1542" t="s">
        <v>46</v>
      </c>
      <c r="W1542" t="s">
        <v>106</v>
      </c>
      <c r="X1542" t="s">
        <v>107</v>
      </c>
      <c r="Y1542" t="s">
        <v>116</v>
      </c>
      <c r="Z1542" s="1">
        <v>39448</v>
      </c>
    </row>
    <row r="1543" spans="11:26" x14ac:dyDescent="0.3">
      <c r="K1543" t="s">
        <v>9938</v>
      </c>
      <c r="L1543" t="s">
        <v>9944</v>
      </c>
      <c r="M1543" t="s">
        <v>28</v>
      </c>
      <c r="N1543" t="s">
        <v>40</v>
      </c>
      <c r="O1543" s="1">
        <v>35431</v>
      </c>
      <c r="P1543">
        <v>3000000</v>
      </c>
      <c r="Q1543" t="s">
        <v>9945</v>
      </c>
      <c r="R1543" t="s">
        <v>9946</v>
      </c>
      <c r="S1543" t="s">
        <v>9947</v>
      </c>
      <c r="T1543" t="s">
        <v>4324</v>
      </c>
      <c r="U1543" t="s">
        <v>34</v>
      </c>
      <c r="V1543" t="s">
        <v>35</v>
      </c>
      <c r="W1543">
        <v>7</v>
      </c>
      <c r="X1543" t="s">
        <v>1130</v>
      </c>
      <c r="Y1543" t="s">
        <v>1130</v>
      </c>
      <c r="Z1543" s="1">
        <v>41641</v>
      </c>
    </row>
    <row r="1544" spans="11:26" x14ac:dyDescent="0.3">
      <c r="K1544" t="s">
        <v>9938</v>
      </c>
      <c r="L1544" t="s">
        <v>9948</v>
      </c>
      <c r="M1544" t="s">
        <v>28</v>
      </c>
      <c r="O1544" s="1">
        <v>38687</v>
      </c>
      <c r="P1544">
        <v>2000000</v>
      </c>
      <c r="Q1544" t="s">
        <v>9949</v>
      </c>
      <c r="R1544" t="s">
        <v>9950</v>
      </c>
      <c r="S1544" t="s">
        <v>9951</v>
      </c>
      <c r="T1544" t="s">
        <v>95</v>
      </c>
      <c r="U1544" t="s">
        <v>1158</v>
      </c>
      <c r="V1544" t="s">
        <v>46</v>
      </c>
      <c r="W1544" t="s">
        <v>106</v>
      </c>
      <c r="X1544" t="s">
        <v>107</v>
      </c>
      <c r="Y1544" t="s">
        <v>9003</v>
      </c>
      <c r="Z1544" s="1">
        <v>36526</v>
      </c>
    </row>
    <row r="1545" spans="11:26" x14ac:dyDescent="0.3">
      <c r="K1545" t="s">
        <v>9952</v>
      </c>
      <c r="L1545" t="s">
        <v>9953</v>
      </c>
      <c r="M1545" t="s">
        <v>28</v>
      </c>
      <c r="O1545" s="1">
        <v>41373</v>
      </c>
      <c r="P1545">
        <v>4700000</v>
      </c>
      <c r="Q1545" t="s">
        <v>9954</v>
      </c>
      <c r="R1545" t="s">
        <v>9955</v>
      </c>
      <c r="S1545" t="s">
        <v>9956</v>
      </c>
      <c r="U1545" t="s">
        <v>34</v>
      </c>
    </row>
    <row r="1546" spans="11:26" x14ac:dyDescent="0.3">
      <c r="K1546" t="s">
        <v>9957</v>
      </c>
      <c r="L1546" t="s">
        <v>9958</v>
      </c>
      <c r="M1546" t="s">
        <v>256</v>
      </c>
      <c r="O1546" s="1">
        <v>41671</v>
      </c>
      <c r="P1546">
        <v>250920</v>
      </c>
      <c r="Q1546" t="s">
        <v>9959</v>
      </c>
      <c r="R1546" t="s">
        <v>9960</v>
      </c>
      <c r="S1546" t="s">
        <v>9961</v>
      </c>
      <c r="T1546" t="s">
        <v>9962</v>
      </c>
      <c r="U1546" t="s">
        <v>345</v>
      </c>
      <c r="V1546" t="s">
        <v>46</v>
      </c>
      <c r="W1546" t="s">
        <v>167</v>
      </c>
      <c r="X1546" t="s">
        <v>168</v>
      </c>
      <c r="Y1546" t="s">
        <v>169</v>
      </c>
      <c r="Z1546" t="s">
        <v>9963</v>
      </c>
    </row>
    <row r="1547" spans="11:26" x14ac:dyDescent="0.3">
      <c r="K1547" t="s">
        <v>9957</v>
      </c>
      <c r="L1547" t="s">
        <v>9964</v>
      </c>
      <c r="M1547" t="s">
        <v>28</v>
      </c>
      <c r="O1547" s="1">
        <v>41671</v>
      </c>
      <c r="P1547">
        <v>250920</v>
      </c>
      <c r="Q1547" t="s">
        <v>9965</v>
      </c>
      <c r="R1547" t="s">
        <v>9966</v>
      </c>
      <c r="S1547" t="s">
        <v>9967</v>
      </c>
      <c r="T1547" t="s">
        <v>6409</v>
      </c>
      <c r="U1547" t="s">
        <v>34</v>
      </c>
      <c r="V1547" t="s">
        <v>454</v>
      </c>
      <c r="W1547">
        <v>17</v>
      </c>
      <c r="X1547" t="s">
        <v>9968</v>
      </c>
      <c r="Y1547" t="s">
        <v>9968</v>
      </c>
      <c r="Z1547" s="1">
        <v>38718</v>
      </c>
    </row>
    <row r="1548" spans="11:26" x14ac:dyDescent="0.3">
      <c r="K1548" t="s">
        <v>9957</v>
      </c>
      <c r="L1548" t="s">
        <v>9969</v>
      </c>
      <c r="M1548" t="s">
        <v>256</v>
      </c>
      <c r="O1548" t="s">
        <v>9970</v>
      </c>
      <c r="P1548">
        <v>650000</v>
      </c>
      <c r="Q1548" t="s">
        <v>9971</v>
      </c>
      <c r="R1548" t="s">
        <v>9972</v>
      </c>
      <c r="T1548" t="s">
        <v>9973</v>
      </c>
      <c r="U1548" t="s">
        <v>34</v>
      </c>
      <c r="V1548" t="s">
        <v>46</v>
      </c>
      <c r="W1548" t="s">
        <v>1369</v>
      </c>
      <c r="X1548" t="s">
        <v>1370</v>
      </c>
      <c r="Y1548" t="s">
        <v>9974</v>
      </c>
    </row>
    <row r="1549" spans="11:26" x14ac:dyDescent="0.3">
      <c r="K1549" t="s">
        <v>9957</v>
      </c>
      <c r="L1549" t="s">
        <v>9975</v>
      </c>
      <c r="M1549" t="s">
        <v>28</v>
      </c>
      <c r="O1549" s="1">
        <v>41400</v>
      </c>
      <c r="P1549">
        <v>3827799</v>
      </c>
      <c r="Q1549" t="s">
        <v>9976</v>
      </c>
      <c r="R1549" t="s">
        <v>9977</v>
      </c>
      <c r="S1549" t="s">
        <v>9978</v>
      </c>
      <c r="T1549" t="s">
        <v>9979</v>
      </c>
      <c r="U1549" t="s">
        <v>34</v>
      </c>
      <c r="V1549" t="s">
        <v>46</v>
      </c>
      <c r="W1549" t="s">
        <v>717</v>
      </c>
      <c r="X1549" t="s">
        <v>882</v>
      </c>
      <c r="Y1549" t="s">
        <v>8422</v>
      </c>
      <c r="Z1549" t="s">
        <v>9980</v>
      </c>
    </row>
    <row r="1550" spans="11:26" x14ac:dyDescent="0.3">
      <c r="K1550" t="s">
        <v>9981</v>
      </c>
      <c r="L1550" t="s">
        <v>9982</v>
      </c>
      <c r="M1550" t="s">
        <v>91</v>
      </c>
      <c r="O1550" t="s">
        <v>9983</v>
      </c>
      <c r="Q1550" t="s">
        <v>9984</v>
      </c>
      <c r="R1550" t="s">
        <v>9985</v>
      </c>
      <c r="T1550" t="s">
        <v>2126</v>
      </c>
      <c r="U1550" t="s">
        <v>34</v>
      </c>
      <c r="V1550" t="s">
        <v>46</v>
      </c>
      <c r="W1550" t="s">
        <v>106</v>
      </c>
      <c r="X1550" t="s">
        <v>107</v>
      </c>
      <c r="Y1550" t="s">
        <v>446</v>
      </c>
    </row>
    <row r="1551" spans="11:26" x14ac:dyDescent="0.3">
      <c r="K1551" t="s">
        <v>9986</v>
      </c>
      <c r="L1551" t="s">
        <v>9987</v>
      </c>
      <c r="M1551" t="s">
        <v>52</v>
      </c>
      <c r="O1551" s="1">
        <v>41098</v>
      </c>
      <c r="P1551">
        <v>70000</v>
      </c>
      <c r="Q1551" t="s">
        <v>9988</v>
      </c>
      <c r="R1551" t="s">
        <v>9989</v>
      </c>
      <c r="S1551" t="s">
        <v>9990</v>
      </c>
      <c r="T1551" t="s">
        <v>1063</v>
      </c>
      <c r="U1551" t="s">
        <v>1158</v>
      </c>
      <c r="V1551" t="s">
        <v>270</v>
      </c>
      <c r="W1551" t="s">
        <v>9179</v>
      </c>
      <c r="X1551" t="s">
        <v>2097</v>
      </c>
      <c r="Y1551" t="s">
        <v>9991</v>
      </c>
      <c r="Z1551" s="1">
        <v>37257</v>
      </c>
    </row>
    <row r="1552" spans="11:26" x14ac:dyDescent="0.3">
      <c r="K1552" t="s">
        <v>9986</v>
      </c>
      <c r="L1552" t="s">
        <v>9992</v>
      </c>
      <c r="M1552" t="s">
        <v>52</v>
      </c>
      <c r="O1552" s="1">
        <v>40914</v>
      </c>
      <c r="P1552">
        <v>20000</v>
      </c>
      <c r="Q1552" t="s">
        <v>9993</v>
      </c>
      <c r="R1552" t="s">
        <v>9994</v>
      </c>
      <c r="S1552" t="s">
        <v>9995</v>
      </c>
      <c r="T1552" t="s">
        <v>2364</v>
      </c>
      <c r="U1552" t="s">
        <v>178</v>
      </c>
      <c r="V1552" t="s">
        <v>46</v>
      </c>
      <c r="W1552" t="s">
        <v>9996</v>
      </c>
      <c r="X1552" t="s">
        <v>9997</v>
      </c>
      <c r="Y1552" t="s">
        <v>2394</v>
      </c>
    </row>
    <row r="1553" spans="11:26" x14ac:dyDescent="0.3">
      <c r="K1553" t="s">
        <v>9998</v>
      </c>
      <c r="L1553" t="s">
        <v>9999</v>
      </c>
      <c r="M1553" t="s">
        <v>28</v>
      </c>
      <c r="N1553" t="s">
        <v>493</v>
      </c>
      <c r="O1553" t="s">
        <v>10000</v>
      </c>
      <c r="P1553">
        <v>35000000</v>
      </c>
      <c r="Q1553" t="s">
        <v>10001</v>
      </c>
      <c r="R1553" t="s">
        <v>10002</v>
      </c>
      <c r="S1553" t="s">
        <v>10003</v>
      </c>
      <c r="T1553" t="s">
        <v>1063</v>
      </c>
      <c r="U1553" t="s">
        <v>34</v>
      </c>
      <c r="V1553" t="s">
        <v>46</v>
      </c>
      <c r="W1553" t="s">
        <v>133</v>
      </c>
      <c r="X1553" t="s">
        <v>3028</v>
      </c>
      <c r="Y1553" t="s">
        <v>4403</v>
      </c>
      <c r="Z1553" s="1">
        <v>36892</v>
      </c>
    </row>
    <row r="1554" spans="11:26" x14ac:dyDescent="0.3">
      <c r="K1554" t="s">
        <v>10004</v>
      </c>
      <c r="L1554" t="s">
        <v>10005</v>
      </c>
      <c r="M1554" t="s">
        <v>28</v>
      </c>
      <c r="N1554" t="s">
        <v>40</v>
      </c>
      <c r="O1554" t="s">
        <v>10006</v>
      </c>
      <c r="P1554">
        <v>5000000</v>
      </c>
      <c r="Q1554" t="s">
        <v>10007</v>
      </c>
      <c r="R1554" t="s">
        <v>10008</v>
      </c>
      <c r="S1554" t="s">
        <v>10009</v>
      </c>
      <c r="T1554" t="s">
        <v>6</v>
      </c>
      <c r="U1554" t="s">
        <v>34</v>
      </c>
      <c r="V1554" t="s">
        <v>46</v>
      </c>
      <c r="W1554" t="s">
        <v>1369</v>
      </c>
      <c r="X1554" t="s">
        <v>2621</v>
      </c>
      <c r="Y1554" t="s">
        <v>10010</v>
      </c>
      <c r="Z1554" t="s">
        <v>10011</v>
      </c>
    </row>
    <row r="1555" spans="11:26" x14ac:dyDescent="0.3">
      <c r="K1555" t="s">
        <v>10012</v>
      </c>
      <c r="L1555" t="s">
        <v>10013</v>
      </c>
      <c r="M1555" t="s">
        <v>28</v>
      </c>
      <c r="N1555" t="s">
        <v>40</v>
      </c>
      <c r="O1555" s="1">
        <v>39084</v>
      </c>
      <c r="P1555">
        <v>10000000</v>
      </c>
      <c r="Q1555" t="s">
        <v>10014</v>
      </c>
      <c r="R1555" t="s">
        <v>10015</v>
      </c>
      <c r="S1555" t="s">
        <v>10016</v>
      </c>
      <c r="T1555" t="s">
        <v>1294</v>
      </c>
      <c r="U1555" t="s">
        <v>34</v>
      </c>
      <c r="V1555" t="s">
        <v>46</v>
      </c>
      <c r="W1555" t="s">
        <v>1846</v>
      </c>
      <c r="X1555" t="s">
        <v>10017</v>
      </c>
      <c r="Y1555" t="s">
        <v>10018</v>
      </c>
    </row>
    <row r="1556" spans="11:26" x14ac:dyDescent="0.3">
      <c r="K1556" t="s">
        <v>10019</v>
      </c>
      <c r="L1556" t="s">
        <v>10020</v>
      </c>
      <c r="M1556" t="s">
        <v>28</v>
      </c>
      <c r="N1556" t="s">
        <v>29</v>
      </c>
      <c r="O1556" t="s">
        <v>10021</v>
      </c>
      <c r="P1556">
        <v>10000000</v>
      </c>
      <c r="Q1556" t="s">
        <v>10022</v>
      </c>
      <c r="R1556" t="s">
        <v>10023</v>
      </c>
      <c r="S1556" t="s">
        <v>10024</v>
      </c>
      <c r="T1556" t="s">
        <v>95</v>
      </c>
      <c r="U1556" t="s">
        <v>34</v>
      </c>
      <c r="V1556" t="s">
        <v>46</v>
      </c>
      <c r="W1556" t="s">
        <v>2104</v>
      </c>
      <c r="X1556" t="s">
        <v>2105</v>
      </c>
      <c r="Y1556" t="s">
        <v>2105</v>
      </c>
      <c r="Z1556" s="1">
        <v>38353</v>
      </c>
    </row>
    <row r="1557" spans="11:26" x14ac:dyDescent="0.3">
      <c r="K1557" t="s">
        <v>10025</v>
      </c>
      <c r="L1557" t="s">
        <v>10026</v>
      </c>
      <c r="M1557" t="s">
        <v>28</v>
      </c>
      <c r="N1557" t="s">
        <v>493</v>
      </c>
      <c r="O1557" t="s">
        <v>10027</v>
      </c>
      <c r="P1557">
        <v>9996147</v>
      </c>
      <c r="Q1557" t="s">
        <v>10028</v>
      </c>
      <c r="R1557" t="s">
        <v>10029</v>
      </c>
      <c r="S1557" t="s">
        <v>10030</v>
      </c>
      <c r="T1557" t="s">
        <v>95</v>
      </c>
      <c r="U1557" t="s">
        <v>178</v>
      </c>
      <c r="V1557" t="s">
        <v>46</v>
      </c>
      <c r="W1557" t="s">
        <v>2169</v>
      </c>
      <c r="X1557" t="s">
        <v>2170</v>
      </c>
      <c r="Y1557" t="s">
        <v>10031</v>
      </c>
      <c r="Z1557" s="1">
        <v>37622</v>
      </c>
    </row>
    <row r="1558" spans="11:26" x14ac:dyDescent="0.3">
      <c r="K1558" t="s">
        <v>10025</v>
      </c>
      <c r="L1558" t="s">
        <v>10032</v>
      </c>
      <c r="M1558" t="s">
        <v>28</v>
      </c>
      <c r="N1558" t="s">
        <v>1415</v>
      </c>
      <c r="O1558" t="s">
        <v>869</v>
      </c>
      <c r="P1558">
        <v>11143748</v>
      </c>
      <c r="Q1558" t="s">
        <v>10033</v>
      </c>
      <c r="R1558" t="s">
        <v>10034</v>
      </c>
      <c r="S1558" t="s">
        <v>10035</v>
      </c>
      <c r="T1558" t="s">
        <v>1249</v>
      </c>
      <c r="U1558" t="s">
        <v>34</v>
      </c>
      <c r="V1558" t="s">
        <v>46</v>
      </c>
      <c r="W1558" t="s">
        <v>1337</v>
      </c>
      <c r="X1558" t="s">
        <v>1338</v>
      </c>
      <c r="Y1558" t="s">
        <v>10036</v>
      </c>
      <c r="Z1558" s="1">
        <v>39448</v>
      </c>
    </row>
    <row r="1559" spans="11:26" x14ac:dyDescent="0.3">
      <c r="K1559" t="s">
        <v>10025</v>
      </c>
      <c r="L1559" t="s">
        <v>10037</v>
      </c>
      <c r="M1559" t="s">
        <v>28</v>
      </c>
      <c r="N1559" t="s">
        <v>1189</v>
      </c>
      <c r="O1559" s="1">
        <v>41427</v>
      </c>
      <c r="P1559">
        <v>12191919</v>
      </c>
      <c r="Q1559" t="s">
        <v>10038</v>
      </c>
      <c r="R1559" t="s">
        <v>10039</v>
      </c>
      <c r="T1559" t="s">
        <v>95</v>
      </c>
      <c r="U1559" t="s">
        <v>34</v>
      </c>
      <c r="V1559" t="s">
        <v>46</v>
      </c>
      <c r="W1559" t="s">
        <v>167</v>
      </c>
      <c r="X1559" t="s">
        <v>168</v>
      </c>
      <c r="Y1559" t="s">
        <v>3403</v>
      </c>
    </row>
    <row r="1560" spans="11:26" x14ac:dyDescent="0.3">
      <c r="K1560" t="s">
        <v>10040</v>
      </c>
      <c r="L1560" t="s">
        <v>10041</v>
      </c>
      <c r="M1560" t="s">
        <v>28</v>
      </c>
      <c r="O1560" t="s">
        <v>10042</v>
      </c>
      <c r="P1560">
        <v>2800000</v>
      </c>
      <c r="Q1560" t="s">
        <v>10043</v>
      </c>
      <c r="R1560" t="s">
        <v>10044</v>
      </c>
      <c r="S1560" t="s">
        <v>10045</v>
      </c>
      <c r="T1560" t="s">
        <v>95</v>
      </c>
      <c r="U1560" t="s">
        <v>34</v>
      </c>
      <c r="V1560" t="s">
        <v>46</v>
      </c>
      <c r="W1560" t="s">
        <v>195</v>
      </c>
      <c r="X1560" t="s">
        <v>196</v>
      </c>
      <c r="Y1560" t="s">
        <v>4509</v>
      </c>
    </row>
    <row r="1561" spans="11:26" x14ac:dyDescent="0.3">
      <c r="K1561" t="s">
        <v>10040</v>
      </c>
      <c r="L1561" t="s">
        <v>10046</v>
      </c>
      <c r="M1561" t="s">
        <v>28</v>
      </c>
      <c r="N1561" t="s">
        <v>1189</v>
      </c>
      <c r="O1561" t="s">
        <v>10047</v>
      </c>
      <c r="P1561">
        <v>30000000</v>
      </c>
      <c r="Q1561" t="s">
        <v>10048</v>
      </c>
      <c r="R1561" t="s">
        <v>10049</v>
      </c>
      <c r="S1561" t="s">
        <v>10050</v>
      </c>
      <c r="T1561" t="s">
        <v>2126</v>
      </c>
      <c r="U1561" t="s">
        <v>34</v>
      </c>
      <c r="V1561" t="s">
        <v>46</v>
      </c>
      <c r="W1561" t="s">
        <v>106</v>
      </c>
      <c r="X1561" t="s">
        <v>2081</v>
      </c>
      <c r="Y1561" t="s">
        <v>5289</v>
      </c>
      <c r="Z1561" s="1">
        <v>35431</v>
      </c>
    </row>
    <row r="1562" spans="11:26" x14ac:dyDescent="0.3">
      <c r="K1562" t="s">
        <v>10040</v>
      </c>
      <c r="L1562" t="s">
        <v>10051</v>
      </c>
      <c r="M1562" t="s">
        <v>256</v>
      </c>
      <c r="O1562" t="s">
        <v>2389</v>
      </c>
      <c r="P1562">
        <v>4000000</v>
      </c>
      <c r="Q1562" t="s">
        <v>10052</v>
      </c>
      <c r="R1562" t="s">
        <v>10053</v>
      </c>
      <c r="S1562" t="s">
        <v>10054</v>
      </c>
      <c r="T1562" t="s">
        <v>95</v>
      </c>
      <c r="U1562" t="s">
        <v>345</v>
      </c>
      <c r="V1562" t="s">
        <v>46</v>
      </c>
      <c r="W1562" t="s">
        <v>106</v>
      </c>
      <c r="X1562" t="s">
        <v>1650</v>
      </c>
      <c r="Y1562" t="s">
        <v>10055</v>
      </c>
      <c r="Z1562" s="1">
        <v>39083</v>
      </c>
    </row>
    <row r="1563" spans="11:26" x14ac:dyDescent="0.3">
      <c r="K1563" t="s">
        <v>10040</v>
      </c>
      <c r="L1563" t="s">
        <v>10056</v>
      </c>
      <c r="M1563" t="s">
        <v>28</v>
      </c>
      <c r="N1563" t="s">
        <v>29</v>
      </c>
      <c r="O1563" t="s">
        <v>7946</v>
      </c>
      <c r="P1563">
        <v>16944444</v>
      </c>
      <c r="Q1563" t="s">
        <v>10057</v>
      </c>
      <c r="R1563" t="s">
        <v>10058</v>
      </c>
      <c r="S1563" t="s">
        <v>10059</v>
      </c>
      <c r="T1563" t="s">
        <v>10060</v>
      </c>
      <c r="U1563" t="s">
        <v>34</v>
      </c>
      <c r="V1563" t="s">
        <v>46</v>
      </c>
      <c r="W1563" t="s">
        <v>620</v>
      </c>
      <c r="X1563" t="s">
        <v>2065</v>
      </c>
      <c r="Y1563" t="s">
        <v>2065</v>
      </c>
      <c r="Z1563" t="s">
        <v>10061</v>
      </c>
    </row>
    <row r="1564" spans="11:26" x14ac:dyDescent="0.3">
      <c r="K1564" t="s">
        <v>10040</v>
      </c>
      <c r="L1564" t="s">
        <v>10062</v>
      </c>
      <c r="M1564" t="s">
        <v>28</v>
      </c>
      <c r="N1564" t="s">
        <v>1415</v>
      </c>
      <c r="O1564" t="s">
        <v>10063</v>
      </c>
      <c r="P1564">
        <v>22500000</v>
      </c>
      <c r="Q1564" t="s">
        <v>10064</v>
      </c>
      <c r="R1564" t="s">
        <v>10065</v>
      </c>
      <c r="S1564" t="s">
        <v>10066</v>
      </c>
      <c r="T1564" t="s">
        <v>1063</v>
      </c>
      <c r="U1564" t="s">
        <v>34</v>
      </c>
      <c r="V1564" t="s">
        <v>46</v>
      </c>
      <c r="W1564" t="s">
        <v>106</v>
      </c>
      <c r="X1564" t="s">
        <v>107</v>
      </c>
      <c r="Y1564" t="s">
        <v>6950</v>
      </c>
      <c r="Z1564" s="1">
        <v>39083</v>
      </c>
    </row>
    <row r="1565" spans="11:26" x14ac:dyDescent="0.3">
      <c r="K1565" t="s">
        <v>10040</v>
      </c>
      <c r="L1565" t="s">
        <v>10067</v>
      </c>
      <c r="M1565" t="s">
        <v>28</v>
      </c>
      <c r="N1565" t="s">
        <v>40</v>
      </c>
      <c r="O1565" s="1">
        <v>39084</v>
      </c>
      <c r="P1565">
        <v>20000000</v>
      </c>
      <c r="Q1565" t="s">
        <v>10068</v>
      </c>
      <c r="R1565" t="s">
        <v>10069</v>
      </c>
      <c r="S1565" t="s">
        <v>10070</v>
      </c>
      <c r="T1565" t="s">
        <v>95</v>
      </c>
      <c r="U1565" t="s">
        <v>1158</v>
      </c>
      <c r="V1565" t="s">
        <v>46</v>
      </c>
      <c r="W1565" t="s">
        <v>106</v>
      </c>
      <c r="X1565" t="s">
        <v>151</v>
      </c>
      <c r="Y1565" t="s">
        <v>613</v>
      </c>
      <c r="Z1565" s="1">
        <v>39083</v>
      </c>
    </row>
    <row r="1566" spans="11:26" x14ac:dyDescent="0.3">
      <c r="K1566" t="s">
        <v>10071</v>
      </c>
      <c r="L1566" t="s">
        <v>10072</v>
      </c>
      <c r="M1566" t="s">
        <v>28</v>
      </c>
      <c r="N1566" t="s">
        <v>29</v>
      </c>
      <c r="O1566" s="1">
        <v>39088</v>
      </c>
      <c r="Q1566" t="s">
        <v>10073</v>
      </c>
      <c r="R1566" t="s">
        <v>10074</v>
      </c>
      <c r="T1566" t="s">
        <v>2570</v>
      </c>
      <c r="U1566" t="s">
        <v>34</v>
      </c>
      <c r="V1566" t="s">
        <v>46</v>
      </c>
      <c r="W1566" t="s">
        <v>106</v>
      </c>
      <c r="X1566" t="s">
        <v>107</v>
      </c>
      <c r="Y1566" t="s">
        <v>2394</v>
      </c>
    </row>
    <row r="1567" spans="11:26" x14ac:dyDescent="0.3">
      <c r="K1567" t="s">
        <v>10075</v>
      </c>
      <c r="L1567" t="s">
        <v>10076</v>
      </c>
      <c r="M1567" t="s">
        <v>28</v>
      </c>
      <c r="N1567" t="s">
        <v>40</v>
      </c>
      <c r="O1567" t="s">
        <v>6584</v>
      </c>
      <c r="P1567">
        <v>5600000</v>
      </c>
      <c r="Q1567" t="s">
        <v>10077</v>
      </c>
      <c r="R1567" t="s">
        <v>10078</v>
      </c>
      <c r="S1567" t="s">
        <v>10079</v>
      </c>
      <c r="T1567" t="s">
        <v>1249</v>
      </c>
      <c r="U1567" t="s">
        <v>34</v>
      </c>
      <c r="V1567" t="s">
        <v>46</v>
      </c>
      <c r="W1567" t="s">
        <v>2104</v>
      </c>
      <c r="X1567" t="s">
        <v>10080</v>
      </c>
      <c r="Y1567" t="s">
        <v>1064</v>
      </c>
      <c r="Z1567" s="1">
        <v>35431</v>
      </c>
    </row>
    <row r="1568" spans="11:26" x14ac:dyDescent="0.3">
      <c r="K1568" t="s">
        <v>10075</v>
      </c>
      <c r="L1568" t="s">
        <v>10081</v>
      </c>
      <c r="M1568" t="s">
        <v>28</v>
      </c>
      <c r="N1568" t="s">
        <v>29</v>
      </c>
      <c r="O1568" t="s">
        <v>5500</v>
      </c>
      <c r="P1568">
        <v>15000000</v>
      </c>
      <c r="Q1568" t="s">
        <v>10082</v>
      </c>
      <c r="R1568" t="s">
        <v>10083</v>
      </c>
      <c r="S1568" t="s">
        <v>10084</v>
      </c>
      <c r="T1568" t="s">
        <v>124</v>
      </c>
      <c r="U1568" t="s">
        <v>34</v>
      </c>
      <c r="V1568" t="s">
        <v>46</v>
      </c>
      <c r="W1568" t="s">
        <v>167</v>
      </c>
      <c r="X1568" t="s">
        <v>168</v>
      </c>
      <c r="Y1568" t="s">
        <v>169</v>
      </c>
      <c r="Z1568" t="s">
        <v>10085</v>
      </c>
    </row>
    <row r="1569" spans="11:26" x14ac:dyDescent="0.3">
      <c r="K1569" t="s">
        <v>10086</v>
      </c>
      <c r="L1569" t="s">
        <v>10087</v>
      </c>
      <c r="M1569" t="s">
        <v>28</v>
      </c>
      <c r="O1569" s="1">
        <v>41978</v>
      </c>
      <c r="Q1569" t="s">
        <v>10088</v>
      </c>
      <c r="R1569" t="s">
        <v>10089</v>
      </c>
      <c r="S1569" t="s">
        <v>10090</v>
      </c>
      <c r="T1569" t="s">
        <v>6409</v>
      </c>
      <c r="U1569" t="s">
        <v>34</v>
      </c>
      <c r="V1569" t="s">
        <v>46</v>
      </c>
      <c r="W1569" t="s">
        <v>75</v>
      </c>
      <c r="X1569" t="s">
        <v>464</v>
      </c>
      <c r="Y1569" t="s">
        <v>464</v>
      </c>
      <c r="Z1569" s="1">
        <v>39814</v>
      </c>
    </row>
    <row r="1570" spans="11:26" x14ac:dyDescent="0.3">
      <c r="K1570" t="s">
        <v>10091</v>
      </c>
      <c r="L1570" t="s">
        <v>10092</v>
      </c>
      <c r="M1570" t="s">
        <v>28</v>
      </c>
      <c r="O1570" t="s">
        <v>8584</v>
      </c>
      <c r="P1570">
        <v>1200000</v>
      </c>
      <c r="Q1570" t="s">
        <v>10093</v>
      </c>
      <c r="R1570" t="s">
        <v>10094</v>
      </c>
      <c r="S1570" t="s">
        <v>10095</v>
      </c>
      <c r="T1570" t="s">
        <v>74</v>
      </c>
      <c r="U1570" t="s">
        <v>34</v>
      </c>
      <c r="V1570" t="s">
        <v>46</v>
      </c>
      <c r="W1570" t="s">
        <v>2104</v>
      </c>
      <c r="X1570" t="s">
        <v>2105</v>
      </c>
      <c r="Y1570" t="s">
        <v>10096</v>
      </c>
      <c r="Z1570" s="1">
        <v>39448</v>
      </c>
    </row>
    <row r="1571" spans="11:26" x14ac:dyDescent="0.3">
      <c r="K1571" t="s">
        <v>10097</v>
      </c>
      <c r="L1571" t="s">
        <v>10098</v>
      </c>
      <c r="M1571" t="s">
        <v>28</v>
      </c>
      <c r="N1571" t="s">
        <v>40</v>
      </c>
      <c r="O1571" t="s">
        <v>10099</v>
      </c>
      <c r="P1571">
        <v>4000000</v>
      </c>
      <c r="Q1571" t="s">
        <v>10100</v>
      </c>
      <c r="R1571" t="s">
        <v>10101</v>
      </c>
      <c r="S1571" t="s">
        <v>10102</v>
      </c>
      <c r="T1571" t="s">
        <v>6</v>
      </c>
      <c r="U1571" t="s">
        <v>34</v>
      </c>
      <c r="V1571" t="s">
        <v>46</v>
      </c>
      <c r="W1571" t="s">
        <v>2104</v>
      </c>
      <c r="X1571" t="s">
        <v>2105</v>
      </c>
      <c r="Y1571" t="s">
        <v>2105</v>
      </c>
      <c r="Z1571" t="s">
        <v>10103</v>
      </c>
    </row>
    <row r="1572" spans="11:26" x14ac:dyDescent="0.3">
      <c r="K1572" t="s">
        <v>10104</v>
      </c>
      <c r="L1572" t="s">
        <v>10105</v>
      </c>
      <c r="M1572" t="s">
        <v>52</v>
      </c>
      <c r="O1572" s="1">
        <v>41677</v>
      </c>
      <c r="P1572">
        <v>150000</v>
      </c>
      <c r="Q1572" t="s">
        <v>10106</v>
      </c>
      <c r="R1572" t="s">
        <v>10107</v>
      </c>
      <c r="S1572" t="s">
        <v>10108</v>
      </c>
      <c r="T1572" t="s">
        <v>6</v>
      </c>
      <c r="U1572" t="s">
        <v>34</v>
      </c>
      <c r="V1572" t="s">
        <v>5693</v>
      </c>
      <c r="W1572">
        <v>14</v>
      </c>
      <c r="X1572" t="s">
        <v>10109</v>
      </c>
      <c r="Y1572" t="s">
        <v>10109</v>
      </c>
      <c r="Z1572" s="1">
        <v>39452</v>
      </c>
    </row>
    <row r="1573" spans="11:26" x14ac:dyDescent="0.3">
      <c r="K1573" t="s">
        <v>10110</v>
      </c>
      <c r="L1573" t="s">
        <v>10111</v>
      </c>
      <c r="M1573" t="s">
        <v>52</v>
      </c>
      <c r="O1573" s="1">
        <v>41282</v>
      </c>
      <c r="P1573">
        <v>158000</v>
      </c>
      <c r="Q1573" t="s">
        <v>10112</v>
      </c>
      <c r="R1573" t="s">
        <v>10113</v>
      </c>
      <c r="S1573" t="s">
        <v>10114</v>
      </c>
      <c r="T1573" t="s">
        <v>74</v>
      </c>
      <c r="U1573" t="s">
        <v>178</v>
      </c>
      <c r="V1573" t="s">
        <v>46</v>
      </c>
      <c r="W1573" t="s">
        <v>106</v>
      </c>
      <c r="X1573" t="s">
        <v>107</v>
      </c>
      <c r="Y1573" t="s">
        <v>2425</v>
      </c>
      <c r="Z1573" s="1">
        <v>33604</v>
      </c>
    </row>
    <row r="1574" spans="11:26" x14ac:dyDescent="0.3">
      <c r="K1574" t="s">
        <v>10110</v>
      </c>
      <c r="L1574" t="s">
        <v>10115</v>
      </c>
      <c r="M1574" t="s">
        <v>52</v>
      </c>
      <c r="O1574" t="s">
        <v>4881</v>
      </c>
      <c r="Q1574" t="s">
        <v>10116</v>
      </c>
      <c r="R1574" t="s">
        <v>10117</v>
      </c>
      <c r="S1574" t="s">
        <v>10118</v>
      </c>
      <c r="T1574" t="s">
        <v>2364</v>
      </c>
      <c r="U1574" t="s">
        <v>34</v>
      </c>
      <c r="V1574" t="s">
        <v>46</v>
      </c>
      <c r="W1574" t="s">
        <v>75</v>
      </c>
      <c r="X1574" t="s">
        <v>464</v>
      </c>
      <c r="Y1574" t="s">
        <v>10119</v>
      </c>
      <c r="Z1574" s="1">
        <v>37622</v>
      </c>
    </row>
    <row r="1575" spans="11:26" x14ac:dyDescent="0.3">
      <c r="K1575" t="s">
        <v>10120</v>
      </c>
      <c r="L1575" t="s">
        <v>10121</v>
      </c>
      <c r="M1575" t="s">
        <v>28</v>
      </c>
      <c r="N1575" t="s">
        <v>40</v>
      </c>
      <c r="O1575" s="1">
        <v>41279</v>
      </c>
      <c r="Q1575" t="s">
        <v>10122</v>
      </c>
      <c r="R1575" t="s">
        <v>10123</v>
      </c>
      <c r="T1575" t="s">
        <v>10124</v>
      </c>
      <c r="U1575" t="s">
        <v>178</v>
      </c>
      <c r="V1575" t="s">
        <v>924</v>
      </c>
      <c r="W1575">
        <v>52</v>
      </c>
      <c r="X1575" t="s">
        <v>10125</v>
      </c>
      <c r="Y1575" t="s">
        <v>10125</v>
      </c>
      <c r="Z1575" s="1">
        <v>36892</v>
      </c>
    </row>
    <row r="1576" spans="11:26" x14ac:dyDescent="0.3">
      <c r="K1576" t="s">
        <v>10120</v>
      </c>
      <c r="L1576" t="s">
        <v>10126</v>
      </c>
      <c r="M1576" t="s">
        <v>28</v>
      </c>
      <c r="N1576" t="s">
        <v>29</v>
      </c>
      <c r="O1576" t="s">
        <v>10127</v>
      </c>
      <c r="P1576">
        <v>8500000</v>
      </c>
      <c r="Q1576" t="s">
        <v>10128</v>
      </c>
      <c r="R1576" t="s">
        <v>10129</v>
      </c>
      <c r="S1576" t="s">
        <v>10130</v>
      </c>
      <c r="T1576" t="s">
        <v>1294</v>
      </c>
      <c r="U1576" t="s">
        <v>345</v>
      </c>
      <c r="V1576" t="s">
        <v>46</v>
      </c>
      <c r="W1576" t="s">
        <v>260</v>
      </c>
      <c r="X1576" t="s">
        <v>402</v>
      </c>
      <c r="Y1576" t="s">
        <v>4770</v>
      </c>
      <c r="Z1576" s="1">
        <v>38353</v>
      </c>
    </row>
    <row r="1577" spans="11:26" x14ac:dyDescent="0.3">
      <c r="K1577" t="s">
        <v>10131</v>
      </c>
      <c r="L1577" t="s">
        <v>10132</v>
      </c>
      <c r="M1577" t="s">
        <v>28</v>
      </c>
      <c r="N1577" t="s">
        <v>493</v>
      </c>
      <c r="O1577" t="s">
        <v>3869</v>
      </c>
      <c r="P1577">
        <v>12750000</v>
      </c>
      <c r="Q1577" t="s">
        <v>10133</v>
      </c>
      <c r="R1577" t="s">
        <v>10134</v>
      </c>
      <c r="S1577" t="s">
        <v>10135</v>
      </c>
      <c r="T1577" t="s">
        <v>10136</v>
      </c>
      <c r="U1577" t="s">
        <v>34</v>
      </c>
      <c r="V1577" t="s">
        <v>1072</v>
      </c>
      <c r="W1577">
        <v>7</v>
      </c>
      <c r="X1577" t="s">
        <v>1073</v>
      </c>
      <c r="Y1577" t="s">
        <v>10137</v>
      </c>
      <c r="Z1577" s="1">
        <v>38353</v>
      </c>
    </row>
    <row r="1578" spans="11:26" x14ac:dyDescent="0.3">
      <c r="K1578" t="s">
        <v>10131</v>
      </c>
      <c r="L1578" t="s">
        <v>10138</v>
      </c>
      <c r="M1578" t="s">
        <v>28</v>
      </c>
      <c r="O1578" s="1">
        <v>39450</v>
      </c>
      <c r="P1578">
        <v>12822000</v>
      </c>
      <c r="Q1578" t="s">
        <v>10139</v>
      </c>
      <c r="R1578" t="s">
        <v>10140</v>
      </c>
      <c r="S1578" t="s">
        <v>10141</v>
      </c>
      <c r="U1578" t="s">
        <v>34</v>
      </c>
      <c r="V1578" t="s">
        <v>96</v>
      </c>
      <c r="W1578" t="s">
        <v>7475</v>
      </c>
      <c r="X1578" t="s">
        <v>10142</v>
      </c>
      <c r="Y1578" t="s">
        <v>10142</v>
      </c>
      <c r="Z1578" s="1">
        <v>40909</v>
      </c>
    </row>
    <row r="1579" spans="11:26" x14ac:dyDescent="0.3">
      <c r="K1579" t="s">
        <v>10131</v>
      </c>
      <c r="L1579" t="s">
        <v>10143</v>
      </c>
      <c r="M1579" t="s">
        <v>28</v>
      </c>
      <c r="N1579" t="s">
        <v>29</v>
      </c>
      <c r="O1579" t="s">
        <v>10144</v>
      </c>
      <c r="P1579">
        <v>5000000</v>
      </c>
      <c r="Q1579" t="s">
        <v>10145</v>
      </c>
      <c r="R1579" t="s">
        <v>10146</v>
      </c>
      <c r="S1579" t="s">
        <v>10147</v>
      </c>
      <c r="T1579" t="s">
        <v>5171</v>
      </c>
      <c r="U1579" t="s">
        <v>34</v>
      </c>
      <c r="V1579" t="s">
        <v>46</v>
      </c>
      <c r="W1579" t="s">
        <v>142</v>
      </c>
      <c r="X1579" t="s">
        <v>6059</v>
      </c>
      <c r="Y1579" t="s">
        <v>6059</v>
      </c>
      <c r="Z1579" t="s">
        <v>10148</v>
      </c>
    </row>
    <row r="1580" spans="11:26" x14ac:dyDescent="0.3">
      <c r="K1580" t="s">
        <v>10131</v>
      </c>
      <c r="L1580" t="s">
        <v>10149</v>
      </c>
      <c r="M1580" t="s">
        <v>28</v>
      </c>
      <c r="N1580" t="s">
        <v>40</v>
      </c>
      <c r="O1580" s="1">
        <v>38238</v>
      </c>
      <c r="P1580">
        <v>3500000</v>
      </c>
      <c r="Q1580" t="s">
        <v>10150</v>
      </c>
      <c r="R1580" t="s">
        <v>10151</v>
      </c>
      <c r="S1580" t="s">
        <v>10152</v>
      </c>
      <c r="T1580" t="s">
        <v>1294</v>
      </c>
      <c r="U1580" t="s">
        <v>34</v>
      </c>
      <c r="V1580" t="s">
        <v>46</v>
      </c>
      <c r="W1580" t="s">
        <v>2307</v>
      </c>
      <c r="X1580" t="s">
        <v>2308</v>
      </c>
      <c r="Y1580" t="s">
        <v>10153</v>
      </c>
      <c r="Z1580" s="1">
        <v>39814</v>
      </c>
    </row>
    <row r="1581" spans="11:26" x14ac:dyDescent="0.3">
      <c r="K1581" t="s">
        <v>10154</v>
      </c>
      <c r="L1581" t="s">
        <v>10155</v>
      </c>
      <c r="M1581" t="s">
        <v>52</v>
      </c>
      <c r="O1581" s="1">
        <v>41556</v>
      </c>
      <c r="P1581">
        <v>150000</v>
      </c>
      <c r="Q1581" t="s">
        <v>10156</v>
      </c>
      <c r="R1581" t="s">
        <v>10157</v>
      </c>
      <c r="S1581" t="s">
        <v>10158</v>
      </c>
      <c r="T1581" t="s">
        <v>2126</v>
      </c>
      <c r="U1581" t="s">
        <v>34</v>
      </c>
      <c r="V1581" t="s">
        <v>46</v>
      </c>
      <c r="W1581" t="s">
        <v>6707</v>
      </c>
      <c r="X1581" t="s">
        <v>6708</v>
      </c>
      <c r="Y1581" t="s">
        <v>6709</v>
      </c>
      <c r="Z1581" s="1">
        <v>37987</v>
      </c>
    </row>
    <row r="1582" spans="11:26" x14ac:dyDescent="0.3">
      <c r="K1582" t="s">
        <v>10154</v>
      </c>
      <c r="L1582" t="s">
        <v>10159</v>
      </c>
      <c r="M1582" t="s">
        <v>52</v>
      </c>
      <c r="O1582" s="1">
        <v>41430</v>
      </c>
      <c r="Q1582" t="s">
        <v>10160</v>
      </c>
      <c r="R1582" t="s">
        <v>10161</v>
      </c>
      <c r="S1582" t="s">
        <v>10162</v>
      </c>
      <c r="T1582" t="s">
        <v>10163</v>
      </c>
      <c r="U1582" t="s">
        <v>34</v>
      </c>
      <c r="V1582" t="s">
        <v>46</v>
      </c>
      <c r="W1582" t="s">
        <v>488</v>
      </c>
      <c r="X1582" t="s">
        <v>489</v>
      </c>
      <c r="Y1582" t="s">
        <v>489</v>
      </c>
    </row>
    <row r="1583" spans="11:26" x14ac:dyDescent="0.3">
      <c r="K1583" t="s">
        <v>10164</v>
      </c>
      <c r="L1583" t="s">
        <v>10165</v>
      </c>
      <c r="M1583" t="s">
        <v>28</v>
      </c>
      <c r="O1583" s="1">
        <v>42220</v>
      </c>
      <c r="P1583">
        <v>5500000</v>
      </c>
      <c r="Q1583" t="s">
        <v>10166</v>
      </c>
      <c r="R1583" t="s">
        <v>10167</v>
      </c>
      <c r="S1583" t="s">
        <v>10168</v>
      </c>
      <c r="T1583" t="s">
        <v>95</v>
      </c>
      <c r="U1583" t="s">
        <v>34</v>
      </c>
      <c r="V1583" t="s">
        <v>46</v>
      </c>
      <c r="W1583" t="s">
        <v>228</v>
      </c>
      <c r="X1583" t="s">
        <v>1982</v>
      </c>
      <c r="Y1583" t="s">
        <v>10169</v>
      </c>
      <c r="Z1583" s="1">
        <v>37987</v>
      </c>
    </row>
    <row r="1584" spans="11:26" x14ac:dyDescent="0.3">
      <c r="K1584" t="s">
        <v>10170</v>
      </c>
      <c r="L1584" t="s">
        <v>10171</v>
      </c>
      <c r="M1584" t="s">
        <v>28</v>
      </c>
      <c r="O1584" s="1">
        <v>42280</v>
      </c>
      <c r="P1584">
        <v>15470704</v>
      </c>
      <c r="Q1584" t="s">
        <v>10172</v>
      </c>
      <c r="R1584" t="s">
        <v>10173</v>
      </c>
      <c r="S1584" t="s">
        <v>10174</v>
      </c>
      <c r="T1584" t="s">
        <v>2126</v>
      </c>
      <c r="U1584" t="s">
        <v>178</v>
      </c>
      <c r="V1584" t="s">
        <v>924</v>
      </c>
      <c r="W1584">
        <v>56</v>
      </c>
      <c r="X1584" t="s">
        <v>4451</v>
      </c>
      <c r="Y1584" t="s">
        <v>4451</v>
      </c>
      <c r="Z1584" s="1">
        <v>36892</v>
      </c>
    </row>
    <row r="1585" spans="11:26" x14ac:dyDescent="0.3">
      <c r="K1585" t="s">
        <v>10170</v>
      </c>
      <c r="L1585" t="s">
        <v>10175</v>
      </c>
      <c r="M1585" t="s">
        <v>28</v>
      </c>
      <c r="N1585" t="s">
        <v>40</v>
      </c>
      <c r="O1585" s="1">
        <v>40189</v>
      </c>
      <c r="Q1585" t="s">
        <v>10176</v>
      </c>
      <c r="R1585" t="s">
        <v>10177</v>
      </c>
      <c r="S1585" t="s">
        <v>10178</v>
      </c>
      <c r="T1585" t="s">
        <v>2364</v>
      </c>
      <c r="U1585" t="s">
        <v>34</v>
      </c>
      <c r="V1585" t="s">
        <v>46</v>
      </c>
      <c r="W1585" t="s">
        <v>217</v>
      </c>
      <c r="X1585" t="s">
        <v>218</v>
      </c>
      <c r="Y1585" t="s">
        <v>10179</v>
      </c>
      <c r="Z1585" s="1">
        <v>36161</v>
      </c>
    </row>
    <row r="1586" spans="11:26" x14ac:dyDescent="0.3">
      <c r="K1586" t="s">
        <v>10180</v>
      </c>
      <c r="L1586" t="s">
        <v>10181</v>
      </c>
      <c r="M1586" t="s">
        <v>52</v>
      </c>
      <c r="O1586" t="s">
        <v>10182</v>
      </c>
      <c r="P1586">
        <v>200000</v>
      </c>
      <c r="Q1586" t="s">
        <v>10183</v>
      </c>
      <c r="R1586" t="s">
        <v>10184</v>
      </c>
      <c r="S1586" t="s">
        <v>10185</v>
      </c>
      <c r="T1586" t="s">
        <v>10186</v>
      </c>
      <c r="U1586" t="s">
        <v>34</v>
      </c>
      <c r="V1586" t="s">
        <v>46</v>
      </c>
      <c r="W1586" t="s">
        <v>471</v>
      </c>
      <c r="X1586" t="s">
        <v>1482</v>
      </c>
      <c r="Y1586" t="s">
        <v>1483</v>
      </c>
    </row>
    <row r="1587" spans="11:26" x14ac:dyDescent="0.3">
      <c r="K1587" t="s">
        <v>10187</v>
      </c>
      <c r="L1587" t="s">
        <v>10188</v>
      </c>
      <c r="M1587" t="s">
        <v>28</v>
      </c>
      <c r="O1587" s="1">
        <v>40270</v>
      </c>
      <c r="P1587">
        <v>32000000</v>
      </c>
      <c r="Q1587" t="s">
        <v>10189</v>
      </c>
      <c r="R1587" t="s">
        <v>10190</v>
      </c>
      <c r="S1587" t="s">
        <v>10191</v>
      </c>
      <c r="T1587" t="s">
        <v>1098</v>
      </c>
      <c r="U1587" t="s">
        <v>345</v>
      </c>
    </row>
    <row r="1588" spans="11:26" x14ac:dyDescent="0.3">
      <c r="K1588" t="s">
        <v>10187</v>
      </c>
      <c r="L1588" t="s">
        <v>10192</v>
      </c>
      <c r="M1588" t="s">
        <v>91</v>
      </c>
      <c r="O1588" t="s">
        <v>6039</v>
      </c>
      <c r="Q1588" t="s">
        <v>10193</v>
      </c>
      <c r="R1588" t="s">
        <v>10194</v>
      </c>
      <c r="S1588" t="s">
        <v>10195</v>
      </c>
      <c r="T1588" t="s">
        <v>150</v>
      </c>
      <c r="U1588" t="s">
        <v>34</v>
      </c>
      <c r="V1588" t="s">
        <v>46</v>
      </c>
      <c r="W1588" t="s">
        <v>471</v>
      </c>
      <c r="X1588" t="s">
        <v>969</v>
      </c>
      <c r="Y1588" t="s">
        <v>969</v>
      </c>
      <c r="Z1588" s="1">
        <v>40544</v>
      </c>
    </row>
    <row r="1589" spans="11:26" x14ac:dyDescent="0.3">
      <c r="K1589" t="s">
        <v>10196</v>
      </c>
      <c r="L1589" t="s">
        <v>10197</v>
      </c>
      <c r="M1589" t="s">
        <v>28</v>
      </c>
      <c r="N1589" t="s">
        <v>40</v>
      </c>
      <c r="O1589" s="1">
        <v>39514</v>
      </c>
      <c r="P1589">
        <v>3315000</v>
      </c>
      <c r="Q1589" t="s">
        <v>10198</v>
      </c>
      <c r="R1589" t="s">
        <v>10199</v>
      </c>
      <c r="S1589" t="s">
        <v>10200</v>
      </c>
      <c r="T1589" t="s">
        <v>1249</v>
      </c>
      <c r="U1589" t="s">
        <v>178</v>
      </c>
      <c r="V1589" t="s">
        <v>46</v>
      </c>
      <c r="W1589" t="s">
        <v>133</v>
      </c>
      <c r="X1589" t="s">
        <v>3028</v>
      </c>
      <c r="Y1589" t="s">
        <v>3029</v>
      </c>
    </row>
    <row r="1590" spans="11:26" x14ac:dyDescent="0.3">
      <c r="K1590" t="s">
        <v>10201</v>
      </c>
      <c r="L1590" t="s">
        <v>10202</v>
      </c>
      <c r="M1590" t="s">
        <v>28</v>
      </c>
      <c r="O1590" s="1">
        <v>39088</v>
      </c>
      <c r="P1590">
        <v>5650000</v>
      </c>
      <c r="Q1590" t="s">
        <v>10203</v>
      </c>
      <c r="R1590" t="s">
        <v>10204</v>
      </c>
      <c r="S1590" t="s">
        <v>10205</v>
      </c>
      <c r="T1590" t="s">
        <v>10206</v>
      </c>
      <c r="U1590" t="s">
        <v>34</v>
      </c>
      <c r="Z1590" s="1">
        <v>37622</v>
      </c>
    </row>
    <row r="1591" spans="11:26" x14ac:dyDescent="0.3">
      <c r="K1591" t="s">
        <v>10201</v>
      </c>
      <c r="L1591" t="s">
        <v>10207</v>
      </c>
      <c r="M1591" t="s">
        <v>52</v>
      </c>
      <c r="O1591" t="s">
        <v>10208</v>
      </c>
      <c r="P1591">
        <v>1000000</v>
      </c>
      <c r="Q1591" t="s">
        <v>10209</v>
      </c>
      <c r="R1591" t="s">
        <v>10210</v>
      </c>
      <c r="S1591" t="s">
        <v>10211</v>
      </c>
      <c r="T1591" t="s">
        <v>10212</v>
      </c>
      <c r="U1591" t="s">
        <v>345</v>
      </c>
      <c r="V1591" t="s">
        <v>46</v>
      </c>
      <c r="W1591" t="s">
        <v>2169</v>
      </c>
      <c r="X1591" t="s">
        <v>2170</v>
      </c>
      <c r="Y1591" t="s">
        <v>10213</v>
      </c>
      <c r="Z1591" s="1">
        <v>39084</v>
      </c>
    </row>
    <row r="1592" spans="11:26" x14ac:dyDescent="0.3">
      <c r="K1592" t="s">
        <v>10214</v>
      </c>
      <c r="L1592" t="s">
        <v>10215</v>
      </c>
      <c r="M1592" t="s">
        <v>28</v>
      </c>
      <c r="O1592" t="s">
        <v>10216</v>
      </c>
      <c r="P1592">
        <v>2000000</v>
      </c>
      <c r="Q1592" t="s">
        <v>10217</v>
      </c>
      <c r="R1592" t="s">
        <v>10218</v>
      </c>
      <c r="T1592" t="s">
        <v>10219</v>
      </c>
      <c r="U1592" t="s">
        <v>34</v>
      </c>
    </row>
    <row r="1593" spans="11:26" x14ac:dyDescent="0.3">
      <c r="K1593" t="s">
        <v>10214</v>
      </c>
      <c r="L1593" t="s">
        <v>10220</v>
      </c>
      <c r="M1593" t="s">
        <v>28</v>
      </c>
      <c r="O1593" t="s">
        <v>3010</v>
      </c>
      <c r="P1593">
        <v>2000000</v>
      </c>
      <c r="Q1593" t="s">
        <v>10221</v>
      </c>
      <c r="R1593" t="s">
        <v>10222</v>
      </c>
      <c r="S1593" t="s">
        <v>10223</v>
      </c>
      <c r="T1593" t="s">
        <v>1098</v>
      </c>
      <c r="U1593" t="s">
        <v>1158</v>
      </c>
      <c r="V1593" t="s">
        <v>669</v>
      </c>
      <c r="W1593">
        <v>40</v>
      </c>
      <c r="X1593" t="s">
        <v>1673</v>
      </c>
      <c r="Y1593" t="s">
        <v>1673</v>
      </c>
    </row>
    <row r="1594" spans="11:26" x14ac:dyDescent="0.3">
      <c r="K1594" t="s">
        <v>10224</v>
      </c>
      <c r="L1594" t="s">
        <v>10225</v>
      </c>
      <c r="M1594" t="s">
        <v>28</v>
      </c>
      <c r="O1594" t="s">
        <v>9469</v>
      </c>
      <c r="P1594">
        <v>4931250</v>
      </c>
      <c r="Q1594" t="s">
        <v>10226</v>
      </c>
      <c r="R1594" t="s">
        <v>10227</v>
      </c>
      <c r="S1594" t="s">
        <v>10228</v>
      </c>
      <c r="U1594" t="s">
        <v>345</v>
      </c>
      <c r="V1594" t="s">
        <v>46</v>
      </c>
      <c r="W1594" t="s">
        <v>106</v>
      </c>
      <c r="X1594" t="s">
        <v>151</v>
      </c>
      <c r="Y1594" t="s">
        <v>10229</v>
      </c>
      <c r="Z1594" s="1">
        <v>34700</v>
      </c>
    </row>
    <row r="1595" spans="11:26" x14ac:dyDescent="0.3">
      <c r="K1595" t="s">
        <v>10224</v>
      </c>
      <c r="L1595" t="s">
        <v>10230</v>
      </c>
      <c r="M1595" t="s">
        <v>28</v>
      </c>
      <c r="O1595" t="s">
        <v>10231</v>
      </c>
      <c r="P1595">
        <v>4617500</v>
      </c>
      <c r="Q1595" t="s">
        <v>10232</v>
      </c>
      <c r="R1595" t="s">
        <v>10233</v>
      </c>
      <c r="S1595" t="s">
        <v>10234</v>
      </c>
      <c r="T1595" t="s">
        <v>95</v>
      </c>
      <c r="U1595" t="s">
        <v>34</v>
      </c>
      <c r="V1595" t="s">
        <v>46</v>
      </c>
      <c r="W1595" t="s">
        <v>228</v>
      </c>
      <c r="X1595" t="s">
        <v>1982</v>
      </c>
      <c r="Y1595" t="s">
        <v>10235</v>
      </c>
      <c r="Z1595" s="1">
        <v>38718</v>
      </c>
    </row>
    <row r="1596" spans="11:26" x14ac:dyDescent="0.3">
      <c r="K1596" t="s">
        <v>10224</v>
      </c>
      <c r="L1596" t="s">
        <v>10236</v>
      </c>
      <c r="M1596" t="s">
        <v>28</v>
      </c>
      <c r="O1596" t="s">
        <v>6267</v>
      </c>
      <c r="P1596">
        <v>2476019</v>
      </c>
      <c r="Q1596" t="s">
        <v>10237</v>
      </c>
      <c r="R1596" t="s">
        <v>10238</v>
      </c>
      <c r="S1596" t="s">
        <v>10239</v>
      </c>
      <c r="T1596" t="s">
        <v>1294</v>
      </c>
      <c r="U1596" t="s">
        <v>34</v>
      </c>
      <c r="V1596" t="s">
        <v>1174</v>
      </c>
      <c r="W1596">
        <v>2</v>
      </c>
      <c r="X1596" t="s">
        <v>1175</v>
      </c>
      <c r="Y1596" t="s">
        <v>10240</v>
      </c>
      <c r="Z1596" s="1">
        <v>40179</v>
      </c>
    </row>
    <row r="1597" spans="11:26" x14ac:dyDescent="0.3">
      <c r="K1597" t="s">
        <v>10241</v>
      </c>
      <c r="L1597" t="s">
        <v>10242</v>
      </c>
      <c r="M1597" t="s">
        <v>28</v>
      </c>
      <c r="N1597" t="s">
        <v>40</v>
      </c>
      <c r="O1597" s="1">
        <v>38880</v>
      </c>
      <c r="P1597">
        <v>650000</v>
      </c>
      <c r="Q1597" t="s">
        <v>10243</v>
      </c>
      <c r="R1597" t="s">
        <v>10244</v>
      </c>
      <c r="S1597" t="s">
        <v>10245</v>
      </c>
      <c r="T1597" t="s">
        <v>2364</v>
      </c>
      <c r="U1597" t="s">
        <v>34</v>
      </c>
      <c r="V1597" t="s">
        <v>800</v>
      </c>
      <c r="X1597" t="s">
        <v>801</v>
      </c>
      <c r="Y1597" t="s">
        <v>801</v>
      </c>
      <c r="Z1597" s="1">
        <v>37987</v>
      </c>
    </row>
    <row r="1598" spans="11:26" x14ac:dyDescent="0.3">
      <c r="K1598" t="s">
        <v>10246</v>
      </c>
      <c r="L1598" t="s">
        <v>10247</v>
      </c>
      <c r="M1598" t="s">
        <v>52</v>
      </c>
      <c r="O1598" t="s">
        <v>1478</v>
      </c>
      <c r="P1598">
        <v>760000</v>
      </c>
      <c r="Q1598" t="s">
        <v>10248</v>
      </c>
      <c r="R1598" t="s">
        <v>10249</v>
      </c>
      <c r="S1598" t="s">
        <v>10250</v>
      </c>
      <c r="T1598" t="s">
        <v>10251</v>
      </c>
      <c r="U1598" t="s">
        <v>34</v>
      </c>
      <c r="V1598" t="s">
        <v>46</v>
      </c>
      <c r="W1598" t="s">
        <v>106</v>
      </c>
      <c r="X1598" t="s">
        <v>107</v>
      </c>
      <c r="Y1598" t="s">
        <v>116</v>
      </c>
      <c r="Z1598" s="1">
        <v>40909</v>
      </c>
    </row>
    <row r="1599" spans="11:26" x14ac:dyDescent="0.3">
      <c r="K1599" t="s">
        <v>10252</v>
      </c>
      <c r="L1599" t="s">
        <v>10253</v>
      </c>
      <c r="M1599" t="s">
        <v>28</v>
      </c>
      <c r="O1599" t="s">
        <v>7154</v>
      </c>
      <c r="P1599">
        <v>495000</v>
      </c>
      <c r="Q1599" t="s">
        <v>10254</v>
      </c>
      <c r="R1599" t="s">
        <v>10255</v>
      </c>
      <c r="S1599" t="s">
        <v>10256</v>
      </c>
      <c r="T1599" t="s">
        <v>10257</v>
      </c>
      <c r="U1599" t="s">
        <v>178</v>
      </c>
      <c r="V1599" t="s">
        <v>46</v>
      </c>
      <c r="W1599" t="s">
        <v>1731</v>
      </c>
      <c r="X1599" t="s">
        <v>1732</v>
      </c>
      <c r="Y1599" t="s">
        <v>10258</v>
      </c>
      <c r="Z1599" s="1">
        <v>35855</v>
      </c>
    </row>
    <row r="1600" spans="11:26" x14ac:dyDescent="0.3">
      <c r="K1600" t="s">
        <v>10252</v>
      </c>
      <c r="L1600" t="s">
        <v>10259</v>
      </c>
      <c r="M1600" t="s">
        <v>28</v>
      </c>
      <c r="O1600" t="s">
        <v>5186</v>
      </c>
      <c r="P1600">
        <v>1000000</v>
      </c>
      <c r="Q1600" t="s">
        <v>10260</v>
      </c>
      <c r="R1600" t="s">
        <v>10261</v>
      </c>
      <c r="S1600" t="s">
        <v>10262</v>
      </c>
      <c r="T1600" t="s">
        <v>1294</v>
      </c>
      <c r="U1600" t="s">
        <v>34</v>
      </c>
      <c r="V1600" t="s">
        <v>96</v>
      </c>
      <c r="W1600" t="s">
        <v>7475</v>
      </c>
      <c r="X1600" t="s">
        <v>10263</v>
      </c>
      <c r="Y1600" t="s">
        <v>10263</v>
      </c>
      <c r="Z1600" s="1">
        <v>40920</v>
      </c>
    </row>
    <row r="1601" spans="11:26" x14ac:dyDescent="0.3">
      <c r="K1601" t="s">
        <v>10264</v>
      </c>
      <c r="L1601" t="s">
        <v>10265</v>
      </c>
      <c r="M1601" t="s">
        <v>28</v>
      </c>
      <c r="N1601" t="s">
        <v>40</v>
      </c>
      <c r="O1601" t="s">
        <v>3267</v>
      </c>
      <c r="P1601">
        <v>1000000</v>
      </c>
      <c r="Q1601" t="s">
        <v>10266</v>
      </c>
      <c r="R1601" t="s">
        <v>10267</v>
      </c>
      <c r="S1601" t="s">
        <v>10268</v>
      </c>
      <c r="T1601" t="s">
        <v>1249</v>
      </c>
      <c r="U1601" t="s">
        <v>34</v>
      </c>
      <c r="V1601" t="s">
        <v>46</v>
      </c>
      <c r="W1601" t="s">
        <v>106</v>
      </c>
      <c r="X1601" t="s">
        <v>107</v>
      </c>
      <c r="Y1601" t="s">
        <v>4731</v>
      </c>
      <c r="Z1601" s="1">
        <v>37257</v>
      </c>
    </row>
    <row r="1602" spans="11:26" x14ac:dyDescent="0.3">
      <c r="K1602" t="s">
        <v>10269</v>
      </c>
      <c r="L1602" t="s">
        <v>10270</v>
      </c>
      <c r="M1602" t="s">
        <v>28</v>
      </c>
      <c r="O1602" t="s">
        <v>2420</v>
      </c>
      <c r="Q1602" t="s">
        <v>10271</v>
      </c>
      <c r="R1602" t="s">
        <v>10272</v>
      </c>
      <c r="S1602" t="s">
        <v>10273</v>
      </c>
      <c r="T1602" t="s">
        <v>2126</v>
      </c>
      <c r="U1602" t="s">
        <v>34</v>
      </c>
      <c r="V1602" t="s">
        <v>206</v>
      </c>
      <c r="W1602" t="s">
        <v>207</v>
      </c>
      <c r="X1602" t="s">
        <v>208</v>
      </c>
      <c r="Y1602" t="s">
        <v>208</v>
      </c>
      <c r="Z1602" t="s">
        <v>10274</v>
      </c>
    </row>
    <row r="1603" spans="11:26" x14ac:dyDescent="0.3">
      <c r="K1603" t="s">
        <v>10275</v>
      </c>
      <c r="L1603" t="s">
        <v>10276</v>
      </c>
      <c r="M1603" t="s">
        <v>28</v>
      </c>
      <c r="N1603" t="s">
        <v>493</v>
      </c>
      <c r="O1603" t="s">
        <v>10277</v>
      </c>
      <c r="P1603">
        <v>2000000</v>
      </c>
      <c r="Q1603" t="s">
        <v>10278</v>
      </c>
      <c r="R1603" t="s">
        <v>10279</v>
      </c>
      <c r="S1603" t="s">
        <v>10280</v>
      </c>
      <c r="T1603" t="s">
        <v>95</v>
      </c>
      <c r="U1603" t="s">
        <v>345</v>
      </c>
      <c r="V1603" t="s">
        <v>1174</v>
      </c>
      <c r="W1603">
        <v>5</v>
      </c>
      <c r="X1603" t="s">
        <v>1175</v>
      </c>
      <c r="Y1603" t="s">
        <v>1175</v>
      </c>
      <c r="Z1603" s="1">
        <v>39083</v>
      </c>
    </row>
    <row r="1604" spans="11:26" x14ac:dyDescent="0.3">
      <c r="K1604" t="s">
        <v>10281</v>
      </c>
      <c r="L1604" t="s">
        <v>10282</v>
      </c>
      <c r="M1604" t="s">
        <v>28</v>
      </c>
      <c r="N1604" t="s">
        <v>40</v>
      </c>
      <c r="O1604" s="1">
        <v>40549</v>
      </c>
      <c r="P1604">
        <v>6700000</v>
      </c>
      <c r="Q1604" t="s">
        <v>10283</v>
      </c>
      <c r="R1604" t="s">
        <v>10284</v>
      </c>
      <c r="T1604" t="s">
        <v>10285</v>
      </c>
      <c r="U1604" t="s">
        <v>34</v>
      </c>
      <c r="V1604" t="s">
        <v>46</v>
      </c>
      <c r="W1604" t="s">
        <v>2169</v>
      </c>
      <c r="X1604" t="s">
        <v>2170</v>
      </c>
      <c r="Y1604" t="s">
        <v>5928</v>
      </c>
    </row>
    <row r="1605" spans="11:26" x14ac:dyDescent="0.3">
      <c r="K1605" t="s">
        <v>10286</v>
      </c>
      <c r="L1605" t="s">
        <v>10287</v>
      </c>
      <c r="M1605" t="s">
        <v>52</v>
      </c>
      <c r="O1605" s="1">
        <v>39825</v>
      </c>
      <c r="Q1605" t="s">
        <v>10288</v>
      </c>
      <c r="R1605" t="s">
        <v>10289</v>
      </c>
      <c r="S1605" t="s">
        <v>10290</v>
      </c>
      <c r="T1605" t="s">
        <v>2126</v>
      </c>
      <c r="U1605" t="s">
        <v>34</v>
      </c>
      <c r="V1605" t="s">
        <v>46</v>
      </c>
      <c r="W1605" t="s">
        <v>260</v>
      </c>
      <c r="X1605" t="s">
        <v>402</v>
      </c>
      <c r="Y1605" t="s">
        <v>10291</v>
      </c>
      <c r="Z1605" s="1">
        <v>39448</v>
      </c>
    </row>
    <row r="1606" spans="11:26" x14ac:dyDescent="0.3">
      <c r="K1606" t="s">
        <v>10286</v>
      </c>
      <c r="L1606" t="s">
        <v>10292</v>
      </c>
      <c r="M1606" t="s">
        <v>28</v>
      </c>
      <c r="N1606" t="s">
        <v>493</v>
      </c>
      <c r="O1606" s="1">
        <v>38870</v>
      </c>
      <c r="P1606">
        <v>8250000</v>
      </c>
      <c r="Q1606" t="s">
        <v>10293</v>
      </c>
      <c r="R1606" t="s">
        <v>10294</v>
      </c>
      <c r="S1606" t="s">
        <v>10295</v>
      </c>
      <c r="T1606" t="s">
        <v>10296</v>
      </c>
      <c r="U1606" t="s">
        <v>34</v>
      </c>
      <c r="V1606" t="s">
        <v>46</v>
      </c>
      <c r="W1606" t="s">
        <v>717</v>
      </c>
      <c r="X1606" t="s">
        <v>10297</v>
      </c>
      <c r="Y1606" t="s">
        <v>10297</v>
      </c>
      <c r="Z1606" s="1">
        <v>40916</v>
      </c>
    </row>
    <row r="1607" spans="11:26" x14ac:dyDescent="0.3">
      <c r="K1607" t="s">
        <v>10286</v>
      </c>
      <c r="L1607" t="s">
        <v>10298</v>
      </c>
      <c r="M1607" t="s">
        <v>233</v>
      </c>
      <c r="O1607" t="s">
        <v>10299</v>
      </c>
      <c r="P1607">
        <v>6000001</v>
      </c>
      <c r="Q1607" t="s">
        <v>10300</v>
      </c>
      <c r="R1607" t="s">
        <v>10301</v>
      </c>
      <c r="S1607" t="s">
        <v>10302</v>
      </c>
      <c r="T1607" t="s">
        <v>10303</v>
      </c>
      <c r="U1607" t="s">
        <v>1158</v>
      </c>
      <c r="V1607" t="s">
        <v>46</v>
      </c>
      <c r="W1607" t="s">
        <v>1846</v>
      </c>
      <c r="X1607" t="s">
        <v>1847</v>
      </c>
      <c r="Y1607" t="s">
        <v>1989</v>
      </c>
    </row>
    <row r="1608" spans="11:26" x14ac:dyDescent="0.3">
      <c r="K1608" t="s">
        <v>10286</v>
      </c>
      <c r="L1608" t="s">
        <v>10304</v>
      </c>
      <c r="M1608" t="s">
        <v>28</v>
      </c>
      <c r="N1608" t="s">
        <v>29</v>
      </c>
      <c r="O1608" s="1">
        <v>37993</v>
      </c>
      <c r="P1608">
        <v>13500000</v>
      </c>
      <c r="Q1608" t="s">
        <v>10305</v>
      </c>
      <c r="R1608" t="s">
        <v>10306</v>
      </c>
      <c r="S1608" t="s">
        <v>10307</v>
      </c>
      <c r="T1608" t="s">
        <v>95</v>
      </c>
      <c r="U1608" t="s">
        <v>34</v>
      </c>
      <c r="V1608" t="s">
        <v>46</v>
      </c>
      <c r="W1608" t="s">
        <v>158</v>
      </c>
      <c r="X1608" t="s">
        <v>5657</v>
      </c>
      <c r="Y1608" t="s">
        <v>10308</v>
      </c>
      <c r="Z1608" s="1">
        <v>40179</v>
      </c>
    </row>
    <row r="1609" spans="11:26" x14ac:dyDescent="0.3">
      <c r="K1609" t="s">
        <v>10286</v>
      </c>
      <c r="L1609" t="s">
        <v>10309</v>
      </c>
      <c r="M1609" t="s">
        <v>256</v>
      </c>
      <c r="O1609" s="1">
        <v>41582</v>
      </c>
      <c r="P1609">
        <v>30478899</v>
      </c>
      <c r="Q1609" t="s">
        <v>10310</v>
      </c>
      <c r="R1609" t="s">
        <v>10311</v>
      </c>
      <c r="S1609" t="s">
        <v>10312</v>
      </c>
      <c r="T1609" t="s">
        <v>1294</v>
      </c>
      <c r="U1609" t="s">
        <v>345</v>
      </c>
      <c r="V1609" t="s">
        <v>46</v>
      </c>
      <c r="W1609" t="s">
        <v>106</v>
      </c>
      <c r="X1609" t="s">
        <v>107</v>
      </c>
      <c r="Y1609" t="s">
        <v>2425</v>
      </c>
      <c r="Z1609" s="1">
        <v>39814</v>
      </c>
    </row>
    <row r="1610" spans="11:26" x14ac:dyDescent="0.3">
      <c r="K1610" t="s">
        <v>10286</v>
      </c>
      <c r="L1610" t="s">
        <v>10313</v>
      </c>
      <c r="M1610" t="s">
        <v>91</v>
      </c>
      <c r="O1610" t="s">
        <v>10314</v>
      </c>
      <c r="P1610">
        <v>11566</v>
      </c>
      <c r="Q1610" t="s">
        <v>10315</v>
      </c>
      <c r="R1610" t="s">
        <v>10316</v>
      </c>
      <c r="S1610" t="s">
        <v>10317</v>
      </c>
      <c r="T1610" t="s">
        <v>10318</v>
      </c>
      <c r="U1610" t="s">
        <v>34</v>
      </c>
      <c r="V1610" t="s">
        <v>46</v>
      </c>
      <c r="W1610" t="s">
        <v>260</v>
      </c>
      <c r="X1610" t="s">
        <v>402</v>
      </c>
      <c r="Y1610" t="s">
        <v>402</v>
      </c>
      <c r="Z1610" s="1">
        <v>33970</v>
      </c>
    </row>
    <row r="1611" spans="11:26" x14ac:dyDescent="0.3">
      <c r="K1611" t="s">
        <v>10286</v>
      </c>
      <c r="L1611" t="s">
        <v>10319</v>
      </c>
      <c r="M1611" t="s">
        <v>28</v>
      </c>
      <c r="O1611" s="1">
        <v>40187</v>
      </c>
      <c r="P1611">
        <v>7000000</v>
      </c>
      <c r="Q1611" t="s">
        <v>10320</v>
      </c>
      <c r="R1611" t="s">
        <v>10321</v>
      </c>
      <c r="S1611" t="s">
        <v>10322</v>
      </c>
      <c r="T1611" t="s">
        <v>95</v>
      </c>
      <c r="U1611" t="s">
        <v>34</v>
      </c>
      <c r="V1611" t="s">
        <v>46</v>
      </c>
      <c r="W1611" t="s">
        <v>260</v>
      </c>
      <c r="X1611" t="s">
        <v>402</v>
      </c>
      <c r="Y1611" t="s">
        <v>402</v>
      </c>
    </row>
    <row r="1612" spans="11:26" x14ac:dyDescent="0.3">
      <c r="K1612" t="s">
        <v>10286</v>
      </c>
      <c r="L1612" t="s">
        <v>10323</v>
      </c>
      <c r="M1612" t="s">
        <v>28</v>
      </c>
      <c r="N1612" t="s">
        <v>1415</v>
      </c>
      <c r="O1612" t="s">
        <v>2389</v>
      </c>
      <c r="P1612">
        <v>16600000</v>
      </c>
      <c r="Q1612" t="s">
        <v>10324</v>
      </c>
      <c r="R1612" t="s">
        <v>10325</v>
      </c>
      <c r="S1612" t="s">
        <v>10326</v>
      </c>
      <c r="T1612" t="s">
        <v>1255</v>
      </c>
      <c r="U1612" t="s">
        <v>178</v>
      </c>
      <c r="V1612" t="s">
        <v>46</v>
      </c>
      <c r="W1612" t="s">
        <v>1081</v>
      </c>
      <c r="X1612" t="s">
        <v>1082</v>
      </c>
      <c r="Y1612" t="s">
        <v>10308</v>
      </c>
      <c r="Z1612" s="1">
        <v>32874</v>
      </c>
    </row>
    <row r="1613" spans="11:26" x14ac:dyDescent="0.3">
      <c r="K1613" t="s">
        <v>10286</v>
      </c>
      <c r="L1613" t="s">
        <v>10327</v>
      </c>
      <c r="M1613" t="s">
        <v>28</v>
      </c>
      <c r="N1613" t="s">
        <v>1189</v>
      </c>
      <c r="O1613" t="s">
        <v>10328</v>
      </c>
      <c r="P1613">
        <v>28800000</v>
      </c>
      <c r="Q1613" t="s">
        <v>10329</v>
      </c>
      <c r="R1613" t="s">
        <v>10330</v>
      </c>
      <c r="S1613" t="s">
        <v>10331</v>
      </c>
      <c r="T1613" t="s">
        <v>216</v>
      </c>
      <c r="U1613" t="s">
        <v>34</v>
      </c>
      <c r="V1613" t="s">
        <v>46</v>
      </c>
      <c r="W1613" t="s">
        <v>471</v>
      </c>
      <c r="X1613" t="s">
        <v>1482</v>
      </c>
      <c r="Y1613" t="s">
        <v>1482</v>
      </c>
    </row>
    <row r="1614" spans="11:26" x14ac:dyDescent="0.3">
      <c r="K1614" t="s">
        <v>10332</v>
      </c>
      <c r="L1614" t="s">
        <v>10333</v>
      </c>
      <c r="M1614" t="s">
        <v>324</v>
      </c>
      <c r="O1614" s="1">
        <v>39448</v>
      </c>
      <c r="Q1614" t="s">
        <v>10334</v>
      </c>
      <c r="R1614" t="s">
        <v>10335</v>
      </c>
      <c r="S1614" t="s">
        <v>10336</v>
      </c>
      <c r="T1614" t="s">
        <v>74</v>
      </c>
      <c r="U1614" t="s">
        <v>34</v>
      </c>
      <c r="V1614" t="s">
        <v>46</v>
      </c>
      <c r="W1614" t="s">
        <v>471</v>
      </c>
      <c r="X1614" t="s">
        <v>969</v>
      </c>
      <c r="Y1614" t="s">
        <v>10337</v>
      </c>
      <c r="Z1614" s="1">
        <v>40909</v>
      </c>
    </row>
    <row r="1615" spans="11:26" x14ac:dyDescent="0.3">
      <c r="K1615" t="s">
        <v>10332</v>
      </c>
      <c r="L1615" t="s">
        <v>10338</v>
      </c>
      <c r="M1615" t="s">
        <v>28</v>
      </c>
      <c r="N1615" t="s">
        <v>40</v>
      </c>
      <c r="O1615" t="s">
        <v>10339</v>
      </c>
      <c r="Q1615" t="s">
        <v>10340</v>
      </c>
      <c r="R1615" t="s">
        <v>10341</v>
      </c>
      <c r="S1615" t="s">
        <v>10342</v>
      </c>
      <c r="T1615" t="s">
        <v>85</v>
      </c>
      <c r="U1615" t="s">
        <v>34</v>
      </c>
      <c r="V1615" t="s">
        <v>46</v>
      </c>
      <c r="W1615" t="s">
        <v>913</v>
      </c>
      <c r="X1615" t="s">
        <v>914</v>
      </c>
      <c r="Y1615" t="s">
        <v>1315</v>
      </c>
      <c r="Z1615" s="1">
        <v>39814</v>
      </c>
    </row>
    <row r="1616" spans="11:26" x14ac:dyDescent="0.3">
      <c r="K1616" t="s">
        <v>10332</v>
      </c>
      <c r="L1616" t="s">
        <v>10343</v>
      </c>
      <c r="M1616" t="s">
        <v>28</v>
      </c>
      <c r="O1616" t="s">
        <v>10344</v>
      </c>
      <c r="P1616">
        <v>10000000</v>
      </c>
      <c r="Q1616" t="s">
        <v>10345</v>
      </c>
      <c r="R1616" t="s">
        <v>10346</v>
      </c>
      <c r="S1616" t="s">
        <v>10347</v>
      </c>
      <c r="T1616" t="s">
        <v>150</v>
      </c>
      <c r="U1616" t="s">
        <v>34</v>
      </c>
      <c r="V1616" t="s">
        <v>46</v>
      </c>
      <c r="W1616" t="s">
        <v>975</v>
      </c>
      <c r="X1616" t="s">
        <v>10348</v>
      </c>
      <c r="Y1616" t="s">
        <v>10348</v>
      </c>
      <c r="Z1616" s="1">
        <v>37257</v>
      </c>
    </row>
    <row r="1617" spans="11:26" x14ac:dyDescent="0.3">
      <c r="K1617" t="s">
        <v>10332</v>
      </c>
      <c r="L1617" t="s">
        <v>10349</v>
      </c>
      <c r="M1617" t="s">
        <v>28</v>
      </c>
      <c r="O1617" s="1">
        <v>40453</v>
      </c>
      <c r="P1617">
        <v>2050000</v>
      </c>
      <c r="Q1617" t="s">
        <v>10350</v>
      </c>
      <c r="R1617" t="s">
        <v>10351</v>
      </c>
      <c r="T1617" t="s">
        <v>74</v>
      </c>
      <c r="U1617" t="s">
        <v>34</v>
      </c>
      <c r="V1617" t="s">
        <v>46</v>
      </c>
      <c r="W1617" t="s">
        <v>75</v>
      </c>
      <c r="X1617" t="s">
        <v>464</v>
      </c>
      <c r="Y1617" t="s">
        <v>10352</v>
      </c>
      <c r="Z1617" s="1">
        <v>31048</v>
      </c>
    </row>
    <row r="1618" spans="11:26" x14ac:dyDescent="0.3">
      <c r="K1618" t="s">
        <v>10353</v>
      </c>
      <c r="L1618" t="s">
        <v>10354</v>
      </c>
      <c r="M1618" t="s">
        <v>28</v>
      </c>
      <c r="O1618" s="1">
        <v>40189</v>
      </c>
      <c r="P1618">
        <v>8033458</v>
      </c>
      <c r="Q1618" t="s">
        <v>10355</v>
      </c>
      <c r="R1618" t="s">
        <v>10356</v>
      </c>
      <c r="S1618" t="s">
        <v>10357</v>
      </c>
      <c r="T1618" t="s">
        <v>10358</v>
      </c>
      <c r="U1618" t="s">
        <v>34</v>
      </c>
      <c r="V1618" t="s">
        <v>46</v>
      </c>
      <c r="W1618" t="s">
        <v>1731</v>
      </c>
      <c r="X1618" t="s">
        <v>10359</v>
      </c>
      <c r="Y1618" t="s">
        <v>10360</v>
      </c>
      <c r="Z1618" t="s">
        <v>10361</v>
      </c>
    </row>
    <row r="1619" spans="11:26" x14ac:dyDescent="0.3">
      <c r="K1619" t="s">
        <v>10362</v>
      </c>
      <c r="L1619" t="s">
        <v>10363</v>
      </c>
      <c r="M1619" t="s">
        <v>28</v>
      </c>
      <c r="O1619" t="s">
        <v>8434</v>
      </c>
      <c r="P1619">
        <v>6321095</v>
      </c>
      <c r="Q1619" t="s">
        <v>10364</v>
      </c>
      <c r="R1619" t="s">
        <v>10365</v>
      </c>
      <c r="U1619" t="s">
        <v>34</v>
      </c>
    </row>
    <row r="1620" spans="11:26" x14ac:dyDescent="0.3">
      <c r="K1620" t="s">
        <v>10366</v>
      </c>
      <c r="L1620" t="s">
        <v>10367</v>
      </c>
      <c r="M1620" t="s">
        <v>190</v>
      </c>
      <c r="O1620" s="1">
        <v>39488</v>
      </c>
      <c r="Q1620" t="s">
        <v>10368</v>
      </c>
      <c r="R1620" t="s">
        <v>10369</v>
      </c>
      <c r="S1620" t="s">
        <v>10370</v>
      </c>
      <c r="T1620" t="s">
        <v>10371</v>
      </c>
      <c r="U1620" t="s">
        <v>34</v>
      </c>
      <c r="V1620" t="s">
        <v>46</v>
      </c>
      <c r="W1620" t="s">
        <v>106</v>
      </c>
      <c r="X1620" t="s">
        <v>2081</v>
      </c>
      <c r="Y1620" t="s">
        <v>2081</v>
      </c>
    </row>
    <row r="1621" spans="11:26" x14ac:dyDescent="0.3">
      <c r="K1621" t="s">
        <v>10372</v>
      </c>
      <c r="L1621" t="s">
        <v>10373</v>
      </c>
      <c r="M1621" t="s">
        <v>91</v>
      </c>
      <c r="O1621" s="1">
        <v>41276</v>
      </c>
      <c r="Q1621" t="s">
        <v>10374</v>
      </c>
      <c r="R1621" t="s">
        <v>10375</v>
      </c>
      <c r="S1621" t="s">
        <v>10376</v>
      </c>
      <c r="T1621" t="s">
        <v>10377</v>
      </c>
      <c r="U1621" t="s">
        <v>34</v>
      </c>
      <c r="V1621" t="s">
        <v>46</v>
      </c>
      <c r="W1621" t="s">
        <v>106</v>
      </c>
      <c r="X1621" t="s">
        <v>151</v>
      </c>
      <c r="Y1621" t="s">
        <v>4559</v>
      </c>
      <c r="Z1621" s="1">
        <v>39448</v>
      </c>
    </row>
    <row r="1622" spans="11:26" x14ac:dyDescent="0.3">
      <c r="K1622" t="s">
        <v>10372</v>
      </c>
      <c r="L1622" t="s">
        <v>10378</v>
      </c>
      <c r="M1622" t="s">
        <v>28</v>
      </c>
      <c r="N1622" t="s">
        <v>29</v>
      </c>
      <c r="O1622" s="1">
        <v>41642</v>
      </c>
      <c r="P1622">
        <v>1000000</v>
      </c>
      <c r="Q1622" t="s">
        <v>10379</v>
      </c>
      <c r="R1622" t="s">
        <v>10380</v>
      </c>
      <c r="S1622" t="s">
        <v>10381</v>
      </c>
      <c r="T1622" t="s">
        <v>10382</v>
      </c>
      <c r="U1622" t="s">
        <v>34</v>
      </c>
      <c r="Z1622" s="1">
        <v>40909</v>
      </c>
    </row>
    <row r="1623" spans="11:26" x14ac:dyDescent="0.3">
      <c r="K1623" t="s">
        <v>10383</v>
      </c>
      <c r="L1623" t="s">
        <v>10384</v>
      </c>
      <c r="M1623" t="s">
        <v>28</v>
      </c>
      <c r="N1623" t="s">
        <v>40</v>
      </c>
      <c r="O1623" s="1">
        <v>37264</v>
      </c>
      <c r="Q1623" t="s">
        <v>10385</v>
      </c>
      <c r="R1623" t="s">
        <v>10386</v>
      </c>
      <c r="S1623" t="s">
        <v>10387</v>
      </c>
      <c r="T1623" t="s">
        <v>74</v>
      </c>
      <c r="U1623" t="s">
        <v>34</v>
      </c>
      <c r="V1623" t="s">
        <v>46</v>
      </c>
      <c r="W1623" t="s">
        <v>2307</v>
      </c>
      <c r="X1623" t="s">
        <v>2308</v>
      </c>
      <c r="Y1623" t="s">
        <v>2309</v>
      </c>
    </row>
    <row r="1624" spans="11:26" x14ac:dyDescent="0.3">
      <c r="K1624" t="s">
        <v>10388</v>
      </c>
      <c r="L1624" t="s">
        <v>10389</v>
      </c>
      <c r="M1624" t="s">
        <v>28</v>
      </c>
      <c r="N1624" t="s">
        <v>40</v>
      </c>
      <c r="O1624" s="1">
        <v>41768</v>
      </c>
      <c r="P1624">
        <v>2500000</v>
      </c>
      <c r="Q1624" t="s">
        <v>10390</v>
      </c>
      <c r="R1624" t="s">
        <v>10391</v>
      </c>
      <c r="S1624" t="s">
        <v>10392</v>
      </c>
      <c r="T1624" t="s">
        <v>95</v>
      </c>
      <c r="U1624" t="s">
        <v>178</v>
      </c>
      <c r="V1624" t="s">
        <v>46</v>
      </c>
      <c r="W1624" t="s">
        <v>260</v>
      </c>
      <c r="X1624" t="s">
        <v>402</v>
      </c>
      <c r="Y1624" t="s">
        <v>3946</v>
      </c>
      <c r="Z1624" s="1">
        <v>37257</v>
      </c>
    </row>
    <row r="1625" spans="11:26" x14ac:dyDescent="0.3">
      <c r="K1625" t="s">
        <v>10393</v>
      </c>
      <c r="L1625" t="s">
        <v>10394</v>
      </c>
      <c r="M1625" t="s">
        <v>233</v>
      </c>
      <c r="O1625" s="1">
        <v>41225</v>
      </c>
      <c r="P1625">
        <v>55000000</v>
      </c>
      <c r="Q1625" t="s">
        <v>10395</v>
      </c>
      <c r="R1625" t="s">
        <v>10396</v>
      </c>
      <c r="S1625" t="s">
        <v>10397</v>
      </c>
      <c r="T1625" t="s">
        <v>74</v>
      </c>
      <c r="U1625" t="s">
        <v>34</v>
      </c>
      <c r="V1625" t="s">
        <v>1816</v>
      </c>
      <c r="W1625">
        <v>2</v>
      </c>
      <c r="X1625" t="s">
        <v>10398</v>
      </c>
      <c r="Y1625" t="s">
        <v>10398</v>
      </c>
    </row>
    <row r="1626" spans="11:26" x14ac:dyDescent="0.3">
      <c r="K1626" t="s">
        <v>10393</v>
      </c>
      <c r="L1626" t="s">
        <v>10399</v>
      </c>
      <c r="M1626" t="s">
        <v>256</v>
      </c>
      <c r="O1626" s="1">
        <v>41487</v>
      </c>
      <c r="P1626">
        <v>10000000</v>
      </c>
      <c r="Q1626" t="s">
        <v>10400</v>
      </c>
      <c r="R1626" t="s">
        <v>10401</v>
      </c>
      <c r="T1626" t="s">
        <v>619</v>
      </c>
      <c r="U1626" t="s">
        <v>34</v>
      </c>
      <c r="V1626" t="s">
        <v>46</v>
      </c>
      <c r="W1626" t="s">
        <v>1846</v>
      </c>
      <c r="X1626" t="s">
        <v>10402</v>
      </c>
      <c r="Y1626" t="s">
        <v>10403</v>
      </c>
      <c r="Z1626" s="1">
        <v>40546</v>
      </c>
    </row>
    <row r="1627" spans="11:26" x14ac:dyDescent="0.3">
      <c r="K1627" t="s">
        <v>10393</v>
      </c>
      <c r="L1627" t="s">
        <v>10404</v>
      </c>
      <c r="M1627" t="s">
        <v>28</v>
      </c>
      <c r="O1627" s="1">
        <v>41282</v>
      </c>
      <c r="Q1627" t="s">
        <v>10405</v>
      </c>
      <c r="R1627" t="s">
        <v>10406</v>
      </c>
      <c r="S1627" t="s">
        <v>10407</v>
      </c>
      <c r="U1627" t="s">
        <v>34</v>
      </c>
      <c r="V1627" t="s">
        <v>46</v>
      </c>
      <c r="W1627" t="s">
        <v>437</v>
      </c>
      <c r="X1627" t="s">
        <v>438</v>
      </c>
      <c r="Y1627" t="s">
        <v>438</v>
      </c>
      <c r="Z1627" s="1">
        <v>33604</v>
      </c>
    </row>
    <row r="1628" spans="11:26" x14ac:dyDescent="0.3">
      <c r="K1628" t="s">
        <v>10393</v>
      </c>
      <c r="L1628" t="s">
        <v>10408</v>
      </c>
      <c r="M1628" t="s">
        <v>28</v>
      </c>
      <c r="O1628" s="1">
        <v>41487</v>
      </c>
      <c r="P1628">
        <v>2000000</v>
      </c>
      <c r="Q1628" t="s">
        <v>10409</v>
      </c>
      <c r="R1628" t="s">
        <v>10410</v>
      </c>
      <c r="S1628" t="s">
        <v>10411</v>
      </c>
      <c r="T1628" t="s">
        <v>10412</v>
      </c>
      <c r="U1628" t="s">
        <v>34</v>
      </c>
      <c r="V1628" t="s">
        <v>46</v>
      </c>
      <c r="W1628" t="s">
        <v>106</v>
      </c>
      <c r="X1628" t="s">
        <v>151</v>
      </c>
      <c r="Y1628" t="s">
        <v>8919</v>
      </c>
      <c r="Z1628" s="1">
        <v>40185</v>
      </c>
    </row>
    <row r="1629" spans="11:26" x14ac:dyDescent="0.3">
      <c r="K1629" t="s">
        <v>10413</v>
      </c>
      <c r="L1629" t="s">
        <v>10414</v>
      </c>
      <c r="M1629" t="s">
        <v>28</v>
      </c>
      <c r="O1629" t="s">
        <v>3462</v>
      </c>
      <c r="P1629">
        <v>2383507</v>
      </c>
      <c r="Q1629" t="s">
        <v>10415</v>
      </c>
      <c r="R1629" t="s">
        <v>10416</v>
      </c>
      <c r="S1629" t="s">
        <v>10417</v>
      </c>
      <c r="T1629" t="s">
        <v>95</v>
      </c>
      <c r="U1629" t="s">
        <v>34</v>
      </c>
      <c r="V1629" t="s">
        <v>46</v>
      </c>
      <c r="W1629" t="s">
        <v>260</v>
      </c>
      <c r="X1629" t="s">
        <v>402</v>
      </c>
      <c r="Y1629" t="s">
        <v>10418</v>
      </c>
    </row>
    <row r="1630" spans="11:26" x14ac:dyDescent="0.3">
      <c r="K1630" t="s">
        <v>10413</v>
      </c>
      <c r="L1630" t="s">
        <v>10419</v>
      </c>
      <c r="M1630" t="s">
        <v>52</v>
      </c>
      <c r="O1630" s="1">
        <v>40766</v>
      </c>
      <c r="P1630">
        <v>1894000</v>
      </c>
      <c r="Q1630" t="s">
        <v>10420</v>
      </c>
      <c r="R1630" t="s">
        <v>10421</v>
      </c>
      <c r="T1630" t="s">
        <v>10422</v>
      </c>
      <c r="U1630" t="s">
        <v>34</v>
      </c>
      <c r="V1630" t="s">
        <v>46</v>
      </c>
      <c r="W1630" t="s">
        <v>142</v>
      </c>
      <c r="X1630" t="s">
        <v>6059</v>
      </c>
      <c r="Y1630" t="s">
        <v>6059</v>
      </c>
      <c r="Z1630" s="1">
        <v>36166</v>
      </c>
    </row>
    <row r="1631" spans="11:26" x14ac:dyDescent="0.3">
      <c r="K1631" t="s">
        <v>10423</v>
      </c>
      <c r="L1631" t="s">
        <v>10424</v>
      </c>
      <c r="M1631" t="s">
        <v>28</v>
      </c>
      <c r="N1631" t="s">
        <v>40</v>
      </c>
      <c r="O1631" s="1">
        <v>38536</v>
      </c>
      <c r="P1631">
        <v>2100000</v>
      </c>
      <c r="Q1631" t="s">
        <v>10425</v>
      </c>
      <c r="R1631" t="s">
        <v>10426</v>
      </c>
      <c r="S1631" t="s">
        <v>10427</v>
      </c>
      <c r="T1631" t="s">
        <v>74</v>
      </c>
      <c r="U1631" t="s">
        <v>34</v>
      </c>
      <c r="V1631" t="s">
        <v>46</v>
      </c>
      <c r="W1631" t="s">
        <v>158</v>
      </c>
      <c r="X1631" t="s">
        <v>159</v>
      </c>
      <c r="Y1631" t="s">
        <v>10428</v>
      </c>
      <c r="Z1631" s="1">
        <v>36161</v>
      </c>
    </row>
    <row r="1632" spans="11:26" x14ac:dyDescent="0.3">
      <c r="K1632" t="s">
        <v>10429</v>
      </c>
      <c r="L1632" t="s">
        <v>10430</v>
      </c>
      <c r="M1632" t="s">
        <v>28</v>
      </c>
      <c r="N1632" t="s">
        <v>29</v>
      </c>
      <c r="O1632" t="s">
        <v>3835</v>
      </c>
      <c r="P1632">
        <v>5000000</v>
      </c>
      <c r="Q1632" t="s">
        <v>10431</v>
      </c>
      <c r="R1632" t="s">
        <v>10432</v>
      </c>
      <c r="S1632" t="s">
        <v>10433</v>
      </c>
      <c r="T1632" t="s">
        <v>2364</v>
      </c>
      <c r="U1632" t="s">
        <v>178</v>
      </c>
      <c r="V1632" t="s">
        <v>1174</v>
      </c>
      <c r="W1632">
        <v>2</v>
      </c>
      <c r="X1632" t="s">
        <v>1175</v>
      </c>
      <c r="Y1632" t="s">
        <v>1635</v>
      </c>
      <c r="Z1632" s="1">
        <v>37987</v>
      </c>
    </row>
    <row r="1633" spans="11:26" x14ac:dyDescent="0.3">
      <c r="K1633" t="s">
        <v>10429</v>
      </c>
      <c r="L1633" t="s">
        <v>10434</v>
      </c>
      <c r="M1633" t="s">
        <v>28</v>
      </c>
      <c r="O1633" s="1">
        <v>38361</v>
      </c>
      <c r="P1633">
        <v>1750000</v>
      </c>
      <c r="Q1633" t="s">
        <v>10435</v>
      </c>
      <c r="R1633" t="s">
        <v>10436</v>
      </c>
      <c r="S1633" t="s">
        <v>10437</v>
      </c>
      <c r="T1633" t="s">
        <v>95</v>
      </c>
      <c r="U1633" t="s">
        <v>1158</v>
      </c>
      <c r="V1633" t="s">
        <v>46</v>
      </c>
      <c r="W1633" t="s">
        <v>158</v>
      </c>
      <c r="X1633" t="s">
        <v>159</v>
      </c>
      <c r="Y1633" t="s">
        <v>5190</v>
      </c>
      <c r="Z1633" s="1">
        <v>37257</v>
      </c>
    </row>
    <row r="1634" spans="11:26" x14ac:dyDescent="0.3">
      <c r="K1634" t="s">
        <v>10429</v>
      </c>
      <c r="L1634" t="s">
        <v>10438</v>
      </c>
      <c r="M1634" t="s">
        <v>28</v>
      </c>
      <c r="N1634" t="s">
        <v>493</v>
      </c>
      <c r="O1634" s="1">
        <v>39667</v>
      </c>
      <c r="P1634">
        <v>13000000</v>
      </c>
      <c r="Q1634" t="s">
        <v>10439</v>
      </c>
      <c r="R1634" t="s">
        <v>10440</v>
      </c>
      <c r="S1634" t="s">
        <v>10441</v>
      </c>
      <c r="T1634" t="s">
        <v>10442</v>
      </c>
      <c r="U1634" t="s">
        <v>345</v>
      </c>
      <c r="V1634" t="s">
        <v>46</v>
      </c>
      <c r="W1634" t="s">
        <v>106</v>
      </c>
      <c r="X1634" t="s">
        <v>107</v>
      </c>
      <c r="Y1634" t="s">
        <v>1882</v>
      </c>
    </row>
    <row r="1635" spans="11:26" x14ac:dyDescent="0.3">
      <c r="K1635" t="s">
        <v>10429</v>
      </c>
      <c r="L1635" t="s">
        <v>10443</v>
      </c>
      <c r="M1635" t="s">
        <v>28</v>
      </c>
      <c r="N1635" t="s">
        <v>29</v>
      </c>
      <c r="O1635" s="1">
        <v>39091</v>
      </c>
      <c r="P1635">
        <v>100000</v>
      </c>
      <c r="Q1635" t="s">
        <v>10444</v>
      </c>
      <c r="R1635" t="s">
        <v>10445</v>
      </c>
      <c r="S1635" t="s">
        <v>10446</v>
      </c>
      <c r="T1635" t="s">
        <v>95</v>
      </c>
      <c r="U1635" t="s">
        <v>34</v>
      </c>
      <c r="V1635" t="s">
        <v>46</v>
      </c>
      <c r="W1635" t="s">
        <v>106</v>
      </c>
      <c r="X1635" t="s">
        <v>7705</v>
      </c>
      <c r="Y1635" t="s">
        <v>9075</v>
      </c>
      <c r="Z1635" s="1">
        <v>37622</v>
      </c>
    </row>
    <row r="1636" spans="11:26" x14ac:dyDescent="0.3">
      <c r="K1636" t="s">
        <v>10429</v>
      </c>
      <c r="L1636" t="s">
        <v>10447</v>
      </c>
      <c r="M1636" t="s">
        <v>28</v>
      </c>
      <c r="N1636" t="s">
        <v>1415</v>
      </c>
      <c r="O1636" t="s">
        <v>965</v>
      </c>
      <c r="P1636">
        <v>6000000</v>
      </c>
      <c r="Q1636" t="s">
        <v>10448</v>
      </c>
      <c r="R1636" t="s">
        <v>10449</v>
      </c>
      <c r="S1636" t="s">
        <v>10450</v>
      </c>
      <c r="T1636" t="s">
        <v>8541</v>
      </c>
      <c r="U1636" t="s">
        <v>34</v>
      </c>
      <c r="V1636" t="s">
        <v>46</v>
      </c>
      <c r="W1636" t="s">
        <v>195</v>
      </c>
      <c r="X1636" t="s">
        <v>196</v>
      </c>
      <c r="Y1636" t="s">
        <v>10451</v>
      </c>
      <c r="Z1636" s="1">
        <v>40915</v>
      </c>
    </row>
    <row r="1637" spans="11:26" x14ac:dyDescent="0.3">
      <c r="K1637" t="s">
        <v>10429</v>
      </c>
      <c r="L1637" t="s">
        <v>10452</v>
      </c>
      <c r="M1637" t="s">
        <v>28</v>
      </c>
      <c r="O1637" t="s">
        <v>10453</v>
      </c>
      <c r="P1637">
        <v>2000000</v>
      </c>
      <c r="Q1637" t="s">
        <v>10454</v>
      </c>
      <c r="R1637" t="s">
        <v>10455</v>
      </c>
      <c r="S1637" t="s">
        <v>10456</v>
      </c>
      <c r="T1637" t="s">
        <v>95</v>
      </c>
      <c r="U1637" t="s">
        <v>34</v>
      </c>
      <c r="V1637" t="s">
        <v>46</v>
      </c>
      <c r="W1637" t="s">
        <v>620</v>
      </c>
      <c r="X1637" t="s">
        <v>621</v>
      </c>
      <c r="Y1637" t="s">
        <v>621</v>
      </c>
      <c r="Z1637" s="1">
        <v>40179</v>
      </c>
    </row>
    <row r="1638" spans="11:26" x14ac:dyDescent="0.3">
      <c r="K1638" t="s">
        <v>10429</v>
      </c>
      <c r="L1638" t="s">
        <v>10457</v>
      </c>
      <c r="M1638" t="s">
        <v>28</v>
      </c>
      <c r="N1638" t="s">
        <v>1189</v>
      </c>
      <c r="O1638" s="1">
        <v>40094</v>
      </c>
      <c r="P1638">
        <v>4000000</v>
      </c>
      <c r="Q1638" t="s">
        <v>10458</v>
      </c>
      <c r="R1638" t="s">
        <v>10459</v>
      </c>
      <c r="S1638" t="s">
        <v>10460</v>
      </c>
      <c r="T1638" t="s">
        <v>5383</v>
      </c>
      <c r="U1638" t="s">
        <v>178</v>
      </c>
      <c r="V1638" t="s">
        <v>46</v>
      </c>
      <c r="W1638" t="s">
        <v>9996</v>
      </c>
      <c r="X1638" t="s">
        <v>10461</v>
      </c>
      <c r="Y1638" t="s">
        <v>10461</v>
      </c>
    </row>
    <row r="1639" spans="11:26" x14ac:dyDescent="0.3">
      <c r="K1639" t="s">
        <v>10429</v>
      </c>
      <c r="L1639" t="s">
        <v>10462</v>
      </c>
      <c r="M1639" t="s">
        <v>28</v>
      </c>
      <c r="N1639" t="s">
        <v>40</v>
      </c>
      <c r="O1639" s="1">
        <v>38355</v>
      </c>
      <c r="P1639">
        <v>805000</v>
      </c>
      <c r="Q1639" t="s">
        <v>10463</v>
      </c>
      <c r="R1639" t="s">
        <v>10464</v>
      </c>
      <c r="T1639" t="s">
        <v>10465</v>
      </c>
      <c r="U1639" t="s">
        <v>34</v>
      </c>
    </row>
    <row r="1640" spans="11:26" x14ac:dyDescent="0.3">
      <c r="K1640" t="s">
        <v>10466</v>
      </c>
      <c r="L1640" t="s">
        <v>10467</v>
      </c>
      <c r="M1640" t="s">
        <v>91</v>
      </c>
      <c r="O1640" t="s">
        <v>10468</v>
      </c>
      <c r="P1640">
        <v>329695</v>
      </c>
      <c r="Q1640" t="s">
        <v>10469</v>
      </c>
      <c r="R1640" t="s">
        <v>10470</v>
      </c>
      <c r="T1640" t="s">
        <v>115</v>
      </c>
      <c r="U1640" t="s">
        <v>34</v>
      </c>
      <c r="V1640" t="s">
        <v>46</v>
      </c>
      <c r="W1640" t="s">
        <v>106</v>
      </c>
      <c r="X1640" t="s">
        <v>107</v>
      </c>
      <c r="Y1640" t="s">
        <v>2394</v>
      </c>
    </row>
    <row r="1641" spans="11:26" x14ac:dyDescent="0.3">
      <c r="K1641" t="s">
        <v>10471</v>
      </c>
      <c r="L1641" t="s">
        <v>10472</v>
      </c>
      <c r="M1641" t="s">
        <v>28</v>
      </c>
      <c r="O1641" t="s">
        <v>10473</v>
      </c>
      <c r="P1641">
        <v>15000000</v>
      </c>
      <c r="Q1641" t="s">
        <v>10474</v>
      </c>
      <c r="R1641" t="s">
        <v>10475</v>
      </c>
      <c r="S1641" t="s">
        <v>10476</v>
      </c>
      <c r="T1641" t="s">
        <v>4038</v>
      </c>
      <c r="U1641" t="s">
        <v>345</v>
      </c>
      <c r="V1641" t="s">
        <v>206</v>
      </c>
      <c r="W1641" t="s">
        <v>10477</v>
      </c>
      <c r="X1641" t="s">
        <v>10478</v>
      </c>
      <c r="Y1641" t="s">
        <v>10478</v>
      </c>
    </row>
    <row r="1642" spans="11:26" x14ac:dyDescent="0.3">
      <c r="K1642" t="s">
        <v>10479</v>
      </c>
      <c r="L1642" t="s">
        <v>10480</v>
      </c>
      <c r="M1642" t="s">
        <v>52</v>
      </c>
      <c r="O1642" t="s">
        <v>10481</v>
      </c>
      <c r="Q1642" t="s">
        <v>10482</v>
      </c>
      <c r="R1642" t="s">
        <v>10483</v>
      </c>
      <c r="S1642" t="s">
        <v>10484</v>
      </c>
      <c r="T1642" t="s">
        <v>74</v>
      </c>
      <c r="U1642" t="s">
        <v>34</v>
      </c>
      <c r="V1642" t="s">
        <v>206</v>
      </c>
      <c r="W1642" t="s">
        <v>10485</v>
      </c>
      <c r="X1642" t="s">
        <v>10486</v>
      </c>
      <c r="Y1642" t="s">
        <v>10486</v>
      </c>
      <c r="Z1642" s="1">
        <v>41040</v>
      </c>
    </row>
    <row r="1643" spans="11:26" x14ac:dyDescent="0.3">
      <c r="K1643" t="s">
        <v>10487</v>
      </c>
      <c r="L1643" t="s">
        <v>10488</v>
      </c>
      <c r="M1643" t="s">
        <v>28</v>
      </c>
      <c r="O1643" t="s">
        <v>10489</v>
      </c>
      <c r="P1643">
        <v>25000</v>
      </c>
      <c r="Q1643" t="s">
        <v>10490</v>
      </c>
      <c r="R1643" t="s">
        <v>10491</v>
      </c>
      <c r="S1643" t="s">
        <v>10492</v>
      </c>
      <c r="T1643" t="s">
        <v>95</v>
      </c>
      <c r="U1643" t="s">
        <v>34</v>
      </c>
      <c r="V1643" t="s">
        <v>46</v>
      </c>
      <c r="W1643" t="s">
        <v>106</v>
      </c>
      <c r="X1643" t="s">
        <v>2081</v>
      </c>
      <c r="Y1643" t="s">
        <v>2081</v>
      </c>
    </row>
    <row r="1644" spans="11:26" x14ac:dyDescent="0.3">
      <c r="K1644" t="s">
        <v>10493</v>
      </c>
      <c r="L1644" t="s">
        <v>10494</v>
      </c>
      <c r="M1644" t="s">
        <v>256</v>
      </c>
      <c r="O1644" s="1">
        <v>41913</v>
      </c>
      <c r="P1644">
        <v>200000</v>
      </c>
      <c r="Q1644" t="s">
        <v>10495</v>
      </c>
      <c r="R1644" t="s">
        <v>10496</v>
      </c>
      <c r="S1644" t="s">
        <v>10497</v>
      </c>
      <c r="T1644" t="s">
        <v>10498</v>
      </c>
      <c r="U1644" t="s">
        <v>34</v>
      </c>
      <c r="V1644" t="s">
        <v>46</v>
      </c>
      <c r="W1644" t="s">
        <v>106</v>
      </c>
      <c r="X1644" t="s">
        <v>107</v>
      </c>
      <c r="Y1644" t="s">
        <v>1882</v>
      </c>
    </row>
    <row r="1645" spans="11:26" x14ac:dyDescent="0.3">
      <c r="K1645" t="s">
        <v>10499</v>
      </c>
      <c r="L1645" t="s">
        <v>10500</v>
      </c>
      <c r="M1645" t="s">
        <v>91</v>
      </c>
      <c r="O1645" s="1">
        <v>40555</v>
      </c>
      <c r="P1645">
        <v>195858</v>
      </c>
      <c r="Q1645" t="s">
        <v>10501</v>
      </c>
      <c r="R1645" t="s">
        <v>10502</v>
      </c>
      <c r="S1645" t="s">
        <v>10503</v>
      </c>
      <c r="T1645" t="s">
        <v>10504</v>
      </c>
      <c r="U1645" t="s">
        <v>178</v>
      </c>
      <c r="V1645" t="s">
        <v>46</v>
      </c>
      <c r="W1645" t="s">
        <v>2307</v>
      </c>
      <c r="X1645" t="s">
        <v>10505</v>
      </c>
      <c r="Y1645" t="s">
        <v>10506</v>
      </c>
      <c r="Z1645" s="1">
        <v>37622</v>
      </c>
    </row>
    <row r="1646" spans="11:26" x14ac:dyDescent="0.3">
      <c r="K1646" t="s">
        <v>10507</v>
      </c>
      <c r="L1646" t="s">
        <v>10508</v>
      </c>
      <c r="M1646" t="s">
        <v>28</v>
      </c>
      <c r="O1646" t="s">
        <v>10509</v>
      </c>
      <c r="P1646">
        <v>6000000</v>
      </c>
      <c r="Q1646" t="s">
        <v>10510</v>
      </c>
      <c r="R1646" t="s">
        <v>10511</v>
      </c>
      <c r="S1646" t="s">
        <v>10512</v>
      </c>
      <c r="T1646" t="s">
        <v>707</v>
      </c>
      <c r="U1646" t="s">
        <v>34</v>
      </c>
      <c r="V1646" t="s">
        <v>270</v>
      </c>
      <c r="W1646" t="s">
        <v>9179</v>
      </c>
      <c r="X1646" t="s">
        <v>2097</v>
      </c>
      <c r="Y1646" t="s">
        <v>10513</v>
      </c>
      <c r="Z1646" s="1">
        <v>41646</v>
      </c>
    </row>
    <row r="1647" spans="11:26" x14ac:dyDescent="0.3">
      <c r="K1647" t="s">
        <v>10507</v>
      </c>
      <c r="L1647" t="s">
        <v>10514</v>
      </c>
      <c r="M1647" t="s">
        <v>233</v>
      </c>
      <c r="O1647" s="1">
        <v>39454</v>
      </c>
      <c r="Q1647" t="s">
        <v>10515</v>
      </c>
      <c r="R1647" t="s">
        <v>10516</v>
      </c>
      <c r="S1647" t="s">
        <v>10517</v>
      </c>
      <c r="T1647" t="s">
        <v>10518</v>
      </c>
      <c r="U1647" t="s">
        <v>34</v>
      </c>
      <c r="V1647" t="s">
        <v>46</v>
      </c>
      <c r="W1647" t="s">
        <v>2112</v>
      </c>
      <c r="X1647" t="s">
        <v>2794</v>
      </c>
      <c r="Y1647" t="s">
        <v>2794</v>
      </c>
      <c r="Z1647" s="1">
        <v>42007</v>
      </c>
    </row>
    <row r="1648" spans="11:26" x14ac:dyDescent="0.3">
      <c r="K1648" t="s">
        <v>10507</v>
      </c>
      <c r="L1648" t="s">
        <v>10519</v>
      </c>
      <c r="M1648" t="s">
        <v>91</v>
      </c>
      <c r="O1648" t="s">
        <v>10520</v>
      </c>
      <c r="Q1648" t="s">
        <v>10521</v>
      </c>
      <c r="R1648" t="s">
        <v>10522</v>
      </c>
      <c r="S1648" t="s">
        <v>10523</v>
      </c>
      <c r="T1648" t="s">
        <v>10524</v>
      </c>
      <c r="U1648" t="s">
        <v>34</v>
      </c>
      <c r="V1648" t="s">
        <v>46</v>
      </c>
      <c r="W1648" t="s">
        <v>167</v>
      </c>
      <c r="X1648" t="s">
        <v>168</v>
      </c>
      <c r="Y1648" t="s">
        <v>169</v>
      </c>
      <c r="Z1648" s="1">
        <v>38718</v>
      </c>
    </row>
    <row r="1649" spans="11:26" x14ac:dyDescent="0.3">
      <c r="K1649" t="s">
        <v>10507</v>
      </c>
      <c r="L1649" t="s">
        <v>10525</v>
      </c>
      <c r="M1649" t="s">
        <v>28</v>
      </c>
      <c r="O1649" t="s">
        <v>8449</v>
      </c>
      <c r="P1649">
        <v>2198838</v>
      </c>
      <c r="Q1649" t="s">
        <v>10526</v>
      </c>
      <c r="R1649" t="s">
        <v>10527</v>
      </c>
      <c r="S1649" t="s">
        <v>10528</v>
      </c>
      <c r="T1649" t="s">
        <v>10529</v>
      </c>
      <c r="U1649" t="s">
        <v>34</v>
      </c>
      <c r="V1649" t="s">
        <v>46</v>
      </c>
      <c r="W1649" t="s">
        <v>106</v>
      </c>
      <c r="X1649" t="s">
        <v>107</v>
      </c>
      <c r="Y1649" t="s">
        <v>1016</v>
      </c>
      <c r="Z1649" s="1">
        <v>39448</v>
      </c>
    </row>
    <row r="1650" spans="11:26" x14ac:dyDescent="0.3">
      <c r="K1650" t="s">
        <v>10530</v>
      </c>
      <c r="L1650" t="s">
        <v>10531</v>
      </c>
      <c r="M1650" t="s">
        <v>256</v>
      </c>
      <c r="O1650" s="1">
        <v>41700</v>
      </c>
      <c r="P1650">
        <v>8000000</v>
      </c>
      <c r="Q1650" t="s">
        <v>10532</v>
      </c>
      <c r="R1650" t="s">
        <v>10533</v>
      </c>
      <c r="S1650" t="s">
        <v>10534</v>
      </c>
      <c r="T1650" t="s">
        <v>707</v>
      </c>
      <c r="U1650" t="s">
        <v>34</v>
      </c>
      <c r="V1650" t="s">
        <v>46</v>
      </c>
      <c r="W1650" t="s">
        <v>106</v>
      </c>
      <c r="X1650" t="s">
        <v>151</v>
      </c>
      <c r="Y1650" t="s">
        <v>7844</v>
      </c>
      <c r="Z1650" s="1">
        <v>40548</v>
      </c>
    </row>
    <row r="1651" spans="11:26" x14ac:dyDescent="0.3">
      <c r="K1651" t="s">
        <v>10530</v>
      </c>
      <c r="L1651" t="s">
        <v>10535</v>
      </c>
      <c r="M1651" t="s">
        <v>28</v>
      </c>
      <c r="N1651" t="s">
        <v>29</v>
      </c>
      <c r="O1651" t="s">
        <v>10536</v>
      </c>
      <c r="P1651">
        <v>22500000</v>
      </c>
      <c r="Q1651" t="s">
        <v>10537</v>
      </c>
      <c r="R1651" t="s">
        <v>10538</v>
      </c>
      <c r="S1651" t="s">
        <v>10539</v>
      </c>
      <c r="T1651" t="s">
        <v>10540</v>
      </c>
      <c r="U1651" t="s">
        <v>34</v>
      </c>
      <c r="V1651" t="s">
        <v>46</v>
      </c>
      <c r="W1651" t="s">
        <v>106</v>
      </c>
      <c r="X1651" t="s">
        <v>107</v>
      </c>
      <c r="Y1651" t="s">
        <v>116</v>
      </c>
    </row>
    <row r="1652" spans="11:26" x14ac:dyDescent="0.3">
      <c r="K1652" t="s">
        <v>10541</v>
      </c>
      <c r="L1652" t="s">
        <v>10542</v>
      </c>
      <c r="M1652" t="s">
        <v>52</v>
      </c>
      <c r="O1652" s="1">
        <v>39001</v>
      </c>
      <c r="P1652">
        <v>25000</v>
      </c>
      <c r="Q1652" t="s">
        <v>10543</v>
      </c>
      <c r="R1652" t="s">
        <v>10544</v>
      </c>
      <c r="S1652" t="s">
        <v>10545</v>
      </c>
      <c r="T1652" t="s">
        <v>10546</v>
      </c>
      <c r="U1652" t="s">
        <v>34</v>
      </c>
      <c r="V1652" t="s">
        <v>206</v>
      </c>
      <c r="W1652" t="s">
        <v>207</v>
      </c>
      <c r="X1652" t="s">
        <v>208</v>
      </c>
      <c r="Y1652" t="s">
        <v>208</v>
      </c>
    </row>
    <row r="1653" spans="11:26" x14ac:dyDescent="0.3">
      <c r="K1653" t="s">
        <v>10547</v>
      </c>
      <c r="L1653" t="s">
        <v>10548</v>
      </c>
      <c r="M1653" t="s">
        <v>52</v>
      </c>
      <c r="O1653" t="s">
        <v>8651</v>
      </c>
      <c r="P1653">
        <v>500184</v>
      </c>
      <c r="Q1653" t="s">
        <v>10549</v>
      </c>
      <c r="R1653" t="s">
        <v>10550</v>
      </c>
      <c r="S1653" t="s">
        <v>10551</v>
      </c>
      <c r="T1653" t="s">
        <v>10552</v>
      </c>
      <c r="U1653" t="s">
        <v>34</v>
      </c>
      <c r="V1653" t="s">
        <v>46</v>
      </c>
      <c r="W1653" t="s">
        <v>106</v>
      </c>
      <c r="X1653" t="s">
        <v>10553</v>
      </c>
      <c r="Y1653" t="s">
        <v>10554</v>
      </c>
      <c r="Z1653" s="1">
        <v>40179</v>
      </c>
    </row>
    <row r="1654" spans="11:26" x14ac:dyDescent="0.3">
      <c r="K1654" t="s">
        <v>10547</v>
      </c>
      <c r="L1654" t="s">
        <v>10555</v>
      </c>
      <c r="M1654" t="s">
        <v>28</v>
      </c>
      <c r="O1654" t="s">
        <v>6193</v>
      </c>
      <c r="P1654">
        <v>250000</v>
      </c>
      <c r="Q1654" t="s">
        <v>10556</v>
      </c>
      <c r="R1654" t="s">
        <v>10557</v>
      </c>
      <c r="S1654" t="s">
        <v>10558</v>
      </c>
      <c r="U1654" t="s">
        <v>345</v>
      </c>
      <c r="V1654" t="s">
        <v>46</v>
      </c>
      <c r="W1654" t="s">
        <v>1731</v>
      </c>
      <c r="X1654" t="s">
        <v>1768</v>
      </c>
      <c r="Y1654" t="s">
        <v>1768</v>
      </c>
      <c r="Z1654" s="1">
        <v>34335</v>
      </c>
    </row>
    <row r="1655" spans="11:26" x14ac:dyDescent="0.3">
      <c r="K1655" t="s">
        <v>10547</v>
      </c>
      <c r="L1655" t="s">
        <v>10559</v>
      </c>
      <c r="M1655" t="s">
        <v>28</v>
      </c>
      <c r="O1655" t="s">
        <v>5609</v>
      </c>
      <c r="P1655">
        <v>494908</v>
      </c>
      <c r="Q1655" t="s">
        <v>10560</v>
      </c>
      <c r="R1655" t="s">
        <v>10561</v>
      </c>
      <c r="S1655" t="s">
        <v>10562</v>
      </c>
      <c r="T1655" t="s">
        <v>74</v>
      </c>
      <c r="U1655" t="s">
        <v>34</v>
      </c>
      <c r="V1655" t="s">
        <v>270</v>
      </c>
      <c r="W1655" t="s">
        <v>271</v>
      </c>
      <c r="X1655" t="s">
        <v>272</v>
      </c>
      <c r="Y1655" t="s">
        <v>10563</v>
      </c>
      <c r="Z1655" s="1">
        <v>37257</v>
      </c>
    </row>
    <row r="1656" spans="11:26" x14ac:dyDescent="0.3">
      <c r="K1656" t="s">
        <v>10564</v>
      </c>
      <c r="L1656" t="s">
        <v>10565</v>
      </c>
      <c r="M1656" t="s">
        <v>52</v>
      </c>
      <c r="O1656" t="s">
        <v>379</v>
      </c>
      <c r="P1656">
        <v>715000</v>
      </c>
      <c r="Q1656" t="s">
        <v>10566</v>
      </c>
      <c r="R1656" t="s">
        <v>10567</v>
      </c>
      <c r="S1656" t="s">
        <v>10568</v>
      </c>
      <c r="T1656" t="s">
        <v>10569</v>
      </c>
      <c r="U1656" t="s">
        <v>34</v>
      </c>
      <c r="V1656" t="s">
        <v>46</v>
      </c>
      <c r="W1656" t="s">
        <v>106</v>
      </c>
      <c r="X1656" t="s">
        <v>107</v>
      </c>
      <c r="Y1656" t="s">
        <v>1113</v>
      </c>
      <c r="Z1656" s="1">
        <v>33604</v>
      </c>
    </row>
    <row r="1657" spans="11:26" x14ac:dyDescent="0.3">
      <c r="K1657" t="s">
        <v>10564</v>
      </c>
      <c r="L1657" t="s">
        <v>10570</v>
      </c>
      <c r="M1657" t="s">
        <v>52</v>
      </c>
      <c r="O1657" t="s">
        <v>2834</v>
      </c>
      <c r="P1657">
        <v>3000000</v>
      </c>
      <c r="Q1657" t="s">
        <v>10571</v>
      </c>
      <c r="R1657" t="s">
        <v>10572</v>
      </c>
      <c r="S1657" t="s">
        <v>10573</v>
      </c>
      <c r="T1657" t="s">
        <v>10574</v>
      </c>
      <c r="U1657" t="s">
        <v>34</v>
      </c>
      <c r="V1657" t="s">
        <v>46</v>
      </c>
      <c r="W1657" t="s">
        <v>106</v>
      </c>
      <c r="X1657" t="s">
        <v>107</v>
      </c>
      <c r="Y1657" t="s">
        <v>1882</v>
      </c>
    </row>
    <row r="1658" spans="11:26" x14ac:dyDescent="0.3">
      <c r="K1658" t="s">
        <v>10575</v>
      </c>
      <c r="L1658" t="s">
        <v>10576</v>
      </c>
      <c r="M1658" t="s">
        <v>233</v>
      </c>
      <c r="O1658" s="1">
        <v>39083</v>
      </c>
      <c r="P1658">
        <v>5000000</v>
      </c>
      <c r="Q1658" t="s">
        <v>10577</v>
      </c>
      <c r="R1658" t="s">
        <v>10578</v>
      </c>
      <c r="S1658" t="s">
        <v>10579</v>
      </c>
      <c r="T1658" t="s">
        <v>10580</v>
      </c>
      <c r="U1658" t="s">
        <v>34</v>
      </c>
      <c r="V1658" t="s">
        <v>46</v>
      </c>
      <c r="W1658" t="s">
        <v>106</v>
      </c>
      <c r="X1658" t="s">
        <v>107</v>
      </c>
      <c r="Y1658" t="s">
        <v>116</v>
      </c>
      <c r="Z1658" s="1">
        <v>40909</v>
      </c>
    </row>
    <row r="1659" spans="11:26" x14ac:dyDescent="0.3">
      <c r="K1659" t="s">
        <v>10581</v>
      </c>
      <c r="L1659" t="s">
        <v>10582</v>
      </c>
      <c r="M1659" t="s">
        <v>52</v>
      </c>
      <c r="O1659" s="1">
        <v>41524</v>
      </c>
      <c r="Q1659" t="s">
        <v>10583</v>
      </c>
      <c r="R1659" t="s">
        <v>10584</v>
      </c>
      <c r="S1659" t="s">
        <v>10585</v>
      </c>
      <c r="T1659" t="s">
        <v>10586</v>
      </c>
      <c r="U1659" t="s">
        <v>34</v>
      </c>
      <c r="V1659" t="s">
        <v>206</v>
      </c>
      <c r="W1659" t="s">
        <v>207</v>
      </c>
      <c r="X1659" t="s">
        <v>208</v>
      </c>
      <c r="Y1659" t="s">
        <v>208</v>
      </c>
      <c r="Z1659" s="1">
        <v>41275</v>
      </c>
    </row>
    <row r="1660" spans="11:26" x14ac:dyDescent="0.3">
      <c r="K1660" t="s">
        <v>10587</v>
      </c>
      <c r="L1660" t="s">
        <v>10588</v>
      </c>
      <c r="M1660" t="s">
        <v>190</v>
      </c>
      <c r="O1660" t="s">
        <v>10589</v>
      </c>
      <c r="Q1660" t="s">
        <v>10590</v>
      </c>
      <c r="R1660" t="s">
        <v>10591</v>
      </c>
      <c r="S1660" t="s">
        <v>10592</v>
      </c>
      <c r="T1660" t="s">
        <v>1208</v>
      </c>
      <c r="U1660" t="s">
        <v>34</v>
      </c>
      <c r="V1660" t="s">
        <v>46</v>
      </c>
      <c r="W1660" t="s">
        <v>167</v>
      </c>
      <c r="X1660" t="s">
        <v>168</v>
      </c>
      <c r="Y1660" t="s">
        <v>169</v>
      </c>
      <c r="Z1660" s="1">
        <v>40909</v>
      </c>
    </row>
    <row r="1661" spans="11:26" x14ac:dyDescent="0.3">
      <c r="K1661" t="s">
        <v>10593</v>
      </c>
      <c r="L1661" t="s">
        <v>10594</v>
      </c>
      <c r="M1661" t="s">
        <v>52</v>
      </c>
      <c r="O1661" s="1">
        <v>41277</v>
      </c>
      <c r="P1661">
        <v>104594</v>
      </c>
      <c r="Q1661" t="s">
        <v>10595</v>
      </c>
      <c r="R1661" t="s">
        <v>10596</v>
      </c>
      <c r="S1661" t="s">
        <v>10597</v>
      </c>
      <c r="T1661" t="s">
        <v>10598</v>
      </c>
      <c r="U1661" t="s">
        <v>34</v>
      </c>
      <c r="V1661" t="s">
        <v>10599</v>
      </c>
      <c r="X1661" t="s">
        <v>10600</v>
      </c>
      <c r="Y1661" t="s">
        <v>10600</v>
      </c>
      <c r="Z1661" s="1">
        <v>40188</v>
      </c>
    </row>
    <row r="1662" spans="11:26" x14ac:dyDescent="0.3">
      <c r="K1662" t="s">
        <v>10593</v>
      </c>
      <c r="L1662" t="s">
        <v>10601</v>
      </c>
      <c r="M1662" t="s">
        <v>52</v>
      </c>
      <c r="O1662" s="1">
        <v>41437</v>
      </c>
      <c r="P1662">
        <v>40968</v>
      </c>
      <c r="Q1662" t="s">
        <v>10602</v>
      </c>
      <c r="R1662" t="s">
        <v>10603</v>
      </c>
      <c r="S1662" t="s">
        <v>10604</v>
      </c>
      <c r="T1662" t="s">
        <v>10605</v>
      </c>
      <c r="U1662" t="s">
        <v>34</v>
      </c>
      <c r="V1662" t="s">
        <v>96</v>
      </c>
      <c r="W1662" t="s">
        <v>97</v>
      </c>
      <c r="X1662" t="s">
        <v>98</v>
      </c>
      <c r="Y1662" t="s">
        <v>5132</v>
      </c>
      <c r="Z1662" s="1">
        <v>39966</v>
      </c>
    </row>
    <row r="1663" spans="11:26" x14ac:dyDescent="0.3">
      <c r="K1663" t="s">
        <v>10606</v>
      </c>
      <c r="L1663" t="s">
        <v>10607</v>
      </c>
      <c r="M1663" t="s">
        <v>28</v>
      </c>
      <c r="N1663" t="s">
        <v>40</v>
      </c>
      <c r="O1663" s="1">
        <v>41682</v>
      </c>
      <c r="Q1663" t="s">
        <v>10608</v>
      </c>
      <c r="R1663" t="s">
        <v>10609</v>
      </c>
      <c r="S1663" t="s">
        <v>10610</v>
      </c>
      <c r="T1663" t="s">
        <v>10611</v>
      </c>
      <c r="U1663" t="s">
        <v>34</v>
      </c>
      <c r="V1663" t="s">
        <v>46</v>
      </c>
      <c r="W1663" t="s">
        <v>167</v>
      </c>
      <c r="X1663" t="s">
        <v>168</v>
      </c>
      <c r="Y1663" t="s">
        <v>169</v>
      </c>
      <c r="Z1663" s="1">
        <v>40340</v>
      </c>
    </row>
    <row r="1664" spans="11:26" x14ac:dyDescent="0.3">
      <c r="K1664" t="s">
        <v>10612</v>
      </c>
      <c r="L1664" t="s">
        <v>10613</v>
      </c>
      <c r="M1664" t="s">
        <v>28</v>
      </c>
      <c r="N1664" t="s">
        <v>29</v>
      </c>
      <c r="O1664" t="s">
        <v>7273</v>
      </c>
      <c r="P1664">
        <v>6000000</v>
      </c>
      <c r="Q1664" t="s">
        <v>10614</v>
      </c>
      <c r="R1664" t="s">
        <v>10615</v>
      </c>
      <c r="S1664" t="s">
        <v>10616</v>
      </c>
      <c r="T1664" t="s">
        <v>10617</v>
      </c>
      <c r="U1664" t="s">
        <v>34</v>
      </c>
      <c r="V1664" t="s">
        <v>568</v>
      </c>
      <c r="W1664">
        <v>4</v>
      </c>
      <c r="X1664" t="s">
        <v>10618</v>
      </c>
      <c r="Y1664" t="s">
        <v>10618</v>
      </c>
      <c r="Z1664" t="s">
        <v>10619</v>
      </c>
    </row>
    <row r="1665" spans="11:26" x14ac:dyDescent="0.3">
      <c r="K1665" t="s">
        <v>10612</v>
      </c>
      <c r="L1665" t="s">
        <v>10620</v>
      </c>
      <c r="M1665" t="s">
        <v>28</v>
      </c>
      <c r="N1665" t="s">
        <v>493</v>
      </c>
      <c r="O1665" s="1">
        <v>41859</v>
      </c>
      <c r="P1665">
        <v>4044493</v>
      </c>
      <c r="Q1665" t="s">
        <v>10621</v>
      </c>
      <c r="R1665" t="s">
        <v>10622</v>
      </c>
      <c r="S1665" t="s">
        <v>10623</v>
      </c>
      <c r="T1665" t="s">
        <v>95</v>
      </c>
      <c r="U1665" t="s">
        <v>34</v>
      </c>
      <c r="V1665" t="s">
        <v>46</v>
      </c>
      <c r="W1665" t="s">
        <v>167</v>
      </c>
      <c r="X1665" t="s">
        <v>168</v>
      </c>
      <c r="Y1665" t="s">
        <v>169</v>
      </c>
      <c r="Z1665" s="1">
        <v>33970</v>
      </c>
    </row>
    <row r="1666" spans="11:26" x14ac:dyDescent="0.3">
      <c r="K1666" t="s">
        <v>10612</v>
      </c>
      <c r="L1666" t="s">
        <v>10624</v>
      </c>
      <c r="M1666" t="s">
        <v>28</v>
      </c>
      <c r="N1666" t="s">
        <v>493</v>
      </c>
      <c r="O1666" t="s">
        <v>10625</v>
      </c>
      <c r="P1666">
        <v>8000000</v>
      </c>
      <c r="Q1666" t="s">
        <v>10626</v>
      </c>
      <c r="R1666" t="s">
        <v>10627</v>
      </c>
      <c r="S1666" t="s">
        <v>10628</v>
      </c>
      <c r="T1666" t="s">
        <v>10629</v>
      </c>
      <c r="U1666" t="s">
        <v>34</v>
      </c>
      <c r="V1666" t="s">
        <v>46</v>
      </c>
      <c r="W1666" t="s">
        <v>106</v>
      </c>
      <c r="X1666" t="s">
        <v>107</v>
      </c>
      <c r="Y1666" t="s">
        <v>116</v>
      </c>
      <c r="Z1666" s="1">
        <v>41275</v>
      </c>
    </row>
    <row r="1667" spans="11:26" x14ac:dyDescent="0.3">
      <c r="K1667" t="s">
        <v>10612</v>
      </c>
      <c r="L1667" t="s">
        <v>10630</v>
      </c>
      <c r="M1667" t="s">
        <v>28</v>
      </c>
      <c r="O1667" t="s">
        <v>9765</v>
      </c>
      <c r="P1667">
        <v>1700000</v>
      </c>
      <c r="Q1667" t="s">
        <v>10631</v>
      </c>
      <c r="R1667" t="s">
        <v>10632</v>
      </c>
      <c r="S1667" t="s">
        <v>10633</v>
      </c>
      <c r="T1667" t="s">
        <v>64</v>
      </c>
      <c r="U1667" t="s">
        <v>34</v>
      </c>
      <c r="Z1667" t="s">
        <v>10634</v>
      </c>
    </row>
    <row r="1668" spans="11:26" x14ac:dyDescent="0.3">
      <c r="K1668" t="s">
        <v>10612</v>
      </c>
      <c r="L1668" t="s">
        <v>10635</v>
      </c>
      <c r="M1668" t="s">
        <v>28</v>
      </c>
      <c r="N1668" t="s">
        <v>493</v>
      </c>
      <c r="O1668" t="s">
        <v>10636</v>
      </c>
      <c r="P1668">
        <v>2235814</v>
      </c>
      <c r="Q1668" t="s">
        <v>10637</v>
      </c>
      <c r="R1668" t="s">
        <v>10638</v>
      </c>
      <c r="S1668" t="s">
        <v>10639</v>
      </c>
      <c r="T1668" t="s">
        <v>10640</v>
      </c>
      <c r="U1668" t="s">
        <v>34</v>
      </c>
      <c r="V1668" t="s">
        <v>1090</v>
      </c>
      <c r="W1668">
        <v>9</v>
      </c>
      <c r="X1668" t="s">
        <v>3588</v>
      </c>
      <c r="Y1668" t="s">
        <v>3588</v>
      </c>
      <c r="Z1668" t="s">
        <v>10641</v>
      </c>
    </row>
    <row r="1669" spans="11:26" x14ac:dyDescent="0.3">
      <c r="K1669" t="s">
        <v>10612</v>
      </c>
      <c r="L1669" t="s">
        <v>10642</v>
      </c>
      <c r="M1669" t="s">
        <v>28</v>
      </c>
      <c r="N1669" t="s">
        <v>40</v>
      </c>
      <c r="O1669" s="1">
        <v>39455</v>
      </c>
      <c r="P1669">
        <v>3000000</v>
      </c>
      <c r="Q1669" t="s">
        <v>10643</v>
      </c>
      <c r="R1669" t="s">
        <v>10644</v>
      </c>
      <c r="S1669" t="s">
        <v>10645</v>
      </c>
      <c r="T1669" t="s">
        <v>4324</v>
      </c>
      <c r="U1669" t="s">
        <v>34</v>
      </c>
      <c r="V1669" t="s">
        <v>65</v>
      </c>
      <c r="W1669">
        <v>23</v>
      </c>
      <c r="X1669" t="s">
        <v>297</v>
      </c>
      <c r="Y1669" t="s">
        <v>297</v>
      </c>
      <c r="Z1669" s="1">
        <v>37622</v>
      </c>
    </row>
    <row r="1670" spans="11:26" x14ac:dyDescent="0.3">
      <c r="K1670" t="s">
        <v>10646</v>
      </c>
      <c r="L1670" t="s">
        <v>10647</v>
      </c>
      <c r="M1670" t="s">
        <v>28</v>
      </c>
      <c r="O1670" s="1">
        <v>40547</v>
      </c>
      <c r="P1670">
        <v>75000</v>
      </c>
      <c r="Q1670" t="s">
        <v>10648</v>
      </c>
      <c r="R1670" t="s">
        <v>10649</v>
      </c>
      <c r="S1670" t="s">
        <v>10650</v>
      </c>
      <c r="T1670" t="s">
        <v>10651</v>
      </c>
      <c r="U1670" t="s">
        <v>34</v>
      </c>
      <c r="V1670" t="s">
        <v>125</v>
      </c>
      <c r="W1670">
        <v>12</v>
      </c>
      <c r="X1670" t="s">
        <v>126</v>
      </c>
      <c r="Y1670" t="s">
        <v>126</v>
      </c>
      <c r="Z1670" t="s">
        <v>10652</v>
      </c>
    </row>
    <row r="1671" spans="11:26" x14ac:dyDescent="0.3">
      <c r="K1671" t="s">
        <v>10653</v>
      </c>
      <c r="L1671" t="s">
        <v>10654</v>
      </c>
      <c r="M1671" t="s">
        <v>28</v>
      </c>
      <c r="O1671" s="1">
        <v>42258</v>
      </c>
      <c r="P1671">
        <v>30000000</v>
      </c>
      <c r="Q1671" t="s">
        <v>10655</v>
      </c>
      <c r="R1671" t="s">
        <v>10656</v>
      </c>
      <c r="T1671" t="s">
        <v>124</v>
      </c>
      <c r="U1671" t="s">
        <v>34</v>
      </c>
      <c r="V1671" t="s">
        <v>46</v>
      </c>
      <c r="W1671" t="s">
        <v>437</v>
      </c>
      <c r="X1671" t="s">
        <v>9388</v>
      </c>
      <c r="Y1671" t="s">
        <v>9388</v>
      </c>
      <c r="Z1671" t="s">
        <v>10657</v>
      </c>
    </row>
    <row r="1672" spans="11:26" x14ac:dyDescent="0.3">
      <c r="K1672" t="s">
        <v>10658</v>
      </c>
      <c r="L1672" t="s">
        <v>10659</v>
      </c>
      <c r="M1672" t="s">
        <v>52</v>
      </c>
      <c r="O1672" s="1">
        <v>42014</v>
      </c>
      <c r="P1672">
        <v>4700000</v>
      </c>
      <c r="Q1672" t="s">
        <v>10660</v>
      </c>
      <c r="R1672" t="s">
        <v>10661</v>
      </c>
      <c r="S1672" t="s">
        <v>10662</v>
      </c>
      <c r="T1672" t="s">
        <v>10663</v>
      </c>
      <c r="U1672" t="s">
        <v>34</v>
      </c>
      <c r="V1672" t="s">
        <v>46</v>
      </c>
      <c r="W1672" t="s">
        <v>167</v>
      </c>
      <c r="X1672" t="s">
        <v>168</v>
      </c>
      <c r="Y1672" t="s">
        <v>8771</v>
      </c>
    </row>
    <row r="1673" spans="11:26" x14ac:dyDescent="0.3">
      <c r="K1673" t="s">
        <v>10658</v>
      </c>
      <c r="L1673" t="s">
        <v>10664</v>
      </c>
      <c r="M1673" t="s">
        <v>52</v>
      </c>
      <c r="O1673" t="s">
        <v>933</v>
      </c>
      <c r="Q1673" t="s">
        <v>10665</v>
      </c>
      <c r="R1673" t="s">
        <v>10666</v>
      </c>
      <c r="S1673" t="s">
        <v>10667</v>
      </c>
      <c r="T1673" t="s">
        <v>10668</v>
      </c>
      <c r="U1673" t="s">
        <v>345</v>
      </c>
    </row>
    <row r="1674" spans="11:26" x14ac:dyDescent="0.3">
      <c r="K1674" t="s">
        <v>10669</v>
      </c>
      <c r="L1674" t="s">
        <v>10670</v>
      </c>
      <c r="M1674" t="s">
        <v>256</v>
      </c>
      <c r="O1674" t="s">
        <v>10671</v>
      </c>
      <c r="P1674">
        <v>4000000</v>
      </c>
      <c r="Q1674" t="s">
        <v>10672</v>
      </c>
      <c r="R1674" t="s">
        <v>10673</v>
      </c>
      <c r="S1674" t="s">
        <v>10674</v>
      </c>
      <c r="T1674" t="s">
        <v>10675</v>
      </c>
      <c r="U1674" t="s">
        <v>34</v>
      </c>
      <c r="V1674" t="s">
        <v>46</v>
      </c>
      <c r="W1674" t="s">
        <v>167</v>
      </c>
      <c r="X1674" t="s">
        <v>168</v>
      </c>
      <c r="Y1674" t="s">
        <v>169</v>
      </c>
      <c r="Z1674" s="1">
        <v>42217</v>
      </c>
    </row>
    <row r="1675" spans="11:26" x14ac:dyDescent="0.3">
      <c r="K1675" t="s">
        <v>10676</v>
      </c>
      <c r="L1675" t="s">
        <v>10677</v>
      </c>
      <c r="M1675" t="s">
        <v>28</v>
      </c>
      <c r="O1675" t="s">
        <v>10678</v>
      </c>
      <c r="P1675">
        <v>8700000</v>
      </c>
      <c r="Q1675" t="s">
        <v>10679</v>
      </c>
      <c r="R1675" t="s">
        <v>10680</v>
      </c>
      <c r="S1675" t="s">
        <v>10681</v>
      </c>
      <c r="T1675" t="s">
        <v>95</v>
      </c>
      <c r="U1675" t="s">
        <v>34</v>
      </c>
    </row>
    <row r="1676" spans="11:26" x14ac:dyDescent="0.3">
      <c r="K1676" t="s">
        <v>10682</v>
      </c>
      <c r="L1676" t="s">
        <v>10683</v>
      </c>
      <c r="M1676" t="s">
        <v>28</v>
      </c>
      <c r="O1676" t="s">
        <v>9765</v>
      </c>
      <c r="P1676">
        <v>14814106</v>
      </c>
      <c r="Q1676" t="s">
        <v>10684</v>
      </c>
      <c r="R1676" t="s">
        <v>10685</v>
      </c>
      <c r="S1676" t="s">
        <v>10686</v>
      </c>
      <c r="T1676" t="s">
        <v>4324</v>
      </c>
      <c r="U1676" t="s">
        <v>178</v>
      </c>
      <c r="V1676" t="s">
        <v>46</v>
      </c>
      <c r="W1676" t="s">
        <v>106</v>
      </c>
      <c r="X1676" t="s">
        <v>1650</v>
      </c>
      <c r="Y1676" t="s">
        <v>1651</v>
      </c>
    </row>
    <row r="1677" spans="11:26" x14ac:dyDescent="0.3">
      <c r="K1677" t="s">
        <v>10682</v>
      </c>
      <c r="L1677" t="s">
        <v>10687</v>
      </c>
      <c r="M1677" t="s">
        <v>256</v>
      </c>
      <c r="O1677" t="s">
        <v>10688</v>
      </c>
      <c r="P1677">
        <v>8000800</v>
      </c>
      <c r="Q1677" t="s">
        <v>10689</v>
      </c>
      <c r="R1677" t="s">
        <v>10690</v>
      </c>
      <c r="S1677" t="s">
        <v>10691</v>
      </c>
      <c r="T1677" t="s">
        <v>10692</v>
      </c>
      <c r="U1677" t="s">
        <v>34</v>
      </c>
      <c r="V1677" t="s">
        <v>270</v>
      </c>
      <c r="W1677" t="s">
        <v>271</v>
      </c>
      <c r="X1677" t="s">
        <v>272</v>
      </c>
      <c r="Y1677" t="s">
        <v>10693</v>
      </c>
      <c r="Z1677" s="1">
        <v>40554</v>
      </c>
    </row>
    <row r="1678" spans="11:26" x14ac:dyDescent="0.3">
      <c r="K1678" t="s">
        <v>10682</v>
      </c>
      <c r="L1678" t="s">
        <v>10694</v>
      </c>
      <c r="M1678" t="s">
        <v>233</v>
      </c>
      <c r="O1678" s="1">
        <v>41096</v>
      </c>
      <c r="P1678">
        <v>10000002</v>
      </c>
      <c r="Q1678" t="s">
        <v>10695</v>
      </c>
      <c r="R1678" t="s">
        <v>10696</v>
      </c>
      <c r="S1678" t="s">
        <v>10697</v>
      </c>
      <c r="T1678" t="s">
        <v>10698</v>
      </c>
      <c r="U1678" t="s">
        <v>34</v>
      </c>
      <c r="V1678" t="s">
        <v>46</v>
      </c>
      <c r="W1678" t="s">
        <v>167</v>
      </c>
      <c r="X1678" t="s">
        <v>168</v>
      </c>
      <c r="Y1678" t="s">
        <v>169</v>
      </c>
      <c r="Z1678" s="1">
        <v>40919</v>
      </c>
    </row>
    <row r="1679" spans="11:26" x14ac:dyDescent="0.3">
      <c r="K1679" t="s">
        <v>10682</v>
      </c>
      <c r="L1679" t="s">
        <v>10699</v>
      </c>
      <c r="M1679" t="s">
        <v>256</v>
      </c>
      <c r="O1679" t="s">
        <v>10700</v>
      </c>
      <c r="P1679">
        <v>20839994</v>
      </c>
      <c r="Q1679" t="s">
        <v>10701</v>
      </c>
      <c r="R1679" t="s">
        <v>10702</v>
      </c>
      <c r="S1679" t="s">
        <v>10703</v>
      </c>
      <c r="T1679" t="s">
        <v>10704</v>
      </c>
      <c r="U1679" t="s">
        <v>345</v>
      </c>
      <c r="V1679" t="s">
        <v>768</v>
      </c>
      <c r="Z1679" t="s">
        <v>10705</v>
      </c>
    </row>
    <row r="1680" spans="11:26" x14ac:dyDescent="0.3">
      <c r="K1680" t="s">
        <v>10682</v>
      </c>
      <c r="L1680" t="s">
        <v>10706</v>
      </c>
      <c r="M1680" t="s">
        <v>256</v>
      </c>
      <c r="O1680" t="s">
        <v>6131</v>
      </c>
      <c r="P1680">
        <v>40000000</v>
      </c>
      <c r="Q1680" t="s">
        <v>10707</v>
      </c>
      <c r="R1680" t="s">
        <v>10708</v>
      </c>
      <c r="S1680" t="s">
        <v>10709</v>
      </c>
      <c r="T1680" t="s">
        <v>10710</v>
      </c>
      <c r="U1680" t="s">
        <v>34</v>
      </c>
      <c r="V1680" t="s">
        <v>1816</v>
      </c>
      <c r="W1680">
        <v>12</v>
      </c>
      <c r="X1680" t="s">
        <v>2917</v>
      </c>
      <c r="Y1680" t="s">
        <v>10711</v>
      </c>
      <c r="Z1680" t="s">
        <v>4175</v>
      </c>
    </row>
    <row r="1681" spans="11:26" x14ac:dyDescent="0.3">
      <c r="K1681" t="s">
        <v>10712</v>
      </c>
      <c r="L1681" t="s">
        <v>10713</v>
      </c>
      <c r="M1681" t="s">
        <v>52</v>
      </c>
      <c r="O1681" t="s">
        <v>10714</v>
      </c>
      <c r="Q1681" t="s">
        <v>10715</v>
      </c>
      <c r="R1681" t="s">
        <v>10716</v>
      </c>
      <c r="S1681" t="s">
        <v>10717</v>
      </c>
      <c r="T1681" t="s">
        <v>10718</v>
      </c>
      <c r="U1681" t="s">
        <v>34</v>
      </c>
      <c r="V1681" t="s">
        <v>46</v>
      </c>
      <c r="W1681" t="s">
        <v>167</v>
      </c>
      <c r="X1681" t="s">
        <v>168</v>
      </c>
      <c r="Y1681" t="s">
        <v>169</v>
      </c>
      <c r="Z1681" s="1">
        <v>42013</v>
      </c>
    </row>
    <row r="1682" spans="11:26" x14ac:dyDescent="0.3">
      <c r="K1682" t="s">
        <v>10719</v>
      </c>
      <c r="L1682" t="s">
        <v>10720</v>
      </c>
      <c r="M1682" t="s">
        <v>28</v>
      </c>
      <c r="N1682" t="s">
        <v>29</v>
      </c>
      <c r="O1682" s="1">
        <v>40057</v>
      </c>
      <c r="P1682">
        <v>2090000</v>
      </c>
      <c r="Q1682" t="s">
        <v>10721</v>
      </c>
      <c r="R1682" t="s">
        <v>10722</v>
      </c>
      <c r="S1682" t="s">
        <v>10723</v>
      </c>
      <c r="T1682" t="s">
        <v>150</v>
      </c>
      <c r="U1682" t="s">
        <v>34</v>
      </c>
      <c r="V1682" t="s">
        <v>46</v>
      </c>
      <c r="W1682" t="s">
        <v>75</v>
      </c>
      <c r="X1682" t="s">
        <v>464</v>
      </c>
      <c r="Y1682" t="s">
        <v>10724</v>
      </c>
      <c r="Z1682" s="1">
        <v>27760</v>
      </c>
    </row>
    <row r="1683" spans="11:26" x14ac:dyDescent="0.3">
      <c r="K1683" t="s">
        <v>10725</v>
      </c>
      <c r="L1683" t="s">
        <v>10726</v>
      </c>
      <c r="M1683" t="s">
        <v>233</v>
      </c>
      <c r="O1683" s="1">
        <v>41155</v>
      </c>
      <c r="P1683">
        <v>150594138</v>
      </c>
      <c r="Q1683" t="s">
        <v>10727</v>
      </c>
      <c r="R1683" t="s">
        <v>10728</v>
      </c>
      <c r="S1683" t="s">
        <v>10729</v>
      </c>
      <c r="T1683" t="s">
        <v>10730</v>
      </c>
      <c r="U1683" t="s">
        <v>34</v>
      </c>
      <c r="V1683" t="s">
        <v>46</v>
      </c>
      <c r="W1683" t="s">
        <v>217</v>
      </c>
      <c r="X1683" t="s">
        <v>218</v>
      </c>
      <c r="Y1683" t="s">
        <v>1901</v>
      </c>
      <c r="Z1683" s="1">
        <v>40910</v>
      </c>
    </row>
    <row r="1684" spans="11:26" x14ac:dyDescent="0.3">
      <c r="K1684" t="s">
        <v>10731</v>
      </c>
      <c r="L1684" t="s">
        <v>10732</v>
      </c>
      <c r="M1684" t="s">
        <v>256</v>
      </c>
      <c r="O1684" s="1">
        <v>42039</v>
      </c>
      <c r="P1684">
        <v>2100000</v>
      </c>
      <c r="Q1684" t="s">
        <v>10733</v>
      </c>
      <c r="R1684" t="s">
        <v>10734</v>
      </c>
      <c r="S1684" t="s">
        <v>10735</v>
      </c>
      <c r="U1684" t="s">
        <v>345</v>
      </c>
      <c r="Z1684" s="1">
        <v>42070</v>
      </c>
    </row>
    <row r="1685" spans="11:26" x14ac:dyDescent="0.3">
      <c r="K1685" t="s">
        <v>10736</v>
      </c>
      <c r="L1685" t="s">
        <v>10737</v>
      </c>
      <c r="M1685" t="s">
        <v>52</v>
      </c>
      <c r="O1685" s="1">
        <v>41494</v>
      </c>
      <c r="P1685">
        <v>600000</v>
      </c>
      <c r="Q1685" t="s">
        <v>10738</v>
      </c>
      <c r="R1685" t="s">
        <v>10739</v>
      </c>
      <c r="S1685" t="s">
        <v>10740</v>
      </c>
      <c r="T1685" t="s">
        <v>10741</v>
      </c>
      <c r="U1685" t="s">
        <v>34</v>
      </c>
      <c r="V1685" t="s">
        <v>270</v>
      </c>
      <c r="W1685" t="s">
        <v>2159</v>
      </c>
      <c r="X1685" t="s">
        <v>272</v>
      </c>
      <c r="Y1685" t="s">
        <v>9062</v>
      </c>
      <c r="Z1685" s="1">
        <v>40912</v>
      </c>
    </row>
    <row r="1686" spans="11:26" x14ac:dyDescent="0.3">
      <c r="K1686" t="s">
        <v>10742</v>
      </c>
      <c r="L1686" t="s">
        <v>10743</v>
      </c>
      <c r="M1686" t="s">
        <v>28</v>
      </c>
      <c r="O1686" t="s">
        <v>10744</v>
      </c>
      <c r="P1686">
        <v>4880000</v>
      </c>
      <c r="Q1686" t="s">
        <v>10745</v>
      </c>
      <c r="R1686" t="s">
        <v>10746</v>
      </c>
      <c r="S1686" t="s">
        <v>10747</v>
      </c>
      <c r="T1686" t="s">
        <v>10748</v>
      </c>
      <c r="U1686" t="s">
        <v>34</v>
      </c>
      <c r="V1686" t="s">
        <v>669</v>
      </c>
      <c r="W1686">
        <v>40</v>
      </c>
      <c r="X1686" t="s">
        <v>1673</v>
      </c>
      <c r="Y1686" t="s">
        <v>1673</v>
      </c>
      <c r="Z1686" t="s">
        <v>10749</v>
      </c>
    </row>
    <row r="1687" spans="11:26" x14ac:dyDescent="0.3">
      <c r="K1687" t="s">
        <v>10750</v>
      </c>
      <c r="L1687" t="s">
        <v>10751</v>
      </c>
      <c r="M1687" t="s">
        <v>52</v>
      </c>
      <c r="O1687" t="s">
        <v>10752</v>
      </c>
      <c r="Q1687" t="s">
        <v>10753</v>
      </c>
      <c r="R1687" t="s">
        <v>10754</v>
      </c>
      <c r="S1687" t="s">
        <v>10755</v>
      </c>
      <c r="T1687" t="s">
        <v>470</v>
      </c>
      <c r="U1687" t="s">
        <v>34</v>
      </c>
      <c r="V1687" t="s">
        <v>46</v>
      </c>
      <c r="W1687" t="s">
        <v>133</v>
      </c>
      <c r="X1687" t="s">
        <v>3028</v>
      </c>
      <c r="Y1687" t="s">
        <v>4403</v>
      </c>
      <c r="Z1687" s="1">
        <v>41275</v>
      </c>
    </row>
    <row r="1688" spans="11:26" x14ac:dyDescent="0.3">
      <c r="K1688" t="s">
        <v>10756</v>
      </c>
      <c r="L1688" t="s">
        <v>10757</v>
      </c>
      <c r="M1688" t="s">
        <v>91</v>
      </c>
      <c r="O1688" t="s">
        <v>10758</v>
      </c>
      <c r="Q1688" t="s">
        <v>10759</v>
      </c>
      <c r="R1688" t="s">
        <v>10760</v>
      </c>
      <c r="S1688" t="s">
        <v>10761</v>
      </c>
      <c r="T1688" t="s">
        <v>115</v>
      </c>
      <c r="U1688" t="s">
        <v>178</v>
      </c>
      <c r="V1688" t="s">
        <v>46</v>
      </c>
      <c r="W1688" t="s">
        <v>106</v>
      </c>
      <c r="X1688" t="s">
        <v>107</v>
      </c>
      <c r="Y1688" t="s">
        <v>1681</v>
      </c>
    </row>
    <row r="1689" spans="11:26" x14ac:dyDescent="0.3">
      <c r="K1689" t="s">
        <v>10756</v>
      </c>
      <c r="L1689" t="s">
        <v>10762</v>
      </c>
      <c r="M1689" t="s">
        <v>91</v>
      </c>
      <c r="O1689" t="s">
        <v>10763</v>
      </c>
      <c r="Q1689" t="s">
        <v>10764</v>
      </c>
      <c r="R1689" t="s">
        <v>10765</v>
      </c>
      <c r="S1689" t="s">
        <v>10766</v>
      </c>
      <c r="T1689" t="s">
        <v>10767</v>
      </c>
      <c r="U1689" t="s">
        <v>34</v>
      </c>
      <c r="V1689" t="s">
        <v>46</v>
      </c>
      <c r="W1689" t="s">
        <v>167</v>
      </c>
      <c r="X1689" t="s">
        <v>168</v>
      </c>
      <c r="Y1689" t="s">
        <v>169</v>
      </c>
    </row>
    <row r="1690" spans="11:26" x14ac:dyDescent="0.3">
      <c r="K1690" t="s">
        <v>10768</v>
      </c>
      <c r="L1690" t="s">
        <v>10769</v>
      </c>
      <c r="M1690" t="s">
        <v>28</v>
      </c>
      <c r="O1690" t="s">
        <v>10770</v>
      </c>
      <c r="P1690">
        <v>3638201</v>
      </c>
      <c r="Q1690" t="s">
        <v>10771</v>
      </c>
      <c r="R1690" t="s">
        <v>10772</v>
      </c>
      <c r="S1690" t="s">
        <v>10773</v>
      </c>
      <c r="T1690" t="s">
        <v>4324</v>
      </c>
      <c r="U1690" t="s">
        <v>345</v>
      </c>
      <c r="V1690" t="s">
        <v>206</v>
      </c>
      <c r="W1690" t="s">
        <v>535</v>
      </c>
      <c r="X1690" t="s">
        <v>208</v>
      </c>
      <c r="Y1690" t="s">
        <v>536</v>
      </c>
      <c r="Z1690" s="1">
        <v>40544</v>
      </c>
    </row>
    <row r="1691" spans="11:26" x14ac:dyDescent="0.3">
      <c r="K1691" t="s">
        <v>10774</v>
      </c>
      <c r="L1691" t="s">
        <v>10775</v>
      </c>
      <c r="M1691" t="s">
        <v>91</v>
      </c>
      <c r="O1691" s="1">
        <v>41646</v>
      </c>
      <c r="P1691">
        <v>41250</v>
      </c>
      <c r="Q1691" t="s">
        <v>10776</v>
      </c>
      <c r="R1691" t="s">
        <v>10777</v>
      </c>
      <c r="S1691" t="s">
        <v>10778</v>
      </c>
      <c r="T1691" t="s">
        <v>10779</v>
      </c>
      <c r="U1691" t="s">
        <v>345</v>
      </c>
      <c r="V1691" t="s">
        <v>768</v>
      </c>
      <c r="W1691">
        <v>48</v>
      </c>
      <c r="X1691" t="s">
        <v>769</v>
      </c>
      <c r="Y1691" t="s">
        <v>769</v>
      </c>
      <c r="Z1691" s="1">
        <v>39822</v>
      </c>
    </row>
    <row r="1692" spans="11:26" x14ac:dyDescent="0.3">
      <c r="K1692" t="s">
        <v>10780</v>
      </c>
      <c r="L1692" t="s">
        <v>10781</v>
      </c>
      <c r="M1692" t="s">
        <v>28</v>
      </c>
      <c r="N1692" t="s">
        <v>29</v>
      </c>
      <c r="O1692" t="s">
        <v>10782</v>
      </c>
      <c r="P1692">
        <v>12400000</v>
      </c>
      <c r="Q1692" t="s">
        <v>10783</v>
      </c>
      <c r="R1692" t="s">
        <v>10784</v>
      </c>
      <c r="S1692" t="s">
        <v>10785</v>
      </c>
      <c r="T1692" t="s">
        <v>10786</v>
      </c>
      <c r="U1692" t="s">
        <v>34</v>
      </c>
      <c r="V1692" t="s">
        <v>96</v>
      </c>
      <c r="W1692" t="s">
        <v>336</v>
      </c>
      <c r="X1692" t="s">
        <v>337</v>
      </c>
      <c r="Y1692" t="s">
        <v>337</v>
      </c>
    </row>
    <row r="1693" spans="11:26" x14ac:dyDescent="0.3">
      <c r="K1693" t="s">
        <v>10780</v>
      </c>
      <c r="L1693" t="s">
        <v>10787</v>
      </c>
      <c r="M1693" t="s">
        <v>233</v>
      </c>
      <c r="O1693" s="1">
        <v>41154</v>
      </c>
      <c r="P1693">
        <v>15000000</v>
      </c>
      <c r="Q1693" t="s">
        <v>10788</v>
      </c>
      <c r="R1693" t="s">
        <v>10789</v>
      </c>
      <c r="S1693" t="s">
        <v>10790</v>
      </c>
      <c r="T1693" t="s">
        <v>4324</v>
      </c>
      <c r="U1693" t="s">
        <v>34</v>
      </c>
      <c r="V1693" t="s">
        <v>65</v>
      </c>
      <c r="W1693">
        <v>22</v>
      </c>
      <c r="X1693" t="s">
        <v>66</v>
      </c>
      <c r="Y1693" t="s">
        <v>66</v>
      </c>
      <c r="Z1693" s="1">
        <v>40179</v>
      </c>
    </row>
    <row r="1694" spans="11:26" x14ac:dyDescent="0.3">
      <c r="K1694" t="s">
        <v>10780</v>
      </c>
      <c r="L1694" t="s">
        <v>10791</v>
      </c>
      <c r="M1694" t="s">
        <v>28</v>
      </c>
      <c r="N1694" t="s">
        <v>40</v>
      </c>
      <c r="O1694" s="1">
        <v>39821</v>
      </c>
      <c r="P1694">
        <v>7250000</v>
      </c>
      <c r="Q1694" t="s">
        <v>10792</v>
      </c>
      <c r="R1694" t="s">
        <v>10793</v>
      </c>
      <c r="S1694" t="s">
        <v>10794</v>
      </c>
      <c r="T1694" t="s">
        <v>4324</v>
      </c>
      <c r="U1694" t="s">
        <v>34</v>
      </c>
      <c r="V1694" t="s">
        <v>46</v>
      </c>
      <c r="W1694" t="s">
        <v>106</v>
      </c>
      <c r="X1694" t="s">
        <v>107</v>
      </c>
      <c r="Y1694" t="s">
        <v>1882</v>
      </c>
      <c r="Z1694" s="1">
        <v>40909</v>
      </c>
    </row>
    <row r="1695" spans="11:26" x14ac:dyDescent="0.3">
      <c r="K1695" t="s">
        <v>10780</v>
      </c>
      <c r="L1695" t="s">
        <v>10795</v>
      </c>
      <c r="M1695" t="s">
        <v>233</v>
      </c>
      <c r="O1695" t="s">
        <v>10796</v>
      </c>
      <c r="P1695">
        <v>100000000</v>
      </c>
      <c r="Q1695" t="s">
        <v>10797</v>
      </c>
      <c r="R1695" t="s">
        <v>10798</v>
      </c>
      <c r="S1695" t="s">
        <v>10799</v>
      </c>
      <c r="T1695" t="s">
        <v>10800</v>
      </c>
      <c r="U1695" t="s">
        <v>34</v>
      </c>
      <c r="V1695" t="s">
        <v>35</v>
      </c>
      <c r="W1695">
        <v>19</v>
      </c>
      <c r="X1695" t="s">
        <v>792</v>
      </c>
      <c r="Y1695" t="s">
        <v>792</v>
      </c>
      <c r="Z1695" s="1">
        <v>41646</v>
      </c>
    </row>
    <row r="1696" spans="11:26" x14ac:dyDescent="0.3">
      <c r="K1696" t="s">
        <v>10780</v>
      </c>
      <c r="L1696" t="s">
        <v>10801</v>
      </c>
      <c r="M1696" t="s">
        <v>28</v>
      </c>
      <c r="N1696" t="s">
        <v>29</v>
      </c>
      <c r="O1696" t="s">
        <v>8283</v>
      </c>
      <c r="P1696">
        <v>14600000</v>
      </c>
      <c r="Q1696" t="s">
        <v>10802</v>
      </c>
      <c r="R1696" t="s">
        <v>10803</v>
      </c>
      <c r="S1696" t="s">
        <v>10804</v>
      </c>
      <c r="T1696" t="s">
        <v>10805</v>
      </c>
      <c r="U1696" t="s">
        <v>178</v>
      </c>
      <c r="V1696" t="s">
        <v>46</v>
      </c>
      <c r="W1696" t="s">
        <v>228</v>
      </c>
      <c r="X1696" t="s">
        <v>229</v>
      </c>
      <c r="Y1696" t="s">
        <v>229</v>
      </c>
      <c r="Z1696" s="1">
        <v>38353</v>
      </c>
    </row>
    <row r="1697" spans="11:26" x14ac:dyDescent="0.3">
      <c r="K1697" t="s">
        <v>10780</v>
      </c>
      <c r="L1697" t="s">
        <v>10806</v>
      </c>
      <c r="M1697" t="s">
        <v>28</v>
      </c>
      <c r="N1697" t="s">
        <v>40</v>
      </c>
      <c r="O1697" s="1">
        <v>40391</v>
      </c>
      <c r="P1697">
        <v>2000000</v>
      </c>
      <c r="Q1697" t="s">
        <v>10807</v>
      </c>
      <c r="R1697" t="s">
        <v>10808</v>
      </c>
      <c r="S1697" t="s">
        <v>10809</v>
      </c>
      <c r="T1697" t="s">
        <v>10810</v>
      </c>
      <c r="U1697" t="s">
        <v>34</v>
      </c>
      <c r="V1697" t="s">
        <v>46</v>
      </c>
      <c r="W1697" t="s">
        <v>75</v>
      </c>
      <c r="X1697" t="s">
        <v>464</v>
      </c>
      <c r="Y1697" t="s">
        <v>464</v>
      </c>
      <c r="Z1697" s="1">
        <v>40184</v>
      </c>
    </row>
    <row r="1698" spans="11:26" x14ac:dyDescent="0.3">
      <c r="K1698" t="s">
        <v>10811</v>
      </c>
      <c r="L1698" t="s">
        <v>10812</v>
      </c>
      <c r="M1698" t="s">
        <v>28</v>
      </c>
      <c r="N1698" t="s">
        <v>1189</v>
      </c>
      <c r="O1698" t="s">
        <v>10813</v>
      </c>
      <c r="P1698">
        <v>5280000</v>
      </c>
      <c r="Q1698" t="s">
        <v>10814</v>
      </c>
      <c r="R1698" t="s">
        <v>10815</v>
      </c>
      <c r="S1698" t="s">
        <v>10816</v>
      </c>
      <c r="T1698" t="s">
        <v>6117</v>
      </c>
      <c r="U1698" t="s">
        <v>34</v>
      </c>
      <c r="V1698" t="s">
        <v>568</v>
      </c>
      <c r="W1698">
        <v>7</v>
      </c>
      <c r="X1698" t="s">
        <v>1286</v>
      </c>
      <c r="Y1698" t="s">
        <v>1286</v>
      </c>
      <c r="Z1698" s="1">
        <v>38718</v>
      </c>
    </row>
    <row r="1699" spans="11:26" x14ac:dyDescent="0.3">
      <c r="K1699" t="s">
        <v>10817</v>
      </c>
      <c r="L1699" t="s">
        <v>10818</v>
      </c>
      <c r="M1699" t="s">
        <v>52</v>
      </c>
      <c r="O1699" s="1">
        <v>39814</v>
      </c>
      <c r="P1699">
        <v>30000</v>
      </c>
      <c r="Q1699" t="s">
        <v>10819</v>
      </c>
      <c r="R1699" t="s">
        <v>10820</v>
      </c>
      <c r="S1699" t="s">
        <v>10821</v>
      </c>
      <c r="T1699" t="s">
        <v>115</v>
      </c>
      <c r="U1699" t="s">
        <v>34</v>
      </c>
      <c r="V1699" t="s">
        <v>46</v>
      </c>
      <c r="W1699" t="s">
        <v>167</v>
      </c>
      <c r="X1699" t="s">
        <v>168</v>
      </c>
      <c r="Y1699" t="s">
        <v>8771</v>
      </c>
      <c r="Z1699" s="1">
        <v>39814</v>
      </c>
    </row>
    <row r="1700" spans="11:26" x14ac:dyDescent="0.3">
      <c r="K1700" t="s">
        <v>10822</v>
      </c>
      <c r="L1700" t="s">
        <v>10823</v>
      </c>
      <c r="M1700" t="s">
        <v>28</v>
      </c>
      <c r="N1700" t="s">
        <v>1189</v>
      </c>
      <c r="O1700" t="s">
        <v>10824</v>
      </c>
      <c r="P1700">
        <v>18905707</v>
      </c>
      <c r="Q1700" t="s">
        <v>10825</v>
      </c>
      <c r="R1700" t="s">
        <v>10826</v>
      </c>
      <c r="S1700" t="s">
        <v>10827</v>
      </c>
      <c r="T1700" t="s">
        <v>95</v>
      </c>
      <c r="U1700" t="s">
        <v>34</v>
      </c>
      <c r="V1700" t="s">
        <v>46</v>
      </c>
      <c r="W1700" t="s">
        <v>106</v>
      </c>
      <c r="X1700" t="s">
        <v>107</v>
      </c>
      <c r="Y1700" t="s">
        <v>116</v>
      </c>
      <c r="Z1700" s="1">
        <v>39083</v>
      </c>
    </row>
    <row r="1701" spans="11:26" x14ac:dyDescent="0.3">
      <c r="K1701" t="s">
        <v>10822</v>
      </c>
      <c r="L1701" t="s">
        <v>10828</v>
      </c>
      <c r="M1701" t="s">
        <v>28</v>
      </c>
      <c r="N1701" t="s">
        <v>29</v>
      </c>
      <c r="O1701" s="1">
        <v>39000</v>
      </c>
      <c r="P1701">
        <v>26000000</v>
      </c>
      <c r="Q1701" t="s">
        <v>10829</v>
      </c>
      <c r="R1701" t="s">
        <v>10830</v>
      </c>
      <c r="S1701" t="s">
        <v>10831</v>
      </c>
      <c r="T1701" t="s">
        <v>10832</v>
      </c>
      <c r="U1701" t="s">
        <v>34</v>
      </c>
      <c r="V1701" t="s">
        <v>206</v>
      </c>
      <c r="W1701" t="s">
        <v>207</v>
      </c>
      <c r="X1701" t="s">
        <v>208</v>
      </c>
      <c r="Y1701" t="s">
        <v>208</v>
      </c>
      <c r="Z1701" s="1">
        <v>40547</v>
      </c>
    </row>
    <row r="1702" spans="11:26" x14ac:dyDescent="0.3">
      <c r="K1702" t="s">
        <v>10822</v>
      </c>
      <c r="L1702" t="s">
        <v>10833</v>
      </c>
      <c r="M1702" t="s">
        <v>28</v>
      </c>
      <c r="N1702" t="s">
        <v>493</v>
      </c>
      <c r="O1702" s="1">
        <v>40363</v>
      </c>
      <c r="P1702">
        <v>56000000</v>
      </c>
      <c r="Q1702" t="s">
        <v>10834</v>
      </c>
      <c r="R1702" t="s">
        <v>10835</v>
      </c>
      <c r="S1702" t="s">
        <v>10836</v>
      </c>
      <c r="T1702" t="s">
        <v>4324</v>
      </c>
      <c r="U1702" t="s">
        <v>345</v>
      </c>
      <c r="V1702" t="s">
        <v>46</v>
      </c>
      <c r="W1702" t="s">
        <v>106</v>
      </c>
      <c r="X1702" t="s">
        <v>107</v>
      </c>
      <c r="Y1702" t="s">
        <v>446</v>
      </c>
      <c r="Z1702" s="1">
        <v>38718</v>
      </c>
    </row>
    <row r="1703" spans="11:26" x14ac:dyDescent="0.3">
      <c r="K1703" t="s">
        <v>10822</v>
      </c>
      <c r="L1703" t="s">
        <v>10837</v>
      </c>
      <c r="M1703" t="s">
        <v>28</v>
      </c>
      <c r="N1703" t="s">
        <v>40</v>
      </c>
      <c r="O1703" s="1">
        <v>37994</v>
      </c>
      <c r="P1703">
        <v>15700000</v>
      </c>
      <c r="Q1703" t="s">
        <v>10838</v>
      </c>
      <c r="R1703" t="s">
        <v>10839</v>
      </c>
      <c r="S1703" t="s">
        <v>10840</v>
      </c>
      <c r="T1703" t="s">
        <v>10841</v>
      </c>
      <c r="U1703" t="s">
        <v>34</v>
      </c>
      <c r="V1703" t="s">
        <v>46</v>
      </c>
      <c r="W1703" t="s">
        <v>158</v>
      </c>
      <c r="X1703" t="s">
        <v>159</v>
      </c>
      <c r="Y1703" t="s">
        <v>10451</v>
      </c>
      <c r="Z1703" t="s">
        <v>10842</v>
      </c>
    </row>
    <row r="1704" spans="11:26" x14ac:dyDescent="0.3">
      <c r="K1704" t="s">
        <v>10843</v>
      </c>
      <c r="L1704" t="s">
        <v>10844</v>
      </c>
      <c r="M1704" t="s">
        <v>28</v>
      </c>
      <c r="N1704" t="s">
        <v>40</v>
      </c>
      <c r="O1704" s="1">
        <v>40035</v>
      </c>
      <c r="P1704">
        <v>12100000</v>
      </c>
      <c r="Q1704" t="s">
        <v>10845</v>
      </c>
      <c r="R1704" t="s">
        <v>10846</v>
      </c>
      <c r="S1704" t="s">
        <v>10847</v>
      </c>
      <c r="T1704" t="s">
        <v>10848</v>
      </c>
      <c r="U1704" t="s">
        <v>34</v>
      </c>
      <c r="V1704" t="s">
        <v>1072</v>
      </c>
      <c r="W1704">
        <v>7</v>
      </c>
      <c r="X1704" t="s">
        <v>1581</v>
      </c>
      <c r="Y1704" t="s">
        <v>1581</v>
      </c>
      <c r="Z1704" t="s">
        <v>10849</v>
      </c>
    </row>
    <row r="1705" spans="11:26" x14ac:dyDescent="0.3">
      <c r="K1705" t="s">
        <v>10843</v>
      </c>
      <c r="L1705" t="s">
        <v>10850</v>
      </c>
      <c r="M1705" t="s">
        <v>28</v>
      </c>
      <c r="N1705" t="s">
        <v>29</v>
      </c>
      <c r="O1705" s="1">
        <v>40483</v>
      </c>
      <c r="P1705">
        <v>7000000</v>
      </c>
      <c r="Q1705" t="s">
        <v>10851</v>
      </c>
      <c r="R1705" t="s">
        <v>10852</v>
      </c>
      <c r="S1705" t="s">
        <v>10853</v>
      </c>
      <c r="T1705" t="s">
        <v>10854</v>
      </c>
      <c r="U1705" t="s">
        <v>34</v>
      </c>
      <c r="V1705" t="s">
        <v>800</v>
      </c>
      <c r="X1705" t="s">
        <v>801</v>
      </c>
      <c r="Y1705" t="s">
        <v>801</v>
      </c>
      <c r="Z1705" s="1">
        <v>39448</v>
      </c>
    </row>
    <row r="1706" spans="11:26" x14ac:dyDescent="0.3">
      <c r="K1706" t="s">
        <v>10843</v>
      </c>
      <c r="L1706" t="s">
        <v>10855</v>
      </c>
      <c r="M1706" t="s">
        <v>28</v>
      </c>
      <c r="N1706" t="s">
        <v>493</v>
      </c>
      <c r="O1706" s="1">
        <v>41527</v>
      </c>
      <c r="P1706">
        <v>35200000</v>
      </c>
      <c r="Q1706" t="s">
        <v>10856</v>
      </c>
      <c r="R1706" t="s">
        <v>10857</v>
      </c>
      <c r="S1706" t="s">
        <v>10858</v>
      </c>
      <c r="T1706" t="s">
        <v>10859</v>
      </c>
      <c r="U1706" t="s">
        <v>34</v>
      </c>
      <c r="V1706" t="s">
        <v>46</v>
      </c>
      <c r="W1706" t="s">
        <v>133</v>
      </c>
      <c r="X1706" t="s">
        <v>3028</v>
      </c>
      <c r="Y1706" t="s">
        <v>4403</v>
      </c>
      <c r="Z1706" s="1">
        <v>39814</v>
      </c>
    </row>
    <row r="1707" spans="11:26" x14ac:dyDescent="0.3">
      <c r="K1707" t="s">
        <v>10860</v>
      </c>
      <c r="L1707" t="s">
        <v>10861</v>
      </c>
      <c r="M1707" t="s">
        <v>28</v>
      </c>
      <c r="O1707" s="1">
        <v>40947</v>
      </c>
      <c r="Q1707" t="s">
        <v>10862</v>
      </c>
      <c r="R1707" t="s">
        <v>10863</v>
      </c>
      <c r="S1707" t="s">
        <v>10864</v>
      </c>
      <c r="T1707" t="s">
        <v>4324</v>
      </c>
      <c r="U1707" t="s">
        <v>345</v>
      </c>
      <c r="V1707" t="s">
        <v>46</v>
      </c>
      <c r="W1707" t="s">
        <v>106</v>
      </c>
      <c r="X1707" t="s">
        <v>107</v>
      </c>
      <c r="Y1707" t="s">
        <v>1445</v>
      </c>
    </row>
    <row r="1708" spans="11:26" x14ac:dyDescent="0.3">
      <c r="K1708" t="s">
        <v>10865</v>
      </c>
      <c r="L1708" t="s">
        <v>10866</v>
      </c>
      <c r="M1708" t="s">
        <v>28</v>
      </c>
      <c r="O1708" t="s">
        <v>10867</v>
      </c>
      <c r="P1708">
        <v>5000000</v>
      </c>
      <c r="Q1708" t="s">
        <v>10868</v>
      </c>
      <c r="R1708" t="s">
        <v>10869</v>
      </c>
      <c r="S1708" t="s">
        <v>10870</v>
      </c>
      <c r="T1708" t="s">
        <v>10871</v>
      </c>
      <c r="U1708" t="s">
        <v>34</v>
      </c>
      <c r="V1708" t="s">
        <v>206</v>
      </c>
      <c r="W1708" t="s">
        <v>207</v>
      </c>
      <c r="X1708" t="s">
        <v>208</v>
      </c>
      <c r="Y1708" t="s">
        <v>208</v>
      </c>
      <c r="Z1708" s="1">
        <v>40544</v>
      </c>
    </row>
    <row r="1709" spans="11:26" x14ac:dyDescent="0.3">
      <c r="K1709" t="s">
        <v>10872</v>
      </c>
      <c r="L1709" t="s">
        <v>10873</v>
      </c>
      <c r="M1709" t="s">
        <v>28</v>
      </c>
      <c r="O1709" t="s">
        <v>10520</v>
      </c>
      <c r="P1709">
        <v>3170442</v>
      </c>
      <c r="Q1709" t="s">
        <v>10874</v>
      </c>
      <c r="R1709" t="s">
        <v>10875</v>
      </c>
      <c r="S1709" t="s">
        <v>10876</v>
      </c>
      <c r="U1709" t="s">
        <v>345</v>
      </c>
      <c r="Z1709" s="1">
        <v>25690</v>
      </c>
    </row>
    <row r="1710" spans="11:26" x14ac:dyDescent="0.3">
      <c r="K1710" t="s">
        <v>10877</v>
      </c>
      <c r="L1710" t="s">
        <v>10878</v>
      </c>
      <c r="M1710" t="s">
        <v>28</v>
      </c>
      <c r="N1710" t="s">
        <v>493</v>
      </c>
      <c r="O1710" s="1">
        <v>41646</v>
      </c>
      <c r="Q1710" t="s">
        <v>10879</v>
      </c>
      <c r="R1710" t="s">
        <v>10880</v>
      </c>
      <c r="S1710" t="s">
        <v>10881</v>
      </c>
      <c r="T1710" t="s">
        <v>1294</v>
      </c>
      <c r="U1710" t="s">
        <v>178</v>
      </c>
      <c r="V1710" t="s">
        <v>206</v>
      </c>
    </row>
    <row r="1711" spans="11:26" x14ac:dyDescent="0.3">
      <c r="K1711" t="s">
        <v>10877</v>
      </c>
      <c r="L1711" t="s">
        <v>10882</v>
      </c>
      <c r="M1711" t="s">
        <v>91</v>
      </c>
      <c r="O1711" s="1">
        <v>40183</v>
      </c>
      <c r="Q1711" t="s">
        <v>10883</v>
      </c>
      <c r="R1711" t="s">
        <v>10884</v>
      </c>
      <c r="T1711" t="s">
        <v>10885</v>
      </c>
      <c r="U1711" t="s">
        <v>34</v>
      </c>
    </row>
    <row r="1712" spans="11:26" x14ac:dyDescent="0.3">
      <c r="K1712" t="s">
        <v>10877</v>
      </c>
      <c r="L1712" t="s">
        <v>10886</v>
      </c>
      <c r="M1712" t="s">
        <v>91</v>
      </c>
      <c r="O1712" s="1">
        <v>41041</v>
      </c>
      <c r="P1712">
        <v>13274403</v>
      </c>
      <c r="Q1712" t="s">
        <v>10887</v>
      </c>
      <c r="R1712" t="s">
        <v>10888</v>
      </c>
      <c r="S1712" t="s">
        <v>10889</v>
      </c>
      <c r="T1712" t="s">
        <v>95</v>
      </c>
      <c r="U1712" t="s">
        <v>34</v>
      </c>
      <c r="V1712" t="s">
        <v>46</v>
      </c>
      <c r="W1712" t="s">
        <v>106</v>
      </c>
      <c r="X1712" t="s">
        <v>107</v>
      </c>
      <c r="Y1712" t="s">
        <v>2134</v>
      </c>
      <c r="Z1712" s="1">
        <v>39083</v>
      </c>
    </row>
    <row r="1713" spans="11:26" x14ac:dyDescent="0.3">
      <c r="K1713" t="s">
        <v>10890</v>
      </c>
      <c r="L1713" t="s">
        <v>10891</v>
      </c>
      <c r="M1713" t="s">
        <v>28</v>
      </c>
      <c r="N1713" t="s">
        <v>29</v>
      </c>
      <c r="O1713" t="s">
        <v>5944</v>
      </c>
      <c r="P1713">
        <v>12500000</v>
      </c>
      <c r="Q1713" t="s">
        <v>10892</v>
      </c>
      <c r="R1713" t="s">
        <v>10893</v>
      </c>
      <c r="T1713" t="s">
        <v>2416</v>
      </c>
      <c r="U1713" t="s">
        <v>34</v>
      </c>
      <c r="V1713" t="s">
        <v>96</v>
      </c>
      <c r="W1713" t="s">
        <v>5722</v>
      </c>
      <c r="X1713" t="s">
        <v>5723</v>
      </c>
      <c r="Y1713" t="s">
        <v>5724</v>
      </c>
    </row>
    <row r="1714" spans="11:26" x14ac:dyDescent="0.3">
      <c r="K1714" t="s">
        <v>10894</v>
      </c>
      <c r="L1714" t="s">
        <v>10895</v>
      </c>
      <c r="M1714" t="s">
        <v>52</v>
      </c>
      <c r="O1714" t="s">
        <v>476</v>
      </c>
      <c r="P1714">
        <v>50000</v>
      </c>
      <c r="Q1714" t="s">
        <v>10896</v>
      </c>
      <c r="R1714" t="s">
        <v>10897</v>
      </c>
      <c r="S1714" t="s">
        <v>10898</v>
      </c>
      <c r="T1714" t="s">
        <v>5769</v>
      </c>
      <c r="U1714" t="s">
        <v>1158</v>
      </c>
      <c r="V1714" t="s">
        <v>46</v>
      </c>
      <c r="W1714" t="s">
        <v>260</v>
      </c>
      <c r="X1714" t="s">
        <v>402</v>
      </c>
      <c r="Y1714" t="s">
        <v>536</v>
      </c>
      <c r="Z1714" s="1">
        <v>38353</v>
      </c>
    </row>
    <row r="1715" spans="11:26" x14ac:dyDescent="0.3">
      <c r="K1715" t="s">
        <v>10899</v>
      </c>
      <c r="L1715" t="s">
        <v>10900</v>
      </c>
      <c r="M1715" t="s">
        <v>28</v>
      </c>
      <c r="O1715" s="1">
        <v>40456</v>
      </c>
      <c r="P1715">
        <v>150000</v>
      </c>
      <c r="Q1715" t="s">
        <v>10901</v>
      </c>
      <c r="R1715" t="s">
        <v>10902</v>
      </c>
      <c r="S1715" t="s">
        <v>10903</v>
      </c>
      <c r="T1715" t="s">
        <v>1294</v>
      </c>
      <c r="U1715" t="s">
        <v>34</v>
      </c>
      <c r="V1715" t="s">
        <v>65</v>
      </c>
      <c r="W1715">
        <v>23</v>
      </c>
      <c r="X1715" t="s">
        <v>297</v>
      </c>
      <c r="Y1715" t="s">
        <v>297</v>
      </c>
      <c r="Z1715" s="1">
        <v>39814</v>
      </c>
    </row>
    <row r="1716" spans="11:26" x14ac:dyDescent="0.3">
      <c r="K1716" t="s">
        <v>10904</v>
      </c>
      <c r="L1716" t="s">
        <v>10905</v>
      </c>
      <c r="M1716" t="s">
        <v>28</v>
      </c>
      <c r="N1716" t="s">
        <v>29</v>
      </c>
      <c r="O1716" t="s">
        <v>10906</v>
      </c>
      <c r="P1716">
        <v>4600000</v>
      </c>
      <c r="Q1716" t="s">
        <v>10907</v>
      </c>
      <c r="R1716" t="s">
        <v>10908</v>
      </c>
      <c r="S1716" t="s">
        <v>10909</v>
      </c>
      <c r="T1716" t="s">
        <v>10910</v>
      </c>
      <c r="U1716" t="s">
        <v>178</v>
      </c>
      <c r="V1716" t="s">
        <v>46</v>
      </c>
      <c r="W1716" t="s">
        <v>1369</v>
      </c>
      <c r="X1716" t="s">
        <v>1370</v>
      </c>
      <c r="Y1716" t="s">
        <v>8053</v>
      </c>
    </row>
    <row r="1717" spans="11:26" x14ac:dyDescent="0.3">
      <c r="K1717" t="s">
        <v>10904</v>
      </c>
      <c r="L1717" t="s">
        <v>10911</v>
      </c>
      <c r="M1717" t="s">
        <v>28</v>
      </c>
      <c r="O1717" t="s">
        <v>10912</v>
      </c>
      <c r="P1717">
        <v>9000000</v>
      </c>
      <c r="Q1717" t="s">
        <v>10913</v>
      </c>
      <c r="R1717" t="s">
        <v>10914</v>
      </c>
      <c r="S1717" t="s">
        <v>10915</v>
      </c>
      <c r="T1717" t="s">
        <v>1208</v>
      </c>
      <c r="U1717" t="s">
        <v>34</v>
      </c>
      <c r="V1717" t="s">
        <v>46</v>
      </c>
      <c r="W1717" t="s">
        <v>106</v>
      </c>
      <c r="X1717" t="s">
        <v>1650</v>
      </c>
      <c r="Y1717" t="s">
        <v>5571</v>
      </c>
      <c r="Z1717" t="s">
        <v>10916</v>
      </c>
    </row>
    <row r="1718" spans="11:26" x14ac:dyDescent="0.3">
      <c r="K1718" t="s">
        <v>10917</v>
      </c>
      <c r="L1718" t="s">
        <v>10918</v>
      </c>
      <c r="M1718" t="s">
        <v>223</v>
      </c>
      <c r="O1718" t="s">
        <v>10919</v>
      </c>
      <c r="P1718">
        <v>100000</v>
      </c>
      <c r="Q1718" t="s">
        <v>10920</v>
      </c>
      <c r="R1718" t="s">
        <v>10921</v>
      </c>
      <c r="S1718" t="s">
        <v>10922</v>
      </c>
      <c r="T1718" t="s">
        <v>10923</v>
      </c>
      <c r="U1718" t="s">
        <v>34</v>
      </c>
      <c r="V1718" t="s">
        <v>46</v>
      </c>
      <c r="W1718" t="s">
        <v>1369</v>
      </c>
      <c r="X1718" t="s">
        <v>1370</v>
      </c>
      <c r="Y1718" t="s">
        <v>8187</v>
      </c>
      <c r="Z1718" s="1">
        <v>40553</v>
      </c>
    </row>
    <row r="1719" spans="11:26" x14ac:dyDescent="0.3">
      <c r="K1719" t="s">
        <v>10924</v>
      </c>
      <c r="L1719" t="s">
        <v>10925</v>
      </c>
      <c r="M1719" t="s">
        <v>256</v>
      </c>
      <c r="O1719" t="s">
        <v>10926</v>
      </c>
      <c r="P1719">
        <v>600000</v>
      </c>
      <c r="Q1719" t="s">
        <v>10927</v>
      </c>
      <c r="R1719" t="s">
        <v>10928</v>
      </c>
      <c r="S1719" t="s">
        <v>10929</v>
      </c>
      <c r="T1719" t="s">
        <v>10930</v>
      </c>
      <c r="U1719" t="s">
        <v>178</v>
      </c>
      <c r="V1719" t="s">
        <v>46</v>
      </c>
      <c r="W1719" t="s">
        <v>260</v>
      </c>
      <c r="X1719" t="s">
        <v>402</v>
      </c>
      <c r="Y1719" t="s">
        <v>3946</v>
      </c>
      <c r="Z1719" s="1">
        <v>36535</v>
      </c>
    </row>
    <row r="1720" spans="11:26" x14ac:dyDescent="0.3">
      <c r="K1720" t="s">
        <v>10924</v>
      </c>
      <c r="L1720" t="s">
        <v>10931</v>
      </c>
      <c r="M1720" t="s">
        <v>52</v>
      </c>
      <c r="O1720" t="s">
        <v>10932</v>
      </c>
      <c r="P1720">
        <v>1500000</v>
      </c>
      <c r="Q1720" t="s">
        <v>10933</v>
      </c>
      <c r="R1720" t="s">
        <v>10934</v>
      </c>
      <c r="S1720" t="s">
        <v>10935</v>
      </c>
      <c r="T1720" t="s">
        <v>115</v>
      </c>
      <c r="U1720" t="s">
        <v>34</v>
      </c>
      <c r="V1720" t="s">
        <v>96</v>
      </c>
      <c r="W1720" t="s">
        <v>97</v>
      </c>
      <c r="X1720" t="s">
        <v>10936</v>
      </c>
      <c r="Y1720" t="s">
        <v>10936</v>
      </c>
      <c r="Z1720" s="1">
        <v>38718</v>
      </c>
    </row>
    <row r="1721" spans="11:26" x14ac:dyDescent="0.3">
      <c r="K1721" t="s">
        <v>10924</v>
      </c>
      <c r="L1721" t="s">
        <v>10937</v>
      </c>
      <c r="M1721" t="s">
        <v>28</v>
      </c>
      <c r="N1721" t="s">
        <v>1189</v>
      </c>
      <c r="O1721" t="s">
        <v>240</v>
      </c>
      <c r="P1721">
        <v>2000000</v>
      </c>
      <c r="Q1721" t="s">
        <v>10938</v>
      </c>
      <c r="R1721" t="s">
        <v>10939</v>
      </c>
      <c r="S1721" t="s">
        <v>10940</v>
      </c>
      <c r="U1721" t="s">
        <v>34</v>
      </c>
      <c r="V1721" t="s">
        <v>46</v>
      </c>
      <c r="W1721" t="s">
        <v>471</v>
      </c>
      <c r="X1721" t="s">
        <v>1482</v>
      </c>
      <c r="Y1721" t="s">
        <v>1483</v>
      </c>
      <c r="Z1721" s="1">
        <v>39817</v>
      </c>
    </row>
    <row r="1722" spans="11:26" x14ac:dyDescent="0.3">
      <c r="K1722" t="s">
        <v>10924</v>
      </c>
      <c r="L1722" t="s">
        <v>10941</v>
      </c>
      <c r="M1722" t="s">
        <v>28</v>
      </c>
      <c r="N1722" t="s">
        <v>40</v>
      </c>
      <c r="O1722" t="s">
        <v>10758</v>
      </c>
      <c r="P1722">
        <v>1500000</v>
      </c>
      <c r="Q1722" t="s">
        <v>10942</v>
      </c>
      <c r="R1722" t="s">
        <v>10943</v>
      </c>
      <c r="T1722" t="s">
        <v>1294</v>
      </c>
      <c r="U1722" t="s">
        <v>34</v>
      </c>
    </row>
    <row r="1723" spans="11:26" x14ac:dyDescent="0.3">
      <c r="K1723" t="s">
        <v>10944</v>
      </c>
      <c r="L1723" t="s">
        <v>10945</v>
      </c>
      <c r="M1723" t="s">
        <v>52</v>
      </c>
      <c r="O1723" s="1">
        <v>40909</v>
      </c>
      <c r="Q1723" t="s">
        <v>10946</v>
      </c>
      <c r="R1723" t="s">
        <v>10947</v>
      </c>
      <c r="T1723" t="s">
        <v>10948</v>
      </c>
      <c r="U1723" t="s">
        <v>34</v>
      </c>
      <c r="V1723" t="s">
        <v>46</v>
      </c>
      <c r="W1723" t="s">
        <v>260</v>
      </c>
      <c r="X1723" t="s">
        <v>402</v>
      </c>
      <c r="Y1723" t="s">
        <v>4190</v>
      </c>
    </row>
    <row r="1724" spans="11:26" x14ac:dyDescent="0.3">
      <c r="K1724" t="s">
        <v>10949</v>
      </c>
      <c r="L1724" t="s">
        <v>10950</v>
      </c>
      <c r="M1724" t="s">
        <v>52</v>
      </c>
      <c r="O1724" t="s">
        <v>6017</v>
      </c>
      <c r="P1724">
        <v>120000</v>
      </c>
      <c r="Q1724" t="s">
        <v>10951</v>
      </c>
      <c r="R1724" t="s">
        <v>10952</v>
      </c>
      <c r="T1724" t="s">
        <v>2126</v>
      </c>
      <c r="U1724" t="s">
        <v>345</v>
      </c>
      <c r="V1724" t="s">
        <v>1072</v>
      </c>
      <c r="W1724">
        <v>7</v>
      </c>
      <c r="X1724" t="s">
        <v>1581</v>
      </c>
      <c r="Y1724" t="s">
        <v>1581</v>
      </c>
    </row>
    <row r="1725" spans="11:26" x14ac:dyDescent="0.3">
      <c r="K1725" t="s">
        <v>10953</v>
      </c>
      <c r="L1725" t="s">
        <v>10954</v>
      </c>
      <c r="M1725" t="s">
        <v>28</v>
      </c>
      <c r="N1725" t="s">
        <v>40</v>
      </c>
      <c r="O1725" t="s">
        <v>10955</v>
      </c>
      <c r="P1725">
        <v>3300000</v>
      </c>
      <c r="Q1725" t="s">
        <v>10956</v>
      </c>
      <c r="R1725" t="s">
        <v>10957</v>
      </c>
      <c r="S1725" t="s">
        <v>10958</v>
      </c>
      <c r="T1725" t="s">
        <v>10959</v>
      </c>
      <c r="U1725" t="s">
        <v>34</v>
      </c>
      <c r="V1725" t="s">
        <v>46</v>
      </c>
      <c r="W1725" t="s">
        <v>471</v>
      </c>
      <c r="X1725" t="s">
        <v>1760</v>
      </c>
      <c r="Y1725" t="s">
        <v>1760</v>
      </c>
      <c r="Z1725" s="1">
        <v>41275</v>
      </c>
    </row>
    <row r="1726" spans="11:26" x14ac:dyDescent="0.3">
      <c r="K1726" t="s">
        <v>10953</v>
      </c>
      <c r="L1726" t="s">
        <v>10960</v>
      </c>
      <c r="M1726" t="s">
        <v>28</v>
      </c>
      <c r="O1726" t="s">
        <v>10961</v>
      </c>
      <c r="P1726">
        <v>14000000</v>
      </c>
      <c r="Q1726" t="s">
        <v>10962</v>
      </c>
      <c r="R1726" t="s">
        <v>10963</v>
      </c>
      <c r="S1726" t="s">
        <v>10964</v>
      </c>
      <c r="T1726" t="s">
        <v>1249</v>
      </c>
      <c r="U1726" t="s">
        <v>1158</v>
      </c>
      <c r="V1726" t="s">
        <v>46</v>
      </c>
      <c r="W1726" t="s">
        <v>106</v>
      </c>
      <c r="X1726" t="s">
        <v>107</v>
      </c>
      <c r="Y1726" t="s">
        <v>2425</v>
      </c>
      <c r="Z1726" s="1">
        <v>28126</v>
      </c>
    </row>
    <row r="1727" spans="11:26" x14ac:dyDescent="0.3">
      <c r="K1727" t="s">
        <v>10953</v>
      </c>
      <c r="L1727" t="s">
        <v>10965</v>
      </c>
      <c r="M1727" t="s">
        <v>28</v>
      </c>
      <c r="N1727" t="s">
        <v>493</v>
      </c>
      <c r="O1727" t="s">
        <v>10966</v>
      </c>
      <c r="P1727">
        <v>24500000</v>
      </c>
      <c r="Q1727" t="s">
        <v>10967</v>
      </c>
      <c r="R1727" t="s">
        <v>10968</v>
      </c>
      <c r="S1727" t="s">
        <v>10969</v>
      </c>
      <c r="T1727" t="s">
        <v>2364</v>
      </c>
      <c r="U1727" t="s">
        <v>34</v>
      </c>
      <c r="V1727" t="s">
        <v>46</v>
      </c>
      <c r="W1727" t="s">
        <v>106</v>
      </c>
      <c r="X1727" t="s">
        <v>107</v>
      </c>
      <c r="Y1727" t="s">
        <v>108</v>
      </c>
      <c r="Z1727" s="1">
        <v>36897</v>
      </c>
    </row>
    <row r="1728" spans="11:26" x14ac:dyDescent="0.3">
      <c r="K1728" t="s">
        <v>10953</v>
      </c>
      <c r="L1728" t="s">
        <v>10970</v>
      </c>
      <c r="M1728" t="s">
        <v>28</v>
      </c>
      <c r="N1728" t="s">
        <v>40</v>
      </c>
      <c r="O1728" t="s">
        <v>10971</v>
      </c>
      <c r="P1728">
        <v>4700000</v>
      </c>
      <c r="Q1728" t="s">
        <v>10972</v>
      </c>
      <c r="R1728" t="s">
        <v>10973</v>
      </c>
      <c r="S1728" t="s">
        <v>10974</v>
      </c>
      <c r="U1728" t="s">
        <v>345</v>
      </c>
    </row>
    <row r="1729" spans="11:26" x14ac:dyDescent="0.3">
      <c r="K1729" t="s">
        <v>10953</v>
      </c>
      <c r="L1729" t="s">
        <v>10975</v>
      </c>
      <c r="M1729" t="s">
        <v>28</v>
      </c>
      <c r="N1729" t="s">
        <v>29</v>
      </c>
      <c r="O1729" s="1">
        <v>39999</v>
      </c>
      <c r="P1729">
        <v>5922326</v>
      </c>
      <c r="Q1729" t="s">
        <v>10976</v>
      </c>
      <c r="R1729" t="s">
        <v>10977</v>
      </c>
      <c r="S1729" t="s">
        <v>10978</v>
      </c>
      <c r="T1729" t="s">
        <v>10979</v>
      </c>
      <c r="U1729" t="s">
        <v>34</v>
      </c>
      <c r="V1729" t="s">
        <v>1939</v>
      </c>
      <c r="W1729">
        <v>21</v>
      </c>
      <c r="X1729" t="s">
        <v>6754</v>
      </c>
      <c r="Y1729" t="s">
        <v>6755</v>
      </c>
      <c r="Z1729" s="1">
        <v>40910</v>
      </c>
    </row>
    <row r="1730" spans="11:26" x14ac:dyDescent="0.3">
      <c r="K1730" t="s">
        <v>10980</v>
      </c>
      <c r="L1730" t="s">
        <v>10981</v>
      </c>
      <c r="M1730" t="s">
        <v>28</v>
      </c>
      <c r="N1730" t="s">
        <v>29</v>
      </c>
      <c r="O1730" t="s">
        <v>10982</v>
      </c>
      <c r="P1730">
        <v>24000000</v>
      </c>
      <c r="Q1730" t="s">
        <v>10983</v>
      </c>
      <c r="R1730" t="s">
        <v>10984</v>
      </c>
      <c r="S1730" t="s">
        <v>10985</v>
      </c>
      <c r="T1730" t="s">
        <v>95</v>
      </c>
      <c r="U1730" t="s">
        <v>34</v>
      </c>
      <c r="V1730" t="s">
        <v>46</v>
      </c>
      <c r="W1730" t="s">
        <v>106</v>
      </c>
      <c r="X1730" t="s">
        <v>845</v>
      </c>
      <c r="Y1730" t="s">
        <v>10986</v>
      </c>
      <c r="Z1730" s="1">
        <v>34335</v>
      </c>
    </row>
    <row r="1731" spans="11:26" x14ac:dyDescent="0.3">
      <c r="K1731" t="s">
        <v>10987</v>
      </c>
      <c r="L1731" t="s">
        <v>10988</v>
      </c>
      <c r="M1731" t="s">
        <v>28</v>
      </c>
      <c r="N1731" t="s">
        <v>29</v>
      </c>
      <c r="O1731" t="s">
        <v>10989</v>
      </c>
      <c r="P1731">
        <v>24000000</v>
      </c>
      <c r="Q1731" t="s">
        <v>10990</v>
      </c>
      <c r="R1731" t="s">
        <v>10991</v>
      </c>
      <c r="S1731" t="s">
        <v>10992</v>
      </c>
      <c r="T1731" t="s">
        <v>2126</v>
      </c>
      <c r="U1731" t="s">
        <v>34</v>
      </c>
      <c r="V1731" t="s">
        <v>65</v>
      </c>
      <c r="W1731">
        <v>22</v>
      </c>
      <c r="X1731" t="s">
        <v>66</v>
      </c>
      <c r="Y1731" t="s">
        <v>66</v>
      </c>
    </row>
    <row r="1732" spans="11:26" x14ac:dyDescent="0.3">
      <c r="K1732" t="s">
        <v>10993</v>
      </c>
      <c r="L1732" t="s">
        <v>10994</v>
      </c>
      <c r="M1732" t="s">
        <v>28</v>
      </c>
      <c r="N1732" t="s">
        <v>40</v>
      </c>
      <c r="O1732" s="1">
        <v>39692</v>
      </c>
      <c r="P1732">
        <v>2500000</v>
      </c>
      <c r="Q1732" t="s">
        <v>10995</v>
      </c>
      <c r="R1732" t="s">
        <v>10996</v>
      </c>
      <c r="S1732" t="s">
        <v>10997</v>
      </c>
      <c r="T1732" t="s">
        <v>2393</v>
      </c>
      <c r="U1732" t="s">
        <v>178</v>
      </c>
      <c r="V1732" t="s">
        <v>46</v>
      </c>
      <c r="W1732" t="s">
        <v>158</v>
      </c>
      <c r="X1732" t="s">
        <v>159</v>
      </c>
      <c r="Y1732" t="s">
        <v>6210</v>
      </c>
      <c r="Z1732" s="1">
        <v>35796</v>
      </c>
    </row>
    <row r="1733" spans="11:26" x14ac:dyDescent="0.3">
      <c r="K1733" t="s">
        <v>10998</v>
      </c>
      <c r="L1733" t="s">
        <v>10999</v>
      </c>
      <c r="M1733" t="s">
        <v>28</v>
      </c>
      <c r="O1733" t="s">
        <v>11000</v>
      </c>
      <c r="P1733">
        <v>41000000</v>
      </c>
      <c r="Q1733" t="s">
        <v>11001</v>
      </c>
      <c r="R1733" t="s">
        <v>11002</v>
      </c>
      <c r="S1733" t="s">
        <v>11003</v>
      </c>
      <c r="T1733" t="s">
        <v>2393</v>
      </c>
      <c r="U1733" t="s">
        <v>178</v>
      </c>
      <c r="V1733" t="s">
        <v>206</v>
      </c>
      <c r="W1733" t="s">
        <v>11004</v>
      </c>
      <c r="X1733" t="s">
        <v>11005</v>
      </c>
      <c r="Y1733" t="s">
        <v>11005</v>
      </c>
      <c r="Z1733" s="1">
        <v>36161</v>
      </c>
    </row>
    <row r="1734" spans="11:26" x14ac:dyDescent="0.3">
      <c r="K1734" t="s">
        <v>10998</v>
      </c>
      <c r="L1734" t="s">
        <v>11006</v>
      </c>
      <c r="M1734" t="s">
        <v>28</v>
      </c>
      <c r="O1734" t="s">
        <v>11007</v>
      </c>
      <c r="P1734">
        <v>50100000</v>
      </c>
      <c r="Q1734" t="s">
        <v>11008</v>
      </c>
      <c r="R1734" t="s">
        <v>11009</v>
      </c>
      <c r="S1734" t="s">
        <v>11010</v>
      </c>
      <c r="T1734" t="s">
        <v>5932</v>
      </c>
      <c r="U1734" t="s">
        <v>34</v>
      </c>
      <c r="V1734" t="s">
        <v>96</v>
      </c>
      <c r="W1734" t="s">
        <v>97</v>
      </c>
      <c r="X1734" t="s">
        <v>98</v>
      </c>
      <c r="Y1734" t="s">
        <v>98</v>
      </c>
    </row>
    <row r="1735" spans="11:26" x14ac:dyDescent="0.3">
      <c r="K1735" t="s">
        <v>11011</v>
      </c>
      <c r="L1735" t="s">
        <v>11012</v>
      </c>
      <c r="M1735" t="s">
        <v>28</v>
      </c>
      <c r="O1735" s="1">
        <v>40916</v>
      </c>
      <c r="P1735">
        <v>9842436</v>
      </c>
      <c r="Q1735" t="s">
        <v>11013</v>
      </c>
      <c r="R1735" t="s">
        <v>11014</v>
      </c>
      <c r="T1735" t="s">
        <v>150</v>
      </c>
      <c r="U1735" t="s">
        <v>34</v>
      </c>
      <c r="V1735" t="s">
        <v>46</v>
      </c>
      <c r="W1735" t="s">
        <v>167</v>
      </c>
      <c r="X1735" t="s">
        <v>168</v>
      </c>
      <c r="Y1735" t="s">
        <v>7592</v>
      </c>
    </row>
    <row r="1736" spans="11:26" x14ac:dyDescent="0.3">
      <c r="K1736" t="s">
        <v>11011</v>
      </c>
      <c r="L1736" t="s">
        <v>11015</v>
      </c>
      <c r="M1736" t="s">
        <v>28</v>
      </c>
      <c r="N1736" t="s">
        <v>29</v>
      </c>
      <c r="O1736" t="s">
        <v>11016</v>
      </c>
      <c r="P1736">
        <v>52000000</v>
      </c>
      <c r="Q1736" t="s">
        <v>11017</v>
      </c>
      <c r="R1736" t="s">
        <v>11018</v>
      </c>
      <c r="S1736" t="s">
        <v>11019</v>
      </c>
      <c r="T1736" t="s">
        <v>11020</v>
      </c>
      <c r="U1736" t="s">
        <v>34</v>
      </c>
      <c r="V1736" t="s">
        <v>46</v>
      </c>
      <c r="W1736" t="s">
        <v>158</v>
      </c>
      <c r="X1736" t="s">
        <v>159</v>
      </c>
      <c r="Y1736" t="s">
        <v>11021</v>
      </c>
      <c r="Z1736" s="1">
        <v>37602</v>
      </c>
    </row>
    <row r="1737" spans="11:26" x14ac:dyDescent="0.3">
      <c r="K1737" t="s">
        <v>11011</v>
      </c>
      <c r="L1737" t="s">
        <v>11022</v>
      </c>
      <c r="M1737" t="s">
        <v>28</v>
      </c>
      <c r="N1737" t="s">
        <v>40</v>
      </c>
      <c r="O1737" t="s">
        <v>11023</v>
      </c>
      <c r="P1737">
        <v>25400000</v>
      </c>
      <c r="Q1737" t="s">
        <v>11024</v>
      </c>
      <c r="R1737" t="s">
        <v>11025</v>
      </c>
      <c r="S1737" t="s">
        <v>11026</v>
      </c>
      <c r="T1737" t="s">
        <v>11027</v>
      </c>
      <c r="U1737" t="s">
        <v>34</v>
      </c>
      <c r="V1737" t="s">
        <v>46</v>
      </c>
      <c r="W1737" t="s">
        <v>167</v>
      </c>
      <c r="X1737" t="s">
        <v>168</v>
      </c>
      <c r="Y1737" t="s">
        <v>169</v>
      </c>
      <c r="Z1737" s="1">
        <v>40910</v>
      </c>
    </row>
    <row r="1738" spans="11:26" x14ac:dyDescent="0.3">
      <c r="K1738" t="s">
        <v>11011</v>
      </c>
      <c r="L1738" t="s">
        <v>11028</v>
      </c>
      <c r="M1738" t="s">
        <v>28</v>
      </c>
      <c r="N1738" t="s">
        <v>493</v>
      </c>
      <c r="O1738" s="1">
        <v>40546</v>
      </c>
      <c r="P1738">
        <v>45000000</v>
      </c>
      <c r="Q1738" t="s">
        <v>11029</v>
      </c>
      <c r="R1738" t="s">
        <v>11030</v>
      </c>
      <c r="S1738" t="s">
        <v>11031</v>
      </c>
      <c r="T1738" t="s">
        <v>11032</v>
      </c>
      <c r="U1738" t="s">
        <v>34</v>
      </c>
      <c r="V1738" t="s">
        <v>46</v>
      </c>
      <c r="W1738" t="s">
        <v>106</v>
      </c>
      <c r="X1738" t="s">
        <v>107</v>
      </c>
      <c r="Y1738" t="s">
        <v>2394</v>
      </c>
      <c r="Z1738" s="1">
        <v>38756</v>
      </c>
    </row>
    <row r="1739" spans="11:26" x14ac:dyDescent="0.3">
      <c r="K1739" t="s">
        <v>11011</v>
      </c>
      <c r="L1739" t="s">
        <v>11033</v>
      </c>
      <c r="M1739" t="s">
        <v>256</v>
      </c>
      <c r="O1739" s="1">
        <v>41521</v>
      </c>
      <c r="P1739">
        <v>3533827</v>
      </c>
      <c r="Q1739" t="s">
        <v>11034</v>
      </c>
      <c r="R1739" t="s">
        <v>11035</v>
      </c>
      <c r="S1739" t="s">
        <v>11036</v>
      </c>
      <c r="T1739" t="s">
        <v>95</v>
      </c>
      <c r="U1739" t="s">
        <v>34</v>
      </c>
      <c r="V1739" t="s">
        <v>46</v>
      </c>
      <c r="W1739" t="s">
        <v>133</v>
      </c>
      <c r="X1739" t="s">
        <v>3028</v>
      </c>
      <c r="Y1739" t="s">
        <v>3029</v>
      </c>
    </row>
    <row r="1740" spans="11:26" x14ac:dyDescent="0.3">
      <c r="K1740" t="s">
        <v>11037</v>
      </c>
      <c r="L1740" t="s">
        <v>11038</v>
      </c>
      <c r="M1740" t="s">
        <v>52</v>
      </c>
      <c r="O1740" s="1">
        <v>41527</v>
      </c>
      <c r="P1740">
        <v>1250000</v>
      </c>
      <c r="Q1740" t="s">
        <v>11039</v>
      </c>
      <c r="R1740" t="s">
        <v>11040</v>
      </c>
      <c r="S1740" t="s">
        <v>11041</v>
      </c>
      <c r="T1740" t="s">
        <v>11042</v>
      </c>
      <c r="U1740" t="s">
        <v>34</v>
      </c>
      <c r="V1740" t="s">
        <v>568</v>
      </c>
      <c r="W1740">
        <v>11</v>
      </c>
      <c r="X1740" t="s">
        <v>11043</v>
      </c>
      <c r="Y1740" t="s">
        <v>11044</v>
      </c>
      <c r="Z1740" s="1">
        <v>40910</v>
      </c>
    </row>
    <row r="1741" spans="11:26" x14ac:dyDescent="0.3">
      <c r="K1741" t="s">
        <v>11045</v>
      </c>
      <c r="L1741" t="s">
        <v>11046</v>
      </c>
      <c r="M1741" t="s">
        <v>190</v>
      </c>
      <c r="O1741" t="s">
        <v>11047</v>
      </c>
      <c r="Q1741" t="s">
        <v>11048</v>
      </c>
      <c r="R1741" t="s">
        <v>11049</v>
      </c>
      <c r="S1741" t="s">
        <v>11050</v>
      </c>
      <c r="T1741" t="s">
        <v>95</v>
      </c>
      <c r="U1741" t="s">
        <v>1158</v>
      </c>
      <c r="V1741" t="s">
        <v>46</v>
      </c>
      <c r="W1741" t="s">
        <v>158</v>
      </c>
      <c r="X1741" t="s">
        <v>159</v>
      </c>
      <c r="Y1741" t="s">
        <v>11051</v>
      </c>
      <c r="Z1741" s="1">
        <v>38353</v>
      </c>
    </row>
    <row r="1742" spans="11:26" x14ac:dyDescent="0.3">
      <c r="K1742" t="s">
        <v>11052</v>
      </c>
      <c r="L1742" t="s">
        <v>11053</v>
      </c>
      <c r="M1742" t="s">
        <v>52</v>
      </c>
      <c r="O1742" s="1">
        <v>39002</v>
      </c>
      <c r="Q1742" t="s">
        <v>11054</v>
      </c>
      <c r="R1742" t="s">
        <v>11055</v>
      </c>
      <c r="S1742" t="s">
        <v>11056</v>
      </c>
      <c r="T1742" t="s">
        <v>11057</v>
      </c>
      <c r="U1742" t="s">
        <v>34</v>
      </c>
      <c r="V1742" t="s">
        <v>46</v>
      </c>
      <c r="W1742" t="s">
        <v>167</v>
      </c>
      <c r="X1742" t="s">
        <v>168</v>
      </c>
      <c r="Y1742" t="s">
        <v>169</v>
      </c>
      <c r="Z1742" s="1">
        <v>40179</v>
      </c>
    </row>
    <row r="1743" spans="11:26" x14ac:dyDescent="0.3">
      <c r="K1743" t="s">
        <v>11058</v>
      </c>
      <c r="L1743" t="s">
        <v>11059</v>
      </c>
      <c r="M1743" t="s">
        <v>28</v>
      </c>
      <c r="O1743" s="1">
        <v>40885</v>
      </c>
      <c r="P1743">
        <v>8000000</v>
      </c>
      <c r="Q1743" t="s">
        <v>11060</v>
      </c>
      <c r="R1743" t="s">
        <v>11061</v>
      </c>
      <c r="S1743" t="s">
        <v>11062</v>
      </c>
      <c r="T1743" t="s">
        <v>95</v>
      </c>
      <c r="U1743" t="s">
        <v>34</v>
      </c>
      <c r="V1743" t="s">
        <v>46</v>
      </c>
      <c r="W1743" t="s">
        <v>106</v>
      </c>
      <c r="X1743" t="s">
        <v>107</v>
      </c>
      <c r="Y1743" t="s">
        <v>2394</v>
      </c>
      <c r="Z1743" s="1">
        <v>40544</v>
      </c>
    </row>
    <row r="1744" spans="11:26" x14ac:dyDescent="0.3">
      <c r="K1744" t="s">
        <v>11058</v>
      </c>
      <c r="L1744" t="s">
        <v>11063</v>
      </c>
      <c r="M1744" t="s">
        <v>256</v>
      </c>
      <c r="O1744" t="s">
        <v>11064</v>
      </c>
      <c r="P1744">
        <v>1599860</v>
      </c>
      <c r="Q1744" t="s">
        <v>11065</v>
      </c>
      <c r="R1744" t="s">
        <v>11066</v>
      </c>
      <c r="S1744" t="s">
        <v>11067</v>
      </c>
      <c r="U1744" t="s">
        <v>34</v>
      </c>
      <c r="V1744" t="s">
        <v>1922</v>
      </c>
      <c r="W1744">
        <v>25</v>
      </c>
      <c r="X1744" t="s">
        <v>2207</v>
      </c>
      <c r="Y1744" t="s">
        <v>11068</v>
      </c>
      <c r="Z1744" s="1">
        <v>41644</v>
      </c>
    </row>
    <row r="1745" spans="11:26" x14ac:dyDescent="0.3">
      <c r="K1745" t="s">
        <v>11058</v>
      </c>
      <c r="L1745" t="s">
        <v>11069</v>
      </c>
      <c r="M1745" t="s">
        <v>28</v>
      </c>
      <c r="N1745" t="s">
        <v>40</v>
      </c>
      <c r="O1745" s="1">
        <v>39091</v>
      </c>
      <c r="Q1745" t="s">
        <v>11070</v>
      </c>
      <c r="R1745" t="s">
        <v>11071</v>
      </c>
      <c r="S1745" t="s">
        <v>11072</v>
      </c>
      <c r="T1745" t="s">
        <v>11073</v>
      </c>
      <c r="U1745" t="s">
        <v>34</v>
      </c>
      <c r="V1745" t="s">
        <v>46</v>
      </c>
      <c r="W1745" t="s">
        <v>106</v>
      </c>
      <c r="X1745" t="s">
        <v>107</v>
      </c>
      <c r="Y1745" t="s">
        <v>2394</v>
      </c>
      <c r="Z1745" s="1">
        <v>33604</v>
      </c>
    </row>
    <row r="1746" spans="11:26" x14ac:dyDescent="0.3">
      <c r="K1746" t="s">
        <v>11074</v>
      </c>
      <c r="L1746" t="s">
        <v>11075</v>
      </c>
      <c r="M1746" t="s">
        <v>28</v>
      </c>
      <c r="N1746" t="s">
        <v>493</v>
      </c>
      <c r="O1746" t="s">
        <v>11076</v>
      </c>
      <c r="P1746">
        <v>7000000</v>
      </c>
      <c r="Q1746" t="s">
        <v>11077</v>
      </c>
      <c r="R1746" t="s">
        <v>11078</v>
      </c>
      <c r="S1746" t="s">
        <v>11079</v>
      </c>
      <c r="T1746" t="s">
        <v>11080</v>
      </c>
      <c r="U1746" t="s">
        <v>345</v>
      </c>
      <c r="Z1746" s="1">
        <v>38900</v>
      </c>
    </row>
    <row r="1747" spans="11:26" x14ac:dyDescent="0.3">
      <c r="K1747" t="s">
        <v>11074</v>
      </c>
      <c r="L1747" t="s">
        <v>11081</v>
      </c>
      <c r="M1747" t="s">
        <v>28</v>
      </c>
      <c r="N1747" t="s">
        <v>40</v>
      </c>
      <c r="O1747" s="1">
        <v>38729</v>
      </c>
      <c r="P1747">
        <v>5000000</v>
      </c>
      <c r="Q1747" t="s">
        <v>11082</v>
      </c>
      <c r="R1747" t="s">
        <v>11083</v>
      </c>
      <c r="S1747" t="s">
        <v>11084</v>
      </c>
      <c r="T1747" t="s">
        <v>74</v>
      </c>
      <c r="U1747" t="s">
        <v>34</v>
      </c>
      <c r="V1747" t="s">
        <v>46</v>
      </c>
      <c r="W1747" t="s">
        <v>2265</v>
      </c>
      <c r="X1747" t="s">
        <v>2266</v>
      </c>
      <c r="Y1747" t="s">
        <v>11085</v>
      </c>
      <c r="Z1747" s="1">
        <v>42005</v>
      </c>
    </row>
    <row r="1748" spans="11:26" x14ac:dyDescent="0.3">
      <c r="K1748" t="s">
        <v>11074</v>
      </c>
      <c r="L1748" t="s">
        <v>11086</v>
      </c>
      <c r="M1748" t="s">
        <v>28</v>
      </c>
      <c r="N1748" t="s">
        <v>29</v>
      </c>
      <c r="O1748" s="1">
        <v>39092</v>
      </c>
      <c r="P1748">
        <v>16000000</v>
      </c>
      <c r="Q1748" t="s">
        <v>11087</v>
      </c>
      <c r="R1748" t="s">
        <v>11088</v>
      </c>
      <c r="S1748" t="s">
        <v>11089</v>
      </c>
      <c r="T1748" t="s">
        <v>11090</v>
      </c>
      <c r="U1748" t="s">
        <v>34</v>
      </c>
      <c r="Z1748" s="1">
        <v>41671</v>
      </c>
    </row>
    <row r="1749" spans="11:26" x14ac:dyDescent="0.3">
      <c r="K1749" t="s">
        <v>11091</v>
      </c>
      <c r="L1749" t="s">
        <v>11092</v>
      </c>
      <c r="M1749" t="s">
        <v>28</v>
      </c>
      <c r="O1749" s="1">
        <v>36897</v>
      </c>
      <c r="P1749">
        <v>9500000</v>
      </c>
      <c r="Q1749" t="s">
        <v>11093</v>
      </c>
      <c r="R1749" t="s">
        <v>11094</v>
      </c>
      <c r="S1749" t="s">
        <v>11095</v>
      </c>
      <c r="T1749" t="s">
        <v>11096</v>
      </c>
      <c r="U1749" t="s">
        <v>345</v>
      </c>
      <c r="V1749" t="s">
        <v>768</v>
      </c>
    </row>
    <row r="1750" spans="11:26" x14ac:dyDescent="0.3">
      <c r="K1750" t="s">
        <v>11097</v>
      </c>
      <c r="L1750" t="s">
        <v>11098</v>
      </c>
      <c r="M1750" t="s">
        <v>233</v>
      </c>
      <c r="O1750" s="1">
        <v>40308</v>
      </c>
      <c r="P1750">
        <v>100000000</v>
      </c>
      <c r="Q1750" t="s">
        <v>11099</v>
      </c>
      <c r="R1750" t="s">
        <v>11100</v>
      </c>
      <c r="S1750" t="s">
        <v>11101</v>
      </c>
      <c r="T1750" t="s">
        <v>11102</v>
      </c>
      <c r="U1750" t="s">
        <v>34</v>
      </c>
      <c r="V1750" t="s">
        <v>1090</v>
      </c>
      <c r="W1750">
        <v>5</v>
      </c>
      <c r="X1750" t="s">
        <v>11103</v>
      </c>
      <c r="Y1750" t="s">
        <v>11103</v>
      </c>
    </row>
    <row r="1751" spans="11:26" x14ac:dyDescent="0.3">
      <c r="K1751" t="s">
        <v>11104</v>
      </c>
      <c r="L1751" t="s">
        <v>11105</v>
      </c>
      <c r="M1751" t="s">
        <v>223</v>
      </c>
      <c r="O1751" s="1">
        <v>42067</v>
      </c>
      <c r="P1751">
        <v>2000000</v>
      </c>
      <c r="Q1751" t="s">
        <v>11106</v>
      </c>
      <c r="R1751" t="s">
        <v>11107</v>
      </c>
      <c r="S1751" t="s">
        <v>11108</v>
      </c>
      <c r="T1751" t="s">
        <v>1294</v>
      </c>
      <c r="U1751" t="s">
        <v>34</v>
      </c>
      <c r="V1751" t="s">
        <v>46</v>
      </c>
      <c r="W1751" t="s">
        <v>106</v>
      </c>
      <c r="X1751" t="s">
        <v>1650</v>
      </c>
      <c r="Y1751" t="s">
        <v>1650</v>
      </c>
    </row>
    <row r="1752" spans="11:26" x14ac:dyDescent="0.3">
      <c r="K1752" t="s">
        <v>11104</v>
      </c>
      <c r="L1752" t="s">
        <v>11109</v>
      </c>
      <c r="M1752" t="s">
        <v>52</v>
      </c>
      <c r="O1752" t="s">
        <v>11110</v>
      </c>
      <c r="P1752">
        <v>1400000</v>
      </c>
      <c r="Q1752" t="s">
        <v>11111</v>
      </c>
      <c r="R1752" t="s">
        <v>11112</v>
      </c>
      <c r="S1752" t="s">
        <v>11113</v>
      </c>
      <c r="T1752" t="s">
        <v>11114</v>
      </c>
      <c r="U1752" t="s">
        <v>34</v>
      </c>
      <c r="V1752" t="s">
        <v>46</v>
      </c>
      <c r="W1752" t="s">
        <v>167</v>
      </c>
      <c r="X1752" t="s">
        <v>168</v>
      </c>
      <c r="Y1752" t="s">
        <v>169</v>
      </c>
      <c r="Z1752" s="1">
        <v>37987</v>
      </c>
    </row>
    <row r="1753" spans="11:26" x14ac:dyDescent="0.3">
      <c r="K1753" t="s">
        <v>11115</v>
      </c>
      <c r="L1753" t="s">
        <v>11116</v>
      </c>
      <c r="M1753" t="s">
        <v>28</v>
      </c>
      <c r="N1753" t="s">
        <v>493</v>
      </c>
      <c r="O1753" s="1">
        <v>42256</v>
      </c>
      <c r="P1753">
        <v>40000000</v>
      </c>
      <c r="Q1753" t="s">
        <v>11117</v>
      </c>
      <c r="R1753" t="s">
        <v>11118</v>
      </c>
      <c r="S1753" t="s">
        <v>11119</v>
      </c>
      <c r="T1753" t="s">
        <v>11120</v>
      </c>
      <c r="U1753" t="s">
        <v>34</v>
      </c>
      <c r="V1753" t="s">
        <v>46</v>
      </c>
      <c r="W1753" t="s">
        <v>106</v>
      </c>
      <c r="X1753" t="s">
        <v>107</v>
      </c>
      <c r="Y1753" t="s">
        <v>446</v>
      </c>
      <c r="Z1753" s="1">
        <v>40179</v>
      </c>
    </row>
    <row r="1754" spans="11:26" x14ac:dyDescent="0.3">
      <c r="K1754" t="s">
        <v>11115</v>
      </c>
      <c r="L1754" t="s">
        <v>11121</v>
      </c>
      <c r="M1754" t="s">
        <v>28</v>
      </c>
      <c r="N1754" t="s">
        <v>40</v>
      </c>
      <c r="O1754" t="s">
        <v>11122</v>
      </c>
      <c r="P1754">
        <v>21000000</v>
      </c>
      <c r="Q1754" t="s">
        <v>11123</v>
      </c>
      <c r="R1754" t="s">
        <v>11124</v>
      </c>
      <c r="S1754" t="s">
        <v>11125</v>
      </c>
      <c r="T1754" t="s">
        <v>11126</v>
      </c>
      <c r="U1754" t="s">
        <v>34</v>
      </c>
      <c r="V1754" t="s">
        <v>46</v>
      </c>
      <c r="W1754" t="s">
        <v>1369</v>
      </c>
      <c r="X1754" t="s">
        <v>1370</v>
      </c>
      <c r="Y1754" t="s">
        <v>1371</v>
      </c>
      <c r="Z1754" s="1">
        <v>37257</v>
      </c>
    </row>
    <row r="1755" spans="11:26" x14ac:dyDescent="0.3">
      <c r="K1755" t="s">
        <v>11115</v>
      </c>
      <c r="L1755" t="s">
        <v>11127</v>
      </c>
      <c r="M1755" t="s">
        <v>28</v>
      </c>
      <c r="N1755" t="s">
        <v>29</v>
      </c>
      <c r="O1755" s="1">
        <v>41680</v>
      </c>
      <c r="P1755">
        <v>21000000</v>
      </c>
      <c r="Q1755" t="s">
        <v>11128</v>
      </c>
      <c r="R1755" t="s">
        <v>11129</v>
      </c>
      <c r="S1755" t="s">
        <v>11130</v>
      </c>
      <c r="T1755" t="s">
        <v>9887</v>
      </c>
      <c r="U1755" t="s">
        <v>1158</v>
      </c>
      <c r="V1755" t="s">
        <v>46</v>
      </c>
      <c r="W1755" t="s">
        <v>106</v>
      </c>
      <c r="X1755" t="s">
        <v>107</v>
      </c>
      <c r="Y1755" t="s">
        <v>1882</v>
      </c>
      <c r="Z1755" s="1">
        <v>38718</v>
      </c>
    </row>
    <row r="1756" spans="11:26" x14ac:dyDescent="0.3">
      <c r="K1756" t="s">
        <v>11131</v>
      </c>
      <c r="L1756" t="s">
        <v>11132</v>
      </c>
      <c r="M1756" t="s">
        <v>91</v>
      </c>
      <c r="O1756" s="1">
        <v>40180</v>
      </c>
      <c r="Q1756" t="s">
        <v>11133</v>
      </c>
      <c r="R1756" t="s">
        <v>11134</v>
      </c>
      <c r="T1756" t="s">
        <v>1696</v>
      </c>
      <c r="U1756" t="s">
        <v>34</v>
      </c>
      <c r="V1756" t="s">
        <v>46</v>
      </c>
      <c r="W1756" t="s">
        <v>142</v>
      </c>
      <c r="X1756" t="s">
        <v>985</v>
      </c>
      <c r="Y1756" t="s">
        <v>11135</v>
      </c>
      <c r="Z1756" t="s">
        <v>11136</v>
      </c>
    </row>
    <row r="1757" spans="11:26" x14ac:dyDescent="0.3">
      <c r="K1757" t="s">
        <v>11137</v>
      </c>
      <c r="L1757" t="s">
        <v>11138</v>
      </c>
      <c r="M1757" t="s">
        <v>28</v>
      </c>
      <c r="O1757" t="s">
        <v>6610</v>
      </c>
      <c r="P1757">
        <v>8000000</v>
      </c>
      <c r="Q1757" t="s">
        <v>11139</v>
      </c>
      <c r="R1757" t="s">
        <v>11140</v>
      </c>
      <c r="S1757" t="s">
        <v>11141</v>
      </c>
      <c r="T1757" t="s">
        <v>1696</v>
      </c>
      <c r="U1757" t="s">
        <v>34</v>
      </c>
      <c r="V1757" t="s">
        <v>46</v>
      </c>
      <c r="W1757" t="s">
        <v>142</v>
      </c>
      <c r="X1757" t="s">
        <v>6059</v>
      </c>
      <c r="Y1757" t="s">
        <v>6059</v>
      </c>
      <c r="Z1757" s="1">
        <v>39083</v>
      </c>
    </row>
    <row r="1758" spans="11:26" x14ac:dyDescent="0.3">
      <c r="K1758" t="s">
        <v>11142</v>
      </c>
      <c r="L1758" t="s">
        <v>11143</v>
      </c>
      <c r="M1758" t="s">
        <v>28</v>
      </c>
      <c r="N1758" t="s">
        <v>29</v>
      </c>
      <c r="O1758" s="1">
        <v>37113</v>
      </c>
      <c r="P1758">
        <v>16000000</v>
      </c>
      <c r="Q1758" t="s">
        <v>11144</v>
      </c>
      <c r="R1758" t="s">
        <v>11145</v>
      </c>
      <c r="S1758" t="s">
        <v>11146</v>
      </c>
      <c r="T1758" t="s">
        <v>95</v>
      </c>
      <c r="U1758" t="s">
        <v>345</v>
      </c>
      <c r="V1758" t="s">
        <v>46</v>
      </c>
      <c r="W1758" t="s">
        <v>346</v>
      </c>
      <c r="X1758" t="s">
        <v>347</v>
      </c>
      <c r="Y1758" t="s">
        <v>347</v>
      </c>
    </row>
    <row r="1759" spans="11:26" x14ac:dyDescent="0.3">
      <c r="K1759" t="s">
        <v>11142</v>
      </c>
      <c r="L1759" t="s">
        <v>11147</v>
      </c>
      <c r="M1759" t="s">
        <v>28</v>
      </c>
      <c r="O1759" t="s">
        <v>11148</v>
      </c>
      <c r="P1759">
        <v>22247779</v>
      </c>
      <c r="Q1759" t="s">
        <v>11149</v>
      </c>
      <c r="R1759" t="s">
        <v>11150</v>
      </c>
      <c r="S1759" t="s">
        <v>11151</v>
      </c>
      <c r="T1759" t="s">
        <v>11152</v>
      </c>
      <c r="U1759" t="s">
        <v>345</v>
      </c>
      <c r="V1759" t="s">
        <v>1939</v>
      </c>
      <c r="W1759">
        <v>23</v>
      </c>
      <c r="X1759" t="s">
        <v>11153</v>
      </c>
      <c r="Y1759" t="s">
        <v>11153</v>
      </c>
      <c r="Z1759" s="1">
        <v>24473</v>
      </c>
    </row>
    <row r="1760" spans="11:26" x14ac:dyDescent="0.3">
      <c r="K1760" t="s">
        <v>11154</v>
      </c>
      <c r="L1760" t="s">
        <v>11155</v>
      </c>
      <c r="M1760" t="s">
        <v>28</v>
      </c>
      <c r="O1760" s="1">
        <v>41640</v>
      </c>
      <c r="Q1760" t="s">
        <v>11156</v>
      </c>
      <c r="R1760" t="s">
        <v>11157</v>
      </c>
      <c r="S1760" t="s">
        <v>11158</v>
      </c>
      <c r="U1760" t="s">
        <v>34</v>
      </c>
      <c r="V1760" t="s">
        <v>46</v>
      </c>
      <c r="W1760" t="s">
        <v>810</v>
      </c>
      <c r="X1760" t="s">
        <v>1541</v>
      </c>
      <c r="Y1760" t="s">
        <v>11159</v>
      </c>
      <c r="Z1760" s="1">
        <v>36800</v>
      </c>
    </row>
    <row r="1761" spans="11:26" x14ac:dyDescent="0.3">
      <c r="K1761" t="s">
        <v>11160</v>
      </c>
      <c r="L1761" t="s">
        <v>11161</v>
      </c>
      <c r="M1761" t="s">
        <v>28</v>
      </c>
      <c r="N1761" t="s">
        <v>29</v>
      </c>
      <c r="O1761" s="1">
        <v>38082</v>
      </c>
      <c r="P1761">
        <v>40000000</v>
      </c>
      <c r="Q1761" t="s">
        <v>11162</v>
      </c>
      <c r="R1761" t="s">
        <v>11163</v>
      </c>
      <c r="S1761" t="s">
        <v>11164</v>
      </c>
      <c r="T1761" t="s">
        <v>3014</v>
      </c>
      <c r="U1761" t="s">
        <v>34</v>
      </c>
      <c r="V1761" t="s">
        <v>1458</v>
      </c>
      <c r="W1761" t="s">
        <v>11165</v>
      </c>
      <c r="X1761" t="s">
        <v>11166</v>
      </c>
      <c r="Y1761" t="s">
        <v>11167</v>
      </c>
      <c r="Z1761" s="1">
        <v>39814</v>
      </c>
    </row>
    <row r="1762" spans="11:26" x14ac:dyDescent="0.3">
      <c r="K1762" t="s">
        <v>11168</v>
      </c>
      <c r="L1762" t="s">
        <v>11169</v>
      </c>
      <c r="M1762" t="s">
        <v>28</v>
      </c>
      <c r="O1762" t="s">
        <v>6131</v>
      </c>
      <c r="P1762">
        <v>3100000</v>
      </c>
      <c r="Q1762" t="s">
        <v>11170</v>
      </c>
      <c r="R1762" t="s">
        <v>11171</v>
      </c>
      <c r="S1762" t="s">
        <v>11172</v>
      </c>
      <c r="T1762" t="s">
        <v>64</v>
      </c>
      <c r="U1762" t="s">
        <v>34</v>
      </c>
      <c r="V1762" t="s">
        <v>46</v>
      </c>
      <c r="W1762" t="s">
        <v>142</v>
      </c>
      <c r="X1762" t="s">
        <v>985</v>
      </c>
      <c r="Y1762" t="s">
        <v>985</v>
      </c>
      <c r="Z1762" s="1">
        <v>31413</v>
      </c>
    </row>
    <row r="1763" spans="11:26" x14ac:dyDescent="0.3">
      <c r="K1763" t="s">
        <v>11168</v>
      </c>
      <c r="L1763" t="s">
        <v>11173</v>
      </c>
      <c r="M1763" t="s">
        <v>28</v>
      </c>
      <c r="N1763" t="s">
        <v>40</v>
      </c>
      <c r="O1763" s="1">
        <v>41857</v>
      </c>
      <c r="P1763">
        <v>10700000</v>
      </c>
      <c r="Q1763" t="s">
        <v>11174</v>
      </c>
      <c r="R1763" t="s">
        <v>11175</v>
      </c>
      <c r="S1763" t="s">
        <v>11176</v>
      </c>
      <c r="T1763" t="s">
        <v>11177</v>
      </c>
      <c r="U1763" t="s">
        <v>1158</v>
      </c>
      <c r="V1763" t="s">
        <v>46</v>
      </c>
      <c r="W1763" t="s">
        <v>167</v>
      </c>
      <c r="X1763" t="s">
        <v>168</v>
      </c>
      <c r="Y1763" t="s">
        <v>169</v>
      </c>
      <c r="Z1763" s="1">
        <v>31778</v>
      </c>
    </row>
    <row r="1764" spans="11:26" x14ac:dyDescent="0.3">
      <c r="K1764" t="s">
        <v>11168</v>
      </c>
      <c r="L1764" t="s">
        <v>11178</v>
      </c>
      <c r="M1764" t="s">
        <v>28</v>
      </c>
      <c r="O1764" s="1">
        <v>42313</v>
      </c>
      <c r="P1764">
        <v>5000000</v>
      </c>
      <c r="Q1764" t="s">
        <v>11179</v>
      </c>
      <c r="R1764" t="s">
        <v>11180</v>
      </c>
      <c r="S1764" t="s">
        <v>11181</v>
      </c>
      <c r="T1764" t="s">
        <v>2393</v>
      </c>
      <c r="U1764" t="s">
        <v>34</v>
      </c>
      <c r="V1764" t="s">
        <v>46</v>
      </c>
      <c r="W1764" t="s">
        <v>913</v>
      </c>
      <c r="X1764" t="s">
        <v>914</v>
      </c>
      <c r="Y1764" t="s">
        <v>11182</v>
      </c>
      <c r="Z1764" s="1">
        <v>35431</v>
      </c>
    </row>
    <row r="1765" spans="11:26" x14ac:dyDescent="0.3">
      <c r="K1765" t="s">
        <v>11183</v>
      </c>
      <c r="L1765" t="s">
        <v>11184</v>
      </c>
      <c r="M1765" t="s">
        <v>190</v>
      </c>
      <c r="O1765" t="s">
        <v>1416</v>
      </c>
      <c r="Q1765" t="s">
        <v>11185</v>
      </c>
      <c r="R1765" t="s">
        <v>11186</v>
      </c>
      <c r="S1765" t="s">
        <v>11187</v>
      </c>
      <c r="T1765" t="s">
        <v>11188</v>
      </c>
      <c r="U1765" t="s">
        <v>178</v>
      </c>
      <c r="V1765" t="s">
        <v>46</v>
      </c>
      <c r="W1765" t="s">
        <v>106</v>
      </c>
      <c r="X1765" t="s">
        <v>107</v>
      </c>
      <c r="Y1765" t="s">
        <v>2134</v>
      </c>
      <c r="Z1765" s="1">
        <v>36161</v>
      </c>
    </row>
    <row r="1766" spans="11:26" x14ac:dyDescent="0.3">
      <c r="K1766" t="s">
        <v>11189</v>
      </c>
      <c r="L1766" t="s">
        <v>11190</v>
      </c>
      <c r="M1766" t="s">
        <v>28</v>
      </c>
      <c r="N1766" t="s">
        <v>40</v>
      </c>
      <c r="O1766" s="1">
        <v>41370</v>
      </c>
      <c r="P1766">
        <v>7300000</v>
      </c>
      <c r="Q1766" t="s">
        <v>11191</v>
      </c>
      <c r="R1766" t="s">
        <v>11192</v>
      </c>
      <c r="S1766" t="s">
        <v>11193</v>
      </c>
      <c r="T1766" t="s">
        <v>11194</v>
      </c>
      <c r="U1766" t="s">
        <v>34</v>
      </c>
      <c r="V1766" t="s">
        <v>46</v>
      </c>
      <c r="W1766" t="s">
        <v>106</v>
      </c>
      <c r="X1766" t="s">
        <v>107</v>
      </c>
      <c r="Y1766" t="s">
        <v>108</v>
      </c>
      <c r="Z1766" t="s">
        <v>11195</v>
      </c>
    </row>
    <row r="1767" spans="11:26" x14ac:dyDescent="0.3">
      <c r="K1767" t="s">
        <v>11196</v>
      </c>
      <c r="L1767" t="s">
        <v>11197</v>
      </c>
      <c r="M1767" t="s">
        <v>28</v>
      </c>
      <c r="O1767" t="s">
        <v>11198</v>
      </c>
      <c r="P1767">
        <v>398000</v>
      </c>
      <c r="Q1767" t="s">
        <v>11199</v>
      </c>
      <c r="R1767" t="s">
        <v>11200</v>
      </c>
      <c r="S1767" t="s">
        <v>11201</v>
      </c>
      <c r="T1767" t="s">
        <v>2126</v>
      </c>
      <c r="U1767" t="s">
        <v>34</v>
      </c>
      <c r="V1767" t="s">
        <v>1072</v>
      </c>
      <c r="W1767">
        <v>10</v>
      </c>
      <c r="X1767" t="s">
        <v>4971</v>
      </c>
      <c r="Y1767" t="s">
        <v>4971</v>
      </c>
    </row>
    <row r="1768" spans="11:26" x14ac:dyDescent="0.3">
      <c r="K1768" t="s">
        <v>11196</v>
      </c>
      <c r="L1768" t="s">
        <v>11202</v>
      </c>
      <c r="M1768" t="s">
        <v>28</v>
      </c>
      <c r="O1768" s="1">
        <v>39847</v>
      </c>
      <c r="P1768">
        <v>1050000</v>
      </c>
      <c r="Q1768" t="s">
        <v>11203</v>
      </c>
      <c r="R1768" t="s">
        <v>11204</v>
      </c>
      <c r="S1768" t="s">
        <v>11205</v>
      </c>
      <c r="T1768" t="s">
        <v>95</v>
      </c>
      <c r="U1768" t="s">
        <v>345</v>
      </c>
      <c r="V1768" t="s">
        <v>46</v>
      </c>
      <c r="W1768" t="s">
        <v>106</v>
      </c>
      <c r="X1768" t="s">
        <v>7356</v>
      </c>
      <c r="Y1768" t="s">
        <v>9667</v>
      </c>
      <c r="Z1768" s="1">
        <v>37987</v>
      </c>
    </row>
    <row r="1769" spans="11:26" x14ac:dyDescent="0.3">
      <c r="K1769" t="s">
        <v>11196</v>
      </c>
      <c r="L1769" t="s">
        <v>11206</v>
      </c>
      <c r="M1769" t="s">
        <v>28</v>
      </c>
      <c r="O1769" t="s">
        <v>11207</v>
      </c>
      <c r="P1769">
        <v>550000</v>
      </c>
      <c r="Q1769" t="s">
        <v>11208</v>
      </c>
      <c r="R1769" t="s">
        <v>11209</v>
      </c>
      <c r="S1769" t="s">
        <v>11210</v>
      </c>
      <c r="T1769" t="s">
        <v>7564</v>
      </c>
      <c r="U1769" t="s">
        <v>345</v>
      </c>
      <c r="V1769" t="s">
        <v>46</v>
      </c>
      <c r="W1769" t="s">
        <v>1081</v>
      </c>
      <c r="X1769" t="s">
        <v>1082</v>
      </c>
      <c r="Y1769" t="s">
        <v>1082</v>
      </c>
    </row>
    <row r="1770" spans="11:26" x14ac:dyDescent="0.3">
      <c r="K1770" t="s">
        <v>11211</v>
      </c>
      <c r="L1770" t="s">
        <v>11212</v>
      </c>
      <c r="M1770" t="s">
        <v>233</v>
      </c>
      <c r="O1770" t="s">
        <v>11213</v>
      </c>
      <c r="P1770">
        <v>85000000</v>
      </c>
      <c r="Q1770" t="s">
        <v>11214</v>
      </c>
      <c r="R1770" t="s">
        <v>11215</v>
      </c>
      <c r="S1770" t="s">
        <v>11216</v>
      </c>
      <c r="T1770" t="s">
        <v>3014</v>
      </c>
      <c r="U1770" t="s">
        <v>34</v>
      </c>
      <c r="V1770" t="s">
        <v>46</v>
      </c>
      <c r="W1770" t="s">
        <v>167</v>
      </c>
      <c r="X1770" t="s">
        <v>168</v>
      </c>
      <c r="Y1770" t="s">
        <v>169</v>
      </c>
      <c r="Z1770" s="1">
        <v>41640</v>
      </c>
    </row>
    <row r="1771" spans="11:26" x14ac:dyDescent="0.3">
      <c r="K1771" t="s">
        <v>11217</v>
      </c>
      <c r="L1771" t="s">
        <v>11218</v>
      </c>
      <c r="M1771" t="s">
        <v>28</v>
      </c>
      <c r="O1771" t="s">
        <v>4163</v>
      </c>
      <c r="P1771">
        <v>592000</v>
      </c>
      <c r="Q1771" t="s">
        <v>11219</v>
      </c>
      <c r="R1771" t="s">
        <v>11220</v>
      </c>
      <c r="S1771" t="s">
        <v>11221</v>
      </c>
      <c r="T1771" t="s">
        <v>95</v>
      </c>
      <c r="U1771" t="s">
        <v>34</v>
      </c>
      <c r="V1771" t="s">
        <v>46</v>
      </c>
      <c r="W1771" t="s">
        <v>346</v>
      </c>
      <c r="X1771" t="s">
        <v>11222</v>
      </c>
      <c r="Y1771" t="s">
        <v>11222</v>
      </c>
      <c r="Z1771" s="1">
        <v>40544</v>
      </c>
    </row>
    <row r="1772" spans="11:26" x14ac:dyDescent="0.3">
      <c r="K1772" t="s">
        <v>11223</v>
      </c>
      <c r="L1772" t="s">
        <v>11224</v>
      </c>
      <c r="M1772" t="s">
        <v>28</v>
      </c>
      <c r="N1772" t="s">
        <v>29</v>
      </c>
      <c r="O1772" t="s">
        <v>4794</v>
      </c>
      <c r="P1772">
        <v>30000000</v>
      </c>
      <c r="Q1772" t="s">
        <v>11225</v>
      </c>
      <c r="R1772" t="s">
        <v>11226</v>
      </c>
      <c r="S1772" t="s">
        <v>11227</v>
      </c>
      <c r="T1772" t="s">
        <v>6</v>
      </c>
      <c r="U1772" t="s">
        <v>34</v>
      </c>
    </row>
    <row r="1773" spans="11:26" x14ac:dyDescent="0.3">
      <c r="K1773" t="s">
        <v>11223</v>
      </c>
      <c r="L1773" t="s">
        <v>11228</v>
      </c>
      <c r="M1773" t="s">
        <v>28</v>
      </c>
      <c r="N1773" t="s">
        <v>493</v>
      </c>
      <c r="O1773" s="1">
        <v>38118</v>
      </c>
      <c r="P1773">
        <v>25000000</v>
      </c>
      <c r="Q1773" t="s">
        <v>11229</v>
      </c>
      <c r="R1773" t="s">
        <v>11230</v>
      </c>
      <c r="S1773" t="s">
        <v>11231</v>
      </c>
      <c r="T1773" t="s">
        <v>11232</v>
      </c>
      <c r="U1773" t="s">
        <v>34</v>
      </c>
      <c r="V1773" t="s">
        <v>96</v>
      </c>
      <c r="W1773" t="s">
        <v>336</v>
      </c>
      <c r="X1773" t="s">
        <v>337</v>
      </c>
      <c r="Y1773" t="s">
        <v>5953</v>
      </c>
      <c r="Z1773" s="1">
        <v>39083</v>
      </c>
    </row>
    <row r="1774" spans="11:26" x14ac:dyDescent="0.3">
      <c r="K1774" t="s">
        <v>11223</v>
      </c>
      <c r="L1774" t="s">
        <v>11233</v>
      </c>
      <c r="M1774" t="s">
        <v>28</v>
      </c>
      <c r="O1774" t="s">
        <v>11234</v>
      </c>
      <c r="P1774">
        <v>20000000</v>
      </c>
      <c r="Q1774" t="s">
        <v>11235</v>
      </c>
      <c r="R1774" t="s">
        <v>11236</v>
      </c>
      <c r="S1774" t="s">
        <v>11237</v>
      </c>
      <c r="T1774" t="s">
        <v>95</v>
      </c>
      <c r="U1774" t="s">
        <v>178</v>
      </c>
      <c r="V1774" t="s">
        <v>206</v>
      </c>
      <c r="W1774" t="s">
        <v>11238</v>
      </c>
      <c r="X1774" t="s">
        <v>835</v>
      </c>
      <c r="Y1774" t="s">
        <v>11239</v>
      </c>
    </row>
    <row r="1775" spans="11:26" x14ac:dyDescent="0.3">
      <c r="K1775" t="s">
        <v>11240</v>
      </c>
      <c r="L1775" t="s">
        <v>11241</v>
      </c>
      <c r="M1775" t="s">
        <v>52</v>
      </c>
      <c r="O1775" s="1">
        <v>40912</v>
      </c>
      <c r="P1775">
        <v>20000</v>
      </c>
      <c r="Q1775" t="s">
        <v>11242</v>
      </c>
      <c r="R1775" t="s">
        <v>11243</v>
      </c>
      <c r="S1775" t="s">
        <v>11244</v>
      </c>
      <c r="T1775" t="s">
        <v>95</v>
      </c>
      <c r="U1775" t="s">
        <v>34</v>
      </c>
      <c r="V1775" t="s">
        <v>46</v>
      </c>
      <c r="W1775" t="s">
        <v>260</v>
      </c>
      <c r="X1775" t="s">
        <v>402</v>
      </c>
      <c r="Y1775" t="s">
        <v>11245</v>
      </c>
      <c r="Z1775" s="1">
        <v>39448</v>
      </c>
    </row>
    <row r="1776" spans="11:26" x14ac:dyDescent="0.3">
      <c r="K1776" t="s">
        <v>11246</v>
      </c>
      <c r="L1776" t="s">
        <v>11247</v>
      </c>
      <c r="M1776" t="s">
        <v>28</v>
      </c>
      <c r="O1776" t="s">
        <v>11248</v>
      </c>
      <c r="P1776">
        <v>10000000</v>
      </c>
      <c r="Q1776" t="s">
        <v>11249</v>
      </c>
      <c r="R1776" t="s">
        <v>11250</v>
      </c>
      <c r="T1776" t="s">
        <v>11251</v>
      </c>
      <c r="U1776" t="s">
        <v>178</v>
      </c>
      <c r="V1776" t="s">
        <v>46</v>
      </c>
      <c r="W1776" t="s">
        <v>106</v>
      </c>
      <c r="X1776" t="s">
        <v>107</v>
      </c>
      <c r="Y1776" t="s">
        <v>390</v>
      </c>
      <c r="Z1776" s="1">
        <v>37987</v>
      </c>
    </row>
    <row r="1777" spans="11:26" x14ac:dyDescent="0.3">
      <c r="K1777" t="s">
        <v>11246</v>
      </c>
      <c r="L1777" t="s">
        <v>11252</v>
      </c>
      <c r="M1777" t="s">
        <v>28</v>
      </c>
      <c r="O1777" s="1">
        <v>38080</v>
      </c>
      <c r="P1777">
        <v>11500000</v>
      </c>
      <c r="Q1777" t="s">
        <v>11253</v>
      </c>
      <c r="R1777" t="s">
        <v>11254</v>
      </c>
      <c r="S1777" t="s">
        <v>11255</v>
      </c>
      <c r="T1777" t="s">
        <v>6614</v>
      </c>
      <c r="U1777" t="s">
        <v>34</v>
      </c>
      <c r="V1777" t="s">
        <v>46</v>
      </c>
      <c r="W1777" t="s">
        <v>106</v>
      </c>
      <c r="X1777" t="s">
        <v>151</v>
      </c>
      <c r="Y1777" t="s">
        <v>11256</v>
      </c>
      <c r="Z1777" t="s">
        <v>3263</v>
      </c>
    </row>
    <row r="1778" spans="11:26" x14ac:dyDescent="0.3">
      <c r="K1778" t="s">
        <v>11246</v>
      </c>
      <c r="L1778" t="s">
        <v>11257</v>
      </c>
      <c r="M1778" t="s">
        <v>28</v>
      </c>
      <c r="N1778" t="s">
        <v>493</v>
      </c>
      <c r="O1778" t="s">
        <v>11258</v>
      </c>
      <c r="P1778">
        <v>55300000</v>
      </c>
      <c r="Q1778" t="s">
        <v>11259</v>
      </c>
      <c r="R1778" t="s">
        <v>11260</v>
      </c>
      <c r="U1778" t="s">
        <v>345</v>
      </c>
    </row>
    <row r="1779" spans="11:26" x14ac:dyDescent="0.3">
      <c r="K1779" t="s">
        <v>11261</v>
      </c>
      <c r="L1779" t="s">
        <v>11262</v>
      </c>
      <c r="M1779" t="s">
        <v>28</v>
      </c>
      <c r="N1779" t="s">
        <v>40</v>
      </c>
      <c r="O1779" t="s">
        <v>11263</v>
      </c>
      <c r="Q1779" t="s">
        <v>11264</v>
      </c>
      <c r="R1779" t="s">
        <v>11265</v>
      </c>
      <c r="S1779" t="s">
        <v>11266</v>
      </c>
      <c r="T1779" t="s">
        <v>11267</v>
      </c>
      <c r="U1779" t="s">
        <v>34</v>
      </c>
      <c r="V1779" t="s">
        <v>46</v>
      </c>
      <c r="W1779" t="s">
        <v>881</v>
      </c>
      <c r="X1779" t="s">
        <v>882</v>
      </c>
      <c r="Y1779" t="s">
        <v>883</v>
      </c>
      <c r="Z1779" s="1">
        <v>41275</v>
      </c>
    </row>
    <row r="1780" spans="11:26" x14ac:dyDescent="0.3">
      <c r="K1780" t="s">
        <v>11268</v>
      </c>
      <c r="L1780" t="s">
        <v>11269</v>
      </c>
      <c r="M1780" t="s">
        <v>28</v>
      </c>
      <c r="O1780" t="s">
        <v>3010</v>
      </c>
      <c r="P1780">
        <v>500000</v>
      </c>
      <c r="Q1780" t="s">
        <v>11270</v>
      </c>
      <c r="R1780" t="s">
        <v>11271</v>
      </c>
      <c r="S1780" t="s">
        <v>11272</v>
      </c>
      <c r="T1780" t="s">
        <v>11273</v>
      </c>
      <c r="U1780" t="s">
        <v>34</v>
      </c>
      <c r="V1780" t="s">
        <v>46</v>
      </c>
      <c r="W1780" t="s">
        <v>881</v>
      </c>
      <c r="X1780" t="s">
        <v>882</v>
      </c>
      <c r="Y1780" t="s">
        <v>883</v>
      </c>
      <c r="Z1780" s="1">
        <v>41645</v>
      </c>
    </row>
    <row r="1781" spans="11:26" x14ac:dyDescent="0.3">
      <c r="K1781" t="s">
        <v>11274</v>
      </c>
      <c r="L1781" t="s">
        <v>11275</v>
      </c>
      <c r="M1781" t="s">
        <v>28</v>
      </c>
      <c r="N1781" t="s">
        <v>493</v>
      </c>
      <c r="O1781" s="1">
        <v>39086</v>
      </c>
      <c r="Q1781" t="s">
        <v>11276</v>
      </c>
      <c r="R1781" t="s">
        <v>11277</v>
      </c>
      <c r="S1781" t="s">
        <v>11278</v>
      </c>
      <c r="T1781" t="s">
        <v>64</v>
      </c>
      <c r="U1781" t="s">
        <v>34</v>
      </c>
      <c r="V1781" t="s">
        <v>669</v>
      </c>
      <c r="W1781">
        <v>40</v>
      </c>
      <c r="X1781" t="s">
        <v>1673</v>
      </c>
      <c r="Y1781" t="s">
        <v>1673</v>
      </c>
      <c r="Z1781" t="s">
        <v>11279</v>
      </c>
    </row>
    <row r="1782" spans="11:26" x14ac:dyDescent="0.3">
      <c r="K1782" t="s">
        <v>11274</v>
      </c>
      <c r="L1782" t="s">
        <v>11280</v>
      </c>
      <c r="M1782" t="s">
        <v>28</v>
      </c>
      <c r="N1782" t="s">
        <v>40</v>
      </c>
      <c r="O1782" s="1">
        <v>38718</v>
      </c>
      <c r="P1782">
        <v>43000000</v>
      </c>
      <c r="Q1782" t="s">
        <v>11281</v>
      </c>
      <c r="R1782" t="s">
        <v>11282</v>
      </c>
      <c r="S1782" t="s">
        <v>11283</v>
      </c>
      <c r="T1782" t="s">
        <v>9973</v>
      </c>
      <c r="U1782" t="s">
        <v>34</v>
      </c>
      <c r="V1782" t="s">
        <v>46</v>
      </c>
      <c r="W1782" t="s">
        <v>717</v>
      </c>
      <c r="X1782" t="s">
        <v>11284</v>
      </c>
      <c r="Y1782" t="s">
        <v>11285</v>
      </c>
      <c r="Z1782" s="1">
        <v>41275</v>
      </c>
    </row>
    <row r="1783" spans="11:26" x14ac:dyDescent="0.3">
      <c r="K1783" t="s">
        <v>11286</v>
      </c>
      <c r="L1783" t="s">
        <v>11287</v>
      </c>
      <c r="M1783" t="s">
        <v>28</v>
      </c>
      <c r="N1783" t="s">
        <v>40</v>
      </c>
      <c r="O1783" t="s">
        <v>11288</v>
      </c>
      <c r="Q1783" t="s">
        <v>11289</v>
      </c>
      <c r="R1783" t="s">
        <v>11290</v>
      </c>
      <c r="S1783" t="s">
        <v>11291</v>
      </c>
      <c r="T1783" t="s">
        <v>11292</v>
      </c>
      <c r="U1783" t="s">
        <v>345</v>
      </c>
      <c r="Z1783" s="1">
        <v>41860</v>
      </c>
    </row>
    <row r="1784" spans="11:26" x14ac:dyDescent="0.3">
      <c r="K1784" t="s">
        <v>11293</v>
      </c>
      <c r="L1784" t="s">
        <v>11294</v>
      </c>
      <c r="M1784" t="s">
        <v>28</v>
      </c>
      <c r="N1784" t="s">
        <v>493</v>
      </c>
      <c r="O1784" t="s">
        <v>4086</v>
      </c>
      <c r="P1784">
        <v>23000000</v>
      </c>
      <c r="Q1784" t="s">
        <v>11295</v>
      </c>
      <c r="R1784" t="s">
        <v>11296</v>
      </c>
      <c r="S1784" t="s">
        <v>11297</v>
      </c>
      <c r="T1784" t="s">
        <v>115</v>
      </c>
      <c r="U1784" t="s">
        <v>34</v>
      </c>
      <c r="V1784" t="s">
        <v>46</v>
      </c>
      <c r="W1784" t="s">
        <v>158</v>
      </c>
      <c r="X1784" t="s">
        <v>159</v>
      </c>
      <c r="Y1784" t="s">
        <v>9326</v>
      </c>
      <c r="Z1784" s="1">
        <v>39814</v>
      </c>
    </row>
    <row r="1785" spans="11:26" x14ac:dyDescent="0.3">
      <c r="K1785" t="s">
        <v>11293</v>
      </c>
      <c r="L1785" t="s">
        <v>11298</v>
      </c>
      <c r="M1785" t="s">
        <v>28</v>
      </c>
      <c r="N1785" t="s">
        <v>40</v>
      </c>
      <c r="O1785" s="1">
        <v>41284</v>
      </c>
      <c r="P1785">
        <v>2500000</v>
      </c>
      <c r="Q1785" t="s">
        <v>11299</v>
      </c>
      <c r="R1785" t="s">
        <v>11300</v>
      </c>
      <c r="S1785" t="s">
        <v>11301</v>
      </c>
      <c r="T1785" t="s">
        <v>2126</v>
      </c>
      <c r="U1785" t="s">
        <v>1158</v>
      </c>
      <c r="V1785" t="s">
        <v>46</v>
      </c>
      <c r="W1785" t="s">
        <v>106</v>
      </c>
      <c r="X1785" t="s">
        <v>2081</v>
      </c>
      <c r="Y1785" t="s">
        <v>2081</v>
      </c>
      <c r="Z1785" s="1">
        <v>36161</v>
      </c>
    </row>
    <row r="1786" spans="11:26" x14ac:dyDescent="0.3">
      <c r="K1786" t="s">
        <v>11293</v>
      </c>
      <c r="L1786" t="s">
        <v>11302</v>
      </c>
      <c r="M1786" t="s">
        <v>52</v>
      </c>
      <c r="O1786" s="1">
        <v>40914</v>
      </c>
      <c r="P1786">
        <v>300000</v>
      </c>
      <c r="Q1786" t="s">
        <v>11303</v>
      </c>
      <c r="R1786" t="s">
        <v>11304</v>
      </c>
      <c r="S1786" t="s">
        <v>11305</v>
      </c>
      <c r="T1786" t="s">
        <v>11306</v>
      </c>
      <c r="U1786" t="s">
        <v>34</v>
      </c>
      <c r="V1786" t="s">
        <v>46</v>
      </c>
      <c r="W1786" t="s">
        <v>106</v>
      </c>
      <c r="X1786" t="s">
        <v>107</v>
      </c>
      <c r="Y1786" t="s">
        <v>116</v>
      </c>
      <c r="Z1786" s="1">
        <v>41646</v>
      </c>
    </row>
    <row r="1787" spans="11:26" x14ac:dyDescent="0.3">
      <c r="K1787" t="s">
        <v>11293</v>
      </c>
      <c r="L1787" t="s">
        <v>11307</v>
      </c>
      <c r="M1787" t="s">
        <v>28</v>
      </c>
      <c r="N1787" t="s">
        <v>29</v>
      </c>
      <c r="O1787" t="s">
        <v>10520</v>
      </c>
      <c r="P1787">
        <v>6160000</v>
      </c>
      <c r="Q1787" t="s">
        <v>11308</v>
      </c>
      <c r="R1787" t="s">
        <v>11309</v>
      </c>
      <c r="S1787" t="s">
        <v>11310</v>
      </c>
      <c r="T1787" t="s">
        <v>2126</v>
      </c>
      <c r="U1787" t="s">
        <v>34</v>
      </c>
      <c r="V1787" t="s">
        <v>46</v>
      </c>
      <c r="W1787" t="s">
        <v>1731</v>
      </c>
      <c r="X1787" t="s">
        <v>1768</v>
      </c>
      <c r="Y1787" t="s">
        <v>1768</v>
      </c>
      <c r="Z1787" s="1">
        <v>36892</v>
      </c>
    </row>
    <row r="1788" spans="11:26" x14ac:dyDescent="0.3">
      <c r="K1788" t="s">
        <v>11311</v>
      </c>
      <c r="L1788" t="s">
        <v>11312</v>
      </c>
      <c r="M1788" t="s">
        <v>28</v>
      </c>
      <c r="O1788" t="s">
        <v>11313</v>
      </c>
      <c r="Q1788" t="s">
        <v>11314</v>
      </c>
      <c r="R1788" t="s">
        <v>11315</v>
      </c>
      <c r="S1788" t="s">
        <v>11316</v>
      </c>
      <c r="T1788" t="s">
        <v>11317</v>
      </c>
      <c r="U1788" t="s">
        <v>34</v>
      </c>
      <c r="Z1788" s="1">
        <v>42006</v>
      </c>
    </row>
    <row r="1789" spans="11:26" x14ac:dyDescent="0.3">
      <c r="K1789" t="s">
        <v>11318</v>
      </c>
      <c r="L1789" t="s">
        <v>11319</v>
      </c>
      <c r="M1789" t="s">
        <v>233</v>
      </c>
      <c r="O1789" s="1">
        <v>41520</v>
      </c>
      <c r="P1789">
        <v>976865</v>
      </c>
      <c r="Q1789" t="s">
        <v>11320</v>
      </c>
      <c r="R1789" t="s">
        <v>11321</v>
      </c>
      <c r="S1789" t="s">
        <v>11322</v>
      </c>
      <c r="T1789" t="s">
        <v>11323</v>
      </c>
      <c r="U1789" t="s">
        <v>34</v>
      </c>
      <c r="V1789" t="s">
        <v>270</v>
      </c>
      <c r="W1789" t="s">
        <v>271</v>
      </c>
      <c r="X1789" t="s">
        <v>272</v>
      </c>
      <c r="Y1789" t="s">
        <v>272</v>
      </c>
      <c r="Z1789" s="1">
        <v>38728</v>
      </c>
    </row>
    <row r="1790" spans="11:26" x14ac:dyDescent="0.3">
      <c r="K1790" t="s">
        <v>11324</v>
      </c>
      <c r="L1790" t="s">
        <v>11325</v>
      </c>
      <c r="M1790" t="s">
        <v>28</v>
      </c>
      <c r="O1790" s="1">
        <v>41612</v>
      </c>
      <c r="P1790">
        <v>7974296</v>
      </c>
      <c r="Q1790" t="s">
        <v>11326</v>
      </c>
      <c r="R1790" t="s">
        <v>11327</v>
      </c>
      <c r="T1790" t="s">
        <v>1696</v>
      </c>
      <c r="U1790" t="s">
        <v>34</v>
      </c>
      <c r="V1790" t="s">
        <v>46</v>
      </c>
      <c r="W1790" t="s">
        <v>195</v>
      </c>
      <c r="X1790" t="s">
        <v>1295</v>
      </c>
      <c r="Y1790" t="s">
        <v>1295</v>
      </c>
      <c r="Z1790" s="1">
        <v>39695</v>
      </c>
    </row>
    <row r="1791" spans="11:26" x14ac:dyDescent="0.3">
      <c r="K1791" t="s">
        <v>11328</v>
      </c>
      <c r="L1791" t="s">
        <v>11329</v>
      </c>
      <c r="M1791" t="s">
        <v>28</v>
      </c>
      <c r="N1791" t="s">
        <v>29</v>
      </c>
      <c r="O1791" s="1">
        <v>40248</v>
      </c>
      <c r="Q1791" t="s">
        <v>11330</v>
      </c>
      <c r="R1791" t="s">
        <v>11331</v>
      </c>
      <c r="S1791" t="s">
        <v>11332</v>
      </c>
      <c r="T1791" t="s">
        <v>11333</v>
      </c>
      <c r="U1791" t="s">
        <v>34</v>
      </c>
      <c r="V1791" t="s">
        <v>46</v>
      </c>
      <c r="W1791" t="s">
        <v>106</v>
      </c>
      <c r="X1791" t="s">
        <v>107</v>
      </c>
      <c r="Y1791" t="s">
        <v>116</v>
      </c>
      <c r="Z1791" s="1">
        <v>39083</v>
      </c>
    </row>
    <row r="1792" spans="11:26" x14ac:dyDescent="0.3">
      <c r="K1792" t="s">
        <v>11328</v>
      </c>
      <c r="L1792" t="s">
        <v>11334</v>
      </c>
      <c r="M1792" t="s">
        <v>28</v>
      </c>
      <c r="O1792" s="1">
        <v>41646</v>
      </c>
      <c r="P1792">
        <v>2000000</v>
      </c>
      <c r="Q1792" t="s">
        <v>11335</v>
      </c>
      <c r="R1792" t="s">
        <v>11336</v>
      </c>
      <c r="S1792" t="s">
        <v>11337</v>
      </c>
      <c r="U1792" t="s">
        <v>34</v>
      </c>
      <c r="V1792" t="s">
        <v>11338</v>
      </c>
      <c r="W1792">
        <v>17</v>
      </c>
      <c r="X1792" t="s">
        <v>11339</v>
      </c>
      <c r="Y1792" t="s">
        <v>11340</v>
      </c>
      <c r="Z1792" s="1">
        <v>40179</v>
      </c>
    </row>
    <row r="1793" spans="11:26" x14ac:dyDescent="0.3">
      <c r="K1793" t="s">
        <v>11328</v>
      </c>
      <c r="L1793" t="s">
        <v>11341</v>
      </c>
      <c r="M1793" t="s">
        <v>28</v>
      </c>
      <c r="O1793" t="s">
        <v>11342</v>
      </c>
      <c r="P1793">
        <v>6000000</v>
      </c>
      <c r="Q1793" t="s">
        <v>11343</v>
      </c>
      <c r="R1793" t="s">
        <v>11344</v>
      </c>
      <c r="S1793" t="s">
        <v>11345</v>
      </c>
      <c r="T1793" t="s">
        <v>11346</v>
      </c>
      <c r="U1793" t="s">
        <v>34</v>
      </c>
      <c r="V1793" t="s">
        <v>46</v>
      </c>
      <c r="W1793" t="s">
        <v>346</v>
      </c>
      <c r="X1793" t="s">
        <v>11222</v>
      </c>
      <c r="Y1793" t="s">
        <v>11159</v>
      </c>
    </row>
    <row r="1794" spans="11:26" x14ac:dyDescent="0.3">
      <c r="K1794" t="s">
        <v>11328</v>
      </c>
      <c r="L1794" t="s">
        <v>11347</v>
      </c>
      <c r="M1794" t="s">
        <v>28</v>
      </c>
      <c r="O1794" s="1">
        <v>41376</v>
      </c>
      <c r="P1794">
        <v>7000000</v>
      </c>
      <c r="Q1794" t="s">
        <v>11348</v>
      </c>
      <c r="R1794" t="s">
        <v>11349</v>
      </c>
      <c r="S1794" t="s">
        <v>11350</v>
      </c>
      <c r="T1794" t="s">
        <v>1249</v>
      </c>
      <c r="U1794" t="s">
        <v>34</v>
      </c>
      <c r="V1794" t="s">
        <v>46</v>
      </c>
      <c r="W1794" t="s">
        <v>471</v>
      </c>
      <c r="X1794" t="s">
        <v>969</v>
      </c>
      <c r="Y1794" t="s">
        <v>11351</v>
      </c>
      <c r="Z1794" s="1">
        <v>39083</v>
      </c>
    </row>
    <row r="1795" spans="11:26" x14ac:dyDescent="0.3">
      <c r="K1795" t="s">
        <v>11352</v>
      </c>
      <c r="L1795" t="s">
        <v>11353</v>
      </c>
      <c r="M1795" t="s">
        <v>223</v>
      </c>
      <c r="O1795" t="s">
        <v>11354</v>
      </c>
      <c r="Q1795" t="s">
        <v>11355</v>
      </c>
      <c r="R1795" t="s">
        <v>11356</v>
      </c>
      <c r="S1795" t="s">
        <v>11357</v>
      </c>
      <c r="T1795" t="s">
        <v>4324</v>
      </c>
      <c r="U1795" t="s">
        <v>34</v>
      </c>
      <c r="V1795" t="s">
        <v>1939</v>
      </c>
      <c r="W1795">
        <v>26</v>
      </c>
      <c r="X1795" t="s">
        <v>6052</v>
      </c>
      <c r="Y1795" t="s">
        <v>6053</v>
      </c>
      <c r="Z1795" s="1">
        <v>40544</v>
      </c>
    </row>
    <row r="1796" spans="11:26" x14ac:dyDescent="0.3">
      <c r="K1796" t="s">
        <v>11358</v>
      </c>
      <c r="L1796" t="s">
        <v>11359</v>
      </c>
      <c r="M1796" t="s">
        <v>52</v>
      </c>
      <c r="O1796" t="s">
        <v>2270</v>
      </c>
      <c r="P1796">
        <v>808211</v>
      </c>
      <c r="Q1796" t="s">
        <v>11360</v>
      </c>
      <c r="R1796" t="s">
        <v>11361</v>
      </c>
      <c r="S1796" t="s">
        <v>11362</v>
      </c>
      <c r="T1796" t="s">
        <v>105</v>
      </c>
      <c r="U1796" t="s">
        <v>34</v>
      </c>
      <c r="V1796" t="s">
        <v>46</v>
      </c>
      <c r="W1796" t="s">
        <v>260</v>
      </c>
      <c r="X1796" t="s">
        <v>402</v>
      </c>
      <c r="Y1796" t="s">
        <v>2945</v>
      </c>
      <c r="Z1796" s="1">
        <v>39814</v>
      </c>
    </row>
    <row r="1797" spans="11:26" x14ac:dyDescent="0.3">
      <c r="K1797" t="s">
        <v>11363</v>
      </c>
      <c r="L1797" t="s">
        <v>11364</v>
      </c>
      <c r="M1797" t="s">
        <v>52</v>
      </c>
      <c r="O1797" s="1">
        <v>41456</v>
      </c>
      <c r="P1797">
        <v>40000</v>
      </c>
      <c r="Q1797" t="s">
        <v>11365</v>
      </c>
      <c r="R1797" t="s">
        <v>11366</v>
      </c>
      <c r="U1797" t="s">
        <v>345</v>
      </c>
    </row>
    <row r="1798" spans="11:26" x14ac:dyDescent="0.3">
      <c r="K1798" t="s">
        <v>11367</v>
      </c>
      <c r="L1798" t="s">
        <v>11368</v>
      </c>
      <c r="M1798" t="s">
        <v>28</v>
      </c>
      <c r="N1798" t="s">
        <v>1189</v>
      </c>
      <c r="O1798" t="s">
        <v>173</v>
      </c>
      <c r="P1798">
        <v>15000000</v>
      </c>
      <c r="Q1798" t="s">
        <v>11369</v>
      </c>
      <c r="R1798" t="s">
        <v>11370</v>
      </c>
      <c r="S1798" t="s">
        <v>11371</v>
      </c>
      <c r="T1798" t="s">
        <v>11372</v>
      </c>
      <c r="U1798" t="s">
        <v>34</v>
      </c>
      <c r="Z1798" s="1">
        <v>40603</v>
      </c>
    </row>
    <row r="1799" spans="11:26" x14ac:dyDescent="0.3">
      <c r="K1799" t="s">
        <v>11367</v>
      </c>
      <c r="L1799" t="s">
        <v>11373</v>
      </c>
      <c r="M1799" t="s">
        <v>28</v>
      </c>
      <c r="N1799" t="s">
        <v>1415</v>
      </c>
      <c r="O1799" t="s">
        <v>11374</v>
      </c>
      <c r="P1799">
        <v>30000000</v>
      </c>
      <c r="Q1799" t="s">
        <v>11375</v>
      </c>
      <c r="R1799" t="s">
        <v>11376</v>
      </c>
      <c r="S1799" t="s">
        <v>11377</v>
      </c>
      <c r="T1799" t="s">
        <v>95</v>
      </c>
      <c r="U1799" t="s">
        <v>34</v>
      </c>
      <c r="V1799" t="s">
        <v>46</v>
      </c>
      <c r="W1799" t="s">
        <v>106</v>
      </c>
      <c r="X1799" t="s">
        <v>107</v>
      </c>
      <c r="Y1799" t="s">
        <v>1975</v>
      </c>
      <c r="Z1799" s="1">
        <v>39814</v>
      </c>
    </row>
    <row r="1800" spans="11:26" x14ac:dyDescent="0.3">
      <c r="K1800" t="s">
        <v>11367</v>
      </c>
      <c r="L1800" t="s">
        <v>11378</v>
      </c>
      <c r="M1800" t="s">
        <v>28</v>
      </c>
      <c r="N1800" t="s">
        <v>8998</v>
      </c>
      <c r="O1800" t="s">
        <v>4714</v>
      </c>
      <c r="Q1800" t="s">
        <v>11379</v>
      </c>
      <c r="R1800" t="s">
        <v>11380</v>
      </c>
      <c r="S1800" t="s">
        <v>11381</v>
      </c>
      <c r="T1800" t="s">
        <v>11382</v>
      </c>
      <c r="U1800" t="s">
        <v>34</v>
      </c>
      <c r="V1800" t="s">
        <v>1939</v>
      </c>
      <c r="W1800">
        <v>21</v>
      </c>
      <c r="X1800" t="s">
        <v>6754</v>
      </c>
      <c r="Y1800" t="s">
        <v>6755</v>
      </c>
    </row>
    <row r="1801" spans="11:26" x14ac:dyDescent="0.3">
      <c r="K1801" t="s">
        <v>11367</v>
      </c>
      <c r="L1801" t="s">
        <v>11383</v>
      </c>
      <c r="M1801" t="s">
        <v>28</v>
      </c>
      <c r="N1801" t="s">
        <v>493</v>
      </c>
      <c r="O1801" s="1">
        <v>40189</v>
      </c>
      <c r="P1801">
        <v>8500000</v>
      </c>
      <c r="Q1801" t="s">
        <v>11384</v>
      </c>
      <c r="R1801" t="s">
        <v>11385</v>
      </c>
      <c r="S1801" t="s">
        <v>11386</v>
      </c>
      <c r="T1801" t="s">
        <v>1063</v>
      </c>
      <c r="U1801" t="s">
        <v>34</v>
      </c>
      <c r="V1801" t="s">
        <v>598</v>
      </c>
      <c r="W1801">
        <v>26</v>
      </c>
      <c r="X1801" t="s">
        <v>599</v>
      </c>
      <c r="Y1801" t="s">
        <v>599</v>
      </c>
    </row>
    <row r="1802" spans="11:26" x14ac:dyDescent="0.3">
      <c r="K1802" t="s">
        <v>11367</v>
      </c>
      <c r="L1802" t="s">
        <v>11387</v>
      </c>
      <c r="M1802" t="s">
        <v>28</v>
      </c>
      <c r="N1802" t="s">
        <v>2690</v>
      </c>
      <c r="O1802" t="s">
        <v>11388</v>
      </c>
      <c r="P1802">
        <v>55000000</v>
      </c>
      <c r="Q1802" t="s">
        <v>11389</v>
      </c>
      <c r="R1802" t="s">
        <v>11390</v>
      </c>
      <c r="S1802" t="s">
        <v>11391</v>
      </c>
      <c r="T1802" t="s">
        <v>95</v>
      </c>
      <c r="U1802" t="s">
        <v>1158</v>
      </c>
      <c r="V1802" t="s">
        <v>1816</v>
      </c>
      <c r="W1802">
        <v>1</v>
      </c>
      <c r="X1802" t="s">
        <v>1817</v>
      </c>
      <c r="Y1802" t="s">
        <v>11392</v>
      </c>
      <c r="Z1802" s="1">
        <v>36526</v>
      </c>
    </row>
    <row r="1803" spans="11:26" x14ac:dyDescent="0.3">
      <c r="K1803" t="s">
        <v>11367</v>
      </c>
      <c r="L1803" t="s">
        <v>11393</v>
      </c>
      <c r="M1803" t="s">
        <v>28</v>
      </c>
      <c r="N1803" t="s">
        <v>40</v>
      </c>
      <c r="O1803" s="1">
        <v>39094</v>
      </c>
      <c r="P1803">
        <v>7000000</v>
      </c>
      <c r="Q1803" t="s">
        <v>11394</v>
      </c>
      <c r="R1803" t="s">
        <v>11395</v>
      </c>
      <c r="S1803" t="s">
        <v>11396</v>
      </c>
      <c r="T1803" t="s">
        <v>6271</v>
      </c>
      <c r="U1803" t="s">
        <v>34</v>
      </c>
      <c r="V1803" t="s">
        <v>46</v>
      </c>
      <c r="W1803" t="s">
        <v>471</v>
      </c>
      <c r="X1803" t="s">
        <v>1482</v>
      </c>
      <c r="Y1803" t="s">
        <v>5172</v>
      </c>
    </row>
    <row r="1804" spans="11:26" x14ac:dyDescent="0.3">
      <c r="K1804" t="s">
        <v>11367</v>
      </c>
      <c r="L1804" t="s">
        <v>11397</v>
      </c>
      <c r="M1804" t="s">
        <v>28</v>
      </c>
      <c r="N1804" t="s">
        <v>29</v>
      </c>
      <c r="O1804" t="s">
        <v>11398</v>
      </c>
      <c r="P1804">
        <v>8000000</v>
      </c>
      <c r="Q1804" t="s">
        <v>11399</v>
      </c>
      <c r="R1804" t="s">
        <v>11400</v>
      </c>
      <c r="S1804" t="s">
        <v>11401</v>
      </c>
      <c r="T1804" t="s">
        <v>8438</v>
      </c>
      <c r="U1804" t="s">
        <v>34</v>
      </c>
      <c r="V1804" t="s">
        <v>35</v>
      </c>
      <c r="W1804">
        <v>19</v>
      </c>
      <c r="X1804" t="s">
        <v>792</v>
      </c>
      <c r="Y1804" t="s">
        <v>792</v>
      </c>
      <c r="Z1804" t="s">
        <v>11402</v>
      </c>
    </row>
    <row r="1805" spans="11:26" x14ac:dyDescent="0.3">
      <c r="K1805" t="s">
        <v>11367</v>
      </c>
      <c r="L1805" t="s">
        <v>11403</v>
      </c>
      <c r="M1805" t="s">
        <v>28</v>
      </c>
      <c r="N1805" t="s">
        <v>8998</v>
      </c>
      <c r="O1805" t="s">
        <v>11404</v>
      </c>
      <c r="P1805">
        <v>50000000</v>
      </c>
      <c r="Q1805" t="s">
        <v>11405</v>
      </c>
      <c r="R1805" t="s">
        <v>11406</v>
      </c>
      <c r="S1805" t="s">
        <v>11407</v>
      </c>
      <c r="T1805" t="s">
        <v>11408</v>
      </c>
      <c r="U1805" t="s">
        <v>34</v>
      </c>
      <c r="V1805" t="s">
        <v>46</v>
      </c>
      <c r="W1805" t="s">
        <v>471</v>
      </c>
      <c r="X1805" t="s">
        <v>1760</v>
      </c>
      <c r="Y1805" t="s">
        <v>1760</v>
      </c>
      <c r="Z1805" t="s">
        <v>11409</v>
      </c>
    </row>
    <row r="1806" spans="11:26" x14ac:dyDescent="0.3">
      <c r="K1806" t="s">
        <v>11410</v>
      </c>
      <c r="L1806" t="s">
        <v>11411</v>
      </c>
      <c r="M1806" t="s">
        <v>28</v>
      </c>
      <c r="O1806" t="s">
        <v>11412</v>
      </c>
      <c r="P1806">
        <v>6000000</v>
      </c>
      <c r="Q1806" t="s">
        <v>11413</v>
      </c>
      <c r="R1806" t="s">
        <v>11414</v>
      </c>
      <c r="S1806" t="s">
        <v>11415</v>
      </c>
      <c r="T1806" t="s">
        <v>95</v>
      </c>
      <c r="U1806" t="s">
        <v>34</v>
      </c>
      <c r="V1806" t="s">
        <v>46</v>
      </c>
      <c r="W1806" t="s">
        <v>133</v>
      </c>
      <c r="X1806" t="s">
        <v>3028</v>
      </c>
      <c r="Y1806" t="s">
        <v>4403</v>
      </c>
    </row>
    <row r="1807" spans="11:26" x14ac:dyDescent="0.3">
      <c r="K1807" t="s">
        <v>11416</v>
      </c>
      <c r="L1807" t="s">
        <v>11417</v>
      </c>
      <c r="M1807" t="s">
        <v>28</v>
      </c>
      <c r="N1807" t="s">
        <v>29</v>
      </c>
      <c r="O1807" t="s">
        <v>8515</v>
      </c>
      <c r="P1807">
        <v>12100000</v>
      </c>
      <c r="Q1807" t="s">
        <v>11418</v>
      </c>
      <c r="R1807" t="s">
        <v>11419</v>
      </c>
      <c r="T1807" t="s">
        <v>2126</v>
      </c>
      <c r="U1807" t="s">
        <v>34</v>
      </c>
    </row>
    <row r="1808" spans="11:26" x14ac:dyDescent="0.3">
      <c r="K1808" t="s">
        <v>11416</v>
      </c>
      <c r="L1808" t="s">
        <v>11420</v>
      </c>
      <c r="M1808" t="s">
        <v>91</v>
      </c>
      <c r="O1808" s="1">
        <v>41098</v>
      </c>
      <c r="Q1808" t="s">
        <v>11421</v>
      </c>
      <c r="R1808" t="s">
        <v>11422</v>
      </c>
      <c r="S1808" t="s">
        <v>11423</v>
      </c>
      <c r="T1808" t="s">
        <v>95</v>
      </c>
      <c r="U1808" t="s">
        <v>34</v>
      </c>
      <c r="V1808" t="s">
        <v>46</v>
      </c>
      <c r="W1808" t="s">
        <v>2169</v>
      </c>
      <c r="X1808" t="s">
        <v>2170</v>
      </c>
      <c r="Y1808" t="s">
        <v>2171</v>
      </c>
    </row>
    <row r="1809" spans="11:26" x14ac:dyDescent="0.3">
      <c r="K1809" t="s">
        <v>11416</v>
      </c>
      <c r="L1809" t="s">
        <v>11424</v>
      </c>
      <c r="M1809" t="s">
        <v>91</v>
      </c>
      <c r="O1809" t="s">
        <v>60</v>
      </c>
      <c r="Q1809" t="s">
        <v>11425</v>
      </c>
      <c r="R1809" t="s">
        <v>11426</v>
      </c>
      <c r="S1809" t="s">
        <v>11427</v>
      </c>
      <c r="T1809" t="s">
        <v>11428</v>
      </c>
      <c r="U1809" t="s">
        <v>34</v>
      </c>
      <c r="V1809" t="s">
        <v>96</v>
      </c>
      <c r="W1809" t="s">
        <v>2817</v>
      </c>
      <c r="X1809" t="s">
        <v>2818</v>
      </c>
      <c r="Y1809" t="s">
        <v>2818</v>
      </c>
      <c r="Z1809" s="1">
        <v>41649</v>
      </c>
    </row>
    <row r="1810" spans="11:26" x14ac:dyDescent="0.3">
      <c r="K1810" t="s">
        <v>11429</v>
      </c>
      <c r="L1810" t="s">
        <v>11430</v>
      </c>
      <c r="M1810" t="s">
        <v>28</v>
      </c>
      <c r="O1810" t="s">
        <v>1348</v>
      </c>
      <c r="P1810">
        <v>1875000</v>
      </c>
      <c r="Q1810" t="s">
        <v>11431</v>
      </c>
      <c r="R1810" t="s">
        <v>11432</v>
      </c>
      <c r="S1810" t="s">
        <v>11433</v>
      </c>
      <c r="T1810" t="s">
        <v>11434</v>
      </c>
      <c r="U1810" t="s">
        <v>34</v>
      </c>
      <c r="V1810" t="s">
        <v>46</v>
      </c>
      <c r="W1810" t="s">
        <v>2169</v>
      </c>
      <c r="X1810" t="s">
        <v>2170</v>
      </c>
      <c r="Y1810" t="s">
        <v>10213</v>
      </c>
      <c r="Z1810" s="1">
        <v>38353</v>
      </c>
    </row>
    <row r="1811" spans="11:26" x14ac:dyDescent="0.3">
      <c r="K1811" t="s">
        <v>11435</v>
      </c>
      <c r="L1811" t="s">
        <v>11436</v>
      </c>
      <c r="M1811" t="s">
        <v>28</v>
      </c>
      <c r="O1811" t="s">
        <v>11437</v>
      </c>
      <c r="Q1811" t="s">
        <v>11438</v>
      </c>
      <c r="R1811" t="s">
        <v>11439</v>
      </c>
      <c r="S1811" t="s">
        <v>11440</v>
      </c>
      <c r="T1811" t="s">
        <v>11441</v>
      </c>
      <c r="U1811" t="s">
        <v>34</v>
      </c>
      <c r="Z1811" s="1">
        <v>39448</v>
      </c>
    </row>
    <row r="1812" spans="11:26" x14ac:dyDescent="0.3">
      <c r="K1812" t="s">
        <v>11442</v>
      </c>
      <c r="L1812" t="s">
        <v>11443</v>
      </c>
      <c r="M1812" t="s">
        <v>190</v>
      </c>
      <c r="O1812" t="s">
        <v>11444</v>
      </c>
      <c r="P1812">
        <v>3000</v>
      </c>
      <c r="Q1812" t="s">
        <v>11445</v>
      </c>
      <c r="R1812" t="s">
        <v>11446</v>
      </c>
      <c r="S1812" t="s">
        <v>11447</v>
      </c>
      <c r="T1812" t="s">
        <v>11448</v>
      </c>
      <c r="U1812" t="s">
        <v>34</v>
      </c>
      <c r="V1812" t="s">
        <v>368</v>
      </c>
      <c r="W1812">
        <v>2</v>
      </c>
      <c r="X1812" t="s">
        <v>369</v>
      </c>
      <c r="Y1812" t="s">
        <v>369</v>
      </c>
    </row>
    <row r="1813" spans="11:26" x14ac:dyDescent="0.3">
      <c r="K1813" t="s">
        <v>11449</v>
      </c>
      <c r="L1813" t="s">
        <v>11450</v>
      </c>
      <c r="M1813" t="s">
        <v>91</v>
      </c>
      <c r="O1813" t="s">
        <v>11110</v>
      </c>
      <c r="Q1813" t="s">
        <v>11451</v>
      </c>
      <c r="R1813" t="s">
        <v>11452</v>
      </c>
      <c r="T1813" t="s">
        <v>1696</v>
      </c>
      <c r="U1813" t="s">
        <v>34</v>
      </c>
      <c r="V1813" t="s">
        <v>46</v>
      </c>
      <c r="W1813" t="s">
        <v>346</v>
      </c>
      <c r="X1813" t="s">
        <v>11222</v>
      </c>
      <c r="Y1813" t="s">
        <v>11222</v>
      </c>
      <c r="Z1813" s="1">
        <v>40461</v>
      </c>
    </row>
    <row r="1814" spans="11:26" x14ac:dyDescent="0.3">
      <c r="K1814" t="s">
        <v>11453</v>
      </c>
      <c r="L1814" t="s">
        <v>11454</v>
      </c>
      <c r="M1814" t="s">
        <v>52</v>
      </c>
      <c r="O1814" s="1">
        <v>41249</v>
      </c>
      <c r="P1814">
        <v>130000</v>
      </c>
      <c r="Q1814" t="s">
        <v>11455</v>
      </c>
      <c r="R1814" t="s">
        <v>11456</v>
      </c>
      <c r="S1814" t="s">
        <v>11457</v>
      </c>
      <c r="T1814" t="s">
        <v>11458</v>
      </c>
      <c r="U1814" t="s">
        <v>34</v>
      </c>
      <c r="V1814" t="s">
        <v>65</v>
      </c>
      <c r="W1814">
        <v>23</v>
      </c>
      <c r="X1814" t="s">
        <v>297</v>
      </c>
      <c r="Y1814" t="s">
        <v>297</v>
      </c>
      <c r="Z1814" s="1">
        <v>40179</v>
      </c>
    </row>
    <row r="1815" spans="11:26" x14ac:dyDescent="0.3">
      <c r="K1815" t="s">
        <v>11459</v>
      </c>
      <c r="L1815" t="s">
        <v>11460</v>
      </c>
      <c r="M1815" t="s">
        <v>28</v>
      </c>
      <c r="O1815" t="s">
        <v>3894</v>
      </c>
      <c r="P1815">
        <v>20000000</v>
      </c>
      <c r="Q1815" t="s">
        <v>11461</v>
      </c>
      <c r="R1815" t="s">
        <v>11462</v>
      </c>
      <c r="S1815" t="s">
        <v>11463</v>
      </c>
      <c r="T1815" t="s">
        <v>11464</v>
      </c>
      <c r="U1815" t="s">
        <v>178</v>
      </c>
      <c r="V1815" t="s">
        <v>46</v>
      </c>
      <c r="W1815" t="s">
        <v>75</v>
      </c>
      <c r="X1815" t="s">
        <v>5933</v>
      </c>
      <c r="Y1815" t="s">
        <v>5934</v>
      </c>
      <c r="Z1815" s="1">
        <v>38718</v>
      </c>
    </row>
    <row r="1816" spans="11:26" x14ac:dyDescent="0.3">
      <c r="K1816" t="s">
        <v>11465</v>
      </c>
      <c r="L1816" t="s">
        <v>11466</v>
      </c>
      <c r="M1816" t="s">
        <v>256</v>
      </c>
      <c r="O1816" t="s">
        <v>8604</v>
      </c>
      <c r="P1816">
        <v>11797359</v>
      </c>
      <c r="Q1816" t="s">
        <v>11467</v>
      </c>
      <c r="R1816" t="s">
        <v>11468</v>
      </c>
      <c r="T1816" t="s">
        <v>11469</v>
      </c>
      <c r="U1816" t="s">
        <v>34</v>
      </c>
      <c r="V1816" t="s">
        <v>46</v>
      </c>
      <c r="W1816" t="s">
        <v>106</v>
      </c>
      <c r="X1816" t="s">
        <v>107</v>
      </c>
      <c r="Y1816" t="s">
        <v>6912</v>
      </c>
      <c r="Z1816" s="1">
        <v>41275</v>
      </c>
    </row>
    <row r="1817" spans="11:26" x14ac:dyDescent="0.3">
      <c r="K1817" t="s">
        <v>11470</v>
      </c>
      <c r="L1817" t="s">
        <v>11471</v>
      </c>
      <c r="M1817" t="s">
        <v>28</v>
      </c>
      <c r="N1817" t="s">
        <v>40</v>
      </c>
      <c r="O1817" t="s">
        <v>7911</v>
      </c>
      <c r="P1817">
        <v>9750000</v>
      </c>
      <c r="Q1817" t="s">
        <v>11472</v>
      </c>
      <c r="R1817" t="s">
        <v>11473</v>
      </c>
      <c r="T1817" t="s">
        <v>11474</v>
      </c>
      <c r="U1817" t="s">
        <v>34</v>
      </c>
      <c r="V1817" t="s">
        <v>46</v>
      </c>
      <c r="W1817" t="s">
        <v>106</v>
      </c>
      <c r="X1817" t="s">
        <v>1650</v>
      </c>
      <c r="Y1817" t="s">
        <v>3879</v>
      </c>
      <c r="Z1817" s="1">
        <v>35065</v>
      </c>
    </row>
    <row r="1818" spans="11:26" x14ac:dyDescent="0.3">
      <c r="K1818" t="s">
        <v>11475</v>
      </c>
      <c r="L1818" t="s">
        <v>11476</v>
      </c>
      <c r="M1818" t="s">
        <v>91</v>
      </c>
      <c r="O1818" s="1">
        <v>39821</v>
      </c>
      <c r="Q1818" t="s">
        <v>11477</v>
      </c>
      <c r="R1818" t="s">
        <v>11478</v>
      </c>
      <c r="S1818" t="s">
        <v>11479</v>
      </c>
      <c r="T1818" t="s">
        <v>11480</v>
      </c>
      <c r="U1818" t="s">
        <v>34</v>
      </c>
      <c r="V1818" t="s">
        <v>46</v>
      </c>
      <c r="W1818" t="s">
        <v>228</v>
      </c>
      <c r="X1818" t="s">
        <v>229</v>
      </c>
      <c r="Y1818" t="s">
        <v>784</v>
      </c>
      <c r="Z1818" s="1">
        <v>40914</v>
      </c>
    </row>
    <row r="1819" spans="11:26" x14ac:dyDescent="0.3">
      <c r="K1819" t="s">
        <v>11481</v>
      </c>
      <c r="L1819" t="s">
        <v>11482</v>
      </c>
      <c r="M1819" t="s">
        <v>28</v>
      </c>
      <c r="O1819" s="1">
        <v>37987</v>
      </c>
      <c r="P1819">
        <v>11000000</v>
      </c>
      <c r="Q1819" t="s">
        <v>11483</v>
      </c>
      <c r="R1819" t="s">
        <v>11484</v>
      </c>
      <c r="S1819" t="s">
        <v>11485</v>
      </c>
      <c r="T1819" t="s">
        <v>11486</v>
      </c>
      <c r="U1819" t="s">
        <v>34</v>
      </c>
      <c r="V1819" t="s">
        <v>46</v>
      </c>
      <c r="W1819" t="s">
        <v>106</v>
      </c>
      <c r="X1819" t="s">
        <v>151</v>
      </c>
      <c r="Y1819" t="s">
        <v>11487</v>
      </c>
      <c r="Z1819" s="1">
        <v>41616</v>
      </c>
    </row>
    <row r="1820" spans="11:26" x14ac:dyDescent="0.3">
      <c r="K1820" t="s">
        <v>11488</v>
      </c>
      <c r="L1820" t="s">
        <v>11489</v>
      </c>
      <c r="M1820" t="s">
        <v>324</v>
      </c>
      <c r="O1820" s="1">
        <v>37020</v>
      </c>
      <c r="Q1820" t="s">
        <v>11490</v>
      </c>
      <c r="R1820" t="s">
        <v>11491</v>
      </c>
      <c r="S1820" t="s">
        <v>11492</v>
      </c>
      <c r="T1820" t="s">
        <v>1208</v>
      </c>
      <c r="U1820" t="s">
        <v>34</v>
      </c>
      <c r="V1820" t="s">
        <v>46</v>
      </c>
      <c r="W1820" t="s">
        <v>167</v>
      </c>
      <c r="X1820" t="s">
        <v>168</v>
      </c>
      <c r="Y1820" t="s">
        <v>169</v>
      </c>
      <c r="Z1820" s="1">
        <v>35796</v>
      </c>
    </row>
    <row r="1821" spans="11:26" x14ac:dyDescent="0.3">
      <c r="K1821" t="s">
        <v>11493</v>
      </c>
      <c r="L1821" t="s">
        <v>11494</v>
      </c>
      <c r="M1821" t="s">
        <v>28</v>
      </c>
      <c r="O1821" s="1">
        <v>39998</v>
      </c>
      <c r="P1821">
        <v>20292075</v>
      </c>
      <c r="Q1821" t="s">
        <v>11495</v>
      </c>
      <c r="R1821" t="s">
        <v>11496</v>
      </c>
      <c r="S1821" t="s">
        <v>11497</v>
      </c>
      <c r="T1821" t="s">
        <v>74</v>
      </c>
      <c r="U1821" t="s">
        <v>345</v>
      </c>
      <c r="V1821" t="s">
        <v>96</v>
      </c>
      <c r="W1821" t="s">
        <v>336</v>
      </c>
      <c r="X1821" t="s">
        <v>337</v>
      </c>
      <c r="Y1821" t="s">
        <v>337</v>
      </c>
    </row>
    <row r="1822" spans="11:26" x14ac:dyDescent="0.3">
      <c r="K1822" t="s">
        <v>11498</v>
      </c>
      <c r="L1822" t="s">
        <v>11499</v>
      </c>
      <c r="M1822" t="s">
        <v>52</v>
      </c>
      <c r="O1822" s="1">
        <v>41640</v>
      </c>
      <c r="P1822">
        <v>12500</v>
      </c>
      <c r="Q1822" t="s">
        <v>11500</v>
      </c>
      <c r="R1822" t="s">
        <v>11501</v>
      </c>
      <c r="S1822" t="s">
        <v>11502</v>
      </c>
      <c r="T1822" t="s">
        <v>6</v>
      </c>
      <c r="U1822" t="s">
        <v>34</v>
      </c>
    </row>
    <row r="1823" spans="11:26" x14ac:dyDescent="0.3">
      <c r="K1823" t="s">
        <v>11503</v>
      </c>
      <c r="L1823" t="s">
        <v>11504</v>
      </c>
      <c r="M1823" t="s">
        <v>28</v>
      </c>
      <c r="N1823" t="s">
        <v>40</v>
      </c>
      <c r="O1823" s="1">
        <v>38724</v>
      </c>
      <c r="P1823">
        <v>215000</v>
      </c>
      <c r="Q1823" t="s">
        <v>11505</v>
      </c>
      <c r="R1823" t="s">
        <v>11506</v>
      </c>
      <c r="S1823" t="s">
        <v>11507</v>
      </c>
      <c r="T1823" t="s">
        <v>95</v>
      </c>
      <c r="U1823" t="s">
        <v>34</v>
      </c>
      <c r="V1823" t="s">
        <v>46</v>
      </c>
      <c r="W1823" t="s">
        <v>346</v>
      </c>
      <c r="X1823" t="s">
        <v>347</v>
      </c>
      <c r="Y1823" t="s">
        <v>347</v>
      </c>
      <c r="Z1823" s="1">
        <v>40179</v>
      </c>
    </row>
    <row r="1824" spans="11:26" x14ac:dyDescent="0.3">
      <c r="K1824" t="s">
        <v>11508</v>
      </c>
      <c r="L1824" t="s">
        <v>11509</v>
      </c>
      <c r="M1824" t="s">
        <v>91</v>
      </c>
      <c r="O1824" t="s">
        <v>9790</v>
      </c>
      <c r="Q1824" t="s">
        <v>11510</v>
      </c>
      <c r="R1824" t="s">
        <v>11511</v>
      </c>
      <c r="S1824" t="s">
        <v>11512</v>
      </c>
      <c r="T1824" t="s">
        <v>707</v>
      </c>
      <c r="U1824" t="s">
        <v>34</v>
      </c>
      <c r="V1824" t="s">
        <v>65</v>
      </c>
      <c r="W1824">
        <v>4</v>
      </c>
      <c r="X1824" t="s">
        <v>2593</v>
      </c>
      <c r="Y1824" t="s">
        <v>11513</v>
      </c>
      <c r="Z1824" s="1">
        <v>31048</v>
      </c>
    </row>
    <row r="1825" spans="11:26" x14ac:dyDescent="0.3">
      <c r="K1825" t="s">
        <v>11514</v>
      </c>
      <c r="L1825" t="s">
        <v>11515</v>
      </c>
      <c r="M1825" t="s">
        <v>28</v>
      </c>
      <c r="O1825" t="s">
        <v>11388</v>
      </c>
      <c r="P1825">
        <v>13359377</v>
      </c>
      <c r="Q1825" t="s">
        <v>11516</v>
      </c>
      <c r="R1825" t="s">
        <v>11517</v>
      </c>
      <c r="S1825" t="s">
        <v>11518</v>
      </c>
      <c r="U1825" t="s">
        <v>34</v>
      </c>
    </row>
    <row r="1826" spans="11:26" x14ac:dyDescent="0.3">
      <c r="K1826" t="s">
        <v>11514</v>
      </c>
      <c r="L1826" t="s">
        <v>11519</v>
      </c>
      <c r="M1826" t="s">
        <v>28</v>
      </c>
      <c r="O1826" s="1">
        <v>41673</v>
      </c>
      <c r="P1826">
        <v>12879637</v>
      </c>
      <c r="Q1826" t="s">
        <v>11520</v>
      </c>
      <c r="R1826" t="s">
        <v>11521</v>
      </c>
      <c r="S1826" t="s">
        <v>11522</v>
      </c>
      <c r="T1826" t="s">
        <v>11523</v>
      </c>
      <c r="U1826" t="s">
        <v>34</v>
      </c>
      <c r="V1826" t="s">
        <v>46</v>
      </c>
      <c r="W1826" t="s">
        <v>106</v>
      </c>
      <c r="X1826" t="s">
        <v>107</v>
      </c>
      <c r="Y1826" t="s">
        <v>1882</v>
      </c>
      <c r="Z1826" s="1">
        <v>37257</v>
      </c>
    </row>
    <row r="1827" spans="11:26" x14ac:dyDescent="0.3">
      <c r="K1827" t="s">
        <v>11524</v>
      </c>
      <c r="L1827" t="s">
        <v>11525</v>
      </c>
      <c r="M1827" t="s">
        <v>28</v>
      </c>
      <c r="O1827" t="s">
        <v>1003</v>
      </c>
      <c r="P1827">
        <v>930000</v>
      </c>
      <c r="Q1827" t="s">
        <v>11526</v>
      </c>
      <c r="R1827" t="s">
        <v>11527</v>
      </c>
      <c r="S1827" t="s">
        <v>11528</v>
      </c>
      <c r="T1827" t="s">
        <v>11529</v>
      </c>
      <c r="U1827" t="s">
        <v>34</v>
      </c>
      <c r="V1827" t="s">
        <v>96</v>
      </c>
      <c r="W1827" t="s">
        <v>5722</v>
      </c>
      <c r="X1827" t="s">
        <v>11530</v>
      </c>
      <c r="Y1827" t="s">
        <v>11530</v>
      </c>
      <c r="Z1827" s="1">
        <v>39820</v>
      </c>
    </row>
    <row r="1828" spans="11:26" x14ac:dyDescent="0.3">
      <c r="K1828" t="s">
        <v>11524</v>
      </c>
      <c r="L1828" t="s">
        <v>11531</v>
      </c>
      <c r="M1828" t="s">
        <v>28</v>
      </c>
      <c r="O1828" s="1">
        <v>40550</v>
      </c>
      <c r="P1828">
        <v>2232000</v>
      </c>
      <c r="Q1828" t="s">
        <v>11532</v>
      </c>
      <c r="R1828" t="s">
        <v>11533</v>
      </c>
      <c r="S1828" t="s">
        <v>11534</v>
      </c>
      <c r="T1828" t="s">
        <v>64</v>
      </c>
      <c r="U1828" t="s">
        <v>178</v>
      </c>
      <c r="V1828" t="s">
        <v>46</v>
      </c>
      <c r="W1828" t="s">
        <v>106</v>
      </c>
      <c r="X1828" t="s">
        <v>107</v>
      </c>
      <c r="Y1828" t="s">
        <v>116</v>
      </c>
    </row>
    <row r="1829" spans="11:26" x14ac:dyDescent="0.3">
      <c r="K1829" t="s">
        <v>11535</v>
      </c>
      <c r="L1829" t="s">
        <v>11536</v>
      </c>
      <c r="M1829" t="s">
        <v>324</v>
      </c>
      <c r="O1829" s="1">
        <v>40909</v>
      </c>
      <c r="P1829">
        <v>150000</v>
      </c>
      <c r="Q1829" t="s">
        <v>11537</v>
      </c>
      <c r="R1829" t="s">
        <v>11538</v>
      </c>
      <c r="S1829" t="s">
        <v>11539</v>
      </c>
      <c r="T1829" t="s">
        <v>11540</v>
      </c>
      <c r="U1829" t="s">
        <v>34</v>
      </c>
      <c r="V1829" t="s">
        <v>46</v>
      </c>
      <c r="W1829" t="s">
        <v>106</v>
      </c>
      <c r="X1829" t="s">
        <v>107</v>
      </c>
      <c r="Y1829" t="s">
        <v>116</v>
      </c>
      <c r="Z1829" s="1">
        <v>40551</v>
      </c>
    </row>
    <row r="1830" spans="11:26" x14ac:dyDescent="0.3">
      <c r="K1830" t="s">
        <v>11541</v>
      </c>
      <c r="L1830" t="s">
        <v>11542</v>
      </c>
      <c r="M1830" t="s">
        <v>52</v>
      </c>
      <c r="O1830" s="1">
        <v>38480</v>
      </c>
      <c r="P1830">
        <v>495440</v>
      </c>
      <c r="Q1830" t="s">
        <v>11543</v>
      </c>
      <c r="R1830" t="s">
        <v>11544</v>
      </c>
      <c r="S1830" t="s">
        <v>11545</v>
      </c>
      <c r="T1830" t="s">
        <v>11546</v>
      </c>
      <c r="U1830" t="s">
        <v>178</v>
      </c>
      <c r="V1830" t="s">
        <v>46</v>
      </c>
      <c r="W1830" t="s">
        <v>471</v>
      </c>
      <c r="X1830" t="s">
        <v>1760</v>
      </c>
      <c r="Y1830" t="s">
        <v>1760</v>
      </c>
      <c r="Z1830" s="1">
        <v>36526</v>
      </c>
    </row>
    <row r="1831" spans="11:26" x14ac:dyDescent="0.3">
      <c r="K1831" t="s">
        <v>11547</v>
      </c>
      <c r="L1831" t="s">
        <v>11548</v>
      </c>
      <c r="M1831" t="s">
        <v>91</v>
      </c>
      <c r="O1831" s="1">
        <v>42011</v>
      </c>
      <c r="P1831">
        <v>500000000</v>
      </c>
      <c r="Q1831" t="s">
        <v>11549</v>
      </c>
      <c r="R1831" t="s">
        <v>11550</v>
      </c>
      <c r="S1831" t="s">
        <v>11551</v>
      </c>
      <c r="T1831" t="s">
        <v>11552</v>
      </c>
      <c r="U1831" t="s">
        <v>178</v>
      </c>
      <c r="V1831" t="s">
        <v>800</v>
      </c>
      <c r="X1831" t="s">
        <v>801</v>
      </c>
      <c r="Y1831" t="s">
        <v>801</v>
      </c>
      <c r="Z1831" s="1">
        <v>36526</v>
      </c>
    </row>
    <row r="1832" spans="11:26" x14ac:dyDescent="0.3">
      <c r="K1832" t="s">
        <v>11553</v>
      </c>
      <c r="L1832" t="s">
        <v>11554</v>
      </c>
      <c r="M1832" t="s">
        <v>28</v>
      </c>
      <c r="N1832" t="s">
        <v>40</v>
      </c>
      <c r="O1832" s="1">
        <v>39816</v>
      </c>
      <c r="P1832">
        <v>11671000</v>
      </c>
      <c r="Q1832" t="s">
        <v>11555</v>
      </c>
      <c r="R1832" t="s">
        <v>11556</v>
      </c>
      <c r="S1832" t="s">
        <v>11557</v>
      </c>
      <c r="T1832" t="s">
        <v>95</v>
      </c>
      <c r="U1832" t="s">
        <v>34</v>
      </c>
      <c r="V1832" t="s">
        <v>528</v>
      </c>
      <c r="W1832">
        <v>3</v>
      </c>
      <c r="X1832" t="s">
        <v>529</v>
      </c>
      <c r="Y1832" t="s">
        <v>11558</v>
      </c>
    </row>
    <row r="1833" spans="11:26" x14ac:dyDescent="0.3">
      <c r="K1833" t="s">
        <v>11553</v>
      </c>
      <c r="L1833" t="s">
        <v>11559</v>
      </c>
      <c r="M1833" t="s">
        <v>28</v>
      </c>
      <c r="N1833" t="s">
        <v>40</v>
      </c>
      <c r="O1833" s="1">
        <v>39604</v>
      </c>
      <c r="P1833">
        <v>6567000</v>
      </c>
      <c r="Q1833" t="s">
        <v>11560</v>
      </c>
      <c r="R1833" t="s">
        <v>11561</v>
      </c>
      <c r="S1833" t="s">
        <v>11562</v>
      </c>
      <c r="T1833" t="s">
        <v>11563</v>
      </c>
      <c r="U1833" t="s">
        <v>34</v>
      </c>
      <c r="V1833" t="s">
        <v>46</v>
      </c>
      <c r="W1833" t="s">
        <v>106</v>
      </c>
      <c r="X1833" t="s">
        <v>107</v>
      </c>
      <c r="Y1833" t="s">
        <v>116</v>
      </c>
      <c r="Z1833" s="1">
        <v>40909</v>
      </c>
    </row>
    <row r="1834" spans="11:26" x14ac:dyDescent="0.3">
      <c r="K1834" t="s">
        <v>11553</v>
      </c>
      <c r="L1834" t="s">
        <v>11564</v>
      </c>
      <c r="M1834" t="s">
        <v>28</v>
      </c>
      <c r="O1834" t="s">
        <v>372</v>
      </c>
      <c r="P1834">
        <v>500000</v>
      </c>
      <c r="Q1834" t="s">
        <v>11565</v>
      </c>
      <c r="R1834" t="s">
        <v>11566</v>
      </c>
      <c r="S1834" t="s">
        <v>11567</v>
      </c>
      <c r="T1834" t="s">
        <v>115</v>
      </c>
      <c r="U1834" t="s">
        <v>34</v>
      </c>
      <c r="V1834" t="s">
        <v>46</v>
      </c>
      <c r="W1834" t="s">
        <v>260</v>
      </c>
      <c r="X1834" t="s">
        <v>402</v>
      </c>
      <c r="Y1834" t="s">
        <v>6896</v>
      </c>
      <c r="Z1834" s="1">
        <v>40179</v>
      </c>
    </row>
    <row r="1835" spans="11:26" x14ac:dyDescent="0.3">
      <c r="K1835" t="s">
        <v>11553</v>
      </c>
      <c r="L1835" t="s">
        <v>11568</v>
      </c>
      <c r="M1835" t="s">
        <v>256</v>
      </c>
      <c r="O1835" s="1">
        <v>40242</v>
      </c>
      <c r="P1835">
        <v>1000000</v>
      </c>
      <c r="Q1835" t="s">
        <v>11569</v>
      </c>
      <c r="R1835" t="s">
        <v>11570</v>
      </c>
      <c r="S1835" t="s">
        <v>11571</v>
      </c>
      <c r="T1835" t="s">
        <v>11572</v>
      </c>
      <c r="U1835" t="s">
        <v>34</v>
      </c>
      <c r="V1835" t="s">
        <v>800</v>
      </c>
      <c r="Z1835" s="1">
        <v>38719</v>
      </c>
    </row>
    <row r="1836" spans="11:26" x14ac:dyDescent="0.3">
      <c r="K1836" t="s">
        <v>11553</v>
      </c>
      <c r="L1836" t="s">
        <v>11573</v>
      </c>
      <c r="M1836" t="s">
        <v>256</v>
      </c>
      <c r="O1836" s="1">
        <v>40488</v>
      </c>
      <c r="P1836">
        <v>1000000</v>
      </c>
      <c r="Q1836" t="s">
        <v>11574</v>
      </c>
      <c r="R1836" t="s">
        <v>11575</v>
      </c>
      <c r="S1836" t="s">
        <v>11576</v>
      </c>
      <c r="T1836" t="s">
        <v>296</v>
      </c>
      <c r="U1836" t="s">
        <v>34</v>
      </c>
      <c r="V1836" t="s">
        <v>46</v>
      </c>
      <c r="W1836" t="s">
        <v>106</v>
      </c>
      <c r="X1836" t="s">
        <v>151</v>
      </c>
      <c r="Y1836" t="s">
        <v>3459</v>
      </c>
    </row>
    <row r="1837" spans="11:26" x14ac:dyDescent="0.3">
      <c r="K1837" t="s">
        <v>11553</v>
      </c>
      <c r="L1837" t="s">
        <v>11577</v>
      </c>
      <c r="M1837" t="s">
        <v>28</v>
      </c>
      <c r="N1837" t="s">
        <v>40</v>
      </c>
      <c r="O1837" s="1">
        <v>39669</v>
      </c>
      <c r="P1837">
        <v>6242000</v>
      </c>
      <c r="Q1837" t="s">
        <v>11578</v>
      </c>
      <c r="R1837" t="s">
        <v>11579</v>
      </c>
      <c r="S1837" t="s">
        <v>11580</v>
      </c>
      <c r="T1837" t="s">
        <v>95</v>
      </c>
      <c r="U1837" t="s">
        <v>34</v>
      </c>
      <c r="V1837" t="s">
        <v>46</v>
      </c>
      <c r="W1837" t="s">
        <v>2169</v>
      </c>
      <c r="X1837" t="s">
        <v>2170</v>
      </c>
      <c r="Y1837" t="s">
        <v>11581</v>
      </c>
    </row>
    <row r="1838" spans="11:26" x14ac:dyDescent="0.3">
      <c r="K1838" t="s">
        <v>11582</v>
      </c>
      <c r="L1838" t="s">
        <v>11583</v>
      </c>
      <c r="M1838" t="s">
        <v>28</v>
      </c>
      <c r="N1838" t="s">
        <v>40</v>
      </c>
      <c r="O1838" t="s">
        <v>11584</v>
      </c>
      <c r="P1838">
        <v>8000000</v>
      </c>
      <c r="Q1838" t="s">
        <v>11585</v>
      </c>
      <c r="R1838" t="s">
        <v>11586</v>
      </c>
      <c r="S1838" t="s">
        <v>11587</v>
      </c>
      <c r="T1838" t="s">
        <v>11588</v>
      </c>
      <c r="U1838" t="s">
        <v>178</v>
      </c>
      <c r="V1838" t="s">
        <v>46</v>
      </c>
      <c r="W1838" t="s">
        <v>260</v>
      </c>
      <c r="X1838" t="s">
        <v>4695</v>
      </c>
      <c r="Y1838" t="s">
        <v>11589</v>
      </c>
      <c r="Z1838" s="1">
        <v>32509</v>
      </c>
    </row>
    <row r="1839" spans="11:26" x14ac:dyDescent="0.3">
      <c r="K1839" t="s">
        <v>11590</v>
      </c>
      <c r="L1839" t="s">
        <v>11591</v>
      </c>
      <c r="M1839" t="s">
        <v>28</v>
      </c>
      <c r="N1839" t="s">
        <v>40</v>
      </c>
      <c r="O1839" t="s">
        <v>1348</v>
      </c>
      <c r="P1839">
        <v>8400000</v>
      </c>
      <c r="Q1839" t="s">
        <v>11592</v>
      </c>
      <c r="R1839" t="s">
        <v>11593</v>
      </c>
      <c r="S1839" t="s">
        <v>11594</v>
      </c>
      <c r="T1839" t="s">
        <v>470</v>
      </c>
      <c r="U1839" t="s">
        <v>34</v>
      </c>
      <c r="V1839" t="s">
        <v>46</v>
      </c>
      <c r="W1839" t="s">
        <v>2169</v>
      </c>
      <c r="X1839" t="s">
        <v>11595</v>
      </c>
      <c r="Y1839" t="s">
        <v>11596</v>
      </c>
      <c r="Z1839" s="1">
        <v>40399</v>
      </c>
    </row>
    <row r="1840" spans="11:26" x14ac:dyDescent="0.3">
      <c r="K1840" t="s">
        <v>11597</v>
      </c>
      <c r="L1840" t="s">
        <v>11598</v>
      </c>
      <c r="M1840" t="s">
        <v>28</v>
      </c>
      <c r="N1840" t="s">
        <v>1189</v>
      </c>
      <c r="O1840" s="1">
        <v>41038</v>
      </c>
      <c r="P1840">
        <v>16000000</v>
      </c>
      <c r="Q1840" t="s">
        <v>11599</v>
      </c>
      <c r="R1840" t="s">
        <v>11600</v>
      </c>
      <c r="S1840" t="s">
        <v>11601</v>
      </c>
      <c r="T1840" t="s">
        <v>11602</v>
      </c>
      <c r="U1840" t="s">
        <v>34</v>
      </c>
    </row>
    <row r="1841" spans="11:26" x14ac:dyDescent="0.3">
      <c r="K1841" t="s">
        <v>11597</v>
      </c>
      <c r="L1841" t="s">
        <v>11603</v>
      </c>
      <c r="M1841" t="s">
        <v>28</v>
      </c>
      <c r="N1841" t="s">
        <v>29</v>
      </c>
      <c r="O1841" t="s">
        <v>11604</v>
      </c>
      <c r="P1841">
        <v>4000000</v>
      </c>
      <c r="Q1841" t="s">
        <v>11605</v>
      </c>
      <c r="R1841" t="s">
        <v>11606</v>
      </c>
      <c r="S1841" t="s">
        <v>11607</v>
      </c>
      <c r="T1841" t="s">
        <v>124</v>
      </c>
      <c r="U1841" t="s">
        <v>34</v>
      </c>
      <c r="V1841" t="s">
        <v>46</v>
      </c>
      <c r="W1841" t="s">
        <v>346</v>
      </c>
      <c r="X1841" t="s">
        <v>1432</v>
      </c>
      <c r="Y1841" t="s">
        <v>11608</v>
      </c>
    </row>
    <row r="1842" spans="11:26" x14ac:dyDescent="0.3">
      <c r="K1842" t="s">
        <v>11597</v>
      </c>
      <c r="L1842" t="s">
        <v>11609</v>
      </c>
      <c r="M1842" t="s">
        <v>28</v>
      </c>
      <c r="O1842" t="s">
        <v>7516</v>
      </c>
      <c r="P1842">
        <v>42000000</v>
      </c>
      <c r="Q1842" t="s">
        <v>11610</v>
      </c>
      <c r="R1842" t="s">
        <v>11611</v>
      </c>
      <c r="S1842" t="s">
        <v>11612</v>
      </c>
      <c r="T1842" t="s">
        <v>470</v>
      </c>
      <c r="U1842" t="s">
        <v>34</v>
      </c>
      <c r="V1842" t="s">
        <v>206</v>
      </c>
      <c r="W1842" t="s">
        <v>11613</v>
      </c>
      <c r="X1842" t="s">
        <v>5735</v>
      </c>
      <c r="Y1842" t="s">
        <v>5735</v>
      </c>
      <c r="Z1842" s="1">
        <v>39083</v>
      </c>
    </row>
    <row r="1843" spans="11:26" x14ac:dyDescent="0.3">
      <c r="K1843" t="s">
        <v>11597</v>
      </c>
      <c r="L1843" t="s">
        <v>11614</v>
      </c>
      <c r="M1843" t="s">
        <v>28</v>
      </c>
      <c r="N1843" t="s">
        <v>493</v>
      </c>
      <c r="O1843" s="1">
        <v>40549</v>
      </c>
      <c r="P1843">
        <v>10000000</v>
      </c>
      <c r="Q1843" t="s">
        <v>11615</v>
      </c>
      <c r="R1843" t="s">
        <v>11616</v>
      </c>
      <c r="S1843" t="s">
        <v>11617</v>
      </c>
      <c r="T1843" t="s">
        <v>95</v>
      </c>
      <c r="U1843" t="s">
        <v>345</v>
      </c>
      <c r="V1843" t="s">
        <v>46</v>
      </c>
      <c r="W1843" t="s">
        <v>106</v>
      </c>
      <c r="X1843" t="s">
        <v>107</v>
      </c>
      <c r="Y1843" t="s">
        <v>446</v>
      </c>
    </row>
    <row r="1844" spans="11:26" x14ac:dyDescent="0.3">
      <c r="K1844" t="s">
        <v>11597</v>
      </c>
      <c r="L1844" t="s">
        <v>11618</v>
      </c>
      <c r="M1844" t="s">
        <v>28</v>
      </c>
      <c r="O1844" t="s">
        <v>11619</v>
      </c>
      <c r="P1844">
        <v>500000</v>
      </c>
      <c r="Q1844" t="s">
        <v>11620</v>
      </c>
      <c r="R1844" t="s">
        <v>11621</v>
      </c>
      <c r="T1844" t="s">
        <v>409</v>
      </c>
      <c r="U1844" t="s">
        <v>34</v>
      </c>
    </row>
    <row r="1845" spans="11:26" x14ac:dyDescent="0.3">
      <c r="K1845" t="s">
        <v>11622</v>
      </c>
      <c r="L1845" t="s">
        <v>11623</v>
      </c>
      <c r="M1845" t="s">
        <v>28</v>
      </c>
      <c r="O1845" t="s">
        <v>11624</v>
      </c>
      <c r="P1845">
        <v>16000000</v>
      </c>
      <c r="Q1845" t="s">
        <v>11625</v>
      </c>
      <c r="R1845" t="s">
        <v>11626</v>
      </c>
      <c r="U1845" t="s">
        <v>34</v>
      </c>
      <c r="V1845" t="s">
        <v>46</v>
      </c>
      <c r="W1845" t="s">
        <v>1846</v>
      </c>
      <c r="X1845" t="s">
        <v>10402</v>
      </c>
      <c r="Y1845" t="s">
        <v>10402</v>
      </c>
      <c r="Z1845" s="1">
        <v>37622</v>
      </c>
    </row>
    <row r="1846" spans="11:26" x14ac:dyDescent="0.3">
      <c r="K1846" t="s">
        <v>11627</v>
      </c>
      <c r="L1846" t="s">
        <v>11628</v>
      </c>
      <c r="M1846" t="s">
        <v>28</v>
      </c>
      <c r="O1846" s="1">
        <v>37111</v>
      </c>
      <c r="P1846">
        <v>25000000</v>
      </c>
      <c r="Q1846" t="s">
        <v>11629</v>
      </c>
      <c r="R1846" t="s">
        <v>11630</v>
      </c>
      <c r="S1846" t="s">
        <v>11631</v>
      </c>
      <c r="T1846" t="s">
        <v>95</v>
      </c>
      <c r="U1846" t="s">
        <v>34</v>
      </c>
      <c r="V1846" t="s">
        <v>96</v>
      </c>
      <c r="W1846" t="s">
        <v>7475</v>
      </c>
      <c r="X1846" t="s">
        <v>11632</v>
      </c>
      <c r="Y1846" t="s">
        <v>11632</v>
      </c>
      <c r="Z1846" s="1">
        <v>40909</v>
      </c>
    </row>
    <row r="1847" spans="11:26" x14ac:dyDescent="0.3">
      <c r="K1847" t="s">
        <v>11633</v>
      </c>
      <c r="L1847" t="s">
        <v>11634</v>
      </c>
      <c r="M1847" t="s">
        <v>52</v>
      </c>
      <c r="O1847" s="1">
        <v>40097</v>
      </c>
      <c r="P1847">
        <v>1000000</v>
      </c>
      <c r="Q1847" t="s">
        <v>11635</v>
      </c>
      <c r="R1847" t="s">
        <v>11636</v>
      </c>
      <c r="S1847" t="s">
        <v>11637</v>
      </c>
      <c r="T1847" t="s">
        <v>115</v>
      </c>
      <c r="U1847" t="s">
        <v>34</v>
      </c>
      <c r="V1847" t="s">
        <v>46</v>
      </c>
      <c r="W1847" t="s">
        <v>167</v>
      </c>
      <c r="X1847" t="s">
        <v>168</v>
      </c>
      <c r="Y1847" t="s">
        <v>169</v>
      </c>
      <c r="Z1847" s="1">
        <v>40909</v>
      </c>
    </row>
    <row r="1848" spans="11:26" x14ac:dyDescent="0.3">
      <c r="K1848" t="s">
        <v>11633</v>
      </c>
      <c r="L1848" t="s">
        <v>11638</v>
      </c>
      <c r="M1848" t="s">
        <v>749</v>
      </c>
      <c r="O1848" t="s">
        <v>11639</v>
      </c>
      <c r="P1848">
        <v>3000000</v>
      </c>
      <c r="Q1848" t="s">
        <v>11640</v>
      </c>
      <c r="R1848" t="s">
        <v>11641</v>
      </c>
      <c r="S1848" t="s">
        <v>11642</v>
      </c>
      <c r="T1848" t="s">
        <v>11643</v>
      </c>
      <c r="U1848" t="s">
        <v>34</v>
      </c>
      <c r="V1848" t="s">
        <v>5813</v>
      </c>
      <c r="W1848">
        <v>7</v>
      </c>
      <c r="X1848" t="s">
        <v>5814</v>
      </c>
      <c r="Y1848" t="s">
        <v>5814</v>
      </c>
      <c r="Z1848" s="1">
        <v>40916</v>
      </c>
    </row>
    <row r="1849" spans="11:26" x14ac:dyDescent="0.3">
      <c r="K1849" t="s">
        <v>11633</v>
      </c>
      <c r="L1849" t="s">
        <v>11644</v>
      </c>
      <c r="M1849" t="s">
        <v>28</v>
      </c>
      <c r="N1849" t="s">
        <v>40</v>
      </c>
      <c r="O1849" t="s">
        <v>11645</v>
      </c>
      <c r="P1849">
        <v>5800000</v>
      </c>
      <c r="Q1849" t="s">
        <v>11646</v>
      </c>
      <c r="R1849" t="s">
        <v>11647</v>
      </c>
      <c r="S1849" t="s">
        <v>11648</v>
      </c>
      <c r="T1849" t="s">
        <v>74</v>
      </c>
      <c r="U1849" t="s">
        <v>34</v>
      </c>
      <c r="V1849" t="s">
        <v>46</v>
      </c>
      <c r="W1849" t="s">
        <v>471</v>
      </c>
      <c r="X1849" t="s">
        <v>1760</v>
      </c>
      <c r="Y1849" t="s">
        <v>1760</v>
      </c>
      <c r="Z1849" s="1">
        <v>40909</v>
      </c>
    </row>
    <row r="1850" spans="11:26" x14ac:dyDescent="0.3">
      <c r="K1850" t="s">
        <v>11649</v>
      </c>
      <c r="L1850" t="s">
        <v>11650</v>
      </c>
      <c r="M1850" t="s">
        <v>52</v>
      </c>
      <c r="O1850" s="1">
        <v>37622</v>
      </c>
      <c r="P1850">
        <v>10000000</v>
      </c>
      <c r="Q1850" t="s">
        <v>11651</v>
      </c>
      <c r="R1850" t="s">
        <v>11652</v>
      </c>
      <c r="S1850" t="s">
        <v>11653</v>
      </c>
      <c r="T1850" t="s">
        <v>11654</v>
      </c>
      <c r="U1850" t="s">
        <v>34</v>
      </c>
      <c r="V1850" t="s">
        <v>46</v>
      </c>
      <c r="W1850" t="s">
        <v>260</v>
      </c>
      <c r="X1850" t="s">
        <v>402</v>
      </c>
      <c r="Y1850" t="s">
        <v>545</v>
      </c>
      <c r="Z1850" s="1">
        <v>39816</v>
      </c>
    </row>
    <row r="1851" spans="11:26" x14ac:dyDescent="0.3">
      <c r="K1851" t="s">
        <v>11655</v>
      </c>
      <c r="L1851" t="s">
        <v>11656</v>
      </c>
      <c r="M1851" t="s">
        <v>52</v>
      </c>
      <c r="O1851" t="s">
        <v>11657</v>
      </c>
      <c r="Q1851" t="s">
        <v>11658</v>
      </c>
      <c r="R1851" t="s">
        <v>11659</v>
      </c>
      <c r="S1851" t="s">
        <v>11660</v>
      </c>
      <c r="T1851" t="s">
        <v>105</v>
      </c>
      <c r="U1851" t="s">
        <v>34</v>
      </c>
      <c r="V1851" t="s">
        <v>46</v>
      </c>
      <c r="W1851" t="s">
        <v>717</v>
      </c>
      <c r="X1851" t="s">
        <v>882</v>
      </c>
      <c r="Y1851" t="s">
        <v>6198</v>
      </c>
      <c r="Z1851" s="1">
        <v>38353</v>
      </c>
    </row>
    <row r="1852" spans="11:26" x14ac:dyDescent="0.3">
      <c r="K1852" t="s">
        <v>11655</v>
      </c>
      <c r="L1852" t="s">
        <v>11661</v>
      </c>
      <c r="M1852" t="s">
        <v>52</v>
      </c>
      <c r="O1852" s="1">
        <v>41252</v>
      </c>
      <c r="Q1852" t="s">
        <v>11662</v>
      </c>
      <c r="R1852" t="s">
        <v>11663</v>
      </c>
      <c r="S1852" t="s">
        <v>11664</v>
      </c>
      <c r="T1852" t="s">
        <v>11665</v>
      </c>
      <c r="U1852" t="s">
        <v>34</v>
      </c>
      <c r="V1852" t="s">
        <v>46</v>
      </c>
      <c r="W1852" t="s">
        <v>106</v>
      </c>
      <c r="X1852" t="s">
        <v>2081</v>
      </c>
      <c r="Y1852" t="s">
        <v>11666</v>
      </c>
    </row>
    <row r="1853" spans="11:26" x14ac:dyDescent="0.3">
      <c r="K1853" t="s">
        <v>11655</v>
      </c>
      <c r="L1853" t="s">
        <v>11667</v>
      </c>
      <c r="M1853" t="s">
        <v>52</v>
      </c>
      <c r="O1853" s="1">
        <v>41976</v>
      </c>
      <c r="Q1853" t="s">
        <v>11668</v>
      </c>
      <c r="R1853" t="s">
        <v>11669</v>
      </c>
      <c r="S1853" t="s">
        <v>11670</v>
      </c>
      <c r="T1853" t="s">
        <v>1249</v>
      </c>
      <c r="U1853" t="s">
        <v>34</v>
      </c>
      <c r="Z1853" s="1">
        <v>38353</v>
      </c>
    </row>
    <row r="1854" spans="11:26" x14ac:dyDescent="0.3">
      <c r="K1854" t="s">
        <v>11671</v>
      </c>
      <c r="L1854" t="s">
        <v>11672</v>
      </c>
      <c r="M1854" t="s">
        <v>52</v>
      </c>
      <c r="O1854" s="1">
        <v>41796</v>
      </c>
      <c r="P1854">
        <v>76352</v>
      </c>
      <c r="Q1854" t="s">
        <v>11673</v>
      </c>
      <c r="R1854" t="s">
        <v>11674</v>
      </c>
      <c r="S1854" t="s">
        <v>11675</v>
      </c>
      <c r="T1854" t="s">
        <v>124</v>
      </c>
      <c r="U1854" t="s">
        <v>34</v>
      </c>
      <c r="Z1854" s="1">
        <v>42005</v>
      </c>
    </row>
    <row r="1855" spans="11:26" x14ac:dyDescent="0.3">
      <c r="K1855" t="s">
        <v>11671</v>
      </c>
      <c r="L1855" t="s">
        <v>11676</v>
      </c>
      <c r="M1855" t="s">
        <v>52</v>
      </c>
      <c r="O1855" t="s">
        <v>3024</v>
      </c>
      <c r="P1855">
        <v>20657</v>
      </c>
      <c r="Q1855" t="s">
        <v>11677</v>
      </c>
      <c r="R1855" t="s">
        <v>11678</v>
      </c>
      <c r="S1855" t="s">
        <v>11679</v>
      </c>
      <c r="T1855" t="s">
        <v>11680</v>
      </c>
      <c r="U1855" t="s">
        <v>34</v>
      </c>
    </row>
    <row r="1856" spans="11:26" x14ac:dyDescent="0.3">
      <c r="K1856" t="s">
        <v>11671</v>
      </c>
      <c r="L1856" t="s">
        <v>11681</v>
      </c>
      <c r="M1856" t="s">
        <v>749</v>
      </c>
      <c r="O1856" t="s">
        <v>4385</v>
      </c>
      <c r="P1856">
        <v>19978</v>
      </c>
      <c r="Q1856" t="s">
        <v>11682</v>
      </c>
      <c r="R1856" t="s">
        <v>11683</v>
      </c>
      <c r="S1856" t="s">
        <v>11684</v>
      </c>
      <c r="T1856" t="s">
        <v>707</v>
      </c>
      <c r="U1856" t="s">
        <v>34</v>
      </c>
      <c r="V1856" t="s">
        <v>46</v>
      </c>
      <c r="W1856" t="s">
        <v>913</v>
      </c>
      <c r="X1856" t="s">
        <v>11685</v>
      </c>
      <c r="Y1856" t="s">
        <v>11686</v>
      </c>
    </row>
    <row r="1857" spans="11:26" x14ac:dyDescent="0.3">
      <c r="K1857" t="s">
        <v>11687</v>
      </c>
      <c r="L1857" t="s">
        <v>11688</v>
      </c>
      <c r="M1857" t="s">
        <v>28</v>
      </c>
      <c r="O1857" s="1">
        <v>39876</v>
      </c>
      <c r="P1857">
        <v>4700000</v>
      </c>
      <c r="Q1857" t="s">
        <v>11689</v>
      </c>
      <c r="R1857" t="s">
        <v>11690</v>
      </c>
      <c r="S1857" t="s">
        <v>11691</v>
      </c>
      <c r="T1857" t="s">
        <v>4994</v>
      </c>
      <c r="U1857" t="s">
        <v>34</v>
      </c>
      <c r="V1857" t="s">
        <v>96</v>
      </c>
      <c r="W1857" t="s">
        <v>97</v>
      </c>
      <c r="X1857" t="s">
        <v>98</v>
      </c>
      <c r="Y1857" t="s">
        <v>98</v>
      </c>
    </row>
    <row r="1858" spans="11:26" x14ac:dyDescent="0.3">
      <c r="K1858" t="s">
        <v>11687</v>
      </c>
      <c r="L1858" t="s">
        <v>11692</v>
      </c>
      <c r="M1858" t="s">
        <v>28</v>
      </c>
      <c r="O1858" s="1">
        <v>40577</v>
      </c>
      <c r="P1858">
        <v>4500000</v>
      </c>
      <c r="Q1858" t="s">
        <v>11693</v>
      </c>
      <c r="R1858" t="s">
        <v>11694</v>
      </c>
      <c r="S1858" t="s">
        <v>11695</v>
      </c>
      <c r="T1858" t="s">
        <v>11696</v>
      </c>
      <c r="U1858" t="s">
        <v>345</v>
      </c>
      <c r="Z1858" s="1">
        <v>42005</v>
      </c>
    </row>
    <row r="1859" spans="11:26" x14ac:dyDescent="0.3">
      <c r="K1859" t="s">
        <v>11687</v>
      </c>
      <c r="L1859" t="s">
        <v>11697</v>
      </c>
      <c r="M1859" t="s">
        <v>28</v>
      </c>
      <c r="N1859" t="s">
        <v>493</v>
      </c>
      <c r="O1859" s="1">
        <v>37048</v>
      </c>
      <c r="P1859">
        <v>33000000</v>
      </c>
      <c r="Q1859" t="s">
        <v>11698</v>
      </c>
      <c r="R1859" t="s">
        <v>11699</v>
      </c>
      <c r="S1859" t="s">
        <v>11700</v>
      </c>
      <c r="T1859" t="s">
        <v>11701</v>
      </c>
      <c r="U1859" t="s">
        <v>34</v>
      </c>
      <c r="V1859" t="s">
        <v>568</v>
      </c>
      <c r="W1859">
        <v>7</v>
      </c>
      <c r="X1859" t="s">
        <v>1286</v>
      </c>
      <c r="Y1859" t="s">
        <v>11702</v>
      </c>
      <c r="Z1859" s="1">
        <v>37987</v>
      </c>
    </row>
    <row r="1860" spans="11:26" x14ac:dyDescent="0.3">
      <c r="K1860" t="s">
        <v>11687</v>
      </c>
      <c r="L1860" t="s">
        <v>11703</v>
      </c>
      <c r="M1860" t="s">
        <v>28</v>
      </c>
      <c r="O1860" s="1">
        <v>40065</v>
      </c>
      <c r="P1860">
        <v>10000000</v>
      </c>
      <c r="Q1860" t="s">
        <v>11704</v>
      </c>
      <c r="R1860" t="s">
        <v>11705</v>
      </c>
      <c r="T1860" t="s">
        <v>11706</v>
      </c>
      <c r="U1860" t="s">
        <v>34</v>
      </c>
      <c r="V1860" t="s">
        <v>46</v>
      </c>
      <c r="W1860" t="s">
        <v>1731</v>
      </c>
      <c r="X1860" t="s">
        <v>1768</v>
      </c>
      <c r="Y1860" t="s">
        <v>1768</v>
      </c>
      <c r="Z1860" t="s">
        <v>11707</v>
      </c>
    </row>
    <row r="1861" spans="11:26" x14ac:dyDescent="0.3">
      <c r="K1861" t="s">
        <v>11687</v>
      </c>
      <c r="L1861" t="s">
        <v>11708</v>
      </c>
      <c r="M1861" t="s">
        <v>28</v>
      </c>
      <c r="N1861" t="s">
        <v>8998</v>
      </c>
      <c r="O1861" s="1">
        <v>39482</v>
      </c>
      <c r="P1861">
        <v>15000000</v>
      </c>
      <c r="Q1861" t="s">
        <v>11709</v>
      </c>
      <c r="R1861" t="s">
        <v>11710</v>
      </c>
      <c r="S1861" t="s">
        <v>11711</v>
      </c>
      <c r="T1861" t="s">
        <v>6560</v>
      </c>
      <c r="U1861" t="s">
        <v>34</v>
      </c>
      <c r="V1861" t="s">
        <v>11712</v>
      </c>
      <c r="W1861">
        <v>5</v>
      </c>
      <c r="X1861" t="s">
        <v>11713</v>
      </c>
      <c r="Y1861" t="s">
        <v>11713</v>
      </c>
    </row>
    <row r="1862" spans="11:26" x14ac:dyDescent="0.3">
      <c r="K1862" t="s">
        <v>11687</v>
      </c>
      <c r="L1862" t="s">
        <v>11714</v>
      </c>
      <c r="M1862" t="s">
        <v>28</v>
      </c>
      <c r="N1862" t="s">
        <v>1415</v>
      </c>
      <c r="O1862" s="1">
        <v>39083</v>
      </c>
      <c r="P1862">
        <v>22000000</v>
      </c>
      <c r="Q1862" t="s">
        <v>11715</v>
      </c>
      <c r="R1862" t="s">
        <v>11716</v>
      </c>
      <c r="S1862" t="s">
        <v>11717</v>
      </c>
      <c r="U1862" t="s">
        <v>34</v>
      </c>
      <c r="V1862" t="s">
        <v>46</v>
      </c>
      <c r="W1862" t="s">
        <v>1081</v>
      </c>
      <c r="X1862" t="s">
        <v>1082</v>
      </c>
      <c r="Y1862" t="s">
        <v>10308</v>
      </c>
      <c r="Z1862" s="1">
        <v>38353</v>
      </c>
    </row>
    <row r="1863" spans="11:26" x14ac:dyDescent="0.3">
      <c r="K1863" t="s">
        <v>11687</v>
      </c>
      <c r="L1863" t="s">
        <v>11718</v>
      </c>
      <c r="M1863" t="s">
        <v>28</v>
      </c>
      <c r="O1863" t="s">
        <v>11719</v>
      </c>
      <c r="P1863">
        <v>1416859</v>
      </c>
      <c r="Q1863" t="s">
        <v>11720</v>
      </c>
      <c r="R1863" t="s">
        <v>11721</v>
      </c>
      <c r="S1863" t="s">
        <v>11722</v>
      </c>
      <c r="T1863" t="s">
        <v>296</v>
      </c>
      <c r="U1863" t="s">
        <v>34</v>
      </c>
      <c r="V1863" t="s">
        <v>8073</v>
      </c>
      <c r="X1863" t="s">
        <v>8074</v>
      </c>
      <c r="Y1863" t="s">
        <v>8074</v>
      </c>
      <c r="Z1863" s="1">
        <v>33604</v>
      </c>
    </row>
    <row r="1864" spans="11:26" x14ac:dyDescent="0.3">
      <c r="K1864" t="s">
        <v>11687</v>
      </c>
      <c r="L1864" t="s">
        <v>11723</v>
      </c>
      <c r="M1864" t="s">
        <v>28</v>
      </c>
      <c r="N1864" t="s">
        <v>1189</v>
      </c>
      <c r="O1864" s="1">
        <v>38354</v>
      </c>
      <c r="P1864">
        <v>23000000</v>
      </c>
      <c r="Q1864" t="s">
        <v>11724</v>
      </c>
      <c r="R1864" t="s">
        <v>11725</v>
      </c>
      <c r="S1864" t="s">
        <v>11726</v>
      </c>
      <c r="T1864" t="s">
        <v>11727</v>
      </c>
      <c r="U1864" t="s">
        <v>34</v>
      </c>
      <c r="V1864" t="s">
        <v>8073</v>
      </c>
      <c r="X1864" t="s">
        <v>8074</v>
      </c>
      <c r="Y1864" t="s">
        <v>8074</v>
      </c>
      <c r="Z1864" s="1">
        <v>39145</v>
      </c>
    </row>
    <row r="1865" spans="11:26" x14ac:dyDescent="0.3">
      <c r="K1865" t="s">
        <v>11728</v>
      </c>
      <c r="L1865" t="s">
        <v>11729</v>
      </c>
      <c r="M1865" t="s">
        <v>28</v>
      </c>
      <c r="O1865" t="s">
        <v>2697</v>
      </c>
      <c r="Q1865" t="s">
        <v>11730</v>
      </c>
      <c r="R1865" t="s">
        <v>11731</v>
      </c>
      <c r="S1865" t="s">
        <v>11732</v>
      </c>
      <c r="T1865" t="s">
        <v>11733</v>
      </c>
      <c r="U1865" t="s">
        <v>34</v>
      </c>
      <c r="V1865" t="s">
        <v>270</v>
      </c>
      <c r="W1865" t="s">
        <v>271</v>
      </c>
      <c r="X1865" t="s">
        <v>272</v>
      </c>
      <c r="Y1865" t="s">
        <v>272</v>
      </c>
      <c r="Z1865" s="1">
        <v>41367</v>
      </c>
    </row>
    <row r="1866" spans="11:26" x14ac:dyDescent="0.3">
      <c r="K1866" t="s">
        <v>11728</v>
      </c>
      <c r="L1866" t="s">
        <v>11734</v>
      </c>
      <c r="M1866" t="s">
        <v>28</v>
      </c>
      <c r="O1866" s="1">
        <v>39395</v>
      </c>
      <c r="P1866">
        <v>15600000</v>
      </c>
      <c r="Q1866" t="s">
        <v>11735</v>
      </c>
      <c r="R1866" t="s">
        <v>11736</v>
      </c>
      <c r="S1866" t="s">
        <v>11737</v>
      </c>
      <c r="T1866" t="s">
        <v>124</v>
      </c>
      <c r="U1866" t="s">
        <v>34</v>
      </c>
      <c r="V1866" t="s">
        <v>568</v>
      </c>
      <c r="W1866">
        <v>7</v>
      </c>
      <c r="X1866" t="s">
        <v>1286</v>
      </c>
      <c r="Y1866" t="s">
        <v>1286</v>
      </c>
      <c r="Z1866" s="1">
        <v>40544</v>
      </c>
    </row>
    <row r="1867" spans="11:26" x14ac:dyDescent="0.3">
      <c r="K1867" t="s">
        <v>11728</v>
      </c>
      <c r="L1867" t="s">
        <v>11738</v>
      </c>
      <c r="M1867" t="s">
        <v>28</v>
      </c>
      <c r="O1867" t="s">
        <v>11739</v>
      </c>
      <c r="P1867">
        <v>28000000</v>
      </c>
      <c r="Q1867" t="s">
        <v>11740</v>
      </c>
      <c r="R1867" t="s">
        <v>11741</v>
      </c>
      <c r="S1867" t="s">
        <v>11742</v>
      </c>
      <c r="T1867" t="s">
        <v>11743</v>
      </c>
      <c r="U1867" t="s">
        <v>34</v>
      </c>
      <c r="V1867" t="s">
        <v>270</v>
      </c>
      <c r="W1867" t="s">
        <v>271</v>
      </c>
      <c r="X1867" t="s">
        <v>272</v>
      </c>
      <c r="Y1867" t="s">
        <v>272</v>
      </c>
      <c r="Z1867" s="1">
        <v>41640</v>
      </c>
    </row>
    <row r="1868" spans="11:26" x14ac:dyDescent="0.3">
      <c r="K1868" t="s">
        <v>11744</v>
      </c>
      <c r="L1868" t="s">
        <v>11745</v>
      </c>
      <c r="M1868" t="s">
        <v>190</v>
      </c>
      <c r="O1868" t="s">
        <v>11746</v>
      </c>
      <c r="Q1868" t="s">
        <v>11747</v>
      </c>
      <c r="R1868" t="s">
        <v>11748</v>
      </c>
      <c r="S1868" t="s">
        <v>11749</v>
      </c>
      <c r="T1868" t="s">
        <v>436</v>
      </c>
      <c r="U1868" t="s">
        <v>34</v>
      </c>
      <c r="V1868" t="s">
        <v>46</v>
      </c>
      <c r="W1868" t="s">
        <v>2307</v>
      </c>
      <c r="X1868" t="s">
        <v>2308</v>
      </c>
      <c r="Y1868" t="s">
        <v>2308</v>
      </c>
      <c r="Z1868" s="1">
        <v>31048</v>
      </c>
    </row>
    <row r="1869" spans="11:26" x14ac:dyDescent="0.3">
      <c r="K1869" t="s">
        <v>11750</v>
      </c>
      <c r="L1869" t="s">
        <v>11751</v>
      </c>
      <c r="M1869" t="s">
        <v>28</v>
      </c>
      <c r="O1869" t="s">
        <v>11752</v>
      </c>
      <c r="P1869">
        <v>137500</v>
      </c>
      <c r="Q1869" t="s">
        <v>11753</v>
      </c>
      <c r="R1869" t="s">
        <v>11754</v>
      </c>
      <c r="S1869" t="s">
        <v>11755</v>
      </c>
      <c r="T1869" t="s">
        <v>11756</v>
      </c>
      <c r="U1869" t="s">
        <v>34</v>
      </c>
      <c r="V1869" t="s">
        <v>46</v>
      </c>
      <c r="W1869" t="s">
        <v>471</v>
      </c>
      <c r="X1869" t="s">
        <v>6272</v>
      </c>
      <c r="Y1869" t="s">
        <v>6272</v>
      </c>
      <c r="Z1869" s="1">
        <v>41681</v>
      </c>
    </row>
    <row r="1870" spans="11:26" x14ac:dyDescent="0.3">
      <c r="K1870" t="s">
        <v>11757</v>
      </c>
      <c r="L1870" t="s">
        <v>11758</v>
      </c>
      <c r="M1870" t="s">
        <v>52</v>
      </c>
      <c r="O1870" s="1">
        <v>42313</v>
      </c>
      <c r="P1870">
        <v>100000</v>
      </c>
      <c r="Q1870" t="s">
        <v>11759</v>
      </c>
      <c r="R1870" t="s">
        <v>11760</v>
      </c>
      <c r="S1870" t="s">
        <v>11761</v>
      </c>
      <c r="T1870" t="s">
        <v>74</v>
      </c>
      <c r="U1870" t="s">
        <v>34</v>
      </c>
      <c r="V1870" t="s">
        <v>46</v>
      </c>
      <c r="W1870" t="s">
        <v>167</v>
      </c>
      <c r="X1870" t="s">
        <v>168</v>
      </c>
      <c r="Y1870" t="s">
        <v>169</v>
      </c>
    </row>
    <row r="1871" spans="11:26" x14ac:dyDescent="0.3">
      <c r="K1871" t="s">
        <v>11762</v>
      </c>
      <c r="L1871" t="s">
        <v>11763</v>
      </c>
      <c r="M1871" t="s">
        <v>28</v>
      </c>
      <c r="N1871" t="s">
        <v>1189</v>
      </c>
      <c r="O1871" s="1">
        <v>41428</v>
      </c>
      <c r="P1871">
        <v>50000000</v>
      </c>
      <c r="Q1871" t="s">
        <v>11764</v>
      </c>
      <c r="R1871" t="s">
        <v>11765</v>
      </c>
      <c r="S1871" t="s">
        <v>11766</v>
      </c>
      <c r="T1871" t="s">
        <v>74</v>
      </c>
      <c r="U1871" t="s">
        <v>34</v>
      </c>
      <c r="V1871" t="s">
        <v>46</v>
      </c>
      <c r="W1871" t="s">
        <v>1081</v>
      </c>
      <c r="X1871" t="s">
        <v>1082</v>
      </c>
      <c r="Y1871" t="s">
        <v>11767</v>
      </c>
    </row>
    <row r="1872" spans="11:26" x14ac:dyDescent="0.3">
      <c r="K1872" t="s">
        <v>11762</v>
      </c>
      <c r="L1872" t="s">
        <v>11768</v>
      </c>
      <c r="M1872" t="s">
        <v>28</v>
      </c>
      <c r="N1872" t="s">
        <v>40</v>
      </c>
      <c r="O1872" t="s">
        <v>11769</v>
      </c>
      <c r="P1872">
        <v>8000000</v>
      </c>
      <c r="Q1872" t="s">
        <v>11770</v>
      </c>
      <c r="R1872" t="s">
        <v>11771</v>
      </c>
      <c r="S1872" t="s">
        <v>11772</v>
      </c>
      <c r="T1872" t="s">
        <v>11773</v>
      </c>
      <c r="U1872" t="s">
        <v>34</v>
      </c>
      <c r="V1872" t="s">
        <v>96</v>
      </c>
      <c r="W1872" t="s">
        <v>97</v>
      </c>
      <c r="X1872" t="s">
        <v>98</v>
      </c>
      <c r="Y1872" t="s">
        <v>98</v>
      </c>
      <c r="Z1872" s="1">
        <v>37991</v>
      </c>
    </row>
    <row r="1873" spans="11:26" x14ac:dyDescent="0.3">
      <c r="K1873" t="s">
        <v>11762</v>
      </c>
      <c r="L1873" t="s">
        <v>11774</v>
      </c>
      <c r="M1873" t="s">
        <v>28</v>
      </c>
      <c r="N1873" t="s">
        <v>493</v>
      </c>
      <c r="O1873" s="1">
        <v>40675</v>
      </c>
      <c r="P1873">
        <v>33500000</v>
      </c>
      <c r="Q1873" t="s">
        <v>11775</v>
      </c>
      <c r="R1873" t="s">
        <v>11776</v>
      </c>
      <c r="S1873" t="s">
        <v>11777</v>
      </c>
      <c r="T1873" t="s">
        <v>11778</v>
      </c>
      <c r="U1873" t="s">
        <v>34</v>
      </c>
      <c r="V1873" t="s">
        <v>46</v>
      </c>
      <c r="W1873" t="s">
        <v>106</v>
      </c>
      <c r="X1873" t="s">
        <v>107</v>
      </c>
      <c r="Y1873" t="s">
        <v>116</v>
      </c>
      <c r="Z1873" t="s">
        <v>11779</v>
      </c>
    </row>
    <row r="1874" spans="11:26" x14ac:dyDescent="0.3">
      <c r="K1874" t="s">
        <v>11762</v>
      </c>
      <c r="L1874" t="s">
        <v>11780</v>
      </c>
      <c r="M1874" t="s">
        <v>28</v>
      </c>
      <c r="N1874" t="s">
        <v>1415</v>
      </c>
      <c r="O1874" t="s">
        <v>11781</v>
      </c>
      <c r="P1874">
        <v>100000000</v>
      </c>
      <c r="Q1874" t="s">
        <v>11782</v>
      </c>
      <c r="R1874" t="s">
        <v>11783</v>
      </c>
      <c r="S1874" t="s">
        <v>11784</v>
      </c>
      <c r="T1874" t="s">
        <v>11785</v>
      </c>
      <c r="U1874" t="s">
        <v>178</v>
      </c>
      <c r="V1874" t="s">
        <v>46</v>
      </c>
      <c r="W1874" t="s">
        <v>260</v>
      </c>
      <c r="X1874" t="s">
        <v>402</v>
      </c>
      <c r="Y1874" t="s">
        <v>2945</v>
      </c>
    </row>
    <row r="1875" spans="11:26" x14ac:dyDescent="0.3">
      <c r="K1875" t="s">
        <v>11762</v>
      </c>
      <c r="L1875" t="s">
        <v>11786</v>
      </c>
      <c r="M1875" t="s">
        <v>28</v>
      </c>
      <c r="N1875" t="s">
        <v>29</v>
      </c>
      <c r="O1875" t="s">
        <v>11787</v>
      </c>
      <c r="P1875">
        <v>16000000</v>
      </c>
      <c r="Q1875" t="s">
        <v>11788</v>
      </c>
      <c r="R1875" t="s">
        <v>11789</v>
      </c>
      <c r="S1875" t="s">
        <v>11790</v>
      </c>
      <c r="T1875" t="s">
        <v>11791</v>
      </c>
      <c r="U1875" t="s">
        <v>34</v>
      </c>
      <c r="V1875" t="s">
        <v>46</v>
      </c>
      <c r="W1875" t="s">
        <v>106</v>
      </c>
      <c r="X1875" t="s">
        <v>151</v>
      </c>
      <c r="Y1875" t="s">
        <v>151</v>
      </c>
      <c r="Z1875" s="1">
        <v>40544</v>
      </c>
    </row>
    <row r="1876" spans="11:26" x14ac:dyDescent="0.3">
      <c r="K1876" t="s">
        <v>11762</v>
      </c>
      <c r="L1876" t="s">
        <v>11792</v>
      </c>
      <c r="M1876" t="s">
        <v>28</v>
      </c>
      <c r="N1876" t="s">
        <v>40</v>
      </c>
      <c r="O1876" t="s">
        <v>11793</v>
      </c>
      <c r="Q1876" t="s">
        <v>11794</v>
      </c>
      <c r="R1876" t="s">
        <v>11795</v>
      </c>
      <c r="S1876" t="s">
        <v>11796</v>
      </c>
      <c r="T1876" t="s">
        <v>436</v>
      </c>
      <c r="U1876" t="s">
        <v>34</v>
      </c>
      <c r="V1876" t="s">
        <v>86</v>
      </c>
      <c r="X1876" t="s">
        <v>87</v>
      </c>
      <c r="Y1876" t="s">
        <v>87</v>
      </c>
      <c r="Z1876" s="1">
        <v>40555</v>
      </c>
    </row>
    <row r="1877" spans="11:26" x14ac:dyDescent="0.3">
      <c r="K1877" t="s">
        <v>11797</v>
      </c>
      <c r="L1877" t="s">
        <v>11798</v>
      </c>
      <c r="M1877" t="s">
        <v>28</v>
      </c>
      <c r="N1877" t="s">
        <v>40</v>
      </c>
      <c r="O1877" t="s">
        <v>823</v>
      </c>
      <c r="P1877">
        <v>25000000</v>
      </c>
      <c r="Q1877" t="s">
        <v>11799</v>
      </c>
      <c r="R1877" t="s">
        <v>11800</v>
      </c>
      <c r="S1877" t="s">
        <v>11801</v>
      </c>
      <c r="T1877" t="s">
        <v>11802</v>
      </c>
      <c r="U1877" t="s">
        <v>34</v>
      </c>
      <c r="V1877" t="s">
        <v>46</v>
      </c>
      <c r="W1877" t="s">
        <v>167</v>
      </c>
      <c r="X1877" t="s">
        <v>168</v>
      </c>
      <c r="Y1877" t="s">
        <v>169</v>
      </c>
      <c r="Z1877" s="1">
        <v>40179</v>
      </c>
    </row>
    <row r="1878" spans="11:26" x14ac:dyDescent="0.3">
      <c r="K1878" t="s">
        <v>11803</v>
      </c>
      <c r="L1878" t="s">
        <v>11804</v>
      </c>
      <c r="M1878" t="s">
        <v>28</v>
      </c>
      <c r="N1878" t="s">
        <v>40</v>
      </c>
      <c r="O1878" t="s">
        <v>11805</v>
      </c>
      <c r="P1878">
        <v>3759300</v>
      </c>
      <c r="Q1878" t="s">
        <v>11806</v>
      </c>
      <c r="R1878" t="s">
        <v>11807</v>
      </c>
      <c r="S1878" t="s">
        <v>11808</v>
      </c>
      <c r="T1878" t="s">
        <v>11809</v>
      </c>
      <c r="U1878" t="s">
        <v>34</v>
      </c>
      <c r="V1878" t="s">
        <v>46</v>
      </c>
      <c r="W1878" t="s">
        <v>167</v>
      </c>
      <c r="X1878" t="s">
        <v>1166</v>
      </c>
      <c r="Y1878" t="s">
        <v>11810</v>
      </c>
      <c r="Z1878" s="1">
        <v>41280</v>
      </c>
    </row>
    <row r="1879" spans="11:26" x14ac:dyDescent="0.3">
      <c r="K1879" t="s">
        <v>11811</v>
      </c>
      <c r="L1879" t="s">
        <v>11812</v>
      </c>
      <c r="M1879" t="s">
        <v>28</v>
      </c>
      <c r="N1879" t="s">
        <v>40</v>
      </c>
      <c r="O1879" t="s">
        <v>11813</v>
      </c>
      <c r="P1879">
        <v>6000000</v>
      </c>
      <c r="Q1879" t="s">
        <v>11814</v>
      </c>
      <c r="R1879" t="s">
        <v>11815</v>
      </c>
      <c r="S1879" t="s">
        <v>11816</v>
      </c>
      <c r="T1879" t="s">
        <v>11817</v>
      </c>
      <c r="U1879" t="s">
        <v>34</v>
      </c>
      <c r="Z1879" s="1">
        <v>41827</v>
      </c>
    </row>
    <row r="1880" spans="11:26" x14ac:dyDescent="0.3">
      <c r="K1880" t="s">
        <v>11811</v>
      </c>
      <c r="L1880" t="s">
        <v>11818</v>
      </c>
      <c r="M1880" t="s">
        <v>28</v>
      </c>
      <c r="O1880" s="1">
        <v>39605</v>
      </c>
      <c r="P1880">
        <v>9600000</v>
      </c>
      <c r="Q1880" t="s">
        <v>11819</v>
      </c>
      <c r="R1880" t="s">
        <v>11820</v>
      </c>
      <c r="S1880" t="s">
        <v>11821</v>
      </c>
      <c r="U1880" t="s">
        <v>34</v>
      </c>
      <c r="V1880" t="s">
        <v>46</v>
      </c>
      <c r="W1880" t="s">
        <v>471</v>
      </c>
      <c r="X1880" t="s">
        <v>1760</v>
      </c>
      <c r="Y1880" t="s">
        <v>11822</v>
      </c>
      <c r="Z1880" s="1">
        <v>33604</v>
      </c>
    </row>
    <row r="1881" spans="11:26" x14ac:dyDescent="0.3">
      <c r="K1881" t="s">
        <v>11823</v>
      </c>
      <c r="L1881" t="s">
        <v>11824</v>
      </c>
      <c r="M1881" t="s">
        <v>28</v>
      </c>
      <c r="N1881" t="s">
        <v>29</v>
      </c>
      <c r="O1881" s="1">
        <v>37601</v>
      </c>
      <c r="P1881">
        <v>10000000</v>
      </c>
      <c r="Q1881" t="s">
        <v>11825</v>
      </c>
      <c r="R1881" t="s">
        <v>11826</v>
      </c>
      <c r="S1881" t="s">
        <v>11827</v>
      </c>
      <c r="T1881" t="s">
        <v>1294</v>
      </c>
      <c r="U1881" t="s">
        <v>34</v>
      </c>
      <c r="V1881" t="s">
        <v>11828</v>
      </c>
      <c r="W1881">
        <v>53</v>
      </c>
      <c r="X1881" t="s">
        <v>11829</v>
      </c>
      <c r="Y1881" t="s">
        <v>11830</v>
      </c>
      <c r="Z1881" t="s">
        <v>11831</v>
      </c>
    </row>
    <row r="1882" spans="11:26" x14ac:dyDescent="0.3">
      <c r="K1882" t="s">
        <v>11823</v>
      </c>
      <c r="L1882" t="s">
        <v>11832</v>
      </c>
      <c r="M1882" t="s">
        <v>28</v>
      </c>
      <c r="N1882" t="s">
        <v>493</v>
      </c>
      <c r="O1882" t="s">
        <v>11833</v>
      </c>
      <c r="P1882">
        <v>10000000</v>
      </c>
      <c r="Q1882" t="s">
        <v>11834</v>
      </c>
      <c r="R1882" t="s">
        <v>11835</v>
      </c>
      <c r="S1882" t="s">
        <v>11836</v>
      </c>
      <c r="U1882" t="s">
        <v>34</v>
      </c>
      <c r="V1882" t="s">
        <v>65</v>
      </c>
      <c r="W1882">
        <v>23</v>
      </c>
      <c r="X1882" t="s">
        <v>297</v>
      </c>
      <c r="Y1882" t="s">
        <v>297</v>
      </c>
    </row>
    <row r="1883" spans="11:26" x14ac:dyDescent="0.3">
      <c r="K1883" t="s">
        <v>11823</v>
      </c>
      <c r="L1883" t="s">
        <v>11837</v>
      </c>
      <c r="M1883" t="s">
        <v>28</v>
      </c>
      <c r="N1883" t="s">
        <v>40</v>
      </c>
      <c r="O1883" t="s">
        <v>11838</v>
      </c>
      <c r="P1883">
        <v>4000000</v>
      </c>
      <c r="Q1883" t="s">
        <v>11839</v>
      </c>
      <c r="R1883" t="s">
        <v>11840</v>
      </c>
      <c r="S1883" t="s">
        <v>11841</v>
      </c>
      <c r="T1883" t="s">
        <v>11842</v>
      </c>
      <c r="U1883" t="s">
        <v>34</v>
      </c>
      <c r="V1883" t="s">
        <v>46</v>
      </c>
      <c r="W1883" t="s">
        <v>106</v>
      </c>
      <c r="X1883" t="s">
        <v>107</v>
      </c>
      <c r="Y1883" t="s">
        <v>1975</v>
      </c>
      <c r="Z1883" s="1">
        <v>34700</v>
      </c>
    </row>
    <row r="1884" spans="11:26" x14ac:dyDescent="0.3">
      <c r="K1884" t="s">
        <v>11843</v>
      </c>
      <c r="L1884" t="s">
        <v>11844</v>
      </c>
      <c r="M1884" t="s">
        <v>52</v>
      </c>
      <c r="O1884" t="s">
        <v>11845</v>
      </c>
      <c r="P1884">
        <v>790398</v>
      </c>
      <c r="Q1884" t="s">
        <v>11846</v>
      </c>
      <c r="R1884" t="s">
        <v>11847</v>
      </c>
      <c r="S1884" t="s">
        <v>11848</v>
      </c>
      <c r="T1884" t="s">
        <v>11849</v>
      </c>
      <c r="U1884" t="s">
        <v>34</v>
      </c>
      <c r="V1884" t="s">
        <v>46</v>
      </c>
      <c r="W1884" t="s">
        <v>913</v>
      </c>
      <c r="X1884" t="s">
        <v>914</v>
      </c>
      <c r="Y1884" t="s">
        <v>11850</v>
      </c>
      <c r="Z1884" s="1">
        <v>36892</v>
      </c>
    </row>
    <row r="1885" spans="11:26" x14ac:dyDescent="0.3">
      <c r="K1885" t="s">
        <v>11851</v>
      </c>
      <c r="L1885" t="s">
        <v>11852</v>
      </c>
      <c r="M1885" t="s">
        <v>256</v>
      </c>
      <c r="O1885" s="1">
        <v>40613</v>
      </c>
      <c r="P1885">
        <v>364000</v>
      </c>
      <c r="Q1885" t="s">
        <v>11853</v>
      </c>
      <c r="R1885" t="s">
        <v>11854</v>
      </c>
      <c r="S1885" t="s">
        <v>11855</v>
      </c>
      <c r="T1885" t="s">
        <v>11856</v>
      </c>
      <c r="U1885" t="s">
        <v>34</v>
      </c>
      <c r="V1885" t="s">
        <v>46</v>
      </c>
      <c r="W1885" t="s">
        <v>106</v>
      </c>
      <c r="X1885" t="s">
        <v>107</v>
      </c>
      <c r="Y1885" t="s">
        <v>1882</v>
      </c>
    </row>
    <row r="1886" spans="11:26" x14ac:dyDescent="0.3">
      <c r="K1886" t="s">
        <v>11851</v>
      </c>
      <c r="L1886" t="s">
        <v>11857</v>
      </c>
      <c r="M1886" t="s">
        <v>28</v>
      </c>
      <c r="O1886" t="s">
        <v>4542</v>
      </c>
      <c r="P1886">
        <v>6636720</v>
      </c>
      <c r="Q1886" t="s">
        <v>11858</v>
      </c>
      <c r="R1886" t="s">
        <v>11859</v>
      </c>
      <c r="S1886" t="s">
        <v>11860</v>
      </c>
      <c r="T1886" t="s">
        <v>11861</v>
      </c>
      <c r="U1886" t="s">
        <v>34</v>
      </c>
      <c r="V1886" t="s">
        <v>46</v>
      </c>
      <c r="W1886" t="s">
        <v>106</v>
      </c>
      <c r="X1886" t="s">
        <v>107</v>
      </c>
      <c r="Y1886" t="s">
        <v>1975</v>
      </c>
      <c r="Z1886" s="1">
        <v>39814</v>
      </c>
    </row>
    <row r="1887" spans="11:26" x14ac:dyDescent="0.3">
      <c r="K1887" t="s">
        <v>11862</v>
      </c>
      <c r="L1887" t="s">
        <v>11863</v>
      </c>
      <c r="M1887" t="s">
        <v>28</v>
      </c>
      <c r="O1887" t="s">
        <v>11864</v>
      </c>
      <c r="P1887">
        <v>500000</v>
      </c>
      <c r="Q1887" t="s">
        <v>11865</v>
      </c>
      <c r="R1887" t="s">
        <v>11866</v>
      </c>
      <c r="S1887" t="s">
        <v>11867</v>
      </c>
      <c r="T1887" t="s">
        <v>11868</v>
      </c>
      <c r="U1887" t="s">
        <v>34</v>
      </c>
      <c r="V1887" t="s">
        <v>46</v>
      </c>
      <c r="W1887" t="s">
        <v>106</v>
      </c>
      <c r="X1887" t="s">
        <v>1650</v>
      </c>
      <c r="Y1887" t="s">
        <v>1651</v>
      </c>
    </row>
    <row r="1888" spans="11:26" x14ac:dyDescent="0.3">
      <c r="K1888" t="s">
        <v>11862</v>
      </c>
      <c r="L1888" t="s">
        <v>11869</v>
      </c>
      <c r="M1888" t="s">
        <v>28</v>
      </c>
      <c r="N1888" t="s">
        <v>29</v>
      </c>
      <c r="O1888" t="s">
        <v>4371</v>
      </c>
      <c r="P1888">
        <v>100000</v>
      </c>
      <c r="Q1888" t="s">
        <v>11870</v>
      </c>
      <c r="R1888" t="s">
        <v>11871</v>
      </c>
      <c r="S1888" t="s">
        <v>11872</v>
      </c>
      <c r="T1888" t="s">
        <v>11873</v>
      </c>
      <c r="U1888" t="s">
        <v>34</v>
      </c>
      <c r="V1888" t="s">
        <v>8153</v>
      </c>
      <c r="W1888">
        <v>9</v>
      </c>
      <c r="X1888" t="s">
        <v>11874</v>
      </c>
      <c r="Y1888" t="s">
        <v>11874</v>
      </c>
    </row>
    <row r="1889" spans="11:26" x14ac:dyDescent="0.3">
      <c r="K1889" t="s">
        <v>11875</v>
      </c>
      <c r="L1889" t="s">
        <v>11876</v>
      </c>
      <c r="M1889" t="s">
        <v>91</v>
      </c>
      <c r="O1889" s="1">
        <v>40640</v>
      </c>
      <c r="Q1889" t="s">
        <v>11877</v>
      </c>
      <c r="R1889" t="s">
        <v>11878</v>
      </c>
      <c r="S1889" t="s">
        <v>11879</v>
      </c>
      <c r="T1889" t="s">
        <v>11880</v>
      </c>
      <c r="U1889" t="s">
        <v>34</v>
      </c>
      <c r="V1889" t="s">
        <v>46</v>
      </c>
      <c r="W1889" t="s">
        <v>158</v>
      </c>
      <c r="X1889" t="s">
        <v>159</v>
      </c>
      <c r="Y1889" t="s">
        <v>8655</v>
      </c>
      <c r="Z1889" s="1">
        <v>40555</v>
      </c>
    </row>
    <row r="1890" spans="11:26" x14ac:dyDescent="0.3">
      <c r="K1890" t="s">
        <v>11881</v>
      </c>
      <c r="L1890" t="s">
        <v>11882</v>
      </c>
      <c r="M1890" t="s">
        <v>190</v>
      </c>
      <c r="O1890" t="s">
        <v>6867</v>
      </c>
      <c r="Q1890" t="s">
        <v>11883</v>
      </c>
      <c r="R1890" t="s">
        <v>11884</v>
      </c>
      <c r="S1890" t="s">
        <v>11885</v>
      </c>
      <c r="T1890" t="s">
        <v>95</v>
      </c>
      <c r="U1890" t="s">
        <v>34</v>
      </c>
      <c r="V1890" t="s">
        <v>46</v>
      </c>
      <c r="W1890" t="s">
        <v>133</v>
      </c>
      <c r="X1890" t="s">
        <v>3028</v>
      </c>
      <c r="Y1890" t="s">
        <v>3028</v>
      </c>
      <c r="Z1890" s="1">
        <v>40909</v>
      </c>
    </row>
    <row r="1891" spans="11:26" x14ac:dyDescent="0.3">
      <c r="K1891" t="s">
        <v>11886</v>
      </c>
      <c r="L1891" t="s">
        <v>11887</v>
      </c>
      <c r="M1891" t="s">
        <v>190</v>
      </c>
      <c r="O1891" t="s">
        <v>11444</v>
      </c>
      <c r="Q1891" t="s">
        <v>11888</v>
      </c>
      <c r="R1891" t="s">
        <v>11889</v>
      </c>
      <c r="S1891" t="s">
        <v>11890</v>
      </c>
      <c r="T1891" t="s">
        <v>11891</v>
      </c>
      <c r="U1891" t="s">
        <v>34</v>
      </c>
      <c r="V1891" t="s">
        <v>46</v>
      </c>
      <c r="W1891" t="s">
        <v>106</v>
      </c>
      <c r="X1891" t="s">
        <v>107</v>
      </c>
      <c r="Y1891" t="s">
        <v>116</v>
      </c>
      <c r="Z1891" s="1">
        <v>35958</v>
      </c>
    </row>
    <row r="1892" spans="11:26" x14ac:dyDescent="0.3">
      <c r="K1892" t="s">
        <v>11892</v>
      </c>
      <c r="L1892" t="s">
        <v>11893</v>
      </c>
      <c r="M1892" t="s">
        <v>91</v>
      </c>
      <c r="O1892" s="1">
        <v>40919</v>
      </c>
      <c r="Q1892" t="s">
        <v>11894</v>
      </c>
      <c r="R1892" t="s">
        <v>11895</v>
      </c>
      <c r="S1892" t="s">
        <v>11896</v>
      </c>
      <c r="T1892" t="s">
        <v>423</v>
      </c>
      <c r="U1892" t="s">
        <v>34</v>
      </c>
      <c r="V1892" t="s">
        <v>46</v>
      </c>
      <c r="W1892" t="s">
        <v>106</v>
      </c>
      <c r="X1892" t="s">
        <v>151</v>
      </c>
      <c r="Y1892" t="s">
        <v>8919</v>
      </c>
      <c r="Z1892" s="1">
        <v>39083</v>
      </c>
    </row>
    <row r="1893" spans="11:26" x14ac:dyDescent="0.3">
      <c r="K1893" t="s">
        <v>11892</v>
      </c>
      <c r="L1893" t="s">
        <v>11897</v>
      </c>
      <c r="M1893" t="s">
        <v>91</v>
      </c>
      <c r="O1893" s="1">
        <v>41645</v>
      </c>
      <c r="Q1893" t="s">
        <v>11898</v>
      </c>
      <c r="R1893" t="s">
        <v>11899</v>
      </c>
      <c r="T1893" t="s">
        <v>11900</v>
      </c>
      <c r="U1893" t="s">
        <v>34</v>
      </c>
      <c r="V1893" t="s">
        <v>11901</v>
      </c>
      <c r="X1893" t="s">
        <v>11902</v>
      </c>
      <c r="Y1893" t="s">
        <v>11903</v>
      </c>
    </row>
    <row r="1894" spans="11:26" x14ac:dyDescent="0.3">
      <c r="K1894" t="s">
        <v>11904</v>
      </c>
      <c r="L1894" t="s">
        <v>11905</v>
      </c>
      <c r="M1894" t="s">
        <v>91</v>
      </c>
      <c r="O1894" t="s">
        <v>11906</v>
      </c>
      <c r="P1894">
        <v>5000000</v>
      </c>
      <c r="Q1894" t="s">
        <v>11907</v>
      </c>
      <c r="R1894" t="s">
        <v>11908</v>
      </c>
      <c r="S1894" t="s">
        <v>11909</v>
      </c>
      <c r="T1894" t="s">
        <v>11910</v>
      </c>
      <c r="U1894" t="s">
        <v>34</v>
      </c>
      <c r="V1894" t="s">
        <v>46</v>
      </c>
      <c r="W1894" t="s">
        <v>1731</v>
      </c>
      <c r="X1894" t="s">
        <v>11911</v>
      </c>
      <c r="Y1894" t="s">
        <v>11912</v>
      </c>
      <c r="Z1894" s="1">
        <v>41282</v>
      </c>
    </row>
    <row r="1895" spans="11:26" x14ac:dyDescent="0.3">
      <c r="K1895" t="s">
        <v>11904</v>
      </c>
      <c r="L1895" t="s">
        <v>11913</v>
      </c>
      <c r="M1895" t="s">
        <v>91</v>
      </c>
      <c r="O1895" t="s">
        <v>11914</v>
      </c>
      <c r="P1895">
        <v>15000000</v>
      </c>
      <c r="Q1895" t="s">
        <v>11915</v>
      </c>
      <c r="R1895" t="s">
        <v>11916</v>
      </c>
      <c r="T1895" t="s">
        <v>85</v>
      </c>
      <c r="U1895" t="s">
        <v>178</v>
      </c>
      <c r="V1895" t="s">
        <v>46</v>
      </c>
      <c r="W1895" t="s">
        <v>106</v>
      </c>
      <c r="X1895" t="s">
        <v>107</v>
      </c>
      <c r="Y1895" t="s">
        <v>2394</v>
      </c>
      <c r="Z1895" s="1">
        <v>37257</v>
      </c>
    </row>
    <row r="1896" spans="11:26" x14ac:dyDescent="0.3">
      <c r="K1896" t="s">
        <v>11917</v>
      </c>
      <c r="L1896" t="s">
        <v>11918</v>
      </c>
      <c r="M1896" t="s">
        <v>52</v>
      </c>
      <c r="O1896" s="1">
        <v>40554</v>
      </c>
      <c r="P1896">
        <v>50000</v>
      </c>
      <c r="Q1896" t="s">
        <v>11919</v>
      </c>
      <c r="R1896" t="s">
        <v>11920</v>
      </c>
      <c r="S1896" t="s">
        <v>11921</v>
      </c>
      <c r="T1896" t="s">
        <v>3051</v>
      </c>
      <c r="U1896" t="s">
        <v>345</v>
      </c>
      <c r="V1896" t="s">
        <v>768</v>
      </c>
      <c r="Z1896" s="1">
        <v>40909</v>
      </c>
    </row>
    <row r="1897" spans="11:26" x14ac:dyDescent="0.3">
      <c r="K1897" t="s">
        <v>11917</v>
      </c>
      <c r="L1897" t="s">
        <v>11922</v>
      </c>
      <c r="M1897" t="s">
        <v>52</v>
      </c>
      <c r="O1897" s="1">
        <v>40552</v>
      </c>
      <c r="P1897">
        <v>50000</v>
      </c>
      <c r="Q1897" t="s">
        <v>11923</v>
      </c>
      <c r="R1897" t="s">
        <v>11924</v>
      </c>
      <c r="T1897" t="s">
        <v>95</v>
      </c>
      <c r="U1897" t="s">
        <v>178</v>
      </c>
      <c r="V1897" t="s">
        <v>46</v>
      </c>
      <c r="W1897" t="s">
        <v>260</v>
      </c>
      <c r="X1897" t="s">
        <v>402</v>
      </c>
      <c r="Y1897" t="s">
        <v>3730</v>
      </c>
      <c r="Z1897" s="1">
        <v>36526</v>
      </c>
    </row>
    <row r="1898" spans="11:26" x14ac:dyDescent="0.3">
      <c r="K1898" t="s">
        <v>11925</v>
      </c>
      <c r="L1898" t="s">
        <v>11926</v>
      </c>
      <c r="M1898" t="s">
        <v>28</v>
      </c>
      <c r="N1898" t="s">
        <v>40</v>
      </c>
      <c r="O1898" t="s">
        <v>11927</v>
      </c>
      <c r="P1898">
        <v>6000000</v>
      </c>
      <c r="Q1898" t="s">
        <v>11928</v>
      </c>
      <c r="R1898" t="s">
        <v>11929</v>
      </c>
      <c r="S1898" t="s">
        <v>11930</v>
      </c>
      <c r="T1898" t="s">
        <v>11931</v>
      </c>
      <c r="U1898" t="s">
        <v>34</v>
      </c>
      <c r="V1898" t="s">
        <v>46</v>
      </c>
      <c r="W1898" t="s">
        <v>471</v>
      </c>
      <c r="X1898" t="s">
        <v>1482</v>
      </c>
      <c r="Y1898" t="s">
        <v>1482</v>
      </c>
      <c r="Z1898" s="1">
        <v>39818</v>
      </c>
    </row>
    <row r="1899" spans="11:26" x14ac:dyDescent="0.3">
      <c r="K1899" t="s">
        <v>11925</v>
      </c>
      <c r="L1899" t="s">
        <v>11932</v>
      </c>
      <c r="M1899" t="s">
        <v>28</v>
      </c>
      <c r="N1899" t="s">
        <v>493</v>
      </c>
      <c r="O1899" t="s">
        <v>11933</v>
      </c>
      <c r="P1899">
        <v>6300000</v>
      </c>
      <c r="Q1899" t="s">
        <v>11934</v>
      </c>
      <c r="R1899" t="s">
        <v>11935</v>
      </c>
      <c r="S1899" t="s">
        <v>11936</v>
      </c>
      <c r="T1899" t="s">
        <v>11937</v>
      </c>
      <c r="U1899" t="s">
        <v>34</v>
      </c>
      <c r="V1899" t="s">
        <v>46</v>
      </c>
      <c r="W1899" t="s">
        <v>106</v>
      </c>
      <c r="X1899" t="s">
        <v>2081</v>
      </c>
      <c r="Y1899" t="s">
        <v>2081</v>
      </c>
      <c r="Z1899" s="1">
        <v>40179</v>
      </c>
    </row>
    <row r="1900" spans="11:26" x14ac:dyDescent="0.3">
      <c r="K1900" t="s">
        <v>11938</v>
      </c>
      <c r="L1900" t="s">
        <v>11939</v>
      </c>
      <c r="M1900" t="s">
        <v>52</v>
      </c>
      <c r="O1900" s="1">
        <v>42005</v>
      </c>
      <c r="P1900">
        <v>242563</v>
      </c>
      <c r="Q1900" t="s">
        <v>11940</v>
      </c>
      <c r="R1900" t="s">
        <v>11941</v>
      </c>
      <c r="S1900" t="s">
        <v>11942</v>
      </c>
      <c r="T1900" t="s">
        <v>11943</v>
      </c>
      <c r="U1900" t="s">
        <v>34</v>
      </c>
      <c r="V1900" t="s">
        <v>46</v>
      </c>
      <c r="W1900" t="s">
        <v>1081</v>
      </c>
      <c r="X1900" t="s">
        <v>1082</v>
      </c>
      <c r="Y1900" t="s">
        <v>1082</v>
      </c>
      <c r="Z1900" s="1">
        <v>40910</v>
      </c>
    </row>
    <row r="1901" spans="11:26" x14ac:dyDescent="0.3">
      <c r="K1901" t="s">
        <v>11944</v>
      </c>
      <c r="L1901" t="s">
        <v>11945</v>
      </c>
      <c r="M1901" t="s">
        <v>28</v>
      </c>
      <c r="O1901" s="1">
        <v>41187</v>
      </c>
      <c r="P1901">
        <v>10000000</v>
      </c>
      <c r="Q1901" t="s">
        <v>11946</v>
      </c>
      <c r="R1901" t="s">
        <v>11947</v>
      </c>
      <c r="S1901" t="s">
        <v>11948</v>
      </c>
      <c r="T1901" t="s">
        <v>74</v>
      </c>
      <c r="U1901" t="s">
        <v>34</v>
      </c>
      <c r="V1901" t="s">
        <v>46</v>
      </c>
      <c r="W1901" t="s">
        <v>106</v>
      </c>
      <c r="X1901" t="s">
        <v>151</v>
      </c>
      <c r="Y1901" t="s">
        <v>4559</v>
      </c>
    </row>
    <row r="1902" spans="11:26" x14ac:dyDescent="0.3">
      <c r="K1902" t="s">
        <v>11944</v>
      </c>
      <c r="L1902" t="s">
        <v>11949</v>
      </c>
      <c r="M1902" t="s">
        <v>28</v>
      </c>
      <c r="O1902" t="s">
        <v>11950</v>
      </c>
      <c r="P1902">
        <v>150000</v>
      </c>
      <c r="Q1902" t="s">
        <v>11951</v>
      </c>
      <c r="R1902" t="s">
        <v>11952</v>
      </c>
      <c r="S1902" t="s">
        <v>11953</v>
      </c>
      <c r="T1902" t="s">
        <v>74</v>
      </c>
      <c r="U1902" t="s">
        <v>178</v>
      </c>
      <c r="V1902" t="s">
        <v>46</v>
      </c>
      <c r="W1902" t="s">
        <v>260</v>
      </c>
      <c r="X1902" t="s">
        <v>402</v>
      </c>
      <c r="Y1902" t="s">
        <v>402</v>
      </c>
      <c r="Z1902" s="1">
        <v>36526</v>
      </c>
    </row>
    <row r="1903" spans="11:26" x14ac:dyDescent="0.3">
      <c r="K1903" t="s">
        <v>11954</v>
      </c>
      <c r="L1903" t="s">
        <v>11955</v>
      </c>
      <c r="M1903" t="s">
        <v>256</v>
      </c>
      <c r="O1903" s="1">
        <v>40120</v>
      </c>
      <c r="P1903">
        <v>265000</v>
      </c>
      <c r="Q1903" t="s">
        <v>11956</v>
      </c>
      <c r="R1903" t="s">
        <v>11957</v>
      </c>
      <c r="S1903" t="s">
        <v>11958</v>
      </c>
      <c r="T1903" t="s">
        <v>4324</v>
      </c>
      <c r="U1903" t="s">
        <v>34</v>
      </c>
      <c r="V1903" t="s">
        <v>46</v>
      </c>
      <c r="W1903" t="s">
        <v>881</v>
      </c>
      <c r="X1903" t="s">
        <v>882</v>
      </c>
      <c r="Y1903" t="s">
        <v>883</v>
      </c>
    </row>
    <row r="1904" spans="11:26" x14ac:dyDescent="0.3">
      <c r="K1904" t="s">
        <v>11959</v>
      </c>
      <c r="L1904" t="s">
        <v>11960</v>
      </c>
      <c r="M1904" t="s">
        <v>28</v>
      </c>
      <c r="N1904" t="s">
        <v>40</v>
      </c>
      <c r="O1904" t="s">
        <v>11961</v>
      </c>
      <c r="Q1904" t="s">
        <v>11962</v>
      </c>
      <c r="R1904" t="s">
        <v>11963</v>
      </c>
      <c r="S1904" t="s">
        <v>11964</v>
      </c>
      <c r="T1904" t="s">
        <v>11965</v>
      </c>
      <c r="U1904" t="s">
        <v>34</v>
      </c>
      <c r="Z1904" s="1">
        <v>40909</v>
      </c>
    </row>
    <row r="1905" spans="11:26" x14ac:dyDescent="0.3">
      <c r="K1905" t="s">
        <v>11966</v>
      </c>
      <c r="L1905" t="s">
        <v>11967</v>
      </c>
      <c r="M1905" t="s">
        <v>28</v>
      </c>
      <c r="N1905" t="s">
        <v>493</v>
      </c>
      <c r="O1905" t="s">
        <v>11968</v>
      </c>
      <c r="P1905">
        <v>26000000</v>
      </c>
      <c r="Q1905" t="s">
        <v>11969</v>
      </c>
      <c r="R1905" t="s">
        <v>11970</v>
      </c>
      <c r="S1905" t="s">
        <v>11971</v>
      </c>
      <c r="T1905" t="s">
        <v>11972</v>
      </c>
      <c r="U1905" t="s">
        <v>34</v>
      </c>
      <c r="V1905" t="s">
        <v>1939</v>
      </c>
      <c r="W1905">
        <v>18</v>
      </c>
      <c r="X1905" t="s">
        <v>1940</v>
      </c>
      <c r="Y1905" t="s">
        <v>1940</v>
      </c>
      <c r="Z1905" t="s">
        <v>11973</v>
      </c>
    </row>
    <row r="1906" spans="11:26" x14ac:dyDescent="0.3">
      <c r="K1906" t="s">
        <v>11974</v>
      </c>
      <c r="L1906" t="s">
        <v>11975</v>
      </c>
      <c r="M1906" t="s">
        <v>28</v>
      </c>
      <c r="O1906" s="1">
        <v>38870</v>
      </c>
      <c r="P1906">
        <v>1000000</v>
      </c>
      <c r="Q1906" t="s">
        <v>11976</v>
      </c>
      <c r="R1906" t="s">
        <v>11977</v>
      </c>
      <c r="S1906" t="s">
        <v>11978</v>
      </c>
      <c r="T1906" t="s">
        <v>11979</v>
      </c>
      <c r="U1906" t="s">
        <v>34</v>
      </c>
      <c r="V1906" t="s">
        <v>125</v>
      </c>
      <c r="W1906">
        <v>12</v>
      </c>
      <c r="X1906" t="s">
        <v>126</v>
      </c>
      <c r="Y1906" t="s">
        <v>126</v>
      </c>
      <c r="Z1906" s="1">
        <v>41255</v>
      </c>
    </row>
    <row r="1907" spans="11:26" x14ac:dyDescent="0.3">
      <c r="K1907" t="s">
        <v>11980</v>
      </c>
      <c r="L1907" t="s">
        <v>11981</v>
      </c>
      <c r="M1907" t="s">
        <v>28</v>
      </c>
      <c r="O1907" s="1">
        <v>34584</v>
      </c>
      <c r="P1907">
        <v>400000</v>
      </c>
      <c r="Q1907" t="s">
        <v>11982</v>
      </c>
      <c r="R1907" t="s">
        <v>11983</v>
      </c>
      <c r="S1907" t="s">
        <v>11984</v>
      </c>
      <c r="T1907" t="s">
        <v>95</v>
      </c>
      <c r="U1907" t="s">
        <v>34</v>
      </c>
      <c r="V1907" t="s">
        <v>568</v>
      </c>
      <c r="W1907">
        <v>7</v>
      </c>
      <c r="X1907" t="s">
        <v>1286</v>
      </c>
      <c r="Y1907" t="s">
        <v>1286</v>
      </c>
      <c r="Z1907" s="1">
        <v>37622</v>
      </c>
    </row>
    <row r="1908" spans="11:26" x14ac:dyDescent="0.3">
      <c r="K1908" t="s">
        <v>11985</v>
      </c>
      <c r="L1908" t="s">
        <v>11986</v>
      </c>
      <c r="M1908" t="s">
        <v>28</v>
      </c>
      <c r="N1908" t="s">
        <v>40</v>
      </c>
      <c r="O1908" s="1">
        <v>36530</v>
      </c>
      <c r="P1908">
        <v>7700000</v>
      </c>
      <c r="Q1908" t="s">
        <v>11987</v>
      </c>
      <c r="R1908" t="s">
        <v>11988</v>
      </c>
      <c r="S1908" t="s">
        <v>11989</v>
      </c>
      <c r="T1908" t="s">
        <v>11990</v>
      </c>
      <c r="U1908" t="s">
        <v>34</v>
      </c>
      <c r="V1908" t="s">
        <v>96</v>
      </c>
      <c r="W1908" t="s">
        <v>5722</v>
      </c>
      <c r="X1908" t="s">
        <v>5723</v>
      </c>
      <c r="Y1908" t="s">
        <v>5724</v>
      </c>
      <c r="Z1908" s="1">
        <v>37622</v>
      </c>
    </row>
    <row r="1909" spans="11:26" x14ac:dyDescent="0.3">
      <c r="K1909" t="s">
        <v>11985</v>
      </c>
      <c r="L1909" t="s">
        <v>11991</v>
      </c>
      <c r="M1909" t="s">
        <v>28</v>
      </c>
      <c r="N1909" t="s">
        <v>493</v>
      </c>
      <c r="O1909" s="1">
        <v>37624</v>
      </c>
      <c r="P1909">
        <v>15500000</v>
      </c>
      <c r="Q1909" t="s">
        <v>11992</v>
      </c>
      <c r="R1909" t="s">
        <v>11993</v>
      </c>
      <c r="S1909" t="s">
        <v>11994</v>
      </c>
      <c r="T1909" t="s">
        <v>95</v>
      </c>
      <c r="U1909" t="s">
        <v>34</v>
      </c>
      <c r="V1909" t="s">
        <v>46</v>
      </c>
      <c r="W1909" t="s">
        <v>1337</v>
      </c>
      <c r="X1909" t="s">
        <v>1338</v>
      </c>
      <c r="Y1909" t="s">
        <v>9615</v>
      </c>
      <c r="Z1909" s="1">
        <v>39448</v>
      </c>
    </row>
    <row r="1910" spans="11:26" x14ac:dyDescent="0.3">
      <c r="K1910" t="s">
        <v>11985</v>
      </c>
      <c r="L1910" t="s">
        <v>11995</v>
      </c>
      <c r="M1910" t="s">
        <v>28</v>
      </c>
      <c r="N1910" t="s">
        <v>1415</v>
      </c>
      <c r="O1910" s="1">
        <v>39089</v>
      </c>
      <c r="P1910">
        <v>20000000</v>
      </c>
      <c r="Q1910" t="s">
        <v>11996</v>
      </c>
      <c r="R1910" t="s">
        <v>11997</v>
      </c>
      <c r="S1910" t="s">
        <v>11998</v>
      </c>
      <c r="T1910" t="s">
        <v>95</v>
      </c>
      <c r="U1910" t="s">
        <v>34</v>
      </c>
      <c r="V1910" t="s">
        <v>1816</v>
      </c>
      <c r="W1910">
        <v>2</v>
      </c>
      <c r="X1910" t="s">
        <v>2917</v>
      </c>
      <c r="Y1910" t="s">
        <v>2918</v>
      </c>
      <c r="Z1910" s="1">
        <v>35431</v>
      </c>
    </row>
    <row r="1911" spans="11:26" x14ac:dyDescent="0.3">
      <c r="K1911" t="s">
        <v>11985</v>
      </c>
      <c r="L1911" t="s">
        <v>11999</v>
      </c>
      <c r="M1911" t="s">
        <v>28</v>
      </c>
      <c r="N1911" t="s">
        <v>29</v>
      </c>
      <c r="O1911" t="s">
        <v>12000</v>
      </c>
      <c r="P1911">
        <v>5000000</v>
      </c>
      <c r="Q1911" t="s">
        <v>12001</v>
      </c>
      <c r="R1911" t="s">
        <v>12002</v>
      </c>
      <c r="S1911" t="s">
        <v>12003</v>
      </c>
      <c r="T1911" t="s">
        <v>95</v>
      </c>
      <c r="U1911" t="s">
        <v>34</v>
      </c>
      <c r="V1911" t="s">
        <v>46</v>
      </c>
      <c r="W1911" t="s">
        <v>106</v>
      </c>
      <c r="X1911" t="s">
        <v>151</v>
      </c>
      <c r="Y1911" t="s">
        <v>613</v>
      </c>
      <c r="Z1911" s="1">
        <v>35431</v>
      </c>
    </row>
    <row r="1912" spans="11:26" x14ac:dyDescent="0.3">
      <c r="K1912" t="s">
        <v>11985</v>
      </c>
      <c r="L1912" t="s">
        <v>12004</v>
      </c>
      <c r="M1912" t="s">
        <v>28</v>
      </c>
      <c r="N1912" t="s">
        <v>1189</v>
      </c>
      <c r="O1912" s="1">
        <v>38353</v>
      </c>
      <c r="P1912">
        <v>10000000</v>
      </c>
      <c r="Q1912" t="s">
        <v>12005</v>
      </c>
      <c r="R1912" t="s">
        <v>12006</v>
      </c>
      <c r="S1912" t="s">
        <v>12007</v>
      </c>
      <c r="T1912" t="s">
        <v>12008</v>
      </c>
      <c r="U1912" t="s">
        <v>345</v>
      </c>
      <c r="Z1912" s="1">
        <v>41275</v>
      </c>
    </row>
    <row r="1913" spans="11:26" x14ac:dyDescent="0.3">
      <c r="K1913" t="s">
        <v>12009</v>
      </c>
      <c r="L1913" t="s">
        <v>12010</v>
      </c>
      <c r="M1913" t="s">
        <v>52</v>
      </c>
      <c r="O1913" s="1">
        <v>39820</v>
      </c>
      <c r="P1913">
        <v>250000</v>
      </c>
      <c r="Q1913" t="s">
        <v>12011</v>
      </c>
      <c r="R1913" t="s">
        <v>12012</v>
      </c>
      <c r="S1913" t="s">
        <v>12013</v>
      </c>
      <c r="T1913" t="s">
        <v>12014</v>
      </c>
      <c r="U1913" t="s">
        <v>34</v>
      </c>
      <c r="V1913" t="s">
        <v>96</v>
      </c>
      <c r="W1913" t="s">
        <v>336</v>
      </c>
      <c r="X1913" t="s">
        <v>337</v>
      </c>
      <c r="Y1913" t="s">
        <v>3540</v>
      </c>
      <c r="Z1913" t="s">
        <v>12015</v>
      </c>
    </row>
    <row r="1914" spans="11:26" x14ac:dyDescent="0.3">
      <c r="K1914" t="s">
        <v>12016</v>
      </c>
      <c r="L1914" t="s">
        <v>12017</v>
      </c>
      <c r="M1914" t="s">
        <v>52</v>
      </c>
      <c r="O1914" t="s">
        <v>12018</v>
      </c>
      <c r="Q1914" t="s">
        <v>12019</v>
      </c>
      <c r="R1914" t="s">
        <v>12020</v>
      </c>
      <c r="S1914" t="s">
        <v>12021</v>
      </c>
      <c r="T1914" t="s">
        <v>74</v>
      </c>
      <c r="U1914" t="s">
        <v>34</v>
      </c>
      <c r="V1914" t="s">
        <v>1174</v>
      </c>
      <c r="W1914">
        <v>2</v>
      </c>
      <c r="X1914" t="s">
        <v>1175</v>
      </c>
      <c r="Y1914" t="s">
        <v>12022</v>
      </c>
      <c r="Z1914" s="1">
        <v>37622</v>
      </c>
    </row>
    <row r="1915" spans="11:26" x14ac:dyDescent="0.3">
      <c r="K1915" t="s">
        <v>12023</v>
      </c>
      <c r="L1915" t="s">
        <v>12024</v>
      </c>
      <c r="M1915" t="s">
        <v>324</v>
      </c>
      <c r="O1915" s="1">
        <v>41883</v>
      </c>
      <c r="P1915">
        <v>500000</v>
      </c>
      <c r="Q1915" t="s">
        <v>12025</v>
      </c>
      <c r="R1915" t="s">
        <v>12026</v>
      </c>
      <c r="S1915" t="s">
        <v>12027</v>
      </c>
      <c r="T1915" t="s">
        <v>470</v>
      </c>
      <c r="U1915" t="s">
        <v>34</v>
      </c>
      <c r="V1915" t="s">
        <v>46</v>
      </c>
      <c r="W1915" t="s">
        <v>106</v>
      </c>
      <c r="X1915" t="s">
        <v>151</v>
      </c>
      <c r="Y1915" t="s">
        <v>1256</v>
      </c>
      <c r="Z1915" s="1">
        <v>41275</v>
      </c>
    </row>
    <row r="1916" spans="11:26" x14ac:dyDescent="0.3">
      <c r="K1916" t="s">
        <v>12028</v>
      </c>
      <c r="L1916" t="s">
        <v>12029</v>
      </c>
      <c r="M1916" t="s">
        <v>28</v>
      </c>
      <c r="O1916" t="s">
        <v>12030</v>
      </c>
      <c r="P1916">
        <v>1510005</v>
      </c>
      <c r="Q1916" t="s">
        <v>12031</v>
      </c>
      <c r="R1916" t="s">
        <v>12032</v>
      </c>
      <c r="S1916" t="s">
        <v>12033</v>
      </c>
      <c r="T1916" t="s">
        <v>12034</v>
      </c>
      <c r="U1916" t="s">
        <v>34</v>
      </c>
      <c r="V1916" t="s">
        <v>46</v>
      </c>
      <c r="W1916" t="s">
        <v>106</v>
      </c>
      <c r="X1916" t="s">
        <v>107</v>
      </c>
      <c r="Y1916" t="s">
        <v>116</v>
      </c>
      <c r="Z1916" t="s">
        <v>12035</v>
      </c>
    </row>
    <row r="1917" spans="11:26" x14ac:dyDescent="0.3">
      <c r="K1917" t="s">
        <v>12036</v>
      </c>
      <c r="L1917" t="s">
        <v>12037</v>
      </c>
      <c r="M1917" t="s">
        <v>91</v>
      </c>
      <c r="O1917" s="1">
        <v>41286</v>
      </c>
      <c r="Q1917" t="s">
        <v>12038</v>
      </c>
      <c r="R1917" t="s">
        <v>12039</v>
      </c>
      <c r="S1917" t="s">
        <v>12040</v>
      </c>
      <c r="T1917" t="s">
        <v>74</v>
      </c>
      <c r="U1917" t="s">
        <v>34</v>
      </c>
      <c r="V1917" t="s">
        <v>669</v>
      </c>
      <c r="W1917">
        <v>40</v>
      </c>
      <c r="X1917" t="s">
        <v>1673</v>
      </c>
      <c r="Y1917" t="s">
        <v>1673</v>
      </c>
      <c r="Z1917" s="1">
        <v>37987</v>
      </c>
    </row>
    <row r="1918" spans="11:26" x14ac:dyDescent="0.3">
      <c r="K1918" t="s">
        <v>12036</v>
      </c>
      <c r="L1918" t="s">
        <v>12041</v>
      </c>
      <c r="M1918" t="s">
        <v>52</v>
      </c>
      <c r="O1918" t="s">
        <v>9154</v>
      </c>
      <c r="Q1918" t="s">
        <v>12042</v>
      </c>
      <c r="R1918" t="s">
        <v>12043</v>
      </c>
      <c r="S1918" t="s">
        <v>12044</v>
      </c>
      <c r="T1918" t="s">
        <v>115</v>
      </c>
      <c r="U1918" t="s">
        <v>34</v>
      </c>
      <c r="V1918" t="s">
        <v>46</v>
      </c>
      <c r="W1918" t="s">
        <v>1081</v>
      </c>
      <c r="X1918" t="s">
        <v>1082</v>
      </c>
      <c r="Y1918" t="s">
        <v>12045</v>
      </c>
      <c r="Z1918" s="1">
        <v>34700</v>
      </c>
    </row>
    <row r="1919" spans="11:26" x14ac:dyDescent="0.3">
      <c r="K1919" t="s">
        <v>12046</v>
      </c>
      <c r="L1919" t="s">
        <v>12047</v>
      </c>
      <c r="M1919" t="s">
        <v>28</v>
      </c>
      <c r="N1919" t="s">
        <v>40</v>
      </c>
      <c r="O1919" t="s">
        <v>9617</v>
      </c>
      <c r="P1919">
        <v>80000000</v>
      </c>
      <c r="Q1919" t="s">
        <v>12048</v>
      </c>
      <c r="R1919" t="s">
        <v>12049</v>
      </c>
      <c r="S1919" t="s">
        <v>12050</v>
      </c>
      <c r="T1919" t="s">
        <v>12051</v>
      </c>
      <c r="U1919" t="s">
        <v>34</v>
      </c>
      <c r="V1919" t="s">
        <v>46</v>
      </c>
      <c r="W1919" t="s">
        <v>106</v>
      </c>
      <c r="X1919" t="s">
        <v>1650</v>
      </c>
      <c r="Y1919" t="s">
        <v>12052</v>
      </c>
      <c r="Z1919" s="1">
        <v>41640</v>
      </c>
    </row>
    <row r="1920" spans="11:26" x14ac:dyDescent="0.3">
      <c r="K1920" t="s">
        <v>12053</v>
      </c>
      <c r="L1920" t="s">
        <v>12054</v>
      </c>
      <c r="M1920" t="s">
        <v>28</v>
      </c>
      <c r="N1920" t="s">
        <v>40</v>
      </c>
      <c r="O1920" s="1">
        <v>40920</v>
      </c>
      <c r="P1920">
        <v>1604278</v>
      </c>
      <c r="Q1920" t="s">
        <v>12055</v>
      </c>
      <c r="R1920" t="s">
        <v>12056</v>
      </c>
      <c r="S1920" t="s">
        <v>12057</v>
      </c>
      <c r="T1920" t="s">
        <v>12058</v>
      </c>
      <c r="U1920" t="s">
        <v>34</v>
      </c>
      <c r="V1920" t="s">
        <v>125</v>
      </c>
      <c r="W1920">
        <v>12</v>
      </c>
      <c r="X1920" t="s">
        <v>126</v>
      </c>
      <c r="Y1920" t="s">
        <v>126</v>
      </c>
      <c r="Z1920" s="1">
        <v>40911</v>
      </c>
    </row>
    <row r="1921" spans="11:26" x14ac:dyDescent="0.3">
      <c r="K1921" t="s">
        <v>12059</v>
      </c>
      <c r="L1921" t="s">
        <v>12060</v>
      </c>
      <c r="M1921" t="s">
        <v>28</v>
      </c>
      <c r="N1921" t="s">
        <v>40</v>
      </c>
      <c r="O1921" s="1">
        <v>42310</v>
      </c>
      <c r="P1921">
        <v>1700000</v>
      </c>
      <c r="Q1921" t="s">
        <v>12061</v>
      </c>
      <c r="R1921" t="s">
        <v>12062</v>
      </c>
      <c r="S1921" t="s">
        <v>12063</v>
      </c>
      <c r="T1921" t="s">
        <v>12064</v>
      </c>
      <c r="U1921" t="s">
        <v>345</v>
      </c>
      <c r="V1921" t="s">
        <v>46</v>
      </c>
      <c r="W1921" t="s">
        <v>1081</v>
      </c>
      <c r="X1921" t="s">
        <v>1082</v>
      </c>
      <c r="Y1921" t="s">
        <v>9937</v>
      </c>
      <c r="Z1921" t="s">
        <v>686</v>
      </c>
    </row>
    <row r="1922" spans="11:26" x14ac:dyDescent="0.3">
      <c r="K1922" t="s">
        <v>12065</v>
      </c>
      <c r="L1922" t="s">
        <v>12066</v>
      </c>
      <c r="M1922" t="s">
        <v>190</v>
      </c>
      <c r="O1922" s="1">
        <v>41730</v>
      </c>
      <c r="P1922">
        <v>250000</v>
      </c>
      <c r="Q1922" t="s">
        <v>12067</v>
      </c>
      <c r="R1922" t="s">
        <v>12068</v>
      </c>
      <c r="S1922" t="s">
        <v>12069</v>
      </c>
      <c r="T1922" t="s">
        <v>12070</v>
      </c>
      <c r="U1922" t="s">
        <v>34</v>
      </c>
      <c r="V1922" t="s">
        <v>46</v>
      </c>
      <c r="W1922" t="s">
        <v>75</v>
      </c>
      <c r="X1922" t="s">
        <v>464</v>
      </c>
      <c r="Y1922" t="s">
        <v>464</v>
      </c>
      <c r="Z1922" s="1">
        <v>41279</v>
      </c>
    </row>
    <row r="1923" spans="11:26" x14ac:dyDescent="0.3">
      <c r="K1923" t="s">
        <v>12071</v>
      </c>
      <c r="L1923" t="s">
        <v>12072</v>
      </c>
      <c r="M1923" t="s">
        <v>52</v>
      </c>
      <c r="O1923" s="1">
        <v>40911</v>
      </c>
      <c r="P1923">
        <v>2000000</v>
      </c>
      <c r="Q1923" t="s">
        <v>12073</v>
      </c>
      <c r="R1923" t="s">
        <v>12074</v>
      </c>
      <c r="S1923" t="s">
        <v>12075</v>
      </c>
      <c r="T1923" t="s">
        <v>95</v>
      </c>
      <c r="U1923" t="s">
        <v>1158</v>
      </c>
      <c r="V1923" t="s">
        <v>46</v>
      </c>
      <c r="W1923" t="s">
        <v>260</v>
      </c>
      <c r="X1923" t="s">
        <v>402</v>
      </c>
      <c r="Y1923" t="s">
        <v>403</v>
      </c>
      <c r="Z1923" s="1">
        <v>34335</v>
      </c>
    </row>
    <row r="1924" spans="11:26" x14ac:dyDescent="0.3">
      <c r="K1924" t="s">
        <v>12071</v>
      </c>
      <c r="L1924" t="s">
        <v>12076</v>
      </c>
      <c r="M1924" t="s">
        <v>28</v>
      </c>
      <c r="N1924" t="s">
        <v>40</v>
      </c>
      <c r="O1924" t="s">
        <v>3308</v>
      </c>
      <c r="P1924">
        <v>3000000</v>
      </c>
      <c r="Q1924" t="s">
        <v>12077</v>
      </c>
      <c r="R1924" t="s">
        <v>12078</v>
      </c>
      <c r="S1924" t="s">
        <v>12079</v>
      </c>
      <c r="T1924" t="s">
        <v>95</v>
      </c>
      <c r="U1924" t="s">
        <v>34</v>
      </c>
      <c r="V1924" t="s">
        <v>1072</v>
      </c>
      <c r="W1924">
        <v>4</v>
      </c>
      <c r="X1924" t="s">
        <v>5596</v>
      </c>
      <c r="Y1924" t="s">
        <v>5596</v>
      </c>
    </row>
    <row r="1925" spans="11:26" x14ac:dyDescent="0.3">
      <c r="K1925" t="s">
        <v>12080</v>
      </c>
      <c r="L1925" t="s">
        <v>12081</v>
      </c>
      <c r="M1925" t="s">
        <v>324</v>
      </c>
      <c r="O1925" s="1">
        <v>36537</v>
      </c>
      <c r="P1925">
        <v>900000</v>
      </c>
      <c r="Q1925" t="s">
        <v>12082</v>
      </c>
      <c r="R1925" t="s">
        <v>12083</v>
      </c>
      <c r="S1925" t="s">
        <v>12084</v>
      </c>
      <c r="T1925" t="s">
        <v>12085</v>
      </c>
      <c r="U1925" t="s">
        <v>34</v>
      </c>
      <c r="V1925" t="s">
        <v>46</v>
      </c>
      <c r="W1925" t="s">
        <v>142</v>
      </c>
      <c r="X1925" t="s">
        <v>143</v>
      </c>
      <c r="Y1925" t="s">
        <v>143</v>
      </c>
      <c r="Z1925" s="1">
        <v>40909</v>
      </c>
    </row>
    <row r="1926" spans="11:26" x14ac:dyDescent="0.3">
      <c r="K1926" t="s">
        <v>12086</v>
      </c>
      <c r="L1926" t="s">
        <v>12087</v>
      </c>
      <c r="M1926" t="s">
        <v>91</v>
      </c>
      <c r="O1926" t="s">
        <v>8460</v>
      </c>
      <c r="P1926">
        <v>10000</v>
      </c>
      <c r="Q1926" t="s">
        <v>12088</v>
      </c>
      <c r="R1926" t="s">
        <v>12089</v>
      </c>
      <c r="S1926" t="s">
        <v>12090</v>
      </c>
      <c r="U1926" t="s">
        <v>34</v>
      </c>
      <c r="V1926" t="s">
        <v>368</v>
      </c>
      <c r="W1926">
        <v>7</v>
      </c>
      <c r="X1926" t="s">
        <v>481</v>
      </c>
      <c r="Y1926" t="s">
        <v>481</v>
      </c>
      <c r="Z1926" s="1">
        <v>41735</v>
      </c>
    </row>
    <row r="1927" spans="11:26" x14ac:dyDescent="0.3">
      <c r="K1927" t="s">
        <v>12091</v>
      </c>
      <c r="L1927" t="s">
        <v>12092</v>
      </c>
      <c r="M1927" t="s">
        <v>28</v>
      </c>
      <c r="O1927" t="s">
        <v>12093</v>
      </c>
      <c r="P1927">
        <v>25000000</v>
      </c>
      <c r="Q1927" t="s">
        <v>12094</v>
      </c>
      <c r="R1927" t="s">
        <v>12095</v>
      </c>
      <c r="S1927" t="s">
        <v>12096</v>
      </c>
      <c r="T1927" t="s">
        <v>74</v>
      </c>
      <c r="U1927" t="s">
        <v>34</v>
      </c>
      <c r="V1927" t="s">
        <v>1816</v>
      </c>
      <c r="W1927">
        <v>15</v>
      </c>
      <c r="X1927" t="s">
        <v>12097</v>
      </c>
      <c r="Y1927" t="s">
        <v>12097</v>
      </c>
    </row>
    <row r="1928" spans="11:26" x14ac:dyDescent="0.3">
      <c r="K1928" t="s">
        <v>12098</v>
      </c>
      <c r="L1928" t="s">
        <v>12099</v>
      </c>
      <c r="M1928" t="s">
        <v>28</v>
      </c>
      <c r="O1928" s="1">
        <v>42127</v>
      </c>
      <c r="P1928">
        <v>1920315</v>
      </c>
      <c r="Q1928" t="s">
        <v>12100</v>
      </c>
      <c r="R1928" t="s">
        <v>12101</v>
      </c>
      <c r="S1928" t="s">
        <v>12102</v>
      </c>
      <c r="T1928" t="s">
        <v>74</v>
      </c>
      <c r="U1928" t="s">
        <v>34</v>
      </c>
      <c r="V1928" t="s">
        <v>1922</v>
      </c>
      <c r="W1928">
        <v>7</v>
      </c>
      <c r="X1928" t="s">
        <v>1923</v>
      </c>
      <c r="Y1928" t="s">
        <v>1923</v>
      </c>
      <c r="Z1928" s="1">
        <v>40916</v>
      </c>
    </row>
    <row r="1929" spans="11:26" x14ac:dyDescent="0.3">
      <c r="K1929" t="s">
        <v>12098</v>
      </c>
      <c r="L1929" t="s">
        <v>12103</v>
      </c>
      <c r="M1929" t="s">
        <v>256</v>
      </c>
      <c r="O1929" t="s">
        <v>7775</v>
      </c>
      <c r="P1929">
        <v>40000</v>
      </c>
      <c r="Q1929" t="s">
        <v>12104</v>
      </c>
      <c r="R1929" t="s">
        <v>12105</v>
      </c>
      <c r="T1929" t="s">
        <v>95</v>
      </c>
      <c r="U1929" t="s">
        <v>34</v>
      </c>
      <c r="V1929" t="s">
        <v>46</v>
      </c>
      <c r="W1929" t="s">
        <v>260</v>
      </c>
      <c r="X1929" t="s">
        <v>402</v>
      </c>
      <c r="Y1929" t="s">
        <v>402</v>
      </c>
      <c r="Z1929" s="1">
        <v>40179</v>
      </c>
    </row>
    <row r="1930" spans="11:26" x14ac:dyDescent="0.3">
      <c r="K1930" t="s">
        <v>12106</v>
      </c>
      <c r="L1930" t="s">
        <v>12107</v>
      </c>
      <c r="M1930" t="s">
        <v>52</v>
      </c>
      <c r="O1930" t="s">
        <v>8856</v>
      </c>
      <c r="P1930">
        <v>530008</v>
      </c>
      <c r="Q1930" t="s">
        <v>12108</v>
      </c>
      <c r="R1930" t="s">
        <v>12109</v>
      </c>
      <c r="S1930" t="s">
        <v>12110</v>
      </c>
      <c r="T1930" t="s">
        <v>74</v>
      </c>
      <c r="U1930" t="s">
        <v>34</v>
      </c>
      <c r="V1930" t="s">
        <v>46</v>
      </c>
      <c r="W1930" t="s">
        <v>106</v>
      </c>
      <c r="X1930" t="s">
        <v>1650</v>
      </c>
      <c r="Y1930" t="s">
        <v>1651</v>
      </c>
    </row>
    <row r="1931" spans="11:26" x14ac:dyDescent="0.3">
      <c r="K1931" t="s">
        <v>12106</v>
      </c>
      <c r="L1931" t="s">
        <v>12111</v>
      </c>
      <c r="M1931" t="s">
        <v>52</v>
      </c>
      <c r="O1931" s="1">
        <v>39236</v>
      </c>
      <c r="P1931">
        <v>1780000</v>
      </c>
      <c r="Q1931" t="s">
        <v>12112</v>
      </c>
      <c r="R1931" t="s">
        <v>12113</v>
      </c>
      <c r="S1931" t="s">
        <v>12114</v>
      </c>
      <c r="T1931" t="s">
        <v>95</v>
      </c>
      <c r="U1931" t="s">
        <v>34</v>
      </c>
      <c r="V1931" t="s">
        <v>46</v>
      </c>
      <c r="W1931" t="s">
        <v>471</v>
      </c>
      <c r="X1931" t="s">
        <v>969</v>
      </c>
      <c r="Y1931" t="s">
        <v>969</v>
      </c>
    </row>
    <row r="1932" spans="11:26" x14ac:dyDescent="0.3">
      <c r="K1932" t="s">
        <v>12115</v>
      </c>
      <c r="L1932" t="s">
        <v>12116</v>
      </c>
      <c r="M1932" t="s">
        <v>28</v>
      </c>
      <c r="N1932" t="s">
        <v>40</v>
      </c>
      <c r="O1932" t="s">
        <v>341</v>
      </c>
      <c r="P1932">
        <v>6755000</v>
      </c>
      <c r="Q1932" t="s">
        <v>12117</v>
      </c>
      <c r="R1932" t="s">
        <v>12118</v>
      </c>
      <c r="S1932" t="s">
        <v>12119</v>
      </c>
      <c r="T1932" t="s">
        <v>12120</v>
      </c>
      <c r="U1932" t="s">
        <v>34</v>
      </c>
      <c r="V1932" t="s">
        <v>46</v>
      </c>
      <c r="W1932" t="s">
        <v>106</v>
      </c>
      <c r="X1932" t="s">
        <v>151</v>
      </c>
      <c r="Y1932" t="s">
        <v>2179</v>
      </c>
      <c r="Z1932" s="1">
        <v>41275</v>
      </c>
    </row>
    <row r="1933" spans="11:26" x14ac:dyDescent="0.3">
      <c r="K1933" t="s">
        <v>12115</v>
      </c>
      <c r="L1933" t="s">
        <v>12121</v>
      </c>
      <c r="M1933" t="s">
        <v>28</v>
      </c>
      <c r="N1933" t="s">
        <v>40</v>
      </c>
      <c r="O1933" t="s">
        <v>12122</v>
      </c>
      <c r="P1933">
        <v>15830000</v>
      </c>
      <c r="Q1933" t="s">
        <v>12123</v>
      </c>
      <c r="R1933" t="s">
        <v>12124</v>
      </c>
      <c r="S1933" t="s">
        <v>12125</v>
      </c>
      <c r="T1933" t="s">
        <v>4324</v>
      </c>
      <c r="U1933" t="s">
        <v>178</v>
      </c>
      <c r="V1933" t="s">
        <v>46</v>
      </c>
      <c r="W1933" t="s">
        <v>106</v>
      </c>
      <c r="X1933" t="s">
        <v>107</v>
      </c>
      <c r="Y1933" t="s">
        <v>1975</v>
      </c>
      <c r="Z1933" s="1">
        <v>38720</v>
      </c>
    </row>
    <row r="1934" spans="11:26" x14ac:dyDescent="0.3">
      <c r="K1934" t="s">
        <v>12126</v>
      </c>
      <c r="L1934" t="s">
        <v>12127</v>
      </c>
      <c r="M1934" t="s">
        <v>52</v>
      </c>
      <c r="O1934" t="s">
        <v>12128</v>
      </c>
      <c r="Q1934" t="s">
        <v>12129</v>
      </c>
      <c r="R1934" t="s">
        <v>12130</v>
      </c>
      <c r="T1934" t="s">
        <v>95</v>
      </c>
      <c r="U1934" t="s">
        <v>34</v>
      </c>
    </row>
    <row r="1935" spans="11:26" x14ac:dyDescent="0.3">
      <c r="K1935" t="s">
        <v>12126</v>
      </c>
      <c r="L1935" t="s">
        <v>12131</v>
      </c>
      <c r="M1935" t="s">
        <v>52</v>
      </c>
      <c r="O1935" s="1">
        <v>41184</v>
      </c>
      <c r="P1935">
        <v>25000</v>
      </c>
      <c r="Q1935" t="s">
        <v>12132</v>
      </c>
      <c r="R1935" t="s">
        <v>12133</v>
      </c>
      <c r="S1935" t="s">
        <v>12134</v>
      </c>
      <c r="T1935" t="s">
        <v>12135</v>
      </c>
      <c r="U1935" t="s">
        <v>34</v>
      </c>
      <c r="V1935" t="s">
        <v>669</v>
      </c>
      <c r="W1935">
        <v>40</v>
      </c>
      <c r="X1935" t="s">
        <v>1673</v>
      </c>
      <c r="Y1935" t="s">
        <v>1673</v>
      </c>
      <c r="Z1935" t="s">
        <v>12136</v>
      </c>
    </row>
    <row r="1936" spans="11:26" x14ac:dyDescent="0.3">
      <c r="K1936" t="s">
        <v>12126</v>
      </c>
      <c r="L1936" t="s">
        <v>12137</v>
      </c>
      <c r="M1936" t="s">
        <v>52</v>
      </c>
      <c r="O1936" t="s">
        <v>1904</v>
      </c>
      <c r="Q1936" t="s">
        <v>12138</v>
      </c>
      <c r="R1936" t="s">
        <v>12139</v>
      </c>
      <c r="S1936" t="s">
        <v>12140</v>
      </c>
      <c r="T1936" t="s">
        <v>12141</v>
      </c>
      <c r="U1936" t="s">
        <v>345</v>
      </c>
      <c r="V1936" t="s">
        <v>46</v>
      </c>
      <c r="W1936" t="s">
        <v>195</v>
      </c>
      <c r="X1936" t="s">
        <v>196</v>
      </c>
      <c r="Y1936" t="s">
        <v>4509</v>
      </c>
      <c r="Z1936" s="1">
        <v>40909</v>
      </c>
    </row>
    <row r="1937" spans="11:26" x14ac:dyDescent="0.3">
      <c r="K1937" t="s">
        <v>12126</v>
      </c>
      <c r="L1937" t="s">
        <v>12142</v>
      </c>
      <c r="M1937" t="s">
        <v>52</v>
      </c>
      <c r="O1937" t="s">
        <v>6656</v>
      </c>
      <c r="Q1937" t="s">
        <v>12143</v>
      </c>
      <c r="R1937" t="s">
        <v>12144</v>
      </c>
      <c r="S1937" t="s">
        <v>12145</v>
      </c>
      <c r="T1937" t="s">
        <v>12146</v>
      </c>
      <c r="U1937" t="s">
        <v>34</v>
      </c>
      <c r="V1937" t="s">
        <v>35</v>
      </c>
      <c r="W1937">
        <v>16</v>
      </c>
      <c r="X1937" t="s">
        <v>36</v>
      </c>
      <c r="Y1937" t="s">
        <v>36</v>
      </c>
    </row>
    <row r="1938" spans="11:26" x14ac:dyDescent="0.3">
      <c r="K1938" t="s">
        <v>12147</v>
      </c>
      <c r="L1938" t="s">
        <v>12148</v>
      </c>
      <c r="M1938" t="s">
        <v>52</v>
      </c>
      <c r="O1938" s="1">
        <v>41061</v>
      </c>
      <c r="P1938">
        <v>950000</v>
      </c>
      <c r="Q1938" t="s">
        <v>12149</v>
      </c>
      <c r="R1938" t="s">
        <v>12150</v>
      </c>
      <c r="S1938" t="s">
        <v>12151</v>
      </c>
      <c r="T1938" t="s">
        <v>12152</v>
      </c>
      <c r="U1938" t="s">
        <v>345</v>
      </c>
      <c r="V1938" t="s">
        <v>206</v>
      </c>
      <c r="W1938" t="s">
        <v>207</v>
      </c>
      <c r="X1938" t="s">
        <v>208</v>
      </c>
      <c r="Y1938" t="s">
        <v>208</v>
      </c>
      <c r="Z1938" s="1">
        <v>40554</v>
      </c>
    </row>
    <row r="1939" spans="11:26" x14ac:dyDescent="0.3">
      <c r="K1939" t="s">
        <v>12147</v>
      </c>
      <c r="L1939" t="s">
        <v>12153</v>
      </c>
      <c r="M1939" t="s">
        <v>28</v>
      </c>
      <c r="O1939" t="s">
        <v>12154</v>
      </c>
      <c r="Q1939" t="s">
        <v>12155</v>
      </c>
      <c r="R1939" t="s">
        <v>12156</v>
      </c>
      <c r="S1939" t="s">
        <v>12157</v>
      </c>
      <c r="T1939" t="s">
        <v>5171</v>
      </c>
      <c r="U1939" t="s">
        <v>34</v>
      </c>
      <c r="V1939" t="s">
        <v>46</v>
      </c>
      <c r="W1939" t="s">
        <v>717</v>
      </c>
      <c r="X1939" t="s">
        <v>882</v>
      </c>
      <c r="Y1939" t="s">
        <v>529</v>
      </c>
      <c r="Z1939" t="s">
        <v>3263</v>
      </c>
    </row>
    <row r="1940" spans="11:26" x14ac:dyDescent="0.3">
      <c r="K1940" t="s">
        <v>12147</v>
      </c>
      <c r="L1940" t="s">
        <v>12158</v>
      </c>
      <c r="M1940" t="s">
        <v>91</v>
      </c>
      <c r="O1940" s="1">
        <v>41707</v>
      </c>
      <c r="Q1940" t="s">
        <v>12159</v>
      </c>
      <c r="R1940" t="s">
        <v>12160</v>
      </c>
      <c r="S1940" t="s">
        <v>12161</v>
      </c>
      <c r="T1940" t="s">
        <v>1294</v>
      </c>
      <c r="U1940" t="s">
        <v>34</v>
      </c>
      <c r="V1940" t="s">
        <v>46</v>
      </c>
      <c r="W1940" t="s">
        <v>106</v>
      </c>
      <c r="X1940" t="s">
        <v>107</v>
      </c>
      <c r="Y1940" t="s">
        <v>9086</v>
      </c>
      <c r="Z1940" s="1">
        <v>37987</v>
      </c>
    </row>
    <row r="1941" spans="11:26" x14ac:dyDescent="0.3">
      <c r="K1941" t="s">
        <v>12162</v>
      </c>
      <c r="L1941" t="s">
        <v>12163</v>
      </c>
      <c r="M1941" t="s">
        <v>52</v>
      </c>
      <c r="O1941" s="1">
        <v>41644</v>
      </c>
      <c r="P1941">
        <v>17000</v>
      </c>
      <c r="Q1941" t="s">
        <v>12164</v>
      </c>
      <c r="R1941" t="s">
        <v>12165</v>
      </c>
      <c r="S1941" t="s">
        <v>12166</v>
      </c>
      <c r="T1941" t="s">
        <v>74</v>
      </c>
      <c r="U1941" t="s">
        <v>34</v>
      </c>
      <c r="V1941" t="s">
        <v>206</v>
      </c>
      <c r="W1941" t="s">
        <v>12167</v>
      </c>
      <c r="X1941" t="s">
        <v>5542</v>
      </c>
      <c r="Y1941" t="s">
        <v>12168</v>
      </c>
    </row>
    <row r="1942" spans="11:26" x14ac:dyDescent="0.3">
      <c r="K1942" t="s">
        <v>12169</v>
      </c>
      <c r="L1942" t="s">
        <v>12170</v>
      </c>
      <c r="M1942" t="s">
        <v>28</v>
      </c>
      <c r="O1942" t="s">
        <v>2174</v>
      </c>
      <c r="P1942">
        <v>40000</v>
      </c>
      <c r="Q1942" t="s">
        <v>12171</v>
      </c>
      <c r="R1942" t="s">
        <v>12172</v>
      </c>
      <c r="S1942" t="s">
        <v>12173</v>
      </c>
      <c r="T1942" t="s">
        <v>150</v>
      </c>
      <c r="U1942" t="s">
        <v>34</v>
      </c>
      <c r="V1942" t="s">
        <v>46</v>
      </c>
      <c r="W1942" t="s">
        <v>620</v>
      </c>
      <c r="X1942" t="s">
        <v>621</v>
      </c>
      <c r="Y1942" t="s">
        <v>621</v>
      </c>
      <c r="Z1942" s="1">
        <v>40544</v>
      </c>
    </row>
    <row r="1943" spans="11:26" x14ac:dyDescent="0.3">
      <c r="K1943" t="s">
        <v>12174</v>
      </c>
      <c r="L1943" t="s">
        <v>12175</v>
      </c>
      <c r="M1943" t="s">
        <v>52</v>
      </c>
      <c r="O1943" s="1">
        <v>40852</v>
      </c>
      <c r="P1943">
        <v>400000</v>
      </c>
      <c r="Q1943" t="s">
        <v>12176</v>
      </c>
      <c r="R1943" t="s">
        <v>12177</v>
      </c>
      <c r="S1943" t="s">
        <v>12178</v>
      </c>
      <c r="T1943" t="s">
        <v>12179</v>
      </c>
      <c r="U1943" t="s">
        <v>34</v>
      </c>
      <c r="V1943" t="s">
        <v>669</v>
      </c>
      <c r="W1943">
        <v>40</v>
      </c>
      <c r="X1943" t="s">
        <v>1673</v>
      </c>
      <c r="Y1943" t="s">
        <v>1673</v>
      </c>
      <c r="Z1943" t="s">
        <v>12180</v>
      </c>
    </row>
    <row r="1944" spans="11:26" x14ac:dyDescent="0.3">
      <c r="K1944" t="s">
        <v>12174</v>
      </c>
      <c r="L1944" t="s">
        <v>12181</v>
      </c>
      <c r="M1944" t="s">
        <v>52</v>
      </c>
      <c r="O1944" t="s">
        <v>5005</v>
      </c>
      <c r="P1944">
        <v>305000</v>
      </c>
      <c r="Q1944" t="s">
        <v>12182</v>
      </c>
      <c r="R1944" t="s">
        <v>12183</v>
      </c>
      <c r="S1944" t="s">
        <v>12184</v>
      </c>
      <c r="T1944" t="s">
        <v>12185</v>
      </c>
      <c r="U1944" t="s">
        <v>34</v>
      </c>
      <c r="V1944" t="s">
        <v>46</v>
      </c>
      <c r="W1944" t="s">
        <v>346</v>
      </c>
      <c r="X1944" t="s">
        <v>3781</v>
      </c>
      <c r="Y1944" t="s">
        <v>12186</v>
      </c>
      <c r="Z1944" s="1">
        <v>40179</v>
      </c>
    </row>
    <row r="1945" spans="11:26" x14ac:dyDescent="0.3">
      <c r="K1945" t="s">
        <v>12174</v>
      </c>
      <c r="L1945" t="s">
        <v>12187</v>
      </c>
      <c r="M1945" t="s">
        <v>190</v>
      </c>
      <c r="O1945" t="s">
        <v>12188</v>
      </c>
      <c r="Q1945" t="s">
        <v>12189</v>
      </c>
      <c r="R1945" t="s">
        <v>12190</v>
      </c>
      <c r="T1945" t="s">
        <v>12191</v>
      </c>
      <c r="U1945" t="s">
        <v>34</v>
      </c>
      <c r="V1945" t="s">
        <v>46</v>
      </c>
      <c r="W1945" t="s">
        <v>471</v>
      </c>
      <c r="X1945" t="s">
        <v>1760</v>
      </c>
      <c r="Y1945" t="s">
        <v>1760</v>
      </c>
      <c r="Z1945" s="1">
        <v>39814</v>
      </c>
    </row>
    <row r="1946" spans="11:26" x14ac:dyDescent="0.3">
      <c r="K1946" t="s">
        <v>12174</v>
      </c>
      <c r="L1946" t="s">
        <v>12192</v>
      </c>
      <c r="M1946" t="s">
        <v>190</v>
      </c>
      <c r="O1946" t="s">
        <v>12188</v>
      </c>
      <c r="Q1946" t="s">
        <v>12193</v>
      </c>
      <c r="R1946" t="s">
        <v>12194</v>
      </c>
      <c r="S1946" t="s">
        <v>12195</v>
      </c>
      <c r="T1946" t="s">
        <v>95</v>
      </c>
      <c r="U1946" t="s">
        <v>34</v>
      </c>
      <c r="V1946" t="s">
        <v>46</v>
      </c>
      <c r="W1946" t="s">
        <v>133</v>
      </c>
      <c r="X1946" t="s">
        <v>3028</v>
      </c>
      <c r="Y1946" t="s">
        <v>3028</v>
      </c>
    </row>
    <row r="1947" spans="11:26" x14ac:dyDescent="0.3">
      <c r="K1947" t="s">
        <v>12196</v>
      </c>
      <c r="L1947" t="s">
        <v>12197</v>
      </c>
      <c r="M1947" t="s">
        <v>190</v>
      </c>
      <c r="O1947" t="s">
        <v>6081</v>
      </c>
      <c r="Q1947" t="s">
        <v>12198</v>
      </c>
      <c r="R1947" t="s">
        <v>12199</v>
      </c>
      <c r="S1947" t="s">
        <v>12200</v>
      </c>
      <c r="T1947" t="s">
        <v>1249</v>
      </c>
      <c r="U1947" t="s">
        <v>34</v>
      </c>
      <c r="V1947" t="s">
        <v>96</v>
      </c>
      <c r="W1947" t="s">
        <v>336</v>
      </c>
      <c r="X1947" t="s">
        <v>337</v>
      </c>
      <c r="Y1947" t="s">
        <v>5953</v>
      </c>
    </row>
    <row r="1948" spans="11:26" x14ac:dyDescent="0.3">
      <c r="K1948" t="s">
        <v>12201</v>
      </c>
      <c r="L1948" t="s">
        <v>12202</v>
      </c>
      <c r="M1948" t="s">
        <v>28</v>
      </c>
      <c r="N1948" t="s">
        <v>40</v>
      </c>
      <c r="O1948" s="1">
        <v>37530</v>
      </c>
      <c r="P1948">
        <v>17000000</v>
      </c>
      <c r="Q1948" t="s">
        <v>12203</v>
      </c>
      <c r="R1948" t="s">
        <v>12204</v>
      </c>
      <c r="S1948" t="s">
        <v>12205</v>
      </c>
      <c r="T1948" t="s">
        <v>95</v>
      </c>
      <c r="U1948" t="s">
        <v>1158</v>
      </c>
      <c r="V1948" t="s">
        <v>46</v>
      </c>
      <c r="W1948" t="s">
        <v>158</v>
      </c>
      <c r="X1948" t="s">
        <v>159</v>
      </c>
      <c r="Y1948" t="s">
        <v>5190</v>
      </c>
      <c r="Z1948" s="1">
        <v>35431</v>
      </c>
    </row>
    <row r="1949" spans="11:26" x14ac:dyDescent="0.3">
      <c r="K1949" t="s">
        <v>12206</v>
      </c>
      <c r="L1949" t="s">
        <v>12207</v>
      </c>
      <c r="M1949" t="s">
        <v>28</v>
      </c>
      <c r="N1949" t="s">
        <v>29</v>
      </c>
      <c r="O1949" s="1">
        <v>39669</v>
      </c>
      <c r="P1949">
        <v>11000000</v>
      </c>
      <c r="Q1949" t="s">
        <v>12208</v>
      </c>
      <c r="R1949" t="s">
        <v>12209</v>
      </c>
      <c r="S1949" t="s">
        <v>12210</v>
      </c>
      <c r="T1949" t="s">
        <v>12211</v>
      </c>
      <c r="U1949" t="s">
        <v>34</v>
      </c>
      <c r="V1949" t="s">
        <v>1922</v>
      </c>
      <c r="W1949">
        <v>25</v>
      </c>
      <c r="X1949" t="s">
        <v>12212</v>
      </c>
      <c r="Y1949" t="s">
        <v>12212</v>
      </c>
      <c r="Z1949" s="1">
        <v>40179</v>
      </c>
    </row>
    <row r="1950" spans="11:26" x14ac:dyDescent="0.3">
      <c r="K1950" t="s">
        <v>12206</v>
      </c>
      <c r="L1950" t="s">
        <v>12213</v>
      </c>
      <c r="M1950" t="s">
        <v>28</v>
      </c>
      <c r="N1950" t="s">
        <v>40</v>
      </c>
      <c r="O1950" s="1">
        <v>38544</v>
      </c>
      <c r="P1950">
        <v>2360000</v>
      </c>
      <c r="Q1950" t="s">
        <v>12214</v>
      </c>
      <c r="R1950" t="s">
        <v>12215</v>
      </c>
      <c r="S1950" t="s">
        <v>12216</v>
      </c>
      <c r="T1950" t="s">
        <v>12217</v>
      </c>
      <c r="U1950" t="s">
        <v>34</v>
      </c>
      <c r="V1950" t="s">
        <v>46</v>
      </c>
      <c r="W1950" t="s">
        <v>471</v>
      </c>
      <c r="X1950" t="s">
        <v>1760</v>
      </c>
      <c r="Y1950" t="s">
        <v>6436</v>
      </c>
      <c r="Z1950" s="1">
        <v>39083</v>
      </c>
    </row>
    <row r="1951" spans="11:26" x14ac:dyDescent="0.3">
      <c r="K1951" t="s">
        <v>12218</v>
      </c>
      <c r="L1951" t="s">
        <v>12219</v>
      </c>
      <c r="M1951" t="s">
        <v>28</v>
      </c>
      <c r="O1951" s="1">
        <v>39508</v>
      </c>
      <c r="P1951">
        <v>1120000</v>
      </c>
      <c r="Q1951" t="s">
        <v>12220</v>
      </c>
      <c r="R1951" t="s">
        <v>12221</v>
      </c>
      <c r="S1951" t="s">
        <v>12222</v>
      </c>
      <c r="T1951" t="s">
        <v>74</v>
      </c>
      <c r="U1951" t="s">
        <v>34</v>
      </c>
      <c r="V1951" t="s">
        <v>206</v>
      </c>
      <c r="W1951" t="s">
        <v>3737</v>
      </c>
      <c r="X1951" t="s">
        <v>3738</v>
      </c>
      <c r="Y1951" t="s">
        <v>3738</v>
      </c>
      <c r="Z1951" s="1">
        <v>38723</v>
      </c>
    </row>
    <row r="1952" spans="11:26" x14ac:dyDescent="0.3">
      <c r="K1952" t="s">
        <v>12223</v>
      </c>
      <c r="L1952" t="s">
        <v>12224</v>
      </c>
      <c r="M1952" t="s">
        <v>91</v>
      </c>
      <c r="O1952" t="s">
        <v>10688</v>
      </c>
      <c r="Q1952" t="s">
        <v>12225</v>
      </c>
      <c r="R1952" t="s">
        <v>12226</v>
      </c>
      <c r="S1952" t="s">
        <v>12227</v>
      </c>
      <c r="T1952" t="s">
        <v>12228</v>
      </c>
      <c r="U1952" t="s">
        <v>34</v>
      </c>
      <c r="V1952" t="s">
        <v>46</v>
      </c>
      <c r="W1952" t="s">
        <v>471</v>
      </c>
      <c r="X1952" t="s">
        <v>1760</v>
      </c>
      <c r="Y1952" t="s">
        <v>1760</v>
      </c>
      <c r="Z1952" s="1">
        <v>40544</v>
      </c>
    </row>
    <row r="1953" spans="11:26" x14ac:dyDescent="0.3">
      <c r="K1953" t="s">
        <v>12223</v>
      </c>
      <c r="L1953" t="s">
        <v>12229</v>
      </c>
      <c r="M1953" t="s">
        <v>28</v>
      </c>
      <c r="N1953" t="s">
        <v>40</v>
      </c>
      <c r="O1953" s="1">
        <v>37994</v>
      </c>
      <c r="P1953">
        <v>6500000</v>
      </c>
      <c r="Q1953" t="s">
        <v>12230</v>
      </c>
      <c r="R1953" t="s">
        <v>12231</v>
      </c>
      <c r="S1953" t="s">
        <v>12232</v>
      </c>
      <c r="T1953" t="s">
        <v>2126</v>
      </c>
      <c r="U1953" t="s">
        <v>34</v>
      </c>
      <c r="V1953" t="s">
        <v>46</v>
      </c>
      <c r="W1953" t="s">
        <v>106</v>
      </c>
      <c r="X1953" t="s">
        <v>107</v>
      </c>
      <c r="Y1953" t="s">
        <v>116</v>
      </c>
      <c r="Z1953" s="1">
        <v>40548</v>
      </c>
    </row>
    <row r="1954" spans="11:26" x14ac:dyDescent="0.3">
      <c r="K1954" t="s">
        <v>12223</v>
      </c>
      <c r="L1954" t="s">
        <v>12233</v>
      </c>
      <c r="M1954" t="s">
        <v>28</v>
      </c>
      <c r="N1954" t="s">
        <v>29</v>
      </c>
      <c r="O1954" t="s">
        <v>12234</v>
      </c>
      <c r="P1954">
        <v>5000000</v>
      </c>
      <c r="Q1954" t="s">
        <v>12235</v>
      </c>
      <c r="R1954" t="s">
        <v>12236</v>
      </c>
      <c r="S1954" t="s">
        <v>12237</v>
      </c>
      <c r="T1954" t="s">
        <v>2570</v>
      </c>
      <c r="U1954" t="s">
        <v>34</v>
      </c>
      <c r="V1954" t="s">
        <v>46</v>
      </c>
      <c r="W1954" t="s">
        <v>471</v>
      </c>
      <c r="X1954" t="s">
        <v>1482</v>
      </c>
      <c r="Y1954" t="s">
        <v>5172</v>
      </c>
      <c r="Z1954" s="1">
        <v>38353</v>
      </c>
    </row>
    <row r="1955" spans="11:26" x14ac:dyDescent="0.3">
      <c r="K1955" t="s">
        <v>12223</v>
      </c>
      <c r="L1955" t="s">
        <v>12238</v>
      </c>
      <c r="M1955" t="s">
        <v>28</v>
      </c>
      <c r="N1955" t="s">
        <v>29</v>
      </c>
      <c r="O1955" s="1">
        <v>39094</v>
      </c>
      <c r="P1955">
        <v>5000000</v>
      </c>
      <c r="Q1955" t="s">
        <v>12239</v>
      </c>
      <c r="R1955" t="s">
        <v>12240</v>
      </c>
      <c r="S1955" t="s">
        <v>12241</v>
      </c>
      <c r="T1955" t="s">
        <v>95</v>
      </c>
      <c r="U1955" t="s">
        <v>34</v>
      </c>
      <c r="V1955" t="s">
        <v>46</v>
      </c>
      <c r="W1955" t="s">
        <v>106</v>
      </c>
      <c r="X1955" t="s">
        <v>2081</v>
      </c>
      <c r="Y1955" t="s">
        <v>2081</v>
      </c>
    </row>
    <row r="1956" spans="11:26" x14ac:dyDescent="0.3">
      <c r="K1956" t="s">
        <v>12223</v>
      </c>
      <c r="L1956" t="s">
        <v>12242</v>
      </c>
      <c r="M1956" t="s">
        <v>28</v>
      </c>
      <c r="N1956" t="s">
        <v>29</v>
      </c>
      <c r="O1956" s="1">
        <v>38544</v>
      </c>
      <c r="P1956">
        <v>6000000</v>
      </c>
      <c r="Q1956" t="s">
        <v>12243</v>
      </c>
      <c r="R1956" t="s">
        <v>12244</v>
      </c>
      <c r="S1956" t="s">
        <v>12245</v>
      </c>
      <c r="T1956" t="s">
        <v>12246</v>
      </c>
      <c r="U1956" t="s">
        <v>34</v>
      </c>
      <c r="V1956" t="s">
        <v>46</v>
      </c>
      <c r="W1956" t="s">
        <v>158</v>
      </c>
      <c r="X1956" t="s">
        <v>5657</v>
      </c>
      <c r="Y1956" t="s">
        <v>12247</v>
      </c>
      <c r="Z1956" s="1">
        <v>38718</v>
      </c>
    </row>
    <row r="1957" spans="11:26" x14ac:dyDescent="0.3">
      <c r="K1957" t="s">
        <v>12248</v>
      </c>
      <c r="L1957" t="s">
        <v>12249</v>
      </c>
      <c r="M1957" t="s">
        <v>28</v>
      </c>
      <c r="N1957" t="s">
        <v>29</v>
      </c>
      <c r="O1957" s="1">
        <v>39455</v>
      </c>
      <c r="P1957">
        <v>2000000</v>
      </c>
      <c r="Q1957" t="s">
        <v>12250</v>
      </c>
      <c r="R1957" t="s">
        <v>12251</v>
      </c>
      <c r="S1957" t="s">
        <v>12252</v>
      </c>
      <c r="T1957" t="s">
        <v>12253</v>
      </c>
      <c r="U1957" t="s">
        <v>34</v>
      </c>
      <c r="Z1957" s="1">
        <v>41883</v>
      </c>
    </row>
    <row r="1958" spans="11:26" x14ac:dyDescent="0.3">
      <c r="K1958" t="s">
        <v>12248</v>
      </c>
      <c r="L1958" t="s">
        <v>12254</v>
      </c>
      <c r="M1958" t="s">
        <v>28</v>
      </c>
      <c r="O1958" t="s">
        <v>12255</v>
      </c>
      <c r="P1958">
        <v>55000</v>
      </c>
      <c r="Q1958" t="s">
        <v>12256</v>
      </c>
      <c r="R1958" t="s">
        <v>12257</v>
      </c>
      <c r="S1958" t="s">
        <v>12258</v>
      </c>
      <c r="T1958" t="s">
        <v>12259</v>
      </c>
      <c r="U1958" t="s">
        <v>34</v>
      </c>
      <c r="V1958" t="s">
        <v>86</v>
      </c>
      <c r="X1958" t="s">
        <v>87</v>
      </c>
      <c r="Y1958" t="s">
        <v>87</v>
      </c>
      <c r="Z1958" s="1">
        <v>40182</v>
      </c>
    </row>
    <row r="1959" spans="11:26" x14ac:dyDescent="0.3">
      <c r="K1959" t="s">
        <v>12248</v>
      </c>
      <c r="L1959" t="s">
        <v>12260</v>
      </c>
      <c r="M1959" t="s">
        <v>256</v>
      </c>
      <c r="O1959" s="1">
        <v>41183</v>
      </c>
      <c r="P1959">
        <v>10000000</v>
      </c>
      <c r="Q1959" t="s">
        <v>12261</v>
      </c>
      <c r="R1959" t="s">
        <v>12262</v>
      </c>
      <c r="S1959" t="s">
        <v>12263</v>
      </c>
      <c r="T1959" t="s">
        <v>12264</v>
      </c>
      <c r="U1959" t="s">
        <v>34</v>
      </c>
      <c r="V1959" t="s">
        <v>46</v>
      </c>
      <c r="W1959" t="s">
        <v>1731</v>
      </c>
      <c r="X1959" t="s">
        <v>1732</v>
      </c>
      <c r="Y1959" t="s">
        <v>1732</v>
      </c>
      <c r="Z1959" s="1">
        <v>40179</v>
      </c>
    </row>
    <row r="1960" spans="11:26" x14ac:dyDescent="0.3">
      <c r="K1960" t="s">
        <v>12248</v>
      </c>
      <c r="L1960" t="s">
        <v>12265</v>
      </c>
      <c r="M1960" t="s">
        <v>28</v>
      </c>
      <c r="N1960" t="s">
        <v>29</v>
      </c>
      <c r="O1960" s="1">
        <v>39087</v>
      </c>
      <c r="P1960">
        <v>6600000</v>
      </c>
      <c r="Q1960" t="s">
        <v>12266</v>
      </c>
      <c r="R1960" t="s">
        <v>12267</v>
      </c>
      <c r="S1960" t="s">
        <v>12268</v>
      </c>
      <c r="T1960" t="s">
        <v>12269</v>
      </c>
      <c r="U1960" t="s">
        <v>178</v>
      </c>
      <c r="V1960" t="s">
        <v>46</v>
      </c>
      <c r="W1960" t="s">
        <v>1369</v>
      </c>
      <c r="X1960" t="s">
        <v>1370</v>
      </c>
      <c r="Y1960" t="s">
        <v>1371</v>
      </c>
      <c r="Z1960" s="1">
        <v>39814</v>
      </c>
    </row>
    <row r="1961" spans="11:26" x14ac:dyDescent="0.3">
      <c r="K1961" t="s">
        <v>12248</v>
      </c>
      <c r="L1961" t="s">
        <v>12270</v>
      </c>
      <c r="M1961" t="s">
        <v>28</v>
      </c>
      <c r="N1961" t="s">
        <v>29</v>
      </c>
      <c r="O1961" s="1">
        <v>39094</v>
      </c>
      <c r="P1961">
        <v>3110000</v>
      </c>
      <c r="Q1961" t="s">
        <v>12271</v>
      </c>
      <c r="R1961" t="s">
        <v>12272</v>
      </c>
      <c r="S1961" t="s">
        <v>12273</v>
      </c>
      <c r="T1961" t="s">
        <v>2570</v>
      </c>
      <c r="U1961" t="s">
        <v>34</v>
      </c>
      <c r="V1961" t="s">
        <v>46</v>
      </c>
      <c r="W1961" t="s">
        <v>106</v>
      </c>
      <c r="X1961" t="s">
        <v>107</v>
      </c>
      <c r="Y1961" t="s">
        <v>1882</v>
      </c>
      <c r="Z1961" s="1">
        <v>38353</v>
      </c>
    </row>
    <row r="1962" spans="11:26" x14ac:dyDescent="0.3">
      <c r="K1962" t="s">
        <v>12248</v>
      </c>
      <c r="L1962" t="s">
        <v>12274</v>
      </c>
      <c r="M1962" t="s">
        <v>28</v>
      </c>
      <c r="N1962" t="s">
        <v>40</v>
      </c>
      <c r="O1962" s="1">
        <v>39026</v>
      </c>
      <c r="P1962">
        <v>100000</v>
      </c>
      <c r="Q1962" t="s">
        <v>12275</v>
      </c>
      <c r="R1962" t="s">
        <v>12276</v>
      </c>
      <c r="S1962" t="s">
        <v>12277</v>
      </c>
      <c r="T1962" t="s">
        <v>95</v>
      </c>
      <c r="U1962" t="s">
        <v>34</v>
      </c>
      <c r="V1962" t="s">
        <v>46</v>
      </c>
      <c r="W1962" t="s">
        <v>167</v>
      </c>
      <c r="X1962" t="s">
        <v>168</v>
      </c>
      <c r="Y1962" t="s">
        <v>169</v>
      </c>
    </row>
    <row r="1963" spans="11:26" x14ac:dyDescent="0.3">
      <c r="K1963" t="s">
        <v>12248</v>
      </c>
      <c r="L1963" t="s">
        <v>12278</v>
      </c>
      <c r="M1963" t="s">
        <v>28</v>
      </c>
      <c r="O1963" s="1">
        <v>39968</v>
      </c>
      <c r="P1963">
        <v>8585841</v>
      </c>
      <c r="Q1963" t="s">
        <v>12279</v>
      </c>
      <c r="R1963" t="s">
        <v>12280</v>
      </c>
      <c r="S1963" t="s">
        <v>12281</v>
      </c>
      <c r="T1963" t="s">
        <v>12282</v>
      </c>
      <c r="U1963" t="s">
        <v>34</v>
      </c>
      <c r="V1963" t="s">
        <v>46</v>
      </c>
      <c r="W1963" t="s">
        <v>6707</v>
      </c>
      <c r="X1963" t="s">
        <v>6708</v>
      </c>
      <c r="Y1963" t="s">
        <v>6709</v>
      </c>
    </row>
    <row r="1964" spans="11:26" x14ac:dyDescent="0.3">
      <c r="K1964" t="s">
        <v>12248</v>
      </c>
      <c r="L1964" t="s">
        <v>12283</v>
      </c>
      <c r="M1964" t="s">
        <v>256</v>
      </c>
      <c r="O1964" t="s">
        <v>2412</v>
      </c>
      <c r="P1964">
        <v>600000</v>
      </c>
      <c r="Q1964" t="s">
        <v>12284</v>
      </c>
      <c r="R1964" t="s">
        <v>12285</v>
      </c>
      <c r="S1964" t="s">
        <v>12286</v>
      </c>
      <c r="T1964" t="s">
        <v>12287</v>
      </c>
      <c r="U1964" t="s">
        <v>34</v>
      </c>
      <c r="V1964" t="s">
        <v>46</v>
      </c>
      <c r="W1964" t="s">
        <v>2307</v>
      </c>
      <c r="X1964" t="s">
        <v>2308</v>
      </c>
      <c r="Y1964" t="s">
        <v>2309</v>
      </c>
    </row>
    <row r="1965" spans="11:26" x14ac:dyDescent="0.3">
      <c r="K1965" t="s">
        <v>12248</v>
      </c>
      <c r="L1965" t="s">
        <v>12288</v>
      </c>
      <c r="M1965" t="s">
        <v>233</v>
      </c>
      <c r="O1965" s="1">
        <v>40914</v>
      </c>
      <c r="P1965">
        <v>4999999</v>
      </c>
      <c r="Q1965" t="s">
        <v>12289</v>
      </c>
      <c r="R1965" t="s">
        <v>12290</v>
      </c>
      <c r="S1965" t="s">
        <v>12291</v>
      </c>
      <c r="T1965" t="s">
        <v>12292</v>
      </c>
      <c r="U1965" t="s">
        <v>178</v>
      </c>
      <c r="V1965" t="s">
        <v>46</v>
      </c>
      <c r="W1965" t="s">
        <v>106</v>
      </c>
      <c r="X1965" t="s">
        <v>7705</v>
      </c>
      <c r="Y1965" t="s">
        <v>7705</v>
      </c>
      <c r="Z1965" s="1">
        <v>35796</v>
      </c>
    </row>
    <row r="1966" spans="11:26" x14ac:dyDescent="0.3">
      <c r="K1966" t="s">
        <v>12248</v>
      </c>
      <c r="L1966" t="s">
        <v>12293</v>
      </c>
      <c r="M1966" t="s">
        <v>28</v>
      </c>
      <c r="O1966" t="s">
        <v>12294</v>
      </c>
      <c r="P1966">
        <v>48666666</v>
      </c>
      <c r="Q1966" t="s">
        <v>12295</v>
      </c>
      <c r="R1966" t="s">
        <v>12296</v>
      </c>
      <c r="T1966" t="s">
        <v>74</v>
      </c>
      <c r="U1966" t="s">
        <v>34</v>
      </c>
      <c r="V1966" t="s">
        <v>46</v>
      </c>
      <c r="W1966" t="s">
        <v>106</v>
      </c>
      <c r="X1966" t="s">
        <v>107</v>
      </c>
      <c r="Y1966" t="s">
        <v>446</v>
      </c>
      <c r="Z1966" s="1">
        <v>36892</v>
      </c>
    </row>
    <row r="1967" spans="11:26" x14ac:dyDescent="0.3">
      <c r="K1967" t="s">
        <v>12248</v>
      </c>
      <c r="L1967" t="s">
        <v>12297</v>
      </c>
      <c r="M1967" t="s">
        <v>28</v>
      </c>
      <c r="N1967" t="s">
        <v>493</v>
      </c>
      <c r="O1967" s="1">
        <v>39856</v>
      </c>
      <c r="P1967">
        <v>15000000</v>
      </c>
      <c r="Q1967" t="s">
        <v>12298</v>
      </c>
      <c r="R1967" t="s">
        <v>12299</v>
      </c>
      <c r="S1967" t="s">
        <v>12300</v>
      </c>
      <c r="T1967" t="s">
        <v>150</v>
      </c>
      <c r="U1967" t="s">
        <v>34</v>
      </c>
      <c r="V1967" t="s">
        <v>46</v>
      </c>
      <c r="W1967" t="s">
        <v>717</v>
      </c>
      <c r="X1967" t="s">
        <v>12301</v>
      </c>
      <c r="Y1967" t="s">
        <v>12302</v>
      </c>
    </row>
    <row r="1968" spans="11:26" x14ac:dyDescent="0.3">
      <c r="K1968" t="s">
        <v>12303</v>
      </c>
      <c r="L1968" t="s">
        <v>12304</v>
      </c>
      <c r="M1968" t="s">
        <v>256</v>
      </c>
      <c r="O1968" s="1">
        <v>41463</v>
      </c>
      <c r="P1968">
        <v>35000000</v>
      </c>
      <c r="Q1968" t="s">
        <v>12305</v>
      </c>
      <c r="R1968" t="s">
        <v>12306</v>
      </c>
      <c r="S1968" t="s">
        <v>12307</v>
      </c>
      <c r="T1968" t="s">
        <v>12308</v>
      </c>
      <c r="U1968" t="s">
        <v>34</v>
      </c>
      <c r="V1968" t="s">
        <v>46</v>
      </c>
      <c r="W1968" t="s">
        <v>133</v>
      </c>
      <c r="X1968" t="s">
        <v>6530</v>
      </c>
      <c r="Y1968" t="s">
        <v>6530</v>
      </c>
    </row>
    <row r="1969" spans="11:26" x14ac:dyDescent="0.3">
      <c r="K1969" t="s">
        <v>12309</v>
      </c>
      <c r="L1969" t="s">
        <v>12310</v>
      </c>
      <c r="M1969" t="s">
        <v>28</v>
      </c>
      <c r="N1969" t="s">
        <v>40</v>
      </c>
      <c r="O1969" s="1">
        <v>41831</v>
      </c>
      <c r="P1969">
        <v>1300000</v>
      </c>
      <c r="Q1969" t="s">
        <v>12311</v>
      </c>
      <c r="R1969" t="s">
        <v>12312</v>
      </c>
      <c r="T1969" t="s">
        <v>74</v>
      </c>
      <c r="U1969" t="s">
        <v>34</v>
      </c>
      <c r="V1969" t="s">
        <v>206</v>
      </c>
      <c r="W1969" t="s">
        <v>207</v>
      </c>
      <c r="X1969" t="s">
        <v>208</v>
      </c>
      <c r="Y1969" t="s">
        <v>208</v>
      </c>
    </row>
    <row r="1970" spans="11:26" x14ac:dyDescent="0.3">
      <c r="K1970" t="s">
        <v>12313</v>
      </c>
      <c r="L1970" t="s">
        <v>12314</v>
      </c>
      <c r="M1970" t="s">
        <v>28</v>
      </c>
      <c r="O1970" t="s">
        <v>12315</v>
      </c>
      <c r="P1970">
        <v>3829765</v>
      </c>
      <c r="Q1970" t="s">
        <v>12316</v>
      </c>
      <c r="R1970" t="s">
        <v>12317</v>
      </c>
      <c r="S1970" t="s">
        <v>12318</v>
      </c>
      <c r="T1970" t="s">
        <v>12319</v>
      </c>
      <c r="U1970" t="s">
        <v>345</v>
      </c>
      <c r="V1970" t="s">
        <v>46</v>
      </c>
      <c r="W1970" t="s">
        <v>471</v>
      </c>
      <c r="X1970" t="s">
        <v>1760</v>
      </c>
      <c r="Y1970" t="s">
        <v>1760</v>
      </c>
      <c r="Z1970" s="1">
        <v>35796</v>
      </c>
    </row>
    <row r="1971" spans="11:26" x14ac:dyDescent="0.3">
      <c r="K1971" t="s">
        <v>12313</v>
      </c>
      <c r="L1971" t="s">
        <v>12320</v>
      </c>
      <c r="M1971" t="s">
        <v>28</v>
      </c>
      <c r="O1971" s="1">
        <v>41915</v>
      </c>
      <c r="P1971">
        <v>3005108</v>
      </c>
      <c r="Q1971" t="s">
        <v>12321</v>
      </c>
      <c r="R1971" t="s">
        <v>12322</v>
      </c>
      <c r="S1971" t="s">
        <v>12323</v>
      </c>
      <c r="T1971" t="s">
        <v>12324</v>
      </c>
      <c r="U1971" t="s">
        <v>34</v>
      </c>
      <c r="V1971" t="s">
        <v>46</v>
      </c>
      <c r="W1971" t="s">
        <v>106</v>
      </c>
      <c r="X1971" t="s">
        <v>107</v>
      </c>
      <c r="Y1971" t="s">
        <v>108</v>
      </c>
      <c r="Z1971" s="1">
        <v>38718</v>
      </c>
    </row>
    <row r="1972" spans="11:26" x14ac:dyDescent="0.3">
      <c r="K1972" t="s">
        <v>12325</v>
      </c>
      <c r="L1972" t="s">
        <v>12326</v>
      </c>
      <c r="M1972" t="s">
        <v>324</v>
      </c>
      <c r="O1972" s="1">
        <v>41674</v>
      </c>
      <c r="Q1972" t="s">
        <v>12327</v>
      </c>
      <c r="R1972" t="s">
        <v>12328</v>
      </c>
      <c r="S1972" t="s">
        <v>12329</v>
      </c>
      <c r="T1972" t="s">
        <v>74</v>
      </c>
      <c r="U1972" t="s">
        <v>34</v>
      </c>
      <c r="V1972" t="s">
        <v>46</v>
      </c>
      <c r="W1972" t="s">
        <v>620</v>
      </c>
      <c r="X1972" t="s">
        <v>621</v>
      </c>
      <c r="Y1972" t="s">
        <v>12330</v>
      </c>
      <c r="Z1972" s="1">
        <v>38353</v>
      </c>
    </row>
    <row r="1973" spans="11:26" x14ac:dyDescent="0.3">
      <c r="K1973" t="s">
        <v>12325</v>
      </c>
      <c r="L1973" t="s">
        <v>12331</v>
      </c>
      <c r="M1973" t="s">
        <v>52</v>
      </c>
      <c r="O1973" t="s">
        <v>3024</v>
      </c>
      <c r="P1973">
        <v>250000</v>
      </c>
      <c r="Q1973" t="s">
        <v>12332</v>
      </c>
      <c r="R1973" t="s">
        <v>12333</v>
      </c>
      <c r="S1973" t="s">
        <v>12334</v>
      </c>
      <c r="T1973" t="s">
        <v>12335</v>
      </c>
      <c r="U1973" t="s">
        <v>34</v>
      </c>
      <c r="V1973" t="s">
        <v>46</v>
      </c>
      <c r="W1973" t="s">
        <v>9996</v>
      </c>
      <c r="X1973" t="s">
        <v>10461</v>
      </c>
      <c r="Y1973" t="s">
        <v>10461</v>
      </c>
    </row>
    <row r="1974" spans="11:26" x14ac:dyDescent="0.3">
      <c r="K1974" t="s">
        <v>12336</v>
      </c>
      <c r="L1974" t="s">
        <v>12337</v>
      </c>
      <c r="M1974" t="s">
        <v>28</v>
      </c>
      <c r="N1974" t="s">
        <v>493</v>
      </c>
      <c r="O1974" s="1">
        <v>39452</v>
      </c>
      <c r="P1974">
        <v>10000000</v>
      </c>
      <c r="Q1974" t="s">
        <v>12338</v>
      </c>
      <c r="R1974" t="s">
        <v>12339</v>
      </c>
      <c r="S1974" t="s">
        <v>12340</v>
      </c>
      <c r="T1974" t="s">
        <v>12341</v>
      </c>
      <c r="U1974" t="s">
        <v>34</v>
      </c>
      <c r="V1974" t="s">
        <v>46</v>
      </c>
      <c r="W1974" t="s">
        <v>106</v>
      </c>
      <c r="X1974" t="s">
        <v>107</v>
      </c>
      <c r="Y1974" t="s">
        <v>1016</v>
      </c>
      <c r="Z1974" t="s">
        <v>12342</v>
      </c>
    </row>
    <row r="1975" spans="11:26" x14ac:dyDescent="0.3">
      <c r="K1975" t="s">
        <v>12336</v>
      </c>
      <c r="L1975" t="s">
        <v>12343</v>
      </c>
      <c r="M1975" t="s">
        <v>28</v>
      </c>
      <c r="N1975" t="s">
        <v>40</v>
      </c>
      <c r="O1975" s="1">
        <v>38353</v>
      </c>
      <c r="P1975">
        <v>1500000</v>
      </c>
      <c r="Q1975" t="s">
        <v>12344</v>
      </c>
      <c r="R1975" t="s">
        <v>12345</v>
      </c>
      <c r="S1975" t="s">
        <v>12346</v>
      </c>
      <c r="T1975" t="s">
        <v>74</v>
      </c>
      <c r="U1975" t="s">
        <v>178</v>
      </c>
      <c r="V1975" t="s">
        <v>1048</v>
      </c>
      <c r="W1975">
        <v>10</v>
      </c>
      <c r="X1975" t="s">
        <v>1498</v>
      </c>
      <c r="Y1975" t="s">
        <v>12347</v>
      </c>
    </row>
    <row r="1976" spans="11:26" x14ac:dyDescent="0.3">
      <c r="K1976" t="s">
        <v>12348</v>
      </c>
      <c r="L1976" t="s">
        <v>12349</v>
      </c>
      <c r="M1976" t="s">
        <v>28</v>
      </c>
      <c r="O1976" t="s">
        <v>805</v>
      </c>
      <c r="P1976">
        <v>7823112</v>
      </c>
      <c r="Q1976" t="s">
        <v>12350</v>
      </c>
      <c r="R1976" t="s">
        <v>12351</v>
      </c>
      <c r="S1976" t="s">
        <v>12352</v>
      </c>
      <c r="T1976" t="s">
        <v>1294</v>
      </c>
      <c r="U1976" t="s">
        <v>34</v>
      </c>
      <c r="V1976" t="s">
        <v>46</v>
      </c>
      <c r="W1976" t="s">
        <v>217</v>
      </c>
      <c r="X1976" t="s">
        <v>218</v>
      </c>
      <c r="Y1976" t="s">
        <v>7236</v>
      </c>
      <c r="Z1976" s="1">
        <v>37987</v>
      </c>
    </row>
    <row r="1977" spans="11:26" x14ac:dyDescent="0.3">
      <c r="K1977" t="s">
        <v>12348</v>
      </c>
      <c r="L1977" t="s">
        <v>12353</v>
      </c>
      <c r="M1977" t="s">
        <v>91</v>
      </c>
      <c r="O1977" s="1">
        <v>41679</v>
      </c>
      <c r="Q1977" t="s">
        <v>12354</v>
      </c>
      <c r="R1977" t="s">
        <v>12355</v>
      </c>
      <c r="S1977" t="s">
        <v>12356</v>
      </c>
      <c r="T1977" t="s">
        <v>74</v>
      </c>
      <c r="U1977" t="s">
        <v>345</v>
      </c>
      <c r="V1977" t="s">
        <v>46</v>
      </c>
      <c r="W1977" t="s">
        <v>1369</v>
      </c>
      <c r="X1977" t="s">
        <v>1370</v>
      </c>
      <c r="Y1977" t="s">
        <v>12357</v>
      </c>
      <c r="Z1977" s="1">
        <v>35431</v>
      </c>
    </row>
    <row r="1978" spans="11:26" x14ac:dyDescent="0.3">
      <c r="K1978" t="s">
        <v>12348</v>
      </c>
      <c r="L1978" t="s">
        <v>12358</v>
      </c>
      <c r="M1978" t="s">
        <v>28</v>
      </c>
      <c r="N1978" t="s">
        <v>40</v>
      </c>
      <c r="O1978" s="1">
        <v>41276</v>
      </c>
      <c r="P1978">
        <v>3000000</v>
      </c>
      <c r="Q1978" t="s">
        <v>12359</v>
      </c>
      <c r="R1978" t="s">
        <v>12360</v>
      </c>
      <c r="S1978" t="s">
        <v>12361</v>
      </c>
      <c r="T1978" t="s">
        <v>12362</v>
      </c>
      <c r="U1978" t="s">
        <v>34</v>
      </c>
      <c r="V1978" t="s">
        <v>46</v>
      </c>
      <c r="W1978" t="s">
        <v>75</v>
      </c>
      <c r="X1978" t="s">
        <v>464</v>
      </c>
      <c r="Y1978" t="s">
        <v>5271</v>
      </c>
      <c r="Z1978" s="1">
        <v>38353</v>
      </c>
    </row>
    <row r="1979" spans="11:26" x14ac:dyDescent="0.3">
      <c r="K1979" t="s">
        <v>12363</v>
      </c>
      <c r="L1979" t="s">
        <v>12364</v>
      </c>
      <c r="M1979" t="s">
        <v>28</v>
      </c>
      <c r="O1979" s="1">
        <v>37622</v>
      </c>
      <c r="Q1979" t="s">
        <v>12365</v>
      </c>
      <c r="R1979" t="s">
        <v>12366</v>
      </c>
      <c r="S1979" t="s">
        <v>12367</v>
      </c>
      <c r="T1979" t="s">
        <v>12368</v>
      </c>
      <c r="U1979" t="s">
        <v>34</v>
      </c>
      <c r="V1979" t="s">
        <v>46</v>
      </c>
      <c r="W1979" t="s">
        <v>346</v>
      </c>
      <c r="X1979" t="s">
        <v>12369</v>
      </c>
      <c r="Y1979" t="s">
        <v>3403</v>
      </c>
      <c r="Z1979" s="1">
        <v>38361</v>
      </c>
    </row>
    <row r="1980" spans="11:26" x14ac:dyDescent="0.3">
      <c r="K1980" t="s">
        <v>12370</v>
      </c>
      <c r="L1980" t="s">
        <v>12371</v>
      </c>
      <c r="M1980" t="s">
        <v>28</v>
      </c>
      <c r="N1980" t="s">
        <v>29</v>
      </c>
      <c r="O1980" t="s">
        <v>12372</v>
      </c>
      <c r="P1980">
        <v>2000000</v>
      </c>
      <c r="Q1980" t="s">
        <v>12373</v>
      </c>
      <c r="R1980" t="s">
        <v>12374</v>
      </c>
      <c r="S1980" t="s">
        <v>12375</v>
      </c>
      <c r="T1980" t="s">
        <v>5378</v>
      </c>
      <c r="U1980" t="s">
        <v>34</v>
      </c>
      <c r="V1980" t="s">
        <v>206</v>
      </c>
      <c r="W1980" t="s">
        <v>207</v>
      </c>
      <c r="X1980" t="s">
        <v>208</v>
      </c>
      <c r="Y1980" t="s">
        <v>208</v>
      </c>
      <c r="Z1980" s="1">
        <v>41649</v>
      </c>
    </row>
    <row r="1981" spans="11:26" x14ac:dyDescent="0.3">
      <c r="K1981" t="s">
        <v>12376</v>
      </c>
      <c r="L1981" t="s">
        <v>12377</v>
      </c>
      <c r="M1981" t="s">
        <v>52</v>
      </c>
      <c r="O1981" s="1">
        <v>40915</v>
      </c>
      <c r="P1981">
        <v>28000</v>
      </c>
      <c r="Q1981" t="s">
        <v>12378</v>
      </c>
      <c r="R1981" t="s">
        <v>12379</v>
      </c>
      <c r="S1981" t="s">
        <v>12380</v>
      </c>
      <c r="T1981" t="s">
        <v>5769</v>
      </c>
      <c r="U1981" t="s">
        <v>1158</v>
      </c>
      <c r="V1981" t="s">
        <v>46</v>
      </c>
      <c r="W1981" t="s">
        <v>260</v>
      </c>
      <c r="X1981" t="s">
        <v>402</v>
      </c>
      <c r="Y1981" t="s">
        <v>536</v>
      </c>
      <c r="Z1981" s="1">
        <v>39448</v>
      </c>
    </row>
    <row r="1982" spans="11:26" x14ac:dyDescent="0.3">
      <c r="K1982" t="s">
        <v>12381</v>
      </c>
      <c r="L1982" t="s">
        <v>12382</v>
      </c>
      <c r="M1982" t="s">
        <v>256</v>
      </c>
      <c r="O1982" t="s">
        <v>9043</v>
      </c>
      <c r="P1982">
        <v>6000000</v>
      </c>
      <c r="Q1982" t="s">
        <v>12383</v>
      </c>
      <c r="R1982" t="s">
        <v>12384</v>
      </c>
      <c r="S1982" t="s">
        <v>12385</v>
      </c>
      <c r="T1982" t="s">
        <v>436</v>
      </c>
      <c r="U1982" t="s">
        <v>178</v>
      </c>
      <c r="V1982" t="s">
        <v>46</v>
      </c>
      <c r="W1982" t="s">
        <v>106</v>
      </c>
      <c r="X1982" t="s">
        <v>107</v>
      </c>
      <c r="Y1982" t="s">
        <v>390</v>
      </c>
      <c r="Z1982" s="1">
        <v>38353</v>
      </c>
    </row>
    <row r="1983" spans="11:26" x14ac:dyDescent="0.3">
      <c r="K1983" t="s">
        <v>12386</v>
      </c>
      <c r="L1983" t="s">
        <v>12387</v>
      </c>
      <c r="M1983" t="s">
        <v>28</v>
      </c>
      <c r="O1983" s="1">
        <v>41894</v>
      </c>
      <c r="P1983">
        <v>2031465</v>
      </c>
      <c r="Q1983" t="s">
        <v>12388</v>
      </c>
      <c r="R1983" t="s">
        <v>12389</v>
      </c>
      <c r="S1983" t="s">
        <v>12390</v>
      </c>
      <c r="T1983" t="s">
        <v>74</v>
      </c>
      <c r="U1983" t="s">
        <v>34</v>
      </c>
      <c r="V1983" t="s">
        <v>46</v>
      </c>
      <c r="W1983" t="s">
        <v>106</v>
      </c>
      <c r="X1983" t="s">
        <v>107</v>
      </c>
      <c r="Y1983" t="s">
        <v>2134</v>
      </c>
    </row>
    <row r="1984" spans="11:26" x14ac:dyDescent="0.3">
      <c r="K1984" t="s">
        <v>12391</v>
      </c>
      <c r="L1984" t="s">
        <v>12392</v>
      </c>
      <c r="M1984" t="s">
        <v>256</v>
      </c>
      <c r="O1984" t="s">
        <v>10926</v>
      </c>
      <c r="P1984">
        <v>1200000</v>
      </c>
      <c r="Q1984" t="s">
        <v>12393</v>
      </c>
      <c r="R1984" t="s">
        <v>12394</v>
      </c>
      <c r="S1984" t="s">
        <v>12395</v>
      </c>
      <c r="T1984" t="s">
        <v>436</v>
      </c>
      <c r="U1984" t="s">
        <v>34</v>
      </c>
      <c r="V1984" t="s">
        <v>46</v>
      </c>
      <c r="W1984" t="s">
        <v>488</v>
      </c>
      <c r="X1984" t="s">
        <v>489</v>
      </c>
      <c r="Y1984" t="s">
        <v>12396</v>
      </c>
    </row>
    <row r="1985" spans="11:26" x14ac:dyDescent="0.3">
      <c r="K1985" t="s">
        <v>12391</v>
      </c>
      <c r="L1985" t="s">
        <v>12397</v>
      </c>
      <c r="M1985" t="s">
        <v>28</v>
      </c>
      <c r="N1985" t="s">
        <v>40</v>
      </c>
      <c r="O1985" t="s">
        <v>12398</v>
      </c>
      <c r="P1985">
        <v>8000000</v>
      </c>
      <c r="Q1985" t="s">
        <v>12399</v>
      </c>
      <c r="R1985" t="s">
        <v>12400</v>
      </c>
      <c r="S1985" t="s">
        <v>12401</v>
      </c>
      <c r="T1985" t="s">
        <v>436</v>
      </c>
      <c r="U1985" t="s">
        <v>178</v>
      </c>
      <c r="V1985" t="s">
        <v>46</v>
      </c>
      <c r="W1985" t="s">
        <v>106</v>
      </c>
      <c r="X1985" t="s">
        <v>107</v>
      </c>
      <c r="Y1985" t="s">
        <v>2394</v>
      </c>
    </row>
    <row r="1986" spans="11:26" x14ac:dyDescent="0.3">
      <c r="K1986" t="s">
        <v>12391</v>
      </c>
      <c r="L1986" t="s">
        <v>12402</v>
      </c>
      <c r="M1986" t="s">
        <v>256</v>
      </c>
      <c r="O1986" s="1">
        <v>39883</v>
      </c>
      <c r="P1986">
        <v>200000</v>
      </c>
      <c r="Q1986" t="s">
        <v>12403</v>
      </c>
      <c r="R1986" t="s">
        <v>12404</v>
      </c>
      <c r="T1986" t="s">
        <v>4038</v>
      </c>
      <c r="U1986" t="s">
        <v>34</v>
      </c>
      <c r="V1986" t="s">
        <v>46</v>
      </c>
      <c r="W1986" t="s">
        <v>1659</v>
      </c>
      <c r="X1986" t="s">
        <v>1660</v>
      </c>
      <c r="Y1986" t="s">
        <v>1660</v>
      </c>
    </row>
    <row r="1987" spans="11:26" x14ac:dyDescent="0.3">
      <c r="K1987" t="s">
        <v>12391</v>
      </c>
      <c r="L1987" t="s">
        <v>12405</v>
      </c>
      <c r="M1987" t="s">
        <v>28</v>
      </c>
      <c r="O1987" s="1">
        <v>40582</v>
      </c>
      <c r="P1987">
        <v>7000000</v>
      </c>
      <c r="Q1987" t="s">
        <v>12406</v>
      </c>
      <c r="R1987" t="s">
        <v>12407</v>
      </c>
      <c r="S1987" t="s">
        <v>12408</v>
      </c>
      <c r="T1987" t="s">
        <v>12409</v>
      </c>
      <c r="U1987" t="s">
        <v>34</v>
      </c>
      <c r="V1987" t="s">
        <v>46</v>
      </c>
      <c r="W1987" t="s">
        <v>5456</v>
      </c>
      <c r="X1987" t="s">
        <v>5889</v>
      </c>
      <c r="Y1987" t="s">
        <v>12410</v>
      </c>
      <c r="Z1987" s="1">
        <v>40579</v>
      </c>
    </row>
    <row r="1988" spans="11:26" x14ac:dyDescent="0.3">
      <c r="K1988" t="s">
        <v>12411</v>
      </c>
      <c r="L1988" t="s">
        <v>12412</v>
      </c>
      <c r="M1988" t="s">
        <v>256</v>
      </c>
      <c r="O1988" s="1">
        <v>41528</v>
      </c>
      <c r="P1988">
        <v>5000</v>
      </c>
      <c r="Q1988" t="s">
        <v>12413</v>
      </c>
      <c r="R1988" t="s">
        <v>12414</v>
      </c>
      <c r="S1988" t="s">
        <v>12415</v>
      </c>
      <c r="T1988" t="s">
        <v>115</v>
      </c>
      <c r="U1988" t="s">
        <v>34</v>
      </c>
      <c r="V1988" t="s">
        <v>65</v>
      </c>
      <c r="W1988">
        <v>30</v>
      </c>
      <c r="X1988" t="s">
        <v>4743</v>
      </c>
      <c r="Y1988" t="s">
        <v>4743</v>
      </c>
      <c r="Z1988" t="s">
        <v>12416</v>
      </c>
    </row>
    <row r="1989" spans="11:26" x14ac:dyDescent="0.3">
      <c r="K1989" t="s">
        <v>12417</v>
      </c>
      <c r="L1989" t="s">
        <v>12418</v>
      </c>
      <c r="M1989" t="s">
        <v>91</v>
      </c>
      <c r="O1989" t="s">
        <v>12419</v>
      </c>
      <c r="Q1989" t="s">
        <v>12420</v>
      </c>
      <c r="R1989" t="s">
        <v>12421</v>
      </c>
      <c r="S1989" t="s">
        <v>12422</v>
      </c>
      <c r="T1989" t="s">
        <v>12423</v>
      </c>
      <c r="U1989" t="s">
        <v>34</v>
      </c>
      <c r="V1989" t="s">
        <v>46</v>
      </c>
      <c r="W1989" t="s">
        <v>1846</v>
      </c>
      <c r="X1989" t="s">
        <v>1847</v>
      </c>
      <c r="Y1989" t="s">
        <v>1848</v>
      </c>
      <c r="Z1989" s="1">
        <v>36893</v>
      </c>
    </row>
    <row r="1990" spans="11:26" x14ac:dyDescent="0.3">
      <c r="K1990" t="s">
        <v>12424</v>
      </c>
      <c r="L1990" t="s">
        <v>12425</v>
      </c>
      <c r="M1990" t="s">
        <v>256</v>
      </c>
      <c r="O1990" t="s">
        <v>2412</v>
      </c>
      <c r="P1990">
        <v>125000</v>
      </c>
      <c r="Q1990" t="s">
        <v>12426</v>
      </c>
      <c r="R1990" t="s">
        <v>12427</v>
      </c>
      <c r="S1990" t="s">
        <v>12428</v>
      </c>
      <c r="T1990" t="s">
        <v>1249</v>
      </c>
      <c r="U1990" t="s">
        <v>34</v>
      </c>
      <c r="V1990" t="s">
        <v>46</v>
      </c>
      <c r="W1990" t="s">
        <v>106</v>
      </c>
      <c r="X1990" t="s">
        <v>107</v>
      </c>
      <c r="Y1990" t="s">
        <v>1882</v>
      </c>
      <c r="Z1990" s="1">
        <v>37622</v>
      </c>
    </row>
    <row r="1991" spans="11:26" x14ac:dyDescent="0.3">
      <c r="K1991" t="s">
        <v>12424</v>
      </c>
      <c r="L1991" t="s">
        <v>12429</v>
      </c>
      <c r="M1991" t="s">
        <v>52</v>
      </c>
      <c r="O1991" t="s">
        <v>2412</v>
      </c>
      <c r="P1991">
        <v>65000</v>
      </c>
      <c r="Q1991" t="s">
        <v>12430</v>
      </c>
      <c r="R1991" t="s">
        <v>12431</v>
      </c>
      <c r="S1991" t="s">
        <v>12432</v>
      </c>
      <c r="T1991" t="s">
        <v>1294</v>
      </c>
      <c r="U1991" t="s">
        <v>178</v>
      </c>
      <c r="V1991" t="s">
        <v>46</v>
      </c>
      <c r="W1991" t="s">
        <v>47</v>
      </c>
      <c r="X1991" t="s">
        <v>12433</v>
      </c>
      <c r="Y1991" t="s">
        <v>4770</v>
      </c>
      <c r="Z1991" s="1">
        <v>39083</v>
      </c>
    </row>
    <row r="1992" spans="11:26" x14ac:dyDescent="0.3">
      <c r="K1992" t="s">
        <v>12434</v>
      </c>
      <c r="L1992" t="s">
        <v>12435</v>
      </c>
      <c r="M1992" t="s">
        <v>324</v>
      </c>
      <c r="O1992" s="1">
        <v>42313</v>
      </c>
      <c r="P1992">
        <v>741537</v>
      </c>
      <c r="Q1992" t="s">
        <v>12436</v>
      </c>
      <c r="R1992" t="s">
        <v>12437</v>
      </c>
      <c r="S1992" t="s">
        <v>12438</v>
      </c>
      <c r="T1992" t="s">
        <v>74</v>
      </c>
      <c r="U1992" t="s">
        <v>34</v>
      </c>
      <c r="V1992" t="s">
        <v>924</v>
      </c>
      <c r="W1992">
        <v>29</v>
      </c>
      <c r="X1992" t="s">
        <v>1263</v>
      </c>
      <c r="Y1992" t="s">
        <v>1263</v>
      </c>
    </row>
    <row r="1993" spans="11:26" x14ac:dyDescent="0.3">
      <c r="K1993" t="s">
        <v>12439</v>
      </c>
      <c r="L1993" t="s">
        <v>12440</v>
      </c>
      <c r="M1993" t="s">
        <v>52</v>
      </c>
      <c r="O1993" t="s">
        <v>6960</v>
      </c>
      <c r="P1993">
        <v>1054991</v>
      </c>
      <c r="Q1993" t="s">
        <v>12441</v>
      </c>
      <c r="R1993" t="s">
        <v>12442</v>
      </c>
      <c r="S1993" t="s">
        <v>12443</v>
      </c>
      <c r="T1993" t="s">
        <v>205</v>
      </c>
      <c r="U1993" t="s">
        <v>34</v>
      </c>
      <c r="V1993" t="s">
        <v>46</v>
      </c>
      <c r="W1993" t="s">
        <v>106</v>
      </c>
      <c r="X1993" t="s">
        <v>107</v>
      </c>
      <c r="Y1993" t="s">
        <v>116</v>
      </c>
      <c r="Z1993" s="1">
        <v>40553</v>
      </c>
    </row>
    <row r="1994" spans="11:26" x14ac:dyDescent="0.3">
      <c r="K1994" t="s">
        <v>12444</v>
      </c>
      <c r="L1994" t="s">
        <v>12445</v>
      </c>
      <c r="M1994" t="s">
        <v>52</v>
      </c>
      <c r="O1994" t="s">
        <v>12446</v>
      </c>
      <c r="P1994">
        <v>20000</v>
      </c>
      <c r="Q1994" t="s">
        <v>12447</v>
      </c>
      <c r="R1994" t="s">
        <v>12448</v>
      </c>
      <c r="S1994" t="s">
        <v>12449</v>
      </c>
      <c r="T1994" t="s">
        <v>12450</v>
      </c>
      <c r="U1994" t="s">
        <v>34</v>
      </c>
      <c r="V1994" t="s">
        <v>46</v>
      </c>
      <c r="W1994" t="s">
        <v>167</v>
      </c>
      <c r="X1994" t="s">
        <v>168</v>
      </c>
      <c r="Y1994" t="s">
        <v>169</v>
      </c>
      <c r="Z1994" s="1">
        <v>41102</v>
      </c>
    </row>
    <row r="1995" spans="11:26" x14ac:dyDescent="0.3">
      <c r="K1995" t="s">
        <v>12451</v>
      </c>
      <c r="L1995" t="s">
        <v>12452</v>
      </c>
      <c r="M1995" t="s">
        <v>28</v>
      </c>
      <c r="N1995" t="s">
        <v>40</v>
      </c>
      <c r="O1995" t="s">
        <v>12453</v>
      </c>
      <c r="P1995">
        <v>3000000</v>
      </c>
      <c r="Q1995" t="s">
        <v>12454</v>
      </c>
      <c r="R1995" t="s">
        <v>12455</v>
      </c>
      <c r="S1995" t="s">
        <v>12456</v>
      </c>
      <c r="T1995" t="s">
        <v>12457</v>
      </c>
      <c r="U1995" t="s">
        <v>345</v>
      </c>
      <c r="V1995" t="s">
        <v>8153</v>
      </c>
      <c r="W1995">
        <v>11</v>
      </c>
      <c r="X1995" t="s">
        <v>12458</v>
      </c>
      <c r="Y1995" t="s">
        <v>12459</v>
      </c>
      <c r="Z1995" t="s">
        <v>12460</v>
      </c>
    </row>
    <row r="1996" spans="11:26" x14ac:dyDescent="0.3">
      <c r="K1996" t="s">
        <v>12461</v>
      </c>
      <c r="L1996" t="s">
        <v>12462</v>
      </c>
      <c r="M1996" t="s">
        <v>52</v>
      </c>
      <c r="O1996" t="s">
        <v>10714</v>
      </c>
      <c r="P1996">
        <v>4099999</v>
      </c>
      <c r="Q1996" t="s">
        <v>12463</v>
      </c>
      <c r="R1996" t="s">
        <v>12464</v>
      </c>
      <c r="S1996" t="s">
        <v>12465</v>
      </c>
      <c r="T1996" t="s">
        <v>64</v>
      </c>
      <c r="U1996" t="s">
        <v>34</v>
      </c>
      <c r="V1996" t="s">
        <v>46</v>
      </c>
      <c r="W1996" t="s">
        <v>810</v>
      </c>
      <c r="X1996" t="s">
        <v>1541</v>
      </c>
      <c r="Y1996" t="s">
        <v>11159</v>
      </c>
      <c r="Z1996" t="s">
        <v>12466</v>
      </c>
    </row>
    <row r="1997" spans="11:26" x14ac:dyDescent="0.3">
      <c r="K1997" t="s">
        <v>12467</v>
      </c>
      <c r="L1997" t="s">
        <v>12468</v>
      </c>
      <c r="M1997" t="s">
        <v>28</v>
      </c>
      <c r="O1997" t="s">
        <v>12469</v>
      </c>
      <c r="P1997">
        <v>275000</v>
      </c>
      <c r="Q1997" t="s">
        <v>12470</v>
      </c>
      <c r="R1997" t="s">
        <v>12471</v>
      </c>
      <c r="S1997" t="s">
        <v>12472</v>
      </c>
      <c r="T1997" t="s">
        <v>12473</v>
      </c>
      <c r="U1997" t="s">
        <v>34</v>
      </c>
      <c r="V1997" t="s">
        <v>46</v>
      </c>
      <c r="W1997" t="s">
        <v>106</v>
      </c>
      <c r="X1997" t="s">
        <v>107</v>
      </c>
      <c r="Y1997" t="s">
        <v>446</v>
      </c>
      <c r="Z1997" s="1">
        <v>41640</v>
      </c>
    </row>
    <row r="1998" spans="11:26" x14ac:dyDescent="0.3">
      <c r="K1998" t="s">
        <v>12467</v>
      </c>
      <c r="L1998" t="s">
        <v>12474</v>
      </c>
      <c r="M1998" t="s">
        <v>256</v>
      </c>
      <c r="O1998" t="s">
        <v>3999</v>
      </c>
      <c r="P1998">
        <v>150000</v>
      </c>
      <c r="Q1998" t="s">
        <v>12475</v>
      </c>
      <c r="R1998" t="s">
        <v>12471</v>
      </c>
      <c r="S1998" t="s">
        <v>12476</v>
      </c>
      <c r="T1998" t="s">
        <v>12477</v>
      </c>
      <c r="U1998" t="s">
        <v>34</v>
      </c>
      <c r="V1998" t="s">
        <v>46</v>
      </c>
      <c r="W1998" t="s">
        <v>167</v>
      </c>
      <c r="X1998" t="s">
        <v>168</v>
      </c>
      <c r="Y1998" t="s">
        <v>169</v>
      </c>
      <c r="Z1998" s="1">
        <v>41281</v>
      </c>
    </row>
    <row r="1999" spans="11:26" x14ac:dyDescent="0.3">
      <c r="K1999" t="s">
        <v>12467</v>
      </c>
      <c r="L1999" t="s">
        <v>12478</v>
      </c>
      <c r="M1999" t="s">
        <v>28</v>
      </c>
      <c r="N1999" t="s">
        <v>40</v>
      </c>
      <c r="O1999" t="s">
        <v>12479</v>
      </c>
      <c r="P1999">
        <v>500000</v>
      </c>
      <c r="Q1999" t="s">
        <v>12480</v>
      </c>
      <c r="R1999" t="s">
        <v>12481</v>
      </c>
      <c r="S1999" t="s">
        <v>12482</v>
      </c>
      <c r="T1999" t="s">
        <v>12483</v>
      </c>
      <c r="U1999" t="s">
        <v>34</v>
      </c>
      <c r="V1999" t="s">
        <v>46</v>
      </c>
      <c r="W1999" t="s">
        <v>106</v>
      </c>
      <c r="X1999" t="s">
        <v>107</v>
      </c>
      <c r="Y1999" t="s">
        <v>2394</v>
      </c>
      <c r="Z1999" s="1">
        <v>41701</v>
      </c>
    </row>
    <row r="2000" spans="11:26" x14ac:dyDescent="0.3">
      <c r="K2000" t="s">
        <v>12484</v>
      </c>
      <c r="L2000" t="s">
        <v>12485</v>
      </c>
      <c r="M2000" t="s">
        <v>52</v>
      </c>
      <c r="O2000" s="1">
        <v>42160</v>
      </c>
      <c r="P2000">
        <v>1029954</v>
      </c>
      <c r="Q2000" t="s">
        <v>12486</v>
      </c>
      <c r="R2000" t="s">
        <v>12487</v>
      </c>
      <c r="S2000" t="s">
        <v>12488</v>
      </c>
      <c r="T2000" t="s">
        <v>74</v>
      </c>
      <c r="U2000" t="s">
        <v>34</v>
      </c>
      <c r="V2000" t="s">
        <v>96</v>
      </c>
      <c r="W2000" t="s">
        <v>336</v>
      </c>
      <c r="X2000" t="s">
        <v>12489</v>
      </c>
      <c r="Y2000" t="s">
        <v>12489</v>
      </c>
      <c r="Z2000" s="1">
        <v>39814</v>
      </c>
    </row>
    <row r="2001" spans="11:26" x14ac:dyDescent="0.3">
      <c r="K2001" t="s">
        <v>12490</v>
      </c>
      <c r="L2001" t="s">
        <v>12491</v>
      </c>
      <c r="M2001" t="s">
        <v>28</v>
      </c>
      <c r="O2001" t="s">
        <v>4609</v>
      </c>
      <c r="P2001">
        <v>88200</v>
      </c>
      <c r="Q2001" t="s">
        <v>12492</v>
      </c>
      <c r="R2001" t="s">
        <v>12493</v>
      </c>
      <c r="S2001" t="s">
        <v>12494</v>
      </c>
      <c r="T2001" t="s">
        <v>12495</v>
      </c>
      <c r="U2001" t="s">
        <v>34</v>
      </c>
      <c r="V2001" t="s">
        <v>46</v>
      </c>
      <c r="W2001" t="s">
        <v>167</v>
      </c>
      <c r="X2001" t="s">
        <v>168</v>
      </c>
      <c r="Y2001" t="s">
        <v>169</v>
      </c>
      <c r="Z2001" s="1">
        <v>40189</v>
      </c>
    </row>
    <row r="2002" spans="11:26" x14ac:dyDescent="0.3">
      <c r="K2002" t="s">
        <v>12490</v>
      </c>
      <c r="L2002" t="s">
        <v>12496</v>
      </c>
      <c r="M2002" t="s">
        <v>28</v>
      </c>
      <c r="N2002" t="s">
        <v>1415</v>
      </c>
      <c r="O2002" s="1">
        <v>39364</v>
      </c>
      <c r="P2002">
        <v>65000000</v>
      </c>
      <c r="Q2002" t="s">
        <v>12497</v>
      </c>
      <c r="R2002" t="s">
        <v>12498</v>
      </c>
      <c r="S2002" t="s">
        <v>12499</v>
      </c>
      <c r="T2002" t="s">
        <v>12500</v>
      </c>
      <c r="U2002" t="s">
        <v>34</v>
      </c>
      <c r="V2002" t="s">
        <v>46</v>
      </c>
      <c r="W2002" t="s">
        <v>106</v>
      </c>
      <c r="X2002" t="s">
        <v>2081</v>
      </c>
      <c r="Y2002" t="s">
        <v>12501</v>
      </c>
      <c r="Z2002" t="s">
        <v>12502</v>
      </c>
    </row>
    <row r="2003" spans="11:26" x14ac:dyDescent="0.3">
      <c r="K2003" t="s">
        <v>12490</v>
      </c>
      <c r="L2003" t="s">
        <v>12503</v>
      </c>
      <c r="M2003" t="s">
        <v>28</v>
      </c>
      <c r="N2003" t="s">
        <v>493</v>
      </c>
      <c r="O2003" s="1">
        <v>36536</v>
      </c>
      <c r="P2003">
        <v>19000000</v>
      </c>
      <c r="Q2003" t="s">
        <v>12504</v>
      </c>
      <c r="R2003" t="s">
        <v>12505</v>
      </c>
      <c r="S2003" t="s">
        <v>12506</v>
      </c>
      <c r="T2003" t="s">
        <v>12507</v>
      </c>
      <c r="U2003" t="s">
        <v>34</v>
      </c>
      <c r="V2003" t="s">
        <v>270</v>
      </c>
      <c r="W2003" t="s">
        <v>271</v>
      </c>
      <c r="X2003" t="s">
        <v>272</v>
      </c>
      <c r="Y2003" t="s">
        <v>272</v>
      </c>
      <c r="Z2003" s="1">
        <v>40551</v>
      </c>
    </row>
    <row r="2004" spans="11:26" x14ac:dyDescent="0.3">
      <c r="K2004" t="s">
        <v>12490</v>
      </c>
      <c r="L2004" t="s">
        <v>12508</v>
      </c>
      <c r="M2004" t="s">
        <v>28</v>
      </c>
      <c r="O2004" s="1">
        <v>40129</v>
      </c>
      <c r="P2004">
        <v>220500</v>
      </c>
      <c r="Q2004" t="s">
        <v>12509</v>
      </c>
      <c r="R2004" t="s">
        <v>12510</v>
      </c>
      <c r="S2004" t="s">
        <v>12511</v>
      </c>
      <c r="T2004" t="s">
        <v>12512</v>
      </c>
      <c r="U2004" t="s">
        <v>34</v>
      </c>
      <c r="V2004" t="s">
        <v>924</v>
      </c>
      <c r="W2004">
        <v>56</v>
      </c>
      <c r="X2004" t="s">
        <v>4451</v>
      </c>
      <c r="Y2004" t="s">
        <v>4451</v>
      </c>
      <c r="Z2004" s="1">
        <v>41067</v>
      </c>
    </row>
    <row r="2005" spans="11:26" x14ac:dyDescent="0.3">
      <c r="K2005" t="s">
        <v>12490</v>
      </c>
      <c r="L2005" t="s">
        <v>12513</v>
      </c>
      <c r="M2005" t="s">
        <v>256</v>
      </c>
      <c r="O2005" s="1">
        <v>36172</v>
      </c>
      <c r="P2005">
        <v>3000000</v>
      </c>
      <c r="Q2005" t="s">
        <v>12514</v>
      </c>
      <c r="R2005" t="s">
        <v>12515</v>
      </c>
      <c r="S2005" t="s">
        <v>12516</v>
      </c>
      <c r="T2005" t="s">
        <v>3809</v>
      </c>
      <c r="U2005" t="s">
        <v>34</v>
      </c>
      <c r="V2005" t="s">
        <v>270</v>
      </c>
      <c r="W2005" t="s">
        <v>271</v>
      </c>
      <c r="X2005" t="s">
        <v>272</v>
      </c>
      <c r="Y2005" t="s">
        <v>272</v>
      </c>
    </row>
    <row r="2006" spans="11:26" x14ac:dyDescent="0.3">
      <c r="K2006" t="s">
        <v>12490</v>
      </c>
      <c r="L2006" t="s">
        <v>12517</v>
      </c>
      <c r="M2006" t="s">
        <v>28</v>
      </c>
      <c r="N2006" t="s">
        <v>40</v>
      </c>
      <c r="O2006" s="1">
        <v>36169</v>
      </c>
      <c r="P2006">
        <v>200000</v>
      </c>
      <c r="Q2006" t="s">
        <v>12518</v>
      </c>
      <c r="R2006" t="s">
        <v>12519</v>
      </c>
      <c r="S2006" t="s">
        <v>12520</v>
      </c>
      <c r="T2006" t="s">
        <v>3601</v>
      </c>
      <c r="U2006" t="s">
        <v>345</v>
      </c>
      <c r="V2006" t="s">
        <v>46</v>
      </c>
      <c r="W2006" t="s">
        <v>106</v>
      </c>
      <c r="X2006" t="s">
        <v>1562</v>
      </c>
      <c r="Y2006" t="s">
        <v>3443</v>
      </c>
    </row>
    <row r="2007" spans="11:26" x14ac:dyDescent="0.3">
      <c r="K2007" t="s">
        <v>12490</v>
      </c>
      <c r="L2007" t="s">
        <v>12521</v>
      </c>
      <c r="M2007" t="s">
        <v>28</v>
      </c>
      <c r="N2007" t="s">
        <v>1189</v>
      </c>
      <c r="O2007" s="1">
        <v>36903</v>
      </c>
      <c r="P2007">
        <v>11200000</v>
      </c>
      <c r="Q2007" t="s">
        <v>12522</v>
      </c>
      <c r="R2007" t="s">
        <v>12523</v>
      </c>
      <c r="S2007" t="s">
        <v>12524</v>
      </c>
      <c r="T2007" t="s">
        <v>95</v>
      </c>
      <c r="U2007" t="s">
        <v>34</v>
      </c>
      <c r="V2007" t="s">
        <v>46</v>
      </c>
      <c r="W2007" t="s">
        <v>106</v>
      </c>
      <c r="X2007" t="s">
        <v>2081</v>
      </c>
      <c r="Y2007" t="s">
        <v>11666</v>
      </c>
      <c r="Z2007" s="1">
        <v>40544</v>
      </c>
    </row>
    <row r="2008" spans="11:26" x14ac:dyDescent="0.3">
      <c r="K2008" t="s">
        <v>12490</v>
      </c>
      <c r="L2008" t="s">
        <v>12525</v>
      </c>
      <c r="M2008" t="s">
        <v>233</v>
      </c>
      <c r="O2008" t="s">
        <v>12526</v>
      </c>
      <c r="P2008">
        <v>80000000</v>
      </c>
      <c r="Q2008" t="s">
        <v>12527</v>
      </c>
      <c r="R2008" t="s">
        <v>12528</v>
      </c>
      <c r="S2008" t="s">
        <v>12529</v>
      </c>
      <c r="T2008" t="s">
        <v>296</v>
      </c>
      <c r="U2008" t="s">
        <v>34</v>
      </c>
      <c r="V2008" t="s">
        <v>46</v>
      </c>
      <c r="W2008" t="s">
        <v>106</v>
      </c>
      <c r="X2008" t="s">
        <v>107</v>
      </c>
      <c r="Y2008" t="s">
        <v>5148</v>
      </c>
      <c r="Z2008" s="1">
        <v>41275</v>
      </c>
    </row>
    <row r="2009" spans="11:26" x14ac:dyDescent="0.3">
      <c r="K2009" t="s">
        <v>12490</v>
      </c>
      <c r="L2009" t="s">
        <v>12530</v>
      </c>
      <c r="M2009" t="s">
        <v>28</v>
      </c>
      <c r="N2009" t="s">
        <v>1415</v>
      </c>
      <c r="O2009" s="1">
        <v>37995</v>
      </c>
      <c r="P2009">
        <v>20000000</v>
      </c>
      <c r="Q2009" t="s">
        <v>12531</v>
      </c>
      <c r="R2009" t="s">
        <v>12532</v>
      </c>
      <c r="S2009" t="s">
        <v>12533</v>
      </c>
      <c r="T2009" t="s">
        <v>95</v>
      </c>
      <c r="U2009" t="s">
        <v>178</v>
      </c>
      <c r="V2009" t="s">
        <v>46</v>
      </c>
      <c r="W2009" t="s">
        <v>106</v>
      </c>
      <c r="X2009" t="s">
        <v>1562</v>
      </c>
      <c r="Y2009" t="s">
        <v>9485</v>
      </c>
      <c r="Z2009" s="1">
        <v>34700</v>
      </c>
    </row>
    <row r="2010" spans="11:26" x14ac:dyDescent="0.3">
      <c r="K2010" t="s">
        <v>12490</v>
      </c>
      <c r="L2010" t="s">
        <v>12534</v>
      </c>
      <c r="M2010" t="s">
        <v>28</v>
      </c>
      <c r="N2010" t="s">
        <v>29</v>
      </c>
      <c r="O2010" s="1">
        <v>36172</v>
      </c>
      <c r="P2010">
        <v>15500000</v>
      </c>
      <c r="Q2010" t="s">
        <v>12535</v>
      </c>
      <c r="R2010" t="s">
        <v>12536</v>
      </c>
      <c r="S2010" t="s">
        <v>12537</v>
      </c>
      <c r="T2010" t="s">
        <v>12538</v>
      </c>
      <c r="U2010" t="s">
        <v>34</v>
      </c>
      <c r="V2010" t="s">
        <v>1816</v>
      </c>
      <c r="W2010">
        <v>7</v>
      </c>
      <c r="X2010" t="s">
        <v>2917</v>
      </c>
      <c r="Y2010" t="s">
        <v>12539</v>
      </c>
      <c r="Z2010" s="1">
        <v>41280</v>
      </c>
    </row>
    <row r="2011" spans="11:26" x14ac:dyDescent="0.3">
      <c r="K2011" t="s">
        <v>12540</v>
      </c>
      <c r="L2011" t="s">
        <v>12541</v>
      </c>
      <c r="M2011" t="s">
        <v>28</v>
      </c>
      <c r="O2011" t="s">
        <v>4378</v>
      </c>
      <c r="P2011">
        <v>600000</v>
      </c>
      <c r="Q2011" t="s">
        <v>12542</v>
      </c>
      <c r="R2011" t="s">
        <v>12543</v>
      </c>
      <c r="S2011" t="s">
        <v>12544</v>
      </c>
      <c r="T2011" t="s">
        <v>12545</v>
      </c>
      <c r="U2011" t="s">
        <v>34</v>
      </c>
      <c r="V2011" t="s">
        <v>768</v>
      </c>
      <c r="W2011">
        <v>48</v>
      </c>
      <c r="X2011" t="s">
        <v>769</v>
      </c>
      <c r="Y2011" t="s">
        <v>769</v>
      </c>
      <c r="Z2011" s="1">
        <v>41640</v>
      </c>
    </row>
    <row r="2012" spans="11:26" x14ac:dyDescent="0.3">
      <c r="K2012" t="s">
        <v>12546</v>
      </c>
      <c r="L2012" t="s">
        <v>12547</v>
      </c>
      <c r="M2012" t="s">
        <v>28</v>
      </c>
      <c r="N2012" t="s">
        <v>29</v>
      </c>
      <c r="O2012" t="s">
        <v>10961</v>
      </c>
      <c r="P2012">
        <v>10000000</v>
      </c>
      <c r="Q2012" t="s">
        <v>12548</v>
      </c>
      <c r="R2012" t="s">
        <v>12549</v>
      </c>
      <c r="S2012" t="s">
        <v>12550</v>
      </c>
      <c r="T2012" t="s">
        <v>12551</v>
      </c>
      <c r="U2012" t="s">
        <v>34</v>
      </c>
      <c r="Z2012" s="1">
        <v>37987</v>
      </c>
    </row>
    <row r="2013" spans="11:26" x14ac:dyDescent="0.3">
      <c r="K2013" t="s">
        <v>12546</v>
      </c>
      <c r="L2013" t="s">
        <v>12552</v>
      </c>
      <c r="M2013" t="s">
        <v>233</v>
      </c>
      <c r="O2013" t="s">
        <v>11374</v>
      </c>
      <c r="P2013">
        <v>3250001</v>
      </c>
      <c r="Q2013" t="s">
        <v>12553</v>
      </c>
      <c r="R2013" t="s">
        <v>12554</v>
      </c>
      <c r="S2013" t="s">
        <v>12555</v>
      </c>
      <c r="T2013" t="s">
        <v>1294</v>
      </c>
      <c r="U2013" t="s">
        <v>345</v>
      </c>
      <c r="V2013" t="s">
        <v>1816</v>
      </c>
      <c r="W2013">
        <v>8</v>
      </c>
      <c r="X2013" t="s">
        <v>12556</v>
      </c>
      <c r="Y2013" t="s">
        <v>12557</v>
      </c>
      <c r="Z2013" s="1">
        <v>37987</v>
      </c>
    </row>
    <row r="2014" spans="11:26" x14ac:dyDescent="0.3">
      <c r="K2014" t="s">
        <v>12558</v>
      </c>
      <c r="L2014" t="s">
        <v>12559</v>
      </c>
      <c r="M2014" t="s">
        <v>28</v>
      </c>
      <c r="O2014" t="s">
        <v>12560</v>
      </c>
      <c r="P2014">
        <v>2750000</v>
      </c>
      <c r="Q2014" t="s">
        <v>12561</v>
      </c>
      <c r="R2014" t="s">
        <v>12562</v>
      </c>
      <c r="S2014" t="s">
        <v>12563</v>
      </c>
      <c r="T2014" t="s">
        <v>95</v>
      </c>
      <c r="U2014" t="s">
        <v>34</v>
      </c>
      <c r="V2014" t="s">
        <v>96</v>
      </c>
      <c r="W2014" t="s">
        <v>336</v>
      </c>
      <c r="X2014" t="s">
        <v>337</v>
      </c>
      <c r="Y2014" t="s">
        <v>337</v>
      </c>
    </row>
    <row r="2015" spans="11:26" x14ac:dyDescent="0.3">
      <c r="K2015" t="s">
        <v>12564</v>
      </c>
      <c r="L2015" t="s">
        <v>12565</v>
      </c>
      <c r="M2015" t="s">
        <v>28</v>
      </c>
      <c r="N2015" t="s">
        <v>29</v>
      </c>
      <c r="O2015" s="1">
        <v>40181</v>
      </c>
      <c r="P2015">
        <v>200000</v>
      </c>
      <c r="Q2015" t="s">
        <v>12566</v>
      </c>
      <c r="R2015" t="s">
        <v>12567</v>
      </c>
      <c r="S2015" t="s">
        <v>12568</v>
      </c>
      <c r="T2015" t="s">
        <v>12569</v>
      </c>
      <c r="U2015" t="s">
        <v>34</v>
      </c>
      <c r="V2015" t="s">
        <v>46</v>
      </c>
      <c r="W2015" t="s">
        <v>75</v>
      </c>
      <c r="X2015" t="s">
        <v>76</v>
      </c>
      <c r="Y2015" t="s">
        <v>77</v>
      </c>
      <c r="Z2015" s="1">
        <v>40909</v>
      </c>
    </row>
    <row r="2016" spans="11:26" x14ac:dyDescent="0.3">
      <c r="K2016" t="s">
        <v>12564</v>
      </c>
      <c r="L2016" t="s">
        <v>12570</v>
      </c>
      <c r="M2016" t="s">
        <v>28</v>
      </c>
      <c r="N2016" t="s">
        <v>40</v>
      </c>
      <c r="O2016" s="1">
        <v>39815</v>
      </c>
      <c r="P2016">
        <v>150000</v>
      </c>
      <c r="Q2016" t="s">
        <v>12571</v>
      </c>
      <c r="R2016" t="s">
        <v>12572</v>
      </c>
      <c r="S2016" t="s">
        <v>12573</v>
      </c>
      <c r="T2016" t="s">
        <v>12574</v>
      </c>
      <c r="U2016" t="s">
        <v>34</v>
      </c>
      <c r="V2016" t="s">
        <v>46</v>
      </c>
      <c r="W2016" t="s">
        <v>1369</v>
      </c>
      <c r="X2016" t="s">
        <v>1370</v>
      </c>
      <c r="Y2016" t="s">
        <v>1371</v>
      </c>
      <c r="Z2016" s="1">
        <v>41286</v>
      </c>
    </row>
    <row r="2017" spans="11:26" x14ac:dyDescent="0.3">
      <c r="K2017" t="s">
        <v>12564</v>
      </c>
      <c r="L2017" t="s">
        <v>12575</v>
      </c>
      <c r="M2017" t="s">
        <v>52</v>
      </c>
      <c r="O2017" s="1">
        <v>39085</v>
      </c>
      <c r="P2017">
        <v>140000</v>
      </c>
      <c r="Q2017" t="s">
        <v>12576</v>
      </c>
      <c r="R2017" t="s">
        <v>12577</v>
      </c>
      <c r="S2017" t="s">
        <v>12578</v>
      </c>
      <c r="T2017" t="s">
        <v>12579</v>
      </c>
      <c r="U2017" t="s">
        <v>34</v>
      </c>
      <c r="V2017" t="s">
        <v>125</v>
      </c>
      <c r="W2017">
        <v>12</v>
      </c>
      <c r="X2017" t="s">
        <v>126</v>
      </c>
      <c r="Y2017" t="s">
        <v>126</v>
      </c>
      <c r="Z2017" s="1">
        <v>41284</v>
      </c>
    </row>
    <row r="2018" spans="11:26" x14ac:dyDescent="0.3">
      <c r="K2018" t="s">
        <v>12580</v>
      </c>
      <c r="L2018" t="s">
        <v>12581</v>
      </c>
      <c r="M2018" t="s">
        <v>28</v>
      </c>
      <c r="O2018" s="1">
        <v>37231</v>
      </c>
      <c r="P2018">
        <v>2000000</v>
      </c>
      <c r="Q2018" t="s">
        <v>12582</v>
      </c>
      <c r="R2018" t="s">
        <v>12583</v>
      </c>
      <c r="T2018" t="s">
        <v>5171</v>
      </c>
      <c r="U2018" t="s">
        <v>34</v>
      </c>
      <c r="V2018" t="s">
        <v>46</v>
      </c>
      <c r="W2018" t="s">
        <v>2307</v>
      </c>
      <c r="X2018" t="s">
        <v>2308</v>
      </c>
      <c r="Y2018" t="s">
        <v>2308</v>
      </c>
      <c r="Z2018" s="1">
        <v>41279</v>
      </c>
    </row>
    <row r="2019" spans="11:26" x14ac:dyDescent="0.3">
      <c r="K2019" t="s">
        <v>12584</v>
      </c>
      <c r="L2019" t="s">
        <v>12585</v>
      </c>
      <c r="M2019" t="s">
        <v>256</v>
      </c>
      <c r="O2019" s="1">
        <v>40309</v>
      </c>
      <c r="P2019">
        <v>180000</v>
      </c>
      <c r="Q2019" t="s">
        <v>12586</v>
      </c>
      <c r="R2019" t="s">
        <v>12587</v>
      </c>
      <c r="T2019" t="s">
        <v>12588</v>
      </c>
      <c r="U2019" t="s">
        <v>34</v>
      </c>
      <c r="V2019" t="s">
        <v>46</v>
      </c>
      <c r="W2019" t="s">
        <v>75</v>
      </c>
      <c r="X2019" t="s">
        <v>464</v>
      </c>
      <c r="Y2019" t="s">
        <v>464</v>
      </c>
    </row>
    <row r="2020" spans="11:26" x14ac:dyDescent="0.3">
      <c r="K2020" t="s">
        <v>12584</v>
      </c>
      <c r="L2020" t="s">
        <v>12589</v>
      </c>
      <c r="M2020" t="s">
        <v>324</v>
      </c>
      <c r="O2020" s="1">
        <v>40424</v>
      </c>
      <c r="P2020">
        <v>500000</v>
      </c>
      <c r="Q2020" t="s">
        <v>12590</v>
      </c>
      <c r="R2020" t="s">
        <v>12591</v>
      </c>
      <c r="S2020" t="s">
        <v>12592</v>
      </c>
      <c r="T2020" t="s">
        <v>12593</v>
      </c>
      <c r="U2020" t="s">
        <v>34</v>
      </c>
      <c r="V2020" t="s">
        <v>46</v>
      </c>
      <c r="W2020" t="s">
        <v>2384</v>
      </c>
      <c r="X2020" t="s">
        <v>12594</v>
      </c>
      <c r="Y2020" t="s">
        <v>12595</v>
      </c>
      <c r="Z2020" t="s">
        <v>12596</v>
      </c>
    </row>
    <row r="2021" spans="11:26" x14ac:dyDescent="0.3">
      <c r="K2021" t="s">
        <v>12597</v>
      </c>
      <c r="L2021" t="s">
        <v>12598</v>
      </c>
      <c r="M2021" t="s">
        <v>28</v>
      </c>
      <c r="O2021" t="s">
        <v>12599</v>
      </c>
      <c r="P2021">
        <v>15500000</v>
      </c>
      <c r="Q2021" t="s">
        <v>12600</v>
      </c>
      <c r="R2021" t="s">
        <v>12601</v>
      </c>
      <c r="S2021" t="s">
        <v>12602</v>
      </c>
      <c r="U2021" t="s">
        <v>34</v>
      </c>
      <c r="V2021" t="s">
        <v>46</v>
      </c>
      <c r="W2021" t="s">
        <v>810</v>
      </c>
      <c r="X2021" t="s">
        <v>811</v>
      </c>
      <c r="Y2021" t="s">
        <v>12603</v>
      </c>
      <c r="Z2021" t="s">
        <v>12604</v>
      </c>
    </row>
    <row r="2022" spans="11:26" x14ac:dyDescent="0.3">
      <c r="K2022" t="s">
        <v>12605</v>
      </c>
      <c r="L2022" t="s">
        <v>12606</v>
      </c>
      <c r="M2022" t="s">
        <v>28</v>
      </c>
      <c r="O2022" t="s">
        <v>12607</v>
      </c>
      <c r="P2022">
        <v>5422959</v>
      </c>
      <c r="Q2022" t="s">
        <v>12608</v>
      </c>
      <c r="R2022" t="s">
        <v>12609</v>
      </c>
      <c r="S2022" t="s">
        <v>12610</v>
      </c>
      <c r="T2022" t="s">
        <v>6</v>
      </c>
      <c r="U2022" t="s">
        <v>34</v>
      </c>
      <c r="V2022" t="s">
        <v>46</v>
      </c>
      <c r="W2022" t="s">
        <v>2104</v>
      </c>
      <c r="X2022" t="s">
        <v>2105</v>
      </c>
      <c r="Y2022" t="s">
        <v>12611</v>
      </c>
    </row>
    <row r="2023" spans="11:26" x14ac:dyDescent="0.3">
      <c r="K2023" t="s">
        <v>12612</v>
      </c>
      <c r="L2023" t="s">
        <v>12613</v>
      </c>
      <c r="M2023" t="s">
        <v>28</v>
      </c>
      <c r="N2023" t="s">
        <v>29</v>
      </c>
      <c r="O2023" t="s">
        <v>1791</v>
      </c>
      <c r="P2023">
        <v>5000000</v>
      </c>
      <c r="Q2023" t="s">
        <v>12614</v>
      </c>
      <c r="R2023" t="s">
        <v>12615</v>
      </c>
      <c r="S2023" t="s">
        <v>12616</v>
      </c>
      <c r="T2023" t="s">
        <v>12617</v>
      </c>
      <c r="U2023" t="s">
        <v>34</v>
      </c>
      <c r="V2023" t="s">
        <v>1939</v>
      </c>
      <c r="W2023">
        <v>15</v>
      </c>
      <c r="X2023" t="s">
        <v>6754</v>
      </c>
      <c r="Y2023" t="s">
        <v>12618</v>
      </c>
      <c r="Z2023" s="1">
        <v>40909</v>
      </c>
    </row>
    <row r="2024" spans="11:26" x14ac:dyDescent="0.3">
      <c r="K2024" t="s">
        <v>12612</v>
      </c>
      <c r="L2024" t="s">
        <v>12619</v>
      </c>
      <c r="M2024" t="s">
        <v>28</v>
      </c>
      <c r="N2024" t="s">
        <v>40</v>
      </c>
      <c r="O2024" t="s">
        <v>12620</v>
      </c>
      <c r="P2024">
        <v>5000000</v>
      </c>
      <c r="Q2024" t="s">
        <v>12621</v>
      </c>
      <c r="R2024" t="s">
        <v>12622</v>
      </c>
      <c r="S2024" t="s">
        <v>12623</v>
      </c>
      <c r="T2024" t="s">
        <v>12624</v>
      </c>
      <c r="U2024" t="s">
        <v>34</v>
      </c>
      <c r="V2024" t="s">
        <v>46</v>
      </c>
      <c r="W2024" t="s">
        <v>228</v>
      </c>
      <c r="X2024" t="s">
        <v>229</v>
      </c>
      <c r="Y2024" t="s">
        <v>12625</v>
      </c>
      <c r="Z2024" s="1">
        <v>41285</v>
      </c>
    </row>
    <row r="2025" spans="11:26" x14ac:dyDescent="0.3">
      <c r="K2025" t="s">
        <v>12626</v>
      </c>
      <c r="L2025" t="s">
        <v>12627</v>
      </c>
      <c r="M2025" t="s">
        <v>28</v>
      </c>
      <c r="O2025" t="s">
        <v>7763</v>
      </c>
      <c r="P2025">
        <v>805000</v>
      </c>
      <c r="Q2025" t="s">
        <v>12628</v>
      </c>
      <c r="R2025" t="s">
        <v>12629</v>
      </c>
      <c r="S2025" t="s">
        <v>12630</v>
      </c>
      <c r="T2025" t="s">
        <v>12631</v>
      </c>
      <c r="U2025" t="s">
        <v>34</v>
      </c>
      <c r="V2025" t="s">
        <v>1458</v>
      </c>
      <c r="W2025" t="s">
        <v>1459</v>
      </c>
      <c r="X2025" t="s">
        <v>1460</v>
      </c>
      <c r="Y2025" t="s">
        <v>1460</v>
      </c>
      <c r="Z2025" s="1">
        <v>38729</v>
      </c>
    </row>
    <row r="2026" spans="11:26" x14ac:dyDescent="0.3">
      <c r="K2026" t="s">
        <v>12632</v>
      </c>
      <c r="L2026" t="s">
        <v>12633</v>
      </c>
      <c r="M2026" t="s">
        <v>233</v>
      </c>
      <c r="O2026" t="s">
        <v>12634</v>
      </c>
      <c r="Q2026" t="s">
        <v>12635</v>
      </c>
      <c r="R2026" t="s">
        <v>12636</v>
      </c>
      <c r="T2026" t="s">
        <v>115</v>
      </c>
      <c r="U2026" t="s">
        <v>34</v>
      </c>
      <c r="V2026" t="s">
        <v>125</v>
      </c>
      <c r="W2026">
        <v>12</v>
      </c>
      <c r="X2026" t="s">
        <v>126</v>
      </c>
      <c r="Y2026" t="s">
        <v>126</v>
      </c>
      <c r="Z2026" s="1">
        <v>38718</v>
      </c>
    </row>
    <row r="2027" spans="11:26" x14ac:dyDescent="0.3">
      <c r="K2027" t="s">
        <v>12637</v>
      </c>
      <c r="L2027" t="s">
        <v>12638</v>
      </c>
      <c r="M2027" t="s">
        <v>28</v>
      </c>
      <c r="N2027" t="s">
        <v>40</v>
      </c>
      <c r="O2027" t="s">
        <v>3010</v>
      </c>
      <c r="Q2027" t="s">
        <v>12639</v>
      </c>
      <c r="R2027" t="s">
        <v>12640</v>
      </c>
      <c r="S2027" t="s">
        <v>12641</v>
      </c>
      <c r="T2027" t="s">
        <v>12642</v>
      </c>
      <c r="U2027" t="s">
        <v>345</v>
      </c>
      <c r="Z2027" s="1">
        <v>41640</v>
      </c>
    </row>
    <row r="2028" spans="11:26" x14ac:dyDescent="0.3">
      <c r="K2028" t="s">
        <v>12643</v>
      </c>
      <c r="L2028" t="s">
        <v>12644</v>
      </c>
      <c r="M2028" t="s">
        <v>52</v>
      </c>
      <c r="O2028" t="s">
        <v>12645</v>
      </c>
      <c r="Q2028" t="s">
        <v>12646</v>
      </c>
      <c r="R2028" t="s">
        <v>12647</v>
      </c>
      <c r="U2028" t="s">
        <v>34</v>
      </c>
      <c r="V2028" t="s">
        <v>1174</v>
      </c>
      <c r="W2028">
        <v>2</v>
      </c>
      <c r="X2028" t="s">
        <v>1175</v>
      </c>
      <c r="Y2028" t="s">
        <v>12648</v>
      </c>
    </row>
    <row r="2029" spans="11:26" x14ac:dyDescent="0.3">
      <c r="K2029" t="s">
        <v>12643</v>
      </c>
      <c r="L2029" t="s">
        <v>12649</v>
      </c>
      <c r="M2029" t="s">
        <v>324</v>
      </c>
      <c r="O2029" s="1">
        <v>40916</v>
      </c>
      <c r="P2029">
        <v>185000</v>
      </c>
      <c r="Q2029" t="s">
        <v>12650</v>
      </c>
      <c r="R2029" t="s">
        <v>12651</v>
      </c>
      <c r="S2029" t="s">
        <v>12652</v>
      </c>
      <c r="T2029" t="s">
        <v>1294</v>
      </c>
      <c r="U2029" t="s">
        <v>34</v>
      </c>
      <c r="V2029" t="s">
        <v>46</v>
      </c>
      <c r="W2029" t="s">
        <v>2307</v>
      </c>
      <c r="X2029" t="s">
        <v>2308</v>
      </c>
      <c r="Y2029" t="s">
        <v>12653</v>
      </c>
      <c r="Z2029" s="1">
        <v>42005</v>
      </c>
    </row>
    <row r="2030" spans="11:26" x14ac:dyDescent="0.3">
      <c r="K2030" t="s">
        <v>12654</v>
      </c>
      <c r="L2030" t="s">
        <v>12655</v>
      </c>
      <c r="M2030" t="s">
        <v>28</v>
      </c>
      <c r="N2030" t="s">
        <v>40</v>
      </c>
      <c r="O2030" s="1">
        <v>42075</v>
      </c>
      <c r="P2030">
        <v>2000000</v>
      </c>
      <c r="Q2030" t="s">
        <v>12656</v>
      </c>
      <c r="R2030" t="s">
        <v>12657</v>
      </c>
      <c r="S2030" t="s">
        <v>12658</v>
      </c>
      <c r="T2030" t="s">
        <v>95</v>
      </c>
      <c r="U2030" t="s">
        <v>34</v>
      </c>
      <c r="V2030" t="s">
        <v>96</v>
      </c>
      <c r="W2030" t="s">
        <v>97</v>
      </c>
      <c r="X2030" t="s">
        <v>98</v>
      </c>
      <c r="Y2030" t="s">
        <v>12659</v>
      </c>
      <c r="Z2030" s="1">
        <v>36892</v>
      </c>
    </row>
    <row r="2031" spans="11:26" x14ac:dyDescent="0.3">
      <c r="K2031" t="s">
        <v>12660</v>
      </c>
      <c r="L2031" t="s">
        <v>12661</v>
      </c>
      <c r="M2031" t="s">
        <v>52</v>
      </c>
      <c r="O2031" s="1">
        <v>41154</v>
      </c>
      <c r="Q2031" t="s">
        <v>12662</v>
      </c>
      <c r="R2031" t="s">
        <v>12663</v>
      </c>
      <c r="S2031" t="s">
        <v>12664</v>
      </c>
      <c r="T2031" t="s">
        <v>12665</v>
      </c>
      <c r="U2031" t="s">
        <v>34</v>
      </c>
      <c r="V2031" t="s">
        <v>46</v>
      </c>
      <c r="W2031" t="s">
        <v>810</v>
      </c>
      <c r="X2031" t="s">
        <v>811</v>
      </c>
      <c r="Y2031" t="s">
        <v>811</v>
      </c>
      <c r="Z2031" s="1">
        <v>41646</v>
      </c>
    </row>
    <row r="2032" spans="11:26" x14ac:dyDescent="0.3">
      <c r="K2032" t="s">
        <v>12660</v>
      </c>
      <c r="L2032" t="s">
        <v>12666</v>
      </c>
      <c r="M2032" t="s">
        <v>28</v>
      </c>
      <c r="N2032" t="s">
        <v>40</v>
      </c>
      <c r="O2032" s="1">
        <v>41679</v>
      </c>
      <c r="P2032">
        <v>2200000</v>
      </c>
      <c r="Q2032" t="s">
        <v>12667</v>
      </c>
      <c r="R2032" t="s">
        <v>12668</v>
      </c>
      <c r="S2032" t="s">
        <v>12669</v>
      </c>
      <c r="T2032" t="s">
        <v>12670</v>
      </c>
      <c r="U2032" t="s">
        <v>34</v>
      </c>
      <c r="V2032" t="s">
        <v>206</v>
      </c>
      <c r="W2032" t="s">
        <v>207</v>
      </c>
      <c r="X2032" t="s">
        <v>208</v>
      </c>
      <c r="Y2032" t="s">
        <v>208</v>
      </c>
      <c r="Z2032" t="s">
        <v>3415</v>
      </c>
    </row>
    <row r="2033" spans="11:26" x14ac:dyDescent="0.3">
      <c r="K2033" t="s">
        <v>12671</v>
      </c>
      <c r="L2033" t="s">
        <v>12672</v>
      </c>
      <c r="M2033" t="s">
        <v>28</v>
      </c>
      <c r="O2033" t="s">
        <v>12673</v>
      </c>
      <c r="P2033">
        <v>3470000</v>
      </c>
      <c r="Q2033" t="s">
        <v>12674</v>
      </c>
      <c r="R2033" t="s">
        <v>12675</v>
      </c>
      <c r="S2033" t="s">
        <v>12676</v>
      </c>
      <c r="T2033" t="s">
        <v>95</v>
      </c>
      <c r="U2033" t="s">
        <v>34</v>
      </c>
      <c r="V2033" t="s">
        <v>46</v>
      </c>
      <c r="W2033" t="s">
        <v>260</v>
      </c>
      <c r="X2033" t="s">
        <v>402</v>
      </c>
      <c r="Y2033" t="s">
        <v>536</v>
      </c>
      <c r="Z2033" s="1">
        <v>37257</v>
      </c>
    </row>
    <row r="2034" spans="11:26" x14ac:dyDescent="0.3">
      <c r="K2034" t="s">
        <v>12677</v>
      </c>
      <c r="L2034" t="s">
        <v>12678</v>
      </c>
      <c r="M2034" t="s">
        <v>91</v>
      </c>
      <c r="O2034" s="1">
        <v>41099</v>
      </c>
      <c r="P2034">
        <v>1946361</v>
      </c>
      <c r="Q2034" t="s">
        <v>12679</v>
      </c>
      <c r="R2034" t="s">
        <v>12680</v>
      </c>
      <c r="S2034" t="s">
        <v>12681</v>
      </c>
      <c r="T2034" t="s">
        <v>6</v>
      </c>
      <c r="U2034" t="s">
        <v>34</v>
      </c>
      <c r="V2034" t="s">
        <v>46</v>
      </c>
      <c r="W2034" t="s">
        <v>2384</v>
      </c>
      <c r="X2034" t="s">
        <v>6508</v>
      </c>
      <c r="Y2034" t="s">
        <v>6508</v>
      </c>
      <c r="Z2034" t="s">
        <v>12682</v>
      </c>
    </row>
    <row r="2035" spans="11:26" x14ac:dyDescent="0.3">
      <c r="K2035" t="s">
        <v>12677</v>
      </c>
      <c r="L2035" t="s">
        <v>12683</v>
      </c>
      <c r="M2035" t="s">
        <v>91</v>
      </c>
      <c r="O2035" t="s">
        <v>12684</v>
      </c>
      <c r="P2035">
        <v>2329491</v>
      </c>
      <c r="Q2035" t="s">
        <v>12685</v>
      </c>
      <c r="R2035" t="s">
        <v>12686</v>
      </c>
      <c r="S2035" t="s">
        <v>12687</v>
      </c>
      <c r="T2035" t="s">
        <v>12688</v>
      </c>
      <c r="U2035" t="s">
        <v>34</v>
      </c>
      <c r="Z2035" s="1">
        <v>41644</v>
      </c>
    </row>
    <row r="2036" spans="11:26" x14ac:dyDescent="0.3">
      <c r="K2036" t="s">
        <v>12689</v>
      </c>
      <c r="L2036" t="s">
        <v>12690</v>
      </c>
      <c r="M2036" t="s">
        <v>91</v>
      </c>
      <c r="O2036" s="1">
        <v>38386</v>
      </c>
      <c r="Q2036" t="s">
        <v>12691</v>
      </c>
      <c r="R2036" t="s">
        <v>12692</v>
      </c>
      <c r="S2036" t="s">
        <v>12693</v>
      </c>
      <c r="T2036" t="s">
        <v>12694</v>
      </c>
      <c r="U2036" t="s">
        <v>34</v>
      </c>
      <c r="Z2036" s="1">
        <v>41281</v>
      </c>
    </row>
    <row r="2037" spans="11:26" x14ac:dyDescent="0.3">
      <c r="K2037" t="s">
        <v>12695</v>
      </c>
      <c r="L2037" t="s">
        <v>12696</v>
      </c>
      <c r="M2037" t="s">
        <v>28</v>
      </c>
      <c r="N2037" t="s">
        <v>40</v>
      </c>
      <c r="O2037" s="1">
        <v>42284</v>
      </c>
      <c r="Q2037" t="s">
        <v>12697</v>
      </c>
      <c r="R2037" t="s">
        <v>12698</v>
      </c>
      <c r="S2037" t="s">
        <v>12699</v>
      </c>
      <c r="T2037" t="s">
        <v>12700</v>
      </c>
      <c r="U2037" t="s">
        <v>34</v>
      </c>
      <c r="V2037" t="s">
        <v>46</v>
      </c>
      <c r="W2037" t="s">
        <v>167</v>
      </c>
      <c r="X2037" t="s">
        <v>168</v>
      </c>
      <c r="Y2037" t="s">
        <v>169</v>
      </c>
      <c r="Z2037" t="s">
        <v>12701</v>
      </c>
    </row>
    <row r="2038" spans="11:26" x14ac:dyDescent="0.3">
      <c r="K2038" t="s">
        <v>12702</v>
      </c>
      <c r="L2038" t="s">
        <v>12703</v>
      </c>
      <c r="M2038" t="s">
        <v>28</v>
      </c>
      <c r="O2038" s="1">
        <v>39296</v>
      </c>
      <c r="P2038">
        <v>26004759</v>
      </c>
      <c r="Q2038" t="s">
        <v>12704</v>
      </c>
      <c r="R2038" t="s">
        <v>12705</v>
      </c>
      <c r="S2038" t="s">
        <v>12706</v>
      </c>
      <c r="T2038" t="s">
        <v>12707</v>
      </c>
      <c r="U2038" t="s">
        <v>345</v>
      </c>
      <c r="V2038" t="s">
        <v>924</v>
      </c>
      <c r="W2038">
        <v>56</v>
      </c>
      <c r="X2038" t="s">
        <v>4451</v>
      </c>
      <c r="Y2038" t="s">
        <v>4451</v>
      </c>
      <c r="Z2038" s="1">
        <v>41647</v>
      </c>
    </row>
    <row r="2039" spans="11:26" x14ac:dyDescent="0.3">
      <c r="K2039" t="s">
        <v>12702</v>
      </c>
      <c r="L2039" t="s">
        <v>12708</v>
      </c>
      <c r="M2039" t="s">
        <v>749</v>
      </c>
      <c r="O2039" t="s">
        <v>5698</v>
      </c>
      <c r="P2039">
        <v>4200000</v>
      </c>
      <c r="Q2039" t="s">
        <v>12709</v>
      </c>
      <c r="R2039" t="s">
        <v>12710</v>
      </c>
      <c r="T2039" t="s">
        <v>95</v>
      </c>
      <c r="U2039" t="s">
        <v>34</v>
      </c>
      <c r="V2039" t="s">
        <v>1048</v>
      </c>
      <c r="W2039">
        <v>8</v>
      </c>
      <c r="X2039" t="s">
        <v>1498</v>
      </c>
      <c r="Y2039" t="s">
        <v>12711</v>
      </c>
    </row>
    <row r="2040" spans="11:26" x14ac:dyDescent="0.3">
      <c r="K2040" t="s">
        <v>12712</v>
      </c>
      <c r="L2040" t="s">
        <v>12713</v>
      </c>
      <c r="M2040" t="s">
        <v>190</v>
      </c>
      <c r="O2040" t="s">
        <v>4528</v>
      </c>
      <c r="P2040">
        <v>500000</v>
      </c>
      <c r="Q2040" t="s">
        <v>12714</v>
      </c>
      <c r="R2040" t="s">
        <v>12715</v>
      </c>
      <c r="S2040" t="s">
        <v>12716</v>
      </c>
      <c r="T2040" t="s">
        <v>12717</v>
      </c>
      <c r="U2040" t="s">
        <v>34</v>
      </c>
      <c r="V2040" t="s">
        <v>1939</v>
      </c>
      <c r="W2040">
        <v>15</v>
      </c>
      <c r="X2040" t="s">
        <v>4856</v>
      </c>
      <c r="Y2040" t="s">
        <v>12718</v>
      </c>
      <c r="Z2040" t="s">
        <v>12719</v>
      </c>
    </row>
    <row r="2041" spans="11:26" x14ac:dyDescent="0.3">
      <c r="K2041" t="s">
        <v>12712</v>
      </c>
      <c r="L2041" t="s">
        <v>12720</v>
      </c>
      <c r="M2041" t="s">
        <v>28</v>
      </c>
      <c r="N2041" t="s">
        <v>40</v>
      </c>
      <c r="O2041" t="s">
        <v>12721</v>
      </c>
      <c r="P2041">
        <v>2600000</v>
      </c>
      <c r="Q2041" t="s">
        <v>12722</v>
      </c>
      <c r="R2041" t="s">
        <v>12723</v>
      </c>
      <c r="S2041" t="s">
        <v>12724</v>
      </c>
      <c r="T2041" t="s">
        <v>124</v>
      </c>
      <c r="U2041" t="s">
        <v>34</v>
      </c>
      <c r="V2041" t="s">
        <v>35</v>
      </c>
      <c r="W2041">
        <v>16</v>
      </c>
      <c r="X2041" t="s">
        <v>12725</v>
      </c>
      <c r="Y2041" t="s">
        <v>12725</v>
      </c>
    </row>
    <row r="2042" spans="11:26" x14ac:dyDescent="0.3">
      <c r="K2042" t="s">
        <v>12712</v>
      </c>
      <c r="L2042" t="s">
        <v>12726</v>
      </c>
      <c r="M2042" t="s">
        <v>28</v>
      </c>
      <c r="N2042" t="s">
        <v>40</v>
      </c>
      <c r="O2042" t="s">
        <v>4844</v>
      </c>
      <c r="P2042">
        <v>2000000</v>
      </c>
      <c r="Q2042" t="s">
        <v>12727</v>
      </c>
      <c r="R2042" t="s">
        <v>12728</v>
      </c>
      <c r="S2042" t="s">
        <v>12729</v>
      </c>
      <c r="T2042" t="s">
        <v>12730</v>
      </c>
      <c r="U2042" t="s">
        <v>34</v>
      </c>
      <c r="V2042" t="s">
        <v>46</v>
      </c>
      <c r="W2042" t="s">
        <v>881</v>
      </c>
      <c r="X2042" t="s">
        <v>882</v>
      </c>
      <c r="Y2042" t="s">
        <v>883</v>
      </c>
      <c r="Z2042" s="1">
        <v>39824</v>
      </c>
    </row>
    <row r="2043" spans="11:26" x14ac:dyDescent="0.3">
      <c r="K2043" t="s">
        <v>12731</v>
      </c>
      <c r="L2043" t="s">
        <v>12732</v>
      </c>
      <c r="M2043" t="s">
        <v>28</v>
      </c>
      <c r="N2043" t="s">
        <v>40</v>
      </c>
      <c r="O2043" t="s">
        <v>12733</v>
      </c>
      <c r="P2043">
        <v>14200000</v>
      </c>
      <c r="Q2043" t="s">
        <v>12734</v>
      </c>
      <c r="R2043" t="s">
        <v>12735</v>
      </c>
      <c r="S2043" t="s">
        <v>12736</v>
      </c>
      <c r="U2043" t="s">
        <v>34</v>
      </c>
    </row>
    <row r="2044" spans="11:26" x14ac:dyDescent="0.3">
      <c r="K2044" t="s">
        <v>12731</v>
      </c>
      <c r="L2044" t="s">
        <v>12737</v>
      </c>
      <c r="M2044" t="s">
        <v>28</v>
      </c>
      <c r="N2044" t="s">
        <v>29</v>
      </c>
      <c r="O2044" t="s">
        <v>10208</v>
      </c>
      <c r="P2044">
        <v>7000005</v>
      </c>
      <c r="Q2044" t="s">
        <v>12738</v>
      </c>
      <c r="R2044" t="s">
        <v>12739</v>
      </c>
      <c r="T2044" t="s">
        <v>1080</v>
      </c>
      <c r="U2044" t="s">
        <v>34</v>
      </c>
    </row>
    <row r="2045" spans="11:26" x14ac:dyDescent="0.3">
      <c r="K2045" t="s">
        <v>12731</v>
      </c>
      <c r="L2045" t="s">
        <v>12740</v>
      </c>
      <c r="M2045" t="s">
        <v>28</v>
      </c>
      <c r="O2045" t="s">
        <v>7273</v>
      </c>
      <c r="P2045">
        <v>500000</v>
      </c>
      <c r="Q2045" t="s">
        <v>12741</v>
      </c>
      <c r="R2045" t="s">
        <v>12742</v>
      </c>
      <c r="S2045" t="s">
        <v>12743</v>
      </c>
      <c r="T2045" t="s">
        <v>74</v>
      </c>
      <c r="U2045" t="s">
        <v>34</v>
      </c>
      <c r="V2045" t="s">
        <v>368</v>
      </c>
      <c r="W2045">
        <v>8</v>
      </c>
      <c r="X2045" t="s">
        <v>12744</v>
      </c>
      <c r="Y2045" t="s">
        <v>12744</v>
      </c>
    </row>
    <row r="2046" spans="11:26" x14ac:dyDescent="0.3">
      <c r="K2046" t="s">
        <v>12731</v>
      </c>
      <c r="L2046" t="s">
        <v>12745</v>
      </c>
      <c r="M2046" t="s">
        <v>28</v>
      </c>
      <c r="N2046" t="s">
        <v>40</v>
      </c>
      <c r="O2046" s="1">
        <v>40330</v>
      </c>
      <c r="P2046">
        <v>15000000</v>
      </c>
      <c r="Q2046" t="s">
        <v>12746</v>
      </c>
      <c r="R2046" t="s">
        <v>12747</v>
      </c>
      <c r="S2046" t="s">
        <v>12748</v>
      </c>
      <c r="T2046" t="s">
        <v>12749</v>
      </c>
      <c r="U2046" t="s">
        <v>34</v>
      </c>
    </row>
    <row r="2047" spans="11:26" x14ac:dyDescent="0.3">
      <c r="K2047" t="s">
        <v>12750</v>
      </c>
      <c r="L2047" t="s">
        <v>12751</v>
      </c>
      <c r="M2047" t="s">
        <v>28</v>
      </c>
      <c r="N2047" t="s">
        <v>493</v>
      </c>
      <c r="O2047" s="1">
        <v>38202</v>
      </c>
      <c r="P2047">
        <v>10000000</v>
      </c>
      <c r="Q2047" t="s">
        <v>12752</v>
      </c>
      <c r="R2047" t="s">
        <v>12753</v>
      </c>
      <c r="S2047" t="s">
        <v>12754</v>
      </c>
      <c r="T2047" t="s">
        <v>115</v>
      </c>
      <c r="U2047" t="s">
        <v>178</v>
      </c>
      <c r="V2047" t="s">
        <v>46</v>
      </c>
      <c r="W2047" t="s">
        <v>106</v>
      </c>
      <c r="X2047" t="s">
        <v>107</v>
      </c>
      <c r="Y2047" t="s">
        <v>446</v>
      </c>
    </row>
    <row r="2048" spans="11:26" x14ac:dyDescent="0.3">
      <c r="K2048" t="s">
        <v>12750</v>
      </c>
      <c r="L2048" t="s">
        <v>12755</v>
      </c>
      <c r="M2048" t="s">
        <v>28</v>
      </c>
      <c r="N2048" t="s">
        <v>29</v>
      </c>
      <c r="O2048" t="s">
        <v>12756</v>
      </c>
      <c r="P2048">
        <v>11000000</v>
      </c>
      <c r="Q2048" t="s">
        <v>12757</v>
      </c>
      <c r="R2048" t="s">
        <v>12758</v>
      </c>
      <c r="S2048" t="s">
        <v>12759</v>
      </c>
      <c r="T2048" t="s">
        <v>12760</v>
      </c>
      <c r="U2048" t="s">
        <v>34</v>
      </c>
      <c r="V2048" t="s">
        <v>35</v>
      </c>
      <c r="W2048">
        <v>36</v>
      </c>
      <c r="X2048" t="s">
        <v>1745</v>
      </c>
      <c r="Y2048" t="s">
        <v>1745</v>
      </c>
      <c r="Z2048" s="1">
        <v>42005</v>
      </c>
    </row>
    <row r="2049" spans="11:26" x14ac:dyDescent="0.3">
      <c r="K2049" t="s">
        <v>12750</v>
      </c>
      <c r="L2049" t="s">
        <v>12761</v>
      </c>
      <c r="M2049" t="s">
        <v>28</v>
      </c>
      <c r="N2049" t="s">
        <v>29</v>
      </c>
      <c r="O2049" t="s">
        <v>12762</v>
      </c>
      <c r="P2049">
        <v>7000000</v>
      </c>
      <c r="Q2049" t="s">
        <v>12763</v>
      </c>
      <c r="R2049" t="s">
        <v>12764</v>
      </c>
      <c r="S2049" t="s">
        <v>12765</v>
      </c>
      <c r="T2049" t="s">
        <v>12766</v>
      </c>
      <c r="U2049" t="s">
        <v>34</v>
      </c>
      <c r="V2049" t="s">
        <v>2233</v>
      </c>
      <c r="W2049">
        <v>16</v>
      </c>
      <c r="X2049" t="s">
        <v>2234</v>
      </c>
      <c r="Y2049" t="s">
        <v>2234</v>
      </c>
      <c r="Z2049" s="1">
        <v>41275</v>
      </c>
    </row>
    <row r="2050" spans="11:26" x14ac:dyDescent="0.3">
      <c r="K2050" t="s">
        <v>12767</v>
      </c>
      <c r="L2050" t="s">
        <v>12768</v>
      </c>
      <c r="M2050" t="s">
        <v>28</v>
      </c>
      <c r="N2050" t="s">
        <v>40</v>
      </c>
      <c r="O2050" t="s">
        <v>2347</v>
      </c>
      <c r="P2050">
        <v>574004</v>
      </c>
      <c r="Q2050" t="s">
        <v>12769</v>
      </c>
      <c r="R2050" t="s">
        <v>12770</v>
      </c>
      <c r="S2050" t="s">
        <v>12771</v>
      </c>
      <c r="T2050" t="s">
        <v>124</v>
      </c>
      <c r="U2050" t="s">
        <v>34</v>
      </c>
      <c r="V2050" t="s">
        <v>46</v>
      </c>
      <c r="W2050" t="s">
        <v>167</v>
      </c>
      <c r="X2050" t="s">
        <v>168</v>
      </c>
      <c r="Y2050" t="s">
        <v>169</v>
      </c>
      <c r="Z2050" s="1">
        <v>39824</v>
      </c>
    </row>
    <row r="2051" spans="11:26" x14ac:dyDescent="0.3">
      <c r="K2051" t="s">
        <v>12767</v>
      </c>
      <c r="L2051" t="s">
        <v>12772</v>
      </c>
      <c r="M2051" t="s">
        <v>28</v>
      </c>
      <c r="O2051" t="s">
        <v>6039</v>
      </c>
      <c r="P2051">
        <v>2000000</v>
      </c>
      <c r="Q2051" t="s">
        <v>12773</v>
      </c>
      <c r="R2051" t="s">
        <v>12774</v>
      </c>
      <c r="S2051" t="s">
        <v>12775</v>
      </c>
      <c r="T2051" t="s">
        <v>12776</v>
      </c>
      <c r="U2051" t="s">
        <v>34</v>
      </c>
      <c r="V2051" t="s">
        <v>46</v>
      </c>
      <c r="W2051" t="s">
        <v>346</v>
      </c>
      <c r="X2051" t="s">
        <v>11222</v>
      </c>
      <c r="Y2051" t="s">
        <v>11222</v>
      </c>
      <c r="Z2051" s="1">
        <v>40918</v>
      </c>
    </row>
    <row r="2052" spans="11:26" x14ac:dyDescent="0.3">
      <c r="K2052" t="s">
        <v>12777</v>
      </c>
      <c r="L2052" t="s">
        <v>12778</v>
      </c>
      <c r="M2052" t="s">
        <v>52</v>
      </c>
      <c r="O2052" s="1">
        <v>42158</v>
      </c>
      <c r="Q2052" t="s">
        <v>12779</v>
      </c>
      <c r="R2052" t="s">
        <v>12780</v>
      </c>
      <c r="S2052" t="s">
        <v>12781</v>
      </c>
      <c r="U2052" t="s">
        <v>34</v>
      </c>
      <c r="V2052" t="s">
        <v>454</v>
      </c>
      <c r="W2052">
        <v>17</v>
      </c>
      <c r="X2052" t="s">
        <v>455</v>
      </c>
      <c r="Y2052" t="s">
        <v>12782</v>
      </c>
      <c r="Z2052" s="1">
        <v>39814</v>
      </c>
    </row>
    <row r="2053" spans="11:26" x14ac:dyDescent="0.3">
      <c r="K2053" t="s">
        <v>12783</v>
      </c>
      <c r="L2053" t="s">
        <v>12784</v>
      </c>
      <c r="M2053" t="s">
        <v>91</v>
      </c>
      <c r="O2053" t="s">
        <v>6455</v>
      </c>
      <c r="P2053">
        <v>6061005</v>
      </c>
      <c r="Q2053" t="s">
        <v>12785</v>
      </c>
      <c r="R2053" t="s">
        <v>12786</v>
      </c>
      <c r="S2053" t="s">
        <v>12787</v>
      </c>
      <c r="T2053" t="s">
        <v>12788</v>
      </c>
      <c r="U2053" t="s">
        <v>345</v>
      </c>
      <c r="V2053" t="s">
        <v>454</v>
      </c>
      <c r="W2053">
        <v>17</v>
      </c>
      <c r="X2053" t="s">
        <v>776</v>
      </c>
      <c r="Y2053" t="s">
        <v>776</v>
      </c>
      <c r="Z2053" s="1">
        <v>39092</v>
      </c>
    </row>
    <row r="2054" spans="11:26" x14ac:dyDescent="0.3">
      <c r="K2054" t="s">
        <v>12789</v>
      </c>
      <c r="L2054" t="s">
        <v>12790</v>
      </c>
      <c r="M2054" t="s">
        <v>52</v>
      </c>
      <c r="O2054" s="1">
        <v>41286</v>
      </c>
      <c r="P2054">
        <v>13590</v>
      </c>
      <c r="Q2054" t="s">
        <v>12791</v>
      </c>
      <c r="R2054" t="s">
        <v>12792</v>
      </c>
      <c r="S2054" t="s">
        <v>12793</v>
      </c>
      <c r="T2054" t="s">
        <v>12794</v>
      </c>
      <c r="U2054" t="s">
        <v>34</v>
      </c>
      <c r="V2054" t="s">
        <v>65</v>
      </c>
      <c r="W2054">
        <v>22</v>
      </c>
      <c r="X2054" t="s">
        <v>66</v>
      </c>
      <c r="Y2054" t="s">
        <v>66</v>
      </c>
      <c r="Z2054" s="1">
        <v>41640</v>
      </c>
    </row>
    <row r="2055" spans="11:26" x14ac:dyDescent="0.3">
      <c r="K2055" t="s">
        <v>12795</v>
      </c>
      <c r="L2055" t="s">
        <v>12796</v>
      </c>
      <c r="M2055" t="s">
        <v>52</v>
      </c>
      <c r="O2055" t="s">
        <v>4365</v>
      </c>
      <c r="P2055">
        <v>400000</v>
      </c>
      <c r="Q2055" t="s">
        <v>12797</v>
      </c>
      <c r="R2055" t="s">
        <v>12798</v>
      </c>
      <c r="S2055" t="s">
        <v>12799</v>
      </c>
      <c r="T2055" t="s">
        <v>3609</v>
      </c>
      <c r="U2055" t="s">
        <v>34</v>
      </c>
      <c r="V2055" t="s">
        <v>46</v>
      </c>
      <c r="W2055" t="s">
        <v>167</v>
      </c>
      <c r="X2055" t="s">
        <v>168</v>
      </c>
      <c r="Y2055" t="s">
        <v>169</v>
      </c>
      <c r="Z2055" t="s">
        <v>12800</v>
      </c>
    </row>
    <row r="2056" spans="11:26" x14ac:dyDescent="0.3">
      <c r="K2056" t="s">
        <v>12795</v>
      </c>
      <c r="L2056" t="s">
        <v>12801</v>
      </c>
      <c r="M2056" t="s">
        <v>256</v>
      </c>
      <c r="O2056" t="s">
        <v>5965</v>
      </c>
      <c r="P2056">
        <v>150000</v>
      </c>
      <c r="Q2056" t="s">
        <v>12802</v>
      </c>
      <c r="R2056" t="s">
        <v>12803</v>
      </c>
      <c r="S2056" t="s">
        <v>12804</v>
      </c>
      <c r="T2056" t="s">
        <v>12805</v>
      </c>
      <c r="U2056" t="s">
        <v>34</v>
      </c>
      <c r="V2056" t="s">
        <v>559</v>
      </c>
      <c r="W2056">
        <v>11</v>
      </c>
      <c r="X2056" t="s">
        <v>828</v>
      </c>
      <c r="Y2056" t="s">
        <v>828</v>
      </c>
      <c r="Z2056" t="s">
        <v>12806</v>
      </c>
    </row>
    <row r="2057" spans="11:26" x14ac:dyDescent="0.3">
      <c r="K2057" t="s">
        <v>12807</v>
      </c>
      <c r="L2057" t="s">
        <v>12808</v>
      </c>
      <c r="M2057" t="s">
        <v>52</v>
      </c>
      <c r="O2057" t="s">
        <v>11342</v>
      </c>
      <c r="Q2057" t="s">
        <v>12809</v>
      </c>
      <c r="R2057" t="s">
        <v>12810</v>
      </c>
      <c r="S2057" t="s">
        <v>12811</v>
      </c>
      <c r="T2057" t="s">
        <v>12812</v>
      </c>
      <c r="U2057" t="s">
        <v>34</v>
      </c>
      <c r="V2057" t="s">
        <v>35</v>
      </c>
      <c r="W2057">
        <v>9</v>
      </c>
      <c r="X2057" t="s">
        <v>12813</v>
      </c>
      <c r="Y2057" t="s">
        <v>12813</v>
      </c>
      <c r="Z2057" t="s">
        <v>4987</v>
      </c>
    </row>
    <row r="2058" spans="11:26" x14ac:dyDescent="0.3">
      <c r="K2058" t="s">
        <v>12814</v>
      </c>
      <c r="L2058" t="s">
        <v>12815</v>
      </c>
      <c r="M2058" t="s">
        <v>28</v>
      </c>
      <c r="O2058" s="1">
        <v>41063</v>
      </c>
      <c r="P2058">
        <v>150000</v>
      </c>
      <c r="Q2058" t="s">
        <v>12816</v>
      </c>
      <c r="R2058" t="s">
        <v>12817</v>
      </c>
      <c r="S2058" t="s">
        <v>12818</v>
      </c>
      <c r="T2058" t="s">
        <v>124</v>
      </c>
      <c r="U2058" t="s">
        <v>34</v>
      </c>
      <c r="V2058" t="s">
        <v>12819</v>
      </c>
      <c r="X2058" t="s">
        <v>12820</v>
      </c>
      <c r="Y2058" t="s">
        <v>12821</v>
      </c>
      <c r="Z2058" s="1">
        <v>40920</v>
      </c>
    </row>
    <row r="2059" spans="11:26" x14ac:dyDescent="0.3">
      <c r="K2059" t="s">
        <v>12822</v>
      </c>
      <c r="L2059" t="s">
        <v>12823</v>
      </c>
      <c r="M2059" t="s">
        <v>91</v>
      </c>
      <c r="O2059" t="s">
        <v>12824</v>
      </c>
      <c r="Q2059" t="s">
        <v>12825</v>
      </c>
      <c r="R2059" t="s">
        <v>12826</v>
      </c>
      <c r="S2059" t="s">
        <v>12827</v>
      </c>
      <c r="T2059" t="s">
        <v>64</v>
      </c>
      <c r="U2059" t="s">
        <v>34</v>
      </c>
      <c r="V2059" t="s">
        <v>12828</v>
      </c>
      <c r="W2059">
        <v>1</v>
      </c>
      <c r="X2059" t="s">
        <v>12829</v>
      </c>
      <c r="Y2059" t="s">
        <v>12829</v>
      </c>
      <c r="Z2059" s="1">
        <v>41280</v>
      </c>
    </row>
    <row r="2060" spans="11:26" x14ac:dyDescent="0.3">
      <c r="K2060" t="s">
        <v>12830</v>
      </c>
      <c r="L2060" t="s">
        <v>12831</v>
      </c>
      <c r="M2060" t="s">
        <v>749</v>
      </c>
      <c r="O2060" s="1">
        <v>40544</v>
      </c>
      <c r="P2060">
        <v>500000</v>
      </c>
      <c r="Q2060" t="s">
        <v>12832</v>
      </c>
      <c r="R2060" t="s">
        <v>12833</v>
      </c>
      <c r="S2060" t="s">
        <v>12834</v>
      </c>
      <c r="T2060" t="s">
        <v>5378</v>
      </c>
      <c r="U2060" t="s">
        <v>34</v>
      </c>
      <c r="Z2060" s="1">
        <v>41275</v>
      </c>
    </row>
    <row r="2061" spans="11:26" x14ac:dyDescent="0.3">
      <c r="K2061" t="s">
        <v>12830</v>
      </c>
      <c r="L2061" t="s">
        <v>12835</v>
      </c>
      <c r="M2061" t="s">
        <v>28</v>
      </c>
      <c r="N2061" t="s">
        <v>29</v>
      </c>
      <c r="O2061" s="1">
        <v>39823</v>
      </c>
      <c r="P2061">
        <v>2000000</v>
      </c>
      <c r="Q2061" t="s">
        <v>12836</v>
      </c>
      <c r="R2061" t="s">
        <v>12837</v>
      </c>
      <c r="S2061" t="s">
        <v>12838</v>
      </c>
      <c r="T2061" t="s">
        <v>12839</v>
      </c>
      <c r="U2061" t="s">
        <v>34</v>
      </c>
      <c r="V2061" t="s">
        <v>46</v>
      </c>
      <c r="W2061" t="s">
        <v>471</v>
      </c>
      <c r="X2061" t="s">
        <v>1482</v>
      </c>
      <c r="Y2061" t="s">
        <v>1482</v>
      </c>
    </row>
    <row r="2062" spans="11:26" x14ac:dyDescent="0.3">
      <c r="K2062" t="s">
        <v>12830</v>
      </c>
      <c r="L2062" t="s">
        <v>12840</v>
      </c>
      <c r="M2062" t="s">
        <v>28</v>
      </c>
      <c r="N2062" t="s">
        <v>40</v>
      </c>
      <c r="O2062" s="1">
        <v>39457</v>
      </c>
      <c r="P2062">
        <v>1250000</v>
      </c>
      <c r="Q2062" t="s">
        <v>12841</v>
      </c>
      <c r="R2062" t="s">
        <v>12842</v>
      </c>
      <c r="S2062" t="s">
        <v>12843</v>
      </c>
      <c r="U2062" t="s">
        <v>178</v>
      </c>
    </row>
    <row r="2063" spans="11:26" x14ac:dyDescent="0.3">
      <c r="K2063" t="s">
        <v>12844</v>
      </c>
      <c r="L2063" t="s">
        <v>12845</v>
      </c>
      <c r="M2063" t="s">
        <v>256</v>
      </c>
      <c r="O2063" s="1">
        <v>40699</v>
      </c>
      <c r="P2063">
        <v>242500</v>
      </c>
      <c r="Q2063" t="s">
        <v>12846</v>
      </c>
      <c r="R2063" t="s">
        <v>12847</v>
      </c>
      <c r="S2063" t="s">
        <v>12848</v>
      </c>
      <c r="T2063" t="s">
        <v>12849</v>
      </c>
      <c r="U2063" t="s">
        <v>34</v>
      </c>
      <c r="V2063" t="s">
        <v>46</v>
      </c>
      <c r="W2063" t="s">
        <v>5921</v>
      </c>
      <c r="X2063" t="s">
        <v>12850</v>
      </c>
      <c r="Y2063" t="s">
        <v>12851</v>
      </c>
    </row>
    <row r="2064" spans="11:26" x14ac:dyDescent="0.3">
      <c r="K2064" t="s">
        <v>12852</v>
      </c>
      <c r="L2064" t="s">
        <v>12853</v>
      </c>
      <c r="M2064" t="s">
        <v>91</v>
      </c>
      <c r="O2064" t="s">
        <v>12854</v>
      </c>
      <c r="P2064">
        <v>3264866</v>
      </c>
      <c r="Q2064" t="s">
        <v>12855</v>
      </c>
      <c r="R2064" t="s">
        <v>12856</v>
      </c>
      <c r="S2064" t="s">
        <v>12857</v>
      </c>
      <c r="T2064" t="s">
        <v>95</v>
      </c>
      <c r="U2064" t="s">
        <v>178</v>
      </c>
      <c r="V2064" t="s">
        <v>46</v>
      </c>
      <c r="W2064" t="s">
        <v>4885</v>
      </c>
      <c r="X2064" t="s">
        <v>12858</v>
      </c>
      <c r="Y2064" t="s">
        <v>12859</v>
      </c>
      <c r="Z2064" s="1">
        <v>37257</v>
      </c>
    </row>
    <row r="2065" spans="11:26" x14ac:dyDescent="0.3">
      <c r="K2065" t="s">
        <v>12852</v>
      </c>
      <c r="L2065" t="s">
        <v>12860</v>
      </c>
      <c r="M2065" t="s">
        <v>91</v>
      </c>
      <c r="O2065" s="1">
        <v>41246</v>
      </c>
      <c r="P2065">
        <v>3349999</v>
      </c>
      <c r="Q2065" t="s">
        <v>12861</v>
      </c>
      <c r="R2065" t="s">
        <v>12862</v>
      </c>
      <c r="S2065" t="s">
        <v>12863</v>
      </c>
      <c r="T2065" t="s">
        <v>746</v>
      </c>
      <c r="U2065" t="s">
        <v>345</v>
      </c>
      <c r="V2065" t="s">
        <v>46</v>
      </c>
      <c r="W2065" t="s">
        <v>260</v>
      </c>
      <c r="X2065" t="s">
        <v>402</v>
      </c>
      <c r="Y2065" t="s">
        <v>402</v>
      </c>
    </row>
    <row r="2066" spans="11:26" x14ac:dyDescent="0.3">
      <c r="K2066" t="s">
        <v>12852</v>
      </c>
      <c r="L2066" t="s">
        <v>12864</v>
      </c>
      <c r="M2066" t="s">
        <v>28</v>
      </c>
      <c r="O2066" t="s">
        <v>12684</v>
      </c>
      <c r="P2066">
        <v>1999973</v>
      </c>
      <c r="Q2066" t="s">
        <v>12865</v>
      </c>
      <c r="R2066" t="s">
        <v>12866</v>
      </c>
      <c r="S2066" t="s">
        <v>12867</v>
      </c>
      <c r="T2066" t="s">
        <v>12868</v>
      </c>
      <c r="U2066" t="s">
        <v>34</v>
      </c>
    </row>
    <row r="2067" spans="11:26" x14ac:dyDescent="0.3">
      <c r="K2067" t="s">
        <v>12852</v>
      </c>
      <c r="L2067" t="s">
        <v>12869</v>
      </c>
      <c r="M2067" t="s">
        <v>233</v>
      </c>
      <c r="O2067" t="s">
        <v>12870</v>
      </c>
      <c r="P2067">
        <v>3264866</v>
      </c>
      <c r="Q2067" t="s">
        <v>12871</v>
      </c>
      <c r="R2067" t="s">
        <v>12872</v>
      </c>
      <c r="S2067" t="s">
        <v>12873</v>
      </c>
      <c r="T2067" t="s">
        <v>124</v>
      </c>
      <c r="U2067" t="s">
        <v>34</v>
      </c>
      <c r="V2067" t="s">
        <v>125</v>
      </c>
      <c r="W2067">
        <v>12</v>
      </c>
      <c r="X2067" t="s">
        <v>126</v>
      </c>
      <c r="Y2067" t="s">
        <v>126</v>
      </c>
      <c r="Z2067" s="1">
        <v>40179</v>
      </c>
    </row>
    <row r="2068" spans="11:26" x14ac:dyDescent="0.3">
      <c r="K2068" t="s">
        <v>12874</v>
      </c>
      <c r="L2068" t="s">
        <v>12875</v>
      </c>
      <c r="M2068" t="s">
        <v>52</v>
      </c>
      <c r="O2068" s="1">
        <v>41974</v>
      </c>
      <c r="P2068">
        <v>1920391</v>
      </c>
      <c r="Q2068" t="s">
        <v>12876</v>
      </c>
      <c r="R2068" t="s">
        <v>12877</v>
      </c>
      <c r="S2068" t="s">
        <v>12878</v>
      </c>
      <c r="T2068" t="s">
        <v>12879</v>
      </c>
      <c r="U2068" t="s">
        <v>34</v>
      </c>
      <c r="V2068" t="s">
        <v>46</v>
      </c>
      <c r="W2068" t="s">
        <v>133</v>
      </c>
      <c r="X2068" t="s">
        <v>3028</v>
      </c>
      <c r="Y2068" t="s">
        <v>4403</v>
      </c>
    </row>
    <row r="2069" spans="11:26" x14ac:dyDescent="0.3">
      <c r="K2069" t="s">
        <v>12874</v>
      </c>
      <c r="L2069" t="s">
        <v>12880</v>
      </c>
      <c r="M2069" t="s">
        <v>52</v>
      </c>
      <c r="O2069" t="s">
        <v>12881</v>
      </c>
      <c r="P2069">
        <v>750003</v>
      </c>
      <c r="Q2069" t="s">
        <v>12882</v>
      </c>
      <c r="R2069" t="s">
        <v>12883</v>
      </c>
      <c r="S2069" t="s">
        <v>12884</v>
      </c>
      <c r="T2069" t="s">
        <v>95</v>
      </c>
      <c r="U2069" t="s">
        <v>34</v>
      </c>
      <c r="V2069" t="s">
        <v>206</v>
      </c>
      <c r="W2069" t="s">
        <v>9140</v>
      </c>
      <c r="X2069" t="s">
        <v>9141</v>
      </c>
      <c r="Y2069" t="s">
        <v>9141</v>
      </c>
      <c r="Z2069" s="1">
        <v>38353</v>
      </c>
    </row>
    <row r="2070" spans="11:26" x14ac:dyDescent="0.3">
      <c r="K2070" t="s">
        <v>12885</v>
      </c>
      <c r="L2070" t="s">
        <v>12886</v>
      </c>
      <c r="M2070" t="s">
        <v>28</v>
      </c>
      <c r="O2070" s="1">
        <v>40129</v>
      </c>
      <c r="P2070">
        <v>45400000</v>
      </c>
      <c r="Q2070" t="s">
        <v>12887</v>
      </c>
      <c r="R2070" t="s">
        <v>12888</v>
      </c>
      <c r="S2070" t="s">
        <v>12889</v>
      </c>
      <c r="T2070" t="s">
        <v>115</v>
      </c>
      <c r="U2070" t="s">
        <v>34</v>
      </c>
      <c r="V2070" t="s">
        <v>65</v>
      </c>
      <c r="W2070">
        <v>22</v>
      </c>
      <c r="X2070" t="s">
        <v>66</v>
      </c>
      <c r="Y2070" t="s">
        <v>66</v>
      </c>
      <c r="Z2070" s="1">
        <v>36748</v>
      </c>
    </row>
    <row r="2071" spans="11:26" x14ac:dyDescent="0.3">
      <c r="K2071" t="s">
        <v>12890</v>
      </c>
      <c r="L2071" t="s">
        <v>12891</v>
      </c>
      <c r="M2071" t="s">
        <v>28</v>
      </c>
      <c r="O2071" s="1">
        <v>39912</v>
      </c>
      <c r="P2071">
        <v>439603</v>
      </c>
      <c r="Q2071" t="s">
        <v>12892</v>
      </c>
      <c r="R2071" t="s">
        <v>12893</v>
      </c>
      <c r="S2071" t="s">
        <v>12894</v>
      </c>
      <c r="T2071" t="s">
        <v>115</v>
      </c>
      <c r="U2071" t="s">
        <v>178</v>
      </c>
      <c r="V2071" t="s">
        <v>46</v>
      </c>
      <c r="W2071" t="s">
        <v>106</v>
      </c>
      <c r="X2071" t="s">
        <v>107</v>
      </c>
      <c r="Y2071" t="s">
        <v>1016</v>
      </c>
      <c r="Z2071" s="1">
        <v>36526</v>
      </c>
    </row>
    <row r="2072" spans="11:26" x14ac:dyDescent="0.3">
      <c r="K2072" t="s">
        <v>12895</v>
      </c>
      <c r="L2072" t="s">
        <v>12896</v>
      </c>
      <c r="M2072" t="s">
        <v>28</v>
      </c>
      <c r="O2072" t="s">
        <v>12897</v>
      </c>
      <c r="P2072">
        <v>65000000</v>
      </c>
      <c r="Q2072" t="s">
        <v>12898</v>
      </c>
      <c r="R2072" t="s">
        <v>12899</v>
      </c>
      <c r="S2072" t="s">
        <v>12900</v>
      </c>
      <c r="T2072" t="s">
        <v>95</v>
      </c>
      <c r="U2072" t="s">
        <v>34</v>
      </c>
    </row>
    <row r="2073" spans="11:26" x14ac:dyDescent="0.3">
      <c r="K2073" t="s">
        <v>12895</v>
      </c>
      <c r="L2073" t="s">
        <v>12901</v>
      </c>
      <c r="M2073" t="s">
        <v>28</v>
      </c>
      <c r="N2073" t="s">
        <v>1189</v>
      </c>
      <c r="O2073" t="s">
        <v>12902</v>
      </c>
      <c r="P2073">
        <v>18000000</v>
      </c>
      <c r="Q2073" t="s">
        <v>12903</v>
      </c>
      <c r="R2073" t="s">
        <v>12904</v>
      </c>
      <c r="S2073" t="s">
        <v>12905</v>
      </c>
      <c r="T2073" t="s">
        <v>12906</v>
      </c>
      <c r="U2073" t="s">
        <v>34</v>
      </c>
      <c r="V2073" t="s">
        <v>12907</v>
      </c>
      <c r="Z2073" s="1">
        <v>41280</v>
      </c>
    </row>
    <row r="2074" spans="11:26" x14ac:dyDescent="0.3">
      <c r="K2074" t="s">
        <v>12895</v>
      </c>
      <c r="L2074" t="s">
        <v>12908</v>
      </c>
      <c r="M2074" t="s">
        <v>28</v>
      </c>
      <c r="O2074" s="1">
        <v>41707</v>
      </c>
      <c r="P2074">
        <v>21000000</v>
      </c>
      <c r="Q2074" t="s">
        <v>12909</v>
      </c>
      <c r="R2074" t="s">
        <v>12910</v>
      </c>
      <c r="S2074" t="s">
        <v>12911</v>
      </c>
      <c r="T2074" t="s">
        <v>6409</v>
      </c>
      <c r="U2074" t="s">
        <v>34</v>
      </c>
      <c r="V2074" t="s">
        <v>559</v>
      </c>
      <c r="Z2074" t="s">
        <v>12912</v>
      </c>
    </row>
    <row r="2075" spans="11:26" x14ac:dyDescent="0.3">
      <c r="K2075" t="s">
        <v>12895</v>
      </c>
      <c r="L2075" t="s">
        <v>12913</v>
      </c>
      <c r="M2075" t="s">
        <v>233</v>
      </c>
      <c r="O2075" t="s">
        <v>4225</v>
      </c>
      <c r="Q2075" t="s">
        <v>12914</v>
      </c>
      <c r="R2075" t="s">
        <v>12915</v>
      </c>
      <c r="S2075" t="s">
        <v>12916</v>
      </c>
      <c r="T2075" t="s">
        <v>12917</v>
      </c>
      <c r="U2075" t="s">
        <v>178</v>
      </c>
      <c r="V2075" t="s">
        <v>96</v>
      </c>
      <c r="W2075" t="s">
        <v>336</v>
      </c>
      <c r="X2075" t="s">
        <v>337</v>
      </c>
      <c r="Y2075" t="s">
        <v>5953</v>
      </c>
      <c r="Z2075" s="1">
        <v>39173</v>
      </c>
    </row>
    <row r="2076" spans="11:26" x14ac:dyDescent="0.3">
      <c r="K2076" t="s">
        <v>12918</v>
      </c>
      <c r="L2076" t="s">
        <v>12919</v>
      </c>
      <c r="M2076" t="s">
        <v>28</v>
      </c>
      <c r="O2076" t="s">
        <v>12920</v>
      </c>
      <c r="P2076">
        <v>8000000</v>
      </c>
      <c r="Q2076" t="s">
        <v>12921</v>
      </c>
      <c r="R2076" t="s">
        <v>12922</v>
      </c>
      <c r="S2076" t="s">
        <v>12923</v>
      </c>
      <c r="T2076" t="s">
        <v>12924</v>
      </c>
      <c r="U2076" t="s">
        <v>34</v>
      </c>
      <c r="V2076" t="s">
        <v>46</v>
      </c>
      <c r="W2076" t="s">
        <v>75</v>
      </c>
      <c r="X2076" t="s">
        <v>464</v>
      </c>
      <c r="Y2076" t="s">
        <v>464</v>
      </c>
      <c r="Z2076" t="s">
        <v>12925</v>
      </c>
    </row>
    <row r="2077" spans="11:26" x14ac:dyDescent="0.3">
      <c r="K2077" t="s">
        <v>12926</v>
      </c>
      <c r="L2077" t="s">
        <v>12927</v>
      </c>
      <c r="M2077" t="s">
        <v>91</v>
      </c>
      <c r="O2077" t="s">
        <v>3323</v>
      </c>
      <c r="Q2077" t="s">
        <v>12928</v>
      </c>
      <c r="R2077" t="s">
        <v>12929</v>
      </c>
      <c r="S2077" t="s">
        <v>12930</v>
      </c>
      <c r="T2077" t="s">
        <v>12931</v>
      </c>
      <c r="U2077" t="s">
        <v>34</v>
      </c>
      <c r="V2077" t="s">
        <v>46</v>
      </c>
      <c r="W2077" t="s">
        <v>167</v>
      </c>
      <c r="X2077" t="s">
        <v>168</v>
      </c>
      <c r="Y2077" t="s">
        <v>169</v>
      </c>
    </row>
    <row r="2078" spans="11:26" x14ac:dyDescent="0.3">
      <c r="K2078" t="s">
        <v>12926</v>
      </c>
      <c r="L2078" t="s">
        <v>12932</v>
      </c>
      <c r="M2078" t="s">
        <v>91</v>
      </c>
      <c r="O2078" t="s">
        <v>12933</v>
      </c>
      <c r="P2078">
        <v>1067275</v>
      </c>
      <c r="Q2078" t="s">
        <v>12934</v>
      </c>
      <c r="R2078" t="s">
        <v>12935</v>
      </c>
      <c r="S2078" t="s">
        <v>12936</v>
      </c>
      <c r="T2078" t="s">
        <v>74</v>
      </c>
      <c r="U2078" t="s">
        <v>345</v>
      </c>
      <c r="V2078" t="s">
        <v>598</v>
      </c>
      <c r="W2078">
        <v>26</v>
      </c>
      <c r="X2078" t="s">
        <v>599</v>
      </c>
      <c r="Y2078" t="s">
        <v>599</v>
      </c>
    </row>
    <row r="2079" spans="11:26" x14ac:dyDescent="0.3">
      <c r="K2079" t="s">
        <v>12937</v>
      </c>
      <c r="L2079" t="s">
        <v>12938</v>
      </c>
      <c r="M2079" t="s">
        <v>28</v>
      </c>
      <c r="O2079" t="s">
        <v>12733</v>
      </c>
      <c r="P2079">
        <v>1500321</v>
      </c>
      <c r="Q2079" t="s">
        <v>12939</v>
      </c>
      <c r="R2079" t="s">
        <v>12940</v>
      </c>
      <c r="S2079" t="s">
        <v>12941</v>
      </c>
      <c r="T2079" t="s">
        <v>6</v>
      </c>
      <c r="U2079" t="s">
        <v>34</v>
      </c>
      <c r="V2079" t="s">
        <v>1816</v>
      </c>
      <c r="W2079">
        <v>13</v>
      </c>
      <c r="X2079" t="s">
        <v>2917</v>
      </c>
      <c r="Y2079" t="s">
        <v>12942</v>
      </c>
    </row>
    <row r="2080" spans="11:26" x14ac:dyDescent="0.3">
      <c r="K2080" t="s">
        <v>12943</v>
      </c>
      <c r="L2080" t="s">
        <v>12944</v>
      </c>
      <c r="M2080" t="s">
        <v>28</v>
      </c>
      <c r="N2080" t="s">
        <v>29</v>
      </c>
      <c r="O2080" s="1">
        <v>38178</v>
      </c>
      <c r="P2080">
        <v>15000000</v>
      </c>
      <c r="Q2080" t="s">
        <v>12945</v>
      </c>
      <c r="R2080" t="s">
        <v>12946</v>
      </c>
      <c r="S2080" t="s">
        <v>12947</v>
      </c>
      <c r="T2080" t="s">
        <v>912</v>
      </c>
      <c r="U2080" t="s">
        <v>34</v>
      </c>
      <c r="V2080" t="s">
        <v>65</v>
      </c>
      <c r="W2080">
        <v>22</v>
      </c>
      <c r="X2080" t="s">
        <v>66</v>
      </c>
      <c r="Y2080" t="s">
        <v>66</v>
      </c>
      <c r="Z2080" t="s">
        <v>12948</v>
      </c>
    </row>
    <row r="2081" spans="11:26" x14ac:dyDescent="0.3">
      <c r="K2081" t="s">
        <v>12949</v>
      </c>
      <c r="L2081" t="s">
        <v>12950</v>
      </c>
      <c r="M2081" t="s">
        <v>256</v>
      </c>
      <c r="O2081" s="1">
        <v>41764</v>
      </c>
      <c r="P2081">
        <v>130000</v>
      </c>
      <c r="Q2081" t="s">
        <v>12951</v>
      </c>
      <c r="R2081" t="s">
        <v>12952</v>
      </c>
      <c r="S2081" t="s">
        <v>12953</v>
      </c>
      <c r="T2081" t="s">
        <v>12954</v>
      </c>
      <c r="U2081" t="s">
        <v>178</v>
      </c>
      <c r="V2081" t="s">
        <v>206</v>
      </c>
      <c r="W2081" t="s">
        <v>12955</v>
      </c>
      <c r="X2081" t="s">
        <v>12956</v>
      </c>
      <c r="Y2081" t="s">
        <v>12956</v>
      </c>
      <c r="Z2081" s="1">
        <v>39083</v>
      </c>
    </row>
    <row r="2082" spans="11:26" x14ac:dyDescent="0.3">
      <c r="K2082" t="s">
        <v>12957</v>
      </c>
      <c r="L2082" t="s">
        <v>12958</v>
      </c>
      <c r="M2082" t="s">
        <v>256</v>
      </c>
      <c r="O2082" t="s">
        <v>7970</v>
      </c>
      <c r="P2082">
        <v>3000000</v>
      </c>
      <c r="Q2082" t="s">
        <v>12959</v>
      </c>
      <c r="R2082" t="s">
        <v>12960</v>
      </c>
      <c r="S2082" t="s">
        <v>12961</v>
      </c>
      <c r="T2082" t="s">
        <v>12962</v>
      </c>
      <c r="U2082" t="s">
        <v>34</v>
      </c>
      <c r="V2082" t="s">
        <v>65</v>
      </c>
      <c r="W2082">
        <v>31</v>
      </c>
      <c r="X2082" t="s">
        <v>2593</v>
      </c>
      <c r="Y2082" t="s">
        <v>12963</v>
      </c>
      <c r="Z2082" s="1">
        <v>40544</v>
      </c>
    </row>
    <row r="2083" spans="11:26" x14ac:dyDescent="0.3">
      <c r="K2083" t="s">
        <v>12964</v>
      </c>
      <c r="L2083" t="s">
        <v>12965</v>
      </c>
      <c r="M2083" t="s">
        <v>91</v>
      </c>
      <c r="O2083" t="s">
        <v>12966</v>
      </c>
      <c r="Q2083" t="s">
        <v>12967</v>
      </c>
      <c r="R2083" t="s">
        <v>12968</v>
      </c>
      <c r="S2083" t="s">
        <v>12969</v>
      </c>
      <c r="T2083" t="s">
        <v>95</v>
      </c>
      <c r="U2083" t="s">
        <v>34</v>
      </c>
      <c r="V2083" t="s">
        <v>46</v>
      </c>
      <c r="W2083" t="s">
        <v>4885</v>
      </c>
      <c r="X2083" t="s">
        <v>12970</v>
      </c>
      <c r="Y2083" t="s">
        <v>1901</v>
      </c>
      <c r="Z2083" s="1">
        <v>38718</v>
      </c>
    </row>
    <row r="2084" spans="11:26" x14ac:dyDescent="0.3">
      <c r="K2084" t="s">
        <v>12964</v>
      </c>
      <c r="L2084" t="s">
        <v>12971</v>
      </c>
      <c r="M2084" t="s">
        <v>28</v>
      </c>
      <c r="O2084" t="s">
        <v>12972</v>
      </c>
      <c r="P2084">
        <v>10000000</v>
      </c>
      <c r="Q2084" t="s">
        <v>12973</v>
      </c>
      <c r="R2084" t="s">
        <v>12974</v>
      </c>
      <c r="S2084" t="s">
        <v>12975</v>
      </c>
      <c r="T2084" t="s">
        <v>95</v>
      </c>
      <c r="U2084" t="s">
        <v>34</v>
      </c>
      <c r="V2084" t="s">
        <v>46</v>
      </c>
      <c r="W2084" t="s">
        <v>260</v>
      </c>
      <c r="X2084" t="s">
        <v>4695</v>
      </c>
      <c r="Y2084" t="s">
        <v>12976</v>
      </c>
      <c r="Z2084" s="1">
        <v>38353</v>
      </c>
    </row>
    <row r="2085" spans="11:26" x14ac:dyDescent="0.3">
      <c r="K2085" t="s">
        <v>12964</v>
      </c>
      <c r="L2085" t="s">
        <v>12977</v>
      </c>
      <c r="M2085" t="s">
        <v>28</v>
      </c>
      <c r="O2085" t="s">
        <v>12978</v>
      </c>
      <c r="P2085">
        <v>13300000</v>
      </c>
      <c r="Q2085" t="s">
        <v>12979</v>
      </c>
      <c r="R2085" t="s">
        <v>12980</v>
      </c>
      <c r="S2085" t="s">
        <v>12981</v>
      </c>
      <c r="T2085" t="s">
        <v>205</v>
      </c>
      <c r="U2085" t="s">
        <v>34</v>
      </c>
      <c r="V2085" t="s">
        <v>125</v>
      </c>
      <c r="W2085">
        <v>12</v>
      </c>
      <c r="X2085" t="s">
        <v>126</v>
      </c>
      <c r="Y2085" t="s">
        <v>126</v>
      </c>
      <c r="Z2085" s="1">
        <v>37987</v>
      </c>
    </row>
    <row r="2086" spans="11:26" x14ac:dyDescent="0.3">
      <c r="K2086" t="s">
        <v>12964</v>
      </c>
      <c r="L2086" t="s">
        <v>12982</v>
      </c>
      <c r="M2086" t="s">
        <v>91</v>
      </c>
      <c r="O2086" s="1">
        <v>39883</v>
      </c>
      <c r="Q2086" t="s">
        <v>12983</v>
      </c>
      <c r="R2086" t="s">
        <v>12984</v>
      </c>
      <c r="S2086" t="s">
        <v>12985</v>
      </c>
      <c r="T2086" t="s">
        <v>707</v>
      </c>
      <c r="U2086" t="s">
        <v>34</v>
      </c>
      <c r="V2086" t="s">
        <v>65</v>
      </c>
      <c r="W2086">
        <v>22</v>
      </c>
      <c r="X2086" t="s">
        <v>66</v>
      </c>
      <c r="Y2086" t="s">
        <v>66</v>
      </c>
    </row>
    <row r="2087" spans="11:26" x14ac:dyDescent="0.3">
      <c r="K2087" t="s">
        <v>12986</v>
      </c>
      <c r="L2087" t="s">
        <v>12987</v>
      </c>
      <c r="M2087" t="s">
        <v>52</v>
      </c>
      <c r="O2087" t="s">
        <v>4881</v>
      </c>
      <c r="Q2087" t="s">
        <v>12988</v>
      </c>
      <c r="R2087" t="s">
        <v>12989</v>
      </c>
      <c r="T2087" t="s">
        <v>6614</v>
      </c>
      <c r="U2087" t="s">
        <v>34</v>
      </c>
      <c r="V2087" t="s">
        <v>46</v>
      </c>
      <c r="W2087" t="s">
        <v>8198</v>
      </c>
      <c r="X2087" t="s">
        <v>8199</v>
      </c>
      <c r="Y2087" t="s">
        <v>8199</v>
      </c>
      <c r="Z2087" t="s">
        <v>12990</v>
      </c>
    </row>
    <row r="2088" spans="11:26" x14ac:dyDescent="0.3">
      <c r="K2088" t="s">
        <v>12991</v>
      </c>
      <c r="L2088" t="s">
        <v>12992</v>
      </c>
      <c r="M2088" t="s">
        <v>28</v>
      </c>
      <c r="N2088" t="s">
        <v>29</v>
      </c>
      <c r="O2088" s="1">
        <v>40941</v>
      </c>
      <c r="P2088">
        <v>5000000</v>
      </c>
      <c r="Q2088" t="s">
        <v>12993</v>
      </c>
      <c r="R2088" t="s">
        <v>12994</v>
      </c>
      <c r="S2088" t="s">
        <v>12995</v>
      </c>
      <c r="T2088" t="s">
        <v>74</v>
      </c>
      <c r="U2088" t="s">
        <v>34</v>
      </c>
      <c r="V2088" t="s">
        <v>528</v>
      </c>
      <c r="W2088">
        <v>9</v>
      </c>
      <c r="X2088" t="s">
        <v>529</v>
      </c>
      <c r="Y2088" t="s">
        <v>529</v>
      </c>
      <c r="Z2088" s="1">
        <v>36161</v>
      </c>
    </row>
    <row r="2089" spans="11:26" x14ac:dyDescent="0.3">
      <c r="K2089" t="s">
        <v>12991</v>
      </c>
      <c r="L2089" t="s">
        <v>12996</v>
      </c>
      <c r="M2089" t="s">
        <v>28</v>
      </c>
      <c r="N2089" t="s">
        <v>40</v>
      </c>
      <c r="O2089" t="s">
        <v>12997</v>
      </c>
      <c r="P2089">
        <v>5000000</v>
      </c>
      <c r="Q2089" t="s">
        <v>12998</v>
      </c>
      <c r="R2089" t="s">
        <v>12999</v>
      </c>
      <c r="S2089" t="s">
        <v>13000</v>
      </c>
      <c r="T2089" t="s">
        <v>13001</v>
      </c>
      <c r="U2089" t="s">
        <v>34</v>
      </c>
      <c r="V2089" t="s">
        <v>6696</v>
      </c>
      <c r="W2089">
        <v>3</v>
      </c>
      <c r="X2089" t="s">
        <v>4123</v>
      </c>
      <c r="Y2089" t="s">
        <v>6697</v>
      </c>
    </row>
    <row r="2090" spans="11:26" x14ac:dyDescent="0.3">
      <c r="K2090" t="s">
        <v>12991</v>
      </c>
      <c r="L2090" t="s">
        <v>13002</v>
      </c>
      <c r="M2090" t="s">
        <v>233</v>
      </c>
      <c r="O2090" s="1">
        <v>41459</v>
      </c>
      <c r="P2090">
        <v>83000000</v>
      </c>
      <c r="Q2090" t="s">
        <v>13003</v>
      </c>
      <c r="R2090" t="s">
        <v>13004</v>
      </c>
      <c r="S2090" t="s">
        <v>13005</v>
      </c>
      <c r="T2090" t="s">
        <v>95</v>
      </c>
      <c r="U2090" t="s">
        <v>34</v>
      </c>
      <c r="V2090" t="s">
        <v>206</v>
      </c>
      <c r="W2090" t="s">
        <v>207</v>
      </c>
      <c r="X2090" t="s">
        <v>208</v>
      </c>
      <c r="Y2090" t="s">
        <v>208</v>
      </c>
    </row>
    <row r="2091" spans="11:26" x14ac:dyDescent="0.3">
      <c r="K2091" t="s">
        <v>13006</v>
      </c>
      <c r="L2091" t="s">
        <v>13007</v>
      </c>
      <c r="M2091" t="s">
        <v>52</v>
      </c>
      <c r="O2091" t="s">
        <v>2174</v>
      </c>
      <c r="P2091">
        <v>700000</v>
      </c>
      <c r="Q2091" t="s">
        <v>13008</v>
      </c>
      <c r="R2091" t="s">
        <v>13009</v>
      </c>
      <c r="S2091" t="s">
        <v>13010</v>
      </c>
      <c r="U2091" t="s">
        <v>34</v>
      </c>
      <c r="V2091" t="s">
        <v>46</v>
      </c>
      <c r="W2091" t="s">
        <v>471</v>
      </c>
      <c r="X2091" t="s">
        <v>1482</v>
      </c>
      <c r="Y2091" t="s">
        <v>1483</v>
      </c>
    </row>
    <row r="2092" spans="11:26" x14ac:dyDescent="0.3">
      <c r="K2092" t="s">
        <v>13006</v>
      </c>
      <c r="L2092" t="s">
        <v>13011</v>
      </c>
      <c r="M2092" t="s">
        <v>28</v>
      </c>
      <c r="O2092" t="s">
        <v>13012</v>
      </c>
      <c r="P2092">
        <v>1500000</v>
      </c>
      <c r="Q2092" t="s">
        <v>13013</v>
      </c>
      <c r="R2092" t="s">
        <v>13014</v>
      </c>
      <c r="S2092" t="s">
        <v>13015</v>
      </c>
      <c r="T2092" t="s">
        <v>296</v>
      </c>
      <c r="U2092" t="s">
        <v>34</v>
      </c>
      <c r="V2092" t="s">
        <v>65</v>
      </c>
      <c r="W2092">
        <v>23</v>
      </c>
      <c r="X2092" t="s">
        <v>297</v>
      </c>
      <c r="Y2092" t="s">
        <v>297</v>
      </c>
    </row>
    <row r="2093" spans="11:26" x14ac:dyDescent="0.3">
      <c r="K2093" t="s">
        <v>13016</v>
      </c>
      <c r="L2093" t="s">
        <v>13017</v>
      </c>
      <c r="M2093" t="s">
        <v>28</v>
      </c>
      <c r="O2093" s="1">
        <v>39574</v>
      </c>
      <c r="P2093">
        <v>15600000</v>
      </c>
      <c r="Q2093" t="s">
        <v>13018</v>
      </c>
      <c r="R2093" t="s">
        <v>13019</v>
      </c>
      <c r="S2093" t="s">
        <v>13020</v>
      </c>
      <c r="T2093" t="s">
        <v>74</v>
      </c>
      <c r="U2093" t="s">
        <v>34</v>
      </c>
      <c r="V2093" t="s">
        <v>96</v>
      </c>
      <c r="W2093" t="s">
        <v>336</v>
      </c>
      <c r="X2093" t="s">
        <v>337</v>
      </c>
      <c r="Y2093" t="s">
        <v>5953</v>
      </c>
      <c r="Z2093" s="1">
        <v>36892</v>
      </c>
    </row>
    <row r="2094" spans="11:26" x14ac:dyDescent="0.3">
      <c r="K2094" t="s">
        <v>13016</v>
      </c>
      <c r="L2094" t="s">
        <v>13021</v>
      </c>
      <c r="M2094" t="s">
        <v>28</v>
      </c>
      <c r="O2094" t="s">
        <v>13022</v>
      </c>
      <c r="P2094">
        <v>2500000</v>
      </c>
      <c r="Q2094" t="s">
        <v>13023</v>
      </c>
      <c r="R2094" t="s">
        <v>13024</v>
      </c>
      <c r="S2094" t="s">
        <v>13025</v>
      </c>
      <c r="T2094" t="s">
        <v>85</v>
      </c>
      <c r="U2094" t="s">
        <v>34</v>
      </c>
      <c r="V2094" t="s">
        <v>669</v>
      </c>
      <c r="W2094">
        <v>40</v>
      </c>
      <c r="X2094" t="s">
        <v>1673</v>
      </c>
      <c r="Y2094" t="s">
        <v>1673</v>
      </c>
      <c r="Z2094" s="1">
        <v>40882</v>
      </c>
    </row>
    <row r="2095" spans="11:26" x14ac:dyDescent="0.3">
      <c r="K2095" t="s">
        <v>13026</v>
      </c>
      <c r="L2095" t="s">
        <v>13027</v>
      </c>
      <c r="M2095" t="s">
        <v>28</v>
      </c>
      <c r="O2095" t="s">
        <v>13028</v>
      </c>
      <c r="P2095">
        <v>25000</v>
      </c>
      <c r="Q2095" t="s">
        <v>13029</v>
      </c>
      <c r="R2095" t="s">
        <v>13030</v>
      </c>
      <c r="S2095" t="s">
        <v>13031</v>
      </c>
      <c r="T2095" t="s">
        <v>95</v>
      </c>
      <c r="U2095" t="s">
        <v>34</v>
      </c>
      <c r="V2095" t="s">
        <v>568</v>
      </c>
      <c r="W2095">
        <v>7</v>
      </c>
      <c r="X2095" t="s">
        <v>1286</v>
      </c>
      <c r="Y2095" t="s">
        <v>1286</v>
      </c>
    </row>
    <row r="2096" spans="11:26" x14ac:dyDescent="0.3">
      <c r="K2096" t="s">
        <v>13032</v>
      </c>
      <c r="L2096" t="s">
        <v>13033</v>
      </c>
      <c r="M2096" t="s">
        <v>52</v>
      </c>
      <c r="O2096" s="1">
        <v>40546</v>
      </c>
      <c r="Q2096" t="s">
        <v>13034</v>
      </c>
      <c r="R2096" t="s">
        <v>13035</v>
      </c>
      <c r="S2096" t="s">
        <v>13036</v>
      </c>
      <c r="T2096" t="s">
        <v>13037</v>
      </c>
      <c r="U2096" t="s">
        <v>34</v>
      </c>
      <c r="V2096" t="s">
        <v>46</v>
      </c>
      <c r="W2096" t="s">
        <v>106</v>
      </c>
      <c r="X2096" t="s">
        <v>107</v>
      </c>
      <c r="Y2096" t="s">
        <v>116</v>
      </c>
    </row>
    <row r="2097" spans="11:26" x14ac:dyDescent="0.3">
      <c r="K2097" t="s">
        <v>13038</v>
      </c>
      <c r="L2097" t="s">
        <v>13039</v>
      </c>
      <c r="M2097" t="s">
        <v>52</v>
      </c>
      <c r="O2097" s="1">
        <v>39820</v>
      </c>
      <c r="P2097">
        <v>1317075</v>
      </c>
      <c r="Q2097" t="s">
        <v>13040</v>
      </c>
      <c r="R2097" t="s">
        <v>13041</v>
      </c>
      <c r="S2097" t="s">
        <v>13042</v>
      </c>
      <c r="T2097" t="s">
        <v>13043</v>
      </c>
      <c r="U2097" t="s">
        <v>34</v>
      </c>
      <c r="V2097" t="s">
        <v>1939</v>
      </c>
      <c r="W2097">
        <v>2</v>
      </c>
      <c r="X2097" t="s">
        <v>2997</v>
      </c>
      <c r="Y2097" t="s">
        <v>2998</v>
      </c>
      <c r="Z2097" s="1">
        <v>34311</v>
      </c>
    </row>
    <row r="2098" spans="11:26" x14ac:dyDescent="0.3">
      <c r="K2098" t="s">
        <v>13038</v>
      </c>
      <c r="L2098" t="s">
        <v>13044</v>
      </c>
      <c r="M2098" t="s">
        <v>91</v>
      </c>
      <c r="O2098" t="s">
        <v>8591</v>
      </c>
      <c r="P2098">
        <v>5831219</v>
      </c>
      <c r="Q2098" t="s">
        <v>13045</v>
      </c>
      <c r="R2098" t="s">
        <v>13046</v>
      </c>
      <c r="S2098" t="s">
        <v>13047</v>
      </c>
      <c r="T2098" t="s">
        <v>13048</v>
      </c>
      <c r="U2098" t="s">
        <v>34</v>
      </c>
      <c r="V2098" t="s">
        <v>46</v>
      </c>
      <c r="W2098" t="s">
        <v>106</v>
      </c>
      <c r="X2098" t="s">
        <v>151</v>
      </c>
      <c r="Y2098" t="s">
        <v>151</v>
      </c>
      <c r="Z2098" t="s">
        <v>13049</v>
      </c>
    </row>
    <row r="2099" spans="11:26" x14ac:dyDescent="0.3">
      <c r="K2099" t="s">
        <v>13038</v>
      </c>
      <c r="L2099" t="s">
        <v>13050</v>
      </c>
      <c r="M2099" t="s">
        <v>28</v>
      </c>
      <c r="N2099" t="s">
        <v>40</v>
      </c>
      <c r="O2099" s="1">
        <v>40544</v>
      </c>
      <c r="P2099">
        <v>3415207</v>
      </c>
      <c r="Q2099" t="s">
        <v>13051</v>
      </c>
      <c r="R2099" t="s">
        <v>13052</v>
      </c>
      <c r="S2099" t="s">
        <v>13053</v>
      </c>
      <c r="T2099" t="s">
        <v>310</v>
      </c>
      <c r="U2099" t="s">
        <v>34</v>
      </c>
      <c r="V2099" t="s">
        <v>46</v>
      </c>
      <c r="W2099" t="s">
        <v>620</v>
      </c>
      <c r="X2099" t="s">
        <v>621</v>
      </c>
      <c r="Y2099" t="s">
        <v>13054</v>
      </c>
      <c r="Z2099" s="1">
        <v>38353</v>
      </c>
    </row>
    <row r="2100" spans="11:26" x14ac:dyDescent="0.3">
      <c r="K2100" t="s">
        <v>13055</v>
      </c>
      <c r="L2100" t="s">
        <v>13056</v>
      </c>
      <c r="M2100" t="s">
        <v>28</v>
      </c>
      <c r="N2100" t="s">
        <v>40</v>
      </c>
      <c r="O2100" t="s">
        <v>5897</v>
      </c>
      <c r="P2100">
        <v>2000000</v>
      </c>
      <c r="Q2100" t="s">
        <v>13057</v>
      </c>
      <c r="R2100" t="s">
        <v>13058</v>
      </c>
      <c r="S2100" t="s">
        <v>13059</v>
      </c>
      <c r="T2100" t="s">
        <v>4324</v>
      </c>
      <c r="U2100" t="s">
        <v>34</v>
      </c>
      <c r="V2100" t="s">
        <v>125</v>
      </c>
      <c r="W2100">
        <v>12</v>
      </c>
      <c r="X2100" t="s">
        <v>126</v>
      </c>
      <c r="Y2100" t="s">
        <v>126</v>
      </c>
      <c r="Z2100" s="1">
        <v>41275</v>
      </c>
    </row>
    <row r="2101" spans="11:26" x14ac:dyDescent="0.3">
      <c r="K2101" t="s">
        <v>13055</v>
      </c>
      <c r="L2101" t="s">
        <v>13060</v>
      </c>
      <c r="M2101" t="s">
        <v>28</v>
      </c>
      <c r="N2101" t="s">
        <v>40</v>
      </c>
      <c r="O2101" s="1">
        <v>41981</v>
      </c>
      <c r="P2101">
        <v>4000000</v>
      </c>
      <c r="Q2101" t="s">
        <v>13061</v>
      </c>
      <c r="R2101" t="s">
        <v>13062</v>
      </c>
      <c r="S2101" t="s">
        <v>13063</v>
      </c>
      <c r="T2101" t="s">
        <v>13064</v>
      </c>
      <c r="U2101" t="s">
        <v>34</v>
      </c>
      <c r="V2101" t="s">
        <v>46</v>
      </c>
      <c r="W2101" t="s">
        <v>1369</v>
      </c>
      <c r="X2101" t="s">
        <v>1370</v>
      </c>
      <c r="Y2101" t="s">
        <v>7169</v>
      </c>
      <c r="Z2101" s="1">
        <v>40179</v>
      </c>
    </row>
    <row r="2102" spans="11:26" x14ac:dyDescent="0.3">
      <c r="K2102" t="s">
        <v>13055</v>
      </c>
      <c r="L2102" t="s">
        <v>13065</v>
      </c>
      <c r="M2102" t="s">
        <v>28</v>
      </c>
      <c r="N2102" t="s">
        <v>40</v>
      </c>
      <c r="O2102" s="1">
        <v>40551</v>
      </c>
      <c r="P2102">
        <v>4000000</v>
      </c>
      <c r="Q2102" t="s">
        <v>13066</v>
      </c>
      <c r="R2102" t="s">
        <v>13067</v>
      </c>
      <c r="S2102" t="s">
        <v>13068</v>
      </c>
      <c r="T2102" t="s">
        <v>3285</v>
      </c>
      <c r="U2102" t="s">
        <v>34</v>
      </c>
      <c r="V2102" t="s">
        <v>65</v>
      </c>
      <c r="W2102">
        <v>30</v>
      </c>
      <c r="X2102" t="s">
        <v>629</v>
      </c>
      <c r="Y2102" t="s">
        <v>629</v>
      </c>
    </row>
    <row r="2103" spans="11:26" x14ac:dyDescent="0.3">
      <c r="K2103" t="s">
        <v>13069</v>
      </c>
      <c r="L2103" t="s">
        <v>13070</v>
      </c>
      <c r="M2103" t="s">
        <v>749</v>
      </c>
      <c r="O2103" t="s">
        <v>7959</v>
      </c>
      <c r="P2103">
        <v>300000</v>
      </c>
      <c r="Q2103" t="s">
        <v>13071</v>
      </c>
      <c r="R2103" t="s">
        <v>13072</v>
      </c>
      <c r="S2103" t="s">
        <v>13073</v>
      </c>
      <c r="T2103" t="s">
        <v>13074</v>
      </c>
      <c r="U2103" t="s">
        <v>34</v>
      </c>
      <c r="V2103" t="s">
        <v>1939</v>
      </c>
      <c r="W2103">
        <v>18</v>
      </c>
      <c r="X2103" t="s">
        <v>4856</v>
      </c>
      <c r="Y2103" t="s">
        <v>13075</v>
      </c>
      <c r="Z2103" s="1">
        <v>39722</v>
      </c>
    </row>
    <row r="2104" spans="11:26" x14ac:dyDescent="0.3">
      <c r="K2104" t="s">
        <v>13069</v>
      </c>
      <c r="L2104" t="s">
        <v>13076</v>
      </c>
      <c r="M2104" t="s">
        <v>256</v>
      </c>
      <c r="O2104" t="s">
        <v>3024</v>
      </c>
      <c r="P2104">
        <v>10000000</v>
      </c>
      <c r="Q2104" t="s">
        <v>13077</v>
      </c>
      <c r="R2104" t="s">
        <v>13078</v>
      </c>
      <c r="S2104" t="s">
        <v>13079</v>
      </c>
      <c r="T2104" t="s">
        <v>13080</v>
      </c>
      <c r="U2104" t="s">
        <v>34</v>
      </c>
      <c r="V2104" t="s">
        <v>13081</v>
      </c>
      <c r="W2104">
        <v>4</v>
      </c>
      <c r="X2104" t="s">
        <v>13082</v>
      </c>
      <c r="Y2104" t="s">
        <v>13083</v>
      </c>
    </row>
    <row r="2105" spans="11:26" x14ac:dyDescent="0.3">
      <c r="K2105" t="s">
        <v>13084</v>
      </c>
      <c r="L2105" t="s">
        <v>13085</v>
      </c>
      <c r="M2105" t="s">
        <v>28</v>
      </c>
      <c r="N2105" t="s">
        <v>29</v>
      </c>
      <c r="O2105" t="s">
        <v>13086</v>
      </c>
      <c r="P2105">
        <v>27000000</v>
      </c>
      <c r="Q2105" t="s">
        <v>13087</v>
      </c>
      <c r="R2105" t="s">
        <v>13088</v>
      </c>
      <c r="T2105" t="s">
        <v>13089</v>
      </c>
      <c r="U2105" t="s">
        <v>34</v>
      </c>
    </row>
    <row r="2106" spans="11:26" x14ac:dyDescent="0.3">
      <c r="K2106" t="s">
        <v>13090</v>
      </c>
      <c r="L2106" t="s">
        <v>13091</v>
      </c>
      <c r="M2106" t="s">
        <v>28</v>
      </c>
      <c r="O2106" s="1">
        <v>40731</v>
      </c>
      <c r="P2106">
        <v>7500000</v>
      </c>
      <c r="Q2106" t="s">
        <v>13092</v>
      </c>
      <c r="R2106" t="s">
        <v>13093</v>
      </c>
      <c r="T2106" t="s">
        <v>13094</v>
      </c>
      <c r="U2106" t="s">
        <v>34</v>
      </c>
    </row>
    <row r="2107" spans="11:26" x14ac:dyDescent="0.3">
      <c r="K2107" t="s">
        <v>13090</v>
      </c>
      <c r="L2107" t="s">
        <v>13095</v>
      </c>
      <c r="M2107" t="s">
        <v>256</v>
      </c>
      <c r="O2107" t="s">
        <v>13096</v>
      </c>
      <c r="P2107">
        <v>2500000</v>
      </c>
      <c r="Q2107" t="s">
        <v>13097</v>
      </c>
      <c r="R2107" t="s">
        <v>13098</v>
      </c>
      <c r="T2107" t="s">
        <v>13099</v>
      </c>
      <c r="U2107" t="s">
        <v>345</v>
      </c>
      <c r="V2107" t="s">
        <v>46</v>
      </c>
      <c r="W2107" t="s">
        <v>471</v>
      </c>
      <c r="X2107" t="s">
        <v>1760</v>
      </c>
      <c r="Y2107" t="s">
        <v>1760</v>
      </c>
    </row>
    <row r="2108" spans="11:26" x14ac:dyDescent="0.3">
      <c r="K2108" t="s">
        <v>13100</v>
      </c>
      <c r="L2108" t="s">
        <v>13101</v>
      </c>
      <c r="M2108" t="s">
        <v>52</v>
      </c>
      <c r="O2108" s="1">
        <v>40886</v>
      </c>
      <c r="Q2108" t="s">
        <v>13102</v>
      </c>
      <c r="R2108" t="s">
        <v>13103</v>
      </c>
      <c r="T2108" t="s">
        <v>1294</v>
      </c>
      <c r="U2108" t="s">
        <v>34</v>
      </c>
      <c r="V2108" t="s">
        <v>46</v>
      </c>
      <c r="W2108" t="s">
        <v>2384</v>
      </c>
      <c r="X2108" t="s">
        <v>2385</v>
      </c>
      <c r="Y2108" t="s">
        <v>2385</v>
      </c>
      <c r="Z2108" t="s">
        <v>13104</v>
      </c>
    </row>
    <row r="2109" spans="11:26" x14ac:dyDescent="0.3">
      <c r="K2109" t="s">
        <v>13105</v>
      </c>
      <c r="L2109" t="s">
        <v>13106</v>
      </c>
      <c r="M2109" t="s">
        <v>52</v>
      </c>
      <c r="O2109" t="s">
        <v>9169</v>
      </c>
      <c r="P2109">
        <v>2000000</v>
      </c>
      <c r="Q2109" t="s">
        <v>13107</v>
      </c>
      <c r="R2109" t="s">
        <v>13108</v>
      </c>
      <c r="S2109" t="s">
        <v>13109</v>
      </c>
      <c r="T2109" t="s">
        <v>1249</v>
      </c>
      <c r="U2109" t="s">
        <v>34</v>
      </c>
      <c r="V2109" t="s">
        <v>46</v>
      </c>
      <c r="W2109" t="s">
        <v>106</v>
      </c>
      <c r="X2109" t="s">
        <v>107</v>
      </c>
      <c r="Y2109" t="s">
        <v>13110</v>
      </c>
      <c r="Z2109" s="1">
        <v>29587</v>
      </c>
    </row>
    <row r="2110" spans="11:26" x14ac:dyDescent="0.3">
      <c r="K2110" t="s">
        <v>13111</v>
      </c>
      <c r="L2110" t="s">
        <v>13112</v>
      </c>
      <c r="M2110" t="s">
        <v>28</v>
      </c>
      <c r="O2110" s="1">
        <v>40763</v>
      </c>
      <c r="P2110">
        <v>1000000</v>
      </c>
      <c r="Q2110" t="s">
        <v>13113</v>
      </c>
      <c r="R2110" t="s">
        <v>13114</v>
      </c>
      <c r="S2110" t="s">
        <v>13115</v>
      </c>
      <c r="T2110" t="s">
        <v>6</v>
      </c>
      <c r="U2110" t="s">
        <v>34</v>
      </c>
      <c r="V2110" t="s">
        <v>46</v>
      </c>
      <c r="W2110" t="s">
        <v>13116</v>
      </c>
      <c r="X2110" t="s">
        <v>13117</v>
      </c>
      <c r="Y2110" t="s">
        <v>13118</v>
      </c>
    </row>
    <row r="2111" spans="11:26" x14ac:dyDescent="0.3">
      <c r="K2111" t="s">
        <v>13111</v>
      </c>
      <c r="L2111" t="s">
        <v>13119</v>
      </c>
      <c r="M2111" t="s">
        <v>28</v>
      </c>
      <c r="N2111" t="s">
        <v>29</v>
      </c>
      <c r="O2111" t="s">
        <v>12645</v>
      </c>
      <c r="P2111">
        <v>26200000</v>
      </c>
      <c r="Q2111" t="s">
        <v>13120</v>
      </c>
      <c r="R2111" t="s">
        <v>13121</v>
      </c>
      <c r="S2111" t="s">
        <v>13122</v>
      </c>
      <c r="T2111" t="s">
        <v>13123</v>
      </c>
      <c r="U2111" t="s">
        <v>345</v>
      </c>
      <c r="V2111" t="s">
        <v>206</v>
      </c>
      <c r="W2111" t="s">
        <v>13124</v>
      </c>
      <c r="X2111" t="s">
        <v>13125</v>
      </c>
      <c r="Y2111" t="s">
        <v>13125</v>
      </c>
      <c r="Z2111" t="s">
        <v>13126</v>
      </c>
    </row>
    <row r="2112" spans="11:26" x14ac:dyDescent="0.3">
      <c r="K2112" t="s">
        <v>13111</v>
      </c>
      <c r="L2112" t="s">
        <v>13127</v>
      </c>
      <c r="M2112" t="s">
        <v>256</v>
      </c>
      <c r="O2112" t="s">
        <v>10926</v>
      </c>
      <c r="P2112">
        <v>2500000</v>
      </c>
      <c r="Q2112" t="s">
        <v>13128</v>
      </c>
      <c r="R2112" t="s">
        <v>13129</v>
      </c>
      <c r="S2112" t="s">
        <v>13130</v>
      </c>
      <c r="T2112" t="s">
        <v>115</v>
      </c>
      <c r="U2112" t="s">
        <v>178</v>
      </c>
      <c r="V2112" t="s">
        <v>46</v>
      </c>
      <c r="W2112" t="s">
        <v>1081</v>
      </c>
      <c r="X2112" t="s">
        <v>1082</v>
      </c>
      <c r="Y2112" t="s">
        <v>1082</v>
      </c>
      <c r="Z2112" s="1">
        <v>36161</v>
      </c>
    </row>
    <row r="2113" spans="11:26" x14ac:dyDescent="0.3">
      <c r="K2113" t="s">
        <v>13111</v>
      </c>
      <c r="L2113" t="s">
        <v>13131</v>
      </c>
      <c r="M2113" t="s">
        <v>28</v>
      </c>
      <c r="O2113" t="s">
        <v>13132</v>
      </c>
      <c r="P2113">
        <v>5476464</v>
      </c>
      <c r="Q2113" t="s">
        <v>13133</v>
      </c>
      <c r="R2113" t="s">
        <v>13134</v>
      </c>
      <c r="S2113" t="s">
        <v>13135</v>
      </c>
      <c r="T2113" t="s">
        <v>13136</v>
      </c>
      <c r="U2113" t="s">
        <v>34</v>
      </c>
      <c r="V2113" t="s">
        <v>46</v>
      </c>
      <c r="W2113" t="s">
        <v>106</v>
      </c>
      <c r="X2113" t="s">
        <v>2081</v>
      </c>
      <c r="Y2113" t="s">
        <v>11666</v>
      </c>
      <c r="Z2113" t="s">
        <v>13137</v>
      </c>
    </row>
    <row r="2114" spans="11:26" x14ac:dyDescent="0.3">
      <c r="K2114" t="s">
        <v>13111</v>
      </c>
      <c r="L2114" t="s">
        <v>13138</v>
      </c>
      <c r="M2114" t="s">
        <v>28</v>
      </c>
      <c r="N2114" t="s">
        <v>29</v>
      </c>
      <c r="O2114" t="s">
        <v>13139</v>
      </c>
      <c r="P2114">
        <v>28000000</v>
      </c>
      <c r="Q2114" t="s">
        <v>13140</v>
      </c>
      <c r="R2114" t="s">
        <v>13141</v>
      </c>
      <c r="S2114" t="s">
        <v>13142</v>
      </c>
      <c r="T2114" t="s">
        <v>1098</v>
      </c>
      <c r="U2114" t="s">
        <v>34</v>
      </c>
      <c r="V2114" t="s">
        <v>46</v>
      </c>
      <c r="W2114" t="s">
        <v>717</v>
      </c>
      <c r="X2114" t="s">
        <v>3005</v>
      </c>
      <c r="Y2114" t="s">
        <v>3006</v>
      </c>
    </row>
    <row r="2115" spans="11:26" x14ac:dyDescent="0.3">
      <c r="K2115" t="s">
        <v>13143</v>
      </c>
      <c r="L2115" t="s">
        <v>13144</v>
      </c>
      <c r="M2115" t="s">
        <v>52</v>
      </c>
      <c r="O2115" s="1">
        <v>42132</v>
      </c>
      <c r="P2115">
        <v>1000000</v>
      </c>
      <c r="Q2115" t="s">
        <v>13145</v>
      </c>
      <c r="R2115" t="s">
        <v>13146</v>
      </c>
      <c r="S2115" t="s">
        <v>13147</v>
      </c>
      <c r="T2115" t="s">
        <v>115</v>
      </c>
      <c r="U2115" t="s">
        <v>34</v>
      </c>
      <c r="V2115" t="s">
        <v>46</v>
      </c>
      <c r="W2115" t="s">
        <v>471</v>
      </c>
      <c r="X2115" t="s">
        <v>1482</v>
      </c>
      <c r="Y2115" t="s">
        <v>1482</v>
      </c>
      <c r="Z2115" s="1">
        <v>36526</v>
      </c>
    </row>
    <row r="2116" spans="11:26" x14ac:dyDescent="0.3">
      <c r="K2116" t="s">
        <v>13148</v>
      </c>
      <c r="L2116" t="s">
        <v>13149</v>
      </c>
      <c r="M2116" t="s">
        <v>28</v>
      </c>
      <c r="N2116" t="s">
        <v>40</v>
      </c>
      <c r="O2116" s="1">
        <v>40848</v>
      </c>
      <c r="P2116">
        <v>4400000</v>
      </c>
      <c r="Q2116" t="s">
        <v>13150</v>
      </c>
      <c r="R2116" t="s">
        <v>13151</v>
      </c>
      <c r="S2116" t="s">
        <v>13152</v>
      </c>
      <c r="T2116" t="s">
        <v>13153</v>
      </c>
      <c r="U2116" t="s">
        <v>34</v>
      </c>
      <c r="V2116" t="s">
        <v>46</v>
      </c>
      <c r="W2116" t="s">
        <v>228</v>
      </c>
      <c r="X2116" t="s">
        <v>229</v>
      </c>
      <c r="Y2116" t="s">
        <v>229</v>
      </c>
      <c r="Z2116" s="1">
        <v>35431</v>
      </c>
    </row>
    <row r="2117" spans="11:26" x14ac:dyDescent="0.3">
      <c r="K2117" t="s">
        <v>13148</v>
      </c>
      <c r="L2117" t="s">
        <v>13154</v>
      </c>
      <c r="M2117" t="s">
        <v>28</v>
      </c>
      <c r="N2117" t="s">
        <v>40</v>
      </c>
      <c r="O2117" s="1">
        <v>41005</v>
      </c>
      <c r="P2117">
        <v>2000000</v>
      </c>
      <c r="Q2117" t="s">
        <v>13155</v>
      </c>
      <c r="R2117" t="s">
        <v>13156</v>
      </c>
      <c r="S2117" t="s">
        <v>13157</v>
      </c>
      <c r="T2117" t="s">
        <v>13158</v>
      </c>
      <c r="U2117" t="s">
        <v>34</v>
      </c>
      <c r="V2117" t="s">
        <v>46</v>
      </c>
      <c r="W2117" t="s">
        <v>106</v>
      </c>
      <c r="X2117" t="s">
        <v>2081</v>
      </c>
      <c r="Y2117" t="s">
        <v>2081</v>
      </c>
      <c r="Z2117" s="1">
        <v>41640</v>
      </c>
    </row>
    <row r="2118" spans="11:26" x14ac:dyDescent="0.3">
      <c r="K2118" t="s">
        <v>13159</v>
      </c>
      <c r="L2118" t="s">
        <v>13160</v>
      </c>
      <c r="M2118" t="s">
        <v>28</v>
      </c>
      <c r="N2118" t="s">
        <v>40</v>
      </c>
      <c r="O2118" s="1">
        <v>39816</v>
      </c>
      <c r="Q2118" t="s">
        <v>13161</v>
      </c>
      <c r="R2118" t="s">
        <v>13162</v>
      </c>
      <c r="S2118" t="s">
        <v>13163</v>
      </c>
      <c r="T2118" t="s">
        <v>13164</v>
      </c>
      <c r="U2118" t="s">
        <v>34</v>
      </c>
      <c r="V2118" t="s">
        <v>46</v>
      </c>
      <c r="W2118" t="s">
        <v>106</v>
      </c>
      <c r="X2118" t="s">
        <v>107</v>
      </c>
      <c r="Y2118" t="s">
        <v>116</v>
      </c>
      <c r="Z2118" s="1">
        <v>39455</v>
      </c>
    </row>
    <row r="2119" spans="11:26" x14ac:dyDescent="0.3">
      <c r="K2119" t="s">
        <v>13165</v>
      </c>
      <c r="L2119" t="s">
        <v>13166</v>
      </c>
      <c r="M2119" t="s">
        <v>324</v>
      </c>
      <c r="O2119" t="s">
        <v>13167</v>
      </c>
      <c r="Q2119" t="s">
        <v>13168</v>
      </c>
      <c r="R2119" t="s">
        <v>13169</v>
      </c>
      <c r="S2119" t="s">
        <v>13170</v>
      </c>
      <c r="T2119" t="s">
        <v>13171</v>
      </c>
      <c r="U2119" t="s">
        <v>34</v>
      </c>
      <c r="V2119" t="s">
        <v>568</v>
      </c>
      <c r="W2119">
        <v>11</v>
      </c>
      <c r="X2119" t="s">
        <v>11043</v>
      </c>
      <c r="Y2119" t="s">
        <v>11043</v>
      </c>
      <c r="Z2119" s="1">
        <v>34700</v>
      </c>
    </row>
    <row r="2120" spans="11:26" x14ac:dyDescent="0.3">
      <c r="K2120" t="s">
        <v>13165</v>
      </c>
      <c r="L2120" t="s">
        <v>13172</v>
      </c>
      <c r="M2120" t="s">
        <v>28</v>
      </c>
      <c r="N2120" t="s">
        <v>40</v>
      </c>
      <c r="O2120" t="s">
        <v>2626</v>
      </c>
      <c r="P2120">
        <v>2000000</v>
      </c>
      <c r="Q2120" t="s">
        <v>13173</v>
      </c>
      <c r="R2120" t="s">
        <v>13174</v>
      </c>
      <c r="S2120" t="s">
        <v>13175</v>
      </c>
      <c r="T2120" t="s">
        <v>13176</v>
      </c>
      <c r="U2120" t="s">
        <v>34</v>
      </c>
      <c r="V2120" t="s">
        <v>46</v>
      </c>
      <c r="W2120" t="s">
        <v>1369</v>
      </c>
      <c r="X2120" t="s">
        <v>13177</v>
      </c>
      <c r="Y2120" t="s">
        <v>13178</v>
      </c>
      <c r="Z2120" s="1">
        <v>40727</v>
      </c>
    </row>
    <row r="2121" spans="11:26" x14ac:dyDescent="0.3">
      <c r="K2121" t="s">
        <v>13179</v>
      </c>
      <c r="L2121" t="s">
        <v>13180</v>
      </c>
      <c r="M2121" t="s">
        <v>52</v>
      </c>
      <c r="O2121" s="1">
        <v>38353</v>
      </c>
      <c r="P2121">
        <v>600000</v>
      </c>
      <c r="Q2121" t="s">
        <v>13181</v>
      </c>
      <c r="R2121" t="s">
        <v>13182</v>
      </c>
      <c r="S2121" t="s">
        <v>13183</v>
      </c>
      <c r="T2121" t="s">
        <v>4324</v>
      </c>
      <c r="U2121" t="s">
        <v>34</v>
      </c>
      <c r="V2121" t="s">
        <v>46</v>
      </c>
      <c r="W2121" t="s">
        <v>1369</v>
      </c>
      <c r="X2121" t="s">
        <v>13177</v>
      </c>
      <c r="Y2121" t="s">
        <v>13178</v>
      </c>
      <c r="Z2121" s="1">
        <v>40179</v>
      </c>
    </row>
    <row r="2122" spans="11:26" x14ac:dyDescent="0.3">
      <c r="K2122" t="s">
        <v>13179</v>
      </c>
      <c r="L2122" t="s">
        <v>13184</v>
      </c>
      <c r="M2122" t="s">
        <v>28</v>
      </c>
      <c r="N2122" t="s">
        <v>40</v>
      </c>
      <c r="O2122" s="1">
        <v>38723</v>
      </c>
      <c r="P2122">
        <v>5000000</v>
      </c>
      <c r="Q2122" t="s">
        <v>13185</v>
      </c>
      <c r="R2122" t="s">
        <v>13186</v>
      </c>
      <c r="S2122" t="s">
        <v>13187</v>
      </c>
      <c r="T2122" t="s">
        <v>115</v>
      </c>
      <c r="U2122" t="s">
        <v>178</v>
      </c>
      <c r="V2122" t="s">
        <v>96</v>
      </c>
      <c r="W2122" t="s">
        <v>5722</v>
      </c>
      <c r="X2122" t="s">
        <v>5723</v>
      </c>
      <c r="Y2122" t="s">
        <v>5724</v>
      </c>
    </row>
    <row r="2123" spans="11:26" x14ac:dyDescent="0.3">
      <c r="K2123" t="s">
        <v>13179</v>
      </c>
      <c r="L2123" t="s">
        <v>13188</v>
      </c>
      <c r="M2123" t="s">
        <v>28</v>
      </c>
      <c r="N2123" t="s">
        <v>29</v>
      </c>
      <c r="O2123" t="s">
        <v>13189</v>
      </c>
      <c r="P2123">
        <v>12000000</v>
      </c>
      <c r="Q2123" t="s">
        <v>13190</v>
      </c>
      <c r="R2123" t="s">
        <v>13191</v>
      </c>
      <c r="S2123" t="s">
        <v>13192</v>
      </c>
      <c r="T2123" t="s">
        <v>13193</v>
      </c>
      <c r="U2123" t="s">
        <v>34</v>
      </c>
      <c r="V2123" t="s">
        <v>568</v>
      </c>
      <c r="W2123">
        <v>11</v>
      </c>
      <c r="X2123" t="s">
        <v>11043</v>
      </c>
      <c r="Y2123" t="s">
        <v>11043</v>
      </c>
    </row>
    <row r="2124" spans="11:26" x14ac:dyDescent="0.3">
      <c r="K2124" t="s">
        <v>13194</v>
      </c>
      <c r="L2124" t="s">
        <v>13195</v>
      </c>
      <c r="M2124" t="s">
        <v>28</v>
      </c>
      <c r="O2124" t="s">
        <v>3785</v>
      </c>
      <c r="P2124">
        <v>1529765</v>
      </c>
      <c r="Q2124" t="s">
        <v>13196</v>
      </c>
      <c r="R2124" t="s">
        <v>13197</v>
      </c>
      <c r="S2124" t="s">
        <v>13198</v>
      </c>
      <c r="T2124" t="s">
        <v>74</v>
      </c>
      <c r="U2124" t="s">
        <v>34</v>
      </c>
      <c r="V2124" t="s">
        <v>46</v>
      </c>
      <c r="W2124" t="s">
        <v>106</v>
      </c>
      <c r="X2124" t="s">
        <v>107</v>
      </c>
      <c r="Y2124" t="s">
        <v>116</v>
      </c>
      <c r="Z2124" s="1">
        <v>40909</v>
      </c>
    </row>
    <row r="2125" spans="11:26" x14ac:dyDescent="0.3">
      <c r="K2125" t="s">
        <v>13194</v>
      </c>
      <c r="L2125" t="s">
        <v>13199</v>
      </c>
      <c r="M2125" t="s">
        <v>91</v>
      </c>
      <c r="O2125" t="s">
        <v>13200</v>
      </c>
      <c r="P2125">
        <v>1364895</v>
      </c>
      <c r="Q2125" t="s">
        <v>13201</v>
      </c>
      <c r="R2125" t="s">
        <v>13202</v>
      </c>
      <c r="S2125" t="s">
        <v>13203</v>
      </c>
      <c r="T2125" t="s">
        <v>13204</v>
      </c>
      <c r="U2125" t="s">
        <v>34</v>
      </c>
      <c r="V2125" t="s">
        <v>270</v>
      </c>
      <c r="W2125" t="s">
        <v>271</v>
      </c>
      <c r="X2125" t="s">
        <v>272</v>
      </c>
      <c r="Y2125" t="s">
        <v>272</v>
      </c>
      <c r="Z2125" s="1">
        <v>41645</v>
      </c>
    </row>
    <row r="2126" spans="11:26" x14ac:dyDescent="0.3">
      <c r="K2126" t="s">
        <v>13194</v>
      </c>
      <c r="L2126" t="s">
        <v>13205</v>
      </c>
      <c r="M2126" t="s">
        <v>28</v>
      </c>
      <c r="O2126" s="1">
        <v>38729</v>
      </c>
      <c r="P2126">
        <v>1180918</v>
      </c>
      <c r="Q2126" t="s">
        <v>13206</v>
      </c>
      <c r="R2126" t="s">
        <v>13207</v>
      </c>
      <c r="S2126" t="s">
        <v>13208</v>
      </c>
      <c r="T2126" t="s">
        <v>3637</v>
      </c>
      <c r="U2126" t="s">
        <v>34</v>
      </c>
      <c r="V2126" t="s">
        <v>46</v>
      </c>
      <c r="W2126" t="s">
        <v>1731</v>
      </c>
      <c r="X2126" t="s">
        <v>1732</v>
      </c>
      <c r="Y2126" t="s">
        <v>1732</v>
      </c>
    </row>
    <row r="2127" spans="11:26" x14ac:dyDescent="0.3">
      <c r="K2127" t="s">
        <v>13194</v>
      </c>
      <c r="L2127" t="s">
        <v>13209</v>
      </c>
      <c r="M2127" t="s">
        <v>28</v>
      </c>
      <c r="O2127" s="1">
        <v>38871</v>
      </c>
      <c r="P2127">
        <v>2629540</v>
      </c>
      <c r="Q2127" t="s">
        <v>13210</v>
      </c>
      <c r="R2127" t="s">
        <v>13211</v>
      </c>
      <c r="S2127" t="s">
        <v>13212</v>
      </c>
      <c r="T2127" t="s">
        <v>13213</v>
      </c>
      <c r="U2127" t="s">
        <v>34</v>
      </c>
      <c r="V2127" t="s">
        <v>46</v>
      </c>
      <c r="W2127" t="s">
        <v>75</v>
      </c>
      <c r="X2127" t="s">
        <v>464</v>
      </c>
      <c r="Y2127" t="s">
        <v>464</v>
      </c>
    </row>
    <row r="2128" spans="11:26" x14ac:dyDescent="0.3">
      <c r="K2128" t="s">
        <v>13194</v>
      </c>
      <c r="L2128" t="s">
        <v>13214</v>
      </c>
      <c r="M2128" t="s">
        <v>28</v>
      </c>
      <c r="O2128" t="s">
        <v>13215</v>
      </c>
      <c r="P2128">
        <v>514798</v>
      </c>
      <c r="Q2128" t="s">
        <v>13216</v>
      </c>
      <c r="R2128" t="s">
        <v>13217</v>
      </c>
      <c r="S2128" t="s">
        <v>13218</v>
      </c>
      <c r="T2128" t="s">
        <v>1589</v>
      </c>
      <c r="U2128" t="s">
        <v>34</v>
      </c>
      <c r="V2128" t="s">
        <v>46</v>
      </c>
      <c r="W2128" t="s">
        <v>75</v>
      </c>
      <c r="X2128" t="s">
        <v>464</v>
      </c>
      <c r="Y2128" t="s">
        <v>5647</v>
      </c>
      <c r="Z2128" s="1">
        <v>38413</v>
      </c>
    </row>
    <row r="2129" spans="11:26" x14ac:dyDescent="0.3">
      <c r="K2129" t="s">
        <v>13194</v>
      </c>
      <c r="L2129" t="s">
        <v>13219</v>
      </c>
      <c r="M2129" t="s">
        <v>28</v>
      </c>
      <c r="O2129" t="s">
        <v>13220</v>
      </c>
      <c r="P2129">
        <v>486677</v>
      </c>
      <c r="Q2129" t="s">
        <v>13221</v>
      </c>
      <c r="R2129" t="s">
        <v>13222</v>
      </c>
      <c r="T2129" t="s">
        <v>13223</v>
      </c>
      <c r="U2129" t="s">
        <v>34</v>
      </c>
      <c r="V2129" t="s">
        <v>46</v>
      </c>
      <c r="W2129" t="s">
        <v>75</v>
      </c>
      <c r="X2129" t="s">
        <v>464</v>
      </c>
      <c r="Y2129" t="s">
        <v>5647</v>
      </c>
    </row>
    <row r="2130" spans="11:26" x14ac:dyDescent="0.3">
      <c r="K2130" t="s">
        <v>13224</v>
      </c>
      <c r="L2130" t="s">
        <v>13225</v>
      </c>
      <c r="M2130" t="s">
        <v>52</v>
      </c>
      <c r="O2130" s="1">
        <v>40181</v>
      </c>
      <c r="P2130">
        <v>50000</v>
      </c>
      <c r="Q2130" t="s">
        <v>13226</v>
      </c>
      <c r="R2130" t="s">
        <v>13227</v>
      </c>
      <c r="S2130" t="s">
        <v>13228</v>
      </c>
      <c r="T2130" t="s">
        <v>13229</v>
      </c>
      <c r="U2130" t="s">
        <v>178</v>
      </c>
      <c r="V2130" t="s">
        <v>46</v>
      </c>
      <c r="W2130" t="s">
        <v>1731</v>
      </c>
      <c r="X2130" t="s">
        <v>1732</v>
      </c>
      <c r="Y2130" t="s">
        <v>13230</v>
      </c>
      <c r="Z2130" s="1">
        <v>36161</v>
      </c>
    </row>
    <row r="2131" spans="11:26" x14ac:dyDescent="0.3">
      <c r="K2131" t="s">
        <v>13231</v>
      </c>
      <c r="L2131" t="s">
        <v>13232</v>
      </c>
      <c r="M2131" t="s">
        <v>28</v>
      </c>
      <c r="N2131" t="s">
        <v>29</v>
      </c>
      <c r="O2131" s="1">
        <v>40487</v>
      </c>
      <c r="P2131">
        <v>5000000</v>
      </c>
      <c r="Q2131" t="s">
        <v>13233</v>
      </c>
      <c r="R2131" t="s">
        <v>13234</v>
      </c>
      <c r="S2131" t="s">
        <v>13235</v>
      </c>
      <c r="T2131" t="s">
        <v>74</v>
      </c>
      <c r="U2131" t="s">
        <v>34</v>
      </c>
      <c r="V2131" t="s">
        <v>65</v>
      </c>
      <c r="W2131">
        <v>22</v>
      </c>
      <c r="X2131" t="s">
        <v>66</v>
      </c>
      <c r="Y2131" t="s">
        <v>66</v>
      </c>
      <c r="Z2131" s="1">
        <v>37260</v>
      </c>
    </row>
    <row r="2132" spans="11:26" x14ac:dyDescent="0.3">
      <c r="K2132" t="s">
        <v>13231</v>
      </c>
      <c r="L2132" t="s">
        <v>13236</v>
      </c>
      <c r="M2132" t="s">
        <v>52</v>
      </c>
      <c r="O2132" t="s">
        <v>13237</v>
      </c>
      <c r="P2132">
        <v>500000</v>
      </c>
      <c r="Q2132" t="s">
        <v>13238</v>
      </c>
      <c r="R2132" t="s">
        <v>13239</v>
      </c>
      <c r="S2132" t="s">
        <v>13240</v>
      </c>
      <c r="T2132" t="s">
        <v>436</v>
      </c>
      <c r="U2132" t="s">
        <v>34</v>
      </c>
      <c r="V2132" t="s">
        <v>46</v>
      </c>
      <c r="W2132" t="s">
        <v>346</v>
      </c>
      <c r="X2132" t="s">
        <v>1432</v>
      </c>
      <c r="Y2132" t="s">
        <v>1433</v>
      </c>
      <c r="Z2132" s="1">
        <v>38353</v>
      </c>
    </row>
    <row r="2133" spans="11:26" x14ac:dyDescent="0.3">
      <c r="K2133" t="s">
        <v>13231</v>
      </c>
      <c r="L2133" t="s">
        <v>13241</v>
      </c>
      <c r="M2133" t="s">
        <v>28</v>
      </c>
      <c r="O2133" t="s">
        <v>13242</v>
      </c>
      <c r="P2133">
        <v>2000000</v>
      </c>
      <c r="Q2133" t="s">
        <v>13243</v>
      </c>
      <c r="R2133" t="s">
        <v>13244</v>
      </c>
      <c r="S2133" t="s">
        <v>13245</v>
      </c>
      <c r="T2133" t="s">
        <v>13246</v>
      </c>
      <c r="U2133" t="s">
        <v>34</v>
      </c>
      <c r="V2133" t="s">
        <v>1939</v>
      </c>
      <c r="W2133">
        <v>2</v>
      </c>
      <c r="X2133" t="s">
        <v>2997</v>
      </c>
      <c r="Y2133" t="s">
        <v>2998</v>
      </c>
      <c r="Z2133" s="1">
        <v>41275</v>
      </c>
    </row>
    <row r="2134" spans="11:26" x14ac:dyDescent="0.3">
      <c r="K2134" t="s">
        <v>13247</v>
      </c>
      <c r="L2134" t="s">
        <v>13248</v>
      </c>
      <c r="M2134" t="s">
        <v>28</v>
      </c>
      <c r="N2134" t="s">
        <v>40</v>
      </c>
      <c r="O2134" t="s">
        <v>13249</v>
      </c>
      <c r="P2134">
        <v>1000000</v>
      </c>
      <c r="Q2134" t="s">
        <v>13250</v>
      </c>
      <c r="R2134" t="s">
        <v>13251</v>
      </c>
      <c r="S2134" t="s">
        <v>13252</v>
      </c>
      <c r="T2134" t="s">
        <v>1294</v>
      </c>
      <c r="U2134" t="s">
        <v>34</v>
      </c>
      <c r="V2134" t="s">
        <v>46</v>
      </c>
      <c r="W2134" t="s">
        <v>260</v>
      </c>
      <c r="X2134" t="s">
        <v>402</v>
      </c>
      <c r="Y2134" t="s">
        <v>11245</v>
      </c>
      <c r="Z2134" s="1">
        <v>36526</v>
      </c>
    </row>
    <row r="2135" spans="11:26" x14ac:dyDescent="0.3">
      <c r="K2135" t="s">
        <v>13247</v>
      </c>
      <c r="L2135" t="s">
        <v>13253</v>
      </c>
      <c r="M2135" t="s">
        <v>28</v>
      </c>
      <c r="O2135" t="s">
        <v>13254</v>
      </c>
      <c r="P2135">
        <v>550000</v>
      </c>
      <c r="Q2135" t="s">
        <v>13255</v>
      </c>
      <c r="R2135" t="s">
        <v>13256</v>
      </c>
      <c r="U2135" t="s">
        <v>34</v>
      </c>
    </row>
    <row r="2136" spans="11:26" x14ac:dyDescent="0.3">
      <c r="K2136" t="s">
        <v>13257</v>
      </c>
      <c r="L2136" t="s">
        <v>13258</v>
      </c>
      <c r="M2136" t="s">
        <v>28</v>
      </c>
      <c r="N2136" t="s">
        <v>493</v>
      </c>
      <c r="O2136" s="1">
        <v>37896</v>
      </c>
      <c r="P2136">
        <v>8900000</v>
      </c>
      <c r="Q2136" t="s">
        <v>13259</v>
      </c>
      <c r="R2136" t="s">
        <v>13260</v>
      </c>
      <c r="S2136" t="s">
        <v>13261</v>
      </c>
      <c r="T2136" t="s">
        <v>115</v>
      </c>
      <c r="U2136" t="s">
        <v>178</v>
      </c>
      <c r="V2136" t="s">
        <v>46</v>
      </c>
      <c r="W2136" t="s">
        <v>1081</v>
      </c>
      <c r="X2136" t="s">
        <v>1082</v>
      </c>
      <c r="Y2136" t="s">
        <v>12045</v>
      </c>
      <c r="Z2136" s="1">
        <v>36892</v>
      </c>
    </row>
    <row r="2137" spans="11:26" x14ac:dyDescent="0.3">
      <c r="K2137" t="s">
        <v>13262</v>
      </c>
      <c r="L2137" t="s">
        <v>13263</v>
      </c>
      <c r="M2137" t="s">
        <v>256</v>
      </c>
      <c r="O2137" s="1">
        <v>40549</v>
      </c>
      <c r="P2137">
        <v>1500000</v>
      </c>
      <c r="Q2137" t="s">
        <v>13264</v>
      </c>
      <c r="R2137" t="s">
        <v>13265</v>
      </c>
      <c r="S2137" t="s">
        <v>13266</v>
      </c>
      <c r="T2137" t="s">
        <v>1249</v>
      </c>
      <c r="U2137" t="s">
        <v>345</v>
      </c>
      <c r="V2137" t="s">
        <v>46</v>
      </c>
      <c r="W2137" t="s">
        <v>1337</v>
      </c>
      <c r="X2137" t="s">
        <v>1338</v>
      </c>
      <c r="Y2137" t="s">
        <v>1338</v>
      </c>
      <c r="Z2137" s="1">
        <v>41285</v>
      </c>
    </row>
    <row r="2138" spans="11:26" x14ac:dyDescent="0.3">
      <c r="K2138" t="s">
        <v>13262</v>
      </c>
      <c r="L2138" t="s">
        <v>13267</v>
      </c>
      <c r="M2138" t="s">
        <v>28</v>
      </c>
      <c r="O2138" t="s">
        <v>13268</v>
      </c>
      <c r="P2138">
        <v>3049999</v>
      </c>
      <c r="Q2138" t="s">
        <v>13269</v>
      </c>
      <c r="R2138" t="s">
        <v>13270</v>
      </c>
      <c r="S2138" t="s">
        <v>13271</v>
      </c>
      <c r="T2138" t="s">
        <v>13272</v>
      </c>
      <c r="U2138" t="s">
        <v>34</v>
      </c>
      <c r="V2138" t="s">
        <v>206</v>
      </c>
      <c r="W2138" t="s">
        <v>207</v>
      </c>
      <c r="X2138" t="s">
        <v>208</v>
      </c>
      <c r="Y2138" t="s">
        <v>208</v>
      </c>
      <c r="Z2138" t="s">
        <v>13273</v>
      </c>
    </row>
    <row r="2139" spans="11:26" x14ac:dyDescent="0.3">
      <c r="K2139" t="s">
        <v>13274</v>
      </c>
      <c r="L2139" t="s">
        <v>13275</v>
      </c>
      <c r="M2139" t="s">
        <v>190</v>
      </c>
      <c r="O2139" t="s">
        <v>9539</v>
      </c>
      <c r="P2139">
        <v>75000</v>
      </c>
      <c r="Q2139" t="s">
        <v>13276</v>
      </c>
      <c r="R2139" t="s">
        <v>13277</v>
      </c>
      <c r="S2139" t="s">
        <v>13278</v>
      </c>
      <c r="T2139" t="s">
        <v>6</v>
      </c>
      <c r="U2139" t="s">
        <v>34</v>
      </c>
      <c r="V2139" t="s">
        <v>598</v>
      </c>
      <c r="W2139">
        <v>27</v>
      </c>
      <c r="X2139" t="s">
        <v>8790</v>
      </c>
      <c r="Y2139" t="s">
        <v>13279</v>
      </c>
    </row>
    <row r="2140" spans="11:26" x14ac:dyDescent="0.3">
      <c r="K2140" t="s">
        <v>13274</v>
      </c>
      <c r="L2140" t="s">
        <v>13280</v>
      </c>
      <c r="M2140" t="s">
        <v>324</v>
      </c>
      <c r="O2140" t="s">
        <v>13281</v>
      </c>
      <c r="P2140">
        <v>100000</v>
      </c>
      <c r="Q2140" t="s">
        <v>13282</v>
      </c>
      <c r="R2140" t="s">
        <v>13283</v>
      </c>
      <c r="S2140" t="s">
        <v>13284</v>
      </c>
      <c r="T2140" t="s">
        <v>679</v>
      </c>
      <c r="U2140" t="s">
        <v>34</v>
      </c>
      <c r="V2140" t="s">
        <v>46</v>
      </c>
      <c r="W2140" t="s">
        <v>717</v>
      </c>
      <c r="X2140" t="s">
        <v>882</v>
      </c>
      <c r="Y2140" t="s">
        <v>13285</v>
      </c>
    </row>
    <row r="2141" spans="11:26" x14ac:dyDescent="0.3">
      <c r="K2141" t="s">
        <v>13286</v>
      </c>
      <c r="L2141" t="s">
        <v>13287</v>
      </c>
      <c r="M2141" t="s">
        <v>52</v>
      </c>
      <c r="O2141" s="1">
        <v>41640</v>
      </c>
      <c r="P2141">
        <v>99234</v>
      </c>
      <c r="Q2141" t="s">
        <v>13288</v>
      </c>
      <c r="R2141" t="s">
        <v>13289</v>
      </c>
      <c r="S2141" t="s">
        <v>13290</v>
      </c>
      <c r="T2141" t="s">
        <v>95</v>
      </c>
      <c r="U2141" t="s">
        <v>178</v>
      </c>
      <c r="V2141" t="s">
        <v>46</v>
      </c>
      <c r="W2141" t="s">
        <v>106</v>
      </c>
      <c r="X2141" t="s">
        <v>2081</v>
      </c>
      <c r="Y2141" t="s">
        <v>2081</v>
      </c>
      <c r="Z2141" s="1">
        <v>38729</v>
      </c>
    </row>
    <row r="2142" spans="11:26" x14ac:dyDescent="0.3">
      <c r="K2142" t="s">
        <v>13291</v>
      </c>
      <c r="L2142" t="s">
        <v>13292</v>
      </c>
      <c r="M2142" t="s">
        <v>28</v>
      </c>
      <c r="N2142" t="s">
        <v>40</v>
      </c>
      <c r="O2142" s="1">
        <v>41682</v>
      </c>
      <c r="P2142">
        <v>9000000</v>
      </c>
      <c r="Q2142" t="s">
        <v>13293</v>
      </c>
      <c r="R2142" t="s">
        <v>13294</v>
      </c>
      <c r="T2142" t="s">
        <v>2393</v>
      </c>
      <c r="U2142" t="s">
        <v>178</v>
      </c>
      <c r="V2142" t="s">
        <v>46</v>
      </c>
      <c r="W2142" t="s">
        <v>106</v>
      </c>
      <c r="X2142" t="s">
        <v>107</v>
      </c>
      <c r="Y2142" t="s">
        <v>1016</v>
      </c>
      <c r="Z2142" s="1">
        <v>36898</v>
      </c>
    </row>
    <row r="2143" spans="11:26" x14ac:dyDescent="0.3">
      <c r="K2143" t="s">
        <v>13295</v>
      </c>
      <c r="L2143" t="s">
        <v>13296</v>
      </c>
      <c r="M2143" t="s">
        <v>52</v>
      </c>
      <c r="O2143" s="1">
        <v>40911</v>
      </c>
      <c r="Q2143" t="s">
        <v>13297</v>
      </c>
      <c r="R2143" t="s">
        <v>13298</v>
      </c>
      <c r="S2143" t="s">
        <v>13299</v>
      </c>
      <c r="T2143" t="s">
        <v>13300</v>
      </c>
      <c r="U2143" t="s">
        <v>34</v>
      </c>
      <c r="V2143" t="s">
        <v>46</v>
      </c>
      <c r="W2143" t="s">
        <v>106</v>
      </c>
      <c r="X2143" t="s">
        <v>107</v>
      </c>
      <c r="Y2143" t="s">
        <v>446</v>
      </c>
      <c r="Z2143" s="1">
        <v>40915</v>
      </c>
    </row>
    <row r="2144" spans="11:26" x14ac:dyDescent="0.3">
      <c r="K2144" t="s">
        <v>13301</v>
      </c>
      <c r="L2144" t="s">
        <v>13302</v>
      </c>
      <c r="M2144" t="s">
        <v>52</v>
      </c>
      <c r="O2144" s="1">
        <v>41889</v>
      </c>
      <c r="P2144">
        <v>400000</v>
      </c>
      <c r="Q2144" t="s">
        <v>13303</v>
      </c>
      <c r="R2144" t="s">
        <v>13304</v>
      </c>
      <c r="S2144" t="s">
        <v>13305</v>
      </c>
      <c r="T2144" t="s">
        <v>13306</v>
      </c>
      <c r="U2144" t="s">
        <v>34</v>
      </c>
      <c r="V2144" t="s">
        <v>96</v>
      </c>
      <c r="W2144" t="s">
        <v>5722</v>
      </c>
      <c r="X2144" t="s">
        <v>5723</v>
      </c>
      <c r="Y2144" t="s">
        <v>13307</v>
      </c>
    </row>
    <row r="2145" spans="11:26" x14ac:dyDescent="0.3">
      <c r="K2145" t="s">
        <v>13301</v>
      </c>
      <c r="L2145" t="s">
        <v>13308</v>
      </c>
      <c r="M2145" t="s">
        <v>52</v>
      </c>
      <c r="O2145" t="s">
        <v>8561</v>
      </c>
      <c r="P2145">
        <v>325000</v>
      </c>
      <c r="Q2145" t="s">
        <v>13309</v>
      </c>
      <c r="R2145" t="s">
        <v>13310</v>
      </c>
      <c r="S2145" t="s">
        <v>13311</v>
      </c>
      <c r="T2145" t="s">
        <v>115</v>
      </c>
      <c r="U2145" t="s">
        <v>34</v>
      </c>
      <c r="V2145" t="s">
        <v>46</v>
      </c>
      <c r="W2145" t="s">
        <v>106</v>
      </c>
      <c r="X2145" t="s">
        <v>2081</v>
      </c>
      <c r="Y2145" t="s">
        <v>5289</v>
      </c>
      <c r="Z2145" s="1">
        <v>37622</v>
      </c>
    </row>
    <row r="2146" spans="11:26" x14ac:dyDescent="0.3">
      <c r="K2146" t="s">
        <v>13301</v>
      </c>
      <c r="L2146" t="s">
        <v>13312</v>
      </c>
      <c r="M2146" t="s">
        <v>52</v>
      </c>
      <c r="O2146" s="1">
        <v>42190</v>
      </c>
      <c r="P2146">
        <v>460000</v>
      </c>
      <c r="Q2146" t="s">
        <v>13313</v>
      </c>
      <c r="R2146" t="s">
        <v>13314</v>
      </c>
      <c r="U2146" t="s">
        <v>34</v>
      </c>
      <c r="V2146" t="s">
        <v>46</v>
      </c>
      <c r="W2146" t="s">
        <v>167</v>
      </c>
      <c r="X2146" t="s">
        <v>168</v>
      </c>
      <c r="Y2146" t="s">
        <v>13315</v>
      </c>
      <c r="Z2146" s="1">
        <v>32874</v>
      </c>
    </row>
    <row r="2147" spans="11:26" x14ac:dyDescent="0.3">
      <c r="K2147" t="s">
        <v>13316</v>
      </c>
      <c r="L2147" t="s">
        <v>13317</v>
      </c>
      <c r="M2147" t="s">
        <v>324</v>
      </c>
      <c r="O2147" s="1">
        <v>39814</v>
      </c>
      <c r="Q2147" t="s">
        <v>13318</v>
      </c>
      <c r="R2147" t="s">
        <v>13319</v>
      </c>
      <c r="S2147" t="s">
        <v>13320</v>
      </c>
      <c r="T2147" t="s">
        <v>707</v>
      </c>
      <c r="U2147" t="s">
        <v>34</v>
      </c>
      <c r="V2147" t="s">
        <v>46</v>
      </c>
      <c r="W2147" t="s">
        <v>106</v>
      </c>
      <c r="X2147" t="s">
        <v>107</v>
      </c>
      <c r="Y2147" t="s">
        <v>9776</v>
      </c>
      <c r="Z2147" t="s">
        <v>13321</v>
      </c>
    </row>
    <row r="2148" spans="11:26" x14ac:dyDescent="0.3">
      <c r="K2148" t="s">
        <v>13322</v>
      </c>
      <c r="L2148" t="s">
        <v>13323</v>
      </c>
      <c r="M2148" t="s">
        <v>28</v>
      </c>
      <c r="N2148" t="s">
        <v>40</v>
      </c>
      <c r="O2148" s="1">
        <v>41863</v>
      </c>
      <c r="P2148">
        <v>8000000</v>
      </c>
      <c r="Q2148" t="s">
        <v>13324</v>
      </c>
      <c r="R2148" t="s">
        <v>13325</v>
      </c>
      <c r="S2148" t="s">
        <v>13326</v>
      </c>
      <c r="T2148" t="s">
        <v>13327</v>
      </c>
      <c r="U2148" t="s">
        <v>34</v>
      </c>
      <c r="V2148" t="s">
        <v>46</v>
      </c>
      <c r="W2148" t="s">
        <v>167</v>
      </c>
      <c r="X2148" t="s">
        <v>168</v>
      </c>
      <c r="Y2148" t="s">
        <v>169</v>
      </c>
      <c r="Z2148" t="s">
        <v>962</v>
      </c>
    </row>
    <row r="2149" spans="11:26" x14ac:dyDescent="0.3">
      <c r="K2149" t="s">
        <v>13328</v>
      </c>
      <c r="L2149" t="s">
        <v>13329</v>
      </c>
      <c r="M2149" t="s">
        <v>52</v>
      </c>
      <c r="O2149" t="s">
        <v>13330</v>
      </c>
      <c r="P2149">
        <v>1600000</v>
      </c>
      <c r="Q2149" t="s">
        <v>13331</v>
      </c>
      <c r="R2149" t="s">
        <v>13332</v>
      </c>
      <c r="S2149" t="s">
        <v>13333</v>
      </c>
      <c r="T2149" t="s">
        <v>13334</v>
      </c>
      <c r="U2149" t="s">
        <v>34</v>
      </c>
      <c r="V2149" t="s">
        <v>270</v>
      </c>
      <c r="W2149" t="s">
        <v>271</v>
      </c>
      <c r="X2149" t="s">
        <v>2097</v>
      </c>
      <c r="Y2149" t="s">
        <v>13335</v>
      </c>
    </row>
    <row r="2150" spans="11:26" x14ac:dyDescent="0.3">
      <c r="K2150" t="s">
        <v>13336</v>
      </c>
      <c r="L2150" t="s">
        <v>13337</v>
      </c>
      <c r="M2150" t="s">
        <v>52</v>
      </c>
      <c r="O2150" t="s">
        <v>8856</v>
      </c>
      <c r="P2150">
        <v>2500001</v>
      </c>
      <c r="Q2150" t="s">
        <v>13338</v>
      </c>
      <c r="R2150" t="s">
        <v>13339</v>
      </c>
      <c r="S2150" t="s">
        <v>13340</v>
      </c>
      <c r="U2150" t="s">
        <v>34</v>
      </c>
      <c r="V2150" t="s">
        <v>598</v>
      </c>
      <c r="W2150">
        <v>26</v>
      </c>
      <c r="X2150" t="s">
        <v>599</v>
      </c>
      <c r="Y2150" t="s">
        <v>599</v>
      </c>
      <c r="Z2150" s="1">
        <v>42005</v>
      </c>
    </row>
    <row r="2151" spans="11:26" x14ac:dyDescent="0.3">
      <c r="K2151" t="s">
        <v>13336</v>
      </c>
      <c r="L2151" t="s">
        <v>13341</v>
      </c>
      <c r="M2151" t="s">
        <v>28</v>
      </c>
      <c r="O2151" t="s">
        <v>6740</v>
      </c>
      <c r="P2151">
        <v>4137110</v>
      </c>
      <c r="Q2151" t="s">
        <v>13342</v>
      </c>
      <c r="R2151" t="s">
        <v>13343</v>
      </c>
      <c r="S2151" t="s">
        <v>13344</v>
      </c>
      <c r="T2151" t="s">
        <v>13345</v>
      </c>
      <c r="U2151" t="s">
        <v>34</v>
      </c>
    </row>
    <row r="2152" spans="11:26" x14ac:dyDescent="0.3">
      <c r="K2152" t="s">
        <v>13346</v>
      </c>
      <c r="L2152" t="s">
        <v>13347</v>
      </c>
      <c r="M2152" t="s">
        <v>28</v>
      </c>
      <c r="N2152" t="s">
        <v>29</v>
      </c>
      <c r="O2152" t="s">
        <v>13348</v>
      </c>
      <c r="P2152">
        <v>15000000</v>
      </c>
      <c r="Q2152" t="s">
        <v>13349</v>
      </c>
      <c r="R2152" t="s">
        <v>13350</v>
      </c>
      <c r="S2152" t="s">
        <v>13351</v>
      </c>
      <c r="T2152" t="s">
        <v>453</v>
      </c>
      <c r="U2152" t="s">
        <v>34</v>
      </c>
      <c r="V2152" t="s">
        <v>46</v>
      </c>
      <c r="W2152" t="s">
        <v>106</v>
      </c>
      <c r="X2152" t="s">
        <v>107</v>
      </c>
      <c r="Y2152" t="s">
        <v>179</v>
      </c>
      <c r="Z2152" s="1">
        <v>39083</v>
      </c>
    </row>
    <row r="2153" spans="11:26" x14ac:dyDescent="0.3">
      <c r="K2153" t="s">
        <v>13346</v>
      </c>
      <c r="L2153" t="s">
        <v>13352</v>
      </c>
      <c r="M2153" t="s">
        <v>28</v>
      </c>
      <c r="N2153" t="s">
        <v>40</v>
      </c>
      <c r="O2153" s="1">
        <v>40920</v>
      </c>
      <c r="P2153">
        <v>4500000</v>
      </c>
      <c r="Q2153" t="s">
        <v>13353</v>
      </c>
      <c r="R2153" t="s">
        <v>13354</v>
      </c>
      <c r="S2153" t="s">
        <v>13355</v>
      </c>
      <c r="T2153" t="s">
        <v>1329</v>
      </c>
      <c r="U2153" t="s">
        <v>34</v>
      </c>
      <c r="V2153" t="s">
        <v>1090</v>
      </c>
      <c r="W2153">
        <v>17</v>
      </c>
      <c r="X2153" t="s">
        <v>13356</v>
      </c>
      <c r="Y2153" t="s">
        <v>13357</v>
      </c>
    </row>
    <row r="2154" spans="11:26" x14ac:dyDescent="0.3">
      <c r="K2154" t="s">
        <v>13346</v>
      </c>
      <c r="L2154" t="s">
        <v>13358</v>
      </c>
      <c r="M2154" t="s">
        <v>28</v>
      </c>
      <c r="N2154" t="s">
        <v>493</v>
      </c>
      <c r="O2154" t="s">
        <v>13359</v>
      </c>
      <c r="P2154">
        <v>30000000</v>
      </c>
      <c r="Q2154" t="s">
        <v>13360</v>
      </c>
      <c r="R2154" t="s">
        <v>13361</v>
      </c>
      <c r="S2154" t="s">
        <v>13362</v>
      </c>
      <c r="T2154" t="s">
        <v>13363</v>
      </c>
      <c r="U2154" t="s">
        <v>178</v>
      </c>
      <c r="V2154" t="s">
        <v>46</v>
      </c>
      <c r="W2154" t="s">
        <v>106</v>
      </c>
      <c r="X2154" t="s">
        <v>107</v>
      </c>
      <c r="Y2154" t="s">
        <v>1882</v>
      </c>
    </row>
    <row r="2155" spans="11:26" x14ac:dyDescent="0.3">
      <c r="K2155" t="s">
        <v>13364</v>
      </c>
      <c r="L2155" t="s">
        <v>13365</v>
      </c>
      <c r="M2155" t="s">
        <v>28</v>
      </c>
      <c r="N2155" t="s">
        <v>40</v>
      </c>
      <c r="O2155" t="s">
        <v>13366</v>
      </c>
      <c r="P2155">
        <v>3007428</v>
      </c>
      <c r="Q2155" t="s">
        <v>13367</v>
      </c>
      <c r="R2155" t="s">
        <v>13368</v>
      </c>
      <c r="S2155" t="s">
        <v>13369</v>
      </c>
      <c r="T2155" t="s">
        <v>13370</v>
      </c>
      <c r="U2155" t="s">
        <v>34</v>
      </c>
      <c r="V2155" t="s">
        <v>46</v>
      </c>
      <c r="W2155" t="s">
        <v>106</v>
      </c>
      <c r="X2155" t="s">
        <v>151</v>
      </c>
      <c r="Y2155" t="s">
        <v>13371</v>
      </c>
      <c r="Z2155" s="1">
        <v>41640</v>
      </c>
    </row>
    <row r="2156" spans="11:26" x14ac:dyDescent="0.3">
      <c r="K2156" t="s">
        <v>13372</v>
      </c>
      <c r="L2156" t="s">
        <v>13373</v>
      </c>
      <c r="M2156" t="s">
        <v>28</v>
      </c>
      <c r="O2156" t="s">
        <v>7904</v>
      </c>
      <c r="P2156">
        <v>105000000</v>
      </c>
      <c r="Q2156" t="s">
        <v>13374</v>
      </c>
      <c r="R2156" t="s">
        <v>13375</v>
      </c>
      <c r="S2156" t="s">
        <v>13376</v>
      </c>
      <c r="T2156" t="s">
        <v>13377</v>
      </c>
      <c r="U2156" t="s">
        <v>1158</v>
      </c>
      <c r="V2156" t="s">
        <v>46</v>
      </c>
      <c r="W2156" t="s">
        <v>142</v>
      </c>
      <c r="X2156" t="s">
        <v>1224</v>
      </c>
      <c r="Y2156" t="s">
        <v>13378</v>
      </c>
      <c r="Z2156" s="1">
        <v>27030</v>
      </c>
    </row>
    <row r="2157" spans="11:26" x14ac:dyDescent="0.3">
      <c r="K2157" t="s">
        <v>13379</v>
      </c>
      <c r="L2157" t="s">
        <v>13380</v>
      </c>
      <c r="M2157" t="s">
        <v>52</v>
      </c>
      <c r="O2157" s="1">
        <v>41709</v>
      </c>
      <c r="P2157">
        <v>938955</v>
      </c>
      <c r="Q2157" t="s">
        <v>13381</v>
      </c>
      <c r="R2157" t="s">
        <v>13382</v>
      </c>
      <c r="S2157" t="s">
        <v>13383</v>
      </c>
      <c r="T2157" t="s">
        <v>74</v>
      </c>
      <c r="U2157" t="s">
        <v>34</v>
      </c>
      <c r="V2157" t="s">
        <v>46</v>
      </c>
      <c r="W2157" t="s">
        <v>106</v>
      </c>
      <c r="X2157" t="s">
        <v>107</v>
      </c>
      <c r="Y2157" t="s">
        <v>116</v>
      </c>
      <c r="Z2157" s="1">
        <v>41275</v>
      </c>
    </row>
    <row r="2158" spans="11:26" x14ac:dyDescent="0.3">
      <c r="K2158" t="s">
        <v>13379</v>
      </c>
      <c r="L2158" t="s">
        <v>13384</v>
      </c>
      <c r="M2158" t="s">
        <v>52</v>
      </c>
      <c r="O2158" s="1">
        <v>41283</v>
      </c>
      <c r="P2158">
        <v>100000</v>
      </c>
      <c r="Q2158" t="s">
        <v>13385</v>
      </c>
      <c r="R2158" t="s">
        <v>13386</v>
      </c>
      <c r="S2158" t="s">
        <v>13387</v>
      </c>
      <c r="T2158" t="s">
        <v>13388</v>
      </c>
      <c r="U2158" t="s">
        <v>178</v>
      </c>
      <c r="V2158" t="s">
        <v>46</v>
      </c>
      <c r="W2158" t="s">
        <v>195</v>
      </c>
      <c r="X2158" t="s">
        <v>196</v>
      </c>
      <c r="Y2158" t="s">
        <v>4509</v>
      </c>
      <c r="Z2158" s="1">
        <v>38718</v>
      </c>
    </row>
    <row r="2159" spans="11:26" x14ac:dyDescent="0.3">
      <c r="K2159" t="s">
        <v>13389</v>
      </c>
      <c r="L2159" t="s">
        <v>13390</v>
      </c>
      <c r="M2159" t="s">
        <v>28</v>
      </c>
      <c r="O2159" s="1">
        <v>42159</v>
      </c>
      <c r="P2159">
        <v>750000</v>
      </c>
      <c r="Q2159" t="s">
        <v>13391</v>
      </c>
      <c r="R2159" t="s">
        <v>13392</v>
      </c>
      <c r="S2159" t="s">
        <v>13393</v>
      </c>
      <c r="T2159" t="s">
        <v>13394</v>
      </c>
      <c r="U2159" t="s">
        <v>34</v>
      </c>
      <c r="V2159" t="s">
        <v>46</v>
      </c>
      <c r="W2159" t="s">
        <v>106</v>
      </c>
      <c r="X2159" t="s">
        <v>107</v>
      </c>
      <c r="Y2159" t="s">
        <v>116</v>
      </c>
      <c r="Z2159" t="s">
        <v>13395</v>
      </c>
    </row>
    <row r="2160" spans="11:26" x14ac:dyDescent="0.3">
      <c r="K2160" t="s">
        <v>13389</v>
      </c>
      <c r="L2160" t="s">
        <v>13396</v>
      </c>
      <c r="M2160" t="s">
        <v>52</v>
      </c>
      <c r="O2160" t="s">
        <v>13139</v>
      </c>
      <c r="P2160">
        <v>1760445</v>
      </c>
      <c r="Q2160" t="s">
        <v>13397</v>
      </c>
      <c r="R2160" t="s">
        <v>13398</v>
      </c>
      <c r="S2160" t="s">
        <v>13399</v>
      </c>
      <c r="T2160" t="s">
        <v>13400</v>
      </c>
      <c r="U2160" t="s">
        <v>34</v>
      </c>
      <c r="Z2160" t="s">
        <v>13401</v>
      </c>
    </row>
    <row r="2161" spans="11:26" x14ac:dyDescent="0.3">
      <c r="K2161" t="s">
        <v>13389</v>
      </c>
      <c r="L2161" t="s">
        <v>13402</v>
      </c>
      <c r="M2161" t="s">
        <v>28</v>
      </c>
      <c r="O2161" t="s">
        <v>3211</v>
      </c>
      <c r="P2161">
        <v>325000</v>
      </c>
      <c r="Q2161" t="s">
        <v>13403</v>
      </c>
      <c r="R2161" t="s">
        <v>13404</v>
      </c>
      <c r="S2161" t="s">
        <v>13405</v>
      </c>
      <c r="T2161" t="s">
        <v>13406</v>
      </c>
      <c r="U2161" t="s">
        <v>34</v>
      </c>
      <c r="V2161" t="s">
        <v>46</v>
      </c>
      <c r="W2161" t="s">
        <v>106</v>
      </c>
      <c r="X2161" t="s">
        <v>107</v>
      </c>
      <c r="Y2161" t="s">
        <v>1681</v>
      </c>
    </row>
    <row r="2162" spans="11:26" x14ac:dyDescent="0.3">
      <c r="K2162" t="s">
        <v>13389</v>
      </c>
      <c r="L2162" t="s">
        <v>13407</v>
      </c>
      <c r="M2162" t="s">
        <v>28</v>
      </c>
      <c r="O2162" t="s">
        <v>5705</v>
      </c>
      <c r="P2162">
        <v>271215</v>
      </c>
      <c r="Q2162" t="s">
        <v>13408</v>
      </c>
      <c r="R2162" t="s">
        <v>13409</v>
      </c>
      <c r="S2162" t="s">
        <v>13410</v>
      </c>
      <c r="T2162" t="s">
        <v>13411</v>
      </c>
      <c r="U2162" t="s">
        <v>34</v>
      </c>
      <c r="Z2162" t="s">
        <v>13412</v>
      </c>
    </row>
    <row r="2163" spans="11:26" x14ac:dyDescent="0.3">
      <c r="K2163" t="s">
        <v>13389</v>
      </c>
      <c r="L2163" t="s">
        <v>13413</v>
      </c>
      <c r="M2163" t="s">
        <v>28</v>
      </c>
      <c r="O2163" s="1">
        <v>41647</v>
      </c>
      <c r="P2163">
        <v>350000</v>
      </c>
      <c r="Q2163" t="s">
        <v>13414</v>
      </c>
      <c r="R2163" t="s">
        <v>13415</v>
      </c>
      <c r="S2163" t="s">
        <v>13416</v>
      </c>
      <c r="T2163" t="s">
        <v>13417</v>
      </c>
      <c r="U2163" t="s">
        <v>34</v>
      </c>
      <c r="V2163" t="s">
        <v>206</v>
      </c>
      <c r="W2163" t="s">
        <v>11004</v>
      </c>
      <c r="X2163" t="s">
        <v>11005</v>
      </c>
      <c r="Y2163" t="s">
        <v>11005</v>
      </c>
      <c r="Z2163" s="1">
        <v>39938</v>
      </c>
    </row>
    <row r="2164" spans="11:26" x14ac:dyDescent="0.3">
      <c r="K2164" t="s">
        <v>13389</v>
      </c>
      <c r="L2164" t="s">
        <v>13418</v>
      </c>
      <c r="M2164" t="s">
        <v>28</v>
      </c>
      <c r="N2164" t="s">
        <v>40</v>
      </c>
      <c r="O2164" t="s">
        <v>13419</v>
      </c>
      <c r="P2164">
        <v>4750000</v>
      </c>
      <c r="Q2164" t="s">
        <v>13420</v>
      </c>
      <c r="R2164" t="s">
        <v>13421</v>
      </c>
      <c r="S2164" t="s">
        <v>13422</v>
      </c>
      <c r="T2164" t="s">
        <v>13423</v>
      </c>
      <c r="U2164" t="s">
        <v>178</v>
      </c>
      <c r="V2164" t="s">
        <v>46</v>
      </c>
      <c r="W2164" t="s">
        <v>106</v>
      </c>
      <c r="X2164" t="s">
        <v>107</v>
      </c>
      <c r="Y2164" t="s">
        <v>116</v>
      </c>
    </row>
    <row r="2165" spans="11:26" x14ac:dyDescent="0.3">
      <c r="K2165" t="s">
        <v>13424</v>
      </c>
      <c r="L2165" t="s">
        <v>13425</v>
      </c>
      <c r="M2165" t="s">
        <v>28</v>
      </c>
      <c r="O2165" t="s">
        <v>1348</v>
      </c>
      <c r="P2165">
        <v>250000</v>
      </c>
      <c r="Q2165" t="s">
        <v>13426</v>
      </c>
      <c r="R2165" t="s">
        <v>13427</v>
      </c>
      <c r="S2165" t="s">
        <v>13428</v>
      </c>
      <c r="T2165" t="s">
        <v>13429</v>
      </c>
      <c r="U2165" t="s">
        <v>34</v>
      </c>
      <c r="V2165" t="s">
        <v>46</v>
      </c>
      <c r="W2165" t="s">
        <v>142</v>
      </c>
      <c r="X2165" t="s">
        <v>143</v>
      </c>
      <c r="Y2165" t="s">
        <v>13430</v>
      </c>
    </row>
    <row r="2166" spans="11:26" x14ac:dyDescent="0.3">
      <c r="K2166" t="s">
        <v>13431</v>
      </c>
      <c r="L2166" t="s">
        <v>13432</v>
      </c>
      <c r="M2166" t="s">
        <v>28</v>
      </c>
      <c r="N2166" t="s">
        <v>1189</v>
      </c>
      <c r="O2166" s="1">
        <v>39823</v>
      </c>
      <c r="P2166">
        <v>40000000</v>
      </c>
      <c r="Q2166" t="s">
        <v>13433</v>
      </c>
      <c r="R2166" t="s">
        <v>13434</v>
      </c>
      <c r="S2166" t="s">
        <v>13435</v>
      </c>
      <c r="T2166" t="s">
        <v>13436</v>
      </c>
      <c r="U2166" t="s">
        <v>34</v>
      </c>
      <c r="V2166" t="s">
        <v>46</v>
      </c>
      <c r="W2166" t="s">
        <v>106</v>
      </c>
      <c r="X2166" t="s">
        <v>107</v>
      </c>
      <c r="Y2166" t="s">
        <v>116</v>
      </c>
      <c r="Z2166" s="1">
        <v>40544</v>
      </c>
    </row>
    <row r="2167" spans="11:26" x14ac:dyDescent="0.3">
      <c r="K2167" t="s">
        <v>13431</v>
      </c>
      <c r="L2167" t="s">
        <v>13437</v>
      </c>
      <c r="M2167" t="s">
        <v>28</v>
      </c>
      <c r="N2167" t="s">
        <v>29</v>
      </c>
      <c r="O2167" s="1">
        <v>38357</v>
      </c>
      <c r="P2167">
        <v>21000000</v>
      </c>
      <c r="Q2167" t="s">
        <v>13438</v>
      </c>
      <c r="R2167" t="s">
        <v>13439</v>
      </c>
      <c r="S2167" t="s">
        <v>13440</v>
      </c>
      <c r="T2167" t="s">
        <v>4324</v>
      </c>
      <c r="U2167" t="s">
        <v>34</v>
      </c>
      <c r="V2167" t="s">
        <v>46</v>
      </c>
      <c r="W2167" t="s">
        <v>106</v>
      </c>
      <c r="X2167" t="s">
        <v>151</v>
      </c>
      <c r="Y2167" t="s">
        <v>151</v>
      </c>
      <c r="Z2167" s="1">
        <v>40190</v>
      </c>
    </row>
    <row r="2168" spans="11:26" x14ac:dyDescent="0.3">
      <c r="K2168" t="s">
        <v>13431</v>
      </c>
      <c r="L2168" t="s">
        <v>13441</v>
      </c>
      <c r="M2168" t="s">
        <v>28</v>
      </c>
      <c r="N2168" t="s">
        <v>493</v>
      </c>
      <c r="O2168" t="s">
        <v>13442</v>
      </c>
      <c r="P2168">
        <v>8000000</v>
      </c>
      <c r="Q2168" t="s">
        <v>13443</v>
      </c>
      <c r="R2168" t="s">
        <v>13444</v>
      </c>
      <c r="S2168" t="s">
        <v>13445</v>
      </c>
      <c r="T2168" t="s">
        <v>150</v>
      </c>
      <c r="U2168" t="s">
        <v>34</v>
      </c>
      <c r="V2168" t="s">
        <v>46</v>
      </c>
      <c r="W2168" t="s">
        <v>471</v>
      </c>
      <c r="X2168" t="s">
        <v>6272</v>
      </c>
      <c r="Y2168" t="s">
        <v>6272</v>
      </c>
      <c r="Z2168" s="1">
        <v>37987</v>
      </c>
    </row>
    <row r="2169" spans="11:26" x14ac:dyDescent="0.3">
      <c r="K2169" t="s">
        <v>13431</v>
      </c>
      <c r="L2169" t="s">
        <v>13446</v>
      </c>
      <c r="M2169" t="s">
        <v>28</v>
      </c>
      <c r="N2169" t="s">
        <v>493</v>
      </c>
      <c r="O2169" s="1">
        <v>39241</v>
      </c>
      <c r="P2169">
        <v>13000000</v>
      </c>
      <c r="Q2169" t="s">
        <v>13447</v>
      </c>
      <c r="R2169" t="s">
        <v>13448</v>
      </c>
      <c r="S2169" t="s">
        <v>13449</v>
      </c>
      <c r="T2169" t="s">
        <v>679</v>
      </c>
      <c r="U2169" t="s">
        <v>34</v>
      </c>
      <c r="V2169" t="s">
        <v>46</v>
      </c>
      <c r="W2169" t="s">
        <v>1081</v>
      </c>
      <c r="X2169" t="s">
        <v>1082</v>
      </c>
      <c r="Y2169" t="s">
        <v>1082</v>
      </c>
      <c r="Z2169" s="1">
        <v>36530</v>
      </c>
    </row>
    <row r="2170" spans="11:26" x14ac:dyDescent="0.3">
      <c r="K2170" t="s">
        <v>13450</v>
      </c>
      <c r="L2170" t="s">
        <v>13451</v>
      </c>
      <c r="M2170" t="s">
        <v>28</v>
      </c>
      <c r="N2170" t="s">
        <v>40</v>
      </c>
      <c r="O2170" t="s">
        <v>9106</v>
      </c>
      <c r="P2170">
        <v>5000000</v>
      </c>
      <c r="Q2170" t="s">
        <v>13452</v>
      </c>
      <c r="R2170" t="s">
        <v>13453</v>
      </c>
      <c r="S2170" t="s">
        <v>13454</v>
      </c>
      <c r="T2170" t="s">
        <v>13455</v>
      </c>
      <c r="U2170" t="s">
        <v>34</v>
      </c>
      <c r="V2170" t="s">
        <v>46</v>
      </c>
      <c r="W2170" t="s">
        <v>106</v>
      </c>
      <c r="X2170" t="s">
        <v>151</v>
      </c>
      <c r="Y2170" t="s">
        <v>151</v>
      </c>
      <c r="Z2170" t="s">
        <v>13456</v>
      </c>
    </row>
    <row r="2171" spans="11:26" x14ac:dyDescent="0.3">
      <c r="K2171" t="s">
        <v>13450</v>
      </c>
      <c r="L2171" t="s">
        <v>13457</v>
      </c>
      <c r="M2171" t="s">
        <v>256</v>
      </c>
      <c r="O2171" s="1">
        <v>41585</v>
      </c>
      <c r="P2171">
        <v>6502158</v>
      </c>
      <c r="Q2171" t="s">
        <v>13458</v>
      </c>
      <c r="R2171" t="s">
        <v>13459</v>
      </c>
      <c r="S2171" t="s">
        <v>13460</v>
      </c>
      <c r="T2171" t="s">
        <v>13461</v>
      </c>
      <c r="U2171" t="s">
        <v>34</v>
      </c>
      <c r="V2171" t="s">
        <v>46</v>
      </c>
      <c r="W2171" t="s">
        <v>106</v>
      </c>
      <c r="X2171" t="s">
        <v>107</v>
      </c>
      <c r="Y2171" t="s">
        <v>116</v>
      </c>
      <c r="Z2171" s="1">
        <v>41277</v>
      </c>
    </row>
    <row r="2172" spans="11:26" x14ac:dyDescent="0.3">
      <c r="K2172" t="s">
        <v>13450</v>
      </c>
      <c r="L2172" t="s">
        <v>13462</v>
      </c>
      <c r="M2172" t="s">
        <v>256</v>
      </c>
      <c r="O2172" t="s">
        <v>4005</v>
      </c>
      <c r="P2172">
        <v>575000</v>
      </c>
      <c r="Q2172" t="s">
        <v>13463</v>
      </c>
      <c r="R2172" t="s">
        <v>13464</v>
      </c>
      <c r="S2172" t="s">
        <v>13465</v>
      </c>
      <c r="T2172" t="s">
        <v>2620</v>
      </c>
      <c r="U2172" t="s">
        <v>34</v>
      </c>
      <c r="V2172" t="s">
        <v>206</v>
      </c>
      <c r="W2172" t="s">
        <v>207</v>
      </c>
      <c r="X2172" t="s">
        <v>208</v>
      </c>
      <c r="Y2172" t="s">
        <v>208</v>
      </c>
      <c r="Z2172" s="1">
        <v>40184</v>
      </c>
    </row>
    <row r="2173" spans="11:26" x14ac:dyDescent="0.3">
      <c r="K2173" t="s">
        <v>13450</v>
      </c>
      <c r="L2173" t="s">
        <v>13466</v>
      </c>
      <c r="M2173" t="s">
        <v>223</v>
      </c>
      <c r="O2173" s="1">
        <v>41159</v>
      </c>
      <c r="P2173">
        <v>1000000</v>
      </c>
      <c r="Q2173" t="s">
        <v>13467</v>
      </c>
      <c r="R2173" t="s">
        <v>13468</v>
      </c>
      <c r="S2173" t="s">
        <v>13469</v>
      </c>
      <c r="T2173" t="s">
        <v>679</v>
      </c>
      <c r="U2173" t="s">
        <v>345</v>
      </c>
      <c r="V2173" t="s">
        <v>46</v>
      </c>
      <c r="W2173" t="s">
        <v>106</v>
      </c>
      <c r="X2173" t="s">
        <v>7356</v>
      </c>
      <c r="Y2173" t="s">
        <v>13470</v>
      </c>
      <c r="Z2173" s="1">
        <v>39083</v>
      </c>
    </row>
    <row r="2174" spans="11:26" x14ac:dyDescent="0.3">
      <c r="K2174" t="s">
        <v>13450</v>
      </c>
      <c r="L2174" t="s">
        <v>13471</v>
      </c>
      <c r="M2174" t="s">
        <v>28</v>
      </c>
      <c r="O2174" s="1">
        <v>41064</v>
      </c>
      <c r="P2174">
        <v>3299920</v>
      </c>
      <c r="Q2174" t="s">
        <v>13472</v>
      </c>
      <c r="R2174" t="s">
        <v>13473</v>
      </c>
      <c r="S2174" t="s">
        <v>13474</v>
      </c>
      <c r="T2174" t="s">
        <v>13475</v>
      </c>
      <c r="U2174" t="s">
        <v>34</v>
      </c>
      <c r="V2174" t="s">
        <v>46</v>
      </c>
      <c r="W2174" t="s">
        <v>717</v>
      </c>
      <c r="X2174" t="s">
        <v>882</v>
      </c>
      <c r="Y2174" t="s">
        <v>6878</v>
      </c>
      <c r="Z2174" s="1">
        <v>39818</v>
      </c>
    </row>
    <row r="2175" spans="11:26" x14ac:dyDescent="0.3">
      <c r="K2175" t="s">
        <v>13476</v>
      </c>
      <c r="L2175" t="s">
        <v>13477</v>
      </c>
      <c r="M2175" t="s">
        <v>28</v>
      </c>
      <c r="N2175" t="s">
        <v>40</v>
      </c>
      <c r="O2175" s="1">
        <v>41220</v>
      </c>
      <c r="P2175">
        <v>2700000</v>
      </c>
      <c r="Q2175" t="s">
        <v>13478</v>
      </c>
      <c r="R2175" t="s">
        <v>13479</v>
      </c>
      <c r="S2175" t="s">
        <v>13480</v>
      </c>
      <c r="T2175" t="s">
        <v>13481</v>
      </c>
      <c r="U2175" t="s">
        <v>34</v>
      </c>
      <c r="V2175" t="s">
        <v>6696</v>
      </c>
      <c r="W2175">
        <v>3</v>
      </c>
      <c r="X2175" t="s">
        <v>4123</v>
      </c>
      <c r="Y2175" t="s">
        <v>6697</v>
      </c>
      <c r="Z2175" t="s">
        <v>13482</v>
      </c>
    </row>
    <row r="2176" spans="11:26" x14ac:dyDescent="0.3">
      <c r="K2176" t="s">
        <v>13483</v>
      </c>
      <c r="L2176" t="s">
        <v>13484</v>
      </c>
      <c r="M2176" t="s">
        <v>190</v>
      </c>
      <c r="O2176" t="s">
        <v>13485</v>
      </c>
      <c r="Q2176" t="s">
        <v>13486</v>
      </c>
      <c r="R2176" t="s">
        <v>13487</v>
      </c>
      <c r="S2176" t="s">
        <v>13488</v>
      </c>
      <c r="T2176" t="s">
        <v>74</v>
      </c>
      <c r="U2176" t="s">
        <v>34</v>
      </c>
      <c r="V2176" t="s">
        <v>46</v>
      </c>
      <c r="W2176" t="s">
        <v>106</v>
      </c>
      <c r="X2176" t="s">
        <v>2081</v>
      </c>
      <c r="Y2176" t="s">
        <v>2081</v>
      </c>
      <c r="Z2176" s="1">
        <v>35796</v>
      </c>
    </row>
    <row r="2177" spans="11:26" x14ac:dyDescent="0.3">
      <c r="K2177" t="s">
        <v>13489</v>
      </c>
      <c r="L2177" t="s">
        <v>13490</v>
      </c>
      <c r="M2177" t="s">
        <v>190</v>
      </c>
      <c r="O2177" t="s">
        <v>13491</v>
      </c>
      <c r="Q2177" t="s">
        <v>13492</v>
      </c>
      <c r="R2177" t="s">
        <v>13493</v>
      </c>
      <c r="S2177" t="s">
        <v>13494</v>
      </c>
      <c r="T2177" t="s">
        <v>13495</v>
      </c>
      <c r="U2177" t="s">
        <v>1158</v>
      </c>
      <c r="V2177" t="s">
        <v>46</v>
      </c>
      <c r="W2177" t="s">
        <v>142</v>
      </c>
      <c r="X2177" t="s">
        <v>1930</v>
      </c>
      <c r="Y2177" t="s">
        <v>1931</v>
      </c>
      <c r="Z2177" s="1">
        <v>33604</v>
      </c>
    </row>
    <row r="2178" spans="11:26" x14ac:dyDescent="0.3">
      <c r="K2178" t="s">
        <v>13496</v>
      </c>
      <c r="L2178" t="s">
        <v>13497</v>
      </c>
      <c r="M2178" t="s">
        <v>28</v>
      </c>
      <c r="N2178" t="s">
        <v>29</v>
      </c>
      <c r="O2178" s="1">
        <v>39456</v>
      </c>
      <c r="P2178">
        <v>13000000</v>
      </c>
      <c r="Q2178" t="s">
        <v>13498</v>
      </c>
      <c r="R2178" t="s">
        <v>13499</v>
      </c>
      <c r="S2178" t="s">
        <v>13500</v>
      </c>
      <c r="T2178" t="s">
        <v>13501</v>
      </c>
      <c r="U2178" t="s">
        <v>34</v>
      </c>
      <c r="V2178" t="s">
        <v>206</v>
      </c>
      <c r="W2178" t="s">
        <v>5577</v>
      </c>
      <c r="X2178" t="s">
        <v>5578</v>
      </c>
      <c r="Y2178" t="s">
        <v>5578</v>
      </c>
      <c r="Z2178" s="1">
        <v>41285</v>
      </c>
    </row>
    <row r="2179" spans="11:26" x14ac:dyDescent="0.3">
      <c r="K2179" t="s">
        <v>13496</v>
      </c>
      <c r="L2179" t="s">
        <v>13502</v>
      </c>
      <c r="M2179" t="s">
        <v>52</v>
      </c>
      <c r="O2179" s="1">
        <v>39084</v>
      </c>
      <c r="P2179">
        <v>1000000</v>
      </c>
      <c r="Q2179" t="s">
        <v>13503</v>
      </c>
      <c r="R2179" t="s">
        <v>13504</v>
      </c>
      <c r="S2179" t="s">
        <v>13505</v>
      </c>
      <c r="T2179" t="s">
        <v>13506</v>
      </c>
      <c r="U2179" t="s">
        <v>34</v>
      </c>
      <c r="V2179" t="s">
        <v>46</v>
      </c>
      <c r="W2179" t="s">
        <v>106</v>
      </c>
      <c r="X2179" t="s">
        <v>107</v>
      </c>
      <c r="Y2179" t="s">
        <v>116</v>
      </c>
      <c r="Z2179" s="1">
        <v>41275</v>
      </c>
    </row>
    <row r="2180" spans="11:26" x14ac:dyDescent="0.3">
      <c r="K2180" t="s">
        <v>13496</v>
      </c>
      <c r="L2180" t="s">
        <v>13507</v>
      </c>
      <c r="M2180" t="s">
        <v>28</v>
      </c>
      <c r="O2180" t="s">
        <v>9354</v>
      </c>
      <c r="P2180">
        <v>4500000</v>
      </c>
      <c r="Q2180" t="s">
        <v>13508</v>
      </c>
      <c r="R2180" t="s">
        <v>13509</v>
      </c>
      <c r="S2180" t="s">
        <v>13510</v>
      </c>
      <c r="T2180" t="s">
        <v>3809</v>
      </c>
      <c r="U2180" t="s">
        <v>34</v>
      </c>
      <c r="V2180" t="s">
        <v>96</v>
      </c>
      <c r="W2180" t="s">
        <v>336</v>
      </c>
      <c r="X2180" t="s">
        <v>337</v>
      </c>
      <c r="Y2180" t="s">
        <v>337</v>
      </c>
      <c r="Z2180" s="1">
        <v>40909</v>
      </c>
    </row>
    <row r="2181" spans="11:26" x14ac:dyDescent="0.3">
      <c r="K2181" t="s">
        <v>13496</v>
      </c>
      <c r="L2181" t="s">
        <v>13511</v>
      </c>
      <c r="M2181" t="s">
        <v>28</v>
      </c>
      <c r="N2181" t="s">
        <v>493</v>
      </c>
      <c r="O2181" t="s">
        <v>13512</v>
      </c>
      <c r="P2181">
        <v>20000000</v>
      </c>
      <c r="Q2181" t="s">
        <v>13513</v>
      </c>
      <c r="R2181" t="s">
        <v>13514</v>
      </c>
      <c r="S2181" t="s">
        <v>13515</v>
      </c>
      <c r="T2181" t="s">
        <v>2126</v>
      </c>
      <c r="U2181" t="s">
        <v>34</v>
      </c>
      <c r="V2181" t="s">
        <v>46</v>
      </c>
      <c r="W2181" t="s">
        <v>471</v>
      </c>
      <c r="X2181" t="s">
        <v>6272</v>
      </c>
      <c r="Y2181" t="s">
        <v>6272</v>
      </c>
      <c r="Z2181" s="1">
        <v>37987</v>
      </c>
    </row>
    <row r="2182" spans="11:26" x14ac:dyDescent="0.3">
      <c r="K2182" t="s">
        <v>13496</v>
      </c>
      <c r="L2182" t="s">
        <v>13516</v>
      </c>
      <c r="M2182" t="s">
        <v>28</v>
      </c>
      <c r="N2182" t="s">
        <v>40</v>
      </c>
      <c r="O2182" s="1">
        <v>39302</v>
      </c>
      <c r="P2182">
        <v>10000000</v>
      </c>
      <c r="Q2182" t="s">
        <v>13517</v>
      </c>
      <c r="R2182" t="s">
        <v>13518</v>
      </c>
      <c r="S2182" t="s">
        <v>13519</v>
      </c>
      <c r="T2182" t="s">
        <v>1294</v>
      </c>
      <c r="U2182" t="s">
        <v>34</v>
      </c>
    </row>
    <row r="2183" spans="11:26" x14ac:dyDescent="0.3">
      <c r="K2183" t="s">
        <v>13520</v>
      </c>
      <c r="L2183" t="s">
        <v>13521</v>
      </c>
      <c r="M2183" t="s">
        <v>28</v>
      </c>
      <c r="O2183" s="1">
        <v>40643</v>
      </c>
      <c r="P2183">
        <v>46168126</v>
      </c>
      <c r="Q2183" t="s">
        <v>13522</v>
      </c>
      <c r="R2183" t="s">
        <v>13523</v>
      </c>
      <c r="S2183" t="s">
        <v>13524</v>
      </c>
      <c r="T2183" t="s">
        <v>13525</v>
      </c>
      <c r="U2183" t="s">
        <v>34</v>
      </c>
      <c r="V2183" t="s">
        <v>46</v>
      </c>
      <c r="W2183" t="s">
        <v>106</v>
      </c>
      <c r="X2183" t="s">
        <v>107</v>
      </c>
      <c r="Y2183" t="s">
        <v>116</v>
      </c>
      <c r="Z2183" s="1">
        <v>40909</v>
      </c>
    </row>
    <row r="2184" spans="11:26" x14ac:dyDescent="0.3">
      <c r="K2184" t="s">
        <v>13526</v>
      </c>
      <c r="L2184" t="s">
        <v>13527</v>
      </c>
      <c r="M2184" t="s">
        <v>28</v>
      </c>
      <c r="N2184" t="s">
        <v>40</v>
      </c>
      <c r="O2184" t="s">
        <v>13528</v>
      </c>
      <c r="P2184">
        <v>2000000</v>
      </c>
      <c r="Q2184" t="s">
        <v>13529</v>
      </c>
      <c r="R2184" t="s">
        <v>13530</v>
      </c>
      <c r="S2184" t="s">
        <v>13531</v>
      </c>
      <c r="T2184" t="s">
        <v>13532</v>
      </c>
      <c r="U2184" t="s">
        <v>34</v>
      </c>
      <c r="V2184" t="s">
        <v>454</v>
      </c>
      <c r="W2184">
        <v>17</v>
      </c>
      <c r="X2184" t="s">
        <v>776</v>
      </c>
      <c r="Y2184" t="s">
        <v>776</v>
      </c>
      <c r="Z2184" s="1">
        <v>41283</v>
      </c>
    </row>
    <row r="2185" spans="11:26" x14ac:dyDescent="0.3">
      <c r="K2185" t="s">
        <v>13526</v>
      </c>
      <c r="L2185" t="s">
        <v>13533</v>
      </c>
      <c r="M2185" t="s">
        <v>52</v>
      </c>
      <c r="O2185" s="1">
        <v>40188</v>
      </c>
      <c r="P2185">
        <v>700000</v>
      </c>
      <c r="Q2185" t="s">
        <v>13534</v>
      </c>
      <c r="R2185" t="s">
        <v>13535</v>
      </c>
      <c r="S2185" t="s">
        <v>13536</v>
      </c>
      <c r="T2185" t="s">
        <v>13537</v>
      </c>
      <c r="U2185" t="s">
        <v>34</v>
      </c>
      <c r="V2185" t="s">
        <v>368</v>
      </c>
      <c r="W2185">
        <v>2</v>
      </c>
      <c r="X2185" t="s">
        <v>369</v>
      </c>
      <c r="Y2185" t="s">
        <v>369</v>
      </c>
      <c r="Z2185" t="s">
        <v>6067</v>
      </c>
    </row>
    <row r="2186" spans="11:26" x14ac:dyDescent="0.3">
      <c r="K2186" t="s">
        <v>13526</v>
      </c>
      <c r="L2186" t="s">
        <v>13538</v>
      </c>
      <c r="M2186" t="s">
        <v>52</v>
      </c>
      <c r="O2186" s="1">
        <v>40490</v>
      </c>
      <c r="Q2186" t="s">
        <v>13539</v>
      </c>
      <c r="R2186" t="s">
        <v>13540</v>
      </c>
      <c r="S2186" t="s">
        <v>13541</v>
      </c>
      <c r="T2186" t="s">
        <v>13542</v>
      </c>
      <c r="U2186" t="s">
        <v>34</v>
      </c>
      <c r="V2186" t="s">
        <v>46</v>
      </c>
      <c r="W2186" t="s">
        <v>106</v>
      </c>
      <c r="X2186" t="s">
        <v>107</v>
      </c>
      <c r="Y2186" t="s">
        <v>108</v>
      </c>
      <c r="Z2186" s="1">
        <v>37257</v>
      </c>
    </row>
    <row r="2187" spans="11:26" x14ac:dyDescent="0.3">
      <c r="K2187" t="s">
        <v>13526</v>
      </c>
      <c r="L2187" t="s">
        <v>13543</v>
      </c>
      <c r="M2187" t="s">
        <v>28</v>
      </c>
      <c r="N2187" t="s">
        <v>29</v>
      </c>
      <c r="O2187" s="1">
        <v>41157</v>
      </c>
      <c r="P2187">
        <v>10500000</v>
      </c>
      <c r="Q2187" t="s">
        <v>13544</v>
      </c>
      <c r="R2187" t="s">
        <v>13545</v>
      </c>
      <c r="S2187" t="s">
        <v>13546</v>
      </c>
      <c r="T2187" t="s">
        <v>13547</v>
      </c>
      <c r="U2187" t="s">
        <v>34</v>
      </c>
      <c r="V2187" t="s">
        <v>46</v>
      </c>
      <c r="W2187" t="s">
        <v>167</v>
      </c>
      <c r="X2187" t="s">
        <v>168</v>
      </c>
      <c r="Y2187" t="s">
        <v>169</v>
      </c>
      <c r="Z2187" s="1">
        <v>40544</v>
      </c>
    </row>
    <row r="2188" spans="11:26" x14ac:dyDescent="0.3">
      <c r="K2188" t="s">
        <v>13548</v>
      </c>
      <c r="L2188" t="s">
        <v>13549</v>
      </c>
      <c r="M2188" t="s">
        <v>28</v>
      </c>
      <c r="N2188" t="s">
        <v>40</v>
      </c>
      <c r="O2188" s="1">
        <v>38692</v>
      </c>
      <c r="P2188">
        <v>10000000</v>
      </c>
      <c r="Q2188" t="s">
        <v>13550</v>
      </c>
      <c r="R2188" t="s">
        <v>13551</v>
      </c>
      <c r="S2188" t="s">
        <v>13552</v>
      </c>
      <c r="T2188" t="s">
        <v>115</v>
      </c>
      <c r="U2188" t="s">
        <v>1158</v>
      </c>
      <c r="V2188" t="s">
        <v>46</v>
      </c>
      <c r="W2188" t="s">
        <v>106</v>
      </c>
      <c r="X2188" t="s">
        <v>1650</v>
      </c>
      <c r="Y2188" t="s">
        <v>3879</v>
      </c>
      <c r="Z2188" s="1">
        <v>37987</v>
      </c>
    </row>
    <row r="2189" spans="11:26" x14ac:dyDescent="0.3">
      <c r="K2189" t="s">
        <v>13553</v>
      </c>
      <c r="L2189" t="s">
        <v>13554</v>
      </c>
      <c r="M2189" t="s">
        <v>28</v>
      </c>
      <c r="O2189" s="1">
        <v>40817</v>
      </c>
      <c r="P2189">
        <v>125000</v>
      </c>
      <c r="Q2189" t="s">
        <v>13555</v>
      </c>
      <c r="R2189" t="s">
        <v>13556</v>
      </c>
      <c r="S2189" t="s">
        <v>13557</v>
      </c>
      <c r="T2189" t="s">
        <v>124</v>
      </c>
      <c r="U2189" t="s">
        <v>34</v>
      </c>
      <c r="V2189" t="s">
        <v>1939</v>
      </c>
      <c r="W2189">
        <v>2</v>
      </c>
      <c r="X2189" t="s">
        <v>2997</v>
      </c>
      <c r="Y2189" t="s">
        <v>2998</v>
      </c>
      <c r="Z2189" s="1">
        <v>40858</v>
      </c>
    </row>
    <row r="2190" spans="11:26" x14ac:dyDescent="0.3">
      <c r="K2190" t="s">
        <v>13553</v>
      </c>
      <c r="L2190" t="s">
        <v>13558</v>
      </c>
      <c r="M2190" t="s">
        <v>28</v>
      </c>
      <c r="O2190" t="s">
        <v>3662</v>
      </c>
      <c r="P2190">
        <v>100000</v>
      </c>
      <c r="Q2190" t="s">
        <v>13559</v>
      </c>
      <c r="R2190" t="s">
        <v>13560</v>
      </c>
      <c r="S2190" t="s">
        <v>13561</v>
      </c>
      <c r="T2190" t="s">
        <v>74</v>
      </c>
      <c r="U2190" t="s">
        <v>34</v>
      </c>
      <c r="V2190" t="s">
        <v>46</v>
      </c>
      <c r="W2190" t="s">
        <v>2265</v>
      </c>
      <c r="X2190" t="s">
        <v>2266</v>
      </c>
      <c r="Y2190" t="s">
        <v>5841</v>
      </c>
      <c r="Z2190" s="1">
        <v>40909</v>
      </c>
    </row>
    <row r="2191" spans="11:26" x14ac:dyDescent="0.3">
      <c r="K2191" t="s">
        <v>13562</v>
      </c>
      <c r="L2191" t="s">
        <v>13563</v>
      </c>
      <c r="M2191" t="s">
        <v>28</v>
      </c>
      <c r="N2191" t="s">
        <v>29</v>
      </c>
      <c r="O2191" t="s">
        <v>13564</v>
      </c>
      <c r="P2191">
        <v>3600000</v>
      </c>
      <c r="Q2191" t="s">
        <v>13565</v>
      </c>
      <c r="R2191" t="s">
        <v>13566</v>
      </c>
      <c r="T2191" t="s">
        <v>13567</v>
      </c>
      <c r="U2191" t="s">
        <v>34</v>
      </c>
    </row>
    <row r="2192" spans="11:26" x14ac:dyDescent="0.3">
      <c r="K2192" t="s">
        <v>13562</v>
      </c>
      <c r="L2192" t="s">
        <v>13568</v>
      </c>
      <c r="M2192" t="s">
        <v>256</v>
      </c>
      <c r="O2192" s="1">
        <v>41096</v>
      </c>
      <c r="P2192">
        <v>854000</v>
      </c>
      <c r="Q2192" t="s">
        <v>13569</v>
      </c>
      <c r="R2192" t="s">
        <v>13570</v>
      </c>
      <c r="S2192" t="s">
        <v>13571</v>
      </c>
      <c r="T2192" t="s">
        <v>13572</v>
      </c>
      <c r="U2192" t="s">
        <v>34</v>
      </c>
      <c r="Z2192" s="1">
        <v>39793</v>
      </c>
    </row>
    <row r="2193" spans="11:26" x14ac:dyDescent="0.3">
      <c r="K2193" t="s">
        <v>13562</v>
      </c>
      <c r="L2193" t="s">
        <v>13573</v>
      </c>
      <c r="M2193" t="s">
        <v>28</v>
      </c>
      <c r="N2193" t="s">
        <v>40</v>
      </c>
      <c r="O2193" t="s">
        <v>13574</v>
      </c>
      <c r="P2193">
        <v>1500000</v>
      </c>
      <c r="Q2193" t="s">
        <v>13575</v>
      </c>
      <c r="R2193" t="s">
        <v>13576</v>
      </c>
      <c r="S2193" t="s">
        <v>13577</v>
      </c>
      <c r="T2193" t="s">
        <v>115</v>
      </c>
      <c r="U2193" t="s">
        <v>34</v>
      </c>
      <c r="V2193" t="s">
        <v>46</v>
      </c>
      <c r="W2193" t="s">
        <v>471</v>
      </c>
      <c r="X2193" t="s">
        <v>1482</v>
      </c>
      <c r="Y2193" t="s">
        <v>5172</v>
      </c>
      <c r="Z2193" s="1">
        <v>37257</v>
      </c>
    </row>
    <row r="2194" spans="11:26" x14ac:dyDescent="0.3">
      <c r="K2194" t="s">
        <v>13578</v>
      </c>
      <c r="L2194" t="s">
        <v>13579</v>
      </c>
      <c r="M2194" t="s">
        <v>52</v>
      </c>
      <c r="O2194" s="1">
        <v>40552</v>
      </c>
      <c r="Q2194" t="s">
        <v>13580</v>
      </c>
      <c r="R2194" t="s">
        <v>13581</v>
      </c>
      <c r="S2194" t="s">
        <v>13582</v>
      </c>
      <c r="T2194" t="s">
        <v>13583</v>
      </c>
      <c r="U2194" t="s">
        <v>34</v>
      </c>
      <c r="V2194" t="s">
        <v>46</v>
      </c>
      <c r="W2194" t="s">
        <v>106</v>
      </c>
      <c r="X2194" t="s">
        <v>107</v>
      </c>
      <c r="Y2194" t="s">
        <v>116</v>
      </c>
      <c r="Z2194" s="1">
        <v>40548</v>
      </c>
    </row>
    <row r="2195" spans="11:26" x14ac:dyDescent="0.3">
      <c r="K2195" t="s">
        <v>13584</v>
      </c>
      <c r="L2195" t="s">
        <v>13585</v>
      </c>
      <c r="M2195" t="s">
        <v>52</v>
      </c>
      <c r="O2195" t="s">
        <v>2199</v>
      </c>
      <c r="Q2195" t="s">
        <v>13586</v>
      </c>
      <c r="R2195" t="s">
        <v>13587</v>
      </c>
      <c r="S2195" t="s">
        <v>13588</v>
      </c>
      <c r="T2195" t="s">
        <v>95</v>
      </c>
      <c r="U2195" t="s">
        <v>34</v>
      </c>
      <c r="V2195" t="s">
        <v>46</v>
      </c>
      <c r="W2195" t="s">
        <v>2307</v>
      </c>
      <c r="X2195" t="s">
        <v>2308</v>
      </c>
      <c r="Y2195" t="s">
        <v>2309</v>
      </c>
      <c r="Z2195" s="1">
        <v>40179</v>
      </c>
    </row>
    <row r="2196" spans="11:26" x14ac:dyDescent="0.3">
      <c r="K2196" t="s">
        <v>13589</v>
      </c>
      <c r="L2196" t="s">
        <v>13590</v>
      </c>
      <c r="M2196" t="s">
        <v>749</v>
      </c>
      <c r="O2196" t="s">
        <v>6510</v>
      </c>
      <c r="P2196">
        <v>3500000</v>
      </c>
      <c r="Q2196" t="s">
        <v>13591</v>
      </c>
      <c r="R2196" t="s">
        <v>13592</v>
      </c>
      <c r="S2196" t="s">
        <v>13593</v>
      </c>
      <c r="T2196" t="s">
        <v>13594</v>
      </c>
      <c r="U2196" t="s">
        <v>178</v>
      </c>
      <c r="V2196" t="s">
        <v>46</v>
      </c>
      <c r="W2196" t="s">
        <v>1081</v>
      </c>
      <c r="X2196" t="s">
        <v>1082</v>
      </c>
      <c r="Y2196" t="s">
        <v>1082</v>
      </c>
      <c r="Z2196" s="1">
        <v>37622</v>
      </c>
    </row>
    <row r="2197" spans="11:26" x14ac:dyDescent="0.3">
      <c r="K2197" t="s">
        <v>13589</v>
      </c>
      <c r="L2197" t="s">
        <v>13595</v>
      </c>
      <c r="M2197" t="s">
        <v>28</v>
      </c>
      <c r="N2197" t="s">
        <v>40</v>
      </c>
      <c r="O2197" t="s">
        <v>13596</v>
      </c>
      <c r="P2197">
        <v>104000000</v>
      </c>
      <c r="Q2197" t="s">
        <v>13597</v>
      </c>
      <c r="R2197" t="s">
        <v>13598</v>
      </c>
      <c r="S2197" t="s">
        <v>13599</v>
      </c>
      <c r="T2197" t="s">
        <v>74</v>
      </c>
      <c r="U2197" t="s">
        <v>34</v>
      </c>
      <c r="V2197" t="s">
        <v>46</v>
      </c>
      <c r="W2197" t="s">
        <v>133</v>
      </c>
      <c r="X2197" t="s">
        <v>3028</v>
      </c>
      <c r="Y2197" t="s">
        <v>4403</v>
      </c>
      <c r="Z2197" s="1">
        <v>41275</v>
      </c>
    </row>
    <row r="2198" spans="11:26" x14ac:dyDescent="0.3">
      <c r="K2198" t="s">
        <v>13600</v>
      </c>
      <c r="L2198" t="s">
        <v>13601</v>
      </c>
      <c r="M2198" t="s">
        <v>28</v>
      </c>
      <c r="O2198" t="s">
        <v>10344</v>
      </c>
      <c r="P2198">
        <v>777729</v>
      </c>
      <c r="Q2198" t="s">
        <v>13602</v>
      </c>
      <c r="R2198" t="s">
        <v>13603</v>
      </c>
      <c r="S2198" t="s">
        <v>13604</v>
      </c>
      <c r="T2198" t="s">
        <v>95</v>
      </c>
      <c r="U2198" t="s">
        <v>34</v>
      </c>
      <c r="V2198" t="s">
        <v>46</v>
      </c>
      <c r="W2198" t="s">
        <v>346</v>
      </c>
      <c r="X2198" t="s">
        <v>11222</v>
      </c>
      <c r="Y2198" t="s">
        <v>11222</v>
      </c>
    </row>
    <row r="2199" spans="11:26" x14ac:dyDescent="0.3">
      <c r="K2199" t="s">
        <v>13605</v>
      </c>
      <c r="L2199" t="s">
        <v>13606</v>
      </c>
      <c r="M2199" t="s">
        <v>233</v>
      </c>
      <c r="O2199" s="1">
        <v>40909</v>
      </c>
      <c r="Q2199" t="s">
        <v>13607</v>
      </c>
      <c r="R2199" t="s">
        <v>13608</v>
      </c>
      <c r="S2199" t="s">
        <v>13609</v>
      </c>
      <c r="T2199" t="s">
        <v>74</v>
      </c>
      <c r="U2199" t="s">
        <v>178</v>
      </c>
      <c r="V2199" t="s">
        <v>46</v>
      </c>
      <c r="W2199" t="s">
        <v>260</v>
      </c>
      <c r="X2199" t="s">
        <v>402</v>
      </c>
      <c r="Y2199" t="s">
        <v>545</v>
      </c>
      <c r="Z2199" s="1">
        <v>37987</v>
      </c>
    </row>
    <row r="2200" spans="11:26" x14ac:dyDescent="0.3">
      <c r="K2200" t="s">
        <v>13610</v>
      </c>
      <c r="L2200" t="s">
        <v>13611</v>
      </c>
      <c r="M2200" t="s">
        <v>28</v>
      </c>
      <c r="N2200" t="s">
        <v>1189</v>
      </c>
      <c r="O2200" t="s">
        <v>7516</v>
      </c>
      <c r="P2200">
        <v>104999480</v>
      </c>
      <c r="Q2200" t="s">
        <v>13612</v>
      </c>
      <c r="R2200" t="s">
        <v>13613</v>
      </c>
      <c r="S2200" t="s">
        <v>13614</v>
      </c>
      <c r="T2200" t="s">
        <v>13615</v>
      </c>
      <c r="U2200" t="s">
        <v>34</v>
      </c>
      <c r="V2200" t="s">
        <v>46</v>
      </c>
      <c r="W2200" t="s">
        <v>106</v>
      </c>
      <c r="X2200" t="s">
        <v>1650</v>
      </c>
      <c r="Y2200" t="s">
        <v>12052</v>
      </c>
    </row>
    <row r="2201" spans="11:26" x14ac:dyDescent="0.3">
      <c r="K2201" t="s">
        <v>13610</v>
      </c>
      <c r="L2201" t="s">
        <v>13616</v>
      </c>
      <c r="M2201" t="s">
        <v>28</v>
      </c>
      <c r="N2201" t="s">
        <v>8998</v>
      </c>
      <c r="O2201" s="1">
        <v>42190</v>
      </c>
      <c r="P2201">
        <v>195000000</v>
      </c>
      <c r="Q2201" t="s">
        <v>13617</v>
      </c>
      <c r="R2201" t="s">
        <v>13618</v>
      </c>
      <c r="S2201" t="s">
        <v>13619</v>
      </c>
      <c r="T2201" t="s">
        <v>13620</v>
      </c>
      <c r="U2201" t="s">
        <v>34</v>
      </c>
      <c r="V2201" t="s">
        <v>35</v>
      </c>
      <c r="W2201">
        <v>7</v>
      </c>
      <c r="X2201" t="s">
        <v>1130</v>
      </c>
      <c r="Y2201" t="s">
        <v>1130</v>
      </c>
      <c r="Z2201" s="1">
        <v>40909</v>
      </c>
    </row>
    <row r="2202" spans="11:26" x14ac:dyDescent="0.3">
      <c r="K2202" t="s">
        <v>13610</v>
      </c>
      <c r="L2202" t="s">
        <v>13621</v>
      </c>
      <c r="M2202" t="s">
        <v>749</v>
      </c>
      <c r="O2202" t="s">
        <v>13622</v>
      </c>
      <c r="P2202">
        <v>2500000</v>
      </c>
      <c r="Q2202" t="s">
        <v>13623</v>
      </c>
      <c r="R2202" t="s">
        <v>13624</v>
      </c>
      <c r="S2202" t="s">
        <v>13625</v>
      </c>
      <c r="T2202" t="s">
        <v>64</v>
      </c>
      <c r="U2202" t="s">
        <v>34</v>
      </c>
      <c r="V2202" t="s">
        <v>46</v>
      </c>
      <c r="W2202" t="s">
        <v>106</v>
      </c>
      <c r="X2202" t="s">
        <v>107</v>
      </c>
      <c r="Y2202" t="s">
        <v>446</v>
      </c>
      <c r="Z2202" s="1">
        <v>40909</v>
      </c>
    </row>
    <row r="2203" spans="11:26" x14ac:dyDescent="0.3">
      <c r="K2203" t="s">
        <v>13610</v>
      </c>
      <c r="L2203" t="s">
        <v>13626</v>
      </c>
      <c r="M2203" t="s">
        <v>28</v>
      </c>
      <c r="N2203" t="s">
        <v>493</v>
      </c>
      <c r="O2203" s="1">
        <v>41824</v>
      </c>
      <c r="P2203">
        <v>5000000</v>
      </c>
      <c r="Q2203" t="s">
        <v>13627</v>
      </c>
      <c r="R2203" t="s">
        <v>13628</v>
      </c>
      <c r="S2203" t="s">
        <v>13629</v>
      </c>
      <c r="T2203" t="s">
        <v>95</v>
      </c>
      <c r="U2203" t="s">
        <v>34</v>
      </c>
      <c r="V2203" t="s">
        <v>46</v>
      </c>
      <c r="W2203" t="s">
        <v>106</v>
      </c>
      <c r="X2203" t="s">
        <v>107</v>
      </c>
      <c r="Y2203" t="s">
        <v>108</v>
      </c>
      <c r="Z2203" s="1">
        <v>38718</v>
      </c>
    </row>
    <row r="2204" spans="11:26" x14ac:dyDescent="0.3">
      <c r="K2204" t="s">
        <v>13610</v>
      </c>
      <c r="L2204" t="s">
        <v>13630</v>
      </c>
      <c r="M2204" t="s">
        <v>28</v>
      </c>
      <c r="N2204" t="s">
        <v>1415</v>
      </c>
      <c r="O2204" s="1">
        <v>42186</v>
      </c>
      <c r="P2204">
        <v>94000000</v>
      </c>
      <c r="Q2204" t="s">
        <v>13631</v>
      </c>
      <c r="R2204" t="s">
        <v>13632</v>
      </c>
      <c r="S2204" t="s">
        <v>13633</v>
      </c>
      <c r="T2204" t="s">
        <v>13634</v>
      </c>
      <c r="U2204" t="s">
        <v>34</v>
      </c>
      <c r="V2204" t="s">
        <v>96</v>
      </c>
      <c r="W2204" t="s">
        <v>5722</v>
      </c>
      <c r="X2204" t="s">
        <v>5723</v>
      </c>
      <c r="Y2204" t="s">
        <v>5724</v>
      </c>
      <c r="Z2204" s="1">
        <v>42012</v>
      </c>
    </row>
    <row r="2205" spans="11:26" x14ac:dyDescent="0.3">
      <c r="K2205" t="s">
        <v>13635</v>
      </c>
      <c r="L2205" t="s">
        <v>13636</v>
      </c>
      <c r="M2205" t="s">
        <v>28</v>
      </c>
      <c r="N2205" t="s">
        <v>40</v>
      </c>
      <c r="O2205" t="s">
        <v>13637</v>
      </c>
      <c r="P2205">
        <v>14000000</v>
      </c>
      <c r="Q2205" t="s">
        <v>13638</v>
      </c>
      <c r="R2205" t="s">
        <v>13639</v>
      </c>
      <c r="S2205" t="s">
        <v>13640</v>
      </c>
      <c r="T2205" t="s">
        <v>13641</v>
      </c>
      <c r="U2205" t="s">
        <v>34</v>
      </c>
      <c r="V2205" t="s">
        <v>46</v>
      </c>
      <c r="W2205" t="s">
        <v>106</v>
      </c>
      <c r="X2205" t="s">
        <v>107</v>
      </c>
      <c r="Y2205" t="s">
        <v>446</v>
      </c>
      <c r="Z2205" s="1">
        <v>40547</v>
      </c>
    </row>
    <row r="2206" spans="11:26" x14ac:dyDescent="0.3">
      <c r="K2206" t="s">
        <v>13635</v>
      </c>
      <c r="L2206" t="s">
        <v>13642</v>
      </c>
      <c r="M2206" t="s">
        <v>256</v>
      </c>
      <c r="O2206" s="1">
        <v>41883</v>
      </c>
      <c r="P2206">
        <v>3000000</v>
      </c>
      <c r="Q2206" t="s">
        <v>13643</v>
      </c>
      <c r="R2206" t="s">
        <v>13644</v>
      </c>
      <c r="T2206" t="s">
        <v>13645</v>
      </c>
      <c r="U2206" t="s">
        <v>34</v>
      </c>
      <c r="V2206" t="s">
        <v>46</v>
      </c>
      <c r="W2206" t="s">
        <v>620</v>
      </c>
      <c r="X2206" t="s">
        <v>7586</v>
      </c>
      <c r="Y2206" t="s">
        <v>7586</v>
      </c>
    </row>
    <row r="2207" spans="11:26" x14ac:dyDescent="0.3">
      <c r="K2207" t="s">
        <v>13635</v>
      </c>
      <c r="L2207" t="s">
        <v>13646</v>
      </c>
      <c r="M2207" t="s">
        <v>28</v>
      </c>
      <c r="N2207" t="s">
        <v>29</v>
      </c>
      <c r="O2207" t="s">
        <v>9970</v>
      </c>
      <c r="P2207">
        <v>5999999</v>
      </c>
      <c r="Q2207" t="s">
        <v>13647</v>
      </c>
      <c r="R2207" t="s">
        <v>13648</v>
      </c>
      <c r="S2207" t="s">
        <v>13649</v>
      </c>
      <c r="U2207" t="s">
        <v>34</v>
      </c>
      <c r="V2207" t="s">
        <v>3680</v>
      </c>
      <c r="W2207">
        <v>15</v>
      </c>
      <c r="X2207" t="s">
        <v>13650</v>
      </c>
      <c r="Y2207" t="s">
        <v>13650</v>
      </c>
      <c r="Z2207" t="s">
        <v>13651</v>
      </c>
    </row>
    <row r="2208" spans="11:26" x14ac:dyDescent="0.3">
      <c r="K2208" t="s">
        <v>13652</v>
      </c>
      <c r="L2208" t="s">
        <v>13653</v>
      </c>
      <c r="M2208" t="s">
        <v>28</v>
      </c>
      <c r="N2208" t="s">
        <v>29</v>
      </c>
      <c r="O2208" s="1">
        <v>40276</v>
      </c>
      <c r="P2208">
        <v>4000000</v>
      </c>
      <c r="Q2208" t="s">
        <v>13654</v>
      </c>
      <c r="R2208" t="s">
        <v>13655</v>
      </c>
      <c r="S2208" t="s">
        <v>13656</v>
      </c>
      <c r="T2208" t="s">
        <v>13657</v>
      </c>
      <c r="U2208" t="s">
        <v>34</v>
      </c>
      <c r="V2208" t="s">
        <v>35</v>
      </c>
      <c r="W2208">
        <v>19</v>
      </c>
      <c r="X2208" t="s">
        <v>792</v>
      </c>
      <c r="Y2208" t="s">
        <v>792</v>
      </c>
      <c r="Z2208" t="s">
        <v>13658</v>
      </c>
    </row>
    <row r="2209" spans="11:26" x14ac:dyDescent="0.3">
      <c r="K2209" t="s">
        <v>13659</v>
      </c>
      <c r="L2209" t="s">
        <v>13660</v>
      </c>
      <c r="M2209" t="s">
        <v>28</v>
      </c>
      <c r="N2209" t="s">
        <v>1189</v>
      </c>
      <c r="O2209" t="s">
        <v>13661</v>
      </c>
      <c r="P2209">
        <v>14000000</v>
      </c>
      <c r="Q2209" t="s">
        <v>13662</v>
      </c>
      <c r="R2209" t="s">
        <v>13663</v>
      </c>
      <c r="S2209" t="s">
        <v>13664</v>
      </c>
      <c r="T2209" t="s">
        <v>13665</v>
      </c>
      <c r="U2209" t="s">
        <v>34</v>
      </c>
      <c r="V2209" t="s">
        <v>46</v>
      </c>
      <c r="W2209" t="s">
        <v>6707</v>
      </c>
      <c r="X2209" t="s">
        <v>6708</v>
      </c>
      <c r="Y2209" t="s">
        <v>6709</v>
      </c>
      <c r="Z2209" s="1">
        <v>39448</v>
      </c>
    </row>
    <row r="2210" spans="11:26" x14ac:dyDescent="0.3">
      <c r="K2210" t="s">
        <v>13659</v>
      </c>
      <c r="L2210" t="s">
        <v>13666</v>
      </c>
      <c r="M2210" t="s">
        <v>28</v>
      </c>
      <c r="N2210" t="s">
        <v>2690</v>
      </c>
      <c r="O2210" t="s">
        <v>3267</v>
      </c>
      <c r="P2210">
        <v>75000000</v>
      </c>
      <c r="Q2210" t="s">
        <v>13667</v>
      </c>
      <c r="R2210" t="s">
        <v>13668</v>
      </c>
      <c r="S2210" t="s">
        <v>13669</v>
      </c>
      <c r="T2210" t="s">
        <v>13670</v>
      </c>
      <c r="U2210" t="s">
        <v>34</v>
      </c>
      <c r="V2210" t="s">
        <v>46</v>
      </c>
      <c r="W2210" t="s">
        <v>75</v>
      </c>
      <c r="X2210" t="s">
        <v>464</v>
      </c>
      <c r="Y2210" t="s">
        <v>464</v>
      </c>
      <c r="Z2210" s="1">
        <v>40189</v>
      </c>
    </row>
    <row r="2211" spans="11:26" x14ac:dyDescent="0.3">
      <c r="K2211" t="s">
        <v>13659</v>
      </c>
      <c r="L2211" t="s">
        <v>13671</v>
      </c>
      <c r="M2211" t="s">
        <v>28</v>
      </c>
      <c r="N2211" t="s">
        <v>40</v>
      </c>
      <c r="O2211" s="1">
        <v>37630</v>
      </c>
      <c r="P2211">
        <v>4600000</v>
      </c>
      <c r="Q2211" t="s">
        <v>13672</v>
      </c>
      <c r="R2211" t="s">
        <v>13673</v>
      </c>
      <c r="S2211" t="s">
        <v>13674</v>
      </c>
      <c r="T2211" t="s">
        <v>13675</v>
      </c>
      <c r="U2211" t="s">
        <v>178</v>
      </c>
      <c r="V2211" t="s">
        <v>46</v>
      </c>
      <c r="W2211" t="s">
        <v>260</v>
      </c>
      <c r="X2211" t="s">
        <v>402</v>
      </c>
      <c r="Y2211" t="s">
        <v>402</v>
      </c>
      <c r="Z2211" s="1">
        <v>39814</v>
      </c>
    </row>
    <row r="2212" spans="11:26" x14ac:dyDescent="0.3">
      <c r="K2212" t="s">
        <v>13659</v>
      </c>
      <c r="L2212" t="s">
        <v>13676</v>
      </c>
      <c r="M2212" t="s">
        <v>28</v>
      </c>
      <c r="N2212" t="s">
        <v>1415</v>
      </c>
      <c r="O2212" t="s">
        <v>5044</v>
      </c>
      <c r="P2212">
        <v>22100000</v>
      </c>
      <c r="Q2212" t="s">
        <v>13677</v>
      </c>
      <c r="R2212" t="s">
        <v>13678</v>
      </c>
      <c r="S2212" t="s">
        <v>13679</v>
      </c>
      <c r="T2212" t="s">
        <v>13680</v>
      </c>
      <c r="U2212" t="s">
        <v>34</v>
      </c>
      <c r="V2212" t="s">
        <v>46</v>
      </c>
      <c r="W2212" t="s">
        <v>106</v>
      </c>
      <c r="X2212" t="s">
        <v>107</v>
      </c>
      <c r="Y2212" t="s">
        <v>116</v>
      </c>
      <c r="Z2212" s="1">
        <v>39448</v>
      </c>
    </row>
    <row r="2213" spans="11:26" x14ac:dyDescent="0.3">
      <c r="K2213" t="s">
        <v>13659</v>
      </c>
      <c r="L2213" t="s">
        <v>13681</v>
      </c>
      <c r="M2213" t="s">
        <v>28</v>
      </c>
      <c r="N2213" t="s">
        <v>493</v>
      </c>
      <c r="O2213" s="1">
        <v>39085</v>
      </c>
      <c r="P2213">
        <v>7500000</v>
      </c>
      <c r="Q2213" t="s">
        <v>13682</v>
      </c>
      <c r="R2213" t="s">
        <v>13683</v>
      </c>
      <c r="S2213" t="s">
        <v>13684</v>
      </c>
      <c r="T2213" t="s">
        <v>105</v>
      </c>
      <c r="U2213" t="s">
        <v>34</v>
      </c>
      <c r="V2213" t="s">
        <v>96</v>
      </c>
      <c r="W2213" t="s">
        <v>336</v>
      </c>
      <c r="X2213" t="s">
        <v>337</v>
      </c>
      <c r="Y2213" t="s">
        <v>337</v>
      </c>
      <c r="Z2213" s="1">
        <v>41275</v>
      </c>
    </row>
    <row r="2214" spans="11:26" x14ac:dyDescent="0.3">
      <c r="K2214" t="s">
        <v>13659</v>
      </c>
      <c r="L2214" t="s">
        <v>13685</v>
      </c>
      <c r="M2214" t="s">
        <v>28</v>
      </c>
      <c r="N2214" t="s">
        <v>29</v>
      </c>
      <c r="O2214" s="1">
        <v>38360</v>
      </c>
      <c r="P2214">
        <v>7175000</v>
      </c>
      <c r="Q2214" t="s">
        <v>13686</v>
      </c>
      <c r="R2214" t="s">
        <v>13687</v>
      </c>
      <c r="S2214" t="s">
        <v>13688</v>
      </c>
      <c r="T2214" t="s">
        <v>74</v>
      </c>
      <c r="U2214" t="s">
        <v>34</v>
      </c>
      <c r="V2214" t="s">
        <v>65</v>
      </c>
      <c r="W2214">
        <v>2</v>
      </c>
      <c r="X2214" t="s">
        <v>2593</v>
      </c>
      <c r="Y2214" t="s">
        <v>13689</v>
      </c>
      <c r="Z2214" s="1">
        <v>39448</v>
      </c>
    </row>
    <row r="2215" spans="11:26" x14ac:dyDescent="0.3">
      <c r="K2215" t="s">
        <v>13659</v>
      </c>
      <c r="L2215" t="s">
        <v>13690</v>
      </c>
      <c r="M2215" t="s">
        <v>28</v>
      </c>
      <c r="N2215" t="s">
        <v>8998</v>
      </c>
      <c r="O2215" t="s">
        <v>10208</v>
      </c>
      <c r="P2215">
        <v>45900000</v>
      </c>
      <c r="Q2215" t="s">
        <v>13691</v>
      </c>
      <c r="R2215" t="s">
        <v>13692</v>
      </c>
      <c r="S2215" t="s">
        <v>13693</v>
      </c>
      <c r="T2215" t="s">
        <v>2416</v>
      </c>
      <c r="U2215" t="s">
        <v>34</v>
      </c>
      <c r="V2215" t="s">
        <v>1174</v>
      </c>
      <c r="W2215">
        <v>2</v>
      </c>
      <c r="X2215" t="s">
        <v>1175</v>
      </c>
      <c r="Y2215" t="s">
        <v>13694</v>
      </c>
      <c r="Z2215" s="1">
        <v>40544</v>
      </c>
    </row>
    <row r="2216" spans="11:26" x14ac:dyDescent="0.3">
      <c r="K2216" t="s">
        <v>13695</v>
      </c>
      <c r="L2216" t="s">
        <v>13696</v>
      </c>
      <c r="M2216" t="s">
        <v>1836</v>
      </c>
      <c r="O2216" s="1">
        <v>42129</v>
      </c>
      <c r="P2216">
        <v>2000000</v>
      </c>
      <c r="Q2216" t="s">
        <v>13697</v>
      </c>
      <c r="R2216" t="s">
        <v>13698</v>
      </c>
      <c r="S2216" t="s">
        <v>13699</v>
      </c>
      <c r="T2216" t="s">
        <v>95</v>
      </c>
      <c r="U2216" t="s">
        <v>34</v>
      </c>
      <c r="V2216" t="s">
        <v>46</v>
      </c>
      <c r="W2216" t="s">
        <v>1337</v>
      </c>
      <c r="X2216" t="s">
        <v>1338</v>
      </c>
      <c r="Y2216" t="s">
        <v>1338</v>
      </c>
      <c r="Z2216" s="1">
        <v>39814</v>
      </c>
    </row>
    <row r="2217" spans="11:26" x14ac:dyDescent="0.3">
      <c r="K2217" t="s">
        <v>13695</v>
      </c>
      <c r="L2217" t="s">
        <v>13700</v>
      </c>
      <c r="M2217" t="s">
        <v>28</v>
      </c>
      <c r="O2217" s="1">
        <v>41982</v>
      </c>
      <c r="P2217">
        <v>5200000</v>
      </c>
      <c r="Q2217" t="s">
        <v>13701</v>
      </c>
      <c r="R2217" t="s">
        <v>13702</v>
      </c>
      <c r="S2217" t="s">
        <v>13703</v>
      </c>
      <c r="T2217" t="s">
        <v>85</v>
      </c>
      <c r="U2217" t="s">
        <v>178</v>
      </c>
      <c r="V2217" t="s">
        <v>1816</v>
      </c>
      <c r="W2217">
        <v>3</v>
      </c>
      <c r="X2217" t="s">
        <v>13704</v>
      </c>
      <c r="Y2217" t="s">
        <v>13705</v>
      </c>
    </row>
    <row r="2218" spans="11:26" x14ac:dyDescent="0.3">
      <c r="K2218" t="s">
        <v>13695</v>
      </c>
      <c r="L2218" t="s">
        <v>13706</v>
      </c>
      <c r="M2218" t="s">
        <v>1836</v>
      </c>
      <c r="O2218" t="s">
        <v>13707</v>
      </c>
      <c r="P2218">
        <v>5200000</v>
      </c>
      <c r="Q2218" t="s">
        <v>13708</v>
      </c>
      <c r="R2218" t="s">
        <v>13709</v>
      </c>
      <c r="S2218" t="s">
        <v>13710</v>
      </c>
      <c r="T2218" t="s">
        <v>13711</v>
      </c>
      <c r="U2218" t="s">
        <v>34</v>
      </c>
      <c r="V2218" t="s">
        <v>568</v>
      </c>
      <c r="W2218">
        <v>7</v>
      </c>
      <c r="X2218" t="s">
        <v>569</v>
      </c>
      <c r="Y2218" t="s">
        <v>13712</v>
      </c>
      <c r="Z2218" s="1">
        <v>40909</v>
      </c>
    </row>
    <row r="2219" spans="11:26" x14ac:dyDescent="0.3">
      <c r="K2219" t="s">
        <v>13713</v>
      </c>
      <c r="L2219" t="s">
        <v>13714</v>
      </c>
      <c r="M2219" t="s">
        <v>28</v>
      </c>
      <c r="O2219" t="s">
        <v>13715</v>
      </c>
      <c r="P2219">
        <v>15000000</v>
      </c>
      <c r="Q2219" t="s">
        <v>13716</v>
      </c>
      <c r="R2219" t="s">
        <v>13717</v>
      </c>
      <c r="S2219" t="s">
        <v>13718</v>
      </c>
      <c r="T2219" t="s">
        <v>13719</v>
      </c>
      <c r="U2219" t="s">
        <v>34</v>
      </c>
      <c r="V2219" t="s">
        <v>568</v>
      </c>
      <c r="W2219">
        <v>7</v>
      </c>
      <c r="X2219" t="s">
        <v>569</v>
      </c>
      <c r="Y2219" t="s">
        <v>13712</v>
      </c>
    </row>
    <row r="2220" spans="11:26" x14ac:dyDescent="0.3">
      <c r="K2220" t="s">
        <v>13720</v>
      </c>
      <c r="L2220" t="s">
        <v>13721</v>
      </c>
      <c r="M2220" t="s">
        <v>28</v>
      </c>
      <c r="N2220" t="s">
        <v>40</v>
      </c>
      <c r="O2220" t="s">
        <v>1325</v>
      </c>
      <c r="P2220">
        <v>3750000</v>
      </c>
      <c r="Q2220" t="s">
        <v>13722</v>
      </c>
      <c r="R2220" t="s">
        <v>13723</v>
      </c>
      <c r="S2220" t="s">
        <v>13724</v>
      </c>
      <c r="T2220" t="s">
        <v>74</v>
      </c>
      <c r="U2220" t="s">
        <v>34</v>
      </c>
      <c r="V2220" t="s">
        <v>3680</v>
      </c>
      <c r="W2220">
        <v>13</v>
      </c>
      <c r="X2220" t="s">
        <v>3681</v>
      </c>
      <c r="Y2220" t="s">
        <v>3682</v>
      </c>
      <c r="Z2220" s="1">
        <v>38728</v>
      </c>
    </row>
    <row r="2221" spans="11:26" x14ac:dyDescent="0.3">
      <c r="K2221" t="s">
        <v>13725</v>
      </c>
      <c r="L2221" t="s">
        <v>13726</v>
      </c>
      <c r="M2221" t="s">
        <v>28</v>
      </c>
      <c r="N2221" t="s">
        <v>29</v>
      </c>
      <c r="O2221" t="s">
        <v>9469</v>
      </c>
      <c r="P2221">
        <v>4937798</v>
      </c>
      <c r="Q2221" t="s">
        <v>13727</v>
      </c>
      <c r="R2221" t="s">
        <v>13728</v>
      </c>
      <c r="S2221" t="s">
        <v>13729</v>
      </c>
      <c r="T2221" t="s">
        <v>13730</v>
      </c>
      <c r="U2221" t="s">
        <v>34</v>
      </c>
      <c r="V2221" t="s">
        <v>5813</v>
      </c>
      <c r="W2221">
        <v>5</v>
      </c>
      <c r="X2221" t="s">
        <v>13731</v>
      </c>
      <c r="Y2221" t="s">
        <v>13732</v>
      </c>
      <c r="Z2221" s="1">
        <v>40549</v>
      </c>
    </row>
    <row r="2222" spans="11:26" x14ac:dyDescent="0.3">
      <c r="K2222" t="s">
        <v>13725</v>
      </c>
      <c r="L2222" t="s">
        <v>13733</v>
      </c>
      <c r="M2222" t="s">
        <v>28</v>
      </c>
      <c r="O2222" t="s">
        <v>13734</v>
      </c>
      <c r="P2222">
        <v>2937800</v>
      </c>
      <c r="Q2222" t="s">
        <v>13735</v>
      </c>
      <c r="R2222" t="s">
        <v>13736</v>
      </c>
      <c r="S2222" t="s">
        <v>13737</v>
      </c>
      <c r="T2222" t="s">
        <v>13738</v>
      </c>
      <c r="U2222" t="s">
        <v>34</v>
      </c>
      <c r="V2222" t="s">
        <v>46</v>
      </c>
      <c r="W2222" t="s">
        <v>106</v>
      </c>
      <c r="X2222" t="s">
        <v>107</v>
      </c>
      <c r="Y2222" t="s">
        <v>2134</v>
      </c>
    </row>
    <row r="2223" spans="11:26" x14ac:dyDescent="0.3">
      <c r="K2223" t="s">
        <v>13739</v>
      </c>
      <c r="L2223" t="s">
        <v>13740</v>
      </c>
      <c r="M2223" t="s">
        <v>28</v>
      </c>
      <c r="N2223" t="s">
        <v>29</v>
      </c>
      <c r="O2223" t="s">
        <v>9617</v>
      </c>
      <c r="P2223">
        <v>5000000</v>
      </c>
      <c r="Q2223" t="s">
        <v>13741</v>
      </c>
      <c r="R2223" t="s">
        <v>13742</v>
      </c>
      <c r="S2223" t="s">
        <v>13743</v>
      </c>
      <c r="T2223" t="s">
        <v>13744</v>
      </c>
      <c r="U2223" t="s">
        <v>345</v>
      </c>
      <c r="Z2223" t="s">
        <v>13745</v>
      </c>
    </row>
    <row r="2224" spans="11:26" x14ac:dyDescent="0.3">
      <c r="K2224" t="s">
        <v>13739</v>
      </c>
      <c r="L2224" t="s">
        <v>13746</v>
      </c>
      <c r="M2224" t="s">
        <v>28</v>
      </c>
      <c r="N2224" t="s">
        <v>1189</v>
      </c>
      <c r="O2224" t="s">
        <v>13661</v>
      </c>
      <c r="P2224">
        <v>10000000</v>
      </c>
      <c r="Q2224" t="s">
        <v>13747</v>
      </c>
      <c r="R2224" t="s">
        <v>13748</v>
      </c>
      <c r="S2224" t="s">
        <v>13749</v>
      </c>
      <c r="T2224" t="s">
        <v>1098</v>
      </c>
      <c r="U2224" t="s">
        <v>34</v>
      </c>
      <c r="Z2224" t="s">
        <v>13750</v>
      </c>
    </row>
    <row r="2225" spans="11:26" x14ac:dyDescent="0.3">
      <c r="K2225" t="s">
        <v>13739</v>
      </c>
      <c r="L2225" t="s">
        <v>13751</v>
      </c>
      <c r="M2225" t="s">
        <v>28</v>
      </c>
      <c r="N2225" t="s">
        <v>493</v>
      </c>
      <c r="O2225" s="1">
        <v>39328</v>
      </c>
      <c r="P2225">
        <v>7500000</v>
      </c>
      <c r="Q2225" t="s">
        <v>13752</v>
      </c>
      <c r="R2225" t="s">
        <v>13753</v>
      </c>
      <c r="S2225" t="s">
        <v>13754</v>
      </c>
      <c r="T2225" t="s">
        <v>13755</v>
      </c>
      <c r="U2225" t="s">
        <v>34</v>
      </c>
      <c r="V2225" t="s">
        <v>206</v>
      </c>
      <c r="W2225" t="s">
        <v>6204</v>
      </c>
      <c r="X2225" t="s">
        <v>5542</v>
      </c>
      <c r="Y2225" t="s">
        <v>13756</v>
      </c>
    </row>
    <row r="2226" spans="11:26" x14ac:dyDescent="0.3">
      <c r="K2226" t="s">
        <v>13757</v>
      </c>
      <c r="L2226" t="s">
        <v>13758</v>
      </c>
      <c r="M2226" t="s">
        <v>91</v>
      </c>
      <c r="O2226" t="s">
        <v>12721</v>
      </c>
      <c r="Q2226" t="s">
        <v>13759</v>
      </c>
      <c r="R2226" t="s">
        <v>13760</v>
      </c>
      <c r="S2226" t="s">
        <v>13761</v>
      </c>
      <c r="U2226" t="s">
        <v>34</v>
      </c>
      <c r="V2226" t="s">
        <v>65</v>
      </c>
      <c r="W2226">
        <v>23</v>
      </c>
      <c r="X2226" t="s">
        <v>297</v>
      </c>
      <c r="Y2226" t="s">
        <v>297</v>
      </c>
      <c r="Z2226" s="1">
        <v>35431</v>
      </c>
    </row>
    <row r="2227" spans="11:26" x14ac:dyDescent="0.3">
      <c r="K2227" t="s">
        <v>13762</v>
      </c>
      <c r="L2227" t="s">
        <v>13763</v>
      </c>
      <c r="M2227" t="s">
        <v>28</v>
      </c>
      <c r="O2227" t="s">
        <v>1576</v>
      </c>
      <c r="P2227">
        <v>1099000</v>
      </c>
      <c r="Q2227" t="s">
        <v>13764</v>
      </c>
      <c r="R2227" t="s">
        <v>13765</v>
      </c>
      <c r="S2227" t="s">
        <v>13766</v>
      </c>
      <c r="T2227" t="s">
        <v>13767</v>
      </c>
      <c r="U2227" t="s">
        <v>34</v>
      </c>
      <c r="V2227" t="s">
        <v>46</v>
      </c>
      <c r="W2227" t="s">
        <v>167</v>
      </c>
      <c r="X2227" t="s">
        <v>168</v>
      </c>
      <c r="Y2227" t="s">
        <v>169</v>
      </c>
      <c r="Z2227" s="1">
        <v>40179</v>
      </c>
    </row>
    <row r="2228" spans="11:26" x14ac:dyDescent="0.3">
      <c r="K2228" t="s">
        <v>13768</v>
      </c>
      <c r="L2228" t="s">
        <v>13769</v>
      </c>
      <c r="M2228" t="s">
        <v>28</v>
      </c>
      <c r="N2228" t="s">
        <v>29</v>
      </c>
      <c r="O2228" s="1">
        <v>40822</v>
      </c>
      <c r="P2228">
        <v>5800000</v>
      </c>
      <c r="Q2228" t="s">
        <v>13770</v>
      </c>
      <c r="R2228" t="s">
        <v>13771</v>
      </c>
      <c r="S2228" t="s">
        <v>13772</v>
      </c>
      <c r="U2228" t="s">
        <v>34</v>
      </c>
      <c r="V2228" t="s">
        <v>1072</v>
      </c>
      <c r="W2228">
        <v>2</v>
      </c>
      <c r="X2228" t="s">
        <v>1073</v>
      </c>
      <c r="Y2228" t="s">
        <v>13773</v>
      </c>
      <c r="Z2228" s="1">
        <v>40552</v>
      </c>
    </row>
    <row r="2229" spans="11:26" x14ac:dyDescent="0.3">
      <c r="K2229" t="s">
        <v>13768</v>
      </c>
      <c r="L2229" t="s">
        <v>13774</v>
      </c>
      <c r="M2229" t="s">
        <v>28</v>
      </c>
      <c r="N2229" t="s">
        <v>40</v>
      </c>
      <c r="O2229" t="s">
        <v>13775</v>
      </c>
      <c r="P2229">
        <v>4550000</v>
      </c>
      <c r="Q2229" t="s">
        <v>13776</v>
      </c>
      <c r="R2229" t="s">
        <v>13777</v>
      </c>
      <c r="S2229" t="s">
        <v>13778</v>
      </c>
      <c r="T2229" t="s">
        <v>1294</v>
      </c>
      <c r="U2229" t="s">
        <v>34</v>
      </c>
      <c r="V2229" t="s">
        <v>270</v>
      </c>
      <c r="W2229" t="s">
        <v>13779</v>
      </c>
      <c r="X2229" t="s">
        <v>2097</v>
      </c>
      <c r="Y2229" t="s">
        <v>13780</v>
      </c>
    </row>
    <row r="2230" spans="11:26" x14ac:dyDescent="0.3">
      <c r="K2230" t="s">
        <v>13781</v>
      </c>
      <c r="L2230" t="s">
        <v>13782</v>
      </c>
      <c r="M2230" t="s">
        <v>28</v>
      </c>
      <c r="O2230" t="s">
        <v>3529</v>
      </c>
      <c r="P2230">
        <v>550000</v>
      </c>
      <c r="Q2230" t="s">
        <v>13783</v>
      </c>
      <c r="R2230" t="s">
        <v>13784</v>
      </c>
      <c r="S2230" t="s">
        <v>13785</v>
      </c>
      <c r="T2230" t="s">
        <v>423</v>
      </c>
      <c r="U2230" t="s">
        <v>34</v>
      </c>
      <c r="V2230" t="s">
        <v>35</v>
      </c>
      <c r="W2230">
        <v>2</v>
      </c>
      <c r="X2230" t="s">
        <v>6037</v>
      </c>
      <c r="Y2230" t="s">
        <v>6037</v>
      </c>
      <c r="Z2230" s="1">
        <v>41275</v>
      </c>
    </row>
    <row r="2231" spans="11:26" x14ac:dyDescent="0.3">
      <c r="K2231" t="s">
        <v>13786</v>
      </c>
      <c r="L2231" t="s">
        <v>13787</v>
      </c>
      <c r="M2231" t="s">
        <v>28</v>
      </c>
      <c r="N2231" t="s">
        <v>493</v>
      </c>
      <c r="O2231" s="1">
        <v>40310</v>
      </c>
      <c r="P2231">
        <v>6000000</v>
      </c>
      <c r="Q2231" t="s">
        <v>13788</v>
      </c>
      <c r="R2231" t="s">
        <v>13789</v>
      </c>
      <c r="T2231" t="s">
        <v>13790</v>
      </c>
      <c r="U2231" t="s">
        <v>34</v>
      </c>
      <c r="V2231" t="s">
        <v>46</v>
      </c>
      <c r="W2231" t="s">
        <v>167</v>
      </c>
      <c r="X2231" t="s">
        <v>168</v>
      </c>
      <c r="Y2231" t="s">
        <v>8771</v>
      </c>
      <c r="Z2231" s="1">
        <v>40179</v>
      </c>
    </row>
    <row r="2232" spans="11:26" x14ac:dyDescent="0.3">
      <c r="K2232" t="s">
        <v>13786</v>
      </c>
      <c r="L2232" t="s">
        <v>13791</v>
      </c>
      <c r="M2232" t="s">
        <v>28</v>
      </c>
      <c r="N2232" t="s">
        <v>29</v>
      </c>
      <c r="O2232" s="1">
        <v>39731</v>
      </c>
      <c r="P2232">
        <v>4520000</v>
      </c>
      <c r="Q2232" t="s">
        <v>13792</v>
      </c>
      <c r="R2232" t="s">
        <v>13793</v>
      </c>
      <c r="S2232" t="s">
        <v>13794</v>
      </c>
      <c r="T2232" t="s">
        <v>13795</v>
      </c>
      <c r="U2232" t="s">
        <v>34</v>
      </c>
      <c r="V2232" t="s">
        <v>46</v>
      </c>
      <c r="W2232" t="s">
        <v>106</v>
      </c>
      <c r="X2232" t="s">
        <v>107</v>
      </c>
      <c r="Y2232" t="s">
        <v>116</v>
      </c>
      <c r="Z2232" s="1">
        <v>40179</v>
      </c>
    </row>
    <row r="2233" spans="11:26" x14ac:dyDescent="0.3">
      <c r="K2233" t="s">
        <v>13786</v>
      </c>
      <c r="L2233" t="s">
        <v>13796</v>
      </c>
      <c r="M2233" t="s">
        <v>28</v>
      </c>
      <c r="N2233" t="s">
        <v>40</v>
      </c>
      <c r="O2233" t="s">
        <v>13797</v>
      </c>
      <c r="P2233">
        <v>1500000</v>
      </c>
      <c r="Q2233" t="s">
        <v>13798</v>
      </c>
      <c r="R2233" t="s">
        <v>13799</v>
      </c>
      <c r="S2233" t="s">
        <v>13800</v>
      </c>
      <c r="T2233" t="s">
        <v>74</v>
      </c>
      <c r="U2233" t="s">
        <v>34</v>
      </c>
      <c r="V2233" t="s">
        <v>46</v>
      </c>
      <c r="W2233" t="s">
        <v>1731</v>
      </c>
      <c r="X2233" t="s">
        <v>1768</v>
      </c>
      <c r="Y2233" t="s">
        <v>1768</v>
      </c>
    </row>
    <row r="2234" spans="11:26" x14ac:dyDescent="0.3">
      <c r="K2234" t="s">
        <v>13786</v>
      </c>
      <c r="L2234" t="s">
        <v>13801</v>
      </c>
      <c r="M2234" t="s">
        <v>28</v>
      </c>
      <c r="N2234" t="s">
        <v>1189</v>
      </c>
      <c r="O2234" s="1">
        <v>41214</v>
      </c>
      <c r="P2234">
        <v>12000000</v>
      </c>
      <c r="Q2234" t="s">
        <v>13802</v>
      </c>
      <c r="R2234" t="s">
        <v>13803</v>
      </c>
      <c r="S2234" t="s">
        <v>13804</v>
      </c>
      <c r="T2234" t="s">
        <v>13805</v>
      </c>
      <c r="U2234" t="s">
        <v>178</v>
      </c>
      <c r="V2234" t="s">
        <v>46</v>
      </c>
      <c r="W2234" t="s">
        <v>1369</v>
      </c>
      <c r="X2234" t="s">
        <v>1370</v>
      </c>
      <c r="Y2234" t="s">
        <v>1371</v>
      </c>
      <c r="Z2234" s="1">
        <v>40544</v>
      </c>
    </row>
    <row r="2235" spans="11:26" x14ac:dyDescent="0.3">
      <c r="K2235" t="s">
        <v>13806</v>
      </c>
      <c r="L2235" t="s">
        <v>13807</v>
      </c>
      <c r="M2235" t="s">
        <v>28</v>
      </c>
      <c r="N2235" t="s">
        <v>40</v>
      </c>
      <c r="O2235" t="s">
        <v>13808</v>
      </c>
      <c r="P2235">
        <v>5670000</v>
      </c>
      <c r="Q2235" t="s">
        <v>13809</v>
      </c>
      <c r="R2235" t="s">
        <v>13810</v>
      </c>
      <c r="S2235" t="s">
        <v>13811</v>
      </c>
      <c r="T2235" t="s">
        <v>13812</v>
      </c>
      <c r="U2235" t="s">
        <v>34</v>
      </c>
      <c r="V2235" t="s">
        <v>46</v>
      </c>
      <c r="W2235" t="s">
        <v>1731</v>
      </c>
      <c r="X2235" t="s">
        <v>1732</v>
      </c>
      <c r="Y2235" t="s">
        <v>1732</v>
      </c>
      <c r="Z2235" s="1">
        <v>40848</v>
      </c>
    </row>
    <row r="2236" spans="11:26" x14ac:dyDescent="0.3">
      <c r="K2236" t="s">
        <v>13806</v>
      </c>
      <c r="L2236" t="s">
        <v>13813</v>
      </c>
      <c r="M2236" t="s">
        <v>28</v>
      </c>
      <c r="N2236" t="s">
        <v>29</v>
      </c>
      <c r="O2236" s="1">
        <v>39331</v>
      </c>
      <c r="P2236">
        <v>14000000</v>
      </c>
      <c r="Q2236" t="s">
        <v>13814</v>
      </c>
      <c r="R2236" t="s">
        <v>13815</v>
      </c>
      <c r="S2236" t="s">
        <v>13816</v>
      </c>
      <c r="T2236" t="s">
        <v>4324</v>
      </c>
      <c r="U2236" t="s">
        <v>345</v>
      </c>
      <c r="V2236" t="s">
        <v>46</v>
      </c>
      <c r="W2236" t="s">
        <v>167</v>
      </c>
      <c r="X2236" t="s">
        <v>168</v>
      </c>
      <c r="Y2236" t="s">
        <v>169</v>
      </c>
      <c r="Z2236" s="1">
        <v>40179</v>
      </c>
    </row>
    <row r="2237" spans="11:26" x14ac:dyDescent="0.3">
      <c r="K2237" t="s">
        <v>13817</v>
      </c>
      <c r="L2237" t="s">
        <v>13818</v>
      </c>
      <c r="M2237" t="s">
        <v>52</v>
      </c>
      <c r="O2237" s="1">
        <v>42011</v>
      </c>
      <c r="P2237">
        <v>125000</v>
      </c>
      <c r="Q2237" t="s">
        <v>13819</v>
      </c>
      <c r="R2237" t="s">
        <v>13820</v>
      </c>
      <c r="S2237" t="s">
        <v>13821</v>
      </c>
      <c r="T2237" t="s">
        <v>13822</v>
      </c>
      <c r="U2237" t="s">
        <v>345</v>
      </c>
      <c r="Z2237" s="1">
        <v>39083</v>
      </c>
    </row>
    <row r="2238" spans="11:26" x14ac:dyDescent="0.3">
      <c r="K2238" t="s">
        <v>13817</v>
      </c>
      <c r="L2238" t="s">
        <v>13823</v>
      </c>
      <c r="M2238" t="s">
        <v>52</v>
      </c>
      <c r="O2238" s="1">
        <v>41645</v>
      </c>
      <c r="P2238">
        <v>675000</v>
      </c>
      <c r="Q2238" t="s">
        <v>13824</v>
      </c>
      <c r="R2238" t="s">
        <v>13825</v>
      </c>
      <c r="T2238" t="s">
        <v>12794</v>
      </c>
      <c r="U2238" t="s">
        <v>34</v>
      </c>
    </row>
    <row r="2239" spans="11:26" x14ac:dyDescent="0.3">
      <c r="K2239" t="s">
        <v>13826</v>
      </c>
      <c r="L2239" t="s">
        <v>13827</v>
      </c>
      <c r="M2239" t="s">
        <v>28</v>
      </c>
      <c r="N2239" t="s">
        <v>29</v>
      </c>
      <c r="O2239" t="s">
        <v>3205</v>
      </c>
      <c r="P2239">
        <v>10000000</v>
      </c>
      <c r="Q2239" t="s">
        <v>13828</v>
      </c>
      <c r="R2239" t="s">
        <v>13829</v>
      </c>
      <c r="S2239" t="s">
        <v>13830</v>
      </c>
      <c r="T2239" t="s">
        <v>423</v>
      </c>
      <c r="U2239" t="s">
        <v>34</v>
      </c>
      <c r="V2239" t="s">
        <v>46</v>
      </c>
      <c r="W2239" t="s">
        <v>2169</v>
      </c>
      <c r="X2239" t="s">
        <v>2170</v>
      </c>
      <c r="Y2239" t="s">
        <v>13831</v>
      </c>
      <c r="Z2239" s="1">
        <v>36161</v>
      </c>
    </row>
    <row r="2240" spans="11:26" x14ac:dyDescent="0.3">
      <c r="K2240" t="s">
        <v>13832</v>
      </c>
      <c r="L2240" t="s">
        <v>13833</v>
      </c>
      <c r="M2240" t="s">
        <v>28</v>
      </c>
      <c r="O2240" s="1">
        <v>39914</v>
      </c>
      <c r="P2240">
        <v>4740640</v>
      </c>
      <c r="Q2240" t="s">
        <v>13834</v>
      </c>
      <c r="R2240" t="s">
        <v>13835</v>
      </c>
      <c r="S2240" t="s">
        <v>13836</v>
      </c>
      <c r="T2240" t="s">
        <v>95</v>
      </c>
      <c r="U2240" t="s">
        <v>34</v>
      </c>
      <c r="V2240" t="s">
        <v>46</v>
      </c>
      <c r="W2240" t="s">
        <v>1846</v>
      </c>
      <c r="X2240" t="s">
        <v>1847</v>
      </c>
      <c r="Y2240" t="s">
        <v>1989</v>
      </c>
      <c r="Z2240" s="1">
        <v>41640</v>
      </c>
    </row>
    <row r="2241" spans="11:26" x14ac:dyDescent="0.3">
      <c r="K2241" t="s">
        <v>13832</v>
      </c>
      <c r="L2241" t="s">
        <v>13837</v>
      </c>
      <c r="M2241" t="s">
        <v>28</v>
      </c>
      <c r="N2241" t="s">
        <v>40</v>
      </c>
      <c r="O2241" t="s">
        <v>13838</v>
      </c>
      <c r="P2241">
        <v>3000000</v>
      </c>
      <c r="Q2241" t="s">
        <v>13839</v>
      </c>
      <c r="R2241" t="s">
        <v>13840</v>
      </c>
      <c r="S2241" t="s">
        <v>13841</v>
      </c>
      <c r="T2241" t="s">
        <v>4038</v>
      </c>
      <c r="U2241" t="s">
        <v>34</v>
      </c>
      <c r="V2241" t="s">
        <v>46</v>
      </c>
      <c r="W2241" t="s">
        <v>8198</v>
      </c>
      <c r="X2241" t="s">
        <v>13842</v>
      </c>
      <c r="Y2241" t="s">
        <v>13843</v>
      </c>
      <c r="Z2241" s="1">
        <v>41183</v>
      </c>
    </row>
    <row r="2242" spans="11:26" x14ac:dyDescent="0.3">
      <c r="K2242" t="s">
        <v>13832</v>
      </c>
      <c r="L2242" t="s">
        <v>13844</v>
      </c>
      <c r="M2242" t="s">
        <v>28</v>
      </c>
      <c r="O2242" t="s">
        <v>13845</v>
      </c>
      <c r="P2242">
        <v>6000000</v>
      </c>
      <c r="Q2242" t="s">
        <v>13846</v>
      </c>
      <c r="R2242" t="s">
        <v>13847</v>
      </c>
      <c r="S2242" t="s">
        <v>13848</v>
      </c>
      <c r="T2242" t="s">
        <v>13849</v>
      </c>
      <c r="U2242" t="s">
        <v>34</v>
      </c>
      <c r="V2242" t="s">
        <v>270</v>
      </c>
      <c r="W2242">
        <v>98</v>
      </c>
      <c r="X2242" t="s">
        <v>13850</v>
      </c>
      <c r="Y2242" t="s">
        <v>13850</v>
      </c>
      <c r="Z2242" s="1">
        <v>37806</v>
      </c>
    </row>
    <row r="2243" spans="11:26" x14ac:dyDescent="0.3">
      <c r="K2243" t="s">
        <v>13832</v>
      </c>
      <c r="L2243" t="s">
        <v>13851</v>
      </c>
      <c r="M2243" t="s">
        <v>256</v>
      </c>
      <c r="O2243" s="1">
        <v>41365</v>
      </c>
      <c r="P2243">
        <v>905315</v>
      </c>
      <c r="Q2243" t="s">
        <v>13852</v>
      </c>
      <c r="R2243" t="s">
        <v>13853</v>
      </c>
      <c r="S2243" t="s">
        <v>13854</v>
      </c>
      <c r="T2243" t="s">
        <v>85</v>
      </c>
      <c r="U2243" t="s">
        <v>178</v>
      </c>
      <c r="V2243" t="s">
        <v>924</v>
      </c>
      <c r="W2243">
        <v>56</v>
      </c>
      <c r="X2243" t="s">
        <v>4451</v>
      </c>
      <c r="Y2243" t="s">
        <v>4451</v>
      </c>
      <c r="Z2243" t="s">
        <v>13855</v>
      </c>
    </row>
    <row r="2244" spans="11:26" x14ac:dyDescent="0.3">
      <c r="K2244" t="s">
        <v>13832</v>
      </c>
      <c r="L2244" t="s">
        <v>13856</v>
      </c>
      <c r="M2244" t="s">
        <v>28</v>
      </c>
      <c r="N2244" t="s">
        <v>29</v>
      </c>
      <c r="O2244" s="1">
        <v>40911</v>
      </c>
      <c r="P2244">
        <v>3000000</v>
      </c>
      <c r="Q2244" t="s">
        <v>13857</v>
      </c>
      <c r="R2244" t="s">
        <v>13858</v>
      </c>
      <c r="S2244" t="s">
        <v>13859</v>
      </c>
      <c r="T2244" t="s">
        <v>13860</v>
      </c>
      <c r="U2244" t="s">
        <v>34</v>
      </c>
      <c r="V2244" t="s">
        <v>3937</v>
      </c>
      <c r="W2244">
        <v>34</v>
      </c>
      <c r="X2244" t="s">
        <v>3938</v>
      </c>
      <c r="Y2244" t="s">
        <v>3938</v>
      </c>
      <c r="Z2244" s="1">
        <v>36534</v>
      </c>
    </row>
    <row r="2245" spans="11:26" x14ac:dyDescent="0.3">
      <c r="K2245" t="s">
        <v>13832</v>
      </c>
      <c r="L2245" t="s">
        <v>13861</v>
      </c>
      <c r="M2245" t="s">
        <v>28</v>
      </c>
      <c r="N2245" t="s">
        <v>40</v>
      </c>
      <c r="O2245" s="1">
        <v>40308</v>
      </c>
      <c r="P2245">
        <v>7200000</v>
      </c>
      <c r="Q2245" t="s">
        <v>13862</v>
      </c>
      <c r="R2245" t="s">
        <v>13863</v>
      </c>
      <c r="S2245" t="s">
        <v>13864</v>
      </c>
      <c r="T2245" t="s">
        <v>13865</v>
      </c>
      <c r="U2245" t="s">
        <v>34</v>
      </c>
      <c r="V2245" t="s">
        <v>46</v>
      </c>
      <c r="W2245" t="s">
        <v>106</v>
      </c>
      <c r="X2245" t="s">
        <v>107</v>
      </c>
      <c r="Y2245" t="s">
        <v>116</v>
      </c>
      <c r="Z2245" s="1">
        <v>41650</v>
      </c>
    </row>
    <row r="2246" spans="11:26" x14ac:dyDescent="0.3">
      <c r="K2246" t="s">
        <v>13866</v>
      </c>
      <c r="L2246" t="s">
        <v>13867</v>
      </c>
      <c r="M2246" t="s">
        <v>256</v>
      </c>
      <c r="O2246" t="s">
        <v>13868</v>
      </c>
      <c r="P2246">
        <v>1000000</v>
      </c>
      <c r="Q2246" t="s">
        <v>13869</v>
      </c>
      <c r="R2246" t="s">
        <v>13870</v>
      </c>
      <c r="S2246" t="s">
        <v>13871</v>
      </c>
      <c r="T2246" t="s">
        <v>13872</v>
      </c>
      <c r="U2246" t="s">
        <v>34</v>
      </c>
      <c r="V2246" t="s">
        <v>1816</v>
      </c>
      <c r="W2246">
        <v>4</v>
      </c>
      <c r="X2246" t="s">
        <v>2609</v>
      </c>
      <c r="Y2246" t="s">
        <v>2609</v>
      </c>
      <c r="Z2246" s="1">
        <v>41279</v>
      </c>
    </row>
    <row r="2247" spans="11:26" x14ac:dyDescent="0.3">
      <c r="K2247" t="s">
        <v>13866</v>
      </c>
      <c r="L2247" t="s">
        <v>13873</v>
      </c>
      <c r="M2247" t="s">
        <v>256</v>
      </c>
      <c r="O2247" s="1">
        <v>39943</v>
      </c>
      <c r="P2247">
        <v>5500000</v>
      </c>
      <c r="Q2247" t="s">
        <v>13874</v>
      </c>
      <c r="R2247" t="s">
        <v>13875</v>
      </c>
      <c r="S2247" t="s">
        <v>13876</v>
      </c>
      <c r="T2247" t="s">
        <v>6843</v>
      </c>
      <c r="U2247" t="s">
        <v>34</v>
      </c>
      <c r="V2247" t="s">
        <v>1072</v>
      </c>
      <c r="W2247">
        <v>4</v>
      </c>
      <c r="X2247" t="s">
        <v>5596</v>
      </c>
      <c r="Y2247" t="s">
        <v>5596</v>
      </c>
    </row>
    <row r="2248" spans="11:26" x14ac:dyDescent="0.3">
      <c r="K2248" t="s">
        <v>13877</v>
      </c>
      <c r="L2248" t="s">
        <v>13878</v>
      </c>
      <c r="M2248" t="s">
        <v>28</v>
      </c>
      <c r="O2248" t="s">
        <v>9790</v>
      </c>
      <c r="P2248">
        <v>5000000</v>
      </c>
      <c r="Q2248" t="s">
        <v>13879</v>
      </c>
      <c r="R2248" t="s">
        <v>13880</v>
      </c>
      <c r="T2248" t="s">
        <v>95</v>
      </c>
      <c r="U2248" t="s">
        <v>178</v>
      </c>
      <c r="V2248" t="s">
        <v>46</v>
      </c>
      <c r="W2248" t="s">
        <v>158</v>
      </c>
      <c r="X2248" t="s">
        <v>159</v>
      </c>
      <c r="Y2248" t="s">
        <v>13881</v>
      </c>
      <c r="Z2248" s="1">
        <v>38353</v>
      </c>
    </row>
    <row r="2249" spans="11:26" x14ac:dyDescent="0.3">
      <c r="K2249" t="s">
        <v>13877</v>
      </c>
      <c r="L2249" t="s">
        <v>13882</v>
      </c>
      <c r="M2249" t="s">
        <v>28</v>
      </c>
      <c r="O2249" s="1">
        <v>41582</v>
      </c>
      <c r="P2249">
        <v>3000000</v>
      </c>
      <c r="Q2249" t="s">
        <v>13883</v>
      </c>
      <c r="R2249" t="s">
        <v>13884</v>
      </c>
      <c r="S2249" t="s">
        <v>13885</v>
      </c>
      <c r="T2249" t="s">
        <v>85</v>
      </c>
      <c r="U2249" t="s">
        <v>34</v>
      </c>
      <c r="V2249" t="s">
        <v>669</v>
      </c>
      <c r="W2249">
        <v>40</v>
      </c>
      <c r="X2249" t="s">
        <v>1673</v>
      </c>
      <c r="Y2249" t="s">
        <v>1673</v>
      </c>
      <c r="Z2249" s="1">
        <v>40179</v>
      </c>
    </row>
    <row r="2250" spans="11:26" x14ac:dyDescent="0.3">
      <c r="K2250" t="s">
        <v>13877</v>
      </c>
      <c r="L2250" t="s">
        <v>13886</v>
      </c>
      <c r="M2250" t="s">
        <v>28</v>
      </c>
      <c r="O2250" t="s">
        <v>6857</v>
      </c>
      <c r="P2250">
        <v>3000000</v>
      </c>
      <c r="Q2250" t="s">
        <v>13887</v>
      </c>
      <c r="R2250" t="s">
        <v>13888</v>
      </c>
      <c r="S2250" t="s">
        <v>13889</v>
      </c>
      <c r="T2250" t="s">
        <v>205</v>
      </c>
      <c r="U2250" t="s">
        <v>34</v>
      </c>
      <c r="V2250" t="s">
        <v>13890</v>
      </c>
      <c r="W2250">
        <v>15</v>
      </c>
      <c r="X2250" t="s">
        <v>13891</v>
      </c>
      <c r="Y2250" t="s">
        <v>13891</v>
      </c>
      <c r="Z2250" s="1">
        <v>40915</v>
      </c>
    </row>
    <row r="2251" spans="11:26" x14ac:dyDescent="0.3">
      <c r="K2251" t="s">
        <v>13877</v>
      </c>
      <c r="L2251" t="s">
        <v>13892</v>
      </c>
      <c r="M2251" t="s">
        <v>28</v>
      </c>
      <c r="N2251" t="s">
        <v>29</v>
      </c>
      <c r="O2251" s="1">
        <v>40151</v>
      </c>
      <c r="P2251">
        <v>9000000</v>
      </c>
      <c r="Q2251" t="s">
        <v>13893</v>
      </c>
      <c r="R2251" t="s">
        <v>13894</v>
      </c>
      <c r="S2251" t="s">
        <v>13895</v>
      </c>
      <c r="T2251" t="s">
        <v>5769</v>
      </c>
      <c r="U2251" t="s">
        <v>1158</v>
      </c>
      <c r="V2251" t="s">
        <v>46</v>
      </c>
      <c r="W2251" t="s">
        <v>260</v>
      </c>
      <c r="X2251" t="s">
        <v>402</v>
      </c>
      <c r="Y2251" t="s">
        <v>536</v>
      </c>
      <c r="Z2251" s="1">
        <v>39083</v>
      </c>
    </row>
    <row r="2252" spans="11:26" x14ac:dyDescent="0.3">
      <c r="K2252" t="s">
        <v>13877</v>
      </c>
      <c r="L2252" t="s">
        <v>13896</v>
      </c>
      <c r="M2252" t="s">
        <v>28</v>
      </c>
      <c r="O2252" s="1">
        <v>39453</v>
      </c>
      <c r="Q2252" t="s">
        <v>13897</v>
      </c>
      <c r="R2252" t="s">
        <v>13898</v>
      </c>
      <c r="S2252" t="s">
        <v>13899</v>
      </c>
      <c r="T2252" t="s">
        <v>13900</v>
      </c>
      <c r="U2252" t="s">
        <v>34</v>
      </c>
      <c r="V2252" t="s">
        <v>46</v>
      </c>
      <c r="W2252" t="s">
        <v>217</v>
      </c>
      <c r="X2252" t="s">
        <v>218</v>
      </c>
      <c r="Y2252" t="s">
        <v>1901</v>
      </c>
      <c r="Z2252" s="1">
        <v>36892</v>
      </c>
    </row>
    <row r="2253" spans="11:26" x14ac:dyDescent="0.3">
      <c r="K2253" t="s">
        <v>13877</v>
      </c>
      <c r="L2253" t="s">
        <v>13901</v>
      </c>
      <c r="M2253" t="s">
        <v>28</v>
      </c>
      <c r="N2253" t="s">
        <v>40</v>
      </c>
      <c r="O2253" s="1">
        <v>39214</v>
      </c>
      <c r="P2253">
        <v>10000000</v>
      </c>
      <c r="Q2253" t="s">
        <v>13902</v>
      </c>
      <c r="R2253" t="s">
        <v>13903</v>
      </c>
      <c r="S2253" t="s">
        <v>13904</v>
      </c>
      <c r="T2253" t="s">
        <v>74</v>
      </c>
      <c r="U2253" t="s">
        <v>345</v>
      </c>
      <c r="V2253" t="s">
        <v>768</v>
      </c>
      <c r="W2253">
        <v>48</v>
      </c>
      <c r="X2253" t="s">
        <v>769</v>
      </c>
      <c r="Y2253" t="s">
        <v>769</v>
      </c>
      <c r="Z2253" s="1">
        <v>33970</v>
      </c>
    </row>
    <row r="2254" spans="11:26" x14ac:dyDescent="0.3">
      <c r="K2254" t="s">
        <v>13905</v>
      </c>
      <c r="L2254" t="s">
        <v>13906</v>
      </c>
      <c r="M2254" t="s">
        <v>28</v>
      </c>
      <c r="N2254" t="s">
        <v>40</v>
      </c>
      <c r="O2254" s="1">
        <v>41731</v>
      </c>
      <c r="P2254">
        <v>2400000</v>
      </c>
      <c r="Q2254" t="s">
        <v>13907</v>
      </c>
      <c r="R2254" t="s">
        <v>13908</v>
      </c>
      <c r="S2254" t="s">
        <v>13909</v>
      </c>
      <c r="T2254" t="s">
        <v>74</v>
      </c>
      <c r="U2254" t="s">
        <v>34</v>
      </c>
      <c r="V2254" t="s">
        <v>270</v>
      </c>
      <c r="W2254" t="s">
        <v>13779</v>
      </c>
      <c r="X2254" t="s">
        <v>13910</v>
      </c>
      <c r="Y2254" t="s">
        <v>13910</v>
      </c>
      <c r="Z2254" t="s">
        <v>13911</v>
      </c>
    </row>
    <row r="2255" spans="11:26" x14ac:dyDescent="0.3">
      <c r="K2255" t="s">
        <v>13912</v>
      </c>
      <c r="L2255" t="s">
        <v>13913</v>
      </c>
      <c r="M2255" t="s">
        <v>28</v>
      </c>
      <c r="O2255" t="s">
        <v>13914</v>
      </c>
      <c r="P2255">
        <v>12400000</v>
      </c>
      <c r="Q2255" t="s">
        <v>13915</v>
      </c>
      <c r="R2255" t="s">
        <v>13916</v>
      </c>
      <c r="S2255" t="s">
        <v>13917</v>
      </c>
      <c r="T2255" t="s">
        <v>1294</v>
      </c>
      <c r="U2255" t="s">
        <v>34</v>
      </c>
      <c r="V2255" t="s">
        <v>3937</v>
      </c>
      <c r="W2255">
        <v>34</v>
      </c>
      <c r="X2255" t="s">
        <v>3938</v>
      </c>
      <c r="Y2255" t="s">
        <v>3938</v>
      </c>
      <c r="Z2255" s="1">
        <v>32509</v>
      </c>
    </row>
    <row r="2256" spans="11:26" x14ac:dyDescent="0.3">
      <c r="K2256" t="s">
        <v>13912</v>
      </c>
      <c r="L2256" t="s">
        <v>13918</v>
      </c>
      <c r="M2256" t="s">
        <v>28</v>
      </c>
      <c r="N2256" t="s">
        <v>40</v>
      </c>
      <c r="O2256" s="1">
        <v>40881</v>
      </c>
      <c r="P2256">
        <v>11715160</v>
      </c>
      <c r="Q2256" t="s">
        <v>13919</v>
      </c>
      <c r="R2256" t="s">
        <v>13920</v>
      </c>
      <c r="S2256" t="s">
        <v>13921</v>
      </c>
      <c r="T2256" t="s">
        <v>95</v>
      </c>
      <c r="U2256" t="s">
        <v>34</v>
      </c>
      <c r="V2256" t="s">
        <v>46</v>
      </c>
      <c r="W2256" t="s">
        <v>6707</v>
      </c>
      <c r="X2256" t="s">
        <v>6708</v>
      </c>
      <c r="Y2256" t="s">
        <v>6709</v>
      </c>
      <c r="Z2256" s="1">
        <v>37987</v>
      </c>
    </row>
    <row r="2257" spans="11:26" x14ac:dyDescent="0.3">
      <c r="K2257" t="s">
        <v>13912</v>
      </c>
      <c r="L2257" t="s">
        <v>13922</v>
      </c>
      <c r="M2257" t="s">
        <v>52</v>
      </c>
      <c r="O2257" t="s">
        <v>6281</v>
      </c>
      <c r="Q2257" t="s">
        <v>13923</v>
      </c>
      <c r="R2257" t="s">
        <v>13924</v>
      </c>
      <c r="S2257" t="s">
        <v>13925</v>
      </c>
      <c r="T2257" t="s">
        <v>95</v>
      </c>
      <c r="U2257" t="s">
        <v>34</v>
      </c>
      <c r="V2257" t="s">
        <v>46</v>
      </c>
      <c r="W2257" t="s">
        <v>260</v>
      </c>
      <c r="X2257" t="s">
        <v>402</v>
      </c>
      <c r="Y2257" t="s">
        <v>2945</v>
      </c>
      <c r="Z2257" s="1">
        <v>41640</v>
      </c>
    </row>
    <row r="2258" spans="11:26" x14ac:dyDescent="0.3">
      <c r="K2258" t="s">
        <v>13912</v>
      </c>
      <c r="L2258" t="s">
        <v>13926</v>
      </c>
      <c r="M2258" t="s">
        <v>28</v>
      </c>
      <c r="N2258" t="s">
        <v>493</v>
      </c>
      <c r="O2258" t="s">
        <v>13927</v>
      </c>
      <c r="P2258">
        <v>23000000</v>
      </c>
      <c r="Q2258" t="s">
        <v>13928</v>
      </c>
      <c r="R2258" t="s">
        <v>13929</v>
      </c>
      <c r="S2258" t="s">
        <v>13930</v>
      </c>
      <c r="T2258" t="s">
        <v>13931</v>
      </c>
      <c r="U2258" t="s">
        <v>34</v>
      </c>
      <c r="V2258" t="s">
        <v>46</v>
      </c>
      <c r="W2258" t="s">
        <v>1369</v>
      </c>
      <c r="X2258" t="s">
        <v>1370</v>
      </c>
      <c r="Y2258" t="s">
        <v>6536</v>
      </c>
      <c r="Z2258" s="1">
        <v>41275</v>
      </c>
    </row>
    <row r="2259" spans="11:26" x14ac:dyDescent="0.3">
      <c r="K2259" t="s">
        <v>13912</v>
      </c>
      <c r="L2259" t="s">
        <v>13932</v>
      </c>
      <c r="M2259" t="s">
        <v>28</v>
      </c>
      <c r="N2259" t="s">
        <v>29</v>
      </c>
      <c r="O2259" t="s">
        <v>4371</v>
      </c>
      <c r="P2259">
        <v>20000000</v>
      </c>
      <c r="Q2259" t="s">
        <v>13933</v>
      </c>
      <c r="R2259" t="s">
        <v>13934</v>
      </c>
      <c r="S2259" t="s">
        <v>13935</v>
      </c>
      <c r="U2259" t="s">
        <v>34</v>
      </c>
    </row>
    <row r="2260" spans="11:26" x14ac:dyDescent="0.3">
      <c r="K2260" t="s">
        <v>13936</v>
      </c>
      <c r="L2260" t="s">
        <v>13937</v>
      </c>
      <c r="M2260" t="s">
        <v>190</v>
      </c>
      <c r="O2260" t="s">
        <v>13564</v>
      </c>
      <c r="P2260">
        <v>0</v>
      </c>
      <c r="Q2260" t="s">
        <v>13938</v>
      </c>
      <c r="R2260" t="s">
        <v>13939</v>
      </c>
      <c r="S2260" t="s">
        <v>13940</v>
      </c>
      <c r="T2260" t="s">
        <v>13941</v>
      </c>
      <c r="U2260" t="s">
        <v>345</v>
      </c>
      <c r="Z2260" s="1">
        <v>42009</v>
      </c>
    </row>
    <row r="2261" spans="11:26" x14ac:dyDescent="0.3">
      <c r="K2261" t="s">
        <v>13942</v>
      </c>
      <c r="L2261" t="s">
        <v>13943</v>
      </c>
      <c r="M2261" t="s">
        <v>28</v>
      </c>
      <c r="N2261" t="s">
        <v>40</v>
      </c>
      <c r="O2261" s="1">
        <v>41680</v>
      </c>
      <c r="P2261">
        <v>6800000</v>
      </c>
      <c r="Q2261" t="s">
        <v>13944</v>
      </c>
      <c r="R2261" t="s">
        <v>13945</v>
      </c>
      <c r="S2261" t="s">
        <v>13946</v>
      </c>
      <c r="T2261" t="s">
        <v>436</v>
      </c>
      <c r="U2261" t="s">
        <v>34</v>
      </c>
      <c r="V2261" t="s">
        <v>46</v>
      </c>
      <c r="W2261" t="s">
        <v>260</v>
      </c>
      <c r="X2261" t="s">
        <v>402</v>
      </c>
      <c r="Y2261" t="s">
        <v>402</v>
      </c>
      <c r="Z2261" s="1">
        <v>39814</v>
      </c>
    </row>
    <row r="2262" spans="11:26" x14ac:dyDescent="0.3">
      <c r="K2262" t="s">
        <v>13942</v>
      </c>
      <c r="L2262" t="s">
        <v>13947</v>
      </c>
      <c r="M2262" t="s">
        <v>91</v>
      </c>
      <c r="O2262" t="s">
        <v>13948</v>
      </c>
      <c r="Q2262" t="s">
        <v>13949</v>
      </c>
      <c r="R2262" t="s">
        <v>13950</v>
      </c>
      <c r="S2262" t="s">
        <v>13951</v>
      </c>
      <c r="T2262" t="s">
        <v>2126</v>
      </c>
      <c r="U2262" t="s">
        <v>34</v>
      </c>
      <c r="V2262" t="s">
        <v>46</v>
      </c>
      <c r="W2262" t="s">
        <v>106</v>
      </c>
      <c r="X2262" t="s">
        <v>151</v>
      </c>
      <c r="Y2262" t="s">
        <v>151</v>
      </c>
      <c r="Z2262" s="1">
        <v>41650</v>
      </c>
    </row>
    <row r="2263" spans="11:26" x14ac:dyDescent="0.3">
      <c r="K2263" t="s">
        <v>13942</v>
      </c>
      <c r="L2263" t="s">
        <v>13952</v>
      </c>
      <c r="M2263" t="s">
        <v>52</v>
      </c>
      <c r="O2263" t="s">
        <v>7970</v>
      </c>
      <c r="P2263">
        <v>250000</v>
      </c>
      <c r="Q2263" t="s">
        <v>13953</v>
      </c>
      <c r="R2263" t="s">
        <v>13954</v>
      </c>
      <c r="S2263" t="s">
        <v>13955</v>
      </c>
      <c r="T2263" t="s">
        <v>13956</v>
      </c>
      <c r="U2263" t="s">
        <v>34</v>
      </c>
      <c r="Z2263" s="1">
        <v>41642</v>
      </c>
    </row>
    <row r="2264" spans="11:26" x14ac:dyDescent="0.3">
      <c r="K2264" t="s">
        <v>13942</v>
      </c>
      <c r="L2264" t="s">
        <v>13957</v>
      </c>
      <c r="M2264" t="s">
        <v>28</v>
      </c>
      <c r="N2264" t="s">
        <v>40</v>
      </c>
      <c r="O2264" s="1">
        <v>41735</v>
      </c>
      <c r="P2264">
        <v>200000</v>
      </c>
      <c r="Q2264" t="s">
        <v>13958</v>
      </c>
      <c r="R2264" t="s">
        <v>13959</v>
      </c>
      <c r="S2264" t="s">
        <v>13960</v>
      </c>
      <c r="T2264" t="s">
        <v>74</v>
      </c>
      <c r="U2264" t="s">
        <v>178</v>
      </c>
      <c r="V2264" t="s">
        <v>46</v>
      </c>
      <c r="W2264" t="s">
        <v>106</v>
      </c>
      <c r="X2264" t="s">
        <v>107</v>
      </c>
      <c r="Y2264" t="s">
        <v>1975</v>
      </c>
      <c r="Z2264" s="1">
        <v>37987</v>
      </c>
    </row>
    <row r="2265" spans="11:26" x14ac:dyDescent="0.3">
      <c r="K2265" t="s">
        <v>13961</v>
      </c>
      <c r="L2265" t="s">
        <v>13962</v>
      </c>
      <c r="M2265" t="s">
        <v>52</v>
      </c>
      <c r="N2265" t="s">
        <v>40</v>
      </c>
      <c r="O2265" t="s">
        <v>13963</v>
      </c>
      <c r="P2265">
        <v>2500000</v>
      </c>
      <c r="Q2265" t="s">
        <v>13964</v>
      </c>
      <c r="R2265" t="s">
        <v>13965</v>
      </c>
      <c r="S2265" t="s">
        <v>13966</v>
      </c>
      <c r="T2265" t="s">
        <v>13967</v>
      </c>
      <c r="U2265" t="s">
        <v>345</v>
      </c>
      <c r="V2265" t="s">
        <v>46</v>
      </c>
      <c r="W2265" t="s">
        <v>106</v>
      </c>
      <c r="X2265" t="s">
        <v>107</v>
      </c>
      <c r="Y2265" t="s">
        <v>1975</v>
      </c>
    </row>
    <row r="2266" spans="11:26" x14ac:dyDescent="0.3">
      <c r="K2266" t="s">
        <v>13968</v>
      </c>
      <c r="L2266" t="s">
        <v>13969</v>
      </c>
      <c r="M2266" t="s">
        <v>28</v>
      </c>
      <c r="N2266" t="s">
        <v>40</v>
      </c>
      <c r="O2266" s="1">
        <v>41828</v>
      </c>
      <c r="P2266">
        <v>13000000</v>
      </c>
      <c r="Q2266" t="s">
        <v>13970</v>
      </c>
      <c r="R2266" t="s">
        <v>13971</v>
      </c>
      <c r="S2266" t="s">
        <v>13972</v>
      </c>
      <c r="T2266" t="s">
        <v>13973</v>
      </c>
      <c r="U2266" t="s">
        <v>178</v>
      </c>
      <c r="V2266" t="s">
        <v>46</v>
      </c>
      <c r="W2266" t="s">
        <v>471</v>
      </c>
      <c r="X2266" t="s">
        <v>6272</v>
      </c>
      <c r="Y2266" t="s">
        <v>6272</v>
      </c>
      <c r="Z2266" t="s">
        <v>13974</v>
      </c>
    </row>
    <row r="2267" spans="11:26" x14ac:dyDescent="0.3">
      <c r="K2267" t="s">
        <v>13975</v>
      </c>
      <c r="L2267" t="s">
        <v>13976</v>
      </c>
      <c r="M2267" t="s">
        <v>28</v>
      </c>
      <c r="O2267" s="1">
        <v>39179</v>
      </c>
      <c r="P2267">
        <v>20000000</v>
      </c>
      <c r="Q2267" t="s">
        <v>13977</v>
      </c>
      <c r="R2267" t="s">
        <v>13978</v>
      </c>
      <c r="S2267" t="s">
        <v>13979</v>
      </c>
      <c r="T2267" t="s">
        <v>13980</v>
      </c>
      <c r="U2267" t="s">
        <v>34</v>
      </c>
      <c r="V2267" t="s">
        <v>46</v>
      </c>
      <c r="W2267" t="s">
        <v>620</v>
      </c>
      <c r="X2267" t="s">
        <v>2065</v>
      </c>
      <c r="Y2267" t="s">
        <v>2065</v>
      </c>
      <c r="Z2267" s="1">
        <v>40910</v>
      </c>
    </row>
    <row r="2268" spans="11:26" x14ac:dyDescent="0.3">
      <c r="K2268" t="s">
        <v>13981</v>
      </c>
      <c r="L2268" t="s">
        <v>13982</v>
      </c>
      <c r="M2268" t="s">
        <v>28</v>
      </c>
      <c r="O2268" s="1">
        <v>36987</v>
      </c>
      <c r="P2268">
        <v>7400000</v>
      </c>
      <c r="Q2268" t="s">
        <v>13983</v>
      </c>
      <c r="R2268" t="s">
        <v>13984</v>
      </c>
      <c r="S2268" t="s">
        <v>13985</v>
      </c>
      <c r="T2268" t="s">
        <v>13986</v>
      </c>
      <c r="U2268" t="s">
        <v>34</v>
      </c>
      <c r="V2268" t="s">
        <v>669</v>
      </c>
      <c r="W2268">
        <v>32</v>
      </c>
      <c r="X2268" t="s">
        <v>13987</v>
      </c>
      <c r="Y2268" t="s">
        <v>13987</v>
      </c>
    </row>
    <row r="2269" spans="11:26" x14ac:dyDescent="0.3">
      <c r="K2269" t="s">
        <v>13988</v>
      </c>
      <c r="L2269" t="s">
        <v>13989</v>
      </c>
      <c r="M2269" t="s">
        <v>256</v>
      </c>
      <c r="O2269" s="1">
        <v>41736</v>
      </c>
      <c r="P2269">
        <v>150000</v>
      </c>
      <c r="Q2269" t="s">
        <v>13990</v>
      </c>
      <c r="R2269" t="s">
        <v>13991</v>
      </c>
      <c r="S2269" t="s">
        <v>13992</v>
      </c>
      <c r="T2269" t="s">
        <v>13993</v>
      </c>
      <c r="U2269" t="s">
        <v>34</v>
      </c>
      <c r="V2269" t="s">
        <v>7738</v>
      </c>
    </row>
    <row r="2270" spans="11:26" x14ac:dyDescent="0.3">
      <c r="K2270" t="s">
        <v>13994</v>
      </c>
      <c r="L2270" t="s">
        <v>13995</v>
      </c>
      <c r="M2270" t="s">
        <v>28</v>
      </c>
      <c r="N2270" t="s">
        <v>493</v>
      </c>
      <c r="O2270" t="s">
        <v>13281</v>
      </c>
      <c r="P2270">
        <v>1250000</v>
      </c>
      <c r="Q2270" t="s">
        <v>13996</v>
      </c>
      <c r="R2270" t="s">
        <v>13997</v>
      </c>
      <c r="S2270" t="s">
        <v>13998</v>
      </c>
      <c r="T2270" t="s">
        <v>74</v>
      </c>
      <c r="U2270" t="s">
        <v>34</v>
      </c>
      <c r="V2270" t="s">
        <v>46</v>
      </c>
      <c r="W2270" t="s">
        <v>881</v>
      </c>
      <c r="X2270" t="s">
        <v>882</v>
      </c>
      <c r="Y2270" t="s">
        <v>883</v>
      </c>
    </row>
    <row r="2271" spans="11:26" x14ac:dyDescent="0.3">
      <c r="K2271" t="s">
        <v>13999</v>
      </c>
      <c r="L2271" t="s">
        <v>14000</v>
      </c>
      <c r="M2271" t="s">
        <v>28</v>
      </c>
      <c r="N2271" t="s">
        <v>40</v>
      </c>
      <c r="O2271" s="1">
        <v>41708</v>
      </c>
      <c r="P2271">
        <v>1300000</v>
      </c>
      <c r="Q2271" t="s">
        <v>14001</v>
      </c>
      <c r="R2271" t="s">
        <v>14002</v>
      </c>
      <c r="S2271" t="s">
        <v>14003</v>
      </c>
      <c r="T2271" t="s">
        <v>14004</v>
      </c>
      <c r="U2271" t="s">
        <v>34</v>
      </c>
      <c r="V2271" t="s">
        <v>1072</v>
      </c>
      <c r="W2271">
        <v>7</v>
      </c>
      <c r="X2271" t="s">
        <v>1581</v>
      </c>
      <c r="Y2271" t="s">
        <v>1581</v>
      </c>
      <c r="Z2271" s="1">
        <v>41640</v>
      </c>
    </row>
    <row r="2272" spans="11:26" x14ac:dyDescent="0.3">
      <c r="K2272" t="s">
        <v>14005</v>
      </c>
      <c r="L2272" t="s">
        <v>14006</v>
      </c>
      <c r="M2272" t="s">
        <v>190</v>
      </c>
      <c r="O2272" t="s">
        <v>14007</v>
      </c>
      <c r="Q2272" t="s">
        <v>14008</v>
      </c>
      <c r="R2272" t="s">
        <v>14009</v>
      </c>
      <c r="S2272" t="s">
        <v>14010</v>
      </c>
      <c r="T2272" t="s">
        <v>85</v>
      </c>
      <c r="U2272" t="s">
        <v>345</v>
      </c>
      <c r="V2272" t="s">
        <v>96</v>
      </c>
      <c r="W2272" t="s">
        <v>5722</v>
      </c>
      <c r="X2272" t="s">
        <v>5723</v>
      </c>
      <c r="Y2272" t="s">
        <v>5724</v>
      </c>
      <c r="Z2272" s="1">
        <v>38729</v>
      </c>
    </row>
    <row r="2273" spans="11:26" x14ac:dyDescent="0.3">
      <c r="K2273" t="s">
        <v>14011</v>
      </c>
      <c r="L2273" t="s">
        <v>14012</v>
      </c>
      <c r="M2273" t="s">
        <v>28</v>
      </c>
      <c r="N2273" t="s">
        <v>40</v>
      </c>
      <c r="O2273" s="1">
        <v>41946</v>
      </c>
      <c r="P2273">
        <v>7500000</v>
      </c>
      <c r="Q2273" t="s">
        <v>14013</v>
      </c>
      <c r="R2273" t="s">
        <v>14014</v>
      </c>
      <c r="S2273" t="s">
        <v>14015</v>
      </c>
      <c r="T2273" t="s">
        <v>14016</v>
      </c>
      <c r="U2273" t="s">
        <v>34</v>
      </c>
      <c r="V2273" t="s">
        <v>46</v>
      </c>
      <c r="W2273" t="s">
        <v>1369</v>
      </c>
      <c r="X2273" t="s">
        <v>1370</v>
      </c>
      <c r="Y2273" t="s">
        <v>12357</v>
      </c>
    </row>
    <row r="2274" spans="11:26" x14ac:dyDescent="0.3">
      <c r="K2274" t="s">
        <v>14011</v>
      </c>
      <c r="L2274" t="s">
        <v>14017</v>
      </c>
      <c r="M2274" t="s">
        <v>52</v>
      </c>
      <c r="O2274" s="1">
        <v>41279</v>
      </c>
      <c r="P2274">
        <v>1500000</v>
      </c>
      <c r="Q2274" t="s">
        <v>14018</v>
      </c>
      <c r="R2274" t="s">
        <v>14019</v>
      </c>
      <c r="S2274" t="s">
        <v>14020</v>
      </c>
      <c r="T2274" t="s">
        <v>64</v>
      </c>
      <c r="U2274" t="s">
        <v>34</v>
      </c>
      <c r="V2274" t="s">
        <v>46</v>
      </c>
      <c r="W2274" t="s">
        <v>106</v>
      </c>
      <c r="X2274" t="s">
        <v>2081</v>
      </c>
      <c r="Y2274" t="s">
        <v>2081</v>
      </c>
      <c r="Z2274" s="1">
        <v>36526</v>
      </c>
    </row>
    <row r="2275" spans="11:26" x14ac:dyDescent="0.3">
      <c r="K2275" t="s">
        <v>14011</v>
      </c>
      <c r="L2275" t="s">
        <v>14021</v>
      </c>
      <c r="M2275" t="s">
        <v>28</v>
      </c>
      <c r="O2275" s="1">
        <v>40920</v>
      </c>
      <c r="Q2275" t="s">
        <v>14022</v>
      </c>
      <c r="R2275" t="s">
        <v>14023</v>
      </c>
      <c r="S2275" t="s">
        <v>14024</v>
      </c>
      <c r="T2275" t="s">
        <v>1063</v>
      </c>
      <c r="U2275" t="s">
        <v>34</v>
      </c>
      <c r="V2275" t="s">
        <v>46</v>
      </c>
      <c r="W2275" t="s">
        <v>195</v>
      </c>
      <c r="X2275" t="s">
        <v>14025</v>
      </c>
      <c r="Y2275" t="s">
        <v>14026</v>
      </c>
    </row>
    <row r="2276" spans="11:26" x14ac:dyDescent="0.3">
      <c r="K2276" t="s">
        <v>14027</v>
      </c>
      <c r="L2276" t="s">
        <v>14028</v>
      </c>
      <c r="M2276" t="s">
        <v>28</v>
      </c>
      <c r="N2276" t="s">
        <v>493</v>
      </c>
      <c r="O2276" t="s">
        <v>10955</v>
      </c>
      <c r="P2276">
        <v>23000000</v>
      </c>
      <c r="Q2276" t="s">
        <v>14029</v>
      </c>
      <c r="R2276" t="s">
        <v>14030</v>
      </c>
      <c r="S2276" t="s">
        <v>14031</v>
      </c>
      <c r="T2276" t="s">
        <v>74</v>
      </c>
      <c r="U2276" t="s">
        <v>178</v>
      </c>
      <c r="V2276" t="s">
        <v>46</v>
      </c>
      <c r="W2276" t="s">
        <v>260</v>
      </c>
      <c r="X2276" t="s">
        <v>402</v>
      </c>
      <c r="Y2276" t="s">
        <v>6518</v>
      </c>
      <c r="Z2276" s="1">
        <v>38353</v>
      </c>
    </row>
    <row r="2277" spans="11:26" x14ac:dyDescent="0.3">
      <c r="K2277" t="s">
        <v>14027</v>
      </c>
      <c r="L2277" t="s">
        <v>14032</v>
      </c>
      <c r="M2277" t="s">
        <v>28</v>
      </c>
      <c r="N2277" t="s">
        <v>29</v>
      </c>
      <c r="O2277" s="1">
        <v>38719</v>
      </c>
      <c r="P2277">
        <v>8000000</v>
      </c>
      <c r="Q2277" t="s">
        <v>14033</v>
      </c>
      <c r="R2277" t="s">
        <v>14034</v>
      </c>
      <c r="S2277" t="s">
        <v>14035</v>
      </c>
      <c r="T2277" t="s">
        <v>14036</v>
      </c>
      <c r="U2277" t="s">
        <v>34</v>
      </c>
      <c r="V2277" t="s">
        <v>35</v>
      </c>
      <c r="W2277">
        <v>7</v>
      </c>
      <c r="X2277" t="s">
        <v>1130</v>
      </c>
      <c r="Y2277" t="s">
        <v>1130</v>
      </c>
      <c r="Z2277" s="1">
        <v>40184</v>
      </c>
    </row>
    <row r="2278" spans="11:26" x14ac:dyDescent="0.3">
      <c r="K2278" t="s">
        <v>14027</v>
      </c>
      <c r="L2278" t="s">
        <v>14037</v>
      </c>
      <c r="M2278" t="s">
        <v>28</v>
      </c>
      <c r="N2278" t="s">
        <v>40</v>
      </c>
      <c r="O2278" s="1">
        <v>37995</v>
      </c>
      <c r="P2278">
        <v>4000000</v>
      </c>
      <c r="Q2278" t="s">
        <v>14038</v>
      </c>
      <c r="R2278" t="s">
        <v>14039</v>
      </c>
      <c r="S2278" t="s">
        <v>14040</v>
      </c>
      <c r="T2278" t="s">
        <v>14041</v>
      </c>
      <c r="U2278" t="s">
        <v>34</v>
      </c>
      <c r="V2278" t="s">
        <v>46</v>
      </c>
      <c r="W2278" t="s">
        <v>75</v>
      </c>
      <c r="X2278" t="s">
        <v>464</v>
      </c>
      <c r="Y2278" t="s">
        <v>464</v>
      </c>
      <c r="Z2278" s="1">
        <v>41640</v>
      </c>
    </row>
    <row r="2279" spans="11:26" x14ac:dyDescent="0.3">
      <c r="K2279" t="s">
        <v>14027</v>
      </c>
      <c r="L2279" t="s">
        <v>14042</v>
      </c>
      <c r="M2279" t="s">
        <v>28</v>
      </c>
      <c r="N2279" t="s">
        <v>1189</v>
      </c>
      <c r="O2279" s="1">
        <v>40913</v>
      </c>
      <c r="P2279">
        <v>5400000</v>
      </c>
      <c r="Q2279" t="s">
        <v>14043</v>
      </c>
      <c r="R2279" t="s">
        <v>14044</v>
      </c>
      <c r="S2279" t="s">
        <v>14045</v>
      </c>
      <c r="T2279" t="s">
        <v>14046</v>
      </c>
      <c r="U2279" t="s">
        <v>34</v>
      </c>
      <c r="V2279" t="s">
        <v>5084</v>
      </c>
      <c r="W2279">
        <v>78</v>
      </c>
      <c r="X2279" t="s">
        <v>5085</v>
      </c>
      <c r="Y2279" t="s">
        <v>5085</v>
      </c>
      <c r="Z2279" s="1">
        <v>41918</v>
      </c>
    </row>
    <row r="2280" spans="11:26" x14ac:dyDescent="0.3">
      <c r="K2280" t="s">
        <v>14047</v>
      </c>
      <c r="L2280" t="s">
        <v>14048</v>
      </c>
      <c r="M2280" t="s">
        <v>52</v>
      </c>
      <c r="O2280" s="1">
        <v>40917</v>
      </c>
      <c r="P2280">
        <v>100000</v>
      </c>
      <c r="Q2280" t="s">
        <v>14049</v>
      </c>
      <c r="R2280" t="s">
        <v>14050</v>
      </c>
      <c r="S2280" t="s">
        <v>14051</v>
      </c>
      <c r="T2280" t="s">
        <v>2364</v>
      </c>
      <c r="U2280" t="s">
        <v>178</v>
      </c>
      <c r="V2280" t="s">
        <v>46</v>
      </c>
      <c r="W2280" t="s">
        <v>1731</v>
      </c>
      <c r="X2280" t="s">
        <v>14052</v>
      </c>
      <c r="Y2280" t="s">
        <v>14052</v>
      </c>
      <c r="Z2280" s="1">
        <v>36161</v>
      </c>
    </row>
    <row r="2281" spans="11:26" x14ac:dyDescent="0.3">
      <c r="K2281" t="s">
        <v>14053</v>
      </c>
      <c r="L2281" t="s">
        <v>14054</v>
      </c>
      <c r="M2281" t="s">
        <v>233</v>
      </c>
      <c r="O2281" s="1">
        <v>42044</v>
      </c>
      <c r="P2281">
        <v>80000000</v>
      </c>
      <c r="Q2281" t="s">
        <v>14055</v>
      </c>
      <c r="R2281" t="s">
        <v>14056</v>
      </c>
      <c r="S2281" t="s">
        <v>14057</v>
      </c>
      <c r="U2281" t="s">
        <v>34</v>
      </c>
      <c r="V2281" t="s">
        <v>46</v>
      </c>
      <c r="W2281" t="s">
        <v>346</v>
      </c>
      <c r="X2281" t="s">
        <v>3781</v>
      </c>
      <c r="Y2281" t="s">
        <v>3782</v>
      </c>
      <c r="Z2281" s="1">
        <v>30317</v>
      </c>
    </row>
    <row r="2282" spans="11:26" x14ac:dyDescent="0.3">
      <c r="K2282" t="s">
        <v>14053</v>
      </c>
      <c r="L2282" t="s">
        <v>14058</v>
      </c>
      <c r="M2282" t="s">
        <v>28</v>
      </c>
      <c r="O2282" t="s">
        <v>9169</v>
      </c>
      <c r="P2282">
        <v>40000000</v>
      </c>
      <c r="Q2282" t="s">
        <v>14059</v>
      </c>
      <c r="R2282" t="s">
        <v>14060</v>
      </c>
      <c r="S2282" t="s">
        <v>14061</v>
      </c>
      <c r="T2282" t="s">
        <v>2364</v>
      </c>
      <c r="U2282" t="s">
        <v>178</v>
      </c>
      <c r="V2282" t="s">
        <v>46</v>
      </c>
      <c r="W2282" t="s">
        <v>106</v>
      </c>
      <c r="X2282" t="s">
        <v>1562</v>
      </c>
      <c r="Y2282" t="s">
        <v>3980</v>
      </c>
      <c r="Z2282" s="1">
        <v>38353</v>
      </c>
    </row>
    <row r="2283" spans="11:26" x14ac:dyDescent="0.3">
      <c r="K2283" t="s">
        <v>14062</v>
      </c>
      <c r="L2283" t="s">
        <v>14063</v>
      </c>
      <c r="M2283" t="s">
        <v>52</v>
      </c>
      <c r="O2283" s="1">
        <v>40919</v>
      </c>
      <c r="P2283">
        <v>1500000</v>
      </c>
      <c r="Q2283" t="s">
        <v>14064</v>
      </c>
      <c r="R2283" t="s">
        <v>14065</v>
      </c>
      <c r="S2283" t="s">
        <v>14066</v>
      </c>
      <c r="T2283" t="s">
        <v>14067</v>
      </c>
      <c r="U2283" t="s">
        <v>34</v>
      </c>
      <c r="V2283" t="s">
        <v>46</v>
      </c>
      <c r="W2283" t="s">
        <v>167</v>
      </c>
      <c r="X2283" t="s">
        <v>168</v>
      </c>
      <c r="Y2283" t="s">
        <v>169</v>
      </c>
      <c r="Z2283" s="1">
        <v>40179</v>
      </c>
    </row>
    <row r="2284" spans="11:26" x14ac:dyDescent="0.3">
      <c r="K2284" t="s">
        <v>14062</v>
      </c>
      <c r="L2284" t="s">
        <v>14068</v>
      </c>
      <c r="M2284" t="s">
        <v>28</v>
      </c>
      <c r="N2284" t="s">
        <v>40</v>
      </c>
      <c r="O2284" s="1">
        <v>41285</v>
      </c>
      <c r="P2284">
        <v>5000000</v>
      </c>
      <c r="Q2284" t="s">
        <v>14069</v>
      </c>
      <c r="R2284" t="s">
        <v>14070</v>
      </c>
      <c r="S2284" t="s">
        <v>14071</v>
      </c>
      <c r="T2284" t="s">
        <v>14072</v>
      </c>
      <c r="U2284" t="s">
        <v>34</v>
      </c>
      <c r="V2284" t="s">
        <v>3680</v>
      </c>
      <c r="W2284">
        <v>15</v>
      </c>
      <c r="X2284" t="s">
        <v>14073</v>
      </c>
      <c r="Y2284" t="s">
        <v>14074</v>
      </c>
      <c r="Z2284" s="1">
        <v>41275</v>
      </c>
    </row>
    <row r="2285" spans="11:26" x14ac:dyDescent="0.3">
      <c r="K2285" t="s">
        <v>14075</v>
      </c>
      <c r="L2285" t="s">
        <v>14076</v>
      </c>
      <c r="M2285" t="s">
        <v>28</v>
      </c>
      <c r="N2285" t="s">
        <v>40</v>
      </c>
      <c r="O2285" s="1">
        <v>41590</v>
      </c>
      <c r="P2285">
        <v>2000000</v>
      </c>
      <c r="Q2285" t="s">
        <v>14077</v>
      </c>
      <c r="R2285" t="s">
        <v>14078</v>
      </c>
      <c r="S2285" t="s">
        <v>14079</v>
      </c>
      <c r="T2285" t="s">
        <v>95</v>
      </c>
      <c r="U2285" t="s">
        <v>34</v>
      </c>
      <c r="V2285" t="s">
        <v>46</v>
      </c>
      <c r="W2285" t="s">
        <v>158</v>
      </c>
      <c r="X2285" t="s">
        <v>159</v>
      </c>
      <c r="Y2285" t="s">
        <v>5190</v>
      </c>
      <c r="Z2285" s="1">
        <v>38353</v>
      </c>
    </row>
    <row r="2286" spans="11:26" x14ac:dyDescent="0.3">
      <c r="K2286" t="s">
        <v>14080</v>
      </c>
      <c r="L2286" t="s">
        <v>14081</v>
      </c>
      <c r="M2286" t="s">
        <v>28</v>
      </c>
      <c r="O2286" s="1">
        <v>41220</v>
      </c>
      <c r="P2286">
        <v>7500000</v>
      </c>
      <c r="Q2286" t="s">
        <v>14082</v>
      </c>
      <c r="R2286" t="s">
        <v>14083</v>
      </c>
      <c r="U2286" t="s">
        <v>345</v>
      </c>
    </row>
    <row r="2287" spans="11:26" x14ac:dyDescent="0.3">
      <c r="K2287" t="s">
        <v>14080</v>
      </c>
      <c r="L2287" t="s">
        <v>14084</v>
      </c>
      <c r="M2287" t="s">
        <v>28</v>
      </c>
      <c r="O2287" s="1">
        <v>41217</v>
      </c>
      <c r="P2287">
        <v>1250000</v>
      </c>
      <c r="Q2287" t="s">
        <v>14085</v>
      </c>
      <c r="R2287" t="s">
        <v>14086</v>
      </c>
      <c r="S2287" t="s">
        <v>14087</v>
      </c>
      <c r="T2287" t="s">
        <v>74</v>
      </c>
      <c r="U2287" t="s">
        <v>34</v>
      </c>
      <c r="V2287" t="s">
        <v>46</v>
      </c>
      <c r="W2287" t="s">
        <v>158</v>
      </c>
      <c r="X2287" t="s">
        <v>159</v>
      </c>
      <c r="Y2287" t="s">
        <v>160</v>
      </c>
    </row>
    <row r="2288" spans="11:26" x14ac:dyDescent="0.3">
      <c r="K2288" t="s">
        <v>14080</v>
      </c>
      <c r="L2288" t="s">
        <v>14088</v>
      </c>
      <c r="M2288" t="s">
        <v>256</v>
      </c>
      <c r="O2288" s="1">
        <v>40220</v>
      </c>
      <c r="P2288">
        <v>11800000</v>
      </c>
      <c r="Q2288" t="s">
        <v>14089</v>
      </c>
      <c r="R2288" t="s">
        <v>14090</v>
      </c>
      <c r="S2288" t="s">
        <v>14091</v>
      </c>
      <c r="T2288" t="s">
        <v>14092</v>
      </c>
      <c r="U2288" t="s">
        <v>34</v>
      </c>
      <c r="V2288" t="s">
        <v>270</v>
      </c>
      <c r="W2288" t="s">
        <v>14093</v>
      </c>
      <c r="X2288" t="s">
        <v>2097</v>
      </c>
      <c r="Y2288" t="s">
        <v>14094</v>
      </c>
    </row>
    <row r="2289" spans="11:26" x14ac:dyDescent="0.3">
      <c r="K2289" t="s">
        <v>14080</v>
      </c>
      <c r="L2289" t="s">
        <v>14095</v>
      </c>
      <c r="M2289" t="s">
        <v>256</v>
      </c>
      <c r="O2289" s="1">
        <v>40852</v>
      </c>
      <c r="P2289">
        <v>4508700</v>
      </c>
      <c r="Q2289" t="s">
        <v>14096</v>
      </c>
      <c r="R2289" t="s">
        <v>14097</v>
      </c>
      <c r="S2289" t="s">
        <v>14098</v>
      </c>
      <c r="T2289" t="s">
        <v>105</v>
      </c>
      <c r="U2289" t="s">
        <v>34</v>
      </c>
      <c r="Z2289" s="1">
        <v>40544</v>
      </c>
    </row>
    <row r="2290" spans="11:26" x14ac:dyDescent="0.3">
      <c r="K2290" t="s">
        <v>14080</v>
      </c>
      <c r="L2290" t="s">
        <v>14099</v>
      </c>
      <c r="M2290" t="s">
        <v>28</v>
      </c>
      <c r="O2290" t="s">
        <v>14100</v>
      </c>
      <c r="P2290">
        <v>2800000</v>
      </c>
      <c r="Q2290" t="s">
        <v>14101</v>
      </c>
      <c r="R2290" t="s">
        <v>14102</v>
      </c>
      <c r="U2290" t="s">
        <v>34</v>
      </c>
    </row>
    <row r="2291" spans="11:26" x14ac:dyDescent="0.3">
      <c r="K2291" t="s">
        <v>14080</v>
      </c>
      <c r="L2291" t="s">
        <v>14103</v>
      </c>
      <c r="M2291" t="s">
        <v>28</v>
      </c>
      <c r="O2291" t="s">
        <v>14104</v>
      </c>
      <c r="P2291">
        <v>1685000</v>
      </c>
      <c r="Q2291" t="s">
        <v>14105</v>
      </c>
      <c r="R2291" t="s">
        <v>14106</v>
      </c>
      <c r="S2291" t="s">
        <v>14107</v>
      </c>
      <c r="T2291" t="s">
        <v>14108</v>
      </c>
      <c r="U2291" t="s">
        <v>34</v>
      </c>
      <c r="V2291" t="s">
        <v>4023</v>
      </c>
      <c r="W2291">
        <v>4</v>
      </c>
      <c r="X2291" t="s">
        <v>14109</v>
      </c>
      <c r="Y2291" t="s">
        <v>14109</v>
      </c>
      <c r="Z2291" s="1">
        <v>40518</v>
      </c>
    </row>
    <row r="2292" spans="11:26" x14ac:dyDescent="0.3">
      <c r="K2292" t="s">
        <v>14080</v>
      </c>
      <c r="L2292" t="s">
        <v>14110</v>
      </c>
      <c r="M2292" t="s">
        <v>28</v>
      </c>
      <c r="O2292" s="1">
        <v>41824</v>
      </c>
      <c r="P2292">
        <v>6500000</v>
      </c>
      <c r="Q2292" t="s">
        <v>14111</v>
      </c>
      <c r="R2292" t="s">
        <v>14112</v>
      </c>
      <c r="S2292" t="s">
        <v>14113</v>
      </c>
      <c r="T2292" t="s">
        <v>2393</v>
      </c>
      <c r="U2292" t="s">
        <v>178</v>
      </c>
      <c r="V2292" t="s">
        <v>46</v>
      </c>
      <c r="W2292" t="s">
        <v>106</v>
      </c>
      <c r="X2292" t="s">
        <v>1650</v>
      </c>
      <c r="Y2292" t="s">
        <v>1651</v>
      </c>
      <c r="Z2292" s="1">
        <v>37622</v>
      </c>
    </row>
    <row r="2293" spans="11:26" x14ac:dyDescent="0.3">
      <c r="K2293" t="s">
        <v>14114</v>
      </c>
      <c r="L2293" t="s">
        <v>14115</v>
      </c>
      <c r="M2293" t="s">
        <v>52</v>
      </c>
      <c r="O2293" t="s">
        <v>14116</v>
      </c>
      <c r="P2293">
        <v>3500</v>
      </c>
      <c r="Q2293" t="s">
        <v>14117</v>
      </c>
      <c r="R2293" t="s">
        <v>14118</v>
      </c>
      <c r="S2293" t="s">
        <v>14119</v>
      </c>
      <c r="T2293" t="s">
        <v>95</v>
      </c>
      <c r="U2293" t="s">
        <v>34</v>
      </c>
      <c r="V2293" t="s">
        <v>46</v>
      </c>
      <c r="W2293" t="s">
        <v>1369</v>
      </c>
      <c r="X2293" t="s">
        <v>1370</v>
      </c>
      <c r="Y2293" t="s">
        <v>4819</v>
      </c>
      <c r="Z2293" s="1">
        <v>39448</v>
      </c>
    </row>
    <row r="2294" spans="11:26" x14ac:dyDescent="0.3">
      <c r="K2294" t="s">
        <v>14120</v>
      </c>
      <c r="L2294" t="s">
        <v>14121</v>
      </c>
      <c r="M2294" t="s">
        <v>28</v>
      </c>
      <c r="N2294" t="s">
        <v>40</v>
      </c>
      <c r="O2294" s="1">
        <v>39758</v>
      </c>
      <c r="P2294">
        <v>2940000</v>
      </c>
      <c r="Q2294" t="s">
        <v>14122</v>
      </c>
      <c r="R2294" t="s">
        <v>14123</v>
      </c>
      <c r="S2294" t="s">
        <v>14124</v>
      </c>
      <c r="T2294" t="s">
        <v>150</v>
      </c>
      <c r="U2294" t="s">
        <v>34</v>
      </c>
      <c r="Z2294" s="1">
        <v>41275</v>
      </c>
    </row>
    <row r="2295" spans="11:26" x14ac:dyDescent="0.3">
      <c r="K2295" t="s">
        <v>14125</v>
      </c>
      <c r="L2295" t="s">
        <v>14126</v>
      </c>
      <c r="M2295" t="s">
        <v>28</v>
      </c>
      <c r="O2295" t="s">
        <v>13237</v>
      </c>
      <c r="P2295">
        <v>31000000</v>
      </c>
      <c r="Q2295" t="s">
        <v>14127</v>
      </c>
      <c r="R2295" t="s">
        <v>14128</v>
      </c>
      <c r="S2295" t="s">
        <v>14129</v>
      </c>
      <c r="T2295" t="s">
        <v>14130</v>
      </c>
      <c r="U2295" t="s">
        <v>34</v>
      </c>
      <c r="V2295" t="s">
        <v>3937</v>
      </c>
      <c r="W2295">
        <v>34</v>
      </c>
      <c r="X2295" t="s">
        <v>3938</v>
      </c>
      <c r="Y2295" t="s">
        <v>3938</v>
      </c>
      <c r="Z2295" s="1">
        <v>40553</v>
      </c>
    </row>
    <row r="2296" spans="11:26" x14ac:dyDescent="0.3">
      <c r="K2296" t="s">
        <v>14125</v>
      </c>
      <c r="L2296" t="s">
        <v>14131</v>
      </c>
      <c r="M2296" t="s">
        <v>256</v>
      </c>
      <c r="O2296" s="1">
        <v>38597</v>
      </c>
      <c r="P2296">
        <v>16000</v>
      </c>
      <c r="Q2296" t="s">
        <v>14132</v>
      </c>
      <c r="R2296" t="s">
        <v>14133</v>
      </c>
      <c r="S2296" t="s">
        <v>14134</v>
      </c>
      <c r="T2296" t="s">
        <v>14135</v>
      </c>
      <c r="U2296" t="s">
        <v>34</v>
      </c>
      <c r="V2296" t="s">
        <v>46</v>
      </c>
      <c r="W2296" t="s">
        <v>913</v>
      </c>
      <c r="X2296" t="s">
        <v>914</v>
      </c>
      <c r="Y2296" t="s">
        <v>14136</v>
      </c>
    </row>
    <row r="2297" spans="11:26" x14ac:dyDescent="0.3">
      <c r="K2297" t="s">
        <v>14125</v>
      </c>
      <c r="L2297" t="s">
        <v>14137</v>
      </c>
      <c r="M2297" t="s">
        <v>28</v>
      </c>
      <c r="N2297" t="s">
        <v>40</v>
      </c>
      <c r="O2297" t="s">
        <v>14138</v>
      </c>
      <c r="P2297">
        <v>775000</v>
      </c>
      <c r="Q2297" t="s">
        <v>14139</v>
      </c>
      <c r="R2297" t="s">
        <v>14140</v>
      </c>
      <c r="S2297" t="s">
        <v>14141</v>
      </c>
      <c r="T2297" t="s">
        <v>2364</v>
      </c>
      <c r="U2297" t="s">
        <v>34</v>
      </c>
      <c r="V2297" t="s">
        <v>46</v>
      </c>
      <c r="W2297" t="s">
        <v>1731</v>
      </c>
      <c r="X2297" t="s">
        <v>1768</v>
      </c>
      <c r="Y2297" t="s">
        <v>1768</v>
      </c>
      <c r="Z2297" s="1">
        <v>36892</v>
      </c>
    </row>
    <row r="2298" spans="11:26" x14ac:dyDescent="0.3">
      <c r="K2298" t="s">
        <v>14125</v>
      </c>
      <c r="L2298" t="s">
        <v>14142</v>
      </c>
      <c r="M2298" t="s">
        <v>28</v>
      </c>
      <c r="N2298" t="s">
        <v>29</v>
      </c>
      <c r="O2298" t="s">
        <v>14143</v>
      </c>
      <c r="P2298">
        <v>6400000</v>
      </c>
      <c r="Q2298" t="s">
        <v>14144</v>
      </c>
      <c r="R2298" t="s">
        <v>14145</v>
      </c>
      <c r="S2298" t="s">
        <v>14146</v>
      </c>
      <c r="T2298" t="s">
        <v>14147</v>
      </c>
      <c r="U2298" t="s">
        <v>34</v>
      </c>
      <c r="V2298" t="s">
        <v>568</v>
      </c>
      <c r="W2298">
        <v>11</v>
      </c>
      <c r="X2298" t="s">
        <v>11043</v>
      </c>
      <c r="Y2298" t="s">
        <v>14148</v>
      </c>
      <c r="Z2298" t="s">
        <v>14149</v>
      </c>
    </row>
    <row r="2299" spans="11:26" x14ac:dyDescent="0.3">
      <c r="K2299" t="s">
        <v>14125</v>
      </c>
      <c r="L2299" t="s">
        <v>14150</v>
      </c>
      <c r="M2299" t="s">
        <v>28</v>
      </c>
      <c r="N2299" t="s">
        <v>1415</v>
      </c>
      <c r="O2299" t="s">
        <v>6223</v>
      </c>
      <c r="P2299">
        <v>61000000</v>
      </c>
      <c r="Q2299" t="s">
        <v>14151</v>
      </c>
      <c r="R2299" t="s">
        <v>14152</v>
      </c>
      <c r="S2299" t="s">
        <v>14153</v>
      </c>
      <c r="T2299" t="s">
        <v>14154</v>
      </c>
      <c r="U2299" t="s">
        <v>34</v>
      </c>
      <c r="V2299" t="s">
        <v>1816</v>
      </c>
      <c r="W2299">
        <v>16</v>
      </c>
      <c r="X2299" t="s">
        <v>2926</v>
      </c>
      <c r="Y2299" t="s">
        <v>2926</v>
      </c>
    </row>
    <row r="2300" spans="11:26" x14ac:dyDescent="0.3">
      <c r="K2300" t="s">
        <v>14125</v>
      </c>
      <c r="L2300" t="s">
        <v>14155</v>
      </c>
      <c r="M2300" t="s">
        <v>28</v>
      </c>
      <c r="N2300" t="s">
        <v>40</v>
      </c>
      <c r="O2300" s="1">
        <v>38630</v>
      </c>
      <c r="P2300">
        <v>1000000</v>
      </c>
      <c r="Q2300" t="s">
        <v>14156</v>
      </c>
      <c r="R2300" t="s">
        <v>14157</v>
      </c>
      <c r="S2300" t="s">
        <v>14158</v>
      </c>
      <c r="T2300" t="s">
        <v>14159</v>
      </c>
      <c r="U2300" t="s">
        <v>34</v>
      </c>
      <c r="V2300" t="s">
        <v>924</v>
      </c>
      <c r="W2300">
        <v>29</v>
      </c>
      <c r="X2300" t="s">
        <v>1263</v>
      </c>
      <c r="Y2300" t="s">
        <v>1263</v>
      </c>
      <c r="Z2300" t="s">
        <v>6964</v>
      </c>
    </row>
    <row r="2301" spans="11:26" x14ac:dyDescent="0.3">
      <c r="K2301" t="s">
        <v>14125</v>
      </c>
      <c r="L2301" t="s">
        <v>14160</v>
      </c>
      <c r="M2301" t="s">
        <v>28</v>
      </c>
      <c r="N2301" t="s">
        <v>493</v>
      </c>
      <c r="O2301" s="1">
        <v>39448</v>
      </c>
      <c r="P2301">
        <v>19000000</v>
      </c>
      <c r="Q2301" t="s">
        <v>14161</v>
      </c>
      <c r="R2301" t="s">
        <v>14162</v>
      </c>
      <c r="T2301" t="s">
        <v>14163</v>
      </c>
      <c r="U2301" t="s">
        <v>34</v>
      </c>
      <c r="V2301" t="s">
        <v>46</v>
      </c>
      <c r="W2301" t="s">
        <v>106</v>
      </c>
      <c r="X2301" t="s">
        <v>107</v>
      </c>
      <c r="Y2301" t="s">
        <v>116</v>
      </c>
    </row>
    <row r="2302" spans="11:26" x14ac:dyDescent="0.3">
      <c r="K2302" t="s">
        <v>14164</v>
      </c>
      <c r="L2302" t="s">
        <v>14165</v>
      </c>
      <c r="M2302" t="s">
        <v>28</v>
      </c>
      <c r="N2302" t="s">
        <v>40</v>
      </c>
      <c r="O2302" s="1">
        <v>39788</v>
      </c>
      <c r="P2302">
        <v>10000000</v>
      </c>
      <c r="Q2302" t="s">
        <v>14166</v>
      </c>
      <c r="R2302" t="s">
        <v>14167</v>
      </c>
      <c r="T2302" t="s">
        <v>296</v>
      </c>
      <c r="U2302" t="s">
        <v>34</v>
      </c>
      <c r="Z2302" s="1">
        <v>16438</v>
      </c>
    </row>
    <row r="2303" spans="11:26" x14ac:dyDescent="0.3">
      <c r="K2303" t="s">
        <v>14164</v>
      </c>
      <c r="L2303" t="s">
        <v>14168</v>
      </c>
      <c r="M2303" t="s">
        <v>91</v>
      </c>
      <c r="O2303" s="1">
        <v>40546</v>
      </c>
      <c r="Q2303" t="s">
        <v>14169</v>
      </c>
      <c r="R2303" t="s">
        <v>14170</v>
      </c>
      <c r="S2303" t="s">
        <v>14171</v>
      </c>
      <c r="T2303" t="s">
        <v>14172</v>
      </c>
      <c r="U2303" t="s">
        <v>34</v>
      </c>
      <c r="V2303" t="s">
        <v>14173</v>
      </c>
      <c r="W2303">
        <v>11</v>
      </c>
      <c r="X2303" t="s">
        <v>14174</v>
      </c>
      <c r="Y2303" t="s">
        <v>14174</v>
      </c>
      <c r="Z2303" s="1">
        <v>41559</v>
      </c>
    </row>
    <row r="2304" spans="11:26" x14ac:dyDescent="0.3">
      <c r="K2304" t="s">
        <v>14164</v>
      </c>
      <c r="L2304" t="s">
        <v>14175</v>
      </c>
      <c r="M2304" t="s">
        <v>28</v>
      </c>
      <c r="N2304" t="s">
        <v>29</v>
      </c>
      <c r="O2304" t="s">
        <v>11398</v>
      </c>
      <c r="Q2304" t="s">
        <v>14176</v>
      </c>
      <c r="R2304" t="s">
        <v>14177</v>
      </c>
      <c r="S2304" t="s">
        <v>14178</v>
      </c>
      <c r="T2304" t="s">
        <v>6311</v>
      </c>
      <c r="U2304" t="s">
        <v>34</v>
      </c>
      <c r="V2304" t="s">
        <v>46</v>
      </c>
      <c r="W2304" t="s">
        <v>142</v>
      </c>
      <c r="X2304" t="s">
        <v>6059</v>
      </c>
      <c r="Y2304" t="s">
        <v>14179</v>
      </c>
      <c r="Z2304" t="s">
        <v>14180</v>
      </c>
    </row>
    <row r="2305" spans="11:26" x14ac:dyDescent="0.3">
      <c r="K2305" t="s">
        <v>14181</v>
      </c>
      <c r="L2305" t="s">
        <v>14182</v>
      </c>
      <c r="M2305" t="s">
        <v>190</v>
      </c>
      <c r="O2305" t="s">
        <v>6857</v>
      </c>
      <c r="Q2305" t="s">
        <v>14183</v>
      </c>
      <c r="R2305" t="s">
        <v>14184</v>
      </c>
      <c r="S2305" t="s">
        <v>14185</v>
      </c>
      <c r="T2305" t="s">
        <v>436</v>
      </c>
      <c r="U2305" t="s">
        <v>34</v>
      </c>
      <c r="V2305" t="s">
        <v>46</v>
      </c>
      <c r="W2305" t="s">
        <v>106</v>
      </c>
      <c r="X2305" t="s">
        <v>107</v>
      </c>
      <c r="Y2305" t="s">
        <v>1016</v>
      </c>
      <c r="Z2305" s="1">
        <v>35431</v>
      </c>
    </row>
    <row r="2306" spans="11:26" x14ac:dyDescent="0.3">
      <c r="K2306" t="s">
        <v>14186</v>
      </c>
      <c r="L2306" t="s">
        <v>14187</v>
      </c>
      <c r="M2306" t="s">
        <v>233</v>
      </c>
      <c r="O2306" t="s">
        <v>476</v>
      </c>
      <c r="Q2306" t="s">
        <v>14188</v>
      </c>
      <c r="R2306" t="s">
        <v>14189</v>
      </c>
      <c r="S2306" t="s">
        <v>14190</v>
      </c>
      <c r="T2306" t="s">
        <v>14191</v>
      </c>
      <c r="U2306" t="s">
        <v>34</v>
      </c>
      <c r="V2306" t="s">
        <v>46</v>
      </c>
      <c r="W2306" t="s">
        <v>75</v>
      </c>
      <c r="X2306" t="s">
        <v>464</v>
      </c>
      <c r="Y2306" t="s">
        <v>464</v>
      </c>
    </row>
    <row r="2307" spans="11:26" x14ac:dyDescent="0.3">
      <c r="K2307" t="s">
        <v>14192</v>
      </c>
      <c r="L2307" t="s">
        <v>14193</v>
      </c>
      <c r="M2307" t="s">
        <v>28</v>
      </c>
      <c r="N2307" t="s">
        <v>40</v>
      </c>
      <c r="O2307" t="s">
        <v>5793</v>
      </c>
      <c r="Q2307" t="s">
        <v>14194</v>
      </c>
      <c r="R2307" t="s">
        <v>14195</v>
      </c>
      <c r="S2307" t="s">
        <v>14196</v>
      </c>
      <c r="T2307" t="s">
        <v>14197</v>
      </c>
      <c r="U2307" t="s">
        <v>345</v>
      </c>
    </row>
    <row r="2308" spans="11:26" x14ac:dyDescent="0.3">
      <c r="K2308" t="s">
        <v>14192</v>
      </c>
      <c r="L2308" t="s">
        <v>14198</v>
      </c>
      <c r="M2308" t="s">
        <v>28</v>
      </c>
      <c r="N2308" t="s">
        <v>493</v>
      </c>
      <c r="O2308" t="s">
        <v>14199</v>
      </c>
      <c r="P2308">
        <v>80000000</v>
      </c>
      <c r="Q2308" t="s">
        <v>14200</v>
      </c>
      <c r="R2308" t="s">
        <v>14201</v>
      </c>
      <c r="S2308" t="s">
        <v>14202</v>
      </c>
      <c r="T2308" t="s">
        <v>95</v>
      </c>
      <c r="U2308" t="s">
        <v>34</v>
      </c>
      <c r="V2308" t="s">
        <v>46</v>
      </c>
      <c r="W2308" t="s">
        <v>471</v>
      </c>
      <c r="X2308" t="s">
        <v>1760</v>
      </c>
      <c r="Y2308" t="s">
        <v>1760</v>
      </c>
      <c r="Z2308" s="1">
        <v>40544</v>
      </c>
    </row>
    <row r="2309" spans="11:26" x14ac:dyDescent="0.3">
      <c r="K2309" t="s">
        <v>14192</v>
      </c>
      <c r="L2309" t="s">
        <v>14203</v>
      </c>
      <c r="M2309" t="s">
        <v>28</v>
      </c>
      <c r="O2309" s="1">
        <v>40791</v>
      </c>
      <c r="P2309">
        <v>34000000</v>
      </c>
      <c r="Q2309" t="s">
        <v>14204</v>
      </c>
      <c r="R2309" t="s">
        <v>14205</v>
      </c>
      <c r="T2309" t="s">
        <v>74</v>
      </c>
      <c r="U2309" t="s">
        <v>34</v>
      </c>
      <c r="V2309" t="s">
        <v>206</v>
      </c>
      <c r="W2309" t="s">
        <v>8287</v>
      </c>
      <c r="X2309" t="s">
        <v>8288</v>
      </c>
      <c r="Y2309" t="s">
        <v>8288</v>
      </c>
    </row>
    <row r="2310" spans="11:26" x14ac:dyDescent="0.3">
      <c r="K2310" t="s">
        <v>14206</v>
      </c>
      <c r="L2310" t="s">
        <v>14207</v>
      </c>
      <c r="M2310" t="s">
        <v>52</v>
      </c>
      <c r="O2310" t="s">
        <v>6022</v>
      </c>
      <c r="Q2310" t="s">
        <v>14208</v>
      </c>
      <c r="R2310" t="s">
        <v>14209</v>
      </c>
      <c r="S2310" t="s">
        <v>14210</v>
      </c>
      <c r="T2310" t="s">
        <v>14211</v>
      </c>
      <c r="U2310" t="s">
        <v>345</v>
      </c>
      <c r="V2310" t="s">
        <v>924</v>
      </c>
      <c r="W2310">
        <v>56</v>
      </c>
      <c r="X2310" t="s">
        <v>14212</v>
      </c>
      <c r="Y2310" t="s">
        <v>14212</v>
      </c>
      <c r="Z2310" s="1">
        <v>24597</v>
      </c>
    </row>
    <row r="2311" spans="11:26" x14ac:dyDescent="0.3">
      <c r="K2311" t="s">
        <v>14213</v>
      </c>
      <c r="L2311" t="s">
        <v>14214</v>
      </c>
      <c r="M2311" t="s">
        <v>52</v>
      </c>
      <c r="O2311" t="s">
        <v>3597</v>
      </c>
      <c r="Q2311" t="s">
        <v>14215</v>
      </c>
      <c r="R2311" t="s">
        <v>14216</v>
      </c>
      <c r="S2311" t="s">
        <v>14217</v>
      </c>
      <c r="T2311" t="s">
        <v>14218</v>
      </c>
      <c r="U2311" t="s">
        <v>34</v>
      </c>
      <c r="Z2311" s="1">
        <v>40272</v>
      </c>
    </row>
    <row r="2312" spans="11:26" x14ac:dyDescent="0.3">
      <c r="K2312" t="s">
        <v>14219</v>
      </c>
      <c r="L2312" t="s">
        <v>14220</v>
      </c>
      <c r="M2312" t="s">
        <v>324</v>
      </c>
      <c r="O2312" s="1">
        <v>41494</v>
      </c>
      <c r="P2312">
        <v>733372</v>
      </c>
      <c r="Q2312" t="s">
        <v>14221</v>
      </c>
      <c r="R2312" t="s">
        <v>14222</v>
      </c>
      <c r="S2312" t="s">
        <v>14223</v>
      </c>
      <c r="T2312" t="s">
        <v>150</v>
      </c>
      <c r="U2312" t="s">
        <v>34</v>
      </c>
      <c r="V2312" t="s">
        <v>46</v>
      </c>
      <c r="W2312" t="s">
        <v>620</v>
      </c>
      <c r="X2312" t="s">
        <v>621</v>
      </c>
      <c r="Y2312" t="s">
        <v>14224</v>
      </c>
    </row>
    <row r="2313" spans="11:26" x14ac:dyDescent="0.3">
      <c r="K2313" t="s">
        <v>14225</v>
      </c>
      <c r="L2313" t="s">
        <v>14226</v>
      </c>
      <c r="M2313" t="s">
        <v>28</v>
      </c>
      <c r="O2313" t="s">
        <v>14227</v>
      </c>
      <c r="P2313">
        <v>15500000</v>
      </c>
      <c r="Q2313" t="s">
        <v>14228</v>
      </c>
      <c r="R2313" t="s">
        <v>14229</v>
      </c>
      <c r="S2313" t="s">
        <v>14230</v>
      </c>
      <c r="T2313" t="s">
        <v>74</v>
      </c>
      <c r="U2313" t="s">
        <v>345</v>
      </c>
      <c r="V2313" t="s">
        <v>598</v>
      </c>
      <c r="W2313">
        <v>26</v>
      </c>
      <c r="X2313" t="s">
        <v>599</v>
      </c>
      <c r="Y2313" t="s">
        <v>2717</v>
      </c>
    </row>
    <row r="2314" spans="11:26" x14ac:dyDescent="0.3">
      <c r="K2314" t="s">
        <v>14231</v>
      </c>
      <c r="L2314" t="s">
        <v>14232</v>
      </c>
      <c r="M2314" t="s">
        <v>52</v>
      </c>
      <c r="O2314" t="s">
        <v>14233</v>
      </c>
      <c r="P2314">
        <v>725000</v>
      </c>
      <c r="Q2314" t="s">
        <v>14234</v>
      </c>
      <c r="R2314" t="s">
        <v>14235</v>
      </c>
      <c r="T2314" t="s">
        <v>14236</v>
      </c>
      <c r="U2314" t="s">
        <v>34</v>
      </c>
    </row>
    <row r="2315" spans="11:26" x14ac:dyDescent="0.3">
      <c r="K2315" t="s">
        <v>14231</v>
      </c>
      <c r="L2315" t="s">
        <v>14237</v>
      </c>
      <c r="M2315" t="s">
        <v>91</v>
      </c>
      <c r="O2315" s="1">
        <v>42253</v>
      </c>
      <c r="P2315">
        <v>2910000</v>
      </c>
      <c r="Q2315" t="s">
        <v>14238</v>
      </c>
      <c r="R2315" t="s">
        <v>14239</v>
      </c>
      <c r="S2315" t="s">
        <v>14240</v>
      </c>
      <c r="T2315" t="s">
        <v>5932</v>
      </c>
      <c r="U2315" t="s">
        <v>178</v>
      </c>
      <c r="V2315" t="s">
        <v>46</v>
      </c>
      <c r="W2315" t="s">
        <v>260</v>
      </c>
      <c r="X2315" t="s">
        <v>402</v>
      </c>
      <c r="Y2315" t="s">
        <v>536</v>
      </c>
    </row>
    <row r="2316" spans="11:26" x14ac:dyDescent="0.3">
      <c r="K2316" t="s">
        <v>14241</v>
      </c>
      <c r="L2316" t="s">
        <v>14242</v>
      </c>
      <c r="M2316" t="s">
        <v>749</v>
      </c>
      <c r="O2316" t="s">
        <v>14243</v>
      </c>
      <c r="P2316">
        <v>796180</v>
      </c>
      <c r="Q2316" t="s">
        <v>14244</v>
      </c>
      <c r="R2316" t="s">
        <v>14245</v>
      </c>
      <c r="S2316" t="s">
        <v>14246</v>
      </c>
      <c r="T2316" t="s">
        <v>74</v>
      </c>
      <c r="U2316" t="s">
        <v>178</v>
      </c>
      <c r="V2316" t="s">
        <v>206</v>
      </c>
      <c r="W2316" t="s">
        <v>207</v>
      </c>
      <c r="X2316" t="s">
        <v>208</v>
      </c>
      <c r="Y2316" t="s">
        <v>208</v>
      </c>
      <c r="Z2316" s="1">
        <v>28126</v>
      </c>
    </row>
    <row r="2317" spans="11:26" x14ac:dyDescent="0.3">
      <c r="K2317" t="s">
        <v>14241</v>
      </c>
      <c r="L2317" t="s">
        <v>14247</v>
      </c>
      <c r="M2317" t="s">
        <v>91</v>
      </c>
      <c r="O2317" s="1">
        <v>40553</v>
      </c>
      <c r="P2317">
        <v>254104</v>
      </c>
      <c r="Q2317" t="s">
        <v>14248</v>
      </c>
      <c r="R2317" t="s">
        <v>14249</v>
      </c>
      <c r="S2317" t="s">
        <v>14250</v>
      </c>
      <c r="T2317" t="s">
        <v>1208</v>
      </c>
      <c r="U2317" t="s">
        <v>345</v>
      </c>
      <c r="V2317" t="s">
        <v>96</v>
      </c>
      <c r="W2317" t="s">
        <v>7475</v>
      </c>
      <c r="X2317" t="s">
        <v>10142</v>
      </c>
      <c r="Y2317" t="s">
        <v>10142</v>
      </c>
    </row>
    <row r="2318" spans="11:26" x14ac:dyDescent="0.3">
      <c r="K2318" t="s">
        <v>14251</v>
      </c>
      <c r="L2318" t="s">
        <v>14252</v>
      </c>
      <c r="M2318" t="s">
        <v>28</v>
      </c>
      <c r="N2318" t="s">
        <v>29</v>
      </c>
      <c r="O2318" t="s">
        <v>14253</v>
      </c>
      <c r="P2318">
        <v>9000000</v>
      </c>
      <c r="Q2318" t="s">
        <v>14254</v>
      </c>
      <c r="R2318" t="s">
        <v>14255</v>
      </c>
      <c r="S2318" t="s">
        <v>14256</v>
      </c>
      <c r="T2318" t="s">
        <v>14257</v>
      </c>
      <c r="U2318" t="s">
        <v>1158</v>
      </c>
      <c r="V2318" t="s">
        <v>46</v>
      </c>
      <c r="W2318" t="s">
        <v>717</v>
      </c>
      <c r="X2318" t="s">
        <v>882</v>
      </c>
      <c r="Y2318" t="s">
        <v>529</v>
      </c>
      <c r="Z2318" s="1">
        <v>36526</v>
      </c>
    </row>
    <row r="2319" spans="11:26" x14ac:dyDescent="0.3">
      <c r="K2319" t="s">
        <v>14258</v>
      </c>
      <c r="L2319" t="s">
        <v>14259</v>
      </c>
      <c r="M2319" t="s">
        <v>52</v>
      </c>
      <c r="O2319" s="1">
        <v>41733</v>
      </c>
      <c r="P2319">
        <v>1800000</v>
      </c>
      <c r="Q2319" t="s">
        <v>14260</v>
      </c>
      <c r="R2319" t="s">
        <v>14261</v>
      </c>
      <c r="S2319" t="s">
        <v>14262</v>
      </c>
      <c r="T2319" t="s">
        <v>14263</v>
      </c>
      <c r="U2319" t="s">
        <v>34</v>
      </c>
      <c r="V2319" t="s">
        <v>46</v>
      </c>
      <c r="W2319" t="s">
        <v>9691</v>
      </c>
      <c r="X2319" t="s">
        <v>9692</v>
      </c>
      <c r="Y2319" t="s">
        <v>9692</v>
      </c>
      <c r="Z2319" t="s">
        <v>1697</v>
      </c>
    </row>
    <row r="2320" spans="11:26" x14ac:dyDescent="0.3">
      <c r="K2320" t="s">
        <v>14264</v>
      </c>
      <c r="L2320" t="s">
        <v>14265</v>
      </c>
      <c r="M2320" t="s">
        <v>28</v>
      </c>
      <c r="N2320" t="s">
        <v>40</v>
      </c>
      <c r="O2320" s="1">
        <v>36161</v>
      </c>
      <c r="P2320">
        <v>3000000</v>
      </c>
      <c r="Q2320" t="s">
        <v>14266</v>
      </c>
      <c r="R2320" t="s">
        <v>14267</v>
      </c>
      <c r="S2320" t="s">
        <v>14268</v>
      </c>
      <c r="T2320" t="s">
        <v>943</v>
      </c>
      <c r="U2320" t="s">
        <v>34</v>
      </c>
      <c r="V2320" t="s">
        <v>46</v>
      </c>
      <c r="W2320" t="s">
        <v>106</v>
      </c>
      <c r="X2320" t="s">
        <v>2081</v>
      </c>
      <c r="Y2320" t="s">
        <v>14269</v>
      </c>
      <c r="Z2320" s="1">
        <v>42005</v>
      </c>
    </row>
    <row r="2321" spans="11:26" x14ac:dyDescent="0.3">
      <c r="K2321" t="s">
        <v>14270</v>
      </c>
      <c r="L2321" t="s">
        <v>14271</v>
      </c>
      <c r="M2321" t="s">
        <v>28</v>
      </c>
      <c r="N2321" t="s">
        <v>29</v>
      </c>
      <c r="O2321" t="s">
        <v>9043</v>
      </c>
      <c r="P2321">
        <v>15839694</v>
      </c>
      <c r="Q2321" t="s">
        <v>14272</v>
      </c>
      <c r="R2321" t="s">
        <v>14273</v>
      </c>
      <c r="S2321" t="s">
        <v>14274</v>
      </c>
      <c r="T2321" t="s">
        <v>14275</v>
      </c>
      <c r="U2321" t="s">
        <v>34</v>
      </c>
      <c r="V2321" t="s">
        <v>598</v>
      </c>
      <c r="W2321">
        <v>26</v>
      </c>
      <c r="X2321" t="s">
        <v>599</v>
      </c>
      <c r="Y2321" t="s">
        <v>599</v>
      </c>
      <c r="Z2321" s="1">
        <v>38353</v>
      </c>
    </row>
    <row r="2322" spans="11:26" x14ac:dyDescent="0.3">
      <c r="K2322" t="s">
        <v>14270</v>
      </c>
      <c r="L2322" t="s">
        <v>14276</v>
      </c>
      <c r="M2322" t="s">
        <v>223</v>
      </c>
      <c r="O2322" s="1">
        <v>41730</v>
      </c>
      <c r="Q2322" t="s">
        <v>14277</v>
      </c>
      <c r="R2322" t="s">
        <v>14278</v>
      </c>
      <c r="S2322" t="s">
        <v>14279</v>
      </c>
      <c r="T2322" t="s">
        <v>14280</v>
      </c>
      <c r="U2322" t="s">
        <v>34</v>
      </c>
      <c r="V2322" t="s">
        <v>46</v>
      </c>
      <c r="W2322" t="s">
        <v>106</v>
      </c>
      <c r="X2322" t="s">
        <v>107</v>
      </c>
      <c r="Y2322" t="s">
        <v>2134</v>
      </c>
      <c r="Z2322" s="1">
        <v>40909</v>
      </c>
    </row>
    <row r="2323" spans="11:26" x14ac:dyDescent="0.3">
      <c r="K2323" t="s">
        <v>14270</v>
      </c>
      <c r="L2323" t="s">
        <v>14281</v>
      </c>
      <c r="M2323" t="s">
        <v>28</v>
      </c>
      <c r="N2323" t="s">
        <v>493</v>
      </c>
      <c r="O2323" s="1">
        <v>41978</v>
      </c>
      <c r="P2323">
        <v>50000000</v>
      </c>
      <c r="Q2323" t="s">
        <v>14282</v>
      </c>
      <c r="R2323" t="s">
        <v>14283</v>
      </c>
      <c r="S2323" t="s">
        <v>14284</v>
      </c>
      <c r="T2323" t="s">
        <v>14285</v>
      </c>
      <c r="U2323" t="s">
        <v>34</v>
      </c>
      <c r="V2323" t="s">
        <v>14173</v>
      </c>
      <c r="W2323">
        <v>11</v>
      </c>
      <c r="X2323" t="s">
        <v>14174</v>
      </c>
      <c r="Y2323" t="s">
        <v>14174</v>
      </c>
      <c r="Z2323" s="1">
        <v>41642</v>
      </c>
    </row>
    <row r="2324" spans="11:26" x14ac:dyDescent="0.3">
      <c r="K2324" t="s">
        <v>14286</v>
      </c>
      <c r="L2324" t="s">
        <v>14287</v>
      </c>
      <c r="M2324" t="s">
        <v>1836</v>
      </c>
      <c r="O2324" s="1">
        <v>42250</v>
      </c>
      <c r="P2324">
        <v>2842048</v>
      </c>
      <c r="Q2324" t="s">
        <v>14288</v>
      </c>
      <c r="R2324" t="s">
        <v>14289</v>
      </c>
      <c r="S2324" t="s">
        <v>14290</v>
      </c>
      <c r="T2324" t="s">
        <v>14291</v>
      </c>
      <c r="U2324" t="s">
        <v>34</v>
      </c>
      <c r="V2324" t="s">
        <v>96</v>
      </c>
      <c r="W2324" t="s">
        <v>336</v>
      </c>
      <c r="X2324" t="s">
        <v>337</v>
      </c>
      <c r="Y2324" t="s">
        <v>5953</v>
      </c>
      <c r="Z2324" s="1">
        <v>40544</v>
      </c>
    </row>
    <row r="2325" spans="11:26" x14ac:dyDescent="0.3">
      <c r="K2325" t="s">
        <v>14292</v>
      </c>
      <c r="L2325" t="s">
        <v>14293</v>
      </c>
      <c r="M2325" t="s">
        <v>28</v>
      </c>
      <c r="N2325" t="s">
        <v>40</v>
      </c>
      <c r="O2325" t="s">
        <v>8591</v>
      </c>
      <c r="P2325">
        <v>3900600</v>
      </c>
      <c r="Q2325" t="s">
        <v>14294</v>
      </c>
      <c r="R2325" t="s">
        <v>14295</v>
      </c>
      <c r="S2325" t="s">
        <v>14296</v>
      </c>
      <c r="T2325" t="s">
        <v>1329</v>
      </c>
      <c r="U2325" t="s">
        <v>34</v>
      </c>
      <c r="V2325" t="s">
        <v>1939</v>
      </c>
      <c r="W2325">
        <v>2</v>
      </c>
      <c r="X2325" t="s">
        <v>2997</v>
      </c>
      <c r="Y2325" t="s">
        <v>2998</v>
      </c>
      <c r="Z2325" s="1">
        <v>40909</v>
      </c>
    </row>
    <row r="2326" spans="11:26" x14ac:dyDescent="0.3">
      <c r="K2326" t="s">
        <v>14292</v>
      </c>
      <c r="L2326" t="s">
        <v>14297</v>
      </c>
      <c r="M2326" t="s">
        <v>223</v>
      </c>
      <c r="O2326" s="1">
        <v>41275</v>
      </c>
      <c r="P2326">
        <v>260000</v>
      </c>
      <c r="Q2326" t="s">
        <v>14298</v>
      </c>
      <c r="R2326" t="s">
        <v>14299</v>
      </c>
      <c r="T2326" t="s">
        <v>95</v>
      </c>
      <c r="U2326" t="s">
        <v>34</v>
      </c>
      <c r="V2326" t="s">
        <v>46</v>
      </c>
      <c r="W2326" t="s">
        <v>106</v>
      </c>
      <c r="X2326" t="s">
        <v>107</v>
      </c>
      <c r="Y2326" t="s">
        <v>108</v>
      </c>
      <c r="Z2326" s="1">
        <v>38353</v>
      </c>
    </row>
    <row r="2327" spans="11:26" x14ac:dyDescent="0.3">
      <c r="K2327" t="s">
        <v>14300</v>
      </c>
      <c r="L2327" t="s">
        <v>14301</v>
      </c>
      <c r="M2327" t="s">
        <v>28</v>
      </c>
      <c r="N2327" t="s">
        <v>29</v>
      </c>
      <c r="O2327" t="s">
        <v>2034</v>
      </c>
      <c r="Q2327" t="s">
        <v>14302</v>
      </c>
      <c r="R2327" t="s">
        <v>14303</v>
      </c>
      <c r="S2327" t="s">
        <v>14304</v>
      </c>
      <c r="T2327" t="s">
        <v>85</v>
      </c>
      <c r="U2327" t="s">
        <v>34</v>
      </c>
      <c r="V2327" t="s">
        <v>46</v>
      </c>
      <c r="W2327" t="s">
        <v>717</v>
      </c>
      <c r="X2327" t="s">
        <v>10297</v>
      </c>
      <c r="Y2327" t="s">
        <v>10297</v>
      </c>
      <c r="Z2327" s="1">
        <v>36161</v>
      </c>
    </row>
    <row r="2328" spans="11:26" x14ac:dyDescent="0.3">
      <c r="K2328" t="s">
        <v>14300</v>
      </c>
      <c r="L2328" t="s">
        <v>14305</v>
      </c>
      <c r="M2328" t="s">
        <v>28</v>
      </c>
      <c r="N2328" t="s">
        <v>40</v>
      </c>
      <c r="O2328" t="s">
        <v>14306</v>
      </c>
      <c r="P2328">
        <v>3800000</v>
      </c>
      <c r="Q2328" t="s">
        <v>14307</v>
      </c>
      <c r="R2328" t="s">
        <v>14308</v>
      </c>
      <c r="S2328" t="s">
        <v>14309</v>
      </c>
      <c r="T2328" t="s">
        <v>14310</v>
      </c>
      <c r="U2328" t="s">
        <v>34</v>
      </c>
      <c r="V2328" t="s">
        <v>96</v>
      </c>
      <c r="W2328" t="s">
        <v>336</v>
      </c>
      <c r="X2328" t="s">
        <v>337</v>
      </c>
      <c r="Y2328" t="s">
        <v>337</v>
      </c>
      <c r="Z2328" s="1">
        <v>41640</v>
      </c>
    </row>
    <row r="2329" spans="11:26" x14ac:dyDescent="0.3">
      <c r="K2329" t="s">
        <v>14300</v>
      </c>
      <c r="L2329" t="s">
        <v>14311</v>
      </c>
      <c r="M2329" t="s">
        <v>28</v>
      </c>
      <c r="N2329" t="s">
        <v>493</v>
      </c>
      <c r="O2329" t="s">
        <v>12721</v>
      </c>
      <c r="P2329">
        <v>3000000</v>
      </c>
      <c r="Q2329" t="s">
        <v>14312</v>
      </c>
      <c r="R2329" t="s">
        <v>14313</v>
      </c>
      <c r="S2329" t="s">
        <v>14314</v>
      </c>
      <c r="T2329" t="s">
        <v>14315</v>
      </c>
      <c r="U2329" t="s">
        <v>345</v>
      </c>
      <c r="V2329" t="s">
        <v>206</v>
      </c>
      <c r="W2329" t="s">
        <v>3015</v>
      </c>
      <c r="X2329" t="s">
        <v>5542</v>
      </c>
      <c r="Y2329" t="s">
        <v>14316</v>
      </c>
    </row>
    <row r="2330" spans="11:26" x14ac:dyDescent="0.3">
      <c r="K2330" t="s">
        <v>14317</v>
      </c>
      <c r="L2330" t="s">
        <v>14318</v>
      </c>
      <c r="M2330" t="s">
        <v>91</v>
      </c>
      <c r="O2330" s="1">
        <v>41286</v>
      </c>
      <c r="Q2330" t="s">
        <v>14319</v>
      </c>
      <c r="R2330" t="s">
        <v>14320</v>
      </c>
      <c r="S2330" t="s">
        <v>14321</v>
      </c>
      <c r="T2330" t="s">
        <v>14322</v>
      </c>
      <c r="U2330" t="s">
        <v>34</v>
      </c>
      <c r="V2330" t="s">
        <v>46</v>
      </c>
      <c r="W2330" t="s">
        <v>158</v>
      </c>
      <c r="X2330" t="s">
        <v>5657</v>
      </c>
      <c r="Y2330" t="s">
        <v>14323</v>
      </c>
      <c r="Z2330" s="1">
        <v>41640</v>
      </c>
    </row>
    <row r="2331" spans="11:26" x14ac:dyDescent="0.3">
      <c r="K2331" t="s">
        <v>14324</v>
      </c>
      <c r="L2331" t="s">
        <v>14325</v>
      </c>
      <c r="M2331" t="s">
        <v>52</v>
      </c>
      <c r="O2331" s="1">
        <v>41917</v>
      </c>
      <c r="Q2331" t="s">
        <v>14326</v>
      </c>
      <c r="R2331" t="s">
        <v>14327</v>
      </c>
      <c r="S2331" t="s">
        <v>14328</v>
      </c>
      <c r="T2331" t="s">
        <v>14329</v>
      </c>
      <c r="U2331" t="s">
        <v>34</v>
      </c>
      <c r="V2331" t="s">
        <v>14330</v>
      </c>
      <c r="W2331">
        <v>8</v>
      </c>
      <c r="X2331" t="s">
        <v>14331</v>
      </c>
      <c r="Y2331" t="s">
        <v>14331</v>
      </c>
      <c r="Z2331" s="1">
        <v>40179</v>
      </c>
    </row>
    <row r="2332" spans="11:26" x14ac:dyDescent="0.3">
      <c r="K2332" t="s">
        <v>14332</v>
      </c>
      <c r="L2332" t="s">
        <v>14333</v>
      </c>
      <c r="M2332" t="s">
        <v>256</v>
      </c>
      <c r="O2332" s="1">
        <v>41373</v>
      </c>
      <c r="P2332">
        <v>1800000</v>
      </c>
      <c r="Q2332" t="s">
        <v>14334</v>
      </c>
      <c r="R2332" t="s">
        <v>14335</v>
      </c>
      <c r="S2332" t="s">
        <v>14336</v>
      </c>
      <c r="T2332" t="s">
        <v>14337</v>
      </c>
      <c r="U2332" t="s">
        <v>34</v>
      </c>
      <c r="V2332" t="s">
        <v>46</v>
      </c>
      <c r="W2332" t="s">
        <v>106</v>
      </c>
      <c r="X2332" t="s">
        <v>107</v>
      </c>
      <c r="Y2332" t="s">
        <v>14338</v>
      </c>
      <c r="Z2332" s="1">
        <v>40179</v>
      </c>
    </row>
    <row r="2333" spans="11:26" x14ac:dyDescent="0.3">
      <c r="K2333" t="s">
        <v>14332</v>
      </c>
      <c r="L2333" t="s">
        <v>14339</v>
      </c>
      <c r="M2333" t="s">
        <v>256</v>
      </c>
      <c r="O2333" s="1">
        <v>41038</v>
      </c>
      <c r="P2333">
        <v>1950000</v>
      </c>
      <c r="Q2333" t="s">
        <v>14340</v>
      </c>
      <c r="R2333" t="s">
        <v>14341</v>
      </c>
      <c r="S2333" t="s">
        <v>14342</v>
      </c>
      <c r="T2333" t="s">
        <v>14343</v>
      </c>
      <c r="U2333" t="s">
        <v>178</v>
      </c>
      <c r="V2333" t="s">
        <v>46</v>
      </c>
      <c r="W2333" t="s">
        <v>1369</v>
      </c>
      <c r="X2333" t="s">
        <v>1370</v>
      </c>
      <c r="Y2333" t="s">
        <v>1371</v>
      </c>
    </row>
    <row r="2334" spans="11:26" x14ac:dyDescent="0.3">
      <c r="K2334" t="s">
        <v>14332</v>
      </c>
      <c r="L2334" t="s">
        <v>14344</v>
      </c>
      <c r="M2334" t="s">
        <v>28</v>
      </c>
      <c r="O2334" t="s">
        <v>494</v>
      </c>
      <c r="P2334">
        <v>4600000</v>
      </c>
      <c r="Q2334" t="s">
        <v>14345</v>
      </c>
      <c r="R2334" t="s">
        <v>14346</v>
      </c>
      <c r="S2334" t="s">
        <v>14347</v>
      </c>
      <c r="T2334" t="s">
        <v>205</v>
      </c>
      <c r="U2334" t="s">
        <v>34</v>
      </c>
      <c r="V2334" t="s">
        <v>46</v>
      </c>
      <c r="W2334" t="s">
        <v>75</v>
      </c>
      <c r="X2334" t="s">
        <v>464</v>
      </c>
      <c r="Y2334" t="s">
        <v>464</v>
      </c>
      <c r="Z2334" s="1">
        <v>42005</v>
      </c>
    </row>
    <row r="2335" spans="11:26" x14ac:dyDescent="0.3">
      <c r="K2335" t="s">
        <v>14332</v>
      </c>
      <c r="L2335" t="s">
        <v>14348</v>
      </c>
      <c r="M2335" t="s">
        <v>28</v>
      </c>
      <c r="O2335" s="1">
        <v>38968</v>
      </c>
      <c r="P2335">
        <v>6000000</v>
      </c>
      <c r="Q2335" t="s">
        <v>14349</v>
      </c>
      <c r="R2335" t="s">
        <v>14350</v>
      </c>
      <c r="S2335" t="s">
        <v>14351</v>
      </c>
      <c r="T2335" t="s">
        <v>2126</v>
      </c>
      <c r="U2335" t="s">
        <v>34</v>
      </c>
      <c r="V2335" t="s">
        <v>206</v>
      </c>
      <c r="W2335" t="s">
        <v>8287</v>
      </c>
      <c r="X2335" t="s">
        <v>8288</v>
      </c>
      <c r="Y2335" t="s">
        <v>8288</v>
      </c>
    </row>
    <row r="2336" spans="11:26" x14ac:dyDescent="0.3">
      <c r="K2336" t="s">
        <v>14352</v>
      </c>
      <c r="L2336" t="s">
        <v>14353</v>
      </c>
      <c r="M2336" t="s">
        <v>52</v>
      </c>
      <c r="O2336" s="1">
        <v>39814</v>
      </c>
      <c r="P2336">
        <v>1170000</v>
      </c>
      <c r="Q2336" t="s">
        <v>14354</v>
      </c>
      <c r="R2336" t="s">
        <v>14355</v>
      </c>
      <c r="S2336" t="s">
        <v>14356</v>
      </c>
      <c r="T2336" t="s">
        <v>6</v>
      </c>
      <c r="U2336" t="s">
        <v>34</v>
      </c>
      <c r="V2336" t="s">
        <v>96</v>
      </c>
      <c r="W2336" t="s">
        <v>7475</v>
      </c>
      <c r="X2336" t="s">
        <v>14357</v>
      </c>
      <c r="Y2336" t="s">
        <v>14357</v>
      </c>
      <c r="Z2336" t="s">
        <v>14358</v>
      </c>
    </row>
    <row r="2337" spans="11:26" x14ac:dyDescent="0.3">
      <c r="K2337" t="s">
        <v>14359</v>
      </c>
      <c r="L2337" t="s">
        <v>14360</v>
      </c>
      <c r="M2337" t="s">
        <v>52</v>
      </c>
      <c r="O2337" t="s">
        <v>14361</v>
      </c>
      <c r="Q2337" t="s">
        <v>14362</v>
      </c>
      <c r="R2337" t="s">
        <v>14363</v>
      </c>
      <c r="S2337" t="s">
        <v>14364</v>
      </c>
      <c r="T2337" t="s">
        <v>1249</v>
      </c>
      <c r="U2337" t="s">
        <v>34</v>
      </c>
      <c r="V2337" t="s">
        <v>46</v>
      </c>
      <c r="W2337" t="s">
        <v>142</v>
      </c>
      <c r="X2337" t="s">
        <v>6059</v>
      </c>
      <c r="Y2337" t="s">
        <v>8217</v>
      </c>
    </row>
    <row r="2338" spans="11:26" x14ac:dyDescent="0.3">
      <c r="K2338" t="s">
        <v>14365</v>
      </c>
      <c r="L2338" t="s">
        <v>14366</v>
      </c>
      <c r="M2338" t="s">
        <v>52</v>
      </c>
      <c r="O2338" s="1">
        <v>40544</v>
      </c>
      <c r="P2338">
        <v>1000000</v>
      </c>
      <c r="Q2338" t="s">
        <v>14367</v>
      </c>
      <c r="R2338" t="s">
        <v>14368</v>
      </c>
      <c r="S2338" t="s">
        <v>14369</v>
      </c>
      <c r="T2338" t="s">
        <v>95</v>
      </c>
      <c r="U2338" t="s">
        <v>34</v>
      </c>
      <c r="V2338" t="s">
        <v>598</v>
      </c>
      <c r="W2338">
        <v>28</v>
      </c>
      <c r="X2338" t="s">
        <v>9333</v>
      </c>
      <c r="Y2338" t="s">
        <v>9333</v>
      </c>
    </row>
    <row r="2339" spans="11:26" x14ac:dyDescent="0.3">
      <c r="K2339" t="s">
        <v>14370</v>
      </c>
      <c r="L2339" t="s">
        <v>14371</v>
      </c>
      <c r="M2339" t="s">
        <v>324</v>
      </c>
      <c r="O2339" t="s">
        <v>14372</v>
      </c>
      <c r="P2339">
        <v>150000</v>
      </c>
      <c r="Q2339" t="s">
        <v>14373</v>
      </c>
      <c r="R2339" t="s">
        <v>14374</v>
      </c>
      <c r="T2339" t="s">
        <v>14375</v>
      </c>
      <c r="U2339" t="s">
        <v>34</v>
      </c>
      <c r="V2339" t="s">
        <v>46</v>
      </c>
      <c r="W2339" t="s">
        <v>1846</v>
      </c>
      <c r="X2339" t="s">
        <v>1847</v>
      </c>
      <c r="Y2339" t="s">
        <v>14376</v>
      </c>
      <c r="Z2339" s="1">
        <v>39083</v>
      </c>
    </row>
    <row r="2340" spans="11:26" x14ac:dyDescent="0.3">
      <c r="K2340" t="s">
        <v>14370</v>
      </c>
      <c r="L2340" t="s">
        <v>14377</v>
      </c>
      <c r="M2340" t="s">
        <v>324</v>
      </c>
      <c r="O2340" t="s">
        <v>14378</v>
      </c>
      <c r="P2340">
        <v>100000</v>
      </c>
      <c r="Q2340" t="s">
        <v>14379</v>
      </c>
      <c r="R2340" t="s">
        <v>14380</v>
      </c>
      <c r="S2340" t="s">
        <v>14381</v>
      </c>
      <c r="T2340" t="s">
        <v>1294</v>
      </c>
      <c r="U2340" t="s">
        <v>34</v>
      </c>
      <c r="V2340" t="s">
        <v>46</v>
      </c>
      <c r="W2340" t="s">
        <v>106</v>
      </c>
      <c r="X2340" t="s">
        <v>107</v>
      </c>
      <c r="Y2340" t="s">
        <v>446</v>
      </c>
      <c r="Z2340" s="1">
        <v>40551</v>
      </c>
    </row>
    <row r="2341" spans="11:26" x14ac:dyDescent="0.3">
      <c r="K2341" t="s">
        <v>14382</v>
      </c>
      <c r="L2341" t="s">
        <v>14383</v>
      </c>
      <c r="M2341" t="s">
        <v>52</v>
      </c>
      <c r="O2341" s="1">
        <v>40182</v>
      </c>
      <c r="P2341">
        <v>110000</v>
      </c>
      <c r="Q2341" t="s">
        <v>14384</v>
      </c>
      <c r="R2341" t="s">
        <v>14385</v>
      </c>
      <c r="S2341" t="s">
        <v>14386</v>
      </c>
      <c r="T2341" t="s">
        <v>1249</v>
      </c>
      <c r="U2341" t="s">
        <v>34</v>
      </c>
      <c r="V2341" t="s">
        <v>46</v>
      </c>
      <c r="W2341" t="s">
        <v>14387</v>
      </c>
      <c r="X2341" t="s">
        <v>14388</v>
      </c>
      <c r="Y2341" t="s">
        <v>14389</v>
      </c>
      <c r="Z2341" s="1">
        <v>37622</v>
      </c>
    </row>
    <row r="2342" spans="11:26" x14ac:dyDescent="0.3">
      <c r="K2342" t="s">
        <v>14390</v>
      </c>
      <c r="L2342" t="s">
        <v>14391</v>
      </c>
      <c r="M2342" t="s">
        <v>28</v>
      </c>
      <c r="O2342" t="s">
        <v>5609</v>
      </c>
      <c r="Q2342" t="s">
        <v>14392</v>
      </c>
      <c r="R2342" t="s">
        <v>14393</v>
      </c>
      <c r="S2342" t="s">
        <v>14394</v>
      </c>
      <c r="T2342" t="s">
        <v>95</v>
      </c>
      <c r="U2342" t="s">
        <v>34</v>
      </c>
      <c r="V2342" t="s">
        <v>368</v>
      </c>
      <c r="W2342">
        <v>4</v>
      </c>
      <c r="X2342" t="s">
        <v>14395</v>
      </c>
      <c r="Y2342" t="s">
        <v>14395</v>
      </c>
      <c r="Z2342" s="1">
        <v>40179</v>
      </c>
    </row>
    <row r="2343" spans="11:26" x14ac:dyDescent="0.3">
      <c r="K2343" t="s">
        <v>14396</v>
      </c>
      <c r="L2343" t="s">
        <v>14397</v>
      </c>
      <c r="M2343" t="s">
        <v>52</v>
      </c>
      <c r="O2343" s="1">
        <v>41466</v>
      </c>
      <c r="P2343">
        <v>650000</v>
      </c>
      <c r="Q2343" t="s">
        <v>14398</v>
      </c>
      <c r="R2343" t="s">
        <v>14399</v>
      </c>
      <c r="S2343" t="s">
        <v>14400</v>
      </c>
      <c r="T2343" t="s">
        <v>14401</v>
      </c>
      <c r="U2343" t="s">
        <v>34</v>
      </c>
      <c r="V2343" t="s">
        <v>46</v>
      </c>
      <c r="W2343" t="s">
        <v>106</v>
      </c>
      <c r="X2343" t="s">
        <v>107</v>
      </c>
      <c r="Y2343" t="s">
        <v>116</v>
      </c>
      <c r="Z2343" s="1">
        <v>40915</v>
      </c>
    </row>
    <row r="2344" spans="11:26" x14ac:dyDescent="0.3">
      <c r="K2344" t="s">
        <v>14402</v>
      </c>
      <c r="L2344" t="s">
        <v>14403</v>
      </c>
      <c r="M2344" t="s">
        <v>28</v>
      </c>
      <c r="N2344" t="s">
        <v>40</v>
      </c>
      <c r="O2344" s="1">
        <v>38722</v>
      </c>
      <c r="P2344">
        <v>2500000</v>
      </c>
      <c r="Q2344" t="s">
        <v>14404</v>
      </c>
      <c r="R2344" t="s">
        <v>14405</v>
      </c>
      <c r="S2344" t="s">
        <v>14406</v>
      </c>
      <c r="T2344" t="s">
        <v>14407</v>
      </c>
      <c r="U2344" t="s">
        <v>34</v>
      </c>
      <c r="V2344" t="s">
        <v>206</v>
      </c>
      <c r="W2344" t="s">
        <v>207</v>
      </c>
      <c r="X2344" t="s">
        <v>208</v>
      </c>
      <c r="Y2344" t="s">
        <v>208</v>
      </c>
      <c r="Z2344" t="s">
        <v>2258</v>
      </c>
    </row>
    <row r="2345" spans="11:26" x14ac:dyDescent="0.3">
      <c r="K2345" t="s">
        <v>14402</v>
      </c>
      <c r="L2345" t="s">
        <v>14408</v>
      </c>
      <c r="M2345" t="s">
        <v>28</v>
      </c>
      <c r="N2345" t="s">
        <v>29</v>
      </c>
      <c r="O2345" t="s">
        <v>14409</v>
      </c>
      <c r="P2345">
        <v>10000000</v>
      </c>
      <c r="Q2345" t="s">
        <v>14410</v>
      </c>
      <c r="R2345" t="s">
        <v>14411</v>
      </c>
      <c r="S2345" t="s">
        <v>14412</v>
      </c>
      <c r="T2345" t="s">
        <v>14413</v>
      </c>
      <c r="U2345" t="s">
        <v>34</v>
      </c>
      <c r="V2345" t="s">
        <v>46</v>
      </c>
      <c r="W2345" t="s">
        <v>228</v>
      </c>
      <c r="X2345" t="s">
        <v>229</v>
      </c>
      <c r="Y2345" t="s">
        <v>229</v>
      </c>
      <c r="Z2345" t="s">
        <v>14414</v>
      </c>
    </row>
    <row r="2346" spans="11:26" x14ac:dyDescent="0.3">
      <c r="K2346" t="s">
        <v>14402</v>
      </c>
      <c r="L2346" t="s">
        <v>14415</v>
      </c>
      <c r="M2346" t="s">
        <v>1537</v>
      </c>
      <c r="O2346" s="1">
        <v>41648</v>
      </c>
      <c r="Q2346" t="s">
        <v>14416</v>
      </c>
      <c r="R2346" t="s">
        <v>14417</v>
      </c>
      <c r="S2346" t="s">
        <v>14418</v>
      </c>
      <c r="T2346" t="s">
        <v>14419</v>
      </c>
      <c r="U2346" t="s">
        <v>34</v>
      </c>
      <c r="V2346" t="s">
        <v>46</v>
      </c>
      <c r="W2346" t="s">
        <v>195</v>
      </c>
      <c r="X2346" t="s">
        <v>196</v>
      </c>
      <c r="Y2346" t="s">
        <v>196</v>
      </c>
      <c r="Z2346" s="1">
        <v>40909</v>
      </c>
    </row>
    <row r="2347" spans="11:26" x14ac:dyDescent="0.3">
      <c r="K2347" t="s">
        <v>14402</v>
      </c>
      <c r="L2347" t="s">
        <v>14420</v>
      </c>
      <c r="M2347" t="s">
        <v>233</v>
      </c>
      <c r="O2347" t="s">
        <v>14421</v>
      </c>
      <c r="P2347">
        <v>17000000</v>
      </c>
      <c r="Q2347" t="s">
        <v>14422</v>
      </c>
      <c r="R2347" t="s">
        <v>14423</v>
      </c>
      <c r="S2347" t="s">
        <v>14424</v>
      </c>
      <c r="T2347" t="s">
        <v>2126</v>
      </c>
      <c r="U2347" t="s">
        <v>34</v>
      </c>
      <c r="V2347" t="s">
        <v>206</v>
      </c>
      <c r="W2347" t="s">
        <v>7050</v>
      </c>
      <c r="X2347" t="s">
        <v>7051</v>
      </c>
      <c r="Y2347" t="s">
        <v>7051</v>
      </c>
    </row>
    <row r="2348" spans="11:26" x14ac:dyDescent="0.3">
      <c r="K2348" t="s">
        <v>14402</v>
      </c>
      <c r="L2348" t="s">
        <v>14425</v>
      </c>
      <c r="M2348" t="s">
        <v>28</v>
      </c>
      <c r="N2348" t="s">
        <v>493</v>
      </c>
      <c r="O2348" t="s">
        <v>14426</v>
      </c>
      <c r="P2348">
        <v>18000000</v>
      </c>
      <c r="Q2348" t="s">
        <v>14427</v>
      </c>
      <c r="R2348" t="s">
        <v>14428</v>
      </c>
      <c r="S2348" t="s">
        <v>14424</v>
      </c>
      <c r="T2348" t="s">
        <v>2126</v>
      </c>
      <c r="U2348" t="s">
        <v>34</v>
      </c>
      <c r="V2348" t="s">
        <v>206</v>
      </c>
      <c r="W2348" t="s">
        <v>6684</v>
      </c>
    </row>
    <row r="2349" spans="11:26" x14ac:dyDescent="0.3">
      <c r="K2349" t="s">
        <v>14402</v>
      </c>
      <c r="L2349" t="s">
        <v>14429</v>
      </c>
      <c r="M2349" t="s">
        <v>28</v>
      </c>
      <c r="N2349" t="s">
        <v>1189</v>
      </c>
      <c r="O2349" s="1">
        <v>40821</v>
      </c>
      <c r="P2349">
        <v>20000000</v>
      </c>
      <c r="Q2349" t="s">
        <v>14430</v>
      </c>
      <c r="R2349" t="s">
        <v>14431</v>
      </c>
      <c r="S2349" t="s">
        <v>14432</v>
      </c>
      <c r="T2349" t="s">
        <v>14433</v>
      </c>
      <c r="U2349" t="s">
        <v>178</v>
      </c>
      <c r="V2349" t="s">
        <v>46</v>
      </c>
      <c r="W2349" t="s">
        <v>1369</v>
      </c>
      <c r="X2349" t="s">
        <v>1370</v>
      </c>
      <c r="Y2349" t="s">
        <v>1370</v>
      </c>
      <c r="Z2349" s="1">
        <v>38353</v>
      </c>
    </row>
    <row r="2350" spans="11:26" x14ac:dyDescent="0.3">
      <c r="K2350" t="s">
        <v>14402</v>
      </c>
      <c r="L2350" t="s">
        <v>14434</v>
      </c>
      <c r="M2350" t="s">
        <v>28</v>
      </c>
      <c r="N2350" t="s">
        <v>29</v>
      </c>
      <c r="O2350" s="1">
        <v>39084</v>
      </c>
      <c r="P2350">
        <v>5500000</v>
      </c>
      <c r="Q2350" t="s">
        <v>14435</v>
      </c>
      <c r="R2350" t="s">
        <v>14436</v>
      </c>
      <c r="T2350" t="s">
        <v>14437</v>
      </c>
      <c r="U2350" t="s">
        <v>34</v>
      </c>
      <c r="V2350" t="s">
        <v>270</v>
      </c>
      <c r="W2350" t="s">
        <v>271</v>
      </c>
      <c r="X2350" t="s">
        <v>272</v>
      </c>
      <c r="Y2350" t="s">
        <v>14438</v>
      </c>
    </row>
    <row r="2351" spans="11:26" x14ac:dyDescent="0.3">
      <c r="K2351" t="s">
        <v>14439</v>
      </c>
      <c r="L2351" t="s">
        <v>14440</v>
      </c>
      <c r="M2351" t="s">
        <v>52</v>
      </c>
      <c r="O2351" s="1">
        <v>41431</v>
      </c>
      <c r="P2351">
        <v>500000</v>
      </c>
      <c r="Q2351" t="s">
        <v>14441</v>
      </c>
      <c r="R2351" t="s">
        <v>14442</v>
      </c>
      <c r="S2351" t="s">
        <v>14443</v>
      </c>
      <c r="T2351" t="s">
        <v>14444</v>
      </c>
      <c r="U2351" t="s">
        <v>34</v>
      </c>
      <c r="V2351" t="s">
        <v>270</v>
      </c>
      <c r="W2351" t="s">
        <v>271</v>
      </c>
      <c r="X2351" t="s">
        <v>272</v>
      </c>
      <c r="Y2351" t="s">
        <v>14438</v>
      </c>
      <c r="Z2351" s="1">
        <v>36892</v>
      </c>
    </row>
    <row r="2352" spans="11:26" x14ac:dyDescent="0.3">
      <c r="K2352" t="s">
        <v>14445</v>
      </c>
      <c r="L2352" t="s">
        <v>14446</v>
      </c>
      <c r="M2352" t="s">
        <v>28</v>
      </c>
      <c r="O2352" s="1">
        <v>40459</v>
      </c>
      <c r="P2352">
        <v>1240000</v>
      </c>
      <c r="Q2352" t="s">
        <v>14447</v>
      </c>
      <c r="R2352" t="s">
        <v>14448</v>
      </c>
      <c r="S2352" t="s">
        <v>14449</v>
      </c>
      <c r="T2352" t="s">
        <v>6</v>
      </c>
      <c r="U2352" t="s">
        <v>34</v>
      </c>
      <c r="V2352" t="s">
        <v>6696</v>
      </c>
      <c r="W2352">
        <v>3</v>
      </c>
      <c r="X2352" t="s">
        <v>4123</v>
      </c>
      <c r="Y2352" t="s">
        <v>6697</v>
      </c>
    </row>
    <row r="2353" spans="11:26" x14ac:dyDescent="0.3">
      <c r="K2353" t="s">
        <v>14450</v>
      </c>
      <c r="L2353" t="s">
        <v>14451</v>
      </c>
      <c r="M2353" t="s">
        <v>28</v>
      </c>
      <c r="N2353" t="s">
        <v>40</v>
      </c>
      <c r="O2353" t="s">
        <v>11961</v>
      </c>
      <c r="P2353">
        <v>2390000</v>
      </c>
      <c r="Q2353" t="s">
        <v>14452</v>
      </c>
      <c r="R2353" t="s">
        <v>14453</v>
      </c>
      <c r="S2353" t="s">
        <v>14454</v>
      </c>
      <c r="T2353" t="s">
        <v>2126</v>
      </c>
      <c r="U2353" t="s">
        <v>34</v>
      </c>
      <c r="V2353" t="s">
        <v>368</v>
      </c>
      <c r="W2353">
        <v>5</v>
      </c>
      <c r="X2353" t="s">
        <v>8181</v>
      </c>
      <c r="Y2353" t="s">
        <v>14455</v>
      </c>
      <c r="Z2353" s="1">
        <v>36526</v>
      </c>
    </row>
    <row r="2354" spans="11:26" x14ac:dyDescent="0.3">
      <c r="K2354" t="s">
        <v>14450</v>
      </c>
      <c r="L2354" t="s">
        <v>14456</v>
      </c>
      <c r="M2354" t="s">
        <v>52</v>
      </c>
      <c r="O2354" t="s">
        <v>2174</v>
      </c>
      <c r="P2354">
        <v>339000</v>
      </c>
      <c r="Q2354" t="s">
        <v>14457</v>
      </c>
      <c r="R2354" t="s">
        <v>14458</v>
      </c>
      <c r="S2354" t="s">
        <v>14459</v>
      </c>
      <c r="T2354" t="s">
        <v>14460</v>
      </c>
      <c r="U2354" t="s">
        <v>34</v>
      </c>
      <c r="V2354" t="s">
        <v>46</v>
      </c>
      <c r="W2354" t="s">
        <v>1369</v>
      </c>
      <c r="X2354" t="s">
        <v>1370</v>
      </c>
      <c r="Y2354" t="s">
        <v>6518</v>
      </c>
    </row>
    <row r="2355" spans="11:26" x14ac:dyDescent="0.3">
      <c r="K2355" t="s">
        <v>14461</v>
      </c>
      <c r="L2355" t="s">
        <v>14462</v>
      </c>
      <c r="M2355" t="s">
        <v>52</v>
      </c>
      <c r="O2355" t="s">
        <v>6334</v>
      </c>
      <c r="P2355">
        <v>1800000</v>
      </c>
      <c r="Q2355" t="s">
        <v>14463</v>
      </c>
      <c r="R2355" t="s">
        <v>14464</v>
      </c>
      <c r="S2355" t="s">
        <v>14465</v>
      </c>
      <c r="U2355" t="s">
        <v>34</v>
      </c>
      <c r="V2355" t="s">
        <v>46</v>
      </c>
      <c r="W2355" t="s">
        <v>14466</v>
      </c>
      <c r="X2355" t="s">
        <v>14467</v>
      </c>
      <c r="Y2355" t="s">
        <v>14468</v>
      </c>
      <c r="Z2355" t="s">
        <v>14469</v>
      </c>
    </row>
    <row r="2356" spans="11:26" x14ac:dyDescent="0.3">
      <c r="K2356" t="s">
        <v>14470</v>
      </c>
      <c r="L2356" t="s">
        <v>14471</v>
      </c>
      <c r="M2356" t="s">
        <v>28</v>
      </c>
      <c r="O2356" s="1">
        <v>39083</v>
      </c>
      <c r="P2356">
        <v>5000000</v>
      </c>
      <c r="Q2356" t="s">
        <v>14472</v>
      </c>
      <c r="R2356" t="s">
        <v>14473</v>
      </c>
      <c r="S2356" t="s">
        <v>14474</v>
      </c>
      <c r="T2356" t="s">
        <v>95</v>
      </c>
      <c r="U2356" t="s">
        <v>34</v>
      </c>
      <c r="V2356" t="s">
        <v>46</v>
      </c>
      <c r="W2356" t="s">
        <v>260</v>
      </c>
      <c r="X2356" t="s">
        <v>402</v>
      </c>
      <c r="Y2356" t="s">
        <v>11245</v>
      </c>
      <c r="Z2356" s="1">
        <v>40544</v>
      </c>
    </row>
    <row r="2357" spans="11:26" x14ac:dyDescent="0.3">
      <c r="K2357" t="s">
        <v>14475</v>
      </c>
      <c r="L2357" t="s">
        <v>14476</v>
      </c>
      <c r="M2357" t="s">
        <v>190</v>
      </c>
      <c r="O2357" t="s">
        <v>14477</v>
      </c>
      <c r="Q2357" t="s">
        <v>14478</v>
      </c>
      <c r="R2357" t="s">
        <v>14479</v>
      </c>
      <c r="S2357" t="s">
        <v>14480</v>
      </c>
      <c r="T2357" t="s">
        <v>95</v>
      </c>
      <c r="U2357" t="s">
        <v>34</v>
      </c>
      <c r="V2357" t="s">
        <v>46</v>
      </c>
      <c r="W2357" t="s">
        <v>260</v>
      </c>
      <c r="X2357" t="s">
        <v>402</v>
      </c>
      <c r="Y2357" t="s">
        <v>14481</v>
      </c>
      <c r="Z2357" s="1">
        <v>40179</v>
      </c>
    </row>
    <row r="2358" spans="11:26" x14ac:dyDescent="0.3">
      <c r="K2358" t="s">
        <v>14482</v>
      </c>
      <c r="L2358" t="s">
        <v>14483</v>
      </c>
      <c r="M2358" t="s">
        <v>324</v>
      </c>
      <c r="O2358" s="1">
        <v>40546</v>
      </c>
      <c r="P2358">
        <v>500000</v>
      </c>
      <c r="Q2358" t="s">
        <v>14484</v>
      </c>
      <c r="R2358" t="s">
        <v>14485</v>
      </c>
      <c r="S2358" t="s">
        <v>14486</v>
      </c>
      <c r="T2358" t="s">
        <v>14487</v>
      </c>
      <c r="U2358" t="s">
        <v>34</v>
      </c>
      <c r="V2358" t="s">
        <v>368</v>
      </c>
      <c r="W2358">
        <v>8</v>
      </c>
      <c r="X2358" t="s">
        <v>12744</v>
      </c>
      <c r="Y2358" t="s">
        <v>14488</v>
      </c>
    </row>
    <row r="2359" spans="11:26" x14ac:dyDescent="0.3">
      <c r="K2359" t="s">
        <v>14482</v>
      </c>
      <c r="L2359" t="s">
        <v>14489</v>
      </c>
      <c r="M2359" t="s">
        <v>28</v>
      </c>
      <c r="O2359" t="s">
        <v>5681</v>
      </c>
      <c r="P2359">
        <v>1000000</v>
      </c>
      <c r="Q2359" t="s">
        <v>14490</v>
      </c>
      <c r="R2359" t="s">
        <v>14491</v>
      </c>
      <c r="S2359" t="s">
        <v>14492</v>
      </c>
      <c r="T2359" t="s">
        <v>95</v>
      </c>
      <c r="U2359" t="s">
        <v>178</v>
      </c>
      <c r="V2359" t="s">
        <v>46</v>
      </c>
      <c r="W2359" t="s">
        <v>133</v>
      </c>
      <c r="X2359" t="s">
        <v>3028</v>
      </c>
      <c r="Y2359" t="s">
        <v>4403</v>
      </c>
    </row>
    <row r="2360" spans="11:26" x14ac:dyDescent="0.3">
      <c r="K2360" t="s">
        <v>14493</v>
      </c>
      <c r="L2360" t="s">
        <v>14494</v>
      </c>
      <c r="M2360" t="s">
        <v>28</v>
      </c>
      <c r="N2360" t="s">
        <v>40</v>
      </c>
      <c r="O2360" s="1">
        <v>38719</v>
      </c>
      <c r="P2360">
        <v>3100000</v>
      </c>
      <c r="Q2360" t="s">
        <v>14495</v>
      </c>
      <c r="R2360" t="s">
        <v>14496</v>
      </c>
      <c r="S2360" t="s">
        <v>14497</v>
      </c>
      <c r="T2360" t="s">
        <v>95</v>
      </c>
      <c r="U2360" t="s">
        <v>34</v>
      </c>
      <c r="V2360" t="s">
        <v>46</v>
      </c>
      <c r="W2360" t="s">
        <v>106</v>
      </c>
      <c r="X2360" t="s">
        <v>107</v>
      </c>
      <c r="Y2360" t="s">
        <v>2134</v>
      </c>
      <c r="Z2360" s="1">
        <v>40544</v>
      </c>
    </row>
    <row r="2361" spans="11:26" x14ac:dyDescent="0.3">
      <c r="K2361" t="s">
        <v>14498</v>
      </c>
      <c r="L2361" t="s">
        <v>14499</v>
      </c>
      <c r="M2361" t="s">
        <v>28</v>
      </c>
      <c r="O2361" t="s">
        <v>7054</v>
      </c>
      <c r="P2361">
        <v>250000</v>
      </c>
      <c r="Q2361" t="s">
        <v>14500</v>
      </c>
      <c r="R2361" t="s">
        <v>14501</v>
      </c>
      <c r="S2361" t="s">
        <v>14502</v>
      </c>
      <c r="T2361" t="s">
        <v>1249</v>
      </c>
      <c r="U2361" t="s">
        <v>34</v>
      </c>
      <c r="V2361" t="s">
        <v>270</v>
      </c>
      <c r="W2361" t="s">
        <v>271</v>
      </c>
      <c r="X2361" t="s">
        <v>272</v>
      </c>
      <c r="Y2361" t="s">
        <v>272</v>
      </c>
      <c r="Z2361" s="1">
        <v>38353</v>
      </c>
    </row>
    <row r="2362" spans="11:26" x14ac:dyDescent="0.3">
      <c r="K2362" t="s">
        <v>14503</v>
      </c>
      <c r="L2362" t="s">
        <v>14504</v>
      </c>
      <c r="M2362" t="s">
        <v>28</v>
      </c>
      <c r="O2362" s="1">
        <v>40212</v>
      </c>
      <c r="P2362">
        <v>220000</v>
      </c>
      <c r="Q2362" t="s">
        <v>14505</v>
      </c>
      <c r="R2362" t="s">
        <v>14506</v>
      </c>
      <c r="S2362" t="s">
        <v>14507</v>
      </c>
      <c r="T2362" t="s">
        <v>14508</v>
      </c>
      <c r="U2362" t="s">
        <v>345</v>
      </c>
      <c r="V2362" t="s">
        <v>1048</v>
      </c>
      <c r="W2362">
        <v>4</v>
      </c>
      <c r="X2362" t="s">
        <v>1498</v>
      </c>
      <c r="Y2362" t="s">
        <v>14509</v>
      </c>
    </row>
    <row r="2363" spans="11:26" x14ac:dyDescent="0.3">
      <c r="K2363" t="s">
        <v>14503</v>
      </c>
      <c r="L2363" t="s">
        <v>14510</v>
      </c>
      <c r="M2363" t="s">
        <v>28</v>
      </c>
      <c r="O2363" t="s">
        <v>10625</v>
      </c>
      <c r="P2363">
        <v>285000</v>
      </c>
      <c r="Q2363" t="s">
        <v>14511</v>
      </c>
      <c r="R2363" t="s">
        <v>14512</v>
      </c>
      <c r="S2363" t="s">
        <v>14513</v>
      </c>
      <c r="T2363" t="s">
        <v>10959</v>
      </c>
      <c r="U2363" t="s">
        <v>1158</v>
      </c>
      <c r="V2363" t="s">
        <v>46</v>
      </c>
      <c r="W2363" t="s">
        <v>228</v>
      </c>
      <c r="X2363" t="s">
        <v>229</v>
      </c>
      <c r="Y2363" t="s">
        <v>12625</v>
      </c>
      <c r="Z2363" s="1">
        <v>37987</v>
      </c>
    </row>
    <row r="2364" spans="11:26" x14ac:dyDescent="0.3">
      <c r="K2364" t="s">
        <v>14514</v>
      </c>
      <c r="L2364" t="s">
        <v>14515</v>
      </c>
      <c r="M2364" t="s">
        <v>28</v>
      </c>
      <c r="N2364" t="s">
        <v>40</v>
      </c>
      <c r="O2364" s="1">
        <v>41981</v>
      </c>
      <c r="P2364">
        <v>2000000</v>
      </c>
      <c r="Q2364" t="s">
        <v>14516</v>
      </c>
      <c r="R2364" t="s">
        <v>14517</v>
      </c>
      <c r="T2364" t="s">
        <v>470</v>
      </c>
      <c r="U2364" t="s">
        <v>34</v>
      </c>
      <c r="V2364" t="s">
        <v>46</v>
      </c>
      <c r="W2364" t="s">
        <v>1081</v>
      </c>
      <c r="X2364" t="s">
        <v>1082</v>
      </c>
      <c r="Y2364" t="s">
        <v>14518</v>
      </c>
      <c r="Z2364" t="s">
        <v>14519</v>
      </c>
    </row>
    <row r="2365" spans="11:26" x14ac:dyDescent="0.3">
      <c r="K2365" t="s">
        <v>14520</v>
      </c>
      <c r="L2365" t="s">
        <v>14521</v>
      </c>
      <c r="M2365" t="s">
        <v>28</v>
      </c>
      <c r="N2365" t="s">
        <v>29</v>
      </c>
      <c r="O2365" t="s">
        <v>14522</v>
      </c>
      <c r="P2365">
        <v>11000000</v>
      </c>
      <c r="Q2365" t="s">
        <v>14523</v>
      </c>
      <c r="R2365" t="s">
        <v>14524</v>
      </c>
      <c r="S2365" t="s">
        <v>14525</v>
      </c>
      <c r="T2365" t="s">
        <v>14526</v>
      </c>
      <c r="U2365" t="s">
        <v>34</v>
      </c>
      <c r="V2365" t="s">
        <v>46</v>
      </c>
      <c r="W2365" t="s">
        <v>167</v>
      </c>
      <c r="X2365" t="s">
        <v>1166</v>
      </c>
      <c r="Y2365" t="s">
        <v>14527</v>
      </c>
      <c r="Z2365" s="1">
        <v>37257</v>
      </c>
    </row>
    <row r="2366" spans="11:26" x14ac:dyDescent="0.3">
      <c r="K2366" t="s">
        <v>14520</v>
      </c>
      <c r="L2366" t="s">
        <v>14528</v>
      </c>
      <c r="M2366" t="s">
        <v>52</v>
      </c>
      <c r="O2366" t="s">
        <v>14529</v>
      </c>
      <c r="P2366">
        <v>2000000</v>
      </c>
      <c r="Q2366" t="s">
        <v>14530</v>
      </c>
      <c r="R2366" t="s">
        <v>14531</v>
      </c>
      <c r="S2366" t="s">
        <v>14532</v>
      </c>
      <c r="T2366" t="s">
        <v>14533</v>
      </c>
      <c r="U2366" t="s">
        <v>34</v>
      </c>
      <c r="V2366" t="s">
        <v>206</v>
      </c>
      <c r="W2366" t="s">
        <v>14534</v>
      </c>
      <c r="Z2366" s="1">
        <v>39814</v>
      </c>
    </row>
    <row r="2367" spans="11:26" x14ac:dyDescent="0.3">
      <c r="K2367" t="s">
        <v>14520</v>
      </c>
      <c r="L2367" t="s">
        <v>14535</v>
      </c>
      <c r="M2367" t="s">
        <v>28</v>
      </c>
      <c r="N2367" t="s">
        <v>40</v>
      </c>
      <c r="O2367" s="1">
        <v>41011</v>
      </c>
      <c r="P2367">
        <v>10000000</v>
      </c>
      <c r="Q2367" t="s">
        <v>14536</v>
      </c>
      <c r="R2367" t="s">
        <v>14537</v>
      </c>
      <c r="S2367" t="s">
        <v>14538</v>
      </c>
      <c r="T2367" t="s">
        <v>95</v>
      </c>
      <c r="U2367" t="s">
        <v>345</v>
      </c>
      <c r="V2367" t="s">
        <v>46</v>
      </c>
      <c r="W2367" t="s">
        <v>260</v>
      </c>
      <c r="X2367" t="s">
        <v>402</v>
      </c>
      <c r="Y2367" t="s">
        <v>545</v>
      </c>
      <c r="Z2367" s="1">
        <v>37987</v>
      </c>
    </row>
    <row r="2368" spans="11:26" x14ac:dyDescent="0.3">
      <c r="K2368" t="s">
        <v>14539</v>
      </c>
      <c r="L2368" t="s">
        <v>14540</v>
      </c>
      <c r="M2368" t="s">
        <v>91</v>
      </c>
      <c r="O2368" s="1">
        <v>41821</v>
      </c>
      <c r="Q2368" t="s">
        <v>14541</v>
      </c>
      <c r="R2368" t="s">
        <v>14542</v>
      </c>
      <c r="S2368" t="s">
        <v>14543</v>
      </c>
      <c r="T2368" t="s">
        <v>2126</v>
      </c>
      <c r="U2368" t="s">
        <v>1158</v>
      </c>
      <c r="V2368" t="s">
        <v>46</v>
      </c>
      <c r="W2368" t="s">
        <v>260</v>
      </c>
      <c r="X2368" t="s">
        <v>402</v>
      </c>
      <c r="Y2368" t="s">
        <v>545</v>
      </c>
      <c r="Z2368" s="1">
        <v>37987</v>
      </c>
    </row>
    <row r="2369" spans="11:26" x14ac:dyDescent="0.3">
      <c r="K2369" t="s">
        <v>14544</v>
      </c>
      <c r="L2369" t="s">
        <v>14545</v>
      </c>
      <c r="M2369" t="s">
        <v>28</v>
      </c>
      <c r="O2369" t="s">
        <v>14546</v>
      </c>
      <c r="P2369">
        <v>810000</v>
      </c>
      <c r="Q2369" t="s">
        <v>14547</v>
      </c>
      <c r="R2369" t="s">
        <v>14548</v>
      </c>
      <c r="S2369" t="s">
        <v>14549</v>
      </c>
      <c r="T2369" t="s">
        <v>74</v>
      </c>
      <c r="U2369" t="s">
        <v>34</v>
      </c>
      <c r="V2369" t="s">
        <v>46</v>
      </c>
      <c r="W2369" t="s">
        <v>620</v>
      </c>
      <c r="X2369" t="s">
        <v>5585</v>
      </c>
      <c r="Y2369" t="s">
        <v>14550</v>
      </c>
      <c r="Z2369" s="1">
        <v>38718</v>
      </c>
    </row>
    <row r="2370" spans="11:26" x14ac:dyDescent="0.3">
      <c r="K2370" t="s">
        <v>14551</v>
      </c>
      <c r="L2370" t="s">
        <v>14552</v>
      </c>
      <c r="M2370" t="s">
        <v>28</v>
      </c>
      <c r="O2370" s="1">
        <v>37873</v>
      </c>
      <c r="Q2370" t="s">
        <v>14553</v>
      </c>
      <c r="R2370" t="s">
        <v>14554</v>
      </c>
      <c r="S2370" t="s">
        <v>14555</v>
      </c>
      <c r="T2370" t="s">
        <v>74</v>
      </c>
      <c r="U2370" t="s">
        <v>34</v>
      </c>
      <c r="V2370" t="s">
        <v>1816</v>
      </c>
      <c r="W2370">
        <v>15</v>
      </c>
      <c r="X2370" t="s">
        <v>12097</v>
      </c>
      <c r="Y2370" t="s">
        <v>12097</v>
      </c>
    </row>
    <row r="2371" spans="11:26" x14ac:dyDescent="0.3">
      <c r="K2371" t="s">
        <v>14556</v>
      </c>
      <c r="L2371" t="s">
        <v>14557</v>
      </c>
      <c r="M2371" t="s">
        <v>28</v>
      </c>
      <c r="O2371" t="s">
        <v>4378</v>
      </c>
      <c r="P2371">
        <v>787000</v>
      </c>
      <c r="Q2371" t="s">
        <v>14558</v>
      </c>
      <c r="R2371" t="s">
        <v>14559</v>
      </c>
      <c r="S2371" t="s">
        <v>14560</v>
      </c>
      <c r="T2371" t="s">
        <v>95</v>
      </c>
      <c r="U2371" t="s">
        <v>34</v>
      </c>
      <c r="V2371" t="s">
        <v>46</v>
      </c>
      <c r="W2371" t="s">
        <v>106</v>
      </c>
      <c r="X2371" t="s">
        <v>107</v>
      </c>
      <c r="Y2371" t="s">
        <v>116</v>
      </c>
      <c r="Z2371" s="1">
        <v>41275</v>
      </c>
    </row>
    <row r="2372" spans="11:26" x14ac:dyDescent="0.3">
      <c r="K2372" t="s">
        <v>14561</v>
      </c>
      <c r="L2372" t="s">
        <v>14562</v>
      </c>
      <c r="M2372" t="s">
        <v>28</v>
      </c>
      <c r="O2372" s="1">
        <v>40818</v>
      </c>
      <c r="P2372">
        <v>1360400</v>
      </c>
      <c r="Q2372" t="s">
        <v>14563</v>
      </c>
      <c r="R2372" t="s">
        <v>14564</v>
      </c>
      <c r="S2372" t="s">
        <v>14565</v>
      </c>
      <c r="T2372" t="s">
        <v>2196</v>
      </c>
      <c r="U2372" t="s">
        <v>34</v>
      </c>
      <c r="V2372" t="s">
        <v>46</v>
      </c>
      <c r="W2372" t="s">
        <v>142</v>
      </c>
      <c r="X2372" t="s">
        <v>6059</v>
      </c>
      <c r="Y2372" t="s">
        <v>6059</v>
      </c>
      <c r="Z2372" s="1">
        <v>41280</v>
      </c>
    </row>
    <row r="2373" spans="11:26" x14ac:dyDescent="0.3">
      <c r="K2373" t="s">
        <v>14561</v>
      </c>
      <c r="L2373" t="s">
        <v>14566</v>
      </c>
      <c r="M2373" t="s">
        <v>28</v>
      </c>
      <c r="O2373" t="s">
        <v>14567</v>
      </c>
      <c r="P2373">
        <v>2610400</v>
      </c>
      <c r="Q2373" t="s">
        <v>14568</v>
      </c>
      <c r="R2373" t="s">
        <v>14569</v>
      </c>
      <c r="S2373" t="s">
        <v>14570</v>
      </c>
      <c r="T2373" t="s">
        <v>14571</v>
      </c>
      <c r="U2373" t="s">
        <v>34</v>
      </c>
      <c r="V2373" t="s">
        <v>46</v>
      </c>
      <c r="W2373" t="s">
        <v>195</v>
      </c>
      <c r="X2373" t="s">
        <v>882</v>
      </c>
      <c r="Y2373" t="s">
        <v>7791</v>
      </c>
      <c r="Z2373" s="1">
        <v>41640</v>
      </c>
    </row>
    <row r="2374" spans="11:26" x14ac:dyDescent="0.3">
      <c r="K2374" t="s">
        <v>14561</v>
      </c>
      <c r="L2374" t="s">
        <v>14572</v>
      </c>
      <c r="M2374" t="s">
        <v>28</v>
      </c>
      <c r="O2374" s="1">
        <v>42222</v>
      </c>
      <c r="P2374">
        <v>9492645</v>
      </c>
      <c r="Q2374" t="s">
        <v>14573</v>
      </c>
      <c r="R2374" t="s">
        <v>14574</v>
      </c>
      <c r="S2374" t="s">
        <v>14575</v>
      </c>
      <c r="T2374" t="s">
        <v>1249</v>
      </c>
      <c r="U2374" t="s">
        <v>34</v>
      </c>
      <c r="Z2374" s="1">
        <v>40544</v>
      </c>
    </row>
    <row r="2375" spans="11:26" x14ac:dyDescent="0.3">
      <c r="K2375" t="s">
        <v>14576</v>
      </c>
      <c r="L2375" t="s">
        <v>14577</v>
      </c>
      <c r="M2375" t="s">
        <v>28</v>
      </c>
      <c r="O2375" s="1">
        <v>40240</v>
      </c>
      <c r="P2375">
        <v>26900000</v>
      </c>
      <c r="Q2375" t="s">
        <v>14578</v>
      </c>
      <c r="R2375" t="s">
        <v>14579</v>
      </c>
      <c r="S2375" t="s">
        <v>14580</v>
      </c>
      <c r="T2375" t="s">
        <v>4848</v>
      </c>
      <c r="U2375" t="s">
        <v>34</v>
      </c>
      <c r="V2375" t="s">
        <v>46</v>
      </c>
      <c r="W2375" t="s">
        <v>158</v>
      </c>
      <c r="X2375" t="s">
        <v>159</v>
      </c>
      <c r="Y2375" t="s">
        <v>14581</v>
      </c>
      <c r="Z2375" s="1">
        <v>40909</v>
      </c>
    </row>
    <row r="2376" spans="11:26" x14ac:dyDescent="0.3">
      <c r="K2376" t="s">
        <v>14576</v>
      </c>
      <c r="L2376" t="s">
        <v>14582</v>
      </c>
      <c r="M2376" t="s">
        <v>28</v>
      </c>
      <c r="O2376" t="s">
        <v>14583</v>
      </c>
      <c r="P2376">
        <v>2858289</v>
      </c>
      <c r="Q2376" t="s">
        <v>14584</v>
      </c>
      <c r="R2376" t="s">
        <v>14585</v>
      </c>
      <c r="S2376" t="s">
        <v>14586</v>
      </c>
      <c r="T2376" t="s">
        <v>14587</v>
      </c>
      <c r="U2376" t="s">
        <v>34</v>
      </c>
      <c r="V2376" t="s">
        <v>46</v>
      </c>
      <c r="W2376" t="s">
        <v>228</v>
      </c>
      <c r="X2376" t="s">
        <v>229</v>
      </c>
      <c r="Y2376" t="s">
        <v>229</v>
      </c>
      <c r="Z2376" s="1">
        <v>40544</v>
      </c>
    </row>
    <row r="2377" spans="11:26" x14ac:dyDescent="0.3">
      <c r="K2377" t="s">
        <v>14588</v>
      </c>
      <c r="L2377" t="s">
        <v>14589</v>
      </c>
      <c r="M2377" t="s">
        <v>28</v>
      </c>
      <c r="N2377" t="s">
        <v>40</v>
      </c>
      <c r="O2377" s="1">
        <v>40919</v>
      </c>
      <c r="P2377">
        <v>700000</v>
      </c>
      <c r="Q2377" t="s">
        <v>14590</v>
      </c>
      <c r="R2377" t="s">
        <v>14591</v>
      </c>
      <c r="S2377" t="s">
        <v>14592</v>
      </c>
      <c r="T2377" t="s">
        <v>14593</v>
      </c>
      <c r="U2377" t="s">
        <v>34</v>
      </c>
      <c r="V2377" t="s">
        <v>924</v>
      </c>
      <c r="W2377">
        <v>60</v>
      </c>
      <c r="X2377" t="s">
        <v>9247</v>
      </c>
      <c r="Y2377" t="s">
        <v>9247</v>
      </c>
      <c r="Z2377" s="1">
        <v>41640</v>
      </c>
    </row>
    <row r="2378" spans="11:26" x14ac:dyDescent="0.3">
      <c r="K2378" t="s">
        <v>14588</v>
      </c>
      <c r="L2378" t="s">
        <v>14594</v>
      </c>
      <c r="M2378" t="s">
        <v>28</v>
      </c>
      <c r="O2378" s="1">
        <v>40918</v>
      </c>
      <c r="P2378">
        <v>315000</v>
      </c>
      <c r="Q2378" t="s">
        <v>14595</v>
      </c>
      <c r="R2378" t="s">
        <v>14596</v>
      </c>
      <c r="S2378" t="s">
        <v>14597</v>
      </c>
      <c r="T2378" t="s">
        <v>150</v>
      </c>
      <c r="U2378" t="s">
        <v>34</v>
      </c>
      <c r="V2378" t="s">
        <v>96</v>
      </c>
      <c r="W2378" t="s">
        <v>336</v>
      </c>
      <c r="X2378" t="s">
        <v>337</v>
      </c>
      <c r="Y2378" t="s">
        <v>337</v>
      </c>
      <c r="Z2378" s="1">
        <v>37622</v>
      </c>
    </row>
    <row r="2379" spans="11:26" x14ac:dyDescent="0.3">
      <c r="K2379" t="s">
        <v>14598</v>
      </c>
      <c r="L2379" t="s">
        <v>14599</v>
      </c>
      <c r="M2379" t="s">
        <v>256</v>
      </c>
      <c r="O2379" t="s">
        <v>11064</v>
      </c>
      <c r="P2379">
        <v>5800000</v>
      </c>
      <c r="Q2379" t="s">
        <v>14600</v>
      </c>
      <c r="R2379" t="s">
        <v>14601</v>
      </c>
      <c r="S2379" t="s">
        <v>14602</v>
      </c>
      <c r="T2379" t="s">
        <v>14603</v>
      </c>
      <c r="U2379" t="s">
        <v>345</v>
      </c>
      <c r="V2379" t="s">
        <v>46</v>
      </c>
      <c r="W2379" t="s">
        <v>133</v>
      </c>
      <c r="X2379" t="s">
        <v>3028</v>
      </c>
      <c r="Y2379" t="s">
        <v>4403</v>
      </c>
      <c r="Z2379" s="1">
        <v>40915</v>
      </c>
    </row>
    <row r="2380" spans="11:26" x14ac:dyDescent="0.3">
      <c r="K2380" t="s">
        <v>14604</v>
      </c>
      <c r="L2380" t="s">
        <v>14605</v>
      </c>
      <c r="M2380" t="s">
        <v>256</v>
      </c>
      <c r="O2380" s="1">
        <v>42195</v>
      </c>
      <c r="P2380">
        <v>175000000</v>
      </c>
      <c r="Q2380" t="s">
        <v>14606</v>
      </c>
      <c r="R2380" t="s">
        <v>14607</v>
      </c>
      <c r="S2380" t="s">
        <v>14608</v>
      </c>
      <c r="T2380" t="s">
        <v>1294</v>
      </c>
      <c r="U2380" t="s">
        <v>34</v>
      </c>
      <c r="V2380" t="s">
        <v>46</v>
      </c>
      <c r="W2380" t="s">
        <v>488</v>
      </c>
      <c r="X2380" t="s">
        <v>489</v>
      </c>
      <c r="Y2380" t="s">
        <v>489</v>
      </c>
      <c r="Z2380" s="1">
        <v>37987</v>
      </c>
    </row>
    <row r="2381" spans="11:26" x14ac:dyDescent="0.3">
      <c r="K2381" t="s">
        <v>14609</v>
      </c>
      <c r="L2381" t="s">
        <v>14610</v>
      </c>
      <c r="M2381" t="s">
        <v>52</v>
      </c>
      <c r="O2381" t="s">
        <v>11354</v>
      </c>
      <c r="P2381">
        <v>1300000</v>
      </c>
      <c r="Q2381" t="s">
        <v>14611</v>
      </c>
      <c r="R2381" t="s">
        <v>14612</v>
      </c>
      <c r="S2381" t="s">
        <v>14613</v>
      </c>
      <c r="T2381" t="s">
        <v>14614</v>
      </c>
      <c r="U2381" t="s">
        <v>178</v>
      </c>
      <c r="V2381" t="s">
        <v>270</v>
      </c>
      <c r="W2381" t="s">
        <v>271</v>
      </c>
      <c r="X2381" t="s">
        <v>272</v>
      </c>
      <c r="Y2381" t="s">
        <v>272</v>
      </c>
      <c r="Z2381" s="1">
        <v>39083</v>
      </c>
    </row>
    <row r="2382" spans="11:26" x14ac:dyDescent="0.3">
      <c r="K2382" t="s">
        <v>14609</v>
      </c>
      <c r="L2382" t="s">
        <v>14615</v>
      </c>
      <c r="M2382" t="s">
        <v>52</v>
      </c>
      <c r="O2382" t="s">
        <v>7626</v>
      </c>
      <c r="P2382">
        <v>500000</v>
      </c>
      <c r="Q2382" t="s">
        <v>14616</v>
      </c>
      <c r="R2382" t="s">
        <v>14617</v>
      </c>
      <c r="S2382" t="s">
        <v>14618</v>
      </c>
      <c r="T2382" t="s">
        <v>436</v>
      </c>
      <c r="U2382" t="s">
        <v>345</v>
      </c>
      <c r="V2382" t="s">
        <v>46</v>
      </c>
      <c r="W2382" t="s">
        <v>106</v>
      </c>
      <c r="X2382" t="s">
        <v>107</v>
      </c>
      <c r="Y2382" t="s">
        <v>1882</v>
      </c>
      <c r="Z2382" s="1">
        <v>40544</v>
      </c>
    </row>
    <row r="2383" spans="11:26" x14ac:dyDescent="0.3">
      <c r="K2383" t="s">
        <v>14619</v>
      </c>
      <c r="L2383" t="s">
        <v>14620</v>
      </c>
      <c r="M2383" t="s">
        <v>28</v>
      </c>
      <c r="O2383" t="s">
        <v>2014</v>
      </c>
      <c r="P2383">
        <v>6000000</v>
      </c>
      <c r="Q2383" t="s">
        <v>14621</v>
      </c>
      <c r="R2383" t="s">
        <v>14622</v>
      </c>
      <c r="S2383" t="s">
        <v>14623</v>
      </c>
      <c r="T2383" t="s">
        <v>4324</v>
      </c>
      <c r="U2383" t="s">
        <v>34</v>
      </c>
      <c r="V2383" t="s">
        <v>270</v>
      </c>
      <c r="W2383" t="s">
        <v>271</v>
      </c>
      <c r="X2383" t="s">
        <v>272</v>
      </c>
      <c r="Y2383" t="s">
        <v>272</v>
      </c>
      <c r="Z2383" t="s">
        <v>14624</v>
      </c>
    </row>
    <row r="2384" spans="11:26" x14ac:dyDescent="0.3">
      <c r="K2384" t="s">
        <v>14625</v>
      </c>
      <c r="L2384" t="s">
        <v>14626</v>
      </c>
      <c r="M2384" t="s">
        <v>28</v>
      </c>
      <c r="N2384" t="s">
        <v>1415</v>
      </c>
      <c r="O2384" s="1">
        <v>42317</v>
      </c>
      <c r="P2384">
        <v>12400000</v>
      </c>
      <c r="Q2384" t="s">
        <v>14627</v>
      </c>
      <c r="R2384" t="s">
        <v>14628</v>
      </c>
      <c r="S2384" t="s">
        <v>14629</v>
      </c>
      <c r="T2384" t="s">
        <v>14630</v>
      </c>
      <c r="U2384" t="s">
        <v>178</v>
      </c>
      <c r="V2384" t="s">
        <v>46</v>
      </c>
      <c r="W2384" t="s">
        <v>260</v>
      </c>
      <c r="X2384" t="s">
        <v>402</v>
      </c>
      <c r="Y2384" t="s">
        <v>2945</v>
      </c>
      <c r="Z2384" s="1">
        <v>29587</v>
      </c>
    </row>
    <row r="2385" spans="11:26" x14ac:dyDescent="0.3">
      <c r="K2385" t="s">
        <v>14625</v>
      </c>
      <c r="L2385" t="s">
        <v>14631</v>
      </c>
      <c r="M2385" t="s">
        <v>28</v>
      </c>
      <c r="N2385" t="s">
        <v>493</v>
      </c>
      <c r="O2385" t="s">
        <v>14632</v>
      </c>
      <c r="P2385">
        <v>17356914</v>
      </c>
      <c r="Q2385" t="s">
        <v>14633</v>
      </c>
      <c r="R2385" t="s">
        <v>14634</v>
      </c>
      <c r="S2385" t="s">
        <v>14635</v>
      </c>
      <c r="T2385" t="s">
        <v>95</v>
      </c>
      <c r="U2385" t="s">
        <v>34</v>
      </c>
      <c r="V2385" t="s">
        <v>46</v>
      </c>
      <c r="W2385" t="s">
        <v>260</v>
      </c>
      <c r="X2385" t="s">
        <v>402</v>
      </c>
      <c r="Y2385" t="s">
        <v>6995</v>
      </c>
      <c r="Z2385" s="1">
        <v>36161</v>
      </c>
    </row>
    <row r="2386" spans="11:26" x14ac:dyDescent="0.3">
      <c r="K2386" t="s">
        <v>14625</v>
      </c>
      <c r="L2386" t="s">
        <v>14636</v>
      </c>
      <c r="M2386" t="s">
        <v>28</v>
      </c>
      <c r="O2386" t="s">
        <v>7946</v>
      </c>
      <c r="P2386">
        <v>3500000</v>
      </c>
      <c r="Q2386" t="s">
        <v>14637</v>
      </c>
      <c r="R2386" t="s">
        <v>14638</v>
      </c>
      <c r="S2386" t="s">
        <v>14639</v>
      </c>
      <c r="T2386" t="s">
        <v>14640</v>
      </c>
      <c r="U2386" t="s">
        <v>34</v>
      </c>
      <c r="V2386" t="s">
        <v>46</v>
      </c>
      <c r="W2386" t="s">
        <v>471</v>
      </c>
      <c r="X2386" t="s">
        <v>1760</v>
      </c>
      <c r="Y2386" t="s">
        <v>1760</v>
      </c>
      <c r="Z2386" s="1">
        <v>37625</v>
      </c>
    </row>
    <row r="2387" spans="11:26" x14ac:dyDescent="0.3">
      <c r="K2387" t="s">
        <v>14625</v>
      </c>
      <c r="L2387" t="s">
        <v>14641</v>
      </c>
      <c r="M2387" t="s">
        <v>28</v>
      </c>
      <c r="O2387" t="s">
        <v>9469</v>
      </c>
      <c r="P2387">
        <v>1125000</v>
      </c>
      <c r="Q2387" t="s">
        <v>14642</v>
      </c>
      <c r="R2387" t="s">
        <v>14643</v>
      </c>
      <c r="S2387" t="s">
        <v>14644</v>
      </c>
      <c r="T2387" t="s">
        <v>14645</v>
      </c>
      <c r="U2387" t="s">
        <v>34</v>
      </c>
      <c r="V2387" t="s">
        <v>46</v>
      </c>
      <c r="W2387" t="s">
        <v>471</v>
      </c>
      <c r="X2387" t="s">
        <v>969</v>
      </c>
      <c r="Y2387" t="s">
        <v>969</v>
      </c>
      <c r="Z2387" s="1">
        <v>37257</v>
      </c>
    </row>
    <row r="2388" spans="11:26" x14ac:dyDescent="0.3">
      <c r="K2388" t="s">
        <v>14625</v>
      </c>
      <c r="L2388" t="s">
        <v>14646</v>
      </c>
      <c r="M2388" t="s">
        <v>256</v>
      </c>
      <c r="O2388" t="s">
        <v>14647</v>
      </c>
      <c r="P2388">
        <v>3000000</v>
      </c>
      <c r="Q2388" t="s">
        <v>14648</v>
      </c>
      <c r="R2388" t="s">
        <v>14649</v>
      </c>
      <c r="S2388" t="s">
        <v>14650</v>
      </c>
      <c r="T2388" t="s">
        <v>14651</v>
      </c>
      <c r="U2388" t="s">
        <v>34</v>
      </c>
      <c r="V2388" t="s">
        <v>46</v>
      </c>
      <c r="W2388" t="s">
        <v>471</v>
      </c>
      <c r="X2388" t="s">
        <v>1760</v>
      </c>
      <c r="Y2388" t="s">
        <v>1760</v>
      </c>
      <c r="Z2388" s="1">
        <v>41278</v>
      </c>
    </row>
    <row r="2389" spans="11:26" x14ac:dyDescent="0.3">
      <c r="K2389" t="s">
        <v>14625</v>
      </c>
      <c r="L2389" t="s">
        <v>14652</v>
      </c>
      <c r="M2389" t="s">
        <v>256</v>
      </c>
      <c r="O2389" t="s">
        <v>14653</v>
      </c>
      <c r="P2389">
        <v>5000000</v>
      </c>
      <c r="Q2389" t="s">
        <v>14654</v>
      </c>
      <c r="R2389" t="s">
        <v>14655</v>
      </c>
      <c r="S2389" t="s">
        <v>14656</v>
      </c>
      <c r="T2389" t="s">
        <v>14657</v>
      </c>
      <c r="U2389" t="s">
        <v>34</v>
      </c>
      <c r="V2389" t="s">
        <v>924</v>
      </c>
      <c r="W2389">
        <v>56</v>
      </c>
      <c r="X2389" t="s">
        <v>4451</v>
      </c>
      <c r="Y2389" t="s">
        <v>4451</v>
      </c>
      <c r="Z2389" s="1">
        <v>39092</v>
      </c>
    </row>
    <row r="2390" spans="11:26" x14ac:dyDescent="0.3">
      <c r="K2390" t="s">
        <v>14625</v>
      </c>
      <c r="L2390" t="s">
        <v>14658</v>
      </c>
      <c r="M2390" t="s">
        <v>28</v>
      </c>
      <c r="N2390" t="s">
        <v>1189</v>
      </c>
      <c r="O2390" s="1">
        <v>41222</v>
      </c>
      <c r="P2390">
        <v>13999995</v>
      </c>
      <c r="Q2390" t="s">
        <v>14659</v>
      </c>
      <c r="R2390" t="s">
        <v>14660</v>
      </c>
      <c r="S2390" t="s">
        <v>14661</v>
      </c>
      <c r="T2390" t="s">
        <v>2570</v>
      </c>
      <c r="U2390" t="s">
        <v>34</v>
      </c>
      <c r="V2390" t="s">
        <v>46</v>
      </c>
      <c r="W2390" t="s">
        <v>106</v>
      </c>
      <c r="X2390" t="s">
        <v>107</v>
      </c>
      <c r="Y2390" t="s">
        <v>2425</v>
      </c>
      <c r="Z2390" s="1">
        <v>39083</v>
      </c>
    </row>
    <row r="2391" spans="11:26" x14ac:dyDescent="0.3">
      <c r="K2391" t="s">
        <v>14662</v>
      </c>
      <c r="L2391" t="s">
        <v>14663</v>
      </c>
      <c r="M2391" t="s">
        <v>28</v>
      </c>
      <c r="N2391" t="s">
        <v>40</v>
      </c>
      <c r="O2391" s="1">
        <v>40094</v>
      </c>
      <c r="P2391">
        <v>2665604</v>
      </c>
      <c r="Q2391" t="s">
        <v>14664</v>
      </c>
      <c r="R2391" t="s">
        <v>14665</v>
      </c>
      <c r="S2391" t="s">
        <v>14666</v>
      </c>
      <c r="T2391" t="s">
        <v>14667</v>
      </c>
      <c r="U2391" t="s">
        <v>34</v>
      </c>
      <c r="V2391" t="s">
        <v>46</v>
      </c>
      <c r="W2391" t="s">
        <v>228</v>
      </c>
      <c r="X2391" t="s">
        <v>229</v>
      </c>
      <c r="Y2391" t="s">
        <v>732</v>
      </c>
      <c r="Z2391" s="1">
        <v>39094</v>
      </c>
    </row>
    <row r="2392" spans="11:26" x14ac:dyDescent="0.3">
      <c r="K2392" t="s">
        <v>14668</v>
      </c>
      <c r="L2392" t="s">
        <v>14669</v>
      </c>
      <c r="M2392" t="s">
        <v>28</v>
      </c>
      <c r="O2392" t="s">
        <v>14670</v>
      </c>
      <c r="P2392">
        <v>5500000</v>
      </c>
      <c r="Q2392" t="s">
        <v>14671</v>
      </c>
      <c r="R2392" t="s">
        <v>14672</v>
      </c>
      <c r="S2392" t="s">
        <v>14673</v>
      </c>
      <c r="T2392" t="s">
        <v>14674</v>
      </c>
      <c r="U2392" t="s">
        <v>34</v>
      </c>
      <c r="V2392" t="s">
        <v>46</v>
      </c>
      <c r="W2392" t="s">
        <v>1846</v>
      </c>
      <c r="X2392" t="s">
        <v>1847</v>
      </c>
      <c r="Y2392" t="s">
        <v>1989</v>
      </c>
    </row>
    <row r="2393" spans="11:26" x14ac:dyDescent="0.3">
      <c r="K2393" t="s">
        <v>14675</v>
      </c>
      <c r="L2393" t="s">
        <v>14676</v>
      </c>
      <c r="M2393" t="s">
        <v>52</v>
      </c>
      <c r="O2393" s="1">
        <v>40822</v>
      </c>
      <c r="P2393">
        <v>2000000</v>
      </c>
      <c r="Q2393" t="s">
        <v>14677</v>
      </c>
      <c r="R2393" t="s">
        <v>14678</v>
      </c>
      <c r="S2393" t="s">
        <v>14679</v>
      </c>
      <c r="T2393" t="s">
        <v>105</v>
      </c>
      <c r="U2393" t="s">
        <v>34</v>
      </c>
    </row>
    <row r="2394" spans="11:26" x14ac:dyDescent="0.3">
      <c r="K2394" t="s">
        <v>14680</v>
      </c>
      <c r="L2394" t="s">
        <v>14681</v>
      </c>
      <c r="M2394" t="s">
        <v>28</v>
      </c>
      <c r="O2394" s="1">
        <v>41640</v>
      </c>
      <c r="Q2394" t="s">
        <v>14682</v>
      </c>
      <c r="R2394" t="s">
        <v>14683</v>
      </c>
      <c r="S2394" t="s">
        <v>14684</v>
      </c>
      <c r="T2394" t="s">
        <v>95</v>
      </c>
      <c r="U2394" t="s">
        <v>34</v>
      </c>
      <c r="V2394" t="s">
        <v>96</v>
      </c>
      <c r="W2394" t="s">
        <v>5722</v>
      </c>
      <c r="X2394" t="s">
        <v>5723</v>
      </c>
      <c r="Y2394" t="s">
        <v>5724</v>
      </c>
      <c r="Z2394" s="1">
        <v>37257</v>
      </c>
    </row>
    <row r="2395" spans="11:26" x14ac:dyDescent="0.3">
      <c r="K2395" t="s">
        <v>14685</v>
      </c>
      <c r="L2395" t="s">
        <v>14686</v>
      </c>
      <c r="M2395" t="s">
        <v>28</v>
      </c>
      <c r="N2395" t="s">
        <v>40</v>
      </c>
      <c r="O2395" s="1">
        <v>39448</v>
      </c>
      <c r="P2395">
        <v>1700000</v>
      </c>
      <c r="Q2395" t="s">
        <v>14687</v>
      </c>
      <c r="R2395" t="s">
        <v>14688</v>
      </c>
      <c r="S2395" t="s">
        <v>14689</v>
      </c>
      <c r="T2395" t="s">
        <v>3995</v>
      </c>
      <c r="U2395" t="s">
        <v>34</v>
      </c>
      <c r="V2395" t="s">
        <v>46</v>
      </c>
      <c r="W2395" t="s">
        <v>488</v>
      </c>
      <c r="X2395" t="s">
        <v>489</v>
      </c>
      <c r="Y2395" t="s">
        <v>12396</v>
      </c>
      <c r="Z2395" s="1">
        <v>37987</v>
      </c>
    </row>
    <row r="2396" spans="11:26" x14ac:dyDescent="0.3">
      <c r="K2396" t="s">
        <v>14685</v>
      </c>
      <c r="L2396" t="s">
        <v>14690</v>
      </c>
      <c r="M2396" t="s">
        <v>28</v>
      </c>
      <c r="N2396" t="s">
        <v>40</v>
      </c>
      <c r="O2396" s="1">
        <v>39547</v>
      </c>
      <c r="P2396">
        <v>3400000</v>
      </c>
      <c r="Q2396" t="s">
        <v>14691</v>
      </c>
      <c r="R2396" t="s">
        <v>14692</v>
      </c>
      <c r="S2396" t="s">
        <v>14693</v>
      </c>
      <c r="T2396" t="s">
        <v>5618</v>
      </c>
      <c r="U2396" t="s">
        <v>34</v>
      </c>
      <c r="V2396" t="s">
        <v>206</v>
      </c>
      <c r="Z2396" s="1">
        <v>38726</v>
      </c>
    </row>
    <row r="2397" spans="11:26" x14ac:dyDescent="0.3">
      <c r="K2397" t="s">
        <v>14694</v>
      </c>
      <c r="L2397" t="s">
        <v>14695</v>
      </c>
      <c r="M2397" t="s">
        <v>52</v>
      </c>
      <c r="O2397" s="1">
        <v>40179</v>
      </c>
      <c r="P2397">
        <v>12000</v>
      </c>
      <c r="Q2397" t="s">
        <v>14696</v>
      </c>
      <c r="R2397" t="s">
        <v>14697</v>
      </c>
      <c r="S2397" t="s">
        <v>14698</v>
      </c>
      <c r="T2397" t="s">
        <v>470</v>
      </c>
      <c r="U2397" t="s">
        <v>34</v>
      </c>
      <c r="V2397" t="s">
        <v>46</v>
      </c>
      <c r="W2397" t="s">
        <v>106</v>
      </c>
      <c r="X2397" t="s">
        <v>4428</v>
      </c>
      <c r="Y2397" t="s">
        <v>14699</v>
      </c>
      <c r="Z2397" s="1">
        <v>41162</v>
      </c>
    </row>
    <row r="2398" spans="11:26" x14ac:dyDescent="0.3">
      <c r="K2398" t="s">
        <v>14700</v>
      </c>
      <c r="L2398" t="s">
        <v>14701</v>
      </c>
      <c r="M2398" t="s">
        <v>28</v>
      </c>
      <c r="N2398" t="s">
        <v>493</v>
      </c>
      <c r="O2398" s="1">
        <v>39725</v>
      </c>
      <c r="P2398">
        <v>2500000</v>
      </c>
      <c r="Q2398" t="s">
        <v>14702</v>
      </c>
      <c r="R2398" t="s">
        <v>14703</v>
      </c>
      <c r="S2398" t="s">
        <v>14704</v>
      </c>
      <c r="T2398" t="s">
        <v>124</v>
      </c>
      <c r="U2398" t="s">
        <v>34</v>
      </c>
      <c r="V2398" t="s">
        <v>270</v>
      </c>
      <c r="W2398" t="s">
        <v>9179</v>
      </c>
      <c r="X2398" t="s">
        <v>2097</v>
      </c>
      <c r="Y2398" t="s">
        <v>14705</v>
      </c>
      <c r="Z2398" s="1">
        <v>20821</v>
      </c>
    </row>
    <row r="2399" spans="11:26" x14ac:dyDescent="0.3">
      <c r="K2399" t="s">
        <v>14700</v>
      </c>
      <c r="L2399" t="s">
        <v>14706</v>
      </c>
      <c r="M2399" t="s">
        <v>28</v>
      </c>
      <c r="N2399" t="s">
        <v>29</v>
      </c>
      <c r="O2399" t="s">
        <v>14707</v>
      </c>
      <c r="P2399">
        <v>3000000</v>
      </c>
      <c r="Q2399" t="s">
        <v>14708</v>
      </c>
      <c r="R2399" t="s">
        <v>14709</v>
      </c>
      <c r="S2399" t="s">
        <v>14710</v>
      </c>
      <c r="T2399" t="s">
        <v>95</v>
      </c>
      <c r="U2399" t="s">
        <v>34</v>
      </c>
      <c r="V2399" t="s">
        <v>46</v>
      </c>
      <c r="W2399" t="s">
        <v>1731</v>
      </c>
      <c r="X2399" t="s">
        <v>1732</v>
      </c>
      <c r="Y2399" t="s">
        <v>2515</v>
      </c>
      <c r="Z2399" s="1">
        <v>41275</v>
      </c>
    </row>
    <row r="2400" spans="11:26" x14ac:dyDescent="0.3">
      <c r="K2400" t="s">
        <v>14711</v>
      </c>
      <c r="L2400" t="s">
        <v>14712</v>
      </c>
      <c r="M2400" t="s">
        <v>52</v>
      </c>
      <c r="O2400" t="s">
        <v>14713</v>
      </c>
      <c r="P2400">
        <v>20118</v>
      </c>
      <c r="Q2400" t="s">
        <v>14714</v>
      </c>
      <c r="R2400" t="s">
        <v>14715</v>
      </c>
      <c r="S2400" t="s">
        <v>14716</v>
      </c>
      <c r="T2400" t="s">
        <v>14717</v>
      </c>
      <c r="U2400" t="s">
        <v>1158</v>
      </c>
      <c r="V2400" t="s">
        <v>46</v>
      </c>
      <c r="W2400" t="s">
        <v>2169</v>
      </c>
      <c r="X2400" t="s">
        <v>2170</v>
      </c>
      <c r="Y2400" t="s">
        <v>14718</v>
      </c>
      <c r="Z2400" s="1">
        <v>33604</v>
      </c>
    </row>
    <row r="2401" spans="11:26" x14ac:dyDescent="0.3">
      <c r="K2401" t="s">
        <v>14719</v>
      </c>
      <c r="L2401" t="s">
        <v>14720</v>
      </c>
      <c r="M2401" t="s">
        <v>28</v>
      </c>
      <c r="O2401" s="1">
        <v>41276</v>
      </c>
      <c r="Q2401" t="s">
        <v>14721</v>
      </c>
      <c r="R2401" t="s">
        <v>14722</v>
      </c>
      <c r="T2401" t="s">
        <v>409</v>
      </c>
      <c r="U2401" t="s">
        <v>34</v>
      </c>
      <c r="V2401" t="s">
        <v>46</v>
      </c>
      <c r="W2401" t="s">
        <v>167</v>
      </c>
      <c r="X2401" t="s">
        <v>168</v>
      </c>
      <c r="Y2401" t="s">
        <v>8771</v>
      </c>
    </row>
    <row r="2402" spans="11:26" x14ac:dyDescent="0.3">
      <c r="K2402" t="s">
        <v>14723</v>
      </c>
      <c r="L2402" t="s">
        <v>14724</v>
      </c>
      <c r="M2402" t="s">
        <v>52</v>
      </c>
      <c r="O2402" t="s">
        <v>14725</v>
      </c>
      <c r="Q2402" t="s">
        <v>14726</v>
      </c>
      <c r="R2402" t="s">
        <v>14727</v>
      </c>
      <c r="T2402" t="s">
        <v>95</v>
      </c>
      <c r="U2402" t="s">
        <v>34</v>
      </c>
      <c r="V2402" t="s">
        <v>1072</v>
      </c>
      <c r="W2402">
        <v>7</v>
      </c>
      <c r="X2402" t="s">
        <v>1581</v>
      </c>
      <c r="Y2402" t="s">
        <v>1581</v>
      </c>
      <c r="Z2402" s="1">
        <v>42005</v>
      </c>
    </row>
    <row r="2403" spans="11:26" x14ac:dyDescent="0.3">
      <c r="K2403" t="s">
        <v>14728</v>
      </c>
      <c r="L2403" t="s">
        <v>14729</v>
      </c>
      <c r="M2403" t="s">
        <v>324</v>
      </c>
      <c r="O2403" s="1">
        <v>39819</v>
      </c>
      <c r="P2403">
        <v>250000</v>
      </c>
      <c r="Q2403" t="s">
        <v>14730</v>
      </c>
      <c r="R2403" t="s">
        <v>14731</v>
      </c>
      <c r="S2403" t="s">
        <v>14732</v>
      </c>
      <c r="T2403" t="s">
        <v>5769</v>
      </c>
      <c r="U2403" t="s">
        <v>1158</v>
      </c>
      <c r="V2403" t="s">
        <v>46</v>
      </c>
      <c r="W2403" t="s">
        <v>106</v>
      </c>
      <c r="X2403" t="s">
        <v>107</v>
      </c>
      <c r="Y2403" t="s">
        <v>108</v>
      </c>
    </row>
    <row r="2404" spans="11:26" x14ac:dyDescent="0.3">
      <c r="K2404" t="s">
        <v>14728</v>
      </c>
      <c r="L2404" t="s">
        <v>14733</v>
      </c>
      <c r="M2404" t="s">
        <v>28</v>
      </c>
      <c r="O2404" s="1">
        <v>41062</v>
      </c>
      <c r="P2404">
        <v>542000</v>
      </c>
      <c r="Q2404" t="s">
        <v>14734</v>
      </c>
      <c r="R2404" t="s">
        <v>14735</v>
      </c>
      <c r="S2404" t="s">
        <v>14736</v>
      </c>
      <c r="T2404" t="s">
        <v>14737</v>
      </c>
      <c r="U2404" t="s">
        <v>345</v>
      </c>
      <c r="V2404" t="s">
        <v>46</v>
      </c>
      <c r="W2404" t="s">
        <v>106</v>
      </c>
      <c r="X2404" t="s">
        <v>4428</v>
      </c>
      <c r="Y2404" t="s">
        <v>14738</v>
      </c>
      <c r="Z2404" s="1">
        <v>25204</v>
      </c>
    </row>
    <row r="2405" spans="11:26" x14ac:dyDescent="0.3">
      <c r="K2405" t="s">
        <v>14728</v>
      </c>
      <c r="L2405" t="s">
        <v>14739</v>
      </c>
      <c r="M2405" t="s">
        <v>52</v>
      </c>
      <c r="O2405" s="1">
        <v>39448</v>
      </c>
      <c r="P2405">
        <v>152823</v>
      </c>
      <c r="Q2405" t="s">
        <v>14740</v>
      </c>
      <c r="R2405" t="s">
        <v>14741</v>
      </c>
      <c r="S2405" t="s">
        <v>14742</v>
      </c>
      <c r="T2405" t="s">
        <v>14743</v>
      </c>
      <c r="U2405" t="s">
        <v>178</v>
      </c>
      <c r="V2405" t="s">
        <v>46</v>
      </c>
      <c r="W2405" t="s">
        <v>260</v>
      </c>
      <c r="X2405" t="s">
        <v>402</v>
      </c>
      <c r="Y2405" t="s">
        <v>536</v>
      </c>
      <c r="Z2405" s="1">
        <v>35801</v>
      </c>
    </row>
    <row r="2406" spans="11:26" x14ac:dyDescent="0.3">
      <c r="K2406" t="s">
        <v>14744</v>
      </c>
      <c r="L2406" t="s">
        <v>14745</v>
      </c>
      <c r="M2406" t="s">
        <v>28</v>
      </c>
      <c r="O2406" t="s">
        <v>14746</v>
      </c>
      <c r="P2406">
        <v>2500190</v>
      </c>
      <c r="Q2406" t="s">
        <v>14747</v>
      </c>
      <c r="R2406" t="s">
        <v>14748</v>
      </c>
      <c r="S2406" t="s">
        <v>14749</v>
      </c>
      <c r="T2406" t="s">
        <v>105</v>
      </c>
      <c r="U2406" t="s">
        <v>34</v>
      </c>
      <c r="V2406" t="s">
        <v>46</v>
      </c>
      <c r="W2406" t="s">
        <v>311</v>
      </c>
      <c r="X2406" t="s">
        <v>312</v>
      </c>
      <c r="Y2406" t="s">
        <v>312</v>
      </c>
      <c r="Z2406" s="1">
        <v>39846</v>
      </c>
    </row>
    <row r="2407" spans="11:26" x14ac:dyDescent="0.3">
      <c r="K2407" t="s">
        <v>14750</v>
      </c>
      <c r="L2407" t="s">
        <v>14751</v>
      </c>
      <c r="M2407" t="s">
        <v>324</v>
      </c>
      <c r="O2407" t="s">
        <v>6651</v>
      </c>
      <c r="Q2407" t="s">
        <v>14752</v>
      </c>
      <c r="R2407" t="s">
        <v>14753</v>
      </c>
      <c r="S2407" t="s">
        <v>14754</v>
      </c>
      <c r="T2407" t="s">
        <v>14755</v>
      </c>
      <c r="U2407" t="s">
        <v>34</v>
      </c>
      <c r="V2407" t="s">
        <v>46</v>
      </c>
      <c r="W2407" t="s">
        <v>167</v>
      </c>
      <c r="X2407" t="s">
        <v>168</v>
      </c>
      <c r="Y2407" t="s">
        <v>169</v>
      </c>
      <c r="Z2407" s="1">
        <v>41283</v>
      </c>
    </row>
    <row r="2408" spans="11:26" x14ac:dyDescent="0.3">
      <c r="K2408" t="s">
        <v>14756</v>
      </c>
      <c r="L2408" t="s">
        <v>14757</v>
      </c>
      <c r="M2408" t="s">
        <v>52</v>
      </c>
      <c r="O2408" s="1">
        <v>40271</v>
      </c>
      <c r="P2408">
        <v>720000</v>
      </c>
      <c r="Q2408" t="s">
        <v>14758</v>
      </c>
      <c r="R2408" t="s">
        <v>14759</v>
      </c>
      <c r="S2408" t="s">
        <v>14760</v>
      </c>
      <c r="T2408" t="s">
        <v>14761</v>
      </c>
      <c r="U2408" t="s">
        <v>34</v>
      </c>
      <c r="V2408" t="s">
        <v>206</v>
      </c>
      <c r="W2408" t="s">
        <v>14762</v>
      </c>
      <c r="X2408" t="s">
        <v>208</v>
      </c>
      <c r="Y2408" t="s">
        <v>14763</v>
      </c>
      <c r="Z2408" s="1">
        <v>38353</v>
      </c>
    </row>
    <row r="2409" spans="11:26" x14ac:dyDescent="0.3">
      <c r="K2409" t="s">
        <v>14764</v>
      </c>
      <c r="L2409" t="s">
        <v>14765</v>
      </c>
      <c r="M2409" t="s">
        <v>28</v>
      </c>
      <c r="N2409" t="s">
        <v>29</v>
      </c>
      <c r="O2409" s="1">
        <v>41948</v>
      </c>
      <c r="P2409">
        <v>5500000</v>
      </c>
      <c r="Q2409" t="s">
        <v>14766</v>
      </c>
      <c r="R2409" t="s">
        <v>14767</v>
      </c>
      <c r="T2409" t="s">
        <v>1294</v>
      </c>
      <c r="U2409" t="s">
        <v>34</v>
      </c>
    </row>
    <row r="2410" spans="11:26" x14ac:dyDescent="0.3">
      <c r="K2410" t="s">
        <v>14764</v>
      </c>
      <c r="L2410" t="s">
        <v>14768</v>
      </c>
      <c r="M2410" t="s">
        <v>91</v>
      </c>
      <c r="O2410" s="1">
        <v>40330</v>
      </c>
      <c r="Q2410" t="s">
        <v>14769</v>
      </c>
      <c r="R2410" t="s">
        <v>14770</v>
      </c>
      <c r="S2410" t="s">
        <v>14771</v>
      </c>
      <c r="T2410" t="s">
        <v>1294</v>
      </c>
      <c r="U2410" t="s">
        <v>34</v>
      </c>
      <c r="V2410" t="s">
        <v>46</v>
      </c>
      <c r="W2410" t="s">
        <v>471</v>
      </c>
      <c r="X2410" t="s">
        <v>1482</v>
      </c>
      <c r="Y2410" t="s">
        <v>14772</v>
      </c>
      <c r="Z2410" s="1">
        <v>39448</v>
      </c>
    </row>
    <row r="2411" spans="11:26" x14ac:dyDescent="0.3">
      <c r="K2411" t="s">
        <v>14773</v>
      </c>
      <c r="L2411" t="s">
        <v>14774</v>
      </c>
      <c r="M2411" t="s">
        <v>91</v>
      </c>
      <c r="O2411" s="1">
        <v>41886</v>
      </c>
      <c r="Q2411" t="s">
        <v>14775</v>
      </c>
      <c r="R2411" t="s">
        <v>14776</v>
      </c>
      <c r="S2411" t="s">
        <v>14777</v>
      </c>
      <c r="T2411" t="s">
        <v>6311</v>
      </c>
      <c r="U2411" t="s">
        <v>34</v>
      </c>
      <c r="V2411" t="s">
        <v>46</v>
      </c>
      <c r="W2411" t="s">
        <v>1369</v>
      </c>
      <c r="X2411" t="s">
        <v>13177</v>
      </c>
      <c r="Y2411" t="s">
        <v>14778</v>
      </c>
      <c r="Z2411" t="s">
        <v>14779</v>
      </c>
    </row>
    <row r="2412" spans="11:26" x14ac:dyDescent="0.3">
      <c r="K2412" t="s">
        <v>14773</v>
      </c>
      <c r="L2412" t="s">
        <v>14780</v>
      </c>
      <c r="M2412" t="s">
        <v>52</v>
      </c>
      <c r="O2412" t="s">
        <v>8591</v>
      </c>
      <c r="P2412">
        <v>50000</v>
      </c>
      <c r="Q2412" t="s">
        <v>14781</v>
      </c>
      <c r="R2412" t="s">
        <v>14782</v>
      </c>
      <c r="S2412" t="s">
        <v>14783</v>
      </c>
      <c r="T2412" t="s">
        <v>95</v>
      </c>
      <c r="U2412" t="s">
        <v>34</v>
      </c>
      <c r="V2412" t="s">
        <v>46</v>
      </c>
      <c r="W2412" t="s">
        <v>1337</v>
      </c>
      <c r="X2412" t="s">
        <v>1338</v>
      </c>
      <c r="Y2412" t="s">
        <v>1338</v>
      </c>
      <c r="Z2412" s="1">
        <v>39448</v>
      </c>
    </row>
    <row r="2413" spans="11:26" x14ac:dyDescent="0.3">
      <c r="K2413" t="s">
        <v>14773</v>
      </c>
      <c r="L2413" t="s">
        <v>14784</v>
      </c>
      <c r="M2413" t="s">
        <v>749</v>
      </c>
      <c r="O2413" t="s">
        <v>5506</v>
      </c>
      <c r="P2413">
        <v>50000</v>
      </c>
      <c r="Q2413" t="s">
        <v>14785</v>
      </c>
      <c r="R2413" t="s">
        <v>14786</v>
      </c>
      <c r="S2413" t="s">
        <v>14787</v>
      </c>
      <c r="T2413" t="s">
        <v>14788</v>
      </c>
      <c r="U2413" t="s">
        <v>34</v>
      </c>
      <c r="V2413" t="s">
        <v>46</v>
      </c>
      <c r="W2413" t="s">
        <v>346</v>
      </c>
      <c r="X2413" t="s">
        <v>1432</v>
      </c>
      <c r="Y2413" t="s">
        <v>14789</v>
      </c>
    </row>
    <row r="2414" spans="11:26" x14ac:dyDescent="0.3">
      <c r="K2414" t="s">
        <v>14773</v>
      </c>
      <c r="L2414" t="s">
        <v>14790</v>
      </c>
      <c r="M2414" t="s">
        <v>52</v>
      </c>
      <c r="O2414" t="s">
        <v>14791</v>
      </c>
      <c r="P2414">
        <v>228000</v>
      </c>
      <c r="Q2414" t="s">
        <v>14792</v>
      </c>
      <c r="R2414" t="s">
        <v>14793</v>
      </c>
      <c r="S2414" t="s">
        <v>14794</v>
      </c>
      <c r="T2414" t="s">
        <v>14795</v>
      </c>
      <c r="U2414" t="s">
        <v>34</v>
      </c>
      <c r="V2414" t="s">
        <v>46</v>
      </c>
      <c r="W2414" t="s">
        <v>1846</v>
      </c>
      <c r="X2414" t="s">
        <v>1847</v>
      </c>
      <c r="Y2414" t="s">
        <v>2462</v>
      </c>
      <c r="Z2414" s="1">
        <v>39999</v>
      </c>
    </row>
    <row r="2415" spans="11:26" x14ac:dyDescent="0.3">
      <c r="K2415" t="s">
        <v>14796</v>
      </c>
      <c r="L2415" t="s">
        <v>14797</v>
      </c>
      <c r="M2415" t="s">
        <v>28</v>
      </c>
      <c r="N2415" t="s">
        <v>40</v>
      </c>
      <c r="O2415" t="s">
        <v>952</v>
      </c>
      <c r="P2415">
        <v>5300000</v>
      </c>
      <c r="Q2415" t="s">
        <v>14798</v>
      </c>
      <c r="R2415" t="s">
        <v>14799</v>
      </c>
      <c r="S2415" t="s">
        <v>14800</v>
      </c>
      <c r="T2415" t="s">
        <v>14801</v>
      </c>
      <c r="U2415" t="s">
        <v>34</v>
      </c>
      <c r="V2415" t="s">
        <v>270</v>
      </c>
      <c r="W2415" t="s">
        <v>271</v>
      </c>
      <c r="X2415" t="s">
        <v>272</v>
      </c>
      <c r="Y2415" t="s">
        <v>272</v>
      </c>
      <c r="Z2415" t="s">
        <v>14802</v>
      </c>
    </row>
    <row r="2416" spans="11:26" x14ac:dyDescent="0.3">
      <c r="K2416" t="s">
        <v>14796</v>
      </c>
      <c r="L2416" t="s">
        <v>14803</v>
      </c>
      <c r="M2416" t="s">
        <v>52</v>
      </c>
      <c r="O2416" s="1">
        <v>39874</v>
      </c>
      <c r="Q2416" t="s">
        <v>14804</v>
      </c>
      <c r="R2416" t="s">
        <v>14805</v>
      </c>
      <c r="S2416" t="s">
        <v>14806</v>
      </c>
      <c r="T2416" t="s">
        <v>74</v>
      </c>
      <c r="U2416" t="s">
        <v>34</v>
      </c>
      <c r="V2416" t="s">
        <v>46</v>
      </c>
      <c r="W2416" t="s">
        <v>106</v>
      </c>
      <c r="X2416" t="s">
        <v>2081</v>
      </c>
      <c r="Y2416" t="s">
        <v>14807</v>
      </c>
      <c r="Z2416" s="1">
        <v>37987</v>
      </c>
    </row>
    <row r="2417" spans="11:26" x14ac:dyDescent="0.3">
      <c r="K2417" t="s">
        <v>14808</v>
      </c>
      <c r="L2417" t="s">
        <v>14809</v>
      </c>
      <c r="M2417" t="s">
        <v>324</v>
      </c>
      <c r="O2417" s="1">
        <v>40553</v>
      </c>
      <c r="P2417">
        <v>501958</v>
      </c>
      <c r="Q2417" t="s">
        <v>14810</v>
      </c>
      <c r="R2417" t="s">
        <v>14811</v>
      </c>
      <c r="S2417" t="s">
        <v>14812</v>
      </c>
      <c r="T2417" t="s">
        <v>95</v>
      </c>
      <c r="U2417" t="s">
        <v>34</v>
      </c>
      <c r="V2417" t="s">
        <v>46</v>
      </c>
      <c r="W2417" t="s">
        <v>106</v>
      </c>
      <c r="X2417" t="s">
        <v>2081</v>
      </c>
      <c r="Y2417" t="s">
        <v>2081</v>
      </c>
      <c r="Z2417" s="1">
        <v>40909</v>
      </c>
    </row>
    <row r="2418" spans="11:26" x14ac:dyDescent="0.3">
      <c r="K2418" t="s">
        <v>14813</v>
      </c>
      <c r="L2418" t="s">
        <v>14814</v>
      </c>
      <c r="M2418" t="s">
        <v>52</v>
      </c>
      <c r="O2418" s="1">
        <v>40183</v>
      </c>
      <c r="Q2418" t="s">
        <v>14815</v>
      </c>
      <c r="R2418" t="s">
        <v>14816</v>
      </c>
      <c r="S2418" t="s">
        <v>14817</v>
      </c>
      <c r="T2418" t="s">
        <v>1294</v>
      </c>
      <c r="U2418" t="s">
        <v>34</v>
      </c>
      <c r="V2418" t="s">
        <v>46</v>
      </c>
      <c r="W2418" t="s">
        <v>142</v>
      </c>
      <c r="X2418" t="s">
        <v>6240</v>
      </c>
      <c r="Y2418" t="s">
        <v>14818</v>
      </c>
      <c r="Z2418" s="1">
        <v>38718</v>
      </c>
    </row>
    <row r="2419" spans="11:26" x14ac:dyDescent="0.3">
      <c r="K2419" t="s">
        <v>14813</v>
      </c>
      <c r="L2419" t="s">
        <v>14819</v>
      </c>
      <c r="M2419" t="s">
        <v>324</v>
      </c>
      <c r="O2419" s="1">
        <v>40727</v>
      </c>
      <c r="P2419">
        <v>470000</v>
      </c>
      <c r="Q2419" t="s">
        <v>14820</v>
      </c>
      <c r="R2419" t="s">
        <v>14821</v>
      </c>
      <c r="S2419" t="s">
        <v>14822</v>
      </c>
      <c r="T2419" t="s">
        <v>14823</v>
      </c>
      <c r="U2419" t="s">
        <v>34</v>
      </c>
      <c r="V2419" t="s">
        <v>46</v>
      </c>
      <c r="W2419" t="s">
        <v>106</v>
      </c>
      <c r="X2419" t="s">
        <v>107</v>
      </c>
      <c r="Y2419" t="s">
        <v>116</v>
      </c>
      <c r="Z2419" s="1">
        <v>38718</v>
      </c>
    </row>
    <row r="2420" spans="11:26" x14ac:dyDescent="0.3">
      <c r="K2420" t="s">
        <v>14824</v>
      </c>
      <c r="L2420" t="s">
        <v>14825</v>
      </c>
      <c r="M2420" t="s">
        <v>52</v>
      </c>
      <c r="O2420" s="1">
        <v>39814</v>
      </c>
      <c r="P2420">
        <v>81874</v>
      </c>
      <c r="Q2420" t="s">
        <v>14826</v>
      </c>
      <c r="R2420" t="s">
        <v>14827</v>
      </c>
      <c r="S2420" t="s">
        <v>14828</v>
      </c>
      <c r="T2420" t="s">
        <v>1294</v>
      </c>
      <c r="U2420" t="s">
        <v>34</v>
      </c>
      <c r="V2420" t="s">
        <v>46</v>
      </c>
      <c r="W2420" t="s">
        <v>4481</v>
      </c>
      <c r="X2420" t="s">
        <v>14829</v>
      </c>
      <c r="Y2420" t="s">
        <v>14830</v>
      </c>
      <c r="Z2420" s="1">
        <v>39083</v>
      </c>
    </row>
    <row r="2421" spans="11:26" x14ac:dyDescent="0.3">
      <c r="K2421" t="s">
        <v>14831</v>
      </c>
      <c r="L2421" t="s">
        <v>14832</v>
      </c>
      <c r="M2421" t="s">
        <v>52</v>
      </c>
      <c r="O2421" t="s">
        <v>2324</v>
      </c>
      <c r="P2421">
        <v>1400000</v>
      </c>
      <c r="Q2421" t="s">
        <v>14833</v>
      </c>
      <c r="R2421" t="s">
        <v>14834</v>
      </c>
      <c r="S2421" t="s">
        <v>14835</v>
      </c>
      <c r="T2421" t="s">
        <v>95</v>
      </c>
      <c r="U2421" t="s">
        <v>34</v>
      </c>
      <c r="V2421" t="s">
        <v>1816</v>
      </c>
      <c r="W2421">
        <v>7</v>
      </c>
      <c r="X2421" t="s">
        <v>2917</v>
      </c>
      <c r="Y2421" t="s">
        <v>14836</v>
      </c>
    </row>
    <row r="2422" spans="11:26" x14ac:dyDescent="0.3">
      <c r="K2422" t="s">
        <v>14837</v>
      </c>
      <c r="L2422" t="s">
        <v>14838</v>
      </c>
      <c r="M2422" t="s">
        <v>28</v>
      </c>
      <c r="O2422" t="s">
        <v>4966</v>
      </c>
      <c r="P2422">
        <v>300000</v>
      </c>
      <c r="Q2422" t="s">
        <v>14839</v>
      </c>
      <c r="R2422" t="s">
        <v>14840</v>
      </c>
      <c r="S2422" t="s">
        <v>14841</v>
      </c>
      <c r="T2422" t="s">
        <v>95</v>
      </c>
      <c r="U2422" t="s">
        <v>34</v>
      </c>
      <c r="V2422" t="s">
        <v>46</v>
      </c>
      <c r="W2422" t="s">
        <v>346</v>
      </c>
      <c r="X2422" t="s">
        <v>347</v>
      </c>
      <c r="Y2422" t="s">
        <v>347</v>
      </c>
      <c r="Z2422" s="1">
        <v>39814</v>
      </c>
    </row>
    <row r="2423" spans="11:26" x14ac:dyDescent="0.3">
      <c r="K2423" t="s">
        <v>14842</v>
      </c>
      <c r="L2423" t="s">
        <v>14843</v>
      </c>
      <c r="M2423" t="s">
        <v>52</v>
      </c>
      <c r="O2423" s="1">
        <v>42036</v>
      </c>
      <c r="P2423">
        <v>60000</v>
      </c>
      <c r="Q2423" t="s">
        <v>14844</v>
      </c>
      <c r="R2423" t="s">
        <v>14845</v>
      </c>
      <c r="S2423" t="s">
        <v>14846</v>
      </c>
      <c r="T2423" t="s">
        <v>6409</v>
      </c>
      <c r="U2423" t="s">
        <v>34</v>
      </c>
    </row>
    <row r="2424" spans="11:26" x14ac:dyDescent="0.3">
      <c r="K2424" t="s">
        <v>14847</v>
      </c>
      <c r="L2424" t="s">
        <v>14848</v>
      </c>
      <c r="M2424" t="s">
        <v>28</v>
      </c>
      <c r="N2424" t="s">
        <v>40</v>
      </c>
      <c r="O2424" s="1">
        <v>41889</v>
      </c>
      <c r="P2424">
        <v>1750000</v>
      </c>
      <c r="Q2424" t="s">
        <v>14849</v>
      </c>
      <c r="R2424" t="s">
        <v>14850</v>
      </c>
      <c r="S2424" t="s">
        <v>14851</v>
      </c>
      <c r="T2424" t="s">
        <v>14852</v>
      </c>
      <c r="U2424" t="s">
        <v>34</v>
      </c>
      <c r="V2424" t="s">
        <v>46</v>
      </c>
      <c r="W2424" t="s">
        <v>106</v>
      </c>
      <c r="X2424" t="s">
        <v>107</v>
      </c>
      <c r="Y2424" t="s">
        <v>116</v>
      </c>
      <c r="Z2424" s="1">
        <v>41192</v>
      </c>
    </row>
    <row r="2425" spans="11:26" x14ac:dyDescent="0.3">
      <c r="K2425" t="s">
        <v>14847</v>
      </c>
      <c r="L2425" t="s">
        <v>14853</v>
      </c>
      <c r="M2425" t="s">
        <v>52</v>
      </c>
      <c r="O2425" t="s">
        <v>7415</v>
      </c>
      <c r="P2425">
        <v>600000</v>
      </c>
      <c r="Q2425" t="s">
        <v>14854</v>
      </c>
      <c r="R2425" t="s">
        <v>14855</v>
      </c>
      <c r="S2425" t="s">
        <v>14856</v>
      </c>
      <c r="T2425" t="s">
        <v>14857</v>
      </c>
      <c r="U2425" t="s">
        <v>34</v>
      </c>
      <c r="V2425" t="s">
        <v>96</v>
      </c>
      <c r="W2425" t="s">
        <v>5722</v>
      </c>
      <c r="X2425" t="s">
        <v>5723</v>
      </c>
      <c r="Y2425" t="s">
        <v>5724</v>
      </c>
      <c r="Z2425" s="1">
        <v>41275</v>
      </c>
    </row>
    <row r="2426" spans="11:26" x14ac:dyDescent="0.3">
      <c r="K2426" t="s">
        <v>14858</v>
      </c>
      <c r="L2426" t="s">
        <v>14859</v>
      </c>
      <c r="M2426" t="s">
        <v>28</v>
      </c>
      <c r="O2426" t="s">
        <v>14860</v>
      </c>
      <c r="P2426">
        <v>1600000</v>
      </c>
      <c r="Q2426" t="s">
        <v>14861</v>
      </c>
      <c r="R2426" t="s">
        <v>14862</v>
      </c>
      <c r="S2426" t="s">
        <v>14863</v>
      </c>
      <c r="T2426" t="s">
        <v>14864</v>
      </c>
      <c r="U2426" t="s">
        <v>34</v>
      </c>
      <c r="V2426" t="s">
        <v>5084</v>
      </c>
      <c r="W2426">
        <v>78</v>
      </c>
      <c r="X2426" t="s">
        <v>5085</v>
      </c>
      <c r="Y2426" t="s">
        <v>5086</v>
      </c>
      <c r="Z2426" s="1">
        <v>36892</v>
      </c>
    </row>
    <row r="2427" spans="11:26" x14ac:dyDescent="0.3">
      <c r="K2427" t="s">
        <v>14858</v>
      </c>
      <c r="L2427" t="s">
        <v>14865</v>
      </c>
      <c r="M2427" t="s">
        <v>223</v>
      </c>
      <c r="O2427" s="1">
        <v>37723</v>
      </c>
      <c r="P2427">
        <v>1900000</v>
      </c>
      <c r="Q2427" t="s">
        <v>14866</v>
      </c>
      <c r="R2427" t="s">
        <v>14867</v>
      </c>
      <c r="S2427" t="s">
        <v>14868</v>
      </c>
      <c r="T2427" t="s">
        <v>14869</v>
      </c>
      <c r="U2427" t="s">
        <v>34</v>
      </c>
      <c r="V2427" t="s">
        <v>206</v>
      </c>
      <c r="W2427" t="s">
        <v>207</v>
      </c>
      <c r="X2427" t="s">
        <v>208</v>
      </c>
      <c r="Y2427" t="s">
        <v>208</v>
      </c>
      <c r="Z2427" t="s">
        <v>14870</v>
      </c>
    </row>
    <row r="2428" spans="11:26" x14ac:dyDescent="0.3">
      <c r="K2428" t="s">
        <v>14871</v>
      </c>
      <c r="L2428" t="s">
        <v>14872</v>
      </c>
      <c r="M2428" t="s">
        <v>223</v>
      </c>
      <c r="O2428" t="s">
        <v>14873</v>
      </c>
      <c r="P2428">
        <v>280000</v>
      </c>
      <c r="Q2428" t="s">
        <v>14874</v>
      </c>
      <c r="R2428" t="s">
        <v>14875</v>
      </c>
      <c r="S2428" t="s">
        <v>14876</v>
      </c>
      <c r="T2428" t="s">
        <v>95</v>
      </c>
      <c r="U2428" t="s">
        <v>178</v>
      </c>
      <c r="V2428" t="s">
        <v>1048</v>
      </c>
      <c r="W2428">
        <v>1</v>
      </c>
      <c r="X2428" t="s">
        <v>1498</v>
      </c>
      <c r="Y2428" t="s">
        <v>1499</v>
      </c>
    </row>
    <row r="2429" spans="11:26" x14ac:dyDescent="0.3">
      <c r="K2429" t="s">
        <v>14871</v>
      </c>
      <c r="L2429" t="s">
        <v>14877</v>
      </c>
      <c r="M2429" t="s">
        <v>52</v>
      </c>
      <c r="O2429" t="s">
        <v>14878</v>
      </c>
      <c r="P2429">
        <v>280000</v>
      </c>
      <c r="Q2429" t="s">
        <v>14879</v>
      </c>
      <c r="R2429" t="s">
        <v>14880</v>
      </c>
      <c r="S2429" t="s">
        <v>14881</v>
      </c>
      <c r="T2429" t="s">
        <v>74</v>
      </c>
      <c r="U2429" t="s">
        <v>345</v>
      </c>
      <c r="V2429" t="s">
        <v>14882</v>
      </c>
      <c r="W2429">
        <v>25</v>
      </c>
      <c r="X2429" t="s">
        <v>14883</v>
      </c>
      <c r="Y2429" t="s">
        <v>14883</v>
      </c>
    </row>
    <row r="2430" spans="11:26" x14ac:dyDescent="0.3">
      <c r="K2430" t="s">
        <v>14884</v>
      </c>
      <c r="L2430" t="s">
        <v>14885</v>
      </c>
      <c r="M2430" t="s">
        <v>28</v>
      </c>
      <c r="O2430" t="s">
        <v>14886</v>
      </c>
      <c r="P2430">
        <v>3000000</v>
      </c>
      <c r="Q2430" t="s">
        <v>14887</v>
      </c>
      <c r="R2430" t="s">
        <v>14888</v>
      </c>
      <c r="S2430" t="s">
        <v>14889</v>
      </c>
      <c r="T2430" t="s">
        <v>14890</v>
      </c>
      <c r="U2430" t="s">
        <v>34</v>
      </c>
      <c r="V2430" t="s">
        <v>46</v>
      </c>
      <c r="W2430" t="s">
        <v>471</v>
      </c>
      <c r="X2430" t="s">
        <v>969</v>
      </c>
      <c r="Y2430" t="s">
        <v>969</v>
      </c>
      <c r="Z2430" s="1">
        <v>41275</v>
      </c>
    </row>
    <row r="2431" spans="11:26" x14ac:dyDescent="0.3">
      <c r="K2431" t="s">
        <v>14891</v>
      </c>
      <c r="L2431" t="s">
        <v>14892</v>
      </c>
      <c r="M2431" t="s">
        <v>223</v>
      </c>
      <c r="O2431" t="s">
        <v>14893</v>
      </c>
      <c r="P2431">
        <v>1500000</v>
      </c>
      <c r="Q2431" t="s">
        <v>14894</v>
      </c>
      <c r="R2431" t="s">
        <v>14895</v>
      </c>
      <c r="S2431" t="s">
        <v>14896</v>
      </c>
      <c r="T2431" t="s">
        <v>74</v>
      </c>
      <c r="U2431" t="s">
        <v>34</v>
      </c>
      <c r="V2431" t="s">
        <v>46</v>
      </c>
      <c r="W2431" t="s">
        <v>228</v>
      </c>
      <c r="X2431" t="s">
        <v>229</v>
      </c>
      <c r="Y2431" t="s">
        <v>229</v>
      </c>
      <c r="Z2431" s="1">
        <v>41275</v>
      </c>
    </row>
    <row r="2432" spans="11:26" x14ac:dyDescent="0.3">
      <c r="K2432" t="s">
        <v>14897</v>
      </c>
      <c r="L2432" t="s">
        <v>14898</v>
      </c>
      <c r="M2432" t="s">
        <v>28</v>
      </c>
      <c r="O2432" s="1">
        <v>40001</v>
      </c>
      <c r="P2432">
        <v>2246171</v>
      </c>
      <c r="Q2432" t="s">
        <v>14899</v>
      </c>
      <c r="R2432" t="s">
        <v>14900</v>
      </c>
      <c r="S2432" t="s">
        <v>14901</v>
      </c>
      <c r="T2432" t="s">
        <v>14902</v>
      </c>
      <c r="U2432" t="s">
        <v>178</v>
      </c>
      <c r="V2432" t="s">
        <v>96</v>
      </c>
      <c r="W2432" t="s">
        <v>336</v>
      </c>
      <c r="X2432" t="s">
        <v>337</v>
      </c>
      <c r="Y2432" t="s">
        <v>337</v>
      </c>
    </row>
    <row r="2433" spans="11:26" x14ac:dyDescent="0.3">
      <c r="K2433" t="s">
        <v>14903</v>
      </c>
      <c r="L2433" t="s">
        <v>14904</v>
      </c>
      <c r="M2433" t="s">
        <v>28</v>
      </c>
      <c r="O2433" t="s">
        <v>7970</v>
      </c>
      <c r="P2433">
        <v>1500000</v>
      </c>
      <c r="Q2433" t="s">
        <v>14905</v>
      </c>
      <c r="R2433" t="s">
        <v>14906</v>
      </c>
      <c r="S2433" t="s">
        <v>14907</v>
      </c>
      <c r="T2433" t="s">
        <v>1249</v>
      </c>
      <c r="U2433" t="s">
        <v>34</v>
      </c>
      <c r="V2433" t="s">
        <v>46</v>
      </c>
      <c r="W2433" t="s">
        <v>106</v>
      </c>
      <c r="X2433" t="s">
        <v>107</v>
      </c>
      <c r="Y2433" t="s">
        <v>1882</v>
      </c>
      <c r="Z2433" s="1">
        <v>39814</v>
      </c>
    </row>
    <row r="2434" spans="11:26" x14ac:dyDescent="0.3">
      <c r="K2434" t="s">
        <v>14908</v>
      </c>
      <c r="L2434" t="s">
        <v>14909</v>
      </c>
      <c r="M2434" t="s">
        <v>256</v>
      </c>
      <c r="O2434" t="s">
        <v>6022</v>
      </c>
      <c r="P2434">
        <v>250000</v>
      </c>
      <c r="Q2434" t="s">
        <v>14910</v>
      </c>
      <c r="R2434" t="s">
        <v>14911</v>
      </c>
      <c r="S2434" t="s">
        <v>14912</v>
      </c>
      <c r="T2434" t="s">
        <v>14913</v>
      </c>
      <c r="U2434" t="s">
        <v>34</v>
      </c>
      <c r="V2434" t="s">
        <v>125</v>
      </c>
      <c r="W2434">
        <v>12</v>
      </c>
      <c r="X2434" t="s">
        <v>126</v>
      </c>
      <c r="Y2434" t="s">
        <v>126</v>
      </c>
      <c r="Z2434" s="1">
        <v>41275</v>
      </c>
    </row>
    <row r="2435" spans="11:26" x14ac:dyDescent="0.3">
      <c r="K2435" t="s">
        <v>14908</v>
      </c>
      <c r="L2435" t="s">
        <v>14914</v>
      </c>
      <c r="M2435" t="s">
        <v>28</v>
      </c>
      <c r="O2435" t="s">
        <v>4099</v>
      </c>
      <c r="P2435">
        <v>2500000</v>
      </c>
      <c r="Q2435" t="s">
        <v>14915</v>
      </c>
      <c r="R2435" t="s">
        <v>14916</v>
      </c>
      <c r="S2435" t="s">
        <v>14917</v>
      </c>
      <c r="T2435" t="s">
        <v>6</v>
      </c>
      <c r="U2435" t="s">
        <v>34</v>
      </c>
      <c r="V2435" t="s">
        <v>65</v>
      </c>
      <c r="W2435">
        <v>22</v>
      </c>
      <c r="X2435" t="s">
        <v>66</v>
      </c>
      <c r="Y2435" t="s">
        <v>66</v>
      </c>
      <c r="Z2435" s="1">
        <v>39817</v>
      </c>
    </row>
    <row r="2436" spans="11:26" x14ac:dyDescent="0.3">
      <c r="K2436" t="s">
        <v>14908</v>
      </c>
      <c r="L2436" t="s">
        <v>14918</v>
      </c>
      <c r="M2436" t="s">
        <v>256</v>
      </c>
      <c r="O2436" t="s">
        <v>14919</v>
      </c>
      <c r="P2436">
        <v>1285000</v>
      </c>
      <c r="Q2436" t="s">
        <v>14920</v>
      </c>
      <c r="R2436" t="s">
        <v>14921</v>
      </c>
      <c r="S2436" t="s">
        <v>14922</v>
      </c>
      <c r="T2436" t="s">
        <v>14923</v>
      </c>
      <c r="U2436" t="s">
        <v>34</v>
      </c>
      <c r="V2436" t="s">
        <v>8153</v>
      </c>
      <c r="W2436">
        <v>9</v>
      </c>
      <c r="X2436" t="s">
        <v>11874</v>
      </c>
      <c r="Y2436" t="s">
        <v>11874</v>
      </c>
      <c r="Z2436" t="s">
        <v>14924</v>
      </c>
    </row>
    <row r="2437" spans="11:26" x14ac:dyDescent="0.3">
      <c r="K2437" t="s">
        <v>14925</v>
      </c>
      <c r="L2437" t="s">
        <v>14926</v>
      </c>
      <c r="M2437" t="s">
        <v>52</v>
      </c>
      <c r="O2437" s="1">
        <v>42005</v>
      </c>
      <c r="P2437">
        <v>30000</v>
      </c>
      <c r="Q2437" t="s">
        <v>14927</v>
      </c>
      <c r="R2437" t="s">
        <v>14928</v>
      </c>
      <c r="S2437" t="s">
        <v>14929</v>
      </c>
      <c r="T2437" t="s">
        <v>14930</v>
      </c>
      <c r="U2437" t="s">
        <v>34</v>
      </c>
      <c r="V2437" t="s">
        <v>46</v>
      </c>
      <c r="W2437" t="s">
        <v>2265</v>
      </c>
      <c r="X2437" t="s">
        <v>2266</v>
      </c>
      <c r="Y2437" t="s">
        <v>6216</v>
      </c>
      <c r="Z2437" s="1">
        <v>39814</v>
      </c>
    </row>
    <row r="2438" spans="11:26" x14ac:dyDescent="0.3">
      <c r="K2438" t="s">
        <v>14925</v>
      </c>
      <c r="L2438" t="s">
        <v>14931</v>
      </c>
      <c r="M2438" t="s">
        <v>9286</v>
      </c>
      <c r="O2438" s="1">
        <v>42007</v>
      </c>
      <c r="Q2438" t="s">
        <v>14932</v>
      </c>
      <c r="R2438" t="s">
        <v>14933</v>
      </c>
      <c r="S2438" t="s">
        <v>14934</v>
      </c>
      <c r="T2438" t="s">
        <v>124</v>
      </c>
      <c r="U2438" t="s">
        <v>1158</v>
      </c>
      <c r="V2438" t="s">
        <v>65</v>
      </c>
      <c r="W2438">
        <v>2</v>
      </c>
      <c r="X2438" t="s">
        <v>513</v>
      </c>
      <c r="Y2438" t="s">
        <v>513</v>
      </c>
      <c r="Z2438" s="1">
        <v>36166</v>
      </c>
    </row>
    <row r="2439" spans="11:26" x14ac:dyDescent="0.3">
      <c r="K2439" t="s">
        <v>14935</v>
      </c>
      <c r="L2439" t="s">
        <v>14936</v>
      </c>
      <c r="M2439" t="s">
        <v>52</v>
      </c>
      <c r="O2439" s="1">
        <v>39089</v>
      </c>
      <c r="P2439">
        <v>10000</v>
      </c>
      <c r="Q2439" t="s">
        <v>14937</v>
      </c>
      <c r="R2439" t="s">
        <v>14938</v>
      </c>
      <c r="S2439" t="s">
        <v>14939</v>
      </c>
      <c r="T2439" t="s">
        <v>14940</v>
      </c>
      <c r="U2439" t="s">
        <v>34</v>
      </c>
      <c r="V2439" t="s">
        <v>46</v>
      </c>
      <c r="W2439" t="s">
        <v>106</v>
      </c>
      <c r="X2439" t="s">
        <v>107</v>
      </c>
      <c r="Y2439" t="s">
        <v>446</v>
      </c>
      <c r="Z2439" s="1">
        <v>40551</v>
      </c>
    </row>
    <row r="2440" spans="11:26" x14ac:dyDescent="0.3">
      <c r="K2440" t="s">
        <v>14941</v>
      </c>
      <c r="L2440" t="s">
        <v>14942</v>
      </c>
      <c r="M2440" t="s">
        <v>91</v>
      </c>
      <c r="O2440" s="1">
        <v>40827</v>
      </c>
      <c r="Q2440" t="s">
        <v>14943</v>
      </c>
      <c r="R2440" t="s">
        <v>14944</v>
      </c>
      <c r="S2440" t="s">
        <v>14945</v>
      </c>
      <c r="T2440" t="s">
        <v>14946</v>
      </c>
      <c r="U2440" t="s">
        <v>34</v>
      </c>
      <c r="V2440" t="s">
        <v>46</v>
      </c>
      <c r="W2440" t="s">
        <v>167</v>
      </c>
      <c r="X2440" t="s">
        <v>168</v>
      </c>
      <c r="Y2440" t="s">
        <v>169</v>
      </c>
      <c r="Z2440" s="1">
        <v>40915</v>
      </c>
    </row>
    <row r="2441" spans="11:26" x14ac:dyDescent="0.3">
      <c r="K2441" t="s">
        <v>14947</v>
      </c>
      <c r="L2441" t="s">
        <v>14948</v>
      </c>
      <c r="M2441" t="s">
        <v>28</v>
      </c>
      <c r="O2441" t="s">
        <v>14949</v>
      </c>
      <c r="P2441">
        <v>4100000</v>
      </c>
      <c r="Q2441" t="s">
        <v>14950</v>
      </c>
      <c r="R2441" t="s">
        <v>14951</v>
      </c>
      <c r="S2441" t="s">
        <v>14952</v>
      </c>
      <c r="T2441" t="s">
        <v>124</v>
      </c>
      <c r="U2441" t="s">
        <v>34</v>
      </c>
      <c r="V2441" t="s">
        <v>46</v>
      </c>
      <c r="W2441" t="s">
        <v>311</v>
      </c>
      <c r="X2441" t="s">
        <v>312</v>
      </c>
      <c r="Y2441" t="s">
        <v>14953</v>
      </c>
      <c r="Z2441" s="1">
        <v>39453</v>
      </c>
    </row>
    <row r="2442" spans="11:26" x14ac:dyDescent="0.3">
      <c r="K2442" t="s">
        <v>14947</v>
      </c>
      <c r="L2442" t="s">
        <v>14954</v>
      </c>
      <c r="M2442" t="s">
        <v>28</v>
      </c>
      <c r="O2442" s="1">
        <v>41315</v>
      </c>
      <c r="P2442">
        <v>2631042</v>
      </c>
      <c r="Q2442" t="s">
        <v>14955</v>
      </c>
      <c r="R2442" t="s">
        <v>14956</v>
      </c>
      <c r="S2442" t="s">
        <v>14957</v>
      </c>
      <c r="T2442" t="s">
        <v>14958</v>
      </c>
      <c r="U2442" t="s">
        <v>34</v>
      </c>
      <c r="V2442" t="s">
        <v>46</v>
      </c>
      <c r="W2442" t="s">
        <v>106</v>
      </c>
      <c r="X2442" t="s">
        <v>107</v>
      </c>
      <c r="Y2442" t="s">
        <v>116</v>
      </c>
    </row>
    <row r="2443" spans="11:26" x14ac:dyDescent="0.3">
      <c r="K2443" t="s">
        <v>14959</v>
      </c>
      <c r="L2443" t="s">
        <v>14960</v>
      </c>
      <c r="M2443" t="s">
        <v>28</v>
      </c>
      <c r="N2443" t="s">
        <v>1189</v>
      </c>
      <c r="O2443" t="s">
        <v>14961</v>
      </c>
      <c r="P2443">
        <v>23000000</v>
      </c>
      <c r="Q2443" t="s">
        <v>14962</v>
      </c>
      <c r="R2443" t="s">
        <v>14963</v>
      </c>
      <c r="S2443" t="s">
        <v>14964</v>
      </c>
      <c r="T2443" t="s">
        <v>2364</v>
      </c>
      <c r="U2443" t="s">
        <v>34</v>
      </c>
      <c r="V2443" t="s">
        <v>46</v>
      </c>
      <c r="W2443" t="s">
        <v>106</v>
      </c>
      <c r="X2443" t="s">
        <v>107</v>
      </c>
      <c r="Y2443" t="s">
        <v>1016</v>
      </c>
      <c r="Z2443" s="1">
        <v>34335</v>
      </c>
    </row>
    <row r="2444" spans="11:26" x14ac:dyDescent="0.3">
      <c r="K2444" t="s">
        <v>14965</v>
      </c>
      <c r="L2444" t="s">
        <v>14966</v>
      </c>
      <c r="M2444" t="s">
        <v>28</v>
      </c>
      <c r="N2444" t="s">
        <v>40</v>
      </c>
      <c r="O2444" s="1">
        <v>39088</v>
      </c>
      <c r="P2444">
        <v>1500000</v>
      </c>
      <c r="Q2444" t="s">
        <v>14967</v>
      </c>
      <c r="R2444" t="s">
        <v>14968</v>
      </c>
      <c r="S2444" t="s">
        <v>14969</v>
      </c>
      <c r="T2444" t="s">
        <v>2570</v>
      </c>
      <c r="U2444" t="s">
        <v>34</v>
      </c>
      <c r="V2444" t="s">
        <v>46</v>
      </c>
      <c r="W2444" t="s">
        <v>106</v>
      </c>
      <c r="X2444" t="s">
        <v>107</v>
      </c>
      <c r="Y2444" t="s">
        <v>1975</v>
      </c>
      <c r="Z2444" s="1">
        <v>39266</v>
      </c>
    </row>
    <row r="2445" spans="11:26" x14ac:dyDescent="0.3">
      <c r="K2445" t="s">
        <v>14965</v>
      </c>
      <c r="L2445" t="s">
        <v>14970</v>
      </c>
      <c r="M2445" t="s">
        <v>52</v>
      </c>
      <c r="O2445" s="1">
        <v>38363</v>
      </c>
      <c r="P2445">
        <v>400000</v>
      </c>
      <c r="Q2445" t="s">
        <v>14971</v>
      </c>
      <c r="R2445" t="s">
        <v>14972</v>
      </c>
      <c r="S2445" t="s">
        <v>14973</v>
      </c>
      <c r="T2445" t="s">
        <v>85</v>
      </c>
      <c r="U2445" t="s">
        <v>34</v>
      </c>
      <c r="V2445" t="s">
        <v>86</v>
      </c>
      <c r="X2445" t="s">
        <v>87</v>
      </c>
      <c r="Y2445" t="s">
        <v>87</v>
      </c>
      <c r="Z2445" s="1">
        <v>40553</v>
      </c>
    </row>
    <row r="2446" spans="11:26" x14ac:dyDescent="0.3">
      <c r="K2446" t="s">
        <v>14965</v>
      </c>
      <c r="L2446" t="s">
        <v>14974</v>
      </c>
      <c r="M2446" t="s">
        <v>28</v>
      </c>
      <c r="N2446" t="s">
        <v>29</v>
      </c>
      <c r="O2446" s="1">
        <v>39094</v>
      </c>
      <c r="P2446">
        <v>1000000</v>
      </c>
      <c r="Q2446" t="s">
        <v>14975</v>
      </c>
      <c r="R2446" t="s">
        <v>14976</v>
      </c>
      <c r="S2446" t="s">
        <v>14977</v>
      </c>
      <c r="T2446" t="s">
        <v>14978</v>
      </c>
      <c r="U2446" t="s">
        <v>34</v>
      </c>
      <c r="V2446" t="s">
        <v>46</v>
      </c>
      <c r="W2446" t="s">
        <v>106</v>
      </c>
      <c r="X2446" t="s">
        <v>151</v>
      </c>
      <c r="Y2446" t="s">
        <v>151</v>
      </c>
      <c r="Z2446" s="1">
        <v>41645</v>
      </c>
    </row>
    <row r="2447" spans="11:26" x14ac:dyDescent="0.3">
      <c r="K2447" t="s">
        <v>14979</v>
      </c>
      <c r="L2447" t="s">
        <v>14980</v>
      </c>
      <c r="M2447" t="s">
        <v>28</v>
      </c>
      <c r="O2447" t="s">
        <v>6098</v>
      </c>
      <c r="P2447">
        <v>14625000</v>
      </c>
      <c r="Q2447" t="s">
        <v>14981</v>
      </c>
      <c r="R2447" t="s">
        <v>14982</v>
      </c>
      <c r="S2447" t="s">
        <v>14983</v>
      </c>
      <c r="T2447" t="s">
        <v>14984</v>
      </c>
      <c r="U2447" t="s">
        <v>34</v>
      </c>
      <c r="V2447" t="s">
        <v>46</v>
      </c>
      <c r="W2447" t="s">
        <v>106</v>
      </c>
      <c r="X2447" t="s">
        <v>107</v>
      </c>
      <c r="Y2447" t="s">
        <v>116</v>
      </c>
      <c r="Z2447" s="1">
        <v>41641</v>
      </c>
    </row>
    <row r="2448" spans="11:26" x14ac:dyDescent="0.3">
      <c r="K2448" t="s">
        <v>14985</v>
      </c>
      <c r="L2448" t="s">
        <v>14986</v>
      </c>
      <c r="M2448" t="s">
        <v>233</v>
      </c>
      <c r="O2448" t="s">
        <v>736</v>
      </c>
      <c r="P2448">
        <v>2539200</v>
      </c>
      <c r="Q2448" t="s">
        <v>14987</v>
      </c>
      <c r="R2448" t="s">
        <v>14988</v>
      </c>
      <c r="S2448" t="s">
        <v>14989</v>
      </c>
      <c r="T2448" t="s">
        <v>1329</v>
      </c>
      <c r="U2448" t="s">
        <v>34</v>
      </c>
      <c r="V2448" t="s">
        <v>46</v>
      </c>
      <c r="W2448" t="s">
        <v>311</v>
      </c>
      <c r="X2448" t="s">
        <v>14990</v>
      </c>
      <c r="Y2448" t="s">
        <v>14991</v>
      </c>
    </row>
    <row r="2449" spans="11:26" x14ac:dyDescent="0.3">
      <c r="K2449" t="s">
        <v>14992</v>
      </c>
      <c r="L2449" t="s">
        <v>14993</v>
      </c>
      <c r="M2449" t="s">
        <v>52</v>
      </c>
      <c r="O2449" s="1">
        <v>41611</v>
      </c>
      <c r="P2449">
        <v>1539402</v>
      </c>
      <c r="Q2449" t="s">
        <v>14994</v>
      </c>
      <c r="R2449" t="s">
        <v>14995</v>
      </c>
      <c r="S2449" t="s">
        <v>14996</v>
      </c>
      <c r="T2449" t="s">
        <v>2126</v>
      </c>
      <c r="U2449" t="s">
        <v>34</v>
      </c>
      <c r="V2449" t="s">
        <v>46</v>
      </c>
      <c r="W2449" t="s">
        <v>142</v>
      </c>
      <c r="X2449" t="s">
        <v>7044</v>
      </c>
      <c r="Y2449" t="s">
        <v>7044</v>
      </c>
    </row>
    <row r="2450" spans="11:26" x14ac:dyDescent="0.3">
      <c r="K2450" t="s">
        <v>14992</v>
      </c>
      <c r="L2450" t="s">
        <v>14997</v>
      </c>
      <c r="M2450" t="s">
        <v>52</v>
      </c>
      <c r="O2450" t="s">
        <v>10589</v>
      </c>
      <c r="P2450">
        <v>1110000</v>
      </c>
      <c r="Q2450" t="s">
        <v>14998</v>
      </c>
      <c r="R2450" t="s">
        <v>14999</v>
      </c>
      <c r="S2450" t="s">
        <v>15000</v>
      </c>
      <c r="T2450" t="s">
        <v>15001</v>
      </c>
      <c r="U2450" t="s">
        <v>1158</v>
      </c>
      <c r="V2450" t="s">
        <v>46</v>
      </c>
      <c r="W2450" t="s">
        <v>106</v>
      </c>
      <c r="X2450" t="s">
        <v>107</v>
      </c>
      <c r="Y2450" t="s">
        <v>1016</v>
      </c>
    </row>
    <row r="2451" spans="11:26" x14ac:dyDescent="0.3">
      <c r="K2451" t="s">
        <v>15002</v>
      </c>
      <c r="L2451" t="s">
        <v>15003</v>
      </c>
      <c r="M2451" t="s">
        <v>52</v>
      </c>
      <c r="O2451" s="1">
        <v>41285</v>
      </c>
      <c r="P2451">
        <v>1500000</v>
      </c>
      <c r="Q2451" t="s">
        <v>15004</v>
      </c>
      <c r="R2451" t="s">
        <v>15005</v>
      </c>
      <c r="S2451" t="s">
        <v>15006</v>
      </c>
      <c r="T2451" t="s">
        <v>15007</v>
      </c>
      <c r="U2451" t="s">
        <v>34</v>
      </c>
      <c r="V2451" t="s">
        <v>46</v>
      </c>
      <c r="W2451" t="s">
        <v>260</v>
      </c>
      <c r="X2451" t="s">
        <v>402</v>
      </c>
      <c r="Y2451" t="s">
        <v>2945</v>
      </c>
      <c r="Z2451" s="1">
        <v>40909</v>
      </c>
    </row>
    <row r="2452" spans="11:26" x14ac:dyDescent="0.3">
      <c r="K2452" t="s">
        <v>15008</v>
      </c>
      <c r="L2452" t="s">
        <v>15009</v>
      </c>
      <c r="M2452" t="s">
        <v>28</v>
      </c>
      <c r="O2452" t="s">
        <v>15010</v>
      </c>
      <c r="P2452">
        <v>458912</v>
      </c>
      <c r="Q2452" t="s">
        <v>15011</v>
      </c>
      <c r="R2452" t="s">
        <v>15012</v>
      </c>
      <c r="S2452" t="s">
        <v>15013</v>
      </c>
      <c r="T2452" t="s">
        <v>105</v>
      </c>
      <c r="U2452" t="s">
        <v>34</v>
      </c>
      <c r="V2452" t="s">
        <v>46</v>
      </c>
      <c r="W2452" t="s">
        <v>1731</v>
      </c>
      <c r="X2452" t="s">
        <v>1732</v>
      </c>
      <c r="Y2452" t="s">
        <v>10258</v>
      </c>
    </row>
    <row r="2453" spans="11:26" x14ac:dyDescent="0.3">
      <c r="K2453" t="s">
        <v>15014</v>
      </c>
      <c r="L2453" t="s">
        <v>15015</v>
      </c>
      <c r="M2453" t="s">
        <v>52</v>
      </c>
      <c r="O2453" s="1">
        <v>42250</v>
      </c>
      <c r="Q2453" t="s">
        <v>15016</v>
      </c>
      <c r="R2453" t="s">
        <v>15017</v>
      </c>
      <c r="S2453" t="s">
        <v>15018</v>
      </c>
      <c r="T2453" t="s">
        <v>15019</v>
      </c>
      <c r="U2453" t="s">
        <v>34</v>
      </c>
      <c r="Z2453" t="s">
        <v>15020</v>
      </c>
    </row>
    <row r="2454" spans="11:26" x14ac:dyDescent="0.3">
      <c r="K2454" t="s">
        <v>15021</v>
      </c>
      <c r="L2454" t="s">
        <v>15022</v>
      </c>
      <c r="M2454" t="s">
        <v>28</v>
      </c>
      <c r="N2454" t="s">
        <v>29</v>
      </c>
      <c r="O2454" t="s">
        <v>15023</v>
      </c>
      <c r="P2454">
        <v>19000000</v>
      </c>
      <c r="Q2454" t="s">
        <v>15024</v>
      </c>
      <c r="R2454" t="s">
        <v>15025</v>
      </c>
      <c r="S2454" t="s">
        <v>15026</v>
      </c>
      <c r="T2454" t="s">
        <v>150</v>
      </c>
      <c r="U2454" t="s">
        <v>34</v>
      </c>
      <c r="V2454" t="s">
        <v>46</v>
      </c>
      <c r="W2454" t="s">
        <v>106</v>
      </c>
      <c r="X2454" t="s">
        <v>151</v>
      </c>
      <c r="Y2454" t="s">
        <v>15027</v>
      </c>
    </row>
    <row r="2455" spans="11:26" x14ac:dyDescent="0.3">
      <c r="K2455" t="s">
        <v>15021</v>
      </c>
      <c r="L2455" t="s">
        <v>15028</v>
      </c>
      <c r="M2455" t="s">
        <v>28</v>
      </c>
      <c r="N2455" t="s">
        <v>40</v>
      </c>
      <c r="O2455" s="1">
        <v>38725</v>
      </c>
      <c r="P2455">
        <v>8000000</v>
      </c>
      <c r="Q2455" t="s">
        <v>15029</v>
      </c>
      <c r="R2455" t="s">
        <v>15030</v>
      </c>
      <c r="S2455" t="s">
        <v>15031</v>
      </c>
      <c r="T2455" t="s">
        <v>74</v>
      </c>
      <c r="U2455" t="s">
        <v>178</v>
      </c>
      <c r="V2455" t="s">
        <v>46</v>
      </c>
      <c r="W2455" t="s">
        <v>106</v>
      </c>
      <c r="X2455" t="s">
        <v>2081</v>
      </c>
      <c r="Y2455" t="s">
        <v>5289</v>
      </c>
      <c r="Z2455" s="1">
        <v>36892</v>
      </c>
    </row>
    <row r="2456" spans="11:26" x14ac:dyDescent="0.3">
      <c r="K2456" t="s">
        <v>15032</v>
      </c>
      <c r="L2456" t="s">
        <v>15033</v>
      </c>
      <c r="M2456" t="s">
        <v>28</v>
      </c>
      <c r="N2456" t="s">
        <v>40</v>
      </c>
      <c r="O2456" s="1">
        <v>41892</v>
      </c>
      <c r="P2456">
        <v>1400000</v>
      </c>
      <c r="Q2456" t="s">
        <v>15034</v>
      </c>
      <c r="R2456" t="s">
        <v>15035</v>
      </c>
      <c r="S2456" t="s">
        <v>15036</v>
      </c>
      <c r="T2456" t="s">
        <v>124</v>
      </c>
      <c r="U2456" t="s">
        <v>34</v>
      </c>
      <c r="V2456" t="s">
        <v>46</v>
      </c>
      <c r="W2456" t="s">
        <v>106</v>
      </c>
      <c r="X2456" t="s">
        <v>845</v>
      </c>
      <c r="Y2456" t="s">
        <v>846</v>
      </c>
      <c r="Z2456" s="1">
        <v>38718</v>
      </c>
    </row>
    <row r="2457" spans="11:26" x14ac:dyDescent="0.3">
      <c r="K2457" t="s">
        <v>15032</v>
      </c>
      <c r="L2457" t="s">
        <v>15037</v>
      </c>
      <c r="M2457" t="s">
        <v>52</v>
      </c>
      <c r="O2457" t="s">
        <v>15038</v>
      </c>
      <c r="P2457">
        <v>800000</v>
      </c>
      <c r="Q2457" t="s">
        <v>15039</v>
      </c>
      <c r="R2457" t="s">
        <v>15040</v>
      </c>
      <c r="U2457" t="s">
        <v>34</v>
      </c>
      <c r="V2457" t="s">
        <v>46</v>
      </c>
      <c r="W2457" t="s">
        <v>167</v>
      </c>
      <c r="X2457" t="s">
        <v>2775</v>
      </c>
      <c r="Y2457" t="s">
        <v>15041</v>
      </c>
      <c r="Z2457" s="1">
        <v>39515</v>
      </c>
    </row>
    <row r="2458" spans="11:26" x14ac:dyDescent="0.3">
      <c r="K2458" t="s">
        <v>15042</v>
      </c>
      <c r="L2458" t="s">
        <v>15043</v>
      </c>
      <c r="M2458" t="s">
        <v>52</v>
      </c>
      <c r="O2458" s="1">
        <v>41645</v>
      </c>
      <c r="P2458">
        <v>40000</v>
      </c>
      <c r="Q2458" t="s">
        <v>15044</v>
      </c>
      <c r="R2458" t="s">
        <v>15045</v>
      </c>
      <c r="S2458" t="s">
        <v>15046</v>
      </c>
      <c r="T2458" t="s">
        <v>2126</v>
      </c>
      <c r="U2458" t="s">
        <v>345</v>
      </c>
      <c r="V2458" t="s">
        <v>46</v>
      </c>
      <c r="W2458" t="s">
        <v>106</v>
      </c>
      <c r="X2458" t="s">
        <v>1650</v>
      </c>
      <c r="Y2458" t="s">
        <v>1651</v>
      </c>
      <c r="Z2458" s="1">
        <v>41275</v>
      </c>
    </row>
    <row r="2459" spans="11:26" x14ac:dyDescent="0.3">
      <c r="K2459" t="s">
        <v>15047</v>
      </c>
      <c r="L2459" t="s">
        <v>15048</v>
      </c>
      <c r="M2459" t="s">
        <v>52</v>
      </c>
      <c r="O2459" s="1">
        <v>40550</v>
      </c>
      <c r="P2459">
        <v>100000</v>
      </c>
      <c r="Q2459" t="s">
        <v>15049</v>
      </c>
      <c r="R2459" t="s">
        <v>15050</v>
      </c>
      <c r="S2459" t="s">
        <v>15051</v>
      </c>
      <c r="T2459" t="s">
        <v>15052</v>
      </c>
      <c r="U2459" t="s">
        <v>34</v>
      </c>
      <c r="V2459" t="s">
        <v>46</v>
      </c>
      <c r="W2459" t="s">
        <v>913</v>
      </c>
      <c r="X2459" t="s">
        <v>914</v>
      </c>
      <c r="Y2459" t="s">
        <v>14136</v>
      </c>
      <c r="Z2459" s="1">
        <v>41888</v>
      </c>
    </row>
    <row r="2460" spans="11:26" x14ac:dyDescent="0.3">
      <c r="K2460" t="s">
        <v>15047</v>
      </c>
      <c r="L2460" t="s">
        <v>15053</v>
      </c>
      <c r="M2460" t="s">
        <v>28</v>
      </c>
      <c r="N2460" t="s">
        <v>40</v>
      </c>
      <c r="O2460" s="1">
        <v>40703</v>
      </c>
      <c r="Q2460" t="s">
        <v>15054</v>
      </c>
      <c r="R2460" t="s">
        <v>15055</v>
      </c>
      <c r="T2460" t="s">
        <v>115</v>
      </c>
      <c r="U2460" t="s">
        <v>34</v>
      </c>
      <c r="V2460" t="s">
        <v>46</v>
      </c>
      <c r="W2460" t="s">
        <v>106</v>
      </c>
      <c r="X2460" t="s">
        <v>107</v>
      </c>
      <c r="Y2460" t="s">
        <v>116</v>
      </c>
      <c r="Z2460" s="1">
        <v>36161</v>
      </c>
    </row>
    <row r="2461" spans="11:26" x14ac:dyDescent="0.3">
      <c r="K2461" t="s">
        <v>15056</v>
      </c>
      <c r="L2461" t="s">
        <v>15057</v>
      </c>
      <c r="M2461" t="s">
        <v>190</v>
      </c>
      <c r="O2461" s="1">
        <v>41858</v>
      </c>
      <c r="Q2461" t="s">
        <v>15058</v>
      </c>
      <c r="R2461" t="s">
        <v>15059</v>
      </c>
      <c r="S2461" t="s">
        <v>15060</v>
      </c>
      <c r="T2461" t="s">
        <v>64</v>
      </c>
      <c r="U2461" t="s">
        <v>178</v>
      </c>
      <c r="V2461" t="s">
        <v>46</v>
      </c>
      <c r="W2461" t="s">
        <v>228</v>
      </c>
      <c r="X2461" t="s">
        <v>229</v>
      </c>
      <c r="Y2461" t="s">
        <v>732</v>
      </c>
    </row>
    <row r="2462" spans="11:26" x14ac:dyDescent="0.3">
      <c r="K2462" t="s">
        <v>15061</v>
      </c>
      <c r="L2462" t="s">
        <v>15062</v>
      </c>
      <c r="M2462" t="s">
        <v>28</v>
      </c>
      <c r="N2462" t="s">
        <v>1189</v>
      </c>
      <c r="O2462" t="s">
        <v>1791</v>
      </c>
      <c r="P2462">
        <v>8200000</v>
      </c>
      <c r="Q2462" t="s">
        <v>15063</v>
      </c>
      <c r="R2462" t="s">
        <v>15064</v>
      </c>
      <c r="S2462" t="s">
        <v>15065</v>
      </c>
      <c r="T2462" t="s">
        <v>15066</v>
      </c>
      <c r="U2462" t="s">
        <v>345</v>
      </c>
      <c r="V2462" t="s">
        <v>270</v>
      </c>
      <c r="W2462" t="s">
        <v>271</v>
      </c>
      <c r="X2462" t="s">
        <v>272</v>
      </c>
      <c r="Y2462" t="s">
        <v>272</v>
      </c>
    </row>
    <row r="2463" spans="11:26" x14ac:dyDescent="0.3">
      <c r="K2463" t="s">
        <v>15061</v>
      </c>
      <c r="L2463" t="s">
        <v>15067</v>
      </c>
      <c r="M2463" t="s">
        <v>28</v>
      </c>
      <c r="O2463" t="s">
        <v>15068</v>
      </c>
      <c r="P2463">
        <v>2384</v>
      </c>
      <c r="Q2463" t="s">
        <v>15069</v>
      </c>
      <c r="R2463" t="s">
        <v>15070</v>
      </c>
      <c r="S2463" t="s">
        <v>15071</v>
      </c>
      <c r="T2463" t="s">
        <v>15072</v>
      </c>
      <c r="U2463" t="s">
        <v>345</v>
      </c>
      <c r="V2463" t="s">
        <v>46</v>
      </c>
      <c r="W2463" t="s">
        <v>106</v>
      </c>
      <c r="X2463" t="s">
        <v>107</v>
      </c>
      <c r="Y2463" t="s">
        <v>1882</v>
      </c>
      <c r="Z2463" s="1">
        <v>42006</v>
      </c>
    </row>
    <row r="2464" spans="11:26" x14ac:dyDescent="0.3">
      <c r="K2464" t="s">
        <v>15061</v>
      </c>
      <c r="L2464" t="s">
        <v>15073</v>
      </c>
      <c r="M2464" t="s">
        <v>28</v>
      </c>
      <c r="O2464" s="1">
        <v>40190</v>
      </c>
      <c r="P2464">
        <v>4000000</v>
      </c>
      <c r="Q2464" t="s">
        <v>15074</v>
      </c>
      <c r="R2464" t="s">
        <v>15075</v>
      </c>
      <c r="S2464" t="s">
        <v>15076</v>
      </c>
      <c r="T2464" t="s">
        <v>15077</v>
      </c>
      <c r="U2464" t="s">
        <v>345</v>
      </c>
      <c r="V2464" t="s">
        <v>4023</v>
      </c>
      <c r="W2464">
        <v>4</v>
      </c>
      <c r="X2464" t="s">
        <v>14109</v>
      </c>
      <c r="Y2464" t="s">
        <v>14109</v>
      </c>
      <c r="Z2464" s="1">
        <v>41828</v>
      </c>
    </row>
    <row r="2465" spans="11:26" x14ac:dyDescent="0.3">
      <c r="K2465" t="s">
        <v>15061</v>
      </c>
      <c r="L2465" t="s">
        <v>15078</v>
      </c>
      <c r="M2465" t="s">
        <v>28</v>
      </c>
      <c r="N2465" t="s">
        <v>29</v>
      </c>
      <c r="O2465" s="1">
        <v>39451</v>
      </c>
      <c r="P2465">
        <v>3180000</v>
      </c>
      <c r="Q2465" t="s">
        <v>15079</v>
      </c>
      <c r="R2465" t="s">
        <v>15080</v>
      </c>
      <c r="T2465" t="s">
        <v>15081</v>
      </c>
      <c r="U2465" t="s">
        <v>34</v>
      </c>
      <c r="V2465" t="s">
        <v>46</v>
      </c>
      <c r="W2465" t="s">
        <v>142</v>
      </c>
      <c r="X2465" t="s">
        <v>15082</v>
      </c>
      <c r="Y2465" t="s">
        <v>15082</v>
      </c>
      <c r="Z2465" t="s">
        <v>15083</v>
      </c>
    </row>
    <row r="2466" spans="11:26" x14ac:dyDescent="0.3">
      <c r="K2466" t="s">
        <v>15061</v>
      </c>
      <c r="L2466" t="s">
        <v>15084</v>
      </c>
      <c r="M2466" t="s">
        <v>28</v>
      </c>
      <c r="O2466" s="1">
        <v>40972</v>
      </c>
      <c r="P2466">
        <v>14000000</v>
      </c>
      <c r="Q2466" t="s">
        <v>15085</v>
      </c>
      <c r="R2466" t="s">
        <v>15086</v>
      </c>
      <c r="S2466" t="s">
        <v>15087</v>
      </c>
      <c r="T2466" t="s">
        <v>15088</v>
      </c>
      <c r="U2466" t="s">
        <v>1158</v>
      </c>
      <c r="V2466" t="s">
        <v>46</v>
      </c>
      <c r="W2466" t="s">
        <v>1081</v>
      </c>
      <c r="X2466" t="s">
        <v>1082</v>
      </c>
      <c r="Y2466" t="s">
        <v>12045</v>
      </c>
      <c r="Z2466" s="1">
        <v>37622</v>
      </c>
    </row>
    <row r="2467" spans="11:26" x14ac:dyDescent="0.3">
      <c r="K2467" t="s">
        <v>15061</v>
      </c>
      <c r="L2467" t="s">
        <v>15089</v>
      </c>
      <c r="M2467" t="s">
        <v>28</v>
      </c>
      <c r="N2467" t="s">
        <v>493</v>
      </c>
      <c r="O2467" t="s">
        <v>15090</v>
      </c>
      <c r="P2467">
        <v>4000000</v>
      </c>
      <c r="Q2467" t="s">
        <v>15091</v>
      </c>
      <c r="R2467" t="s">
        <v>15092</v>
      </c>
      <c r="S2467" t="s">
        <v>15093</v>
      </c>
      <c r="T2467" t="s">
        <v>15094</v>
      </c>
      <c r="U2467" t="s">
        <v>34</v>
      </c>
      <c r="V2467" t="s">
        <v>206</v>
      </c>
      <c r="W2467" t="s">
        <v>15095</v>
      </c>
      <c r="X2467" t="s">
        <v>208</v>
      </c>
      <c r="Y2467" t="s">
        <v>15096</v>
      </c>
    </row>
    <row r="2468" spans="11:26" x14ac:dyDescent="0.3">
      <c r="K2468" t="s">
        <v>15061</v>
      </c>
      <c r="L2468" t="s">
        <v>15097</v>
      </c>
      <c r="M2468" t="s">
        <v>28</v>
      </c>
      <c r="N2468" t="s">
        <v>8998</v>
      </c>
      <c r="O2468" s="1">
        <v>40943</v>
      </c>
      <c r="Q2468" t="s">
        <v>15098</v>
      </c>
      <c r="R2468" t="s">
        <v>15099</v>
      </c>
      <c r="S2468" t="s">
        <v>15100</v>
      </c>
      <c r="T2468" t="s">
        <v>15101</v>
      </c>
      <c r="U2468" t="s">
        <v>34</v>
      </c>
      <c r="V2468" t="s">
        <v>46</v>
      </c>
      <c r="W2468" t="s">
        <v>142</v>
      </c>
      <c r="X2468" t="s">
        <v>143</v>
      </c>
      <c r="Y2468" t="s">
        <v>15102</v>
      </c>
      <c r="Z2468" s="1">
        <v>36892</v>
      </c>
    </row>
    <row r="2469" spans="11:26" x14ac:dyDescent="0.3">
      <c r="K2469" t="s">
        <v>15061</v>
      </c>
      <c r="L2469" t="s">
        <v>15103</v>
      </c>
      <c r="M2469" t="s">
        <v>28</v>
      </c>
      <c r="N2469" t="s">
        <v>40</v>
      </c>
      <c r="O2469" t="s">
        <v>12372</v>
      </c>
      <c r="P2469">
        <v>6000000</v>
      </c>
      <c r="Q2469" t="s">
        <v>15104</v>
      </c>
      <c r="R2469" t="s">
        <v>15105</v>
      </c>
      <c r="S2469" t="s">
        <v>15106</v>
      </c>
      <c r="T2469" t="s">
        <v>15107</v>
      </c>
      <c r="U2469" t="s">
        <v>34</v>
      </c>
      <c r="V2469" t="s">
        <v>270</v>
      </c>
      <c r="W2469" t="s">
        <v>9179</v>
      </c>
      <c r="X2469" t="s">
        <v>9478</v>
      </c>
      <c r="Y2469" t="s">
        <v>9478</v>
      </c>
      <c r="Z2469" s="1">
        <v>36526</v>
      </c>
    </row>
    <row r="2470" spans="11:26" x14ac:dyDescent="0.3">
      <c r="K2470" t="s">
        <v>15061</v>
      </c>
      <c r="L2470" t="s">
        <v>15108</v>
      </c>
      <c r="M2470" t="s">
        <v>28</v>
      </c>
      <c r="N2470" t="s">
        <v>40</v>
      </c>
      <c r="O2470" t="s">
        <v>7827</v>
      </c>
      <c r="P2470">
        <v>5900000</v>
      </c>
      <c r="Q2470" t="s">
        <v>15109</v>
      </c>
      <c r="R2470" t="s">
        <v>15110</v>
      </c>
      <c r="S2470" t="s">
        <v>15111</v>
      </c>
      <c r="T2470" t="s">
        <v>436</v>
      </c>
      <c r="U2470" t="s">
        <v>34</v>
      </c>
      <c r="V2470" t="s">
        <v>46</v>
      </c>
      <c r="W2470" t="s">
        <v>106</v>
      </c>
      <c r="X2470" t="s">
        <v>107</v>
      </c>
      <c r="Y2470" t="s">
        <v>12301</v>
      </c>
      <c r="Z2470" s="1">
        <v>39448</v>
      </c>
    </row>
    <row r="2471" spans="11:26" x14ac:dyDescent="0.3">
      <c r="K2471" t="s">
        <v>15112</v>
      </c>
      <c r="L2471" t="s">
        <v>15113</v>
      </c>
      <c r="M2471" t="s">
        <v>52</v>
      </c>
      <c r="O2471" t="s">
        <v>8646</v>
      </c>
      <c r="P2471">
        <v>1000000</v>
      </c>
      <c r="Q2471" t="s">
        <v>15114</v>
      </c>
      <c r="R2471" t="s">
        <v>15115</v>
      </c>
      <c r="S2471" t="s">
        <v>15116</v>
      </c>
      <c r="T2471" t="s">
        <v>15117</v>
      </c>
      <c r="U2471" t="s">
        <v>34</v>
      </c>
      <c r="V2471" t="s">
        <v>46</v>
      </c>
      <c r="W2471" t="s">
        <v>717</v>
      </c>
      <c r="X2471" t="s">
        <v>882</v>
      </c>
      <c r="Y2471" t="s">
        <v>13285</v>
      </c>
    </row>
    <row r="2472" spans="11:26" x14ac:dyDescent="0.3">
      <c r="K2472" t="s">
        <v>15112</v>
      </c>
      <c r="L2472" t="s">
        <v>15118</v>
      </c>
      <c r="M2472" t="s">
        <v>28</v>
      </c>
      <c r="N2472" t="s">
        <v>40</v>
      </c>
      <c r="O2472" s="1">
        <v>41707</v>
      </c>
      <c r="P2472">
        <v>1600000</v>
      </c>
      <c r="Q2472" t="s">
        <v>15119</v>
      </c>
      <c r="R2472" t="s">
        <v>15120</v>
      </c>
      <c r="U2472" t="s">
        <v>34</v>
      </c>
    </row>
    <row r="2473" spans="11:26" x14ac:dyDescent="0.3">
      <c r="K2473" t="s">
        <v>15121</v>
      </c>
      <c r="L2473" t="s">
        <v>15122</v>
      </c>
      <c r="M2473" t="s">
        <v>52</v>
      </c>
      <c r="O2473" s="1">
        <v>41677</v>
      </c>
      <c r="Q2473" t="s">
        <v>15123</v>
      </c>
      <c r="R2473" t="s">
        <v>15124</v>
      </c>
      <c r="S2473" t="s">
        <v>15125</v>
      </c>
      <c r="T2473" t="s">
        <v>95</v>
      </c>
      <c r="U2473" t="s">
        <v>178</v>
      </c>
      <c r="V2473" t="s">
        <v>46</v>
      </c>
      <c r="W2473" t="s">
        <v>106</v>
      </c>
      <c r="X2473" t="s">
        <v>107</v>
      </c>
      <c r="Y2473" t="s">
        <v>6761</v>
      </c>
      <c r="Z2473" s="1">
        <v>38718</v>
      </c>
    </row>
    <row r="2474" spans="11:26" x14ac:dyDescent="0.3">
      <c r="K2474" t="s">
        <v>15121</v>
      </c>
      <c r="L2474" t="s">
        <v>15126</v>
      </c>
      <c r="M2474" t="s">
        <v>52</v>
      </c>
      <c r="O2474" s="1">
        <v>41644</v>
      </c>
      <c r="P2474">
        <v>34623</v>
      </c>
      <c r="Q2474" t="s">
        <v>15127</v>
      </c>
      <c r="R2474" t="s">
        <v>15128</v>
      </c>
      <c r="S2474" t="s">
        <v>15129</v>
      </c>
      <c r="T2474" t="s">
        <v>15130</v>
      </c>
      <c r="U2474" t="s">
        <v>34</v>
      </c>
      <c r="V2474" t="s">
        <v>65</v>
      </c>
      <c r="W2474">
        <v>2</v>
      </c>
      <c r="X2474" t="s">
        <v>513</v>
      </c>
      <c r="Y2474" t="s">
        <v>513</v>
      </c>
      <c r="Z2474" s="1">
        <v>38211</v>
      </c>
    </row>
    <row r="2475" spans="11:26" x14ac:dyDescent="0.3">
      <c r="K2475" t="s">
        <v>15131</v>
      </c>
      <c r="L2475" t="s">
        <v>15132</v>
      </c>
      <c r="M2475" t="s">
        <v>28</v>
      </c>
      <c r="O2475" s="1">
        <v>41371</v>
      </c>
      <c r="P2475">
        <v>1600000</v>
      </c>
      <c r="Q2475" t="s">
        <v>15133</v>
      </c>
      <c r="R2475" t="s">
        <v>15134</v>
      </c>
      <c r="S2475" t="s">
        <v>15135</v>
      </c>
      <c r="T2475" t="s">
        <v>15136</v>
      </c>
      <c r="U2475" t="s">
        <v>34</v>
      </c>
      <c r="V2475" t="s">
        <v>924</v>
      </c>
      <c r="W2475">
        <v>29</v>
      </c>
      <c r="X2475" t="s">
        <v>1263</v>
      </c>
      <c r="Y2475" t="s">
        <v>1263</v>
      </c>
      <c r="Z2475" s="1">
        <v>40544</v>
      </c>
    </row>
    <row r="2476" spans="11:26" x14ac:dyDescent="0.3">
      <c r="K2476" t="s">
        <v>15137</v>
      </c>
      <c r="L2476" t="s">
        <v>15138</v>
      </c>
      <c r="M2476" t="s">
        <v>28</v>
      </c>
      <c r="N2476" t="s">
        <v>29</v>
      </c>
      <c r="O2476" s="1">
        <v>41825</v>
      </c>
      <c r="P2476">
        <v>6772812</v>
      </c>
      <c r="Q2476" t="s">
        <v>15139</v>
      </c>
      <c r="R2476" t="s">
        <v>15140</v>
      </c>
      <c r="S2476" t="s">
        <v>15141</v>
      </c>
      <c r="T2476" t="s">
        <v>707</v>
      </c>
      <c r="U2476" t="s">
        <v>34</v>
      </c>
      <c r="V2476" t="s">
        <v>1090</v>
      </c>
      <c r="W2476">
        <v>7</v>
      </c>
      <c r="X2476" t="s">
        <v>15142</v>
      </c>
      <c r="Y2476" t="s">
        <v>15142</v>
      </c>
      <c r="Z2476" s="1">
        <v>16803</v>
      </c>
    </row>
    <row r="2477" spans="11:26" x14ac:dyDescent="0.3">
      <c r="K2477" t="s">
        <v>15137</v>
      </c>
      <c r="L2477" t="s">
        <v>15143</v>
      </c>
      <c r="M2477" t="s">
        <v>28</v>
      </c>
      <c r="N2477" t="s">
        <v>40</v>
      </c>
      <c r="O2477" s="1">
        <v>40973</v>
      </c>
      <c r="P2477">
        <v>2600000</v>
      </c>
      <c r="Q2477" t="s">
        <v>15144</v>
      </c>
      <c r="R2477" t="s">
        <v>15145</v>
      </c>
      <c r="T2477" t="s">
        <v>15146</v>
      </c>
      <c r="U2477" t="s">
        <v>34</v>
      </c>
      <c r="V2477" t="s">
        <v>46</v>
      </c>
      <c r="W2477" t="s">
        <v>106</v>
      </c>
      <c r="X2477" t="s">
        <v>151</v>
      </c>
      <c r="Y2477" t="s">
        <v>4559</v>
      </c>
    </row>
    <row r="2478" spans="11:26" x14ac:dyDescent="0.3">
      <c r="K2478" t="s">
        <v>15147</v>
      </c>
      <c r="L2478" t="s">
        <v>15148</v>
      </c>
      <c r="M2478" t="s">
        <v>52</v>
      </c>
      <c r="O2478" s="1">
        <v>39814</v>
      </c>
      <c r="P2478">
        <v>15000</v>
      </c>
      <c r="Q2478" t="s">
        <v>15149</v>
      </c>
      <c r="R2478" t="s">
        <v>15150</v>
      </c>
      <c r="S2478" t="s">
        <v>15151</v>
      </c>
      <c r="T2478" t="s">
        <v>15152</v>
      </c>
      <c r="U2478" t="s">
        <v>34</v>
      </c>
      <c r="V2478" t="s">
        <v>86</v>
      </c>
      <c r="X2478" t="s">
        <v>87</v>
      </c>
      <c r="Y2478" t="s">
        <v>87</v>
      </c>
      <c r="Z2478" s="1">
        <v>40610</v>
      </c>
    </row>
    <row r="2479" spans="11:26" x14ac:dyDescent="0.3">
      <c r="K2479" t="s">
        <v>15147</v>
      </c>
      <c r="L2479" t="s">
        <v>15153</v>
      </c>
      <c r="M2479" t="s">
        <v>52</v>
      </c>
      <c r="O2479" s="1">
        <v>40182</v>
      </c>
      <c r="P2479">
        <v>270000</v>
      </c>
      <c r="Q2479" t="s">
        <v>15154</v>
      </c>
      <c r="R2479" t="s">
        <v>15155</v>
      </c>
      <c r="S2479" t="s">
        <v>15156</v>
      </c>
      <c r="T2479" t="s">
        <v>4038</v>
      </c>
      <c r="U2479" t="s">
        <v>34</v>
      </c>
      <c r="V2479" t="s">
        <v>46</v>
      </c>
      <c r="W2479" t="s">
        <v>881</v>
      </c>
      <c r="X2479" t="s">
        <v>882</v>
      </c>
      <c r="Y2479" t="s">
        <v>883</v>
      </c>
      <c r="Z2479" s="1">
        <v>41279</v>
      </c>
    </row>
    <row r="2480" spans="11:26" x14ac:dyDescent="0.3">
      <c r="K2480" t="s">
        <v>15147</v>
      </c>
      <c r="L2480" t="s">
        <v>15157</v>
      </c>
      <c r="M2480" t="s">
        <v>52</v>
      </c>
      <c r="O2480" s="1">
        <v>39816</v>
      </c>
      <c r="P2480">
        <v>70000</v>
      </c>
      <c r="Q2480" t="s">
        <v>15158</v>
      </c>
      <c r="R2480" t="s">
        <v>15159</v>
      </c>
      <c r="S2480" t="s">
        <v>15160</v>
      </c>
      <c r="T2480" t="s">
        <v>150</v>
      </c>
      <c r="U2480" t="s">
        <v>34</v>
      </c>
      <c r="V2480" t="s">
        <v>46</v>
      </c>
      <c r="W2480" t="s">
        <v>106</v>
      </c>
      <c r="X2480" t="s">
        <v>107</v>
      </c>
      <c r="Y2480" t="s">
        <v>116</v>
      </c>
    </row>
    <row r="2481" spans="11:26" x14ac:dyDescent="0.3">
      <c r="K2481" t="s">
        <v>15161</v>
      </c>
      <c r="L2481" t="s">
        <v>15162</v>
      </c>
      <c r="M2481" t="s">
        <v>324</v>
      </c>
      <c r="O2481" s="1">
        <v>42006</v>
      </c>
      <c r="P2481">
        <v>1000000</v>
      </c>
      <c r="Q2481" t="s">
        <v>15163</v>
      </c>
      <c r="R2481" t="s">
        <v>15164</v>
      </c>
      <c r="S2481" t="s">
        <v>15165</v>
      </c>
      <c r="T2481" t="s">
        <v>15166</v>
      </c>
      <c r="U2481" t="s">
        <v>34</v>
      </c>
      <c r="V2481" t="s">
        <v>46</v>
      </c>
      <c r="W2481" t="s">
        <v>47</v>
      </c>
      <c r="X2481" t="s">
        <v>48</v>
      </c>
      <c r="Y2481" t="s">
        <v>49</v>
      </c>
      <c r="Z2481" s="1">
        <v>41640</v>
      </c>
    </row>
    <row r="2482" spans="11:26" x14ac:dyDescent="0.3">
      <c r="K2482" t="s">
        <v>15167</v>
      </c>
      <c r="L2482" t="s">
        <v>15168</v>
      </c>
      <c r="M2482" t="s">
        <v>28</v>
      </c>
      <c r="N2482" t="s">
        <v>29</v>
      </c>
      <c r="O2482" s="1">
        <v>37201</v>
      </c>
      <c r="P2482">
        <v>25000000</v>
      </c>
      <c r="Q2482" t="s">
        <v>15169</v>
      </c>
      <c r="R2482" t="s">
        <v>15170</v>
      </c>
      <c r="S2482" t="s">
        <v>15171</v>
      </c>
      <c r="T2482" t="s">
        <v>15172</v>
      </c>
      <c r="U2482" t="s">
        <v>34</v>
      </c>
      <c r="V2482" t="s">
        <v>568</v>
      </c>
      <c r="W2482">
        <v>7</v>
      </c>
      <c r="X2482" t="s">
        <v>1286</v>
      </c>
      <c r="Y2482" t="s">
        <v>1286</v>
      </c>
    </row>
    <row r="2483" spans="11:26" x14ac:dyDescent="0.3">
      <c r="K2483" t="s">
        <v>15173</v>
      </c>
      <c r="L2483" t="s">
        <v>15174</v>
      </c>
      <c r="M2483" t="s">
        <v>190</v>
      </c>
      <c r="O2483" t="s">
        <v>10473</v>
      </c>
      <c r="P2483">
        <v>25000</v>
      </c>
      <c r="Q2483" t="s">
        <v>15175</v>
      </c>
      <c r="R2483" t="s">
        <v>15176</v>
      </c>
      <c r="S2483" t="s">
        <v>15177</v>
      </c>
      <c r="T2483" t="s">
        <v>95</v>
      </c>
      <c r="U2483" t="s">
        <v>34</v>
      </c>
      <c r="V2483" t="s">
        <v>46</v>
      </c>
      <c r="W2483" t="s">
        <v>471</v>
      </c>
      <c r="X2483" t="s">
        <v>1482</v>
      </c>
      <c r="Y2483" t="s">
        <v>1483</v>
      </c>
      <c r="Z2483" s="1">
        <v>40909</v>
      </c>
    </row>
    <row r="2484" spans="11:26" x14ac:dyDescent="0.3">
      <c r="K2484" t="s">
        <v>15178</v>
      </c>
      <c r="L2484" t="s">
        <v>15179</v>
      </c>
      <c r="M2484" t="s">
        <v>28</v>
      </c>
      <c r="N2484" t="s">
        <v>40</v>
      </c>
      <c r="O2484" s="1">
        <v>40552</v>
      </c>
      <c r="P2484">
        <v>5600000</v>
      </c>
      <c r="Q2484" t="s">
        <v>15180</v>
      </c>
      <c r="R2484" t="s">
        <v>15181</v>
      </c>
      <c r="S2484" t="s">
        <v>15182</v>
      </c>
      <c r="T2484" t="s">
        <v>95</v>
      </c>
      <c r="U2484" t="s">
        <v>34</v>
      </c>
      <c r="V2484" t="s">
        <v>270</v>
      </c>
      <c r="W2484" t="s">
        <v>9179</v>
      </c>
      <c r="X2484" t="s">
        <v>9478</v>
      </c>
      <c r="Y2484" t="s">
        <v>15183</v>
      </c>
      <c r="Z2484" s="1">
        <v>39083</v>
      </c>
    </row>
    <row r="2485" spans="11:26" x14ac:dyDescent="0.3">
      <c r="K2485" t="s">
        <v>15184</v>
      </c>
      <c r="L2485" t="s">
        <v>15185</v>
      </c>
      <c r="M2485" t="s">
        <v>52</v>
      </c>
      <c r="O2485" s="1">
        <v>41285</v>
      </c>
      <c r="Q2485" t="s">
        <v>15186</v>
      </c>
      <c r="R2485" t="s">
        <v>15187</v>
      </c>
      <c r="S2485" t="s">
        <v>15188</v>
      </c>
      <c r="T2485" t="s">
        <v>6271</v>
      </c>
      <c r="U2485" t="s">
        <v>34</v>
      </c>
      <c r="V2485" t="s">
        <v>46</v>
      </c>
      <c r="W2485" t="s">
        <v>2307</v>
      </c>
      <c r="X2485" t="s">
        <v>2308</v>
      </c>
      <c r="Y2485" t="s">
        <v>2309</v>
      </c>
      <c r="Z2485" s="1">
        <v>40909</v>
      </c>
    </row>
    <row r="2486" spans="11:26" x14ac:dyDescent="0.3">
      <c r="K2486" t="s">
        <v>15184</v>
      </c>
      <c r="L2486" t="s">
        <v>15189</v>
      </c>
      <c r="M2486" t="s">
        <v>28</v>
      </c>
      <c r="N2486" t="s">
        <v>40</v>
      </c>
      <c r="O2486" s="1">
        <v>41641</v>
      </c>
      <c r="P2486">
        <v>1000000</v>
      </c>
      <c r="Q2486" t="s">
        <v>15190</v>
      </c>
      <c r="R2486" t="s">
        <v>15191</v>
      </c>
      <c r="S2486" t="s">
        <v>15192</v>
      </c>
      <c r="U2486" t="s">
        <v>34</v>
      </c>
      <c r="V2486" t="s">
        <v>454</v>
      </c>
      <c r="W2486">
        <v>17</v>
      </c>
      <c r="X2486" t="s">
        <v>776</v>
      </c>
      <c r="Y2486" t="s">
        <v>776</v>
      </c>
    </row>
    <row r="2487" spans="11:26" x14ac:dyDescent="0.3">
      <c r="K2487" t="s">
        <v>15193</v>
      </c>
      <c r="L2487" t="s">
        <v>15194</v>
      </c>
      <c r="M2487" t="s">
        <v>223</v>
      </c>
      <c r="O2487" s="1">
        <v>41644</v>
      </c>
      <c r="P2487">
        <v>55398</v>
      </c>
      <c r="Q2487" t="s">
        <v>15195</v>
      </c>
      <c r="R2487" t="s">
        <v>15196</v>
      </c>
      <c r="S2487" t="s">
        <v>15197</v>
      </c>
      <c r="T2487" t="s">
        <v>15198</v>
      </c>
      <c r="U2487" t="s">
        <v>34</v>
      </c>
      <c r="V2487" t="s">
        <v>46</v>
      </c>
      <c r="W2487" t="s">
        <v>471</v>
      </c>
      <c r="X2487" t="s">
        <v>1482</v>
      </c>
      <c r="Y2487" t="s">
        <v>1483</v>
      </c>
      <c r="Z2487" s="1">
        <v>39824</v>
      </c>
    </row>
    <row r="2488" spans="11:26" x14ac:dyDescent="0.3">
      <c r="K2488" t="s">
        <v>15193</v>
      </c>
      <c r="L2488" t="s">
        <v>15199</v>
      </c>
      <c r="M2488" t="s">
        <v>749</v>
      </c>
      <c r="O2488" s="1">
        <v>41650</v>
      </c>
      <c r="P2488">
        <v>94151</v>
      </c>
      <c r="Q2488" t="s">
        <v>15200</v>
      </c>
      <c r="R2488" t="s">
        <v>15201</v>
      </c>
      <c r="S2488" t="s">
        <v>15202</v>
      </c>
      <c r="T2488" t="s">
        <v>519</v>
      </c>
      <c r="U2488" t="s">
        <v>34</v>
      </c>
      <c r="V2488" t="s">
        <v>270</v>
      </c>
      <c r="W2488" t="s">
        <v>271</v>
      </c>
      <c r="X2488" t="s">
        <v>272</v>
      </c>
      <c r="Y2488" t="s">
        <v>272</v>
      </c>
      <c r="Z2488" s="1">
        <v>40544</v>
      </c>
    </row>
    <row r="2489" spans="11:26" x14ac:dyDescent="0.3">
      <c r="K2489" t="s">
        <v>15203</v>
      </c>
      <c r="L2489" t="s">
        <v>15204</v>
      </c>
      <c r="M2489" t="s">
        <v>233</v>
      </c>
      <c r="O2489" t="s">
        <v>15205</v>
      </c>
      <c r="P2489">
        <v>3301958</v>
      </c>
      <c r="Q2489" t="s">
        <v>15206</v>
      </c>
      <c r="R2489" t="s">
        <v>15207</v>
      </c>
      <c r="S2489" t="s">
        <v>15208</v>
      </c>
      <c r="U2489" t="s">
        <v>34</v>
      </c>
      <c r="Z2489" s="1">
        <v>41737</v>
      </c>
    </row>
    <row r="2490" spans="11:26" x14ac:dyDescent="0.3">
      <c r="K2490" t="s">
        <v>15209</v>
      </c>
      <c r="L2490" t="s">
        <v>15210</v>
      </c>
      <c r="M2490" t="s">
        <v>28</v>
      </c>
      <c r="O2490" t="s">
        <v>15211</v>
      </c>
      <c r="P2490">
        <v>253000</v>
      </c>
      <c r="Q2490" t="s">
        <v>15212</v>
      </c>
      <c r="R2490" t="s">
        <v>15213</v>
      </c>
      <c r="S2490" t="s">
        <v>15214</v>
      </c>
      <c r="T2490" t="s">
        <v>95</v>
      </c>
      <c r="U2490" t="s">
        <v>178</v>
      </c>
      <c r="V2490" t="s">
        <v>46</v>
      </c>
      <c r="W2490" t="s">
        <v>260</v>
      </c>
      <c r="X2490" t="s">
        <v>402</v>
      </c>
      <c r="Y2490" t="s">
        <v>2945</v>
      </c>
    </row>
    <row r="2491" spans="11:26" x14ac:dyDescent="0.3">
      <c r="K2491" t="s">
        <v>15215</v>
      </c>
      <c r="L2491" t="s">
        <v>15216</v>
      </c>
      <c r="M2491" t="s">
        <v>28</v>
      </c>
      <c r="N2491" t="s">
        <v>40</v>
      </c>
      <c r="O2491" t="s">
        <v>1971</v>
      </c>
      <c r="P2491">
        <v>2000000</v>
      </c>
      <c r="Q2491" t="s">
        <v>15217</v>
      </c>
      <c r="R2491" t="s">
        <v>15218</v>
      </c>
      <c r="S2491" t="s">
        <v>15219</v>
      </c>
      <c r="T2491" t="s">
        <v>95</v>
      </c>
      <c r="U2491" t="s">
        <v>34</v>
      </c>
      <c r="V2491" t="s">
        <v>46</v>
      </c>
      <c r="W2491" t="s">
        <v>260</v>
      </c>
      <c r="X2491" t="s">
        <v>402</v>
      </c>
      <c r="Y2491" t="s">
        <v>402</v>
      </c>
    </row>
    <row r="2492" spans="11:26" x14ac:dyDescent="0.3">
      <c r="K2492" t="s">
        <v>15215</v>
      </c>
      <c r="L2492" t="s">
        <v>15220</v>
      </c>
      <c r="M2492" t="s">
        <v>52</v>
      </c>
      <c r="O2492" t="s">
        <v>449</v>
      </c>
      <c r="P2492">
        <v>161779</v>
      </c>
      <c r="Q2492" t="s">
        <v>15221</v>
      </c>
      <c r="R2492" t="s">
        <v>15222</v>
      </c>
      <c r="S2492" t="s">
        <v>15223</v>
      </c>
      <c r="T2492" t="s">
        <v>15224</v>
      </c>
      <c r="U2492" t="s">
        <v>34</v>
      </c>
      <c r="V2492" t="s">
        <v>46</v>
      </c>
      <c r="W2492" t="s">
        <v>106</v>
      </c>
      <c r="X2492" t="s">
        <v>151</v>
      </c>
      <c r="Y2492" t="s">
        <v>151</v>
      </c>
      <c r="Z2492" s="1">
        <v>41280</v>
      </c>
    </row>
    <row r="2493" spans="11:26" x14ac:dyDescent="0.3">
      <c r="K2493" t="s">
        <v>15215</v>
      </c>
      <c r="L2493" t="s">
        <v>15225</v>
      </c>
      <c r="M2493" t="s">
        <v>91</v>
      </c>
      <c r="O2493" t="s">
        <v>9183</v>
      </c>
      <c r="P2493">
        <v>378427</v>
      </c>
      <c r="Q2493" t="s">
        <v>15226</v>
      </c>
      <c r="R2493" t="s">
        <v>15227</v>
      </c>
      <c r="S2493" t="s">
        <v>15228</v>
      </c>
      <c r="T2493" t="s">
        <v>6</v>
      </c>
      <c r="U2493" t="s">
        <v>34</v>
      </c>
      <c r="V2493" t="s">
        <v>46</v>
      </c>
      <c r="W2493" t="s">
        <v>2225</v>
      </c>
      <c r="X2493" t="s">
        <v>403</v>
      </c>
      <c r="Y2493" t="s">
        <v>403</v>
      </c>
    </row>
    <row r="2494" spans="11:26" x14ac:dyDescent="0.3">
      <c r="K2494" t="s">
        <v>15229</v>
      </c>
      <c r="L2494" t="s">
        <v>15230</v>
      </c>
      <c r="M2494" t="s">
        <v>256</v>
      </c>
      <c r="O2494" s="1">
        <v>40920</v>
      </c>
      <c r="P2494">
        <v>200000</v>
      </c>
      <c r="Q2494" t="s">
        <v>15231</v>
      </c>
      <c r="R2494" t="s">
        <v>15232</v>
      </c>
      <c r="T2494" t="s">
        <v>124</v>
      </c>
      <c r="U2494" t="s">
        <v>34</v>
      </c>
      <c r="V2494" t="s">
        <v>46</v>
      </c>
      <c r="W2494" t="s">
        <v>133</v>
      </c>
      <c r="X2494" t="s">
        <v>15233</v>
      </c>
      <c r="Y2494" t="s">
        <v>15233</v>
      </c>
      <c r="Z2494" s="1">
        <v>39083</v>
      </c>
    </row>
    <row r="2495" spans="11:26" x14ac:dyDescent="0.3">
      <c r="K2495" t="s">
        <v>15229</v>
      </c>
      <c r="L2495" t="s">
        <v>15234</v>
      </c>
      <c r="M2495" t="s">
        <v>256</v>
      </c>
      <c r="O2495" t="s">
        <v>4895</v>
      </c>
      <c r="P2495">
        <v>56000</v>
      </c>
      <c r="Q2495" t="s">
        <v>15235</v>
      </c>
      <c r="R2495" t="s">
        <v>15236</v>
      </c>
      <c r="S2495" t="s">
        <v>15237</v>
      </c>
      <c r="T2495" t="s">
        <v>2393</v>
      </c>
      <c r="U2495" t="s">
        <v>34</v>
      </c>
    </row>
    <row r="2496" spans="11:26" x14ac:dyDescent="0.3">
      <c r="K2496" t="s">
        <v>15238</v>
      </c>
      <c r="L2496" t="s">
        <v>15239</v>
      </c>
      <c r="M2496" t="s">
        <v>324</v>
      </c>
      <c r="O2496" s="1">
        <v>40179</v>
      </c>
      <c r="P2496">
        <v>500000</v>
      </c>
      <c r="Q2496" t="s">
        <v>15240</v>
      </c>
      <c r="R2496" t="s">
        <v>15241</v>
      </c>
      <c r="S2496" t="s">
        <v>15242</v>
      </c>
      <c r="T2496" t="s">
        <v>74</v>
      </c>
      <c r="U2496" t="s">
        <v>34</v>
      </c>
      <c r="V2496" t="s">
        <v>46</v>
      </c>
      <c r="W2496" t="s">
        <v>1081</v>
      </c>
      <c r="X2496" t="s">
        <v>15243</v>
      </c>
      <c r="Y2496" t="s">
        <v>15244</v>
      </c>
    </row>
    <row r="2497" spans="11:26" x14ac:dyDescent="0.3">
      <c r="K2497" t="s">
        <v>15238</v>
      </c>
      <c r="L2497" t="s">
        <v>15245</v>
      </c>
      <c r="M2497" t="s">
        <v>52</v>
      </c>
      <c r="O2497" s="1">
        <v>40552</v>
      </c>
      <c r="P2497">
        <v>50000</v>
      </c>
      <c r="Q2497" t="s">
        <v>15246</v>
      </c>
      <c r="R2497" t="s">
        <v>15247</v>
      </c>
      <c r="S2497" t="s">
        <v>15248</v>
      </c>
      <c r="T2497" t="s">
        <v>205</v>
      </c>
      <c r="U2497" t="s">
        <v>34</v>
      </c>
      <c r="Z2497" s="1">
        <v>40916</v>
      </c>
    </row>
    <row r="2498" spans="11:26" x14ac:dyDescent="0.3">
      <c r="K2498" t="s">
        <v>15249</v>
      </c>
      <c r="L2498" t="s">
        <v>15250</v>
      </c>
      <c r="M2498" t="s">
        <v>28</v>
      </c>
      <c r="O2498" s="1">
        <v>39148</v>
      </c>
      <c r="P2498">
        <v>2000000</v>
      </c>
      <c r="Q2498" t="s">
        <v>15251</v>
      </c>
      <c r="R2498" t="s">
        <v>15252</v>
      </c>
      <c r="S2498" t="s">
        <v>15253</v>
      </c>
      <c r="T2498" t="s">
        <v>1249</v>
      </c>
      <c r="U2498" t="s">
        <v>34</v>
      </c>
      <c r="V2498" t="s">
        <v>46</v>
      </c>
      <c r="W2498" t="s">
        <v>1369</v>
      </c>
      <c r="X2498" t="s">
        <v>1370</v>
      </c>
      <c r="Y2498" t="s">
        <v>1370</v>
      </c>
      <c r="Z2498" s="1">
        <v>27395</v>
      </c>
    </row>
    <row r="2499" spans="11:26" x14ac:dyDescent="0.3">
      <c r="K2499" t="s">
        <v>15249</v>
      </c>
      <c r="L2499" t="s">
        <v>15254</v>
      </c>
      <c r="M2499" t="s">
        <v>28</v>
      </c>
      <c r="N2499" t="s">
        <v>29</v>
      </c>
      <c r="O2499" s="1">
        <v>39450</v>
      </c>
      <c r="P2499">
        <v>6500000</v>
      </c>
      <c r="Q2499" t="s">
        <v>15255</v>
      </c>
      <c r="R2499" t="s">
        <v>15256</v>
      </c>
      <c r="S2499" t="s">
        <v>15257</v>
      </c>
      <c r="T2499" t="s">
        <v>3312</v>
      </c>
      <c r="U2499" t="s">
        <v>34</v>
      </c>
      <c r="V2499" t="s">
        <v>46</v>
      </c>
      <c r="W2499" t="s">
        <v>1369</v>
      </c>
      <c r="X2499" t="s">
        <v>1370</v>
      </c>
      <c r="Y2499" t="s">
        <v>4491</v>
      </c>
      <c r="Z2499" s="1">
        <v>40912</v>
      </c>
    </row>
    <row r="2500" spans="11:26" x14ac:dyDescent="0.3">
      <c r="K2500" t="s">
        <v>15258</v>
      </c>
      <c r="L2500" t="s">
        <v>15259</v>
      </c>
      <c r="M2500" t="s">
        <v>28</v>
      </c>
      <c r="N2500" t="s">
        <v>40</v>
      </c>
      <c r="O2500" s="1">
        <v>40912</v>
      </c>
      <c r="Q2500" t="s">
        <v>15260</v>
      </c>
      <c r="R2500" t="s">
        <v>15261</v>
      </c>
      <c r="S2500" t="s">
        <v>15262</v>
      </c>
      <c r="T2500" t="s">
        <v>15263</v>
      </c>
      <c r="U2500" t="s">
        <v>34</v>
      </c>
      <c r="V2500" t="s">
        <v>46</v>
      </c>
      <c r="W2500" t="s">
        <v>106</v>
      </c>
      <c r="X2500" t="s">
        <v>151</v>
      </c>
      <c r="Y2500" t="s">
        <v>151</v>
      </c>
      <c r="Z2500" s="1">
        <v>41275</v>
      </c>
    </row>
    <row r="2501" spans="11:26" x14ac:dyDescent="0.3">
      <c r="K2501" t="s">
        <v>15258</v>
      </c>
      <c r="L2501" t="s">
        <v>15264</v>
      </c>
      <c r="M2501" t="s">
        <v>28</v>
      </c>
      <c r="N2501" t="s">
        <v>1189</v>
      </c>
      <c r="O2501" s="1">
        <v>41860</v>
      </c>
      <c r="P2501">
        <v>7600000</v>
      </c>
      <c r="Q2501" t="s">
        <v>15265</v>
      </c>
      <c r="R2501" t="s">
        <v>15266</v>
      </c>
      <c r="S2501" t="s">
        <v>15267</v>
      </c>
      <c r="T2501" t="s">
        <v>33</v>
      </c>
      <c r="U2501" t="s">
        <v>34</v>
      </c>
      <c r="V2501" t="s">
        <v>46</v>
      </c>
      <c r="W2501" t="s">
        <v>106</v>
      </c>
      <c r="X2501" t="s">
        <v>151</v>
      </c>
      <c r="Y2501" t="s">
        <v>151</v>
      </c>
    </row>
    <row r="2502" spans="11:26" x14ac:dyDescent="0.3">
      <c r="K2502" t="s">
        <v>15258</v>
      </c>
      <c r="L2502" t="s">
        <v>15268</v>
      </c>
      <c r="M2502" t="s">
        <v>28</v>
      </c>
      <c r="N2502" t="s">
        <v>1189</v>
      </c>
      <c r="O2502" t="s">
        <v>15269</v>
      </c>
      <c r="P2502">
        <v>17017736</v>
      </c>
      <c r="Q2502" t="s">
        <v>15270</v>
      </c>
      <c r="R2502" t="s">
        <v>15271</v>
      </c>
      <c r="S2502" t="s">
        <v>15272</v>
      </c>
      <c r="U2502" t="s">
        <v>345</v>
      </c>
      <c r="Z2502" s="1">
        <v>40460</v>
      </c>
    </row>
    <row r="2503" spans="11:26" x14ac:dyDescent="0.3">
      <c r="K2503" t="s">
        <v>15258</v>
      </c>
      <c r="L2503" t="s">
        <v>15273</v>
      </c>
      <c r="M2503" t="s">
        <v>28</v>
      </c>
      <c r="N2503" t="s">
        <v>29</v>
      </c>
      <c r="O2503" t="s">
        <v>1735</v>
      </c>
      <c r="P2503">
        <v>4300000</v>
      </c>
      <c r="Q2503" t="s">
        <v>15274</v>
      </c>
      <c r="R2503" t="s">
        <v>15275</v>
      </c>
      <c r="S2503" t="s">
        <v>15276</v>
      </c>
      <c r="T2503" t="s">
        <v>2126</v>
      </c>
      <c r="U2503" t="s">
        <v>34</v>
      </c>
      <c r="V2503" t="s">
        <v>206</v>
      </c>
      <c r="W2503" t="s">
        <v>7141</v>
      </c>
      <c r="X2503" t="s">
        <v>208</v>
      </c>
      <c r="Y2503" t="s">
        <v>8037</v>
      </c>
      <c r="Z2503" s="1">
        <v>37622</v>
      </c>
    </row>
    <row r="2504" spans="11:26" x14ac:dyDescent="0.3">
      <c r="K2504" t="s">
        <v>15277</v>
      </c>
      <c r="L2504" t="s">
        <v>15278</v>
      </c>
      <c r="M2504" t="s">
        <v>28</v>
      </c>
      <c r="N2504" t="s">
        <v>40</v>
      </c>
      <c r="O2504" s="1">
        <v>38720</v>
      </c>
      <c r="P2504">
        <v>48000000</v>
      </c>
      <c r="Q2504" t="s">
        <v>15279</v>
      </c>
      <c r="R2504" t="s">
        <v>15280</v>
      </c>
      <c r="T2504" t="s">
        <v>15281</v>
      </c>
      <c r="U2504" t="s">
        <v>34</v>
      </c>
      <c r="V2504" t="s">
        <v>46</v>
      </c>
      <c r="W2504" t="s">
        <v>75</v>
      </c>
      <c r="X2504" t="s">
        <v>464</v>
      </c>
      <c r="Y2504" t="s">
        <v>15282</v>
      </c>
      <c r="Z2504" s="1">
        <v>41650</v>
      </c>
    </row>
    <row r="2505" spans="11:26" x14ac:dyDescent="0.3">
      <c r="K2505" t="s">
        <v>15277</v>
      </c>
      <c r="L2505" t="s">
        <v>15283</v>
      </c>
      <c r="M2505" t="s">
        <v>28</v>
      </c>
      <c r="N2505" t="s">
        <v>29</v>
      </c>
      <c r="O2505" s="1">
        <v>40878</v>
      </c>
      <c r="P2505">
        <v>200000000</v>
      </c>
      <c r="Q2505" t="s">
        <v>15284</v>
      </c>
      <c r="R2505" t="s">
        <v>15285</v>
      </c>
      <c r="S2505" t="s">
        <v>15286</v>
      </c>
      <c r="T2505" t="s">
        <v>15287</v>
      </c>
      <c r="U2505" t="s">
        <v>34</v>
      </c>
      <c r="Z2505" s="1">
        <v>37622</v>
      </c>
    </row>
    <row r="2506" spans="11:26" x14ac:dyDescent="0.3">
      <c r="K2506" t="s">
        <v>15288</v>
      </c>
      <c r="L2506" t="s">
        <v>15289</v>
      </c>
      <c r="M2506" t="s">
        <v>52</v>
      </c>
      <c r="O2506" s="1">
        <v>40433</v>
      </c>
      <c r="P2506">
        <v>1500000</v>
      </c>
      <c r="Q2506" t="s">
        <v>15290</v>
      </c>
      <c r="R2506" t="s">
        <v>15291</v>
      </c>
      <c r="S2506" t="s">
        <v>15292</v>
      </c>
      <c r="T2506" t="s">
        <v>15293</v>
      </c>
      <c r="U2506" t="s">
        <v>34</v>
      </c>
      <c r="V2506" t="s">
        <v>46</v>
      </c>
      <c r="W2506" t="s">
        <v>106</v>
      </c>
      <c r="X2506" t="s">
        <v>107</v>
      </c>
      <c r="Y2506" t="s">
        <v>9003</v>
      </c>
      <c r="Z2506" s="1">
        <v>39452</v>
      </c>
    </row>
    <row r="2507" spans="11:26" x14ac:dyDescent="0.3">
      <c r="K2507" t="s">
        <v>15288</v>
      </c>
      <c r="L2507" t="s">
        <v>15294</v>
      </c>
      <c r="M2507" t="s">
        <v>52</v>
      </c>
      <c r="O2507" s="1">
        <v>40189</v>
      </c>
      <c r="P2507">
        <v>40000</v>
      </c>
      <c r="Q2507" t="s">
        <v>15295</v>
      </c>
      <c r="R2507" t="s">
        <v>15296</v>
      </c>
      <c r="S2507" t="s">
        <v>15297</v>
      </c>
      <c r="T2507" t="s">
        <v>6</v>
      </c>
      <c r="U2507" t="s">
        <v>34</v>
      </c>
      <c r="V2507" t="s">
        <v>46</v>
      </c>
      <c r="W2507" t="s">
        <v>106</v>
      </c>
      <c r="X2507" t="s">
        <v>2081</v>
      </c>
      <c r="Y2507" t="s">
        <v>15298</v>
      </c>
      <c r="Z2507" s="1">
        <v>40915</v>
      </c>
    </row>
    <row r="2508" spans="11:26" x14ac:dyDescent="0.3">
      <c r="K2508" t="s">
        <v>15288</v>
      </c>
      <c r="L2508" t="s">
        <v>15299</v>
      </c>
      <c r="M2508" t="s">
        <v>91</v>
      </c>
      <c r="O2508" s="1">
        <v>40798</v>
      </c>
      <c r="Q2508" t="s">
        <v>15300</v>
      </c>
      <c r="R2508" t="s">
        <v>15301</v>
      </c>
      <c r="S2508" t="s">
        <v>15302</v>
      </c>
      <c r="T2508" t="s">
        <v>619</v>
      </c>
      <c r="U2508" t="s">
        <v>34</v>
      </c>
      <c r="V2508" t="s">
        <v>46</v>
      </c>
      <c r="W2508" t="s">
        <v>158</v>
      </c>
      <c r="X2508" t="s">
        <v>159</v>
      </c>
      <c r="Y2508" t="s">
        <v>15303</v>
      </c>
      <c r="Z2508" s="1">
        <v>41000</v>
      </c>
    </row>
    <row r="2509" spans="11:26" x14ac:dyDescent="0.3">
      <c r="K2509" t="s">
        <v>15304</v>
      </c>
      <c r="L2509" t="s">
        <v>15305</v>
      </c>
      <c r="M2509" t="s">
        <v>28</v>
      </c>
      <c r="O2509" t="s">
        <v>13485</v>
      </c>
      <c r="P2509">
        <v>8180000</v>
      </c>
      <c r="Q2509" t="s">
        <v>15306</v>
      </c>
      <c r="R2509" t="s">
        <v>15307</v>
      </c>
      <c r="S2509" t="s">
        <v>15308</v>
      </c>
      <c r="T2509" t="s">
        <v>15309</v>
      </c>
      <c r="U2509" t="s">
        <v>34</v>
      </c>
      <c r="V2509" t="s">
        <v>46</v>
      </c>
      <c r="W2509" t="s">
        <v>158</v>
      </c>
      <c r="X2509" t="s">
        <v>159</v>
      </c>
      <c r="Y2509" t="s">
        <v>15310</v>
      </c>
      <c r="Z2509" s="1">
        <v>40179</v>
      </c>
    </row>
    <row r="2510" spans="11:26" x14ac:dyDescent="0.3">
      <c r="K2510" t="s">
        <v>15311</v>
      </c>
      <c r="L2510" t="s">
        <v>15312</v>
      </c>
      <c r="M2510" t="s">
        <v>256</v>
      </c>
      <c r="O2510" s="1">
        <v>40544</v>
      </c>
      <c r="P2510">
        <v>200430</v>
      </c>
      <c r="Q2510" t="s">
        <v>15313</v>
      </c>
      <c r="R2510" t="s">
        <v>15314</v>
      </c>
      <c r="S2510" t="s">
        <v>15315</v>
      </c>
      <c r="T2510" t="s">
        <v>64</v>
      </c>
      <c r="U2510" t="s">
        <v>34</v>
      </c>
      <c r="Z2510" s="1">
        <v>39092</v>
      </c>
    </row>
    <row r="2511" spans="11:26" x14ac:dyDescent="0.3">
      <c r="K2511" t="s">
        <v>15311</v>
      </c>
      <c r="L2511" t="s">
        <v>15316</v>
      </c>
      <c r="M2511" t="s">
        <v>256</v>
      </c>
      <c r="O2511" s="1">
        <v>40179</v>
      </c>
      <c r="P2511">
        <v>107524</v>
      </c>
      <c r="Q2511" t="s">
        <v>15317</v>
      </c>
      <c r="R2511" t="s">
        <v>15318</v>
      </c>
      <c r="S2511" t="s">
        <v>15319</v>
      </c>
      <c r="T2511" t="s">
        <v>453</v>
      </c>
      <c r="U2511" t="s">
        <v>34</v>
      </c>
      <c r="V2511" t="s">
        <v>46</v>
      </c>
      <c r="W2511" t="s">
        <v>106</v>
      </c>
      <c r="X2511" t="s">
        <v>7356</v>
      </c>
      <c r="Y2511" t="s">
        <v>15320</v>
      </c>
      <c r="Z2511" s="1">
        <v>41277</v>
      </c>
    </row>
    <row r="2512" spans="11:26" x14ac:dyDescent="0.3">
      <c r="K2512" t="s">
        <v>15321</v>
      </c>
      <c r="L2512" t="s">
        <v>15322</v>
      </c>
      <c r="M2512" t="s">
        <v>324</v>
      </c>
      <c r="O2512" t="s">
        <v>5005</v>
      </c>
      <c r="P2512">
        <v>200000</v>
      </c>
      <c r="Q2512" t="s">
        <v>15323</v>
      </c>
      <c r="R2512" t="s">
        <v>15324</v>
      </c>
      <c r="S2512" t="s">
        <v>15325</v>
      </c>
      <c r="T2512" t="s">
        <v>15326</v>
      </c>
      <c r="U2512" t="s">
        <v>345</v>
      </c>
      <c r="V2512" t="s">
        <v>46</v>
      </c>
      <c r="W2512" t="s">
        <v>106</v>
      </c>
      <c r="X2512" t="s">
        <v>107</v>
      </c>
      <c r="Y2512" t="s">
        <v>1555</v>
      </c>
      <c r="Z2512" s="1">
        <v>40549</v>
      </c>
    </row>
    <row r="2513" spans="11:26" x14ac:dyDescent="0.3">
      <c r="K2513" t="s">
        <v>15327</v>
      </c>
      <c r="L2513" t="s">
        <v>15328</v>
      </c>
      <c r="M2513" t="s">
        <v>324</v>
      </c>
      <c r="O2513" s="1">
        <v>39083</v>
      </c>
      <c r="Q2513" t="s">
        <v>15329</v>
      </c>
      <c r="R2513" t="s">
        <v>15330</v>
      </c>
      <c r="S2513" t="s">
        <v>15331</v>
      </c>
      <c r="T2513" t="s">
        <v>15332</v>
      </c>
      <c r="U2513" t="s">
        <v>178</v>
      </c>
      <c r="Z2513" s="1">
        <v>38353</v>
      </c>
    </row>
    <row r="2514" spans="11:26" x14ac:dyDescent="0.3">
      <c r="K2514" t="s">
        <v>15333</v>
      </c>
      <c r="L2514" t="s">
        <v>15334</v>
      </c>
      <c r="M2514" t="s">
        <v>28</v>
      </c>
      <c r="N2514" t="s">
        <v>40</v>
      </c>
      <c r="O2514" t="s">
        <v>4163</v>
      </c>
      <c r="P2514">
        <v>3300000</v>
      </c>
      <c r="Q2514" t="s">
        <v>15335</v>
      </c>
      <c r="R2514" t="s">
        <v>15336</v>
      </c>
      <c r="S2514" t="s">
        <v>15337</v>
      </c>
      <c r="T2514" t="s">
        <v>15338</v>
      </c>
      <c r="U2514" t="s">
        <v>34</v>
      </c>
      <c r="V2514" t="s">
        <v>1816</v>
      </c>
      <c r="W2514">
        <v>2</v>
      </c>
      <c r="X2514" t="s">
        <v>2981</v>
      </c>
      <c r="Y2514" t="s">
        <v>2981</v>
      </c>
      <c r="Z2514" s="1">
        <v>41644</v>
      </c>
    </row>
    <row r="2515" spans="11:26" x14ac:dyDescent="0.3">
      <c r="K2515" t="s">
        <v>15333</v>
      </c>
      <c r="L2515" t="s">
        <v>15339</v>
      </c>
      <c r="M2515" t="s">
        <v>223</v>
      </c>
      <c r="O2515" t="s">
        <v>15340</v>
      </c>
      <c r="P2515">
        <v>5000000</v>
      </c>
      <c r="Q2515" t="s">
        <v>15341</v>
      </c>
      <c r="R2515" t="s">
        <v>15342</v>
      </c>
      <c r="S2515" t="s">
        <v>15343</v>
      </c>
      <c r="T2515" t="s">
        <v>15344</v>
      </c>
      <c r="U2515" t="s">
        <v>34</v>
      </c>
      <c r="V2515" t="s">
        <v>46</v>
      </c>
      <c r="W2515" t="s">
        <v>1369</v>
      </c>
      <c r="X2515" t="s">
        <v>1370</v>
      </c>
      <c r="Y2515" t="s">
        <v>1371</v>
      </c>
      <c r="Z2515" s="1">
        <v>41640</v>
      </c>
    </row>
    <row r="2516" spans="11:26" x14ac:dyDescent="0.3">
      <c r="K2516" t="s">
        <v>15345</v>
      </c>
      <c r="L2516" t="s">
        <v>15346</v>
      </c>
      <c r="M2516" t="s">
        <v>52</v>
      </c>
      <c r="O2516" t="s">
        <v>2589</v>
      </c>
      <c r="P2516">
        <v>100000</v>
      </c>
      <c r="Q2516" t="s">
        <v>15347</v>
      </c>
      <c r="R2516" t="s">
        <v>15348</v>
      </c>
      <c r="S2516" t="s">
        <v>15349</v>
      </c>
      <c r="T2516" t="s">
        <v>95</v>
      </c>
      <c r="U2516" t="s">
        <v>34</v>
      </c>
      <c r="V2516" t="s">
        <v>46</v>
      </c>
      <c r="W2516" t="s">
        <v>106</v>
      </c>
      <c r="X2516" t="s">
        <v>107</v>
      </c>
      <c r="Y2516" t="s">
        <v>1975</v>
      </c>
      <c r="Z2516" s="1">
        <v>40909</v>
      </c>
    </row>
    <row r="2517" spans="11:26" x14ac:dyDescent="0.3">
      <c r="K2517" t="s">
        <v>15350</v>
      </c>
      <c r="L2517" t="s">
        <v>15351</v>
      </c>
      <c r="M2517" t="s">
        <v>3454</v>
      </c>
      <c r="O2517" t="s">
        <v>15352</v>
      </c>
      <c r="P2517">
        <v>5000000</v>
      </c>
      <c r="Q2517" t="s">
        <v>15353</v>
      </c>
      <c r="R2517" t="s">
        <v>15354</v>
      </c>
      <c r="S2517" t="s">
        <v>15355</v>
      </c>
      <c r="T2517" t="s">
        <v>15356</v>
      </c>
      <c r="U2517" t="s">
        <v>34</v>
      </c>
      <c r="V2517" t="s">
        <v>5084</v>
      </c>
      <c r="W2517">
        <v>77</v>
      </c>
      <c r="X2517" t="s">
        <v>15357</v>
      </c>
      <c r="Y2517" t="s">
        <v>15358</v>
      </c>
      <c r="Z2517" t="s">
        <v>15359</v>
      </c>
    </row>
    <row r="2518" spans="11:26" x14ac:dyDescent="0.3">
      <c r="K2518" t="s">
        <v>15350</v>
      </c>
      <c r="L2518" t="s">
        <v>15360</v>
      </c>
      <c r="M2518" t="s">
        <v>3454</v>
      </c>
      <c r="O2518" t="s">
        <v>12188</v>
      </c>
      <c r="P2518">
        <v>15000000</v>
      </c>
      <c r="Q2518" t="s">
        <v>15361</v>
      </c>
      <c r="R2518" t="s">
        <v>15362</v>
      </c>
      <c r="S2518" t="s">
        <v>15363</v>
      </c>
      <c r="T2518" t="s">
        <v>15066</v>
      </c>
      <c r="U2518" t="s">
        <v>34</v>
      </c>
      <c r="V2518" t="s">
        <v>46</v>
      </c>
      <c r="W2518" t="s">
        <v>133</v>
      </c>
      <c r="X2518" t="s">
        <v>3028</v>
      </c>
      <c r="Y2518" t="s">
        <v>3029</v>
      </c>
      <c r="Z2518" s="1">
        <v>36892</v>
      </c>
    </row>
    <row r="2519" spans="11:26" x14ac:dyDescent="0.3">
      <c r="K2519" t="s">
        <v>15350</v>
      </c>
      <c r="L2519" t="s">
        <v>15364</v>
      </c>
      <c r="M2519" t="s">
        <v>1836</v>
      </c>
      <c r="O2519" t="s">
        <v>6610</v>
      </c>
      <c r="P2519">
        <v>26500000</v>
      </c>
      <c r="Q2519" t="s">
        <v>15365</v>
      </c>
      <c r="R2519" t="s">
        <v>15366</v>
      </c>
      <c r="S2519" t="s">
        <v>15367</v>
      </c>
      <c r="T2519" t="s">
        <v>15368</v>
      </c>
      <c r="U2519" t="s">
        <v>34</v>
      </c>
      <c r="V2519" t="s">
        <v>46</v>
      </c>
      <c r="W2519" t="s">
        <v>106</v>
      </c>
      <c r="X2519" t="s">
        <v>107</v>
      </c>
      <c r="Y2519" t="s">
        <v>116</v>
      </c>
    </row>
    <row r="2520" spans="11:26" x14ac:dyDescent="0.3">
      <c r="K2520" t="s">
        <v>15369</v>
      </c>
      <c r="L2520" t="s">
        <v>15370</v>
      </c>
      <c r="M2520" t="s">
        <v>52</v>
      </c>
      <c r="O2520" s="1">
        <v>40635</v>
      </c>
      <c r="P2520">
        <v>1368157</v>
      </c>
      <c r="Q2520" t="s">
        <v>15371</v>
      </c>
      <c r="R2520" t="s">
        <v>15372</v>
      </c>
      <c r="S2520" t="s">
        <v>15373</v>
      </c>
      <c r="T2520" t="s">
        <v>8708</v>
      </c>
      <c r="U2520" t="s">
        <v>34</v>
      </c>
      <c r="V2520" t="s">
        <v>46</v>
      </c>
      <c r="W2520" t="s">
        <v>167</v>
      </c>
      <c r="X2520" t="s">
        <v>168</v>
      </c>
      <c r="Y2520" t="s">
        <v>169</v>
      </c>
      <c r="Z2520" s="1">
        <v>40544</v>
      </c>
    </row>
    <row r="2521" spans="11:26" x14ac:dyDescent="0.3">
      <c r="K2521" t="s">
        <v>15374</v>
      </c>
      <c r="L2521" t="s">
        <v>15375</v>
      </c>
      <c r="M2521" t="s">
        <v>28</v>
      </c>
      <c r="N2521" t="s">
        <v>29</v>
      </c>
      <c r="O2521" t="s">
        <v>3065</v>
      </c>
      <c r="P2521">
        <v>1344400</v>
      </c>
      <c r="Q2521" t="s">
        <v>15376</v>
      </c>
      <c r="R2521" t="s">
        <v>15377</v>
      </c>
      <c r="S2521" t="s">
        <v>15378</v>
      </c>
      <c r="T2521" t="s">
        <v>15379</v>
      </c>
      <c r="U2521" t="s">
        <v>34</v>
      </c>
      <c r="V2521" t="s">
        <v>46</v>
      </c>
      <c r="W2521" t="s">
        <v>106</v>
      </c>
      <c r="X2521" t="s">
        <v>107</v>
      </c>
      <c r="Y2521" t="s">
        <v>116</v>
      </c>
      <c r="Z2521" s="1">
        <v>41736</v>
      </c>
    </row>
    <row r="2522" spans="11:26" x14ac:dyDescent="0.3">
      <c r="K2522" t="s">
        <v>15374</v>
      </c>
      <c r="L2522" t="s">
        <v>15380</v>
      </c>
      <c r="M2522" t="s">
        <v>28</v>
      </c>
      <c r="O2522" t="s">
        <v>15381</v>
      </c>
      <c r="P2522">
        <v>2258228</v>
      </c>
      <c r="Q2522" t="s">
        <v>15382</v>
      </c>
      <c r="R2522" t="s">
        <v>15383</v>
      </c>
      <c r="S2522" t="s">
        <v>15384</v>
      </c>
      <c r="T2522" t="s">
        <v>15385</v>
      </c>
      <c r="U2522" t="s">
        <v>34</v>
      </c>
      <c r="V2522" t="s">
        <v>46</v>
      </c>
      <c r="W2522" t="s">
        <v>106</v>
      </c>
      <c r="X2522" t="s">
        <v>107</v>
      </c>
      <c r="Y2522" t="s">
        <v>116</v>
      </c>
      <c r="Z2522" s="1">
        <v>36161</v>
      </c>
    </row>
    <row r="2523" spans="11:26" x14ac:dyDescent="0.3">
      <c r="K2523" t="s">
        <v>15374</v>
      </c>
      <c r="L2523" t="s">
        <v>15386</v>
      </c>
      <c r="M2523" t="s">
        <v>28</v>
      </c>
      <c r="N2523" t="s">
        <v>40</v>
      </c>
      <c r="O2523" s="1">
        <v>40761</v>
      </c>
      <c r="P2523">
        <v>2800000</v>
      </c>
      <c r="Q2523" t="s">
        <v>15387</v>
      </c>
      <c r="R2523" t="s">
        <v>15388</v>
      </c>
      <c r="S2523" t="s">
        <v>15389</v>
      </c>
      <c r="T2523" t="s">
        <v>15390</v>
      </c>
      <c r="U2523" t="s">
        <v>34</v>
      </c>
      <c r="Z2523" t="s">
        <v>15391</v>
      </c>
    </row>
    <row r="2524" spans="11:26" x14ac:dyDescent="0.3">
      <c r="K2524" t="s">
        <v>15374</v>
      </c>
      <c r="L2524" t="s">
        <v>15392</v>
      </c>
      <c r="M2524" t="s">
        <v>28</v>
      </c>
      <c r="O2524" t="s">
        <v>476</v>
      </c>
      <c r="P2524">
        <v>2400000</v>
      </c>
      <c r="Q2524" t="s">
        <v>15393</v>
      </c>
      <c r="R2524" t="s">
        <v>15394</v>
      </c>
      <c r="S2524" t="s">
        <v>15395</v>
      </c>
      <c r="T2524" t="s">
        <v>15396</v>
      </c>
      <c r="U2524" t="s">
        <v>178</v>
      </c>
      <c r="V2524" t="s">
        <v>46</v>
      </c>
      <c r="W2524" t="s">
        <v>260</v>
      </c>
      <c r="X2524" t="s">
        <v>402</v>
      </c>
      <c r="Y2524" t="s">
        <v>402</v>
      </c>
      <c r="Z2524" s="1">
        <v>41275</v>
      </c>
    </row>
    <row r="2525" spans="11:26" x14ac:dyDescent="0.3">
      <c r="K2525" t="s">
        <v>15397</v>
      </c>
      <c r="L2525" t="s">
        <v>15398</v>
      </c>
      <c r="M2525" t="s">
        <v>28</v>
      </c>
      <c r="N2525" t="s">
        <v>29</v>
      </c>
      <c r="O2525" t="s">
        <v>15399</v>
      </c>
      <c r="Q2525" t="s">
        <v>15400</v>
      </c>
      <c r="R2525" t="s">
        <v>15401</v>
      </c>
      <c r="S2525" t="s">
        <v>15402</v>
      </c>
      <c r="T2525" t="s">
        <v>2570</v>
      </c>
      <c r="U2525" t="s">
        <v>34</v>
      </c>
      <c r="V2525" t="s">
        <v>46</v>
      </c>
      <c r="W2525" t="s">
        <v>471</v>
      </c>
      <c r="X2525" t="s">
        <v>1760</v>
      </c>
      <c r="Y2525" t="s">
        <v>1760</v>
      </c>
      <c r="Z2525" s="1">
        <v>37987</v>
      </c>
    </row>
    <row r="2526" spans="11:26" x14ac:dyDescent="0.3">
      <c r="K2526" t="s">
        <v>15397</v>
      </c>
      <c r="L2526" t="s">
        <v>15403</v>
      </c>
      <c r="M2526" t="s">
        <v>28</v>
      </c>
      <c r="N2526" t="s">
        <v>40</v>
      </c>
      <c r="O2526" s="1">
        <v>40190</v>
      </c>
      <c r="Q2526" t="s">
        <v>15404</v>
      </c>
      <c r="R2526" t="s">
        <v>15405</v>
      </c>
      <c r="S2526" t="s">
        <v>15406</v>
      </c>
      <c r="T2526" t="s">
        <v>15407</v>
      </c>
      <c r="U2526" t="s">
        <v>34</v>
      </c>
      <c r="V2526" t="s">
        <v>1174</v>
      </c>
      <c r="W2526">
        <v>2</v>
      </c>
      <c r="X2526" t="s">
        <v>1175</v>
      </c>
      <c r="Y2526" t="s">
        <v>15408</v>
      </c>
    </row>
    <row r="2527" spans="11:26" x14ac:dyDescent="0.3">
      <c r="K2527" t="s">
        <v>15409</v>
      </c>
      <c r="L2527" t="s">
        <v>15410</v>
      </c>
      <c r="M2527" t="s">
        <v>52</v>
      </c>
      <c r="O2527" s="1">
        <v>41281</v>
      </c>
      <c r="Q2527" t="s">
        <v>15411</v>
      </c>
      <c r="R2527" t="s">
        <v>15412</v>
      </c>
      <c r="S2527" t="s">
        <v>15413</v>
      </c>
      <c r="T2527" t="s">
        <v>15414</v>
      </c>
      <c r="U2527" t="s">
        <v>1158</v>
      </c>
      <c r="V2527" t="s">
        <v>46</v>
      </c>
      <c r="W2527" t="s">
        <v>106</v>
      </c>
      <c r="X2527" t="s">
        <v>1650</v>
      </c>
      <c r="Y2527" t="s">
        <v>1651</v>
      </c>
      <c r="Z2527" s="1">
        <v>39880</v>
      </c>
    </row>
    <row r="2528" spans="11:26" x14ac:dyDescent="0.3">
      <c r="K2528" t="s">
        <v>15415</v>
      </c>
      <c r="L2528" t="s">
        <v>15416</v>
      </c>
      <c r="M2528" t="s">
        <v>28</v>
      </c>
      <c r="O2528" t="s">
        <v>15417</v>
      </c>
      <c r="P2528">
        <v>474063</v>
      </c>
      <c r="Q2528" t="s">
        <v>15418</v>
      </c>
      <c r="R2528" t="s">
        <v>15419</v>
      </c>
      <c r="S2528" t="s">
        <v>15420</v>
      </c>
      <c r="T2528" t="s">
        <v>15421</v>
      </c>
      <c r="U2528" t="s">
        <v>34</v>
      </c>
      <c r="V2528" t="s">
        <v>1090</v>
      </c>
      <c r="W2528">
        <v>16</v>
      </c>
      <c r="X2528" t="s">
        <v>15422</v>
      </c>
      <c r="Y2528" t="s">
        <v>15422</v>
      </c>
      <c r="Z2528" s="1">
        <v>40550</v>
      </c>
    </row>
    <row r="2529" spans="11:26" x14ac:dyDescent="0.3">
      <c r="K2529" t="s">
        <v>15423</v>
      </c>
      <c r="L2529" t="s">
        <v>15424</v>
      </c>
      <c r="M2529" t="s">
        <v>52</v>
      </c>
      <c r="O2529" s="1">
        <v>40912</v>
      </c>
      <c r="P2529">
        <v>600000</v>
      </c>
      <c r="Q2529" t="s">
        <v>15425</v>
      </c>
      <c r="R2529" t="s">
        <v>15426</v>
      </c>
      <c r="S2529" t="s">
        <v>15427</v>
      </c>
      <c r="T2529" t="s">
        <v>95</v>
      </c>
      <c r="U2529" t="s">
        <v>34</v>
      </c>
      <c r="V2529" t="s">
        <v>270</v>
      </c>
      <c r="W2529" t="s">
        <v>281</v>
      </c>
      <c r="X2529" t="s">
        <v>2097</v>
      </c>
      <c r="Y2529" t="s">
        <v>15428</v>
      </c>
      <c r="Z2529" s="1">
        <v>41275</v>
      </c>
    </row>
    <row r="2530" spans="11:26" x14ac:dyDescent="0.3">
      <c r="K2530" t="s">
        <v>15429</v>
      </c>
      <c r="L2530" t="s">
        <v>15430</v>
      </c>
      <c r="M2530" t="s">
        <v>28</v>
      </c>
      <c r="N2530" t="s">
        <v>29</v>
      </c>
      <c r="O2530" t="s">
        <v>15431</v>
      </c>
      <c r="P2530">
        <v>8000000</v>
      </c>
      <c r="Q2530" t="s">
        <v>15432</v>
      </c>
      <c r="R2530" t="s">
        <v>15433</v>
      </c>
      <c r="S2530" t="s">
        <v>15434</v>
      </c>
      <c r="T2530" t="s">
        <v>2126</v>
      </c>
      <c r="U2530" t="s">
        <v>34</v>
      </c>
      <c r="V2530" t="s">
        <v>46</v>
      </c>
      <c r="W2530" t="s">
        <v>75</v>
      </c>
      <c r="X2530" t="s">
        <v>464</v>
      </c>
      <c r="Y2530" t="s">
        <v>464</v>
      </c>
    </row>
    <row r="2531" spans="11:26" x14ac:dyDescent="0.3">
      <c r="K2531" t="s">
        <v>15429</v>
      </c>
      <c r="L2531" t="s">
        <v>15435</v>
      </c>
      <c r="M2531" t="s">
        <v>28</v>
      </c>
      <c r="N2531" t="s">
        <v>40</v>
      </c>
      <c r="O2531" s="1">
        <v>39732</v>
      </c>
      <c r="P2531">
        <v>7000000</v>
      </c>
      <c r="Q2531" t="s">
        <v>15436</v>
      </c>
      <c r="R2531" t="s">
        <v>15437</v>
      </c>
      <c r="S2531" t="s">
        <v>15438</v>
      </c>
      <c r="T2531" t="s">
        <v>15439</v>
      </c>
      <c r="U2531" t="s">
        <v>178</v>
      </c>
      <c r="V2531" t="s">
        <v>46</v>
      </c>
      <c r="W2531" t="s">
        <v>2265</v>
      </c>
      <c r="X2531" t="s">
        <v>2266</v>
      </c>
      <c r="Y2531" t="s">
        <v>15440</v>
      </c>
      <c r="Z2531" s="1">
        <v>38353</v>
      </c>
    </row>
    <row r="2532" spans="11:26" x14ac:dyDescent="0.3">
      <c r="K2532" t="s">
        <v>15429</v>
      </c>
      <c r="L2532" t="s">
        <v>15441</v>
      </c>
      <c r="M2532" t="s">
        <v>28</v>
      </c>
      <c r="N2532" t="s">
        <v>493</v>
      </c>
      <c r="O2532" s="1">
        <v>40186</v>
      </c>
      <c r="P2532">
        <v>15000000</v>
      </c>
      <c r="Q2532" t="s">
        <v>15442</v>
      </c>
      <c r="R2532" t="s">
        <v>15443</v>
      </c>
      <c r="S2532" t="s">
        <v>15444</v>
      </c>
      <c r="T2532" t="s">
        <v>150</v>
      </c>
      <c r="U2532" t="s">
        <v>34</v>
      </c>
      <c r="V2532" t="s">
        <v>46</v>
      </c>
      <c r="W2532" t="s">
        <v>1846</v>
      </c>
      <c r="X2532" t="s">
        <v>10402</v>
      </c>
      <c r="Y2532" t="s">
        <v>15445</v>
      </c>
      <c r="Z2532" s="1">
        <v>6576</v>
      </c>
    </row>
    <row r="2533" spans="11:26" x14ac:dyDescent="0.3">
      <c r="K2533" t="s">
        <v>15446</v>
      </c>
      <c r="L2533" t="s">
        <v>15447</v>
      </c>
      <c r="M2533" t="s">
        <v>28</v>
      </c>
      <c r="N2533" t="s">
        <v>40</v>
      </c>
      <c r="O2533" s="1">
        <v>42189</v>
      </c>
      <c r="Q2533" t="s">
        <v>15448</v>
      </c>
      <c r="R2533" t="s">
        <v>15449</v>
      </c>
      <c r="S2533" t="s">
        <v>15450</v>
      </c>
      <c r="T2533" t="s">
        <v>74</v>
      </c>
      <c r="U2533" t="s">
        <v>34</v>
      </c>
      <c r="V2533" t="s">
        <v>270</v>
      </c>
      <c r="W2533">
        <v>98</v>
      </c>
      <c r="X2533" t="s">
        <v>13850</v>
      </c>
      <c r="Y2533" t="s">
        <v>13850</v>
      </c>
      <c r="Z2533" s="1">
        <v>37622</v>
      </c>
    </row>
    <row r="2534" spans="11:26" x14ac:dyDescent="0.3">
      <c r="K2534" t="s">
        <v>15451</v>
      </c>
      <c r="L2534" t="s">
        <v>15452</v>
      </c>
      <c r="M2534" t="s">
        <v>28</v>
      </c>
      <c r="N2534" t="s">
        <v>40</v>
      </c>
      <c r="O2534" s="1">
        <v>39448</v>
      </c>
      <c r="P2534">
        <v>5000000</v>
      </c>
      <c r="Q2534" t="s">
        <v>15453</v>
      </c>
      <c r="R2534" t="s">
        <v>15454</v>
      </c>
      <c r="S2534" t="s">
        <v>15455</v>
      </c>
      <c r="T2534" t="s">
        <v>12551</v>
      </c>
      <c r="U2534" t="s">
        <v>34</v>
      </c>
      <c r="V2534" t="s">
        <v>46</v>
      </c>
      <c r="W2534" t="s">
        <v>167</v>
      </c>
      <c r="X2534" t="s">
        <v>168</v>
      </c>
      <c r="Y2534" t="s">
        <v>169</v>
      </c>
      <c r="Z2534" s="1">
        <v>40544</v>
      </c>
    </row>
    <row r="2535" spans="11:26" x14ac:dyDescent="0.3">
      <c r="K2535" t="s">
        <v>15456</v>
      </c>
      <c r="L2535" t="s">
        <v>15457</v>
      </c>
      <c r="M2535" t="s">
        <v>52</v>
      </c>
      <c r="O2535" s="1">
        <v>39814</v>
      </c>
      <c r="Q2535" t="s">
        <v>15458</v>
      </c>
      <c r="R2535" t="s">
        <v>15459</v>
      </c>
      <c r="S2535" t="s">
        <v>15460</v>
      </c>
      <c r="T2535" t="s">
        <v>74</v>
      </c>
      <c r="U2535" t="s">
        <v>178</v>
      </c>
      <c r="V2535" t="s">
        <v>46</v>
      </c>
      <c r="W2535" t="s">
        <v>471</v>
      </c>
      <c r="X2535" t="s">
        <v>1482</v>
      </c>
      <c r="Y2535" t="s">
        <v>1482</v>
      </c>
      <c r="Z2535" s="1">
        <v>30682</v>
      </c>
    </row>
    <row r="2536" spans="11:26" x14ac:dyDescent="0.3">
      <c r="K2536" t="s">
        <v>15456</v>
      </c>
      <c r="L2536" t="s">
        <v>15461</v>
      </c>
      <c r="M2536" t="s">
        <v>324</v>
      </c>
      <c r="O2536" s="1">
        <v>40179</v>
      </c>
      <c r="Q2536" t="s">
        <v>15462</v>
      </c>
      <c r="R2536" t="s">
        <v>15463</v>
      </c>
      <c r="S2536" t="s">
        <v>15464</v>
      </c>
      <c r="T2536" t="s">
        <v>1063</v>
      </c>
      <c r="U2536" t="s">
        <v>178</v>
      </c>
      <c r="V2536" t="s">
        <v>46</v>
      </c>
      <c r="W2536" t="s">
        <v>260</v>
      </c>
      <c r="X2536" t="s">
        <v>402</v>
      </c>
      <c r="Y2536" t="s">
        <v>5669</v>
      </c>
      <c r="Z2536" s="1">
        <v>38718</v>
      </c>
    </row>
    <row r="2537" spans="11:26" x14ac:dyDescent="0.3">
      <c r="K2537" t="s">
        <v>15465</v>
      </c>
      <c r="L2537" t="s">
        <v>15466</v>
      </c>
      <c r="M2537" t="s">
        <v>52</v>
      </c>
      <c r="O2537" s="1">
        <v>41648</v>
      </c>
      <c r="P2537">
        <v>50000</v>
      </c>
      <c r="Q2537" t="s">
        <v>15467</v>
      </c>
      <c r="R2537" t="s">
        <v>15468</v>
      </c>
      <c r="S2537" t="s">
        <v>15469</v>
      </c>
      <c r="T2537" t="s">
        <v>15470</v>
      </c>
      <c r="U2537" t="s">
        <v>345</v>
      </c>
      <c r="V2537" t="s">
        <v>46</v>
      </c>
      <c r="W2537" t="s">
        <v>106</v>
      </c>
      <c r="X2537" t="s">
        <v>107</v>
      </c>
      <c r="Y2537" t="s">
        <v>1016</v>
      </c>
      <c r="Z2537" s="1">
        <v>36526</v>
      </c>
    </row>
    <row r="2538" spans="11:26" x14ac:dyDescent="0.3">
      <c r="K2538" t="s">
        <v>15465</v>
      </c>
      <c r="L2538" t="s">
        <v>15471</v>
      </c>
      <c r="M2538" t="s">
        <v>52</v>
      </c>
      <c r="O2538" s="1">
        <v>41282</v>
      </c>
      <c r="P2538">
        <v>425000</v>
      </c>
      <c r="Q2538" t="s">
        <v>15472</v>
      </c>
      <c r="R2538" t="s">
        <v>15473</v>
      </c>
      <c r="S2538" t="s">
        <v>15474</v>
      </c>
      <c r="T2538" t="s">
        <v>95</v>
      </c>
      <c r="U2538" t="s">
        <v>34</v>
      </c>
      <c r="V2538" t="s">
        <v>46</v>
      </c>
      <c r="W2538" t="s">
        <v>106</v>
      </c>
      <c r="X2538" t="s">
        <v>845</v>
      </c>
      <c r="Y2538" t="s">
        <v>8382</v>
      </c>
    </row>
    <row r="2539" spans="11:26" x14ac:dyDescent="0.3">
      <c r="K2539" t="s">
        <v>15465</v>
      </c>
      <c r="L2539" t="s">
        <v>15475</v>
      </c>
      <c r="M2539" t="s">
        <v>52</v>
      </c>
      <c r="O2539" t="s">
        <v>1692</v>
      </c>
      <c r="P2539">
        <v>40000</v>
      </c>
      <c r="Q2539" t="s">
        <v>15476</v>
      </c>
      <c r="R2539" t="s">
        <v>15477</v>
      </c>
      <c r="S2539" t="s">
        <v>15478</v>
      </c>
      <c r="T2539" t="s">
        <v>95</v>
      </c>
      <c r="U2539" t="s">
        <v>34</v>
      </c>
      <c r="V2539" t="s">
        <v>46</v>
      </c>
      <c r="W2539" t="s">
        <v>106</v>
      </c>
      <c r="X2539" t="s">
        <v>2081</v>
      </c>
      <c r="Y2539" t="s">
        <v>2081</v>
      </c>
      <c r="Z2539" s="1">
        <v>36161</v>
      </c>
    </row>
    <row r="2540" spans="11:26" x14ac:dyDescent="0.3">
      <c r="K2540" t="s">
        <v>15479</v>
      </c>
      <c r="L2540" t="s">
        <v>15480</v>
      </c>
      <c r="M2540" t="s">
        <v>52</v>
      </c>
      <c r="O2540" s="1">
        <v>42250</v>
      </c>
      <c r="Q2540" t="s">
        <v>15481</v>
      </c>
      <c r="R2540" t="s">
        <v>15482</v>
      </c>
      <c r="S2540" t="s">
        <v>15483</v>
      </c>
      <c r="T2540" t="s">
        <v>296</v>
      </c>
      <c r="U2540" t="s">
        <v>34</v>
      </c>
      <c r="V2540" t="s">
        <v>46</v>
      </c>
      <c r="W2540" t="s">
        <v>75</v>
      </c>
      <c r="X2540" t="s">
        <v>464</v>
      </c>
      <c r="Y2540" t="s">
        <v>464</v>
      </c>
    </row>
    <row r="2541" spans="11:26" x14ac:dyDescent="0.3">
      <c r="K2541" t="s">
        <v>15484</v>
      </c>
      <c r="L2541" t="s">
        <v>15485</v>
      </c>
      <c r="M2541" t="s">
        <v>28</v>
      </c>
      <c r="O2541" t="s">
        <v>2164</v>
      </c>
      <c r="P2541">
        <v>367645000</v>
      </c>
      <c r="Q2541" t="s">
        <v>15486</v>
      </c>
      <c r="R2541" t="s">
        <v>15487</v>
      </c>
      <c r="S2541" t="s">
        <v>15488</v>
      </c>
      <c r="T2541" t="s">
        <v>216</v>
      </c>
      <c r="U2541" t="s">
        <v>34</v>
      </c>
      <c r="V2541" t="s">
        <v>46</v>
      </c>
      <c r="W2541" t="s">
        <v>228</v>
      </c>
      <c r="X2541" t="s">
        <v>229</v>
      </c>
      <c r="Y2541" t="s">
        <v>229</v>
      </c>
      <c r="Z2541" s="1">
        <v>37622</v>
      </c>
    </row>
    <row r="2542" spans="11:26" x14ac:dyDescent="0.3">
      <c r="K2542" t="s">
        <v>15489</v>
      </c>
      <c r="L2542" t="s">
        <v>15490</v>
      </c>
      <c r="M2542" t="s">
        <v>749</v>
      </c>
      <c r="O2542" s="1">
        <v>41278</v>
      </c>
      <c r="P2542">
        <v>26000</v>
      </c>
      <c r="Q2542" t="s">
        <v>15491</v>
      </c>
      <c r="R2542" t="s">
        <v>15492</v>
      </c>
      <c r="S2542" t="s">
        <v>15493</v>
      </c>
      <c r="T2542" t="s">
        <v>74</v>
      </c>
      <c r="U2542" t="s">
        <v>34</v>
      </c>
      <c r="V2542" t="s">
        <v>46</v>
      </c>
      <c r="W2542" t="s">
        <v>2104</v>
      </c>
      <c r="X2542" t="s">
        <v>2105</v>
      </c>
      <c r="Y2542" t="s">
        <v>15494</v>
      </c>
      <c r="Z2542" s="1">
        <v>39814</v>
      </c>
    </row>
    <row r="2543" spans="11:26" x14ac:dyDescent="0.3">
      <c r="K2543" t="s">
        <v>15495</v>
      </c>
      <c r="L2543" t="s">
        <v>15496</v>
      </c>
      <c r="M2543" t="s">
        <v>52</v>
      </c>
      <c r="O2543" s="1">
        <v>40548</v>
      </c>
      <c r="P2543">
        <v>600000</v>
      </c>
      <c r="Q2543" t="s">
        <v>15497</v>
      </c>
      <c r="R2543" t="s">
        <v>15498</v>
      </c>
      <c r="S2543" t="s">
        <v>15499</v>
      </c>
      <c r="T2543" t="s">
        <v>296</v>
      </c>
      <c r="U2543" t="s">
        <v>34</v>
      </c>
      <c r="V2543" t="s">
        <v>46</v>
      </c>
      <c r="W2543" t="s">
        <v>471</v>
      </c>
      <c r="X2543" t="s">
        <v>1760</v>
      </c>
      <c r="Y2543" t="s">
        <v>1760</v>
      </c>
    </row>
    <row r="2544" spans="11:26" x14ac:dyDescent="0.3">
      <c r="K2544" t="s">
        <v>15500</v>
      </c>
      <c r="L2544" t="s">
        <v>15501</v>
      </c>
      <c r="M2544" t="s">
        <v>324</v>
      </c>
      <c r="O2544" s="1">
        <v>42037</v>
      </c>
      <c r="P2544">
        <v>868906</v>
      </c>
      <c r="Q2544" t="s">
        <v>15502</v>
      </c>
      <c r="R2544" t="s">
        <v>15503</v>
      </c>
      <c r="S2544" t="s">
        <v>15504</v>
      </c>
      <c r="T2544" t="s">
        <v>1696</v>
      </c>
      <c r="U2544" t="s">
        <v>34</v>
      </c>
      <c r="V2544" t="s">
        <v>46</v>
      </c>
      <c r="W2544" t="s">
        <v>167</v>
      </c>
      <c r="X2544" t="s">
        <v>168</v>
      </c>
      <c r="Y2544" t="s">
        <v>8771</v>
      </c>
      <c r="Z2544" s="1">
        <v>39821</v>
      </c>
    </row>
    <row r="2545" spans="11:26" x14ac:dyDescent="0.3">
      <c r="K2545" t="s">
        <v>15500</v>
      </c>
      <c r="L2545" t="s">
        <v>15505</v>
      </c>
      <c r="M2545" t="s">
        <v>324</v>
      </c>
      <c r="O2545" s="1">
        <v>41129</v>
      </c>
      <c r="P2545">
        <v>672267</v>
      </c>
      <c r="Q2545" t="s">
        <v>15506</v>
      </c>
      <c r="R2545" t="s">
        <v>15507</v>
      </c>
      <c r="S2545" t="s">
        <v>15508</v>
      </c>
      <c r="T2545" t="s">
        <v>95</v>
      </c>
      <c r="U2545" t="s">
        <v>34</v>
      </c>
      <c r="V2545" t="s">
        <v>46</v>
      </c>
      <c r="W2545" t="s">
        <v>260</v>
      </c>
      <c r="X2545" t="s">
        <v>402</v>
      </c>
      <c r="Y2545" t="s">
        <v>11245</v>
      </c>
      <c r="Z2545" s="1">
        <v>40544</v>
      </c>
    </row>
    <row r="2546" spans="11:26" x14ac:dyDescent="0.3">
      <c r="K2546" t="s">
        <v>15509</v>
      </c>
      <c r="L2546" t="s">
        <v>15510</v>
      </c>
      <c r="M2546" t="s">
        <v>749</v>
      </c>
      <c r="O2546" s="1">
        <v>42217</v>
      </c>
      <c r="P2546">
        <v>700000</v>
      </c>
      <c r="Q2546" t="s">
        <v>15511</v>
      </c>
      <c r="R2546" t="s">
        <v>15512</v>
      </c>
      <c r="S2546" t="s">
        <v>15513</v>
      </c>
      <c r="T2546" t="s">
        <v>95</v>
      </c>
      <c r="U2546" t="s">
        <v>34</v>
      </c>
      <c r="V2546" t="s">
        <v>46</v>
      </c>
      <c r="W2546" t="s">
        <v>717</v>
      </c>
      <c r="X2546" t="s">
        <v>11284</v>
      </c>
      <c r="Y2546" t="s">
        <v>15514</v>
      </c>
      <c r="Z2546" s="1">
        <v>40544</v>
      </c>
    </row>
    <row r="2547" spans="11:26" x14ac:dyDescent="0.3">
      <c r="K2547" t="s">
        <v>15515</v>
      </c>
      <c r="L2547" t="s">
        <v>15516</v>
      </c>
      <c r="M2547" t="s">
        <v>52</v>
      </c>
      <c r="O2547" s="1">
        <v>40186</v>
      </c>
      <c r="P2547">
        <v>469008</v>
      </c>
      <c r="Q2547" t="s">
        <v>15517</v>
      </c>
      <c r="R2547" t="s">
        <v>15518</v>
      </c>
      <c r="S2547" t="s">
        <v>15519</v>
      </c>
      <c r="T2547" t="s">
        <v>296</v>
      </c>
      <c r="U2547" t="s">
        <v>34</v>
      </c>
      <c r="V2547" t="s">
        <v>46</v>
      </c>
      <c r="W2547" t="s">
        <v>106</v>
      </c>
      <c r="X2547" t="s">
        <v>107</v>
      </c>
      <c r="Y2547" t="s">
        <v>1975</v>
      </c>
      <c r="Z2547" s="1">
        <v>40544</v>
      </c>
    </row>
    <row r="2548" spans="11:26" x14ac:dyDescent="0.3">
      <c r="K2548" t="s">
        <v>15520</v>
      </c>
      <c r="L2548" t="s">
        <v>15521</v>
      </c>
      <c r="M2548" t="s">
        <v>233</v>
      </c>
      <c r="O2548" s="1">
        <v>39022</v>
      </c>
      <c r="P2548">
        <v>2300000</v>
      </c>
      <c r="Q2548" t="s">
        <v>15522</v>
      </c>
      <c r="R2548" t="s">
        <v>15523</v>
      </c>
      <c r="S2548" t="s">
        <v>15524</v>
      </c>
      <c r="T2548" t="s">
        <v>15525</v>
      </c>
      <c r="U2548" t="s">
        <v>1158</v>
      </c>
      <c r="V2548" t="s">
        <v>206</v>
      </c>
      <c r="W2548" t="s">
        <v>7141</v>
      </c>
      <c r="X2548" t="s">
        <v>208</v>
      </c>
      <c r="Y2548" t="s">
        <v>15526</v>
      </c>
    </row>
    <row r="2549" spans="11:26" x14ac:dyDescent="0.3">
      <c r="K2549" t="s">
        <v>15527</v>
      </c>
      <c r="L2549" t="s">
        <v>15528</v>
      </c>
      <c r="M2549" t="s">
        <v>52</v>
      </c>
      <c r="O2549" s="1">
        <v>41647</v>
      </c>
      <c r="P2549">
        <v>85000</v>
      </c>
      <c r="Q2549" t="s">
        <v>15529</v>
      </c>
      <c r="R2549" t="s">
        <v>15530</v>
      </c>
      <c r="T2549" t="s">
        <v>5171</v>
      </c>
      <c r="U2549" t="s">
        <v>34</v>
      </c>
      <c r="V2549" t="s">
        <v>46</v>
      </c>
      <c r="W2549" t="s">
        <v>106</v>
      </c>
      <c r="X2549" t="s">
        <v>107</v>
      </c>
      <c r="Y2549" t="s">
        <v>116</v>
      </c>
    </row>
    <row r="2550" spans="11:26" x14ac:dyDescent="0.3">
      <c r="K2550" t="s">
        <v>15527</v>
      </c>
      <c r="L2550" t="s">
        <v>15531</v>
      </c>
      <c r="M2550" t="s">
        <v>52</v>
      </c>
      <c r="O2550" t="s">
        <v>7911</v>
      </c>
      <c r="P2550">
        <v>328000</v>
      </c>
      <c r="Q2550" t="s">
        <v>15532</v>
      </c>
      <c r="R2550" t="s">
        <v>15533</v>
      </c>
      <c r="U2550" t="s">
        <v>345</v>
      </c>
    </row>
    <row r="2551" spans="11:26" x14ac:dyDescent="0.3">
      <c r="K2551" t="s">
        <v>15534</v>
      </c>
      <c r="L2551" t="s">
        <v>15535</v>
      </c>
      <c r="M2551" t="s">
        <v>52</v>
      </c>
      <c r="O2551" t="s">
        <v>1999</v>
      </c>
      <c r="Q2551" t="s">
        <v>15536</v>
      </c>
      <c r="R2551" t="s">
        <v>15537</v>
      </c>
      <c r="S2551" t="s">
        <v>15538</v>
      </c>
      <c r="T2551" t="s">
        <v>15539</v>
      </c>
      <c r="U2551" t="s">
        <v>34</v>
      </c>
      <c r="V2551" t="s">
        <v>46</v>
      </c>
      <c r="W2551" t="s">
        <v>167</v>
      </c>
      <c r="X2551" t="s">
        <v>168</v>
      </c>
      <c r="Y2551" t="s">
        <v>169</v>
      </c>
      <c r="Z2551" s="1">
        <v>42011</v>
      </c>
    </row>
    <row r="2552" spans="11:26" x14ac:dyDescent="0.3">
      <c r="K2552" t="s">
        <v>15540</v>
      </c>
      <c r="L2552" t="s">
        <v>15541</v>
      </c>
      <c r="M2552" t="s">
        <v>28</v>
      </c>
      <c r="N2552" t="s">
        <v>493</v>
      </c>
      <c r="O2552" s="1">
        <v>39661</v>
      </c>
      <c r="P2552">
        <v>11000000</v>
      </c>
      <c r="Q2552" t="s">
        <v>15542</v>
      </c>
      <c r="R2552" t="s">
        <v>15543</v>
      </c>
      <c r="S2552" t="s">
        <v>15544</v>
      </c>
      <c r="T2552" t="s">
        <v>15545</v>
      </c>
      <c r="U2552" t="s">
        <v>34</v>
      </c>
      <c r="V2552" t="s">
        <v>46</v>
      </c>
      <c r="W2552" t="s">
        <v>167</v>
      </c>
      <c r="X2552" t="s">
        <v>168</v>
      </c>
      <c r="Y2552" t="s">
        <v>169</v>
      </c>
      <c r="Z2552" s="1">
        <v>40916</v>
      </c>
    </row>
    <row r="2553" spans="11:26" x14ac:dyDescent="0.3">
      <c r="K2553" t="s">
        <v>15540</v>
      </c>
      <c r="L2553" t="s">
        <v>15546</v>
      </c>
      <c r="M2553" t="s">
        <v>28</v>
      </c>
      <c r="N2553" t="s">
        <v>29</v>
      </c>
      <c r="O2553" s="1">
        <v>38606</v>
      </c>
      <c r="P2553">
        <v>8000000</v>
      </c>
      <c r="Q2553" t="s">
        <v>15547</v>
      </c>
      <c r="R2553" t="s">
        <v>15548</v>
      </c>
      <c r="S2553" t="s">
        <v>15549</v>
      </c>
      <c r="T2553" t="s">
        <v>15550</v>
      </c>
      <c r="U2553" t="s">
        <v>34</v>
      </c>
      <c r="V2553" t="s">
        <v>559</v>
      </c>
      <c r="W2553">
        <v>11</v>
      </c>
      <c r="X2553" t="s">
        <v>828</v>
      </c>
      <c r="Y2553" t="s">
        <v>828</v>
      </c>
      <c r="Z2553" t="s">
        <v>15551</v>
      </c>
    </row>
    <row r="2554" spans="11:26" x14ac:dyDescent="0.3">
      <c r="K2554" t="s">
        <v>15552</v>
      </c>
      <c r="L2554" t="s">
        <v>15553</v>
      </c>
      <c r="M2554" t="s">
        <v>52</v>
      </c>
      <c r="O2554" s="1">
        <v>42165</v>
      </c>
      <c r="P2554">
        <v>1800000</v>
      </c>
      <c r="Q2554" t="s">
        <v>15554</v>
      </c>
      <c r="R2554" t="s">
        <v>15555</v>
      </c>
      <c r="S2554" t="s">
        <v>15556</v>
      </c>
      <c r="T2554" t="s">
        <v>15557</v>
      </c>
      <c r="U2554" t="s">
        <v>34</v>
      </c>
      <c r="V2554" t="s">
        <v>46</v>
      </c>
      <c r="W2554" t="s">
        <v>167</v>
      </c>
      <c r="X2554" t="s">
        <v>168</v>
      </c>
      <c r="Y2554" t="s">
        <v>169</v>
      </c>
      <c r="Z2554" s="1">
        <v>40918</v>
      </c>
    </row>
    <row r="2555" spans="11:26" x14ac:dyDescent="0.3">
      <c r="K2555" t="s">
        <v>15552</v>
      </c>
      <c r="L2555" t="s">
        <v>15558</v>
      </c>
      <c r="M2555" t="s">
        <v>749</v>
      </c>
      <c r="O2555" s="1">
        <v>41649</v>
      </c>
      <c r="P2555">
        <v>100000</v>
      </c>
      <c r="Q2555" t="s">
        <v>15559</v>
      </c>
      <c r="R2555" t="s">
        <v>15560</v>
      </c>
      <c r="S2555" t="s">
        <v>15561</v>
      </c>
      <c r="T2555" t="s">
        <v>15562</v>
      </c>
      <c r="U2555" t="s">
        <v>34</v>
      </c>
      <c r="V2555" t="s">
        <v>559</v>
      </c>
      <c r="W2555">
        <v>11</v>
      </c>
      <c r="X2555" t="s">
        <v>828</v>
      </c>
      <c r="Y2555" t="s">
        <v>828</v>
      </c>
      <c r="Z2555" s="1">
        <v>40919</v>
      </c>
    </row>
    <row r="2556" spans="11:26" x14ac:dyDescent="0.3">
      <c r="K2556" t="s">
        <v>15552</v>
      </c>
      <c r="L2556" t="s">
        <v>15563</v>
      </c>
      <c r="M2556" t="s">
        <v>223</v>
      </c>
      <c r="O2556" t="s">
        <v>15564</v>
      </c>
      <c r="P2556">
        <v>250000</v>
      </c>
      <c r="Q2556" t="s">
        <v>15565</v>
      </c>
      <c r="R2556" t="s">
        <v>15566</v>
      </c>
      <c r="S2556" t="s">
        <v>15567</v>
      </c>
      <c r="T2556" t="s">
        <v>15568</v>
      </c>
      <c r="U2556" t="s">
        <v>345</v>
      </c>
    </row>
    <row r="2557" spans="11:26" x14ac:dyDescent="0.3">
      <c r="K2557" t="s">
        <v>15569</v>
      </c>
      <c r="L2557" t="s">
        <v>15570</v>
      </c>
      <c r="M2557" t="s">
        <v>28</v>
      </c>
      <c r="O2557" t="s">
        <v>15571</v>
      </c>
      <c r="P2557">
        <v>1990000</v>
      </c>
      <c r="Q2557" t="s">
        <v>15572</v>
      </c>
      <c r="R2557" t="s">
        <v>15573</v>
      </c>
      <c r="S2557" t="s">
        <v>15574</v>
      </c>
      <c r="T2557" t="s">
        <v>15575</v>
      </c>
      <c r="U2557" t="s">
        <v>34</v>
      </c>
      <c r="V2557" t="s">
        <v>125</v>
      </c>
      <c r="W2557">
        <v>12</v>
      </c>
      <c r="X2557" t="s">
        <v>126</v>
      </c>
      <c r="Y2557" t="s">
        <v>127</v>
      </c>
    </row>
    <row r="2558" spans="11:26" x14ac:dyDescent="0.3">
      <c r="K2558" t="s">
        <v>15569</v>
      </c>
      <c r="L2558" t="s">
        <v>15576</v>
      </c>
      <c r="M2558" t="s">
        <v>28</v>
      </c>
      <c r="O2558" t="s">
        <v>15577</v>
      </c>
      <c r="P2558">
        <v>3896000</v>
      </c>
      <c r="Q2558" t="s">
        <v>15578</v>
      </c>
      <c r="R2558" t="s">
        <v>15579</v>
      </c>
      <c r="S2558" t="s">
        <v>15580</v>
      </c>
      <c r="T2558" t="s">
        <v>409</v>
      </c>
      <c r="U2558" t="s">
        <v>34</v>
      </c>
      <c r="V2558" t="s">
        <v>1816</v>
      </c>
      <c r="W2558">
        <v>2</v>
      </c>
      <c r="X2558" t="s">
        <v>2917</v>
      </c>
      <c r="Y2558" t="s">
        <v>15581</v>
      </c>
    </row>
    <row r="2559" spans="11:26" x14ac:dyDescent="0.3">
      <c r="K2559" t="s">
        <v>15582</v>
      </c>
      <c r="L2559" t="s">
        <v>15583</v>
      </c>
      <c r="M2559" t="s">
        <v>52</v>
      </c>
      <c r="O2559" t="s">
        <v>15584</v>
      </c>
      <c r="P2559">
        <v>1300000</v>
      </c>
      <c r="Q2559" t="s">
        <v>15585</v>
      </c>
      <c r="R2559" t="s">
        <v>15586</v>
      </c>
      <c r="S2559" t="s">
        <v>15587</v>
      </c>
      <c r="T2559" t="s">
        <v>15588</v>
      </c>
      <c r="U2559" t="s">
        <v>34</v>
      </c>
      <c r="V2559" t="s">
        <v>46</v>
      </c>
      <c r="W2559" t="s">
        <v>2104</v>
      </c>
      <c r="X2559" t="s">
        <v>2105</v>
      </c>
      <c r="Y2559" t="s">
        <v>15589</v>
      </c>
      <c r="Z2559" s="1">
        <v>38353</v>
      </c>
    </row>
    <row r="2560" spans="11:26" x14ac:dyDescent="0.3">
      <c r="K2560" t="s">
        <v>15582</v>
      </c>
      <c r="L2560" t="s">
        <v>15590</v>
      </c>
      <c r="M2560" t="s">
        <v>52</v>
      </c>
      <c r="O2560" s="1">
        <v>41339</v>
      </c>
      <c r="P2560">
        <v>40000</v>
      </c>
      <c r="Q2560" t="s">
        <v>15591</v>
      </c>
      <c r="R2560" t="s">
        <v>15592</v>
      </c>
      <c r="S2560" t="s">
        <v>15593</v>
      </c>
      <c r="T2560" t="s">
        <v>470</v>
      </c>
      <c r="U2560" t="s">
        <v>34</v>
      </c>
      <c r="V2560" t="s">
        <v>46</v>
      </c>
      <c r="W2560" t="s">
        <v>1731</v>
      </c>
      <c r="X2560" t="s">
        <v>11911</v>
      </c>
      <c r="Y2560" t="s">
        <v>15594</v>
      </c>
      <c r="Z2560" t="s">
        <v>15595</v>
      </c>
    </row>
    <row r="2561" spans="11:26" x14ac:dyDescent="0.3">
      <c r="K2561" t="s">
        <v>15596</v>
      </c>
      <c r="L2561" t="s">
        <v>15597</v>
      </c>
      <c r="M2561" t="s">
        <v>52</v>
      </c>
      <c r="O2561" s="1">
        <v>40338</v>
      </c>
      <c r="P2561">
        <v>19311</v>
      </c>
      <c r="Q2561" t="s">
        <v>15598</v>
      </c>
      <c r="R2561" t="s">
        <v>15599</v>
      </c>
      <c r="S2561" t="s">
        <v>15600</v>
      </c>
      <c r="T2561" t="s">
        <v>74</v>
      </c>
      <c r="U2561" t="s">
        <v>34</v>
      </c>
      <c r="V2561" t="s">
        <v>46</v>
      </c>
      <c r="W2561" t="s">
        <v>142</v>
      </c>
      <c r="X2561" t="s">
        <v>2149</v>
      </c>
      <c r="Y2561" t="s">
        <v>15601</v>
      </c>
    </row>
    <row r="2562" spans="11:26" x14ac:dyDescent="0.3">
      <c r="K2562" t="s">
        <v>15602</v>
      </c>
      <c r="L2562" t="s">
        <v>15603</v>
      </c>
      <c r="M2562" t="s">
        <v>28</v>
      </c>
      <c r="N2562" t="s">
        <v>493</v>
      </c>
      <c r="O2562" t="s">
        <v>15604</v>
      </c>
      <c r="P2562">
        <v>12500000</v>
      </c>
      <c r="Q2562" t="s">
        <v>15605</v>
      </c>
      <c r="R2562" t="s">
        <v>15606</v>
      </c>
      <c r="S2562" t="s">
        <v>15607</v>
      </c>
      <c r="T2562" t="s">
        <v>2126</v>
      </c>
      <c r="U2562" t="s">
        <v>34</v>
      </c>
      <c r="V2562" t="s">
        <v>46</v>
      </c>
      <c r="W2562" t="s">
        <v>2265</v>
      </c>
      <c r="X2562" t="s">
        <v>2266</v>
      </c>
      <c r="Y2562" t="s">
        <v>15608</v>
      </c>
      <c r="Z2562" s="1">
        <v>37257</v>
      </c>
    </row>
    <row r="2563" spans="11:26" x14ac:dyDescent="0.3">
      <c r="K2563" t="s">
        <v>15602</v>
      </c>
      <c r="L2563" t="s">
        <v>15609</v>
      </c>
      <c r="M2563" t="s">
        <v>28</v>
      </c>
      <c r="N2563" t="s">
        <v>493</v>
      </c>
      <c r="O2563" t="s">
        <v>15610</v>
      </c>
      <c r="P2563">
        <v>15700000</v>
      </c>
      <c r="Q2563" t="s">
        <v>15611</v>
      </c>
      <c r="R2563" t="s">
        <v>15612</v>
      </c>
      <c r="T2563" t="s">
        <v>15613</v>
      </c>
      <c r="U2563" t="s">
        <v>34</v>
      </c>
      <c r="V2563" t="s">
        <v>46</v>
      </c>
      <c r="W2563" t="s">
        <v>2307</v>
      </c>
      <c r="X2563" t="s">
        <v>2308</v>
      </c>
      <c r="Y2563" t="s">
        <v>2308</v>
      </c>
    </row>
    <row r="2564" spans="11:26" x14ac:dyDescent="0.3">
      <c r="K2564" t="s">
        <v>15602</v>
      </c>
      <c r="L2564" t="s">
        <v>15614</v>
      </c>
      <c r="M2564" t="s">
        <v>28</v>
      </c>
      <c r="N2564" t="s">
        <v>40</v>
      </c>
      <c r="O2564" s="1">
        <v>38726</v>
      </c>
      <c r="P2564">
        <v>3600000</v>
      </c>
      <c r="Q2564" t="s">
        <v>15615</v>
      </c>
      <c r="R2564" t="s">
        <v>15616</v>
      </c>
      <c r="S2564" t="s">
        <v>15617</v>
      </c>
      <c r="U2564" t="s">
        <v>34</v>
      </c>
      <c r="V2564" t="s">
        <v>46</v>
      </c>
      <c r="W2564" t="s">
        <v>228</v>
      </c>
      <c r="X2564" t="s">
        <v>229</v>
      </c>
      <c r="Y2564" t="s">
        <v>229</v>
      </c>
      <c r="Z2564" s="1">
        <v>35431</v>
      </c>
    </row>
    <row r="2565" spans="11:26" x14ac:dyDescent="0.3">
      <c r="K2565" t="s">
        <v>15602</v>
      </c>
      <c r="L2565" t="s">
        <v>15618</v>
      </c>
      <c r="M2565" t="s">
        <v>28</v>
      </c>
      <c r="N2565" t="s">
        <v>29</v>
      </c>
      <c r="O2565" s="1">
        <v>39085</v>
      </c>
      <c r="P2565">
        <v>15000000</v>
      </c>
      <c r="Q2565" t="s">
        <v>15619</v>
      </c>
      <c r="R2565" t="s">
        <v>15620</v>
      </c>
      <c r="T2565" t="s">
        <v>15621</v>
      </c>
      <c r="U2565" t="s">
        <v>34</v>
      </c>
      <c r="V2565" t="s">
        <v>46</v>
      </c>
      <c r="W2565" t="s">
        <v>2169</v>
      </c>
      <c r="X2565" t="s">
        <v>2170</v>
      </c>
      <c r="Y2565" t="s">
        <v>10213</v>
      </c>
    </row>
    <row r="2566" spans="11:26" x14ac:dyDescent="0.3">
      <c r="K2566" t="s">
        <v>15622</v>
      </c>
      <c r="L2566" t="s">
        <v>15623</v>
      </c>
      <c r="M2566" t="s">
        <v>52</v>
      </c>
      <c r="N2566" t="s">
        <v>40</v>
      </c>
      <c r="O2566" s="1">
        <v>42036</v>
      </c>
      <c r="P2566">
        <v>4500000</v>
      </c>
      <c r="Q2566" t="s">
        <v>15624</v>
      </c>
      <c r="R2566" t="s">
        <v>15625</v>
      </c>
      <c r="S2566" t="s">
        <v>15626</v>
      </c>
      <c r="U2566" t="s">
        <v>34</v>
      </c>
      <c r="V2566" t="s">
        <v>46</v>
      </c>
      <c r="W2566" t="s">
        <v>142</v>
      </c>
      <c r="X2566" t="s">
        <v>6059</v>
      </c>
      <c r="Y2566" t="s">
        <v>6059</v>
      </c>
    </row>
    <row r="2567" spans="11:26" x14ac:dyDescent="0.3">
      <c r="K2567" t="s">
        <v>15627</v>
      </c>
      <c r="L2567" t="s">
        <v>15628</v>
      </c>
      <c r="M2567" t="s">
        <v>28</v>
      </c>
      <c r="N2567" t="s">
        <v>40</v>
      </c>
      <c r="O2567" t="s">
        <v>15629</v>
      </c>
      <c r="P2567">
        <v>5000000</v>
      </c>
      <c r="Q2567" t="s">
        <v>15630</v>
      </c>
      <c r="R2567" t="s">
        <v>15631</v>
      </c>
      <c r="S2567" t="s">
        <v>15632</v>
      </c>
      <c r="T2567" t="s">
        <v>4038</v>
      </c>
      <c r="U2567" t="s">
        <v>34</v>
      </c>
      <c r="V2567" t="s">
        <v>35</v>
      </c>
      <c r="W2567">
        <v>16</v>
      </c>
      <c r="X2567" t="s">
        <v>36</v>
      </c>
      <c r="Y2567" t="s">
        <v>36</v>
      </c>
      <c r="Z2567" s="1">
        <v>34700</v>
      </c>
    </row>
    <row r="2568" spans="11:26" x14ac:dyDescent="0.3">
      <c r="K2568" t="s">
        <v>15633</v>
      </c>
      <c r="L2568" t="s">
        <v>15634</v>
      </c>
      <c r="M2568" t="s">
        <v>52</v>
      </c>
      <c r="O2568" s="1">
        <v>41276</v>
      </c>
      <c r="P2568">
        <v>550000</v>
      </c>
      <c r="Q2568" t="s">
        <v>15635</v>
      </c>
      <c r="R2568" t="s">
        <v>15636</v>
      </c>
      <c r="S2568" t="s">
        <v>15637</v>
      </c>
      <c r="T2568" t="s">
        <v>115</v>
      </c>
      <c r="U2568" t="s">
        <v>34</v>
      </c>
      <c r="V2568" t="s">
        <v>46</v>
      </c>
      <c r="W2568" t="s">
        <v>167</v>
      </c>
      <c r="X2568" t="s">
        <v>168</v>
      </c>
      <c r="Y2568" t="s">
        <v>169</v>
      </c>
      <c r="Z2568" s="1">
        <v>39448</v>
      </c>
    </row>
    <row r="2569" spans="11:26" x14ac:dyDescent="0.3">
      <c r="K2569" t="s">
        <v>15633</v>
      </c>
      <c r="L2569" t="s">
        <v>15638</v>
      </c>
      <c r="M2569" t="s">
        <v>52</v>
      </c>
      <c r="O2569" s="1">
        <v>40917</v>
      </c>
      <c r="P2569">
        <v>300000</v>
      </c>
      <c r="Q2569" t="s">
        <v>15639</v>
      </c>
      <c r="R2569" t="s">
        <v>15640</v>
      </c>
      <c r="S2569" t="s">
        <v>15641</v>
      </c>
      <c r="T2569" t="s">
        <v>6</v>
      </c>
      <c r="U2569" t="s">
        <v>34</v>
      </c>
      <c r="V2569" t="s">
        <v>46</v>
      </c>
      <c r="W2569" t="s">
        <v>717</v>
      </c>
      <c r="X2569" t="s">
        <v>11284</v>
      </c>
      <c r="Y2569" t="s">
        <v>11284</v>
      </c>
      <c r="Z2569" t="s">
        <v>15642</v>
      </c>
    </row>
    <row r="2570" spans="11:26" x14ac:dyDescent="0.3">
      <c r="K2570" t="s">
        <v>15633</v>
      </c>
      <c r="L2570" t="s">
        <v>15643</v>
      </c>
      <c r="M2570" t="s">
        <v>28</v>
      </c>
      <c r="N2570" t="s">
        <v>40</v>
      </c>
      <c r="O2570" s="1">
        <v>41436</v>
      </c>
      <c r="P2570">
        <v>3000000</v>
      </c>
      <c r="Q2570" t="s">
        <v>15644</v>
      </c>
      <c r="R2570" t="s">
        <v>15645</v>
      </c>
      <c r="S2570" t="s">
        <v>15646</v>
      </c>
      <c r="T2570" t="s">
        <v>15647</v>
      </c>
      <c r="U2570" t="s">
        <v>345</v>
      </c>
      <c r="V2570" t="s">
        <v>86</v>
      </c>
      <c r="X2570" t="s">
        <v>87</v>
      </c>
      <c r="Y2570" t="s">
        <v>87</v>
      </c>
      <c r="Z2570" s="1">
        <v>39814</v>
      </c>
    </row>
    <row r="2571" spans="11:26" x14ac:dyDescent="0.3">
      <c r="K2571" t="s">
        <v>15648</v>
      </c>
      <c r="L2571" t="s">
        <v>15649</v>
      </c>
      <c r="M2571" t="s">
        <v>52</v>
      </c>
      <c r="O2571" s="1">
        <v>42280</v>
      </c>
      <c r="P2571">
        <v>30000</v>
      </c>
      <c r="Q2571" t="s">
        <v>15650</v>
      </c>
      <c r="R2571" t="s">
        <v>15651</v>
      </c>
      <c r="S2571" t="s">
        <v>15652</v>
      </c>
      <c r="T2571" t="s">
        <v>1208</v>
      </c>
      <c r="U2571" t="s">
        <v>34</v>
      </c>
      <c r="V2571" t="s">
        <v>46</v>
      </c>
      <c r="W2571" t="s">
        <v>1337</v>
      </c>
      <c r="X2571" t="s">
        <v>15653</v>
      </c>
      <c r="Y2571" t="s">
        <v>15653</v>
      </c>
      <c r="Z2571" s="1">
        <v>40179</v>
      </c>
    </row>
    <row r="2572" spans="11:26" x14ac:dyDescent="0.3">
      <c r="K2572" t="s">
        <v>15654</v>
      </c>
      <c r="L2572" t="s">
        <v>15655</v>
      </c>
      <c r="M2572" t="s">
        <v>28</v>
      </c>
      <c r="N2572" t="s">
        <v>40</v>
      </c>
      <c r="O2572" t="s">
        <v>15656</v>
      </c>
      <c r="P2572">
        <v>3850000</v>
      </c>
      <c r="Q2572" t="s">
        <v>15657</v>
      </c>
      <c r="R2572" t="s">
        <v>15658</v>
      </c>
      <c r="T2572" t="s">
        <v>15659</v>
      </c>
      <c r="U2572" t="s">
        <v>34</v>
      </c>
      <c r="V2572" t="s">
        <v>46</v>
      </c>
      <c r="W2572" t="s">
        <v>167</v>
      </c>
      <c r="X2572" t="s">
        <v>168</v>
      </c>
      <c r="Y2572" t="s">
        <v>15660</v>
      </c>
    </row>
    <row r="2573" spans="11:26" x14ac:dyDescent="0.3">
      <c r="K2573" t="s">
        <v>15654</v>
      </c>
      <c r="L2573" t="s">
        <v>15661</v>
      </c>
      <c r="M2573" t="s">
        <v>28</v>
      </c>
      <c r="N2573" t="s">
        <v>29</v>
      </c>
      <c r="O2573" t="s">
        <v>15662</v>
      </c>
      <c r="P2573">
        <v>3738201</v>
      </c>
      <c r="Q2573" t="s">
        <v>15663</v>
      </c>
      <c r="R2573" t="s">
        <v>15664</v>
      </c>
      <c r="S2573" t="s">
        <v>15665</v>
      </c>
      <c r="T2573" t="s">
        <v>1294</v>
      </c>
      <c r="U2573" t="s">
        <v>34</v>
      </c>
      <c r="V2573" t="s">
        <v>46</v>
      </c>
      <c r="W2573" t="s">
        <v>1731</v>
      </c>
      <c r="X2573" t="s">
        <v>1732</v>
      </c>
      <c r="Y2573" t="s">
        <v>10258</v>
      </c>
    </row>
    <row r="2574" spans="11:26" x14ac:dyDescent="0.3">
      <c r="K2574" t="s">
        <v>15666</v>
      </c>
      <c r="L2574" t="s">
        <v>15667</v>
      </c>
      <c r="M2574" t="s">
        <v>52</v>
      </c>
      <c r="O2574" s="1">
        <v>39455</v>
      </c>
      <c r="Q2574" t="s">
        <v>15668</v>
      </c>
      <c r="R2574" t="s">
        <v>15669</v>
      </c>
      <c r="S2574" t="s">
        <v>15670</v>
      </c>
      <c r="T2574" t="s">
        <v>150</v>
      </c>
      <c r="U2574" t="s">
        <v>34</v>
      </c>
      <c r="V2574" t="s">
        <v>46</v>
      </c>
      <c r="W2574" t="s">
        <v>167</v>
      </c>
      <c r="X2574" t="s">
        <v>168</v>
      </c>
      <c r="Y2574" t="s">
        <v>169</v>
      </c>
      <c r="Z2574" s="1">
        <v>32143</v>
      </c>
    </row>
    <row r="2575" spans="11:26" x14ac:dyDescent="0.3">
      <c r="K2575" t="s">
        <v>15671</v>
      </c>
      <c r="L2575" t="s">
        <v>15672</v>
      </c>
      <c r="M2575" t="s">
        <v>28</v>
      </c>
      <c r="N2575" t="s">
        <v>29</v>
      </c>
      <c r="O2575" t="s">
        <v>15673</v>
      </c>
      <c r="P2575">
        <v>27000000</v>
      </c>
      <c r="Q2575" t="s">
        <v>15674</v>
      </c>
      <c r="R2575" t="s">
        <v>15675</v>
      </c>
      <c r="S2575" t="s">
        <v>15676</v>
      </c>
      <c r="T2575" t="s">
        <v>1063</v>
      </c>
      <c r="U2575" t="s">
        <v>34</v>
      </c>
      <c r="V2575" t="s">
        <v>46</v>
      </c>
      <c r="W2575" t="s">
        <v>106</v>
      </c>
      <c r="X2575" t="s">
        <v>2081</v>
      </c>
      <c r="Y2575" t="s">
        <v>2081</v>
      </c>
    </row>
    <row r="2576" spans="11:26" x14ac:dyDescent="0.3">
      <c r="K2576" t="s">
        <v>15671</v>
      </c>
      <c r="L2576" t="s">
        <v>15677</v>
      </c>
      <c r="M2576" t="s">
        <v>28</v>
      </c>
      <c r="N2576" t="s">
        <v>40</v>
      </c>
      <c r="O2576" s="1">
        <v>37622</v>
      </c>
      <c r="P2576">
        <v>13000000</v>
      </c>
      <c r="Q2576" t="s">
        <v>15678</v>
      </c>
      <c r="R2576" t="s">
        <v>15679</v>
      </c>
      <c r="S2576" t="s">
        <v>15680</v>
      </c>
      <c r="T2576" t="s">
        <v>95</v>
      </c>
      <c r="U2576" t="s">
        <v>34</v>
      </c>
    </row>
    <row r="2577" spans="11:26" x14ac:dyDescent="0.3">
      <c r="K2577" t="s">
        <v>15671</v>
      </c>
      <c r="L2577" t="s">
        <v>15681</v>
      </c>
      <c r="M2577" t="s">
        <v>28</v>
      </c>
      <c r="N2577" t="s">
        <v>493</v>
      </c>
      <c r="O2577" s="1">
        <v>39271</v>
      </c>
      <c r="P2577">
        <v>15500000</v>
      </c>
      <c r="Q2577" t="s">
        <v>15682</v>
      </c>
      <c r="R2577" t="s">
        <v>15683</v>
      </c>
      <c r="S2577" t="s">
        <v>15684</v>
      </c>
      <c r="T2577" t="s">
        <v>15685</v>
      </c>
      <c r="U2577" t="s">
        <v>34</v>
      </c>
      <c r="V2577" t="s">
        <v>46</v>
      </c>
      <c r="W2577" t="s">
        <v>106</v>
      </c>
      <c r="X2577" t="s">
        <v>107</v>
      </c>
      <c r="Y2577" t="s">
        <v>108</v>
      </c>
      <c r="Z2577" s="1">
        <v>40179</v>
      </c>
    </row>
    <row r="2578" spans="11:26" x14ac:dyDescent="0.3">
      <c r="K2578" t="s">
        <v>15686</v>
      </c>
      <c r="L2578" t="s">
        <v>15687</v>
      </c>
      <c r="M2578" t="s">
        <v>52</v>
      </c>
      <c r="O2578" t="s">
        <v>11584</v>
      </c>
      <c r="P2578">
        <v>25000</v>
      </c>
      <c r="Q2578" t="s">
        <v>15688</v>
      </c>
      <c r="R2578" t="s">
        <v>15689</v>
      </c>
      <c r="S2578" t="s">
        <v>15690</v>
      </c>
      <c r="T2578" t="s">
        <v>15691</v>
      </c>
      <c r="U2578" t="s">
        <v>34</v>
      </c>
      <c r="V2578" t="s">
        <v>46</v>
      </c>
      <c r="W2578" t="s">
        <v>1731</v>
      </c>
      <c r="X2578" t="s">
        <v>1768</v>
      </c>
      <c r="Y2578" t="s">
        <v>1768</v>
      </c>
      <c r="Z2578" s="1">
        <v>34335</v>
      </c>
    </row>
    <row r="2579" spans="11:26" x14ac:dyDescent="0.3">
      <c r="K2579" t="s">
        <v>15692</v>
      </c>
      <c r="L2579" t="s">
        <v>15693</v>
      </c>
      <c r="M2579" t="s">
        <v>28</v>
      </c>
      <c r="N2579" t="s">
        <v>29</v>
      </c>
      <c r="O2579" t="s">
        <v>15694</v>
      </c>
      <c r="P2579">
        <v>19700800</v>
      </c>
      <c r="Q2579" t="s">
        <v>15695</v>
      </c>
      <c r="R2579" t="s">
        <v>15696</v>
      </c>
      <c r="S2579" t="s">
        <v>15697</v>
      </c>
      <c r="T2579" t="s">
        <v>74</v>
      </c>
      <c r="U2579" t="s">
        <v>34</v>
      </c>
      <c r="V2579" t="s">
        <v>206</v>
      </c>
      <c r="W2579" t="s">
        <v>15698</v>
      </c>
      <c r="X2579" t="s">
        <v>15699</v>
      </c>
      <c r="Y2579" t="s">
        <v>15699</v>
      </c>
      <c r="Z2579" s="1">
        <v>39814</v>
      </c>
    </row>
    <row r="2580" spans="11:26" x14ac:dyDescent="0.3">
      <c r="K2580" t="s">
        <v>15692</v>
      </c>
      <c r="L2580" t="s">
        <v>15700</v>
      </c>
      <c r="M2580" t="s">
        <v>28</v>
      </c>
      <c r="O2580" t="s">
        <v>12560</v>
      </c>
      <c r="P2580">
        <v>17378400</v>
      </c>
      <c r="Q2580" t="s">
        <v>15701</v>
      </c>
      <c r="R2580" t="s">
        <v>15702</v>
      </c>
      <c r="S2580" t="s">
        <v>15703</v>
      </c>
      <c r="T2580" t="s">
        <v>1063</v>
      </c>
      <c r="U2580" t="s">
        <v>1158</v>
      </c>
      <c r="V2580" t="s">
        <v>46</v>
      </c>
      <c r="W2580" t="s">
        <v>167</v>
      </c>
      <c r="X2580" t="s">
        <v>168</v>
      </c>
      <c r="Y2580" t="s">
        <v>169</v>
      </c>
    </row>
    <row r="2581" spans="11:26" x14ac:dyDescent="0.3">
      <c r="K2581" t="s">
        <v>15704</v>
      </c>
      <c r="L2581" t="s">
        <v>15705</v>
      </c>
      <c r="M2581" t="s">
        <v>52</v>
      </c>
      <c r="O2581" s="1">
        <v>39448</v>
      </c>
      <c r="P2581">
        <v>500000</v>
      </c>
      <c r="Q2581" t="s">
        <v>15706</v>
      </c>
      <c r="R2581" t="s">
        <v>15707</v>
      </c>
      <c r="S2581" t="s">
        <v>15708</v>
      </c>
      <c r="T2581" t="s">
        <v>8708</v>
      </c>
      <c r="U2581" t="s">
        <v>34</v>
      </c>
      <c r="V2581" t="s">
        <v>35</v>
      </c>
      <c r="W2581">
        <v>16</v>
      </c>
      <c r="X2581" t="s">
        <v>12725</v>
      </c>
      <c r="Y2581" t="s">
        <v>12725</v>
      </c>
      <c r="Z2581" s="1">
        <v>41275</v>
      </c>
    </row>
    <row r="2582" spans="11:26" x14ac:dyDescent="0.3">
      <c r="K2582" t="s">
        <v>15709</v>
      </c>
      <c r="L2582" t="s">
        <v>15710</v>
      </c>
      <c r="M2582" t="s">
        <v>52</v>
      </c>
      <c r="O2582" s="1">
        <v>41645</v>
      </c>
      <c r="P2582">
        <v>20000</v>
      </c>
      <c r="Q2582" t="s">
        <v>15711</v>
      </c>
      <c r="R2582" t="s">
        <v>15712</v>
      </c>
      <c r="S2582" t="s">
        <v>15713</v>
      </c>
      <c r="U2582" t="s">
        <v>34</v>
      </c>
      <c r="V2582" t="s">
        <v>46</v>
      </c>
      <c r="W2582" t="s">
        <v>228</v>
      </c>
      <c r="X2582" t="s">
        <v>229</v>
      </c>
      <c r="Y2582" t="s">
        <v>4356</v>
      </c>
      <c r="Z2582" s="1">
        <v>41275</v>
      </c>
    </row>
    <row r="2583" spans="11:26" x14ac:dyDescent="0.3">
      <c r="K2583" t="s">
        <v>15714</v>
      </c>
      <c r="L2583" t="s">
        <v>15715</v>
      </c>
      <c r="M2583" t="s">
        <v>324</v>
      </c>
      <c r="O2583" s="1">
        <v>40513</v>
      </c>
      <c r="P2583">
        <v>450000</v>
      </c>
      <c r="Q2583" t="s">
        <v>15716</v>
      </c>
      <c r="R2583" t="s">
        <v>15717</v>
      </c>
      <c r="S2583" t="s">
        <v>15718</v>
      </c>
      <c r="T2583" t="s">
        <v>15719</v>
      </c>
      <c r="U2583" t="s">
        <v>34</v>
      </c>
      <c r="V2583" t="s">
        <v>46</v>
      </c>
      <c r="W2583" t="s">
        <v>2265</v>
      </c>
      <c r="X2583" t="s">
        <v>2266</v>
      </c>
      <c r="Y2583" t="s">
        <v>15720</v>
      </c>
      <c r="Z2583" s="1">
        <v>39448</v>
      </c>
    </row>
    <row r="2584" spans="11:26" x14ac:dyDescent="0.3">
      <c r="K2584" t="s">
        <v>15714</v>
      </c>
      <c r="L2584" t="s">
        <v>15721</v>
      </c>
      <c r="M2584" t="s">
        <v>28</v>
      </c>
      <c r="N2584" t="s">
        <v>493</v>
      </c>
      <c r="O2584" t="s">
        <v>15722</v>
      </c>
      <c r="P2584">
        <v>6000000</v>
      </c>
      <c r="Q2584" t="s">
        <v>15723</v>
      </c>
      <c r="R2584" t="s">
        <v>15724</v>
      </c>
      <c r="S2584" t="s">
        <v>15725</v>
      </c>
      <c r="T2584" t="s">
        <v>15726</v>
      </c>
      <c r="U2584" t="s">
        <v>34</v>
      </c>
      <c r="Z2584" s="1">
        <v>39909</v>
      </c>
    </row>
    <row r="2585" spans="11:26" x14ac:dyDescent="0.3">
      <c r="K2585" t="s">
        <v>15714</v>
      </c>
      <c r="L2585" t="s">
        <v>15727</v>
      </c>
      <c r="M2585" t="s">
        <v>28</v>
      </c>
      <c r="N2585" t="s">
        <v>1189</v>
      </c>
      <c r="O2585" t="s">
        <v>10758</v>
      </c>
      <c r="P2585">
        <v>8100000</v>
      </c>
      <c r="Q2585" t="s">
        <v>15728</v>
      </c>
      <c r="R2585" t="s">
        <v>15729</v>
      </c>
      <c r="S2585" t="s">
        <v>15730</v>
      </c>
      <c r="T2585" t="s">
        <v>115</v>
      </c>
      <c r="U2585" t="s">
        <v>178</v>
      </c>
      <c r="V2585" t="s">
        <v>46</v>
      </c>
      <c r="W2585" t="s">
        <v>9493</v>
      </c>
      <c r="X2585" t="s">
        <v>15731</v>
      </c>
      <c r="Y2585" t="s">
        <v>15732</v>
      </c>
      <c r="Z2585" s="1">
        <v>37622</v>
      </c>
    </row>
    <row r="2586" spans="11:26" x14ac:dyDescent="0.3">
      <c r="K2586" t="s">
        <v>15714</v>
      </c>
      <c r="L2586" t="s">
        <v>15733</v>
      </c>
      <c r="M2586" t="s">
        <v>28</v>
      </c>
      <c r="N2586" t="s">
        <v>29</v>
      </c>
      <c r="O2586" s="1">
        <v>39632</v>
      </c>
      <c r="P2586">
        <v>10025000</v>
      </c>
      <c r="Q2586" t="s">
        <v>15734</v>
      </c>
      <c r="R2586" t="s">
        <v>15735</v>
      </c>
      <c r="S2586" t="s">
        <v>15736</v>
      </c>
      <c r="T2586" t="s">
        <v>15737</v>
      </c>
      <c r="U2586" t="s">
        <v>34</v>
      </c>
      <c r="V2586" t="s">
        <v>270</v>
      </c>
      <c r="W2586" t="s">
        <v>271</v>
      </c>
      <c r="X2586" t="s">
        <v>272</v>
      </c>
      <c r="Y2586" t="s">
        <v>272</v>
      </c>
      <c r="Z2586" s="1">
        <v>40638</v>
      </c>
    </row>
    <row r="2587" spans="11:26" x14ac:dyDescent="0.3">
      <c r="K2587" t="s">
        <v>15714</v>
      </c>
      <c r="L2587" t="s">
        <v>15738</v>
      </c>
      <c r="M2587" t="s">
        <v>28</v>
      </c>
      <c r="N2587" t="s">
        <v>40</v>
      </c>
      <c r="O2587" s="1">
        <v>39265</v>
      </c>
      <c r="P2587">
        <v>5000000</v>
      </c>
      <c r="Q2587" t="s">
        <v>15739</v>
      </c>
      <c r="R2587" t="s">
        <v>15740</v>
      </c>
      <c r="S2587" t="s">
        <v>15741</v>
      </c>
      <c r="T2587" t="s">
        <v>95</v>
      </c>
      <c r="U2587" t="s">
        <v>34</v>
      </c>
      <c r="V2587" t="s">
        <v>46</v>
      </c>
      <c r="W2587" t="s">
        <v>106</v>
      </c>
      <c r="X2587" t="s">
        <v>107</v>
      </c>
      <c r="Y2587" t="s">
        <v>1681</v>
      </c>
      <c r="Z2587" s="1">
        <v>37987</v>
      </c>
    </row>
    <row r="2588" spans="11:26" x14ac:dyDescent="0.3">
      <c r="K2588" t="s">
        <v>15742</v>
      </c>
      <c r="L2588" t="s">
        <v>15743</v>
      </c>
      <c r="M2588" t="s">
        <v>52</v>
      </c>
      <c r="O2588" t="s">
        <v>8360</v>
      </c>
      <c r="P2588">
        <v>1300000</v>
      </c>
      <c r="Q2588" t="s">
        <v>15744</v>
      </c>
      <c r="R2588" t="s">
        <v>15745</v>
      </c>
      <c r="S2588" t="s">
        <v>15746</v>
      </c>
      <c r="T2588" t="s">
        <v>436</v>
      </c>
      <c r="U2588" t="s">
        <v>34</v>
      </c>
      <c r="Z2588" s="1">
        <v>40179</v>
      </c>
    </row>
    <row r="2589" spans="11:26" x14ac:dyDescent="0.3">
      <c r="K2589" t="s">
        <v>15747</v>
      </c>
      <c r="L2589" t="s">
        <v>15748</v>
      </c>
      <c r="M2589" t="s">
        <v>28</v>
      </c>
      <c r="N2589" t="s">
        <v>40</v>
      </c>
      <c r="O2589" t="s">
        <v>15749</v>
      </c>
      <c r="P2589">
        <v>11500000</v>
      </c>
      <c r="Q2589" t="s">
        <v>15750</v>
      </c>
      <c r="R2589" t="s">
        <v>15751</v>
      </c>
      <c r="S2589" t="s">
        <v>15752</v>
      </c>
      <c r="T2589" t="s">
        <v>95</v>
      </c>
      <c r="U2589" t="s">
        <v>34</v>
      </c>
      <c r="V2589" t="s">
        <v>46</v>
      </c>
      <c r="W2589" t="s">
        <v>260</v>
      </c>
      <c r="X2589" t="s">
        <v>402</v>
      </c>
      <c r="Y2589" t="s">
        <v>545</v>
      </c>
      <c r="Z2589" s="1">
        <v>39448</v>
      </c>
    </row>
    <row r="2590" spans="11:26" x14ac:dyDescent="0.3">
      <c r="K2590" t="s">
        <v>15747</v>
      </c>
      <c r="L2590" t="s">
        <v>15753</v>
      </c>
      <c r="M2590" t="s">
        <v>28</v>
      </c>
      <c r="N2590" t="s">
        <v>40</v>
      </c>
      <c r="O2590" s="1">
        <v>36171</v>
      </c>
      <c r="P2590">
        <v>7000000</v>
      </c>
      <c r="Q2590" t="s">
        <v>15754</v>
      </c>
      <c r="R2590" t="s">
        <v>15755</v>
      </c>
      <c r="S2590" t="s">
        <v>15756</v>
      </c>
      <c r="T2590" t="s">
        <v>74</v>
      </c>
      <c r="U2590" t="s">
        <v>34</v>
      </c>
      <c r="V2590" t="s">
        <v>1174</v>
      </c>
      <c r="W2590">
        <v>5</v>
      </c>
      <c r="X2590" t="s">
        <v>1175</v>
      </c>
      <c r="Y2590" t="s">
        <v>1175</v>
      </c>
      <c r="Z2590" s="1">
        <v>39087</v>
      </c>
    </row>
    <row r="2591" spans="11:26" x14ac:dyDescent="0.3">
      <c r="K2591" t="s">
        <v>15757</v>
      </c>
      <c r="L2591" t="s">
        <v>15758</v>
      </c>
      <c r="M2591" t="s">
        <v>91</v>
      </c>
      <c r="O2591" s="1">
        <v>37993</v>
      </c>
      <c r="Q2591" t="s">
        <v>15759</v>
      </c>
      <c r="R2591" t="s">
        <v>15760</v>
      </c>
      <c r="S2591" t="s">
        <v>15761</v>
      </c>
      <c r="T2591" t="s">
        <v>15762</v>
      </c>
      <c r="U2591" t="s">
        <v>345</v>
      </c>
      <c r="V2591" t="s">
        <v>768</v>
      </c>
      <c r="Z2591" s="1">
        <v>40179</v>
      </c>
    </row>
    <row r="2592" spans="11:26" x14ac:dyDescent="0.3">
      <c r="K2592" t="s">
        <v>15763</v>
      </c>
      <c r="L2592" t="s">
        <v>15764</v>
      </c>
      <c r="M2592" t="s">
        <v>52</v>
      </c>
      <c r="O2592" s="1">
        <v>40604</v>
      </c>
      <c r="P2592">
        <v>26823</v>
      </c>
      <c r="Q2592" t="s">
        <v>15765</v>
      </c>
      <c r="R2592" t="s">
        <v>15766</v>
      </c>
      <c r="S2592" t="s">
        <v>15767</v>
      </c>
      <c r="T2592" t="s">
        <v>95</v>
      </c>
      <c r="U2592" t="s">
        <v>1158</v>
      </c>
      <c r="V2592" t="s">
        <v>96</v>
      </c>
      <c r="W2592" t="s">
        <v>97</v>
      </c>
      <c r="X2592" t="s">
        <v>98</v>
      </c>
      <c r="Y2592" t="s">
        <v>98</v>
      </c>
    </row>
    <row r="2593" spans="11:26" x14ac:dyDescent="0.3">
      <c r="K2593" t="s">
        <v>15763</v>
      </c>
      <c r="L2593" t="s">
        <v>15768</v>
      </c>
      <c r="M2593" t="s">
        <v>52</v>
      </c>
      <c r="O2593" t="s">
        <v>15769</v>
      </c>
      <c r="P2593">
        <v>168532</v>
      </c>
      <c r="Q2593" t="s">
        <v>15770</v>
      </c>
      <c r="R2593" t="s">
        <v>15771</v>
      </c>
      <c r="S2593" t="s">
        <v>15772</v>
      </c>
      <c r="T2593" t="s">
        <v>15773</v>
      </c>
      <c r="U2593" t="s">
        <v>345</v>
      </c>
      <c r="V2593" t="s">
        <v>598</v>
      </c>
      <c r="W2593">
        <v>27</v>
      </c>
      <c r="X2593" t="s">
        <v>5526</v>
      </c>
      <c r="Y2593" t="s">
        <v>15774</v>
      </c>
      <c r="Z2593" t="s">
        <v>15775</v>
      </c>
    </row>
    <row r="2594" spans="11:26" x14ac:dyDescent="0.3">
      <c r="K2594" t="s">
        <v>15763</v>
      </c>
      <c r="L2594" t="s">
        <v>15776</v>
      </c>
      <c r="M2594" t="s">
        <v>28</v>
      </c>
      <c r="N2594" t="s">
        <v>40</v>
      </c>
      <c r="O2594" s="1">
        <v>41278</v>
      </c>
      <c r="P2594">
        <v>2000000</v>
      </c>
      <c r="Q2594" t="s">
        <v>15777</v>
      </c>
      <c r="R2594" t="s">
        <v>15778</v>
      </c>
      <c r="S2594" t="s">
        <v>15779</v>
      </c>
      <c r="T2594" t="s">
        <v>6614</v>
      </c>
      <c r="U2594" t="s">
        <v>345</v>
      </c>
      <c r="V2594" t="s">
        <v>46</v>
      </c>
      <c r="W2594" t="s">
        <v>106</v>
      </c>
      <c r="X2594" t="s">
        <v>107</v>
      </c>
      <c r="Y2594" t="s">
        <v>6129</v>
      </c>
      <c r="Z2594" s="1">
        <v>36161</v>
      </c>
    </row>
    <row r="2595" spans="11:26" x14ac:dyDescent="0.3">
      <c r="K2595" t="s">
        <v>15780</v>
      </c>
      <c r="L2595" t="s">
        <v>15781</v>
      </c>
      <c r="M2595" t="s">
        <v>28</v>
      </c>
      <c r="N2595" t="s">
        <v>40</v>
      </c>
      <c r="O2595" t="s">
        <v>15782</v>
      </c>
      <c r="P2595">
        <v>936776</v>
      </c>
      <c r="Q2595" t="s">
        <v>15783</v>
      </c>
      <c r="R2595" t="s">
        <v>15784</v>
      </c>
      <c r="S2595" t="s">
        <v>15785</v>
      </c>
      <c r="T2595" t="s">
        <v>150</v>
      </c>
      <c r="U2595" t="s">
        <v>34</v>
      </c>
      <c r="V2595" t="s">
        <v>46</v>
      </c>
      <c r="W2595" t="s">
        <v>346</v>
      </c>
      <c r="X2595" t="s">
        <v>11222</v>
      </c>
      <c r="Y2595" t="s">
        <v>11222</v>
      </c>
      <c r="Z2595" s="1">
        <v>38353</v>
      </c>
    </row>
    <row r="2596" spans="11:26" x14ac:dyDescent="0.3">
      <c r="K2596" t="s">
        <v>15786</v>
      </c>
      <c r="L2596" t="s">
        <v>15787</v>
      </c>
      <c r="M2596" t="s">
        <v>28</v>
      </c>
      <c r="N2596" t="s">
        <v>493</v>
      </c>
      <c r="O2596" s="1">
        <v>40610</v>
      </c>
      <c r="P2596">
        <v>36000000</v>
      </c>
      <c r="Q2596" t="s">
        <v>15788</v>
      </c>
      <c r="R2596" t="s">
        <v>15789</v>
      </c>
      <c r="S2596" t="s">
        <v>15790</v>
      </c>
      <c r="T2596" t="s">
        <v>95</v>
      </c>
      <c r="U2596" t="s">
        <v>34</v>
      </c>
      <c r="V2596" t="s">
        <v>96</v>
      </c>
      <c r="W2596" t="s">
        <v>5722</v>
      </c>
      <c r="X2596" t="s">
        <v>5723</v>
      </c>
      <c r="Y2596" t="s">
        <v>5724</v>
      </c>
      <c r="Z2596" s="1">
        <v>38353</v>
      </c>
    </row>
    <row r="2597" spans="11:26" x14ac:dyDescent="0.3">
      <c r="K2597" t="s">
        <v>15786</v>
      </c>
      <c r="L2597" t="s">
        <v>15791</v>
      </c>
      <c r="M2597" t="s">
        <v>28</v>
      </c>
      <c r="O2597" t="s">
        <v>593</v>
      </c>
      <c r="P2597">
        <v>8964871</v>
      </c>
      <c r="Q2597" t="s">
        <v>15792</v>
      </c>
      <c r="R2597" t="s">
        <v>15793</v>
      </c>
      <c r="T2597" t="s">
        <v>15794</v>
      </c>
      <c r="U2597" t="s">
        <v>34</v>
      </c>
      <c r="V2597" t="s">
        <v>46</v>
      </c>
      <c r="W2597" t="s">
        <v>106</v>
      </c>
      <c r="X2597" t="s">
        <v>107</v>
      </c>
      <c r="Y2597" t="s">
        <v>396</v>
      </c>
    </row>
    <row r="2598" spans="11:26" x14ac:dyDescent="0.3">
      <c r="K2598" t="s">
        <v>15786</v>
      </c>
      <c r="L2598" t="s">
        <v>15795</v>
      </c>
      <c r="M2598" t="s">
        <v>28</v>
      </c>
      <c r="O2598" s="1">
        <v>40706</v>
      </c>
      <c r="P2598">
        <v>3999998</v>
      </c>
      <c r="Q2598" t="s">
        <v>15796</v>
      </c>
      <c r="R2598" t="s">
        <v>15797</v>
      </c>
      <c r="S2598" t="s">
        <v>15798</v>
      </c>
      <c r="T2598" t="s">
        <v>205</v>
      </c>
      <c r="U2598" t="s">
        <v>34</v>
      </c>
      <c r="V2598" t="s">
        <v>46</v>
      </c>
      <c r="W2598" t="s">
        <v>195</v>
      </c>
      <c r="X2598" t="s">
        <v>196</v>
      </c>
      <c r="Y2598" t="s">
        <v>196</v>
      </c>
      <c r="Z2598" s="1">
        <v>41396</v>
      </c>
    </row>
    <row r="2599" spans="11:26" x14ac:dyDescent="0.3">
      <c r="K2599" t="s">
        <v>15786</v>
      </c>
      <c r="L2599" t="s">
        <v>15799</v>
      </c>
      <c r="M2599" t="s">
        <v>28</v>
      </c>
      <c r="O2599" s="1">
        <v>41131</v>
      </c>
      <c r="P2599">
        <v>7500000</v>
      </c>
      <c r="Q2599" t="s">
        <v>15800</v>
      </c>
      <c r="R2599" t="s">
        <v>15801</v>
      </c>
      <c r="S2599" t="s">
        <v>15802</v>
      </c>
      <c r="T2599" t="s">
        <v>4324</v>
      </c>
      <c r="U2599" t="s">
        <v>178</v>
      </c>
      <c r="V2599" t="s">
        <v>46</v>
      </c>
      <c r="W2599" t="s">
        <v>167</v>
      </c>
      <c r="X2599" t="s">
        <v>168</v>
      </c>
      <c r="Y2599" t="s">
        <v>169</v>
      </c>
      <c r="Z2599" s="1">
        <v>39814</v>
      </c>
    </row>
    <row r="2600" spans="11:26" x14ac:dyDescent="0.3">
      <c r="K2600" t="s">
        <v>15786</v>
      </c>
      <c r="L2600" t="s">
        <v>15803</v>
      </c>
      <c r="M2600" t="s">
        <v>28</v>
      </c>
      <c r="N2600" t="s">
        <v>29</v>
      </c>
      <c r="O2600" s="1">
        <v>40336</v>
      </c>
      <c r="Q2600" t="s">
        <v>15804</v>
      </c>
      <c r="R2600" t="s">
        <v>15805</v>
      </c>
      <c r="S2600" t="s">
        <v>15806</v>
      </c>
      <c r="T2600" t="s">
        <v>95</v>
      </c>
      <c r="U2600" t="s">
        <v>34</v>
      </c>
      <c r="V2600" t="s">
        <v>46</v>
      </c>
      <c r="W2600" t="s">
        <v>228</v>
      </c>
      <c r="X2600" t="s">
        <v>229</v>
      </c>
      <c r="Y2600" t="s">
        <v>229</v>
      </c>
      <c r="Z2600" s="1">
        <v>38353</v>
      </c>
    </row>
    <row r="2601" spans="11:26" x14ac:dyDescent="0.3">
      <c r="K2601" t="s">
        <v>15807</v>
      </c>
      <c r="L2601" t="s">
        <v>15808</v>
      </c>
      <c r="M2601" t="s">
        <v>52</v>
      </c>
      <c r="O2601" s="1">
        <v>42007</v>
      </c>
      <c r="P2601">
        <v>223828</v>
      </c>
      <c r="Q2601" t="s">
        <v>15809</v>
      </c>
      <c r="R2601" t="s">
        <v>15810</v>
      </c>
      <c r="S2601" t="s">
        <v>15811</v>
      </c>
      <c r="T2601" t="s">
        <v>64</v>
      </c>
      <c r="U2601" t="s">
        <v>345</v>
      </c>
      <c r="V2601" t="s">
        <v>206</v>
      </c>
      <c r="W2601" t="s">
        <v>5236</v>
      </c>
      <c r="X2601" t="s">
        <v>208</v>
      </c>
      <c r="Y2601" t="s">
        <v>5237</v>
      </c>
      <c r="Z2601" s="1">
        <v>37994</v>
      </c>
    </row>
    <row r="2602" spans="11:26" x14ac:dyDescent="0.3">
      <c r="K2602" t="s">
        <v>15812</v>
      </c>
      <c r="L2602" t="s">
        <v>15813</v>
      </c>
      <c r="M2602" t="s">
        <v>52</v>
      </c>
      <c r="O2602" t="s">
        <v>15814</v>
      </c>
      <c r="P2602">
        <v>60000</v>
      </c>
      <c r="Q2602" t="s">
        <v>15815</v>
      </c>
      <c r="R2602" t="s">
        <v>15816</v>
      </c>
      <c r="S2602" t="s">
        <v>15817</v>
      </c>
      <c r="T2602" t="s">
        <v>15818</v>
      </c>
      <c r="U2602" t="s">
        <v>34</v>
      </c>
      <c r="V2602" t="s">
        <v>1939</v>
      </c>
      <c r="W2602">
        <v>21</v>
      </c>
      <c r="X2602" t="s">
        <v>6754</v>
      </c>
      <c r="Y2602" t="s">
        <v>6755</v>
      </c>
      <c r="Z2602" s="1">
        <v>41705</v>
      </c>
    </row>
    <row r="2603" spans="11:26" x14ac:dyDescent="0.3">
      <c r="K2603" t="s">
        <v>15819</v>
      </c>
      <c r="L2603" t="s">
        <v>15820</v>
      </c>
      <c r="M2603" t="s">
        <v>91</v>
      </c>
      <c r="O2603" s="1">
        <v>40909</v>
      </c>
      <c r="Q2603" t="s">
        <v>15821</v>
      </c>
      <c r="R2603" t="s">
        <v>15822</v>
      </c>
      <c r="U2603" t="s">
        <v>345</v>
      </c>
      <c r="V2603" t="s">
        <v>1174</v>
      </c>
      <c r="W2603">
        <v>5</v>
      </c>
      <c r="X2603" t="s">
        <v>15823</v>
      </c>
      <c r="Y2603" t="s">
        <v>15824</v>
      </c>
      <c r="Z2603" s="1">
        <v>42005</v>
      </c>
    </row>
    <row r="2604" spans="11:26" x14ac:dyDescent="0.3">
      <c r="K2604" t="s">
        <v>15819</v>
      </c>
      <c r="L2604" t="s">
        <v>15825</v>
      </c>
      <c r="M2604" t="s">
        <v>324</v>
      </c>
      <c r="O2604" s="1">
        <v>40909</v>
      </c>
      <c r="Q2604" t="s">
        <v>15826</v>
      </c>
      <c r="R2604" t="s">
        <v>15827</v>
      </c>
      <c r="S2604" t="s">
        <v>15828</v>
      </c>
      <c r="T2604" t="s">
        <v>74</v>
      </c>
      <c r="U2604" t="s">
        <v>34</v>
      </c>
      <c r="V2604" t="s">
        <v>46</v>
      </c>
      <c r="W2604" t="s">
        <v>471</v>
      </c>
      <c r="X2604" t="s">
        <v>1482</v>
      </c>
      <c r="Y2604" t="s">
        <v>14772</v>
      </c>
      <c r="Z2604" s="1">
        <v>39817</v>
      </c>
    </row>
    <row r="2605" spans="11:26" x14ac:dyDescent="0.3">
      <c r="K2605" t="s">
        <v>15819</v>
      </c>
      <c r="L2605" t="s">
        <v>15829</v>
      </c>
      <c r="M2605" t="s">
        <v>91</v>
      </c>
      <c r="O2605" s="1">
        <v>41071</v>
      </c>
      <c r="Q2605" t="s">
        <v>15830</v>
      </c>
      <c r="R2605" t="s">
        <v>15831</v>
      </c>
      <c r="S2605" t="s">
        <v>15832</v>
      </c>
      <c r="T2605" t="s">
        <v>15833</v>
      </c>
      <c r="U2605" t="s">
        <v>34</v>
      </c>
      <c r="V2605" t="s">
        <v>35</v>
      </c>
      <c r="W2605">
        <v>10</v>
      </c>
      <c r="X2605" t="s">
        <v>1130</v>
      </c>
      <c r="Y2605" t="s">
        <v>1131</v>
      </c>
      <c r="Z2605" s="1">
        <v>40552</v>
      </c>
    </row>
    <row r="2606" spans="11:26" x14ac:dyDescent="0.3">
      <c r="K2606" t="s">
        <v>15819</v>
      </c>
      <c r="L2606" t="s">
        <v>15834</v>
      </c>
      <c r="M2606" t="s">
        <v>28</v>
      </c>
      <c r="N2606" t="s">
        <v>40</v>
      </c>
      <c r="O2606" s="1">
        <v>40912</v>
      </c>
      <c r="P2606">
        <v>2500000</v>
      </c>
      <c r="Q2606" t="s">
        <v>15835</v>
      </c>
      <c r="R2606" t="s">
        <v>15836</v>
      </c>
      <c r="S2606" t="s">
        <v>15837</v>
      </c>
      <c r="T2606" t="s">
        <v>64</v>
      </c>
      <c r="U2606" t="s">
        <v>34</v>
      </c>
      <c r="V2606" t="s">
        <v>46</v>
      </c>
      <c r="W2606" t="s">
        <v>167</v>
      </c>
      <c r="X2606" t="s">
        <v>168</v>
      </c>
      <c r="Y2606" t="s">
        <v>169</v>
      </c>
      <c r="Z2606" s="1">
        <v>40544</v>
      </c>
    </row>
    <row r="2607" spans="11:26" x14ac:dyDescent="0.3">
      <c r="K2607" t="s">
        <v>15819</v>
      </c>
      <c r="L2607" t="s">
        <v>15838</v>
      </c>
      <c r="M2607" t="s">
        <v>28</v>
      </c>
      <c r="N2607" t="s">
        <v>29</v>
      </c>
      <c r="O2607" s="1">
        <v>41524</v>
      </c>
      <c r="P2607">
        <v>8500000</v>
      </c>
      <c r="Q2607" t="s">
        <v>15839</v>
      </c>
      <c r="R2607" t="s">
        <v>15840</v>
      </c>
      <c r="S2607" t="s">
        <v>15841</v>
      </c>
      <c r="T2607" t="s">
        <v>15842</v>
      </c>
      <c r="U2607" t="s">
        <v>34</v>
      </c>
      <c r="V2607" t="s">
        <v>46</v>
      </c>
      <c r="W2607" t="s">
        <v>106</v>
      </c>
      <c r="X2607" t="s">
        <v>107</v>
      </c>
      <c r="Y2607" t="s">
        <v>116</v>
      </c>
      <c r="Z2607" s="1">
        <v>42008</v>
      </c>
    </row>
    <row r="2608" spans="11:26" x14ac:dyDescent="0.3">
      <c r="K2608" t="s">
        <v>15819</v>
      </c>
      <c r="L2608" t="s">
        <v>15843</v>
      </c>
      <c r="M2608" t="s">
        <v>52</v>
      </c>
      <c r="O2608" s="1">
        <v>41275</v>
      </c>
      <c r="Q2608" t="s">
        <v>15844</v>
      </c>
      <c r="R2608" t="s">
        <v>15845</v>
      </c>
      <c r="S2608" t="s">
        <v>15846</v>
      </c>
      <c r="T2608" t="s">
        <v>3809</v>
      </c>
      <c r="U2608" t="s">
        <v>34</v>
      </c>
      <c r="V2608" t="s">
        <v>8153</v>
      </c>
      <c r="W2608">
        <v>9</v>
      </c>
      <c r="X2608" t="s">
        <v>11874</v>
      </c>
      <c r="Y2608" t="s">
        <v>11874</v>
      </c>
      <c r="Z2608" s="1">
        <v>41640</v>
      </c>
    </row>
    <row r="2609" spans="11:26" x14ac:dyDescent="0.3">
      <c r="K2609" t="s">
        <v>15819</v>
      </c>
      <c r="L2609" t="s">
        <v>15847</v>
      </c>
      <c r="M2609" t="s">
        <v>52</v>
      </c>
      <c r="O2609" s="1">
        <v>40554</v>
      </c>
      <c r="P2609">
        <v>500000</v>
      </c>
      <c r="Q2609" t="s">
        <v>15848</v>
      </c>
      <c r="R2609" t="s">
        <v>15849</v>
      </c>
      <c r="S2609" t="s">
        <v>15850</v>
      </c>
      <c r="T2609" t="s">
        <v>15851</v>
      </c>
      <c r="U2609" t="s">
        <v>34</v>
      </c>
      <c r="V2609" t="s">
        <v>46</v>
      </c>
      <c r="W2609" t="s">
        <v>1369</v>
      </c>
      <c r="X2609" t="s">
        <v>1370</v>
      </c>
      <c r="Y2609" t="s">
        <v>12357</v>
      </c>
      <c r="Z2609" t="s">
        <v>15852</v>
      </c>
    </row>
    <row r="2610" spans="11:26" x14ac:dyDescent="0.3">
      <c r="K2610" t="s">
        <v>15853</v>
      </c>
      <c r="L2610" t="s">
        <v>15854</v>
      </c>
      <c r="M2610" t="s">
        <v>52</v>
      </c>
      <c r="O2610" s="1">
        <v>42223</v>
      </c>
      <c r="P2610">
        <v>2300000</v>
      </c>
      <c r="Q2610" t="s">
        <v>15855</v>
      </c>
      <c r="R2610" t="s">
        <v>15856</v>
      </c>
      <c r="S2610" t="s">
        <v>15857</v>
      </c>
      <c r="T2610" t="s">
        <v>519</v>
      </c>
      <c r="U2610" t="s">
        <v>34</v>
      </c>
      <c r="V2610" t="s">
        <v>46</v>
      </c>
      <c r="W2610" t="s">
        <v>167</v>
      </c>
      <c r="X2610" t="s">
        <v>168</v>
      </c>
      <c r="Y2610" t="s">
        <v>169</v>
      </c>
      <c r="Z2610" s="1">
        <v>40544</v>
      </c>
    </row>
    <row r="2611" spans="11:26" x14ac:dyDescent="0.3">
      <c r="K2611" t="s">
        <v>15858</v>
      </c>
      <c r="L2611" t="s">
        <v>15859</v>
      </c>
      <c r="M2611" t="s">
        <v>52</v>
      </c>
      <c r="O2611" s="1">
        <v>41644</v>
      </c>
      <c r="P2611">
        <v>69247</v>
      </c>
      <c r="Q2611" t="s">
        <v>15860</v>
      </c>
      <c r="R2611" t="s">
        <v>15861</v>
      </c>
      <c r="S2611" t="s">
        <v>15862</v>
      </c>
      <c r="T2611" t="s">
        <v>15863</v>
      </c>
      <c r="U2611" t="s">
        <v>1158</v>
      </c>
      <c r="V2611" t="s">
        <v>46</v>
      </c>
      <c r="W2611" t="s">
        <v>75</v>
      </c>
      <c r="X2611" t="s">
        <v>464</v>
      </c>
      <c r="Y2611" t="s">
        <v>15864</v>
      </c>
      <c r="Z2611" s="1">
        <v>39448</v>
      </c>
    </row>
    <row r="2612" spans="11:26" x14ac:dyDescent="0.3">
      <c r="K2612" t="s">
        <v>15865</v>
      </c>
      <c r="L2612" t="s">
        <v>15866</v>
      </c>
      <c r="M2612" t="s">
        <v>52</v>
      </c>
      <c r="O2612" t="s">
        <v>15867</v>
      </c>
      <c r="Q2612" t="s">
        <v>15868</v>
      </c>
      <c r="R2612" t="s">
        <v>15869</v>
      </c>
      <c r="S2612" t="s">
        <v>15870</v>
      </c>
      <c r="T2612" t="s">
        <v>15871</v>
      </c>
      <c r="U2612" t="s">
        <v>34</v>
      </c>
      <c r="V2612" t="s">
        <v>559</v>
      </c>
      <c r="Z2612" s="1">
        <v>41640</v>
      </c>
    </row>
    <row r="2613" spans="11:26" x14ac:dyDescent="0.3">
      <c r="K2613" t="s">
        <v>15872</v>
      </c>
      <c r="L2613" t="s">
        <v>15873</v>
      </c>
      <c r="M2613" t="s">
        <v>28</v>
      </c>
      <c r="N2613" t="s">
        <v>1189</v>
      </c>
      <c r="O2613" t="s">
        <v>593</v>
      </c>
      <c r="P2613">
        <v>9000000</v>
      </c>
      <c r="Q2613" t="s">
        <v>15874</v>
      </c>
      <c r="R2613" t="s">
        <v>15875</v>
      </c>
      <c r="S2613" t="s">
        <v>15876</v>
      </c>
      <c r="T2613" t="s">
        <v>2126</v>
      </c>
      <c r="U2613" t="s">
        <v>34</v>
      </c>
      <c r="V2613" t="s">
        <v>65</v>
      </c>
      <c r="W2613">
        <v>32</v>
      </c>
      <c r="X2613" t="s">
        <v>15877</v>
      </c>
      <c r="Y2613" t="s">
        <v>15877</v>
      </c>
    </row>
    <row r="2614" spans="11:26" x14ac:dyDescent="0.3">
      <c r="K2614" t="s">
        <v>15872</v>
      </c>
      <c r="L2614" t="s">
        <v>15878</v>
      </c>
      <c r="M2614" t="s">
        <v>256</v>
      </c>
      <c r="O2614" s="1">
        <v>40918</v>
      </c>
      <c r="P2614">
        <v>7500000</v>
      </c>
      <c r="Q2614" t="s">
        <v>15879</v>
      </c>
      <c r="R2614" t="s">
        <v>15880</v>
      </c>
      <c r="S2614" t="s">
        <v>15881</v>
      </c>
      <c r="T2614" t="s">
        <v>15882</v>
      </c>
      <c r="U2614" t="s">
        <v>34</v>
      </c>
      <c r="V2614" t="s">
        <v>46</v>
      </c>
      <c r="W2614" t="s">
        <v>167</v>
      </c>
      <c r="X2614" t="s">
        <v>168</v>
      </c>
      <c r="Y2614" t="s">
        <v>169</v>
      </c>
      <c r="Z2614" s="1">
        <v>41275</v>
      </c>
    </row>
    <row r="2615" spans="11:26" x14ac:dyDescent="0.3">
      <c r="K2615" t="s">
        <v>15883</v>
      </c>
      <c r="L2615" t="s">
        <v>15884</v>
      </c>
      <c r="M2615" t="s">
        <v>52</v>
      </c>
      <c r="O2615" t="s">
        <v>15885</v>
      </c>
      <c r="P2615">
        <v>630000</v>
      </c>
      <c r="Q2615" t="s">
        <v>15886</v>
      </c>
      <c r="R2615" t="s">
        <v>15887</v>
      </c>
      <c r="S2615" t="s">
        <v>15888</v>
      </c>
      <c r="T2615" t="s">
        <v>15889</v>
      </c>
      <c r="U2615" t="s">
        <v>34</v>
      </c>
      <c r="V2615" t="s">
        <v>206</v>
      </c>
      <c r="W2615" t="s">
        <v>14534</v>
      </c>
      <c r="X2615" t="s">
        <v>15890</v>
      </c>
      <c r="Y2615" t="s">
        <v>15890</v>
      </c>
      <c r="Z2615" s="1">
        <v>39114</v>
      </c>
    </row>
    <row r="2616" spans="11:26" x14ac:dyDescent="0.3">
      <c r="K2616" t="s">
        <v>15883</v>
      </c>
      <c r="L2616" t="s">
        <v>15891</v>
      </c>
      <c r="M2616" t="s">
        <v>52</v>
      </c>
      <c r="O2616" s="1">
        <v>39451</v>
      </c>
      <c r="P2616">
        <v>600000</v>
      </c>
      <c r="Q2616" t="s">
        <v>15892</v>
      </c>
      <c r="R2616" t="s">
        <v>15893</v>
      </c>
      <c r="S2616" t="s">
        <v>15894</v>
      </c>
      <c r="T2616" t="s">
        <v>453</v>
      </c>
      <c r="U2616" t="s">
        <v>34</v>
      </c>
      <c r="V2616" t="s">
        <v>46</v>
      </c>
      <c r="W2616" t="s">
        <v>106</v>
      </c>
      <c r="X2616" t="s">
        <v>107</v>
      </c>
      <c r="Y2616" t="s">
        <v>116</v>
      </c>
      <c r="Z2616" s="1">
        <v>40179</v>
      </c>
    </row>
    <row r="2617" spans="11:26" x14ac:dyDescent="0.3">
      <c r="K2617" t="s">
        <v>15895</v>
      </c>
      <c r="L2617" t="s">
        <v>15896</v>
      </c>
      <c r="M2617" t="s">
        <v>28</v>
      </c>
      <c r="N2617" t="s">
        <v>493</v>
      </c>
      <c r="O2617" t="s">
        <v>15897</v>
      </c>
      <c r="P2617">
        <v>2000000</v>
      </c>
      <c r="Q2617" t="s">
        <v>15898</v>
      </c>
      <c r="R2617" t="s">
        <v>15899</v>
      </c>
      <c r="S2617" t="s">
        <v>15900</v>
      </c>
      <c r="T2617" t="s">
        <v>5932</v>
      </c>
      <c r="U2617" t="s">
        <v>34</v>
      </c>
      <c r="V2617" t="s">
        <v>46</v>
      </c>
      <c r="W2617" t="s">
        <v>2225</v>
      </c>
      <c r="X2617" t="s">
        <v>403</v>
      </c>
      <c r="Y2617" t="s">
        <v>403</v>
      </c>
      <c r="Z2617" s="1">
        <v>37987</v>
      </c>
    </row>
    <row r="2618" spans="11:26" x14ac:dyDescent="0.3">
      <c r="K2618" t="s">
        <v>15901</v>
      </c>
      <c r="L2618" t="s">
        <v>15902</v>
      </c>
      <c r="M2618" t="s">
        <v>52</v>
      </c>
      <c r="O2618" s="1">
        <v>40920</v>
      </c>
      <c r="P2618">
        <v>300000</v>
      </c>
      <c r="Q2618" t="s">
        <v>15903</v>
      </c>
      <c r="R2618" t="s">
        <v>15904</v>
      </c>
      <c r="S2618" t="s">
        <v>15905</v>
      </c>
      <c r="T2618" t="s">
        <v>15906</v>
      </c>
      <c r="U2618" t="s">
        <v>34</v>
      </c>
      <c r="V2618" t="s">
        <v>46</v>
      </c>
      <c r="W2618" t="s">
        <v>75</v>
      </c>
      <c r="X2618" t="s">
        <v>15907</v>
      </c>
      <c r="Y2618" t="s">
        <v>15907</v>
      </c>
      <c r="Z2618" s="1">
        <v>40179</v>
      </c>
    </row>
    <row r="2619" spans="11:26" x14ac:dyDescent="0.3">
      <c r="K2619" t="s">
        <v>15908</v>
      </c>
      <c r="L2619" t="s">
        <v>15909</v>
      </c>
      <c r="M2619" t="s">
        <v>52</v>
      </c>
      <c r="O2619" t="s">
        <v>1348</v>
      </c>
      <c r="P2619">
        <v>1000000</v>
      </c>
      <c r="Q2619" t="s">
        <v>15910</v>
      </c>
      <c r="R2619" t="s">
        <v>15911</v>
      </c>
      <c r="S2619" t="s">
        <v>15912</v>
      </c>
      <c r="T2619" t="s">
        <v>15913</v>
      </c>
      <c r="U2619" t="s">
        <v>34</v>
      </c>
      <c r="V2619" t="s">
        <v>454</v>
      </c>
      <c r="W2619">
        <v>17</v>
      </c>
      <c r="X2619" t="s">
        <v>776</v>
      </c>
      <c r="Y2619" t="s">
        <v>776</v>
      </c>
      <c r="Z2619" s="1">
        <v>41275</v>
      </c>
    </row>
    <row r="2620" spans="11:26" x14ac:dyDescent="0.3">
      <c r="K2620" t="s">
        <v>15914</v>
      </c>
      <c r="L2620" t="s">
        <v>15915</v>
      </c>
      <c r="M2620" t="s">
        <v>28</v>
      </c>
      <c r="N2620" t="s">
        <v>40</v>
      </c>
      <c r="O2620" s="1">
        <v>40912</v>
      </c>
      <c r="P2620">
        <v>1754012</v>
      </c>
      <c r="Q2620" t="s">
        <v>15916</v>
      </c>
      <c r="R2620" t="s">
        <v>15917</v>
      </c>
      <c r="S2620" t="s">
        <v>15918</v>
      </c>
      <c r="T2620" t="s">
        <v>64</v>
      </c>
      <c r="U2620" t="s">
        <v>178</v>
      </c>
      <c r="V2620" t="s">
        <v>46</v>
      </c>
      <c r="W2620" t="s">
        <v>260</v>
      </c>
      <c r="X2620" t="s">
        <v>402</v>
      </c>
      <c r="Y2620" t="s">
        <v>536</v>
      </c>
      <c r="Z2620" s="1">
        <v>38353</v>
      </c>
    </row>
    <row r="2621" spans="11:26" x14ac:dyDescent="0.3">
      <c r="K2621" t="s">
        <v>15914</v>
      </c>
      <c r="L2621" t="s">
        <v>15919</v>
      </c>
      <c r="M2621" t="s">
        <v>28</v>
      </c>
      <c r="N2621" t="s">
        <v>40</v>
      </c>
      <c r="O2621" s="1">
        <v>41280</v>
      </c>
      <c r="P2621">
        <v>1520534</v>
      </c>
      <c r="Q2621" t="s">
        <v>15920</v>
      </c>
      <c r="R2621" t="s">
        <v>15921</v>
      </c>
      <c r="S2621" t="s">
        <v>15922</v>
      </c>
      <c r="T2621" t="s">
        <v>15923</v>
      </c>
      <c r="U2621" t="s">
        <v>345</v>
      </c>
      <c r="V2621" t="s">
        <v>46</v>
      </c>
      <c r="W2621" t="s">
        <v>167</v>
      </c>
      <c r="X2621" t="s">
        <v>168</v>
      </c>
      <c r="Y2621" t="s">
        <v>169</v>
      </c>
      <c r="Z2621" t="s">
        <v>15924</v>
      </c>
    </row>
    <row r="2622" spans="11:26" x14ac:dyDescent="0.3">
      <c r="K2622" t="s">
        <v>15925</v>
      </c>
      <c r="L2622" t="s">
        <v>15926</v>
      </c>
      <c r="M2622" t="s">
        <v>28</v>
      </c>
      <c r="O2622" t="s">
        <v>15927</v>
      </c>
      <c r="P2622">
        <v>30000</v>
      </c>
      <c r="Q2622" t="s">
        <v>15928</v>
      </c>
      <c r="R2622" t="s">
        <v>15929</v>
      </c>
      <c r="S2622" t="s">
        <v>15930</v>
      </c>
      <c r="T2622" t="s">
        <v>2126</v>
      </c>
      <c r="U2622" t="s">
        <v>34</v>
      </c>
      <c r="V2622" t="s">
        <v>46</v>
      </c>
      <c r="W2622" t="s">
        <v>260</v>
      </c>
      <c r="X2622" t="s">
        <v>402</v>
      </c>
      <c r="Y2622" t="s">
        <v>15931</v>
      </c>
      <c r="Z2622" s="1">
        <v>39814</v>
      </c>
    </row>
    <row r="2623" spans="11:26" x14ac:dyDescent="0.3">
      <c r="K2623" t="s">
        <v>15932</v>
      </c>
      <c r="L2623" t="s">
        <v>15933</v>
      </c>
      <c r="M2623" t="s">
        <v>324</v>
      </c>
      <c r="O2623" t="s">
        <v>5643</v>
      </c>
      <c r="P2623">
        <v>632000</v>
      </c>
      <c r="Q2623" t="s">
        <v>15934</v>
      </c>
      <c r="R2623" t="s">
        <v>15935</v>
      </c>
      <c r="T2623" t="s">
        <v>2126</v>
      </c>
      <c r="U2623" t="s">
        <v>34</v>
      </c>
      <c r="V2623" t="s">
        <v>46</v>
      </c>
      <c r="W2623" t="s">
        <v>106</v>
      </c>
      <c r="X2623" t="s">
        <v>107</v>
      </c>
      <c r="Y2623" t="s">
        <v>1681</v>
      </c>
    </row>
    <row r="2624" spans="11:26" x14ac:dyDescent="0.3">
      <c r="K2624" t="s">
        <v>15932</v>
      </c>
      <c r="L2624" t="s">
        <v>15936</v>
      </c>
      <c r="M2624" t="s">
        <v>28</v>
      </c>
      <c r="O2624" t="s">
        <v>2834</v>
      </c>
      <c r="Q2624" t="s">
        <v>15937</v>
      </c>
      <c r="R2624" t="s">
        <v>15938</v>
      </c>
      <c r="S2624" t="s">
        <v>15939</v>
      </c>
      <c r="T2624" t="s">
        <v>15940</v>
      </c>
      <c r="U2624" t="s">
        <v>345</v>
      </c>
      <c r="V2624" t="s">
        <v>46</v>
      </c>
      <c r="W2624" t="s">
        <v>106</v>
      </c>
      <c r="X2624" t="s">
        <v>107</v>
      </c>
      <c r="Y2624" t="s">
        <v>116</v>
      </c>
      <c r="Z2624" s="1">
        <v>39449</v>
      </c>
    </row>
    <row r="2625" spans="11:26" x14ac:dyDescent="0.3">
      <c r="K2625" t="s">
        <v>15941</v>
      </c>
      <c r="L2625" t="s">
        <v>15942</v>
      </c>
      <c r="M2625" t="s">
        <v>28</v>
      </c>
      <c r="N2625" t="s">
        <v>40</v>
      </c>
      <c r="O2625" s="1">
        <v>38722</v>
      </c>
      <c r="Q2625" t="s">
        <v>15943</v>
      </c>
      <c r="R2625" t="s">
        <v>15944</v>
      </c>
      <c r="S2625" t="s">
        <v>15945</v>
      </c>
      <c r="T2625" t="s">
        <v>15946</v>
      </c>
      <c r="U2625" t="s">
        <v>178</v>
      </c>
      <c r="V2625" t="s">
        <v>46</v>
      </c>
      <c r="W2625" t="s">
        <v>167</v>
      </c>
      <c r="X2625" t="s">
        <v>1314</v>
      </c>
      <c r="Y2625" t="s">
        <v>15947</v>
      </c>
      <c r="Z2625" s="1">
        <v>35802</v>
      </c>
    </row>
    <row r="2626" spans="11:26" x14ac:dyDescent="0.3">
      <c r="K2626" t="s">
        <v>15941</v>
      </c>
      <c r="L2626" t="s">
        <v>15948</v>
      </c>
      <c r="M2626" t="s">
        <v>28</v>
      </c>
      <c r="N2626" t="s">
        <v>1189</v>
      </c>
      <c r="O2626" s="1">
        <v>39824</v>
      </c>
      <c r="Q2626" t="s">
        <v>15949</v>
      </c>
      <c r="R2626" t="s">
        <v>15950</v>
      </c>
      <c r="S2626" t="s">
        <v>15951</v>
      </c>
      <c r="T2626" t="s">
        <v>15952</v>
      </c>
      <c r="U2626" t="s">
        <v>34</v>
      </c>
      <c r="V2626" t="s">
        <v>1816</v>
      </c>
      <c r="W2626">
        <v>16</v>
      </c>
      <c r="X2626" t="s">
        <v>2926</v>
      </c>
      <c r="Y2626" t="s">
        <v>2926</v>
      </c>
      <c r="Z2626" s="1">
        <v>41640</v>
      </c>
    </row>
    <row r="2627" spans="11:26" x14ac:dyDescent="0.3">
      <c r="K2627" t="s">
        <v>15941</v>
      </c>
      <c r="L2627" t="s">
        <v>15953</v>
      </c>
      <c r="M2627" t="s">
        <v>28</v>
      </c>
      <c r="N2627" t="s">
        <v>493</v>
      </c>
      <c r="O2627" s="1">
        <v>39453</v>
      </c>
      <c r="Q2627" t="s">
        <v>15954</v>
      </c>
      <c r="R2627" t="s">
        <v>15955</v>
      </c>
      <c r="S2627" t="s">
        <v>15956</v>
      </c>
      <c r="T2627" t="s">
        <v>124</v>
      </c>
      <c r="U2627" t="s">
        <v>34</v>
      </c>
      <c r="V2627" t="s">
        <v>46</v>
      </c>
      <c r="W2627" t="s">
        <v>1081</v>
      </c>
      <c r="X2627" t="s">
        <v>1082</v>
      </c>
      <c r="Y2627" t="s">
        <v>1082</v>
      </c>
      <c r="Z2627" s="1">
        <v>41275</v>
      </c>
    </row>
    <row r="2628" spans="11:26" x14ac:dyDescent="0.3">
      <c r="K2628" t="s">
        <v>15941</v>
      </c>
      <c r="L2628" t="s">
        <v>15957</v>
      </c>
      <c r="M2628" t="s">
        <v>28</v>
      </c>
      <c r="N2628" t="s">
        <v>29</v>
      </c>
      <c r="O2628" s="1">
        <v>39085</v>
      </c>
      <c r="Q2628" t="s">
        <v>15958</v>
      </c>
      <c r="R2628" t="s">
        <v>15959</v>
      </c>
      <c r="S2628" t="s">
        <v>15960</v>
      </c>
      <c r="T2628" t="s">
        <v>150</v>
      </c>
      <c r="U2628" t="s">
        <v>34</v>
      </c>
      <c r="V2628" t="s">
        <v>46</v>
      </c>
      <c r="W2628" t="s">
        <v>106</v>
      </c>
      <c r="X2628" t="s">
        <v>107</v>
      </c>
      <c r="Y2628" t="s">
        <v>2425</v>
      </c>
    </row>
    <row r="2629" spans="11:26" x14ac:dyDescent="0.3">
      <c r="K2629" t="s">
        <v>15961</v>
      </c>
      <c r="L2629" t="s">
        <v>15962</v>
      </c>
      <c r="M2629" t="s">
        <v>324</v>
      </c>
      <c r="O2629" s="1">
        <v>41276</v>
      </c>
      <c r="Q2629" t="s">
        <v>15963</v>
      </c>
      <c r="R2629" t="s">
        <v>15964</v>
      </c>
      <c r="S2629" t="s">
        <v>15965</v>
      </c>
      <c r="T2629" t="s">
        <v>150</v>
      </c>
      <c r="U2629" t="s">
        <v>34</v>
      </c>
      <c r="V2629" t="s">
        <v>46</v>
      </c>
      <c r="W2629" t="s">
        <v>717</v>
      </c>
      <c r="X2629" t="s">
        <v>12301</v>
      </c>
      <c r="Y2629" t="s">
        <v>12302</v>
      </c>
    </row>
    <row r="2630" spans="11:26" x14ac:dyDescent="0.3">
      <c r="K2630" t="s">
        <v>15966</v>
      </c>
      <c r="L2630" t="s">
        <v>15967</v>
      </c>
      <c r="M2630" t="s">
        <v>28</v>
      </c>
      <c r="O2630" t="s">
        <v>15968</v>
      </c>
      <c r="P2630">
        <v>3216500</v>
      </c>
      <c r="Q2630" t="s">
        <v>15969</v>
      </c>
      <c r="R2630" t="s">
        <v>15970</v>
      </c>
      <c r="S2630" t="s">
        <v>15971</v>
      </c>
      <c r="T2630" t="s">
        <v>15972</v>
      </c>
      <c r="U2630" t="s">
        <v>34</v>
      </c>
      <c r="V2630" t="s">
        <v>46</v>
      </c>
      <c r="W2630" t="s">
        <v>133</v>
      </c>
      <c r="X2630" t="s">
        <v>15233</v>
      </c>
      <c r="Y2630" t="s">
        <v>545</v>
      </c>
      <c r="Z2630" s="1">
        <v>41641</v>
      </c>
    </row>
    <row r="2631" spans="11:26" x14ac:dyDescent="0.3">
      <c r="K2631" t="s">
        <v>15973</v>
      </c>
      <c r="L2631" t="s">
        <v>15974</v>
      </c>
      <c r="M2631" t="s">
        <v>52</v>
      </c>
      <c r="O2631" s="1">
        <v>40913</v>
      </c>
      <c r="P2631">
        <v>50000</v>
      </c>
      <c r="Q2631" t="s">
        <v>15975</v>
      </c>
      <c r="R2631" t="s">
        <v>15976</v>
      </c>
      <c r="S2631" t="s">
        <v>15977</v>
      </c>
      <c r="T2631" t="s">
        <v>74</v>
      </c>
      <c r="U2631" t="s">
        <v>34</v>
      </c>
      <c r="Z2631" s="1">
        <v>40544</v>
      </c>
    </row>
    <row r="2632" spans="11:26" x14ac:dyDescent="0.3">
      <c r="K2632" t="s">
        <v>15973</v>
      </c>
      <c r="L2632" t="s">
        <v>15978</v>
      </c>
      <c r="M2632" t="s">
        <v>52</v>
      </c>
      <c r="O2632" s="1">
        <v>40189</v>
      </c>
      <c r="P2632">
        <v>50000</v>
      </c>
      <c r="Q2632" t="s">
        <v>15979</v>
      </c>
      <c r="R2632" t="s">
        <v>15980</v>
      </c>
      <c r="S2632" t="s">
        <v>15981</v>
      </c>
      <c r="T2632" t="s">
        <v>4324</v>
      </c>
      <c r="U2632" t="s">
        <v>34</v>
      </c>
      <c r="V2632" t="s">
        <v>65</v>
      </c>
      <c r="W2632">
        <v>22</v>
      </c>
      <c r="X2632" t="s">
        <v>66</v>
      </c>
      <c r="Y2632" t="s">
        <v>66</v>
      </c>
    </row>
    <row r="2633" spans="11:26" x14ac:dyDescent="0.3">
      <c r="K2633" t="s">
        <v>15982</v>
      </c>
      <c r="L2633" t="s">
        <v>15983</v>
      </c>
      <c r="M2633" t="s">
        <v>91</v>
      </c>
      <c r="O2633" s="1">
        <v>41590</v>
      </c>
      <c r="Q2633" t="s">
        <v>15984</v>
      </c>
      <c r="R2633" t="s">
        <v>15985</v>
      </c>
      <c r="T2633" t="s">
        <v>15986</v>
      </c>
      <c r="U2633" t="s">
        <v>34</v>
      </c>
      <c r="V2633" t="s">
        <v>35</v>
      </c>
      <c r="W2633">
        <v>16</v>
      </c>
      <c r="X2633" t="s">
        <v>12725</v>
      </c>
      <c r="Y2633" t="s">
        <v>12725</v>
      </c>
    </row>
    <row r="2634" spans="11:26" x14ac:dyDescent="0.3">
      <c r="K2634" t="s">
        <v>15987</v>
      </c>
      <c r="L2634" t="s">
        <v>15988</v>
      </c>
      <c r="M2634" t="s">
        <v>28</v>
      </c>
      <c r="N2634" t="s">
        <v>40</v>
      </c>
      <c r="O2634" s="1">
        <v>39089</v>
      </c>
      <c r="P2634">
        <v>2000000</v>
      </c>
      <c r="Q2634" t="s">
        <v>15989</v>
      </c>
      <c r="R2634" t="s">
        <v>15990</v>
      </c>
      <c r="S2634" t="s">
        <v>15991</v>
      </c>
      <c r="T2634" t="s">
        <v>15992</v>
      </c>
      <c r="U2634" t="s">
        <v>178</v>
      </c>
      <c r="V2634" t="s">
        <v>46</v>
      </c>
      <c r="W2634" t="s">
        <v>106</v>
      </c>
      <c r="X2634" t="s">
        <v>2081</v>
      </c>
      <c r="Y2634" t="s">
        <v>2081</v>
      </c>
      <c r="Z2634" s="1">
        <v>37257</v>
      </c>
    </row>
    <row r="2635" spans="11:26" x14ac:dyDescent="0.3">
      <c r="K2635" t="s">
        <v>15987</v>
      </c>
      <c r="L2635" t="s">
        <v>15993</v>
      </c>
      <c r="M2635" t="s">
        <v>28</v>
      </c>
      <c r="O2635" t="s">
        <v>5870</v>
      </c>
      <c r="P2635">
        <v>507000</v>
      </c>
      <c r="Q2635" t="s">
        <v>15994</v>
      </c>
      <c r="R2635" t="s">
        <v>15995</v>
      </c>
      <c r="S2635" t="s">
        <v>15996</v>
      </c>
      <c r="T2635" t="s">
        <v>15997</v>
      </c>
      <c r="U2635" t="s">
        <v>345</v>
      </c>
      <c r="V2635" t="s">
        <v>1816</v>
      </c>
      <c r="W2635">
        <v>4</v>
      </c>
      <c r="X2635" t="s">
        <v>2609</v>
      </c>
      <c r="Y2635" t="s">
        <v>2609</v>
      </c>
      <c r="Z2635" s="1">
        <v>39091</v>
      </c>
    </row>
    <row r="2636" spans="11:26" x14ac:dyDescent="0.3">
      <c r="K2636" t="s">
        <v>15987</v>
      </c>
      <c r="L2636" t="s">
        <v>15998</v>
      </c>
      <c r="M2636" t="s">
        <v>28</v>
      </c>
      <c r="N2636" t="s">
        <v>493</v>
      </c>
      <c r="O2636" t="s">
        <v>10770</v>
      </c>
      <c r="P2636">
        <v>5300000</v>
      </c>
      <c r="Q2636" t="s">
        <v>15999</v>
      </c>
      <c r="R2636" t="s">
        <v>16000</v>
      </c>
      <c r="S2636" t="s">
        <v>16001</v>
      </c>
      <c r="T2636" t="s">
        <v>16002</v>
      </c>
      <c r="U2636" t="s">
        <v>34</v>
      </c>
      <c r="V2636" t="s">
        <v>96</v>
      </c>
      <c r="W2636" t="s">
        <v>336</v>
      </c>
      <c r="X2636" t="s">
        <v>337</v>
      </c>
      <c r="Y2636" t="s">
        <v>337</v>
      </c>
      <c r="Z2636" t="s">
        <v>16003</v>
      </c>
    </row>
    <row r="2637" spans="11:26" x14ac:dyDescent="0.3">
      <c r="K2637" t="s">
        <v>15987</v>
      </c>
      <c r="L2637" t="s">
        <v>16004</v>
      </c>
      <c r="M2637" t="s">
        <v>28</v>
      </c>
      <c r="N2637" t="s">
        <v>29</v>
      </c>
      <c r="O2637" s="1">
        <v>39094</v>
      </c>
      <c r="P2637">
        <v>10000000</v>
      </c>
      <c r="Q2637" t="s">
        <v>16005</v>
      </c>
      <c r="R2637" t="s">
        <v>16006</v>
      </c>
      <c r="S2637" t="s">
        <v>16007</v>
      </c>
      <c r="T2637" t="s">
        <v>5804</v>
      </c>
      <c r="U2637" t="s">
        <v>34</v>
      </c>
      <c r="V2637" t="s">
        <v>46</v>
      </c>
      <c r="W2637" t="s">
        <v>471</v>
      </c>
      <c r="X2637" t="s">
        <v>1760</v>
      </c>
      <c r="Y2637" t="s">
        <v>1760</v>
      </c>
      <c r="Z2637" s="1">
        <v>38353</v>
      </c>
    </row>
    <row r="2638" spans="11:26" x14ac:dyDescent="0.3">
      <c r="K2638" t="s">
        <v>16008</v>
      </c>
      <c r="L2638" t="s">
        <v>16009</v>
      </c>
      <c r="M2638" t="s">
        <v>28</v>
      </c>
      <c r="O2638" s="1">
        <v>40920</v>
      </c>
      <c r="P2638">
        <v>150000</v>
      </c>
      <c r="Q2638" t="s">
        <v>16010</v>
      </c>
      <c r="R2638" t="s">
        <v>16011</v>
      </c>
      <c r="S2638" t="s">
        <v>16012</v>
      </c>
      <c r="T2638" t="s">
        <v>519</v>
      </c>
      <c r="U2638" t="s">
        <v>34</v>
      </c>
      <c r="V2638" t="s">
        <v>35</v>
      </c>
      <c r="W2638">
        <v>16</v>
      </c>
      <c r="X2638" t="s">
        <v>12725</v>
      </c>
      <c r="Y2638" t="s">
        <v>12725</v>
      </c>
      <c r="Z2638" s="1">
        <v>41640</v>
      </c>
    </row>
    <row r="2639" spans="11:26" x14ac:dyDescent="0.3">
      <c r="K2639" t="s">
        <v>16013</v>
      </c>
      <c r="L2639" t="s">
        <v>16014</v>
      </c>
      <c r="M2639" t="s">
        <v>256</v>
      </c>
      <c r="O2639" t="s">
        <v>13139</v>
      </c>
      <c r="Q2639" t="s">
        <v>16015</v>
      </c>
      <c r="R2639" t="s">
        <v>16016</v>
      </c>
      <c r="S2639" t="s">
        <v>16017</v>
      </c>
      <c r="T2639" t="s">
        <v>16018</v>
      </c>
      <c r="U2639" t="s">
        <v>34</v>
      </c>
      <c r="V2639" t="s">
        <v>568</v>
      </c>
      <c r="W2639">
        <v>4</v>
      </c>
      <c r="X2639" t="s">
        <v>10618</v>
      </c>
      <c r="Y2639" t="s">
        <v>10618</v>
      </c>
      <c r="Z2639" s="1">
        <v>40909</v>
      </c>
    </row>
    <row r="2640" spans="11:26" x14ac:dyDescent="0.3">
      <c r="K2640" t="s">
        <v>16019</v>
      </c>
      <c r="L2640" t="s">
        <v>16020</v>
      </c>
      <c r="M2640" t="s">
        <v>223</v>
      </c>
      <c r="O2640" t="s">
        <v>933</v>
      </c>
      <c r="P2640">
        <v>135000</v>
      </c>
      <c r="Q2640" t="s">
        <v>16021</v>
      </c>
      <c r="R2640" t="s">
        <v>16022</v>
      </c>
      <c r="S2640" t="s">
        <v>16023</v>
      </c>
      <c r="T2640" t="s">
        <v>16024</v>
      </c>
      <c r="U2640" t="s">
        <v>34</v>
      </c>
      <c r="V2640" t="s">
        <v>5813</v>
      </c>
      <c r="W2640">
        <v>7</v>
      </c>
      <c r="X2640" t="s">
        <v>5814</v>
      </c>
      <c r="Y2640" t="s">
        <v>5814</v>
      </c>
      <c r="Z2640" s="1">
        <v>40914</v>
      </c>
    </row>
    <row r="2641" spans="11:26" x14ac:dyDescent="0.3">
      <c r="K2641" t="s">
        <v>16019</v>
      </c>
      <c r="L2641" t="s">
        <v>16025</v>
      </c>
      <c r="M2641" t="s">
        <v>52</v>
      </c>
      <c r="O2641" s="1">
        <v>41588</v>
      </c>
      <c r="P2641">
        <v>30000</v>
      </c>
      <c r="Q2641" t="s">
        <v>16026</v>
      </c>
      <c r="R2641" t="s">
        <v>16027</v>
      </c>
      <c r="S2641" t="s">
        <v>16028</v>
      </c>
      <c r="T2641" t="s">
        <v>150</v>
      </c>
      <c r="U2641" t="s">
        <v>34</v>
      </c>
      <c r="V2641" t="s">
        <v>270</v>
      </c>
      <c r="W2641" t="s">
        <v>2483</v>
      </c>
      <c r="X2641" t="s">
        <v>16029</v>
      </c>
      <c r="Y2641" t="s">
        <v>16029</v>
      </c>
      <c r="Z2641" s="1">
        <v>39083</v>
      </c>
    </row>
    <row r="2642" spans="11:26" x14ac:dyDescent="0.3">
      <c r="K2642" t="s">
        <v>16019</v>
      </c>
      <c r="L2642" t="s">
        <v>16030</v>
      </c>
      <c r="M2642" t="s">
        <v>52</v>
      </c>
      <c r="O2642" t="s">
        <v>1355</v>
      </c>
      <c r="P2642">
        <v>75000</v>
      </c>
      <c r="Q2642" t="s">
        <v>16031</v>
      </c>
      <c r="R2642" t="s">
        <v>16032</v>
      </c>
      <c r="S2642" t="s">
        <v>16033</v>
      </c>
      <c r="T2642" t="s">
        <v>16034</v>
      </c>
      <c r="U2642" t="s">
        <v>34</v>
      </c>
      <c r="V2642" t="s">
        <v>46</v>
      </c>
      <c r="W2642" t="s">
        <v>106</v>
      </c>
      <c r="X2642" t="s">
        <v>107</v>
      </c>
      <c r="Y2642" t="s">
        <v>446</v>
      </c>
      <c r="Z2642" s="1">
        <v>40912</v>
      </c>
    </row>
    <row r="2643" spans="11:26" x14ac:dyDescent="0.3">
      <c r="K2643" t="s">
        <v>16019</v>
      </c>
      <c r="L2643" t="s">
        <v>16035</v>
      </c>
      <c r="M2643" t="s">
        <v>52</v>
      </c>
      <c r="O2643" t="s">
        <v>16036</v>
      </c>
      <c r="P2643">
        <v>100000</v>
      </c>
      <c r="Q2643" t="s">
        <v>16037</v>
      </c>
      <c r="R2643" t="s">
        <v>16038</v>
      </c>
      <c r="S2643" t="s">
        <v>16039</v>
      </c>
      <c r="T2643" t="s">
        <v>4324</v>
      </c>
      <c r="U2643" t="s">
        <v>34</v>
      </c>
      <c r="V2643" t="s">
        <v>46</v>
      </c>
      <c r="W2643" t="s">
        <v>167</v>
      </c>
      <c r="X2643" t="s">
        <v>168</v>
      </c>
      <c r="Y2643" t="s">
        <v>169</v>
      </c>
      <c r="Z2643" s="1">
        <v>35796</v>
      </c>
    </row>
    <row r="2644" spans="11:26" x14ac:dyDescent="0.3">
      <c r="K2644" t="s">
        <v>16040</v>
      </c>
      <c r="L2644" t="s">
        <v>16041</v>
      </c>
      <c r="M2644" t="s">
        <v>28</v>
      </c>
      <c r="O2644" t="s">
        <v>9469</v>
      </c>
      <c r="P2644">
        <v>2000000</v>
      </c>
      <c r="Q2644" t="s">
        <v>16042</v>
      </c>
      <c r="R2644" t="s">
        <v>16043</v>
      </c>
      <c r="S2644" t="s">
        <v>16044</v>
      </c>
      <c r="T2644" t="s">
        <v>296</v>
      </c>
      <c r="U2644" t="s">
        <v>34</v>
      </c>
      <c r="V2644" t="s">
        <v>206</v>
      </c>
      <c r="W2644" t="s">
        <v>207</v>
      </c>
      <c r="X2644" t="s">
        <v>208</v>
      </c>
      <c r="Y2644" t="s">
        <v>208</v>
      </c>
      <c r="Z2644" s="1">
        <v>33604</v>
      </c>
    </row>
    <row r="2645" spans="11:26" x14ac:dyDescent="0.3">
      <c r="K2645" t="s">
        <v>16040</v>
      </c>
      <c r="L2645" t="s">
        <v>16045</v>
      </c>
      <c r="M2645" t="s">
        <v>28</v>
      </c>
      <c r="N2645" t="s">
        <v>29</v>
      </c>
      <c r="O2645" t="s">
        <v>16046</v>
      </c>
      <c r="P2645">
        <v>6000000</v>
      </c>
      <c r="Q2645" t="s">
        <v>16047</v>
      </c>
      <c r="R2645" t="s">
        <v>16048</v>
      </c>
      <c r="S2645" t="s">
        <v>16049</v>
      </c>
      <c r="T2645" t="s">
        <v>150</v>
      </c>
      <c r="U2645" t="s">
        <v>34</v>
      </c>
      <c r="V2645" t="s">
        <v>46</v>
      </c>
      <c r="W2645" t="s">
        <v>1369</v>
      </c>
      <c r="X2645" t="s">
        <v>1370</v>
      </c>
      <c r="Y2645" t="s">
        <v>9974</v>
      </c>
      <c r="Z2645" s="1">
        <v>36526</v>
      </c>
    </row>
    <row r="2646" spans="11:26" x14ac:dyDescent="0.3">
      <c r="K2646" t="s">
        <v>16040</v>
      </c>
      <c r="L2646" t="s">
        <v>16050</v>
      </c>
      <c r="M2646" t="s">
        <v>28</v>
      </c>
      <c r="N2646" t="s">
        <v>40</v>
      </c>
      <c r="O2646" t="s">
        <v>10520</v>
      </c>
      <c r="P2646">
        <v>2000000</v>
      </c>
      <c r="Q2646" t="s">
        <v>16051</v>
      </c>
      <c r="R2646" t="s">
        <v>16052</v>
      </c>
      <c r="S2646" t="s">
        <v>16053</v>
      </c>
      <c r="T2646" t="s">
        <v>6078</v>
      </c>
      <c r="U2646" t="s">
        <v>178</v>
      </c>
      <c r="V2646" t="s">
        <v>46</v>
      </c>
      <c r="W2646" t="s">
        <v>260</v>
      </c>
      <c r="X2646" t="s">
        <v>402</v>
      </c>
      <c r="Y2646" t="s">
        <v>536</v>
      </c>
      <c r="Z2646" s="1">
        <v>39448</v>
      </c>
    </row>
    <row r="2647" spans="11:26" x14ac:dyDescent="0.3">
      <c r="K2647" t="s">
        <v>16054</v>
      </c>
      <c r="L2647" t="s">
        <v>16055</v>
      </c>
      <c r="M2647" t="s">
        <v>52</v>
      </c>
      <c r="O2647" t="s">
        <v>316</v>
      </c>
      <c r="P2647">
        <v>1000000</v>
      </c>
      <c r="Q2647" t="s">
        <v>16056</v>
      </c>
      <c r="R2647" t="s">
        <v>16057</v>
      </c>
      <c r="S2647" t="s">
        <v>16058</v>
      </c>
      <c r="T2647" t="s">
        <v>2126</v>
      </c>
      <c r="U2647" t="s">
        <v>1158</v>
      </c>
      <c r="V2647" t="s">
        <v>46</v>
      </c>
      <c r="W2647" t="s">
        <v>260</v>
      </c>
      <c r="X2647" t="s">
        <v>402</v>
      </c>
      <c r="Y2647" t="s">
        <v>536</v>
      </c>
    </row>
    <row r="2648" spans="11:26" x14ac:dyDescent="0.3">
      <c r="K2648" t="s">
        <v>16059</v>
      </c>
      <c r="L2648" t="s">
        <v>16060</v>
      </c>
      <c r="M2648" t="s">
        <v>52</v>
      </c>
      <c r="O2648" s="1">
        <v>38720</v>
      </c>
      <c r="Q2648" t="s">
        <v>16061</v>
      </c>
      <c r="R2648" t="s">
        <v>16062</v>
      </c>
      <c r="S2648" t="s">
        <v>16063</v>
      </c>
      <c r="T2648" t="s">
        <v>115</v>
      </c>
      <c r="U2648" t="s">
        <v>345</v>
      </c>
      <c r="V2648" t="s">
        <v>46</v>
      </c>
      <c r="W2648" t="s">
        <v>195</v>
      </c>
      <c r="X2648" t="s">
        <v>882</v>
      </c>
      <c r="Y2648" t="s">
        <v>1064</v>
      </c>
      <c r="Z2648" s="1">
        <v>40544</v>
      </c>
    </row>
    <row r="2649" spans="11:26" x14ac:dyDescent="0.3">
      <c r="K2649" t="s">
        <v>16059</v>
      </c>
      <c r="L2649" t="s">
        <v>16064</v>
      </c>
      <c r="M2649" t="s">
        <v>28</v>
      </c>
      <c r="N2649" t="s">
        <v>29</v>
      </c>
      <c r="O2649" s="1">
        <v>41220</v>
      </c>
      <c r="P2649">
        <v>15000000</v>
      </c>
      <c r="Q2649" t="s">
        <v>16065</v>
      </c>
      <c r="R2649" t="s">
        <v>16066</v>
      </c>
      <c r="S2649" t="s">
        <v>16067</v>
      </c>
      <c r="T2649" t="s">
        <v>423</v>
      </c>
      <c r="U2649" t="s">
        <v>34</v>
      </c>
      <c r="V2649" t="s">
        <v>65</v>
      </c>
      <c r="W2649">
        <v>23</v>
      </c>
      <c r="X2649" t="s">
        <v>297</v>
      </c>
      <c r="Y2649" t="s">
        <v>297</v>
      </c>
      <c r="Z2649" s="1">
        <v>37987</v>
      </c>
    </row>
    <row r="2650" spans="11:26" x14ac:dyDescent="0.3">
      <c r="K2650" t="s">
        <v>16059</v>
      </c>
      <c r="L2650" t="s">
        <v>16068</v>
      </c>
      <c r="M2650" t="s">
        <v>28</v>
      </c>
      <c r="N2650" t="s">
        <v>493</v>
      </c>
      <c r="O2650" t="s">
        <v>16069</v>
      </c>
      <c r="P2650">
        <v>70000000</v>
      </c>
      <c r="Q2650" t="s">
        <v>16070</v>
      </c>
      <c r="R2650" t="s">
        <v>16071</v>
      </c>
      <c r="S2650" t="s">
        <v>16072</v>
      </c>
      <c r="T2650" t="s">
        <v>16073</v>
      </c>
      <c r="U2650" t="s">
        <v>34</v>
      </c>
      <c r="V2650" t="s">
        <v>4023</v>
      </c>
      <c r="W2650">
        <v>4</v>
      </c>
      <c r="X2650" t="s">
        <v>14109</v>
      </c>
      <c r="Y2650" t="s">
        <v>14109</v>
      </c>
      <c r="Z2650" s="1">
        <v>41640</v>
      </c>
    </row>
    <row r="2651" spans="11:26" x14ac:dyDescent="0.3">
      <c r="K2651" t="s">
        <v>16059</v>
      </c>
      <c r="L2651" t="s">
        <v>16074</v>
      </c>
      <c r="M2651" t="s">
        <v>28</v>
      </c>
      <c r="N2651" t="s">
        <v>40</v>
      </c>
      <c r="O2651" t="s">
        <v>16075</v>
      </c>
      <c r="P2651">
        <v>4000000</v>
      </c>
      <c r="Q2651" t="s">
        <v>16076</v>
      </c>
      <c r="R2651" t="s">
        <v>16077</v>
      </c>
      <c r="S2651" t="s">
        <v>16078</v>
      </c>
      <c r="T2651" t="s">
        <v>150</v>
      </c>
      <c r="U2651" t="s">
        <v>34</v>
      </c>
      <c r="V2651" t="s">
        <v>46</v>
      </c>
      <c r="W2651" t="s">
        <v>167</v>
      </c>
      <c r="X2651" t="s">
        <v>168</v>
      </c>
      <c r="Y2651" t="s">
        <v>169</v>
      </c>
      <c r="Z2651" s="1">
        <v>40909</v>
      </c>
    </row>
    <row r="2652" spans="11:26" x14ac:dyDescent="0.3">
      <c r="K2652" t="s">
        <v>16079</v>
      </c>
      <c r="L2652" t="s">
        <v>16080</v>
      </c>
      <c r="M2652" t="s">
        <v>52</v>
      </c>
      <c r="O2652" s="1">
        <v>41312</v>
      </c>
      <c r="P2652">
        <v>200000</v>
      </c>
      <c r="Q2652" t="s">
        <v>16081</v>
      </c>
      <c r="R2652" t="s">
        <v>16082</v>
      </c>
      <c r="S2652" t="s">
        <v>16083</v>
      </c>
      <c r="T2652" t="s">
        <v>16084</v>
      </c>
      <c r="U2652" t="s">
        <v>34</v>
      </c>
      <c r="V2652" t="s">
        <v>46</v>
      </c>
      <c r="W2652" t="s">
        <v>106</v>
      </c>
      <c r="X2652" t="s">
        <v>107</v>
      </c>
      <c r="Y2652" t="s">
        <v>446</v>
      </c>
      <c r="Z2652" t="s">
        <v>16085</v>
      </c>
    </row>
    <row r="2653" spans="11:26" x14ac:dyDescent="0.3">
      <c r="K2653" t="s">
        <v>16079</v>
      </c>
      <c r="L2653" t="s">
        <v>16086</v>
      </c>
      <c r="M2653" t="s">
        <v>28</v>
      </c>
      <c r="O2653" s="1">
        <v>40852</v>
      </c>
      <c r="P2653">
        <v>250000</v>
      </c>
      <c r="Q2653" t="s">
        <v>16087</v>
      </c>
      <c r="R2653" t="s">
        <v>16088</v>
      </c>
      <c r="S2653" t="s">
        <v>16089</v>
      </c>
      <c r="T2653" t="s">
        <v>16090</v>
      </c>
      <c r="U2653" t="s">
        <v>34</v>
      </c>
      <c r="V2653" t="s">
        <v>1174</v>
      </c>
      <c r="W2653">
        <v>5</v>
      </c>
      <c r="X2653" t="s">
        <v>1175</v>
      </c>
      <c r="Y2653" t="s">
        <v>1175</v>
      </c>
      <c r="Z2653" s="1">
        <v>41275</v>
      </c>
    </row>
    <row r="2654" spans="11:26" x14ac:dyDescent="0.3">
      <c r="K2654" t="s">
        <v>16079</v>
      </c>
      <c r="L2654" t="s">
        <v>16091</v>
      </c>
      <c r="M2654" t="s">
        <v>28</v>
      </c>
      <c r="O2654" s="1">
        <v>42189</v>
      </c>
      <c r="P2654">
        <v>50000</v>
      </c>
      <c r="Q2654" t="s">
        <v>16092</v>
      </c>
      <c r="R2654" t="s">
        <v>16093</v>
      </c>
      <c r="S2654" t="s">
        <v>16094</v>
      </c>
      <c r="T2654" t="s">
        <v>115</v>
      </c>
      <c r="U2654" t="s">
        <v>34</v>
      </c>
      <c r="V2654" t="s">
        <v>46</v>
      </c>
      <c r="W2654" t="s">
        <v>620</v>
      </c>
      <c r="X2654" t="s">
        <v>621</v>
      </c>
      <c r="Y2654" t="s">
        <v>621</v>
      </c>
      <c r="Z2654" s="1">
        <v>39814</v>
      </c>
    </row>
    <row r="2655" spans="11:26" x14ac:dyDescent="0.3">
      <c r="K2655" t="s">
        <v>16079</v>
      </c>
      <c r="L2655" t="s">
        <v>16095</v>
      </c>
      <c r="M2655" t="s">
        <v>52</v>
      </c>
      <c r="O2655" s="1">
        <v>38355</v>
      </c>
      <c r="P2655">
        <v>2996554</v>
      </c>
      <c r="Q2655" t="s">
        <v>16096</v>
      </c>
      <c r="R2655" t="s">
        <v>16097</v>
      </c>
      <c r="S2655" t="s">
        <v>16098</v>
      </c>
      <c r="T2655" t="s">
        <v>16099</v>
      </c>
      <c r="U2655" t="s">
        <v>178</v>
      </c>
      <c r="V2655" t="s">
        <v>1816</v>
      </c>
      <c r="W2655">
        <v>2</v>
      </c>
      <c r="X2655" t="s">
        <v>2981</v>
      </c>
      <c r="Y2655" t="s">
        <v>2981</v>
      </c>
      <c r="Z2655" s="1">
        <v>39268</v>
      </c>
    </row>
    <row r="2656" spans="11:26" x14ac:dyDescent="0.3">
      <c r="K2656" t="s">
        <v>16100</v>
      </c>
      <c r="L2656" t="s">
        <v>16101</v>
      </c>
      <c r="M2656" t="s">
        <v>52</v>
      </c>
      <c r="O2656" s="1">
        <v>41640</v>
      </c>
      <c r="P2656">
        <v>10000</v>
      </c>
      <c r="Q2656" t="s">
        <v>16102</v>
      </c>
      <c r="R2656" t="s">
        <v>16103</v>
      </c>
      <c r="S2656" t="s">
        <v>16104</v>
      </c>
      <c r="T2656" t="s">
        <v>74</v>
      </c>
      <c r="U2656" t="s">
        <v>34</v>
      </c>
      <c r="V2656" t="s">
        <v>46</v>
      </c>
      <c r="W2656" t="s">
        <v>106</v>
      </c>
      <c r="X2656" t="s">
        <v>4428</v>
      </c>
      <c r="Y2656" t="s">
        <v>14738</v>
      </c>
      <c r="Z2656" s="1">
        <v>36161</v>
      </c>
    </row>
    <row r="2657" spans="11:26" x14ac:dyDescent="0.3">
      <c r="K2657" t="s">
        <v>16105</v>
      </c>
      <c r="L2657" t="s">
        <v>16106</v>
      </c>
      <c r="M2657" t="s">
        <v>52</v>
      </c>
      <c r="O2657" s="1">
        <v>41640</v>
      </c>
      <c r="Q2657" t="s">
        <v>16107</v>
      </c>
      <c r="R2657" t="s">
        <v>16108</v>
      </c>
      <c r="S2657" t="s">
        <v>16109</v>
      </c>
      <c r="T2657" t="s">
        <v>16110</v>
      </c>
      <c r="U2657" t="s">
        <v>34</v>
      </c>
      <c r="V2657" t="s">
        <v>46</v>
      </c>
      <c r="W2657" t="s">
        <v>142</v>
      </c>
      <c r="X2657" t="s">
        <v>6059</v>
      </c>
      <c r="Y2657" t="s">
        <v>8217</v>
      </c>
      <c r="Z2657" t="s">
        <v>16111</v>
      </c>
    </row>
    <row r="2658" spans="11:26" x14ac:dyDescent="0.3">
      <c r="K2658" t="s">
        <v>16112</v>
      </c>
      <c r="L2658" t="s">
        <v>16113</v>
      </c>
      <c r="M2658" t="s">
        <v>324</v>
      </c>
      <c r="O2658" s="1">
        <v>40552</v>
      </c>
      <c r="P2658">
        <v>20000000</v>
      </c>
      <c r="Q2658" t="s">
        <v>16114</v>
      </c>
      <c r="R2658" t="s">
        <v>16115</v>
      </c>
      <c r="S2658" t="s">
        <v>16116</v>
      </c>
      <c r="T2658" t="s">
        <v>205</v>
      </c>
      <c r="U2658" t="s">
        <v>34</v>
      </c>
      <c r="V2658" t="s">
        <v>598</v>
      </c>
      <c r="W2658">
        <v>8</v>
      </c>
      <c r="X2658" t="s">
        <v>16117</v>
      </c>
      <c r="Y2658" t="s">
        <v>16118</v>
      </c>
      <c r="Z2658" s="1">
        <v>41522</v>
      </c>
    </row>
    <row r="2659" spans="11:26" x14ac:dyDescent="0.3">
      <c r="K2659" t="s">
        <v>16119</v>
      </c>
      <c r="L2659" t="s">
        <v>16120</v>
      </c>
      <c r="M2659" t="s">
        <v>28</v>
      </c>
      <c r="N2659" t="s">
        <v>29</v>
      </c>
      <c r="O2659" s="1">
        <v>40545</v>
      </c>
      <c r="P2659">
        <v>20000000</v>
      </c>
      <c r="Q2659" t="s">
        <v>16121</v>
      </c>
      <c r="R2659" t="s">
        <v>16122</v>
      </c>
      <c r="S2659" t="s">
        <v>16123</v>
      </c>
      <c r="T2659" t="s">
        <v>16124</v>
      </c>
      <c r="U2659" t="s">
        <v>34</v>
      </c>
      <c r="V2659" t="s">
        <v>924</v>
      </c>
      <c r="W2659">
        <v>59</v>
      </c>
      <c r="X2659" t="s">
        <v>16125</v>
      </c>
      <c r="Y2659" t="s">
        <v>16125</v>
      </c>
      <c r="Z2659" t="s">
        <v>16126</v>
      </c>
    </row>
    <row r="2660" spans="11:26" x14ac:dyDescent="0.3">
      <c r="K2660" t="s">
        <v>16119</v>
      </c>
      <c r="L2660" t="s">
        <v>16127</v>
      </c>
      <c r="M2660" t="s">
        <v>28</v>
      </c>
      <c r="N2660" t="s">
        <v>493</v>
      </c>
      <c r="O2660" s="1">
        <v>41978</v>
      </c>
      <c r="P2660">
        <v>30000000</v>
      </c>
      <c r="Q2660" t="s">
        <v>16128</v>
      </c>
      <c r="R2660" t="s">
        <v>16129</v>
      </c>
      <c r="S2660" t="s">
        <v>16130</v>
      </c>
      <c r="T2660" t="s">
        <v>16131</v>
      </c>
      <c r="U2660" t="s">
        <v>34</v>
      </c>
      <c r="V2660" t="s">
        <v>46</v>
      </c>
      <c r="W2660" t="s">
        <v>106</v>
      </c>
      <c r="X2660" t="s">
        <v>107</v>
      </c>
      <c r="Y2660" t="s">
        <v>1975</v>
      </c>
      <c r="Z2660" s="1">
        <v>41276</v>
      </c>
    </row>
    <row r="2661" spans="11:26" x14ac:dyDescent="0.3">
      <c r="K2661" t="s">
        <v>16132</v>
      </c>
      <c r="L2661" t="s">
        <v>16133</v>
      </c>
      <c r="M2661" t="s">
        <v>28</v>
      </c>
      <c r="N2661" t="s">
        <v>29</v>
      </c>
      <c r="O2661" s="1">
        <v>40184</v>
      </c>
      <c r="P2661">
        <v>6150000</v>
      </c>
      <c r="Q2661" t="s">
        <v>16134</v>
      </c>
      <c r="R2661" t="s">
        <v>16135</v>
      </c>
      <c r="S2661" t="s">
        <v>16136</v>
      </c>
      <c r="T2661" t="s">
        <v>16137</v>
      </c>
      <c r="U2661" t="s">
        <v>34</v>
      </c>
      <c r="Z2661" s="1">
        <v>40544</v>
      </c>
    </row>
    <row r="2662" spans="11:26" x14ac:dyDescent="0.3">
      <c r="K2662" t="s">
        <v>16132</v>
      </c>
      <c r="L2662" t="s">
        <v>16138</v>
      </c>
      <c r="M2662" t="s">
        <v>52</v>
      </c>
      <c r="O2662" t="s">
        <v>16139</v>
      </c>
      <c r="Q2662" t="s">
        <v>16140</v>
      </c>
      <c r="R2662" t="s">
        <v>16141</v>
      </c>
      <c r="S2662" t="s">
        <v>16142</v>
      </c>
      <c r="T2662" t="s">
        <v>5932</v>
      </c>
      <c r="U2662" t="s">
        <v>34</v>
      </c>
      <c r="V2662" t="s">
        <v>1922</v>
      </c>
      <c r="W2662">
        <v>20</v>
      </c>
      <c r="X2662" t="s">
        <v>2207</v>
      </c>
      <c r="Y2662" t="s">
        <v>16143</v>
      </c>
    </row>
    <row r="2663" spans="11:26" x14ac:dyDescent="0.3">
      <c r="K2663" t="s">
        <v>16144</v>
      </c>
      <c r="L2663" t="s">
        <v>16145</v>
      </c>
      <c r="M2663" t="s">
        <v>28</v>
      </c>
      <c r="N2663" t="s">
        <v>40</v>
      </c>
      <c r="O2663" s="1">
        <v>39085</v>
      </c>
      <c r="P2663">
        <v>3950000</v>
      </c>
      <c r="Q2663" t="s">
        <v>16146</v>
      </c>
      <c r="R2663" t="s">
        <v>16147</v>
      </c>
      <c r="T2663" t="s">
        <v>7128</v>
      </c>
      <c r="U2663" t="s">
        <v>34</v>
      </c>
      <c r="V2663" t="s">
        <v>46</v>
      </c>
      <c r="W2663" t="s">
        <v>167</v>
      </c>
      <c r="X2663" t="s">
        <v>168</v>
      </c>
      <c r="Y2663" t="s">
        <v>169</v>
      </c>
      <c r="Z2663" s="1">
        <v>41736</v>
      </c>
    </row>
    <row r="2664" spans="11:26" x14ac:dyDescent="0.3">
      <c r="K2664" t="s">
        <v>16144</v>
      </c>
      <c r="L2664" t="s">
        <v>16148</v>
      </c>
      <c r="M2664" t="s">
        <v>28</v>
      </c>
      <c r="N2664" t="s">
        <v>29</v>
      </c>
      <c r="O2664" s="1">
        <v>39727</v>
      </c>
      <c r="P2664">
        <v>3000000</v>
      </c>
      <c r="Q2664" t="s">
        <v>16149</v>
      </c>
      <c r="R2664" t="s">
        <v>16150</v>
      </c>
      <c r="S2664" t="s">
        <v>16151</v>
      </c>
      <c r="T2664" t="s">
        <v>16152</v>
      </c>
      <c r="U2664" t="s">
        <v>34</v>
      </c>
      <c r="V2664" t="s">
        <v>800</v>
      </c>
      <c r="X2664" t="s">
        <v>801</v>
      </c>
      <c r="Y2664" t="s">
        <v>801</v>
      </c>
      <c r="Z2664" s="1">
        <v>41456</v>
      </c>
    </row>
    <row r="2665" spans="11:26" x14ac:dyDescent="0.3">
      <c r="K2665" t="s">
        <v>16153</v>
      </c>
      <c r="L2665" t="s">
        <v>16154</v>
      </c>
      <c r="M2665" t="s">
        <v>52</v>
      </c>
      <c r="O2665" t="s">
        <v>16155</v>
      </c>
      <c r="P2665">
        <v>50000</v>
      </c>
      <c r="Q2665" t="s">
        <v>16156</v>
      </c>
      <c r="R2665" t="s">
        <v>16157</v>
      </c>
      <c r="S2665" t="s">
        <v>16158</v>
      </c>
      <c r="T2665" t="s">
        <v>16159</v>
      </c>
      <c r="U2665" t="s">
        <v>1158</v>
      </c>
      <c r="V2665" t="s">
        <v>46</v>
      </c>
      <c r="W2665" t="s">
        <v>106</v>
      </c>
      <c r="X2665" t="s">
        <v>107</v>
      </c>
      <c r="Y2665" t="s">
        <v>1882</v>
      </c>
      <c r="Z2665" s="1">
        <v>36526</v>
      </c>
    </row>
    <row r="2666" spans="11:26" x14ac:dyDescent="0.3">
      <c r="K2666" t="s">
        <v>16160</v>
      </c>
      <c r="L2666" t="s">
        <v>16161</v>
      </c>
      <c r="M2666" t="s">
        <v>324</v>
      </c>
      <c r="O2666" s="1">
        <v>40187</v>
      </c>
      <c r="P2666">
        <v>50000</v>
      </c>
      <c r="Q2666" t="s">
        <v>16162</v>
      </c>
      <c r="R2666" t="s">
        <v>16163</v>
      </c>
      <c r="S2666" t="s">
        <v>16164</v>
      </c>
      <c r="U2666" t="s">
        <v>34</v>
      </c>
    </row>
    <row r="2667" spans="11:26" x14ac:dyDescent="0.3">
      <c r="K2667" t="s">
        <v>16160</v>
      </c>
      <c r="L2667" t="s">
        <v>16165</v>
      </c>
      <c r="M2667" t="s">
        <v>52</v>
      </c>
      <c r="O2667" s="1">
        <v>39818</v>
      </c>
      <c r="P2667">
        <v>50000</v>
      </c>
      <c r="Q2667" t="s">
        <v>16166</v>
      </c>
      <c r="R2667" t="s">
        <v>16167</v>
      </c>
      <c r="S2667" t="s">
        <v>16168</v>
      </c>
      <c r="T2667" t="s">
        <v>16169</v>
      </c>
      <c r="U2667" t="s">
        <v>34</v>
      </c>
      <c r="V2667" t="s">
        <v>46</v>
      </c>
      <c r="W2667" t="s">
        <v>106</v>
      </c>
      <c r="X2667" t="s">
        <v>107</v>
      </c>
      <c r="Y2667" t="s">
        <v>446</v>
      </c>
    </row>
    <row r="2668" spans="11:26" x14ac:dyDescent="0.3">
      <c r="K2668" t="s">
        <v>16170</v>
      </c>
      <c r="L2668" t="s">
        <v>16171</v>
      </c>
      <c r="M2668" t="s">
        <v>28</v>
      </c>
      <c r="N2668" t="s">
        <v>40</v>
      </c>
      <c r="O2668" t="s">
        <v>10955</v>
      </c>
      <c r="P2668">
        <v>5000000</v>
      </c>
      <c r="Q2668" t="s">
        <v>16172</v>
      </c>
      <c r="R2668" t="s">
        <v>16173</v>
      </c>
      <c r="T2668" t="s">
        <v>4038</v>
      </c>
      <c r="U2668" t="s">
        <v>34</v>
      </c>
      <c r="V2668" t="s">
        <v>46</v>
      </c>
      <c r="W2668" t="s">
        <v>142</v>
      </c>
      <c r="X2668" t="s">
        <v>7044</v>
      </c>
      <c r="Y2668" t="s">
        <v>16174</v>
      </c>
      <c r="Z2668" t="s">
        <v>3109</v>
      </c>
    </row>
    <row r="2669" spans="11:26" x14ac:dyDescent="0.3">
      <c r="K2669" t="s">
        <v>16175</v>
      </c>
      <c r="L2669" t="s">
        <v>16176</v>
      </c>
      <c r="M2669" t="s">
        <v>52</v>
      </c>
      <c r="O2669" t="s">
        <v>4714</v>
      </c>
      <c r="P2669">
        <v>850000</v>
      </c>
      <c r="Q2669" t="s">
        <v>16177</v>
      </c>
      <c r="R2669" t="s">
        <v>16178</v>
      </c>
      <c r="S2669" t="s">
        <v>16179</v>
      </c>
      <c r="T2669" t="s">
        <v>6799</v>
      </c>
      <c r="U2669" t="s">
        <v>34</v>
      </c>
      <c r="V2669" t="s">
        <v>46</v>
      </c>
      <c r="W2669" t="s">
        <v>106</v>
      </c>
      <c r="X2669" t="s">
        <v>107</v>
      </c>
      <c r="Y2669" t="s">
        <v>116</v>
      </c>
    </row>
    <row r="2670" spans="11:26" x14ac:dyDescent="0.3">
      <c r="K2670" t="s">
        <v>16175</v>
      </c>
      <c r="L2670" t="s">
        <v>16180</v>
      </c>
      <c r="M2670" t="s">
        <v>28</v>
      </c>
      <c r="N2670" t="s">
        <v>40</v>
      </c>
      <c r="O2670" s="1">
        <v>42192</v>
      </c>
      <c r="Q2670" t="s">
        <v>16181</v>
      </c>
      <c r="R2670" t="s">
        <v>16182</v>
      </c>
      <c r="S2670" t="s">
        <v>16183</v>
      </c>
      <c r="T2670" t="s">
        <v>2126</v>
      </c>
      <c r="U2670" t="s">
        <v>34</v>
      </c>
      <c r="V2670" t="s">
        <v>46</v>
      </c>
      <c r="W2670" t="s">
        <v>106</v>
      </c>
      <c r="X2670" t="s">
        <v>107</v>
      </c>
      <c r="Y2670" t="s">
        <v>6950</v>
      </c>
    </row>
    <row r="2671" spans="11:26" x14ac:dyDescent="0.3">
      <c r="K2671" t="s">
        <v>16175</v>
      </c>
      <c r="L2671" t="s">
        <v>16184</v>
      </c>
      <c r="M2671" t="s">
        <v>52</v>
      </c>
      <c r="O2671" s="1">
        <v>41279</v>
      </c>
      <c r="Q2671" t="s">
        <v>16185</v>
      </c>
      <c r="R2671" t="s">
        <v>16186</v>
      </c>
      <c r="S2671" t="s">
        <v>16187</v>
      </c>
      <c r="T2671" t="s">
        <v>16188</v>
      </c>
      <c r="U2671" t="s">
        <v>34</v>
      </c>
      <c r="V2671" t="s">
        <v>800</v>
      </c>
      <c r="X2671" t="s">
        <v>801</v>
      </c>
      <c r="Y2671" t="s">
        <v>801</v>
      </c>
      <c r="Z2671" s="1">
        <v>40544</v>
      </c>
    </row>
    <row r="2672" spans="11:26" x14ac:dyDescent="0.3">
      <c r="K2672" t="s">
        <v>16189</v>
      </c>
      <c r="L2672" t="s">
        <v>16190</v>
      </c>
      <c r="M2672" t="s">
        <v>52</v>
      </c>
      <c r="O2672" t="s">
        <v>3056</v>
      </c>
      <c r="P2672">
        <v>100000</v>
      </c>
      <c r="Q2672" t="s">
        <v>16191</v>
      </c>
      <c r="R2672" t="s">
        <v>16192</v>
      </c>
      <c r="S2672" t="s">
        <v>16193</v>
      </c>
      <c r="T2672" t="s">
        <v>16194</v>
      </c>
      <c r="U2672" t="s">
        <v>345</v>
      </c>
      <c r="V2672" t="s">
        <v>768</v>
      </c>
      <c r="W2672">
        <v>48</v>
      </c>
      <c r="X2672" t="s">
        <v>769</v>
      </c>
      <c r="Y2672" t="s">
        <v>769</v>
      </c>
      <c r="Z2672" s="1">
        <v>40544</v>
      </c>
    </row>
    <row r="2673" spans="11:26" x14ac:dyDescent="0.3">
      <c r="K2673" t="s">
        <v>16195</v>
      </c>
      <c r="L2673" t="s">
        <v>16196</v>
      </c>
      <c r="M2673" t="s">
        <v>324</v>
      </c>
      <c r="O2673" t="s">
        <v>16197</v>
      </c>
      <c r="P2673">
        <v>940438</v>
      </c>
      <c r="Q2673" t="s">
        <v>16198</v>
      </c>
      <c r="R2673" t="s">
        <v>16199</v>
      </c>
      <c r="S2673" t="s">
        <v>16200</v>
      </c>
      <c r="T2673" t="s">
        <v>5378</v>
      </c>
      <c r="U2673" t="s">
        <v>34</v>
      </c>
      <c r="V2673" t="s">
        <v>46</v>
      </c>
      <c r="W2673" t="s">
        <v>167</v>
      </c>
      <c r="X2673" t="s">
        <v>168</v>
      </c>
      <c r="Y2673" t="s">
        <v>169</v>
      </c>
      <c r="Z2673" s="1">
        <v>38718</v>
      </c>
    </row>
    <row r="2674" spans="11:26" x14ac:dyDescent="0.3">
      <c r="K2674" t="s">
        <v>16195</v>
      </c>
      <c r="L2674" t="s">
        <v>16201</v>
      </c>
      <c r="M2674" t="s">
        <v>1836</v>
      </c>
      <c r="O2674" t="s">
        <v>2014</v>
      </c>
      <c r="P2674">
        <v>12300000</v>
      </c>
      <c r="Q2674" t="s">
        <v>16202</v>
      </c>
      <c r="R2674" t="s">
        <v>16203</v>
      </c>
      <c r="S2674" t="s">
        <v>16204</v>
      </c>
      <c r="T2674" t="s">
        <v>1098</v>
      </c>
      <c r="U2674" t="s">
        <v>34</v>
      </c>
      <c r="V2674" t="s">
        <v>46</v>
      </c>
      <c r="W2674" t="s">
        <v>167</v>
      </c>
      <c r="X2674" t="s">
        <v>168</v>
      </c>
      <c r="Y2674" t="s">
        <v>169</v>
      </c>
    </row>
    <row r="2675" spans="11:26" x14ac:dyDescent="0.3">
      <c r="K2675" t="s">
        <v>16195</v>
      </c>
      <c r="L2675" t="s">
        <v>16205</v>
      </c>
      <c r="M2675" t="s">
        <v>223</v>
      </c>
      <c r="O2675" t="s">
        <v>16206</v>
      </c>
      <c r="P2675">
        <v>260869</v>
      </c>
      <c r="Q2675" t="s">
        <v>16207</v>
      </c>
      <c r="R2675" t="s">
        <v>16208</v>
      </c>
      <c r="S2675" t="s">
        <v>16209</v>
      </c>
      <c r="T2675" t="s">
        <v>16210</v>
      </c>
      <c r="U2675" t="s">
        <v>34</v>
      </c>
      <c r="V2675" t="s">
        <v>46</v>
      </c>
      <c r="W2675" t="s">
        <v>106</v>
      </c>
      <c r="X2675" t="s">
        <v>107</v>
      </c>
      <c r="Y2675" t="s">
        <v>6950</v>
      </c>
      <c r="Z2675" s="1">
        <v>39814</v>
      </c>
    </row>
    <row r="2676" spans="11:26" x14ac:dyDescent="0.3">
      <c r="K2676" t="s">
        <v>16195</v>
      </c>
      <c r="L2676" t="s">
        <v>16211</v>
      </c>
      <c r="M2676" t="s">
        <v>1836</v>
      </c>
      <c r="O2676" t="s">
        <v>16212</v>
      </c>
      <c r="P2676">
        <v>3600000</v>
      </c>
      <c r="Q2676" t="s">
        <v>16213</v>
      </c>
      <c r="R2676" t="s">
        <v>16214</v>
      </c>
      <c r="S2676" t="s">
        <v>16215</v>
      </c>
      <c r="T2676" t="s">
        <v>16216</v>
      </c>
      <c r="U2676" t="s">
        <v>34</v>
      </c>
      <c r="V2676" t="s">
        <v>35</v>
      </c>
      <c r="W2676">
        <v>19</v>
      </c>
      <c r="X2676" t="s">
        <v>792</v>
      </c>
      <c r="Y2676" t="s">
        <v>792</v>
      </c>
      <c r="Z2676" s="1">
        <v>40179</v>
      </c>
    </row>
    <row r="2677" spans="11:26" x14ac:dyDescent="0.3">
      <c r="K2677" t="s">
        <v>16195</v>
      </c>
      <c r="L2677" t="s">
        <v>16217</v>
      </c>
      <c r="M2677" t="s">
        <v>52</v>
      </c>
      <c r="O2677" t="s">
        <v>16218</v>
      </c>
      <c r="P2677">
        <v>533005</v>
      </c>
      <c r="Q2677" t="s">
        <v>16219</v>
      </c>
      <c r="R2677" t="s">
        <v>16220</v>
      </c>
      <c r="S2677" t="s">
        <v>16221</v>
      </c>
      <c r="T2677" t="s">
        <v>16222</v>
      </c>
      <c r="U2677" t="s">
        <v>34</v>
      </c>
      <c r="V2677" t="s">
        <v>46</v>
      </c>
      <c r="W2677" t="s">
        <v>106</v>
      </c>
      <c r="X2677" t="s">
        <v>151</v>
      </c>
      <c r="Y2677" t="s">
        <v>151</v>
      </c>
      <c r="Z2677" s="1">
        <v>40858</v>
      </c>
    </row>
    <row r="2678" spans="11:26" x14ac:dyDescent="0.3">
      <c r="K2678" t="s">
        <v>16195</v>
      </c>
      <c r="L2678" t="s">
        <v>16223</v>
      </c>
      <c r="M2678" t="s">
        <v>1836</v>
      </c>
      <c r="O2678" t="s">
        <v>16224</v>
      </c>
      <c r="P2678">
        <v>7500000</v>
      </c>
      <c r="Q2678" t="s">
        <v>16225</v>
      </c>
      <c r="R2678" t="s">
        <v>16226</v>
      </c>
      <c r="S2678" t="s">
        <v>16227</v>
      </c>
      <c r="T2678" t="s">
        <v>95</v>
      </c>
      <c r="U2678" t="s">
        <v>34</v>
      </c>
      <c r="V2678" t="s">
        <v>46</v>
      </c>
      <c r="W2678" t="s">
        <v>167</v>
      </c>
      <c r="X2678" t="s">
        <v>168</v>
      </c>
      <c r="Y2678" t="s">
        <v>8771</v>
      </c>
      <c r="Z2678" s="1">
        <v>40909</v>
      </c>
    </row>
    <row r="2679" spans="11:26" x14ac:dyDescent="0.3">
      <c r="K2679" t="s">
        <v>16195</v>
      </c>
      <c r="L2679" t="s">
        <v>16228</v>
      </c>
      <c r="M2679" t="s">
        <v>1836</v>
      </c>
      <c r="O2679" s="1">
        <v>41705</v>
      </c>
      <c r="P2679">
        <v>6500000</v>
      </c>
      <c r="Q2679" t="s">
        <v>16229</v>
      </c>
      <c r="R2679" t="s">
        <v>16230</v>
      </c>
      <c r="S2679" t="s">
        <v>16231</v>
      </c>
      <c r="T2679" t="s">
        <v>16232</v>
      </c>
      <c r="U2679" t="s">
        <v>34</v>
      </c>
      <c r="Z2679" s="1">
        <v>41275</v>
      </c>
    </row>
    <row r="2680" spans="11:26" x14ac:dyDescent="0.3">
      <c r="K2680" t="s">
        <v>16233</v>
      </c>
      <c r="L2680" t="s">
        <v>16234</v>
      </c>
      <c r="M2680" t="s">
        <v>324</v>
      </c>
      <c r="O2680" s="1">
        <v>42281</v>
      </c>
      <c r="P2680">
        <v>100000</v>
      </c>
      <c r="Q2680" t="s">
        <v>16235</v>
      </c>
      <c r="R2680" t="s">
        <v>16236</v>
      </c>
      <c r="S2680" t="s">
        <v>16237</v>
      </c>
      <c r="T2680" t="s">
        <v>16238</v>
      </c>
      <c r="U2680" t="s">
        <v>34</v>
      </c>
      <c r="V2680" t="s">
        <v>46</v>
      </c>
      <c r="W2680" t="s">
        <v>106</v>
      </c>
      <c r="X2680" t="s">
        <v>107</v>
      </c>
      <c r="Y2680" t="s">
        <v>116</v>
      </c>
      <c r="Z2680" s="1">
        <v>39450</v>
      </c>
    </row>
    <row r="2681" spans="11:26" x14ac:dyDescent="0.3">
      <c r="K2681" t="s">
        <v>16239</v>
      </c>
      <c r="L2681" t="s">
        <v>16240</v>
      </c>
      <c r="M2681" t="s">
        <v>52</v>
      </c>
      <c r="O2681" s="1">
        <v>41702</v>
      </c>
      <c r="P2681">
        <v>2000000</v>
      </c>
      <c r="Q2681" t="s">
        <v>16241</v>
      </c>
      <c r="R2681" t="s">
        <v>16242</v>
      </c>
      <c r="S2681" t="s">
        <v>16243</v>
      </c>
      <c r="T2681" t="s">
        <v>16244</v>
      </c>
      <c r="U2681" t="s">
        <v>178</v>
      </c>
      <c r="V2681" t="s">
        <v>46</v>
      </c>
      <c r="W2681" t="s">
        <v>167</v>
      </c>
      <c r="X2681" t="s">
        <v>168</v>
      </c>
      <c r="Y2681" t="s">
        <v>169</v>
      </c>
    </row>
    <row r="2682" spans="11:26" x14ac:dyDescent="0.3">
      <c r="K2682" t="s">
        <v>16239</v>
      </c>
      <c r="L2682" t="s">
        <v>16245</v>
      </c>
      <c r="M2682" t="s">
        <v>52</v>
      </c>
      <c r="O2682" s="1">
        <v>42005</v>
      </c>
      <c r="Q2682" t="s">
        <v>16246</v>
      </c>
      <c r="R2682" t="s">
        <v>16247</v>
      </c>
      <c r="S2682" t="s">
        <v>16248</v>
      </c>
      <c r="T2682" t="s">
        <v>16249</v>
      </c>
      <c r="U2682" t="s">
        <v>34</v>
      </c>
      <c r="V2682" t="s">
        <v>46</v>
      </c>
      <c r="W2682" t="s">
        <v>106</v>
      </c>
      <c r="X2682" t="s">
        <v>1650</v>
      </c>
      <c r="Y2682" t="s">
        <v>1651</v>
      </c>
      <c r="Z2682" s="1">
        <v>41281</v>
      </c>
    </row>
    <row r="2683" spans="11:26" x14ac:dyDescent="0.3">
      <c r="K2683" t="s">
        <v>16239</v>
      </c>
      <c r="L2683" t="s">
        <v>16250</v>
      </c>
      <c r="M2683" t="s">
        <v>28</v>
      </c>
      <c r="N2683" t="s">
        <v>40</v>
      </c>
      <c r="O2683" t="s">
        <v>16251</v>
      </c>
      <c r="P2683">
        <v>8500000</v>
      </c>
      <c r="Q2683" t="s">
        <v>16252</v>
      </c>
      <c r="R2683" t="s">
        <v>16253</v>
      </c>
      <c r="S2683" t="s">
        <v>16254</v>
      </c>
      <c r="T2683" t="s">
        <v>16255</v>
      </c>
      <c r="U2683" t="s">
        <v>34</v>
      </c>
      <c r="V2683" t="s">
        <v>46</v>
      </c>
      <c r="W2683" t="s">
        <v>1731</v>
      </c>
      <c r="X2683" t="s">
        <v>1732</v>
      </c>
      <c r="Y2683" t="s">
        <v>16256</v>
      </c>
      <c r="Z2683" s="1">
        <v>40544</v>
      </c>
    </row>
    <row r="2684" spans="11:26" x14ac:dyDescent="0.3">
      <c r="K2684" t="s">
        <v>16257</v>
      </c>
      <c r="L2684" t="s">
        <v>16258</v>
      </c>
      <c r="M2684" t="s">
        <v>52</v>
      </c>
      <c r="O2684" s="1">
        <v>40915</v>
      </c>
      <c r="P2684">
        <v>500000</v>
      </c>
      <c r="Q2684" t="s">
        <v>16259</v>
      </c>
      <c r="R2684" t="s">
        <v>16260</v>
      </c>
      <c r="S2684" t="s">
        <v>16261</v>
      </c>
      <c r="T2684" t="s">
        <v>1208</v>
      </c>
      <c r="U2684" t="s">
        <v>34</v>
      </c>
      <c r="V2684" t="s">
        <v>46</v>
      </c>
      <c r="W2684" t="s">
        <v>1731</v>
      </c>
      <c r="X2684" t="s">
        <v>1768</v>
      </c>
      <c r="Y2684" t="s">
        <v>1768</v>
      </c>
      <c r="Z2684" s="1">
        <v>39453</v>
      </c>
    </row>
    <row r="2685" spans="11:26" x14ac:dyDescent="0.3">
      <c r="K2685" t="s">
        <v>16262</v>
      </c>
      <c r="L2685" t="s">
        <v>16263</v>
      </c>
      <c r="M2685" t="s">
        <v>28</v>
      </c>
      <c r="N2685" t="s">
        <v>1415</v>
      </c>
      <c r="O2685" s="1">
        <v>39090</v>
      </c>
      <c r="P2685">
        <v>20000000</v>
      </c>
      <c r="Q2685" t="s">
        <v>16264</v>
      </c>
      <c r="R2685" t="s">
        <v>16265</v>
      </c>
      <c r="T2685" t="s">
        <v>3312</v>
      </c>
      <c r="U2685" t="s">
        <v>178</v>
      </c>
      <c r="V2685" t="s">
        <v>206</v>
      </c>
      <c r="W2685" t="s">
        <v>535</v>
      </c>
      <c r="X2685" t="s">
        <v>208</v>
      </c>
      <c r="Y2685" t="s">
        <v>536</v>
      </c>
    </row>
    <row r="2686" spans="11:26" x14ac:dyDescent="0.3">
      <c r="K2686" t="s">
        <v>16262</v>
      </c>
      <c r="L2686" t="s">
        <v>16266</v>
      </c>
      <c r="M2686" t="s">
        <v>28</v>
      </c>
      <c r="O2686" s="1">
        <v>36958</v>
      </c>
      <c r="P2686">
        <v>14000000</v>
      </c>
      <c r="Q2686" t="s">
        <v>16267</v>
      </c>
      <c r="R2686" t="s">
        <v>16268</v>
      </c>
      <c r="S2686" t="s">
        <v>16269</v>
      </c>
      <c r="T2686" t="s">
        <v>1208</v>
      </c>
      <c r="U2686" t="s">
        <v>345</v>
      </c>
      <c r="V2686" t="s">
        <v>46</v>
      </c>
      <c r="W2686" t="s">
        <v>167</v>
      </c>
      <c r="X2686" t="s">
        <v>168</v>
      </c>
      <c r="Y2686" t="s">
        <v>169</v>
      </c>
      <c r="Z2686" s="1">
        <v>40179</v>
      </c>
    </row>
    <row r="2687" spans="11:26" x14ac:dyDescent="0.3">
      <c r="K2687" t="s">
        <v>16262</v>
      </c>
      <c r="L2687" t="s">
        <v>16270</v>
      </c>
      <c r="M2687" t="s">
        <v>28</v>
      </c>
      <c r="O2687" s="1">
        <v>40487</v>
      </c>
      <c r="P2687">
        <v>75000</v>
      </c>
      <c r="Q2687" t="s">
        <v>16271</v>
      </c>
      <c r="R2687" t="s">
        <v>16272</v>
      </c>
      <c r="S2687" t="s">
        <v>16273</v>
      </c>
      <c r="T2687" t="s">
        <v>16274</v>
      </c>
      <c r="U2687" t="s">
        <v>34</v>
      </c>
      <c r="V2687" t="s">
        <v>46</v>
      </c>
      <c r="W2687" t="s">
        <v>167</v>
      </c>
      <c r="X2687" t="s">
        <v>168</v>
      </c>
      <c r="Y2687" t="s">
        <v>169</v>
      </c>
      <c r="Z2687" s="1">
        <v>41276</v>
      </c>
    </row>
    <row r="2688" spans="11:26" x14ac:dyDescent="0.3">
      <c r="K2688" t="s">
        <v>16275</v>
      </c>
      <c r="L2688" t="s">
        <v>16276</v>
      </c>
      <c r="M2688" t="s">
        <v>28</v>
      </c>
      <c r="N2688" t="s">
        <v>40</v>
      </c>
      <c r="O2688" s="1">
        <v>40912</v>
      </c>
      <c r="Q2688" t="s">
        <v>16277</v>
      </c>
      <c r="R2688" t="s">
        <v>16278</v>
      </c>
      <c r="S2688" t="s">
        <v>16279</v>
      </c>
      <c r="U2688" t="s">
        <v>345</v>
      </c>
      <c r="V2688" t="s">
        <v>46</v>
      </c>
      <c r="W2688" t="s">
        <v>106</v>
      </c>
      <c r="X2688" t="s">
        <v>845</v>
      </c>
      <c r="Y2688" t="s">
        <v>846</v>
      </c>
    </row>
    <row r="2689" spans="11:26" x14ac:dyDescent="0.3">
      <c r="K2689" t="s">
        <v>16275</v>
      </c>
      <c r="L2689" t="s">
        <v>16280</v>
      </c>
      <c r="M2689" t="s">
        <v>28</v>
      </c>
      <c r="N2689" t="s">
        <v>40</v>
      </c>
      <c r="O2689" s="1">
        <v>40554</v>
      </c>
      <c r="Q2689" t="s">
        <v>16281</v>
      </c>
      <c r="R2689" t="s">
        <v>16282</v>
      </c>
      <c r="S2689" t="s">
        <v>16283</v>
      </c>
      <c r="T2689" t="s">
        <v>12085</v>
      </c>
      <c r="U2689" t="s">
        <v>34</v>
      </c>
      <c r="V2689" t="s">
        <v>206</v>
      </c>
      <c r="W2689" t="s">
        <v>207</v>
      </c>
      <c r="X2689" t="s">
        <v>208</v>
      </c>
      <c r="Y2689" t="s">
        <v>208</v>
      </c>
      <c r="Z2689" s="1">
        <v>39448</v>
      </c>
    </row>
    <row r="2690" spans="11:26" x14ac:dyDescent="0.3">
      <c r="K2690" t="s">
        <v>16275</v>
      </c>
      <c r="L2690" t="s">
        <v>16284</v>
      </c>
      <c r="M2690" t="s">
        <v>28</v>
      </c>
      <c r="O2690" t="s">
        <v>6353</v>
      </c>
      <c r="P2690">
        <v>1300000</v>
      </c>
      <c r="Q2690" t="s">
        <v>16285</v>
      </c>
      <c r="R2690" t="s">
        <v>16286</v>
      </c>
      <c r="T2690" t="s">
        <v>16287</v>
      </c>
      <c r="U2690" t="s">
        <v>1158</v>
      </c>
      <c r="V2690" t="s">
        <v>46</v>
      </c>
      <c r="W2690" t="s">
        <v>106</v>
      </c>
      <c r="X2690" t="s">
        <v>107</v>
      </c>
      <c r="Y2690" t="s">
        <v>6912</v>
      </c>
      <c r="Z2690" s="1">
        <v>33604</v>
      </c>
    </row>
    <row r="2691" spans="11:26" x14ac:dyDescent="0.3">
      <c r="K2691" t="s">
        <v>16288</v>
      </c>
      <c r="L2691" t="s">
        <v>16289</v>
      </c>
      <c r="M2691" t="s">
        <v>52</v>
      </c>
      <c r="O2691" t="s">
        <v>13707</v>
      </c>
      <c r="Q2691" t="s">
        <v>16290</v>
      </c>
      <c r="R2691" t="s">
        <v>16291</v>
      </c>
      <c r="S2691" t="s">
        <v>16292</v>
      </c>
      <c r="T2691" t="s">
        <v>16293</v>
      </c>
      <c r="U2691" t="s">
        <v>345</v>
      </c>
      <c r="V2691" t="s">
        <v>46</v>
      </c>
      <c r="W2691" t="s">
        <v>2307</v>
      </c>
      <c r="X2691" t="s">
        <v>2308</v>
      </c>
      <c r="Y2691" t="s">
        <v>2309</v>
      </c>
      <c r="Z2691" s="1">
        <v>40944</v>
      </c>
    </row>
    <row r="2692" spans="11:26" x14ac:dyDescent="0.3">
      <c r="K2692" t="s">
        <v>16294</v>
      </c>
      <c r="L2692" t="s">
        <v>16295</v>
      </c>
      <c r="M2692" t="s">
        <v>324</v>
      </c>
      <c r="O2692" s="1">
        <v>41494</v>
      </c>
      <c r="P2692">
        <v>350000</v>
      </c>
      <c r="Q2692" t="s">
        <v>16296</v>
      </c>
      <c r="R2692" t="s">
        <v>16297</v>
      </c>
      <c r="S2692" t="s">
        <v>16298</v>
      </c>
      <c r="T2692" t="s">
        <v>2126</v>
      </c>
      <c r="U2692" t="s">
        <v>1158</v>
      </c>
      <c r="V2692" t="s">
        <v>46</v>
      </c>
      <c r="W2692" t="s">
        <v>106</v>
      </c>
      <c r="X2692" t="s">
        <v>2081</v>
      </c>
      <c r="Y2692" t="s">
        <v>5289</v>
      </c>
      <c r="Z2692" s="1">
        <v>32874</v>
      </c>
    </row>
    <row r="2693" spans="11:26" x14ac:dyDescent="0.3">
      <c r="K2693" t="s">
        <v>16299</v>
      </c>
      <c r="L2693" t="s">
        <v>16300</v>
      </c>
      <c r="M2693" t="s">
        <v>52</v>
      </c>
      <c r="O2693" s="1">
        <v>41279</v>
      </c>
      <c r="P2693">
        <v>1400000</v>
      </c>
      <c r="Q2693" t="s">
        <v>16301</v>
      </c>
      <c r="R2693" t="s">
        <v>16302</v>
      </c>
      <c r="S2693" t="s">
        <v>16303</v>
      </c>
      <c r="T2693" t="s">
        <v>1080</v>
      </c>
      <c r="U2693" t="s">
        <v>345</v>
      </c>
      <c r="Z2693" s="1">
        <v>40544</v>
      </c>
    </row>
    <row r="2694" spans="11:26" x14ac:dyDescent="0.3">
      <c r="K2694" t="s">
        <v>16299</v>
      </c>
      <c r="L2694" t="s">
        <v>16304</v>
      </c>
      <c r="M2694" t="s">
        <v>28</v>
      </c>
      <c r="N2694" t="s">
        <v>40</v>
      </c>
      <c r="O2694" t="s">
        <v>13485</v>
      </c>
      <c r="P2694">
        <v>4300000</v>
      </c>
      <c r="Q2694" t="s">
        <v>16305</v>
      </c>
      <c r="R2694" t="s">
        <v>16306</v>
      </c>
      <c r="S2694" t="s">
        <v>16307</v>
      </c>
      <c r="T2694" t="s">
        <v>12335</v>
      </c>
      <c r="U2694" t="s">
        <v>34</v>
      </c>
      <c r="V2694" t="s">
        <v>46</v>
      </c>
      <c r="W2694" t="s">
        <v>133</v>
      </c>
      <c r="X2694" t="s">
        <v>3028</v>
      </c>
      <c r="Y2694" t="s">
        <v>4403</v>
      </c>
    </row>
    <row r="2695" spans="11:26" x14ac:dyDescent="0.3">
      <c r="K2695" t="s">
        <v>16308</v>
      </c>
      <c r="L2695" t="s">
        <v>16309</v>
      </c>
      <c r="M2695" t="s">
        <v>52</v>
      </c>
      <c r="O2695" s="1">
        <v>40913</v>
      </c>
      <c r="Q2695" t="s">
        <v>16310</v>
      </c>
      <c r="R2695" t="s">
        <v>16311</v>
      </c>
      <c r="S2695" t="s">
        <v>16312</v>
      </c>
      <c r="T2695" t="s">
        <v>12211</v>
      </c>
      <c r="U2695" t="s">
        <v>34</v>
      </c>
      <c r="V2695" t="s">
        <v>206</v>
      </c>
      <c r="W2695" t="s">
        <v>16313</v>
      </c>
      <c r="X2695" t="s">
        <v>16314</v>
      </c>
      <c r="Y2695" t="s">
        <v>16314</v>
      </c>
      <c r="Z2695" s="1">
        <v>39632</v>
      </c>
    </row>
    <row r="2696" spans="11:26" x14ac:dyDescent="0.3">
      <c r="K2696" t="s">
        <v>16308</v>
      </c>
      <c r="L2696" t="s">
        <v>16315</v>
      </c>
      <c r="M2696" t="s">
        <v>324</v>
      </c>
      <c r="O2696" s="1">
        <v>40547</v>
      </c>
      <c r="Q2696" t="s">
        <v>16316</v>
      </c>
      <c r="R2696" t="s">
        <v>16317</v>
      </c>
      <c r="S2696" t="s">
        <v>16318</v>
      </c>
      <c r="T2696" t="s">
        <v>2393</v>
      </c>
      <c r="U2696" t="s">
        <v>34</v>
      </c>
      <c r="V2696" t="s">
        <v>46</v>
      </c>
      <c r="W2696" t="s">
        <v>471</v>
      </c>
      <c r="X2696" t="s">
        <v>969</v>
      </c>
      <c r="Y2696" t="s">
        <v>969</v>
      </c>
      <c r="Z2696" s="1">
        <v>36892</v>
      </c>
    </row>
    <row r="2697" spans="11:26" x14ac:dyDescent="0.3">
      <c r="K2697" t="s">
        <v>16319</v>
      </c>
      <c r="L2697" t="s">
        <v>16320</v>
      </c>
      <c r="M2697" t="s">
        <v>256</v>
      </c>
      <c r="O2697" s="1">
        <v>42010</v>
      </c>
      <c r="P2697">
        <v>1500000</v>
      </c>
      <c r="Q2697" t="s">
        <v>16321</v>
      </c>
      <c r="R2697" t="s">
        <v>16322</v>
      </c>
      <c r="S2697" t="s">
        <v>16323</v>
      </c>
      <c r="T2697" t="s">
        <v>2393</v>
      </c>
      <c r="U2697" t="s">
        <v>34</v>
      </c>
      <c r="V2697" t="s">
        <v>46</v>
      </c>
      <c r="W2697" t="s">
        <v>158</v>
      </c>
      <c r="X2697" t="s">
        <v>5657</v>
      </c>
      <c r="Y2697" t="s">
        <v>16324</v>
      </c>
    </row>
    <row r="2698" spans="11:26" x14ac:dyDescent="0.3">
      <c r="K2698" t="s">
        <v>16319</v>
      </c>
      <c r="L2698" t="s">
        <v>16325</v>
      </c>
      <c r="M2698" t="s">
        <v>52</v>
      </c>
      <c r="O2698" t="s">
        <v>2752</v>
      </c>
      <c r="P2698">
        <v>100000</v>
      </c>
      <c r="Q2698" t="s">
        <v>16326</v>
      </c>
      <c r="R2698" t="s">
        <v>16327</v>
      </c>
      <c r="S2698" t="s">
        <v>16328</v>
      </c>
      <c r="T2698" t="s">
        <v>16329</v>
      </c>
      <c r="U2698" t="s">
        <v>34</v>
      </c>
      <c r="V2698" t="s">
        <v>46</v>
      </c>
      <c r="W2698" t="s">
        <v>106</v>
      </c>
      <c r="X2698" t="s">
        <v>107</v>
      </c>
      <c r="Y2698" t="s">
        <v>6721</v>
      </c>
      <c r="Z2698" s="1">
        <v>40917</v>
      </c>
    </row>
    <row r="2699" spans="11:26" x14ac:dyDescent="0.3">
      <c r="K2699" t="s">
        <v>16319</v>
      </c>
      <c r="L2699" t="s">
        <v>16330</v>
      </c>
      <c r="M2699" t="s">
        <v>52</v>
      </c>
      <c r="O2699" s="1">
        <v>41277</v>
      </c>
      <c r="P2699">
        <v>1400000</v>
      </c>
      <c r="Q2699" t="s">
        <v>16331</v>
      </c>
      <c r="R2699" t="s">
        <v>16332</v>
      </c>
      <c r="S2699" t="s">
        <v>16333</v>
      </c>
      <c r="T2699" t="s">
        <v>74</v>
      </c>
      <c r="U2699" t="s">
        <v>34</v>
      </c>
      <c r="V2699" t="s">
        <v>46</v>
      </c>
      <c r="W2699" t="s">
        <v>2307</v>
      </c>
      <c r="X2699" t="s">
        <v>2308</v>
      </c>
      <c r="Y2699" t="s">
        <v>2309</v>
      </c>
      <c r="Z2699" s="1">
        <v>41640</v>
      </c>
    </row>
    <row r="2700" spans="11:26" x14ac:dyDescent="0.3">
      <c r="K2700" t="s">
        <v>16319</v>
      </c>
      <c r="L2700" t="s">
        <v>16334</v>
      </c>
      <c r="M2700" t="s">
        <v>52</v>
      </c>
      <c r="O2700" t="s">
        <v>1178</v>
      </c>
      <c r="P2700">
        <v>1000000</v>
      </c>
      <c r="Q2700" t="s">
        <v>16335</v>
      </c>
      <c r="R2700" t="s">
        <v>16336</v>
      </c>
      <c r="S2700" t="s">
        <v>16337</v>
      </c>
      <c r="T2700" t="s">
        <v>16338</v>
      </c>
      <c r="U2700" t="s">
        <v>34</v>
      </c>
      <c r="V2700" t="s">
        <v>46</v>
      </c>
      <c r="W2700" t="s">
        <v>1369</v>
      </c>
      <c r="X2700" t="s">
        <v>1370</v>
      </c>
      <c r="Y2700" t="s">
        <v>1370</v>
      </c>
      <c r="Z2700" s="1">
        <v>35796</v>
      </c>
    </row>
    <row r="2701" spans="11:26" x14ac:dyDescent="0.3">
      <c r="K2701" t="s">
        <v>16319</v>
      </c>
      <c r="L2701" t="s">
        <v>16339</v>
      </c>
      <c r="M2701" t="s">
        <v>28</v>
      </c>
      <c r="N2701" t="s">
        <v>40</v>
      </c>
      <c r="O2701" t="s">
        <v>4714</v>
      </c>
      <c r="P2701">
        <v>6250000</v>
      </c>
      <c r="Q2701" t="s">
        <v>16340</v>
      </c>
      <c r="R2701" t="s">
        <v>16341</v>
      </c>
      <c r="S2701" t="s">
        <v>16342</v>
      </c>
      <c r="T2701" t="s">
        <v>16343</v>
      </c>
      <c r="U2701" t="s">
        <v>34</v>
      </c>
      <c r="V2701" t="s">
        <v>46</v>
      </c>
      <c r="W2701" t="s">
        <v>106</v>
      </c>
      <c r="X2701" t="s">
        <v>107</v>
      </c>
      <c r="Y2701" t="s">
        <v>116</v>
      </c>
      <c r="Z2701" s="1">
        <v>40544</v>
      </c>
    </row>
    <row r="2702" spans="11:26" x14ac:dyDescent="0.3">
      <c r="K2702" t="s">
        <v>16344</v>
      </c>
      <c r="L2702" t="s">
        <v>16345</v>
      </c>
      <c r="M2702" t="s">
        <v>52</v>
      </c>
      <c r="O2702" s="1">
        <v>42314</v>
      </c>
      <c r="P2702">
        <v>350000</v>
      </c>
      <c r="Q2702" t="s">
        <v>16346</v>
      </c>
      <c r="R2702" t="s">
        <v>16347</v>
      </c>
      <c r="S2702" t="s">
        <v>16348</v>
      </c>
      <c r="T2702" t="s">
        <v>12335</v>
      </c>
      <c r="U2702" t="s">
        <v>34</v>
      </c>
      <c r="V2702" t="s">
        <v>46</v>
      </c>
      <c r="W2702" t="s">
        <v>228</v>
      </c>
      <c r="X2702" t="s">
        <v>229</v>
      </c>
      <c r="Y2702" t="s">
        <v>229</v>
      </c>
      <c r="Z2702" t="s">
        <v>16349</v>
      </c>
    </row>
    <row r="2703" spans="11:26" x14ac:dyDescent="0.3">
      <c r="K2703" t="s">
        <v>16350</v>
      </c>
      <c r="L2703" t="s">
        <v>16351</v>
      </c>
      <c r="M2703" t="s">
        <v>52</v>
      </c>
      <c r="O2703" s="1">
        <v>41286</v>
      </c>
      <c r="P2703">
        <v>550000</v>
      </c>
      <c r="Q2703" t="s">
        <v>16352</v>
      </c>
      <c r="R2703" t="s">
        <v>16353</v>
      </c>
      <c r="S2703" t="s">
        <v>16354</v>
      </c>
      <c r="T2703" t="s">
        <v>16355</v>
      </c>
      <c r="U2703" t="s">
        <v>34</v>
      </c>
      <c r="V2703" t="s">
        <v>46</v>
      </c>
      <c r="W2703" t="s">
        <v>106</v>
      </c>
      <c r="X2703" t="s">
        <v>1650</v>
      </c>
      <c r="Y2703" t="s">
        <v>5571</v>
      </c>
      <c r="Z2703" s="1">
        <v>40187</v>
      </c>
    </row>
    <row r="2704" spans="11:26" x14ac:dyDescent="0.3">
      <c r="K2704" t="s">
        <v>16356</v>
      </c>
      <c r="L2704" t="s">
        <v>16357</v>
      </c>
      <c r="M2704" t="s">
        <v>52</v>
      </c>
      <c r="O2704" s="1">
        <v>40306</v>
      </c>
      <c r="P2704">
        <v>18000</v>
      </c>
      <c r="Q2704" t="s">
        <v>16358</v>
      </c>
      <c r="R2704" t="s">
        <v>16359</v>
      </c>
      <c r="S2704" t="s">
        <v>16360</v>
      </c>
      <c r="T2704" t="s">
        <v>409</v>
      </c>
      <c r="U2704" t="s">
        <v>34</v>
      </c>
      <c r="V2704" t="s">
        <v>46</v>
      </c>
      <c r="W2704" t="s">
        <v>260</v>
      </c>
      <c r="X2704" t="s">
        <v>402</v>
      </c>
      <c r="Y2704" t="s">
        <v>402</v>
      </c>
    </row>
    <row r="2705" spans="11:26" x14ac:dyDescent="0.3">
      <c r="K2705" t="s">
        <v>16356</v>
      </c>
      <c r="L2705" t="s">
        <v>16361</v>
      </c>
      <c r="M2705" t="s">
        <v>52</v>
      </c>
      <c r="O2705" t="s">
        <v>16362</v>
      </c>
      <c r="P2705">
        <v>1100000</v>
      </c>
      <c r="Q2705" t="s">
        <v>16363</v>
      </c>
      <c r="R2705" t="s">
        <v>16364</v>
      </c>
      <c r="S2705" t="s">
        <v>16365</v>
      </c>
      <c r="T2705" t="s">
        <v>16366</v>
      </c>
      <c r="U2705" t="s">
        <v>345</v>
      </c>
      <c r="V2705" t="s">
        <v>35</v>
      </c>
      <c r="W2705">
        <v>10</v>
      </c>
      <c r="X2705" t="s">
        <v>1130</v>
      </c>
      <c r="Y2705" t="s">
        <v>1131</v>
      </c>
      <c r="Z2705" s="1">
        <v>37622</v>
      </c>
    </row>
    <row r="2706" spans="11:26" x14ac:dyDescent="0.3">
      <c r="K2706" t="s">
        <v>16356</v>
      </c>
      <c r="L2706" t="s">
        <v>16367</v>
      </c>
      <c r="M2706" t="s">
        <v>28</v>
      </c>
      <c r="O2706" s="1">
        <v>41915</v>
      </c>
      <c r="P2706">
        <v>2000000</v>
      </c>
      <c r="Q2706" t="s">
        <v>16368</v>
      </c>
      <c r="R2706" t="s">
        <v>16369</v>
      </c>
      <c r="T2706" t="s">
        <v>95</v>
      </c>
      <c r="U2706" t="s">
        <v>34</v>
      </c>
      <c r="V2706" t="s">
        <v>46</v>
      </c>
      <c r="W2706" t="s">
        <v>260</v>
      </c>
      <c r="X2706" t="s">
        <v>402</v>
      </c>
      <c r="Y2706" t="s">
        <v>16370</v>
      </c>
    </row>
    <row r="2707" spans="11:26" x14ac:dyDescent="0.3">
      <c r="K2707" t="s">
        <v>16356</v>
      </c>
      <c r="L2707" t="s">
        <v>16371</v>
      </c>
      <c r="M2707" t="s">
        <v>28</v>
      </c>
      <c r="N2707" t="s">
        <v>40</v>
      </c>
      <c r="O2707" s="1">
        <v>40914</v>
      </c>
      <c r="Q2707" t="s">
        <v>16372</v>
      </c>
      <c r="R2707" t="s">
        <v>16373</v>
      </c>
      <c r="S2707" t="s">
        <v>16374</v>
      </c>
      <c r="T2707" t="s">
        <v>74</v>
      </c>
      <c r="U2707" t="s">
        <v>345</v>
      </c>
      <c r="V2707" t="s">
        <v>768</v>
      </c>
    </row>
    <row r="2708" spans="11:26" x14ac:dyDescent="0.3">
      <c r="K2708" t="s">
        <v>16375</v>
      </c>
      <c r="L2708" t="s">
        <v>16376</v>
      </c>
      <c r="M2708" t="s">
        <v>52</v>
      </c>
      <c r="O2708" s="1">
        <v>40184</v>
      </c>
      <c r="P2708">
        <v>60775</v>
      </c>
      <c r="Q2708" t="s">
        <v>16377</v>
      </c>
      <c r="R2708" t="s">
        <v>16378</v>
      </c>
      <c r="T2708" t="s">
        <v>16379</v>
      </c>
      <c r="U2708" t="s">
        <v>34</v>
      </c>
    </row>
    <row r="2709" spans="11:26" x14ac:dyDescent="0.3">
      <c r="K2709" t="s">
        <v>16375</v>
      </c>
      <c r="L2709" t="s">
        <v>16380</v>
      </c>
      <c r="M2709" t="s">
        <v>324</v>
      </c>
      <c r="O2709" t="s">
        <v>14632</v>
      </c>
      <c r="P2709">
        <v>748650</v>
      </c>
      <c r="Q2709" t="s">
        <v>16381</v>
      </c>
      <c r="R2709" t="s">
        <v>16382</v>
      </c>
      <c r="S2709" t="s">
        <v>16383</v>
      </c>
      <c r="T2709" t="s">
        <v>74</v>
      </c>
      <c r="U2709" t="s">
        <v>34</v>
      </c>
      <c r="V2709" t="s">
        <v>270</v>
      </c>
      <c r="W2709" t="s">
        <v>271</v>
      </c>
      <c r="X2709" t="s">
        <v>2097</v>
      </c>
      <c r="Y2709" t="s">
        <v>16384</v>
      </c>
      <c r="Z2709" t="s">
        <v>16385</v>
      </c>
    </row>
    <row r="2710" spans="11:26" x14ac:dyDescent="0.3">
      <c r="K2710" t="s">
        <v>16386</v>
      </c>
      <c r="L2710" t="s">
        <v>16387</v>
      </c>
      <c r="M2710" t="s">
        <v>324</v>
      </c>
      <c r="O2710" t="s">
        <v>16388</v>
      </c>
      <c r="P2710">
        <v>2973600</v>
      </c>
      <c r="Q2710" t="s">
        <v>16389</v>
      </c>
      <c r="R2710" t="s">
        <v>16390</v>
      </c>
      <c r="T2710" t="s">
        <v>95</v>
      </c>
      <c r="U2710" t="s">
        <v>34</v>
      </c>
      <c r="V2710" t="s">
        <v>46</v>
      </c>
      <c r="W2710" t="s">
        <v>2225</v>
      </c>
      <c r="X2710" t="s">
        <v>403</v>
      </c>
      <c r="Y2710" t="s">
        <v>403</v>
      </c>
      <c r="Z2710" s="1">
        <v>35431</v>
      </c>
    </row>
    <row r="2711" spans="11:26" x14ac:dyDescent="0.3">
      <c r="K2711" t="s">
        <v>16391</v>
      </c>
      <c r="L2711" t="s">
        <v>16392</v>
      </c>
      <c r="M2711" t="s">
        <v>28</v>
      </c>
      <c r="O2711" s="1">
        <v>40032</v>
      </c>
      <c r="P2711">
        <v>314000</v>
      </c>
      <c r="Q2711" t="s">
        <v>16393</v>
      </c>
      <c r="R2711" t="s">
        <v>16394</v>
      </c>
      <c r="S2711" t="s">
        <v>16395</v>
      </c>
      <c r="T2711" t="s">
        <v>115</v>
      </c>
      <c r="U2711" t="s">
        <v>34</v>
      </c>
      <c r="V2711" t="s">
        <v>46</v>
      </c>
      <c r="W2711" t="s">
        <v>106</v>
      </c>
      <c r="X2711" t="s">
        <v>107</v>
      </c>
      <c r="Y2711" t="s">
        <v>116</v>
      </c>
      <c r="Z2711" s="1">
        <v>39822</v>
      </c>
    </row>
    <row r="2712" spans="11:26" x14ac:dyDescent="0.3">
      <c r="K2712" t="s">
        <v>16396</v>
      </c>
      <c r="L2712" t="s">
        <v>16397</v>
      </c>
      <c r="M2712" t="s">
        <v>52</v>
      </c>
      <c r="O2712" s="1">
        <v>41825</v>
      </c>
      <c r="P2712">
        <v>69522</v>
      </c>
      <c r="Q2712" t="s">
        <v>16398</v>
      </c>
      <c r="R2712" t="s">
        <v>16399</v>
      </c>
      <c r="S2712" t="s">
        <v>16400</v>
      </c>
      <c r="T2712" t="s">
        <v>2364</v>
      </c>
      <c r="U2712" t="s">
        <v>34</v>
      </c>
      <c r="V2712" t="s">
        <v>46</v>
      </c>
      <c r="W2712" t="s">
        <v>106</v>
      </c>
      <c r="X2712" t="s">
        <v>107</v>
      </c>
      <c r="Y2712" t="s">
        <v>1217</v>
      </c>
    </row>
    <row r="2713" spans="11:26" x14ac:dyDescent="0.3">
      <c r="K2713" t="s">
        <v>16401</v>
      </c>
      <c r="L2713" t="s">
        <v>16402</v>
      </c>
      <c r="M2713" t="s">
        <v>324</v>
      </c>
      <c r="O2713" s="1">
        <v>40544</v>
      </c>
      <c r="Q2713" t="s">
        <v>16403</v>
      </c>
      <c r="R2713" t="s">
        <v>16404</v>
      </c>
      <c r="S2713" t="s">
        <v>16405</v>
      </c>
      <c r="T2713" t="s">
        <v>16406</v>
      </c>
      <c r="U2713" t="s">
        <v>178</v>
      </c>
      <c r="V2713" t="s">
        <v>46</v>
      </c>
      <c r="W2713" t="s">
        <v>106</v>
      </c>
      <c r="X2713" t="s">
        <v>107</v>
      </c>
      <c r="Y2713" t="s">
        <v>2394</v>
      </c>
      <c r="Z2713" s="1">
        <v>39083</v>
      </c>
    </row>
    <row r="2714" spans="11:26" x14ac:dyDescent="0.3">
      <c r="K2714" t="s">
        <v>16401</v>
      </c>
      <c r="L2714" t="s">
        <v>16407</v>
      </c>
      <c r="M2714" t="s">
        <v>28</v>
      </c>
      <c r="N2714" t="s">
        <v>40</v>
      </c>
      <c r="O2714" s="1">
        <v>41275</v>
      </c>
      <c r="Q2714" t="s">
        <v>16408</v>
      </c>
      <c r="R2714" t="s">
        <v>16409</v>
      </c>
      <c r="S2714" t="s">
        <v>16410</v>
      </c>
      <c r="T2714" t="s">
        <v>1249</v>
      </c>
      <c r="U2714" t="s">
        <v>34</v>
      </c>
      <c r="V2714" t="s">
        <v>1939</v>
      </c>
      <c r="W2714">
        <v>18</v>
      </c>
      <c r="X2714" t="s">
        <v>4856</v>
      </c>
      <c r="Y2714" t="s">
        <v>16411</v>
      </c>
      <c r="Z2714" s="1">
        <v>37622</v>
      </c>
    </row>
    <row r="2715" spans="11:26" x14ac:dyDescent="0.3">
      <c r="K2715" t="s">
        <v>16401</v>
      </c>
      <c r="L2715" t="s">
        <v>16412</v>
      </c>
      <c r="M2715" t="s">
        <v>52</v>
      </c>
      <c r="O2715" s="1">
        <v>39814</v>
      </c>
      <c r="Q2715" t="s">
        <v>16413</v>
      </c>
      <c r="R2715" t="s">
        <v>16414</v>
      </c>
      <c r="S2715" t="s">
        <v>16415</v>
      </c>
      <c r="T2715" t="s">
        <v>1294</v>
      </c>
      <c r="U2715" t="s">
        <v>345</v>
      </c>
      <c r="V2715" t="s">
        <v>46</v>
      </c>
      <c r="W2715" t="s">
        <v>106</v>
      </c>
      <c r="X2715" t="s">
        <v>16416</v>
      </c>
      <c r="Y2715" t="s">
        <v>16417</v>
      </c>
    </row>
    <row r="2716" spans="11:26" x14ac:dyDescent="0.3">
      <c r="K2716" t="s">
        <v>16418</v>
      </c>
      <c r="L2716" t="s">
        <v>16419</v>
      </c>
      <c r="M2716" t="s">
        <v>324</v>
      </c>
      <c r="O2716" t="s">
        <v>16420</v>
      </c>
      <c r="P2716">
        <v>60000</v>
      </c>
      <c r="Q2716" t="s">
        <v>16421</v>
      </c>
      <c r="R2716" t="s">
        <v>16422</v>
      </c>
      <c r="S2716" t="s">
        <v>16423</v>
      </c>
      <c r="T2716" t="s">
        <v>95</v>
      </c>
      <c r="U2716" t="s">
        <v>34</v>
      </c>
      <c r="V2716" t="s">
        <v>206</v>
      </c>
      <c r="W2716" t="s">
        <v>535</v>
      </c>
      <c r="X2716" t="s">
        <v>208</v>
      </c>
      <c r="Y2716" t="s">
        <v>536</v>
      </c>
    </row>
    <row r="2717" spans="11:26" x14ac:dyDescent="0.3">
      <c r="K2717" t="s">
        <v>16424</v>
      </c>
      <c r="L2717" t="s">
        <v>16425</v>
      </c>
      <c r="M2717" t="s">
        <v>324</v>
      </c>
      <c r="O2717" t="s">
        <v>11047</v>
      </c>
      <c r="P2717">
        <v>60000</v>
      </c>
      <c r="Q2717" t="s">
        <v>16426</v>
      </c>
      <c r="R2717" t="s">
        <v>16427</v>
      </c>
      <c r="S2717" t="s">
        <v>16428</v>
      </c>
      <c r="T2717" t="s">
        <v>10251</v>
      </c>
      <c r="U2717" t="s">
        <v>34</v>
      </c>
      <c r="V2717" t="s">
        <v>46</v>
      </c>
      <c r="W2717" t="s">
        <v>260</v>
      </c>
      <c r="X2717" t="s">
        <v>402</v>
      </c>
      <c r="Y2717" t="s">
        <v>402</v>
      </c>
      <c r="Z2717" s="1">
        <v>40179</v>
      </c>
    </row>
    <row r="2718" spans="11:26" x14ac:dyDescent="0.3">
      <c r="K2718" t="s">
        <v>16429</v>
      </c>
      <c r="L2718" t="s">
        <v>16430</v>
      </c>
      <c r="M2718" t="s">
        <v>28</v>
      </c>
      <c r="N2718" t="s">
        <v>40</v>
      </c>
      <c r="O2718" t="s">
        <v>5587</v>
      </c>
      <c r="P2718">
        <v>5100000</v>
      </c>
      <c r="Q2718" t="s">
        <v>16431</v>
      </c>
      <c r="R2718" t="s">
        <v>16432</v>
      </c>
      <c r="S2718" t="s">
        <v>16433</v>
      </c>
      <c r="T2718" t="s">
        <v>2393</v>
      </c>
      <c r="U2718" t="s">
        <v>34</v>
      </c>
      <c r="V2718" t="s">
        <v>86</v>
      </c>
      <c r="X2718" t="s">
        <v>87</v>
      </c>
      <c r="Y2718" t="s">
        <v>87</v>
      </c>
    </row>
    <row r="2719" spans="11:26" x14ac:dyDescent="0.3">
      <c r="K2719" t="s">
        <v>16434</v>
      </c>
      <c r="L2719" t="s">
        <v>16435</v>
      </c>
      <c r="M2719" t="s">
        <v>28</v>
      </c>
      <c r="N2719" t="s">
        <v>40</v>
      </c>
      <c r="O2719" s="1">
        <v>41587</v>
      </c>
      <c r="P2719">
        <v>4000000</v>
      </c>
      <c r="Q2719" t="s">
        <v>16436</v>
      </c>
      <c r="R2719" t="s">
        <v>16437</v>
      </c>
      <c r="S2719" t="s">
        <v>16438</v>
      </c>
      <c r="T2719" t="s">
        <v>74</v>
      </c>
      <c r="U2719" t="s">
        <v>34</v>
      </c>
      <c r="V2719" t="s">
        <v>46</v>
      </c>
      <c r="W2719" t="s">
        <v>1846</v>
      </c>
      <c r="X2719" t="s">
        <v>1847</v>
      </c>
      <c r="Y2719" t="s">
        <v>1848</v>
      </c>
    </row>
    <row r="2720" spans="11:26" x14ac:dyDescent="0.3">
      <c r="K2720" t="s">
        <v>16439</v>
      </c>
      <c r="L2720" t="s">
        <v>16440</v>
      </c>
      <c r="M2720" t="s">
        <v>324</v>
      </c>
      <c r="O2720" s="1">
        <v>41460</v>
      </c>
      <c r="P2720">
        <v>2700000</v>
      </c>
      <c r="Q2720" t="s">
        <v>16441</v>
      </c>
      <c r="R2720" t="s">
        <v>16442</v>
      </c>
      <c r="S2720" t="s">
        <v>16443</v>
      </c>
      <c r="T2720" t="s">
        <v>16444</v>
      </c>
      <c r="U2720" t="s">
        <v>34</v>
      </c>
      <c r="V2720" t="s">
        <v>46</v>
      </c>
      <c r="W2720" t="s">
        <v>1081</v>
      </c>
      <c r="X2720" t="s">
        <v>1082</v>
      </c>
      <c r="Y2720" t="s">
        <v>1082</v>
      </c>
      <c r="Z2720" s="1">
        <v>40555</v>
      </c>
    </row>
    <row r="2721" spans="11:26" x14ac:dyDescent="0.3">
      <c r="K2721" t="s">
        <v>16439</v>
      </c>
      <c r="L2721" t="s">
        <v>16445</v>
      </c>
      <c r="M2721" t="s">
        <v>28</v>
      </c>
      <c r="N2721" t="s">
        <v>40</v>
      </c>
      <c r="O2721" s="1">
        <v>41705</v>
      </c>
      <c r="P2721">
        <v>4500000</v>
      </c>
      <c r="Q2721" t="s">
        <v>16446</v>
      </c>
      <c r="R2721" t="s">
        <v>16447</v>
      </c>
      <c r="S2721" t="s">
        <v>16448</v>
      </c>
      <c r="T2721" t="s">
        <v>2364</v>
      </c>
      <c r="U2721" t="s">
        <v>34</v>
      </c>
      <c r="V2721" t="s">
        <v>1174</v>
      </c>
      <c r="W2721">
        <v>2</v>
      </c>
      <c r="X2721" t="s">
        <v>1175</v>
      </c>
      <c r="Y2721" t="s">
        <v>16449</v>
      </c>
      <c r="Z2721" s="1">
        <v>38357</v>
      </c>
    </row>
    <row r="2722" spans="11:26" x14ac:dyDescent="0.3">
      <c r="K2722" t="s">
        <v>16450</v>
      </c>
      <c r="L2722" t="s">
        <v>16451</v>
      </c>
      <c r="M2722" t="s">
        <v>28</v>
      </c>
      <c r="O2722" s="1">
        <v>42102</v>
      </c>
      <c r="P2722">
        <v>6000000</v>
      </c>
      <c r="Q2722" t="s">
        <v>16452</v>
      </c>
      <c r="R2722" t="s">
        <v>16453</v>
      </c>
      <c r="S2722" t="s">
        <v>16454</v>
      </c>
      <c r="T2722" t="s">
        <v>95</v>
      </c>
      <c r="U2722" t="s">
        <v>345</v>
      </c>
      <c r="V2722" t="s">
        <v>46</v>
      </c>
      <c r="W2722" t="s">
        <v>106</v>
      </c>
      <c r="X2722" t="s">
        <v>2081</v>
      </c>
      <c r="Y2722" t="s">
        <v>2081</v>
      </c>
    </row>
    <row r="2723" spans="11:26" x14ac:dyDescent="0.3">
      <c r="K2723" t="s">
        <v>16455</v>
      </c>
      <c r="L2723" t="s">
        <v>16456</v>
      </c>
      <c r="M2723" t="s">
        <v>324</v>
      </c>
      <c r="O2723" s="1">
        <v>40553</v>
      </c>
      <c r="P2723">
        <v>500000</v>
      </c>
      <c r="Q2723" t="s">
        <v>16457</v>
      </c>
      <c r="R2723" t="s">
        <v>16458</v>
      </c>
      <c r="T2723" t="s">
        <v>1063</v>
      </c>
      <c r="U2723" t="s">
        <v>34</v>
      </c>
      <c r="V2723" t="s">
        <v>46</v>
      </c>
      <c r="W2723" t="s">
        <v>195</v>
      </c>
      <c r="X2723" t="s">
        <v>196</v>
      </c>
      <c r="Y2723" t="s">
        <v>196</v>
      </c>
      <c r="Z2723" s="1">
        <v>39814</v>
      </c>
    </row>
    <row r="2724" spans="11:26" x14ac:dyDescent="0.3">
      <c r="K2724" t="s">
        <v>16459</v>
      </c>
      <c r="L2724" t="s">
        <v>16460</v>
      </c>
      <c r="M2724" t="s">
        <v>52</v>
      </c>
      <c r="O2724" s="1">
        <v>40551</v>
      </c>
      <c r="P2724">
        <v>49167</v>
      </c>
      <c r="Q2724" t="s">
        <v>16461</v>
      </c>
      <c r="R2724" t="s">
        <v>16462</v>
      </c>
      <c r="S2724" t="s">
        <v>16463</v>
      </c>
      <c r="T2724" t="s">
        <v>296</v>
      </c>
      <c r="U2724" t="s">
        <v>34</v>
      </c>
      <c r="V2724" t="s">
        <v>46</v>
      </c>
      <c r="W2724" t="s">
        <v>217</v>
      </c>
      <c r="X2724" t="s">
        <v>218</v>
      </c>
      <c r="Y2724" t="s">
        <v>219</v>
      </c>
      <c r="Z2724" s="1">
        <v>40909</v>
      </c>
    </row>
    <row r="2725" spans="11:26" x14ac:dyDescent="0.3">
      <c r="K2725" t="s">
        <v>16464</v>
      </c>
      <c r="L2725" t="s">
        <v>16465</v>
      </c>
      <c r="M2725" t="s">
        <v>52</v>
      </c>
      <c r="O2725" s="1">
        <v>41281</v>
      </c>
      <c r="Q2725" t="s">
        <v>16466</v>
      </c>
      <c r="R2725" t="s">
        <v>16467</v>
      </c>
      <c r="S2725" t="s">
        <v>16468</v>
      </c>
      <c r="T2725" t="s">
        <v>16469</v>
      </c>
      <c r="U2725" t="s">
        <v>34</v>
      </c>
      <c r="V2725" t="s">
        <v>46</v>
      </c>
      <c r="W2725" t="s">
        <v>228</v>
      </c>
      <c r="X2725" t="s">
        <v>229</v>
      </c>
      <c r="Y2725" t="s">
        <v>229</v>
      </c>
      <c r="Z2725" s="1">
        <v>39083</v>
      </c>
    </row>
    <row r="2726" spans="11:26" x14ac:dyDescent="0.3">
      <c r="K2726" t="s">
        <v>16470</v>
      </c>
      <c r="L2726" t="s">
        <v>16471</v>
      </c>
      <c r="M2726" t="s">
        <v>52</v>
      </c>
      <c r="O2726" t="s">
        <v>757</v>
      </c>
      <c r="Q2726" t="s">
        <v>16472</v>
      </c>
      <c r="R2726" t="s">
        <v>16473</v>
      </c>
      <c r="S2726" t="s">
        <v>16474</v>
      </c>
      <c r="T2726" t="s">
        <v>1249</v>
      </c>
      <c r="U2726" t="s">
        <v>34</v>
      </c>
      <c r="V2726" t="s">
        <v>46</v>
      </c>
      <c r="W2726" t="s">
        <v>106</v>
      </c>
      <c r="X2726" t="s">
        <v>151</v>
      </c>
      <c r="Y2726" t="s">
        <v>5338</v>
      </c>
    </row>
    <row r="2727" spans="11:26" x14ac:dyDescent="0.3">
      <c r="K2727" t="s">
        <v>16470</v>
      </c>
      <c r="L2727" t="s">
        <v>16475</v>
      </c>
      <c r="M2727" t="s">
        <v>52</v>
      </c>
      <c r="O2727" t="s">
        <v>6618</v>
      </c>
      <c r="P2727">
        <v>1750000</v>
      </c>
      <c r="Q2727" t="s">
        <v>16476</v>
      </c>
      <c r="R2727" t="s">
        <v>16477</v>
      </c>
      <c r="S2727" t="s">
        <v>16478</v>
      </c>
      <c r="T2727" t="s">
        <v>2364</v>
      </c>
      <c r="U2727" t="s">
        <v>34</v>
      </c>
      <c r="V2727" t="s">
        <v>270</v>
      </c>
      <c r="W2727" t="s">
        <v>2529</v>
      </c>
    </row>
    <row r="2728" spans="11:26" x14ac:dyDescent="0.3">
      <c r="K2728" t="s">
        <v>16479</v>
      </c>
      <c r="L2728" t="s">
        <v>16480</v>
      </c>
      <c r="M2728" t="s">
        <v>28</v>
      </c>
      <c r="N2728" t="s">
        <v>40</v>
      </c>
      <c r="O2728" s="1">
        <v>41646</v>
      </c>
      <c r="Q2728" t="s">
        <v>16481</v>
      </c>
      <c r="R2728" t="s">
        <v>16482</v>
      </c>
      <c r="S2728" t="s">
        <v>16483</v>
      </c>
      <c r="T2728" t="s">
        <v>16484</v>
      </c>
      <c r="U2728" t="s">
        <v>34</v>
      </c>
      <c r="V2728" t="s">
        <v>46</v>
      </c>
      <c r="W2728" t="s">
        <v>75</v>
      </c>
      <c r="X2728" t="s">
        <v>464</v>
      </c>
      <c r="Y2728" t="s">
        <v>464</v>
      </c>
    </row>
    <row r="2729" spans="11:26" x14ac:dyDescent="0.3">
      <c r="K2729" t="s">
        <v>16485</v>
      </c>
      <c r="L2729" t="s">
        <v>16486</v>
      </c>
      <c r="M2729" t="s">
        <v>28</v>
      </c>
      <c r="N2729" t="s">
        <v>40</v>
      </c>
      <c r="O2729" s="1">
        <v>39815</v>
      </c>
      <c r="P2729">
        <v>1300000</v>
      </c>
      <c r="Q2729" t="s">
        <v>16487</v>
      </c>
      <c r="R2729" t="s">
        <v>16488</v>
      </c>
      <c r="S2729" t="s">
        <v>16489</v>
      </c>
      <c r="T2729" t="s">
        <v>16490</v>
      </c>
      <c r="U2729" t="s">
        <v>34</v>
      </c>
      <c r="V2729" t="s">
        <v>46</v>
      </c>
      <c r="W2729" t="s">
        <v>142</v>
      </c>
      <c r="X2729" t="s">
        <v>4891</v>
      </c>
      <c r="Y2729" t="s">
        <v>4891</v>
      </c>
      <c r="Z2729" s="1">
        <v>40544</v>
      </c>
    </row>
    <row r="2730" spans="11:26" x14ac:dyDescent="0.3">
      <c r="K2730" t="s">
        <v>16491</v>
      </c>
      <c r="L2730" t="s">
        <v>16492</v>
      </c>
      <c r="M2730" t="s">
        <v>52</v>
      </c>
      <c r="O2730" s="1">
        <v>39209</v>
      </c>
      <c r="P2730">
        <v>100000</v>
      </c>
      <c r="Q2730" t="s">
        <v>16493</v>
      </c>
      <c r="R2730" t="s">
        <v>16494</v>
      </c>
      <c r="S2730" t="s">
        <v>16495</v>
      </c>
      <c r="T2730" t="s">
        <v>150</v>
      </c>
      <c r="U2730" t="s">
        <v>345</v>
      </c>
      <c r="V2730" t="s">
        <v>46</v>
      </c>
      <c r="W2730" t="s">
        <v>106</v>
      </c>
      <c r="X2730" t="s">
        <v>107</v>
      </c>
      <c r="Y2730" t="s">
        <v>1882</v>
      </c>
      <c r="Z2730" s="1">
        <v>40544</v>
      </c>
    </row>
    <row r="2731" spans="11:26" x14ac:dyDescent="0.3">
      <c r="K2731" t="s">
        <v>16496</v>
      </c>
      <c r="L2731" t="s">
        <v>16497</v>
      </c>
      <c r="M2731" t="s">
        <v>28</v>
      </c>
      <c r="N2731" t="s">
        <v>29</v>
      </c>
      <c r="O2731" s="1">
        <v>40089</v>
      </c>
      <c r="P2731">
        <v>1300000</v>
      </c>
      <c r="Q2731" t="s">
        <v>16498</v>
      </c>
      <c r="R2731" t="s">
        <v>16499</v>
      </c>
      <c r="S2731" t="s">
        <v>16500</v>
      </c>
      <c r="T2731" t="s">
        <v>16501</v>
      </c>
      <c r="U2731" t="s">
        <v>34</v>
      </c>
      <c r="V2731" t="s">
        <v>46</v>
      </c>
      <c r="W2731" t="s">
        <v>195</v>
      </c>
      <c r="X2731" t="s">
        <v>882</v>
      </c>
      <c r="Y2731" t="s">
        <v>1064</v>
      </c>
      <c r="Z2731" t="s">
        <v>16502</v>
      </c>
    </row>
    <row r="2732" spans="11:26" x14ac:dyDescent="0.3">
      <c r="K2732" t="s">
        <v>16496</v>
      </c>
      <c r="L2732" t="s">
        <v>16503</v>
      </c>
      <c r="M2732" t="s">
        <v>28</v>
      </c>
      <c r="N2732" t="s">
        <v>40</v>
      </c>
      <c r="O2732" s="1">
        <v>39083</v>
      </c>
      <c r="P2732">
        <v>1000000</v>
      </c>
      <c r="Q2732" t="s">
        <v>16504</v>
      </c>
      <c r="R2732" t="s">
        <v>16505</v>
      </c>
      <c r="S2732" t="s">
        <v>16506</v>
      </c>
      <c r="T2732" t="s">
        <v>95</v>
      </c>
      <c r="U2732" t="s">
        <v>34</v>
      </c>
      <c r="V2732" t="s">
        <v>46</v>
      </c>
      <c r="W2732" t="s">
        <v>1081</v>
      </c>
      <c r="X2732" t="s">
        <v>1082</v>
      </c>
      <c r="Y2732" t="s">
        <v>1082</v>
      </c>
      <c r="Z2732" s="1">
        <v>35796</v>
      </c>
    </row>
    <row r="2733" spans="11:26" x14ac:dyDescent="0.3">
      <c r="K2733" t="s">
        <v>16507</v>
      </c>
      <c r="L2733" t="s">
        <v>16508</v>
      </c>
      <c r="M2733" t="s">
        <v>28</v>
      </c>
      <c r="N2733" t="s">
        <v>40</v>
      </c>
      <c r="O2733" t="s">
        <v>16509</v>
      </c>
      <c r="P2733">
        <v>5000000</v>
      </c>
      <c r="Q2733" t="s">
        <v>16510</v>
      </c>
      <c r="R2733" t="s">
        <v>16511</v>
      </c>
      <c r="S2733" t="s">
        <v>16512</v>
      </c>
      <c r="T2733" t="s">
        <v>74</v>
      </c>
      <c r="U2733" t="s">
        <v>34</v>
      </c>
      <c r="V2733" t="s">
        <v>206</v>
      </c>
      <c r="W2733" t="s">
        <v>16513</v>
      </c>
      <c r="X2733" t="s">
        <v>16514</v>
      </c>
      <c r="Y2733" t="s">
        <v>16514</v>
      </c>
      <c r="Z2733" s="1">
        <v>38353</v>
      </c>
    </row>
    <row r="2734" spans="11:26" x14ac:dyDescent="0.3">
      <c r="K2734" t="s">
        <v>16507</v>
      </c>
      <c r="L2734" t="s">
        <v>16515</v>
      </c>
      <c r="M2734" t="s">
        <v>28</v>
      </c>
      <c r="N2734" t="s">
        <v>29</v>
      </c>
      <c r="O2734" t="s">
        <v>16516</v>
      </c>
      <c r="P2734">
        <v>8500000</v>
      </c>
      <c r="Q2734" t="s">
        <v>16517</v>
      </c>
      <c r="R2734" t="s">
        <v>16518</v>
      </c>
      <c r="T2734" t="s">
        <v>16519</v>
      </c>
      <c r="U2734" t="s">
        <v>34</v>
      </c>
    </row>
    <row r="2735" spans="11:26" x14ac:dyDescent="0.3">
      <c r="K2735" t="s">
        <v>16507</v>
      </c>
      <c r="L2735" t="s">
        <v>16520</v>
      </c>
      <c r="M2735" t="s">
        <v>28</v>
      </c>
      <c r="N2735" t="s">
        <v>29</v>
      </c>
      <c r="O2735" t="s">
        <v>16521</v>
      </c>
      <c r="P2735">
        <v>12000000</v>
      </c>
      <c r="Q2735" t="s">
        <v>16522</v>
      </c>
      <c r="R2735" t="s">
        <v>16523</v>
      </c>
      <c r="S2735" t="s">
        <v>16524</v>
      </c>
      <c r="U2735" t="s">
        <v>34</v>
      </c>
      <c r="V2735" t="s">
        <v>46</v>
      </c>
      <c r="W2735" t="s">
        <v>9996</v>
      </c>
      <c r="X2735" t="s">
        <v>10461</v>
      </c>
      <c r="Y2735" t="s">
        <v>10461</v>
      </c>
    </row>
    <row r="2736" spans="11:26" x14ac:dyDescent="0.3">
      <c r="K2736" t="s">
        <v>16525</v>
      </c>
      <c r="L2736" t="s">
        <v>16526</v>
      </c>
      <c r="M2736" t="s">
        <v>324</v>
      </c>
      <c r="O2736" t="s">
        <v>13927</v>
      </c>
      <c r="Q2736" t="s">
        <v>16527</v>
      </c>
      <c r="R2736" t="s">
        <v>16528</v>
      </c>
      <c r="S2736" t="s">
        <v>16529</v>
      </c>
      <c r="T2736" t="s">
        <v>1294</v>
      </c>
      <c r="U2736" t="s">
        <v>34</v>
      </c>
      <c r="V2736" t="s">
        <v>46</v>
      </c>
      <c r="W2736" t="s">
        <v>195</v>
      </c>
      <c r="X2736" t="s">
        <v>882</v>
      </c>
      <c r="Y2736" t="s">
        <v>7791</v>
      </c>
    </row>
    <row r="2737" spans="11:26" x14ac:dyDescent="0.3">
      <c r="K2737" t="s">
        <v>16530</v>
      </c>
      <c r="L2737" t="s">
        <v>16531</v>
      </c>
      <c r="M2737" t="s">
        <v>28</v>
      </c>
      <c r="O2737" s="1">
        <v>41556</v>
      </c>
      <c r="P2737">
        <v>7000000</v>
      </c>
      <c r="Q2737" t="s">
        <v>16532</v>
      </c>
      <c r="R2737" t="s">
        <v>16533</v>
      </c>
      <c r="S2737" t="s">
        <v>16534</v>
      </c>
      <c r="T2737" t="s">
        <v>16535</v>
      </c>
      <c r="U2737" t="s">
        <v>34</v>
      </c>
      <c r="V2737" t="s">
        <v>46</v>
      </c>
      <c r="W2737" t="s">
        <v>106</v>
      </c>
      <c r="X2737" t="s">
        <v>107</v>
      </c>
      <c r="Y2737" t="s">
        <v>116</v>
      </c>
    </row>
    <row r="2738" spans="11:26" x14ac:dyDescent="0.3">
      <c r="K2738" t="s">
        <v>16530</v>
      </c>
      <c r="L2738" t="s">
        <v>16536</v>
      </c>
      <c r="M2738" t="s">
        <v>28</v>
      </c>
      <c r="N2738" t="s">
        <v>29</v>
      </c>
      <c r="O2738" t="s">
        <v>4406</v>
      </c>
      <c r="P2738">
        <v>6500000</v>
      </c>
      <c r="Q2738" t="s">
        <v>16537</v>
      </c>
      <c r="R2738" t="s">
        <v>16538</v>
      </c>
      <c r="S2738" t="s">
        <v>16539</v>
      </c>
      <c r="T2738" t="s">
        <v>436</v>
      </c>
      <c r="U2738" t="s">
        <v>34</v>
      </c>
      <c r="V2738" t="s">
        <v>270</v>
      </c>
      <c r="W2738" t="s">
        <v>271</v>
      </c>
      <c r="X2738" t="s">
        <v>272</v>
      </c>
      <c r="Y2738" t="s">
        <v>10563</v>
      </c>
    </row>
    <row r="2739" spans="11:26" x14ac:dyDescent="0.3">
      <c r="K2739" t="s">
        <v>16530</v>
      </c>
      <c r="L2739" t="s">
        <v>16540</v>
      </c>
      <c r="M2739" t="s">
        <v>28</v>
      </c>
      <c r="O2739" s="1">
        <v>40425</v>
      </c>
      <c r="P2739">
        <v>768847</v>
      </c>
      <c r="Q2739" t="s">
        <v>16541</v>
      </c>
      <c r="R2739" t="s">
        <v>16542</v>
      </c>
      <c r="S2739" t="s">
        <v>16543</v>
      </c>
      <c r="T2739" t="s">
        <v>8979</v>
      </c>
      <c r="U2739" t="s">
        <v>34</v>
      </c>
      <c r="V2739" t="s">
        <v>46</v>
      </c>
      <c r="W2739" t="s">
        <v>106</v>
      </c>
      <c r="X2739" t="s">
        <v>107</v>
      </c>
      <c r="Y2739" t="s">
        <v>2425</v>
      </c>
      <c r="Z2739" s="1">
        <v>39088</v>
      </c>
    </row>
    <row r="2740" spans="11:26" x14ac:dyDescent="0.3">
      <c r="K2740" t="s">
        <v>16530</v>
      </c>
      <c r="L2740" t="s">
        <v>16544</v>
      </c>
      <c r="M2740" t="s">
        <v>28</v>
      </c>
      <c r="O2740" t="s">
        <v>12398</v>
      </c>
      <c r="P2740">
        <v>2950000</v>
      </c>
      <c r="Q2740" t="s">
        <v>16545</v>
      </c>
      <c r="R2740" t="s">
        <v>16546</v>
      </c>
      <c r="S2740" t="s">
        <v>16547</v>
      </c>
      <c r="T2740" t="s">
        <v>16548</v>
      </c>
      <c r="U2740" t="s">
        <v>34</v>
      </c>
      <c r="V2740" t="s">
        <v>768</v>
      </c>
      <c r="W2740">
        <v>48</v>
      </c>
      <c r="X2740" t="s">
        <v>769</v>
      </c>
      <c r="Y2740" t="s">
        <v>769</v>
      </c>
      <c r="Z2740" s="1">
        <v>39448</v>
      </c>
    </row>
    <row r="2741" spans="11:26" x14ac:dyDescent="0.3">
      <c r="K2741" t="s">
        <v>16530</v>
      </c>
      <c r="L2741" t="s">
        <v>16549</v>
      </c>
      <c r="M2741" t="s">
        <v>28</v>
      </c>
      <c r="N2741" t="s">
        <v>493</v>
      </c>
      <c r="O2741" s="1">
        <v>41949</v>
      </c>
      <c r="P2741">
        <v>55000000</v>
      </c>
      <c r="Q2741" t="s">
        <v>16550</v>
      </c>
      <c r="R2741" t="s">
        <v>16551</v>
      </c>
      <c r="S2741" t="s">
        <v>16552</v>
      </c>
      <c r="T2741" t="s">
        <v>5932</v>
      </c>
      <c r="U2741" t="s">
        <v>34</v>
      </c>
      <c r="V2741" t="s">
        <v>46</v>
      </c>
      <c r="W2741" t="s">
        <v>260</v>
      </c>
      <c r="X2741" t="s">
        <v>402</v>
      </c>
      <c r="Y2741" t="s">
        <v>3730</v>
      </c>
    </row>
    <row r="2742" spans="11:26" x14ac:dyDescent="0.3">
      <c r="K2742" t="s">
        <v>16530</v>
      </c>
      <c r="L2742" t="s">
        <v>16553</v>
      </c>
      <c r="M2742" t="s">
        <v>28</v>
      </c>
      <c r="N2742" t="s">
        <v>29</v>
      </c>
      <c r="O2742" t="s">
        <v>14725</v>
      </c>
      <c r="P2742">
        <v>19250000</v>
      </c>
      <c r="Q2742" t="s">
        <v>16554</v>
      </c>
      <c r="R2742" t="s">
        <v>16555</v>
      </c>
      <c r="T2742" t="s">
        <v>95</v>
      </c>
      <c r="U2742" t="s">
        <v>34</v>
      </c>
      <c r="V2742" t="s">
        <v>46</v>
      </c>
      <c r="W2742" t="s">
        <v>106</v>
      </c>
      <c r="X2742" t="s">
        <v>1650</v>
      </c>
      <c r="Y2742" t="s">
        <v>1651</v>
      </c>
      <c r="Z2742" s="1">
        <v>40179</v>
      </c>
    </row>
    <row r="2743" spans="11:26" x14ac:dyDescent="0.3">
      <c r="K2743" t="s">
        <v>16530</v>
      </c>
      <c r="L2743" t="s">
        <v>16556</v>
      </c>
      <c r="M2743" t="s">
        <v>28</v>
      </c>
      <c r="N2743" t="s">
        <v>1189</v>
      </c>
      <c r="O2743" s="1">
        <v>42125</v>
      </c>
      <c r="P2743">
        <v>51400000</v>
      </c>
      <c r="Q2743" t="s">
        <v>16557</v>
      </c>
      <c r="R2743" t="s">
        <v>16558</v>
      </c>
      <c r="S2743" t="s">
        <v>16559</v>
      </c>
      <c r="T2743" t="s">
        <v>1294</v>
      </c>
      <c r="U2743" t="s">
        <v>345</v>
      </c>
      <c r="V2743" t="s">
        <v>46</v>
      </c>
      <c r="W2743" t="s">
        <v>167</v>
      </c>
      <c r="X2743" t="s">
        <v>2775</v>
      </c>
      <c r="Y2743" t="s">
        <v>16560</v>
      </c>
      <c r="Z2743" s="1">
        <v>31778</v>
      </c>
    </row>
    <row r="2744" spans="11:26" x14ac:dyDescent="0.3">
      <c r="K2744" t="s">
        <v>16530</v>
      </c>
      <c r="L2744" t="s">
        <v>16561</v>
      </c>
      <c r="M2744" t="s">
        <v>256</v>
      </c>
      <c r="O2744" s="1">
        <v>40675</v>
      </c>
      <c r="P2744">
        <v>512100</v>
      </c>
      <c r="Q2744" t="s">
        <v>16562</v>
      </c>
      <c r="R2744" t="s">
        <v>16563</v>
      </c>
      <c r="S2744" t="s">
        <v>16564</v>
      </c>
      <c r="T2744" t="s">
        <v>124</v>
      </c>
      <c r="U2744" t="s">
        <v>34</v>
      </c>
      <c r="V2744" t="s">
        <v>46</v>
      </c>
      <c r="W2744" t="s">
        <v>106</v>
      </c>
      <c r="X2744" t="s">
        <v>107</v>
      </c>
      <c r="Y2744" t="s">
        <v>2740</v>
      </c>
      <c r="Z2744" t="s">
        <v>16565</v>
      </c>
    </row>
    <row r="2745" spans="11:26" x14ac:dyDescent="0.3">
      <c r="K2745" t="s">
        <v>16566</v>
      </c>
      <c r="L2745" t="s">
        <v>16567</v>
      </c>
      <c r="M2745" t="s">
        <v>28</v>
      </c>
      <c r="O2745" s="1">
        <v>41275</v>
      </c>
      <c r="Q2745" t="s">
        <v>16568</v>
      </c>
      <c r="R2745" t="s">
        <v>16569</v>
      </c>
      <c r="S2745" t="s">
        <v>16570</v>
      </c>
      <c r="T2745" t="s">
        <v>74</v>
      </c>
      <c r="U2745" t="s">
        <v>178</v>
      </c>
      <c r="V2745" t="s">
        <v>46</v>
      </c>
      <c r="W2745" t="s">
        <v>471</v>
      </c>
      <c r="X2745" t="s">
        <v>1760</v>
      </c>
      <c r="Y2745" t="s">
        <v>1760</v>
      </c>
      <c r="Z2745" s="1">
        <v>36892</v>
      </c>
    </row>
    <row r="2746" spans="11:26" x14ac:dyDescent="0.3">
      <c r="K2746" t="s">
        <v>16571</v>
      </c>
      <c r="L2746" t="s">
        <v>16572</v>
      </c>
      <c r="M2746" t="s">
        <v>52</v>
      </c>
      <c r="O2746" s="1">
        <v>37990</v>
      </c>
      <c r="P2746">
        <v>100000</v>
      </c>
      <c r="Q2746" t="s">
        <v>16573</v>
      </c>
      <c r="R2746" t="s">
        <v>16574</v>
      </c>
      <c r="S2746" t="s">
        <v>16575</v>
      </c>
      <c r="T2746" t="s">
        <v>16576</v>
      </c>
      <c r="U2746" t="s">
        <v>34</v>
      </c>
      <c r="V2746" t="s">
        <v>46</v>
      </c>
      <c r="W2746" t="s">
        <v>106</v>
      </c>
      <c r="X2746" t="s">
        <v>1650</v>
      </c>
      <c r="Y2746" t="s">
        <v>1651</v>
      </c>
      <c r="Z2746" s="1">
        <v>40179</v>
      </c>
    </row>
    <row r="2747" spans="11:26" x14ac:dyDescent="0.3">
      <c r="K2747" t="s">
        <v>16577</v>
      </c>
      <c r="L2747" t="s">
        <v>16578</v>
      </c>
      <c r="M2747" t="s">
        <v>52</v>
      </c>
      <c r="O2747" t="s">
        <v>12479</v>
      </c>
      <c r="P2747">
        <v>1299826</v>
      </c>
      <c r="Q2747" t="s">
        <v>16579</v>
      </c>
      <c r="R2747" t="s">
        <v>16580</v>
      </c>
      <c r="S2747" t="s">
        <v>16581</v>
      </c>
      <c r="U2747" t="s">
        <v>34</v>
      </c>
      <c r="V2747" t="s">
        <v>559</v>
      </c>
      <c r="W2747">
        <v>11</v>
      </c>
      <c r="X2747" t="s">
        <v>828</v>
      </c>
      <c r="Y2747" t="s">
        <v>828</v>
      </c>
      <c r="Z2747" s="1">
        <v>42009</v>
      </c>
    </row>
    <row r="2748" spans="11:26" x14ac:dyDescent="0.3">
      <c r="K2748" t="s">
        <v>16577</v>
      </c>
      <c r="L2748" t="s">
        <v>16582</v>
      </c>
      <c r="M2748" t="s">
        <v>91</v>
      </c>
      <c r="O2748" s="1">
        <v>39459</v>
      </c>
      <c r="Q2748" t="s">
        <v>16583</v>
      </c>
      <c r="R2748" t="s">
        <v>16584</v>
      </c>
      <c r="S2748" t="s">
        <v>16585</v>
      </c>
      <c r="T2748" t="s">
        <v>1249</v>
      </c>
      <c r="U2748" t="s">
        <v>34</v>
      </c>
      <c r="V2748" t="s">
        <v>35</v>
      </c>
      <c r="W2748">
        <v>19</v>
      </c>
      <c r="X2748" t="s">
        <v>792</v>
      </c>
      <c r="Y2748" t="s">
        <v>792</v>
      </c>
      <c r="Z2748" s="1">
        <v>39814</v>
      </c>
    </row>
    <row r="2749" spans="11:26" x14ac:dyDescent="0.3">
      <c r="K2749" t="s">
        <v>16586</v>
      </c>
      <c r="L2749" t="s">
        <v>16587</v>
      </c>
      <c r="M2749" t="s">
        <v>28</v>
      </c>
      <c r="O2749" t="s">
        <v>16588</v>
      </c>
      <c r="P2749">
        <v>8105638</v>
      </c>
      <c r="Q2749" t="s">
        <v>16589</v>
      </c>
      <c r="R2749" t="s">
        <v>16590</v>
      </c>
      <c r="S2749" t="s">
        <v>16591</v>
      </c>
      <c r="T2749" t="s">
        <v>436</v>
      </c>
      <c r="U2749" t="s">
        <v>178</v>
      </c>
      <c r="V2749" t="s">
        <v>46</v>
      </c>
      <c r="W2749" t="s">
        <v>106</v>
      </c>
      <c r="X2749" t="s">
        <v>2081</v>
      </c>
      <c r="Y2749" t="s">
        <v>2081</v>
      </c>
      <c r="Z2749" s="1">
        <v>35796</v>
      </c>
    </row>
    <row r="2750" spans="11:26" x14ac:dyDescent="0.3">
      <c r="K2750" t="s">
        <v>16586</v>
      </c>
      <c r="L2750" t="s">
        <v>16592</v>
      </c>
      <c r="M2750" t="s">
        <v>28</v>
      </c>
      <c r="O2750" s="1">
        <v>39610</v>
      </c>
      <c r="P2750">
        <v>3344362</v>
      </c>
      <c r="Q2750" t="s">
        <v>16593</v>
      </c>
      <c r="R2750" t="s">
        <v>16594</v>
      </c>
      <c r="S2750" t="s">
        <v>16595</v>
      </c>
      <c r="T2750" t="s">
        <v>1063</v>
      </c>
      <c r="U2750" t="s">
        <v>34</v>
      </c>
      <c r="V2750" t="s">
        <v>46</v>
      </c>
      <c r="W2750" t="s">
        <v>106</v>
      </c>
      <c r="X2750" t="s">
        <v>2081</v>
      </c>
      <c r="Y2750" t="s">
        <v>2081</v>
      </c>
      <c r="Z2750" s="1">
        <v>39814</v>
      </c>
    </row>
    <row r="2751" spans="11:26" x14ac:dyDescent="0.3">
      <c r="K2751" t="s">
        <v>16596</v>
      </c>
      <c r="L2751" t="s">
        <v>16597</v>
      </c>
      <c r="M2751" t="s">
        <v>28</v>
      </c>
      <c r="O2751" t="s">
        <v>16598</v>
      </c>
      <c r="P2751">
        <v>40000000</v>
      </c>
      <c r="Q2751" t="s">
        <v>16599</v>
      </c>
      <c r="R2751" t="s">
        <v>16600</v>
      </c>
      <c r="S2751" t="s">
        <v>16601</v>
      </c>
      <c r="T2751" t="s">
        <v>95</v>
      </c>
      <c r="U2751" t="s">
        <v>345</v>
      </c>
      <c r="V2751" t="s">
        <v>46</v>
      </c>
      <c r="W2751" t="s">
        <v>106</v>
      </c>
      <c r="X2751" t="s">
        <v>107</v>
      </c>
      <c r="Y2751" t="s">
        <v>6761</v>
      </c>
    </row>
    <row r="2752" spans="11:26" x14ac:dyDescent="0.3">
      <c r="K2752" t="s">
        <v>16602</v>
      </c>
      <c r="L2752" t="s">
        <v>16603</v>
      </c>
      <c r="M2752" t="s">
        <v>233</v>
      </c>
      <c r="O2752" s="1">
        <v>41373</v>
      </c>
      <c r="P2752">
        <v>20000000</v>
      </c>
      <c r="Q2752" t="s">
        <v>16604</v>
      </c>
      <c r="R2752" t="s">
        <v>16605</v>
      </c>
      <c r="S2752" t="s">
        <v>16606</v>
      </c>
      <c r="T2752" t="s">
        <v>95</v>
      </c>
      <c r="U2752" t="s">
        <v>34</v>
      </c>
      <c r="V2752" t="s">
        <v>46</v>
      </c>
      <c r="W2752" t="s">
        <v>1731</v>
      </c>
      <c r="X2752" t="s">
        <v>1732</v>
      </c>
      <c r="Y2752" t="s">
        <v>16607</v>
      </c>
      <c r="Z2752" s="1">
        <v>40179</v>
      </c>
    </row>
    <row r="2753" spans="11:26" x14ac:dyDescent="0.3">
      <c r="K2753" t="s">
        <v>16602</v>
      </c>
      <c r="L2753" t="s">
        <v>16608</v>
      </c>
      <c r="M2753" t="s">
        <v>28</v>
      </c>
      <c r="N2753" t="s">
        <v>40</v>
      </c>
      <c r="O2753" t="s">
        <v>16609</v>
      </c>
      <c r="P2753">
        <v>6000000</v>
      </c>
      <c r="Q2753" t="s">
        <v>16610</v>
      </c>
      <c r="R2753" t="s">
        <v>16611</v>
      </c>
      <c r="S2753" t="s">
        <v>16612</v>
      </c>
      <c r="T2753" t="s">
        <v>95</v>
      </c>
      <c r="U2753" t="s">
        <v>34</v>
      </c>
      <c r="V2753" t="s">
        <v>46</v>
      </c>
      <c r="W2753" t="s">
        <v>5921</v>
      </c>
      <c r="X2753" t="s">
        <v>12850</v>
      </c>
      <c r="Y2753" t="s">
        <v>12850</v>
      </c>
      <c r="Z2753" s="1">
        <v>38718</v>
      </c>
    </row>
    <row r="2754" spans="11:26" x14ac:dyDescent="0.3">
      <c r="K2754" t="s">
        <v>16613</v>
      </c>
      <c r="L2754" t="s">
        <v>16614</v>
      </c>
      <c r="M2754" t="s">
        <v>233</v>
      </c>
      <c r="O2754" t="s">
        <v>1153</v>
      </c>
      <c r="P2754">
        <v>52750600</v>
      </c>
      <c r="Q2754" t="s">
        <v>16615</v>
      </c>
      <c r="R2754" t="s">
        <v>16616</v>
      </c>
      <c r="S2754" t="s">
        <v>16617</v>
      </c>
      <c r="T2754" t="s">
        <v>95</v>
      </c>
      <c r="U2754" t="s">
        <v>34</v>
      </c>
      <c r="V2754" t="s">
        <v>924</v>
      </c>
      <c r="W2754">
        <v>56</v>
      </c>
      <c r="X2754" t="s">
        <v>4451</v>
      </c>
      <c r="Y2754" t="s">
        <v>4451</v>
      </c>
    </row>
    <row r="2755" spans="11:26" x14ac:dyDescent="0.3">
      <c r="K2755" t="s">
        <v>16618</v>
      </c>
      <c r="L2755" t="s">
        <v>16619</v>
      </c>
      <c r="M2755" t="s">
        <v>28</v>
      </c>
      <c r="O2755" t="s">
        <v>16620</v>
      </c>
      <c r="P2755">
        <v>15000000</v>
      </c>
      <c r="Q2755" t="s">
        <v>16621</v>
      </c>
      <c r="R2755" t="s">
        <v>16622</v>
      </c>
      <c r="T2755" t="s">
        <v>2364</v>
      </c>
      <c r="U2755" t="s">
        <v>34</v>
      </c>
      <c r="V2755" t="s">
        <v>559</v>
      </c>
      <c r="W2755">
        <v>17</v>
      </c>
      <c r="X2755" t="s">
        <v>16623</v>
      </c>
      <c r="Y2755" t="s">
        <v>16624</v>
      </c>
      <c r="Z2755" s="1">
        <v>26299</v>
      </c>
    </row>
    <row r="2756" spans="11:26" x14ac:dyDescent="0.3">
      <c r="K2756" t="s">
        <v>16625</v>
      </c>
      <c r="L2756" t="s">
        <v>16626</v>
      </c>
      <c r="M2756" t="s">
        <v>28</v>
      </c>
      <c r="N2756" t="s">
        <v>493</v>
      </c>
      <c r="O2756" s="1">
        <v>41863</v>
      </c>
      <c r="P2756">
        <v>15000000</v>
      </c>
      <c r="Q2756" t="s">
        <v>16627</v>
      </c>
      <c r="R2756" t="s">
        <v>16628</v>
      </c>
      <c r="S2756" t="s">
        <v>16629</v>
      </c>
      <c r="T2756" t="s">
        <v>74</v>
      </c>
      <c r="U2756" t="s">
        <v>34</v>
      </c>
      <c r="V2756" t="s">
        <v>46</v>
      </c>
      <c r="W2756" t="s">
        <v>1369</v>
      </c>
      <c r="X2756" t="s">
        <v>6015</v>
      </c>
      <c r="Y2756" t="s">
        <v>6015</v>
      </c>
      <c r="Z2756" s="1">
        <v>33604</v>
      </c>
    </row>
    <row r="2757" spans="11:26" x14ac:dyDescent="0.3">
      <c r="K2757" t="s">
        <v>16625</v>
      </c>
      <c r="L2757" t="s">
        <v>16630</v>
      </c>
      <c r="M2757" t="s">
        <v>28</v>
      </c>
      <c r="N2757" t="s">
        <v>29</v>
      </c>
      <c r="O2757" t="s">
        <v>7763</v>
      </c>
      <c r="P2757">
        <v>11000000</v>
      </c>
      <c r="Q2757" t="s">
        <v>16631</v>
      </c>
      <c r="R2757" t="s">
        <v>16632</v>
      </c>
      <c r="S2757" t="s">
        <v>16633</v>
      </c>
      <c r="T2757" t="s">
        <v>115</v>
      </c>
      <c r="U2757" t="s">
        <v>34</v>
      </c>
      <c r="V2757" t="s">
        <v>46</v>
      </c>
      <c r="W2757" t="s">
        <v>106</v>
      </c>
      <c r="X2757" t="s">
        <v>107</v>
      </c>
      <c r="Y2757" t="s">
        <v>179</v>
      </c>
      <c r="Z2757" s="1">
        <v>40544</v>
      </c>
    </row>
    <row r="2758" spans="11:26" x14ac:dyDescent="0.3">
      <c r="K2758" t="s">
        <v>16625</v>
      </c>
      <c r="L2758" t="s">
        <v>16634</v>
      </c>
      <c r="M2758" t="s">
        <v>28</v>
      </c>
      <c r="N2758" t="s">
        <v>29</v>
      </c>
      <c r="O2758" s="1">
        <v>41551</v>
      </c>
      <c r="P2758">
        <v>6000000</v>
      </c>
      <c r="Q2758" t="s">
        <v>16635</v>
      </c>
      <c r="R2758" t="s">
        <v>16636</v>
      </c>
      <c r="S2758" t="s">
        <v>16637</v>
      </c>
      <c r="T2758" t="s">
        <v>74</v>
      </c>
      <c r="U2758" t="s">
        <v>34</v>
      </c>
      <c r="V2758" t="s">
        <v>559</v>
      </c>
      <c r="W2758">
        <v>11</v>
      </c>
      <c r="X2758" t="s">
        <v>828</v>
      </c>
      <c r="Y2758" t="s">
        <v>828</v>
      </c>
      <c r="Z2758" s="1">
        <v>36161</v>
      </c>
    </row>
    <row r="2759" spans="11:26" x14ac:dyDescent="0.3">
      <c r="K2759" t="s">
        <v>16638</v>
      </c>
      <c r="L2759" t="s">
        <v>16639</v>
      </c>
      <c r="M2759" t="s">
        <v>223</v>
      </c>
      <c r="O2759" s="1">
        <v>41731</v>
      </c>
      <c r="P2759">
        <v>480000</v>
      </c>
      <c r="Q2759" t="s">
        <v>16640</v>
      </c>
      <c r="R2759" t="s">
        <v>16641</v>
      </c>
      <c r="S2759" t="s">
        <v>16642</v>
      </c>
      <c r="T2759" t="s">
        <v>16643</v>
      </c>
      <c r="U2759" t="s">
        <v>34</v>
      </c>
      <c r="V2759" t="s">
        <v>46</v>
      </c>
      <c r="W2759" t="s">
        <v>106</v>
      </c>
      <c r="X2759" t="s">
        <v>107</v>
      </c>
      <c r="Y2759" t="s">
        <v>1016</v>
      </c>
      <c r="Z2759" s="1">
        <v>37622</v>
      </c>
    </row>
    <row r="2760" spans="11:26" x14ac:dyDescent="0.3">
      <c r="K2760" t="s">
        <v>16644</v>
      </c>
      <c r="L2760" t="s">
        <v>16645</v>
      </c>
      <c r="M2760" t="s">
        <v>91</v>
      </c>
      <c r="O2760" t="s">
        <v>16646</v>
      </c>
      <c r="Q2760" t="s">
        <v>16647</v>
      </c>
      <c r="R2760" t="s">
        <v>16648</v>
      </c>
      <c r="S2760" t="s">
        <v>16649</v>
      </c>
      <c r="T2760" t="s">
        <v>6614</v>
      </c>
      <c r="U2760" t="s">
        <v>1158</v>
      </c>
      <c r="V2760" t="s">
        <v>46</v>
      </c>
      <c r="W2760" t="s">
        <v>106</v>
      </c>
      <c r="X2760" t="s">
        <v>107</v>
      </c>
      <c r="Y2760" t="s">
        <v>1016</v>
      </c>
      <c r="Z2760" s="1">
        <v>34335</v>
      </c>
    </row>
    <row r="2761" spans="11:26" x14ac:dyDescent="0.3">
      <c r="K2761" t="s">
        <v>16644</v>
      </c>
      <c r="L2761" t="s">
        <v>16650</v>
      </c>
      <c r="M2761" t="s">
        <v>256</v>
      </c>
      <c r="O2761" s="1">
        <v>41487</v>
      </c>
      <c r="P2761">
        <v>1210000</v>
      </c>
      <c r="Q2761" t="s">
        <v>16651</v>
      </c>
      <c r="R2761" t="s">
        <v>16652</v>
      </c>
      <c r="S2761" t="s">
        <v>16653</v>
      </c>
      <c r="T2761" t="s">
        <v>16654</v>
      </c>
      <c r="U2761" t="s">
        <v>34</v>
      </c>
      <c r="Z2761" s="1">
        <v>40179</v>
      </c>
    </row>
    <row r="2762" spans="11:26" x14ac:dyDescent="0.3">
      <c r="K2762" t="s">
        <v>16655</v>
      </c>
      <c r="L2762" t="s">
        <v>16656</v>
      </c>
      <c r="M2762" t="s">
        <v>28</v>
      </c>
      <c r="O2762" t="s">
        <v>16657</v>
      </c>
      <c r="P2762">
        <v>7746327</v>
      </c>
      <c r="Q2762" t="s">
        <v>16658</v>
      </c>
      <c r="R2762" t="s">
        <v>16659</v>
      </c>
      <c r="S2762" t="s">
        <v>16660</v>
      </c>
      <c r="T2762" t="s">
        <v>1249</v>
      </c>
      <c r="U2762" t="s">
        <v>34</v>
      </c>
      <c r="V2762" t="s">
        <v>270</v>
      </c>
      <c r="W2762" t="s">
        <v>9179</v>
      </c>
      <c r="X2762" t="s">
        <v>2484</v>
      </c>
      <c r="Y2762" t="s">
        <v>16661</v>
      </c>
    </row>
    <row r="2763" spans="11:26" x14ac:dyDescent="0.3">
      <c r="K2763" t="s">
        <v>16662</v>
      </c>
      <c r="L2763" t="s">
        <v>16663</v>
      </c>
      <c r="M2763" t="s">
        <v>28</v>
      </c>
      <c r="N2763" t="s">
        <v>493</v>
      </c>
      <c r="O2763" t="s">
        <v>10982</v>
      </c>
      <c r="P2763">
        <v>25500000</v>
      </c>
      <c r="Q2763" t="s">
        <v>16664</v>
      </c>
      <c r="R2763" t="s">
        <v>16665</v>
      </c>
      <c r="S2763" t="s">
        <v>16666</v>
      </c>
      <c r="T2763" t="s">
        <v>115</v>
      </c>
      <c r="U2763" t="s">
        <v>34</v>
      </c>
      <c r="V2763" t="s">
        <v>46</v>
      </c>
      <c r="W2763" t="s">
        <v>260</v>
      </c>
      <c r="X2763" t="s">
        <v>402</v>
      </c>
      <c r="Y2763" t="s">
        <v>16667</v>
      </c>
      <c r="Z2763" s="1">
        <v>40544</v>
      </c>
    </row>
    <row r="2764" spans="11:26" x14ac:dyDescent="0.3">
      <c r="K2764" t="s">
        <v>16662</v>
      </c>
      <c r="L2764" t="s">
        <v>16668</v>
      </c>
      <c r="M2764" t="s">
        <v>28</v>
      </c>
      <c r="N2764" t="s">
        <v>29</v>
      </c>
      <c r="O2764" t="s">
        <v>16669</v>
      </c>
      <c r="P2764">
        <v>8000000</v>
      </c>
      <c r="Q2764" t="s">
        <v>16670</v>
      </c>
      <c r="R2764" t="s">
        <v>16671</v>
      </c>
      <c r="S2764" t="s">
        <v>16672</v>
      </c>
      <c r="T2764" t="s">
        <v>16673</v>
      </c>
      <c r="U2764" t="s">
        <v>34</v>
      </c>
      <c r="V2764" t="s">
        <v>46</v>
      </c>
      <c r="W2764" t="s">
        <v>106</v>
      </c>
      <c r="X2764" t="s">
        <v>107</v>
      </c>
      <c r="Y2764" t="s">
        <v>446</v>
      </c>
      <c r="Z2764" s="1">
        <v>40909</v>
      </c>
    </row>
    <row r="2765" spans="11:26" x14ac:dyDescent="0.3">
      <c r="K2765" t="s">
        <v>16674</v>
      </c>
      <c r="L2765" t="s">
        <v>16675</v>
      </c>
      <c r="M2765" t="s">
        <v>28</v>
      </c>
      <c r="O2765" t="s">
        <v>16657</v>
      </c>
      <c r="P2765">
        <v>444000</v>
      </c>
      <c r="Q2765" t="s">
        <v>16676</v>
      </c>
      <c r="R2765" t="s">
        <v>16677</v>
      </c>
      <c r="S2765" t="s">
        <v>16678</v>
      </c>
      <c r="T2765" t="s">
        <v>4324</v>
      </c>
      <c r="U2765" t="s">
        <v>34</v>
      </c>
      <c r="V2765" t="s">
        <v>206</v>
      </c>
      <c r="W2765" t="s">
        <v>2461</v>
      </c>
      <c r="X2765" t="s">
        <v>2462</v>
      </c>
      <c r="Y2765" t="s">
        <v>2462</v>
      </c>
    </row>
    <row r="2766" spans="11:26" x14ac:dyDescent="0.3">
      <c r="K2766" t="s">
        <v>16679</v>
      </c>
      <c r="L2766" t="s">
        <v>16680</v>
      </c>
      <c r="M2766" t="s">
        <v>28</v>
      </c>
      <c r="O2766" s="1">
        <v>40756</v>
      </c>
      <c r="P2766">
        <v>205250</v>
      </c>
      <c r="Q2766" t="s">
        <v>16681</v>
      </c>
      <c r="R2766" t="s">
        <v>16682</v>
      </c>
      <c r="S2766" t="s">
        <v>16683</v>
      </c>
      <c r="T2766" t="s">
        <v>16684</v>
      </c>
      <c r="U2766" t="s">
        <v>34</v>
      </c>
      <c r="V2766" t="s">
        <v>206</v>
      </c>
      <c r="W2766" t="s">
        <v>16685</v>
      </c>
      <c r="X2766" t="s">
        <v>208</v>
      </c>
      <c r="Y2766" t="s">
        <v>9017</v>
      </c>
      <c r="Z2766" s="1">
        <v>41955</v>
      </c>
    </row>
    <row r="2767" spans="11:26" x14ac:dyDescent="0.3">
      <c r="K2767" t="s">
        <v>16686</v>
      </c>
      <c r="L2767" t="s">
        <v>16687</v>
      </c>
      <c r="M2767" t="s">
        <v>28</v>
      </c>
      <c r="N2767" t="s">
        <v>493</v>
      </c>
      <c r="O2767" t="s">
        <v>16688</v>
      </c>
      <c r="P2767">
        <v>7750000</v>
      </c>
      <c r="Q2767" t="s">
        <v>16689</v>
      </c>
      <c r="R2767" t="s">
        <v>16690</v>
      </c>
      <c r="S2767" t="s">
        <v>16691</v>
      </c>
      <c r="T2767" t="s">
        <v>16692</v>
      </c>
      <c r="U2767" t="s">
        <v>34</v>
      </c>
      <c r="V2767" t="s">
        <v>46</v>
      </c>
      <c r="W2767" t="s">
        <v>106</v>
      </c>
      <c r="X2767" t="s">
        <v>107</v>
      </c>
      <c r="Y2767" t="s">
        <v>116</v>
      </c>
      <c r="Z2767" t="s">
        <v>16693</v>
      </c>
    </row>
    <row r="2768" spans="11:26" x14ac:dyDescent="0.3">
      <c r="K2768" t="s">
        <v>16686</v>
      </c>
      <c r="L2768" t="s">
        <v>16694</v>
      </c>
      <c r="M2768" t="s">
        <v>28</v>
      </c>
      <c r="O2768" s="1">
        <v>40485</v>
      </c>
      <c r="P2768">
        <v>910275</v>
      </c>
      <c r="Q2768" t="s">
        <v>16695</v>
      </c>
      <c r="R2768" t="s">
        <v>16696</v>
      </c>
      <c r="S2768" t="s">
        <v>16697</v>
      </c>
      <c r="T2768" t="s">
        <v>4324</v>
      </c>
      <c r="U2768" t="s">
        <v>34</v>
      </c>
      <c r="V2768" t="s">
        <v>46</v>
      </c>
      <c r="W2768" t="s">
        <v>1369</v>
      </c>
      <c r="X2768" t="s">
        <v>1370</v>
      </c>
      <c r="Y2768" t="s">
        <v>1370</v>
      </c>
      <c r="Z2768" s="1">
        <v>39817</v>
      </c>
    </row>
    <row r="2769" spans="11:26" x14ac:dyDescent="0.3">
      <c r="K2769" t="s">
        <v>16686</v>
      </c>
      <c r="L2769" t="s">
        <v>16698</v>
      </c>
      <c r="M2769" t="s">
        <v>28</v>
      </c>
      <c r="O2769" t="s">
        <v>7850</v>
      </c>
      <c r="P2769">
        <v>900000</v>
      </c>
      <c r="Q2769" t="s">
        <v>16699</v>
      </c>
      <c r="R2769" t="s">
        <v>16700</v>
      </c>
      <c r="S2769" t="s">
        <v>16701</v>
      </c>
      <c r="T2769" t="s">
        <v>85</v>
      </c>
      <c r="U2769" t="s">
        <v>34</v>
      </c>
      <c r="V2769" t="s">
        <v>11828</v>
      </c>
      <c r="W2769" t="s">
        <v>16702</v>
      </c>
      <c r="X2769" t="s">
        <v>16703</v>
      </c>
      <c r="Y2769" t="s">
        <v>16704</v>
      </c>
      <c r="Z2769" s="1">
        <v>41701</v>
      </c>
    </row>
    <row r="2770" spans="11:26" x14ac:dyDescent="0.3">
      <c r="K2770" t="s">
        <v>16686</v>
      </c>
      <c r="L2770" t="s">
        <v>16705</v>
      </c>
      <c r="M2770" t="s">
        <v>28</v>
      </c>
      <c r="N2770" t="s">
        <v>29</v>
      </c>
      <c r="O2770" t="s">
        <v>16706</v>
      </c>
      <c r="P2770">
        <v>7500000</v>
      </c>
      <c r="Q2770" t="s">
        <v>16707</v>
      </c>
      <c r="R2770" t="s">
        <v>16708</v>
      </c>
      <c r="U2770" t="s">
        <v>178</v>
      </c>
    </row>
    <row r="2771" spans="11:26" x14ac:dyDescent="0.3">
      <c r="K2771" t="s">
        <v>16709</v>
      </c>
      <c r="L2771" t="s">
        <v>16710</v>
      </c>
      <c r="M2771" t="s">
        <v>28</v>
      </c>
      <c r="O2771" s="1">
        <v>39998</v>
      </c>
      <c r="P2771">
        <v>836778</v>
      </c>
      <c r="Q2771" t="s">
        <v>16711</v>
      </c>
      <c r="R2771" t="s">
        <v>16712</v>
      </c>
      <c r="S2771" t="s">
        <v>16713</v>
      </c>
      <c r="T2771" t="s">
        <v>423</v>
      </c>
      <c r="U2771" t="s">
        <v>178</v>
      </c>
      <c r="V2771" t="s">
        <v>46</v>
      </c>
      <c r="W2771" t="s">
        <v>106</v>
      </c>
      <c r="X2771" t="s">
        <v>107</v>
      </c>
      <c r="Y2771" t="s">
        <v>116</v>
      </c>
      <c r="Z2771" s="1">
        <v>39814</v>
      </c>
    </row>
    <row r="2772" spans="11:26" x14ac:dyDescent="0.3">
      <c r="K2772" t="s">
        <v>16714</v>
      </c>
      <c r="L2772" t="s">
        <v>16715</v>
      </c>
      <c r="M2772" t="s">
        <v>28</v>
      </c>
      <c r="N2772" t="s">
        <v>29</v>
      </c>
      <c r="O2772" s="1">
        <v>40483</v>
      </c>
      <c r="P2772">
        <v>5000000</v>
      </c>
      <c r="Q2772" t="s">
        <v>16716</v>
      </c>
      <c r="R2772" t="s">
        <v>16717</v>
      </c>
      <c r="S2772" t="s">
        <v>16718</v>
      </c>
      <c r="T2772" t="s">
        <v>3014</v>
      </c>
      <c r="U2772" t="s">
        <v>34</v>
      </c>
      <c r="V2772" t="s">
        <v>46</v>
      </c>
      <c r="W2772" t="s">
        <v>1369</v>
      </c>
      <c r="X2772" t="s">
        <v>1370</v>
      </c>
      <c r="Y2772" t="s">
        <v>6107</v>
      </c>
      <c r="Z2772" s="1">
        <v>40179</v>
      </c>
    </row>
    <row r="2773" spans="11:26" x14ac:dyDescent="0.3">
      <c r="K2773" t="s">
        <v>16714</v>
      </c>
      <c r="L2773" t="s">
        <v>16719</v>
      </c>
      <c r="M2773" t="s">
        <v>28</v>
      </c>
      <c r="O2773" t="s">
        <v>16720</v>
      </c>
      <c r="P2773">
        <v>7300000</v>
      </c>
      <c r="Q2773" t="s">
        <v>16721</v>
      </c>
      <c r="R2773" t="s">
        <v>16722</v>
      </c>
      <c r="S2773" t="s">
        <v>16723</v>
      </c>
      <c r="T2773" t="s">
        <v>74</v>
      </c>
      <c r="U2773" t="s">
        <v>34</v>
      </c>
      <c r="V2773" t="s">
        <v>35</v>
      </c>
      <c r="W2773">
        <v>16</v>
      </c>
      <c r="X2773" t="s">
        <v>12725</v>
      </c>
      <c r="Y2773" t="s">
        <v>12725</v>
      </c>
      <c r="Z2773" s="1">
        <v>41275</v>
      </c>
    </row>
    <row r="2774" spans="11:26" x14ac:dyDescent="0.3">
      <c r="K2774" t="s">
        <v>16724</v>
      </c>
      <c r="L2774" t="s">
        <v>16725</v>
      </c>
      <c r="M2774" t="s">
        <v>52</v>
      </c>
      <c r="O2774" s="1">
        <v>41280</v>
      </c>
      <c r="P2774">
        <v>450000</v>
      </c>
      <c r="Q2774" t="s">
        <v>16726</v>
      </c>
      <c r="R2774" t="s">
        <v>16727</v>
      </c>
      <c r="S2774" t="s">
        <v>16728</v>
      </c>
      <c r="T2774" t="s">
        <v>16729</v>
      </c>
      <c r="U2774" t="s">
        <v>34</v>
      </c>
      <c r="V2774" t="s">
        <v>46</v>
      </c>
      <c r="W2774" t="s">
        <v>106</v>
      </c>
      <c r="X2774" t="s">
        <v>7356</v>
      </c>
      <c r="Y2774" t="s">
        <v>16730</v>
      </c>
    </row>
    <row r="2775" spans="11:26" x14ac:dyDescent="0.3">
      <c r="K2775" t="s">
        <v>16724</v>
      </c>
      <c r="L2775" t="s">
        <v>16731</v>
      </c>
      <c r="M2775" t="s">
        <v>28</v>
      </c>
      <c r="N2775" t="s">
        <v>29</v>
      </c>
      <c r="O2775" s="1">
        <v>41400</v>
      </c>
      <c r="P2775">
        <v>3000000</v>
      </c>
      <c r="Q2775" t="s">
        <v>16732</v>
      </c>
      <c r="R2775" t="s">
        <v>16733</v>
      </c>
      <c r="S2775" t="s">
        <v>16734</v>
      </c>
      <c r="T2775" t="s">
        <v>16735</v>
      </c>
      <c r="U2775" t="s">
        <v>34</v>
      </c>
      <c r="Z2775" s="1">
        <v>36168</v>
      </c>
    </row>
    <row r="2776" spans="11:26" x14ac:dyDescent="0.3">
      <c r="K2776" t="s">
        <v>16724</v>
      </c>
      <c r="L2776" t="s">
        <v>16736</v>
      </c>
      <c r="M2776" t="s">
        <v>28</v>
      </c>
      <c r="N2776" t="s">
        <v>40</v>
      </c>
      <c r="O2776" t="s">
        <v>16737</v>
      </c>
      <c r="P2776">
        <v>3000000</v>
      </c>
      <c r="Q2776" t="s">
        <v>16738</v>
      </c>
      <c r="R2776" t="s">
        <v>16739</v>
      </c>
      <c r="S2776" t="s">
        <v>16740</v>
      </c>
      <c r="T2776" t="s">
        <v>2364</v>
      </c>
      <c r="U2776" t="s">
        <v>34</v>
      </c>
      <c r="V2776" t="s">
        <v>65</v>
      </c>
      <c r="W2776">
        <v>22</v>
      </c>
      <c r="X2776" t="s">
        <v>66</v>
      </c>
      <c r="Y2776" t="s">
        <v>66</v>
      </c>
      <c r="Z2776" s="1">
        <v>39086</v>
      </c>
    </row>
    <row r="2777" spans="11:26" x14ac:dyDescent="0.3">
      <c r="K2777" t="s">
        <v>16724</v>
      </c>
      <c r="L2777" t="s">
        <v>16741</v>
      </c>
      <c r="M2777" t="s">
        <v>28</v>
      </c>
      <c r="N2777" t="s">
        <v>29</v>
      </c>
      <c r="O2777" t="s">
        <v>240</v>
      </c>
      <c r="P2777">
        <v>4500000</v>
      </c>
      <c r="Q2777" t="s">
        <v>16742</v>
      </c>
      <c r="R2777" t="s">
        <v>16743</v>
      </c>
      <c r="S2777" t="s">
        <v>16744</v>
      </c>
      <c r="T2777" t="s">
        <v>115</v>
      </c>
      <c r="U2777" t="s">
        <v>34</v>
      </c>
      <c r="V2777" t="s">
        <v>1072</v>
      </c>
      <c r="W2777">
        <v>11</v>
      </c>
      <c r="X2777" t="s">
        <v>16745</v>
      </c>
      <c r="Y2777" t="s">
        <v>16745</v>
      </c>
      <c r="Z2777" s="1">
        <v>37257</v>
      </c>
    </row>
    <row r="2778" spans="11:26" x14ac:dyDescent="0.3">
      <c r="K2778" t="s">
        <v>16724</v>
      </c>
      <c r="L2778" t="s">
        <v>16746</v>
      </c>
      <c r="M2778" t="s">
        <v>28</v>
      </c>
      <c r="N2778" t="s">
        <v>29</v>
      </c>
      <c r="O2778" t="s">
        <v>9106</v>
      </c>
      <c r="P2778">
        <v>3400000</v>
      </c>
      <c r="Q2778" t="s">
        <v>16747</v>
      </c>
      <c r="R2778" t="s">
        <v>16748</v>
      </c>
      <c r="S2778" t="s">
        <v>16749</v>
      </c>
      <c r="T2778" t="s">
        <v>16750</v>
      </c>
      <c r="U2778" t="s">
        <v>34</v>
      </c>
      <c r="V2778" t="s">
        <v>46</v>
      </c>
      <c r="W2778" t="s">
        <v>106</v>
      </c>
      <c r="X2778" t="s">
        <v>107</v>
      </c>
      <c r="Y2778" t="s">
        <v>108</v>
      </c>
      <c r="Z2778" s="1">
        <v>41275</v>
      </c>
    </row>
    <row r="2779" spans="11:26" x14ac:dyDescent="0.3">
      <c r="K2779" t="s">
        <v>16751</v>
      </c>
      <c r="L2779" t="s">
        <v>16752</v>
      </c>
      <c r="M2779" t="s">
        <v>28</v>
      </c>
      <c r="N2779" t="s">
        <v>40</v>
      </c>
      <c r="O2779" s="1">
        <v>39881</v>
      </c>
      <c r="P2779">
        <v>5400000</v>
      </c>
      <c r="Q2779" t="s">
        <v>16753</v>
      </c>
      <c r="R2779" t="s">
        <v>16754</v>
      </c>
      <c r="T2779" t="s">
        <v>16755</v>
      </c>
      <c r="U2779" t="s">
        <v>178</v>
      </c>
      <c r="Z2779" s="1">
        <v>34700</v>
      </c>
    </row>
    <row r="2780" spans="11:26" x14ac:dyDescent="0.3">
      <c r="K2780" t="s">
        <v>16751</v>
      </c>
      <c r="L2780" t="s">
        <v>16756</v>
      </c>
      <c r="M2780" t="s">
        <v>28</v>
      </c>
      <c r="N2780" t="s">
        <v>29</v>
      </c>
      <c r="O2780" s="1">
        <v>40919</v>
      </c>
      <c r="P2780">
        <v>12000000</v>
      </c>
      <c r="Q2780" t="s">
        <v>16757</v>
      </c>
      <c r="R2780" t="s">
        <v>16758</v>
      </c>
      <c r="S2780" t="s">
        <v>16759</v>
      </c>
      <c r="T2780" t="s">
        <v>95</v>
      </c>
      <c r="U2780" t="s">
        <v>34</v>
      </c>
      <c r="V2780" t="s">
        <v>46</v>
      </c>
      <c r="W2780" t="s">
        <v>471</v>
      </c>
      <c r="X2780" t="s">
        <v>1760</v>
      </c>
      <c r="Y2780" t="s">
        <v>1760</v>
      </c>
    </row>
    <row r="2781" spans="11:26" x14ac:dyDescent="0.3">
      <c r="K2781" t="s">
        <v>16751</v>
      </c>
      <c r="L2781" t="s">
        <v>16760</v>
      </c>
      <c r="M2781" t="s">
        <v>749</v>
      </c>
      <c r="O2781" s="1">
        <v>41861</v>
      </c>
      <c r="P2781">
        <v>1400000</v>
      </c>
      <c r="Q2781" t="s">
        <v>16761</v>
      </c>
      <c r="R2781" t="s">
        <v>16762</v>
      </c>
      <c r="S2781" t="s">
        <v>16763</v>
      </c>
      <c r="T2781" t="s">
        <v>16764</v>
      </c>
      <c r="U2781" t="s">
        <v>34</v>
      </c>
      <c r="V2781" t="s">
        <v>46</v>
      </c>
      <c r="W2781" t="s">
        <v>717</v>
      </c>
      <c r="X2781" t="s">
        <v>12301</v>
      </c>
      <c r="Y2781" t="s">
        <v>12301</v>
      </c>
      <c r="Z2781" s="1">
        <v>39814</v>
      </c>
    </row>
    <row r="2782" spans="11:26" x14ac:dyDescent="0.3">
      <c r="K2782" t="s">
        <v>16751</v>
      </c>
      <c r="L2782" t="s">
        <v>16765</v>
      </c>
      <c r="M2782" t="s">
        <v>28</v>
      </c>
      <c r="N2782" t="s">
        <v>493</v>
      </c>
      <c r="O2782" t="s">
        <v>16766</v>
      </c>
      <c r="P2782">
        <v>22000000</v>
      </c>
      <c r="Q2782" t="s">
        <v>16767</v>
      </c>
      <c r="R2782" t="s">
        <v>16768</v>
      </c>
      <c r="S2782" t="s">
        <v>16769</v>
      </c>
      <c r="T2782" t="s">
        <v>95</v>
      </c>
      <c r="U2782" t="s">
        <v>34</v>
      </c>
      <c r="V2782" t="s">
        <v>46</v>
      </c>
      <c r="W2782" t="s">
        <v>142</v>
      </c>
      <c r="X2782" t="s">
        <v>16770</v>
      </c>
      <c r="Y2782" t="s">
        <v>16771</v>
      </c>
      <c r="Z2782" s="1">
        <v>37257</v>
      </c>
    </row>
    <row r="2783" spans="11:26" x14ac:dyDescent="0.3">
      <c r="K2783" t="s">
        <v>16772</v>
      </c>
      <c r="L2783" t="s">
        <v>16773</v>
      </c>
      <c r="M2783" t="s">
        <v>1836</v>
      </c>
      <c r="O2783" s="1">
        <v>41705</v>
      </c>
      <c r="P2783">
        <v>30000000</v>
      </c>
      <c r="Q2783" t="s">
        <v>16774</v>
      </c>
      <c r="R2783" t="s">
        <v>16775</v>
      </c>
      <c r="S2783" t="s">
        <v>16776</v>
      </c>
      <c r="T2783" t="s">
        <v>2570</v>
      </c>
      <c r="U2783" t="s">
        <v>178</v>
      </c>
      <c r="V2783" t="s">
        <v>46</v>
      </c>
      <c r="W2783" t="s">
        <v>106</v>
      </c>
      <c r="X2783" t="s">
        <v>107</v>
      </c>
      <c r="Y2783" t="s">
        <v>2134</v>
      </c>
      <c r="Z2783" s="1">
        <v>39083</v>
      </c>
    </row>
    <row r="2784" spans="11:26" x14ac:dyDescent="0.3">
      <c r="K2784" t="s">
        <v>16772</v>
      </c>
      <c r="L2784" t="s">
        <v>16777</v>
      </c>
      <c r="M2784" t="s">
        <v>256</v>
      </c>
      <c r="O2784" s="1">
        <v>40158</v>
      </c>
      <c r="P2784">
        <v>2777000</v>
      </c>
      <c r="Q2784" t="s">
        <v>16778</v>
      </c>
      <c r="R2784" t="s">
        <v>16779</v>
      </c>
      <c r="S2784" t="s">
        <v>16780</v>
      </c>
      <c r="T2784" t="s">
        <v>1249</v>
      </c>
      <c r="U2784" t="s">
        <v>34</v>
      </c>
      <c r="V2784" t="s">
        <v>46</v>
      </c>
      <c r="W2784" t="s">
        <v>106</v>
      </c>
      <c r="X2784" t="s">
        <v>107</v>
      </c>
      <c r="Y2784" t="s">
        <v>1016</v>
      </c>
      <c r="Z2784" s="1">
        <v>38353</v>
      </c>
    </row>
    <row r="2785" spans="11:26" x14ac:dyDescent="0.3">
      <c r="K2785" t="s">
        <v>16772</v>
      </c>
      <c r="L2785" t="s">
        <v>16781</v>
      </c>
      <c r="M2785" t="s">
        <v>28</v>
      </c>
      <c r="O2785" s="1">
        <v>40575</v>
      </c>
      <c r="P2785">
        <v>25000000</v>
      </c>
      <c r="Q2785" t="s">
        <v>16782</v>
      </c>
      <c r="R2785" t="s">
        <v>16783</v>
      </c>
      <c r="S2785" t="s">
        <v>16784</v>
      </c>
      <c r="T2785" t="s">
        <v>74</v>
      </c>
      <c r="U2785" t="s">
        <v>345</v>
      </c>
      <c r="V2785" t="s">
        <v>46</v>
      </c>
      <c r="W2785" t="s">
        <v>106</v>
      </c>
      <c r="X2785" t="s">
        <v>107</v>
      </c>
      <c r="Y2785" t="s">
        <v>446</v>
      </c>
      <c r="Z2785" s="1">
        <v>36161</v>
      </c>
    </row>
    <row r="2786" spans="11:26" x14ac:dyDescent="0.3">
      <c r="K2786" t="s">
        <v>16785</v>
      </c>
      <c r="L2786" t="s">
        <v>16786</v>
      </c>
      <c r="M2786" t="s">
        <v>28</v>
      </c>
      <c r="N2786" t="s">
        <v>40</v>
      </c>
      <c r="O2786" s="1">
        <v>39117</v>
      </c>
      <c r="P2786">
        <v>1900000</v>
      </c>
      <c r="Q2786" t="s">
        <v>16787</v>
      </c>
      <c r="R2786" t="s">
        <v>16788</v>
      </c>
      <c r="S2786" t="s">
        <v>16789</v>
      </c>
      <c r="T2786" t="s">
        <v>16790</v>
      </c>
      <c r="U2786" t="s">
        <v>34</v>
      </c>
      <c r="V2786" t="s">
        <v>46</v>
      </c>
      <c r="W2786" t="s">
        <v>142</v>
      </c>
      <c r="X2786" t="s">
        <v>2149</v>
      </c>
      <c r="Y2786" t="s">
        <v>4783</v>
      </c>
    </row>
    <row r="2787" spans="11:26" x14ac:dyDescent="0.3">
      <c r="K2787" t="s">
        <v>16791</v>
      </c>
      <c r="L2787" t="s">
        <v>16792</v>
      </c>
      <c r="M2787" t="s">
        <v>28</v>
      </c>
      <c r="O2787" s="1">
        <v>40155</v>
      </c>
      <c r="P2787">
        <v>807000</v>
      </c>
      <c r="Q2787" t="s">
        <v>16793</v>
      </c>
      <c r="R2787" t="s">
        <v>16794</v>
      </c>
      <c r="S2787" t="s">
        <v>16795</v>
      </c>
      <c r="T2787" t="s">
        <v>1294</v>
      </c>
      <c r="U2787" t="s">
        <v>345</v>
      </c>
      <c r="V2787" t="s">
        <v>46</v>
      </c>
      <c r="W2787" t="s">
        <v>9493</v>
      </c>
      <c r="X2787" t="s">
        <v>9494</v>
      </c>
      <c r="Y2787" t="s">
        <v>9494</v>
      </c>
    </row>
    <row r="2788" spans="11:26" x14ac:dyDescent="0.3">
      <c r="K2788" t="s">
        <v>16791</v>
      </c>
      <c r="L2788" t="s">
        <v>16796</v>
      </c>
      <c r="M2788" t="s">
        <v>52</v>
      </c>
      <c r="O2788" t="s">
        <v>632</v>
      </c>
      <c r="P2788">
        <v>2000000</v>
      </c>
      <c r="Q2788" t="s">
        <v>16797</v>
      </c>
      <c r="R2788" t="s">
        <v>16798</v>
      </c>
      <c r="S2788" t="s">
        <v>16799</v>
      </c>
      <c r="T2788" t="s">
        <v>16800</v>
      </c>
      <c r="U2788" t="s">
        <v>1158</v>
      </c>
      <c r="V2788" t="s">
        <v>270</v>
      </c>
      <c r="W2788" t="s">
        <v>271</v>
      </c>
      <c r="X2788" t="s">
        <v>272</v>
      </c>
      <c r="Y2788" t="s">
        <v>272</v>
      </c>
    </row>
    <row r="2789" spans="11:26" x14ac:dyDescent="0.3">
      <c r="K2789" t="s">
        <v>16801</v>
      </c>
      <c r="L2789" t="s">
        <v>16802</v>
      </c>
      <c r="M2789" t="s">
        <v>52</v>
      </c>
      <c r="O2789" s="1">
        <v>40826</v>
      </c>
      <c r="P2789">
        <v>30000</v>
      </c>
      <c r="Q2789" t="s">
        <v>16803</v>
      </c>
      <c r="R2789" t="s">
        <v>16804</v>
      </c>
      <c r="S2789" t="s">
        <v>16805</v>
      </c>
      <c r="T2789" t="s">
        <v>296</v>
      </c>
      <c r="U2789" t="s">
        <v>34</v>
      </c>
      <c r="Z2789" s="1">
        <v>41275</v>
      </c>
    </row>
    <row r="2790" spans="11:26" x14ac:dyDescent="0.3">
      <c r="K2790" t="s">
        <v>16806</v>
      </c>
      <c r="L2790" t="s">
        <v>16807</v>
      </c>
      <c r="M2790" t="s">
        <v>28</v>
      </c>
      <c r="O2790" s="1">
        <v>42254</v>
      </c>
      <c r="P2790">
        <v>3000000</v>
      </c>
      <c r="Q2790" t="s">
        <v>16808</v>
      </c>
      <c r="R2790" t="s">
        <v>16809</v>
      </c>
      <c r="S2790" t="s">
        <v>16810</v>
      </c>
      <c r="T2790" t="s">
        <v>95</v>
      </c>
      <c r="U2790" t="s">
        <v>34</v>
      </c>
      <c r="V2790" t="s">
        <v>46</v>
      </c>
      <c r="W2790" t="s">
        <v>106</v>
      </c>
      <c r="X2790" t="s">
        <v>107</v>
      </c>
      <c r="Y2790" t="s">
        <v>1882</v>
      </c>
      <c r="Z2790" s="1">
        <v>39814</v>
      </c>
    </row>
    <row r="2791" spans="11:26" x14ac:dyDescent="0.3">
      <c r="K2791" t="s">
        <v>16806</v>
      </c>
      <c r="L2791" t="s">
        <v>16811</v>
      </c>
      <c r="M2791" t="s">
        <v>28</v>
      </c>
      <c r="N2791" t="s">
        <v>40</v>
      </c>
      <c r="O2791" t="s">
        <v>12018</v>
      </c>
      <c r="P2791">
        <v>1500000</v>
      </c>
      <c r="Q2791" t="s">
        <v>16812</v>
      </c>
      <c r="R2791" t="s">
        <v>16813</v>
      </c>
      <c r="S2791" t="s">
        <v>16814</v>
      </c>
      <c r="T2791" t="s">
        <v>124</v>
      </c>
      <c r="U2791" t="s">
        <v>34</v>
      </c>
      <c r="V2791" t="s">
        <v>46</v>
      </c>
      <c r="W2791" t="s">
        <v>217</v>
      </c>
      <c r="X2791" t="s">
        <v>16815</v>
      </c>
      <c r="Y2791" t="s">
        <v>4356</v>
      </c>
      <c r="Z2791" s="1">
        <v>35799</v>
      </c>
    </row>
    <row r="2792" spans="11:26" x14ac:dyDescent="0.3">
      <c r="K2792" t="s">
        <v>16816</v>
      </c>
      <c r="L2792" t="s">
        <v>16817</v>
      </c>
      <c r="M2792" t="s">
        <v>28</v>
      </c>
      <c r="O2792" t="s">
        <v>1478</v>
      </c>
      <c r="P2792">
        <v>166000</v>
      </c>
      <c r="Q2792" t="s">
        <v>16818</v>
      </c>
      <c r="R2792" t="s">
        <v>16819</v>
      </c>
      <c r="S2792" t="s">
        <v>16820</v>
      </c>
      <c r="T2792" t="s">
        <v>16821</v>
      </c>
      <c r="U2792" t="s">
        <v>178</v>
      </c>
      <c r="V2792" t="s">
        <v>46</v>
      </c>
      <c r="W2792" t="s">
        <v>471</v>
      </c>
      <c r="X2792" t="s">
        <v>1482</v>
      </c>
      <c r="Y2792" t="s">
        <v>1482</v>
      </c>
      <c r="Z2792" s="1">
        <v>39814</v>
      </c>
    </row>
    <row r="2793" spans="11:26" x14ac:dyDescent="0.3">
      <c r="K2793" t="s">
        <v>16822</v>
      </c>
      <c r="L2793" t="s">
        <v>16823</v>
      </c>
      <c r="M2793" t="s">
        <v>190</v>
      </c>
      <c r="O2793" s="1">
        <v>41465</v>
      </c>
      <c r="Q2793" t="s">
        <v>16824</v>
      </c>
      <c r="R2793" t="s">
        <v>16825</v>
      </c>
      <c r="S2793" t="s">
        <v>16826</v>
      </c>
      <c r="T2793" t="s">
        <v>74</v>
      </c>
      <c r="U2793" t="s">
        <v>34</v>
      </c>
      <c r="V2793" t="s">
        <v>46</v>
      </c>
      <c r="W2793" t="s">
        <v>717</v>
      </c>
      <c r="X2793" t="s">
        <v>882</v>
      </c>
      <c r="Y2793" t="s">
        <v>6198</v>
      </c>
      <c r="Z2793" s="1">
        <v>39083</v>
      </c>
    </row>
    <row r="2794" spans="11:26" x14ac:dyDescent="0.3">
      <c r="K2794" t="s">
        <v>16827</v>
      </c>
      <c r="L2794" t="s">
        <v>16828</v>
      </c>
      <c r="M2794" t="s">
        <v>28</v>
      </c>
      <c r="O2794" s="1">
        <v>39814</v>
      </c>
      <c r="P2794">
        <v>1500000</v>
      </c>
      <c r="Q2794" t="s">
        <v>16829</v>
      </c>
      <c r="R2794" t="s">
        <v>16830</v>
      </c>
      <c r="S2794" t="s">
        <v>16831</v>
      </c>
      <c r="T2794" t="s">
        <v>6271</v>
      </c>
      <c r="U2794" t="s">
        <v>34</v>
      </c>
      <c r="V2794" t="s">
        <v>1816</v>
      </c>
      <c r="W2794">
        <v>2</v>
      </c>
      <c r="X2794" t="s">
        <v>2981</v>
      </c>
      <c r="Y2794" t="s">
        <v>2981</v>
      </c>
      <c r="Z2794" s="1">
        <v>40179</v>
      </c>
    </row>
    <row r="2795" spans="11:26" x14ac:dyDescent="0.3">
      <c r="K2795" t="s">
        <v>16832</v>
      </c>
      <c r="L2795" t="s">
        <v>16833</v>
      </c>
      <c r="M2795" t="s">
        <v>28</v>
      </c>
      <c r="N2795" t="s">
        <v>1189</v>
      </c>
      <c r="O2795" t="s">
        <v>14253</v>
      </c>
      <c r="P2795">
        <v>10000000</v>
      </c>
      <c r="Q2795" t="s">
        <v>16834</v>
      </c>
      <c r="R2795" t="s">
        <v>16835</v>
      </c>
      <c r="S2795" t="s">
        <v>16836</v>
      </c>
      <c r="T2795" t="s">
        <v>16837</v>
      </c>
      <c r="U2795" t="s">
        <v>34</v>
      </c>
      <c r="V2795" t="s">
        <v>46</v>
      </c>
      <c r="W2795" t="s">
        <v>106</v>
      </c>
      <c r="X2795" t="s">
        <v>107</v>
      </c>
      <c r="Y2795" t="s">
        <v>116</v>
      </c>
      <c r="Z2795" s="1">
        <v>41275</v>
      </c>
    </row>
    <row r="2796" spans="11:26" x14ac:dyDescent="0.3">
      <c r="K2796" t="s">
        <v>16838</v>
      </c>
      <c r="L2796" t="s">
        <v>16839</v>
      </c>
      <c r="M2796" t="s">
        <v>28</v>
      </c>
      <c r="N2796" t="s">
        <v>1189</v>
      </c>
      <c r="O2796" t="s">
        <v>16840</v>
      </c>
      <c r="P2796">
        <v>5200000</v>
      </c>
      <c r="Q2796" t="s">
        <v>16841</v>
      </c>
      <c r="R2796" t="s">
        <v>16842</v>
      </c>
      <c r="S2796" t="s">
        <v>16843</v>
      </c>
      <c r="T2796" t="s">
        <v>2126</v>
      </c>
      <c r="U2796" t="s">
        <v>345</v>
      </c>
      <c r="V2796" t="s">
        <v>46</v>
      </c>
      <c r="W2796" t="s">
        <v>106</v>
      </c>
      <c r="X2796" t="s">
        <v>107</v>
      </c>
      <c r="Y2796" t="s">
        <v>1681</v>
      </c>
      <c r="Z2796" s="1">
        <v>39448</v>
      </c>
    </row>
    <row r="2797" spans="11:26" x14ac:dyDescent="0.3">
      <c r="K2797" t="s">
        <v>16844</v>
      </c>
      <c r="L2797" t="s">
        <v>16845</v>
      </c>
      <c r="M2797" t="s">
        <v>28</v>
      </c>
      <c r="N2797" t="s">
        <v>40</v>
      </c>
      <c r="O2797" t="s">
        <v>13797</v>
      </c>
      <c r="Q2797" t="s">
        <v>16846</v>
      </c>
      <c r="R2797" t="s">
        <v>16847</v>
      </c>
      <c r="S2797" t="s">
        <v>16848</v>
      </c>
      <c r="T2797" t="s">
        <v>1098</v>
      </c>
      <c r="U2797" t="s">
        <v>1158</v>
      </c>
      <c r="V2797" t="s">
        <v>46</v>
      </c>
      <c r="W2797" t="s">
        <v>346</v>
      </c>
      <c r="X2797" t="s">
        <v>11222</v>
      </c>
      <c r="Y2797" t="s">
        <v>16849</v>
      </c>
      <c r="Z2797" s="1">
        <v>35065</v>
      </c>
    </row>
    <row r="2798" spans="11:26" x14ac:dyDescent="0.3">
      <c r="K2798" t="s">
        <v>16850</v>
      </c>
      <c r="L2798" t="s">
        <v>16851</v>
      </c>
      <c r="M2798" t="s">
        <v>28</v>
      </c>
      <c r="N2798" t="s">
        <v>493</v>
      </c>
      <c r="O2798" s="1">
        <v>39911</v>
      </c>
      <c r="P2798">
        <v>14200000</v>
      </c>
      <c r="Q2798" t="s">
        <v>16852</v>
      </c>
      <c r="R2798" t="s">
        <v>16853</v>
      </c>
      <c r="S2798" t="s">
        <v>16854</v>
      </c>
      <c r="T2798" t="s">
        <v>16855</v>
      </c>
      <c r="U2798" t="s">
        <v>34</v>
      </c>
      <c r="V2798" t="s">
        <v>46</v>
      </c>
      <c r="W2798" t="s">
        <v>311</v>
      </c>
      <c r="X2798" t="s">
        <v>312</v>
      </c>
      <c r="Y2798" t="s">
        <v>312</v>
      </c>
      <c r="Z2798" s="1">
        <v>41286</v>
      </c>
    </row>
    <row r="2799" spans="11:26" x14ac:dyDescent="0.3">
      <c r="K2799" t="s">
        <v>16850</v>
      </c>
      <c r="L2799" t="s">
        <v>16856</v>
      </c>
      <c r="M2799" t="s">
        <v>28</v>
      </c>
      <c r="N2799" t="s">
        <v>29</v>
      </c>
      <c r="O2799" t="s">
        <v>16857</v>
      </c>
      <c r="P2799">
        <v>17470000</v>
      </c>
      <c r="Q2799" t="s">
        <v>16858</v>
      </c>
      <c r="R2799" t="s">
        <v>16859</v>
      </c>
      <c r="S2799" t="s">
        <v>16860</v>
      </c>
      <c r="T2799" t="s">
        <v>6843</v>
      </c>
      <c r="U2799" t="s">
        <v>34</v>
      </c>
      <c r="Z2799" s="1">
        <v>41275</v>
      </c>
    </row>
    <row r="2800" spans="11:26" x14ac:dyDescent="0.3">
      <c r="K2800" t="s">
        <v>16861</v>
      </c>
      <c r="L2800" t="s">
        <v>16862</v>
      </c>
      <c r="M2800" t="s">
        <v>28</v>
      </c>
      <c r="N2800" t="s">
        <v>40</v>
      </c>
      <c r="O2800" s="1">
        <v>38353</v>
      </c>
      <c r="P2800">
        <v>1021575</v>
      </c>
      <c r="Q2800" t="s">
        <v>16863</v>
      </c>
      <c r="R2800" t="s">
        <v>16864</v>
      </c>
      <c r="S2800" t="s">
        <v>16865</v>
      </c>
      <c r="T2800" t="s">
        <v>16866</v>
      </c>
      <c r="U2800" t="s">
        <v>34</v>
      </c>
      <c r="V2800" t="s">
        <v>1816</v>
      </c>
      <c r="W2800">
        <v>1</v>
      </c>
      <c r="X2800" t="s">
        <v>1817</v>
      </c>
      <c r="Y2800" t="s">
        <v>9861</v>
      </c>
      <c r="Z2800" t="s">
        <v>16867</v>
      </c>
    </row>
    <row r="2801" spans="11:26" x14ac:dyDescent="0.3">
      <c r="K2801" t="s">
        <v>16868</v>
      </c>
      <c r="L2801" t="s">
        <v>16869</v>
      </c>
      <c r="M2801" t="s">
        <v>324</v>
      </c>
      <c r="O2801" s="1">
        <v>41463</v>
      </c>
      <c r="Q2801" t="s">
        <v>16870</v>
      </c>
      <c r="R2801" t="s">
        <v>16871</v>
      </c>
      <c r="S2801" t="s">
        <v>16872</v>
      </c>
      <c r="T2801" t="s">
        <v>1294</v>
      </c>
      <c r="U2801" t="s">
        <v>34</v>
      </c>
    </row>
    <row r="2802" spans="11:26" x14ac:dyDescent="0.3">
      <c r="K2802" t="s">
        <v>16873</v>
      </c>
      <c r="L2802" t="s">
        <v>16874</v>
      </c>
      <c r="M2802" t="s">
        <v>190</v>
      </c>
      <c r="O2802" t="s">
        <v>432</v>
      </c>
      <c r="P2802">
        <v>100000</v>
      </c>
      <c r="Q2802" t="s">
        <v>16875</v>
      </c>
      <c r="R2802" t="s">
        <v>16876</v>
      </c>
      <c r="S2802" t="s">
        <v>16877</v>
      </c>
      <c r="T2802" t="s">
        <v>16878</v>
      </c>
      <c r="U2802" t="s">
        <v>34</v>
      </c>
      <c r="V2802" t="s">
        <v>46</v>
      </c>
      <c r="W2802" t="s">
        <v>106</v>
      </c>
      <c r="X2802" t="s">
        <v>107</v>
      </c>
      <c r="Y2802" t="s">
        <v>396</v>
      </c>
      <c r="Z2802" s="1">
        <v>41275</v>
      </c>
    </row>
    <row r="2803" spans="11:26" x14ac:dyDescent="0.3">
      <c r="K2803" t="s">
        <v>16879</v>
      </c>
      <c r="L2803" t="s">
        <v>16880</v>
      </c>
      <c r="M2803" t="s">
        <v>28</v>
      </c>
      <c r="O2803" t="s">
        <v>5614</v>
      </c>
      <c r="P2803">
        <v>1250000</v>
      </c>
      <c r="Q2803" t="s">
        <v>16881</v>
      </c>
      <c r="R2803" t="s">
        <v>16882</v>
      </c>
      <c r="S2803" t="s">
        <v>16883</v>
      </c>
      <c r="T2803" t="s">
        <v>16884</v>
      </c>
      <c r="U2803" t="s">
        <v>345</v>
      </c>
      <c r="Z2803" t="s">
        <v>10652</v>
      </c>
    </row>
    <row r="2804" spans="11:26" x14ac:dyDescent="0.3">
      <c r="K2804" t="s">
        <v>16885</v>
      </c>
      <c r="L2804" t="s">
        <v>16886</v>
      </c>
      <c r="M2804" t="s">
        <v>256</v>
      </c>
      <c r="O2804" t="s">
        <v>11933</v>
      </c>
      <c r="P2804">
        <v>500500</v>
      </c>
      <c r="Q2804" t="s">
        <v>16887</v>
      </c>
      <c r="R2804" t="s">
        <v>16888</v>
      </c>
      <c r="S2804" t="s">
        <v>16889</v>
      </c>
      <c r="T2804" t="s">
        <v>16890</v>
      </c>
      <c r="U2804" t="s">
        <v>34</v>
      </c>
      <c r="V2804" t="s">
        <v>46</v>
      </c>
      <c r="W2804" t="s">
        <v>9493</v>
      </c>
      <c r="X2804" t="s">
        <v>9494</v>
      </c>
      <c r="Y2804" t="s">
        <v>9495</v>
      </c>
      <c r="Z2804" s="1">
        <v>41280</v>
      </c>
    </row>
    <row r="2805" spans="11:26" x14ac:dyDescent="0.3">
      <c r="K2805" t="s">
        <v>16885</v>
      </c>
      <c r="L2805" t="s">
        <v>16891</v>
      </c>
      <c r="M2805" t="s">
        <v>28</v>
      </c>
      <c r="N2805" t="s">
        <v>1415</v>
      </c>
      <c r="O2805" t="s">
        <v>13963</v>
      </c>
      <c r="P2805">
        <v>7324989</v>
      </c>
      <c r="Q2805" t="s">
        <v>16892</v>
      </c>
      <c r="R2805" t="s">
        <v>16893</v>
      </c>
      <c r="S2805" t="s">
        <v>16894</v>
      </c>
      <c r="T2805" t="s">
        <v>16895</v>
      </c>
      <c r="U2805" t="s">
        <v>34</v>
      </c>
      <c r="V2805" t="s">
        <v>46</v>
      </c>
      <c r="W2805" t="s">
        <v>167</v>
      </c>
      <c r="X2805" t="s">
        <v>168</v>
      </c>
      <c r="Y2805" t="s">
        <v>169</v>
      </c>
      <c r="Z2805" s="1">
        <v>40554</v>
      </c>
    </row>
    <row r="2806" spans="11:26" x14ac:dyDescent="0.3">
      <c r="K2806" t="s">
        <v>16885</v>
      </c>
      <c r="L2806" t="s">
        <v>16896</v>
      </c>
      <c r="M2806" t="s">
        <v>28</v>
      </c>
      <c r="N2806" t="s">
        <v>1189</v>
      </c>
      <c r="O2806" t="s">
        <v>12897</v>
      </c>
      <c r="P2806">
        <v>8000000</v>
      </c>
      <c r="Q2806" t="s">
        <v>16897</v>
      </c>
      <c r="R2806" t="s">
        <v>16898</v>
      </c>
      <c r="S2806" t="s">
        <v>16899</v>
      </c>
      <c r="T2806" t="s">
        <v>16900</v>
      </c>
      <c r="U2806" t="s">
        <v>34</v>
      </c>
      <c r="V2806" t="s">
        <v>46</v>
      </c>
      <c r="W2806" t="s">
        <v>106</v>
      </c>
      <c r="X2806" t="s">
        <v>151</v>
      </c>
      <c r="Y2806" t="s">
        <v>613</v>
      </c>
      <c r="Z2806" t="s">
        <v>16901</v>
      </c>
    </row>
    <row r="2807" spans="11:26" x14ac:dyDescent="0.3">
      <c r="K2807" t="s">
        <v>16885</v>
      </c>
      <c r="L2807" t="s">
        <v>16902</v>
      </c>
      <c r="M2807" t="s">
        <v>28</v>
      </c>
      <c r="N2807" t="s">
        <v>493</v>
      </c>
      <c r="O2807" s="1">
        <v>40330</v>
      </c>
      <c r="P2807">
        <v>2000000</v>
      </c>
      <c r="Q2807" t="s">
        <v>16903</v>
      </c>
      <c r="R2807" t="s">
        <v>16904</v>
      </c>
      <c r="S2807" t="s">
        <v>16905</v>
      </c>
      <c r="T2807" t="s">
        <v>16906</v>
      </c>
      <c r="U2807" t="s">
        <v>34</v>
      </c>
      <c r="V2807" t="s">
        <v>46</v>
      </c>
      <c r="W2807" t="s">
        <v>106</v>
      </c>
      <c r="X2807" t="s">
        <v>107</v>
      </c>
      <c r="Y2807" t="s">
        <v>116</v>
      </c>
      <c r="Z2807" t="s">
        <v>7802</v>
      </c>
    </row>
    <row r="2808" spans="11:26" x14ac:dyDescent="0.3">
      <c r="K2808" t="s">
        <v>16907</v>
      </c>
      <c r="L2808" t="s">
        <v>16908</v>
      </c>
      <c r="M2808" t="s">
        <v>223</v>
      </c>
      <c r="O2808" s="1">
        <v>37998</v>
      </c>
      <c r="Q2808" t="s">
        <v>16909</v>
      </c>
      <c r="R2808" t="s">
        <v>16910</v>
      </c>
      <c r="S2808" t="s">
        <v>16911</v>
      </c>
      <c r="T2808" t="s">
        <v>16912</v>
      </c>
      <c r="U2808" t="s">
        <v>345</v>
      </c>
    </row>
    <row r="2809" spans="11:26" x14ac:dyDescent="0.3">
      <c r="K2809" t="s">
        <v>16913</v>
      </c>
      <c r="L2809" t="s">
        <v>16914</v>
      </c>
      <c r="M2809" t="s">
        <v>28</v>
      </c>
      <c r="O2809" t="s">
        <v>4071</v>
      </c>
      <c r="P2809">
        <v>440000</v>
      </c>
      <c r="Q2809" t="s">
        <v>16915</v>
      </c>
      <c r="R2809" t="s">
        <v>16916</v>
      </c>
      <c r="S2809" t="s">
        <v>16917</v>
      </c>
      <c r="T2809" t="s">
        <v>95</v>
      </c>
      <c r="U2809" t="s">
        <v>34</v>
      </c>
      <c r="V2809" t="s">
        <v>46</v>
      </c>
      <c r="W2809" t="s">
        <v>1731</v>
      </c>
      <c r="X2809" t="s">
        <v>1768</v>
      </c>
      <c r="Y2809" t="s">
        <v>1768</v>
      </c>
      <c r="Z2809" s="1">
        <v>35431</v>
      </c>
    </row>
    <row r="2810" spans="11:26" x14ac:dyDescent="0.3">
      <c r="K2810" t="s">
        <v>16918</v>
      </c>
      <c r="L2810" t="s">
        <v>16919</v>
      </c>
      <c r="M2810" t="s">
        <v>28</v>
      </c>
      <c r="O2810" t="s">
        <v>10955</v>
      </c>
      <c r="P2810">
        <v>16211800</v>
      </c>
      <c r="Q2810" t="s">
        <v>16920</v>
      </c>
      <c r="R2810" t="s">
        <v>16921</v>
      </c>
      <c r="S2810" t="s">
        <v>16922</v>
      </c>
      <c r="T2810" t="s">
        <v>1294</v>
      </c>
      <c r="U2810" t="s">
        <v>34</v>
      </c>
    </row>
    <row r="2811" spans="11:26" x14ac:dyDescent="0.3">
      <c r="K2811" t="s">
        <v>16923</v>
      </c>
      <c r="L2811" t="s">
        <v>16924</v>
      </c>
      <c r="M2811" t="s">
        <v>256</v>
      </c>
      <c r="O2811" t="s">
        <v>7516</v>
      </c>
      <c r="P2811">
        <v>750000</v>
      </c>
      <c r="Q2811" t="s">
        <v>16925</v>
      </c>
      <c r="R2811" t="s">
        <v>16926</v>
      </c>
      <c r="S2811" t="s">
        <v>16927</v>
      </c>
      <c r="U2811" t="s">
        <v>34</v>
      </c>
      <c r="Z2811" s="1">
        <v>40181</v>
      </c>
    </row>
    <row r="2812" spans="11:26" x14ac:dyDescent="0.3">
      <c r="K2812" t="s">
        <v>16923</v>
      </c>
      <c r="L2812" t="s">
        <v>16928</v>
      </c>
      <c r="M2812" t="s">
        <v>28</v>
      </c>
      <c r="N2812" t="s">
        <v>1415</v>
      </c>
      <c r="O2812" t="s">
        <v>8356</v>
      </c>
      <c r="P2812">
        <v>5288332</v>
      </c>
      <c r="Q2812" t="s">
        <v>16929</v>
      </c>
      <c r="R2812" t="s">
        <v>16930</v>
      </c>
      <c r="S2812" t="s">
        <v>16931</v>
      </c>
      <c r="U2812" t="s">
        <v>34</v>
      </c>
      <c r="V2812" t="s">
        <v>46</v>
      </c>
      <c r="W2812" t="s">
        <v>471</v>
      </c>
      <c r="X2812" t="s">
        <v>1760</v>
      </c>
      <c r="Y2812" t="s">
        <v>1760</v>
      </c>
    </row>
    <row r="2813" spans="11:26" x14ac:dyDescent="0.3">
      <c r="K2813" t="s">
        <v>16923</v>
      </c>
      <c r="L2813" t="s">
        <v>16932</v>
      </c>
      <c r="M2813" t="s">
        <v>28</v>
      </c>
      <c r="N2813" t="s">
        <v>1189</v>
      </c>
      <c r="O2813" t="s">
        <v>120</v>
      </c>
      <c r="P2813">
        <v>700000</v>
      </c>
      <c r="Q2813" t="s">
        <v>16933</v>
      </c>
      <c r="R2813" t="s">
        <v>16934</v>
      </c>
      <c r="S2813" t="s">
        <v>16935</v>
      </c>
      <c r="T2813" t="s">
        <v>4255</v>
      </c>
      <c r="U2813" t="s">
        <v>178</v>
      </c>
      <c r="V2813" t="s">
        <v>46</v>
      </c>
      <c r="W2813" t="s">
        <v>2104</v>
      </c>
      <c r="X2813" t="s">
        <v>2105</v>
      </c>
      <c r="Y2813" t="s">
        <v>2105</v>
      </c>
      <c r="Z2813" s="1">
        <v>39458</v>
      </c>
    </row>
    <row r="2814" spans="11:26" x14ac:dyDescent="0.3">
      <c r="K2814" t="s">
        <v>16923</v>
      </c>
      <c r="L2814" t="s">
        <v>16936</v>
      </c>
      <c r="M2814" t="s">
        <v>28</v>
      </c>
      <c r="N2814" t="s">
        <v>29</v>
      </c>
      <c r="O2814" t="s">
        <v>16937</v>
      </c>
      <c r="P2814">
        <v>11000000</v>
      </c>
      <c r="Q2814" t="s">
        <v>16938</v>
      </c>
      <c r="R2814" t="s">
        <v>16939</v>
      </c>
      <c r="S2814" t="s">
        <v>16940</v>
      </c>
      <c r="T2814" t="s">
        <v>6409</v>
      </c>
      <c r="U2814" t="s">
        <v>345</v>
      </c>
      <c r="V2814" t="s">
        <v>46</v>
      </c>
      <c r="W2814" t="s">
        <v>133</v>
      </c>
      <c r="X2814" t="s">
        <v>6530</v>
      </c>
      <c r="Y2814" t="s">
        <v>6530</v>
      </c>
    </row>
    <row r="2815" spans="11:26" x14ac:dyDescent="0.3">
      <c r="K2815" t="s">
        <v>16923</v>
      </c>
      <c r="L2815" t="s">
        <v>16941</v>
      </c>
      <c r="M2815" t="s">
        <v>28</v>
      </c>
      <c r="N2815" t="s">
        <v>1189</v>
      </c>
      <c r="O2815" t="s">
        <v>5897</v>
      </c>
      <c r="P2815">
        <v>300000</v>
      </c>
      <c r="Q2815" t="s">
        <v>16942</v>
      </c>
      <c r="R2815" t="s">
        <v>16943</v>
      </c>
      <c r="S2815" t="s">
        <v>16944</v>
      </c>
      <c r="T2815" t="s">
        <v>1208</v>
      </c>
      <c r="U2815" t="s">
        <v>178</v>
      </c>
      <c r="V2815" t="s">
        <v>46</v>
      </c>
      <c r="W2815" t="s">
        <v>106</v>
      </c>
      <c r="X2815" t="s">
        <v>107</v>
      </c>
      <c r="Y2815" t="s">
        <v>1016</v>
      </c>
    </row>
    <row r="2816" spans="11:26" x14ac:dyDescent="0.3">
      <c r="K2816" t="s">
        <v>16923</v>
      </c>
      <c r="L2816" t="s">
        <v>16945</v>
      </c>
      <c r="M2816" t="s">
        <v>28</v>
      </c>
      <c r="N2816" t="s">
        <v>1189</v>
      </c>
      <c r="O2816" s="1">
        <v>41184</v>
      </c>
      <c r="P2816">
        <v>697881</v>
      </c>
      <c r="Q2816" t="s">
        <v>16946</v>
      </c>
      <c r="R2816" t="s">
        <v>16947</v>
      </c>
      <c r="S2816" t="s">
        <v>16948</v>
      </c>
      <c r="T2816" t="s">
        <v>16949</v>
      </c>
      <c r="U2816" t="s">
        <v>178</v>
      </c>
      <c r="V2816" t="s">
        <v>46</v>
      </c>
      <c r="W2816" t="s">
        <v>106</v>
      </c>
      <c r="X2816" t="s">
        <v>107</v>
      </c>
      <c r="Y2816" t="s">
        <v>1882</v>
      </c>
    </row>
    <row r="2817" spans="11:26" x14ac:dyDescent="0.3">
      <c r="K2817" t="s">
        <v>16923</v>
      </c>
      <c r="L2817" t="s">
        <v>16950</v>
      </c>
      <c r="M2817" t="s">
        <v>28</v>
      </c>
      <c r="N2817" t="s">
        <v>1189</v>
      </c>
      <c r="O2817" s="1">
        <v>41343</v>
      </c>
      <c r="P2817">
        <v>400000</v>
      </c>
      <c r="Q2817" t="s">
        <v>16951</v>
      </c>
      <c r="R2817" t="s">
        <v>16952</v>
      </c>
      <c r="S2817" t="s">
        <v>16953</v>
      </c>
      <c r="T2817" t="s">
        <v>95</v>
      </c>
      <c r="U2817" t="s">
        <v>34</v>
      </c>
      <c r="V2817" t="s">
        <v>46</v>
      </c>
      <c r="W2817" t="s">
        <v>106</v>
      </c>
      <c r="X2817" t="s">
        <v>107</v>
      </c>
      <c r="Y2817" t="s">
        <v>6721</v>
      </c>
      <c r="Z2817" s="1">
        <v>38353</v>
      </c>
    </row>
    <row r="2818" spans="11:26" x14ac:dyDescent="0.3">
      <c r="K2818" t="s">
        <v>16923</v>
      </c>
      <c r="L2818" t="s">
        <v>16954</v>
      </c>
      <c r="M2818" t="s">
        <v>256</v>
      </c>
      <c r="O2818" t="s">
        <v>5024</v>
      </c>
      <c r="P2818">
        <v>500000</v>
      </c>
      <c r="Q2818" t="s">
        <v>16955</v>
      </c>
      <c r="R2818" t="s">
        <v>16956</v>
      </c>
      <c r="T2818" t="s">
        <v>5171</v>
      </c>
      <c r="U2818" t="s">
        <v>34</v>
      </c>
      <c r="V2818" t="s">
        <v>46</v>
      </c>
      <c r="W2818" t="s">
        <v>167</v>
      </c>
      <c r="X2818" t="s">
        <v>168</v>
      </c>
      <c r="Y2818" t="s">
        <v>16957</v>
      </c>
      <c r="Z2818" t="s">
        <v>16958</v>
      </c>
    </row>
    <row r="2819" spans="11:26" x14ac:dyDescent="0.3">
      <c r="K2819" t="s">
        <v>16923</v>
      </c>
      <c r="L2819" t="s">
        <v>16959</v>
      </c>
      <c r="M2819" t="s">
        <v>28</v>
      </c>
      <c r="N2819" t="s">
        <v>1189</v>
      </c>
      <c r="O2819" s="1">
        <v>41581</v>
      </c>
      <c r="P2819">
        <v>262500</v>
      </c>
      <c r="Q2819" t="s">
        <v>16960</v>
      </c>
      <c r="R2819" t="s">
        <v>16961</v>
      </c>
      <c r="T2819" t="s">
        <v>95</v>
      </c>
      <c r="U2819" t="s">
        <v>34</v>
      </c>
      <c r="V2819" t="s">
        <v>46</v>
      </c>
      <c r="W2819" t="s">
        <v>260</v>
      </c>
      <c r="X2819" t="s">
        <v>402</v>
      </c>
      <c r="Y2819" t="s">
        <v>2945</v>
      </c>
      <c r="Z2819" s="1">
        <v>39814</v>
      </c>
    </row>
    <row r="2820" spans="11:26" x14ac:dyDescent="0.3">
      <c r="K2820" t="s">
        <v>16923</v>
      </c>
      <c r="L2820" t="s">
        <v>16962</v>
      </c>
      <c r="M2820" t="s">
        <v>28</v>
      </c>
      <c r="N2820" t="s">
        <v>40</v>
      </c>
      <c r="O2820" t="s">
        <v>16963</v>
      </c>
      <c r="P2820">
        <v>6600000</v>
      </c>
      <c r="Q2820" t="s">
        <v>16964</v>
      </c>
      <c r="R2820" t="s">
        <v>16965</v>
      </c>
      <c r="S2820" t="s">
        <v>16966</v>
      </c>
      <c r="T2820" t="s">
        <v>16967</v>
      </c>
      <c r="U2820" t="s">
        <v>178</v>
      </c>
      <c r="V2820" t="s">
        <v>46</v>
      </c>
      <c r="W2820" t="s">
        <v>195</v>
      </c>
      <c r="X2820" t="s">
        <v>882</v>
      </c>
      <c r="Y2820" t="s">
        <v>7791</v>
      </c>
      <c r="Z2820" s="1">
        <v>40909</v>
      </c>
    </row>
    <row r="2821" spans="11:26" x14ac:dyDescent="0.3">
      <c r="K2821" t="s">
        <v>16923</v>
      </c>
      <c r="L2821" t="s">
        <v>16968</v>
      </c>
      <c r="M2821" t="s">
        <v>28</v>
      </c>
      <c r="N2821" t="s">
        <v>493</v>
      </c>
      <c r="O2821" s="1">
        <v>40428</v>
      </c>
      <c r="P2821">
        <v>10021165</v>
      </c>
      <c r="Q2821" t="s">
        <v>16969</v>
      </c>
      <c r="R2821" t="s">
        <v>16970</v>
      </c>
      <c r="S2821" t="s">
        <v>16971</v>
      </c>
      <c r="T2821" t="s">
        <v>16972</v>
      </c>
      <c r="U2821" t="s">
        <v>34</v>
      </c>
      <c r="V2821" t="s">
        <v>3937</v>
      </c>
      <c r="W2821">
        <v>34</v>
      </c>
      <c r="X2821" t="s">
        <v>3938</v>
      </c>
      <c r="Y2821" t="s">
        <v>3938</v>
      </c>
      <c r="Z2821" s="1">
        <v>39448</v>
      </c>
    </row>
    <row r="2822" spans="11:26" x14ac:dyDescent="0.3">
      <c r="K2822" t="s">
        <v>16973</v>
      </c>
      <c r="L2822" t="s">
        <v>16974</v>
      </c>
      <c r="M2822" t="s">
        <v>91</v>
      </c>
      <c r="O2822" t="s">
        <v>10127</v>
      </c>
      <c r="Q2822" t="s">
        <v>16975</v>
      </c>
      <c r="R2822" t="s">
        <v>16976</v>
      </c>
      <c r="S2822" t="s">
        <v>16977</v>
      </c>
      <c r="T2822" t="s">
        <v>64</v>
      </c>
      <c r="U2822" t="s">
        <v>34</v>
      </c>
      <c r="V2822" t="s">
        <v>46</v>
      </c>
      <c r="W2822" t="s">
        <v>106</v>
      </c>
      <c r="X2822" t="s">
        <v>107</v>
      </c>
      <c r="Y2822" t="s">
        <v>116</v>
      </c>
    </row>
    <row r="2823" spans="11:26" x14ac:dyDescent="0.3">
      <c r="K2823" t="s">
        <v>16978</v>
      </c>
      <c r="L2823" t="s">
        <v>16979</v>
      </c>
      <c r="M2823" t="s">
        <v>52</v>
      </c>
      <c r="O2823" s="1">
        <v>40917</v>
      </c>
      <c r="Q2823" t="s">
        <v>16980</v>
      </c>
      <c r="R2823" t="s">
        <v>16981</v>
      </c>
      <c r="S2823" t="s">
        <v>16982</v>
      </c>
      <c r="T2823" t="s">
        <v>16983</v>
      </c>
      <c r="U2823" t="s">
        <v>34</v>
      </c>
      <c r="V2823" t="s">
        <v>1174</v>
      </c>
      <c r="W2823">
        <v>5</v>
      </c>
      <c r="X2823" t="s">
        <v>1175</v>
      </c>
      <c r="Y2823" t="s">
        <v>1175</v>
      </c>
      <c r="Z2823" s="1">
        <v>41640</v>
      </c>
    </row>
    <row r="2824" spans="11:26" x14ac:dyDescent="0.3">
      <c r="K2824" t="s">
        <v>16978</v>
      </c>
      <c r="L2824" t="s">
        <v>16984</v>
      </c>
      <c r="M2824" t="s">
        <v>91</v>
      </c>
      <c r="O2824" s="1">
        <v>42065</v>
      </c>
      <c r="P2824">
        <v>350630</v>
      </c>
      <c r="Q2824" t="s">
        <v>16985</v>
      </c>
      <c r="R2824" t="s">
        <v>16986</v>
      </c>
      <c r="S2824" t="s">
        <v>16987</v>
      </c>
      <c r="U2824" t="s">
        <v>34</v>
      </c>
      <c r="V2824" t="s">
        <v>46</v>
      </c>
      <c r="W2824" t="s">
        <v>9691</v>
      </c>
      <c r="X2824" t="s">
        <v>16988</v>
      </c>
      <c r="Y2824" t="s">
        <v>16989</v>
      </c>
      <c r="Z2824" t="s">
        <v>1527</v>
      </c>
    </row>
    <row r="2825" spans="11:26" x14ac:dyDescent="0.3">
      <c r="K2825" t="s">
        <v>16978</v>
      </c>
      <c r="L2825" t="s">
        <v>16990</v>
      </c>
      <c r="M2825" t="s">
        <v>91</v>
      </c>
      <c r="O2825" s="1">
        <v>42281</v>
      </c>
      <c r="P2825">
        <v>49317</v>
      </c>
      <c r="Q2825" t="s">
        <v>16991</v>
      </c>
      <c r="R2825" t="s">
        <v>16992</v>
      </c>
      <c r="S2825" t="s">
        <v>16993</v>
      </c>
      <c r="T2825" t="s">
        <v>4038</v>
      </c>
      <c r="U2825" t="s">
        <v>34</v>
      </c>
      <c r="V2825" t="s">
        <v>270</v>
      </c>
      <c r="W2825" t="s">
        <v>271</v>
      </c>
      <c r="X2825" t="s">
        <v>272</v>
      </c>
      <c r="Y2825" t="s">
        <v>272</v>
      </c>
      <c r="Z2825" s="1">
        <v>38353</v>
      </c>
    </row>
    <row r="2826" spans="11:26" x14ac:dyDescent="0.3">
      <c r="K2826" t="s">
        <v>16994</v>
      </c>
      <c r="L2826" t="s">
        <v>16995</v>
      </c>
      <c r="M2826" t="s">
        <v>52</v>
      </c>
      <c r="O2826" t="s">
        <v>5870</v>
      </c>
      <c r="P2826">
        <v>167000</v>
      </c>
      <c r="Q2826" t="s">
        <v>16996</v>
      </c>
      <c r="R2826" t="s">
        <v>16997</v>
      </c>
      <c r="T2826" t="s">
        <v>4038</v>
      </c>
      <c r="U2826" t="s">
        <v>34</v>
      </c>
      <c r="V2826" t="s">
        <v>96</v>
      </c>
      <c r="W2826" t="s">
        <v>5722</v>
      </c>
      <c r="X2826" t="s">
        <v>5723</v>
      </c>
      <c r="Y2826" t="s">
        <v>5724</v>
      </c>
    </row>
    <row r="2827" spans="11:26" x14ac:dyDescent="0.3">
      <c r="K2827" t="s">
        <v>16998</v>
      </c>
      <c r="L2827" t="s">
        <v>16999</v>
      </c>
      <c r="M2827" t="s">
        <v>256</v>
      </c>
      <c r="O2827" t="s">
        <v>15010</v>
      </c>
      <c r="P2827">
        <v>227590</v>
      </c>
      <c r="Q2827" t="s">
        <v>17000</v>
      </c>
      <c r="R2827" t="s">
        <v>17001</v>
      </c>
      <c r="S2827" t="s">
        <v>17002</v>
      </c>
      <c r="T2827" t="s">
        <v>4324</v>
      </c>
      <c r="U2827" t="s">
        <v>345</v>
      </c>
      <c r="V2827" t="s">
        <v>768</v>
      </c>
      <c r="W2827">
        <v>48</v>
      </c>
      <c r="X2827" t="s">
        <v>2215</v>
      </c>
      <c r="Y2827" t="s">
        <v>17003</v>
      </c>
      <c r="Z2827" s="1">
        <v>40915</v>
      </c>
    </row>
    <row r="2828" spans="11:26" x14ac:dyDescent="0.3">
      <c r="K2828" t="s">
        <v>16998</v>
      </c>
      <c r="L2828" t="s">
        <v>17004</v>
      </c>
      <c r="M2828" t="s">
        <v>256</v>
      </c>
      <c r="O2828" t="s">
        <v>17005</v>
      </c>
      <c r="Q2828" t="s">
        <v>17006</v>
      </c>
      <c r="R2828" t="s">
        <v>17007</v>
      </c>
      <c r="S2828" t="s">
        <v>17008</v>
      </c>
      <c r="T2828" t="s">
        <v>95</v>
      </c>
      <c r="U2828" t="s">
        <v>34</v>
      </c>
      <c r="V2828" t="s">
        <v>46</v>
      </c>
      <c r="W2828" t="s">
        <v>260</v>
      </c>
      <c r="X2828" t="s">
        <v>402</v>
      </c>
      <c r="Y2828" t="s">
        <v>403</v>
      </c>
      <c r="Z2828" s="1">
        <v>41275</v>
      </c>
    </row>
    <row r="2829" spans="11:26" x14ac:dyDescent="0.3">
      <c r="K2829" t="s">
        <v>16998</v>
      </c>
      <c r="L2829" t="s">
        <v>17009</v>
      </c>
      <c r="M2829" t="s">
        <v>28</v>
      </c>
      <c r="O2829" s="1">
        <v>40976</v>
      </c>
      <c r="P2829">
        <v>1000002</v>
      </c>
      <c r="Q2829" t="s">
        <v>17010</v>
      </c>
      <c r="R2829" t="s">
        <v>17011</v>
      </c>
      <c r="U2829" t="s">
        <v>34</v>
      </c>
    </row>
    <row r="2830" spans="11:26" x14ac:dyDescent="0.3">
      <c r="K2830" t="s">
        <v>16998</v>
      </c>
      <c r="L2830" t="s">
        <v>17012</v>
      </c>
      <c r="M2830" t="s">
        <v>28</v>
      </c>
      <c r="O2830" s="1">
        <v>39878</v>
      </c>
      <c r="P2830">
        <v>1999999</v>
      </c>
      <c r="Q2830" t="s">
        <v>17013</v>
      </c>
      <c r="R2830" t="s">
        <v>17014</v>
      </c>
      <c r="S2830" t="s">
        <v>17015</v>
      </c>
      <c r="T2830" t="s">
        <v>17016</v>
      </c>
      <c r="U2830" t="s">
        <v>178</v>
      </c>
      <c r="V2830" t="s">
        <v>46</v>
      </c>
      <c r="W2830" t="s">
        <v>167</v>
      </c>
      <c r="X2830" t="s">
        <v>168</v>
      </c>
      <c r="Y2830" t="s">
        <v>169</v>
      </c>
    </row>
    <row r="2831" spans="11:26" x14ac:dyDescent="0.3">
      <c r="K2831" t="s">
        <v>16998</v>
      </c>
      <c r="L2831" t="s">
        <v>17017</v>
      </c>
      <c r="M2831" t="s">
        <v>256</v>
      </c>
      <c r="O2831" t="s">
        <v>15010</v>
      </c>
      <c r="P2831">
        <v>227590</v>
      </c>
      <c r="Q2831" t="s">
        <v>17018</v>
      </c>
      <c r="R2831" t="s">
        <v>17019</v>
      </c>
      <c r="S2831" t="s">
        <v>17020</v>
      </c>
      <c r="T2831" t="s">
        <v>17021</v>
      </c>
      <c r="U2831" t="s">
        <v>345</v>
      </c>
      <c r="V2831" t="s">
        <v>1072</v>
      </c>
      <c r="W2831">
        <v>10</v>
      </c>
      <c r="X2831" t="s">
        <v>4971</v>
      </c>
      <c r="Y2831" t="s">
        <v>4971</v>
      </c>
    </row>
    <row r="2832" spans="11:26" x14ac:dyDescent="0.3">
      <c r="K2832" t="s">
        <v>16998</v>
      </c>
      <c r="L2832" t="s">
        <v>17022</v>
      </c>
      <c r="M2832" t="s">
        <v>28</v>
      </c>
      <c r="O2832" s="1">
        <v>40334</v>
      </c>
      <c r="P2832">
        <v>1999999</v>
      </c>
      <c r="Q2832" t="s">
        <v>17023</v>
      </c>
      <c r="R2832" t="s">
        <v>17024</v>
      </c>
      <c r="S2832" t="s">
        <v>17025</v>
      </c>
      <c r="T2832" t="s">
        <v>95</v>
      </c>
      <c r="U2832" t="s">
        <v>34</v>
      </c>
      <c r="V2832" t="s">
        <v>568</v>
      </c>
      <c r="W2832">
        <v>9</v>
      </c>
      <c r="X2832" t="s">
        <v>569</v>
      </c>
      <c r="Y2832" t="s">
        <v>17026</v>
      </c>
    </row>
    <row r="2833" spans="11:26" x14ac:dyDescent="0.3">
      <c r="K2833" t="s">
        <v>17027</v>
      </c>
      <c r="L2833" t="s">
        <v>17028</v>
      </c>
      <c r="M2833" t="s">
        <v>256</v>
      </c>
      <c r="O2833" s="1">
        <v>41677</v>
      </c>
      <c r="P2833">
        <v>11282874</v>
      </c>
      <c r="Q2833" t="s">
        <v>17029</v>
      </c>
      <c r="R2833" t="s">
        <v>17030</v>
      </c>
      <c r="S2833" t="s">
        <v>17031</v>
      </c>
      <c r="T2833" t="s">
        <v>95</v>
      </c>
      <c r="U2833" t="s">
        <v>34</v>
      </c>
      <c r="V2833" t="s">
        <v>206</v>
      </c>
      <c r="W2833" t="s">
        <v>5797</v>
      </c>
      <c r="X2833" t="s">
        <v>5798</v>
      </c>
      <c r="Y2833" t="s">
        <v>5798</v>
      </c>
      <c r="Z2833" s="1">
        <v>36526</v>
      </c>
    </row>
    <row r="2834" spans="11:26" x14ac:dyDescent="0.3">
      <c r="K2834" t="s">
        <v>17027</v>
      </c>
      <c r="L2834" t="s">
        <v>17032</v>
      </c>
      <c r="M2834" t="s">
        <v>28</v>
      </c>
      <c r="O2834" s="1">
        <v>39966</v>
      </c>
      <c r="P2834">
        <v>6750000</v>
      </c>
      <c r="Q2834" t="s">
        <v>17033</v>
      </c>
      <c r="R2834" t="s">
        <v>17034</v>
      </c>
      <c r="S2834" t="s">
        <v>17035</v>
      </c>
      <c r="T2834" t="s">
        <v>17036</v>
      </c>
      <c r="U2834" t="s">
        <v>345</v>
      </c>
      <c r="V2834" t="s">
        <v>46</v>
      </c>
      <c r="W2834" t="s">
        <v>75</v>
      </c>
      <c r="X2834" t="s">
        <v>464</v>
      </c>
      <c r="Y2834" t="s">
        <v>5271</v>
      </c>
      <c r="Z2834" t="s">
        <v>17037</v>
      </c>
    </row>
    <row r="2835" spans="11:26" x14ac:dyDescent="0.3">
      <c r="K2835" t="s">
        <v>17027</v>
      </c>
      <c r="L2835" t="s">
        <v>17038</v>
      </c>
      <c r="M2835" t="s">
        <v>28</v>
      </c>
      <c r="O2835" s="1">
        <v>39031</v>
      </c>
      <c r="P2835">
        <v>2010000</v>
      </c>
      <c r="Q2835" t="s">
        <v>17039</v>
      </c>
      <c r="R2835" t="s">
        <v>17040</v>
      </c>
      <c r="S2835" t="s">
        <v>17041</v>
      </c>
      <c r="T2835" t="s">
        <v>17042</v>
      </c>
      <c r="U2835" t="s">
        <v>34</v>
      </c>
      <c r="V2835" t="s">
        <v>924</v>
      </c>
      <c r="W2835">
        <v>29</v>
      </c>
      <c r="X2835" t="s">
        <v>1263</v>
      </c>
      <c r="Y2835" t="s">
        <v>1263</v>
      </c>
    </row>
    <row r="2836" spans="11:26" x14ac:dyDescent="0.3">
      <c r="K2836" t="s">
        <v>17027</v>
      </c>
      <c r="L2836" t="s">
        <v>17043</v>
      </c>
      <c r="M2836" t="s">
        <v>28</v>
      </c>
      <c r="O2836" t="s">
        <v>17044</v>
      </c>
      <c r="P2836">
        <v>30235100</v>
      </c>
      <c r="Q2836" t="s">
        <v>17045</v>
      </c>
      <c r="R2836" t="s">
        <v>17046</v>
      </c>
      <c r="S2836" t="s">
        <v>17047</v>
      </c>
      <c r="T2836" t="s">
        <v>4324</v>
      </c>
      <c r="U2836" t="s">
        <v>34</v>
      </c>
      <c r="V2836" t="s">
        <v>35</v>
      </c>
      <c r="W2836">
        <v>19</v>
      </c>
      <c r="X2836" t="s">
        <v>792</v>
      </c>
      <c r="Y2836" t="s">
        <v>792</v>
      </c>
      <c r="Z2836" s="1">
        <v>39448</v>
      </c>
    </row>
    <row r="2837" spans="11:26" x14ac:dyDescent="0.3">
      <c r="K2837" t="s">
        <v>17027</v>
      </c>
      <c r="L2837" t="s">
        <v>17048</v>
      </c>
      <c r="M2837" t="s">
        <v>28</v>
      </c>
      <c r="N2837" t="s">
        <v>40</v>
      </c>
      <c r="O2837" t="s">
        <v>1531</v>
      </c>
      <c r="P2837">
        <v>32050553</v>
      </c>
      <c r="Q2837" t="s">
        <v>17049</v>
      </c>
      <c r="R2837" t="s">
        <v>17050</v>
      </c>
      <c r="S2837" t="s">
        <v>17051</v>
      </c>
      <c r="T2837" t="s">
        <v>95</v>
      </c>
      <c r="U2837" t="s">
        <v>34</v>
      </c>
      <c r="V2837" t="s">
        <v>1048</v>
      </c>
      <c r="W2837">
        <v>1</v>
      </c>
      <c r="X2837" t="s">
        <v>1498</v>
      </c>
      <c r="Y2837" t="s">
        <v>1499</v>
      </c>
    </row>
    <row r="2838" spans="11:26" x14ac:dyDescent="0.3">
      <c r="K2838" t="s">
        <v>17052</v>
      </c>
      <c r="L2838" t="s">
        <v>17053</v>
      </c>
      <c r="M2838" t="s">
        <v>52</v>
      </c>
      <c r="O2838" t="s">
        <v>17054</v>
      </c>
      <c r="P2838">
        <v>500000</v>
      </c>
      <c r="Q2838" t="s">
        <v>17055</v>
      </c>
      <c r="R2838" t="s">
        <v>17056</v>
      </c>
      <c r="S2838" t="s">
        <v>17057</v>
      </c>
      <c r="T2838" t="s">
        <v>95</v>
      </c>
      <c r="U2838" t="s">
        <v>34</v>
      </c>
      <c r="V2838" t="s">
        <v>1922</v>
      </c>
      <c r="W2838">
        <v>7</v>
      </c>
      <c r="X2838" t="s">
        <v>1923</v>
      </c>
      <c r="Y2838" t="s">
        <v>1923</v>
      </c>
      <c r="Z2838" s="1">
        <v>40909</v>
      </c>
    </row>
    <row r="2839" spans="11:26" x14ac:dyDescent="0.3">
      <c r="K2839" t="s">
        <v>17058</v>
      </c>
      <c r="L2839" t="s">
        <v>17059</v>
      </c>
      <c r="M2839" t="s">
        <v>52</v>
      </c>
      <c r="O2839" t="s">
        <v>17060</v>
      </c>
      <c r="P2839">
        <v>210000</v>
      </c>
      <c r="Q2839" t="s">
        <v>17061</v>
      </c>
      <c r="R2839" t="s">
        <v>17062</v>
      </c>
      <c r="S2839" t="s">
        <v>17063</v>
      </c>
      <c r="T2839" t="s">
        <v>2364</v>
      </c>
      <c r="U2839" t="s">
        <v>178</v>
      </c>
      <c r="V2839" t="s">
        <v>46</v>
      </c>
      <c r="W2839" t="s">
        <v>106</v>
      </c>
      <c r="X2839" t="s">
        <v>107</v>
      </c>
      <c r="Y2839" t="s">
        <v>6912</v>
      </c>
      <c r="Z2839" s="1">
        <v>37622</v>
      </c>
    </row>
    <row r="2840" spans="11:26" x14ac:dyDescent="0.3">
      <c r="K2840" t="s">
        <v>17064</v>
      </c>
      <c r="L2840" t="s">
        <v>17065</v>
      </c>
      <c r="M2840" t="s">
        <v>91</v>
      </c>
      <c r="O2840" s="1">
        <v>41552</v>
      </c>
      <c r="P2840">
        <v>60764825</v>
      </c>
      <c r="Q2840" t="s">
        <v>17066</v>
      </c>
      <c r="R2840" t="s">
        <v>17067</v>
      </c>
      <c r="S2840" t="s">
        <v>17068</v>
      </c>
      <c r="T2840" t="s">
        <v>17069</v>
      </c>
      <c r="U2840" t="s">
        <v>34</v>
      </c>
      <c r="V2840" t="s">
        <v>46</v>
      </c>
      <c r="W2840" t="s">
        <v>260</v>
      </c>
      <c r="X2840" t="s">
        <v>402</v>
      </c>
      <c r="Y2840" t="s">
        <v>536</v>
      </c>
      <c r="Z2840" s="1">
        <v>40911</v>
      </c>
    </row>
    <row r="2841" spans="11:26" x14ac:dyDescent="0.3">
      <c r="K2841" t="s">
        <v>17070</v>
      </c>
      <c r="L2841" t="s">
        <v>17071</v>
      </c>
      <c r="M2841" t="s">
        <v>52</v>
      </c>
      <c r="O2841" s="1">
        <v>40909</v>
      </c>
      <c r="Q2841" t="s">
        <v>17072</v>
      </c>
      <c r="R2841" t="s">
        <v>17073</v>
      </c>
      <c r="S2841" t="s">
        <v>17074</v>
      </c>
      <c r="U2841" t="s">
        <v>34</v>
      </c>
    </row>
    <row r="2842" spans="11:26" x14ac:dyDescent="0.3">
      <c r="K2842" t="s">
        <v>17075</v>
      </c>
      <c r="L2842" t="s">
        <v>17076</v>
      </c>
      <c r="M2842" t="s">
        <v>28</v>
      </c>
      <c r="O2842" s="1">
        <v>41338</v>
      </c>
      <c r="P2842">
        <v>525000</v>
      </c>
      <c r="Q2842" t="s">
        <v>17077</v>
      </c>
      <c r="R2842" t="s">
        <v>17078</v>
      </c>
      <c r="T2842" t="s">
        <v>1208</v>
      </c>
      <c r="U2842" t="s">
        <v>34</v>
      </c>
      <c r="V2842" t="s">
        <v>46</v>
      </c>
      <c r="W2842" t="s">
        <v>228</v>
      </c>
      <c r="X2842" t="s">
        <v>229</v>
      </c>
      <c r="Y2842" t="s">
        <v>12625</v>
      </c>
      <c r="Z2842" t="s">
        <v>17079</v>
      </c>
    </row>
    <row r="2843" spans="11:26" x14ac:dyDescent="0.3">
      <c r="K2843" t="s">
        <v>17080</v>
      </c>
      <c r="L2843" t="s">
        <v>17081</v>
      </c>
      <c r="M2843" t="s">
        <v>28</v>
      </c>
      <c r="O2843" s="1">
        <v>41946</v>
      </c>
      <c r="P2843">
        <v>5000000</v>
      </c>
      <c r="Q2843" t="s">
        <v>17082</v>
      </c>
      <c r="R2843" t="s">
        <v>17083</v>
      </c>
      <c r="S2843" t="s">
        <v>17084</v>
      </c>
      <c r="T2843" t="s">
        <v>436</v>
      </c>
      <c r="U2843" t="s">
        <v>34</v>
      </c>
      <c r="V2843" t="s">
        <v>46</v>
      </c>
      <c r="W2843" t="s">
        <v>260</v>
      </c>
      <c r="X2843" t="s">
        <v>402</v>
      </c>
      <c r="Y2843" t="s">
        <v>402</v>
      </c>
    </row>
    <row r="2844" spans="11:26" x14ac:dyDescent="0.3">
      <c r="K2844" t="s">
        <v>17085</v>
      </c>
      <c r="L2844" t="s">
        <v>17086</v>
      </c>
      <c r="M2844" t="s">
        <v>28</v>
      </c>
      <c r="N2844" t="s">
        <v>493</v>
      </c>
      <c r="O2844" t="s">
        <v>17087</v>
      </c>
      <c r="P2844">
        <v>58000000</v>
      </c>
      <c r="Q2844" t="s">
        <v>17088</v>
      </c>
      <c r="R2844" t="s">
        <v>17089</v>
      </c>
      <c r="S2844" t="s">
        <v>17090</v>
      </c>
      <c r="T2844" t="s">
        <v>150</v>
      </c>
      <c r="U2844" t="s">
        <v>34</v>
      </c>
      <c r="V2844" t="s">
        <v>46</v>
      </c>
      <c r="W2844" t="s">
        <v>106</v>
      </c>
      <c r="X2844" t="s">
        <v>2081</v>
      </c>
      <c r="Y2844" t="s">
        <v>2081</v>
      </c>
      <c r="Z2844" s="1">
        <v>40179</v>
      </c>
    </row>
    <row r="2845" spans="11:26" x14ac:dyDescent="0.3">
      <c r="K2845" t="s">
        <v>17085</v>
      </c>
      <c r="L2845" t="s">
        <v>17091</v>
      </c>
      <c r="M2845" t="s">
        <v>28</v>
      </c>
      <c r="O2845" s="1">
        <v>37998</v>
      </c>
      <c r="P2845">
        <v>1000000</v>
      </c>
      <c r="Q2845" t="s">
        <v>17092</v>
      </c>
      <c r="R2845" t="s">
        <v>17093</v>
      </c>
      <c r="S2845" t="s">
        <v>17094</v>
      </c>
      <c r="T2845" t="s">
        <v>95</v>
      </c>
      <c r="U2845" t="s">
        <v>34</v>
      </c>
      <c r="V2845" t="s">
        <v>46</v>
      </c>
      <c r="W2845" t="s">
        <v>106</v>
      </c>
      <c r="X2845" t="s">
        <v>107</v>
      </c>
      <c r="Y2845" t="s">
        <v>108</v>
      </c>
      <c r="Z2845" s="1">
        <v>38718</v>
      </c>
    </row>
    <row r="2846" spans="11:26" x14ac:dyDescent="0.3">
      <c r="K2846" t="s">
        <v>17085</v>
      </c>
      <c r="L2846" t="s">
        <v>17095</v>
      </c>
      <c r="M2846" t="s">
        <v>28</v>
      </c>
      <c r="O2846" s="1">
        <v>39457</v>
      </c>
      <c r="Q2846" t="s">
        <v>17096</v>
      </c>
      <c r="R2846" t="s">
        <v>17097</v>
      </c>
      <c r="S2846" t="s">
        <v>17098</v>
      </c>
      <c r="T2846" t="s">
        <v>95</v>
      </c>
      <c r="U2846" t="s">
        <v>34</v>
      </c>
      <c r="V2846" t="s">
        <v>46</v>
      </c>
      <c r="W2846" t="s">
        <v>106</v>
      </c>
      <c r="X2846" t="s">
        <v>107</v>
      </c>
      <c r="Y2846" t="s">
        <v>1882</v>
      </c>
      <c r="Z2846" s="1">
        <v>39448</v>
      </c>
    </row>
    <row r="2847" spans="11:26" x14ac:dyDescent="0.3">
      <c r="K2847" t="s">
        <v>17085</v>
      </c>
      <c r="L2847" t="s">
        <v>17099</v>
      </c>
      <c r="M2847" t="s">
        <v>28</v>
      </c>
      <c r="O2847" s="1">
        <v>39085</v>
      </c>
      <c r="P2847">
        <v>1000000</v>
      </c>
      <c r="Q2847" t="s">
        <v>17100</v>
      </c>
      <c r="R2847" t="s">
        <v>17101</v>
      </c>
      <c r="S2847" t="s">
        <v>17102</v>
      </c>
      <c r="T2847" t="s">
        <v>74</v>
      </c>
      <c r="U2847" t="s">
        <v>34</v>
      </c>
      <c r="Z2847" s="1">
        <v>42005</v>
      </c>
    </row>
    <row r="2848" spans="11:26" x14ac:dyDescent="0.3">
      <c r="K2848" t="s">
        <v>17085</v>
      </c>
      <c r="L2848" t="s">
        <v>17103</v>
      </c>
      <c r="M2848" t="s">
        <v>28</v>
      </c>
      <c r="O2848" s="1">
        <v>37998</v>
      </c>
      <c r="P2848">
        <v>1000000</v>
      </c>
      <c r="Q2848" t="s">
        <v>17104</v>
      </c>
      <c r="R2848" t="s">
        <v>17105</v>
      </c>
      <c r="S2848" t="s">
        <v>17106</v>
      </c>
      <c r="T2848" t="s">
        <v>17107</v>
      </c>
      <c r="U2848" t="s">
        <v>34</v>
      </c>
      <c r="V2848" t="s">
        <v>46</v>
      </c>
      <c r="W2848" t="s">
        <v>1659</v>
      </c>
      <c r="X2848" t="s">
        <v>1660</v>
      </c>
      <c r="Y2848" t="s">
        <v>1660</v>
      </c>
      <c r="Z2848" s="1">
        <v>40547</v>
      </c>
    </row>
    <row r="2849" spans="11:26" x14ac:dyDescent="0.3">
      <c r="K2849" t="s">
        <v>17085</v>
      </c>
      <c r="L2849" t="s">
        <v>17108</v>
      </c>
      <c r="M2849" t="s">
        <v>28</v>
      </c>
      <c r="O2849" s="1">
        <v>40181</v>
      </c>
      <c r="P2849">
        <v>5110000</v>
      </c>
      <c r="Q2849" t="s">
        <v>17109</v>
      </c>
      <c r="R2849" t="s">
        <v>17110</v>
      </c>
      <c r="S2849" t="s">
        <v>17111</v>
      </c>
      <c r="T2849" t="s">
        <v>95</v>
      </c>
      <c r="U2849" t="s">
        <v>1158</v>
      </c>
      <c r="V2849" t="s">
        <v>1072</v>
      </c>
      <c r="W2849">
        <v>7</v>
      </c>
      <c r="X2849" t="s">
        <v>1073</v>
      </c>
      <c r="Y2849" t="s">
        <v>17112</v>
      </c>
      <c r="Z2849" s="1">
        <v>33239</v>
      </c>
    </row>
    <row r="2850" spans="11:26" x14ac:dyDescent="0.3">
      <c r="K2850" t="s">
        <v>17085</v>
      </c>
      <c r="L2850" t="s">
        <v>17113</v>
      </c>
      <c r="M2850" t="s">
        <v>28</v>
      </c>
      <c r="N2850" t="s">
        <v>29</v>
      </c>
      <c r="O2850" s="1">
        <v>39297</v>
      </c>
      <c r="P2850">
        <v>8000000</v>
      </c>
      <c r="Q2850" t="s">
        <v>17114</v>
      </c>
      <c r="R2850" t="s">
        <v>17115</v>
      </c>
      <c r="S2850" t="s">
        <v>17116</v>
      </c>
      <c r="T2850" t="s">
        <v>17117</v>
      </c>
      <c r="U2850" t="s">
        <v>34</v>
      </c>
      <c r="V2850" t="s">
        <v>1072</v>
      </c>
      <c r="W2850">
        <v>7</v>
      </c>
      <c r="X2850" t="s">
        <v>1581</v>
      </c>
      <c r="Y2850" t="s">
        <v>1581</v>
      </c>
      <c r="Z2850" s="1">
        <v>37622</v>
      </c>
    </row>
    <row r="2851" spans="11:26" x14ac:dyDescent="0.3">
      <c r="K2851" t="s">
        <v>17118</v>
      </c>
      <c r="L2851" t="s">
        <v>17119</v>
      </c>
      <c r="M2851" t="s">
        <v>28</v>
      </c>
      <c r="N2851" t="s">
        <v>40</v>
      </c>
      <c r="O2851" t="s">
        <v>17120</v>
      </c>
      <c r="P2851">
        <v>18000000</v>
      </c>
      <c r="Q2851" t="s">
        <v>17121</v>
      </c>
      <c r="R2851" t="s">
        <v>17122</v>
      </c>
      <c r="S2851" t="s">
        <v>17123</v>
      </c>
      <c r="T2851" t="s">
        <v>74</v>
      </c>
      <c r="U2851" t="s">
        <v>345</v>
      </c>
      <c r="V2851" t="s">
        <v>800</v>
      </c>
      <c r="X2851" t="s">
        <v>801</v>
      </c>
      <c r="Y2851" t="s">
        <v>801</v>
      </c>
      <c r="Z2851" s="1">
        <v>36161</v>
      </c>
    </row>
    <row r="2852" spans="11:26" x14ac:dyDescent="0.3">
      <c r="K2852" t="s">
        <v>17124</v>
      </c>
      <c r="L2852" t="s">
        <v>17125</v>
      </c>
      <c r="M2852" t="s">
        <v>324</v>
      </c>
      <c r="O2852" s="1">
        <v>39448</v>
      </c>
      <c r="Q2852" t="s">
        <v>17126</v>
      </c>
      <c r="R2852" t="s">
        <v>17127</v>
      </c>
      <c r="S2852" t="s">
        <v>17128</v>
      </c>
      <c r="T2852" t="s">
        <v>1098</v>
      </c>
      <c r="U2852" t="s">
        <v>34</v>
      </c>
      <c r="V2852" t="s">
        <v>46</v>
      </c>
      <c r="W2852" t="s">
        <v>471</v>
      </c>
      <c r="X2852" t="s">
        <v>1760</v>
      </c>
      <c r="Y2852" t="s">
        <v>1760</v>
      </c>
      <c r="Z2852" s="1">
        <v>37987</v>
      </c>
    </row>
    <row r="2853" spans="11:26" x14ac:dyDescent="0.3">
      <c r="K2853" t="s">
        <v>17129</v>
      </c>
      <c r="L2853" t="s">
        <v>17130</v>
      </c>
      <c r="M2853" t="s">
        <v>190</v>
      </c>
      <c r="O2853" s="1">
        <v>41550</v>
      </c>
      <c r="Q2853" t="s">
        <v>17131</v>
      </c>
      <c r="R2853" t="s">
        <v>17132</v>
      </c>
      <c r="S2853" t="s">
        <v>17133</v>
      </c>
      <c r="T2853" t="s">
        <v>74</v>
      </c>
      <c r="U2853" t="s">
        <v>34</v>
      </c>
      <c r="V2853" t="s">
        <v>46</v>
      </c>
      <c r="W2853" t="s">
        <v>106</v>
      </c>
      <c r="X2853" t="s">
        <v>107</v>
      </c>
      <c r="Y2853" t="s">
        <v>2425</v>
      </c>
      <c r="Z2853" s="1">
        <v>36526</v>
      </c>
    </row>
    <row r="2854" spans="11:26" x14ac:dyDescent="0.3">
      <c r="K2854" t="s">
        <v>17134</v>
      </c>
      <c r="L2854" t="s">
        <v>17135</v>
      </c>
      <c r="M2854" t="s">
        <v>28</v>
      </c>
      <c r="O2854" s="1">
        <v>39823</v>
      </c>
      <c r="P2854">
        <v>10000</v>
      </c>
      <c r="Q2854" t="s">
        <v>17136</v>
      </c>
      <c r="R2854" t="s">
        <v>17137</v>
      </c>
      <c r="S2854" t="s">
        <v>17138</v>
      </c>
      <c r="T2854" t="s">
        <v>95</v>
      </c>
      <c r="U2854" t="s">
        <v>178</v>
      </c>
      <c r="V2854" t="s">
        <v>1816</v>
      </c>
      <c r="W2854">
        <v>7</v>
      </c>
      <c r="X2854" t="s">
        <v>17139</v>
      </c>
      <c r="Y2854" t="s">
        <v>17139</v>
      </c>
      <c r="Z2854" s="1">
        <v>35796</v>
      </c>
    </row>
    <row r="2855" spans="11:26" x14ac:dyDescent="0.3">
      <c r="K2855" t="s">
        <v>17140</v>
      </c>
      <c r="L2855" t="s">
        <v>17141</v>
      </c>
      <c r="M2855" t="s">
        <v>91</v>
      </c>
      <c r="O2855" s="1">
        <v>41436</v>
      </c>
      <c r="P2855">
        <v>757625</v>
      </c>
      <c r="Q2855" t="s">
        <v>17142</v>
      </c>
      <c r="R2855" t="s">
        <v>17143</v>
      </c>
      <c r="S2855" t="s">
        <v>17144</v>
      </c>
      <c r="T2855" t="s">
        <v>17145</v>
      </c>
      <c r="U2855" t="s">
        <v>1158</v>
      </c>
      <c r="V2855" t="s">
        <v>96</v>
      </c>
      <c r="W2855" t="s">
        <v>5722</v>
      </c>
      <c r="X2855" t="s">
        <v>5723</v>
      </c>
      <c r="Y2855" t="s">
        <v>17146</v>
      </c>
      <c r="Z2855" s="1">
        <v>37987</v>
      </c>
    </row>
    <row r="2856" spans="11:26" x14ac:dyDescent="0.3">
      <c r="K2856" t="s">
        <v>17147</v>
      </c>
      <c r="L2856" t="s">
        <v>17148</v>
      </c>
      <c r="M2856" t="s">
        <v>28</v>
      </c>
      <c r="O2856" s="1">
        <v>40214</v>
      </c>
      <c r="P2856">
        <v>2000000</v>
      </c>
      <c r="Q2856" t="s">
        <v>17149</v>
      </c>
      <c r="R2856" t="s">
        <v>17150</v>
      </c>
      <c r="S2856" t="s">
        <v>17151</v>
      </c>
      <c r="T2856" t="s">
        <v>17152</v>
      </c>
      <c r="U2856" t="s">
        <v>1158</v>
      </c>
      <c r="V2856" t="s">
        <v>368</v>
      </c>
      <c r="W2856">
        <v>2</v>
      </c>
      <c r="X2856" t="s">
        <v>369</v>
      </c>
      <c r="Y2856" t="s">
        <v>369</v>
      </c>
      <c r="Z2856" s="1">
        <v>40189</v>
      </c>
    </row>
    <row r="2857" spans="11:26" x14ac:dyDescent="0.3">
      <c r="K2857" t="s">
        <v>17153</v>
      </c>
      <c r="L2857" t="s">
        <v>17154</v>
      </c>
      <c r="M2857" t="s">
        <v>256</v>
      </c>
      <c r="O2857" t="s">
        <v>17155</v>
      </c>
      <c r="P2857">
        <v>250000</v>
      </c>
      <c r="Q2857" t="s">
        <v>17156</v>
      </c>
      <c r="R2857" t="s">
        <v>17157</v>
      </c>
      <c r="S2857" t="s">
        <v>17158</v>
      </c>
      <c r="T2857" t="s">
        <v>4038</v>
      </c>
      <c r="U2857" t="s">
        <v>34</v>
      </c>
      <c r="V2857" t="s">
        <v>17159</v>
      </c>
      <c r="X2857" t="s">
        <v>17160</v>
      </c>
      <c r="Y2857" t="s">
        <v>17161</v>
      </c>
      <c r="Z2857" s="1">
        <v>38718</v>
      </c>
    </row>
    <row r="2858" spans="11:26" x14ac:dyDescent="0.3">
      <c r="K2858" t="s">
        <v>17162</v>
      </c>
      <c r="L2858" t="s">
        <v>17163</v>
      </c>
      <c r="M2858" t="s">
        <v>28</v>
      </c>
      <c r="O2858" t="s">
        <v>8584</v>
      </c>
      <c r="P2858">
        <v>100000</v>
      </c>
      <c r="Q2858" t="s">
        <v>17164</v>
      </c>
      <c r="R2858" t="s">
        <v>17165</v>
      </c>
      <c r="S2858" t="s">
        <v>17166</v>
      </c>
      <c r="T2858" t="s">
        <v>17167</v>
      </c>
      <c r="U2858" t="s">
        <v>34</v>
      </c>
      <c r="V2858" t="s">
        <v>768</v>
      </c>
      <c r="W2858">
        <v>48</v>
      </c>
      <c r="X2858" t="s">
        <v>769</v>
      </c>
      <c r="Y2858" t="s">
        <v>769</v>
      </c>
      <c r="Z2858" s="1">
        <v>40909</v>
      </c>
    </row>
    <row r="2859" spans="11:26" x14ac:dyDescent="0.3">
      <c r="K2859" t="s">
        <v>17162</v>
      </c>
      <c r="L2859" t="s">
        <v>17168</v>
      </c>
      <c r="M2859" t="s">
        <v>28</v>
      </c>
      <c r="O2859" t="s">
        <v>6927</v>
      </c>
      <c r="P2859">
        <v>100000</v>
      </c>
      <c r="Q2859" t="s">
        <v>17169</v>
      </c>
      <c r="R2859" t="s">
        <v>17170</v>
      </c>
      <c r="T2859" t="s">
        <v>17171</v>
      </c>
      <c r="U2859" t="s">
        <v>34</v>
      </c>
      <c r="V2859" t="s">
        <v>46</v>
      </c>
      <c r="W2859" t="s">
        <v>195</v>
      </c>
      <c r="X2859" t="s">
        <v>196</v>
      </c>
      <c r="Y2859" t="s">
        <v>196</v>
      </c>
      <c r="Z2859" s="1">
        <v>40179</v>
      </c>
    </row>
    <row r="2860" spans="11:26" x14ac:dyDescent="0.3">
      <c r="K2860" t="s">
        <v>17172</v>
      </c>
      <c r="L2860" t="s">
        <v>17173</v>
      </c>
      <c r="M2860" t="s">
        <v>190</v>
      </c>
      <c r="O2860" t="s">
        <v>17174</v>
      </c>
      <c r="Q2860" t="s">
        <v>17175</v>
      </c>
      <c r="R2860" t="s">
        <v>17176</v>
      </c>
      <c r="S2860" t="s">
        <v>17177</v>
      </c>
      <c r="T2860" t="s">
        <v>17178</v>
      </c>
      <c r="U2860" t="s">
        <v>34</v>
      </c>
      <c r="V2860" t="s">
        <v>206</v>
      </c>
      <c r="W2860" t="s">
        <v>11238</v>
      </c>
      <c r="X2860" t="s">
        <v>835</v>
      </c>
      <c r="Y2860" t="s">
        <v>11239</v>
      </c>
      <c r="Z2860" s="1">
        <v>38718</v>
      </c>
    </row>
    <row r="2861" spans="11:26" x14ac:dyDescent="0.3">
      <c r="K2861" t="s">
        <v>17179</v>
      </c>
      <c r="L2861" t="s">
        <v>17180</v>
      </c>
      <c r="M2861" t="s">
        <v>28</v>
      </c>
      <c r="O2861" t="s">
        <v>15722</v>
      </c>
      <c r="P2861">
        <v>562336</v>
      </c>
      <c r="Q2861" t="s">
        <v>17181</v>
      </c>
      <c r="R2861" t="s">
        <v>17182</v>
      </c>
      <c r="S2861" t="s">
        <v>17183</v>
      </c>
      <c r="T2861" t="s">
        <v>17184</v>
      </c>
      <c r="U2861" t="s">
        <v>1158</v>
      </c>
      <c r="V2861" t="s">
        <v>46</v>
      </c>
      <c r="W2861" t="s">
        <v>228</v>
      </c>
      <c r="X2861" t="s">
        <v>229</v>
      </c>
      <c r="Y2861" t="s">
        <v>229</v>
      </c>
      <c r="Z2861" s="1">
        <v>34461</v>
      </c>
    </row>
    <row r="2862" spans="11:26" x14ac:dyDescent="0.3">
      <c r="K2862" t="s">
        <v>17185</v>
      </c>
      <c r="L2862" t="s">
        <v>17186</v>
      </c>
      <c r="M2862" t="s">
        <v>28</v>
      </c>
      <c r="O2862" s="1">
        <v>41490</v>
      </c>
      <c r="P2862">
        <v>500000</v>
      </c>
      <c r="Q2862" t="s">
        <v>17187</v>
      </c>
      <c r="R2862" t="s">
        <v>17188</v>
      </c>
      <c r="S2862" t="s">
        <v>17189</v>
      </c>
      <c r="T2862" t="s">
        <v>2570</v>
      </c>
      <c r="U2862" t="s">
        <v>34</v>
      </c>
      <c r="V2862" t="s">
        <v>206</v>
      </c>
      <c r="W2862" t="s">
        <v>6554</v>
      </c>
      <c r="X2862" t="s">
        <v>5542</v>
      </c>
      <c r="Y2862" t="s">
        <v>17190</v>
      </c>
      <c r="Z2862" s="1">
        <v>40909</v>
      </c>
    </row>
    <row r="2863" spans="11:26" x14ac:dyDescent="0.3">
      <c r="K2863" t="s">
        <v>17191</v>
      </c>
      <c r="L2863" t="s">
        <v>17192</v>
      </c>
      <c r="M2863" t="s">
        <v>28</v>
      </c>
      <c r="N2863" t="s">
        <v>40</v>
      </c>
      <c r="O2863" t="s">
        <v>17193</v>
      </c>
      <c r="P2863">
        <v>13000000</v>
      </c>
      <c r="Q2863" t="s">
        <v>17194</v>
      </c>
      <c r="R2863" t="s">
        <v>17195</v>
      </c>
      <c r="S2863" t="s">
        <v>17196</v>
      </c>
      <c r="T2863" t="s">
        <v>17197</v>
      </c>
      <c r="U2863" t="s">
        <v>1158</v>
      </c>
      <c r="V2863" t="s">
        <v>46</v>
      </c>
      <c r="W2863" t="s">
        <v>106</v>
      </c>
      <c r="X2863" t="s">
        <v>107</v>
      </c>
      <c r="Y2863" t="s">
        <v>2394</v>
      </c>
      <c r="Z2863" s="1">
        <v>37987</v>
      </c>
    </row>
    <row r="2864" spans="11:26" x14ac:dyDescent="0.3">
      <c r="K2864" t="s">
        <v>17198</v>
      </c>
      <c r="L2864" t="s">
        <v>17199</v>
      </c>
      <c r="M2864" t="s">
        <v>28</v>
      </c>
      <c r="N2864" t="s">
        <v>493</v>
      </c>
      <c r="O2864" t="s">
        <v>17200</v>
      </c>
      <c r="P2864">
        <v>12000000</v>
      </c>
      <c r="Q2864" t="s">
        <v>17201</v>
      </c>
      <c r="R2864" t="s">
        <v>17202</v>
      </c>
      <c r="S2864" t="s">
        <v>17203</v>
      </c>
      <c r="T2864" t="s">
        <v>17204</v>
      </c>
      <c r="U2864" t="s">
        <v>34</v>
      </c>
      <c r="V2864" t="s">
        <v>46</v>
      </c>
      <c r="W2864" t="s">
        <v>1846</v>
      </c>
      <c r="X2864" t="s">
        <v>1847</v>
      </c>
      <c r="Y2864" t="s">
        <v>17205</v>
      </c>
      <c r="Z2864" s="1">
        <v>40179</v>
      </c>
    </row>
    <row r="2865" spans="11:26" x14ac:dyDescent="0.3">
      <c r="K2865" t="s">
        <v>17206</v>
      </c>
      <c r="L2865" t="s">
        <v>17207</v>
      </c>
      <c r="M2865" t="s">
        <v>28</v>
      </c>
      <c r="O2865" s="1">
        <v>40401</v>
      </c>
      <c r="P2865">
        <v>900000</v>
      </c>
      <c r="Q2865" t="s">
        <v>17208</v>
      </c>
      <c r="R2865" t="s">
        <v>17209</v>
      </c>
      <c r="S2865" t="s">
        <v>17210</v>
      </c>
      <c r="T2865" t="s">
        <v>17211</v>
      </c>
      <c r="U2865" t="s">
        <v>34</v>
      </c>
      <c r="V2865" t="s">
        <v>46</v>
      </c>
      <c r="W2865" t="s">
        <v>346</v>
      </c>
      <c r="X2865" t="s">
        <v>1432</v>
      </c>
      <c r="Y2865" t="s">
        <v>1433</v>
      </c>
    </row>
    <row r="2866" spans="11:26" x14ac:dyDescent="0.3">
      <c r="K2866" t="s">
        <v>17206</v>
      </c>
      <c r="L2866" t="s">
        <v>17212</v>
      </c>
      <c r="M2866" t="s">
        <v>52</v>
      </c>
      <c r="O2866" s="1">
        <v>41366</v>
      </c>
      <c r="P2866">
        <v>690000</v>
      </c>
      <c r="Q2866" t="s">
        <v>17213</v>
      </c>
      <c r="R2866" t="s">
        <v>17214</v>
      </c>
      <c r="U2866" t="s">
        <v>34</v>
      </c>
    </row>
    <row r="2867" spans="11:26" x14ac:dyDescent="0.3">
      <c r="K2867" t="s">
        <v>17206</v>
      </c>
      <c r="L2867" t="s">
        <v>17215</v>
      </c>
      <c r="M2867" t="s">
        <v>256</v>
      </c>
      <c r="O2867" s="1">
        <v>41032</v>
      </c>
      <c r="P2867">
        <v>35000</v>
      </c>
      <c r="Q2867" t="s">
        <v>17216</v>
      </c>
      <c r="R2867" t="s">
        <v>17217</v>
      </c>
      <c r="S2867" t="s">
        <v>17218</v>
      </c>
      <c r="T2867" t="s">
        <v>1294</v>
      </c>
      <c r="U2867" t="s">
        <v>34</v>
      </c>
      <c r="V2867" t="s">
        <v>46</v>
      </c>
      <c r="W2867" t="s">
        <v>106</v>
      </c>
      <c r="X2867" t="s">
        <v>107</v>
      </c>
      <c r="Y2867" t="s">
        <v>179</v>
      </c>
      <c r="Z2867" t="s">
        <v>17219</v>
      </c>
    </row>
    <row r="2868" spans="11:26" x14ac:dyDescent="0.3">
      <c r="K2868" t="s">
        <v>17206</v>
      </c>
      <c r="L2868" t="s">
        <v>17220</v>
      </c>
      <c r="M2868" t="s">
        <v>52</v>
      </c>
      <c r="O2868" t="s">
        <v>5432</v>
      </c>
      <c r="P2868">
        <v>160050</v>
      </c>
      <c r="Q2868" t="s">
        <v>17221</v>
      </c>
      <c r="R2868" t="s">
        <v>17222</v>
      </c>
      <c r="S2868" t="s">
        <v>17223</v>
      </c>
      <c r="T2868" t="s">
        <v>6614</v>
      </c>
      <c r="U2868" t="s">
        <v>178</v>
      </c>
      <c r="V2868" t="s">
        <v>46</v>
      </c>
      <c r="W2868" t="s">
        <v>106</v>
      </c>
      <c r="X2868" t="s">
        <v>107</v>
      </c>
      <c r="Y2868" t="s">
        <v>2425</v>
      </c>
      <c r="Z2868" s="1">
        <v>35805</v>
      </c>
    </row>
    <row r="2869" spans="11:26" x14ac:dyDescent="0.3">
      <c r="K2869" t="s">
        <v>17206</v>
      </c>
      <c r="L2869" t="s">
        <v>17224</v>
      </c>
      <c r="M2869" t="s">
        <v>52</v>
      </c>
      <c r="O2869" s="1">
        <v>41222</v>
      </c>
      <c r="P2869">
        <v>292900</v>
      </c>
      <c r="Q2869" t="s">
        <v>17225</v>
      </c>
      <c r="R2869" t="s">
        <v>17226</v>
      </c>
      <c r="S2869" t="s">
        <v>17227</v>
      </c>
      <c r="T2869" t="s">
        <v>74</v>
      </c>
      <c r="U2869" t="s">
        <v>1158</v>
      </c>
      <c r="V2869" t="s">
        <v>46</v>
      </c>
      <c r="W2869" t="s">
        <v>158</v>
      </c>
      <c r="X2869" t="s">
        <v>159</v>
      </c>
      <c r="Y2869" t="s">
        <v>17228</v>
      </c>
      <c r="Z2869" s="1">
        <v>32874</v>
      </c>
    </row>
    <row r="2870" spans="11:26" x14ac:dyDescent="0.3">
      <c r="K2870" t="s">
        <v>17229</v>
      </c>
      <c r="L2870" t="s">
        <v>17230</v>
      </c>
      <c r="M2870" t="s">
        <v>28</v>
      </c>
      <c r="O2870" t="s">
        <v>11833</v>
      </c>
      <c r="P2870">
        <v>6000000</v>
      </c>
      <c r="Q2870" t="s">
        <v>17231</v>
      </c>
      <c r="R2870" t="s">
        <v>17232</v>
      </c>
      <c r="S2870" t="s">
        <v>17233</v>
      </c>
      <c r="T2870" t="s">
        <v>17234</v>
      </c>
      <c r="U2870" t="s">
        <v>34</v>
      </c>
      <c r="V2870" t="s">
        <v>125</v>
      </c>
      <c r="W2870">
        <v>12</v>
      </c>
      <c r="X2870" t="s">
        <v>126</v>
      </c>
      <c r="Y2870" t="s">
        <v>126</v>
      </c>
      <c r="Z2870" s="1">
        <v>41284</v>
      </c>
    </row>
    <row r="2871" spans="11:26" x14ac:dyDescent="0.3">
      <c r="K2871" t="s">
        <v>17235</v>
      </c>
      <c r="L2871" t="s">
        <v>17236</v>
      </c>
      <c r="M2871" t="s">
        <v>28</v>
      </c>
      <c r="O2871" s="1">
        <v>41160</v>
      </c>
      <c r="P2871">
        <v>150000</v>
      </c>
      <c r="Q2871" t="s">
        <v>17237</v>
      </c>
      <c r="R2871" t="s">
        <v>17238</v>
      </c>
      <c r="S2871" t="s">
        <v>17239</v>
      </c>
      <c r="T2871" t="s">
        <v>17240</v>
      </c>
      <c r="U2871" t="s">
        <v>34</v>
      </c>
      <c r="V2871" t="s">
        <v>46</v>
      </c>
      <c r="W2871" t="s">
        <v>167</v>
      </c>
      <c r="X2871" t="s">
        <v>168</v>
      </c>
      <c r="Y2871" t="s">
        <v>169</v>
      </c>
      <c r="Z2871" s="1">
        <v>42250</v>
      </c>
    </row>
    <row r="2872" spans="11:26" x14ac:dyDescent="0.3">
      <c r="K2872" t="s">
        <v>17235</v>
      </c>
      <c r="L2872" t="s">
        <v>17241</v>
      </c>
      <c r="M2872" t="s">
        <v>28</v>
      </c>
      <c r="O2872" t="s">
        <v>14632</v>
      </c>
      <c r="P2872">
        <v>500000</v>
      </c>
      <c r="Q2872" t="s">
        <v>17242</v>
      </c>
      <c r="R2872" t="s">
        <v>17243</v>
      </c>
      <c r="S2872" t="s">
        <v>17244</v>
      </c>
      <c r="T2872" t="s">
        <v>64</v>
      </c>
      <c r="U2872" t="s">
        <v>178</v>
      </c>
      <c r="V2872" t="s">
        <v>46</v>
      </c>
      <c r="W2872" t="s">
        <v>106</v>
      </c>
      <c r="X2872" t="s">
        <v>107</v>
      </c>
      <c r="Y2872" t="s">
        <v>396</v>
      </c>
    </row>
    <row r="2873" spans="11:26" x14ac:dyDescent="0.3">
      <c r="K2873" t="s">
        <v>17245</v>
      </c>
      <c r="L2873" t="s">
        <v>17246</v>
      </c>
      <c r="M2873" t="s">
        <v>52</v>
      </c>
      <c r="O2873" t="s">
        <v>11342</v>
      </c>
      <c r="Q2873" t="s">
        <v>17247</v>
      </c>
      <c r="R2873" t="s">
        <v>17248</v>
      </c>
      <c r="S2873" t="s">
        <v>17249</v>
      </c>
      <c r="T2873" t="s">
        <v>2364</v>
      </c>
      <c r="U2873" t="s">
        <v>34</v>
      </c>
      <c r="V2873" t="s">
        <v>46</v>
      </c>
      <c r="W2873" t="s">
        <v>913</v>
      </c>
      <c r="X2873" t="s">
        <v>914</v>
      </c>
      <c r="Y2873" t="s">
        <v>11850</v>
      </c>
      <c r="Z2873" s="1">
        <v>35796</v>
      </c>
    </row>
    <row r="2874" spans="11:26" x14ac:dyDescent="0.3">
      <c r="K2874" t="s">
        <v>17245</v>
      </c>
      <c r="L2874" t="s">
        <v>17250</v>
      </c>
      <c r="M2874" t="s">
        <v>256</v>
      </c>
      <c r="O2874" s="1">
        <v>40949</v>
      </c>
      <c r="P2874">
        <v>424999</v>
      </c>
      <c r="Q2874" t="s">
        <v>17251</v>
      </c>
      <c r="R2874" t="s">
        <v>17252</v>
      </c>
      <c r="U2874" t="s">
        <v>345</v>
      </c>
    </row>
    <row r="2875" spans="11:26" x14ac:dyDescent="0.3">
      <c r="K2875" t="s">
        <v>17253</v>
      </c>
      <c r="L2875" t="s">
        <v>17254</v>
      </c>
      <c r="M2875" t="s">
        <v>28</v>
      </c>
      <c r="O2875" t="s">
        <v>5506</v>
      </c>
      <c r="P2875">
        <v>83606</v>
      </c>
      <c r="Q2875" t="s">
        <v>17255</v>
      </c>
      <c r="R2875" t="s">
        <v>17256</v>
      </c>
      <c r="S2875" t="s">
        <v>17257</v>
      </c>
      <c r="T2875" t="s">
        <v>2350</v>
      </c>
      <c r="U2875" t="s">
        <v>34</v>
      </c>
      <c r="V2875" t="s">
        <v>206</v>
      </c>
      <c r="W2875" t="s">
        <v>207</v>
      </c>
      <c r="X2875" t="s">
        <v>208</v>
      </c>
      <c r="Y2875" t="s">
        <v>208</v>
      </c>
      <c r="Z2875" s="1">
        <v>41640</v>
      </c>
    </row>
    <row r="2876" spans="11:26" x14ac:dyDescent="0.3">
      <c r="K2876" t="s">
        <v>17258</v>
      </c>
      <c r="L2876" t="s">
        <v>17259</v>
      </c>
      <c r="M2876" t="s">
        <v>28</v>
      </c>
      <c r="O2876" t="s">
        <v>17260</v>
      </c>
      <c r="P2876">
        <v>316090</v>
      </c>
      <c r="Q2876" t="s">
        <v>17261</v>
      </c>
      <c r="R2876" t="s">
        <v>17262</v>
      </c>
      <c r="S2876" t="s">
        <v>17263</v>
      </c>
      <c r="T2876" t="s">
        <v>2126</v>
      </c>
      <c r="U2876" t="s">
        <v>34</v>
      </c>
      <c r="V2876" t="s">
        <v>46</v>
      </c>
      <c r="W2876" t="s">
        <v>2104</v>
      </c>
      <c r="X2876" t="s">
        <v>17264</v>
      </c>
      <c r="Y2876" t="s">
        <v>1315</v>
      </c>
      <c r="Z2876" t="s">
        <v>17265</v>
      </c>
    </row>
    <row r="2877" spans="11:26" x14ac:dyDescent="0.3">
      <c r="K2877" t="s">
        <v>17258</v>
      </c>
      <c r="L2877" t="s">
        <v>17266</v>
      </c>
      <c r="M2877" t="s">
        <v>28</v>
      </c>
      <c r="O2877" s="1">
        <v>40726</v>
      </c>
      <c r="P2877">
        <v>482452</v>
      </c>
      <c r="Q2877" t="s">
        <v>17267</v>
      </c>
      <c r="R2877" t="s">
        <v>17268</v>
      </c>
      <c r="S2877" t="s">
        <v>17269</v>
      </c>
      <c r="T2877" t="s">
        <v>1294</v>
      </c>
      <c r="U2877" t="s">
        <v>34</v>
      </c>
      <c r="V2877" t="s">
        <v>46</v>
      </c>
      <c r="W2877" t="s">
        <v>106</v>
      </c>
      <c r="X2877" t="s">
        <v>2081</v>
      </c>
      <c r="Y2877" t="s">
        <v>17270</v>
      </c>
      <c r="Z2877" s="1">
        <v>36161</v>
      </c>
    </row>
    <row r="2878" spans="11:26" x14ac:dyDescent="0.3">
      <c r="K2878" t="s">
        <v>17271</v>
      </c>
      <c r="L2878" t="s">
        <v>17272</v>
      </c>
      <c r="M2878" t="s">
        <v>28</v>
      </c>
      <c r="O2878" s="1">
        <v>40062</v>
      </c>
      <c r="P2878">
        <v>775000</v>
      </c>
      <c r="Q2878" t="s">
        <v>17273</v>
      </c>
      <c r="R2878" t="s">
        <v>17274</v>
      </c>
      <c r="S2878" t="s">
        <v>17275</v>
      </c>
      <c r="T2878" t="s">
        <v>1249</v>
      </c>
      <c r="U2878" t="s">
        <v>1158</v>
      </c>
      <c r="V2878" t="s">
        <v>46</v>
      </c>
      <c r="W2878" t="s">
        <v>260</v>
      </c>
      <c r="X2878" t="s">
        <v>402</v>
      </c>
      <c r="Y2878" t="s">
        <v>11245</v>
      </c>
      <c r="Z2878" s="1">
        <v>35065</v>
      </c>
    </row>
    <row r="2879" spans="11:26" x14ac:dyDescent="0.3">
      <c r="K2879" t="s">
        <v>17271</v>
      </c>
      <c r="L2879" t="s">
        <v>17276</v>
      </c>
      <c r="M2879" t="s">
        <v>28</v>
      </c>
      <c r="O2879" t="s">
        <v>17260</v>
      </c>
      <c r="P2879">
        <v>550000</v>
      </c>
      <c r="Q2879" t="s">
        <v>17277</v>
      </c>
      <c r="R2879" t="s">
        <v>17278</v>
      </c>
      <c r="S2879" t="s">
        <v>17279</v>
      </c>
      <c r="T2879" t="s">
        <v>115</v>
      </c>
      <c r="U2879" t="s">
        <v>34</v>
      </c>
      <c r="V2879" t="s">
        <v>46</v>
      </c>
      <c r="W2879" t="s">
        <v>260</v>
      </c>
      <c r="X2879" t="s">
        <v>402</v>
      </c>
      <c r="Y2879" t="s">
        <v>536</v>
      </c>
      <c r="Z2879" s="1">
        <v>36892</v>
      </c>
    </row>
    <row r="2880" spans="11:26" x14ac:dyDescent="0.3">
      <c r="K2880" t="s">
        <v>17280</v>
      </c>
      <c r="L2880" t="s">
        <v>17281</v>
      </c>
      <c r="M2880" t="s">
        <v>190</v>
      </c>
      <c r="O2880" t="s">
        <v>17282</v>
      </c>
      <c r="Q2880" t="s">
        <v>17283</v>
      </c>
      <c r="R2880" t="s">
        <v>17284</v>
      </c>
      <c r="S2880" t="s">
        <v>17285</v>
      </c>
      <c r="T2880" t="s">
        <v>17286</v>
      </c>
      <c r="U2880" t="s">
        <v>34</v>
      </c>
      <c r="V2880" t="s">
        <v>46</v>
      </c>
      <c r="W2880" t="s">
        <v>106</v>
      </c>
      <c r="X2880" t="s">
        <v>107</v>
      </c>
      <c r="Y2880" t="s">
        <v>116</v>
      </c>
      <c r="Z2880" s="1">
        <v>41650</v>
      </c>
    </row>
    <row r="2881" spans="11:26" x14ac:dyDescent="0.3">
      <c r="K2881" t="s">
        <v>17280</v>
      </c>
      <c r="L2881" t="s">
        <v>17287</v>
      </c>
      <c r="M2881" t="s">
        <v>28</v>
      </c>
      <c r="O2881" t="s">
        <v>6933</v>
      </c>
      <c r="P2881">
        <v>335000</v>
      </c>
      <c r="Q2881" t="s">
        <v>17288</v>
      </c>
      <c r="R2881" t="s">
        <v>17289</v>
      </c>
      <c r="S2881" t="s">
        <v>17290</v>
      </c>
      <c r="T2881" t="s">
        <v>17291</v>
      </c>
      <c r="U2881" t="s">
        <v>34</v>
      </c>
      <c r="V2881" t="s">
        <v>206</v>
      </c>
      <c r="W2881" t="s">
        <v>5236</v>
      </c>
      <c r="X2881" t="s">
        <v>17292</v>
      </c>
      <c r="Y2881" t="s">
        <v>17292</v>
      </c>
      <c r="Z2881" s="1">
        <v>39698</v>
      </c>
    </row>
    <row r="2882" spans="11:26" x14ac:dyDescent="0.3">
      <c r="K2882" t="s">
        <v>17293</v>
      </c>
      <c r="L2882" t="s">
        <v>17294</v>
      </c>
      <c r="M2882" t="s">
        <v>233</v>
      </c>
      <c r="O2882" s="1">
        <v>36445</v>
      </c>
      <c r="P2882">
        <v>175000000</v>
      </c>
      <c r="Q2882" t="s">
        <v>17295</v>
      </c>
      <c r="R2882" t="s">
        <v>17296</v>
      </c>
      <c r="S2882" t="s">
        <v>17297</v>
      </c>
      <c r="T2882" t="s">
        <v>150</v>
      </c>
      <c r="U2882" t="s">
        <v>34</v>
      </c>
      <c r="V2882" t="s">
        <v>46</v>
      </c>
      <c r="W2882" t="s">
        <v>2169</v>
      </c>
      <c r="X2882" t="s">
        <v>2170</v>
      </c>
      <c r="Y2882" t="s">
        <v>10213</v>
      </c>
      <c r="Z2882" s="1">
        <v>40544</v>
      </c>
    </row>
    <row r="2883" spans="11:26" x14ac:dyDescent="0.3">
      <c r="K2883" t="s">
        <v>17298</v>
      </c>
      <c r="L2883" t="s">
        <v>17299</v>
      </c>
      <c r="M2883" t="s">
        <v>28</v>
      </c>
      <c r="N2883" t="s">
        <v>29</v>
      </c>
      <c r="O2883" t="s">
        <v>17300</v>
      </c>
      <c r="Q2883" t="s">
        <v>17301</v>
      </c>
      <c r="R2883" t="s">
        <v>17302</v>
      </c>
      <c r="S2883" t="s">
        <v>17303</v>
      </c>
      <c r="T2883" t="s">
        <v>5932</v>
      </c>
      <c r="U2883" t="s">
        <v>34</v>
      </c>
      <c r="V2883" t="s">
        <v>46</v>
      </c>
      <c r="W2883" t="s">
        <v>2112</v>
      </c>
      <c r="X2883" t="s">
        <v>2113</v>
      </c>
      <c r="Y2883" t="s">
        <v>17304</v>
      </c>
    </row>
    <row r="2884" spans="11:26" x14ac:dyDescent="0.3">
      <c r="K2884" t="s">
        <v>17305</v>
      </c>
      <c r="L2884" t="s">
        <v>17306</v>
      </c>
      <c r="M2884" t="s">
        <v>52</v>
      </c>
      <c r="O2884" s="1">
        <v>40179</v>
      </c>
      <c r="P2884">
        <v>250000</v>
      </c>
      <c r="Q2884" t="s">
        <v>17307</v>
      </c>
      <c r="R2884" t="s">
        <v>17308</v>
      </c>
      <c r="S2884" t="s">
        <v>17309</v>
      </c>
      <c r="T2884" t="s">
        <v>17310</v>
      </c>
      <c r="U2884" t="s">
        <v>34</v>
      </c>
      <c r="V2884" t="s">
        <v>46</v>
      </c>
      <c r="W2884" t="s">
        <v>1846</v>
      </c>
      <c r="X2884" t="s">
        <v>1847</v>
      </c>
      <c r="Y2884" t="s">
        <v>1989</v>
      </c>
      <c r="Z2884" s="1">
        <v>40179</v>
      </c>
    </row>
    <row r="2885" spans="11:26" x14ac:dyDescent="0.3">
      <c r="K2885" t="s">
        <v>17311</v>
      </c>
      <c r="L2885" t="s">
        <v>17312</v>
      </c>
      <c r="M2885" t="s">
        <v>52</v>
      </c>
      <c r="O2885" t="s">
        <v>17313</v>
      </c>
      <c r="P2885">
        <v>131839</v>
      </c>
      <c r="Q2885" t="s">
        <v>17314</v>
      </c>
      <c r="R2885" t="s">
        <v>17315</v>
      </c>
      <c r="S2885" t="s">
        <v>17316</v>
      </c>
      <c r="T2885" t="s">
        <v>95</v>
      </c>
      <c r="U2885" t="s">
        <v>178</v>
      </c>
      <c r="V2885" t="s">
        <v>46</v>
      </c>
      <c r="W2885" t="s">
        <v>106</v>
      </c>
      <c r="X2885" t="s">
        <v>2081</v>
      </c>
      <c r="Y2885" t="s">
        <v>2081</v>
      </c>
      <c r="Z2885" s="1">
        <v>36526</v>
      </c>
    </row>
    <row r="2886" spans="11:26" x14ac:dyDescent="0.3">
      <c r="K2886" t="s">
        <v>17317</v>
      </c>
      <c r="L2886" t="s">
        <v>17318</v>
      </c>
      <c r="M2886" t="s">
        <v>28</v>
      </c>
      <c r="O2886" t="s">
        <v>17319</v>
      </c>
      <c r="P2886">
        <v>500000</v>
      </c>
      <c r="Q2886" t="s">
        <v>17320</v>
      </c>
      <c r="R2886" t="s">
        <v>17321</v>
      </c>
      <c r="S2886" t="s">
        <v>17322</v>
      </c>
      <c r="T2886" t="s">
        <v>11540</v>
      </c>
      <c r="U2886" t="s">
        <v>34</v>
      </c>
      <c r="V2886" t="s">
        <v>46</v>
      </c>
      <c r="W2886" t="s">
        <v>620</v>
      </c>
      <c r="X2886" t="s">
        <v>2065</v>
      </c>
      <c r="Y2886" t="s">
        <v>2065</v>
      </c>
      <c r="Z2886" t="s">
        <v>17323</v>
      </c>
    </row>
    <row r="2887" spans="11:26" x14ac:dyDescent="0.3">
      <c r="K2887" t="s">
        <v>17317</v>
      </c>
      <c r="L2887" t="s">
        <v>17324</v>
      </c>
      <c r="M2887" t="s">
        <v>28</v>
      </c>
      <c r="O2887" t="s">
        <v>17325</v>
      </c>
      <c r="P2887">
        <v>5000000</v>
      </c>
      <c r="Q2887" t="s">
        <v>17326</v>
      </c>
      <c r="R2887" t="s">
        <v>17327</v>
      </c>
      <c r="S2887" t="s">
        <v>17328</v>
      </c>
      <c r="T2887" t="s">
        <v>205</v>
      </c>
      <c r="U2887" t="s">
        <v>34</v>
      </c>
      <c r="V2887" t="s">
        <v>206</v>
      </c>
      <c r="W2887" t="s">
        <v>8287</v>
      </c>
      <c r="X2887" t="s">
        <v>8288</v>
      </c>
      <c r="Y2887" t="s">
        <v>8288</v>
      </c>
      <c r="Z2887" s="1">
        <v>39814</v>
      </c>
    </row>
    <row r="2888" spans="11:26" x14ac:dyDescent="0.3">
      <c r="K2888" t="s">
        <v>17317</v>
      </c>
      <c r="L2888" t="s">
        <v>17329</v>
      </c>
      <c r="M2888" t="s">
        <v>223</v>
      </c>
      <c r="O2888" t="s">
        <v>17330</v>
      </c>
      <c r="P2888">
        <v>800000</v>
      </c>
      <c r="Q2888" t="s">
        <v>17331</v>
      </c>
      <c r="R2888" t="s">
        <v>17332</v>
      </c>
      <c r="S2888" t="s">
        <v>17333</v>
      </c>
      <c r="T2888" t="s">
        <v>17334</v>
      </c>
      <c r="U2888" t="s">
        <v>1158</v>
      </c>
      <c r="V2888" t="s">
        <v>65</v>
      </c>
      <c r="W2888">
        <v>22</v>
      </c>
      <c r="X2888" t="s">
        <v>66</v>
      </c>
      <c r="Y2888" t="s">
        <v>66</v>
      </c>
      <c r="Z2888" s="1">
        <v>36526</v>
      </c>
    </row>
    <row r="2889" spans="11:26" x14ac:dyDescent="0.3">
      <c r="K2889" t="s">
        <v>17335</v>
      </c>
      <c r="L2889" t="s">
        <v>17336</v>
      </c>
      <c r="M2889" t="s">
        <v>256</v>
      </c>
      <c r="O2889" t="s">
        <v>240</v>
      </c>
      <c r="P2889">
        <v>2500000</v>
      </c>
      <c r="Q2889" t="s">
        <v>17337</v>
      </c>
      <c r="R2889" t="s">
        <v>17338</v>
      </c>
      <c r="S2889" t="s">
        <v>17339</v>
      </c>
      <c r="T2889" t="s">
        <v>17340</v>
      </c>
      <c r="U2889" t="s">
        <v>34</v>
      </c>
      <c r="V2889" t="s">
        <v>46</v>
      </c>
      <c r="W2889" t="s">
        <v>260</v>
      </c>
      <c r="X2889" t="s">
        <v>402</v>
      </c>
      <c r="Y2889" t="s">
        <v>536</v>
      </c>
      <c r="Z2889" s="1">
        <v>40179</v>
      </c>
    </row>
    <row r="2890" spans="11:26" x14ac:dyDescent="0.3">
      <c r="K2890" t="s">
        <v>17335</v>
      </c>
      <c r="L2890" t="s">
        <v>17341</v>
      </c>
      <c r="M2890" t="s">
        <v>28</v>
      </c>
      <c r="N2890" t="s">
        <v>29</v>
      </c>
      <c r="O2890" s="1">
        <v>41855</v>
      </c>
      <c r="P2890">
        <v>12000000</v>
      </c>
      <c r="Q2890" t="s">
        <v>17342</v>
      </c>
      <c r="R2890" t="s">
        <v>17343</v>
      </c>
      <c r="T2890" t="s">
        <v>95</v>
      </c>
      <c r="U2890" t="s">
        <v>34</v>
      </c>
      <c r="V2890" t="s">
        <v>598</v>
      </c>
      <c r="W2890">
        <v>27</v>
      </c>
      <c r="X2890" t="s">
        <v>8790</v>
      </c>
      <c r="Y2890" t="s">
        <v>8791</v>
      </c>
    </row>
    <row r="2891" spans="11:26" x14ac:dyDescent="0.3">
      <c r="K2891" t="s">
        <v>17335</v>
      </c>
      <c r="L2891" t="s">
        <v>17344</v>
      </c>
      <c r="M2891" t="s">
        <v>28</v>
      </c>
      <c r="N2891" t="s">
        <v>493</v>
      </c>
      <c r="O2891" t="s">
        <v>17345</v>
      </c>
      <c r="P2891">
        <v>15000000</v>
      </c>
      <c r="Q2891" t="s">
        <v>17346</v>
      </c>
      <c r="R2891" t="s">
        <v>17347</v>
      </c>
      <c r="T2891" t="s">
        <v>2364</v>
      </c>
      <c r="U2891" t="s">
        <v>178</v>
      </c>
    </row>
    <row r="2892" spans="11:26" x14ac:dyDescent="0.3">
      <c r="K2892" t="s">
        <v>17335</v>
      </c>
      <c r="L2892" t="s">
        <v>17348</v>
      </c>
      <c r="M2892" t="s">
        <v>28</v>
      </c>
      <c r="N2892" t="s">
        <v>493</v>
      </c>
      <c r="O2892" s="1">
        <v>40157</v>
      </c>
      <c r="P2892">
        <v>8000000</v>
      </c>
      <c r="Q2892" t="s">
        <v>17349</v>
      </c>
      <c r="R2892" t="s">
        <v>17350</v>
      </c>
      <c r="S2892" t="s">
        <v>17351</v>
      </c>
      <c r="T2892" t="s">
        <v>17352</v>
      </c>
      <c r="U2892" t="s">
        <v>34</v>
      </c>
      <c r="V2892" t="s">
        <v>3680</v>
      </c>
      <c r="W2892">
        <v>13</v>
      </c>
      <c r="X2892" t="s">
        <v>3681</v>
      </c>
      <c r="Y2892" t="s">
        <v>3682</v>
      </c>
      <c r="Z2892" s="1">
        <v>41278</v>
      </c>
    </row>
    <row r="2893" spans="11:26" x14ac:dyDescent="0.3">
      <c r="K2893" t="s">
        <v>17335</v>
      </c>
      <c r="L2893" t="s">
        <v>17353</v>
      </c>
      <c r="M2893" t="s">
        <v>28</v>
      </c>
      <c r="O2893" t="s">
        <v>17354</v>
      </c>
      <c r="P2893">
        <v>2200000</v>
      </c>
      <c r="Q2893" t="s">
        <v>17355</v>
      </c>
      <c r="R2893" t="s">
        <v>17356</v>
      </c>
      <c r="S2893" t="s">
        <v>17357</v>
      </c>
      <c r="T2893" t="s">
        <v>95</v>
      </c>
      <c r="U2893" t="s">
        <v>34</v>
      </c>
      <c r="V2893" t="s">
        <v>46</v>
      </c>
      <c r="W2893" t="s">
        <v>106</v>
      </c>
      <c r="X2893" t="s">
        <v>2081</v>
      </c>
      <c r="Y2893" t="s">
        <v>11666</v>
      </c>
    </row>
    <row r="2894" spans="11:26" x14ac:dyDescent="0.3">
      <c r="K2894" t="s">
        <v>17358</v>
      </c>
      <c r="L2894" t="s">
        <v>17359</v>
      </c>
      <c r="M2894" t="s">
        <v>28</v>
      </c>
      <c r="N2894" t="s">
        <v>40</v>
      </c>
      <c r="O2894" t="s">
        <v>3065</v>
      </c>
      <c r="Q2894" t="s">
        <v>17360</v>
      </c>
      <c r="R2894" t="s">
        <v>17361</v>
      </c>
      <c r="S2894" t="s">
        <v>17362</v>
      </c>
      <c r="T2894" t="s">
        <v>74</v>
      </c>
      <c r="U2894" t="s">
        <v>34</v>
      </c>
      <c r="V2894" t="s">
        <v>206</v>
      </c>
      <c r="W2894" t="s">
        <v>17363</v>
      </c>
      <c r="X2894" t="s">
        <v>17364</v>
      </c>
      <c r="Y2894" t="s">
        <v>17364</v>
      </c>
    </row>
    <row r="2895" spans="11:26" x14ac:dyDescent="0.3">
      <c r="K2895" t="s">
        <v>17365</v>
      </c>
      <c r="L2895" t="s">
        <v>17366</v>
      </c>
      <c r="M2895" t="s">
        <v>190</v>
      </c>
      <c r="O2895" t="s">
        <v>9106</v>
      </c>
      <c r="P2895">
        <v>0</v>
      </c>
      <c r="Q2895" t="s">
        <v>17367</v>
      </c>
      <c r="R2895" t="s">
        <v>17368</v>
      </c>
      <c r="S2895" t="s">
        <v>17369</v>
      </c>
      <c r="T2895" t="s">
        <v>17370</v>
      </c>
      <c r="U2895" t="s">
        <v>34</v>
      </c>
      <c r="V2895" t="s">
        <v>46</v>
      </c>
      <c r="W2895" t="s">
        <v>106</v>
      </c>
      <c r="X2895" t="s">
        <v>107</v>
      </c>
      <c r="Y2895" t="s">
        <v>1882</v>
      </c>
      <c r="Z2895" s="1">
        <v>42005</v>
      </c>
    </row>
    <row r="2896" spans="11:26" x14ac:dyDescent="0.3">
      <c r="K2896" t="s">
        <v>17371</v>
      </c>
      <c r="L2896" t="s">
        <v>17372</v>
      </c>
      <c r="M2896" t="s">
        <v>256</v>
      </c>
      <c r="O2896" t="s">
        <v>17373</v>
      </c>
      <c r="P2896">
        <v>77000000</v>
      </c>
      <c r="Q2896" t="s">
        <v>17374</v>
      </c>
      <c r="R2896" t="s">
        <v>17375</v>
      </c>
      <c r="S2896" t="s">
        <v>17376</v>
      </c>
      <c r="T2896" t="s">
        <v>4038</v>
      </c>
      <c r="U2896" t="s">
        <v>34</v>
      </c>
      <c r="V2896" t="s">
        <v>46</v>
      </c>
      <c r="W2896" t="s">
        <v>717</v>
      </c>
      <c r="X2896" t="s">
        <v>882</v>
      </c>
      <c r="Y2896" t="s">
        <v>2825</v>
      </c>
      <c r="Z2896" s="1">
        <v>31413</v>
      </c>
    </row>
    <row r="2897" spans="11:26" x14ac:dyDescent="0.3">
      <c r="K2897" t="s">
        <v>17377</v>
      </c>
      <c r="L2897" t="s">
        <v>17378</v>
      </c>
      <c r="M2897" t="s">
        <v>28</v>
      </c>
      <c r="O2897" s="1">
        <v>41035</v>
      </c>
      <c r="P2897">
        <v>602000</v>
      </c>
      <c r="Q2897" t="s">
        <v>17379</v>
      </c>
      <c r="R2897" t="s">
        <v>17380</v>
      </c>
      <c r="S2897" t="s">
        <v>17381</v>
      </c>
      <c r="T2897" t="s">
        <v>74</v>
      </c>
      <c r="U2897" t="s">
        <v>178</v>
      </c>
      <c r="V2897" t="s">
        <v>46</v>
      </c>
      <c r="W2897" t="s">
        <v>2104</v>
      </c>
      <c r="X2897" t="s">
        <v>2105</v>
      </c>
      <c r="Y2897" t="s">
        <v>17382</v>
      </c>
      <c r="Z2897" s="1">
        <v>30682</v>
      </c>
    </row>
    <row r="2898" spans="11:26" x14ac:dyDescent="0.3">
      <c r="K2898" t="s">
        <v>17377</v>
      </c>
      <c r="L2898" t="s">
        <v>17383</v>
      </c>
      <c r="M2898" t="s">
        <v>28</v>
      </c>
      <c r="O2898" t="s">
        <v>9778</v>
      </c>
      <c r="P2898">
        <v>1000000</v>
      </c>
      <c r="Q2898" t="s">
        <v>17384</v>
      </c>
      <c r="R2898" t="s">
        <v>17385</v>
      </c>
      <c r="S2898" t="s">
        <v>17386</v>
      </c>
      <c r="T2898" t="s">
        <v>95</v>
      </c>
      <c r="U2898" t="s">
        <v>34</v>
      </c>
      <c r="V2898" t="s">
        <v>1816</v>
      </c>
      <c r="W2898">
        <v>1</v>
      </c>
      <c r="X2898" t="s">
        <v>2917</v>
      </c>
      <c r="Y2898" t="s">
        <v>17387</v>
      </c>
      <c r="Z2898" s="1">
        <v>40544</v>
      </c>
    </row>
    <row r="2899" spans="11:26" x14ac:dyDescent="0.3">
      <c r="K2899" t="s">
        <v>17377</v>
      </c>
      <c r="L2899" t="s">
        <v>17388</v>
      </c>
      <c r="M2899" t="s">
        <v>28</v>
      </c>
      <c r="O2899" s="1">
        <v>40429</v>
      </c>
      <c r="P2899">
        <v>550000</v>
      </c>
      <c r="Q2899" t="s">
        <v>17389</v>
      </c>
      <c r="R2899" t="s">
        <v>17390</v>
      </c>
      <c r="T2899" t="s">
        <v>95</v>
      </c>
      <c r="U2899" t="s">
        <v>34</v>
      </c>
      <c r="V2899" t="s">
        <v>46</v>
      </c>
      <c r="W2899" t="s">
        <v>106</v>
      </c>
      <c r="X2899" t="s">
        <v>845</v>
      </c>
      <c r="Y2899" t="s">
        <v>17391</v>
      </c>
    </row>
    <row r="2900" spans="11:26" x14ac:dyDescent="0.3">
      <c r="K2900" t="s">
        <v>17392</v>
      </c>
      <c r="L2900" t="s">
        <v>17393</v>
      </c>
      <c r="M2900" t="s">
        <v>749</v>
      </c>
      <c r="O2900" t="s">
        <v>7850</v>
      </c>
      <c r="P2900">
        <v>500000</v>
      </c>
      <c r="Q2900" t="s">
        <v>17394</v>
      </c>
      <c r="R2900" t="s">
        <v>17395</v>
      </c>
      <c r="S2900" t="s">
        <v>17396</v>
      </c>
      <c r="T2900" t="s">
        <v>5769</v>
      </c>
      <c r="U2900" t="s">
        <v>1158</v>
      </c>
      <c r="V2900" t="s">
        <v>46</v>
      </c>
      <c r="W2900" t="s">
        <v>2265</v>
      </c>
      <c r="X2900" t="s">
        <v>2266</v>
      </c>
      <c r="Y2900" t="s">
        <v>2266</v>
      </c>
      <c r="Z2900" s="1">
        <v>40158</v>
      </c>
    </row>
    <row r="2901" spans="11:26" x14ac:dyDescent="0.3">
      <c r="K2901" t="s">
        <v>17397</v>
      </c>
      <c r="L2901" t="s">
        <v>17398</v>
      </c>
      <c r="M2901" t="s">
        <v>28</v>
      </c>
      <c r="O2901" s="1">
        <v>38020</v>
      </c>
      <c r="P2901">
        <v>26200000</v>
      </c>
      <c r="Q2901" t="s">
        <v>17399</v>
      </c>
      <c r="R2901" t="s">
        <v>17400</v>
      </c>
      <c r="S2901" t="s">
        <v>17401</v>
      </c>
      <c r="U2901" t="s">
        <v>34</v>
      </c>
      <c r="Z2901" s="1">
        <v>39448</v>
      </c>
    </row>
    <row r="2902" spans="11:26" x14ac:dyDescent="0.3">
      <c r="K2902" t="s">
        <v>17402</v>
      </c>
      <c r="L2902" t="s">
        <v>17403</v>
      </c>
      <c r="M2902" t="s">
        <v>28</v>
      </c>
      <c r="N2902" t="s">
        <v>40</v>
      </c>
      <c r="O2902" t="s">
        <v>17404</v>
      </c>
      <c r="P2902">
        <v>20000000</v>
      </c>
      <c r="Q2902" t="s">
        <v>17405</v>
      </c>
      <c r="R2902" t="s">
        <v>17406</v>
      </c>
      <c r="S2902" t="s">
        <v>17407</v>
      </c>
      <c r="T2902" t="s">
        <v>95</v>
      </c>
      <c r="U2902" t="s">
        <v>34</v>
      </c>
      <c r="V2902" t="s">
        <v>1816</v>
      </c>
      <c r="W2902">
        <v>2</v>
      </c>
      <c r="X2902" t="s">
        <v>2917</v>
      </c>
      <c r="Y2902" t="s">
        <v>17408</v>
      </c>
    </row>
    <row r="2903" spans="11:26" x14ac:dyDescent="0.3">
      <c r="K2903" t="s">
        <v>17409</v>
      </c>
      <c r="L2903" t="s">
        <v>17410</v>
      </c>
      <c r="M2903" t="s">
        <v>28</v>
      </c>
      <c r="N2903" t="s">
        <v>29</v>
      </c>
      <c r="O2903" s="1">
        <v>38810</v>
      </c>
      <c r="P2903">
        <v>6000000</v>
      </c>
      <c r="Q2903" t="s">
        <v>17411</v>
      </c>
      <c r="R2903" t="s">
        <v>17412</v>
      </c>
      <c r="S2903" t="s">
        <v>17413</v>
      </c>
      <c r="T2903" t="s">
        <v>17414</v>
      </c>
      <c r="U2903" t="s">
        <v>178</v>
      </c>
      <c r="V2903" t="s">
        <v>206</v>
      </c>
      <c r="W2903" t="s">
        <v>207</v>
      </c>
      <c r="X2903" t="s">
        <v>208</v>
      </c>
      <c r="Y2903" t="s">
        <v>208</v>
      </c>
      <c r="Z2903" s="1">
        <v>39083</v>
      </c>
    </row>
    <row r="2904" spans="11:26" x14ac:dyDescent="0.3">
      <c r="K2904" t="s">
        <v>17409</v>
      </c>
      <c r="L2904" t="s">
        <v>17415</v>
      </c>
      <c r="M2904" t="s">
        <v>28</v>
      </c>
      <c r="O2904" t="s">
        <v>9510</v>
      </c>
      <c r="P2904">
        <v>4000000</v>
      </c>
      <c r="Q2904" t="s">
        <v>17416</v>
      </c>
      <c r="R2904" t="s">
        <v>17417</v>
      </c>
      <c r="S2904" t="s">
        <v>17418</v>
      </c>
      <c r="T2904" t="s">
        <v>124</v>
      </c>
      <c r="U2904" t="s">
        <v>34</v>
      </c>
      <c r="V2904" t="s">
        <v>598</v>
      </c>
    </row>
    <row r="2905" spans="11:26" x14ac:dyDescent="0.3">
      <c r="K2905" t="s">
        <v>17409</v>
      </c>
      <c r="L2905" t="s">
        <v>17419</v>
      </c>
      <c r="M2905" t="s">
        <v>28</v>
      </c>
      <c r="N2905" t="s">
        <v>29</v>
      </c>
      <c r="O2905" t="s">
        <v>17420</v>
      </c>
      <c r="P2905">
        <v>14000000</v>
      </c>
      <c r="Q2905" t="s">
        <v>17421</v>
      </c>
      <c r="R2905" t="s">
        <v>17422</v>
      </c>
      <c r="S2905" t="s">
        <v>17423</v>
      </c>
      <c r="T2905" t="s">
        <v>17424</v>
      </c>
      <c r="U2905" t="s">
        <v>34</v>
      </c>
      <c r="V2905" t="s">
        <v>46</v>
      </c>
      <c r="W2905" t="s">
        <v>106</v>
      </c>
      <c r="X2905" t="s">
        <v>107</v>
      </c>
      <c r="Y2905" t="s">
        <v>1882</v>
      </c>
      <c r="Z2905" s="1">
        <v>33975</v>
      </c>
    </row>
    <row r="2906" spans="11:26" x14ac:dyDescent="0.3">
      <c r="K2906" t="s">
        <v>17425</v>
      </c>
      <c r="L2906" t="s">
        <v>17426</v>
      </c>
      <c r="M2906" t="s">
        <v>1836</v>
      </c>
      <c r="O2906" t="s">
        <v>6098</v>
      </c>
      <c r="P2906">
        <v>25000000</v>
      </c>
      <c r="Q2906" t="s">
        <v>17427</v>
      </c>
      <c r="R2906" t="s">
        <v>17428</v>
      </c>
      <c r="S2906" t="s">
        <v>17429</v>
      </c>
      <c r="T2906" t="s">
        <v>115</v>
      </c>
      <c r="U2906" t="s">
        <v>178</v>
      </c>
      <c r="Z2906" s="1">
        <v>40548</v>
      </c>
    </row>
    <row r="2907" spans="11:26" x14ac:dyDescent="0.3">
      <c r="K2907" t="s">
        <v>17425</v>
      </c>
      <c r="L2907" t="s">
        <v>17430</v>
      </c>
      <c r="M2907" t="s">
        <v>28</v>
      </c>
      <c r="O2907" t="s">
        <v>13491</v>
      </c>
      <c r="P2907">
        <v>7500000</v>
      </c>
      <c r="Q2907" t="s">
        <v>17431</v>
      </c>
      <c r="R2907" t="s">
        <v>17432</v>
      </c>
      <c r="S2907" t="s">
        <v>17433</v>
      </c>
      <c r="T2907" t="s">
        <v>95</v>
      </c>
      <c r="U2907" t="s">
        <v>34</v>
      </c>
      <c r="V2907" t="s">
        <v>46</v>
      </c>
      <c r="W2907" t="s">
        <v>1081</v>
      </c>
      <c r="X2907" t="s">
        <v>1082</v>
      </c>
      <c r="Y2907" t="s">
        <v>17434</v>
      </c>
      <c r="Z2907" s="1">
        <v>39083</v>
      </c>
    </row>
    <row r="2908" spans="11:26" x14ac:dyDescent="0.3">
      <c r="K2908" t="s">
        <v>17425</v>
      </c>
      <c r="L2908" t="s">
        <v>17435</v>
      </c>
      <c r="M2908" t="s">
        <v>1836</v>
      </c>
      <c r="O2908" t="s">
        <v>1190</v>
      </c>
      <c r="P2908">
        <v>23000000</v>
      </c>
      <c r="Q2908" t="s">
        <v>17436</v>
      </c>
      <c r="R2908" t="s">
        <v>17437</v>
      </c>
      <c r="T2908" t="s">
        <v>17438</v>
      </c>
      <c r="U2908" t="s">
        <v>34</v>
      </c>
      <c r="V2908" t="s">
        <v>3124</v>
      </c>
      <c r="W2908">
        <v>5</v>
      </c>
      <c r="X2908" t="s">
        <v>3125</v>
      </c>
      <c r="Y2908" t="s">
        <v>3125</v>
      </c>
      <c r="Z2908" t="s">
        <v>17439</v>
      </c>
    </row>
    <row r="2909" spans="11:26" x14ac:dyDescent="0.3">
      <c r="K2909" t="s">
        <v>17425</v>
      </c>
      <c r="L2909" t="s">
        <v>17440</v>
      </c>
      <c r="M2909" t="s">
        <v>256</v>
      </c>
      <c r="O2909" s="1">
        <v>41153</v>
      </c>
      <c r="P2909">
        <v>1047500</v>
      </c>
      <c r="Q2909" t="s">
        <v>17441</v>
      </c>
      <c r="R2909" t="s">
        <v>17442</v>
      </c>
      <c r="T2909" t="s">
        <v>2636</v>
      </c>
      <c r="U2909" t="s">
        <v>34</v>
      </c>
      <c r="V2909" t="s">
        <v>46</v>
      </c>
      <c r="W2909" t="s">
        <v>167</v>
      </c>
      <c r="X2909" t="s">
        <v>1166</v>
      </c>
      <c r="Y2909" t="s">
        <v>17443</v>
      </c>
      <c r="Z2909" t="s">
        <v>17444</v>
      </c>
    </row>
    <row r="2910" spans="11:26" x14ac:dyDescent="0.3">
      <c r="K2910" t="s">
        <v>17425</v>
      </c>
      <c r="L2910" t="s">
        <v>17445</v>
      </c>
      <c r="M2910" t="s">
        <v>256</v>
      </c>
      <c r="O2910" s="1">
        <v>39823</v>
      </c>
      <c r="P2910">
        <v>5000000</v>
      </c>
      <c r="Q2910" t="s">
        <v>17446</v>
      </c>
      <c r="R2910" t="s">
        <v>17447</v>
      </c>
      <c r="S2910" t="s">
        <v>17448</v>
      </c>
      <c r="T2910" t="s">
        <v>6625</v>
      </c>
      <c r="U2910" t="s">
        <v>34</v>
      </c>
      <c r="V2910" t="s">
        <v>46</v>
      </c>
      <c r="W2910" t="s">
        <v>2265</v>
      </c>
      <c r="X2910" t="s">
        <v>2266</v>
      </c>
      <c r="Y2910" t="s">
        <v>17449</v>
      </c>
      <c r="Z2910" s="1">
        <v>41702</v>
      </c>
    </row>
    <row r="2911" spans="11:26" x14ac:dyDescent="0.3">
      <c r="K2911" t="s">
        <v>17425</v>
      </c>
      <c r="L2911" t="s">
        <v>17450</v>
      </c>
      <c r="M2911" t="s">
        <v>256</v>
      </c>
      <c r="O2911" t="s">
        <v>8248</v>
      </c>
      <c r="P2911">
        <v>6016250</v>
      </c>
      <c r="Q2911" t="s">
        <v>17451</v>
      </c>
      <c r="R2911" t="s">
        <v>17452</v>
      </c>
      <c r="S2911" t="s">
        <v>17453</v>
      </c>
      <c r="T2911" t="s">
        <v>95</v>
      </c>
      <c r="U2911" t="s">
        <v>1158</v>
      </c>
      <c r="V2911" t="s">
        <v>46</v>
      </c>
      <c r="W2911" t="s">
        <v>620</v>
      </c>
      <c r="X2911" t="s">
        <v>621</v>
      </c>
      <c r="Y2911" t="s">
        <v>622</v>
      </c>
    </row>
    <row r="2912" spans="11:26" x14ac:dyDescent="0.3">
      <c r="K2912" t="s">
        <v>17425</v>
      </c>
      <c r="L2912" t="s">
        <v>17454</v>
      </c>
      <c r="M2912" t="s">
        <v>1836</v>
      </c>
      <c r="O2912" t="s">
        <v>6610</v>
      </c>
      <c r="P2912">
        <v>26500000</v>
      </c>
      <c r="Q2912" t="s">
        <v>17455</v>
      </c>
      <c r="R2912" t="s">
        <v>17456</v>
      </c>
      <c r="S2912" t="s">
        <v>17457</v>
      </c>
      <c r="T2912" t="s">
        <v>17458</v>
      </c>
      <c r="U2912" t="s">
        <v>34</v>
      </c>
      <c r="V2912" t="s">
        <v>46</v>
      </c>
      <c r="W2912" t="s">
        <v>106</v>
      </c>
      <c r="X2912" t="s">
        <v>1650</v>
      </c>
      <c r="Y2912" t="s">
        <v>17459</v>
      </c>
      <c r="Z2912" s="1">
        <v>38200</v>
      </c>
    </row>
    <row r="2913" spans="11:26" x14ac:dyDescent="0.3">
      <c r="K2913" t="s">
        <v>17425</v>
      </c>
      <c r="L2913" t="s">
        <v>17460</v>
      </c>
      <c r="M2913" t="s">
        <v>28</v>
      </c>
      <c r="O2913" t="s">
        <v>10625</v>
      </c>
      <c r="P2913">
        <v>4473673</v>
      </c>
      <c r="Q2913" t="s">
        <v>17461</v>
      </c>
      <c r="R2913" t="s">
        <v>17462</v>
      </c>
      <c r="S2913" t="s">
        <v>17463</v>
      </c>
      <c r="T2913" t="s">
        <v>6</v>
      </c>
      <c r="U2913" t="s">
        <v>34</v>
      </c>
      <c r="V2913" t="s">
        <v>46</v>
      </c>
      <c r="W2913" t="s">
        <v>167</v>
      </c>
      <c r="X2913" t="s">
        <v>1314</v>
      </c>
      <c r="Y2913" t="s">
        <v>1315</v>
      </c>
      <c r="Z2913" s="1">
        <v>34700</v>
      </c>
    </row>
    <row r="2914" spans="11:26" x14ac:dyDescent="0.3">
      <c r="K2914" t="s">
        <v>17464</v>
      </c>
      <c r="L2914" t="s">
        <v>17465</v>
      </c>
      <c r="M2914" t="s">
        <v>52</v>
      </c>
      <c r="O2914" s="1">
        <v>39580</v>
      </c>
      <c r="P2914">
        <v>980000</v>
      </c>
      <c r="Q2914" t="s">
        <v>17466</v>
      </c>
      <c r="R2914" t="s">
        <v>17467</v>
      </c>
      <c r="S2914" t="s">
        <v>17468</v>
      </c>
      <c r="T2914" t="s">
        <v>3014</v>
      </c>
      <c r="U2914" t="s">
        <v>34</v>
      </c>
      <c r="V2914" t="s">
        <v>46</v>
      </c>
      <c r="W2914" t="s">
        <v>1731</v>
      </c>
      <c r="X2914" t="s">
        <v>7896</v>
      </c>
      <c r="Y2914" t="s">
        <v>17469</v>
      </c>
    </row>
    <row r="2915" spans="11:26" x14ac:dyDescent="0.3">
      <c r="K2915" t="s">
        <v>17470</v>
      </c>
      <c r="L2915" t="s">
        <v>17471</v>
      </c>
      <c r="M2915" t="s">
        <v>28</v>
      </c>
      <c r="O2915" t="s">
        <v>10182</v>
      </c>
      <c r="P2915">
        <v>4475000</v>
      </c>
      <c r="Q2915" t="s">
        <v>17472</v>
      </c>
      <c r="R2915" t="s">
        <v>17473</v>
      </c>
      <c r="S2915" t="s">
        <v>17474</v>
      </c>
      <c r="T2915" t="s">
        <v>17475</v>
      </c>
      <c r="U2915" t="s">
        <v>34</v>
      </c>
      <c r="V2915" t="s">
        <v>17476</v>
      </c>
      <c r="W2915">
        <v>50</v>
      </c>
      <c r="X2915" t="s">
        <v>17477</v>
      </c>
      <c r="Y2915" t="s">
        <v>17477</v>
      </c>
      <c r="Z2915" t="s">
        <v>6374</v>
      </c>
    </row>
    <row r="2916" spans="11:26" x14ac:dyDescent="0.3">
      <c r="K2916" t="s">
        <v>17478</v>
      </c>
      <c r="L2916" t="s">
        <v>17479</v>
      </c>
      <c r="M2916" t="s">
        <v>190</v>
      </c>
      <c r="O2916" t="s">
        <v>17480</v>
      </c>
      <c r="Q2916" t="s">
        <v>17481</v>
      </c>
      <c r="R2916" t="s">
        <v>17482</v>
      </c>
      <c r="S2916" t="s">
        <v>17483</v>
      </c>
      <c r="T2916" t="s">
        <v>5171</v>
      </c>
      <c r="U2916" t="s">
        <v>34</v>
      </c>
      <c r="V2916" t="s">
        <v>46</v>
      </c>
      <c r="W2916" t="s">
        <v>106</v>
      </c>
      <c r="X2916" t="s">
        <v>17484</v>
      </c>
      <c r="Y2916" t="s">
        <v>17484</v>
      </c>
      <c r="Z2916" s="1">
        <v>40189</v>
      </c>
    </row>
    <row r="2917" spans="11:26" x14ac:dyDescent="0.3">
      <c r="K2917" t="s">
        <v>17485</v>
      </c>
      <c r="L2917" t="s">
        <v>17486</v>
      </c>
      <c r="M2917" t="s">
        <v>28</v>
      </c>
      <c r="O2917" t="s">
        <v>5587</v>
      </c>
      <c r="P2917">
        <v>1500000</v>
      </c>
      <c r="Q2917" t="s">
        <v>17487</v>
      </c>
      <c r="R2917" t="s">
        <v>17488</v>
      </c>
      <c r="S2917" t="s">
        <v>17489</v>
      </c>
      <c r="T2917" t="s">
        <v>17490</v>
      </c>
      <c r="U2917" t="s">
        <v>345</v>
      </c>
      <c r="V2917" t="s">
        <v>46</v>
      </c>
      <c r="W2917" t="s">
        <v>106</v>
      </c>
      <c r="X2917" t="s">
        <v>151</v>
      </c>
      <c r="Y2917" t="s">
        <v>151</v>
      </c>
      <c r="Z2917" s="1">
        <v>35796</v>
      </c>
    </row>
    <row r="2918" spans="11:26" x14ac:dyDescent="0.3">
      <c r="K2918" t="s">
        <v>17491</v>
      </c>
      <c r="L2918" t="s">
        <v>17492</v>
      </c>
      <c r="M2918" t="s">
        <v>324</v>
      </c>
      <c r="O2918" s="1">
        <v>37622</v>
      </c>
      <c r="Q2918" t="s">
        <v>17493</v>
      </c>
      <c r="R2918" t="s">
        <v>17494</v>
      </c>
      <c r="S2918" t="s">
        <v>17495</v>
      </c>
      <c r="T2918" t="s">
        <v>95</v>
      </c>
      <c r="U2918" t="s">
        <v>34</v>
      </c>
      <c r="V2918" t="s">
        <v>46</v>
      </c>
      <c r="W2918" t="s">
        <v>1846</v>
      </c>
      <c r="X2918" t="s">
        <v>1847</v>
      </c>
      <c r="Y2918" t="s">
        <v>1848</v>
      </c>
      <c r="Z2918" s="1">
        <v>35431</v>
      </c>
    </row>
    <row r="2919" spans="11:26" x14ac:dyDescent="0.3">
      <c r="K2919" t="s">
        <v>17491</v>
      </c>
      <c r="L2919" t="s">
        <v>17496</v>
      </c>
      <c r="M2919" t="s">
        <v>28</v>
      </c>
      <c r="O2919" s="1">
        <v>38272</v>
      </c>
      <c r="P2919">
        <v>8000000</v>
      </c>
      <c r="Q2919" t="s">
        <v>17497</v>
      </c>
      <c r="R2919" t="s">
        <v>17498</v>
      </c>
      <c r="S2919" t="s">
        <v>17499</v>
      </c>
      <c r="T2919" t="s">
        <v>1294</v>
      </c>
      <c r="U2919" t="s">
        <v>34</v>
      </c>
      <c r="V2919" t="s">
        <v>46</v>
      </c>
      <c r="W2919" t="s">
        <v>913</v>
      </c>
      <c r="X2919" t="s">
        <v>914</v>
      </c>
      <c r="Y2919" t="s">
        <v>17500</v>
      </c>
    </row>
    <row r="2920" spans="11:26" x14ac:dyDescent="0.3">
      <c r="K2920" t="s">
        <v>17491</v>
      </c>
      <c r="L2920" t="s">
        <v>17501</v>
      </c>
      <c r="M2920" t="s">
        <v>28</v>
      </c>
      <c r="N2920" t="s">
        <v>1189</v>
      </c>
      <c r="O2920" t="s">
        <v>9129</v>
      </c>
      <c r="P2920">
        <v>70000000</v>
      </c>
      <c r="Q2920" t="s">
        <v>17502</v>
      </c>
      <c r="R2920" t="s">
        <v>17503</v>
      </c>
      <c r="T2920" t="s">
        <v>6</v>
      </c>
      <c r="U2920" t="s">
        <v>34</v>
      </c>
      <c r="Z2920" s="1">
        <v>33239</v>
      </c>
    </row>
    <row r="2921" spans="11:26" x14ac:dyDescent="0.3">
      <c r="K2921" t="s">
        <v>17504</v>
      </c>
      <c r="L2921" t="s">
        <v>17505</v>
      </c>
      <c r="M2921" t="s">
        <v>52</v>
      </c>
      <c r="O2921" t="s">
        <v>9106</v>
      </c>
      <c r="P2921">
        <v>50000</v>
      </c>
      <c r="Q2921" t="s">
        <v>17506</v>
      </c>
      <c r="R2921" t="s">
        <v>17507</v>
      </c>
      <c r="S2921" t="s">
        <v>17508</v>
      </c>
      <c r="T2921" t="s">
        <v>5540</v>
      </c>
      <c r="U2921" t="s">
        <v>34</v>
      </c>
      <c r="V2921" t="s">
        <v>46</v>
      </c>
      <c r="W2921" t="s">
        <v>1081</v>
      </c>
      <c r="X2921" t="s">
        <v>1082</v>
      </c>
      <c r="Y2921" t="s">
        <v>11767</v>
      </c>
    </row>
    <row r="2922" spans="11:26" x14ac:dyDescent="0.3">
      <c r="K2922" t="s">
        <v>17509</v>
      </c>
      <c r="L2922" t="s">
        <v>17510</v>
      </c>
      <c r="M2922" t="s">
        <v>28</v>
      </c>
      <c r="N2922" t="s">
        <v>40</v>
      </c>
      <c r="O2922" t="s">
        <v>17511</v>
      </c>
      <c r="P2922">
        <v>4560000</v>
      </c>
      <c r="Q2922" t="s">
        <v>17512</v>
      </c>
      <c r="R2922" t="s">
        <v>17513</v>
      </c>
      <c r="S2922" t="s">
        <v>17514</v>
      </c>
      <c r="T2922" t="s">
        <v>6271</v>
      </c>
      <c r="U2922" t="s">
        <v>34</v>
      </c>
      <c r="V2922" t="s">
        <v>46</v>
      </c>
      <c r="W2922" t="s">
        <v>195</v>
      </c>
      <c r="X2922" t="s">
        <v>882</v>
      </c>
      <c r="Y2922" t="s">
        <v>17515</v>
      </c>
      <c r="Z2922" s="1">
        <v>39083</v>
      </c>
    </row>
    <row r="2923" spans="11:26" x14ac:dyDescent="0.3">
      <c r="K2923" t="s">
        <v>17516</v>
      </c>
      <c r="L2923" t="s">
        <v>17517</v>
      </c>
      <c r="M2923" t="s">
        <v>28</v>
      </c>
      <c r="O2923" t="s">
        <v>17518</v>
      </c>
      <c r="P2923">
        <v>2090000</v>
      </c>
      <c r="Q2923" t="s">
        <v>17519</v>
      </c>
      <c r="R2923" t="s">
        <v>17520</v>
      </c>
      <c r="S2923" t="s">
        <v>17521</v>
      </c>
      <c r="T2923" t="s">
        <v>17522</v>
      </c>
      <c r="U2923" t="s">
        <v>34</v>
      </c>
      <c r="V2923" t="s">
        <v>46</v>
      </c>
      <c r="W2923" t="s">
        <v>620</v>
      </c>
      <c r="X2923" t="s">
        <v>621</v>
      </c>
      <c r="Y2923" t="s">
        <v>621</v>
      </c>
      <c r="Z2923" s="1">
        <v>40909</v>
      </c>
    </row>
    <row r="2924" spans="11:26" x14ac:dyDescent="0.3">
      <c r="K2924" t="s">
        <v>17516</v>
      </c>
      <c r="L2924" t="s">
        <v>17523</v>
      </c>
      <c r="M2924" t="s">
        <v>28</v>
      </c>
      <c r="O2924" s="1">
        <v>39875</v>
      </c>
      <c r="P2924">
        <v>840000</v>
      </c>
      <c r="Q2924" t="s">
        <v>17524</v>
      </c>
      <c r="R2924" t="s">
        <v>17525</v>
      </c>
      <c r="S2924" t="s">
        <v>17526</v>
      </c>
      <c r="T2924" t="s">
        <v>17527</v>
      </c>
      <c r="U2924" t="s">
        <v>1158</v>
      </c>
      <c r="V2924" t="s">
        <v>46</v>
      </c>
      <c r="W2924" t="s">
        <v>1369</v>
      </c>
      <c r="X2924" t="s">
        <v>1370</v>
      </c>
      <c r="Y2924" t="s">
        <v>1370</v>
      </c>
      <c r="Z2924" s="1">
        <v>41275</v>
      </c>
    </row>
    <row r="2925" spans="11:26" x14ac:dyDescent="0.3">
      <c r="K2925" t="s">
        <v>17528</v>
      </c>
      <c r="L2925" t="s">
        <v>17529</v>
      </c>
      <c r="M2925" t="s">
        <v>52</v>
      </c>
      <c r="O2925" t="s">
        <v>17530</v>
      </c>
      <c r="P2925">
        <v>909150</v>
      </c>
      <c r="Q2925" t="s">
        <v>17531</v>
      </c>
      <c r="R2925" t="s">
        <v>17532</v>
      </c>
      <c r="S2925" t="s">
        <v>17533</v>
      </c>
      <c r="T2925" t="s">
        <v>95</v>
      </c>
      <c r="U2925" t="s">
        <v>1158</v>
      </c>
      <c r="V2925" t="s">
        <v>46</v>
      </c>
      <c r="W2925" t="s">
        <v>471</v>
      </c>
      <c r="X2925" t="s">
        <v>1482</v>
      </c>
      <c r="Y2925" t="s">
        <v>1482</v>
      </c>
      <c r="Z2925" s="1">
        <v>34700</v>
      </c>
    </row>
    <row r="2926" spans="11:26" x14ac:dyDescent="0.3">
      <c r="K2926" t="s">
        <v>17534</v>
      </c>
      <c r="L2926" t="s">
        <v>17535</v>
      </c>
      <c r="M2926" t="s">
        <v>28</v>
      </c>
      <c r="O2926" s="1">
        <v>40725</v>
      </c>
      <c r="P2926">
        <v>22500000</v>
      </c>
      <c r="Q2926" t="s">
        <v>17536</v>
      </c>
      <c r="R2926" t="s">
        <v>17537</v>
      </c>
      <c r="S2926" t="s">
        <v>17538</v>
      </c>
      <c r="T2926" t="s">
        <v>17539</v>
      </c>
      <c r="U2926" t="s">
        <v>34</v>
      </c>
      <c r="V2926" t="s">
        <v>46</v>
      </c>
      <c r="W2926" t="s">
        <v>167</v>
      </c>
      <c r="X2926" t="s">
        <v>168</v>
      </c>
      <c r="Y2926" t="s">
        <v>169</v>
      </c>
    </row>
    <row r="2927" spans="11:26" x14ac:dyDescent="0.3">
      <c r="K2927" t="s">
        <v>17540</v>
      </c>
      <c r="L2927" t="s">
        <v>17541</v>
      </c>
      <c r="M2927" t="s">
        <v>52</v>
      </c>
      <c r="O2927" s="1">
        <v>42007</v>
      </c>
      <c r="P2927">
        <v>25000</v>
      </c>
      <c r="Q2927" t="s">
        <v>17542</v>
      </c>
      <c r="R2927" t="s">
        <v>17543</v>
      </c>
      <c r="S2927" t="s">
        <v>17544</v>
      </c>
      <c r="T2927" t="s">
        <v>5932</v>
      </c>
      <c r="U2927" t="s">
        <v>34</v>
      </c>
      <c r="V2927" t="s">
        <v>46</v>
      </c>
      <c r="W2927" t="s">
        <v>142</v>
      </c>
      <c r="X2927" t="s">
        <v>6059</v>
      </c>
      <c r="Y2927" t="s">
        <v>17545</v>
      </c>
    </row>
    <row r="2928" spans="11:26" x14ac:dyDescent="0.3">
      <c r="K2928" t="s">
        <v>17540</v>
      </c>
      <c r="L2928" t="s">
        <v>17546</v>
      </c>
      <c r="M2928" t="s">
        <v>52</v>
      </c>
      <c r="O2928" t="s">
        <v>11437</v>
      </c>
      <c r="Q2928" t="s">
        <v>17547</v>
      </c>
      <c r="R2928" t="s">
        <v>17548</v>
      </c>
      <c r="S2928" t="s">
        <v>17549</v>
      </c>
      <c r="T2928" t="s">
        <v>17550</v>
      </c>
      <c r="U2928" t="s">
        <v>1158</v>
      </c>
      <c r="V2928" t="s">
        <v>46</v>
      </c>
      <c r="W2928" t="s">
        <v>260</v>
      </c>
      <c r="X2928" t="s">
        <v>402</v>
      </c>
      <c r="Y2928" t="s">
        <v>17551</v>
      </c>
      <c r="Z2928" s="1">
        <v>34700</v>
      </c>
    </row>
    <row r="2929" spans="11:26" x14ac:dyDescent="0.3">
      <c r="K2929" t="s">
        <v>17552</v>
      </c>
      <c r="L2929" t="s">
        <v>17553</v>
      </c>
      <c r="M2929" t="s">
        <v>28</v>
      </c>
      <c r="N2929" t="s">
        <v>29</v>
      </c>
      <c r="O2929" s="1">
        <v>39356</v>
      </c>
      <c r="P2929">
        <v>3500000</v>
      </c>
      <c r="Q2929" t="s">
        <v>17554</v>
      </c>
      <c r="R2929" t="s">
        <v>17555</v>
      </c>
      <c r="S2929" t="s">
        <v>17556</v>
      </c>
      <c r="T2929" t="s">
        <v>470</v>
      </c>
      <c r="U2929" t="s">
        <v>34</v>
      </c>
      <c r="V2929" t="s">
        <v>46</v>
      </c>
      <c r="W2929" t="s">
        <v>167</v>
      </c>
      <c r="X2929" t="s">
        <v>168</v>
      </c>
      <c r="Y2929" t="s">
        <v>8771</v>
      </c>
      <c r="Z2929" t="s">
        <v>17557</v>
      </c>
    </row>
    <row r="2930" spans="11:26" x14ac:dyDescent="0.3">
      <c r="K2930" t="s">
        <v>17558</v>
      </c>
      <c r="L2930" t="s">
        <v>17559</v>
      </c>
      <c r="M2930" t="s">
        <v>52</v>
      </c>
      <c r="O2930" t="s">
        <v>41</v>
      </c>
      <c r="P2930">
        <v>20000</v>
      </c>
      <c r="Q2930" t="s">
        <v>17560</v>
      </c>
      <c r="R2930" t="s">
        <v>17561</v>
      </c>
      <c r="S2930" t="s">
        <v>17562</v>
      </c>
      <c r="T2930" t="s">
        <v>17563</v>
      </c>
      <c r="U2930" t="s">
        <v>1158</v>
      </c>
      <c r="V2930" t="s">
        <v>46</v>
      </c>
      <c r="W2930" t="s">
        <v>260</v>
      </c>
      <c r="X2930" t="s">
        <v>402</v>
      </c>
      <c r="Y2930" t="s">
        <v>2945</v>
      </c>
      <c r="Z2930" t="s">
        <v>17564</v>
      </c>
    </row>
    <row r="2931" spans="11:26" x14ac:dyDescent="0.3">
      <c r="K2931" t="s">
        <v>17565</v>
      </c>
      <c r="L2931" t="s">
        <v>17566</v>
      </c>
      <c r="M2931" t="s">
        <v>256</v>
      </c>
      <c r="O2931" t="s">
        <v>10714</v>
      </c>
      <c r="P2931">
        <v>50000</v>
      </c>
      <c r="Q2931" t="s">
        <v>17567</v>
      </c>
      <c r="R2931" t="s">
        <v>17568</v>
      </c>
      <c r="S2931" t="s">
        <v>17569</v>
      </c>
      <c r="T2931" t="s">
        <v>5171</v>
      </c>
      <c r="U2931" t="s">
        <v>34</v>
      </c>
      <c r="V2931" t="s">
        <v>46</v>
      </c>
      <c r="W2931" t="s">
        <v>142</v>
      </c>
      <c r="X2931" t="s">
        <v>6240</v>
      </c>
      <c r="Y2931" t="s">
        <v>17570</v>
      </c>
      <c r="Z2931" s="1">
        <v>40066</v>
      </c>
    </row>
    <row r="2932" spans="11:26" x14ac:dyDescent="0.3">
      <c r="K2932" t="s">
        <v>17571</v>
      </c>
      <c r="L2932" t="s">
        <v>17572</v>
      </c>
      <c r="M2932" t="s">
        <v>52</v>
      </c>
      <c r="O2932" s="1">
        <v>41892</v>
      </c>
      <c r="P2932">
        <v>1500000</v>
      </c>
      <c r="Q2932" t="s">
        <v>17573</v>
      </c>
      <c r="R2932" t="s">
        <v>17574</v>
      </c>
      <c r="S2932" t="s">
        <v>17575</v>
      </c>
      <c r="T2932" t="s">
        <v>1294</v>
      </c>
      <c r="U2932" t="s">
        <v>34</v>
      </c>
      <c r="V2932" t="s">
        <v>46</v>
      </c>
      <c r="W2932" t="s">
        <v>106</v>
      </c>
      <c r="X2932" t="s">
        <v>107</v>
      </c>
      <c r="Y2932" t="s">
        <v>1975</v>
      </c>
    </row>
    <row r="2933" spans="11:26" x14ac:dyDescent="0.3">
      <c r="K2933" t="s">
        <v>17576</v>
      </c>
      <c r="L2933" t="s">
        <v>17577</v>
      </c>
      <c r="M2933" t="s">
        <v>52</v>
      </c>
      <c r="O2933" s="1">
        <v>39452</v>
      </c>
      <c r="P2933">
        <v>100000</v>
      </c>
      <c r="Q2933" t="s">
        <v>17578</v>
      </c>
      <c r="R2933" t="s">
        <v>17579</v>
      </c>
      <c r="S2933" t="s">
        <v>17580</v>
      </c>
      <c r="T2933" t="s">
        <v>17581</v>
      </c>
      <c r="U2933" t="s">
        <v>34</v>
      </c>
      <c r="V2933" t="s">
        <v>46</v>
      </c>
      <c r="W2933" t="s">
        <v>620</v>
      </c>
      <c r="X2933" t="s">
        <v>7586</v>
      </c>
      <c r="Y2933" t="s">
        <v>7586</v>
      </c>
    </row>
    <row r="2934" spans="11:26" x14ac:dyDescent="0.3">
      <c r="K2934" t="s">
        <v>17582</v>
      </c>
      <c r="L2934" t="s">
        <v>17583</v>
      </c>
      <c r="M2934" t="s">
        <v>28</v>
      </c>
      <c r="N2934" t="s">
        <v>40</v>
      </c>
      <c r="O2934" s="1">
        <v>40149</v>
      </c>
      <c r="Q2934" t="s">
        <v>17584</v>
      </c>
      <c r="R2934" t="s">
        <v>17585</v>
      </c>
      <c r="S2934" t="s">
        <v>17586</v>
      </c>
      <c r="T2934" t="s">
        <v>5171</v>
      </c>
      <c r="U2934" t="s">
        <v>34</v>
      </c>
      <c r="V2934" t="s">
        <v>46</v>
      </c>
      <c r="W2934" t="s">
        <v>1337</v>
      </c>
      <c r="X2934" t="s">
        <v>1338</v>
      </c>
      <c r="Y2934" t="s">
        <v>1338</v>
      </c>
      <c r="Z2934" s="1">
        <v>40551</v>
      </c>
    </row>
    <row r="2935" spans="11:26" x14ac:dyDescent="0.3">
      <c r="K2935" t="s">
        <v>17587</v>
      </c>
      <c r="L2935" t="s">
        <v>17588</v>
      </c>
      <c r="M2935" t="s">
        <v>52</v>
      </c>
      <c r="O2935" t="s">
        <v>4499</v>
      </c>
      <c r="P2935">
        <v>2000000</v>
      </c>
      <c r="Q2935" t="s">
        <v>17589</v>
      </c>
      <c r="R2935" t="s">
        <v>17590</v>
      </c>
      <c r="T2935" t="s">
        <v>4848</v>
      </c>
      <c r="U2935" t="s">
        <v>178</v>
      </c>
      <c r="V2935" t="s">
        <v>46</v>
      </c>
      <c r="W2935" t="s">
        <v>167</v>
      </c>
      <c r="X2935" t="s">
        <v>1314</v>
      </c>
      <c r="Y2935" t="s">
        <v>1315</v>
      </c>
      <c r="Z2935" s="1">
        <v>36161</v>
      </c>
    </row>
    <row r="2936" spans="11:26" x14ac:dyDescent="0.3">
      <c r="K2936" t="s">
        <v>17591</v>
      </c>
      <c r="L2936" t="s">
        <v>17592</v>
      </c>
      <c r="M2936" t="s">
        <v>52</v>
      </c>
      <c r="O2936" t="s">
        <v>5643</v>
      </c>
      <c r="P2936">
        <v>82000</v>
      </c>
      <c r="Q2936" t="s">
        <v>17593</v>
      </c>
      <c r="R2936" t="s">
        <v>17594</v>
      </c>
      <c r="S2936" t="s">
        <v>17595</v>
      </c>
      <c r="T2936" t="s">
        <v>17596</v>
      </c>
      <c r="U2936" t="s">
        <v>34</v>
      </c>
      <c r="V2936" t="s">
        <v>46</v>
      </c>
      <c r="W2936" t="s">
        <v>106</v>
      </c>
      <c r="X2936" t="s">
        <v>10553</v>
      </c>
      <c r="Y2936" t="s">
        <v>17597</v>
      </c>
      <c r="Z2936" s="1">
        <v>32874</v>
      </c>
    </row>
    <row r="2937" spans="11:26" x14ac:dyDescent="0.3">
      <c r="K2937" t="s">
        <v>17598</v>
      </c>
      <c r="L2937" t="s">
        <v>17599</v>
      </c>
      <c r="M2937" t="s">
        <v>28</v>
      </c>
      <c r="N2937" t="s">
        <v>40</v>
      </c>
      <c r="O2937" t="s">
        <v>3462</v>
      </c>
      <c r="P2937">
        <v>2000000</v>
      </c>
      <c r="Q2937" t="s">
        <v>17600</v>
      </c>
      <c r="R2937" t="s">
        <v>17601</v>
      </c>
      <c r="S2937" t="s">
        <v>17602</v>
      </c>
      <c r="T2937" t="s">
        <v>95</v>
      </c>
      <c r="U2937" t="s">
        <v>34</v>
      </c>
      <c r="V2937" t="s">
        <v>46</v>
      </c>
      <c r="W2937" t="s">
        <v>195</v>
      </c>
      <c r="X2937" t="s">
        <v>882</v>
      </c>
      <c r="Y2937" t="s">
        <v>1064</v>
      </c>
      <c r="Z2937" s="1">
        <v>39083</v>
      </c>
    </row>
    <row r="2938" spans="11:26" x14ac:dyDescent="0.3">
      <c r="K2938" t="s">
        <v>17603</v>
      </c>
      <c r="L2938" t="s">
        <v>17604</v>
      </c>
      <c r="M2938" t="s">
        <v>28</v>
      </c>
      <c r="O2938" t="s">
        <v>17605</v>
      </c>
      <c r="Q2938" t="s">
        <v>17606</v>
      </c>
      <c r="R2938" t="s">
        <v>17607</v>
      </c>
      <c r="S2938" t="s">
        <v>17608</v>
      </c>
      <c r="T2938" t="s">
        <v>17609</v>
      </c>
      <c r="U2938" t="s">
        <v>34</v>
      </c>
      <c r="V2938" t="s">
        <v>46</v>
      </c>
      <c r="W2938" t="s">
        <v>106</v>
      </c>
      <c r="X2938" t="s">
        <v>107</v>
      </c>
      <c r="Y2938" t="s">
        <v>116</v>
      </c>
      <c r="Z2938" s="1">
        <v>40544</v>
      </c>
    </row>
    <row r="2939" spans="11:26" x14ac:dyDescent="0.3">
      <c r="K2939" t="s">
        <v>17610</v>
      </c>
      <c r="L2939" t="s">
        <v>17611</v>
      </c>
      <c r="M2939" t="s">
        <v>28</v>
      </c>
      <c r="N2939" t="s">
        <v>29</v>
      </c>
      <c r="O2939" t="s">
        <v>8491</v>
      </c>
      <c r="P2939">
        <v>5530000</v>
      </c>
      <c r="Q2939" t="s">
        <v>17612</v>
      </c>
      <c r="R2939" t="s">
        <v>17613</v>
      </c>
      <c r="S2939" t="s">
        <v>17614</v>
      </c>
      <c r="T2939" t="s">
        <v>6625</v>
      </c>
      <c r="U2939" t="s">
        <v>34</v>
      </c>
      <c r="V2939" t="s">
        <v>46</v>
      </c>
      <c r="W2939" t="s">
        <v>2265</v>
      </c>
      <c r="X2939" t="s">
        <v>2266</v>
      </c>
      <c r="Y2939" t="s">
        <v>17449</v>
      </c>
      <c r="Z2939" s="1">
        <v>41702</v>
      </c>
    </row>
    <row r="2940" spans="11:26" x14ac:dyDescent="0.3">
      <c r="K2940" t="s">
        <v>17615</v>
      </c>
      <c r="L2940" t="s">
        <v>17616</v>
      </c>
      <c r="M2940" t="s">
        <v>52</v>
      </c>
      <c r="O2940" t="s">
        <v>17617</v>
      </c>
      <c r="P2940">
        <v>500000</v>
      </c>
      <c r="Q2940" t="s">
        <v>17618</v>
      </c>
      <c r="R2940" t="s">
        <v>17619</v>
      </c>
      <c r="S2940" t="s">
        <v>17620</v>
      </c>
      <c r="T2940" t="s">
        <v>296</v>
      </c>
      <c r="U2940" t="s">
        <v>345</v>
      </c>
      <c r="V2940" t="s">
        <v>46</v>
      </c>
      <c r="W2940" t="s">
        <v>2169</v>
      </c>
      <c r="X2940" t="s">
        <v>2170</v>
      </c>
      <c r="Y2940" t="s">
        <v>10213</v>
      </c>
      <c r="Z2940" s="1">
        <v>39814</v>
      </c>
    </row>
    <row r="2941" spans="11:26" x14ac:dyDescent="0.3">
      <c r="K2941" t="s">
        <v>17615</v>
      </c>
      <c r="L2941" t="s">
        <v>17621</v>
      </c>
      <c r="M2941" t="s">
        <v>324</v>
      </c>
      <c r="O2941" s="1">
        <v>38353</v>
      </c>
      <c r="P2941">
        <v>500000</v>
      </c>
      <c r="Q2941" t="s">
        <v>17622</v>
      </c>
      <c r="R2941" t="s">
        <v>17623</v>
      </c>
      <c r="T2941" t="s">
        <v>17624</v>
      </c>
      <c r="U2941" t="s">
        <v>345</v>
      </c>
      <c r="Z2941" s="1">
        <v>42005</v>
      </c>
    </row>
    <row r="2942" spans="11:26" x14ac:dyDescent="0.3">
      <c r="K2942" t="s">
        <v>17625</v>
      </c>
      <c r="L2942" t="s">
        <v>17626</v>
      </c>
      <c r="M2942" t="s">
        <v>52</v>
      </c>
      <c r="O2942" t="s">
        <v>11437</v>
      </c>
      <c r="Q2942" t="s">
        <v>17627</v>
      </c>
      <c r="R2942" t="s">
        <v>17628</v>
      </c>
      <c r="S2942" t="s">
        <v>17629</v>
      </c>
      <c r="T2942" t="s">
        <v>17630</v>
      </c>
      <c r="U2942" t="s">
        <v>34</v>
      </c>
      <c r="V2942" t="s">
        <v>46</v>
      </c>
      <c r="W2942" t="s">
        <v>471</v>
      </c>
      <c r="X2942" t="s">
        <v>1760</v>
      </c>
      <c r="Y2942" t="s">
        <v>1760</v>
      </c>
      <c r="Z2942" t="s">
        <v>17631</v>
      </c>
    </row>
    <row r="2943" spans="11:26" x14ac:dyDescent="0.3">
      <c r="K2943" t="s">
        <v>17632</v>
      </c>
      <c r="L2943" t="s">
        <v>17633</v>
      </c>
      <c r="M2943" t="s">
        <v>52</v>
      </c>
      <c r="O2943" s="1">
        <v>40914</v>
      </c>
      <c r="P2943">
        <v>70000</v>
      </c>
      <c r="Q2943" t="s">
        <v>17634</v>
      </c>
      <c r="R2943" t="s">
        <v>17635</v>
      </c>
      <c r="T2943" t="s">
        <v>150</v>
      </c>
      <c r="U2943" t="s">
        <v>34</v>
      </c>
      <c r="V2943" t="s">
        <v>46</v>
      </c>
      <c r="W2943" t="s">
        <v>9493</v>
      </c>
      <c r="X2943" t="s">
        <v>9494</v>
      </c>
      <c r="Y2943" t="s">
        <v>9494</v>
      </c>
      <c r="Z2943" s="1">
        <v>29221</v>
      </c>
    </row>
    <row r="2944" spans="11:26" x14ac:dyDescent="0.3">
      <c r="K2944" t="s">
        <v>17632</v>
      </c>
      <c r="L2944" t="s">
        <v>17636</v>
      </c>
      <c r="M2944" t="s">
        <v>52</v>
      </c>
      <c r="O2944" t="s">
        <v>632</v>
      </c>
      <c r="P2944">
        <v>300000</v>
      </c>
      <c r="Q2944" t="s">
        <v>17637</v>
      </c>
      <c r="R2944" t="s">
        <v>17638</v>
      </c>
      <c r="S2944" t="s">
        <v>17639</v>
      </c>
      <c r="T2944" t="s">
        <v>1294</v>
      </c>
      <c r="U2944" t="s">
        <v>345</v>
      </c>
      <c r="V2944" t="s">
        <v>46</v>
      </c>
      <c r="W2944" t="s">
        <v>47</v>
      </c>
      <c r="X2944" t="s">
        <v>12433</v>
      </c>
      <c r="Y2944" t="s">
        <v>4770</v>
      </c>
    </row>
    <row r="2945" spans="11:26" x14ac:dyDescent="0.3">
      <c r="K2945" t="s">
        <v>17632</v>
      </c>
      <c r="L2945" t="s">
        <v>17640</v>
      </c>
      <c r="M2945" t="s">
        <v>52</v>
      </c>
      <c r="O2945" s="1">
        <v>40914</v>
      </c>
      <c r="P2945">
        <v>25000</v>
      </c>
      <c r="Q2945" t="s">
        <v>17641</v>
      </c>
      <c r="R2945" t="s">
        <v>17642</v>
      </c>
      <c r="S2945" t="s">
        <v>17643</v>
      </c>
      <c r="T2945" t="s">
        <v>17644</v>
      </c>
      <c r="U2945" t="s">
        <v>34</v>
      </c>
      <c r="V2945" t="s">
        <v>46</v>
      </c>
      <c r="W2945" t="s">
        <v>620</v>
      </c>
      <c r="X2945" t="s">
        <v>621</v>
      </c>
      <c r="Y2945" t="s">
        <v>12330</v>
      </c>
    </row>
    <row r="2946" spans="11:26" x14ac:dyDescent="0.3">
      <c r="K2946" t="s">
        <v>17645</v>
      </c>
      <c r="L2946" t="s">
        <v>17646</v>
      </c>
      <c r="M2946" t="s">
        <v>52</v>
      </c>
      <c r="O2946" t="s">
        <v>1606</v>
      </c>
      <c r="P2946">
        <v>1100000</v>
      </c>
      <c r="Q2946" t="s">
        <v>17647</v>
      </c>
      <c r="R2946" t="s">
        <v>17648</v>
      </c>
      <c r="U2946" t="s">
        <v>34</v>
      </c>
    </row>
    <row r="2947" spans="11:26" x14ac:dyDescent="0.3">
      <c r="K2947" t="s">
        <v>17645</v>
      </c>
      <c r="L2947" t="s">
        <v>17649</v>
      </c>
      <c r="M2947" t="s">
        <v>91</v>
      </c>
      <c r="O2947" s="1">
        <v>42249</v>
      </c>
      <c r="P2947">
        <v>570000</v>
      </c>
      <c r="Q2947" t="s">
        <v>17650</v>
      </c>
      <c r="R2947" t="s">
        <v>17651</v>
      </c>
      <c r="S2947" t="s">
        <v>17652</v>
      </c>
      <c r="T2947" t="s">
        <v>17653</v>
      </c>
      <c r="U2947" t="s">
        <v>34</v>
      </c>
      <c r="V2947" t="s">
        <v>46</v>
      </c>
      <c r="W2947" t="s">
        <v>2384</v>
      </c>
      <c r="X2947" t="s">
        <v>6508</v>
      </c>
      <c r="Y2947" t="s">
        <v>6508</v>
      </c>
      <c r="Z2947" s="1">
        <v>40917</v>
      </c>
    </row>
    <row r="2948" spans="11:26" x14ac:dyDescent="0.3">
      <c r="K2948" t="s">
        <v>17654</v>
      </c>
      <c r="L2948" t="s">
        <v>17655</v>
      </c>
      <c r="M2948" t="s">
        <v>28</v>
      </c>
      <c r="N2948" t="s">
        <v>40</v>
      </c>
      <c r="O2948" s="1">
        <v>41490</v>
      </c>
      <c r="P2948">
        <v>5000000</v>
      </c>
      <c r="Q2948" t="s">
        <v>17656</v>
      </c>
      <c r="R2948" t="s">
        <v>17657</v>
      </c>
      <c r="S2948" t="s">
        <v>17658</v>
      </c>
      <c r="T2948" t="s">
        <v>95</v>
      </c>
      <c r="U2948" t="s">
        <v>34</v>
      </c>
      <c r="V2948" t="s">
        <v>46</v>
      </c>
      <c r="W2948" t="s">
        <v>346</v>
      </c>
      <c r="X2948" t="s">
        <v>1432</v>
      </c>
      <c r="Y2948" t="s">
        <v>1433</v>
      </c>
      <c r="Z2948" s="1">
        <v>30682</v>
      </c>
    </row>
    <row r="2949" spans="11:26" x14ac:dyDescent="0.3">
      <c r="K2949" t="s">
        <v>17654</v>
      </c>
      <c r="L2949" t="s">
        <v>17659</v>
      </c>
      <c r="M2949" t="s">
        <v>91</v>
      </c>
      <c r="O2949" t="s">
        <v>7701</v>
      </c>
      <c r="Q2949" t="s">
        <v>17660</v>
      </c>
      <c r="R2949" t="s">
        <v>17661</v>
      </c>
      <c r="S2949" t="s">
        <v>17662</v>
      </c>
      <c r="T2949" t="s">
        <v>5540</v>
      </c>
      <c r="U2949" t="s">
        <v>34</v>
      </c>
      <c r="V2949" t="s">
        <v>46</v>
      </c>
      <c r="W2949" t="s">
        <v>106</v>
      </c>
      <c r="X2949" t="s">
        <v>1650</v>
      </c>
      <c r="Y2949" t="s">
        <v>1651</v>
      </c>
      <c r="Z2949" s="1">
        <v>40544</v>
      </c>
    </row>
    <row r="2950" spans="11:26" x14ac:dyDescent="0.3">
      <c r="K2950" t="s">
        <v>17663</v>
      </c>
      <c r="L2950" t="s">
        <v>17664</v>
      </c>
      <c r="M2950" t="s">
        <v>52</v>
      </c>
      <c r="O2950" t="s">
        <v>9226</v>
      </c>
      <c r="P2950">
        <v>40000</v>
      </c>
      <c r="Q2950" t="s">
        <v>17665</v>
      </c>
      <c r="R2950" t="s">
        <v>17666</v>
      </c>
      <c r="S2950" t="s">
        <v>17667</v>
      </c>
      <c r="T2950" t="s">
        <v>150</v>
      </c>
      <c r="U2950" t="s">
        <v>34</v>
      </c>
      <c r="V2950" t="s">
        <v>46</v>
      </c>
      <c r="W2950" t="s">
        <v>167</v>
      </c>
      <c r="X2950" t="s">
        <v>2775</v>
      </c>
      <c r="Y2950" t="s">
        <v>17668</v>
      </c>
      <c r="Z2950" s="1">
        <v>29587</v>
      </c>
    </row>
    <row r="2951" spans="11:26" x14ac:dyDescent="0.3">
      <c r="K2951" t="s">
        <v>17669</v>
      </c>
      <c r="L2951" t="s">
        <v>17670</v>
      </c>
      <c r="M2951" t="s">
        <v>324</v>
      </c>
      <c r="O2951" s="1">
        <v>40823</v>
      </c>
      <c r="P2951">
        <v>176988</v>
      </c>
      <c r="Q2951" t="s">
        <v>17671</v>
      </c>
      <c r="R2951" t="s">
        <v>17672</v>
      </c>
      <c r="S2951" t="s">
        <v>17673</v>
      </c>
      <c r="T2951" t="s">
        <v>64</v>
      </c>
      <c r="U2951" t="s">
        <v>345</v>
      </c>
      <c r="V2951" t="s">
        <v>86</v>
      </c>
      <c r="X2951" t="s">
        <v>87</v>
      </c>
      <c r="Y2951" t="s">
        <v>17674</v>
      </c>
      <c r="Z2951" s="1">
        <v>38723</v>
      </c>
    </row>
    <row r="2952" spans="11:26" x14ac:dyDescent="0.3">
      <c r="K2952" t="s">
        <v>17675</v>
      </c>
      <c r="L2952" t="s">
        <v>17676</v>
      </c>
      <c r="M2952" t="s">
        <v>52</v>
      </c>
      <c r="O2952" s="1">
        <v>40889</v>
      </c>
      <c r="P2952">
        <v>300000</v>
      </c>
      <c r="Q2952" t="s">
        <v>17677</v>
      </c>
      <c r="R2952" t="s">
        <v>17678</v>
      </c>
      <c r="S2952" t="s">
        <v>17679</v>
      </c>
      <c r="T2952" t="s">
        <v>150</v>
      </c>
      <c r="U2952" t="s">
        <v>34</v>
      </c>
      <c r="V2952" t="s">
        <v>46</v>
      </c>
      <c r="W2952" t="s">
        <v>620</v>
      </c>
      <c r="X2952" t="s">
        <v>621</v>
      </c>
      <c r="Y2952" t="s">
        <v>12330</v>
      </c>
      <c r="Z2952" s="1">
        <v>40909</v>
      </c>
    </row>
    <row r="2953" spans="11:26" x14ac:dyDescent="0.3">
      <c r="K2953" t="s">
        <v>17680</v>
      </c>
      <c r="L2953" t="s">
        <v>17681</v>
      </c>
      <c r="M2953" t="s">
        <v>28</v>
      </c>
      <c r="N2953" t="s">
        <v>40</v>
      </c>
      <c r="O2953" t="s">
        <v>10027</v>
      </c>
      <c r="P2953">
        <v>12989</v>
      </c>
      <c r="Q2953" t="s">
        <v>17682</v>
      </c>
      <c r="R2953" t="s">
        <v>17683</v>
      </c>
      <c r="S2953" t="s">
        <v>17684</v>
      </c>
      <c r="T2953" t="s">
        <v>5171</v>
      </c>
      <c r="U2953" t="s">
        <v>34</v>
      </c>
      <c r="V2953" t="s">
        <v>46</v>
      </c>
      <c r="W2953" t="s">
        <v>106</v>
      </c>
      <c r="X2953" t="s">
        <v>17685</v>
      </c>
      <c r="Y2953" t="s">
        <v>17685</v>
      </c>
      <c r="Z2953" s="1">
        <v>39814</v>
      </c>
    </row>
    <row r="2954" spans="11:26" x14ac:dyDescent="0.3">
      <c r="K2954" t="s">
        <v>17686</v>
      </c>
      <c r="L2954" t="s">
        <v>17687</v>
      </c>
      <c r="M2954" t="s">
        <v>256</v>
      </c>
      <c r="O2954" t="s">
        <v>6364</v>
      </c>
      <c r="P2954">
        <v>1500000</v>
      </c>
      <c r="Q2954" t="s">
        <v>17688</v>
      </c>
      <c r="R2954" t="s">
        <v>17689</v>
      </c>
      <c r="S2954" t="s">
        <v>17690</v>
      </c>
      <c r="T2954" t="s">
        <v>17691</v>
      </c>
      <c r="U2954" t="s">
        <v>34</v>
      </c>
      <c r="V2954" t="s">
        <v>46</v>
      </c>
      <c r="W2954" t="s">
        <v>167</v>
      </c>
      <c r="X2954" t="s">
        <v>168</v>
      </c>
      <c r="Y2954" t="s">
        <v>169</v>
      </c>
      <c r="Z2954" t="s">
        <v>17692</v>
      </c>
    </row>
    <row r="2955" spans="11:26" x14ac:dyDescent="0.3">
      <c r="K2955" t="s">
        <v>17693</v>
      </c>
      <c r="L2955" t="s">
        <v>17694</v>
      </c>
      <c r="M2955" t="s">
        <v>52</v>
      </c>
      <c r="O2955" s="1">
        <v>41891</v>
      </c>
      <c r="P2955">
        <v>400000</v>
      </c>
      <c r="Q2955" t="s">
        <v>17695</v>
      </c>
      <c r="R2955" t="s">
        <v>17696</v>
      </c>
      <c r="S2955" t="s">
        <v>17697</v>
      </c>
      <c r="T2955" t="s">
        <v>6</v>
      </c>
      <c r="U2955" t="s">
        <v>34</v>
      </c>
      <c r="V2955" t="s">
        <v>46</v>
      </c>
      <c r="W2955" t="s">
        <v>2169</v>
      </c>
      <c r="X2955" t="s">
        <v>2170</v>
      </c>
      <c r="Y2955" t="s">
        <v>17469</v>
      </c>
    </row>
    <row r="2956" spans="11:26" x14ac:dyDescent="0.3">
      <c r="K2956" t="s">
        <v>17698</v>
      </c>
      <c r="L2956" t="s">
        <v>17699</v>
      </c>
      <c r="M2956" t="s">
        <v>28</v>
      </c>
      <c r="N2956" t="s">
        <v>1189</v>
      </c>
      <c r="O2956" s="1">
        <v>39088</v>
      </c>
      <c r="Q2956" t="s">
        <v>17700</v>
      </c>
      <c r="R2956" t="s">
        <v>17701</v>
      </c>
      <c r="S2956" t="s">
        <v>17702</v>
      </c>
      <c r="T2956" t="s">
        <v>1063</v>
      </c>
      <c r="U2956" t="s">
        <v>34</v>
      </c>
      <c r="V2956" t="s">
        <v>46</v>
      </c>
      <c r="W2956" t="s">
        <v>620</v>
      </c>
      <c r="X2956" t="s">
        <v>621</v>
      </c>
      <c r="Y2956" t="s">
        <v>622</v>
      </c>
      <c r="Z2956" s="1">
        <v>39448</v>
      </c>
    </row>
    <row r="2957" spans="11:26" x14ac:dyDescent="0.3">
      <c r="K2957" t="s">
        <v>17703</v>
      </c>
      <c r="L2957" t="s">
        <v>17704</v>
      </c>
      <c r="M2957" t="s">
        <v>28</v>
      </c>
      <c r="N2957" t="s">
        <v>40</v>
      </c>
      <c r="O2957" s="1">
        <v>40944</v>
      </c>
      <c r="P2957">
        <v>1313100</v>
      </c>
      <c r="Q2957" t="s">
        <v>17705</v>
      </c>
      <c r="R2957" t="s">
        <v>17706</v>
      </c>
      <c r="S2957" t="s">
        <v>17707</v>
      </c>
      <c r="T2957" t="s">
        <v>17708</v>
      </c>
      <c r="U2957" t="s">
        <v>34</v>
      </c>
      <c r="V2957" t="s">
        <v>46</v>
      </c>
      <c r="W2957" t="s">
        <v>471</v>
      </c>
      <c r="X2957" t="s">
        <v>969</v>
      </c>
      <c r="Y2957" t="s">
        <v>12301</v>
      </c>
      <c r="Z2957" s="1">
        <v>29595</v>
      </c>
    </row>
    <row r="2958" spans="11:26" x14ac:dyDescent="0.3">
      <c r="K2958" t="s">
        <v>17709</v>
      </c>
      <c r="L2958" t="s">
        <v>17710</v>
      </c>
      <c r="M2958" t="s">
        <v>28</v>
      </c>
      <c r="O2958" s="1">
        <v>41284</v>
      </c>
      <c r="P2958">
        <v>73063800</v>
      </c>
      <c r="Q2958" t="s">
        <v>17711</v>
      </c>
      <c r="R2958" t="s">
        <v>17712</v>
      </c>
      <c r="T2958" t="s">
        <v>17713</v>
      </c>
      <c r="U2958" t="s">
        <v>34</v>
      </c>
      <c r="V2958" t="s">
        <v>46</v>
      </c>
      <c r="W2958" t="s">
        <v>142</v>
      </c>
      <c r="X2958" t="s">
        <v>7044</v>
      </c>
      <c r="Y2958" t="s">
        <v>7044</v>
      </c>
    </row>
    <row r="2959" spans="11:26" x14ac:dyDescent="0.3">
      <c r="K2959" t="s">
        <v>17709</v>
      </c>
      <c r="L2959" t="s">
        <v>17714</v>
      </c>
      <c r="M2959" t="s">
        <v>28</v>
      </c>
      <c r="N2959" t="s">
        <v>29</v>
      </c>
      <c r="O2959" s="1">
        <v>39450</v>
      </c>
      <c r="P2959">
        <v>30000000</v>
      </c>
      <c r="Q2959" t="s">
        <v>17715</v>
      </c>
      <c r="R2959" t="s">
        <v>17716</v>
      </c>
      <c r="T2959" t="s">
        <v>17717</v>
      </c>
      <c r="U2959" t="s">
        <v>34</v>
      </c>
      <c r="V2959" t="s">
        <v>46</v>
      </c>
      <c r="W2959" t="s">
        <v>167</v>
      </c>
      <c r="X2959" t="s">
        <v>168</v>
      </c>
      <c r="Y2959" t="s">
        <v>169</v>
      </c>
    </row>
    <row r="2960" spans="11:26" x14ac:dyDescent="0.3">
      <c r="K2960" t="s">
        <v>17709</v>
      </c>
      <c r="L2960" t="s">
        <v>17718</v>
      </c>
      <c r="M2960" t="s">
        <v>28</v>
      </c>
      <c r="N2960" t="s">
        <v>40</v>
      </c>
      <c r="O2960" s="1">
        <v>38729</v>
      </c>
      <c r="Q2960" t="s">
        <v>17719</v>
      </c>
      <c r="R2960" t="s">
        <v>17720</v>
      </c>
      <c r="S2960" t="s">
        <v>17721</v>
      </c>
      <c r="T2960" t="s">
        <v>17722</v>
      </c>
      <c r="U2960" t="s">
        <v>34</v>
      </c>
      <c r="V2960" t="s">
        <v>46</v>
      </c>
      <c r="W2960" t="s">
        <v>167</v>
      </c>
      <c r="X2960" t="s">
        <v>168</v>
      </c>
      <c r="Y2960" t="s">
        <v>169</v>
      </c>
      <c r="Z2960" s="1">
        <v>40909</v>
      </c>
    </row>
    <row r="2961" spans="11:26" x14ac:dyDescent="0.3">
      <c r="K2961" t="s">
        <v>17709</v>
      </c>
      <c r="L2961" t="s">
        <v>17723</v>
      </c>
      <c r="M2961" t="s">
        <v>28</v>
      </c>
      <c r="N2961" t="s">
        <v>493</v>
      </c>
      <c r="O2961" s="1">
        <v>40544</v>
      </c>
      <c r="Q2961" t="s">
        <v>17724</v>
      </c>
      <c r="R2961" t="s">
        <v>17725</v>
      </c>
      <c r="S2961" t="s">
        <v>17726</v>
      </c>
      <c r="T2961" t="s">
        <v>6271</v>
      </c>
      <c r="U2961" t="s">
        <v>34</v>
      </c>
      <c r="V2961" t="s">
        <v>46</v>
      </c>
      <c r="W2961" t="s">
        <v>881</v>
      </c>
      <c r="X2961" t="s">
        <v>882</v>
      </c>
      <c r="Y2961" t="s">
        <v>883</v>
      </c>
      <c r="Z2961" t="s">
        <v>17727</v>
      </c>
    </row>
    <row r="2962" spans="11:26" x14ac:dyDescent="0.3">
      <c r="K2962" t="s">
        <v>17728</v>
      </c>
      <c r="L2962" t="s">
        <v>17729</v>
      </c>
      <c r="M2962" t="s">
        <v>52</v>
      </c>
      <c r="O2962" s="1">
        <v>41279</v>
      </c>
      <c r="P2962">
        <v>100000</v>
      </c>
      <c r="Q2962" t="s">
        <v>17730</v>
      </c>
      <c r="R2962" t="s">
        <v>17731</v>
      </c>
      <c r="S2962" t="s">
        <v>17732</v>
      </c>
      <c r="T2962" t="s">
        <v>95</v>
      </c>
      <c r="U2962" t="s">
        <v>34</v>
      </c>
      <c r="V2962" t="s">
        <v>46</v>
      </c>
      <c r="W2962" t="s">
        <v>260</v>
      </c>
      <c r="X2962" t="s">
        <v>402</v>
      </c>
      <c r="Y2962" t="s">
        <v>3730</v>
      </c>
      <c r="Z2962" s="1">
        <v>36161</v>
      </c>
    </row>
    <row r="2963" spans="11:26" x14ac:dyDescent="0.3">
      <c r="K2963" t="s">
        <v>17733</v>
      </c>
      <c r="L2963" t="s">
        <v>17734</v>
      </c>
      <c r="M2963" t="s">
        <v>190</v>
      </c>
      <c r="O2963" t="s">
        <v>9183</v>
      </c>
      <c r="Q2963" t="s">
        <v>17735</v>
      </c>
      <c r="R2963" t="s">
        <v>17736</v>
      </c>
      <c r="S2963" t="s">
        <v>17737</v>
      </c>
      <c r="T2963" t="s">
        <v>296</v>
      </c>
      <c r="U2963" t="s">
        <v>345</v>
      </c>
      <c r="V2963" t="s">
        <v>46</v>
      </c>
      <c r="W2963" t="s">
        <v>142</v>
      </c>
      <c r="X2963" t="s">
        <v>7044</v>
      </c>
      <c r="Y2963" t="s">
        <v>7044</v>
      </c>
      <c r="Z2963" s="1">
        <v>36526</v>
      </c>
    </row>
    <row r="2964" spans="11:26" x14ac:dyDescent="0.3">
      <c r="K2964" t="s">
        <v>17738</v>
      </c>
      <c r="L2964" t="s">
        <v>17739</v>
      </c>
      <c r="M2964" t="s">
        <v>223</v>
      </c>
      <c r="O2964" s="1">
        <v>42041</v>
      </c>
      <c r="P2964">
        <v>550000</v>
      </c>
      <c r="Q2964" t="s">
        <v>17740</v>
      </c>
      <c r="R2964" t="s">
        <v>17741</v>
      </c>
      <c r="S2964" t="s">
        <v>17742</v>
      </c>
      <c r="T2964" t="s">
        <v>5171</v>
      </c>
      <c r="U2964" t="s">
        <v>34</v>
      </c>
      <c r="V2964" t="s">
        <v>46</v>
      </c>
      <c r="W2964" t="s">
        <v>142</v>
      </c>
      <c r="X2964" t="s">
        <v>17743</v>
      </c>
      <c r="Y2964" t="s">
        <v>17744</v>
      </c>
      <c r="Z2964" s="1">
        <v>38535</v>
      </c>
    </row>
    <row r="2965" spans="11:26" x14ac:dyDescent="0.3">
      <c r="K2965" t="s">
        <v>17745</v>
      </c>
      <c r="L2965" t="s">
        <v>17746</v>
      </c>
      <c r="M2965" t="s">
        <v>233</v>
      </c>
      <c r="O2965" s="1">
        <v>37267</v>
      </c>
      <c r="P2965">
        <v>5000000</v>
      </c>
      <c r="Q2965" t="s">
        <v>17747</v>
      </c>
      <c r="R2965" t="s">
        <v>17748</v>
      </c>
      <c r="T2965" t="s">
        <v>17749</v>
      </c>
      <c r="U2965" t="s">
        <v>34</v>
      </c>
      <c r="V2965" t="s">
        <v>46</v>
      </c>
      <c r="W2965" t="s">
        <v>1659</v>
      </c>
      <c r="X2965" t="s">
        <v>1660</v>
      </c>
      <c r="Y2965" t="s">
        <v>1660</v>
      </c>
    </row>
    <row r="2966" spans="11:26" x14ac:dyDescent="0.3">
      <c r="K2966" t="s">
        <v>17750</v>
      </c>
      <c r="L2966" t="s">
        <v>17751</v>
      </c>
      <c r="M2966" t="s">
        <v>52</v>
      </c>
      <c r="O2966" s="1">
        <v>42125</v>
      </c>
      <c r="P2966">
        <v>25000</v>
      </c>
      <c r="Q2966" t="s">
        <v>17752</v>
      </c>
      <c r="R2966" t="s">
        <v>17753</v>
      </c>
      <c r="T2966" t="s">
        <v>17754</v>
      </c>
      <c r="U2966" t="s">
        <v>34</v>
      </c>
    </row>
    <row r="2967" spans="11:26" x14ac:dyDescent="0.3">
      <c r="K2967" t="s">
        <v>17755</v>
      </c>
      <c r="L2967" t="s">
        <v>17756</v>
      </c>
      <c r="M2967" t="s">
        <v>28</v>
      </c>
      <c r="O2967" t="s">
        <v>11769</v>
      </c>
      <c r="P2967">
        <v>1440000</v>
      </c>
      <c r="Q2967" t="s">
        <v>17757</v>
      </c>
      <c r="R2967" t="s">
        <v>17758</v>
      </c>
      <c r="S2967" t="s">
        <v>17759</v>
      </c>
      <c r="T2967" t="s">
        <v>2126</v>
      </c>
      <c r="U2967" t="s">
        <v>1158</v>
      </c>
      <c r="V2967" t="s">
        <v>46</v>
      </c>
      <c r="W2967" t="s">
        <v>260</v>
      </c>
      <c r="X2967" t="s">
        <v>402</v>
      </c>
      <c r="Y2967" t="s">
        <v>17760</v>
      </c>
      <c r="Z2967" s="1">
        <v>21186</v>
      </c>
    </row>
    <row r="2968" spans="11:26" x14ac:dyDescent="0.3">
      <c r="K2968" t="s">
        <v>17761</v>
      </c>
      <c r="L2968" t="s">
        <v>17762</v>
      </c>
      <c r="M2968" t="s">
        <v>28</v>
      </c>
      <c r="O2968" s="1">
        <v>37998</v>
      </c>
      <c r="P2968">
        <v>8000000</v>
      </c>
      <c r="Q2968" t="s">
        <v>17763</v>
      </c>
      <c r="R2968" t="s">
        <v>17764</v>
      </c>
      <c r="T2968" t="s">
        <v>1249</v>
      </c>
      <c r="U2968" t="s">
        <v>34</v>
      </c>
      <c r="V2968" t="s">
        <v>46</v>
      </c>
      <c r="W2968" t="s">
        <v>142</v>
      </c>
      <c r="X2968" t="s">
        <v>2149</v>
      </c>
      <c r="Y2968" t="s">
        <v>17765</v>
      </c>
    </row>
    <row r="2969" spans="11:26" x14ac:dyDescent="0.3">
      <c r="K2969" t="s">
        <v>17766</v>
      </c>
      <c r="L2969" t="s">
        <v>17767</v>
      </c>
      <c r="M2969" t="s">
        <v>52</v>
      </c>
      <c r="O2969" s="1">
        <v>39448</v>
      </c>
      <c r="P2969">
        <v>736050</v>
      </c>
      <c r="Q2969" t="s">
        <v>17768</v>
      </c>
      <c r="R2969" t="s">
        <v>17769</v>
      </c>
      <c r="T2969" t="s">
        <v>6</v>
      </c>
      <c r="U2969" t="s">
        <v>34</v>
      </c>
      <c r="Z2969" s="1">
        <v>40675</v>
      </c>
    </row>
    <row r="2970" spans="11:26" x14ac:dyDescent="0.3">
      <c r="K2970" t="s">
        <v>17770</v>
      </c>
      <c r="L2970" t="s">
        <v>17771</v>
      </c>
      <c r="M2970" t="s">
        <v>52</v>
      </c>
      <c r="O2970" t="s">
        <v>6670</v>
      </c>
      <c r="P2970">
        <v>1740000</v>
      </c>
      <c r="Q2970" t="s">
        <v>17772</v>
      </c>
      <c r="R2970" t="s">
        <v>17773</v>
      </c>
      <c r="S2970" t="s">
        <v>17774</v>
      </c>
      <c r="T2970" t="s">
        <v>95</v>
      </c>
      <c r="U2970" t="s">
        <v>345</v>
      </c>
      <c r="V2970" t="s">
        <v>46</v>
      </c>
      <c r="W2970" t="s">
        <v>106</v>
      </c>
      <c r="X2970" t="s">
        <v>2081</v>
      </c>
      <c r="Y2970" t="s">
        <v>5289</v>
      </c>
      <c r="Z2970" s="1">
        <v>38353</v>
      </c>
    </row>
    <row r="2971" spans="11:26" x14ac:dyDescent="0.3">
      <c r="K2971" t="s">
        <v>17775</v>
      </c>
      <c r="L2971" t="s">
        <v>17776</v>
      </c>
      <c r="M2971" t="s">
        <v>28</v>
      </c>
      <c r="N2971" t="s">
        <v>40</v>
      </c>
      <c r="O2971" s="1">
        <v>40916</v>
      </c>
      <c r="P2971">
        <v>1000000</v>
      </c>
      <c r="Q2971" t="s">
        <v>17777</v>
      </c>
      <c r="R2971" t="s">
        <v>17778</v>
      </c>
      <c r="S2971" t="s">
        <v>17779</v>
      </c>
      <c r="T2971" t="s">
        <v>95</v>
      </c>
      <c r="U2971" t="s">
        <v>34</v>
      </c>
      <c r="V2971" t="s">
        <v>46</v>
      </c>
      <c r="W2971" t="s">
        <v>2104</v>
      </c>
      <c r="X2971" t="s">
        <v>2105</v>
      </c>
      <c r="Y2971" t="s">
        <v>17382</v>
      </c>
      <c r="Z2971" s="1">
        <v>33970</v>
      </c>
    </row>
    <row r="2972" spans="11:26" x14ac:dyDescent="0.3">
      <c r="K2972" t="s">
        <v>17780</v>
      </c>
      <c r="L2972" t="s">
        <v>17781</v>
      </c>
      <c r="M2972" t="s">
        <v>52</v>
      </c>
      <c r="O2972" s="1">
        <v>41644</v>
      </c>
      <c r="P2972">
        <v>69247</v>
      </c>
      <c r="Q2972" t="s">
        <v>17782</v>
      </c>
      <c r="R2972" t="s">
        <v>17783</v>
      </c>
      <c r="S2972" t="s">
        <v>17784</v>
      </c>
      <c r="T2972" t="s">
        <v>1294</v>
      </c>
      <c r="U2972" t="s">
        <v>34</v>
      </c>
      <c r="V2972" t="s">
        <v>46</v>
      </c>
      <c r="W2972" t="s">
        <v>142</v>
      </c>
      <c r="X2972" t="s">
        <v>17785</v>
      </c>
      <c r="Y2972" t="s">
        <v>17786</v>
      </c>
      <c r="Z2972" s="1">
        <v>40211</v>
      </c>
    </row>
    <row r="2973" spans="11:26" x14ac:dyDescent="0.3">
      <c r="K2973" t="s">
        <v>17780</v>
      </c>
      <c r="L2973" t="s">
        <v>17787</v>
      </c>
      <c r="M2973" t="s">
        <v>52</v>
      </c>
      <c r="O2973" s="1">
        <v>42011</v>
      </c>
      <c r="Q2973" t="s">
        <v>17788</v>
      </c>
      <c r="R2973" t="s">
        <v>17789</v>
      </c>
      <c r="T2973" t="s">
        <v>17790</v>
      </c>
      <c r="U2973" t="s">
        <v>34</v>
      </c>
      <c r="V2973" t="s">
        <v>46</v>
      </c>
      <c r="W2973" t="s">
        <v>106</v>
      </c>
      <c r="X2973" t="s">
        <v>10553</v>
      </c>
      <c r="Y2973" t="s">
        <v>17791</v>
      </c>
    </row>
    <row r="2974" spans="11:26" x14ac:dyDescent="0.3">
      <c r="K2974" t="s">
        <v>17792</v>
      </c>
      <c r="L2974" t="s">
        <v>17793</v>
      </c>
      <c r="M2974" t="s">
        <v>52</v>
      </c>
      <c r="O2974" s="1">
        <v>42013</v>
      </c>
      <c r="P2974">
        <v>120000</v>
      </c>
      <c r="Q2974" t="s">
        <v>17794</v>
      </c>
      <c r="R2974" t="s">
        <v>17795</v>
      </c>
      <c r="S2974" t="s">
        <v>17796</v>
      </c>
      <c r="T2974" t="s">
        <v>6625</v>
      </c>
      <c r="U2974" t="s">
        <v>34</v>
      </c>
      <c r="V2974" t="s">
        <v>46</v>
      </c>
      <c r="W2974" t="s">
        <v>717</v>
      </c>
      <c r="X2974" t="s">
        <v>3005</v>
      </c>
      <c r="Y2974" t="s">
        <v>3006</v>
      </c>
      <c r="Z2974" t="s">
        <v>17797</v>
      </c>
    </row>
    <row r="2975" spans="11:26" x14ac:dyDescent="0.3">
      <c r="K2975" t="s">
        <v>17798</v>
      </c>
      <c r="L2975" t="s">
        <v>17799</v>
      </c>
      <c r="M2975" t="s">
        <v>28</v>
      </c>
      <c r="O2975" s="1">
        <v>41343</v>
      </c>
      <c r="P2975">
        <v>18000000</v>
      </c>
      <c r="Q2975" t="s">
        <v>17800</v>
      </c>
      <c r="R2975" t="s">
        <v>17801</v>
      </c>
      <c r="S2975" t="s">
        <v>17802</v>
      </c>
      <c r="T2975" t="s">
        <v>95</v>
      </c>
      <c r="U2975" t="s">
        <v>34</v>
      </c>
      <c r="V2975" t="s">
        <v>46</v>
      </c>
      <c r="W2975" t="s">
        <v>260</v>
      </c>
      <c r="X2975" t="s">
        <v>402</v>
      </c>
      <c r="Y2975" t="s">
        <v>402</v>
      </c>
      <c r="Z2975" s="1">
        <v>38718</v>
      </c>
    </row>
    <row r="2976" spans="11:26" x14ac:dyDescent="0.3">
      <c r="K2976" t="s">
        <v>17803</v>
      </c>
      <c r="L2976" t="s">
        <v>17804</v>
      </c>
      <c r="M2976" t="s">
        <v>28</v>
      </c>
      <c r="O2976" s="1">
        <v>41556</v>
      </c>
      <c r="P2976">
        <v>1200000</v>
      </c>
      <c r="Q2976" t="s">
        <v>17805</v>
      </c>
      <c r="R2976" t="s">
        <v>17806</v>
      </c>
      <c r="S2976" t="s">
        <v>17807</v>
      </c>
      <c r="T2976" t="s">
        <v>15066</v>
      </c>
      <c r="U2976" t="s">
        <v>34</v>
      </c>
      <c r="V2976" t="s">
        <v>46</v>
      </c>
      <c r="W2976" t="s">
        <v>167</v>
      </c>
      <c r="X2976" t="s">
        <v>168</v>
      </c>
      <c r="Y2976" t="s">
        <v>169</v>
      </c>
      <c r="Z2976" s="1">
        <v>40544</v>
      </c>
    </row>
    <row r="2977" spans="11:26" x14ac:dyDescent="0.3">
      <c r="K2977" t="s">
        <v>17808</v>
      </c>
      <c r="L2977" t="s">
        <v>17809</v>
      </c>
      <c r="M2977" t="s">
        <v>52</v>
      </c>
      <c r="O2977" s="1">
        <v>42070</v>
      </c>
      <c r="Q2977" t="s">
        <v>17810</v>
      </c>
      <c r="R2977" t="s">
        <v>17811</v>
      </c>
      <c r="S2977" t="s">
        <v>17812</v>
      </c>
      <c r="T2977" t="s">
        <v>5932</v>
      </c>
      <c r="U2977" t="s">
        <v>34</v>
      </c>
      <c r="V2977" t="s">
        <v>46</v>
      </c>
      <c r="W2977" t="s">
        <v>4679</v>
      </c>
      <c r="X2977" t="s">
        <v>4680</v>
      </c>
      <c r="Y2977" t="s">
        <v>4680</v>
      </c>
      <c r="Z2977" s="1">
        <v>40544</v>
      </c>
    </row>
    <row r="2978" spans="11:26" x14ac:dyDescent="0.3">
      <c r="K2978" t="s">
        <v>17813</v>
      </c>
      <c r="L2978" t="s">
        <v>17814</v>
      </c>
      <c r="M2978" t="s">
        <v>324</v>
      </c>
      <c r="O2978" s="1">
        <v>40920</v>
      </c>
      <c r="P2978">
        <v>194794</v>
      </c>
      <c r="Q2978" t="s">
        <v>17815</v>
      </c>
      <c r="R2978" t="s">
        <v>17816</v>
      </c>
      <c r="S2978" t="s">
        <v>17817</v>
      </c>
      <c r="T2978" t="s">
        <v>17818</v>
      </c>
      <c r="U2978" t="s">
        <v>34</v>
      </c>
      <c r="V2978" t="s">
        <v>46</v>
      </c>
      <c r="W2978" t="s">
        <v>2169</v>
      </c>
      <c r="X2978" t="s">
        <v>2170</v>
      </c>
      <c r="Y2978" t="s">
        <v>11159</v>
      </c>
      <c r="Z2978" s="1">
        <v>36526</v>
      </c>
    </row>
    <row r="2979" spans="11:26" x14ac:dyDescent="0.3">
      <c r="K2979" t="s">
        <v>17813</v>
      </c>
      <c r="L2979" t="s">
        <v>17819</v>
      </c>
      <c r="M2979" t="s">
        <v>52</v>
      </c>
      <c r="O2979" s="1">
        <v>40914</v>
      </c>
      <c r="P2979">
        <v>74339</v>
      </c>
      <c r="Q2979" t="s">
        <v>17820</v>
      </c>
      <c r="R2979" t="s">
        <v>17821</v>
      </c>
      <c r="S2979" t="s">
        <v>17822</v>
      </c>
      <c r="T2979" t="s">
        <v>4994</v>
      </c>
      <c r="U2979" t="s">
        <v>34</v>
      </c>
      <c r="V2979" t="s">
        <v>46</v>
      </c>
      <c r="W2979" t="s">
        <v>106</v>
      </c>
      <c r="X2979" t="s">
        <v>10553</v>
      </c>
      <c r="Y2979" t="s">
        <v>10554</v>
      </c>
      <c r="Z2979" s="1">
        <v>41640</v>
      </c>
    </row>
    <row r="2980" spans="11:26" x14ac:dyDescent="0.3">
      <c r="K2980" t="s">
        <v>17823</v>
      </c>
      <c r="L2980" t="s">
        <v>17824</v>
      </c>
      <c r="M2980" t="s">
        <v>28</v>
      </c>
      <c r="N2980" t="s">
        <v>40</v>
      </c>
      <c r="O2980" t="s">
        <v>17825</v>
      </c>
      <c r="P2980">
        <v>17776000</v>
      </c>
      <c r="Q2980" t="s">
        <v>17826</v>
      </c>
      <c r="R2980" t="s">
        <v>17827</v>
      </c>
      <c r="S2980" t="s">
        <v>17828</v>
      </c>
      <c r="T2980" t="s">
        <v>5932</v>
      </c>
      <c r="U2980" t="s">
        <v>34</v>
      </c>
      <c r="V2980" t="s">
        <v>46</v>
      </c>
      <c r="W2980" t="s">
        <v>158</v>
      </c>
      <c r="X2980" t="s">
        <v>159</v>
      </c>
      <c r="Y2980" t="s">
        <v>17829</v>
      </c>
      <c r="Z2980" s="1">
        <v>39083</v>
      </c>
    </row>
    <row r="2981" spans="11:26" x14ac:dyDescent="0.3">
      <c r="K2981" t="s">
        <v>17830</v>
      </c>
      <c r="L2981" t="s">
        <v>17831</v>
      </c>
      <c r="M2981" t="s">
        <v>256</v>
      </c>
      <c r="O2981" s="1">
        <v>42157</v>
      </c>
      <c r="P2981">
        <v>1200000</v>
      </c>
      <c r="Q2981" t="s">
        <v>17832</v>
      </c>
      <c r="R2981" t="s">
        <v>17833</v>
      </c>
      <c r="S2981" t="s">
        <v>17834</v>
      </c>
      <c r="T2981" t="s">
        <v>2126</v>
      </c>
      <c r="U2981" t="s">
        <v>1158</v>
      </c>
      <c r="V2981" t="s">
        <v>46</v>
      </c>
      <c r="W2981" t="s">
        <v>142</v>
      </c>
      <c r="X2981" t="s">
        <v>1930</v>
      </c>
      <c r="Y2981" t="s">
        <v>17835</v>
      </c>
      <c r="Z2981" s="1">
        <v>35065</v>
      </c>
    </row>
    <row r="2982" spans="11:26" x14ac:dyDescent="0.3">
      <c r="K2982" t="s">
        <v>17836</v>
      </c>
      <c r="L2982" t="s">
        <v>17837</v>
      </c>
      <c r="M2982" t="s">
        <v>52</v>
      </c>
      <c r="O2982" t="s">
        <v>5551</v>
      </c>
      <c r="P2982">
        <v>1000000</v>
      </c>
      <c r="Q2982" t="s">
        <v>17838</v>
      </c>
      <c r="R2982" t="s">
        <v>17839</v>
      </c>
      <c r="T2982" t="s">
        <v>470</v>
      </c>
      <c r="U2982" t="s">
        <v>34</v>
      </c>
      <c r="V2982" t="s">
        <v>46</v>
      </c>
      <c r="W2982" t="s">
        <v>106</v>
      </c>
      <c r="X2982" t="s">
        <v>107</v>
      </c>
      <c r="Y2982" t="s">
        <v>2425</v>
      </c>
      <c r="Z2982" t="s">
        <v>10652</v>
      </c>
    </row>
    <row r="2983" spans="11:26" x14ac:dyDescent="0.3">
      <c r="K2983" t="s">
        <v>17840</v>
      </c>
      <c r="L2983" t="s">
        <v>17841</v>
      </c>
      <c r="M2983" t="s">
        <v>52</v>
      </c>
      <c r="O2983" t="s">
        <v>17842</v>
      </c>
      <c r="P2983">
        <v>100000</v>
      </c>
      <c r="Q2983" t="s">
        <v>17843</v>
      </c>
      <c r="R2983" t="s">
        <v>17844</v>
      </c>
      <c r="S2983" t="s">
        <v>17845</v>
      </c>
      <c r="T2983" t="s">
        <v>17846</v>
      </c>
      <c r="U2983" t="s">
        <v>34</v>
      </c>
      <c r="V2983" t="s">
        <v>46</v>
      </c>
      <c r="W2983" t="s">
        <v>167</v>
      </c>
      <c r="X2983" t="s">
        <v>2775</v>
      </c>
      <c r="Y2983" t="s">
        <v>17847</v>
      </c>
      <c r="Z2983" s="1">
        <v>38877</v>
      </c>
    </row>
    <row r="2984" spans="11:26" x14ac:dyDescent="0.3">
      <c r="K2984" t="s">
        <v>17840</v>
      </c>
      <c r="L2984" t="s">
        <v>17848</v>
      </c>
      <c r="M2984" t="s">
        <v>52</v>
      </c>
      <c r="O2984" s="1">
        <v>41740</v>
      </c>
      <c r="P2984">
        <v>50000</v>
      </c>
      <c r="Q2984" t="s">
        <v>17849</v>
      </c>
      <c r="R2984" t="s">
        <v>17850</v>
      </c>
      <c r="S2984" t="s">
        <v>17851</v>
      </c>
      <c r="U2984" t="s">
        <v>34</v>
      </c>
      <c r="V2984" t="s">
        <v>46</v>
      </c>
      <c r="W2984" t="s">
        <v>975</v>
      </c>
      <c r="X2984" t="s">
        <v>10348</v>
      </c>
      <c r="Y2984" t="s">
        <v>10348</v>
      </c>
    </row>
    <row r="2985" spans="11:26" x14ac:dyDescent="0.3">
      <c r="K2985" t="s">
        <v>17852</v>
      </c>
      <c r="L2985" t="s">
        <v>17853</v>
      </c>
      <c r="M2985" t="s">
        <v>28</v>
      </c>
      <c r="O2985" s="1">
        <v>40548</v>
      </c>
      <c r="P2985">
        <v>24997</v>
      </c>
      <c r="Q2985" t="s">
        <v>17854</v>
      </c>
      <c r="R2985" t="s">
        <v>17855</v>
      </c>
      <c r="S2985" t="s">
        <v>17856</v>
      </c>
      <c r="T2985" t="s">
        <v>205</v>
      </c>
      <c r="U2985" t="s">
        <v>34</v>
      </c>
      <c r="V2985" t="s">
        <v>46</v>
      </c>
      <c r="W2985" t="s">
        <v>2265</v>
      </c>
      <c r="X2985" t="s">
        <v>2266</v>
      </c>
      <c r="Y2985" t="s">
        <v>5841</v>
      </c>
      <c r="Z2985" s="1">
        <v>28856</v>
      </c>
    </row>
    <row r="2986" spans="11:26" x14ac:dyDescent="0.3">
      <c r="K2986" t="s">
        <v>17857</v>
      </c>
      <c r="L2986" t="s">
        <v>17858</v>
      </c>
      <c r="M2986" t="s">
        <v>256</v>
      </c>
      <c r="O2986" t="s">
        <v>17859</v>
      </c>
      <c r="P2986">
        <v>230000</v>
      </c>
      <c r="Q2986" t="s">
        <v>17860</v>
      </c>
      <c r="R2986" t="s">
        <v>17861</v>
      </c>
      <c r="S2986" t="s">
        <v>17862</v>
      </c>
      <c r="T2986" t="s">
        <v>17863</v>
      </c>
      <c r="U2986" t="s">
        <v>34</v>
      </c>
      <c r="V2986" t="s">
        <v>46</v>
      </c>
      <c r="W2986" t="s">
        <v>195</v>
      </c>
      <c r="X2986" t="s">
        <v>196</v>
      </c>
      <c r="Y2986" t="s">
        <v>196</v>
      </c>
    </row>
    <row r="2987" spans="11:26" x14ac:dyDescent="0.3">
      <c r="K2987" t="s">
        <v>17857</v>
      </c>
      <c r="L2987" t="s">
        <v>17864</v>
      </c>
      <c r="M2987" t="s">
        <v>52</v>
      </c>
      <c r="O2987" t="s">
        <v>17859</v>
      </c>
      <c r="P2987">
        <v>121681</v>
      </c>
      <c r="Q2987" t="s">
        <v>17865</v>
      </c>
      <c r="R2987" t="s">
        <v>17866</v>
      </c>
      <c r="T2987" t="s">
        <v>519</v>
      </c>
      <c r="U2987" t="s">
        <v>345</v>
      </c>
    </row>
    <row r="2988" spans="11:26" x14ac:dyDescent="0.3">
      <c r="K2988" t="s">
        <v>17867</v>
      </c>
      <c r="L2988" t="s">
        <v>17868</v>
      </c>
      <c r="M2988" t="s">
        <v>28</v>
      </c>
      <c r="N2988" t="s">
        <v>29</v>
      </c>
      <c r="O2988" t="s">
        <v>17869</v>
      </c>
      <c r="P2988">
        <v>2300000</v>
      </c>
      <c r="Q2988" t="s">
        <v>17870</v>
      </c>
      <c r="R2988" t="s">
        <v>17871</v>
      </c>
      <c r="S2988" t="s">
        <v>17872</v>
      </c>
      <c r="T2988" t="s">
        <v>6</v>
      </c>
      <c r="U2988" t="s">
        <v>34</v>
      </c>
      <c r="V2988" t="s">
        <v>46</v>
      </c>
      <c r="W2988" t="s">
        <v>1659</v>
      </c>
      <c r="X2988" t="s">
        <v>1660</v>
      </c>
      <c r="Y2988" t="s">
        <v>17873</v>
      </c>
      <c r="Z2988" s="1">
        <v>34700</v>
      </c>
    </row>
    <row r="2989" spans="11:26" x14ac:dyDescent="0.3">
      <c r="K2989" t="s">
        <v>17874</v>
      </c>
      <c r="L2989" t="s">
        <v>17875</v>
      </c>
      <c r="M2989" t="s">
        <v>28</v>
      </c>
      <c r="N2989" t="s">
        <v>29</v>
      </c>
      <c r="O2989" s="1">
        <v>41646</v>
      </c>
      <c r="Q2989" t="s">
        <v>17876</v>
      </c>
      <c r="R2989" t="s">
        <v>17877</v>
      </c>
      <c r="T2989" t="s">
        <v>2364</v>
      </c>
      <c r="U2989" t="s">
        <v>178</v>
      </c>
    </row>
    <row r="2990" spans="11:26" x14ac:dyDescent="0.3">
      <c r="K2990" t="s">
        <v>17874</v>
      </c>
      <c r="L2990" t="s">
        <v>17878</v>
      </c>
      <c r="M2990" t="s">
        <v>28</v>
      </c>
      <c r="N2990" t="s">
        <v>29</v>
      </c>
      <c r="O2990" s="1">
        <v>41005</v>
      </c>
      <c r="Q2990" t="s">
        <v>17879</v>
      </c>
      <c r="R2990" t="s">
        <v>17880</v>
      </c>
      <c r="S2990" t="s">
        <v>17881</v>
      </c>
      <c r="T2990" t="s">
        <v>1098</v>
      </c>
      <c r="U2990" t="s">
        <v>34</v>
      </c>
      <c r="V2990" t="s">
        <v>46</v>
      </c>
      <c r="W2990" t="s">
        <v>1731</v>
      </c>
      <c r="X2990" t="s">
        <v>10359</v>
      </c>
      <c r="Y2990" t="s">
        <v>17882</v>
      </c>
      <c r="Z2990" t="s">
        <v>3109</v>
      </c>
    </row>
    <row r="2991" spans="11:26" x14ac:dyDescent="0.3">
      <c r="K2991" t="s">
        <v>17883</v>
      </c>
      <c r="L2991" t="s">
        <v>17884</v>
      </c>
      <c r="M2991" t="s">
        <v>52</v>
      </c>
      <c r="O2991" t="s">
        <v>17885</v>
      </c>
      <c r="Q2991" t="s">
        <v>17886</v>
      </c>
      <c r="R2991" t="s">
        <v>17887</v>
      </c>
      <c r="S2991" t="s">
        <v>17888</v>
      </c>
      <c r="T2991" t="s">
        <v>17889</v>
      </c>
      <c r="U2991" t="s">
        <v>34</v>
      </c>
      <c r="V2991" t="s">
        <v>46</v>
      </c>
      <c r="W2991" t="s">
        <v>142</v>
      </c>
      <c r="X2991" t="s">
        <v>985</v>
      </c>
      <c r="Y2991" t="s">
        <v>985</v>
      </c>
      <c r="Z2991" s="1">
        <v>40544</v>
      </c>
    </row>
    <row r="2992" spans="11:26" x14ac:dyDescent="0.3">
      <c r="K2992" t="s">
        <v>17890</v>
      </c>
      <c r="L2992" t="s">
        <v>17891</v>
      </c>
      <c r="M2992" t="s">
        <v>52</v>
      </c>
      <c r="O2992" t="s">
        <v>12154</v>
      </c>
      <c r="P2992">
        <v>1000000</v>
      </c>
      <c r="Q2992" t="s">
        <v>17892</v>
      </c>
      <c r="R2992" t="s">
        <v>17893</v>
      </c>
      <c r="S2992" t="s">
        <v>17894</v>
      </c>
      <c r="T2992" t="s">
        <v>17895</v>
      </c>
      <c r="U2992" t="s">
        <v>34</v>
      </c>
      <c r="V2992" t="s">
        <v>46</v>
      </c>
      <c r="W2992" t="s">
        <v>106</v>
      </c>
      <c r="X2992" t="s">
        <v>7705</v>
      </c>
      <c r="Y2992" t="s">
        <v>17896</v>
      </c>
    </row>
    <row r="2993" spans="11:26" x14ac:dyDescent="0.3">
      <c r="K2993" t="s">
        <v>17897</v>
      </c>
      <c r="L2993" t="s">
        <v>17898</v>
      </c>
      <c r="M2993" t="s">
        <v>28</v>
      </c>
      <c r="N2993" t="s">
        <v>40</v>
      </c>
      <c r="O2993" s="1">
        <v>39084</v>
      </c>
      <c r="P2993">
        <v>9800000</v>
      </c>
      <c r="Q2993" t="s">
        <v>17899</v>
      </c>
      <c r="R2993" t="s">
        <v>17900</v>
      </c>
      <c r="S2993" t="s">
        <v>17901</v>
      </c>
      <c r="T2993" t="s">
        <v>95</v>
      </c>
      <c r="U2993" t="s">
        <v>34</v>
      </c>
      <c r="V2993" t="s">
        <v>46</v>
      </c>
      <c r="W2993" t="s">
        <v>217</v>
      </c>
      <c r="X2993" t="s">
        <v>218</v>
      </c>
      <c r="Y2993" t="s">
        <v>1901</v>
      </c>
      <c r="Z2993" s="1">
        <v>37987</v>
      </c>
    </row>
    <row r="2994" spans="11:26" x14ac:dyDescent="0.3">
      <c r="K2994" t="s">
        <v>17897</v>
      </c>
      <c r="L2994" t="s">
        <v>17902</v>
      </c>
      <c r="M2994" t="s">
        <v>28</v>
      </c>
      <c r="N2994" t="s">
        <v>29</v>
      </c>
      <c r="O2994" s="1">
        <v>39758</v>
      </c>
      <c r="P2994">
        <v>10000000</v>
      </c>
      <c r="Q2994" t="s">
        <v>17903</v>
      </c>
      <c r="R2994" t="s">
        <v>17904</v>
      </c>
      <c r="S2994" t="s">
        <v>17905</v>
      </c>
      <c r="T2994" t="s">
        <v>74</v>
      </c>
      <c r="U2994" t="s">
        <v>34</v>
      </c>
      <c r="V2994" t="s">
        <v>35</v>
      </c>
      <c r="W2994">
        <v>10</v>
      </c>
      <c r="X2994" t="s">
        <v>1130</v>
      </c>
      <c r="Y2994" t="s">
        <v>1131</v>
      </c>
      <c r="Z2994" s="1">
        <v>37622</v>
      </c>
    </row>
    <row r="2995" spans="11:26" x14ac:dyDescent="0.3">
      <c r="K2995" t="s">
        <v>17897</v>
      </c>
      <c r="L2995" t="s">
        <v>17906</v>
      </c>
      <c r="M2995" t="s">
        <v>28</v>
      </c>
      <c r="N2995" t="s">
        <v>493</v>
      </c>
      <c r="O2995" s="1">
        <v>40637</v>
      </c>
      <c r="P2995">
        <v>3000000</v>
      </c>
      <c r="Q2995" t="s">
        <v>17907</v>
      </c>
      <c r="R2995" t="s">
        <v>17908</v>
      </c>
      <c r="S2995" t="s">
        <v>17909</v>
      </c>
      <c r="T2995" t="s">
        <v>95</v>
      </c>
      <c r="U2995" t="s">
        <v>34</v>
      </c>
      <c r="V2995" t="s">
        <v>46</v>
      </c>
      <c r="W2995" t="s">
        <v>167</v>
      </c>
      <c r="X2995" t="s">
        <v>168</v>
      </c>
      <c r="Y2995" t="s">
        <v>169</v>
      </c>
      <c r="Z2995" s="1">
        <v>31048</v>
      </c>
    </row>
    <row r="2996" spans="11:26" x14ac:dyDescent="0.3">
      <c r="K2996" t="s">
        <v>17910</v>
      </c>
      <c r="L2996" t="s">
        <v>17911</v>
      </c>
      <c r="M2996" t="s">
        <v>52</v>
      </c>
      <c r="O2996" s="1">
        <v>41403</v>
      </c>
      <c r="P2996">
        <v>1200000</v>
      </c>
      <c r="Q2996" t="s">
        <v>17912</v>
      </c>
      <c r="R2996" t="s">
        <v>17913</v>
      </c>
      <c r="S2996" t="s">
        <v>17914</v>
      </c>
      <c r="T2996" t="s">
        <v>1294</v>
      </c>
      <c r="U2996" t="s">
        <v>34</v>
      </c>
      <c r="V2996" t="s">
        <v>206</v>
      </c>
      <c r="W2996" t="s">
        <v>7950</v>
      </c>
      <c r="X2996" t="s">
        <v>5542</v>
      </c>
      <c r="Y2996" t="s">
        <v>17915</v>
      </c>
    </row>
    <row r="2997" spans="11:26" x14ac:dyDescent="0.3">
      <c r="K2997" t="s">
        <v>17910</v>
      </c>
      <c r="L2997" t="s">
        <v>17916</v>
      </c>
      <c r="M2997" t="s">
        <v>28</v>
      </c>
      <c r="N2997" t="s">
        <v>40</v>
      </c>
      <c r="O2997" t="s">
        <v>17120</v>
      </c>
      <c r="P2997">
        <v>4500000</v>
      </c>
      <c r="Q2997" t="s">
        <v>17917</v>
      </c>
      <c r="R2997" t="s">
        <v>17918</v>
      </c>
      <c r="S2997" t="s">
        <v>17919</v>
      </c>
      <c r="T2997" t="s">
        <v>95</v>
      </c>
      <c r="U2997" t="s">
        <v>1158</v>
      </c>
      <c r="V2997" t="s">
        <v>46</v>
      </c>
      <c r="W2997" t="s">
        <v>106</v>
      </c>
      <c r="X2997" t="s">
        <v>151</v>
      </c>
      <c r="Y2997" t="s">
        <v>17920</v>
      </c>
      <c r="Z2997" s="1">
        <v>31048</v>
      </c>
    </row>
    <row r="2998" spans="11:26" x14ac:dyDescent="0.3">
      <c r="K2998" t="s">
        <v>17910</v>
      </c>
      <c r="L2998" t="s">
        <v>17921</v>
      </c>
      <c r="M2998" t="s">
        <v>52</v>
      </c>
      <c r="O2998" s="1">
        <v>41856</v>
      </c>
      <c r="P2998">
        <v>1000000</v>
      </c>
      <c r="Q2998" t="s">
        <v>17922</v>
      </c>
      <c r="R2998" t="s">
        <v>17923</v>
      </c>
      <c r="S2998" t="s">
        <v>17924</v>
      </c>
      <c r="T2998" t="s">
        <v>95</v>
      </c>
      <c r="U2998" t="s">
        <v>34</v>
      </c>
    </row>
    <row r="2999" spans="11:26" x14ac:dyDescent="0.3">
      <c r="K2999" t="s">
        <v>17925</v>
      </c>
      <c r="L2999" t="s">
        <v>17926</v>
      </c>
      <c r="M2999" t="s">
        <v>28</v>
      </c>
      <c r="O2999" t="s">
        <v>5681</v>
      </c>
      <c r="P2999">
        <v>16000000</v>
      </c>
      <c r="Q2999" t="s">
        <v>17927</v>
      </c>
      <c r="R2999" t="s">
        <v>17928</v>
      </c>
      <c r="S2999" t="s">
        <v>17929</v>
      </c>
      <c r="T2999" t="s">
        <v>85</v>
      </c>
      <c r="U2999" t="s">
        <v>34</v>
      </c>
      <c r="V2999" t="s">
        <v>46</v>
      </c>
      <c r="W2999" t="s">
        <v>75</v>
      </c>
      <c r="X2999" t="s">
        <v>464</v>
      </c>
      <c r="Y2999" t="s">
        <v>1271</v>
      </c>
      <c r="Z2999" s="1">
        <v>38353</v>
      </c>
    </row>
    <row r="3000" spans="11:26" x14ac:dyDescent="0.3">
      <c r="K3000" t="s">
        <v>17925</v>
      </c>
      <c r="L3000" t="s">
        <v>17930</v>
      </c>
      <c r="M3000" t="s">
        <v>28</v>
      </c>
      <c r="O3000" t="s">
        <v>876</v>
      </c>
      <c r="P3000">
        <v>250000000</v>
      </c>
      <c r="Q3000" t="s">
        <v>17931</v>
      </c>
      <c r="R3000" t="s">
        <v>17932</v>
      </c>
      <c r="S3000" t="s">
        <v>17933</v>
      </c>
      <c r="T3000" t="s">
        <v>17934</v>
      </c>
      <c r="U3000" t="s">
        <v>34</v>
      </c>
      <c r="V3000" t="s">
        <v>1048</v>
      </c>
      <c r="W3000">
        <v>11</v>
      </c>
      <c r="X3000" t="s">
        <v>1498</v>
      </c>
      <c r="Y3000" t="s">
        <v>1498</v>
      </c>
      <c r="Z3000" s="1">
        <v>41644</v>
      </c>
    </row>
    <row r="3001" spans="11:26" x14ac:dyDescent="0.3">
      <c r="K3001" t="s">
        <v>17925</v>
      </c>
      <c r="L3001" t="s">
        <v>17935</v>
      </c>
      <c r="M3001" t="s">
        <v>28</v>
      </c>
      <c r="O3001" t="s">
        <v>2813</v>
      </c>
      <c r="Q3001" t="s">
        <v>17936</v>
      </c>
      <c r="R3001" t="s">
        <v>17937</v>
      </c>
      <c r="S3001" t="s">
        <v>17938</v>
      </c>
      <c r="T3001" t="s">
        <v>1294</v>
      </c>
      <c r="U3001" t="s">
        <v>1158</v>
      </c>
      <c r="V3001" t="s">
        <v>1174</v>
      </c>
      <c r="W3001">
        <v>3</v>
      </c>
      <c r="X3001" t="s">
        <v>15823</v>
      </c>
      <c r="Y3001" t="s">
        <v>17939</v>
      </c>
      <c r="Z3001" s="1">
        <v>22647</v>
      </c>
    </row>
    <row r="3002" spans="11:26" x14ac:dyDescent="0.3">
      <c r="K3002" t="s">
        <v>17940</v>
      </c>
      <c r="L3002" t="s">
        <v>17941</v>
      </c>
      <c r="M3002" t="s">
        <v>256</v>
      </c>
      <c r="O3002" s="1">
        <v>41464</v>
      </c>
      <c r="P3002">
        <v>125001</v>
      </c>
      <c r="Q3002" t="s">
        <v>17942</v>
      </c>
      <c r="R3002" t="s">
        <v>17943</v>
      </c>
      <c r="S3002" t="s">
        <v>17944</v>
      </c>
      <c r="T3002" t="s">
        <v>17945</v>
      </c>
      <c r="U3002" t="s">
        <v>178</v>
      </c>
      <c r="V3002" t="s">
        <v>1816</v>
      </c>
      <c r="W3002">
        <v>2</v>
      </c>
      <c r="X3002" t="s">
        <v>2981</v>
      </c>
      <c r="Y3002" t="s">
        <v>2981</v>
      </c>
      <c r="Z3002" t="s">
        <v>17946</v>
      </c>
    </row>
    <row r="3003" spans="11:26" x14ac:dyDescent="0.3">
      <c r="K3003" t="s">
        <v>17947</v>
      </c>
      <c r="L3003" t="s">
        <v>17948</v>
      </c>
      <c r="M3003" t="s">
        <v>28</v>
      </c>
      <c r="N3003" t="s">
        <v>40</v>
      </c>
      <c r="O3003" s="1">
        <v>40848</v>
      </c>
      <c r="P3003">
        <v>4800000</v>
      </c>
      <c r="Q3003" t="s">
        <v>17949</v>
      </c>
      <c r="R3003" t="s">
        <v>17950</v>
      </c>
      <c r="S3003" t="s">
        <v>17951</v>
      </c>
      <c r="T3003" t="s">
        <v>1294</v>
      </c>
      <c r="U3003" t="s">
        <v>34</v>
      </c>
      <c r="V3003" t="s">
        <v>46</v>
      </c>
      <c r="W3003" t="s">
        <v>620</v>
      </c>
      <c r="X3003" t="s">
        <v>621</v>
      </c>
      <c r="Y3003" t="s">
        <v>621</v>
      </c>
      <c r="Z3003" t="s">
        <v>17952</v>
      </c>
    </row>
    <row r="3004" spans="11:26" x14ac:dyDescent="0.3">
      <c r="K3004" t="s">
        <v>17947</v>
      </c>
      <c r="L3004" t="s">
        <v>17953</v>
      </c>
      <c r="M3004" t="s">
        <v>28</v>
      </c>
      <c r="O3004" s="1">
        <v>40245</v>
      </c>
      <c r="P3004">
        <v>740560</v>
      </c>
      <c r="Q3004" t="s">
        <v>17954</v>
      </c>
      <c r="R3004" t="s">
        <v>17955</v>
      </c>
      <c r="S3004" t="s">
        <v>17956</v>
      </c>
      <c r="T3004" t="s">
        <v>105</v>
      </c>
      <c r="U3004" t="s">
        <v>178</v>
      </c>
      <c r="V3004" t="s">
        <v>46</v>
      </c>
      <c r="W3004" t="s">
        <v>106</v>
      </c>
      <c r="X3004" t="s">
        <v>107</v>
      </c>
      <c r="Y3004" t="s">
        <v>446</v>
      </c>
      <c r="Z3004" s="1">
        <v>40553</v>
      </c>
    </row>
    <row r="3005" spans="11:26" x14ac:dyDescent="0.3">
      <c r="K3005" t="s">
        <v>17947</v>
      </c>
      <c r="L3005" t="s">
        <v>17957</v>
      </c>
      <c r="M3005" t="s">
        <v>233</v>
      </c>
      <c r="O3005" s="1">
        <v>40915</v>
      </c>
      <c r="P3005">
        <v>2000000</v>
      </c>
      <c r="Q3005" t="s">
        <v>17958</v>
      </c>
      <c r="R3005" t="s">
        <v>17959</v>
      </c>
      <c r="S3005" t="s">
        <v>17960</v>
      </c>
      <c r="T3005" t="s">
        <v>95</v>
      </c>
      <c r="U3005" t="s">
        <v>178</v>
      </c>
      <c r="V3005" t="s">
        <v>46</v>
      </c>
      <c r="W3005" t="s">
        <v>260</v>
      </c>
      <c r="X3005" t="s">
        <v>402</v>
      </c>
      <c r="Y3005" t="s">
        <v>402</v>
      </c>
      <c r="Z3005" s="1">
        <v>32509</v>
      </c>
    </row>
    <row r="3006" spans="11:26" x14ac:dyDescent="0.3">
      <c r="K3006" t="s">
        <v>17961</v>
      </c>
      <c r="L3006" t="s">
        <v>17962</v>
      </c>
      <c r="M3006" t="s">
        <v>324</v>
      </c>
      <c r="O3006" s="1">
        <v>40547</v>
      </c>
      <c r="P3006">
        <v>282820</v>
      </c>
      <c r="Q3006" t="s">
        <v>17963</v>
      </c>
      <c r="R3006" t="s">
        <v>17964</v>
      </c>
      <c r="S3006" t="s">
        <v>17965</v>
      </c>
      <c r="T3006" t="s">
        <v>95</v>
      </c>
      <c r="U3006" t="s">
        <v>34</v>
      </c>
      <c r="V3006" t="s">
        <v>46</v>
      </c>
      <c r="W3006" t="s">
        <v>106</v>
      </c>
      <c r="X3006" t="s">
        <v>151</v>
      </c>
      <c r="Y3006" t="s">
        <v>4559</v>
      </c>
      <c r="Z3006" s="1">
        <v>40179</v>
      </c>
    </row>
    <row r="3007" spans="11:26" x14ac:dyDescent="0.3">
      <c r="K3007" t="s">
        <v>17961</v>
      </c>
      <c r="L3007" t="s">
        <v>17966</v>
      </c>
      <c r="M3007" t="s">
        <v>28</v>
      </c>
      <c r="N3007" t="s">
        <v>40</v>
      </c>
      <c r="O3007" t="s">
        <v>4406</v>
      </c>
      <c r="P3007">
        <v>1626000</v>
      </c>
      <c r="Q3007" t="s">
        <v>17967</v>
      </c>
      <c r="R3007" t="s">
        <v>17968</v>
      </c>
      <c r="S3007" t="s">
        <v>17969</v>
      </c>
      <c r="T3007" t="s">
        <v>17970</v>
      </c>
      <c r="U3007" t="s">
        <v>34</v>
      </c>
      <c r="V3007" t="s">
        <v>46</v>
      </c>
      <c r="W3007" t="s">
        <v>167</v>
      </c>
      <c r="X3007" t="s">
        <v>168</v>
      </c>
      <c r="Y3007" t="s">
        <v>169</v>
      </c>
      <c r="Z3007" s="1">
        <v>40544</v>
      </c>
    </row>
    <row r="3008" spans="11:26" x14ac:dyDescent="0.3">
      <c r="K3008" t="s">
        <v>17971</v>
      </c>
      <c r="L3008" t="s">
        <v>17972</v>
      </c>
      <c r="M3008" t="s">
        <v>28</v>
      </c>
      <c r="O3008" s="1">
        <v>39083</v>
      </c>
      <c r="P3008">
        <v>400000</v>
      </c>
      <c r="Q3008" t="s">
        <v>17973</v>
      </c>
      <c r="R3008" t="s">
        <v>17968</v>
      </c>
      <c r="S3008" t="s">
        <v>17974</v>
      </c>
      <c r="T3008" t="s">
        <v>17975</v>
      </c>
      <c r="U3008" t="s">
        <v>34</v>
      </c>
      <c r="V3008" t="s">
        <v>35</v>
      </c>
      <c r="W3008">
        <v>7</v>
      </c>
      <c r="X3008" t="s">
        <v>1130</v>
      </c>
      <c r="Y3008" t="s">
        <v>1130</v>
      </c>
      <c r="Z3008" s="1">
        <v>42005</v>
      </c>
    </row>
    <row r="3009" spans="11:26" x14ac:dyDescent="0.3">
      <c r="K3009" t="s">
        <v>17971</v>
      </c>
      <c r="L3009" t="s">
        <v>17976</v>
      </c>
      <c r="M3009" t="s">
        <v>28</v>
      </c>
      <c r="O3009" t="s">
        <v>17977</v>
      </c>
      <c r="P3009">
        <v>1000000</v>
      </c>
      <c r="Q3009" t="s">
        <v>17978</v>
      </c>
      <c r="R3009" t="s">
        <v>17979</v>
      </c>
      <c r="T3009" t="s">
        <v>4038</v>
      </c>
      <c r="U3009" t="s">
        <v>34</v>
      </c>
      <c r="V3009" t="s">
        <v>46</v>
      </c>
      <c r="W3009" t="s">
        <v>2384</v>
      </c>
      <c r="X3009" t="s">
        <v>6508</v>
      </c>
      <c r="Y3009" t="s">
        <v>6508</v>
      </c>
      <c r="Z3009" s="1">
        <v>36892</v>
      </c>
    </row>
    <row r="3010" spans="11:26" x14ac:dyDescent="0.3">
      <c r="K3010" t="s">
        <v>17980</v>
      </c>
      <c r="L3010" t="s">
        <v>17981</v>
      </c>
      <c r="M3010" t="s">
        <v>52</v>
      </c>
      <c r="O3010" s="1">
        <v>40544</v>
      </c>
      <c r="P3010">
        <v>250000</v>
      </c>
      <c r="Q3010" t="s">
        <v>17982</v>
      </c>
      <c r="R3010" t="s">
        <v>17983</v>
      </c>
      <c r="S3010" t="s">
        <v>17984</v>
      </c>
      <c r="T3010" t="s">
        <v>5769</v>
      </c>
      <c r="U3010" t="s">
        <v>1158</v>
      </c>
      <c r="V3010" t="s">
        <v>46</v>
      </c>
      <c r="W3010" t="s">
        <v>158</v>
      </c>
      <c r="X3010" t="s">
        <v>159</v>
      </c>
      <c r="Y3010" t="s">
        <v>17985</v>
      </c>
      <c r="Z3010" s="1">
        <v>37257</v>
      </c>
    </row>
    <row r="3011" spans="11:26" x14ac:dyDescent="0.3">
      <c r="K3011" t="s">
        <v>17986</v>
      </c>
      <c r="L3011" t="s">
        <v>17987</v>
      </c>
      <c r="M3011" t="s">
        <v>52</v>
      </c>
      <c r="O3011" t="s">
        <v>1153</v>
      </c>
      <c r="Q3011" t="s">
        <v>17988</v>
      </c>
      <c r="R3011" t="s">
        <v>17989</v>
      </c>
      <c r="S3011" t="s">
        <v>17990</v>
      </c>
      <c r="T3011" t="s">
        <v>95</v>
      </c>
      <c r="U3011" t="s">
        <v>34</v>
      </c>
      <c r="V3011" t="s">
        <v>46</v>
      </c>
      <c r="W3011" t="s">
        <v>1369</v>
      </c>
      <c r="X3011" t="s">
        <v>1370</v>
      </c>
      <c r="Y3011" t="s">
        <v>4819</v>
      </c>
      <c r="Z3011" s="1">
        <v>39814</v>
      </c>
    </row>
    <row r="3012" spans="11:26" x14ac:dyDescent="0.3">
      <c r="K3012" t="s">
        <v>17991</v>
      </c>
      <c r="L3012" t="s">
        <v>17992</v>
      </c>
      <c r="M3012" t="s">
        <v>28</v>
      </c>
      <c r="N3012" t="s">
        <v>40</v>
      </c>
      <c r="O3012" t="s">
        <v>17993</v>
      </c>
      <c r="P3012">
        <v>3200000</v>
      </c>
      <c r="Q3012" t="s">
        <v>17994</v>
      </c>
      <c r="R3012" t="s">
        <v>17995</v>
      </c>
      <c r="S3012" t="s">
        <v>17996</v>
      </c>
      <c r="T3012" t="s">
        <v>17997</v>
      </c>
      <c r="U3012" t="s">
        <v>178</v>
      </c>
      <c r="V3012" t="s">
        <v>46</v>
      </c>
      <c r="W3012" t="s">
        <v>167</v>
      </c>
      <c r="X3012" t="s">
        <v>168</v>
      </c>
      <c r="Y3012" t="s">
        <v>15660</v>
      </c>
      <c r="Z3012" s="1">
        <v>40640</v>
      </c>
    </row>
    <row r="3013" spans="11:26" x14ac:dyDescent="0.3">
      <c r="K3013" t="s">
        <v>17991</v>
      </c>
      <c r="L3013" t="s">
        <v>17998</v>
      </c>
      <c r="M3013" t="s">
        <v>28</v>
      </c>
      <c r="N3013" t="s">
        <v>29</v>
      </c>
      <c r="O3013" t="s">
        <v>17999</v>
      </c>
      <c r="P3013">
        <v>3200000</v>
      </c>
      <c r="Q3013" t="s">
        <v>18000</v>
      </c>
      <c r="R3013" t="s">
        <v>18001</v>
      </c>
      <c r="S3013" t="s">
        <v>18002</v>
      </c>
      <c r="T3013" t="s">
        <v>18003</v>
      </c>
      <c r="U3013" t="s">
        <v>34</v>
      </c>
    </row>
    <row r="3014" spans="11:26" x14ac:dyDescent="0.3">
      <c r="K3014" t="s">
        <v>18004</v>
      </c>
      <c r="L3014" t="s">
        <v>18005</v>
      </c>
      <c r="M3014" t="s">
        <v>52</v>
      </c>
      <c r="O3014" s="1">
        <v>40884</v>
      </c>
      <c r="P3014">
        <v>650000</v>
      </c>
      <c r="Q3014" t="s">
        <v>18006</v>
      </c>
      <c r="R3014" t="s">
        <v>18007</v>
      </c>
      <c r="S3014" t="s">
        <v>18008</v>
      </c>
      <c r="T3014" t="s">
        <v>18009</v>
      </c>
      <c r="U3014" t="s">
        <v>34</v>
      </c>
      <c r="V3014" t="s">
        <v>35</v>
      </c>
      <c r="W3014">
        <v>19</v>
      </c>
      <c r="X3014" t="s">
        <v>792</v>
      </c>
      <c r="Y3014" t="s">
        <v>792</v>
      </c>
      <c r="Z3014" t="s">
        <v>18010</v>
      </c>
    </row>
    <row r="3015" spans="11:26" x14ac:dyDescent="0.3">
      <c r="K3015" t="s">
        <v>18011</v>
      </c>
      <c r="L3015" t="s">
        <v>18012</v>
      </c>
      <c r="M3015" t="s">
        <v>28</v>
      </c>
      <c r="N3015" t="s">
        <v>40</v>
      </c>
      <c r="O3015" s="1">
        <v>39090</v>
      </c>
      <c r="P3015">
        <v>10250000</v>
      </c>
      <c r="Q3015" t="s">
        <v>18013</v>
      </c>
      <c r="R3015" t="s">
        <v>18014</v>
      </c>
      <c r="S3015" t="s">
        <v>18015</v>
      </c>
      <c r="T3015" t="s">
        <v>18016</v>
      </c>
      <c r="U3015" t="s">
        <v>34</v>
      </c>
      <c r="V3015" t="s">
        <v>270</v>
      </c>
      <c r="W3015" t="s">
        <v>13779</v>
      </c>
      <c r="X3015" t="s">
        <v>13910</v>
      </c>
      <c r="Y3015" t="s">
        <v>13910</v>
      </c>
      <c r="Z3015" s="1">
        <v>41275</v>
      </c>
    </row>
    <row r="3016" spans="11:26" x14ac:dyDescent="0.3">
      <c r="K3016" t="s">
        <v>18017</v>
      </c>
      <c r="L3016" t="s">
        <v>18018</v>
      </c>
      <c r="M3016" t="s">
        <v>28</v>
      </c>
      <c r="N3016" t="s">
        <v>40</v>
      </c>
      <c r="O3016" s="1">
        <v>41278</v>
      </c>
      <c r="P3016">
        <v>1514309</v>
      </c>
      <c r="Q3016" t="s">
        <v>18019</v>
      </c>
      <c r="R3016" t="s">
        <v>18020</v>
      </c>
      <c r="U3016" t="s">
        <v>34</v>
      </c>
      <c r="V3016" t="s">
        <v>46</v>
      </c>
      <c r="W3016" t="s">
        <v>75</v>
      </c>
      <c r="X3016" t="s">
        <v>464</v>
      </c>
      <c r="Y3016" t="s">
        <v>18021</v>
      </c>
      <c r="Z3016" s="1">
        <v>40547</v>
      </c>
    </row>
    <row r="3017" spans="11:26" x14ac:dyDescent="0.3">
      <c r="K3017" t="s">
        <v>18017</v>
      </c>
      <c r="L3017" t="s">
        <v>18022</v>
      </c>
      <c r="M3017" t="s">
        <v>190</v>
      </c>
      <c r="O3017" t="s">
        <v>7794</v>
      </c>
      <c r="P3017">
        <v>3235004</v>
      </c>
      <c r="Q3017" t="s">
        <v>18023</v>
      </c>
      <c r="R3017" t="s">
        <v>18024</v>
      </c>
      <c r="S3017" t="s">
        <v>18025</v>
      </c>
      <c r="T3017" t="s">
        <v>18026</v>
      </c>
      <c r="U3017" t="s">
        <v>34</v>
      </c>
      <c r="V3017" t="s">
        <v>206</v>
      </c>
      <c r="W3017" t="s">
        <v>535</v>
      </c>
      <c r="X3017" t="s">
        <v>208</v>
      </c>
      <c r="Y3017" t="s">
        <v>536</v>
      </c>
      <c r="Z3017" s="1">
        <v>41275</v>
      </c>
    </row>
    <row r="3018" spans="11:26" x14ac:dyDescent="0.3">
      <c r="K3018" t="s">
        <v>18017</v>
      </c>
      <c r="L3018" t="s">
        <v>18027</v>
      </c>
      <c r="M3018" t="s">
        <v>91</v>
      </c>
      <c r="O3018" t="s">
        <v>18028</v>
      </c>
      <c r="P3018">
        <v>769382</v>
      </c>
      <c r="Q3018" t="s">
        <v>18029</v>
      </c>
      <c r="R3018" t="s">
        <v>18030</v>
      </c>
      <c r="S3018" t="s">
        <v>18031</v>
      </c>
      <c r="T3018" t="s">
        <v>18032</v>
      </c>
      <c r="U3018" t="s">
        <v>34</v>
      </c>
      <c r="V3018" t="s">
        <v>46</v>
      </c>
      <c r="W3018" t="s">
        <v>2265</v>
      </c>
      <c r="X3018" t="s">
        <v>2266</v>
      </c>
      <c r="Y3018" t="s">
        <v>2266</v>
      </c>
      <c r="Z3018" t="s">
        <v>18033</v>
      </c>
    </row>
    <row r="3019" spans="11:26" x14ac:dyDescent="0.3">
      <c r="K3019" t="s">
        <v>18017</v>
      </c>
      <c r="L3019" t="s">
        <v>18034</v>
      </c>
      <c r="M3019" t="s">
        <v>52</v>
      </c>
      <c r="O3019" t="s">
        <v>10700</v>
      </c>
      <c r="P3019">
        <v>478510</v>
      </c>
      <c r="Q3019" t="s">
        <v>18035</v>
      </c>
      <c r="R3019" t="s">
        <v>18036</v>
      </c>
      <c r="S3019" t="s">
        <v>18037</v>
      </c>
      <c r="T3019" t="s">
        <v>2364</v>
      </c>
      <c r="U3019" t="s">
        <v>34</v>
      </c>
      <c r="V3019" t="s">
        <v>1174</v>
      </c>
      <c r="W3019">
        <v>5</v>
      </c>
      <c r="X3019" t="s">
        <v>1175</v>
      </c>
      <c r="Y3019" t="s">
        <v>18038</v>
      </c>
      <c r="Z3019" s="1">
        <v>37987</v>
      </c>
    </row>
    <row r="3020" spans="11:26" x14ac:dyDescent="0.3">
      <c r="K3020" t="s">
        <v>18017</v>
      </c>
      <c r="L3020" t="s">
        <v>18039</v>
      </c>
      <c r="M3020" t="s">
        <v>91</v>
      </c>
      <c r="O3020" s="1">
        <v>41285</v>
      </c>
      <c r="Q3020" t="s">
        <v>18040</v>
      </c>
      <c r="R3020" t="s">
        <v>18041</v>
      </c>
      <c r="S3020" t="s">
        <v>18042</v>
      </c>
      <c r="T3020" t="s">
        <v>124</v>
      </c>
      <c r="U3020" t="s">
        <v>34</v>
      </c>
      <c r="V3020" t="s">
        <v>924</v>
      </c>
      <c r="W3020">
        <v>56</v>
      </c>
      <c r="X3020" t="s">
        <v>4451</v>
      </c>
      <c r="Y3020" t="s">
        <v>4451</v>
      </c>
    </row>
    <row r="3021" spans="11:26" x14ac:dyDescent="0.3">
      <c r="K3021" t="s">
        <v>18043</v>
      </c>
      <c r="L3021" t="s">
        <v>18044</v>
      </c>
      <c r="M3021" t="s">
        <v>52</v>
      </c>
      <c r="O3021" s="1">
        <v>41769</v>
      </c>
      <c r="P3021">
        <v>100000</v>
      </c>
      <c r="Q3021" t="s">
        <v>18045</v>
      </c>
      <c r="R3021" t="s">
        <v>18046</v>
      </c>
      <c r="S3021" t="s">
        <v>18047</v>
      </c>
      <c r="T3021" t="s">
        <v>95</v>
      </c>
      <c r="U3021" t="s">
        <v>34</v>
      </c>
      <c r="V3021" t="s">
        <v>46</v>
      </c>
      <c r="W3021" t="s">
        <v>228</v>
      </c>
      <c r="X3021" t="s">
        <v>229</v>
      </c>
      <c r="Y3021" t="s">
        <v>18048</v>
      </c>
      <c r="Z3021" s="1">
        <v>39814</v>
      </c>
    </row>
    <row r="3022" spans="11:26" x14ac:dyDescent="0.3">
      <c r="K3022" t="s">
        <v>18049</v>
      </c>
      <c r="L3022" t="s">
        <v>18050</v>
      </c>
      <c r="M3022" t="s">
        <v>28</v>
      </c>
      <c r="N3022" t="s">
        <v>40</v>
      </c>
      <c r="O3022" t="s">
        <v>18051</v>
      </c>
      <c r="P3022">
        <v>6500000</v>
      </c>
      <c r="Q3022" t="s">
        <v>18052</v>
      </c>
      <c r="R3022" t="s">
        <v>18053</v>
      </c>
      <c r="S3022" t="s">
        <v>18054</v>
      </c>
      <c r="T3022" t="s">
        <v>18055</v>
      </c>
      <c r="U3022" t="s">
        <v>34</v>
      </c>
      <c r="V3022" t="s">
        <v>46</v>
      </c>
      <c r="W3022" t="s">
        <v>106</v>
      </c>
      <c r="X3022" t="s">
        <v>107</v>
      </c>
      <c r="Y3022" t="s">
        <v>116</v>
      </c>
      <c r="Z3022" s="1">
        <v>41275</v>
      </c>
    </row>
    <row r="3023" spans="11:26" x14ac:dyDescent="0.3">
      <c r="K3023" t="s">
        <v>18056</v>
      </c>
      <c r="L3023" t="s">
        <v>18057</v>
      </c>
      <c r="M3023" t="s">
        <v>256</v>
      </c>
      <c r="O3023" s="1">
        <v>41647</v>
      </c>
      <c r="P3023">
        <v>42183</v>
      </c>
      <c r="Q3023" t="s">
        <v>18058</v>
      </c>
      <c r="R3023" t="s">
        <v>18059</v>
      </c>
      <c r="S3023" t="s">
        <v>18060</v>
      </c>
      <c r="T3023" t="s">
        <v>18061</v>
      </c>
      <c r="U3023" t="s">
        <v>34</v>
      </c>
      <c r="V3023" t="s">
        <v>46</v>
      </c>
      <c r="W3023" t="s">
        <v>260</v>
      </c>
      <c r="X3023" t="s">
        <v>402</v>
      </c>
      <c r="Y3023" t="s">
        <v>402</v>
      </c>
      <c r="Z3023" s="1">
        <v>40544</v>
      </c>
    </row>
    <row r="3024" spans="11:26" x14ac:dyDescent="0.3">
      <c r="K3024" t="s">
        <v>18062</v>
      </c>
      <c r="L3024" t="s">
        <v>18063</v>
      </c>
      <c r="M3024" t="s">
        <v>28</v>
      </c>
      <c r="N3024" t="s">
        <v>493</v>
      </c>
      <c r="O3024" s="1">
        <v>42099</v>
      </c>
      <c r="P3024">
        <v>36000000</v>
      </c>
      <c r="Q3024" t="s">
        <v>18064</v>
      </c>
      <c r="R3024" t="s">
        <v>18065</v>
      </c>
      <c r="S3024" t="s">
        <v>18066</v>
      </c>
      <c r="T3024" t="s">
        <v>18067</v>
      </c>
      <c r="U3024" t="s">
        <v>34</v>
      </c>
      <c r="V3024" t="s">
        <v>206</v>
      </c>
      <c r="W3024" t="s">
        <v>535</v>
      </c>
      <c r="X3024" t="s">
        <v>5542</v>
      </c>
      <c r="Y3024" t="s">
        <v>18068</v>
      </c>
      <c r="Z3024" s="1">
        <v>35431</v>
      </c>
    </row>
    <row r="3025" spans="11:26" x14ac:dyDescent="0.3">
      <c r="K3025" t="s">
        <v>18062</v>
      </c>
      <c r="L3025" t="s">
        <v>18069</v>
      </c>
      <c r="M3025" t="s">
        <v>256</v>
      </c>
      <c r="O3025" t="s">
        <v>2799</v>
      </c>
      <c r="P3025">
        <v>6000600</v>
      </c>
      <c r="Q3025" t="s">
        <v>18070</v>
      </c>
      <c r="R3025" t="s">
        <v>18071</v>
      </c>
      <c r="S3025" t="s">
        <v>18072</v>
      </c>
      <c r="T3025" t="s">
        <v>18073</v>
      </c>
      <c r="U3025" t="s">
        <v>34</v>
      </c>
      <c r="V3025" t="s">
        <v>1048</v>
      </c>
      <c r="W3025">
        <v>5</v>
      </c>
      <c r="X3025" t="s">
        <v>1498</v>
      </c>
      <c r="Y3025" t="s">
        <v>18074</v>
      </c>
      <c r="Z3025" s="1">
        <v>33970</v>
      </c>
    </row>
    <row r="3026" spans="11:26" x14ac:dyDescent="0.3">
      <c r="K3026" t="s">
        <v>18062</v>
      </c>
      <c r="L3026" t="s">
        <v>18075</v>
      </c>
      <c r="M3026" t="s">
        <v>233</v>
      </c>
      <c r="O3026" t="s">
        <v>7850</v>
      </c>
      <c r="P3026">
        <v>13366498</v>
      </c>
      <c r="Q3026" t="s">
        <v>18076</v>
      </c>
      <c r="R3026" t="s">
        <v>18077</v>
      </c>
      <c r="S3026" t="s">
        <v>18078</v>
      </c>
      <c r="T3026" t="s">
        <v>519</v>
      </c>
      <c r="U3026" t="s">
        <v>34</v>
      </c>
      <c r="Z3026" s="1">
        <v>25934</v>
      </c>
    </row>
    <row r="3027" spans="11:26" x14ac:dyDescent="0.3">
      <c r="K3027" t="s">
        <v>18079</v>
      </c>
      <c r="L3027" t="s">
        <v>18080</v>
      </c>
      <c r="M3027" t="s">
        <v>28</v>
      </c>
      <c r="N3027" t="s">
        <v>493</v>
      </c>
      <c r="O3027" t="s">
        <v>17404</v>
      </c>
      <c r="P3027">
        <v>12173913</v>
      </c>
      <c r="Q3027" t="s">
        <v>18081</v>
      </c>
      <c r="R3027" t="s">
        <v>18082</v>
      </c>
      <c r="S3027" t="s">
        <v>18083</v>
      </c>
      <c r="T3027" t="s">
        <v>95</v>
      </c>
      <c r="U3027" t="s">
        <v>178</v>
      </c>
      <c r="V3027" t="s">
        <v>46</v>
      </c>
      <c r="W3027" t="s">
        <v>106</v>
      </c>
      <c r="X3027" t="s">
        <v>2081</v>
      </c>
      <c r="Y3027" t="s">
        <v>2081</v>
      </c>
    </row>
    <row r="3028" spans="11:26" x14ac:dyDescent="0.3">
      <c r="K3028" t="s">
        <v>18084</v>
      </c>
      <c r="L3028" t="s">
        <v>18085</v>
      </c>
      <c r="M3028" t="s">
        <v>28</v>
      </c>
      <c r="O3028" s="1">
        <v>40492</v>
      </c>
      <c r="P3028">
        <v>1500000</v>
      </c>
      <c r="Q3028" t="s">
        <v>18086</v>
      </c>
      <c r="R3028" t="s">
        <v>18087</v>
      </c>
      <c r="S3028" t="s">
        <v>18088</v>
      </c>
      <c r="T3028" t="s">
        <v>18089</v>
      </c>
      <c r="U3028" t="s">
        <v>34</v>
      </c>
      <c r="V3028" t="s">
        <v>206</v>
      </c>
      <c r="W3028" t="s">
        <v>207</v>
      </c>
      <c r="X3028" t="s">
        <v>208</v>
      </c>
      <c r="Y3028" t="s">
        <v>208</v>
      </c>
    </row>
    <row r="3029" spans="11:26" x14ac:dyDescent="0.3">
      <c r="K3029" t="s">
        <v>18084</v>
      </c>
      <c r="L3029" t="s">
        <v>18090</v>
      </c>
      <c r="M3029" t="s">
        <v>28</v>
      </c>
      <c r="O3029" t="s">
        <v>12824</v>
      </c>
      <c r="P3029">
        <v>18314760</v>
      </c>
      <c r="Q3029" t="s">
        <v>18091</v>
      </c>
      <c r="R3029" t="s">
        <v>18092</v>
      </c>
      <c r="T3029" t="s">
        <v>18093</v>
      </c>
      <c r="U3029" t="s">
        <v>345</v>
      </c>
      <c r="V3029" t="s">
        <v>46</v>
      </c>
      <c r="W3029" t="s">
        <v>471</v>
      </c>
      <c r="X3029" t="s">
        <v>969</v>
      </c>
      <c r="Y3029" t="s">
        <v>969</v>
      </c>
    </row>
    <row r="3030" spans="11:26" x14ac:dyDescent="0.3">
      <c r="K3030" t="s">
        <v>18094</v>
      </c>
      <c r="L3030" t="s">
        <v>18095</v>
      </c>
      <c r="M3030" t="s">
        <v>28</v>
      </c>
      <c r="N3030" t="s">
        <v>40</v>
      </c>
      <c r="O3030" s="1">
        <v>40183</v>
      </c>
      <c r="P3030">
        <v>2500000</v>
      </c>
      <c r="Q3030" t="s">
        <v>18096</v>
      </c>
      <c r="R3030" t="s">
        <v>18097</v>
      </c>
      <c r="U3030" t="s">
        <v>345</v>
      </c>
      <c r="Z3030" t="s">
        <v>18098</v>
      </c>
    </row>
    <row r="3031" spans="11:26" x14ac:dyDescent="0.3">
      <c r="K3031" t="s">
        <v>18094</v>
      </c>
      <c r="L3031" t="s">
        <v>18099</v>
      </c>
      <c r="M3031" t="s">
        <v>28</v>
      </c>
      <c r="N3031" t="s">
        <v>29</v>
      </c>
      <c r="O3031" s="1">
        <v>40551</v>
      </c>
      <c r="P3031">
        <v>10000000</v>
      </c>
      <c r="Q3031" t="s">
        <v>18100</v>
      </c>
      <c r="R3031" t="s">
        <v>18101</v>
      </c>
      <c r="S3031" t="s">
        <v>18102</v>
      </c>
      <c r="T3031" t="s">
        <v>74</v>
      </c>
      <c r="U3031" t="s">
        <v>178</v>
      </c>
      <c r="V3031" t="s">
        <v>46</v>
      </c>
      <c r="W3031" t="s">
        <v>106</v>
      </c>
      <c r="X3031" t="s">
        <v>107</v>
      </c>
      <c r="Y3031" t="s">
        <v>1975</v>
      </c>
      <c r="Z3031" s="1">
        <v>37990</v>
      </c>
    </row>
    <row r="3032" spans="11:26" x14ac:dyDescent="0.3">
      <c r="K3032" t="s">
        <v>18094</v>
      </c>
      <c r="L3032" t="s">
        <v>18103</v>
      </c>
      <c r="M3032" t="s">
        <v>28</v>
      </c>
      <c r="N3032" t="s">
        <v>493</v>
      </c>
      <c r="O3032" s="1">
        <v>40914</v>
      </c>
      <c r="P3032">
        <v>9429020</v>
      </c>
      <c r="Q3032" t="s">
        <v>18104</v>
      </c>
      <c r="R3032" t="s">
        <v>18105</v>
      </c>
      <c r="S3032" t="s">
        <v>18106</v>
      </c>
      <c r="T3032" t="s">
        <v>470</v>
      </c>
      <c r="U3032" t="s">
        <v>34</v>
      </c>
      <c r="V3032" t="s">
        <v>46</v>
      </c>
      <c r="W3032" t="s">
        <v>106</v>
      </c>
      <c r="X3032" t="s">
        <v>107</v>
      </c>
      <c r="Y3032" t="s">
        <v>116</v>
      </c>
      <c r="Z3032" s="1">
        <v>41040</v>
      </c>
    </row>
    <row r="3033" spans="11:26" x14ac:dyDescent="0.3">
      <c r="K3033" t="s">
        <v>18107</v>
      </c>
      <c r="L3033" t="s">
        <v>18108</v>
      </c>
      <c r="M3033" t="s">
        <v>256</v>
      </c>
      <c r="O3033" s="1">
        <v>40761</v>
      </c>
      <c r="P3033">
        <v>1304000</v>
      </c>
      <c r="Q3033" t="s">
        <v>18109</v>
      </c>
      <c r="R3033" t="s">
        <v>18110</v>
      </c>
      <c r="S3033" t="s">
        <v>18111</v>
      </c>
      <c r="T3033" t="s">
        <v>18112</v>
      </c>
      <c r="U3033" t="s">
        <v>34</v>
      </c>
      <c r="V3033" t="s">
        <v>96</v>
      </c>
      <c r="W3033" t="s">
        <v>336</v>
      </c>
      <c r="X3033" t="s">
        <v>337</v>
      </c>
      <c r="Y3033" t="s">
        <v>337</v>
      </c>
    </row>
    <row r="3034" spans="11:26" x14ac:dyDescent="0.3">
      <c r="K3034" t="s">
        <v>18113</v>
      </c>
      <c r="L3034" t="s">
        <v>18114</v>
      </c>
      <c r="M3034" t="s">
        <v>190</v>
      </c>
      <c r="O3034" t="s">
        <v>18115</v>
      </c>
      <c r="P3034">
        <v>2500000</v>
      </c>
      <c r="Q3034" t="s">
        <v>18116</v>
      </c>
      <c r="R3034" t="s">
        <v>18117</v>
      </c>
      <c r="S3034" t="s">
        <v>18118</v>
      </c>
      <c r="T3034" t="s">
        <v>5171</v>
      </c>
      <c r="U3034" t="s">
        <v>34</v>
      </c>
      <c r="V3034" t="s">
        <v>46</v>
      </c>
      <c r="W3034" t="s">
        <v>106</v>
      </c>
      <c r="X3034" t="s">
        <v>4428</v>
      </c>
      <c r="Y3034" t="s">
        <v>18119</v>
      </c>
      <c r="Z3034" s="1">
        <v>33240</v>
      </c>
    </row>
    <row r="3035" spans="11:26" x14ac:dyDescent="0.3">
      <c r="K3035" t="s">
        <v>18120</v>
      </c>
      <c r="L3035" t="s">
        <v>18121</v>
      </c>
      <c r="M3035" t="s">
        <v>52</v>
      </c>
      <c r="O3035" t="s">
        <v>1999</v>
      </c>
      <c r="P3035">
        <v>1500000</v>
      </c>
      <c r="Q3035" t="s">
        <v>18122</v>
      </c>
      <c r="R3035" t="s">
        <v>18123</v>
      </c>
      <c r="S3035" t="s">
        <v>18124</v>
      </c>
      <c r="T3035" t="s">
        <v>150</v>
      </c>
      <c r="U3035" t="s">
        <v>34</v>
      </c>
      <c r="V3035" t="s">
        <v>46</v>
      </c>
      <c r="W3035" t="s">
        <v>2169</v>
      </c>
      <c r="X3035" t="s">
        <v>2170</v>
      </c>
      <c r="Y3035" t="s">
        <v>18125</v>
      </c>
      <c r="Z3035" s="1">
        <v>37987</v>
      </c>
    </row>
    <row r="3036" spans="11:26" x14ac:dyDescent="0.3">
      <c r="K3036" t="s">
        <v>18120</v>
      </c>
      <c r="L3036" t="s">
        <v>18126</v>
      </c>
      <c r="M3036" t="s">
        <v>28</v>
      </c>
      <c r="O3036" t="s">
        <v>5186</v>
      </c>
      <c r="P3036">
        <v>703750</v>
      </c>
      <c r="Q3036" t="s">
        <v>18127</v>
      </c>
      <c r="R3036" t="s">
        <v>18128</v>
      </c>
      <c r="S3036" t="s">
        <v>18129</v>
      </c>
      <c r="T3036" t="s">
        <v>18130</v>
      </c>
      <c r="U3036" t="s">
        <v>34</v>
      </c>
      <c r="V3036" t="s">
        <v>46</v>
      </c>
      <c r="W3036" t="s">
        <v>142</v>
      </c>
      <c r="X3036" t="s">
        <v>1224</v>
      </c>
      <c r="Y3036" t="s">
        <v>481</v>
      </c>
      <c r="Z3036" s="1">
        <v>34709</v>
      </c>
    </row>
    <row r="3037" spans="11:26" x14ac:dyDescent="0.3">
      <c r="K3037" t="s">
        <v>18120</v>
      </c>
      <c r="L3037" t="s">
        <v>18131</v>
      </c>
      <c r="M3037" t="s">
        <v>52</v>
      </c>
      <c r="O3037" t="s">
        <v>18132</v>
      </c>
      <c r="P3037">
        <v>225000</v>
      </c>
      <c r="Q3037" t="s">
        <v>18133</v>
      </c>
      <c r="R3037" t="s">
        <v>18134</v>
      </c>
      <c r="S3037" t="s">
        <v>18135</v>
      </c>
      <c r="T3037" t="s">
        <v>115</v>
      </c>
      <c r="U3037" t="s">
        <v>34</v>
      </c>
      <c r="V3037" t="s">
        <v>46</v>
      </c>
      <c r="W3037" t="s">
        <v>106</v>
      </c>
      <c r="X3037" t="s">
        <v>107</v>
      </c>
      <c r="Y3037" t="s">
        <v>2394</v>
      </c>
      <c r="Z3037" s="1">
        <v>34700</v>
      </c>
    </row>
    <row r="3038" spans="11:26" x14ac:dyDescent="0.3">
      <c r="K3038" t="s">
        <v>18120</v>
      </c>
      <c r="L3038" t="s">
        <v>18136</v>
      </c>
      <c r="M3038" t="s">
        <v>256</v>
      </c>
      <c r="O3038" s="1">
        <v>41278</v>
      </c>
      <c r="P3038">
        <v>1000000</v>
      </c>
      <c r="Q3038" t="s">
        <v>18137</v>
      </c>
      <c r="R3038" t="s">
        <v>18138</v>
      </c>
      <c r="S3038" t="s">
        <v>18139</v>
      </c>
      <c r="T3038" t="s">
        <v>18140</v>
      </c>
      <c r="U3038" t="s">
        <v>34</v>
      </c>
      <c r="V3038" t="s">
        <v>1922</v>
      </c>
      <c r="W3038">
        <v>24</v>
      </c>
      <c r="X3038" t="s">
        <v>2708</v>
      </c>
      <c r="Y3038" t="s">
        <v>18141</v>
      </c>
      <c r="Z3038" s="1">
        <v>38718</v>
      </c>
    </row>
    <row r="3039" spans="11:26" x14ac:dyDescent="0.3">
      <c r="K3039" t="s">
        <v>18142</v>
      </c>
      <c r="L3039" t="s">
        <v>18143</v>
      </c>
      <c r="M3039" t="s">
        <v>28</v>
      </c>
      <c r="N3039" t="s">
        <v>1189</v>
      </c>
      <c r="O3039" s="1">
        <v>38720</v>
      </c>
      <c r="P3039">
        <v>8000000</v>
      </c>
      <c r="Q3039" t="s">
        <v>18144</v>
      </c>
      <c r="R3039" t="s">
        <v>18145</v>
      </c>
      <c r="S3039" t="s">
        <v>18146</v>
      </c>
      <c r="T3039" t="s">
        <v>1294</v>
      </c>
      <c r="U3039" t="s">
        <v>34</v>
      </c>
      <c r="V3039" t="s">
        <v>454</v>
      </c>
    </row>
    <row r="3040" spans="11:26" x14ac:dyDescent="0.3">
      <c r="K3040" t="s">
        <v>18147</v>
      </c>
      <c r="L3040" t="s">
        <v>18148</v>
      </c>
      <c r="M3040" t="s">
        <v>256</v>
      </c>
      <c r="O3040" t="s">
        <v>18149</v>
      </c>
      <c r="P3040">
        <v>1000000</v>
      </c>
      <c r="Q3040" t="s">
        <v>18150</v>
      </c>
      <c r="R3040" t="s">
        <v>18151</v>
      </c>
      <c r="S3040" t="s">
        <v>18152</v>
      </c>
      <c r="T3040" t="s">
        <v>1098</v>
      </c>
      <c r="U3040" t="s">
        <v>345</v>
      </c>
      <c r="V3040" t="s">
        <v>46</v>
      </c>
      <c r="W3040" t="s">
        <v>106</v>
      </c>
      <c r="X3040" t="s">
        <v>107</v>
      </c>
      <c r="Y3040" t="s">
        <v>2394</v>
      </c>
    </row>
    <row r="3041" spans="11:26" x14ac:dyDescent="0.3">
      <c r="K3041" t="s">
        <v>18147</v>
      </c>
      <c r="L3041" t="s">
        <v>18153</v>
      </c>
      <c r="M3041" t="s">
        <v>28</v>
      </c>
      <c r="N3041" t="s">
        <v>29</v>
      </c>
      <c r="O3041" t="s">
        <v>12030</v>
      </c>
      <c r="P3041">
        <v>1168969</v>
      </c>
      <c r="Q3041" t="s">
        <v>18154</v>
      </c>
      <c r="R3041" t="s">
        <v>18155</v>
      </c>
      <c r="S3041" t="s">
        <v>18156</v>
      </c>
      <c r="T3041" t="s">
        <v>95</v>
      </c>
      <c r="U3041" t="s">
        <v>34</v>
      </c>
      <c r="V3041" t="s">
        <v>46</v>
      </c>
      <c r="W3041" t="s">
        <v>75</v>
      </c>
      <c r="X3041" t="s">
        <v>464</v>
      </c>
      <c r="Y3041" t="s">
        <v>464</v>
      </c>
      <c r="Z3041" s="1">
        <v>39448</v>
      </c>
    </row>
    <row r="3042" spans="11:26" x14ac:dyDescent="0.3">
      <c r="K3042" t="s">
        <v>18147</v>
      </c>
      <c r="L3042" t="s">
        <v>18157</v>
      </c>
      <c r="M3042" t="s">
        <v>28</v>
      </c>
      <c r="N3042" t="s">
        <v>29</v>
      </c>
      <c r="O3042" t="s">
        <v>3024</v>
      </c>
      <c r="P3042">
        <v>940000</v>
      </c>
      <c r="Q3042" t="s">
        <v>18158</v>
      </c>
      <c r="R3042" t="s">
        <v>18159</v>
      </c>
      <c r="S3042" t="s">
        <v>18160</v>
      </c>
      <c r="U3042" t="s">
        <v>34</v>
      </c>
      <c r="V3042" t="s">
        <v>46</v>
      </c>
      <c r="W3042" t="s">
        <v>75</v>
      </c>
      <c r="X3042" t="s">
        <v>464</v>
      </c>
      <c r="Y3042" t="s">
        <v>464</v>
      </c>
      <c r="Z3042" t="s">
        <v>18161</v>
      </c>
    </row>
    <row r="3043" spans="11:26" x14ac:dyDescent="0.3">
      <c r="K3043" t="s">
        <v>18147</v>
      </c>
      <c r="L3043" t="s">
        <v>18162</v>
      </c>
      <c r="M3043" t="s">
        <v>28</v>
      </c>
      <c r="N3043" t="s">
        <v>2690</v>
      </c>
      <c r="O3043" t="s">
        <v>18163</v>
      </c>
      <c r="P3043">
        <v>1700000</v>
      </c>
      <c r="Q3043" t="s">
        <v>18164</v>
      </c>
      <c r="R3043" t="s">
        <v>18165</v>
      </c>
      <c r="S3043" t="s">
        <v>18166</v>
      </c>
      <c r="T3043" t="s">
        <v>95</v>
      </c>
      <c r="U3043" t="s">
        <v>34</v>
      </c>
      <c r="V3043" t="s">
        <v>46</v>
      </c>
      <c r="W3043" t="s">
        <v>142</v>
      </c>
      <c r="X3043" t="s">
        <v>4891</v>
      </c>
      <c r="Y3043" t="s">
        <v>4891</v>
      </c>
      <c r="Z3043" s="1">
        <v>41275</v>
      </c>
    </row>
    <row r="3044" spans="11:26" x14ac:dyDescent="0.3">
      <c r="K3044" t="s">
        <v>18147</v>
      </c>
      <c r="L3044" t="s">
        <v>18167</v>
      </c>
      <c r="M3044" t="s">
        <v>28</v>
      </c>
      <c r="N3044" t="s">
        <v>29</v>
      </c>
      <c r="O3044" t="s">
        <v>18168</v>
      </c>
      <c r="P3044">
        <v>592500</v>
      </c>
      <c r="Q3044" t="s">
        <v>18169</v>
      </c>
      <c r="R3044" t="s">
        <v>18170</v>
      </c>
      <c r="S3044" t="s">
        <v>18171</v>
      </c>
      <c r="T3044" t="s">
        <v>18172</v>
      </c>
      <c r="U3044" t="s">
        <v>34</v>
      </c>
      <c r="V3044" t="s">
        <v>46</v>
      </c>
      <c r="W3044" t="s">
        <v>228</v>
      </c>
      <c r="X3044" t="s">
        <v>229</v>
      </c>
      <c r="Y3044" t="s">
        <v>229</v>
      </c>
    </row>
    <row r="3045" spans="11:26" x14ac:dyDescent="0.3">
      <c r="K3045" t="s">
        <v>18147</v>
      </c>
      <c r="L3045" t="s">
        <v>18173</v>
      </c>
      <c r="M3045" t="s">
        <v>28</v>
      </c>
      <c r="N3045" t="s">
        <v>40</v>
      </c>
      <c r="O3045" t="s">
        <v>10636</v>
      </c>
      <c r="P3045">
        <v>1357263</v>
      </c>
      <c r="Q3045" t="s">
        <v>18174</v>
      </c>
      <c r="R3045" t="s">
        <v>18175</v>
      </c>
      <c r="S3045" t="s">
        <v>18176</v>
      </c>
      <c r="T3045" t="s">
        <v>95</v>
      </c>
      <c r="U3045" t="s">
        <v>34</v>
      </c>
      <c r="V3045" t="s">
        <v>206</v>
      </c>
      <c r="W3045" t="s">
        <v>12955</v>
      </c>
      <c r="X3045" t="s">
        <v>5542</v>
      </c>
      <c r="Y3045" t="s">
        <v>18177</v>
      </c>
    </row>
    <row r="3046" spans="11:26" x14ac:dyDescent="0.3">
      <c r="K3046" t="s">
        <v>18147</v>
      </c>
      <c r="L3046" t="s">
        <v>18178</v>
      </c>
      <c r="M3046" t="s">
        <v>28</v>
      </c>
      <c r="N3046" t="s">
        <v>1415</v>
      </c>
      <c r="O3046" t="s">
        <v>7493</v>
      </c>
      <c r="P3046">
        <v>3437957</v>
      </c>
      <c r="Q3046" t="s">
        <v>18179</v>
      </c>
      <c r="R3046" t="s">
        <v>18180</v>
      </c>
      <c r="S3046" t="s">
        <v>18181</v>
      </c>
      <c r="T3046" t="s">
        <v>18182</v>
      </c>
      <c r="U3046" t="s">
        <v>178</v>
      </c>
      <c r="V3046" t="s">
        <v>46</v>
      </c>
      <c r="W3046" t="s">
        <v>106</v>
      </c>
      <c r="X3046" t="s">
        <v>107</v>
      </c>
      <c r="Y3046" t="s">
        <v>8015</v>
      </c>
      <c r="Z3046" s="1">
        <v>38357</v>
      </c>
    </row>
    <row r="3047" spans="11:26" x14ac:dyDescent="0.3">
      <c r="K3047" t="s">
        <v>18147</v>
      </c>
      <c r="L3047" t="s">
        <v>18183</v>
      </c>
      <c r="M3047" t="s">
        <v>28</v>
      </c>
      <c r="N3047" t="s">
        <v>8998</v>
      </c>
      <c r="O3047" s="1">
        <v>40914</v>
      </c>
      <c r="P3047">
        <v>800000</v>
      </c>
      <c r="Q3047" t="s">
        <v>18184</v>
      </c>
      <c r="R3047" t="s">
        <v>18185</v>
      </c>
      <c r="S3047" t="s">
        <v>18186</v>
      </c>
      <c r="T3047" t="s">
        <v>18187</v>
      </c>
      <c r="U3047" t="s">
        <v>34</v>
      </c>
      <c r="V3047" t="s">
        <v>270</v>
      </c>
      <c r="W3047" t="s">
        <v>9179</v>
      </c>
      <c r="X3047" t="s">
        <v>9478</v>
      </c>
      <c r="Y3047" t="s">
        <v>9478</v>
      </c>
      <c r="Z3047" s="1">
        <v>40179</v>
      </c>
    </row>
    <row r="3048" spans="11:26" x14ac:dyDescent="0.3">
      <c r="K3048" t="s">
        <v>18147</v>
      </c>
      <c r="L3048" t="s">
        <v>18188</v>
      </c>
      <c r="M3048" t="s">
        <v>28</v>
      </c>
      <c r="N3048" t="s">
        <v>29</v>
      </c>
      <c r="O3048" s="1">
        <v>41312</v>
      </c>
      <c r="P3048">
        <v>1260000</v>
      </c>
      <c r="Q3048" t="s">
        <v>18189</v>
      </c>
      <c r="R3048" t="s">
        <v>18190</v>
      </c>
      <c r="S3048" t="s">
        <v>18191</v>
      </c>
      <c r="T3048" t="s">
        <v>1294</v>
      </c>
      <c r="U3048" t="s">
        <v>34</v>
      </c>
      <c r="V3048" t="s">
        <v>46</v>
      </c>
      <c r="W3048" t="s">
        <v>106</v>
      </c>
      <c r="X3048" t="s">
        <v>151</v>
      </c>
      <c r="Y3048" t="s">
        <v>7652</v>
      </c>
      <c r="Z3048" s="1">
        <v>32509</v>
      </c>
    </row>
    <row r="3049" spans="11:26" x14ac:dyDescent="0.3">
      <c r="K3049" t="s">
        <v>18192</v>
      </c>
      <c r="L3049" t="s">
        <v>18193</v>
      </c>
      <c r="M3049" t="s">
        <v>190</v>
      </c>
      <c r="O3049" t="s">
        <v>18194</v>
      </c>
      <c r="Q3049" t="s">
        <v>18195</v>
      </c>
      <c r="R3049" t="s">
        <v>18196</v>
      </c>
      <c r="S3049" t="s">
        <v>18197</v>
      </c>
      <c r="T3049" t="s">
        <v>18198</v>
      </c>
      <c r="U3049" t="s">
        <v>34</v>
      </c>
      <c r="V3049" t="s">
        <v>1048</v>
      </c>
      <c r="W3049">
        <v>10</v>
      </c>
      <c r="X3049" t="s">
        <v>1049</v>
      </c>
      <c r="Y3049" t="s">
        <v>18199</v>
      </c>
      <c r="Z3049" s="1">
        <v>40547</v>
      </c>
    </row>
    <row r="3050" spans="11:26" x14ac:dyDescent="0.3">
      <c r="K3050" t="s">
        <v>18200</v>
      </c>
      <c r="L3050" t="s">
        <v>18201</v>
      </c>
      <c r="M3050" t="s">
        <v>28</v>
      </c>
      <c r="O3050" t="s">
        <v>18202</v>
      </c>
      <c r="P3050">
        <v>4300000</v>
      </c>
      <c r="Q3050" t="s">
        <v>18203</v>
      </c>
      <c r="R3050" t="s">
        <v>18204</v>
      </c>
      <c r="S3050" t="s">
        <v>18205</v>
      </c>
      <c r="T3050" t="s">
        <v>18206</v>
      </c>
      <c r="U3050" t="s">
        <v>34</v>
      </c>
      <c r="V3050" t="s">
        <v>559</v>
      </c>
      <c r="W3050">
        <v>11</v>
      </c>
      <c r="X3050" t="s">
        <v>828</v>
      </c>
      <c r="Y3050" t="s">
        <v>828</v>
      </c>
      <c r="Z3050" s="1">
        <v>41281</v>
      </c>
    </row>
    <row r="3051" spans="11:26" x14ac:dyDescent="0.3">
      <c r="K3051" t="s">
        <v>18207</v>
      </c>
      <c r="L3051" t="s">
        <v>18208</v>
      </c>
      <c r="M3051" t="s">
        <v>28</v>
      </c>
      <c r="N3051" t="s">
        <v>29</v>
      </c>
      <c r="O3051" s="1">
        <v>37563</v>
      </c>
      <c r="P3051">
        <v>16000000</v>
      </c>
      <c r="Q3051" t="s">
        <v>18209</v>
      </c>
      <c r="R3051" t="s">
        <v>18210</v>
      </c>
      <c r="S3051" t="s">
        <v>18211</v>
      </c>
      <c r="T3051" t="s">
        <v>95</v>
      </c>
      <c r="U3051" t="s">
        <v>178</v>
      </c>
      <c r="V3051" t="s">
        <v>46</v>
      </c>
      <c r="W3051" t="s">
        <v>158</v>
      </c>
      <c r="X3051" t="s">
        <v>159</v>
      </c>
      <c r="Y3051" t="s">
        <v>18212</v>
      </c>
    </row>
    <row r="3052" spans="11:26" x14ac:dyDescent="0.3">
      <c r="K3052" t="s">
        <v>18207</v>
      </c>
      <c r="L3052" t="s">
        <v>18213</v>
      </c>
      <c r="M3052" t="s">
        <v>28</v>
      </c>
      <c r="N3052" t="s">
        <v>493</v>
      </c>
      <c r="O3052" s="1">
        <v>38143</v>
      </c>
      <c r="P3052">
        <v>10000000</v>
      </c>
      <c r="Q3052" t="s">
        <v>18214</v>
      </c>
      <c r="R3052" t="s">
        <v>18215</v>
      </c>
      <c r="S3052" t="s">
        <v>18216</v>
      </c>
      <c r="T3052" t="s">
        <v>18217</v>
      </c>
      <c r="U3052" t="s">
        <v>178</v>
      </c>
    </row>
    <row r="3053" spans="11:26" x14ac:dyDescent="0.3">
      <c r="K3053" t="s">
        <v>18218</v>
      </c>
      <c r="L3053" t="s">
        <v>18219</v>
      </c>
      <c r="M3053" t="s">
        <v>28</v>
      </c>
      <c r="O3053" t="s">
        <v>17999</v>
      </c>
      <c r="Q3053" t="s">
        <v>18220</v>
      </c>
      <c r="R3053" t="s">
        <v>18221</v>
      </c>
      <c r="S3053" t="s">
        <v>18222</v>
      </c>
      <c r="T3053" t="s">
        <v>95</v>
      </c>
      <c r="U3053" t="s">
        <v>34</v>
      </c>
      <c r="V3053" t="s">
        <v>96</v>
      </c>
      <c r="W3053" t="s">
        <v>336</v>
      </c>
      <c r="X3053" t="s">
        <v>337</v>
      </c>
      <c r="Y3053" t="s">
        <v>337</v>
      </c>
      <c r="Z3053" s="1">
        <v>37987</v>
      </c>
    </row>
    <row r="3054" spans="11:26" x14ac:dyDescent="0.3">
      <c r="K3054" t="s">
        <v>18223</v>
      </c>
      <c r="L3054" t="s">
        <v>18224</v>
      </c>
      <c r="M3054" t="s">
        <v>28</v>
      </c>
      <c r="O3054" s="1">
        <v>41883</v>
      </c>
      <c r="P3054">
        <v>12000000</v>
      </c>
      <c r="Q3054" t="s">
        <v>18225</v>
      </c>
      <c r="R3054" t="s">
        <v>18226</v>
      </c>
      <c r="S3054" t="s">
        <v>18227</v>
      </c>
      <c r="T3054" t="s">
        <v>18228</v>
      </c>
      <c r="U3054" t="s">
        <v>34</v>
      </c>
      <c r="V3054" t="s">
        <v>46</v>
      </c>
      <c r="W3054" t="s">
        <v>717</v>
      </c>
      <c r="X3054" t="s">
        <v>882</v>
      </c>
      <c r="Y3054" t="s">
        <v>6878</v>
      </c>
      <c r="Z3054" t="s">
        <v>18229</v>
      </c>
    </row>
    <row r="3055" spans="11:26" x14ac:dyDescent="0.3">
      <c r="K3055" t="s">
        <v>18223</v>
      </c>
      <c r="L3055" t="s">
        <v>18230</v>
      </c>
      <c r="M3055" t="s">
        <v>28</v>
      </c>
      <c r="N3055" t="s">
        <v>40</v>
      </c>
      <c r="O3055" s="1">
        <v>41792</v>
      </c>
      <c r="P3055">
        <v>12000000</v>
      </c>
      <c r="Q3055" t="s">
        <v>18231</v>
      </c>
      <c r="R3055" t="s">
        <v>18232</v>
      </c>
      <c r="S3055" t="s">
        <v>18233</v>
      </c>
      <c r="T3055" t="s">
        <v>18234</v>
      </c>
      <c r="U3055" t="s">
        <v>345</v>
      </c>
      <c r="V3055" t="s">
        <v>1174</v>
      </c>
      <c r="W3055">
        <v>1</v>
      </c>
      <c r="X3055" t="s">
        <v>15823</v>
      </c>
      <c r="Y3055" t="s">
        <v>18235</v>
      </c>
      <c r="Z3055" t="s">
        <v>18236</v>
      </c>
    </row>
    <row r="3056" spans="11:26" x14ac:dyDescent="0.3">
      <c r="K3056" t="s">
        <v>18223</v>
      </c>
      <c r="L3056" t="s">
        <v>18237</v>
      </c>
      <c r="M3056" t="s">
        <v>28</v>
      </c>
      <c r="N3056" t="s">
        <v>29</v>
      </c>
      <c r="O3056" t="s">
        <v>6157</v>
      </c>
      <c r="P3056">
        <v>44000000</v>
      </c>
      <c r="Q3056" t="s">
        <v>18238</v>
      </c>
      <c r="R3056" t="s">
        <v>18239</v>
      </c>
      <c r="S3056" t="s">
        <v>18240</v>
      </c>
      <c r="T3056" t="s">
        <v>18241</v>
      </c>
      <c r="U3056" t="s">
        <v>34</v>
      </c>
      <c r="V3056" t="s">
        <v>86</v>
      </c>
      <c r="X3056" t="s">
        <v>87</v>
      </c>
      <c r="Y3056" t="s">
        <v>87</v>
      </c>
      <c r="Z3056" s="1">
        <v>39814</v>
      </c>
    </row>
    <row r="3057" spans="11:26" x14ac:dyDescent="0.3">
      <c r="K3057" t="s">
        <v>18242</v>
      </c>
      <c r="L3057" t="s">
        <v>18243</v>
      </c>
      <c r="M3057" t="s">
        <v>91</v>
      </c>
      <c r="O3057" t="s">
        <v>18244</v>
      </c>
      <c r="Q3057" t="s">
        <v>18245</v>
      </c>
      <c r="R3057" t="s">
        <v>18246</v>
      </c>
      <c r="T3057" t="s">
        <v>9325</v>
      </c>
      <c r="U3057" t="s">
        <v>34</v>
      </c>
      <c r="Z3057" s="1">
        <v>41275</v>
      </c>
    </row>
    <row r="3058" spans="11:26" x14ac:dyDescent="0.3">
      <c r="K3058" t="s">
        <v>18242</v>
      </c>
      <c r="L3058" t="s">
        <v>18247</v>
      </c>
      <c r="M3058" t="s">
        <v>3454</v>
      </c>
      <c r="O3058" t="s">
        <v>18248</v>
      </c>
      <c r="P3058">
        <v>4110000</v>
      </c>
      <c r="Q3058" t="s">
        <v>18249</v>
      </c>
      <c r="R3058" t="s">
        <v>18250</v>
      </c>
      <c r="S3058" t="s">
        <v>18251</v>
      </c>
      <c r="T3058" t="s">
        <v>18252</v>
      </c>
      <c r="U3058" t="s">
        <v>345</v>
      </c>
      <c r="V3058" t="s">
        <v>46</v>
      </c>
      <c r="W3058" t="s">
        <v>1369</v>
      </c>
      <c r="X3058" t="s">
        <v>1370</v>
      </c>
      <c r="Y3058" t="s">
        <v>1371</v>
      </c>
      <c r="Z3058" s="1">
        <v>42005</v>
      </c>
    </row>
    <row r="3059" spans="11:26" x14ac:dyDescent="0.3">
      <c r="K3059" t="s">
        <v>18242</v>
      </c>
      <c r="L3059" t="s">
        <v>18253</v>
      </c>
      <c r="M3059" t="s">
        <v>52</v>
      </c>
      <c r="O3059" t="s">
        <v>18254</v>
      </c>
      <c r="P3059">
        <v>1158000</v>
      </c>
      <c r="Q3059" t="s">
        <v>18255</v>
      </c>
      <c r="R3059" t="s">
        <v>18256</v>
      </c>
      <c r="S3059" t="s">
        <v>18257</v>
      </c>
      <c r="T3059" t="s">
        <v>18258</v>
      </c>
      <c r="U3059" t="s">
        <v>34</v>
      </c>
      <c r="V3059" t="s">
        <v>46</v>
      </c>
      <c r="W3059" t="s">
        <v>228</v>
      </c>
      <c r="X3059" t="s">
        <v>229</v>
      </c>
      <c r="Y3059" t="s">
        <v>229</v>
      </c>
      <c r="Z3059" s="1">
        <v>40909</v>
      </c>
    </row>
    <row r="3060" spans="11:26" x14ac:dyDescent="0.3">
      <c r="K3060" t="s">
        <v>18242</v>
      </c>
      <c r="L3060" t="s">
        <v>18259</v>
      </c>
      <c r="M3060" t="s">
        <v>28</v>
      </c>
      <c r="O3060" s="1">
        <v>41771</v>
      </c>
      <c r="P3060">
        <v>2589000</v>
      </c>
      <c r="Q3060" t="s">
        <v>18260</v>
      </c>
      <c r="R3060" t="s">
        <v>18261</v>
      </c>
      <c r="S3060" t="s">
        <v>18262</v>
      </c>
      <c r="T3060" t="s">
        <v>18263</v>
      </c>
      <c r="U3060" t="s">
        <v>34</v>
      </c>
      <c r="V3060" t="s">
        <v>46</v>
      </c>
      <c r="W3060" t="s">
        <v>167</v>
      </c>
      <c r="X3060" t="s">
        <v>168</v>
      </c>
      <c r="Y3060" t="s">
        <v>169</v>
      </c>
    </row>
    <row r="3061" spans="11:26" x14ac:dyDescent="0.3">
      <c r="K3061" t="s">
        <v>18264</v>
      </c>
      <c r="L3061" t="s">
        <v>18265</v>
      </c>
      <c r="M3061" t="s">
        <v>28</v>
      </c>
      <c r="O3061" s="1">
        <v>38724</v>
      </c>
      <c r="P3061">
        <v>7970000</v>
      </c>
      <c r="Q3061" t="s">
        <v>18266</v>
      </c>
      <c r="R3061" t="s">
        <v>18267</v>
      </c>
      <c r="S3061" t="s">
        <v>18268</v>
      </c>
      <c r="T3061" t="s">
        <v>18269</v>
      </c>
      <c r="U3061" t="s">
        <v>34</v>
      </c>
      <c r="V3061" t="s">
        <v>1922</v>
      </c>
      <c r="W3061">
        <v>25</v>
      </c>
      <c r="X3061" t="s">
        <v>2708</v>
      </c>
      <c r="Y3061" t="s">
        <v>2709</v>
      </c>
      <c r="Z3061" s="1">
        <v>40545</v>
      </c>
    </row>
    <row r="3062" spans="11:26" x14ac:dyDescent="0.3">
      <c r="K3062" t="s">
        <v>18270</v>
      </c>
      <c r="L3062" t="s">
        <v>18271</v>
      </c>
      <c r="M3062" t="s">
        <v>28</v>
      </c>
      <c r="O3062" s="1">
        <v>36558</v>
      </c>
      <c r="P3062">
        <v>32000000</v>
      </c>
      <c r="Q3062" t="s">
        <v>18272</v>
      </c>
      <c r="R3062" t="s">
        <v>18273</v>
      </c>
      <c r="S3062" t="s">
        <v>18274</v>
      </c>
      <c r="T3062" t="s">
        <v>115</v>
      </c>
      <c r="U3062" t="s">
        <v>345</v>
      </c>
      <c r="V3062" t="s">
        <v>46</v>
      </c>
    </row>
    <row r="3063" spans="11:26" x14ac:dyDescent="0.3">
      <c r="K3063" t="s">
        <v>18270</v>
      </c>
      <c r="L3063" t="s">
        <v>18275</v>
      </c>
      <c r="M3063" t="s">
        <v>28</v>
      </c>
      <c r="O3063" t="s">
        <v>8886</v>
      </c>
      <c r="Q3063" t="s">
        <v>18276</v>
      </c>
      <c r="R3063" t="s">
        <v>18277</v>
      </c>
      <c r="S3063" t="s">
        <v>18278</v>
      </c>
      <c r="U3063" t="s">
        <v>345</v>
      </c>
    </row>
    <row r="3064" spans="11:26" x14ac:dyDescent="0.3">
      <c r="K3064" t="s">
        <v>18279</v>
      </c>
      <c r="L3064" t="s">
        <v>18280</v>
      </c>
      <c r="M3064" t="s">
        <v>749</v>
      </c>
      <c r="O3064" t="s">
        <v>10796</v>
      </c>
      <c r="P3064">
        <v>88757</v>
      </c>
      <c r="Q3064" t="s">
        <v>18281</v>
      </c>
      <c r="R3064" t="s">
        <v>18282</v>
      </c>
      <c r="S3064" t="s">
        <v>18283</v>
      </c>
      <c r="T3064" t="s">
        <v>18284</v>
      </c>
      <c r="U3064" t="s">
        <v>34</v>
      </c>
      <c r="V3064" t="s">
        <v>35</v>
      </c>
      <c r="W3064">
        <v>25</v>
      </c>
      <c r="X3064" t="s">
        <v>18285</v>
      </c>
      <c r="Y3064" t="s">
        <v>18285</v>
      </c>
    </row>
    <row r="3065" spans="11:26" x14ac:dyDescent="0.3">
      <c r="K3065" t="s">
        <v>18279</v>
      </c>
      <c r="L3065" t="s">
        <v>18286</v>
      </c>
      <c r="M3065" t="s">
        <v>52</v>
      </c>
      <c r="O3065" s="1">
        <v>41277</v>
      </c>
      <c r="P3065">
        <v>350000</v>
      </c>
      <c r="Q3065" t="s">
        <v>18287</v>
      </c>
      <c r="R3065" t="s">
        <v>18288</v>
      </c>
      <c r="T3065" t="s">
        <v>95</v>
      </c>
      <c r="U3065" t="s">
        <v>34</v>
      </c>
      <c r="V3065" t="s">
        <v>46</v>
      </c>
      <c r="W3065" t="s">
        <v>106</v>
      </c>
      <c r="X3065" t="s">
        <v>107</v>
      </c>
      <c r="Y3065" t="s">
        <v>1016</v>
      </c>
      <c r="Z3065" s="1">
        <v>39814</v>
      </c>
    </row>
    <row r="3066" spans="11:26" x14ac:dyDescent="0.3">
      <c r="K3066" t="s">
        <v>18279</v>
      </c>
      <c r="L3066" t="s">
        <v>18289</v>
      </c>
      <c r="M3066" t="s">
        <v>52</v>
      </c>
      <c r="O3066" t="s">
        <v>18290</v>
      </c>
      <c r="P3066">
        <v>25000</v>
      </c>
      <c r="Q3066" t="s">
        <v>18291</v>
      </c>
      <c r="R3066" t="s">
        <v>18292</v>
      </c>
      <c r="S3066" t="s">
        <v>18293</v>
      </c>
      <c r="T3066" t="s">
        <v>6</v>
      </c>
      <c r="U3066" t="s">
        <v>178</v>
      </c>
      <c r="V3066" t="s">
        <v>86</v>
      </c>
      <c r="X3066" t="s">
        <v>87</v>
      </c>
      <c r="Y3066" t="s">
        <v>87</v>
      </c>
    </row>
    <row r="3067" spans="11:26" x14ac:dyDescent="0.3">
      <c r="K3067" t="s">
        <v>18279</v>
      </c>
      <c r="L3067" t="s">
        <v>18294</v>
      </c>
      <c r="M3067" t="s">
        <v>52</v>
      </c>
      <c r="O3067" s="1">
        <v>41129</v>
      </c>
      <c r="P3067">
        <v>40000</v>
      </c>
      <c r="Q3067" t="s">
        <v>18295</v>
      </c>
      <c r="R3067" t="s">
        <v>18296</v>
      </c>
      <c r="S3067" t="s">
        <v>18297</v>
      </c>
      <c r="T3067" t="s">
        <v>18298</v>
      </c>
      <c r="U3067" t="s">
        <v>34</v>
      </c>
      <c r="V3067" t="s">
        <v>46</v>
      </c>
      <c r="W3067" t="s">
        <v>260</v>
      </c>
      <c r="X3067" t="s">
        <v>402</v>
      </c>
      <c r="Y3067" t="s">
        <v>4190</v>
      </c>
      <c r="Z3067" s="1">
        <v>36892</v>
      </c>
    </row>
    <row r="3068" spans="11:26" x14ac:dyDescent="0.3">
      <c r="K3068" t="s">
        <v>18299</v>
      </c>
      <c r="L3068" t="s">
        <v>18300</v>
      </c>
      <c r="M3068" t="s">
        <v>28</v>
      </c>
      <c r="O3068" s="1">
        <v>40490</v>
      </c>
      <c r="P3068">
        <v>1000000</v>
      </c>
      <c r="Q3068" t="s">
        <v>18301</v>
      </c>
      <c r="R3068" t="s">
        <v>18302</v>
      </c>
      <c r="S3068" t="s">
        <v>18303</v>
      </c>
      <c r="T3068" t="s">
        <v>1249</v>
      </c>
      <c r="U3068" t="s">
        <v>34</v>
      </c>
      <c r="V3068" t="s">
        <v>46</v>
      </c>
      <c r="W3068" t="s">
        <v>106</v>
      </c>
      <c r="X3068" t="s">
        <v>107</v>
      </c>
      <c r="Y3068" t="s">
        <v>2134</v>
      </c>
      <c r="Z3068" s="1">
        <v>16072</v>
      </c>
    </row>
    <row r="3069" spans="11:26" x14ac:dyDescent="0.3">
      <c r="K3069" t="s">
        <v>18299</v>
      </c>
      <c r="L3069" t="s">
        <v>18304</v>
      </c>
      <c r="M3069" t="s">
        <v>28</v>
      </c>
      <c r="O3069" s="1">
        <v>40429</v>
      </c>
      <c r="P3069">
        <v>3300000</v>
      </c>
      <c r="Q3069" t="s">
        <v>18305</v>
      </c>
      <c r="R3069" t="s">
        <v>18306</v>
      </c>
      <c r="S3069" t="s">
        <v>18307</v>
      </c>
      <c r="U3069" t="s">
        <v>345</v>
      </c>
    </row>
    <row r="3070" spans="11:26" x14ac:dyDescent="0.3">
      <c r="K3070" t="s">
        <v>18299</v>
      </c>
      <c r="L3070" t="s">
        <v>18308</v>
      </c>
      <c r="M3070" t="s">
        <v>28</v>
      </c>
      <c r="O3070" s="1">
        <v>41397</v>
      </c>
      <c r="P3070">
        <v>3615500</v>
      </c>
      <c r="Q3070" t="s">
        <v>18309</v>
      </c>
      <c r="R3070" t="s">
        <v>18310</v>
      </c>
      <c r="S3070" t="s">
        <v>18311</v>
      </c>
      <c r="T3070" t="s">
        <v>95</v>
      </c>
      <c r="U3070" t="s">
        <v>34</v>
      </c>
      <c r="V3070" t="s">
        <v>46</v>
      </c>
      <c r="W3070" t="s">
        <v>106</v>
      </c>
      <c r="X3070" t="s">
        <v>107</v>
      </c>
      <c r="Y3070" t="s">
        <v>116</v>
      </c>
      <c r="Z3070" s="1">
        <v>40909</v>
      </c>
    </row>
    <row r="3071" spans="11:26" x14ac:dyDescent="0.3">
      <c r="K3071" t="s">
        <v>18299</v>
      </c>
      <c r="L3071" t="s">
        <v>18312</v>
      </c>
      <c r="M3071" t="s">
        <v>28</v>
      </c>
      <c r="O3071" s="1">
        <v>39968</v>
      </c>
      <c r="P3071">
        <v>1500000</v>
      </c>
      <c r="Q3071" t="s">
        <v>18313</v>
      </c>
      <c r="R3071" t="s">
        <v>18314</v>
      </c>
      <c r="T3071" t="s">
        <v>95</v>
      </c>
      <c r="U3071" t="s">
        <v>178</v>
      </c>
      <c r="V3071" t="s">
        <v>46</v>
      </c>
      <c r="W3071" t="s">
        <v>133</v>
      </c>
      <c r="X3071" t="s">
        <v>3028</v>
      </c>
      <c r="Y3071" t="s">
        <v>4403</v>
      </c>
      <c r="Z3071" s="1">
        <v>36892</v>
      </c>
    </row>
    <row r="3072" spans="11:26" x14ac:dyDescent="0.3">
      <c r="K3072" t="s">
        <v>18299</v>
      </c>
      <c r="L3072" t="s">
        <v>18315</v>
      </c>
      <c r="M3072" t="s">
        <v>28</v>
      </c>
      <c r="O3072" t="s">
        <v>18316</v>
      </c>
      <c r="P3072">
        <v>690050</v>
      </c>
      <c r="Q3072" t="s">
        <v>18317</v>
      </c>
      <c r="R3072" t="s">
        <v>18318</v>
      </c>
      <c r="S3072" t="s">
        <v>18319</v>
      </c>
      <c r="T3072" t="s">
        <v>95</v>
      </c>
      <c r="U3072" t="s">
        <v>34</v>
      </c>
      <c r="V3072" t="s">
        <v>46</v>
      </c>
      <c r="W3072" t="s">
        <v>2104</v>
      </c>
      <c r="X3072" t="s">
        <v>2105</v>
      </c>
      <c r="Y3072" t="s">
        <v>2105</v>
      </c>
      <c r="Z3072" s="1">
        <v>40544</v>
      </c>
    </row>
    <row r="3073" spans="11:26" x14ac:dyDescent="0.3">
      <c r="K3073" t="s">
        <v>18299</v>
      </c>
      <c r="L3073" t="s">
        <v>18320</v>
      </c>
      <c r="M3073" t="s">
        <v>28</v>
      </c>
      <c r="O3073" s="1">
        <v>39974</v>
      </c>
      <c r="P3073">
        <v>1650000</v>
      </c>
      <c r="Q3073" t="s">
        <v>18321</v>
      </c>
      <c r="R3073" t="s">
        <v>18322</v>
      </c>
      <c r="S3073" t="s">
        <v>18323</v>
      </c>
      <c r="T3073" t="s">
        <v>18324</v>
      </c>
      <c r="U3073" t="s">
        <v>345</v>
      </c>
      <c r="V3073" t="s">
        <v>46</v>
      </c>
      <c r="W3073" t="s">
        <v>260</v>
      </c>
      <c r="X3073" t="s">
        <v>402</v>
      </c>
      <c r="Y3073" t="s">
        <v>402</v>
      </c>
      <c r="Z3073" s="1">
        <v>39545</v>
      </c>
    </row>
    <row r="3074" spans="11:26" x14ac:dyDescent="0.3">
      <c r="K3074" t="s">
        <v>18325</v>
      </c>
      <c r="L3074" t="s">
        <v>18326</v>
      </c>
      <c r="M3074" t="s">
        <v>28</v>
      </c>
      <c r="N3074" t="s">
        <v>40</v>
      </c>
      <c r="O3074" s="1">
        <v>40187</v>
      </c>
      <c r="Q3074" t="s">
        <v>18327</v>
      </c>
      <c r="R3074" t="s">
        <v>18328</v>
      </c>
      <c r="S3074" t="s">
        <v>18329</v>
      </c>
      <c r="T3074" t="s">
        <v>18330</v>
      </c>
      <c r="U3074" t="s">
        <v>34</v>
      </c>
      <c r="V3074" t="s">
        <v>1816</v>
      </c>
      <c r="W3074">
        <v>7</v>
      </c>
      <c r="X3074" t="s">
        <v>17139</v>
      </c>
      <c r="Y3074" t="s">
        <v>18331</v>
      </c>
    </row>
    <row r="3075" spans="11:26" x14ac:dyDescent="0.3">
      <c r="K3075" t="s">
        <v>18332</v>
      </c>
      <c r="L3075" t="s">
        <v>18333</v>
      </c>
      <c r="M3075" t="s">
        <v>28</v>
      </c>
      <c r="O3075" t="s">
        <v>12255</v>
      </c>
      <c r="P3075">
        <v>5000000</v>
      </c>
      <c r="Q3075" t="s">
        <v>18334</v>
      </c>
      <c r="R3075" t="s">
        <v>18335</v>
      </c>
      <c r="S3075" t="s">
        <v>18336</v>
      </c>
      <c r="T3075" t="s">
        <v>95</v>
      </c>
      <c r="U3075" t="s">
        <v>1158</v>
      </c>
      <c r="V3075" t="s">
        <v>46</v>
      </c>
      <c r="W3075" t="s">
        <v>1369</v>
      </c>
      <c r="X3075" t="s">
        <v>1370</v>
      </c>
      <c r="Y3075" t="s">
        <v>7169</v>
      </c>
    </row>
    <row r="3076" spans="11:26" x14ac:dyDescent="0.3">
      <c r="K3076" t="s">
        <v>18337</v>
      </c>
      <c r="L3076" t="s">
        <v>18338</v>
      </c>
      <c r="M3076" t="s">
        <v>28</v>
      </c>
      <c r="N3076" t="s">
        <v>493</v>
      </c>
      <c r="O3076" t="s">
        <v>15722</v>
      </c>
      <c r="P3076">
        <v>10000000</v>
      </c>
      <c r="Q3076" t="s">
        <v>18339</v>
      </c>
      <c r="R3076" t="s">
        <v>18340</v>
      </c>
      <c r="T3076" t="s">
        <v>95</v>
      </c>
      <c r="U3076" t="s">
        <v>34</v>
      </c>
      <c r="V3076" t="s">
        <v>46</v>
      </c>
      <c r="W3076" t="s">
        <v>106</v>
      </c>
      <c r="X3076" t="s">
        <v>2081</v>
      </c>
      <c r="Y3076" t="s">
        <v>11666</v>
      </c>
      <c r="Z3076" s="1">
        <v>38718</v>
      </c>
    </row>
    <row r="3077" spans="11:26" x14ac:dyDescent="0.3">
      <c r="K3077" t="s">
        <v>18337</v>
      </c>
      <c r="L3077" t="s">
        <v>18341</v>
      </c>
      <c r="M3077" t="s">
        <v>28</v>
      </c>
      <c r="N3077" t="s">
        <v>493</v>
      </c>
      <c r="O3077" s="1">
        <v>39204</v>
      </c>
      <c r="P3077">
        <v>10000000</v>
      </c>
      <c r="Q3077" t="s">
        <v>18342</v>
      </c>
      <c r="R3077" t="s">
        <v>18343</v>
      </c>
      <c r="S3077" t="s">
        <v>18344</v>
      </c>
      <c r="T3077" t="s">
        <v>1249</v>
      </c>
      <c r="U3077" t="s">
        <v>34</v>
      </c>
      <c r="V3077" t="s">
        <v>46</v>
      </c>
      <c r="W3077" t="s">
        <v>106</v>
      </c>
      <c r="X3077" t="s">
        <v>107</v>
      </c>
      <c r="Y3077" t="s">
        <v>2425</v>
      </c>
      <c r="Z3077" s="1">
        <v>36526</v>
      </c>
    </row>
    <row r="3078" spans="11:26" x14ac:dyDescent="0.3">
      <c r="K3078" t="s">
        <v>18337</v>
      </c>
      <c r="L3078" t="s">
        <v>18345</v>
      </c>
      <c r="M3078" t="s">
        <v>28</v>
      </c>
      <c r="N3078" t="s">
        <v>29</v>
      </c>
      <c r="O3078" s="1">
        <v>38445</v>
      </c>
      <c r="P3078">
        <v>20000000</v>
      </c>
      <c r="Q3078" t="s">
        <v>18346</v>
      </c>
      <c r="R3078" t="s">
        <v>18347</v>
      </c>
      <c r="S3078" t="s">
        <v>18348</v>
      </c>
      <c r="T3078" t="s">
        <v>18349</v>
      </c>
      <c r="U3078" t="s">
        <v>34</v>
      </c>
      <c r="V3078" t="s">
        <v>46</v>
      </c>
      <c r="W3078" t="s">
        <v>167</v>
      </c>
      <c r="X3078" t="s">
        <v>168</v>
      </c>
      <c r="Y3078" t="s">
        <v>8771</v>
      </c>
      <c r="Z3078" s="1">
        <v>40544</v>
      </c>
    </row>
    <row r="3079" spans="11:26" x14ac:dyDescent="0.3">
      <c r="K3079" t="s">
        <v>18350</v>
      </c>
      <c r="L3079" t="s">
        <v>18351</v>
      </c>
      <c r="M3079" t="s">
        <v>233</v>
      </c>
      <c r="O3079" t="s">
        <v>6556</v>
      </c>
      <c r="P3079">
        <v>4200000</v>
      </c>
      <c r="Q3079" t="s">
        <v>18352</v>
      </c>
      <c r="R3079" t="s">
        <v>18353</v>
      </c>
      <c r="S3079" t="s">
        <v>18354</v>
      </c>
      <c r="T3079" t="s">
        <v>18355</v>
      </c>
      <c r="U3079" t="s">
        <v>178</v>
      </c>
      <c r="V3079" t="s">
        <v>1048</v>
      </c>
      <c r="W3079">
        <v>8</v>
      </c>
      <c r="X3079" t="s">
        <v>1498</v>
      </c>
      <c r="Y3079" t="s">
        <v>18356</v>
      </c>
      <c r="Z3079" s="1">
        <v>39448</v>
      </c>
    </row>
    <row r="3080" spans="11:26" x14ac:dyDescent="0.3">
      <c r="K3080" t="s">
        <v>18357</v>
      </c>
      <c r="L3080" t="s">
        <v>18358</v>
      </c>
      <c r="M3080" t="s">
        <v>28</v>
      </c>
      <c r="O3080" t="s">
        <v>18359</v>
      </c>
      <c r="P3080">
        <v>14727601</v>
      </c>
      <c r="Q3080" t="s">
        <v>18360</v>
      </c>
      <c r="R3080" t="s">
        <v>18361</v>
      </c>
      <c r="S3080" t="s">
        <v>18362</v>
      </c>
      <c r="T3080" t="s">
        <v>18363</v>
      </c>
      <c r="U3080" t="s">
        <v>34</v>
      </c>
      <c r="V3080" t="s">
        <v>206</v>
      </c>
      <c r="W3080" t="s">
        <v>207</v>
      </c>
      <c r="X3080" t="s">
        <v>208</v>
      </c>
      <c r="Y3080" t="s">
        <v>208</v>
      </c>
      <c r="Z3080" s="1">
        <v>39448</v>
      </c>
    </row>
    <row r="3081" spans="11:26" x14ac:dyDescent="0.3">
      <c r="K3081" t="s">
        <v>18364</v>
      </c>
      <c r="L3081" t="s">
        <v>18365</v>
      </c>
      <c r="M3081" t="s">
        <v>190</v>
      </c>
      <c r="O3081" t="s">
        <v>12154</v>
      </c>
      <c r="P3081">
        <v>0</v>
      </c>
      <c r="Q3081" t="s">
        <v>18366</v>
      </c>
      <c r="R3081" t="s">
        <v>18367</v>
      </c>
      <c r="S3081" t="s">
        <v>18368</v>
      </c>
      <c r="T3081" t="s">
        <v>18369</v>
      </c>
      <c r="U3081" t="s">
        <v>34</v>
      </c>
      <c r="V3081" t="s">
        <v>46</v>
      </c>
      <c r="W3081" t="s">
        <v>1846</v>
      </c>
      <c r="X3081" t="s">
        <v>1847</v>
      </c>
      <c r="Y3081" t="s">
        <v>1989</v>
      </c>
      <c r="Z3081" s="1">
        <v>40544</v>
      </c>
    </row>
    <row r="3082" spans="11:26" x14ac:dyDescent="0.3">
      <c r="K3082" t="s">
        <v>18370</v>
      </c>
      <c r="L3082" t="s">
        <v>18371</v>
      </c>
      <c r="M3082" t="s">
        <v>28</v>
      </c>
      <c r="N3082" t="s">
        <v>29</v>
      </c>
      <c r="O3082" s="1">
        <v>41487</v>
      </c>
      <c r="P3082">
        <v>38000000</v>
      </c>
      <c r="Q3082" t="s">
        <v>18372</v>
      </c>
      <c r="R3082" t="s">
        <v>18373</v>
      </c>
      <c r="S3082" t="s">
        <v>18374</v>
      </c>
      <c r="T3082" t="s">
        <v>18375</v>
      </c>
      <c r="U3082" t="s">
        <v>34</v>
      </c>
      <c r="V3082" t="s">
        <v>46</v>
      </c>
      <c r="W3082" t="s">
        <v>167</v>
      </c>
      <c r="X3082" t="s">
        <v>168</v>
      </c>
      <c r="Y3082" t="s">
        <v>8771</v>
      </c>
      <c r="Z3082" s="1">
        <v>36867</v>
      </c>
    </row>
    <row r="3083" spans="11:26" x14ac:dyDescent="0.3">
      <c r="K3083" t="s">
        <v>18370</v>
      </c>
      <c r="L3083" t="s">
        <v>18376</v>
      </c>
      <c r="M3083" t="s">
        <v>28</v>
      </c>
      <c r="N3083" t="s">
        <v>40</v>
      </c>
      <c r="O3083" t="s">
        <v>4487</v>
      </c>
      <c r="P3083">
        <v>20500000</v>
      </c>
      <c r="Q3083" t="s">
        <v>18377</v>
      </c>
      <c r="R3083" t="s">
        <v>18378</v>
      </c>
      <c r="S3083" t="s">
        <v>18379</v>
      </c>
      <c r="T3083" t="s">
        <v>8708</v>
      </c>
      <c r="U3083" t="s">
        <v>34</v>
      </c>
      <c r="V3083" t="s">
        <v>46</v>
      </c>
      <c r="W3083" t="s">
        <v>106</v>
      </c>
      <c r="X3083" t="s">
        <v>107</v>
      </c>
      <c r="Y3083" t="s">
        <v>116</v>
      </c>
      <c r="Z3083" s="1">
        <v>40544</v>
      </c>
    </row>
    <row r="3084" spans="11:26" x14ac:dyDescent="0.3">
      <c r="K3084" t="s">
        <v>18370</v>
      </c>
      <c r="L3084" t="s">
        <v>18380</v>
      </c>
      <c r="M3084" t="s">
        <v>52</v>
      </c>
      <c r="O3084" t="s">
        <v>18381</v>
      </c>
      <c r="P3084">
        <v>4500000</v>
      </c>
      <c r="Q3084" t="s">
        <v>18382</v>
      </c>
      <c r="R3084" t="s">
        <v>18383</v>
      </c>
      <c r="S3084" t="s">
        <v>18384</v>
      </c>
      <c r="T3084" t="s">
        <v>1208</v>
      </c>
      <c r="U3084" t="s">
        <v>34</v>
      </c>
      <c r="V3084" t="s">
        <v>46</v>
      </c>
      <c r="W3084" t="s">
        <v>106</v>
      </c>
      <c r="X3084" t="s">
        <v>151</v>
      </c>
      <c r="Y3084" t="s">
        <v>11487</v>
      </c>
      <c r="Z3084" s="1">
        <v>40555</v>
      </c>
    </row>
    <row r="3085" spans="11:26" x14ac:dyDescent="0.3">
      <c r="K3085" t="s">
        <v>18370</v>
      </c>
      <c r="L3085" t="s">
        <v>18385</v>
      </c>
      <c r="M3085" t="s">
        <v>28</v>
      </c>
      <c r="N3085" t="s">
        <v>493</v>
      </c>
      <c r="O3085" s="1">
        <v>41821</v>
      </c>
      <c r="P3085">
        <v>34000000</v>
      </c>
      <c r="Q3085" t="s">
        <v>18386</v>
      </c>
      <c r="R3085" t="s">
        <v>18387</v>
      </c>
      <c r="S3085" t="s">
        <v>18388</v>
      </c>
      <c r="T3085" t="s">
        <v>95</v>
      </c>
      <c r="U3085" t="s">
        <v>345</v>
      </c>
      <c r="V3085" t="s">
        <v>46</v>
      </c>
      <c r="W3085" t="s">
        <v>2307</v>
      </c>
      <c r="X3085" t="s">
        <v>5908</v>
      </c>
      <c r="Y3085" t="s">
        <v>5908</v>
      </c>
      <c r="Z3085" s="1">
        <v>32509</v>
      </c>
    </row>
    <row r="3086" spans="11:26" x14ac:dyDescent="0.3">
      <c r="K3086" t="s">
        <v>18389</v>
      </c>
      <c r="L3086" t="s">
        <v>18390</v>
      </c>
      <c r="M3086" t="s">
        <v>52</v>
      </c>
      <c r="O3086" s="1">
        <v>39092</v>
      </c>
      <c r="P3086">
        <v>288000</v>
      </c>
      <c r="Q3086" t="s">
        <v>18391</v>
      </c>
      <c r="R3086" t="s">
        <v>18392</v>
      </c>
      <c r="S3086" t="s">
        <v>18393</v>
      </c>
      <c r="T3086" t="s">
        <v>7219</v>
      </c>
      <c r="U3086" t="s">
        <v>178</v>
      </c>
      <c r="V3086" t="s">
        <v>46</v>
      </c>
      <c r="W3086" t="s">
        <v>195</v>
      </c>
      <c r="X3086" t="s">
        <v>882</v>
      </c>
      <c r="Y3086" t="s">
        <v>1064</v>
      </c>
    </row>
    <row r="3087" spans="11:26" x14ac:dyDescent="0.3">
      <c r="K3087" t="s">
        <v>18389</v>
      </c>
      <c r="L3087" t="s">
        <v>18394</v>
      </c>
      <c r="M3087" t="s">
        <v>91</v>
      </c>
      <c r="O3087" s="1">
        <v>41061</v>
      </c>
      <c r="Q3087" t="s">
        <v>18395</v>
      </c>
      <c r="R3087" t="s">
        <v>18396</v>
      </c>
      <c r="S3087" t="s">
        <v>18397</v>
      </c>
      <c r="T3087" t="s">
        <v>1208</v>
      </c>
      <c r="U3087" t="s">
        <v>34</v>
      </c>
      <c r="V3087" t="s">
        <v>206</v>
      </c>
      <c r="W3087" t="s">
        <v>207</v>
      </c>
      <c r="X3087" t="s">
        <v>208</v>
      </c>
      <c r="Y3087" t="s">
        <v>208</v>
      </c>
    </row>
    <row r="3088" spans="11:26" x14ac:dyDescent="0.3">
      <c r="K3088" t="s">
        <v>18398</v>
      </c>
      <c r="L3088" t="s">
        <v>18399</v>
      </c>
      <c r="M3088" t="s">
        <v>28</v>
      </c>
      <c r="N3088" t="s">
        <v>40</v>
      </c>
      <c r="O3088" t="s">
        <v>15340</v>
      </c>
      <c r="P3088">
        <v>9500000</v>
      </c>
      <c r="Q3088" t="s">
        <v>18400</v>
      </c>
      <c r="R3088" t="s">
        <v>18401</v>
      </c>
      <c r="S3088" t="s">
        <v>18402</v>
      </c>
      <c r="T3088" t="s">
        <v>2126</v>
      </c>
      <c r="U3088" t="s">
        <v>34</v>
      </c>
      <c r="V3088" t="s">
        <v>46</v>
      </c>
      <c r="W3088" t="s">
        <v>620</v>
      </c>
      <c r="X3088" t="s">
        <v>621</v>
      </c>
      <c r="Y3088" t="s">
        <v>621</v>
      </c>
      <c r="Z3088" s="1">
        <v>28856</v>
      </c>
    </row>
    <row r="3089" spans="11:26" x14ac:dyDescent="0.3">
      <c r="K3089" t="s">
        <v>18398</v>
      </c>
      <c r="L3089" t="s">
        <v>18403</v>
      </c>
      <c r="M3089" t="s">
        <v>28</v>
      </c>
      <c r="O3089" s="1">
        <v>41250</v>
      </c>
      <c r="P3089">
        <v>500000</v>
      </c>
      <c r="Q3089" t="s">
        <v>18404</v>
      </c>
      <c r="R3089" t="s">
        <v>18405</v>
      </c>
      <c r="S3089" t="s">
        <v>18406</v>
      </c>
      <c r="T3089" t="s">
        <v>95</v>
      </c>
      <c r="U3089" t="s">
        <v>34</v>
      </c>
      <c r="V3089" t="s">
        <v>46</v>
      </c>
      <c r="W3089" t="s">
        <v>217</v>
      </c>
      <c r="X3089" t="s">
        <v>16815</v>
      </c>
      <c r="Y3089" t="s">
        <v>18407</v>
      </c>
      <c r="Z3089" s="1">
        <v>41275</v>
      </c>
    </row>
    <row r="3090" spans="11:26" x14ac:dyDescent="0.3">
      <c r="K3090" t="s">
        <v>18398</v>
      </c>
      <c r="L3090" t="s">
        <v>18408</v>
      </c>
      <c r="M3090" t="s">
        <v>28</v>
      </c>
      <c r="O3090" s="1">
        <v>41223</v>
      </c>
      <c r="P3090">
        <v>9500000</v>
      </c>
      <c r="Q3090" t="s">
        <v>18409</v>
      </c>
      <c r="R3090" t="s">
        <v>18410</v>
      </c>
      <c r="S3090" t="s">
        <v>18411</v>
      </c>
      <c r="T3090" t="s">
        <v>95</v>
      </c>
      <c r="U3090" t="s">
        <v>1158</v>
      </c>
      <c r="V3090" t="s">
        <v>46</v>
      </c>
      <c r="W3090" t="s">
        <v>717</v>
      </c>
      <c r="X3090" t="s">
        <v>12301</v>
      </c>
      <c r="Y3090" t="s">
        <v>12301</v>
      </c>
      <c r="Z3090" s="1">
        <v>32509</v>
      </c>
    </row>
    <row r="3091" spans="11:26" x14ac:dyDescent="0.3">
      <c r="K3091" t="s">
        <v>18412</v>
      </c>
      <c r="L3091" t="s">
        <v>18413</v>
      </c>
      <c r="M3091" t="s">
        <v>324</v>
      </c>
      <c r="O3091" s="1">
        <v>41285</v>
      </c>
      <c r="P3091">
        <v>4088548</v>
      </c>
      <c r="Q3091" t="s">
        <v>18414</v>
      </c>
      <c r="R3091" t="s">
        <v>18415</v>
      </c>
      <c r="S3091" t="s">
        <v>18416</v>
      </c>
      <c r="T3091" t="s">
        <v>18417</v>
      </c>
      <c r="U3091" t="s">
        <v>34</v>
      </c>
      <c r="V3091" t="s">
        <v>270</v>
      </c>
      <c r="W3091" t="s">
        <v>271</v>
      </c>
      <c r="X3091" t="s">
        <v>2097</v>
      </c>
      <c r="Y3091" t="s">
        <v>18418</v>
      </c>
      <c r="Z3091" s="1">
        <v>40920</v>
      </c>
    </row>
    <row r="3092" spans="11:26" x14ac:dyDescent="0.3">
      <c r="K3092" t="s">
        <v>18419</v>
      </c>
      <c r="L3092" t="s">
        <v>18420</v>
      </c>
      <c r="M3092" t="s">
        <v>1836</v>
      </c>
      <c r="O3092" t="s">
        <v>449</v>
      </c>
      <c r="P3092">
        <v>67000000</v>
      </c>
      <c r="Q3092" t="s">
        <v>18421</v>
      </c>
      <c r="R3092" t="s">
        <v>18422</v>
      </c>
      <c r="S3092" t="s">
        <v>18423</v>
      </c>
      <c r="T3092" t="s">
        <v>18424</v>
      </c>
      <c r="U3092" t="s">
        <v>34</v>
      </c>
      <c r="V3092" t="s">
        <v>46</v>
      </c>
      <c r="W3092" t="s">
        <v>106</v>
      </c>
      <c r="X3092" t="s">
        <v>107</v>
      </c>
      <c r="Y3092" t="s">
        <v>116</v>
      </c>
      <c r="Z3092" s="1">
        <v>40909</v>
      </c>
    </row>
    <row r="3093" spans="11:26" x14ac:dyDescent="0.3">
      <c r="K3093" t="s">
        <v>18419</v>
      </c>
      <c r="L3093" t="s">
        <v>18425</v>
      </c>
      <c r="M3093" t="s">
        <v>256</v>
      </c>
      <c r="O3093" t="s">
        <v>4909</v>
      </c>
      <c r="P3093">
        <v>15000000</v>
      </c>
      <c r="Q3093" t="s">
        <v>18426</v>
      </c>
      <c r="R3093" t="s">
        <v>18422</v>
      </c>
      <c r="S3093" t="s">
        <v>18427</v>
      </c>
      <c r="T3093" t="s">
        <v>13634</v>
      </c>
      <c r="U3093" t="s">
        <v>34</v>
      </c>
      <c r="V3093" t="s">
        <v>270</v>
      </c>
      <c r="W3093" t="s">
        <v>271</v>
      </c>
      <c r="X3093" t="s">
        <v>18428</v>
      </c>
      <c r="Y3093" t="s">
        <v>18429</v>
      </c>
      <c r="Z3093" s="1">
        <v>36892</v>
      </c>
    </row>
    <row r="3094" spans="11:26" x14ac:dyDescent="0.3">
      <c r="K3094" t="s">
        <v>18419</v>
      </c>
      <c r="L3094" t="s">
        <v>18430</v>
      </c>
      <c r="M3094" t="s">
        <v>1836</v>
      </c>
      <c r="O3094" s="1">
        <v>41891</v>
      </c>
      <c r="P3094">
        <v>125000000</v>
      </c>
      <c r="Q3094" t="s">
        <v>18431</v>
      </c>
      <c r="R3094" t="s">
        <v>18432</v>
      </c>
      <c r="T3094" t="s">
        <v>4038</v>
      </c>
      <c r="U3094" t="s">
        <v>34</v>
      </c>
      <c r="V3094" t="s">
        <v>46</v>
      </c>
      <c r="W3094" t="s">
        <v>1659</v>
      </c>
      <c r="X3094" t="s">
        <v>1660</v>
      </c>
      <c r="Y3094" t="s">
        <v>1660</v>
      </c>
      <c r="Z3094" t="s">
        <v>18433</v>
      </c>
    </row>
    <row r="3095" spans="11:26" x14ac:dyDescent="0.3">
      <c r="K3095" t="s">
        <v>18419</v>
      </c>
      <c r="L3095" t="s">
        <v>18434</v>
      </c>
      <c r="M3095" t="s">
        <v>28</v>
      </c>
      <c r="N3095" t="s">
        <v>29</v>
      </c>
      <c r="O3095" s="1">
        <v>40727</v>
      </c>
      <c r="P3095">
        <v>41364965</v>
      </c>
      <c r="Q3095" t="s">
        <v>18435</v>
      </c>
      <c r="R3095" t="s">
        <v>18436</v>
      </c>
      <c r="S3095" t="s">
        <v>18437</v>
      </c>
      <c r="T3095" t="s">
        <v>5932</v>
      </c>
      <c r="U3095" t="s">
        <v>34</v>
      </c>
      <c r="V3095" t="s">
        <v>46</v>
      </c>
      <c r="W3095" t="s">
        <v>106</v>
      </c>
      <c r="X3095" t="s">
        <v>2081</v>
      </c>
      <c r="Y3095" t="s">
        <v>2081</v>
      </c>
    </row>
    <row r="3096" spans="11:26" x14ac:dyDescent="0.3">
      <c r="K3096" t="s">
        <v>18419</v>
      </c>
      <c r="L3096" t="s">
        <v>18438</v>
      </c>
      <c r="M3096" t="s">
        <v>256</v>
      </c>
      <c r="O3096" s="1">
        <v>40187</v>
      </c>
      <c r="P3096">
        <v>5250000</v>
      </c>
      <c r="Q3096" t="s">
        <v>18439</v>
      </c>
      <c r="R3096" t="s">
        <v>18440</v>
      </c>
      <c r="S3096" t="s">
        <v>18441</v>
      </c>
      <c r="T3096" t="s">
        <v>64</v>
      </c>
      <c r="U3096" t="s">
        <v>345</v>
      </c>
      <c r="V3096" t="s">
        <v>1816</v>
      </c>
      <c r="W3096">
        <v>6</v>
      </c>
      <c r="X3096" t="s">
        <v>18442</v>
      </c>
      <c r="Y3096" t="s">
        <v>18442</v>
      </c>
      <c r="Z3096" t="s">
        <v>18443</v>
      </c>
    </row>
    <row r="3097" spans="11:26" x14ac:dyDescent="0.3">
      <c r="K3097" t="s">
        <v>18444</v>
      </c>
      <c r="L3097" t="s">
        <v>18445</v>
      </c>
      <c r="M3097" t="s">
        <v>324</v>
      </c>
      <c r="O3097" s="1">
        <v>40179</v>
      </c>
      <c r="P3097">
        <v>1000000</v>
      </c>
      <c r="Q3097" t="s">
        <v>18446</v>
      </c>
      <c r="R3097" t="s">
        <v>18447</v>
      </c>
      <c r="S3097" t="s">
        <v>18448</v>
      </c>
      <c r="T3097" t="s">
        <v>3601</v>
      </c>
      <c r="U3097" t="s">
        <v>34</v>
      </c>
      <c r="V3097" t="s">
        <v>46</v>
      </c>
      <c r="W3097" t="s">
        <v>106</v>
      </c>
      <c r="X3097" t="s">
        <v>107</v>
      </c>
      <c r="Y3097" t="s">
        <v>1882</v>
      </c>
      <c r="Z3097" s="1">
        <v>39448</v>
      </c>
    </row>
    <row r="3098" spans="11:26" x14ac:dyDescent="0.3">
      <c r="K3098" t="s">
        <v>18449</v>
      </c>
      <c r="L3098" t="s">
        <v>18450</v>
      </c>
      <c r="M3098" t="s">
        <v>28</v>
      </c>
      <c r="O3098" s="1">
        <v>41253</v>
      </c>
      <c r="P3098">
        <v>125000</v>
      </c>
      <c r="Q3098" t="s">
        <v>18451</v>
      </c>
      <c r="R3098" t="s">
        <v>18452</v>
      </c>
      <c r="S3098" t="s">
        <v>18453</v>
      </c>
      <c r="T3098" t="s">
        <v>18454</v>
      </c>
      <c r="U3098" t="s">
        <v>34</v>
      </c>
      <c r="V3098" t="s">
        <v>46</v>
      </c>
      <c r="W3098" t="s">
        <v>106</v>
      </c>
      <c r="X3098" t="s">
        <v>151</v>
      </c>
      <c r="Y3098" t="s">
        <v>151</v>
      </c>
      <c r="Z3098" s="1">
        <v>41922</v>
      </c>
    </row>
    <row r="3099" spans="11:26" x14ac:dyDescent="0.3">
      <c r="K3099" t="s">
        <v>18449</v>
      </c>
      <c r="L3099" t="s">
        <v>18455</v>
      </c>
      <c r="M3099" t="s">
        <v>28</v>
      </c>
      <c r="O3099" t="s">
        <v>8671</v>
      </c>
      <c r="P3099">
        <v>524998</v>
      </c>
      <c r="Q3099" t="s">
        <v>18456</v>
      </c>
      <c r="R3099" t="s">
        <v>18457</v>
      </c>
      <c r="S3099" t="s">
        <v>18458</v>
      </c>
      <c r="T3099" t="s">
        <v>18459</v>
      </c>
      <c r="U3099" t="s">
        <v>34</v>
      </c>
      <c r="V3099" t="s">
        <v>46</v>
      </c>
      <c r="W3099" t="s">
        <v>1369</v>
      </c>
      <c r="X3099" t="s">
        <v>18460</v>
      </c>
      <c r="Y3099" t="s">
        <v>18460</v>
      </c>
    </row>
    <row r="3100" spans="11:26" x14ac:dyDescent="0.3">
      <c r="K3100" t="s">
        <v>18449</v>
      </c>
      <c r="L3100" t="s">
        <v>18461</v>
      </c>
      <c r="M3100" t="s">
        <v>28</v>
      </c>
      <c r="O3100" s="1">
        <v>40889</v>
      </c>
      <c r="P3100">
        <v>125000</v>
      </c>
      <c r="Q3100" t="s">
        <v>18462</v>
      </c>
      <c r="R3100" t="s">
        <v>18463</v>
      </c>
      <c r="S3100" t="s">
        <v>18464</v>
      </c>
      <c r="U3100" t="s">
        <v>34</v>
      </c>
      <c r="V3100" t="s">
        <v>46</v>
      </c>
      <c r="W3100" t="s">
        <v>228</v>
      </c>
      <c r="X3100" t="s">
        <v>229</v>
      </c>
      <c r="Y3100" t="s">
        <v>229</v>
      </c>
      <c r="Z3100" s="1">
        <v>41648</v>
      </c>
    </row>
    <row r="3101" spans="11:26" x14ac:dyDescent="0.3">
      <c r="K3101" t="s">
        <v>18449</v>
      </c>
      <c r="L3101" t="s">
        <v>18465</v>
      </c>
      <c r="M3101" t="s">
        <v>28</v>
      </c>
      <c r="O3101" s="1">
        <v>42044</v>
      </c>
      <c r="P3101">
        <v>6698125</v>
      </c>
      <c r="Q3101" t="s">
        <v>18466</v>
      </c>
      <c r="R3101" t="s">
        <v>18467</v>
      </c>
      <c r="S3101" t="s">
        <v>18468</v>
      </c>
      <c r="T3101" t="s">
        <v>12551</v>
      </c>
      <c r="U3101" t="s">
        <v>34</v>
      </c>
      <c r="V3101" t="s">
        <v>46</v>
      </c>
      <c r="W3101" t="s">
        <v>1369</v>
      </c>
      <c r="X3101" t="s">
        <v>1370</v>
      </c>
      <c r="Y3101" t="s">
        <v>18469</v>
      </c>
      <c r="Z3101" s="1">
        <v>39083</v>
      </c>
    </row>
    <row r="3102" spans="11:26" x14ac:dyDescent="0.3">
      <c r="K3102" t="s">
        <v>18470</v>
      </c>
      <c r="L3102" t="s">
        <v>18471</v>
      </c>
      <c r="M3102" t="s">
        <v>52</v>
      </c>
      <c r="O3102" s="1">
        <v>42013</v>
      </c>
      <c r="P3102">
        <v>1050000</v>
      </c>
      <c r="Q3102" t="s">
        <v>18472</v>
      </c>
      <c r="R3102" t="s">
        <v>18473</v>
      </c>
      <c r="S3102" t="s">
        <v>18474</v>
      </c>
      <c r="T3102" t="s">
        <v>18475</v>
      </c>
      <c r="U3102" t="s">
        <v>34</v>
      </c>
      <c r="V3102" t="s">
        <v>46</v>
      </c>
      <c r="W3102" t="s">
        <v>106</v>
      </c>
      <c r="X3102" t="s">
        <v>107</v>
      </c>
      <c r="Y3102" t="s">
        <v>116</v>
      </c>
      <c r="Z3102" s="1">
        <v>39823</v>
      </c>
    </row>
    <row r="3103" spans="11:26" x14ac:dyDescent="0.3">
      <c r="K3103" t="s">
        <v>18476</v>
      </c>
      <c r="L3103" t="s">
        <v>18477</v>
      </c>
      <c r="M3103" t="s">
        <v>256</v>
      </c>
      <c r="O3103" t="s">
        <v>18478</v>
      </c>
      <c r="P3103">
        <v>1000000</v>
      </c>
      <c r="Q3103" t="s">
        <v>18479</v>
      </c>
      <c r="R3103" t="s">
        <v>18480</v>
      </c>
      <c r="S3103" t="s">
        <v>18481</v>
      </c>
      <c r="T3103" t="s">
        <v>18482</v>
      </c>
      <c r="U3103" t="s">
        <v>34</v>
      </c>
      <c r="V3103" t="s">
        <v>46</v>
      </c>
      <c r="W3103" t="s">
        <v>75</v>
      </c>
      <c r="X3103" t="s">
        <v>464</v>
      </c>
      <c r="Y3103" t="s">
        <v>464</v>
      </c>
      <c r="Z3103" t="s">
        <v>18483</v>
      </c>
    </row>
    <row r="3104" spans="11:26" x14ac:dyDescent="0.3">
      <c r="K3104" t="s">
        <v>18484</v>
      </c>
      <c r="L3104" t="s">
        <v>18485</v>
      </c>
      <c r="M3104" t="s">
        <v>324</v>
      </c>
      <c r="O3104" s="1">
        <v>41647</v>
      </c>
      <c r="P3104">
        <v>396529</v>
      </c>
      <c r="Q3104" t="s">
        <v>18486</v>
      </c>
      <c r="R3104" t="s">
        <v>18487</v>
      </c>
      <c r="T3104" t="s">
        <v>18488</v>
      </c>
      <c r="U3104" t="s">
        <v>34</v>
      </c>
      <c r="Z3104" s="1">
        <v>41645</v>
      </c>
    </row>
    <row r="3105" spans="11:26" x14ac:dyDescent="0.3">
      <c r="K3105" t="s">
        <v>18489</v>
      </c>
      <c r="L3105" t="s">
        <v>18490</v>
      </c>
      <c r="M3105" t="s">
        <v>223</v>
      </c>
      <c r="O3105" t="s">
        <v>18491</v>
      </c>
      <c r="Q3105" t="s">
        <v>18492</v>
      </c>
      <c r="R3105" t="s">
        <v>18493</v>
      </c>
      <c r="S3105" t="s">
        <v>18494</v>
      </c>
      <c r="T3105" t="s">
        <v>6614</v>
      </c>
      <c r="U3105" t="s">
        <v>34</v>
      </c>
      <c r="V3105" t="s">
        <v>46</v>
      </c>
      <c r="W3105" t="s">
        <v>1731</v>
      </c>
      <c r="X3105" t="s">
        <v>1732</v>
      </c>
      <c r="Y3105" t="s">
        <v>18495</v>
      </c>
      <c r="Z3105" s="1">
        <v>36892</v>
      </c>
    </row>
    <row r="3106" spans="11:26" x14ac:dyDescent="0.3">
      <c r="K3106" t="s">
        <v>18496</v>
      </c>
      <c r="L3106" t="s">
        <v>18497</v>
      </c>
      <c r="M3106" t="s">
        <v>52</v>
      </c>
      <c r="O3106" s="1">
        <v>41644</v>
      </c>
      <c r="P3106">
        <v>100000</v>
      </c>
      <c r="Q3106" t="s">
        <v>18498</v>
      </c>
      <c r="R3106" t="s">
        <v>18499</v>
      </c>
      <c r="S3106" t="s">
        <v>18500</v>
      </c>
      <c r="T3106" t="s">
        <v>18501</v>
      </c>
      <c r="U3106" t="s">
        <v>34</v>
      </c>
      <c r="V3106" t="s">
        <v>5084</v>
      </c>
      <c r="W3106">
        <v>72</v>
      </c>
      <c r="X3106" t="s">
        <v>18502</v>
      </c>
      <c r="Y3106" t="s">
        <v>18502</v>
      </c>
      <c r="Z3106" s="1">
        <v>33970</v>
      </c>
    </row>
    <row r="3107" spans="11:26" x14ac:dyDescent="0.3">
      <c r="K3107" t="s">
        <v>18496</v>
      </c>
      <c r="L3107" t="s">
        <v>18503</v>
      </c>
      <c r="M3107" t="s">
        <v>52</v>
      </c>
      <c r="O3107" s="1">
        <v>41644</v>
      </c>
      <c r="P3107">
        <v>60000</v>
      </c>
      <c r="Q3107" t="s">
        <v>18504</v>
      </c>
      <c r="R3107" t="s">
        <v>18505</v>
      </c>
      <c r="T3107" t="s">
        <v>95</v>
      </c>
      <c r="U3107" t="s">
        <v>34</v>
      </c>
      <c r="V3107" t="s">
        <v>206</v>
      </c>
      <c r="W3107" t="s">
        <v>535</v>
      </c>
      <c r="X3107" t="s">
        <v>208</v>
      </c>
      <c r="Y3107" t="s">
        <v>536</v>
      </c>
      <c r="Z3107" s="1">
        <v>39144</v>
      </c>
    </row>
    <row r="3108" spans="11:26" x14ac:dyDescent="0.3">
      <c r="K3108" t="s">
        <v>18506</v>
      </c>
      <c r="L3108" t="s">
        <v>18507</v>
      </c>
      <c r="M3108" t="s">
        <v>749</v>
      </c>
      <c r="O3108" t="s">
        <v>18508</v>
      </c>
      <c r="P3108">
        <v>159000</v>
      </c>
      <c r="Q3108" t="s">
        <v>18509</v>
      </c>
      <c r="R3108" t="s">
        <v>18510</v>
      </c>
      <c r="S3108" t="s">
        <v>18511</v>
      </c>
      <c r="T3108" t="s">
        <v>1294</v>
      </c>
      <c r="U3108" t="s">
        <v>34</v>
      </c>
      <c r="V3108" t="s">
        <v>46</v>
      </c>
      <c r="W3108" t="s">
        <v>471</v>
      </c>
      <c r="X3108" t="s">
        <v>969</v>
      </c>
      <c r="Y3108" t="s">
        <v>969</v>
      </c>
    </row>
    <row r="3109" spans="11:26" x14ac:dyDescent="0.3">
      <c r="K3109" t="s">
        <v>18512</v>
      </c>
      <c r="L3109" t="s">
        <v>18513</v>
      </c>
      <c r="M3109" t="s">
        <v>28</v>
      </c>
      <c r="N3109" t="s">
        <v>40</v>
      </c>
      <c r="O3109" s="1">
        <v>41345</v>
      </c>
      <c r="P3109">
        <v>542944</v>
      </c>
      <c r="Q3109" t="s">
        <v>18514</v>
      </c>
      <c r="R3109" t="s">
        <v>18515</v>
      </c>
      <c r="S3109" t="s">
        <v>18516</v>
      </c>
      <c r="T3109" t="s">
        <v>2364</v>
      </c>
      <c r="U3109" t="s">
        <v>1158</v>
      </c>
      <c r="V3109" t="s">
        <v>528</v>
      </c>
      <c r="W3109">
        <v>6</v>
      </c>
      <c r="X3109" t="s">
        <v>18517</v>
      </c>
      <c r="Y3109" t="s">
        <v>18518</v>
      </c>
      <c r="Z3109" s="1">
        <v>29587</v>
      </c>
    </row>
    <row r="3110" spans="11:26" x14ac:dyDescent="0.3">
      <c r="K3110" t="s">
        <v>18519</v>
      </c>
      <c r="L3110" t="s">
        <v>18520</v>
      </c>
      <c r="M3110" t="s">
        <v>28</v>
      </c>
      <c r="O3110" s="1">
        <v>40129</v>
      </c>
      <c r="P3110">
        <v>599918</v>
      </c>
      <c r="Q3110" t="s">
        <v>18521</v>
      </c>
      <c r="R3110" t="s">
        <v>18522</v>
      </c>
      <c r="S3110" t="s">
        <v>18523</v>
      </c>
      <c r="T3110" t="s">
        <v>18524</v>
      </c>
      <c r="U3110" t="s">
        <v>34</v>
      </c>
      <c r="V3110" t="s">
        <v>46</v>
      </c>
      <c r="W3110" t="s">
        <v>260</v>
      </c>
      <c r="X3110" t="s">
        <v>402</v>
      </c>
      <c r="Y3110" t="s">
        <v>536</v>
      </c>
    </row>
    <row r="3111" spans="11:26" x14ac:dyDescent="0.3">
      <c r="K3111" t="s">
        <v>18525</v>
      </c>
      <c r="L3111" t="s">
        <v>18526</v>
      </c>
      <c r="M3111" t="s">
        <v>190</v>
      </c>
      <c r="O3111" t="s">
        <v>18527</v>
      </c>
      <c r="Q3111" t="s">
        <v>18528</v>
      </c>
      <c r="R3111" t="s">
        <v>18529</v>
      </c>
      <c r="U3111" t="s">
        <v>34</v>
      </c>
    </row>
    <row r="3112" spans="11:26" x14ac:dyDescent="0.3">
      <c r="K3112" t="s">
        <v>18525</v>
      </c>
      <c r="L3112" t="s">
        <v>18530</v>
      </c>
      <c r="M3112" t="s">
        <v>52</v>
      </c>
      <c r="O3112" s="1">
        <v>40392</v>
      </c>
      <c r="P3112">
        <v>500000</v>
      </c>
      <c r="Q3112" t="s">
        <v>18531</v>
      </c>
      <c r="R3112" t="s">
        <v>18532</v>
      </c>
      <c r="S3112" t="s">
        <v>18533</v>
      </c>
      <c r="T3112" t="s">
        <v>74</v>
      </c>
      <c r="U3112" t="s">
        <v>34</v>
      </c>
      <c r="V3112" t="s">
        <v>46</v>
      </c>
      <c r="W3112" t="s">
        <v>2307</v>
      </c>
      <c r="X3112" t="s">
        <v>2308</v>
      </c>
      <c r="Y3112" t="s">
        <v>2309</v>
      </c>
      <c r="Z3112" s="1">
        <v>35857</v>
      </c>
    </row>
    <row r="3113" spans="11:26" x14ac:dyDescent="0.3">
      <c r="K3113" t="s">
        <v>18534</v>
      </c>
      <c r="L3113" t="s">
        <v>18535</v>
      </c>
      <c r="M3113" t="s">
        <v>28</v>
      </c>
      <c r="N3113" t="s">
        <v>29</v>
      </c>
      <c r="O3113" t="s">
        <v>9019</v>
      </c>
      <c r="P3113">
        <v>10000000</v>
      </c>
      <c r="Q3113" t="s">
        <v>18536</v>
      </c>
      <c r="R3113" t="s">
        <v>18537</v>
      </c>
      <c r="S3113" t="s">
        <v>18538</v>
      </c>
      <c r="U3113" t="s">
        <v>178</v>
      </c>
      <c r="V3113" t="s">
        <v>46</v>
      </c>
      <c r="W3113" t="s">
        <v>2307</v>
      </c>
      <c r="X3113" t="s">
        <v>2308</v>
      </c>
      <c r="Y3113" t="s">
        <v>2308</v>
      </c>
      <c r="Z3113" s="1">
        <v>31048</v>
      </c>
    </row>
    <row r="3114" spans="11:26" x14ac:dyDescent="0.3">
      <c r="K3114" t="s">
        <v>18534</v>
      </c>
      <c r="L3114" t="s">
        <v>18539</v>
      </c>
      <c r="M3114" t="s">
        <v>52</v>
      </c>
      <c r="O3114" t="s">
        <v>18540</v>
      </c>
      <c r="Q3114" t="s">
        <v>18541</v>
      </c>
      <c r="R3114" t="s">
        <v>18542</v>
      </c>
      <c r="S3114" t="s">
        <v>18543</v>
      </c>
      <c r="T3114" t="s">
        <v>1294</v>
      </c>
      <c r="U3114" t="s">
        <v>1158</v>
      </c>
      <c r="V3114" t="s">
        <v>46</v>
      </c>
      <c r="W3114" t="s">
        <v>260</v>
      </c>
      <c r="X3114" t="s">
        <v>402</v>
      </c>
      <c r="Y3114" t="s">
        <v>18544</v>
      </c>
      <c r="Z3114" s="1">
        <v>31778</v>
      </c>
    </row>
    <row r="3115" spans="11:26" x14ac:dyDescent="0.3">
      <c r="K3115" t="s">
        <v>18534</v>
      </c>
      <c r="L3115" t="s">
        <v>18545</v>
      </c>
      <c r="M3115" t="s">
        <v>28</v>
      </c>
      <c r="N3115" t="s">
        <v>40</v>
      </c>
      <c r="O3115" s="1">
        <v>41164</v>
      </c>
      <c r="P3115">
        <v>5500000</v>
      </c>
      <c r="Q3115" t="s">
        <v>18546</v>
      </c>
      <c r="R3115" t="s">
        <v>18547</v>
      </c>
      <c r="S3115" t="s">
        <v>18548</v>
      </c>
      <c r="T3115" t="s">
        <v>64</v>
      </c>
      <c r="U3115" t="s">
        <v>34</v>
      </c>
      <c r="V3115" t="s">
        <v>46</v>
      </c>
      <c r="W3115" t="s">
        <v>75</v>
      </c>
      <c r="X3115" t="s">
        <v>464</v>
      </c>
      <c r="Y3115" t="s">
        <v>464</v>
      </c>
      <c r="Z3115" s="1">
        <v>40909</v>
      </c>
    </row>
    <row r="3116" spans="11:26" x14ac:dyDescent="0.3">
      <c r="K3116" t="s">
        <v>18534</v>
      </c>
      <c r="L3116" t="s">
        <v>18549</v>
      </c>
      <c r="M3116" t="s">
        <v>52</v>
      </c>
      <c r="O3116" s="1">
        <v>40186</v>
      </c>
      <c r="Q3116" t="s">
        <v>18550</v>
      </c>
      <c r="R3116" t="s">
        <v>18551</v>
      </c>
      <c r="T3116" t="s">
        <v>470</v>
      </c>
      <c r="U3116" t="s">
        <v>34</v>
      </c>
      <c r="V3116" t="s">
        <v>46</v>
      </c>
      <c r="W3116" t="s">
        <v>167</v>
      </c>
      <c r="X3116" t="s">
        <v>999</v>
      </c>
      <c r="Y3116" t="s">
        <v>1286</v>
      </c>
      <c r="Z3116" t="s">
        <v>3062</v>
      </c>
    </row>
    <row r="3117" spans="11:26" x14ac:dyDescent="0.3">
      <c r="K3117" t="s">
        <v>18552</v>
      </c>
      <c r="L3117" t="s">
        <v>18553</v>
      </c>
      <c r="M3117" t="s">
        <v>28</v>
      </c>
      <c r="N3117" t="s">
        <v>40</v>
      </c>
      <c r="O3117" s="1">
        <v>40515</v>
      </c>
      <c r="P3117">
        <v>7000341</v>
      </c>
      <c r="Q3117" t="s">
        <v>18554</v>
      </c>
      <c r="R3117" t="s">
        <v>18555</v>
      </c>
      <c r="S3117" t="s">
        <v>18556</v>
      </c>
      <c r="T3117" t="s">
        <v>18557</v>
      </c>
      <c r="U3117" t="s">
        <v>34</v>
      </c>
      <c r="V3117" t="s">
        <v>1816</v>
      </c>
      <c r="W3117">
        <v>7</v>
      </c>
      <c r="X3117" t="s">
        <v>17139</v>
      </c>
      <c r="Y3117" t="s">
        <v>17139</v>
      </c>
      <c r="Z3117" t="s">
        <v>18558</v>
      </c>
    </row>
    <row r="3118" spans="11:26" x14ac:dyDescent="0.3">
      <c r="K3118" t="s">
        <v>18552</v>
      </c>
      <c r="L3118" t="s">
        <v>18559</v>
      </c>
      <c r="M3118" t="s">
        <v>256</v>
      </c>
      <c r="O3118" s="1">
        <v>42284</v>
      </c>
      <c r="P3118">
        <v>6000000</v>
      </c>
      <c r="Q3118" t="s">
        <v>18560</v>
      </c>
      <c r="R3118" t="s">
        <v>18561</v>
      </c>
      <c r="S3118" t="s">
        <v>18562</v>
      </c>
      <c r="T3118" t="s">
        <v>423</v>
      </c>
      <c r="U3118" t="s">
        <v>34</v>
      </c>
      <c r="Z3118" s="1">
        <v>35796</v>
      </c>
    </row>
    <row r="3119" spans="11:26" x14ac:dyDescent="0.3">
      <c r="K3119" t="s">
        <v>18563</v>
      </c>
      <c r="L3119" t="s">
        <v>18564</v>
      </c>
      <c r="M3119" t="s">
        <v>28</v>
      </c>
      <c r="N3119" t="s">
        <v>1415</v>
      </c>
      <c r="O3119" s="1">
        <v>41222</v>
      </c>
      <c r="P3119">
        <v>22500000</v>
      </c>
      <c r="Q3119" t="s">
        <v>18565</v>
      </c>
      <c r="R3119" t="s">
        <v>18566</v>
      </c>
      <c r="S3119" t="s">
        <v>18567</v>
      </c>
      <c r="T3119" t="s">
        <v>18568</v>
      </c>
      <c r="U3119" t="s">
        <v>34</v>
      </c>
      <c r="V3119" t="s">
        <v>1072</v>
      </c>
      <c r="W3119">
        <v>7</v>
      </c>
      <c r="X3119" t="s">
        <v>1581</v>
      </c>
      <c r="Y3119" t="s">
        <v>1581</v>
      </c>
      <c r="Z3119" s="1">
        <v>36535</v>
      </c>
    </row>
    <row r="3120" spans="11:26" x14ac:dyDescent="0.3">
      <c r="K3120" t="s">
        <v>18563</v>
      </c>
      <c r="L3120" t="s">
        <v>18569</v>
      </c>
      <c r="M3120" t="s">
        <v>28</v>
      </c>
      <c r="N3120" t="s">
        <v>493</v>
      </c>
      <c r="O3120" t="s">
        <v>18570</v>
      </c>
      <c r="P3120">
        <v>23452382</v>
      </c>
      <c r="Q3120" t="s">
        <v>18571</v>
      </c>
      <c r="R3120" t="s">
        <v>18572</v>
      </c>
      <c r="S3120" t="s">
        <v>18573</v>
      </c>
      <c r="T3120" t="s">
        <v>4038</v>
      </c>
      <c r="U3120" t="s">
        <v>345</v>
      </c>
      <c r="V3120" t="s">
        <v>46</v>
      </c>
      <c r="W3120" t="s">
        <v>142</v>
      </c>
      <c r="X3120" t="s">
        <v>1930</v>
      </c>
      <c r="Y3120" t="s">
        <v>1931</v>
      </c>
      <c r="Z3120" s="1">
        <v>26299</v>
      </c>
    </row>
    <row r="3121" spans="11:26" x14ac:dyDescent="0.3">
      <c r="K3121" t="s">
        <v>18563</v>
      </c>
      <c r="L3121" t="s">
        <v>18574</v>
      </c>
      <c r="M3121" t="s">
        <v>28</v>
      </c>
      <c r="N3121" t="s">
        <v>40</v>
      </c>
      <c r="O3121" s="1">
        <v>38724</v>
      </c>
      <c r="P3121">
        <v>4000000</v>
      </c>
      <c r="Q3121" t="s">
        <v>18575</v>
      </c>
      <c r="R3121" t="s">
        <v>18576</v>
      </c>
      <c r="S3121" t="s">
        <v>18577</v>
      </c>
      <c r="T3121" t="s">
        <v>6435</v>
      </c>
      <c r="U3121" t="s">
        <v>34</v>
      </c>
      <c r="V3121" t="s">
        <v>46</v>
      </c>
      <c r="W3121" t="s">
        <v>2225</v>
      </c>
      <c r="X3121" t="s">
        <v>403</v>
      </c>
      <c r="Y3121" t="s">
        <v>403</v>
      </c>
      <c r="Z3121" s="1">
        <v>28126</v>
      </c>
    </row>
    <row r="3122" spans="11:26" x14ac:dyDescent="0.3">
      <c r="K3122" t="s">
        <v>18563</v>
      </c>
      <c r="L3122" t="s">
        <v>18578</v>
      </c>
      <c r="M3122" t="s">
        <v>28</v>
      </c>
      <c r="N3122" t="s">
        <v>1189</v>
      </c>
      <c r="O3122" t="s">
        <v>13512</v>
      </c>
      <c r="P3122">
        <v>25000000</v>
      </c>
      <c r="Q3122" t="s">
        <v>18579</v>
      </c>
      <c r="R3122" t="s">
        <v>18580</v>
      </c>
      <c r="T3122" t="s">
        <v>18581</v>
      </c>
      <c r="U3122" t="s">
        <v>34</v>
      </c>
    </row>
    <row r="3123" spans="11:26" x14ac:dyDescent="0.3">
      <c r="K3123" t="s">
        <v>18563</v>
      </c>
      <c r="L3123" t="s">
        <v>18582</v>
      </c>
      <c r="M3123" t="s">
        <v>28</v>
      </c>
      <c r="N3123" t="s">
        <v>29</v>
      </c>
      <c r="O3123" t="s">
        <v>10021</v>
      </c>
      <c r="P3123">
        <v>20000000</v>
      </c>
      <c r="Q3123" t="s">
        <v>18583</v>
      </c>
      <c r="R3123" t="s">
        <v>18584</v>
      </c>
      <c r="S3123" t="s">
        <v>18585</v>
      </c>
      <c r="T3123" t="s">
        <v>85</v>
      </c>
      <c r="U3123" t="s">
        <v>34</v>
      </c>
      <c r="V3123" t="s">
        <v>65</v>
      </c>
      <c r="W3123">
        <v>22</v>
      </c>
      <c r="X3123" t="s">
        <v>66</v>
      </c>
      <c r="Y3123" t="s">
        <v>66</v>
      </c>
      <c r="Z3123" s="1">
        <v>39448</v>
      </c>
    </row>
    <row r="3124" spans="11:26" x14ac:dyDescent="0.3">
      <c r="K3124" t="s">
        <v>18563</v>
      </c>
      <c r="L3124" t="s">
        <v>18586</v>
      </c>
      <c r="M3124" t="s">
        <v>28</v>
      </c>
      <c r="N3124" t="s">
        <v>8998</v>
      </c>
      <c r="O3124" s="1">
        <v>41524</v>
      </c>
      <c r="P3124">
        <v>10000000</v>
      </c>
      <c r="Q3124" t="s">
        <v>18587</v>
      </c>
      <c r="R3124" t="s">
        <v>18588</v>
      </c>
      <c r="S3124" t="s">
        <v>18589</v>
      </c>
      <c r="T3124" t="s">
        <v>1249</v>
      </c>
      <c r="U3124" t="s">
        <v>34</v>
      </c>
      <c r="V3124" t="s">
        <v>46</v>
      </c>
      <c r="W3124" t="s">
        <v>106</v>
      </c>
      <c r="X3124" t="s">
        <v>2081</v>
      </c>
      <c r="Y3124" t="s">
        <v>2081</v>
      </c>
    </row>
    <row r="3125" spans="11:26" x14ac:dyDescent="0.3">
      <c r="K3125" t="s">
        <v>18590</v>
      </c>
      <c r="L3125" t="s">
        <v>18591</v>
      </c>
      <c r="M3125" t="s">
        <v>190</v>
      </c>
      <c r="O3125" t="s">
        <v>15352</v>
      </c>
      <c r="Q3125" t="s">
        <v>18592</v>
      </c>
      <c r="R3125" t="s">
        <v>18593</v>
      </c>
      <c r="S3125" t="s">
        <v>18594</v>
      </c>
      <c r="T3125" t="s">
        <v>95</v>
      </c>
      <c r="U3125" t="s">
        <v>345</v>
      </c>
      <c r="V3125" t="s">
        <v>46</v>
      </c>
      <c r="W3125" t="s">
        <v>195</v>
      </c>
      <c r="X3125" t="s">
        <v>882</v>
      </c>
      <c r="Y3125" t="s">
        <v>1064</v>
      </c>
    </row>
    <row r="3126" spans="11:26" x14ac:dyDescent="0.3">
      <c r="K3126" t="s">
        <v>18595</v>
      </c>
      <c r="L3126" t="s">
        <v>18596</v>
      </c>
      <c r="M3126" t="s">
        <v>190</v>
      </c>
      <c r="O3126" s="1">
        <v>42340</v>
      </c>
      <c r="P3126">
        <v>200000</v>
      </c>
      <c r="Q3126" t="s">
        <v>18597</v>
      </c>
      <c r="R3126" t="s">
        <v>18598</v>
      </c>
      <c r="S3126" t="s">
        <v>18599</v>
      </c>
      <c r="T3126" t="s">
        <v>2126</v>
      </c>
      <c r="U3126" t="s">
        <v>34</v>
      </c>
      <c r="V3126" t="s">
        <v>46</v>
      </c>
      <c r="W3126" t="s">
        <v>106</v>
      </c>
      <c r="X3126" t="s">
        <v>107</v>
      </c>
      <c r="Y3126" t="s">
        <v>108</v>
      </c>
      <c r="Z3126" s="1">
        <v>40909</v>
      </c>
    </row>
    <row r="3127" spans="11:26" x14ac:dyDescent="0.3">
      <c r="K3127" t="s">
        <v>18600</v>
      </c>
      <c r="L3127" t="s">
        <v>18601</v>
      </c>
      <c r="M3127" t="s">
        <v>28</v>
      </c>
      <c r="O3127" t="s">
        <v>8049</v>
      </c>
      <c r="P3127">
        <v>1349360</v>
      </c>
      <c r="Q3127" t="s">
        <v>18602</v>
      </c>
      <c r="R3127" t="s">
        <v>18603</v>
      </c>
      <c r="S3127" t="s">
        <v>18604</v>
      </c>
      <c r="T3127" t="s">
        <v>95</v>
      </c>
      <c r="U3127" t="s">
        <v>34</v>
      </c>
      <c r="V3127" t="s">
        <v>206</v>
      </c>
      <c r="W3127" t="s">
        <v>535</v>
      </c>
      <c r="X3127" t="s">
        <v>5542</v>
      </c>
      <c r="Y3127" t="s">
        <v>18605</v>
      </c>
    </row>
    <row r="3128" spans="11:26" x14ac:dyDescent="0.3">
      <c r="K3128" t="s">
        <v>18606</v>
      </c>
      <c r="L3128" t="s">
        <v>18607</v>
      </c>
      <c r="M3128" t="s">
        <v>28</v>
      </c>
      <c r="N3128" t="s">
        <v>40</v>
      </c>
      <c r="O3128" s="1">
        <v>31052</v>
      </c>
      <c r="P3128">
        <v>243000</v>
      </c>
      <c r="Q3128" t="s">
        <v>18608</v>
      </c>
      <c r="R3128" t="s">
        <v>18609</v>
      </c>
      <c r="S3128" t="s">
        <v>18610</v>
      </c>
      <c r="T3128" t="s">
        <v>18611</v>
      </c>
      <c r="U3128" t="s">
        <v>34</v>
      </c>
      <c r="V3128" t="s">
        <v>46</v>
      </c>
      <c r="W3128" t="s">
        <v>106</v>
      </c>
      <c r="X3128" t="s">
        <v>107</v>
      </c>
      <c r="Y3128" t="s">
        <v>446</v>
      </c>
      <c r="Z3128" s="1">
        <v>41275</v>
      </c>
    </row>
    <row r="3129" spans="11:26" x14ac:dyDescent="0.3">
      <c r="K3129" t="s">
        <v>18612</v>
      </c>
      <c r="L3129" t="s">
        <v>18613</v>
      </c>
      <c r="M3129" t="s">
        <v>190</v>
      </c>
      <c r="O3129" t="s">
        <v>4280</v>
      </c>
      <c r="Q3129" t="s">
        <v>18614</v>
      </c>
      <c r="R3129" t="s">
        <v>18615</v>
      </c>
      <c r="S3129" t="s">
        <v>18616</v>
      </c>
      <c r="T3129" t="s">
        <v>18617</v>
      </c>
      <c r="U3129" t="s">
        <v>34</v>
      </c>
      <c r="V3129" t="s">
        <v>206</v>
      </c>
      <c r="W3129" t="s">
        <v>207</v>
      </c>
      <c r="X3129" t="s">
        <v>208</v>
      </c>
      <c r="Y3129" t="s">
        <v>208</v>
      </c>
    </row>
    <row r="3130" spans="11:26" x14ac:dyDescent="0.3">
      <c r="K3130" t="s">
        <v>18618</v>
      </c>
      <c r="L3130" t="s">
        <v>18619</v>
      </c>
      <c r="M3130" t="s">
        <v>190</v>
      </c>
      <c r="O3130" s="1">
        <v>42005</v>
      </c>
      <c r="P3130">
        <v>1172067</v>
      </c>
      <c r="Q3130" t="s">
        <v>18620</v>
      </c>
      <c r="R3130" t="s">
        <v>18621</v>
      </c>
      <c r="S3130" t="s">
        <v>18622</v>
      </c>
      <c r="T3130" t="s">
        <v>95</v>
      </c>
      <c r="U3130" t="s">
        <v>34</v>
      </c>
      <c r="V3130" t="s">
        <v>1922</v>
      </c>
      <c r="W3130">
        <v>24</v>
      </c>
      <c r="X3130" t="s">
        <v>2708</v>
      </c>
      <c r="Y3130" t="s">
        <v>18141</v>
      </c>
      <c r="Z3130" s="1">
        <v>38353</v>
      </c>
    </row>
    <row r="3131" spans="11:26" x14ac:dyDescent="0.3">
      <c r="K3131" t="s">
        <v>18623</v>
      </c>
      <c r="L3131" t="s">
        <v>18624</v>
      </c>
      <c r="M3131" t="s">
        <v>28</v>
      </c>
      <c r="O3131" t="s">
        <v>18625</v>
      </c>
      <c r="P3131">
        <v>5000000</v>
      </c>
      <c r="Q3131" t="s">
        <v>18626</v>
      </c>
      <c r="R3131" t="s">
        <v>18627</v>
      </c>
      <c r="S3131" t="s">
        <v>18628</v>
      </c>
      <c r="T3131" t="s">
        <v>18629</v>
      </c>
      <c r="U3131" t="s">
        <v>34</v>
      </c>
      <c r="V3131" t="s">
        <v>46</v>
      </c>
      <c r="W3131" t="s">
        <v>260</v>
      </c>
      <c r="X3131" t="s">
        <v>4695</v>
      </c>
      <c r="Y3131" t="s">
        <v>12976</v>
      </c>
      <c r="Z3131" s="1">
        <v>36161</v>
      </c>
    </row>
    <row r="3132" spans="11:26" x14ac:dyDescent="0.3">
      <c r="K3132" t="s">
        <v>18630</v>
      </c>
      <c r="L3132" t="s">
        <v>18631</v>
      </c>
      <c r="M3132" t="s">
        <v>3454</v>
      </c>
      <c r="O3132" t="s">
        <v>14306</v>
      </c>
      <c r="P3132">
        <v>150000000</v>
      </c>
      <c r="Q3132" t="s">
        <v>18632</v>
      </c>
      <c r="R3132" t="s">
        <v>18633</v>
      </c>
      <c r="S3132" t="s">
        <v>18634</v>
      </c>
      <c r="T3132" t="s">
        <v>74</v>
      </c>
      <c r="U3132" t="s">
        <v>34</v>
      </c>
      <c r="V3132" t="s">
        <v>46</v>
      </c>
      <c r="W3132" t="s">
        <v>346</v>
      </c>
      <c r="X3132" t="s">
        <v>3781</v>
      </c>
      <c r="Y3132" t="s">
        <v>18635</v>
      </c>
    </row>
    <row r="3133" spans="11:26" x14ac:dyDescent="0.3">
      <c r="K3133" t="s">
        <v>18636</v>
      </c>
      <c r="L3133" t="s">
        <v>18637</v>
      </c>
      <c r="M3133" t="s">
        <v>28</v>
      </c>
      <c r="N3133" t="s">
        <v>493</v>
      </c>
      <c r="O3133" s="1">
        <v>39695</v>
      </c>
      <c r="P3133">
        <v>14000000</v>
      </c>
      <c r="Q3133" t="s">
        <v>18638</v>
      </c>
      <c r="R3133" t="s">
        <v>18639</v>
      </c>
      <c r="S3133" t="s">
        <v>18640</v>
      </c>
      <c r="T3133" t="s">
        <v>5171</v>
      </c>
      <c r="U3133" t="s">
        <v>34</v>
      </c>
      <c r="V3133" t="s">
        <v>46</v>
      </c>
      <c r="W3133" t="s">
        <v>133</v>
      </c>
      <c r="X3133" t="s">
        <v>3028</v>
      </c>
      <c r="Y3133" t="s">
        <v>3028</v>
      </c>
      <c r="Z3133" s="1">
        <v>37259</v>
      </c>
    </row>
    <row r="3134" spans="11:26" x14ac:dyDescent="0.3">
      <c r="K3134" t="s">
        <v>18636</v>
      </c>
      <c r="L3134" t="s">
        <v>18641</v>
      </c>
      <c r="M3134" t="s">
        <v>256</v>
      </c>
      <c r="O3134" s="1">
        <v>40551</v>
      </c>
      <c r="P3134">
        <v>800000</v>
      </c>
      <c r="Q3134" t="s">
        <v>18642</v>
      </c>
      <c r="R3134" t="s">
        <v>18643</v>
      </c>
      <c r="S3134" t="s">
        <v>18644</v>
      </c>
      <c r="T3134" t="s">
        <v>5932</v>
      </c>
      <c r="U3134" t="s">
        <v>34</v>
      </c>
    </row>
    <row r="3135" spans="11:26" x14ac:dyDescent="0.3">
      <c r="K3135" t="s">
        <v>18636</v>
      </c>
      <c r="L3135" t="s">
        <v>18645</v>
      </c>
      <c r="M3135" t="s">
        <v>28</v>
      </c>
      <c r="O3135" s="1">
        <v>38841</v>
      </c>
      <c r="P3135">
        <v>30600000</v>
      </c>
      <c r="Q3135" t="s">
        <v>18646</v>
      </c>
      <c r="R3135" t="s">
        <v>18647</v>
      </c>
      <c r="S3135" t="s">
        <v>18648</v>
      </c>
      <c r="T3135" t="s">
        <v>18649</v>
      </c>
      <c r="U3135" t="s">
        <v>34</v>
      </c>
      <c r="V3135" t="s">
        <v>46</v>
      </c>
      <c r="W3135" t="s">
        <v>1369</v>
      </c>
      <c r="X3135" t="s">
        <v>18650</v>
      </c>
      <c r="Y3135" t="s">
        <v>18651</v>
      </c>
    </row>
    <row r="3136" spans="11:26" x14ac:dyDescent="0.3">
      <c r="K3136" t="s">
        <v>18652</v>
      </c>
      <c r="L3136" t="s">
        <v>18653</v>
      </c>
      <c r="M3136" t="s">
        <v>28</v>
      </c>
      <c r="N3136" t="s">
        <v>1415</v>
      </c>
      <c r="O3136" s="1">
        <v>40279</v>
      </c>
      <c r="P3136">
        <v>16000000</v>
      </c>
      <c r="Q3136" t="s">
        <v>18654</v>
      </c>
      <c r="R3136" t="s">
        <v>18655</v>
      </c>
      <c r="S3136" t="s">
        <v>18656</v>
      </c>
      <c r="T3136" t="s">
        <v>18657</v>
      </c>
      <c r="U3136" t="s">
        <v>178</v>
      </c>
      <c r="V3136" t="s">
        <v>46</v>
      </c>
      <c r="W3136" t="s">
        <v>133</v>
      </c>
      <c r="X3136" t="s">
        <v>6530</v>
      </c>
      <c r="Y3136" t="s">
        <v>6530</v>
      </c>
    </row>
    <row r="3137" spans="11:26" x14ac:dyDescent="0.3">
      <c r="K3137" t="s">
        <v>18652</v>
      </c>
      <c r="L3137" t="s">
        <v>18658</v>
      </c>
      <c r="M3137" t="s">
        <v>28</v>
      </c>
      <c r="N3137" t="s">
        <v>1189</v>
      </c>
      <c r="O3137" t="s">
        <v>18659</v>
      </c>
      <c r="Q3137" t="s">
        <v>18660</v>
      </c>
      <c r="R3137" t="s">
        <v>18661</v>
      </c>
      <c r="S3137" t="s">
        <v>18662</v>
      </c>
      <c r="T3137" t="s">
        <v>18663</v>
      </c>
      <c r="U3137" t="s">
        <v>178</v>
      </c>
      <c r="V3137" t="s">
        <v>46</v>
      </c>
      <c r="W3137" t="s">
        <v>471</v>
      </c>
      <c r="X3137" t="s">
        <v>1482</v>
      </c>
      <c r="Y3137" t="s">
        <v>5172</v>
      </c>
      <c r="Z3137" s="1">
        <v>29952</v>
      </c>
    </row>
    <row r="3138" spans="11:26" x14ac:dyDescent="0.3">
      <c r="K3138" t="s">
        <v>18652</v>
      </c>
      <c r="L3138" t="s">
        <v>18664</v>
      </c>
      <c r="M3138" t="s">
        <v>28</v>
      </c>
      <c r="N3138" t="s">
        <v>1189</v>
      </c>
      <c r="O3138" t="s">
        <v>14426</v>
      </c>
      <c r="P3138">
        <v>12000000</v>
      </c>
      <c r="Q3138" t="s">
        <v>18665</v>
      </c>
      <c r="R3138" t="s">
        <v>18666</v>
      </c>
      <c r="U3138" t="s">
        <v>345</v>
      </c>
    </row>
    <row r="3139" spans="11:26" x14ac:dyDescent="0.3">
      <c r="K3139" t="s">
        <v>18652</v>
      </c>
      <c r="L3139" t="s">
        <v>18667</v>
      </c>
      <c r="M3139" t="s">
        <v>28</v>
      </c>
      <c r="N3139" t="s">
        <v>493</v>
      </c>
      <c r="O3139" s="1">
        <v>39116</v>
      </c>
      <c r="P3139">
        <v>21000000</v>
      </c>
      <c r="Q3139" t="s">
        <v>18668</v>
      </c>
      <c r="R3139" t="s">
        <v>18669</v>
      </c>
      <c r="S3139" t="s">
        <v>18670</v>
      </c>
      <c r="T3139" t="s">
        <v>5932</v>
      </c>
      <c r="U3139" t="s">
        <v>34</v>
      </c>
      <c r="V3139" t="s">
        <v>46</v>
      </c>
      <c r="W3139" t="s">
        <v>260</v>
      </c>
      <c r="X3139" t="s">
        <v>402</v>
      </c>
      <c r="Y3139" t="s">
        <v>536</v>
      </c>
    </row>
    <row r="3140" spans="11:26" x14ac:dyDescent="0.3">
      <c r="K3140" t="s">
        <v>18671</v>
      </c>
      <c r="L3140" t="s">
        <v>18672</v>
      </c>
      <c r="M3140" t="s">
        <v>28</v>
      </c>
      <c r="N3140" t="s">
        <v>40</v>
      </c>
      <c r="O3140" t="s">
        <v>9850</v>
      </c>
      <c r="P3140">
        <v>2000000</v>
      </c>
      <c r="Q3140" t="s">
        <v>18673</v>
      </c>
      <c r="R3140" t="s">
        <v>18674</v>
      </c>
      <c r="S3140" t="s">
        <v>18675</v>
      </c>
      <c r="T3140" t="s">
        <v>18676</v>
      </c>
      <c r="U3140" t="s">
        <v>1158</v>
      </c>
      <c r="V3140" t="s">
        <v>46</v>
      </c>
      <c r="W3140" t="s">
        <v>106</v>
      </c>
      <c r="X3140" t="s">
        <v>107</v>
      </c>
      <c r="Y3140" t="s">
        <v>1825</v>
      </c>
      <c r="Z3140" s="1">
        <v>37622</v>
      </c>
    </row>
    <row r="3141" spans="11:26" x14ac:dyDescent="0.3">
      <c r="K3141" t="s">
        <v>18671</v>
      </c>
      <c r="L3141" t="s">
        <v>18677</v>
      </c>
      <c r="M3141" t="s">
        <v>28</v>
      </c>
      <c r="N3141" t="s">
        <v>493</v>
      </c>
      <c r="O3141" t="s">
        <v>11354</v>
      </c>
      <c r="P3141">
        <v>20000000</v>
      </c>
      <c r="Q3141" t="s">
        <v>18678</v>
      </c>
      <c r="R3141" t="s">
        <v>18679</v>
      </c>
      <c r="S3141" t="s">
        <v>18680</v>
      </c>
      <c r="T3141" t="s">
        <v>18681</v>
      </c>
      <c r="U3141" t="s">
        <v>34</v>
      </c>
      <c r="V3141" t="s">
        <v>46</v>
      </c>
      <c r="W3141" t="s">
        <v>195</v>
      </c>
      <c r="X3141" t="s">
        <v>196</v>
      </c>
      <c r="Y3141" t="s">
        <v>196</v>
      </c>
      <c r="Z3141" s="1">
        <v>41551</v>
      </c>
    </row>
    <row r="3142" spans="11:26" x14ac:dyDescent="0.3">
      <c r="K3142" t="s">
        <v>18671</v>
      </c>
      <c r="L3142" t="s">
        <v>18682</v>
      </c>
      <c r="M3142" t="s">
        <v>28</v>
      </c>
      <c r="N3142" t="s">
        <v>29</v>
      </c>
      <c r="O3142" t="s">
        <v>8236</v>
      </c>
      <c r="Q3142" t="s">
        <v>18683</v>
      </c>
      <c r="R3142" t="s">
        <v>18684</v>
      </c>
      <c r="S3142" t="s">
        <v>18685</v>
      </c>
      <c r="T3142" t="s">
        <v>18686</v>
      </c>
      <c r="U3142" t="s">
        <v>34</v>
      </c>
      <c r="V3142" t="s">
        <v>12819</v>
      </c>
      <c r="Z3142" s="1">
        <v>12055</v>
      </c>
    </row>
    <row r="3143" spans="11:26" x14ac:dyDescent="0.3">
      <c r="K3143" t="s">
        <v>18687</v>
      </c>
      <c r="L3143" t="s">
        <v>18688</v>
      </c>
      <c r="M3143" t="s">
        <v>28</v>
      </c>
      <c r="O3143" t="s">
        <v>16646</v>
      </c>
      <c r="P3143">
        <v>2200000</v>
      </c>
      <c r="Q3143" t="s">
        <v>18689</v>
      </c>
      <c r="R3143" t="s">
        <v>18690</v>
      </c>
      <c r="S3143" t="s">
        <v>18691</v>
      </c>
      <c r="T3143" t="s">
        <v>105</v>
      </c>
      <c r="U3143" t="s">
        <v>34</v>
      </c>
      <c r="V3143" t="s">
        <v>46</v>
      </c>
      <c r="W3143" t="s">
        <v>106</v>
      </c>
      <c r="X3143" t="s">
        <v>2081</v>
      </c>
      <c r="Y3143" t="s">
        <v>2081</v>
      </c>
    </row>
    <row r="3144" spans="11:26" x14ac:dyDescent="0.3">
      <c r="K3144" t="s">
        <v>18692</v>
      </c>
      <c r="L3144" t="s">
        <v>18693</v>
      </c>
      <c r="M3144" t="s">
        <v>28</v>
      </c>
      <c r="N3144" t="s">
        <v>493</v>
      </c>
      <c r="O3144" t="s">
        <v>18694</v>
      </c>
      <c r="P3144">
        <v>60000000</v>
      </c>
      <c r="Q3144" t="s">
        <v>18695</v>
      </c>
      <c r="R3144" t="s">
        <v>18696</v>
      </c>
      <c r="S3144" t="s">
        <v>18697</v>
      </c>
      <c r="T3144" t="s">
        <v>1329</v>
      </c>
      <c r="U3144" t="s">
        <v>34</v>
      </c>
      <c r="V3144" t="s">
        <v>206</v>
      </c>
      <c r="W3144" t="s">
        <v>7189</v>
      </c>
      <c r="X3144" t="s">
        <v>7190</v>
      </c>
      <c r="Y3144" t="s">
        <v>7190</v>
      </c>
    </row>
    <row r="3145" spans="11:26" x14ac:dyDescent="0.3">
      <c r="K3145" t="s">
        <v>18692</v>
      </c>
      <c r="L3145" t="s">
        <v>18698</v>
      </c>
      <c r="M3145" t="s">
        <v>28</v>
      </c>
      <c r="O3145" t="s">
        <v>18699</v>
      </c>
      <c r="P3145">
        <v>500000</v>
      </c>
      <c r="Q3145" t="s">
        <v>18700</v>
      </c>
      <c r="R3145" t="s">
        <v>18701</v>
      </c>
      <c r="S3145" t="s">
        <v>18702</v>
      </c>
      <c r="T3145" t="s">
        <v>74</v>
      </c>
      <c r="U3145" t="s">
        <v>178</v>
      </c>
      <c r="V3145" t="s">
        <v>598</v>
      </c>
      <c r="W3145">
        <v>16</v>
      </c>
      <c r="X3145" t="s">
        <v>7818</v>
      </c>
      <c r="Y3145" t="s">
        <v>7819</v>
      </c>
    </row>
    <row r="3146" spans="11:26" x14ac:dyDescent="0.3">
      <c r="K3146" t="s">
        <v>18692</v>
      </c>
      <c r="L3146" t="s">
        <v>18703</v>
      </c>
      <c r="M3146" t="s">
        <v>28</v>
      </c>
      <c r="O3146" s="1">
        <v>39998</v>
      </c>
      <c r="P3146">
        <v>38000000</v>
      </c>
      <c r="Q3146" t="s">
        <v>18704</v>
      </c>
      <c r="R3146" t="s">
        <v>18705</v>
      </c>
      <c r="S3146" t="s">
        <v>18706</v>
      </c>
      <c r="T3146" t="s">
        <v>18707</v>
      </c>
      <c r="U3146" t="s">
        <v>34</v>
      </c>
      <c r="V3146" t="s">
        <v>800</v>
      </c>
      <c r="X3146" t="s">
        <v>801</v>
      </c>
      <c r="Y3146" t="s">
        <v>801</v>
      </c>
    </row>
    <row r="3147" spans="11:26" x14ac:dyDescent="0.3">
      <c r="K3147" t="s">
        <v>18692</v>
      </c>
      <c r="L3147" t="s">
        <v>18708</v>
      </c>
      <c r="M3147" t="s">
        <v>256</v>
      </c>
      <c r="O3147" t="s">
        <v>13200</v>
      </c>
      <c r="P3147">
        <v>20000000</v>
      </c>
      <c r="Q3147" t="s">
        <v>18709</v>
      </c>
      <c r="R3147" t="s">
        <v>18710</v>
      </c>
      <c r="S3147" t="s">
        <v>18711</v>
      </c>
      <c r="T3147" t="s">
        <v>4038</v>
      </c>
      <c r="U3147" t="s">
        <v>178</v>
      </c>
      <c r="V3147" t="s">
        <v>46</v>
      </c>
      <c r="W3147" t="s">
        <v>106</v>
      </c>
      <c r="X3147" t="s">
        <v>2081</v>
      </c>
      <c r="Y3147" t="s">
        <v>2081</v>
      </c>
      <c r="Z3147" s="1">
        <v>24838</v>
      </c>
    </row>
    <row r="3148" spans="11:26" x14ac:dyDescent="0.3">
      <c r="K3148" t="s">
        <v>18692</v>
      </c>
      <c r="L3148" t="s">
        <v>18712</v>
      </c>
      <c r="M3148" t="s">
        <v>256</v>
      </c>
      <c r="O3148" t="s">
        <v>18713</v>
      </c>
      <c r="P3148">
        <v>2000000</v>
      </c>
      <c r="Q3148" t="s">
        <v>18714</v>
      </c>
      <c r="R3148" t="s">
        <v>18715</v>
      </c>
      <c r="S3148" t="s">
        <v>18716</v>
      </c>
      <c r="T3148" t="s">
        <v>95</v>
      </c>
      <c r="U3148" t="s">
        <v>34</v>
      </c>
      <c r="V3148" t="s">
        <v>270</v>
      </c>
      <c r="W3148" t="s">
        <v>271</v>
      </c>
      <c r="X3148" t="s">
        <v>272</v>
      </c>
      <c r="Y3148" t="s">
        <v>272</v>
      </c>
    </row>
    <row r="3149" spans="11:26" x14ac:dyDescent="0.3">
      <c r="K3149" t="s">
        <v>18717</v>
      </c>
      <c r="L3149" t="s">
        <v>18718</v>
      </c>
      <c r="M3149" t="s">
        <v>52</v>
      </c>
      <c r="O3149" t="s">
        <v>10744</v>
      </c>
      <c r="Q3149" t="s">
        <v>18719</v>
      </c>
      <c r="R3149" t="s">
        <v>18720</v>
      </c>
      <c r="S3149" t="s">
        <v>18721</v>
      </c>
      <c r="T3149" t="s">
        <v>5769</v>
      </c>
      <c r="U3149" t="s">
        <v>1158</v>
      </c>
      <c r="V3149" t="s">
        <v>46</v>
      </c>
      <c r="W3149" t="s">
        <v>106</v>
      </c>
      <c r="X3149" t="s">
        <v>107</v>
      </c>
      <c r="Y3149" t="s">
        <v>446</v>
      </c>
      <c r="Z3149" s="1">
        <v>36526</v>
      </c>
    </row>
    <row r="3150" spans="11:26" x14ac:dyDescent="0.3">
      <c r="K3150" t="s">
        <v>18717</v>
      </c>
      <c r="L3150" t="s">
        <v>18722</v>
      </c>
      <c r="M3150" t="s">
        <v>52</v>
      </c>
      <c r="O3150" s="1">
        <v>38938</v>
      </c>
      <c r="Q3150" t="s">
        <v>18723</v>
      </c>
      <c r="R3150" t="s">
        <v>18724</v>
      </c>
      <c r="S3150" t="s">
        <v>18725</v>
      </c>
      <c r="T3150" t="s">
        <v>16159</v>
      </c>
      <c r="U3150" t="s">
        <v>345</v>
      </c>
      <c r="V3150" t="s">
        <v>206</v>
      </c>
      <c r="W3150" t="s">
        <v>18726</v>
      </c>
      <c r="X3150" t="s">
        <v>5542</v>
      </c>
      <c r="Y3150" t="s">
        <v>18727</v>
      </c>
    </row>
    <row r="3151" spans="11:26" x14ac:dyDescent="0.3">
      <c r="K3151" t="s">
        <v>18717</v>
      </c>
      <c r="L3151" t="s">
        <v>18728</v>
      </c>
      <c r="M3151" t="s">
        <v>28</v>
      </c>
      <c r="O3151" t="s">
        <v>4151</v>
      </c>
      <c r="Q3151" t="s">
        <v>18729</v>
      </c>
      <c r="R3151" t="s">
        <v>18730</v>
      </c>
      <c r="S3151" t="s">
        <v>18731</v>
      </c>
      <c r="T3151" t="s">
        <v>95</v>
      </c>
      <c r="U3151" t="s">
        <v>345</v>
      </c>
      <c r="V3151" t="s">
        <v>46</v>
      </c>
      <c r="W3151" t="s">
        <v>106</v>
      </c>
      <c r="X3151" t="s">
        <v>2081</v>
      </c>
      <c r="Y3151" t="s">
        <v>2081</v>
      </c>
    </row>
    <row r="3152" spans="11:26" x14ac:dyDescent="0.3">
      <c r="K3152" t="s">
        <v>18717</v>
      </c>
      <c r="L3152" t="s">
        <v>18732</v>
      </c>
      <c r="M3152" t="s">
        <v>52</v>
      </c>
      <c r="O3152" s="1">
        <v>39753</v>
      </c>
      <c r="P3152">
        <v>1200000</v>
      </c>
      <c r="Q3152" t="s">
        <v>18733</v>
      </c>
      <c r="R3152" t="s">
        <v>18734</v>
      </c>
      <c r="S3152" t="s">
        <v>18735</v>
      </c>
      <c r="T3152" t="s">
        <v>18187</v>
      </c>
      <c r="U3152" t="s">
        <v>1158</v>
      </c>
      <c r="V3152" t="s">
        <v>368</v>
      </c>
      <c r="W3152">
        <v>8</v>
      </c>
      <c r="X3152" t="s">
        <v>8181</v>
      </c>
      <c r="Y3152" t="s">
        <v>18736</v>
      </c>
      <c r="Z3152" s="1">
        <v>36161</v>
      </c>
    </row>
    <row r="3153" spans="11:26" x14ac:dyDescent="0.3">
      <c r="K3153" t="s">
        <v>18717</v>
      </c>
      <c r="L3153" t="s">
        <v>18737</v>
      </c>
      <c r="M3153" t="s">
        <v>52</v>
      </c>
      <c r="O3153" s="1">
        <v>39546</v>
      </c>
      <c r="Q3153" t="s">
        <v>18738</v>
      </c>
      <c r="R3153" t="s">
        <v>18739</v>
      </c>
      <c r="S3153" t="s">
        <v>18740</v>
      </c>
      <c r="T3153" t="s">
        <v>1294</v>
      </c>
      <c r="U3153" t="s">
        <v>34</v>
      </c>
      <c r="V3153" t="s">
        <v>96</v>
      </c>
      <c r="W3153" t="s">
        <v>336</v>
      </c>
      <c r="X3153" t="s">
        <v>337</v>
      </c>
      <c r="Y3153" t="s">
        <v>337</v>
      </c>
    </row>
    <row r="3154" spans="11:26" x14ac:dyDescent="0.3">
      <c r="K3154" t="s">
        <v>18741</v>
      </c>
      <c r="L3154" t="s">
        <v>18742</v>
      </c>
      <c r="M3154" t="s">
        <v>749</v>
      </c>
      <c r="O3154" t="s">
        <v>823</v>
      </c>
      <c r="P3154">
        <v>100000</v>
      </c>
      <c r="Q3154" t="s">
        <v>18743</v>
      </c>
      <c r="R3154" t="s">
        <v>18744</v>
      </c>
      <c r="T3154" t="s">
        <v>18745</v>
      </c>
      <c r="U3154" t="s">
        <v>345</v>
      </c>
      <c r="V3154" t="s">
        <v>46</v>
      </c>
      <c r="W3154" t="s">
        <v>167</v>
      </c>
      <c r="X3154" t="s">
        <v>1314</v>
      </c>
      <c r="Y3154" t="s">
        <v>1315</v>
      </c>
    </row>
    <row r="3155" spans="11:26" x14ac:dyDescent="0.3">
      <c r="K3155" t="s">
        <v>18741</v>
      </c>
      <c r="L3155" t="s">
        <v>18746</v>
      </c>
      <c r="M3155" t="s">
        <v>52</v>
      </c>
      <c r="O3155" t="s">
        <v>823</v>
      </c>
      <c r="P3155">
        <v>500000</v>
      </c>
      <c r="Q3155" t="s">
        <v>18747</v>
      </c>
      <c r="R3155" t="s">
        <v>18748</v>
      </c>
      <c r="S3155" t="s">
        <v>18749</v>
      </c>
      <c r="T3155" t="s">
        <v>18750</v>
      </c>
      <c r="U3155" t="s">
        <v>178</v>
      </c>
      <c r="V3155" t="s">
        <v>924</v>
      </c>
      <c r="W3155">
        <v>51</v>
      </c>
      <c r="X3155" t="s">
        <v>18751</v>
      </c>
      <c r="Y3155" t="s">
        <v>18751</v>
      </c>
    </row>
    <row r="3156" spans="11:26" x14ac:dyDescent="0.3">
      <c r="K3156" t="s">
        <v>18752</v>
      </c>
      <c r="L3156" t="s">
        <v>18753</v>
      </c>
      <c r="M3156" t="s">
        <v>28</v>
      </c>
      <c r="O3156" s="1">
        <v>41030</v>
      </c>
      <c r="P3156">
        <v>5000000</v>
      </c>
      <c r="Q3156" t="s">
        <v>18754</v>
      </c>
      <c r="R3156" t="s">
        <v>18755</v>
      </c>
      <c r="S3156" t="s">
        <v>18756</v>
      </c>
      <c r="T3156" t="s">
        <v>74</v>
      </c>
      <c r="U3156" t="s">
        <v>34</v>
      </c>
      <c r="V3156" t="s">
        <v>46</v>
      </c>
      <c r="W3156" t="s">
        <v>106</v>
      </c>
      <c r="X3156" t="s">
        <v>151</v>
      </c>
      <c r="Y3156" t="s">
        <v>7652</v>
      </c>
      <c r="Z3156" s="1">
        <v>39814</v>
      </c>
    </row>
    <row r="3157" spans="11:26" x14ac:dyDescent="0.3">
      <c r="K3157" t="s">
        <v>18752</v>
      </c>
      <c r="L3157" t="s">
        <v>18757</v>
      </c>
      <c r="M3157" t="s">
        <v>28</v>
      </c>
      <c r="N3157" t="s">
        <v>40</v>
      </c>
      <c r="O3157" s="1">
        <v>41436</v>
      </c>
      <c r="P3157">
        <v>9000000</v>
      </c>
      <c r="Q3157" t="s">
        <v>18758</v>
      </c>
      <c r="R3157" t="s">
        <v>18759</v>
      </c>
      <c r="S3157" t="s">
        <v>18760</v>
      </c>
      <c r="T3157" t="s">
        <v>18761</v>
      </c>
      <c r="U3157" t="s">
        <v>345</v>
      </c>
      <c r="V3157" t="s">
        <v>568</v>
      </c>
      <c r="W3157">
        <v>6</v>
      </c>
      <c r="X3157" t="s">
        <v>569</v>
      </c>
      <c r="Y3157" t="s">
        <v>18762</v>
      </c>
      <c r="Z3157" s="1">
        <v>40058</v>
      </c>
    </row>
    <row r="3158" spans="11:26" x14ac:dyDescent="0.3">
      <c r="K3158" t="s">
        <v>18752</v>
      </c>
      <c r="L3158" t="s">
        <v>18763</v>
      </c>
      <c r="M3158" t="s">
        <v>28</v>
      </c>
      <c r="O3158" t="s">
        <v>18764</v>
      </c>
      <c r="P3158">
        <v>22000000</v>
      </c>
      <c r="Q3158" t="s">
        <v>18765</v>
      </c>
      <c r="R3158" t="s">
        <v>18766</v>
      </c>
      <c r="S3158" t="s">
        <v>18767</v>
      </c>
      <c r="T3158" t="s">
        <v>1063</v>
      </c>
      <c r="U3158" t="s">
        <v>34</v>
      </c>
    </row>
    <row r="3159" spans="11:26" x14ac:dyDescent="0.3">
      <c r="K3159" t="s">
        <v>18752</v>
      </c>
      <c r="L3159" t="s">
        <v>18768</v>
      </c>
      <c r="M3159" t="s">
        <v>28</v>
      </c>
      <c r="N3159" t="s">
        <v>40</v>
      </c>
      <c r="O3159" t="s">
        <v>18769</v>
      </c>
      <c r="P3159">
        <v>27000000</v>
      </c>
      <c r="Q3159" t="s">
        <v>18770</v>
      </c>
      <c r="R3159" t="s">
        <v>18771</v>
      </c>
      <c r="S3159" t="s">
        <v>18772</v>
      </c>
      <c r="U3159" t="s">
        <v>345</v>
      </c>
      <c r="Z3159" s="1">
        <v>36892</v>
      </c>
    </row>
    <row r="3160" spans="11:26" x14ac:dyDescent="0.3">
      <c r="K3160" t="s">
        <v>18773</v>
      </c>
      <c r="L3160" t="s">
        <v>18774</v>
      </c>
      <c r="M3160" t="s">
        <v>28</v>
      </c>
      <c r="O3160" t="s">
        <v>18775</v>
      </c>
      <c r="P3160">
        <v>250000000</v>
      </c>
      <c r="Q3160" t="s">
        <v>18776</v>
      </c>
      <c r="R3160" t="s">
        <v>18777</v>
      </c>
      <c r="S3160" t="s">
        <v>18778</v>
      </c>
      <c r="T3160" t="s">
        <v>18779</v>
      </c>
      <c r="U3160" t="s">
        <v>34</v>
      </c>
      <c r="V3160" t="s">
        <v>1174</v>
      </c>
      <c r="W3160">
        <v>5</v>
      </c>
      <c r="X3160" t="s">
        <v>1175</v>
      </c>
      <c r="Y3160" t="s">
        <v>18780</v>
      </c>
      <c r="Z3160" s="1">
        <v>41640</v>
      </c>
    </row>
    <row r="3161" spans="11:26" x14ac:dyDescent="0.3">
      <c r="K3161" t="s">
        <v>18781</v>
      </c>
      <c r="L3161" t="s">
        <v>18782</v>
      </c>
      <c r="M3161" t="s">
        <v>91</v>
      </c>
      <c r="O3161" t="s">
        <v>18783</v>
      </c>
      <c r="Q3161" t="s">
        <v>18784</v>
      </c>
      <c r="R3161" t="s">
        <v>18785</v>
      </c>
      <c r="S3161" t="s">
        <v>18786</v>
      </c>
      <c r="T3161" t="s">
        <v>2393</v>
      </c>
      <c r="U3161" t="s">
        <v>345</v>
      </c>
      <c r="V3161" t="s">
        <v>46</v>
      </c>
      <c r="W3161" t="s">
        <v>106</v>
      </c>
      <c r="X3161" t="s">
        <v>107</v>
      </c>
      <c r="Y3161" t="s">
        <v>1882</v>
      </c>
      <c r="Z3161" s="1">
        <v>37987</v>
      </c>
    </row>
    <row r="3162" spans="11:26" x14ac:dyDescent="0.3">
      <c r="K3162" t="s">
        <v>18781</v>
      </c>
      <c r="L3162" t="s">
        <v>18787</v>
      </c>
      <c r="M3162" t="s">
        <v>28</v>
      </c>
      <c r="O3162" t="s">
        <v>18788</v>
      </c>
      <c r="P3162">
        <v>60000000</v>
      </c>
      <c r="Q3162" t="s">
        <v>18789</v>
      </c>
      <c r="R3162" t="s">
        <v>18790</v>
      </c>
      <c r="S3162" t="s">
        <v>18791</v>
      </c>
      <c r="T3162" t="s">
        <v>74</v>
      </c>
      <c r="U3162" t="s">
        <v>34</v>
      </c>
      <c r="V3162" t="s">
        <v>35</v>
      </c>
      <c r="W3162">
        <v>19</v>
      </c>
      <c r="X3162" t="s">
        <v>792</v>
      </c>
      <c r="Y3162" t="s">
        <v>18792</v>
      </c>
      <c r="Z3162" s="1">
        <v>41275</v>
      </c>
    </row>
    <row r="3163" spans="11:26" x14ac:dyDescent="0.3">
      <c r="K3163" t="s">
        <v>18793</v>
      </c>
      <c r="L3163" t="s">
        <v>18794</v>
      </c>
      <c r="M3163" t="s">
        <v>91</v>
      </c>
      <c r="O3163" t="s">
        <v>13132</v>
      </c>
      <c r="Q3163" t="s">
        <v>18795</v>
      </c>
      <c r="R3163" t="s">
        <v>18796</v>
      </c>
      <c r="S3163" t="s">
        <v>18797</v>
      </c>
      <c r="T3163" t="s">
        <v>18798</v>
      </c>
      <c r="U3163" t="s">
        <v>34</v>
      </c>
      <c r="V3163" t="s">
        <v>46</v>
      </c>
      <c r="W3163" t="s">
        <v>346</v>
      </c>
      <c r="X3163" t="s">
        <v>347</v>
      </c>
      <c r="Y3163" t="s">
        <v>347</v>
      </c>
    </row>
    <row r="3164" spans="11:26" x14ac:dyDescent="0.3">
      <c r="K3164" t="s">
        <v>18799</v>
      </c>
      <c r="L3164" t="s">
        <v>18800</v>
      </c>
      <c r="M3164" t="s">
        <v>256</v>
      </c>
      <c r="O3164" s="1">
        <v>41522</v>
      </c>
      <c r="P3164">
        <v>1355150</v>
      </c>
      <c r="Q3164" t="s">
        <v>18801</v>
      </c>
      <c r="R3164" t="s">
        <v>18802</v>
      </c>
      <c r="S3164" t="s">
        <v>18803</v>
      </c>
      <c r="T3164" t="s">
        <v>2364</v>
      </c>
      <c r="U3164" t="s">
        <v>34</v>
      </c>
      <c r="V3164" t="s">
        <v>46</v>
      </c>
      <c r="W3164" t="s">
        <v>106</v>
      </c>
      <c r="X3164" t="s">
        <v>107</v>
      </c>
      <c r="Y3164" t="s">
        <v>2394</v>
      </c>
      <c r="Z3164" s="1">
        <v>37259</v>
      </c>
    </row>
    <row r="3165" spans="11:26" x14ac:dyDescent="0.3">
      <c r="K3165" t="s">
        <v>18799</v>
      </c>
      <c r="L3165" t="s">
        <v>18804</v>
      </c>
      <c r="M3165" t="s">
        <v>256</v>
      </c>
      <c r="O3165" s="1">
        <v>41559</v>
      </c>
      <c r="P3165">
        <v>600000</v>
      </c>
      <c r="Q3165" t="s">
        <v>18805</v>
      </c>
      <c r="R3165" t="s">
        <v>18806</v>
      </c>
      <c r="S3165" t="s">
        <v>18807</v>
      </c>
      <c r="T3165" t="s">
        <v>18808</v>
      </c>
      <c r="U3165" t="s">
        <v>34</v>
      </c>
      <c r="V3165" t="s">
        <v>2336</v>
      </c>
      <c r="W3165">
        <v>5</v>
      </c>
      <c r="X3165" t="s">
        <v>2337</v>
      </c>
      <c r="Y3165" t="s">
        <v>2337</v>
      </c>
      <c r="Z3165" s="1">
        <v>41640</v>
      </c>
    </row>
    <row r="3166" spans="11:26" x14ac:dyDescent="0.3">
      <c r="K3166" t="s">
        <v>18799</v>
      </c>
      <c r="L3166" t="s">
        <v>18809</v>
      </c>
      <c r="M3166" t="s">
        <v>256</v>
      </c>
      <c r="O3166" t="s">
        <v>18810</v>
      </c>
      <c r="P3166">
        <v>1500000</v>
      </c>
      <c r="Q3166" t="s">
        <v>18811</v>
      </c>
      <c r="R3166" t="s">
        <v>18812</v>
      </c>
      <c r="S3166" t="s">
        <v>18813</v>
      </c>
      <c r="T3166" t="s">
        <v>18814</v>
      </c>
      <c r="U3166" t="s">
        <v>34</v>
      </c>
      <c r="V3166" t="s">
        <v>46</v>
      </c>
      <c r="W3166" t="s">
        <v>106</v>
      </c>
      <c r="X3166" t="s">
        <v>107</v>
      </c>
      <c r="Y3166" t="s">
        <v>446</v>
      </c>
      <c r="Z3166" s="1">
        <v>41275</v>
      </c>
    </row>
    <row r="3167" spans="11:26" x14ac:dyDescent="0.3">
      <c r="K3167" t="s">
        <v>18815</v>
      </c>
      <c r="L3167" t="s">
        <v>18816</v>
      </c>
      <c r="M3167" t="s">
        <v>28</v>
      </c>
      <c r="N3167" t="s">
        <v>29</v>
      </c>
      <c r="O3167" t="s">
        <v>18817</v>
      </c>
      <c r="P3167">
        <v>6500000</v>
      </c>
      <c r="Q3167" t="s">
        <v>18818</v>
      </c>
      <c r="R3167" t="s">
        <v>18819</v>
      </c>
      <c r="T3167" t="s">
        <v>2126</v>
      </c>
      <c r="U3167" t="s">
        <v>34</v>
      </c>
      <c r="V3167" t="s">
        <v>46</v>
      </c>
      <c r="W3167" t="s">
        <v>75</v>
      </c>
      <c r="X3167" t="s">
        <v>464</v>
      </c>
      <c r="Y3167" t="s">
        <v>464</v>
      </c>
      <c r="Z3167" s="1">
        <v>39083</v>
      </c>
    </row>
    <row r="3168" spans="11:26" x14ac:dyDescent="0.3">
      <c r="K3168" t="s">
        <v>18820</v>
      </c>
      <c r="L3168" t="s">
        <v>18821</v>
      </c>
      <c r="M3168" t="s">
        <v>190</v>
      </c>
      <c r="O3168" s="1">
        <v>41983</v>
      </c>
      <c r="Q3168" t="s">
        <v>18822</v>
      </c>
      <c r="R3168" t="s">
        <v>18823</v>
      </c>
      <c r="S3168" t="s">
        <v>18824</v>
      </c>
      <c r="T3168" t="s">
        <v>95</v>
      </c>
      <c r="U3168" t="s">
        <v>34</v>
      </c>
      <c r="V3168" t="s">
        <v>46</v>
      </c>
      <c r="W3168" t="s">
        <v>1369</v>
      </c>
      <c r="X3168" t="s">
        <v>1370</v>
      </c>
      <c r="Y3168" t="s">
        <v>1370</v>
      </c>
      <c r="Z3168" s="1">
        <v>39448</v>
      </c>
    </row>
    <row r="3169" spans="11:26" x14ac:dyDescent="0.3">
      <c r="K3169" t="s">
        <v>18825</v>
      </c>
      <c r="L3169" t="s">
        <v>18826</v>
      </c>
      <c r="M3169" t="s">
        <v>28</v>
      </c>
      <c r="N3169" t="s">
        <v>40</v>
      </c>
      <c r="O3169" t="s">
        <v>11248</v>
      </c>
      <c r="P3169">
        <v>6000000</v>
      </c>
      <c r="Q3169" t="s">
        <v>18827</v>
      </c>
      <c r="R3169" t="s">
        <v>18828</v>
      </c>
      <c r="S3169" t="s">
        <v>18829</v>
      </c>
      <c r="T3169" t="s">
        <v>18830</v>
      </c>
      <c r="U3169" t="s">
        <v>34</v>
      </c>
      <c r="V3169" t="s">
        <v>46</v>
      </c>
      <c r="W3169" t="s">
        <v>133</v>
      </c>
      <c r="X3169" t="s">
        <v>6530</v>
      </c>
      <c r="Y3169" t="s">
        <v>6530</v>
      </c>
      <c r="Z3169" s="1">
        <v>42010</v>
      </c>
    </row>
    <row r="3170" spans="11:26" x14ac:dyDescent="0.3">
      <c r="K3170" t="s">
        <v>18831</v>
      </c>
      <c r="L3170" t="s">
        <v>18832</v>
      </c>
      <c r="M3170" t="s">
        <v>233</v>
      </c>
      <c r="O3170" t="s">
        <v>12018</v>
      </c>
      <c r="P3170">
        <v>6000000</v>
      </c>
      <c r="Q3170" t="s">
        <v>18833</v>
      </c>
      <c r="R3170" t="s">
        <v>18834</v>
      </c>
      <c r="S3170" t="s">
        <v>18835</v>
      </c>
      <c r="T3170" t="s">
        <v>18836</v>
      </c>
      <c r="U3170" t="s">
        <v>34</v>
      </c>
      <c r="V3170" t="s">
        <v>46</v>
      </c>
      <c r="W3170" t="s">
        <v>106</v>
      </c>
      <c r="X3170" t="s">
        <v>107</v>
      </c>
      <c r="Y3170" t="s">
        <v>116</v>
      </c>
    </row>
    <row r="3171" spans="11:26" x14ac:dyDescent="0.3">
      <c r="K3171" t="s">
        <v>18837</v>
      </c>
      <c r="L3171" t="s">
        <v>18838</v>
      </c>
      <c r="M3171" t="s">
        <v>52</v>
      </c>
      <c r="O3171" t="s">
        <v>18839</v>
      </c>
      <c r="P3171">
        <v>3000000</v>
      </c>
      <c r="Q3171" t="s">
        <v>18840</v>
      </c>
      <c r="R3171" t="s">
        <v>18841</v>
      </c>
      <c r="S3171" t="s">
        <v>18842</v>
      </c>
      <c r="T3171" t="s">
        <v>95</v>
      </c>
      <c r="U3171" t="s">
        <v>34</v>
      </c>
      <c r="V3171" t="s">
        <v>1816</v>
      </c>
      <c r="W3171">
        <v>11</v>
      </c>
      <c r="X3171" t="s">
        <v>2926</v>
      </c>
      <c r="Y3171" t="s">
        <v>18843</v>
      </c>
    </row>
    <row r="3172" spans="11:26" x14ac:dyDescent="0.3">
      <c r="K3172" t="s">
        <v>18844</v>
      </c>
      <c r="L3172" t="s">
        <v>18845</v>
      </c>
      <c r="M3172" t="s">
        <v>52</v>
      </c>
      <c r="O3172" s="1">
        <v>40798</v>
      </c>
      <c r="P3172">
        <v>57939</v>
      </c>
      <c r="Q3172" t="s">
        <v>18846</v>
      </c>
      <c r="R3172" t="s">
        <v>18847</v>
      </c>
      <c r="S3172" t="s">
        <v>18848</v>
      </c>
      <c r="T3172" t="s">
        <v>74</v>
      </c>
      <c r="U3172" t="s">
        <v>34</v>
      </c>
      <c r="V3172" t="s">
        <v>206</v>
      </c>
      <c r="W3172" t="s">
        <v>11004</v>
      </c>
      <c r="X3172" t="s">
        <v>11005</v>
      </c>
      <c r="Y3172" t="s">
        <v>11005</v>
      </c>
      <c r="Z3172" s="1">
        <v>39448</v>
      </c>
    </row>
    <row r="3173" spans="11:26" x14ac:dyDescent="0.3">
      <c r="K3173" t="s">
        <v>18849</v>
      </c>
      <c r="L3173" t="s">
        <v>18850</v>
      </c>
      <c r="M3173" t="s">
        <v>256</v>
      </c>
      <c r="O3173" s="1">
        <v>41342</v>
      </c>
      <c r="P3173">
        <v>60000</v>
      </c>
      <c r="Q3173" t="s">
        <v>18851</v>
      </c>
      <c r="R3173" t="s">
        <v>18852</v>
      </c>
      <c r="S3173" t="s">
        <v>18853</v>
      </c>
      <c r="T3173" t="s">
        <v>95</v>
      </c>
      <c r="U3173" t="s">
        <v>34</v>
      </c>
      <c r="V3173" t="s">
        <v>96</v>
      </c>
      <c r="W3173" t="s">
        <v>336</v>
      </c>
      <c r="X3173" t="s">
        <v>18854</v>
      </c>
      <c r="Y3173" t="s">
        <v>18855</v>
      </c>
    </row>
    <row r="3174" spans="11:26" x14ac:dyDescent="0.3">
      <c r="K3174" t="s">
        <v>18856</v>
      </c>
      <c r="L3174" t="s">
        <v>18857</v>
      </c>
      <c r="M3174" t="s">
        <v>52</v>
      </c>
      <c r="O3174" s="1">
        <v>42012</v>
      </c>
      <c r="P3174">
        <v>150000</v>
      </c>
      <c r="Q3174" t="s">
        <v>18858</v>
      </c>
      <c r="R3174" t="s">
        <v>18859</v>
      </c>
      <c r="S3174" t="s">
        <v>18860</v>
      </c>
      <c r="T3174" t="s">
        <v>4324</v>
      </c>
      <c r="U3174" t="s">
        <v>34</v>
      </c>
      <c r="V3174" t="s">
        <v>46</v>
      </c>
      <c r="W3174" t="s">
        <v>1081</v>
      </c>
      <c r="X3174" t="s">
        <v>1082</v>
      </c>
      <c r="Y3174" t="s">
        <v>1082</v>
      </c>
      <c r="Z3174" s="1">
        <v>39448</v>
      </c>
    </row>
    <row r="3175" spans="11:26" x14ac:dyDescent="0.3">
      <c r="K3175" t="s">
        <v>18861</v>
      </c>
      <c r="L3175" t="s">
        <v>18862</v>
      </c>
      <c r="M3175" t="s">
        <v>28</v>
      </c>
      <c r="N3175" t="s">
        <v>40</v>
      </c>
      <c r="O3175" s="1">
        <v>41375</v>
      </c>
      <c r="P3175">
        <v>6000000</v>
      </c>
      <c r="Q3175" t="s">
        <v>18863</v>
      </c>
      <c r="R3175" t="s">
        <v>18864</v>
      </c>
      <c r="S3175" t="s">
        <v>18865</v>
      </c>
      <c r="T3175" t="s">
        <v>18866</v>
      </c>
      <c r="U3175" t="s">
        <v>34</v>
      </c>
      <c r="V3175" t="s">
        <v>46</v>
      </c>
      <c r="W3175" t="s">
        <v>106</v>
      </c>
      <c r="X3175" t="s">
        <v>107</v>
      </c>
      <c r="Y3175" t="s">
        <v>108</v>
      </c>
    </row>
    <row r="3176" spans="11:26" x14ac:dyDescent="0.3">
      <c r="K3176" t="s">
        <v>18867</v>
      </c>
      <c r="L3176" t="s">
        <v>18868</v>
      </c>
      <c r="M3176" t="s">
        <v>28</v>
      </c>
      <c r="O3176" s="1">
        <v>41883</v>
      </c>
      <c r="P3176">
        <v>1795900</v>
      </c>
      <c r="Q3176" t="s">
        <v>18869</v>
      </c>
      <c r="R3176" t="s">
        <v>18870</v>
      </c>
      <c r="S3176" t="s">
        <v>18871</v>
      </c>
      <c r="T3176" t="s">
        <v>74</v>
      </c>
      <c r="U3176" t="s">
        <v>34</v>
      </c>
      <c r="V3176" t="s">
        <v>46</v>
      </c>
      <c r="W3176" t="s">
        <v>717</v>
      </c>
      <c r="X3176" t="s">
        <v>882</v>
      </c>
      <c r="Y3176" t="s">
        <v>2432</v>
      </c>
      <c r="Z3176" s="1">
        <v>41275</v>
      </c>
    </row>
    <row r="3177" spans="11:26" x14ac:dyDescent="0.3">
      <c r="K3177" t="s">
        <v>18867</v>
      </c>
      <c r="L3177" t="s">
        <v>18872</v>
      </c>
      <c r="M3177" t="s">
        <v>256</v>
      </c>
      <c r="O3177" t="s">
        <v>4099</v>
      </c>
      <c r="P3177">
        <v>600000</v>
      </c>
      <c r="Q3177" t="s">
        <v>18873</v>
      </c>
      <c r="R3177" t="s">
        <v>18874</v>
      </c>
      <c r="S3177" t="s">
        <v>18875</v>
      </c>
      <c r="T3177" t="s">
        <v>18876</v>
      </c>
      <c r="U3177" t="s">
        <v>34</v>
      </c>
      <c r="V3177" t="s">
        <v>96</v>
      </c>
      <c r="W3177" t="s">
        <v>2817</v>
      </c>
      <c r="X3177" t="s">
        <v>2818</v>
      </c>
      <c r="Y3177" t="s">
        <v>2818</v>
      </c>
      <c r="Z3177" s="1">
        <v>41275</v>
      </c>
    </row>
    <row r="3178" spans="11:26" x14ac:dyDescent="0.3">
      <c r="K3178" t="s">
        <v>18867</v>
      </c>
      <c r="L3178" t="s">
        <v>18877</v>
      </c>
      <c r="M3178" t="s">
        <v>28</v>
      </c>
      <c r="O3178" t="s">
        <v>15352</v>
      </c>
      <c r="P3178">
        <v>3300000</v>
      </c>
      <c r="Q3178" t="s">
        <v>18878</v>
      </c>
      <c r="R3178" t="s">
        <v>18879</v>
      </c>
      <c r="S3178" t="s">
        <v>18880</v>
      </c>
      <c r="T3178" t="s">
        <v>1589</v>
      </c>
      <c r="U3178" t="s">
        <v>34</v>
      </c>
      <c r="V3178" t="s">
        <v>1072</v>
      </c>
      <c r="W3178">
        <v>7</v>
      </c>
      <c r="X3178" t="s">
        <v>1581</v>
      </c>
      <c r="Y3178" t="s">
        <v>1581</v>
      </c>
      <c r="Z3178" s="1">
        <v>36161</v>
      </c>
    </row>
    <row r="3179" spans="11:26" x14ac:dyDescent="0.3">
      <c r="K3179" t="s">
        <v>18867</v>
      </c>
      <c r="L3179" t="s">
        <v>18881</v>
      </c>
      <c r="M3179" t="s">
        <v>28</v>
      </c>
      <c r="O3179" t="s">
        <v>18713</v>
      </c>
      <c r="P3179">
        <v>650000</v>
      </c>
      <c r="Q3179" t="s">
        <v>18882</v>
      </c>
      <c r="R3179" t="s">
        <v>18883</v>
      </c>
      <c r="S3179" t="s">
        <v>18884</v>
      </c>
      <c r="T3179" t="s">
        <v>18885</v>
      </c>
      <c r="U3179" t="s">
        <v>178</v>
      </c>
      <c r="V3179" t="s">
        <v>46</v>
      </c>
      <c r="W3179" t="s">
        <v>106</v>
      </c>
      <c r="X3179" t="s">
        <v>2081</v>
      </c>
      <c r="Y3179" t="s">
        <v>2081</v>
      </c>
      <c r="Z3179" s="1">
        <v>40179</v>
      </c>
    </row>
    <row r="3180" spans="11:26" x14ac:dyDescent="0.3">
      <c r="K3180" t="s">
        <v>18867</v>
      </c>
      <c r="L3180" t="s">
        <v>18886</v>
      </c>
      <c r="M3180" t="s">
        <v>1836</v>
      </c>
      <c r="O3180" t="s">
        <v>15577</v>
      </c>
      <c r="P3180">
        <v>6000000</v>
      </c>
      <c r="Q3180" t="s">
        <v>18887</v>
      </c>
      <c r="R3180" t="s">
        <v>18888</v>
      </c>
      <c r="S3180" t="s">
        <v>18889</v>
      </c>
      <c r="T3180" t="s">
        <v>15066</v>
      </c>
      <c r="U3180" t="s">
        <v>34</v>
      </c>
      <c r="V3180" t="s">
        <v>46</v>
      </c>
      <c r="W3180" t="s">
        <v>1369</v>
      </c>
      <c r="X3180" t="s">
        <v>1370</v>
      </c>
      <c r="Y3180" t="s">
        <v>1371</v>
      </c>
      <c r="Z3180" t="s">
        <v>18890</v>
      </c>
    </row>
    <row r="3181" spans="11:26" x14ac:dyDescent="0.3">
      <c r="K3181" t="s">
        <v>18867</v>
      </c>
      <c r="L3181" t="s">
        <v>18891</v>
      </c>
      <c r="M3181" t="s">
        <v>256</v>
      </c>
      <c r="O3181" s="1">
        <v>40093</v>
      </c>
      <c r="P3181">
        <v>300000</v>
      </c>
      <c r="Q3181" t="s">
        <v>18892</v>
      </c>
      <c r="R3181" t="s">
        <v>18893</v>
      </c>
      <c r="S3181" t="s">
        <v>18894</v>
      </c>
      <c r="T3181" t="s">
        <v>1063</v>
      </c>
      <c r="U3181" t="s">
        <v>34</v>
      </c>
      <c r="V3181" t="s">
        <v>454</v>
      </c>
      <c r="W3181">
        <v>17</v>
      </c>
      <c r="X3181" t="s">
        <v>455</v>
      </c>
      <c r="Y3181" t="s">
        <v>18895</v>
      </c>
    </row>
    <row r="3182" spans="11:26" x14ac:dyDescent="0.3">
      <c r="K3182" t="s">
        <v>18867</v>
      </c>
      <c r="L3182" t="s">
        <v>18896</v>
      </c>
      <c r="M3182" t="s">
        <v>256</v>
      </c>
      <c r="O3182" t="s">
        <v>9970</v>
      </c>
      <c r="P3182">
        <v>1050000</v>
      </c>
      <c r="Q3182" t="s">
        <v>18897</v>
      </c>
      <c r="R3182" t="s">
        <v>18898</v>
      </c>
      <c r="S3182" t="s">
        <v>18899</v>
      </c>
      <c r="T3182" t="s">
        <v>95</v>
      </c>
      <c r="U3182" t="s">
        <v>345</v>
      </c>
      <c r="V3182" t="s">
        <v>46</v>
      </c>
      <c r="W3182" t="s">
        <v>106</v>
      </c>
      <c r="X3182" t="s">
        <v>2081</v>
      </c>
      <c r="Y3182" t="s">
        <v>11666</v>
      </c>
      <c r="Z3182" s="1">
        <v>39448</v>
      </c>
    </row>
    <row r="3183" spans="11:26" x14ac:dyDescent="0.3">
      <c r="K3183" t="s">
        <v>18867</v>
      </c>
      <c r="L3183" t="s">
        <v>18900</v>
      </c>
      <c r="M3183" t="s">
        <v>256</v>
      </c>
      <c r="O3183" t="s">
        <v>3308</v>
      </c>
      <c r="P3183">
        <v>400000</v>
      </c>
      <c r="Q3183" t="s">
        <v>18901</v>
      </c>
      <c r="R3183" t="s">
        <v>18902</v>
      </c>
      <c r="S3183" t="s">
        <v>18903</v>
      </c>
      <c r="T3183" t="s">
        <v>18904</v>
      </c>
      <c r="U3183" t="s">
        <v>34</v>
      </c>
      <c r="V3183" t="s">
        <v>46</v>
      </c>
      <c r="W3183" t="s">
        <v>106</v>
      </c>
      <c r="X3183" t="s">
        <v>107</v>
      </c>
      <c r="Y3183" t="s">
        <v>116</v>
      </c>
      <c r="Z3183" s="1">
        <v>38718</v>
      </c>
    </row>
    <row r="3184" spans="11:26" x14ac:dyDescent="0.3">
      <c r="K3184" t="s">
        <v>18867</v>
      </c>
      <c r="L3184" t="s">
        <v>18905</v>
      </c>
      <c r="M3184" t="s">
        <v>256</v>
      </c>
      <c r="O3184" t="s">
        <v>18906</v>
      </c>
      <c r="P3184">
        <v>350000</v>
      </c>
      <c r="Q3184" t="s">
        <v>18907</v>
      </c>
      <c r="R3184" t="s">
        <v>18908</v>
      </c>
      <c r="S3184" t="s">
        <v>18909</v>
      </c>
      <c r="T3184" t="s">
        <v>105</v>
      </c>
      <c r="U3184" t="s">
        <v>34</v>
      </c>
      <c r="V3184" t="s">
        <v>46</v>
      </c>
      <c r="W3184" t="s">
        <v>106</v>
      </c>
      <c r="X3184" t="s">
        <v>107</v>
      </c>
      <c r="Y3184" t="s">
        <v>116</v>
      </c>
    </row>
    <row r="3185" spans="11:26" x14ac:dyDescent="0.3">
      <c r="K3185" t="s">
        <v>18867</v>
      </c>
      <c r="L3185" t="s">
        <v>18910</v>
      </c>
      <c r="M3185" t="s">
        <v>256</v>
      </c>
      <c r="O3185" t="s">
        <v>18911</v>
      </c>
      <c r="P3185">
        <v>307500</v>
      </c>
      <c r="Q3185" t="s">
        <v>18912</v>
      </c>
      <c r="R3185" t="s">
        <v>18913</v>
      </c>
      <c r="S3185" t="s">
        <v>18914</v>
      </c>
      <c r="T3185" t="s">
        <v>95</v>
      </c>
      <c r="U3185" t="s">
        <v>34</v>
      </c>
      <c r="V3185" t="s">
        <v>46</v>
      </c>
      <c r="W3185" t="s">
        <v>106</v>
      </c>
      <c r="X3185" t="s">
        <v>2081</v>
      </c>
      <c r="Y3185" t="s">
        <v>2081</v>
      </c>
      <c r="Z3185" s="1">
        <v>38353</v>
      </c>
    </row>
    <row r="3186" spans="11:26" x14ac:dyDescent="0.3">
      <c r="K3186" t="s">
        <v>18867</v>
      </c>
      <c r="L3186" t="s">
        <v>18915</v>
      </c>
      <c r="M3186" t="s">
        <v>28</v>
      </c>
      <c r="O3186" s="1">
        <v>41588</v>
      </c>
      <c r="P3186">
        <v>2037834</v>
      </c>
      <c r="Q3186" t="s">
        <v>18916</v>
      </c>
      <c r="R3186" t="s">
        <v>18917</v>
      </c>
      <c r="S3186" t="s">
        <v>18918</v>
      </c>
      <c r="T3186" t="s">
        <v>74</v>
      </c>
      <c r="U3186" t="s">
        <v>34</v>
      </c>
      <c r="V3186" t="s">
        <v>46</v>
      </c>
      <c r="W3186" t="s">
        <v>260</v>
      </c>
      <c r="X3186" t="s">
        <v>402</v>
      </c>
      <c r="Y3186" t="s">
        <v>402</v>
      </c>
      <c r="Z3186" s="1">
        <v>37987</v>
      </c>
    </row>
    <row r="3187" spans="11:26" x14ac:dyDescent="0.3">
      <c r="K3187" t="s">
        <v>18867</v>
      </c>
      <c r="L3187" t="s">
        <v>18919</v>
      </c>
      <c r="M3187" t="s">
        <v>256</v>
      </c>
      <c r="O3187" t="s">
        <v>13491</v>
      </c>
      <c r="P3187">
        <v>890000</v>
      </c>
      <c r="Q3187" t="s">
        <v>18920</v>
      </c>
      <c r="R3187" t="s">
        <v>18921</v>
      </c>
      <c r="S3187" t="s">
        <v>18922</v>
      </c>
      <c r="T3187" t="s">
        <v>124</v>
      </c>
      <c r="U3187" t="s">
        <v>34</v>
      </c>
      <c r="V3187" t="s">
        <v>18923</v>
      </c>
      <c r="W3187">
        <v>37</v>
      </c>
      <c r="X3187" t="s">
        <v>18924</v>
      </c>
      <c r="Y3187" t="s">
        <v>18924</v>
      </c>
      <c r="Z3187" t="s">
        <v>18925</v>
      </c>
    </row>
    <row r="3188" spans="11:26" x14ac:dyDescent="0.3">
      <c r="K3188" t="s">
        <v>18926</v>
      </c>
      <c r="L3188" t="s">
        <v>18927</v>
      </c>
      <c r="M3188" t="s">
        <v>324</v>
      </c>
      <c r="O3188" s="1">
        <v>42007</v>
      </c>
      <c r="Q3188" t="s">
        <v>18928</v>
      </c>
      <c r="R3188" t="s">
        <v>18929</v>
      </c>
      <c r="S3188" t="s">
        <v>18930</v>
      </c>
      <c r="T3188" t="s">
        <v>74</v>
      </c>
      <c r="U3188" t="s">
        <v>34</v>
      </c>
      <c r="V3188" t="s">
        <v>270</v>
      </c>
      <c r="W3188" t="s">
        <v>271</v>
      </c>
      <c r="X3188" t="s">
        <v>272</v>
      </c>
      <c r="Y3188" t="s">
        <v>18931</v>
      </c>
    </row>
    <row r="3189" spans="11:26" x14ac:dyDescent="0.3">
      <c r="K3189" t="s">
        <v>18926</v>
      </c>
      <c r="L3189" t="s">
        <v>18932</v>
      </c>
      <c r="M3189" t="s">
        <v>324</v>
      </c>
      <c r="O3189" s="1">
        <v>42099</v>
      </c>
      <c r="Q3189" t="s">
        <v>18933</v>
      </c>
      <c r="R3189" t="s">
        <v>18934</v>
      </c>
      <c r="T3189" t="s">
        <v>18935</v>
      </c>
      <c r="U3189" t="s">
        <v>34</v>
      </c>
    </row>
    <row r="3190" spans="11:26" x14ac:dyDescent="0.3">
      <c r="K3190" t="s">
        <v>18936</v>
      </c>
      <c r="L3190" t="s">
        <v>18937</v>
      </c>
      <c r="M3190" t="s">
        <v>28</v>
      </c>
      <c r="O3190" t="s">
        <v>8142</v>
      </c>
      <c r="P3190">
        <v>2000000</v>
      </c>
      <c r="Q3190" t="s">
        <v>18938</v>
      </c>
      <c r="R3190" t="s">
        <v>18939</v>
      </c>
      <c r="S3190" t="s">
        <v>18940</v>
      </c>
      <c r="T3190" t="s">
        <v>95</v>
      </c>
      <c r="U3190" t="s">
        <v>345</v>
      </c>
      <c r="V3190" t="s">
        <v>46</v>
      </c>
      <c r="W3190" t="s">
        <v>167</v>
      </c>
      <c r="X3190" t="s">
        <v>168</v>
      </c>
      <c r="Y3190" t="s">
        <v>169</v>
      </c>
    </row>
    <row r="3191" spans="11:26" x14ac:dyDescent="0.3">
      <c r="K3191" t="s">
        <v>18936</v>
      </c>
      <c r="L3191" t="s">
        <v>18941</v>
      </c>
      <c r="M3191" t="s">
        <v>28</v>
      </c>
      <c r="N3191" t="s">
        <v>1189</v>
      </c>
      <c r="O3191" t="s">
        <v>18942</v>
      </c>
      <c r="P3191">
        <v>11000000</v>
      </c>
      <c r="Q3191" t="s">
        <v>18943</v>
      </c>
      <c r="R3191" t="s">
        <v>18944</v>
      </c>
      <c r="S3191" t="s">
        <v>18945</v>
      </c>
      <c r="T3191" t="s">
        <v>3312</v>
      </c>
      <c r="U3191" t="s">
        <v>34</v>
      </c>
      <c r="Z3191" s="1">
        <v>41308</v>
      </c>
    </row>
    <row r="3192" spans="11:26" x14ac:dyDescent="0.3">
      <c r="K3192" t="s">
        <v>18936</v>
      </c>
      <c r="L3192" t="s">
        <v>18946</v>
      </c>
      <c r="M3192" t="s">
        <v>28</v>
      </c>
      <c r="N3192" t="s">
        <v>493</v>
      </c>
      <c r="O3192" s="1">
        <v>41883</v>
      </c>
      <c r="P3192">
        <v>3077288</v>
      </c>
      <c r="Q3192" t="s">
        <v>18947</v>
      </c>
      <c r="R3192" t="s">
        <v>18948</v>
      </c>
      <c r="S3192" t="s">
        <v>18949</v>
      </c>
      <c r="T3192" t="s">
        <v>18950</v>
      </c>
      <c r="U3192" t="s">
        <v>34</v>
      </c>
      <c r="V3192" t="s">
        <v>46</v>
      </c>
      <c r="W3192" t="s">
        <v>260</v>
      </c>
      <c r="X3192" t="s">
        <v>18951</v>
      </c>
      <c r="Y3192" t="s">
        <v>18952</v>
      </c>
      <c r="Z3192" s="1">
        <v>41589</v>
      </c>
    </row>
    <row r="3193" spans="11:26" x14ac:dyDescent="0.3">
      <c r="K3193" t="s">
        <v>18936</v>
      </c>
      <c r="L3193" t="s">
        <v>18953</v>
      </c>
      <c r="M3193" t="s">
        <v>28</v>
      </c>
      <c r="O3193" t="s">
        <v>6967</v>
      </c>
      <c r="P3193">
        <v>1736390</v>
      </c>
      <c r="Q3193" t="s">
        <v>18954</v>
      </c>
      <c r="R3193" t="s">
        <v>18955</v>
      </c>
      <c r="T3193" t="s">
        <v>18956</v>
      </c>
      <c r="U3193" t="s">
        <v>34</v>
      </c>
      <c r="V3193" t="s">
        <v>46</v>
      </c>
      <c r="W3193" t="s">
        <v>47</v>
      </c>
      <c r="X3193" t="s">
        <v>12433</v>
      </c>
      <c r="Y3193" t="s">
        <v>18957</v>
      </c>
    </row>
    <row r="3194" spans="11:26" x14ac:dyDescent="0.3">
      <c r="K3194" t="s">
        <v>18936</v>
      </c>
      <c r="L3194" t="s">
        <v>18958</v>
      </c>
      <c r="M3194" t="s">
        <v>256</v>
      </c>
      <c r="O3194" t="s">
        <v>18959</v>
      </c>
      <c r="P3194">
        <v>888423</v>
      </c>
      <c r="Q3194" t="s">
        <v>18960</v>
      </c>
      <c r="R3194" t="s">
        <v>18961</v>
      </c>
      <c r="S3194" t="s">
        <v>18962</v>
      </c>
      <c r="T3194" t="s">
        <v>1063</v>
      </c>
      <c r="U3194" t="s">
        <v>34</v>
      </c>
      <c r="V3194" t="s">
        <v>46</v>
      </c>
      <c r="W3194" t="s">
        <v>2169</v>
      </c>
      <c r="X3194" t="s">
        <v>2170</v>
      </c>
      <c r="Y3194" t="s">
        <v>11581</v>
      </c>
      <c r="Z3194" s="1">
        <v>40544</v>
      </c>
    </row>
    <row r="3195" spans="11:26" x14ac:dyDescent="0.3">
      <c r="K3195" t="s">
        <v>18936</v>
      </c>
      <c r="L3195" t="s">
        <v>18963</v>
      </c>
      <c r="M3195" t="s">
        <v>28</v>
      </c>
      <c r="N3195" t="s">
        <v>29</v>
      </c>
      <c r="O3195" s="1">
        <v>41247</v>
      </c>
      <c r="P3195">
        <v>6981137</v>
      </c>
      <c r="Q3195" t="s">
        <v>18964</v>
      </c>
      <c r="R3195" t="s">
        <v>18965</v>
      </c>
      <c r="S3195" t="s">
        <v>18966</v>
      </c>
      <c r="T3195" t="s">
        <v>18967</v>
      </c>
      <c r="U3195" t="s">
        <v>1158</v>
      </c>
      <c r="V3195" t="s">
        <v>46</v>
      </c>
      <c r="W3195" t="s">
        <v>2265</v>
      </c>
      <c r="X3195" t="s">
        <v>2266</v>
      </c>
      <c r="Y3195" t="s">
        <v>5841</v>
      </c>
      <c r="Z3195" s="1">
        <v>30317</v>
      </c>
    </row>
    <row r="3196" spans="11:26" x14ac:dyDescent="0.3">
      <c r="K3196" t="s">
        <v>18936</v>
      </c>
      <c r="L3196" t="s">
        <v>18968</v>
      </c>
      <c r="M3196" t="s">
        <v>28</v>
      </c>
      <c r="N3196" t="s">
        <v>40</v>
      </c>
      <c r="O3196" s="1">
        <v>40333</v>
      </c>
      <c r="P3196">
        <v>6625977</v>
      </c>
      <c r="Q3196" t="s">
        <v>18969</v>
      </c>
      <c r="R3196" t="s">
        <v>18970</v>
      </c>
      <c r="S3196" t="s">
        <v>18971</v>
      </c>
      <c r="T3196" t="s">
        <v>124</v>
      </c>
      <c r="U3196" t="s">
        <v>34</v>
      </c>
      <c r="V3196" t="s">
        <v>800</v>
      </c>
      <c r="X3196" t="s">
        <v>801</v>
      </c>
      <c r="Y3196" t="s">
        <v>801</v>
      </c>
      <c r="Z3196" t="s">
        <v>18972</v>
      </c>
    </row>
    <row r="3197" spans="11:26" x14ac:dyDescent="0.3">
      <c r="K3197" t="s">
        <v>18936</v>
      </c>
      <c r="L3197" t="s">
        <v>18973</v>
      </c>
      <c r="M3197" t="s">
        <v>223</v>
      </c>
      <c r="O3197" s="1">
        <v>42318</v>
      </c>
      <c r="P3197">
        <v>3359775</v>
      </c>
      <c r="Q3197" t="s">
        <v>18974</v>
      </c>
      <c r="R3197" t="s">
        <v>18975</v>
      </c>
      <c r="S3197" t="s">
        <v>18976</v>
      </c>
      <c r="T3197" t="s">
        <v>2393</v>
      </c>
      <c r="U3197" t="s">
        <v>34</v>
      </c>
      <c r="V3197" t="s">
        <v>46</v>
      </c>
      <c r="W3197" t="s">
        <v>106</v>
      </c>
      <c r="X3197" t="s">
        <v>107</v>
      </c>
      <c r="Y3197" t="s">
        <v>1016</v>
      </c>
      <c r="Z3197" s="1">
        <v>37996</v>
      </c>
    </row>
    <row r="3198" spans="11:26" x14ac:dyDescent="0.3">
      <c r="K3198" t="s">
        <v>18977</v>
      </c>
      <c r="L3198" t="s">
        <v>18978</v>
      </c>
      <c r="M3198" t="s">
        <v>52</v>
      </c>
      <c r="O3198" s="1">
        <v>42006</v>
      </c>
      <c r="P3198">
        <v>50000</v>
      </c>
      <c r="Q3198" t="s">
        <v>18979</v>
      </c>
      <c r="R3198" t="s">
        <v>18980</v>
      </c>
      <c r="S3198" t="s">
        <v>18981</v>
      </c>
      <c r="T3198" t="s">
        <v>2393</v>
      </c>
      <c r="U3198" t="s">
        <v>34</v>
      </c>
      <c r="V3198" t="s">
        <v>46</v>
      </c>
      <c r="W3198" t="s">
        <v>106</v>
      </c>
      <c r="X3198" t="s">
        <v>107</v>
      </c>
      <c r="Y3198" t="s">
        <v>116</v>
      </c>
      <c r="Z3198" s="1">
        <v>40547</v>
      </c>
    </row>
    <row r="3199" spans="11:26" x14ac:dyDescent="0.3">
      <c r="K3199" t="s">
        <v>18982</v>
      </c>
      <c r="L3199" t="s">
        <v>18983</v>
      </c>
      <c r="M3199" t="s">
        <v>52</v>
      </c>
      <c r="O3199" s="1">
        <v>38729</v>
      </c>
      <c r="Q3199" t="s">
        <v>18984</v>
      </c>
      <c r="R3199" t="s">
        <v>18985</v>
      </c>
      <c r="S3199" t="s">
        <v>18986</v>
      </c>
      <c r="T3199" t="s">
        <v>18987</v>
      </c>
      <c r="U3199" t="s">
        <v>178</v>
      </c>
      <c r="V3199" t="s">
        <v>46</v>
      </c>
      <c r="W3199" t="s">
        <v>106</v>
      </c>
      <c r="X3199" t="s">
        <v>107</v>
      </c>
      <c r="Y3199" t="s">
        <v>1217</v>
      </c>
      <c r="Z3199" s="1">
        <v>36901</v>
      </c>
    </row>
    <row r="3200" spans="11:26" x14ac:dyDescent="0.3">
      <c r="K3200" t="s">
        <v>18988</v>
      </c>
      <c r="L3200" t="s">
        <v>18989</v>
      </c>
      <c r="M3200" t="s">
        <v>190</v>
      </c>
      <c r="O3200" s="1">
        <v>41955</v>
      </c>
      <c r="P3200">
        <v>10000</v>
      </c>
      <c r="Q3200" t="s">
        <v>18990</v>
      </c>
      <c r="R3200" t="s">
        <v>18991</v>
      </c>
      <c r="S3200" t="s">
        <v>18992</v>
      </c>
      <c r="T3200" t="s">
        <v>18993</v>
      </c>
      <c r="U3200" t="s">
        <v>34</v>
      </c>
      <c r="V3200" t="s">
        <v>46</v>
      </c>
      <c r="W3200" t="s">
        <v>2112</v>
      </c>
      <c r="X3200" t="s">
        <v>2113</v>
      </c>
      <c r="Y3200" t="s">
        <v>6381</v>
      </c>
      <c r="Z3200" s="1">
        <v>32874</v>
      </c>
    </row>
    <row r="3201" spans="11:26" x14ac:dyDescent="0.3">
      <c r="K3201" t="s">
        <v>18994</v>
      </c>
      <c r="L3201" t="s">
        <v>18995</v>
      </c>
      <c r="M3201" t="s">
        <v>28</v>
      </c>
      <c r="N3201" t="s">
        <v>40</v>
      </c>
      <c r="O3201" s="1">
        <v>39814</v>
      </c>
      <c r="P3201">
        <v>16000000</v>
      </c>
      <c r="Q3201" t="s">
        <v>18996</v>
      </c>
      <c r="R3201" t="s">
        <v>18997</v>
      </c>
      <c r="S3201" t="s">
        <v>18998</v>
      </c>
      <c r="T3201" t="s">
        <v>18999</v>
      </c>
      <c r="U3201" t="s">
        <v>34</v>
      </c>
      <c r="V3201" t="s">
        <v>46</v>
      </c>
      <c r="W3201" t="s">
        <v>167</v>
      </c>
      <c r="X3201" t="s">
        <v>168</v>
      </c>
      <c r="Y3201" t="s">
        <v>18855</v>
      </c>
      <c r="Z3201" t="s">
        <v>10652</v>
      </c>
    </row>
    <row r="3202" spans="11:26" x14ac:dyDescent="0.3">
      <c r="K3202" t="s">
        <v>19000</v>
      </c>
      <c r="L3202" t="s">
        <v>19001</v>
      </c>
      <c r="M3202" t="s">
        <v>28</v>
      </c>
      <c r="O3202" t="s">
        <v>19002</v>
      </c>
      <c r="Q3202" t="s">
        <v>19003</v>
      </c>
      <c r="R3202" t="s">
        <v>19004</v>
      </c>
      <c r="S3202" t="s">
        <v>19005</v>
      </c>
      <c r="T3202" t="s">
        <v>2364</v>
      </c>
      <c r="U3202" t="s">
        <v>34</v>
      </c>
      <c r="V3202" t="s">
        <v>46</v>
      </c>
      <c r="W3202" t="s">
        <v>106</v>
      </c>
      <c r="X3202" t="s">
        <v>107</v>
      </c>
      <c r="Y3202" t="s">
        <v>2394</v>
      </c>
    </row>
    <row r="3203" spans="11:26" x14ac:dyDescent="0.3">
      <c r="K3203" t="s">
        <v>19006</v>
      </c>
      <c r="L3203" t="s">
        <v>19007</v>
      </c>
      <c r="M3203" t="s">
        <v>91</v>
      </c>
      <c r="O3203" t="s">
        <v>11047</v>
      </c>
      <c r="Q3203" t="s">
        <v>19008</v>
      </c>
      <c r="R3203" t="s">
        <v>19009</v>
      </c>
      <c r="S3203" t="s">
        <v>19010</v>
      </c>
      <c r="T3203" t="s">
        <v>95</v>
      </c>
      <c r="U3203" t="s">
        <v>34</v>
      </c>
      <c r="V3203" t="s">
        <v>46</v>
      </c>
      <c r="W3203" t="s">
        <v>260</v>
      </c>
      <c r="X3203" t="s">
        <v>402</v>
      </c>
      <c r="Y3203" t="s">
        <v>536</v>
      </c>
      <c r="Z3203" s="1">
        <v>38718</v>
      </c>
    </row>
    <row r="3204" spans="11:26" x14ac:dyDescent="0.3">
      <c r="K3204" t="s">
        <v>19011</v>
      </c>
      <c r="L3204" t="s">
        <v>19012</v>
      </c>
      <c r="M3204" t="s">
        <v>233</v>
      </c>
      <c r="O3204" s="1">
        <v>41250</v>
      </c>
      <c r="P3204">
        <v>8000000</v>
      </c>
      <c r="Q3204" t="s">
        <v>19013</v>
      </c>
      <c r="R3204" t="s">
        <v>19014</v>
      </c>
      <c r="S3204" t="s">
        <v>19015</v>
      </c>
      <c r="T3204" t="s">
        <v>19016</v>
      </c>
      <c r="U3204" t="s">
        <v>34</v>
      </c>
      <c r="V3204" t="s">
        <v>5059</v>
      </c>
      <c r="W3204">
        <v>4</v>
      </c>
      <c r="X3204" t="s">
        <v>5060</v>
      </c>
      <c r="Y3204" t="s">
        <v>19017</v>
      </c>
    </row>
    <row r="3205" spans="11:26" x14ac:dyDescent="0.3">
      <c r="K3205" t="s">
        <v>19018</v>
      </c>
      <c r="L3205" t="s">
        <v>19019</v>
      </c>
      <c r="M3205" t="s">
        <v>28</v>
      </c>
      <c r="O3205" s="1">
        <v>41372</v>
      </c>
      <c r="P3205">
        <v>1415260</v>
      </c>
      <c r="Q3205" t="s">
        <v>19020</v>
      </c>
      <c r="R3205" t="s">
        <v>19021</v>
      </c>
      <c r="S3205" t="s">
        <v>19022</v>
      </c>
      <c r="T3205" t="s">
        <v>19023</v>
      </c>
      <c r="U3205" t="s">
        <v>34</v>
      </c>
      <c r="V3205" t="s">
        <v>46</v>
      </c>
      <c r="W3205" t="s">
        <v>106</v>
      </c>
      <c r="X3205" t="s">
        <v>107</v>
      </c>
      <c r="Y3205" t="s">
        <v>1681</v>
      </c>
      <c r="Z3205" t="s">
        <v>19024</v>
      </c>
    </row>
    <row r="3206" spans="11:26" x14ac:dyDescent="0.3">
      <c r="K3206" t="s">
        <v>19025</v>
      </c>
      <c r="L3206" t="s">
        <v>19026</v>
      </c>
      <c r="M3206" t="s">
        <v>749</v>
      </c>
      <c r="O3206" s="1">
        <v>40914</v>
      </c>
      <c r="P3206">
        <v>500000</v>
      </c>
      <c r="Q3206" t="s">
        <v>19027</v>
      </c>
      <c r="R3206" t="s">
        <v>19028</v>
      </c>
      <c r="S3206" t="s">
        <v>19029</v>
      </c>
      <c r="T3206" t="s">
        <v>4324</v>
      </c>
      <c r="U3206" t="s">
        <v>345</v>
      </c>
      <c r="V3206" t="s">
        <v>46</v>
      </c>
      <c r="W3206" t="s">
        <v>106</v>
      </c>
      <c r="X3206" t="s">
        <v>107</v>
      </c>
      <c r="Y3206" t="s">
        <v>108</v>
      </c>
      <c r="Z3206" s="1">
        <v>39083</v>
      </c>
    </row>
    <row r="3207" spans="11:26" x14ac:dyDescent="0.3">
      <c r="K3207" t="s">
        <v>19025</v>
      </c>
      <c r="L3207" t="s">
        <v>19030</v>
      </c>
      <c r="M3207" t="s">
        <v>28</v>
      </c>
      <c r="N3207" t="s">
        <v>493</v>
      </c>
      <c r="O3207" s="1">
        <v>41098</v>
      </c>
      <c r="P3207">
        <v>12000000</v>
      </c>
      <c r="Q3207" t="s">
        <v>19031</v>
      </c>
      <c r="R3207" t="s">
        <v>19032</v>
      </c>
      <c r="S3207" t="s">
        <v>19033</v>
      </c>
      <c r="T3207" t="s">
        <v>3285</v>
      </c>
      <c r="U3207" t="s">
        <v>345</v>
      </c>
      <c r="Z3207" s="1">
        <v>40554</v>
      </c>
    </row>
    <row r="3208" spans="11:26" x14ac:dyDescent="0.3">
      <c r="K3208" t="s">
        <v>19025</v>
      </c>
      <c r="L3208" t="s">
        <v>19034</v>
      </c>
      <c r="M3208" t="s">
        <v>28</v>
      </c>
      <c r="N3208" t="s">
        <v>40</v>
      </c>
      <c r="O3208" s="1">
        <v>40180</v>
      </c>
      <c r="P3208">
        <v>1999999</v>
      </c>
      <c r="Q3208" t="s">
        <v>19035</v>
      </c>
      <c r="R3208" t="s">
        <v>19036</v>
      </c>
      <c r="S3208" t="s">
        <v>19037</v>
      </c>
      <c r="T3208" t="s">
        <v>19038</v>
      </c>
      <c r="U3208" t="s">
        <v>34</v>
      </c>
      <c r="V3208" t="s">
        <v>206</v>
      </c>
      <c r="W3208" t="s">
        <v>207</v>
      </c>
      <c r="X3208" t="s">
        <v>208</v>
      </c>
      <c r="Y3208" t="s">
        <v>208</v>
      </c>
      <c r="Z3208" s="1">
        <v>40456</v>
      </c>
    </row>
    <row r="3209" spans="11:26" x14ac:dyDescent="0.3">
      <c r="K3209" t="s">
        <v>19025</v>
      </c>
      <c r="L3209" t="s">
        <v>19039</v>
      </c>
      <c r="M3209" t="s">
        <v>28</v>
      </c>
      <c r="N3209" t="s">
        <v>29</v>
      </c>
      <c r="O3209" t="s">
        <v>7415</v>
      </c>
      <c r="P3209">
        <v>5725000</v>
      </c>
      <c r="Q3209" t="s">
        <v>19040</v>
      </c>
      <c r="R3209" t="s">
        <v>19041</v>
      </c>
      <c r="S3209" t="s">
        <v>19042</v>
      </c>
      <c r="T3209" t="s">
        <v>95</v>
      </c>
      <c r="U3209" t="s">
        <v>34</v>
      </c>
      <c r="V3209" t="s">
        <v>46</v>
      </c>
      <c r="W3209" t="s">
        <v>260</v>
      </c>
      <c r="X3209" t="s">
        <v>402</v>
      </c>
      <c r="Y3209" t="s">
        <v>19043</v>
      </c>
      <c r="Z3209" s="1">
        <v>36892</v>
      </c>
    </row>
    <row r="3210" spans="11:26" x14ac:dyDescent="0.3">
      <c r="K3210" t="s">
        <v>19044</v>
      </c>
      <c r="L3210" t="s">
        <v>19045</v>
      </c>
      <c r="M3210" t="s">
        <v>190</v>
      </c>
      <c r="O3210" s="1">
        <v>42194</v>
      </c>
      <c r="P3210">
        <v>589008</v>
      </c>
      <c r="Q3210" t="s">
        <v>19046</v>
      </c>
      <c r="R3210" t="s">
        <v>19047</v>
      </c>
      <c r="S3210" t="s">
        <v>19048</v>
      </c>
      <c r="T3210" t="s">
        <v>19049</v>
      </c>
      <c r="U3210" t="s">
        <v>34</v>
      </c>
      <c r="V3210" t="s">
        <v>19050</v>
      </c>
      <c r="W3210">
        <v>10</v>
      </c>
      <c r="X3210" t="s">
        <v>19051</v>
      </c>
      <c r="Y3210" t="s">
        <v>19051</v>
      </c>
      <c r="Z3210" s="1">
        <v>41154</v>
      </c>
    </row>
    <row r="3211" spans="11:26" x14ac:dyDescent="0.3">
      <c r="K3211" t="s">
        <v>19052</v>
      </c>
      <c r="L3211" t="s">
        <v>19053</v>
      </c>
      <c r="M3211" t="s">
        <v>28</v>
      </c>
      <c r="N3211" t="s">
        <v>40</v>
      </c>
      <c r="O3211" t="s">
        <v>4932</v>
      </c>
      <c r="P3211">
        <v>3030502</v>
      </c>
      <c r="Q3211" t="s">
        <v>19054</v>
      </c>
      <c r="R3211" t="s">
        <v>19055</v>
      </c>
      <c r="S3211" t="s">
        <v>19056</v>
      </c>
      <c r="T3211" t="s">
        <v>150</v>
      </c>
      <c r="U3211" t="s">
        <v>1158</v>
      </c>
      <c r="V3211" t="s">
        <v>46</v>
      </c>
      <c r="W3211" t="s">
        <v>142</v>
      </c>
      <c r="X3211" t="s">
        <v>2149</v>
      </c>
      <c r="Y3211" t="s">
        <v>17765</v>
      </c>
      <c r="Z3211" s="1">
        <v>33604</v>
      </c>
    </row>
    <row r="3212" spans="11:26" x14ac:dyDescent="0.3">
      <c r="K3212" t="s">
        <v>19057</v>
      </c>
      <c r="L3212" t="s">
        <v>19058</v>
      </c>
      <c r="M3212" t="s">
        <v>28</v>
      </c>
      <c r="N3212" t="s">
        <v>493</v>
      </c>
      <c r="O3212" s="1">
        <v>42223</v>
      </c>
      <c r="P3212">
        <v>55000000</v>
      </c>
      <c r="Q3212" t="s">
        <v>19059</v>
      </c>
      <c r="R3212" t="s">
        <v>19060</v>
      </c>
      <c r="S3212" t="s">
        <v>19061</v>
      </c>
      <c r="T3212" t="s">
        <v>115</v>
      </c>
      <c r="U3212" t="s">
        <v>34</v>
      </c>
      <c r="V3212" t="s">
        <v>46</v>
      </c>
      <c r="W3212" t="s">
        <v>106</v>
      </c>
      <c r="X3212" t="s">
        <v>107</v>
      </c>
      <c r="Y3212" t="s">
        <v>1882</v>
      </c>
      <c r="Z3212" s="1">
        <v>35796</v>
      </c>
    </row>
    <row r="3213" spans="11:26" x14ac:dyDescent="0.3">
      <c r="K3213" t="s">
        <v>19057</v>
      </c>
      <c r="L3213" t="s">
        <v>19062</v>
      </c>
      <c r="M3213" t="s">
        <v>223</v>
      </c>
      <c r="O3213" t="s">
        <v>19063</v>
      </c>
      <c r="P3213">
        <v>150000</v>
      </c>
      <c r="Q3213" t="s">
        <v>19064</v>
      </c>
      <c r="R3213" t="s">
        <v>19065</v>
      </c>
      <c r="S3213" t="s">
        <v>19066</v>
      </c>
      <c r="T3213" t="s">
        <v>19067</v>
      </c>
      <c r="U3213" t="s">
        <v>34</v>
      </c>
      <c r="V3213" t="s">
        <v>46</v>
      </c>
      <c r="W3213" t="s">
        <v>75</v>
      </c>
      <c r="X3213" t="s">
        <v>76</v>
      </c>
      <c r="Y3213" t="s">
        <v>77</v>
      </c>
      <c r="Z3213" s="1">
        <v>38353</v>
      </c>
    </row>
    <row r="3214" spans="11:26" x14ac:dyDescent="0.3">
      <c r="K3214" t="s">
        <v>19057</v>
      </c>
      <c r="L3214" t="s">
        <v>19068</v>
      </c>
      <c r="M3214" t="s">
        <v>28</v>
      </c>
      <c r="O3214" s="1">
        <v>40909</v>
      </c>
      <c r="P3214">
        <v>5000000</v>
      </c>
      <c r="Q3214" t="s">
        <v>19069</v>
      </c>
      <c r="R3214" t="s">
        <v>19070</v>
      </c>
      <c r="S3214" t="s">
        <v>19071</v>
      </c>
      <c r="T3214" t="s">
        <v>19072</v>
      </c>
      <c r="U3214" t="s">
        <v>34</v>
      </c>
      <c r="Z3214" s="1">
        <v>41831</v>
      </c>
    </row>
    <row r="3215" spans="11:26" x14ac:dyDescent="0.3">
      <c r="K3215" t="s">
        <v>19057</v>
      </c>
      <c r="L3215" t="s">
        <v>19073</v>
      </c>
      <c r="M3215" t="s">
        <v>28</v>
      </c>
      <c r="O3215" t="s">
        <v>7442</v>
      </c>
      <c r="P3215">
        <v>300000</v>
      </c>
      <c r="Q3215" t="s">
        <v>19074</v>
      </c>
      <c r="R3215" t="s">
        <v>19075</v>
      </c>
      <c r="S3215" t="s">
        <v>19076</v>
      </c>
      <c r="T3215" t="s">
        <v>19077</v>
      </c>
      <c r="U3215" t="s">
        <v>34</v>
      </c>
      <c r="V3215" t="s">
        <v>46</v>
      </c>
      <c r="W3215" t="s">
        <v>106</v>
      </c>
      <c r="X3215" t="s">
        <v>107</v>
      </c>
      <c r="Y3215" t="s">
        <v>2394</v>
      </c>
    </row>
    <row r="3216" spans="11:26" x14ac:dyDescent="0.3">
      <c r="K3216" t="s">
        <v>19057</v>
      </c>
      <c r="L3216" t="s">
        <v>19078</v>
      </c>
      <c r="M3216" t="s">
        <v>28</v>
      </c>
      <c r="O3216" s="1">
        <v>41278</v>
      </c>
      <c r="P3216">
        <v>5000000</v>
      </c>
      <c r="Q3216" t="s">
        <v>19079</v>
      </c>
      <c r="R3216" t="s">
        <v>19080</v>
      </c>
      <c r="S3216" t="s">
        <v>19081</v>
      </c>
      <c r="T3216" t="s">
        <v>6311</v>
      </c>
      <c r="U3216" t="s">
        <v>34</v>
      </c>
      <c r="Z3216" s="1">
        <v>40275</v>
      </c>
    </row>
    <row r="3217" spans="11:26" x14ac:dyDescent="0.3">
      <c r="K3217" t="s">
        <v>19057</v>
      </c>
      <c r="L3217" t="s">
        <v>19082</v>
      </c>
      <c r="M3217" t="s">
        <v>749</v>
      </c>
      <c r="O3217" t="s">
        <v>7442</v>
      </c>
      <c r="P3217">
        <v>750000</v>
      </c>
      <c r="Q3217" t="s">
        <v>19083</v>
      </c>
      <c r="R3217" t="s">
        <v>19084</v>
      </c>
      <c r="S3217" t="s">
        <v>19085</v>
      </c>
      <c r="T3217" t="s">
        <v>15066</v>
      </c>
      <c r="U3217" t="s">
        <v>34</v>
      </c>
      <c r="V3217" t="s">
        <v>125</v>
      </c>
      <c r="W3217">
        <v>14</v>
      </c>
      <c r="X3217" t="s">
        <v>19086</v>
      </c>
      <c r="Y3217" t="s">
        <v>19087</v>
      </c>
      <c r="Z3217" s="1">
        <v>40553</v>
      </c>
    </row>
    <row r="3218" spans="11:26" x14ac:dyDescent="0.3">
      <c r="K3218" t="s">
        <v>19057</v>
      </c>
      <c r="L3218" t="s">
        <v>19088</v>
      </c>
      <c r="M3218" t="s">
        <v>28</v>
      </c>
      <c r="N3218" t="s">
        <v>40</v>
      </c>
      <c r="O3218" t="s">
        <v>7273</v>
      </c>
      <c r="P3218">
        <v>23000000</v>
      </c>
      <c r="Q3218" t="s">
        <v>19089</v>
      </c>
      <c r="R3218" t="s">
        <v>19090</v>
      </c>
      <c r="S3218" t="s">
        <v>19091</v>
      </c>
      <c r="T3218" t="s">
        <v>19092</v>
      </c>
      <c r="U3218" t="s">
        <v>34</v>
      </c>
      <c r="V3218" t="s">
        <v>46</v>
      </c>
      <c r="W3218" t="s">
        <v>106</v>
      </c>
      <c r="X3218" t="s">
        <v>10553</v>
      </c>
      <c r="Y3218" t="s">
        <v>19093</v>
      </c>
      <c r="Z3218" t="s">
        <v>19094</v>
      </c>
    </row>
    <row r="3219" spans="11:26" x14ac:dyDescent="0.3">
      <c r="K3219" t="s">
        <v>19095</v>
      </c>
      <c r="L3219" t="s">
        <v>19096</v>
      </c>
      <c r="M3219" t="s">
        <v>233</v>
      </c>
      <c r="O3219" s="1">
        <v>42069</v>
      </c>
      <c r="Q3219" t="s">
        <v>19097</v>
      </c>
      <c r="R3219" t="s">
        <v>19098</v>
      </c>
      <c r="S3219" t="s">
        <v>19099</v>
      </c>
      <c r="T3219" t="s">
        <v>1249</v>
      </c>
      <c r="U3219" t="s">
        <v>34</v>
      </c>
      <c r="V3219" t="s">
        <v>206</v>
      </c>
      <c r="W3219" t="s">
        <v>10485</v>
      </c>
      <c r="X3219" t="s">
        <v>10486</v>
      </c>
      <c r="Y3219" t="s">
        <v>10486</v>
      </c>
      <c r="Z3219" s="1">
        <v>33604</v>
      </c>
    </row>
    <row r="3220" spans="11:26" x14ac:dyDescent="0.3">
      <c r="K3220" t="s">
        <v>19095</v>
      </c>
      <c r="L3220" t="s">
        <v>19100</v>
      </c>
      <c r="M3220" t="s">
        <v>233</v>
      </c>
      <c r="O3220" s="1">
        <v>40216</v>
      </c>
      <c r="P3220">
        <v>13940520</v>
      </c>
      <c r="Q3220" t="s">
        <v>19101</v>
      </c>
      <c r="R3220" t="s">
        <v>19102</v>
      </c>
      <c r="S3220" t="s">
        <v>19103</v>
      </c>
      <c r="T3220" t="s">
        <v>19104</v>
      </c>
      <c r="U3220" t="s">
        <v>34</v>
      </c>
      <c r="V3220" t="s">
        <v>46</v>
      </c>
      <c r="W3220" t="s">
        <v>167</v>
      </c>
      <c r="X3220" t="s">
        <v>168</v>
      </c>
      <c r="Y3220" t="s">
        <v>169</v>
      </c>
      <c r="Z3220" t="s">
        <v>19105</v>
      </c>
    </row>
    <row r="3221" spans="11:26" x14ac:dyDescent="0.3">
      <c r="K3221" t="s">
        <v>19106</v>
      </c>
      <c r="L3221" t="s">
        <v>19107</v>
      </c>
      <c r="M3221" t="s">
        <v>28</v>
      </c>
      <c r="O3221" t="s">
        <v>19108</v>
      </c>
      <c r="P3221">
        <v>28499283</v>
      </c>
      <c r="Q3221" t="s">
        <v>19109</v>
      </c>
      <c r="R3221" t="s">
        <v>19110</v>
      </c>
      <c r="S3221" t="s">
        <v>19111</v>
      </c>
      <c r="T3221" t="s">
        <v>1208</v>
      </c>
      <c r="U3221" t="s">
        <v>178</v>
      </c>
      <c r="V3221" t="s">
        <v>46</v>
      </c>
      <c r="W3221" t="s">
        <v>488</v>
      </c>
      <c r="X3221" t="s">
        <v>489</v>
      </c>
      <c r="Y3221" t="s">
        <v>489</v>
      </c>
      <c r="Z3221" s="1">
        <v>36531</v>
      </c>
    </row>
    <row r="3222" spans="11:26" x14ac:dyDescent="0.3">
      <c r="K3222" t="s">
        <v>19112</v>
      </c>
      <c r="L3222" t="s">
        <v>19113</v>
      </c>
      <c r="M3222" t="s">
        <v>28</v>
      </c>
      <c r="N3222" t="s">
        <v>29</v>
      </c>
      <c r="O3222" s="1">
        <v>39176</v>
      </c>
      <c r="P3222">
        <v>32000000</v>
      </c>
      <c r="Q3222" t="s">
        <v>19114</v>
      </c>
      <c r="R3222" t="s">
        <v>19115</v>
      </c>
      <c r="S3222" t="s">
        <v>19116</v>
      </c>
      <c r="T3222" t="s">
        <v>19117</v>
      </c>
      <c r="U3222" t="s">
        <v>34</v>
      </c>
      <c r="V3222" t="s">
        <v>46</v>
      </c>
      <c r="W3222" t="s">
        <v>346</v>
      </c>
      <c r="X3222" t="s">
        <v>3781</v>
      </c>
      <c r="Y3222" t="s">
        <v>3016</v>
      </c>
    </row>
    <row r="3223" spans="11:26" x14ac:dyDescent="0.3">
      <c r="K3223" t="s">
        <v>19112</v>
      </c>
      <c r="L3223" t="s">
        <v>19118</v>
      </c>
      <c r="M3223" t="s">
        <v>28</v>
      </c>
      <c r="N3223" t="s">
        <v>1189</v>
      </c>
      <c r="O3223" s="1">
        <v>41131</v>
      </c>
      <c r="P3223">
        <v>20165224</v>
      </c>
      <c r="Q3223" t="s">
        <v>19119</v>
      </c>
      <c r="R3223" t="s">
        <v>19120</v>
      </c>
      <c r="S3223" t="s">
        <v>19121</v>
      </c>
      <c r="T3223" t="s">
        <v>95</v>
      </c>
      <c r="U3223" t="s">
        <v>178</v>
      </c>
      <c r="V3223" t="s">
        <v>46</v>
      </c>
      <c r="W3223" t="s">
        <v>75</v>
      </c>
      <c r="X3223" t="s">
        <v>19122</v>
      </c>
      <c r="Y3223" t="s">
        <v>19122</v>
      </c>
      <c r="Z3223" s="1">
        <v>38718</v>
      </c>
    </row>
    <row r="3224" spans="11:26" x14ac:dyDescent="0.3">
      <c r="K3224" t="s">
        <v>19112</v>
      </c>
      <c r="L3224" t="s">
        <v>19123</v>
      </c>
      <c r="M3224" t="s">
        <v>28</v>
      </c>
      <c r="N3224" t="s">
        <v>493</v>
      </c>
      <c r="O3224" t="s">
        <v>19124</v>
      </c>
      <c r="P3224">
        <v>26512000</v>
      </c>
      <c r="Q3224" t="s">
        <v>19125</v>
      </c>
      <c r="R3224" t="s">
        <v>19126</v>
      </c>
      <c r="S3224" t="s">
        <v>19127</v>
      </c>
      <c r="T3224" t="s">
        <v>19128</v>
      </c>
      <c r="U3224" t="s">
        <v>34</v>
      </c>
      <c r="V3224" t="s">
        <v>13890</v>
      </c>
      <c r="W3224">
        <v>15</v>
      </c>
      <c r="X3224" t="s">
        <v>13891</v>
      </c>
      <c r="Y3224" t="s">
        <v>13891</v>
      </c>
    </row>
    <row r="3225" spans="11:26" x14ac:dyDescent="0.3">
      <c r="K3225" t="s">
        <v>19112</v>
      </c>
      <c r="L3225" t="s">
        <v>19129</v>
      </c>
      <c r="M3225" t="s">
        <v>256</v>
      </c>
      <c r="O3225" s="1">
        <v>41679</v>
      </c>
      <c r="P3225">
        <v>14000000</v>
      </c>
      <c r="Q3225" t="s">
        <v>19130</v>
      </c>
      <c r="R3225" t="s">
        <v>19131</v>
      </c>
      <c r="S3225" t="s">
        <v>19132</v>
      </c>
      <c r="U3225" t="s">
        <v>178</v>
      </c>
      <c r="V3225" t="s">
        <v>46</v>
      </c>
      <c r="W3225" t="s">
        <v>106</v>
      </c>
      <c r="X3225" t="s">
        <v>107</v>
      </c>
      <c r="Y3225" t="s">
        <v>2425</v>
      </c>
    </row>
    <row r="3226" spans="11:26" x14ac:dyDescent="0.3">
      <c r="K3226" t="s">
        <v>19112</v>
      </c>
      <c r="L3226" t="s">
        <v>19133</v>
      </c>
      <c r="M3226" t="s">
        <v>28</v>
      </c>
      <c r="N3226" t="s">
        <v>1415</v>
      </c>
      <c r="O3226" s="1">
        <v>41679</v>
      </c>
      <c r="P3226">
        <v>15700000</v>
      </c>
      <c r="Q3226" t="s">
        <v>19134</v>
      </c>
      <c r="R3226" t="s">
        <v>19135</v>
      </c>
      <c r="S3226" t="s">
        <v>19136</v>
      </c>
      <c r="T3226" t="s">
        <v>19137</v>
      </c>
      <c r="U3226" t="s">
        <v>178</v>
      </c>
      <c r="V3226" t="s">
        <v>46</v>
      </c>
      <c r="W3226" t="s">
        <v>106</v>
      </c>
      <c r="X3226" t="s">
        <v>107</v>
      </c>
      <c r="Y3226" t="s">
        <v>116</v>
      </c>
    </row>
    <row r="3227" spans="11:26" x14ac:dyDescent="0.3">
      <c r="K3227" t="s">
        <v>19138</v>
      </c>
      <c r="L3227" t="s">
        <v>19139</v>
      </c>
      <c r="M3227" t="s">
        <v>91</v>
      </c>
      <c r="O3227" s="1">
        <v>41579</v>
      </c>
      <c r="Q3227" t="s">
        <v>19140</v>
      </c>
      <c r="R3227" t="s">
        <v>19141</v>
      </c>
      <c r="S3227" t="s">
        <v>19142</v>
      </c>
      <c r="T3227" t="s">
        <v>19143</v>
      </c>
      <c r="U3227" t="s">
        <v>34</v>
      </c>
      <c r="V3227" t="s">
        <v>1922</v>
      </c>
      <c r="W3227">
        <v>15</v>
      </c>
      <c r="X3227" t="s">
        <v>2207</v>
      </c>
      <c r="Y3227" t="s">
        <v>19144</v>
      </c>
      <c r="Z3227" s="1">
        <v>41275</v>
      </c>
    </row>
    <row r="3228" spans="11:26" x14ac:dyDescent="0.3">
      <c r="K3228" t="s">
        <v>19145</v>
      </c>
      <c r="L3228" t="s">
        <v>19146</v>
      </c>
      <c r="M3228" t="s">
        <v>324</v>
      </c>
      <c r="O3228" s="1">
        <v>40909</v>
      </c>
      <c r="P3228">
        <v>100000</v>
      </c>
      <c r="Q3228" t="s">
        <v>19147</v>
      </c>
      <c r="R3228" t="s">
        <v>19148</v>
      </c>
      <c r="S3228" t="s">
        <v>19149</v>
      </c>
      <c r="T3228" t="s">
        <v>2364</v>
      </c>
      <c r="U3228" t="s">
        <v>345</v>
      </c>
      <c r="V3228" t="s">
        <v>46</v>
      </c>
      <c r="W3228" t="s">
        <v>2307</v>
      </c>
      <c r="X3228" t="s">
        <v>2308</v>
      </c>
      <c r="Y3228" t="s">
        <v>5206</v>
      </c>
      <c r="Z3228" s="1">
        <v>35065</v>
      </c>
    </row>
    <row r="3229" spans="11:26" x14ac:dyDescent="0.3">
      <c r="K3229" t="s">
        <v>19150</v>
      </c>
      <c r="L3229" t="s">
        <v>19151</v>
      </c>
      <c r="M3229" t="s">
        <v>256</v>
      </c>
      <c r="O3229" t="s">
        <v>6857</v>
      </c>
      <c r="P3229">
        <v>250000</v>
      </c>
      <c r="Q3229" t="s">
        <v>19152</v>
      </c>
      <c r="R3229" t="s">
        <v>19153</v>
      </c>
      <c r="T3229" t="s">
        <v>19154</v>
      </c>
      <c r="U3229" t="s">
        <v>345</v>
      </c>
    </row>
    <row r="3230" spans="11:26" x14ac:dyDescent="0.3">
      <c r="K3230" t="s">
        <v>19150</v>
      </c>
      <c r="L3230" t="s">
        <v>19155</v>
      </c>
      <c r="M3230" t="s">
        <v>28</v>
      </c>
      <c r="N3230" t="s">
        <v>40</v>
      </c>
      <c r="O3230" t="s">
        <v>5897</v>
      </c>
      <c r="P3230">
        <v>300000</v>
      </c>
      <c r="Q3230" t="s">
        <v>19156</v>
      </c>
      <c r="R3230" t="s">
        <v>19157</v>
      </c>
      <c r="S3230" t="s">
        <v>19158</v>
      </c>
      <c r="T3230" t="s">
        <v>205</v>
      </c>
      <c r="U3230" t="s">
        <v>34</v>
      </c>
      <c r="V3230" t="s">
        <v>46</v>
      </c>
      <c r="W3230" t="s">
        <v>2169</v>
      </c>
      <c r="X3230" t="s">
        <v>2170</v>
      </c>
      <c r="Y3230" t="s">
        <v>10031</v>
      </c>
      <c r="Z3230" s="1">
        <v>41275</v>
      </c>
    </row>
    <row r="3231" spans="11:26" x14ac:dyDescent="0.3">
      <c r="K3231" t="s">
        <v>19159</v>
      </c>
      <c r="L3231" t="s">
        <v>19160</v>
      </c>
      <c r="M3231" t="s">
        <v>28</v>
      </c>
      <c r="N3231" t="s">
        <v>29</v>
      </c>
      <c r="O3231" s="1">
        <v>38932</v>
      </c>
      <c r="P3231">
        <v>3000000</v>
      </c>
      <c r="Q3231" t="s">
        <v>19161</v>
      </c>
      <c r="R3231" t="s">
        <v>19162</v>
      </c>
      <c r="S3231" t="s">
        <v>19163</v>
      </c>
      <c r="T3231" t="s">
        <v>19164</v>
      </c>
      <c r="U3231" t="s">
        <v>34</v>
      </c>
      <c r="V3231" t="s">
        <v>46</v>
      </c>
      <c r="W3231" t="s">
        <v>2169</v>
      </c>
      <c r="X3231" t="s">
        <v>2170</v>
      </c>
      <c r="Y3231" t="s">
        <v>10031</v>
      </c>
      <c r="Z3231" t="s">
        <v>19165</v>
      </c>
    </row>
    <row r="3232" spans="11:26" x14ac:dyDescent="0.3">
      <c r="K3232" t="s">
        <v>19166</v>
      </c>
      <c r="L3232" t="s">
        <v>19167</v>
      </c>
      <c r="M3232" t="s">
        <v>28</v>
      </c>
      <c r="O3232" t="s">
        <v>19168</v>
      </c>
      <c r="P3232">
        <v>500000</v>
      </c>
      <c r="Q3232" t="s">
        <v>19169</v>
      </c>
      <c r="R3232" t="s">
        <v>19170</v>
      </c>
      <c r="S3232" t="s">
        <v>19171</v>
      </c>
      <c r="T3232" t="s">
        <v>409</v>
      </c>
      <c r="U3232" t="s">
        <v>34</v>
      </c>
      <c r="V3232" t="s">
        <v>46</v>
      </c>
      <c r="W3232" t="s">
        <v>471</v>
      </c>
      <c r="X3232" t="s">
        <v>1482</v>
      </c>
      <c r="Y3232" t="s">
        <v>19172</v>
      </c>
      <c r="Z3232" s="1">
        <v>41275</v>
      </c>
    </row>
    <row r="3233" spans="11:26" x14ac:dyDescent="0.3">
      <c r="K3233" t="s">
        <v>19173</v>
      </c>
      <c r="L3233" t="s">
        <v>19174</v>
      </c>
      <c r="M3233" t="s">
        <v>28</v>
      </c>
      <c r="O3233" t="s">
        <v>19175</v>
      </c>
      <c r="P3233">
        <v>1359394</v>
      </c>
      <c r="Q3233" t="s">
        <v>19176</v>
      </c>
      <c r="R3233" t="s">
        <v>19177</v>
      </c>
      <c r="S3233" t="s">
        <v>19178</v>
      </c>
      <c r="T3233" t="s">
        <v>19179</v>
      </c>
      <c r="U3233" t="s">
        <v>34</v>
      </c>
      <c r="V3233" t="s">
        <v>1922</v>
      </c>
      <c r="W3233">
        <v>7</v>
      </c>
      <c r="X3233" t="s">
        <v>1923</v>
      </c>
      <c r="Y3233" t="s">
        <v>19180</v>
      </c>
      <c r="Z3233" s="1">
        <v>40546</v>
      </c>
    </row>
    <row r="3234" spans="11:26" x14ac:dyDescent="0.3">
      <c r="K3234" t="s">
        <v>19181</v>
      </c>
      <c r="L3234" t="s">
        <v>19182</v>
      </c>
      <c r="M3234" t="s">
        <v>52</v>
      </c>
      <c r="O3234" t="s">
        <v>593</v>
      </c>
      <c r="P3234">
        <v>1500000</v>
      </c>
      <c r="Q3234" t="s">
        <v>19183</v>
      </c>
      <c r="R3234" t="s">
        <v>19184</v>
      </c>
      <c r="T3234" t="s">
        <v>6</v>
      </c>
      <c r="U3234" t="s">
        <v>34</v>
      </c>
      <c r="V3234" t="s">
        <v>96</v>
      </c>
      <c r="Z3234" s="1">
        <v>40182</v>
      </c>
    </row>
    <row r="3235" spans="11:26" x14ac:dyDescent="0.3">
      <c r="K3235" t="s">
        <v>19181</v>
      </c>
      <c r="L3235" t="s">
        <v>19185</v>
      </c>
      <c r="M3235" t="s">
        <v>28</v>
      </c>
      <c r="N3235" t="s">
        <v>40</v>
      </c>
      <c r="O3235" s="1">
        <v>42074</v>
      </c>
      <c r="P3235">
        <v>4000000</v>
      </c>
      <c r="Q3235" t="s">
        <v>19186</v>
      </c>
      <c r="R3235" t="s">
        <v>19187</v>
      </c>
      <c r="S3235" t="s">
        <v>19188</v>
      </c>
      <c r="T3235" t="s">
        <v>95</v>
      </c>
      <c r="U3235" t="s">
        <v>34</v>
      </c>
      <c r="V3235" t="s">
        <v>46</v>
      </c>
      <c r="W3235" t="s">
        <v>106</v>
      </c>
      <c r="X3235" t="s">
        <v>845</v>
      </c>
      <c r="Y3235" t="s">
        <v>17391</v>
      </c>
      <c r="Z3235" s="1">
        <v>39083</v>
      </c>
    </row>
    <row r="3236" spans="11:26" x14ac:dyDescent="0.3">
      <c r="K3236" t="s">
        <v>19181</v>
      </c>
      <c r="L3236" t="s">
        <v>19189</v>
      </c>
      <c r="M3236" t="s">
        <v>52</v>
      </c>
      <c r="O3236" s="1">
        <v>41651</v>
      </c>
      <c r="P3236">
        <v>50000</v>
      </c>
      <c r="Q3236" t="s">
        <v>19190</v>
      </c>
      <c r="R3236" t="s">
        <v>19191</v>
      </c>
      <c r="S3236" t="s">
        <v>19192</v>
      </c>
      <c r="T3236" t="s">
        <v>74</v>
      </c>
      <c r="U3236" t="s">
        <v>34</v>
      </c>
      <c r="V3236" t="s">
        <v>46</v>
      </c>
      <c r="W3236" t="s">
        <v>2169</v>
      </c>
      <c r="X3236" t="s">
        <v>2170</v>
      </c>
      <c r="Y3236" t="s">
        <v>14718</v>
      </c>
    </row>
    <row r="3237" spans="11:26" x14ac:dyDescent="0.3">
      <c r="K3237" t="s">
        <v>19193</v>
      </c>
      <c r="L3237" t="s">
        <v>19194</v>
      </c>
      <c r="M3237" t="s">
        <v>28</v>
      </c>
      <c r="O3237" s="1">
        <v>41375</v>
      </c>
      <c r="P3237">
        <v>1500000</v>
      </c>
      <c r="Q3237" t="s">
        <v>19195</v>
      </c>
      <c r="R3237" t="s">
        <v>19196</v>
      </c>
      <c r="T3237" t="s">
        <v>19197</v>
      </c>
      <c r="U3237" t="s">
        <v>34</v>
      </c>
      <c r="Z3237" s="1">
        <v>40179</v>
      </c>
    </row>
    <row r="3238" spans="11:26" x14ac:dyDescent="0.3">
      <c r="K3238" t="s">
        <v>19198</v>
      </c>
      <c r="L3238" t="s">
        <v>19199</v>
      </c>
      <c r="M3238" t="s">
        <v>28</v>
      </c>
      <c r="N3238" t="s">
        <v>40</v>
      </c>
      <c r="O3238" s="1">
        <v>40065</v>
      </c>
      <c r="Q3238" t="s">
        <v>19200</v>
      </c>
      <c r="R3238" t="s">
        <v>19201</v>
      </c>
      <c r="T3238" t="s">
        <v>1063</v>
      </c>
      <c r="U3238" t="s">
        <v>34</v>
      </c>
      <c r="V3238" t="s">
        <v>46</v>
      </c>
      <c r="W3238" t="s">
        <v>471</v>
      </c>
      <c r="X3238" t="s">
        <v>969</v>
      </c>
      <c r="Y3238" t="s">
        <v>19202</v>
      </c>
      <c r="Z3238" s="1">
        <v>39083</v>
      </c>
    </row>
    <row r="3239" spans="11:26" x14ac:dyDescent="0.3">
      <c r="K3239" t="s">
        <v>19198</v>
      </c>
      <c r="L3239" t="s">
        <v>19203</v>
      </c>
      <c r="M3239" t="s">
        <v>91</v>
      </c>
      <c r="O3239" t="s">
        <v>18570</v>
      </c>
      <c r="Q3239" t="s">
        <v>19204</v>
      </c>
      <c r="R3239" t="s">
        <v>19205</v>
      </c>
      <c r="S3239" t="s">
        <v>19206</v>
      </c>
      <c r="T3239" t="s">
        <v>95</v>
      </c>
      <c r="U3239" t="s">
        <v>34</v>
      </c>
      <c r="V3239" t="s">
        <v>46</v>
      </c>
      <c r="W3239" t="s">
        <v>167</v>
      </c>
      <c r="X3239" t="s">
        <v>168</v>
      </c>
      <c r="Y3239" t="s">
        <v>169</v>
      </c>
    </row>
    <row r="3240" spans="11:26" x14ac:dyDescent="0.3">
      <c r="K3240" t="s">
        <v>19207</v>
      </c>
      <c r="L3240" t="s">
        <v>19208</v>
      </c>
      <c r="M3240" t="s">
        <v>28</v>
      </c>
      <c r="O3240" s="1">
        <v>42042</v>
      </c>
      <c r="P3240">
        <v>574438</v>
      </c>
      <c r="Q3240" t="s">
        <v>19209</v>
      </c>
      <c r="R3240" t="s">
        <v>19210</v>
      </c>
      <c r="S3240" t="s">
        <v>19211</v>
      </c>
      <c r="T3240" t="s">
        <v>4324</v>
      </c>
      <c r="U3240" t="s">
        <v>34</v>
      </c>
      <c r="Z3240" s="1">
        <v>40915</v>
      </c>
    </row>
    <row r="3241" spans="11:26" x14ac:dyDescent="0.3">
      <c r="K3241" t="s">
        <v>19212</v>
      </c>
      <c r="L3241" t="s">
        <v>19213</v>
      </c>
      <c r="M3241" t="s">
        <v>190</v>
      </c>
      <c r="O3241" s="1">
        <v>41982</v>
      </c>
      <c r="Q3241" t="s">
        <v>19214</v>
      </c>
      <c r="R3241" t="s">
        <v>19215</v>
      </c>
      <c r="S3241" t="s">
        <v>19216</v>
      </c>
      <c r="T3241" t="s">
        <v>115</v>
      </c>
      <c r="U3241" t="s">
        <v>34</v>
      </c>
      <c r="V3241" t="s">
        <v>46</v>
      </c>
      <c r="W3241" t="s">
        <v>142</v>
      </c>
      <c r="X3241" t="s">
        <v>985</v>
      </c>
      <c r="Y3241" t="s">
        <v>985</v>
      </c>
      <c r="Z3241" s="1">
        <v>40118</v>
      </c>
    </row>
    <row r="3242" spans="11:26" x14ac:dyDescent="0.3">
      <c r="K3242" t="s">
        <v>19217</v>
      </c>
      <c r="L3242" t="s">
        <v>19218</v>
      </c>
      <c r="M3242" t="s">
        <v>52</v>
      </c>
      <c r="O3242" s="1">
        <v>40914</v>
      </c>
      <c r="P3242">
        <v>500000</v>
      </c>
      <c r="Q3242" t="s">
        <v>19219</v>
      </c>
      <c r="R3242" t="s">
        <v>19220</v>
      </c>
      <c r="S3242" t="s">
        <v>19221</v>
      </c>
      <c r="T3242" t="s">
        <v>95</v>
      </c>
      <c r="U3242" t="s">
        <v>345</v>
      </c>
      <c r="V3242" t="s">
        <v>46</v>
      </c>
      <c r="W3242" t="s">
        <v>6707</v>
      </c>
      <c r="X3242" t="s">
        <v>5457</v>
      </c>
      <c r="Y3242" t="s">
        <v>16849</v>
      </c>
      <c r="Z3242" s="1">
        <v>39453</v>
      </c>
    </row>
    <row r="3243" spans="11:26" x14ac:dyDescent="0.3">
      <c r="K3243" t="s">
        <v>19217</v>
      </c>
      <c r="L3243" t="s">
        <v>19222</v>
      </c>
      <c r="M3243" t="s">
        <v>91</v>
      </c>
      <c r="O3243" s="1">
        <v>41285</v>
      </c>
      <c r="P3243">
        <v>200000</v>
      </c>
      <c r="Q3243" t="s">
        <v>19223</v>
      </c>
      <c r="R3243" t="s">
        <v>19224</v>
      </c>
      <c r="S3243" t="s">
        <v>19225</v>
      </c>
      <c r="T3243" t="s">
        <v>4038</v>
      </c>
      <c r="U3243" t="s">
        <v>34</v>
      </c>
      <c r="V3243" t="s">
        <v>46</v>
      </c>
      <c r="W3243" t="s">
        <v>217</v>
      </c>
      <c r="X3243" t="s">
        <v>16815</v>
      </c>
      <c r="Y3243" t="s">
        <v>16815</v>
      </c>
      <c r="Z3243" t="s">
        <v>19226</v>
      </c>
    </row>
    <row r="3244" spans="11:26" x14ac:dyDescent="0.3">
      <c r="K3244" t="s">
        <v>19217</v>
      </c>
      <c r="L3244" t="s">
        <v>19227</v>
      </c>
      <c r="M3244" t="s">
        <v>52</v>
      </c>
      <c r="O3244" s="1">
        <v>40733</v>
      </c>
      <c r="P3244">
        <v>600000</v>
      </c>
      <c r="Q3244" t="s">
        <v>19228</v>
      </c>
      <c r="R3244" t="s">
        <v>19229</v>
      </c>
      <c r="T3244" t="s">
        <v>19230</v>
      </c>
      <c r="U3244" t="s">
        <v>34</v>
      </c>
    </row>
    <row r="3245" spans="11:26" x14ac:dyDescent="0.3">
      <c r="K3245" t="s">
        <v>19231</v>
      </c>
      <c r="L3245" t="s">
        <v>19232</v>
      </c>
      <c r="M3245" t="s">
        <v>28</v>
      </c>
      <c r="O3245" s="1">
        <v>36170</v>
      </c>
      <c r="P3245">
        <v>60000000</v>
      </c>
      <c r="Q3245" t="s">
        <v>19233</v>
      </c>
      <c r="R3245" t="s">
        <v>19234</v>
      </c>
      <c r="S3245" t="s">
        <v>19235</v>
      </c>
      <c r="T3245" t="s">
        <v>115</v>
      </c>
      <c r="U3245" t="s">
        <v>34</v>
      </c>
      <c r="V3245" t="s">
        <v>46</v>
      </c>
      <c r="W3245" t="s">
        <v>346</v>
      </c>
      <c r="X3245" t="s">
        <v>347</v>
      </c>
      <c r="Y3245" t="s">
        <v>347</v>
      </c>
      <c r="Z3245" s="1">
        <v>40555</v>
      </c>
    </row>
    <row r="3246" spans="11:26" x14ac:dyDescent="0.3">
      <c r="K3246" t="s">
        <v>19231</v>
      </c>
      <c r="L3246" t="s">
        <v>19236</v>
      </c>
      <c r="M3246" t="s">
        <v>28</v>
      </c>
      <c r="O3246" s="1">
        <v>37257</v>
      </c>
      <c r="P3246">
        <v>25000000</v>
      </c>
      <c r="Q3246" t="s">
        <v>19237</v>
      </c>
      <c r="R3246" t="s">
        <v>19238</v>
      </c>
      <c r="S3246" t="s">
        <v>19239</v>
      </c>
      <c r="T3246" t="s">
        <v>19240</v>
      </c>
      <c r="U3246" t="s">
        <v>34</v>
      </c>
      <c r="V3246" t="s">
        <v>46</v>
      </c>
      <c r="W3246" t="s">
        <v>106</v>
      </c>
      <c r="X3246" t="s">
        <v>107</v>
      </c>
      <c r="Y3246" t="s">
        <v>116</v>
      </c>
      <c r="Z3246" s="1">
        <v>41708</v>
      </c>
    </row>
    <row r="3247" spans="11:26" x14ac:dyDescent="0.3">
      <c r="K3247" t="s">
        <v>19241</v>
      </c>
      <c r="L3247" t="s">
        <v>19242</v>
      </c>
      <c r="M3247" t="s">
        <v>28</v>
      </c>
      <c r="O3247" t="s">
        <v>19243</v>
      </c>
      <c r="P3247">
        <v>1574996</v>
      </c>
      <c r="Q3247" t="s">
        <v>19244</v>
      </c>
      <c r="R3247" t="s">
        <v>19245</v>
      </c>
      <c r="S3247" t="s">
        <v>19246</v>
      </c>
      <c r="T3247" t="s">
        <v>19247</v>
      </c>
      <c r="U3247" t="s">
        <v>34</v>
      </c>
      <c r="V3247" t="s">
        <v>46</v>
      </c>
      <c r="W3247" t="s">
        <v>975</v>
      </c>
      <c r="X3247" t="s">
        <v>10348</v>
      </c>
      <c r="Y3247" t="s">
        <v>10348</v>
      </c>
      <c r="Z3247" t="s">
        <v>19248</v>
      </c>
    </row>
    <row r="3248" spans="11:26" x14ac:dyDescent="0.3">
      <c r="K3248" t="s">
        <v>19249</v>
      </c>
      <c r="L3248" t="s">
        <v>19250</v>
      </c>
      <c r="M3248" t="s">
        <v>256</v>
      </c>
      <c r="O3248" t="s">
        <v>19251</v>
      </c>
      <c r="P3248">
        <v>6000000</v>
      </c>
      <c r="Q3248" t="s">
        <v>19252</v>
      </c>
      <c r="R3248" t="s">
        <v>19253</v>
      </c>
      <c r="T3248" t="s">
        <v>296</v>
      </c>
      <c r="U3248" t="s">
        <v>34</v>
      </c>
      <c r="V3248" t="s">
        <v>46</v>
      </c>
      <c r="W3248" t="s">
        <v>2307</v>
      </c>
      <c r="X3248" t="s">
        <v>2308</v>
      </c>
      <c r="Y3248" t="s">
        <v>2308</v>
      </c>
      <c r="Z3248" t="s">
        <v>19254</v>
      </c>
    </row>
    <row r="3249" spans="11:26" x14ac:dyDescent="0.3">
      <c r="K3249" t="s">
        <v>19249</v>
      </c>
      <c r="L3249" t="s">
        <v>19255</v>
      </c>
      <c r="M3249" t="s">
        <v>256</v>
      </c>
      <c r="O3249" t="s">
        <v>19256</v>
      </c>
      <c r="P3249">
        <v>5000000</v>
      </c>
      <c r="Q3249" t="s">
        <v>19257</v>
      </c>
      <c r="R3249" t="s">
        <v>19258</v>
      </c>
      <c r="S3249" t="s">
        <v>19259</v>
      </c>
      <c r="T3249" t="s">
        <v>19260</v>
      </c>
      <c r="U3249" t="s">
        <v>34</v>
      </c>
      <c r="V3249" t="s">
        <v>924</v>
      </c>
      <c r="W3249">
        <v>29</v>
      </c>
      <c r="X3249" t="s">
        <v>1263</v>
      </c>
      <c r="Y3249" t="s">
        <v>1263</v>
      </c>
    </row>
    <row r="3250" spans="11:26" x14ac:dyDescent="0.3">
      <c r="K3250" t="s">
        <v>19261</v>
      </c>
      <c r="L3250" t="s">
        <v>19262</v>
      </c>
      <c r="M3250" t="s">
        <v>52</v>
      </c>
      <c r="O3250" t="s">
        <v>4461</v>
      </c>
      <c r="P3250">
        <v>1400000</v>
      </c>
      <c r="Q3250" t="s">
        <v>19263</v>
      </c>
      <c r="R3250" t="s">
        <v>19264</v>
      </c>
      <c r="S3250" t="s">
        <v>19265</v>
      </c>
      <c r="T3250" t="s">
        <v>95</v>
      </c>
      <c r="U3250" t="s">
        <v>34</v>
      </c>
      <c r="V3250" t="s">
        <v>1922</v>
      </c>
      <c r="W3250">
        <v>23</v>
      </c>
      <c r="X3250" t="s">
        <v>2207</v>
      </c>
      <c r="Y3250" t="s">
        <v>19266</v>
      </c>
    </row>
    <row r="3251" spans="11:26" x14ac:dyDescent="0.3">
      <c r="K3251" t="s">
        <v>19261</v>
      </c>
      <c r="L3251" t="s">
        <v>19267</v>
      </c>
      <c r="M3251" t="s">
        <v>91</v>
      </c>
      <c r="O3251" s="1">
        <v>40916</v>
      </c>
      <c r="Q3251" t="s">
        <v>19268</v>
      </c>
      <c r="R3251" t="s">
        <v>19269</v>
      </c>
      <c r="S3251" t="s">
        <v>19270</v>
      </c>
      <c r="T3251" t="s">
        <v>1294</v>
      </c>
      <c r="U3251" t="s">
        <v>34</v>
      </c>
      <c r="V3251" t="s">
        <v>206</v>
      </c>
      <c r="W3251" t="s">
        <v>16685</v>
      </c>
      <c r="X3251" t="s">
        <v>208</v>
      </c>
      <c r="Y3251" t="s">
        <v>9017</v>
      </c>
    </row>
    <row r="3252" spans="11:26" x14ac:dyDescent="0.3">
      <c r="K3252" t="s">
        <v>19261</v>
      </c>
      <c r="L3252" t="s">
        <v>19271</v>
      </c>
      <c r="M3252" t="s">
        <v>52</v>
      </c>
      <c r="O3252" t="s">
        <v>7614</v>
      </c>
      <c r="P3252">
        <v>1500000</v>
      </c>
      <c r="Q3252" t="s">
        <v>19272</v>
      </c>
      <c r="R3252" t="s">
        <v>19273</v>
      </c>
      <c r="S3252" t="s">
        <v>19274</v>
      </c>
      <c r="T3252" t="s">
        <v>95</v>
      </c>
      <c r="U3252" t="s">
        <v>1158</v>
      </c>
      <c r="V3252" t="s">
        <v>46</v>
      </c>
      <c r="W3252" t="s">
        <v>106</v>
      </c>
      <c r="X3252" t="s">
        <v>107</v>
      </c>
      <c r="Y3252" t="s">
        <v>6761</v>
      </c>
      <c r="Z3252" s="1">
        <v>36161</v>
      </c>
    </row>
    <row r="3253" spans="11:26" x14ac:dyDescent="0.3">
      <c r="K3253" t="s">
        <v>19275</v>
      </c>
      <c r="L3253" t="s">
        <v>19276</v>
      </c>
      <c r="M3253" t="s">
        <v>52</v>
      </c>
      <c r="O3253" t="s">
        <v>722</v>
      </c>
      <c r="P3253">
        <v>500000</v>
      </c>
      <c r="Q3253" t="s">
        <v>19277</v>
      </c>
      <c r="R3253" t="s">
        <v>19278</v>
      </c>
      <c r="S3253" t="s">
        <v>19279</v>
      </c>
      <c r="T3253" t="s">
        <v>2126</v>
      </c>
      <c r="U3253" t="s">
        <v>34</v>
      </c>
      <c r="V3253" t="s">
        <v>46</v>
      </c>
      <c r="W3253" t="s">
        <v>620</v>
      </c>
      <c r="X3253" t="s">
        <v>621</v>
      </c>
      <c r="Y3253" t="s">
        <v>621</v>
      </c>
    </row>
    <row r="3254" spans="11:26" x14ac:dyDescent="0.3">
      <c r="K3254" t="s">
        <v>19275</v>
      </c>
      <c r="L3254" t="s">
        <v>19280</v>
      </c>
      <c r="M3254" t="s">
        <v>52</v>
      </c>
      <c r="O3254" s="1">
        <v>41791</v>
      </c>
      <c r="P3254">
        <v>200000</v>
      </c>
      <c r="Q3254" t="s">
        <v>19281</v>
      </c>
      <c r="R3254" t="s">
        <v>19282</v>
      </c>
      <c r="U3254" t="s">
        <v>178</v>
      </c>
    </row>
    <row r="3255" spans="11:26" x14ac:dyDescent="0.3">
      <c r="K3255" t="s">
        <v>19275</v>
      </c>
      <c r="L3255" t="s">
        <v>19283</v>
      </c>
      <c r="M3255" t="s">
        <v>52</v>
      </c>
      <c r="O3255" s="1">
        <v>42279</v>
      </c>
      <c r="P3255">
        <v>500000</v>
      </c>
      <c r="Q3255" t="s">
        <v>19284</v>
      </c>
      <c r="R3255" t="s">
        <v>19285</v>
      </c>
      <c r="T3255" t="s">
        <v>95</v>
      </c>
      <c r="U3255" t="s">
        <v>34</v>
      </c>
      <c r="V3255" t="s">
        <v>46</v>
      </c>
      <c r="W3255" t="s">
        <v>106</v>
      </c>
      <c r="X3255" t="s">
        <v>107</v>
      </c>
      <c r="Y3255" t="s">
        <v>5178</v>
      </c>
      <c r="Z3255" s="1">
        <v>41275</v>
      </c>
    </row>
    <row r="3256" spans="11:26" x14ac:dyDescent="0.3">
      <c r="K3256" t="s">
        <v>19286</v>
      </c>
      <c r="L3256" t="s">
        <v>19287</v>
      </c>
      <c r="M3256" t="s">
        <v>28</v>
      </c>
      <c r="O3256" t="s">
        <v>19288</v>
      </c>
      <c r="P3256">
        <v>14500000</v>
      </c>
      <c r="Q3256" t="s">
        <v>19289</v>
      </c>
      <c r="R3256" t="s">
        <v>19290</v>
      </c>
      <c r="S3256" t="s">
        <v>19291</v>
      </c>
      <c r="T3256" t="s">
        <v>115</v>
      </c>
      <c r="U3256" t="s">
        <v>34</v>
      </c>
      <c r="V3256" t="s">
        <v>270</v>
      </c>
      <c r="W3256" t="s">
        <v>2529</v>
      </c>
    </row>
    <row r="3257" spans="11:26" x14ac:dyDescent="0.3">
      <c r="K3257" t="s">
        <v>19286</v>
      </c>
      <c r="L3257" t="s">
        <v>19292</v>
      </c>
      <c r="M3257" t="s">
        <v>91</v>
      </c>
      <c r="O3257" t="s">
        <v>19293</v>
      </c>
      <c r="Q3257" t="s">
        <v>19294</v>
      </c>
      <c r="R3257" t="s">
        <v>19295</v>
      </c>
      <c r="S3257" t="s">
        <v>19296</v>
      </c>
      <c r="T3257" t="s">
        <v>3368</v>
      </c>
      <c r="U3257" t="s">
        <v>34</v>
      </c>
      <c r="V3257" t="s">
        <v>46</v>
      </c>
      <c r="W3257" t="s">
        <v>167</v>
      </c>
      <c r="X3257" t="s">
        <v>168</v>
      </c>
      <c r="Y3257" t="s">
        <v>169</v>
      </c>
    </row>
    <row r="3258" spans="11:26" x14ac:dyDescent="0.3">
      <c r="K3258" t="s">
        <v>19286</v>
      </c>
      <c r="L3258" t="s">
        <v>19297</v>
      </c>
      <c r="M3258" t="s">
        <v>28</v>
      </c>
      <c r="O3258" s="1">
        <v>41553</v>
      </c>
      <c r="P3258">
        <v>21000000</v>
      </c>
      <c r="Q3258" t="s">
        <v>19298</v>
      </c>
      <c r="R3258" t="s">
        <v>19299</v>
      </c>
      <c r="S3258" t="s">
        <v>19300</v>
      </c>
      <c r="T3258" t="s">
        <v>19301</v>
      </c>
      <c r="U3258" t="s">
        <v>34</v>
      </c>
      <c r="V3258" t="s">
        <v>768</v>
      </c>
      <c r="Z3258" s="1">
        <v>41281</v>
      </c>
    </row>
    <row r="3259" spans="11:26" x14ac:dyDescent="0.3">
      <c r="K3259" t="s">
        <v>19302</v>
      </c>
      <c r="L3259" t="s">
        <v>19303</v>
      </c>
      <c r="M3259" t="s">
        <v>52</v>
      </c>
      <c r="O3259" t="s">
        <v>19304</v>
      </c>
      <c r="P3259">
        <v>151525</v>
      </c>
      <c r="Q3259" t="s">
        <v>19305</v>
      </c>
      <c r="R3259" t="s">
        <v>19299</v>
      </c>
      <c r="S3259" t="s">
        <v>19306</v>
      </c>
      <c r="T3259" t="s">
        <v>19307</v>
      </c>
      <c r="U3259" t="s">
        <v>34</v>
      </c>
      <c r="V3259" t="s">
        <v>46</v>
      </c>
      <c r="W3259" t="s">
        <v>106</v>
      </c>
      <c r="X3259" t="s">
        <v>107</v>
      </c>
      <c r="Y3259" t="s">
        <v>446</v>
      </c>
      <c r="Z3259" s="1">
        <v>41281</v>
      </c>
    </row>
    <row r="3260" spans="11:26" x14ac:dyDescent="0.3">
      <c r="K3260" t="s">
        <v>19308</v>
      </c>
      <c r="L3260" t="s">
        <v>19309</v>
      </c>
      <c r="M3260" t="s">
        <v>52</v>
      </c>
      <c r="O3260" s="1">
        <v>42006</v>
      </c>
      <c r="P3260">
        <v>50000</v>
      </c>
      <c r="Q3260" t="s">
        <v>19310</v>
      </c>
      <c r="R3260" t="s">
        <v>19311</v>
      </c>
      <c r="T3260" t="s">
        <v>95</v>
      </c>
      <c r="U3260" t="s">
        <v>34</v>
      </c>
    </row>
    <row r="3261" spans="11:26" x14ac:dyDescent="0.3">
      <c r="K3261" t="s">
        <v>19312</v>
      </c>
      <c r="L3261" t="s">
        <v>19313</v>
      </c>
      <c r="M3261" t="s">
        <v>749</v>
      </c>
      <c r="O3261" s="1">
        <v>41883</v>
      </c>
      <c r="P3261">
        <v>400000</v>
      </c>
      <c r="Q3261" t="s">
        <v>19314</v>
      </c>
      <c r="R3261" t="s">
        <v>19315</v>
      </c>
      <c r="S3261" t="s">
        <v>19316</v>
      </c>
      <c r="T3261" t="s">
        <v>3601</v>
      </c>
      <c r="U3261" t="s">
        <v>34</v>
      </c>
      <c r="V3261" t="s">
        <v>19317</v>
      </c>
      <c r="W3261">
        <v>1</v>
      </c>
      <c r="X3261" t="s">
        <v>19318</v>
      </c>
      <c r="Y3261" t="s">
        <v>19318</v>
      </c>
      <c r="Z3261" s="1">
        <v>40179</v>
      </c>
    </row>
    <row r="3262" spans="11:26" x14ac:dyDescent="0.3">
      <c r="K3262" t="s">
        <v>19319</v>
      </c>
      <c r="L3262" t="s">
        <v>19320</v>
      </c>
      <c r="M3262" t="s">
        <v>28</v>
      </c>
      <c r="N3262" t="s">
        <v>40</v>
      </c>
      <c r="O3262" s="1">
        <v>40550</v>
      </c>
      <c r="P3262">
        <v>3341928</v>
      </c>
      <c r="Q3262" t="s">
        <v>19321</v>
      </c>
      <c r="R3262" t="s">
        <v>19322</v>
      </c>
      <c r="S3262" t="s">
        <v>19323</v>
      </c>
      <c r="T3262" t="s">
        <v>19324</v>
      </c>
      <c r="U3262" t="s">
        <v>34</v>
      </c>
      <c r="V3262" t="s">
        <v>46</v>
      </c>
      <c r="W3262" t="s">
        <v>260</v>
      </c>
      <c r="X3262" t="s">
        <v>402</v>
      </c>
      <c r="Y3262" t="s">
        <v>536</v>
      </c>
      <c r="Z3262" s="1">
        <v>41640</v>
      </c>
    </row>
    <row r="3263" spans="11:26" x14ac:dyDescent="0.3">
      <c r="K3263" t="s">
        <v>19325</v>
      </c>
      <c r="L3263" t="s">
        <v>19326</v>
      </c>
      <c r="M3263" t="s">
        <v>28</v>
      </c>
      <c r="O3263" s="1">
        <v>42340</v>
      </c>
      <c r="Q3263" t="s">
        <v>19327</v>
      </c>
      <c r="R3263" t="s">
        <v>19328</v>
      </c>
      <c r="S3263" t="s">
        <v>19329</v>
      </c>
      <c r="T3263" t="s">
        <v>19330</v>
      </c>
      <c r="U3263" t="s">
        <v>34</v>
      </c>
      <c r="V3263" t="s">
        <v>924</v>
      </c>
      <c r="W3263">
        <v>55</v>
      </c>
      <c r="X3263" t="s">
        <v>19331</v>
      </c>
      <c r="Y3263" t="s">
        <v>19331</v>
      </c>
      <c r="Z3263" s="1">
        <v>40365</v>
      </c>
    </row>
    <row r="3264" spans="11:26" x14ac:dyDescent="0.3">
      <c r="K3264" t="s">
        <v>19325</v>
      </c>
      <c r="L3264" t="s">
        <v>19332</v>
      </c>
      <c r="M3264" t="s">
        <v>52</v>
      </c>
      <c r="O3264" s="1">
        <v>42156</v>
      </c>
      <c r="Q3264" t="s">
        <v>19333</v>
      </c>
      <c r="R3264" t="s">
        <v>19334</v>
      </c>
      <c r="S3264" t="s">
        <v>19335</v>
      </c>
      <c r="T3264" t="s">
        <v>19336</v>
      </c>
      <c r="U3264" t="s">
        <v>34</v>
      </c>
      <c r="V3264" t="s">
        <v>11712</v>
      </c>
      <c r="W3264">
        <v>5</v>
      </c>
      <c r="X3264" t="s">
        <v>11713</v>
      </c>
      <c r="Y3264" t="s">
        <v>11713</v>
      </c>
      <c r="Z3264" t="s">
        <v>19337</v>
      </c>
    </row>
    <row r="3265" spans="11:26" x14ac:dyDescent="0.3">
      <c r="K3265" t="s">
        <v>19338</v>
      </c>
      <c r="L3265" t="s">
        <v>19339</v>
      </c>
      <c r="M3265" t="s">
        <v>28</v>
      </c>
      <c r="N3265" t="s">
        <v>29</v>
      </c>
      <c r="O3265" s="1">
        <v>38358</v>
      </c>
      <c r="P3265">
        <v>1000000</v>
      </c>
      <c r="Q3265" t="s">
        <v>19340</v>
      </c>
      <c r="R3265" t="s">
        <v>19341</v>
      </c>
      <c r="S3265" t="s">
        <v>19342</v>
      </c>
      <c r="T3265" t="s">
        <v>19343</v>
      </c>
      <c r="U3265" t="s">
        <v>34</v>
      </c>
      <c r="V3265" t="s">
        <v>46</v>
      </c>
      <c r="W3265" t="s">
        <v>106</v>
      </c>
      <c r="X3265" t="s">
        <v>107</v>
      </c>
      <c r="Y3265" t="s">
        <v>116</v>
      </c>
      <c r="Z3265" s="1">
        <v>40179</v>
      </c>
    </row>
    <row r="3266" spans="11:26" x14ac:dyDescent="0.3">
      <c r="K3266" t="s">
        <v>19338</v>
      </c>
      <c r="L3266" t="s">
        <v>19344</v>
      </c>
      <c r="M3266" t="s">
        <v>28</v>
      </c>
      <c r="N3266" t="s">
        <v>40</v>
      </c>
      <c r="O3266" s="1">
        <v>37998</v>
      </c>
      <c r="P3266">
        <v>440000</v>
      </c>
      <c r="Q3266" t="s">
        <v>19345</v>
      </c>
      <c r="R3266" t="s">
        <v>19346</v>
      </c>
      <c r="S3266" t="s">
        <v>19347</v>
      </c>
      <c r="T3266" t="s">
        <v>2570</v>
      </c>
      <c r="U3266" t="s">
        <v>34</v>
      </c>
      <c r="V3266" t="s">
        <v>46</v>
      </c>
      <c r="W3266" t="s">
        <v>106</v>
      </c>
      <c r="X3266" t="s">
        <v>107</v>
      </c>
      <c r="Y3266" t="s">
        <v>446</v>
      </c>
      <c r="Z3266" s="1">
        <v>41645</v>
      </c>
    </row>
    <row r="3267" spans="11:26" x14ac:dyDescent="0.3">
      <c r="K3267" t="s">
        <v>19338</v>
      </c>
      <c r="L3267" t="s">
        <v>19348</v>
      </c>
      <c r="M3267" t="s">
        <v>28</v>
      </c>
      <c r="N3267" t="s">
        <v>493</v>
      </c>
      <c r="O3267" s="1">
        <v>38722</v>
      </c>
      <c r="P3267">
        <v>4100000</v>
      </c>
      <c r="Q3267" t="s">
        <v>19349</v>
      </c>
      <c r="R3267" t="s">
        <v>19350</v>
      </c>
      <c r="S3267" t="s">
        <v>19351</v>
      </c>
      <c r="T3267" t="s">
        <v>64</v>
      </c>
      <c r="U3267" t="s">
        <v>34</v>
      </c>
      <c r="V3267" t="s">
        <v>206</v>
      </c>
      <c r="W3267" t="s">
        <v>535</v>
      </c>
      <c r="X3267" t="s">
        <v>208</v>
      </c>
      <c r="Y3267" t="s">
        <v>536</v>
      </c>
    </row>
    <row r="3268" spans="11:26" x14ac:dyDescent="0.3">
      <c r="K3268" t="s">
        <v>19352</v>
      </c>
      <c r="L3268" t="s">
        <v>19353</v>
      </c>
      <c r="M3268" t="s">
        <v>91</v>
      </c>
      <c r="N3268" t="s">
        <v>40</v>
      </c>
      <c r="O3268" t="s">
        <v>12997</v>
      </c>
      <c r="P3268">
        <v>888157</v>
      </c>
      <c r="Q3268" t="s">
        <v>19354</v>
      </c>
      <c r="R3268" t="s">
        <v>19355</v>
      </c>
      <c r="S3268" t="s">
        <v>19356</v>
      </c>
      <c r="T3268" t="s">
        <v>19357</v>
      </c>
      <c r="U3268" t="s">
        <v>345</v>
      </c>
      <c r="V3268" t="s">
        <v>2141</v>
      </c>
      <c r="W3268">
        <v>42</v>
      </c>
      <c r="X3268" t="s">
        <v>2142</v>
      </c>
      <c r="Y3268" t="s">
        <v>2142</v>
      </c>
    </row>
    <row r="3269" spans="11:26" x14ac:dyDescent="0.3">
      <c r="K3269" t="s">
        <v>19352</v>
      </c>
      <c r="L3269" t="s">
        <v>19358</v>
      </c>
      <c r="M3269" t="s">
        <v>91</v>
      </c>
      <c r="O3269" s="1">
        <v>39819</v>
      </c>
      <c r="P3269">
        <v>182370</v>
      </c>
      <c r="Q3269" t="s">
        <v>19359</v>
      </c>
      <c r="R3269" t="s">
        <v>19360</v>
      </c>
      <c r="U3269" t="s">
        <v>34</v>
      </c>
    </row>
    <row r="3270" spans="11:26" x14ac:dyDescent="0.3">
      <c r="K3270" t="s">
        <v>19352</v>
      </c>
      <c r="L3270" t="s">
        <v>19361</v>
      </c>
      <c r="M3270" t="s">
        <v>91</v>
      </c>
      <c r="O3270" s="1">
        <v>41641</v>
      </c>
      <c r="P3270">
        <v>404191</v>
      </c>
      <c r="Q3270" t="s">
        <v>19362</v>
      </c>
      <c r="R3270" t="s">
        <v>19363</v>
      </c>
      <c r="S3270" t="s">
        <v>19364</v>
      </c>
      <c r="T3270" t="s">
        <v>19365</v>
      </c>
      <c r="U3270" t="s">
        <v>34</v>
      </c>
      <c r="Z3270" s="1">
        <v>41642</v>
      </c>
    </row>
    <row r="3271" spans="11:26" x14ac:dyDescent="0.3">
      <c r="K3271" t="s">
        <v>19366</v>
      </c>
      <c r="L3271" t="s">
        <v>19367</v>
      </c>
      <c r="M3271" t="s">
        <v>28</v>
      </c>
      <c r="N3271" t="s">
        <v>40</v>
      </c>
      <c r="O3271" s="1">
        <v>38718</v>
      </c>
      <c r="Q3271" t="s">
        <v>19368</v>
      </c>
      <c r="R3271" t="s">
        <v>19369</v>
      </c>
      <c r="S3271" t="s">
        <v>19370</v>
      </c>
      <c r="T3271" t="s">
        <v>5171</v>
      </c>
      <c r="U3271" t="s">
        <v>34</v>
      </c>
      <c r="V3271" t="s">
        <v>46</v>
      </c>
      <c r="W3271" t="s">
        <v>2384</v>
      </c>
      <c r="X3271" t="s">
        <v>6508</v>
      </c>
      <c r="Y3271" t="s">
        <v>6508</v>
      </c>
      <c r="Z3271" t="s">
        <v>18483</v>
      </c>
    </row>
    <row r="3272" spans="11:26" x14ac:dyDescent="0.3">
      <c r="K3272" t="s">
        <v>19371</v>
      </c>
      <c r="L3272" t="s">
        <v>19372</v>
      </c>
      <c r="M3272" t="s">
        <v>52</v>
      </c>
      <c r="O3272" s="1">
        <v>42162</v>
      </c>
      <c r="P3272">
        <v>2000000</v>
      </c>
      <c r="Q3272" t="s">
        <v>19373</v>
      </c>
      <c r="R3272" t="s">
        <v>19374</v>
      </c>
      <c r="S3272" t="s">
        <v>19375</v>
      </c>
      <c r="T3272" t="s">
        <v>19376</v>
      </c>
      <c r="U3272" t="s">
        <v>34</v>
      </c>
      <c r="V3272" t="s">
        <v>65</v>
      </c>
      <c r="W3272">
        <v>32</v>
      </c>
      <c r="X3272" t="s">
        <v>15877</v>
      </c>
      <c r="Y3272" t="s">
        <v>15877</v>
      </c>
    </row>
    <row r="3273" spans="11:26" x14ac:dyDescent="0.3">
      <c r="K3273" t="s">
        <v>19377</v>
      </c>
      <c r="L3273" t="s">
        <v>19378</v>
      </c>
      <c r="M3273" t="s">
        <v>28</v>
      </c>
      <c r="N3273" t="s">
        <v>29</v>
      </c>
      <c r="O3273" t="s">
        <v>19379</v>
      </c>
      <c r="P3273">
        <v>15000000</v>
      </c>
      <c r="Q3273" t="s">
        <v>19380</v>
      </c>
      <c r="R3273" t="s">
        <v>19381</v>
      </c>
      <c r="S3273" t="s">
        <v>19382</v>
      </c>
      <c r="T3273" t="s">
        <v>296</v>
      </c>
      <c r="U3273" t="s">
        <v>34</v>
      </c>
      <c r="V3273" t="s">
        <v>65</v>
      </c>
      <c r="W3273">
        <v>32</v>
      </c>
      <c r="X3273" t="s">
        <v>15877</v>
      </c>
      <c r="Y3273" t="s">
        <v>15877</v>
      </c>
    </row>
    <row r="3274" spans="11:26" x14ac:dyDescent="0.3">
      <c r="K3274" t="s">
        <v>19377</v>
      </c>
      <c r="L3274" t="s">
        <v>19383</v>
      </c>
      <c r="M3274" t="s">
        <v>256</v>
      </c>
      <c r="O3274" s="1">
        <v>41587</v>
      </c>
      <c r="P3274">
        <v>11900000</v>
      </c>
      <c r="Q3274" t="s">
        <v>19384</v>
      </c>
      <c r="R3274" t="s">
        <v>19385</v>
      </c>
      <c r="S3274" t="s">
        <v>19386</v>
      </c>
      <c r="T3274" t="s">
        <v>2126</v>
      </c>
      <c r="U3274" t="s">
        <v>34</v>
      </c>
      <c r="V3274" t="s">
        <v>46</v>
      </c>
      <c r="W3274" t="s">
        <v>158</v>
      </c>
      <c r="X3274" t="s">
        <v>159</v>
      </c>
      <c r="Y3274" t="s">
        <v>19387</v>
      </c>
      <c r="Z3274" s="1">
        <v>36892</v>
      </c>
    </row>
    <row r="3275" spans="11:26" x14ac:dyDescent="0.3">
      <c r="K3275" t="s">
        <v>19377</v>
      </c>
      <c r="L3275" t="s">
        <v>19388</v>
      </c>
      <c r="M3275" t="s">
        <v>256</v>
      </c>
      <c r="O3275" t="s">
        <v>4042</v>
      </c>
      <c r="P3275">
        <v>18900000</v>
      </c>
      <c r="Q3275" t="s">
        <v>19389</v>
      </c>
      <c r="R3275" t="s">
        <v>19390</v>
      </c>
      <c r="S3275" t="s">
        <v>19391</v>
      </c>
      <c r="T3275" t="s">
        <v>1294</v>
      </c>
      <c r="U3275" t="s">
        <v>34</v>
      </c>
      <c r="V3275" t="s">
        <v>1939</v>
      </c>
      <c r="W3275">
        <v>26</v>
      </c>
      <c r="X3275" t="s">
        <v>6052</v>
      </c>
      <c r="Y3275" t="s">
        <v>6053</v>
      </c>
    </row>
    <row r="3276" spans="11:26" x14ac:dyDescent="0.3">
      <c r="K3276" t="s">
        <v>19377</v>
      </c>
      <c r="L3276" t="s">
        <v>19392</v>
      </c>
      <c r="M3276" t="s">
        <v>28</v>
      </c>
      <c r="N3276" t="s">
        <v>40</v>
      </c>
      <c r="O3276" t="s">
        <v>16857</v>
      </c>
      <c r="P3276">
        <v>18000000</v>
      </c>
      <c r="Q3276" t="s">
        <v>19393</v>
      </c>
      <c r="R3276" t="s">
        <v>19394</v>
      </c>
      <c r="S3276" t="s">
        <v>19395</v>
      </c>
      <c r="T3276" t="s">
        <v>18349</v>
      </c>
      <c r="U3276" t="s">
        <v>34</v>
      </c>
      <c r="V3276" t="s">
        <v>11338</v>
      </c>
      <c r="W3276">
        <v>18</v>
      </c>
      <c r="X3276" t="s">
        <v>11339</v>
      </c>
      <c r="Y3276" t="s">
        <v>19396</v>
      </c>
      <c r="Z3276" s="1">
        <v>40553</v>
      </c>
    </row>
    <row r="3277" spans="11:26" x14ac:dyDescent="0.3">
      <c r="K3277" t="s">
        <v>19377</v>
      </c>
      <c r="L3277" t="s">
        <v>19397</v>
      </c>
      <c r="M3277" t="s">
        <v>28</v>
      </c>
      <c r="O3277" t="s">
        <v>17330</v>
      </c>
      <c r="P3277">
        <v>18000000</v>
      </c>
      <c r="Q3277" t="s">
        <v>19398</v>
      </c>
      <c r="R3277" t="s">
        <v>19399</v>
      </c>
      <c r="S3277" t="s">
        <v>19400</v>
      </c>
      <c r="T3277" t="s">
        <v>19401</v>
      </c>
      <c r="U3277" t="s">
        <v>34</v>
      </c>
      <c r="V3277" t="s">
        <v>65</v>
      </c>
      <c r="W3277">
        <v>22</v>
      </c>
      <c r="X3277" t="s">
        <v>66</v>
      </c>
      <c r="Y3277" t="s">
        <v>66</v>
      </c>
      <c r="Z3277" s="1">
        <v>40554</v>
      </c>
    </row>
    <row r="3278" spans="11:26" x14ac:dyDescent="0.3">
      <c r="K3278" t="s">
        <v>19402</v>
      </c>
      <c r="L3278" t="s">
        <v>19403</v>
      </c>
      <c r="M3278" t="s">
        <v>28</v>
      </c>
      <c r="N3278" t="s">
        <v>493</v>
      </c>
      <c r="O3278" t="s">
        <v>19404</v>
      </c>
      <c r="P3278">
        <v>4500000</v>
      </c>
      <c r="Q3278" t="s">
        <v>19405</v>
      </c>
      <c r="R3278" t="s">
        <v>19406</v>
      </c>
      <c r="S3278" t="s">
        <v>19407</v>
      </c>
      <c r="T3278" t="s">
        <v>19408</v>
      </c>
      <c r="U3278" t="s">
        <v>34</v>
      </c>
      <c r="V3278" t="s">
        <v>3937</v>
      </c>
      <c r="W3278">
        <v>34</v>
      </c>
      <c r="X3278" t="s">
        <v>3938</v>
      </c>
      <c r="Y3278" t="s">
        <v>3938</v>
      </c>
      <c r="Z3278" s="1">
        <v>41281</v>
      </c>
    </row>
    <row r="3279" spans="11:26" x14ac:dyDescent="0.3">
      <c r="K3279" t="s">
        <v>19402</v>
      </c>
      <c r="L3279" t="s">
        <v>19409</v>
      </c>
      <c r="M3279" t="s">
        <v>28</v>
      </c>
      <c r="N3279" t="s">
        <v>29</v>
      </c>
      <c r="O3279" s="1">
        <v>37871</v>
      </c>
      <c r="P3279">
        <v>6000000</v>
      </c>
      <c r="Q3279" t="s">
        <v>19410</v>
      </c>
      <c r="R3279" t="s">
        <v>19411</v>
      </c>
      <c r="S3279" t="s">
        <v>19412</v>
      </c>
      <c r="T3279" t="s">
        <v>205</v>
      </c>
      <c r="U3279" t="s">
        <v>34</v>
      </c>
      <c r="V3279" t="s">
        <v>46</v>
      </c>
      <c r="W3279" t="s">
        <v>142</v>
      </c>
      <c r="X3279" t="s">
        <v>16770</v>
      </c>
      <c r="Y3279" t="s">
        <v>16770</v>
      </c>
      <c r="Z3279" s="1">
        <v>38874</v>
      </c>
    </row>
    <row r="3280" spans="11:26" x14ac:dyDescent="0.3">
      <c r="K3280" t="s">
        <v>19413</v>
      </c>
      <c r="L3280" t="s">
        <v>19414</v>
      </c>
      <c r="M3280" t="s">
        <v>28</v>
      </c>
      <c r="O3280" s="1">
        <v>40797</v>
      </c>
      <c r="P3280">
        <v>34082500</v>
      </c>
      <c r="Q3280" t="s">
        <v>19415</v>
      </c>
      <c r="R3280" t="s">
        <v>19416</v>
      </c>
      <c r="S3280" t="s">
        <v>19417</v>
      </c>
      <c r="T3280" t="s">
        <v>19418</v>
      </c>
      <c r="U3280" t="s">
        <v>34</v>
      </c>
      <c r="V3280" t="s">
        <v>46</v>
      </c>
      <c r="W3280" t="s">
        <v>106</v>
      </c>
      <c r="X3280" t="s">
        <v>107</v>
      </c>
      <c r="Y3280" t="s">
        <v>116</v>
      </c>
      <c r="Z3280" s="1">
        <v>40179</v>
      </c>
    </row>
    <row r="3281" spans="11:26" x14ac:dyDescent="0.3">
      <c r="K3281" t="s">
        <v>19419</v>
      </c>
      <c r="L3281" t="s">
        <v>19420</v>
      </c>
      <c r="M3281" t="s">
        <v>28</v>
      </c>
      <c r="N3281" t="s">
        <v>29</v>
      </c>
      <c r="O3281" s="1">
        <v>42160</v>
      </c>
      <c r="P3281">
        <v>275000000</v>
      </c>
      <c r="Q3281" t="s">
        <v>19421</v>
      </c>
      <c r="R3281" t="s">
        <v>19422</v>
      </c>
      <c r="S3281" t="s">
        <v>19423</v>
      </c>
      <c r="T3281" t="s">
        <v>19424</v>
      </c>
      <c r="U3281" t="s">
        <v>34</v>
      </c>
      <c r="V3281" t="s">
        <v>46</v>
      </c>
      <c r="W3281" t="s">
        <v>106</v>
      </c>
      <c r="X3281" t="s">
        <v>107</v>
      </c>
      <c r="Y3281" t="s">
        <v>116</v>
      </c>
      <c r="Z3281" s="1">
        <v>41277</v>
      </c>
    </row>
    <row r="3282" spans="11:26" x14ac:dyDescent="0.3">
      <c r="K3282" t="s">
        <v>19419</v>
      </c>
      <c r="L3282" t="s">
        <v>19425</v>
      </c>
      <c r="M3282" t="s">
        <v>28</v>
      </c>
      <c r="N3282" t="s">
        <v>40</v>
      </c>
      <c r="O3282" s="1">
        <v>41888</v>
      </c>
      <c r="P3282">
        <v>45000000</v>
      </c>
      <c r="Q3282" t="s">
        <v>19426</v>
      </c>
      <c r="R3282" t="s">
        <v>19427</v>
      </c>
      <c r="S3282" t="s">
        <v>19428</v>
      </c>
      <c r="T3282" t="s">
        <v>19429</v>
      </c>
      <c r="U3282" t="s">
        <v>34</v>
      </c>
      <c r="V3282" t="s">
        <v>46</v>
      </c>
      <c r="W3282" t="s">
        <v>106</v>
      </c>
      <c r="X3282" t="s">
        <v>107</v>
      </c>
      <c r="Y3282" t="s">
        <v>116</v>
      </c>
      <c r="Z3282" s="1">
        <v>40184</v>
      </c>
    </row>
    <row r="3283" spans="11:26" x14ac:dyDescent="0.3">
      <c r="K3283" t="s">
        <v>19430</v>
      </c>
      <c r="L3283" t="s">
        <v>19431</v>
      </c>
      <c r="M3283" t="s">
        <v>28</v>
      </c>
      <c r="O3283" s="1">
        <v>40634</v>
      </c>
      <c r="P3283">
        <v>1700000</v>
      </c>
      <c r="Q3283" t="s">
        <v>19432</v>
      </c>
      <c r="R3283" t="s">
        <v>19433</v>
      </c>
      <c r="S3283" t="s">
        <v>19434</v>
      </c>
      <c r="T3283" t="s">
        <v>4038</v>
      </c>
      <c r="U3283" t="s">
        <v>345</v>
      </c>
      <c r="V3283" t="s">
        <v>924</v>
      </c>
      <c r="W3283">
        <v>32</v>
      </c>
    </row>
    <row r="3284" spans="11:26" x14ac:dyDescent="0.3">
      <c r="K3284" t="s">
        <v>19430</v>
      </c>
      <c r="L3284" t="s">
        <v>19435</v>
      </c>
      <c r="M3284" t="s">
        <v>28</v>
      </c>
      <c r="N3284" t="s">
        <v>40</v>
      </c>
      <c r="O3284" t="s">
        <v>10636</v>
      </c>
      <c r="P3284">
        <v>10890000</v>
      </c>
      <c r="Q3284" t="s">
        <v>19436</v>
      </c>
      <c r="R3284" t="s">
        <v>19437</v>
      </c>
      <c r="S3284" t="s">
        <v>19438</v>
      </c>
      <c r="T3284" t="s">
        <v>1208</v>
      </c>
      <c r="U3284" t="s">
        <v>34</v>
      </c>
      <c r="V3284" t="s">
        <v>35</v>
      </c>
      <c r="W3284">
        <v>19</v>
      </c>
      <c r="X3284" t="s">
        <v>792</v>
      </c>
      <c r="Y3284" t="s">
        <v>18792</v>
      </c>
      <c r="Z3284" s="1">
        <v>40544</v>
      </c>
    </row>
    <row r="3285" spans="11:26" x14ac:dyDescent="0.3">
      <c r="K3285" t="s">
        <v>19430</v>
      </c>
      <c r="L3285" t="s">
        <v>19439</v>
      </c>
      <c r="M3285" t="s">
        <v>28</v>
      </c>
      <c r="N3285" t="s">
        <v>493</v>
      </c>
      <c r="O3285" s="1">
        <v>41400</v>
      </c>
      <c r="P3285">
        <v>51000000</v>
      </c>
      <c r="Q3285" t="s">
        <v>19440</v>
      </c>
      <c r="R3285" t="s">
        <v>19441</v>
      </c>
      <c r="S3285" t="s">
        <v>19442</v>
      </c>
      <c r="T3285" t="s">
        <v>19443</v>
      </c>
      <c r="U3285" t="s">
        <v>34</v>
      </c>
      <c r="V3285" t="s">
        <v>206</v>
      </c>
      <c r="W3285" t="s">
        <v>207</v>
      </c>
      <c r="X3285" t="s">
        <v>208</v>
      </c>
      <c r="Y3285" t="s">
        <v>208</v>
      </c>
      <c r="Z3285" s="1">
        <v>39087</v>
      </c>
    </row>
    <row r="3286" spans="11:26" x14ac:dyDescent="0.3">
      <c r="K3286" t="s">
        <v>19430</v>
      </c>
      <c r="L3286" t="s">
        <v>19444</v>
      </c>
      <c r="M3286" t="s">
        <v>28</v>
      </c>
      <c r="N3286" t="s">
        <v>29</v>
      </c>
      <c r="O3286" s="1">
        <v>41254</v>
      </c>
      <c r="P3286">
        <v>52000000</v>
      </c>
      <c r="Q3286" t="s">
        <v>19445</v>
      </c>
      <c r="R3286" t="s">
        <v>19446</v>
      </c>
      <c r="S3286" t="s">
        <v>19447</v>
      </c>
      <c r="T3286" t="s">
        <v>19448</v>
      </c>
      <c r="U3286" t="s">
        <v>34</v>
      </c>
      <c r="V3286" t="s">
        <v>65</v>
      </c>
      <c r="W3286">
        <v>23</v>
      </c>
      <c r="X3286" t="s">
        <v>297</v>
      </c>
      <c r="Y3286" t="s">
        <v>297</v>
      </c>
      <c r="Z3286" s="1">
        <v>39083</v>
      </c>
    </row>
    <row r="3287" spans="11:26" x14ac:dyDescent="0.3">
      <c r="K3287" t="s">
        <v>19430</v>
      </c>
      <c r="L3287" t="s">
        <v>19449</v>
      </c>
      <c r="M3287" t="s">
        <v>28</v>
      </c>
      <c r="O3287" s="1">
        <v>40855</v>
      </c>
      <c r="P3287">
        <v>1400000</v>
      </c>
      <c r="Q3287" t="s">
        <v>19450</v>
      </c>
      <c r="R3287" t="s">
        <v>19451</v>
      </c>
      <c r="S3287" t="s">
        <v>19452</v>
      </c>
      <c r="T3287" t="s">
        <v>19453</v>
      </c>
      <c r="U3287" t="s">
        <v>34</v>
      </c>
      <c r="V3287" t="s">
        <v>19454</v>
      </c>
      <c r="W3287">
        <v>5</v>
      </c>
      <c r="X3287" t="s">
        <v>19455</v>
      </c>
      <c r="Y3287" t="s">
        <v>19456</v>
      </c>
      <c r="Z3287" s="1">
        <v>40555</v>
      </c>
    </row>
    <row r="3288" spans="11:26" x14ac:dyDescent="0.3">
      <c r="K3288" t="s">
        <v>19457</v>
      </c>
      <c r="L3288" t="s">
        <v>19458</v>
      </c>
      <c r="M3288" t="s">
        <v>28</v>
      </c>
      <c r="O3288" s="1">
        <v>40643</v>
      </c>
      <c r="P3288">
        <v>10000000</v>
      </c>
      <c r="Q3288" t="s">
        <v>19459</v>
      </c>
      <c r="R3288" t="s">
        <v>19460</v>
      </c>
      <c r="S3288" t="s">
        <v>19461</v>
      </c>
      <c r="T3288" t="s">
        <v>19462</v>
      </c>
      <c r="U3288" t="s">
        <v>1158</v>
      </c>
      <c r="V3288" t="s">
        <v>46</v>
      </c>
      <c r="W3288" t="s">
        <v>1337</v>
      </c>
      <c r="X3288" t="s">
        <v>1338</v>
      </c>
      <c r="Y3288" t="s">
        <v>1338</v>
      </c>
      <c r="Z3288" s="1">
        <v>34700</v>
      </c>
    </row>
    <row r="3289" spans="11:26" x14ac:dyDescent="0.3">
      <c r="K3289" t="s">
        <v>19457</v>
      </c>
      <c r="L3289" t="s">
        <v>19463</v>
      </c>
      <c r="M3289" t="s">
        <v>28</v>
      </c>
      <c r="N3289" t="s">
        <v>29</v>
      </c>
      <c r="O3289" s="1">
        <v>40119</v>
      </c>
      <c r="P3289">
        <v>5000000</v>
      </c>
      <c r="Q3289" t="s">
        <v>19464</v>
      </c>
      <c r="R3289" t="s">
        <v>19465</v>
      </c>
      <c r="S3289" t="s">
        <v>19466</v>
      </c>
      <c r="T3289" t="s">
        <v>95</v>
      </c>
      <c r="U3289" t="s">
        <v>34</v>
      </c>
      <c r="V3289" t="s">
        <v>96</v>
      </c>
      <c r="W3289" t="s">
        <v>5722</v>
      </c>
      <c r="X3289" t="s">
        <v>5723</v>
      </c>
      <c r="Y3289" t="s">
        <v>5724</v>
      </c>
    </row>
    <row r="3290" spans="11:26" x14ac:dyDescent="0.3">
      <c r="K3290" t="s">
        <v>19457</v>
      </c>
      <c r="L3290" t="s">
        <v>19467</v>
      </c>
      <c r="M3290" t="s">
        <v>28</v>
      </c>
      <c r="N3290" t="s">
        <v>40</v>
      </c>
      <c r="O3290" s="1">
        <v>38728</v>
      </c>
      <c r="P3290">
        <v>2000000</v>
      </c>
      <c r="Q3290" t="s">
        <v>19468</v>
      </c>
      <c r="R3290" t="s">
        <v>19469</v>
      </c>
      <c r="S3290" t="s">
        <v>19470</v>
      </c>
      <c r="T3290" t="s">
        <v>95</v>
      </c>
      <c r="U3290" t="s">
        <v>34</v>
      </c>
      <c r="V3290" t="s">
        <v>46</v>
      </c>
      <c r="W3290" t="s">
        <v>167</v>
      </c>
      <c r="X3290" t="s">
        <v>168</v>
      </c>
      <c r="Y3290" t="s">
        <v>169</v>
      </c>
      <c r="Z3290" s="1">
        <v>40909</v>
      </c>
    </row>
    <row r="3291" spans="11:26" x14ac:dyDescent="0.3">
      <c r="K3291" t="s">
        <v>19457</v>
      </c>
      <c r="L3291" t="s">
        <v>19471</v>
      </c>
      <c r="M3291" t="s">
        <v>28</v>
      </c>
      <c r="N3291" t="s">
        <v>29</v>
      </c>
      <c r="O3291" s="1">
        <v>40604</v>
      </c>
      <c r="Q3291" t="s">
        <v>19472</v>
      </c>
      <c r="R3291" t="s">
        <v>19473</v>
      </c>
      <c r="S3291" t="s">
        <v>19474</v>
      </c>
      <c r="T3291" t="s">
        <v>150</v>
      </c>
      <c r="U3291" t="s">
        <v>34</v>
      </c>
      <c r="V3291" t="s">
        <v>1090</v>
      </c>
      <c r="W3291">
        <v>20</v>
      </c>
      <c r="X3291" t="s">
        <v>13356</v>
      </c>
      <c r="Y3291" t="s">
        <v>19475</v>
      </c>
    </row>
    <row r="3292" spans="11:26" x14ac:dyDescent="0.3">
      <c r="K3292" t="s">
        <v>19457</v>
      </c>
      <c r="L3292" t="s">
        <v>19476</v>
      </c>
      <c r="M3292" t="s">
        <v>28</v>
      </c>
      <c r="N3292" t="s">
        <v>29</v>
      </c>
      <c r="O3292" t="s">
        <v>4099</v>
      </c>
      <c r="P3292">
        <v>3000000</v>
      </c>
      <c r="Q3292" t="s">
        <v>19477</v>
      </c>
      <c r="R3292" t="s">
        <v>19478</v>
      </c>
      <c r="S3292" t="s">
        <v>19479</v>
      </c>
      <c r="T3292" t="s">
        <v>5171</v>
      </c>
      <c r="U3292" t="s">
        <v>34</v>
      </c>
      <c r="V3292" t="s">
        <v>46</v>
      </c>
      <c r="W3292" t="s">
        <v>167</v>
      </c>
      <c r="X3292" t="s">
        <v>168</v>
      </c>
      <c r="Y3292" t="s">
        <v>169</v>
      </c>
    </row>
    <row r="3293" spans="11:26" x14ac:dyDescent="0.3">
      <c r="K3293" t="s">
        <v>19480</v>
      </c>
      <c r="L3293" t="s">
        <v>19481</v>
      </c>
      <c r="M3293" t="s">
        <v>52</v>
      </c>
      <c r="O3293" t="s">
        <v>2589</v>
      </c>
      <c r="P3293">
        <v>100000</v>
      </c>
      <c r="Q3293" t="s">
        <v>19482</v>
      </c>
      <c r="R3293" t="s">
        <v>19483</v>
      </c>
      <c r="S3293" t="s">
        <v>19484</v>
      </c>
      <c r="T3293" t="s">
        <v>19485</v>
      </c>
      <c r="U3293" t="s">
        <v>345</v>
      </c>
      <c r="Z3293" s="1">
        <v>36161</v>
      </c>
    </row>
    <row r="3294" spans="11:26" x14ac:dyDescent="0.3">
      <c r="K3294" t="s">
        <v>19486</v>
      </c>
      <c r="L3294" t="s">
        <v>19487</v>
      </c>
      <c r="M3294" t="s">
        <v>28</v>
      </c>
      <c r="N3294" t="s">
        <v>40</v>
      </c>
      <c r="O3294" t="s">
        <v>19488</v>
      </c>
      <c r="P3294">
        <v>7000000</v>
      </c>
      <c r="Q3294" t="s">
        <v>19489</v>
      </c>
      <c r="R3294" t="s">
        <v>19490</v>
      </c>
      <c r="T3294" t="s">
        <v>150</v>
      </c>
      <c r="U3294" t="s">
        <v>34</v>
      </c>
      <c r="V3294" t="s">
        <v>46</v>
      </c>
      <c r="W3294" t="s">
        <v>106</v>
      </c>
      <c r="X3294" t="s">
        <v>107</v>
      </c>
      <c r="Y3294" t="s">
        <v>108</v>
      </c>
      <c r="Z3294" s="1">
        <v>39083</v>
      </c>
    </row>
    <row r="3295" spans="11:26" x14ac:dyDescent="0.3">
      <c r="K3295" t="s">
        <v>19491</v>
      </c>
      <c r="L3295" t="s">
        <v>19492</v>
      </c>
      <c r="M3295" t="s">
        <v>28</v>
      </c>
      <c r="O3295" s="1">
        <v>36161</v>
      </c>
      <c r="Q3295" t="s">
        <v>19493</v>
      </c>
      <c r="R3295" t="s">
        <v>19494</v>
      </c>
      <c r="S3295" t="s">
        <v>19495</v>
      </c>
      <c r="T3295" t="s">
        <v>95</v>
      </c>
      <c r="U3295" t="s">
        <v>34</v>
      </c>
      <c r="V3295" t="s">
        <v>46</v>
      </c>
      <c r="W3295" t="s">
        <v>167</v>
      </c>
      <c r="X3295" t="s">
        <v>2775</v>
      </c>
      <c r="Y3295" t="s">
        <v>16560</v>
      </c>
      <c r="Z3295" s="1">
        <v>35796</v>
      </c>
    </row>
    <row r="3296" spans="11:26" x14ac:dyDescent="0.3">
      <c r="K3296" t="s">
        <v>19496</v>
      </c>
      <c r="L3296" t="s">
        <v>19497</v>
      </c>
      <c r="M3296" t="s">
        <v>190</v>
      </c>
      <c r="O3296" s="1">
        <v>41948</v>
      </c>
      <c r="Q3296" t="s">
        <v>19498</v>
      </c>
      <c r="R3296" t="s">
        <v>19499</v>
      </c>
      <c r="S3296" t="s">
        <v>19500</v>
      </c>
      <c r="T3296" t="s">
        <v>95</v>
      </c>
      <c r="U3296" t="s">
        <v>178</v>
      </c>
      <c r="V3296" t="s">
        <v>46</v>
      </c>
      <c r="W3296" t="s">
        <v>106</v>
      </c>
      <c r="X3296" t="s">
        <v>107</v>
      </c>
      <c r="Y3296" t="s">
        <v>2425</v>
      </c>
      <c r="Z3296" s="1">
        <v>37622</v>
      </c>
    </row>
    <row r="3297" spans="11:26" x14ac:dyDescent="0.3">
      <c r="K3297" t="s">
        <v>19501</v>
      </c>
      <c r="L3297" t="s">
        <v>19502</v>
      </c>
      <c r="M3297" t="s">
        <v>52</v>
      </c>
      <c r="O3297" s="1">
        <v>42130</v>
      </c>
      <c r="Q3297" t="s">
        <v>19503</v>
      </c>
      <c r="R3297" t="s">
        <v>19504</v>
      </c>
      <c r="S3297" t="s">
        <v>19505</v>
      </c>
      <c r="T3297" t="s">
        <v>2126</v>
      </c>
      <c r="U3297" t="s">
        <v>34</v>
      </c>
      <c r="V3297" t="s">
        <v>46</v>
      </c>
      <c r="W3297" t="s">
        <v>1369</v>
      </c>
      <c r="X3297" t="s">
        <v>1370</v>
      </c>
      <c r="Y3297" t="s">
        <v>5317</v>
      </c>
      <c r="Z3297" s="1">
        <v>38353</v>
      </c>
    </row>
    <row r="3298" spans="11:26" x14ac:dyDescent="0.3">
      <c r="K3298" t="s">
        <v>19506</v>
      </c>
      <c r="L3298" t="s">
        <v>19507</v>
      </c>
      <c r="M3298" t="s">
        <v>52</v>
      </c>
      <c r="O3298" t="s">
        <v>7273</v>
      </c>
      <c r="P3298">
        <v>600000</v>
      </c>
      <c r="Q3298" t="s">
        <v>19508</v>
      </c>
      <c r="R3298" t="s">
        <v>19509</v>
      </c>
      <c r="S3298" t="s">
        <v>19510</v>
      </c>
      <c r="T3298" t="s">
        <v>296</v>
      </c>
      <c r="U3298" t="s">
        <v>34</v>
      </c>
      <c r="V3298" t="s">
        <v>6924</v>
      </c>
      <c r="W3298">
        <v>19</v>
      </c>
      <c r="X3298" t="s">
        <v>19511</v>
      </c>
      <c r="Y3298" t="s">
        <v>19512</v>
      </c>
    </row>
    <row r="3299" spans="11:26" x14ac:dyDescent="0.3">
      <c r="K3299" t="s">
        <v>19513</v>
      </c>
      <c r="L3299" t="s">
        <v>19514</v>
      </c>
      <c r="M3299" t="s">
        <v>190</v>
      </c>
      <c r="O3299" s="1">
        <v>41614</v>
      </c>
      <c r="P3299">
        <v>215539</v>
      </c>
      <c r="Q3299" t="s">
        <v>19515</v>
      </c>
      <c r="R3299" t="s">
        <v>19516</v>
      </c>
      <c r="S3299" t="s">
        <v>19517</v>
      </c>
      <c r="T3299" t="s">
        <v>19518</v>
      </c>
      <c r="U3299" t="s">
        <v>34</v>
      </c>
      <c r="V3299" t="s">
        <v>46</v>
      </c>
      <c r="W3299" t="s">
        <v>106</v>
      </c>
      <c r="X3299" t="s">
        <v>107</v>
      </c>
      <c r="Y3299" t="s">
        <v>2134</v>
      </c>
      <c r="Z3299" s="1">
        <v>41275</v>
      </c>
    </row>
    <row r="3300" spans="11:26" x14ac:dyDescent="0.3">
      <c r="K3300" t="s">
        <v>19519</v>
      </c>
      <c r="L3300" t="s">
        <v>19520</v>
      </c>
      <c r="M3300" t="s">
        <v>28</v>
      </c>
      <c r="N3300" t="s">
        <v>493</v>
      </c>
      <c r="O3300" t="s">
        <v>19521</v>
      </c>
      <c r="P3300">
        <v>20000000</v>
      </c>
      <c r="Q3300" t="s">
        <v>19522</v>
      </c>
      <c r="R3300" t="s">
        <v>19523</v>
      </c>
      <c r="S3300" t="s">
        <v>19524</v>
      </c>
      <c r="T3300" t="s">
        <v>19525</v>
      </c>
      <c r="U3300" t="s">
        <v>34</v>
      </c>
      <c r="V3300" t="s">
        <v>46</v>
      </c>
      <c r="W3300" t="s">
        <v>217</v>
      </c>
      <c r="X3300" t="s">
        <v>16815</v>
      </c>
      <c r="Y3300" t="s">
        <v>16815</v>
      </c>
      <c r="Z3300" s="1">
        <v>40179</v>
      </c>
    </row>
    <row r="3301" spans="11:26" x14ac:dyDescent="0.3">
      <c r="K3301" t="s">
        <v>19519</v>
      </c>
      <c r="L3301" t="s">
        <v>19526</v>
      </c>
      <c r="M3301" t="s">
        <v>28</v>
      </c>
      <c r="O3301" s="1">
        <v>39875</v>
      </c>
      <c r="P3301">
        <v>41999999</v>
      </c>
      <c r="Q3301" t="s">
        <v>19527</v>
      </c>
      <c r="R3301" t="s">
        <v>19528</v>
      </c>
      <c r="S3301" t="s">
        <v>19529</v>
      </c>
      <c r="U3301" t="s">
        <v>34</v>
      </c>
      <c r="V3301" t="s">
        <v>206</v>
      </c>
      <c r="W3301" t="s">
        <v>12955</v>
      </c>
      <c r="Z3301" s="1">
        <v>34335</v>
      </c>
    </row>
    <row r="3302" spans="11:26" x14ac:dyDescent="0.3">
      <c r="K3302" t="s">
        <v>19519</v>
      </c>
      <c r="L3302" t="s">
        <v>19530</v>
      </c>
      <c r="M3302" t="s">
        <v>28</v>
      </c>
      <c r="O3302" t="s">
        <v>19531</v>
      </c>
      <c r="P3302">
        <v>51000000</v>
      </c>
      <c r="Q3302" t="s">
        <v>19532</v>
      </c>
      <c r="R3302" t="s">
        <v>19533</v>
      </c>
      <c r="S3302" t="s">
        <v>19534</v>
      </c>
      <c r="T3302" t="s">
        <v>19535</v>
      </c>
      <c r="U3302" t="s">
        <v>34</v>
      </c>
      <c r="V3302" t="s">
        <v>46</v>
      </c>
      <c r="W3302" t="s">
        <v>228</v>
      </c>
      <c r="X3302" t="s">
        <v>229</v>
      </c>
      <c r="Y3302" t="s">
        <v>229</v>
      </c>
      <c r="Z3302" s="1">
        <v>41275</v>
      </c>
    </row>
    <row r="3303" spans="11:26" x14ac:dyDescent="0.3">
      <c r="K3303" t="s">
        <v>19536</v>
      </c>
      <c r="L3303" t="s">
        <v>19537</v>
      </c>
      <c r="M3303" t="s">
        <v>91</v>
      </c>
      <c r="O3303" s="1">
        <v>40946</v>
      </c>
      <c r="P3303">
        <v>6577614</v>
      </c>
      <c r="Q3303" t="s">
        <v>19538</v>
      </c>
      <c r="R3303" t="s">
        <v>19539</v>
      </c>
      <c r="S3303" t="s">
        <v>19540</v>
      </c>
      <c r="T3303" t="s">
        <v>19541</v>
      </c>
      <c r="U3303" t="s">
        <v>34</v>
      </c>
      <c r="V3303" t="s">
        <v>206</v>
      </c>
      <c r="W3303" t="s">
        <v>5236</v>
      </c>
      <c r="X3303" t="s">
        <v>208</v>
      </c>
      <c r="Y3303" t="s">
        <v>5237</v>
      </c>
    </row>
    <row r="3304" spans="11:26" x14ac:dyDescent="0.3">
      <c r="K3304" t="s">
        <v>19542</v>
      </c>
      <c r="L3304" t="s">
        <v>19543</v>
      </c>
      <c r="M3304" t="s">
        <v>28</v>
      </c>
      <c r="O3304" s="1">
        <v>39725</v>
      </c>
      <c r="Q3304" t="s">
        <v>19544</v>
      </c>
      <c r="R3304" t="s">
        <v>19545</v>
      </c>
      <c r="S3304" t="s">
        <v>19546</v>
      </c>
      <c r="T3304" t="s">
        <v>619</v>
      </c>
      <c r="U3304" t="s">
        <v>34</v>
      </c>
      <c r="V3304" t="s">
        <v>46</v>
      </c>
      <c r="W3304" t="s">
        <v>167</v>
      </c>
      <c r="X3304" t="s">
        <v>168</v>
      </c>
      <c r="Y3304" t="s">
        <v>169</v>
      </c>
      <c r="Z3304" t="s">
        <v>19547</v>
      </c>
    </row>
    <row r="3305" spans="11:26" x14ac:dyDescent="0.3">
      <c r="K3305" t="s">
        <v>19548</v>
      </c>
      <c r="L3305" t="s">
        <v>19549</v>
      </c>
      <c r="M3305" t="s">
        <v>52</v>
      </c>
      <c r="O3305" s="1">
        <v>41556</v>
      </c>
      <c r="P3305">
        <v>1500000</v>
      </c>
      <c r="Q3305" t="s">
        <v>19550</v>
      </c>
      <c r="R3305" t="s">
        <v>19551</v>
      </c>
      <c r="S3305" t="s">
        <v>19552</v>
      </c>
      <c r="U3305" t="s">
        <v>34</v>
      </c>
      <c r="V3305" t="s">
        <v>206</v>
      </c>
      <c r="W3305" t="s">
        <v>9140</v>
      </c>
      <c r="X3305" t="s">
        <v>9141</v>
      </c>
      <c r="Y3305" t="s">
        <v>9141</v>
      </c>
      <c r="Z3305" s="1">
        <v>32509</v>
      </c>
    </row>
    <row r="3306" spans="11:26" x14ac:dyDescent="0.3">
      <c r="K3306" t="s">
        <v>19553</v>
      </c>
      <c r="L3306" t="s">
        <v>19554</v>
      </c>
      <c r="M3306" t="s">
        <v>28</v>
      </c>
      <c r="O3306" s="1">
        <v>41640</v>
      </c>
      <c r="P3306">
        <v>1500000</v>
      </c>
      <c r="Q3306" t="s">
        <v>19555</v>
      </c>
      <c r="R3306" t="s">
        <v>19556</v>
      </c>
      <c r="S3306" t="s">
        <v>19557</v>
      </c>
      <c r="T3306" t="s">
        <v>19558</v>
      </c>
      <c r="U3306" t="s">
        <v>345</v>
      </c>
      <c r="Z3306" s="1">
        <v>41645</v>
      </c>
    </row>
    <row r="3307" spans="11:26" x14ac:dyDescent="0.3">
      <c r="K3307" t="s">
        <v>19559</v>
      </c>
      <c r="L3307" t="s">
        <v>19560</v>
      </c>
      <c r="M3307" t="s">
        <v>28</v>
      </c>
      <c r="N3307" t="s">
        <v>40</v>
      </c>
      <c r="O3307" s="1">
        <v>41276</v>
      </c>
      <c r="P3307">
        <v>2000000</v>
      </c>
      <c r="Q3307" t="s">
        <v>19561</v>
      </c>
      <c r="R3307" t="s">
        <v>19562</v>
      </c>
      <c r="S3307" t="s">
        <v>19563</v>
      </c>
      <c r="T3307" t="s">
        <v>74</v>
      </c>
      <c r="U3307" t="s">
        <v>34</v>
      </c>
      <c r="V3307" t="s">
        <v>96</v>
      </c>
      <c r="W3307" t="s">
        <v>336</v>
      </c>
      <c r="X3307" t="s">
        <v>337</v>
      </c>
      <c r="Y3307" t="s">
        <v>337</v>
      </c>
      <c r="Z3307" s="1">
        <v>30682</v>
      </c>
    </row>
    <row r="3308" spans="11:26" x14ac:dyDescent="0.3">
      <c r="K3308" t="s">
        <v>19559</v>
      </c>
      <c r="L3308" t="s">
        <v>19564</v>
      </c>
      <c r="M3308" t="s">
        <v>324</v>
      </c>
      <c r="O3308" s="1">
        <v>40550</v>
      </c>
      <c r="P3308">
        <v>775000</v>
      </c>
      <c r="Q3308" t="s">
        <v>19565</v>
      </c>
      <c r="R3308" t="s">
        <v>19566</v>
      </c>
      <c r="S3308" t="s">
        <v>19567</v>
      </c>
      <c r="T3308" t="s">
        <v>74</v>
      </c>
      <c r="U3308" t="s">
        <v>178</v>
      </c>
      <c r="V3308" t="s">
        <v>46</v>
      </c>
      <c r="W3308" t="s">
        <v>106</v>
      </c>
      <c r="X3308" t="s">
        <v>107</v>
      </c>
      <c r="Y3308" t="s">
        <v>446</v>
      </c>
      <c r="Z3308" t="s">
        <v>19568</v>
      </c>
    </row>
    <row r="3309" spans="11:26" x14ac:dyDescent="0.3">
      <c r="K3309" t="s">
        <v>19559</v>
      </c>
      <c r="L3309" t="s">
        <v>19569</v>
      </c>
      <c r="M3309" t="s">
        <v>28</v>
      </c>
      <c r="N3309" t="s">
        <v>29</v>
      </c>
      <c r="O3309" s="1">
        <v>42313</v>
      </c>
      <c r="Q3309" t="s">
        <v>19570</v>
      </c>
      <c r="R3309" t="s">
        <v>19571</v>
      </c>
      <c r="S3309" t="s">
        <v>19572</v>
      </c>
      <c r="T3309" t="s">
        <v>3601</v>
      </c>
      <c r="U3309" t="s">
        <v>34</v>
      </c>
      <c r="V3309" t="s">
        <v>46</v>
      </c>
      <c r="W3309" t="s">
        <v>346</v>
      </c>
      <c r="X3309" t="s">
        <v>12369</v>
      </c>
      <c r="Y3309" t="s">
        <v>12369</v>
      </c>
      <c r="Z3309" s="1">
        <v>39083</v>
      </c>
    </row>
    <row r="3310" spans="11:26" x14ac:dyDescent="0.3">
      <c r="K3310" t="s">
        <v>19573</v>
      </c>
      <c r="L3310" t="s">
        <v>19574</v>
      </c>
      <c r="M3310" t="s">
        <v>28</v>
      </c>
      <c r="O3310" t="s">
        <v>10919</v>
      </c>
      <c r="P3310">
        <v>325999</v>
      </c>
      <c r="Q3310" t="s">
        <v>19575</v>
      </c>
      <c r="R3310" t="s">
        <v>19576</v>
      </c>
      <c r="S3310" t="s">
        <v>19577</v>
      </c>
      <c r="T3310" t="s">
        <v>19578</v>
      </c>
      <c r="U3310" t="s">
        <v>34</v>
      </c>
      <c r="V3310" t="s">
        <v>768</v>
      </c>
    </row>
    <row r="3311" spans="11:26" x14ac:dyDescent="0.3">
      <c r="K3311" t="s">
        <v>19579</v>
      </c>
      <c r="L3311" t="s">
        <v>19580</v>
      </c>
      <c r="M3311" t="s">
        <v>28</v>
      </c>
      <c r="N3311" t="s">
        <v>40</v>
      </c>
      <c r="O3311" s="1">
        <v>40972</v>
      </c>
      <c r="P3311">
        <v>7000000</v>
      </c>
      <c r="Q3311" t="s">
        <v>19581</v>
      </c>
      <c r="R3311" t="s">
        <v>19582</v>
      </c>
      <c r="S3311" t="s">
        <v>19583</v>
      </c>
      <c r="T3311" t="s">
        <v>1249</v>
      </c>
      <c r="U3311" t="s">
        <v>34</v>
      </c>
      <c r="V3311" t="s">
        <v>46</v>
      </c>
      <c r="W3311" t="s">
        <v>6707</v>
      </c>
      <c r="X3311" t="s">
        <v>19584</v>
      </c>
      <c r="Y3311" t="s">
        <v>19585</v>
      </c>
      <c r="Z3311" s="1">
        <v>40544</v>
      </c>
    </row>
    <row r="3312" spans="11:26" x14ac:dyDescent="0.3">
      <c r="K3312" t="s">
        <v>19579</v>
      </c>
      <c r="L3312" t="s">
        <v>19586</v>
      </c>
      <c r="M3312" t="s">
        <v>324</v>
      </c>
      <c r="O3312" s="1">
        <v>39823</v>
      </c>
      <c r="P3312">
        <v>850000</v>
      </c>
      <c r="Q3312" t="s">
        <v>19587</v>
      </c>
      <c r="R3312" t="s">
        <v>19588</v>
      </c>
      <c r="S3312" t="s">
        <v>19589</v>
      </c>
      <c r="T3312" t="s">
        <v>95</v>
      </c>
      <c r="U3312" t="s">
        <v>34</v>
      </c>
      <c r="V3312" t="s">
        <v>65</v>
      </c>
      <c r="W3312">
        <v>1</v>
      </c>
      <c r="X3312" t="s">
        <v>19590</v>
      </c>
      <c r="Y3312" t="s">
        <v>19590</v>
      </c>
      <c r="Z3312" s="1">
        <v>34335</v>
      </c>
    </row>
    <row r="3313" spans="11:26" x14ac:dyDescent="0.3">
      <c r="K3313" t="s">
        <v>19579</v>
      </c>
      <c r="L3313" t="s">
        <v>19591</v>
      </c>
      <c r="M3313" t="s">
        <v>324</v>
      </c>
      <c r="O3313" s="1">
        <v>40189</v>
      </c>
      <c r="P3313">
        <v>2000000</v>
      </c>
      <c r="Q3313" t="s">
        <v>19592</v>
      </c>
      <c r="R3313" t="s">
        <v>19593</v>
      </c>
      <c r="S3313" t="s">
        <v>19594</v>
      </c>
      <c r="T3313" t="s">
        <v>5171</v>
      </c>
      <c r="U3313" t="s">
        <v>34</v>
      </c>
      <c r="Z3313" s="1">
        <v>34335</v>
      </c>
    </row>
    <row r="3314" spans="11:26" x14ac:dyDescent="0.3">
      <c r="K3314" t="s">
        <v>19595</v>
      </c>
      <c r="L3314" t="s">
        <v>19596</v>
      </c>
      <c r="M3314" t="s">
        <v>324</v>
      </c>
      <c r="O3314" s="1">
        <v>38353</v>
      </c>
      <c r="Q3314" t="s">
        <v>19597</v>
      </c>
      <c r="R3314" t="s">
        <v>19598</v>
      </c>
      <c r="S3314" t="s">
        <v>19599</v>
      </c>
      <c r="T3314" t="s">
        <v>74</v>
      </c>
      <c r="U3314" t="s">
        <v>34</v>
      </c>
      <c r="V3314" t="s">
        <v>65</v>
      </c>
      <c r="W3314">
        <v>1</v>
      </c>
      <c r="X3314" t="s">
        <v>19590</v>
      </c>
      <c r="Y3314" t="s">
        <v>19590</v>
      </c>
    </row>
    <row r="3315" spans="11:26" x14ac:dyDescent="0.3">
      <c r="K3315" t="s">
        <v>19600</v>
      </c>
      <c r="L3315" t="s">
        <v>19601</v>
      </c>
      <c r="M3315" t="s">
        <v>28</v>
      </c>
      <c r="O3315" t="s">
        <v>19602</v>
      </c>
      <c r="P3315">
        <v>1200000</v>
      </c>
      <c r="Q3315" t="s">
        <v>19603</v>
      </c>
      <c r="R3315" t="s">
        <v>19604</v>
      </c>
      <c r="S3315" t="s">
        <v>19605</v>
      </c>
      <c r="T3315" t="s">
        <v>19606</v>
      </c>
      <c r="U3315" t="s">
        <v>34</v>
      </c>
      <c r="V3315" t="s">
        <v>35</v>
      </c>
      <c r="W3315">
        <v>28</v>
      </c>
      <c r="X3315" t="s">
        <v>19607</v>
      </c>
      <c r="Y3315" t="s">
        <v>19607</v>
      </c>
      <c r="Z3315" s="1">
        <v>40249</v>
      </c>
    </row>
    <row r="3316" spans="11:26" x14ac:dyDescent="0.3">
      <c r="K3316" t="s">
        <v>19600</v>
      </c>
      <c r="L3316" t="s">
        <v>19608</v>
      </c>
      <c r="M3316" t="s">
        <v>256</v>
      </c>
      <c r="O3316" t="s">
        <v>2007</v>
      </c>
      <c r="P3316">
        <v>300000</v>
      </c>
      <c r="Q3316" t="s">
        <v>19609</v>
      </c>
      <c r="R3316" t="s">
        <v>19610</v>
      </c>
      <c r="S3316" t="s">
        <v>19611</v>
      </c>
      <c r="T3316" t="s">
        <v>19612</v>
      </c>
      <c r="U3316" t="s">
        <v>34</v>
      </c>
      <c r="V3316" t="s">
        <v>1174</v>
      </c>
      <c r="Z3316" s="1">
        <v>38718</v>
      </c>
    </row>
    <row r="3317" spans="11:26" x14ac:dyDescent="0.3">
      <c r="K3317" t="s">
        <v>19613</v>
      </c>
      <c r="L3317" t="s">
        <v>19614</v>
      </c>
      <c r="M3317" t="s">
        <v>52</v>
      </c>
      <c r="O3317" t="s">
        <v>12972</v>
      </c>
      <c r="P3317">
        <v>2573200</v>
      </c>
      <c r="Q3317" t="s">
        <v>19615</v>
      </c>
      <c r="R3317" t="s">
        <v>19616</v>
      </c>
      <c r="S3317" t="s">
        <v>19617</v>
      </c>
      <c r="T3317" t="s">
        <v>19618</v>
      </c>
      <c r="U3317" t="s">
        <v>34</v>
      </c>
      <c r="V3317" t="s">
        <v>35</v>
      </c>
      <c r="W3317">
        <v>19</v>
      </c>
      <c r="X3317" t="s">
        <v>792</v>
      </c>
      <c r="Y3317" t="s">
        <v>792</v>
      </c>
      <c r="Z3317" s="1">
        <v>40553</v>
      </c>
    </row>
    <row r="3318" spans="11:26" x14ac:dyDescent="0.3">
      <c r="K3318" t="s">
        <v>19619</v>
      </c>
      <c r="L3318" t="s">
        <v>19620</v>
      </c>
      <c r="M3318" t="s">
        <v>52</v>
      </c>
      <c r="O3318" s="1">
        <v>42072</v>
      </c>
      <c r="Q3318" t="s">
        <v>19621</v>
      </c>
      <c r="R3318" t="s">
        <v>19622</v>
      </c>
      <c r="S3318" t="s">
        <v>19623</v>
      </c>
      <c r="T3318" t="s">
        <v>19624</v>
      </c>
      <c r="U3318" t="s">
        <v>34</v>
      </c>
      <c r="V3318" t="s">
        <v>598</v>
      </c>
      <c r="W3318">
        <v>26</v>
      </c>
      <c r="X3318" t="s">
        <v>5526</v>
      </c>
      <c r="Y3318" t="s">
        <v>19625</v>
      </c>
      <c r="Z3318" t="s">
        <v>19626</v>
      </c>
    </row>
    <row r="3319" spans="11:26" x14ac:dyDescent="0.3">
      <c r="K3319" t="s">
        <v>19627</v>
      </c>
      <c r="L3319" t="s">
        <v>19628</v>
      </c>
      <c r="M3319" t="s">
        <v>324</v>
      </c>
      <c r="O3319" s="1">
        <v>41640</v>
      </c>
      <c r="Q3319" t="s">
        <v>19629</v>
      </c>
      <c r="R3319" t="s">
        <v>19630</v>
      </c>
      <c r="S3319" t="s">
        <v>19631</v>
      </c>
      <c r="T3319" t="s">
        <v>2126</v>
      </c>
      <c r="U3319" t="s">
        <v>34</v>
      </c>
      <c r="V3319" t="s">
        <v>46</v>
      </c>
      <c r="W3319" t="s">
        <v>106</v>
      </c>
      <c r="X3319" t="s">
        <v>2081</v>
      </c>
      <c r="Y3319" t="s">
        <v>2081</v>
      </c>
      <c r="Z3319" s="1">
        <v>39448</v>
      </c>
    </row>
    <row r="3320" spans="11:26" x14ac:dyDescent="0.3">
      <c r="K3320" t="s">
        <v>19632</v>
      </c>
      <c r="L3320" t="s">
        <v>19633</v>
      </c>
      <c r="M3320" t="s">
        <v>52</v>
      </c>
      <c r="O3320" s="1">
        <v>42010</v>
      </c>
      <c r="P3320">
        <v>25000</v>
      </c>
      <c r="Q3320" t="s">
        <v>19634</v>
      </c>
      <c r="R3320" t="s">
        <v>19635</v>
      </c>
      <c r="S3320" t="s">
        <v>19636</v>
      </c>
      <c r="T3320" t="s">
        <v>150</v>
      </c>
      <c r="U3320" t="s">
        <v>34</v>
      </c>
      <c r="V3320" t="s">
        <v>46</v>
      </c>
      <c r="W3320" t="s">
        <v>4481</v>
      </c>
      <c r="X3320" t="s">
        <v>19637</v>
      </c>
      <c r="Y3320" t="s">
        <v>19638</v>
      </c>
    </row>
    <row r="3321" spans="11:26" x14ac:dyDescent="0.3">
      <c r="K3321" t="s">
        <v>19639</v>
      </c>
      <c r="L3321" t="s">
        <v>19640</v>
      </c>
      <c r="M3321" t="s">
        <v>91</v>
      </c>
      <c r="O3321" s="1">
        <v>42129</v>
      </c>
      <c r="P3321">
        <v>100000000</v>
      </c>
      <c r="Q3321" t="s">
        <v>19641</v>
      </c>
      <c r="R3321" t="s">
        <v>19642</v>
      </c>
      <c r="U3321" t="s">
        <v>34</v>
      </c>
      <c r="V3321" t="s">
        <v>46</v>
      </c>
      <c r="W3321" t="s">
        <v>195</v>
      </c>
      <c r="X3321" t="s">
        <v>196</v>
      </c>
      <c r="Y3321" t="s">
        <v>19643</v>
      </c>
      <c r="Z3321" s="1">
        <v>40909</v>
      </c>
    </row>
    <row r="3322" spans="11:26" x14ac:dyDescent="0.3">
      <c r="K3322" t="s">
        <v>19644</v>
      </c>
      <c r="L3322" t="s">
        <v>19645</v>
      </c>
      <c r="M3322" t="s">
        <v>52</v>
      </c>
      <c r="O3322" s="1">
        <v>42015</v>
      </c>
      <c r="Q3322" t="s">
        <v>19646</v>
      </c>
      <c r="R3322" t="s">
        <v>19647</v>
      </c>
      <c r="S3322" t="s">
        <v>19648</v>
      </c>
      <c r="T3322" t="s">
        <v>2996</v>
      </c>
      <c r="U3322" t="s">
        <v>34</v>
      </c>
      <c r="V3322" t="s">
        <v>270</v>
      </c>
      <c r="W3322" t="s">
        <v>271</v>
      </c>
      <c r="X3322" t="s">
        <v>272</v>
      </c>
      <c r="Y3322" t="s">
        <v>272</v>
      </c>
      <c r="Z3322" s="1">
        <v>40914</v>
      </c>
    </row>
    <row r="3323" spans="11:26" x14ac:dyDescent="0.3">
      <c r="K3323" t="s">
        <v>19649</v>
      </c>
      <c r="L3323" t="s">
        <v>19650</v>
      </c>
      <c r="M3323" t="s">
        <v>324</v>
      </c>
      <c r="O3323" s="1">
        <v>39083</v>
      </c>
      <c r="Q3323" t="s">
        <v>19651</v>
      </c>
      <c r="R3323" t="s">
        <v>19652</v>
      </c>
      <c r="S3323" t="s">
        <v>19653</v>
      </c>
      <c r="T3323" t="s">
        <v>19654</v>
      </c>
      <c r="U3323" t="s">
        <v>34</v>
      </c>
      <c r="V3323" t="s">
        <v>924</v>
      </c>
      <c r="W3323">
        <v>29</v>
      </c>
      <c r="X3323" t="s">
        <v>1263</v>
      </c>
      <c r="Y3323" t="s">
        <v>1263</v>
      </c>
      <c r="Z3323" s="1">
        <v>41192</v>
      </c>
    </row>
    <row r="3324" spans="11:26" x14ac:dyDescent="0.3">
      <c r="K3324" t="s">
        <v>19655</v>
      </c>
      <c r="L3324" t="s">
        <v>19656</v>
      </c>
      <c r="M3324" t="s">
        <v>223</v>
      </c>
      <c r="O3324" t="s">
        <v>12188</v>
      </c>
      <c r="P3324">
        <v>1000</v>
      </c>
      <c r="Q3324" t="s">
        <v>19657</v>
      </c>
      <c r="R3324" t="s">
        <v>19658</v>
      </c>
      <c r="S3324" t="s">
        <v>19659</v>
      </c>
      <c r="T3324" t="s">
        <v>95</v>
      </c>
      <c r="U3324" t="s">
        <v>34</v>
      </c>
      <c r="V3324" t="s">
        <v>46</v>
      </c>
      <c r="W3324" t="s">
        <v>1337</v>
      </c>
      <c r="X3324" t="s">
        <v>1338</v>
      </c>
      <c r="Y3324" t="s">
        <v>10036</v>
      </c>
      <c r="Z3324" s="1">
        <v>40544</v>
      </c>
    </row>
    <row r="3325" spans="11:26" x14ac:dyDescent="0.3">
      <c r="K3325" t="s">
        <v>19660</v>
      </c>
      <c r="L3325" t="s">
        <v>19661</v>
      </c>
      <c r="M3325" t="s">
        <v>52</v>
      </c>
      <c r="O3325" s="1">
        <v>40912</v>
      </c>
      <c r="P3325">
        <v>20000</v>
      </c>
      <c r="Q3325" t="s">
        <v>19662</v>
      </c>
      <c r="R3325" t="s">
        <v>19663</v>
      </c>
      <c r="S3325" t="s">
        <v>19664</v>
      </c>
      <c r="T3325" t="s">
        <v>74</v>
      </c>
      <c r="U3325" t="s">
        <v>345</v>
      </c>
      <c r="V3325" t="s">
        <v>46</v>
      </c>
      <c r="W3325" t="s">
        <v>106</v>
      </c>
      <c r="X3325" t="s">
        <v>107</v>
      </c>
      <c r="Y3325" t="s">
        <v>116</v>
      </c>
    </row>
    <row r="3326" spans="11:26" x14ac:dyDescent="0.3">
      <c r="K3326" t="s">
        <v>19665</v>
      </c>
      <c r="L3326" t="s">
        <v>19666</v>
      </c>
      <c r="M3326" t="s">
        <v>190</v>
      </c>
      <c r="O3326" s="1">
        <v>41133</v>
      </c>
      <c r="Q3326" t="s">
        <v>19667</v>
      </c>
      <c r="R3326" t="s">
        <v>19668</v>
      </c>
      <c r="T3326" t="s">
        <v>115</v>
      </c>
      <c r="U3326" t="s">
        <v>345</v>
      </c>
      <c r="V3326" t="s">
        <v>768</v>
      </c>
    </row>
    <row r="3327" spans="11:26" x14ac:dyDescent="0.3">
      <c r="K3327" t="s">
        <v>19669</v>
      </c>
      <c r="L3327" t="s">
        <v>19670</v>
      </c>
      <c r="M3327" t="s">
        <v>233</v>
      </c>
      <c r="O3327" s="1">
        <v>40545</v>
      </c>
      <c r="P3327">
        <v>20000000</v>
      </c>
      <c r="Q3327" t="s">
        <v>19671</v>
      </c>
      <c r="R3327" t="s">
        <v>19672</v>
      </c>
      <c r="S3327" t="s">
        <v>19673</v>
      </c>
      <c r="T3327" t="s">
        <v>85</v>
      </c>
      <c r="U3327" t="s">
        <v>345</v>
      </c>
      <c r="V3327" t="s">
        <v>924</v>
      </c>
      <c r="W3327">
        <v>59</v>
      </c>
      <c r="X3327" t="s">
        <v>19674</v>
      </c>
      <c r="Y3327" t="s">
        <v>19674</v>
      </c>
    </row>
    <row r="3328" spans="11:26" x14ac:dyDescent="0.3">
      <c r="K3328" t="s">
        <v>19669</v>
      </c>
      <c r="L3328" t="s">
        <v>19675</v>
      </c>
      <c r="M3328" t="s">
        <v>233</v>
      </c>
      <c r="O3328" s="1">
        <v>41914</v>
      </c>
      <c r="P3328">
        <v>13500000</v>
      </c>
      <c r="Q3328" t="s">
        <v>19676</v>
      </c>
      <c r="R3328" t="s">
        <v>19677</v>
      </c>
      <c r="T3328" t="s">
        <v>19678</v>
      </c>
      <c r="U3328" t="s">
        <v>345</v>
      </c>
    </row>
    <row r="3329" spans="11:26" x14ac:dyDescent="0.3">
      <c r="K3329" t="s">
        <v>19679</v>
      </c>
      <c r="L3329" t="s">
        <v>19680</v>
      </c>
      <c r="M3329" t="s">
        <v>91</v>
      </c>
      <c r="O3329" s="1">
        <v>39577</v>
      </c>
      <c r="Q3329" t="s">
        <v>19681</v>
      </c>
      <c r="R3329" t="s">
        <v>19682</v>
      </c>
      <c r="S3329" t="s">
        <v>19683</v>
      </c>
      <c r="T3329" t="s">
        <v>19684</v>
      </c>
      <c r="U3329" t="s">
        <v>34</v>
      </c>
      <c r="V3329" t="s">
        <v>46</v>
      </c>
      <c r="W3329" t="s">
        <v>106</v>
      </c>
      <c r="X3329" t="s">
        <v>107</v>
      </c>
      <c r="Y3329" t="s">
        <v>108</v>
      </c>
      <c r="Z3329" t="s">
        <v>19685</v>
      </c>
    </row>
    <row r="3330" spans="11:26" x14ac:dyDescent="0.3">
      <c r="K3330" t="s">
        <v>19686</v>
      </c>
      <c r="L3330" t="s">
        <v>19687</v>
      </c>
      <c r="M3330" t="s">
        <v>28</v>
      </c>
      <c r="N3330" t="s">
        <v>40</v>
      </c>
      <c r="O3330" t="s">
        <v>16598</v>
      </c>
      <c r="P3330">
        <v>2813066</v>
      </c>
      <c r="Q3330" t="s">
        <v>19688</v>
      </c>
      <c r="R3330" t="s">
        <v>19689</v>
      </c>
      <c r="S3330" t="s">
        <v>19690</v>
      </c>
      <c r="T3330" t="s">
        <v>85</v>
      </c>
      <c r="U3330" t="s">
        <v>34</v>
      </c>
    </row>
    <row r="3331" spans="11:26" x14ac:dyDescent="0.3">
      <c r="K3331" t="s">
        <v>19686</v>
      </c>
      <c r="L3331" t="s">
        <v>19691</v>
      </c>
      <c r="M3331" t="s">
        <v>52</v>
      </c>
      <c r="O3331" s="1">
        <v>41281</v>
      </c>
      <c r="P3331">
        <v>681350</v>
      </c>
      <c r="Q3331" t="s">
        <v>19692</v>
      </c>
      <c r="R3331" t="s">
        <v>19693</v>
      </c>
      <c r="S3331" t="s">
        <v>19694</v>
      </c>
      <c r="T3331" t="s">
        <v>19695</v>
      </c>
      <c r="U3331" t="s">
        <v>1158</v>
      </c>
      <c r="V3331" t="s">
        <v>86</v>
      </c>
      <c r="X3331" t="s">
        <v>87</v>
      </c>
      <c r="Y3331" t="s">
        <v>87</v>
      </c>
      <c r="Z3331" s="1">
        <v>41640</v>
      </c>
    </row>
    <row r="3332" spans="11:26" x14ac:dyDescent="0.3">
      <c r="K3332" t="s">
        <v>19696</v>
      </c>
      <c r="L3332" t="s">
        <v>19697</v>
      </c>
      <c r="M3332" t="s">
        <v>233</v>
      </c>
      <c r="O3332" t="s">
        <v>13927</v>
      </c>
      <c r="P3332">
        <v>120000000</v>
      </c>
      <c r="Q3332" t="s">
        <v>19698</v>
      </c>
      <c r="R3332" t="s">
        <v>19699</v>
      </c>
      <c r="S3332" t="s">
        <v>19700</v>
      </c>
      <c r="T3332" t="s">
        <v>19701</v>
      </c>
      <c r="U3332" t="s">
        <v>34</v>
      </c>
      <c r="V3332" t="s">
        <v>46</v>
      </c>
      <c r="W3332" t="s">
        <v>167</v>
      </c>
      <c r="X3332" t="s">
        <v>168</v>
      </c>
      <c r="Y3332" t="s">
        <v>169</v>
      </c>
      <c r="Z3332" s="1">
        <v>38725</v>
      </c>
    </row>
    <row r="3333" spans="11:26" x14ac:dyDescent="0.3">
      <c r="K3333" t="s">
        <v>19702</v>
      </c>
      <c r="L3333" t="s">
        <v>19703</v>
      </c>
      <c r="M3333" t="s">
        <v>28</v>
      </c>
      <c r="O3333" s="1">
        <v>42195</v>
      </c>
      <c r="Q3333" t="s">
        <v>19704</v>
      </c>
      <c r="R3333" t="s">
        <v>19705</v>
      </c>
      <c r="S3333" t="s">
        <v>19706</v>
      </c>
      <c r="T3333" t="s">
        <v>19707</v>
      </c>
      <c r="U3333" t="s">
        <v>34</v>
      </c>
      <c r="V3333" t="s">
        <v>669</v>
      </c>
      <c r="W3333">
        <v>40</v>
      </c>
      <c r="X3333" t="s">
        <v>1673</v>
      </c>
      <c r="Y3333" t="s">
        <v>1673</v>
      </c>
      <c r="Z3333" s="1">
        <v>40733</v>
      </c>
    </row>
    <row r="3334" spans="11:26" x14ac:dyDescent="0.3">
      <c r="K3334" t="s">
        <v>19708</v>
      </c>
      <c r="L3334" t="s">
        <v>19709</v>
      </c>
      <c r="M3334" t="s">
        <v>91</v>
      </c>
      <c r="O3334" s="1">
        <v>40552</v>
      </c>
      <c r="Q3334" t="s">
        <v>19710</v>
      </c>
      <c r="R3334" t="s">
        <v>19711</v>
      </c>
      <c r="S3334" t="s">
        <v>19712</v>
      </c>
      <c r="T3334" t="s">
        <v>19713</v>
      </c>
      <c r="U3334" t="s">
        <v>34</v>
      </c>
      <c r="V3334" t="s">
        <v>46</v>
      </c>
      <c r="W3334" t="s">
        <v>75</v>
      </c>
      <c r="X3334" t="s">
        <v>464</v>
      </c>
      <c r="Y3334" t="s">
        <v>19714</v>
      </c>
      <c r="Z3334" s="1">
        <v>40548</v>
      </c>
    </row>
    <row r="3335" spans="11:26" x14ac:dyDescent="0.3">
      <c r="K3335" t="s">
        <v>19708</v>
      </c>
      <c r="L3335" t="s">
        <v>19715</v>
      </c>
      <c r="M3335" t="s">
        <v>28</v>
      </c>
      <c r="O3335" t="s">
        <v>19716</v>
      </c>
      <c r="P3335">
        <v>5000000</v>
      </c>
      <c r="Q3335" t="s">
        <v>19717</v>
      </c>
      <c r="R3335" t="s">
        <v>19718</v>
      </c>
      <c r="S3335" t="s">
        <v>19719</v>
      </c>
      <c r="T3335" t="s">
        <v>19720</v>
      </c>
      <c r="U3335" t="s">
        <v>34</v>
      </c>
      <c r="V3335" t="s">
        <v>1922</v>
      </c>
      <c r="W3335">
        <v>24</v>
      </c>
      <c r="X3335" t="s">
        <v>19721</v>
      </c>
      <c r="Y3335" t="s">
        <v>19721</v>
      </c>
      <c r="Z3335" s="1">
        <v>42282</v>
      </c>
    </row>
    <row r="3336" spans="11:26" x14ac:dyDescent="0.3">
      <c r="K3336" t="s">
        <v>19708</v>
      </c>
      <c r="L3336" t="s">
        <v>19722</v>
      </c>
      <c r="M3336" t="s">
        <v>28</v>
      </c>
      <c r="O3336" s="1">
        <v>39092</v>
      </c>
      <c r="P3336">
        <v>5200000</v>
      </c>
      <c r="Q3336" t="s">
        <v>19723</v>
      </c>
      <c r="R3336" t="s">
        <v>19724</v>
      </c>
      <c r="S3336" t="s">
        <v>19725</v>
      </c>
      <c r="T3336" t="s">
        <v>19726</v>
      </c>
      <c r="U3336" t="s">
        <v>34</v>
      </c>
      <c r="V3336" t="s">
        <v>1174</v>
      </c>
      <c r="W3336">
        <v>5</v>
      </c>
      <c r="X3336" t="s">
        <v>1175</v>
      </c>
      <c r="Y3336" t="s">
        <v>5875</v>
      </c>
      <c r="Z3336" s="1">
        <v>40909</v>
      </c>
    </row>
    <row r="3337" spans="11:26" x14ac:dyDescent="0.3">
      <c r="K3337" t="s">
        <v>19727</v>
      </c>
      <c r="L3337" t="s">
        <v>19728</v>
      </c>
      <c r="M3337" t="s">
        <v>52</v>
      </c>
      <c r="O3337" s="1">
        <v>40950</v>
      </c>
      <c r="P3337">
        <v>200000</v>
      </c>
      <c r="Q3337" t="s">
        <v>19729</v>
      </c>
      <c r="R3337" t="s">
        <v>19730</v>
      </c>
      <c r="S3337" t="s">
        <v>19731</v>
      </c>
      <c r="T3337" t="s">
        <v>19732</v>
      </c>
      <c r="U3337" t="s">
        <v>34</v>
      </c>
      <c r="V3337" t="s">
        <v>1174</v>
      </c>
      <c r="W3337">
        <v>5</v>
      </c>
      <c r="X3337" t="s">
        <v>1175</v>
      </c>
      <c r="Y3337" t="s">
        <v>1175</v>
      </c>
      <c r="Z3337" s="1">
        <v>41647</v>
      </c>
    </row>
    <row r="3338" spans="11:26" x14ac:dyDescent="0.3">
      <c r="K3338" t="s">
        <v>19733</v>
      </c>
      <c r="L3338" t="s">
        <v>19734</v>
      </c>
      <c r="M3338" t="s">
        <v>52</v>
      </c>
      <c r="O3338" t="s">
        <v>11064</v>
      </c>
      <c r="P3338">
        <v>100000</v>
      </c>
      <c r="Q3338" t="s">
        <v>19735</v>
      </c>
      <c r="R3338" t="s">
        <v>19736</v>
      </c>
      <c r="S3338" t="s">
        <v>19737</v>
      </c>
      <c r="T3338" t="s">
        <v>470</v>
      </c>
      <c r="U3338" t="s">
        <v>34</v>
      </c>
      <c r="V3338" t="s">
        <v>65</v>
      </c>
      <c r="W3338">
        <v>23</v>
      </c>
      <c r="X3338" t="s">
        <v>297</v>
      </c>
      <c r="Y3338" t="s">
        <v>297</v>
      </c>
      <c r="Z3338" s="1">
        <v>39083</v>
      </c>
    </row>
    <row r="3339" spans="11:26" x14ac:dyDescent="0.3">
      <c r="K3339" t="s">
        <v>19738</v>
      </c>
      <c r="L3339" t="s">
        <v>19739</v>
      </c>
      <c r="M3339" t="s">
        <v>28</v>
      </c>
      <c r="O3339" t="s">
        <v>19740</v>
      </c>
      <c r="P3339">
        <v>1570000</v>
      </c>
      <c r="Q3339" t="s">
        <v>19741</v>
      </c>
      <c r="R3339" t="s">
        <v>19742</v>
      </c>
      <c r="T3339" t="s">
        <v>95</v>
      </c>
      <c r="U3339" t="s">
        <v>34</v>
      </c>
      <c r="V3339" t="s">
        <v>46</v>
      </c>
      <c r="W3339" t="s">
        <v>106</v>
      </c>
      <c r="X3339" t="s">
        <v>2081</v>
      </c>
      <c r="Y3339" t="s">
        <v>11666</v>
      </c>
    </row>
    <row r="3340" spans="11:26" x14ac:dyDescent="0.3">
      <c r="K3340" t="s">
        <v>19738</v>
      </c>
      <c r="L3340" t="s">
        <v>19743</v>
      </c>
      <c r="M3340" t="s">
        <v>256</v>
      </c>
      <c r="O3340" t="s">
        <v>4099</v>
      </c>
      <c r="P3340">
        <v>148955</v>
      </c>
      <c r="Q3340" t="s">
        <v>19744</v>
      </c>
      <c r="R3340" t="s">
        <v>19745</v>
      </c>
      <c r="S3340" t="s">
        <v>19746</v>
      </c>
      <c r="T3340" t="s">
        <v>19747</v>
      </c>
      <c r="U3340" t="s">
        <v>34</v>
      </c>
      <c r="V3340" t="s">
        <v>46</v>
      </c>
      <c r="W3340" t="s">
        <v>142</v>
      </c>
      <c r="X3340" t="s">
        <v>19748</v>
      </c>
      <c r="Y3340" t="s">
        <v>19748</v>
      </c>
      <c r="Z3340" s="1">
        <v>41649</v>
      </c>
    </row>
    <row r="3341" spans="11:26" x14ac:dyDescent="0.3">
      <c r="K3341" t="s">
        <v>19738</v>
      </c>
      <c r="L3341" t="s">
        <v>19749</v>
      </c>
      <c r="M3341" t="s">
        <v>256</v>
      </c>
      <c r="O3341" s="1">
        <v>40066</v>
      </c>
      <c r="P3341">
        <v>416388</v>
      </c>
      <c r="Q3341" t="s">
        <v>19750</v>
      </c>
      <c r="R3341" t="s">
        <v>19751</v>
      </c>
      <c r="S3341" t="s">
        <v>19752</v>
      </c>
      <c r="T3341" t="s">
        <v>19753</v>
      </c>
      <c r="U3341" t="s">
        <v>34</v>
      </c>
      <c r="V3341" t="s">
        <v>46</v>
      </c>
      <c r="W3341" t="s">
        <v>106</v>
      </c>
      <c r="X3341" t="s">
        <v>107</v>
      </c>
      <c r="Y3341" t="s">
        <v>116</v>
      </c>
      <c r="Z3341" s="1">
        <v>40299</v>
      </c>
    </row>
    <row r="3342" spans="11:26" x14ac:dyDescent="0.3">
      <c r="K3342" t="s">
        <v>19738</v>
      </c>
      <c r="L3342" t="s">
        <v>19754</v>
      </c>
      <c r="M3342" t="s">
        <v>28</v>
      </c>
      <c r="N3342" t="s">
        <v>40</v>
      </c>
      <c r="O3342" t="s">
        <v>19755</v>
      </c>
      <c r="P3342">
        <v>3100000</v>
      </c>
      <c r="Q3342" t="s">
        <v>19756</v>
      </c>
      <c r="R3342" t="s">
        <v>19757</v>
      </c>
      <c r="S3342" t="s">
        <v>19758</v>
      </c>
      <c r="T3342" t="s">
        <v>74</v>
      </c>
      <c r="U3342" t="s">
        <v>34</v>
      </c>
      <c r="V3342" t="s">
        <v>46</v>
      </c>
      <c r="W3342" t="s">
        <v>260</v>
      </c>
      <c r="X3342" t="s">
        <v>402</v>
      </c>
      <c r="Y3342" t="s">
        <v>2945</v>
      </c>
      <c r="Z3342" s="1">
        <v>40185</v>
      </c>
    </row>
    <row r="3343" spans="11:26" x14ac:dyDescent="0.3">
      <c r="K3343" t="s">
        <v>19759</v>
      </c>
      <c r="L3343" t="s">
        <v>19760</v>
      </c>
      <c r="M3343" t="s">
        <v>28</v>
      </c>
      <c r="N3343" t="s">
        <v>40</v>
      </c>
      <c r="O3343" s="1">
        <v>39092</v>
      </c>
      <c r="P3343">
        <v>1107000</v>
      </c>
      <c r="Q3343" t="s">
        <v>19761</v>
      </c>
      <c r="R3343" t="s">
        <v>19762</v>
      </c>
      <c r="S3343" t="s">
        <v>19763</v>
      </c>
      <c r="T3343" t="s">
        <v>19764</v>
      </c>
      <c r="U3343" t="s">
        <v>34</v>
      </c>
      <c r="V3343" t="s">
        <v>46</v>
      </c>
      <c r="W3343" t="s">
        <v>1846</v>
      </c>
      <c r="X3343" t="s">
        <v>1847</v>
      </c>
      <c r="Y3343" t="s">
        <v>1989</v>
      </c>
      <c r="Z3343" s="1">
        <v>29952</v>
      </c>
    </row>
    <row r="3344" spans="11:26" x14ac:dyDescent="0.3">
      <c r="K3344" t="s">
        <v>19765</v>
      </c>
      <c r="L3344" t="s">
        <v>19766</v>
      </c>
      <c r="M3344" t="s">
        <v>256</v>
      </c>
      <c r="O3344" s="1">
        <v>41648</v>
      </c>
      <c r="Q3344" t="s">
        <v>19767</v>
      </c>
      <c r="R3344" t="s">
        <v>19768</v>
      </c>
      <c r="S3344" t="s">
        <v>19769</v>
      </c>
      <c r="T3344" t="s">
        <v>409</v>
      </c>
      <c r="U3344" t="s">
        <v>34</v>
      </c>
      <c r="V3344" t="s">
        <v>924</v>
      </c>
      <c r="W3344">
        <v>29</v>
      </c>
      <c r="X3344" t="s">
        <v>1263</v>
      </c>
      <c r="Y3344" t="s">
        <v>1263</v>
      </c>
      <c r="Z3344" s="1">
        <v>41275</v>
      </c>
    </row>
    <row r="3345" spans="11:26" x14ac:dyDescent="0.3">
      <c r="K3345" t="s">
        <v>19765</v>
      </c>
      <c r="L3345" t="s">
        <v>19770</v>
      </c>
      <c r="M3345" t="s">
        <v>91</v>
      </c>
      <c r="O3345" s="1">
        <v>40554</v>
      </c>
      <c r="Q3345" t="s">
        <v>19771</v>
      </c>
      <c r="R3345" t="s">
        <v>19772</v>
      </c>
      <c r="S3345" t="s">
        <v>19773</v>
      </c>
      <c r="T3345" t="s">
        <v>7128</v>
      </c>
      <c r="U3345" t="s">
        <v>34</v>
      </c>
      <c r="V3345" t="s">
        <v>46</v>
      </c>
      <c r="W3345" t="s">
        <v>106</v>
      </c>
      <c r="X3345" t="s">
        <v>1650</v>
      </c>
      <c r="Y3345" t="s">
        <v>19774</v>
      </c>
      <c r="Z3345" s="1">
        <v>40094</v>
      </c>
    </row>
    <row r="3346" spans="11:26" x14ac:dyDescent="0.3">
      <c r="K3346" t="s">
        <v>19775</v>
      </c>
      <c r="L3346" t="s">
        <v>19776</v>
      </c>
      <c r="M3346" t="s">
        <v>28</v>
      </c>
      <c r="O3346" t="s">
        <v>19777</v>
      </c>
      <c r="P3346">
        <v>5000000</v>
      </c>
      <c r="Q3346" t="s">
        <v>19778</v>
      </c>
      <c r="R3346" t="s">
        <v>19779</v>
      </c>
      <c r="S3346" t="s">
        <v>19780</v>
      </c>
      <c r="T3346" t="s">
        <v>2126</v>
      </c>
      <c r="U3346" t="s">
        <v>34</v>
      </c>
      <c r="V3346" t="s">
        <v>46</v>
      </c>
      <c r="W3346" t="s">
        <v>106</v>
      </c>
      <c r="X3346" t="s">
        <v>107</v>
      </c>
      <c r="Y3346" t="s">
        <v>6912</v>
      </c>
    </row>
    <row r="3347" spans="11:26" x14ac:dyDescent="0.3">
      <c r="K3347" t="s">
        <v>19781</v>
      </c>
      <c r="L3347" t="s">
        <v>19782</v>
      </c>
      <c r="M3347" t="s">
        <v>52</v>
      </c>
      <c r="O3347" t="s">
        <v>19783</v>
      </c>
      <c r="Q3347" t="s">
        <v>19784</v>
      </c>
      <c r="R3347" t="s">
        <v>19785</v>
      </c>
      <c r="S3347" t="s">
        <v>19786</v>
      </c>
      <c r="T3347" t="s">
        <v>1208</v>
      </c>
      <c r="U3347" t="s">
        <v>34</v>
      </c>
      <c r="V3347" t="s">
        <v>35</v>
      </c>
      <c r="W3347">
        <v>21</v>
      </c>
      <c r="X3347" t="s">
        <v>19787</v>
      </c>
      <c r="Y3347" t="s">
        <v>19787</v>
      </c>
      <c r="Z3347" s="1">
        <v>39814</v>
      </c>
    </row>
    <row r="3348" spans="11:26" x14ac:dyDescent="0.3">
      <c r="K3348" t="s">
        <v>19788</v>
      </c>
      <c r="L3348" t="s">
        <v>19789</v>
      </c>
      <c r="M3348" t="s">
        <v>28</v>
      </c>
      <c r="N3348" t="s">
        <v>40</v>
      </c>
      <c r="O3348" t="s">
        <v>5765</v>
      </c>
      <c r="P3348">
        <v>1000000</v>
      </c>
      <c r="Q3348" t="s">
        <v>19790</v>
      </c>
      <c r="R3348" t="s">
        <v>19791</v>
      </c>
      <c r="S3348" t="s">
        <v>19792</v>
      </c>
      <c r="T3348" t="s">
        <v>409</v>
      </c>
      <c r="U3348" t="s">
        <v>34</v>
      </c>
      <c r="V3348" t="s">
        <v>46</v>
      </c>
      <c r="W3348" t="s">
        <v>167</v>
      </c>
      <c r="X3348" t="s">
        <v>168</v>
      </c>
      <c r="Y3348" t="s">
        <v>169</v>
      </c>
      <c r="Z3348" s="1">
        <v>41434</v>
      </c>
    </row>
    <row r="3349" spans="11:26" x14ac:dyDescent="0.3">
      <c r="K3349" t="s">
        <v>19788</v>
      </c>
      <c r="L3349" t="s">
        <v>19793</v>
      </c>
      <c r="M3349" t="s">
        <v>52</v>
      </c>
      <c r="O3349" t="s">
        <v>9801</v>
      </c>
      <c r="Q3349" t="s">
        <v>19794</v>
      </c>
      <c r="R3349" t="s">
        <v>19795</v>
      </c>
      <c r="S3349" t="s">
        <v>19796</v>
      </c>
      <c r="T3349" t="s">
        <v>124</v>
      </c>
      <c r="U3349" t="s">
        <v>34</v>
      </c>
      <c r="V3349" t="s">
        <v>3937</v>
      </c>
      <c r="W3349">
        <v>34</v>
      </c>
      <c r="X3349" t="s">
        <v>3938</v>
      </c>
      <c r="Y3349" t="s">
        <v>3938</v>
      </c>
      <c r="Z3349" s="1">
        <v>40551</v>
      </c>
    </row>
    <row r="3350" spans="11:26" x14ac:dyDescent="0.3">
      <c r="K3350" t="s">
        <v>19797</v>
      </c>
      <c r="L3350" t="s">
        <v>19798</v>
      </c>
      <c r="M3350" t="s">
        <v>52</v>
      </c>
      <c r="O3350" s="1">
        <v>40824</v>
      </c>
      <c r="Q3350" t="s">
        <v>19799</v>
      </c>
      <c r="R3350" t="s">
        <v>19800</v>
      </c>
      <c r="S3350" t="s">
        <v>19801</v>
      </c>
      <c r="T3350" t="s">
        <v>19802</v>
      </c>
      <c r="U3350" t="s">
        <v>34</v>
      </c>
      <c r="V3350" t="s">
        <v>368</v>
      </c>
      <c r="W3350">
        <v>7</v>
      </c>
      <c r="X3350" t="s">
        <v>481</v>
      </c>
      <c r="Y3350" t="s">
        <v>19803</v>
      </c>
      <c r="Z3350" s="1">
        <v>40909</v>
      </c>
    </row>
    <row r="3351" spans="11:26" x14ac:dyDescent="0.3">
      <c r="K3351" t="s">
        <v>19804</v>
      </c>
      <c r="L3351" t="s">
        <v>19805</v>
      </c>
      <c r="M3351" t="s">
        <v>52</v>
      </c>
      <c r="O3351" s="1">
        <v>41281</v>
      </c>
      <c r="P3351">
        <v>20000</v>
      </c>
      <c r="Q3351" t="s">
        <v>19806</v>
      </c>
      <c r="R3351" t="s">
        <v>19807</v>
      </c>
      <c r="S3351" t="s">
        <v>19808</v>
      </c>
      <c r="T3351" t="s">
        <v>95</v>
      </c>
      <c r="U3351" t="s">
        <v>34</v>
      </c>
      <c r="V3351" t="s">
        <v>46</v>
      </c>
      <c r="W3351" t="s">
        <v>106</v>
      </c>
      <c r="X3351" t="s">
        <v>107</v>
      </c>
      <c r="Y3351" t="s">
        <v>446</v>
      </c>
      <c r="Z3351" s="1">
        <v>40544</v>
      </c>
    </row>
    <row r="3352" spans="11:26" x14ac:dyDescent="0.3">
      <c r="K3352" t="s">
        <v>19809</v>
      </c>
      <c r="L3352" t="s">
        <v>19810</v>
      </c>
      <c r="M3352" t="s">
        <v>52</v>
      </c>
      <c r="O3352" s="1">
        <v>41801</v>
      </c>
      <c r="Q3352" t="s">
        <v>19811</v>
      </c>
      <c r="R3352" t="s">
        <v>19812</v>
      </c>
      <c r="U3352" t="s">
        <v>34</v>
      </c>
    </row>
    <row r="3353" spans="11:26" x14ac:dyDescent="0.3">
      <c r="K3353" t="s">
        <v>19813</v>
      </c>
      <c r="L3353" t="s">
        <v>19814</v>
      </c>
      <c r="M3353" t="s">
        <v>91</v>
      </c>
      <c r="O3353" s="1">
        <v>42011</v>
      </c>
      <c r="Q3353" t="s">
        <v>19815</v>
      </c>
      <c r="R3353" t="s">
        <v>19816</v>
      </c>
      <c r="S3353" t="s">
        <v>19817</v>
      </c>
      <c r="T3353" t="s">
        <v>1249</v>
      </c>
      <c r="U3353" t="s">
        <v>34</v>
      </c>
      <c r="V3353" t="s">
        <v>96</v>
      </c>
      <c r="W3353" t="s">
        <v>336</v>
      </c>
      <c r="X3353" t="s">
        <v>18854</v>
      </c>
      <c r="Y3353" t="s">
        <v>18854</v>
      </c>
      <c r="Z3353" s="1">
        <v>39083</v>
      </c>
    </row>
    <row r="3354" spans="11:26" x14ac:dyDescent="0.3">
      <c r="K3354" t="s">
        <v>19818</v>
      </c>
      <c r="L3354" t="s">
        <v>19819</v>
      </c>
      <c r="M3354" t="s">
        <v>28</v>
      </c>
      <c r="N3354" t="s">
        <v>493</v>
      </c>
      <c r="O3354" s="1">
        <v>41312</v>
      </c>
      <c r="P3354">
        <v>53000000</v>
      </c>
      <c r="Q3354" t="s">
        <v>19820</v>
      </c>
      <c r="R3354" t="s">
        <v>19821</v>
      </c>
      <c r="S3354" t="s">
        <v>19822</v>
      </c>
      <c r="T3354" t="s">
        <v>519</v>
      </c>
      <c r="U3354" t="s">
        <v>34</v>
      </c>
      <c r="V3354" t="s">
        <v>46</v>
      </c>
      <c r="W3354" t="s">
        <v>6707</v>
      </c>
      <c r="X3354" t="s">
        <v>6708</v>
      </c>
      <c r="Y3354" t="s">
        <v>6709</v>
      </c>
      <c r="Z3354" s="1">
        <v>38718</v>
      </c>
    </row>
    <row r="3355" spans="11:26" x14ac:dyDescent="0.3">
      <c r="K3355" t="s">
        <v>19818</v>
      </c>
      <c r="L3355" t="s">
        <v>19823</v>
      </c>
      <c r="M3355" t="s">
        <v>256</v>
      </c>
      <c r="O3355" s="1">
        <v>41339</v>
      </c>
      <c r="P3355">
        <v>91000000</v>
      </c>
      <c r="Q3355" t="s">
        <v>19824</v>
      </c>
      <c r="R3355" t="s">
        <v>19825</v>
      </c>
      <c r="T3355" t="s">
        <v>95</v>
      </c>
      <c r="U3355" t="s">
        <v>178</v>
      </c>
      <c r="V3355" t="s">
        <v>46</v>
      </c>
      <c r="W3355" t="s">
        <v>260</v>
      </c>
      <c r="X3355" t="s">
        <v>402</v>
      </c>
      <c r="Y3355" t="s">
        <v>19826</v>
      </c>
      <c r="Z3355" s="1">
        <v>39814</v>
      </c>
    </row>
    <row r="3356" spans="11:26" x14ac:dyDescent="0.3">
      <c r="K3356" t="s">
        <v>19827</v>
      </c>
      <c r="L3356" t="s">
        <v>19828</v>
      </c>
      <c r="M3356" t="s">
        <v>52</v>
      </c>
      <c r="O3356" s="1">
        <v>41916</v>
      </c>
      <c r="Q3356" t="s">
        <v>19829</v>
      </c>
      <c r="R3356" t="s">
        <v>19830</v>
      </c>
      <c r="S3356" t="s">
        <v>19831</v>
      </c>
      <c r="T3356" t="s">
        <v>2364</v>
      </c>
      <c r="U3356" t="s">
        <v>178</v>
      </c>
      <c r="Z3356" s="1">
        <v>38718</v>
      </c>
    </row>
    <row r="3357" spans="11:26" x14ac:dyDescent="0.3">
      <c r="K3357" t="s">
        <v>19832</v>
      </c>
      <c r="L3357" t="s">
        <v>19833</v>
      </c>
      <c r="M3357" t="s">
        <v>28</v>
      </c>
      <c r="N3357" t="s">
        <v>1189</v>
      </c>
      <c r="O3357" t="s">
        <v>2697</v>
      </c>
      <c r="P3357">
        <v>6500000</v>
      </c>
      <c r="Q3357" t="s">
        <v>19834</v>
      </c>
      <c r="R3357" t="s">
        <v>19835</v>
      </c>
      <c r="S3357" t="s">
        <v>19836</v>
      </c>
      <c r="T3357" t="s">
        <v>19837</v>
      </c>
      <c r="U3357" t="s">
        <v>34</v>
      </c>
      <c r="Z3357" s="1">
        <v>41644</v>
      </c>
    </row>
    <row r="3358" spans="11:26" x14ac:dyDescent="0.3">
      <c r="K3358" t="s">
        <v>19832</v>
      </c>
      <c r="L3358" t="s">
        <v>19838</v>
      </c>
      <c r="M3358" t="s">
        <v>28</v>
      </c>
      <c r="N3358" t="s">
        <v>493</v>
      </c>
      <c r="O3358" s="1">
        <v>37176</v>
      </c>
      <c r="P3358">
        <v>15000000</v>
      </c>
      <c r="Q3358" t="s">
        <v>19839</v>
      </c>
      <c r="R3358" t="s">
        <v>19840</v>
      </c>
      <c r="S3358" t="s">
        <v>19841</v>
      </c>
      <c r="T3358" t="s">
        <v>436</v>
      </c>
      <c r="U3358" t="s">
        <v>178</v>
      </c>
      <c r="V3358" t="s">
        <v>46</v>
      </c>
      <c r="W3358" t="s">
        <v>1081</v>
      </c>
      <c r="X3358" t="s">
        <v>1082</v>
      </c>
      <c r="Y3358" t="s">
        <v>12045</v>
      </c>
    </row>
    <row r="3359" spans="11:26" x14ac:dyDescent="0.3">
      <c r="K3359" t="s">
        <v>19842</v>
      </c>
      <c r="L3359" t="s">
        <v>19843</v>
      </c>
      <c r="M3359" t="s">
        <v>28</v>
      </c>
      <c r="N3359" t="s">
        <v>493</v>
      </c>
      <c r="O3359" s="1">
        <v>39479</v>
      </c>
      <c r="P3359">
        <v>23660000</v>
      </c>
      <c r="Q3359" t="s">
        <v>19844</v>
      </c>
      <c r="R3359" t="s">
        <v>19845</v>
      </c>
      <c r="S3359" t="s">
        <v>19846</v>
      </c>
      <c r="T3359" t="s">
        <v>95</v>
      </c>
      <c r="U3359" t="s">
        <v>345</v>
      </c>
      <c r="V3359" t="s">
        <v>1922</v>
      </c>
      <c r="W3359">
        <v>23</v>
      </c>
      <c r="X3359" t="s">
        <v>19847</v>
      </c>
      <c r="Y3359" t="s">
        <v>19847</v>
      </c>
    </row>
    <row r="3360" spans="11:26" x14ac:dyDescent="0.3">
      <c r="K3360" t="s">
        <v>19848</v>
      </c>
      <c r="L3360" t="s">
        <v>19849</v>
      </c>
      <c r="M3360" t="s">
        <v>28</v>
      </c>
      <c r="N3360" t="s">
        <v>493</v>
      </c>
      <c r="O3360" t="s">
        <v>19850</v>
      </c>
      <c r="P3360">
        <v>50000000</v>
      </c>
      <c r="Q3360" t="s">
        <v>19851</v>
      </c>
      <c r="R3360" t="s">
        <v>19852</v>
      </c>
      <c r="S3360" t="s">
        <v>19853</v>
      </c>
      <c r="T3360" t="s">
        <v>2364</v>
      </c>
      <c r="U3360" t="s">
        <v>34</v>
      </c>
      <c r="V3360" t="s">
        <v>46</v>
      </c>
      <c r="W3360" t="s">
        <v>106</v>
      </c>
      <c r="X3360" t="s">
        <v>2081</v>
      </c>
      <c r="Y3360" t="s">
        <v>2081</v>
      </c>
      <c r="Z3360" s="1">
        <v>36161</v>
      </c>
    </row>
    <row r="3361" spans="11:26" x14ac:dyDescent="0.3">
      <c r="K3361" t="s">
        <v>19854</v>
      </c>
      <c r="L3361" t="s">
        <v>19855</v>
      </c>
      <c r="M3361" t="s">
        <v>28</v>
      </c>
      <c r="N3361" t="s">
        <v>493</v>
      </c>
      <c r="O3361" t="s">
        <v>7547</v>
      </c>
      <c r="P3361">
        <v>15000000</v>
      </c>
      <c r="Q3361" t="s">
        <v>19856</v>
      </c>
      <c r="R3361" t="s">
        <v>19857</v>
      </c>
      <c r="S3361" t="s">
        <v>19858</v>
      </c>
      <c r="T3361" t="s">
        <v>74</v>
      </c>
      <c r="U3361" t="s">
        <v>178</v>
      </c>
      <c r="V3361" t="s">
        <v>96</v>
      </c>
      <c r="W3361" t="s">
        <v>5722</v>
      </c>
      <c r="X3361" t="s">
        <v>5723</v>
      </c>
      <c r="Y3361" t="s">
        <v>5724</v>
      </c>
    </row>
    <row r="3362" spans="11:26" x14ac:dyDescent="0.3">
      <c r="K3362" t="s">
        <v>19854</v>
      </c>
      <c r="L3362" t="s">
        <v>19859</v>
      </c>
      <c r="M3362" t="s">
        <v>28</v>
      </c>
      <c r="N3362" t="s">
        <v>29</v>
      </c>
      <c r="O3362" t="s">
        <v>9183</v>
      </c>
      <c r="P3362">
        <v>5000000</v>
      </c>
      <c r="Q3362" t="s">
        <v>19860</v>
      </c>
      <c r="R3362" t="s">
        <v>19861</v>
      </c>
      <c r="S3362" t="s">
        <v>19862</v>
      </c>
      <c r="T3362" t="s">
        <v>19863</v>
      </c>
      <c r="U3362" t="s">
        <v>34</v>
      </c>
      <c r="V3362" t="s">
        <v>46</v>
      </c>
      <c r="W3362" t="s">
        <v>106</v>
      </c>
      <c r="X3362" t="s">
        <v>107</v>
      </c>
      <c r="Y3362" t="s">
        <v>116</v>
      </c>
      <c r="Z3362" s="1">
        <v>39450</v>
      </c>
    </row>
    <row r="3363" spans="11:26" x14ac:dyDescent="0.3">
      <c r="K3363" t="s">
        <v>19854</v>
      </c>
      <c r="L3363" t="s">
        <v>19864</v>
      </c>
      <c r="M3363" t="s">
        <v>52</v>
      </c>
      <c r="O3363" s="1">
        <v>39814</v>
      </c>
      <c r="P3363">
        <v>200000</v>
      </c>
      <c r="Q3363" t="s">
        <v>19865</v>
      </c>
      <c r="R3363" t="s">
        <v>19866</v>
      </c>
      <c r="T3363" t="s">
        <v>1208</v>
      </c>
      <c r="U3363" t="s">
        <v>34</v>
      </c>
      <c r="V3363" t="s">
        <v>46</v>
      </c>
      <c r="W3363" t="s">
        <v>167</v>
      </c>
      <c r="X3363" t="s">
        <v>168</v>
      </c>
      <c r="Y3363" t="s">
        <v>8771</v>
      </c>
      <c r="Z3363" t="s">
        <v>9871</v>
      </c>
    </row>
    <row r="3364" spans="11:26" x14ac:dyDescent="0.3">
      <c r="K3364" t="s">
        <v>19854</v>
      </c>
      <c r="L3364" t="s">
        <v>19867</v>
      </c>
      <c r="M3364" t="s">
        <v>28</v>
      </c>
      <c r="N3364" t="s">
        <v>40</v>
      </c>
      <c r="O3364" s="1">
        <v>40585</v>
      </c>
      <c r="P3364">
        <v>2500000</v>
      </c>
      <c r="Q3364" t="s">
        <v>19868</v>
      </c>
      <c r="R3364" t="s">
        <v>19869</v>
      </c>
      <c r="S3364" t="s">
        <v>19870</v>
      </c>
      <c r="T3364" t="s">
        <v>912</v>
      </c>
      <c r="U3364" t="s">
        <v>34</v>
      </c>
      <c r="V3364" t="s">
        <v>46</v>
      </c>
      <c r="W3364" t="s">
        <v>228</v>
      </c>
      <c r="X3364" t="s">
        <v>229</v>
      </c>
      <c r="Y3364" t="s">
        <v>732</v>
      </c>
      <c r="Z3364" s="1">
        <v>40909</v>
      </c>
    </row>
    <row r="3365" spans="11:26" x14ac:dyDescent="0.3">
      <c r="K3365" t="s">
        <v>19871</v>
      </c>
      <c r="L3365" t="s">
        <v>19872</v>
      </c>
      <c r="M3365" t="s">
        <v>190</v>
      </c>
      <c r="O3365" t="s">
        <v>6724</v>
      </c>
      <c r="P3365">
        <v>150000</v>
      </c>
      <c r="Q3365" t="s">
        <v>19873</v>
      </c>
      <c r="R3365" t="s">
        <v>19874</v>
      </c>
      <c r="S3365" t="s">
        <v>19875</v>
      </c>
      <c r="T3365" t="s">
        <v>19876</v>
      </c>
      <c r="U3365" t="s">
        <v>34</v>
      </c>
      <c r="V3365" t="s">
        <v>46</v>
      </c>
      <c r="W3365" t="s">
        <v>106</v>
      </c>
      <c r="X3365" t="s">
        <v>19877</v>
      </c>
      <c r="Y3365" t="s">
        <v>19878</v>
      </c>
    </row>
    <row r="3366" spans="11:26" x14ac:dyDescent="0.3">
      <c r="K3366" t="s">
        <v>19879</v>
      </c>
      <c r="L3366" t="s">
        <v>19880</v>
      </c>
      <c r="M3366" t="s">
        <v>52</v>
      </c>
      <c r="O3366" t="s">
        <v>6628</v>
      </c>
      <c r="P3366">
        <v>30000</v>
      </c>
      <c r="Q3366" t="s">
        <v>19881</v>
      </c>
      <c r="R3366" t="s">
        <v>19882</v>
      </c>
      <c r="S3366" t="s">
        <v>19883</v>
      </c>
      <c r="T3366" t="s">
        <v>19884</v>
      </c>
      <c r="U3366" t="s">
        <v>34</v>
      </c>
      <c r="Z3366" s="1">
        <v>41286</v>
      </c>
    </row>
    <row r="3367" spans="11:26" x14ac:dyDescent="0.3">
      <c r="K3367" t="s">
        <v>19885</v>
      </c>
      <c r="L3367" t="s">
        <v>19886</v>
      </c>
      <c r="M3367" t="s">
        <v>233</v>
      </c>
      <c r="O3367" s="1">
        <v>41280</v>
      </c>
      <c r="P3367">
        <v>2100000</v>
      </c>
      <c r="Q3367" t="s">
        <v>19887</v>
      </c>
      <c r="R3367" t="s">
        <v>19888</v>
      </c>
      <c r="S3367" t="s">
        <v>19889</v>
      </c>
      <c r="T3367" t="s">
        <v>19890</v>
      </c>
      <c r="U3367" t="s">
        <v>34</v>
      </c>
      <c r="V3367" t="s">
        <v>46</v>
      </c>
      <c r="W3367" t="s">
        <v>167</v>
      </c>
      <c r="X3367" t="s">
        <v>168</v>
      </c>
      <c r="Y3367" t="s">
        <v>169</v>
      </c>
      <c r="Z3367" s="1">
        <v>41915</v>
      </c>
    </row>
    <row r="3368" spans="11:26" x14ac:dyDescent="0.3">
      <c r="K3368" t="s">
        <v>19891</v>
      </c>
      <c r="L3368" t="s">
        <v>19892</v>
      </c>
      <c r="M3368" t="s">
        <v>28</v>
      </c>
      <c r="N3368" t="s">
        <v>29</v>
      </c>
      <c r="O3368" t="s">
        <v>676</v>
      </c>
      <c r="P3368">
        <v>34500000</v>
      </c>
      <c r="Q3368" t="s">
        <v>19893</v>
      </c>
      <c r="R3368" t="s">
        <v>19894</v>
      </c>
      <c r="S3368" t="s">
        <v>19895</v>
      </c>
      <c r="T3368" t="s">
        <v>19896</v>
      </c>
      <c r="U3368" t="s">
        <v>34</v>
      </c>
      <c r="V3368" t="s">
        <v>46</v>
      </c>
      <c r="W3368" t="s">
        <v>106</v>
      </c>
      <c r="X3368" t="s">
        <v>151</v>
      </c>
      <c r="Y3368" t="s">
        <v>19897</v>
      </c>
      <c r="Z3368" s="1">
        <v>41640</v>
      </c>
    </row>
    <row r="3369" spans="11:26" x14ac:dyDescent="0.3">
      <c r="K3369" t="s">
        <v>19891</v>
      </c>
      <c r="L3369" t="s">
        <v>19898</v>
      </c>
      <c r="M3369" t="s">
        <v>28</v>
      </c>
      <c r="N3369" t="s">
        <v>40</v>
      </c>
      <c r="O3369" s="1">
        <v>41582</v>
      </c>
      <c r="P3369">
        <v>17500000</v>
      </c>
      <c r="Q3369" t="s">
        <v>19899</v>
      </c>
      <c r="R3369" t="s">
        <v>19900</v>
      </c>
      <c r="S3369" t="s">
        <v>19901</v>
      </c>
      <c r="T3369" t="s">
        <v>19902</v>
      </c>
      <c r="U3369" t="s">
        <v>345</v>
      </c>
      <c r="V3369" t="s">
        <v>46</v>
      </c>
      <c r="W3369" t="s">
        <v>142</v>
      </c>
      <c r="X3369" t="s">
        <v>1150</v>
      </c>
      <c r="Y3369" t="s">
        <v>19903</v>
      </c>
      <c r="Z3369" t="s">
        <v>19904</v>
      </c>
    </row>
    <row r="3370" spans="11:26" x14ac:dyDescent="0.3">
      <c r="K3370" t="s">
        <v>19905</v>
      </c>
      <c r="L3370" t="s">
        <v>19906</v>
      </c>
      <c r="M3370" t="s">
        <v>52</v>
      </c>
      <c r="O3370" s="1">
        <v>39611</v>
      </c>
      <c r="P3370">
        <v>1000000</v>
      </c>
      <c r="Q3370" t="s">
        <v>19907</v>
      </c>
      <c r="R3370" t="s">
        <v>19908</v>
      </c>
      <c r="S3370" t="s">
        <v>19909</v>
      </c>
      <c r="T3370" t="s">
        <v>19910</v>
      </c>
      <c r="U3370" t="s">
        <v>34</v>
      </c>
      <c r="V3370" t="s">
        <v>46</v>
      </c>
      <c r="W3370" t="s">
        <v>106</v>
      </c>
      <c r="X3370" t="s">
        <v>107</v>
      </c>
      <c r="Y3370" t="s">
        <v>116</v>
      </c>
      <c r="Z3370" s="1">
        <v>41275</v>
      </c>
    </row>
    <row r="3371" spans="11:26" x14ac:dyDescent="0.3">
      <c r="K3371" t="s">
        <v>19911</v>
      </c>
      <c r="L3371" t="s">
        <v>19912</v>
      </c>
      <c r="M3371" t="s">
        <v>256</v>
      </c>
      <c r="O3371" s="1">
        <v>41247</v>
      </c>
      <c r="P3371">
        <v>16500000</v>
      </c>
      <c r="Q3371" t="s">
        <v>19913</v>
      </c>
      <c r="R3371" t="s">
        <v>19914</v>
      </c>
      <c r="S3371" t="s">
        <v>19915</v>
      </c>
      <c r="T3371" t="s">
        <v>436</v>
      </c>
      <c r="U3371" t="s">
        <v>345</v>
      </c>
      <c r="V3371" t="s">
        <v>46</v>
      </c>
      <c r="W3371" t="s">
        <v>471</v>
      </c>
      <c r="X3371" t="s">
        <v>1760</v>
      </c>
      <c r="Y3371" t="s">
        <v>1760</v>
      </c>
    </row>
    <row r="3372" spans="11:26" x14ac:dyDescent="0.3">
      <c r="K3372" t="s">
        <v>19911</v>
      </c>
      <c r="L3372" t="s">
        <v>19916</v>
      </c>
      <c r="M3372" t="s">
        <v>256</v>
      </c>
      <c r="O3372" t="s">
        <v>12684</v>
      </c>
      <c r="P3372">
        <v>15000000</v>
      </c>
      <c r="Q3372" t="s">
        <v>19917</v>
      </c>
      <c r="R3372" t="s">
        <v>19918</v>
      </c>
      <c r="S3372" t="s">
        <v>19919</v>
      </c>
      <c r="T3372" t="s">
        <v>19920</v>
      </c>
      <c r="U3372" t="s">
        <v>34</v>
      </c>
      <c r="V3372" t="s">
        <v>669</v>
      </c>
      <c r="W3372">
        <v>18</v>
      </c>
      <c r="X3372" t="s">
        <v>670</v>
      </c>
      <c r="Y3372" t="s">
        <v>8155</v>
      </c>
      <c r="Z3372" s="1">
        <v>39448</v>
      </c>
    </row>
    <row r="3373" spans="11:26" x14ac:dyDescent="0.3">
      <c r="K3373" t="s">
        <v>19921</v>
      </c>
      <c r="L3373" t="s">
        <v>19922</v>
      </c>
      <c r="M3373" t="s">
        <v>28</v>
      </c>
      <c r="N3373" t="s">
        <v>29</v>
      </c>
      <c r="O3373" s="1">
        <v>37022</v>
      </c>
      <c r="P3373">
        <v>12200000</v>
      </c>
      <c r="Q3373" t="s">
        <v>19923</v>
      </c>
      <c r="R3373" t="s">
        <v>19924</v>
      </c>
      <c r="S3373" t="s">
        <v>19925</v>
      </c>
      <c r="T3373" t="s">
        <v>115</v>
      </c>
      <c r="U3373" t="s">
        <v>345</v>
      </c>
      <c r="V3373" t="s">
        <v>46</v>
      </c>
      <c r="W3373" t="s">
        <v>75</v>
      </c>
      <c r="X3373" t="s">
        <v>76</v>
      </c>
      <c r="Y3373" t="s">
        <v>19926</v>
      </c>
      <c r="Z3373" s="1">
        <v>35065</v>
      </c>
    </row>
    <row r="3374" spans="11:26" x14ac:dyDescent="0.3">
      <c r="K3374" t="s">
        <v>19927</v>
      </c>
      <c r="L3374" t="s">
        <v>19928</v>
      </c>
      <c r="M3374" t="s">
        <v>28</v>
      </c>
      <c r="N3374" t="s">
        <v>40</v>
      </c>
      <c r="O3374" s="1">
        <v>41945</v>
      </c>
      <c r="P3374">
        <v>1000000</v>
      </c>
      <c r="Q3374" t="s">
        <v>19929</v>
      </c>
      <c r="R3374" t="s">
        <v>19930</v>
      </c>
      <c r="S3374" t="s">
        <v>19931</v>
      </c>
      <c r="T3374" t="s">
        <v>19932</v>
      </c>
      <c r="U3374" t="s">
        <v>34</v>
      </c>
      <c r="V3374" t="s">
        <v>924</v>
      </c>
      <c r="W3374">
        <v>56</v>
      </c>
      <c r="X3374" t="s">
        <v>14212</v>
      </c>
      <c r="Y3374" t="s">
        <v>14212</v>
      </c>
      <c r="Z3374" s="1">
        <v>38718</v>
      </c>
    </row>
    <row r="3375" spans="11:26" x14ac:dyDescent="0.3">
      <c r="K3375" t="s">
        <v>19927</v>
      </c>
      <c r="L3375" t="s">
        <v>19933</v>
      </c>
      <c r="M3375" t="s">
        <v>91</v>
      </c>
      <c r="O3375" t="s">
        <v>19934</v>
      </c>
      <c r="P3375">
        <v>1000000</v>
      </c>
      <c r="Q3375" t="s">
        <v>19935</v>
      </c>
      <c r="R3375" t="s">
        <v>19936</v>
      </c>
      <c r="S3375" t="s">
        <v>19937</v>
      </c>
      <c r="T3375" t="s">
        <v>95</v>
      </c>
      <c r="U3375" t="s">
        <v>34</v>
      </c>
      <c r="V3375" t="s">
        <v>46</v>
      </c>
      <c r="W3375" t="s">
        <v>106</v>
      </c>
      <c r="X3375" t="s">
        <v>2081</v>
      </c>
      <c r="Y3375" t="s">
        <v>11666</v>
      </c>
      <c r="Z3375" s="1">
        <v>37257</v>
      </c>
    </row>
    <row r="3376" spans="11:26" x14ac:dyDescent="0.3">
      <c r="K3376" t="s">
        <v>19938</v>
      </c>
      <c r="L3376" t="s">
        <v>19939</v>
      </c>
      <c r="M3376" t="s">
        <v>28</v>
      </c>
      <c r="N3376" t="s">
        <v>29</v>
      </c>
      <c r="O3376" s="1">
        <v>38087</v>
      </c>
      <c r="Q3376" t="s">
        <v>19940</v>
      </c>
      <c r="R3376" t="s">
        <v>19941</v>
      </c>
      <c r="S3376" t="s">
        <v>19942</v>
      </c>
      <c r="T3376" t="s">
        <v>1249</v>
      </c>
      <c r="U3376" t="s">
        <v>34</v>
      </c>
      <c r="V3376" t="s">
        <v>46</v>
      </c>
      <c r="W3376" t="s">
        <v>2104</v>
      </c>
      <c r="X3376" t="s">
        <v>2105</v>
      </c>
      <c r="Y3376" t="s">
        <v>15589</v>
      </c>
      <c r="Z3376" s="1">
        <v>40544</v>
      </c>
    </row>
    <row r="3377" spans="11:26" x14ac:dyDescent="0.3">
      <c r="K3377" t="s">
        <v>19938</v>
      </c>
      <c r="L3377" t="s">
        <v>19943</v>
      </c>
      <c r="M3377" t="s">
        <v>28</v>
      </c>
      <c r="N3377" t="s">
        <v>493</v>
      </c>
      <c r="O3377" s="1">
        <v>38421</v>
      </c>
      <c r="P3377">
        <v>27500000</v>
      </c>
      <c r="Q3377" t="s">
        <v>19944</v>
      </c>
      <c r="R3377" t="s">
        <v>19945</v>
      </c>
      <c r="S3377" t="s">
        <v>19946</v>
      </c>
      <c r="T3377" t="s">
        <v>115</v>
      </c>
      <c r="U3377" t="s">
        <v>34</v>
      </c>
      <c r="V3377" t="s">
        <v>65</v>
      </c>
      <c r="W3377">
        <v>23</v>
      </c>
      <c r="X3377" t="s">
        <v>297</v>
      </c>
      <c r="Y3377" t="s">
        <v>297</v>
      </c>
    </row>
    <row r="3378" spans="11:26" x14ac:dyDescent="0.3">
      <c r="K3378" t="s">
        <v>19947</v>
      </c>
      <c r="L3378" t="s">
        <v>19948</v>
      </c>
      <c r="M3378" t="s">
        <v>256</v>
      </c>
      <c r="O3378" s="1">
        <v>41281</v>
      </c>
      <c r="P3378">
        <v>225000</v>
      </c>
      <c r="Q3378" t="s">
        <v>19949</v>
      </c>
      <c r="R3378" t="s">
        <v>19950</v>
      </c>
      <c r="S3378" t="s">
        <v>19951</v>
      </c>
      <c r="T3378" t="s">
        <v>19952</v>
      </c>
      <c r="U3378" t="s">
        <v>178</v>
      </c>
      <c r="V3378" t="s">
        <v>46</v>
      </c>
      <c r="W3378" t="s">
        <v>106</v>
      </c>
      <c r="X3378" t="s">
        <v>7705</v>
      </c>
      <c r="Y3378" t="s">
        <v>7705</v>
      </c>
      <c r="Z3378" s="1">
        <v>41275</v>
      </c>
    </row>
    <row r="3379" spans="11:26" x14ac:dyDescent="0.3">
      <c r="K3379" t="s">
        <v>19953</v>
      </c>
      <c r="L3379" t="s">
        <v>19954</v>
      </c>
      <c r="M3379" t="s">
        <v>52</v>
      </c>
      <c r="O3379" s="1">
        <v>35796</v>
      </c>
      <c r="Q3379" t="s">
        <v>19955</v>
      </c>
      <c r="R3379" t="s">
        <v>19956</v>
      </c>
      <c r="S3379" t="s">
        <v>19957</v>
      </c>
      <c r="T3379" t="s">
        <v>19958</v>
      </c>
      <c r="U3379" t="s">
        <v>34</v>
      </c>
      <c r="Z3379" s="1">
        <v>41646</v>
      </c>
    </row>
    <row r="3380" spans="11:26" x14ac:dyDescent="0.3">
      <c r="K3380" t="s">
        <v>19959</v>
      </c>
      <c r="L3380" t="s">
        <v>19960</v>
      </c>
      <c r="M3380" t="s">
        <v>52</v>
      </c>
      <c r="O3380" s="1">
        <v>39814</v>
      </c>
      <c r="P3380">
        <v>10000</v>
      </c>
      <c r="Q3380" t="s">
        <v>19961</v>
      </c>
      <c r="R3380" t="s">
        <v>19962</v>
      </c>
      <c r="T3380" t="s">
        <v>19963</v>
      </c>
      <c r="U3380" t="s">
        <v>34</v>
      </c>
      <c r="V3380" t="s">
        <v>800</v>
      </c>
      <c r="X3380" t="s">
        <v>801</v>
      </c>
      <c r="Y3380" t="s">
        <v>801</v>
      </c>
    </row>
    <row r="3381" spans="11:26" x14ac:dyDescent="0.3">
      <c r="K3381" t="s">
        <v>19964</v>
      </c>
      <c r="L3381" t="s">
        <v>19965</v>
      </c>
      <c r="M3381" t="s">
        <v>52</v>
      </c>
      <c r="O3381" s="1">
        <v>41644</v>
      </c>
      <c r="P3381">
        <v>350000</v>
      </c>
      <c r="Q3381" t="s">
        <v>19966</v>
      </c>
      <c r="R3381" t="s">
        <v>19967</v>
      </c>
      <c r="S3381" t="s">
        <v>19968</v>
      </c>
      <c r="T3381" t="s">
        <v>4324</v>
      </c>
      <c r="U3381" t="s">
        <v>178</v>
      </c>
      <c r="V3381" t="s">
        <v>46</v>
      </c>
      <c r="W3381" t="s">
        <v>6707</v>
      </c>
      <c r="X3381" t="s">
        <v>6708</v>
      </c>
      <c r="Y3381" t="s">
        <v>6709</v>
      </c>
    </row>
    <row r="3382" spans="11:26" x14ac:dyDescent="0.3">
      <c r="K3382" t="s">
        <v>19964</v>
      </c>
      <c r="L3382" t="s">
        <v>19969</v>
      </c>
      <c r="M3382" t="s">
        <v>28</v>
      </c>
      <c r="O3382" s="1">
        <v>42186</v>
      </c>
      <c r="P3382">
        <v>75000</v>
      </c>
      <c r="Q3382" t="s">
        <v>19970</v>
      </c>
      <c r="R3382" t="s">
        <v>19971</v>
      </c>
      <c r="S3382" t="s">
        <v>19972</v>
      </c>
      <c r="T3382" t="s">
        <v>19973</v>
      </c>
      <c r="U3382" t="s">
        <v>34</v>
      </c>
      <c r="V3382" t="s">
        <v>46</v>
      </c>
      <c r="W3382" t="s">
        <v>2112</v>
      </c>
      <c r="X3382" t="s">
        <v>2113</v>
      </c>
      <c r="Y3382" t="s">
        <v>6381</v>
      </c>
      <c r="Z3382" s="1">
        <v>37622</v>
      </c>
    </row>
    <row r="3383" spans="11:26" x14ac:dyDescent="0.3">
      <c r="K3383" t="s">
        <v>19974</v>
      </c>
      <c r="L3383" t="s">
        <v>19975</v>
      </c>
      <c r="M3383" t="s">
        <v>52</v>
      </c>
      <c r="O3383" s="1">
        <v>40919</v>
      </c>
      <c r="P3383">
        <v>35000</v>
      </c>
      <c r="Q3383" t="s">
        <v>19976</v>
      </c>
      <c r="R3383" t="s">
        <v>19977</v>
      </c>
      <c r="S3383" t="s">
        <v>19978</v>
      </c>
      <c r="T3383" t="s">
        <v>124</v>
      </c>
      <c r="U3383" t="s">
        <v>34</v>
      </c>
      <c r="Z3383" s="1">
        <v>40190</v>
      </c>
    </row>
    <row r="3384" spans="11:26" x14ac:dyDescent="0.3">
      <c r="K3384" t="s">
        <v>19974</v>
      </c>
      <c r="L3384" t="s">
        <v>19979</v>
      </c>
      <c r="M3384" t="s">
        <v>52</v>
      </c>
      <c r="O3384" t="s">
        <v>19980</v>
      </c>
      <c r="Q3384" t="s">
        <v>19981</v>
      </c>
      <c r="R3384" t="s">
        <v>19982</v>
      </c>
      <c r="S3384" t="s">
        <v>19983</v>
      </c>
      <c r="T3384" t="s">
        <v>19984</v>
      </c>
      <c r="U3384" t="s">
        <v>34</v>
      </c>
      <c r="V3384" t="s">
        <v>46</v>
      </c>
      <c r="W3384" t="s">
        <v>106</v>
      </c>
      <c r="X3384" t="s">
        <v>107</v>
      </c>
      <c r="Y3384" t="s">
        <v>1882</v>
      </c>
      <c r="Z3384" s="1">
        <v>41278</v>
      </c>
    </row>
    <row r="3385" spans="11:26" x14ac:dyDescent="0.3">
      <c r="K3385" t="s">
        <v>19985</v>
      </c>
      <c r="L3385" t="s">
        <v>19986</v>
      </c>
      <c r="M3385" t="s">
        <v>28</v>
      </c>
      <c r="O3385" t="s">
        <v>19987</v>
      </c>
      <c r="P3385">
        <v>1890000</v>
      </c>
      <c r="Q3385" t="s">
        <v>19988</v>
      </c>
      <c r="R3385" t="s">
        <v>19989</v>
      </c>
      <c r="S3385" t="s">
        <v>19990</v>
      </c>
      <c r="T3385" t="s">
        <v>19991</v>
      </c>
      <c r="U3385" t="s">
        <v>34</v>
      </c>
      <c r="V3385" t="s">
        <v>46</v>
      </c>
      <c r="W3385" t="s">
        <v>106</v>
      </c>
      <c r="X3385" t="s">
        <v>107</v>
      </c>
      <c r="Y3385" t="s">
        <v>116</v>
      </c>
      <c r="Z3385" s="1">
        <v>41640</v>
      </c>
    </row>
    <row r="3386" spans="11:26" x14ac:dyDescent="0.3">
      <c r="K3386" t="s">
        <v>19992</v>
      </c>
      <c r="L3386" t="s">
        <v>19993</v>
      </c>
      <c r="M3386" t="s">
        <v>28</v>
      </c>
      <c r="O3386" s="1">
        <v>40586</v>
      </c>
      <c r="P3386">
        <v>1171300</v>
      </c>
      <c r="Q3386" t="s">
        <v>19994</v>
      </c>
      <c r="R3386" t="s">
        <v>19995</v>
      </c>
      <c r="S3386" t="s">
        <v>19996</v>
      </c>
      <c r="T3386" t="s">
        <v>12217</v>
      </c>
      <c r="U3386" t="s">
        <v>34</v>
      </c>
      <c r="V3386" t="s">
        <v>46</v>
      </c>
      <c r="W3386" t="s">
        <v>228</v>
      </c>
      <c r="X3386" t="s">
        <v>229</v>
      </c>
      <c r="Y3386" t="s">
        <v>229</v>
      </c>
      <c r="Z3386" s="1">
        <v>40909</v>
      </c>
    </row>
    <row r="3387" spans="11:26" x14ac:dyDescent="0.3">
      <c r="K3387" t="s">
        <v>19997</v>
      </c>
      <c r="L3387" t="s">
        <v>19998</v>
      </c>
      <c r="M3387" t="s">
        <v>28</v>
      </c>
      <c r="O3387" s="1">
        <v>40733</v>
      </c>
      <c r="P3387">
        <v>1600000</v>
      </c>
      <c r="Q3387" t="s">
        <v>19999</v>
      </c>
      <c r="R3387" t="s">
        <v>20000</v>
      </c>
      <c r="S3387" t="s">
        <v>20001</v>
      </c>
      <c r="T3387" t="s">
        <v>20002</v>
      </c>
      <c r="U3387" t="s">
        <v>34</v>
      </c>
      <c r="V3387" t="s">
        <v>96</v>
      </c>
      <c r="W3387" t="s">
        <v>336</v>
      </c>
      <c r="X3387" t="s">
        <v>337</v>
      </c>
      <c r="Y3387" t="s">
        <v>20003</v>
      </c>
      <c r="Z3387" s="1">
        <v>40550</v>
      </c>
    </row>
    <row r="3388" spans="11:26" x14ac:dyDescent="0.3">
      <c r="K3388" t="s">
        <v>20004</v>
      </c>
      <c r="L3388" t="s">
        <v>20005</v>
      </c>
      <c r="M3388" t="s">
        <v>52</v>
      </c>
      <c r="O3388" s="1">
        <v>41281</v>
      </c>
      <c r="P3388">
        <v>102117</v>
      </c>
      <c r="Q3388" t="s">
        <v>20006</v>
      </c>
      <c r="R3388" t="s">
        <v>20007</v>
      </c>
      <c r="S3388" t="s">
        <v>20008</v>
      </c>
      <c r="T3388" t="s">
        <v>216</v>
      </c>
      <c r="U3388" t="s">
        <v>345</v>
      </c>
      <c r="V3388" t="s">
        <v>46</v>
      </c>
      <c r="W3388" t="s">
        <v>106</v>
      </c>
      <c r="X3388" t="s">
        <v>107</v>
      </c>
      <c r="Y3388" t="s">
        <v>116</v>
      </c>
      <c r="Z3388" s="1">
        <v>39824</v>
      </c>
    </row>
    <row r="3389" spans="11:26" x14ac:dyDescent="0.3">
      <c r="K3389" t="s">
        <v>20009</v>
      </c>
      <c r="L3389" t="s">
        <v>20010</v>
      </c>
      <c r="M3389" t="s">
        <v>52</v>
      </c>
      <c r="O3389" s="1">
        <v>42006</v>
      </c>
      <c r="Q3389" t="s">
        <v>20011</v>
      </c>
      <c r="R3389" t="s">
        <v>20012</v>
      </c>
      <c r="S3389" t="s">
        <v>20013</v>
      </c>
      <c r="T3389" t="s">
        <v>912</v>
      </c>
      <c r="U3389" t="s">
        <v>178</v>
      </c>
      <c r="V3389" t="s">
        <v>46</v>
      </c>
      <c r="W3389" t="s">
        <v>167</v>
      </c>
      <c r="X3389" t="s">
        <v>168</v>
      </c>
      <c r="Y3389" t="s">
        <v>169</v>
      </c>
    </row>
    <row r="3390" spans="11:26" x14ac:dyDescent="0.3">
      <c r="K3390" t="s">
        <v>20014</v>
      </c>
      <c r="L3390" t="s">
        <v>20015</v>
      </c>
      <c r="M3390" t="s">
        <v>749</v>
      </c>
      <c r="O3390" s="1">
        <v>41648</v>
      </c>
      <c r="P3390">
        <v>50000</v>
      </c>
      <c r="Q3390" t="s">
        <v>20016</v>
      </c>
      <c r="R3390" t="s">
        <v>20017</v>
      </c>
      <c r="S3390" t="s">
        <v>20018</v>
      </c>
      <c r="T3390" t="s">
        <v>20019</v>
      </c>
      <c r="U3390" t="s">
        <v>178</v>
      </c>
      <c r="V3390" t="s">
        <v>46</v>
      </c>
      <c r="W3390" t="s">
        <v>6707</v>
      </c>
      <c r="X3390" t="s">
        <v>6708</v>
      </c>
      <c r="Y3390" t="s">
        <v>20020</v>
      </c>
      <c r="Z3390" s="1">
        <v>36161</v>
      </c>
    </row>
    <row r="3391" spans="11:26" x14ac:dyDescent="0.3">
      <c r="K3391" t="s">
        <v>20014</v>
      </c>
      <c r="L3391" t="s">
        <v>20021</v>
      </c>
      <c r="M3391" t="s">
        <v>52</v>
      </c>
      <c r="O3391" s="1">
        <v>41283</v>
      </c>
      <c r="P3391">
        <v>50000</v>
      </c>
      <c r="Q3391" t="s">
        <v>20022</v>
      </c>
      <c r="R3391" t="s">
        <v>20023</v>
      </c>
      <c r="S3391" t="s">
        <v>20024</v>
      </c>
      <c r="T3391" t="s">
        <v>74</v>
      </c>
      <c r="U3391" t="s">
        <v>345</v>
      </c>
      <c r="V3391" t="s">
        <v>598</v>
      </c>
      <c r="W3391">
        <v>16</v>
      </c>
      <c r="X3391" t="s">
        <v>7818</v>
      </c>
      <c r="Y3391" t="s">
        <v>7819</v>
      </c>
      <c r="Z3391" s="1">
        <v>38718</v>
      </c>
    </row>
    <row r="3392" spans="11:26" x14ac:dyDescent="0.3">
      <c r="K3392" t="s">
        <v>20025</v>
      </c>
      <c r="L3392" t="s">
        <v>20026</v>
      </c>
      <c r="M3392" t="s">
        <v>233</v>
      </c>
      <c r="O3392" t="s">
        <v>20027</v>
      </c>
      <c r="P3392">
        <v>65000000</v>
      </c>
      <c r="Q3392" t="s">
        <v>20028</v>
      </c>
      <c r="R3392" t="s">
        <v>20029</v>
      </c>
      <c r="S3392" t="s">
        <v>20030</v>
      </c>
      <c r="T3392" t="s">
        <v>20031</v>
      </c>
      <c r="U3392" t="s">
        <v>34</v>
      </c>
      <c r="V3392" t="s">
        <v>35</v>
      </c>
      <c r="W3392">
        <v>16</v>
      </c>
      <c r="X3392" t="s">
        <v>12725</v>
      </c>
      <c r="Y3392" t="s">
        <v>12725</v>
      </c>
    </row>
    <row r="3393" spans="11:26" x14ac:dyDescent="0.3">
      <c r="K3393" t="s">
        <v>20025</v>
      </c>
      <c r="L3393" t="s">
        <v>20032</v>
      </c>
      <c r="M3393" t="s">
        <v>28</v>
      </c>
      <c r="N3393" t="s">
        <v>1189</v>
      </c>
      <c r="O3393" t="s">
        <v>20033</v>
      </c>
      <c r="P3393">
        <v>34000000</v>
      </c>
      <c r="Q3393" t="s">
        <v>20034</v>
      </c>
      <c r="R3393" t="s">
        <v>20035</v>
      </c>
      <c r="S3393" t="s">
        <v>20036</v>
      </c>
      <c r="T3393" t="s">
        <v>20037</v>
      </c>
      <c r="U3393" t="s">
        <v>34</v>
      </c>
      <c r="V3393" t="s">
        <v>46</v>
      </c>
      <c r="W3393" t="s">
        <v>106</v>
      </c>
      <c r="X3393" t="s">
        <v>107</v>
      </c>
      <c r="Y3393" t="s">
        <v>2425</v>
      </c>
      <c r="Z3393" s="1">
        <v>37622</v>
      </c>
    </row>
    <row r="3394" spans="11:26" x14ac:dyDescent="0.3">
      <c r="K3394" t="s">
        <v>20025</v>
      </c>
      <c r="L3394" t="s">
        <v>20038</v>
      </c>
      <c r="M3394" t="s">
        <v>28</v>
      </c>
      <c r="N3394" t="s">
        <v>1415</v>
      </c>
      <c r="O3394" t="s">
        <v>20039</v>
      </c>
      <c r="P3394">
        <v>23000000</v>
      </c>
      <c r="Q3394" t="s">
        <v>20040</v>
      </c>
      <c r="R3394" t="s">
        <v>20041</v>
      </c>
      <c r="S3394" t="s">
        <v>20042</v>
      </c>
      <c r="T3394" t="s">
        <v>20043</v>
      </c>
      <c r="U3394" t="s">
        <v>34</v>
      </c>
      <c r="V3394" t="s">
        <v>206</v>
      </c>
      <c r="W3394" t="s">
        <v>12955</v>
      </c>
      <c r="X3394" t="s">
        <v>208</v>
      </c>
      <c r="Y3394" t="s">
        <v>20044</v>
      </c>
      <c r="Z3394" s="1">
        <v>40544</v>
      </c>
    </row>
    <row r="3395" spans="11:26" x14ac:dyDescent="0.3">
      <c r="K3395" t="s">
        <v>20045</v>
      </c>
      <c r="L3395" t="s">
        <v>20046</v>
      </c>
      <c r="M3395" t="s">
        <v>28</v>
      </c>
      <c r="N3395" t="s">
        <v>40</v>
      </c>
      <c r="O3395" s="1">
        <v>38780</v>
      </c>
      <c r="P3395">
        <v>1809450</v>
      </c>
      <c r="Q3395" t="s">
        <v>20047</v>
      </c>
      <c r="R3395" t="s">
        <v>20048</v>
      </c>
      <c r="S3395" t="s">
        <v>20049</v>
      </c>
      <c r="T3395" t="s">
        <v>1294</v>
      </c>
      <c r="U3395" t="s">
        <v>34</v>
      </c>
      <c r="V3395" t="s">
        <v>46</v>
      </c>
      <c r="W3395" t="s">
        <v>471</v>
      </c>
      <c r="X3395" t="s">
        <v>1482</v>
      </c>
      <c r="Y3395" t="s">
        <v>1482</v>
      </c>
    </row>
    <row r="3396" spans="11:26" x14ac:dyDescent="0.3">
      <c r="K3396" t="s">
        <v>20045</v>
      </c>
      <c r="L3396" t="s">
        <v>20050</v>
      </c>
      <c r="M3396" t="s">
        <v>28</v>
      </c>
      <c r="N3396" t="s">
        <v>29</v>
      </c>
      <c r="O3396" t="s">
        <v>4609</v>
      </c>
      <c r="P3396">
        <v>1300000</v>
      </c>
      <c r="Q3396" t="s">
        <v>20051</v>
      </c>
      <c r="R3396" t="s">
        <v>20052</v>
      </c>
      <c r="S3396" t="s">
        <v>20053</v>
      </c>
      <c r="T3396" t="s">
        <v>2570</v>
      </c>
      <c r="U3396" t="s">
        <v>34</v>
      </c>
      <c r="V3396" t="s">
        <v>1090</v>
      </c>
      <c r="W3396">
        <v>9</v>
      </c>
      <c r="X3396" t="s">
        <v>20054</v>
      </c>
      <c r="Y3396" t="s">
        <v>20054</v>
      </c>
    </row>
    <row r="3397" spans="11:26" x14ac:dyDescent="0.3">
      <c r="K3397" t="s">
        <v>20055</v>
      </c>
      <c r="L3397" t="s">
        <v>20056</v>
      </c>
      <c r="M3397" t="s">
        <v>256</v>
      </c>
      <c r="O3397" s="1">
        <v>42157</v>
      </c>
      <c r="P3397">
        <v>400000</v>
      </c>
      <c r="Q3397" t="s">
        <v>20057</v>
      </c>
      <c r="R3397" t="s">
        <v>20058</v>
      </c>
      <c r="S3397" t="s">
        <v>20059</v>
      </c>
      <c r="U3397" t="s">
        <v>345</v>
      </c>
      <c r="V3397" t="s">
        <v>768</v>
      </c>
      <c r="W3397">
        <v>48</v>
      </c>
      <c r="X3397" t="s">
        <v>769</v>
      </c>
      <c r="Y3397" t="s">
        <v>769</v>
      </c>
      <c r="Z3397" s="1">
        <v>39448</v>
      </c>
    </row>
    <row r="3398" spans="11:26" x14ac:dyDescent="0.3">
      <c r="K3398" t="s">
        <v>20055</v>
      </c>
      <c r="L3398" t="s">
        <v>20060</v>
      </c>
      <c r="M3398" t="s">
        <v>28</v>
      </c>
      <c r="O3398" s="1">
        <v>41370</v>
      </c>
      <c r="P3398">
        <v>1000000</v>
      </c>
      <c r="Q3398" t="s">
        <v>20061</v>
      </c>
      <c r="R3398" t="s">
        <v>20062</v>
      </c>
      <c r="S3398" t="s">
        <v>20063</v>
      </c>
      <c r="T3398" t="s">
        <v>20064</v>
      </c>
      <c r="U3398" t="s">
        <v>34</v>
      </c>
      <c r="V3398" t="s">
        <v>206</v>
      </c>
      <c r="W3398" t="s">
        <v>207</v>
      </c>
      <c r="X3398" t="s">
        <v>208</v>
      </c>
      <c r="Y3398" t="s">
        <v>208</v>
      </c>
      <c r="Z3398" t="s">
        <v>15359</v>
      </c>
    </row>
    <row r="3399" spans="11:26" x14ac:dyDescent="0.3">
      <c r="K3399" t="s">
        <v>20055</v>
      </c>
      <c r="L3399" t="s">
        <v>20065</v>
      </c>
      <c r="M3399" t="s">
        <v>256</v>
      </c>
      <c r="O3399" t="s">
        <v>1654</v>
      </c>
      <c r="P3399">
        <v>450000</v>
      </c>
      <c r="Q3399" t="s">
        <v>20066</v>
      </c>
      <c r="R3399" t="s">
        <v>20067</v>
      </c>
      <c r="S3399" t="s">
        <v>20068</v>
      </c>
      <c r="T3399" t="s">
        <v>74</v>
      </c>
      <c r="U3399" t="s">
        <v>178</v>
      </c>
      <c r="V3399" t="s">
        <v>20069</v>
      </c>
      <c r="W3399">
        <v>34</v>
      </c>
      <c r="X3399" t="s">
        <v>20070</v>
      </c>
      <c r="Y3399" t="s">
        <v>20071</v>
      </c>
    </row>
    <row r="3400" spans="11:26" x14ac:dyDescent="0.3">
      <c r="K3400" t="s">
        <v>20055</v>
      </c>
      <c r="L3400" t="s">
        <v>20072</v>
      </c>
      <c r="M3400" t="s">
        <v>256</v>
      </c>
      <c r="O3400" t="s">
        <v>20073</v>
      </c>
      <c r="P3400">
        <v>3688610</v>
      </c>
      <c r="Q3400" t="s">
        <v>20074</v>
      </c>
      <c r="R3400" t="s">
        <v>20075</v>
      </c>
      <c r="S3400" t="s">
        <v>20076</v>
      </c>
      <c r="T3400" t="s">
        <v>20077</v>
      </c>
      <c r="U3400" t="s">
        <v>345</v>
      </c>
      <c r="V3400" t="s">
        <v>125</v>
      </c>
      <c r="W3400">
        <v>12</v>
      </c>
      <c r="X3400" t="s">
        <v>126</v>
      </c>
      <c r="Y3400" t="s">
        <v>126</v>
      </c>
      <c r="Z3400" s="1">
        <v>40825</v>
      </c>
    </row>
    <row r="3401" spans="11:26" x14ac:dyDescent="0.3">
      <c r="K3401" t="s">
        <v>20055</v>
      </c>
      <c r="L3401" t="s">
        <v>20078</v>
      </c>
      <c r="M3401" t="s">
        <v>256</v>
      </c>
      <c r="O3401" s="1">
        <v>40516</v>
      </c>
      <c r="P3401">
        <v>300000</v>
      </c>
      <c r="Q3401" t="s">
        <v>20079</v>
      </c>
      <c r="R3401" t="s">
        <v>20080</v>
      </c>
      <c r="S3401" t="s">
        <v>20081</v>
      </c>
      <c r="T3401" t="s">
        <v>20082</v>
      </c>
      <c r="U3401" t="s">
        <v>34</v>
      </c>
      <c r="V3401" t="s">
        <v>206</v>
      </c>
      <c r="W3401" t="s">
        <v>20083</v>
      </c>
      <c r="X3401" t="s">
        <v>20084</v>
      </c>
      <c r="Y3401" t="s">
        <v>20084</v>
      </c>
      <c r="Z3401" s="1">
        <v>33604</v>
      </c>
    </row>
    <row r="3402" spans="11:26" x14ac:dyDescent="0.3">
      <c r="K3402" t="s">
        <v>20055</v>
      </c>
      <c r="L3402" t="s">
        <v>20085</v>
      </c>
      <c r="M3402" t="s">
        <v>28</v>
      </c>
      <c r="O3402" t="s">
        <v>8449</v>
      </c>
      <c r="P3402">
        <v>4113127</v>
      </c>
      <c r="Q3402" t="s">
        <v>20086</v>
      </c>
      <c r="R3402" t="s">
        <v>20087</v>
      </c>
      <c r="S3402" t="s">
        <v>20088</v>
      </c>
      <c r="T3402" t="s">
        <v>95</v>
      </c>
      <c r="U3402" t="s">
        <v>34</v>
      </c>
      <c r="V3402" t="s">
        <v>46</v>
      </c>
      <c r="W3402" t="s">
        <v>6707</v>
      </c>
      <c r="X3402" t="s">
        <v>6708</v>
      </c>
      <c r="Y3402" t="s">
        <v>6709</v>
      </c>
      <c r="Z3402" s="1">
        <v>40909</v>
      </c>
    </row>
    <row r="3403" spans="11:26" x14ac:dyDescent="0.3">
      <c r="K3403" t="s">
        <v>20055</v>
      </c>
      <c r="L3403" t="s">
        <v>20089</v>
      </c>
      <c r="M3403" t="s">
        <v>28</v>
      </c>
      <c r="O3403" t="s">
        <v>12972</v>
      </c>
      <c r="P3403">
        <v>1000113</v>
      </c>
      <c r="Q3403" t="s">
        <v>20090</v>
      </c>
      <c r="R3403" t="s">
        <v>20091</v>
      </c>
      <c r="S3403" t="s">
        <v>20092</v>
      </c>
      <c r="T3403" t="s">
        <v>20093</v>
      </c>
      <c r="U3403" t="s">
        <v>34</v>
      </c>
      <c r="V3403" t="s">
        <v>1816</v>
      </c>
      <c r="W3403">
        <v>5</v>
      </c>
      <c r="X3403" t="s">
        <v>1817</v>
      </c>
      <c r="Y3403" t="s">
        <v>1817</v>
      </c>
      <c r="Z3403" s="1">
        <v>41642</v>
      </c>
    </row>
    <row r="3404" spans="11:26" x14ac:dyDescent="0.3">
      <c r="K3404" t="s">
        <v>20055</v>
      </c>
      <c r="L3404" t="s">
        <v>20094</v>
      </c>
      <c r="M3404" t="s">
        <v>256</v>
      </c>
      <c r="O3404" t="s">
        <v>10489</v>
      </c>
      <c r="P3404">
        <v>50000</v>
      </c>
      <c r="Q3404" t="s">
        <v>20095</v>
      </c>
      <c r="R3404" t="s">
        <v>20096</v>
      </c>
      <c r="S3404" t="s">
        <v>20097</v>
      </c>
      <c r="T3404" t="s">
        <v>5171</v>
      </c>
      <c r="U3404" t="s">
        <v>34</v>
      </c>
      <c r="V3404" t="s">
        <v>19317</v>
      </c>
      <c r="W3404">
        <v>1</v>
      </c>
      <c r="X3404" t="s">
        <v>19318</v>
      </c>
      <c r="Y3404" t="s">
        <v>19318</v>
      </c>
    </row>
    <row r="3405" spans="11:26" x14ac:dyDescent="0.3">
      <c r="K3405" t="s">
        <v>20098</v>
      </c>
      <c r="L3405" t="s">
        <v>20099</v>
      </c>
      <c r="M3405" t="s">
        <v>28</v>
      </c>
      <c r="O3405" t="s">
        <v>20100</v>
      </c>
      <c r="P3405">
        <v>13000000</v>
      </c>
      <c r="Q3405" t="s">
        <v>20101</v>
      </c>
      <c r="R3405" t="s">
        <v>20102</v>
      </c>
      <c r="S3405" t="s">
        <v>20103</v>
      </c>
      <c r="T3405" t="s">
        <v>20104</v>
      </c>
      <c r="U3405" t="s">
        <v>34</v>
      </c>
    </row>
    <row r="3406" spans="11:26" x14ac:dyDescent="0.3">
      <c r="K3406" t="s">
        <v>20098</v>
      </c>
      <c r="L3406" t="s">
        <v>20105</v>
      </c>
      <c r="M3406" t="s">
        <v>28</v>
      </c>
      <c r="O3406" t="s">
        <v>20106</v>
      </c>
      <c r="P3406">
        <v>22000000</v>
      </c>
      <c r="Q3406" t="s">
        <v>20107</v>
      </c>
      <c r="R3406" t="s">
        <v>20108</v>
      </c>
      <c r="S3406" t="s">
        <v>20109</v>
      </c>
      <c r="T3406" t="s">
        <v>74</v>
      </c>
      <c r="U3406" t="s">
        <v>178</v>
      </c>
      <c r="V3406" t="s">
        <v>206</v>
      </c>
      <c r="W3406" t="s">
        <v>12955</v>
      </c>
      <c r="X3406" t="s">
        <v>208</v>
      </c>
      <c r="Y3406" t="s">
        <v>20044</v>
      </c>
      <c r="Z3406" s="1">
        <v>35796</v>
      </c>
    </row>
    <row r="3407" spans="11:26" x14ac:dyDescent="0.3">
      <c r="K3407" t="s">
        <v>20110</v>
      </c>
      <c r="L3407" t="s">
        <v>20111</v>
      </c>
      <c r="M3407" t="s">
        <v>28</v>
      </c>
      <c r="N3407" t="s">
        <v>1189</v>
      </c>
      <c r="O3407" s="1">
        <v>39423</v>
      </c>
      <c r="P3407">
        <v>41300000</v>
      </c>
      <c r="Q3407" t="s">
        <v>20112</v>
      </c>
      <c r="R3407" t="s">
        <v>20113</v>
      </c>
      <c r="S3407" t="s">
        <v>20114</v>
      </c>
      <c r="T3407" t="s">
        <v>19876</v>
      </c>
      <c r="U3407" t="s">
        <v>34</v>
      </c>
      <c r="V3407" t="s">
        <v>46</v>
      </c>
      <c r="W3407" t="s">
        <v>106</v>
      </c>
      <c r="X3407" t="s">
        <v>2081</v>
      </c>
      <c r="Y3407" t="s">
        <v>14807</v>
      </c>
      <c r="Z3407" s="1">
        <v>41640</v>
      </c>
    </row>
    <row r="3408" spans="11:26" x14ac:dyDescent="0.3">
      <c r="K3408" t="s">
        <v>20110</v>
      </c>
      <c r="L3408" t="s">
        <v>20115</v>
      </c>
      <c r="M3408" t="s">
        <v>28</v>
      </c>
      <c r="N3408" t="s">
        <v>493</v>
      </c>
      <c r="O3408" s="1">
        <v>37349</v>
      </c>
      <c r="P3408">
        <v>42800000</v>
      </c>
      <c r="Q3408" t="s">
        <v>20116</v>
      </c>
      <c r="R3408" t="s">
        <v>20117</v>
      </c>
      <c r="S3408" t="s">
        <v>20118</v>
      </c>
      <c r="T3408" t="s">
        <v>1249</v>
      </c>
      <c r="U3408" t="s">
        <v>34</v>
      </c>
      <c r="V3408" t="s">
        <v>206</v>
      </c>
      <c r="W3408" t="s">
        <v>535</v>
      </c>
      <c r="X3408" t="s">
        <v>5542</v>
      </c>
      <c r="Y3408" t="s">
        <v>20119</v>
      </c>
      <c r="Z3408" s="1">
        <v>36161</v>
      </c>
    </row>
    <row r="3409" spans="11:26" x14ac:dyDescent="0.3">
      <c r="K3409" t="s">
        <v>20120</v>
      </c>
      <c r="L3409" t="s">
        <v>20121</v>
      </c>
      <c r="M3409" t="s">
        <v>52</v>
      </c>
      <c r="O3409" s="1">
        <v>40916</v>
      </c>
      <c r="P3409">
        <v>50311</v>
      </c>
      <c r="Q3409" t="s">
        <v>20122</v>
      </c>
      <c r="R3409" t="s">
        <v>20123</v>
      </c>
      <c r="S3409" t="s">
        <v>20124</v>
      </c>
      <c r="T3409" t="s">
        <v>95</v>
      </c>
      <c r="U3409" t="s">
        <v>34</v>
      </c>
      <c r="V3409" t="s">
        <v>46</v>
      </c>
      <c r="W3409" t="s">
        <v>260</v>
      </c>
      <c r="X3409" t="s">
        <v>402</v>
      </c>
      <c r="Y3409" t="s">
        <v>402</v>
      </c>
      <c r="Z3409" s="1">
        <v>41640</v>
      </c>
    </row>
    <row r="3410" spans="11:26" x14ac:dyDescent="0.3">
      <c r="K3410" t="s">
        <v>20125</v>
      </c>
      <c r="L3410" t="s">
        <v>20126</v>
      </c>
      <c r="M3410" t="s">
        <v>52</v>
      </c>
      <c r="O3410" t="s">
        <v>20127</v>
      </c>
      <c r="Q3410" t="s">
        <v>20128</v>
      </c>
      <c r="R3410" t="s">
        <v>20129</v>
      </c>
      <c r="S3410" t="s">
        <v>20130</v>
      </c>
      <c r="T3410" t="s">
        <v>3601</v>
      </c>
      <c r="U3410" t="s">
        <v>1158</v>
      </c>
      <c r="V3410" t="s">
        <v>46</v>
      </c>
      <c r="W3410" t="s">
        <v>167</v>
      </c>
      <c r="X3410" t="s">
        <v>168</v>
      </c>
      <c r="Y3410" t="s">
        <v>169</v>
      </c>
      <c r="Z3410" s="1">
        <v>38718</v>
      </c>
    </row>
    <row r="3411" spans="11:26" x14ac:dyDescent="0.3">
      <c r="K3411" t="s">
        <v>20131</v>
      </c>
      <c r="L3411" t="s">
        <v>20132</v>
      </c>
      <c r="M3411" t="s">
        <v>28</v>
      </c>
      <c r="N3411" t="s">
        <v>29</v>
      </c>
      <c r="O3411" t="s">
        <v>11645</v>
      </c>
      <c r="P3411">
        <v>9000000</v>
      </c>
      <c r="Q3411" t="s">
        <v>20133</v>
      </c>
      <c r="R3411" t="s">
        <v>20134</v>
      </c>
      <c r="S3411" t="s">
        <v>20135</v>
      </c>
      <c r="T3411" t="s">
        <v>1294</v>
      </c>
      <c r="U3411" t="s">
        <v>345</v>
      </c>
      <c r="V3411" t="s">
        <v>96</v>
      </c>
      <c r="W3411" t="s">
        <v>7475</v>
      </c>
      <c r="X3411" t="s">
        <v>10142</v>
      </c>
      <c r="Y3411" t="s">
        <v>10142</v>
      </c>
      <c r="Z3411" s="1">
        <v>36892</v>
      </c>
    </row>
    <row r="3412" spans="11:26" x14ac:dyDescent="0.3">
      <c r="K3412" t="s">
        <v>20131</v>
      </c>
      <c r="L3412" t="s">
        <v>20136</v>
      </c>
      <c r="M3412" t="s">
        <v>28</v>
      </c>
      <c r="O3412" t="s">
        <v>20137</v>
      </c>
      <c r="P3412">
        <v>2000000</v>
      </c>
      <c r="Q3412" t="s">
        <v>20138</v>
      </c>
      <c r="R3412" t="s">
        <v>20139</v>
      </c>
      <c r="S3412" t="s">
        <v>20140</v>
      </c>
      <c r="T3412" t="s">
        <v>1249</v>
      </c>
      <c r="U3412" t="s">
        <v>34</v>
      </c>
      <c r="V3412" t="s">
        <v>568</v>
      </c>
      <c r="W3412">
        <v>6</v>
      </c>
      <c r="X3412" t="s">
        <v>20141</v>
      </c>
      <c r="Y3412" t="s">
        <v>20141</v>
      </c>
      <c r="Z3412" s="1">
        <v>15707</v>
      </c>
    </row>
    <row r="3413" spans="11:26" x14ac:dyDescent="0.3">
      <c r="K3413" t="s">
        <v>20131</v>
      </c>
      <c r="L3413" t="s">
        <v>20142</v>
      </c>
      <c r="M3413" t="s">
        <v>28</v>
      </c>
      <c r="N3413" t="s">
        <v>29</v>
      </c>
      <c r="O3413" s="1">
        <v>39092</v>
      </c>
      <c r="P3413">
        <v>3000000</v>
      </c>
      <c r="Q3413" t="s">
        <v>20143</v>
      </c>
      <c r="R3413" t="s">
        <v>20144</v>
      </c>
      <c r="S3413" t="s">
        <v>20145</v>
      </c>
      <c r="T3413" t="s">
        <v>20146</v>
      </c>
      <c r="U3413" t="s">
        <v>345</v>
      </c>
      <c r="V3413" t="s">
        <v>454</v>
      </c>
      <c r="W3413">
        <v>17</v>
      </c>
      <c r="X3413" t="s">
        <v>776</v>
      </c>
      <c r="Y3413" t="s">
        <v>776</v>
      </c>
      <c r="Z3413" s="1">
        <v>42253</v>
      </c>
    </row>
    <row r="3414" spans="11:26" x14ac:dyDescent="0.3">
      <c r="K3414" t="s">
        <v>20147</v>
      </c>
      <c r="L3414" t="s">
        <v>20148</v>
      </c>
      <c r="M3414" t="s">
        <v>52</v>
      </c>
      <c r="O3414" t="s">
        <v>201</v>
      </c>
      <c r="P3414">
        <v>250000</v>
      </c>
      <c r="Q3414" t="s">
        <v>20149</v>
      </c>
      <c r="R3414" t="s">
        <v>20150</v>
      </c>
      <c r="S3414" t="s">
        <v>20151</v>
      </c>
      <c r="T3414" t="s">
        <v>20152</v>
      </c>
      <c r="U3414" t="s">
        <v>34</v>
      </c>
      <c r="V3414" t="s">
        <v>35</v>
      </c>
      <c r="W3414">
        <v>16</v>
      </c>
      <c r="X3414" t="s">
        <v>36</v>
      </c>
      <c r="Y3414" t="s">
        <v>36</v>
      </c>
      <c r="Z3414" s="1">
        <v>40909</v>
      </c>
    </row>
    <row r="3415" spans="11:26" x14ac:dyDescent="0.3">
      <c r="K3415" t="s">
        <v>20153</v>
      </c>
      <c r="L3415" t="s">
        <v>20154</v>
      </c>
      <c r="M3415" t="s">
        <v>52</v>
      </c>
      <c r="O3415" t="s">
        <v>20155</v>
      </c>
      <c r="P3415">
        <v>54000</v>
      </c>
      <c r="Q3415" t="s">
        <v>20156</v>
      </c>
      <c r="R3415" t="s">
        <v>20157</v>
      </c>
      <c r="S3415" t="s">
        <v>20158</v>
      </c>
      <c r="T3415" t="s">
        <v>85</v>
      </c>
      <c r="U3415" t="s">
        <v>34</v>
      </c>
      <c r="V3415" t="s">
        <v>46</v>
      </c>
      <c r="W3415" t="s">
        <v>1659</v>
      </c>
      <c r="X3415" t="s">
        <v>1660</v>
      </c>
      <c r="Y3415" t="s">
        <v>20159</v>
      </c>
      <c r="Z3415" s="1">
        <v>41275</v>
      </c>
    </row>
    <row r="3416" spans="11:26" x14ac:dyDescent="0.3">
      <c r="K3416" t="s">
        <v>20153</v>
      </c>
      <c r="L3416" t="s">
        <v>20160</v>
      </c>
      <c r="M3416" t="s">
        <v>52</v>
      </c>
      <c r="O3416" t="s">
        <v>20161</v>
      </c>
      <c r="P3416">
        <v>3000000</v>
      </c>
      <c r="Q3416" t="s">
        <v>20162</v>
      </c>
      <c r="R3416" t="s">
        <v>20163</v>
      </c>
      <c r="S3416" t="s">
        <v>20164</v>
      </c>
      <c r="T3416" t="s">
        <v>2126</v>
      </c>
      <c r="U3416" t="s">
        <v>345</v>
      </c>
      <c r="V3416" t="s">
        <v>46</v>
      </c>
      <c r="W3416" t="s">
        <v>620</v>
      </c>
      <c r="X3416" t="s">
        <v>621</v>
      </c>
      <c r="Y3416" t="s">
        <v>12330</v>
      </c>
      <c r="Z3416" s="1">
        <v>37987</v>
      </c>
    </row>
    <row r="3417" spans="11:26" x14ac:dyDescent="0.3">
      <c r="K3417" t="s">
        <v>20165</v>
      </c>
      <c r="L3417" t="s">
        <v>20166</v>
      </c>
      <c r="M3417" t="s">
        <v>28</v>
      </c>
      <c r="O3417" s="1">
        <v>41588</v>
      </c>
      <c r="P3417">
        <v>500000</v>
      </c>
      <c r="Q3417" t="s">
        <v>20167</v>
      </c>
      <c r="R3417" t="s">
        <v>20168</v>
      </c>
      <c r="S3417" t="s">
        <v>20169</v>
      </c>
      <c r="T3417" t="s">
        <v>20170</v>
      </c>
      <c r="U3417" t="s">
        <v>34</v>
      </c>
      <c r="V3417" t="s">
        <v>46</v>
      </c>
      <c r="W3417" t="s">
        <v>1659</v>
      </c>
      <c r="X3417" t="s">
        <v>1660</v>
      </c>
      <c r="Y3417" t="s">
        <v>1660</v>
      </c>
      <c r="Z3417" s="1">
        <v>40545</v>
      </c>
    </row>
    <row r="3418" spans="11:26" x14ac:dyDescent="0.3">
      <c r="K3418" t="s">
        <v>20171</v>
      </c>
      <c r="L3418" t="s">
        <v>20172</v>
      </c>
      <c r="M3418" t="s">
        <v>28</v>
      </c>
      <c r="O3418" s="1">
        <v>40185</v>
      </c>
      <c r="P3418">
        <v>1000000</v>
      </c>
      <c r="Q3418" t="s">
        <v>20173</v>
      </c>
      <c r="R3418" t="s">
        <v>20174</v>
      </c>
      <c r="S3418" t="s">
        <v>20175</v>
      </c>
      <c r="T3418" t="s">
        <v>5769</v>
      </c>
      <c r="U3418" t="s">
        <v>1158</v>
      </c>
      <c r="V3418" t="s">
        <v>46</v>
      </c>
      <c r="W3418" t="s">
        <v>106</v>
      </c>
      <c r="X3418" t="s">
        <v>107</v>
      </c>
      <c r="Y3418" t="s">
        <v>6950</v>
      </c>
      <c r="Z3418" s="1">
        <v>37987</v>
      </c>
    </row>
    <row r="3419" spans="11:26" x14ac:dyDescent="0.3">
      <c r="K3419" t="s">
        <v>20171</v>
      </c>
      <c r="L3419" t="s">
        <v>20176</v>
      </c>
      <c r="M3419" t="s">
        <v>28</v>
      </c>
      <c r="N3419" t="s">
        <v>40</v>
      </c>
      <c r="O3419" t="s">
        <v>20177</v>
      </c>
      <c r="P3419">
        <v>8000000</v>
      </c>
      <c r="Q3419" t="s">
        <v>20178</v>
      </c>
      <c r="R3419" t="s">
        <v>20179</v>
      </c>
      <c r="S3419" t="s">
        <v>20180</v>
      </c>
      <c r="T3419" t="s">
        <v>95</v>
      </c>
      <c r="U3419" t="s">
        <v>34</v>
      </c>
      <c r="V3419" t="s">
        <v>46</v>
      </c>
      <c r="W3419" t="s">
        <v>260</v>
      </c>
      <c r="X3419" t="s">
        <v>402</v>
      </c>
      <c r="Y3419" t="s">
        <v>3946</v>
      </c>
      <c r="Z3419" s="1">
        <v>39083</v>
      </c>
    </row>
    <row r="3420" spans="11:26" x14ac:dyDescent="0.3">
      <c r="K3420" t="s">
        <v>20181</v>
      </c>
      <c r="L3420" t="s">
        <v>20182</v>
      </c>
      <c r="M3420" t="s">
        <v>52</v>
      </c>
      <c r="O3420" s="1">
        <v>41281</v>
      </c>
      <c r="P3420">
        <v>50000</v>
      </c>
      <c r="Q3420" t="s">
        <v>20183</v>
      </c>
      <c r="R3420" t="s">
        <v>20184</v>
      </c>
      <c r="S3420" t="s">
        <v>20185</v>
      </c>
      <c r="T3420" t="s">
        <v>33</v>
      </c>
      <c r="U3420" t="s">
        <v>34</v>
      </c>
      <c r="V3420" t="s">
        <v>368</v>
      </c>
      <c r="W3420">
        <v>7</v>
      </c>
      <c r="X3420" t="s">
        <v>481</v>
      </c>
      <c r="Y3420" t="s">
        <v>481</v>
      </c>
      <c r="Z3420" t="s">
        <v>20186</v>
      </c>
    </row>
    <row r="3421" spans="11:26" x14ac:dyDescent="0.3">
      <c r="K3421" t="s">
        <v>20181</v>
      </c>
      <c r="L3421" t="s">
        <v>20187</v>
      </c>
      <c r="M3421" t="s">
        <v>52</v>
      </c>
      <c r="O3421" s="1">
        <v>41642</v>
      </c>
      <c r="P3421">
        <v>20000</v>
      </c>
      <c r="Q3421" t="s">
        <v>20188</v>
      </c>
      <c r="R3421" t="s">
        <v>20189</v>
      </c>
      <c r="S3421" t="s">
        <v>20190</v>
      </c>
      <c r="T3421" t="s">
        <v>20191</v>
      </c>
      <c r="U3421" t="s">
        <v>345</v>
      </c>
      <c r="V3421" t="s">
        <v>46</v>
      </c>
      <c r="W3421" t="s">
        <v>1731</v>
      </c>
      <c r="X3421" t="s">
        <v>1732</v>
      </c>
      <c r="Y3421" t="s">
        <v>1732</v>
      </c>
      <c r="Z3421" t="s">
        <v>20192</v>
      </c>
    </row>
    <row r="3422" spans="11:26" x14ac:dyDescent="0.3">
      <c r="K3422" t="s">
        <v>20181</v>
      </c>
      <c r="L3422" t="s">
        <v>20193</v>
      </c>
      <c r="M3422" t="s">
        <v>52</v>
      </c>
      <c r="O3422" t="s">
        <v>3550</v>
      </c>
      <c r="P3422">
        <v>50000</v>
      </c>
      <c r="Q3422" t="s">
        <v>20194</v>
      </c>
      <c r="R3422" t="s">
        <v>20195</v>
      </c>
      <c r="T3422" t="s">
        <v>74</v>
      </c>
      <c r="U3422" t="s">
        <v>34</v>
      </c>
      <c r="V3422" t="s">
        <v>46</v>
      </c>
      <c r="W3422" t="s">
        <v>106</v>
      </c>
      <c r="X3422" t="s">
        <v>107</v>
      </c>
      <c r="Y3422" t="s">
        <v>2394</v>
      </c>
      <c r="Z3422" s="1">
        <v>36161</v>
      </c>
    </row>
    <row r="3423" spans="11:26" x14ac:dyDescent="0.3">
      <c r="K3423" t="s">
        <v>20181</v>
      </c>
      <c r="L3423" t="s">
        <v>20196</v>
      </c>
      <c r="M3423" t="s">
        <v>52</v>
      </c>
      <c r="O3423" s="1">
        <v>41275</v>
      </c>
      <c r="P3423">
        <v>20000</v>
      </c>
      <c r="Q3423" t="s">
        <v>20197</v>
      </c>
      <c r="R3423" t="s">
        <v>20198</v>
      </c>
      <c r="S3423" t="s">
        <v>20199</v>
      </c>
      <c r="T3423" t="s">
        <v>4396</v>
      </c>
      <c r="U3423" t="s">
        <v>345</v>
      </c>
    </row>
    <row r="3424" spans="11:26" x14ac:dyDescent="0.3">
      <c r="K3424" t="s">
        <v>20200</v>
      </c>
      <c r="L3424" t="s">
        <v>20201</v>
      </c>
      <c r="M3424" t="s">
        <v>52</v>
      </c>
      <c r="O3424" s="1">
        <v>41282</v>
      </c>
      <c r="P3424">
        <v>141234</v>
      </c>
      <c r="Q3424" t="s">
        <v>20202</v>
      </c>
      <c r="R3424" t="s">
        <v>20203</v>
      </c>
      <c r="S3424" t="s">
        <v>20204</v>
      </c>
      <c r="T3424" t="s">
        <v>95</v>
      </c>
      <c r="U3424" t="s">
        <v>34</v>
      </c>
      <c r="V3424" t="s">
        <v>46</v>
      </c>
      <c r="W3424" t="s">
        <v>913</v>
      </c>
      <c r="X3424" t="s">
        <v>914</v>
      </c>
      <c r="Y3424" t="s">
        <v>583</v>
      </c>
      <c r="Z3424" s="1">
        <v>39448</v>
      </c>
    </row>
    <row r="3425" spans="11:26" x14ac:dyDescent="0.3">
      <c r="K3425" t="s">
        <v>20200</v>
      </c>
      <c r="L3425" t="s">
        <v>20205</v>
      </c>
      <c r="M3425" t="s">
        <v>749</v>
      </c>
      <c r="O3425" s="1">
        <v>41282</v>
      </c>
      <c r="P3425">
        <v>38915</v>
      </c>
      <c r="Q3425" t="s">
        <v>20206</v>
      </c>
      <c r="R3425" t="s">
        <v>20207</v>
      </c>
      <c r="S3425" t="s">
        <v>20208</v>
      </c>
      <c r="T3425" t="s">
        <v>95</v>
      </c>
      <c r="U3425" t="s">
        <v>1158</v>
      </c>
      <c r="V3425" t="s">
        <v>96</v>
      </c>
      <c r="W3425" t="s">
        <v>336</v>
      </c>
      <c r="X3425" t="s">
        <v>337</v>
      </c>
      <c r="Y3425" t="s">
        <v>337</v>
      </c>
      <c r="Z3425" s="1">
        <v>40179</v>
      </c>
    </row>
    <row r="3426" spans="11:26" x14ac:dyDescent="0.3">
      <c r="K3426" t="s">
        <v>20200</v>
      </c>
      <c r="L3426" t="s">
        <v>20209</v>
      </c>
      <c r="M3426" t="s">
        <v>749</v>
      </c>
      <c r="O3426" s="1">
        <v>40917</v>
      </c>
      <c r="P3426">
        <v>31198</v>
      </c>
      <c r="Q3426" t="s">
        <v>20210</v>
      </c>
      <c r="R3426" t="s">
        <v>20211</v>
      </c>
      <c r="S3426" t="s">
        <v>20212</v>
      </c>
      <c r="T3426" t="s">
        <v>20213</v>
      </c>
      <c r="U3426" t="s">
        <v>34</v>
      </c>
      <c r="V3426" t="s">
        <v>270</v>
      </c>
      <c r="W3426" t="s">
        <v>9179</v>
      </c>
      <c r="X3426" t="s">
        <v>9478</v>
      </c>
      <c r="Y3426" t="s">
        <v>9478</v>
      </c>
      <c r="Z3426" s="1">
        <v>36383</v>
      </c>
    </row>
    <row r="3427" spans="11:26" x14ac:dyDescent="0.3">
      <c r="K3427" t="s">
        <v>20200</v>
      </c>
      <c r="L3427" t="s">
        <v>20214</v>
      </c>
      <c r="M3427" t="s">
        <v>52</v>
      </c>
      <c r="O3427" t="s">
        <v>6907</v>
      </c>
      <c r="P3427">
        <v>40000</v>
      </c>
      <c r="Q3427" t="s">
        <v>20215</v>
      </c>
      <c r="R3427" t="s">
        <v>20216</v>
      </c>
      <c r="S3427" t="s">
        <v>20217</v>
      </c>
      <c r="T3427" t="s">
        <v>619</v>
      </c>
      <c r="U3427" t="s">
        <v>34</v>
      </c>
      <c r="V3427" t="s">
        <v>46</v>
      </c>
      <c r="W3427" t="s">
        <v>158</v>
      </c>
      <c r="X3427" t="s">
        <v>159</v>
      </c>
      <c r="Y3427" t="s">
        <v>15310</v>
      </c>
      <c r="Z3427" s="1">
        <v>39814</v>
      </c>
    </row>
    <row r="3428" spans="11:26" x14ac:dyDescent="0.3">
      <c r="K3428" t="s">
        <v>20200</v>
      </c>
      <c r="L3428" t="s">
        <v>20218</v>
      </c>
      <c r="M3428" t="s">
        <v>749</v>
      </c>
      <c r="O3428" s="1">
        <v>40913</v>
      </c>
      <c r="P3428">
        <v>82642</v>
      </c>
      <c r="Q3428" t="s">
        <v>20219</v>
      </c>
      <c r="R3428" t="s">
        <v>20220</v>
      </c>
      <c r="S3428" t="s">
        <v>20221</v>
      </c>
      <c r="T3428" t="s">
        <v>20222</v>
      </c>
      <c r="U3428" t="s">
        <v>34</v>
      </c>
      <c r="Z3428" s="1">
        <v>40909</v>
      </c>
    </row>
    <row r="3429" spans="11:26" x14ac:dyDescent="0.3">
      <c r="K3429" t="s">
        <v>20223</v>
      </c>
      <c r="L3429" t="s">
        <v>20224</v>
      </c>
      <c r="M3429" t="s">
        <v>52</v>
      </c>
      <c r="O3429" t="s">
        <v>15867</v>
      </c>
      <c r="P3429">
        <v>45000</v>
      </c>
      <c r="Q3429" t="s">
        <v>20225</v>
      </c>
      <c r="R3429" t="s">
        <v>20226</v>
      </c>
      <c r="S3429" t="s">
        <v>20227</v>
      </c>
      <c r="T3429" t="s">
        <v>20228</v>
      </c>
      <c r="U3429" t="s">
        <v>34</v>
      </c>
      <c r="V3429" t="s">
        <v>1816</v>
      </c>
      <c r="W3429">
        <v>6</v>
      </c>
      <c r="X3429" t="s">
        <v>18442</v>
      </c>
      <c r="Y3429" t="s">
        <v>18442</v>
      </c>
    </row>
    <row r="3430" spans="11:26" x14ac:dyDescent="0.3">
      <c r="K3430" t="s">
        <v>20229</v>
      </c>
      <c r="L3430" t="s">
        <v>20230</v>
      </c>
      <c r="M3430" t="s">
        <v>52</v>
      </c>
      <c r="O3430" t="s">
        <v>20231</v>
      </c>
      <c r="Q3430" t="s">
        <v>20232</v>
      </c>
      <c r="R3430" t="s">
        <v>20233</v>
      </c>
      <c r="S3430" t="s">
        <v>20234</v>
      </c>
      <c r="T3430" t="s">
        <v>3809</v>
      </c>
      <c r="U3430" t="s">
        <v>34</v>
      </c>
      <c r="Z3430" s="1">
        <v>41275</v>
      </c>
    </row>
    <row r="3431" spans="11:26" x14ac:dyDescent="0.3">
      <c r="K3431" t="s">
        <v>20235</v>
      </c>
      <c r="L3431" t="s">
        <v>20236</v>
      </c>
      <c r="M3431" t="s">
        <v>256</v>
      </c>
      <c r="O3431" s="1">
        <v>42311</v>
      </c>
      <c r="P3431">
        <v>21140000</v>
      </c>
      <c r="Q3431" t="s">
        <v>20237</v>
      </c>
      <c r="R3431" t="s">
        <v>20238</v>
      </c>
      <c r="S3431" t="s">
        <v>20239</v>
      </c>
      <c r="T3431" t="s">
        <v>85</v>
      </c>
      <c r="U3431" t="s">
        <v>34</v>
      </c>
      <c r="V3431" t="s">
        <v>206</v>
      </c>
      <c r="W3431" t="s">
        <v>16685</v>
      </c>
      <c r="X3431" t="s">
        <v>208</v>
      </c>
      <c r="Y3431" t="s">
        <v>9017</v>
      </c>
      <c r="Z3431" s="1">
        <v>39448</v>
      </c>
    </row>
    <row r="3432" spans="11:26" x14ac:dyDescent="0.3">
      <c r="K3432" t="s">
        <v>20235</v>
      </c>
      <c r="L3432" t="s">
        <v>20240</v>
      </c>
      <c r="M3432" t="s">
        <v>28</v>
      </c>
      <c r="O3432" s="1">
        <v>39911</v>
      </c>
      <c r="P3432">
        <v>10000000</v>
      </c>
      <c r="Q3432" t="s">
        <v>20241</v>
      </c>
      <c r="R3432" t="s">
        <v>20242</v>
      </c>
      <c r="S3432" t="s">
        <v>20243</v>
      </c>
      <c r="T3432" t="s">
        <v>20244</v>
      </c>
      <c r="U3432" t="s">
        <v>34</v>
      </c>
      <c r="V3432" t="s">
        <v>1090</v>
      </c>
      <c r="W3432">
        <v>20</v>
      </c>
      <c r="X3432" t="s">
        <v>11487</v>
      </c>
      <c r="Y3432" t="s">
        <v>11487</v>
      </c>
      <c r="Z3432" t="s">
        <v>20245</v>
      </c>
    </row>
    <row r="3433" spans="11:26" x14ac:dyDescent="0.3">
      <c r="K3433" t="s">
        <v>20235</v>
      </c>
      <c r="L3433" t="s">
        <v>20246</v>
      </c>
      <c r="M3433" t="s">
        <v>28</v>
      </c>
      <c r="O3433" s="1">
        <v>42311</v>
      </c>
      <c r="P3433">
        <v>35000000</v>
      </c>
      <c r="Q3433" t="s">
        <v>20247</v>
      </c>
      <c r="R3433" t="s">
        <v>20248</v>
      </c>
      <c r="T3433" t="s">
        <v>20249</v>
      </c>
      <c r="U3433" t="s">
        <v>345</v>
      </c>
    </row>
    <row r="3434" spans="11:26" x14ac:dyDescent="0.3">
      <c r="K3434" t="s">
        <v>20235</v>
      </c>
      <c r="L3434" t="s">
        <v>20250</v>
      </c>
      <c r="M3434" t="s">
        <v>3454</v>
      </c>
      <c r="O3434" t="s">
        <v>1645</v>
      </c>
      <c r="P3434">
        <v>100000000</v>
      </c>
      <c r="Q3434" t="s">
        <v>20251</v>
      </c>
      <c r="R3434" t="s">
        <v>20252</v>
      </c>
      <c r="S3434" t="s">
        <v>20253</v>
      </c>
      <c r="T3434" t="s">
        <v>2126</v>
      </c>
      <c r="U3434" t="s">
        <v>34</v>
      </c>
      <c r="V3434" t="s">
        <v>598</v>
      </c>
      <c r="W3434">
        <v>26</v>
      </c>
      <c r="X3434" t="s">
        <v>599</v>
      </c>
      <c r="Y3434" t="s">
        <v>2717</v>
      </c>
      <c r="Z3434" s="1">
        <v>39448</v>
      </c>
    </row>
    <row r="3435" spans="11:26" x14ac:dyDescent="0.3">
      <c r="K3435" t="s">
        <v>20235</v>
      </c>
      <c r="L3435" t="s">
        <v>20254</v>
      </c>
      <c r="M3435" t="s">
        <v>256</v>
      </c>
      <c r="O3435" t="s">
        <v>9135</v>
      </c>
      <c r="P3435">
        <v>5000000</v>
      </c>
      <c r="Q3435" t="s">
        <v>20255</v>
      </c>
      <c r="R3435" t="s">
        <v>20256</v>
      </c>
      <c r="S3435" t="s">
        <v>20257</v>
      </c>
      <c r="T3435" t="s">
        <v>95</v>
      </c>
      <c r="U3435" t="s">
        <v>34</v>
      </c>
      <c r="V3435" t="s">
        <v>46</v>
      </c>
      <c r="W3435" t="s">
        <v>1731</v>
      </c>
      <c r="X3435" t="s">
        <v>7896</v>
      </c>
      <c r="Y3435" t="s">
        <v>20258</v>
      </c>
      <c r="Z3435" s="1">
        <v>40909</v>
      </c>
    </row>
    <row r="3436" spans="11:26" x14ac:dyDescent="0.3">
      <c r="K3436" t="s">
        <v>20259</v>
      </c>
      <c r="L3436" t="s">
        <v>20260</v>
      </c>
      <c r="M3436" t="s">
        <v>28</v>
      </c>
      <c r="O3436" t="s">
        <v>20261</v>
      </c>
      <c r="Q3436" t="s">
        <v>20262</v>
      </c>
      <c r="R3436" t="s">
        <v>20263</v>
      </c>
      <c r="S3436" t="s">
        <v>20264</v>
      </c>
      <c r="T3436" t="s">
        <v>95</v>
      </c>
      <c r="U3436" t="s">
        <v>1158</v>
      </c>
      <c r="V3436" t="s">
        <v>46</v>
      </c>
      <c r="W3436" t="s">
        <v>1369</v>
      </c>
      <c r="X3436" t="s">
        <v>1370</v>
      </c>
      <c r="Y3436" t="s">
        <v>1370</v>
      </c>
      <c r="Z3436" s="1">
        <v>40179</v>
      </c>
    </row>
    <row r="3437" spans="11:26" x14ac:dyDescent="0.3">
      <c r="K3437" t="s">
        <v>20265</v>
      </c>
      <c r="L3437" t="s">
        <v>20266</v>
      </c>
      <c r="M3437" t="s">
        <v>256</v>
      </c>
      <c r="O3437" t="s">
        <v>20267</v>
      </c>
      <c r="P3437">
        <v>50000</v>
      </c>
      <c r="Q3437" t="s">
        <v>20268</v>
      </c>
      <c r="R3437" t="s">
        <v>20269</v>
      </c>
      <c r="S3437" t="s">
        <v>20270</v>
      </c>
      <c r="T3437" t="s">
        <v>74</v>
      </c>
      <c r="U3437" t="s">
        <v>345</v>
      </c>
      <c r="V3437" t="s">
        <v>46</v>
      </c>
      <c r="W3437" t="s">
        <v>1081</v>
      </c>
      <c r="X3437" t="s">
        <v>1082</v>
      </c>
      <c r="Y3437" t="s">
        <v>20271</v>
      </c>
      <c r="Z3437" s="1">
        <v>28856</v>
      </c>
    </row>
    <row r="3438" spans="11:26" x14ac:dyDescent="0.3">
      <c r="K3438" t="s">
        <v>20265</v>
      </c>
      <c r="L3438" t="s">
        <v>20272</v>
      </c>
      <c r="M3438" t="s">
        <v>28</v>
      </c>
      <c r="O3438" s="1">
        <v>42160</v>
      </c>
      <c r="P3438">
        <v>1141698</v>
      </c>
      <c r="Q3438" t="s">
        <v>20273</v>
      </c>
      <c r="R3438" t="s">
        <v>20274</v>
      </c>
      <c r="S3438" t="s">
        <v>20275</v>
      </c>
      <c r="T3438" t="s">
        <v>20276</v>
      </c>
      <c r="U3438" t="s">
        <v>34</v>
      </c>
      <c r="Z3438" t="s">
        <v>20277</v>
      </c>
    </row>
    <row r="3439" spans="11:26" x14ac:dyDescent="0.3">
      <c r="K3439" t="s">
        <v>20278</v>
      </c>
      <c r="L3439" t="s">
        <v>20279</v>
      </c>
      <c r="M3439" t="s">
        <v>52</v>
      </c>
      <c r="O3439" t="s">
        <v>11388</v>
      </c>
      <c r="P3439">
        <v>175174</v>
      </c>
      <c r="Q3439" t="s">
        <v>20280</v>
      </c>
      <c r="R3439" t="s">
        <v>20281</v>
      </c>
      <c r="S3439" t="s">
        <v>20282</v>
      </c>
      <c r="T3439" t="s">
        <v>20283</v>
      </c>
      <c r="U3439" t="s">
        <v>34</v>
      </c>
      <c r="V3439" t="s">
        <v>46</v>
      </c>
      <c r="W3439" t="s">
        <v>106</v>
      </c>
      <c r="X3439" t="s">
        <v>2081</v>
      </c>
      <c r="Y3439" t="s">
        <v>11666</v>
      </c>
      <c r="Z3439" s="1">
        <v>40179</v>
      </c>
    </row>
    <row r="3440" spans="11:26" x14ac:dyDescent="0.3">
      <c r="K3440" t="s">
        <v>20284</v>
      </c>
      <c r="L3440" t="s">
        <v>20285</v>
      </c>
      <c r="M3440" t="s">
        <v>91</v>
      </c>
      <c r="O3440" t="s">
        <v>20286</v>
      </c>
      <c r="Q3440" t="s">
        <v>20287</v>
      </c>
      <c r="R3440" t="s">
        <v>20288</v>
      </c>
      <c r="S3440" t="s">
        <v>20289</v>
      </c>
      <c r="T3440" t="s">
        <v>20290</v>
      </c>
      <c r="U3440" t="s">
        <v>34</v>
      </c>
      <c r="V3440" t="s">
        <v>800</v>
      </c>
      <c r="X3440" t="s">
        <v>801</v>
      </c>
      <c r="Y3440" t="s">
        <v>801</v>
      </c>
      <c r="Z3440" s="1">
        <v>41275</v>
      </c>
    </row>
    <row r="3441" spans="11:26" x14ac:dyDescent="0.3">
      <c r="K3441" t="s">
        <v>20291</v>
      </c>
      <c r="L3441" t="s">
        <v>20292</v>
      </c>
      <c r="M3441" t="s">
        <v>52</v>
      </c>
      <c r="O3441" t="s">
        <v>20293</v>
      </c>
      <c r="Q3441" t="s">
        <v>20294</v>
      </c>
      <c r="R3441" t="s">
        <v>20295</v>
      </c>
      <c r="S3441" t="s">
        <v>20296</v>
      </c>
      <c r="T3441" t="s">
        <v>20297</v>
      </c>
      <c r="U3441" t="s">
        <v>34</v>
      </c>
      <c r="Z3441" s="1">
        <v>40549</v>
      </c>
    </row>
    <row r="3442" spans="11:26" x14ac:dyDescent="0.3">
      <c r="K3442" t="s">
        <v>20291</v>
      </c>
      <c r="L3442" t="s">
        <v>20298</v>
      </c>
      <c r="M3442" t="s">
        <v>52</v>
      </c>
      <c r="O3442" s="1">
        <v>41280</v>
      </c>
      <c r="Q3442" t="s">
        <v>20299</v>
      </c>
      <c r="R3442" t="s">
        <v>20300</v>
      </c>
      <c r="S3442" t="s">
        <v>20301</v>
      </c>
      <c r="T3442" t="s">
        <v>115</v>
      </c>
      <c r="U3442" t="s">
        <v>34</v>
      </c>
    </row>
    <row r="3443" spans="11:26" x14ac:dyDescent="0.3">
      <c r="K3443" t="s">
        <v>20302</v>
      </c>
      <c r="L3443" t="s">
        <v>20303</v>
      </c>
      <c r="M3443" t="s">
        <v>233</v>
      </c>
      <c r="O3443" t="s">
        <v>5760</v>
      </c>
      <c r="P3443">
        <v>3722355</v>
      </c>
      <c r="Q3443" t="s">
        <v>20304</v>
      </c>
      <c r="R3443" t="s">
        <v>20305</v>
      </c>
      <c r="S3443" t="s">
        <v>20306</v>
      </c>
      <c r="T3443" t="s">
        <v>20307</v>
      </c>
      <c r="U3443" t="s">
        <v>34</v>
      </c>
      <c r="V3443" t="s">
        <v>270</v>
      </c>
      <c r="W3443" t="s">
        <v>271</v>
      </c>
      <c r="X3443" t="s">
        <v>272</v>
      </c>
      <c r="Y3443" t="s">
        <v>272</v>
      </c>
      <c r="Z3443" s="1">
        <v>40817</v>
      </c>
    </row>
    <row r="3444" spans="11:26" x14ac:dyDescent="0.3">
      <c r="K3444" t="s">
        <v>20308</v>
      </c>
      <c r="L3444" t="s">
        <v>20309</v>
      </c>
      <c r="M3444" t="s">
        <v>91</v>
      </c>
      <c r="O3444" t="s">
        <v>7920</v>
      </c>
      <c r="Q3444" t="s">
        <v>20310</v>
      </c>
      <c r="R3444" t="s">
        <v>20311</v>
      </c>
      <c r="S3444" t="s">
        <v>20312</v>
      </c>
      <c r="T3444" t="s">
        <v>20313</v>
      </c>
      <c r="U3444" t="s">
        <v>345</v>
      </c>
      <c r="Z3444" s="1">
        <v>41855</v>
      </c>
    </row>
    <row r="3445" spans="11:26" x14ac:dyDescent="0.3">
      <c r="K3445" t="s">
        <v>20314</v>
      </c>
      <c r="L3445" t="s">
        <v>20315</v>
      </c>
      <c r="M3445" t="s">
        <v>28</v>
      </c>
      <c r="N3445" t="s">
        <v>40</v>
      </c>
      <c r="O3445" t="s">
        <v>4012</v>
      </c>
      <c r="P3445">
        <v>3000000</v>
      </c>
      <c r="Q3445" t="s">
        <v>20316</v>
      </c>
      <c r="R3445" t="s">
        <v>20317</v>
      </c>
      <c r="S3445" t="s">
        <v>20318</v>
      </c>
      <c r="T3445" t="s">
        <v>95</v>
      </c>
      <c r="U3445" t="s">
        <v>34</v>
      </c>
      <c r="V3445" t="s">
        <v>46</v>
      </c>
      <c r="W3445" t="s">
        <v>2104</v>
      </c>
      <c r="X3445" t="s">
        <v>2105</v>
      </c>
      <c r="Y3445" t="s">
        <v>4667</v>
      </c>
    </row>
    <row r="3446" spans="11:26" x14ac:dyDescent="0.3">
      <c r="K3446" t="s">
        <v>20319</v>
      </c>
      <c r="L3446" t="s">
        <v>20320</v>
      </c>
      <c r="M3446" t="s">
        <v>52</v>
      </c>
      <c r="O3446" s="1">
        <v>41770</v>
      </c>
      <c r="P3446">
        <v>1000000</v>
      </c>
      <c r="Q3446" t="s">
        <v>20321</v>
      </c>
      <c r="R3446" t="s">
        <v>20322</v>
      </c>
      <c r="S3446" t="s">
        <v>20323</v>
      </c>
      <c r="T3446" t="s">
        <v>436</v>
      </c>
      <c r="U3446" t="s">
        <v>34</v>
      </c>
      <c r="V3446" t="s">
        <v>35</v>
      </c>
      <c r="W3446">
        <v>16</v>
      </c>
      <c r="X3446" t="s">
        <v>36</v>
      </c>
      <c r="Y3446" t="s">
        <v>36</v>
      </c>
      <c r="Z3446" s="1">
        <v>40544</v>
      </c>
    </row>
    <row r="3447" spans="11:26" x14ac:dyDescent="0.3">
      <c r="K3447" t="s">
        <v>20324</v>
      </c>
      <c r="L3447" t="s">
        <v>20325</v>
      </c>
      <c r="M3447" t="s">
        <v>256</v>
      </c>
      <c r="O3447" t="s">
        <v>20326</v>
      </c>
      <c r="P3447">
        <v>10587475</v>
      </c>
      <c r="Q3447" t="s">
        <v>20327</v>
      </c>
      <c r="R3447" t="s">
        <v>20328</v>
      </c>
      <c r="S3447" t="s">
        <v>20329</v>
      </c>
      <c r="T3447" t="s">
        <v>6614</v>
      </c>
      <c r="U3447" t="s">
        <v>34</v>
      </c>
      <c r="V3447" t="s">
        <v>46</v>
      </c>
      <c r="W3447" t="s">
        <v>142</v>
      </c>
      <c r="X3447" t="s">
        <v>6059</v>
      </c>
      <c r="Y3447" t="s">
        <v>6059</v>
      </c>
      <c r="Z3447" s="1">
        <v>41763</v>
      </c>
    </row>
    <row r="3448" spans="11:26" x14ac:dyDescent="0.3">
      <c r="K3448" t="s">
        <v>20324</v>
      </c>
      <c r="L3448" t="s">
        <v>20330</v>
      </c>
      <c r="M3448" t="s">
        <v>28</v>
      </c>
      <c r="N3448" t="s">
        <v>40</v>
      </c>
      <c r="O3448" s="1">
        <v>38723</v>
      </c>
      <c r="P3448">
        <v>5000000</v>
      </c>
      <c r="Q3448" t="s">
        <v>20331</v>
      </c>
      <c r="R3448" t="s">
        <v>20332</v>
      </c>
      <c r="S3448" t="s">
        <v>20333</v>
      </c>
      <c r="T3448" t="s">
        <v>74</v>
      </c>
      <c r="U3448" t="s">
        <v>34</v>
      </c>
      <c r="V3448" t="s">
        <v>46</v>
      </c>
      <c r="W3448" t="s">
        <v>106</v>
      </c>
      <c r="X3448" t="s">
        <v>107</v>
      </c>
      <c r="Y3448" t="s">
        <v>108</v>
      </c>
      <c r="Z3448" s="1">
        <v>39083</v>
      </c>
    </row>
    <row r="3449" spans="11:26" x14ac:dyDescent="0.3">
      <c r="K3449" t="s">
        <v>20324</v>
      </c>
      <c r="L3449" t="s">
        <v>20334</v>
      </c>
      <c r="M3449" t="s">
        <v>28</v>
      </c>
      <c r="N3449" t="s">
        <v>1415</v>
      </c>
      <c r="O3449" t="s">
        <v>20335</v>
      </c>
      <c r="P3449">
        <v>11392065</v>
      </c>
      <c r="Q3449" t="s">
        <v>20336</v>
      </c>
      <c r="R3449" t="s">
        <v>20337</v>
      </c>
      <c r="S3449" t="s">
        <v>20338</v>
      </c>
      <c r="T3449" t="s">
        <v>105</v>
      </c>
      <c r="U3449" t="s">
        <v>34</v>
      </c>
      <c r="V3449" t="s">
        <v>46</v>
      </c>
      <c r="W3449" t="s">
        <v>260</v>
      </c>
      <c r="X3449" t="s">
        <v>402</v>
      </c>
      <c r="Y3449" t="s">
        <v>6995</v>
      </c>
    </row>
    <row r="3450" spans="11:26" x14ac:dyDescent="0.3">
      <c r="K3450" t="s">
        <v>20324</v>
      </c>
      <c r="L3450" t="s">
        <v>20339</v>
      </c>
      <c r="M3450" t="s">
        <v>52</v>
      </c>
      <c r="O3450" s="1">
        <v>38353</v>
      </c>
      <c r="P3450">
        <v>500000</v>
      </c>
      <c r="Q3450" t="s">
        <v>20340</v>
      </c>
      <c r="R3450" t="s">
        <v>20341</v>
      </c>
      <c r="S3450" t="s">
        <v>20342</v>
      </c>
      <c r="T3450" t="s">
        <v>2364</v>
      </c>
      <c r="U3450" t="s">
        <v>34</v>
      </c>
      <c r="V3450" t="s">
        <v>206</v>
      </c>
      <c r="W3450" t="s">
        <v>20343</v>
      </c>
      <c r="X3450" t="s">
        <v>20344</v>
      </c>
      <c r="Y3450" t="s">
        <v>20344</v>
      </c>
      <c r="Z3450" s="1">
        <v>40186</v>
      </c>
    </row>
    <row r="3451" spans="11:26" x14ac:dyDescent="0.3">
      <c r="K3451" t="s">
        <v>20324</v>
      </c>
      <c r="L3451" t="s">
        <v>20345</v>
      </c>
      <c r="M3451" t="s">
        <v>28</v>
      </c>
      <c r="O3451" s="1">
        <v>41278</v>
      </c>
      <c r="P3451">
        <v>3266100</v>
      </c>
      <c r="Q3451" t="s">
        <v>20346</v>
      </c>
      <c r="R3451" t="s">
        <v>20347</v>
      </c>
      <c r="S3451" t="s">
        <v>20348</v>
      </c>
      <c r="T3451" t="s">
        <v>20349</v>
      </c>
      <c r="U3451" t="s">
        <v>34</v>
      </c>
      <c r="V3451" t="s">
        <v>86</v>
      </c>
      <c r="X3451" t="s">
        <v>87</v>
      </c>
      <c r="Y3451" t="s">
        <v>87</v>
      </c>
      <c r="Z3451" s="1">
        <v>37263</v>
      </c>
    </row>
    <row r="3452" spans="11:26" x14ac:dyDescent="0.3">
      <c r="K3452" t="s">
        <v>20324</v>
      </c>
      <c r="L3452" t="s">
        <v>20350</v>
      </c>
      <c r="M3452" t="s">
        <v>28</v>
      </c>
      <c r="N3452" t="s">
        <v>493</v>
      </c>
      <c r="O3452" s="1">
        <v>40330</v>
      </c>
      <c r="P3452">
        <v>9000000</v>
      </c>
      <c r="Q3452" t="s">
        <v>20351</v>
      </c>
      <c r="R3452" t="s">
        <v>20352</v>
      </c>
      <c r="S3452" t="s">
        <v>20353</v>
      </c>
      <c r="T3452" t="s">
        <v>20354</v>
      </c>
      <c r="U3452" t="s">
        <v>34</v>
      </c>
      <c r="V3452" t="s">
        <v>1174</v>
      </c>
      <c r="W3452">
        <v>5</v>
      </c>
      <c r="X3452" t="s">
        <v>1175</v>
      </c>
      <c r="Y3452" t="s">
        <v>1175</v>
      </c>
      <c r="Z3452" s="1">
        <v>40554</v>
      </c>
    </row>
    <row r="3453" spans="11:26" x14ac:dyDescent="0.3">
      <c r="K3453" t="s">
        <v>20324</v>
      </c>
      <c r="L3453" t="s">
        <v>20355</v>
      </c>
      <c r="M3453" t="s">
        <v>28</v>
      </c>
      <c r="N3453" t="s">
        <v>29</v>
      </c>
      <c r="O3453" s="1">
        <v>39086</v>
      </c>
      <c r="P3453">
        <v>20000000</v>
      </c>
      <c r="Q3453" t="s">
        <v>20356</v>
      </c>
      <c r="R3453" t="s">
        <v>20357</v>
      </c>
      <c r="S3453" t="s">
        <v>20358</v>
      </c>
      <c r="T3453" t="s">
        <v>20359</v>
      </c>
      <c r="U3453" t="s">
        <v>34</v>
      </c>
      <c r="V3453" t="s">
        <v>669</v>
      </c>
    </row>
    <row r="3454" spans="11:26" x14ac:dyDescent="0.3">
      <c r="K3454" t="s">
        <v>20324</v>
      </c>
      <c r="L3454" t="s">
        <v>20360</v>
      </c>
      <c r="M3454" t="s">
        <v>28</v>
      </c>
      <c r="N3454" t="s">
        <v>1189</v>
      </c>
      <c r="O3454" s="1">
        <v>40550</v>
      </c>
      <c r="P3454">
        <v>14566285</v>
      </c>
      <c r="Q3454" t="s">
        <v>20361</v>
      </c>
      <c r="R3454" t="s">
        <v>20362</v>
      </c>
      <c r="S3454" t="s">
        <v>20363</v>
      </c>
      <c r="T3454" t="s">
        <v>20364</v>
      </c>
      <c r="U3454" t="s">
        <v>34</v>
      </c>
      <c r="V3454" t="s">
        <v>46</v>
      </c>
      <c r="W3454" t="s">
        <v>106</v>
      </c>
      <c r="X3454" t="s">
        <v>107</v>
      </c>
      <c r="Y3454" t="s">
        <v>108</v>
      </c>
    </row>
    <row r="3455" spans="11:26" x14ac:dyDescent="0.3">
      <c r="K3455" t="s">
        <v>20365</v>
      </c>
      <c r="L3455" t="s">
        <v>20366</v>
      </c>
      <c r="M3455" t="s">
        <v>28</v>
      </c>
      <c r="O3455" t="s">
        <v>18132</v>
      </c>
      <c r="P3455">
        <v>4710000</v>
      </c>
      <c r="Q3455" t="s">
        <v>20367</v>
      </c>
      <c r="R3455" t="s">
        <v>20368</v>
      </c>
      <c r="S3455" t="s">
        <v>20369</v>
      </c>
      <c r="T3455" t="s">
        <v>1294</v>
      </c>
      <c r="U3455" t="s">
        <v>34</v>
      </c>
      <c r="Z3455" s="1">
        <v>39817</v>
      </c>
    </row>
    <row r="3456" spans="11:26" x14ac:dyDescent="0.3">
      <c r="K3456" t="s">
        <v>20370</v>
      </c>
      <c r="L3456" t="s">
        <v>20371</v>
      </c>
      <c r="M3456" t="s">
        <v>52</v>
      </c>
      <c r="O3456" t="s">
        <v>4132</v>
      </c>
      <c r="P3456">
        <v>507362</v>
      </c>
      <c r="Q3456" t="s">
        <v>20372</v>
      </c>
      <c r="R3456" t="s">
        <v>20373</v>
      </c>
      <c r="S3456" t="s">
        <v>20374</v>
      </c>
      <c r="T3456" t="s">
        <v>20375</v>
      </c>
      <c r="U3456" t="s">
        <v>34</v>
      </c>
      <c r="V3456" t="s">
        <v>1174</v>
      </c>
      <c r="W3456">
        <v>5</v>
      </c>
      <c r="X3456" t="s">
        <v>1175</v>
      </c>
      <c r="Y3456" t="s">
        <v>1175</v>
      </c>
      <c r="Z3456" s="1">
        <v>39819</v>
      </c>
    </row>
    <row r="3457" spans="11:26" x14ac:dyDescent="0.3">
      <c r="K3457" t="s">
        <v>20370</v>
      </c>
      <c r="L3457" t="s">
        <v>20376</v>
      </c>
      <c r="M3457" t="s">
        <v>256</v>
      </c>
      <c r="O3457" t="s">
        <v>4132</v>
      </c>
      <c r="P3457">
        <v>304417</v>
      </c>
      <c r="Q3457" t="s">
        <v>20377</v>
      </c>
      <c r="R3457" t="s">
        <v>20378</v>
      </c>
      <c r="S3457" t="s">
        <v>20379</v>
      </c>
      <c r="T3457" t="s">
        <v>20380</v>
      </c>
      <c r="U3457" t="s">
        <v>34</v>
      </c>
      <c r="V3457" t="s">
        <v>46</v>
      </c>
      <c r="W3457" t="s">
        <v>106</v>
      </c>
      <c r="X3457" t="s">
        <v>107</v>
      </c>
      <c r="Y3457" t="s">
        <v>1016</v>
      </c>
      <c r="Z3457" s="1">
        <v>36896</v>
      </c>
    </row>
    <row r="3458" spans="11:26" x14ac:dyDescent="0.3">
      <c r="K3458" t="s">
        <v>20381</v>
      </c>
      <c r="L3458" t="s">
        <v>20382</v>
      </c>
      <c r="M3458" t="s">
        <v>324</v>
      </c>
      <c r="O3458" s="1">
        <v>40909</v>
      </c>
      <c r="P3458">
        <v>50000</v>
      </c>
      <c r="Q3458" t="s">
        <v>20383</v>
      </c>
      <c r="R3458" t="s">
        <v>20384</v>
      </c>
      <c r="S3458" t="s">
        <v>20385</v>
      </c>
      <c r="T3458" t="s">
        <v>20386</v>
      </c>
      <c r="U3458" t="s">
        <v>34</v>
      </c>
      <c r="V3458" t="s">
        <v>46</v>
      </c>
      <c r="W3458" t="s">
        <v>167</v>
      </c>
      <c r="X3458" t="s">
        <v>168</v>
      </c>
      <c r="Y3458" t="s">
        <v>169</v>
      </c>
      <c r="Z3458" s="1">
        <v>39448</v>
      </c>
    </row>
    <row r="3459" spans="11:26" x14ac:dyDescent="0.3">
      <c r="K3459" t="s">
        <v>20387</v>
      </c>
      <c r="L3459" t="s">
        <v>20388</v>
      </c>
      <c r="M3459" t="s">
        <v>28</v>
      </c>
      <c r="N3459" t="s">
        <v>40</v>
      </c>
      <c r="O3459" s="1">
        <v>40548</v>
      </c>
      <c r="P3459">
        <v>5740000</v>
      </c>
      <c r="Q3459" t="s">
        <v>20389</v>
      </c>
      <c r="R3459" t="s">
        <v>20390</v>
      </c>
      <c r="S3459" t="s">
        <v>20391</v>
      </c>
      <c r="T3459" t="s">
        <v>20392</v>
      </c>
      <c r="U3459" t="s">
        <v>34</v>
      </c>
      <c r="V3459" t="s">
        <v>46</v>
      </c>
      <c r="W3459" t="s">
        <v>106</v>
      </c>
      <c r="X3459" t="s">
        <v>107</v>
      </c>
      <c r="Y3459" t="s">
        <v>446</v>
      </c>
      <c r="Z3459" s="1">
        <v>40910</v>
      </c>
    </row>
    <row r="3460" spans="11:26" x14ac:dyDescent="0.3">
      <c r="K3460" t="s">
        <v>20393</v>
      </c>
      <c r="L3460" t="s">
        <v>20394</v>
      </c>
      <c r="M3460" t="s">
        <v>52</v>
      </c>
      <c r="O3460" s="1">
        <v>40554</v>
      </c>
      <c r="P3460">
        <v>640000</v>
      </c>
      <c r="Q3460" t="s">
        <v>20395</v>
      </c>
      <c r="R3460" t="s">
        <v>20396</v>
      </c>
      <c r="S3460" t="s">
        <v>20397</v>
      </c>
      <c r="T3460" t="s">
        <v>20398</v>
      </c>
      <c r="U3460" t="s">
        <v>34</v>
      </c>
      <c r="V3460" t="s">
        <v>568</v>
      </c>
      <c r="W3460">
        <v>6</v>
      </c>
      <c r="X3460" t="s">
        <v>569</v>
      </c>
      <c r="Y3460" t="s">
        <v>20399</v>
      </c>
    </row>
    <row r="3461" spans="11:26" x14ac:dyDescent="0.3">
      <c r="K3461" t="s">
        <v>20400</v>
      </c>
      <c r="L3461" t="s">
        <v>20401</v>
      </c>
      <c r="M3461" t="s">
        <v>190</v>
      </c>
      <c r="O3461" s="1">
        <v>41702</v>
      </c>
      <c r="Q3461" t="s">
        <v>20402</v>
      </c>
      <c r="R3461" t="s">
        <v>20403</v>
      </c>
      <c r="U3461" t="s">
        <v>34</v>
      </c>
      <c r="V3461" t="s">
        <v>669</v>
      </c>
      <c r="W3461">
        <v>40</v>
      </c>
      <c r="X3461" t="s">
        <v>1673</v>
      </c>
      <c r="Y3461" t="s">
        <v>1673</v>
      </c>
      <c r="Z3461" t="s">
        <v>12035</v>
      </c>
    </row>
    <row r="3462" spans="11:26" x14ac:dyDescent="0.3">
      <c r="K3462" t="s">
        <v>20404</v>
      </c>
      <c r="L3462" t="s">
        <v>20405</v>
      </c>
      <c r="M3462" t="s">
        <v>28</v>
      </c>
      <c r="O3462" s="1">
        <v>40792</v>
      </c>
      <c r="P3462">
        <v>24000000</v>
      </c>
      <c r="Q3462" t="s">
        <v>20406</v>
      </c>
      <c r="R3462" t="s">
        <v>20407</v>
      </c>
      <c r="S3462" t="s">
        <v>20408</v>
      </c>
      <c r="T3462" t="s">
        <v>20409</v>
      </c>
      <c r="U3462" t="s">
        <v>34</v>
      </c>
      <c r="V3462" t="s">
        <v>669</v>
      </c>
      <c r="W3462">
        <v>40</v>
      </c>
      <c r="X3462" t="s">
        <v>1673</v>
      </c>
      <c r="Y3462" t="s">
        <v>1673</v>
      </c>
      <c r="Z3462" s="1">
        <v>40058</v>
      </c>
    </row>
    <row r="3463" spans="11:26" x14ac:dyDescent="0.3">
      <c r="K3463" t="s">
        <v>20404</v>
      </c>
      <c r="L3463" t="s">
        <v>20410</v>
      </c>
      <c r="M3463" t="s">
        <v>28</v>
      </c>
      <c r="O3463" s="1">
        <v>40299</v>
      </c>
      <c r="P3463">
        <v>2040000</v>
      </c>
      <c r="Q3463" t="s">
        <v>20411</v>
      </c>
      <c r="R3463" t="s">
        <v>20412</v>
      </c>
      <c r="S3463" t="s">
        <v>20413</v>
      </c>
      <c r="T3463" t="s">
        <v>20414</v>
      </c>
      <c r="U3463" t="s">
        <v>34</v>
      </c>
      <c r="V3463" t="s">
        <v>598</v>
      </c>
      <c r="W3463">
        <v>27</v>
      </c>
      <c r="X3463" t="s">
        <v>8790</v>
      </c>
      <c r="Y3463" t="s">
        <v>13279</v>
      </c>
      <c r="Z3463" s="1">
        <v>40006</v>
      </c>
    </row>
    <row r="3464" spans="11:26" x14ac:dyDescent="0.3">
      <c r="K3464" t="s">
        <v>20415</v>
      </c>
      <c r="L3464" t="s">
        <v>20416</v>
      </c>
      <c r="M3464" t="s">
        <v>91</v>
      </c>
      <c r="O3464" t="s">
        <v>6359</v>
      </c>
      <c r="Q3464" t="s">
        <v>20417</v>
      </c>
      <c r="R3464" t="s">
        <v>20418</v>
      </c>
      <c r="S3464" t="s">
        <v>20419</v>
      </c>
      <c r="T3464" t="s">
        <v>20420</v>
      </c>
      <c r="U3464" t="s">
        <v>34</v>
      </c>
      <c r="V3464" t="s">
        <v>1048</v>
      </c>
      <c r="W3464">
        <v>1</v>
      </c>
      <c r="X3464" t="s">
        <v>20421</v>
      </c>
      <c r="Y3464" t="s">
        <v>20422</v>
      </c>
      <c r="Z3464" t="s">
        <v>20423</v>
      </c>
    </row>
    <row r="3465" spans="11:26" x14ac:dyDescent="0.3">
      <c r="K3465" t="s">
        <v>20424</v>
      </c>
      <c r="L3465" t="s">
        <v>20425</v>
      </c>
      <c r="M3465" t="s">
        <v>52</v>
      </c>
      <c r="O3465" t="s">
        <v>1897</v>
      </c>
      <c r="P3465">
        <v>2000000</v>
      </c>
      <c r="Q3465" t="s">
        <v>20426</v>
      </c>
      <c r="R3465" t="s">
        <v>20427</v>
      </c>
      <c r="S3465" t="s">
        <v>20428</v>
      </c>
      <c r="T3465" t="s">
        <v>20429</v>
      </c>
      <c r="U3465" t="s">
        <v>34</v>
      </c>
      <c r="V3465" t="s">
        <v>46</v>
      </c>
      <c r="W3465" t="s">
        <v>106</v>
      </c>
      <c r="X3465" t="s">
        <v>107</v>
      </c>
      <c r="Y3465" t="s">
        <v>1882</v>
      </c>
      <c r="Z3465" s="1">
        <v>40183</v>
      </c>
    </row>
    <row r="3466" spans="11:26" x14ac:dyDescent="0.3">
      <c r="K3466" t="s">
        <v>20430</v>
      </c>
      <c r="L3466" t="s">
        <v>20431</v>
      </c>
      <c r="M3466" t="s">
        <v>91</v>
      </c>
      <c r="O3466" s="1">
        <v>39822</v>
      </c>
      <c r="Q3466" t="s">
        <v>20432</v>
      </c>
      <c r="R3466" t="s">
        <v>20433</v>
      </c>
      <c r="S3466" t="s">
        <v>20434</v>
      </c>
      <c r="T3466" t="s">
        <v>20435</v>
      </c>
      <c r="U3466" t="s">
        <v>34</v>
      </c>
      <c r="V3466" t="s">
        <v>528</v>
      </c>
      <c r="W3466">
        <v>9</v>
      </c>
      <c r="X3466" t="s">
        <v>529</v>
      </c>
      <c r="Y3466" t="s">
        <v>529</v>
      </c>
      <c r="Z3466" s="1">
        <v>41275</v>
      </c>
    </row>
    <row r="3467" spans="11:26" x14ac:dyDescent="0.3">
      <c r="K3467" t="s">
        <v>20430</v>
      </c>
      <c r="L3467" t="s">
        <v>20436</v>
      </c>
      <c r="M3467" t="s">
        <v>28</v>
      </c>
      <c r="O3467" s="1">
        <v>39817</v>
      </c>
      <c r="P3467">
        <v>1000000</v>
      </c>
      <c r="Q3467" t="s">
        <v>20437</v>
      </c>
      <c r="R3467" t="s">
        <v>20438</v>
      </c>
      <c r="S3467" t="s">
        <v>20439</v>
      </c>
      <c r="T3467" t="s">
        <v>20440</v>
      </c>
      <c r="U3467" t="s">
        <v>34</v>
      </c>
      <c r="V3467" t="s">
        <v>46</v>
      </c>
      <c r="W3467" t="s">
        <v>106</v>
      </c>
      <c r="X3467" t="s">
        <v>1650</v>
      </c>
      <c r="Y3467" t="s">
        <v>5571</v>
      </c>
      <c r="Z3467" s="1">
        <v>40547</v>
      </c>
    </row>
    <row r="3468" spans="11:26" x14ac:dyDescent="0.3">
      <c r="K3468" t="s">
        <v>20441</v>
      </c>
      <c r="L3468" t="s">
        <v>20442</v>
      </c>
      <c r="M3468" t="s">
        <v>28</v>
      </c>
      <c r="O3468" s="1">
        <v>40916</v>
      </c>
      <c r="Q3468" t="s">
        <v>20443</v>
      </c>
      <c r="R3468" t="s">
        <v>20444</v>
      </c>
      <c r="S3468" t="s">
        <v>20445</v>
      </c>
      <c r="T3468" t="s">
        <v>20446</v>
      </c>
      <c r="U3468" t="s">
        <v>34</v>
      </c>
      <c r="V3468" t="s">
        <v>46</v>
      </c>
      <c r="W3468" t="s">
        <v>106</v>
      </c>
      <c r="X3468" t="s">
        <v>1650</v>
      </c>
      <c r="Y3468" t="s">
        <v>20447</v>
      </c>
    </row>
    <row r="3469" spans="11:26" x14ac:dyDescent="0.3">
      <c r="K3469" t="s">
        <v>20441</v>
      </c>
      <c r="L3469" t="s">
        <v>20448</v>
      </c>
      <c r="M3469" t="s">
        <v>28</v>
      </c>
      <c r="O3469" s="1">
        <v>41922</v>
      </c>
      <c r="P3469">
        <v>1693138</v>
      </c>
      <c r="Q3469" t="s">
        <v>20449</v>
      </c>
      <c r="R3469" t="s">
        <v>20450</v>
      </c>
      <c r="S3469" t="s">
        <v>20451</v>
      </c>
      <c r="T3469" t="s">
        <v>85</v>
      </c>
      <c r="U3469" t="s">
        <v>34</v>
      </c>
      <c r="V3469" t="s">
        <v>46</v>
      </c>
      <c r="W3469" t="s">
        <v>167</v>
      </c>
      <c r="X3469" t="s">
        <v>168</v>
      </c>
      <c r="Y3469" t="s">
        <v>169</v>
      </c>
      <c r="Z3469" s="1">
        <v>41126</v>
      </c>
    </row>
    <row r="3470" spans="11:26" x14ac:dyDescent="0.3">
      <c r="K3470" t="s">
        <v>20452</v>
      </c>
      <c r="L3470" t="s">
        <v>20453</v>
      </c>
      <c r="M3470" t="s">
        <v>9286</v>
      </c>
      <c r="O3470" t="s">
        <v>12997</v>
      </c>
      <c r="Q3470" t="s">
        <v>20454</v>
      </c>
      <c r="R3470" t="s">
        <v>20455</v>
      </c>
      <c r="S3470" t="s">
        <v>20456</v>
      </c>
      <c r="T3470" t="s">
        <v>20457</v>
      </c>
      <c r="U3470" t="s">
        <v>34</v>
      </c>
      <c r="V3470" t="s">
        <v>46</v>
      </c>
      <c r="W3470" t="s">
        <v>106</v>
      </c>
      <c r="X3470" t="s">
        <v>107</v>
      </c>
      <c r="Y3470" t="s">
        <v>116</v>
      </c>
      <c r="Z3470" s="1">
        <v>40909</v>
      </c>
    </row>
    <row r="3471" spans="11:26" x14ac:dyDescent="0.3">
      <c r="K3471" t="s">
        <v>20458</v>
      </c>
      <c r="L3471" t="s">
        <v>20459</v>
      </c>
      <c r="M3471" t="s">
        <v>28</v>
      </c>
      <c r="O3471" s="1">
        <v>39427</v>
      </c>
      <c r="P3471">
        <v>1308642</v>
      </c>
      <c r="Q3471" t="s">
        <v>20460</v>
      </c>
      <c r="R3471" t="s">
        <v>20461</v>
      </c>
      <c r="S3471" t="s">
        <v>20462</v>
      </c>
      <c r="T3471" t="s">
        <v>20463</v>
      </c>
      <c r="U3471" t="s">
        <v>34</v>
      </c>
      <c r="V3471" t="s">
        <v>46</v>
      </c>
      <c r="W3471" t="s">
        <v>717</v>
      </c>
      <c r="X3471" t="s">
        <v>882</v>
      </c>
      <c r="Y3471" t="s">
        <v>6198</v>
      </c>
      <c r="Z3471" s="1">
        <v>40544</v>
      </c>
    </row>
    <row r="3472" spans="11:26" x14ac:dyDescent="0.3">
      <c r="K3472" t="s">
        <v>20458</v>
      </c>
      <c r="L3472" t="s">
        <v>20464</v>
      </c>
      <c r="M3472" t="s">
        <v>749</v>
      </c>
      <c r="O3472" t="s">
        <v>20465</v>
      </c>
      <c r="P3472">
        <v>1500000</v>
      </c>
      <c r="Q3472" t="s">
        <v>20466</v>
      </c>
      <c r="R3472" t="s">
        <v>20467</v>
      </c>
      <c r="S3472" t="s">
        <v>20468</v>
      </c>
      <c r="T3472" t="s">
        <v>14923</v>
      </c>
      <c r="U3472" t="s">
        <v>34</v>
      </c>
      <c r="V3472" t="s">
        <v>46</v>
      </c>
      <c r="W3472" t="s">
        <v>106</v>
      </c>
      <c r="X3472" t="s">
        <v>107</v>
      </c>
      <c r="Y3472" t="s">
        <v>116</v>
      </c>
    </row>
    <row r="3473" spans="11:26" x14ac:dyDescent="0.3">
      <c r="K3473" t="s">
        <v>20469</v>
      </c>
      <c r="L3473" t="s">
        <v>20470</v>
      </c>
      <c r="M3473" t="s">
        <v>28</v>
      </c>
      <c r="O3473" s="1">
        <v>38691</v>
      </c>
      <c r="P3473">
        <v>7000000</v>
      </c>
      <c r="Q3473" t="s">
        <v>20471</v>
      </c>
      <c r="R3473" t="s">
        <v>20472</v>
      </c>
      <c r="S3473" t="s">
        <v>20473</v>
      </c>
      <c r="T3473" t="s">
        <v>20474</v>
      </c>
      <c r="U3473" t="s">
        <v>178</v>
      </c>
      <c r="V3473" t="s">
        <v>46</v>
      </c>
      <c r="W3473" t="s">
        <v>1731</v>
      </c>
      <c r="X3473" t="s">
        <v>1732</v>
      </c>
      <c r="Y3473" t="s">
        <v>2515</v>
      </c>
      <c r="Z3473" s="1">
        <v>38718</v>
      </c>
    </row>
    <row r="3474" spans="11:26" x14ac:dyDescent="0.3">
      <c r="K3474" t="s">
        <v>20475</v>
      </c>
      <c r="L3474" t="s">
        <v>20476</v>
      </c>
      <c r="M3474" t="s">
        <v>1836</v>
      </c>
      <c r="O3474" s="1">
        <v>42157</v>
      </c>
      <c r="P3474">
        <v>20000000</v>
      </c>
      <c r="Q3474" t="s">
        <v>20477</v>
      </c>
      <c r="R3474" t="s">
        <v>20478</v>
      </c>
      <c r="S3474" t="s">
        <v>20479</v>
      </c>
      <c r="T3474" t="s">
        <v>74</v>
      </c>
      <c r="U3474" t="s">
        <v>178</v>
      </c>
      <c r="V3474" t="s">
        <v>46</v>
      </c>
      <c r="W3474" t="s">
        <v>717</v>
      </c>
      <c r="X3474" t="s">
        <v>882</v>
      </c>
      <c r="Y3474" t="s">
        <v>20480</v>
      </c>
      <c r="Z3474" s="1">
        <v>36526</v>
      </c>
    </row>
    <row r="3475" spans="11:26" x14ac:dyDescent="0.3">
      <c r="K3475" t="s">
        <v>20475</v>
      </c>
      <c r="L3475" t="s">
        <v>20481</v>
      </c>
      <c r="M3475" t="s">
        <v>28</v>
      </c>
      <c r="N3475" t="s">
        <v>493</v>
      </c>
      <c r="O3475" t="s">
        <v>2862</v>
      </c>
      <c r="P3475">
        <v>40000000</v>
      </c>
      <c r="Q3475" t="s">
        <v>20482</v>
      </c>
      <c r="R3475" t="s">
        <v>20483</v>
      </c>
      <c r="S3475" t="s">
        <v>20484</v>
      </c>
      <c r="T3475" t="s">
        <v>1696</v>
      </c>
      <c r="U3475" t="s">
        <v>34</v>
      </c>
      <c r="V3475" t="s">
        <v>46</v>
      </c>
      <c r="W3475" t="s">
        <v>1337</v>
      </c>
      <c r="X3475" t="s">
        <v>1338</v>
      </c>
      <c r="Y3475" t="s">
        <v>1338</v>
      </c>
      <c r="Z3475" s="1">
        <v>41129</v>
      </c>
    </row>
    <row r="3476" spans="11:26" x14ac:dyDescent="0.3">
      <c r="K3476" t="s">
        <v>20475</v>
      </c>
      <c r="L3476" t="s">
        <v>20485</v>
      </c>
      <c r="M3476" t="s">
        <v>256</v>
      </c>
      <c r="O3476" t="s">
        <v>20286</v>
      </c>
      <c r="P3476">
        <v>989178</v>
      </c>
      <c r="Q3476" t="s">
        <v>20486</v>
      </c>
      <c r="R3476" t="s">
        <v>20487</v>
      </c>
      <c r="S3476" t="s">
        <v>20488</v>
      </c>
      <c r="T3476" t="s">
        <v>20489</v>
      </c>
      <c r="U3476" t="s">
        <v>34</v>
      </c>
      <c r="V3476" t="s">
        <v>46</v>
      </c>
      <c r="W3476" t="s">
        <v>9493</v>
      </c>
      <c r="X3476" t="s">
        <v>15731</v>
      </c>
      <c r="Y3476" t="s">
        <v>20490</v>
      </c>
      <c r="Z3476" s="1">
        <v>37257</v>
      </c>
    </row>
    <row r="3477" spans="11:26" x14ac:dyDescent="0.3">
      <c r="K3477" t="s">
        <v>20475</v>
      </c>
      <c r="L3477" t="s">
        <v>20491</v>
      </c>
      <c r="M3477" t="s">
        <v>28</v>
      </c>
      <c r="N3477" t="s">
        <v>29</v>
      </c>
      <c r="O3477" t="s">
        <v>5558</v>
      </c>
      <c r="P3477">
        <v>45000000</v>
      </c>
      <c r="Q3477" t="s">
        <v>20492</v>
      </c>
      <c r="R3477" t="s">
        <v>20493</v>
      </c>
      <c r="S3477" t="s">
        <v>20494</v>
      </c>
      <c r="T3477" t="s">
        <v>20495</v>
      </c>
      <c r="U3477" t="s">
        <v>34</v>
      </c>
      <c r="V3477" t="s">
        <v>46</v>
      </c>
      <c r="W3477" t="s">
        <v>195</v>
      </c>
      <c r="X3477" t="s">
        <v>196</v>
      </c>
      <c r="Y3477" t="s">
        <v>4509</v>
      </c>
      <c r="Z3477" s="1">
        <v>39453</v>
      </c>
    </row>
    <row r="3478" spans="11:26" x14ac:dyDescent="0.3">
      <c r="K3478" t="s">
        <v>20475</v>
      </c>
      <c r="L3478" t="s">
        <v>20496</v>
      </c>
      <c r="M3478" t="s">
        <v>256</v>
      </c>
      <c r="O3478" s="1">
        <v>41887</v>
      </c>
      <c r="P3478">
        <v>3000000</v>
      </c>
      <c r="Q3478" t="s">
        <v>20497</v>
      </c>
      <c r="R3478" t="s">
        <v>20498</v>
      </c>
      <c r="S3478" t="s">
        <v>20499</v>
      </c>
      <c r="T3478" t="s">
        <v>1249</v>
      </c>
      <c r="U3478" t="s">
        <v>34</v>
      </c>
      <c r="V3478" t="s">
        <v>96</v>
      </c>
      <c r="W3478" t="s">
        <v>8896</v>
      </c>
      <c r="X3478" t="s">
        <v>8897</v>
      </c>
      <c r="Y3478" t="s">
        <v>20500</v>
      </c>
      <c r="Z3478" s="1">
        <v>36161</v>
      </c>
    </row>
    <row r="3479" spans="11:26" x14ac:dyDescent="0.3">
      <c r="K3479" t="s">
        <v>20475</v>
      </c>
      <c r="L3479" t="s">
        <v>20501</v>
      </c>
      <c r="M3479" t="s">
        <v>28</v>
      </c>
      <c r="N3479" t="s">
        <v>40</v>
      </c>
      <c r="O3479" s="1">
        <v>40303</v>
      </c>
      <c r="P3479">
        <v>1005000</v>
      </c>
      <c r="Q3479" t="s">
        <v>20502</v>
      </c>
      <c r="R3479" t="s">
        <v>20503</v>
      </c>
      <c r="S3479" t="s">
        <v>20504</v>
      </c>
      <c r="T3479" t="s">
        <v>20505</v>
      </c>
      <c r="U3479" t="s">
        <v>34</v>
      </c>
      <c r="V3479" t="s">
        <v>46</v>
      </c>
      <c r="W3479" t="s">
        <v>1081</v>
      </c>
      <c r="X3479" t="s">
        <v>1082</v>
      </c>
      <c r="Y3479" t="s">
        <v>7506</v>
      </c>
      <c r="Z3479" s="1">
        <v>39448</v>
      </c>
    </row>
    <row r="3480" spans="11:26" x14ac:dyDescent="0.3">
      <c r="K3480" t="s">
        <v>20475</v>
      </c>
      <c r="L3480" t="s">
        <v>20506</v>
      </c>
      <c r="M3480" t="s">
        <v>28</v>
      </c>
      <c r="N3480" t="s">
        <v>40</v>
      </c>
      <c r="O3480" s="1">
        <v>40513</v>
      </c>
      <c r="P3480">
        <v>1010822</v>
      </c>
      <c r="Q3480" t="s">
        <v>20507</v>
      </c>
      <c r="R3480" t="s">
        <v>20508</v>
      </c>
      <c r="S3480" t="s">
        <v>20509</v>
      </c>
      <c r="T3480" t="s">
        <v>2350</v>
      </c>
      <c r="U3480" t="s">
        <v>178</v>
      </c>
    </row>
    <row r="3481" spans="11:26" x14ac:dyDescent="0.3">
      <c r="K3481" t="s">
        <v>20510</v>
      </c>
      <c r="L3481" t="s">
        <v>20511</v>
      </c>
      <c r="M3481" t="s">
        <v>324</v>
      </c>
      <c r="O3481" s="1">
        <v>40914</v>
      </c>
      <c r="P3481">
        <v>1856869</v>
      </c>
      <c r="Q3481" t="s">
        <v>20512</v>
      </c>
      <c r="R3481" t="s">
        <v>20513</v>
      </c>
      <c r="S3481" t="s">
        <v>20514</v>
      </c>
      <c r="T3481" t="s">
        <v>20515</v>
      </c>
      <c r="U3481" t="s">
        <v>34</v>
      </c>
      <c r="V3481" t="s">
        <v>6956</v>
      </c>
      <c r="W3481">
        <v>40</v>
      </c>
      <c r="X3481" t="s">
        <v>6957</v>
      </c>
      <c r="Y3481" t="s">
        <v>6957</v>
      </c>
      <c r="Z3481" t="s">
        <v>20516</v>
      </c>
    </row>
    <row r="3482" spans="11:26" x14ac:dyDescent="0.3">
      <c r="K3482" t="s">
        <v>20517</v>
      </c>
      <c r="L3482" t="s">
        <v>20518</v>
      </c>
      <c r="M3482" t="s">
        <v>28</v>
      </c>
      <c r="N3482" t="s">
        <v>40</v>
      </c>
      <c r="O3482" t="s">
        <v>1190</v>
      </c>
      <c r="P3482">
        <v>10100000</v>
      </c>
      <c r="Q3482" t="s">
        <v>20519</v>
      </c>
      <c r="R3482" t="s">
        <v>20520</v>
      </c>
      <c r="S3482" t="s">
        <v>20521</v>
      </c>
      <c r="T3482" t="s">
        <v>20522</v>
      </c>
      <c r="U3482" t="s">
        <v>34</v>
      </c>
      <c r="V3482" t="s">
        <v>46</v>
      </c>
      <c r="W3482" t="s">
        <v>471</v>
      </c>
      <c r="X3482" t="s">
        <v>1482</v>
      </c>
      <c r="Y3482" t="s">
        <v>1482</v>
      </c>
    </row>
    <row r="3483" spans="11:26" x14ac:dyDescent="0.3">
      <c r="K3483" t="s">
        <v>20523</v>
      </c>
      <c r="L3483" t="s">
        <v>20524</v>
      </c>
      <c r="M3483" t="s">
        <v>324</v>
      </c>
      <c r="O3483" s="1">
        <v>38723</v>
      </c>
      <c r="P3483">
        <v>100000</v>
      </c>
      <c r="Q3483" t="s">
        <v>20525</v>
      </c>
      <c r="R3483" t="s">
        <v>20526</v>
      </c>
      <c r="S3483" t="s">
        <v>20527</v>
      </c>
      <c r="T3483" t="s">
        <v>115</v>
      </c>
      <c r="U3483" t="s">
        <v>34</v>
      </c>
      <c r="V3483" t="s">
        <v>65</v>
      </c>
      <c r="W3483">
        <v>22</v>
      </c>
      <c r="X3483" t="s">
        <v>66</v>
      </c>
      <c r="Y3483" t="s">
        <v>66</v>
      </c>
    </row>
    <row r="3484" spans="11:26" x14ac:dyDescent="0.3">
      <c r="K3484" t="s">
        <v>20528</v>
      </c>
      <c r="L3484" t="s">
        <v>20529</v>
      </c>
      <c r="M3484" t="s">
        <v>9286</v>
      </c>
      <c r="O3484" t="s">
        <v>1509</v>
      </c>
      <c r="Q3484" t="s">
        <v>20530</v>
      </c>
      <c r="R3484" t="s">
        <v>20531</v>
      </c>
      <c r="S3484" t="s">
        <v>20532</v>
      </c>
      <c r="T3484" t="s">
        <v>1249</v>
      </c>
      <c r="U3484" t="s">
        <v>34</v>
      </c>
      <c r="V3484" t="s">
        <v>46</v>
      </c>
      <c r="W3484" t="s">
        <v>106</v>
      </c>
      <c r="X3484" t="s">
        <v>10553</v>
      </c>
      <c r="Y3484" t="s">
        <v>20533</v>
      </c>
      <c r="Z3484" s="1">
        <v>37622</v>
      </c>
    </row>
    <row r="3485" spans="11:26" x14ac:dyDescent="0.3">
      <c r="K3485" t="s">
        <v>20534</v>
      </c>
      <c r="L3485" t="s">
        <v>20535</v>
      </c>
      <c r="M3485" t="s">
        <v>52</v>
      </c>
      <c r="O3485" s="1">
        <v>40582</v>
      </c>
      <c r="Q3485" t="s">
        <v>20536</v>
      </c>
      <c r="R3485" t="s">
        <v>20537</v>
      </c>
      <c r="S3485" t="s">
        <v>20538</v>
      </c>
      <c r="T3485" t="s">
        <v>74</v>
      </c>
      <c r="U3485" t="s">
        <v>34</v>
      </c>
      <c r="V3485" t="s">
        <v>46</v>
      </c>
      <c r="W3485" t="s">
        <v>2307</v>
      </c>
      <c r="X3485" t="s">
        <v>2308</v>
      </c>
      <c r="Y3485" t="s">
        <v>2308</v>
      </c>
      <c r="Z3485" s="1">
        <v>40179</v>
      </c>
    </row>
    <row r="3486" spans="11:26" x14ac:dyDescent="0.3">
      <c r="K3486" t="s">
        <v>20534</v>
      </c>
      <c r="L3486" t="s">
        <v>20539</v>
      </c>
      <c r="M3486" t="s">
        <v>52</v>
      </c>
      <c r="O3486" t="s">
        <v>20540</v>
      </c>
      <c r="P3486">
        <v>2000000</v>
      </c>
      <c r="Q3486" t="s">
        <v>20541</v>
      </c>
      <c r="R3486" t="s">
        <v>20542</v>
      </c>
      <c r="S3486" t="s">
        <v>20543</v>
      </c>
      <c r="T3486" t="s">
        <v>453</v>
      </c>
      <c r="U3486" t="s">
        <v>345</v>
      </c>
      <c r="V3486" t="s">
        <v>46</v>
      </c>
      <c r="W3486" t="s">
        <v>75</v>
      </c>
      <c r="X3486" t="s">
        <v>464</v>
      </c>
      <c r="Y3486" t="s">
        <v>464</v>
      </c>
      <c r="Z3486" t="s">
        <v>20544</v>
      </c>
    </row>
    <row r="3487" spans="11:26" x14ac:dyDescent="0.3">
      <c r="K3487" t="s">
        <v>20545</v>
      </c>
      <c r="L3487" t="s">
        <v>20546</v>
      </c>
      <c r="M3487" t="s">
        <v>28</v>
      </c>
      <c r="O3487" t="s">
        <v>10770</v>
      </c>
      <c r="P3487">
        <v>2000000</v>
      </c>
      <c r="Q3487" t="s">
        <v>20547</v>
      </c>
      <c r="R3487" t="s">
        <v>20548</v>
      </c>
      <c r="S3487" t="s">
        <v>20549</v>
      </c>
      <c r="T3487" t="s">
        <v>205</v>
      </c>
      <c r="U3487" t="s">
        <v>34</v>
      </c>
      <c r="V3487" t="s">
        <v>65</v>
      </c>
      <c r="W3487">
        <v>30</v>
      </c>
      <c r="X3487" t="s">
        <v>629</v>
      </c>
      <c r="Y3487" t="s">
        <v>629</v>
      </c>
    </row>
    <row r="3488" spans="11:26" x14ac:dyDescent="0.3">
      <c r="K3488" t="s">
        <v>20550</v>
      </c>
      <c r="L3488" t="s">
        <v>20551</v>
      </c>
      <c r="M3488" t="s">
        <v>28</v>
      </c>
      <c r="O3488" s="1">
        <v>40545</v>
      </c>
      <c r="P3488">
        <v>272500</v>
      </c>
      <c r="Q3488" t="s">
        <v>20552</v>
      </c>
      <c r="R3488" t="s">
        <v>20553</v>
      </c>
      <c r="S3488" t="s">
        <v>20554</v>
      </c>
      <c r="T3488" t="s">
        <v>205</v>
      </c>
      <c r="U3488" t="s">
        <v>34</v>
      </c>
      <c r="V3488" t="s">
        <v>669</v>
      </c>
      <c r="Z3488" t="s">
        <v>20555</v>
      </c>
    </row>
    <row r="3489" spans="11:26" x14ac:dyDescent="0.3">
      <c r="K3489" t="s">
        <v>20556</v>
      </c>
      <c r="L3489" t="s">
        <v>20557</v>
      </c>
      <c r="M3489" t="s">
        <v>28</v>
      </c>
      <c r="N3489" t="s">
        <v>29</v>
      </c>
      <c r="O3489" t="s">
        <v>20558</v>
      </c>
      <c r="P3489">
        <v>4000000</v>
      </c>
      <c r="Q3489" t="s">
        <v>20559</v>
      </c>
      <c r="R3489" t="s">
        <v>20560</v>
      </c>
      <c r="S3489" t="s">
        <v>20561</v>
      </c>
      <c r="T3489" t="s">
        <v>2126</v>
      </c>
      <c r="U3489" t="s">
        <v>345</v>
      </c>
      <c r="V3489" t="s">
        <v>46</v>
      </c>
      <c r="W3489" t="s">
        <v>142</v>
      </c>
      <c r="X3489" t="s">
        <v>143</v>
      </c>
      <c r="Y3489" t="s">
        <v>143</v>
      </c>
      <c r="Z3489" s="1">
        <v>37987</v>
      </c>
    </row>
    <row r="3490" spans="11:26" x14ac:dyDescent="0.3">
      <c r="K3490" t="s">
        <v>20556</v>
      </c>
      <c r="L3490" t="s">
        <v>20562</v>
      </c>
      <c r="M3490" t="s">
        <v>256</v>
      </c>
      <c r="O3490" t="s">
        <v>363</v>
      </c>
      <c r="P3490">
        <v>1000000</v>
      </c>
      <c r="Q3490" t="s">
        <v>20563</v>
      </c>
      <c r="R3490" t="s">
        <v>20564</v>
      </c>
      <c r="S3490" t="s">
        <v>20565</v>
      </c>
      <c r="T3490" t="s">
        <v>20566</v>
      </c>
      <c r="U3490" t="s">
        <v>178</v>
      </c>
      <c r="V3490" t="s">
        <v>46</v>
      </c>
      <c r="W3490" t="s">
        <v>167</v>
      </c>
      <c r="X3490" t="s">
        <v>168</v>
      </c>
      <c r="Y3490" t="s">
        <v>169</v>
      </c>
      <c r="Z3490" t="s">
        <v>20567</v>
      </c>
    </row>
    <row r="3491" spans="11:26" x14ac:dyDescent="0.3">
      <c r="K3491" t="s">
        <v>20556</v>
      </c>
      <c r="L3491" t="s">
        <v>20568</v>
      </c>
      <c r="M3491" t="s">
        <v>28</v>
      </c>
      <c r="O3491" s="1">
        <v>42311</v>
      </c>
      <c r="P3491">
        <v>4300000</v>
      </c>
      <c r="Q3491" t="s">
        <v>20569</v>
      </c>
      <c r="R3491" t="s">
        <v>20570</v>
      </c>
      <c r="S3491" t="s">
        <v>20571</v>
      </c>
      <c r="T3491" t="s">
        <v>707</v>
      </c>
      <c r="U3491" t="s">
        <v>34</v>
      </c>
      <c r="V3491" t="s">
        <v>65</v>
      </c>
      <c r="W3491">
        <v>23</v>
      </c>
      <c r="X3491" t="s">
        <v>297</v>
      </c>
      <c r="Y3491" t="s">
        <v>297</v>
      </c>
    </row>
    <row r="3492" spans="11:26" x14ac:dyDescent="0.3">
      <c r="K3492" t="s">
        <v>20556</v>
      </c>
      <c r="L3492" t="s">
        <v>20572</v>
      </c>
      <c r="M3492" t="s">
        <v>28</v>
      </c>
      <c r="N3492" t="s">
        <v>493</v>
      </c>
      <c r="O3492" s="1">
        <v>41218</v>
      </c>
      <c r="P3492">
        <v>4227468</v>
      </c>
      <c r="Q3492" t="s">
        <v>20573</v>
      </c>
      <c r="R3492" t="s">
        <v>20574</v>
      </c>
      <c r="S3492" t="s">
        <v>20575</v>
      </c>
      <c r="T3492" t="s">
        <v>74</v>
      </c>
      <c r="U3492" t="s">
        <v>34</v>
      </c>
      <c r="V3492" t="s">
        <v>206</v>
      </c>
      <c r="W3492" t="s">
        <v>16685</v>
      </c>
      <c r="X3492" t="s">
        <v>208</v>
      </c>
      <c r="Y3492" t="s">
        <v>9017</v>
      </c>
      <c r="Z3492" s="1">
        <v>38353</v>
      </c>
    </row>
    <row r="3493" spans="11:26" x14ac:dyDescent="0.3">
      <c r="K3493" t="s">
        <v>20556</v>
      </c>
      <c r="L3493" t="s">
        <v>20576</v>
      </c>
      <c r="M3493" t="s">
        <v>256</v>
      </c>
      <c r="O3493" t="s">
        <v>20577</v>
      </c>
      <c r="P3493">
        <v>500000</v>
      </c>
      <c r="Q3493" t="s">
        <v>20578</v>
      </c>
      <c r="R3493" t="s">
        <v>20579</v>
      </c>
      <c r="S3493" t="s">
        <v>20580</v>
      </c>
      <c r="T3493" t="s">
        <v>20581</v>
      </c>
      <c r="U3493" t="s">
        <v>34</v>
      </c>
      <c r="V3493" t="s">
        <v>46</v>
      </c>
      <c r="W3493" t="s">
        <v>106</v>
      </c>
      <c r="X3493" t="s">
        <v>107</v>
      </c>
      <c r="Y3493" t="s">
        <v>1217</v>
      </c>
      <c r="Z3493" s="1">
        <v>36526</v>
      </c>
    </row>
    <row r="3494" spans="11:26" x14ac:dyDescent="0.3">
      <c r="K3494" t="s">
        <v>20556</v>
      </c>
      <c r="L3494" t="s">
        <v>20582</v>
      </c>
      <c r="M3494" t="s">
        <v>28</v>
      </c>
      <c r="N3494" t="s">
        <v>29</v>
      </c>
      <c r="O3494" s="1">
        <v>40037</v>
      </c>
      <c r="P3494">
        <v>2000000</v>
      </c>
      <c r="Q3494" t="s">
        <v>20583</v>
      </c>
      <c r="R3494" t="s">
        <v>20584</v>
      </c>
      <c r="S3494" t="s">
        <v>20585</v>
      </c>
      <c r="T3494" t="s">
        <v>20586</v>
      </c>
      <c r="U3494" t="s">
        <v>178</v>
      </c>
      <c r="V3494" t="s">
        <v>1174</v>
      </c>
      <c r="W3494">
        <v>5</v>
      </c>
      <c r="X3494" t="s">
        <v>1175</v>
      </c>
      <c r="Y3494" t="s">
        <v>18038</v>
      </c>
      <c r="Z3494" s="1">
        <v>40920</v>
      </c>
    </row>
    <row r="3495" spans="11:26" x14ac:dyDescent="0.3">
      <c r="K3495" t="s">
        <v>20556</v>
      </c>
      <c r="L3495" t="s">
        <v>20587</v>
      </c>
      <c r="M3495" t="s">
        <v>256</v>
      </c>
      <c r="O3495" t="s">
        <v>8248</v>
      </c>
      <c r="P3495">
        <v>2500000</v>
      </c>
      <c r="Q3495" t="s">
        <v>20588</v>
      </c>
      <c r="R3495" t="s">
        <v>20589</v>
      </c>
      <c r="S3495" t="s">
        <v>20590</v>
      </c>
      <c r="T3495" t="s">
        <v>20591</v>
      </c>
      <c r="U3495" t="s">
        <v>34</v>
      </c>
      <c r="V3495" t="s">
        <v>46</v>
      </c>
      <c r="W3495" t="s">
        <v>228</v>
      </c>
      <c r="X3495" t="s">
        <v>229</v>
      </c>
      <c r="Y3495" t="s">
        <v>20592</v>
      </c>
    </row>
    <row r="3496" spans="11:26" x14ac:dyDescent="0.3">
      <c r="K3496" t="s">
        <v>20593</v>
      </c>
      <c r="L3496" t="s">
        <v>20594</v>
      </c>
      <c r="M3496" t="s">
        <v>52</v>
      </c>
      <c r="O3496" t="s">
        <v>8671</v>
      </c>
      <c r="P3496">
        <v>273107</v>
      </c>
      <c r="Q3496" t="s">
        <v>20595</v>
      </c>
      <c r="R3496" t="s">
        <v>20596</v>
      </c>
      <c r="T3496" t="s">
        <v>95</v>
      </c>
      <c r="U3496" t="s">
        <v>178</v>
      </c>
      <c r="V3496" t="s">
        <v>46</v>
      </c>
      <c r="W3496" t="s">
        <v>106</v>
      </c>
      <c r="X3496" t="s">
        <v>107</v>
      </c>
      <c r="Y3496" t="s">
        <v>2134</v>
      </c>
    </row>
    <row r="3497" spans="11:26" x14ac:dyDescent="0.3">
      <c r="K3497" t="s">
        <v>20597</v>
      </c>
      <c r="L3497" t="s">
        <v>20598</v>
      </c>
      <c r="M3497" t="s">
        <v>324</v>
      </c>
      <c r="O3497" s="1">
        <v>40182</v>
      </c>
      <c r="P3497">
        <v>75000</v>
      </c>
      <c r="Q3497" t="s">
        <v>20599</v>
      </c>
      <c r="R3497" t="s">
        <v>20600</v>
      </c>
      <c r="S3497" t="s">
        <v>20601</v>
      </c>
      <c r="T3497" t="s">
        <v>20602</v>
      </c>
      <c r="U3497" t="s">
        <v>34</v>
      </c>
      <c r="V3497" t="s">
        <v>46</v>
      </c>
      <c r="W3497" t="s">
        <v>167</v>
      </c>
      <c r="X3497" t="s">
        <v>168</v>
      </c>
      <c r="Y3497" t="s">
        <v>169</v>
      </c>
      <c r="Z3497" s="1">
        <v>41275</v>
      </c>
    </row>
    <row r="3498" spans="11:26" x14ac:dyDescent="0.3">
      <c r="K3498" t="s">
        <v>20603</v>
      </c>
      <c r="L3498" t="s">
        <v>20604</v>
      </c>
      <c r="M3498" t="s">
        <v>256</v>
      </c>
      <c r="O3498" t="s">
        <v>6157</v>
      </c>
      <c r="Q3498" t="s">
        <v>20605</v>
      </c>
      <c r="R3498" t="s">
        <v>20606</v>
      </c>
      <c r="T3498" t="s">
        <v>20607</v>
      </c>
      <c r="U3498" t="s">
        <v>34</v>
      </c>
    </row>
    <row r="3499" spans="11:26" x14ac:dyDescent="0.3">
      <c r="K3499" t="s">
        <v>20603</v>
      </c>
      <c r="L3499" t="s">
        <v>20608</v>
      </c>
      <c r="M3499" t="s">
        <v>749</v>
      </c>
      <c r="O3499" t="s">
        <v>20609</v>
      </c>
      <c r="P3499">
        <v>250000</v>
      </c>
      <c r="Q3499" t="s">
        <v>20610</v>
      </c>
      <c r="R3499" t="s">
        <v>20611</v>
      </c>
      <c r="S3499" t="s">
        <v>20612</v>
      </c>
      <c r="T3499" t="s">
        <v>20613</v>
      </c>
      <c r="U3499" t="s">
        <v>34</v>
      </c>
      <c r="V3499" t="s">
        <v>1816</v>
      </c>
      <c r="W3499">
        <v>13</v>
      </c>
      <c r="X3499" t="s">
        <v>20614</v>
      </c>
      <c r="Y3499" t="s">
        <v>20614</v>
      </c>
      <c r="Z3499" s="1">
        <v>40554</v>
      </c>
    </row>
    <row r="3500" spans="11:26" x14ac:dyDescent="0.3">
      <c r="K3500" t="s">
        <v>20603</v>
      </c>
      <c r="L3500" t="s">
        <v>20615</v>
      </c>
      <c r="M3500" t="s">
        <v>52</v>
      </c>
      <c r="O3500" s="1">
        <v>41587</v>
      </c>
      <c r="P3500">
        <v>550000</v>
      </c>
      <c r="Q3500" t="s">
        <v>20616</v>
      </c>
      <c r="R3500" t="s">
        <v>20617</v>
      </c>
      <c r="S3500" t="s">
        <v>20618</v>
      </c>
      <c r="T3500" t="s">
        <v>115</v>
      </c>
      <c r="U3500" t="s">
        <v>34</v>
      </c>
      <c r="V3500" t="s">
        <v>46</v>
      </c>
      <c r="W3500" t="s">
        <v>1337</v>
      </c>
      <c r="X3500" t="s">
        <v>1338</v>
      </c>
      <c r="Y3500" t="s">
        <v>1338</v>
      </c>
      <c r="Z3500" s="1">
        <v>38353</v>
      </c>
    </row>
    <row r="3501" spans="11:26" x14ac:dyDescent="0.3">
      <c r="K3501" t="s">
        <v>20619</v>
      </c>
      <c r="L3501" t="s">
        <v>20620</v>
      </c>
      <c r="M3501" t="s">
        <v>749</v>
      </c>
      <c r="O3501" t="s">
        <v>9623</v>
      </c>
      <c r="P3501">
        <v>25000</v>
      </c>
      <c r="Q3501" t="s">
        <v>20621</v>
      </c>
      <c r="R3501" t="s">
        <v>20622</v>
      </c>
      <c r="S3501" t="s">
        <v>20623</v>
      </c>
      <c r="T3501" t="s">
        <v>95</v>
      </c>
      <c r="U3501" t="s">
        <v>1158</v>
      </c>
      <c r="V3501" t="s">
        <v>46</v>
      </c>
      <c r="W3501" t="s">
        <v>158</v>
      </c>
      <c r="X3501" t="s">
        <v>159</v>
      </c>
      <c r="Y3501" t="s">
        <v>20624</v>
      </c>
      <c r="Z3501" s="1">
        <v>35431</v>
      </c>
    </row>
    <row r="3502" spans="11:26" x14ac:dyDescent="0.3">
      <c r="K3502" t="s">
        <v>20625</v>
      </c>
      <c r="L3502" t="s">
        <v>20626</v>
      </c>
      <c r="M3502" t="s">
        <v>28</v>
      </c>
      <c r="O3502" s="1">
        <v>40918</v>
      </c>
      <c r="P3502">
        <v>500000</v>
      </c>
      <c r="Q3502" t="s">
        <v>20627</v>
      </c>
      <c r="R3502" t="s">
        <v>20628</v>
      </c>
      <c r="S3502" t="s">
        <v>20629</v>
      </c>
      <c r="T3502" t="s">
        <v>20630</v>
      </c>
      <c r="U3502" t="s">
        <v>34</v>
      </c>
      <c r="V3502" t="s">
        <v>46</v>
      </c>
      <c r="W3502" t="s">
        <v>260</v>
      </c>
      <c r="X3502" t="s">
        <v>402</v>
      </c>
      <c r="Y3502" t="s">
        <v>5669</v>
      </c>
    </row>
    <row r="3503" spans="11:26" x14ac:dyDescent="0.3">
      <c r="K3503" t="s">
        <v>20625</v>
      </c>
      <c r="L3503" t="s">
        <v>20631</v>
      </c>
      <c r="M3503" t="s">
        <v>28</v>
      </c>
      <c r="N3503" t="s">
        <v>29</v>
      </c>
      <c r="O3503" s="1">
        <v>39454</v>
      </c>
      <c r="P3503">
        <v>10000000</v>
      </c>
      <c r="Q3503" t="s">
        <v>20632</v>
      </c>
      <c r="R3503" t="s">
        <v>20633</v>
      </c>
      <c r="S3503" t="s">
        <v>20634</v>
      </c>
      <c r="T3503" t="s">
        <v>2364</v>
      </c>
      <c r="U3503" t="s">
        <v>34</v>
      </c>
      <c r="V3503" t="s">
        <v>46</v>
      </c>
      <c r="W3503" t="s">
        <v>106</v>
      </c>
      <c r="X3503" t="s">
        <v>107</v>
      </c>
      <c r="Y3503" t="s">
        <v>2425</v>
      </c>
    </row>
    <row r="3504" spans="11:26" x14ac:dyDescent="0.3">
      <c r="K3504" t="s">
        <v>20625</v>
      </c>
      <c r="L3504" t="s">
        <v>20635</v>
      </c>
      <c r="M3504" t="s">
        <v>28</v>
      </c>
      <c r="N3504" t="s">
        <v>40</v>
      </c>
      <c r="O3504" t="s">
        <v>20636</v>
      </c>
      <c r="P3504">
        <v>3000000</v>
      </c>
      <c r="Q3504" t="s">
        <v>20637</v>
      </c>
      <c r="R3504" t="s">
        <v>20638</v>
      </c>
      <c r="S3504" t="s">
        <v>20639</v>
      </c>
      <c r="T3504" t="s">
        <v>20640</v>
      </c>
      <c r="U3504" t="s">
        <v>178</v>
      </c>
      <c r="V3504" t="s">
        <v>46</v>
      </c>
      <c r="W3504" t="s">
        <v>106</v>
      </c>
      <c r="X3504" t="s">
        <v>107</v>
      </c>
      <c r="Y3504" t="s">
        <v>1016</v>
      </c>
    </row>
    <row r="3505" spans="11:26" x14ac:dyDescent="0.3">
      <c r="K3505" t="s">
        <v>20625</v>
      </c>
      <c r="L3505" t="s">
        <v>20641</v>
      </c>
      <c r="M3505" t="s">
        <v>28</v>
      </c>
      <c r="N3505" t="s">
        <v>29</v>
      </c>
      <c r="O3505" s="1">
        <v>38879</v>
      </c>
      <c r="P3505">
        <v>6500000</v>
      </c>
      <c r="Q3505" t="s">
        <v>20642</v>
      </c>
      <c r="R3505" t="s">
        <v>20643</v>
      </c>
      <c r="S3505" t="s">
        <v>20644</v>
      </c>
      <c r="T3505" t="s">
        <v>20645</v>
      </c>
      <c r="U3505" t="s">
        <v>34</v>
      </c>
      <c r="V3505" t="s">
        <v>46</v>
      </c>
      <c r="W3505" t="s">
        <v>1731</v>
      </c>
      <c r="X3505" t="s">
        <v>1732</v>
      </c>
      <c r="Y3505" t="s">
        <v>33</v>
      </c>
    </row>
    <row r="3506" spans="11:26" x14ac:dyDescent="0.3">
      <c r="K3506" t="s">
        <v>20625</v>
      </c>
      <c r="L3506" t="s">
        <v>20646</v>
      </c>
      <c r="M3506" t="s">
        <v>28</v>
      </c>
      <c r="O3506" t="s">
        <v>10042</v>
      </c>
      <c r="P3506">
        <v>5000000</v>
      </c>
      <c r="Q3506" t="s">
        <v>20647</v>
      </c>
      <c r="R3506" t="s">
        <v>20648</v>
      </c>
      <c r="S3506" t="s">
        <v>20649</v>
      </c>
      <c r="T3506" t="s">
        <v>20650</v>
      </c>
      <c r="U3506" t="s">
        <v>34</v>
      </c>
      <c r="V3506" t="s">
        <v>3680</v>
      </c>
      <c r="W3506">
        <v>13</v>
      </c>
      <c r="X3506" t="s">
        <v>3681</v>
      </c>
      <c r="Y3506" t="s">
        <v>3681</v>
      </c>
      <c r="Z3506" s="1">
        <v>36892</v>
      </c>
    </row>
    <row r="3507" spans="11:26" x14ac:dyDescent="0.3">
      <c r="K3507" t="s">
        <v>20625</v>
      </c>
      <c r="L3507" t="s">
        <v>20651</v>
      </c>
      <c r="M3507" t="s">
        <v>233</v>
      </c>
      <c r="O3507" s="1">
        <v>40916</v>
      </c>
      <c r="P3507">
        <v>5455361</v>
      </c>
      <c r="Q3507" t="s">
        <v>20652</v>
      </c>
      <c r="R3507" t="s">
        <v>20653</v>
      </c>
      <c r="S3507" t="s">
        <v>20654</v>
      </c>
      <c r="T3507" t="s">
        <v>20655</v>
      </c>
      <c r="U3507" t="s">
        <v>34</v>
      </c>
      <c r="Z3507" s="1">
        <v>41277</v>
      </c>
    </row>
    <row r="3508" spans="11:26" x14ac:dyDescent="0.3">
      <c r="K3508" t="s">
        <v>20656</v>
      </c>
      <c r="L3508" t="s">
        <v>20657</v>
      </c>
      <c r="M3508" t="s">
        <v>28</v>
      </c>
      <c r="N3508" t="s">
        <v>40</v>
      </c>
      <c r="O3508" s="1">
        <v>41640</v>
      </c>
      <c r="P3508">
        <v>8000000</v>
      </c>
      <c r="Q3508" t="s">
        <v>20658</v>
      </c>
      <c r="R3508" t="s">
        <v>20659</v>
      </c>
      <c r="S3508" t="s">
        <v>20660</v>
      </c>
      <c r="T3508" t="s">
        <v>20661</v>
      </c>
      <c r="U3508" t="s">
        <v>34</v>
      </c>
      <c r="V3508" t="s">
        <v>35</v>
      </c>
      <c r="W3508">
        <v>2</v>
      </c>
      <c r="X3508" t="s">
        <v>6037</v>
      </c>
      <c r="Y3508" t="s">
        <v>6037</v>
      </c>
      <c r="Z3508" s="1">
        <v>38353</v>
      </c>
    </row>
    <row r="3509" spans="11:26" x14ac:dyDescent="0.3">
      <c r="K3509" t="s">
        <v>20662</v>
      </c>
      <c r="L3509" t="s">
        <v>20663</v>
      </c>
      <c r="M3509" t="s">
        <v>28</v>
      </c>
      <c r="N3509" t="s">
        <v>29</v>
      </c>
      <c r="O3509" t="s">
        <v>20664</v>
      </c>
      <c r="P3509">
        <v>5000000</v>
      </c>
      <c r="Q3509" t="s">
        <v>20665</v>
      </c>
      <c r="R3509" t="s">
        <v>20666</v>
      </c>
      <c r="T3509" t="s">
        <v>95</v>
      </c>
      <c r="U3509" t="s">
        <v>34</v>
      </c>
      <c r="V3509" t="s">
        <v>46</v>
      </c>
      <c r="W3509" t="s">
        <v>106</v>
      </c>
      <c r="X3509" t="s">
        <v>107</v>
      </c>
      <c r="Y3509" t="s">
        <v>1217</v>
      </c>
      <c r="Z3509" s="1">
        <v>39814</v>
      </c>
    </row>
    <row r="3510" spans="11:26" x14ac:dyDescent="0.3">
      <c r="K3510" t="s">
        <v>20667</v>
      </c>
      <c r="L3510" t="s">
        <v>20668</v>
      </c>
      <c r="M3510" t="s">
        <v>28</v>
      </c>
      <c r="O3510" t="s">
        <v>20669</v>
      </c>
      <c r="P3510">
        <v>5591769</v>
      </c>
      <c r="Q3510" t="s">
        <v>20670</v>
      </c>
      <c r="R3510" t="s">
        <v>20671</v>
      </c>
      <c r="T3510" t="s">
        <v>6667</v>
      </c>
      <c r="U3510" t="s">
        <v>34</v>
      </c>
      <c r="V3510" t="s">
        <v>46</v>
      </c>
      <c r="W3510" t="s">
        <v>1731</v>
      </c>
      <c r="X3510" t="s">
        <v>1768</v>
      </c>
      <c r="Y3510" t="s">
        <v>1768</v>
      </c>
    </row>
    <row r="3511" spans="11:26" x14ac:dyDescent="0.3">
      <c r="K3511" t="s">
        <v>20672</v>
      </c>
      <c r="L3511" t="s">
        <v>20673</v>
      </c>
      <c r="M3511" t="s">
        <v>28</v>
      </c>
      <c r="N3511" t="s">
        <v>1189</v>
      </c>
      <c r="O3511" t="s">
        <v>20674</v>
      </c>
      <c r="Q3511" t="s">
        <v>20675</v>
      </c>
      <c r="R3511" t="s">
        <v>20676</v>
      </c>
      <c r="S3511" t="s">
        <v>20677</v>
      </c>
      <c r="T3511" t="s">
        <v>74</v>
      </c>
      <c r="U3511" t="s">
        <v>34</v>
      </c>
      <c r="V3511" t="s">
        <v>46</v>
      </c>
      <c r="W3511" t="s">
        <v>106</v>
      </c>
      <c r="X3511" t="s">
        <v>1650</v>
      </c>
      <c r="Y3511" t="s">
        <v>20678</v>
      </c>
      <c r="Z3511" s="1">
        <v>37622</v>
      </c>
    </row>
    <row r="3512" spans="11:26" x14ac:dyDescent="0.3">
      <c r="K3512" t="s">
        <v>20672</v>
      </c>
      <c r="L3512" t="s">
        <v>20679</v>
      </c>
      <c r="M3512" t="s">
        <v>28</v>
      </c>
      <c r="N3512" t="s">
        <v>493</v>
      </c>
      <c r="O3512" t="s">
        <v>20680</v>
      </c>
      <c r="P3512">
        <v>83000000</v>
      </c>
      <c r="Q3512" t="s">
        <v>20681</v>
      </c>
      <c r="R3512" t="s">
        <v>20682</v>
      </c>
      <c r="S3512" t="s">
        <v>20683</v>
      </c>
      <c r="T3512" t="s">
        <v>2196</v>
      </c>
      <c r="U3512" t="s">
        <v>34</v>
      </c>
      <c r="V3512" t="s">
        <v>46</v>
      </c>
      <c r="W3512" t="s">
        <v>106</v>
      </c>
      <c r="X3512" t="s">
        <v>107</v>
      </c>
      <c r="Y3512" t="s">
        <v>116</v>
      </c>
      <c r="Z3512" s="1">
        <v>38718</v>
      </c>
    </row>
    <row r="3513" spans="11:26" x14ac:dyDescent="0.3">
      <c r="K3513" t="s">
        <v>20672</v>
      </c>
      <c r="L3513" t="s">
        <v>20684</v>
      </c>
      <c r="M3513" t="s">
        <v>28</v>
      </c>
      <c r="N3513" t="s">
        <v>1415</v>
      </c>
      <c r="O3513" s="1">
        <v>38598</v>
      </c>
      <c r="P3513">
        <v>15000000</v>
      </c>
      <c r="Q3513" t="s">
        <v>20685</v>
      </c>
      <c r="R3513" t="s">
        <v>20686</v>
      </c>
      <c r="S3513" t="s">
        <v>20687</v>
      </c>
      <c r="T3513" t="s">
        <v>20688</v>
      </c>
      <c r="U3513" t="s">
        <v>345</v>
      </c>
      <c r="V3513" t="s">
        <v>768</v>
      </c>
      <c r="W3513">
        <v>48</v>
      </c>
      <c r="X3513" t="s">
        <v>769</v>
      </c>
      <c r="Y3513" t="s">
        <v>769</v>
      </c>
    </row>
    <row r="3514" spans="11:26" x14ac:dyDescent="0.3">
      <c r="K3514" t="s">
        <v>20672</v>
      </c>
      <c r="L3514" t="s">
        <v>20689</v>
      </c>
      <c r="M3514" t="s">
        <v>28</v>
      </c>
      <c r="N3514" t="s">
        <v>29</v>
      </c>
      <c r="O3514" s="1">
        <v>36840</v>
      </c>
      <c r="P3514">
        <v>70000000</v>
      </c>
      <c r="Q3514" t="s">
        <v>20690</v>
      </c>
      <c r="R3514" t="s">
        <v>20691</v>
      </c>
      <c r="S3514" t="s">
        <v>20692</v>
      </c>
      <c r="T3514" t="s">
        <v>20693</v>
      </c>
      <c r="U3514" t="s">
        <v>34</v>
      </c>
      <c r="V3514" t="s">
        <v>35</v>
      </c>
      <c r="W3514">
        <v>19</v>
      </c>
      <c r="X3514" t="s">
        <v>792</v>
      </c>
      <c r="Y3514" t="s">
        <v>792</v>
      </c>
      <c r="Z3514" s="1">
        <v>39793</v>
      </c>
    </row>
    <row r="3515" spans="11:26" x14ac:dyDescent="0.3">
      <c r="K3515" t="s">
        <v>20694</v>
      </c>
      <c r="L3515" t="s">
        <v>20695</v>
      </c>
      <c r="M3515" t="s">
        <v>28</v>
      </c>
      <c r="N3515" t="s">
        <v>29</v>
      </c>
      <c r="O3515" s="1">
        <v>38515</v>
      </c>
      <c r="P3515">
        <v>7000000</v>
      </c>
      <c r="Q3515" t="s">
        <v>20696</v>
      </c>
      <c r="R3515" t="s">
        <v>20697</v>
      </c>
      <c r="S3515" t="s">
        <v>20698</v>
      </c>
      <c r="T3515" t="s">
        <v>20699</v>
      </c>
      <c r="U3515" t="s">
        <v>34</v>
      </c>
      <c r="V3515" t="s">
        <v>46</v>
      </c>
      <c r="W3515" t="s">
        <v>106</v>
      </c>
      <c r="X3515" t="s">
        <v>107</v>
      </c>
      <c r="Y3515" t="s">
        <v>116</v>
      </c>
      <c r="Z3515" s="1">
        <v>40552</v>
      </c>
    </row>
    <row r="3516" spans="11:26" x14ac:dyDescent="0.3">
      <c r="K3516" t="s">
        <v>20700</v>
      </c>
      <c r="L3516" t="s">
        <v>20701</v>
      </c>
      <c r="M3516" t="s">
        <v>28</v>
      </c>
      <c r="N3516" t="s">
        <v>40</v>
      </c>
      <c r="O3516" s="1">
        <v>39205</v>
      </c>
      <c r="P3516">
        <v>5250000</v>
      </c>
      <c r="Q3516" t="s">
        <v>20702</v>
      </c>
      <c r="R3516" t="s">
        <v>20703</v>
      </c>
      <c r="S3516" t="s">
        <v>20704</v>
      </c>
      <c r="T3516" t="s">
        <v>20705</v>
      </c>
      <c r="U3516" t="s">
        <v>34</v>
      </c>
      <c r="V3516" t="s">
        <v>924</v>
      </c>
      <c r="W3516">
        <v>56</v>
      </c>
      <c r="X3516" t="s">
        <v>4451</v>
      </c>
      <c r="Y3516" t="s">
        <v>4451</v>
      </c>
      <c r="Z3516" s="1">
        <v>41275</v>
      </c>
    </row>
    <row r="3517" spans="11:26" x14ac:dyDescent="0.3">
      <c r="K3517" t="s">
        <v>20706</v>
      </c>
      <c r="L3517" t="s">
        <v>20707</v>
      </c>
      <c r="M3517" t="s">
        <v>91</v>
      </c>
      <c r="O3517" t="s">
        <v>240</v>
      </c>
      <c r="Q3517" t="s">
        <v>20708</v>
      </c>
      <c r="R3517" t="s">
        <v>20709</v>
      </c>
      <c r="S3517" t="s">
        <v>20710</v>
      </c>
      <c r="T3517" t="s">
        <v>20711</v>
      </c>
      <c r="U3517" t="s">
        <v>34</v>
      </c>
      <c r="V3517" t="s">
        <v>46</v>
      </c>
      <c r="W3517" t="s">
        <v>620</v>
      </c>
      <c r="X3517" t="s">
        <v>621</v>
      </c>
      <c r="Y3517" t="s">
        <v>621</v>
      </c>
    </row>
    <row r="3518" spans="11:26" x14ac:dyDescent="0.3">
      <c r="K3518" t="s">
        <v>20712</v>
      </c>
      <c r="L3518" t="s">
        <v>20713</v>
      </c>
      <c r="M3518" t="s">
        <v>28</v>
      </c>
      <c r="N3518" t="s">
        <v>40</v>
      </c>
      <c r="O3518" s="1">
        <v>39299</v>
      </c>
      <c r="Q3518" t="s">
        <v>20714</v>
      </c>
      <c r="R3518" t="s">
        <v>20715</v>
      </c>
      <c r="U3518" t="s">
        <v>34</v>
      </c>
      <c r="V3518" t="s">
        <v>46</v>
      </c>
      <c r="W3518" t="s">
        <v>620</v>
      </c>
      <c r="X3518" t="s">
        <v>621</v>
      </c>
      <c r="Y3518" t="s">
        <v>621</v>
      </c>
    </row>
    <row r="3519" spans="11:26" x14ac:dyDescent="0.3">
      <c r="K3519" t="s">
        <v>20716</v>
      </c>
      <c r="L3519" t="s">
        <v>20717</v>
      </c>
      <c r="M3519" t="s">
        <v>28</v>
      </c>
      <c r="O3519" s="1">
        <v>36383</v>
      </c>
      <c r="P3519">
        <v>40000000</v>
      </c>
      <c r="Q3519" t="s">
        <v>20718</v>
      </c>
      <c r="R3519" t="s">
        <v>20719</v>
      </c>
      <c r="S3519" t="s">
        <v>20720</v>
      </c>
      <c r="T3519" t="s">
        <v>20721</v>
      </c>
      <c r="U3519" t="s">
        <v>34</v>
      </c>
      <c r="V3519" t="s">
        <v>46</v>
      </c>
      <c r="W3519" t="s">
        <v>106</v>
      </c>
      <c r="X3519" t="s">
        <v>107</v>
      </c>
      <c r="Y3519" t="s">
        <v>116</v>
      </c>
      <c r="Z3519" s="1">
        <v>40911</v>
      </c>
    </row>
    <row r="3520" spans="11:26" x14ac:dyDescent="0.3">
      <c r="K3520" t="s">
        <v>20722</v>
      </c>
      <c r="L3520" t="s">
        <v>20723</v>
      </c>
      <c r="M3520" t="s">
        <v>28</v>
      </c>
      <c r="N3520" t="s">
        <v>29</v>
      </c>
      <c r="O3520" t="s">
        <v>20724</v>
      </c>
      <c r="P3520">
        <v>10000000</v>
      </c>
      <c r="Q3520" t="s">
        <v>20725</v>
      </c>
      <c r="R3520" t="s">
        <v>20726</v>
      </c>
      <c r="S3520" t="s">
        <v>20727</v>
      </c>
      <c r="T3520" t="s">
        <v>74</v>
      </c>
      <c r="U3520" t="s">
        <v>34</v>
      </c>
      <c r="V3520" t="s">
        <v>46</v>
      </c>
      <c r="W3520" t="s">
        <v>717</v>
      </c>
      <c r="X3520" t="s">
        <v>882</v>
      </c>
      <c r="Y3520" t="s">
        <v>2825</v>
      </c>
      <c r="Z3520" s="1">
        <v>34335</v>
      </c>
    </row>
    <row r="3521" spans="11:26" x14ac:dyDescent="0.3">
      <c r="K3521" t="s">
        <v>20722</v>
      </c>
      <c r="L3521" t="s">
        <v>20728</v>
      </c>
      <c r="M3521" t="s">
        <v>28</v>
      </c>
      <c r="N3521" t="s">
        <v>493</v>
      </c>
      <c r="O3521" t="s">
        <v>7516</v>
      </c>
      <c r="P3521">
        <v>25000016</v>
      </c>
      <c r="Q3521" t="s">
        <v>20729</v>
      </c>
      <c r="R3521" t="s">
        <v>20730</v>
      </c>
      <c r="S3521" t="s">
        <v>20731</v>
      </c>
      <c r="T3521" t="s">
        <v>20732</v>
      </c>
      <c r="U3521" t="s">
        <v>34</v>
      </c>
      <c r="V3521" t="s">
        <v>46</v>
      </c>
      <c r="W3521" t="s">
        <v>488</v>
      </c>
      <c r="X3521" t="s">
        <v>489</v>
      </c>
      <c r="Y3521" t="s">
        <v>489</v>
      </c>
      <c r="Z3521" s="1">
        <v>41491</v>
      </c>
    </row>
    <row r="3522" spans="11:26" x14ac:dyDescent="0.3">
      <c r="K3522" t="s">
        <v>20722</v>
      </c>
      <c r="L3522" t="s">
        <v>20733</v>
      </c>
      <c r="M3522" t="s">
        <v>28</v>
      </c>
      <c r="N3522" t="s">
        <v>40</v>
      </c>
      <c r="O3522" s="1">
        <v>40544</v>
      </c>
      <c r="P3522">
        <v>6000000</v>
      </c>
      <c r="Q3522" t="s">
        <v>20734</v>
      </c>
      <c r="R3522" t="s">
        <v>20735</v>
      </c>
      <c r="S3522" t="s">
        <v>20736</v>
      </c>
      <c r="T3522" t="s">
        <v>95</v>
      </c>
      <c r="U3522" t="s">
        <v>34</v>
      </c>
      <c r="V3522" t="s">
        <v>46</v>
      </c>
      <c r="W3522" t="s">
        <v>2225</v>
      </c>
      <c r="X3522" t="s">
        <v>2283</v>
      </c>
      <c r="Y3522" t="s">
        <v>8364</v>
      </c>
      <c r="Z3522" s="1">
        <v>39448</v>
      </c>
    </row>
    <row r="3523" spans="11:26" x14ac:dyDescent="0.3">
      <c r="K3523" t="s">
        <v>20737</v>
      </c>
      <c r="L3523" t="s">
        <v>20738</v>
      </c>
      <c r="M3523" t="s">
        <v>28</v>
      </c>
      <c r="O3523" t="s">
        <v>5765</v>
      </c>
      <c r="P3523">
        <v>2350000</v>
      </c>
      <c r="Q3523" t="s">
        <v>20739</v>
      </c>
      <c r="R3523" t="s">
        <v>20740</v>
      </c>
      <c r="S3523" t="s">
        <v>20741</v>
      </c>
      <c r="T3523" t="s">
        <v>20742</v>
      </c>
      <c r="U3523" t="s">
        <v>178</v>
      </c>
      <c r="V3523" t="s">
        <v>46</v>
      </c>
      <c r="W3523" t="s">
        <v>2104</v>
      </c>
      <c r="X3523" t="s">
        <v>2105</v>
      </c>
      <c r="Y3523" t="s">
        <v>2105</v>
      </c>
      <c r="Z3523" s="1">
        <v>39083</v>
      </c>
    </row>
    <row r="3524" spans="11:26" x14ac:dyDescent="0.3">
      <c r="K3524" t="s">
        <v>20737</v>
      </c>
      <c r="L3524" t="s">
        <v>20743</v>
      </c>
      <c r="M3524" t="s">
        <v>52</v>
      </c>
      <c r="O3524" s="1">
        <v>41280</v>
      </c>
      <c r="P3524">
        <v>250000</v>
      </c>
      <c r="Q3524" t="s">
        <v>20744</v>
      </c>
      <c r="R3524" t="s">
        <v>20745</v>
      </c>
      <c r="S3524" t="s">
        <v>20746</v>
      </c>
      <c r="T3524" t="s">
        <v>95</v>
      </c>
      <c r="U3524" t="s">
        <v>34</v>
      </c>
      <c r="V3524" t="s">
        <v>528</v>
      </c>
      <c r="W3524">
        <v>9</v>
      </c>
      <c r="X3524" t="s">
        <v>529</v>
      </c>
      <c r="Y3524" t="s">
        <v>529</v>
      </c>
    </row>
    <row r="3525" spans="11:26" x14ac:dyDescent="0.3">
      <c r="K3525" t="s">
        <v>20737</v>
      </c>
      <c r="L3525" t="s">
        <v>20747</v>
      </c>
      <c r="M3525" t="s">
        <v>52</v>
      </c>
      <c r="O3525" s="1">
        <v>41280</v>
      </c>
      <c r="P3525">
        <v>1000000</v>
      </c>
      <c r="Q3525" t="s">
        <v>20748</v>
      </c>
      <c r="R3525" t="s">
        <v>20749</v>
      </c>
      <c r="S3525" t="s">
        <v>20750</v>
      </c>
      <c r="U3525" t="s">
        <v>34</v>
      </c>
    </row>
    <row r="3526" spans="11:26" x14ac:dyDescent="0.3">
      <c r="K3526" t="s">
        <v>20737</v>
      </c>
      <c r="L3526" t="s">
        <v>20751</v>
      </c>
      <c r="M3526" t="s">
        <v>256</v>
      </c>
      <c r="O3526" s="1">
        <v>41858</v>
      </c>
      <c r="P3526">
        <v>2000000</v>
      </c>
      <c r="Q3526" t="s">
        <v>20752</v>
      </c>
      <c r="R3526" t="s">
        <v>20753</v>
      </c>
      <c r="S3526" t="s">
        <v>20754</v>
      </c>
      <c r="T3526" t="s">
        <v>453</v>
      </c>
      <c r="U3526" t="s">
        <v>34</v>
      </c>
      <c r="V3526" t="s">
        <v>46</v>
      </c>
      <c r="W3526" t="s">
        <v>1369</v>
      </c>
      <c r="X3526" t="s">
        <v>1370</v>
      </c>
      <c r="Y3526" t="s">
        <v>9974</v>
      </c>
      <c r="Z3526" s="1">
        <v>40914</v>
      </c>
    </row>
    <row r="3527" spans="11:26" x14ac:dyDescent="0.3">
      <c r="K3527" t="s">
        <v>20737</v>
      </c>
      <c r="L3527" t="s">
        <v>20755</v>
      </c>
      <c r="M3527" t="s">
        <v>256</v>
      </c>
      <c r="O3527" s="1">
        <v>41373</v>
      </c>
      <c r="P3527">
        <v>1430000</v>
      </c>
      <c r="Q3527" t="s">
        <v>20756</v>
      </c>
      <c r="R3527" t="s">
        <v>20757</v>
      </c>
      <c r="S3527" t="s">
        <v>20758</v>
      </c>
      <c r="T3527" t="s">
        <v>17609</v>
      </c>
      <c r="U3527" t="s">
        <v>34</v>
      </c>
      <c r="V3527" t="s">
        <v>46</v>
      </c>
      <c r="W3527" t="s">
        <v>4885</v>
      </c>
      <c r="X3527" t="s">
        <v>12970</v>
      </c>
      <c r="Y3527" t="s">
        <v>1901</v>
      </c>
      <c r="Z3527" s="1">
        <v>40914</v>
      </c>
    </row>
    <row r="3528" spans="11:26" x14ac:dyDescent="0.3">
      <c r="K3528" t="s">
        <v>20737</v>
      </c>
      <c r="L3528" t="s">
        <v>20759</v>
      </c>
      <c r="M3528" t="s">
        <v>52</v>
      </c>
      <c r="O3528" s="1">
        <v>40917</v>
      </c>
      <c r="P3528">
        <v>1500000</v>
      </c>
      <c r="Q3528" t="s">
        <v>20760</v>
      </c>
      <c r="R3528" t="s">
        <v>20761</v>
      </c>
      <c r="S3528" t="s">
        <v>20762</v>
      </c>
      <c r="T3528" t="s">
        <v>1249</v>
      </c>
      <c r="U3528" t="s">
        <v>34</v>
      </c>
      <c r="V3528" t="s">
        <v>46</v>
      </c>
      <c r="W3528" t="s">
        <v>106</v>
      </c>
      <c r="X3528" t="s">
        <v>107</v>
      </c>
      <c r="Y3528" t="s">
        <v>20763</v>
      </c>
      <c r="Z3528" s="1">
        <v>40179</v>
      </c>
    </row>
    <row r="3529" spans="11:26" x14ac:dyDescent="0.3">
      <c r="K3529" t="s">
        <v>20737</v>
      </c>
      <c r="L3529" t="s">
        <v>20764</v>
      </c>
      <c r="M3529" t="s">
        <v>28</v>
      </c>
      <c r="O3529" s="1">
        <v>42130</v>
      </c>
      <c r="P3529">
        <v>498626</v>
      </c>
      <c r="Q3529" t="s">
        <v>20765</v>
      </c>
      <c r="R3529" t="s">
        <v>20766</v>
      </c>
      <c r="S3529" t="s">
        <v>20767</v>
      </c>
      <c r="T3529" t="s">
        <v>1249</v>
      </c>
      <c r="U3529" t="s">
        <v>178</v>
      </c>
      <c r="V3529" t="s">
        <v>46</v>
      </c>
      <c r="W3529" t="s">
        <v>106</v>
      </c>
      <c r="X3529" t="s">
        <v>2081</v>
      </c>
      <c r="Y3529" t="s">
        <v>20768</v>
      </c>
      <c r="Z3529" s="1">
        <v>36161</v>
      </c>
    </row>
    <row r="3530" spans="11:26" x14ac:dyDescent="0.3">
      <c r="K3530" t="s">
        <v>20769</v>
      </c>
      <c r="L3530" t="s">
        <v>20770</v>
      </c>
      <c r="M3530" t="s">
        <v>28</v>
      </c>
      <c r="O3530" s="1">
        <v>41979</v>
      </c>
      <c r="P3530">
        <v>1150000</v>
      </c>
      <c r="Q3530" t="s">
        <v>20771</v>
      </c>
      <c r="R3530" t="s">
        <v>20772</v>
      </c>
      <c r="S3530" t="s">
        <v>20773</v>
      </c>
      <c r="T3530" t="s">
        <v>20774</v>
      </c>
      <c r="U3530" t="s">
        <v>34</v>
      </c>
      <c r="V3530" t="s">
        <v>46</v>
      </c>
      <c r="W3530" t="s">
        <v>717</v>
      </c>
      <c r="X3530" t="s">
        <v>882</v>
      </c>
      <c r="Y3530" t="s">
        <v>4337</v>
      </c>
      <c r="Z3530" s="1">
        <v>41284</v>
      </c>
    </row>
    <row r="3531" spans="11:26" x14ac:dyDescent="0.3">
      <c r="K3531" t="s">
        <v>20769</v>
      </c>
      <c r="L3531" t="s">
        <v>20775</v>
      </c>
      <c r="M3531" t="s">
        <v>28</v>
      </c>
      <c r="N3531" t="s">
        <v>40</v>
      </c>
      <c r="O3531" t="s">
        <v>476</v>
      </c>
      <c r="P3531">
        <v>2000000</v>
      </c>
      <c r="Q3531" t="s">
        <v>20776</v>
      </c>
      <c r="R3531" t="s">
        <v>20777</v>
      </c>
      <c r="S3531" t="s">
        <v>20778</v>
      </c>
      <c r="T3531" t="s">
        <v>95</v>
      </c>
      <c r="U3531" t="s">
        <v>34</v>
      </c>
      <c r="V3531" t="s">
        <v>46</v>
      </c>
      <c r="W3531" t="s">
        <v>471</v>
      </c>
      <c r="X3531" t="s">
        <v>6272</v>
      </c>
      <c r="Y3531" t="s">
        <v>6272</v>
      </c>
    </row>
    <row r="3532" spans="11:26" x14ac:dyDescent="0.3">
      <c r="K3532" t="s">
        <v>20779</v>
      </c>
      <c r="L3532" t="s">
        <v>20780</v>
      </c>
      <c r="M3532" t="s">
        <v>324</v>
      </c>
      <c r="O3532" t="s">
        <v>20781</v>
      </c>
      <c r="P3532">
        <v>250000</v>
      </c>
      <c r="Q3532" t="s">
        <v>20782</v>
      </c>
      <c r="R3532" t="s">
        <v>20783</v>
      </c>
      <c r="S3532" t="s">
        <v>20784</v>
      </c>
      <c r="T3532" t="s">
        <v>20785</v>
      </c>
      <c r="U3532" t="s">
        <v>34</v>
      </c>
      <c r="V3532" t="s">
        <v>46</v>
      </c>
      <c r="W3532" t="s">
        <v>133</v>
      </c>
      <c r="X3532" t="s">
        <v>3028</v>
      </c>
      <c r="Y3532" t="s">
        <v>3028</v>
      </c>
    </row>
    <row r="3533" spans="11:26" x14ac:dyDescent="0.3">
      <c r="K3533" t="s">
        <v>20786</v>
      </c>
      <c r="L3533" t="s">
        <v>20787</v>
      </c>
      <c r="M3533" t="s">
        <v>52</v>
      </c>
      <c r="O3533" s="1">
        <v>40911</v>
      </c>
      <c r="P3533">
        <v>735330</v>
      </c>
      <c r="Q3533" t="s">
        <v>20788</v>
      </c>
      <c r="R3533" t="s">
        <v>20789</v>
      </c>
      <c r="S3533" t="s">
        <v>20790</v>
      </c>
      <c r="T3533" t="s">
        <v>115</v>
      </c>
      <c r="U3533" t="s">
        <v>178</v>
      </c>
      <c r="V3533" t="s">
        <v>206</v>
      </c>
      <c r="W3533" t="s">
        <v>4516</v>
      </c>
      <c r="X3533" t="s">
        <v>4517</v>
      </c>
      <c r="Y3533" t="s">
        <v>4517</v>
      </c>
    </row>
    <row r="3534" spans="11:26" x14ac:dyDescent="0.3">
      <c r="K3534" t="s">
        <v>20791</v>
      </c>
      <c r="L3534" t="s">
        <v>20792</v>
      </c>
      <c r="M3534" t="s">
        <v>28</v>
      </c>
      <c r="N3534" t="s">
        <v>29</v>
      </c>
      <c r="O3534" t="s">
        <v>8869</v>
      </c>
      <c r="P3534">
        <v>22000000</v>
      </c>
      <c r="Q3534" t="s">
        <v>20793</v>
      </c>
      <c r="R3534" t="s">
        <v>20794</v>
      </c>
      <c r="S3534" t="s">
        <v>20795</v>
      </c>
      <c r="T3534" t="s">
        <v>2620</v>
      </c>
      <c r="U3534" t="s">
        <v>178</v>
      </c>
      <c r="V3534" t="s">
        <v>46</v>
      </c>
      <c r="W3534" t="s">
        <v>106</v>
      </c>
      <c r="X3534" t="s">
        <v>107</v>
      </c>
      <c r="Y3534" t="s">
        <v>4731</v>
      </c>
      <c r="Z3534" s="1">
        <v>36161</v>
      </c>
    </row>
    <row r="3535" spans="11:26" x14ac:dyDescent="0.3">
      <c r="K3535" t="s">
        <v>20791</v>
      </c>
      <c r="L3535" t="s">
        <v>20796</v>
      </c>
      <c r="M3535" t="s">
        <v>256</v>
      </c>
      <c r="O3535" s="1">
        <v>41284</v>
      </c>
      <c r="P3535">
        <v>10000000</v>
      </c>
      <c r="Q3535" t="s">
        <v>20797</v>
      </c>
      <c r="R3535" t="s">
        <v>20798</v>
      </c>
      <c r="S3535" t="s">
        <v>20799</v>
      </c>
      <c r="T3535" t="s">
        <v>20800</v>
      </c>
      <c r="U3535" t="s">
        <v>34</v>
      </c>
      <c r="V3535" t="s">
        <v>46</v>
      </c>
      <c r="W3535" t="s">
        <v>6707</v>
      </c>
      <c r="X3535" t="s">
        <v>6708</v>
      </c>
      <c r="Y3535" t="s">
        <v>6709</v>
      </c>
      <c r="Z3535" s="1">
        <v>40909</v>
      </c>
    </row>
    <row r="3536" spans="11:26" x14ac:dyDescent="0.3">
      <c r="K3536" t="s">
        <v>20791</v>
      </c>
      <c r="L3536" t="s">
        <v>20801</v>
      </c>
      <c r="M3536" t="s">
        <v>28</v>
      </c>
      <c r="O3536" t="s">
        <v>18478</v>
      </c>
      <c r="P3536">
        <v>3250000</v>
      </c>
      <c r="Q3536" t="s">
        <v>20802</v>
      </c>
      <c r="R3536" t="s">
        <v>20803</v>
      </c>
      <c r="S3536" t="s">
        <v>20804</v>
      </c>
      <c r="T3536" t="s">
        <v>1294</v>
      </c>
      <c r="U3536" t="s">
        <v>34</v>
      </c>
      <c r="V3536" t="s">
        <v>46</v>
      </c>
      <c r="W3536" t="s">
        <v>717</v>
      </c>
      <c r="X3536" t="s">
        <v>882</v>
      </c>
      <c r="Y3536" t="s">
        <v>8784</v>
      </c>
      <c r="Z3536" s="1">
        <v>39814</v>
      </c>
    </row>
    <row r="3537" spans="11:26" x14ac:dyDescent="0.3">
      <c r="K3537" t="s">
        <v>20791</v>
      </c>
      <c r="L3537" t="s">
        <v>20805</v>
      </c>
      <c r="M3537" t="s">
        <v>28</v>
      </c>
      <c r="N3537" t="s">
        <v>493</v>
      </c>
      <c r="O3537" t="s">
        <v>4260</v>
      </c>
      <c r="P3537">
        <v>25000000</v>
      </c>
      <c r="Q3537" t="s">
        <v>20806</v>
      </c>
      <c r="R3537" t="s">
        <v>20807</v>
      </c>
      <c r="S3537" t="s">
        <v>20808</v>
      </c>
      <c r="T3537" t="s">
        <v>1294</v>
      </c>
      <c r="U3537" t="s">
        <v>34</v>
      </c>
      <c r="V3537" t="s">
        <v>46</v>
      </c>
      <c r="W3537" t="s">
        <v>2307</v>
      </c>
      <c r="X3537" t="s">
        <v>2308</v>
      </c>
      <c r="Y3537" t="s">
        <v>2308</v>
      </c>
    </row>
    <row r="3538" spans="11:26" x14ac:dyDescent="0.3">
      <c r="K3538" t="s">
        <v>20809</v>
      </c>
      <c r="L3538" t="s">
        <v>20810</v>
      </c>
      <c r="M3538" t="s">
        <v>28</v>
      </c>
      <c r="N3538" t="s">
        <v>493</v>
      </c>
      <c r="O3538" t="s">
        <v>697</v>
      </c>
      <c r="P3538">
        <v>5245000</v>
      </c>
      <c r="Q3538" t="s">
        <v>20811</v>
      </c>
      <c r="R3538" t="s">
        <v>20812</v>
      </c>
      <c r="S3538" t="s">
        <v>20813</v>
      </c>
      <c r="T3538" t="s">
        <v>1208</v>
      </c>
      <c r="U3538" t="s">
        <v>34</v>
      </c>
      <c r="Z3538" s="1">
        <v>37622</v>
      </c>
    </row>
    <row r="3539" spans="11:26" x14ac:dyDescent="0.3">
      <c r="K3539" t="s">
        <v>20809</v>
      </c>
      <c r="L3539" t="s">
        <v>20814</v>
      </c>
      <c r="M3539" t="s">
        <v>28</v>
      </c>
      <c r="N3539" t="s">
        <v>40</v>
      </c>
      <c r="O3539" s="1">
        <v>39266</v>
      </c>
      <c r="P3539">
        <v>1340000</v>
      </c>
      <c r="Q3539" t="s">
        <v>20815</v>
      </c>
      <c r="R3539" t="s">
        <v>20816</v>
      </c>
      <c r="S3539" t="s">
        <v>20817</v>
      </c>
      <c r="T3539" t="s">
        <v>2570</v>
      </c>
      <c r="U3539" t="s">
        <v>34</v>
      </c>
      <c r="V3539" t="s">
        <v>46</v>
      </c>
      <c r="W3539" t="s">
        <v>1659</v>
      </c>
      <c r="X3539" t="s">
        <v>1660</v>
      </c>
      <c r="Y3539" t="s">
        <v>20159</v>
      </c>
      <c r="Z3539" s="1">
        <v>40549</v>
      </c>
    </row>
    <row r="3540" spans="11:26" x14ac:dyDescent="0.3">
      <c r="K3540" t="s">
        <v>20809</v>
      </c>
      <c r="L3540" t="s">
        <v>20818</v>
      </c>
      <c r="M3540" t="s">
        <v>28</v>
      </c>
      <c r="N3540" t="s">
        <v>29</v>
      </c>
      <c r="O3540" t="s">
        <v>20819</v>
      </c>
      <c r="P3540">
        <v>5680000</v>
      </c>
      <c r="Q3540" t="s">
        <v>20820</v>
      </c>
      <c r="R3540" t="s">
        <v>20821</v>
      </c>
      <c r="S3540" t="s">
        <v>20822</v>
      </c>
      <c r="T3540" t="s">
        <v>205</v>
      </c>
      <c r="U3540" t="s">
        <v>34</v>
      </c>
      <c r="V3540" t="s">
        <v>46</v>
      </c>
      <c r="W3540" t="s">
        <v>228</v>
      </c>
      <c r="X3540" t="s">
        <v>229</v>
      </c>
      <c r="Y3540" t="s">
        <v>229</v>
      </c>
      <c r="Z3540" s="1">
        <v>35431</v>
      </c>
    </row>
    <row r="3541" spans="11:26" x14ac:dyDescent="0.3">
      <c r="K3541" t="s">
        <v>20823</v>
      </c>
      <c r="L3541" t="s">
        <v>20824</v>
      </c>
      <c r="M3541" t="s">
        <v>28</v>
      </c>
      <c r="N3541" t="s">
        <v>40</v>
      </c>
      <c r="O3541" s="1">
        <v>42186</v>
      </c>
      <c r="P3541">
        <v>1500000</v>
      </c>
      <c r="Q3541" t="s">
        <v>20825</v>
      </c>
      <c r="R3541" t="s">
        <v>20826</v>
      </c>
      <c r="S3541" t="s">
        <v>20827</v>
      </c>
      <c r="T3541" t="s">
        <v>95</v>
      </c>
      <c r="U3541" t="s">
        <v>34</v>
      </c>
      <c r="V3541" t="s">
        <v>46</v>
      </c>
      <c r="W3541" t="s">
        <v>1337</v>
      </c>
      <c r="X3541" t="s">
        <v>1338</v>
      </c>
      <c r="Y3541" t="s">
        <v>1338</v>
      </c>
      <c r="Z3541" s="1">
        <v>38353</v>
      </c>
    </row>
    <row r="3542" spans="11:26" x14ac:dyDescent="0.3">
      <c r="K3542" t="s">
        <v>20823</v>
      </c>
      <c r="L3542" t="s">
        <v>20828</v>
      </c>
      <c r="M3542" t="s">
        <v>28</v>
      </c>
      <c r="O3542" s="1">
        <v>42041</v>
      </c>
      <c r="P3542">
        <v>275000</v>
      </c>
      <c r="Q3542" t="s">
        <v>20829</v>
      </c>
      <c r="R3542" t="s">
        <v>20830</v>
      </c>
      <c r="S3542" t="s">
        <v>20831</v>
      </c>
      <c r="T3542" t="s">
        <v>95</v>
      </c>
      <c r="U3542" t="s">
        <v>34</v>
      </c>
      <c r="V3542" t="s">
        <v>46</v>
      </c>
      <c r="W3542" t="s">
        <v>106</v>
      </c>
      <c r="X3542" t="s">
        <v>107</v>
      </c>
      <c r="Y3542" t="s">
        <v>20763</v>
      </c>
      <c r="Z3542" s="1">
        <v>40179</v>
      </c>
    </row>
    <row r="3543" spans="11:26" x14ac:dyDescent="0.3">
      <c r="K3543" t="s">
        <v>20832</v>
      </c>
      <c r="L3543" t="s">
        <v>20833</v>
      </c>
      <c r="M3543" t="s">
        <v>324</v>
      </c>
      <c r="O3543" s="1">
        <v>40179</v>
      </c>
      <c r="P3543">
        <v>500000</v>
      </c>
      <c r="Q3543" t="s">
        <v>20834</v>
      </c>
      <c r="R3543" t="s">
        <v>20835</v>
      </c>
      <c r="S3543" t="s">
        <v>20836</v>
      </c>
      <c r="T3543" t="s">
        <v>20837</v>
      </c>
      <c r="U3543" t="s">
        <v>34</v>
      </c>
      <c r="V3543" t="s">
        <v>800</v>
      </c>
      <c r="X3543" t="s">
        <v>801</v>
      </c>
      <c r="Y3543" t="s">
        <v>801</v>
      </c>
      <c r="Z3543" s="1">
        <v>41276</v>
      </c>
    </row>
    <row r="3544" spans="11:26" x14ac:dyDescent="0.3">
      <c r="K3544" t="s">
        <v>20838</v>
      </c>
      <c r="L3544" t="s">
        <v>20839</v>
      </c>
      <c r="M3544" t="s">
        <v>91</v>
      </c>
      <c r="O3544" t="s">
        <v>676</v>
      </c>
      <c r="P3544">
        <v>235069</v>
      </c>
      <c r="Q3544" t="s">
        <v>20840</v>
      </c>
      <c r="R3544" t="s">
        <v>20841</v>
      </c>
      <c r="T3544" t="s">
        <v>20842</v>
      </c>
      <c r="U3544" t="s">
        <v>34</v>
      </c>
      <c r="V3544" t="s">
        <v>46</v>
      </c>
      <c r="W3544" t="s">
        <v>2384</v>
      </c>
      <c r="X3544" t="s">
        <v>2385</v>
      </c>
      <c r="Y3544" t="s">
        <v>2385</v>
      </c>
      <c r="Z3544" t="s">
        <v>20843</v>
      </c>
    </row>
    <row r="3545" spans="11:26" x14ac:dyDescent="0.3">
      <c r="K3545" t="s">
        <v>20838</v>
      </c>
      <c r="L3545" t="s">
        <v>20844</v>
      </c>
      <c r="M3545" t="s">
        <v>52</v>
      </c>
      <c r="O3545" t="s">
        <v>11657</v>
      </c>
      <c r="P3545">
        <v>192050</v>
      </c>
      <c r="Q3545" t="s">
        <v>20845</v>
      </c>
      <c r="R3545" t="s">
        <v>20846</v>
      </c>
      <c r="S3545" t="s">
        <v>20847</v>
      </c>
      <c r="T3545" t="s">
        <v>95</v>
      </c>
      <c r="U3545" t="s">
        <v>34</v>
      </c>
      <c r="V3545" t="s">
        <v>46</v>
      </c>
      <c r="W3545" t="s">
        <v>260</v>
      </c>
      <c r="X3545" t="s">
        <v>402</v>
      </c>
      <c r="Y3545" t="s">
        <v>3946</v>
      </c>
    </row>
    <row r="3546" spans="11:26" x14ac:dyDescent="0.3">
      <c r="K3546" t="s">
        <v>20848</v>
      </c>
      <c r="L3546" t="s">
        <v>20849</v>
      </c>
      <c r="M3546" t="s">
        <v>28</v>
      </c>
      <c r="N3546" t="s">
        <v>493</v>
      </c>
      <c r="O3546" t="s">
        <v>20850</v>
      </c>
      <c r="P3546">
        <v>78000000</v>
      </c>
      <c r="Q3546" t="s">
        <v>20851</v>
      </c>
      <c r="R3546" t="s">
        <v>20852</v>
      </c>
      <c r="S3546" t="s">
        <v>20853</v>
      </c>
      <c r="T3546" t="s">
        <v>20854</v>
      </c>
      <c r="U3546" t="s">
        <v>34</v>
      </c>
      <c r="V3546" t="s">
        <v>96</v>
      </c>
      <c r="Z3546" s="1">
        <v>41275</v>
      </c>
    </row>
    <row r="3547" spans="11:26" x14ac:dyDescent="0.3">
      <c r="K3547" t="s">
        <v>20848</v>
      </c>
      <c r="L3547" t="s">
        <v>20855</v>
      </c>
      <c r="M3547" t="s">
        <v>91</v>
      </c>
      <c r="O3547" t="s">
        <v>20856</v>
      </c>
      <c r="Q3547" t="s">
        <v>20857</v>
      </c>
      <c r="R3547" t="s">
        <v>20858</v>
      </c>
      <c r="S3547" t="s">
        <v>20859</v>
      </c>
      <c r="T3547" t="s">
        <v>20860</v>
      </c>
      <c r="U3547" t="s">
        <v>34</v>
      </c>
      <c r="V3547" t="s">
        <v>46</v>
      </c>
      <c r="W3547" t="s">
        <v>106</v>
      </c>
      <c r="X3547" t="s">
        <v>107</v>
      </c>
      <c r="Y3547" t="s">
        <v>446</v>
      </c>
      <c r="Z3547" s="1">
        <v>40188</v>
      </c>
    </row>
    <row r="3548" spans="11:26" x14ac:dyDescent="0.3">
      <c r="K3548" t="s">
        <v>20848</v>
      </c>
      <c r="L3548" t="s">
        <v>20861</v>
      </c>
      <c r="M3548" t="s">
        <v>28</v>
      </c>
      <c r="N3548" t="s">
        <v>40</v>
      </c>
      <c r="O3548" s="1">
        <v>39636</v>
      </c>
      <c r="P3548">
        <v>33000000</v>
      </c>
      <c r="Q3548" t="s">
        <v>20862</v>
      </c>
      <c r="R3548" t="s">
        <v>20863</v>
      </c>
      <c r="S3548" t="s">
        <v>20864</v>
      </c>
      <c r="T3548" t="s">
        <v>74</v>
      </c>
      <c r="U3548" t="s">
        <v>178</v>
      </c>
      <c r="V3548" t="s">
        <v>46</v>
      </c>
      <c r="W3548" t="s">
        <v>717</v>
      </c>
      <c r="X3548" t="s">
        <v>882</v>
      </c>
      <c r="Y3548" t="s">
        <v>4337</v>
      </c>
      <c r="Z3548" s="1">
        <v>31413</v>
      </c>
    </row>
    <row r="3549" spans="11:26" x14ac:dyDescent="0.3">
      <c r="K3549" t="s">
        <v>20848</v>
      </c>
      <c r="L3549" t="s">
        <v>20865</v>
      </c>
      <c r="M3549" t="s">
        <v>28</v>
      </c>
      <c r="O3549" t="s">
        <v>20866</v>
      </c>
      <c r="P3549">
        <v>8823937</v>
      </c>
      <c r="Q3549" t="s">
        <v>20867</v>
      </c>
      <c r="R3549" t="s">
        <v>20868</v>
      </c>
      <c r="S3549" t="s">
        <v>20869</v>
      </c>
      <c r="T3549" t="s">
        <v>20870</v>
      </c>
      <c r="U3549" t="s">
        <v>34</v>
      </c>
      <c r="V3549" t="s">
        <v>46</v>
      </c>
      <c r="W3549" t="s">
        <v>167</v>
      </c>
      <c r="X3549" t="s">
        <v>168</v>
      </c>
      <c r="Y3549" t="s">
        <v>8771</v>
      </c>
      <c r="Z3549" s="1">
        <v>41275</v>
      </c>
    </row>
    <row r="3550" spans="11:26" x14ac:dyDescent="0.3">
      <c r="K3550" t="s">
        <v>20871</v>
      </c>
      <c r="L3550" t="s">
        <v>20872</v>
      </c>
      <c r="M3550" t="s">
        <v>28</v>
      </c>
      <c r="N3550" t="s">
        <v>40</v>
      </c>
      <c r="O3550" s="1">
        <v>38636</v>
      </c>
      <c r="P3550">
        <v>2000000</v>
      </c>
      <c r="Q3550" t="s">
        <v>20873</v>
      </c>
      <c r="R3550" t="s">
        <v>20874</v>
      </c>
      <c r="S3550" t="s">
        <v>20875</v>
      </c>
      <c r="T3550" t="s">
        <v>20876</v>
      </c>
      <c r="U3550" t="s">
        <v>34</v>
      </c>
      <c r="V3550" t="s">
        <v>46</v>
      </c>
      <c r="W3550" t="s">
        <v>106</v>
      </c>
      <c r="X3550" t="s">
        <v>107</v>
      </c>
      <c r="Y3550" t="s">
        <v>116</v>
      </c>
      <c r="Z3550" t="s">
        <v>20877</v>
      </c>
    </row>
    <row r="3551" spans="11:26" x14ac:dyDescent="0.3">
      <c r="K3551" t="s">
        <v>20878</v>
      </c>
      <c r="L3551" t="s">
        <v>20879</v>
      </c>
      <c r="M3551" t="s">
        <v>324</v>
      </c>
      <c r="O3551" t="s">
        <v>13249</v>
      </c>
      <c r="P3551">
        <v>2000000</v>
      </c>
      <c r="Q3551" t="s">
        <v>20880</v>
      </c>
      <c r="R3551" t="s">
        <v>20881</v>
      </c>
      <c r="S3551" t="s">
        <v>20882</v>
      </c>
      <c r="T3551" t="s">
        <v>436</v>
      </c>
      <c r="U3551" t="s">
        <v>34</v>
      </c>
      <c r="V3551" t="s">
        <v>598</v>
      </c>
      <c r="W3551">
        <v>26</v>
      </c>
      <c r="X3551" t="s">
        <v>599</v>
      </c>
      <c r="Y3551" t="s">
        <v>599</v>
      </c>
      <c r="Z3551" s="1">
        <v>38353</v>
      </c>
    </row>
    <row r="3552" spans="11:26" x14ac:dyDescent="0.3">
      <c r="K3552" t="s">
        <v>20883</v>
      </c>
      <c r="L3552" t="s">
        <v>20884</v>
      </c>
      <c r="M3552" t="s">
        <v>28</v>
      </c>
      <c r="N3552" t="s">
        <v>29</v>
      </c>
      <c r="O3552" s="1">
        <v>38233</v>
      </c>
      <c r="P3552">
        <v>12600000</v>
      </c>
      <c r="Q3552" t="s">
        <v>20885</v>
      </c>
      <c r="R3552" t="s">
        <v>20886</v>
      </c>
      <c r="S3552" t="s">
        <v>20887</v>
      </c>
      <c r="T3552" t="s">
        <v>20888</v>
      </c>
      <c r="U3552" t="s">
        <v>34</v>
      </c>
      <c r="V3552" t="s">
        <v>1939</v>
      </c>
      <c r="W3552">
        <v>27</v>
      </c>
      <c r="X3552" t="s">
        <v>4856</v>
      </c>
      <c r="Y3552" t="s">
        <v>5814</v>
      </c>
      <c r="Z3552" t="s">
        <v>20889</v>
      </c>
    </row>
    <row r="3553" spans="11:26" x14ac:dyDescent="0.3">
      <c r="K3553" t="s">
        <v>20883</v>
      </c>
      <c r="L3553" t="s">
        <v>20890</v>
      </c>
      <c r="M3553" t="s">
        <v>28</v>
      </c>
      <c r="N3553" t="s">
        <v>493</v>
      </c>
      <c r="O3553" t="s">
        <v>4163</v>
      </c>
      <c r="P3553">
        <v>10000000</v>
      </c>
      <c r="Q3553" t="s">
        <v>20891</v>
      </c>
      <c r="R3553" t="s">
        <v>20892</v>
      </c>
      <c r="S3553" t="s">
        <v>20893</v>
      </c>
      <c r="T3553" t="s">
        <v>20894</v>
      </c>
      <c r="U3553" t="s">
        <v>34</v>
      </c>
      <c r="V3553" t="s">
        <v>65</v>
      </c>
      <c r="W3553">
        <v>22</v>
      </c>
      <c r="X3553" t="s">
        <v>66</v>
      </c>
      <c r="Y3553" t="s">
        <v>66</v>
      </c>
    </row>
    <row r="3554" spans="11:26" x14ac:dyDescent="0.3">
      <c r="K3554" t="s">
        <v>20895</v>
      </c>
      <c r="L3554" t="s">
        <v>20896</v>
      </c>
      <c r="M3554" t="s">
        <v>28</v>
      </c>
      <c r="N3554" t="s">
        <v>40</v>
      </c>
      <c r="O3554" t="s">
        <v>20897</v>
      </c>
      <c r="P3554">
        <v>9000000</v>
      </c>
      <c r="Q3554" t="s">
        <v>20898</v>
      </c>
      <c r="R3554" t="s">
        <v>20899</v>
      </c>
      <c r="S3554" t="s">
        <v>20900</v>
      </c>
      <c r="T3554" t="s">
        <v>20901</v>
      </c>
      <c r="U3554" t="s">
        <v>345</v>
      </c>
      <c r="V3554" t="s">
        <v>46</v>
      </c>
      <c r="W3554" t="s">
        <v>106</v>
      </c>
      <c r="X3554" t="s">
        <v>107</v>
      </c>
      <c r="Y3554" t="s">
        <v>1681</v>
      </c>
      <c r="Z3554" s="1">
        <v>36892</v>
      </c>
    </row>
    <row r="3555" spans="11:26" x14ac:dyDescent="0.3">
      <c r="K3555" t="s">
        <v>20895</v>
      </c>
      <c r="L3555" t="s">
        <v>20902</v>
      </c>
      <c r="M3555" t="s">
        <v>28</v>
      </c>
      <c r="N3555" t="s">
        <v>29</v>
      </c>
      <c r="O3555" t="s">
        <v>1325</v>
      </c>
      <c r="P3555">
        <v>13000000</v>
      </c>
      <c r="Q3555" t="s">
        <v>20903</v>
      </c>
      <c r="R3555" t="s">
        <v>20904</v>
      </c>
      <c r="S3555" t="s">
        <v>20905</v>
      </c>
      <c r="T3555" t="s">
        <v>20906</v>
      </c>
      <c r="U3555" t="s">
        <v>34</v>
      </c>
      <c r="V3555" t="s">
        <v>1174</v>
      </c>
      <c r="W3555">
        <v>2</v>
      </c>
      <c r="X3555" t="s">
        <v>1175</v>
      </c>
      <c r="Y3555" t="s">
        <v>20907</v>
      </c>
      <c r="Z3555" s="1">
        <v>40544</v>
      </c>
    </row>
    <row r="3556" spans="11:26" x14ac:dyDescent="0.3">
      <c r="K3556" t="s">
        <v>20908</v>
      </c>
      <c r="L3556" t="s">
        <v>20909</v>
      </c>
      <c r="M3556" t="s">
        <v>28</v>
      </c>
      <c r="O3556" s="1">
        <v>40094</v>
      </c>
      <c r="P3556">
        <v>1400000</v>
      </c>
      <c r="Q3556" t="s">
        <v>20910</v>
      </c>
      <c r="R3556" t="s">
        <v>20911</v>
      </c>
      <c r="S3556" t="s">
        <v>20912</v>
      </c>
      <c r="T3556" t="s">
        <v>20913</v>
      </c>
      <c r="U3556" t="s">
        <v>1158</v>
      </c>
      <c r="V3556" t="s">
        <v>46</v>
      </c>
      <c r="W3556" t="s">
        <v>106</v>
      </c>
      <c r="X3556" t="s">
        <v>107</v>
      </c>
      <c r="Y3556" t="s">
        <v>446</v>
      </c>
      <c r="Z3556" s="1">
        <v>37992</v>
      </c>
    </row>
    <row r="3557" spans="11:26" x14ac:dyDescent="0.3">
      <c r="K3557" t="s">
        <v>20914</v>
      </c>
      <c r="L3557" t="s">
        <v>20915</v>
      </c>
      <c r="M3557" t="s">
        <v>52</v>
      </c>
      <c r="O3557" s="1">
        <v>40944</v>
      </c>
      <c r="P3557">
        <v>1500000</v>
      </c>
      <c r="Q3557" t="s">
        <v>20916</v>
      </c>
      <c r="R3557" t="s">
        <v>20917</v>
      </c>
      <c r="S3557" t="s">
        <v>20918</v>
      </c>
      <c r="T3557" t="s">
        <v>95</v>
      </c>
      <c r="U3557" t="s">
        <v>34</v>
      </c>
      <c r="V3557" t="s">
        <v>819</v>
      </c>
      <c r="W3557">
        <v>16</v>
      </c>
      <c r="X3557" t="s">
        <v>7576</v>
      </c>
      <c r="Y3557" t="s">
        <v>7576</v>
      </c>
    </row>
    <row r="3558" spans="11:26" x14ac:dyDescent="0.3">
      <c r="K3558" t="s">
        <v>20914</v>
      </c>
      <c r="L3558" t="s">
        <v>20919</v>
      </c>
      <c r="M3558" t="s">
        <v>28</v>
      </c>
      <c r="O3558" t="s">
        <v>11064</v>
      </c>
      <c r="P3558">
        <v>1300000</v>
      </c>
      <c r="Q3558" t="s">
        <v>20920</v>
      </c>
      <c r="R3558" t="s">
        <v>20921</v>
      </c>
      <c r="S3558" t="s">
        <v>20922</v>
      </c>
      <c r="T3558" t="s">
        <v>1098</v>
      </c>
      <c r="U3558" t="s">
        <v>34</v>
      </c>
      <c r="V3558" t="s">
        <v>1458</v>
      </c>
      <c r="W3558" t="s">
        <v>1459</v>
      </c>
      <c r="X3558" t="s">
        <v>1460</v>
      </c>
      <c r="Y3558" t="s">
        <v>1460</v>
      </c>
    </row>
    <row r="3559" spans="11:26" x14ac:dyDescent="0.3">
      <c r="K3559" t="s">
        <v>20914</v>
      </c>
      <c r="L3559" t="s">
        <v>20923</v>
      </c>
      <c r="M3559" t="s">
        <v>28</v>
      </c>
      <c r="O3559" t="s">
        <v>1487</v>
      </c>
      <c r="P3559">
        <v>1000000</v>
      </c>
      <c r="Q3559" t="s">
        <v>20924</v>
      </c>
      <c r="R3559" t="s">
        <v>20925</v>
      </c>
      <c r="S3559" t="s">
        <v>20926</v>
      </c>
      <c r="T3559" t="s">
        <v>20927</v>
      </c>
      <c r="U3559" t="s">
        <v>34</v>
      </c>
      <c r="V3559" t="s">
        <v>46</v>
      </c>
      <c r="W3559" t="s">
        <v>228</v>
      </c>
      <c r="X3559" t="s">
        <v>229</v>
      </c>
      <c r="Y3559" t="s">
        <v>229</v>
      </c>
      <c r="Z3559" s="1">
        <v>41640</v>
      </c>
    </row>
    <row r="3560" spans="11:26" x14ac:dyDescent="0.3">
      <c r="K3560" t="s">
        <v>20928</v>
      </c>
      <c r="L3560" t="s">
        <v>20929</v>
      </c>
      <c r="M3560" t="s">
        <v>28</v>
      </c>
      <c r="N3560" t="s">
        <v>40</v>
      </c>
      <c r="O3560" s="1">
        <v>40187</v>
      </c>
      <c r="P3560">
        <v>1500000</v>
      </c>
      <c r="Q3560" t="s">
        <v>20930</v>
      </c>
      <c r="R3560" t="s">
        <v>20931</v>
      </c>
      <c r="S3560" t="s">
        <v>20932</v>
      </c>
      <c r="T3560" t="s">
        <v>20933</v>
      </c>
      <c r="U3560" t="s">
        <v>34</v>
      </c>
      <c r="V3560" t="s">
        <v>1090</v>
      </c>
      <c r="W3560">
        <v>10</v>
      </c>
      <c r="X3560" t="s">
        <v>20934</v>
      </c>
      <c r="Y3560" t="s">
        <v>20934</v>
      </c>
      <c r="Z3560" t="s">
        <v>2180</v>
      </c>
    </row>
    <row r="3561" spans="11:26" x14ac:dyDescent="0.3">
      <c r="K3561" t="s">
        <v>20928</v>
      </c>
      <c r="L3561" t="s">
        <v>20935</v>
      </c>
      <c r="M3561" t="s">
        <v>324</v>
      </c>
      <c r="O3561" s="1">
        <v>39731</v>
      </c>
      <c r="P3561">
        <v>1000000</v>
      </c>
      <c r="Q3561" t="s">
        <v>20936</v>
      </c>
      <c r="R3561" t="s">
        <v>20937</v>
      </c>
      <c r="S3561" t="s">
        <v>20938</v>
      </c>
      <c r="T3561" t="s">
        <v>20939</v>
      </c>
      <c r="U3561" t="s">
        <v>34</v>
      </c>
      <c r="V3561" t="s">
        <v>46</v>
      </c>
      <c r="W3561" t="s">
        <v>167</v>
      </c>
      <c r="X3561" t="s">
        <v>168</v>
      </c>
      <c r="Y3561" t="s">
        <v>15699</v>
      </c>
    </row>
    <row r="3562" spans="11:26" x14ac:dyDescent="0.3">
      <c r="K3562" t="s">
        <v>20940</v>
      </c>
      <c r="L3562" t="s">
        <v>20941</v>
      </c>
      <c r="M3562" t="s">
        <v>28</v>
      </c>
      <c r="O3562" t="s">
        <v>20942</v>
      </c>
      <c r="P3562">
        <v>12500000</v>
      </c>
      <c r="Q3562" t="s">
        <v>20943</v>
      </c>
      <c r="R3562" t="s">
        <v>20944</v>
      </c>
      <c r="S3562" t="s">
        <v>20945</v>
      </c>
      <c r="T3562" t="s">
        <v>20946</v>
      </c>
      <c r="U3562" t="s">
        <v>34</v>
      </c>
      <c r="V3562" t="s">
        <v>1816</v>
      </c>
      <c r="W3562">
        <v>13</v>
      </c>
      <c r="X3562" t="s">
        <v>20947</v>
      </c>
      <c r="Y3562" t="s">
        <v>20947</v>
      </c>
      <c r="Z3562" t="s">
        <v>20948</v>
      </c>
    </row>
    <row r="3563" spans="11:26" x14ac:dyDescent="0.3">
      <c r="K3563" t="s">
        <v>20949</v>
      </c>
      <c r="L3563" t="s">
        <v>20950</v>
      </c>
      <c r="M3563" t="s">
        <v>28</v>
      </c>
      <c r="N3563" t="s">
        <v>493</v>
      </c>
      <c r="O3563" t="s">
        <v>20951</v>
      </c>
      <c r="P3563">
        <v>50000000</v>
      </c>
      <c r="Q3563" t="s">
        <v>20952</v>
      </c>
      <c r="R3563" t="s">
        <v>20953</v>
      </c>
      <c r="S3563" t="s">
        <v>20954</v>
      </c>
      <c r="T3563" t="s">
        <v>20955</v>
      </c>
      <c r="U3563" t="s">
        <v>178</v>
      </c>
      <c r="V3563" t="s">
        <v>46</v>
      </c>
      <c r="W3563" t="s">
        <v>881</v>
      </c>
      <c r="X3563" t="s">
        <v>882</v>
      </c>
      <c r="Y3563" t="s">
        <v>883</v>
      </c>
      <c r="Z3563" t="s">
        <v>20956</v>
      </c>
    </row>
    <row r="3564" spans="11:26" x14ac:dyDescent="0.3">
      <c r="K3564" t="s">
        <v>20957</v>
      </c>
      <c r="L3564" t="s">
        <v>20958</v>
      </c>
      <c r="M3564" t="s">
        <v>91</v>
      </c>
      <c r="O3564" s="1">
        <v>40882</v>
      </c>
      <c r="Q3564" t="s">
        <v>20959</v>
      </c>
      <c r="R3564" t="s">
        <v>20960</v>
      </c>
      <c r="S3564" t="s">
        <v>20961</v>
      </c>
      <c r="T3564" t="s">
        <v>20962</v>
      </c>
      <c r="U3564" t="s">
        <v>34</v>
      </c>
      <c r="V3564" t="s">
        <v>20069</v>
      </c>
      <c r="W3564">
        <v>35</v>
      </c>
      <c r="X3564" t="s">
        <v>20963</v>
      </c>
      <c r="Y3564" t="s">
        <v>20963</v>
      </c>
    </row>
    <row r="3565" spans="11:26" x14ac:dyDescent="0.3">
      <c r="K3565" t="s">
        <v>20964</v>
      </c>
      <c r="L3565" t="s">
        <v>20965</v>
      </c>
      <c r="M3565" t="s">
        <v>28</v>
      </c>
      <c r="O3565" t="s">
        <v>20966</v>
      </c>
      <c r="P3565">
        <v>3754458</v>
      </c>
      <c r="Q3565" t="s">
        <v>20967</v>
      </c>
      <c r="R3565" t="s">
        <v>20968</v>
      </c>
      <c r="S3565" t="s">
        <v>20969</v>
      </c>
      <c r="T3565" t="s">
        <v>4324</v>
      </c>
      <c r="U3565" t="s">
        <v>345</v>
      </c>
      <c r="V3565" t="s">
        <v>46</v>
      </c>
      <c r="W3565" t="s">
        <v>106</v>
      </c>
      <c r="X3565" t="s">
        <v>107</v>
      </c>
      <c r="Y3565" t="s">
        <v>2134</v>
      </c>
    </row>
    <row r="3566" spans="11:26" x14ac:dyDescent="0.3">
      <c r="K3566" t="s">
        <v>20964</v>
      </c>
      <c r="L3566" t="s">
        <v>20970</v>
      </c>
      <c r="M3566" t="s">
        <v>28</v>
      </c>
      <c r="N3566" t="s">
        <v>29</v>
      </c>
      <c r="O3566" s="1">
        <v>40089</v>
      </c>
      <c r="P3566">
        <v>6890000</v>
      </c>
      <c r="Q3566" t="s">
        <v>20971</v>
      </c>
      <c r="R3566" t="s">
        <v>20972</v>
      </c>
      <c r="S3566" t="s">
        <v>20973</v>
      </c>
      <c r="T3566" t="s">
        <v>95</v>
      </c>
      <c r="U3566" t="s">
        <v>34</v>
      </c>
      <c r="V3566" t="s">
        <v>206</v>
      </c>
      <c r="W3566" t="s">
        <v>4516</v>
      </c>
      <c r="X3566" t="s">
        <v>4517</v>
      </c>
      <c r="Y3566" t="s">
        <v>4517</v>
      </c>
      <c r="Z3566" s="1">
        <v>37257</v>
      </c>
    </row>
    <row r="3567" spans="11:26" x14ac:dyDescent="0.3">
      <c r="K3567" t="s">
        <v>20964</v>
      </c>
      <c r="L3567" t="s">
        <v>20974</v>
      </c>
      <c r="M3567" t="s">
        <v>28</v>
      </c>
      <c r="O3567" t="s">
        <v>20975</v>
      </c>
      <c r="P3567">
        <v>515000</v>
      </c>
      <c r="Q3567" t="s">
        <v>20976</v>
      </c>
      <c r="R3567" t="s">
        <v>20977</v>
      </c>
      <c r="S3567" t="s">
        <v>20978</v>
      </c>
      <c r="T3567" t="s">
        <v>20979</v>
      </c>
      <c r="U3567" t="s">
        <v>34</v>
      </c>
      <c r="Z3567" s="1">
        <v>39814</v>
      </c>
    </row>
    <row r="3568" spans="11:26" x14ac:dyDescent="0.3">
      <c r="K3568" t="s">
        <v>20980</v>
      </c>
      <c r="L3568" t="s">
        <v>20981</v>
      </c>
      <c r="M3568" t="s">
        <v>28</v>
      </c>
      <c r="N3568" t="s">
        <v>40</v>
      </c>
      <c r="O3568" s="1">
        <v>40918</v>
      </c>
      <c r="P3568">
        <v>3500000</v>
      </c>
      <c r="Q3568" t="s">
        <v>20982</v>
      </c>
      <c r="R3568" t="s">
        <v>20983</v>
      </c>
      <c r="S3568" t="s">
        <v>20984</v>
      </c>
      <c r="T3568" t="s">
        <v>409</v>
      </c>
      <c r="U3568" t="s">
        <v>34</v>
      </c>
      <c r="V3568" t="s">
        <v>46</v>
      </c>
      <c r="W3568" t="s">
        <v>133</v>
      </c>
      <c r="X3568" t="s">
        <v>3028</v>
      </c>
      <c r="Y3568" t="s">
        <v>3028</v>
      </c>
      <c r="Z3568" s="1">
        <v>36526</v>
      </c>
    </row>
    <row r="3569" spans="11:26" x14ac:dyDescent="0.3">
      <c r="K3569" t="s">
        <v>20985</v>
      </c>
      <c r="L3569" t="s">
        <v>20986</v>
      </c>
      <c r="M3569" t="s">
        <v>52</v>
      </c>
      <c r="O3569" t="s">
        <v>20987</v>
      </c>
      <c r="P3569">
        <v>50000</v>
      </c>
      <c r="Q3569" t="s">
        <v>20988</v>
      </c>
      <c r="R3569" t="s">
        <v>20989</v>
      </c>
      <c r="S3569" t="s">
        <v>20990</v>
      </c>
      <c r="U3569" t="s">
        <v>34</v>
      </c>
      <c r="V3569" t="s">
        <v>46</v>
      </c>
      <c r="W3569" t="s">
        <v>106</v>
      </c>
      <c r="X3569" t="s">
        <v>107</v>
      </c>
      <c r="Y3569" t="s">
        <v>1016</v>
      </c>
    </row>
    <row r="3570" spans="11:26" x14ac:dyDescent="0.3">
      <c r="K3570" t="s">
        <v>20985</v>
      </c>
      <c r="L3570" t="s">
        <v>20991</v>
      </c>
      <c r="M3570" t="s">
        <v>52</v>
      </c>
      <c r="O3570" s="1">
        <v>41339</v>
      </c>
      <c r="P3570">
        <v>40000</v>
      </c>
      <c r="Q3570" t="s">
        <v>20992</v>
      </c>
      <c r="R3570" t="s">
        <v>20993</v>
      </c>
      <c r="S3570" t="s">
        <v>20994</v>
      </c>
      <c r="T3570" t="s">
        <v>1208</v>
      </c>
      <c r="U3570" t="s">
        <v>34</v>
      </c>
      <c r="V3570" t="s">
        <v>924</v>
      </c>
      <c r="W3570">
        <v>29</v>
      </c>
      <c r="X3570" t="s">
        <v>1263</v>
      </c>
      <c r="Y3570" t="s">
        <v>1263</v>
      </c>
      <c r="Z3570" t="s">
        <v>20995</v>
      </c>
    </row>
    <row r="3571" spans="11:26" x14ac:dyDescent="0.3">
      <c r="K3571" t="s">
        <v>20996</v>
      </c>
      <c r="L3571" t="s">
        <v>20997</v>
      </c>
      <c r="M3571" t="s">
        <v>52</v>
      </c>
      <c r="O3571" t="s">
        <v>6724</v>
      </c>
      <c r="P3571">
        <v>10000</v>
      </c>
      <c r="Q3571" t="s">
        <v>20998</v>
      </c>
      <c r="R3571" t="s">
        <v>20999</v>
      </c>
      <c r="S3571" t="s">
        <v>21000</v>
      </c>
      <c r="T3571" t="s">
        <v>21001</v>
      </c>
      <c r="U3571" t="s">
        <v>178</v>
      </c>
      <c r="V3571" t="s">
        <v>924</v>
      </c>
      <c r="W3571">
        <v>29</v>
      </c>
      <c r="X3571" t="s">
        <v>1263</v>
      </c>
      <c r="Y3571" t="s">
        <v>1263</v>
      </c>
    </row>
    <row r="3572" spans="11:26" x14ac:dyDescent="0.3">
      <c r="K3572" t="s">
        <v>21002</v>
      </c>
      <c r="L3572" t="s">
        <v>21003</v>
      </c>
      <c r="M3572" t="s">
        <v>28</v>
      </c>
      <c r="O3572" s="1">
        <v>41071</v>
      </c>
      <c r="P3572">
        <v>5000</v>
      </c>
      <c r="Q3572" t="s">
        <v>21004</v>
      </c>
      <c r="R3572" t="s">
        <v>21005</v>
      </c>
      <c r="S3572" t="s">
        <v>21006</v>
      </c>
      <c r="T3572" t="s">
        <v>436</v>
      </c>
      <c r="U3572" t="s">
        <v>345</v>
      </c>
      <c r="V3572" t="s">
        <v>46</v>
      </c>
      <c r="W3572" t="s">
        <v>142</v>
      </c>
      <c r="X3572" t="s">
        <v>1930</v>
      </c>
      <c r="Y3572" t="s">
        <v>1931</v>
      </c>
      <c r="Z3572" s="1">
        <v>37622</v>
      </c>
    </row>
    <row r="3573" spans="11:26" x14ac:dyDescent="0.3">
      <c r="K3573" t="s">
        <v>21007</v>
      </c>
      <c r="L3573" t="s">
        <v>21008</v>
      </c>
      <c r="M3573" t="s">
        <v>28</v>
      </c>
      <c r="N3573" t="s">
        <v>40</v>
      </c>
      <c r="O3573" s="1">
        <v>41646</v>
      </c>
      <c r="P3573">
        <v>4000000</v>
      </c>
      <c r="Q3573" t="s">
        <v>21009</v>
      </c>
      <c r="R3573" t="s">
        <v>21010</v>
      </c>
      <c r="S3573" t="s">
        <v>21011</v>
      </c>
      <c r="T3573" t="s">
        <v>15066</v>
      </c>
      <c r="U3573" t="s">
        <v>34</v>
      </c>
      <c r="V3573" t="s">
        <v>46</v>
      </c>
      <c r="W3573" t="s">
        <v>106</v>
      </c>
      <c r="X3573" t="s">
        <v>151</v>
      </c>
      <c r="Y3573" t="s">
        <v>151</v>
      </c>
      <c r="Z3573" s="1">
        <v>39814</v>
      </c>
    </row>
    <row r="3574" spans="11:26" x14ac:dyDescent="0.3">
      <c r="K3574" t="s">
        <v>21007</v>
      </c>
      <c r="L3574" t="s">
        <v>21012</v>
      </c>
      <c r="M3574" t="s">
        <v>28</v>
      </c>
      <c r="N3574" t="s">
        <v>40</v>
      </c>
      <c r="O3574" t="s">
        <v>21013</v>
      </c>
      <c r="P3574">
        <v>5000000</v>
      </c>
      <c r="Q3574" t="s">
        <v>21014</v>
      </c>
      <c r="R3574" t="s">
        <v>21015</v>
      </c>
      <c r="S3574" t="s">
        <v>21016</v>
      </c>
      <c r="T3574" t="s">
        <v>21017</v>
      </c>
      <c r="U3574" t="s">
        <v>34</v>
      </c>
      <c r="V3574" t="s">
        <v>46</v>
      </c>
      <c r="W3574" t="s">
        <v>106</v>
      </c>
      <c r="X3574" t="s">
        <v>17484</v>
      </c>
      <c r="Y3574" t="s">
        <v>17484</v>
      </c>
      <c r="Z3574" s="1">
        <v>39817</v>
      </c>
    </row>
    <row r="3575" spans="11:26" x14ac:dyDescent="0.3">
      <c r="K3575" t="s">
        <v>21007</v>
      </c>
      <c r="L3575" t="s">
        <v>21018</v>
      </c>
      <c r="M3575" t="s">
        <v>28</v>
      </c>
      <c r="N3575" t="s">
        <v>29</v>
      </c>
      <c r="O3575" t="s">
        <v>2354</v>
      </c>
      <c r="P3575">
        <v>20000000</v>
      </c>
      <c r="Q3575" t="s">
        <v>21019</v>
      </c>
      <c r="R3575" t="s">
        <v>21020</v>
      </c>
      <c r="S3575" t="s">
        <v>21021</v>
      </c>
      <c r="T3575" t="s">
        <v>21022</v>
      </c>
      <c r="U3575" t="s">
        <v>34</v>
      </c>
      <c r="V3575" t="s">
        <v>46</v>
      </c>
      <c r="W3575" t="s">
        <v>106</v>
      </c>
      <c r="X3575" t="s">
        <v>2081</v>
      </c>
      <c r="Y3575" t="s">
        <v>2081</v>
      </c>
      <c r="Z3575" s="1">
        <v>40918</v>
      </c>
    </row>
    <row r="3576" spans="11:26" x14ac:dyDescent="0.3">
      <c r="K3576" t="s">
        <v>21023</v>
      </c>
      <c r="L3576" t="s">
        <v>21024</v>
      </c>
      <c r="M3576" t="s">
        <v>52</v>
      </c>
      <c r="O3576" s="1">
        <v>41651</v>
      </c>
      <c r="Q3576" t="s">
        <v>21025</v>
      </c>
      <c r="R3576" t="s">
        <v>21026</v>
      </c>
      <c r="S3576" t="s">
        <v>21027</v>
      </c>
      <c r="T3576" t="s">
        <v>21028</v>
      </c>
      <c r="U3576" t="s">
        <v>34</v>
      </c>
      <c r="V3576" t="s">
        <v>35</v>
      </c>
      <c r="W3576">
        <v>16</v>
      </c>
      <c r="X3576" t="s">
        <v>36</v>
      </c>
      <c r="Y3576" t="s">
        <v>36</v>
      </c>
      <c r="Z3576" s="1">
        <v>39083</v>
      </c>
    </row>
    <row r="3577" spans="11:26" x14ac:dyDescent="0.3">
      <c r="K3577" t="s">
        <v>21023</v>
      </c>
      <c r="L3577" t="s">
        <v>21029</v>
      </c>
      <c r="M3577" t="s">
        <v>223</v>
      </c>
      <c r="O3577" s="1">
        <v>41643</v>
      </c>
      <c r="Q3577" t="s">
        <v>21030</v>
      </c>
      <c r="R3577" t="s">
        <v>21031</v>
      </c>
      <c r="S3577" t="s">
        <v>21032</v>
      </c>
      <c r="T3577" t="s">
        <v>2126</v>
      </c>
      <c r="U3577" t="s">
        <v>345</v>
      </c>
      <c r="V3577" t="s">
        <v>46</v>
      </c>
      <c r="W3577" t="s">
        <v>2104</v>
      </c>
      <c r="X3577" t="s">
        <v>2105</v>
      </c>
      <c r="Y3577" t="s">
        <v>15494</v>
      </c>
      <c r="Z3577" s="1">
        <v>38718</v>
      </c>
    </row>
    <row r="3578" spans="11:26" x14ac:dyDescent="0.3">
      <c r="K3578" t="s">
        <v>21033</v>
      </c>
      <c r="L3578" t="s">
        <v>21034</v>
      </c>
      <c r="M3578" t="s">
        <v>52</v>
      </c>
      <c r="O3578" s="1">
        <v>42005</v>
      </c>
      <c r="P3578">
        <v>200000</v>
      </c>
      <c r="Q3578" t="s">
        <v>21035</v>
      </c>
      <c r="R3578" t="s">
        <v>21036</v>
      </c>
      <c r="S3578" t="s">
        <v>21037</v>
      </c>
      <c r="T3578" t="s">
        <v>6409</v>
      </c>
      <c r="U3578" t="s">
        <v>34</v>
      </c>
      <c r="V3578" t="s">
        <v>46</v>
      </c>
      <c r="W3578" t="s">
        <v>106</v>
      </c>
      <c r="X3578" t="s">
        <v>107</v>
      </c>
      <c r="Y3578" t="s">
        <v>2134</v>
      </c>
      <c r="Z3578" s="1">
        <v>39083</v>
      </c>
    </row>
    <row r="3579" spans="11:26" x14ac:dyDescent="0.3">
      <c r="K3579" t="s">
        <v>21033</v>
      </c>
      <c r="L3579" t="s">
        <v>21038</v>
      </c>
      <c r="M3579" t="s">
        <v>324</v>
      </c>
      <c r="O3579" s="1">
        <v>42011</v>
      </c>
      <c r="P3579">
        <v>225000</v>
      </c>
      <c r="Q3579" t="s">
        <v>21039</v>
      </c>
      <c r="R3579" t="s">
        <v>21040</v>
      </c>
      <c r="S3579" t="s">
        <v>21041</v>
      </c>
      <c r="T3579" t="s">
        <v>21042</v>
      </c>
      <c r="U3579" t="s">
        <v>34</v>
      </c>
      <c r="V3579" t="s">
        <v>46</v>
      </c>
      <c r="W3579" t="s">
        <v>471</v>
      </c>
      <c r="X3579" t="s">
        <v>969</v>
      </c>
      <c r="Y3579" t="s">
        <v>969</v>
      </c>
      <c r="Z3579" s="1">
        <v>37987</v>
      </c>
    </row>
    <row r="3580" spans="11:26" x14ac:dyDescent="0.3">
      <c r="K3580" t="s">
        <v>21043</v>
      </c>
      <c r="L3580" t="s">
        <v>21044</v>
      </c>
      <c r="M3580" t="s">
        <v>28</v>
      </c>
      <c r="O3580" t="s">
        <v>2331</v>
      </c>
      <c r="P3580">
        <v>1000000</v>
      </c>
      <c r="Q3580" t="s">
        <v>21045</v>
      </c>
      <c r="R3580" t="s">
        <v>21046</v>
      </c>
      <c r="S3580" t="s">
        <v>21047</v>
      </c>
      <c r="T3580" t="s">
        <v>95</v>
      </c>
      <c r="U3580" t="s">
        <v>34</v>
      </c>
      <c r="V3580" t="s">
        <v>46</v>
      </c>
      <c r="W3580" t="s">
        <v>260</v>
      </c>
      <c r="X3580" t="s">
        <v>402</v>
      </c>
      <c r="Y3580" t="s">
        <v>536</v>
      </c>
      <c r="Z3580" s="1">
        <v>40544</v>
      </c>
    </row>
    <row r="3581" spans="11:26" x14ac:dyDescent="0.3">
      <c r="K3581" t="s">
        <v>21048</v>
      </c>
      <c r="L3581" t="s">
        <v>21049</v>
      </c>
      <c r="M3581" t="s">
        <v>233</v>
      </c>
      <c r="O3581" s="1">
        <v>40189</v>
      </c>
      <c r="P3581">
        <v>2000000</v>
      </c>
      <c r="Q3581" t="s">
        <v>21050</v>
      </c>
      <c r="R3581" t="s">
        <v>21051</v>
      </c>
      <c r="S3581" t="s">
        <v>21052</v>
      </c>
      <c r="T3581" t="s">
        <v>74</v>
      </c>
      <c r="U3581" t="s">
        <v>34</v>
      </c>
      <c r="V3581" t="s">
        <v>46</v>
      </c>
      <c r="W3581" t="s">
        <v>217</v>
      </c>
      <c r="X3581" t="s">
        <v>218</v>
      </c>
      <c r="Y3581" t="s">
        <v>1901</v>
      </c>
      <c r="Z3581" s="1">
        <v>37987</v>
      </c>
    </row>
    <row r="3582" spans="11:26" x14ac:dyDescent="0.3">
      <c r="K3582" t="s">
        <v>21053</v>
      </c>
      <c r="L3582" t="s">
        <v>21054</v>
      </c>
      <c r="M3582" t="s">
        <v>190</v>
      </c>
      <c r="O3582" t="s">
        <v>9019</v>
      </c>
      <c r="Q3582" t="s">
        <v>21055</v>
      </c>
      <c r="R3582" t="s">
        <v>21056</v>
      </c>
      <c r="S3582" t="s">
        <v>21057</v>
      </c>
      <c r="T3582" t="s">
        <v>21058</v>
      </c>
      <c r="U3582" t="s">
        <v>34</v>
      </c>
      <c r="V3582" t="s">
        <v>46</v>
      </c>
      <c r="W3582" t="s">
        <v>1731</v>
      </c>
      <c r="X3582" t="s">
        <v>1768</v>
      </c>
      <c r="Y3582" t="s">
        <v>21059</v>
      </c>
      <c r="Z3582" s="1">
        <v>32874</v>
      </c>
    </row>
    <row r="3583" spans="11:26" x14ac:dyDescent="0.3">
      <c r="K3583" t="s">
        <v>21060</v>
      </c>
      <c r="L3583" t="s">
        <v>21061</v>
      </c>
      <c r="M3583" t="s">
        <v>52</v>
      </c>
      <c r="O3583" s="1">
        <v>41255</v>
      </c>
      <c r="P3583">
        <v>250000</v>
      </c>
      <c r="Q3583" t="s">
        <v>21062</v>
      </c>
      <c r="R3583" t="s">
        <v>21063</v>
      </c>
      <c r="T3583" t="s">
        <v>1249</v>
      </c>
      <c r="U3583" t="s">
        <v>34</v>
      </c>
      <c r="V3583" t="s">
        <v>46</v>
      </c>
      <c r="W3583" t="s">
        <v>1731</v>
      </c>
      <c r="X3583" t="s">
        <v>14052</v>
      </c>
      <c r="Y3583" t="s">
        <v>14052</v>
      </c>
      <c r="Z3583" s="1">
        <v>36526</v>
      </c>
    </row>
    <row r="3584" spans="11:26" x14ac:dyDescent="0.3">
      <c r="K3584" t="s">
        <v>21064</v>
      </c>
      <c r="L3584" t="s">
        <v>21065</v>
      </c>
      <c r="M3584" t="s">
        <v>52</v>
      </c>
      <c r="O3584" s="1">
        <v>40917</v>
      </c>
      <c r="P3584">
        <v>94582</v>
      </c>
      <c r="Q3584" t="s">
        <v>21066</v>
      </c>
      <c r="R3584" t="s">
        <v>21067</v>
      </c>
      <c r="S3584" t="s">
        <v>21068</v>
      </c>
      <c r="T3584" t="s">
        <v>21069</v>
      </c>
      <c r="U3584" t="s">
        <v>345</v>
      </c>
      <c r="V3584" t="s">
        <v>46</v>
      </c>
      <c r="W3584" t="s">
        <v>4679</v>
      </c>
      <c r="X3584" t="s">
        <v>21070</v>
      </c>
      <c r="Y3584" t="s">
        <v>21071</v>
      </c>
      <c r="Z3584" s="1">
        <v>37987</v>
      </c>
    </row>
    <row r="3585" spans="11:26" x14ac:dyDescent="0.3">
      <c r="K3585" t="s">
        <v>21072</v>
      </c>
      <c r="L3585" t="s">
        <v>21073</v>
      </c>
      <c r="M3585" t="s">
        <v>28</v>
      </c>
      <c r="N3585" t="s">
        <v>40</v>
      </c>
      <c r="O3585" s="1">
        <v>41770</v>
      </c>
      <c r="P3585">
        <v>2600000</v>
      </c>
      <c r="Q3585" t="s">
        <v>21074</v>
      </c>
      <c r="R3585" t="s">
        <v>21075</v>
      </c>
      <c r="S3585" t="s">
        <v>21076</v>
      </c>
      <c r="T3585" t="s">
        <v>95</v>
      </c>
      <c r="U3585" t="s">
        <v>34</v>
      </c>
      <c r="V3585" t="s">
        <v>1816</v>
      </c>
      <c r="W3585">
        <v>1</v>
      </c>
      <c r="X3585" t="s">
        <v>1817</v>
      </c>
      <c r="Y3585" t="s">
        <v>11392</v>
      </c>
    </row>
    <row r="3586" spans="11:26" x14ac:dyDescent="0.3">
      <c r="K3586" t="s">
        <v>21077</v>
      </c>
      <c r="L3586" t="s">
        <v>21078</v>
      </c>
      <c r="M3586" t="s">
        <v>28</v>
      </c>
      <c r="N3586" t="s">
        <v>40</v>
      </c>
      <c r="O3586" t="s">
        <v>21079</v>
      </c>
      <c r="P3586">
        <v>1000000</v>
      </c>
      <c r="Q3586" t="s">
        <v>21080</v>
      </c>
      <c r="R3586" t="s">
        <v>21081</v>
      </c>
      <c r="S3586" t="s">
        <v>21082</v>
      </c>
      <c r="T3586" t="s">
        <v>150</v>
      </c>
      <c r="U3586" t="s">
        <v>34</v>
      </c>
      <c r="V3586" t="s">
        <v>46</v>
      </c>
      <c r="W3586" t="s">
        <v>1369</v>
      </c>
      <c r="X3586" t="s">
        <v>1370</v>
      </c>
      <c r="Y3586" t="s">
        <v>9974</v>
      </c>
      <c r="Z3586" s="1">
        <v>39814</v>
      </c>
    </row>
    <row r="3587" spans="11:26" x14ac:dyDescent="0.3">
      <c r="K3587" t="s">
        <v>21083</v>
      </c>
      <c r="L3587" t="s">
        <v>21084</v>
      </c>
      <c r="M3587" t="s">
        <v>28</v>
      </c>
      <c r="O3587" s="1">
        <v>40671</v>
      </c>
      <c r="P3587">
        <v>20000000</v>
      </c>
      <c r="Q3587" t="s">
        <v>21085</v>
      </c>
      <c r="R3587" t="s">
        <v>21086</v>
      </c>
      <c r="S3587" t="s">
        <v>21087</v>
      </c>
      <c r="T3587" t="s">
        <v>423</v>
      </c>
      <c r="U3587" t="s">
        <v>34</v>
      </c>
      <c r="V3587" t="s">
        <v>46</v>
      </c>
      <c r="W3587" t="s">
        <v>142</v>
      </c>
      <c r="X3587" t="s">
        <v>6059</v>
      </c>
      <c r="Y3587" t="s">
        <v>21088</v>
      </c>
    </row>
    <row r="3588" spans="11:26" x14ac:dyDescent="0.3">
      <c r="K3588" t="s">
        <v>21083</v>
      </c>
      <c r="L3588" t="s">
        <v>21089</v>
      </c>
      <c r="M3588" t="s">
        <v>28</v>
      </c>
      <c r="O3588" t="s">
        <v>18028</v>
      </c>
      <c r="P3588">
        <v>4000000</v>
      </c>
      <c r="Q3588" t="s">
        <v>21090</v>
      </c>
      <c r="R3588" t="s">
        <v>21091</v>
      </c>
      <c r="S3588" t="s">
        <v>21092</v>
      </c>
      <c r="T3588" t="s">
        <v>21093</v>
      </c>
      <c r="U3588" t="s">
        <v>34</v>
      </c>
    </row>
    <row r="3589" spans="11:26" x14ac:dyDescent="0.3">
      <c r="K3589" t="s">
        <v>21094</v>
      </c>
      <c r="L3589" t="s">
        <v>21095</v>
      </c>
      <c r="M3589" t="s">
        <v>256</v>
      </c>
      <c r="O3589" t="s">
        <v>60</v>
      </c>
      <c r="P3589">
        <v>180000</v>
      </c>
      <c r="Q3589" t="s">
        <v>21096</v>
      </c>
      <c r="R3589" t="s">
        <v>21097</v>
      </c>
      <c r="S3589" t="s">
        <v>21098</v>
      </c>
      <c r="T3589" t="s">
        <v>21099</v>
      </c>
      <c r="U3589" t="s">
        <v>1158</v>
      </c>
      <c r="V3589" t="s">
        <v>46</v>
      </c>
      <c r="W3589" t="s">
        <v>167</v>
      </c>
      <c r="X3589" t="s">
        <v>168</v>
      </c>
      <c r="Y3589" t="s">
        <v>169</v>
      </c>
    </row>
    <row r="3590" spans="11:26" x14ac:dyDescent="0.3">
      <c r="K3590" t="s">
        <v>21100</v>
      </c>
      <c r="L3590" t="s">
        <v>21101</v>
      </c>
      <c r="M3590" t="s">
        <v>28</v>
      </c>
      <c r="O3590" t="s">
        <v>17420</v>
      </c>
      <c r="P3590">
        <v>10000000</v>
      </c>
      <c r="Q3590" t="s">
        <v>21102</v>
      </c>
      <c r="R3590" t="s">
        <v>21103</v>
      </c>
      <c r="S3590" t="s">
        <v>21104</v>
      </c>
      <c r="T3590" t="s">
        <v>20901</v>
      </c>
      <c r="U3590" t="s">
        <v>34</v>
      </c>
      <c r="V3590" t="s">
        <v>46</v>
      </c>
      <c r="W3590" t="s">
        <v>471</v>
      </c>
      <c r="X3590" t="s">
        <v>1760</v>
      </c>
      <c r="Y3590" t="s">
        <v>1760</v>
      </c>
      <c r="Z3590" s="1">
        <v>38718</v>
      </c>
    </row>
    <row r="3591" spans="11:26" x14ac:dyDescent="0.3">
      <c r="K3591" t="s">
        <v>21100</v>
      </c>
      <c r="L3591" t="s">
        <v>21105</v>
      </c>
      <c r="M3591" t="s">
        <v>28</v>
      </c>
      <c r="O3591" s="1">
        <v>39184</v>
      </c>
      <c r="P3591">
        <v>20000000</v>
      </c>
      <c r="Q3591" t="s">
        <v>21106</v>
      </c>
      <c r="R3591" t="s">
        <v>21107</v>
      </c>
      <c r="T3591" t="s">
        <v>6</v>
      </c>
      <c r="U3591" t="s">
        <v>34</v>
      </c>
      <c r="V3591" t="s">
        <v>46</v>
      </c>
      <c r="W3591" t="s">
        <v>620</v>
      </c>
      <c r="X3591" t="s">
        <v>7586</v>
      </c>
      <c r="Y3591" t="s">
        <v>7586</v>
      </c>
      <c r="Z3591" s="1">
        <v>41888</v>
      </c>
    </row>
    <row r="3592" spans="11:26" x14ac:dyDescent="0.3">
      <c r="K3592" t="s">
        <v>21100</v>
      </c>
      <c r="L3592" t="s">
        <v>21108</v>
      </c>
      <c r="M3592" t="s">
        <v>28</v>
      </c>
      <c r="O3592" t="s">
        <v>18699</v>
      </c>
      <c r="P3592">
        <v>17700000</v>
      </c>
      <c r="Q3592" t="s">
        <v>21109</v>
      </c>
      <c r="R3592" t="s">
        <v>21110</v>
      </c>
      <c r="S3592" t="s">
        <v>21111</v>
      </c>
      <c r="T3592" t="s">
        <v>2126</v>
      </c>
      <c r="U3592" t="s">
        <v>34</v>
      </c>
      <c r="V3592" t="s">
        <v>46</v>
      </c>
      <c r="W3592" t="s">
        <v>106</v>
      </c>
      <c r="X3592" t="s">
        <v>151</v>
      </c>
      <c r="Y3592" t="s">
        <v>8919</v>
      </c>
    </row>
    <row r="3593" spans="11:26" x14ac:dyDescent="0.3">
      <c r="K3593" t="s">
        <v>21100</v>
      </c>
      <c r="L3593" t="s">
        <v>21112</v>
      </c>
      <c r="M3593" t="s">
        <v>28</v>
      </c>
      <c r="O3593" s="1">
        <v>37804</v>
      </c>
      <c r="P3593">
        <v>9400000</v>
      </c>
      <c r="Q3593" t="s">
        <v>21113</v>
      </c>
      <c r="R3593" t="s">
        <v>21114</v>
      </c>
      <c r="S3593" t="s">
        <v>21115</v>
      </c>
      <c r="T3593" t="s">
        <v>64</v>
      </c>
      <c r="U3593" t="s">
        <v>34</v>
      </c>
    </row>
    <row r="3594" spans="11:26" x14ac:dyDescent="0.3">
      <c r="K3594" t="s">
        <v>21116</v>
      </c>
      <c r="L3594" t="s">
        <v>21117</v>
      </c>
      <c r="M3594" t="s">
        <v>52</v>
      </c>
      <c r="O3594" s="1">
        <v>41280</v>
      </c>
      <c r="P3594">
        <v>1000000</v>
      </c>
      <c r="Q3594" t="s">
        <v>21118</v>
      </c>
      <c r="R3594" t="s">
        <v>21119</v>
      </c>
      <c r="S3594" t="s">
        <v>21120</v>
      </c>
      <c r="T3594" t="s">
        <v>6078</v>
      </c>
      <c r="U3594" t="s">
        <v>34</v>
      </c>
      <c r="V3594" t="s">
        <v>1816</v>
      </c>
      <c r="W3594">
        <v>2</v>
      </c>
      <c r="X3594" t="s">
        <v>21121</v>
      </c>
      <c r="Y3594" t="s">
        <v>21121</v>
      </c>
      <c r="Z3594" t="s">
        <v>21122</v>
      </c>
    </row>
    <row r="3595" spans="11:26" x14ac:dyDescent="0.3">
      <c r="K3595" t="s">
        <v>21123</v>
      </c>
      <c r="L3595" t="s">
        <v>21124</v>
      </c>
      <c r="M3595" t="s">
        <v>324</v>
      </c>
      <c r="O3595" t="s">
        <v>18115</v>
      </c>
      <c r="P3595">
        <v>100000</v>
      </c>
      <c r="Q3595" t="s">
        <v>21125</v>
      </c>
      <c r="R3595" t="s">
        <v>21126</v>
      </c>
      <c r="S3595" t="s">
        <v>21127</v>
      </c>
      <c r="T3595" t="s">
        <v>95</v>
      </c>
      <c r="U3595" t="s">
        <v>34</v>
      </c>
      <c r="V3595" t="s">
        <v>46</v>
      </c>
      <c r="W3595" t="s">
        <v>2169</v>
      </c>
      <c r="X3595" t="s">
        <v>2170</v>
      </c>
      <c r="Y3595" t="s">
        <v>21128</v>
      </c>
      <c r="Z3595" s="1">
        <v>40179</v>
      </c>
    </row>
    <row r="3596" spans="11:26" x14ac:dyDescent="0.3">
      <c r="K3596" t="s">
        <v>21129</v>
      </c>
      <c r="L3596" t="s">
        <v>21130</v>
      </c>
      <c r="M3596" t="s">
        <v>28</v>
      </c>
      <c r="O3596" s="1">
        <v>41072</v>
      </c>
      <c r="P3596">
        <v>1500000</v>
      </c>
      <c r="Q3596" t="s">
        <v>21131</v>
      </c>
      <c r="R3596" t="s">
        <v>21132</v>
      </c>
      <c r="S3596" t="s">
        <v>21133</v>
      </c>
      <c r="T3596" t="s">
        <v>21134</v>
      </c>
      <c r="U3596" t="s">
        <v>34</v>
      </c>
      <c r="V3596" t="s">
        <v>1939</v>
      </c>
      <c r="W3596">
        <v>2</v>
      </c>
      <c r="X3596" t="s">
        <v>2997</v>
      </c>
      <c r="Y3596" t="s">
        <v>2998</v>
      </c>
      <c r="Z3596" s="1">
        <v>39457</v>
      </c>
    </row>
    <row r="3597" spans="11:26" x14ac:dyDescent="0.3">
      <c r="K3597" t="s">
        <v>21129</v>
      </c>
      <c r="L3597" t="s">
        <v>21135</v>
      </c>
      <c r="M3597" t="s">
        <v>324</v>
      </c>
      <c r="O3597" s="1">
        <v>40181</v>
      </c>
      <c r="P3597">
        <v>1300000</v>
      </c>
      <c r="Q3597" t="s">
        <v>21136</v>
      </c>
      <c r="R3597" t="s">
        <v>21137</v>
      </c>
      <c r="S3597" t="s">
        <v>21138</v>
      </c>
      <c r="T3597" t="s">
        <v>21139</v>
      </c>
      <c r="U3597" t="s">
        <v>34</v>
      </c>
      <c r="V3597" t="s">
        <v>46</v>
      </c>
      <c r="W3597" t="s">
        <v>167</v>
      </c>
      <c r="X3597" t="s">
        <v>168</v>
      </c>
      <c r="Y3597" t="s">
        <v>169</v>
      </c>
      <c r="Z3597" s="1">
        <v>40544</v>
      </c>
    </row>
    <row r="3598" spans="11:26" x14ac:dyDescent="0.3">
      <c r="K3598" t="s">
        <v>21140</v>
      </c>
      <c r="L3598" t="s">
        <v>21141</v>
      </c>
      <c r="M3598" t="s">
        <v>28</v>
      </c>
      <c r="O3598" t="s">
        <v>21142</v>
      </c>
      <c r="P3598">
        <v>81672000</v>
      </c>
      <c r="Q3598" t="s">
        <v>21143</v>
      </c>
      <c r="R3598" t="s">
        <v>21144</v>
      </c>
      <c r="S3598" t="s">
        <v>21145</v>
      </c>
      <c r="T3598" t="s">
        <v>95</v>
      </c>
      <c r="U3598" t="s">
        <v>1158</v>
      </c>
      <c r="V3598" t="s">
        <v>1174</v>
      </c>
      <c r="W3598">
        <v>2</v>
      </c>
      <c r="X3598" t="s">
        <v>1175</v>
      </c>
      <c r="Y3598" t="s">
        <v>15408</v>
      </c>
      <c r="Z3598" s="1">
        <v>35065</v>
      </c>
    </row>
    <row r="3599" spans="11:26" x14ac:dyDescent="0.3">
      <c r="K3599" t="s">
        <v>21146</v>
      </c>
      <c r="L3599" t="s">
        <v>21147</v>
      </c>
      <c r="M3599" t="s">
        <v>28</v>
      </c>
      <c r="O3599" s="1">
        <v>42286</v>
      </c>
      <c r="P3599">
        <v>118508</v>
      </c>
      <c r="Q3599" t="s">
        <v>21148</v>
      </c>
      <c r="R3599" t="s">
        <v>21149</v>
      </c>
      <c r="S3599" t="s">
        <v>21150</v>
      </c>
      <c r="T3599" t="s">
        <v>2126</v>
      </c>
      <c r="U3599" t="s">
        <v>34</v>
      </c>
      <c r="V3599" t="s">
        <v>46</v>
      </c>
      <c r="W3599" t="s">
        <v>167</v>
      </c>
      <c r="X3599" t="s">
        <v>168</v>
      </c>
      <c r="Y3599" t="s">
        <v>169</v>
      </c>
      <c r="Z3599" s="1">
        <v>37987</v>
      </c>
    </row>
    <row r="3600" spans="11:26" x14ac:dyDescent="0.3">
      <c r="K3600" t="s">
        <v>21151</v>
      </c>
      <c r="L3600" t="s">
        <v>21152</v>
      </c>
      <c r="M3600" t="s">
        <v>52</v>
      </c>
      <c r="O3600" t="s">
        <v>18764</v>
      </c>
      <c r="P3600">
        <v>150000</v>
      </c>
      <c r="Q3600" t="s">
        <v>21153</v>
      </c>
      <c r="R3600" t="s">
        <v>21154</v>
      </c>
      <c r="S3600" t="s">
        <v>21155</v>
      </c>
      <c r="T3600" t="s">
        <v>74</v>
      </c>
      <c r="U3600" t="s">
        <v>34</v>
      </c>
      <c r="Z3600" s="1">
        <v>41275</v>
      </c>
    </row>
    <row r="3601" spans="11:26" x14ac:dyDescent="0.3">
      <c r="K3601" t="s">
        <v>21151</v>
      </c>
      <c r="L3601" t="s">
        <v>21156</v>
      </c>
      <c r="M3601" t="s">
        <v>52</v>
      </c>
      <c r="O3601" t="s">
        <v>21157</v>
      </c>
      <c r="P3601">
        <v>100000</v>
      </c>
      <c r="Q3601" t="s">
        <v>21158</v>
      </c>
      <c r="R3601" t="s">
        <v>21159</v>
      </c>
      <c r="S3601" t="s">
        <v>21160</v>
      </c>
      <c r="T3601" t="s">
        <v>2126</v>
      </c>
      <c r="U3601" t="s">
        <v>34</v>
      </c>
      <c r="V3601" t="s">
        <v>46</v>
      </c>
      <c r="W3601" t="s">
        <v>2112</v>
      </c>
      <c r="X3601" t="s">
        <v>3650</v>
      </c>
      <c r="Y3601" t="s">
        <v>7674</v>
      </c>
    </row>
    <row r="3602" spans="11:26" x14ac:dyDescent="0.3">
      <c r="K3602" t="s">
        <v>21151</v>
      </c>
      <c r="L3602" t="s">
        <v>21161</v>
      </c>
      <c r="M3602" t="s">
        <v>28</v>
      </c>
      <c r="N3602" t="s">
        <v>40</v>
      </c>
      <c r="O3602" t="s">
        <v>1348</v>
      </c>
      <c r="P3602">
        <v>4099999</v>
      </c>
      <c r="Q3602" t="s">
        <v>21162</v>
      </c>
      <c r="R3602" t="s">
        <v>21163</v>
      </c>
      <c r="S3602" t="s">
        <v>21164</v>
      </c>
      <c r="T3602" t="s">
        <v>95</v>
      </c>
      <c r="U3602" t="s">
        <v>34</v>
      </c>
      <c r="V3602" t="s">
        <v>46</v>
      </c>
      <c r="W3602" t="s">
        <v>2225</v>
      </c>
      <c r="X3602" t="s">
        <v>2283</v>
      </c>
      <c r="Y3602" t="s">
        <v>2283</v>
      </c>
      <c r="Z3602" s="1">
        <v>36892</v>
      </c>
    </row>
    <row r="3603" spans="11:26" x14ac:dyDescent="0.3">
      <c r="K3603" t="s">
        <v>21165</v>
      </c>
      <c r="L3603" t="s">
        <v>21166</v>
      </c>
      <c r="M3603" t="s">
        <v>749</v>
      </c>
      <c r="O3603" t="s">
        <v>7834</v>
      </c>
      <c r="P3603">
        <v>250000</v>
      </c>
      <c r="Q3603" t="s">
        <v>21167</v>
      </c>
      <c r="R3603" t="s">
        <v>21168</v>
      </c>
      <c r="S3603" t="s">
        <v>21169</v>
      </c>
      <c r="T3603" t="s">
        <v>21170</v>
      </c>
      <c r="U3603" t="s">
        <v>34</v>
      </c>
      <c r="V3603" t="s">
        <v>46</v>
      </c>
      <c r="W3603" t="s">
        <v>106</v>
      </c>
      <c r="X3603" t="s">
        <v>107</v>
      </c>
      <c r="Y3603" t="s">
        <v>116</v>
      </c>
      <c r="Z3603" s="1">
        <v>40912</v>
      </c>
    </row>
    <row r="3604" spans="11:26" x14ac:dyDescent="0.3">
      <c r="K3604" t="s">
        <v>21171</v>
      </c>
      <c r="L3604" t="s">
        <v>21172</v>
      </c>
      <c r="M3604" t="s">
        <v>52</v>
      </c>
      <c r="O3604" s="1">
        <v>41645</v>
      </c>
      <c r="P3604">
        <v>40000</v>
      </c>
      <c r="Q3604" t="s">
        <v>21173</v>
      </c>
      <c r="R3604" t="s">
        <v>21174</v>
      </c>
      <c r="S3604" t="s">
        <v>21175</v>
      </c>
      <c r="T3604" t="s">
        <v>21176</v>
      </c>
      <c r="U3604" t="s">
        <v>34</v>
      </c>
      <c r="V3604" t="s">
        <v>46</v>
      </c>
      <c r="W3604" t="s">
        <v>106</v>
      </c>
      <c r="X3604" t="s">
        <v>107</v>
      </c>
      <c r="Y3604" t="s">
        <v>116</v>
      </c>
      <c r="Z3604" s="1">
        <v>40181</v>
      </c>
    </row>
    <row r="3605" spans="11:26" x14ac:dyDescent="0.3">
      <c r="K3605" t="s">
        <v>21177</v>
      </c>
      <c r="L3605" t="s">
        <v>21178</v>
      </c>
      <c r="M3605" t="s">
        <v>190</v>
      </c>
      <c r="O3605" t="s">
        <v>12018</v>
      </c>
      <c r="P3605">
        <v>500000</v>
      </c>
      <c r="Q3605" t="s">
        <v>21179</v>
      </c>
      <c r="R3605" t="s">
        <v>21180</v>
      </c>
      <c r="S3605" t="s">
        <v>21181</v>
      </c>
      <c r="T3605" t="s">
        <v>115</v>
      </c>
      <c r="U3605" t="s">
        <v>34</v>
      </c>
    </row>
    <row r="3606" spans="11:26" x14ac:dyDescent="0.3">
      <c r="K3606" t="s">
        <v>21182</v>
      </c>
      <c r="L3606" t="s">
        <v>21183</v>
      </c>
      <c r="M3606" t="s">
        <v>28</v>
      </c>
      <c r="O3606" t="s">
        <v>11657</v>
      </c>
      <c r="P3606">
        <v>2000000</v>
      </c>
      <c r="Q3606" t="s">
        <v>21184</v>
      </c>
      <c r="R3606" t="s">
        <v>21185</v>
      </c>
      <c r="U3606" t="s">
        <v>34</v>
      </c>
      <c r="V3606" t="s">
        <v>46</v>
      </c>
      <c r="W3606" t="s">
        <v>167</v>
      </c>
      <c r="X3606" t="s">
        <v>168</v>
      </c>
      <c r="Y3606" t="s">
        <v>169</v>
      </c>
      <c r="Z3606" t="s">
        <v>1704</v>
      </c>
    </row>
    <row r="3607" spans="11:26" x14ac:dyDescent="0.3">
      <c r="K3607" t="s">
        <v>21186</v>
      </c>
      <c r="L3607" t="s">
        <v>21187</v>
      </c>
      <c r="M3607" t="s">
        <v>52</v>
      </c>
      <c r="O3607" t="s">
        <v>10468</v>
      </c>
      <c r="P3607">
        <v>18333</v>
      </c>
      <c r="Q3607" t="s">
        <v>21188</v>
      </c>
      <c r="R3607" t="s">
        <v>21189</v>
      </c>
      <c r="S3607" t="s">
        <v>21190</v>
      </c>
      <c r="T3607" t="s">
        <v>21191</v>
      </c>
      <c r="U3607" t="s">
        <v>345</v>
      </c>
      <c r="V3607" t="s">
        <v>768</v>
      </c>
      <c r="Z3607" s="1">
        <v>40551</v>
      </c>
    </row>
    <row r="3608" spans="11:26" x14ac:dyDescent="0.3">
      <c r="K3608" t="s">
        <v>21186</v>
      </c>
      <c r="L3608" t="s">
        <v>21192</v>
      </c>
      <c r="M3608" t="s">
        <v>52</v>
      </c>
      <c r="O3608" t="s">
        <v>17993</v>
      </c>
      <c r="P3608">
        <v>15000</v>
      </c>
      <c r="Q3608" t="s">
        <v>21193</v>
      </c>
      <c r="R3608" t="s">
        <v>21194</v>
      </c>
      <c r="S3608" t="s">
        <v>21195</v>
      </c>
      <c r="T3608" t="s">
        <v>21196</v>
      </c>
      <c r="U3608" t="s">
        <v>34</v>
      </c>
      <c r="V3608" t="s">
        <v>46</v>
      </c>
      <c r="W3608" t="s">
        <v>106</v>
      </c>
      <c r="X3608" t="s">
        <v>107</v>
      </c>
      <c r="Y3608" t="s">
        <v>116</v>
      </c>
      <c r="Z3608" s="1">
        <v>40912</v>
      </c>
    </row>
    <row r="3609" spans="11:26" x14ac:dyDescent="0.3">
      <c r="K3609" t="s">
        <v>21197</v>
      </c>
      <c r="L3609" t="s">
        <v>21198</v>
      </c>
      <c r="M3609" t="s">
        <v>190</v>
      </c>
      <c r="O3609" t="s">
        <v>7033</v>
      </c>
      <c r="Q3609" t="s">
        <v>21199</v>
      </c>
      <c r="R3609" t="s">
        <v>21200</v>
      </c>
      <c r="S3609" t="s">
        <v>21201</v>
      </c>
      <c r="U3609" t="s">
        <v>345</v>
      </c>
      <c r="Z3609" s="1">
        <v>42007</v>
      </c>
    </row>
    <row r="3610" spans="11:26" x14ac:dyDescent="0.3">
      <c r="K3610" t="s">
        <v>21202</v>
      </c>
      <c r="L3610" t="s">
        <v>21203</v>
      </c>
      <c r="M3610" t="s">
        <v>28</v>
      </c>
      <c r="O3610" s="1">
        <v>41793</v>
      </c>
      <c r="P3610">
        <v>45000</v>
      </c>
      <c r="Q3610" t="s">
        <v>21204</v>
      </c>
      <c r="R3610" t="s">
        <v>21205</v>
      </c>
      <c r="S3610" t="s">
        <v>21206</v>
      </c>
      <c r="T3610" t="s">
        <v>4324</v>
      </c>
      <c r="U3610" t="s">
        <v>34</v>
      </c>
      <c r="V3610" t="s">
        <v>46</v>
      </c>
      <c r="W3610" t="s">
        <v>106</v>
      </c>
      <c r="X3610" t="s">
        <v>107</v>
      </c>
      <c r="Y3610" t="s">
        <v>116</v>
      </c>
      <c r="Z3610" s="1">
        <v>40916</v>
      </c>
    </row>
    <row r="3611" spans="11:26" x14ac:dyDescent="0.3">
      <c r="K3611" t="s">
        <v>21207</v>
      </c>
      <c r="L3611" t="s">
        <v>21208</v>
      </c>
      <c r="M3611" t="s">
        <v>52</v>
      </c>
      <c r="O3611" t="s">
        <v>21209</v>
      </c>
      <c r="P3611">
        <v>90000</v>
      </c>
      <c r="Q3611" t="s">
        <v>21210</v>
      </c>
      <c r="R3611" t="s">
        <v>21211</v>
      </c>
      <c r="S3611" t="s">
        <v>21212</v>
      </c>
      <c r="T3611" t="s">
        <v>21213</v>
      </c>
      <c r="U3611" t="s">
        <v>34</v>
      </c>
      <c r="V3611" t="s">
        <v>1048</v>
      </c>
      <c r="Z3611" t="s">
        <v>12800</v>
      </c>
    </row>
    <row r="3612" spans="11:26" x14ac:dyDescent="0.3">
      <c r="K3612" t="s">
        <v>21214</v>
      </c>
      <c r="L3612" t="s">
        <v>21215</v>
      </c>
      <c r="M3612" t="s">
        <v>52</v>
      </c>
      <c r="O3612" s="1">
        <v>41982</v>
      </c>
      <c r="P3612">
        <v>500000</v>
      </c>
      <c r="Q3612" t="s">
        <v>21216</v>
      </c>
      <c r="R3612" t="s">
        <v>21217</v>
      </c>
      <c r="S3612" t="s">
        <v>21218</v>
      </c>
      <c r="T3612" t="s">
        <v>21219</v>
      </c>
      <c r="U3612" t="s">
        <v>34</v>
      </c>
      <c r="V3612" t="s">
        <v>46</v>
      </c>
      <c r="W3612" t="s">
        <v>167</v>
      </c>
      <c r="X3612" t="s">
        <v>168</v>
      </c>
      <c r="Y3612" t="s">
        <v>8771</v>
      </c>
      <c r="Z3612" s="1">
        <v>39854</v>
      </c>
    </row>
    <row r="3613" spans="11:26" x14ac:dyDescent="0.3">
      <c r="K3613" t="s">
        <v>21220</v>
      </c>
      <c r="L3613" t="s">
        <v>21221</v>
      </c>
      <c r="M3613" t="s">
        <v>52</v>
      </c>
      <c r="O3613" t="s">
        <v>7154</v>
      </c>
      <c r="P3613">
        <v>400000</v>
      </c>
      <c r="Q3613" t="s">
        <v>21222</v>
      </c>
      <c r="R3613" t="s">
        <v>21223</v>
      </c>
      <c r="S3613" t="s">
        <v>21224</v>
      </c>
      <c r="T3613" t="s">
        <v>74</v>
      </c>
      <c r="U3613" t="s">
        <v>34</v>
      </c>
      <c r="V3613" t="s">
        <v>46</v>
      </c>
      <c r="W3613" t="s">
        <v>1337</v>
      </c>
      <c r="X3613" t="s">
        <v>1338</v>
      </c>
      <c r="Y3613" t="s">
        <v>1338</v>
      </c>
      <c r="Z3613" s="1">
        <v>40909</v>
      </c>
    </row>
    <row r="3614" spans="11:26" x14ac:dyDescent="0.3">
      <c r="K3614" t="s">
        <v>21220</v>
      </c>
      <c r="L3614" t="s">
        <v>21225</v>
      </c>
      <c r="M3614" t="s">
        <v>52</v>
      </c>
      <c r="O3614" s="1">
        <v>41828</v>
      </c>
      <c r="P3614">
        <v>180000</v>
      </c>
      <c r="Q3614" t="s">
        <v>21226</v>
      </c>
      <c r="R3614" t="s">
        <v>21227</v>
      </c>
      <c r="S3614" t="s">
        <v>21228</v>
      </c>
      <c r="U3614" t="s">
        <v>34</v>
      </c>
      <c r="V3614" t="s">
        <v>1090</v>
      </c>
      <c r="W3614">
        <v>5</v>
      </c>
      <c r="X3614" t="s">
        <v>13356</v>
      </c>
      <c r="Y3614" t="s">
        <v>21229</v>
      </c>
    </row>
    <row r="3615" spans="11:26" x14ac:dyDescent="0.3">
      <c r="K3615" t="s">
        <v>21230</v>
      </c>
      <c r="L3615" t="s">
        <v>21231</v>
      </c>
      <c r="M3615" t="s">
        <v>52</v>
      </c>
      <c r="O3615" s="1">
        <v>41581</v>
      </c>
      <c r="P3615">
        <v>40000</v>
      </c>
      <c r="Q3615" t="s">
        <v>21232</v>
      </c>
      <c r="R3615" t="s">
        <v>21233</v>
      </c>
      <c r="S3615" t="s">
        <v>21234</v>
      </c>
      <c r="T3615" t="s">
        <v>21235</v>
      </c>
      <c r="U3615" t="s">
        <v>34</v>
      </c>
      <c r="V3615" t="s">
        <v>46</v>
      </c>
      <c r="W3615" t="s">
        <v>106</v>
      </c>
      <c r="X3615" t="s">
        <v>107</v>
      </c>
      <c r="Y3615" t="s">
        <v>1016</v>
      </c>
      <c r="Z3615" t="s">
        <v>21236</v>
      </c>
    </row>
    <row r="3616" spans="11:26" x14ac:dyDescent="0.3">
      <c r="K3616" t="s">
        <v>21237</v>
      </c>
      <c r="L3616" t="s">
        <v>21238</v>
      </c>
      <c r="M3616" t="s">
        <v>28</v>
      </c>
      <c r="N3616" t="s">
        <v>40</v>
      </c>
      <c r="O3616" t="s">
        <v>11584</v>
      </c>
      <c r="P3616">
        <v>7300000</v>
      </c>
      <c r="Q3616" t="s">
        <v>21239</v>
      </c>
      <c r="R3616" t="s">
        <v>21240</v>
      </c>
      <c r="S3616" t="s">
        <v>21241</v>
      </c>
      <c r="T3616" t="s">
        <v>74</v>
      </c>
      <c r="U3616" t="s">
        <v>34</v>
      </c>
      <c r="V3616" t="s">
        <v>669</v>
      </c>
      <c r="W3616">
        <v>40</v>
      </c>
      <c r="X3616" t="s">
        <v>1673</v>
      </c>
      <c r="Y3616" t="s">
        <v>1673</v>
      </c>
      <c r="Z3616" s="1">
        <v>39459</v>
      </c>
    </row>
    <row r="3617" spans="11:26" x14ac:dyDescent="0.3">
      <c r="K3617" t="s">
        <v>21242</v>
      </c>
      <c r="L3617" t="s">
        <v>21243</v>
      </c>
      <c r="M3617" t="s">
        <v>28</v>
      </c>
      <c r="N3617" t="s">
        <v>40</v>
      </c>
      <c r="O3617" t="s">
        <v>21244</v>
      </c>
      <c r="P3617">
        <v>4000000</v>
      </c>
      <c r="Q3617" t="s">
        <v>21245</v>
      </c>
      <c r="R3617" t="s">
        <v>21246</v>
      </c>
      <c r="S3617" t="s">
        <v>21247</v>
      </c>
      <c r="T3617" t="s">
        <v>21248</v>
      </c>
      <c r="U3617" t="s">
        <v>34</v>
      </c>
      <c r="V3617" t="s">
        <v>46</v>
      </c>
      <c r="W3617" t="s">
        <v>2307</v>
      </c>
      <c r="X3617" t="s">
        <v>2308</v>
      </c>
      <c r="Y3617" t="s">
        <v>2308</v>
      </c>
      <c r="Z3617" s="1">
        <v>41640</v>
      </c>
    </row>
    <row r="3618" spans="11:26" x14ac:dyDescent="0.3">
      <c r="K3618" t="s">
        <v>21249</v>
      </c>
      <c r="L3618" t="s">
        <v>21250</v>
      </c>
      <c r="M3618" t="s">
        <v>256</v>
      </c>
      <c r="O3618" t="s">
        <v>14361</v>
      </c>
      <c r="P3618">
        <v>273186</v>
      </c>
      <c r="Q3618" t="s">
        <v>21251</v>
      </c>
      <c r="R3618" t="s">
        <v>21252</v>
      </c>
      <c r="S3618" t="s">
        <v>21253</v>
      </c>
      <c r="T3618" t="s">
        <v>21254</v>
      </c>
      <c r="U3618" t="s">
        <v>34</v>
      </c>
      <c r="V3618" t="s">
        <v>46</v>
      </c>
      <c r="W3618" t="s">
        <v>106</v>
      </c>
      <c r="X3618" t="s">
        <v>2081</v>
      </c>
      <c r="Y3618" t="s">
        <v>11666</v>
      </c>
      <c r="Z3618" s="1">
        <v>38727</v>
      </c>
    </row>
    <row r="3619" spans="11:26" x14ac:dyDescent="0.3">
      <c r="K3619" t="s">
        <v>21255</v>
      </c>
      <c r="L3619" t="s">
        <v>21256</v>
      </c>
      <c r="M3619" t="s">
        <v>28</v>
      </c>
      <c r="N3619" t="s">
        <v>40</v>
      </c>
      <c r="O3619" t="s">
        <v>1829</v>
      </c>
      <c r="Q3619" t="s">
        <v>21257</v>
      </c>
      <c r="R3619" t="s">
        <v>21258</v>
      </c>
      <c r="S3619" t="s">
        <v>21259</v>
      </c>
      <c r="T3619" t="s">
        <v>21260</v>
      </c>
      <c r="U3619" t="s">
        <v>34</v>
      </c>
      <c r="V3619" t="s">
        <v>46</v>
      </c>
      <c r="W3619" t="s">
        <v>717</v>
      </c>
      <c r="X3619" t="s">
        <v>882</v>
      </c>
      <c r="Y3619" t="s">
        <v>6198</v>
      </c>
      <c r="Z3619" s="1">
        <v>40544</v>
      </c>
    </row>
    <row r="3620" spans="11:26" x14ac:dyDescent="0.3">
      <c r="K3620" t="s">
        <v>21255</v>
      </c>
      <c r="L3620" t="s">
        <v>21261</v>
      </c>
      <c r="M3620" t="s">
        <v>28</v>
      </c>
      <c r="O3620" s="1">
        <v>39845</v>
      </c>
      <c r="P3620">
        <v>2320000</v>
      </c>
      <c r="Q3620" t="s">
        <v>21262</v>
      </c>
      <c r="R3620" t="s">
        <v>21263</v>
      </c>
      <c r="S3620" t="s">
        <v>21264</v>
      </c>
      <c r="T3620" t="s">
        <v>21265</v>
      </c>
      <c r="U3620" t="s">
        <v>345</v>
      </c>
      <c r="V3620" t="s">
        <v>206</v>
      </c>
      <c r="W3620" t="s">
        <v>9140</v>
      </c>
      <c r="X3620" t="s">
        <v>9141</v>
      </c>
      <c r="Y3620" t="s">
        <v>9141</v>
      </c>
      <c r="Z3620" s="1">
        <v>40544</v>
      </c>
    </row>
    <row r="3621" spans="11:26" x14ac:dyDescent="0.3">
      <c r="K3621" t="s">
        <v>21266</v>
      </c>
      <c r="L3621" t="s">
        <v>21267</v>
      </c>
      <c r="M3621" t="s">
        <v>223</v>
      </c>
      <c r="O3621" t="s">
        <v>3398</v>
      </c>
      <c r="P3621">
        <v>300000</v>
      </c>
      <c r="Q3621" t="s">
        <v>21268</v>
      </c>
      <c r="R3621" t="s">
        <v>21269</v>
      </c>
      <c r="S3621" t="s">
        <v>21270</v>
      </c>
      <c r="T3621" t="s">
        <v>21271</v>
      </c>
      <c r="U3621" t="s">
        <v>34</v>
      </c>
      <c r="V3621" t="s">
        <v>46</v>
      </c>
      <c r="W3621" t="s">
        <v>167</v>
      </c>
      <c r="X3621" t="s">
        <v>168</v>
      </c>
      <c r="Y3621" t="s">
        <v>169</v>
      </c>
      <c r="Z3621" t="s">
        <v>21272</v>
      </c>
    </row>
    <row r="3622" spans="11:26" x14ac:dyDescent="0.3">
      <c r="K3622" t="s">
        <v>21273</v>
      </c>
      <c r="L3622" t="s">
        <v>21274</v>
      </c>
      <c r="M3622" t="s">
        <v>324</v>
      </c>
      <c r="O3622" t="s">
        <v>8297</v>
      </c>
      <c r="P3622">
        <v>165000</v>
      </c>
      <c r="Q3622" t="s">
        <v>21275</v>
      </c>
      <c r="R3622" t="s">
        <v>21276</v>
      </c>
      <c r="S3622" t="s">
        <v>21277</v>
      </c>
      <c r="U3622" t="s">
        <v>34</v>
      </c>
      <c r="V3622" t="s">
        <v>46</v>
      </c>
      <c r="W3622" t="s">
        <v>167</v>
      </c>
      <c r="X3622" t="s">
        <v>1166</v>
      </c>
      <c r="Y3622" t="s">
        <v>21278</v>
      </c>
    </row>
    <row r="3623" spans="11:26" x14ac:dyDescent="0.3">
      <c r="K3623" t="s">
        <v>21273</v>
      </c>
      <c r="L3623" t="s">
        <v>21279</v>
      </c>
      <c r="M3623" t="s">
        <v>324</v>
      </c>
      <c r="O3623" t="s">
        <v>60</v>
      </c>
      <c r="P3623">
        <v>135000</v>
      </c>
      <c r="Q3623" t="s">
        <v>21280</v>
      </c>
      <c r="R3623" t="s">
        <v>21281</v>
      </c>
      <c r="S3623" t="s">
        <v>21282</v>
      </c>
      <c r="T3623" t="s">
        <v>21283</v>
      </c>
      <c r="U3623" t="s">
        <v>34</v>
      </c>
      <c r="V3623" t="s">
        <v>46</v>
      </c>
      <c r="W3623" t="s">
        <v>106</v>
      </c>
      <c r="X3623" t="s">
        <v>107</v>
      </c>
      <c r="Y3623" t="s">
        <v>1016</v>
      </c>
      <c r="Z3623" s="1">
        <v>42125</v>
      </c>
    </row>
    <row r="3624" spans="11:26" x14ac:dyDescent="0.3">
      <c r="K3624" t="s">
        <v>21284</v>
      </c>
      <c r="L3624" t="s">
        <v>21285</v>
      </c>
      <c r="M3624" t="s">
        <v>52</v>
      </c>
      <c r="O3624" t="s">
        <v>21286</v>
      </c>
      <c r="P3624">
        <v>600000</v>
      </c>
      <c r="Q3624" t="s">
        <v>21287</v>
      </c>
      <c r="R3624" t="s">
        <v>21288</v>
      </c>
      <c r="S3624" t="s">
        <v>21289</v>
      </c>
      <c r="T3624" t="s">
        <v>21290</v>
      </c>
      <c r="U3624" t="s">
        <v>34</v>
      </c>
      <c r="V3624" t="s">
        <v>924</v>
      </c>
      <c r="W3624">
        <v>60</v>
      </c>
      <c r="X3624" t="s">
        <v>9247</v>
      </c>
      <c r="Y3624" t="s">
        <v>9247</v>
      </c>
    </row>
    <row r="3625" spans="11:26" x14ac:dyDescent="0.3">
      <c r="K3625" t="s">
        <v>21284</v>
      </c>
      <c r="L3625" t="s">
        <v>21291</v>
      </c>
      <c r="M3625" t="s">
        <v>28</v>
      </c>
      <c r="N3625" t="s">
        <v>493</v>
      </c>
      <c r="O3625" s="1">
        <v>41252</v>
      </c>
      <c r="P3625">
        <v>15000000</v>
      </c>
      <c r="Q3625" t="s">
        <v>21292</v>
      </c>
      <c r="R3625" t="s">
        <v>21293</v>
      </c>
      <c r="S3625" t="s">
        <v>21294</v>
      </c>
      <c r="T3625" t="s">
        <v>74</v>
      </c>
      <c r="U3625" t="s">
        <v>34</v>
      </c>
    </row>
    <row r="3626" spans="11:26" x14ac:dyDescent="0.3">
      <c r="K3626" t="s">
        <v>21284</v>
      </c>
      <c r="L3626" t="s">
        <v>21295</v>
      </c>
      <c r="M3626" t="s">
        <v>256</v>
      </c>
      <c r="O3626" t="s">
        <v>41</v>
      </c>
      <c r="P3626">
        <v>1249500</v>
      </c>
      <c r="Q3626" t="s">
        <v>21296</v>
      </c>
      <c r="R3626" t="s">
        <v>21297</v>
      </c>
      <c r="S3626" t="s">
        <v>21298</v>
      </c>
      <c r="T3626" t="s">
        <v>21299</v>
      </c>
      <c r="U3626" t="s">
        <v>178</v>
      </c>
      <c r="V3626" t="s">
        <v>46</v>
      </c>
      <c r="W3626" t="s">
        <v>167</v>
      </c>
      <c r="X3626" t="s">
        <v>168</v>
      </c>
      <c r="Y3626" t="s">
        <v>169</v>
      </c>
      <c r="Z3626" s="1">
        <v>40909</v>
      </c>
    </row>
    <row r="3627" spans="11:26" x14ac:dyDescent="0.3">
      <c r="K3627" t="s">
        <v>21284</v>
      </c>
      <c r="L3627" t="s">
        <v>21300</v>
      </c>
      <c r="M3627" t="s">
        <v>28</v>
      </c>
      <c r="O3627" t="s">
        <v>21301</v>
      </c>
      <c r="P3627">
        <v>2000000</v>
      </c>
      <c r="Q3627" t="s">
        <v>21302</v>
      </c>
      <c r="R3627" t="s">
        <v>21303</v>
      </c>
      <c r="S3627" t="s">
        <v>21304</v>
      </c>
      <c r="T3627" t="s">
        <v>21305</v>
      </c>
      <c r="U3627" t="s">
        <v>34</v>
      </c>
      <c r="V3627" t="s">
        <v>46</v>
      </c>
      <c r="W3627" t="s">
        <v>75</v>
      </c>
      <c r="X3627" t="s">
        <v>464</v>
      </c>
      <c r="Y3627" t="s">
        <v>464</v>
      </c>
      <c r="Z3627" s="1">
        <v>39814</v>
      </c>
    </row>
    <row r="3628" spans="11:26" x14ac:dyDescent="0.3">
      <c r="K3628" t="s">
        <v>21284</v>
      </c>
      <c r="L3628" t="s">
        <v>21306</v>
      </c>
      <c r="M3628" t="s">
        <v>28</v>
      </c>
      <c r="N3628" t="s">
        <v>1189</v>
      </c>
      <c r="O3628" s="1">
        <v>42125</v>
      </c>
      <c r="P3628">
        <v>12348733</v>
      </c>
      <c r="Q3628" t="s">
        <v>21307</v>
      </c>
      <c r="R3628" t="s">
        <v>21308</v>
      </c>
      <c r="S3628" t="s">
        <v>21309</v>
      </c>
      <c r="T3628" t="s">
        <v>21310</v>
      </c>
      <c r="U3628" t="s">
        <v>34</v>
      </c>
      <c r="V3628" t="s">
        <v>1174</v>
      </c>
      <c r="W3628">
        <v>6</v>
      </c>
      <c r="X3628" t="s">
        <v>1175</v>
      </c>
      <c r="Y3628" t="s">
        <v>21311</v>
      </c>
      <c r="Z3628" s="1">
        <v>40544</v>
      </c>
    </row>
    <row r="3629" spans="11:26" x14ac:dyDescent="0.3">
      <c r="K3629" t="s">
        <v>21284</v>
      </c>
      <c r="L3629" t="s">
        <v>21312</v>
      </c>
      <c r="M3629" t="s">
        <v>749</v>
      </c>
      <c r="O3629" t="s">
        <v>12122</v>
      </c>
      <c r="P3629">
        <v>2000000</v>
      </c>
      <c r="Q3629" t="s">
        <v>21313</v>
      </c>
      <c r="R3629" t="s">
        <v>21314</v>
      </c>
      <c r="S3629" t="s">
        <v>21315</v>
      </c>
      <c r="T3629" t="s">
        <v>74</v>
      </c>
      <c r="U3629" t="s">
        <v>34</v>
      </c>
      <c r="V3629" t="s">
        <v>46</v>
      </c>
      <c r="W3629" t="s">
        <v>1081</v>
      </c>
      <c r="X3629" t="s">
        <v>1082</v>
      </c>
      <c r="Y3629" t="s">
        <v>12045</v>
      </c>
    </row>
    <row r="3630" spans="11:26" x14ac:dyDescent="0.3">
      <c r="K3630" t="s">
        <v>21284</v>
      </c>
      <c r="L3630" t="s">
        <v>21316</v>
      </c>
      <c r="M3630" t="s">
        <v>28</v>
      </c>
      <c r="N3630" t="s">
        <v>1189</v>
      </c>
      <c r="O3630" t="s">
        <v>6915</v>
      </c>
      <c r="P3630">
        <v>10700000</v>
      </c>
      <c r="Q3630" t="s">
        <v>21317</v>
      </c>
      <c r="R3630" t="s">
        <v>21318</v>
      </c>
      <c r="S3630" t="s">
        <v>21319</v>
      </c>
      <c r="T3630" t="s">
        <v>21320</v>
      </c>
      <c r="U3630" t="s">
        <v>178</v>
      </c>
      <c r="V3630" t="s">
        <v>46</v>
      </c>
      <c r="W3630" t="s">
        <v>717</v>
      </c>
      <c r="X3630" t="s">
        <v>882</v>
      </c>
      <c r="Y3630" t="s">
        <v>6198</v>
      </c>
    </row>
    <row r="3631" spans="11:26" x14ac:dyDescent="0.3">
      <c r="K3631" t="s">
        <v>21321</v>
      </c>
      <c r="L3631" t="s">
        <v>21322</v>
      </c>
      <c r="M3631" t="s">
        <v>190</v>
      </c>
      <c r="O3631" s="1">
        <v>39733</v>
      </c>
      <c r="Q3631" t="s">
        <v>21323</v>
      </c>
      <c r="R3631" t="s">
        <v>21324</v>
      </c>
      <c r="S3631" t="s">
        <v>21325</v>
      </c>
      <c r="T3631" t="s">
        <v>21326</v>
      </c>
      <c r="U3631" t="s">
        <v>34</v>
      </c>
      <c r="V3631" t="s">
        <v>46</v>
      </c>
      <c r="W3631" t="s">
        <v>228</v>
      </c>
      <c r="X3631" t="s">
        <v>229</v>
      </c>
      <c r="Y3631" t="s">
        <v>784</v>
      </c>
      <c r="Z3631" s="1">
        <v>39814</v>
      </c>
    </row>
    <row r="3632" spans="11:26" x14ac:dyDescent="0.3">
      <c r="K3632" t="s">
        <v>21327</v>
      </c>
      <c r="L3632" t="s">
        <v>21328</v>
      </c>
      <c r="M3632" t="s">
        <v>28</v>
      </c>
      <c r="N3632" t="s">
        <v>40</v>
      </c>
      <c r="O3632" s="1">
        <v>41888</v>
      </c>
      <c r="Q3632" t="s">
        <v>21329</v>
      </c>
      <c r="R3632" t="s">
        <v>21330</v>
      </c>
      <c r="S3632" t="s">
        <v>21331</v>
      </c>
      <c r="T3632" t="s">
        <v>436</v>
      </c>
      <c r="U3632" t="s">
        <v>345</v>
      </c>
      <c r="V3632" t="s">
        <v>46</v>
      </c>
      <c r="W3632" t="s">
        <v>228</v>
      </c>
      <c r="X3632" t="s">
        <v>229</v>
      </c>
      <c r="Y3632" t="s">
        <v>229</v>
      </c>
      <c r="Z3632" s="1">
        <v>39083</v>
      </c>
    </row>
    <row r="3633" spans="11:26" x14ac:dyDescent="0.3">
      <c r="K3633" t="s">
        <v>21332</v>
      </c>
      <c r="L3633" t="s">
        <v>21333</v>
      </c>
      <c r="M3633" t="s">
        <v>749</v>
      </c>
      <c r="O3633" s="1">
        <v>41672</v>
      </c>
      <c r="P3633">
        <v>65000</v>
      </c>
      <c r="Q3633" t="s">
        <v>21334</v>
      </c>
      <c r="R3633" t="s">
        <v>21335</v>
      </c>
      <c r="S3633" t="s">
        <v>21336</v>
      </c>
      <c r="T3633" t="s">
        <v>21337</v>
      </c>
      <c r="U3633" t="s">
        <v>34</v>
      </c>
      <c r="V3633" t="s">
        <v>46</v>
      </c>
      <c r="W3633" t="s">
        <v>106</v>
      </c>
      <c r="X3633" t="s">
        <v>107</v>
      </c>
      <c r="Y3633" t="s">
        <v>446</v>
      </c>
      <c r="Z3633" s="1">
        <v>40301</v>
      </c>
    </row>
    <row r="3634" spans="11:26" x14ac:dyDescent="0.3">
      <c r="K3634" t="s">
        <v>21338</v>
      </c>
      <c r="L3634" t="s">
        <v>21339</v>
      </c>
      <c r="M3634" t="s">
        <v>52</v>
      </c>
      <c r="O3634" t="s">
        <v>17885</v>
      </c>
      <c r="P3634">
        <v>250000</v>
      </c>
      <c r="Q3634" t="s">
        <v>21340</v>
      </c>
      <c r="R3634" t="s">
        <v>21341</v>
      </c>
      <c r="T3634" t="s">
        <v>21342</v>
      </c>
      <c r="U3634" t="s">
        <v>34</v>
      </c>
      <c r="V3634" t="s">
        <v>46</v>
      </c>
      <c r="W3634" t="s">
        <v>106</v>
      </c>
      <c r="X3634" t="s">
        <v>107</v>
      </c>
      <c r="Y3634" t="s">
        <v>1882</v>
      </c>
      <c r="Z3634" s="1">
        <v>40550</v>
      </c>
    </row>
    <row r="3635" spans="11:26" x14ac:dyDescent="0.3">
      <c r="K3635" t="s">
        <v>21338</v>
      </c>
      <c r="L3635" t="s">
        <v>21343</v>
      </c>
      <c r="M3635" t="s">
        <v>28</v>
      </c>
      <c r="N3635" t="s">
        <v>40</v>
      </c>
      <c r="O3635" s="1">
        <v>41861</v>
      </c>
      <c r="P3635">
        <v>2200000</v>
      </c>
      <c r="Q3635" t="s">
        <v>21344</v>
      </c>
      <c r="R3635" t="s">
        <v>21345</v>
      </c>
      <c r="S3635" t="s">
        <v>21346</v>
      </c>
      <c r="T3635" t="s">
        <v>21347</v>
      </c>
      <c r="U3635" t="s">
        <v>34</v>
      </c>
      <c r="V3635" t="s">
        <v>46</v>
      </c>
      <c r="W3635" t="s">
        <v>471</v>
      </c>
      <c r="X3635" t="s">
        <v>6272</v>
      </c>
      <c r="Y3635" t="s">
        <v>6272</v>
      </c>
      <c r="Z3635" s="1">
        <v>41734</v>
      </c>
    </row>
    <row r="3636" spans="11:26" x14ac:dyDescent="0.3">
      <c r="K3636" t="s">
        <v>21348</v>
      </c>
      <c r="L3636" t="s">
        <v>21349</v>
      </c>
      <c r="M3636" t="s">
        <v>52</v>
      </c>
      <c r="O3636" s="1">
        <v>41648</v>
      </c>
      <c r="Q3636" t="s">
        <v>21350</v>
      </c>
      <c r="R3636" t="s">
        <v>21351</v>
      </c>
      <c r="S3636" t="s">
        <v>21352</v>
      </c>
      <c r="T3636" t="s">
        <v>21353</v>
      </c>
      <c r="U3636" t="s">
        <v>345</v>
      </c>
      <c r="V3636" t="s">
        <v>46</v>
      </c>
      <c r="W3636" t="s">
        <v>106</v>
      </c>
      <c r="X3636" t="s">
        <v>107</v>
      </c>
      <c r="Y3636" t="s">
        <v>116</v>
      </c>
      <c r="Z3636" t="s">
        <v>21354</v>
      </c>
    </row>
    <row r="3637" spans="11:26" x14ac:dyDescent="0.3">
      <c r="K3637" t="s">
        <v>21355</v>
      </c>
      <c r="L3637" t="s">
        <v>21356</v>
      </c>
      <c r="M3637" t="s">
        <v>28</v>
      </c>
      <c r="O3637" s="1">
        <v>41579</v>
      </c>
      <c r="P3637">
        <v>6637000</v>
      </c>
      <c r="Q3637" t="s">
        <v>21357</v>
      </c>
      <c r="R3637" t="s">
        <v>21358</v>
      </c>
      <c r="S3637" t="s">
        <v>21359</v>
      </c>
      <c r="T3637" t="s">
        <v>21360</v>
      </c>
      <c r="U3637" t="s">
        <v>34</v>
      </c>
      <c r="V3637" t="s">
        <v>46</v>
      </c>
      <c r="W3637" t="s">
        <v>167</v>
      </c>
      <c r="X3637" t="s">
        <v>168</v>
      </c>
      <c r="Y3637" t="s">
        <v>169</v>
      </c>
      <c r="Z3637" s="1">
        <v>40544</v>
      </c>
    </row>
    <row r="3638" spans="11:26" x14ac:dyDescent="0.3">
      <c r="K3638" t="s">
        <v>21361</v>
      </c>
      <c r="L3638" t="s">
        <v>21362</v>
      </c>
      <c r="M3638" t="s">
        <v>52</v>
      </c>
      <c r="O3638" s="1">
        <v>42279</v>
      </c>
      <c r="Q3638" t="s">
        <v>21363</v>
      </c>
      <c r="R3638" t="s">
        <v>21364</v>
      </c>
      <c r="S3638" t="s">
        <v>21365</v>
      </c>
      <c r="T3638" t="s">
        <v>115</v>
      </c>
      <c r="U3638" t="s">
        <v>34</v>
      </c>
      <c r="Z3638" s="1">
        <v>40910</v>
      </c>
    </row>
    <row r="3639" spans="11:26" x14ac:dyDescent="0.3">
      <c r="K3639" t="s">
        <v>21366</v>
      </c>
      <c r="L3639" t="s">
        <v>21367</v>
      </c>
      <c r="M3639" t="s">
        <v>28</v>
      </c>
      <c r="O3639" t="s">
        <v>1585</v>
      </c>
      <c r="P3639">
        <v>4000000</v>
      </c>
      <c r="Q3639" t="s">
        <v>21368</v>
      </c>
      <c r="R3639" t="s">
        <v>21369</v>
      </c>
      <c r="S3639" t="s">
        <v>21370</v>
      </c>
      <c r="T3639" t="s">
        <v>436</v>
      </c>
      <c r="U3639" t="s">
        <v>34</v>
      </c>
      <c r="V3639" t="s">
        <v>46</v>
      </c>
      <c r="W3639" t="s">
        <v>106</v>
      </c>
      <c r="X3639" t="s">
        <v>107</v>
      </c>
      <c r="Y3639" t="s">
        <v>4731</v>
      </c>
    </row>
    <row r="3640" spans="11:26" x14ac:dyDescent="0.3">
      <c r="K3640" t="s">
        <v>21371</v>
      </c>
      <c r="L3640" t="s">
        <v>21372</v>
      </c>
      <c r="M3640" t="s">
        <v>52</v>
      </c>
      <c r="O3640" s="1">
        <v>41671</v>
      </c>
      <c r="P3640">
        <v>1200000</v>
      </c>
      <c r="Q3640" t="s">
        <v>21373</v>
      </c>
      <c r="R3640" t="s">
        <v>21374</v>
      </c>
      <c r="S3640" t="s">
        <v>21375</v>
      </c>
      <c r="T3640" t="s">
        <v>21376</v>
      </c>
      <c r="U3640" t="s">
        <v>34</v>
      </c>
      <c r="V3640" t="s">
        <v>46</v>
      </c>
      <c r="W3640" t="s">
        <v>167</v>
      </c>
      <c r="X3640" t="s">
        <v>168</v>
      </c>
      <c r="Y3640" t="s">
        <v>169</v>
      </c>
      <c r="Z3640" s="1">
        <v>40544</v>
      </c>
    </row>
    <row r="3641" spans="11:26" x14ac:dyDescent="0.3">
      <c r="K3641" t="s">
        <v>21377</v>
      </c>
      <c r="L3641" t="s">
        <v>21378</v>
      </c>
      <c r="M3641" t="s">
        <v>28</v>
      </c>
      <c r="O3641" t="s">
        <v>21379</v>
      </c>
      <c r="Q3641" t="s">
        <v>21380</v>
      </c>
      <c r="R3641" t="s">
        <v>21381</v>
      </c>
      <c r="S3641" t="s">
        <v>21382</v>
      </c>
      <c r="T3641" t="s">
        <v>21383</v>
      </c>
      <c r="U3641" t="s">
        <v>34</v>
      </c>
      <c r="V3641" t="s">
        <v>368</v>
      </c>
      <c r="W3641">
        <v>7</v>
      </c>
      <c r="X3641" t="s">
        <v>8181</v>
      </c>
      <c r="Y3641" t="s">
        <v>21384</v>
      </c>
    </row>
    <row r="3642" spans="11:26" x14ac:dyDescent="0.3">
      <c r="K3642" t="s">
        <v>21385</v>
      </c>
      <c r="L3642" t="s">
        <v>21386</v>
      </c>
      <c r="M3642" t="s">
        <v>28</v>
      </c>
      <c r="O3642" t="s">
        <v>16840</v>
      </c>
      <c r="P3642">
        <v>916029</v>
      </c>
      <c r="Q3642" t="s">
        <v>21387</v>
      </c>
      <c r="R3642" t="s">
        <v>21388</v>
      </c>
      <c r="S3642" t="s">
        <v>21389</v>
      </c>
      <c r="T3642" t="s">
        <v>21390</v>
      </c>
      <c r="U3642" t="s">
        <v>34</v>
      </c>
      <c r="V3642" t="s">
        <v>46</v>
      </c>
      <c r="W3642" t="s">
        <v>913</v>
      </c>
      <c r="X3642" t="s">
        <v>914</v>
      </c>
      <c r="Y3642" t="s">
        <v>9116</v>
      </c>
      <c r="Z3642" s="1">
        <v>41640</v>
      </c>
    </row>
    <row r="3643" spans="11:26" x14ac:dyDescent="0.3">
      <c r="K3643" t="s">
        <v>21391</v>
      </c>
      <c r="L3643" t="s">
        <v>21392</v>
      </c>
      <c r="M3643" t="s">
        <v>28</v>
      </c>
      <c r="N3643" t="s">
        <v>493</v>
      </c>
      <c r="O3643" s="1">
        <v>41951</v>
      </c>
      <c r="P3643">
        <v>5563540</v>
      </c>
      <c r="Q3643" t="s">
        <v>21393</v>
      </c>
      <c r="R3643" t="s">
        <v>21394</v>
      </c>
      <c r="S3643" t="s">
        <v>21395</v>
      </c>
      <c r="T3643" t="s">
        <v>21396</v>
      </c>
      <c r="U3643" t="s">
        <v>34</v>
      </c>
      <c r="V3643" t="s">
        <v>46</v>
      </c>
      <c r="W3643" t="s">
        <v>106</v>
      </c>
      <c r="X3643" t="s">
        <v>107</v>
      </c>
      <c r="Y3643" t="s">
        <v>108</v>
      </c>
      <c r="Z3643" s="1">
        <v>38726</v>
      </c>
    </row>
    <row r="3644" spans="11:26" x14ac:dyDescent="0.3">
      <c r="K3644" t="s">
        <v>21391</v>
      </c>
      <c r="L3644" t="s">
        <v>21397</v>
      </c>
      <c r="M3644" t="s">
        <v>28</v>
      </c>
      <c r="N3644" t="s">
        <v>40</v>
      </c>
      <c r="O3644" t="s">
        <v>21398</v>
      </c>
      <c r="P3644">
        <v>1415094</v>
      </c>
      <c r="Q3644" t="s">
        <v>21399</v>
      </c>
      <c r="R3644" t="s">
        <v>21400</v>
      </c>
      <c r="S3644" t="s">
        <v>21401</v>
      </c>
      <c r="T3644" t="s">
        <v>21402</v>
      </c>
      <c r="U3644" t="s">
        <v>178</v>
      </c>
      <c r="V3644" t="s">
        <v>46</v>
      </c>
      <c r="W3644" t="s">
        <v>106</v>
      </c>
      <c r="X3644" t="s">
        <v>107</v>
      </c>
      <c r="Y3644" t="s">
        <v>116</v>
      </c>
      <c r="Z3644" s="1">
        <v>39083</v>
      </c>
    </row>
    <row r="3645" spans="11:26" x14ac:dyDescent="0.3">
      <c r="K3645" t="s">
        <v>21391</v>
      </c>
      <c r="L3645" t="s">
        <v>21403</v>
      </c>
      <c r="M3645" t="s">
        <v>28</v>
      </c>
      <c r="N3645" t="s">
        <v>29</v>
      </c>
      <c r="O3645" t="s">
        <v>6427</v>
      </c>
      <c r="P3645">
        <v>4140987</v>
      </c>
      <c r="Q3645" t="s">
        <v>21404</v>
      </c>
      <c r="R3645" t="s">
        <v>21405</v>
      </c>
      <c r="S3645" t="s">
        <v>21406</v>
      </c>
      <c r="T3645" t="s">
        <v>64</v>
      </c>
      <c r="U3645" t="s">
        <v>34</v>
      </c>
      <c r="V3645" t="s">
        <v>65</v>
      </c>
      <c r="W3645">
        <v>22</v>
      </c>
      <c r="X3645" t="s">
        <v>66</v>
      </c>
      <c r="Y3645" t="s">
        <v>66</v>
      </c>
      <c r="Z3645" s="1">
        <v>40549</v>
      </c>
    </row>
    <row r="3646" spans="11:26" x14ac:dyDescent="0.3">
      <c r="K3646" t="s">
        <v>21407</v>
      </c>
      <c r="L3646" t="s">
        <v>21408</v>
      </c>
      <c r="M3646" t="s">
        <v>28</v>
      </c>
      <c r="N3646" t="s">
        <v>493</v>
      </c>
      <c r="O3646" s="1">
        <v>38176</v>
      </c>
      <c r="P3646">
        <v>9000000</v>
      </c>
      <c r="Q3646" t="s">
        <v>21409</v>
      </c>
      <c r="R3646" t="s">
        <v>21410</v>
      </c>
      <c r="S3646" t="s">
        <v>21411</v>
      </c>
      <c r="T3646" t="s">
        <v>21412</v>
      </c>
      <c r="U3646" t="s">
        <v>34</v>
      </c>
      <c r="V3646" t="s">
        <v>46</v>
      </c>
      <c r="W3646" t="s">
        <v>106</v>
      </c>
      <c r="X3646" t="s">
        <v>107</v>
      </c>
      <c r="Y3646" t="s">
        <v>2394</v>
      </c>
      <c r="Z3646" s="1">
        <v>41283</v>
      </c>
    </row>
    <row r="3647" spans="11:26" x14ac:dyDescent="0.3">
      <c r="K3647" t="s">
        <v>21413</v>
      </c>
      <c r="L3647" t="s">
        <v>21414</v>
      </c>
      <c r="M3647" t="s">
        <v>28</v>
      </c>
      <c r="N3647" t="s">
        <v>40</v>
      </c>
      <c r="O3647" s="1">
        <v>39697</v>
      </c>
      <c r="P3647">
        <v>3000000</v>
      </c>
      <c r="Q3647" t="s">
        <v>21415</v>
      </c>
      <c r="R3647" t="s">
        <v>21416</v>
      </c>
      <c r="S3647" t="s">
        <v>21417</v>
      </c>
      <c r="T3647" t="s">
        <v>21418</v>
      </c>
      <c r="U3647" t="s">
        <v>34</v>
      </c>
      <c r="V3647" t="s">
        <v>46</v>
      </c>
      <c r="W3647" t="s">
        <v>9996</v>
      </c>
      <c r="X3647" t="s">
        <v>10461</v>
      </c>
      <c r="Y3647" t="s">
        <v>10461</v>
      </c>
      <c r="Z3647" t="s">
        <v>21419</v>
      </c>
    </row>
    <row r="3648" spans="11:26" x14ac:dyDescent="0.3">
      <c r="K3648" t="s">
        <v>21420</v>
      </c>
      <c r="L3648" t="s">
        <v>21421</v>
      </c>
      <c r="M3648" t="s">
        <v>324</v>
      </c>
      <c r="O3648" t="s">
        <v>2324</v>
      </c>
      <c r="Q3648" t="s">
        <v>21422</v>
      </c>
      <c r="R3648" t="s">
        <v>21423</v>
      </c>
      <c r="S3648" t="s">
        <v>21424</v>
      </c>
      <c r="T3648" t="s">
        <v>9893</v>
      </c>
      <c r="U3648" t="s">
        <v>34</v>
      </c>
      <c r="V3648" t="s">
        <v>65</v>
      </c>
      <c r="W3648">
        <v>23</v>
      </c>
      <c r="X3648" t="s">
        <v>297</v>
      </c>
      <c r="Y3648" t="s">
        <v>297</v>
      </c>
      <c r="Z3648" s="1">
        <v>41640</v>
      </c>
    </row>
    <row r="3649" spans="11:26" x14ac:dyDescent="0.3">
      <c r="K3649" t="s">
        <v>21425</v>
      </c>
      <c r="L3649" t="s">
        <v>21426</v>
      </c>
      <c r="M3649" t="s">
        <v>52</v>
      </c>
      <c r="O3649" s="1">
        <v>41282</v>
      </c>
      <c r="Q3649" t="s">
        <v>21427</v>
      </c>
      <c r="R3649" t="s">
        <v>21428</v>
      </c>
      <c r="S3649" t="s">
        <v>21429</v>
      </c>
      <c r="T3649" t="s">
        <v>16018</v>
      </c>
      <c r="U3649" t="s">
        <v>34</v>
      </c>
      <c r="V3649" t="s">
        <v>46</v>
      </c>
      <c r="W3649" t="s">
        <v>471</v>
      </c>
      <c r="X3649" t="s">
        <v>1760</v>
      </c>
      <c r="Y3649" t="s">
        <v>1760</v>
      </c>
      <c r="Z3649" s="1">
        <v>40189</v>
      </c>
    </row>
    <row r="3650" spans="11:26" x14ac:dyDescent="0.3">
      <c r="K3650" t="s">
        <v>21430</v>
      </c>
      <c r="L3650" t="s">
        <v>21431</v>
      </c>
      <c r="M3650" t="s">
        <v>28</v>
      </c>
      <c r="N3650" t="s">
        <v>29</v>
      </c>
      <c r="O3650" t="s">
        <v>16516</v>
      </c>
      <c r="P3650">
        <v>10100000</v>
      </c>
      <c r="Q3650" t="s">
        <v>21432</v>
      </c>
      <c r="R3650" t="s">
        <v>21433</v>
      </c>
      <c r="S3650" t="s">
        <v>21434</v>
      </c>
      <c r="T3650" t="s">
        <v>21435</v>
      </c>
      <c r="U3650" t="s">
        <v>34</v>
      </c>
      <c r="V3650" t="s">
        <v>46</v>
      </c>
      <c r="W3650" t="s">
        <v>810</v>
      </c>
      <c r="X3650" t="s">
        <v>811</v>
      </c>
      <c r="Y3650" t="s">
        <v>811</v>
      </c>
      <c r="Z3650" s="1">
        <v>39448</v>
      </c>
    </row>
    <row r="3651" spans="11:26" x14ac:dyDescent="0.3">
      <c r="K3651" t="s">
        <v>21430</v>
      </c>
      <c r="L3651" t="s">
        <v>21436</v>
      </c>
      <c r="M3651" t="s">
        <v>28</v>
      </c>
      <c r="O3651" s="1">
        <v>41520</v>
      </c>
      <c r="P3651">
        <v>2250000</v>
      </c>
      <c r="Q3651" t="s">
        <v>21437</v>
      </c>
      <c r="R3651" t="s">
        <v>21438</v>
      </c>
      <c r="S3651" t="s">
        <v>21439</v>
      </c>
      <c r="T3651" t="s">
        <v>124</v>
      </c>
      <c r="U3651" t="s">
        <v>34</v>
      </c>
      <c r="Z3651" s="1">
        <v>41640</v>
      </c>
    </row>
    <row r="3652" spans="11:26" x14ac:dyDescent="0.3">
      <c r="K3652" t="s">
        <v>21430</v>
      </c>
      <c r="L3652" t="s">
        <v>21440</v>
      </c>
      <c r="M3652" t="s">
        <v>52</v>
      </c>
      <c r="O3652" t="s">
        <v>4406</v>
      </c>
      <c r="P3652">
        <v>3649079</v>
      </c>
      <c r="Q3652" t="s">
        <v>21441</v>
      </c>
      <c r="R3652" t="s">
        <v>21442</v>
      </c>
      <c r="S3652" t="s">
        <v>21443</v>
      </c>
      <c r="T3652" t="s">
        <v>21444</v>
      </c>
      <c r="U3652" t="s">
        <v>34</v>
      </c>
      <c r="V3652" t="s">
        <v>46</v>
      </c>
      <c r="W3652" t="s">
        <v>260</v>
      </c>
      <c r="X3652" t="s">
        <v>402</v>
      </c>
      <c r="Y3652" t="s">
        <v>536</v>
      </c>
      <c r="Z3652" s="1">
        <v>41275</v>
      </c>
    </row>
    <row r="3653" spans="11:26" x14ac:dyDescent="0.3">
      <c r="K3653" t="s">
        <v>21430</v>
      </c>
      <c r="L3653" t="s">
        <v>21445</v>
      </c>
      <c r="M3653" t="s">
        <v>28</v>
      </c>
      <c r="O3653" s="1">
        <v>41821</v>
      </c>
      <c r="P3653">
        <v>1000000</v>
      </c>
      <c r="Q3653" t="s">
        <v>21446</v>
      </c>
      <c r="R3653" t="s">
        <v>21447</v>
      </c>
      <c r="S3653" t="s">
        <v>21448</v>
      </c>
      <c r="T3653" t="s">
        <v>21449</v>
      </c>
      <c r="U3653" t="s">
        <v>34</v>
      </c>
      <c r="V3653" t="s">
        <v>46</v>
      </c>
      <c r="W3653" t="s">
        <v>75</v>
      </c>
      <c r="X3653" t="s">
        <v>464</v>
      </c>
      <c r="Y3653" t="s">
        <v>464</v>
      </c>
      <c r="Z3653" s="1">
        <v>41275</v>
      </c>
    </row>
    <row r="3654" spans="11:26" x14ac:dyDescent="0.3">
      <c r="K3654" t="s">
        <v>21430</v>
      </c>
      <c r="L3654" t="s">
        <v>21450</v>
      </c>
      <c r="M3654" t="s">
        <v>28</v>
      </c>
      <c r="N3654" t="s">
        <v>40</v>
      </c>
      <c r="O3654" t="s">
        <v>19293</v>
      </c>
      <c r="P3654">
        <v>6000000</v>
      </c>
      <c r="Q3654" t="s">
        <v>21451</v>
      </c>
      <c r="R3654" t="s">
        <v>21452</v>
      </c>
      <c r="S3654" t="s">
        <v>21453</v>
      </c>
      <c r="T3654" t="s">
        <v>21454</v>
      </c>
      <c r="U3654" t="s">
        <v>34</v>
      </c>
      <c r="V3654" t="s">
        <v>46</v>
      </c>
      <c r="W3654" t="s">
        <v>106</v>
      </c>
      <c r="X3654" t="s">
        <v>107</v>
      </c>
      <c r="Y3654" t="s">
        <v>116</v>
      </c>
      <c r="Z3654" t="s">
        <v>21455</v>
      </c>
    </row>
    <row r="3655" spans="11:26" x14ac:dyDescent="0.3">
      <c r="K3655" t="s">
        <v>21456</v>
      </c>
      <c r="L3655" t="s">
        <v>21457</v>
      </c>
      <c r="M3655" t="s">
        <v>52</v>
      </c>
      <c r="O3655" s="1">
        <v>41276</v>
      </c>
      <c r="P3655">
        <v>600000</v>
      </c>
      <c r="Q3655" t="s">
        <v>21458</v>
      </c>
      <c r="R3655" t="s">
        <v>21459</v>
      </c>
      <c r="S3655" t="s">
        <v>21460</v>
      </c>
      <c r="T3655" t="s">
        <v>4324</v>
      </c>
      <c r="U3655" t="s">
        <v>34</v>
      </c>
      <c r="V3655" t="s">
        <v>559</v>
      </c>
      <c r="W3655">
        <v>11</v>
      </c>
      <c r="X3655" t="s">
        <v>828</v>
      </c>
      <c r="Y3655" t="s">
        <v>828</v>
      </c>
      <c r="Z3655" s="1">
        <v>40459</v>
      </c>
    </row>
    <row r="3656" spans="11:26" x14ac:dyDescent="0.3">
      <c r="K3656" t="s">
        <v>21456</v>
      </c>
      <c r="L3656" t="s">
        <v>21461</v>
      </c>
      <c r="M3656" t="s">
        <v>52</v>
      </c>
      <c r="O3656" s="1">
        <v>40918</v>
      </c>
      <c r="P3656">
        <v>250000</v>
      </c>
      <c r="Q3656" t="s">
        <v>21462</v>
      </c>
      <c r="R3656" t="s">
        <v>21463</v>
      </c>
      <c r="S3656" t="s">
        <v>21464</v>
      </c>
      <c r="T3656" t="s">
        <v>21465</v>
      </c>
      <c r="U3656" t="s">
        <v>34</v>
      </c>
      <c r="V3656" t="s">
        <v>46</v>
      </c>
      <c r="W3656" t="s">
        <v>167</v>
      </c>
      <c r="X3656" t="s">
        <v>168</v>
      </c>
      <c r="Y3656" t="s">
        <v>169</v>
      </c>
      <c r="Z3656" s="1">
        <v>40909</v>
      </c>
    </row>
    <row r="3657" spans="11:26" x14ac:dyDescent="0.3">
      <c r="K3657" t="s">
        <v>21456</v>
      </c>
      <c r="L3657" t="s">
        <v>21466</v>
      </c>
      <c r="M3657" t="s">
        <v>256</v>
      </c>
      <c r="O3657" t="s">
        <v>1707</v>
      </c>
      <c r="P3657">
        <v>5000000</v>
      </c>
      <c r="Q3657" t="s">
        <v>21467</v>
      </c>
      <c r="R3657" t="s">
        <v>21468</v>
      </c>
      <c r="S3657" t="s">
        <v>21469</v>
      </c>
      <c r="T3657" t="s">
        <v>74</v>
      </c>
      <c r="U3657" t="s">
        <v>34</v>
      </c>
      <c r="V3657" t="s">
        <v>35</v>
      </c>
      <c r="W3657">
        <v>19</v>
      </c>
      <c r="X3657" t="s">
        <v>792</v>
      </c>
      <c r="Y3657" t="s">
        <v>792</v>
      </c>
      <c r="Z3657" s="1">
        <v>41275</v>
      </c>
    </row>
    <row r="3658" spans="11:26" x14ac:dyDescent="0.3">
      <c r="K3658" t="s">
        <v>21456</v>
      </c>
      <c r="L3658" t="s">
        <v>21470</v>
      </c>
      <c r="M3658" t="s">
        <v>52</v>
      </c>
      <c r="O3658" t="s">
        <v>2799</v>
      </c>
      <c r="P3658">
        <v>800000</v>
      </c>
      <c r="Q3658" t="s">
        <v>21471</v>
      </c>
      <c r="R3658" t="s">
        <v>21472</v>
      </c>
      <c r="S3658" t="s">
        <v>21473</v>
      </c>
      <c r="T3658" t="s">
        <v>21474</v>
      </c>
      <c r="U3658" t="s">
        <v>34</v>
      </c>
      <c r="V3658" t="s">
        <v>46</v>
      </c>
      <c r="W3658" t="s">
        <v>106</v>
      </c>
      <c r="X3658" t="s">
        <v>107</v>
      </c>
      <c r="Y3658" t="s">
        <v>116</v>
      </c>
      <c r="Z3658" s="1">
        <v>39454</v>
      </c>
    </row>
    <row r="3659" spans="11:26" x14ac:dyDescent="0.3">
      <c r="K3659" t="s">
        <v>21456</v>
      </c>
      <c r="L3659" t="s">
        <v>21475</v>
      </c>
      <c r="M3659" t="s">
        <v>28</v>
      </c>
      <c r="N3659" t="s">
        <v>40</v>
      </c>
      <c r="O3659" t="s">
        <v>4542</v>
      </c>
      <c r="P3659">
        <v>3100000</v>
      </c>
      <c r="Q3659" t="s">
        <v>21476</v>
      </c>
      <c r="R3659" t="s">
        <v>21477</v>
      </c>
      <c r="S3659" t="s">
        <v>21478</v>
      </c>
      <c r="T3659" t="s">
        <v>21479</v>
      </c>
      <c r="U3659" t="s">
        <v>34</v>
      </c>
      <c r="V3659" t="s">
        <v>206</v>
      </c>
      <c r="W3659" t="s">
        <v>207</v>
      </c>
      <c r="X3659" t="s">
        <v>208</v>
      </c>
      <c r="Y3659" t="s">
        <v>208</v>
      </c>
      <c r="Z3659" s="1">
        <v>41275</v>
      </c>
    </row>
    <row r="3660" spans="11:26" x14ac:dyDescent="0.3">
      <c r="K3660" t="s">
        <v>21456</v>
      </c>
      <c r="L3660" t="s">
        <v>21480</v>
      </c>
      <c r="M3660" t="s">
        <v>28</v>
      </c>
      <c r="N3660" t="s">
        <v>40</v>
      </c>
      <c r="O3660" t="s">
        <v>1707</v>
      </c>
      <c r="P3660">
        <v>3000000</v>
      </c>
      <c r="Q3660" t="s">
        <v>21481</v>
      </c>
      <c r="R3660" t="s">
        <v>21482</v>
      </c>
      <c r="S3660" t="s">
        <v>21483</v>
      </c>
      <c r="T3660" t="s">
        <v>21484</v>
      </c>
      <c r="U3660" t="s">
        <v>34</v>
      </c>
      <c r="V3660" t="s">
        <v>598</v>
      </c>
      <c r="W3660">
        <v>26</v>
      </c>
      <c r="X3660" t="s">
        <v>599</v>
      </c>
      <c r="Y3660" t="s">
        <v>2717</v>
      </c>
      <c r="Z3660" s="1">
        <v>37173</v>
      </c>
    </row>
    <row r="3661" spans="11:26" x14ac:dyDescent="0.3">
      <c r="K3661" t="s">
        <v>21485</v>
      </c>
      <c r="L3661" t="s">
        <v>21486</v>
      </c>
      <c r="M3661" t="s">
        <v>91</v>
      </c>
      <c r="O3661" t="s">
        <v>10758</v>
      </c>
      <c r="Q3661" t="s">
        <v>21487</v>
      </c>
      <c r="R3661" t="s">
        <v>21488</v>
      </c>
      <c r="S3661" t="s">
        <v>21489</v>
      </c>
      <c r="T3661" t="s">
        <v>21490</v>
      </c>
      <c r="U3661" t="s">
        <v>345</v>
      </c>
      <c r="V3661" t="s">
        <v>1090</v>
      </c>
      <c r="W3661">
        <v>14</v>
      </c>
      <c r="X3661" t="s">
        <v>21491</v>
      </c>
      <c r="Y3661" t="s">
        <v>21491</v>
      </c>
      <c r="Z3661" t="s">
        <v>14802</v>
      </c>
    </row>
    <row r="3662" spans="11:26" x14ac:dyDescent="0.3">
      <c r="K3662" t="s">
        <v>21492</v>
      </c>
      <c r="L3662" t="s">
        <v>21493</v>
      </c>
      <c r="M3662" t="s">
        <v>324</v>
      </c>
      <c r="O3662" s="1">
        <v>39814</v>
      </c>
      <c r="Q3662" t="s">
        <v>21494</v>
      </c>
      <c r="R3662" t="s">
        <v>21495</v>
      </c>
      <c r="S3662" t="s">
        <v>21496</v>
      </c>
      <c r="T3662" t="s">
        <v>5804</v>
      </c>
      <c r="U3662" t="s">
        <v>34</v>
      </c>
      <c r="V3662" t="s">
        <v>3680</v>
      </c>
      <c r="W3662">
        <v>13</v>
      </c>
      <c r="X3662" t="s">
        <v>3681</v>
      </c>
      <c r="Y3662" t="s">
        <v>3681</v>
      </c>
      <c r="Z3662" s="1">
        <v>42005</v>
      </c>
    </row>
    <row r="3663" spans="11:26" x14ac:dyDescent="0.3">
      <c r="K3663" t="s">
        <v>21497</v>
      </c>
      <c r="L3663" t="s">
        <v>21498</v>
      </c>
      <c r="M3663" t="s">
        <v>52</v>
      </c>
      <c r="O3663" s="1">
        <v>42132</v>
      </c>
      <c r="P3663">
        <v>2000000</v>
      </c>
      <c r="Q3663" t="s">
        <v>21499</v>
      </c>
      <c r="R3663" t="s">
        <v>21500</v>
      </c>
      <c r="S3663" t="s">
        <v>21501</v>
      </c>
      <c r="T3663" t="s">
        <v>519</v>
      </c>
      <c r="U3663" t="s">
        <v>34</v>
      </c>
      <c r="V3663" t="s">
        <v>46</v>
      </c>
      <c r="W3663" t="s">
        <v>106</v>
      </c>
      <c r="X3663" t="s">
        <v>107</v>
      </c>
      <c r="Y3663" t="s">
        <v>1882</v>
      </c>
    </row>
    <row r="3664" spans="11:26" x14ac:dyDescent="0.3">
      <c r="K3664" t="s">
        <v>21502</v>
      </c>
      <c r="L3664" t="s">
        <v>21503</v>
      </c>
      <c r="M3664" t="s">
        <v>52</v>
      </c>
      <c r="O3664" t="s">
        <v>8219</v>
      </c>
      <c r="P3664">
        <v>375000</v>
      </c>
      <c r="Q3664" t="s">
        <v>21504</v>
      </c>
      <c r="R3664" t="s">
        <v>21505</v>
      </c>
      <c r="S3664" t="s">
        <v>21506</v>
      </c>
      <c r="T3664" t="s">
        <v>21507</v>
      </c>
      <c r="U3664" t="s">
        <v>34</v>
      </c>
      <c r="V3664" t="s">
        <v>86</v>
      </c>
      <c r="X3664" t="s">
        <v>87</v>
      </c>
      <c r="Y3664" t="s">
        <v>87</v>
      </c>
      <c r="Z3664" s="1">
        <v>41649</v>
      </c>
    </row>
    <row r="3665" spans="11:26" x14ac:dyDescent="0.3">
      <c r="K3665" t="s">
        <v>21502</v>
      </c>
      <c r="L3665" t="s">
        <v>21508</v>
      </c>
      <c r="M3665" t="s">
        <v>324</v>
      </c>
      <c r="O3665" s="1">
        <v>42133</v>
      </c>
      <c r="Q3665" t="s">
        <v>21509</v>
      </c>
      <c r="R3665" t="s">
        <v>21510</v>
      </c>
      <c r="S3665" t="s">
        <v>21511</v>
      </c>
      <c r="T3665" t="s">
        <v>21512</v>
      </c>
      <c r="U3665" t="s">
        <v>34</v>
      </c>
      <c r="Z3665" t="s">
        <v>21513</v>
      </c>
    </row>
    <row r="3666" spans="11:26" x14ac:dyDescent="0.3">
      <c r="K3666" t="s">
        <v>21514</v>
      </c>
      <c r="L3666" t="s">
        <v>21515</v>
      </c>
      <c r="M3666" t="s">
        <v>52</v>
      </c>
      <c r="O3666" s="1">
        <v>41281</v>
      </c>
      <c r="Q3666" t="s">
        <v>21516</v>
      </c>
      <c r="R3666" t="s">
        <v>21517</v>
      </c>
      <c r="S3666" t="s">
        <v>21518</v>
      </c>
      <c r="T3666" t="s">
        <v>21519</v>
      </c>
      <c r="U3666" t="s">
        <v>34</v>
      </c>
      <c r="V3666" t="s">
        <v>46</v>
      </c>
      <c r="W3666" t="s">
        <v>1731</v>
      </c>
      <c r="X3666" t="s">
        <v>10359</v>
      </c>
      <c r="Y3666" t="s">
        <v>10359</v>
      </c>
      <c r="Z3666" t="s">
        <v>21520</v>
      </c>
    </row>
    <row r="3667" spans="11:26" x14ac:dyDescent="0.3">
      <c r="K3667" t="s">
        <v>21514</v>
      </c>
      <c r="L3667" t="s">
        <v>21521</v>
      </c>
      <c r="M3667" t="s">
        <v>28</v>
      </c>
      <c r="O3667" s="1">
        <v>40549</v>
      </c>
      <c r="P3667">
        <v>100484</v>
      </c>
      <c r="Q3667" t="s">
        <v>21522</v>
      </c>
      <c r="R3667" t="s">
        <v>21523</v>
      </c>
      <c r="S3667" t="s">
        <v>21524</v>
      </c>
      <c r="T3667" t="s">
        <v>115</v>
      </c>
      <c r="U3667" t="s">
        <v>34</v>
      </c>
      <c r="V3667" t="s">
        <v>8073</v>
      </c>
      <c r="X3667" t="s">
        <v>21525</v>
      </c>
      <c r="Y3667" t="s">
        <v>21525</v>
      </c>
    </row>
    <row r="3668" spans="11:26" x14ac:dyDescent="0.3">
      <c r="K3668" t="s">
        <v>21526</v>
      </c>
      <c r="L3668" t="s">
        <v>21527</v>
      </c>
      <c r="M3668" t="s">
        <v>52</v>
      </c>
      <c r="O3668" s="1">
        <v>42278</v>
      </c>
      <c r="P3668">
        <v>3201</v>
      </c>
      <c r="Q3668" t="s">
        <v>21528</v>
      </c>
      <c r="R3668" t="s">
        <v>21529</v>
      </c>
      <c r="S3668" t="s">
        <v>21530</v>
      </c>
      <c r="T3668" t="s">
        <v>21531</v>
      </c>
      <c r="U3668" t="s">
        <v>34</v>
      </c>
      <c r="V3668" t="s">
        <v>46</v>
      </c>
      <c r="W3668" t="s">
        <v>106</v>
      </c>
      <c r="X3668" t="s">
        <v>107</v>
      </c>
      <c r="Y3668" t="s">
        <v>2394</v>
      </c>
      <c r="Z3668" t="s">
        <v>21532</v>
      </c>
    </row>
    <row r="3669" spans="11:26" x14ac:dyDescent="0.3">
      <c r="K3669" t="s">
        <v>21533</v>
      </c>
      <c r="L3669" t="s">
        <v>21534</v>
      </c>
      <c r="M3669" t="s">
        <v>52</v>
      </c>
      <c r="O3669" s="1">
        <v>41671</v>
      </c>
      <c r="Q3669" t="s">
        <v>21535</v>
      </c>
      <c r="R3669" t="s">
        <v>21536</v>
      </c>
      <c r="S3669" t="s">
        <v>21537</v>
      </c>
      <c r="T3669" t="s">
        <v>436</v>
      </c>
      <c r="U3669" t="s">
        <v>34</v>
      </c>
      <c r="V3669" t="s">
        <v>86</v>
      </c>
      <c r="X3669" t="s">
        <v>87</v>
      </c>
      <c r="Y3669" t="s">
        <v>87</v>
      </c>
      <c r="Z3669" s="1">
        <v>36526</v>
      </c>
    </row>
    <row r="3670" spans="11:26" x14ac:dyDescent="0.3">
      <c r="K3670" t="s">
        <v>21538</v>
      </c>
      <c r="L3670" t="s">
        <v>21539</v>
      </c>
      <c r="M3670" t="s">
        <v>52</v>
      </c>
      <c r="O3670" t="s">
        <v>21540</v>
      </c>
      <c r="Q3670" t="s">
        <v>21541</v>
      </c>
      <c r="R3670" t="s">
        <v>21542</v>
      </c>
      <c r="S3670" t="s">
        <v>21543</v>
      </c>
      <c r="T3670" t="s">
        <v>11529</v>
      </c>
      <c r="U3670" t="s">
        <v>345</v>
      </c>
      <c r="V3670" t="s">
        <v>768</v>
      </c>
      <c r="W3670">
        <v>53</v>
      </c>
      <c r="X3670" t="s">
        <v>21544</v>
      </c>
      <c r="Y3670" t="s">
        <v>21544</v>
      </c>
      <c r="Z3670" s="1">
        <v>40917</v>
      </c>
    </row>
    <row r="3671" spans="11:26" x14ac:dyDescent="0.3">
      <c r="K3671" t="s">
        <v>21545</v>
      </c>
      <c r="L3671" t="s">
        <v>21546</v>
      </c>
      <c r="M3671" t="s">
        <v>52</v>
      </c>
      <c r="O3671" t="s">
        <v>11437</v>
      </c>
      <c r="Q3671" t="s">
        <v>21547</v>
      </c>
      <c r="R3671" t="s">
        <v>21548</v>
      </c>
      <c r="S3671" t="s">
        <v>21549</v>
      </c>
      <c r="T3671" t="s">
        <v>21550</v>
      </c>
      <c r="U3671" t="s">
        <v>34</v>
      </c>
      <c r="V3671" t="s">
        <v>46</v>
      </c>
      <c r="W3671" t="s">
        <v>260</v>
      </c>
      <c r="X3671" t="s">
        <v>402</v>
      </c>
      <c r="Y3671" t="s">
        <v>402</v>
      </c>
      <c r="Z3671" s="1">
        <v>39814</v>
      </c>
    </row>
    <row r="3672" spans="11:26" x14ac:dyDescent="0.3">
      <c r="K3672" t="s">
        <v>21551</v>
      </c>
      <c r="L3672" t="s">
        <v>21552</v>
      </c>
      <c r="M3672" t="s">
        <v>91</v>
      </c>
      <c r="O3672" s="1">
        <v>41646</v>
      </c>
      <c r="P3672">
        <v>20000</v>
      </c>
      <c r="Q3672" t="s">
        <v>21553</v>
      </c>
      <c r="R3672" t="s">
        <v>21554</v>
      </c>
      <c r="S3672" t="s">
        <v>21555</v>
      </c>
      <c r="T3672" t="s">
        <v>21556</v>
      </c>
      <c r="U3672" t="s">
        <v>34</v>
      </c>
      <c r="V3672" t="s">
        <v>206</v>
      </c>
      <c r="W3672" t="s">
        <v>207</v>
      </c>
      <c r="X3672" t="s">
        <v>208</v>
      </c>
      <c r="Y3672" t="s">
        <v>208</v>
      </c>
    </row>
    <row r="3673" spans="11:26" x14ac:dyDescent="0.3">
      <c r="K3673" t="s">
        <v>21557</v>
      </c>
      <c r="L3673" t="s">
        <v>21558</v>
      </c>
      <c r="M3673" t="s">
        <v>28</v>
      </c>
      <c r="O3673" t="s">
        <v>21559</v>
      </c>
      <c r="Q3673" t="s">
        <v>21560</v>
      </c>
      <c r="R3673" t="s">
        <v>21561</v>
      </c>
      <c r="S3673" t="s">
        <v>21562</v>
      </c>
      <c r="T3673" t="s">
        <v>21563</v>
      </c>
      <c r="U3673" t="s">
        <v>178</v>
      </c>
      <c r="V3673" t="s">
        <v>46</v>
      </c>
      <c r="W3673" t="s">
        <v>228</v>
      </c>
      <c r="X3673" t="s">
        <v>229</v>
      </c>
      <c r="Y3673" t="s">
        <v>229</v>
      </c>
      <c r="Z3673" s="1">
        <v>40946</v>
      </c>
    </row>
    <row r="3674" spans="11:26" x14ac:dyDescent="0.3">
      <c r="K3674" t="s">
        <v>21564</v>
      </c>
      <c r="L3674" t="s">
        <v>21565</v>
      </c>
      <c r="M3674" t="s">
        <v>28</v>
      </c>
      <c r="O3674" s="1">
        <v>40334</v>
      </c>
      <c r="P3674">
        <v>900000</v>
      </c>
      <c r="Q3674" t="s">
        <v>21566</v>
      </c>
      <c r="R3674" t="s">
        <v>21567</v>
      </c>
      <c r="S3674" t="s">
        <v>21568</v>
      </c>
      <c r="T3674" t="s">
        <v>21569</v>
      </c>
      <c r="U3674" t="s">
        <v>34</v>
      </c>
      <c r="V3674" t="s">
        <v>206</v>
      </c>
      <c r="W3674" t="s">
        <v>21570</v>
      </c>
      <c r="X3674" t="s">
        <v>21571</v>
      </c>
      <c r="Y3674" t="s">
        <v>21571</v>
      </c>
      <c r="Z3674" t="s">
        <v>21572</v>
      </c>
    </row>
    <row r="3675" spans="11:26" x14ac:dyDescent="0.3">
      <c r="K3675" t="s">
        <v>21573</v>
      </c>
      <c r="L3675" t="s">
        <v>21574</v>
      </c>
      <c r="M3675" t="s">
        <v>28</v>
      </c>
      <c r="N3675" t="s">
        <v>29</v>
      </c>
      <c r="O3675" s="1">
        <v>39328</v>
      </c>
      <c r="P3675">
        <v>7000000</v>
      </c>
      <c r="Q3675" t="s">
        <v>21575</v>
      </c>
      <c r="R3675" t="s">
        <v>21576</v>
      </c>
      <c r="S3675" t="s">
        <v>21577</v>
      </c>
      <c r="T3675" t="s">
        <v>21578</v>
      </c>
      <c r="U3675" t="s">
        <v>34</v>
      </c>
      <c r="V3675" t="s">
        <v>46</v>
      </c>
      <c r="W3675" t="s">
        <v>142</v>
      </c>
      <c r="X3675" t="s">
        <v>7044</v>
      </c>
      <c r="Y3675" t="s">
        <v>21579</v>
      </c>
    </row>
    <row r="3676" spans="11:26" x14ac:dyDescent="0.3">
      <c r="K3676" t="s">
        <v>21573</v>
      </c>
      <c r="L3676" t="s">
        <v>21580</v>
      </c>
      <c r="M3676" t="s">
        <v>28</v>
      </c>
      <c r="N3676" t="s">
        <v>40</v>
      </c>
      <c r="O3676" t="s">
        <v>21581</v>
      </c>
      <c r="P3676">
        <v>12500000</v>
      </c>
      <c r="Q3676" t="s">
        <v>21582</v>
      </c>
      <c r="R3676" t="s">
        <v>21583</v>
      </c>
      <c r="S3676" t="s">
        <v>21584</v>
      </c>
      <c r="T3676" t="s">
        <v>21585</v>
      </c>
      <c r="U3676" t="s">
        <v>34</v>
      </c>
      <c r="V3676" t="s">
        <v>46</v>
      </c>
      <c r="W3676" t="s">
        <v>167</v>
      </c>
      <c r="X3676" t="s">
        <v>168</v>
      </c>
      <c r="Y3676" t="s">
        <v>169</v>
      </c>
      <c r="Z3676" s="1">
        <v>39814</v>
      </c>
    </row>
    <row r="3677" spans="11:26" x14ac:dyDescent="0.3">
      <c r="K3677" t="s">
        <v>21573</v>
      </c>
      <c r="L3677" t="s">
        <v>21586</v>
      </c>
      <c r="M3677" t="s">
        <v>28</v>
      </c>
      <c r="N3677" t="s">
        <v>29</v>
      </c>
      <c r="O3677" t="s">
        <v>21587</v>
      </c>
      <c r="P3677">
        <v>10000000</v>
      </c>
      <c r="Q3677" t="s">
        <v>21588</v>
      </c>
      <c r="R3677" t="s">
        <v>21589</v>
      </c>
      <c r="S3677" t="s">
        <v>21590</v>
      </c>
      <c r="T3677" t="s">
        <v>21591</v>
      </c>
      <c r="U3677" t="s">
        <v>34</v>
      </c>
      <c r="V3677" t="s">
        <v>46</v>
      </c>
      <c r="W3677" t="s">
        <v>167</v>
      </c>
      <c r="X3677" t="s">
        <v>168</v>
      </c>
      <c r="Y3677" t="s">
        <v>21592</v>
      </c>
      <c r="Z3677" s="1">
        <v>41650</v>
      </c>
    </row>
    <row r="3678" spans="11:26" x14ac:dyDescent="0.3">
      <c r="K3678" t="s">
        <v>21593</v>
      </c>
      <c r="L3678" t="s">
        <v>21594</v>
      </c>
      <c r="M3678" t="s">
        <v>28</v>
      </c>
      <c r="O3678" t="s">
        <v>12966</v>
      </c>
      <c r="P3678">
        <v>1500000</v>
      </c>
      <c r="Q3678" t="s">
        <v>21595</v>
      </c>
      <c r="R3678" t="s">
        <v>21596</v>
      </c>
      <c r="S3678" t="s">
        <v>21597</v>
      </c>
      <c r="T3678" t="s">
        <v>21598</v>
      </c>
      <c r="U3678" t="s">
        <v>34</v>
      </c>
    </row>
    <row r="3679" spans="11:26" x14ac:dyDescent="0.3">
      <c r="K3679" t="s">
        <v>21599</v>
      </c>
      <c r="L3679" t="s">
        <v>21600</v>
      </c>
      <c r="M3679" t="s">
        <v>52</v>
      </c>
      <c r="O3679" s="1">
        <v>41646</v>
      </c>
      <c r="P3679">
        <v>683889</v>
      </c>
      <c r="Q3679" t="s">
        <v>21601</v>
      </c>
      <c r="R3679" t="s">
        <v>21602</v>
      </c>
      <c r="S3679" t="s">
        <v>21603</v>
      </c>
      <c r="U3679" t="s">
        <v>34</v>
      </c>
      <c r="V3679" t="s">
        <v>46</v>
      </c>
      <c r="W3679" t="s">
        <v>106</v>
      </c>
      <c r="X3679" t="s">
        <v>107</v>
      </c>
      <c r="Y3679" t="s">
        <v>4731</v>
      </c>
    </row>
    <row r="3680" spans="11:26" x14ac:dyDescent="0.3">
      <c r="K3680" t="s">
        <v>21604</v>
      </c>
      <c r="L3680" t="s">
        <v>21605</v>
      </c>
      <c r="M3680" t="s">
        <v>52</v>
      </c>
      <c r="O3680" s="1">
        <v>40493</v>
      </c>
      <c r="P3680">
        <v>40000</v>
      </c>
      <c r="Q3680" t="s">
        <v>21606</v>
      </c>
      <c r="R3680" t="s">
        <v>21607</v>
      </c>
      <c r="S3680" t="s">
        <v>21608</v>
      </c>
      <c r="T3680" t="s">
        <v>16379</v>
      </c>
      <c r="U3680" t="s">
        <v>34</v>
      </c>
    </row>
    <row r="3681" spans="11:26" x14ac:dyDescent="0.3">
      <c r="K3681" t="s">
        <v>21609</v>
      </c>
      <c r="L3681" t="s">
        <v>21610</v>
      </c>
      <c r="M3681" t="s">
        <v>52</v>
      </c>
      <c r="O3681" t="s">
        <v>8236</v>
      </c>
      <c r="P3681">
        <v>50000</v>
      </c>
      <c r="Q3681" t="s">
        <v>21611</v>
      </c>
      <c r="R3681" t="s">
        <v>21612</v>
      </c>
      <c r="S3681" t="s">
        <v>21613</v>
      </c>
      <c r="T3681" t="s">
        <v>21614</v>
      </c>
      <c r="U3681" t="s">
        <v>34</v>
      </c>
      <c r="V3681" t="s">
        <v>46</v>
      </c>
      <c r="W3681" t="s">
        <v>167</v>
      </c>
      <c r="X3681" t="s">
        <v>168</v>
      </c>
      <c r="Y3681" t="s">
        <v>169</v>
      </c>
      <c r="Z3681" s="1">
        <v>39817</v>
      </c>
    </row>
    <row r="3682" spans="11:26" x14ac:dyDescent="0.3">
      <c r="K3682" t="s">
        <v>21615</v>
      </c>
      <c r="L3682" t="s">
        <v>21616</v>
      </c>
      <c r="M3682" t="s">
        <v>91</v>
      </c>
      <c r="O3682" s="1">
        <v>41061</v>
      </c>
      <c r="P3682">
        <v>2705469</v>
      </c>
      <c r="Q3682" t="s">
        <v>21617</v>
      </c>
      <c r="R3682" t="s">
        <v>21618</v>
      </c>
      <c r="S3682" t="s">
        <v>21619</v>
      </c>
      <c r="T3682" t="s">
        <v>105</v>
      </c>
      <c r="U3682" t="s">
        <v>178</v>
      </c>
      <c r="V3682" t="s">
        <v>46</v>
      </c>
      <c r="W3682" t="s">
        <v>195</v>
      </c>
      <c r="X3682" t="s">
        <v>882</v>
      </c>
      <c r="Y3682" t="s">
        <v>1064</v>
      </c>
      <c r="Z3682" s="1">
        <v>38356</v>
      </c>
    </row>
    <row r="3683" spans="11:26" x14ac:dyDescent="0.3">
      <c r="K3683" t="s">
        <v>21615</v>
      </c>
      <c r="L3683" t="s">
        <v>21620</v>
      </c>
      <c r="M3683" t="s">
        <v>28</v>
      </c>
      <c r="O3683" t="s">
        <v>3894</v>
      </c>
      <c r="P3683">
        <v>403000</v>
      </c>
      <c r="Q3683" t="s">
        <v>21621</v>
      </c>
      <c r="R3683" t="s">
        <v>21622</v>
      </c>
      <c r="S3683" t="s">
        <v>21623</v>
      </c>
      <c r="T3683" t="s">
        <v>470</v>
      </c>
      <c r="U3683" t="s">
        <v>1158</v>
      </c>
      <c r="V3683" t="s">
        <v>46</v>
      </c>
      <c r="W3683" t="s">
        <v>106</v>
      </c>
      <c r="X3683" t="s">
        <v>7705</v>
      </c>
      <c r="Y3683" t="s">
        <v>21624</v>
      </c>
      <c r="Z3683" s="1">
        <v>38718</v>
      </c>
    </row>
    <row r="3684" spans="11:26" x14ac:dyDescent="0.3">
      <c r="K3684" t="s">
        <v>21625</v>
      </c>
      <c r="L3684" t="s">
        <v>21626</v>
      </c>
      <c r="M3684" t="s">
        <v>28</v>
      </c>
      <c r="N3684" t="s">
        <v>40</v>
      </c>
      <c r="O3684" s="1">
        <v>38722</v>
      </c>
      <c r="P3684">
        <v>30000000</v>
      </c>
      <c r="Q3684" t="s">
        <v>21627</v>
      </c>
      <c r="R3684" t="s">
        <v>21628</v>
      </c>
      <c r="S3684" t="s">
        <v>21629</v>
      </c>
      <c r="T3684" t="s">
        <v>21630</v>
      </c>
      <c r="U3684" t="s">
        <v>34</v>
      </c>
      <c r="V3684" t="s">
        <v>768</v>
      </c>
      <c r="W3684">
        <v>48</v>
      </c>
      <c r="X3684" t="s">
        <v>769</v>
      </c>
      <c r="Y3684" t="s">
        <v>769</v>
      </c>
      <c r="Z3684" t="s">
        <v>20245</v>
      </c>
    </row>
    <row r="3685" spans="11:26" x14ac:dyDescent="0.3">
      <c r="K3685" t="s">
        <v>21631</v>
      </c>
      <c r="L3685" t="s">
        <v>21632</v>
      </c>
      <c r="M3685" t="s">
        <v>28</v>
      </c>
      <c r="N3685" t="s">
        <v>493</v>
      </c>
      <c r="O3685" t="s">
        <v>21633</v>
      </c>
      <c r="P3685">
        <v>14300000</v>
      </c>
      <c r="Q3685" t="s">
        <v>21634</v>
      </c>
      <c r="R3685" t="s">
        <v>21635</v>
      </c>
      <c r="T3685" t="s">
        <v>21636</v>
      </c>
      <c r="U3685" t="s">
        <v>34</v>
      </c>
      <c r="V3685" t="s">
        <v>46</v>
      </c>
      <c r="W3685" t="s">
        <v>1081</v>
      </c>
      <c r="X3685" t="s">
        <v>1082</v>
      </c>
      <c r="Y3685" t="s">
        <v>1082</v>
      </c>
    </row>
    <row r="3686" spans="11:26" x14ac:dyDescent="0.3">
      <c r="K3686" t="s">
        <v>21631</v>
      </c>
      <c r="L3686" t="s">
        <v>21637</v>
      </c>
      <c r="M3686" t="s">
        <v>28</v>
      </c>
      <c r="N3686" t="s">
        <v>1189</v>
      </c>
      <c r="O3686" s="1">
        <v>39516</v>
      </c>
      <c r="P3686">
        <v>3000000</v>
      </c>
      <c r="Q3686" t="s">
        <v>21638</v>
      </c>
      <c r="R3686" t="s">
        <v>21639</v>
      </c>
      <c r="S3686" t="s">
        <v>21640</v>
      </c>
      <c r="T3686" t="s">
        <v>21641</v>
      </c>
      <c r="U3686" t="s">
        <v>34</v>
      </c>
      <c r="V3686" t="s">
        <v>1174</v>
      </c>
      <c r="W3686">
        <v>5</v>
      </c>
      <c r="X3686" t="s">
        <v>1175</v>
      </c>
      <c r="Y3686" t="s">
        <v>1175</v>
      </c>
      <c r="Z3686" s="1">
        <v>40550</v>
      </c>
    </row>
    <row r="3687" spans="11:26" x14ac:dyDescent="0.3">
      <c r="K3687" t="s">
        <v>21642</v>
      </c>
      <c r="L3687" t="s">
        <v>21643</v>
      </c>
      <c r="M3687" t="s">
        <v>28</v>
      </c>
      <c r="N3687" t="s">
        <v>29</v>
      </c>
      <c r="O3687" t="s">
        <v>8253</v>
      </c>
      <c r="P3687">
        <v>74800000</v>
      </c>
      <c r="Q3687" t="s">
        <v>21644</v>
      </c>
      <c r="R3687" t="s">
        <v>21645</v>
      </c>
      <c r="S3687" t="s">
        <v>21646</v>
      </c>
      <c r="T3687" t="s">
        <v>21647</v>
      </c>
      <c r="U3687" t="s">
        <v>34</v>
      </c>
      <c r="V3687" t="s">
        <v>46</v>
      </c>
      <c r="W3687" t="s">
        <v>106</v>
      </c>
      <c r="X3687" t="s">
        <v>107</v>
      </c>
      <c r="Y3687" t="s">
        <v>1016</v>
      </c>
      <c r="Z3687" s="1">
        <v>41275</v>
      </c>
    </row>
    <row r="3688" spans="11:26" x14ac:dyDescent="0.3">
      <c r="K3688" t="s">
        <v>21648</v>
      </c>
      <c r="L3688" t="s">
        <v>21649</v>
      </c>
      <c r="M3688" t="s">
        <v>28</v>
      </c>
      <c r="O3688" s="1">
        <v>41700</v>
      </c>
      <c r="Q3688" t="s">
        <v>21650</v>
      </c>
      <c r="R3688" t="s">
        <v>21651</v>
      </c>
      <c r="S3688" t="s">
        <v>21652</v>
      </c>
      <c r="T3688" t="s">
        <v>21653</v>
      </c>
      <c r="U3688" t="s">
        <v>34</v>
      </c>
      <c r="V3688" t="s">
        <v>18923</v>
      </c>
      <c r="W3688">
        <v>37</v>
      </c>
      <c r="X3688" t="s">
        <v>18924</v>
      </c>
      <c r="Y3688" t="s">
        <v>18924</v>
      </c>
      <c r="Z3688" s="1">
        <v>39455</v>
      </c>
    </row>
    <row r="3689" spans="11:26" x14ac:dyDescent="0.3">
      <c r="K3689" t="s">
        <v>21654</v>
      </c>
      <c r="L3689" t="s">
        <v>21655</v>
      </c>
      <c r="M3689" t="s">
        <v>28</v>
      </c>
      <c r="O3689" t="s">
        <v>21656</v>
      </c>
      <c r="P3689">
        <v>44645</v>
      </c>
      <c r="Q3689" t="s">
        <v>21657</v>
      </c>
      <c r="R3689" t="s">
        <v>21658</v>
      </c>
      <c r="S3689" t="s">
        <v>21659</v>
      </c>
      <c r="T3689" t="s">
        <v>21660</v>
      </c>
      <c r="U3689" t="s">
        <v>178</v>
      </c>
      <c r="V3689" t="s">
        <v>598</v>
      </c>
      <c r="W3689">
        <v>28</v>
      </c>
      <c r="X3689" t="s">
        <v>9333</v>
      </c>
      <c r="Y3689" t="s">
        <v>9333</v>
      </c>
      <c r="Z3689" s="1">
        <v>37257</v>
      </c>
    </row>
    <row r="3690" spans="11:26" x14ac:dyDescent="0.3">
      <c r="K3690" t="s">
        <v>21661</v>
      </c>
      <c r="L3690" t="s">
        <v>21662</v>
      </c>
      <c r="M3690" t="s">
        <v>91</v>
      </c>
      <c r="O3690" s="1">
        <v>39965</v>
      </c>
      <c r="Q3690" t="s">
        <v>21663</v>
      </c>
      <c r="R3690" t="s">
        <v>21664</v>
      </c>
      <c r="S3690" t="s">
        <v>21665</v>
      </c>
      <c r="T3690" t="s">
        <v>21666</v>
      </c>
      <c r="U3690" t="s">
        <v>34</v>
      </c>
      <c r="V3690" t="s">
        <v>96</v>
      </c>
      <c r="W3690" t="s">
        <v>336</v>
      </c>
      <c r="X3690" t="s">
        <v>337</v>
      </c>
      <c r="Y3690" t="s">
        <v>337</v>
      </c>
      <c r="Z3690" s="1">
        <v>40909</v>
      </c>
    </row>
    <row r="3691" spans="11:26" x14ac:dyDescent="0.3">
      <c r="K3691" t="s">
        <v>21667</v>
      </c>
      <c r="L3691" t="s">
        <v>21668</v>
      </c>
      <c r="M3691" t="s">
        <v>52</v>
      </c>
      <c r="O3691" t="s">
        <v>3597</v>
      </c>
      <c r="P3691">
        <v>300000</v>
      </c>
      <c r="Q3691" t="s">
        <v>21669</v>
      </c>
      <c r="R3691" t="s">
        <v>21670</v>
      </c>
      <c r="S3691" t="s">
        <v>21671</v>
      </c>
      <c r="T3691" t="s">
        <v>21672</v>
      </c>
      <c r="U3691" t="s">
        <v>34</v>
      </c>
      <c r="V3691" t="s">
        <v>270</v>
      </c>
      <c r="W3691" t="s">
        <v>271</v>
      </c>
      <c r="X3691" t="s">
        <v>272</v>
      </c>
      <c r="Y3691" t="s">
        <v>272</v>
      </c>
      <c r="Z3691" s="1">
        <v>40179</v>
      </c>
    </row>
    <row r="3692" spans="11:26" x14ac:dyDescent="0.3">
      <c r="K3692" t="s">
        <v>21673</v>
      </c>
      <c r="L3692" t="s">
        <v>21674</v>
      </c>
      <c r="M3692" t="s">
        <v>28</v>
      </c>
      <c r="O3692" t="s">
        <v>21675</v>
      </c>
      <c r="P3692">
        <v>600000</v>
      </c>
      <c r="Q3692" t="s">
        <v>21676</v>
      </c>
      <c r="R3692" t="s">
        <v>21677</v>
      </c>
      <c r="S3692" t="s">
        <v>21678</v>
      </c>
      <c r="T3692" t="s">
        <v>21679</v>
      </c>
      <c r="U3692" t="s">
        <v>34</v>
      </c>
      <c r="V3692" t="s">
        <v>46</v>
      </c>
      <c r="W3692" t="s">
        <v>106</v>
      </c>
      <c r="X3692" t="s">
        <v>107</v>
      </c>
      <c r="Y3692" t="s">
        <v>116</v>
      </c>
      <c r="Z3692" s="1">
        <v>40179</v>
      </c>
    </row>
    <row r="3693" spans="11:26" x14ac:dyDescent="0.3">
      <c r="K3693" t="s">
        <v>21673</v>
      </c>
      <c r="L3693" t="s">
        <v>21680</v>
      </c>
      <c r="M3693" t="s">
        <v>52</v>
      </c>
      <c r="O3693" t="s">
        <v>4966</v>
      </c>
      <c r="Q3693" t="s">
        <v>21681</v>
      </c>
      <c r="R3693" t="s">
        <v>21682</v>
      </c>
      <c r="S3693" t="s">
        <v>21683</v>
      </c>
      <c r="T3693" t="s">
        <v>2393</v>
      </c>
      <c r="U3693" t="s">
        <v>34</v>
      </c>
      <c r="V3693" t="s">
        <v>46</v>
      </c>
      <c r="W3693" t="s">
        <v>106</v>
      </c>
      <c r="X3693" t="s">
        <v>107</v>
      </c>
      <c r="Y3693" t="s">
        <v>116</v>
      </c>
      <c r="Z3693" s="1">
        <v>40544</v>
      </c>
    </row>
    <row r="3694" spans="11:26" x14ac:dyDescent="0.3">
      <c r="K3694" t="s">
        <v>21684</v>
      </c>
      <c r="L3694" t="s">
        <v>21685</v>
      </c>
      <c r="M3694" t="s">
        <v>52</v>
      </c>
      <c r="O3694" s="1">
        <v>42047</v>
      </c>
      <c r="Q3694" t="s">
        <v>21686</v>
      </c>
      <c r="R3694" t="s">
        <v>21687</v>
      </c>
      <c r="S3694" t="s">
        <v>21688</v>
      </c>
      <c r="T3694" t="s">
        <v>3809</v>
      </c>
      <c r="U3694" t="s">
        <v>34</v>
      </c>
      <c r="V3694" t="s">
        <v>46</v>
      </c>
      <c r="W3694" t="s">
        <v>228</v>
      </c>
      <c r="X3694" t="s">
        <v>229</v>
      </c>
      <c r="Y3694" t="s">
        <v>229</v>
      </c>
    </row>
    <row r="3695" spans="11:26" x14ac:dyDescent="0.3">
      <c r="K3695" t="s">
        <v>21689</v>
      </c>
      <c r="L3695" t="s">
        <v>21690</v>
      </c>
      <c r="M3695" t="s">
        <v>28</v>
      </c>
      <c r="O3695" s="1">
        <v>39793</v>
      </c>
      <c r="P3695">
        <v>1253000</v>
      </c>
      <c r="Q3695" t="s">
        <v>21691</v>
      </c>
      <c r="R3695" t="s">
        <v>21692</v>
      </c>
      <c r="S3695" t="s">
        <v>21693</v>
      </c>
      <c r="T3695" t="s">
        <v>115</v>
      </c>
      <c r="U3695" t="s">
        <v>178</v>
      </c>
      <c r="V3695" t="s">
        <v>96</v>
      </c>
      <c r="W3695" t="s">
        <v>336</v>
      </c>
      <c r="X3695" t="s">
        <v>337</v>
      </c>
      <c r="Y3695" t="s">
        <v>337</v>
      </c>
      <c r="Z3695" s="1">
        <v>40548</v>
      </c>
    </row>
    <row r="3696" spans="11:26" x14ac:dyDescent="0.3">
      <c r="K3696" t="s">
        <v>21694</v>
      </c>
      <c r="L3696" t="s">
        <v>21695</v>
      </c>
      <c r="M3696" t="s">
        <v>28</v>
      </c>
      <c r="N3696" t="s">
        <v>40</v>
      </c>
      <c r="O3696" s="1">
        <v>39816</v>
      </c>
      <c r="P3696">
        <v>10000000</v>
      </c>
      <c r="Q3696" t="s">
        <v>21696</v>
      </c>
      <c r="R3696" t="s">
        <v>21697</v>
      </c>
      <c r="S3696" t="s">
        <v>21698</v>
      </c>
      <c r="T3696" t="s">
        <v>21699</v>
      </c>
      <c r="U3696" t="s">
        <v>178</v>
      </c>
      <c r="V3696" t="s">
        <v>46</v>
      </c>
      <c r="W3696" t="s">
        <v>133</v>
      </c>
      <c r="X3696" t="s">
        <v>3028</v>
      </c>
      <c r="Y3696" t="s">
        <v>4403</v>
      </c>
      <c r="Z3696" s="1">
        <v>39448</v>
      </c>
    </row>
    <row r="3697" spans="11:26" x14ac:dyDescent="0.3">
      <c r="K3697" t="s">
        <v>21694</v>
      </c>
      <c r="L3697" t="s">
        <v>21700</v>
      </c>
      <c r="M3697" t="s">
        <v>28</v>
      </c>
      <c r="N3697" t="s">
        <v>29</v>
      </c>
      <c r="O3697" s="1">
        <v>40546</v>
      </c>
      <c r="P3697">
        <v>10000000</v>
      </c>
      <c r="Q3697" t="s">
        <v>21701</v>
      </c>
      <c r="R3697" t="s">
        <v>21702</v>
      </c>
      <c r="S3697" t="s">
        <v>21703</v>
      </c>
      <c r="T3697" t="s">
        <v>21704</v>
      </c>
      <c r="U3697" t="s">
        <v>34</v>
      </c>
      <c r="V3697" t="s">
        <v>46</v>
      </c>
      <c r="W3697" t="s">
        <v>717</v>
      </c>
      <c r="X3697" t="s">
        <v>882</v>
      </c>
      <c r="Y3697" t="s">
        <v>6198</v>
      </c>
      <c r="Z3697" t="s">
        <v>21705</v>
      </c>
    </row>
    <row r="3698" spans="11:26" x14ac:dyDescent="0.3">
      <c r="K3698" t="s">
        <v>21706</v>
      </c>
      <c r="L3698" t="s">
        <v>21707</v>
      </c>
      <c r="M3698" t="s">
        <v>28</v>
      </c>
      <c r="N3698" t="s">
        <v>40</v>
      </c>
      <c r="O3698" s="1">
        <v>40734</v>
      </c>
      <c r="P3698">
        <v>5500000</v>
      </c>
      <c r="Q3698" t="s">
        <v>21708</v>
      </c>
      <c r="R3698" t="s">
        <v>21709</v>
      </c>
      <c r="S3698" t="s">
        <v>21710</v>
      </c>
      <c r="T3698" t="s">
        <v>21711</v>
      </c>
      <c r="U3698" t="s">
        <v>34</v>
      </c>
      <c r="V3698" t="s">
        <v>46</v>
      </c>
      <c r="W3698" t="s">
        <v>195</v>
      </c>
      <c r="X3698" t="s">
        <v>196</v>
      </c>
      <c r="Y3698" t="s">
        <v>21712</v>
      </c>
      <c r="Z3698" s="1">
        <v>41640</v>
      </c>
    </row>
    <row r="3699" spans="11:26" x14ac:dyDescent="0.3">
      <c r="K3699" t="s">
        <v>21706</v>
      </c>
      <c r="L3699" t="s">
        <v>21713</v>
      </c>
      <c r="M3699" t="s">
        <v>52</v>
      </c>
      <c r="O3699" s="1">
        <v>39428</v>
      </c>
      <c r="P3699">
        <v>2000000</v>
      </c>
      <c r="Q3699" t="s">
        <v>21714</v>
      </c>
      <c r="R3699" t="s">
        <v>21715</v>
      </c>
      <c r="S3699" t="s">
        <v>21716</v>
      </c>
      <c r="T3699" t="s">
        <v>21717</v>
      </c>
      <c r="U3699" t="s">
        <v>34</v>
      </c>
      <c r="V3699" t="s">
        <v>6696</v>
      </c>
      <c r="W3699">
        <v>3</v>
      </c>
      <c r="X3699" t="s">
        <v>4123</v>
      </c>
      <c r="Y3699" t="s">
        <v>6697</v>
      </c>
      <c r="Z3699" s="1">
        <v>40909</v>
      </c>
    </row>
    <row r="3700" spans="11:26" x14ac:dyDescent="0.3">
      <c r="K3700" t="s">
        <v>21718</v>
      </c>
      <c r="L3700" t="s">
        <v>21719</v>
      </c>
      <c r="M3700" t="s">
        <v>28</v>
      </c>
      <c r="N3700" t="s">
        <v>493</v>
      </c>
      <c r="O3700" s="1">
        <v>42163</v>
      </c>
      <c r="P3700">
        <v>60000000</v>
      </c>
      <c r="Q3700" t="s">
        <v>21720</v>
      </c>
      <c r="R3700" t="s">
        <v>21721</v>
      </c>
      <c r="S3700" t="s">
        <v>21722</v>
      </c>
      <c r="T3700" t="s">
        <v>21723</v>
      </c>
      <c r="U3700" t="s">
        <v>34</v>
      </c>
      <c r="V3700" t="s">
        <v>1939</v>
      </c>
      <c r="W3700">
        <v>2</v>
      </c>
      <c r="X3700" t="s">
        <v>2997</v>
      </c>
      <c r="Y3700" t="s">
        <v>2998</v>
      </c>
      <c r="Z3700" s="1">
        <v>40916</v>
      </c>
    </row>
    <row r="3701" spans="11:26" x14ac:dyDescent="0.3">
      <c r="K3701" t="s">
        <v>21718</v>
      </c>
      <c r="L3701" t="s">
        <v>21724</v>
      </c>
      <c r="M3701" t="s">
        <v>28</v>
      </c>
      <c r="N3701" t="s">
        <v>29</v>
      </c>
      <c r="O3701" t="s">
        <v>2360</v>
      </c>
      <c r="P3701">
        <v>8000000</v>
      </c>
      <c r="Q3701" t="s">
        <v>21725</v>
      </c>
      <c r="R3701" t="s">
        <v>21726</v>
      </c>
      <c r="S3701" t="s">
        <v>21727</v>
      </c>
      <c r="T3701" t="s">
        <v>21728</v>
      </c>
      <c r="U3701" t="s">
        <v>178</v>
      </c>
      <c r="V3701" t="s">
        <v>96</v>
      </c>
      <c r="W3701" t="s">
        <v>5722</v>
      </c>
      <c r="X3701" t="s">
        <v>5723</v>
      </c>
      <c r="Y3701" t="s">
        <v>5724</v>
      </c>
      <c r="Z3701" s="1">
        <v>40551</v>
      </c>
    </row>
    <row r="3702" spans="11:26" x14ac:dyDescent="0.3">
      <c r="K3702" t="s">
        <v>21718</v>
      </c>
      <c r="L3702" t="s">
        <v>21729</v>
      </c>
      <c r="M3702" t="s">
        <v>28</v>
      </c>
      <c r="N3702" t="s">
        <v>40</v>
      </c>
      <c r="O3702" s="1">
        <v>40553</v>
      </c>
      <c r="P3702">
        <v>2000000</v>
      </c>
      <c r="Q3702" t="s">
        <v>21730</v>
      </c>
      <c r="R3702" t="s">
        <v>21731</v>
      </c>
      <c r="S3702" t="s">
        <v>21732</v>
      </c>
      <c r="T3702" t="s">
        <v>21733</v>
      </c>
      <c r="U3702" t="s">
        <v>178</v>
      </c>
      <c r="V3702" t="s">
        <v>46</v>
      </c>
      <c r="W3702" t="s">
        <v>167</v>
      </c>
      <c r="X3702" t="s">
        <v>168</v>
      </c>
      <c r="Y3702" t="s">
        <v>169</v>
      </c>
    </row>
    <row r="3703" spans="11:26" x14ac:dyDescent="0.3">
      <c r="K3703" t="s">
        <v>21718</v>
      </c>
      <c r="L3703" t="s">
        <v>21734</v>
      </c>
      <c r="M3703" t="s">
        <v>28</v>
      </c>
      <c r="O3703" s="1">
        <v>41285</v>
      </c>
      <c r="Q3703" t="s">
        <v>21735</v>
      </c>
      <c r="R3703" t="s">
        <v>21736</v>
      </c>
      <c r="S3703" t="s">
        <v>21737</v>
      </c>
      <c r="T3703" t="s">
        <v>21738</v>
      </c>
      <c r="U3703" t="s">
        <v>34</v>
      </c>
      <c r="V3703" t="s">
        <v>1048</v>
      </c>
      <c r="W3703">
        <v>8</v>
      </c>
      <c r="X3703" t="s">
        <v>1049</v>
      </c>
      <c r="Y3703" t="s">
        <v>21739</v>
      </c>
      <c r="Z3703" s="1">
        <v>41641</v>
      </c>
    </row>
    <row r="3704" spans="11:26" x14ac:dyDescent="0.3">
      <c r="K3704" t="s">
        <v>21740</v>
      </c>
      <c r="L3704" t="s">
        <v>21741</v>
      </c>
      <c r="M3704" t="s">
        <v>28</v>
      </c>
      <c r="O3704" s="1">
        <v>39944</v>
      </c>
      <c r="P3704">
        <v>850000</v>
      </c>
      <c r="Q3704" t="s">
        <v>21742</v>
      </c>
      <c r="R3704" t="s">
        <v>21743</v>
      </c>
      <c r="S3704" t="s">
        <v>21744</v>
      </c>
      <c r="T3704" t="s">
        <v>21745</v>
      </c>
      <c r="U3704" t="s">
        <v>34</v>
      </c>
      <c r="V3704" t="s">
        <v>46</v>
      </c>
      <c r="W3704" t="s">
        <v>106</v>
      </c>
      <c r="X3704" t="s">
        <v>2081</v>
      </c>
      <c r="Y3704" t="s">
        <v>2081</v>
      </c>
      <c r="Z3704" s="1">
        <v>41648</v>
      </c>
    </row>
    <row r="3705" spans="11:26" x14ac:dyDescent="0.3">
      <c r="K3705" t="s">
        <v>21746</v>
      </c>
      <c r="L3705" t="s">
        <v>21747</v>
      </c>
      <c r="M3705" t="s">
        <v>28</v>
      </c>
      <c r="N3705" t="s">
        <v>1415</v>
      </c>
      <c r="O3705" t="s">
        <v>12972</v>
      </c>
      <c r="P3705">
        <v>30000000</v>
      </c>
      <c r="Q3705" t="s">
        <v>21748</v>
      </c>
      <c r="R3705" t="s">
        <v>21749</v>
      </c>
      <c r="S3705" t="s">
        <v>21750</v>
      </c>
      <c r="T3705" t="s">
        <v>21751</v>
      </c>
      <c r="U3705" t="s">
        <v>34</v>
      </c>
      <c r="V3705" t="s">
        <v>46</v>
      </c>
      <c r="W3705" t="s">
        <v>106</v>
      </c>
      <c r="X3705" t="s">
        <v>107</v>
      </c>
      <c r="Y3705" t="s">
        <v>1975</v>
      </c>
      <c r="Z3705" s="1">
        <v>40553</v>
      </c>
    </row>
    <row r="3706" spans="11:26" x14ac:dyDescent="0.3">
      <c r="K3706" t="s">
        <v>21746</v>
      </c>
      <c r="L3706" t="s">
        <v>21752</v>
      </c>
      <c r="M3706" t="s">
        <v>28</v>
      </c>
      <c r="N3706" t="s">
        <v>1189</v>
      </c>
      <c r="O3706" t="s">
        <v>3205</v>
      </c>
      <c r="P3706">
        <v>12000000</v>
      </c>
      <c r="Q3706" t="s">
        <v>21753</v>
      </c>
      <c r="R3706" t="s">
        <v>21754</v>
      </c>
      <c r="S3706" t="s">
        <v>21755</v>
      </c>
      <c r="T3706" t="s">
        <v>21756</v>
      </c>
      <c r="U3706" t="s">
        <v>178</v>
      </c>
      <c r="V3706" t="s">
        <v>46</v>
      </c>
      <c r="W3706" t="s">
        <v>167</v>
      </c>
      <c r="X3706" t="s">
        <v>168</v>
      </c>
      <c r="Y3706" t="s">
        <v>169</v>
      </c>
      <c r="Z3706" s="1">
        <v>39448</v>
      </c>
    </row>
    <row r="3707" spans="11:26" x14ac:dyDescent="0.3">
      <c r="K3707" t="s">
        <v>21746</v>
      </c>
      <c r="L3707" t="s">
        <v>21757</v>
      </c>
      <c r="M3707" t="s">
        <v>28</v>
      </c>
      <c r="N3707" t="s">
        <v>1415</v>
      </c>
      <c r="O3707" t="s">
        <v>5643</v>
      </c>
      <c r="P3707">
        <v>33000000</v>
      </c>
      <c r="Q3707" t="s">
        <v>21758</v>
      </c>
      <c r="R3707" t="s">
        <v>21759</v>
      </c>
      <c r="S3707" t="s">
        <v>21760</v>
      </c>
      <c r="T3707" t="s">
        <v>21761</v>
      </c>
      <c r="U3707" t="s">
        <v>34</v>
      </c>
      <c r="V3707" t="s">
        <v>46</v>
      </c>
      <c r="W3707" t="s">
        <v>260</v>
      </c>
      <c r="X3707" t="s">
        <v>402</v>
      </c>
      <c r="Y3707" t="s">
        <v>402</v>
      </c>
      <c r="Z3707" s="1">
        <v>42005</v>
      </c>
    </row>
    <row r="3708" spans="11:26" x14ac:dyDescent="0.3">
      <c r="K3708" t="s">
        <v>21746</v>
      </c>
      <c r="L3708" t="s">
        <v>21762</v>
      </c>
      <c r="M3708" t="s">
        <v>28</v>
      </c>
      <c r="N3708" t="s">
        <v>29</v>
      </c>
      <c r="O3708" t="s">
        <v>21763</v>
      </c>
      <c r="P3708">
        <v>10500000</v>
      </c>
      <c r="Q3708" t="s">
        <v>21764</v>
      </c>
      <c r="R3708" t="s">
        <v>21765</v>
      </c>
      <c r="S3708" t="s">
        <v>21766</v>
      </c>
      <c r="T3708" t="s">
        <v>21767</v>
      </c>
      <c r="U3708" t="s">
        <v>34</v>
      </c>
      <c r="V3708" t="s">
        <v>206</v>
      </c>
      <c r="W3708" t="s">
        <v>5805</v>
      </c>
      <c r="X3708" t="s">
        <v>5806</v>
      </c>
      <c r="Y3708" t="s">
        <v>5806</v>
      </c>
      <c r="Z3708" s="1">
        <v>40554</v>
      </c>
    </row>
    <row r="3709" spans="11:26" x14ac:dyDescent="0.3">
      <c r="K3709" t="s">
        <v>21746</v>
      </c>
      <c r="L3709" t="s">
        <v>21768</v>
      </c>
      <c r="M3709" t="s">
        <v>28</v>
      </c>
      <c r="N3709" t="s">
        <v>1189</v>
      </c>
      <c r="O3709" s="1">
        <v>40123</v>
      </c>
      <c r="P3709">
        <v>40000000</v>
      </c>
      <c r="Q3709" t="s">
        <v>21769</v>
      </c>
      <c r="R3709" t="s">
        <v>21770</v>
      </c>
      <c r="S3709" t="s">
        <v>21771</v>
      </c>
      <c r="T3709" t="s">
        <v>21772</v>
      </c>
      <c r="U3709" t="s">
        <v>34</v>
      </c>
      <c r="V3709" t="s">
        <v>800</v>
      </c>
      <c r="X3709" t="s">
        <v>801</v>
      </c>
      <c r="Y3709" t="s">
        <v>801</v>
      </c>
      <c r="Z3709" s="1">
        <v>40920</v>
      </c>
    </row>
    <row r="3710" spans="11:26" x14ac:dyDescent="0.3">
      <c r="K3710" t="s">
        <v>21746</v>
      </c>
      <c r="L3710" t="s">
        <v>21773</v>
      </c>
      <c r="M3710" t="s">
        <v>28</v>
      </c>
      <c r="N3710" t="s">
        <v>29</v>
      </c>
      <c r="O3710" s="1">
        <v>39269</v>
      </c>
      <c r="P3710">
        <v>7000000</v>
      </c>
      <c r="Q3710" t="s">
        <v>21774</v>
      </c>
      <c r="R3710" t="s">
        <v>21775</v>
      </c>
      <c r="S3710" t="s">
        <v>21776</v>
      </c>
      <c r="T3710" t="s">
        <v>21777</v>
      </c>
      <c r="U3710" t="s">
        <v>345</v>
      </c>
      <c r="V3710" t="s">
        <v>768</v>
      </c>
    </row>
    <row r="3711" spans="11:26" x14ac:dyDescent="0.3">
      <c r="K3711" t="s">
        <v>21746</v>
      </c>
      <c r="L3711" t="s">
        <v>21778</v>
      </c>
      <c r="M3711" t="s">
        <v>28</v>
      </c>
      <c r="N3711" t="s">
        <v>40</v>
      </c>
      <c r="O3711" s="1">
        <v>38729</v>
      </c>
      <c r="P3711">
        <v>7000000</v>
      </c>
      <c r="Q3711" t="s">
        <v>21779</v>
      </c>
      <c r="R3711" t="s">
        <v>21780</v>
      </c>
      <c r="S3711" t="s">
        <v>21781</v>
      </c>
      <c r="T3711" t="s">
        <v>115</v>
      </c>
      <c r="U3711" t="s">
        <v>34</v>
      </c>
      <c r="V3711" t="s">
        <v>46</v>
      </c>
      <c r="W3711" t="s">
        <v>106</v>
      </c>
      <c r="X3711" t="s">
        <v>107</v>
      </c>
      <c r="Y3711" t="s">
        <v>116</v>
      </c>
      <c r="Z3711" s="1">
        <v>40915</v>
      </c>
    </row>
    <row r="3712" spans="11:26" x14ac:dyDescent="0.3">
      <c r="K3712" t="s">
        <v>21782</v>
      </c>
      <c r="L3712" t="s">
        <v>21783</v>
      </c>
      <c r="M3712" t="s">
        <v>52</v>
      </c>
      <c r="O3712" s="1">
        <v>41186</v>
      </c>
      <c r="P3712">
        <v>40000</v>
      </c>
      <c r="Q3712" t="s">
        <v>21784</v>
      </c>
      <c r="R3712" t="s">
        <v>21785</v>
      </c>
      <c r="T3712" t="s">
        <v>74</v>
      </c>
      <c r="U3712" t="s">
        <v>178</v>
      </c>
      <c r="V3712" t="s">
        <v>46</v>
      </c>
      <c r="W3712" t="s">
        <v>260</v>
      </c>
      <c r="X3712" t="s">
        <v>402</v>
      </c>
      <c r="Y3712" t="s">
        <v>545</v>
      </c>
      <c r="Z3712" s="1">
        <v>36892</v>
      </c>
    </row>
    <row r="3713" spans="11:26" x14ac:dyDescent="0.3">
      <c r="K3713" t="s">
        <v>21786</v>
      </c>
      <c r="L3713" t="s">
        <v>21787</v>
      </c>
      <c r="M3713" t="s">
        <v>28</v>
      </c>
      <c r="N3713" t="s">
        <v>40</v>
      </c>
      <c r="O3713" s="1">
        <v>41640</v>
      </c>
      <c r="P3713">
        <v>1000000</v>
      </c>
      <c r="Q3713" t="s">
        <v>21788</v>
      </c>
      <c r="R3713" t="s">
        <v>21789</v>
      </c>
      <c r="S3713" t="s">
        <v>21790</v>
      </c>
      <c r="T3713" t="s">
        <v>21791</v>
      </c>
      <c r="U3713" t="s">
        <v>34</v>
      </c>
      <c r="V3713" t="s">
        <v>46</v>
      </c>
      <c r="W3713" t="s">
        <v>106</v>
      </c>
      <c r="X3713" t="s">
        <v>107</v>
      </c>
      <c r="Y3713" t="s">
        <v>116</v>
      </c>
      <c r="Z3713" s="1">
        <v>38969</v>
      </c>
    </row>
    <row r="3714" spans="11:26" x14ac:dyDescent="0.3">
      <c r="K3714" t="s">
        <v>21786</v>
      </c>
      <c r="L3714" t="s">
        <v>21792</v>
      </c>
      <c r="M3714" t="s">
        <v>324</v>
      </c>
      <c r="O3714" s="1">
        <v>41286</v>
      </c>
      <c r="P3714">
        <v>163934</v>
      </c>
      <c r="Q3714" t="s">
        <v>21793</v>
      </c>
      <c r="R3714" t="s">
        <v>21794</v>
      </c>
      <c r="S3714" t="s">
        <v>21795</v>
      </c>
      <c r="T3714" t="s">
        <v>21796</v>
      </c>
      <c r="U3714" t="s">
        <v>34</v>
      </c>
      <c r="V3714" t="s">
        <v>46</v>
      </c>
      <c r="W3714" t="s">
        <v>6707</v>
      </c>
      <c r="X3714" t="s">
        <v>6708</v>
      </c>
      <c r="Y3714" t="s">
        <v>6709</v>
      </c>
      <c r="Z3714" s="1">
        <v>36892</v>
      </c>
    </row>
    <row r="3715" spans="11:26" x14ac:dyDescent="0.3">
      <c r="K3715" t="s">
        <v>21797</v>
      </c>
      <c r="L3715" t="s">
        <v>21798</v>
      </c>
      <c r="M3715" t="s">
        <v>190</v>
      </c>
      <c r="O3715" t="s">
        <v>21799</v>
      </c>
      <c r="Q3715" t="s">
        <v>21800</v>
      </c>
      <c r="R3715" t="s">
        <v>21801</v>
      </c>
      <c r="S3715" t="s">
        <v>21802</v>
      </c>
      <c r="T3715" t="s">
        <v>21803</v>
      </c>
      <c r="U3715" t="s">
        <v>34</v>
      </c>
      <c r="V3715" t="s">
        <v>46</v>
      </c>
      <c r="W3715" t="s">
        <v>1369</v>
      </c>
      <c r="X3715" t="s">
        <v>1370</v>
      </c>
      <c r="Y3715" t="s">
        <v>1370</v>
      </c>
      <c r="Z3715" s="1">
        <v>40910</v>
      </c>
    </row>
    <row r="3716" spans="11:26" x14ac:dyDescent="0.3">
      <c r="K3716" t="s">
        <v>21804</v>
      </c>
      <c r="L3716" t="s">
        <v>21805</v>
      </c>
      <c r="M3716" t="s">
        <v>28</v>
      </c>
      <c r="O3716" t="s">
        <v>8297</v>
      </c>
      <c r="Q3716" t="s">
        <v>21806</v>
      </c>
      <c r="R3716" t="s">
        <v>21807</v>
      </c>
      <c r="S3716" t="s">
        <v>21808</v>
      </c>
      <c r="T3716" t="s">
        <v>21809</v>
      </c>
      <c r="U3716" t="s">
        <v>178</v>
      </c>
      <c r="V3716" t="s">
        <v>46</v>
      </c>
      <c r="W3716" t="s">
        <v>106</v>
      </c>
      <c r="X3716" t="s">
        <v>107</v>
      </c>
      <c r="Y3716" t="s">
        <v>2394</v>
      </c>
      <c r="Z3716" s="1">
        <v>41275</v>
      </c>
    </row>
    <row r="3717" spans="11:26" x14ac:dyDescent="0.3">
      <c r="K3717" t="s">
        <v>21810</v>
      </c>
      <c r="L3717" t="s">
        <v>21811</v>
      </c>
      <c r="M3717" t="s">
        <v>52</v>
      </c>
      <c r="O3717" s="1">
        <v>42013</v>
      </c>
      <c r="P3717">
        <v>138000</v>
      </c>
      <c r="Q3717" t="s">
        <v>21812</v>
      </c>
      <c r="R3717" t="s">
        <v>21813</v>
      </c>
      <c r="T3717" t="s">
        <v>21814</v>
      </c>
      <c r="U3717" t="s">
        <v>345</v>
      </c>
    </row>
    <row r="3718" spans="11:26" x14ac:dyDescent="0.3">
      <c r="K3718" t="s">
        <v>21815</v>
      </c>
      <c r="L3718" t="s">
        <v>21816</v>
      </c>
      <c r="M3718" t="s">
        <v>28</v>
      </c>
      <c r="O3718" s="1">
        <v>41651</v>
      </c>
      <c r="Q3718" t="s">
        <v>21817</v>
      </c>
      <c r="R3718" t="s">
        <v>21818</v>
      </c>
      <c r="T3718" t="s">
        <v>21819</v>
      </c>
      <c r="U3718" t="s">
        <v>178</v>
      </c>
      <c r="V3718" t="s">
        <v>598</v>
      </c>
      <c r="W3718">
        <v>27</v>
      </c>
      <c r="X3718" t="s">
        <v>8790</v>
      </c>
      <c r="Y3718" t="s">
        <v>13279</v>
      </c>
      <c r="Z3718" s="1">
        <v>33604</v>
      </c>
    </row>
    <row r="3719" spans="11:26" x14ac:dyDescent="0.3">
      <c r="K3719" t="s">
        <v>21820</v>
      </c>
      <c r="L3719" t="s">
        <v>21821</v>
      </c>
      <c r="M3719" t="s">
        <v>91</v>
      </c>
      <c r="O3719" t="s">
        <v>17120</v>
      </c>
      <c r="Q3719" t="s">
        <v>21822</v>
      </c>
      <c r="R3719" t="s">
        <v>21823</v>
      </c>
      <c r="S3719" t="s">
        <v>21824</v>
      </c>
      <c r="T3719" t="s">
        <v>124</v>
      </c>
      <c r="U3719" t="s">
        <v>345</v>
      </c>
      <c r="V3719" t="s">
        <v>1174</v>
      </c>
    </row>
    <row r="3720" spans="11:26" x14ac:dyDescent="0.3">
      <c r="K3720" t="s">
        <v>21825</v>
      </c>
      <c r="L3720" t="s">
        <v>21826</v>
      </c>
      <c r="M3720" t="s">
        <v>52</v>
      </c>
      <c r="O3720" t="s">
        <v>21827</v>
      </c>
      <c r="P3720">
        <v>2000000</v>
      </c>
      <c r="Q3720" t="s">
        <v>21828</v>
      </c>
      <c r="R3720" t="s">
        <v>21829</v>
      </c>
      <c r="S3720" t="s">
        <v>21830</v>
      </c>
      <c r="T3720" t="s">
        <v>21831</v>
      </c>
      <c r="U3720" t="s">
        <v>178</v>
      </c>
      <c r="V3720" t="s">
        <v>46</v>
      </c>
      <c r="W3720" t="s">
        <v>106</v>
      </c>
      <c r="X3720" t="s">
        <v>107</v>
      </c>
      <c r="Y3720" t="s">
        <v>116</v>
      </c>
      <c r="Z3720" s="1">
        <v>39088</v>
      </c>
    </row>
    <row r="3721" spans="11:26" x14ac:dyDescent="0.3">
      <c r="K3721" t="s">
        <v>21832</v>
      </c>
      <c r="L3721" t="s">
        <v>21833</v>
      </c>
      <c r="M3721" t="s">
        <v>28</v>
      </c>
      <c r="N3721" t="s">
        <v>40</v>
      </c>
      <c r="O3721" s="1">
        <v>40271</v>
      </c>
      <c r="P3721">
        <v>5000000</v>
      </c>
      <c r="Q3721" t="s">
        <v>21834</v>
      </c>
      <c r="R3721" t="s">
        <v>21835</v>
      </c>
      <c r="S3721" t="s">
        <v>21836</v>
      </c>
      <c r="T3721" t="s">
        <v>21837</v>
      </c>
      <c r="U3721" t="s">
        <v>34</v>
      </c>
      <c r="V3721" t="s">
        <v>800</v>
      </c>
      <c r="X3721" t="s">
        <v>801</v>
      </c>
      <c r="Y3721" t="s">
        <v>801</v>
      </c>
      <c r="Z3721" t="s">
        <v>21838</v>
      </c>
    </row>
    <row r="3722" spans="11:26" x14ac:dyDescent="0.3">
      <c r="K3722" t="s">
        <v>21839</v>
      </c>
      <c r="L3722" t="s">
        <v>21840</v>
      </c>
      <c r="M3722" t="s">
        <v>28</v>
      </c>
      <c r="O3722" t="s">
        <v>21841</v>
      </c>
      <c r="P3722">
        <v>4396678</v>
      </c>
      <c r="Q3722" t="s">
        <v>21842</v>
      </c>
      <c r="R3722" t="s">
        <v>21843</v>
      </c>
      <c r="S3722" t="s">
        <v>21844</v>
      </c>
      <c r="T3722" t="s">
        <v>74</v>
      </c>
      <c r="U3722" t="s">
        <v>178</v>
      </c>
      <c r="V3722" t="s">
        <v>35</v>
      </c>
      <c r="W3722">
        <v>2</v>
      </c>
      <c r="X3722" t="s">
        <v>6037</v>
      </c>
      <c r="Y3722" t="s">
        <v>6037</v>
      </c>
      <c r="Z3722" s="1">
        <v>36892</v>
      </c>
    </row>
    <row r="3723" spans="11:26" x14ac:dyDescent="0.3">
      <c r="K3723" t="s">
        <v>21839</v>
      </c>
      <c r="L3723" t="s">
        <v>21845</v>
      </c>
      <c r="M3723" t="s">
        <v>28</v>
      </c>
      <c r="N3723" t="s">
        <v>493</v>
      </c>
      <c r="O3723" t="s">
        <v>249</v>
      </c>
      <c r="Q3723" t="s">
        <v>21846</v>
      </c>
      <c r="R3723" t="s">
        <v>21847</v>
      </c>
      <c r="S3723" t="s">
        <v>21848</v>
      </c>
      <c r="T3723" t="s">
        <v>21849</v>
      </c>
      <c r="U3723" t="s">
        <v>178</v>
      </c>
      <c r="V3723" t="s">
        <v>12819</v>
      </c>
      <c r="X3723" t="s">
        <v>12820</v>
      </c>
      <c r="Y3723" t="s">
        <v>12821</v>
      </c>
      <c r="Z3723" s="1">
        <v>42005</v>
      </c>
    </row>
    <row r="3724" spans="11:26" x14ac:dyDescent="0.3">
      <c r="K3724" t="s">
        <v>21839</v>
      </c>
      <c r="L3724" t="s">
        <v>21850</v>
      </c>
      <c r="M3724" t="s">
        <v>52</v>
      </c>
      <c r="O3724" s="1">
        <v>40549</v>
      </c>
      <c r="P3724">
        <v>3699288</v>
      </c>
      <c r="Q3724" t="s">
        <v>21851</v>
      </c>
      <c r="R3724" t="s">
        <v>21852</v>
      </c>
      <c r="S3724" t="s">
        <v>21853</v>
      </c>
      <c r="T3724" t="s">
        <v>21854</v>
      </c>
      <c r="U3724" t="s">
        <v>34</v>
      </c>
      <c r="V3724" t="s">
        <v>598</v>
      </c>
      <c r="W3724">
        <v>28</v>
      </c>
      <c r="X3724" t="s">
        <v>9333</v>
      </c>
      <c r="Y3724" t="s">
        <v>9334</v>
      </c>
      <c r="Z3724" s="1">
        <v>40546</v>
      </c>
    </row>
    <row r="3725" spans="11:26" x14ac:dyDescent="0.3">
      <c r="K3725" t="s">
        <v>21839</v>
      </c>
      <c r="L3725" t="s">
        <v>21855</v>
      </c>
      <c r="M3725" t="s">
        <v>28</v>
      </c>
      <c r="N3725" t="s">
        <v>40</v>
      </c>
      <c r="O3725" s="1">
        <v>40552</v>
      </c>
      <c r="P3725">
        <v>15639254</v>
      </c>
      <c r="Q3725" t="s">
        <v>21856</v>
      </c>
      <c r="R3725" t="s">
        <v>21857</v>
      </c>
      <c r="S3725" t="s">
        <v>21858</v>
      </c>
      <c r="T3725" t="s">
        <v>21859</v>
      </c>
      <c r="U3725" t="s">
        <v>34</v>
      </c>
      <c r="V3725" t="s">
        <v>1816</v>
      </c>
      <c r="W3725">
        <v>16</v>
      </c>
      <c r="X3725" t="s">
        <v>2926</v>
      </c>
      <c r="Y3725" t="s">
        <v>2926</v>
      </c>
      <c r="Z3725" s="1">
        <v>42005</v>
      </c>
    </row>
    <row r="3726" spans="11:26" x14ac:dyDescent="0.3">
      <c r="K3726" t="s">
        <v>21839</v>
      </c>
      <c r="L3726" t="s">
        <v>21860</v>
      </c>
      <c r="M3726" t="s">
        <v>28</v>
      </c>
      <c r="N3726" t="s">
        <v>29</v>
      </c>
      <c r="O3726" s="1">
        <v>41277</v>
      </c>
      <c r="P3726">
        <v>3242191</v>
      </c>
      <c r="Q3726" t="s">
        <v>21861</v>
      </c>
      <c r="R3726" t="s">
        <v>21862</v>
      </c>
      <c r="S3726" t="s">
        <v>21863</v>
      </c>
      <c r="T3726" t="s">
        <v>21864</v>
      </c>
      <c r="U3726" t="s">
        <v>34</v>
      </c>
      <c r="V3726" t="s">
        <v>1174</v>
      </c>
      <c r="W3726">
        <v>2</v>
      </c>
      <c r="X3726" t="s">
        <v>1175</v>
      </c>
      <c r="Y3726" t="s">
        <v>1635</v>
      </c>
      <c r="Z3726" s="1">
        <v>40909</v>
      </c>
    </row>
    <row r="3727" spans="11:26" x14ac:dyDescent="0.3">
      <c r="K3727" t="s">
        <v>21865</v>
      </c>
      <c r="L3727" t="s">
        <v>21866</v>
      </c>
      <c r="M3727" t="s">
        <v>91</v>
      </c>
      <c r="O3727" s="1">
        <v>39878</v>
      </c>
      <c r="Q3727" t="s">
        <v>21867</v>
      </c>
      <c r="R3727" t="s">
        <v>21868</v>
      </c>
      <c r="S3727" t="s">
        <v>21869</v>
      </c>
      <c r="T3727" t="s">
        <v>74</v>
      </c>
      <c r="U3727" t="s">
        <v>34</v>
      </c>
      <c r="V3727" t="s">
        <v>46</v>
      </c>
      <c r="W3727" t="s">
        <v>346</v>
      </c>
      <c r="X3727" t="s">
        <v>11222</v>
      </c>
      <c r="Y3727" t="s">
        <v>11222</v>
      </c>
      <c r="Z3727" s="1">
        <v>39814</v>
      </c>
    </row>
    <row r="3728" spans="11:26" x14ac:dyDescent="0.3">
      <c r="K3728" t="s">
        <v>21870</v>
      </c>
      <c r="L3728" t="s">
        <v>21871</v>
      </c>
      <c r="M3728" t="s">
        <v>52</v>
      </c>
      <c r="O3728" s="1">
        <v>41373</v>
      </c>
      <c r="P3728">
        <v>5000</v>
      </c>
      <c r="Q3728" t="s">
        <v>21872</v>
      </c>
      <c r="R3728" t="s">
        <v>21873</v>
      </c>
      <c r="S3728" t="s">
        <v>21874</v>
      </c>
      <c r="T3728" t="s">
        <v>21875</v>
      </c>
      <c r="U3728" t="s">
        <v>34</v>
      </c>
      <c r="V3728" t="s">
        <v>46</v>
      </c>
      <c r="W3728" t="s">
        <v>260</v>
      </c>
      <c r="X3728" t="s">
        <v>402</v>
      </c>
      <c r="Y3728" t="s">
        <v>21876</v>
      </c>
      <c r="Z3728" s="1">
        <v>39090</v>
      </c>
    </row>
    <row r="3729" spans="11:26" x14ac:dyDescent="0.3">
      <c r="K3729" t="s">
        <v>21877</v>
      </c>
      <c r="L3729" t="s">
        <v>21878</v>
      </c>
      <c r="M3729" t="s">
        <v>28</v>
      </c>
      <c r="O3729" s="1">
        <v>41985</v>
      </c>
      <c r="Q3729" t="s">
        <v>21879</v>
      </c>
      <c r="R3729" t="s">
        <v>21880</v>
      </c>
      <c r="S3729" t="s">
        <v>21881</v>
      </c>
      <c r="T3729" t="s">
        <v>21882</v>
      </c>
      <c r="U3729" t="s">
        <v>34</v>
      </c>
      <c r="V3729" t="s">
        <v>206</v>
      </c>
      <c r="W3729" t="s">
        <v>207</v>
      </c>
      <c r="X3729" t="s">
        <v>208</v>
      </c>
      <c r="Y3729" t="s">
        <v>208</v>
      </c>
      <c r="Z3729" s="1">
        <v>39820</v>
      </c>
    </row>
    <row r="3730" spans="11:26" x14ac:dyDescent="0.3">
      <c r="K3730" t="s">
        <v>21877</v>
      </c>
      <c r="L3730" t="s">
        <v>21883</v>
      </c>
      <c r="M3730" t="s">
        <v>28</v>
      </c>
      <c r="N3730" t="s">
        <v>40</v>
      </c>
      <c r="O3730" s="1">
        <v>41645</v>
      </c>
      <c r="P3730">
        <v>2678886</v>
      </c>
      <c r="Q3730" t="s">
        <v>21884</v>
      </c>
      <c r="R3730" t="s">
        <v>21885</v>
      </c>
      <c r="S3730" t="s">
        <v>21886</v>
      </c>
      <c r="T3730" t="s">
        <v>21887</v>
      </c>
      <c r="U3730" t="s">
        <v>1158</v>
      </c>
      <c r="V3730" t="s">
        <v>46</v>
      </c>
      <c r="W3730" t="s">
        <v>106</v>
      </c>
      <c r="X3730" t="s">
        <v>107</v>
      </c>
      <c r="Y3730" t="s">
        <v>179</v>
      </c>
      <c r="Z3730" s="1">
        <v>27763</v>
      </c>
    </row>
    <row r="3731" spans="11:26" x14ac:dyDescent="0.3">
      <c r="K3731" t="s">
        <v>21888</v>
      </c>
      <c r="L3731" t="s">
        <v>21889</v>
      </c>
      <c r="M3731" t="s">
        <v>324</v>
      </c>
      <c r="O3731" s="1">
        <v>42011</v>
      </c>
      <c r="Q3731" t="s">
        <v>21890</v>
      </c>
      <c r="R3731" t="s">
        <v>21891</v>
      </c>
      <c r="S3731" t="s">
        <v>21892</v>
      </c>
      <c r="T3731" t="s">
        <v>205</v>
      </c>
      <c r="U3731" t="s">
        <v>34</v>
      </c>
      <c r="V3731" t="s">
        <v>46</v>
      </c>
      <c r="W3731" t="s">
        <v>167</v>
      </c>
      <c r="X3731" t="s">
        <v>168</v>
      </c>
      <c r="Y3731" t="s">
        <v>169</v>
      </c>
      <c r="Z3731" s="1">
        <v>39085</v>
      </c>
    </row>
    <row r="3732" spans="11:26" x14ac:dyDescent="0.3">
      <c r="K3732" t="s">
        <v>21893</v>
      </c>
      <c r="L3732" t="s">
        <v>21894</v>
      </c>
      <c r="M3732" t="s">
        <v>28</v>
      </c>
      <c r="O3732" t="s">
        <v>8584</v>
      </c>
      <c r="P3732">
        <v>250000</v>
      </c>
      <c r="Q3732" t="s">
        <v>21895</v>
      </c>
      <c r="R3732" t="s">
        <v>21896</v>
      </c>
      <c r="S3732" t="s">
        <v>21897</v>
      </c>
      <c r="T3732" t="s">
        <v>19876</v>
      </c>
      <c r="U3732" t="s">
        <v>34</v>
      </c>
      <c r="V3732" t="s">
        <v>46</v>
      </c>
      <c r="W3732" t="s">
        <v>6707</v>
      </c>
      <c r="X3732" t="s">
        <v>6708</v>
      </c>
      <c r="Y3732" t="s">
        <v>21898</v>
      </c>
      <c r="Z3732" t="s">
        <v>21899</v>
      </c>
    </row>
    <row r="3733" spans="11:26" x14ac:dyDescent="0.3">
      <c r="K3733" t="s">
        <v>21900</v>
      </c>
      <c r="L3733" t="s">
        <v>21901</v>
      </c>
      <c r="M3733" t="s">
        <v>52</v>
      </c>
      <c r="O3733" s="1">
        <v>41458</v>
      </c>
      <c r="P3733">
        <v>40000</v>
      </c>
      <c r="Q3733" t="s">
        <v>21902</v>
      </c>
      <c r="R3733" t="s">
        <v>21903</v>
      </c>
      <c r="S3733" t="s">
        <v>21904</v>
      </c>
      <c r="T3733" t="s">
        <v>19876</v>
      </c>
      <c r="U3733" t="s">
        <v>34</v>
      </c>
      <c r="V3733" t="s">
        <v>46</v>
      </c>
      <c r="W3733" t="s">
        <v>1659</v>
      </c>
      <c r="X3733" t="s">
        <v>21905</v>
      </c>
      <c r="Y3733" t="s">
        <v>21906</v>
      </c>
      <c r="Z3733" s="1">
        <v>38482</v>
      </c>
    </row>
    <row r="3734" spans="11:26" x14ac:dyDescent="0.3">
      <c r="K3734" t="s">
        <v>21907</v>
      </c>
      <c r="L3734" t="s">
        <v>21908</v>
      </c>
      <c r="M3734" t="s">
        <v>28</v>
      </c>
      <c r="N3734" t="s">
        <v>40</v>
      </c>
      <c r="O3734" t="s">
        <v>6628</v>
      </c>
      <c r="P3734">
        <v>986842</v>
      </c>
      <c r="Q3734" t="s">
        <v>21909</v>
      </c>
      <c r="R3734" t="s">
        <v>21910</v>
      </c>
      <c r="S3734" t="s">
        <v>21911</v>
      </c>
      <c r="T3734" t="s">
        <v>74</v>
      </c>
      <c r="U3734" t="s">
        <v>34</v>
      </c>
      <c r="V3734" t="s">
        <v>206</v>
      </c>
      <c r="W3734" t="s">
        <v>207</v>
      </c>
      <c r="X3734" t="s">
        <v>208</v>
      </c>
      <c r="Y3734" t="s">
        <v>208</v>
      </c>
    </row>
    <row r="3735" spans="11:26" x14ac:dyDescent="0.3">
      <c r="K3735" t="s">
        <v>21907</v>
      </c>
      <c r="L3735" t="s">
        <v>21912</v>
      </c>
      <c r="M3735" t="s">
        <v>28</v>
      </c>
      <c r="N3735" t="s">
        <v>29</v>
      </c>
      <c r="O3735" t="s">
        <v>18163</v>
      </c>
      <c r="P3735">
        <v>8000000</v>
      </c>
      <c r="Q3735" t="s">
        <v>21913</v>
      </c>
      <c r="R3735" t="s">
        <v>21914</v>
      </c>
      <c r="S3735" t="s">
        <v>21915</v>
      </c>
      <c r="T3735" t="s">
        <v>205</v>
      </c>
      <c r="U3735" t="s">
        <v>34</v>
      </c>
      <c r="V3735" t="s">
        <v>35</v>
      </c>
      <c r="W3735">
        <v>7</v>
      </c>
      <c r="X3735" t="s">
        <v>1130</v>
      </c>
      <c r="Y3735" t="s">
        <v>1130</v>
      </c>
      <c r="Z3735" s="1">
        <v>39457</v>
      </c>
    </row>
    <row r="3736" spans="11:26" x14ac:dyDescent="0.3">
      <c r="K3736" t="s">
        <v>21916</v>
      </c>
      <c r="L3736" t="s">
        <v>21917</v>
      </c>
      <c r="M3736" t="s">
        <v>28</v>
      </c>
      <c r="N3736" t="s">
        <v>493</v>
      </c>
      <c r="O3736" t="s">
        <v>12018</v>
      </c>
      <c r="P3736">
        <v>38000000</v>
      </c>
      <c r="Q3736" t="s">
        <v>21918</v>
      </c>
      <c r="R3736" t="s">
        <v>21919</v>
      </c>
      <c r="S3736" t="s">
        <v>21920</v>
      </c>
      <c r="T3736" t="s">
        <v>21921</v>
      </c>
      <c r="U3736" t="s">
        <v>34</v>
      </c>
      <c r="V3736" t="s">
        <v>46</v>
      </c>
      <c r="W3736" t="s">
        <v>106</v>
      </c>
      <c r="X3736" t="s">
        <v>151</v>
      </c>
      <c r="Y3736" t="s">
        <v>151</v>
      </c>
      <c r="Z3736" s="1">
        <v>41647</v>
      </c>
    </row>
    <row r="3737" spans="11:26" x14ac:dyDescent="0.3">
      <c r="K3737" t="s">
        <v>21916</v>
      </c>
      <c r="L3737" t="s">
        <v>21922</v>
      </c>
      <c r="M3737" t="s">
        <v>28</v>
      </c>
      <c r="N3737" t="s">
        <v>40</v>
      </c>
      <c r="O3737" s="1">
        <v>40181</v>
      </c>
      <c r="P3737">
        <v>2000000</v>
      </c>
      <c r="Q3737" t="s">
        <v>21923</v>
      </c>
      <c r="R3737" t="s">
        <v>21924</v>
      </c>
      <c r="S3737" t="s">
        <v>21925</v>
      </c>
      <c r="T3737" t="s">
        <v>5378</v>
      </c>
      <c r="U3737" t="s">
        <v>34</v>
      </c>
      <c r="V3737" t="s">
        <v>46</v>
      </c>
      <c r="W3737" t="s">
        <v>106</v>
      </c>
      <c r="X3737" t="s">
        <v>107</v>
      </c>
      <c r="Y3737" t="s">
        <v>116</v>
      </c>
      <c r="Z3737" s="1">
        <v>41275</v>
      </c>
    </row>
    <row r="3738" spans="11:26" x14ac:dyDescent="0.3">
      <c r="K3738" t="s">
        <v>21916</v>
      </c>
      <c r="L3738" t="s">
        <v>21926</v>
      </c>
      <c r="M3738" t="s">
        <v>28</v>
      </c>
      <c r="N3738" t="s">
        <v>29</v>
      </c>
      <c r="O3738" s="1">
        <v>39086</v>
      </c>
      <c r="P3738">
        <v>4800000</v>
      </c>
      <c r="Q3738" t="s">
        <v>21927</v>
      </c>
      <c r="R3738" t="s">
        <v>21928</v>
      </c>
      <c r="S3738" t="s">
        <v>21929</v>
      </c>
      <c r="T3738" t="s">
        <v>21930</v>
      </c>
      <c r="U3738" t="s">
        <v>34</v>
      </c>
      <c r="V3738" t="s">
        <v>46</v>
      </c>
      <c r="W3738" t="s">
        <v>311</v>
      </c>
      <c r="Z3738" t="s">
        <v>21931</v>
      </c>
    </row>
    <row r="3739" spans="11:26" x14ac:dyDescent="0.3">
      <c r="K3739" t="s">
        <v>21932</v>
      </c>
      <c r="L3739" t="s">
        <v>21933</v>
      </c>
      <c r="M3739" t="s">
        <v>324</v>
      </c>
      <c r="O3739" s="1">
        <v>41275</v>
      </c>
      <c r="P3739">
        <v>97560</v>
      </c>
      <c r="Q3739" t="s">
        <v>21934</v>
      </c>
      <c r="R3739" t="s">
        <v>21935</v>
      </c>
      <c r="S3739" t="s">
        <v>21936</v>
      </c>
      <c r="T3739" t="s">
        <v>115</v>
      </c>
      <c r="U3739" t="s">
        <v>34</v>
      </c>
    </row>
    <row r="3740" spans="11:26" x14ac:dyDescent="0.3">
      <c r="K3740" t="s">
        <v>21937</v>
      </c>
      <c r="L3740" t="s">
        <v>21938</v>
      </c>
      <c r="M3740" t="s">
        <v>28</v>
      </c>
      <c r="O3740" s="1">
        <v>37628</v>
      </c>
      <c r="P3740">
        <v>26000000</v>
      </c>
      <c r="Q3740" t="s">
        <v>21939</v>
      </c>
      <c r="R3740" t="s">
        <v>21940</v>
      </c>
      <c r="S3740" t="s">
        <v>21941</v>
      </c>
      <c r="T3740" t="s">
        <v>21942</v>
      </c>
      <c r="U3740" t="s">
        <v>178</v>
      </c>
      <c r="V3740" t="s">
        <v>46</v>
      </c>
      <c r="W3740" t="s">
        <v>106</v>
      </c>
      <c r="X3740" t="s">
        <v>107</v>
      </c>
      <c r="Y3740" t="s">
        <v>2425</v>
      </c>
    </row>
    <row r="3741" spans="11:26" x14ac:dyDescent="0.3">
      <c r="K3741" t="s">
        <v>21943</v>
      </c>
      <c r="L3741" t="s">
        <v>21944</v>
      </c>
      <c r="M3741" t="s">
        <v>91</v>
      </c>
      <c r="O3741" s="1">
        <v>41646</v>
      </c>
      <c r="P3741">
        <v>41250</v>
      </c>
      <c r="Q3741" t="s">
        <v>21945</v>
      </c>
      <c r="R3741" t="s">
        <v>21946</v>
      </c>
      <c r="S3741" t="s">
        <v>21947</v>
      </c>
      <c r="T3741" t="s">
        <v>21948</v>
      </c>
      <c r="U3741" t="s">
        <v>345</v>
      </c>
      <c r="Z3741" s="1">
        <v>42278</v>
      </c>
    </row>
    <row r="3742" spans="11:26" x14ac:dyDescent="0.3">
      <c r="K3742" t="s">
        <v>21949</v>
      </c>
      <c r="L3742" t="s">
        <v>21950</v>
      </c>
      <c r="M3742" t="s">
        <v>233</v>
      </c>
      <c r="O3742" t="s">
        <v>21951</v>
      </c>
      <c r="P3742">
        <v>250000000</v>
      </c>
      <c r="Q3742" t="s">
        <v>21952</v>
      </c>
      <c r="R3742" t="s">
        <v>21953</v>
      </c>
      <c r="S3742" t="s">
        <v>21954</v>
      </c>
      <c r="T3742" t="s">
        <v>115</v>
      </c>
      <c r="U3742" t="s">
        <v>34</v>
      </c>
      <c r="V3742" t="s">
        <v>1174</v>
      </c>
      <c r="W3742">
        <v>2</v>
      </c>
      <c r="X3742" t="s">
        <v>21955</v>
      </c>
      <c r="Y3742" t="s">
        <v>21955</v>
      </c>
      <c r="Z3742" s="1">
        <v>40550</v>
      </c>
    </row>
    <row r="3743" spans="11:26" x14ac:dyDescent="0.3">
      <c r="K3743" t="s">
        <v>21956</v>
      </c>
      <c r="L3743" t="s">
        <v>21957</v>
      </c>
      <c r="M3743" t="s">
        <v>28</v>
      </c>
      <c r="O3743" s="1">
        <v>42317</v>
      </c>
      <c r="P3743">
        <v>97500</v>
      </c>
      <c r="Q3743" t="s">
        <v>21958</v>
      </c>
      <c r="R3743" t="s">
        <v>21959</v>
      </c>
      <c r="S3743" t="s">
        <v>21960</v>
      </c>
      <c r="T3743" t="s">
        <v>21961</v>
      </c>
      <c r="U3743" t="s">
        <v>34</v>
      </c>
      <c r="V3743" t="s">
        <v>1174</v>
      </c>
      <c r="W3743">
        <v>5</v>
      </c>
      <c r="X3743" t="s">
        <v>1175</v>
      </c>
      <c r="Y3743" t="s">
        <v>1175</v>
      </c>
      <c r="Z3743" s="1">
        <v>39814</v>
      </c>
    </row>
    <row r="3744" spans="11:26" x14ac:dyDescent="0.3">
      <c r="K3744" t="s">
        <v>21962</v>
      </c>
      <c r="L3744" t="s">
        <v>21963</v>
      </c>
      <c r="M3744" t="s">
        <v>190</v>
      </c>
      <c r="O3744" t="s">
        <v>2869</v>
      </c>
      <c r="Q3744" t="s">
        <v>21964</v>
      </c>
      <c r="R3744" t="s">
        <v>21965</v>
      </c>
      <c r="S3744" t="s">
        <v>21966</v>
      </c>
      <c r="T3744" t="s">
        <v>5804</v>
      </c>
      <c r="U3744" t="s">
        <v>34</v>
      </c>
      <c r="V3744" t="s">
        <v>35</v>
      </c>
      <c r="W3744">
        <v>7</v>
      </c>
      <c r="X3744" t="s">
        <v>21967</v>
      </c>
      <c r="Y3744" t="s">
        <v>21967</v>
      </c>
      <c r="Z3744" s="1">
        <v>41640</v>
      </c>
    </row>
    <row r="3745" spans="11:26" x14ac:dyDescent="0.3">
      <c r="K3745" t="s">
        <v>21968</v>
      </c>
      <c r="L3745" t="s">
        <v>21969</v>
      </c>
      <c r="M3745" t="s">
        <v>28</v>
      </c>
      <c r="O3745" t="s">
        <v>21970</v>
      </c>
      <c r="P3745">
        <v>500000</v>
      </c>
      <c r="Q3745" t="s">
        <v>21971</v>
      </c>
      <c r="R3745" t="s">
        <v>21972</v>
      </c>
      <c r="S3745" t="s">
        <v>21973</v>
      </c>
      <c r="T3745" t="s">
        <v>436</v>
      </c>
      <c r="U3745" t="s">
        <v>34</v>
      </c>
      <c r="V3745" t="s">
        <v>206</v>
      </c>
      <c r="W3745" t="s">
        <v>15698</v>
      </c>
      <c r="X3745" t="s">
        <v>21974</v>
      </c>
      <c r="Y3745" t="s">
        <v>21974</v>
      </c>
      <c r="Z3745" s="1">
        <v>39822</v>
      </c>
    </row>
    <row r="3746" spans="11:26" x14ac:dyDescent="0.3">
      <c r="K3746" t="s">
        <v>21968</v>
      </c>
      <c r="L3746" t="s">
        <v>21975</v>
      </c>
      <c r="M3746" t="s">
        <v>28</v>
      </c>
      <c r="N3746" t="s">
        <v>493</v>
      </c>
      <c r="O3746" t="s">
        <v>2626</v>
      </c>
      <c r="P3746">
        <v>1880000</v>
      </c>
      <c r="Q3746" t="s">
        <v>21976</v>
      </c>
      <c r="R3746" t="s">
        <v>21977</v>
      </c>
      <c r="S3746" t="s">
        <v>21978</v>
      </c>
      <c r="T3746" t="s">
        <v>74</v>
      </c>
      <c r="U3746" t="s">
        <v>345</v>
      </c>
    </row>
    <row r="3747" spans="11:26" x14ac:dyDescent="0.3">
      <c r="K3747" t="s">
        <v>21979</v>
      </c>
      <c r="L3747" t="s">
        <v>21980</v>
      </c>
      <c r="M3747" t="s">
        <v>52</v>
      </c>
      <c r="O3747" s="1">
        <v>40822</v>
      </c>
      <c r="P3747">
        <v>125000</v>
      </c>
      <c r="Q3747" t="s">
        <v>21981</v>
      </c>
      <c r="R3747" t="s">
        <v>21982</v>
      </c>
      <c r="S3747" t="s">
        <v>21983</v>
      </c>
      <c r="T3747" t="s">
        <v>21984</v>
      </c>
      <c r="U3747" t="s">
        <v>34</v>
      </c>
      <c r="V3747" t="s">
        <v>46</v>
      </c>
      <c r="W3747" t="s">
        <v>1369</v>
      </c>
      <c r="X3747" t="s">
        <v>1370</v>
      </c>
      <c r="Y3747" t="s">
        <v>6107</v>
      </c>
      <c r="Z3747" t="s">
        <v>21985</v>
      </c>
    </row>
    <row r="3748" spans="11:26" x14ac:dyDescent="0.3">
      <c r="K3748" t="s">
        <v>21986</v>
      </c>
      <c r="L3748" t="s">
        <v>21987</v>
      </c>
      <c r="M3748" t="s">
        <v>28</v>
      </c>
      <c r="N3748" t="s">
        <v>40</v>
      </c>
      <c r="O3748" s="1">
        <v>39025</v>
      </c>
      <c r="P3748">
        <v>10000000</v>
      </c>
      <c r="Q3748" t="s">
        <v>21988</v>
      </c>
      <c r="R3748" t="s">
        <v>21989</v>
      </c>
      <c r="S3748" t="s">
        <v>21990</v>
      </c>
      <c r="T3748" t="s">
        <v>74</v>
      </c>
      <c r="U3748" t="s">
        <v>178</v>
      </c>
      <c r="V3748" t="s">
        <v>46</v>
      </c>
      <c r="W3748" t="s">
        <v>167</v>
      </c>
      <c r="X3748" t="s">
        <v>168</v>
      </c>
      <c r="Y3748" t="s">
        <v>169</v>
      </c>
      <c r="Z3748" s="1">
        <v>36892</v>
      </c>
    </row>
    <row r="3749" spans="11:26" x14ac:dyDescent="0.3">
      <c r="K3749" t="s">
        <v>21991</v>
      </c>
      <c r="L3749" t="s">
        <v>21992</v>
      </c>
      <c r="M3749" t="s">
        <v>28</v>
      </c>
      <c r="O3749" t="s">
        <v>21993</v>
      </c>
      <c r="P3749">
        <v>25000000</v>
      </c>
      <c r="Q3749" t="s">
        <v>21994</v>
      </c>
      <c r="R3749" t="s">
        <v>21995</v>
      </c>
      <c r="S3749" t="s">
        <v>21996</v>
      </c>
      <c r="T3749" t="s">
        <v>21997</v>
      </c>
      <c r="U3749" t="s">
        <v>34</v>
      </c>
      <c r="V3749" t="s">
        <v>46</v>
      </c>
      <c r="W3749" t="s">
        <v>167</v>
      </c>
      <c r="X3749" t="s">
        <v>168</v>
      </c>
      <c r="Y3749" t="s">
        <v>169</v>
      </c>
      <c r="Z3749" s="1">
        <v>39814</v>
      </c>
    </row>
    <row r="3750" spans="11:26" x14ac:dyDescent="0.3">
      <c r="K3750" t="s">
        <v>21998</v>
      </c>
      <c r="L3750" t="s">
        <v>21999</v>
      </c>
      <c r="M3750" t="s">
        <v>52</v>
      </c>
      <c r="O3750" t="s">
        <v>22000</v>
      </c>
      <c r="P3750">
        <v>790000</v>
      </c>
      <c r="Q3750" t="s">
        <v>22001</v>
      </c>
      <c r="R3750" t="s">
        <v>22002</v>
      </c>
      <c r="S3750" t="s">
        <v>22003</v>
      </c>
      <c r="T3750" t="s">
        <v>1063</v>
      </c>
      <c r="U3750" t="s">
        <v>34</v>
      </c>
      <c r="V3750" t="s">
        <v>46</v>
      </c>
      <c r="W3750" t="s">
        <v>106</v>
      </c>
      <c r="X3750" t="s">
        <v>151</v>
      </c>
      <c r="Y3750" t="s">
        <v>22004</v>
      </c>
      <c r="Z3750" s="1">
        <v>39448</v>
      </c>
    </row>
    <row r="3751" spans="11:26" x14ac:dyDescent="0.3">
      <c r="K3751" t="s">
        <v>22005</v>
      </c>
      <c r="L3751" t="s">
        <v>22006</v>
      </c>
      <c r="M3751" t="s">
        <v>91</v>
      </c>
      <c r="O3751" t="s">
        <v>22007</v>
      </c>
      <c r="Q3751" t="s">
        <v>22008</v>
      </c>
      <c r="R3751" t="s">
        <v>22009</v>
      </c>
      <c r="S3751" t="s">
        <v>22010</v>
      </c>
      <c r="T3751" t="s">
        <v>95</v>
      </c>
      <c r="U3751" t="s">
        <v>34</v>
      </c>
      <c r="V3751" t="s">
        <v>46</v>
      </c>
      <c r="W3751" t="s">
        <v>260</v>
      </c>
      <c r="X3751" t="s">
        <v>402</v>
      </c>
      <c r="Y3751" t="s">
        <v>7623</v>
      </c>
      <c r="Z3751" s="1">
        <v>41275</v>
      </c>
    </row>
    <row r="3752" spans="11:26" x14ac:dyDescent="0.3">
      <c r="K3752" t="s">
        <v>22011</v>
      </c>
      <c r="L3752" t="s">
        <v>22012</v>
      </c>
      <c r="M3752" t="s">
        <v>256</v>
      </c>
      <c r="O3752" t="s">
        <v>19063</v>
      </c>
      <c r="P3752">
        <v>2540800</v>
      </c>
      <c r="Q3752" t="s">
        <v>22013</v>
      </c>
      <c r="R3752" t="s">
        <v>22014</v>
      </c>
      <c r="S3752" t="s">
        <v>22015</v>
      </c>
      <c r="T3752" t="s">
        <v>95</v>
      </c>
      <c r="U3752" t="s">
        <v>34</v>
      </c>
      <c r="V3752" t="s">
        <v>454</v>
      </c>
      <c r="W3752">
        <v>21</v>
      </c>
      <c r="X3752" t="s">
        <v>455</v>
      </c>
      <c r="Y3752" t="s">
        <v>22016</v>
      </c>
    </row>
    <row r="3753" spans="11:26" x14ac:dyDescent="0.3">
      <c r="K3753" t="s">
        <v>22011</v>
      </c>
      <c r="L3753" t="s">
        <v>22017</v>
      </c>
      <c r="M3753" t="s">
        <v>256</v>
      </c>
      <c r="O3753" t="s">
        <v>17174</v>
      </c>
      <c r="P3753">
        <v>1579000</v>
      </c>
      <c r="Q3753" t="s">
        <v>22018</v>
      </c>
      <c r="R3753" t="s">
        <v>22019</v>
      </c>
      <c r="S3753" t="s">
        <v>22020</v>
      </c>
      <c r="T3753" t="s">
        <v>95</v>
      </c>
      <c r="U3753" t="s">
        <v>34</v>
      </c>
      <c r="V3753" t="s">
        <v>46</v>
      </c>
      <c r="W3753" t="s">
        <v>2265</v>
      </c>
      <c r="X3753" t="s">
        <v>2266</v>
      </c>
      <c r="Y3753" t="s">
        <v>22021</v>
      </c>
    </row>
    <row r="3754" spans="11:26" x14ac:dyDescent="0.3">
      <c r="K3754" t="s">
        <v>22011</v>
      </c>
      <c r="L3754" t="s">
        <v>22022</v>
      </c>
      <c r="M3754" t="s">
        <v>28</v>
      </c>
      <c r="O3754" t="s">
        <v>22023</v>
      </c>
      <c r="P3754">
        <v>1000000</v>
      </c>
      <c r="Q3754" t="s">
        <v>22024</v>
      </c>
      <c r="R3754" t="s">
        <v>22025</v>
      </c>
      <c r="S3754" t="s">
        <v>22026</v>
      </c>
      <c r="T3754" t="s">
        <v>6</v>
      </c>
      <c r="U3754" t="s">
        <v>34</v>
      </c>
      <c r="V3754" t="s">
        <v>46</v>
      </c>
      <c r="W3754" t="s">
        <v>106</v>
      </c>
      <c r="X3754" t="s">
        <v>7705</v>
      </c>
      <c r="Y3754" t="s">
        <v>7705</v>
      </c>
      <c r="Z3754" s="1">
        <v>41280</v>
      </c>
    </row>
    <row r="3755" spans="11:26" x14ac:dyDescent="0.3">
      <c r="K3755" t="s">
        <v>22011</v>
      </c>
      <c r="L3755" t="s">
        <v>22027</v>
      </c>
      <c r="M3755" t="s">
        <v>28</v>
      </c>
      <c r="N3755" t="s">
        <v>8998</v>
      </c>
      <c r="O3755" t="s">
        <v>22028</v>
      </c>
      <c r="P3755">
        <v>3000000</v>
      </c>
      <c r="Q3755" t="s">
        <v>22029</v>
      </c>
      <c r="R3755" t="s">
        <v>22030</v>
      </c>
      <c r="S3755" t="s">
        <v>22031</v>
      </c>
      <c r="T3755" t="s">
        <v>95</v>
      </c>
      <c r="U3755" t="s">
        <v>34</v>
      </c>
      <c r="V3755" t="s">
        <v>2336</v>
      </c>
      <c r="W3755">
        <v>8</v>
      </c>
      <c r="X3755" t="s">
        <v>22032</v>
      </c>
      <c r="Y3755" t="s">
        <v>22033</v>
      </c>
    </row>
    <row r="3756" spans="11:26" x14ac:dyDescent="0.3">
      <c r="K3756" t="s">
        <v>22011</v>
      </c>
      <c r="L3756" t="s">
        <v>22034</v>
      </c>
      <c r="M3756" t="s">
        <v>28</v>
      </c>
      <c r="O3756" s="1">
        <v>40394</v>
      </c>
      <c r="P3756">
        <v>3678786</v>
      </c>
      <c r="Q3756" t="s">
        <v>22035</v>
      </c>
      <c r="R3756" t="s">
        <v>22036</v>
      </c>
      <c r="S3756" t="s">
        <v>22037</v>
      </c>
      <c r="T3756" t="s">
        <v>1294</v>
      </c>
      <c r="U3756" t="s">
        <v>34</v>
      </c>
      <c r="V3756" t="s">
        <v>46</v>
      </c>
      <c r="W3756" t="s">
        <v>106</v>
      </c>
      <c r="X3756" t="s">
        <v>2081</v>
      </c>
      <c r="Y3756" t="s">
        <v>2081</v>
      </c>
      <c r="Z3756" t="s">
        <v>22038</v>
      </c>
    </row>
    <row r="3757" spans="11:26" x14ac:dyDescent="0.3">
      <c r="K3757" t="s">
        <v>22011</v>
      </c>
      <c r="L3757" t="s">
        <v>22039</v>
      </c>
      <c r="M3757" t="s">
        <v>28</v>
      </c>
      <c r="O3757" s="1">
        <v>39453</v>
      </c>
      <c r="P3757">
        <v>2500000</v>
      </c>
      <c r="Q3757" t="s">
        <v>22040</v>
      </c>
      <c r="R3757" t="s">
        <v>22041</v>
      </c>
      <c r="S3757" t="s">
        <v>22042</v>
      </c>
      <c r="T3757" t="s">
        <v>74</v>
      </c>
      <c r="U3757" t="s">
        <v>34</v>
      </c>
      <c r="V3757" t="s">
        <v>46</v>
      </c>
      <c r="W3757" t="s">
        <v>1731</v>
      </c>
      <c r="X3757" t="s">
        <v>7896</v>
      </c>
      <c r="Y3757" t="s">
        <v>22043</v>
      </c>
    </row>
    <row r="3758" spans="11:26" x14ac:dyDescent="0.3">
      <c r="K3758" t="s">
        <v>22011</v>
      </c>
      <c r="L3758" t="s">
        <v>22044</v>
      </c>
      <c r="M3758" t="s">
        <v>28</v>
      </c>
      <c r="N3758" t="s">
        <v>493</v>
      </c>
      <c r="O3758" t="s">
        <v>22045</v>
      </c>
      <c r="P3758">
        <v>12500000</v>
      </c>
      <c r="Q3758" t="s">
        <v>22046</v>
      </c>
      <c r="R3758" t="s">
        <v>22047</v>
      </c>
      <c r="S3758" t="s">
        <v>22048</v>
      </c>
      <c r="T3758" t="s">
        <v>22049</v>
      </c>
      <c r="U3758" t="s">
        <v>34</v>
      </c>
      <c r="V3758" t="s">
        <v>46</v>
      </c>
      <c r="W3758" t="s">
        <v>167</v>
      </c>
      <c r="X3758" t="s">
        <v>168</v>
      </c>
      <c r="Y3758" t="s">
        <v>169</v>
      </c>
    </row>
    <row r="3759" spans="11:26" x14ac:dyDescent="0.3">
      <c r="K3759" t="s">
        <v>22011</v>
      </c>
      <c r="L3759" t="s">
        <v>22050</v>
      </c>
      <c r="M3759" t="s">
        <v>28</v>
      </c>
      <c r="O3759" t="s">
        <v>11619</v>
      </c>
      <c r="P3759">
        <v>5649944</v>
      </c>
      <c r="Q3759" t="s">
        <v>22051</v>
      </c>
      <c r="R3759" t="s">
        <v>22052</v>
      </c>
      <c r="S3759" t="s">
        <v>22053</v>
      </c>
      <c r="T3759" t="s">
        <v>186</v>
      </c>
      <c r="U3759" t="s">
        <v>34</v>
      </c>
      <c r="V3759" t="s">
        <v>46</v>
      </c>
      <c r="W3759" t="s">
        <v>142</v>
      </c>
      <c r="X3759" t="s">
        <v>2838</v>
      </c>
      <c r="Y3759" t="s">
        <v>2839</v>
      </c>
      <c r="Z3759" s="1">
        <v>41828</v>
      </c>
    </row>
    <row r="3760" spans="11:26" x14ac:dyDescent="0.3">
      <c r="K3760" t="s">
        <v>22011</v>
      </c>
      <c r="L3760" t="s">
        <v>22054</v>
      </c>
      <c r="M3760" t="s">
        <v>28</v>
      </c>
      <c r="O3760" s="1">
        <v>40855</v>
      </c>
      <c r="P3760">
        <v>20000000</v>
      </c>
      <c r="Q3760" t="s">
        <v>22055</v>
      </c>
      <c r="R3760" t="s">
        <v>22056</v>
      </c>
      <c r="S3760" t="s">
        <v>22057</v>
      </c>
      <c r="T3760" t="s">
        <v>2570</v>
      </c>
      <c r="U3760" t="s">
        <v>1158</v>
      </c>
      <c r="V3760" t="s">
        <v>46</v>
      </c>
      <c r="W3760" t="s">
        <v>167</v>
      </c>
      <c r="X3760" t="s">
        <v>2775</v>
      </c>
      <c r="Y3760" t="s">
        <v>22058</v>
      </c>
    </row>
    <row r="3761" spans="11:26" x14ac:dyDescent="0.3">
      <c r="K3761" t="s">
        <v>22059</v>
      </c>
      <c r="L3761" t="s">
        <v>22060</v>
      </c>
      <c r="M3761" t="s">
        <v>28</v>
      </c>
      <c r="N3761" t="s">
        <v>8998</v>
      </c>
      <c r="O3761" s="1">
        <v>39448</v>
      </c>
      <c r="P3761">
        <v>25000000</v>
      </c>
      <c r="Q3761" t="s">
        <v>22061</v>
      </c>
      <c r="R3761" t="s">
        <v>22062</v>
      </c>
      <c r="S3761" t="s">
        <v>22063</v>
      </c>
      <c r="T3761" t="s">
        <v>95</v>
      </c>
      <c r="U3761" t="s">
        <v>1158</v>
      </c>
      <c r="V3761" t="s">
        <v>46</v>
      </c>
      <c r="W3761" t="s">
        <v>142</v>
      </c>
      <c r="X3761" t="s">
        <v>4891</v>
      </c>
      <c r="Y3761" t="s">
        <v>22064</v>
      </c>
      <c r="Z3761" s="1">
        <v>39814</v>
      </c>
    </row>
    <row r="3762" spans="11:26" x14ac:dyDescent="0.3">
      <c r="K3762" t="s">
        <v>22059</v>
      </c>
      <c r="L3762" t="s">
        <v>22065</v>
      </c>
      <c r="M3762" t="s">
        <v>28</v>
      </c>
      <c r="O3762" t="s">
        <v>8724</v>
      </c>
      <c r="P3762">
        <v>10419873</v>
      </c>
      <c r="Q3762" t="s">
        <v>22066</v>
      </c>
      <c r="R3762" t="s">
        <v>22067</v>
      </c>
      <c r="S3762" t="s">
        <v>22068</v>
      </c>
      <c r="T3762" t="s">
        <v>4324</v>
      </c>
      <c r="U3762" t="s">
        <v>345</v>
      </c>
      <c r="V3762" t="s">
        <v>46</v>
      </c>
      <c r="W3762" t="s">
        <v>106</v>
      </c>
      <c r="X3762" t="s">
        <v>107</v>
      </c>
      <c r="Y3762" t="s">
        <v>116</v>
      </c>
      <c r="Z3762" s="1">
        <v>37257</v>
      </c>
    </row>
    <row r="3763" spans="11:26" x14ac:dyDescent="0.3">
      <c r="K3763" t="s">
        <v>22059</v>
      </c>
      <c r="L3763" t="s">
        <v>22069</v>
      </c>
      <c r="M3763" t="s">
        <v>256</v>
      </c>
      <c r="O3763" t="s">
        <v>7547</v>
      </c>
      <c r="Q3763" t="s">
        <v>22070</v>
      </c>
      <c r="R3763" t="s">
        <v>22071</v>
      </c>
      <c r="S3763" t="s">
        <v>22072</v>
      </c>
      <c r="T3763" t="s">
        <v>95</v>
      </c>
      <c r="U3763" t="s">
        <v>34</v>
      </c>
      <c r="V3763" t="s">
        <v>1174</v>
      </c>
      <c r="W3763">
        <v>4</v>
      </c>
      <c r="X3763" t="s">
        <v>1175</v>
      </c>
      <c r="Y3763" t="s">
        <v>7767</v>
      </c>
      <c r="Z3763" s="1">
        <v>38718</v>
      </c>
    </row>
    <row r="3764" spans="11:26" x14ac:dyDescent="0.3">
      <c r="K3764" t="s">
        <v>22073</v>
      </c>
      <c r="L3764" t="s">
        <v>22074</v>
      </c>
      <c r="M3764" t="s">
        <v>223</v>
      </c>
      <c r="O3764" s="1">
        <v>42248</v>
      </c>
      <c r="Q3764" t="s">
        <v>22075</v>
      </c>
      <c r="R3764" t="s">
        <v>22076</v>
      </c>
      <c r="S3764" t="s">
        <v>22077</v>
      </c>
      <c r="T3764" t="s">
        <v>1249</v>
      </c>
      <c r="U3764" t="s">
        <v>345</v>
      </c>
      <c r="V3764" t="s">
        <v>46</v>
      </c>
      <c r="W3764" t="s">
        <v>1731</v>
      </c>
      <c r="X3764" t="s">
        <v>1768</v>
      </c>
      <c r="Y3764" t="s">
        <v>1768</v>
      </c>
      <c r="Z3764" s="1">
        <v>37622</v>
      </c>
    </row>
    <row r="3765" spans="11:26" x14ac:dyDescent="0.3">
      <c r="K3765" t="s">
        <v>22073</v>
      </c>
      <c r="L3765" t="s">
        <v>22078</v>
      </c>
      <c r="M3765" t="s">
        <v>52</v>
      </c>
      <c r="O3765" s="1">
        <v>42284</v>
      </c>
      <c r="P3765">
        <v>450000</v>
      </c>
      <c r="Q3765" t="s">
        <v>22079</v>
      </c>
      <c r="R3765" t="s">
        <v>22080</v>
      </c>
      <c r="S3765" t="s">
        <v>22081</v>
      </c>
      <c r="T3765" t="s">
        <v>4834</v>
      </c>
      <c r="U3765" t="s">
        <v>34</v>
      </c>
      <c r="V3765" t="s">
        <v>35</v>
      </c>
      <c r="W3765">
        <v>36</v>
      </c>
      <c r="X3765" t="s">
        <v>1130</v>
      </c>
      <c r="Y3765" t="s">
        <v>22082</v>
      </c>
      <c r="Z3765" s="1">
        <v>41275</v>
      </c>
    </row>
    <row r="3766" spans="11:26" x14ac:dyDescent="0.3">
      <c r="K3766" t="s">
        <v>22083</v>
      </c>
      <c r="L3766" t="s">
        <v>22084</v>
      </c>
      <c r="M3766" t="s">
        <v>52</v>
      </c>
      <c r="O3766" s="1">
        <v>39814</v>
      </c>
      <c r="P3766">
        <v>20000</v>
      </c>
      <c r="Q3766" t="s">
        <v>22085</v>
      </c>
      <c r="R3766" t="s">
        <v>22086</v>
      </c>
      <c r="S3766" t="s">
        <v>22087</v>
      </c>
      <c r="T3766" t="s">
        <v>8438</v>
      </c>
      <c r="U3766" t="s">
        <v>34</v>
      </c>
      <c r="V3766" t="s">
        <v>3124</v>
      </c>
      <c r="W3766">
        <v>11</v>
      </c>
      <c r="X3766" t="s">
        <v>22088</v>
      </c>
      <c r="Y3766" t="s">
        <v>22088</v>
      </c>
      <c r="Z3766" s="1">
        <v>39453</v>
      </c>
    </row>
    <row r="3767" spans="11:26" x14ac:dyDescent="0.3">
      <c r="K3767" t="s">
        <v>22083</v>
      </c>
      <c r="L3767" t="s">
        <v>22089</v>
      </c>
      <c r="M3767" t="s">
        <v>233</v>
      </c>
      <c r="O3767" t="s">
        <v>4577</v>
      </c>
      <c r="P3767">
        <v>100000000</v>
      </c>
      <c r="Q3767" t="s">
        <v>22090</v>
      </c>
      <c r="R3767" t="s">
        <v>22091</v>
      </c>
      <c r="S3767" t="s">
        <v>22092</v>
      </c>
      <c r="T3767" t="s">
        <v>6</v>
      </c>
      <c r="U3767" t="s">
        <v>34</v>
      </c>
      <c r="V3767" t="s">
        <v>46</v>
      </c>
      <c r="W3767" t="s">
        <v>106</v>
      </c>
      <c r="X3767" t="s">
        <v>107</v>
      </c>
      <c r="Y3767" t="s">
        <v>1016</v>
      </c>
    </row>
    <row r="3768" spans="11:26" x14ac:dyDescent="0.3">
      <c r="K3768" t="s">
        <v>22083</v>
      </c>
      <c r="L3768" t="s">
        <v>22093</v>
      </c>
      <c r="M3768" t="s">
        <v>28</v>
      </c>
      <c r="N3768" t="s">
        <v>1189</v>
      </c>
      <c r="O3768" t="s">
        <v>3462</v>
      </c>
      <c r="P3768">
        <v>475000000</v>
      </c>
      <c r="Q3768" t="s">
        <v>22094</v>
      </c>
      <c r="R3768" t="s">
        <v>22095</v>
      </c>
      <c r="S3768" t="s">
        <v>22096</v>
      </c>
      <c r="T3768" t="s">
        <v>22097</v>
      </c>
      <c r="U3768" t="s">
        <v>1158</v>
      </c>
      <c r="V3768" t="s">
        <v>46</v>
      </c>
      <c r="W3768" t="s">
        <v>167</v>
      </c>
      <c r="X3768" t="s">
        <v>168</v>
      </c>
      <c r="Y3768" t="s">
        <v>169</v>
      </c>
    </row>
    <row r="3769" spans="11:26" x14ac:dyDescent="0.3">
      <c r="K3769" t="s">
        <v>22083</v>
      </c>
      <c r="L3769" t="s">
        <v>22098</v>
      </c>
      <c r="M3769" t="s">
        <v>233</v>
      </c>
      <c r="O3769" t="s">
        <v>22099</v>
      </c>
      <c r="P3769">
        <v>1500000000</v>
      </c>
      <c r="Q3769" t="s">
        <v>22100</v>
      </c>
      <c r="R3769" t="s">
        <v>22101</v>
      </c>
      <c r="S3769" t="s">
        <v>22102</v>
      </c>
      <c r="T3769" t="s">
        <v>1098</v>
      </c>
      <c r="U3769" t="s">
        <v>34</v>
      </c>
      <c r="V3769" t="s">
        <v>46</v>
      </c>
      <c r="W3769" t="s">
        <v>167</v>
      </c>
      <c r="X3769" t="s">
        <v>168</v>
      </c>
      <c r="Y3769" t="s">
        <v>169</v>
      </c>
      <c r="Z3769" s="1">
        <v>37257</v>
      </c>
    </row>
    <row r="3770" spans="11:26" x14ac:dyDescent="0.3">
      <c r="K3770" t="s">
        <v>22083</v>
      </c>
      <c r="L3770" t="s">
        <v>22103</v>
      </c>
      <c r="M3770" t="s">
        <v>52</v>
      </c>
      <c r="O3770" s="1">
        <v>39817</v>
      </c>
      <c r="P3770">
        <v>600000</v>
      </c>
      <c r="Q3770" t="s">
        <v>22104</v>
      </c>
      <c r="R3770" t="s">
        <v>22105</v>
      </c>
      <c r="S3770" t="s">
        <v>22106</v>
      </c>
      <c r="T3770" t="s">
        <v>3601</v>
      </c>
      <c r="U3770" t="s">
        <v>34</v>
      </c>
      <c r="V3770" t="s">
        <v>96</v>
      </c>
      <c r="W3770" t="s">
        <v>7475</v>
      </c>
      <c r="X3770" t="s">
        <v>11632</v>
      </c>
      <c r="Y3770" t="s">
        <v>11632</v>
      </c>
      <c r="Z3770" s="1">
        <v>37267</v>
      </c>
    </row>
    <row r="3771" spans="11:26" x14ac:dyDescent="0.3">
      <c r="K3771" t="s">
        <v>22083</v>
      </c>
      <c r="L3771" t="s">
        <v>22107</v>
      </c>
      <c r="M3771" t="s">
        <v>28</v>
      </c>
      <c r="N3771" t="s">
        <v>29</v>
      </c>
      <c r="O3771" t="s">
        <v>6907</v>
      </c>
      <c r="P3771">
        <v>112000000</v>
      </c>
      <c r="Q3771" t="s">
        <v>22108</v>
      </c>
      <c r="R3771" t="s">
        <v>22109</v>
      </c>
      <c r="T3771" t="s">
        <v>22110</v>
      </c>
      <c r="U3771" t="s">
        <v>34</v>
      </c>
      <c r="V3771" t="s">
        <v>46</v>
      </c>
      <c r="W3771" t="s">
        <v>167</v>
      </c>
      <c r="X3771" t="s">
        <v>1166</v>
      </c>
      <c r="Y3771" t="s">
        <v>22111</v>
      </c>
    </row>
    <row r="3772" spans="11:26" x14ac:dyDescent="0.3">
      <c r="K3772" t="s">
        <v>22083</v>
      </c>
      <c r="L3772" t="s">
        <v>22112</v>
      </c>
      <c r="M3772" t="s">
        <v>28</v>
      </c>
      <c r="N3772" t="s">
        <v>40</v>
      </c>
      <c r="O3772" s="1">
        <v>40462</v>
      </c>
      <c r="P3772">
        <v>7200000</v>
      </c>
      <c r="Q3772" t="s">
        <v>22113</v>
      </c>
      <c r="R3772" t="s">
        <v>22114</v>
      </c>
      <c r="S3772" t="s">
        <v>22115</v>
      </c>
      <c r="T3772" t="s">
        <v>2364</v>
      </c>
      <c r="U3772" t="s">
        <v>1158</v>
      </c>
      <c r="V3772" t="s">
        <v>46</v>
      </c>
      <c r="W3772" t="s">
        <v>471</v>
      </c>
      <c r="X3772" t="s">
        <v>969</v>
      </c>
      <c r="Y3772" t="s">
        <v>22116</v>
      </c>
      <c r="Z3772" s="1">
        <v>35431</v>
      </c>
    </row>
    <row r="3773" spans="11:26" x14ac:dyDescent="0.3">
      <c r="K3773" t="s">
        <v>22083</v>
      </c>
      <c r="L3773" t="s">
        <v>22117</v>
      </c>
      <c r="M3773" t="s">
        <v>28</v>
      </c>
      <c r="N3773" t="s">
        <v>493</v>
      </c>
      <c r="O3773" t="s">
        <v>2270</v>
      </c>
      <c r="P3773">
        <v>200000000</v>
      </c>
      <c r="Q3773" t="s">
        <v>22118</v>
      </c>
      <c r="R3773" t="s">
        <v>22119</v>
      </c>
      <c r="S3773" t="s">
        <v>22120</v>
      </c>
      <c r="T3773" t="s">
        <v>74</v>
      </c>
      <c r="U3773" t="s">
        <v>178</v>
      </c>
      <c r="V3773" t="s">
        <v>46</v>
      </c>
      <c r="W3773" t="s">
        <v>717</v>
      </c>
      <c r="X3773" t="s">
        <v>882</v>
      </c>
      <c r="Y3773" t="s">
        <v>6878</v>
      </c>
      <c r="Z3773" s="1">
        <v>36161</v>
      </c>
    </row>
    <row r="3774" spans="11:26" x14ac:dyDescent="0.3">
      <c r="K3774" t="s">
        <v>22121</v>
      </c>
      <c r="L3774" t="s">
        <v>22122</v>
      </c>
      <c r="M3774" t="s">
        <v>91</v>
      </c>
      <c r="O3774" t="s">
        <v>18540</v>
      </c>
      <c r="P3774">
        <v>11518329</v>
      </c>
      <c r="Q3774" t="s">
        <v>22123</v>
      </c>
      <c r="R3774" t="s">
        <v>22124</v>
      </c>
      <c r="S3774" t="s">
        <v>22125</v>
      </c>
      <c r="T3774" t="s">
        <v>1063</v>
      </c>
      <c r="U3774" t="s">
        <v>34</v>
      </c>
      <c r="V3774" t="s">
        <v>46</v>
      </c>
      <c r="W3774" t="s">
        <v>106</v>
      </c>
      <c r="X3774" t="s">
        <v>2081</v>
      </c>
      <c r="Y3774" t="s">
        <v>2081</v>
      </c>
      <c r="Z3774" s="1">
        <v>38718</v>
      </c>
    </row>
    <row r="3775" spans="11:26" x14ac:dyDescent="0.3">
      <c r="K3775" t="s">
        <v>22126</v>
      </c>
      <c r="L3775" t="s">
        <v>22127</v>
      </c>
      <c r="M3775" t="s">
        <v>52</v>
      </c>
      <c r="O3775" s="1">
        <v>40917</v>
      </c>
      <c r="P3775">
        <v>2450000</v>
      </c>
      <c r="Q3775" t="s">
        <v>22128</v>
      </c>
      <c r="R3775" t="s">
        <v>22129</v>
      </c>
      <c r="S3775" t="s">
        <v>22130</v>
      </c>
      <c r="T3775" t="s">
        <v>6</v>
      </c>
      <c r="U3775" t="s">
        <v>345</v>
      </c>
      <c r="V3775" t="s">
        <v>46</v>
      </c>
      <c r="W3775" t="s">
        <v>106</v>
      </c>
      <c r="X3775" t="s">
        <v>107</v>
      </c>
      <c r="Y3775" t="s">
        <v>2394</v>
      </c>
      <c r="Z3775" s="1">
        <v>39083</v>
      </c>
    </row>
    <row r="3776" spans="11:26" x14ac:dyDescent="0.3">
      <c r="K3776" t="s">
        <v>22131</v>
      </c>
      <c r="L3776" t="s">
        <v>22132</v>
      </c>
      <c r="M3776" t="s">
        <v>28</v>
      </c>
      <c r="O3776" t="s">
        <v>7809</v>
      </c>
      <c r="P3776">
        <v>1498225</v>
      </c>
      <c r="Q3776" t="s">
        <v>22133</v>
      </c>
      <c r="R3776" t="s">
        <v>22134</v>
      </c>
      <c r="S3776" t="s">
        <v>22135</v>
      </c>
      <c r="T3776" t="s">
        <v>22136</v>
      </c>
      <c r="U3776" t="s">
        <v>34</v>
      </c>
      <c r="V3776" t="s">
        <v>1090</v>
      </c>
      <c r="W3776">
        <v>7</v>
      </c>
      <c r="X3776" t="s">
        <v>15142</v>
      </c>
      <c r="Y3776" t="s">
        <v>15142</v>
      </c>
      <c r="Z3776" t="s">
        <v>1697</v>
      </c>
    </row>
    <row r="3777" spans="11:26" x14ac:dyDescent="0.3">
      <c r="K3777" t="s">
        <v>22131</v>
      </c>
      <c r="L3777" t="s">
        <v>22137</v>
      </c>
      <c r="M3777" t="s">
        <v>223</v>
      </c>
      <c r="O3777" s="1">
        <v>41313</v>
      </c>
      <c r="P3777">
        <v>290000</v>
      </c>
      <c r="Q3777" t="s">
        <v>22138</v>
      </c>
      <c r="R3777" t="s">
        <v>22139</v>
      </c>
      <c r="T3777" t="s">
        <v>22140</v>
      </c>
      <c r="U3777" t="s">
        <v>34</v>
      </c>
      <c r="V3777" t="s">
        <v>35</v>
      </c>
      <c r="W3777">
        <v>7</v>
      </c>
      <c r="X3777" t="s">
        <v>21967</v>
      </c>
      <c r="Y3777" t="s">
        <v>21967</v>
      </c>
      <c r="Z3777" s="1">
        <v>39448</v>
      </c>
    </row>
    <row r="3778" spans="11:26" x14ac:dyDescent="0.3">
      <c r="K3778" t="s">
        <v>22131</v>
      </c>
      <c r="L3778" t="s">
        <v>22141</v>
      </c>
      <c r="M3778" t="s">
        <v>28</v>
      </c>
      <c r="O3778" s="1">
        <v>41365</v>
      </c>
      <c r="P3778">
        <v>2450000</v>
      </c>
      <c r="Q3778" t="s">
        <v>22142</v>
      </c>
      <c r="R3778" t="s">
        <v>22143</v>
      </c>
      <c r="U3778" t="s">
        <v>34</v>
      </c>
    </row>
    <row r="3779" spans="11:26" x14ac:dyDescent="0.3">
      <c r="K3779" t="s">
        <v>22144</v>
      </c>
      <c r="L3779" t="s">
        <v>22145</v>
      </c>
      <c r="M3779" t="s">
        <v>28</v>
      </c>
      <c r="N3779" t="s">
        <v>40</v>
      </c>
      <c r="O3779" s="1">
        <v>40148</v>
      </c>
      <c r="P3779">
        <v>2000000</v>
      </c>
      <c r="Q3779" t="s">
        <v>22146</v>
      </c>
      <c r="R3779" t="s">
        <v>22147</v>
      </c>
      <c r="S3779" t="s">
        <v>22148</v>
      </c>
      <c r="T3779" t="s">
        <v>1063</v>
      </c>
      <c r="U3779" t="s">
        <v>34</v>
      </c>
      <c r="V3779" t="s">
        <v>46</v>
      </c>
      <c r="W3779" t="s">
        <v>106</v>
      </c>
      <c r="X3779" t="s">
        <v>107</v>
      </c>
      <c r="Y3779" t="s">
        <v>1681</v>
      </c>
      <c r="Z3779" s="1">
        <v>39448</v>
      </c>
    </row>
    <row r="3780" spans="11:26" x14ac:dyDescent="0.3">
      <c r="K3780" t="s">
        <v>22144</v>
      </c>
      <c r="L3780" t="s">
        <v>22149</v>
      </c>
      <c r="M3780" t="s">
        <v>28</v>
      </c>
      <c r="N3780" t="s">
        <v>29</v>
      </c>
      <c r="O3780" t="s">
        <v>17155</v>
      </c>
      <c r="P3780">
        <v>500000</v>
      </c>
      <c r="Q3780" t="s">
        <v>22150</v>
      </c>
      <c r="R3780" t="s">
        <v>22151</v>
      </c>
      <c r="S3780" t="s">
        <v>22152</v>
      </c>
      <c r="T3780" t="s">
        <v>2364</v>
      </c>
      <c r="U3780" t="s">
        <v>34</v>
      </c>
      <c r="V3780" t="s">
        <v>206</v>
      </c>
      <c r="W3780" t="s">
        <v>22153</v>
      </c>
    </row>
    <row r="3781" spans="11:26" x14ac:dyDescent="0.3">
      <c r="K3781" t="s">
        <v>22154</v>
      </c>
      <c r="L3781" t="s">
        <v>22155</v>
      </c>
      <c r="M3781" t="s">
        <v>28</v>
      </c>
      <c r="O3781" s="1">
        <v>39817</v>
      </c>
      <c r="P3781">
        <v>500000</v>
      </c>
      <c r="Q3781" t="s">
        <v>22156</v>
      </c>
      <c r="R3781" t="s">
        <v>22157</v>
      </c>
      <c r="S3781" t="s">
        <v>22158</v>
      </c>
      <c r="T3781" t="s">
        <v>1249</v>
      </c>
      <c r="U3781" t="s">
        <v>34</v>
      </c>
      <c r="V3781" t="s">
        <v>46</v>
      </c>
      <c r="W3781" t="s">
        <v>717</v>
      </c>
      <c r="X3781" t="s">
        <v>882</v>
      </c>
      <c r="Y3781" t="s">
        <v>2825</v>
      </c>
      <c r="Z3781" s="1">
        <v>37622</v>
      </c>
    </row>
    <row r="3782" spans="11:26" x14ac:dyDescent="0.3">
      <c r="K3782" t="s">
        <v>22154</v>
      </c>
      <c r="L3782" t="s">
        <v>22159</v>
      </c>
      <c r="M3782" t="s">
        <v>28</v>
      </c>
      <c r="O3782" s="1">
        <v>39814</v>
      </c>
      <c r="P3782">
        <v>2000000</v>
      </c>
      <c r="Q3782" t="s">
        <v>22160</v>
      </c>
      <c r="R3782" t="s">
        <v>22161</v>
      </c>
      <c r="T3782" t="s">
        <v>5171</v>
      </c>
      <c r="U3782" t="s">
        <v>34</v>
      </c>
      <c r="V3782" t="s">
        <v>46</v>
      </c>
      <c r="Z3782" s="1">
        <v>37265</v>
      </c>
    </row>
    <row r="3783" spans="11:26" x14ac:dyDescent="0.3">
      <c r="K3783" t="s">
        <v>22162</v>
      </c>
      <c r="L3783" t="s">
        <v>22163</v>
      </c>
      <c r="M3783" t="s">
        <v>52</v>
      </c>
      <c r="O3783" s="1">
        <v>40916</v>
      </c>
      <c r="Q3783" t="s">
        <v>22164</v>
      </c>
      <c r="R3783" t="s">
        <v>22165</v>
      </c>
      <c r="S3783" t="s">
        <v>22166</v>
      </c>
      <c r="T3783" t="s">
        <v>22167</v>
      </c>
      <c r="U3783" t="s">
        <v>178</v>
      </c>
      <c r="V3783" t="s">
        <v>3680</v>
      </c>
      <c r="W3783">
        <v>13</v>
      </c>
      <c r="X3783" t="s">
        <v>3681</v>
      </c>
      <c r="Y3783" t="s">
        <v>3681</v>
      </c>
      <c r="Z3783" s="1">
        <v>39455</v>
      </c>
    </row>
    <row r="3784" spans="11:26" x14ac:dyDescent="0.3">
      <c r="K3784" t="s">
        <v>22168</v>
      </c>
      <c r="L3784" t="s">
        <v>22169</v>
      </c>
      <c r="M3784" t="s">
        <v>52</v>
      </c>
      <c r="O3784" s="1">
        <v>42041</v>
      </c>
      <c r="P3784">
        <v>800000</v>
      </c>
      <c r="Q3784" t="s">
        <v>22170</v>
      </c>
      <c r="R3784" t="s">
        <v>22171</v>
      </c>
      <c r="S3784" t="s">
        <v>22172</v>
      </c>
      <c r="T3784" t="s">
        <v>22173</v>
      </c>
      <c r="U3784" t="s">
        <v>34</v>
      </c>
      <c r="V3784" t="s">
        <v>1816</v>
      </c>
      <c r="W3784">
        <v>16</v>
      </c>
      <c r="X3784" t="s">
        <v>2926</v>
      </c>
      <c r="Y3784" t="s">
        <v>2926</v>
      </c>
      <c r="Z3784" s="1">
        <v>40916</v>
      </c>
    </row>
    <row r="3785" spans="11:26" x14ac:dyDescent="0.3">
      <c r="K3785" t="s">
        <v>22174</v>
      </c>
      <c r="L3785" t="s">
        <v>22175</v>
      </c>
      <c r="M3785" t="s">
        <v>52</v>
      </c>
      <c r="O3785" t="s">
        <v>22176</v>
      </c>
      <c r="Q3785" t="s">
        <v>22177</v>
      </c>
      <c r="R3785" t="s">
        <v>22178</v>
      </c>
      <c r="S3785" t="s">
        <v>22179</v>
      </c>
      <c r="T3785" t="s">
        <v>115</v>
      </c>
      <c r="U3785" t="s">
        <v>34</v>
      </c>
      <c r="V3785" t="s">
        <v>598</v>
      </c>
      <c r="W3785">
        <v>27</v>
      </c>
      <c r="X3785" t="s">
        <v>5526</v>
      </c>
      <c r="Y3785" t="s">
        <v>22180</v>
      </c>
      <c r="Z3785" s="1">
        <v>41124</v>
      </c>
    </row>
    <row r="3786" spans="11:26" x14ac:dyDescent="0.3">
      <c r="K3786" t="s">
        <v>22181</v>
      </c>
      <c r="L3786" t="s">
        <v>22182</v>
      </c>
      <c r="M3786" t="s">
        <v>52</v>
      </c>
      <c r="O3786" s="1">
        <v>41285</v>
      </c>
      <c r="P3786">
        <v>100000</v>
      </c>
      <c r="Q3786" t="s">
        <v>22183</v>
      </c>
      <c r="R3786" t="s">
        <v>22184</v>
      </c>
      <c r="S3786" t="s">
        <v>22185</v>
      </c>
      <c r="T3786" t="s">
        <v>74</v>
      </c>
      <c r="U3786" t="s">
        <v>34</v>
      </c>
      <c r="V3786" t="s">
        <v>1816</v>
      </c>
      <c r="W3786">
        <v>2</v>
      </c>
      <c r="X3786" t="s">
        <v>22186</v>
      </c>
      <c r="Y3786" t="s">
        <v>22186</v>
      </c>
    </row>
    <row r="3787" spans="11:26" x14ac:dyDescent="0.3">
      <c r="K3787" t="s">
        <v>22181</v>
      </c>
      <c r="L3787" t="s">
        <v>22187</v>
      </c>
      <c r="M3787" t="s">
        <v>52</v>
      </c>
      <c r="O3787" s="1">
        <v>40548</v>
      </c>
      <c r="P3787">
        <v>150000</v>
      </c>
      <c r="Q3787" t="s">
        <v>22188</v>
      </c>
      <c r="R3787" t="s">
        <v>22189</v>
      </c>
      <c r="S3787" t="s">
        <v>22190</v>
      </c>
      <c r="T3787" t="s">
        <v>436</v>
      </c>
      <c r="U3787" t="s">
        <v>178</v>
      </c>
      <c r="V3787" t="s">
        <v>46</v>
      </c>
      <c r="W3787" t="s">
        <v>75</v>
      </c>
      <c r="X3787" t="s">
        <v>464</v>
      </c>
      <c r="Y3787" t="s">
        <v>464</v>
      </c>
      <c r="Z3787" s="1">
        <v>35796</v>
      </c>
    </row>
    <row r="3788" spans="11:26" x14ac:dyDescent="0.3">
      <c r="K3788" t="s">
        <v>22191</v>
      </c>
      <c r="L3788" t="s">
        <v>22192</v>
      </c>
      <c r="M3788" t="s">
        <v>1836</v>
      </c>
      <c r="O3788" t="s">
        <v>2389</v>
      </c>
      <c r="P3788">
        <v>176000000</v>
      </c>
      <c r="Q3788" t="s">
        <v>22193</v>
      </c>
      <c r="R3788" t="s">
        <v>22194</v>
      </c>
      <c r="S3788" t="s">
        <v>22195</v>
      </c>
      <c r="T3788" t="s">
        <v>74</v>
      </c>
      <c r="U3788" t="s">
        <v>34</v>
      </c>
      <c r="V3788" t="s">
        <v>1174</v>
      </c>
      <c r="W3788">
        <v>5</v>
      </c>
      <c r="X3788" t="s">
        <v>1175</v>
      </c>
      <c r="Y3788" t="s">
        <v>1175</v>
      </c>
    </row>
    <row r="3789" spans="11:26" x14ac:dyDescent="0.3">
      <c r="K3789" t="s">
        <v>22191</v>
      </c>
      <c r="L3789" t="s">
        <v>22196</v>
      </c>
      <c r="M3789" t="s">
        <v>28</v>
      </c>
      <c r="N3789" t="s">
        <v>1189</v>
      </c>
      <c r="O3789" t="s">
        <v>11933</v>
      </c>
      <c r="P3789">
        <v>65108581</v>
      </c>
      <c r="Q3789" t="s">
        <v>22197</v>
      </c>
      <c r="R3789" t="s">
        <v>22198</v>
      </c>
      <c r="S3789" t="s">
        <v>22199</v>
      </c>
      <c r="T3789" t="s">
        <v>22200</v>
      </c>
      <c r="U3789" t="s">
        <v>34</v>
      </c>
      <c r="V3789" t="s">
        <v>46</v>
      </c>
      <c r="W3789" t="s">
        <v>346</v>
      </c>
      <c r="X3789" t="s">
        <v>1432</v>
      </c>
      <c r="Y3789" t="s">
        <v>1433</v>
      </c>
      <c r="Z3789" s="1">
        <v>40915</v>
      </c>
    </row>
    <row r="3790" spans="11:26" x14ac:dyDescent="0.3">
      <c r="K3790" t="s">
        <v>22191</v>
      </c>
      <c r="L3790" t="s">
        <v>22201</v>
      </c>
      <c r="M3790" t="s">
        <v>1836</v>
      </c>
      <c r="O3790" s="1">
        <v>40696</v>
      </c>
      <c r="P3790">
        <v>35000000</v>
      </c>
      <c r="Q3790" t="s">
        <v>22202</v>
      </c>
      <c r="R3790" t="s">
        <v>22203</v>
      </c>
      <c r="S3790" t="s">
        <v>22204</v>
      </c>
      <c r="T3790" t="s">
        <v>436</v>
      </c>
      <c r="U3790" t="s">
        <v>34</v>
      </c>
      <c r="Z3790" s="1">
        <v>40180</v>
      </c>
    </row>
    <row r="3791" spans="11:26" x14ac:dyDescent="0.3">
      <c r="K3791" t="s">
        <v>22205</v>
      </c>
      <c r="L3791" t="s">
        <v>22206</v>
      </c>
      <c r="M3791" t="s">
        <v>28</v>
      </c>
      <c r="O3791" t="s">
        <v>22207</v>
      </c>
      <c r="P3791">
        <v>65108581</v>
      </c>
      <c r="Q3791" t="s">
        <v>22208</v>
      </c>
      <c r="R3791" t="s">
        <v>22209</v>
      </c>
      <c r="S3791" t="s">
        <v>22210</v>
      </c>
      <c r="T3791" t="s">
        <v>22211</v>
      </c>
      <c r="U3791" t="s">
        <v>34</v>
      </c>
      <c r="V3791" t="s">
        <v>3680</v>
      </c>
      <c r="W3791">
        <v>13</v>
      </c>
      <c r="X3791" t="s">
        <v>3681</v>
      </c>
      <c r="Y3791" t="s">
        <v>3681</v>
      </c>
      <c r="Z3791" s="1">
        <v>40920</v>
      </c>
    </row>
    <row r="3792" spans="11:26" x14ac:dyDescent="0.3">
      <c r="K3792" t="s">
        <v>22212</v>
      </c>
      <c r="L3792" t="s">
        <v>22213</v>
      </c>
      <c r="M3792" t="s">
        <v>28</v>
      </c>
      <c r="N3792" t="s">
        <v>493</v>
      </c>
      <c r="O3792" t="s">
        <v>13797</v>
      </c>
      <c r="P3792">
        <v>12500000</v>
      </c>
      <c r="Q3792" t="s">
        <v>22214</v>
      </c>
      <c r="R3792" t="s">
        <v>22215</v>
      </c>
      <c r="S3792" t="s">
        <v>22216</v>
      </c>
      <c r="T3792" t="s">
        <v>22217</v>
      </c>
      <c r="U3792" t="s">
        <v>34</v>
      </c>
      <c r="V3792" t="s">
        <v>2233</v>
      </c>
      <c r="W3792">
        <v>16</v>
      </c>
      <c r="X3792" t="s">
        <v>2234</v>
      </c>
      <c r="Y3792" t="s">
        <v>2234</v>
      </c>
      <c r="Z3792" s="1">
        <v>40182</v>
      </c>
    </row>
    <row r="3793" spans="11:26" x14ac:dyDescent="0.3">
      <c r="K3793" t="s">
        <v>22212</v>
      </c>
      <c r="L3793" t="s">
        <v>22218</v>
      </c>
      <c r="M3793" t="s">
        <v>28</v>
      </c>
      <c r="N3793" t="s">
        <v>40</v>
      </c>
      <c r="O3793" t="s">
        <v>22219</v>
      </c>
      <c r="P3793">
        <v>15000000</v>
      </c>
      <c r="Q3793" t="s">
        <v>22220</v>
      </c>
      <c r="R3793" t="s">
        <v>22221</v>
      </c>
      <c r="S3793" t="s">
        <v>22222</v>
      </c>
      <c r="T3793" t="s">
        <v>115</v>
      </c>
      <c r="U3793" t="s">
        <v>34</v>
      </c>
      <c r="V3793" t="s">
        <v>46</v>
      </c>
      <c r="W3793" t="s">
        <v>167</v>
      </c>
      <c r="X3793" t="s">
        <v>168</v>
      </c>
      <c r="Y3793" t="s">
        <v>169</v>
      </c>
      <c r="Z3793" s="1">
        <v>41278</v>
      </c>
    </row>
    <row r="3794" spans="11:26" x14ac:dyDescent="0.3">
      <c r="K3794" t="s">
        <v>22223</v>
      </c>
      <c r="L3794" t="s">
        <v>22224</v>
      </c>
      <c r="M3794" t="s">
        <v>28</v>
      </c>
      <c r="N3794" t="s">
        <v>40</v>
      </c>
      <c r="O3794" s="1">
        <v>37257</v>
      </c>
      <c r="Q3794" t="s">
        <v>22225</v>
      </c>
      <c r="R3794" t="s">
        <v>22226</v>
      </c>
      <c r="S3794" t="s">
        <v>22227</v>
      </c>
      <c r="T3794" t="s">
        <v>115</v>
      </c>
      <c r="U3794" t="s">
        <v>34</v>
      </c>
      <c r="Z3794" s="1">
        <v>41640</v>
      </c>
    </row>
    <row r="3795" spans="11:26" x14ac:dyDescent="0.3">
      <c r="K3795" t="s">
        <v>22223</v>
      </c>
      <c r="L3795" t="s">
        <v>22228</v>
      </c>
      <c r="M3795" t="s">
        <v>28</v>
      </c>
      <c r="N3795" t="s">
        <v>29</v>
      </c>
      <c r="O3795" s="1">
        <v>38355</v>
      </c>
      <c r="Q3795" t="s">
        <v>22229</v>
      </c>
      <c r="R3795" t="s">
        <v>22230</v>
      </c>
      <c r="S3795" t="s">
        <v>22231</v>
      </c>
      <c r="T3795" t="s">
        <v>22232</v>
      </c>
      <c r="U3795" t="s">
        <v>34</v>
      </c>
      <c r="V3795" t="s">
        <v>46</v>
      </c>
      <c r="W3795" t="s">
        <v>106</v>
      </c>
      <c r="X3795" t="s">
        <v>107</v>
      </c>
      <c r="Y3795" t="s">
        <v>116</v>
      </c>
      <c r="Z3795" s="1">
        <v>40911</v>
      </c>
    </row>
    <row r="3796" spans="11:26" x14ac:dyDescent="0.3">
      <c r="K3796" t="s">
        <v>22233</v>
      </c>
      <c r="L3796" t="s">
        <v>22234</v>
      </c>
      <c r="M3796" t="s">
        <v>28</v>
      </c>
      <c r="O3796" t="s">
        <v>6915</v>
      </c>
      <c r="P3796">
        <v>178535</v>
      </c>
      <c r="Q3796" t="s">
        <v>22235</v>
      </c>
      <c r="R3796" t="s">
        <v>22236</v>
      </c>
      <c r="T3796" t="s">
        <v>22237</v>
      </c>
      <c r="U3796" t="s">
        <v>34</v>
      </c>
    </row>
    <row r="3797" spans="11:26" x14ac:dyDescent="0.3">
      <c r="K3797" t="s">
        <v>22233</v>
      </c>
      <c r="L3797" t="s">
        <v>22238</v>
      </c>
      <c r="M3797" t="s">
        <v>28</v>
      </c>
      <c r="N3797" t="s">
        <v>40</v>
      </c>
      <c r="O3797" t="s">
        <v>10955</v>
      </c>
      <c r="Q3797" t="s">
        <v>22239</v>
      </c>
      <c r="R3797" t="s">
        <v>22240</v>
      </c>
      <c r="S3797" t="s">
        <v>22241</v>
      </c>
      <c r="T3797" t="s">
        <v>22242</v>
      </c>
      <c r="U3797" t="s">
        <v>34</v>
      </c>
      <c r="V3797" t="s">
        <v>206</v>
      </c>
      <c r="W3797" t="s">
        <v>207</v>
      </c>
      <c r="X3797" t="s">
        <v>208</v>
      </c>
      <c r="Y3797" t="s">
        <v>208</v>
      </c>
      <c r="Z3797" s="1">
        <v>41285</v>
      </c>
    </row>
    <row r="3798" spans="11:26" x14ac:dyDescent="0.3">
      <c r="K3798" t="s">
        <v>22243</v>
      </c>
      <c r="L3798" t="s">
        <v>22244</v>
      </c>
      <c r="M3798" t="s">
        <v>52</v>
      </c>
      <c r="O3798" s="1">
        <v>41282</v>
      </c>
      <c r="P3798">
        <v>43859</v>
      </c>
      <c r="Q3798" t="s">
        <v>22245</v>
      </c>
      <c r="R3798" t="s">
        <v>22246</v>
      </c>
      <c r="S3798" t="s">
        <v>22247</v>
      </c>
      <c r="T3798" t="s">
        <v>22248</v>
      </c>
      <c r="U3798" t="s">
        <v>34</v>
      </c>
      <c r="V3798" t="s">
        <v>46</v>
      </c>
      <c r="W3798" t="s">
        <v>260</v>
      </c>
      <c r="X3798" t="s">
        <v>402</v>
      </c>
      <c r="Y3798" t="s">
        <v>22249</v>
      </c>
      <c r="Z3798" s="1">
        <v>40918</v>
      </c>
    </row>
    <row r="3799" spans="11:26" x14ac:dyDescent="0.3">
      <c r="K3799" t="s">
        <v>22243</v>
      </c>
      <c r="L3799" t="s">
        <v>22250</v>
      </c>
      <c r="M3799" t="s">
        <v>223</v>
      </c>
      <c r="O3799" s="1">
        <v>41645</v>
      </c>
      <c r="P3799">
        <v>45314</v>
      </c>
      <c r="Q3799" t="s">
        <v>22251</v>
      </c>
      <c r="R3799" t="s">
        <v>22252</v>
      </c>
      <c r="S3799" t="s">
        <v>22253</v>
      </c>
      <c r="T3799" t="s">
        <v>22254</v>
      </c>
      <c r="U3799" t="s">
        <v>34</v>
      </c>
      <c r="V3799" t="s">
        <v>46</v>
      </c>
      <c r="W3799" t="s">
        <v>167</v>
      </c>
      <c r="X3799" t="s">
        <v>168</v>
      </c>
      <c r="Y3799" t="s">
        <v>169</v>
      </c>
      <c r="Z3799" t="s">
        <v>22255</v>
      </c>
    </row>
    <row r="3800" spans="11:26" x14ac:dyDescent="0.3">
      <c r="K3800" t="s">
        <v>22256</v>
      </c>
      <c r="L3800" t="s">
        <v>22257</v>
      </c>
      <c r="M3800" t="s">
        <v>28</v>
      </c>
      <c r="O3800" t="s">
        <v>3446</v>
      </c>
      <c r="P3800">
        <v>3000000</v>
      </c>
      <c r="Q3800" t="s">
        <v>22258</v>
      </c>
      <c r="R3800" t="s">
        <v>22259</v>
      </c>
      <c r="S3800" t="s">
        <v>22260</v>
      </c>
      <c r="T3800" t="s">
        <v>205</v>
      </c>
      <c r="U3800" t="s">
        <v>34</v>
      </c>
      <c r="V3800" t="s">
        <v>46</v>
      </c>
      <c r="W3800" t="s">
        <v>913</v>
      </c>
      <c r="X3800" t="s">
        <v>914</v>
      </c>
      <c r="Y3800" t="s">
        <v>9141</v>
      </c>
      <c r="Z3800" s="1">
        <v>40918</v>
      </c>
    </row>
    <row r="3801" spans="11:26" x14ac:dyDescent="0.3">
      <c r="K3801" t="s">
        <v>22256</v>
      </c>
      <c r="L3801" t="s">
        <v>22261</v>
      </c>
      <c r="M3801" t="s">
        <v>28</v>
      </c>
      <c r="O3801" s="1">
        <v>42067</v>
      </c>
      <c r="P3801">
        <v>6245880</v>
      </c>
      <c r="Q3801" t="s">
        <v>22262</v>
      </c>
      <c r="R3801" t="s">
        <v>22263</v>
      </c>
      <c r="S3801" t="s">
        <v>22264</v>
      </c>
      <c r="T3801" t="s">
        <v>22265</v>
      </c>
      <c r="U3801" t="s">
        <v>34</v>
      </c>
      <c r="V3801" t="s">
        <v>46</v>
      </c>
      <c r="W3801" t="s">
        <v>106</v>
      </c>
      <c r="X3801" t="s">
        <v>151</v>
      </c>
      <c r="Y3801" t="s">
        <v>613</v>
      </c>
      <c r="Z3801" s="1">
        <v>41281</v>
      </c>
    </row>
    <row r="3802" spans="11:26" x14ac:dyDescent="0.3">
      <c r="K3802" t="s">
        <v>22256</v>
      </c>
      <c r="L3802" t="s">
        <v>22266</v>
      </c>
      <c r="M3802" t="s">
        <v>28</v>
      </c>
      <c r="O3802" t="s">
        <v>4622</v>
      </c>
      <c r="P3802">
        <v>6000000</v>
      </c>
      <c r="Q3802" t="s">
        <v>22267</v>
      </c>
      <c r="R3802" t="s">
        <v>22268</v>
      </c>
      <c r="S3802" t="s">
        <v>22269</v>
      </c>
      <c r="T3802" t="s">
        <v>115</v>
      </c>
      <c r="U3802" t="s">
        <v>34</v>
      </c>
      <c r="V3802" t="s">
        <v>46</v>
      </c>
      <c r="W3802" t="s">
        <v>106</v>
      </c>
      <c r="X3802" t="s">
        <v>107</v>
      </c>
      <c r="Y3802" t="s">
        <v>116</v>
      </c>
      <c r="Z3802" s="1">
        <v>40909</v>
      </c>
    </row>
    <row r="3803" spans="11:26" x14ac:dyDescent="0.3">
      <c r="K3803" t="s">
        <v>22256</v>
      </c>
      <c r="L3803" t="s">
        <v>22270</v>
      </c>
      <c r="M3803" t="s">
        <v>28</v>
      </c>
      <c r="O3803" t="s">
        <v>12030</v>
      </c>
      <c r="P3803">
        <v>3500000</v>
      </c>
      <c r="Q3803" t="s">
        <v>22271</v>
      </c>
      <c r="R3803" t="s">
        <v>22272</v>
      </c>
      <c r="S3803" t="s">
        <v>22273</v>
      </c>
      <c r="T3803" t="s">
        <v>22274</v>
      </c>
      <c r="U3803" t="s">
        <v>178</v>
      </c>
      <c r="V3803" t="s">
        <v>800</v>
      </c>
      <c r="X3803" t="s">
        <v>801</v>
      </c>
      <c r="Y3803" t="s">
        <v>801</v>
      </c>
      <c r="Z3803" s="1">
        <v>40179</v>
      </c>
    </row>
    <row r="3804" spans="11:26" x14ac:dyDescent="0.3">
      <c r="K3804" t="s">
        <v>22275</v>
      </c>
      <c r="L3804" t="s">
        <v>22276</v>
      </c>
      <c r="M3804" t="s">
        <v>91</v>
      </c>
      <c r="O3804" s="1">
        <v>41640</v>
      </c>
      <c r="Q3804" t="s">
        <v>22277</v>
      </c>
      <c r="R3804" t="s">
        <v>22278</v>
      </c>
      <c r="S3804" t="s">
        <v>22279</v>
      </c>
      <c r="T3804" t="s">
        <v>22280</v>
      </c>
      <c r="U3804" t="s">
        <v>34</v>
      </c>
      <c r="V3804" t="s">
        <v>46</v>
      </c>
      <c r="W3804" t="s">
        <v>106</v>
      </c>
      <c r="X3804" t="s">
        <v>107</v>
      </c>
      <c r="Y3804" t="s">
        <v>116</v>
      </c>
      <c r="Z3804" s="1">
        <v>40912</v>
      </c>
    </row>
    <row r="3805" spans="11:26" x14ac:dyDescent="0.3">
      <c r="K3805" t="s">
        <v>22281</v>
      </c>
      <c r="L3805" t="s">
        <v>22282</v>
      </c>
      <c r="M3805" t="s">
        <v>28</v>
      </c>
      <c r="N3805" t="s">
        <v>29</v>
      </c>
      <c r="O3805" t="s">
        <v>22283</v>
      </c>
      <c r="P3805">
        <v>14000000</v>
      </c>
      <c r="Q3805" t="s">
        <v>22284</v>
      </c>
      <c r="R3805" t="s">
        <v>22285</v>
      </c>
      <c r="S3805" t="s">
        <v>22286</v>
      </c>
      <c r="T3805" t="s">
        <v>22287</v>
      </c>
      <c r="U3805" t="s">
        <v>34</v>
      </c>
      <c r="V3805" t="s">
        <v>46</v>
      </c>
      <c r="W3805" t="s">
        <v>167</v>
      </c>
      <c r="X3805" t="s">
        <v>168</v>
      </c>
      <c r="Y3805" t="s">
        <v>22288</v>
      </c>
      <c r="Z3805" s="1">
        <v>38872</v>
      </c>
    </row>
    <row r="3806" spans="11:26" x14ac:dyDescent="0.3">
      <c r="K3806" t="s">
        <v>22289</v>
      </c>
      <c r="L3806" t="s">
        <v>22290</v>
      </c>
      <c r="M3806" t="s">
        <v>3620</v>
      </c>
      <c r="O3806" t="s">
        <v>14378</v>
      </c>
      <c r="P3806">
        <v>929212</v>
      </c>
      <c r="Q3806" t="s">
        <v>22291</v>
      </c>
      <c r="R3806" t="s">
        <v>22292</v>
      </c>
      <c r="S3806" t="s">
        <v>22293</v>
      </c>
      <c r="T3806" t="s">
        <v>22294</v>
      </c>
      <c r="U3806" t="s">
        <v>34</v>
      </c>
      <c r="V3806" t="s">
        <v>1174</v>
      </c>
      <c r="W3806">
        <v>5</v>
      </c>
      <c r="X3806" t="s">
        <v>1175</v>
      </c>
      <c r="Y3806" t="s">
        <v>1175</v>
      </c>
      <c r="Z3806" s="1">
        <v>40918</v>
      </c>
    </row>
    <row r="3807" spans="11:26" x14ac:dyDescent="0.3">
      <c r="K3807" t="s">
        <v>22295</v>
      </c>
      <c r="L3807" t="s">
        <v>22296</v>
      </c>
      <c r="M3807" t="s">
        <v>52</v>
      </c>
      <c r="O3807" t="s">
        <v>6584</v>
      </c>
      <c r="P3807">
        <v>300000</v>
      </c>
      <c r="Q3807" t="s">
        <v>22297</v>
      </c>
      <c r="R3807" t="s">
        <v>22298</v>
      </c>
      <c r="S3807" t="s">
        <v>22299</v>
      </c>
      <c r="T3807" t="s">
        <v>22300</v>
      </c>
      <c r="U3807" t="s">
        <v>34</v>
      </c>
      <c r="V3807" t="s">
        <v>46</v>
      </c>
      <c r="W3807" t="s">
        <v>260</v>
      </c>
      <c r="X3807" t="s">
        <v>402</v>
      </c>
      <c r="Y3807" t="s">
        <v>402</v>
      </c>
      <c r="Z3807" s="1">
        <v>40544</v>
      </c>
    </row>
    <row r="3808" spans="11:26" x14ac:dyDescent="0.3">
      <c r="K3808" t="s">
        <v>22295</v>
      </c>
      <c r="L3808" t="s">
        <v>22301</v>
      </c>
      <c r="M3808" t="s">
        <v>52</v>
      </c>
      <c r="O3808" t="s">
        <v>14873</v>
      </c>
      <c r="P3808">
        <v>1100000</v>
      </c>
      <c r="Q3808" t="s">
        <v>22302</v>
      </c>
      <c r="R3808" t="s">
        <v>22303</v>
      </c>
      <c r="S3808" t="s">
        <v>22304</v>
      </c>
      <c r="T3808" t="s">
        <v>3450</v>
      </c>
      <c r="U3808" t="s">
        <v>34</v>
      </c>
      <c r="V3808" t="s">
        <v>46</v>
      </c>
      <c r="W3808" t="s">
        <v>167</v>
      </c>
      <c r="X3808" t="s">
        <v>168</v>
      </c>
      <c r="Y3808" t="s">
        <v>169</v>
      </c>
      <c r="Z3808" s="1">
        <v>39091</v>
      </c>
    </row>
    <row r="3809" spans="11:26" x14ac:dyDescent="0.3">
      <c r="K3809" t="s">
        <v>22305</v>
      </c>
      <c r="L3809" t="s">
        <v>22306</v>
      </c>
      <c r="M3809" t="s">
        <v>91</v>
      </c>
      <c r="O3809" t="s">
        <v>22307</v>
      </c>
      <c r="P3809">
        <v>4672932</v>
      </c>
      <c r="Q3809" t="s">
        <v>22308</v>
      </c>
      <c r="R3809" t="s">
        <v>22309</v>
      </c>
      <c r="S3809" t="s">
        <v>22310</v>
      </c>
      <c r="T3809" t="s">
        <v>115</v>
      </c>
      <c r="U3809" t="s">
        <v>34</v>
      </c>
      <c r="V3809" t="s">
        <v>46</v>
      </c>
      <c r="W3809" t="s">
        <v>228</v>
      </c>
      <c r="X3809" t="s">
        <v>229</v>
      </c>
      <c r="Y3809" t="s">
        <v>4356</v>
      </c>
      <c r="Z3809" s="1">
        <v>40909</v>
      </c>
    </row>
    <row r="3810" spans="11:26" x14ac:dyDescent="0.3">
      <c r="K3810" t="s">
        <v>22311</v>
      </c>
      <c r="L3810" t="s">
        <v>22312</v>
      </c>
      <c r="M3810" t="s">
        <v>233</v>
      </c>
      <c r="O3810" t="s">
        <v>4562</v>
      </c>
      <c r="P3810">
        <v>50000000</v>
      </c>
      <c r="Q3810" t="s">
        <v>22313</v>
      </c>
      <c r="R3810" t="s">
        <v>22314</v>
      </c>
      <c r="S3810" t="s">
        <v>22315</v>
      </c>
      <c r="T3810" t="s">
        <v>22316</v>
      </c>
      <c r="U3810" t="s">
        <v>34</v>
      </c>
      <c r="V3810" t="s">
        <v>46</v>
      </c>
      <c r="W3810" t="s">
        <v>106</v>
      </c>
      <c r="X3810" t="s">
        <v>107</v>
      </c>
      <c r="Y3810" t="s">
        <v>2394</v>
      </c>
      <c r="Z3810" s="1">
        <v>38718</v>
      </c>
    </row>
    <row r="3811" spans="11:26" x14ac:dyDescent="0.3">
      <c r="K3811" t="s">
        <v>22317</v>
      </c>
      <c r="L3811" t="s">
        <v>22318</v>
      </c>
      <c r="M3811" t="s">
        <v>28</v>
      </c>
      <c r="N3811" t="s">
        <v>29</v>
      </c>
      <c r="O3811" s="1">
        <v>40493</v>
      </c>
      <c r="P3811">
        <v>20000000</v>
      </c>
      <c r="Q3811" t="s">
        <v>22319</v>
      </c>
      <c r="R3811" t="s">
        <v>22320</v>
      </c>
      <c r="S3811" t="s">
        <v>22321</v>
      </c>
      <c r="T3811" t="s">
        <v>22322</v>
      </c>
      <c r="U3811" t="s">
        <v>34</v>
      </c>
      <c r="V3811" t="s">
        <v>46</v>
      </c>
      <c r="W3811" t="s">
        <v>6707</v>
      </c>
      <c r="X3811" t="s">
        <v>6708</v>
      </c>
      <c r="Y3811" t="s">
        <v>20020</v>
      </c>
      <c r="Z3811" t="s">
        <v>22323</v>
      </c>
    </row>
    <row r="3812" spans="11:26" x14ac:dyDescent="0.3">
      <c r="K3812" t="s">
        <v>22324</v>
      </c>
      <c r="L3812" t="s">
        <v>22325</v>
      </c>
      <c r="M3812" t="s">
        <v>28</v>
      </c>
      <c r="N3812" t="s">
        <v>29</v>
      </c>
      <c r="O3812" t="s">
        <v>22326</v>
      </c>
      <c r="P3812">
        <v>20000000</v>
      </c>
      <c r="Q3812" t="s">
        <v>22327</v>
      </c>
      <c r="R3812" t="s">
        <v>22328</v>
      </c>
      <c r="S3812" t="s">
        <v>22329</v>
      </c>
      <c r="T3812" t="s">
        <v>22330</v>
      </c>
      <c r="U3812" t="s">
        <v>34</v>
      </c>
      <c r="Z3812" s="1">
        <v>41640</v>
      </c>
    </row>
    <row r="3813" spans="11:26" x14ac:dyDescent="0.3">
      <c r="K3813" t="s">
        <v>22331</v>
      </c>
      <c r="L3813" t="s">
        <v>22332</v>
      </c>
      <c r="M3813" t="s">
        <v>28</v>
      </c>
      <c r="O3813" t="s">
        <v>22333</v>
      </c>
      <c r="P3813">
        <v>1017026</v>
      </c>
      <c r="Q3813" t="s">
        <v>22334</v>
      </c>
      <c r="R3813" t="s">
        <v>22335</v>
      </c>
      <c r="T3813" t="s">
        <v>22336</v>
      </c>
      <c r="U3813" t="s">
        <v>34</v>
      </c>
      <c r="V3813" t="s">
        <v>46</v>
      </c>
      <c r="W3813" t="s">
        <v>106</v>
      </c>
      <c r="X3813" t="s">
        <v>107</v>
      </c>
      <c r="Y3813" t="s">
        <v>116</v>
      </c>
      <c r="Z3813" t="s">
        <v>22337</v>
      </c>
    </row>
    <row r="3814" spans="11:26" x14ac:dyDescent="0.3">
      <c r="K3814" t="s">
        <v>22331</v>
      </c>
      <c r="L3814" t="s">
        <v>22338</v>
      </c>
      <c r="M3814" t="s">
        <v>28</v>
      </c>
      <c r="O3814" s="1">
        <v>41647</v>
      </c>
      <c r="P3814">
        <v>2471007</v>
      </c>
      <c r="Q3814" t="s">
        <v>22339</v>
      </c>
      <c r="R3814" t="s">
        <v>22340</v>
      </c>
      <c r="S3814" t="s">
        <v>22341</v>
      </c>
      <c r="T3814" t="s">
        <v>22342</v>
      </c>
      <c r="U3814" t="s">
        <v>34</v>
      </c>
      <c r="Z3814" s="1">
        <v>40909</v>
      </c>
    </row>
    <row r="3815" spans="11:26" x14ac:dyDescent="0.3">
      <c r="K3815" t="s">
        <v>22343</v>
      </c>
      <c r="L3815" t="s">
        <v>22344</v>
      </c>
      <c r="M3815" t="s">
        <v>52</v>
      </c>
      <c r="O3815" s="1">
        <v>41918</v>
      </c>
      <c r="P3815">
        <v>2748099</v>
      </c>
      <c r="Q3815" t="s">
        <v>22345</v>
      </c>
      <c r="R3815" t="s">
        <v>22346</v>
      </c>
      <c r="S3815" t="s">
        <v>22347</v>
      </c>
      <c r="T3815" t="s">
        <v>115</v>
      </c>
      <c r="U3815" t="s">
        <v>34</v>
      </c>
      <c r="V3815" t="s">
        <v>22348</v>
      </c>
      <c r="W3815">
        <v>4</v>
      </c>
      <c r="X3815" t="s">
        <v>22349</v>
      </c>
      <c r="Y3815" t="s">
        <v>22349</v>
      </c>
    </row>
    <row r="3816" spans="11:26" x14ac:dyDescent="0.3">
      <c r="K3816" t="s">
        <v>22350</v>
      </c>
      <c r="L3816" t="s">
        <v>22351</v>
      </c>
      <c r="M3816" t="s">
        <v>28</v>
      </c>
      <c r="O3816" t="s">
        <v>22352</v>
      </c>
      <c r="P3816">
        <v>4800000</v>
      </c>
      <c r="Q3816" t="s">
        <v>22353</v>
      </c>
      <c r="R3816" t="s">
        <v>22354</v>
      </c>
      <c r="S3816" t="s">
        <v>22355</v>
      </c>
      <c r="T3816" t="s">
        <v>22356</v>
      </c>
      <c r="U3816" t="s">
        <v>34</v>
      </c>
      <c r="V3816" t="s">
        <v>206</v>
      </c>
      <c r="W3816" t="s">
        <v>3467</v>
      </c>
      <c r="X3816" t="s">
        <v>3468</v>
      </c>
      <c r="Y3816" t="s">
        <v>3468</v>
      </c>
      <c r="Z3816" s="1">
        <v>40909</v>
      </c>
    </row>
    <row r="3817" spans="11:26" x14ac:dyDescent="0.3">
      <c r="K3817" t="s">
        <v>22350</v>
      </c>
      <c r="L3817" t="s">
        <v>22357</v>
      </c>
      <c r="M3817" t="s">
        <v>28</v>
      </c>
      <c r="N3817" t="s">
        <v>8998</v>
      </c>
      <c r="O3817" s="1">
        <v>39175</v>
      </c>
      <c r="P3817">
        <v>5550000</v>
      </c>
      <c r="Q3817" t="s">
        <v>22358</v>
      </c>
      <c r="R3817" t="s">
        <v>22359</v>
      </c>
      <c r="S3817" t="s">
        <v>22360</v>
      </c>
      <c r="T3817" t="s">
        <v>64</v>
      </c>
      <c r="U3817" t="s">
        <v>178</v>
      </c>
      <c r="V3817" t="s">
        <v>46</v>
      </c>
      <c r="W3817" t="s">
        <v>1081</v>
      </c>
      <c r="X3817" t="s">
        <v>1082</v>
      </c>
      <c r="Y3817" t="s">
        <v>1082</v>
      </c>
      <c r="Z3817" s="1">
        <v>39814</v>
      </c>
    </row>
    <row r="3818" spans="11:26" x14ac:dyDescent="0.3">
      <c r="K3818" t="s">
        <v>22350</v>
      </c>
      <c r="L3818" t="s">
        <v>22361</v>
      </c>
      <c r="M3818" t="s">
        <v>28</v>
      </c>
      <c r="N3818" t="s">
        <v>493</v>
      </c>
      <c r="O3818" t="s">
        <v>22362</v>
      </c>
      <c r="P3818">
        <v>1900000</v>
      </c>
      <c r="Q3818" t="s">
        <v>22363</v>
      </c>
      <c r="R3818" t="s">
        <v>22364</v>
      </c>
      <c r="S3818" t="s">
        <v>22365</v>
      </c>
      <c r="T3818" t="s">
        <v>74</v>
      </c>
      <c r="U3818" t="s">
        <v>34</v>
      </c>
      <c r="V3818" t="s">
        <v>368</v>
      </c>
      <c r="W3818">
        <v>4</v>
      </c>
      <c r="X3818" t="s">
        <v>1445</v>
      </c>
      <c r="Y3818" t="s">
        <v>1445</v>
      </c>
      <c r="Z3818" s="1">
        <v>40643</v>
      </c>
    </row>
    <row r="3819" spans="11:26" x14ac:dyDescent="0.3">
      <c r="K3819" t="s">
        <v>22350</v>
      </c>
      <c r="L3819" t="s">
        <v>22366</v>
      </c>
      <c r="M3819" t="s">
        <v>28</v>
      </c>
      <c r="O3819" t="s">
        <v>22367</v>
      </c>
      <c r="P3819">
        <v>4100000</v>
      </c>
      <c r="Q3819" t="s">
        <v>22368</v>
      </c>
      <c r="R3819" t="s">
        <v>22369</v>
      </c>
      <c r="S3819" t="s">
        <v>22370</v>
      </c>
      <c r="T3819" t="s">
        <v>22371</v>
      </c>
      <c r="U3819" t="s">
        <v>34</v>
      </c>
      <c r="V3819" t="s">
        <v>35</v>
      </c>
      <c r="W3819">
        <v>35</v>
      </c>
      <c r="X3819" t="s">
        <v>22372</v>
      </c>
      <c r="Y3819" t="s">
        <v>22372</v>
      </c>
      <c r="Z3819" t="s">
        <v>22373</v>
      </c>
    </row>
    <row r="3820" spans="11:26" x14ac:dyDescent="0.3">
      <c r="K3820" t="s">
        <v>22374</v>
      </c>
      <c r="L3820" t="s">
        <v>22375</v>
      </c>
      <c r="M3820" t="s">
        <v>256</v>
      </c>
      <c r="O3820" t="s">
        <v>22376</v>
      </c>
      <c r="P3820">
        <v>5000000</v>
      </c>
      <c r="Q3820" t="s">
        <v>22377</v>
      </c>
      <c r="R3820" t="s">
        <v>22378</v>
      </c>
      <c r="S3820" t="s">
        <v>22379</v>
      </c>
      <c r="T3820" t="s">
        <v>22380</v>
      </c>
      <c r="U3820" t="s">
        <v>34</v>
      </c>
      <c r="V3820" t="s">
        <v>46</v>
      </c>
      <c r="W3820" t="s">
        <v>75</v>
      </c>
      <c r="X3820" t="s">
        <v>464</v>
      </c>
      <c r="Y3820" t="s">
        <v>464</v>
      </c>
      <c r="Z3820" s="1">
        <v>39818</v>
      </c>
    </row>
    <row r="3821" spans="11:26" x14ac:dyDescent="0.3">
      <c r="K3821" t="s">
        <v>22381</v>
      </c>
      <c r="L3821" t="s">
        <v>22382</v>
      </c>
      <c r="M3821" t="s">
        <v>324</v>
      </c>
      <c r="O3821" t="s">
        <v>8604</v>
      </c>
      <c r="P3821">
        <v>1500000</v>
      </c>
      <c r="Q3821" t="s">
        <v>22383</v>
      </c>
      <c r="R3821" t="s">
        <v>22384</v>
      </c>
      <c r="S3821" t="s">
        <v>22385</v>
      </c>
      <c r="T3821" t="s">
        <v>22386</v>
      </c>
      <c r="U3821" t="s">
        <v>34</v>
      </c>
      <c r="V3821" t="s">
        <v>46</v>
      </c>
      <c r="W3821" t="s">
        <v>106</v>
      </c>
      <c r="X3821" t="s">
        <v>107</v>
      </c>
      <c r="Y3821" t="s">
        <v>2134</v>
      </c>
      <c r="Z3821" s="1">
        <v>41276</v>
      </c>
    </row>
    <row r="3822" spans="11:26" x14ac:dyDescent="0.3">
      <c r="K3822" t="s">
        <v>22387</v>
      </c>
      <c r="L3822" t="s">
        <v>22388</v>
      </c>
      <c r="M3822" t="s">
        <v>52</v>
      </c>
      <c r="O3822" s="1">
        <v>41643</v>
      </c>
      <c r="P3822">
        <v>4700000</v>
      </c>
      <c r="Q3822" t="s">
        <v>22389</v>
      </c>
      <c r="R3822" t="s">
        <v>22390</v>
      </c>
      <c r="S3822" t="s">
        <v>22391</v>
      </c>
      <c r="T3822" t="s">
        <v>115</v>
      </c>
      <c r="U3822" t="s">
        <v>34</v>
      </c>
      <c r="V3822" t="s">
        <v>46</v>
      </c>
      <c r="W3822" t="s">
        <v>106</v>
      </c>
      <c r="X3822" t="s">
        <v>107</v>
      </c>
      <c r="Y3822" t="s">
        <v>116</v>
      </c>
      <c r="Z3822" s="1">
        <v>40544</v>
      </c>
    </row>
    <row r="3823" spans="11:26" x14ac:dyDescent="0.3">
      <c r="K3823" t="s">
        <v>22392</v>
      </c>
      <c r="L3823" t="s">
        <v>22393</v>
      </c>
      <c r="M3823" t="s">
        <v>28</v>
      </c>
      <c r="N3823" t="s">
        <v>29</v>
      </c>
      <c r="O3823" s="1">
        <v>39304</v>
      </c>
      <c r="P3823">
        <v>8500000</v>
      </c>
      <c r="Q3823" t="s">
        <v>22394</v>
      </c>
      <c r="R3823" t="s">
        <v>22395</v>
      </c>
      <c r="S3823" t="s">
        <v>22396</v>
      </c>
      <c r="T3823" t="s">
        <v>22397</v>
      </c>
      <c r="U3823" t="s">
        <v>345</v>
      </c>
      <c r="V3823" t="s">
        <v>46</v>
      </c>
      <c r="W3823" t="s">
        <v>471</v>
      </c>
      <c r="X3823" t="s">
        <v>1760</v>
      </c>
      <c r="Y3823" t="s">
        <v>1760</v>
      </c>
      <c r="Z3823" s="1">
        <v>42009</v>
      </c>
    </row>
    <row r="3824" spans="11:26" x14ac:dyDescent="0.3">
      <c r="K3824" t="s">
        <v>22398</v>
      </c>
      <c r="L3824" t="s">
        <v>22399</v>
      </c>
      <c r="M3824" t="s">
        <v>52</v>
      </c>
      <c r="O3824" s="1">
        <v>42013</v>
      </c>
      <c r="P3824">
        <v>300000</v>
      </c>
      <c r="Q3824" t="s">
        <v>22400</v>
      </c>
      <c r="R3824" t="s">
        <v>22401</v>
      </c>
      <c r="S3824" t="s">
        <v>22402</v>
      </c>
      <c r="T3824" t="s">
        <v>22403</v>
      </c>
      <c r="U3824" t="s">
        <v>34</v>
      </c>
      <c r="V3824" t="s">
        <v>12819</v>
      </c>
      <c r="X3824" t="s">
        <v>22404</v>
      </c>
      <c r="Y3824" t="s">
        <v>22404</v>
      </c>
      <c r="Z3824" s="1">
        <v>40889</v>
      </c>
    </row>
    <row r="3825" spans="11:26" x14ac:dyDescent="0.3">
      <c r="K3825" t="s">
        <v>22405</v>
      </c>
      <c r="L3825" t="s">
        <v>22406</v>
      </c>
      <c r="M3825" t="s">
        <v>28</v>
      </c>
      <c r="N3825" t="s">
        <v>40</v>
      </c>
      <c r="O3825" t="s">
        <v>173</v>
      </c>
      <c r="P3825">
        <v>2000000</v>
      </c>
      <c r="Q3825" t="s">
        <v>22407</v>
      </c>
      <c r="R3825" t="s">
        <v>22408</v>
      </c>
      <c r="S3825" t="s">
        <v>22409</v>
      </c>
      <c r="T3825" t="s">
        <v>22380</v>
      </c>
      <c r="U3825" t="s">
        <v>178</v>
      </c>
      <c r="V3825" t="s">
        <v>1174</v>
      </c>
      <c r="W3825">
        <v>5</v>
      </c>
      <c r="X3825" t="s">
        <v>1175</v>
      </c>
      <c r="Y3825" t="s">
        <v>1175</v>
      </c>
      <c r="Z3825" s="1">
        <v>40179</v>
      </c>
    </row>
    <row r="3826" spans="11:26" x14ac:dyDescent="0.3">
      <c r="K3826" t="s">
        <v>22410</v>
      </c>
      <c r="L3826" t="s">
        <v>22411</v>
      </c>
      <c r="M3826" t="s">
        <v>28</v>
      </c>
      <c r="O3826" t="s">
        <v>21301</v>
      </c>
      <c r="P3826">
        <v>750000</v>
      </c>
      <c r="Q3826" t="s">
        <v>22412</v>
      </c>
      <c r="R3826" t="s">
        <v>22413</v>
      </c>
      <c r="S3826" t="s">
        <v>22414</v>
      </c>
      <c r="T3826" t="s">
        <v>74</v>
      </c>
      <c r="U3826" t="s">
        <v>34</v>
      </c>
      <c r="V3826" t="s">
        <v>46</v>
      </c>
      <c r="W3826" t="s">
        <v>106</v>
      </c>
      <c r="X3826" t="s">
        <v>151</v>
      </c>
      <c r="Y3826" t="s">
        <v>22415</v>
      </c>
      <c r="Z3826" s="1">
        <v>40909</v>
      </c>
    </row>
    <row r="3827" spans="11:26" x14ac:dyDescent="0.3">
      <c r="K3827" t="s">
        <v>22416</v>
      </c>
      <c r="L3827" t="s">
        <v>22417</v>
      </c>
      <c r="M3827" t="s">
        <v>28</v>
      </c>
      <c r="O3827" t="s">
        <v>11412</v>
      </c>
      <c r="P3827">
        <v>825432</v>
      </c>
      <c r="Q3827" t="s">
        <v>22418</v>
      </c>
      <c r="R3827" t="s">
        <v>22419</v>
      </c>
      <c r="S3827" t="s">
        <v>22420</v>
      </c>
      <c r="T3827" t="s">
        <v>22421</v>
      </c>
      <c r="U3827" t="s">
        <v>34</v>
      </c>
      <c r="V3827" t="s">
        <v>1939</v>
      </c>
      <c r="W3827">
        <v>15</v>
      </c>
      <c r="X3827" t="s">
        <v>6754</v>
      </c>
      <c r="Y3827" t="s">
        <v>12618</v>
      </c>
    </row>
    <row r="3828" spans="11:26" x14ac:dyDescent="0.3">
      <c r="K3828" t="s">
        <v>22422</v>
      </c>
      <c r="L3828" t="s">
        <v>22423</v>
      </c>
      <c r="M3828" t="s">
        <v>28</v>
      </c>
      <c r="O3828" t="s">
        <v>22424</v>
      </c>
      <c r="Q3828" t="s">
        <v>22425</v>
      </c>
      <c r="R3828" t="s">
        <v>22426</v>
      </c>
      <c r="S3828" t="s">
        <v>22427</v>
      </c>
      <c r="T3828" t="s">
        <v>22428</v>
      </c>
      <c r="U3828" t="s">
        <v>345</v>
      </c>
      <c r="V3828" t="s">
        <v>46</v>
      </c>
      <c r="W3828" t="s">
        <v>106</v>
      </c>
      <c r="X3828" t="s">
        <v>151</v>
      </c>
      <c r="Y3828" t="s">
        <v>613</v>
      </c>
      <c r="Z3828" s="1">
        <v>39814</v>
      </c>
    </row>
    <row r="3829" spans="11:26" x14ac:dyDescent="0.3">
      <c r="K3829" t="s">
        <v>22429</v>
      </c>
      <c r="L3829" t="s">
        <v>22430</v>
      </c>
      <c r="M3829" t="s">
        <v>91</v>
      </c>
      <c r="O3829" s="1">
        <v>41918</v>
      </c>
      <c r="P3829">
        <v>900000</v>
      </c>
      <c r="Q3829" t="s">
        <v>22431</v>
      </c>
      <c r="R3829" t="s">
        <v>22432</v>
      </c>
      <c r="S3829" t="s">
        <v>22433</v>
      </c>
      <c r="T3829" t="s">
        <v>22434</v>
      </c>
      <c r="U3829" t="s">
        <v>178</v>
      </c>
      <c r="V3829" t="s">
        <v>46</v>
      </c>
      <c r="W3829" t="s">
        <v>106</v>
      </c>
      <c r="X3829" t="s">
        <v>107</v>
      </c>
      <c r="Y3829" t="s">
        <v>116</v>
      </c>
      <c r="Z3829" s="1">
        <v>40187</v>
      </c>
    </row>
    <row r="3830" spans="11:26" x14ac:dyDescent="0.3">
      <c r="K3830" t="s">
        <v>22429</v>
      </c>
      <c r="L3830" t="s">
        <v>22435</v>
      </c>
      <c r="M3830" t="s">
        <v>52</v>
      </c>
      <c r="O3830" t="s">
        <v>8449</v>
      </c>
      <c r="P3830">
        <v>2000000</v>
      </c>
      <c r="Q3830" t="s">
        <v>22436</v>
      </c>
      <c r="R3830" t="s">
        <v>22437</v>
      </c>
      <c r="S3830" t="s">
        <v>22438</v>
      </c>
      <c r="T3830" t="s">
        <v>22439</v>
      </c>
      <c r="U3830" t="s">
        <v>345</v>
      </c>
      <c r="V3830" t="s">
        <v>46</v>
      </c>
      <c r="W3830" t="s">
        <v>106</v>
      </c>
      <c r="X3830" t="s">
        <v>107</v>
      </c>
      <c r="Y3830" t="s">
        <v>1882</v>
      </c>
      <c r="Z3830" t="s">
        <v>22440</v>
      </c>
    </row>
    <row r="3831" spans="11:26" x14ac:dyDescent="0.3">
      <c r="K3831" t="s">
        <v>22429</v>
      </c>
      <c r="L3831" t="s">
        <v>22441</v>
      </c>
      <c r="M3831" t="s">
        <v>28</v>
      </c>
      <c r="N3831" t="s">
        <v>40</v>
      </c>
      <c r="O3831" t="s">
        <v>11813</v>
      </c>
      <c r="P3831">
        <v>3320000</v>
      </c>
      <c r="Q3831" t="s">
        <v>22442</v>
      </c>
      <c r="R3831" t="s">
        <v>22443</v>
      </c>
      <c r="S3831" t="s">
        <v>22444</v>
      </c>
      <c r="T3831" t="s">
        <v>22445</v>
      </c>
      <c r="U3831" t="s">
        <v>34</v>
      </c>
      <c r="V3831" t="s">
        <v>46</v>
      </c>
      <c r="W3831" t="s">
        <v>167</v>
      </c>
      <c r="X3831" t="s">
        <v>999</v>
      </c>
      <c r="Y3831" t="s">
        <v>1848</v>
      </c>
      <c r="Z3831" s="1">
        <v>39083</v>
      </c>
    </row>
    <row r="3832" spans="11:26" x14ac:dyDescent="0.3">
      <c r="K3832" t="s">
        <v>22446</v>
      </c>
      <c r="L3832" t="s">
        <v>22447</v>
      </c>
      <c r="M3832" t="s">
        <v>256</v>
      </c>
      <c r="O3832" t="s">
        <v>11313</v>
      </c>
      <c r="P3832">
        <v>6000000</v>
      </c>
      <c r="Q3832" t="s">
        <v>22448</v>
      </c>
      <c r="R3832" t="s">
        <v>22449</v>
      </c>
      <c r="S3832" t="s">
        <v>22450</v>
      </c>
      <c r="T3832" t="s">
        <v>423</v>
      </c>
      <c r="U3832" t="s">
        <v>34</v>
      </c>
      <c r="V3832" t="s">
        <v>46</v>
      </c>
      <c r="W3832" t="s">
        <v>22451</v>
      </c>
      <c r="X3832" t="s">
        <v>22452</v>
      </c>
      <c r="Y3832" t="s">
        <v>22453</v>
      </c>
      <c r="Z3832" s="1">
        <v>40544</v>
      </c>
    </row>
    <row r="3833" spans="11:26" x14ac:dyDescent="0.3">
      <c r="K3833" t="s">
        <v>22446</v>
      </c>
      <c r="L3833" t="s">
        <v>22454</v>
      </c>
      <c r="M3833" t="s">
        <v>28</v>
      </c>
      <c r="O3833" s="1">
        <v>38575</v>
      </c>
      <c r="P3833">
        <v>6000000</v>
      </c>
      <c r="Q3833" t="s">
        <v>22455</v>
      </c>
      <c r="R3833" t="s">
        <v>22456</v>
      </c>
      <c r="S3833" t="s">
        <v>22457</v>
      </c>
      <c r="T3833" t="s">
        <v>115</v>
      </c>
      <c r="U3833" t="s">
        <v>34</v>
      </c>
      <c r="V3833" t="s">
        <v>46</v>
      </c>
      <c r="W3833" t="s">
        <v>106</v>
      </c>
      <c r="X3833" t="s">
        <v>107</v>
      </c>
      <c r="Y3833" t="s">
        <v>108</v>
      </c>
      <c r="Z3833" s="1">
        <v>37987</v>
      </c>
    </row>
    <row r="3834" spans="11:26" x14ac:dyDescent="0.3">
      <c r="K3834" t="s">
        <v>22458</v>
      </c>
      <c r="L3834" t="s">
        <v>22459</v>
      </c>
      <c r="M3834" t="s">
        <v>52</v>
      </c>
      <c r="O3834" s="1">
        <v>41640</v>
      </c>
      <c r="Q3834" t="s">
        <v>22460</v>
      </c>
      <c r="R3834" t="s">
        <v>22461</v>
      </c>
      <c r="S3834" t="s">
        <v>22462</v>
      </c>
      <c r="T3834" t="s">
        <v>74</v>
      </c>
      <c r="U3834" t="s">
        <v>34</v>
      </c>
      <c r="V3834" t="s">
        <v>46</v>
      </c>
      <c r="W3834" t="s">
        <v>2225</v>
      </c>
      <c r="X3834" t="s">
        <v>2283</v>
      </c>
      <c r="Y3834" t="s">
        <v>2283</v>
      </c>
    </row>
    <row r="3835" spans="11:26" x14ac:dyDescent="0.3">
      <c r="K3835" t="s">
        <v>22463</v>
      </c>
      <c r="L3835" t="s">
        <v>22464</v>
      </c>
      <c r="M3835" t="s">
        <v>256</v>
      </c>
      <c r="O3835" t="s">
        <v>14725</v>
      </c>
      <c r="P3835">
        <v>3675000</v>
      </c>
      <c r="Q3835" t="s">
        <v>22465</v>
      </c>
      <c r="R3835" t="s">
        <v>22466</v>
      </c>
      <c r="S3835" t="s">
        <v>22467</v>
      </c>
      <c r="T3835" t="s">
        <v>2570</v>
      </c>
      <c r="U3835" t="s">
        <v>34</v>
      </c>
      <c r="V3835" t="s">
        <v>46</v>
      </c>
      <c r="W3835" t="s">
        <v>106</v>
      </c>
      <c r="X3835" t="s">
        <v>107</v>
      </c>
      <c r="Y3835" t="s">
        <v>2394</v>
      </c>
      <c r="Z3835" s="1">
        <v>41275</v>
      </c>
    </row>
    <row r="3836" spans="11:26" x14ac:dyDescent="0.3">
      <c r="K3836" t="s">
        <v>22468</v>
      </c>
      <c r="L3836" t="s">
        <v>22469</v>
      </c>
      <c r="M3836" t="s">
        <v>28</v>
      </c>
      <c r="N3836" t="s">
        <v>40</v>
      </c>
      <c r="O3836" t="s">
        <v>2360</v>
      </c>
      <c r="P3836">
        <v>4249998</v>
      </c>
      <c r="Q3836" t="s">
        <v>22470</v>
      </c>
      <c r="R3836" t="s">
        <v>22471</v>
      </c>
      <c r="S3836" t="s">
        <v>22472</v>
      </c>
      <c r="T3836" t="s">
        <v>22473</v>
      </c>
      <c r="U3836" t="s">
        <v>34</v>
      </c>
      <c r="V3836" t="s">
        <v>598</v>
      </c>
      <c r="W3836">
        <v>26</v>
      </c>
      <c r="X3836" t="s">
        <v>599</v>
      </c>
      <c r="Y3836" t="s">
        <v>599</v>
      </c>
      <c r="Z3836" s="1">
        <v>40544</v>
      </c>
    </row>
    <row r="3837" spans="11:26" x14ac:dyDescent="0.3">
      <c r="K3837" t="s">
        <v>22468</v>
      </c>
      <c r="L3837" t="s">
        <v>22474</v>
      </c>
      <c r="M3837" t="s">
        <v>52</v>
      </c>
      <c r="O3837" t="s">
        <v>8360</v>
      </c>
      <c r="Q3837" t="s">
        <v>22475</v>
      </c>
      <c r="R3837" t="s">
        <v>22476</v>
      </c>
      <c r="T3837" t="s">
        <v>2570</v>
      </c>
      <c r="U3837" t="s">
        <v>34</v>
      </c>
      <c r="V3837" t="s">
        <v>1174</v>
      </c>
      <c r="W3837">
        <v>4</v>
      </c>
      <c r="X3837" t="s">
        <v>1175</v>
      </c>
      <c r="Y3837" t="s">
        <v>7767</v>
      </c>
      <c r="Z3837" s="1">
        <v>37987</v>
      </c>
    </row>
    <row r="3838" spans="11:26" x14ac:dyDescent="0.3">
      <c r="K3838" t="s">
        <v>22477</v>
      </c>
      <c r="L3838" t="s">
        <v>22478</v>
      </c>
      <c r="M3838" t="s">
        <v>749</v>
      </c>
      <c r="O3838" t="s">
        <v>2164</v>
      </c>
      <c r="P3838">
        <v>659783</v>
      </c>
      <c r="Q3838" t="s">
        <v>22479</v>
      </c>
      <c r="R3838" t="s">
        <v>22480</v>
      </c>
      <c r="S3838" t="s">
        <v>22481</v>
      </c>
      <c r="T3838" t="s">
        <v>436</v>
      </c>
      <c r="U3838" t="s">
        <v>178</v>
      </c>
      <c r="V3838" t="s">
        <v>46</v>
      </c>
      <c r="W3838" t="s">
        <v>717</v>
      </c>
      <c r="X3838" t="s">
        <v>882</v>
      </c>
      <c r="Y3838" t="s">
        <v>6198</v>
      </c>
      <c r="Z3838" s="1">
        <v>36892</v>
      </c>
    </row>
    <row r="3839" spans="11:26" x14ac:dyDescent="0.3">
      <c r="K3839" t="s">
        <v>22482</v>
      </c>
      <c r="L3839" t="s">
        <v>22483</v>
      </c>
      <c r="M3839" t="s">
        <v>256</v>
      </c>
      <c r="O3839" t="s">
        <v>2942</v>
      </c>
      <c r="Q3839" t="s">
        <v>22484</v>
      </c>
      <c r="R3839" t="s">
        <v>22485</v>
      </c>
      <c r="S3839" t="s">
        <v>22486</v>
      </c>
      <c r="T3839" t="s">
        <v>4324</v>
      </c>
      <c r="U3839" t="s">
        <v>178</v>
      </c>
      <c r="V3839" t="s">
        <v>1816</v>
      </c>
      <c r="W3839">
        <v>4</v>
      </c>
      <c r="X3839" t="s">
        <v>2609</v>
      </c>
      <c r="Y3839" t="s">
        <v>2609</v>
      </c>
      <c r="Z3839" s="1">
        <v>39448</v>
      </c>
    </row>
    <row r="3840" spans="11:26" x14ac:dyDescent="0.3">
      <c r="K3840" t="s">
        <v>22482</v>
      </c>
      <c r="L3840" t="s">
        <v>22487</v>
      </c>
      <c r="M3840" t="s">
        <v>28</v>
      </c>
      <c r="N3840" t="s">
        <v>29</v>
      </c>
      <c r="O3840" t="s">
        <v>22488</v>
      </c>
      <c r="Q3840" t="s">
        <v>22489</v>
      </c>
      <c r="R3840" t="s">
        <v>22490</v>
      </c>
      <c r="S3840" t="s">
        <v>22491</v>
      </c>
      <c r="T3840" t="s">
        <v>22492</v>
      </c>
      <c r="U3840" t="s">
        <v>34</v>
      </c>
      <c r="V3840" t="s">
        <v>4023</v>
      </c>
      <c r="W3840">
        <v>4</v>
      </c>
      <c r="X3840" t="s">
        <v>14109</v>
      </c>
      <c r="Y3840" t="s">
        <v>14109</v>
      </c>
      <c r="Z3840" s="1">
        <v>40179</v>
      </c>
    </row>
    <row r="3841" spans="11:26" x14ac:dyDescent="0.3">
      <c r="K3841" t="s">
        <v>22493</v>
      </c>
      <c r="L3841" t="s">
        <v>22494</v>
      </c>
      <c r="M3841" t="s">
        <v>324</v>
      </c>
      <c r="O3841" t="s">
        <v>2834</v>
      </c>
      <c r="P3841">
        <v>300000</v>
      </c>
      <c r="Q3841" t="s">
        <v>22495</v>
      </c>
      <c r="R3841" t="s">
        <v>22496</v>
      </c>
      <c r="S3841" t="s">
        <v>22497</v>
      </c>
      <c r="T3841" t="s">
        <v>85</v>
      </c>
      <c r="U3841" t="s">
        <v>345</v>
      </c>
      <c r="V3841" t="s">
        <v>46</v>
      </c>
      <c r="W3841" t="s">
        <v>158</v>
      </c>
      <c r="X3841" t="s">
        <v>159</v>
      </c>
      <c r="Y3841" t="s">
        <v>7196</v>
      </c>
      <c r="Z3841" s="1">
        <v>39814</v>
      </c>
    </row>
    <row r="3842" spans="11:26" x14ac:dyDescent="0.3">
      <c r="K3842" t="s">
        <v>22498</v>
      </c>
      <c r="L3842" t="s">
        <v>22499</v>
      </c>
      <c r="M3842" t="s">
        <v>28</v>
      </c>
      <c r="N3842" t="s">
        <v>40</v>
      </c>
      <c r="O3842" s="1">
        <v>41214</v>
      </c>
      <c r="P3842">
        <v>231393</v>
      </c>
      <c r="Q3842" t="s">
        <v>22500</v>
      </c>
      <c r="R3842" t="s">
        <v>22501</v>
      </c>
      <c r="U3842" t="s">
        <v>34</v>
      </c>
    </row>
    <row r="3843" spans="11:26" x14ac:dyDescent="0.3">
      <c r="K3843" t="s">
        <v>22498</v>
      </c>
      <c r="L3843" t="s">
        <v>22502</v>
      </c>
      <c r="M3843" t="s">
        <v>52</v>
      </c>
      <c r="O3843" t="s">
        <v>14007</v>
      </c>
      <c r="P3843">
        <v>349147</v>
      </c>
      <c r="Q3843" t="s">
        <v>22503</v>
      </c>
      <c r="R3843" t="s">
        <v>22504</v>
      </c>
      <c r="S3843" t="s">
        <v>22505</v>
      </c>
      <c r="T3843" t="s">
        <v>11529</v>
      </c>
      <c r="U3843" t="s">
        <v>34</v>
      </c>
      <c r="V3843" t="s">
        <v>768</v>
      </c>
      <c r="W3843">
        <v>48</v>
      </c>
      <c r="X3843" t="s">
        <v>769</v>
      </c>
      <c r="Y3843" t="s">
        <v>769</v>
      </c>
      <c r="Z3843" s="1">
        <v>40881</v>
      </c>
    </row>
    <row r="3844" spans="11:26" x14ac:dyDescent="0.3">
      <c r="K3844" t="s">
        <v>22498</v>
      </c>
      <c r="L3844" t="s">
        <v>22506</v>
      </c>
      <c r="M3844" t="s">
        <v>52</v>
      </c>
      <c r="O3844" s="1">
        <v>39853</v>
      </c>
      <c r="P3844">
        <v>30000</v>
      </c>
      <c r="Q3844" t="s">
        <v>22507</v>
      </c>
      <c r="R3844" t="s">
        <v>22508</v>
      </c>
      <c r="S3844" t="s">
        <v>22509</v>
      </c>
      <c r="T3844" t="s">
        <v>22510</v>
      </c>
      <c r="U3844" t="s">
        <v>34</v>
      </c>
      <c r="V3844" t="s">
        <v>270</v>
      </c>
      <c r="W3844" t="s">
        <v>22511</v>
      </c>
      <c r="X3844" t="s">
        <v>2097</v>
      </c>
      <c r="Y3844" t="s">
        <v>22512</v>
      </c>
      <c r="Z3844" s="1">
        <v>40909</v>
      </c>
    </row>
    <row r="3845" spans="11:26" x14ac:dyDescent="0.3">
      <c r="K3845" t="s">
        <v>22513</v>
      </c>
      <c r="L3845" t="s">
        <v>22514</v>
      </c>
      <c r="M3845" t="s">
        <v>28</v>
      </c>
      <c r="O3845" s="1">
        <v>40918</v>
      </c>
      <c r="Q3845" t="s">
        <v>22515</v>
      </c>
      <c r="R3845" t="s">
        <v>22516</v>
      </c>
      <c r="S3845" t="s">
        <v>22517</v>
      </c>
      <c r="T3845" t="s">
        <v>124</v>
      </c>
      <c r="U3845" t="s">
        <v>34</v>
      </c>
      <c r="V3845" t="s">
        <v>46</v>
      </c>
      <c r="W3845" t="s">
        <v>142</v>
      </c>
      <c r="X3845" t="s">
        <v>6059</v>
      </c>
      <c r="Y3845" t="s">
        <v>6059</v>
      </c>
      <c r="Z3845" s="1">
        <v>40456</v>
      </c>
    </row>
    <row r="3846" spans="11:26" x14ac:dyDescent="0.3">
      <c r="K3846" t="s">
        <v>22513</v>
      </c>
      <c r="L3846" t="s">
        <v>22518</v>
      </c>
      <c r="M3846" t="s">
        <v>52</v>
      </c>
      <c r="O3846" s="1">
        <v>41276</v>
      </c>
      <c r="P3846">
        <v>28000</v>
      </c>
      <c r="Q3846" t="s">
        <v>22519</v>
      </c>
      <c r="R3846" t="s">
        <v>22520</v>
      </c>
      <c r="S3846" t="s">
        <v>22521</v>
      </c>
      <c r="T3846" t="s">
        <v>22522</v>
      </c>
      <c r="U3846" t="s">
        <v>34</v>
      </c>
      <c r="V3846" t="s">
        <v>1090</v>
      </c>
      <c r="W3846">
        <v>15</v>
      </c>
      <c r="X3846" t="s">
        <v>22523</v>
      </c>
      <c r="Y3846" t="s">
        <v>22523</v>
      </c>
      <c r="Z3846" t="s">
        <v>22524</v>
      </c>
    </row>
    <row r="3847" spans="11:26" x14ac:dyDescent="0.3">
      <c r="K3847" t="s">
        <v>22525</v>
      </c>
      <c r="L3847" t="s">
        <v>22526</v>
      </c>
      <c r="M3847" t="s">
        <v>28</v>
      </c>
      <c r="O3847" t="s">
        <v>22527</v>
      </c>
      <c r="P3847">
        <v>2175000</v>
      </c>
      <c r="Q3847" t="s">
        <v>22528</v>
      </c>
      <c r="R3847" t="s">
        <v>22529</v>
      </c>
      <c r="S3847" t="s">
        <v>22530</v>
      </c>
      <c r="T3847" t="s">
        <v>22531</v>
      </c>
      <c r="U3847" t="s">
        <v>34</v>
      </c>
      <c r="V3847" t="s">
        <v>46</v>
      </c>
      <c r="W3847" t="s">
        <v>106</v>
      </c>
      <c r="X3847" t="s">
        <v>7705</v>
      </c>
      <c r="Y3847" t="s">
        <v>7705</v>
      </c>
      <c r="Z3847" s="1">
        <v>40918</v>
      </c>
    </row>
    <row r="3848" spans="11:26" x14ac:dyDescent="0.3">
      <c r="K3848" t="s">
        <v>22532</v>
      </c>
      <c r="L3848" t="s">
        <v>22533</v>
      </c>
      <c r="M3848" t="s">
        <v>28</v>
      </c>
      <c r="N3848" t="s">
        <v>40</v>
      </c>
      <c r="O3848" s="1">
        <v>41764</v>
      </c>
      <c r="P3848">
        <v>4000000</v>
      </c>
      <c r="Q3848" t="s">
        <v>22534</v>
      </c>
      <c r="R3848" t="s">
        <v>22535</v>
      </c>
      <c r="S3848" t="s">
        <v>22536</v>
      </c>
      <c r="T3848" t="s">
        <v>22537</v>
      </c>
      <c r="U3848" t="s">
        <v>34</v>
      </c>
      <c r="V3848" t="s">
        <v>46</v>
      </c>
      <c r="W3848" t="s">
        <v>167</v>
      </c>
      <c r="X3848" t="s">
        <v>168</v>
      </c>
      <c r="Y3848" t="s">
        <v>169</v>
      </c>
      <c r="Z3848" s="1">
        <v>40183</v>
      </c>
    </row>
    <row r="3849" spans="11:26" x14ac:dyDescent="0.3">
      <c r="K3849" t="s">
        <v>22532</v>
      </c>
      <c r="L3849" t="s">
        <v>22538</v>
      </c>
      <c r="M3849" t="s">
        <v>28</v>
      </c>
      <c r="O3849" t="s">
        <v>1654</v>
      </c>
      <c r="P3849">
        <v>1000000</v>
      </c>
      <c r="Q3849" t="s">
        <v>22539</v>
      </c>
      <c r="R3849" t="s">
        <v>22540</v>
      </c>
      <c r="S3849" t="s">
        <v>22541</v>
      </c>
      <c r="T3849" t="s">
        <v>22542</v>
      </c>
      <c r="U3849" t="s">
        <v>345</v>
      </c>
      <c r="V3849" t="s">
        <v>46</v>
      </c>
      <c r="W3849" t="s">
        <v>106</v>
      </c>
      <c r="X3849" t="s">
        <v>7356</v>
      </c>
      <c r="Y3849" t="s">
        <v>22543</v>
      </c>
      <c r="Z3849" s="1">
        <v>38718</v>
      </c>
    </row>
    <row r="3850" spans="11:26" x14ac:dyDescent="0.3">
      <c r="K3850" t="s">
        <v>22544</v>
      </c>
      <c r="L3850" t="s">
        <v>22545</v>
      </c>
      <c r="M3850" t="s">
        <v>52</v>
      </c>
      <c r="O3850" s="1">
        <v>40603</v>
      </c>
      <c r="P3850">
        <v>400000</v>
      </c>
      <c r="Q3850" t="s">
        <v>22546</v>
      </c>
      <c r="R3850" t="s">
        <v>22547</v>
      </c>
      <c r="S3850" t="s">
        <v>22548</v>
      </c>
      <c r="T3850" t="s">
        <v>22549</v>
      </c>
      <c r="U3850" t="s">
        <v>34</v>
      </c>
      <c r="V3850" t="s">
        <v>270</v>
      </c>
      <c r="W3850" t="s">
        <v>271</v>
      </c>
      <c r="X3850" t="s">
        <v>272</v>
      </c>
      <c r="Y3850" t="s">
        <v>272</v>
      </c>
      <c r="Z3850" t="s">
        <v>22550</v>
      </c>
    </row>
    <row r="3851" spans="11:26" x14ac:dyDescent="0.3">
      <c r="K3851" t="s">
        <v>22551</v>
      </c>
      <c r="L3851" t="s">
        <v>22552</v>
      </c>
      <c r="M3851" t="s">
        <v>28</v>
      </c>
      <c r="O3851" t="s">
        <v>22553</v>
      </c>
      <c r="P3851">
        <v>3360000</v>
      </c>
      <c r="Q3851" t="s">
        <v>22554</v>
      </c>
      <c r="R3851" t="s">
        <v>22555</v>
      </c>
      <c r="S3851" t="s">
        <v>22556</v>
      </c>
      <c r="T3851" t="s">
        <v>22557</v>
      </c>
      <c r="U3851" t="s">
        <v>34</v>
      </c>
      <c r="V3851" t="s">
        <v>819</v>
      </c>
      <c r="W3851">
        <v>13</v>
      </c>
      <c r="X3851" t="s">
        <v>9051</v>
      </c>
      <c r="Y3851" t="s">
        <v>22558</v>
      </c>
      <c r="Z3851" t="s">
        <v>22559</v>
      </c>
    </row>
    <row r="3852" spans="11:26" x14ac:dyDescent="0.3">
      <c r="K3852" t="s">
        <v>22560</v>
      </c>
      <c r="L3852" t="s">
        <v>22561</v>
      </c>
      <c r="M3852" t="s">
        <v>28</v>
      </c>
      <c r="O3852" s="1">
        <v>38880</v>
      </c>
      <c r="P3852">
        <v>6000000</v>
      </c>
      <c r="Q3852" t="s">
        <v>22562</v>
      </c>
      <c r="R3852" t="s">
        <v>22563</v>
      </c>
      <c r="S3852" t="s">
        <v>22564</v>
      </c>
      <c r="T3852" t="s">
        <v>74</v>
      </c>
      <c r="U3852" t="s">
        <v>34</v>
      </c>
      <c r="V3852" t="s">
        <v>35</v>
      </c>
      <c r="W3852">
        <v>16</v>
      </c>
      <c r="X3852" t="s">
        <v>36</v>
      </c>
      <c r="Y3852" t="s">
        <v>36</v>
      </c>
      <c r="Z3852" s="1">
        <v>39448</v>
      </c>
    </row>
    <row r="3853" spans="11:26" x14ac:dyDescent="0.3">
      <c r="K3853" t="s">
        <v>22565</v>
      </c>
      <c r="L3853" t="s">
        <v>22566</v>
      </c>
      <c r="M3853" t="s">
        <v>52</v>
      </c>
      <c r="O3853" s="1">
        <v>41647</v>
      </c>
      <c r="P3853">
        <v>15000</v>
      </c>
      <c r="Q3853" t="s">
        <v>22567</v>
      </c>
      <c r="R3853" t="s">
        <v>22568</v>
      </c>
      <c r="S3853" t="s">
        <v>22569</v>
      </c>
      <c r="T3853" t="s">
        <v>22570</v>
      </c>
      <c r="U3853" t="s">
        <v>34</v>
      </c>
      <c r="V3853" t="s">
        <v>46</v>
      </c>
      <c r="W3853" t="s">
        <v>142</v>
      </c>
      <c r="X3853" t="s">
        <v>6059</v>
      </c>
      <c r="Y3853" t="s">
        <v>22571</v>
      </c>
      <c r="Z3853" t="s">
        <v>22572</v>
      </c>
    </row>
    <row r="3854" spans="11:26" x14ac:dyDescent="0.3">
      <c r="K3854" t="s">
        <v>22573</v>
      </c>
      <c r="L3854" t="s">
        <v>22574</v>
      </c>
      <c r="M3854" t="s">
        <v>52</v>
      </c>
      <c r="O3854" s="1">
        <v>41279</v>
      </c>
      <c r="P3854">
        <v>500000</v>
      </c>
      <c r="Q3854" t="s">
        <v>22575</v>
      </c>
      <c r="R3854" t="s">
        <v>22576</v>
      </c>
      <c r="S3854" t="s">
        <v>22577</v>
      </c>
      <c r="T3854" t="s">
        <v>74</v>
      </c>
      <c r="U3854" t="s">
        <v>178</v>
      </c>
      <c r="Z3854" s="1">
        <v>40555</v>
      </c>
    </row>
    <row r="3855" spans="11:26" x14ac:dyDescent="0.3">
      <c r="K3855" t="s">
        <v>22578</v>
      </c>
      <c r="L3855" t="s">
        <v>22579</v>
      </c>
      <c r="M3855" t="s">
        <v>28</v>
      </c>
      <c r="N3855" t="s">
        <v>40</v>
      </c>
      <c r="O3855" t="s">
        <v>16737</v>
      </c>
      <c r="P3855">
        <v>2502038</v>
      </c>
      <c r="Q3855" t="s">
        <v>22580</v>
      </c>
      <c r="R3855" t="s">
        <v>22581</v>
      </c>
      <c r="S3855" t="s">
        <v>22582</v>
      </c>
      <c r="T3855" t="s">
        <v>115</v>
      </c>
      <c r="U3855" t="s">
        <v>34</v>
      </c>
      <c r="V3855" t="s">
        <v>1174</v>
      </c>
      <c r="W3855">
        <v>5</v>
      </c>
      <c r="X3855" t="s">
        <v>1175</v>
      </c>
      <c r="Y3855" t="s">
        <v>1175</v>
      </c>
      <c r="Z3855" s="1">
        <v>40909</v>
      </c>
    </row>
    <row r="3856" spans="11:26" x14ac:dyDescent="0.3">
      <c r="K3856" t="s">
        <v>22583</v>
      </c>
      <c r="L3856" t="s">
        <v>22584</v>
      </c>
      <c r="M3856" t="s">
        <v>28</v>
      </c>
      <c r="N3856" t="s">
        <v>29</v>
      </c>
      <c r="O3856" s="1">
        <v>39816</v>
      </c>
      <c r="P3856">
        <v>2500000</v>
      </c>
      <c r="Q3856" t="s">
        <v>22585</v>
      </c>
      <c r="R3856" t="s">
        <v>22586</v>
      </c>
      <c r="S3856" t="s">
        <v>22587</v>
      </c>
      <c r="T3856" t="s">
        <v>22588</v>
      </c>
      <c r="U3856" t="s">
        <v>34</v>
      </c>
      <c r="V3856" t="s">
        <v>46</v>
      </c>
      <c r="W3856" t="s">
        <v>260</v>
      </c>
      <c r="X3856" t="s">
        <v>402</v>
      </c>
      <c r="Y3856" t="s">
        <v>536</v>
      </c>
      <c r="Z3856" s="1">
        <v>40909</v>
      </c>
    </row>
    <row r="3857" spans="11:26" x14ac:dyDescent="0.3">
      <c r="K3857" t="s">
        <v>22583</v>
      </c>
      <c r="L3857" t="s">
        <v>22589</v>
      </c>
      <c r="M3857" t="s">
        <v>28</v>
      </c>
      <c r="N3857" t="s">
        <v>40</v>
      </c>
      <c r="O3857" s="1">
        <v>39696</v>
      </c>
      <c r="P3857">
        <v>8000000</v>
      </c>
      <c r="Q3857" t="s">
        <v>22590</v>
      </c>
      <c r="R3857" t="s">
        <v>22591</v>
      </c>
      <c r="S3857" t="s">
        <v>22592</v>
      </c>
      <c r="T3857" t="s">
        <v>22593</v>
      </c>
      <c r="U3857" t="s">
        <v>34</v>
      </c>
      <c r="V3857" t="s">
        <v>46</v>
      </c>
      <c r="W3857" t="s">
        <v>167</v>
      </c>
      <c r="X3857" t="s">
        <v>168</v>
      </c>
      <c r="Y3857" t="s">
        <v>169</v>
      </c>
      <c r="Z3857" s="1">
        <v>35073</v>
      </c>
    </row>
    <row r="3858" spans="11:26" x14ac:dyDescent="0.3">
      <c r="K3858" t="s">
        <v>22594</v>
      </c>
      <c r="L3858" t="s">
        <v>22595</v>
      </c>
      <c r="M3858" t="s">
        <v>91</v>
      </c>
      <c r="O3858" t="s">
        <v>919</v>
      </c>
      <c r="Q3858" t="s">
        <v>22596</v>
      </c>
      <c r="R3858" t="s">
        <v>22597</v>
      </c>
      <c r="S3858" t="s">
        <v>22598</v>
      </c>
      <c r="T3858" t="s">
        <v>22599</v>
      </c>
      <c r="U3858" t="s">
        <v>178</v>
      </c>
      <c r="V3858" t="s">
        <v>270</v>
      </c>
      <c r="W3858" t="s">
        <v>271</v>
      </c>
      <c r="X3858" t="s">
        <v>272</v>
      </c>
      <c r="Y3858" t="s">
        <v>272</v>
      </c>
      <c r="Z3858" s="1">
        <v>39814</v>
      </c>
    </row>
    <row r="3859" spans="11:26" x14ac:dyDescent="0.3">
      <c r="K3859" t="s">
        <v>22594</v>
      </c>
      <c r="L3859" t="s">
        <v>22600</v>
      </c>
      <c r="M3859" t="s">
        <v>52</v>
      </c>
      <c r="O3859" s="1">
        <v>39818</v>
      </c>
      <c r="P3859">
        <v>50000</v>
      </c>
      <c r="Q3859" t="s">
        <v>22601</v>
      </c>
      <c r="R3859" t="s">
        <v>22602</v>
      </c>
      <c r="S3859" t="s">
        <v>22603</v>
      </c>
      <c r="T3859" t="s">
        <v>22604</v>
      </c>
      <c r="U3859" t="s">
        <v>34</v>
      </c>
      <c r="V3859" t="s">
        <v>1174</v>
      </c>
      <c r="W3859">
        <v>5</v>
      </c>
      <c r="X3859" t="s">
        <v>1175</v>
      </c>
      <c r="Y3859" t="s">
        <v>18038</v>
      </c>
      <c r="Z3859" s="1">
        <v>40547</v>
      </c>
    </row>
    <row r="3860" spans="11:26" x14ac:dyDescent="0.3">
      <c r="K3860" t="s">
        <v>22605</v>
      </c>
      <c r="L3860" t="s">
        <v>22606</v>
      </c>
      <c r="M3860" t="s">
        <v>52</v>
      </c>
      <c r="O3860" s="1">
        <v>41679</v>
      </c>
      <c r="P3860">
        <v>2000000</v>
      </c>
      <c r="Q3860" t="s">
        <v>22607</v>
      </c>
      <c r="R3860" t="s">
        <v>22608</v>
      </c>
      <c r="S3860" t="s">
        <v>22609</v>
      </c>
      <c r="T3860" t="s">
        <v>436</v>
      </c>
      <c r="U3860" t="s">
        <v>34</v>
      </c>
      <c r="V3860" t="s">
        <v>46</v>
      </c>
      <c r="W3860" t="s">
        <v>2307</v>
      </c>
      <c r="X3860" t="s">
        <v>2308</v>
      </c>
      <c r="Y3860" t="s">
        <v>10153</v>
      </c>
    </row>
    <row r="3861" spans="11:26" x14ac:dyDescent="0.3">
      <c r="K3861" t="s">
        <v>22610</v>
      </c>
      <c r="L3861" t="s">
        <v>22611</v>
      </c>
      <c r="M3861" t="s">
        <v>28</v>
      </c>
      <c r="O3861" s="1">
        <v>39083</v>
      </c>
      <c r="P3861">
        <v>1000000</v>
      </c>
      <c r="Q3861" t="s">
        <v>22612</v>
      </c>
      <c r="R3861" t="s">
        <v>22613</v>
      </c>
      <c r="S3861" t="s">
        <v>22614</v>
      </c>
      <c r="T3861" t="s">
        <v>22615</v>
      </c>
      <c r="U3861" t="s">
        <v>34</v>
      </c>
      <c r="V3861" t="s">
        <v>1048</v>
      </c>
      <c r="W3861">
        <v>8</v>
      </c>
      <c r="X3861" t="s">
        <v>1498</v>
      </c>
      <c r="Y3861" t="s">
        <v>12711</v>
      </c>
      <c r="Z3861" s="1">
        <v>40550</v>
      </c>
    </row>
    <row r="3862" spans="11:26" x14ac:dyDescent="0.3">
      <c r="K3862" t="s">
        <v>22610</v>
      </c>
      <c r="L3862" t="s">
        <v>22616</v>
      </c>
      <c r="M3862" t="s">
        <v>28</v>
      </c>
      <c r="O3862" t="s">
        <v>15897</v>
      </c>
      <c r="P3862">
        <v>1000000</v>
      </c>
      <c r="Q3862" t="s">
        <v>22617</v>
      </c>
      <c r="R3862" t="s">
        <v>22618</v>
      </c>
      <c r="S3862" t="s">
        <v>22619</v>
      </c>
      <c r="T3862" t="s">
        <v>436</v>
      </c>
      <c r="U3862" t="s">
        <v>34</v>
      </c>
      <c r="V3862" t="s">
        <v>206</v>
      </c>
      <c r="W3862" t="s">
        <v>7189</v>
      </c>
      <c r="X3862" t="s">
        <v>7190</v>
      </c>
      <c r="Y3862" t="s">
        <v>7190</v>
      </c>
    </row>
    <row r="3863" spans="11:26" x14ac:dyDescent="0.3">
      <c r="K3863" t="s">
        <v>22620</v>
      </c>
      <c r="L3863" t="s">
        <v>22621</v>
      </c>
      <c r="M3863" t="s">
        <v>28</v>
      </c>
      <c r="N3863" t="s">
        <v>1189</v>
      </c>
      <c r="O3863" t="s">
        <v>2589</v>
      </c>
      <c r="P3863">
        <v>7500000</v>
      </c>
      <c r="Q3863" t="s">
        <v>22622</v>
      </c>
      <c r="R3863" t="s">
        <v>22623</v>
      </c>
      <c r="S3863" t="s">
        <v>22624</v>
      </c>
      <c r="T3863" t="s">
        <v>22625</v>
      </c>
      <c r="U3863" t="s">
        <v>34</v>
      </c>
      <c r="V3863" t="s">
        <v>206</v>
      </c>
      <c r="W3863" t="s">
        <v>207</v>
      </c>
      <c r="X3863" t="s">
        <v>208</v>
      </c>
      <c r="Y3863" t="s">
        <v>208</v>
      </c>
      <c r="Z3863" s="1">
        <v>40187</v>
      </c>
    </row>
    <row r="3864" spans="11:26" x14ac:dyDescent="0.3">
      <c r="K3864" t="s">
        <v>22620</v>
      </c>
      <c r="L3864" t="s">
        <v>22626</v>
      </c>
      <c r="M3864" t="s">
        <v>28</v>
      </c>
      <c r="N3864" t="s">
        <v>493</v>
      </c>
      <c r="O3864" s="1">
        <v>39853</v>
      </c>
      <c r="P3864">
        <v>10000000</v>
      </c>
      <c r="Q3864" t="s">
        <v>22627</v>
      </c>
      <c r="R3864" t="s">
        <v>22628</v>
      </c>
      <c r="S3864" t="s">
        <v>22629</v>
      </c>
      <c r="T3864" t="s">
        <v>22630</v>
      </c>
      <c r="U3864" t="s">
        <v>34</v>
      </c>
      <c r="V3864" t="s">
        <v>46</v>
      </c>
      <c r="W3864" t="s">
        <v>228</v>
      </c>
      <c r="X3864" t="s">
        <v>229</v>
      </c>
      <c r="Y3864" t="s">
        <v>229</v>
      </c>
      <c r="Z3864" s="1">
        <v>40914</v>
      </c>
    </row>
    <row r="3865" spans="11:26" x14ac:dyDescent="0.3">
      <c r="K3865" t="s">
        <v>22620</v>
      </c>
      <c r="L3865" t="s">
        <v>22631</v>
      </c>
      <c r="M3865" t="s">
        <v>28</v>
      </c>
      <c r="N3865" t="s">
        <v>493</v>
      </c>
      <c r="O3865" t="s">
        <v>372</v>
      </c>
      <c r="P3865">
        <v>10000000</v>
      </c>
      <c r="Q3865" t="s">
        <v>22632</v>
      </c>
      <c r="R3865" t="s">
        <v>22633</v>
      </c>
      <c r="S3865" t="s">
        <v>22634</v>
      </c>
      <c r="T3865" t="s">
        <v>22635</v>
      </c>
      <c r="U3865" t="s">
        <v>34</v>
      </c>
      <c r="Z3865" s="1">
        <v>40544</v>
      </c>
    </row>
    <row r="3866" spans="11:26" x14ac:dyDescent="0.3">
      <c r="K3866" t="s">
        <v>22620</v>
      </c>
      <c r="L3866" t="s">
        <v>22636</v>
      </c>
      <c r="M3866" t="s">
        <v>28</v>
      </c>
      <c r="N3866" t="s">
        <v>1189</v>
      </c>
      <c r="O3866" s="1">
        <v>42339</v>
      </c>
      <c r="P3866">
        <v>15000000</v>
      </c>
      <c r="Q3866" t="s">
        <v>22637</v>
      </c>
      <c r="R3866" t="s">
        <v>22638</v>
      </c>
      <c r="S3866" t="s">
        <v>22639</v>
      </c>
      <c r="T3866" t="s">
        <v>85</v>
      </c>
      <c r="U3866" t="s">
        <v>345</v>
      </c>
      <c r="V3866" t="s">
        <v>768</v>
      </c>
    </row>
    <row r="3867" spans="11:26" x14ac:dyDescent="0.3">
      <c r="K3867" t="s">
        <v>22620</v>
      </c>
      <c r="L3867" t="s">
        <v>22640</v>
      </c>
      <c r="M3867" t="s">
        <v>28</v>
      </c>
      <c r="N3867" t="s">
        <v>1189</v>
      </c>
      <c r="O3867" s="1">
        <v>41677</v>
      </c>
      <c r="P3867">
        <v>10541000</v>
      </c>
      <c r="Q3867" t="s">
        <v>22641</v>
      </c>
      <c r="R3867" t="s">
        <v>22642</v>
      </c>
      <c r="S3867" t="s">
        <v>22643</v>
      </c>
      <c r="T3867" t="s">
        <v>22644</v>
      </c>
      <c r="U3867" t="s">
        <v>34</v>
      </c>
      <c r="V3867" t="s">
        <v>22645</v>
      </c>
    </row>
    <row r="3868" spans="11:26" x14ac:dyDescent="0.3">
      <c r="K3868" t="s">
        <v>22620</v>
      </c>
      <c r="L3868" t="s">
        <v>22646</v>
      </c>
      <c r="M3868" t="s">
        <v>28</v>
      </c>
      <c r="N3868" t="s">
        <v>1189</v>
      </c>
      <c r="O3868" s="1">
        <v>42221</v>
      </c>
      <c r="P3868">
        <v>5000000</v>
      </c>
      <c r="Q3868" t="s">
        <v>22647</v>
      </c>
      <c r="R3868" t="s">
        <v>22648</v>
      </c>
      <c r="S3868" t="s">
        <v>22649</v>
      </c>
      <c r="T3868" t="s">
        <v>22650</v>
      </c>
      <c r="U3868" t="s">
        <v>178</v>
      </c>
      <c r="V3868" t="s">
        <v>46</v>
      </c>
      <c r="W3868" t="s">
        <v>106</v>
      </c>
      <c r="X3868" t="s">
        <v>107</v>
      </c>
      <c r="Y3868" t="s">
        <v>116</v>
      </c>
    </row>
    <row r="3869" spans="11:26" x14ac:dyDescent="0.3">
      <c r="K3869" t="s">
        <v>22620</v>
      </c>
      <c r="L3869" t="s">
        <v>22651</v>
      </c>
      <c r="M3869" t="s">
        <v>28</v>
      </c>
      <c r="N3869" t="s">
        <v>1189</v>
      </c>
      <c r="O3869" t="s">
        <v>22652</v>
      </c>
      <c r="P3869">
        <v>10728000</v>
      </c>
      <c r="Q3869" t="s">
        <v>22653</v>
      </c>
      <c r="R3869" t="s">
        <v>22654</v>
      </c>
      <c r="S3869" t="s">
        <v>22655</v>
      </c>
      <c r="T3869" t="s">
        <v>22656</v>
      </c>
      <c r="U3869" t="s">
        <v>34</v>
      </c>
      <c r="V3869" t="s">
        <v>46</v>
      </c>
      <c r="W3869" t="s">
        <v>106</v>
      </c>
      <c r="X3869" t="s">
        <v>107</v>
      </c>
      <c r="Y3869" t="s">
        <v>396</v>
      </c>
      <c r="Z3869" s="1">
        <v>37987</v>
      </c>
    </row>
    <row r="3870" spans="11:26" x14ac:dyDescent="0.3">
      <c r="K3870" t="s">
        <v>22620</v>
      </c>
      <c r="L3870" t="s">
        <v>22657</v>
      </c>
      <c r="M3870" t="s">
        <v>28</v>
      </c>
      <c r="N3870" t="s">
        <v>1415</v>
      </c>
      <c r="O3870" t="s">
        <v>7959</v>
      </c>
      <c r="P3870">
        <v>8000000</v>
      </c>
      <c r="Q3870" t="s">
        <v>22658</v>
      </c>
      <c r="R3870" t="s">
        <v>22659</v>
      </c>
      <c r="S3870" t="s">
        <v>22660</v>
      </c>
      <c r="T3870" t="s">
        <v>22661</v>
      </c>
      <c r="U3870" t="s">
        <v>34</v>
      </c>
      <c r="V3870" t="s">
        <v>46</v>
      </c>
      <c r="W3870" t="s">
        <v>106</v>
      </c>
      <c r="X3870" t="s">
        <v>107</v>
      </c>
      <c r="Y3870" t="s">
        <v>108</v>
      </c>
      <c r="Z3870" s="1">
        <v>41427</v>
      </c>
    </row>
    <row r="3871" spans="11:26" x14ac:dyDescent="0.3">
      <c r="K3871" t="s">
        <v>22620</v>
      </c>
      <c r="L3871" t="s">
        <v>22662</v>
      </c>
      <c r="M3871" t="s">
        <v>28</v>
      </c>
      <c r="N3871" t="s">
        <v>1415</v>
      </c>
      <c r="O3871" s="1">
        <v>42226</v>
      </c>
      <c r="P3871">
        <v>30000023</v>
      </c>
      <c r="Q3871" t="s">
        <v>22663</v>
      </c>
      <c r="R3871" t="s">
        <v>22664</v>
      </c>
      <c r="S3871" t="s">
        <v>22665</v>
      </c>
      <c r="T3871" t="s">
        <v>4324</v>
      </c>
      <c r="U3871" t="s">
        <v>34</v>
      </c>
      <c r="V3871" t="s">
        <v>46</v>
      </c>
      <c r="W3871" t="s">
        <v>106</v>
      </c>
      <c r="X3871" t="s">
        <v>107</v>
      </c>
      <c r="Y3871" t="s">
        <v>116</v>
      </c>
      <c r="Z3871" s="1">
        <v>40551</v>
      </c>
    </row>
    <row r="3872" spans="11:26" x14ac:dyDescent="0.3">
      <c r="K3872" t="s">
        <v>22620</v>
      </c>
      <c r="L3872" t="s">
        <v>22666</v>
      </c>
      <c r="M3872" t="s">
        <v>28</v>
      </c>
      <c r="N3872" t="s">
        <v>1415</v>
      </c>
      <c r="O3872" s="1">
        <v>42186</v>
      </c>
      <c r="P3872">
        <v>5000000</v>
      </c>
      <c r="Q3872" t="s">
        <v>22667</v>
      </c>
      <c r="R3872" t="s">
        <v>22668</v>
      </c>
      <c r="S3872" t="s">
        <v>22669</v>
      </c>
      <c r="T3872" t="s">
        <v>22670</v>
      </c>
      <c r="U3872" t="s">
        <v>34</v>
      </c>
      <c r="V3872" t="s">
        <v>46</v>
      </c>
      <c r="W3872" t="s">
        <v>106</v>
      </c>
      <c r="X3872" t="s">
        <v>2081</v>
      </c>
      <c r="Y3872" t="s">
        <v>2081</v>
      </c>
      <c r="Z3872" s="1">
        <v>40878</v>
      </c>
    </row>
    <row r="3873" spans="11:26" x14ac:dyDescent="0.3">
      <c r="K3873" t="s">
        <v>22620</v>
      </c>
      <c r="L3873" t="s">
        <v>22671</v>
      </c>
      <c r="M3873" t="s">
        <v>28</v>
      </c>
      <c r="N3873" t="s">
        <v>1189</v>
      </c>
      <c r="O3873" s="1">
        <v>41732</v>
      </c>
      <c r="P3873">
        <v>29867000</v>
      </c>
      <c r="Q3873" t="s">
        <v>22672</v>
      </c>
      <c r="R3873" t="s">
        <v>22673</v>
      </c>
      <c r="S3873" t="s">
        <v>22674</v>
      </c>
      <c r="T3873" t="s">
        <v>22675</v>
      </c>
      <c r="U3873" t="s">
        <v>34</v>
      </c>
      <c r="V3873" t="s">
        <v>598</v>
      </c>
      <c r="W3873">
        <v>28</v>
      </c>
      <c r="X3873" t="s">
        <v>9333</v>
      </c>
      <c r="Y3873" t="s">
        <v>9334</v>
      </c>
      <c r="Z3873" s="1">
        <v>40914</v>
      </c>
    </row>
    <row r="3874" spans="11:26" x14ac:dyDescent="0.3">
      <c r="K3874" t="s">
        <v>22676</v>
      </c>
      <c r="L3874" t="s">
        <v>22677</v>
      </c>
      <c r="M3874" t="s">
        <v>52</v>
      </c>
      <c r="O3874" t="s">
        <v>851</v>
      </c>
      <c r="Q3874" t="s">
        <v>22678</v>
      </c>
      <c r="R3874" t="s">
        <v>22679</v>
      </c>
      <c r="S3874" t="s">
        <v>22680</v>
      </c>
      <c r="T3874" t="s">
        <v>4324</v>
      </c>
      <c r="U3874" t="s">
        <v>345</v>
      </c>
      <c r="V3874" t="s">
        <v>46</v>
      </c>
      <c r="W3874" t="s">
        <v>167</v>
      </c>
      <c r="X3874" t="s">
        <v>168</v>
      </c>
      <c r="Y3874" t="s">
        <v>169</v>
      </c>
      <c r="Z3874" s="1">
        <v>39448</v>
      </c>
    </row>
    <row r="3875" spans="11:26" x14ac:dyDescent="0.3">
      <c r="K3875" t="s">
        <v>22681</v>
      </c>
      <c r="L3875" t="s">
        <v>22682</v>
      </c>
      <c r="M3875" t="s">
        <v>233</v>
      </c>
      <c r="O3875" s="1">
        <v>41275</v>
      </c>
      <c r="P3875">
        <v>2511000</v>
      </c>
      <c r="Q3875" t="s">
        <v>22683</v>
      </c>
      <c r="R3875" t="s">
        <v>22684</v>
      </c>
      <c r="S3875" t="s">
        <v>22685</v>
      </c>
      <c r="T3875" t="s">
        <v>115</v>
      </c>
      <c r="U3875" t="s">
        <v>34</v>
      </c>
      <c r="V3875" t="s">
        <v>46</v>
      </c>
      <c r="W3875" t="s">
        <v>106</v>
      </c>
      <c r="X3875" t="s">
        <v>845</v>
      </c>
      <c r="Y3875" t="s">
        <v>8382</v>
      </c>
      <c r="Z3875" s="1">
        <v>40550</v>
      </c>
    </row>
    <row r="3876" spans="11:26" x14ac:dyDescent="0.3">
      <c r="K3876" t="s">
        <v>22686</v>
      </c>
      <c r="L3876" t="s">
        <v>22687</v>
      </c>
      <c r="M3876" t="s">
        <v>52</v>
      </c>
      <c r="O3876" t="s">
        <v>22688</v>
      </c>
      <c r="Q3876" t="s">
        <v>22689</v>
      </c>
      <c r="R3876" t="s">
        <v>22690</v>
      </c>
      <c r="S3876" t="s">
        <v>22691</v>
      </c>
      <c r="T3876" t="s">
        <v>7265</v>
      </c>
      <c r="U3876" t="s">
        <v>345</v>
      </c>
    </row>
    <row r="3877" spans="11:26" x14ac:dyDescent="0.3">
      <c r="K3877" t="s">
        <v>22692</v>
      </c>
      <c r="L3877" t="s">
        <v>22693</v>
      </c>
      <c r="M3877" t="s">
        <v>28</v>
      </c>
      <c r="O3877" t="s">
        <v>15584</v>
      </c>
      <c r="P3877">
        <v>25000000</v>
      </c>
      <c r="Q3877" t="s">
        <v>22694</v>
      </c>
      <c r="R3877" t="s">
        <v>22695</v>
      </c>
      <c r="S3877" t="s">
        <v>22696</v>
      </c>
      <c r="T3877" t="s">
        <v>22697</v>
      </c>
      <c r="U3877" t="s">
        <v>178</v>
      </c>
      <c r="V3877" t="s">
        <v>46</v>
      </c>
      <c r="W3877" t="s">
        <v>106</v>
      </c>
      <c r="X3877" t="s">
        <v>107</v>
      </c>
      <c r="Y3877" t="s">
        <v>116</v>
      </c>
      <c r="Z3877" t="s">
        <v>22698</v>
      </c>
    </row>
    <row r="3878" spans="11:26" x14ac:dyDescent="0.3">
      <c r="K3878" t="s">
        <v>22692</v>
      </c>
      <c r="L3878" t="s">
        <v>22699</v>
      </c>
      <c r="M3878" t="s">
        <v>28</v>
      </c>
      <c r="O3878" t="s">
        <v>9469</v>
      </c>
      <c r="P3878">
        <v>10000000</v>
      </c>
      <c r="Q3878" t="s">
        <v>22700</v>
      </c>
      <c r="R3878" t="s">
        <v>22701</v>
      </c>
      <c r="S3878" t="s">
        <v>22702</v>
      </c>
      <c r="T3878" t="s">
        <v>22703</v>
      </c>
      <c r="U3878" t="s">
        <v>34</v>
      </c>
      <c r="V3878" t="s">
        <v>35</v>
      </c>
      <c r="W3878">
        <v>16</v>
      </c>
      <c r="X3878" t="s">
        <v>12725</v>
      </c>
      <c r="Y3878" t="s">
        <v>12725</v>
      </c>
      <c r="Z3878" s="1">
        <v>40544</v>
      </c>
    </row>
    <row r="3879" spans="11:26" x14ac:dyDescent="0.3">
      <c r="K3879" t="s">
        <v>22692</v>
      </c>
      <c r="L3879" t="s">
        <v>22704</v>
      </c>
      <c r="M3879" t="s">
        <v>28</v>
      </c>
      <c r="O3879" t="s">
        <v>22705</v>
      </c>
      <c r="P3879">
        <v>30000000</v>
      </c>
      <c r="Q3879" t="s">
        <v>22706</v>
      </c>
      <c r="R3879" t="s">
        <v>22707</v>
      </c>
      <c r="S3879" t="s">
        <v>22708</v>
      </c>
      <c r="T3879" t="s">
        <v>74</v>
      </c>
      <c r="U3879" t="s">
        <v>34</v>
      </c>
      <c r="V3879" t="s">
        <v>46</v>
      </c>
      <c r="W3879" t="s">
        <v>5921</v>
      </c>
      <c r="X3879" t="s">
        <v>5922</v>
      </c>
      <c r="Y3879" t="s">
        <v>22709</v>
      </c>
      <c r="Z3879" t="s">
        <v>22710</v>
      </c>
    </row>
    <row r="3880" spans="11:26" x14ac:dyDescent="0.3">
      <c r="K3880" t="s">
        <v>22692</v>
      </c>
      <c r="L3880" t="s">
        <v>22711</v>
      </c>
      <c r="M3880" t="s">
        <v>91</v>
      </c>
      <c r="O3880" s="1">
        <v>41154</v>
      </c>
      <c r="Q3880" t="s">
        <v>22712</v>
      </c>
      <c r="R3880" t="s">
        <v>22713</v>
      </c>
      <c r="S3880" t="s">
        <v>22714</v>
      </c>
      <c r="T3880" t="s">
        <v>22715</v>
      </c>
      <c r="U3880" t="s">
        <v>34</v>
      </c>
      <c r="V3880" t="s">
        <v>46</v>
      </c>
      <c r="W3880" t="s">
        <v>717</v>
      </c>
      <c r="X3880" t="s">
        <v>882</v>
      </c>
      <c r="Y3880" t="s">
        <v>6198</v>
      </c>
      <c r="Z3880" s="1">
        <v>39448</v>
      </c>
    </row>
    <row r="3881" spans="11:26" x14ac:dyDescent="0.3">
      <c r="K3881" t="s">
        <v>22716</v>
      </c>
      <c r="L3881" t="s">
        <v>22717</v>
      </c>
      <c r="M3881" t="s">
        <v>28</v>
      </c>
      <c r="O3881" t="s">
        <v>12188</v>
      </c>
      <c r="P3881">
        <v>2573200</v>
      </c>
      <c r="Q3881" t="s">
        <v>22718</v>
      </c>
      <c r="R3881" t="s">
        <v>22719</v>
      </c>
      <c r="S3881" t="s">
        <v>22720</v>
      </c>
      <c r="T3881" t="s">
        <v>22721</v>
      </c>
      <c r="U3881" t="s">
        <v>34</v>
      </c>
      <c r="V3881" t="s">
        <v>46</v>
      </c>
      <c r="W3881" t="s">
        <v>106</v>
      </c>
      <c r="X3881" t="s">
        <v>7356</v>
      </c>
      <c r="Y3881" t="s">
        <v>22722</v>
      </c>
      <c r="Z3881" s="1">
        <v>38718</v>
      </c>
    </row>
    <row r="3882" spans="11:26" x14ac:dyDescent="0.3">
      <c r="K3882" t="s">
        <v>22723</v>
      </c>
      <c r="L3882" t="s">
        <v>22724</v>
      </c>
      <c r="M3882" t="s">
        <v>52</v>
      </c>
      <c r="O3882" t="s">
        <v>3411</v>
      </c>
      <c r="P3882">
        <v>3000000</v>
      </c>
      <c r="Q3882" t="s">
        <v>22725</v>
      </c>
      <c r="R3882" t="s">
        <v>22726</v>
      </c>
      <c r="S3882" t="s">
        <v>22727</v>
      </c>
      <c r="T3882" t="s">
        <v>205</v>
      </c>
      <c r="U3882" t="s">
        <v>34</v>
      </c>
      <c r="V3882" t="s">
        <v>46</v>
      </c>
      <c r="W3882" t="s">
        <v>2384</v>
      </c>
      <c r="X3882" t="s">
        <v>6508</v>
      </c>
      <c r="Y3882" t="s">
        <v>6508</v>
      </c>
      <c r="Z3882" s="1">
        <v>41285</v>
      </c>
    </row>
    <row r="3883" spans="11:26" x14ac:dyDescent="0.3">
      <c r="K3883" t="s">
        <v>22723</v>
      </c>
      <c r="L3883" t="s">
        <v>22728</v>
      </c>
      <c r="M3883" t="s">
        <v>28</v>
      </c>
      <c r="O3883" t="s">
        <v>22729</v>
      </c>
      <c r="Q3883" t="s">
        <v>22730</v>
      </c>
      <c r="R3883" t="s">
        <v>22731</v>
      </c>
      <c r="S3883" t="s">
        <v>22732</v>
      </c>
      <c r="T3883" t="s">
        <v>22733</v>
      </c>
      <c r="U3883" t="s">
        <v>34</v>
      </c>
      <c r="V3883" t="s">
        <v>46</v>
      </c>
      <c r="W3883" t="s">
        <v>228</v>
      </c>
      <c r="X3883" t="s">
        <v>229</v>
      </c>
      <c r="Y3883" t="s">
        <v>229</v>
      </c>
      <c r="Z3883" s="1">
        <v>40819</v>
      </c>
    </row>
    <row r="3884" spans="11:26" x14ac:dyDescent="0.3">
      <c r="K3884" t="s">
        <v>22723</v>
      </c>
      <c r="L3884" t="s">
        <v>22734</v>
      </c>
      <c r="M3884" t="s">
        <v>28</v>
      </c>
      <c r="N3884" t="s">
        <v>40</v>
      </c>
      <c r="O3884" t="s">
        <v>12154</v>
      </c>
      <c r="P3884">
        <v>7600000</v>
      </c>
      <c r="Q3884" t="s">
        <v>22735</v>
      </c>
      <c r="R3884" t="s">
        <v>22736</v>
      </c>
      <c r="S3884" t="s">
        <v>22737</v>
      </c>
      <c r="T3884" t="s">
        <v>4324</v>
      </c>
      <c r="U3884" t="s">
        <v>178</v>
      </c>
      <c r="V3884" t="s">
        <v>46</v>
      </c>
      <c r="W3884" t="s">
        <v>106</v>
      </c>
      <c r="X3884" t="s">
        <v>107</v>
      </c>
      <c r="Y3884" t="s">
        <v>446</v>
      </c>
      <c r="Z3884" s="1">
        <v>36892</v>
      </c>
    </row>
    <row r="3885" spans="11:26" x14ac:dyDescent="0.3">
      <c r="K3885" t="s">
        <v>22738</v>
      </c>
      <c r="L3885" t="s">
        <v>22739</v>
      </c>
      <c r="M3885" t="s">
        <v>3620</v>
      </c>
      <c r="O3885" t="s">
        <v>201</v>
      </c>
      <c r="P3885">
        <v>1260000</v>
      </c>
      <c r="Q3885" t="s">
        <v>22740</v>
      </c>
      <c r="R3885" t="s">
        <v>22741</v>
      </c>
      <c r="S3885" t="s">
        <v>22742</v>
      </c>
      <c r="T3885" t="s">
        <v>22743</v>
      </c>
      <c r="U3885" t="s">
        <v>178</v>
      </c>
      <c r="V3885" t="s">
        <v>46</v>
      </c>
      <c r="W3885" t="s">
        <v>106</v>
      </c>
      <c r="X3885" t="s">
        <v>107</v>
      </c>
      <c r="Y3885" t="s">
        <v>116</v>
      </c>
      <c r="Z3885" s="1">
        <v>40544</v>
      </c>
    </row>
    <row r="3886" spans="11:26" x14ac:dyDescent="0.3">
      <c r="K3886" t="s">
        <v>22738</v>
      </c>
      <c r="L3886" t="s">
        <v>22744</v>
      </c>
      <c r="M3886" t="s">
        <v>52</v>
      </c>
      <c r="O3886" s="1">
        <v>42126</v>
      </c>
      <c r="P3886">
        <v>1400000</v>
      </c>
      <c r="Q3886" t="s">
        <v>22745</v>
      </c>
      <c r="R3886" t="s">
        <v>22746</v>
      </c>
      <c r="S3886" t="s">
        <v>22747</v>
      </c>
      <c r="T3886" t="s">
        <v>22748</v>
      </c>
      <c r="U3886" t="s">
        <v>34</v>
      </c>
      <c r="V3886" t="s">
        <v>46</v>
      </c>
      <c r="W3886" t="s">
        <v>1369</v>
      </c>
      <c r="X3886" t="s">
        <v>1370</v>
      </c>
      <c r="Y3886" t="s">
        <v>1370</v>
      </c>
      <c r="Z3886" t="s">
        <v>22749</v>
      </c>
    </row>
    <row r="3887" spans="11:26" x14ac:dyDescent="0.3">
      <c r="K3887" t="s">
        <v>22750</v>
      </c>
      <c r="L3887" t="s">
        <v>22751</v>
      </c>
      <c r="M3887" t="s">
        <v>324</v>
      </c>
      <c r="O3887" s="1">
        <v>40912</v>
      </c>
      <c r="P3887">
        <v>1380000</v>
      </c>
      <c r="Q3887" t="s">
        <v>22752</v>
      </c>
      <c r="R3887" t="s">
        <v>22753</v>
      </c>
      <c r="S3887" t="s">
        <v>22754</v>
      </c>
      <c r="T3887" t="s">
        <v>2570</v>
      </c>
      <c r="U3887" t="s">
        <v>34</v>
      </c>
      <c r="V3887" t="s">
        <v>46</v>
      </c>
      <c r="W3887" t="s">
        <v>106</v>
      </c>
      <c r="X3887" t="s">
        <v>107</v>
      </c>
      <c r="Y3887" t="s">
        <v>116</v>
      </c>
      <c r="Z3887" s="1">
        <v>40549</v>
      </c>
    </row>
    <row r="3888" spans="11:26" x14ac:dyDescent="0.3">
      <c r="K3888" t="s">
        <v>22750</v>
      </c>
      <c r="L3888" t="s">
        <v>22755</v>
      </c>
      <c r="M3888" t="s">
        <v>28</v>
      </c>
      <c r="N3888" t="s">
        <v>40</v>
      </c>
      <c r="O3888" s="1">
        <v>42129</v>
      </c>
      <c r="P3888">
        <v>5114150</v>
      </c>
      <c r="Q3888" t="s">
        <v>22756</v>
      </c>
      <c r="R3888" t="s">
        <v>22757</v>
      </c>
      <c r="S3888" t="s">
        <v>22758</v>
      </c>
      <c r="T3888" t="s">
        <v>22759</v>
      </c>
      <c r="U3888" t="s">
        <v>178</v>
      </c>
      <c r="V3888" t="s">
        <v>46</v>
      </c>
      <c r="W3888" t="s">
        <v>217</v>
      </c>
      <c r="X3888" t="s">
        <v>218</v>
      </c>
      <c r="Y3888" t="s">
        <v>1901</v>
      </c>
      <c r="Z3888" t="s">
        <v>22760</v>
      </c>
    </row>
    <row r="3889" spans="11:26" x14ac:dyDescent="0.3">
      <c r="K3889" t="s">
        <v>22750</v>
      </c>
      <c r="L3889" t="s">
        <v>22761</v>
      </c>
      <c r="M3889" t="s">
        <v>52</v>
      </c>
      <c r="O3889" t="s">
        <v>6039</v>
      </c>
      <c r="P3889">
        <v>2000000</v>
      </c>
      <c r="Q3889" t="s">
        <v>22762</v>
      </c>
      <c r="R3889" t="s">
        <v>22763</v>
      </c>
      <c r="S3889" t="s">
        <v>22764</v>
      </c>
      <c r="T3889" t="s">
        <v>22765</v>
      </c>
      <c r="U3889" t="s">
        <v>34</v>
      </c>
      <c r="V3889" t="s">
        <v>46</v>
      </c>
      <c r="W3889" t="s">
        <v>2384</v>
      </c>
      <c r="X3889" t="s">
        <v>12594</v>
      </c>
      <c r="Y3889" t="s">
        <v>22766</v>
      </c>
      <c r="Z3889" s="1">
        <v>40919</v>
      </c>
    </row>
    <row r="3890" spans="11:26" x14ac:dyDescent="0.3">
      <c r="K3890" t="s">
        <v>22767</v>
      </c>
      <c r="L3890" t="s">
        <v>22768</v>
      </c>
      <c r="M3890" t="s">
        <v>28</v>
      </c>
      <c r="N3890" t="s">
        <v>29</v>
      </c>
      <c r="O3890" t="s">
        <v>22769</v>
      </c>
      <c r="P3890">
        <v>12000000</v>
      </c>
      <c r="Q3890" t="s">
        <v>22770</v>
      </c>
      <c r="R3890" t="s">
        <v>22771</v>
      </c>
      <c r="S3890" t="s">
        <v>22772</v>
      </c>
      <c r="U3890" t="s">
        <v>34</v>
      </c>
      <c r="Z3890" s="1">
        <v>42005</v>
      </c>
    </row>
    <row r="3891" spans="11:26" x14ac:dyDescent="0.3">
      <c r="K3891" t="s">
        <v>22767</v>
      </c>
      <c r="L3891" t="s">
        <v>22773</v>
      </c>
      <c r="M3891" t="s">
        <v>28</v>
      </c>
      <c r="O3891" s="1">
        <v>42165</v>
      </c>
      <c r="P3891">
        <v>7451907</v>
      </c>
      <c r="Q3891" t="s">
        <v>22774</v>
      </c>
      <c r="R3891" t="s">
        <v>22775</v>
      </c>
      <c r="S3891" t="s">
        <v>22776</v>
      </c>
      <c r="T3891" t="s">
        <v>436</v>
      </c>
      <c r="U3891" t="s">
        <v>34</v>
      </c>
      <c r="V3891" t="s">
        <v>46</v>
      </c>
      <c r="W3891" t="s">
        <v>106</v>
      </c>
      <c r="X3891" t="s">
        <v>107</v>
      </c>
      <c r="Y3891" t="s">
        <v>1681</v>
      </c>
      <c r="Z3891" s="1">
        <v>41275</v>
      </c>
    </row>
    <row r="3892" spans="11:26" x14ac:dyDescent="0.3">
      <c r="K3892" t="s">
        <v>22767</v>
      </c>
      <c r="L3892" t="s">
        <v>22777</v>
      </c>
      <c r="M3892" t="s">
        <v>28</v>
      </c>
      <c r="N3892" t="s">
        <v>40</v>
      </c>
      <c r="O3892" t="s">
        <v>22778</v>
      </c>
      <c r="P3892">
        <v>10250000</v>
      </c>
      <c r="Q3892" t="s">
        <v>22779</v>
      </c>
      <c r="R3892" t="s">
        <v>22780</v>
      </c>
      <c r="S3892" t="s">
        <v>22781</v>
      </c>
      <c r="T3892" t="s">
        <v>22782</v>
      </c>
      <c r="U3892" t="s">
        <v>34</v>
      </c>
      <c r="V3892" t="s">
        <v>46</v>
      </c>
      <c r="W3892" t="s">
        <v>228</v>
      </c>
      <c r="X3892" t="s">
        <v>229</v>
      </c>
      <c r="Y3892" t="s">
        <v>732</v>
      </c>
      <c r="Z3892" s="1">
        <v>39093</v>
      </c>
    </row>
    <row r="3893" spans="11:26" x14ac:dyDescent="0.3">
      <c r="K3893" t="s">
        <v>22767</v>
      </c>
      <c r="L3893" t="s">
        <v>22783</v>
      </c>
      <c r="M3893" t="s">
        <v>256</v>
      </c>
      <c r="O3893" s="1">
        <v>42253</v>
      </c>
      <c r="P3893">
        <v>2624092</v>
      </c>
      <c r="Q3893" t="s">
        <v>22784</v>
      </c>
      <c r="R3893" t="s">
        <v>22785</v>
      </c>
      <c r="S3893" t="s">
        <v>22786</v>
      </c>
      <c r="T3893" t="s">
        <v>22787</v>
      </c>
      <c r="U3893" t="s">
        <v>178</v>
      </c>
    </row>
    <row r="3894" spans="11:26" x14ac:dyDescent="0.3">
      <c r="K3894" t="s">
        <v>22767</v>
      </c>
      <c r="L3894" t="s">
        <v>22788</v>
      </c>
      <c r="M3894" t="s">
        <v>256</v>
      </c>
      <c r="O3894" s="1">
        <v>42253</v>
      </c>
      <c r="P3894">
        <v>2624092</v>
      </c>
      <c r="Q3894" t="s">
        <v>22789</v>
      </c>
      <c r="R3894" t="s">
        <v>22790</v>
      </c>
      <c r="S3894" t="s">
        <v>22791</v>
      </c>
      <c r="T3894" t="s">
        <v>22792</v>
      </c>
      <c r="U3894" t="s">
        <v>178</v>
      </c>
      <c r="V3894" t="s">
        <v>46</v>
      </c>
      <c r="W3894" t="s">
        <v>471</v>
      </c>
      <c r="X3894" t="s">
        <v>1760</v>
      </c>
      <c r="Y3894" t="s">
        <v>1760</v>
      </c>
      <c r="Z3894" s="1">
        <v>40918</v>
      </c>
    </row>
    <row r="3895" spans="11:26" x14ac:dyDescent="0.3">
      <c r="K3895" t="s">
        <v>22767</v>
      </c>
      <c r="L3895" t="s">
        <v>22793</v>
      </c>
      <c r="M3895" t="s">
        <v>28</v>
      </c>
      <c r="N3895" t="s">
        <v>1189</v>
      </c>
      <c r="O3895" t="s">
        <v>22176</v>
      </c>
      <c r="P3895">
        <v>10000000</v>
      </c>
      <c r="Q3895" t="s">
        <v>22794</v>
      </c>
      <c r="R3895" t="s">
        <v>22795</v>
      </c>
      <c r="S3895" t="s">
        <v>22796</v>
      </c>
      <c r="T3895" t="s">
        <v>22797</v>
      </c>
      <c r="U3895" t="s">
        <v>34</v>
      </c>
      <c r="V3895" t="s">
        <v>46</v>
      </c>
      <c r="W3895" t="s">
        <v>260</v>
      </c>
      <c r="X3895" t="s">
        <v>402</v>
      </c>
      <c r="Y3895" t="s">
        <v>402</v>
      </c>
      <c r="Z3895" s="1">
        <v>40705</v>
      </c>
    </row>
    <row r="3896" spans="11:26" x14ac:dyDescent="0.3">
      <c r="K3896" t="s">
        <v>22767</v>
      </c>
      <c r="L3896" t="s">
        <v>22798</v>
      </c>
      <c r="M3896" t="s">
        <v>28</v>
      </c>
      <c r="N3896" t="s">
        <v>493</v>
      </c>
      <c r="O3896" s="1">
        <v>39359</v>
      </c>
      <c r="P3896">
        <v>14500000</v>
      </c>
      <c r="Q3896" t="s">
        <v>22799</v>
      </c>
      <c r="R3896" t="s">
        <v>22800</v>
      </c>
      <c r="S3896" t="s">
        <v>22801</v>
      </c>
      <c r="T3896" t="s">
        <v>6614</v>
      </c>
      <c r="U3896" t="s">
        <v>178</v>
      </c>
      <c r="V3896" t="s">
        <v>46</v>
      </c>
      <c r="W3896" t="s">
        <v>471</v>
      </c>
      <c r="X3896" t="s">
        <v>1482</v>
      </c>
      <c r="Y3896" t="s">
        <v>5172</v>
      </c>
      <c r="Z3896" s="1">
        <v>37257</v>
      </c>
    </row>
    <row r="3897" spans="11:26" x14ac:dyDescent="0.3">
      <c r="K3897" t="s">
        <v>22802</v>
      </c>
      <c r="L3897" t="s">
        <v>22803</v>
      </c>
      <c r="M3897" t="s">
        <v>256</v>
      </c>
      <c r="O3897" t="s">
        <v>16224</v>
      </c>
      <c r="P3897">
        <v>250000</v>
      </c>
      <c r="Q3897" t="s">
        <v>22804</v>
      </c>
      <c r="R3897" t="s">
        <v>22805</v>
      </c>
      <c r="S3897" t="s">
        <v>22806</v>
      </c>
      <c r="T3897" t="s">
        <v>74</v>
      </c>
      <c r="U3897" t="s">
        <v>34</v>
      </c>
      <c r="V3897" t="s">
        <v>598</v>
      </c>
      <c r="W3897">
        <v>27</v>
      </c>
      <c r="X3897" t="s">
        <v>8790</v>
      </c>
      <c r="Y3897" t="s">
        <v>22807</v>
      </c>
      <c r="Z3897" s="1">
        <v>36526</v>
      </c>
    </row>
    <row r="3898" spans="11:26" x14ac:dyDescent="0.3">
      <c r="K3898" t="s">
        <v>22802</v>
      </c>
      <c r="L3898" t="s">
        <v>22808</v>
      </c>
      <c r="M3898" t="s">
        <v>28</v>
      </c>
      <c r="N3898" t="s">
        <v>29</v>
      </c>
      <c r="O3898" t="s">
        <v>16036</v>
      </c>
      <c r="P3898">
        <v>25000000</v>
      </c>
      <c r="Q3898" t="s">
        <v>22809</v>
      </c>
      <c r="R3898" t="s">
        <v>22810</v>
      </c>
      <c r="S3898" t="s">
        <v>22811</v>
      </c>
      <c r="U3898" t="s">
        <v>34</v>
      </c>
      <c r="V3898" t="s">
        <v>46</v>
      </c>
      <c r="W3898" t="s">
        <v>106</v>
      </c>
      <c r="X3898" t="s">
        <v>107</v>
      </c>
      <c r="Y3898" t="s">
        <v>116</v>
      </c>
      <c r="Z3898" s="1">
        <v>41645</v>
      </c>
    </row>
    <row r="3899" spans="11:26" x14ac:dyDescent="0.3">
      <c r="K3899" t="s">
        <v>22802</v>
      </c>
      <c r="L3899" t="s">
        <v>22812</v>
      </c>
      <c r="M3899" t="s">
        <v>256</v>
      </c>
      <c r="O3899" s="1">
        <v>40852</v>
      </c>
      <c r="P3899">
        <v>250000</v>
      </c>
      <c r="Q3899" t="s">
        <v>22813</v>
      </c>
      <c r="R3899" t="s">
        <v>22814</v>
      </c>
      <c r="S3899" t="s">
        <v>22815</v>
      </c>
      <c r="T3899" t="s">
        <v>3809</v>
      </c>
      <c r="U3899" t="s">
        <v>34</v>
      </c>
      <c r="V3899" t="s">
        <v>1048</v>
      </c>
      <c r="W3899">
        <v>11</v>
      </c>
      <c r="X3899" t="s">
        <v>1498</v>
      </c>
      <c r="Y3899" t="s">
        <v>1498</v>
      </c>
    </row>
    <row r="3900" spans="11:26" x14ac:dyDescent="0.3">
      <c r="K3900" t="s">
        <v>22802</v>
      </c>
      <c r="L3900" t="s">
        <v>22816</v>
      </c>
      <c r="M3900" t="s">
        <v>28</v>
      </c>
      <c r="N3900" t="s">
        <v>29</v>
      </c>
      <c r="O3900" s="1">
        <v>41219</v>
      </c>
      <c r="P3900">
        <v>7958625</v>
      </c>
      <c r="Q3900" t="s">
        <v>22817</v>
      </c>
      <c r="R3900" t="s">
        <v>22818</v>
      </c>
      <c r="S3900" t="s">
        <v>22819</v>
      </c>
      <c r="T3900" t="s">
        <v>22380</v>
      </c>
      <c r="U3900" t="s">
        <v>34</v>
      </c>
      <c r="Z3900" s="1">
        <v>41641</v>
      </c>
    </row>
    <row r="3901" spans="11:26" x14ac:dyDescent="0.3">
      <c r="K3901" t="s">
        <v>22820</v>
      </c>
      <c r="L3901" t="s">
        <v>22821</v>
      </c>
      <c r="M3901" t="s">
        <v>233</v>
      </c>
      <c r="O3901" t="s">
        <v>1003</v>
      </c>
      <c r="P3901">
        <v>5506428</v>
      </c>
      <c r="Q3901" t="s">
        <v>22822</v>
      </c>
      <c r="R3901" t="s">
        <v>22823</v>
      </c>
      <c r="S3901" t="s">
        <v>22824</v>
      </c>
      <c r="T3901" t="s">
        <v>8438</v>
      </c>
      <c r="U3901" t="s">
        <v>34</v>
      </c>
      <c r="V3901" t="s">
        <v>46</v>
      </c>
      <c r="W3901" t="s">
        <v>228</v>
      </c>
      <c r="X3901" t="s">
        <v>229</v>
      </c>
      <c r="Y3901" t="s">
        <v>4356</v>
      </c>
      <c r="Z3901" t="s">
        <v>22825</v>
      </c>
    </row>
    <row r="3902" spans="11:26" x14ac:dyDescent="0.3">
      <c r="K3902" t="s">
        <v>22820</v>
      </c>
      <c r="L3902" t="s">
        <v>22826</v>
      </c>
      <c r="M3902" t="s">
        <v>28</v>
      </c>
      <c r="N3902" t="s">
        <v>40</v>
      </c>
      <c r="O3902" t="s">
        <v>22827</v>
      </c>
      <c r="P3902">
        <v>12000000</v>
      </c>
      <c r="Q3902" t="s">
        <v>22828</v>
      </c>
      <c r="R3902" t="s">
        <v>22829</v>
      </c>
      <c r="S3902" t="s">
        <v>22830</v>
      </c>
      <c r="T3902" t="s">
        <v>22831</v>
      </c>
      <c r="U3902" t="s">
        <v>178</v>
      </c>
      <c r="V3902" t="s">
        <v>46</v>
      </c>
      <c r="W3902" t="s">
        <v>106</v>
      </c>
      <c r="X3902" t="s">
        <v>107</v>
      </c>
      <c r="Y3902" t="s">
        <v>116</v>
      </c>
      <c r="Z3902" s="1">
        <v>40912</v>
      </c>
    </row>
    <row r="3903" spans="11:26" x14ac:dyDescent="0.3">
      <c r="K3903" t="s">
        <v>22832</v>
      </c>
      <c r="L3903" t="s">
        <v>22833</v>
      </c>
      <c r="M3903" t="s">
        <v>52</v>
      </c>
      <c r="O3903" t="s">
        <v>120</v>
      </c>
      <c r="P3903">
        <v>2500000</v>
      </c>
      <c r="Q3903" t="s">
        <v>22834</v>
      </c>
      <c r="R3903" t="s">
        <v>22835</v>
      </c>
      <c r="S3903" t="s">
        <v>22836</v>
      </c>
      <c r="T3903" t="s">
        <v>74</v>
      </c>
      <c r="U3903" t="s">
        <v>34</v>
      </c>
      <c r="V3903" t="s">
        <v>46</v>
      </c>
      <c r="W3903" t="s">
        <v>106</v>
      </c>
      <c r="X3903" t="s">
        <v>107</v>
      </c>
      <c r="Y3903" t="s">
        <v>1016</v>
      </c>
      <c r="Z3903" s="1">
        <v>40918</v>
      </c>
    </row>
    <row r="3904" spans="11:26" x14ac:dyDescent="0.3">
      <c r="K3904" t="s">
        <v>22837</v>
      </c>
      <c r="L3904" t="s">
        <v>22838</v>
      </c>
      <c r="M3904" t="s">
        <v>52</v>
      </c>
      <c r="O3904" s="1">
        <v>41671</v>
      </c>
      <c r="P3904">
        <v>1200000</v>
      </c>
      <c r="Q3904" t="s">
        <v>22839</v>
      </c>
      <c r="R3904" t="s">
        <v>22840</v>
      </c>
      <c r="S3904" t="s">
        <v>22841</v>
      </c>
      <c r="T3904" t="s">
        <v>22842</v>
      </c>
      <c r="U3904" t="s">
        <v>34</v>
      </c>
      <c r="V3904" t="s">
        <v>46</v>
      </c>
      <c r="W3904" t="s">
        <v>1081</v>
      </c>
      <c r="X3904" t="s">
        <v>1082</v>
      </c>
      <c r="Y3904" t="s">
        <v>1082</v>
      </c>
      <c r="Z3904" s="1">
        <v>36892</v>
      </c>
    </row>
    <row r="3905" spans="11:26" x14ac:dyDescent="0.3">
      <c r="K3905" t="s">
        <v>22843</v>
      </c>
      <c r="L3905" t="s">
        <v>22844</v>
      </c>
      <c r="M3905" t="s">
        <v>52</v>
      </c>
      <c r="O3905" t="s">
        <v>9717</v>
      </c>
      <c r="P3905">
        <v>2000000</v>
      </c>
      <c r="Q3905" t="s">
        <v>22845</v>
      </c>
      <c r="R3905" t="s">
        <v>22846</v>
      </c>
      <c r="S3905" t="s">
        <v>22847</v>
      </c>
      <c r="T3905" t="s">
        <v>22848</v>
      </c>
      <c r="U3905" t="s">
        <v>34</v>
      </c>
      <c r="V3905" t="s">
        <v>46</v>
      </c>
      <c r="W3905" t="s">
        <v>133</v>
      </c>
      <c r="X3905" t="s">
        <v>6530</v>
      </c>
      <c r="Y3905" t="s">
        <v>6530</v>
      </c>
      <c r="Z3905" t="s">
        <v>19105</v>
      </c>
    </row>
    <row r="3906" spans="11:26" x14ac:dyDescent="0.3">
      <c r="K3906" t="s">
        <v>22849</v>
      </c>
      <c r="L3906" t="s">
        <v>22850</v>
      </c>
      <c r="M3906" t="s">
        <v>28</v>
      </c>
      <c r="N3906" t="s">
        <v>40</v>
      </c>
      <c r="O3906" t="s">
        <v>22851</v>
      </c>
      <c r="P3906">
        <v>8000000</v>
      </c>
      <c r="Q3906" t="s">
        <v>22852</v>
      </c>
      <c r="R3906" t="s">
        <v>22853</v>
      </c>
      <c r="S3906" t="s">
        <v>22854</v>
      </c>
      <c r="T3906" t="s">
        <v>22855</v>
      </c>
      <c r="U3906" t="s">
        <v>34</v>
      </c>
      <c r="V3906" t="s">
        <v>96</v>
      </c>
      <c r="W3906" t="s">
        <v>5722</v>
      </c>
      <c r="X3906" t="s">
        <v>5723</v>
      </c>
      <c r="Y3906" t="s">
        <v>5724</v>
      </c>
      <c r="Z3906" t="s">
        <v>1962</v>
      </c>
    </row>
    <row r="3907" spans="11:26" x14ac:dyDescent="0.3">
      <c r="K3907" t="s">
        <v>22856</v>
      </c>
      <c r="L3907" t="s">
        <v>22857</v>
      </c>
      <c r="M3907" t="s">
        <v>28</v>
      </c>
      <c r="O3907" t="s">
        <v>11933</v>
      </c>
      <c r="P3907">
        <v>4000000</v>
      </c>
      <c r="Q3907" t="s">
        <v>22858</v>
      </c>
      <c r="R3907" t="s">
        <v>22859</v>
      </c>
      <c r="S3907" t="s">
        <v>22860</v>
      </c>
      <c r="T3907" t="s">
        <v>22861</v>
      </c>
      <c r="U3907" t="s">
        <v>34</v>
      </c>
      <c r="Z3907" s="1">
        <v>40544</v>
      </c>
    </row>
    <row r="3908" spans="11:26" x14ac:dyDescent="0.3">
      <c r="K3908" t="s">
        <v>22856</v>
      </c>
      <c r="L3908" t="s">
        <v>22862</v>
      </c>
      <c r="M3908" t="s">
        <v>28</v>
      </c>
      <c r="O3908" t="s">
        <v>8270</v>
      </c>
      <c r="P3908">
        <v>5000000</v>
      </c>
      <c r="Q3908" t="s">
        <v>22863</v>
      </c>
      <c r="R3908" t="s">
        <v>22864</v>
      </c>
      <c r="S3908" t="s">
        <v>22865</v>
      </c>
      <c r="T3908" t="s">
        <v>22866</v>
      </c>
      <c r="U3908" t="s">
        <v>34</v>
      </c>
      <c r="V3908" t="s">
        <v>1174</v>
      </c>
      <c r="W3908">
        <v>5</v>
      </c>
      <c r="X3908" t="s">
        <v>1175</v>
      </c>
      <c r="Y3908" t="s">
        <v>1175</v>
      </c>
      <c r="Z3908" s="1">
        <v>40915</v>
      </c>
    </row>
    <row r="3909" spans="11:26" x14ac:dyDescent="0.3">
      <c r="K3909" t="s">
        <v>22856</v>
      </c>
      <c r="L3909" t="s">
        <v>22867</v>
      </c>
      <c r="M3909" t="s">
        <v>28</v>
      </c>
      <c r="O3909" t="s">
        <v>12997</v>
      </c>
      <c r="P3909">
        <v>9999996</v>
      </c>
      <c r="Q3909" t="s">
        <v>22868</v>
      </c>
      <c r="R3909" t="s">
        <v>22869</v>
      </c>
      <c r="S3909" t="s">
        <v>22870</v>
      </c>
      <c r="T3909" t="s">
        <v>436</v>
      </c>
      <c r="U3909" t="s">
        <v>34</v>
      </c>
      <c r="V3909" t="s">
        <v>46</v>
      </c>
      <c r="W3909" t="s">
        <v>142</v>
      </c>
      <c r="X3909" t="s">
        <v>985</v>
      </c>
      <c r="Y3909" t="s">
        <v>22871</v>
      </c>
      <c r="Z3909" s="1">
        <v>39814</v>
      </c>
    </row>
    <row r="3910" spans="11:26" x14ac:dyDescent="0.3">
      <c r="K3910" t="s">
        <v>22856</v>
      </c>
      <c r="L3910" t="s">
        <v>22872</v>
      </c>
      <c r="M3910" t="s">
        <v>28</v>
      </c>
      <c r="N3910" t="s">
        <v>29</v>
      </c>
      <c r="O3910" s="1">
        <v>40757</v>
      </c>
      <c r="P3910">
        <v>10000000</v>
      </c>
      <c r="Q3910" t="s">
        <v>22873</v>
      </c>
      <c r="R3910" t="s">
        <v>22874</v>
      </c>
      <c r="S3910" t="s">
        <v>22875</v>
      </c>
      <c r="T3910" t="s">
        <v>4324</v>
      </c>
      <c r="U3910" t="s">
        <v>34</v>
      </c>
      <c r="V3910" t="s">
        <v>46</v>
      </c>
      <c r="W3910" t="s">
        <v>106</v>
      </c>
      <c r="X3910" t="s">
        <v>4428</v>
      </c>
      <c r="Y3910" t="s">
        <v>22876</v>
      </c>
      <c r="Z3910" t="s">
        <v>22877</v>
      </c>
    </row>
    <row r="3911" spans="11:26" x14ac:dyDescent="0.3">
      <c r="K3911" t="s">
        <v>22856</v>
      </c>
      <c r="L3911" t="s">
        <v>22878</v>
      </c>
      <c r="M3911" t="s">
        <v>28</v>
      </c>
      <c r="N3911" t="s">
        <v>29</v>
      </c>
      <c r="O3911" t="s">
        <v>22879</v>
      </c>
      <c r="P3911">
        <v>15000000</v>
      </c>
      <c r="Q3911" t="s">
        <v>22880</v>
      </c>
      <c r="R3911" t="s">
        <v>22881</v>
      </c>
      <c r="S3911" t="s">
        <v>22882</v>
      </c>
      <c r="T3911" t="s">
        <v>64</v>
      </c>
      <c r="U3911" t="s">
        <v>34</v>
      </c>
      <c r="V3911" t="s">
        <v>46</v>
      </c>
      <c r="W3911" t="s">
        <v>167</v>
      </c>
      <c r="X3911" t="s">
        <v>168</v>
      </c>
      <c r="Y3911" t="s">
        <v>169</v>
      </c>
      <c r="Z3911" s="1">
        <v>40544</v>
      </c>
    </row>
    <row r="3912" spans="11:26" x14ac:dyDescent="0.3">
      <c r="K3912" t="s">
        <v>22856</v>
      </c>
      <c r="L3912" t="s">
        <v>22883</v>
      </c>
      <c r="M3912" t="s">
        <v>256</v>
      </c>
      <c r="O3912" t="s">
        <v>6907</v>
      </c>
      <c r="P3912">
        <v>3000000</v>
      </c>
      <c r="Q3912" t="s">
        <v>22884</v>
      </c>
      <c r="R3912" t="s">
        <v>22885</v>
      </c>
      <c r="S3912" t="s">
        <v>22886</v>
      </c>
      <c r="T3912" t="s">
        <v>22887</v>
      </c>
      <c r="U3912" t="s">
        <v>34</v>
      </c>
      <c r="V3912" t="s">
        <v>1090</v>
      </c>
      <c r="W3912">
        <v>9</v>
      </c>
      <c r="X3912" t="s">
        <v>3588</v>
      </c>
      <c r="Y3912" t="s">
        <v>3588</v>
      </c>
    </row>
    <row r="3913" spans="11:26" x14ac:dyDescent="0.3">
      <c r="K3913" t="s">
        <v>22888</v>
      </c>
      <c r="L3913" t="s">
        <v>22889</v>
      </c>
      <c r="M3913" t="s">
        <v>52</v>
      </c>
      <c r="O3913" t="s">
        <v>2566</v>
      </c>
      <c r="P3913">
        <v>3000000</v>
      </c>
      <c r="Q3913" t="s">
        <v>22890</v>
      </c>
      <c r="R3913" t="s">
        <v>22891</v>
      </c>
      <c r="S3913" t="s">
        <v>22892</v>
      </c>
      <c r="T3913" t="s">
        <v>22893</v>
      </c>
      <c r="U3913" t="s">
        <v>34</v>
      </c>
      <c r="V3913" t="s">
        <v>86</v>
      </c>
      <c r="X3913" t="s">
        <v>87</v>
      </c>
      <c r="Y3913" t="s">
        <v>87</v>
      </c>
      <c r="Z3913" s="1">
        <v>41275</v>
      </c>
    </row>
    <row r="3914" spans="11:26" x14ac:dyDescent="0.3">
      <c r="K3914" t="s">
        <v>22888</v>
      </c>
      <c r="L3914" t="s">
        <v>22894</v>
      </c>
      <c r="M3914" t="s">
        <v>91</v>
      </c>
      <c r="O3914" t="s">
        <v>2496</v>
      </c>
      <c r="Q3914" t="s">
        <v>22895</v>
      </c>
      <c r="R3914" t="s">
        <v>22896</v>
      </c>
      <c r="S3914" t="s">
        <v>22897</v>
      </c>
      <c r="T3914" t="s">
        <v>22898</v>
      </c>
      <c r="U3914" t="s">
        <v>34</v>
      </c>
      <c r="V3914" t="s">
        <v>1816</v>
      </c>
      <c r="W3914">
        <v>16</v>
      </c>
      <c r="X3914" t="s">
        <v>2926</v>
      </c>
      <c r="Y3914" t="s">
        <v>2926</v>
      </c>
      <c r="Z3914" s="1">
        <v>40544</v>
      </c>
    </row>
    <row r="3915" spans="11:26" x14ac:dyDescent="0.3">
      <c r="K3915" t="s">
        <v>22888</v>
      </c>
      <c r="L3915" t="s">
        <v>22899</v>
      </c>
      <c r="M3915" t="s">
        <v>91</v>
      </c>
      <c r="O3915" t="s">
        <v>5999</v>
      </c>
      <c r="Q3915" t="s">
        <v>22900</v>
      </c>
      <c r="R3915" t="s">
        <v>22901</v>
      </c>
      <c r="S3915" t="s">
        <v>22902</v>
      </c>
      <c r="T3915" t="s">
        <v>22903</v>
      </c>
      <c r="U3915" t="s">
        <v>34</v>
      </c>
      <c r="V3915" t="s">
        <v>206</v>
      </c>
      <c r="W3915" t="s">
        <v>207</v>
      </c>
      <c r="X3915" t="s">
        <v>208</v>
      </c>
      <c r="Y3915" t="s">
        <v>208</v>
      </c>
      <c r="Z3915" s="1">
        <v>41275</v>
      </c>
    </row>
    <row r="3916" spans="11:26" x14ac:dyDescent="0.3">
      <c r="K3916" t="s">
        <v>22888</v>
      </c>
      <c r="L3916" t="s">
        <v>22904</v>
      </c>
      <c r="M3916" t="s">
        <v>223</v>
      </c>
      <c r="O3916" s="1">
        <v>40913</v>
      </c>
      <c r="P3916">
        <v>220000</v>
      </c>
      <c r="Q3916" t="s">
        <v>22905</v>
      </c>
      <c r="R3916" t="s">
        <v>22906</v>
      </c>
      <c r="S3916" t="s">
        <v>22907</v>
      </c>
      <c r="T3916" t="s">
        <v>22908</v>
      </c>
      <c r="U3916" t="s">
        <v>34</v>
      </c>
      <c r="V3916" t="s">
        <v>46</v>
      </c>
      <c r="W3916" t="s">
        <v>106</v>
      </c>
      <c r="X3916" t="s">
        <v>7356</v>
      </c>
      <c r="Y3916" t="s">
        <v>9667</v>
      </c>
      <c r="Z3916" s="1">
        <v>40545</v>
      </c>
    </row>
    <row r="3917" spans="11:26" x14ac:dyDescent="0.3">
      <c r="K3917" t="s">
        <v>22888</v>
      </c>
      <c r="L3917" t="s">
        <v>22909</v>
      </c>
      <c r="M3917" t="s">
        <v>28</v>
      </c>
      <c r="N3917" t="s">
        <v>29</v>
      </c>
      <c r="O3917" t="s">
        <v>10714</v>
      </c>
      <c r="P3917">
        <v>25000000</v>
      </c>
      <c r="Q3917" t="s">
        <v>22910</v>
      </c>
      <c r="R3917" t="s">
        <v>22911</v>
      </c>
      <c r="S3917" t="s">
        <v>22912</v>
      </c>
      <c r="U3917" t="s">
        <v>345</v>
      </c>
      <c r="V3917" t="s">
        <v>46</v>
      </c>
      <c r="W3917" t="s">
        <v>142</v>
      </c>
      <c r="X3917" t="s">
        <v>2149</v>
      </c>
      <c r="Y3917" t="s">
        <v>3061</v>
      </c>
      <c r="Z3917" s="1">
        <v>42006</v>
      </c>
    </row>
    <row r="3918" spans="11:26" x14ac:dyDescent="0.3">
      <c r="K3918" t="s">
        <v>22888</v>
      </c>
      <c r="L3918" t="s">
        <v>22913</v>
      </c>
      <c r="M3918" t="s">
        <v>28</v>
      </c>
      <c r="N3918" t="s">
        <v>40</v>
      </c>
      <c r="O3918" t="s">
        <v>2174</v>
      </c>
      <c r="P3918">
        <v>12200000</v>
      </c>
      <c r="Q3918" t="s">
        <v>22914</v>
      </c>
      <c r="R3918" t="s">
        <v>22915</v>
      </c>
      <c r="S3918" t="s">
        <v>22916</v>
      </c>
      <c r="T3918" t="s">
        <v>22917</v>
      </c>
      <c r="U3918" t="s">
        <v>34</v>
      </c>
      <c r="V3918" t="s">
        <v>46</v>
      </c>
      <c r="W3918" t="s">
        <v>106</v>
      </c>
      <c r="X3918" t="s">
        <v>107</v>
      </c>
      <c r="Y3918" t="s">
        <v>1882</v>
      </c>
      <c r="Z3918" s="1">
        <v>40920</v>
      </c>
    </row>
    <row r="3919" spans="11:26" x14ac:dyDescent="0.3">
      <c r="K3919" t="s">
        <v>22918</v>
      </c>
      <c r="L3919" t="s">
        <v>22919</v>
      </c>
      <c r="M3919" t="s">
        <v>28</v>
      </c>
      <c r="O3919" t="s">
        <v>22920</v>
      </c>
      <c r="P3919">
        <v>185000</v>
      </c>
      <c r="Q3919" t="s">
        <v>22921</v>
      </c>
      <c r="R3919" t="s">
        <v>22922</v>
      </c>
      <c r="S3919" t="s">
        <v>22923</v>
      </c>
      <c r="T3919" t="s">
        <v>22924</v>
      </c>
      <c r="U3919" t="s">
        <v>34</v>
      </c>
      <c r="V3919" t="s">
        <v>46</v>
      </c>
      <c r="W3919" t="s">
        <v>260</v>
      </c>
      <c r="X3919" t="s">
        <v>402</v>
      </c>
      <c r="Y3919" t="s">
        <v>22925</v>
      </c>
      <c r="Z3919" s="1">
        <v>39814</v>
      </c>
    </row>
    <row r="3920" spans="11:26" x14ac:dyDescent="0.3">
      <c r="K3920" t="s">
        <v>22918</v>
      </c>
      <c r="L3920" t="s">
        <v>22926</v>
      </c>
      <c r="M3920" t="s">
        <v>28</v>
      </c>
      <c r="O3920" t="s">
        <v>3446</v>
      </c>
      <c r="P3920">
        <v>65000</v>
      </c>
      <c r="Q3920" t="s">
        <v>22927</v>
      </c>
      <c r="R3920" t="s">
        <v>22928</v>
      </c>
      <c r="S3920" t="s">
        <v>22929</v>
      </c>
      <c r="T3920" t="s">
        <v>22930</v>
      </c>
      <c r="U3920" t="s">
        <v>34</v>
      </c>
      <c r="V3920" t="s">
        <v>2141</v>
      </c>
      <c r="W3920">
        <v>42</v>
      </c>
      <c r="X3920" t="s">
        <v>2142</v>
      </c>
      <c r="Y3920" t="s">
        <v>2142</v>
      </c>
      <c r="Z3920" s="1">
        <v>41646</v>
      </c>
    </row>
    <row r="3921" spans="11:26" x14ac:dyDescent="0.3">
      <c r="K3921" t="s">
        <v>22931</v>
      </c>
      <c r="L3921" t="s">
        <v>22932</v>
      </c>
      <c r="M3921" t="s">
        <v>28</v>
      </c>
      <c r="N3921" t="s">
        <v>40</v>
      </c>
      <c r="O3921" t="s">
        <v>12479</v>
      </c>
      <c r="P3921">
        <v>25000000</v>
      </c>
      <c r="Q3921" t="s">
        <v>22933</v>
      </c>
      <c r="R3921" t="s">
        <v>22934</v>
      </c>
      <c r="U3921" t="s">
        <v>34</v>
      </c>
      <c r="V3921" t="s">
        <v>46</v>
      </c>
      <c r="W3921" t="s">
        <v>158</v>
      </c>
      <c r="X3921" t="s">
        <v>159</v>
      </c>
      <c r="Y3921" t="s">
        <v>22935</v>
      </c>
    </row>
    <row r="3922" spans="11:26" x14ac:dyDescent="0.3">
      <c r="K3922" t="s">
        <v>22931</v>
      </c>
      <c r="L3922" t="s">
        <v>22936</v>
      </c>
      <c r="M3922" t="s">
        <v>28</v>
      </c>
      <c r="N3922" t="s">
        <v>40</v>
      </c>
      <c r="O3922" t="s">
        <v>22937</v>
      </c>
      <c r="P3922">
        <v>200000000</v>
      </c>
      <c r="Q3922" t="s">
        <v>22938</v>
      </c>
      <c r="R3922" t="s">
        <v>22939</v>
      </c>
      <c r="S3922" t="s">
        <v>22940</v>
      </c>
      <c r="T3922" t="s">
        <v>22941</v>
      </c>
      <c r="U3922" t="s">
        <v>1158</v>
      </c>
      <c r="V3922" t="s">
        <v>46</v>
      </c>
      <c r="W3922" t="s">
        <v>142</v>
      </c>
      <c r="X3922" t="s">
        <v>7044</v>
      </c>
      <c r="Y3922" t="s">
        <v>7044</v>
      </c>
      <c r="Z3922" s="1">
        <v>37987</v>
      </c>
    </row>
    <row r="3923" spans="11:26" x14ac:dyDescent="0.3">
      <c r="K3923" t="s">
        <v>22942</v>
      </c>
      <c r="L3923" t="s">
        <v>22943</v>
      </c>
      <c r="M3923" t="s">
        <v>256</v>
      </c>
      <c r="O3923" s="1">
        <v>42313</v>
      </c>
      <c r="P3923">
        <v>600500</v>
      </c>
      <c r="Q3923" t="s">
        <v>22944</v>
      </c>
      <c r="R3923" t="s">
        <v>22945</v>
      </c>
      <c r="S3923" t="s">
        <v>22946</v>
      </c>
      <c r="T3923" t="s">
        <v>95</v>
      </c>
      <c r="U3923" t="s">
        <v>34</v>
      </c>
      <c r="V3923" t="s">
        <v>46</v>
      </c>
      <c r="W3923" t="s">
        <v>1731</v>
      </c>
      <c r="X3923" t="s">
        <v>1732</v>
      </c>
      <c r="Y3923" t="s">
        <v>22947</v>
      </c>
      <c r="Z3923" s="1">
        <v>37622</v>
      </c>
    </row>
    <row r="3924" spans="11:26" x14ac:dyDescent="0.3">
      <c r="K3924" t="s">
        <v>22942</v>
      </c>
      <c r="L3924" t="s">
        <v>22948</v>
      </c>
      <c r="M3924" t="s">
        <v>28</v>
      </c>
      <c r="O3924" t="s">
        <v>7540</v>
      </c>
      <c r="P3924">
        <v>1024999</v>
      </c>
      <c r="Q3924" t="s">
        <v>22949</v>
      </c>
      <c r="R3924" t="s">
        <v>22950</v>
      </c>
      <c r="S3924" t="s">
        <v>22951</v>
      </c>
      <c r="T3924" t="s">
        <v>205</v>
      </c>
      <c r="U3924" t="s">
        <v>34</v>
      </c>
      <c r="V3924" t="s">
        <v>924</v>
      </c>
      <c r="W3924">
        <v>29</v>
      </c>
      <c r="X3924" t="s">
        <v>1263</v>
      </c>
      <c r="Y3924" t="s">
        <v>1263</v>
      </c>
    </row>
    <row r="3925" spans="11:26" x14ac:dyDescent="0.3">
      <c r="K3925" t="s">
        <v>22952</v>
      </c>
      <c r="L3925" t="s">
        <v>22953</v>
      </c>
      <c r="M3925" t="s">
        <v>28</v>
      </c>
      <c r="N3925" t="s">
        <v>40</v>
      </c>
      <c r="O3925" s="1">
        <v>41921</v>
      </c>
      <c r="P3925">
        <v>4600000</v>
      </c>
      <c r="Q3925" t="s">
        <v>22954</v>
      </c>
      <c r="R3925" t="s">
        <v>22955</v>
      </c>
      <c r="S3925" t="s">
        <v>22956</v>
      </c>
      <c r="T3925" t="s">
        <v>22957</v>
      </c>
      <c r="U3925" t="s">
        <v>34</v>
      </c>
      <c r="V3925" t="s">
        <v>46</v>
      </c>
      <c r="W3925" t="s">
        <v>167</v>
      </c>
      <c r="X3925" t="s">
        <v>168</v>
      </c>
      <c r="Y3925" t="s">
        <v>169</v>
      </c>
      <c r="Z3925" s="1">
        <v>41640</v>
      </c>
    </row>
    <row r="3926" spans="11:26" x14ac:dyDescent="0.3">
      <c r="K3926" t="s">
        <v>22952</v>
      </c>
      <c r="L3926" t="s">
        <v>22958</v>
      </c>
      <c r="M3926" t="s">
        <v>52</v>
      </c>
      <c r="O3926" s="1">
        <v>40700</v>
      </c>
      <c r="P3926">
        <v>500000</v>
      </c>
      <c r="Q3926" t="s">
        <v>22959</v>
      </c>
      <c r="R3926" t="s">
        <v>22960</v>
      </c>
      <c r="S3926" t="s">
        <v>22961</v>
      </c>
      <c r="T3926" t="s">
        <v>22962</v>
      </c>
      <c r="U3926" t="s">
        <v>345</v>
      </c>
      <c r="V3926" t="s">
        <v>46</v>
      </c>
      <c r="W3926" t="s">
        <v>717</v>
      </c>
      <c r="X3926" t="s">
        <v>882</v>
      </c>
      <c r="Y3926" t="s">
        <v>20480</v>
      </c>
    </row>
    <row r="3927" spans="11:26" x14ac:dyDescent="0.3">
      <c r="K3927" t="s">
        <v>22963</v>
      </c>
      <c r="L3927" t="s">
        <v>22964</v>
      </c>
      <c r="M3927" t="s">
        <v>28</v>
      </c>
      <c r="N3927" t="s">
        <v>493</v>
      </c>
      <c r="O3927" t="s">
        <v>22965</v>
      </c>
      <c r="P3927">
        <v>6250000</v>
      </c>
      <c r="Q3927" t="s">
        <v>22966</v>
      </c>
      <c r="R3927" t="s">
        <v>22967</v>
      </c>
      <c r="S3927" t="s">
        <v>22968</v>
      </c>
      <c r="T3927" t="s">
        <v>74</v>
      </c>
      <c r="U3927" t="s">
        <v>34</v>
      </c>
      <c r="V3927" t="s">
        <v>46</v>
      </c>
      <c r="W3927" t="s">
        <v>1037</v>
      </c>
      <c r="X3927" t="s">
        <v>22969</v>
      </c>
      <c r="Y3927" t="s">
        <v>545</v>
      </c>
      <c r="Z3927" s="1">
        <v>39448</v>
      </c>
    </row>
    <row r="3928" spans="11:26" x14ac:dyDescent="0.3">
      <c r="K3928" t="s">
        <v>22963</v>
      </c>
      <c r="L3928" t="s">
        <v>22970</v>
      </c>
      <c r="M3928" t="s">
        <v>28</v>
      </c>
      <c r="N3928" t="s">
        <v>1189</v>
      </c>
      <c r="O3928" t="s">
        <v>22971</v>
      </c>
      <c r="P3928">
        <v>25000000</v>
      </c>
      <c r="Q3928" t="s">
        <v>22972</v>
      </c>
      <c r="R3928" t="s">
        <v>22973</v>
      </c>
      <c r="S3928" t="s">
        <v>22974</v>
      </c>
      <c r="T3928" t="s">
        <v>22975</v>
      </c>
      <c r="U3928" t="s">
        <v>34</v>
      </c>
      <c r="V3928" t="s">
        <v>46</v>
      </c>
      <c r="W3928" t="s">
        <v>106</v>
      </c>
      <c r="X3928" t="s">
        <v>107</v>
      </c>
      <c r="Y3928" t="s">
        <v>116</v>
      </c>
      <c r="Z3928" s="1">
        <v>41640</v>
      </c>
    </row>
    <row r="3929" spans="11:26" x14ac:dyDescent="0.3">
      <c r="K3929" t="s">
        <v>22963</v>
      </c>
      <c r="L3929" t="s">
        <v>22976</v>
      </c>
      <c r="M3929" t="s">
        <v>28</v>
      </c>
      <c r="N3929" t="s">
        <v>1415</v>
      </c>
      <c r="O3929" t="s">
        <v>19740</v>
      </c>
      <c r="P3929">
        <v>7559918</v>
      </c>
      <c r="Q3929" t="s">
        <v>22977</v>
      </c>
      <c r="R3929" t="s">
        <v>22978</v>
      </c>
      <c r="S3929" t="s">
        <v>22979</v>
      </c>
      <c r="T3929" t="s">
        <v>2126</v>
      </c>
      <c r="U3929" t="s">
        <v>34</v>
      </c>
      <c r="V3929" t="s">
        <v>65</v>
      </c>
      <c r="W3929">
        <v>22</v>
      </c>
      <c r="X3929" t="s">
        <v>66</v>
      </c>
      <c r="Y3929" t="s">
        <v>66</v>
      </c>
    </row>
    <row r="3930" spans="11:26" x14ac:dyDescent="0.3">
      <c r="K3930" t="s">
        <v>22980</v>
      </c>
      <c r="L3930" t="s">
        <v>22981</v>
      </c>
      <c r="M3930" t="s">
        <v>91</v>
      </c>
      <c r="O3930" s="1">
        <v>41640</v>
      </c>
      <c r="Q3930" t="s">
        <v>22982</v>
      </c>
      <c r="R3930" t="s">
        <v>22983</v>
      </c>
      <c r="S3930" t="s">
        <v>22984</v>
      </c>
      <c r="T3930" t="s">
        <v>22985</v>
      </c>
      <c r="U3930" t="s">
        <v>34</v>
      </c>
      <c r="V3930" t="s">
        <v>96</v>
      </c>
      <c r="W3930" t="s">
        <v>336</v>
      </c>
      <c r="X3930" t="s">
        <v>337</v>
      </c>
      <c r="Y3930" t="s">
        <v>337</v>
      </c>
      <c r="Z3930" s="1">
        <v>40185</v>
      </c>
    </row>
    <row r="3931" spans="11:26" x14ac:dyDescent="0.3">
      <c r="K3931" t="s">
        <v>22986</v>
      </c>
      <c r="L3931" t="s">
        <v>22987</v>
      </c>
      <c r="M3931" t="s">
        <v>324</v>
      </c>
      <c r="O3931" t="s">
        <v>4815</v>
      </c>
      <c r="Q3931" t="s">
        <v>22988</v>
      </c>
      <c r="R3931" t="s">
        <v>22989</v>
      </c>
      <c r="U3931" t="s">
        <v>178</v>
      </c>
    </row>
    <row r="3932" spans="11:26" x14ac:dyDescent="0.3">
      <c r="K3932" t="s">
        <v>22990</v>
      </c>
      <c r="L3932" t="s">
        <v>22991</v>
      </c>
      <c r="M3932" t="s">
        <v>52</v>
      </c>
      <c r="O3932" t="s">
        <v>10752</v>
      </c>
      <c r="P3932">
        <v>1000000</v>
      </c>
      <c r="Q3932" t="s">
        <v>22992</v>
      </c>
      <c r="R3932" t="s">
        <v>22993</v>
      </c>
      <c r="S3932" t="s">
        <v>22994</v>
      </c>
      <c r="T3932" t="s">
        <v>22995</v>
      </c>
      <c r="U3932" t="s">
        <v>34</v>
      </c>
      <c r="V3932" t="s">
        <v>46</v>
      </c>
      <c r="W3932" t="s">
        <v>471</v>
      </c>
      <c r="X3932" t="s">
        <v>1482</v>
      </c>
      <c r="Y3932" t="s">
        <v>8398</v>
      </c>
      <c r="Z3932" s="1">
        <v>35796</v>
      </c>
    </row>
    <row r="3933" spans="11:26" x14ac:dyDescent="0.3">
      <c r="K3933" t="s">
        <v>22996</v>
      </c>
      <c r="L3933" t="s">
        <v>22997</v>
      </c>
      <c r="M3933" t="s">
        <v>28</v>
      </c>
      <c r="O3933" t="s">
        <v>19124</v>
      </c>
      <c r="P3933">
        <v>5449144</v>
      </c>
      <c r="Q3933" t="s">
        <v>22998</v>
      </c>
      <c r="R3933" t="s">
        <v>22999</v>
      </c>
      <c r="S3933" t="s">
        <v>23000</v>
      </c>
      <c r="T3933" t="s">
        <v>436</v>
      </c>
      <c r="U3933" t="s">
        <v>178</v>
      </c>
      <c r="V3933" t="s">
        <v>46</v>
      </c>
      <c r="W3933" t="s">
        <v>1337</v>
      </c>
      <c r="X3933" t="s">
        <v>1338</v>
      </c>
      <c r="Y3933" t="s">
        <v>1338</v>
      </c>
      <c r="Z3933" s="1">
        <v>35796</v>
      </c>
    </row>
    <row r="3934" spans="11:26" x14ac:dyDescent="0.3">
      <c r="K3934" t="s">
        <v>22996</v>
      </c>
      <c r="L3934" t="s">
        <v>23001</v>
      </c>
      <c r="M3934" t="s">
        <v>256</v>
      </c>
      <c r="O3934" s="1">
        <v>41702</v>
      </c>
      <c r="P3934">
        <v>7000000</v>
      </c>
      <c r="Q3934" t="s">
        <v>23002</v>
      </c>
      <c r="R3934" t="s">
        <v>23003</v>
      </c>
      <c r="S3934" t="s">
        <v>23004</v>
      </c>
      <c r="T3934" t="s">
        <v>74</v>
      </c>
      <c r="U3934" t="s">
        <v>34</v>
      </c>
      <c r="V3934" t="s">
        <v>46</v>
      </c>
      <c r="W3934" t="s">
        <v>260</v>
      </c>
      <c r="X3934" t="s">
        <v>402</v>
      </c>
      <c r="Y3934" t="s">
        <v>6543</v>
      </c>
      <c r="Z3934" s="1">
        <v>37622</v>
      </c>
    </row>
    <row r="3935" spans="11:26" x14ac:dyDescent="0.3">
      <c r="K3935" t="s">
        <v>22996</v>
      </c>
      <c r="L3935" t="s">
        <v>23005</v>
      </c>
      <c r="M3935" t="s">
        <v>28</v>
      </c>
      <c r="O3935" s="1">
        <v>40577</v>
      </c>
      <c r="P3935">
        <v>3000000</v>
      </c>
      <c r="Q3935" t="s">
        <v>23006</v>
      </c>
      <c r="R3935" t="s">
        <v>23007</v>
      </c>
      <c r="S3935" t="s">
        <v>23008</v>
      </c>
      <c r="T3935" t="s">
        <v>74</v>
      </c>
      <c r="U3935" t="s">
        <v>178</v>
      </c>
      <c r="V3935" t="s">
        <v>46</v>
      </c>
      <c r="W3935" t="s">
        <v>106</v>
      </c>
      <c r="X3935" t="s">
        <v>845</v>
      </c>
      <c r="Y3935" t="s">
        <v>23009</v>
      </c>
      <c r="Z3935" s="1">
        <v>33970</v>
      </c>
    </row>
    <row r="3936" spans="11:26" x14ac:dyDescent="0.3">
      <c r="K3936" t="s">
        <v>22996</v>
      </c>
      <c r="L3936" t="s">
        <v>23010</v>
      </c>
      <c r="M3936" t="s">
        <v>28</v>
      </c>
      <c r="N3936" t="s">
        <v>1415</v>
      </c>
      <c r="O3936" s="1">
        <v>41707</v>
      </c>
      <c r="P3936">
        <v>1000000</v>
      </c>
      <c r="Q3936" t="s">
        <v>23011</v>
      </c>
      <c r="R3936" t="s">
        <v>23012</v>
      </c>
      <c r="S3936" t="s">
        <v>23013</v>
      </c>
      <c r="T3936" t="s">
        <v>1249</v>
      </c>
      <c r="U3936" t="s">
        <v>34</v>
      </c>
      <c r="V3936" t="s">
        <v>46</v>
      </c>
      <c r="W3936" t="s">
        <v>881</v>
      </c>
      <c r="X3936" t="s">
        <v>882</v>
      </c>
      <c r="Y3936" t="s">
        <v>883</v>
      </c>
      <c r="Z3936" s="1">
        <v>38723</v>
      </c>
    </row>
    <row r="3937" spans="11:26" x14ac:dyDescent="0.3">
      <c r="K3937" t="s">
        <v>22996</v>
      </c>
      <c r="L3937" t="s">
        <v>23014</v>
      </c>
      <c r="M3937" t="s">
        <v>28</v>
      </c>
      <c r="N3937" t="s">
        <v>1189</v>
      </c>
      <c r="O3937" t="s">
        <v>795</v>
      </c>
      <c r="P3937">
        <v>11000000</v>
      </c>
      <c r="Q3937" t="s">
        <v>23015</v>
      </c>
      <c r="R3937" t="s">
        <v>23016</v>
      </c>
      <c r="S3937" t="s">
        <v>23017</v>
      </c>
      <c r="T3937" t="s">
        <v>23018</v>
      </c>
      <c r="U3937" t="s">
        <v>34</v>
      </c>
      <c r="V3937" t="s">
        <v>46</v>
      </c>
      <c r="W3937" t="s">
        <v>2307</v>
      </c>
      <c r="X3937" t="s">
        <v>2308</v>
      </c>
      <c r="Y3937" t="s">
        <v>2309</v>
      </c>
      <c r="Z3937" s="1">
        <v>36161</v>
      </c>
    </row>
    <row r="3938" spans="11:26" x14ac:dyDescent="0.3">
      <c r="K3938" t="s">
        <v>22996</v>
      </c>
      <c r="L3938" t="s">
        <v>23019</v>
      </c>
      <c r="M3938" t="s">
        <v>28</v>
      </c>
      <c r="O3938" t="s">
        <v>23020</v>
      </c>
      <c r="P3938">
        <v>4000000</v>
      </c>
      <c r="Q3938" t="s">
        <v>23021</v>
      </c>
      <c r="R3938" t="s">
        <v>23022</v>
      </c>
      <c r="S3938" t="s">
        <v>23023</v>
      </c>
      <c r="T3938" t="s">
        <v>5171</v>
      </c>
      <c r="U3938" t="s">
        <v>34</v>
      </c>
      <c r="V3938" t="s">
        <v>46</v>
      </c>
      <c r="W3938" t="s">
        <v>260</v>
      </c>
      <c r="X3938" t="s">
        <v>402</v>
      </c>
      <c r="Y3938" t="s">
        <v>21876</v>
      </c>
      <c r="Z3938" s="1">
        <v>41313</v>
      </c>
    </row>
    <row r="3939" spans="11:26" x14ac:dyDescent="0.3">
      <c r="K3939" t="s">
        <v>22996</v>
      </c>
      <c r="L3939" t="s">
        <v>23024</v>
      </c>
      <c r="M3939" t="s">
        <v>28</v>
      </c>
      <c r="O3939" s="1">
        <v>42130</v>
      </c>
      <c r="P3939">
        <v>2996635</v>
      </c>
      <c r="Q3939" t="s">
        <v>23025</v>
      </c>
      <c r="R3939" t="s">
        <v>23026</v>
      </c>
      <c r="S3939" t="s">
        <v>23027</v>
      </c>
      <c r="T3939" t="s">
        <v>23028</v>
      </c>
      <c r="U3939" t="s">
        <v>34</v>
      </c>
      <c r="V3939" t="s">
        <v>46</v>
      </c>
      <c r="W3939" t="s">
        <v>346</v>
      </c>
      <c r="X3939" t="s">
        <v>347</v>
      </c>
      <c r="Y3939" t="s">
        <v>23029</v>
      </c>
      <c r="Z3939" s="1">
        <v>41276</v>
      </c>
    </row>
    <row r="3940" spans="11:26" x14ac:dyDescent="0.3">
      <c r="K3940" t="s">
        <v>22996</v>
      </c>
      <c r="L3940" t="s">
        <v>23030</v>
      </c>
      <c r="M3940" t="s">
        <v>233</v>
      </c>
      <c r="O3940" s="1">
        <v>40909</v>
      </c>
      <c r="P3940">
        <v>10308000</v>
      </c>
      <c r="Q3940" t="s">
        <v>23031</v>
      </c>
      <c r="R3940" t="s">
        <v>23032</v>
      </c>
      <c r="S3940" t="s">
        <v>23033</v>
      </c>
      <c r="T3940" t="s">
        <v>23034</v>
      </c>
      <c r="U3940" t="s">
        <v>34</v>
      </c>
      <c r="V3940" t="s">
        <v>46</v>
      </c>
      <c r="W3940" t="s">
        <v>106</v>
      </c>
      <c r="X3940" t="s">
        <v>107</v>
      </c>
      <c r="Y3940" t="s">
        <v>108</v>
      </c>
      <c r="Z3940" t="s">
        <v>23035</v>
      </c>
    </row>
    <row r="3941" spans="11:26" x14ac:dyDescent="0.3">
      <c r="K3941" t="s">
        <v>22996</v>
      </c>
      <c r="L3941" t="s">
        <v>23036</v>
      </c>
      <c r="M3941" t="s">
        <v>28</v>
      </c>
      <c r="N3941" t="s">
        <v>1189</v>
      </c>
      <c r="O3941" t="s">
        <v>10589</v>
      </c>
      <c r="P3941">
        <v>1080000</v>
      </c>
      <c r="Q3941" t="s">
        <v>23037</v>
      </c>
      <c r="R3941" t="s">
        <v>23038</v>
      </c>
      <c r="S3941" t="s">
        <v>23039</v>
      </c>
      <c r="T3941" t="s">
        <v>23040</v>
      </c>
      <c r="U3941" t="s">
        <v>34</v>
      </c>
      <c r="V3941" t="s">
        <v>1939</v>
      </c>
      <c r="W3941">
        <v>18</v>
      </c>
      <c r="X3941" t="s">
        <v>23041</v>
      </c>
      <c r="Y3941" t="s">
        <v>23042</v>
      </c>
      <c r="Z3941" s="1">
        <v>40546</v>
      </c>
    </row>
    <row r="3942" spans="11:26" x14ac:dyDescent="0.3">
      <c r="K3942" t="s">
        <v>22996</v>
      </c>
      <c r="L3942" t="s">
        <v>23043</v>
      </c>
      <c r="M3942" t="s">
        <v>28</v>
      </c>
      <c r="N3942" t="s">
        <v>1415</v>
      </c>
      <c r="O3942" s="1">
        <v>41339</v>
      </c>
      <c r="P3942">
        <v>9000000</v>
      </c>
      <c r="Q3942" t="s">
        <v>23044</v>
      </c>
      <c r="R3942" t="s">
        <v>23045</v>
      </c>
      <c r="S3942" t="s">
        <v>23046</v>
      </c>
      <c r="T3942" t="s">
        <v>23047</v>
      </c>
      <c r="U3942" t="s">
        <v>34</v>
      </c>
      <c r="V3942" t="s">
        <v>454</v>
      </c>
      <c r="W3942">
        <v>17</v>
      </c>
      <c r="X3942" t="s">
        <v>23048</v>
      </c>
      <c r="Y3942" t="s">
        <v>23048</v>
      </c>
    </row>
    <row r="3943" spans="11:26" x14ac:dyDescent="0.3">
      <c r="K3943" t="s">
        <v>22996</v>
      </c>
      <c r="L3943" t="s">
        <v>23049</v>
      </c>
      <c r="M3943" t="s">
        <v>28</v>
      </c>
      <c r="O3943" s="1">
        <v>40577</v>
      </c>
      <c r="P3943">
        <v>5000000</v>
      </c>
      <c r="Q3943" t="s">
        <v>23050</v>
      </c>
      <c r="R3943" t="s">
        <v>23051</v>
      </c>
      <c r="S3943" t="s">
        <v>23052</v>
      </c>
      <c r="T3943" t="s">
        <v>23053</v>
      </c>
      <c r="U3943" t="s">
        <v>34</v>
      </c>
      <c r="V3943" t="s">
        <v>46</v>
      </c>
      <c r="W3943" t="s">
        <v>2104</v>
      </c>
      <c r="X3943" t="s">
        <v>2105</v>
      </c>
      <c r="Y3943" t="s">
        <v>2105</v>
      </c>
      <c r="Z3943" s="1">
        <v>41275</v>
      </c>
    </row>
    <row r="3944" spans="11:26" x14ac:dyDescent="0.3">
      <c r="K3944" t="s">
        <v>22996</v>
      </c>
      <c r="L3944" t="s">
        <v>23054</v>
      </c>
      <c r="M3944" t="s">
        <v>28</v>
      </c>
      <c r="O3944" t="s">
        <v>2649</v>
      </c>
      <c r="P3944">
        <v>752428</v>
      </c>
      <c r="Q3944" t="s">
        <v>23055</v>
      </c>
      <c r="R3944" t="s">
        <v>23056</v>
      </c>
      <c r="S3944" t="s">
        <v>23057</v>
      </c>
      <c r="T3944" t="s">
        <v>1294</v>
      </c>
      <c r="U3944" t="s">
        <v>34</v>
      </c>
    </row>
    <row r="3945" spans="11:26" x14ac:dyDescent="0.3">
      <c r="K3945" t="s">
        <v>23058</v>
      </c>
      <c r="L3945" t="s">
        <v>23059</v>
      </c>
      <c r="M3945" t="s">
        <v>52</v>
      </c>
      <c r="O3945" s="1">
        <v>42012</v>
      </c>
      <c r="P3945">
        <v>383290</v>
      </c>
      <c r="Q3945" t="s">
        <v>23060</v>
      </c>
      <c r="R3945" t="s">
        <v>23056</v>
      </c>
      <c r="T3945" t="s">
        <v>470</v>
      </c>
      <c r="U3945" t="s">
        <v>34</v>
      </c>
      <c r="V3945" t="s">
        <v>46</v>
      </c>
      <c r="W3945" t="s">
        <v>1081</v>
      </c>
      <c r="X3945" t="s">
        <v>23061</v>
      </c>
      <c r="Y3945" t="s">
        <v>23062</v>
      </c>
      <c r="Z3945" t="s">
        <v>7784</v>
      </c>
    </row>
    <row r="3946" spans="11:26" x14ac:dyDescent="0.3">
      <c r="K3946" t="s">
        <v>23063</v>
      </c>
      <c r="L3946" t="s">
        <v>23064</v>
      </c>
      <c r="M3946" t="s">
        <v>52</v>
      </c>
      <c r="O3946" s="1">
        <v>40610</v>
      </c>
      <c r="P3946">
        <v>1500000</v>
      </c>
      <c r="Q3946" t="s">
        <v>23065</v>
      </c>
      <c r="R3946" t="s">
        <v>23066</v>
      </c>
      <c r="S3946" t="s">
        <v>23067</v>
      </c>
      <c r="T3946" t="s">
        <v>23068</v>
      </c>
      <c r="U3946" t="s">
        <v>34</v>
      </c>
      <c r="V3946" t="s">
        <v>46</v>
      </c>
      <c r="W3946" t="s">
        <v>106</v>
      </c>
      <c r="X3946" t="s">
        <v>107</v>
      </c>
      <c r="Y3946" t="s">
        <v>116</v>
      </c>
      <c r="Z3946" s="1">
        <v>40183</v>
      </c>
    </row>
    <row r="3947" spans="11:26" x14ac:dyDescent="0.3">
      <c r="K3947" t="s">
        <v>23063</v>
      </c>
      <c r="L3947" t="s">
        <v>23069</v>
      </c>
      <c r="M3947" t="s">
        <v>223</v>
      </c>
      <c r="O3947" s="1">
        <v>40730</v>
      </c>
      <c r="Q3947" t="s">
        <v>23070</v>
      </c>
      <c r="R3947" t="s">
        <v>23071</v>
      </c>
      <c r="S3947" t="s">
        <v>23072</v>
      </c>
      <c r="T3947" t="s">
        <v>9466</v>
      </c>
      <c r="U3947" t="s">
        <v>34</v>
      </c>
      <c r="V3947" t="s">
        <v>46</v>
      </c>
      <c r="W3947" t="s">
        <v>471</v>
      </c>
      <c r="X3947" t="s">
        <v>969</v>
      </c>
      <c r="Y3947" t="s">
        <v>969</v>
      </c>
    </row>
    <row r="3948" spans="11:26" x14ac:dyDescent="0.3">
      <c r="K3948" t="s">
        <v>23073</v>
      </c>
      <c r="L3948" t="s">
        <v>23074</v>
      </c>
      <c r="M3948" t="s">
        <v>52</v>
      </c>
      <c r="O3948" t="s">
        <v>7306</v>
      </c>
      <c r="P3948">
        <v>50000</v>
      </c>
      <c r="Q3948" t="s">
        <v>23075</v>
      </c>
      <c r="R3948" t="s">
        <v>23076</v>
      </c>
      <c r="S3948" t="s">
        <v>23077</v>
      </c>
      <c r="T3948" t="s">
        <v>23078</v>
      </c>
      <c r="U3948" t="s">
        <v>34</v>
      </c>
      <c r="V3948" t="s">
        <v>46</v>
      </c>
      <c r="W3948" t="s">
        <v>6707</v>
      </c>
      <c r="X3948" t="s">
        <v>6708</v>
      </c>
      <c r="Y3948" t="s">
        <v>6709</v>
      </c>
      <c r="Z3948" s="1">
        <v>40544</v>
      </c>
    </row>
    <row r="3949" spans="11:26" x14ac:dyDescent="0.3">
      <c r="K3949" t="s">
        <v>23079</v>
      </c>
      <c r="L3949" t="s">
        <v>23080</v>
      </c>
      <c r="M3949" t="s">
        <v>324</v>
      </c>
      <c r="O3949" t="s">
        <v>23081</v>
      </c>
      <c r="P3949">
        <v>315473</v>
      </c>
      <c r="Q3949" t="s">
        <v>23082</v>
      </c>
      <c r="R3949" t="s">
        <v>23083</v>
      </c>
      <c r="S3949" t="s">
        <v>23084</v>
      </c>
      <c r="T3949" t="s">
        <v>4943</v>
      </c>
      <c r="U3949" t="s">
        <v>34</v>
      </c>
      <c r="Z3949" s="1">
        <v>40549</v>
      </c>
    </row>
    <row r="3950" spans="11:26" x14ac:dyDescent="0.3">
      <c r="K3950" t="s">
        <v>23085</v>
      </c>
      <c r="L3950" t="s">
        <v>23086</v>
      </c>
      <c r="M3950" t="s">
        <v>52</v>
      </c>
      <c r="O3950" s="1">
        <v>42126</v>
      </c>
      <c r="P3950">
        <v>100000</v>
      </c>
      <c r="Q3950" t="s">
        <v>23087</v>
      </c>
      <c r="R3950" t="s">
        <v>23088</v>
      </c>
      <c r="S3950" t="s">
        <v>23089</v>
      </c>
      <c r="T3950" t="s">
        <v>115</v>
      </c>
      <c r="U3950" t="s">
        <v>178</v>
      </c>
      <c r="V3950" t="s">
        <v>206</v>
      </c>
      <c r="W3950" t="s">
        <v>207</v>
      </c>
      <c r="X3950" t="s">
        <v>208</v>
      </c>
      <c r="Y3950" t="s">
        <v>208</v>
      </c>
      <c r="Z3950" s="1">
        <v>39821</v>
      </c>
    </row>
    <row r="3951" spans="11:26" x14ac:dyDescent="0.3">
      <c r="K3951" t="s">
        <v>23090</v>
      </c>
      <c r="L3951" t="s">
        <v>23091</v>
      </c>
      <c r="M3951" t="s">
        <v>52</v>
      </c>
      <c r="O3951" s="1">
        <v>40909</v>
      </c>
      <c r="P3951">
        <v>50000</v>
      </c>
      <c r="Q3951" t="s">
        <v>23092</v>
      </c>
      <c r="R3951" t="s">
        <v>23093</v>
      </c>
      <c r="T3951" t="s">
        <v>23094</v>
      </c>
      <c r="U3951" t="s">
        <v>34</v>
      </c>
      <c r="V3951" t="s">
        <v>46</v>
      </c>
      <c r="W3951" t="s">
        <v>167</v>
      </c>
      <c r="X3951" t="s">
        <v>168</v>
      </c>
      <c r="Y3951" t="s">
        <v>169</v>
      </c>
    </row>
    <row r="3952" spans="11:26" x14ac:dyDescent="0.3">
      <c r="K3952" t="s">
        <v>23090</v>
      </c>
      <c r="L3952" t="s">
        <v>23095</v>
      </c>
      <c r="M3952" t="s">
        <v>324</v>
      </c>
      <c r="O3952" s="1">
        <v>41038</v>
      </c>
      <c r="P3952">
        <v>250000</v>
      </c>
      <c r="Q3952" t="s">
        <v>23096</v>
      </c>
      <c r="R3952" t="s">
        <v>23097</v>
      </c>
      <c r="S3952" t="s">
        <v>23098</v>
      </c>
      <c r="T3952" t="s">
        <v>2393</v>
      </c>
      <c r="U3952" t="s">
        <v>34</v>
      </c>
      <c r="V3952" t="s">
        <v>206</v>
      </c>
      <c r="W3952" t="s">
        <v>21570</v>
      </c>
      <c r="X3952" t="s">
        <v>23099</v>
      </c>
      <c r="Y3952" t="s">
        <v>23099</v>
      </c>
      <c r="Z3952" s="1">
        <v>32509</v>
      </c>
    </row>
    <row r="3953" spans="11:26" x14ac:dyDescent="0.3">
      <c r="K3953" t="s">
        <v>23090</v>
      </c>
      <c r="L3953" t="s">
        <v>23100</v>
      </c>
      <c r="M3953" t="s">
        <v>52</v>
      </c>
      <c r="O3953" s="1">
        <v>40706</v>
      </c>
      <c r="P3953">
        <v>1000000</v>
      </c>
      <c r="Q3953" t="s">
        <v>23101</v>
      </c>
      <c r="R3953" t="s">
        <v>23102</v>
      </c>
      <c r="S3953" t="s">
        <v>23103</v>
      </c>
      <c r="T3953" t="s">
        <v>19876</v>
      </c>
      <c r="U3953" t="s">
        <v>34</v>
      </c>
      <c r="V3953" t="s">
        <v>46</v>
      </c>
      <c r="W3953" t="s">
        <v>346</v>
      </c>
      <c r="X3953" t="s">
        <v>11222</v>
      </c>
      <c r="Y3953" t="s">
        <v>11222</v>
      </c>
      <c r="Z3953" s="1">
        <v>38937</v>
      </c>
    </row>
    <row r="3954" spans="11:26" x14ac:dyDescent="0.3">
      <c r="K3954" t="s">
        <v>23090</v>
      </c>
      <c r="L3954" t="s">
        <v>23104</v>
      </c>
      <c r="M3954" t="s">
        <v>324</v>
      </c>
      <c r="O3954" t="s">
        <v>23105</v>
      </c>
      <c r="P3954">
        <v>2100000</v>
      </c>
      <c r="Q3954" t="s">
        <v>23106</v>
      </c>
      <c r="R3954" t="s">
        <v>23107</v>
      </c>
      <c r="T3954" t="s">
        <v>4038</v>
      </c>
      <c r="U3954" t="s">
        <v>34</v>
      </c>
      <c r="V3954" t="s">
        <v>35</v>
      </c>
      <c r="W3954">
        <v>13</v>
      </c>
      <c r="X3954" t="s">
        <v>23108</v>
      </c>
      <c r="Y3954" t="s">
        <v>23108</v>
      </c>
      <c r="Z3954" s="1">
        <v>41709</v>
      </c>
    </row>
    <row r="3955" spans="11:26" x14ac:dyDescent="0.3">
      <c r="K3955" t="s">
        <v>23090</v>
      </c>
      <c r="L3955" t="s">
        <v>23109</v>
      </c>
      <c r="M3955" t="s">
        <v>28</v>
      </c>
      <c r="N3955" t="s">
        <v>40</v>
      </c>
      <c r="O3955" s="1">
        <v>41373</v>
      </c>
      <c r="P3955">
        <v>6340000</v>
      </c>
      <c r="Q3955" t="s">
        <v>23110</v>
      </c>
      <c r="R3955" t="s">
        <v>23111</v>
      </c>
      <c r="S3955" t="s">
        <v>23112</v>
      </c>
      <c r="T3955" t="s">
        <v>95</v>
      </c>
      <c r="U3955" t="s">
        <v>345</v>
      </c>
      <c r="V3955" t="s">
        <v>46</v>
      </c>
      <c r="W3955" t="s">
        <v>106</v>
      </c>
      <c r="X3955" t="s">
        <v>107</v>
      </c>
      <c r="Y3955" t="s">
        <v>20763</v>
      </c>
    </row>
    <row r="3956" spans="11:26" x14ac:dyDescent="0.3">
      <c r="K3956" t="s">
        <v>23113</v>
      </c>
      <c r="L3956" t="s">
        <v>23114</v>
      </c>
      <c r="M3956" t="s">
        <v>28</v>
      </c>
      <c r="O3956" s="1">
        <v>41030</v>
      </c>
      <c r="P3956">
        <v>2600000</v>
      </c>
      <c r="Q3956" t="s">
        <v>23115</v>
      </c>
      <c r="R3956" t="s">
        <v>23116</v>
      </c>
      <c r="S3956" t="s">
        <v>23117</v>
      </c>
      <c r="T3956" t="s">
        <v>150</v>
      </c>
      <c r="U3956" t="s">
        <v>34</v>
      </c>
      <c r="V3956" t="s">
        <v>46</v>
      </c>
      <c r="W3956" t="s">
        <v>6707</v>
      </c>
      <c r="X3956" t="s">
        <v>6708</v>
      </c>
      <c r="Y3956" t="s">
        <v>6709</v>
      </c>
      <c r="Z3956" s="1">
        <v>37257</v>
      </c>
    </row>
    <row r="3957" spans="11:26" x14ac:dyDescent="0.3">
      <c r="K3957" t="s">
        <v>23113</v>
      </c>
      <c r="L3957" t="s">
        <v>23118</v>
      </c>
      <c r="M3957" t="s">
        <v>52</v>
      </c>
      <c r="O3957" t="s">
        <v>13868</v>
      </c>
      <c r="Q3957" t="s">
        <v>23119</v>
      </c>
      <c r="R3957" t="s">
        <v>23120</v>
      </c>
      <c r="S3957" t="s">
        <v>23121</v>
      </c>
      <c r="T3957" t="s">
        <v>1063</v>
      </c>
      <c r="U3957" t="s">
        <v>34</v>
      </c>
      <c r="V3957" t="s">
        <v>206</v>
      </c>
      <c r="W3957" t="s">
        <v>207</v>
      </c>
      <c r="X3957" t="s">
        <v>208</v>
      </c>
      <c r="Y3957" t="s">
        <v>208</v>
      </c>
      <c r="Z3957" s="1">
        <v>41275</v>
      </c>
    </row>
    <row r="3958" spans="11:26" x14ac:dyDescent="0.3">
      <c r="K3958" t="s">
        <v>23113</v>
      </c>
      <c r="L3958" t="s">
        <v>23122</v>
      </c>
      <c r="M3958" t="s">
        <v>28</v>
      </c>
      <c r="N3958" t="s">
        <v>40</v>
      </c>
      <c r="O3958" s="1">
        <v>41494</v>
      </c>
      <c r="P3958">
        <v>2600000</v>
      </c>
      <c r="Q3958" t="s">
        <v>23123</v>
      </c>
      <c r="R3958" t="s">
        <v>23124</v>
      </c>
      <c r="S3958" t="s">
        <v>23125</v>
      </c>
      <c r="T3958" t="s">
        <v>23126</v>
      </c>
      <c r="U3958" t="s">
        <v>345</v>
      </c>
      <c r="V3958" t="s">
        <v>86</v>
      </c>
      <c r="X3958" t="s">
        <v>87</v>
      </c>
      <c r="Y3958" t="s">
        <v>87</v>
      </c>
      <c r="Z3958" s="1">
        <v>40548</v>
      </c>
    </row>
    <row r="3959" spans="11:26" x14ac:dyDescent="0.3">
      <c r="K3959" t="s">
        <v>23127</v>
      </c>
      <c r="L3959" t="s">
        <v>23128</v>
      </c>
      <c r="M3959" t="s">
        <v>256</v>
      </c>
      <c r="O3959" t="s">
        <v>23129</v>
      </c>
      <c r="P3959">
        <v>4000000</v>
      </c>
      <c r="Q3959" t="s">
        <v>23130</v>
      </c>
      <c r="R3959" t="s">
        <v>23131</v>
      </c>
      <c r="S3959" t="s">
        <v>23132</v>
      </c>
      <c r="T3959" t="s">
        <v>23133</v>
      </c>
      <c r="U3959" t="s">
        <v>34</v>
      </c>
      <c r="V3959" t="s">
        <v>206</v>
      </c>
      <c r="W3959" t="s">
        <v>535</v>
      </c>
      <c r="X3959" t="s">
        <v>208</v>
      </c>
      <c r="Y3959" t="s">
        <v>536</v>
      </c>
    </row>
    <row r="3960" spans="11:26" x14ac:dyDescent="0.3">
      <c r="K3960" t="s">
        <v>23127</v>
      </c>
      <c r="L3960" t="s">
        <v>23134</v>
      </c>
      <c r="M3960" t="s">
        <v>28</v>
      </c>
      <c r="N3960" t="s">
        <v>1415</v>
      </c>
      <c r="O3960" t="s">
        <v>21301</v>
      </c>
      <c r="P3960">
        <v>7500000</v>
      </c>
      <c r="Q3960" t="s">
        <v>23135</v>
      </c>
      <c r="R3960" t="s">
        <v>23136</v>
      </c>
      <c r="S3960" t="s">
        <v>23137</v>
      </c>
      <c r="T3960" t="s">
        <v>95</v>
      </c>
      <c r="U3960" t="s">
        <v>178</v>
      </c>
      <c r="V3960" t="s">
        <v>46</v>
      </c>
      <c r="W3960" t="s">
        <v>158</v>
      </c>
      <c r="X3960" t="s">
        <v>159</v>
      </c>
      <c r="Y3960" t="s">
        <v>23138</v>
      </c>
    </row>
    <row r="3961" spans="11:26" x14ac:dyDescent="0.3">
      <c r="K3961" t="s">
        <v>23139</v>
      </c>
      <c r="L3961" t="s">
        <v>23140</v>
      </c>
      <c r="M3961" t="s">
        <v>52</v>
      </c>
      <c r="O3961" s="1">
        <v>40641</v>
      </c>
      <c r="Q3961" t="s">
        <v>23141</v>
      </c>
      <c r="R3961" t="s">
        <v>23142</v>
      </c>
      <c r="T3961" t="s">
        <v>23143</v>
      </c>
      <c r="U3961" t="s">
        <v>34</v>
      </c>
      <c r="V3961" t="s">
        <v>46</v>
      </c>
      <c r="W3961" t="s">
        <v>471</v>
      </c>
      <c r="X3961" t="s">
        <v>1760</v>
      </c>
      <c r="Y3961" t="s">
        <v>1760</v>
      </c>
    </row>
    <row r="3962" spans="11:26" x14ac:dyDescent="0.3">
      <c r="K3962" t="s">
        <v>23144</v>
      </c>
      <c r="L3962" t="s">
        <v>23145</v>
      </c>
      <c r="M3962" t="s">
        <v>52</v>
      </c>
      <c r="O3962" t="s">
        <v>23146</v>
      </c>
      <c r="P3962">
        <v>1347305</v>
      </c>
      <c r="Q3962" t="s">
        <v>23147</v>
      </c>
      <c r="R3962" t="s">
        <v>23148</v>
      </c>
      <c r="S3962" t="s">
        <v>23149</v>
      </c>
      <c r="T3962" t="s">
        <v>23150</v>
      </c>
      <c r="U3962" t="s">
        <v>178</v>
      </c>
      <c r="V3962" t="s">
        <v>46</v>
      </c>
      <c r="W3962" t="s">
        <v>106</v>
      </c>
      <c r="X3962" t="s">
        <v>107</v>
      </c>
      <c r="Y3962" t="s">
        <v>1975</v>
      </c>
      <c r="Z3962" s="1">
        <v>39083</v>
      </c>
    </row>
    <row r="3963" spans="11:26" x14ac:dyDescent="0.3">
      <c r="K3963" t="s">
        <v>23151</v>
      </c>
      <c r="L3963" t="s">
        <v>23152</v>
      </c>
      <c r="M3963" t="s">
        <v>52</v>
      </c>
      <c r="O3963" s="1">
        <v>41183</v>
      </c>
      <c r="Q3963" t="s">
        <v>23153</v>
      </c>
      <c r="R3963" t="s">
        <v>23154</v>
      </c>
      <c r="S3963" t="s">
        <v>23155</v>
      </c>
      <c r="T3963" t="s">
        <v>115</v>
      </c>
      <c r="U3963" t="s">
        <v>34</v>
      </c>
      <c r="V3963" t="s">
        <v>46</v>
      </c>
      <c r="W3963" t="s">
        <v>717</v>
      </c>
      <c r="X3963" t="s">
        <v>882</v>
      </c>
      <c r="Y3963" t="s">
        <v>23156</v>
      </c>
      <c r="Z3963" s="1">
        <v>32143</v>
      </c>
    </row>
    <row r="3964" spans="11:26" x14ac:dyDescent="0.3">
      <c r="K3964" t="s">
        <v>23157</v>
      </c>
      <c r="L3964" t="s">
        <v>23158</v>
      </c>
      <c r="M3964" t="s">
        <v>28</v>
      </c>
      <c r="O3964" s="1">
        <v>41041</v>
      </c>
      <c r="P3964">
        <v>1250000</v>
      </c>
      <c r="Q3964" t="s">
        <v>23159</v>
      </c>
      <c r="R3964" t="s">
        <v>23160</v>
      </c>
      <c r="S3964" t="s">
        <v>23161</v>
      </c>
      <c r="T3964" t="s">
        <v>23162</v>
      </c>
      <c r="U3964" t="s">
        <v>34</v>
      </c>
      <c r="V3964" t="s">
        <v>46</v>
      </c>
      <c r="W3964" t="s">
        <v>167</v>
      </c>
      <c r="X3964" t="s">
        <v>168</v>
      </c>
      <c r="Y3964" t="s">
        <v>169</v>
      </c>
      <c r="Z3964" s="1">
        <v>40909</v>
      </c>
    </row>
    <row r="3965" spans="11:26" x14ac:dyDescent="0.3">
      <c r="K3965" t="s">
        <v>23163</v>
      </c>
      <c r="L3965" t="s">
        <v>23164</v>
      </c>
      <c r="M3965" t="s">
        <v>28</v>
      </c>
      <c r="O3965" s="1">
        <v>41821</v>
      </c>
      <c r="P3965">
        <v>1000000</v>
      </c>
      <c r="Q3965" t="s">
        <v>23165</v>
      </c>
      <c r="R3965" t="s">
        <v>23166</v>
      </c>
      <c r="S3965" t="s">
        <v>23167</v>
      </c>
      <c r="T3965" t="s">
        <v>1589</v>
      </c>
      <c r="U3965" t="s">
        <v>178</v>
      </c>
      <c r="V3965" t="s">
        <v>46</v>
      </c>
      <c r="W3965" t="s">
        <v>717</v>
      </c>
      <c r="X3965" t="s">
        <v>882</v>
      </c>
      <c r="Y3965" t="s">
        <v>2825</v>
      </c>
    </row>
    <row r="3966" spans="11:26" x14ac:dyDescent="0.3">
      <c r="K3966" t="s">
        <v>23168</v>
      </c>
      <c r="L3966" t="s">
        <v>23169</v>
      </c>
      <c r="M3966" t="s">
        <v>52</v>
      </c>
      <c r="O3966" t="s">
        <v>23170</v>
      </c>
      <c r="P3966">
        <v>816000</v>
      </c>
      <c r="Q3966" t="s">
        <v>23171</v>
      </c>
      <c r="R3966" t="s">
        <v>23172</v>
      </c>
      <c r="S3966" t="s">
        <v>23173</v>
      </c>
      <c r="T3966" t="s">
        <v>2196</v>
      </c>
      <c r="U3966" t="s">
        <v>345</v>
      </c>
      <c r="V3966" t="s">
        <v>46</v>
      </c>
      <c r="W3966" t="s">
        <v>106</v>
      </c>
      <c r="X3966" t="s">
        <v>2081</v>
      </c>
      <c r="Y3966" t="s">
        <v>5289</v>
      </c>
      <c r="Z3966" s="1">
        <v>37622</v>
      </c>
    </row>
    <row r="3967" spans="11:26" x14ac:dyDescent="0.3">
      <c r="K3967" t="s">
        <v>23174</v>
      </c>
      <c r="L3967" t="s">
        <v>23175</v>
      </c>
      <c r="M3967" t="s">
        <v>91</v>
      </c>
      <c r="O3967" s="1">
        <v>41640</v>
      </c>
      <c r="Q3967" t="s">
        <v>23176</v>
      </c>
      <c r="R3967" t="s">
        <v>23177</v>
      </c>
      <c r="S3967" t="s">
        <v>23178</v>
      </c>
      <c r="T3967" t="s">
        <v>23179</v>
      </c>
      <c r="U3967" t="s">
        <v>34</v>
      </c>
      <c r="V3967" t="s">
        <v>46</v>
      </c>
      <c r="W3967" t="s">
        <v>106</v>
      </c>
      <c r="X3967" t="s">
        <v>107</v>
      </c>
      <c r="Y3967" t="s">
        <v>116</v>
      </c>
      <c r="Z3967" s="1">
        <v>41278</v>
      </c>
    </row>
    <row r="3968" spans="11:26" x14ac:dyDescent="0.3">
      <c r="K3968" t="s">
        <v>23180</v>
      </c>
      <c r="L3968" t="s">
        <v>23181</v>
      </c>
      <c r="M3968" t="s">
        <v>28</v>
      </c>
      <c r="N3968" t="s">
        <v>29</v>
      </c>
      <c r="O3968" t="s">
        <v>8460</v>
      </c>
      <c r="P3968">
        <v>2711993</v>
      </c>
      <c r="Q3968" t="s">
        <v>23182</v>
      </c>
      <c r="R3968" t="s">
        <v>23177</v>
      </c>
      <c r="U3968" t="s">
        <v>345</v>
      </c>
    </row>
    <row r="3969" spans="11:26" x14ac:dyDescent="0.3">
      <c r="K3969" t="s">
        <v>23183</v>
      </c>
      <c r="L3969" t="s">
        <v>23184</v>
      </c>
      <c r="M3969" t="s">
        <v>28</v>
      </c>
      <c r="N3969" t="s">
        <v>40</v>
      </c>
      <c r="O3969" t="s">
        <v>23185</v>
      </c>
      <c r="Q3969" t="s">
        <v>23186</v>
      </c>
      <c r="R3969" t="s">
        <v>23187</v>
      </c>
      <c r="S3969" t="s">
        <v>23188</v>
      </c>
      <c r="T3969" t="s">
        <v>23189</v>
      </c>
      <c r="U3969" t="s">
        <v>34</v>
      </c>
      <c r="V3969" t="s">
        <v>46</v>
      </c>
      <c r="W3969" t="s">
        <v>1081</v>
      </c>
      <c r="X3969" t="s">
        <v>1082</v>
      </c>
      <c r="Y3969" t="s">
        <v>1082</v>
      </c>
      <c r="Z3969" s="1">
        <v>40610</v>
      </c>
    </row>
    <row r="3970" spans="11:26" x14ac:dyDescent="0.3">
      <c r="K3970" t="s">
        <v>23190</v>
      </c>
      <c r="L3970" t="s">
        <v>23191</v>
      </c>
      <c r="M3970" t="s">
        <v>52</v>
      </c>
      <c r="O3970" t="s">
        <v>1026</v>
      </c>
      <c r="P3970">
        <v>350000</v>
      </c>
      <c r="Q3970" t="s">
        <v>23192</v>
      </c>
      <c r="R3970" t="s">
        <v>23193</v>
      </c>
      <c r="S3970" t="s">
        <v>23194</v>
      </c>
      <c r="T3970" t="s">
        <v>23195</v>
      </c>
      <c r="U3970" t="s">
        <v>34</v>
      </c>
      <c r="V3970" t="s">
        <v>46</v>
      </c>
      <c r="W3970" t="s">
        <v>75</v>
      </c>
      <c r="X3970" t="s">
        <v>76</v>
      </c>
      <c r="Y3970" t="s">
        <v>77</v>
      </c>
    </row>
    <row r="3971" spans="11:26" x14ac:dyDescent="0.3">
      <c r="K3971" t="s">
        <v>23196</v>
      </c>
      <c r="L3971" t="s">
        <v>23197</v>
      </c>
      <c r="M3971" t="s">
        <v>52</v>
      </c>
      <c r="O3971" t="s">
        <v>23198</v>
      </c>
      <c r="P3971">
        <v>500000</v>
      </c>
      <c r="Q3971" t="s">
        <v>23199</v>
      </c>
      <c r="R3971" t="s">
        <v>23200</v>
      </c>
      <c r="S3971" t="s">
        <v>23201</v>
      </c>
      <c r="T3971" t="s">
        <v>4943</v>
      </c>
      <c r="U3971" t="s">
        <v>178</v>
      </c>
      <c r="V3971" t="s">
        <v>46</v>
      </c>
      <c r="W3971" t="s">
        <v>142</v>
      </c>
      <c r="X3971" t="s">
        <v>985</v>
      </c>
      <c r="Y3971" t="s">
        <v>11135</v>
      </c>
      <c r="Z3971" s="1">
        <v>40848</v>
      </c>
    </row>
    <row r="3972" spans="11:26" x14ac:dyDescent="0.3">
      <c r="K3972" t="s">
        <v>23202</v>
      </c>
      <c r="L3972" t="s">
        <v>23203</v>
      </c>
      <c r="M3972" t="s">
        <v>52</v>
      </c>
      <c r="O3972" s="1">
        <v>42313</v>
      </c>
      <c r="Q3972" t="s">
        <v>23204</v>
      </c>
      <c r="R3972" t="s">
        <v>23205</v>
      </c>
      <c r="S3972" t="s">
        <v>23206</v>
      </c>
      <c r="T3972" t="s">
        <v>5171</v>
      </c>
      <c r="U3972" t="s">
        <v>345</v>
      </c>
    </row>
    <row r="3973" spans="11:26" x14ac:dyDescent="0.3">
      <c r="K3973" t="s">
        <v>23207</v>
      </c>
      <c r="L3973" t="s">
        <v>23208</v>
      </c>
      <c r="M3973" t="s">
        <v>28</v>
      </c>
      <c r="N3973" t="s">
        <v>493</v>
      </c>
      <c r="O3973" t="s">
        <v>3535</v>
      </c>
      <c r="P3973">
        <v>35000000</v>
      </c>
      <c r="Q3973" t="s">
        <v>23209</v>
      </c>
      <c r="R3973" t="s">
        <v>23210</v>
      </c>
      <c r="S3973" t="s">
        <v>23211</v>
      </c>
      <c r="T3973" t="s">
        <v>95</v>
      </c>
      <c r="U3973" t="s">
        <v>178</v>
      </c>
      <c r="V3973" t="s">
        <v>46</v>
      </c>
      <c r="W3973" t="s">
        <v>717</v>
      </c>
      <c r="X3973" t="s">
        <v>882</v>
      </c>
      <c r="Y3973" t="s">
        <v>6198</v>
      </c>
      <c r="Z3973" s="1">
        <v>30317</v>
      </c>
    </row>
    <row r="3974" spans="11:26" x14ac:dyDescent="0.3">
      <c r="K3974" t="s">
        <v>23207</v>
      </c>
      <c r="L3974" t="s">
        <v>23212</v>
      </c>
      <c r="M3974" t="s">
        <v>28</v>
      </c>
      <c r="N3974" t="s">
        <v>1189</v>
      </c>
      <c r="O3974" s="1">
        <v>42190</v>
      </c>
      <c r="P3974">
        <v>120000000</v>
      </c>
      <c r="Q3974" t="s">
        <v>23213</v>
      </c>
      <c r="R3974" t="s">
        <v>23214</v>
      </c>
      <c r="S3974" t="s">
        <v>23215</v>
      </c>
      <c r="T3974" t="s">
        <v>23216</v>
      </c>
      <c r="U3974" t="s">
        <v>34</v>
      </c>
      <c r="V3974" t="s">
        <v>46</v>
      </c>
      <c r="W3974" t="s">
        <v>1369</v>
      </c>
      <c r="X3974" t="s">
        <v>1370</v>
      </c>
      <c r="Y3974" t="s">
        <v>1370</v>
      </c>
      <c r="Z3974" s="1">
        <v>40909</v>
      </c>
    </row>
    <row r="3975" spans="11:26" x14ac:dyDescent="0.3">
      <c r="K3975" t="s">
        <v>23217</v>
      </c>
      <c r="L3975" t="s">
        <v>23218</v>
      </c>
      <c r="M3975" t="s">
        <v>28</v>
      </c>
      <c r="N3975" t="s">
        <v>40</v>
      </c>
      <c r="O3975" s="1">
        <v>42339</v>
      </c>
      <c r="P3975">
        <v>40000000</v>
      </c>
      <c r="Q3975" t="s">
        <v>23219</v>
      </c>
      <c r="R3975" t="s">
        <v>23220</v>
      </c>
      <c r="S3975" t="s">
        <v>23221</v>
      </c>
      <c r="T3975" t="s">
        <v>115</v>
      </c>
      <c r="U3975" t="s">
        <v>34</v>
      </c>
      <c r="V3975" t="s">
        <v>5693</v>
      </c>
      <c r="W3975">
        <v>14</v>
      </c>
      <c r="X3975" t="s">
        <v>7429</v>
      </c>
      <c r="Y3975" t="s">
        <v>23222</v>
      </c>
      <c r="Z3975" s="1">
        <v>40551</v>
      </c>
    </row>
    <row r="3976" spans="11:26" x14ac:dyDescent="0.3">
      <c r="K3976" t="s">
        <v>23223</v>
      </c>
      <c r="L3976" t="s">
        <v>23224</v>
      </c>
      <c r="M3976" t="s">
        <v>91</v>
      </c>
      <c r="O3976" t="s">
        <v>5186</v>
      </c>
      <c r="Q3976" t="s">
        <v>23225</v>
      </c>
      <c r="R3976" t="s">
        <v>23226</v>
      </c>
      <c r="S3976" t="s">
        <v>23227</v>
      </c>
      <c r="T3976" t="s">
        <v>6</v>
      </c>
      <c r="U3976" t="s">
        <v>34</v>
      </c>
      <c r="V3976" t="s">
        <v>46</v>
      </c>
      <c r="W3976" t="s">
        <v>106</v>
      </c>
      <c r="X3976" t="s">
        <v>107</v>
      </c>
      <c r="Y3976" t="s">
        <v>23228</v>
      </c>
      <c r="Z3976" s="1">
        <v>39453</v>
      </c>
    </row>
    <row r="3977" spans="11:26" x14ac:dyDescent="0.3">
      <c r="K3977" t="s">
        <v>23229</v>
      </c>
      <c r="L3977" t="s">
        <v>23230</v>
      </c>
      <c r="M3977" t="s">
        <v>52</v>
      </c>
      <c r="O3977" s="1">
        <v>40179</v>
      </c>
      <c r="P3977">
        <v>100000</v>
      </c>
      <c r="Q3977" t="s">
        <v>23231</v>
      </c>
      <c r="R3977" t="s">
        <v>23232</v>
      </c>
      <c r="S3977" t="s">
        <v>23233</v>
      </c>
      <c r="T3977" t="s">
        <v>23234</v>
      </c>
      <c r="U3977" t="s">
        <v>34</v>
      </c>
      <c r="V3977" t="s">
        <v>46</v>
      </c>
      <c r="W3977" t="s">
        <v>106</v>
      </c>
      <c r="X3977" t="s">
        <v>107</v>
      </c>
      <c r="Y3977" t="s">
        <v>1975</v>
      </c>
      <c r="Z3977" s="1">
        <v>38718</v>
      </c>
    </row>
    <row r="3978" spans="11:26" x14ac:dyDescent="0.3">
      <c r="K3978" t="s">
        <v>23235</v>
      </c>
      <c r="L3978" t="s">
        <v>23236</v>
      </c>
      <c r="M3978" t="s">
        <v>91</v>
      </c>
      <c r="O3978" s="1">
        <v>40910</v>
      </c>
      <c r="Q3978" t="s">
        <v>23237</v>
      </c>
      <c r="R3978" t="s">
        <v>23238</v>
      </c>
      <c r="S3978" t="s">
        <v>23239</v>
      </c>
      <c r="T3978" t="s">
        <v>23240</v>
      </c>
      <c r="U3978" t="s">
        <v>178</v>
      </c>
      <c r="V3978" t="s">
        <v>46</v>
      </c>
      <c r="W3978" t="s">
        <v>106</v>
      </c>
      <c r="X3978" t="s">
        <v>107</v>
      </c>
      <c r="Y3978" t="s">
        <v>116</v>
      </c>
      <c r="Z3978" s="1">
        <v>39088</v>
      </c>
    </row>
    <row r="3979" spans="11:26" x14ac:dyDescent="0.3">
      <c r="K3979" t="s">
        <v>23241</v>
      </c>
      <c r="L3979" t="s">
        <v>23242</v>
      </c>
      <c r="M3979" t="s">
        <v>28</v>
      </c>
      <c r="N3979" t="s">
        <v>40</v>
      </c>
      <c r="O3979" t="s">
        <v>17977</v>
      </c>
      <c r="P3979">
        <v>1250000</v>
      </c>
      <c r="Q3979" t="s">
        <v>23243</v>
      </c>
      <c r="R3979" t="s">
        <v>23244</v>
      </c>
      <c r="S3979" t="s">
        <v>23245</v>
      </c>
      <c r="T3979" t="s">
        <v>2126</v>
      </c>
      <c r="U3979" t="s">
        <v>34</v>
      </c>
      <c r="V3979" t="s">
        <v>46</v>
      </c>
      <c r="W3979" t="s">
        <v>106</v>
      </c>
      <c r="X3979" t="s">
        <v>107</v>
      </c>
      <c r="Y3979" t="s">
        <v>1882</v>
      </c>
      <c r="Z3979" s="1">
        <v>37257</v>
      </c>
    </row>
    <row r="3980" spans="11:26" x14ac:dyDescent="0.3">
      <c r="K3980" t="s">
        <v>23246</v>
      </c>
      <c r="L3980" t="s">
        <v>23247</v>
      </c>
      <c r="M3980" t="s">
        <v>52</v>
      </c>
      <c r="O3980" t="s">
        <v>23248</v>
      </c>
      <c r="P3980">
        <v>100000</v>
      </c>
      <c r="Q3980" t="s">
        <v>23249</v>
      </c>
      <c r="R3980" t="s">
        <v>23250</v>
      </c>
      <c r="S3980" t="s">
        <v>23251</v>
      </c>
      <c r="T3980" t="s">
        <v>1294</v>
      </c>
      <c r="U3980" t="s">
        <v>345</v>
      </c>
      <c r="V3980" t="s">
        <v>46</v>
      </c>
      <c r="W3980" t="s">
        <v>106</v>
      </c>
      <c r="X3980" t="s">
        <v>845</v>
      </c>
      <c r="Y3980" t="s">
        <v>23009</v>
      </c>
      <c r="Z3980" s="1">
        <v>39814</v>
      </c>
    </row>
    <row r="3981" spans="11:26" x14ac:dyDescent="0.3">
      <c r="K3981" t="s">
        <v>23252</v>
      </c>
      <c r="L3981" t="s">
        <v>23253</v>
      </c>
      <c r="M3981" t="s">
        <v>28</v>
      </c>
      <c r="O3981" t="s">
        <v>23254</v>
      </c>
      <c r="P3981">
        <v>1050000</v>
      </c>
      <c r="Q3981" t="s">
        <v>23255</v>
      </c>
      <c r="R3981" t="s">
        <v>23256</v>
      </c>
      <c r="S3981" t="s">
        <v>23257</v>
      </c>
      <c r="T3981" t="s">
        <v>23258</v>
      </c>
      <c r="U3981" t="s">
        <v>34</v>
      </c>
      <c r="V3981" t="s">
        <v>46</v>
      </c>
      <c r="W3981" t="s">
        <v>5456</v>
      </c>
      <c r="X3981" t="s">
        <v>5457</v>
      </c>
      <c r="Y3981" t="s">
        <v>5458</v>
      </c>
      <c r="Z3981" s="1">
        <v>36161</v>
      </c>
    </row>
    <row r="3982" spans="11:26" x14ac:dyDescent="0.3">
      <c r="K3982" t="s">
        <v>23259</v>
      </c>
      <c r="L3982" t="s">
        <v>23260</v>
      </c>
      <c r="M3982" t="s">
        <v>28</v>
      </c>
      <c r="N3982" t="s">
        <v>29</v>
      </c>
      <c r="O3982" s="1">
        <v>41740</v>
      </c>
      <c r="Q3982" t="s">
        <v>23261</v>
      </c>
      <c r="R3982" t="s">
        <v>23262</v>
      </c>
      <c r="S3982" t="s">
        <v>23263</v>
      </c>
      <c r="T3982" t="s">
        <v>23264</v>
      </c>
      <c r="U3982" t="s">
        <v>34</v>
      </c>
      <c r="V3982" t="s">
        <v>65</v>
      </c>
      <c r="W3982">
        <v>22</v>
      </c>
      <c r="X3982" t="s">
        <v>66</v>
      </c>
      <c r="Y3982" t="s">
        <v>66</v>
      </c>
      <c r="Z3982" s="1">
        <v>41645</v>
      </c>
    </row>
    <row r="3983" spans="11:26" x14ac:dyDescent="0.3">
      <c r="K3983" t="s">
        <v>23259</v>
      </c>
      <c r="L3983" t="s">
        <v>23265</v>
      </c>
      <c r="M3983" t="s">
        <v>28</v>
      </c>
      <c r="N3983" t="s">
        <v>40</v>
      </c>
      <c r="O3983" t="s">
        <v>3941</v>
      </c>
      <c r="P3983">
        <v>5550000</v>
      </c>
      <c r="Q3983" t="s">
        <v>23266</v>
      </c>
      <c r="R3983" t="s">
        <v>23267</v>
      </c>
      <c r="S3983" t="s">
        <v>23268</v>
      </c>
      <c r="T3983" t="s">
        <v>23269</v>
      </c>
      <c r="U3983" t="s">
        <v>34</v>
      </c>
      <c r="V3983" t="s">
        <v>800</v>
      </c>
      <c r="X3983" t="s">
        <v>801</v>
      </c>
      <c r="Y3983" t="s">
        <v>801</v>
      </c>
      <c r="Z3983" s="1">
        <v>41650</v>
      </c>
    </row>
    <row r="3984" spans="11:26" x14ac:dyDescent="0.3">
      <c r="K3984" t="s">
        <v>23270</v>
      </c>
      <c r="L3984" t="s">
        <v>23271</v>
      </c>
      <c r="M3984" t="s">
        <v>52</v>
      </c>
      <c r="O3984" s="1">
        <v>39544</v>
      </c>
      <c r="P3984">
        <v>25000</v>
      </c>
      <c r="Q3984" t="s">
        <v>23272</v>
      </c>
      <c r="R3984" t="s">
        <v>23273</v>
      </c>
      <c r="S3984" t="s">
        <v>23274</v>
      </c>
      <c r="T3984" t="s">
        <v>1294</v>
      </c>
      <c r="U3984" t="s">
        <v>34</v>
      </c>
      <c r="V3984" t="s">
        <v>568</v>
      </c>
      <c r="W3984">
        <v>7</v>
      </c>
      <c r="X3984" t="s">
        <v>1286</v>
      </c>
      <c r="Y3984" t="s">
        <v>1286</v>
      </c>
      <c r="Z3984" s="1">
        <v>36161</v>
      </c>
    </row>
    <row r="3985" spans="11:26" x14ac:dyDescent="0.3">
      <c r="K3985" t="s">
        <v>23275</v>
      </c>
      <c r="L3985" t="s">
        <v>23276</v>
      </c>
      <c r="M3985" t="s">
        <v>91</v>
      </c>
      <c r="O3985" t="s">
        <v>23277</v>
      </c>
      <c r="Q3985" t="s">
        <v>23278</v>
      </c>
      <c r="R3985" t="s">
        <v>23273</v>
      </c>
      <c r="S3985" t="s">
        <v>23279</v>
      </c>
      <c r="T3985" t="s">
        <v>23280</v>
      </c>
      <c r="U3985" t="s">
        <v>34</v>
      </c>
      <c r="V3985" t="s">
        <v>46</v>
      </c>
      <c r="W3985" t="s">
        <v>106</v>
      </c>
      <c r="X3985" t="s">
        <v>107</v>
      </c>
      <c r="Y3985" t="s">
        <v>1016</v>
      </c>
    </row>
    <row r="3986" spans="11:26" x14ac:dyDescent="0.3">
      <c r="K3986" t="s">
        <v>23281</v>
      </c>
      <c r="L3986" t="s">
        <v>23282</v>
      </c>
      <c r="M3986" t="s">
        <v>52</v>
      </c>
      <c r="O3986" t="s">
        <v>8460</v>
      </c>
      <c r="P3986">
        <v>200000</v>
      </c>
      <c r="Q3986" t="s">
        <v>23283</v>
      </c>
      <c r="R3986" t="s">
        <v>23284</v>
      </c>
      <c r="T3986" t="s">
        <v>23285</v>
      </c>
      <c r="U3986" t="s">
        <v>34</v>
      </c>
      <c r="V3986" t="s">
        <v>46</v>
      </c>
      <c r="W3986" t="s">
        <v>2265</v>
      </c>
      <c r="X3986" t="s">
        <v>2266</v>
      </c>
      <c r="Y3986" t="s">
        <v>5841</v>
      </c>
      <c r="Z3986" s="1">
        <v>38718</v>
      </c>
    </row>
    <row r="3987" spans="11:26" x14ac:dyDescent="0.3">
      <c r="K3987" t="s">
        <v>23286</v>
      </c>
      <c r="L3987" t="s">
        <v>23287</v>
      </c>
      <c r="M3987" t="s">
        <v>28</v>
      </c>
      <c r="N3987" t="s">
        <v>40</v>
      </c>
      <c r="O3987" t="s">
        <v>10027</v>
      </c>
      <c r="P3987">
        <v>8000000</v>
      </c>
      <c r="Q3987" t="s">
        <v>23288</v>
      </c>
      <c r="R3987" t="s">
        <v>23289</v>
      </c>
      <c r="S3987" t="s">
        <v>23290</v>
      </c>
      <c r="T3987" t="s">
        <v>74</v>
      </c>
      <c r="U3987" t="s">
        <v>34</v>
      </c>
      <c r="V3987" t="s">
        <v>46</v>
      </c>
      <c r="W3987" t="s">
        <v>717</v>
      </c>
      <c r="X3987" t="s">
        <v>882</v>
      </c>
      <c r="Y3987" t="s">
        <v>2825</v>
      </c>
      <c r="Z3987" s="1">
        <v>40179</v>
      </c>
    </row>
    <row r="3988" spans="11:26" x14ac:dyDescent="0.3">
      <c r="K3988" t="s">
        <v>23286</v>
      </c>
      <c r="L3988" t="s">
        <v>23291</v>
      </c>
      <c r="M3988" t="s">
        <v>28</v>
      </c>
      <c r="N3988" t="s">
        <v>29</v>
      </c>
      <c r="O3988" s="1">
        <v>40603</v>
      </c>
      <c r="P3988">
        <v>35000000</v>
      </c>
      <c r="Q3988" t="s">
        <v>23292</v>
      </c>
      <c r="R3988" t="s">
        <v>23293</v>
      </c>
      <c r="S3988" t="s">
        <v>23294</v>
      </c>
      <c r="T3988" t="s">
        <v>470</v>
      </c>
      <c r="U3988" t="s">
        <v>34</v>
      </c>
      <c r="V3988" t="s">
        <v>14173</v>
      </c>
      <c r="W3988">
        <v>11</v>
      </c>
      <c r="X3988" t="s">
        <v>23295</v>
      </c>
      <c r="Y3988" t="s">
        <v>23296</v>
      </c>
    </row>
    <row r="3989" spans="11:26" x14ac:dyDescent="0.3">
      <c r="K3989" t="s">
        <v>23297</v>
      </c>
      <c r="L3989" t="s">
        <v>23298</v>
      </c>
      <c r="M3989" t="s">
        <v>91</v>
      </c>
      <c r="O3989" t="s">
        <v>19063</v>
      </c>
      <c r="Q3989" t="s">
        <v>23299</v>
      </c>
      <c r="R3989" t="s">
        <v>23300</v>
      </c>
      <c r="S3989" t="s">
        <v>23301</v>
      </c>
      <c r="T3989" t="s">
        <v>23302</v>
      </c>
      <c r="U3989" t="s">
        <v>34</v>
      </c>
      <c r="V3989" t="s">
        <v>206</v>
      </c>
      <c r="W3989" t="s">
        <v>535</v>
      </c>
      <c r="X3989" t="s">
        <v>208</v>
      </c>
      <c r="Y3989" t="s">
        <v>536</v>
      </c>
      <c r="Z3989" s="1">
        <v>40909</v>
      </c>
    </row>
    <row r="3990" spans="11:26" x14ac:dyDescent="0.3">
      <c r="K3990" t="s">
        <v>23303</v>
      </c>
      <c r="L3990" t="s">
        <v>23304</v>
      </c>
      <c r="M3990" t="s">
        <v>52</v>
      </c>
      <c r="O3990" t="s">
        <v>11584</v>
      </c>
      <c r="P3990">
        <v>25000</v>
      </c>
      <c r="Q3990" t="s">
        <v>23305</v>
      </c>
      <c r="R3990" t="s">
        <v>23306</v>
      </c>
      <c r="T3990" t="s">
        <v>1098</v>
      </c>
      <c r="U3990" t="s">
        <v>34</v>
      </c>
      <c r="V3990" t="s">
        <v>46</v>
      </c>
      <c r="W3990" t="s">
        <v>106</v>
      </c>
      <c r="X3990" t="s">
        <v>107</v>
      </c>
      <c r="Y3990" t="s">
        <v>1882</v>
      </c>
    </row>
    <row r="3991" spans="11:26" x14ac:dyDescent="0.3">
      <c r="K3991" t="s">
        <v>23307</v>
      </c>
      <c r="L3991" t="s">
        <v>23308</v>
      </c>
      <c r="M3991" t="s">
        <v>28</v>
      </c>
      <c r="O3991" s="1">
        <v>40094</v>
      </c>
      <c r="P3991">
        <v>2500000</v>
      </c>
      <c r="Q3991" t="s">
        <v>23309</v>
      </c>
      <c r="R3991" t="s">
        <v>23310</v>
      </c>
      <c r="S3991" t="s">
        <v>23311</v>
      </c>
      <c r="T3991" t="s">
        <v>1294</v>
      </c>
      <c r="U3991" t="s">
        <v>178</v>
      </c>
    </row>
    <row r="3992" spans="11:26" x14ac:dyDescent="0.3">
      <c r="K3992" t="s">
        <v>23307</v>
      </c>
      <c r="L3992" t="s">
        <v>23312</v>
      </c>
      <c r="M3992" t="s">
        <v>28</v>
      </c>
      <c r="O3992" t="s">
        <v>23313</v>
      </c>
      <c r="P3992">
        <v>500000</v>
      </c>
      <c r="Q3992" t="s">
        <v>23314</v>
      </c>
      <c r="R3992" t="s">
        <v>23315</v>
      </c>
      <c r="S3992" t="s">
        <v>23316</v>
      </c>
      <c r="T3992" t="s">
        <v>1294</v>
      </c>
      <c r="U3992" t="s">
        <v>34</v>
      </c>
      <c r="V3992" t="s">
        <v>46</v>
      </c>
      <c r="W3992" t="s">
        <v>9996</v>
      </c>
      <c r="X3992" t="s">
        <v>10461</v>
      </c>
      <c r="Y3992" t="s">
        <v>10461</v>
      </c>
    </row>
    <row r="3993" spans="11:26" x14ac:dyDescent="0.3">
      <c r="K3993" t="s">
        <v>23307</v>
      </c>
      <c r="L3993" t="s">
        <v>23317</v>
      </c>
      <c r="M3993" t="s">
        <v>28</v>
      </c>
      <c r="O3993" t="s">
        <v>23318</v>
      </c>
      <c r="P3993">
        <v>2500000</v>
      </c>
      <c r="Q3993" t="s">
        <v>23319</v>
      </c>
      <c r="R3993" t="s">
        <v>23320</v>
      </c>
      <c r="S3993" t="s">
        <v>23321</v>
      </c>
      <c r="T3993" t="s">
        <v>296</v>
      </c>
      <c r="U3993" t="s">
        <v>34</v>
      </c>
      <c r="V3993" t="s">
        <v>46</v>
      </c>
      <c r="W3993" t="s">
        <v>106</v>
      </c>
      <c r="X3993" t="s">
        <v>7356</v>
      </c>
      <c r="Y3993" t="s">
        <v>23322</v>
      </c>
      <c r="Z3993" s="1">
        <v>40549</v>
      </c>
    </row>
    <row r="3994" spans="11:26" x14ac:dyDescent="0.3">
      <c r="K3994" t="s">
        <v>23323</v>
      </c>
      <c r="L3994" t="s">
        <v>23324</v>
      </c>
      <c r="M3994" t="s">
        <v>52</v>
      </c>
      <c r="O3994" t="s">
        <v>1585</v>
      </c>
      <c r="P3994">
        <v>905063</v>
      </c>
      <c r="Q3994" t="s">
        <v>23325</v>
      </c>
      <c r="R3994" t="s">
        <v>23326</v>
      </c>
      <c r="S3994" t="s">
        <v>23327</v>
      </c>
      <c r="T3994" t="s">
        <v>1294</v>
      </c>
      <c r="U3994" t="s">
        <v>34</v>
      </c>
      <c r="V3994" t="s">
        <v>96</v>
      </c>
      <c r="W3994" t="s">
        <v>7475</v>
      </c>
      <c r="X3994" t="s">
        <v>10142</v>
      </c>
      <c r="Y3994" t="s">
        <v>10142</v>
      </c>
    </row>
    <row r="3995" spans="11:26" x14ac:dyDescent="0.3">
      <c r="K3995" t="s">
        <v>23328</v>
      </c>
      <c r="L3995" t="s">
        <v>23329</v>
      </c>
      <c r="M3995" t="s">
        <v>190</v>
      </c>
      <c r="O3995" t="s">
        <v>23330</v>
      </c>
      <c r="Q3995" t="s">
        <v>23331</v>
      </c>
      <c r="R3995" t="s">
        <v>23332</v>
      </c>
      <c r="S3995" t="s">
        <v>23333</v>
      </c>
      <c r="T3995" t="s">
        <v>150</v>
      </c>
      <c r="U3995" t="s">
        <v>34</v>
      </c>
      <c r="V3995" t="s">
        <v>46</v>
      </c>
      <c r="W3995" t="s">
        <v>167</v>
      </c>
      <c r="X3995" t="s">
        <v>168</v>
      </c>
      <c r="Y3995" t="s">
        <v>169</v>
      </c>
      <c r="Z3995" s="1">
        <v>39814</v>
      </c>
    </row>
    <row r="3996" spans="11:26" x14ac:dyDescent="0.3">
      <c r="K3996" t="s">
        <v>23334</v>
      </c>
      <c r="L3996" t="s">
        <v>23335</v>
      </c>
      <c r="M3996" t="s">
        <v>28</v>
      </c>
      <c r="N3996" t="s">
        <v>40</v>
      </c>
      <c r="O3996" t="s">
        <v>952</v>
      </c>
      <c r="P3996">
        <v>2000000</v>
      </c>
      <c r="Q3996" t="s">
        <v>23336</v>
      </c>
      <c r="R3996" t="s">
        <v>23337</v>
      </c>
      <c r="S3996" t="s">
        <v>23338</v>
      </c>
      <c r="T3996" t="s">
        <v>95</v>
      </c>
      <c r="U3996" t="s">
        <v>34</v>
      </c>
      <c r="V3996" t="s">
        <v>270</v>
      </c>
      <c r="W3996" t="s">
        <v>8910</v>
      </c>
      <c r="X3996" t="s">
        <v>2097</v>
      </c>
      <c r="Y3996" t="s">
        <v>23339</v>
      </c>
    </row>
    <row r="3997" spans="11:26" x14ac:dyDescent="0.3">
      <c r="K3997" t="s">
        <v>23340</v>
      </c>
      <c r="L3997" t="s">
        <v>23341</v>
      </c>
      <c r="M3997" t="s">
        <v>52</v>
      </c>
      <c r="O3997" s="1">
        <v>40550</v>
      </c>
      <c r="P3997">
        <v>1000000</v>
      </c>
      <c r="Q3997" t="s">
        <v>23342</v>
      </c>
      <c r="R3997" t="s">
        <v>23343</v>
      </c>
      <c r="S3997" t="s">
        <v>23344</v>
      </c>
      <c r="T3997" t="s">
        <v>1294</v>
      </c>
      <c r="U3997" t="s">
        <v>34</v>
      </c>
      <c r="V3997" t="s">
        <v>46</v>
      </c>
      <c r="W3997" t="s">
        <v>260</v>
      </c>
      <c r="X3997" t="s">
        <v>402</v>
      </c>
      <c r="Y3997" t="s">
        <v>16667</v>
      </c>
    </row>
    <row r="3998" spans="11:26" x14ac:dyDescent="0.3">
      <c r="K3998" t="s">
        <v>23340</v>
      </c>
      <c r="L3998" t="s">
        <v>23345</v>
      </c>
      <c r="M3998" t="s">
        <v>28</v>
      </c>
      <c r="N3998" t="s">
        <v>40</v>
      </c>
      <c r="O3998" t="s">
        <v>23346</v>
      </c>
      <c r="P3998">
        <v>409003</v>
      </c>
      <c r="Q3998" t="s">
        <v>23347</v>
      </c>
      <c r="R3998" t="s">
        <v>23348</v>
      </c>
      <c r="S3998" t="s">
        <v>23349</v>
      </c>
      <c r="T3998" t="s">
        <v>23350</v>
      </c>
      <c r="U3998" t="s">
        <v>34</v>
      </c>
      <c r="V3998" t="s">
        <v>46</v>
      </c>
      <c r="W3998" t="s">
        <v>14387</v>
      </c>
      <c r="X3998" t="s">
        <v>14388</v>
      </c>
      <c r="Y3998" t="s">
        <v>23351</v>
      </c>
      <c r="Z3998" s="1">
        <v>39456</v>
      </c>
    </row>
    <row r="3999" spans="11:26" x14ac:dyDescent="0.3">
      <c r="K3999" t="s">
        <v>23340</v>
      </c>
      <c r="L3999" t="s">
        <v>23352</v>
      </c>
      <c r="M3999" t="s">
        <v>28</v>
      </c>
      <c r="N3999" t="s">
        <v>40</v>
      </c>
      <c r="O3999" t="s">
        <v>12634</v>
      </c>
      <c r="P3999">
        <v>3636647</v>
      </c>
      <c r="Q3999" t="s">
        <v>23353</v>
      </c>
      <c r="R3999" t="s">
        <v>23354</v>
      </c>
      <c r="S3999" t="s">
        <v>23355</v>
      </c>
      <c r="T3999" t="s">
        <v>6</v>
      </c>
      <c r="U3999" t="s">
        <v>34</v>
      </c>
      <c r="V3999" t="s">
        <v>46</v>
      </c>
      <c r="W3999" t="s">
        <v>346</v>
      </c>
      <c r="X3999" t="s">
        <v>23356</v>
      </c>
      <c r="Y3999" t="s">
        <v>23356</v>
      </c>
      <c r="Z3999" s="1">
        <v>36161</v>
      </c>
    </row>
    <row r="4000" spans="11:26" x14ac:dyDescent="0.3">
      <c r="K4000" t="s">
        <v>23357</v>
      </c>
      <c r="L4000" t="s">
        <v>23358</v>
      </c>
      <c r="M4000" t="s">
        <v>52</v>
      </c>
      <c r="O4000" s="1">
        <v>36526</v>
      </c>
      <c r="Q4000" t="s">
        <v>23359</v>
      </c>
      <c r="R4000" t="s">
        <v>23360</v>
      </c>
      <c r="S4000" t="s">
        <v>23361</v>
      </c>
      <c r="T4000" t="s">
        <v>95</v>
      </c>
      <c r="U4000" t="s">
        <v>1158</v>
      </c>
      <c r="V4000" t="s">
        <v>46</v>
      </c>
      <c r="W4000" t="s">
        <v>260</v>
      </c>
      <c r="X4000" t="s">
        <v>402</v>
      </c>
      <c r="Y4000" t="s">
        <v>5669</v>
      </c>
    </row>
    <row r="4001" spans="11:26" x14ac:dyDescent="0.3">
      <c r="K4001" t="s">
        <v>23362</v>
      </c>
      <c r="L4001" t="s">
        <v>23363</v>
      </c>
      <c r="M4001" t="s">
        <v>52</v>
      </c>
      <c r="O4001" s="1">
        <v>42159</v>
      </c>
      <c r="Q4001" t="s">
        <v>23364</v>
      </c>
      <c r="R4001" t="s">
        <v>23365</v>
      </c>
      <c r="S4001" t="s">
        <v>23366</v>
      </c>
      <c r="T4001" t="s">
        <v>6</v>
      </c>
      <c r="U4001" t="s">
        <v>34</v>
      </c>
      <c r="V4001" t="s">
        <v>46</v>
      </c>
      <c r="W4001" t="s">
        <v>106</v>
      </c>
      <c r="X4001" t="s">
        <v>107</v>
      </c>
      <c r="Y4001" t="s">
        <v>6912</v>
      </c>
      <c r="Z4001" t="s">
        <v>23367</v>
      </c>
    </row>
    <row r="4002" spans="11:26" x14ac:dyDescent="0.3">
      <c r="K4002" t="s">
        <v>23368</v>
      </c>
      <c r="L4002" t="s">
        <v>23369</v>
      </c>
      <c r="M4002" t="s">
        <v>324</v>
      </c>
      <c r="O4002" s="1">
        <v>41275</v>
      </c>
      <c r="P4002">
        <v>500000</v>
      </c>
      <c r="Q4002" t="s">
        <v>23370</v>
      </c>
      <c r="R4002" t="s">
        <v>23371</v>
      </c>
      <c r="S4002" t="s">
        <v>23372</v>
      </c>
      <c r="T4002" t="s">
        <v>74</v>
      </c>
      <c r="U4002" t="s">
        <v>178</v>
      </c>
      <c r="V4002" t="s">
        <v>270</v>
      </c>
      <c r="W4002" t="s">
        <v>281</v>
      </c>
      <c r="X4002" t="s">
        <v>282</v>
      </c>
      <c r="Y4002" t="s">
        <v>282</v>
      </c>
      <c r="Z4002" s="1">
        <v>38808</v>
      </c>
    </row>
    <row r="4003" spans="11:26" x14ac:dyDescent="0.3">
      <c r="K4003" t="s">
        <v>23373</v>
      </c>
      <c r="L4003" t="s">
        <v>23374</v>
      </c>
      <c r="M4003" t="s">
        <v>52</v>
      </c>
      <c r="O4003" t="s">
        <v>8065</v>
      </c>
      <c r="P4003">
        <v>531300</v>
      </c>
      <c r="Q4003" t="s">
        <v>23375</v>
      </c>
      <c r="R4003" t="s">
        <v>23376</v>
      </c>
      <c r="S4003" t="s">
        <v>23377</v>
      </c>
      <c r="T4003" t="s">
        <v>1294</v>
      </c>
      <c r="U4003" t="s">
        <v>34</v>
      </c>
      <c r="V4003" t="s">
        <v>46</v>
      </c>
      <c r="W4003" t="s">
        <v>106</v>
      </c>
      <c r="X4003" t="s">
        <v>107</v>
      </c>
      <c r="Y4003" t="s">
        <v>116</v>
      </c>
    </row>
    <row r="4004" spans="11:26" x14ac:dyDescent="0.3">
      <c r="K4004" t="s">
        <v>23378</v>
      </c>
      <c r="L4004" t="s">
        <v>23379</v>
      </c>
      <c r="M4004" t="s">
        <v>28</v>
      </c>
      <c r="N4004" t="s">
        <v>40</v>
      </c>
      <c r="O4004" t="s">
        <v>23380</v>
      </c>
      <c r="P4004">
        <v>6050000</v>
      </c>
      <c r="Q4004" t="s">
        <v>23381</v>
      </c>
      <c r="R4004" t="s">
        <v>23382</v>
      </c>
      <c r="S4004" t="s">
        <v>23383</v>
      </c>
      <c r="T4004" t="s">
        <v>296</v>
      </c>
      <c r="U4004" t="s">
        <v>34</v>
      </c>
      <c r="V4004" t="s">
        <v>46</v>
      </c>
      <c r="W4004" t="s">
        <v>106</v>
      </c>
      <c r="X4004" t="s">
        <v>151</v>
      </c>
      <c r="Y4004" t="s">
        <v>151</v>
      </c>
    </row>
    <row r="4005" spans="11:26" x14ac:dyDescent="0.3">
      <c r="K4005" t="s">
        <v>23378</v>
      </c>
      <c r="L4005" t="s">
        <v>23384</v>
      </c>
      <c r="M4005" t="s">
        <v>28</v>
      </c>
      <c r="O4005" t="s">
        <v>23385</v>
      </c>
      <c r="P4005">
        <v>5000000</v>
      </c>
      <c r="Q4005" t="s">
        <v>23386</v>
      </c>
      <c r="R4005" t="s">
        <v>23387</v>
      </c>
      <c r="S4005" t="s">
        <v>23388</v>
      </c>
      <c r="T4005" t="s">
        <v>15066</v>
      </c>
      <c r="U4005" t="s">
        <v>34</v>
      </c>
    </row>
    <row r="4006" spans="11:26" x14ac:dyDescent="0.3">
      <c r="K4006" t="s">
        <v>23378</v>
      </c>
      <c r="L4006" t="s">
        <v>23389</v>
      </c>
      <c r="M4006" t="s">
        <v>28</v>
      </c>
      <c r="N4006" t="s">
        <v>40</v>
      </c>
      <c r="O4006" t="s">
        <v>23390</v>
      </c>
      <c r="P4006">
        <v>2000000</v>
      </c>
      <c r="Q4006" t="s">
        <v>23391</v>
      </c>
      <c r="R4006" t="s">
        <v>23392</v>
      </c>
      <c r="S4006" t="s">
        <v>23393</v>
      </c>
      <c r="T4006" t="s">
        <v>23394</v>
      </c>
      <c r="U4006" t="s">
        <v>34</v>
      </c>
      <c r="V4006" t="s">
        <v>46</v>
      </c>
      <c r="W4006" t="s">
        <v>106</v>
      </c>
      <c r="X4006" t="s">
        <v>2081</v>
      </c>
      <c r="Y4006" t="s">
        <v>2081</v>
      </c>
    </row>
    <row r="4007" spans="11:26" x14ac:dyDescent="0.3">
      <c r="K4007" t="s">
        <v>23378</v>
      </c>
      <c r="L4007" t="s">
        <v>23395</v>
      </c>
      <c r="M4007" t="s">
        <v>28</v>
      </c>
      <c r="N4007" t="s">
        <v>40</v>
      </c>
      <c r="O4007" s="1">
        <v>38995</v>
      </c>
      <c r="P4007">
        <v>8050000</v>
      </c>
      <c r="Q4007" t="s">
        <v>23396</v>
      </c>
      <c r="R4007" t="s">
        <v>23397</v>
      </c>
      <c r="S4007" t="s">
        <v>23398</v>
      </c>
      <c r="T4007" t="s">
        <v>1294</v>
      </c>
      <c r="U4007" t="s">
        <v>34</v>
      </c>
      <c r="V4007" t="s">
        <v>206</v>
      </c>
      <c r="W4007" t="s">
        <v>3467</v>
      </c>
      <c r="X4007" t="s">
        <v>3468</v>
      </c>
      <c r="Y4007" t="s">
        <v>3468</v>
      </c>
    </row>
    <row r="4008" spans="11:26" x14ac:dyDescent="0.3">
      <c r="K4008" t="s">
        <v>23378</v>
      </c>
      <c r="L4008" t="s">
        <v>23399</v>
      </c>
      <c r="M4008" t="s">
        <v>28</v>
      </c>
      <c r="O4008" t="s">
        <v>10989</v>
      </c>
      <c r="P4008">
        <v>5000000</v>
      </c>
      <c r="Q4008" t="s">
        <v>23400</v>
      </c>
      <c r="R4008" t="s">
        <v>23401</v>
      </c>
      <c r="S4008" t="s">
        <v>23402</v>
      </c>
      <c r="T4008" t="s">
        <v>23403</v>
      </c>
      <c r="U4008" t="s">
        <v>34</v>
      </c>
      <c r="V4008" t="s">
        <v>3680</v>
      </c>
      <c r="W4008">
        <v>8</v>
      </c>
      <c r="X4008" t="s">
        <v>14073</v>
      </c>
      <c r="Y4008" t="s">
        <v>23404</v>
      </c>
    </row>
    <row r="4009" spans="11:26" x14ac:dyDescent="0.3">
      <c r="K4009" t="s">
        <v>23405</v>
      </c>
      <c r="L4009" t="s">
        <v>23406</v>
      </c>
      <c r="M4009" t="s">
        <v>28</v>
      </c>
      <c r="O4009" t="s">
        <v>1333</v>
      </c>
      <c r="P4009">
        <v>14000000</v>
      </c>
      <c r="Q4009" t="s">
        <v>23407</v>
      </c>
      <c r="R4009" t="s">
        <v>23408</v>
      </c>
      <c r="S4009" t="s">
        <v>23409</v>
      </c>
      <c r="T4009" t="s">
        <v>23410</v>
      </c>
      <c r="U4009" t="s">
        <v>34</v>
      </c>
      <c r="V4009" t="s">
        <v>924</v>
      </c>
      <c r="W4009">
        <v>29</v>
      </c>
      <c r="X4009" t="s">
        <v>1263</v>
      </c>
      <c r="Y4009" t="s">
        <v>1263</v>
      </c>
      <c r="Z4009" s="1">
        <v>38718</v>
      </c>
    </row>
    <row r="4010" spans="11:26" x14ac:dyDescent="0.3">
      <c r="K4010" t="s">
        <v>23411</v>
      </c>
      <c r="L4010" t="s">
        <v>23412</v>
      </c>
      <c r="M4010" t="s">
        <v>52</v>
      </c>
      <c r="O4010" s="1">
        <v>41642</v>
      </c>
      <c r="P4010">
        <v>154618</v>
      </c>
      <c r="Q4010" t="s">
        <v>23413</v>
      </c>
      <c r="R4010" t="s">
        <v>23414</v>
      </c>
      <c r="S4010" t="s">
        <v>23415</v>
      </c>
      <c r="T4010" t="s">
        <v>1294</v>
      </c>
      <c r="U4010" t="s">
        <v>34</v>
      </c>
      <c r="V4010" t="s">
        <v>46</v>
      </c>
      <c r="W4010" t="s">
        <v>311</v>
      </c>
      <c r="X4010" t="s">
        <v>312</v>
      </c>
      <c r="Y4010" t="s">
        <v>312</v>
      </c>
      <c r="Z4010" s="1">
        <v>38718</v>
      </c>
    </row>
    <row r="4011" spans="11:26" x14ac:dyDescent="0.3">
      <c r="K4011" t="s">
        <v>23411</v>
      </c>
      <c r="L4011" t="s">
        <v>23416</v>
      </c>
      <c r="M4011" t="s">
        <v>52</v>
      </c>
      <c r="O4011" t="s">
        <v>5817</v>
      </c>
      <c r="P4011">
        <v>118000</v>
      </c>
      <c r="Q4011" t="s">
        <v>23417</v>
      </c>
      <c r="R4011" t="s">
        <v>23418</v>
      </c>
      <c r="S4011" t="s">
        <v>23419</v>
      </c>
      <c r="T4011" t="s">
        <v>2364</v>
      </c>
      <c r="U4011" t="s">
        <v>34</v>
      </c>
      <c r="V4011" t="s">
        <v>46</v>
      </c>
      <c r="W4011" t="s">
        <v>106</v>
      </c>
      <c r="X4011" t="s">
        <v>107</v>
      </c>
      <c r="Y4011" t="s">
        <v>4731</v>
      </c>
      <c r="Z4011" s="1">
        <v>37987</v>
      </c>
    </row>
    <row r="4012" spans="11:26" x14ac:dyDescent="0.3">
      <c r="K4012" t="s">
        <v>23411</v>
      </c>
      <c r="L4012" t="s">
        <v>23420</v>
      </c>
      <c r="M4012" t="s">
        <v>52</v>
      </c>
      <c r="O4012" s="1">
        <v>40917</v>
      </c>
      <c r="P4012">
        <v>50116</v>
      </c>
      <c r="Q4012" t="s">
        <v>23421</v>
      </c>
      <c r="R4012" t="s">
        <v>23422</v>
      </c>
      <c r="S4012" t="s">
        <v>23423</v>
      </c>
      <c r="T4012" t="s">
        <v>296</v>
      </c>
      <c r="U4012" t="s">
        <v>34</v>
      </c>
      <c r="V4012" t="s">
        <v>46</v>
      </c>
      <c r="W4012" t="s">
        <v>142</v>
      </c>
      <c r="X4012" t="s">
        <v>2149</v>
      </c>
      <c r="Y4012" t="s">
        <v>23424</v>
      </c>
      <c r="Z4012" t="s">
        <v>23425</v>
      </c>
    </row>
    <row r="4013" spans="11:26" x14ac:dyDescent="0.3">
      <c r="K4013" t="s">
        <v>23426</v>
      </c>
      <c r="L4013" t="s">
        <v>23427</v>
      </c>
      <c r="M4013" t="s">
        <v>28</v>
      </c>
      <c r="N4013" t="s">
        <v>29</v>
      </c>
      <c r="O4013" t="s">
        <v>10678</v>
      </c>
      <c r="P4013">
        <v>22000000</v>
      </c>
      <c r="Q4013" t="s">
        <v>23428</v>
      </c>
      <c r="R4013" t="s">
        <v>23429</v>
      </c>
      <c r="S4013" t="s">
        <v>23430</v>
      </c>
      <c r="T4013" t="s">
        <v>95</v>
      </c>
      <c r="U4013" t="s">
        <v>345</v>
      </c>
      <c r="V4013" t="s">
        <v>206</v>
      </c>
      <c r="Z4013" s="1">
        <v>36526</v>
      </c>
    </row>
    <row r="4014" spans="11:26" x14ac:dyDescent="0.3">
      <c r="K4014" t="s">
        <v>23426</v>
      </c>
      <c r="L4014" t="s">
        <v>23431</v>
      </c>
      <c r="M4014" t="s">
        <v>28</v>
      </c>
      <c r="N4014" t="s">
        <v>29</v>
      </c>
      <c r="O4014" s="1">
        <v>41153</v>
      </c>
      <c r="P4014">
        <v>4100000</v>
      </c>
      <c r="Q4014" t="s">
        <v>23432</v>
      </c>
      <c r="R4014" t="s">
        <v>23433</v>
      </c>
      <c r="S4014" t="s">
        <v>23434</v>
      </c>
      <c r="T4014" t="s">
        <v>1294</v>
      </c>
      <c r="U4014" t="s">
        <v>34</v>
      </c>
      <c r="V4014" t="s">
        <v>454</v>
      </c>
      <c r="W4014">
        <v>17</v>
      </c>
      <c r="X4014" t="s">
        <v>23435</v>
      </c>
      <c r="Y4014" t="s">
        <v>23435</v>
      </c>
    </row>
    <row r="4015" spans="11:26" x14ac:dyDescent="0.3">
      <c r="K4015" t="s">
        <v>23426</v>
      </c>
      <c r="L4015" t="s">
        <v>23436</v>
      </c>
      <c r="M4015" t="s">
        <v>28</v>
      </c>
      <c r="N4015" t="s">
        <v>493</v>
      </c>
      <c r="O4015" s="1">
        <v>41370</v>
      </c>
      <c r="P4015">
        <v>41000000</v>
      </c>
      <c r="Q4015" t="s">
        <v>23437</v>
      </c>
      <c r="R4015" t="s">
        <v>23438</v>
      </c>
      <c r="S4015" t="s">
        <v>23439</v>
      </c>
      <c r="T4015" t="s">
        <v>6614</v>
      </c>
      <c r="U4015" t="s">
        <v>34</v>
      </c>
      <c r="V4015" t="s">
        <v>270</v>
      </c>
      <c r="W4015" t="s">
        <v>271</v>
      </c>
      <c r="X4015" t="s">
        <v>2097</v>
      </c>
      <c r="Y4015" t="s">
        <v>23440</v>
      </c>
      <c r="Z4015" s="1">
        <v>31778</v>
      </c>
    </row>
    <row r="4016" spans="11:26" x14ac:dyDescent="0.3">
      <c r="K4016" t="s">
        <v>23426</v>
      </c>
      <c r="L4016" t="s">
        <v>23441</v>
      </c>
      <c r="M4016" t="s">
        <v>28</v>
      </c>
      <c r="N4016" t="s">
        <v>40</v>
      </c>
      <c r="O4016" t="s">
        <v>23442</v>
      </c>
      <c r="P4016">
        <v>16000000</v>
      </c>
      <c r="Q4016" t="s">
        <v>23443</v>
      </c>
      <c r="R4016" t="s">
        <v>23444</v>
      </c>
      <c r="S4016" t="s">
        <v>23445</v>
      </c>
      <c r="T4016" t="s">
        <v>6311</v>
      </c>
      <c r="U4016" t="s">
        <v>34</v>
      </c>
      <c r="V4016" t="s">
        <v>46</v>
      </c>
      <c r="W4016" t="s">
        <v>167</v>
      </c>
      <c r="X4016" t="s">
        <v>168</v>
      </c>
      <c r="Y4016" t="s">
        <v>169</v>
      </c>
      <c r="Z4016" s="1">
        <v>41249</v>
      </c>
    </row>
    <row r="4017" spans="11:26" x14ac:dyDescent="0.3">
      <c r="K4017" t="s">
        <v>23446</v>
      </c>
      <c r="L4017" t="s">
        <v>23447</v>
      </c>
      <c r="M4017" t="s">
        <v>28</v>
      </c>
      <c r="N4017" t="s">
        <v>40</v>
      </c>
      <c r="O4017" t="s">
        <v>9748</v>
      </c>
      <c r="P4017">
        <v>1000000</v>
      </c>
      <c r="Q4017" t="s">
        <v>23448</v>
      </c>
      <c r="R4017" t="s">
        <v>23449</v>
      </c>
      <c r="T4017" t="s">
        <v>1294</v>
      </c>
      <c r="U4017" t="s">
        <v>34</v>
      </c>
      <c r="V4017" t="s">
        <v>46</v>
      </c>
      <c r="W4017" t="s">
        <v>913</v>
      </c>
      <c r="X4017" t="s">
        <v>914</v>
      </c>
      <c r="Y4017" t="s">
        <v>23450</v>
      </c>
      <c r="Z4017" t="s">
        <v>23451</v>
      </c>
    </row>
    <row r="4018" spans="11:26" x14ac:dyDescent="0.3">
      <c r="K4018" t="s">
        <v>23446</v>
      </c>
      <c r="L4018" t="s">
        <v>23452</v>
      </c>
      <c r="M4018" t="s">
        <v>28</v>
      </c>
      <c r="N4018" t="s">
        <v>40</v>
      </c>
      <c r="O4018" s="1">
        <v>41859</v>
      </c>
      <c r="P4018">
        <v>1500000</v>
      </c>
      <c r="Q4018" t="s">
        <v>23453</v>
      </c>
      <c r="R4018" t="s">
        <v>23454</v>
      </c>
      <c r="S4018" t="s">
        <v>23455</v>
      </c>
      <c r="T4018" t="s">
        <v>95</v>
      </c>
      <c r="U4018" t="s">
        <v>34</v>
      </c>
      <c r="V4018" t="s">
        <v>46</v>
      </c>
      <c r="W4018" t="s">
        <v>75</v>
      </c>
      <c r="X4018" t="s">
        <v>464</v>
      </c>
      <c r="Y4018" t="s">
        <v>464</v>
      </c>
      <c r="Z4018" s="1">
        <v>41275</v>
      </c>
    </row>
    <row r="4019" spans="11:26" x14ac:dyDescent="0.3">
      <c r="K4019" t="s">
        <v>23446</v>
      </c>
      <c r="L4019" t="s">
        <v>23456</v>
      </c>
      <c r="M4019" t="s">
        <v>324</v>
      </c>
      <c r="O4019" s="1">
        <v>41281</v>
      </c>
      <c r="P4019">
        <v>1500000</v>
      </c>
      <c r="Q4019" t="s">
        <v>23457</v>
      </c>
      <c r="R4019" t="s">
        <v>23458</v>
      </c>
      <c r="T4019" t="s">
        <v>23459</v>
      </c>
      <c r="U4019" t="s">
        <v>34</v>
      </c>
      <c r="Z4019" t="s">
        <v>2180</v>
      </c>
    </row>
    <row r="4020" spans="11:26" x14ac:dyDescent="0.3">
      <c r="K4020" t="s">
        <v>23460</v>
      </c>
      <c r="L4020" t="s">
        <v>23461</v>
      </c>
      <c r="M4020" t="s">
        <v>28</v>
      </c>
      <c r="O4020" s="1">
        <v>40278</v>
      </c>
      <c r="P4020">
        <v>13705000</v>
      </c>
      <c r="Q4020" t="s">
        <v>23462</v>
      </c>
      <c r="R4020" t="s">
        <v>23463</v>
      </c>
      <c r="S4020" t="s">
        <v>23464</v>
      </c>
      <c r="T4020" t="s">
        <v>1294</v>
      </c>
      <c r="U4020" t="s">
        <v>34</v>
      </c>
      <c r="V4020" t="s">
        <v>1174</v>
      </c>
      <c r="W4020">
        <v>2</v>
      </c>
      <c r="X4020" t="s">
        <v>21955</v>
      </c>
      <c r="Y4020" t="s">
        <v>21955</v>
      </c>
      <c r="Z4020" s="1">
        <v>39814</v>
      </c>
    </row>
    <row r="4021" spans="11:26" x14ac:dyDescent="0.3">
      <c r="K4021" t="s">
        <v>23460</v>
      </c>
      <c r="L4021" t="s">
        <v>23465</v>
      </c>
      <c r="M4021" t="s">
        <v>28</v>
      </c>
      <c r="O4021" s="1">
        <v>38363</v>
      </c>
      <c r="P4021">
        <v>5000000</v>
      </c>
      <c r="Q4021" t="s">
        <v>23466</v>
      </c>
      <c r="R4021" t="s">
        <v>23467</v>
      </c>
      <c r="S4021" t="s">
        <v>23468</v>
      </c>
      <c r="T4021" t="s">
        <v>1294</v>
      </c>
      <c r="U4021" t="s">
        <v>34</v>
      </c>
      <c r="V4021" t="s">
        <v>368</v>
      </c>
      <c r="W4021">
        <v>5</v>
      </c>
      <c r="X4021" t="s">
        <v>23469</v>
      </c>
      <c r="Y4021" t="s">
        <v>23469</v>
      </c>
      <c r="Z4021" s="1">
        <v>35796</v>
      </c>
    </row>
    <row r="4022" spans="11:26" x14ac:dyDescent="0.3">
      <c r="K4022" t="s">
        <v>23470</v>
      </c>
      <c r="L4022" t="s">
        <v>23471</v>
      </c>
      <c r="M4022" t="s">
        <v>52</v>
      </c>
      <c r="O4022" t="s">
        <v>7547</v>
      </c>
      <c r="P4022">
        <v>2300000</v>
      </c>
      <c r="Q4022" t="s">
        <v>23472</v>
      </c>
      <c r="R4022" t="s">
        <v>23473</v>
      </c>
      <c r="S4022" t="s">
        <v>23474</v>
      </c>
      <c r="T4022" t="s">
        <v>23475</v>
      </c>
      <c r="U4022" t="s">
        <v>34</v>
      </c>
      <c r="V4022" t="s">
        <v>96</v>
      </c>
      <c r="W4022" t="s">
        <v>97</v>
      </c>
      <c r="X4022" t="s">
        <v>98</v>
      </c>
      <c r="Y4022" t="s">
        <v>98</v>
      </c>
    </row>
    <row r="4023" spans="11:26" x14ac:dyDescent="0.3">
      <c r="K4023" t="s">
        <v>23470</v>
      </c>
      <c r="L4023" t="s">
        <v>23476</v>
      </c>
      <c r="M4023" t="s">
        <v>52</v>
      </c>
      <c r="O4023" t="s">
        <v>4239</v>
      </c>
      <c r="P4023">
        <v>132351</v>
      </c>
      <c r="Q4023" t="s">
        <v>23477</v>
      </c>
      <c r="R4023" t="s">
        <v>23478</v>
      </c>
      <c r="S4023" t="s">
        <v>23479</v>
      </c>
      <c r="U4023" t="s">
        <v>34</v>
      </c>
      <c r="V4023" t="s">
        <v>46</v>
      </c>
      <c r="W4023" t="s">
        <v>158</v>
      </c>
      <c r="X4023" t="s">
        <v>5657</v>
      </c>
      <c r="Y4023" t="s">
        <v>23480</v>
      </c>
    </row>
    <row r="4024" spans="11:26" x14ac:dyDescent="0.3">
      <c r="K4024" t="s">
        <v>23481</v>
      </c>
      <c r="L4024" t="s">
        <v>23482</v>
      </c>
      <c r="M4024" t="s">
        <v>28</v>
      </c>
      <c r="O4024" t="s">
        <v>3229</v>
      </c>
      <c r="P4024">
        <v>83300000</v>
      </c>
      <c r="Q4024" t="s">
        <v>23483</v>
      </c>
      <c r="R4024" t="s">
        <v>23484</v>
      </c>
      <c r="S4024" t="s">
        <v>23485</v>
      </c>
      <c r="T4024" t="s">
        <v>23486</v>
      </c>
      <c r="U4024" t="s">
        <v>34</v>
      </c>
      <c r="V4024" t="s">
        <v>46</v>
      </c>
      <c r="W4024" t="s">
        <v>142</v>
      </c>
      <c r="X4024" t="s">
        <v>6059</v>
      </c>
      <c r="Y4024" t="s">
        <v>6059</v>
      </c>
    </row>
    <row r="4025" spans="11:26" x14ac:dyDescent="0.3">
      <c r="K4025" t="s">
        <v>23487</v>
      </c>
      <c r="L4025" t="s">
        <v>23488</v>
      </c>
      <c r="M4025" t="s">
        <v>28</v>
      </c>
      <c r="N4025" t="s">
        <v>40</v>
      </c>
      <c r="O4025" s="1">
        <v>39427</v>
      </c>
      <c r="P4025">
        <v>5000000</v>
      </c>
      <c r="Q4025" t="s">
        <v>23489</v>
      </c>
      <c r="R4025" t="s">
        <v>23490</v>
      </c>
      <c r="S4025" t="s">
        <v>23491</v>
      </c>
      <c r="T4025" t="s">
        <v>95</v>
      </c>
      <c r="U4025" t="s">
        <v>34</v>
      </c>
      <c r="V4025" t="s">
        <v>46</v>
      </c>
      <c r="W4025" t="s">
        <v>167</v>
      </c>
      <c r="X4025" t="s">
        <v>168</v>
      </c>
      <c r="Y4025" t="s">
        <v>169</v>
      </c>
    </row>
    <row r="4026" spans="11:26" x14ac:dyDescent="0.3">
      <c r="K4026" t="s">
        <v>23487</v>
      </c>
      <c r="L4026" t="s">
        <v>23492</v>
      </c>
      <c r="M4026" t="s">
        <v>28</v>
      </c>
      <c r="N4026" t="s">
        <v>40</v>
      </c>
      <c r="O4026" t="s">
        <v>6230</v>
      </c>
      <c r="P4026">
        <v>1500000</v>
      </c>
      <c r="Q4026" t="s">
        <v>23493</v>
      </c>
      <c r="R4026" t="s">
        <v>23494</v>
      </c>
      <c r="T4026" t="s">
        <v>95</v>
      </c>
      <c r="U4026" t="s">
        <v>34</v>
      </c>
      <c r="V4026" t="s">
        <v>46</v>
      </c>
      <c r="W4026" t="s">
        <v>228</v>
      </c>
      <c r="X4026" t="s">
        <v>229</v>
      </c>
      <c r="Y4026" t="s">
        <v>12625</v>
      </c>
    </row>
    <row r="4027" spans="11:26" x14ac:dyDescent="0.3">
      <c r="K4027" t="s">
        <v>23487</v>
      </c>
      <c r="L4027" t="s">
        <v>23495</v>
      </c>
      <c r="M4027" t="s">
        <v>28</v>
      </c>
      <c r="O4027" t="s">
        <v>18775</v>
      </c>
      <c r="P4027">
        <v>6073670</v>
      </c>
      <c r="Q4027" t="s">
        <v>23496</v>
      </c>
      <c r="R4027" t="s">
        <v>23497</v>
      </c>
      <c r="S4027" t="s">
        <v>23498</v>
      </c>
      <c r="T4027" t="s">
        <v>95</v>
      </c>
      <c r="U4027" t="s">
        <v>34</v>
      </c>
      <c r="V4027" t="s">
        <v>46</v>
      </c>
      <c r="W4027" t="s">
        <v>1369</v>
      </c>
      <c r="X4027" t="s">
        <v>6015</v>
      </c>
      <c r="Y4027" t="s">
        <v>6015</v>
      </c>
      <c r="Z4027" s="1">
        <v>38353</v>
      </c>
    </row>
    <row r="4028" spans="11:26" x14ac:dyDescent="0.3">
      <c r="K4028" t="s">
        <v>23487</v>
      </c>
      <c r="L4028" t="s">
        <v>23499</v>
      </c>
      <c r="M4028" t="s">
        <v>256</v>
      </c>
      <c r="O4028" t="s">
        <v>8258</v>
      </c>
      <c r="P4028">
        <v>600000</v>
      </c>
      <c r="Q4028" t="s">
        <v>23500</v>
      </c>
      <c r="R4028" t="s">
        <v>23501</v>
      </c>
      <c r="S4028" t="s">
        <v>23502</v>
      </c>
      <c r="T4028" t="s">
        <v>2364</v>
      </c>
      <c r="U4028" t="s">
        <v>345</v>
      </c>
      <c r="V4028" t="s">
        <v>46</v>
      </c>
      <c r="W4028" t="s">
        <v>106</v>
      </c>
      <c r="X4028" t="s">
        <v>107</v>
      </c>
      <c r="Y4028" t="s">
        <v>1882</v>
      </c>
      <c r="Z4028" s="1">
        <v>37987</v>
      </c>
    </row>
    <row r="4029" spans="11:26" x14ac:dyDescent="0.3">
      <c r="K4029" t="s">
        <v>23487</v>
      </c>
      <c r="L4029" t="s">
        <v>23503</v>
      </c>
      <c r="M4029" t="s">
        <v>749</v>
      </c>
      <c r="O4029" t="s">
        <v>2626</v>
      </c>
      <c r="P4029">
        <v>3000000</v>
      </c>
      <c r="Q4029" t="s">
        <v>23504</v>
      </c>
      <c r="R4029" t="s">
        <v>23505</v>
      </c>
      <c r="S4029" t="s">
        <v>23506</v>
      </c>
      <c r="T4029" t="s">
        <v>8979</v>
      </c>
      <c r="U4029" t="s">
        <v>178</v>
      </c>
      <c r="V4029" t="s">
        <v>46</v>
      </c>
      <c r="W4029" t="s">
        <v>106</v>
      </c>
      <c r="X4029" t="s">
        <v>1650</v>
      </c>
      <c r="Y4029" t="s">
        <v>1651</v>
      </c>
      <c r="Z4029" s="1">
        <v>38718</v>
      </c>
    </row>
    <row r="4030" spans="11:26" x14ac:dyDescent="0.3">
      <c r="K4030" t="s">
        <v>23487</v>
      </c>
      <c r="L4030" t="s">
        <v>23507</v>
      </c>
      <c r="M4030" t="s">
        <v>28</v>
      </c>
      <c r="O4030" s="1">
        <v>40664</v>
      </c>
      <c r="P4030">
        <v>4077500</v>
      </c>
      <c r="Q4030" t="s">
        <v>23508</v>
      </c>
      <c r="R4030" t="s">
        <v>23509</v>
      </c>
      <c r="S4030" t="s">
        <v>23510</v>
      </c>
      <c r="T4030" t="s">
        <v>23511</v>
      </c>
      <c r="U4030" t="s">
        <v>34</v>
      </c>
      <c r="V4030" t="s">
        <v>46</v>
      </c>
      <c r="W4030" t="s">
        <v>881</v>
      </c>
      <c r="X4030" t="s">
        <v>882</v>
      </c>
      <c r="Y4030" t="s">
        <v>883</v>
      </c>
      <c r="Z4030" s="1">
        <v>40918</v>
      </c>
    </row>
    <row r="4031" spans="11:26" x14ac:dyDescent="0.3">
      <c r="K4031" t="s">
        <v>23487</v>
      </c>
      <c r="L4031" t="s">
        <v>23512</v>
      </c>
      <c r="M4031" t="s">
        <v>256</v>
      </c>
      <c r="O4031" s="1">
        <v>41494</v>
      </c>
      <c r="P4031">
        <v>1302194</v>
      </c>
      <c r="Q4031" t="s">
        <v>23513</v>
      </c>
      <c r="R4031" t="s">
        <v>23514</v>
      </c>
      <c r="S4031" t="s">
        <v>23515</v>
      </c>
      <c r="T4031" t="s">
        <v>74</v>
      </c>
      <c r="U4031" t="s">
        <v>34</v>
      </c>
      <c r="V4031" t="s">
        <v>46</v>
      </c>
      <c r="W4031" t="s">
        <v>106</v>
      </c>
      <c r="X4031" t="s">
        <v>107</v>
      </c>
      <c r="Y4031" t="s">
        <v>446</v>
      </c>
      <c r="Z4031" s="1">
        <v>40544</v>
      </c>
    </row>
    <row r="4032" spans="11:26" x14ac:dyDescent="0.3">
      <c r="K4032" t="s">
        <v>23516</v>
      </c>
      <c r="L4032" t="s">
        <v>23517</v>
      </c>
      <c r="M4032" t="s">
        <v>28</v>
      </c>
      <c r="O4032" t="s">
        <v>17120</v>
      </c>
      <c r="P4032">
        <v>535000</v>
      </c>
      <c r="Q4032" t="s">
        <v>23518</v>
      </c>
      <c r="R4032" t="s">
        <v>23519</v>
      </c>
      <c r="T4032" t="s">
        <v>23520</v>
      </c>
      <c r="U4032" t="s">
        <v>345</v>
      </c>
    </row>
    <row r="4033" spans="11:26" x14ac:dyDescent="0.3">
      <c r="K4033" t="s">
        <v>23516</v>
      </c>
      <c r="L4033" t="s">
        <v>23521</v>
      </c>
      <c r="M4033" t="s">
        <v>52</v>
      </c>
      <c r="O4033" t="s">
        <v>22553</v>
      </c>
      <c r="P4033">
        <v>225000</v>
      </c>
      <c r="Q4033" t="s">
        <v>23522</v>
      </c>
      <c r="R4033" t="s">
        <v>23523</v>
      </c>
      <c r="S4033" t="s">
        <v>23524</v>
      </c>
      <c r="U4033" t="s">
        <v>34</v>
      </c>
      <c r="V4033" t="s">
        <v>46</v>
      </c>
      <c r="W4033" t="s">
        <v>260</v>
      </c>
      <c r="X4033" t="s">
        <v>402</v>
      </c>
      <c r="Y4033" t="s">
        <v>536</v>
      </c>
      <c r="Z4033" s="1">
        <v>38718</v>
      </c>
    </row>
    <row r="4034" spans="11:26" x14ac:dyDescent="0.3">
      <c r="K4034" t="s">
        <v>23525</v>
      </c>
      <c r="L4034" t="s">
        <v>23526</v>
      </c>
      <c r="M4034" t="s">
        <v>28</v>
      </c>
      <c r="O4034" s="1">
        <v>41614</v>
      </c>
      <c r="P4034">
        <v>200000</v>
      </c>
      <c r="Q4034" t="s">
        <v>23527</v>
      </c>
      <c r="R4034" t="s">
        <v>23528</v>
      </c>
      <c r="S4034" t="s">
        <v>23529</v>
      </c>
      <c r="T4034" t="s">
        <v>5769</v>
      </c>
      <c r="U4034" t="s">
        <v>1158</v>
      </c>
      <c r="V4034" t="s">
        <v>96</v>
      </c>
      <c r="W4034" t="s">
        <v>97</v>
      </c>
      <c r="X4034" t="s">
        <v>98</v>
      </c>
      <c r="Y4034" t="s">
        <v>98</v>
      </c>
      <c r="Z4034" s="1">
        <v>37987</v>
      </c>
    </row>
    <row r="4035" spans="11:26" x14ac:dyDescent="0.3">
      <c r="K4035" t="s">
        <v>23525</v>
      </c>
      <c r="L4035" t="s">
        <v>23530</v>
      </c>
      <c r="M4035" t="s">
        <v>28</v>
      </c>
      <c r="O4035" t="s">
        <v>15968</v>
      </c>
      <c r="P4035">
        <v>1314985</v>
      </c>
      <c r="Q4035" t="s">
        <v>23531</v>
      </c>
      <c r="R4035" t="s">
        <v>23532</v>
      </c>
      <c r="S4035" t="s">
        <v>23533</v>
      </c>
      <c r="T4035" t="s">
        <v>1294</v>
      </c>
      <c r="U4035" t="s">
        <v>34</v>
      </c>
      <c r="V4035" t="s">
        <v>46</v>
      </c>
      <c r="W4035" t="s">
        <v>1731</v>
      </c>
      <c r="X4035" t="s">
        <v>1768</v>
      </c>
      <c r="Y4035" t="s">
        <v>1768</v>
      </c>
      <c r="Z4035" s="1">
        <v>39448</v>
      </c>
    </row>
    <row r="4036" spans="11:26" x14ac:dyDescent="0.3">
      <c r="K4036" t="s">
        <v>23534</v>
      </c>
      <c r="L4036" t="s">
        <v>23535</v>
      </c>
      <c r="M4036" t="s">
        <v>91</v>
      </c>
      <c r="O4036" s="1">
        <v>40188</v>
      </c>
      <c r="Q4036" t="s">
        <v>23536</v>
      </c>
      <c r="R4036" t="s">
        <v>23537</v>
      </c>
      <c r="S4036" t="s">
        <v>23538</v>
      </c>
      <c r="T4036" t="s">
        <v>23539</v>
      </c>
      <c r="U4036" t="s">
        <v>34</v>
      </c>
      <c r="V4036" t="s">
        <v>1939</v>
      </c>
      <c r="W4036">
        <v>23</v>
      </c>
      <c r="X4036" t="s">
        <v>11153</v>
      </c>
      <c r="Y4036" t="s">
        <v>11153</v>
      </c>
    </row>
    <row r="4037" spans="11:26" x14ac:dyDescent="0.3">
      <c r="K4037" t="s">
        <v>23540</v>
      </c>
      <c r="L4037" t="s">
        <v>23541</v>
      </c>
      <c r="M4037" t="s">
        <v>52</v>
      </c>
      <c r="O4037" s="1">
        <v>42009</v>
      </c>
      <c r="Q4037" t="s">
        <v>23542</v>
      </c>
      <c r="R4037" t="s">
        <v>23543</v>
      </c>
      <c r="S4037" t="s">
        <v>23544</v>
      </c>
      <c r="T4037" t="s">
        <v>23545</v>
      </c>
      <c r="U4037" t="s">
        <v>34</v>
      </c>
      <c r="V4037" t="s">
        <v>46</v>
      </c>
      <c r="W4037" t="s">
        <v>260</v>
      </c>
      <c r="X4037" t="s">
        <v>402</v>
      </c>
      <c r="Y4037" t="s">
        <v>402</v>
      </c>
      <c r="Z4037" s="1">
        <v>40910</v>
      </c>
    </row>
    <row r="4038" spans="11:26" x14ac:dyDescent="0.3">
      <c r="K4038" t="s">
        <v>23546</v>
      </c>
      <c r="L4038" t="s">
        <v>23547</v>
      </c>
      <c r="M4038" t="s">
        <v>28</v>
      </c>
      <c r="O4038" s="1">
        <v>40728</v>
      </c>
      <c r="P4038">
        <v>3200000</v>
      </c>
      <c r="Q4038" t="s">
        <v>23548</v>
      </c>
      <c r="R4038" t="s">
        <v>23549</v>
      </c>
      <c r="S4038" t="s">
        <v>23550</v>
      </c>
      <c r="T4038" t="s">
        <v>14147</v>
      </c>
      <c r="U4038" t="s">
        <v>34</v>
      </c>
      <c r="V4038" t="s">
        <v>1174</v>
      </c>
      <c r="W4038">
        <v>5</v>
      </c>
      <c r="X4038" t="s">
        <v>1175</v>
      </c>
      <c r="Y4038" t="s">
        <v>18038</v>
      </c>
      <c r="Z4038" s="1">
        <v>38718</v>
      </c>
    </row>
    <row r="4039" spans="11:26" x14ac:dyDescent="0.3">
      <c r="K4039" t="s">
        <v>23546</v>
      </c>
      <c r="L4039" t="s">
        <v>23551</v>
      </c>
      <c r="M4039" t="s">
        <v>28</v>
      </c>
      <c r="O4039" t="s">
        <v>16212</v>
      </c>
      <c r="P4039">
        <v>6528156</v>
      </c>
      <c r="Q4039" t="s">
        <v>23552</v>
      </c>
      <c r="R4039" t="s">
        <v>23553</v>
      </c>
      <c r="S4039" t="s">
        <v>23554</v>
      </c>
      <c r="T4039" t="s">
        <v>23555</v>
      </c>
      <c r="U4039" t="s">
        <v>34</v>
      </c>
    </row>
    <row r="4040" spans="11:26" x14ac:dyDescent="0.3">
      <c r="K4040" t="s">
        <v>23556</v>
      </c>
      <c r="L4040" t="s">
        <v>23557</v>
      </c>
      <c r="M4040" t="s">
        <v>52</v>
      </c>
      <c r="O4040" s="1">
        <v>41651</v>
      </c>
      <c r="P4040">
        <v>120000</v>
      </c>
      <c r="Q4040" t="s">
        <v>23558</v>
      </c>
      <c r="R4040" t="s">
        <v>23559</v>
      </c>
      <c r="T4040" t="s">
        <v>186</v>
      </c>
      <c r="U4040" t="s">
        <v>34</v>
      </c>
      <c r="V4040" t="s">
        <v>46</v>
      </c>
      <c r="W4040" t="s">
        <v>47</v>
      </c>
      <c r="X4040" t="s">
        <v>23560</v>
      </c>
      <c r="Y4040" t="s">
        <v>23560</v>
      </c>
      <c r="Z4040" s="1">
        <v>40190</v>
      </c>
    </row>
    <row r="4041" spans="11:26" x14ac:dyDescent="0.3">
      <c r="K4041" t="s">
        <v>23561</v>
      </c>
      <c r="L4041" t="s">
        <v>23562</v>
      </c>
      <c r="M4041" t="s">
        <v>52</v>
      </c>
      <c r="O4041" s="1">
        <v>41924</v>
      </c>
      <c r="Q4041" t="s">
        <v>23563</v>
      </c>
      <c r="R4041" t="s">
        <v>23564</v>
      </c>
      <c r="S4041" t="s">
        <v>23565</v>
      </c>
      <c r="T4041" t="s">
        <v>23566</v>
      </c>
      <c r="U4041" t="s">
        <v>34</v>
      </c>
      <c r="V4041" t="s">
        <v>96</v>
      </c>
      <c r="W4041" t="s">
        <v>23567</v>
      </c>
      <c r="X4041" t="s">
        <v>23568</v>
      </c>
      <c r="Y4041" t="s">
        <v>23568</v>
      </c>
    </row>
    <row r="4042" spans="11:26" x14ac:dyDescent="0.3">
      <c r="K4042" t="s">
        <v>23569</v>
      </c>
      <c r="L4042" t="s">
        <v>23570</v>
      </c>
      <c r="M4042" t="s">
        <v>28</v>
      </c>
      <c r="N4042" t="s">
        <v>40</v>
      </c>
      <c r="O4042" t="s">
        <v>23571</v>
      </c>
      <c r="P4042">
        <v>3300000</v>
      </c>
      <c r="Q4042" t="s">
        <v>23572</v>
      </c>
      <c r="R4042" t="s">
        <v>23573</v>
      </c>
      <c r="S4042" t="s">
        <v>23574</v>
      </c>
      <c r="T4042" t="s">
        <v>23575</v>
      </c>
      <c r="U4042" t="s">
        <v>34</v>
      </c>
      <c r="V4042" t="s">
        <v>14173</v>
      </c>
      <c r="W4042">
        <v>8</v>
      </c>
      <c r="X4042" t="s">
        <v>23295</v>
      </c>
      <c r="Y4042" t="s">
        <v>23576</v>
      </c>
      <c r="Z4042" s="1">
        <v>37266</v>
      </c>
    </row>
    <row r="4043" spans="11:26" x14ac:dyDescent="0.3">
      <c r="K4043" t="s">
        <v>23569</v>
      </c>
      <c r="L4043" t="s">
        <v>23577</v>
      </c>
      <c r="M4043" t="s">
        <v>28</v>
      </c>
      <c r="N4043" t="s">
        <v>29</v>
      </c>
      <c r="O4043" s="1">
        <v>38363</v>
      </c>
      <c r="P4043">
        <v>8000000</v>
      </c>
      <c r="Q4043" t="s">
        <v>23578</v>
      </c>
      <c r="R4043" t="s">
        <v>23579</v>
      </c>
      <c r="S4043" t="s">
        <v>23580</v>
      </c>
      <c r="T4043" t="s">
        <v>23581</v>
      </c>
      <c r="U4043" t="s">
        <v>34</v>
      </c>
    </row>
    <row r="4044" spans="11:26" x14ac:dyDescent="0.3">
      <c r="K4044" t="s">
        <v>23582</v>
      </c>
      <c r="L4044" t="s">
        <v>23583</v>
      </c>
      <c r="M4044" t="s">
        <v>9286</v>
      </c>
      <c r="O4044" t="s">
        <v>18202</v>
      </c>
      <c r="Q4044" t="s">
        <v>23584</v>
      </c>
      <c r="R4044" t="s">
        <v>23585</v>
      </c>
      <c r="S4044" t="s">
        <v>23586</v>
      </c>
      <c r="T4044" t="s">
        <v>2364</v>
      </c>
      <c r="U4044" t="s">
        <v>34</v>
      </c>
      <c r="V4044" t="s">
        <v>46</v>
      </c>
      <c r="W4044" t="s">
        <v>2307</v>
      </c>
      <c r="X4044" t="s">
        <v>5908</v>
      </c>
      <c r="Y4044" t="s">
        <v>5908</v>
      </c>
      <c r="Z4044" s="1">
        <v>37987</v>
      </c>
    </row>
    <row r="4045" spans="11:26" x14ac:dyDescent="0.3">
      <c r="K4045" t="s">
        <v>23582</v>
      </c>
      <c r="L4045" t="s">
        <v>23587</v>
      </c>
      <c r="M4045" t="s">
        <v>28</v>
      </c>
      <c r="N4045" t="s">
        <v>1189</v>
      </c>
      <c r="O4045" t="s">
        <v>23588</v>
      </c>
      <c r="P4045">
        <v>4000000</v>
      </c>
      <c r="Q4045" t="s">
        <v>23589</v>
      </c>
      <c r="R4045" t="s">
        <v>23590</v>
      </c>
      <c r="S4045" t="s">
        <v>23591</v>
      </c>
      <c r="T4045" t="s">
        <v>74</v>
      </c>
      <c r="U4045" t="s">
        <v>34</v>
      </c>
      <c r="V4045" t="s">
        <v>46</v>
      </c>
      <c r="W4045" t="s">
        <v>167</v>
      </c>
      <c r="X4045" t="s">
        <v>168</v>
      </c>
      <c r="Y4045" t="s">
        <v>169</v>
      </c>
      <c r="Z4045" s="1">
        <v>39814</v>
      </c>
    </row>
    <row r="4046" spans="11:26" x14ac:dyDescent="0.3">
      <c r="K4046" t="s">
        <v>23582</v>
      </c>
      <c r="L4046" t="s">
        <v>23592</v>
      </c>
      <c r="M4046" t="s">
        <v>28</v>
      </c>
      <c r="N4046" t="s">
        <v>29</v>
      </c>
      <c r="O4046" s="1">
        <v>37993</v>
      </c>
      <c r="P4046">
        <v>12000000</v>
      </c>
      <c r="Q4046" t="s">
        <v>23593</v>
      </c>
      <c r="R4046" t="s">
        <v>23594</v>
      </c>
      <c r="S4046" t="s">
        <v>23595</v>
      </c>
      <c r="T4046" t="s">
        <v>23596</v>
      </c>
      <c r="U4046" t="s">
        <v>34</v>
      </c>
      <c r="V4046" t="s">
        <v>206</v>
      </c>
      <c r="W4046" t="s">
        <v>207</v>
      </c>
      <c r="X4046" t="s">
        <v>208</v>
      </c>
      <c r="Y4046" t="s">
        <v>208</v>
      </c>
      <c r="Z4046" s="1">
        <v>40190</v>
      </c>
    </row>
    <row r="4047" spans="11:26" x14ac:dyDescent="0.3">
      <c r="K4047" t="s">
        <v>23582</v>
      </c>
      <c r="L4047" t="s">
        <v>23597</v>
      </c>
      <c r="M4047" t="s">
        <v>52</v>
      </c>
      <c r="O4047" t="s">
        <v>23598</v>
      </c>
      <c r="P4047">
        <v>450000</v>
      </c>
      <c r="Q4047" t="s">
        <v>23599</v>
      </c>
      <c r="R4047" t="s">
        <v>23600</v>
      </c>
      <c r="S4047" t="s">
        <v>23601</v>
      </c>
      <c r="T4047" t="s">
        <v>95</v>
      </c>
      <c r="U4047" t="s">
        <v>34</v>
      </c>
      <c r="V4047" t="s">
        <v>46</v>
      </c>
      <c r="W4047" t="s">
        <v>106</v>
      </c>
      <c r="X4047" t="s">
        <v>107</v>
      </c>
      <c r="Y4047" t="s">
        <v>6950</v>
      </c>
    </row>
    <row r="4048" spans="11:26" x14ac:dyDescent="0.3">
      <c r="K4048" t="s">
        <v>23582</v>
      </c>
      <c r="L4048" t="s">
        <v>23602</v>
      </c>
      <c r="M4048" t="s">
        <v>52</v>
      </c>
      <c r="O4048" s="1">
        <v>37627</v>
      </c>
      <c r="P4048">
        <v>4200000</v>
      </c>
      <c r="Q4048" t="s">
        <v>23603</v>
      </c>
      <c r="R4048" t="s">
        <v>23604</v>
      </c>
      <c r="S4048" t="s">
        <v>23605</v>
      </c>
      <c r="T4048" t="s">
        <v>23606</v>
      </c>
      <c r="U4048" t="s">
        <v>34</v>
      </c>
      <c r="V4048" t="s">
        <v>1816</v>
      </c>
      <c r="W4048">
        <v>5</v>
      </c>
      <c r="X4048" t="s">
        <v>1817</v>
      </c>
      <c r="Y4048" t="s">
        <v>1817</v>
      </c>
      <c r="Z4048" s="1">
        <v>34700</v>
      </c>
    </row>
    <row r="4049" spans="11:26" x14ac:dyDescent="0.3">
      <c r="K4049" t="s">
        <v>23582</v>
      </c>
      <c r="L4049" t="s">
        <v>23607</v>
      </c>
      <c r="M4049" t="s">
        <v>28</v>
      </c>
      <c r="N4049" t="s">
        <v>493</v>
      </c>
      <c r="O4049" s="1">
        <v>38723</v>
      </c>
      <c r="P4049">
        <v>15500000</v>
      </c>
      <c r="Q4049" t="s">
        <v>23608</v>
      </c>
      <c r="R4049" t="s">
        <v>23609</v>
      </c>
      <c r="S4049" t="s">
        <v>23610</v>
      </c>
      <c r="T4049" t="s">
        <v>436</v>
      </c>
      <c r="U4049" t="s">
        <v>34</v>
      </c>
      <c r="V4049" t="s">
        <v>46</v>
      </c>
      <c r="W4049" t="s">
        <v>106</v>
      </c>
      <c r="X4049" t="s">
        <v>107</v>
      </c>
      <c r="Y4049" t="s">
        <v>2134</v>
      </c>
      <c r="Z4049" s="1">
        <v>38364</v>
      </c>
    </row>
    <row r="4050" spans="11:26" x14ac:dyDescent="0.3">
      <c r="K4050" t="s">
        <v>23611</v>
      </c>
      <c r="L4050" t="s">
        <v>23612</v>
      </c>
      <c r="M4050" t="s">
        <v>324</v>
      </c>
      <c r="O4050" t="s">
        <v>7306</v>
      </c>
      <c r="P4050">
        <v>850000</v>
      </c>
      <c r="Q4050" t="s">
        <v>23613</v>
      </c>
      <c r="R4050" t="s">
        <v>23614</v>
      </c>
      <c r="S4050" t="s">
        <v>23615</v>
      </c>
      <c r="T4050" t="s">
        <v>6078</v>
      </c>
      <c r="U4050" t="s">
        <v>178</v>
      </c>
      <c r="V4050" t="s">
        <v>46</v>
      </c>
      <c r="W4050" t="s">
        <v>106</v>
      </c>
      <c r="X4050" t="s">
        <v>2081</v>
      </c>
      <c r="Y4050" t="s">
        <v>2081</v>
      </c>
      <c r="Z4050" s="1">
        <v>39814</v>
      </c>
    </row>
    <row r="4051" spans="11:26" x14ac:dyDescent="0.3">
      <c r="K4051" t="s">
        <v>23611</v>
      </c>
      <c r="L4051" t="s">
        <v>23616</v>
      </c>
      <c r="M4051" t="s">
        <v>190</v>
      </c>
      <c r="O4051" t="s">
        <v>11342</v>
      </c>
      <c r="Q4051" t="s">
        <v>23617</v>
      </c>
      <c r="R4051" t="s">
        <v>23618</v>
      </c>
      <c r="S4051" t="s">
        <v>23619</v>
      </c>
      <c r="T4051" t="s">
        <v>2126</v>
      </c>
      <c r="U4051" t="s">
        <v>178</v>
      </c>
      <c r="V4051" t="s">
        <v>46</v>
      </c>
      <c r="W4051" t="s">
        <v>106</v>
      </c>
      <c r="X4051" t="s">
        <v>107</v>
      </c>
      <c r="Y4051" t="s">
        <v>446</v>
      </c>
      <c r="Z4051" s="1">
        <v>38353</v>
      </c>
    </row>
    <row r="4052" spans="11:26" x14ac:dyDescent="0.3">
      <c r="K4052" t="s">
        <v>23620</v>
      </c>
      <c r="L4052" t="s">
        <v>23621</v>
      </c>
      <c r="M4052" t="s">
        <v>52</v>
      </c>
      <c r="O4052" t="s">
        <v>23598</v>
      </c>
      <c r="P4052">
        <v>450000</v>
      </c>
      <c r="Q4052" t="s">
        <v>23622</v>
      </c>
      <c r="R4052" t="s">
        <v>23623</v>
      </c>
      <c r="S4052" t="s">
        <v>23624</v>
      </c>
      <c r="T4052" t="s">
        <v>95</v>
      </c>
      <c r="U4052" t="s">
        <v>34</v>
      </c>
      <c r="V4052" t="s">
        <v>46</v>
      </c>
      <c r="W4052" t="s">
        <v>167</v>
      </c>
      <c r="X4052" t="s">
        <v>168</v>
      </c>
      <c r="Y4052" t="s">
        <v>23625</v>
      </c>
    </row>
    <row r="4053" spans="11:26" x14ac:dyDescent="0.3">
      <c r="K4053" t="s">
        <v>23620</v>
      </c>
      <c r="L4053" t="s">
        <v>23626</v>
      </c>
      <c r="M4053" t="s">
        <v>52</v>
      </c>
      <c r="O4053" s="1">
        <v>41647</v>
      </c>
      <c r="P4053">
        <v>20000</v>
      </c>
      <c r="Q4053" t="s">
        <v>23627</v>
      </c>
      <c r="R4053" t="s">
        <v>23628</v>
      </c>
      <c r="S4053" t="s">
        <v>23629</v>
      </c>
      <c r="T4053" t="s">
        <v>23630</v>
      </c>
      <c r="U4053" t="s">
        <v>34</v>
      </c>
      <c r="V4053" t="s">
        <v>270</v>
      </c>
      <c r="W4053" t="s">
        <v>271</v>
      </c>
      <c r="X4053" t="s">
        <v>2097</v>
      </c>
      <c r="Y4053" t="s">
        <v>23631</v>
      </c>
    </row>
    <row r="4054" spans="11:26" x14ac:dyDescent="0.3">
      <c r="K4054" t="s">
        <v>23632</v>
      </c>
      <c r="L4054" t="s">
        <v>23633</v>
      </c>
      <c r="M4054" t="s">
        <v>28</v>
      </c>
      <c r="O4054" t="s">
        <v>12315</v>
      </c>
      <c r="Q4054" t="s">
        <v>23634</v>
      </c>
      <c r="R4054" t="s">
        <v>23635</v>
      </c>
      <c r="S4054" t="s">
        <v>23636</v>
      </c>
      <c r="T4054" t="s">
        <v>23637</v>
      </c>
      <c r="U4054" t="s">
        <v>34</v>
      </c>
      <c r="Z4054" s="1">
        <v>42005</v>
      </c>
    </row>
    <row r="4055" spans="11:26" x14ac:dyDescent="0.3">
      <c r="K4055" t="s">
        <v>23638</v>
      </c>
      <c r="L4055" t="s">
        <v>23639</v>
      </c>
      <c r="M4055" t="s">
        <v>52</v>
      </c>
      <c r="O4055" s="1">
        <v>40916</v>
      </c>
      <c r="P4055">
        <v>18410</v>
      </c>
      <c r="Q4055" t="s">
        <v>23640</v>
      </c>
      <c r="R4055" t="s">
        <v>23641</v>
      </c>
      <c r="S4055" t="s">
        <v>23642</v>
      </c>
      <c r="U4055" t="s">
        <v>178</v>
      </c>
      <c r="V4055" t="s">
        <v>46</v>
      </c>
      <c r="W4055" t="s">
        <v>158</v>
      </c>
      <c r="X4055" t="s">
        <v>5657</v>
      </c>
      <c r="Y4055" t="s">
        <v>23480</v>
      </c>
      <c r="Z4055" s="1">
        <v>24108</v>
      </c>
    </row>
    <row r="4056" spans="11:26" x14ac:dyDescent="0.3">
      <c r="K4056" t="s">
        <v>23643</v>
      </c>
      <c r="L4056" t="s">
        <v>23644</v>
      </c>
      <c r="M4056" t="s">
        <v>28</v>
      </c>
      <c r="N4056" t="s">
        <v>40</v>
      </c>
      <c r="O4056" t="s">
        <v>23645</v>
      </c>
      <c r="P4056">
        <v>2000000</v>
      </c>
      <c r="Q4056" t="s">
        <v>23646</v>
      </c>
      <c r="R4056" t="s">
        <v>23647</v>
      </c>
      <c r="S4056" t="s">
        <v>23648</v>
      </c>
      <c r="T4056" t="s">
        <v>95</v>
      </c>
      <c r="U4056" t="s">
        <v>34</v>
      </c>
      <c r="V4056" t="s">
        <v>96</v>
      </c>
      <c r="W4056" t="s">
        <v>336</v>
      </c>
      <c r="X4056" t="s">
        <v>337</v>
      </c>
      <c r="Y4056" t="s">
        <v>337</v>
      </c>
    </row>
    <row r="4057" spans="11:26" x14ac:dyDescent="0.3">
      <c r="K4057" t="s">
        <v>23649</v>
      </c>
      <c r="L4057" t="s">
        <v>23650</v>
      </c>
      <c r="M4057" t="s">
        <v>52</v>
      </c>
      <c r="O4057" t="s">
        <v>23651</v>
      </c>
      <c r="P4057">
        <v>27478</v>
      </c>
      <c r="Q4057" t="s">
        <v>23652</v>
      </c>
      <c r="R4057" t="s">
        <v>23653</v>
      </c>
      <c r="S4057" t="s">
        <v>23654</v>
      </c>
      <c r="T4057" t="s">
        <v>23655</v>
      </c>
      <c r="U4057" t="s">
        <v>34</v>
      </c>
      <c r="V4057" t="s">
        <v>1816</v>
      </c>
      <c r="W4057">
        <v>7</v>
      </c>
      <c r="X4057" t="s">
        <v>17139</v>
      </c>
      <c r="Y4057" t="s">
        <v>17139</v>
      </c>
      <c r="Z4057" s="1">
        <v>41645</v>
      </c>
    </row>
    <row r="4058" spans="11:26" x14ac:dyDescent="0.3">
      <c r="K4058" t="s">
        <v>23656</v>
      </c>
      <c r="L4058" t="s">
        <v>23657</v>
      </c>
      <c r="M4058" t="s">
        <v>324</v>
      </c>
      <c r="O4058" t="s">
        <v>19256</v>
      </c>
      <c r="P4058">
        <v>1900000</v>
      </c>
      <c r="Q4058" t="s">
        <v>23658</v>
      </c>
      <c r="R4058" t="s">
        <v>23659</v>
      </c>
      <c r="S4058" t="s">
        <v>23660</v>
      </c>
      <c r="T4058" t="s">
        <v>74</v>
      </c>
      <c r="U4058" t="s">
        <v>178</v>
      </c>
      <c r="V4058" t="s">
        <v>1072</v>
      </c>
      <c r="W4058">
        <v>7</v>
      </c>
      <c r="X4058" t="s">
        <v>1581</v>
      </c>
      <c r="Y4058" t="s">
        <v>1581</v>
      </c>
      <c r="Z4058" s="1">
        <v>36161</v>
      </c>
    </row>
    <row r="4059" spans="11:26" x14ac:dyDescent="0.3">
      <c r="K4059" t="s">
        <v>23661</v>
      </c>
      <c r="L4059" t="s">
        <v>23662</v>
      </c>
      <c r="M4059" t="s">
        <v>28</v>
      </c>
      <c r="N4059" t="s">
        <v>40</v>
      </c>
      <c r="O4059" s="1">
        <v>41190</v>
      </c>
      <c r="P4059">
        <v>11600000</v>
      </c>
      <c r="Q4059" t="s">
        <v>23663</v>
      </c>
      <c r="R4059" t="s">
        <v>23664</v>
      </c>
      <c r="S4059" t="s">
        <v>23665</v>
      </c>
      <c r="T4059" t="s">
        <v>23666</v>
      </c>
      <c r="U4059" t="s">
        <v>34</v>
      </c>
      <c r="V4059" t="s">
        <v>125</v>
      </c>
      <c r="W4059">
        <v>12</v>
      </c>
      <c r="X4059" t="s">
        <v>126</v>
      </c>
      <c r="Y4059" t="s">
        <v>126</v>
      </c>
      <c r="Z4059" t="s">
        <v>17444</v>
      </c>
    </row>
    <row r="4060" spans="11:26" x14ac:dyDescent="0.3">
      <c r="K4060" t="s">
        <v>23667</v>
      </c>
      <c r="L4060" t="s">
        <v>23668</v>
      </c>
      <c r="M4060" t="s">
        <v>28</v>
      </c>
      <c r="O4060" s="1">
        <v>37876</v>
      </c>
      <c r="P4060">
        <v>11000000</v>
      </c>
      <c r="Q4060" t="s">
        <v>23669</v>
      </c>
      <c r="R4060" t="s">
        <v>23670</v>
      </c>
      <c r="S4060" t="s">
        <v>23671</v>
      </c>
      <c r="T4060" t="s">
        <v>23672</v>
      </c>
      <c r="U4060" t="s">
        <v>34</v>
      </c>
      <c r="V4060" t="s">
        <v>1922</v>
      </c>
      <c r="W4060">
        <v>18</v>
      </c>
      <c r="X4060" t="s">
        <v>2207</v>
      </c>
      <c r="Y4060" t="s">
        <v>23673</v>
      </c>
      <c r="Z4060" t="s">
        <v>23674</v>
      </c>
    </row>
    <row r="4061" spans="11:26" x14ac:dyDescent="0.3">
      <c r="K4061" t="s">
        <v>23675</v>
      </c>
      <c r="L4061" t="s">
        <v>23676</v>
      </c>
      <c r="M4061" t="s">
        <v>28</v>
      </c>
      <c r="N4061" t="s">
        <v>493</v>
      </c>
      <c r="O4061" t="s">
        <v>23677</v>
      </c>
      <c r="P4061">
        <v>25000000</v>
      </c>
      <c r="Q4061" t="s">
        <v>23678</v>
      </c>
      <c r="R4061" t="s">
        <v>23679</v>
      </c>
      <c r="S4061" t="s">
        <v>23680</v>
      </c>
      <c r="T4061" t="s">
        <v>5769</v>
      </c>
      <c r="U4061" t="s">
        <v>1158</v>
      </c>
      <c r="V4061" t="s">
        <v>46</v>
      </c>
      <c r="W4061" t="s">
        <v>5456</v>
      </c>
      <c r="X4061" t="s">
        <v>5457</v>
      </c>
      <c r="Y4061" t="s">
        <v>5457</v>
      </c>
      <c r="Z4061" s="1">
        <v>40179</v>
      </c>
    </row>
    <row r="4062" spans="11:26" x14ac:dyDescent="0.3">
      <c r="K4062" t="s">
        <v>23675</v>
      </c>
      <c r="L4062" t="s">
        <v>23681</v>
      </c>
      <c r="M4062" t="s">
        <v>749</v>
      </c>
      <c r="O4062" s="1">
        <v>40851</v>
      </c>
      <c r="P4062">
        <v>300000</v>
      </c>
      <c r="Q4062" t="s">
        <v>23682</v>
      </c>
      <c r="R4062" t="s">
        <v>23683</v>
      </c>
      <c r="T4062" t="s">
        <v>23684</v>
      </c>
      <c r="U4062" t="s">
        <v>34</v>
      </c>
      <c r="V4062" t="s">
        <v>46</v>
      </c>
      <c r="W4062" t="s">
        <v>142</v>
      </c>
      <c r="X4062" t="s">
        <v>6240</v>
      </c>
      <c r="Y4062" t="s">
        <v>6241</v>
      </c>
    </row>
    <row r="4063" spans="11:26" x14ac:dyDescent="0.3">
      <c r="K4063" t="s">
        <v>23675</v>
      </c>
      <c r="L4063" t="s">
        <v>23685</v>
      </c>
      <c r="M4063" t="s">
        <v>749</v>
      </c>
      <c r="O4063" s="1">
        <v>39825</v>
      </c>
      <c r="P4063">
        <v>3200000</v>
      </c>
      <c r="Q4063" t="s">
        <v>23686</v>
      </c>
      <c r="R4063" t="s">
        <v>23687</v>
      </c>
      <c r="S4063" t="s">
        <v>23688</v>
      </c>
      <c r="T4063" t="s">
        <v>16210</v>
      </c>
      <c r="U4063" t="s">
        <v>34</v>
      </c>
      <c r="V4063" t="s">
        <v>1174</v>
      </c>
      <c r="Z4063" s="1">
        <v>38718</v>
      </c>
    </row>
    <row r="4064" spans="11:26" x14ac:dyDescent="0.3">
      <c r="K4064" t="s">
        <v>23675</v>
      </c>
      <c r="L4064" t="s">
        <v>23689</v>
      </c>
      <c r="M4064" t="s">
        <v>28</v>
      </c>
      <c r="O4064" t="s">
        <v>18248</v>
      </c>
      <c r="P4064">
        <v>368996</v>
      </c>
      <c r="Q4064" t="s">
        <v>23690</v>
      </c>
      <c r="R4064" t="s">
        <v>23691</v>
      </c>
      <c r="S4064" t="s">
        <v>23692</v>
      </c>
      <c r="T4064" t="s">
        <v>436</v>
      </c>
      <c r="U4064" t="s">
        <v>34</v>
      </c>
      <c r="V4064" t="s">
        <v>46</v>
      </c>
      <c r="W4064" t="s">
        <v>106</v>
      </c>
      <c r="X4064" t="s">
        <v>107</v>
      </c>
      <c r="Y4064" t="s">
        <v>116</v>
      </c>
      <c r="Z4064" s="1">
        <v>36527</v>
      </c>
    </row>
    <row r="4065" spans="11:26" x14ac:dyDescent="0.3">
      <c r="K4065" t="s">
        <v>23675</v>
      </c>
      <c r="L4065" t="s">
        <v>23693</v>
      </c>
      <c r="M4065" t="s">
        <v>28</v>
      </c>
      <c r="O4065" t="s">
        <v>23694</v>
      </c>
      <c r="P4065">
        <v>912598</v>
      </c>
      <c r="Q4065" t="s">
        <v>23695</v>
      </c>
      <c r="R4065" t="s">
        <v>23696</v>
      </c>
      <c r="S4065" t="s">
        <v>23697</v>
      </c>
      <c r="T4065" t="s">
        <v>23698</v>
      </c>
      <c r="U4065" t="s">
        <v>34</v>
      </c>
      <c r="V4065" t="s">
        <v>46</v>
      </c>
      <c r="W4065" t="s">
        <v>167</v>
      </c>
      <c r="X4065" t="s">
        <v>168</v>
      </c>
      <c r="Y4065" t="s">
        <v>169</v>
      </c>
      <c r="Z4065" s="1">
        <v>41275</v>
      </c>
    </row>
    <row r="4066" spans="11:26" x14ac:dyDescent="0.3">
      <c r="K4066" t="s">
        <v>23675</v>
      </c>
      <c r="L4066" t="s">
        <v>23699</v>
      </c>
      <c r="M4066" t="s">
        <v>28</v>
      </c>
      <c r="O4066" t="s">
        <v>23700</v>
      </c>
      <c r="P4066">
        <v>2127919</v>
      </c>
      <c r="Q4066" t="s">
        <v>23701</v>
      </c>
      <c r="R4066" t="s">
        <v>23702</v>
      </c>
      <c r="S4066" t="s">
        <v>23703</v>
      </c>
      <c r="T4066" t="s">
        <v>1208</v>
      </c>
      <c r="U4066" t="s">
        <v>34</v>
      </c>
      <c r="V4066" t="s">
        <v>46</v>
      </c>
      <c r="W4066" t="s">
        <v>260</v>
      </c>
      <c r="X4066" t="s">
        <v>402</v>
      </c>
      <c r="Y4066" t="s">
        <v>1908</v>
      </c>
      <c r="Z4066" s="1">
        <v>32143</v>
      </c>
    </row>
    <row r="4067" spans="11:26" x14ac:dyDescent="0.3">
      <c r="K4067" t="s">
        <v>23675</v>
      </c>
      <c r="L4067" t="s">
        <v>23704</v>
      </c>
      <c r="M4067" t="s">
        <v>256</v>
      </c>
      <c r="O4067" t="s">
        <v>23705</v>
      </c>
      <c r="P4067">
        <v>5000000</v>
      </c>
      <c r="Q4067" t="s">
        <v>23706</v>
      </c>
      <c r="R4067" t="s">
        <v>23707</v>
      </c>
      <c r="S4067" t="s">
        <v>23708</v>
      </c>
      <c r="T4067" t="s">
        <v>85</v>
      </c>
      <c r="U4067" t="s">
        <v>34</v>
      </c>
      <c r="V4067" t="s">
        <v>46</v>
      </c>
      <c r="W4067" t="s">
        <v>106</v>
      </c>
      <c r="X4067" t="s">
        <v>107</v>
      </c>
      <c r="Y4067" t="s">
        <v>116</v>
      </c>
    </row>
    <row r="4068" spans="11:26" x14ac:dyDescent="0.3">
      <c r="K4068" t="s">
        <v>23675</v>
      </c>
      <c r="L4068" t="s">
        <v>23709</v>
      </c>
      <c r="M4068" t="s">
        <v>749</v>
      </c>
      <c r="O4068" t="s">
        <v>13220</v>
      </c>
      <c r="P4068">
        <v>435000</v>
      </c>
      <c r="Q4068" t="s">
        <v>23710</v>
      </c>
      <c r="R4068" t="s">
        <v>23711</v>
      </c>
      <c r="S4068" t="s">
        <v>23712</v>
      </c>
      <c r="T4068" t="s">
        <v>95</v>
      </c>
      <c r="U4068" t="s">
        <v>34</v>
      </c>
      <c r="V4068" t="s">
        <v>46</v>
      </c>
      <c r="W4068" t="s">
        <v>1081</v>
      </c>
      <c r="X4068" t="s">
        <v>1082</v>
      </c>
      <c r="Y4068" t="s">
        <v>1082</v>
      </c>
      <c r="Z4068" s="1">
        <v>38718</v>
      </c>
    </row>
    <row r="4069" spans="11:26" x14ac:dyDescent="0.3">
      <c r="K4069" t="s">
        <v>23675</v>
      </c>
      <c r="L4069" t="s">
        <v>23713</v>
      </c>
      <c r="M4069" t="s">
        <v>749</v>
      </c>
      <c r="O4069" s="1">
        <v>40949</v>
      </c>
      <c r="P4069">
        <v>280000</v>
      </c>
      <c r="Q4069" t="s">
        <v>23714</v>
      </c>
      <c r="R4069" t="s">
        <v>23715</v>
      </c>
      <c r="S4069" t="s">
        <v>23716</v>
      </c>
      <c r="T4069" t="s">
        <v>1249</v>
      </c>
      <c r="U4069" t="s">
        <v>178</v>
      </c>
      <c r="V4069" t="s">
        <v>46</v>
      </c>
      <c r="W4069" t="s">
        <v>1846</v>
      </c>
      <c r="X4069" t="s">
        <v>1847</v>
      </c>
      <c r="Y4069" t="s">
        <v>1989</v>
      </c>
    </row>
    <row r="4070" spans="11:26" x14ac:dyDescent="0.3">
      <c r="K4070" t="s">
        <v>23675</v>
      </c>
      <c r="L4070" t="s">
        <v>23717</v>
      </c>
      <c r="M4070" t="s">
        <v>749</v>
      </c>
      <c r="O4070" t="s">
        <v>16362</v>
      </c>
      <c r="P4070">
        <v>3000000</v>
      </c>
      <c r="Q4070" t="s">
        <v>23718</v>
      </c>
      <c r="R4070" t="s">
        <v>23719</v>
      </c>
      <c r="S4070" t="s">
        <v>23720</v>
      </c>
      <c r="T4070" t="s">
        <v>6</v>
      </c>
      <c r="U4070" t="s">
        <v>34</v>
      </c>
      <c r="V4070" t="s">
        <v>46</v>
      </c>
      <c r="W4070" t="s">
        <v>1846</v>
      </c>
      <c r="X4070" t="s">
        <v>1847</v>
      </c>
      <c r="Y4070" t="s">
        <v>4986</v>
      </c>
    </row>
    <row r="4071" spans="11:26" x14ac:dyDescent="0.3">
      <c r="K4071" t="s">
        <v>23721</v>
      </c>
      <c r="L4071" t="s">
        <v>23722</v>
      </c>
      <c r="M4071" t="s">
        <v>28</v>
      </c>
      <c r="N4071" t="s">
        <v>493</v>
      </c>
      <c r="O4071" s="1">
        <v>39364</v>
      </c>
      <c r="P4071">
        <v>15000000</v>
      </c>
      <c r="Q4071" t="s">
        <v>23723</v>
      </c>
      <c r="R4071" t="s">
        <v>23724</v>
      </c>
      <c r="S4071" t="s">
        <v>23725</v>
      </c>
      <c r="T4071" t="s">
        <v>23726</v>
      </c>
      <c r="U4071" t="s">
        <v>345</v>
      </c>
      <c r="V4071" t="s">
        <v>46</v>
      </c>
      <c r="W4071" t="s">
        <v>106</v>
      </c>
      <c r="X4071" t="s">
        <v>1650</v>
      </c>
      <c r="Y4071" t="s">
        <v>1651</v>
      </c>
      <c r="Z4071" s="1">
        <v>37257</v>
      </c>
    </row>
    <row r="4072" spans="11:26" x14ac:dyDescent="0.3">
      <c r="K4072" t="s">
        <v>23721</v>
      </c>
      <c r="L4072" t="s">
        <v>23727</v>
      </c>
      <c r="M4072" t="s">
        <v>28</v>
      </c>
      <c r="O4072" t="s">
        <v>5039</v>
      </c>
      <c r="P4072">
        <v>10100000</v>
      </c>
      <c r="Q4072" t="s">
        <v>23728</v>
      </c>
      <c r="R4072" t="s">
        <v>23729</v>
      </c>
      <c r="S4072" t="s">
        <v>23730</v>
      </c>
      <c r="T4072" t="s">
        <v>5378</v>
      </c>
      <c r="U4072" t="s">
        <v>34</v>
      </c>
      <c r="V4072" t="s">
        <v>924</v>
      </c>
      <c r="W4072">
        <v>56</v>
      </c>
      <c r="X4072" t="s">
        <v>4451</v>
      </c>
      <c r="Y4072" t="s">
        <v>4451</v>
      </c>
      <c r="Z4072" s="1">
        <v>40544</v>
      </c>
    </row>
    <row r="4073" spans="11:26" x14ac:dyDescent="0.3">
      <c r="K4073" t="s">
        <v>23721</v>
      </c>
      <c r="L4073" t="s">
        <v>23731</v>
      </c>
      <c r="M4073" t="s">
        <v>28</v>
      </c>
      <c r="O4073" s="1">
        <v>40065</v>
      </c>
      <c r="P4073">
        <v>5000000</v>
      </c>
      <c r="Q4073" t="s">
        <v>23732</v>
      </c>
      <c r="R4073" t="s">
        <v>23733</v>
      </c>
      <c r="S4073" t="s">
        <v>23734</v>
      </c>
      <c r="T4073" t="s">
        <v>6</v>
      </c>
      <c r="U4073" t="s">
        <v>34</v>
      </c>
      <c r="V4073" t="s">
        <v>46</v>
      </c>
      <c r="W4073" t="s">
        <v>1846</v>
      </c>
      <c r="X4073" t="s">
        <v>1847</v>
      </c>
      <c r="Y4073" t="s">
        <v>1989</v>
      </c>
      <c r="Z4073" s="1">
        <v>40179</v>
      </c>
    </row>
    <row r="4074" spans="11:26" x14ac:dyDescent="0.3">
      <c r="K4074" t="s">
        <v>23721</v>
      </c>
      <c r="L4074" t="s">
        <v>23735</v>
      </c>
      <c r="M4074" t="s">
        <v>28</v>
      </c>
      <c r="N4074" t="s">
        <v>40</v>
      </c>
      <c r="O4074" s="1">
        <v>38477</v>
      </c>
      <c r="P4074">
        <v>8430000</v>
      </c>
      <c r="Q4074" t="s">
        <v>23736</v>
      </c>
      <c r="R4074" t="s">
        <v>23737</v>
      </c>
      <c r="S4074" t="s">
        <v>23738</v>
      </c>
      <c r="T4074" t="s">
        <v>23739</v>
      </c>
      <c r="U4074" t="s">
        <v>34</v>
      </c>
      <c r="V4074" t="s">
        <v>46</v>
      </c>
      <c r="W4074" t="s">
        <v>1846</v>
      </c>
      <c r="X4074" t="s">
        <v>1847</v>
      </c>
      <c r="Y4074" t="s">
        <v>1989</v>
      </c>
      <c r="Z4074" s="1">
        <v>40544</v>
      </c>
    </row>
    <row r="4075" spans="11:26" x14ac:dyDescent="0.3">
      <c r="K4075" t="s">
        <v>23721</v>
      </c>
      <c r="L4075" t="s">
        <v>23740</v>
      </c>
      <c r="M4075" t="s">
        <v>28</v>
      </c>
      <c r="N4075" t="s">
        <v>29</v>
      </c>
      <c r="O4075" s="1">
        <v>38780</v>
      </c>
      <c r="P4075">
        <v>15200000</v>
      </c>
      <c r="Q4075" t="s">
        <v>23741</v>
      </c>
      <c r="R4075" t="s">
        <v>23742</v>
      </c>
      <c r="S4075" t="s">
        <v>23743</v>
      </c>
      <c r="T4075" t="s">
        <v>23744</v>
      </c>
      <c r="U4075" t="s">
        <v>178</v>
      </c>
      <c r="V4075" t="s">
        <v>46</v>
      </c>
      <c r="W4075" t="s">
        <v>1846</v>
      </c>
      <c r="X4075" t="s">
        <v>1847</v>
      </c>
      <c r="Y4075" t="s">
        <v>1989</v>
      </c>
    </row>
    <row r="4076" spans="11:26" x14ac:dyDescent="0.3">
      <c r="K4076" t="s">
        <v>23745</v>
      </c>
      <c r="L4076" t="s">
        <v>23746</v>
      </c>
      <c r="M4076" t="s">
        <v>28</v>
      </c>
      <c r="N4076" t="s">
        <v>29</v>
      </c>
      <c r="O4076" t="s">
        <v>7834</v>
      </c>
      <c r="P4076">
        <v>16000000</v>
      </c>
      <c r="Q4076" t="s">
        <v>23747</v>
      </c>
      <c r="R4076" t="s">
        <v>23748</v>
      </c>
      <c r="S4076" t="s">
        <v>23749</v>
      </c>
      <c r="T4076" t="s">
        <v>23750</v>
      </c>
      <c r="U4076" t="s">
        <v>34</v>
      </c>
      <c r="V4076" t="s">
        <v>46</v>
      </c>
      <c r="W4076" t="s">
        <v>1846</v>
      </c>
      <c r="X4076" t="s">
        <v>1847</v>
      </c>
      <c r="Y4076" t="s">
        <v>1989</v>
      </c>
    </row>
    <row r="4077" spans="11:26" x14ac:dyDescent="0.3">
      <c r="K4077" t="s">
        <v>23745</v>
      </c>
      <c r="L4077" t="s">
        <v>23751</v>
      </c>
      <c r="M4077" t="s">
        <v>52</v>
      </c>
      <c r="O4077" s="1">
        <v>40552</v>
      </c>
      <c r="P4077">
        <v>200000</v>
      </c>
      <c r="Q4077" t="s">
        <v>23752</v>
      </c>
      <c r="R4077" t="s">
        <v>23753</v>
      </c>
      <c r="S4077" t="s">
        <v>23754</v>
      </c>
      <c r="T4077" t="s">
        <v>23755</v>
      </c>
      <c r="U4077" t="s">
        <v>34</v>
      </c>
      <c r="V4077" t="s">
        <v>46</v>
      </c>
      <c r="W4077" t="s">
        <v>133</v>
      </c>
      <c r="X4077" t="s">
        <v>3028</v>
      </c>
      <c r="Y4077" t="s">
        <v>3028</v>
      </c>
    </row>
    <row r="4078" spans="11:26" x14ac:dyDescent="0.3">
      <c r="K4078" t="s">
        <v>23745</v>
      </c>
      <c r="L4078" t="s">
        <v>23756</v>
      </c>
      <c r="M4078" t="s">
        <v>28</v>
      </c>
      <c r="N4078" t="s">
        <v>40</v>
      </c>
      <c r="O4078" s="1">
        <v>41646</v>
      </c>
      <c r="P4078">
        <v>5000000</v>
      </c>
      <c r="Q4078" t="s">
        <v>23757</v>
      </c>
      <c r="R4078" t="s">
        <v>23758</v>
      </c>
      <c r="S4078" t="s">
        <v>23759</v>
      </c>
      <c r="T4078" t="s">
        <v>23760</v>
      </c>
      <c r="U4078" t="s">
        <v>34</v>
      </c>
      <c r="V4078" t="s">
        <v>46</v>
      </c>
      <c r="W4078" t="s">
        <v>2307</v>
      </c>
      <c r="X4078" t="s">
        <v>2308</v>
      </c>
      <c r="Y4078" t="s">
        <v>2308</v>
      </c>
      <c r="Z4078" s="1">
        <v>40544</v>
      </c>
    </row>
    <row r="4079" spans="11:26" x14ac:dyDescent="0.3">
      <c r="K4079" t="s">
        <v>23761</v>
      </c>
      <c r="L4079" t="s">
        <v>23762</v>
      </c>
      <c r="M4079" t="s">
        <v>52</v>
      </c>
      <c r="O4079" s="1">
        <v>42162</v>
      </c>
      <c r="P4079">
        <v>118000</v>
      </c>
      <c r="Q4079" t="s">
        <v>23763</v>
      </c>
      <c r="R4079" t="s">
        <v>23764</v>
      </c>
      <c r="S4079" t="s">
        <v>23765</v>
      </c>
      <c r="T4079" t="s">
        <v>18501</v>
      </c>
      <c r="U4079" t="s">
        <v>34</v>
      </c>
      <c r="V4079" t="s">
        <v>46</v>
      </c>
      <c r="W4079" t="s">
        <v>975</v>
      </c>
      <c r="X4079" t="s">
        <v>23766</v>
      </c>
      <c r="Y4079" t="s">
        <v>23767</v>
      </c>
      <c r="Z4079" t="s">
        <v>23768</v>
      </c>
    </row>
    <row r="4080" spans="11:26" x14ac:dyDescent="0.3">
      <c r="K4080" t="s">
        <v>23769</v>
      </c>
      <c r="L4080" t="s">
        <v>23770</v>
      </c>
      <c r="M4080" t="s">
        <v>52</v>
      </c>
      <c r="O4080" t="s">
        <v>21540</v>
      </c>
      <c r="P4080">
        <v>75000</v>
      </c>
      <c r="Q4080" t="s">
        <v>23771</v>
      </c>
      <c r="R4080" t="s">
        <v>23772</v>
      </c>
      <c r="S4080" t="s">
        <v>23773</v>
      </c>
      <c r="T4080" t="s">
        <v>2126</v>
      </c>
      <c r="U4080" t="s">
        <v>34</v>
      </c>
      <c r="V4080" t="s">
        <v>96</v>
      </c>
      <c r="W4080" t="s">
        <v>97</v>
      </c>
      <c r="X4080" t="s">
        <v>98</v>
      </c>
      <c r="Y4080" t="s">
        <v>98</v>
      </c>
      <c r="Z4080" s="1">
        <v>40179</v>
      </c>
    </row>
    <row r="4081" spans="11:26" x14ac:dyDescent="0.3">
      <c r="K4081" t="s">
        <v>23769</v>
      </c>
      <c r="L4081" t="s">
        <v>23774</v>
      </c>
      <c r="M4081" t="s">
        <v>28</v>
      </c>
      <c r="O4081" t="s">
        <v>8748</v>
      </c>
      <c r="P4081">
        <v>633500</v>
      </c>
      <c r="Q4081" t="s">
        <v>23775</v>
      </c>
      <c r="R4081" t="s">
        <v>23776</v>
      </c>
      <c r="S4081" t="s">
        <v>23777</v>
      </c>
      <c r="T4081" t="s">
        <v>74</v>
      </c>
      <c r="U4081" t="s">
        <v>178</v>
      </c>
      <c r="V4081" t="s">
        <v>46</v>
      </c>
      <c r="W4081" t="s">
        <v>133</v>
      </c>
      <c r="X4081" t="s">
        <v>3028</v>
      </c>
      <c r="Y4081" t="s">
        <v>4403</v>
      </c>
    </row>
    <row r="4082" spans="11:26" x14ac:dyDescent="0.3">
      <c r="K4082" t="s">
        <v>23769</v>
      </c>
      <c r="L4082" t="s">
        <v>23778</v>
      </c>
      <c r="M4082" t="s">
        <v>52</v>
      </c>
      <c r="O4082" s="1">
        <v>42006</v>
      </c>
      <c r="P4082">
        <v>110000</v>
      </c>
      <c r="Q4082" t="s">
        <v>23779</v>
      </c>
      <c r="R4082" t="s">
        <v>23780</v>
      </c>
      <c r="S4082" t="s">
        <v>23781</v>
      </c>
      <c r="T4082" t="s">
        <v>95</v>
      </c>
      <c r="U4082" t="s">
        <v>1158</v>
      </c>
      <c r="V4082" t="s">
        <v>46</v>
      </c>
      <c r="W4082" t="s">
        <v>1369</v>
      </c>
      <c r="X4082" t="s">
        <v>1370</v>
      </c>
      <c r="Y4082" t="s">
        <v>6536</v>
      </c>
    </row>
    <row r="4083" spans="11:26" x14ac:dyDescent="0.3">
      <c r="K4083" t="s">
        <v>23782</v>
      </c>
      <c r="L4083" t="s">
        <v>23783</v>
      </c>
      <c r="M4083" t="s">
        <v>256</v>
      </c>
      <c r="O4083" s="1">
        <v>38905</v>
      </c>
      <c r="P4083">
        <v>10000000</v>
      </c>
      <c r="Q4083" t="s">
        <v>23784</v>
      </c>
      <c r="R4083" t="s">
        <v>23785</v>
      </c>
      <c r="S4083" t="s">
        <v>23786</v>
      </c>
      <c r="T4083" t="s">
        <v>23787</v>
      </c>
      <c r="U4083" t="s">
        <v>34</v>
      </c>
      <c r="V4083" t="s">
        <v>368</v>
      </c>
      <c r="W4083">
        <v>7</v>
      </c>
      <c r="X4083" t="s">
        <v>481</v>
      </c>
      <c r="Y4083" t="s">
        <v>481</v>
      </c>
      <c r="Z4083" s="1">
        <v>41648</v>
      </c>
    </row>
    <row r="4084" spans="11:26" x14ac:dyDescent="0.3">
      <c r="K4084" t="s">
        <v>23788</v>
      </c>
      <c r="L4084" t="s">
        <v>23789</v>
      </c>
      <c r="M4084" t="s">
        <v>749</v>
      </c>
      <c r="O4084" t="s">
        <v>1829</v>
      </c>
      <c r="P4084">
        <v>2500000</v>
      </c>
      <c r="Q4084" t="s">
        <v>23790</v>
      </c>
      <c r="R4084" t="s">
        <v>23791</v>
      </c>
      <c r="S4084" t="s">
        <v>23792</v>
      </c>
      <c r="T4084" t="s">
        <v>2477</v>
      </c>
      <c r="U4084" t="s">
        <v>34</v>
      </c>
      <c r="V4084" t="s">
        <v>3937</v>
      </c>
      <c r="W4084">
        <v>34</v>
      </c>
      <c r="X4084" t="s">
        <v>3938</v>
      </c>
      <c r="Y4084" t="s">
        <v>3938</v>
      </c>
    </row>
    <row r="4085" spans="11:26" x14ac:dyDescent="0.3">
      <c r="K4085" t="s">
        <v>23793</v>
      </c>
      <c r="L4085" t="s">
        <v>23794</v>
      </c>
      <c r="M4085" t="s">
        <v>28</v>
      </c>
      <c r="O4085" t="s">
        <v>736</v>
      </c>
      <c r="P4085">
        <v>11000000</v>
      </c>
      <c r="Q4085" t="s">
        <v>23795</v>
      </c>
      <c r="R4085" t="s">
        <v>23796</v>
      </c>
      <c r="S4085" t="s">
        <v>23797</v>
      </c>
      <c r="T4085" t="s">
        <v>95</v>
      </c>
      <c r="U4085" t="s">
        <v>1158</v>
      </c>
      <c r="V4085" t="s">
        <v>46</v>
      </c>
      <c r="W4085" t="s">
        <v>106</v>
      </c>
      <c r="X4085" t="s">
        <v>1562</v>
      </c>
      <c r="Y4085" t="s">
        <v>9485</v>
      </c>
      <c r="Z4085" s="1">
        <v>37257</v>
      </c>
    </row>
    <row r="4086" spans="11:26" x14ac:dyDescent="0.3">
      <c r="K4086" t="s">
        <v>23793</v>
      </c>
      <c r="L4086" t="s">
        <v>23798</v>
      </c>
      <c r="M4086" t="s">
        <v>28</v>
      </c>
      <c r="N4086" t="s">
        <v>29</v>
      </c>
      <c r="O4086" s="1">
        <v>39116</v>
      </c>
      <c r="P4086">
        <v>10100000</v>
      </c>
      <c r="Q4086" t="s">
        <v>23799</v>
      </c>
      <c r="R4086" t="s">
        <v>23800</v>
      </c>
      <c r="S4086" t="s">
        <v>23801</v>
      </c>
      <c r="T4086" t="s">
        <v>74</v>
      </c>
      <c r="U4086" t="s">
        <v>34</v>
      </c>
      <c r="V4086" t="s">
        <v>46</v>
      </c>
      <c r="W4086" t="s">
        <v>106</v>
      </c>
      <c r="X4086" t="s">
        <v>107</v>
      </c>
      <c r="Y4086" t="s">
        <v>1975</v>
      </c>
      <c r="Z4086" s="1">
        <v>40909</v>
      </c>
    </row>
    <row r="4087" spans="11:26" x14ac:dyDescent="0.3">
      <c r="K4087" t="s">
        <v>23793</v>
      </c>
      <c r="L4087" t="s">
        <v>23802</v>
      </c>
      <c r="M4087" t="s">
        <v>28</v>
      </c>
      <c r="O4087" s="1">
        <v>42249</v>
      </c>
      <c r="P4087">
        <v>6299874</v>
      </c>
      <c r="Q4087" t="s">
        <v>23803</v>
      </c>
      <c r="R4087" t="s">
        <v>23804</v>
      </c>
      <c r="T4087" t="s">
        <v>95</v>
      </c>
      <c r="U4087" t="s">
        <v>34</v>
      </c>
      <c r="V4087" t="s">
        <v>96</v>
      </c>
      <c r="W4087" t="s">
        <v>23567</v>
      </c>
      <c r="X4087" t="s">
        <v>23568</v>
      </c>
      <c r="Y4087" t="s">
        <v>23568</v>
      </c>
      <c r="Z4087" s="1">
        <v>39094</v>
      </c>
    </row>
    <row r="4088" spans="11:26" x14ac:dyDescent="0.3">
      <c r="K4088" t="s">
        <v>23793</v>
      </c>
      <c r="L4088" t="s">
        <v>23805</v>
      </c>
      <c r="M4088" t="s">
        <v>52</v>
      </c>
      <c r="O4088" t="s">
        <v>23806</v>
      </c>
      <c r="P4088">
        <v>2553484</v>
      </c>
      <c r="Q4088" t="s">
        <v>23807</v>
      </c>
      <c r="R4088" t="s">
        <v>23808</v>
      </c>
      <c r="S4088" t="s">
        <v>23809</v>
      </c>
      <c r="T4088" t="s">
        <v>23810</v>
      </c>
      <c r="U4088" t="s">
        <v>34</v>
      </c>
      <c r="V4088" t="s">
        <v>46</v>
      </c>
      <c r="W4088" t="s">
        <v>881</v>
      </c>
      <c r="X4088" t="s">
        <v>882</v>
      </c>
      <c r="Y4088" t="s">
        <v>883</v>
      </c>
      <c r="Z4088" s="1">
        <v>41640</v>
      </c>
    </row>
    <row r="4089" spans="11:26" x14ac:dyDescent="0.3">
      <c r="K4089" t="s">
        <v>23793</v>
      </c>
      <c r="L4089" t="s">
        <v>23811</v>
      </c>
      <c r="M4089" t="s">
        <v>28</v>
      </c>
      <c r="O4089" s="1">
        <v>40918</v>
      </c>
      <c r="P4089">
        <v>8000000</v>
      </c>
      <c r="Q4089" t="s">
        <v>23812</v>
      </c>
      <c r="R4089" t="s">
        <v>23813</v>
      </c>
      <c r="S4089" t="s">
        <v>23814</v>
      </c>
      <c r="T4089" t="s">
        <v>17895</v>
      </c>
      <c r="U4089" t="s">
        <v>34</v>
      </c>
      <c r="V4089" t="s">
        <v>46</v>
      </c>
      <c r="W4089" t="s">
        <v>260</v>
      </c>
      <c r="X4089" t="s">
        <v>402</v>
      </c>
      <c r="Y4089" t="s">
        <v>545</v>
      </c>
      <c r="Z4089" s="1">
        <v>36892</v>
      </c>
    </row>
    <row r="4090" spans="11:26" x14ac:dyDescent="0.3">
      <c r="K4090" t="s">
        <v>23793</v>
      </c>
      <c r="L4090" t="s">
        <v>23815</v>
      </c>
      <c r="M4090" t="s">
        <v>28</v>
      </c>
      <c r="N4090" t="s">
        <v>40</v>
      </c>
      <c r="O4090" s="1">
        <v>38359</v>
      </c>
      <c r="P4090">
        <v>9000000</v>
      </c>
      <c r="Q4090" t="s">
        <v>23816</v>
      </c>
      <c r="R4090" t="s">
        <v>23817</v>
      </c>
      <c r="S4090" t="s">
        <v>23818</v>
      </c>
      <c r="T4090" t="s">
        <v>1294</v>
      </c>
      <c r="U4090" t="s">
        <v>345</v>
      </c>
      <c r="V4090" t="s">
        <v>46</v>
      </c>
      <c r="W4090" t="s">
        <v>2104</v>
      </c>
      <c r="X4090" t="s">
        <v>2105</v>
      </c>
      <c r="Y4090" t="s">
        <v>23819</v>
      </c>
    </row>
    <row r="4091" spans="11:26" x14ac:dyDescent="0.3">
      <c r="K4091" t="s">
        <v>23820</v>
      </c>
      <c r="L4091" t="s">
        <v>23821</v>
      </c>
      <c r="M4091" t="s">
        <v>52</v>
      </c>
      <c r="O4091" s="1">
        <v>40735</v>
      </c>
      <c r="P4091">
        <v>500000</v>
      </c>
      <c r="Q4091" t="s">
        <v>23822</v>
      </c>
      <c r="R4091" t="s">
        <v>23823</v>
      </c>
      <c r="S4091" t="s">
        <v>23824</v>
      </c>
      <c r="T4091" t="s">
        <v>12211</v>
      </c>
      <c r="U4091" t="s">
        <v>34</v>
      </c>
      <c r="V4091" t="s">
        <v>46</v>
      </c>
      <c r="W4091" t="s">
        <v>471</v>
      </c>
      <c r="X4091" t="s">
        <v>969</v>
      </c>
      <c r="Y4091" t="s">
        <v>969</v>
      </c>
    </row>
    <row r="4092" spans="11:26" x14ac:dyDescent="0.3">
      <c r="K4092" t="s">
        <v>23825</v>
      </c>
      <c r="L4092" t="s">
        <v>23826</v>
      </c>
      <c r="M4092" t="s">
        <v>52</v>
      </c>
      <c r="O4092" s="1">
        <v>42009</v>
      </c>
      <c r="Q4092" t="s">
        <v>23827</v>
      </c>
      <c r="R4092" t="s">
        <v>23828</v>
      </c>
      <c r="S4092" t="s">
        <v>23829</v>
      </c>
      <c r="T4092" t="s">
        <v>6</v>
      </c>
      <c r="U4092" t="s">
        <v>34</v>
      </c>
      <c r="V4092" t="s">
        <v>46</v>
      </c>
      <c r="W4092" t="s">
        <v>1337</v>
      </c>
      <c r="X4092" t="s">
        <v>1338</v>
      </c>
      <c r="Y4092" t="s">
        <v>1338</v>
      </c>
      <c r="Z4092" s="1">
        <v>40544</v>
      </c>
    </row>
    <row r="4093" spans="11:26" x14ac:dyDescent="0.3">
      <c r="K4093" t="s">
        <v>23830</v>
      </c>
      <c r="L4093" t="s">
        <v>23831</v>
      </c>
      <c r="M4093" t="s">
        <v>28</v>
      </c>
      <c r="N4093" t="s">
        <v>40</v>
      </c>
      <c r="O4093" s="1">
        <v>40734</v>
      </c>
      <c r="P4093">
        <v>1797641</v>
      </c>
      <c r="Q4093" t="s">
        <v>23832</v>
      </c>
      <c r="R4093" t="s">
        <v>23833</v>
      </c>
      <c r="S4093" t="s">
        <v>23834</v>
      </c>
      <c r="T4093" t="s">
        <v>23835</v>
      </c>
      <c r="U4093" t="s">
        <v>34</v>
      </c>
      <c r="V4093" t="s">
        <v>46</v>
      </c>
      <c r="W4093" t="s">
        <v>133</v>
      </c>
      <c r="X4093" t="s">
        <v>3028</v>
      </c>
      <c r="Y4093" t="s">
        <v>3028</v>
      </c>
      <c r="Z4093" s="1">
        <v>39448</v>
      </c>
    </row>
    <row r="4094" spans="11:26" x14ac:dyDescent="0.3">
      <c r="K4094" t="s">
        <v>23830</v>
      </c>
      <c r="L4094" t="s">
        <v>23836</v>
      </c>
      <c r="M4094" t="s">
        <v>28</v>
      </c>
      <c r="O4094" s="1">
        <v>41985</v>
      </c>
      <c r="P4094">
        <v>2768626</v>
      </c>
      <c r="Q4094" t="s">
        <v>23837</v>
      </c>
      <c r="R4094" t="s">
        <v>23838</v>
      </c>
      <c r="S4094" t="s">
        <v>23839</v>
      </c>
      <c r="T4094" t="s">
        <v>23840</v>
      </c>
      <c r="U4094" t="s">
        <v>34</v>
      </c>
      <c r="V4094" t="s">
        <v>46</v>
      </c>
      <c r="W4094" t="s">
        <v>2169</v>
      </c>
      <c r="X4094" t="s">
        <v>2170</v>
      </c>
      <c r="Y4094" t="s">
        <v>23841</v>
      </c>
      <c r="Z4094" s="1">
        <v>40544</v>
      </c>
    </row>
    <row r="4095" spans="11:26" x14ac:dyDescent="0.3">
      <c r="K4095" t="s">
        <v>23842</v>
      </c>
      <c r="L4095" t="s">
        <v>23843</v>
      </c>
      <c r="M4095" t="s">
        <v>28</v>
      </c>
      <c r="O4095" t="s">
        <v>23844</v>
      </c>
      <c r="Q4095" t="s">
        <v>23845</v>
      </c>
      <c r="R4095" t="s">
        <v>23846</v>
      </c>
      <c r="S4095" t="s">
        <v>23847</v>
      </c>
      <c r="T4095" t="s">
        <v>95</v>
      </c>
      <c r="U4095" t="s">
        <v>34</v>
      </c>
      <c r="V4095" t="s">
        <v>568</v>
      </c>
      <c r="W4095">
        <v>11</v>
      </c>
      <c r="X4095" t="s">
        <v>23848</v>
      </c>
      <c r="Y4095" t="s">
        <v>23848</v>
      </c>
    </row>
    <row r="4096" spans="11:26" x14ac:dyDescent="0.3">
      <c r="K4096" t="s">
        <v>23849</v>
      </c>
      <c r="L4096" t="s">
        <v>23850</v>
      </c>
      <c r="M4096" t="s">
        <v>28</v>
      </c>
      <c r="O4096" s="1">
        <v>41643</v>
      </c>
      <c r="P4096">
        <v>100000</v>
      </c>
      <c r="Q4096" t="s">
        <v>23851</v>
      </c>
      <c r="R4096" t="s">
        <v>23852</v>
      </c>
      <c r="S4096" t="s">
        <v>23853</v>
      </c>
      <c r="T4096" t="s">
        <v>23854</v>
      </c>
      <c r="U4096" t="s">
        <v>34</v>
      </c>
      <c r="V4096" t="s">
        <v>46</v>
      </c>
      <c r="W4096" t="s">
        <v>106</v>
      </c>
      <c r="X4096" t="s">
        <v>107</v>
      </c>
      <c r="Y4096" t="s">
        <v>1882</v>
      </c>
      <c r="Z4096" t="s">
        <v>15642</v>
      </c>
    </row>
    <row r="4097" spans="11:26" x14ac:dyDescent="0.3">
      <c r="K4097" t="s">
        <v>23855</v>
      </c>
      <c r="L4097" t="s">
        <v>23856</v>
      </c>
      <c r="M4097" t="s">
        <v>52</v>
      </c>
      <c r="N4097" t="s">
        <v>40</v>
      </c>
      <c r="O4097" t="s">
        <v>17842</v>
      </c>
      <c r="Q4097" t="s">
        <v>23857</v>
      </c>
      <c r="R4097" t="s">
        <v>23858</v>
      </c>
      <c r="S4097" t="s">
        <v>23859</v>
      </c>
      <c r="T4097" t="s">
        <v>4</v>
      </c>
      <c r="U4097" t="s">
        <v>34</v>
      </c>
    </row>
    <row r="4098" spans="11:26" x14ac:dyDescent="0.3">
      <c r="K4098" t="s">
        <v>23860</v>
      </c>
      <c r="L4098" t="s">
        <v>23861</v>
      </c>
      <c r="M4098" t="s">
        <v>28</v>
      </c>
      <c r="O4098" s="1">
        <v>41487</v>
      </c>
      <c r="P4098">
        <v>1010000</v>
      </c>
      <c r="Q4098" t="s">
        <v>23862</v>
      </c>
      <c r="R4098" t="s">
        <v>23863</v>
      </c>
      <c r="S4098" t="s">
        <v>23864</v>
      </c>
      <c r="T4098" t="s">
        <v>64</v>
      </c>
      <c r="U4098" t="s">
        <v>34</v>
      </c>
      <c r="V4098" t="s">
        <v>46</v>
      </c>
      <c r="W4098" t="s">
        <v>260</v>
      </c>
      <c r="X4098" t="s">
        <v>402</v>
      </c>
      <c r="Y4098" t="s">
        <v>536</v>
      </c>
      <c r="Z4098" s="1">
        <v>40179</v>
      </c>
    </row>
    <row r="4099" spans="11:26" x14ac:dyDescent="0.3">
      <c r="K4099" t="s">
        <v>23860</v>
      </c>
      <c r="L4099" t="s">
        <v>23865</v>
      </c>
      <c r="M4099" t="s">
        <v>28</v>
      </c>
      <c r="N4099" t="s">
        <v>40</v>
      </c>
      <c r="O4099" t="s">
        <v>10625</v>
      </c>
      <c r="P4099">
        <v>2049999</v>
      </c>
      <c r="Q4099" t="s">
        <v>23866</v>
      </c>
      <c r="R4099" t="s">
        <v>23867</v>
      </c>
      <c r="S4099" t="s">
        <v>23868</v>
      </c>
      <c r="T4099" t="s">
        <v>23869</v>
      </c>
      <c r="U4099" t="s">
        <v>34</v>
      </c>
      <c r="V4099" t="s">
        <v>46</v>
      </c>
      <c r="W4099" t="s">
        <v>2169</v>
      </c>
      <c r="X4099" t="s">
        <v>2170</v>
      </c>
      <c r="Y4099" t="s">
        <v>10213</v>
      </c>
      <c r="Z4099" s="1">
        <v>40544</v>
      </c>
    </row>
    <row r="4100" spans="11:26" x14ac:dyDescent="0.3">
      <c r="K4100" t="s">
        <v>23860</v>
      </c>
      <c r="L4100" t="s">
        <v>23870</v>
      </c>
      <c r="M4100" t="s">
        <v>28</v>
      </c>
      <c r="O4100" s="1">
        <v>40914</v>
      </c>
      <c r="P4100">
        <v>1050000</v>
      </c>
      <c r="Q4100" t="s">
        <v>23871</v>
      </c>
      <c r="R4100" t="s">
        <v>23872</v>
      </c>
      <c r="S4100" t="s">
        <v>23873</v>
      </c>
      <c r="T4100" t="s">
        <v>23874</v>
      </c>
      <c r="U4100" t="s">
        <v>34</v>
      </c>
      <c r="V4100" t="s">
        <v>46</v>
      </c>
      <c r="W4100" t="s">
        <v>471</v>
      </c>
      <c r="X4100" t="s">
        <v>969</v>
      </c>
      <c r="Y4100" t="s">
        <v>969</v>
      </c>
      <c r="Z4100" s="1">
        <v>40909</v>
      </c>
    </row>
    <row r="4101" spans="11:26" x14ac:dyDescent="0.3">
      <c r="K4101" t="s">
        <v>23860</v>
      </c>
      <c r="L4101" t="s">
        <v>23875</v>
      </c>
      <c r="M4101" t="s">
        <v>28</v>
      </c>
      <c r="N4101" t="s">
        <v>40</v>
      </c>
      <c r="O4101" t="s">
        <v>11719</v>
      </c>
      <c r="P4101">
        <v>5500000</v>
      </c>
      <c r="Q4101" t="s">
        <v>23876</v>
      </c>
      <c r="R4101" t="s">
        <v>23877</v>
      </c>
      <c r="S4101" t="s">
        <v>23878</v>
      </c>
      <c r="T4101" t="s">
        <v>95</v>
      </c>
      <c r="U4101" t="s">
        <v>1158</v>
      </c>
      <c r="V4101" t="s">
        <v>96</v>
      </c>
      <c r="W4101" t="s">
        <v>336</v>
      </c>
      <c r="X4101" t="s">
        <v>337</v>
      </c>
      <c r="Y4101" t="s">
        <v>337</v>
      </c>
    </row>
    <row r="4102" spans="11:26" x14ac:dyDescent="0.3">
      <c r="K4102" t="s">
        <v>23860</v>
      </c>
      <c r="L4102" t="s">
        <v>23879</v>
      </c>
      <c r="M4102" t="s">
        <v>28</v>
      </c>
      <c r="N4102" t="s">
        <v>40</v>
      </c>
      <c r="O4102" t="s">
        <v>306</v>
      </c>
      <c r="P4102">
        <v>2930000</v>
      </c>
      <c r="Q4102" t="s">
        <v>23880</v>
      </c>
      <c r="R4102" t="s">
        <v>23881</v>
      </c>
      <c r="S4102" t="s">
        <v>23882</v>
      </c>
      <c r="T4102" t="s">
        <v>15906</v>
      </c>
      <c r="U4102" t="s">
        <v>34</v>
      </c>
      <c r="V4102" t="s">
        <v>46</v>
      </c>
      <c r="W4102" t="s">
        <v>6707</v>
      </c>
      <c r="X4102" t="s">
        <v>6708</v>
      </c>
      <c r="Y4102" t="s">
        <v>6709</v>
      </c>
      <c r="Z4102" s="1">
        <v>40548</v>
      </c>
    </row>
    <row r="4103" spans="11:26" x14ac:dyDescent="0.3">
      <c r="K4103" t="s">
        <v>23883</v>
      </c>
      <c r="L4103" t="s">
        <v>23884</v>
      </c>
      <c r="M4103" t="s">
        <v>91</v>
      </c>
      <c r="O4103" s="1">
        <v>39545</v>
      </c>
      <c r="Q4103" t="s">
        <v>23885</v>
      </c>
      <c r="R4103" t="s">
        <v>23886</v>
      </c>
      <c r="S4103" t="s">
        <v>23887</v>
      </c>
      <c r="T4103" t="s">
        <v>74</v>
      </c>
      <c r="U4103" t="s">
        <v>178</v>
      </c>
      <c r="V4103" t="s">
        <v>46</v>
      </c>
      <c r="W4103" t="s">
        <v>106</v>
      </c>
      <c r="X4103" t="s">
        <v>107</v>
      </c>
      <c r="Y4103" t="s">
        <v>116</v>
      </c>
      <c r="Z4103" s="1">
        <v>38353</v>
      </c>
    </row>
    <row r="4104" spans="11:26" x14ac:dyDescent="0.3">
      <c r="K4104" t="s">
        <v>23888</v>
      </c>
      <c r="L4104" t="s">
        <v>23889</v>
      </c>
      <c r="M4104" t="s">
        <v>52</v>
      </c>
      <c r="O4104" s="1">
        <v>40396</v>
      </c>
      <c r="P4104">
        <v>250000</v>
      </c>
      <c r="Q4104" t="s">
        <v>23890</v>
      </c>
      <c r="R4104" t="s">
        <v>23891</v>
      </c>
      <c r="S4104" t="s">
        <v>23892</v>
      </c>
      <c r="T4104" t="s">
        <v>95</v>
      </c>
      <c r="U4104" t="s">
        <v>34</v>
      </c>
      <c r="V4104" t="s">
        <v>46</v>
      </c>
      <c r="W4104" t="s">
        <v>260</v>
      </c>
      <c r="X4104" t="s">
        <v>402</v>
      </c>
      <c r="Y4104" t="s">
        <v>23893</v>
      </c>
      <c r="Z4104" s="1">
        <v>38718</v>
      </c>
    </row>
    <row r="4105" spans="11:26" x14ac:dyDescent="0.3">
      <c r="K4105" t="s">
        <v>23894</v>
      </c>
      <c r="L4105" t="s">
        <v>23895</v>
      </c>
      <c r="M4105" t="s">
        <v>28</v>
      </c>
      <c r="N4105" t="s">
        <v>29</v>
      </c>
      <c r="O4105" s="1">
        <v>38691</v>
      </c>
      <c r="P4105">
        <v>16000000</v>
      </c>
      <c r="Q4105" t="s">
        <v>23896</v>
      </c>
      <c r="R4105" t="s">
        <v>23897</v>
      </c>
      <c r="S4105" t="s">
        <v>23898</v>
      </c>
      <c r="T4105" t="s">
        <v>5171</v>
      </c>
      <c r="U4105" t="s">
        <v>34</v>
      </c>
      <c r="V4105" t="s">
        <v>46</v>
      </c>
      <c r="W4105" t="s">
        <v>717</v>
      </c>
      <c r="X4105" t="s">
        <v>882</v>
      </c>
      <c r="Y4105" t="s">
        <v>8784</v>
      </c>
      <c r="Z4105" s="1">
        <v>41275</v>
      </c>
    </row>
    <row r="4106" spans="11:26" x14ac:dyDescent="0.3">
      <c r="K4106" t="s">
        <v>23894</v>
      </c>
      <c r="L4106" t="s">
        <v>23899</v>
      </c>
      <c r="M4106" t="s">
        <v>28</v>
      </c>
      <c r="N4106" t="s">
        <v>493</v>
      </c>
      <c r="O4106" t="s">
        <v>23900</v>
      </c>
      <c r="P4106">
        <v>14200000</v>
      </c>
      <c r="Q4106" t="s">
        <v>23901</v>
      </c>
      <c r="R4106" t="s">
        <v>23902</v>
      </c>
      <c r="S4106" t="s">
        <v>23903</v>
      </c>
      <c r="T4106" t="s">
        <v>95</v>
      </c>
      <c r="U4106" t="s">
        <v>34</v>
      </c>
      <c r="V4106" t="s">
        <v>46</v>
      </c>
      <c r="W4106" t="s">
        <v>106</v>
      </c>
      <c r="X4106" t="s">
        <v>107</v>
      </c>
      <c r="Y4106" t="s">
        <v>116</v>
      </c>
      <c r="Z4106" s="1">
        <v>36526</v>
      </c>
    </row>
    <row r="4107" spans="11:26" x14ac:dyDescent="0.3">
      <c r="K4107" t="s">
        <v>23904</v>
      </c>
      <c r="L4107" t="s">
        <v>23905</v>
      </c>
      <c r="M4107" t="s">
        <v>256</v>
      </c>
      <c r="O4107" t="s">
        <v>7662</v>
      </c>
      <c r="P4107">
        <v>100000</v>
      </c>
      <c r="Q4107" t="s">
        <v>23906</v>
      </c>
      <c r="R4107" t="s">
        <v>23907</v>
      </c>
      <c r="S4107" t="s">
        <v>23908</v>
      </c>
      <c r="T4107" t="s">
        <v>95</v>
      </c>
      <c r="U4107" t="s">
        <v>34</v>
      </c>
      <c r="V4107" t="s">
        <v>46</v>
      </c>
      <c r="W4107" t="s">
        <v>142</v>
      </c>
      <c r="X4107" t="s">
        <v>2838</v>
      </c>
      <c r="Y4107" t="s">
        <v>2839</v>
      </c>
    </row>
    <row r="4108" spans="11:26" x14ac:dyDescent="0.3">
      <c r="K4108" t="s">
        <v>23904</v>
      </c>
      <c r="L4108" t="s">
        <v>23909</v>
      </c>
      <c r="M4108" t="s">
        <v>256</v>
      </c>
      <c r="O4108" t="s">
        <v>23910</v>
      </c>
      <c r="P4108">
        <v>415252</v>
      </c>
      <c r="Q4108" t="s">
        <v>23911</v>
      </c>
      <c r="R4108" t="s">
        <v>23912</v>
      </c>
      <c r="S4108" t="s">
        <v>23913</v>
      </c>
      <c r="T4108" t="s">
        <v>115</v>
      </c>
      <c r="U4108" t="s">
        <v>34</v>
      </c>
      <c r="V4108" t="s">
        <v>65</v>
      </c>
      <c r="W4108">
        <v>4</v>
      </c>
      <c r="X4108" t="s">
        <v>23914</v>
      </c>
      <c r="Y4108" t="s">
        <v>23914</v>
      </c>
      <c r="Z4108" s="1">
        <v>38718</v>
      </c>
    </row>
    <row r="4109" spans="11:26" x14ac:dyDescent="0.3">
      <c r="K4109" t="s">
        <v>23915</v>
      </c>
      <c r="L4109" t="s">
        <v>23916</v>
      </c>
      <c r="M4109" t="s">
        <v>52</v>
      </c>
      <c r="O4109" s="1">
        <v>41641</v>
      </c>
      <c r="P4109">
        <v>100000</v>
      </c>
      <c r="Q4109" t="s">
        <v>23917</v>
      </c>
      <c r="R4109" t="s">
        <v>23918</v>
      </c>
      <c r="S4109" t="s">
        <v>23919</v>
      </c>
      <c r="T4109" t="s">
        <v>23920</v>
      </c>
      <c r="U4109" t="s">
        <v>34</v>
      </c>
      <c r="Z4109" s="1">
        <v>40910</v>
      </c>
    </row>
    <row r="4110" spans="11:26" x14ac:dyDescent="0.3">
      <c r="K4110" t="s">
        <v>23921</v>
      </c>
      <c r="L4110" t="s">
        <v>23922</v>
      </c>
      <c r="M4110" t="s">
        <v>324</v>
      </c>
      <c r="O4110" s="1">
        <v>41094</v>
      </c>
      <c r="P4110">
        <v>30000</v>
      </c>
      <c r="Q4110" t="s">
        <v>23923</v>
      </c>
      <c r="R4110" t="s">
        <v>23924</v>
      </c>
      <c r="S4110" t="s">
        <v>23925</v>
      </c>
      <c r="T4110" t="s">
        <v>912</v>
      </c>
      <c r="U4110" t="s">
        <v>34</v>
      </c>
      <c r="V4110" t="s">
        <v>46</v>
      </c>
      <c r="W4110" t="s">
        <v>167</v>
      </c>
      <c r="X4110" t="s">
        <v>168</v>
      </c>
      <c r="Y4110" t="s">
        <v>169</v>
      </c>
      <c r="Z4110" s="1">
        <v>40544</v>
      </c>
    </row>
    <row r="4111" spans="11:26" x14ac:dyDescent="0.3">
      <c r="K4111" t="s">
        <v>23926</v>
      </c>
      <c r="L4111" t="s">
        <v>23927</v>
      </c>
      <c r="M4111" t="s">
        <v>256</v>
      </c>
      <c r="O4111" t="s">
        <v>3267</v>
      </c>
      <c r="P4111">
        <v>790000</v>
      </c>
      <c r="Q4111" t="s">
        <v>23928</v>
      </c>
      <c r="R4111" t="s">
        <v>23929</v>
      </c>
      <c r="S4111" t="s">
        <v>23930</v>
      </c>
      <c r="T4111" t="s">
        <v>74</v>
      </c>
      <c r="U4111" t="s">
        <v>34</v>
      </c>
      <c r="V4111" t="s">
        <v>46</v>
      </c>
      <c r="W4111" t="s">
        <v>1659</v>
      </c>
      <c r="X4111" t="s">
        <v>1660</v>
      </c>
      <c r="Y4111" t="s">
        <v>1660</v>
      </c>
      <c r="Z4111" t="s">
        <v>836</v>
      </c>
    </row>
    <row r="4112" spans="11:26" x14ac:dyDescent="0.3">
      <c r="K4112" t="s">
        <v>23926</v>
      </c>
      <c r="L4112" t="s">
        <v>23931</v>
      </c>
      <c r="M4112" t="s">
        <v>28</v>
      </c>
      <c r="O4112" t="s">
        <v>5609</v>
      </c>
      <c r="P4112">
        <v>499975</v>
      </c>
      <c r="Q4112" t="s">
        <v>23932</v>
      </c>
      <c r="R4112" t="s">
        <v>23933</v>
      </c>
      <c r="S4112" t="s">
        <v>23934</v>
      </c>
      <c r="T4112" t="s">
        <v>23935</v>
      </c>
      <c r="U4112" t="s">
        <v>34</v>
      </c>
      <c r="V4112" t="s">
        <v>206</v>
      </c>
      <c r="W4112" t="s">
        <v>207</v>
      </c>
      <c r="X4112" t="s">
        <v>208</v>
      </c>
      <c r="Y4112" t="s">
        <v>208</v>
      </c>
      <c r="Z4112" s="1">
        <v>41854</v>
      </c>
    </row>
    <row r="4113" spans="11:26" x14ac:dyDescent="0.3">
      <c r="K4113" t="s">
        <v>23936</v>
      </c>
      <c r="L4113" t="s">
        <v>23937</v>
      </c>
      <c r="M4113" t="s">
        <v>28</v>
      </c>
      <c r="N4113" t="s">
        <v>40</v>
      </c>
      <c r="O4113" t="s">
        <v>23938</v>
      </c>
      <c r="P4113">
        <v>2250000</v>
      </c>
      <c r="Q4113" t="s">
        <v>23939</v>
      </c>
      <c r="R4113" t="s">
        <v>23940</v>
      </c>
      <c r="S4113" t="s">
        <v>23941</v>
      </c>
      <c r="T4113" t="s">
        <v>23942</v>
      </c>
      <c r="U4113" t="s">
        <v>34</v>
      </c>
      <c r="V4113" t="s">
        <v>1922</v>
      </c>
      <c r="W4113">
        <v>25</v>
      </c>
      <c r="X4113" t="s">
        <v>2207</v>
      </c>
      <c r="Y4113" t="s">
        <v>2708</v>
      </c>
      <c r="Z4113" s="1">
        <v>41642</v>
      </c>
    </row>
    <row r="4114" spans="11:26" x14ac:dyDescent="0.3">
      <c r="K4114" t="s">
        <v>23936</v>
      </c>
      <c r="L4114" t="s">
        <v>23943</v>
      </c>
      <c r="M4114" t="s">
        <v>28</v>
      </c>
      <c r="N4114" t="s">
        <v>29</v>
      </c>
      <c r="O4114" t="s">
        <v>23944</v>
      </c>
      <c r="P4114">
        <v>10000000</v>
      </c>
      <c r="Q4114" t="s">
        <v>23945</v>
      </c>
      <c r="R4114" t="s">
        <v>23946</v>
      </c>
      <c r="S4114" t="s">
        <v>23947</v>
      </c>
      <c r="T4114" t="s">
        <v>95</v>
      </c>
      <c r="U4114" t="s">
        <v>178</v>
      </c>
      <c r="V4114" t="s">
        <v>206</v>
      </c>
      <c r="W4114" t="s">
        <v>16685</v>
      </c>
      <c r="X4114" t="s">
        <v>208</v>
      </c>
      <c r="Y4114" t="s">
        <v>9017</v>
      </c>
      <c r="Z4114" s="1">
        <v>37987</v>
      </c>
    </row>
    <row r="4115" spans="11:26" x14ac:dyDescent="0.3">
      <c r="K4115" t="s">
        <v>23936</v>
      </c>
      <c r="L4115" t="s">
        <v>23948</v>
      </c>
      <c r="M4115" t="s">
        <v>28</v>
      </c>
      <c r="O4115" s="1">
        <v>38415</v>
      </c>
      <c r="P4115">
        <v>15000000</v>
      </c>
      <c r="Q4115" t="s">
        <v>23949</v>
      </c>
      <c r="R4115" t="s">
        <v>23950</v>
      </c>
      <c r="S4115" t="s">
        <v>23951</v>
      </c>
      <c r="T4115" t="s">
        <v>23952</v>
      </c>
      <c r="U4115" t="s">
        <v>178</v>
      </c>
      <c r="V4115" t="s">
        <v>46</v>
      </c>
      <c r="W4115" t="s">
        <v>75</v>
      </c>
      <c r="X4115" t="s">
        <v>464</v>
      </c>
      <c r="Y4115" t="s">
        <v>464</v>
      </c>
      <c r="Z4115" s="1">
        <v>35076</v>
      </c>
    </row>
    <row r="4116" spans="11:26" x14ac:dyDescent="0.3">
      <c r="K4116" t="s">
        <v>23936</v>
      </c>
      <c r="L4116" t="s">
        <v>23953</v>
      </c>
      <c r="M4116" t="s">
        <v>28</v>
      </c>
      <c r="N4116" t="s">
        <v>29</v>
      </c>
      <c r="O4116" s="1">
        <v>38322</v>
      </c>
      <c r="P4116">
        <v>8000000</v>
      </c>
      <c r="Q4116" t="s">
        <v>23954</v>
      </c>
      <c r="R4116" t="s">
        <v>23955</v>
      </c>
      <c r="S4116" t="s">
        <v>23956</v>
      </c>
      <c r="T4116" t="s">
        <v>1080</v>
      </c>
      <c r="U4116" t="s">
        <v>345</v>
      </c>
      <c r="Z4116" s="1">
        <v>39821</v>
      </c>
    </row>
    <row r="4117" spans="11:26" x14ac:dyDescent="0.3">
      <c r="K4117" t="s">
        <v>23957</v>
      </c>
      <c r="L4117" t="s">
        <v>23958</v>
      </c>
      <c r="M4117" t="s">
        <v>256</v>
      </c>
      <c r="O4117" s="1">
        <v>40092</v>
      </c>
      <c r="P4117">
        <v>705100</v>
      </c>
      <c r="Q4117" t="s">
        <v>23959</v>
      </c>
      <c r="R4117" t="s">
        <v>23960</v>
      </c>
      <c r="S4117" t="s">
        <v>23961</v>
      </c>
      <c r="T4117" t="s">
        <v>74</v>
      </c>
      <c r="U4117" t="s">
        <v>34</v>
      </c>
      <c r="V4117" t="s">
        <v>46</v>
      </c>
      <c r="W4117" t="s">
        <v>260</v>
      </c>
      <c r="X4117" t="s">
        <v>402</v>
      </c>
      <c r="Y4117" t="s">
        <v>536</v>
      </c>
      <c r="Z4117" s="1">
        <v>39083</v>
      </c>
    </row>
    <row r="4118" spans="11:26" x14ac:dyDescent="0.3">
      <c r="K4118" t="s">
        <v>23957</v>
      </c>
      <c r="L4118" t="s">
        <v>23962</v>
      </c>
      <c r="M4118" t="s">
        <v>52</v>
      </c>
      <c r="O4118" s="1">
        <v>38726</v>
      </c>
      <c r="P4118">
        <v>25634</v>
      </c>
      <c r="Q4118" t="s">
        <v>23963</v>
      </c>
      <c r="R4118" t="s">
        <v>23964</v>
      </c>
      <c r="S4118" t="s">
        <v>23965</v>
      </c>
      <c r="T4118" t="s">
        <v>23966</v>
      </c>
      <c r="U4118" t="s">
        <v>34</v>
      </c>
      <c r="V4118" t="s">
        <v>46</v>
      </c>
      <c r="W4118" t="s">
        <v>167</v>
      </c>
      <c r="X4118" t="s">
        <v>168</v>
      </c>
      <c r="Y4118" t="s">
        <v>169</v>
      </c>
      <c r="Z4118" s="1">
        <v>39824</v>
      </c>
    </row>
    <row r="4119" spans="11:26" x14ac:dyDescent="0.3">
      <c r="K4119" t="s">
        <v>23957</v>
      </c>
      <c r="L4119" t="s">
        <v>23967</v>
      </c>
      <c r="M4119" t="s">
        <v>52</v>
      </c>
      <c r="O4119" s="1">
        <v>39084</v>
      </c>
      <c r="P4119">
        <v>249984</v>
      </c>
      <c r="Q4119" t="s">
        <v>23968</v>
      </c>
      <c r="R4119" t="s">
        <v>23969</v>
      </c>
      <c r="S4119" t="s">
        <v>23970</v>
      </c>
      <c r="T4119" t="s">
        <v>23971</v>
      </c>
      <c r="U4119" t="s">
        <v>34</v>
      </c>
      <c r="V4119" t="s">
        <v>1922</v>
      </c>
      <c r="W4119">
        <v>25</v>
      </c>
      <c r="X4119" t="s">
        <v>2708</v>
      </c>
      <c r="Y4119" t="s">
        <v>2709</v>
      </c>
      <c r="Z4119" t="s">
        <v>23972</v>
      </c>
    </row>
    <row r="4120" spans="11:26" x14ac:dyDescent="0.3">
      <c r="K4120" t="s">
        <v>23957</v>
      </c>
      <c r="L4120" t="s">
        <v>23973</v>
      </c>
      <c r="M4120" t="s">
        <v>28</v>
      </c>
      <c r="O4120" t="s">
        <v>23974</v>
      </c>
      <c r="P4120">
        <v>1464000</v>
      </c>
      <c r="Q4120" t="s">
        <v>23975</v>
      </c>
      <c r="R4120" t="s">
        <v>23976</v>
      </c>
      <c r="S4120" t="s">
        <v>23977</v>
      </c>
      <c r="T4120" t="s">
        <v>23978</v>
      </c>
      <c r="U4120" t="s">
        <v>34</v>
      </c>
      <c r="V4120" t="s">
        <v>270</v>
      </c>
      <c r="W4120" t="s">
        <v>271</v>
      </c>
      <c r="X4120" t="s">
        <v>272</v>
      </c>
      <c r="Y4120" t="s">
        <v>272</v>
      </c>
      <c r="Z4120" s="1">
        <v>39814</v>
      </c>
    </row>
    <row r="4121" spans="11:26" x14ac:dyDescent="0.3">
      <c r="K4121" t="s">
        <v>23979</v>
      </c>
      <c r="L4121" t="s">
        <v>23980</v>
      </c>
      <c r="M4121" t="s">
        <v>52</v>
      </c>
      <c r="O4121" t="s">
        <v>2192</v>
      </c>
      <c r="P4121">
        <v>100000</v>
      </c>
      <c r="Q4121" t="s">
        <v>23981</v>
      </c>
      <c r="R4121" t="s">
        <v>23982</v>
      </c>
      <c r="S4121" t="s">
        <v>23983</v>
      </c>
      <c r="T4121" t="s">
        <v>74</v>
      </c>
      <c r="U4121" t="s">
        <v>178</v>
      </c>
      <c r="V4121" t="s">
        <v>46</v>
      </c>
      <c r="W4121" t="s">
        <v>260</v>
      </c>
      <c r="X4121" t="s">
        <v>402</v>
      </c>
      <c r="Y4121" t="s">
        <v>2945</v>
      </c>
    </row>
    <row r="4122" spans="11:26" x14ac:dyDescent="0.3">
      <c r="K4122" t="s">
        <v>23979</v>
      </c>
      <c r="L4122" t="s">
        <v>23984</v>
      </c>
      <c r="M4122" t="s">
        <v>52</v>
      </c>
      <c r="O4122" t="s">
        <v>15417</v>
      </c>
      <c r="Q4122" t="s">
        <v>23985</v>
      </c>
      <c r="R4122" t="s">
        <v>23986</v>
      </c>
      <c r="U4122" t="s">
        <v>178</v>
      </c>
      <c r="V4122" t="s">
        <v>46</v>
      </c>
      <c r="W4122" t="s">
        <v>106</v>
      </c>
      <c r="X4122" t="s">
        <v>1650</v>
      </c>
      <c r="Y4122" t="s">
        <v>12052</v>
      </c>
      <c r="Z4122" s="1">
        <v>29221</v>
      </c>
    </row>
    <row r="4123" spans="11:26" x14ac:dyDescent="0.3">
      <c r="K4123" t="s">
        <v>23987</v>
      </c>
      <c r="L4123" t="s">
        <v>23988</v>
      </c>
      <c r="M4123" t="s">
        <v>52</v>
      </c>
      <c r="O4123" s="1">
        <v>41276</v>
      </c>
      <c r="P4123">
        <v>142765</v>
      </c>
      <c r="Q4123" t="s">
        <v>23989</v>
      </c>
      <c r="R4123" t="s">
        <v>23986</v>
      </c>
      <c r="S4123" t="s">
        <v>23990</v>
      </c>
      <c r="T4123" t="s">
        <v>23991</v>
      </c>
      <c r="U4123" t="s">
        <v>345</v>
      </c>
      <c r="V4123" t="s">
        <v>46</v>
      </c>
      <c r="W4123" t="s">
        <v>106</v>
      </c>
      <c r="X4123" t="s">
        <v>151</v>
      </c>
      <c r="Y4123" t="s">
        <v>13371</v>
      </c>
    </row>
    <row r="4124" spans="11:26" x14ac:dyDescent="0.3">
      <c r="K4124" t="s">
        <v>23992</v>
      </c>
      <c r="L4124" t="s">
        <v>23993</v>
      </c>
      <c r="M4124" t="s">
        <v>91</v>
      </c>
      <c r="O4124" s="1">
        <v>41860</v>
      </c>
      <c r="P4124">
        <v>35000000</v>
      </c>
      <c r="Q4124" t="s">
        <v>23994</v>
      </c>
      <c r="R4124" t="s">
        <v>23995</v>
      </c>
      <c r="S4124" t="s">
        <v>23996</v>
      </c>
      <c r="T4124" t="s">
        <v>23997</v>
      </c>
      <c r="U4124" t="s">
        <v>34</v>
      </c>
      <c r="V4124" t="s">
        <v>46</v>
      </c>
      <c r="W4124" t="s">
        <v>158</v>
      </c>
      <c r="X4124" t="s">
        <v>159</v>
      </c>
      <c r="Y4124" t="s">
        <v>11159</v>
      </c>
      <c r="Z4124" s="1">
        <v>33239</v>
      </c>
    </row>
    <row r="4125" spans="11:26" x14ac:dyDescent="0.3">
      <c r="K4125" t="s">
        <v>23998</v>
      </c>
      <c r="L4125" t="s">
        <v>23999</v>
      </c>
      <c r="M4125" t="s">
        <v>91</v>
      </c>
      <c r="O4125" t="s">
        <v>7306</v>
      </c>
      <c r="Q4125" t="s">
        <v>24000</v>
      </c>
      <c r="R4125" t="s">
        <v>24001</v>
      </c>
      <c r="S4125" t="s">
        <v>24002</v>
      </c>
      <c r="T4125" t="s">
        <v>24003</v>
      </c>
      <c r="U4125" t="s">
        <v>34</v>
      </c>
      <c r="V4125" t="s">
        <v>46</v>
      </c>
      <c r="W4125" t="s">
        <v>106</v>
      </c>
      <c r="X4125" t="s">
        <v>107</v>
      </c>
      <c r="Y4125" t="s">
        <v>116</v>
      </c>
      <c r="Z4125" t="s">
        <v>24004</v>
      </c>
    </row>
    <row r="4126" spans="11:26" x14ac:dyDescent="0.3">
      <c r="K4126" t="s">
        <v>24005</v>
      </c>
      <c r="L4126" t="s">
        <v>24006</v>
      </c>
      <c r="M4126" t="s">
        <v>52</v>
      </c>
      <c r="O4126" s="1">
        <v>41640</v>
      </c>
      <c r="P4126">
        <v>22000</v>
      </c>
      <c r="Q4126" t="s">
        <v>24007</v>
      </c>
      <c r="R4126" t="s">
        <v>24008</v>
      </c>
      <c r="S4126" t="s">
        <v>24009</v>
      </c>
      <c r="T4126" t="s">
        <v>64</v>
      </c>
      <c r="U4126" t="s">
        <v>34</v>
      </c>
      <c r="V4126" t="s">
        <v>46</v>
      </c>
      <c r="W4126" t="s">
        <v>2104</v>
      </c>
      <c r="X4126" t="s">
        <v>2105</v>
      </c>
      <c r="Y4126" t="s">
        <v>4667</v>
      </c>
    </row>
    <row r="4127" spans="11:26" x14ac:dyDescent="0.3">
      <c r="K4127" t="s">
        <v>24005</v>
      </c>
      <c r="L4127" t="s">
        <v>24010</v>
      </c>
      <c r="M4127" t="s">
        <v>324</v>
      </c>
      <c r="O4127" s="1">
        <v>41275</v>
      </c>
      <c r="P4127">
        <v>2000</v>
      </c>
      <c r="Q4127" t="s">
        <v>24011</v>
      </c>
      <c r="R4127" t="s">
        <v>24012</v>
      </c>
      <c r="S4127" t="s">
        <v>24013</v>
      </c>
      <c r="T4127" t="s">
        <v>436</v>
      </c>
      <c r="U4127" t="s">
        <v>34</v>
      </c>
      <c r="V4127" t="s">
        <v>46</v>
      </c>
      <c r="W4127" t="s">
        <v>133</v>
      </c>
      <c r="X4127" t="s">
        <v>3028</v>
      </c>
      <c r="Y4127" t="s">
        <v>4403</v>
      </c>
      <c r="Z4127" s="1">
        <v>40544</v>
      </c>
    </row>
    <row r="4128" spans="11:26" x14ac:dyDescent="0.3">
      <c r="K4128" t="s">
        <v>24014</v>
      </c>
      <c r="L4128" t="s">
        <v>24015</v>
      </c>
      <c r="M4128" t="s">
        <v>190</v>
      </c>
      <c r="O4128" s="1">
        <v>41337</v>
      </c>
      <c r="Q4128" t="s">
        <v>24016</v>
      </c>
      <c r="R4128" t="s">
        <v>24017</v>
      </c>
      <c r="T4128" t="s">
        <v>24018</v>
      </c>
      <c r="U4128" t="s">
        <v>34</v>
      </c>
    </row>
    <row r="4129" spans="11:26" x14ac:dyDescent="0.3">
      <c r="K4129" t="s">
        <v>24019</v>
      </c>
      <c r="L4129" t="s">
        <v>24020</v>
      </c>
      <c r="M4129" t="s">
        <v>256</v>
      </c>
      <c r="O4129" t="s">
        <v>17174</v>
      </c>
      <c r="P4129">
        <v>1253000</v>
      </c>
      <c r="Q4129" t="s">
        <v>24021</v>
      </c>
      <c r="R4129" t="s">
        <v>24022</v>
      </c>
      <c r="T4129" t="s">
        <v>24023</v>
      </c>
      <c r="U4129" t="s">
        <v>34</v>
      </c>
      <c r="V4129" t="s">
        <v>46</v>
      </c>
      <c r="W4129" t="s">
        <v>106</v>
      </c>
      <c r="X4129" t="s">
        <v>107</v>
      </c>
      <c r="Y4129" t="s">
        <v>4731</v>
      </c>
      <c r="Z4129" s="1">
        <v>37987</v>
      </c>
    </row>
    <row r="4130" spans="11:26" x14ac:dyDescent="0.3">
      <c r="K4130" t="s">
        <v>24019</v>
      </c>
      <c r="L4130" t="s">
        <v>24024</v>
      </c>
      <c r="M4130" t="s">
        <v>28</v>
      </c>
      <c r="N4130" t="s">
        <v>493</v>
      </c>
      <c r="O4130" t="s">
        <v>11000</v>
      </c>
      <c r="P4130">
        <v>13000000</v>
      </c>
      <c r="Q4130" t="s">
        <v>24025</v>
      </c>
      <c r="R4130" t="s">
        <v>24026</v>
      </c>
      <c r="S4130" t="s">
        <v>24027</v>
      </c>
      <c r="T4130" t="s">
        <v>24028</v>
      </c>
      <c r="U4130" t="s">
        <v>345</v>
      </c>
      <c r="Z4130" s="1">
        <v>42007</v>
      </c>
    </row>
    <row r="4131" spans="11:26" x14ac:dyDescent="0.3">
      <c r="K4131" t="s">
        <v>24029</v>
      </c>
      <c r="L4131" t="s">
        <v>24030</v>
      </c>
      <c r="M4131" t="s">
        <v>28</v>
      </c>
      <c r="N4131" t="s">
        <v>40</v>
      </c>
      <c r="O4131" s="1">
        <v>37895</v>
      </c>
      <c r="P4131">
        <v>3100000</v>
      </c>
      <c r="Q4131" t="s">
        <v>24031</v>
      </c>
      <c r="R4131" t="s">
        <v>24032</v>
      </c>
      <c r="S4131" t="s">
        <v>24033</v>
      </c>
      <c r="T4131" t="s">
        <v>5171</v>
      </c>
      <c r="U4131" t="s">
        <v>178</v>
      </c>
      <c r="V4131" t="s">
        <v>46</v>
      </c>
      <c r="W4131" t="s">
        <v>228</v>
      </c>
      <c r="X4131" t="s">
        <v>229</v>
      </c>
      <c r="Y4131" t="s">
        <v>4356</v>
      </c>
    </row>
    <row r="4132" spans="11:26" x14ac:dyDescent="0.3">
      <c r="K4132" t="s">
        <v>24034</v>
      </c>
      <c r="L4132" t="s">
        <v>24035</v>
      </c>
      <c r="M4132" t="s">
        <v>28</v>
      </c>
      <c r="O4132" t="s">
        <v>13189</v>
      </c>
      <c r="P4132">
        <v>30000000</v>
      </c>
      <c r="Q4132" t="s">
        <v>24036</v>
      </c>
      <c r="R4132" t="s">
        <v>24037</v>
      </c>
      <c r="S4132" t="s">
        <v>24038</v>
      </c>
      <c r="T4132" t="s">
        <v>24039</v>
      </c>
      <c r="U4132" t="s">
        <v>34</v>
      </c>
      <c r="V4132" t="s">
        <v>5693</v>
      </c>
      <c r="W4132">
        <v>9</v>
      </c>
      <c r="X4132" t="s">
        <v>5694</v>
      </c>
      <c r="Y4132" t="s">
        <v>24040</v>
      </c>
      <c r="Z4132" s="1">
        <v>41648</v>
      </c>
    </row>
    <row r="4133" spans="11:26" x14ac:dyDescent="0.3">
      <c r="K4133" t="s">
        <v>24041</v>
      </c>
      <c r="L4133" t="s">
        <v>24042</v>
      </c>
      <c r="M4133" t="s">
        <v>256</v>
      </c>
      <c r="O4133" t="s">
        <v>2503</v>
      </c>
      <c r="P4133">
        <v>1000000</v>
      </c>
      <c r="Q4133" t="s">
        <v>24043</v>
      </c>
      <c r="R4133" t="s">
        <v>24044</v>
      </c>
      <c r="T4133" t="s">
        <v>905</v>
      </c>
      <c r="U4133" t="s">
        <v>345</v>
      </c>
      <c r="V4133" t="s">
        <v>46</v>
      </c>
      <c r="W4133" t="s">
        <v>260</v>
      </c>
      <c r="X4133" t="s">
        <v>402</v>
      </c>
      <c r="Y4133" t="s">
        <v>24045</v>
      </c>
    </row>
    <row r="4134" spans="11:26" x14ac:dyDescent="0.3">
      <c r="K4134" t="s">
        <v>24041</v>
      </c>
      <c r="L4134" t="s">
        <v>24046</v>
      </c>
      <c r="M4134" t="s">
        <v>9286</v>
      </c>
      <c r="O4134" t="s">
        <v>12997</v>
      </c>
      <c r="Q4134" t="s">
        <v>24047</v>
      </c>
      <c r="R4134" t="s">
        <v>24048</v>
      </c>
      <c r="S4134" t="s">
        <v>24049</v>
      </c>
      <c r="T4134" t="s">
        <v>24050</v>
      </c>
      <c r="U4134" t="s">
        <v>34</v>
      </c>
      <c r="V4134" t="s">
        <v>924</v>
      </c>
      <c r="W4134">
        <v>56</v>
      </c>
      <c r="X4134" t="s">
        <v>4451</v>
      </c>
      <c r="Y4134" t="s">
        <v>4451</v>
      </c>
    </row>
    <row r="4135" spans="11:26" x14ac:dyDescent="0.3">
      <c r="K4135" t="s">
        <v>24041</v>
      </c>
      <c r="L4135" t="s">
        <v>24051</v>
      </c>
      <c r="M4135" t="s">
        <v>28</v>
      </c>
      <c r="O4135" s="1">
        <v>41587</v>
      </c>
      <c r="P4135">
        <v>525000</v>
      </c>
      <c r="Q4135" t="s">
        <v>24052</v>
      </c>
      <c r="R4135" t="s">
        <v>24053</v>
      </c>
      <c r="S4135" t="s">
        <v>24054</v>
      </c>
      <c r="T4135" t="s">
        <v>24055</v>
      </c>
      <c r="U4135" t="s">
        <v>34</v>
      </c>
      <c r="V4135" t="s">
        <v>46</v>
      </c>
      <c r="W4135" t="s">
        <v>217</v>
      </c>
      <c r="X4135" t="s">
        <v>16815</v>
      </c>
      <c r="Y4135" t="s">
        <v>16815</v>
      </c>
      <c r="Z4135" s="1">
        <v>39092</v>
      </c>
    </row>
    <row r="4136" spans="11:26" x14ac:dyDescent="0.3">
      <c r="K4136" t="s">
        <v>24041</v>
      </c>
      <c r="L4136" t="s">
        <v>24056</v>
      </c>
      <c r="M4136" t="s">
        <v>28</v>
      </c>
      <c r="O4136" s="1">
        <v>41153</v>
      </c>
      <c r="P4136">
        <v>702000</v>
      </c>
      <c r="Q4136" t="s">
        <v>24057</v>
      </c>
      <c r="R4136" t="s">
        <v>24058</v>
      </c>
      <c r="S4136" t="s">
        <v>24059</v>
      </c>
      <c r="T4136" t="s">
        <v>95</v>
      </c>
      <c r="U4136" t="s">
        <v>34</v>
      </c>
      <c r="V4136" t="s">
        <v>46</v>
      </c>
      <c r="W4136" t="s">
        <v>195</v>
      </c>
      <c r="X4136" t="s">
        <v>196</v>
      </c>
      <c r="Y4136" t="s">
        <v>196</v>
      </c>
      <c r="Z4136" s="1">
        <v>39083</v>
      </c>
    </row>
    <row r="4137" spans="11:26" x14ac:dyDescent="0.3">
      <c r="K4137" t="s">
        <v>24060</v>
      </c>
      <c r="L4137" t="s">
        <v>24061</v>
      </c>
      <c r="M4137" t="s">
        <v>28</v>
      </c>
      <c r="O4137" s="1">
        <v>38901</v>
      </c>
      <c r="P4137">
        <v>573000</v>
      </c>
      <c r="Q4137" t="s">
        <v>24062</v>
      </c>
      <c r="R4137" t="s">
        <v>24063</v>
      </c>
      <c r="S4137" t="s">
        <v>24064</v>
      </c>
      <c r="T4137" t="s">
        <v>24065</v>
      </c>
      <c r="U4137" t="s">
        <v>34</v>
      </c>
      <c r="V4137" t="s">
        <v>46</v>
      </c>
      <c r="W4137" t="s">
        <v>471</v>
      </c>
      <c r="X4137" t="s">
        <v>1760</v>
      </c>
      <c r="Y4137" t="s">
        <v>1760</v>
      </c>
      <c r="Z4137" s="1">
        <v>41283</v>
      </c>
    </row>
    <row r="4138" spans="11:26" x14ac:dyDescent="0.3">
      <c r="K4138" t="s">
        <v>24066</v>
      </c>
      <c r="L4138" t="s">
        <v>24067</v>
      </c>
      <c r="M4138" t="s">
        <v>28</v>
      </c>
      <c r="N4138" t="s">
        <v>40</v>
      </c>
      <c r="O4138" s="1">
        <v>39480</v>
      </c>
      <c r="P4138">
        <v>6000000</v>
      </c>
      <c r="Q4138" t="s">
        <v>24068</v>
      </c>
      <c r="R4138" t="s">
        <v>24069</v>
      </c>
      <c r="S4138" t="s">
        <v>24070</v>
      </c>
      <c r="T4138" t="s">
        <v>216</v>
      </c>
      <c r="U4138" t="s">
        <v>345</v>
      </c>
      <c r="V4138" t="s">
        <v>206</v>
      </c>
      <c r="W4138" t="s">
        <v>207</v>
      </c>
      <c r="X4138" t="s">
        <v>208</v>
      </c>
      <c r="Y4138" t="s">
        <v>208</v>
      </c>
      <c r="Z4138" s="1">
        <v>38363</v>
      </c>
    </row>
    <row r="4139" spans="11:26" x14ac:dyDescent="0.3">
      <c r="K4139" t="s">
        <v>24071</v>
      </c>
      <c r="L4139" t="s">
        <v>24072</v>
      </c>
      <c r="M4139" t="s">
        <v>28</v>
      </c>
      <c r="N4139" t="s">
        <v>40</v>
      </c>
      <c r="O4139" s="1">
        <v>40187</v>
      </c>
      <c r="P4139">
        <v>1000000</v>
      </c>
      <c r="Q4139" t="s">
        <v>24073</v>
      </c>
      <c r="R4139" t="s">
        <v>24074</v>
      </c>
      <c r="S4139" t="s">
        <v>24075</v>
      </c>
      <c r="T4139" t="s">
        <v>24076</v>
      </c>
      <c r="U4139" t="s">
        <v>178</v>
      </c>
      <c r="V4139" t="s">
        <v>46</v>
      </c>
      <c r="W4139" t="s">
        <v>975</v>
      </c>
      <c r="X4139" t="s">
        <v>976</v>
      </c>
      <c r="Y4139" t="s">
        <v>977</v>
      </c>
      <c r="Z4139" s="1">
        <v>38353</v>
      </c>
    </row>
    <row r="4140" spans="11:26" x14ac:dyDescent="0.3">
      <c r="K4140" t="s">
        <v>24077</v>
      </c>
      <c r="L4140" t="s">
        <v>24078</v>
      </c>
      <c r="M4140" t="s">
        <v>256</v>
      </c>
      <c r="O4140" s="1">
        <v>40798</v>
      </c>
      <c r="P4140">
        <v>10000000</v>
      </c>
      <c r="Q4140" t="s">
        <v>24079</v>
      </c>
      <c r="R4140" t="s">
        <v>24080</v>
      </c>
      <c r="S4140" t="s">
        <v>24081</v>
      </c>
      <c r="T4140" t="s">
        <v>2393</v>
      </c>
      <c r="U4140" t="s">
        <v>34</v>
      </c>
      <c r="V4140" t="s">
        <v>1174</v>
      </c>
      <c r="W4140">
        <v>2</v>
      </c>
      <c r="X4140" t="s">
        <v>1175</v>
      </c>
      <c r="Y4140" t="s">
        <v>15408</v>
      </c>
    </row>
    <row r="4141" spans="11:26" x14ac:dyDescent="0.3">
      <c r="K4141" t="s">
        <v>24082</v>
      </c>
      <c r="L4141" t="s">
        <v>24083</v>
      </c>
      <c r="M4141" t="s">
        <v>28</v>
      </c>
      <c r="O4141" s="1">
        <v>38907</v>
      </c>
      <c r="P4141">
        <v>408000</v>
      </c>
      <c r="Q4141" t="s">
        <v>24084</v>
      </c>
      <c r="R4141" t="s">
        <v>24085</v>
      </c>
      <c r="S4141" t="s">
        <v>24086</v>
      </c>
      <c r="T4141" t="s">
        <v>2570</v>
      </c>
      <c r="U4141" t="s">
        <v>178</v>
      </c>
      <c r="V4141" t="s">
        <v>46</v>
      </c>
      <c r="W4141" t="s">
        <v>106</v>
      </c>
      <c r="X4141" t="s">
        <v>107</v>
      </c>
      <c r="Y4141" t="s">
        <v>1882</v>
      </c>
      <c r="Z4141" s="1">
        <v>35431</v>
      </c>
    </row>
    <row r="4142" spans="11:26" x14ac:dyDescent="0.3">
      <c r="K4142" t="s">
        <v>24087</v>
      </c>
      <c r="L4142" t="s">
        <v>24088</v>
      </c>
      <c r="M4142" t="s">
        <v>28</v>
      </c>
      <c r="N4142" t="s">
        <v>40</v>
      </c>
      <c r="O4142" s="1">
        <v>37623</v>
      </c>
      <c r="P4142">
        <v>38802162</v>
      </c>
      <c r="Q4142" t="s">
        <v>24089</v>
      </c>
      <c r="R4142" t="s">
        <v>24090</v>
      </c>
      <c r="S4142" t="s">
        <v>24091</v>
      </c>
      <c r="T4142" t="s">
        <v>24092</v>
      </c>
      <c r="U4142" t="s">
        <v>178</v>
      </c>
      <c r="V4142" t="s">
        <v>924</v>
      </c>
      <c r="W4142">
        <v>56</v>
      </c>
      <c r="X4142" t="s">
        <v>4451</v>
      </c>
      <c r="Y4142" t="s">
        <v>4451</v>
      </c>
      <c r="Z4142" s="1">
        <v>35065</v>
      </c>
    </row>
    <row r="4143" spans="11:26" x14ac:dyDescent="0.3">
      <c r="K4143" t="s">
        <v>24093</v>
      </c>
      <c r="L4143" t="s">
        <v>24094</v>
      </c>
      <c r="M4143" t="s">
        <v>28</v>
      </c>
      <c r="N4143" t="s">
        <v>29</v>
      </c>
      <c r="O4143" s="1">
        <v>38628</v>
      </c>
      <c r="P4143">
        <v>20000000</v>
      </c>
      <c r="Q4143" t="s">
        <v>24095</v>
      </c>
      <c r="R4143" t="s">
        <v>24096</v>
      </c>
      <c r="S4143" t="s">
        <v>24097</v>
      </c>
      <c r="T4143" t="s">
        <v>6409</v>
      </c>
      <c r="U4143" t="s">
        <v>34</v>
      </c>
      <c r="V4143" t="s">
        <v>46</v>
      </c>
      <c r="W4143" t="s">
        <v>1369</v>
      </c>
      <c r="X4143" t="s">
        <v>1370</v>
      </c>
      <c r="Y4143" t="s">
        <v>24098</v>
      </c>
      <c r="Z4143" s="1">
        <v>39083</v>
      </c>
    </row>
    <row r="4144" spans="11:26" x14ac:dyDescent="0.3">
      <c r="K4144" t="s">
        <v>24093</v>
      </c>
      <c r="L4144" t="s">
        <v>24099</v>
      </c>
      <c r="M4144" t="s">
        <v>91</v>
      </c>
      <c r="O4144" s="1">
        <v>37623</v>
      </c>
      <c r="Q4144" t="s">
        <v>24100</v>
      </c>
      <c r="R4144" t="s">
        <v>24101</v>
      </c>
      <c r="S4144" t="s">
        <v>24102</v>
      </c>
      <c r="T4144" t="s">
        <v>2570</v>
      </c>
      <c r="U4144" t="s">
        <v>178</v>
      </c>
      <c r="V4144" t="s">
        <v>46</v>
      </c>
      <c r="W4144" t="s">
        <v>106</v>
      </c>
      <c r="X4144" t="s">
        <v>107</v>
      </c>
      <c r="Y4144" t="s">
        <v>446</v>
      </c>
      <c r="Z4144" s="1">
        <v>36526</v>
      </c>
    </row>
    <row r="4145" spans="11:26" x14ac:dyDescent="0.3">
      <c r="K4145" t="s">
        <v>24103</v>
      </c>
      <c r="L4145" t="s">
        <v>24104</v>
      </c>
      <c r="M4145" t="s">
        <v>28</v>
      </c>
      <c r="O4145" s="1">
        <v>36526</v>
      </c>
      <c r="P4145">
        <v>3716711</v>
      </c>
      <c r="Q4145" t="s">
        <v>24105</v>
      </c>
      <c r="R4145" t="s">
        <v>24106</v>
      </c>
      <c r="S4145" t="s">
        <v>24107</v>
      </c>
      <c r="T4145" t="s">
        <v>24108</v>
      </c>
      <c r="U4145" t="s">
        <v>34</v>
      </c>
      <c r="V4145" t="s">
        <v>46</v>
      </c>
      <c r="W4145" t="s">
        <v>106</v>
      </c>
      <c r="X4145" t="s">
        <v>107</v>
      </c>
      <c r="Y4145" t="s">
        <v>2425</v>
      </c>
      <c r="Z4145" s="1">
        <v>34337</v>
      </c>
    </row>
    <row r="4146" spans="11:26" x14ac:dyDescent="0.3">
      <c r="K4146" t="s">
        <v>24103</v>
      </c>
      <c r="L4146" t="s">
        <v>24109</v>
      </c>
      <c r="M4146" t="s">
        <v>28</v>
      </c>
      <c r="O4146" s="1">
        <v>37257</v>
      </c>
      <c r="P4146">
        <v>3485433</v>
      </c>
      <c r="Q4146" t="s">
        <v>24110</v>
      </c>
      <c r="R4146" t="s">
        <v>24111</v>
      </c>
      <c r="S4146" t="s">
        <v>24112</v>
      </c>
      <c r="T4146" t="s">
        <v>6</v>
      </c>
      <c r="U4146" t="s">
        <v>34</v>
      </c>
      <c r="V4146" t="s">
        <v>800</v>
      </c>
      <c r="X4146" t="s">
        <v>801</v>
      </c>
      <c r="Y4146" t="s">
        <v>801</v>
      </c>
    </row>
    <row r="4147" spans="11:26" x14ac:dyDescent="0.3">
      <c r="K4147" t="s">
        <v>24113</v>
      </c>
      <c r="L4147" t="s">
        <v>24114</v>
      </c>
      <c r="M4147" t="s">
        <v>1836</v>
      </c>
      <c r="O4147" t="s">
        <v>4027</v>
      </c>
      <c r="P4147">
        <v>105900000</v>
      </c>
      <c r="Q4147" t="s">
        <v>24115</v>
      </c>
      <c r="R4147" t="s">
        <v>24116</v>
      </c>
      <c r="S4147" t="s">
        <v>24117</v>
      </c>
      <c r="T4147" t="s">
        <v>64</v>
      </c>
      <c r="U4147" t="s">
        <v>34</v>
      </c>
      <c r="V4147" t="s">
        <v>46</v>
      </c>
      <c r="W4147" t="s">
        <v>717</v>
      </c>
      <c r="X4147" t="s">
        <v>3005</v>
      </c>
      <c r="Y4147" t="s">
        <v>24118</v>
      </c>
    </row>
    <row r="4148" spans="11:26" x14ac:dyDescent="0.3">
      <c r="K4148" t="s">
        <v>24119</v>
      </c>
      <c r="L4148" t="s">
        <v>24120</v>
      </c>
      <c r="M4148" t="s">
        <v>233</v>
      </c>
      <c r="O4148" t="s">
        <v>24121</v>
      </c>
      <c r="P4148">
        <v>136000000</v>
      </c>
      <c r="Q4148" t="s">
        <v>24122</v>
      </c>
      <c r="R4148" t="s">
        <v>24123</v>
      </c>
      <c r="S4148" t="s">
        <v>24124</v>
      </c>
      <c r="T4148" t="s">
        <v>24125</v>
      </c>
      <c r="U4148" t="s">
        <v>34</v>
      </c>
      <c r="V4148" t="s">
        <v>669</v>
      </c>
      <c r="W4148">
        <v>40</v>
      </c>
      <c r="X4148" t="s">
        <v>1673</v>
      </c>
      <c r="Y4148" t="s">
        <v>1673</v>
      </c>
      <c r="Z4148" s="1">
        <v>40179</v>
      </c>
    </row>
    <row r="4149" spans="11:26" x14ac:dyDescent="0.3">
      <c r="K4149" t="s">
        <v>24119</v>
      </c>
      <c r="L4149" t="s">
        <v>24126</v>
      </c>
      <c r="M4149" t="s">
        <v>28</v>
      </c>
      <c r="N4149" t="s">
        <v>40</v>
      </c>
      <c r="O4149" t="s">
        <v>10867</v>
      </c>
      <c r="P4149">
        <v>27000000</v>
      </c>
      <c r="Q4149" t="s">
        <v>24127</v>
      </c>
      <c r="R4149" t="s">
        <v>24128</v>
      </c>
      <c r="S4149" t="s">
        <v>24129</v>
      </c>
      <c r="T4149" t="s">
        <v>5235</v>
      </c>
      <c r="U4149" t="s">
        <v>345</v>
      </c>
      <c r="V4149" t="s">
        <v>3680</v>
      </c>
      <c r="W4149">
        <v>15</v>
      </c>
      <c r="X4149" t="s">
        <v>24130</v>
      </c>
      <c r="Y4149" t="s">
        <v>24130</v>
      </c>
    </row>
    <row r="4150" spans="11:26" x14ac:dyDescent="0.3">
      <c r="K4150" t="s">
        <v>24131</v>
      </c>
      <c r="L4150" t="s">
        <v>24132</v>
      </c>
      <c r="M4150" t="s">
        <v>190</v>
      </c>
      <c r="O4150" t="s">
        <v>7614</v>
      </c>
      <c r="P4150">
        <v>1000</v>
      </c>
      <c r="Q4150" t="s">
        <v>24133</v>
      </c>
      <c r="R4150" t="s">
        <v>24134</v>
      </c>
      <c r="S4150" t="s">
        <v>24135</v>
      </c>
      <c r="T4150" t="s">
        <v>24136</v>
      </c>
      <c r="U4150" t="s">
        <v>34</v>
      </c>
      <c r="V4150" t="s">
        <v>96</v>
      </c>
      <c r="W4150" t="s">
        <v>336</v>
      </c>
      <c r="X4150" t="s">
        <v>18854</v>
      </c>
      <c r="Y4150" t="s">
        <v>18854</v>
      </c>
      <c r="Z4150" s="1">
        <v>40456</v>
      </c>
    </row>
    <row r="4151" spans="11:26" x14ac:dyDescent="0.3">
      <c r="K4151" t="s">
        <v>24137</v>
      </c>
      <c r="L4151" t="s">
        <v>24138</v>
      </c>
      <c r="M4151" t="s">
        <v>28</v>
      </c>
      <c r="O4151" s="1">
        <v>42285</v>
      </c>
      <c r="P4151">
        <v>2134999</v>
      </c>
      <c r="Q4151" t="s">
        <v>24139</v>
      </c>
      <c r="R4151" t="s">
        <v>24140</v>
      </c>
      <c r="S4151" t="s">
        <v>24141</v>
      </c>
      <c r="T4151" t="s">
        <v>1249</v>
      </c>
      <c r="U4151" t="s">
        <v>34</v>
      </c>
      <c r="V4151" t="s">
        <v>46</v>
      </c>
      <c r="W4151" t="s">
        <v>260</v>
      </c>
      <c r="X4151" t="s">
        <v>402</v>
      </c>
      <c r="Y4151" t="s">
        <v>536</v>
      </c>
      <c r="Z4151" s="1">
        <v>40179</v>
      </c>
    </row>
    <row r="4152" spans="11:26" x14ac:dyDescent="0.3">
      <c r="K4152" t="s">
        <v>24142</v>
      </c>
      <c r="L4152" t="s">
        <v>24143</v>
      </c>
      <c r="M4152" t="s">
        <v>52</v>
      </c>
      <c r="N4152" t="s">
        <v>29</v>
      </c>
      <c r="O4152" s="1">
        <v>38357</v>
      </c>
      <c r="Q4152" t="s">
        <v>24144</v>
      </c>
      <c r="R4152" t="s">
        <v>24145</v>
      </c>
      <c r="S4152" t="s">
        <v>24146</v>
      </c>
      <c r="T4152" t="s">
        <v>2364</v>
      </c>
      <c r="U4152" t="s">
        <v>178</v>
      </c>
      <c r="V4152" t="s">
        <v>819</v>
      </c>
      <c r="W4152">
        <v>16</v>
      </c>
      <c r="X4152" t="s">
        <v>9051</v>
      </c>
      <c r="Y4152" t="s">
        <v>24147</v>
      </c>
    </row>
    <row r="4153" spans="11:26" x14ac:dyDescent="0.3">
      <c r="K4153" t="s">
        <v>24142</v>
      </c>
      <c r="L4153" t="s">
        <v>24148</v>
      </c>
      <c r="M4153" t="s">
        <v>28</v>
      </c>
      <c r="O4153" s="1">
        <v>38729</v>
      </c>
      <c r="Q4153" t="s">
        <v>24149</v>
      </c>
      <c r="R4153" t="s">
        <v>24150</v>
      </c>
      <c r="S4153" t="s">
        <v>24151</v>
      </c>
      <c r="T4153" t="s">
        <v>24152</v>
      </c>
      <c r="U4153" t="s">
        <v>34</v>
      </c>
      <c r="V4153" t="s">
        <v>96</v>
      </c>
      <c r="W4153" t="s">
        <v>336</v>
      </c>
      <c r="X4153" t="s">
        <v>337</v>
      </c>
      <c r="Y4153" t="s">
        <v>24153</v>
      </c>
      <c r="Z4153" s="1">
        <v>40909</v>
      </c>
    </row>
    <row r="4154" spans="11:26" x14ac:dyDescent="0.3">
      <c r="K4154" t="s">
        <v>24142</v>
      </c>
      <c r="L4154" t="s">
        <v>24154</v>
      </c>
      <c r="M4154" t="s">
        <v>28</v>
      </c>
      <c r="N4154" t="s">
        <v>493</v>
      </c>
      <c r="O4154" s="1">
        <v>39458</v>
      </c>
      <c r="Q4154" t="s">
        <v>24155</v>
      </c>
      <c r="R4154" t="s">
        <v>24156</v>
      </c>
      <c r="S4154" t="s">
        <v>24157</v>
      </c>
      <c r="T4154" t="s">
        <v>150</v>
      </c>
      <c r="U4154" t="s">
        <v>34</v>
      </c>
      <c r="V4154" t="s">
        <v>46</v>
      </c>
      <c r="W4154" t="s">
        <v>2307</v>
      </c>
      <c r="X4154" t="s">
        <v>2308</v>
      </c>
      <c r="Y4154" t="s">
        <v>2308</v>
      </c>
      <c r="Z4154" s="1">
        <v>39814</v>
      </c>
    </row>
    <row r="4155" spans="11:26" x14ac:dyDescent="0.3">
      <c r="K4155" t="s">
        <v>24158</v>
      </c>
      <c r="L4155" t="s">
        <v>24159</v>
      </c>
      <c r="M4155" t="s">
        <v>28</v>
      </c>
      <c r="N4155" t="s">
        <v>40</v>
      </c>
      <c r="O4155" s="1">
        <v>42097</v>
      </c>
      <c r="P4155">
        <v>9000000</v>
      </c>
      <c r="Q4155" t="s">
        <v>24160</v>
      </c>
      <c r="R4155" t="s">
        <v>24161</v>
      </c>
      <c r="S4155" t="s">
        <v>24162</v>
      </c>
      <c r="T4155" t="s">
        <v>24163</v>
      </c>
      <c r="U4155" t="s">
        <v>34</v>
      </c>
      <c r="V4155" t="s">
        <v>46</v>
      </c>
      <c r="W4155" t="s">
        <v>1846</v>
      </c>
      <c r="X4155" t="s">
        <v>7134</v>
      </c>
      <c r="Y4155" t="s">
        <v>7134</v>
      </c>
      <c r="Z4155" t="s">
        <v>24164</v>
      </c>
    </row>
    <row r="4156" spans="11:26" x14ac:dyDescent="0.3">
      <c r="K4156" t="s">
        <v>24165</v>
      </c>
      <c r="L4156" t="s">
        <v>24166</v>
      </c>
      <c r="M4156" t="s">
        <v>324</v>
      </c>
      <c r="O4156" s="1">
        <v>41642</v>
      </c>
      <c r="P4156">
        <v>55000</v>
      </c>
      <c r="Q4156" t="s">
        <v>24167</v>
      </c>
      <c r="R4156" t="s">
        <v>24168</v>
      </c>
      <c r="S4156" t="s">
        <v>24169</v>
      </c>
      <c r="T4156" t="s">
        <v>95</v>
      </c>
      <c r="U4156" t="s">
        <v>34</v>
      </c>
      <c r="V4156" t="s">
        <v>46</v>
      </c>
      <c r="W4156" t="s">
        <v>106</v>
      </c>
      <c r="X4156" t="s">
        <v>107</v>
      </c>
      <c r="Y4156" t="s">
        <v>116</v>
      </c>
      <c r="Z4156" t="s">
        <v>24170</v>
      </c>
    </row>
    <row r="4157" spans="11:26" x14ac:dyDescent="0.3">
      <c r="K4157" t="s">
        <v>24171</v>
      </c>
      <c r="L4157" t="s">
        <v>24172</v>
      </c>
      <c r="M4157" t="s">
        <v>52</v>
      </c>
      <c r="O4157" s="1">
        <v>42007</v>
      </c>
      <c r="P4157">
        <v>30000</v>
      </c>
      <c r="Q4157" t="s">
        <v>24173</v>
      </c>
      <c r="R4157" t="s">
        <v>24174</v>
      </c>
      <c r="S4157" t="s">
        <v>24175</v>
      </c>
      <c r="T4157" t="s">
        <v>24176</v>
      </c>
      <c r="U4157" t="s">
        <v>34</v>
      </c>
      <c r="V4157" t="s">
        <v>46</v>
      </c>
      <c r="W4157" t="s">
        <v>106</v>
      </c>
      <c r="X4157" t="s">
        <v>2081</v>
      </c>
      <c r="Y4157" t="s">
        <v>2081</v>
      </c>
      <c r="Z4157" s="1">
        <v>41275</v>
      </c>
    </row>
    <row r="4158" spans="11:26" x14ac:dyDescent="0.3">
      <c r="K4158" t="s">
        <v>24177</v>
      </c>
      <c r="L4158" t="s">
        <v>24178</v>
      </c>
      <c r="M4158" t="s">
        <v>28</v>
      </c>
      <c r="N4158" t="s">
        <v>40</v>
      </c>
      <c r="O4158" s="1">
        <v>42045</v>
      </c>
      <c r="P4158">
        <v>1600000</v>
      </c>
      <c r="Q4158" t="s">
        <v>24179</v>
      </c>
      <c r="R4158" t="s">
        <v>24180</v>
      </c>
      <c r="U4158" t="s">
        <v>34</v>
      </c>
    </row>
    <row r="4159" spans="11:26" x14ac:dyDescent="0.3">
      <c r="K4159" t="s">
        <v>24177</v>
      </c>
      <c r="L4159" t="s">
        <v>24181</v>
      </c>
      <c r="M4159" t="s">
        <v>28</v>
      </c>
      <c r="N4159" t="s">
        <v>40</v>
      </c>
      <c r="O4159" s="1">
        <v>42278</v>
      </c>
      <c r="P4159">
        <v>1700000</v>
      </c>
      <c r="Q4159" t="s">
        <v>24182</v>
      </c>
      <c r="R4159" t="s">
        <v>24183</v>
      </c>
      <c r="S4159" t="s">
        <v>24184</v>
      </c>
      <c r="T4159" t="s">
        <v>24185</v>
      </c>
      <c r="U4159" t="s">
        <v>34</v>
      </c>
      <c r="V4159" t="s">
        <v>46</v>
      </c>
      <c r="W4159" t="s">
        <v>260</v>
      </c>
      <c r="X4159" t="s">
        <v>402</v>
      </c>
      <c r="Y4159" t="s">
        <v>402</v>
      </c>
      <c r="Z4159" s="1">
        <v>41282</v>
      </c>
    </row>
    <row r="4160" spans="11:26" x14ac:dyDescent="0.3">
      <c r="K4160" t="s">
        <v>24186</v>
      </c>
      <c r="L4160" t="s">
        <v>24187</v>
      </c>
      <c r="M4160" t="s">
        <v>28</v>
      </c>
      <c r="O4160" t="s">
        <v>4609</v>
      </c>
      <c r="P4160">
        <v>600000</v>
      </c>
      <c r="Q4160" t="s">
        <v>24188</v>
      </c>
      <c r="R4160" t="s">
        <v>24189</v>
      </c>
      <c r="T4160" t="s">
        <v>24190</v>
      </c>
      <c r="U4160" t="s">
        <v>345</v>
      </c>
      <c r="V4160" t="s">
        <v>46</v>
      </c>
      <c r="W4160" t="s">
        <v>106</v>
      </c>
      <c r="X4160" t="s">
        <v>107</v>
      </c>
      <c r="Y4160" t="s">
        <v>1217</v>
      </c>
      <c r="Z4160" s="1">
        <v>36161</v>
      </c>
    </row>
    <row r="4161" spans="11:26" x14ac:dyDescent="0.3">
      <c r="K4161" t="s">
        <v>24191</v>
      </c>
      <c r="L4161" t="s">
        <v>24192</v>
      </c>
      <c r="M4161" t="s">
        <v>28</v>
      </c>
      <c r="O4161" s="1">
        <v>40331</v>
      </c>
      <c r="P4161">
        <v>3000000</v>
      </c>
      <c r="Q4161" t="s">
        <v>24193</v>
      </c>
      <c r="R4161" t="s">
        <v>24194</v>
      </c>
      <c r="S4161" t="s">
        <v>24195</v>
      </c>
      <c r="T4161" t="s">
        <v>95</v>
      </c>
      <c r="U4161" t="s">
        <v>34</v>
      </c>
      <c r="V4161" t="s">
        <v>46</v>
      </c>
      <c r="W4161" t="s">
        <v>106</v>
      </c>
      <c r="X4161" t="s">
        <v>107</v>
      </c>
      <c r="Y4161" t="s">
        <v>390</v>
      </c>
    </row>
    <row r="4162" spans="11:26" x14ac:dyDescent="0.3">
      <c r="K4162" t="s">
        <v>24191</v>
      </c>
      <c r="L4162" t="s">
        <v>24196</v>
      </c>
      <c r="M4162" t="s">
        <v>28</v>
      </c>
      <c r="N4162" t="s">
        <v>40</v>
      </c>
      <c r="O4162" s="1">
        <v>39090</v>
      </c>
      <c r="Q4162" t="s">
        <v>24197</v>
      </c>
      <c r="R4162" t="s">
        <v>24198</v>
      </c>
      <c r="S4162" t="s">
        <v>24199</v>
      </c>
      <c r="T4162" t="s">
        <v>24200</v>
      </c>
      <c r="U4162" t="s">
        <v>34</v>
      </c>
      <c r="V4162" t="s">
        <v>5059</v>
      </c>
      <c r="W4162">
        <v>3</v>
      </c>
      <c r="X4162" t="s">
        <v>5060</v>
      </c>
      <c r="Y4162" t="s">
        <v>24201</v>
      </c>
    </row>
    <row r="4163" spans="11:26" x14ac:dyDescent="0.3">
      <c r="K4163" t="s">
        <v>24202</v>
      </c>
      <c r="L4163" t="s">
        <v>24203</v>
      </c>
      <c r="M4163" t="s">
        <v>52</v>
      </c>
      <c r="O4163" t="s">
        <v>24204</v>
      </c>
      <c r="P4163">
        <v>3600000</v>
      </c>
      <c r="Q4163" t="s">
        <v>24205</v>
      </c>
      <c r="R4163" t="s">
        <v>24206</v>
      </c>
      <c r="S4163" t="s">
        <v>24207</v>
      </c>
      <c r="T4163" t="s">
        <v>74</v>
      </c>
      <c r="U4163" t="s">
        <v>34</v>
      </c>
      <c r="V4163" t="s">
        <v>7388</v>
      </c>
    </row>
    <row r="4164" spans="11:26" x14ac:dyDescent="0.3">
      <c r="K4164" t="s">
        <v>24202</v>
      </c>
      <c r="L4164" t="s">
        <v>24208</v>
      </c>
      <c r="M4164" t="s">
        <v>52</v>
      </c>
      <c r="O4164" s="1">
        <v>42217</v>
      </c>
      <c r="P4164">
        <v>2400000</v>
      </c>
      <c r="Q4164" t="s">
        <v>24209</v>
      </c>
      <c r="R4164" t="s">
        <v>24210</v>
      </c>
      <c r="S4164" t="s">
        <v>24211</v>
      </c>
      <c r="T4164" t="s">
        <v>24212</v>
      </c>
      <c r="U4164" t="s">
        <v>34</v>
      </c>
      <c r="V4164" t="s">
        <v>46</v>
      </c>
      <c r="W4164" t="s">
        <v>260</v>
      </c>
      <c r="X4164" t="s">
        <v>402</v>
      </c>
      <c r="Y4164" t="s">
        <v>403</v>
      </c>
    </row>
    <row r="4165" spans="11:26" x14ac:dyDescent="0.3">
      <c r="K4165" t="s">
        <v>24213</v>
      </c>
      <c r="L4165" t="s">
        <v>24214</v>
      </c>
      <c r="M4165" t="s">
        <v>28</v>
      </c>
      <c r="O4165" t="s">
        <v>24215</v>
      </c>
      <c r="P4165">
        <v>442820</v>
      </c>
      <c r="Q4165" t="s">
        <v>24216</v>
      </c>
      <c r="R4165" t="s">
        <v>24217</v>
      </c>
      <c r="S4165" t="s">
        <v>24218</v>
      </c>
      <c r="T4165" t="s">
        <v>95</v>
      </c>
      <c r="U4165" t="s">
        <v>345</v>
      </c>
    </row>
    <row r="4166" spans="11:26" x14ac:dyDescent="0.3">
      <c r="K4166" t="s">
        <v>24219</v>
      </c>
      <c r="L4166" t="s">
        <v>24220</v>
      </c>
      <c r="M4166" t="s">
        <v>190</v>
      </c>
      <c r="O4166" t="s">
        <v>2192</v>
      </c>
      <c r="P4166">
        <v>0</v>
      </c>
      <c r="Q4166" t="s">
        <v>24221</v>
      </c>
      <c r="R4166" t="s">
        <v>24222</v>
      </c>
      <c r="S4166" t="s">
        <v>24223</v>
      </c>
      <c r="T4166" t="s">
        <v>95</v>
      </c>
      <c r="U4166" t="s">
        <v>1158</v>
      </c>
      <c r="V4166" t="s">
        <v>46</v>
      </c>
      <c r="W4166" t="s">
        <v>106</v>
      </c>
      <c r="X4166" t="s">
        <v>107</v>
      </c>
      <c r="Y4166" t="s">
        <v>2425</v>
      </c>
      <c r="Z4166" s="1">
        <v>39083</v>
      </c>
    </row>
    <row r="4167" spans="11:26" x14ac:dyDescent="0.3">
      <c r="K4167" t="s">
        <v>24224</v>
      </c>
      <c r="L4167" t="s">
        <v>24225</v>
      </c>
      <c r="M4167" t="s">
        <v>233</v>
      </c>
      <c r="O4167" s="1">
        <v>41640</v>
      </c>
      <c r="P4167">
        <v>15000000</v>
      </c>
      <c r="Q4167" t="s">
        <v>24226</v>
      </c>
      <c r="R4167" t="s">
        <v>24227</v>
      </c>
      <c r="S4167" t="s">
        <v>24228</v>
      </c>
      <c r="T4167" t="s">
        <v>124</v>
      </c>
      <c r="U4167" t="s">
        <v>34</v>
      </c>
      <c r="V4167" t="s">
        <v>46</v>
      </c>
      <c r="W4167" t="s">
        <v>167</v>
      </c>
      <c r="X4167" t="s">
        <v>168</v>
      </c>
      <c r="Y4167" t="s">
        <v>169</v>
      </c>
      <c r="Z4167" s="1">
        <v>40550</v>
      </c>
    </row>
    <row r="4168" spans="11:26" x14ac:dyDescent="0.3">
      <c r="K4168" t="s">
        <v>24229</v>
      </c>
      <c r="L4168" t="s">
        <v>24230</v>
      </c>
      <c r="M4168" t="s">
        <v>28</v>
      </c>
      <c r="N4168" t="s">
        <v>40</v>
      </c>
      <c r="O4168" t="s">
        <v>24231</v>
      </c>
      <c r="P4168">
        <v>3000000</v>
      </c>
      <c r="Q4168" t="s">
        <v>24232</v>
      </c>
      <c r="R4168" t="s">
        <v>24233</v>
      </c>
      <c r="S4168" t="s">
        <v>24234</v>
      </c>
      <c r="T4168" t="s">
        <v>24235</v>
      </c>
      <c r="U4168" t="s">
        <v>34</v>
      </c>
      <c r="V4168" t="s">
        <v>6956</v>
      </c>
      <c r="W4168">
        <v>40</v>
      </c>
      <c r="X4168" t="s">
        <v>6957</v>
      </c>
      <c r="Y4168" t="s">
        <v>6957</v>
      </c>
      <c r="Z4168" s="1">
        <v>40554</v>
      </c>
    </row>
    <row r="4169" spans="11:26" x14ac:dyDescent="0.3">
      <c r="K4169" t="s">
        <v>24236</v>
      </c>
      <c r="L4169" t="s">
        <v>24237</v>
      </c>
      <c r="M4169" t="s">
        <v>256</v>
      </c>
      <c r="O4169" s="1">
        <v>40123</v>
      </c>
      <c r="P4169">
        <v>500000</v>
      </c>
      <c r="Q4169" t="s">
        <v>24238</v>
      </c>
      <c r="R4169" t="s">
        <v>24239</v>
      </c>
      <c r="T4169" t="s">
        <v>24240</v>
      </c>
      <c r="U4169" t="s">
        <v>345</v>
      </c>
    </row>
    <row r="4170" spans="11:26" x14ac:dyDescent="0.3">
      <c r="K4170" t="s">
        <v>24236</v>
      </c>
      <c r="L4170" t="s">
        <v>24241</v>
      </c>
      <c r="M4170" t="s">
        <v>28</v>
      </c>
      <c r="N4170" t="s">
        <v>493</v>
      </c>
      <c r="O4170" t="s">
        <v>7662</v>
      </c>
      <c r="P4170">
        <v>6500000</v>
      </c>
      <c r="Q4170" t="s">
        <v>24242</v>
      </c>
      <c r="R4170" t="s">
        <v>24243</v>
      </c>
      <c r="S4170" t="s">
        <v>24244</v>
      </c>
      <c r="T4170" t="s">
        <v>16255</v>
      </c>
      <c r="U4170" t="s">
        <v>34</v>
      </c>
      <c r="V4170" t="s">
        <v>270</v>
      </c>
      <c r="W4170" t="s">
        <v>271</v>
      </c>
      <c r="X4170" t="s">
        <v>272</v>
      </c>
      <c r="Y4170" t="s">
        <v>272</v>
      </c>
      <c r="Z4170" s="1">
        <v>35065</v>
      </c>
    </row>
    <row r="4171" spans="11:26" x14ac:dyDescent="0.3">
      <c r="K4171" t="s">
        <v>24236</v>
      </c>
      <c r="L4171" t="s">
        <v>24245</v>
      </c>
      <c r="M4171" t="s">
        <v>28</v>
      </c>
      <c r="N4171" t="s">
        <v>40</v>
      </c>
      <c r="O4171" t="s">
        <v>24246</v>
      </c>
      <c r="P4171">
        <v>1000000</v>
      </c>
      <c r="Q4171" t="s">
        <v>24247</v>
      </c>
      <c r="R4171" t="s">
        <v>24243</v>
      </c>
      <c r="S4171" t="s">
        <v>24244</v>
      </c>
      <c r="T4171" t="s">
        <v>2126</v>
      </c>
      <c r="U4171" t="s">
        <v>178</v>
      </c>
      <c r="V4171" t="s">
        <v>46</v>
      </c>
      <c r="W4171" t="s">
        <v>106</v>
      </c>
      <c r="X4171" t="s">
        <v>107</v>
      </c>
      <c r="Y4171" t="s">
        <v>108</v>
      </c>
      <c r="Z4171" s="1">
        <v>37622</v>
      </c>
    </row>
    <row r="4172" spans="11:26" x14ac:dyDescent="0.3">
      <c r="K4172" t="s">
        <v>24236</v>
      </c>
      <c r="L4172" t="s">
        <v>24248</v>
      </c>
      <c r="M4172" t="s">
        <v>256</v>
      </c>
      <c r="O4172" s="1">
        <v>40128</v>
      </c>
      <c r="P4172">
        <v>525000</v>
      </c>
      <c r="Q4172" t="s">
        <v>24249</v>
      </c>
      <c r="R4172" t="s">
        <v>24250</v>
      </c>
      <c r="S4172" t="s">
        <v>24251</v>
      </c>
      <c r="T4172" t="s">
        <v>1249</v>
      </c>
      <c r="U4172" t="s">
        <v>34</v>
      </c>
      <c r="V4172" t="s">
        <v>46</v>
      </c>
      <c r="W4172" t="s">
        <v>106</v>
      </c>
      <c r="X4172" t="s">
        <v>107</v>
      </c>
      <c r="Y4172" t="s">
        <v>116</v>
      </c>
      <c r="Z4172" s="1">
        <v>37987</v>
      </c>
    </row>
    <row r="4173" spans="11:26" x14ac:dyDescent="0.3">
      <c r="K4173" t="s">
        <v>24236</v>
      </c>
      <c r="L4173" t="s">
        <v>24252</v>
      </c>
      <c r="M4173" t="s">
        <v>28</v>
      </c>
      <c r="N4173" t="s">
        <v>40</v>
      </c>
      <c r="O4173" t="s">
        <v>10328</v>
      </c>
      <c r="P4173">
        <v>1500000</v>
      </c>
      <c r="Q4173" t="s">
        <v>24253</v>
      </c>
      <c r="R4173" t="s">
        <v>24254</v>
      </c>
      <c r="S4173" t="s">
        <v>24255</v>
      </c>
      <c r="T4173" t="s">
        <v>150</v>
      </c>
      <c r="U4173" t="s">
        <v>34</v>
      </c>
      <c r="V4173" t="s">
        <v>46</v>
      </c>
      <c r="W4173" t="s">
        <v>5921</v>
      </c>
      <c r="X4173" t="s">
        <v>24256</v>
      </c>
      <c r="Y4173" t="s">
        <v>24257</v>
      </c>
      <c r="Z4173" s="1">
        <v>37261</v>
      </c>
    </row>
    <row r="4174" spans="11:26" x14ac:dyDescent="0.3">
      <c r="K4174" t="s">
        <v>24258</v>
      </c>
      <c r="L4174" t="s">
        <v>24259</v>
      </c>
      <c r="M4174" t="s">
        <v>52</v>
      </c>
      <c r="O4174" t="s">
        <v>1407</v>
      </c>
      <c r="P4174">
        <v>775000</v>
      </c>
      <c r="Q4174" t="s">
        <v>24260</v>
      </c>
      <c r="R4174" t="s">
        <v>24261</v>
      </c>
      <c r="S4174" t="s">
        <v>24262</v>
      </c>
      <c r="T4174" t="s">
        <v>1098</v>
      </c>
      <c r="U4174" t="s">
        <v>34</v>
      </c>
      <c r="V4174" t="s">
        <v>46</v>
      </c>
      <c r="W4174" t="s">
        <v>217</v>
      </c>
      <c r="X4174" t="s">
        <v>218</v>
      </c>
      <c r="Y4174" t="s">
        <v>1901</v>
      </c>
    </row>
    <row r="4175" spans="11:26" x14ac:dyDescent="0.3">
      <c r="K4175" t="s">
        <v>24263</v>
      </c>
      <c r="L4175" t="s">
        <v>24264</v>
      </c>
      <c r="M4175" t="s">
        <v>28</v>
      </c>
      <c r="O4175" t="s">
        <v>24265</v>
      </c>
      <c r="P4175">
        <v>332260</v>
      </c>
      <c r="Q4175" t="s">
        <v>24266</v>
      </c>
      <c r="R4175" t="s">
        <v>24267</v>
      </c>
      <c r="S4175" t="s">
        <v>24268</v>
      </c>
      <c r="T4175" t="s">
        <v>24269</v>
      </c>
      <c r="U4175" t="s">
        <v>34</v>
      </c>
      <c r="V4175" t="s">
        <v>46</v>
      </c>
      <c r="W4175" t="s">
        <v>106</v>
      </c>
      <c r="X4175" t="s">
        <v>107</v>
      </c>
      <c r="Y4175" t="s">
        <v>116</v>
      </c>
      <c r="Z4175" s="1">
        <v>40909</v>
      </c>
    </row>
    <row r="4176" spans="11:26" x14ac:dyDescent="0.3">
      <c r="K4176" t="s">
        <v>24263</v>
      </c>
      <c r="L4176" t="s">
        <v>24270</v>
      </c>
      <c r="M4176" t="s">
        <v>28</v>
      </c>
      <c r="N4176" t="s">
        <v>29</v>
      </c>
      <c r="O4176" t="s">
        <v>795</v>
      </c>
      <c r="P4176">
        <v>483370</v>
      </c>
      <c r="Q4176" t="s">
        <v>24271</v>
      </c>
      <c r="R4176" t="s">
        <v>24272</v>
      </c>
      <c r="S4176" t="s">
        <v>24273</v>
      </c>
      <c r="T4176" t="s">
        <v>8541</v>
      </c>
      <c r="U4176" t="s">
        <v>34</v>
      </c>
      <c r="V4176" t="s">
        <v>46</v>
      </c>
      <c r="W4176" t="s">
        <v>2104</v>
      </c>
      <c r="X4176" t="s">
        <v>2105</v>
      </c>
      <c r="Y4176" t="s">
        <v>15494</v>
      </c>
      <c r="Z4176" t="s">
        <v>170</v>
      </c>
    </row>
    <row r="4177" spans="11:26" x14ac:dyDescent="0.3">
      <c r="K4177" t="s">
        <v>24263</v>
      </c>
      <c r="L4177" t="s">
        <v>24274</v>
      </c>
      <c r="M4177" t="s">
        <v>28</v>
      </c>
      <c r="N4177" t="s">
        <v>493</v>
      </c>
      <c r="O4177" s="1">
        <v>41855</v>
      </c>
      <c r="P4177">
        <v>1424336</v>
      </c>
      <c r="Q4177" t="s">
        <v>24275</v>
      </c>
      <c r="R4177" t="s">
        <v>24276</v>
      </c>
      <c r="S4177" t="s">
        <v>24277</v>
      </c>
      <c r="T4177" t="s">
        <v>24278</v>
      </c>
      <c r="U4177" t="s">
        <v>34</v>
      </c>
      <c r="V4177" t="s">
        <v>46</v>
      </c>
      <c r="W4177" t="s">
        <v>1846</v>
      </c>
      <c r="X4177" t="s">
        <v>1847</v>
      </c>
      <c r="Y4177" t="s">
        <v>1847</v>
      </c>
      <c r="Z4177" s="1">
        <v>40544</v>
      </c>
    </row>
    <row r="4178" spans="11:26" x14ac:dyDescent="0.3">
      <c r="K4178" t="s">
        <v>24279</v>
      </c>
      <c r="L4178" t="s">
        <v>24280</v>
      </c>
      <c r="M4178" t="s">
        <v>190</v>
      </c>
      <c r="O4178" t="s">
        <v>5500</v>
      </c>
      <c r="P4178">
        <v>40000</v>
      </c>
      <c r="Q4178" t="s">
        <v>24281</v>
      </c>
      <c r="R4178" t="s">
        <v>24282</v>
      </c>
      <c r="S4178" t="s">
        <v>24283</v>
      </c>
      <c r="T4178" t="s">
        <v>24284</v>
      </c>
      <c r="U4178" t="s">
        <v>34</v>
      </c>
      <c r="V4178" t="s">
        <v>46</v>
      </c>
      <c r="W4178" t="s">
        <v>106</v>
      </c>
      <c r="X4178" t="s">
        <v>107</v>
      </c>
      <c r="Y4178" t="s">
        <v>2134</v>
      </c>
      <c r="Z4178" s="1">
        <v>41275</v>
      </c>
    </row>
    <row r="4179" spans="11:26" x14ac:dyDescent="0.3">
      <c r="K4179" t="s">
        <v>24285</v>
      </c>
      <c r="L4179" t="s">
        <v>24286</v>
      </c>
      <c r="M4179" t="s">
        <v>28</v>
      </c>
      <c r="O4179" s="1">
        <v>40058</v>
      </c>
      <c r="P4179">
        <v>2025000</v>
      </c>
      <c r="Q4179" t="s">
        <v>24287</v>
      </c>
      <c r="R4179" t="s">
        <v>24288</v>
      </c>
      <c r="S4179" t="s">
        <v>24289</v>
      </c>
      <c r="T4179" t="s">
        <v>24290</v>
      </c>
      <c r="U4179" t="s">
        <v>34</v>
      </c>
      <c r="V4179" t="s">
        <v>46</v>
      </c>
      <c r="W4179" t="s">
        <v>228</v>
      </c>
      <c r="X4179" t="s">
        <v>229</v>
      </c>
      <c r="Y4179" t="s">
        <v>9404</v>
      </c>
      <c r="Z4179" s="1">
        <v>41370</v>
      </c>
    </row>
    <row r="4180" spans="11:26" x14ac:dyDescent="0.3">
      <c r="K4180" t="s">
        <v>24291</v>
      </c>
      <c r="L4180" t="s">
        <v>24292</v>
      </c>
      <c r="M4180" t="s">
        <v>28</v>
      </c>
      <c r="N4180" t="s">
        <v>40</v>
      </c>
      <c r="O4180" s="1">
        <v>39449</v>
      </c>
      <c r="P4180">
        <v>40000000</v>
      </c>
      <c r="Q4180" t="s">
        <v>24293</v>
      </c>
      <c r="R4180" t="s">
        <v>24294</v>
      </c>
      <c r="S4180" t="s">
        <v>24295</v>
      </c>
      <c r="T4180" t="s">
        <v>24296</v>
      </c>
      <c r="U4180" t="s">
        <v>34</v>
      </c>
      <c r="V4180" t="s">
        <v>46</v>
      </c>
      <c r="W4180" t="s">
        <v>346</v>
      </c>
      <c r="X4180" t="s">
        <v>3781</v>
      </c>
      <c r="Y4180" t="s">
        <v>3016</v>
      </c>
      <c r="Z4180" s="1">
        <v>33970</v>
      </c>
    </row>
    <row r="4181" spans="11:26" x14ac:dyDescent="0.3">
      <c r="K4181" t="s">
        <v>24297</v>
      </c>
      <c r="L4181" t="s">
        <v>24298</v>
      </c>
      <c r="M4181" t="s">
        <v>28</v>
      </c>
      <c r="O4181" s="1">
        <v>40371</v>
      </c>
      <c r="P4181">
        <v>9168827</v>
      </c>
      <c r="Q4181" t="s">
        <v>24299</v>
      </c>
      <c r="R4181" t="s">
        <v>24300</v>
      </c>
      <c r="S4181" t="s">
        <v>24301</v>
      </c>
      <c r="T4181" t="s">
        <v>74</v>
      </c>
      <c r="U4181" t="s">
        <v>34</v>
      </c>
      <c r="V4181" t="s">
        <v>46</v>
      </c>
      <c r="W4181" t="s">
        <v>228</v>
      </c>
      <c r="X4181" t="s">
        <v>229</v>
      </c>
      <c r="Y4181" t="s">
        <v>229</v>
      </c>
      <c r="Z4181" s="1">
        <v>40909</v>
      </c>
    </row>
    <row r="4182" spans="11:26" x14ac:dyDescent="0.3">
      <c r="K4182" t="s">
        <v>24297</v>
      </c>
      <c r="L4182" t="s">
        <v>24302</v>
      </c>
      <c r="M4182" t="s">
        <v>256</v>
      </c>
      <c r="O4182" s="1">
        <v>40058</v>
      </c>
      <c r="P4182">
        <v>23438258</v>
      </c>
      <c r="Q4182" t="s">
        <v>24303</v>
      </c>
      <c r="R4182" t="s">
        <v>24304</v>
      </c>
      <c r="S4182" t="s">
        <v>24305</v>
      </c>
      <c r="T4182" t="s">
        <v>24306</v>
      </c>
      <c r="U4182" t="s">
        <v>34</v>
      </c>
      <c r="V4182" t="s">
        <v>46</v>
      </c>
      <c r="W4182" t="s">
        <v>228</v>
      </c>
      <c r="X4182" t="s">
        <v>229</v>
      </c>
      <c r="Y4182" t="s">
        <v>229</v>
      </c>
      <c r="Z4182" s="1">
        <v>41649</v>
      </c>
    </row>
    <row r="4183" spans="11:26" x14ac:dyDescent="0.3">
      <c r="K4183" t="s">
        <v>24307</v>
      </c>
      <c r="L4183" t="s">
        <v>24308</v>
      </c>
      <c r="M4183" t="s">
        <v>52</v>
      </c>
      <c r="O4183" t="s">
        <v>24309</v>
      </c>
      <c r="P4183">
        <v>40000</v>
      </c>
      <c r="Q4183" t="s">
        <v>24310</v>
      </c>
      <c r="R4183" t="s">
        <v>24311</v>
      </c>
      <c r="S4183" t="s">
        <v>24312</v>
      </c>
      <c r="T4183" t="s">
        <v>6</v>
      </c>
      <c r="U4183" t="s">
        <v>34</v>
      </c>
      <c r="V4183" t="s">
        <v>46</v>
      </c>
      <c r="W4183" t="s">
        <v>106</v>
      </c>
      <c r="X4183" t="s">
        <v>151</v>
      </c>
      <c r="Y4183" t="s">
        <v>8919</v>
      </c>
      <c r="Z4183" s="1">
        <v>37622</v>
      </c>
    </row>
    <row r="4184" spans="11:26" x14ac:dyDescent="0.3">
      <c r="K4184" t="s">
        <v>24313</v>
      </c>
      <c r="L4184" t="s">
        <v>24314</v>
      </c>
      <c r="M4184" t="s">
        <v>256</v>
      </c>
      <c r="O4184" s="1">
        <v>41400</v>
      </c>
      <c r="P4184">
        <v>1500000</v>
      </c>
      <c r="Q4184" t="s">
        <v>24315</v>
      </c>
      <c r="R4184" t="s">
        <v>24316</v>
      </c>
      <c r="S4184" t="s">
        <v>24317</v>
      </c>
      <c r="T4184" t="s">
        <v>24318</v>
      </c>
      <c r="U4184" t="s">
        <v>34</v>
      </c>
      <c r="V4184" t="s">
        <v>46</v>
      </c>
      <c r="W4184" t="s">
        <v>106</v>
      </c>
      <c r="X4184" t="s">
        <v>107</v>
      </c>
      <c r="Y4184" t="s">
        <v>116</v>
      </c>
    </row>
    <row r="4185" spans="11:26" x14ac:dyDescent="0.3">
      <c r="K4185" t="s">
        <v>24313</v>
      </c>
      <c r="L4185" t="s">
        <v>24319</v>
      </c>
      <c r="M4185" t="s">
        <v>28</v>
      </c>
      <c r="O4185" t="s">
        <v>1877</v>
      </c>
      <c r="P4185">
        <v>4597304</v>
      </c>
      <c r="Q4185" t="s">
        <v>24320</v>
      </c>
      <c r="R4185" t="s">
        <v>24321</v>
      </c>
      <c r="S4185" t="s">
        <v>24322</v>
      </c>
      <c r="T4185" t="s">
        <v>24323</v>
      </c>
      <c r="U4185" t="s">
        <v>34</v>
      </c>
      <c r="V4185" t="s">
        <v>46</v>
      </c>
      <c r="W4185" t="s">
        <v>471</v>
      </c>
      <c r="X4185" t="s">
        <v>969</v>
      </c>
      <c r="Y4185" t="s">
        <v>969</v>
      </c>
      <c r="Z4185" s="1">
        <v>41647</v>
      </c>
    </row>
    <row r="4186" spans="11:26" x14ac:dyDescent="0.3">
      <c r="K4186" t="s">
        <v>24313</v>
      </c>
      <c r="L4186" t="s">
        <v>24324</v>
      </c>
      <c r="M4186" t="s">
        <v>28</v>
      </c>
      <c r="O4186" t="s">
        <v>16251</v>
      </c>
      <c r="P4186">
        <v>3999977</v>
      </c>
      <c r="Q4186" t="s">
        <v>24325</v>
      </c>
      <c r="R4186" t="s">
        <v>24326</v>
      </c>
      <c r="S4186" t="s">
        <v>24327</v>
      </c>
      <c r="T4186" t="s">
        <v>95</v>
      </c>
      <c r="U4186" t="s">
        <v>1158</v>
      </c>
      <c r="V4186" t="s">
        <v>46</v>
      </c>
      <c r="W4186" t="s">
        <v>106</v>
      </c>
      <c r="X4186" t="s">
        <v>2081</v>
      </c>
      <c r="Y4186" t="s">
        <v>2081</v>
      </c>
      <c r="Z4186" s="1">
        <v>28126</v>
      </c>
    </row>
    <row r="4187" spans="11:26" x14ac:dyDescent="0.3">
      <c r="K4187" t="s">
        <v>24328</v>
      </c>
      <c r="L4187" t="s">
        <v>24329</v>
      </c>
      <c r="M4187" t="s">
        <v>28</v>
      </c>
      <c r="O4187" t="s">
        <v>9379</v>
      </c>
      <c r="P4187">
        <v>708825</v>
      </c>
      <c r="Q4187" t="s">
        <v>24330</v>
      </c>
      <c r="R4187" t="s">
        <v>24331</v>
      </c>
      <c r="S4187" t="s">
        <v>24332</v>
      </c>
      <c r="T4187" t="s">
        <v>4943</v>
      </c>
      <c r="U4187" t="s">
        <v>34</v>
      </c>
      <c r="V4187" t="s">
        <v>46</v>
      </c>
      <c r="W4187" t="s">
        <v>106</v>
      </c>
      <c r="X4187" t="s">
        <v>107</v>
      </c>
      <c r="Y4187" t="s">
        <v>8015</v>
      </c>
      <c r="Z4187" s="1">
        <v>36526</v>
      </c>
    </row>
    <row r="4188" spans="11:26" x14ac:dyDescent="0.3">
      <c r="K4188" t="s">
        <v>24328</v>
      </c>
      <c r="L4188" t="s">
        <v>24333</v>
      </c>
      <c r="M4188" t="s">
        <v>28</v>
      </c>
      <c r="O4188" s="1">
        <v>40858</v>
      </c>
      <c r="P4188">
        <v>604935</v>
      </c>
      <c r="Q4188" t="s">
        <v>24334</v>
      </c>
      <c r="R4188" t="s">
        <v>24335</v>
      </c>
      <c r="S4188" t="s">
        <v>24336</v>
      </c>
      <c r="T4188" t="s">
        <v>24337</v>
      </c>
      <c r="U4188" t="s">
        <v>34</v>
      </c>
      <c r="V4188" t="s">
        <v>46</v>
      </c>
      <c r="W4188" t="s">
        <v>346</v>
      </c>
      <c r="X4188" t="s">
        <v>11222</v>
      </c>
      <c r="Y4188" t="s">
        <v>11222</v>
      </c>
    </row>
    <row r="4189" spans="11:26" x14ac:dyDescent="0.3">
      <c r="K4189" t="s">
        <v>24338</v>
      </c>
      <c r="L4189" t="s">
        <v>24339</v>
      </c>
      <c r="M4189" t="s">
        <v>91</v>
      </c>
      <c r="O4189" t="s">
        <v>6610</v>
      </c>
      <c r="Q4189" t="s">
        <v>24340</v>
      </c>
      <c r="R4189" t="s">
        <v>24341</v>
      </c>
      <c r="S4189" t="s">
        <v>24342</v>
      </c>
      <c r="T4189" t="s">
        <v>24343</v>
      </c>
      <c r="U4189" t="s">
        <v>34</v>
      </c>
      <c r="V4189" t="s">
        <v>206</v>
      </c>
      <c r="W4189" t="s">
        <v>207</v>
      </c>
      <c r="X4189" t="s">
        <v>208</v>
      </c>
      <c r="Y4189" t="s">
        <v>208</v>
      </c>
      <c r="Z4189" s="1">
        <v>38726</v>
      </c>
    </row>
    <row r="4190" spans="11:26" x14ac:dyDescent="0.3">
      <c r="K4190" t="s">
        <v>24338</v>
      </c>
      <c r="L4190" t="s">
        <v>24344</v>
      </c>
      <c r="M4190" t="s">
        <v>28</v>
      </c>
      <c r="O4190" t="s">
        <v>20155</v>
      </c>
      <c r="P4190">
        <v>2100000</v>
      </c>
      <c r="Q4190" t="s">
        <v>24345</v>
      </c>
      <c r="R4190" t="s">
        <v>24346</v>
      </c>
      <c r="S4190" t="s">
        <v>24347</v>
      </c>
      <c r="T4190" t="s">
        <v>470</v>
      </c>
      <c r="U4190" t="s">
        <v>1158</v>
      </c>
      <c r="V4190" t="s">
        <v>46</v>
      </c>
      <c r="W4190" t="s">
        <v>1081</v>
      </c>
      <c r="X4190" t="s">
        <v>1082</v>
      </c>
      <c r="Y4190" t="s">
        <v>1082</v>
      </c>
      <c r="Z4190" s="1">
        <v>40544</v>
      </c>
    </row>
    <row r="4191" spans="11:26" x14ac:dyDescent="0.3">
      <c r="K4191" t="s">
        <v>24338</v>
      </c>
      <c r="L4191" t="s">
        <v>24348</v>
      </c>
      <c r="M4191" t="s">
        <v>28</v>
      </c>
      <c r="O4191" s="1">
        <v>41705</v>
      </c>
      <c r="Q4191" t="s">
        <v>24349</v>
      </c>
      <c r="R4191" t="s">
        <v>24350</v>
      </c>
      <c r="T4191" t="s">
        <v>24351</v>
      </c>
      <c r="U4191" t="s">
        <v>34</v>
      </c>
      <c r="V4191" t="s">
        <v>46</v>
      </c>
      <c r="W4191" t="s">
        <v>106</v>
      </c>
      <c r="X4191" t="s">
        <v>107</v>
      </c>
      <c r="Y4191" t="s">
        <v>2425</v>
      </c>
      <c r="Z4191" s="1">
        <v>35065</v>
      </c>
    </row>
    <row r="4192" spans="11:26" x14ac:dyDescent="0.3">
      <c r="K4192" t="s">
        <v>24352</v>
      </c>
      <c r="L4192" t="s">
        <v>24353</v>
      </c>
      <c r="M4192" t="s">
        <v>52</v>
      </c>
      <c r="O4192" t="s">
        <v>23081</v>
      </c>
      <c r="P4192">
        <v>149172</v>
      </c>
      <c r="Q4192" t="s">
        <v>24354</v>
      </c>
      <c r="R4192" t="s">
        <v>24355</v>
      </c>
      <c r="S4192" t="s">
        <v>24356</v>
      </c>
      <c r="U4192" t="s">
        <v>34</v>
      </c>
    </row>
    <row r="4193" spans="11:26" x14ac:dyDescent="0.3">
      <c r="K4193" t="s">
        <v>24352</v>
      </c>
      <c r="L4193" t="s">
        <v>24357</v>
      </c>
      <c r="M4193" t="s">
        <v>190</v>
      </c>
      <c r="O4193" t="s">
        <v>1020</v>
      </c>
      <c r="P4193">
        <v>177530</v>
      </c>
      <c r="Q4193" t="s">
        <v>24358</v>
      </c>
      <c r="R4193" t="s">
        <v>24359</v>
      </c>
      <c r="S4193" t="s">
        <v>24360</v>
      </c>
      <c r="T4193" t="s">
        <v>24361</v>
      </c>
      <c r="U4193" t="s">
        <v>34</v>
      </c>
      <c r="V4193" t="s">
        <v>46</v>
      </c>
      <c r="W4193" t="s">
        <v>167</v>
      </c>
      <c r="X4193" t="s">
        <v>168</v>
      </c>
      <c r="Y4193" t="s">
        <v>169</v>
      </c>
      <c r="Z4193" s="1">
        <v>40909</v>
      </c>
    </row>
    <row r="4194" spans="11:26" x14ac:dyDescent="0.3">
      <c r="K4194" t="s">
        <v>24362</v>
      </c>
      <c r="L4194" t="s">
        <v>24363</v>
      </c>
      <c r="M4194" t="s">
        <v>52</v>
      </c>
      <c r="O4194" s="1">
        <v>41278</v>
      </c>
      <c r="P4194">
        <v>17000</v>
      </c>
      <c r="Q4194" t="s">
        <v>24364</v>
      </c>
      <c r="R4194" t="s">
        <v>24365</v>
      </c>
      <c r="U4194" t="s">
        <v>345</v>
      </c>
      <c r="V4194" t="s">
        <v>46</v>
      </c>
      <c r="W4194" t="s">
        <v>106</v>
      </c>
      <c r="X4194" t="s">
        <v>107</v>
      </c>
      <c r="Y4194" t="s">
        <v>6950</v>
      </c>
    </row>
    <row r="4195" spans="11:26" x14ac:dyDescent="0.3">
      <c r="K4195" t="s">
        <v>24366</v>
      </c>
      <c r="L4195" t="s">
        <v>24367</v>
      </c>
      <c r="M4195" t="s">
        <v>256</v>
      </c>
      <c r="O4195" t="s">
        <v>24368</v>
      </c>
      <c r="P4195">
        <v>277500</v>
      </c>
      <c r="Q4195" t="s">
        <v>24369</v>
      </c>
      <c r="R4195" t="s">
        <v>24370</v>
      </c>
      <c r="S4195" t="s">
        <v>24371</v>
      </c>
      <c r="T4195" t="s">
        <v>24372</v>
      </c>
      <c r="U4195" t="s">
        <v>34</v>
      </c>
      <c r="V4195" t="s">
        <v>46</v>
      </c>
      <c r="W4195" t="s">
        <v>167</v>
      </c>
      <c r="X4195" t="s">
        <v>999</v>
      </c>
      <c r="Y4195" t="s">
        <v>24373</v>
      </c>
      <c r="Z4195" s="1">
        <v>40917</v>
      </c>
    </row>
    <row r="4196" spans="11:26" x14ac:dyDescent="0.3">
      <c r="K4196" t="s">
        <v>24374</v>
      </c>
      <c r="L4196" t="s">
        <v>24375</v>
      </c>
      <c r="M4196" t="s">
        <v>91</v>
      </c>
      <c r="O4196" s="1">
        <v>41219</v>
      </c>
      <c r="P4196">
        <v>621220</v>
      </c>
      <c r="Q4196" t="s">
        <v>24376</v>
      </c>
      <c r="R4196" t="s">
        <v>24377</v>
      </c>
      <c r="S4196" t="s">
        <v>24378</v>
      </c>
      <c r="T4196" t="s">
        <v>105</v>
      </c>
      <c r="U4196" t="s">
        <v>34</v>
      </c>
      <c r="V4196" t="s">
        <v>46</v>
      </c>
      <c r="W4196" t="s">
        <v>471</v>
      </c>
      <c r="X4196" t="s">
        <v>1760</v>
      </c>
      <c r="Y4196" t="s">
        <v>1760</v>
      </c>
      <c r="Z4196" s="1">
        <v>40909</v>
      </c>
    </row>
    <row r="4197" spans="11:26" x14ac:dyDescent="0.3">
      <c r="K4197" t="s">
        <v>24379</v>
      </c>
      <c r="L4197" t="s">
        <v>24380</v>
      </c>
      <c r="M4197" t="s">
        <v>91</v>
      </c>
      <c r="O4197" s="1">
        <v>40763</v>
      </c>
      <c r="P4197">
        <v>81837</v>
      </c>
      <c r="Q4197" t="s">
        <v>24381</v>
      </c>
      <c r="R4197" t="s">
        <v>24382</v>
      </c>
      <c r="S4197" t="s">
        <v>24383</v>
      </c>
      <c r="T4197" t="s">
        <v>95</v>
      </c>
      <c r="U4197" t="s">
        <v>1158</v>
      </c>
      <c r="V4197" t="s">
        <v>568</v>
      </c>
      <c r="W4197">
        <v>11</v>
      </c>
      <c r="X4197" t="s">
        <v>23848</v>
      </c>
      <c r="Y4197" t="s">
        <v>23848</v>
      </c>
    </row>
    <row r="4198" spans="11:26" x14ac:dyDescent="0.3">
      <c r="K4198" t="s">
        <v>24384</v>
      </c>
      <c r="L4198" t="s">
        <v>24385</v>
      </c>
      <c r="M4198" t="s">
        <v>28</v>
      </c>
      <c r="N4198" t="s">
        <v>40</v>
      </c>
      <c r="O4198" t="s">
        <v>24386</v>
      </c>
      <c r="P4198">
        <v>2000000</v>
      </c>
      <c r="Q4198" t="s">
        <v>24387</v>
      </c>
      <c r="R4198" t="s">
        <v>24388</v>
      </c>
      <c r="S4198" t="s">
        <v>24389</v>
      </c>
      <c r="T4198" t="s">
        <v>24390</v>
      </c>
      <c r="U4198" t="s">
        <v>34</v>
      </c>
      <c r="V4198" t="s">
        <v>46</v>
      </c>
      <c r="W4198" t="s">
        <v>106</v>
      </c>
      <c r="X4198" t="s">
        <v>107</v>
      </c>
      <c r="Y4198" t="s">
        <v>2394</v>
      </c>
      <c r="Z4198" s="1">
        <v>41343</v>
      </c>
    </row>
    <row r="4199" spans="11:26" x14ac:dyDescent="0.3">
      <c r="K4199" t="s">
        <v>24391</v>
      </c>
      <c r="L4199" t="s">
        <v>24392</v>
      </c>
      <c r="M4199" t="s">
        <v>28</v>
      </c>
      <c r="N4199" t="s">
        <v>40</v>
      </c>
      <c r="O4199" s="1">
        <v>39085</v>
      </c>
      <c r="P4199">
        <v>3286360</v>
      </c>
      <c r="Q4199" t="s">
        <v>24393</v>
      </c>
      <c r="R4199" t="s">
        <v>24394</v>
      </c>
      <c r="T4199" t="s">
        <v>16484</v>
      </c>
      <c r="U4199" t="s">
        <v>34</v>
      </c>
      <c r="V4199" t="s">
        <v>46</v>
      </c>
      <c r="W4199" t="s">
        <v>106</v>
      </c>
      <c r="X4199" t="s">
        <v>107</v>
      </c>
      <c r="Y4199" t="s">
        <v>2134</v>
      </c>
    </row>
    <row r="4200" spans="11:26" x14ac:dyDescent="0.3">
      <c r="K4200" t="s">
        <v>24395</v>
      </c>
      <c r="L4200" t="s">
        <v>24396</v>
      </c>
      <c r="M4200" t="s">
        <v>28</v>
      </c>
      <c r="N4200" t="s">
        <v>1415</v>
      </c>
      <c r="O4200" s="1">
        <v>41279</v>
      </c>
      <c r="P4200">
        <v>4466514</v>
      </c>
      <c r="Q4200" t="s">
        <v>24397</v>
      </c>
      <c r="R4200" t="s">
        <v>24398</v>
      </c>
      <c r="S4200" t="s">
        <v>24399</v>
      </c>
      <c r="T4200" t="s">
        <v>24400</v>
      </c>
      <c r="U4200" t="s">
        <v>34</v>
      </c>
      <c r="V4200" t="s">
        <v>46</v>
      </c>
      <c r="W4200" t="s">
        <v>106</v>
      </c>
      <c r="X4200" t="s">
        <v>107</v>
      </c>
      <c r="Y4200" t="s">
        <v>446</v>
      </c>
      <c r="Z4200" s="1">
        <v>41643</v>
      </c>
    </row>
    <row r="4201" spans="11:26" x14ac:dyDescent="0.3">
      <c r="K4201" t="s">
        <v>24395</v>
      </c>
      <c r="L4201" t="s">
        <v>24401</v>
      </c>
      <c r="M4201" t="s">
        <v>28</v>
      </c>
      <c r="O4201" t="s">
        <v>9019</v>
      </c>
      <c r="P4201">
        <v>13500000</v>
      </c>
      <c r="Q4201" t="s">
        <v>24402</v>
      </c>
      <c r="R4201" t="s">
        <v>24403</v>
      </c>
      <c r="S4201" t="s">
        <v>24404</v>
      </c>
      <c r="T4201" t="s">
        <v>24405</v>
      </c>
      <c r="U4201" t="s">
        <v>1158</v>
      </c>
      <c r="Z4201" s="1">
        <v>36892</v>
      </c>
    </row>
    <row r="4202" spans="11:26" x14ac:dyDescent="0.3">
      <c r="K4202" t="s">
        <v>24395</v>
      </c>
      <c r="L4202" t="s">
        <v>24406</v>
      </c>
      <c r="M4202" t="s">
        <v>28</v>
      </c>
      <c r="N4202" t="s">
        <v>29</v>
      </c>
      <c r="O4202" s="1">
        <v>38360</v>
      </c>
      <c r="P4202">
        <v>14570061</v>
      </c>
      <c r="Q4202" t="s">
        <v>24407</v>
      </c>
      <c r="R4202" t="s">
        <v>24408</v>
      </c>
      <c r="S4202" t="s">
        <v>24409</v>
      </c>
      <c r="T4202" t="s">
        <v>1080</v>
      </c>
      <c r="U4202" t="s">
        <v>34</v>
      </c>
      <c r="V4202" t="s">
        <v>46</v>
      </c>
      <c r="W4202" t="s">
        <v>75</v>
      </c>
      <c r="X4202" t="s">
        <v>464</v>
      </c>
      <c r="Y4202" t="s">
        <v>464</v>
      </c>
      <c r="Z4202" s="1">
        <v>40179</v>
      </c>
    </row>
    <row r="4203" spans="11:26" x14ac:dyDescent="0.3">
      <c r="K4203" t="s">
        <v>24395</v>
      </c>
      <c r="L4203" t="s">
        <v>24410</v>
      </c>
      <c r="M4203" t="s">
        <v>28</v>
      </c>
      <c r="N4203" t="s">
        <v>8998</v>
      </c>
      <c r="O4203" s="1">
        <v>41861</v>
      </c>
      <c r="P4203">
        <v>2790284</v>
      </c>
      <c r="Q4203" t="s">
        <v>24411</v>
      </c>
      <c r="R4203" t="s">
        <v>24412</v>
      </c>
      <c r="S4203" t="s">
        <v>24413</v>
      </c>
      <c r="T4203" t="s">
        <v>296</v>
      </c>
      <c r="U4203" t="s">
        <v>34</v>
      </c>
      <c r="V4203" t="s">
        <v>46</v>
      </c>
      <c r="W4203" t="s">
        <v>75</v>
      </c>
      <c r="X4203" t="s">
        <v>464</v>
      </c>
      <c r="Y4203" t="s">
        <v>464</v>
      </c>
      <c r="Z4203" s="1">
        <v>37622</v>
      </c>
    </row>
    <row r="4204" spans="11:26" x14ac:dyDescent="0.3">
      <c r="K4204" t="s">
        <v>24395</v>
      </c>
      <c r="L4204" t="s">
        <v>24414</v>
      </c>
      <c r="M4204" t="s">
        <v>28</v>
      </c>
      <c r="N4204" t="s">
        <v>493</v>
      </c>
      <c r="O4204" s="1">
        <v>39086</v>
      </c>
      <c r="P4204">
        <v>5336986</v>
      </c>
      <c r="Q4204" t="s">
        <v>24415</v>
      </c>
      <c r="R4204" t="s">
        <v>24416</v>
      </c>
      <c r="S4204" t="s">
        <v>24417</v>
      </c>
      <c r="T4204" t="s">
        <v>95</v>
      </c>
      <c r="U4204" t="s">
        <v>34</v>
      </c>
      <c r="V4204" t="s">
        <v>46</v>
      </c>
      <c r="W4204" t="s">
        <v>133</v>
      </c>
      <c r="X4204" t="s">
        <v>3028</v>
      </c>
      <c r="Y4204" t="s">
        <v>4403</v>
      </c>
      <c r="Z4204" s="1">
        <v>37257</v>
      </c>
    </row>
    <row r="4205" spans="11:26" x14ac:dyDescent="0.3">
      <c r="K4205" t="s">
        <v>24418</v>
      </c>
      <c r="L4205" t="s">
        <v>24419</v>
      </c>
      <c r="M4205" t="s">
        <v>91</v>
      </c>
      <c r="O4205" s="1">
        <v>37996</v>
      </c>
      <c r="Q4205" t="s">
        <v>24420</v>
      </c>
      <c r="R4205" t="s">
        <v>24421</v>
      </c>
      <c r="T4205" t="s">
        <v>24422</v>
      </c>
      <c r="U4205" t="s">
        <v>178</v>
      </c>
    </row>
    <row r="4206" spans="11:26" x14ac:dyDescent="0.3">
      <c r="K4206" t="s">
        <v>24418</v>
      </c>
      <c r="L4206" t="s">
        <v>24423</v>
      </c>
      <c r="M4206" t="s">
        <v>28</v>
      </c>
      <c r="O4206" s="1">
        <v>37626</v>
      </c>
      <c r="P4206">
        <v>3000000</v>
      </c>
      <c r="Q4206" t="s">
        <v>24424</v>
      </c>
      <c r="R4206" t="s">
        <v>24425</v>
      </c>
      <c r="S4206" t="s">
        <v>24426</v>
      </c>
      <c r="T4206" t="s">
        <v>24427</v>
      </c>
      <c r="U4206" t="s">
        <v>34</v>
      </c>
      <c r="V4206" t="s">
        <v>46</v>
      </c>
      <c r="W4206" t="s">
        <v>75</v>
      </c>
      <c r="X4206" t="s">
        <v>464</v>
      </c>
      <c r="Y4206" t="s">
        <v>464</v>
      </c>
      <c r="Z4206" s="1">
        <v>41286</v>
      </c>
    </row>
    <row r="4207" spans="11:26" x14ac:dyDescent="0.3">
      <c r="K4207" t="s">
        <v>24428</v>
      </c>
      <c r="L4207" t="s">
        <v>24429</v>
      </c>
      <c r="M4207" t="s">
        <v>28</v>
      </c>
      <c r="O4207" t="s">
        <v>24430</v>
      </c>
      <c r="P4207">
        <v>1500000</v>
      </c>
      <c r="Q4207" t="s">
        <v>24431</v>
      </c>
      <c r="R4207" t="s">
        <v>24432</v>
      </c>
      <c r="S4207" t="s">
        <v>24433</v>
      </c>
      <c r="T4207" t="s">
        <v>24434</v>
      </c>
      <c r="U4207" t="s">
        <v>34</v>
      </c>
      <c r="V4207" t="s">
        <v>46</v>
      </c>
      <c r="W4207" t="s">
        <v>260</v>
      </c>
      <c r="X4207" t="s">
        <v>402</v>
      </c>
      <c r="Y4207" t="s">
        <v>402</v>
      </c>
      <c r="Z4207" s="1">
        <v>41275</v>
      </c>
    </row>
    <row r="4208" spans="11:26" x14ac:dyDescent="0.3">
      <c r="K4208" t="s">
        <v>24435</v>
      </c>
      <c r="L4208" t="s">
        <v>24436</v>
      </c>
      <c r="M4208" t="s">
        <v>91</v>
      </c>
      <c r="O4208" t="s">
        <v>14522</v>
      </c>
      <c r="Q4208" t="s">
        <v>24437</v>
      </c>
      <c r="R4208" t="s">
        <v>24438</v>
      </c>
      <c r="S4208" t="s">
        <v>24439</v>
      </c>
      <c r="T4208" t="s">
        <v>74</v>
      </c>
      <c r="U4208" t="s">
        <v>34</v>
      </c>
      <c r="V4208" t="s">
        <v>46</v>
      </c>
      <c r="W4208" t="s">
        <v>2104</v>
      </c>
      <c r="X4208" t="s">
        <v>2105</v>
      </c>
      <c r="Y4208" t="s">
        <v>2105</v>
      </c>
      <c r="Z4208" s="1">
        <v>40179</v>
      </c>
    </row>
    <row r="4209" spans="11:26" x14ac:dyDescent="0.3">
      <c r="K4209" t="s">
        <v>24440</v>
      </c>
      <c r="L4209" t="s">
        <v>24441</v>
      </c>
      <c r="M4209" t="s">
        <v>749</v>
      </c>
      <c r="O4209" t="s">
        <v>8297</v>
      </c>
      <c r="P4209">
        <v>499000</v>
      </c>
      <c r="Q4209" t="s">
        <v>24442</v>
      </c>
      <c r="R4209" t="s">
        <v>24443</v>
      </c>
      <c r="S4209" t="s">
        <v>24444</v>
      </c>
      <c r="T4209" t="s">
        <v>5769</v>
      </c>
      <c r="U4209" t="s">
        <v>1158</v>
      </c>
      <c r="V4209" t="s">
        <v>46</v>
      </c>
      <c r="W4209" t="s">
        <v>133</v>
      </c>
      <c r="X4209" t="s">
        <v>3028</v>
      </c>
      <c r="Y4209" t="s">
        <v>4403</v>
      </c>
      <c r="Z4209" s="1">
        <v>35431</v>
      </c>
    </row>
    <row r="4210" spans="11:26" x14ac:dyDescent="0.3">
      <c r="K4210" t="s">
        <v>24445</v>
      </c>
      <c r="L4210" t="s">
        <v>24446</v>
      </c>
      <c r="M4210" t="s">
        <v>28</v>
      </c>
      <c r="N4210" t="s">
        <v>29</v>
      </c>
      <c r="O4210" t="s">
        <v>331</v>
      </c>
      <c r="P4210">
        <v>10000000</v>
      </c>
      <c r="Q4210" t="s">
        <v>24447</v>
      </c>
      <c r="R4210" t="s">
        <v>24448</v>
      </c>
      <c r="T4210" t="s">
        <v>24449</v>
      </c>
      <c r="U4210" t="s">
        <v>34</v>
      </c>
      <c r="V4210" t="s">
        <v>768</v>
      </c>
    </row>
    <row r="4211" spans="11:26" x14ac:dyDescent="0.3">
      <c r="K4211" t="s">
        <v>24445</v>
      </c>
      <c r="L4211" t="s">
        <v>24450</v>
      </c>
      <c r="M4211" t="s">
        <v>28</v>
      </c>
      <c r="N4211" t="s">
        <v>40</v>
      </c>
      <c r="O4211" t="s">
        <v>22023</v>
      </c>
      <c r="P4211">
        <v>10000000</v>
      </c>
      <c r="Q4211" t="s">
        <v>24451</v>
      </c>
      <c r="R4211" t="s">
        <v>24452</v>
      </c>
      <c r="S4211" t="s">
        <v>24453</v>
      </c>
      <c r="T4211" t="s">
        <v>24454</v>
      </c>
      <c r="U4211" t="s">
        <v>34</v>
      </c>
      <c r="V4211" t="s">
        <v>1174</v>
      </c>
      <c r="W4211">
        <v>5</v>
      </c>
      <c r="X4211" t="s">
        <v>1175</v>
      </c>
      <c r="Y4211" t="s">
        <v>1175</v>
      </c>
      <c r="Z4211" s="1">
        <v>41275</v>
      </c>
    </row>
    <row r="4212" spans="11:26" x14ac:dyDescent="0.3">
      <c r="K4212" t="s">
        <v>24455</v>
      </c>
      <c r="L4212" t="s">
        <v>24456</v>
      </c>
      <c r="M4212" t="s">
        <v>28</v>
      </c>
      <c r="N4212" t="s">
        <v>29</v>
      </c>
      <c r="O4212" t="s">
        <v>379</v>
      </c>
      <c r="P4212">
        <v>4000000</v>
      </c>
      <c r="Q4212" t="s">
        <v>24457</v>
      </c>
      <c r="R4212" t="s">
        <v>24458</v>
      </c>
      <c r="S4212" t="s">
        <v>24459</v>
      </c>
      <c r="T4212" t="s">
        <v>24460</v>
      </c>
      <c r="U4212" t="s">
        <v>34</v>
      </c>
      <c r="V4212" t="s">
        <v>46</v>
      </c>
      <c r="W4212" t="s">
        <v>167</v>
      </c>
      <c r="X4212" t="s">
        <v>168</v>
      </c>
      <c r="Y4212" t="s">
        <v>24461</v>
      </c>
    </row>
    <row r="4213" spans="11:26" x14ac:dyDescent="0.3">
      <c r="K4213" t="s">
        <v>24455</v>
      </c>
      <c r="L4213" t="s">
        <v>24462</v>
      </c>
      <c r="M4213" t="s">
        <v>28</v>
      </c>
      <c r="N4213" t="s">
        <v>40</v>
      </c>
      <c r="O4213" t="s">
        <v>9262</v>
      </c>
      <c r="P4213">
        <v>1800000</v>
      </c>
      <c r="Q4213" t="s">
        <v>24463</v>
      </c>
      <c r="R4213" t="s">
        <v>24464</v>
      </c>
      <c r="S4213" t="s">
        <v>24465</v>
      </c>
      <c r="T4213" t="s">
        <v>24466</v>
      </c>
      <c r="U4213" t="s">
        <v>34</v>
      </c>
      <c r="V4213" t="s">
        <v>46</v>
      </c>
      <c r="W4213" t="s">
        <v>106</v>
      </c>
      <c r="X4213" t="s">
        <v>107</v>
      </c>
      <c r="Y4213" t="s">
        <v>6912</v>
      </c>
      <c r="Z4213" s="1">
        <v>39820</v>
      </c>
    </row>
    <row r="4214" spans="11:26" x14ac:dyDescent="0.3">
      <c r="K4214" t="s">
        <v>24455</v>
      </c>
      <c r="L4214" t="s">
        <v>24467</v>
      </c>
      <c r="M4214" t="s">
        <v>233</v>
      </c>
      <c r="O4214" s="1">
        <v>41522</v>
      </c>
      <c r="P4214">
        <v>1000004</v>
      </c>
      <c r="Q4214" t="s">
        <v>24468</v>
      </c>
      <c r="R4214" t="s">
        <v>24469</v>
      </c>
      <c r="S4214" t="s">
        <v>24470</v>
      </c>
      <c r="T4214" t="s">
        <v>24471</v>
      </c>
      <c r="U4214" t="s">
        <v>34</v>
      </c>
      <c r="V4214" t="s">
        <v>1048</v>
      </c>
      <c r="W4214">
        <v>1</v>
      </c>
      <c r="X4214" t="s">
        <v>20421</v>
      </c>
      <c r="Y4214" t="s">
        <v>20421</v>
      </c>
      <c r="Z4214" s="1">
        <v>40909</v>
      </c>
    </row>
    <row r="4215" spans="11:26" x14ac:dyDescent="0.3">
      <c r="K4215" t="s">
        <v>24472</v>
      </c>
      <c r="L4215" t="s">
        <v>24473</v>
      </c>
      <c r="M4215" t="s">
        <v>28</v>
      </c>
      <c r="O4215" s="1">
        <v>41465</v>
      </c>
      <c r="P4215">
        <v>4900000</v>
      </c>
      <c r="Q4215" t="s">
        <v>24474</v>
      </c>
      <c r="R4215" t="s">
        <v>24475</v>
      </c>
      <c r="S4215" t="s">
        <v>24476</v>
      </c>
      <c r="T4215" t="s">
        <v>24477</v>
      </c>
      <c r="U4215" t="s">
        <v>178</v>
      </c>
      <c r="V4215" t="s">
        <v>46</v>
      </c>
      <c r="W4215" t="s">
        <v>133</v>
      </c>
      <c r="X4215" t="s">
        <v>3028</v>
      </c>
      <c r="Y4215" t="s">
        <v>4403</v>
      </c>
      <c r="Z4215" s="1">
        <v>40300</v>
      </c>
    </row>
    <row r="4216" spans="11:26" x14ac:dyDescent="0.3">
      <c r="K4216" t="s">
        <v>24478</v>
      </c>
      <c r="L4216" t="s">
        <v>24479</v>
      </c>
      <c r="M4216" t="s">
        <v>28</v>
      </c>
      <c r="N4216" t="s">
        <v>493</v>
      </c>
      <c r="O4216" t="s">
        <v>24480</v>
      </c>
      <c r="P4216">
        <v>14300000</v>
      </c>
      <c r="Q4216" t="s">
        <v>24481</v>
      </c>
      <c r="R4216" t="s">
        <v>24482</v>
      </c>
      <c r="S4216" t="s">
        <v>24483</v>
      </c>
      <c r="T4216" t="s">
        <v>74</v>
      </c>
      <c r="U4216" t="s">
        <v>34</v>
      </c>
      <c r="V4216" t="s">
        <v>46</v>
      </c>
      <c r="W4216" t="s">
        <v>106</v>
      </c>
      <c r="X4216" t="s">
        <v>107</v>
      </c>
      <c r="Y4216" t="s">
        <v>1975</v>
      </c>
      <c r="Z4216" s="1">
        <v>39814</v>
      </c>
    </row>
    <row r="4217" spans="11:26" x14ac:dyDescent="0.3">
      <c r="K4217" t="s">
        <v>24478</v>
      </c>
      <c r="L4217" t="s">
        <v>24484</v>
      </c>
      <c r="M4217" t="s">
        <v>256</v>
      </c>
      <c r="O4217" t="s">
        <v>24485</v>
      </c>
      <c r="P4217">
        <v>1080377</v>
      </c>
      <c r="Q4217" t="s">
        <v>24486</v>
      </c>
      <c r="R4217" t="s">
        <v>24487</v>
      </c>
      <c r="S4217" t="s">
        <v>24488</v>
      </c>
      <c r="T4217" t="s">
        <v>9893</v>
      </c>
      <c r="U4217" t="s">
        <v>34</v>
      </c>
      <c r="V4217" t="s">
        <v>46</v>
      </c>
      <c r="W4217" t="s">
        <v>167</v>
      </c>
      <c r="X4217" t="s">
        <v>168</v>
      </c>
      <c r="Y4217" t="s">
        <v>169</v>
      </c>
      <c r="Z4217" s="1">
        <v>37987</v>
      </c>
    </row>
    <row r="4218" spans="11:26" x14ac:dyDescent="0.3">
      <c r="K4218" t="s">
        <v>24478</v>
      </c>
      <c r="L4218" t="s">
        <v>24489</v>
      </c>
      <c r="M4218" t="s">
        <v>256</v>
      </c>
      <c r="O4218" t="s">
        <v>3136</v>
      </c>
      <c r="P4218">
        <v>585004</v>
      </c>
      <c r="Q4218" t="s">
        <v>24490</v>
      </c>
      <c r="R4218" t="s">
        <v>24491</v>
      </c>
      <c r="S4218" t="s">
        <v>24492</v>
      </c>
      <c r="T4218" t="s">
        <v>2570</v>
      </c>
      <c r="U4218" t="s">
        <v>345</v>
      </c>
      <c r="V4218" t="s">
        <v>46</v>
      </c>
      <c r="W4218" t="s">
        <v>471</v>
      </c>
      <c r="X4218" t="s">
        <v>6272</v>
      </c>
      <c r="Y4218" t="s">
        <v>6272</v>
      </c>
      <c r="Z4218" s="1">
        <v>27760</v>
      </c>
    </row>
    <row r="4219" spans="11:26" x14ac:dyDescent="0.3">
      <c r="K4219" t="s">
        <v>24478</v>
      </c>
      <c r="L4219" t="s">
        <v>24493</v>
      </c>
      <c r="M4219" t="s">
        <v>256</v>
      </c>
      <c r="O4219" t="s">
        <v>24494</v>
      </c>
      <c r="P4219">
        <v>7287902</v>
      </c>
      <c r="Q4219" t="s">
        <v>24495</v>
      </c>
      <c r="R4219" t="s">
        <v>24496</v>
      </c>
      <c r="S4219" t="s">
        <v>24497</v>
      </c>
      <c r="T4219" t="s">
        <v>4324</v>
      </c>
      <c r="U4219" t="s">
        <v>1158</v>
      </c>
      <c r="V4219" t="s">
        <v>46</v>
      </c>
      <c r="W4219" t="s">
        <v>106</v>
      </c>
      <c r="X4219" t="s">
        <v>151</v>
      </c>
      <c r="Y4219" t="s">
        <v>3459</v>
      </c>
      <c r="Z4219" s="1">
        <v>40909</v>
      </c>
    </row>
    <row r="4220" spans="11:26" x14ac:dyDescent="0.3">
      <c r="K4220" t="s">
        <v>24478</v>
      </c>
      <c r="L4220" t="s">
        <v>24498</v>
      </c>
      <c r="M4220" t="s">
        <v>28</v>
      </c>
      <c r="N4220" t="s">
        <v>1189</v>
      </c>
      <c r="O4220" t="s">
        <v>24499</v>
      </c>
      <c r="P4220">
        <v>18400000</v>
      </c>
      <c r="Q4220" t="s">
        <v>24500</v>
      </c>
      <c r="R4220" t="s">
        <v>24501</v>
      </c>
      <c r="S4220" t="s">
        <v>24502</v>
      </c>
      <c r="T4220" t="s">
        <v>1063</v>
      </c>
      <c r="U4220" t="s">
        <v>34</v>
      </c>
      <c r="V4220" t="s">
        <v>46</v>
      </c>
      <c r="W4220" t="s">
        <v>2384</v>
      </c>
      <c r="X4220" t="s">
        <v>2385</v>
      </c>
      <c r="Y4220" t="s">
        <v>2385</v>
      </c>
      <c r="Z4220" t="s">
        <v>24503</v>
      </c>
    </row>
    <row r="4221" spans="11:26" x14ac:dyDescent="0.3">
      <c r="K4221" t="s">
        <v>24478</v>
      </c>
      <c r="L4221" t="s">
        <v>24504</v>
      </c>
      <c r="M4221" t="s">
        <v>28</v>
      </c>
      <c r="N4221" t="s">
        <v>493</v>
      </c>
      <c r="O4221" s="1">
        <v>39091</v>
      </c>
      <c r="P4221">
        <v>9000000</v>
      </c>
      <c r="Q4221" t="s">
        <v>24505</v>
      </c>
      <c r="R4221" t="s">
        <v>24506</v>
      </c>
      <c r="S4221" t="s">
        <v>24507</v>
      </c>
      <c r="T4221" t="s">
        <v>24508</v>
      </c>
      <c r="U4221" t="s">
        <v>1158</v>
      </c>
      <c r="V4221" t="s">
        <v>46</v>
      </c>
      <c r="W4221" t="s">
        <v>311</v>
      </c>
      <c r="X4221" t="s">
        <v>3790</v>
      </c>
      <c r="Y4221" t="s">
        <v>3790</v>
      </c>
      <c r="Z4221" s="1">
        <v>29587</v>
      </c>
    </row>
    <row r="4222" spans="11:26" x14ac:dyDescent="0.3">
      <c r="K4222" t="s">
        <v>24509</v>
      </c>
      <c r="L4222" t="s">
        <v>24510</v>
      </c>
      <c r="M4222" t="s">
        <v>28</v>
      </c>
      <c r="N4222" t="s">
        <v>40</v>
      </c>
      <c r="O4222" t="s">
        <v>12972</v>
      </c>
      <c r="P4222">
        <v>11483692</v>
      </c>
      <c r="Q4222" t="s">
        <v>24511</v>
      </c>
      <c r="R4222" t="s">
        <v>24512</v>
      </c>
      <c r="S4222" t="s">
        <v>24513</v>
      </c>
      <c r="T4222" t="s">
        <v>24514</v>
      </c>
      <c r="U4222" t="s">
        <v>34</v>
      </c>
      <c r="V4222" t="s">
        <v>46</v>
      </c>
      <c r="W4222" t="s">
        <v>346</v>
      </c>
      <c r="X4222" t="s">
        <v>347</v>
      </c>
      <c r="Y4222" t="s">
        <v>347</v>
      </c>
      <c r="Z4222" s="1">
        <v>37622</v>
      </c>
    </row>
    <row r="4223" spans="11:26" x14ac:dyDescent="0.3">
      <c r="K4223" t="s">
        <v>24509</v>
      </c>
      <c r="L4223" t="s">
        <v>24515</v>
      </c>
      <c r="M4223" t="s">
        <v>28</v>
      </c>
      <c r="O4223" s="1">
        <v>41278</v>
      </c>
      <c r="P4223">
        <v>2000000</v>
      </c>
      <c r="Q4223" t="s">
        <v>24516</v>
      </c>
      <c r="R4223" t="s">
        <v>24517</v>
      </c>
      <c r="S4223" t="s">
        <v>24518</v>
      </c>
      <c r="T4223" t="s">
        <v>24519</v>
      </c>
      <c r="U4223" t="s">
        <v>34</v>
      </c>
      <c r="V4223" t="s">
        <v>46</v>
      </c>
      <c r="W4223" t="s">
        <v>106</v>
      </c>
      <c r="X4223" t="s">
        <v>107</v>
      </c>
      <c r="Y4223" t="s">
        <v>1681</v>
      </c>
    </row>
    <row r="4224" spans="11:26" x14ac:dyDescent="0.3">
      <c r="K4224" t="s">
        <v>24509</v>
      </c>
      <c r="L4224" t="s">
        <v>24520</v>
      </c>
      <c r="M4224" t="s">
        <v>28</v>
      </c>
      <c r="N4224" t="s">
        <v>29</v>
      </c>
      <c r="O4224" t="s">
        <v>15564</v>
      </c>
      <c r="P4224">
        <v>24000000</v>
      </c>
      <c r="Q4224" t="s">
        <v>24521</v>
      </c>
      <c r="R4224" t="s">
        <v>24522</v>
      </c>
      <c r="S4224" t="s">
        <v>24523</v>
      </c>
      <c r="T4224" t="s">
        <v>74</v>
      </c>
      <c r="U4224" t="s">
        <v>345</v>
      </c>
      <c r="V4224" t="s">
        <v>46</v>
      </c>
      <c r="W4224" t="s">
        <v>106</v>
      </c>
      <c r="X4224" t="s">
        <v>107</v>
      </c>
      <c r="Y4224" t="s">
        <v>108</v>
      </c>
      <c r="Z4224" s="1">
        <v>40179</v>
      </c>
    </row>
    <row r="4225" spans="11:26" x14ac:dyDescent="0.3">
      <c r="K4225" t="s">
        <v>24509</v>
      </c>
      <c r="L4225" t="s">
        <v>24524</v>
      </c>
      <c r="M4225" t="s">
        <v>256</v>
      </c>
      <c r="O4225" s="1">
        <v>41126</v>
      </c>
      <c r="P4225">
        <v>4513491</v>
      </c>
      <c r="Q4225" t="s">
        <v>24525</v>
      </c>
      <c r="R4225" t="s">
        <v>24526</v>
      </c>
      <c r="S4225" t="s">
        <v>24527</v>
      </c>
      <c r="T4225" t="s">
        <v>24528</v>
      </c>
      <c r="U4225" t="s">
        <v>34</v>
      </c>
      <c r="V4225" t="s">
        <v>46</v>
      </c>
      <c r="W4225" t="s">
        <v>106</v>
      </c>
      <c r="X4225" t="s">
        <v>107</v>
      </c>
      <c r="Y4225" t="s">
        <v>108</v>
      </c>
      <c r="Z4225" s="1">
        <v>41275</v>
      </c>
    </row>
    <row r="4226" spans="11:26" x14ac:dyDescent="0.3">
      <c r="K4226" t="s">
        <v>24529</v>
      </c>
      <c r="L4226" t="s">
        <v>24530</v>
      </c>
      <c r="M4226" t="s">
        <v>28</v>
      </c>
      <c r="N4226" t="s">
        <v>493</v>
      </c>
      <c r="O4226" s="1">
        <v>40761</v>
      </c>
      <c r="P4226">
        <v>13000000</v>
      </c>
      <c r="Q4226" t="s">
        <v>24531</v>
      </c>
      <c r="R4226" t="s">
        <v>24532</v>
      </c>
      <c r="S4226" t="s">
        <v>24533</v>
      </c>
      <c r="T4226" t="s">
        <v>74</v>
      </c>
      <c r="U4226" t="s">
        <v>34</v>
      </c>
      <c r="V4226" t="s">
        <v>206</v>
      </c>
      <c r="W4226" t="s">
        <v>13124</v>
      </c>
      <c r="X4226" t="s">
        <v>208</v>
      </c>
      <c r="Y4226" t="s">
        <v>24534</v>
      </c>
      <c r="Z4226" t="s">
        <v>24535</v>
      </c>
    </row>
    <row r="4227" spans="11:26" x14ac:dyDescent="0.3">
      <c r="K4227" t="s">
        <v>24529</v>
      </c>
      <c r="L4227" t="s">
        <v>24536</v>
      </c>
      <c r="M4227" t="s">
        <v>28</v>
      </c>
      <c r="N4227" t="s">
        <v>40</v>
      </c>
      <c r="O4227" s="1">
        <v>39083</v>
      </c>
      <c r="P4227">
        <v>7340000</v>
      </c>
      <c r="Q4227" t="s">
        <v>24537</v>
      </c>
      <c r="R4227" t="s">
        <v>24538</v>
      </c>
      <c r="S4227" t="s">
        <v>24539</v>
      </c>
      <c r="T4227" t="s">
        <v>1208</v>
      </c>
      <c r="U4227" t="s">
        <v>34</v>
      </c>
      <c r="V4227" t="s">
        <v>46</v>
      </c>
      <c r="W4227" t="s">
        <v>106</v>
      </c>
      <c r="X4227" t="s">
        <v>107</v>
      </c>
      <c r="Y4227" t="s">
        <v>116</v>
      </c>
      <c r="Z4227" s="1">
        <v>40544</v>
      </c>
    </row>
    <row r="4228" spans="11:26" x14ac:dyDescent="0.3">
      <c r="K4228" t="s">
        <v>24540</v>
      </c>
      <c r="L4228" t="s">
        <v>24541</v>
      </c>
      <c r="M4228" t="s">
        <v>52</v>
      </c>
      <c r="O4228" t="s">
        <v>3713</v>
      </c>
      <c r="P4228">
        <v>378995</v>
      </c>
      <c r="Q4228" t="s">
        <v>24542</v>
      </c>
      <c r="R4228" t="s">
        <v>24543</v>
      </c>
      <c r="S4228" t="s">
        <v>24544</v>
      </c>
      <c r="T4228" t="s">
        <v>24545</v>
      </c>
      <c r="U4228" t="s">
        <v>34</v>
      </c>
      <c r="V4228" t="s">
        <v>46</v>
      </c>
      <c r="W4228" t="s">
        <v>106</v>
      </c>
      <c r="X4228" t="s">
        <v>107</v>
      </c>
      <c r="Y4228" t="s">
        <v>116</v>
      </c>
      <c r="Z4228" s="1">
        <v>37622</v>
      </c>
    </row>
    <row r="4229" spans="11:26" x14ac:dyDescent="0.3">
      <c r="K4229" t="s">
        <v>24546</v>
      </c>
      <c r="L4229" t="s">
        <v>24547</v>
      </c>
      <c r="M4229" t="s">
        <v>28</v>
      </c>
      <c r="N4229" t="s">
        <v>29</v>
      </c>
      <c r="O4229" s="1">
        <v>38724</v>
      </c>
      <c r="P4229">
        <v>16000000</v>
      </c>
      <c r="Q4229" t="s">
        <v>24548</v>
      </c>
      <c r="R4229" t="s">
        <v>24549</v>
      </c>
      <c r="S4229" t="s">
        <v>24550</v>
      </c>
      <c r="T4229" t="s">
        <v>1063</v>
      </c>
      <c r="U4229" t="s">
        <v>34</v>
      </c>
      <c r="V4229" t="s">
        <v>46</v>
      </c>
      <c r="W4229" t="s">
        <v>195</v>
      </c>
      <c r="X4229" t="s">
        <v>882</v>
      </c>
      <c r="Y4229" t="s">
        <v>1064</v>
      </c>
      <c r="Z4229" s="1">
        <v>40555</v>
      </c>
    </row>
    <row r="4230" spans="11:26" x14ac:dyDescent="0.3">
      <c r="K4230" t="s">
        <v>24546</v>
      </c>
      <c r="L4230" t="s">
        <v>24551</v>
      </c>
      <c r="M4230" t="s">
        <v>28</v>
      </c>
      <c r="N4230" t="s">
        <v>40</v>
      </c>
      <c r="O4230" s="1">
        <v>38359</v>
      </c>
      <c r="P4230">
        <v>11000000</v>
      </c>
      <c r="Q4230" t="s">
        <v>24552</v>
      </c>
      <c r="R4230" t="s">
        <v>24553</v>
      </c>
      <c r="S4230" t="s">
        <v>24554</v>
      </c>
      <c r="T4230" t="s">
        <v>1249</v>
      </c>
      <c r="U4230" t="s">
        <v>34</v>
      </c>
      <c r="V4230" t="s">
        <v>270</v>
      </c>
      <c r="W4230" t="s">
        <v>2096</v>
      </c>
      <c r="X4230" t="s">
        <v>24555</v>
      </c>
      <c r="Y4230" t="s">
        <v>24555</v>
      </c>
      <c r="Z4230" s="1">
        <v>40301</v>
      </c>
    </row>
    <row r="4231" spans="11:26" x14ac:dyDescent="0.3">
      <c r="K4231" t="s">
        <v>24546</v>
      </c>
      <c r="L4231" t="s">
        <v>24556</v>
      </c>
      <c r="M4231" t="s">
        <v>28</v>
      </c>
      <c r="N4231" t="s">
        <v>493</v>
      </c>
      <c r="O4231" s="1">
        <v>39094</v>
      </c>
      <c r="P4231">
        <v>40000000</v>
      </c>
      <c r="Q4231" t="s">
        <v>24557</v>
      </c>
      <c r="R4231" t="s">
        <v>24558</v>
      </c>
      <c r="T4231" t="s">
        <v>24559</v>
      </c>
      <c r="U4231" t="s">
        <v>34</v>
      </c>
      <c r="V4231" t="s">
        <v>46</v>
      </c>
      <c r="W4231" t="s">
        <v>620</v>
      </c>
      <c r="X4231" t="s">
        <v>2065</v>
      </c>
      <c r="Y4231" t="s">
        <v>2065</v>
      </c>
    </row>
    <row r="4232" spans="11:26" x14ac:dyDescent="0.3">
      <c r="K4232" t="s">
        <v>24546</v>
      </c>
      <c r="L4232" t="s">
        <v>24560</v>
      </c>
      <c r="M4232" t="s">
        <v>28</v>
      </c>
      <c r="N4232" t="s">
        <v>1189</v>
      </c>
      <c r="O4232" t="s">
        <v>24561</v>
      </c>
      <c r="P4232">
        <v>38000000</v>
      </c>
      <c r="Q4232" t="s">
        <v>24562</v>
      </c>
      <c r="R4232" t="s">
        <v>24563</v>
      </c>
      <c r="S4232" t="s">
        <v>24564</v>
      </c>
      <c r="T4232" t="s">
        <v>5932</v>
      </c>
      <c r="U4232" t="s">
        <v>34</v>
      </c>
      <c r="V4232" t="s">
        <v>270</v>
      </c>
      <c r="W4232" t="s">
        <v>271</v>
      </c>
      <c r="X4232" t="s">
        <v>272</v>
      </c>
      <c r="Y4232" t="s">
        <v>272</v>
      </c>
    </row>
    <row r="4233" spans="11:26" x14ac:dyDescent="0.3">
      <c r="K4233" t="s">
        <v>24565</v>
      </c>
      <c r="L4233" t="s">
        <v>24566</v>
      </c>
      <c r="M4233" t="s">
        <v>190</v>
      </c>
      <c r="O4233" s="1">
        <v>41923</v>
      </c>
      <c r="Q4233" t="s">
        <v>24567</v>
      </c>
      <c r="R4233" t="s">
        <v>24568</v>
      </c>
      <c r="S4233" t="s">
        <v>24569</v>
      </c>
      <c r="T4233" t="s">
        <v>74</v>
      </c>
      <c r="U4233" t="s">
        <v>34</v>
      </c>
      <c r="V4233" t="s">
        <v>270</v>
      </c>
      <c r="W4233" t="s">
        <v>2529</v>
      </c>
      <c r="Z4233" s="1">
        <v>36892</v>
      </c>
    </row>
    <row r="4234" spans="11:26" x14ac:dyDescent="0.3">
      <c r="K4234" t="s">
        <v>24570</v>
      </c>
      <c r="L4234" t="s">
        <v>24571</v>
      </c>
      <c r="M4234" t="s">
        <v>28</v>
      </c>
      <c r="N4234" t="s">
        <v>29</v>
      </c>
      <c r="O4234" s="1">
        <v>41400</v>
      </c>
      <c r="P4234">
        <v>14000000</v>
      </c>
      <c r="Q4234" t="s">
        <v>24572</v>
      </c>
      <c r="R4234" t="s">
        <v>24573</v>
      </c>
      <c r="S4234" t="s">
        <v>24574</v>
      </c>
      <c r="T4234" t="s">
        <v>24575</v>
      </c>
      <c r="U4234" t="s">
        <v>34</v>
      </c>
      <c r="V4234" t="s">
        <v>46</v>
      </c>
      <c r="W4234" t="s">
        <v>106</v>
      </c>
      <c r="X4234" t="s">
        <v>107</v>
      </c>
      <c r="Y4234" t="s">
        <v>2134</v>
      </c>
      <c r="Z4234" s="1">
        <v>38727</v>
      </c>
    </row>
    <row r="4235" spans="11:26" x14ac:dyDescent="0.3">
      <c r="K4235" t="s">
        <v>24576</v>
      </c>
      <c r="L4235" t="s">
        <v>24577</v>
      </c>
      <c r="M4235" t="s">
        <v>233</v>
      </c>
      <c r="O4235" t="s">
        <v>4542</v>
      </c>
      <c r="P4235">
        <v>60610057</v>
      </c>
      <c r="Q4235" t="s">
        <v>24578</v>
      </c>
      <c r="R4235" t="s">
        <v>24579</v>
      </c>
      <c r="S4235" t="s">
        <v>24580</v>
      </c>
      <c r="T4235" t="s">
        <v>24581</v>
      </c>
      <c r="U4235" t="s">
        <v>34</v>
      </c>
      <c r="V4235" t="s">
        <v>1174</v>
      </c>
      <c r="Z4235" s="1">
        <v>40910</v>
      </c>
    </row>
    <row r="4236" spans="11:26" x14ac:dyDescent="0.3">
      <c r="K4236" t="s">
        <v>24582</v>
      </c>
      <c r="L4236" t="s">
        <v>24583</v>
      </c>
      <c r="M4236" t="s">
        <v>28</v>
      </c>
      <c r="O4236" s="1">
        <v>41334</v>
      </c>
      <c r="P4236">
        <v>4793666</v>
      </c>
      <c r="Q4236" t="s">
        <v>24584</v>
      </c>
      <c r="R4236" t="s">
        <v>24585</v>
      </c>
      <c r="S4236" t="s">
        <v>24586</v>
      </c>
      <c r="T4236" t="s">
        <v>24587</v>
      </c>
      <c r="U4236" t="s">
        <v>34</v>
      </c>
      <c r="V4236" t="s">
        <v>206</v>
      </c>
      <c r="W4236" t="s">
        <v>3467</v>
      </c>
      <c r="X4236" t="s">
        <v>3468</v>
      </c>
      <c r="Y4236" t="s">
        <v>3468</v>
      </c>
    </row>
    <row r="4237" spans="11:26" x14ac:dyDescent="0.3">
      <c r="K4237" t="s">
        <v>24588</v>
      </c>
      <c r="L4237" t="s">
        <v>24589</v>
      </c>
      <c r="M4237" t="s">
        <v>1836</v>
      </c>
      <c r="O4237" t="s">
        <v>6618</v>
      </c>
      <c r="P4237">
        <v>7791560</v>
      </c>
      <c r="Q4237" t="s">
        <v>24590</v>
      </c>
      <c r="R4237" t="s">
        <v>24591</v>
      </c>
      <c r="S4237" t="s">
        <v>24592</v>
      </c>
      <c r="T4237" t="s">
        <v>95</v>
      </c>
      <c r="U4237" t="s">
        <v>34</v>
      </c>
      <c r="V4237" t="s">
        <v>46</v>
      </c>
      <c r="W4237" t="s">
        <v>106</v>
      </c>
      <c r="X4237" t="s">
        <v>107</v>
      </c>
      <c r="Y4237" t="s">
        <v>1016</v>
      </c>
    </row>
    <row r="4238" spans="11:26" x14ac:dyDescent="0.3">
      <c r="K4238" t="s">
        <v>24593</v>
      </c>
      <c r="L4238" t="s">
        <v>24594</v>
      </c>
      <c r="M4238" t="s">
        <v>28</v>
      </c>
      <c r="O4238" t="s">
        <v>24595</v>
      </c>
      <c r="P4238">
        <v>6000000</v>
      </c>
      <c r="Q4238" t="s">
        <v>24596</v>
      </c>
      <c r="R4238" t="s">
        <v>24597</v>
      </c>
      <c r="S4238" t="s">
        <v>24598</v>
      </c>
      <c r="T4238" t="s">
        <v>115</v>
      </c>
      <c r="U4238" t="s">
        <v>345</v>
      </c>
      <c r="V4238" t="s">
        <v>46</v>
      </c>
      <c r="W4238" t="s">
        <v>5456</v>
      </c>
      <c r="X4238" t="s">
        <v>5889</v>
      </c>
      <c r="Y4238" t="s">
        <v>5890</v>
      </c>
      <c r="Z4238" s="1">
        <v>36892</v>
      </c>
    </row>
    <row r="4239" spans="11:26" x14ac:dyDescent="0.3">
      <c r="K4239" t="s">
        <v>24593</v>
      </c>
      <c r="L4239" t="s">
        <v>24599</v>
      </c>
      <c r="M4239" t="s">
        <v>28</v>
      </c>
      <c r="N4239" t="s">
        <v>40</v>
      </c>
      <c r="O4239" t="s">
        <v>24600</v>
      </c>
      <c r="P4239">
        <v>3780000</v>
      </c>
      <c r="Q4239" t="s">
        <v>24601</v>
      </c>
      <c r="R4239" t="s">
        <v>24602</v>
      </c>
      <c r="T4239" t="s">
        <v>470</v>
      </c>
      <c r="U4239" t="s">
        <v>34</v>
      </c>
      <c r="V4239" t="s">
        <v>46</v>
      </c>
      <c r="W4239" t="s">
        <v>167</v>
      </c>
      <c r="X4239" t="s">
        <v>24603</v>
      </c>
      <c r="Y4239" t="s">
        <v>24604</v>
      </c>
      <c r="Z4239" t="s">
        <v>24605</v>
      </c>
    </row>
    <row r="4240" spans="11:26" x14ac:dyDescent="0.3">
      <c r="K4240" t="s">
        <v>24593</v>
      </c>
      <c r="L4240" t="s">
        <v>24606</v>
      </c>
      <c r="M4240" t="s">
        <v>52</v>
      </c>
      <c r="O4240" s="1">
        <v>40914</v>
      </c>
      <c r="P4240">
        <v>1263722</v>
      </c>
      <c r="Q4240" t="s">
        <v>24607</v>
      </c>
      <c r="R4240" t="s">
        <v>24608</v>
      </c>
      <c r="S4240" t="s">
        <v>24609</v>
      </c>
      <c r="T4240" t="s">
        <v>24610</v>
      </c>
      <c r="U4240" t="s">
        <v>34</v>
      </c>
      <c r="V4240" t="s">
        <v>46</v>
      </c>
      <c r="W4240" t="s">
        <v>142</v>
      </c>
      <c r="X4240" t="s">
        <v>1930</v>
      </c>
      <c r="Y4240" t="s">
        <v>17835</v>
      </c>
      <c r="Z4240" t="s">
        <v>24611</v>
      </c>
    </row>
    <row r="4241" spans="11:26" x14ac:dyDescent="0.3">
      <c r="K4241" t="s">
        <v>24612</v>
      </c>
      <c r="L4241" t="s">
        <v>24613</v>
      </c>
      <c r="M4241" t="s">
        <v>28</v>
      </c>
      <c r="N4241" t="s">
        <v>40</v>
      </c>
      <c r="O4241" t="s">
        <v>24614</v>
      </c>
      <c r="P4241">
        <v>620000</v>
      </c>
      <c r="Q4241" t="s">
        <v>24615</v>
      </c>
      <c r="R4241" t="s">
        <v>24616</v>
      </c>
      <c r="S4241" t="s">
        <v>24617</v>
      </c>
      <c r="T4241" t="s">
        <v>115</v>
      </c>
      <c r="U4241" t="s">
        <v>178</v>
      </c>
      <c r="V4241" t="s">
        <v>206</v>
      </c>
      <c r="W4241" t="s">
        <v>24618</v>
      </c>
      <c r="X4241" t="s">
        <v>24619</v>
      </c>
      <c r="Y4241" t="s">
        <v>24619</v>
      </c>
      <c r="Z4241" s="1">
        <v>37257</v>
      </c>
    </row>
    <row r="4242" spans="11:26" x14ac:dyDescent="0.3">
      <c r="K4242" t="s">
        <v>24612</v>
      </c>
      <c r="L4242" t="s">
        <v>24620</v>
      </c>
      <c r="M4242" t="s">
        <v>28</v>
      </c>
      <c r="N4242" t="s">
        <v>29</v>
      </c>
      <c r="O4242" t="s">
        <v>24621</v>
      </c>
      <c r="P4242">
        <v>5200000</v>
      </c>
      <c r="Q4242" t="s">
        <v>24622</v>
      </c>
      <c r="R4242" t="s">
        <v>24623</v>
      </c>
      <c r="S4242" t="s">
        <v>24624</v>
      </c>
      <c r="T4242" t="s">
        <v>2364</v>
      </c>
      <c r="U4242" t="s">
        <v>345</v>
      </c>
      <c r="V4242" t="s">
        <v>46</v>
      </c>
      <c r="W4242" t="s">
        <v>1337</v>
      </c>
      <c r="Z4242" s="1">
        <v>39448</v>
      </c>
    </row>
    <row r="4243" spans="11:26" x14ac:dyDescent="0.3">
      <c r="K4243" t="s">
        <v>24625</v>
      </c>
      <c r="L4243" t="s">
        <v>24626</v>
      </c>
      <c r="M4243" t="s">
        <v>28</v>
      </c>
      <c r="N4243" t="s">
        <v>40</v>
      </c>
      <c r="O4243" t="s">
        <v>593</v>
      </c>
      <c r="Q4243" t="s">
        <v>24627</v>
      </c>
      <c r="R4243" t="s">
        <v>24628</v>
      </c>
      <c r="S4243" t="s">
        <v>24629</v>
      </c>
      <c r="T4243" t="s">
        <v>74</v>
      </c>
      <c r="U4243" t="s">
        <v>34</v>
      </c>
      <c r="V4243" t="s">
        <v>46</v>
      </c>
      <c r="W4243" t="s">
        <v>260</v>
      </c>
      <c r="X4243" t="s">
        <v>402</v>
      </c>
      <c r="Y4243" t="s">
        <v>24630</v>
      </c>
      <c r="Z4243" s="1">
        <v>39083</v>
      </c>
    </row>
    <row r="4244" spans="11:26" x14ac:dyDescent="0.3">
      <c r="K4244" t="s">
        <v>24625</v>
      </c>
      <c r="L4244" t="s">
        <v>24631</v>
      </c>
      <c r="M4244" t="s">
        <v>28</v>
      </c>
      <c r="N4244" t="s">
        <v>493</v>
      </c>
      <c r="O4244" t="s">
        <v>15381</v>
      </c>
      <c r="P4244">
        <v>32000000</v>
      </c>
      <c r="Q4244" t="s">
        <v>24632</v>
      </c>
      <c r="R4244" t="s">
        <v>24633</v>
      </c>
      <c r="S4244" t="s">
        <v>24634</v>
      </c>
      <c r="T4244" t="s">
        <v>470</v>
      </c>
      <c r="U4244" t="s">
        <v>34</v>
      </c>
      <c r="V4244" t="s">
        <v>35</v>
      </c>
      <c r="W4244">
        <v>16</v>
      </c>
      <c r="X4244" t="s">
        <v>9240</v>
      </c>
      <c r="Y4244" t="s">
        <v>24635</v>
      </c>
      <c r="Z4244" s="1">
        <v>38718</v>
      </c>
    </row>
    <row r="4245" spans="11:26" x14ac:dyDescent="0.3">
      <c r="K4245" t="s">
        <v>24636</v>
      </c>
      <c r="L4245" t="s">
        <v>24637</v>
      </c>
      <c r="M4245" t="s">
        <v>190</v>
      </c>
      <c r="O4245" t="s">
        <v>24638</v>
      </c>
      <c r="Q4245" t="s">
        <v>24639</v>
      </c>
      <c r="R4245" t="s">
        <v>24640</v>
      </c>
      <c r="S4245" t="s">
        <v>24641</v>
      </c>
      <c r="T4245" t="s">
        <v>24642</v>
      </c>
      <c r="U4245" t="s">
        <v>34</v>
      </c>
      <c r="V4245" t="s">
        <v>1922</v>
      </c>
      <c r="W4245">
        <v>23</v>
      </c>
      <c r="X4245" t="s">
        <v>2207</v>
      </c>
      <c r="Y4245" t="s">
        <v>24643</v>
      </c>
      <c r="Z4245" s="1">
        <v>39450</v>
      </c>
    </row>
    <row r="4246" spans="11:26" x14ac:dyDescent="0.3">
      <c r="K4246" t="s">
        <v>24644</v>
      </c>
      <c r="L4246" t="s">
        <v>24645</v>
      </c>
      <c r="M4246" t="s">
        <v>28</v>
      </c>
      <c r="N4246" t="s">
        <v>29</v>
      </c>
      <c r="O4246" t="s">
        <v>5817</v>
      </c>
      <c r="P4246">
        <v>30000000</v>
      </c>
      <c r="Q4246" t="s">
        <v>24646</v>
      </c>
      <c r="R4246" t="s">
        <v>24647</v>
      </c>
      <c r="S4246" t="s">
        <v>24648</v>
      </c>
      <c r="T4246" t="s">
        <v>24649</v>
      </c>
      <c r="U4246" t="s">
        <v>34</v>
      </c>
      <c r="V4246" t="s">
        <v>46</v>
      </c>
      <c r="W4246" t="s">
        <v>228</v>
      </c>
      <c r="X4246" t="s">
        <v>229</v>
      </c>
      <c r="Y4246" t="s">
        <v>229</v>
      </c>
      <c r="Z4246" s="1">
        <v>42005</v>
      </c>
    </row>
    <row r="4247" spans="11:26" x14ac:dyDescent="0.3">
      <c r="K4247" t="s">
        <v>24644</v>
      </c>
      <c r="L4247" t="s">
        <v>24650</v>
      </c>
      <c r="M4247" t="s">
        <v>28</v>
      </c>
      <c r="N4247" t="s">
        <v>40</v>
      </c>
      <c r="O4247" t="s">
        <v>8460</v>
      </c>
      <c r="P4247">
        <v>4500000</v>
      </c>
      <c r="Q4247" t="s">
        <v>24651</v>
      </c>
      <c r="R4247" t="s">
        <v>24652</v>
      </c>
      <c r="S4247" t="s">
        <v>24653</v>
      </c>
      <c r="T4247" t="s">
        <v>1249</v>
      </c>
      <c r="U4247" t="s">
        <v>34</v>
      </c>
      <c r="V4247" t="s">
        <v>46</v>
      </c>
      <c r="W4247" t="s">
        <v>106</v>
      </c>
      <c r="X4247" t="s">
        <v>107</v>
      </c>
      <c r="Y4247" t="s">
        <v>1016</v>
      </c>
      <c r="Z4247" s="1">
        <v>36526</v>
      </c>
    </row>
    <row r="4248" spans="11:26" x14ac:dyDescent="0.3">
      <c r="K4248" t="s">
        <v>24654</v>
      </c>
      <c r="L4248" t="s">
        <v>24655</v>
      </c>
      <c r="M4248" t="s">
        <v>28</v>
      </c>
      <c r="N4248" t="s">
        <v>29</v>
      </c>
      <c r="O4248" t="s">
        <v>16766</v>
      </c>
      <c r="P4248">
        <v>31000000</v>
      </c>
      <c r="Q4248" t="s">
        <v>24656</v>
      </c>
      <c r="R4248" t="s">
        <v>24657</v>
      </c>
      <c r="S4248" t="s">
        <v>24658</v>
      </c>
      <c r="T4248" t="s">
        <v>95</v>
      </c>
      <c r="U4248" t="s">
        <v>34</v>
      </c>
      <c r="V4248" t="s">
        <v>206</v>
      </c>
      <c r="W4248" t="s">
        <v>535</v>
      </c>
      <c r="X4248" t="s">
        <v>208</v>
      </c>
      <c r="Y4248" t="s">
        <v>536</v>
      </c>
    </row>
    <row r="4249" spans="11:26" x14ac:dyDescent="0.3">
      <c r="K4249" t="s">
        <v>24654</v>
      </c>
      <c r="L4249" t="s">
        <v>24659</v>
      </c>
      <c r="M4249" t="s">
        <v>28</v>
      </c>
      <c r="N4249" t="s">
        <v>40</v>
      </c>
      <c r="O4249" s="1">
        <v>41337</v>
      </c>
      <c r="P4249">
        <v>12828000</v>
      </c>
      <c r="Q4249" t="s">
        <v>24660</v>
      </c>
      <c r="R4249" t="s">
        <v>24661</v>
      </c>
      <c r="S4249" t="s">
        <v>24662</v>
      </c>
      <c r="T4249" t="s">
        <v>1063</v>
      </c>
      <c r="U4249" t="s">
        <v>178</v>
      </c>
      <c r="V4249" t="s">
        <v>46</v>
      </c>
      <c r="W4249" t="s">
        <v>106</v>
      </c>
      <c r="X4249" t="s">
        <v>107</v>
      </c>
      <c r="Y4249" t="s">
        <v>1016</v>
      </c>
    </row>
    <row r="4250" spans="11:26" x14ac:dyDescent="0.3">
      <c r="K4250" t="s">
        <v>24663</v>
      </c>
      <c r="L4250" t="s">
        <v>24664</v>
      </c>
      <c r="M4250" t="s">
        <v>223</v>
      </c>
      <c r="O4250" s="1">
        <v>42006</v>
      </c>
      <c r="P4250">
        <v>1500000</v>
      </c>
      <c r="Q4250" t="s">
        <v>24665</v>
      </c>
      <c r="R4250" t="s">
        <v>24666</v>
      </c>
      <c r="S4250" t="s">
        <v>24667</v>
      </c>
      <c r="T4250" t="s">
        <v>95</v>
      </c>
      <c r="U4250" t="s">
        <v>34</v>
      </c>
      <c r="V4250" t="s">
        <v>46</v>
      </c>
      <c r="W4250" t="s">
        <v>260</v>
      </c>
      <c r="X4250" t="s">
        <v>402</v>
      </c>
      <c r="Y4250" t="s">
        <v>402</v>
      </c>
      <c r="Z4250" s="1">
        <v>36161</v>
      </c>
    </row>
    <row r="4251" spans="11:26" x14ac:dyDescent="0.3">
      <c r="K4251" t="s">
        <v>24668</v>
      </c>
      <c r="L4251" t="s">
        <v>24669</v>
      </c>
      <c r="M4251" t="s">
        <v>223</v>
      </c>
      <c r="O4251" s="1">
        <v>41648</v>
      </c>
      <c r="P4251">
        <v>500000</v>
      </c>
      <c r="Q4251" t="s">
        <v>24670</v>
      </c>
      <c r="R4251" t="s">
        <v>24671</v>
      </c>
      <c r="S4251" t="s">
        <v>24672</v>
      </c>
      <c r="T4251" t="s">
        <v>1294</v>
      </c>
      <c r="U4251" t="s">
        <v>34</v>
      </c>
      <c r="V4251" t="s">
        <v>46</v>
      </c>
      <c r="W4251" t="s">
        <v>346</v>
      </c>
      <c r="X4251" t="s">
        <v>347</v>
      </c>
      <c r="Y4251" t="s">
        <v>347</v>
      </c>
      <c r="Z4251" s="1">
        <v>38718</v>
      </c>
    </row>
    <row r="4252" spans="11:26" x14ac:dyDescent="0.3">
      <c r="K4252" t="s">
        <v>24673</v>
      </c>
      <c r="L4252" t="s">
        <v>24674</v>
      </c>
      <c r="M4252" t="s">
        <v>91</v>
      </c>
      <c r="O4252" s="1">
        <v>41979</v>
      </c>
      <c r="P4252">
        <v>270862</v>
      </c>
      <c r="Q4252" t="s">
        <v>24675</v>
      </c>
      <c r="R4252" t="s">
        <v>24676</v>
      </c>
      <c r="T4252" t="s">
        <v>24677</v>
      </c>
      <c r="U4252" t="s">
        <v>34</v>
      </c>
    </row>
    <row r="4253" spans="11:26" x14ac:dyDescent="0.3">
      <c r="K4253" t="s">
        <v>24678</v>
      </c>
      <c r="L4253" t="s">
        <v>24679</v>
      </c>
      <c r="M4253" t="s">
        <v>28</v>
      </c>
      <c r="O4253" t="s">
        <v>16588</v>
      </c>
      <c r="P4253">
        <v>6171709</v>
      </c>
      <c r="Q4253" t="s">
        <v>24680</v>
      </c>
      <c r="R4253" t="s">
        <v>24681</v>
      </c>
      <c r="S4253" t="s">
        <v>24682</v>
      </c>
      <c r="T4253" t="s">
        <v>124</v>
      </c>
      <c r="U4253" t="s">
        <v>34</v>
      </c>
      <c r="V4253" t="s">
        <v>96</v>
      </c>
      <c r="W4253" t="s">
        <v>97</v>
      </c>
      <c r="X4253" t="s">
        <v>98</v>
      </c>
      <c r="Y4253" t="s">
        <v>98</v>
      </c>
      <c r="Z4253" s="1">
        <v>41279</v>
      </c>
    </row>
    <row r="4254" spans="11:26" x14ac:dyDescent="0.3">
      <c r="K4254" t="s">
        <v>24683</v>
      </c>
      <c r="L4254" t="s">
        <v>24684</v>
      </c>
      <c r="M4254" t="s">
        <v>52</v>
      </c>
      <c r="O4254" t="s">
        <v>8236</v>
      </c>
      <c r="P4254">
        <v>50000</v>
      </c>
      <c r="Q4254" t="s">
        <v>24685</v>
      </c>
      <c r="R4254" t="s">
        <v>24686</v>
      </c>
      <c r="S4254" t="s">
        <v>24687</v>
      </c>
      <c r="T4254" t="s">
        <v>5171</v>
      </c>
      <c r="U4254" t="s">
        <v>34</v>
      </c>
      <c r="V4254" t="s">
        <v>46</v>
      </c>
      <c r="W4254" t="s">
        <v>1369</v>
      </c>
      <c r="X4254" t="s">
        <v>1370</v>
      </c>
      <c r="Y4254" t="s">
        <v>6107</v>
      </c>
      <c r="Z4254" s="1">
        <v>41699</v>
      </c>
    </row>
    <row r="4255" spans="11:26" x14ac:dyDescent="0.3">
      <c r="K4255" t="s">
        <v>24688</v>
      </c>
      <c r="L4255" t="s">
        <v>24689</v>
      </c>
      <c r="M4255" t="s">
        <v>52</v>
      </c>
      <c r="O4255" t="s">
        <v>9970</v>
      </c>
      <c r="P4255">
        <v>200000</v>
      </c>
      <c r="Q4255" t="s">
        <v>24690</v>
      </c>
      <c r="R4255" t="s">
        <v>24691</v>
      </c>
      <c r="S4255" t="s">
        <v>24692</v>
      </c>
      <c r="T4255" t="s">
        <v>1294</v>
      </c>
      <c r="U4255" t="s">
        <v>1158</v>
      </c>
      <c r="V4255" t="s">
        <v>46</v>
      </c>
      <c r="W4255" t="s">
        <v>167</v>
      </c>
      <c r="X4255" t="s">
        <v>1314</v>
      </c>
      <c r="Y4255" t="s">
        <v>1315</v>
      </c>
      <c r="Z4255" s="1">
        <v>36892</v>
      </c>
    </row>
    <row r="4256" spans="11:26" x14ac:dyDescent="0.3">
      <c r="K4256" t="s">
        <v>24688</v>
      </c>
      <c r="L4256" t="s">
        <v>24693</v>
      </c>
      <c r="M4256" t="s">
        <v>28</v>
      </c>
      <c r="O4256" t="s">
        <v>11769</v>
      </c>
      <c r="P4256">
        <v>510000</v>
      </c>
      <c r="Q4256" t="s">
        <v>24694</v>
      </c>
      <c r="R4256" t="s">
        <v>24695</v>
      </c>
      <c r="S4256" t="s">
        <v>24696</v>
      </c>
      <c r="T4256" t="s">
        <v>2126</v>
      </c>
      <c r="U4256" t="s">
        <v>34</v>
      </c>
      <c r="V4256" t="s">
        <v>46</v>
      </c>
      <c r="W4256" t="s">
        <v>106</v>
      </c>
      <c r="X4256" t="s">
        <v>2081</v>
      </c>
      <c r="Y4256" t="s">
        <v>11666</v>
      </c>
    </row>
    <row r="4257" spans="11:26" x14ac:dyDescent="0.3">
      <c r="K4257" t="s">
        <v>24697</v>
      </c>
      <c r="L4257" t="s">
        <v>24698</v>
      </c>
      <c r="M4257" t="s">
        <v>324</v>
      </c>
      <c r="O4257" t="s">
        <v>24699</v>
      </c>
      <c r="P4257">
        <v>571520</v>
      </c>
      <c r="Q4257" t="s">
        <v>24700</v>
      </c>
      <c r="R4257" t="s">
        <v>24701</v>
      </c>
      <c r="S4257" t="s">
        <v>24702</v>
      </c>
      <c r="T4257" t="s">
        <v>24703</v>
      </c>
      <c r="U4257" t="s">
        <v>345</v>
      </c>
      <c r="V4257" t="s">
        <v>46</v>
      </c>
      <c r="W4257" t="s">
        <v>167</v>
      </c>
      <c r="X4257" t="s">
        <v>168</v>
      </c>
      <c r="Y4257" t="s">
        <v>169</v>
      </c>
      <c r="Z4257" s="1">
        <v>36166</v>
      </c>
    </row>
    <row r="4258" spans="11:26" x14ac:dyDescent="0.3">
      <c r="K4258" t="s">
        <v>24704</v>
      </c>
      <c r="L4258" t="s">
        <v>24705</v>
      </c>
      <c r="M4258" t="s">
        <v>28</v>
      </c>
      <c r="N4258" t="s">
        <v>29</v>
      </c>
      <c r="O4258" t="s">
        <v>120</v>
      </c>
      <c r="P4258">
        <v>7500000</v>
      </c>
      <c r="Q4258" t="s">
        <v>24706</v>
      </c>
      <c r="R4258" t="s">
        <v>24707</v>
      </c>
      <c r="S4258" t="s">
        <v>24708</v>
      </c>
      <c r="T4258" t="s">
        <v>95</v>
      </c>
      <c r="U4258" t="s">
        <v>34</v>
      </c>
      <c r="V4258" t="s">
        <v>46</v>
      </c>
      <c r="W4258" t="s">
        <v>620</v>
      </c>
      <c r="X4258" t="s">
        <v>7586</v>
      </c>
      <c r="Y4258" t="s">
        <v>7586</v>
      </c>
      <c r="Z4258" s="1">
        <v>39083</v>
      </c>
    </row>
    <row r="4259" spans="11:26" x14ac:dyDescent="0.3">
      <c r="K4259" t="s">
        <v>24704</v>
      </c>
      <c r="L4259" t="s">
        <v>24709</v>
      </c>
      <c r="M4259" t="s">
        <v>28</v>
      </c>
      <c r="N4259" t="s">
        <v>40</v>
      </c>
      <c r="O4259" s="1">
        <v>41004</v>
      </c>
      <c r="P4259">
        <v>2000000</v>
      </c>
      <c r="Q4259" t="s">
        <v>24710</v>
      </c>
      <c r="R4259" t="s">
        <v>24711</v>
      </c>
      <c r="S4259" t="s">
        <v>24712</v>
      </c>
      <c r="T4259" t="s">
        <v>2350</v>
      </c>
      <c r="U4259" t="s">
        <v>34</v>
      </c>
      <c r="V4259" t="s">
        <v>1048</v>
      </c>
      <c r="W4259">
        <v>5</v>
      </c>
      <c r="X4259" t="s">
        <v>1498</v>
      </c>
      <c r="Y4259" t="s">
        <v>18074</v>
      </c>
    </row>
    <row r="4260" spans="11:26" x14ac:dyDescent="0.3">
      <c r="K4260" t="s">
        <v>24713</v>
      </c>
      <c r="L4260" t="s">
        <v>24714</v>
      </c>
      <c r="M4260" t="s">
        <v>28</v>
      </c>
      <c r="N4260" t="s">
        <v>40</v>
      </c>
      <c r="O4260" s="1">
        <v>41344</v>
      </c>
      <c r="P4260">
        <v>2000000</v>
      </c>
      <c r="Q4260" t="s">
        <v>24715</v>
      </c>
      <c r="R4260" t="s">
        <v>24716</v>
      </c>
      <c r="S4260" t="s">
        <v>24717</v>
      </c>
      <c r="T4260" t="s">
        <v>1249</v>
      </c>
      <c r="U4260" t="s">
        <v>178</v>
      </c>
      <c r="V4260" t="s">
        <v>46</v>
      </c>
      <c r="W4260" t="s">
        <v>106</v>
      </c>
      <c r="X4260" t="s">
        <v>845</v>
      </c>
      <c r="Y4260" t="s">
        <v>24718</v>
      </c>
      <c r="Z4260" s="1">
        <v>36526</v>
      </c>
    </row>
    <row r="4261" spans="11:26" x14ac:dyDescent="0.3">
      <c r="K4261" t="s">
        <v>24719</v>
      </c>
      <c r="L4261" t="s">
        <v>24720</v>
      </c>
      <c r="M4261" t="s">
        <v>256</v>
      </c>
      <c r="O4261" t="s">
        <v>10688</v>
      </c>
      <c r="P4261">
        <v>400000000</v>
      </c>
      <c r="Q4261" t="s">
        <v>24721</v>
      </c>
      <c r="R4261" t="s">
        <v>24722</v>
      </c>
      <c r="S4261" t="s">
        <v>24723</v>
      </c>
      <c r="T4261" t="s">
        <v>24724</v>
      </c>
      <c r="U4261" t="s">
        <v>34</v>
      </c>
      <c r="Z4261" s="1">
        <v>40179</v>
      </c>
    </row>
    <row r="4262" spans="11:26" x14ac:dyDescent="0.3">
      <c r="K4262" t="s">
        <v>24725</v>
      </c>
      <c r="L4262" t="s">
        <v>24726</v>
      </c>
      <c r="M4262" t="s">
        <v>28</v>
      </c>
      <c r="N4262" t="s">
        <v>29</v>
      </c>
      <c r="O4262" t="s">
        <v>2014</v>
      </c>
      <c r="P4262">
        <v>5000000</v>
      </c>
      <c r="Q4262" t="s">
        <v>24727</v>
      </c>
      <c r="R4262" t="s">
        <v>24728</v>
      </c>
      <c r="S4262" t="s">
        <v>24729</v>
      </c>
      <c r="T4262" t="s">
        <v>205</v>
      </c>
      <c r="U4262" t="s">
        <v>34</v>
      </c>
      <c r="V4262" t="s">
        <v>46</v>
      </c>
      <c r="W4262" t="s">
        <v>167</v>
      </c>
      <c r="X4262" t="s">
        <v>168</v>
      </c>
      <c r="Y4262" t="s">
        <v>169</v>
      </c>
      <c r="Z4262" s="1">
        <v>39821</v>
      </c>
    </row>
    <row r="4263" spans="11:26" x14ac:dyDescent="0.3">
      <c r="K4263" t="s">
        <v>24730</v>
      </c>
      <c r="L4263" t="s">
        <v>24731</v>
      </c>
      <c r="M4263" t="s">
        <v>28</v>
      </c>
      <c r="N4263" t="s">
        <v>40</v>
      </c>
      <c r="O4263" s="1">
        <v>38869</v>
      </c>
      <c r="P4263">
        <v>31500000</v>
      </c>
      <c r="Q4263" t="s">
        <v>24732</v>
      </c>
      <c r="R4263" t="s">
        <v>24733</v>
      </c>
      <c r="S4263" t="s">
        <v>24734</v>
      </c>
      <c r="T4263" t="s">
        <v>24735</v>
      </c>
      <c r="U4263" t="s">
        <v>345</v>
      </c>
      <c r="Z4263" s="1">
        <v>42096</v>
      </c>
    </row>
    <row r="4264" spans="11:26" x14ac:dyDescent="0.3">
      <c r="K4264" t="s">
        <v>24730</v>
      </c>
      <c r="L4264" t="s">
        <v>24736</v>
      </c>
      <c r="M4264" t="s">
        <v>28</v>
      </c>
      <c r="O4264" s="1">
        <v>38729</v>
      </c>
      <c r="P4264">
        <v>4000000</v>
      </c>
      <c r="Q4264" t="s">
        <v>24737</v>
      </c>
      <c r="R4264" t="s">
        <v>24738</v>
      </c>
      <c r="S4264" t="s">
        <v>24739</v>
      </c>
      <c r="T4264" t="s">
        <v>74</v>
      </c>
      <c r="U4264" t="s">
        <v>345</v>
      </c>
      <c r="V4264" t="s">
        <v>46</v>
      </c>
      <c r="W4264" t="s">
        <v>106</v>
      </c>
      <c r="X4264" t="s">
        <v>107</v>
      </c>
      <c r="Y4264" t="s">
        <v>2134</v>
      </c>
      <c r="Z4264" s="1">
        <v>35796</v>
      </c>
    </row>
    <row r="4265" spans="11:26" x14ac:dyDescent="0.3">
      <c r="K4265" t="s">
        <v>24730</v>
      </c>
      <c r="L4265" t="s">
        <v>24740</v>
      </c>
      <c r="M4265" t="s">
        <v>28</v>
      </c>
      <c r="N4265" t="s">
        <v>29</v>
      </c>
      <c r="O4265" t="s">
        <v>24741</v>
      </c>
      <c r="P4265">
        <v>20000000</v>
      </c>
      <c r="Q4265" t="s">
        <v>24742</v>
      </c>
      <c r="R4265" t="s">
        <v>24743</v>
      </c>
      <c r="S4265" t="s">
        <v>24744</v>
      </c>
      <c r="T4265" t="s">
        <v>8227</v>
      </c>
      <c r="U4265" t="s">
        <v>34</v>
      </c>
      <c r="V4265" t="s">
        <v>46</v>
      </c>
      <c r="W4265" t="s">
        <v>142</v>
      </c>
      <c r="X4265" t="s">
        <v>985</v>
      </c>
      <c r="Y4265" t="s">
        <v>985</v>
      </c>
      <c r="Z4265" t="s">
        <v>24745</v>
      </c>
    </row>
    <row r="4266" spans="11:26" x14ac:dyDescent="0.3">
      <c r="K4266" t="s">
        <v>24730</v>
      </c>
      <c r="L4266" t="s">
        <v>24746</v>
      </c>
      <c r="M4266" t="s">
        <v>28</v>
      </c>
      <c r="O4266" s="1">
        <v>41035</v>
      </c>
      <c r="P4266">
        <v>6000000</v>
      </c>
      <c r="Q4266" t="s">
        <v>24747</v>
      </c>
      <c r="R4266" t="s">
        <v>24748</v>
      </c>
      <c r="S4266" t="s">
        <v>24749</v>
      </c>
      <c r="T4266" t="s">
        <v>95</v>
      </c>
      <c r="U4266" t="s">
        <v>178</v>
      </c>
      <c r="V4266" t="s">
        <v>96</v>
      </c>
      <c r="W4266" t="s">
        <v>336</v>
      </c>
      <c r="X4266" t="s">
        <v>337</v>
      </c>
      <c r="Y4266" t="s">
        <v>337</v>
      </c>
      <c r="Z4266" s="1">
        <v>36161</v>
      </c>
    </row>
    <row r="4267" spans="11:26" x14ac:dyDescent="0.3">
      <c r="K4267" t="s">
        <v>24730</v>
      </c>
      <c r="L4267" t="s">
        <v>24750</v>
      </c>
      <c r="M4267" t="s">
        <v>28</v>
      </c>
      <c r="O4267" t="s">
        <v>24751</v>
      </c>
      <c r="P4267">
        <v>3000000</v>
      </c>
      <c r="Q4267" t="s">
        <v>24752</v>
      </c>
      <c r="R4267" t="s">
        <v>24753</v>
      </c>
      <c r="S4267" t="s">
        <v>24754</v>
      </c>
      <c r="T4267" t="s">
        <v>150</v>
      </c>
      <c r="U4267" t="s">
        <v>34</v>
      </c>
      <c r="V4267" t="s">
        <v>46</v>
      </c>
      <c r="W4267" t="s">
        <v>228</v>
      </c>
      <c r="X4267" t="s">
        <v>229</v>
      </c>
      <c r="Y4267" t="s">
        <v>229</v>
      </c>
      <c r="Z4267" s="1">
        <v>41640</v>
      </c>
    </row>
    <row r="4268" spans="11:26" x14ac:dyDescent="0.3">
      <c r="K4268" t="s">
        <v>24730</v>
      </c>
      <c r="L4268" t="s">
        <v>24755</v>
      </c>
      <c r="M4268" t="s">
        <v>28</v>
      </c>
      <c r="N4268" t="s">
        <v>29</v>
      </c>
      <c r="O4268" t="s">
        <v>9593</v>
      </c>
      <c r="P4268">
        <v>18500000</v>
      </c>
      <c r="Q4268" t="s">
        <v>24756</v>
      </c>
      <c r="R4268" t="s">
        <v>24757</v>
      </c>
      <c r="S4268" t="s">
        <v>24758</v>
      </c>
      <c r="T4268" t="s">
        <v>24759</v>
      </c>
      <c r="U4268" t="s">
        <v>34</v>
      </c>
      <c r="V4268" t="s">
        <v>46</v>
      </c>
      <c r="W4268" t="s">
        <v>2307</v>
      </c>
      <c r="X4268" t="s">
        <v>2308</v>
      </c>
      <c r="Y4268" t="s">
        <v>2308</v>
      </c>
      <c r="Z4268" s="1">
        <v>41281</v>
      </c>
    </row>
    <row r="4269" spans="11:26" x14ac:dyDescent="0.3">
      <c r="K4269" t="s">
        <v>24730</v>
      </c>
      <c r="L4269" t="s">
        <v>24760</v>
      </c>
      <c r="M4269" t="s">
        <v>28</v>
      </c>
      <c r="O4269" s="1">
        <v>39579</v>
      </c>
      <c r="P4269">
        <v>40000000</v>
      </c>
      <c r="Q4269" t="s">
        <v>24761</v>
      </c>
      <c r="R4269" t="s">
        <v>24762</v>
      </c>
      <c r="S4269" t="s">
        <v>24763</v>
      </c>
      <c r="T4269" t="s">
        <v>1249</v>
      </c>
      <c r="U4269" t="s">
        <v>345</v>
      </c>
      <c r="V4269" t="s">
        <v>46</v>
      </c>
      <c r="W4269" t="s">
        <v>2307</v>
      </c>
      <c r="X4269" t="s">
        <v>2308</v>
      </c>
      <c r="Y4269" t="s">
        <v>2309</v>
      </c>
      <c r="Z4269" s="1">
        <v>39814</v>
      </c>
    </row>
    <row r="4270" spans="11:26" x14ac:dyDescent="0.3">
      <c r="K4270" t="s">
        <v>24764</v>
      </c>
      <c r="L4270" t="s">
        <v>24765</v>
      </c>
      <c r="M4270" t="s">
        <v>28</v>
      </c>
      <c r="N4270" t="s">
        <v>8998</v>
      </c>
      <c r="O4270" s="1">
        <v>41035</v>
      </c>
      <c r="P4270">
        <v>12200000</v>
      </c>
      <c r="Q4270" t="s">
        <v>24766</v>
      </c>
      <c r="R4270" t="s">
        <v>24767</v>
      </c>
      <c r="S4270" t="s">
        <v>24768</v>
      </c>
      <c r="T4270" t="s">
        <v>24769</v>
      </c>
      <c r="U4270" t="s">
        <v>34</v>
      </c>
      <c r="V4270" t="s">
        <v>46</v>
      </c>
      <c r="W4270" t="s">
        <v>2307</v>
      </c>
      <c r="X4270" t="s">
        <v>2308</v>
      </c>
      <c r="Y4270" t="s">
        <v>5206</v>
      </c>
      <c r="Z4270" t="s">
        <v>24770</v>
      </c>
    </row>
    <row r="4271" spans="11:26" x14ac:dyDescent="0.3">
      <c r="K4271" t="s">
        <v>24764</v>
      </c>
      <c r="L4271" t="s">
        <v>24771</v>
      </c>
      <c r="M4271" t="s">
        <v>28</v>
      </c>
      <c r="N4271" t="s">
        <v>29</v>
      </c>
      <c r="O4271" s="1">
        <v>38725</v>
      </c>
      <c r="P4271">
        <v>5000000</v>
      </c>
      <c r="Q4271" t="s">
        <v>24772</v>
      </c>
      <c r="R4271" t="s">
        <v>24773</v>
      </c>
      <c r="S4271" t="s">
        <v>24774</v>
      </c>
      <c r="T4271" t="s">
        <v>6</v>
      </c>
      <c r="U4271" t="s">
        <v>34</v>
      </c>
      <c r="V4271" t="s">
        <v>46</v>
      </c>
      <c r="W4271" t="s">
        <v>106</v>
      </c>
      <c r="X4271" t="s">
        <v>151</v>
      </c>
      <c r="Y4271" t="s">
        <v>151</v>
      </c>
      <c r="Z4271" t="s">
        <v>24775</v>
      </c>
    </row>
    <row r="4272" spans="11:26" x14ac:dyDescent="0.3">
      <c r="K4272" t="s">
        <v>24764</v>
      </c>
      <c r="L4272" t="s">
        <v>24776</v>
      </c>
      <c r="M4272" t="s">
        <v>28</v>
      </c>
      <c r="N4272" t="s">
        <v>493</v>
      </c>
      <c r="O4272" s="1">
        <v>39541</v>
      </c>
      <c r="P4272">
        <v>8250000</v>
      </c>
      <c r="Q4272" t="s">
        <v>24777</v>
      </c>
      <c r="R4272" t="s">
        <v>24778</v>
      </c>
      <c r="U4272" t="s">
        <v>34</v>
      </c>
      <c r="V4272" t="s">
        <v>46</v>
      </c>
      <c r="W4272" t="s">
        <v>158</v>
      </c>
      <c r="X4272" t="s">
        <v>159</v>
      </c>
      <c r="Y4272" t="s">
        <v>20624</v>
      </c>
      <c r="Z4272" t="s">
        <v>24779</v>
      </c>
    </row>
    <row r="4273" spans="11:26" x14ac:dyDescent="0.3">
      <c r="K4273" t="s">
        <v>24764</v>
      </c>
      <c r="L4273" t="s">
        <v>24780</v>
      </c>
      <c r="M4273" t="s">
        <v>28</v>
      </c>
      <c r="N4273" t="s">
        <v>1189</v>
      </c>
      <c r="O4273" s="1">
        <v>39943</v>
      </c>
      <c r="P4273">
        <v>3514990</v>
      </c>
      <c r="Q4273" t="s">
        <v>24781</v>
      </c>
      <c r="R4273" t="s">
        <v>24782</v>
      </c>
      <c r="S4273" t="s">
        <v>24783</v>
      </c>
      <c r="T4273" t="s">
        <v>24784</v>
      </c>
      <c r="U4273" t="s">
        <v>34</v>
      </c>
      <c r="V4273" t="s">
        <v>46</v>
      </c>
      <c r="W4273" t="s">
        <v>881</v>
      </c>
      <c r="X4273" t="s">
        <v>882</v>
      </c>
      <c r="Y4273" t="s">
        <v>883</v>
      </c>
    </row>
    <row r="4274" spans="11:26" x14ac:dyDescent="0.3">
      <c r="K4274" t="s">
        <v>24764</v>
      </c>
      <c r="L4274" t="s">
        <v>24785</v>
      </c>
      <c r="M4274" t="s">
        <v>233</v>
      </c>
      <c r="O4274" t="s">
        <v>13139</v>
      </c>
      <c r="Q4274" t="s">
        <v>24786</v>
      </c>
      <c r="R4274" t="s">
        <v>24787</v>
      </c>
      <c r="S4274" t="s">
        <v>24788</v>
      </c>
      <c r="T4274" t="s">
        <v>216</v>
      </c>
      <c r="U4274" t="s">
        <v>34</v>
      </c>
      <c r="V4274" t="s">
        <v>46</v>
      </c>
      <c r="W4274" t="s">
        <v>106</v>
      </c>
      <c r="X4274" t="s">
        <v>107</v>
      </c>
      <c r="Y4274" t="s">
        <v>116</v>
      </c>
      <c r="Z4274" s="1">
        <v>40909</v>
      </c>
    </row>
    <row r="4275" spans="11:26" x14ac:dyDescent="0.3">
      <c r="K4275" t="s">
        <v>24764</v>
      </c>
      <c r="L4275" t="s">
        <v>24789</v>
      </c>
      <c r="M4275" t="s">
        <v>28</v>
      </c>
      <c r="N4275" t="s">
        <v>40</v>
      </c>
      <c r="O4275" t="s">
        <v>24790</v>
      </c>
      <c r="P4275">
        <v>2300000</v>
      </c>
      <c r="Q4275" t="s">
        <v>24791</v>
      </c>
      <c r="R4275" t="s">
        <v>24792</v>
      </c>
      <c r="S4275" t="s">
        <v>24793</v>
      </c>
      <c r="T4275" t="s">
        <v>24794</v>
      </c>
      <c r="U4275" t="s">
        <v>34</v>
      </c>
      <c r="V4275" t="s">
        <v>65</v>
      </c>
      <c r="W4275">
        <v>23</v>
      </c>
      <c r="X4275" t="s">
        <v>297</v>
      </c>
      <c r="Y4275" t="s">
        <v>297</v>
      </c>
      <c r="Z4275" s="1">
        <v>41640</v>
      </c>
    </row>
    <row r="4276" spans="11:26" x14ac:dyDescent="0.3">
      <c r="K4276" t="s">
        <v>24764</v>
      </c>
      <c r="L4276" t="s">
        <v>24795</v>
      </c>
      <c r="M4276" t="s">
        <v>28</v>
      </c>
      <c r="N4276" t="s">
        <v>1415</v>
      </c>
      <c r="O4276" s="1">
        <v>40851</v>
      </c>
      <c r="P4276">
        <v>12600000</v>
      </c>
      <c r="Q4276" t="s">
        <v>24796</v>
      </c>
      <c r="R4276" t="s">
        <v>24797</v>
      </c>
      <c r="S4276" t="s">
        <v>24798</v>
      </c>
      <c r="T4276" t="s">
        <v>436</v>
      </c>
      <c r="U4276" t="s">
        <v>34</v>
      </c>
      <c r="V4276" t="s">
        <v>46</v>
      </c>
      <c r="W4276" t="s">
        <v>167</v>
      </c>
      <c r="X4276" t="s">
        <v>168</v>
      </c>
      <c r="Y4276" t="s">
        <v>169</v>
      </c>
      <c r="Z4276" s="1">
        <v>36892</v>
      </c>
    </row>
    <row r="4277" spans="11:26" x14ac:dyDescent="0.3">
      <c r="K4277" t="s">
        <v>24764</v>
      </c>
      <c r="L4277" t="s">
        <v>24799</v>
      </c>
      <c r="M4277" t="s">
        <v>28</v>
      </c>
      <c r="O4277" s="1">
        <v>41066</v>
      </c>
      <c r="P4277">
        <v>7446855</v>
      </c>
      <c r="Q4277" t="s">
        <v>24800</v>
      </c>
      <c r="R4277" t="s">
        <v>24801</v>
      </c>
      <c r="S4277" t="s">
        <v>24802</v>
      </c>
      <c r="T4277" t="s">
        <v>4437</v>
      </c>
      <c r="U4277" t="s">
        <v>34</v>
      </c>
      <c r="V4277" t="s">
        <v>46</v>
      </c>
      <c r="W4277" t="s">
        <v>167</v>
      </c>
      <c r="X4277" t="s">
        <v>168</v>
      </c>
      <c r="Y4277" t="s">
        <v>169</v>
      </c>
      <c r="Z4277" s="1">
        <v>36892</v>
      </c>
    </row>
    <row r="4278" spans="11:26" x14ac:dyDescent="0.3">
      <c r="K4278" t="s">
        <v>24803</v>
      </c>
      <c r="L4278" t="s">
        <v>24804</v>
      </c>
      <c r="M4278" t="s">
        <v>28</v>
      </c>
      <c r="N4278" t="s">
        <v>40</v>
      </c>
      <c r="O4278" s="1">
        <v>42314</v>
      </c>
      <c r="P4278">
        <v>4160012</v>
      </c>
      <c r="Q4278" t="s">
        <v>24805</v>
      </c>
      <c r="R4278" t="s">
        <v>24806</v>
      </c>
      <c r="S4278" t="s">
        <v>24807</v>
      </c>
      <c r="T4278" t="s">
        <v>74</v>
      </c>
      <c r="U4278" t="s">
        <v>34</v>
      </c>
      <c r="V4278" t="s">
        <v>46</v>
      </c>
      <c r="W4278" t="s">
        <v>158</v>
      </c>
      <c r="X4278" t="s">
        <v>159</v>
      </c>
      <c r="Y4278" t="s">
        <v>159</v>
      </c>
      <c r="Z4278" s="1">
        <v>35796</v>
      </c>
    </row>
    <row r="4279" spans="11:26" x14ac:dyDescent="0.3">
      <c r="K4279" t="s">
        <v>24808</v>
      </c>
      <c r="L4279" t="s">
        <v>24809</v>
      </c>
      <c r="M4279" t="s">
        <v>52</v>
      </c>
      <c r="O4279" t="s">
        <v>540</v>
      </c>
      <c r="P4279">
        <v>130000</v>
      </c>
      <c r="Q4279" t="s">
        <v>24810</v>
      </c>
      <c r="R4279" t="s">
        <v>24811</v>
      </c>
      <c r="S4279" t="s">
        <v>24812</v>
      </c>
      <c r="T4279" t="s">
        <v>1249</v>
      </c>
      <c r="U4279" t="s">
        <v>34</v>
      </c>
      <c r="V4279" t="s">
        <v>46</v>
      </c>
      <c r="W4279" t="s">
        <v>106</v>
      </c>
      <c r="X4279" t="s">
        <v>1650</v>
      </c>
      <c r="Y4279" t="s">
        <v>19774</v>
      </c>
      <c r="Z4279" s="1">
        <v>40912</v>
      </c>
    </row>
    <row r="4280" spans="11:26" x14ac:dyDescent="0.3">
      <c r="K4280" t="s">
        <v>24808</v>
      </c>
      <c r="L4280" t="s">
        <v>24813</v>
      </c>
      <c r="M4280" t="s">
        <v>52</v>
      </c>
      <c r="O4280" s="1">
        <v>41281</v>
      </c>
      <c r="P4280">
        <v>400000</v>
      </c>
      <c r="Q4280" t="s">
        <v>24814</v>
      </c>
      <c r="R4280" t="s">
        <v>24815</v>
      </c>
      <c r="S4280" t="s">
        <v>24816</v>
      </c>
      <c r="T4280" t="s">
        <v>95</v>
      </c>
      <c r="U4280" t="s">
        <v>34</v>
      </c>
      <c r="V4280" t="s">
        <v>46</v>
      </c>
      <c r="W4280" t="s">
        <v>2384</v>
      </c>
      <c r="X4280" t="s">
        <v>6508</v>
      </c>
      <c r="Y4280" t="s">
        <v>6508</v>
      </c>
      <c r="Z4280" s="1">
        <v>4384</v>
      </c>
    </row>
    <row r="4281" spans="11:26" x14ac:dyDescent="0.3">
      <c r="K4281" t="s">
        <v>24817</v>
      </c>
      <c r="L4281" t="s">
        <v>24818</v>
      </c>
      <c r="M4281" t="s">
        <v>28</v>
      </c>
      <c r="N4281" t="s">
        <v>29</v>
      </c>
      <c r="O4281" t="s">
        <v>22827</v>
      </c>
      <c r="P4281">
        <v>19000000</v>
      </c>
      <c r="Q4281" t="s">
        <v>24819</v>
      </c>
      <c r="R4281" t="s">
        <v>24820</v>
      </c>
      <c r="S4281" t="s">
        <v>24821</v>
      </c>
      <c r="T4281" t="s">
        <v>205</v>
      </c>
      <c r="U4281" t="s">
        <v>34</v>
      </c>
      <c r="V4281" t="s">
        <v>46</v>
      </c>
      <c r="W4281" t="s">
        <v>2384</v>
      </c>
      <c r="X4281" t="s">
        <v>6508</v>
      </c>
      <c r="Y4281" t="s">
        <v>6508</v>
      </c>
    </row>
    <row r="4282" spans="11:26" x14ac:dyDescent="0.3">
      <c r="K4282" t="s">
        <v>24817</v>
      </c>
      <c r="L4282" t="s">
        <v>24822</v>
      </c>
      <c r="M4282" t="s">
        <v>28</v>
      </c>
      <c r="N4282" t="s">
        <v>40</v>
      </c>
      <c r="O4282" s="1">
        <v>40119</v>
      </c>
      <c r="P4282">
        <v>8000000</v>
      </c>
      <c r="Q4282" t="s">
        <v>24823</v>
      </c>
      <c r="R4282" t="s">
        <v>24824</v>
      </c>
      <c r="S4282" t="s">
        <v>24825</v>
      </c>
      <c r="T4282" t="s">
        <v>95</v>
      </c>
      <c r="U4282" t="s">
        <v>34</v>
      </c>
      <c r="V4282" t="s">
        <v>46</v>
      </c>
      <c r="W4282" t="s">
        <v>2384</v>
      </c>
      <c r="X4282" t="s">
        <v>6508</v>
      </c>
      <c r="Y4282" t="s">
        <v>6508</v>
      </c>
      <c r="Z4282" s="1">
        <v>39029</v>
      </c>
    </row>
    <row r="4283" spans="11:26" x14ac:dyDescent="0.3">
      <c r="K4283" t="s">
        <v>24826</v>
      </c>
      <c r="L4283" t="s">
        <v>24827</v>
      </c>
      <c r="M4283" t="s">
        <v>324</v>
      </c>
      <c r="O4283" s="1">
        <v>39728</v>
      </c>
      <c r="P4283">
        <v>1200000</v>
      </c>
      <c r="Q4283" t="s">
        <v>24828</v>
      </c>
      <c r="R4283" t="s">
        <v>24829</v>
      </c>
      <c r="S4283" t="s">
        <v>24830</v>
      </c>
      <c r="T4283" t="s">
        <v>6271</v>
      </c>
      <c r="U4283" t="s">
        <v>34</v>
      </c>
      <c r="V4283" t="s">
        <v>46</v>
      </c>
      <c r="W4283" t="s">
        <v>2384</v>
      </c>
      <c r="X4283" t="s">
        <v>6508</v>
      </c>
      <c r="Y4283" t="s">
        <v>24831</v>
      </c>
    </row>
    <row r="4284" spans="11:26" x14ac:dyDescent="0.3">
      <c r="K4284" t="s">
        <v>24826</v>
      </c>
      <c r="L4284" t="s">
        <v>24832</v>
      </c>
      <c r="M4284" t="s">
        <v>223</v>
      </c>
      <c r="O4284" t="s">
        <v>9598</v>
      </c>
      <c r="Q4284" t="s">
        <v>24833</v>
      </c>
      <c r="R4284" t="s">
        <v>24834</v>
      </c>
      <c r="S4284" t="s">
        <v>24835</v>
      </c>
      <c r="T4284" t="s">
        <v>24836</v>
      </c>
      <c r="U4284" t="s">
        <v>34</v>
      </c>
      <c r="V4284" t="s">
        <v>46</v>
      </c>
      <c r="W4284" t="s">
        <v>2384</v>
      </c>
      <c r="X4284" t="s">
        <v>6508</v>
      </c>
      <c r="Y4284" t="s">
        <v>6508</v>
      </c>
      <c r="Z4284" s="1">
        <v>30317</v>
      </c>
    </row>
    <row r="4285" spans="11:26" x14ac:dyDescent="0.3">
      <c r="K4285" t="s">
        <v>24826</v>
      </c>
      <c r="L4285" t="s">
        <v>24837</v>
      </c>
      <c r="M4285" t="s">
        <v>28</v>
      </c>
      <c r="N4285" t="s">
        <v>40</v>
      </c>
      <c r="O4285" t="s">
        <v>24838</v>
      </c>
      <c r="Q4285" t="s">
        <v>24839</v>
      </c>
      <c r="R4285" t="s">
        <v>24840</v>
      </c>
      <c r="S4285" t="s">
        <v>24841</v>
      </c>
      <c r="T4285" t="s">
        <v>24842</v>
      </c>
      <c r="U4285" t="s">
        <v>34</v>
      </c>
      <c r="V4285" t="s">
        <v>46</v>
      </c>
      <c r="W4285" t="s">
        <v>2384</v>
      </c>
      <c r="X4285" t="s">
        <v>2385</v>
      </c>
      <c r="Y4285" t="s">
        <v>24843</v>
      </c>
      <c r="Z4285" s="1">
        <v>39083</v>
      </c>
    </row>
    <row r="4286" spans="11:26" x14ac:dyDescent="0.3">
      <c r="K4286" t="s">
        <v>24826</v>
      </c>
      <c r="L4286" t="s">
        <v>24844</v>
      </c>
      <c r="M4286" t="s">
        <v>28</v>
      </c>
      <c r="N4286" t="s">
        <v>40</v>
      </c>
      <c r="O4286" t="s">
        <v>9598</v>
      </c>
      <c r="Q4286" t="s">
        <v>24845</v>
      </c>
      <c r="R4286" t="s">
        <v>24846</v>
      </c>
      <c r="S4286" t="s">
        <v>24847</v>
      </c>
      <c r="T4286" t="s">
        <v>24848</v>
      </c>
      <c r="U4286" t="s">
        <v>345</v>
      </c>
      <c r="V4286" t="s">
        <v>46</v>
      </c>
      <c r="W4286" t="s">
        <v>2307</v>
      </c>
      <c r="X4286" t="s">
        <v>2308</v>
      </c>
      <c r="Y4286" t="s">
        <v>2308</v>
      </c>
      <c r="Z4286" s="1">
        <v>39907</v>
      </c>
    </row>
    <row r="4287" spans="11:26" x14ac:dyDescent="0.3">
      <c r="K4287" t="s">
        <v>24826</v>
      </c>
      <c r="L4287" t="s">
        <v>24849</v>
      </c>
      <c r="M4287" t="s">
        <v>223</v>
      </c>
      <c r="O4287" t="s">
        <v>3991</v>
      </c>
      <c r="Q4287" t="s">
        <v>24850</v>
      </c>
      <c r="R4287" t="s">
        <v>24851</v>
      </c>
      <c r="S4287" t="s">
        <v>24852</v>
      </c>
      <c r="T4287" t="s">
        <v>24853</v>
      </c>
      <c r="U4287" t="s">
        <v>178</v>
      </c>
      <c r="V4287" t="s">
        <v>46</v>
      </c>
      <c r="W4287" t="s">
        <v>106</v>
      </c>
      <c r="X4287" t="s">
        <v>2081</v>
      </c>
      <c r="Y4287" t="s">
        <v>5289</v>
      </c>
      <c r="Z4287" s="1">
        <v>35065</v>
      </c>
    </row>
    <row r="4288" spans="11:26" x14ac:dyDescent="0.3">
      <c r="K4288" t="s">
        <v>24826</v>
      </c>
      <c r="L4288" t="s">
        <v>24854</v>
      </c>
      <c r="M4288" t="s">
        <v>28</v>
      </c>
      <c r="O4288" t="s">
        <v>24855</v>
      </c>
      <c r="Q4288" t="s">
        <v>24856</v>
      </c>
      <c r="R4288" t="s">
        <v>24857</v>
      </c>
      <c r="T4288" t="s">
        <v>24858</v>
      </c>
      <c r="U4288" t="s">
        <v>34</v>
      </c>
      <c r="V4288" t="s">
        <v>46</v>
      </c>
      <c r="W4288" t="s">
        <v>158</v>
      </c>
      <c r="X4288" t="s">
        <v>5657</v>
      </c>
      <c r="Y4288" t="s">
        <v>24859</v>
      </c>
      <c r="Z4288" s="1">
        <v>40909</v>
      </c>
    </row>
    <row r="4289" spans="11:26" x14ac:dyDescent="0.3">
      <c r="K4289" t="s">
        <v>24826</v>
      </c>
      <c r="L4289" t="s">
        <v>24860</v>
      </c>
      <c r="M4289" t="s">
        <v>223</v>
      </c>
      <c r="O4289" s="1">
        <v>39459</v>
      </c>
      <c r="Q4289" t="s">
        <v>24861</v>
      </c>
      <c r="R4289" t="s">
        <v>24862</v>
      </c>
      <c r="S4289" t="s">
        <v>24863</v>
      </c>
      <c r="T4289" t="s">
        <v>4038</v>
      </c>
      <c r="U4289" t="s">
        <v>34</v>
      </c>
      <c r="V4289" t="s">
        <v>206</v>
      </c>
      <c r="W4289" t="s">
        <v>535</v>
      </c>
      <c r="X4289" t="s">
        <v>208</v>
      </c>
      <c r="Y4289" t="s">
        <v>536</v>
      </c>
      <c r="Z4289" s="1">
        <v>37987</v>
      </c>
    </row>
    <row r="4290" spans="11:26" x14ac:dyDescent="0.3">
      <c r="K4290" t="s">
        <v>24864</v>
      </c>
      <c r="L4290" t="s">
        <v>24865</v>
      </c>
      <c r="M4290" t="s">
        <v>28</v>
      </c>
      <c r="O4290" t="s">
        <v>24866</v>
      </c>
      <c r="Q4290" t="s">
        <v>24867</v>
      </c>
      <c r="R4290" t="s">
        <v>24868</v>
      </c>
      <c r="S4290" t="s">
        <v>24869</v>
      </c>
      <c r="T4290" t="s">
        <v>85</v>
      </c>
      <c r="U4290" t="s">
        <v>34</v>
      </c>
      <c r="V4290" t="s">
        <v>1090</v>
      </c>
      <c r="W4290">
        <v>7</v>
      </c>
      <c r="X4290" t="s">
        <v>15142</v>
      </c>
      <c r="Y4290" t="s">
        <v>24870</v>
      </c>
    </row>
    <row r="4291" spans="11:26" x14ac:dyDescent="0.3">
      <c r="K4291" t="s">
        <v>24871</v>
      </c>
      <c r="L4291" t="s">
        <v>24872</v>
      </c>
      <c r="M4291" t="s">
        <v>52</v>
      </c>
      <c r="O4291" s="1">
        <v>41618</v>
      </c>
      <c r="P4291">
        <v>15000</v>
      </c>
      <c r="Q4291" t="s">
        <v>24873</v>
      </c>
      <c r="R4291" t="s">
        <v>24874</v>
      </c>
      <c r="S4291" t="s">
        <v>24875</v>
      </c>
      <c r="T4291" t="s">
        <v>24876</v>
      </c>
      <c r="U4291" t="s">
        <v>34</v>
      </c>
      <c r="V4291" t="s">
        <v>46</v>
      </c>
      <c r="W4291" t="s">
        <v>106</v>
      </c>
      <c r="X4291" t="s">
        <v>107</v>
      </c>
      <c r="Y4291" t="s">
        <v>108</v>
      </c>
      <c r="Z4291" s="1">
        <v>41275</v>
      </c>
    </row>
    <row r="4292" spans="11:26" x14ac:dyDescent="0.3">
      <c r="K4292" t="s">
        <v>24877</v>
      </c>
      <c r="L4292" t="s">
        <v>24878</v>
      </c>
      <c r="M4292" t="s">
        <v>28</v>
      </c>
      <c r="N4292" t="s">
        <v>29</v>
      </c>
      <c r="O4292" s="1">
        <v>40950</v>
      </c>
      <c r="P4292">
        <v>4700000</v>
      </c>
      <c r="Q4292" t="s">
        <v>24879</v>
      </c>
      <c r="R4292" t="s">
        <v>24880</v>
      </c>
      <c r="S4292" t="s">
        <v>24881</v>
      </c>
      <c r="T4292" t="s">
        <v>24882</v>
      </c>
      <c r="U4292" t="s">
        <v>34</v>
      </c>
      <c r="V4292" t="s">
        <v>46</v>
      </c>
      <c r="W4292" t="s">
        <v>106</v>
      </c>
      <c r="X4292" t="s">
        <v>107</v>
      </c>
      <c r="Y4292" t="s">
        <v>108</v>
      </c>
    </row>
    <row r="4293" spans="11:26" x14ac:dyDescent="0.3">
      <c r="K4293" t="s">
        <v>24877</v>
      </c>
      <c r="L4293" t="s">
        <v>24883</v>
      </c>
      <c r="M4293" t="s">
        <v>28</v>
      </c>
      <c r="N4293" t="s">
        <v>40</v>
      </c>
      <c r="O4293" s="1">
        <v>40368</v>
      </c>
      <c r="P4293">
        <v>9200000</v>
      </c>
      <c r="Q4293" t="s">
        <v>24884</v>
      </c>
      <c r="R4293" t="s">
        <v>24885</v>
      </c>
      <c r="S4293" t="s">
        <v>24886</v>
      </c>
      <c r="T4293" t="s">
        <v>24887</v>
      </c>
      <c r="U4293" t="s">
        <v>34</v>
      </c>
      <c r="V4293" t="s">
        <v>206</v>
      </c>
      <c r="W4293" t="s">
        <v>207</v>
      </c>
      <c r="X4293" t="s">
        <v>208</v>
      </c>
      <c r="Y4293" t="s">
        <v>208</v>
      </c>
      <c r="Z4293" s="1">
        <v>40545</v>
      </c>
    </row>
    <row r="4294" spans="11:26" x14ac:dyDescent="0.3">
      <c r="K4294" t="s">
        <v>24888</v>
      </c>
      <c r="L4294" t="s">
        <v>24889</v>
      </c>
      <c r="M4294" t="s">
        <v>233</v>
      </c>
      <c r="O4294" t="s">
        <v>24890</v>
      </c>
      <c r="Q4294" t="s">
        <v>24891</v>
      </c>
      <c r="R4294" t="s">
        <v>24892</v>
      </c>
      <c r="S4294" t="s">
        <v>24893</v>
      </c>
      <c r="T4294" t="s">
        <v>24894</v>
      </c>
      <c r="U4294" t="s">
        <v>34</v>
      </c>
      <c r="V4294" t="s">
        <v>46</v>
      </c>
      <c r="W4294" t="s">
        <v>471</v>
      </c>
      <c r="X4294" t="s">
        <v>1482</v>
      </c>
      <c r="Y4294" t="s">
        <v>1482</v>
      </c>
      <c r="Z4294" s="1">
        <v>41275</v>
      </c>
    </row>
    <row r="4295" spans="11:26" x14ac:dyDescent="0.3">
      <c r="K4295" t="s">
        <v>24895</v>
      </c>
      <c r="L4295" t="s">
        <v>24896</v>
      </c>
      <c r="M4295" t="s">
        <v>28</v>
      </c>
      <c r="N4295" t="s">
        <v>40</v>
      </c>
      <c r="O4295" t="s">
        <v>24897</v>
      </c>
      <c r="P4295">
        <v>2316062</v>
      </c>
      <c r="Q4295" t="s">
        <v>24898</v>
      </c>
      <c r="R4295" t="s">
        <v>24899</v>
      </c>
      <c r="S4295" t="s">
        <v>24900</v>
      </c>
      <c r="T4295" t="s">
        <v>24901</v>
      </c>
      <c r="U4295" t="s">
        <v>345</v>
      </c>
      <c r="V4295" t="s">
        <v>96</v>
      </c>
      <c r="W4295" t="s">
        <v>336</v>
      </c>
      <c r="X4295" t="s">
        <v>18854</v>
      </c>
      <c r="Y4295" t="s">
        <v>18854</v>
      </c>
      <c r="Z4295" s="1">
        <v>40190</v>
      </c>
    </row>
    <row r="4296" spans="11:26" x14ac:dyDescent="0.3">
      <c r="K4296" t="s">
        <v>24902</v>
      </c>
      <c r="L4296" t="s">
        <v>24903</v>
      </c>
      <c r="M4296" t="s">
        <v>190</v>
      </c>
      <c r="O4296" s="1">
        <v>41580</v>
      </c>
      <c r="Q4296" t="s">
        <v>24904</v>
      </c>
      <c r="R4296" t="s">
        <v>24905</v>
      </c>
      <c r="S4296" t="s">
        <v>24906</v>
      </c>
      <c r="T4296" t="s">
        <v>2364</v>
      </c>
      <c r="U4296" t="s">
        <v>34</v>
      </c>
      <c r="V4296" t="s">
        <v>65</v>
      </c>
      <c r="W4296">
        <v>30</v>
      </c>
      <c r="X4296" t="s">
        <v>4743</v>
      </c>
      <c r="Y4296" t="s">
        <v>4743</v>
      </c>
    </row>
    <row r="4297" spans="11:26" x14ac:dyDescent="0.3">
      <c r="K4297" t="s">
        <v>24907</v>
      </c>
      <c r="L4297" t="s">
        <v>24908</v>
      </c>
      <c r="M4297" t="s">
        <v>233</v>
      </c>
      <c r="O4297" t="s">
        <v>10752</v>
      </c>
      <c r="Q4297" t="s">
        <v>24909</v>
      </c>
      <c r="R4297" t="s">
        <v>24910</v>
      </c>
      <c r="S4297" t="s">
        <v>24911</v>
      </c>
      <c r="T4297" t="s">
        <v>2364</v>
      </c>
      <c r="U4297" t="s">
        <v>34</v>
      </c>
      <c r="V4297" t="s">
        <v>1922</v>
      </c>
      <c r="W4297">
        <v>25</v>
      </c>
      <c r="X4297" t="s">
        <v>2708</v>
      </c>
      <c r="Y4297" t="s">
        <v>2709</v>
      </c>
      <c r="Z4297" s="1">
        <v>39083</v>
      </c>
    </row>
    <row r="4298" spans="11:26" x14ac:dyDescent="0.3">
      <c r="K4298" t="s">
        <v>24912</v>
      </c>
      <c r="L4298" t="s">
        <v>24913</v>
      </c>
      <c r="M4298" t="s">
        <v>28</v>
      </c>
      <c r="N4298" t="s">
        <v>40</v>
      </c>
      <c r="O4298" t="s">
        <v>20261</v>
      </c>
      <c r="Q4298" t="s">
        <v>24914</v>
      </c>
      <c r="R4298" t="s">
        <v>24915</v>
      </c>
      <c r="S4298" t="s">
        <v>24916</v>
      </c>
      <c r="T4298" t="s">
        <v>24917</v>
      </c>
      <c r="U4298" t="s">
        <v>34</v>
      </c>
      <c r="V4298" t="s">
        <v>1048</v>
      </c>
      <c r="W4298">
        <v>1</v>
      </c>
      <c r="X4298" t="s">
        <v>1049</v>
      </c>
      <c r="Y4298" t="s">
        <v>24918</v>
      </c>
      <c r="Z4298" s="1">
        <v>40456</v>
      </c>
    </row>
    <row r="4299" spans="11:26" x14ac:dyDescent="0.3">
      <c r="K4299" t="s">
        <v>24919</v>
      </c>
      <c r="L4299" t="s">
        <v>24920</v>
      </c>
      <c r="M4299" t="s">
        <v>52</v>
      </c>
      <c r="O4299" s="1">
        <v>42039</v>
      </c>
      <c r="P4299">
        <v>31323</v>
      </c>
      <c r="Q4299" t="s">
        <v>24921</v>
      </c>
      <c r="R4299" t="s">
        <v>24922</v>
      </c>
      <c r="S4299" t="s">
        <v>24923</v>
      </c>
      <c r="T4299" t="s">
        <v>95</v>
      </c>
      <c r="U4299" t="s">
        <v>34</v>
      </c>
      <c r="V4299" t="s">
        <v>46</v>
      </c>
      <c r="W4299" t="s">
        <v>75</v>
      </c>
      <c r="X4299" t="s">
        <v>464</v>
      </c>
      <c r="Y4299" t="s">
        <v>24924</v>
      </c>
    </row>
    <row r="4300" spans="11:26" x14ac:dyDescent="0.3">
      <c r="K4300" t="s">
        <v>24925</v>
      </c>
      <c r="L4300" t="s">
        <v>24926</v>
      </c>
      <c r="M4300" t="s">
        <v>91</v>
      </c>
      <c r="O4300" t="s">
        <v>24927</v>
      </c>
      <c r="Q4300" t="s">
        <v>24928</v>
      </c>
      <c r="R4300" t="s">
        <v>24929</v>
      </c>
      <c r="S4300" t="s">
        <v>24930</v>
      </c>
      <c r="T4300" t="s">
        <v>95</v>
      </c>
      <c r="U4300" t="s">
        <v>34</v>
      </c>
      <c r="V4300" t="s">
        <v>46</v>
      </c>
      <c r="W4300" t="s">
        <v>106</v>
      </c>
      <c r="X4300" t="s">
        <v>151</v>
      </c>
      <c r="Y4300" t="s">
        <v>613</v>
      </c>
    </row>
    <row r="4301" spans="11:26" x14ac:dyDescent="0.3">
      <c r="K4301" t="s">
        <v>24931</v>
      </c>
      <c r="L4301" t="s">
        <v>24932</v>
      </c>
      <c r="M4301" t="s">
        <v>28</v>
      </c>
      <c r="O4301" t="s">
        <v>10671</v>
      </c>
      <c r="P4301">
        <v>18022500</v>
      </c>
      <c r="Q4301" t="s">
        <v>24933</v>
      </c>
      <c r="R4301" t="s">
        <v>24934</v>
      </c>
      <c r="S4301" t="s">
        <v>24935</v>
      </c>
      <c r="T4301" t="s">
        <v>6</v>
      </c>
      <c r="U4301" t="s">
        <v>34</v>
      </c>
      <c r="V4301" t="s">
        <v>46</v>
      </c>
      <c r="W4301" t="s">
        <v>106</v>
      </c>
      <c r="X4301" t="s">
        <v>107</v>
      </c>
      <c r="Y4301" t="s">
        <v>6761</v>
      </c>
      <c r="Z4301" s="1">
        <v>40544</v>
      </c>
    </row>
    <row r="4302" spans="11:26" x14ac:dyDescent="0.3">
      <c r="K4302" t="s">
        <v>24936</v>
      </c>
      <c r="L4302" t="s">
        <v>24937</v>
      </c>
      <c r="M4302" t="s">
        <v>28</v>
      </c>
      <c r="N4302" t="s">
        <v>40</v>
      </c>
      <c r="O4302" t="s">
        <v>24938</v>
      </c>
      <c r="P4302">
        <v>45000000</v>
      </c>
      <c r="Q4302" t="s">
        <v>24939</v>
      </c>
      <c r="R4302" t="s">
        <v>24940</v>
      </c>
      <c r="T4302" t="s">
        <v>4848</v>
      </c>
      <c r="U4302" t="s">
        <v>34</v>
      </c>
      <c r="V4302" t="s">
        <v>46</v>
      </c>
      <c r="W4302" t="s">
        <v>106</v>
      </c>
      <c r="X4302" t="s">
        <v>2081</v>
      </c>
      <c r="Y4302" t="s">
        <v>20768</v>
      </c>
      <c r="Z4302" s="1">
        <v>41640</v>
      </c>
    </row>
    <row r="4303" spans="11:26" x14ac:dyDescent="0.3">
      <c r="K4303" t="s">
        <v>24936</v>
      </c>
      <c r="L4303" t="s">
        <v>24941</v>
      </c>
      <c r="M4303" t="s">
        <v>28</v>
      </c>
      <c r="O4303" s="1">
        <v>39974</v>
      </c>
      <c r="P4303">
        <v>19720309</v>
      </c>
      <c r="Q4303" t="s">
        <v>24942</v>
      </c>
      <c r="R4303" t="s">
        <v>24943</v>
      </c>
      <c r="S4303" t="s">
        <v>24944</v>
      </c>
      <c r="U4303" t="s">
        <v>34</v>
      </c>
    </row>
    <row r="4304" spans="11:26" x14ac:dyDescent="0.3">
      <c r="K4304" t="s">
        <v>24936</v>
      </c>
      <c r="L4304" t="s">
        <v>24945</v>
      </c>
      <c r="M4304" t="s">
        <v>52</v>
      </c>
      <c r="O4304" t="s">
        <v>887</v>
      </c>
      <c r="P4304">
        <v>3000000</v>
      </c>
      <c r="Q4304" t="s">
        <v>24946</v>
      </c>
      <c r="R4304" t="s">
        <v>24947</v>
      </c>
      <c r="S4304" t="s">
        <v>24948</v>
      </c>
      <c r="T4304" t="s">
        <v>912</v>
      </c>
      <c r="U4304" t="s">
        <v>34</v>
      </c>
      <c r="V4304" t="s">
        <v>46</v>
      </c>
      <c r="W4304" t="s">
        <v>2307</v>
      </c>
      <c r="X4304" t="s">
        <v>2308</v>
      </c>
      <c r="Y4304" t="s">
        <v>2309</v>
      </c>
      <c r="Z4304" t="s">
        <v>24949</v>
      </c>
    </row>
    <row r="4305" spans="11:26" x14ac:dyDescent="0.3">
      <c r="K4305" t="s">
        <v>24936</v>
      </c>
      <c r="L4305" t="s">
        <v>24950</v>
      </c>
      <c r="M4305" t="s">
        <v>28</v>
      </c>
      <c r="O4305" s="1">
        <v>40517</v>
      </c>
      <c r="P4305">
        <v>1010000</v>
      </c>
      <c r="Q4305" t="s">
        <v>24951</v>
      </c>
      <c r="R4305" t="s">
        <v>24952</v>
      </c>
      <c r="S4305" t="s">
        <v>24953</v>
      </c>
      <c r="T4305" t="s">
        <v>5932</v>
      </c>
      <c r="U4305" t="s">
        <v>34</v>
      </c>
      <c r="V4305" t="s">
        <v>46</v>
      </c>
      <c r="W4305" t="s">
        <v>106</v>
      </c>
      <c r="X4305" t="s">
        <v>107</v>
      </c>
      <c r="Y4305" t="s">
        <v>1681</v>
      </c>
      <c r="Z4305" s="1">
        <v>40544</v>
      </c>
    </row>
    <row r="4306" spans="11:26" x14ac:dyDescent="0.3">
      <c r="K4306" t="s">
        <v>24936</v>
      </c>
      <c r="L4306" t="s">
        <v>24954</v>
      </c>
      <c r="M4306" t="s">
        <v>1836</v>
      </c>
      <c r="O4306" t="s">
        <v>23146</v>
      </c>
      <c r="P4306">
        <v>45000000</v>
      </c>
      <c r="Q4306" t="s">
        <v>24955</v>
      </c>
      <c r="R4306" t="s">
        <v>24956</v>
      </c>
      <c r="S4306" t="s">
        <v>24957</v>
      </c>
      <c r="T4306" t="s">
        <v>95</v>
      </c>
      <c r="U4306" t="s">
        <v>34</v>
      </c>
      <c r="V4306" t="s">
        <v>46</v>
      </c>
      <c r="W4306" t="s">
        <v>167</v>
      </c>
      <c r="X4306" t="s">
        <v>168</v>
      </c>
      <c r="Y4306" t="s">
        <v>23625</v>
      </c>
      <c r="Z4306" s="1">
        <v>37987</v>
      </c>
    </row>
    <row r="4307" spans="11:26" x14ac:dyDescent="0.3">
      <c r="K4307" t="s">
        <v>24958</v>
      </c>
      <c r="L4307" t="s">
        <v>24959</v>
      </c>
      <c r="M4307" t="s">
        <v>28</v>
      </c>
      <c r="O4307" s="1">
        <v>38597</v>
      </c>
      <c r="P4307">
        <v>10900000</v>
      </c>
      <c r="Q4307" t="s">
        <v>24960</v>
      </c>
      <c r="R4307" t="s">
        <v>24961</v>
      </c>
      <c r="S4307" t="s">
        <v>24962</v>
      </c>
      <c r="T4307" t="s">
        <v>95</v>
      </c>
      <c r="U4307" t="s">
        <v>34</v>
      </c>
      <c r="V4307" t="s">
        <v>46</v>
      </c>
      <c r="W4307" t="s">
        <v>106</v>
      </c>
      <c r="X4307" t="s">
        <v>107</v>
      </c>
      <c r="Y4307" t="s">
        <v>2134</v>
      </c>
    </row>
    <row r="4308" spans="11:26" x14ac:dyDescent="0.3">
      <c r="K4308" t="s">
        <v>24963</v>
      </c>
      <c r="L4308" t="s">
        <v>24964</v>
      </c>
      <c r="M4308" t="s">
        <v>28</v>
      </c>
      <c r="N4308" t="s">
        <v>29</v>
      </c>
      <c r="O4308" t="s">
        <v>24965</v>
      </c>
      <c r="P4308">
        <v>5200000</v>
      </c>
      <c r="Q4308" t="s">
        <v>24966</v>
      </c>
      <c r="R4308" t="s">
        <v>24967</v>
      </c>
      <c r="S4308" t="s">
        <v>24968</v>
      </c>
      <c r="T4308" t="s">
        <v>24969</v>
      </c>
      <c r="U4308" t="s">
        <v>34</v>
      </c>
      <c r="V4308" t="s">
        <v>46</v>
      </c>
      <c r="W4308" t="s">
        <v>142</v>
      </c>
      <c r="X4308" t="s">
        <v>2149</v>
      </c>
      <c r="Y4308" t="s">
        <v>17765</v>
      </c>
      <c r="Z4308" s="1">
        <v>40850</v>
      </c>
    </row>
    <row r="4309" spans="11:26" x14ac:dyDescent="0.3">
      <c r="K4309" t="s">
        <v>24970</v>
      </c>
      <c r="L4309" t="s">
        <v>24971</v>
      </c>
      <c r="M4309" t="s">
        <v>28</v>
      </c>
      <c r="N4309" t="s">
        <v>493</v>
      </c>
      <c r="O4309" s="1">
        <v>37541</v>
      </c>
      <c r="P4309">
        <v>15000000</v>
      </c>
      <c r="Q4309" t="s">
        <v>24972</v>
      </c>
      <c r="R4309" t="s">
        <v>24973</v>
      </c>
      <c r="S4309" t="s">
        <v>24974</v>
      </c>
      <c r="T4309" t="s">
        <v>24975</v>
      </c>
      <c r="U4309" t="s">
        <v>34</v>
      </c>
      <c r="V4309" t="s">
        <v>46</v>
      </c>
      <c r="W4309" t="s">
        <v>471</v>
      </c>
      <c r="X4309" t="s">
        <v>1482</v>
      </c>
      <c r="Y4309" t="s">
        <v>5172</v>
      </c>
      <c r="Z4309" s="1">
        <v>39814</v>
      </c>
    </row>
    <row r="4310" spans="11:26" x14ac:dyDescent="0.3">
      <c r="K4310" t="s">
        <v>24970</v>
      </c>
      <c r="L4310" t="s">
        <v>24976</v>
      </c>
      <c r="M4310" t="s">
        <v>91</v>
      </c>
      <c r="O4310" s="1">
        <v>40605</v>
      </c>
      <c r="Q4310" t="s">
        <v>24977</v>
      </c>
      <c r="R4310" t="s">
        <v>24978</v>
      </c>
      <c r="S4310" t="s">
        <v>24979</v>
      </c>
      <c r="T4310" t="s">
        <v>24980</v>
      </c>
      <c r="U4310" t="s">
        <v>34</v>
      </c>
      <c r="V4310" t="s">
        <v>46</v>
      </c>
      <c r="W4310" t="s">
        <v>106</v>
      </c>
      <c r="X4310" t="s">
        <v>107</v>
      </c>
      <c r="Y4310" t="s">
        <v>6912</v>
      </c>
      <c r="Z4310" s="1">
        <v>41640</v>
      </c>
    </row>
    <row r="4311" spans="11:26" x14ac:dyDescent="0.3">
      <c r="K4311" t="s">
        <v>24981</v>
      </c>
      <c r="L4311" t="s">
        <v>24982</v>
      </c>
      <c r="M4311" t="s">
        <v>52</v>
      </c>
      <c r="O4311" s="1">
        <v>41277</v>
      </c>
      <c r="Q4311" t="s">
        <v>24983</v>
      </c>
      <c r="R4311" t="s">
        <v>24984</v>
      </c>
      <c r="S4311" t="s">
        <v>24985</v>
      </c>
      <c r="T4311" t="s">
        <v>24986</v>
      </c>
      <c r="U4311" t="s">
        <v>178</v>
      </c>
      <c r="V4311" t="s">
        <v>46</v>
      </c>
      <c r="W4311" t="s">
        <v>106</v>
      </c>
      <c r="X4311" t="s">
        <v>107</v>
      </c>
      <c r="Y4311" t="s">
        <v>2394</v>
      </c>
      <c r="Z4311" s="1">
        <v>40544</v>
      </c>
    </row>
    <row r="4312" spans="11:26" x14ac:dyDescent="0.3">
      <c r="K4312" t="s">
        <v>24981</v>
      </c>
      <c r="L4312" t="s">
        <v>24987</v>
      </c>
      <c r="M4312" t="s">
        <v>52</v>
      </c>
      <c r="O4312" t="s">
        <v>1068</v>
      </c>
      <c r="P4312">
        <v>2000000</v>
      </c>
      <c r="Q4312" t="s">
        <v>24988</v>
      </c>
      <c r="R4312" t="s">
        <v>24989</v>
      </c>
      <c r="S4312" t="s">
        <v>24990</v>
      </c>
      <c r="T4312" t="s">
        <v>24991</v>
      </c>
      <c r="U4312" t="s">
        <v>178</v>
      </c>
      <c r="V4312" t="s">
        <v>46</v>
      </c>
      <c r="W4312" t="s">
        <v>106</v>
      </c>
      <c r="X4312" t="s">
        <v>107</v>
      </c>
      <c r="Y4312" t="s">
        <v>116</v>
      </c>
      <c r="Z4312" s="1">
        <v>38353</v>
      </c>
    </row>
    <row r="4313" spans="11:26" x14ac:dyDescent="0.3">
      <c r="K4313" t="s">
        <v>24981</v>
      </c>
      <c r="L4313" t="s">
        <v>24992</v>
      </c>
      <c r="M4313" t="s">
        <v>28</v>
      </c>
      <c r="N4313" t="s">
        <v>40</v>
      </c>
      <c r="O4313" t="s">
        <v>13359</v>
      </c>
      <c r="P4313">
        <v>10500000</v>
      </c>
      <c r="Q4313" t="s">
        <v>24993</v>
      </c>
      <c r="R4313" t="s">
        <v>24994</v>
      </c>
      <c r="S4313" t="s">
        <v>24995</v>
      </c>
      <c r="T4313" t="s">
        <v>13790</v>
      </c>
      <c r="U4313" t="s">
        <v>34</v>
      </c>
      <c r="V4313" t="s">
        <v>46</v>
      </c>
      <c r="W4313" t="s">
        <v>6707</v>
      </c>
      <c r="X4313" t="s">
        <v>24996</v>
      </c>
      <c r="Y4313" t="s">
        <v>19926</v>
      </c>
      <c r="Z4313" s="1">
        <v>41945</v>
      </c>
    </row>
    <row r="4314" spans="11:26" x14ac:dyDescent="0.3">
      <c r="K4314" t="s">
        <v>24997</v>
      </c>
      <c r="L4314" t="s">
        <v>24998</v>
      </c>
      <c r="M4314" t="s">
        <v>28</v>
      </c>
      <c r="N4314" t="s">
        <v>493</v>
      </c>
      <c r="O4314" t="s">
        <v>13661</v>
      </c>
      <c r="P4314">
        <v>13000000</v>
      </c>
      <c r="Q4314" t="s">
        <v>24999</v>
      </c>
      <c r="R4314" t="s">
        <v>25000</v>
      </c>
      <c r="S4314" t="s">
        <v>25001</v>
      </c>
      <c r="T4314" t="s">
        <v>74</v>
      </c>
      <c r="U4314" t="s">
        <v>34</v>
      </c>
      <c r="V4314" t="s">
        <v>46</v>
      </c>
      <c r="W4314" t="s">
        <v>195</v>
      </c>
      <c r="X4314" t="s">
        <v>196</v>
      </c>
      <c r="Y4314" t="s">
        <v>196</v>
      </c>
      <c r="Z4314" s="1">
        <v>40544</v>
      </c>
    </row>
    <row r="4315" spans="11:26" x14ac:dyDescent="0.3">
      <c r="K4315" t="s">
        <v>24997</v>
      </c>
      <c r="L4315" t="s">
        <v>25002</v>
      </c>
      <c r="M4315" t="s">
        <v>28</v>
      </c>
      <c r="N4315" t="s">
        <v>29</v>
      </c>
      <c r="O4315" s="1">
        <v>38931</v>
      </c>
      <c r="P4315">
        <v>8000000</v>
      </c>
      <c r="Q4315" t="s">
        <v>25003</v>
      </c>
      <c r="R4315" t="s">
        <v>25004</v>
      </c>
      <c r="S4315" t="s">
        <v>25005</v>
      </c>
      <c r="T4315" t="s">
        <v>25006</v>
      </c>
      <c r="U4315" t="s">
        <v>34</v>
      </c>
      <c r="V4315" t="s">
        <v>46</v>
      </c>
      <c r="W4315" t="s">
        <v>471</v>
      </c>
      <c r="X4315" t="s">
        <v>6272</v>
      </c>
      <c r="Y4315" t="s">
        <v>6272</v>
      </c>
      <c r="Z4315" s="1">
        <v>41823</v>
      </c>
    </row>
    <row r="4316" spans="11:26" x14ac:dyDescent="0.3">
      <c r="K4316" t="s">
        <v>24997</v>
      </c>
      <c r="L4316" t="s">
        <v>25007</v>
      </c>
      <c r="M4316" t="s">
        <v>28</v>
      </c>
      <c r="N4316" t="s">
        <v>40</v>
      </c>
      <c r="O4316" s="1">
        <v>38359</v>
      </c>
      <c r="P4316">
        <v>2500000</v>
      </c>
      <c r="Q4316" t="s">
        <v>25008</v>
      </c>
      <c r="R4316" t="s">
        <v>25009</v>
      </c>
      <c r="S4316" t="s">
        <v>25010</v>
      </c>
      <c r="T4316" t="s">
        <v>95</v>
      </c>
      <c r="U4316" t="s">
        <v>34</v>
      </c>
      <c r="V4316" t="s">
        <v>46</v>
      </c>
      <c r="W4316" t="s">
        <v>1846</v>
      </c>
      <c r="X4316" t="s">
        <v>5294</v>
      </c>
      <c r="Y4316" t="s">
        <v>5294</v>
      </c>
      <c r="Z4316" s="1">
        <v>38353</v>
      </c>
    </row>
    <row r="4317" spans="11:26" x14ac:dyDescent="0.3">
      <c r="K4317" t="s">
        <v>24997</v>
      </c>
      <c r="L4317" t="s">
        <v>25011</v>
      </c>
      <c r="M4317" t="s">
        <v>28</v>
      </c>
      <c r="N4317" t="s">
        <v>1189</v>
      </c>
      <c r="O4317" t="s">
        <v>12018</v>
      </c>
      <c r="P4317">
        <v>45000000</v>
      </c>
      <c r="Q4317" t="s">
        <v>25012</v>
      </c>
      <c r="R4317" t="s">
        <v>25013</v>
      </c>
      <c r="S4317" t="s">
        <v>25014</v>
      </c>
      <c r="T4317" t="s">
        <v>25015</v>
      </c>
      <c r="U4317" t="s">
        <v>34</v>
      </c>
      <c r="V4317" t="s">
        <v>3937</v>
      </c>
      <c r="W4317">
        <v>34</v>
      </c>
      <c r="X4317" t="s">
        <v>3938</v>
      </c>
      <c r="Y4317" t="s">
        <v>3938</v>
      </c>
      <c r="Z4317" t="s">
        <v>18033</v>
      </c>
    </row>
    <row r="4318" spans="11:26" x14ac:dyDescent="0.3">
      <c r="K4318" t="s">
        <v>25016</v>
      </c>
      <c r="L4318" t="s">
        <v>25017</v>
      </c>
      <c r="M4318" t="s">
        <v>28</v>
      </c>
      <c r="O4318" t="s">
        <v>9469</v>
      </c>
      <c r="P4318">
        <v>3913800</v>
      </c>
      <c r="Q4318" t="s">
        <v>25018</v>
      </c>
      <c r="R4318" t="s">
        <v>25019</v>
      </c>
      <c r="S4318" t="s">
        <v>25020</v>
      </c>
      <c r="T4318" t="s">
        <v>7259</v>
      </c>
      <c r="U4318" t="s">
        <v>34</v>
      </c>
      <c r="V4318" t="s">
        <v>46</v>
      </c>
      <c r="W4318" t="s">
        <v>471</v>
      </c>
      <c r="X4318" t="s">
        <v>1482</v>
      </c>
      <c r="Y4318" t="s">
        <v>1482</v>
      </c>
      <c r="Z4318" t="s">
        <v>25021</v>
      </c>
    </row>
    <row r="4319" spans="11:26" x14ac:dyDescent="0.3">
      <c r="K4319" t="s">
        <v>25022</v>
      </c>
      <c r="L4319" t="s">
        <v>25023</v>
      </c>
      <c r="M4319" t="s">
        <v>233</v>
      </c>
      <c r="O4319" t="s">
        <v>4932</v>
      </c>
      <c r="P4319">
        <v>5000000</v>
      </c>
      <c r="Q4319" t="s">
        <v>25024</v>
      </c>
      <c r="R4319" t="s">
        <v>25025</v>
      </c>
      <c r="S4319" t="s">
        <v>25026</v>
      </c>
      <c r="T4319" t="s">
        <v>25027</v>
      </c>
      <c r="U4319" t="s">
        <v>34</v>
      </c>
      <c r="V4319" t="s">
        <v>768</v>
      </c>
      <c r="W4319">
        <v>71</v>
      </c>
      <c r="X4319" t="s">
        <v>4312</v>
      </c>
      <c r="Y4319" t="s">
        <v>4313</v>
      </c>
      <c r="Z4319" s="1">
        <v>40909</v>
      </c>
    </row>
    <row r="4320" spans="11:26" x14ac:dyDescent="0.3">
      <c r="K4320" t="s">
        <v>25028</v>
      </c>
      <c r="L4320" t="s">
        <v>25029</v>
      </c>
      <c r="M4320" t="s">
        <v>190</v>
      </c>
      <c r="O4320" s="1">
        <v>41735</v>
      </c>
      <c r="P4320">
        <v>29000</v>
      </c>
      <c r="Q4320" t="s">
        <v>25030</v>
      </c>
      <c r="R4320" t="s">
        <v>25031</v>
      </c>
      <c r="S4320" t="s">
        <v>25032</v>
      </c>
      <c r="T4320" t="s">
        <v>95</v>
      </c>
      <c r="U4320" t="s">
        <v>34</v>
      </c>
      <c r="V4320" t="s">
        <v>46</v>
      </c>
      <c r="W4320" t="s">
        <v>158</v>
      </c>
      <c r="X4320" t="s">
        <v>159</v>
      </c>
      <c r="Y4320" t="s">
        <v>15310</v>
      </c>
    </row>
    <row r="4321" spans="11:26" x14ac:dyDescent="0.3">
      <c r="K4321" t="s">
        <v>25033</v>
      </c>
      <c r="L4321" t="s">
        <v>25034</v>
      </c>
      <c r="M4321" t="s">
        <v>28</v>
      </c>
      <c r="O4321" t="s">
        <v>6267</v>
      </c>
      <c r="P4321">
        <v>770864</v>
      </c>
      <c r="Q4321" t="s">
        <v>25035</v>
      </c>
      <c r="R4321" t="s">
        <v>25036</v>
      </c>
      <c r="S4321" t="s">
        <v>25037</v>
      </c>
      <c r="T4321" t="s">
        <v>1208</v>
      </c>
      <c r="U4321" t="s">
        <v>34</v>
      </c>
      <c r="V4321" t="s">
        <v>35</v>
      </c>
      <c r="W4321">
        <v>28</v>
      </c>
      <c r="X4321" t="s">
        <v>19607</v>
      </c>
      <c r="Y4321" t="s">
        <v>19607</v>
      </c>
      <c r="Z4321" s="1">
        <v>38718</v>
      </c>
    </row>
    <row r="4322" spans="11:26" x14ac:dyDescent="0.3">
      <c r="K4322" t="s">
        <v>25033</v>
      </c>
      <c r="L4322" t="s">
        <v>25038</v>
      </c>
      <c r="M4322" t="s">
        <v>28</v>
      </c>
      <c r="O4322" t="s">
        <v>25039</v>
      </c>
      <c r="P4322">
        <v>50000</v>
      </c>
      <c r="Q4322" t="s">
        <v>25040</v>
      </c>
      <c r="R4322" t="s">
        <v>25041</v>
      </c>
      <c r="U4322" t="s">
        <v>345</v>
      </c>
    </row>
    <row r="4323" spans="11:26" x14ac:dyDescent="0.3">
      <c r="K4323" t="s">
        <v>25033</v>
      </c>
      <c r="L4323" t="s">
        <v>25042</v>
      </c>
      <c r="M4323" t="s">
        <v>28</v>
      </c>
      <c r="O4323" t="s">
        <v>17174</v>
      </c>
      <c r="P4323">
        <v>524999</v>
      </c>
      <c r="Q4323" t="s">
        <v>25043</v>
      </c>
      <c r="R4323" t="s">
        <v>25044</v>
      </c>
      <c r="S4323" t="s">
        <v>25045</v>
      </c>
      <c r="T4323" t="s">
        <v>4108</v>
      </c>
      <c r="U4323" t="s">
        <v>34</v>
      </c>
      <c r="V4323" t="s">
        <v>1090</v>
      </c>
      <c r="W4323">
        <v>20</v>
      </c>
      <c r="X4323" t="s">
        <v>1091</v>
      </c>
      <c r="Y4323" t="s">
        <v>1091</v>
      </c>
      <c r="Z4323" t="s">
        <v>25046</v>
      </c>
    </row>
    <row r="4324" spans="11:26" x14ac:dyDescent="0.3">
      <c r="K4324" t="s">
        <v>25047</v>
      </c>
      <c r="L4324" t="s">
        <v>25048</v>
      </c>
      <c r="M4324" t="s">
        <v>28</v>
      </c>
      <c r="O4324" t="s">
        <v>25049</v>
      </c>
      <c r="P4324">
        <v>1565000</v>
      </c>
      <c r="Q4324" t="s">
        <v>25050</v>
      </c>
      <c r="R4324" t="s">
        <v>25051</v>
      </c>
      <c r="S4324" t="s">
        <v>25052</v>
      </c>
      <c r="T4324" t="s">
        <v>25053</v>
      </c>
      <c r="U4324" t="s">
        <v>34</v>
      </c>
      <c r="V4324" t="s">
        <v>46</v>
      </c>
      <c r="W4324" t="s">
        <v>106</v>
      </c>
      <c r="X4324" t="s">
        <v>107</v>
      </c>
      <c r="Y4324" t="s">
        <v>446</v>
      </c>
      <c r="Z4324" t="s">
        <v>25054</v>
      </c>
    </row>
    <row r="4325" spans="11:26" x14ac:dyDescent="0.3">
      <c r="K4325" t="s">
        <v>25047</v>
      </c>
      <c r="L4325" t="s">
        <v>25055</v>
      </c>
      <c r="M4325" t="s">
        <v>28</v>
      </c>
      <c r="O4325" s="1">
        <v>41921</v>
      </c>
      <c r="P4325">
        <v>2921625</v>
      </c>
      <c r="Q4325" t="s">
        <v>25056</v>
      </c>
      <c r="R4325" t="s">
        <v>25057</v>
      </c>
      <c r="T4325" t="s">
        <v>296</v>
      </c>
      <c r="U4325" t="s">
        <v>34</v>
      </c>
      <c r="V4325" t="s">
        <v>46</v>
      </c>
      <c r="W4325" t="s">
        <v>346</v>
      </c>
      <c r="X4325" t="s">
        <v>12369</v>
      </c>
      <c r="Y4325" t="s">
        <v>13891</v>
      </c>
    </row>
    <row r="4326" spans="11:26" x14ac:dyDescent="0.3">
      <c r="K4326" t="s">
        <v>25058</v>
      </c>
      <c r="L4326" t="s">
        <v>25059</v>
      </c>
      <c r="M4326" t="s">
        <v>28</v>
      </c>
      <c r="O4326" t="s">
        <v>25060</v>
      </c>
      <c r="Q4326" t="s">
        <v>25061</v>
      </c>
      <c r="R4326" t="s">
        <v>25062</v>
      </c>
      <c r="S4326" t="s">
        <v>25063</v>
      </c>
      <c r="U4326" t="s">
        <v>34</v>
      </c>
      <c r="V4326" t="s">
        <v>454</v>
      </c>
      <c r="W4326">
        <v>17</v>
      </c>
      <c r="X4326" t="s">
        <v>776</v>
      </c>
      <c r="Y4326" t="s">
        <v>776</v>
      </c>
      <c r="Z4326" s="1">
        <v>39814</v>
      </c>
    </row>
    <row r="4327" spans="11:26" x14ac:dyDescent="0.3">
      <c r="K4327" t="s">
        <v>25058</v>
      </c>
      <c r="L4327" t="s">
        <v>25064</v>
      </c>
      <c r="M4327" t="s">
        <v>749</v>
      </c>
      <c r="O4327" t="s">
        <v>18659</v>
      </c>
      <c r="P4327">
        <v>65000</v>
      </c>
      <c r="Q4327" t="s">
        <v>25065</v>
      </c>
      <c r="R4327" t="s">
        <v>25066</v>
      </c>
      <c r="S4327" t="s">
        <v>25067</v>
      </c>
      <c r="T4327" t="s">
        <v>25068</v>
      </c>
      <c r="U4327" t="s">
        <v>34</v>
      </c>
      <c r="V4327" t="s">
        <v>5693</v>
      </c>
      <c r="W4327">
        <v>14</v>
      </c>
      <c r="X4327" t="s">
        <v>10109</v>
      </c>
      <c r="Y4327" t="s">
        <v>10109</v>
      </c>
      <c r="Z4327" s="1">
        <v>39814</v>
      </c>
    </row>
    <row r="4328" spans="11:26" x14ac:dyDescent="0.3">
      <c r="K4328" t="s">
        <v>25058</v>
      </c>
      <c r="L4328" t="s">
        <v>25069</v>
      </c>
      <c r="M4328" t="s">
        <v>28</v>
      </c>
      <c r="O4328" s="1">
        <v>40158</v>
      </c>
      <c r="Q4328" t="s">
        <v>25070</v>
      </c>
      <c r="R4328" t="s">
        <v>25071</v>
      </c>
      <c r="S4328" t="s">
        <v>25072</v>
      </c>
      <c r="T4328" t="s">
        <v>25073</v>
      </c>
      <c r="U4328" t="s">
        <v>34</v>
      </c>
      <c r="V4328" t="s">
        <v>46</v>
      </c>
      <c r="W4328" t="s">
        <v>106</v>
      </c>
      <c r="X4328" t="s">
        <v>107</v>
      </c>
      <c r="Y4328" t="s">
        <v>116</v>
      </c>
      <c r="Z4328" s="1">
        <v>41275</v>
      </c>
    </row>
    <row r="4329" spans="11:26" x14ac:dyDescent="0.3">
      <c r="K4329" t="s">
        <v>25058</v>
      </c>
      <c r="L4329" t="s">
        <v>25074</v>
      </c>
      <c r="M4329" t="s">
        <v>28</v>
      </c>
      <c r="O4329" t="s">
        <v>690</v>
      </c>
      <c r="P4329">
        <v>3000000</v>
      </c>
      <c r="Q4329" t="s">
        <v>25075</v>
      </c>
      <c r="R4329" t="s">
        <v>25076</v>
      </c>
      <c r="S4329" t="s">
        <v>25077</v>
      </c>
      <c r="T4329" t="s">
        <v>25078</v>
      </c>
      <c r="U4329" t="s">
        <v>34</v>
      </c>
      <c r="V4329" t="s">
        <v>46</v>
      </c>
      <c r="W4329" t="s">
        <v>75</v>
      </c>
      <c r="X4329" t="s">
        <v>464</v>
      </c>
      <c r="Y4329" t="s">
        <v>464</v>
      </c>
      <c r="Z4329" s="1">
        <v>41284</v>
      </c>
    </row>
    <row r="4330" spans="11:26" x14ac:dyDescent="0.3">
      <c r="K4330" t="s">
        <v>25058</v>
      </c>
      <c r="L4330" t="s">
        <v>25079</v>
      </c>
      <c r="M4330" t="s">
        <v>28</v>
      </c>
      <c r="N4330" t="s">
        <v>29</v>
      </c>
      <c r="O4330" t="s">
        <v>17200</v>
      </c>
      <c r="P4330">
        <v>7000000</v>
      </c>
      <c r="Q4330" t="s">
        <v>25080</v>
      </c>
      <c r="R4330" t="s">
        <v>25081</v>
      </c>
      <c r="S4330" t="s">
        <v>25082</v>
      </c>
      <c r="T4330" t="s">
        <v>25083</v>
      </c>
      <c r="U4330" t="s">
        <v>34</v>
      </c>
      <c r="V4330" t="s">
        <v>46</v>
      </c>
      <c r="W4330" t="s">
        <v>167</v>
      </c>
      <c r="X4330" t="s">
        <v>2775</v>
      </c>
      <c r="Y4330" t="s">
        <v>25084</v>
      </c>
      <c r="Z4330" s="1">
        <v>40159</v>
      </c>
    </row>
    <row r="4331" spans="11:26" x14ac:dyDescent="0.3">
      <c r="K4331" t="s">
        <v>25085</v>
      </c>
      <c r="L4331" t="s">
        <v>25086</v>
      </c>
      <c r="M4331" t="s">
        <v>52</v>
      </c>
      <c r="O4331" t="s">
        <v>14860</v>
      </c>
      <c r="Q4331" t="s">
        <v>25087</v>
      </c>
      <c r="R4331" t="s">
        <v>25088</v>
      </c>
      <c r="S4331" t="s">
        <v>25089</v>
      </c>
      <c r="T4331" t="s">
        <v>25090</v>
      </c>
      <c r="U4331" t="s">
        <v>34</v>
      </c>
      <c r="V4331" t="s">
        <v>46</v>
      </c>
      <c r="W4331" t="s">
        <v>106</v>
      </c>
      <c r="X4331" t="s">
        <v>151</v>
      </c>
      <c r="Y4331" t="s">
        <v>10229</v>
      </c>
      <c r="Z4331" s="1">
        <v>40179</v>
      </c>
    </row>
    <row r="4332" spans="11:26" x14ac:dyDescent="0.3">
      <c r="K4332" t="s">
        <v>25085</v>
      </c>
      <c r="L4332" t="s">
        <v>25091</v>
      </c>
      <c r="M4332" t="s">
        <v>52</v>
      </c>
      <c r="O4332" t="s">
        <v>7033</v>
      </c>
      <c r="Q4332" t="s">
        <v>25092</v>
      </c>
      <c r="R4332" t="s">
        <v>25093</v>
      </c>
      <c r="S4332" t="s">
        <v>25094</v>
      </c>
      <c r="U4332" t="s">
        <v>34</v>
      </c>
      <c r="V4332" t="s">
        <v>46</v>
      </c>
      <c r="W4332" t="s">
        <v>106</v>
      </c>
      <c r="X4332" t="s">
        <v>4428</v>
      </c>
      <c r="Y4332" t="s">
        <v>25095</v>
      </c>
    </row>
    <row r="4333" spans="11:26" x14ac:dyDescent="0.3">
      <c r="K4333" t="s">
        <v>25096</v>
      </c>
      <c r="L4333" t="s">
        <v>25097</v>
      </c>
      <c r="M4333" t="s">
        <v>28</v>
      </c>
      <c r="O4333" t="s">
        <v>4487</v>
      </c>
      <c r="P4333">
        <v>2550000</v>
      </c>
      <c r="Q4333" t="s">
        <v>25098</v>
      </c>
      <c r="R4333" t="s">
        <v>25099</v>
      </c>
      <c r="S4333" t="s">
        <v>25100</v>
      </c>
      <c r="T4333" t="s">
        <v>95</v>
      </c>
      <c r="U4333" t="s">
        <v>178</v>
      </c>
      <c r="V4333" t="s">
        <v>46</v>
      </c>
      <c r="W4333" t="s">
        <v>471</v>
      </c>
      <c r="X4333" t="s">
        <v>1760</v>
      </c>
      <c r="Y4333" t="s">
        <v>1760</v>
      </c>
      <c r="Z4333" s="1">
        <v>40909</v>
      </c>
    </row>
    <row r="4334" spans="11:26" x14ac:dyDescent="0.3">
      <c r="K4334" t="s">
        <v>25096</v>
      </c>
      <c r="L4334" t="s">
        <v>25101</v>
      </c>
      <c r="M4334" t="s">
        <v>256</v>
      </c>
      <c r="O4334" s="1">
        <v>40757</v>
      </c>
      <c r="P4334">
        <v>7500000</v>
      </c>
      <c r="Q4334" t="s">
        <v>25102</v>
      </c>
      <c r="R4334" t="s">
        <v>25103</v>
      </c>
      <c r="S4334" t="s">
        <v>25104</v>
      </c>
      <c r="T4334" t="s">
        <v>4324</v>
      </c>
      <c r="U4334" t="s">
        <v>345</v>
      </c>
      <c r="V4334" t="s">
        <v>46</v>
      </c>
      <c r="W4334" t="s">
        <v>881</v>
      </c>
      <c r="X4334" t="s">
        <v>882</v>
      </c>
      <c r="Y4334" t="s">
        <v>883</v>
      </c>
      <c r="Z4334" s="1">
        <v>38357</v>
      </c>
    </row>
    <row r="4335" spans="11:26" x14ac:dyDescent="0.3">
      <c r="K4335" t="s">
        <v>25096</v>
      </c>
      <c r="L4335" t="s">
        <v>25105</v>
      </c>
      <c r="M4335" t="s">
        <v>28</v>
      </c>
      <c r="O4335" t="s">
        <v>6039</v>
      </c>
      <c r="P4335">
        <v>21000000</v>
      </c>
      <c r="Q4335" t="s">
        <v>25106</v>
      </c>
      <c r="R4335" t="s">
        <v>25107</v>
      </c>
      <c r="S4335" t="s">
        <v>25108</v>
      </c>
      <c r="T4335" t="s">
        <v>95</v>
      </c>
      <c r="U4335" t="s">
        <v>1158</v>
      </c>
      <c r="V4335" t="s">
        <v>46</v>
      </c>
      <c r="W4335" t="s">
        <v>260</v>
      </c>
      <c r="X4335" t="s">
        <v>402</v>
      </c>
      <c r="Y4335" t="s">
        <v>3946</v>
      </c>
    </row>
    <row r="4336" spans="11:26" x14ac:dyDescent="0.3">
      <c r="K4336" t="s">
        <v>25096</v>
      </c>
      <c r="L4336" t="s">
        <v>25109</v>
      </c>
      <c r="M4336" t="s">
        <v>256</v>
      </c>
      <c r="O4336" t="s">
        <v>9445</v>
      </c>
      <c r="P4336">
        <v>12722394</v>
      </c>
      <c r="Q4336" t="s">
        <v>25110</v>
      </c>
      <c r="R4336" t="s">
        <v>25111</v>
      </c>
      <c r="S4336" t="s">
        <v>25112</v>
      </c>
      <c r="T4336" t="s">
        <v>25113</v>
      </c>
      <c r="U4336" t="s">
        <v>34</v>
      </c>
      <c r="V4336" t="s">
        <v>5693</v>
      </c>
      <c r="W4336">
        <v>14</v>
      </c>
      <c r="X4336" t="s">
        <v>7429</v>
      </c>
      <c r="Y4336" t="s">
        <v>23222</v>
      </c>
      <c r="Z4336" s="1">
        <v>35073</v>
      </c>
    </row>
    <row r="4337" spans="11:26" x14ac:dyDescent="0.3">
      <c r="K4337" t="s">
        <v>25114</v>
      </c>
      <c r="L4337" t="s">
        <v>25115</v>
      </c>
      <c r="M4337" t="s">
        <v>28</v>
      </c>
      <c r="N4337" t="s">
        <v>40</v>
      </c>
      <c r="O4337" s="1">
        <v>41309</v>
      </c>
      <c r="P4337">
        <v>2000000</v>
      </c>
      <c r="Q4337" t="s">
        <v>25116</v>
      </c>
      <c r="R4337" t="s">
        <v>25117</v>
      </c>
      <c r="S4337" t="s">
        <v>25118</v>
      </c>
      <c r="T4337" t="s">
        <v>1249</v>
      </c>
      <c r="U4337" t="s">
        <v>34</v>
      </c>
      <c r="V4337" t="s">
        <v>46</v>
      </c>
      <c r="W4337" t="s">
        <v>260</v>
      </c>
      <c r="X4337" t="s">
        <v>402</v>
      </c>
      <c r="Y4337" t="s">
        <v>25119</v>
      </c>
      <c r="Z4337" s="1">
        <v>37622</v>
      </c>
    </row>
    <row r="4338" spans="11:26" x14ac:dyDescent="0.3">
      <c r="K4338" t="s">
        <v>25120</v>
      </c>
      <c r="L4338" t="s">
        <v>25121</v>
      </c>
      <c r="M4338" t="s">
        <v>749</v>
      </c>
      <c r="O4338" s="1">
        <v>39275</v>
      </c>
      <c r="P4338">
        <v>25000000</v>
      </c>
      <c r="Q4338" t="s">
        <v>25122</v>
      </c>
      <c r="R4338" t="s">
        <v>25123</v>
      </c>
      <c r="S4338" t="s">
        <v>25124</v>
      </c>
      <c r="T4338" t="s">
        <v>25125</v>
      </c>
      <c r="U4338" t="s">
        <v>34</v>
      </c>
      <c r="V4338" t="s">
        <v>65</v>
      </c>
      <c r="W4338">
        <v>22</v>
      </c>
      <c r="X4338" t="s">
        <v>66</v>
      </c>
      <c r="Y4338" t="s">
        <v>66</v>
      </c>
    </row>
    <row r="4339" spans="11:26" x14ac:dyDescent="0.3">
      <c r="K4339" t="s">
        <v>25126</v>
      </c>
      <c r="L4339" t="s">
        <v>25127</v>
      </c>
      <c r="M4339" t="s">
        <v>52</v>
      </c>
      <c r="O4339" s="1">
        <v>39083</v>
      </c>
      <c r="Q4339" t="s">
        <v>25128</v>
      </c>
      <c r="R4339" t="s">
        <v>25129</v>
      </c>
      <c r="S4339" t="s">
        <v>25130</v>
      </c>
      <c r="T4339" t="s">
        <v>64</v>
      </c>
      <c r="U4339" t="s">
        <v>34</v>
      </c>
      <c r="V4339" t="s">
        <v>206</v>
      </c>
      <c r="W4339" t="s">
        <v>3467</v>
      </c>
      <c r="X4339" t="s">
        <v>3468</v>
      </c>
      <c r="Y4339" t="s">
        <v>3468</v>
      </c>
      <c r="Z4339" s="1">
        <v>32509</v>
      </c>
    </row>
    <row r="4340" spans="11:26" x14ac:dyDescent="0.3">
      <c r="K4340" t="s">
        <v>25131</v>
      </c>
      <c r="L4340" t="s">
        <v>25132</v>
      </c>
      <c r="M4340" t="s">
        <v>28</v>
      </c>
      <c r="O4340" t="s">
        <v>3904</v>
      </c>
      <c r="P4340">
        <v>375900</v>
      </c>
      <c r="Q4340" t="s">
        <v>25133</v>
      </c>
      <c r="R4340" t="s">
        <v>25134</v>
      </c>
      <c r="S4340" t="s">
        <v>25135</v>
      </c>
      <c r="T4340" t="s">
        <v>95</v>
      </c>
      <c r="U4340" t="s">
        <v>1158</v>
      </c>
      <c r="V4340" t="s">
        <v>46</v>
      </c>
      <c r="W4340" t="s">
        <v>1369</v>
      </c>
      <c r="X4340" t="s">
        <v>1370</v>
      </c>
      <c r="Y4340" t="s">
        <v>1371</v>
      </c>
      <c r="Z4340" s="1">
        <v>35796</v>
      </c>
    </row>
    <row r="4341" spans="11:26" x14ac:dyDescent="0.3">
      <c r="K4341" t="s">
        <v>25131</v>
      </c>
      <c r="L4341" t="s">
        <v>25136</v>
      </c>
      <c r="M4341" t="s">
        <v>28</v>
      </c>
      <c r="O4341" t="s">
        <v>17005</v>
      </c>
      <c r="P4341">
        <v>771496</v>
      </c>
      <c r="Q4341" t="s">
        <v>25137</v>
      </c>
      <c r="R4341" t="s">
        <v>25138</v>
      </c>
      <c r="S4341" t="s">
        <v>25139</v>
      </c>
      <c r="T4341" t="s">
        <v>2416</v>
      </c>
      <c r="U4341" t="s">
        <v>34</v>
      </c>
      <c r="V4341" t="s">
        <v>46</v>
      </c>
      <c r="W4341" t="s">
        <v>6707</v>
      </c>
      <c r="X4341" t="s">
        <v>6708</v>
      </c>
      <c r="Y4341" t="s">
        <v>6709</v>
      </c>
      <c r="Z4341" s="1">
        <v>40553</v>
      </c>
    </row>
    <row r="4342" spans="11:26" x14ac:dyDescent="0.3">
      <c r="K4342" t="s">
        <v>25140</v>
      </c>
      <c r="L4342" t="s">
        <v>25141</v>
      </c>
      <c r="M4342" t="s">
        <v>28</v>
      </c>
      <c r="N4342" t="s">
        <v>40</v>
      </c>
      <c r="O4342" t="s">
        <v>17282</v>
      </c>
      <c r="P4342">
        <v>5477340</v>
      </c>
      <c r="Q4342" t="s">
        <v>25142</v>
      </c>
      <c r="R4342" t="s">
        <v>25143</v>
      </c>
      <c r="S4342" t="s">
        <v>25144</v>
      </c>
      <c r="T4342" t="s">
        <v>436</v>
      </c>
      <c r="U4342" t="s">
        <v>34</v>
      </c>
      <c r="V4342" t="s">
        <v>46</v>
      </c>
      <c r="W4342" t="s">
        <v>228</v>
      </c>
      <c r="X4342" t="s">
        <v>229</v>
      </c>
      <c r="Y4342" t="s">
        <v>229</v>
      </c>
      <c r="Z4342" s="1">
        <v>38718</v>
      </c>
    </row>
    <row r="4343" spans="11:26" x14ac:dyDescent="0.3">
      <c r="K4343" t="s">
        <v>25145</v>
      </c>
      <c r="L4343" t="s">
        <v>25146</v>
      </c>
      <c r="M4343" t="s">
        <v>28</v>
      </c>
      <c r="O4343" t="s">
        <v>25147</v>
      </c>
      <c r="P4343">
        <v>6153863</v>
      </c>
      <c r="Q4343" t="s">
        <v>25148</v>
      </c>
      <c r="R4343" t="s">
        <v>25149</v>
      </c>
      <c r="S4343" t="s">
        <v>25150</v>
      </c>
      <c r="T4343" t="s">
        <v>25151</v>
      </c>
      <c r="U4343" t="s">
        <v>34</v>
      </c>
      <c r="V4343" t="s">
        <v>46</v>
      </c>
      <c r="W4343" t="s">
        <v>106</v>
      </c>
      <c r="X4343" t="s">
        <v>107</v>
      </c>
      <c r="Y4343" t="s">
        <v>4731</v>
      </c>
      <c r="Z4343" s="1">
        <v>36526</v>
      </c>
    </row>
    <row r="4344" spans="11:26" x14ac:dyDescent="0.3">
      <c r="K4344" t="s">
        <v>25152</v>
      </c>
      <c r="L4344" t="s">
        <v>25153</v>
      </c>
      <c r="M4344" t="s">
        <v>52</v>
      </c>
      <c r="O4344" s="1">
        <v>41650</v>
      </c>
      <c r="P4344">
        <v>459389</v>
      </c>
      <c r="Q4344" t="s">
        <v>25154</v>
      </c>
      <c r="R4344" t="s">
        <v>25155</v>
      </c>
      <c r="S4344" t="s">
        <v>25156</v>
      </c>
      <c r="T4344" t="s">
        <v>19876</v>
      </c>
      <c r="U4344" t="s">
        <v>34</v>
      </c>
      <c r="V4344" t="s">
        <v>35</v>
      </c>
      <c r="W4344">
        <v>19</v>
      </c>
      <c r="X4344" t="s">
        <v>792</v>
      </c>
      <c r="Y4344" t="s">
        <v>792</v>
      </c>
    </row>
    <row r="4345" spans="11:26" x14ac:dyDescent="0.3">
      <c r="K4345" t="s">
        <v>25157</v>
      </c>
      <c r="L4345" t="s">
        <v>25158</v>
      </c>
      <c r="M4345" t="s">
        <v>28</v>
      </c>
      <c r="N4345" t="s">
        <v>40</v>
      </c>
      <c r="O4345" t="s">
        <v>25159</v>
      </c>
      <c r="P4345">
        <v>19397976</v>
      </c>
      <c r="Q4345" t="s">
        <v>25160</v>
      </c>
      <c r="R4345" t="s">
        <v>25161</v>
      </c>
      <c r="S4345" t="s">
        <v>25162</v>
      </c>
      <c r="T4345" t="s">
        <v>74</v>
      </c>
      <c r="U4345" t="s">
        <v>34</v>
      </c>
      <c r="V4345" t="s">
        <v>46</v>
      </c>
      <c r="W4345" t="s">
        <v>106</v>
      </c>
      <c r="X4345" t="s">
        <v>107</v>
      </c>
      <c r="Y4345" t="s">
        <v>1016</v>
      </c>
      <c r="Z4345" s="1">
        <v>33604</v>
      </c>
    </row>
    <row r="4346" spans="11:26" x14ac:dyDescent="0.3">
      <c r="K4346" t="s">
        <v>25157</v>
      </c>
      <c r="L4346" t="s">
        <v>25163</v>
      </c>
      <c r="M4346" t="s">
        <v>52</v>
      </c>
      <c r="O4346" s="1">
        <v>41284</v>
      </c>
      <c r="P4346">
        <v>1622067</v>
      </c>
      <c r="Q4346" t="s">
        <v>25164</v>
      </c>
      <c r="R4346" t="s">
        <v>25165</v>
      </c>
      <c r="S4346" t="s">
        <v>25166</v>
      </c>
      <c r="T4346" t="s">
        <v>74</v>
      </c>
      <c r="U4346" t="s">
        <v>34</v>
      </c>
      <c r="V4346" t="s">
        <v>46</v>
      </c>
      <c r="W4346" t="s">
        <v>106</v>
      </c>
      <c r="X4346" t="s">
        <v>107</v>
      </c>
      <c r="Y4346" t="s">
        <v>2134</v>
      </c>
      <c r="Z4346" s="1">
        <v>37257</v>
      </c>
    </row>
    <row r="4347" spans="11:26" x14ac:dyDescent="0.3">
      <c r="K4347" t="s">
        <v>25157</v>
      </c>
      <c r="L4347" t="s">
        <v>25167</v>
      </c>
      <c r="M4347" t="s">
        <v>52</v>
      </c>
      <c r="O4347" t="s">
        <v>23198</v>
      </c>
      <c r="P4347">
        <v>1200000</v>
      </c>
      <c r="Q4347" t="s">
        <v>25168</v>
      </c>
      <c r="R4347" t="s">
        <v>25169</v>
      </c>
      <c r="T4347" t="s">
        <v>74</v>
      </c>
      <c r="U4347" t="s">
        <v>34</v>
      </c>
      <c r="V4347" t="s">
        <v>46</v>
      </c>
      <c r="W4347" t="s">
        <v>2169</v>
      </c>
      <c r="X4347" t="s">
        <v>2170</v>
      </c>
      <c r="Y4347" t="s">
        <v>10213</v>
      </c>
      <c r="Z4347" s="1">
        <v>40544</v>
      </c>
    </row>
    <row r="4348" spans="11:26" x14ac:dyDescent="0.3">
      <c r="K4348" t="s">
        <v>25170</v>
      </c>
      <c r="L4348" t="s">
        <v>25171</v>
      </c>
      <c r="M4348" t="s">
        <v>52</v>
      </c>
      <c r="O4348" s="1">
        <v>41283</v>
      </c>
      <c r="P4348">
        <v>419047</v>
      </c>
      <c r="Q4348" t="s">
        <v>25172</v>
      </c>
      <c r="R4348" t="s">
        <v>25173</v>
      </c>
      <c r="S4348" t="s">
        <v>25174</v>
      </c>
      <c r="T4348" t="s">
        <v>25175</v>
      </c>
      <c r="U4348" t="s">
        <v>34</v>
      </c>
      <c r="V4348" t="s">
        <v>46</v>
      </c>
      <c r="W4348" t="s">
        <v>106</v>
      </c>
      <c r="X4348" t="s">
        <v>107</v>
      </c>
      <c r="Y4348" t="s">
        <v>1882</v>
      </c>
      <c r="Z4348" s="1">
        <v>33970</v>
      </c>
    </row>
    <row r="4349" spans="11:26" x14ac:dyDescent="0.3">
      <c r="K4349" t="s">
        <v>25170</v>
      </c>
      <c r="L4349" t="s">
        <v>25176</v>
      </c>
      <c r="M4349" t="s">
        <v>28</v>
      </c>
      <c r="N4349" t="s">
        <v>40</v>
      </c>
      <c r="O4349" t="s">
        <v>4881</v>
      </c>
      <c r="P4349">
        <v>2386620</v>
      </c>
      <c r="Q4349" t="s">
        <v>25177</v>
      </c>
      <c r="R4349" t="s">
        <v>25178</v>
      </c>
      <c r="S4349" t="s">
        <v>25179</v>
      </c>
      <c r="T4349" t="s">
        <v>1294</v>
      </c>
      <c r="U4349" t="s">
        <v>34</v>
      </c>
      <c r="V4349" t="s">
        <v>46</v>
      </c>
      <c r="W4349" t="s">
        <v>106</v>
      </c>
      <c r="X4349" t="s">
        <v>107</v>
      </c>
      <c r="Y4349" t="s">
        <v>1882</v>
      </c>
      <c r="Z4349" s="1">
        <v>39448</v>
      </c>
    </row>
    <row r="4350" spans="11:26" x14ac:dyDescent="0.3">
      <c r="K4350" t="s">
        <v>25180</v>
      </c>
      <c r="L4350" t="s">
        <v>25181</v>
      </c>
      <c r="M4350" t="s">
        <v>28</v>
      </c>
      <c r="N4350" t="s">
        <v>40</v>
      </c>
      <c r="O4350" s="1">
        <v>41275</v>
      </c>
      <c r="Q4350" t="s">
        <v>25182</v>
      </c>
      <c r="R4350" t="s">
        <v>25183</v>
      </c>
      <c r="S4350" t="s">
        <v>25184</v>
      </c>
      <c r="T4350" t="s">
        <v>14375</v>
      </c>
      <c r="U4350" t="s">
        <v>34</v>
      </c>
      <c r="V4350" t="s">
        <v>35</v>
      </c>
      <c r="W4350">
        <v>25</v>
      </c>
      <c r="X4350" t="s">
        <v>245</v>
      </c>
      <c r="Y4350" t="s">
        <v>245</v>
      </c>
      <c r="Z4350" s="1">
        <v>40334</v>
      </c>
    </row>
    <row r="4351" spans="11:26" x14ac:dyDescent="0.3">
      <c r="K4351" t="s">
        <v>25185</v>
      </c>
      <c r="L4351" t="s">
        <v>25186</v>
      </c>
      <c r="M4351" t="s">
        <v>28</v>
      </c>
      <c r="N4351" t="s">
        <v>29</v>
      </c>
      <c r="O4351" s="1">
        <v>41283</v>
      </c>
      <c r="Q4351" t="s">
        <v>25187</v>
      </c>
      <c r="R4351" t="s">
        <v>25188</v>
      </c>
      <c r="S4351" t="s">
        <v>25189</v>
      </c>
      <c r="T4351" t="s">
        <v>25190</v>
      </c>
      <c r="U4351" t="s">
        <v>34</v>
      </c>
      <c r="V4351" t="s">
        <v>46</v>
      </c>
      <c r="W4351" t="s">
        <v>106</v>
      </c>
      <c r="X4351" t="s">
        <v>151</v>
      </c>
      <c r="Y4351" t="s">
        <v>151</v>
      </c>
      <c r="Z4351" t="s">
        <v>25191</v>
      </c>
    </row>
    <row r="4352" spans="11:26" x14ac:dyDescent="0.3">
      <c r="K4352" t="s">
        <v>25192</v>
      </c>
      <c r="L4352" t="s">
        <v>25193</v>
      </c>
      <c r="M4352" t="s">
        <v>28</v>
      </c>
      <c r="O4352" t="s">
        <v>25194</v>
      </c>
      <c r="P4352">
        <v>2012351</v>
      </c>
      <c r="Q4352" t="s">
        <v>25195</v>
      </c>
      <c r="R4352" t="s">
        <v>25196</v>
      </c>
      <c r="S4352" t="s">
        <v>25197</v>
      </c>
      <c r="T4352" t="s">
        <v>25198</v>
      </c>
      <c r="U4352" t="s">
        <v>1158</v>
      </c>
      <c r="V4352" t="s">
        <v>206</v>
      </c>
      <c r="W4352" t="s">
        <v>207</v>
      </c>
      <c r="X4352" t="s">
        <v>208</v>
      </c>
      <c r="Y4352" t="s">
        <v>208</v>
      </c>
      <c r="Z4352" s="1">
        <v>40544</v>
      </c>
    </row>
    <row r="4353" spans="11:26" x14ac:dyDescent="0.3">
      <c r="K4353" t="s">
        <v>25199</v>
      </c>
      <c r="L4353" t="s">
        <v>25200</v>
      </c>
      <c r="M4353" t="s">
        <v>28</v>
      </c>
      <c r="O4353" t="s">
        <v>25201</v>
      </c>
      <c r="P4353">
        <v>376000</v>
      </c>
      <c r="Q4353" t="s">
        <v>25202</v>
      </c>
      <c r="R4353" t="s">
        <v>25203</v>
      </c>
      <c r="S4353" t="s">
        <v>25204</v>
      </c>
      <c r="T4353" t="s">
        <v>25205</v>
      </c>
      <c r="U4353" t="s">
        <v>34</v>
      </c>
      <c r="V4353" t="s">
        <v>206</v>
      </c>
      <c r="W4353" t="s">
        <v>535</v>
      </c>
      <c r="X4353" t="s">
        <v>208</v>
      </c>
      <c r="Y4353" t="s">
        <v>536</v>
      </c>
      <c r="Z4353" s="1">
        <v>37622</v>
      </c>
    </row>
    <row r="4354" spans="11:26" x14ac:dyDescent="0.3">
      <c r="K4354" t="s">
        <v>25206</v>
      </c>
      <c r="L4354" t="s">
        <v>25207</v>
      </c>
      <c r="M4354" t="s">
        <v>52</v>
      </c>
      <c r="O4354" s="1">
        <v>42096</v>
      </c>
      <c r="P4354">
        <v>161000</v>
      </c>
      <c r="Q4354" t="s">
        <v>25208</v>
      </c>
      <c r="R4354" t="s">
        <v>25209</v>
      </c>
      <c r="S4354" t="s">
        <v>25210</v>
      </c>
      <c r="T4354" t="s">
        <v>95</v>
      </c>
      <c r="U4354" t="s">
        <v>34</v>
      </c>
      <c r="V4354" t="s">
        <v>46</v>
      </c>
      <c r="W4354" t="s">
        <v>2169</v>
      </c>
      <c r="X4354" t="s">
        <v>2170</v>
      </c>
      <c r="Y4354" t="s">
        <v>25211</v>
      </c>
    </row>
    <row r="4355" spans="11:26" x14ac:dyDescent="0.3">
      <c r="K4355" t="s">
        <v>25212</v>
      </c>
      <c r="L4355" t="s">
        <v>25213</v>
      </c>
      <c r="M4355" t="s">
        <v>52</v>
      </c>
      <c r="O4355" t="s">
        <v>4881</v>
      </c>
      <c r="P4355">
        <v>2400000</v>
      </c>
      <c r="Q4355" t="s">
        <v>25214</v>
      </c>
      <c r="R4355" t="s">
        <v>25215</v>
      </c>
      <c r="S4355" t="s">
        <v>25216</v>
      </c>
      <c r="T4355" t="s">
        <v>25217</v>
      </c>
      <c r="U4355" t="s">
        <v>34</v>
      </c>
      <c r="V4355" t="s">
        <v>125</v>
      </c>
      <c r="W4355">
        <v>12</v>
      </c>
      <c r="X4355" t="s">
        <v>126</v>
      </c>
      <c r="Y4355" t="s">
        <v>126</v>
      </c>
      <c r="Z4355" s="1">
        <v>41124</v>
      </c>
    </row>
    <row r="4356" spans="11:26" x14ac:dyDescent="0.3">
      <c r="K4356" t="s">
        <v>25218</v>
      </c>
      <c r="L4356" t="s">
        <v>25219</v>
      </c>
      <c r="M4356" t="s">
        <v>256</v>
      </c>
      <c r="O4356" t="s">
        <v>6017</v>
      </c>
      <c r="P4356">
        <v>200000</v>
      </c>
      <c r="Q4356" t="s">
        <v>25220</v>
      </c>
      <c r="R4356" t="s">
        <v>25221</v>
      </c>
      <c r="S4356" t="s">
        <v>25222</v>
      </c>
      <c r="T4356" t="s">
        <v>1696</v>
      </c>
      <c r="U4356" t="s">
        <v>34</v>
      </c>
      <c r="V4356" t="s">
        <v>46</v>
      </c>
      <c r="W4356" t="s">
        <v>1731</v>
      </c>
      <c r="X4356" t="s">
        <v>1732</v>
      </c>
      <c r="Y4356" t="s">
        <v>1732</v>
      </c>
      <c r="Z4356" t="s">
        <v>25223</v>
      </c>
    </row>
    <row r="4357" spans="11:26" x14ac:dyDescent="0.3">
      <c r="K4357" t="s">
        <v>25224</v>
      </c>
      <c r="L4357" t="s">
        <v>25225</v>
      </c>
      <c r="M4357" t="s">
        <v>91</v>
      </c>
      <c r="O4357" t="s">
        <v>5878</v>
      </c>
      <c r="Q4357" t="s">
        <v>25226</v>
      </c>
      <c r="R4357" t="s">
        <v>25227</v>
      </c>
      <c r="S4357" t="s">
        <v>25228</v>
      </c>
      <c r="T4357" t="s">
        <v>6614</v>
      </c>
      <c r="U4357" t="s">
        <v>34</v>
      </c>
      <c r="V4357" t="s">
        <v>46</v>
      </c>
      <c r="W4357" t="s">
        <v>1081</v>
      </c>
      <c r="X4357" t="s">
        <v>1082</v>
      </c>
      <c r="Y4357" t="s">
        <v>25229</v>
      </c>
      <c r="Z4357" s="1">
        <v>25204</v>
      </c>
    </row>
    <row r="4358" spans="11:26" x14ac:dyDescent="0.3">
      <c r="K4358" t="s">
        <v>25230</v>
      </c>
      <c r="L4358" t="s">
        <v>25231</v>
      </c>
      <c r="M4358" t="s">
        <v>52</v>
      </c>
      <c r="O4358" t="s">
        <v>3446</v>
      </c>
      <c r="P4358">
        <v>40000</v>
      </c>
      <c r="Q4358" t="s">
        <v>25232</v>
      </c>
      <c r="R4358" t="s">
        <v>25233</v>
      </c>
      <c r="T4358" t="s">
        <v>25234</v>
      </c>
      <c r="U4358" t="s">
        <v>178</v>
      </c>
    </row>
    <row r="4359" spans="11:26" x14ac:dyDescent="0.3">
      <c r="K4359" t="s">
        <v>25235</v>
      </c>
      <c r="L4359" t="s">
        <v>25236</v>
      </c>
      <c r="M4359" t="s">
        <v>28</v>
      </c>
      <c r="N4359" t="s">
        <v>40</v>
      </c>
      <c r="O4359" s="1">
        <v>40914</v>
      </c>
      <c r="P4359">
        <v>1571503</v>
      </c>
      <c r="Q4359" t="s">
        <v>25237</v>
      </c>
      <c r="R4359" t="s">
        <v>25238</v>
      </c>
      <c r="S4359" t="s">
        <v>25239</v>
      </c>
      <c r="T4359" t="s">
        <v>25240</v>
      </c>
      <c r="U4359" t="s">
        <v>345</v>
      </c>
      <c r="V4359" t="s">
        <v>46</v>
      </c>
      <c r="W4359" t="s">
        <v>106</v>
      </c>
      <c r="X4359" t="s">
        <v>107</v>
      </c>
      <c r="Y4359" t="s">
        <v>5533</v>
      </c>
      <c r="Z4359" s="1">
        <v>35431</v>
      </c>
    </row>
    <row r="4360" spans="11:26" x14ac:dyDescent="0.3">
      <c r="K4360" t="s">
        <v>25235</v>
      </c>
      <c r="L4360" t="s">
        <v>25241</v>
      </c>
      <c r="M4360" t="s">
        <v>28</v>
      </c>
      <c r="N4360" t="s">
        <v>29</v>
      </c>
      <c r="O4360" s="1">
        <v>41284</v>
      </c>
      <c r="P4360">
        <v>1633097</v>
      </c>
      <c r="Q4360" t="s">
        <v>25242</v>
      </c>
      <c r="R4360" t="s">
        <v>25243</v>
      </c>
      <c r="T4360" t="s">
        <v>25244</v>
      </c>
      <c r="U4360" t="s">
        <v>34</v>
      </c>
      <c r="Z4360" s="1">
        <v>36892</v>
      </c>
    </row>
    <row r="4361" spans="11:26" x14ac:dyDescent="0.3">
      <c r="K4361" t="s">
        <v>25245</v>
      </c>
      <c r="L4361" t="s">
        <v>25246</v>
      </c>
      <c r="M4361" t="s">
        <v>52</v>
      </c>
      <c r="O4361" t="s">
        <v>7834</v>
      </c>
      <c r="P4361">
        <v>800000</v>
      </c>
      <c r="Q4361" t="s">
        <v>25247</v>
      </c>
      <c r="R4361" t="s">
        <v>25248</v>
      </c>
      <c r="S4361" t="s">
        <v>25249</v>
      </c>
      <c r="T4361" t="s">
        <v>25250</v>
      </c>
      <c r="U4361" t="s">
        <v>34</v>
      </c>
      <c r="V4361" t="s">
        <v>46</v>
      </c>
      <c r="W4361" t="s">
        <v>346</v>
      </c>
      <c r="X4361" t="s">
        <v>25251</v>
      </c>
      <c r="Y4361" t="s">
        <v>25252</v>
      </c>
      <c r="Z4361" t="s">
        <v>25253</v>
      </c>
    </row>
    <row r="4362" spans="11:26" x14ac:dyDescent="0.3">
      <c r="K4362" t="s">
        <v>25245</v>
      </c>
      <c r="L4362" t="s">
        <v>25254</v>
      </c>
      <c r="M4362" t="s">
        <v>324</v>
      </c>
      <c r="O4362" s="1">
        <v>41648</v>
      </c>
      <c r="P4362">
        <v>100000</v>
      </c>
      <c r="Q4362" t="s">
        <v>25255</v>
      </c>
      <c r="R4362" t="s">
        <v>25256</v>
      </c>
      <c r="S4362" t="s">
        <v>25257</v>
      </c>
      <c r="T4362" t="s">
        <v>679</v>
      </c>
      <c r="U4362" t="s">
        <v>34</v>
      </c>
      <c r="V4362" t="s">
        <v>46</v>
      </c>
      <c r="W4362" t="s">
        <v>881</v>
      </c>
      <c r="X4362" t="s">
        <v>882</v>
      </c>
      <c r="Y4362" t="s">
        <v>883</v>
      </c>
      <c r="Z4362" s="1">
        <v>41275</v>
      </c>
    </row>
    <row r="4363" spans="11:26" x14ac:dyDescent="0.3">
      <c r="K4363" t="s">
        <v>25258</v>
      </c>
      <c r="L4363" t="s">
        <v>25259</v>
      </c>
      <c r="M4363" t="s">
        <v>28</v>
      </c>
      <c r="O4363" t="s">
        <v>10344</v>
      </c>
      <c r="P4363">
        <v>1842433</v>
      </c>
      <c r="Q4363" t="s">
        <v>25260</v>
      </c>
      <c r="R4363" t="s">
        <v>25261</v>
      </c>
      <c r="S4363" t="s">
        <v>25262</v>
      </c>
      <c r="T4363" t="s">
        <v>25263</v>
      </c>
      <c r="U4363" t="s">
        <v>34</v>
      </c>
      <c r="V4363" t="s">
        <v>46</v>
      </c>
      <c r="W4363" t="s">
        <v>2104</v>
      </c>
      <c r="X4363" t="s">
        <v>2105</v>
      </c>
      <c r="Y4363" t="s">
        <v>25264</v>
      </c>
      <c r="Z4363" s="1">
        <v>31413</v>
      </c>
    </row>
    <row r="4364" spans="11:26" x14ac:dyDescent="0.3">
      <c r="K4364" t="s">
        <v>25258</v>
      </c>
      <c r="L4364" t="s">
        <v>25265</v>
      </c>
      <c r="M4364" t="s">
        <v>28</v>
      </c>
      <c r="N4364" t="s">
        <v>29</v>
      </c>
      <c r="O4364" s="1">
        <v>41285</v>
      </c>
      <c r="P4364">
        <v>3499999</v>
      </c>
      <c r="Q4364" t="s">
        <v>25266</v>
      </c>
      <c r="R4364" t="s">
        <v>25267</v>
      </c>
      <c r="S4364" t="s">
        <v>25268</v>
      </c>
      <c r="T4364" t="s">
        <v>1063</v>
      </c>
      <c r="U4364" t="s">
        <v>34</v>
      </c>
      <c r="V4364" t="s">
        <v>46</v>
      </c>
      <c r="W4364" t="s">
        <v>106</v>
      </c>
      <c r="X4364" t="s">
        <v>151</v>
      </c>
      <c r="Y4364" t="s">
        <v>613</v>
      </c>
      <c r="Z4364" s="1">
        <v>39083</v>
      </c>
    </row>
    <row r="4365" spans="11:26" x14ac:dyDescent="0.3">
      <c r="K4365" t="s">
        <v>25258</v>
      </c>
      <c r="L4365" t="s">
        <v>25269</v>
      </c>
      <c r="M4365" t="s">
        <v>256</v>
      </c>
      <c r="O4365" s="1">
        <v>41924</v>
      </c>
      <c r="P4365">
        <v>1200000</v>
      </c>
      <c r="Q4365" t="s">
        <v>25270</v>
      </c>
      <c r="R4365" t="s">
        <v>25271</v>
      </c>
      <c r="S4365" t="s">
        <v>25272</v>
      </c>
      <c r="T4365" t="s">
        <v>6311</v>
      </c>
      <c r="U4365" t="s">
        <v>178</v>
      </c>
      <c r="V4365" t="s">
        <v>206</v>
      </c>
      <c r="W4365" t="s">
        <v>207</v>
      </c>
      <c r="X4365" t="s">
        <v>208</v>
      </c>
      <c r="Y4365" t="s">
        <v>208</v>
      </c>
      <c r="Z4365" s="1">
        <v>35796</v>
      </c>
    </row>
    <row r="4366" spans="11:26" x14ac:dyDescent="0.3">
      <c r="K4366" t="s">
        <v>25258</v>
      </c>
      <c r="L4366" t="s">
        <v>25273</v>
      </c>
      <c r="M4366" t="s">
        <v>28</v>
      </c>
      <c r="O4366" t="s">
        <v>15927</v>
      </c>
      <c r="P4366">
        <v>8915764</v>
      </c>
      <c r="Q4366" t="s">
        <v>25274</v>
      </c>
      <c r="R4366" t="s">
        <v>25275</v>
      </c>
      <c r="S4366" t="s">
        <v>25276</v>
      </c>
      <c r="T4366" t="s">
        <v>25277</v>
      </c>
      <c r="U4366" t="s">
        <v>34</v>
      </c>
      <c r="V4366" t="s">
        <v>46</v>
      </c>
      <c r="W4366" t="s">
        <v>75</v>
      </c>
      <c r="X4366" t="s">
        <v>464</v>
      </c>
      <c r="Y4366" t="s">
        <v>464</v>
      </c>
      <c r="Z4366" s="1">
        <v>36161</v>
      </c>
    </row>
    <row r="4367" spans="11:26" x14ac:dyDescent="0.3">
      <c r="K4367" t="s">
        <v>25258</v>
      </c>
      <c r="L4367" t="s">
        <v>25278</v>
      </c>
      <c r="M4367" t="s">
        <v>28</v>
      </c>
      <c r="N4367" t="s">
        <v>40</v>
      </c>
      <c r="O4367" s="1">
        <v>38784</v>
      </c>
      <c r="Q4367" t="s">
        <v>25279</v>
      </c>
      <c r="R4367" t="s">
        <v>25280</v>
      </c>
      <c r="T4367" t="s">
        <v>25281</v>
      </c>
      <c r="U4367" t="s">
        <v>34</v>
      </c>
      <c r="V4367" t="s">
        <v>46</v>
      </c>
      <c r="W4367" t="s">
        <v>1846</v>
      </c>
      <c r="X4367" t="s">
        <v>25282</v>
      </c>
      <c r="Y4367" t="s">
        <v>25283</v>
      </c>
      <c r="Z4367" s="1">
        <v>41949</v>
      </c>
    </row>
    <row r="4368" spans="11:26" x14ac:dyDescent="0.3">
      <c r="K4368" t="s">
        <v>25284</v>
      </c>
      <c r="L4368" t="s">
        <v>25285</v>
      </c>
      <c r="M4368" t="s">
        <v>233</v>
      </c>
      <c r="O4368" s="1">
        <v>38664</v>
      </c>
      <c r="P4368">
        <v>1000000000</v>
      </c>
      <c r="Q4368" t="s">
        <v>25286</v>
      </c>
      <c r="R4368" t="s">
        <v>25287</v>
      </c>
      <c r="S4368" t="s">
        <v>25288</v>
      </c>
      <c r="T4368" t="s">
        <v>95</v>
      </c>
      <c r="U4368" t="s">
        <v>1158</v>
      </c>
      <c r="V4368" t="s">
        <v>46</v>
      </c>
      <c r="W4368" t="s">
        <v>106</v>
      </c>
      <c r="X4368" t="s">
        <v>151</v>
      </c>
      <c r="Y4368" t="s">
        <v>4559</v>
      </c>
      <c r="Z4368" s="1">
        <v>37987</v>
      </c>
    </row>
    <row r="4369" spans="11:26" x14ac:dyDescent="0.3">
      <c r="K4369" t="s">
        <v>25284</v>
      </c>
      <c r="L4369" t="s">
        <v>25289</v>
      </c>
      <c r="M4369" t="s">
        <v>233</v>
      </c>
      <c r="O4369" s="1">
        <v>37988</v>
      </c>
      <c r="P4369">
        <v>82000000</v>
      </c>
      <c r="Q4369" t="s">
        <v>25290</v>
      </c>
      <c r="R4369" t="s">
        <v>25291</v>
      </c>
      <c r="S4369" t="s">
        <v>25292</v>
      </c>
      <c r="T4369" t="s">
        <v>12085</v>
      </c>
      <c r="U4369" t="s">
        <v>34</v>
      </c>
      <c r="V4369" t="s">
        <v>46</v>
      </c>
      <c r="W4369" t="s">
        <v>133</v>
      </c>
      <c r="X4369" t="s">
        <v>6530</v>
      </c>
      <c r="Y4369" t="s">
        <v>6530</v>
      </c>
      <c r="Z4369" s="1">
        <v>41640</v>
      </c>
    </row>
    <row r="4370" spans="11:26" x14ac:dyDescent="0.3">
      <c r="K4370" t="s">
        <v>25284</v>
      </c>
      <c r="L4370" t="s">
        <v>25293</v>
      </c>
      <c r="M4370" t="s">
        <v>233</v>
      </c>
      <c r="O4370" s="1">
        <v>40917</v>
      </c>
      <c r="P4370">
        <v>2000000000</v>
      </c>
      <c r="Q4370" t="s">
        <v>25294</v>
      </c>
      <c r="R4370" t="s">
        <v>25295</v>
      </c>
      <c r="T4370" t="s">
        <v>25296</v>
      </c>
      <c r="U4370" t="s">
        <v>178</v>
      </c>
      <c r="V4370" t="s">
        <v>46</v>
      </c>
      <c r="W4370" t="s">
        <v>260</v>
      </c>
      <c r="X4370" t="s">
        <v>402</v>
      </c>
      <c r="Y4370" t="s">
        <v>6896</v>
      </c>
    </row>
    <row r="4371" spans="11:26" x14ac:dyDescent="0.3">
      <c r="K4371" t="s">
        <v>25284</v>
      </c>
      <c r="L4371" t="s">
        <v>25297</v>
      </c>
      <c r="M4371" t="s">
        <v>233</v>
      </c>
      <c r="O4371" t="s">
        <v>25298</v>
      </c>
      <c r="P4371">
        <v>1600000000</v>
      </c>
      <c r="Q4371" t="s">
        <v>25299</v>
      </c>
      <c r="R4371" t="s">
        <v>25300</v>
      </c>
      <c r="S4371" t="s">
        <v>25301</v>
      </c>
      <c r="T4371" t="s">
        <v>6</v>
      </c>
      <c r="U4371" t="s">
        <v>34</v>
      </c>
      <c r="V4371" t="s">
        <v>46</v>
      </c>
      <c r="W4371" t="s">
        <v>167</v>
      </c>
      <c r="X4371" t="s">
        <v>168</v>
      </c>
      <c r="Y4371" t="s">
        <v>25302</v>
      </c>
      <c r="Z4371" s="1">
        <v>37257</v>
      </c>
    </row>
    <row r="4372" spans="11:26" x14ac:dyDescent="0.3">
      <c r="K4372" t="s">
        <v>25284</v>
      </c>
      <c r="L4372" t="s">
        <v>25303</v>
      </c>
      <c r="M4372" t="s">
        <v>324</v>
      </c>
      <c r="O4372" s="1">
        <v>36170</v>
      </c>
      <c r="P4372">
        <v>5000000</v>
      </c>
      <c r="Q4372" t="s">
        <v>25304</v>
      </c>
      <c r="R4372" t="s">
        <v>25305</v>
      </c>
      <c r="U4372" t="s">
        <v>178</v>
      </c>
      <c r="V4372" t="s">
        <v>46</v>
      </c>
      <c r="W4372" t="s">
        <v>106</v>
      </c>
      <c r="X4372" t="s">
        <v>151</v>
      </c>
      <c r="Y4372" t="s">
        <v>613</v>
      </c>
    </row>
    <row r="4373" spans="11:26" x14ac:dyDescent="0.3">
      <c r="K4373" t="s">
        <v>25284</v>
      </c>
      <c r="L4373" t="s">
        <v>25306</v>
      </c>
      <c r="M4373" t="s">
        <v>233</v>
      </c>
      <c r="O4373" s="1">
        <v>36535</v>
      </c>
      <c r="P4373">
        <v>25000000</v>
      </c>
      <c r="Q4373" t="s">
        <v>25307</v>
      </c>
      <c r="R4373" t="s">
        <v>25308</v>
      </c>
      <c r="T4373" t="s">
        <v>85</v>
      </c>
      <c r="U4373" t="s">
        <v>178</v>
      </c>
      <c r="V4373" t="s">
        <v>46</v>
      </c>
      <c r="W4373" t="s">
        <v>106</v>
      </c>
      <c r="X4373" t="s">
        <v>107</v>
      </c>
      <c r="Y4373" t="s">
        <v>390</v>
      </c>
      <c r="Z4373" s="1">
        <v>37257</v>
      </c>
    </row>
    <row r="4374" spans="11:26" x14ac:dyDescent="0.3">
      <c r="K4374" t="s">
        <v>25284</v>
      </c>
      <c r="L4374" t="s">
        <v>25309</v>
      </c>
      <c r="M4374" t="s">
        <v>1537</v>
      </c>
      <c r="O4374" s="1">
        <v>41643</v>
      </c>
      <c r="P4374">
        <v>100000000</v>
      </c>
      <c r="Q4374" t="s">
        <v>25310</v>
      </c>
      <c r="R4374" t="s">
        <v>25311</v>
      </c>
      <c r="T4374" t="s">
        <v>4994</v>
      </c>
      <c r="U4374" t="s">
        <v>34</v>
      </c>
      <c r="Z4374" t="s">
        <v>25312</v>
      </c>
    </row>
    <row r="4375" spans="11:26" x14ac:dyDescent="0.3">
      <c r="K4375" t="s">
        <v>25313</v>
      </c>
      <c r="L4375" t="s">
        <v>25314</v>
      </c>
      <c r="M4375" t="s">
        <v>28</v>
      </c>
      <c r="N4375" t="s">
        <v>40</v>
      </c>
      <c r="O4375" t="s">
        <v>25315</v>
      </c>
      <c r="P4375">
        <v>4000000</v>
      </c>
      <c r="Q4375" t="s">
        <v>25316</v>
      </c>
      <c r="R4375" t="s">
        <v>25317</v>
      </c>
      <c r="S4375" t="s">
        <v>25318</v>
      </c>
      <c r="T4375" t="s">
        <v>679</v>
      </c>
      <c r="U4375" t="s">
        <v>34</v>
      </c>
      <c r="V4375" t="s">
        <v>568</v>
      </c>
      <c r="W4375">
        <v>11</v>
      </c>
      <c r="X4375" t="s">
        <v>11043</v>
      </c>
      <c r="Y4375" t="s">
        <v>11043</v>
      </c>
    </row>
    <row r="4376" spans="11:26" x14ac:dyDescent="0.3">
      <c r="K4376" t="s">
        <v>25319</v>
      </c>
      <c r="L4376" t="s">
        <v>25320</v>
      </c>
      <c r="M4376" t="s">
        <v>52</v>
      </c>
      <c r="O4376" s="1">
        <v>42249</v>
      </c>
      <c r="P4376">
        <v>3000000</v>
      </c>
      <c r="Q4376" t="s">
        <v>25321</v>
      </c>
      <c r="R4376" t="s">
        <v>25322</v>
      </c>
      <c r="S4376" t="s">
        <v>25323</v>
      </c>
      <c r="T4376" t="s">
        <v>95</v>
      </c>
      <c r="U4376" t="s">
        <v>34</v>
      </c>
      <c r="V4376" t="s">
        <v>528</v>
      </c>
      <c r="W4376">
        <v>9</v>
      </c>
      <c r="X4376" t="s">
        <v>529</v>
      </c>
      <c r="Y4376" t="s">
        <v>529</v>
      </c>
      <c r="Z4376" s="1">
        <v>40179</v>
      </c>
    </row>
    <row r="4377" spans="11:26" x14ac:dyDescent="0.3">
      <c r="K4377" t="s">
        <v>25319</v>
      </c>
      <c r="L4377" t="s">
        <v>25324</v>
      </c>
      <c r="M4377" t="s">
        <v>324</v>
      </c>
      <c r="O4377" s="1">
        <v>41280</v>
      </c>
      <c r="P4377">
        <v>500000</v>
      </c>
      <c r="Q4377" t="s">
        <v>25325</v>
      </c>
      <c r="R4377" t="s">
        <v>25326</v>
      </c>
      <c r="T4377" t="s">
        <v>25327</v>
      </c>
      <c r="U4377" t="s">
        <v>178</v>
      </c>
      <c r="V4377" t="s">
        <v>46</v>
      </c>
      <c r="W4377" t="s">
        <v>133</v>
      </c>
      <c r="X4377" t="s">
        <v>3028</v>
      </c>
      <c r="Y4377" t="s">
        <v>25328</v>
      </c>
      <c r="Z4377" s="1">
        <v>35796</v>
      </c>
    </row>
    <row r="4378" spans="11:26" x14ac:dyDescent="0.3">
      <c r="K4378" t="s">
        <v>25329</v>
      </c>
      <c r="L4378" t="s">
        <v>25330</v>
      </c>
      <c r="M4378" t="s">
        <v>28</v>
      </c>
      <c r="O4378" s="1">
        <v>40006</v>
      </c>
      <c r="P4378">
        <v>6062502</v>
      </c>
      <c r="Q4378" t="s">
        <v>25331</v>
      </c>
      <c r="R4378" t="s">
        <v>25332</v>
      </c>
      <c r="S4378" t="s">
        <v>25333</v>
      </c>
      <c r="T4378" t="s">
        <v>95</v>
      </c>
      <c r="U4378" t="s">
        <v>34</v>
      </c>
      <c r="V4378" t="s">
        <v>46</v>
      </c>
      <c r="W4378" t="s">
        <v>260</v>
      </c>
      <c r="X4378" t="s">
        <v>402</v>
      </c>
      <c r="Y4378" t="s">
        <v>2763</v>
      </c>
      <c r="Z4378" s="1">
        <v>38353</v>
      </c>
    </row>
    <row r="4379" spans="11:26" x14ac:dyDescent="0.3">
      <c r="K4379" t="s">
        <v>25329</v>
      </c>
      <c r="L4379" t="s">
        <v>25334</v>
      </c>
      <c r="M4379" t="s">
        <v>256</v>
      </c>
      <c r="O4379" t="s">
        <v>24927</v>
      </c>
      <c r="P4379">
        <v>3600000</v>
      </c>
      <c r="Q4379" t="s">
        <v>25335</v>
      </c>
      <c r="R4379" t="s">
        <v>25336</v>
      </c>
      <c r="S4379" t="s">
        <v>25337</v>
      </c>
      <c r="T4379" t="s">
        <v>95</v>
      </c>
      <c r="U4379" t="s">
        <v>34</v>
      </c>
      <c r="V4379" t="s">
        <v>46</v>
      </c>
      <c r="W4379" t="s">
        <v>260</v>
      </c>
      <c r="X4379" t="s">
        <v>402</v>
      </c>
      <c r="Y4379" t="s">
        <v>2763</v>
      </c>
      <c r="Z4379" s="1">
        <v>38353</v>
      </c>
    </row>
    <row r="4380" spans="11:26" x14ac:dyDescent="0.3">
      <c r="K4380" t="s">
        <v>25329</v>
      </c>
      <c r="L4380" t="s">
        <v>25338</v>
      </c>
      <c r="M4380" t="s">
        <v>28</v>
      </c>
      <c r="N4380" t="s">
        <v>40</v>
      </c>
      <c r="O4380" s="1">
        <v>40461</v>
      </c>
      <c r="P4380">
        <v>18227665</v>
      </c>
      <c r="Q4380" t="s">
        <v>25339</v>
      </c>
      <c r="R4380" t="s">
        <v>25340</v>
      </c>
      <c r="S4380" t="s">
        <v>25341</v>
      </c>
      <c r="T4380" t="s">
        <v>2126</v>
      </c>
      <c r="U4380" t="s">
        <v>34</v>
      </c>
      <c r="V4380" t="s">
        <v>46</v>
      </c>
      <c r="W4380" t="s">
        <v>106</v>
      </c>
      <c r="X4380" t="s">
        <v>107</v>
      </c>
      <c r="Y4380" t="s">
        <v>2134</v>
      </c>
      <c r="Z4380" s="1">
        <v>38718</v>
      </c>
    </row>
    <row r="4381" spans="11:26" x14ac:dyDescent="0.3">
      <c r="K4381" t="s">
        <v>25342</v>
      </c>
      <c r="L4381" t="s">
        <v>25343</v>
      </c>
      <c r="M4381" t="s">
        <v>256</v>
      </c>
      <c r="O4381" s="1">
        <v>41674</v>
      </c>
      <c r="P4381">
        <v>199956</v>
      </c>
      <c r="Q4381" t="s">
        <v>25344</v>
      </c>
      <c r="R4381" t="s">
        <v>25345</v>
      </c>
      <c r="T4381" t="s">
        <v>124</v>
      </c>
      <c r="U4381" t="s">
        <v>34</v>
      </c>
      <c r="V4381" t="s">
        <v>125</v>
      </c>
      <c r="W4381">
        <v>12</v>
      </c>
      <c r="X4381" t="s">
        <v>126</v>
      </c>
      <c r="Y4381" t="s">
        <v>126</v>
      </c>
      <c r="Z4381" s="1">
        <v>41275</v>
      </c>
    </row>
    <row r="4382" spans="11:26" x14ac:dyDescent="0.3">
      <c r="K4382" t="s">
        <v>25342</v>
      </c>
      <c r="L4382" t="s">
        <v>25346</v>
      </c>
      <c r="M4382" t="s">
        <v>256</v>
      </c>
      <c r="O4382" t="s">
        <v>19980</v>
      </c>
      <c r="P4382">
        <v>149975</v>
      </c>
      <c r="Q4382" t="s">
        <v>25347</v>
      </c>
      <c r="R4382" t="s">
        <v>25348</v>
      </c>
      <c r="S4382" t="s">
        <v>25349</v>
      </c>
      <c r="T4382" t="s">
        <v>25350</v>
      </c>
      <c r="U4382" t="s">
        <v>34</v>
      </c>
      <c r="V4382" t="s">
        <v>46</v>
      </c>
      <c r="W4382" t="s">
        <v>106</v>
      </c>
      <c r="X4382" t="s">
        <v>107</v>
      </c>
      <c r="Y4382" t="s">
        <v>1825</v>
      </c>
      <c r="Z4382" s="1">
        <v>35796</v>
      </c>
    </row>
    <row r="4383" spans="11:26" x14ac:dyDescent="0.3">
      <c r="K4383" t="s">
        <v>25342</v>
      </c>
      <c r="L4383" t="s">
        <v>25351</v>
      </c>
      <c r="M4383" t="s">
        <v>28</v>
      </c>
      <c r="O4383" s="1">
        <v>42285</v>
      </c>
      <c r="P4383">
        <v>2069602</v>
      </c>
      <c r="Q4383" t="s">
        <v>25352</v>
      </c>
      <c r="R4383" t="s">
        <v>25353</v>
      </c>
      <c r="T4383" t="s">
        <v>85</v>
      </c>
      <c r="U4383" t="s">
        <v>34</v>
      </c>
      <c r="V4383" t="s">
        <v>46</v>
      </c>
      <c r="W4383" t="s">
        <v>471</v>
      </c>
      <c r="X4383" t="s">
        <v>1760</v>
      </c>
      <c r="Y4383" t="s">
        <v>1760</v>
      </c>
    </row>
    <row r="4384" spans="11:26" x14ac:dyDescent="0.3">
      <c r="K4384" t="s">
        <v>25354</v>
      </c>
      <c r="L4384" t="s">
        <v>25355</v>
      </c>
      <c r="M4384" t="s">
        <v>28</v>
      </c>
      <c r="N4384" t="s">
        <v>493</v>
      </c>
      <c r="O4384" t="s">
        <v>25356</v>
      </c>
      <c r="P4384">
        <v>66000000</v>
      </c>
      <c r="Q4384" t="s">
        <v>25357</v>
      </c>
      <c r="R4384" t="s">
        <v>25358</v>
      </c>
      <c r="S4384" t="s">
        <v>25359</v>
      </c>
      <c r="T4384" t="s">
        <v>17171</v>
      </c>
      <c r="U4384" t="s">
        <v>34</v>
      </c>
      <c r="V4384" t="s">
        <v>46</v>
      </c>
      <c r="W4384" t="s">
        <v>2384</v>
      </c>
      <c r="X4384" t="s">
        <v>6508</v>
      </c>
      <c r="Y4384" t="s">
        <v>25360</v>
      </c>
      <c r="Z4384" t="s">
        <v>25361</v>
      </c>
    </row>
    <row r="4385" spans="11:26" x14ac:dyDescent="0.3">
      <c r="K4385" t="s">
        <v>25354</v>
      </c>
      <c r="L4385" t="s">
        <v>25362</v>
      </c>
      <c r="M4385" t="s">
        <v>28</v>
      </c>
      <c r="N4385" t="s">
        <v>8998</v>
      </c>
      <c r="O4385" s="1">
        <v>39609</v>
      </c>
      <c r="P4385">
        <v>38000000</v>
      </c>
      <c r="Q4385" t="s">
        <v>25363</v>
      </c>
      <c r="R4385" t="s">
        <v>25364</v>
      </c>
      <c r="S4385" t="s">
        <v>25365</v>
      </c>
      <c r="T4385" t="s">
        <v>124</v>
      </c>
      <c r="U4385" t="s">
        <v>345</v>
      </c>
    </row>
    <row r="4386" spans="11:26" x14ac:dyDescent="0.3">
      <c r="K4386" t="s">
        <v>25354</v>
      </c>
      <c r="L4386" t="s">
        <v>25366</v>
      </c>
      <c r="M4386" t="s">
        <v>28</v>
      </c>
      <c r="N4386" t="s">
        <v>1189</v>
      </c>
      <c r="O4386" t="s">
        <v>11207</v>
      </c>
      <c r="P4386">
        <v>33000000</v>
      </c>
      <c r="Q4386" t="s">
        <v>25367</v>
      </c>
      <c r="R4386" t="s">
        <v>25368</v>
      </c>
      <c r="S4386" t="s">
        <v>25369</v>
      </c>
      <c r="T4386" t="s">
        <v>115</v>
      </c>
      <c r="U4386" t="s">
        <v>34</v>
      </c>
      <c r="V4386" t="s">
        <v>800</v>
      </c>
      <c r="X4386" t="s">
        <v>801</v>
      </c>
      <c r="Y4386" t="s">
        <v>801</v>
      </c>
      <c r="Z4386" s="1">
        <v>40544</v>
      </c>
    </row>
    <row r="4387" spans="11:26" x14ac:dyDescent="0.3">
      <c r="K4387" t="s">
        <v>25354</v>
      </c>
      <c r="L4387" t="s">
        <v>25370</v>
      </c>
      <c r="M4387" t="s">
        <v>233</v>
      </c>
      <c r="O4387" s="1">
        <v>40240</v>
      </c>
      <c r="P4387">
        <v>10900000</v>
      </c>
      <c r="Q4387" t="s">
        <v>25371</v>
      </c>
      <c r="R4387" t="s">
        <v>25372</v>
      </c>
      <c r="S4387" t="s">
        <v>25373</v>
      </c>
      <c r="T4387" t="s">
        <v>2570</v>
      </c>
      <c r="U4387" t="s">
        <v>178</v>
      </c>
      <c r="V4387" t="s">
        <v>1816</v>
      </c>
      <c r="W4387">
        <v>2</v>
      </c>
      <c r="X4387" t="s">
        <v>25374</v>
      </c>
      <c r="Y4387" t="s">
        <v>25374</v>
      </c>
    </row>
    <row r="4388" spans="11:26" x14ac:dyDescent="0.3">
      <c r="K4388" t="s">
        <v>25354</v>
      </c>
      <c r="L4388" t="s">
        <v>25375</v>
      </c>
      <c r="M4388" t="s">
        <v>233</v>
      </c>
      <c r="O4388" s="1">
        <v>40766</v>
      </c>
      <c r="P4388">
        <v>15000000</v>
      </c>
      <c r="Q4388" t="s">
        <v>25376</v>
      </c>
      <c r="R4388" t="s">
        <v>25377</v>
      </c>
      <c r="S4388" t="s">
        <v>25378</v>
      </c>
      <c r="T4388" t="s">
        <v>186</v>
      </c>
      <c r="U4388" t="s">
        <v>34</v>
      </c>
      <c r="V4388" t="s">
        <v>46</v>
      </c>
      <c r="W4388" t="s">
        <v>195</v>
      </c>
      <c r="X4388" t="s">
        <v>1611</v>
      </c>
      <c r="Y4388" t="s">
        <v>25379</v>
      </c>
      <c r="Z4388" s="1">
        <v>41699</v>
      </c>
    </row>
    <row r="4389" spans="11:26" x14ac:dyDescent="0.3">
      <c r="K4389" t="s">
        <v>25354</v>
      </c>
      <c r="L4389" t="s">
        <v>25380</v>
      </c>
      <c r="M4389" t="s">
        <v>28</v>
      </c>
      <c r="N4389" t="s">
        <v>8998</v>
      </c>
      <c r="O4389" s="1">
        <v>37780</v>
      </c>
      <c r="P4389">
        <v>38000000</v>
      </c>
      <c r="Q4389" t="s">
        <v>25381</v>
      </c>
      <c r="R4389" t="s">
        <v>25382</v>
      </c>
      <c r="S4389" t="s">
        <v>25383</v>
      </c>
      <c r="T4389" t="s">
        <v>15066</v>
      </c>
      <c r="U4389" t="s">
        <v>34</v>
      </c>
      <c r="Z4389" s="1">
        <v>40554</v>
      </c>
    </row>
    <row r="4390" spans="11:26" x14ac:dyDescent="0.3">
      <c r="K4390" t="s">
        <v>25354</v>
      </c>
      <c r="L4390" t="s">
        <v>25384</v>
      </c>
      <c r="M4390" t="s">
        <v>28</v>
      </c>
      <c r="N4390" t="s">
        <v>1415</v>
      </c>
      <c r="O4390" s="1">
        <v>39448</v>
      </c>
      <c r="P4390">
        <v>40000000</v>
      </c>
      <c r="Q4390" t="s">
        <v>25385</v>
      </c>
      <c r="R4390" t="s">
        <v>25386</v>
      </c>
      <c r="S4390" t="s">
        <v>25387</v>
      </c>
      <c r="T4390" t="s">
        <v>25388</v>
      </c>
      <c r="U4390" t="s">
        <v>34</v>
      </c>
      <c r="V4390" t="s">
        <v>46</v>
      </c>
      <c r="W4390" t="s">
        <v>106</v>
      </c>
      <c r="X4390" t="s">
        <v>107</v>
      </c>
      <c r="Y4390" t="s">
        <v>1016</v>
      </c>
      <c r="Z4390" s="1">
        <v>40909</v>
      </c>
    </row>
    <row r="4391" spans="11:26" x14ac:dyDescent="0.3">
      <c r="K4391" t="s">
        <v>25354</v>
      </c>
      <c r="L4391" t="s">
        <v>25389</v>
      </c>
      <c r="M4391" t="s">
        <v>28</v>
      </c>
      <c r="O4391" s="1">
        <v>38879</v>
      </c>
      <c r="P4391">
        <v>50000000</v>
      </c>
      <c r="Q4391" t="s">
        <v>25390</v>
      </c>
      <c r="R4391" t="s">
        <v>25391</v>
      </c>
      <c r="S4391" t="s">
        <v>25392</v>
      </c>
      <c r="T4391" t="s">
        <v>25393</v>
      </c>
      <c r="U4391" t="s">
        <v>34</v>
      </c>
      <c r="V4391" t="s">
        <v>46</v>
      </c>
      <c r="W4391" t="s">
        <v>228</v>
      </c>
      <c r="X4391" t="s">
        <v>229</v>
      </c>
      <c r="Y4391" t="s">
        <v>229</v>
      </c>
      <c r="Z4391" t="s">
        <v>25394</v>
      </c>
    </row>
    <row r="4392" spans="11:26" x14ac:dyDescent="0.3">
      <c r="K4392" t="s">
        <v>25354</v>
      </c>
      <c r="L4392" t="s">
        <v>25395</v>
      </c>
      <c r="M4392" t="s">
        <v>233</v>
      </c>
      <c r="O4392" t="s">
        <v>3229</v>
      </c>
      <c r="P4392">
        <v>9477366</v>
      </c>
      <c r="Q4392" t="s">
        <v>25396</v>
      </c>
      <c r="R4392" t="s">
        <v>25397</v>
      </c>
      <c r="S4392" t="s">
        <v>25398</v>
      </c>
      <c r="T4392" t="s">
        <v>25399</v>
      </c>
      <c r="U4392" t="s">
        <v>34</v>
      </c>
      <c r="V4392" t="s">
        <v>46</v>
      </c>
      <c r="W4392" t="s">
        <v>167</v>
      </c>
      <c r="X4392" t="s">
        <v>168</v>
      </c>
      <c r="Y4392" t="s">
        <v>169</v>
      </c>
      <c r="Z4392" s="1">
        <v>39814</v>
      </c>
    </row>
    <row r="4393" spans="11:26" x14ac:dyDescent="0.3">
      <c r="K4393" t="s">
        <v>25354</v>
      </c>
      <c r="L4393" t="s">
        <v>25400</v>
      </c>
      <c r="M4393" t="s">
        <v>233</v>
      </c>
      <c r="O4393" s="1">
        <v>41892</v>
      </c>
      <c r="P4393">
        <v>35000000</v>
      </c>
      <c r="Q4393" t="s">
        <v>25401</v>
      </c>
      <c r="R4393" t="s">
        <v>25402</v>
      </c>
      <c r="S4393" t="s">
        <v>25403</v>
      </c>
      <c r="T4393" t="s">
        <v>17171</v>
      </c>
      <c r="U4393" t="s">
        <v>345</v>
      </c>
      <c r="V4393" t="s">
        <v>270</v>
      </c>
      <c r="W4393" t="s">
        <v>271</v>
      </c>
      <c r="X4393" t="s">
        <v>272</v>
      </c>
      <c r="Y4393" t="s">
        <v>272</v>
      </c>
    </row>
    <row r="4394" spans="11:26" x14ac:dyDescent="0.3">
      <c r="K4394" t="s">
        <v>25404</v>
      </c>
      <c r="L4394" t="s">
        <v>25405</v>
      </c>
      <c r="M4394" t="s">
        <v>28</v>
      </c>
      <c r="N4394" t="s">
        <v>1189</v>
      </c>
      <c r="O4394" t="s">
        <v>6017</v>
      </c>
      <c r="P4394">
        <v>3500000</v>
      </c>
      <c r="Q4394" t="s">
        <v>25406</v>
      </c>
      <c r="R4394" t="s">
        <v>25407</v>
      </c>
      <c r="T4394" t="s">
        <v>95</v>
      </c>
      <c r="U4394" t="s">
        <v>34</v>
      </c>
      <c r="V4394" t="s">
        <v>46</v>
      </c>
      <c r="W4394" t="s">
        <v>6707</v>
      </c>
      <c r="X4394" t="s">
        <v>6708</v>
      </c>
      <c r="Y4394" t="s">
        <v>6709</v>
      </c>
      <c r="Z4394" s="1">
        <v>40179</v>
      </c>
    </row>
    <row r="4395" spans="11:26" x14ac:dyDescent="0.3">
      <c r="K4395" t="s">
        <v>25404</v>
      </c>
      <c r="L4395" t="s">
        <v>25408</v>
      </c>
      <c r="M4395" t="s">
        <v>28</v>
      </c>
      <c r="N4395" t="s">
        <v>493</v>
      </c>
      <c r="O4395" s="1">
        <v>41159</v>
      </c>
      <c r="P4395">
        <v>22400000</v>
      </c>
      <c r="Q4395" t="s">
        <v>25409</v>
      </c>
      <c r="R4395" t="s">
        <v>25410</v>
      </c>
      <c r="S4395" t="s">
        <v>25411</v>
      </c>
      <c r="T4395" t="s">
        <v>25412</v>
      </c>
      <c r="U4395" t="s">
        <v>34</v>
      </c>
      <c r="V4395" t="s">
        <v>368</v>
      </c>
      <c r="W4395">
        <v>7</v>
      </c>
      <c r="X4395" t="s">
        <v>481</v>
      </c>
      <c r="Y4395" t="s">
        <v>25413</v>
      </c>
      <c r="Z4395" t="s">
        <v>25414</v>
      </c>
    </row>
    <row r="4396" spans="11:26" x14ac:dyDescent="0.3">
      <c r="K4396" t="s">
        <v>25404</v>
      </c>
      <c r="L4396" t="s">
        <v>25415</v>
      </c>
      <c r="M4396" t="s">
        <v>28</v>
      </c>
      <c r="N4396" t="s">
        <v>1415</v>
      </c>
      <c r="O4396" t="s">
        <v>14886</v>
      </c>
      <c r="P4396">
        <v>52000000</v>
      </c>
      <c r="Q4396" t="s">
        <v>25416</v>
      </c>
      <c r="R4396" t="s">
        <v>25417</v>
      </c>
      <c r="S4396" t="s">
        <v>25418</v>
      </c>
      <c r="T4396" t="s">
        <v>25419</v>
      </c>
      <c r="U4396" t="s">
        <v>34</v>
      </c>
      <c r="V4396" t="s">
        <v>65</v>
      </c>
      <c r="W4396">
        <v>23</v>
      </c>
      <c r="X4396" t="s">
        <v>297</v>
      </c>
      <c r="Y4396" t="s">
        <v>297</v>
      </c>
      <c r="Z4396" s="1">
        <v>42005</v>
      </c>
    </row>
    <row r="4397" spans="11:26" x14ac:dyDescent="0.3">
      <c r="K4397" t="s">
        <v>25404</v>
      </c>
      <c r="L4397" t="s">
        <v>25420</v>
      </c>
      <c r="M4397" t="s">
        <v>28</v>
      </c>
      <c r="N4397" t="s">
        <v>40</v>
      </c>
      <c r="O4397" t="s">
        <v>25421</v>
      </c>
      <c r="P4397">
        <v>4000000</v>
      </c>
      <c r="Q4397" t="s">
        <v>25422</v>
      </c>
      <c r="R4397" t="s">
        <v>25423</v>
      </c>
      <c r="U4397" t="s">
        <v>345</v>
      </c>
    </row>
    <row r="4398" spans="11:26" x14ac:dyDescent="0.3">
      <c r="K4398" t="s">
        <v>25404</v>
      </c>
      <c r="L4398" t="s">
        <v>25424</v>
      </c>
      <c r="M4398" t="s">
        <v>52</v>
      </c>
      <c r="O4398" t="s">
        <v>24927</v>
      </c>
      <c r="P4398">
        <v>2000035</v>
      </c>
      <c r="Q4398" t="s">
        <v>25425</v>
      </c>
      <c r="R4398" t="s">
        <v>25426</v>
      </c>
      <c r="S4398" t="s">
        <v>25427</v>
      </c>
      <c r="T4398" t="s">
        <v>25428</v>
      </c>
      <c r="U4398" t="s">
        <v>345</v>
      </c>
      <c r="V4398" t="s">
        <v>206</v>
      </c>
      <c r="W4398" t="s">
        <v>25429</v>
      </c>
      <c r="X4398" t="s">
        <v>208</v>
      </c>
      <c r="Y4398" t="s">
        <v>25430</v>
      </c>
      <c r="Z4398" s="1">
        <v>39090</v>
      </c>
    </row>
    <row r="4399" spans="11:26" x14ac:dyDescent="0.3">
      <c r="K4399" t="s">
        <v>25404</v>
      </c>
      <c r="L4399" t="s">
        <v>25431</v>
      </c>
      <c r="M4399" t="s">
        <v>28</v>
      </c>
      <c r="N4399" t="s">
        <v>1189</v>
      </c>
      <c r="O4399" s="1">
        <v>41403</v>
      </c>
      <c r="P4399">
        <v>26500000</v>
      </c>
      <c r="Q4399" t="s">
        <v>25432</v>
      </c>
      <c r="R4399" t="s">
        <v>25433</v>
      </c>
      <c r="S4399" t="s">
        <v>25434</v>
      </c>
      <c r="T4399" t="s">
        <v>25435</v>
      </c>
      <c r="U4399" t="s">
        <v>34</v>
      </c>
      <c r="V4399" t="s">
        <v>46</v>
      </c>
      <c r="W4399" t="s">
        <v>260</v>
      </c>
      <c r="X4399" t="s">
        <v>402</v>
      </c>
      <c r="Y4399" t="s">
        <v>402</v>
      </c>
    </row>
    <row r="4400" spans="11:26" x14ac:dyDescent="0.3">
      <c r="K4400" t="s">
        <v>25404</v>
      </c>
      <c r="L4400" t="s">
        <v>25436</v>
      </c>
      <c r="M4400" t="s">
        <v>28</v>
      </c>
      <c r="N4400" t="s">
        <v>29</v>
      </c>
      <c r="O4400" t="s">
        <v>24927</v>
      </c>
      <c r="P4400">
        <v>8000000</v>
      </c>
      <c r="Q4400" t="s">
        <v>25437</v>
      </c>
      <c r="R4400" t="s">
        <v>25438</v>
      </c>
      <c r="S4400" t="s">
        <v>25439</v>
      </c>
      <c r="T4400" t="s">
        <v>25440</v>
      </c>
      <c r="U4400" t="s">
        <v>345</v>
      </c>
      <c r="V4400" t="s">
        <v>46</v>
      </c>
      <c r="W4400" t="s">
        <v>167</v>
      </c>
      <c r="X4400" t="s">
        <v>168</v>
      </c>
      <c r="Y4400" t="s">
        <v>169</v>
      </c>
      <c r="Z4400" t="s">
        <v>25441</v>
      </c>
    </row>
    <row r="4401" spans="11:26" x14ac:dyDescent="0.3">
      <c r="K4401" t="s">
        <v>25404</v>
      </c>
      <c r="L4401" t="s">
        <v>25442</v>
      </c>
      <c r="M4401" t="s">
        <v>1537</v>
      </c>
      <c r="O4401" t="s">
        <v>2034</v>
      </c>
      <c r="Q4401" t="s">
        <v>25443</v>
      </c>
      <c r="R4401" t="s">
        <v>25444</v>
      </c>
      <c r="S4401" t="s">
        <v>25445</v>
      </c>
      <c r="T4401" t="s">
        <v>95</v>
      </c>
      <c r="U4401" t="s">
        <v>34</v>
      </c>
      <c r="V4401" t="s">
        <v>46</v>
      </c>
      <c r="W4401" t="s">
        <v>260</v>
      </c>
      <c r="X4401" t="s">
        <v>402</v>
      </c>
      <c r="Y4401" t="s">
        <v>536</v>
      </c>
      <c r="Z4401" s="1">
        <v>41275</v>
      </c>
    </row>
    <row r="4402" spans="11:26" x14ac:dyDescent="0.3">
      <c r="K4402" t="s">
        <v>25446</v>
      </c>
      <c r="L4402" t="s">
        <v>25447</v>
      </c>
      <c r="M4402" t="s">
        <v>52</v>
      </c>
      <c r="O4402" s="1">
        <v>40553</v>
      </c>
      <c r="Q4402" t="s">
        <v>25448</v>
      </c>
      <c r="R4402" t="s">
        <v>25449</v>
      </c>
      <c r="S4402" t="s">
        <v>25450</v>
      </c>
      <c r="T4402" t="s">
        <v>74</v>
      </c>
      <c r="U4402" t="s">
        <v>34</v>
      </c>
      <c r="V4402" t="s">
        <v>46</v>
      </c>
      <c r="W4402" t="s">
        <v>167</v>
      </c>
      <c r="X4402" t="s">
        <v>168</v>
      </c>
      <c r="Y4402" t="s">
        <v>169</v>
      </c>
      <c r="Z4402" s="1">
        <v>40179</v>
      </c>
    </row>
    <row r="4403" spans="11:26" x14ac:dyDescent="0.3">
      <c r="K4403" t="s">
        <v>25451</v>
      </c>
      <c r="L4403" t="s">
        <v>25452</v>
      </c>
      <c r="M4403" t="s">
        <v>52</v>
      </c>
      <c r="O4403" s="1">
        <v>41648</v>
      </c>
      <c r="P4403">
        <v>100000</v>
      </c>
      <c r="Q4403" t="s">
        <v>25453</v>
      </c>
      <c r="R4403" t="s">
        <v>25454</v>
      </c>
      <c r="S4403" t="s">
        <v>25455</v>
      </c>
      <c r="T4403" t="s">
        <v>15066</v>
      </c>
      <c r="U4403" t="s">
        <v>34</v>
      </c>
      <c r="V4403" t="s">
        <v>46</v>
      </c>
      <c r="W4403" t="s">
        <v>106</v>
      </c>
      <c r="X4403" t="s">
        <v>107</v>
      </c>
      <c r="Y4403" t="s">
        <v>108</v>
      </c>
      <c r="Z4403" s="1">
        <v>41275</v>
      </c>
    </row>
    <row r="4404" spans="11:26" x14ac:dyDescent="0.3">
      <c r="K4404" t="s">
        <v>25456</v>
      </c>
      <c r="L4404" t="s">
        <v>25457</v>
      </c>
      <c r="M4404" t="s">
        <v>28</v>
      </c>
      <c r="N4404" t="s">
        <v>40</v>
      </c>
      <c r="O4404" t="s">
        <v>25458</v>
      </c>
      <c r="P4404">
        <v>12500000</v>
      </c>
      <c r="Q4404" t="s">
        <v>25459</v>
      </c>
      <c r="R4404" t="s">
        <v>25460</v>
      </c>
      <c r="S4404" t="s">
        <v>25461</v>
      </c>
      <c r="T4404" t="s">
        <v>25462</v>
      </c>
      <c r="U4404" t="s">
        <v>34</v>
      </c>
      <c r="V4404" t="s">
        <v>46</v>
      </c>
      <c r="W4404" t="s">
        <v>167</v>
      </c>
      <c r="X4404" t="s">
        <v>168</v>
      </c>
      <c r="Y4404" t="s">
        <v>21592</v>
      </c>
      <c r="Z4404" t="s">
        <v>21532</v>
      </c>
    </row>
    <row r="4405" spans="11:26" x14ac:dyDescent="0.3">
      <c r="K4405" t="s">
        <v>25456</v>
      </c>
      <c r="L4405" t="s">
        <v>25463</v>
      </c>
      <c r="M4405" t="s">
        <v>52</v>
      </c>
      <c r="O4405" t="s">
        <v>25464</v>
      </c>
      <c r="Q4405" t="s">
        <v>25465</v>
      </c>
      <c r="R4405" t="s">
        <v>25466</v>
      </c>
      <c r="S4405" t="s">
        <v>25467</v>
      </c>
      <c r="T4405" t="s">
        <v>25468</v>
      </c>
      <c r="U4405" t="s">
        <v>34</v>
      </c>
      <c r="V4405" t="s">
        <v>13890</v>
      </c>
      <c r="W4405">
        <v>15</v>
      </c>
      <c r="X4405" t="s">
        <v>13891</v>
      </c>
      <c r="Y4405" t="s">
        <v>13891</v>
      </c>
      <c r="Z4405" s="1">
        <v>40909</v>
      </c>
    </row>
    <row r="4406" spans="11:26" x14ac:dyDescent="0.3">
      <c r="K4406" t="s">
        <v>25469</v>
      </c>
      <c r="L4406" t="s">
        <v>25470</v>
      </c>
      <c r="M4406" t="s">
        <v>28</v>
      </c>
      <c r="O4406" s="1">
        <v>42279</v>
      </c>
      <c r="P4406">
        <v>2000000</v>
      </c>
      <c r="Q4406" t="s">
        <v>25471</v>
      </c>
      <c r="R4406" t="s">
        <v>25472</v>
      </c>
      <c r="S4406" t="s">
        <v>25473</v>
      </c>
      <c r="T4406" t="s">
        <v>95</v>
      </c>
      <c r="U4406" t="s">
        <v>34</v>
      </c>
      <c r="V4406" t="s">
        <v>46</v>
      </c>
      <c r="W4406" t="s">
        <v>260</v>
      </c>
      <c r="X4406" t="s">
        <v>402</v>
      </c>
      <c r="Y4406" t="s">
        <v>536</v>
      </c>
      <c r="Z4406" s="1">
        <v>40544</v>
      </c>
    </row>
    <row r="4407" spans="11:26" x14ac:dyDescent="0.3">
      <c r="K4407" t="s">
        <v>25474</v>
      </c>
      <c r="L4407" t="s">
        <v>25475</v>
      </c>
      <c r="M4407" t="s">
        <v>91</v>
      </c>
      <c r="O4407" t="s">
        <v>25476</v>
      </c>
      <c r="Q4407" t="s">
        <v>25477</v>
      </c>
      <c r="R4407" t="s">
        <v>25478</v>
      </c>
      <c r="S4407" t="s">
        <v>25479</v>
      </c>
      <c r="T4407" t="s">
        <v>25480</v>
      </c>
      <c r="U4407" t="s">
        <v>34</v>
      </c>
      <c r="V4407" t="s">
        <v>46</v>
      </c>
      <c r="W4407" t="s">
        <v>260</v>
      </c>
      <c r="X4407" t="s">
        <v>402</v>
      </c>
      <c r="Y4407" t="s">
        <v>25481</v>
      </c>
    </row>
    <row r="4408" spans="11:26" x14ac:dyDescent="0.3">
      <c r="K4408" t="s">
        <v>25482</v>
      </c>
      <c r="L4408" t="s">
        <v>25483</v>
      </c>
      <c r="M4408" t="s">
        <v>28</v>
      </c>
      <c r="O4408" t="s">
        <v>25484</v>
      </c>
      <c r="P4408">
        <v>72299357</v>
      </c>
      <c r="Q4408" t="s">
        <v>25485</v>
      </c>
      <c r="R4408" t="s">
        <v>25486</v>
      </c>
      <c r="S4408" t="s">
        <v>25487</v>
      </c>
      <c r="T4408" t="s">
        <v>25488</v>
      </c>
      <c r="U4408" t="s">
        <v>34</v>
      </c>
      <c r="V4408" t="s">
        <v>46</v>
      </c>
      <c r="W4408" t="s">
        <v>2265</v>
      </c>
      <c r="X4408" t="s">
        <v>2266</v>
      </c>
      <c r="Y4408" t="s">
        <v>2266</v>
      </c>
      <c r="Z4408" s="1">
        <v>41275</v>
      </c>
    </row>
    <row r="4409" spans="11:26" x14ac:dyDescent="0.3">
      <c r="K4409" t="s">
        <v>25489</v>
      </c>
      <c r="L4409" t="s">
        <v>25490</v>
      </c>
      <c r="M4409" t="s">
        <v>28</v>
      </c>
      <c r="O4409" s="1">
        <v>41643</v>
      </c>
      <c r="P4409">
        <v>3540578</v>
      </c>
      <c r="Q4409" t="s">
        <v>25491</v>
      </c>
      <c r="R4409" t="s">
        <v>25492</v>
      </c>
      <c r="S4409" t="s">
        <v>25493</v>
      </c>
      <c r="T4409" t="s">
        <v>25494</v>
      </c>
      <c r="U4409" t="s">
        <v>34</v>
      </c>
      <c r="V4409" t="s">
        <v>924</v>
      </c>
      <c r="W4409">
        <v>29</v>
      </c>
      <c r="X4409" t="s">
        <v>1263</v>
      </c>
      <c r="Y4409" t="s">
        <v>1263</v>
      </c>
      <c r="Z4409" s="1">
        <v>40915</v>
      </c>
    </row>
    <row r="4410" spans="11:26" x14ac:dyDescent="0.3">
      <c r="K4410" t="s">
        <v>25489</v>
      </c>
      <c r="L4410" t="s">
        <v>25495</v>
      </c>
      <c r="M4410" t="s">
        <v>28</v>
      </c>
      <c r="O4410" t="s">
        <v>25496</v>
      </c>
      <c r="P4410">
        <v>8000000</v>
      </c>
      <c r="Q4410" t="s">
        <v>25497</v>
      </c>
      <c r="R4410" t="s">
        <v>25498</v>
      </c>
      <c r="U4410" t="s">
        <v>345</v>
      </c>
    </row>
    <row r="4411" spans="11:26" x14ac:dyDescent="0.3">
      <c r="K4411" t="s">
        <v>25499</v>
      </c>
      <c r="L4411" t="s">
        <v>25500</v>
      </c>
      <c r="M4411" t="s">
        <v>28</v>
      </c>
      <c r="N4411" t="s">
        <v>40</v>
      </c>
      <c r="O4411" t="s">
        <v>25501</v>
      </c>
      <c r="Q4411" t="s">
        <v>25502</v>
      </c>
      <c r="R4411" t="s">
        <v>25503</v>
      </c>
      <c r="S4411" t="s">
        <v>25504</v>
      </c>
      <c r="T4411" t="s">
        <v>95</v>
      </c>
      <c r="U4411" t="s">
        <v>34</v>
      </c>
      <c r="V4411" t="s">
        <v>46</v>
      </c>
      <c r="W4411" t="s">
        <v>1081</v>
      </c>
      <c r="X4411" t="s">
        <v>1082</v>
      </c>
      <c r="Y4411" t="s">
        <v>1082</v>
      </c>
      <c r="Z4411" s="1">
        <v>39814</v>
      </c>
    </row>
    <row r="4412" spans="11:26" x14ac:dyDescent="0.3">
      <c r="K4412" t="s">
        <v>25505</v>
      </c>
      <c r="L4412" t="s">
        <v>25506</v>
      </c>
      <c r="M4412" t="s">
        <v>28</v>
      </c>
      <c r="N4412" t="s">
        <v>40</v>
      </c>
      <c r="O4412" t="s">
        <v>11739</v>
      </c>
      <c r="Q4412" t="s">
        <v>25507</v>
      </c>
      <c r="R4412" t="s">
        <v>25508</v>
      </c>
      <c r="S4412" t="s">
        <v>25509</v>
      </c>
      <c r="T4412" t="s">
        <v>95</v>
      </c>
      <c r="U4412" t="s">
        <v>34</v>
      </c>
      <c r="V4412" t="s">
        <v>270</v>
      </c>
      <c r="W4412" t="s">
        <v>271</v>
      </c>
      <c r="X4412" t="s">
        <v>2097</v>
      </c>
      <c r="Y4412" t="s">
        <v>25510</v>
      </c>
    </row>
    <row r="4413" spans="11:26" x14ac:dyDescent="0.3">
      <c r="K4413" t="s">
        <v>25511</v>
      </c>
      <c r="L4413" t="s">
        <v>25512</v>
      </c>
      <c r="M4413" t="s">
        <v>28</v>
      </c>
      <c r="O4413" t="s">
        <v>18625</v>
      </c>
      <c r="P4413">
        <v>500000</v>
      </c>
      <c r="Q4413" t="s">
        <v>25513</v>
      </c>
      <c r="R4413" t="s">
        <v>25514</v>
      </c>
      <c r="S4413" t="s">
        <v>25515</v>
      </c>
      <c r="T4413" t="s">
        <v>1249</v>
      </c>
      <c r="U4413" t="s">
        <v>34</v>
      </c>
      <c r="V4413" t="s">
        <v>46</v>
      </c>
      <c r="W4413" t="s">
        <v>346</v>
      </c>
      <c r="X4413" t="s">
        <v>347</v>
      </c>
      <c r="Y4413" t="s">
        <v>347</v>
      </c>
    </row>
    <row r="4414" spans="11:26" x14ac:dyDescent="0.3">
      <c r="K4414" t="s">
        <v>25511</v>
      </c>
      <c r="L4414" t="s">
        <v>25516</v>
      </c>
      <c r="M4414" t="s">
        <v>28</v>
      </c>
      <c r="O4414" t="s">
        <v>60</v>
      </c>
      <c r="P4414">
        <v>499500</v>
      </c>
      <c r="Q4414" t="s">
        <v>25517</v>
      </c>
      <c r="R4414" t="s">
        <v>25518</v>
      </c>
      <c r="S4414" t="s">
        <v>25519</v>
      </c>
      <c r="T4414" t="s">
        <v>1249</v>
      </c>
      <c r="U4414" t="s">
        <v>34</v>
      </c>
      <c r="V4414" t="s">
        <v>46</v>
      </c>
      <c r="W4414" t="s">
        <v>106</v>
      </c>
      <c r="X4414" t="s">
        <v>107</v>
      </c>
      <c r="Y4414" t="s">
        <v>1882</v>
      </c>
      <c r="Z4414" s="1">
        <v>37622</v>
      </c>
    </row>
    <row r="4415" spans="11:26" x14ac:dyDescent="0.3">
      <c r="K4415" t="s">
        <v>25511</v>
      </c>
      <c r="L4415" t="s">
        <v>25520</v>
      </c>
      <c r="M4415" t="s">
        <v>324</v>
      </c>
      <c r="O4415" s="1">
        <v>41707</v>
      </c>
      <c r="Q4415" t="s">
        <v>25521</v>
      </c>
      <c r="R4415" t="s">
        <v>25522</v>
      </c>
      <c r="S4415" t="s">
        <v>25523</v>
      </c>
      <c r="T4415" t="s">
        <v>25524</v>
      </c>
      <c r="U4415" t="s">
        <v>34</v>
      </c>
      <c r="V4415" t="s">
        <v>2141</v>
      </c>
      <c r="W4415">
        <v>42</v>
      </c>
      <c r="X4415" t="s">
        <v>2142</v>
      </c>
      <c r="Y4415" t="s">
        <v>2142</v>
      </c>
    </row>
    <row r="4416" spans="11:26" x14ac:dyDescent="0.3">
      <c r="K4416" t="s">
        <v>25525</v>
      </c>
      <c r="L4416" t="s">
        <v>25526</v>
      </c>
      <c r="M4416" t="s">
        <v>28</v>
      </c>
      <c r="N4416" t="s">
        <v>40</v>
      </c>
      <c r="O4416" t="s">
        <v>25527</v>
      </c>
      <c r="P4416">
        <v>6000000</v>
      </c>
      <c r="Q4416" t="s">
        <v>25528</v>
      </c>
      <c r="R4416" t="s">
        <v>25529</v>
      </c>
      <c r="S4416" t="s">
        <v>25530</v>
      </c>
      <c r="T4416" t="s">
        <v>25531</v>
      </c>
      <c r="U4416" t="s">
        <v>34</v>
      </c>
      <c r="V4416" t="s">
        <v>206</v>
      </c>
      <c r="W4416" t="s">
        <v>25532</v>
      </c>
      <c r="X4416" t="s">
        <v>5542</v>
      </c>
      <c r="Y4416" t="s">
        <v>25533</v>
      </c>
      <c r="Z4416" s="1">
        <v>38719</v>
      </c>
    </row>
    <row r="4417" spans="11:26" x14ac:dyDescent="0.3">
      <c r="K4417" t="s">
        <v>25534</v>
      </c>
      <c r="L4417" t="s">
        <v>25535</v>
      </c>
      <c r="M4417" t="s">
        <v>28</v>
      </c>
      <c r="O4417" t="s">
        <v>6610</v>
      </c>
      <c r="P4417">
        <v>450000</v>
      </c>
      <c r="Q4417" t="s">
        <v>25536</v>
      </c>
      <c r="R4417" t="s">
        <v>25537</v>
      </c>
      <c r="S4417" t="s">
        <v>25538</v>
      </c>
      <c r="T4417" t="s">
        <v>25539</v>
      </c>
      <c r="U4417" t="s">
        <v>34</v>
      </c>
      <c r="V4417" t="s">
        <v>46</v>
      </c>
      <c r="W4417" t="s">
        <v>75</v>
      </c>
      <c r="X4417" t="s">
        <v>464</v>
      </c>
      <c r="Y4417" t="s">
        <v>464</v>
      </c>
      <c r="Z4417" s="1">
        <v>41640</v>
      </c>
    </row>
    <row r="4418" spans="11:26" x14ac:dyDescent="0.3">
      <c r="K4418" t="s">
        <v>25540</v>
      </c>
      <c r="L4418" t="s">
        <v>25541</v>
      </c>
      <c r="M4418" t="s">
        <v>190</v>
      </c>
      <c r="O4418" t="s">
        <v>8460</v>
      </c>
      <c r="Q4418" t="s">
        <v>25542</v>
      </c>
      <c r="R4418" t="s">
        <v>25543</v>
      </c>
      <c r="S4418" t="s">
        <v>25544</v>
      </c>
      <c r="T4418" t="s">
        <v>25545</v>
      </c>
      <c r="U4418" t="s">
        <v>34</v>
      </c>
      <c r="V4418" t="s">
        <v>35</v>
      </c>
      <c r="W4418">
        <v>2</v>
      </c>
      <c r="X4418" t="s">
        <v>6037</v>
      </c>
      <c r="Y4418" t="s">
        <v>6037</v>
      </c>
    </row>
    <row r="4419" spans="11:26" x14ac:dyDescent="0.3">
      <c r="K4419" t="s">
        <v>25546</v>
      </c>
      <c r="L4419" t="s">
        <v>25547</v>
      </c>
      <c r="M4419" t="s">
        <v>233</v>
      </c>
      <c r="O4419" t="s">
        <v>690</v>
      </c>
      <c r="P4419">
        <v>125000000</v>
      </c>
      <c r="Q4419" t="s">
        <v>25548</v>
      </c>
      <c r="R4419" t="s">
        <v>25549</v>
      </c>
      <c r="S4419" t="s">
        <v>25550</v>
      </c>
      <c r="T4419" t="s">
        <v>25551</v>
      </c>
      <c r="U4419" t="s">
        <v>34</v>
      </c>
      <c r="V4419" t="s">
        <v>46</v>
      </c>
      <c r="W4419" t="s">
        <v>167</v>
      </c>
      <c r="X4419" t="s">
        <v>168</v>
      </c>
      <c r="Y4419" t="s">
        <v>169</v>
      </c>
      <c r="Z4419" t="s">
        <v>25552</v>
      </c>
    </row>
    <row r="4420" spans="11:26" x14ac:dyDescent="0.3">
      <c r="K4420" t="s">
        <v>25553</v>
      </c>
      <c r="L4420" t="s">
        <v>25554</v>
      </c>
      <c r="M4420" t="s">
        <v>256</v>
      </c>
      <c r="O4420" s="1">
        <v>42066</v>
      </c>
      <c r="P4420">
        <v>50000</v>
      </c>
      <c r="Q4420" t="s">
        <v>25555</v>
      </c>
      <c r="R4420" t="s">
        <v>25556</v>
      </c>
      <c r="S4420" t="s">
        <v>25557</v>
      </c>
      <c r="T4420" t="s">
        <v>25558</v>
      </c>
      <c r="U4420" t="s">
        <v>34</v>
      </c>
      <c r="V4420" t="s">
        <v>2141</v>
      </c>
      <c r="W4420">
        <v>42</v>
      </c>
      <c r="X4420" t="s">
        <v>2142</v>
      </c>
      <c r="Y4420" t="s">
        <v>2142</v>
      </c>
      <c r="Z4420" s="1">
        <v>41648</v>
      </c>
    </row>
    <row r="4421" spans="11:26" x14ac:dyDescent="0.3">
      <c r="K4421" t="s">
        <v>25559</v>
      </c>
      <c r="L4421" t="s">
        <v>25560</v>
      </c>
      <c r="M4421" t="s">
        <v>28</v>
      </c>
      <c r="O4421" t="s">
        <v>25561</v>
      </c>
      <c r="P4421">
        <v>7920000</v>
      </c>
      <c r="Q4421" t="s">
        <v>25562</v>
      </c>
      <c r="R4421" t="s">
        <v>25563</v>
      </c>
      <c r="S4421" t="s">
        <v>25564</v>
      </c>
      <c r="T4421" t="s">
        <v>25565</v>
      </c>
      <c r="U4421" t="s">
        <v>34</v>
      </c>
      <c r="V4421" t="s">
        <v>96</v>
      </c>
      <c r="W4421" t="s">
        <v>97</v>
      </c>
      <c r="X4421" t="s">
        <v>25566</v>
      </c>
      <c r="Y4421" t="s">
        <v>12301</v>
      </c>
      <c r="Z4421" s="1">
        <v>36526</v>
      </c>
    </row>
    <row r="4422" spans="11:26" x14ac:dyDescent="0.3">
      <c r="K4422" t="s">
        <v>25559</v>
      </c>
      <c r="L4422" t="s">
        <v>25567</v>
      </c>
      <c r="M4422" t="s">
        <v>28</v>
      </c>
      <c r="N4422" t="s">
        <v>493</v>
      </c>
      <c r="O4422" t="s">
        <v>16620</v>
      </c>
      <c r="P4422">
        <v>10500000</v>
      </c>
      <c r="Q4422" t="s">
        <v>25568</v>
      </c>
      <c r="R4422" t="s">
        <v>25569</v>
      </c>
      <c r="T4422" t="s">
        <v>1249</v>
      </c>
      <c r="U4422" t="s">
        <v>34</v>
      </c>
      <c r="V4422" t="s">
        <v>46</v>
      </c>
      <c r="W4422" t="s">
        <v>260</v>
      </c>
      <c r="X4422" t="s">
        <v>402</v>
      </c>
      <c r="Y4422" t="s">
        <v>14481</v>
      </c>
      <c r="Z4422" s="1">
        <v>40544</v>
      </c>
    </row>
    <row r="4423" spans="11:26" x14ac:dyDescent="0.3">
      <c r="K4423" t="s">
        <v>25559</v>
      </c>
      <c r="L4423" t="s">
        <v>25570</v>
      </c>
      <c r="M4423" t="s">
        <v>28</v>
      </c>
      <c r="N4423" t="s">
        <v>29</v>
      </c>
      <c r="O4423" t="s">
        <v>25571</v>
      </c>
      <c r="P4423">
        <v>11200000</v>
      </c>
      <c r="Q4423" t="s">
        <v>25572</v>
      </c>
      <c r="R4423" t="s">
        <v>25573</v>
      </c>
      <c r="S4423" t="s">
        <v>25574</v>
      </c>
      <c r="T4423" t="s">
        <v>95</v>
      </c>
      <c r="U4423" t="s">
        <v>34</v>
      </c>
      <c r="V4423" t="s">
        <v>46</v>
      </c>
      <c r="W4423" t="s">
        <v>260</v>
      </c>
      <c r="X4423" t="s">
        <v>402</v>
      </c>
      <c r="Y4423" t="s">
        <v>12330</v>
      </c>
      <c r="Z4423" s="1">
        <v>37257</v>
      </c>
    </row>
    <row r="4424" spans="11:26" x14ac:dyDescent="0.3">
      <c r="K4424" t="s">
        <v>25575</v>
      </c>
      <c r="L4424" t="s">
        <v>25576</v>
      </c>
      <c r="M4424" t="s">
        <v>324</v>
      </c>
      <c r="O4424" s="1">
        <v>40916</v>
      </c>
      <c r="P4424">
        <v>25000</v>
      </c>
      <c r="Q4424" t="s">
        <v>25577</v>
      </c>
      <c r="R4424" t="s">
        <v>25578</v>
      </c>
      <c r="S4424" t="s">
        <v>25579</v>
      </c>
      <c r="T4424" t="s">
        <v>6</v>
      </c>
      <c r="U4424" t="s">
        <v>34</v>
      </c>
      <c r="V4424" t="s">
        <v>96</v>
      </c>
      <c r="W4424" t="s">
        <v>336</v>
      </c>
      <c r="X4424" t="s">
        <v>18854</v>
      </c>
      <c r="Y4424" t="s">
        <v>18854</v>
      </c>
      <c r="Z4424" s="1">
        <v>41640</v>
      </c>
    </row>
    <row r="4425" spans="11:26" x14ac:dyDescent="0.3">
      <c r="K4425" t="s">
        <v>25580</v>
      </c>
      <c r="L4425" t="s">
        <v>25581</v>
      </c>
      <c r="M4425" t="s">
        <v>28</v>
      </c>
      <c r="O4425" s="1">
        <v>41821</v>
      </c>
      <c r="Q4425" t="s">
        <v>25582</v>
      </c>
      <c r="R4425" t="s">
        <v>25583</v>
      </c>
      <c r="S4425" t="s">
        <v>25584</v>
      </c>
      <c r="T4425" t="s">
        <v>25585</v>
      </c>
      <c r="U4425" t="s">
        <v>34</v>
      </c>
      <c r="V4425" t="s">
        <v>46</v>
      </c>
      <c r="W4425" t="s">
        <v>1037</v>
      </c>
      <c r="X4425" t="s">
        <v>1038</v>
      </c>
      <c r="Y4425" t="s">
        <v>1039</v>
      </c>
      <c r="Z4425" s="1">
        <v>39448</v>
      </c>
    </row>
    <row r="4426" spans="11:26" x14ac:dyDescent="0.3">
      <c r="K4426" t="s">
        <v>25586</v>
      </c>
      <c r="L4426" t="s">
        <v>25587</v>
      </c>
      <c r="M4426" t="s">
        <v>52</v>
      </c>
      <c r="O4426" t="s">
        <v>14893</v>
      </c>
      <c r="Q4426" t="s">
        <v>25588</v>
      </c>
      <c r="R4426" t="s">
        <v>25589</v>
      </c>
      <c r="S4426" t="s">
        <v>25590</v>
      </c>
      <c r="T4426" t="s">
        <v>25591</v>
      </c>
      <c r="U4426" t="s">
        <v>34</v>
      </c>
      <c r="V4426" t="s">
        <v>35</v>
      </c>
      <c r="W4426">
        <v>10</v>
      </c>
      <c r="X4426" t="s">
        <v>1130</v>
      </c>
      <c r="Y4426" t="s">
        <v>1131</v>
      </c>
      <c r="Z4426" s="1">
        <v>37622</v>
      </c>
    </row>
    <row r="4427" spans="11:26" x14ac:dyDescent="0.3">
      <c r="K4427" t="s">
        <v>25592</v>
      </c>
      <c r="L4427" t="s">
        <v>25593</v>
      </c>
      <c r="M4427" t="s">
        <v>52</v>
      </c>
      <c r="O4427" s="1">
        <v>41828</v>
      </c>
      <c r="P4427">
        <v>100000</v>
      </c>
      <c r="Q4427" t="s">
        <v>25594</v>
      </c>
      <c r="R4427" t="s">
        <v>25595</v>
      </c>
      <c r="S4427" t="s">
        <v>25596</v>
      </c>
      <c r="T4427" t="s">
        <v>25597</v>
      </c>
      <c r="U4427" t="s">
        <v>34</v>
      </c>
      <c r="V4427" t="s">
        <v>46</v>
      </c>
      <c r="W4427" t="s">
        <v>106</v>
      </c>
      <c r="X4427" t="s">
        <v>107</v>
      </c>
      <c r="Y4427" t="s">
        <v>116</v>
      </c>
      <c r="Z4427" s="1">
        <v>39814</v>
      </c>
    </row>
    <row r="4428" spans="11:26" x14ac:dyDescent="0.3">
      <c r="K4428" t="s">
        <v>25598</v>
      </c>
      <c r="L4428" t="s">
        <v>25599</v>
      </c>
      <c r="M4428" t="s">
        <v>190</v>
      </c>
      <c r="O4428" t="s">
        <v>11404</v>
      </c>
      <c r="Q4428" t="s">
        <v>25600</v>
      </c>
      <c r="R4428" t="s">
        <v>25601</v>
      </c>
      <c r="S4428" t="s">
        <v>25602</v>
      </c>
      <c r="T4428" t="s">
        <v>9325</v>
      </c>
      <c r="U4428" t="s">
        <v>34</v>
      </c>
      <c r="V4428" t="s">
        <v>46</v>
      </c>
      <c r="W4428" t="s">
        <v>106</v>
      </c>
      <c r="X4428" t="s">
        <v>107</v>
      </c>
      <c r="Y4428" t="s">
        <v>179</v>
      </c>
      <c r="Z4428" s="1">
        <v>39083</v>
      </c>
    </row>
    <row r="4429" spans="11:26" x14ac:dyDescent="0.3">
      <c r="K4429" t="s">
        <v>25603</v>
      </c>
      <c r="L4429" t="s">
        <v>25604</v>
      </c>
      <c r="M4429" t="s">
        <v>28</v>
      </c>
      <c r="N4429" t="s">
        <v>493</v>
      </c>
      <c r="O4429" s="1">
        <v>39450</v>
      </c>
      <c r="P4429">
        <v>30000000</v>
      </c>
      <c r="Q4429" t="s">
        <v>25605</v>
      </c>
      <c r="R4429" t="s">
        <v>25606</v>
      </c>
      <c r="S4429" t="s">
        <v>25607</v>
      </c>
      <c r="T4429" t="s">
        <v>95</v>
      </c>
      <c r="U4429" t="s">
        <v>34</v>
      </c>
      <c r="V4429" t="s">
        <v>46</v>
      </c>
      <c r="W4429" t="s">
        <v>106</v>
      </c>
      <c r="X4429" t="s">
        <v>107</v>
      </c>
      <c r="Y4429" t="s">
        <v>1975</v>
      </c>
    </row>
    <row r="4430" spans="11:26" x14ac:dyDescent="0.3">
      <c r="K4430" t="s">
        <v>25603</v>
      </c>
      <c r="L4430" t="s">
        <v>25608</v>
      </c>
      <c r="M4430" t="s">
        <v>1836</v>
      </c>
      <c r="O4430" s="1">
        <v>40978</v>
      </c>
      <c r="P4430">
        <v>40000000</v>
      </c>
      <c r="Q4430" t="s">
        <v>25609</v>
      </c>
      <c r="R4430" t="s">
        <v>25610</v>
      </c>
      <c r="S4430" t="s">
        <v>25611</v>
      </c>
      <c r="T4430" t="s">
        <v>74</v>
      </c>
      <c r="U4430" t="s">
        <v>345</v>
      </c>
      <c r="V4430" t="s">
        <v>46</v>
      </c>
      <c r="W4430" t="s">
        <v>195</v>
      </c>
      <c r="X4430" t="s">
        <v>196</v>
      </c>
      <c r="Y4430" t="s">
        <v>25612</v>
      </c>
      <c r="Z4430" t="s">
        <v>25613</v>
      </c>
    </row>
    <row r="4431" spans="11:26" x14ac:dyDescent="0.3">
      <c r="K4431" t="s">
        <v>25603</v>
      </c>
      <c r="L4431" t="s">
        <v>25614</v>
      </c>
      <c r="M4431" t="s">
        <v>3454</v>
      </c>
      <c r="O4431" t="s">
        <v>11064</v>
      </c>
      <c r="P4431">
        <v>35000000</v>
      </c>
      <c r="Q4431" t="s">
        <v>25615</v>
      </c>
      <c r="R4431" t="s">
        <v>25616</v>
      </c>
      <c r="S4431" t="s">
        <v>25617</v>
      </c>
      <c r="T4431" t="s">
        <v>74</v>
      </c>
      <c r="U4431" t="s">
        <v>34</v>
      </c>
      <c r="V4431" t="s">
        <v>46</v>
      </c>
      <c r="W4431" t="s">
        <v>228</v>
      </c>
      <c r="X4431" t="s">
        <v>229</v>
      </c>
      <c r="Y4431" t="s">
        <v>229</v>
      </c>
    </row>
    <row r="4432" spans="11:26" x14ac:dyDescent="0.3">
      <c r="K4432" t="s">
        <v>25603</v>
      </c>
      <c r="L4432" t="s">
        <v>25618</v>
      </c>
      <c r="M4432" t="s">
        <v>28</v>
      </c>
      <c r="N4432" t="s">
        <v>40</v>
      </c>
      <c r="O4432" s="1">
        <v>38237</v>
      </c>
      <c r="P4432">
        <v>26750000</v>
      </c>
      <c r="Q4432" t="s">
        <v>25619</v>
      </c>
      <c r="R4432" t="s">
        <v>25620</v>
      </c>
      <c r="S4432" t="s">
        <v>25621</v>
      </c>
      <c r="T4432" t="s">
        <v>16764</v>
      </c>
      <c r="U4432" t="s">
        <v>178</v>
      </c>
      <c r="V4432" t="s">
        <v>46</v>
      </c>
      <c r="W4432" t="s">
        <v>1369</v>
      </c>
      <c r="X4432" t="s">
        <v>1370</v>
      </c>
      <c r="Y4432" t="s">
        <v>1370</v>
      </c>
      <c r="Z4432" s="1">
        <v>40918</v>
      </c>
    </row>
    <row r="4433" spans="11:26" x14ac:dyDescent="0.3">
      <c r="K4433" t="s">
        <v>25603</v>
      </c>
      <c r="L4433" t="s">
        <v>25622</v>
      </c>
      <c r="M4433" t="s">
        <v>28</v>
      </c>
      <c r="N4433" t="s">
        <v>29</v>
      </c>
      <c r="O4433" t="s">
        <v>18942</v>
      </c>
      <c r="P4433">
        <v>31800000</v>
      </c>
      <c r="Q4433" t="s">
        <v>25623</v>
      </c>
      <c r="R4433" t="s">
        <v>25624</v>
      </c>
      <c r="U4433" t="s">
        <v>34</v>
      </c>
      <c r="V4433" t="s">
        <v>46</v>
      </c>
      <c r="W4433" t="s">
        <v>106</v>
      </c>
      <c r="X4433" t="s">
        <v>107</v>
      </c>
      <c r="Y4433" t="s">
        <v>1681</v>
      </c>
    </row>
    <row r="4434" spans="11:26" x14ac:dyDescent="0.3">
      <c r="K4434" t="s">
        <v>25603</v>
      </c>
      <c r="L4434" t="s">
        <v>25625</v>
      </c>
      <c r="M4434" t="s">
        <v>28</v>
      </c>
      <c r="N4434" t="s">
        <v>493</v>
      </c>
      <c r="O4434" s="1">
        <v>39823</v>
      </c>
      <c r="P4434">
        <v>5000000</v>
      </c>
      <c r="Q4434" t="s">
        <v>25626</v>
      </c>
      <c r="R4434" t="s">
        <v>25627</v>
      </c>
      <c r="S4434" t="s">
        <v>25628</v>
      </c>
      <c r="T4434" t="s">
        <v>115</v>
      </c>
      <c r="U4434" t="s">
        <v>34</v>
      </c>
      <c r="V4434" t="s">
        <v>924</v>
      </c>
      <c r="W4434">
        <v>56</v>
      </c>
      <c r="X4434" t="s">
        <v>4451</v>
      </c>
      <c r="Y4434" t="s">
        <v>4451</v>
      </c>
      <c r="Z4434" s="1">
        <v>36892</v>
      </c>
    </row>
    <row r="4435" spans="11:26" x14ac:dyDescent="0.3">
      <c r="K4435" t="s">
        <v>25603</v>
      </c>
      <c r="L4435" t="s">
        <v>25629</v>
      </c>
      <c r="M4435" t="s">
        <v>1836</v>
      </c>
      <c r="O4435" t="s">
        <v>2302</v>
      </c>
      <c r="P4435">
        <v>37500000</v>
      </c>
      <c r="Q4435" t="s">
        <v>25630</v>
      </c>
      <c r="R4435" t="s">
        <v>25631</v>
      </c>
      <c r="S4435" t="s">
        <v>25632</v>
      </c>
      <c r="T4435" t="s">
        <v>15066</v>
      </c>
      <c r="U4435" t="s">
        <v>34</v>
      </c>
      <c r="V4435" t="s">
        <v>46</v>
      </c>
      <c r="W4435" t="s">
        <v>106</v>
      </c>
      <c r="X4435" t="s">
        <v>107</v>
      </c>
      <c r="Y4435" t="s">
        <v>116</v>
      </c>
      <c r="Z4435" s="1">
        <v>40909</v>
      </c>
    </row>
    <row r="4436" spans="11:26" x14ac:dyDescent="0.3">
      <c r="K4436" t="s">
        <v>25633</v>
      </c>
      <c r="L4436" t="s">
        <v>25634</v>
      </c>
      <c r="M4436" t="s">
        <v>91</v>
      </c>
      <c r="O4436" s="1">
        <v>41643</v>
      </c>
      <c r="Q4436" t="s">
        <v>25635</v>
      </c>
      <c r="R4436" t="s">
        <v>25636</v>
      </c>
      <c r="S4436" t="s">
        <v>25637</v>
      </c>
      <c r="T4436" t="s">
        <v>25638</v>
      </c>
      <c r="U4436" t="s">
        <v>34</v>
      </c>
      <c r="V4436" t="s">
        <v>46</v>
      </c>
      <c r="W4436" t="s">
        <v>106</v>
      </c>
      <c r="X4436" t="s">
        <v>107</v>
      </c>
      <c r="Y4436" t="s">
        <v>446</v>
      </c>
      <c r="Z4436" t="s">
        <v>25639</v>
      </c>
    </row>
    <row r="4437" spans="11:26" x14ac:dyDescent="0.3">
      <c r="K4437" t="s">
        <v>25640</v>
      </c>
      <c r="L4437" t="s">
        <v>25641</v>
      </c>
      <c r="M4437" t="s">
        <v>28</v>
      </c>
      <c r="N4437" t="s">
        <v>40</v>
      </c>
      <c r="O4437" s="1">
        <v>38263</v>
      </c>
      <c r="Q4437" t="s">
        <v>25642</v>
      </c>
      <c r="R4437" t="s">
        <v>25643</v>
      </c>
      <c r="S4437" t="s">
        <v>25644</v>
      </c>
      <c r="T4437" t="s">
        <v>2364</v>
      </c>
      <c r="U4437" t="s">
        <v>34</v>
      </c>
      <c r="V4437" t="s">
        <v>46</v>
      </c>
      <c r="W4437" t="s">
        <v>106</v>
      </c>
      <c r="X4437" t="s">
        <v>107</v>
      </c>
      <c r="Y4437" t="s">
        <v>108</v>
      </c>
      <c r="Z4437" s="1">
        <v>37257</v>
      </c>
    </row>
    <row r="4438" spans="11:26" x14ac:dyDescent="0.3">
      <c r="K4438" t="s">
        <v>25645</v>
      </c>
      <c r="L4438" t="s">
        <v>25646</v>
      </c>
      <c r="M4438" t="s">
        <v>52</v>
      </c>
      <c r="O4438" t="s">
        <v>25647</v>
      </c>
      <c r="P4438">
        <v>455583</v>
      </c>
      <c r="Q4438" t="s">
        <v>25648</v>
      </c>
      <c r="R4438" t="s">
        <v>25649</v>
      </c>
      <c r="S4438" t="s">
        <v>25650</v>
      </c>
      <c r="T4438" t="s">
        <v>6</v>
      </c>
      <c r="U4438" t="s">
        <v>34</v>
      </c>
      <c r="V4438" t="s">
        <v>598</v>
      </c>
      <c r="W4438">
        <v>28</v>
      </c>
      <c r="X4438" t="s">
        <v>5526</v>
      </c>
      <c r="Y4438" t="s">
        <v>25651</v>
      </c>
      <c r="Z4438" s="1">
        <v>32874</v>
      </c>
    </row>
    <row r="4439" spans="11:26" x14ac:dyDescent="0.3">
      <c r="K4439" t="s">
        <v>25645</v>
      </c>
      <c r="L4439" t="s">
        <v>25652</v>
      </c>
      <c r="M4439" t="s">
        <v>28</v>
      </c>
      <c r="O4439" s="1">
        <v>40095</v>
      </c>
      <c r="P4439">
        <v>727250</v>
      </c>
      <c r="Q4439" t="s">
        <v>25653</v>
      </c>
      <c r="R4439" t="s">
        <v>25654</v>
      </c>
      <c r="U4439" t="s">
        <v>345</v>
      </c>
    </row>
    <row r="4440" spans="11:26" x14ac:dyDescent="0.3">
      <c r="K4440" t="s">
        <v>25655</v>
      </c>
      <c r="L4440" t="s">
        <v>25656</v>
      </c>
      <c r="M4440" t="s">
        <v>91</v>
      </c>
      <c r="O4440" s="1">
        <v>40190</v>
      </c>
      <c r="Q4440" t="s">
        <v>25657</v>
      </c>
      <c r="R4440" t="s">
        <v>25658</v>
      </c>
      <c r="S4440" t="s">
        <v>25659</v>
      </c>
      <c r="T4440" t="s">
        <v>25660</v>
      </c>
      <c r="U4440" t="s">
        <v>34</v>
      </c>
      <c r="V4440" t="s">
        <v>46</v>
      </c>
      <c r="W4440" t="s">
        <v>620</v>
      </c>
      <c r="X4440" t="s">
        <v>621</v>
      </c>
      <c r="Y4440" t="s">
        <v>621</v>
      </c>
      <c r="Z4440" s="1">
        <v>40909</v>
      </c>
    </row>
    <row r="4441" spans="11:26" x14ac:dyDescent="0.3">
      <c r="K4441" t="s">
        <v>25661</v>
      </c>
      <c r="L4441" t="s">
        <v>25662</v>
      </c>
      <c r="M4441" t="s">
        <v>256</v>
      </c>
      <c r="O4441" s="1">
        <v>41679</v>
      </c>
      <c r="P4441">
        <v>1704600</v>
      </c>
      <c r="Q4441" t="s">
        <v>25663</v>
      </c>
      <c r="R4441" t="s">
        <v>25664</v>
      </c>
      <c r="S4441" t="s">
        <v>25665</v>
      </c>
      <c r="T4441" t="s">
        <v>25666</v>
      </c>
      <c r="U4441" t="s">
        <v>34</v>
      </c>
      <c r="V4441" t="s">
        <v>598</v>
      </c>
      <c r="W4441">
        <v>26</v>
      </c>
      <c r="X4441" t="s">
        <v>599</v>
      </c>
      <c r="Y4441" t="s">
        <v>2717</v>
      </c>
      <c r="Z4441" s="1">
        <v>41275</v>
      </c>
    </row>
    <row r="4442" spans="11:26" x14ac:dyDescent="0.3">
      <c r="K4442" t="s">
        <v>25667</v>
      </c>
      <c r="L4442" t="s">
        <v>25668</v>
      </c>
      <c r="M4442" t="s">
        <v>28</v>
      </c>
      <c r="N4442" t="s">
        <v>40</v>
      </c>
      <c r="O4442" t="s">
        <v>25669</v>
      </c>
      <c r="Q4442" t="s">
        <v>25670</v>
      </c>
      <c r="R4442" t="s">
        <v>25671</v>
      </c>
      <c r="U4442" t="s">
        <v>34</v>
      </c>
    </row>
    <row r="4443" spans="11:26" x14ac:dyDescent="0.3">
      <c r="K4443" t="s">
        <v>25672</v>
      </c>
      <c r="L4443" t="s">
        <v>25673</v>
      </c>
      <c r="M4443" t="s">
        <v>28</v>
      </c>
      <c r="N4443" t="s">
        <v>40</v>
      </c>
      <c r="O4443" s="1">
        <v>40123</v>
      </c>
      <c r="P4443">
        <v>8000000</v>
      </c>
      <c r="Q4443" t="s">
        <v>25674</v>
      </c>
      <c r="R4443" t="s">
        <v>25675</v>
      </c>
      <c r="S4443" t="s">
        <v>25676</v>
      </c>
      <c r="T4443" t="s">
        <v>15094</v>
      </c>
      <c r="U4443" t="s">
        <v>34</v>
      </c>
      <c r="V4443" t="s">
        <v>46</v>
      </c>
      <c r="W4443" t="s">
        <v>2384</v>
      </c>
      <c r="X4443" t="s">
        <v>12594</v>
      </c>
      <c r="Y4443" t="s">
        <v>25677</v>
      </c>
      <c r="Z4443" s="1">
        <v>40911</v>
      </c>
    </row>
    <row r="4444" spans="11:26" x14ac:dyDescent="0.3">
      <c r="K4444" t="s">
        <v>25672</v>
      </c>
      <c r="L4444" t="s">
        <v>25678</v>
      </c>
      <c r="M4444" t="s">
        <v>28</v>
      </c>
      <c r="N4444" t="s">
        <v>29</v>
      </c>
      <c r="O4444" s="1">
        <v>41824</v>
      </c>
      <c r="P4444">
        <v>41000000</v>
      </c>
      <c r="Q4444" t="s">
        <v>25679</v>
      </c>
      <c r="R4444" t="s">
        <v>25680</v>
      </c>
      <c r="S4444" t="s">
        <v>25681</v>
      </c>
      <c r="T4444" t="s">
        <v>25682</v>
      </c>
      <c r="U4444" t="s">
        <v>178</v>
      </c>
      <c r="V4444" t="s">
        <v>46</v>
      </c>
      <c r="W4444" t="s">
        <v>1731</v>
      </c>
      <c r="X4444" t="s">
        <v>1732</v>
      </c>
      <c r="Y4444" t="s">
        <v>1732</v>
      </c>
      <c r="Z4444" s="1">
        <v>40179</v>
      </c>
    </row>
    <row r="4445" spans="11:26" x14ac:dyDescent="0.3">
      <c r="K4445" t="s">
        <v>25672</v>
      </c>
      <c r="L4445" t="s">
        <v>25683</v>
      </c>
      <c r="M4445" t="s">
        <v>28</v>
      </c>
      <c r="N4445" t="s">
        <v>40</v>
      </c>
      <c r="O4445" s="1">
        <v>40149</v>
      </c>
      <c r="P4445">
        <v>24000000</v>
      </c>
      <c r="Q4445" t="s">
        <v>25684</v>
      </c>
      <c r="R4445" t="s">
        <v>25685</v>
      </c>
      <c r="S4445" t="s">
        <v>25686</v>
      </c>
      <c r="T4445" t="s">
        <v>95</v>
      </c>
      <c r="U4445" t="s">
        <v>34</v>
      </c>
      <c r="V4445" t="s">
        <v>46</v>
      </c>
      <c r="W4445" t="s">
        <v>260</v>
      </c>
      <c r="X4445" t="s">
        <v>402</v>
      </c>
      <c r="Y4445" t="s">
        <v>2945</v>
      </c>
      <c r="Z4445" s="1">
        <v>38718</v>
      </c>
    </row>
    <row r="4446" spans="11:26" x14ac:dyDescent="0.3">
      <c r="K4446" t="s">
        <v>25687</v>
      </c>
      <c r="L4446" t="s">
        <v>25688</v>
      </c>
      <c r="M4446" t="s">
        <v>28</v>
      </c>
      <c r="N4446" t="s">
        <v>40</v>
      </c>
      <c r="O4446" s="1">
        <v>42070</v>
      </c>
      <c r="Q4446" t="s">
        <v>25689</v>
      </c>
      <c r="R4446" t="s">
        <v>25690</v>
      </c>
      <c r="S4446" t="s">
        <v>25691</v>
      </c>
      <c r="T4446" t="s">
        <v>14923</v>
      </c>
      <c r="U4446" t="s">
        <v>34</v>
      </c>
      <c r="V4446" t="s">
        <v>96</v>
      </c>
      <c r="W4446" t="s">
        <v>25692</v>
      </c>
      <c r="X4446" t="s">
        <v>25693</v>
      </c>
      <c r="Y4446" t="s">
        <v>25693</v>
      </c>
      <c r="Z4446" s="1">
        <v>41282</v>
      </c>
    </row>
    <row r="4447" spans="11:26" x14ac:dyDescent="0.3">
      <c r="K4447" t="s">
        <v>25694</v>
      </c>
      <c r="L4447" t="s">
        <v>25695</v>
      </c>
      <c r="M4447" t="s">
        <v>749</v>
      </c>
      <c r="O4447" s="1">
        <v>41279</v>
      </c>
      <c r="P4447">
        <v>662095</v>
      </c>
      <c r="Q4447" t="s">
        <v>25696</v>
      </c>
      <c r="R4447" t="s">
        <v>25697</v>
      </c>
      <c r="S4447" t="s">
        <v>25698</v>
      </c>
      <c r="T4447" t="s">
        <v>3285</v>
      </c>
      <c r="U4447" t="s">
        <v>34</v>
      </c>
      <c r="V4447" t="s">
        <v>46</v>
      </c>
      <c r="W4447" t="s">
        <v>346</v>
      </c>
      <c r="X4447" t="s">
        <v>25251</v>
      </c>
      <c r="Y4447" t="s">
        <v>25699</v>
      </c>
      <c r="Z4447" s="1">
        <v>40911</v>
      </c>
    </row>
    <row r="4448" spans="11:26" x14ac:dyDescent="0.3">
      <c r="K4448" t="s">
        <v>25694</v>
      </c>
      <c r="L4448" t="s">
        <v>25700</v>
      </c>
      <c r="M4448" t="s">
        <v>749</v>
      </c>
      <c r="O4448" s="1">
        <v>41646</v>
      </c>
      <c r="P4448">
        <v>169199</v>
      </c>
      <c r="Q4448" t="s">
        <v>25701</v>
      </c>
      <c r="R4448" t="s">
        <v>25702</v>
      </c>
      <c r="T4448" t="s">
        <v>25703</v>
      </c>
      <c r="U4448" t="s">
        <v>1158</v>
      </c>
      <c r="V4448" t="s">
        <v>46</v>
      </c>
      <c r="W4448" t="s">
        <v>2307</v>
      </c>
      <c r="X4448" t="s">
        <v>5908</v>
      </c>
      <c r="Y4448" t="s">
        <v>5908</v>
      </c>
      <c r="Z4448" s="1">
        <v>29952</v>
      </c>
    </row>
    <row r="4449" spans="11:26" x14ac:dyDescent="0.3">
      <c r="K4449" t="s">
        <v>25704</v>
      </c>
      <c r="L4449" t="s">
        <v>25705</v>
      </c>
      <c r="M4449" t="s">
        <v>749</v>
      </c>
      <c r="O4449" s="1">
        <v>41559</v>
      </c>
      <c r="P4449">
        <v>412000000</v>
      </c>
      <c r="Q4449" t="s">
        <v>25706</v>
      </c>
      <c r="R4449" t="s">
        <v>25707</v>
      </c>
      <c r="S4449" t="s">
        <v>25708</v>
      </c>
      <c r="T4449" t="s">
        <v>115</v>
      </c>
      <c r="U4449" t="s">
        <v>34</v>
      </c>
      <c r="V4449" t="s">
        <v>46</v>
      </c>
      <c r="W4449" t="s">
        <v>620</v>
      </c>
      <c r="X4449" t="s">
        <v>621</v>
      </c>
      <c r="Y4449" t="s">
        <v>621</v>
      </c>
      <c r="Z4449" s="1">
        <v>40544</v>
      </c>
    </row>
    <row r="4450" spans="11:26" x14ac:dyDescent="0.3">
      <c r="K4450" t="s">
        <v>25709</v>
      </c>
      <c r="L4450" t="s">
        <v>25710</v>
      </c>
      <c r="M4450" t="s">
        <v>28</v>
      </c>
      <c r="N4450" t="s">
        <v>40</v>
      </c>
      <c r="O4450" t="s">
        <v>18775</v>
      </c>
      <c r="P4450">
        <v>12870407</v>
      </c>
      <c r="Q4450" t="s">
        <v>25711</v>
      </c>
      <c r="R4450" t="s">
        <v>25712</v>
      </c>
      <c r="S4450" t="s">
        <v>25713</v>
      </c>
      <c r="T4450" t="s">
        <v>25714</v>
      </c>
      <c r="U4450" t="s">
        <v>345</v>
      </c>
      <c r="V4450" t="s">
        <v>46</v>
      </c>
      <c r="W4450" t="s">
        <v>106</v>
      </c>
      <c r="X4450" t="s">
        <v>151</v>
      </c>
      <c r="Y4450" t="s">
        <v>576</v>
      </c>
      <c r="Z4450" s="1">
        <v>38725</v>
      </c>
    </row>
    <row r="4451" spans="11:26" x14ac:dyDescent="0.3">
      <c r="K4451" t="s">
        <v>25715</v>
      </c>
      <c r="L4451" t="s">
        <v>25716</v>
      </c>
      <c r="M4451" t="s">
        <v>28</v>
      </c>
      <c r="O4451" s="1">
        <v>41579</v>
      </c>
      <c r="P4451">
        <v>550000</v>
      </c>
      <c r="Q4451" t="s">
        <v>25717</v>
      </c>
      <c r="R4451" t="s">
        <v>25718</v>
      </c>
      <c r="S4451" t="s">
        <v>25719</v>
      </c>
      <c r="T4451" t="s">
        <v>25720</v>
      </c>
      <c r="U4451" t="s">
        <v>34</v>
      </c>
      <c r="V4451" t="s">
        <v>768</v>
      </c>
      <c r="W4451">
        <v>48</v>
      </c>
      <c r="X4451" t="s">
        <v>769</v>
      </c>
      <c r="Y4451" t="s">
        <v>769</v>
      </c>
      <c r="Z4451" s="1">
        <v>41275</v>
      </c>
    </row>
    <row r="4452" spans="11:26" x14ac:dyDescent="0.3">
      <c r="K4452" t="s">
        <v>25715</v>
      </c>
      <c r="L4452" t="s">
        <v>25721</v>
      </c>
      <c r="M4452" t="s">
        <v>28</v>
      </c>
      <c r="N4452" t="s">
        <v>40</v>
      </c>
      <c r="O4452" s="1">
        <v>40552</v>
      </c>
      <c r="P4452">
        <v>500000</v>
      </c>
      <c r="Q4452" t="s">
        <v>25722</v>
      </c>
      <c r="R4452" t="s">
        <v>25723</v>
      </c>
      <c r="S4452" t="s">
        <v>25724</v>
      </c>
      <c r="T4452" t="s">
        <v>25725</v>
      </c>
      <c r="U4452" t="s">
        <v>34</v>
      </c>
      <c r="V4452" t="s">
        <v>270</v>
      </c>
      <c r="W4452" t="s">
        <v>9179</v>
      </c>
      <c r="X4452" t="s">
        <v>9478</v>
      </c>
      <c r="Y4452" t="s">
        <v>9478</v>
      </c>
      <c r="Z4452" t="s">
        <v>25726</v>
      </c>
    </row>
    <row r="4453" spans="11:26" x14ac:dyDescent="0.3">
      <c r="K4453" t="s">
        <v>25727</v>
      </c>
      <c r="L4453" t="s">
        <v>25728</v>
      </c>
      <c r="M4453" t="s">
        <v>223</v>
      </c>
      <c r="O4453" t="s">
        <v>25729</v>
      </c>
      <c r="P4453">
        <v>50000</v>
      </c>
      <c r="Q4453" t="s">
        <v>25730</v>
      </c>
      <c r="R4453" t="s">
        <v>25731</v>
      </c>
      <c r="S4453" t="s">
        <v>25732</v>
      </c>
      <c r="T4453" t="s">
        <v>25733</v>
      </c>
      <c r="U4453" t="s">
        <v>34</v>
      </c>
      <c r="V4453" t="s">
        <v>46</v>
      </c>
      <c r="W4453" t="s">
        <v>167</v>
      </c>
      <c r="X4453" t="s">
        <v>168</v>
      </c>
      <c r="Y4453" t="s">
        <v>169</v>
      </c>
    </row>
    <row r="4454" spans="11:26" x14ac:dyDescent="0.3">
      <c r="K4454" t="s">
        <v>25734</v>
      </c>
      <c r="L4454" t="s">
        <v>25735</v>
      </c>
      <c r="M4454" t="s">
        <v>28</v>
      </c>
      <c r="N4454" t="s">
        <v>29</v>
      </c>
      <c r="O4454" s="1">
        <v>41188</v>
      </c>
      <c r="P4454">
        <v>10500000</v>
      </c>
      <c r="Q4454" t="s">
        <v>25736</v>
      </c>
      <c r="R4454" t="s">
        <v>25737</v>
      </c>
      <c r="S4454" t="s">
        <v>25738</v>
      </c>
      <c r="T4454" t="s">
        <v>64</v>
      </c>
      <c r="U4454" t="s">
        <v>34</v>
      </c>
      <c r="V4454" t="s">
        <v>46</v>
      </c>
      <c r="W4454" t="s">
        <v>106</v>
      </c>
      <c r="X4454" t="s">
        <v>151</v>
      </c>
      <c r="Y4454" t="s">
        <v>25739</v>
      </c>
      <c r="Z4454" s="1">
        <v>40909</v>
      </c>
    </row>
    <row r="4455" spans="11:26" x14ac:dyDescent="0.3">
      <c r="K4455" t="s">
        <v>25734</v>
      </c>
      <c r="L4455" t="s">
        <v>25740</v>
      </c>
      <c r="M4455" t="s">
        <v>28</v>
      </c>
      <c r="N4455" t="s">
        <v>40</v>
      </c>
      <c r="O4455" s="1">
        <v>40582</v>
      </c>
      <c r="P4455">
        <v>3000000</v>
      </c>
      <c r="Q4455" t="s">
        <v>25741</v>
      </c>
      <c r="R4455" t="s">
        <v>25742</v>
      </c>
      <c r="S4455" t="s">
        <v>25743</v>
      </c>
      <c r="T4455" t="s">
        <v>11529</v>
      </c>
      <c r="U4455" t="s">
        <v>34</v>
      </c>
    </row>
    <row r="4456" spans="11:26" x14ac:dyDescent="0.3">
      <c r="K4456" t="s">
        <v>25744</v>
      </c>
      <c r="L4456" t="s">
        <v>25745</v>
      </c>
      <c r="M4456" t="s">
        <v>52</v>
      </c>
      <c r="O4456" s="1">
        <v>41794</v>
      </c>
      <c r="P4456">
        <v>30000</v>
      </c>
      <c r="Q4456" t="s">
        <v>25746</v>
      </c>
      <c r="R4456" t="s">
        <v>25747</v>
      </c>
      <c r="S4456" t="s">
        <v>25748</v>
      </c>
      <c r="T4456" t="s">
        <v>17171</v>
      </c>
      <c r="U4456" t="s">
        <v>34</v>
      </c>
      <c r="V4456" t="s">
        <v>46</v>
      </c>
      <c r="W4456" t="s">
        <v>260</v>
      </c>
      <c r="X4456" t="s">
        <v>402</v>
      </c>
      <c r="Y4456" t="s">
        <v>536</v>
      </c>
      <c r="Z4456" s="1">
        <v>41286</v>
      </c>
    </row>
    <row r="4457" spans="11:26" x14ac:dyDescent="0.3">
      <c r="K4457" t="s">
        <v>25749</v>
      </c>
      <c r="L4457" t="s">
        <v>25750</v>
      </c>
      <c r="M4457" t="s">
        <v>52</v>
      </c>
      <c r="O4457" t="s">
        <v>9748</v>
      </c>
      <c r="P4457">
        <v>1000000</v>
      </c>
      <c r="Q4457" t="s">
        <v>25751</v>
      </c>
      <c r="R4457" t="s">
        <v>25752</v>
      </c>
      <c r="S4457" t="s">
        <v>25753</v>
      </c>
      <c r="T4457" t="s">
        <v>6614</v>
      </c>
      <c r="U4457" t="s">
        <v>34</v>
      </c>
      <c r="V4457" t="s">
        <v>46</v>
      </c>
      <c r="W4457" t="s">
        <v>142</v>
      </c>
      <c r="X4457" t="s">
        <v>6059</v>
      </c>
      <c r="Y4457" t="s">
        <v>6059</v>
      </c>
      <c r="Z4457" t="s">
        <v>25754</v>
      </c>
    </row>
    <row r="4458" spans="11:26" x14ac:dyDescent="0.3">
      <c r="K4458" t="s">
        <v>25749</v>
      </c>
      <c r="L4458" t="s">
        <v>25755</v>
      </c>
      <c r="M4458" t="s">
        <v>52</v>
      </c>
      <c r="O4458" s="1">
        <v>41309</v>
      </c>
      <c r="P4458">
        <v>20000</v>
      </c>
      <c r="Q4458" t="s">
        <v>25756</v>
      </c>
      <c r="R4458" t="s">
        <v>25757</v>
      </c>
      <c r="S4458" t="s">
        <v>25758</v>
      </c>
      <c r="T4458" t="s">
        <v>25759</v>
      </c>
      <c r="U4458" t="s">
        <v>345</v>
      </c>
      <c r="V4458" t="s">
        <v>1922</v>
      </c>
      <c r="W4458">
        <v>7</v>
      </c>
      <c r="X4458" t="s">
        <v>1923</v>
      </c>
      <c r="Y4458" t="s">
        <v>1923</v>
      </c>
      <c r="Z4458" t="s">
        <v>25760</v>
      </c>
    </row>
    <row r="4459" spans="11:26" x14ac:dyDescent="0.3">
      <c r="K4459" t="s">
        <v>25761</v>
      </c>
      <c r="L4459" t="s">
        <v>25762</v>
      </c>
      <c r="M4459" t="s">
        <v>233</v>
      </c>
      <c r="O4459" s="1">
        <v>41312</v>
      </c>
      <c r="P4459">
        <v>100000000</v>
      </c>
      <c r="Q4459" t="s">
        <v>25763</v>
      </c>
      <c r="R4459" t="s">
        <v>25764</v>
      </c>
      <c r="S4459" t="s">
        <v>25765</v>
      </c>
      <c r="T4459" t="s">
        <v>25766</v>
      </c>
      <c r="U4459" t="s">
        <v>34</v>
      </c>
      <c r="V4459" t="s">
        <v>35</v>
      </c>
      <c r="W4459">
        <v>19</v>
      </c>
      <c r="X4459" t="s">
        <v>792</v>
      </c>
      <c r="Y4459" t="s">
        <v>792</v>
      </c>
      <c r="Z4459" t="s">
        <v>5556</v>
      </c>
    </row>
    <row r="4460" spans="11:26" x14ac:dyDescent="0.3">
      <c r="K4460" t="s">
        <v>25767</v>
      </c>
      <c r="L4460" t="s">
        <v>25768</v>
      </c>
      <c r="M4460" t="s">
        <v>28</v>
      </c>
      <c r="O4460" s="1">
        <v>41005</v>
      </c>
      <c r="P4460">
        <v>4104210</v>
      </c>
      <c r="Q4460" t="s">
        <v>25769</v>
      </c>
      <c r="R4460" t="s">
        <v>25770</v>
      </c>
      <c r="S4460" t="s">
        <v>25771</v>
      </c>
      <c r="T4460" t="s">
        <v>25772</v>
      </c>
      <c r="U4460" t="s">
        <v>34</v>
      </c>
      <c r="Z4460" s="1">
        <v>41640</v>
      </c>
    </row>
    <row r="4461" spans="11:26" x14ac:dyDescent="0.3">
      <c r="K4461" t="s">
        <v>25767</v>
      </c>
      <c r="L4461" t="s">
        <v>25773</v>
      </c>
      <c r="M4461" t="s">
        <v>28</v>
      </c>
      <c r="N4461" t="s">
        <v>40</v>
      </c>
      <c r="O4461" s="1">
        <v>41921</v>
      </c>
      <c r="P4461">
        <v>6458571</v>
      </c>
      <c r="Q4461" t="s">
        <v>25774</v>
      </c>
      <c r="R4461" t="s">
        <v>25775</v>
      </c>
      <c r="S4461" t="s">
        <v>25776</v>
      </c>
      <c r="T4461" t="s">
        <v>25777</v>
      </c>
      <c r="U4461" t="s">
        <v>34</v>
      </c>
      <c r="V4461" t="s">
        <v>206</v>
      </c>
      <c r="W4461" t="s">
        <v>207</v>
      </c>
      <c r="X4461" t="s">
        <v>208</v>
      </c>
      <c r="Y4461" t="s">
        <v>208</v>
      </c>
      <c r="Z4461" s="1">
        <v>37627</v>
      </c>
    </row>
    <row r="4462" spans="11:26" x14ac:dyDescent="0.3">
      <c r="K4462" t="s">
        <v>25778</v>
      </c>
      <c r="L4462" t="s">
        <v>25779</v>
      </c>
      <c r="M4462" t="s">
        <v>28</v>
      </c>
      <c r="O4462" t="s">
        <v>432</v>
      </c>
      <c r="P4462">
        <v>500000</v>
      </c>
      <c r="Q4462" t="s">
        <v>25780</v>
      </c>
      <c r="R4462" t="s">
        <v>25781</v>
      </c>
      <c r="S4462" t="s">
        <v>25782</v>
      </c>
      <c r="T4462" t="s">
        <v>25783</v>
      </c>
      <c r="U4462" t="s">
        <v>34</v>
      </c>
      <c r="V4462" t="s">
        <v>46</v>
      </c>
      <c r="W4462" t="s">
        <v>1369</v>
      </c>
      <c r="X4462" t="s">
        <v>1370</v>
      </c>
      <c r="Y4462" t="s">
        <v>1370</v>
      </c>
      <c r="Z4462" s="1">
        <v>40909</v>
      </c>
    </row>
    <row r="4463" spans="11:26" x14ac:dyDescent="0.3">
      <c r="K4463" t="s">
        <v>25778</v>
      </c>
      <c r="L4463" t="s">
        <v>25784</v>
      </c>
      <c r="M4463" t="s">
        <v>28</v>
      </c>
      <c r="O4463" t="s">
        <v>10063</v>
      </c>
      <c r="P4463">
        <v>690800</v>
      </c>
      <c r="Q4463" t="s">
        <v>25785</v>
      </c>
      <c r="R4463" t="s">
        <v>25786</v>
      </c>
      <c r="S4463" t="s">
        <v>25787</v>
      </c>
      <c r="T4463" t="s">
        <v>25788</v>
      </c>
      <c r="U4463" t="s">
        <v>178</v>
      </c>
      <c r="V4463" t="s">
        <v>46</v>
      </c>
      <c r="W4463" t="s">
        <v>2104</v>
      </c>
      <c r="X4463" t="s">
        <v>2105</v>
      </c>
      <c r="Y4463" t="s">
        <v>2105</v>
      </c>
      <c r="Z4463" t="s">
        <v>25789</v>
      </c>
    </row>
    <row r="4464" spans="11:26" x14ac:dyDescent="0.3">
      <c r="K4464" t="s">
        <v>25778</v>
      </c>
      <c r="L4464" t="s">
        <v>25790</v>
      </c>
      <c r="M4464" t="s">
        <v>28</v>
      </c>
      <c r="O4464" t="s">
        <v>6740</v>
      </c>
      <c r="P4464">
        <v>360000</v>
      </c>
      <c r="Q4464" t="s">
        <v>25791</v>
      </c>
      <c r="R4464" t="s">
        <v>25792</v>
      </c>
      <c r="S4464" t="s">
        <v>25793</v>
      </c>
      <c r="T4464" t="s">
        <v>25794</v>
      </c>
      <c r="U4464" t="s">
        <v>34</v>
      </c>
      <c r="V4464" t="s">
        <v>46</v>
      </c>
      <c r="W4464" t="s">
        <v>167</v>
      </c>
      <c r="X4464" t="s">
        <v>168</v>
      </c>
      <c r="Y4464" t="s">
        <v>169</v>
      </c>
      <c r="Z4464" s="1">
        <v>41401</v>
      </c>
    </row>
    <row r="4465" spans="11:26" x14ac:dyDescent="0.3">
      <c r="K4465" t="s">
        <v>25778</v>
      </c>
      <c r="L4465" t="s">
        <v>25795</v>
      </c>
      <c r="M4465" t="s">
        <v>256</v>
      </c>
      <c r="O4465" t="s">
        <v>10063</v>
      </c>
      <c r="P4465">
        <v>250000</v>
      </c>
      <c r="Q4465" t="s">
        <v>25796</v>
      </c>
      <c r="R4465" t="s">
        <v>25797</v>
      </c>
      <c r="S4465" t="s">
        <v>25798</v>
      </c>
      <c r="T4465" t="s">
        <v>25759</v>
      </c>
      <c r="U4465" t="s">
        <v>34</v>
      </c>
      <c r="V4465" t="s">
        <v>46</v>
      </c>
      <c r="W4465" t="s">
        <v>167</v>
      </c>
      <c r="X4465" t="s">
        <v>168</v>
      </c>
      <c r="Y4465" t="s">
        <v>169</v>
      </c>
      <c r="Z4465" s="1">
        <v>40186</v>
      </c>
    </row>
    <row r="4466" spans="11:26" x14ac:dyDescent="0.3">
      <c r="K4466" t="s">
        <v>25778</v>
      </c>
      <c r="L4466" t="s">
        <v>25799</v>
      </c>
      <c r="M4466" t="s">
        <v>52</v>
      </c>
      <c r="O4466" t="s">
        <v>13139</v>
      </c>
      <c r="P4466">
        <v>100000</v>
      </c>
      <c r="Q4466" t="s">
        <v>25800</v>
      </c>
      <c r="R4466" t="s">
        <v>25801</v>
      </c>
      <c r="S4466" t="s">
        <v>25802</v>
      </c>
      <c r="T4466" t="s">
        <v>124</v>
      </c>
      <c r="U4466" t="s">
        <v>178</v>
      </c>
      <c r="V4466" t="s">
        <v>46</v>
      </c>
      <c r="W4466" t="s">
        <v>167</v>
      </c>
      <c r="X4466" t="s">
        <v>168</v>
      </c>
      <c r="Y4466" t="s">
        <v>169</v>
      </c>
    </row>
    <row r="4467" spans="11:26" x14ac:dyDescent="0.3">
      <c r="K4467" t="s">
        <v>25803</v>
      </c>
      <c r="L4467" t="s">
        <v>25804</v>
      </c>
      <c r="M4467" t="s">
        <v>28</v>
      </c>
      <c r="O4467" t="s">
        <v>13707</v>
      </c>
      <c r="Q4467" t="s">
        <v>25805</v>
      </c>
      <c r="R4467" t="s">
        <v>25806</v>
      </c>
      <c r="S4467" t="s">
        <v>25807</v>
      </c>
      <c r="T4467" t="s">
        <v>25808</v>
      </c>
      <c r="U4467" t="s">
        <v>34</v>
      </c>
      <c r="V4467" t="s">
        <v>270</v>
      </c>
      <c r="W4467" t="s">
        <v>271</v>
      </c>
      <c r="X4467" t="s">
        <v>272</v>
      </c>
      <c r="Y4467" t="s">
        <v>272</v>
      </c>
      <c r="Z4467" t="s">
        <v>25809</v>
      </c>
    </row>
    <row r="4468" spans="11:26" x14ac:dyDescent="0.3">
      <c r="K4468" t="s">
        <v>25810</v>
      </c>
      <c r="L4468" t="s">
        <v>25811</v>
      </c>
      <c r="M4468" t="s">
        <v>28</v>
      </c>
      <c r="O4468" s="1">
        <v>40703</v>
      </c>
      <c r="P4468">
        <v>3700000</v>
      </c>
      <c r="Q4468" t="s">
        <v>25812</v>
      </c>
      <c r="R4468" t="s">
        <v>25813</v>
      </c>
      <c r="S4468" t="s">
        <v>25814</v>
      </c>
      <c r="T4468" t="s">
        <v>17171</v>
      </c>
      <c r="U4468" t="s">
        <v>34</v>
      </c>
      <c r="V4468" t="s">
        <v>270</v>
      </c>
      <c r="W4468" t="s">
        <v>271</v>
      </c>
      <c r="X4468" t="s">
        <v>272</v>
      </c>
      <c r="Y4468" t="s">
        <v>272</v>
      </c>
      <c r="Z4468" t="s">
        <v>25809</v>
      </c>
    </row>
    <row r="4469" spans="11:26" x14ac:dyDescent="0.3">
      <c r="K4469" t="s">
        <v>25810</v>
      </c>
      <c r="L4469" t="s">
        <v>25815</v>
      </c>
      <c r="M4469" t="s">
        <v>28</v>
      </c>
      <c r="N4469" t="s">
        <v>40</v>
      </c>
      <c r="O4469" s="1">
        <v>41225</v>
      </c>
      <c r="P4469">
        <v>8500000</v>
      </c>
      <c r="Q4469" t="s">
        <v>25816</v>
      </c>
      <c r="R4469" t="s">
        <v>25817</v>
      </c>
      <c r="S4469" t="s">
        <v>25818</v>
      </c>
      <c r="T4469" t="s">
        <v>25819</v>
      </c>
      <c r="U4469" t="s">
        <v>345</v>
      </c>
      <c r="V4469" t="s">
        <v>206</v>
      </c>
      <c r="W4469" t="s">
        <v>207</v>
      </c>
      <c r="X4469" t="s">
        <v>208</v>
      </c>
      <c r="Y4469" t="s">
        <v>208</v>
      </c>
      <c r="Z4469" s="1">
        <v>42005</v>
      </c>
    </row>
    <row r="4470" spans="11:26" x14ac:dyDescent="0.3">
      <c r="K4470" t="s">
        <v>25810</v>
      </c>
      <c r="L4470" t="s">
        <v>25820</v>
      </c>
      <c r="M4470" t="s">
        <v>28</v>
      </c>
      <c r="O4470" t="s">
        <v>19934</v>
      </c>
      <c r="P4470">
        <v>17000000</v>
      </c>
      <c r="Q4470" t="s">
        <v>25821</v>
      </c>
      <c r="R4470" t="s">
        <v>25822</v>
      </c>
      <c r="S4470" t="s">
        <v>25823</v>
      </c>
      <c r="T4470" t="s">
        <v>25824</v>
      </c>
      <c r="U4470" t="s">
        <v>34</v>
      </c>
      <c r="V4470" t="s">
        <v>46</v>
      </c>
      <c r="W4470" t="s">
        <v>167</v>
      </c>
      <c r="X4470" t="s">
        <v>168</v>
      </c>
      <c r="Y4470" t="s">
        <v>169</v>
      </c>
      <c r="Z4470" s="1">
        <v>40544</v>
      </c>
    </row>
    <row r="4471" spans="11:26" x14ac:dyDescent="0.3">
      <c r="K4471" t="s">
        <v>25810</v>
      </c>
      <c r="L4471" t="s">
        <v>25825</v>
      </c>
      <c r="M4471" t="s">
        <v>28</v>
      </c>
      <c r="N4471" t="s">
        <v>29</v>
      </c>
      <c r="O4471" t="s">
        <v>722</v>
      </c>
      <c r="P4471">
        <v>13800000</v>
      </c>
      <c r="Q4471" t="s">
        <v>25826</v>
      </c>
      <c r="R4471" t="s">
        <v>25827</v>
      </c>
      <c r="S4471" t="s">
        <v>25828</v>
      </c>
      <c r="T4471" t="s">
        <v>2514</v>
      </c>
      <c r="U4471" t="s">
        <v>34</v>
      </c>
      <c r="V4471" t="s">
        <v>1174</v>
      </c>
      <c r="W4471">
        <v>5</v>
      </c>
      <c r="X4471" t="s">
        <v>1175</v>
      </c>
      <c r="Y4471" t="s">
        <v>25829</v>
      </c>
      <c r="Z4471" s="1">
        <v>41275</v>
      </c>
    </row>
    <row r="4472" spans="11:26" x14ac:dyDescent="0.3">
      <c r="K4472" t="s">
        <v>25830</v>
      </c>
      <c r="L4472" t="s">
        <v>25831</v>
      </c>
      <c r="M4472" t="s">
        <v>28</v>
      </c>
      <c r="N4472" t="s">
        <v>40</v>
      </c>
      <c r="O4472" s="1">
        <v>42280</v>
      </c>
      <c r="P4472">
        <v>5394111</v>
      </c>
      <c r="Q4472" t="s">
        <v>25832</v>
      </c>
      <c r="R4472" t="s">
        <v>25833</v>
      </c>
      <c r="S4472" t="s">
        <v>25834</v>
      </c>
      <c r="T4472" t="s">
        <v>6625</v>
      </c>
      <c r="U4472" t="s">
        <v>34</v>
      </c>
      <c r="V4472" t="s">
        <v>46</v>
      </c>
      <c r="W4472" t="s">
        <v>1369</v>
      </c>
      <c r="X4472" t="s">
        <v>1370</v>
      </c>
      <c r="Y4472" t="s">
        <v>1370</v>
      </c>
      <c r="Z4472" s="1">
        <v>40548</v>
      </c>
    </row>
    <row r="4473" spans="11:26" x14ac:dyDescent="0.3">
      <c r="K4473" t="s">
        <v>25835</v>
      </c>
      <c r="L4473" t="s">
        <v>25836</v>
      </c>
      <c r="M4473" t="s">
        <v>52</v>
      </c>
      <c r="O4473" s="1">
        <v>41682</v>
      </c>
      <c r="Q4473" t="s">
        <v>25837</v>
      </c>
      <c r="R4473" t="s">
        <v>25838</v>
      </c>
      <c r="S4473" t="s">
        <v>25839</v>
      </c>
      <c r="T4473" t="s">
        <v>74</v>
      </c>
      <c r="U4473" t="s">
        <v>178</v>
      </c>
      <c r="V4473" t="s">
        <v>46</v>
      </c>
      <c r="W4473" t="s">
        <v>133</v>
      </c>
      <c r="X4473" t="s">
        <v>3028</v>
      </c>
      <c r="Y4473" t="s">
        <v>4403</v>
      </c>
      <c r="Z4473" s="1">
        <v>39083</v>
      </c>
    </row>
    <row r="4474" spans="11:26" x14ac:dyDescent="0.3">
      <c r="K4474" t="s">
        <v>25840</v>
      </c>
      <c r="L4474" t="s">
        <v>25841</v>
      </c>
      <c r="M4474" t="s">
        <v>233</v>
      </c>
      <c r="O4474" t="s">
        <v>17885</v>
      </c>
      <c r="P4474">
        <v>250000000</v>
      </c>
      <c r="Q4474" t="s">
        <v>25842</v>
      </c>
      <c r="R4474" t="s">
        <v>25843</v>
      </c>
      <c r="S4474" t="s">
        <v>25844</v>
      </c>
      <c r="T4474" t="s">
        <v>25845</v>
      </c>
      <c r="U4474" t="s">
        <v>34</v>
      </c>
      <c r="V4474" t="s">
        <v>25846</v>
      </c>
      <c r="W4474">
        <v>3</v>
      </c>
      <c r="X4474" t="s">
        <v>25847</v>
      </c>
      <c r="Y4474" t="s">
        <v>25848</v>
      </c>
      <c r="Z4474" s="1">
        <v>37257</v>
      </c>
    </row>
    <row r="4475" spans="11:26" x14ac:dyDescent="0.3">
      <c r="K4475" t="s">
        <v>25849</v>
      </c>
      <c r="L4475" t="s">
        <v>25850</v>
      </c>
      <c r="M4475" t="s">
        <v>52</v>
      </c>
      <c r="O4475" t="s">
        <v>8584</v>
      </c>
      <c r="P4475">
        <v>100000</v>
      </c>
      <c r="Q4475" t="s">
        <v>25851</v>
      </c>
      <c r="R4475" t="s">
        <v>25852</v>
      </c>
      <c r="S4475" t="s">
        <v>25853</v>
      </c>
      <c r="T4475" t="s">
        <v>2126</v>
      </c>
      <c r="U4475" t="s">
        <v>34</v>
      </c>
      <c r="V4475" t="s">
        <v>46</v>
      </c>
      <c r="W4475" t="s">
        <v>106</v>
      </c>
      <c r="X4475" t="s">
        <v>2081</v>
      </c>
      <c r="Y4475" t="s">
        <v>5289</v>
      </c>
      <c r="Z4475" s="1">
        <v>39083</v>
      </c>
    </row>
    <row r="4476" spans="11:26" x14ac:dyDescent="0.3">
      <c r="K4476" t="s">
        <v>25854</v>
      </c>
      <c r="L4476" t="s">
        <v>25855</v>
      </c>
      <c r="M4476" t="s">
        <v>52</v>
      </c>
      <c r="O4476" s="1">
        <v>41280</v>
      </c>
      <c r="P4476">
        <v>250000</v>
      </c>
      <c r="Q4476" t="s">
        <v>25856</v>
      </c>
      <c r="R4476" t="s">
        <v>25857</v>
      </c>
      <c r="S4476" t="s">
        <v>25858</v>
      </c>
      <c r="T4476" t="s">
        <v>25859</v>
      </c>
      <c r="U4476" t="s">
        <v>34</v>
      </c>
      <c r="V4476" t="s">
        <v>46</v>
      </c>
      <c r="W4476" t="s">
        <v>260</v>
      </c>
      <c r="X4476" t="s">
        <v>402</v>
      </c>
      <c r="Y4476" t="s">
        <v>536</v>
      </c>
    </row>
    <row r="4477" spans="11:26" x14ac:dyDescent="0.3">
      <c r="K4477" t="s">
        <v>25860</v>
      </c>
      <c r="L4477" t="s">
        <v>25861</v>
      </c>
      <c r="M4477" t="s">
        <v>28</v>
      </c>
      <c r="O4477" t="s">
        <v>757</v>
      </c>
      <c r="P4477">
        <v>218500</v>
      </c>
      <c r="Q4477" t="s">
        <v>25862</v>
      </c>
      <c r="R4477" t="s">
        <v>25863</v>
      </c>
      <c r="S4477" t="s">
        <v>25864</v>
      </c>
      <c r="T4477" t="s">
        <v>25865</v>
      </c>
      <c r="U4477" t="s">
        <v>34</v>
      </c>
    </row>
    <row r="4478" spans="11:26" x14ac:dyDescent="0.3">
      <c r="K4478" t="s">
        <v>25860</v>
      </c>
      <c r="L4478" t="s">
        <v>25866</v>
      </c>
      <c r="M4478" t="s">
        <v>28</v>
      </c>
      <c r="O4478" s="1">
        <v>42280</v>
      </c>
      <c r="P4478">
        <v>425000</v>
      </c>
      <c r="Q4478" t="s">
        <v>25867</v>
      </c>
      <c r="R4478" t="s">
        <v>25868</v>
      </c>
      <c r="S4478" t="s">
        <v>25869</v>
      </c>
      <c r="T4478" t="s">
        <v>25870</v>
      </c>
      <c r="U4478" t="s">
        <v>178</v>
      </c>
      <c r="V4478" t="s">
        <v>46</v>
      </c>
      <c r="W4478" t="s">
        <v>106</v>
      </c>
      <c r="X4478" t="s">
        <v>107</v>
      </c>
      <c r="Y4478" t="s">
        <v>1882</v>
      </c>
      <c r="Z4478" s="1">
        <v>37257</v>
      </c>
    </row>
    <row r="4479" spans="11:26" x14ac:dyDescent="0.3">
      <c r="K4479" t="s">
        <v>25871</v>
      </c>
      <c r="L4479" t="s">
        <v>25872</v>
      </c>
      <c r="M4479" t="s">
        <v>28</v>
      </c>
      <c r="O4479" s="1">
        <v>40366</v>
      </c>
      <c r="P4479">
        <v>2410000</v>
      </c>
      <c r="Q4479" t="s">
        <v>25873</v>
      </c>
      <c r="R4479" t="s">
        <v>25874</v>
      </c>
      <c r="S4479" t="s">
        <v>25875</v>
      </c>
      <c r="T4479" t="s">
        <v>25876</v>
      </c>
      <c r="U4479" t="s">
        <v>34</v>
      </c>
      <c r="V4479" t="s">
        <v>46</v>
      </c>
      <c r="W4479" t="s">
        <v>106</v>
      </c>
      <c r="X4479" t="s">
        <v>107</v>
      </c>
      <c r="Y4479" t="s">
        <v>9003</v>
      </c>
      <c r="Z4479" s="1">
        <v>41583</v>
      </c>
    </row>
    <row r="4480" spans="11:26" x14ac:dyDescent="0.3">
      <c r="K4480" t="s">
        <v>25877</v>
      </c>
      <c r="L4480" t="s">
        <v>25878</v>
      </c>
      <c r="M4480" t="s">
        <v>28</v>
      </c>
      <c r="O4480" t="s">
        <v>25879</v>
      </c>
      <c r="P4480">
        <v>250000</v>
      </c>
      <c r="Q4480" t="s">
        <v>25880</v>
      </c>
      <c r="R4480" t="s">
        <v>25881</v>
      </c>
      <c r="S4480" t="s">
        <v>25882</v>
      </c>
      <c r="T4480" t="s">
        <v>3312</v>
      </c>
      <c r="U4480" t="s">
        <v>34</v>
      </c>
      <c r="V4480" t="s">
        <v>46</v>
      </c>
      <c r="W4480" t="s">
        <v>106</v>
      </c>
      <c r="X4480" t="s">
        <v>16416</v>
      </c>
      <c r="Y4480" t="s">
        <v>25883</v>
      </c>
      <c r="Z4480" s="1">
        <v>40909</v>
      </c>
    </row>
    <row r="4481" spans="11:26" x14ac:dyDescent="0.3">
      <c r="K4481" t="s">
        <v>25884</v>
      </c>
      <c r="L4481" t="s">
        <v>25885</v>
      </c>
      <c r="M4481" t="s">
        <v>256</v>
      </c>
      <c r="O4481" s="1">
        <v>40519</v>
      </c>
      <c r="P4481">
        <v>10000</v>
      </c>
      <c r="Q4481" t="s">
        <v>25886</v>
      </c>
      <c r="R4481" t="s">
        <v>25887</v>
      </c>
      <c r="U4481" t="s">
        <v>345</v>
      </c>
    </row>
    <row r="4482" spans="11:26" x14ac:dyDescent="0.3">
      <c r="K4482" t="s">
        <v>25888</v>
      </c>
      <c r="L4482" t="s">
        <v>25889</v>
      </c>
      <c r="M4482" t="s">
        <v>256</v>
      </c>
      <c r="O4482" t="s">
        <v>12315</v>
      </c>
      <c r="P4482">
        <v>1500000</v>
      </c>
      <c r="Q4482" t="s">
        <v>25890</v>
      </c>
      <c r="R4482" t="s">
        <v>25891</v>
      </c>
      <c r="S4482" t="s">
        <v>25892</v>
      </c>
      <c r="T4482" t="s">
        <v>6095</v>
      </c>
      <c r="U4482" t="s">
        <v>34</v>
      </c>
      <c r="V4482" t="s">
        <v>46</v>
      </c>
      <c r="W4482" t="s">
        <v>106</v>
      </c>
      <c r="X4482" t="s">
        <v>107</v>
      </c>
      <c r="Y4482" t="s">
        <v>116</v>
      </c>
      <c r="Z4482" t="s">
        <v>25893</v>
      </c>
    </row>
    <row r="4483" spans="11:26" x14ac:dyDescent="0.3">
      <c r="K4483" t="s">
        <v>25888</v>
      </c>
      <c r="L4483" t="s">
        <v>25894</v>
      </c>
      <c r="M4483" t="s">
        <v>233</v>
      </c>
      <c r="O4483" s="1">
        <v>41098</v>
      </c>
      <c r="P4483">
        <v>6000000</v>
      </c>
      <c r="Q4483" t="s">
        <v>25895</v>
      </c>
      <c r="R4483" t="s">
        <v>25896</v>
      </c>
      <c r="S4483" t="s">
        <v>25897</v>
      </c>
      <c r="T4483" t="s">
        <v>25898</v>
      </c>
      <c r="U4483" t="s">
        <v>34</v>
      </c>
      <c r="V4483" t="s">
        <v>46</v>
      </c>
      <c r="W4483" t="s">
        <v>6707</v>
      </c>
      <c r="X4483" t="s">
        <v>6708</v>
      </c>
      <c r="Y4483" t="s">
        <v>6709</v>
      </c>
      <c r="Z4483" s="1">
        <v>41275</v>
      </c>
    </row>
    <row r="4484" spans="11:26" x14ac:dyDescent="0.3">
      <c r="K4484" t="s">
        <v>25888</v>
      </c>
      <c r="L4484" t="s">
        <v>25899</v>
      </c>
      <c r="M4484" t="s">
        <v>28</v>
      </c>
      <c r="O4484" t="s">
        <v>2496</v>
      </c>
      <c r="P4484">
        <v>844000</v>
      </c>
      <c r="Q4484" t="s">
        <v>25900</v>
      </c>
      <c r="R4484" t="s">
        <v>25896</v>
      </c>
      <c r="S4484" t="s">
        <v>25897</v>
      </c>
      <c r="T4484" t="s">
        <v>25901</v>
      </c>
      <c r="U4484" t="s">
        <v>34</v>
      </c>
      <c r="V4484" t="s">
        <v>46</v>
      </c>
      <c r="W4484" t="s">
        <v>6707</v>
      </c>
      <c r="X4484" t="s">
        <v>6708</v>
      </c>
      <c r="Y4484" t="s">
        <v>6709</v>
      </c>
    </row>
    <row r="4485" spans="11:26" x14ac:dyDescent="0.3">
      <c r="K4485" t="s">
        <v>25902</v>
      </c>
      <c r="L4485" t="s">
        <v>25903</v>
      </c>
      <c r="M4485" t="s">
        <v>28</v>
      </c>
      <c r="O4485" t="s">
        <v>25904</v>
      </c>
      <c r="P4485">
        <v>750000</v>
      </c>
      <c r="Q4485" t="s">
        <v>25905</v>
      </c>
      <c r="R4485" t="s">
        <v>25906</v>
      </c>
      <c r="S4485" t="s">
        <v>25907</v>
      </c>
      <c r="T4485" t="s">
        <v>25908</v>
      </c>
      <c r="U4485" t="s">
        <v>34</v>
      </c>
      <c r="V4485" t="s">
        <v>206</v>
      </c>
      <c r="W4485" t="s">
        <v>7050</v>
      </c>
      <c r="X4485" t="s">
        <v>7051</v>
      </c>
      <c r="Y4485" t="s">
        <v>7051</v>
      </c>
      <c r="Z4485" s="1">
        <v>39083</v>
      </c>
    </row>
    <row r="4486" spans="11:26" x14ac:dyDescent="0.3">
      <c r="K4486" t="s">
        <v>25909</v>
      </c>
      <c r="L4486" t="s">
        <v>25910</v>
      </c>
      <c r="M4486" t="s">
        <v>190</v>
      </c>
      <c r="O4486" t="s">
        <v>18839</v>
      </c>
      <c r="Q4486" t="s">
        <v>25911</v>
      </c>
      <c r="R4486" t="s">
        <v>25912</v>
      </c>
      <c r="S4486" t="s">
        <v>25913</v>
      </c>
      <c r="T4486" t="s">
        <v>25914</v>
      </c>
      <c r="U4486" t="s">
        <v>34</v>
      </c>
      <c r="V4486" t="s">
        <v>1922</v>
      </c>
      <c r="W4486">
        <v>24</v>
      </c>
      <c r="X4486" t="s">
        <v>19721</v>
      </c>
      <c r="Y4486" t="s">
        <v>19721</v>
      </c>
      <c r="Z4486" s="1">
        <v>39662</v>
      </c>
    </row>
    <row r="4487" spans="11:26" x14ac:dyDescent="0.3">
      <c r="K4487" t="s">
        <v>25915</v>
      </c>
      <c r="L4487" t="s">
        <v>25916</v>
      </c>
      <c r="M4487" t="s">
        <v>52</v>
      </c>
      <c r="O4487" t="s">
        <v>876</v>
      </c>
      <c r="P4487">
        <v>2000000</v>
      </c>
      <c r="Q4487" t="s">
        <v>25917</v>
      </c>
      <c r="R4487" t="s">
        <v>25918</v>
      </c>
      <c r="S4487" t="s">
        <v>25919</v>
      </c>
      <c r="T4487" t="s">
        <v>95</v>
      </c>
      <c r="U4487" t="s">
        <v>34</v>
      </c>
      <c r="V4487" t="s">
        <v>46</v>
      </c>
      <c r="W4487" t="s">
        <v>2169</v>
      </c>
      <c r="X4487" t="s">
        <v>2170</v>
      </c>
      <c r="Y4487" t="s">
        <v>2171</v>
      </c>
      <c r="Z4487" s="1">
        <v>41275</v>
      </c>
    </row>
    <row r="4488" spans="11:26" x14ac:dyDescent="0.3">
      <c r="K4488" t="s">
        <v>25920</v>
      </c>
      <c r="L4488" t="s">
        <v>25921</v>
      </c>
      <c r="M4488" t="s">
        <v>28</v>
      </c>
      <c r="N4488" t="s">
        <v>40</v>
      </c>
      <c r="O4488" s="1">
        <v>41798</v>
      </c>
      <c r="P4488">
        <v>5000000</v>
      </c>
      <c r="Q4488" t="s">
        <v>25922</v>
      </c>
      <c r="R4488" t="s">
        <v>25923</v>
      </c>
      <c r="S4488" t="s">
        <v>25924</v>
      </c>
      <c r="U4488" t="s">
        <v>345</v>
      </c>
    </row>
    <row r="4489" spans="11:26" x14ac:dyDescent="0.3">
      <c r="K4489" t="s">
        <v>25925</v>
      </c>
      <c r="L4489" t="s">
        <v>25926</v>
      </c>
      <c r="M4489" t="s">
        <v>324</v>
      </c>
      <c r="O4489" t="s">
        <v>7154</v>
      </c>
      <c r="Q4489" t="s">
        <v>25927</v>
      </c>
      <c r="R4489" t="s">
        <v>25928</v>
      </c>
      <c r="S4489" t="s">
        <v>25929</v>
      </c>
      <c r="T4489" t="s">
        <v>25930</v>
      </c>
      <c r="U4489" t="s">
        <v>34</v>
      </c>
      <c r="V4489" t="s">
        <v>46</v>
      </c>
      <c r="W4489" t="s">
        <v>106</v>
      </c>
      <c r="X4489" t="s">
        <v>107</v>
      </c>
      <c r="Y4489" t="s">
        <v>116</v>
      </c>
      <c r="Z4489" s="1">
        <v>31778</v>
      </c>
    </row>
    <row r="4490" spans="11:26" x14ac:dyDescent="0.3">
      <c r="K4490" t="s">
        <v>25931</v>
      </c>
      <c r="L4490" t="s">
        <v>25932</v>
      </c>
      <c r="M4490" t="s">
        <v>28</v>
      </c>
      <c r="O4490" t="s">
        <v>8730</v>
      </c>
      <c r="P4490">
        <v>4545754</v>
      </c>
      <c r="Q4490" t="s">
        <v>25933</v>
      </c>
      <c r="R4490" t="s">
        <v>25934</v>
      </c>
      <c r="S4490" t="s">
        <v>25935</v>
      </c>
      <c r="T4490" t="s">
        <v>6</v>
      </c>
      <c r="U4490" t="s">
        <v>34</v>
      </c>
      <c r="V4490" t="s">
        <v>46</v>
      </c>
      <c r="W4490" t="s">
        <v>106</v>
      </c>
      <c r="X4490" t="s">
        <v>107</v>
      </c>
      <c r="Y4490" t="s">
        <v>6912</v>
      </c>
    </row>
    <row r="4491" spans="11:26" x14ac:dyDescent="0.3">
      <c r="K4491" t="s">
        <v>25936</v>
      </c>
      <c r="L4491" t="s">
        <v>25937</v>
      </c>
      <c r="M4491" t="s">
        <v>190</v>
      </c>
      <c r="O4491" s="1">
        <v>42339</v>
      </c>
      <c r="P4491">
        <v>0</v>
      </c>
      <c r="Q4491" t="s">
        <v>25938</v>
      </c>
      <c r="R4491" t="s">
        <v>25939</v>
      </c>
      <c r="S4491" t="s">
        <v>25940</v>
      </c>
      <c r="T4491" t="s">
        <v>2570</v>
      </c>
      <c r="U4491" t="s">
        <v>178</v>
      </c>
      <c r="V4491" t="s">
        <v>46</v>
      </c>
      <c r="W4491" t="s">
        <v>195</v>
      </c>
      <c r="X4491" t="s">
        <v>882</v>
      </c>
      <c r="Y4491" t="s">
        <v>7791</v>
      </c>
      <c r="Z4491" s="1">
        <v>36892</v>
      </c>
    </row>
    <row r="4492" spans="11:26" x14ac:dyDescent="0.3">
      <c r="K4492" t="s">
        <v>25941</v>
      </c>
      <c r="L4492" t="s">
        <v>25942</v>
      </c>
      <c r="M4492" t="s">
        <v>324</v>
      </c>
      <c r="O4492" s="1">
        <v>38357</v>
      </c>
      <c r="P4492">
        <v>25000</v>
      </c>
      <c r="Q4492" t="s">
        <v>25943</v>
      </c>
      <c r="R4492" t="s">
        <v>25944</v>
      </c>
      <c r="U4492" t="s">
        <v>34</v>
      </c>
      <c r="V4492" t="s">
        <v>46</v>
      </c>
      <c r="W4492" t="s">
        <v>167</v>
      </c>
      <c r="X4492" t="s">
        <v>168</v>
      </c>
      <c r="Y4492" t="s">
        <v>169</v>
      </c>
    </row>
    <row r="4493" spans="11:26" x14ac:dyDescent="0.3">
      <c r="K4493" t="s">
        <v>25945</v>
      </c>
      <c r="L4493" t="s">
        <v>25946</v>
      </c>
      <c r="M4493" t="s">
        <v>749</v>
      </c>
      <c r="O4493" t="s">
        <v>25947</v>
      </c>
      <c r="P4493">
        <v>2000000</v>
      </c>
      <c r="Q4493" t="s">
        <v>25948</v>
      </c>
      <c r="R4493" t="s">
        <v>25949</v>
      </c>
      <c r="S4493" t="s">
        <v>25950</v>
      </c>
      <c r="T4493" t="s">
        <v>4038</v>
      </c>
      <c r="U4493" t="s">
        <v>34</v>
      </c>
      <c r="V4493" t="s">
        <v>368</v>
      </c>
      <c r="W4493">
        <v>2</v>
      </c>
      <c r="X4493" t="s">
        <v>369</v>
      </c>
      <c r="Y4493" t="s">
        <v>369</v>
      </c>
      <c r="Z4493" s="1">
        <v>39823</v>
      </c>
    </row>
    <row r="4494" spans="11:26" x14ac:dyDescent="0.3">
      <c r="K4494" t="s">
        <v>25951</v>
      </c>
      <c r="L4494" t="s">
        <v>25952</v>
      </c>
      <c r="M4494" t="s">
        <v>256</v>
      </c>
      <c r="O4494" s="1">
        <v>41892</v>
      </c>
      <c r="Q4494" t="s">
        <v>25953</v>
      </c>
      <c r="R4494" t="s">
        <v>25954</v>
      </c>
      <c r="S4494" t="s">
        <v>25955</v>
      </c>
      <c r="T4494" t="s">
        <v>11540</v>
      </c>
      <c r="U4494" t="s">
        <v>34</v>
      </c>
      <c r="V4494" t="s">
        <v>46</v>
      </c>
      <c r="W4494" t="s">
        <v>106</v>
      </c>
      <c r="X4494" t="s">
        <v>107</v>
      </c>
      <c r="Y4494" t="s">
        <v>4731</v>
      </c>
      <c r="Z4494" s="1">
        <v>39458</v>
      </c>
    </row>
    <row r="4495" spans="11:26" x14ac:dyDescent="0.3">
      <c r="K4495" t="s">
        <v>25956</v>
      </c>
      <c r="L4495" t="s">
        <v>25957</v>
      </c>
      <c r="M4495" t="s">
        <v>190</v>
      </c>
      <c r="O4495" t="s">
        <v>7454</v>
      </c>
      <c r="Q4495" t="s">
        <v>25958</v>
      </c>
      <c r="R4495" t="s">
        <v>25959</v>
      </c>
      <c r="S4495" t="s">
        <v>25960</v>
      </c>
      <c r="T4495" t="s">
        <v>2196</v>
      </c>
      <c r="U4495" t="s">
        <v>34</v>
      </c>
      <c r="V4495" t="s">
        <v>46</v>
      </c>
      <c r="W4495" t="s">
        <v>106</v>
      </c>
      <c r="X4495" t="s">
        <v>2081</v>
      </c>
      <c r="Y4495" t="s">
        <v>2081</v>
      </c>
      <c r="Z4495" s="1">
        <v>40909</v>
      </c>
    </row>
    <row r="4496" spans="11:26" x14ac:dyDescent="0.3">
      <c r="K4496" t="s">
        <v>25961</v>
      </c>
      <c r="L4496" t="s">
        <v>25962</v>
      </c>
      <c r="M4496" t="s">
        <v>52</v>
      </c>
      <c r="O4496" t="s">
        <v>2862</v>
      </c>
      <c r="Q4496" t="s">
        <v>25963</v>
      </c>
      <c r="R4496" t="s">
        <v>25964</v>
      </c>
      <c r="S4496" t="s">
        <v>25965</v>
      </c>
      <c r="T4496" t="s">
        <v>25966</v>
      </c>
      <c r="U4496" t="s">
        <v>178</v>
      </c>
      <c r="V4496" t="s">
        <v>1072</v>
      </c>
      <c r="W4496">
        <v>7</v>
      </c>
      <c r="X4496" t="s">
        <v>1581</v>
      </c>
      <c r="Y4496" t="s">
        <v>1581</v>
      </c>
      <c r="Z4496" s="1">
        <v>36892</v>
      </c>
    </row>
    <row r="4497" spans="11:26" x14ac:dyDescent="0.3">
      <c r="K4497" t="s">
        <v>25967</v>
      </c>
      <c r="L4497" t="s">
        <v>25968</v>
      </c>
      <c r="M4497" t="s">
        <v>52</v>
      </c>
      <c r="O4497" s="1">
        <v>39088</v>
      </c>
      <c r="P4497">
        <v>100000</v>
      </c>
      <c r="Q4497" t="s">
        <v>25969</v>
      </c>
      <c r="R4497" t="s">
        <v>25970</v>
      </c>
      <c r="S4497" t="s">
        <v>25971</v>
      </c>
      <c r="T4497" t="s">
        <v>95</v>
      </c>
      <c r="U4497" t="s">
        <v>345</v>
      </c>
      <c r="V4497" t="s">
        <v>46</v>
      </c>
      <c r="W4497" t="s">
        <v>106</v>
      </c>
      <c r="X4497" t="s">
        <v>107</v>
      </c>
      <c r="Y4497" t="s">
        <v>2425</v>
      </c>
    </row>
    <row r="4498" spans="11:26" x14ac:dyDescent="0.3">
      <c r="K4498" t="s">
        <v>25972</v>
      </c>
      <c r="L4498" t="s">
        <v>25973</v>
      </c>
      <c r="M4498" t="s">
        <v>190</v>
      </c>
      <c r="O4498" t="s">
        <v>6039</v>
      </c>
      <c r="P4498">
        <v>28000</v>
      </c>
      <c r="Q4498" t="s">
        <v>25974</v>
      </c>
      <c r="R4498" t="s">
        <v>25975</v>
      </c>
      <c r="S4498" t="s">
        <v>25976</v>
      </c>
      <c r="T4498" t="s">
        <v>25977</v>
      </c>
      <c r="U4498" t="s">
        <v>1158</v>
      </c>
      <c r="V4498" t="s">
        <v>1922</v>
      </c>
      <c r="W4498">
        <v>25</v>
      </c>
      <c r="X4498" t="s">
        <v>2708</v>
      </c>
      <c r="Y4498" t="s">
        <v>2709</v>
      </c>
    </row>
    <row r="4499" spans="11:26" x14ac:dyDescent="0.3">
      <c r="K4499" t="s">
        <v>25978</v>
      </c>
      <c r="L4499" t="s">
        <v>25979</v>
      </c>
      <c r="M4499" t="s">
        <v>324</v>
      </c>
      <c r="O4499" s="1">
        <v>40544</v>
      </c>
      <c r="Q4499" t="s">
        <v>25980</v>
      </c>
      <c r="R4499" t="s">
        <v>25981</v>
      </c>
      <c r="S4499" t="s">
        <v>25982</v>
      </c>
      <c r="T4499" t="s">
        <v>95</v>
      </c>
      <c r="U4499" t="s">
        <v>34</v>
      </c>
      <c r="V4499" t="s">
        <v>46</v>
      </c>
      <c r="W4499" t="s">
        <v>228</v>
      </c>
      <c r="X4499" t="s">
        <v>229</v>
      </c>
      <c r="Y4499" t="s">
        <v>229</v>
      </c>
    </row>
    <row r="4500" spans="11:26" x14ac:dyDescent="0.3">
      <c r="K4500" t="s">
        <v>25983</v>
      </c>
      <c r="L4500" t="s">
        <v>25984</v>
      </c>
      <c r="M4500" t="s">
        <v>28</v>
      </c>
      <c r="O4500" s="1">
        <v>39513</v>
      </c>
      <c r="P4500">
        <v>5000000</v>
      </c>
      <c r="Q4500" t="s">
        <v>25985</v>
      </c>
      <c r="R4500" t="s">
        <v>25986</v>
      </c>
      <c r="T4500" t="s">
        <v>18649</v>
      </c>
      <c r="U4500" t="s">
        <v>178</v>
      </c>
      <c r="V4500" t="s">
        <v>46</v>
      </c>
      <c r="W4500" t="s">
        <v>106</v>
      </c>
      <c r="X4500" t="s">
        <v>107</v>
      </c>
      <c r="Y4500" t="s">
        <v>1975</v>
      </c>
      <c r="Z4500" s="1">
        <v>36161</v>
      </c>
    </row>
    <row r="4501" spans="11:26" x14ac:dyDescent="0.3">
      <c r="K4501" t="s">
        <v>25987</v>
      </c>
      <c r="L4501" t="s">
        <v>25988</v>
      </c>
      <c r="M4501" t="s">
        <v>52</v>
      </c>
      <c r="O4501" s="1">
        <v>41682</v>
      </c>
      <c r="Q4501" t="s">
        <v>25989</v>
      </c>
      <c r="R4501" t="s">
        <v>25990</v>
      </c>
      <c r="S4501" t="s">
        <v>25991</v>
      </c>
      <c r="T4501" t="s">
        <v>25992</v>
      </c>
      <c r="U4501" t="s">
        <v>34</v>
      </c>
      <c r="V4501" t="s">
        <v>669</v>
      </c>
      <c r="W4501">
        <v>40</v>
      </c>
      <c r="X4501" t="s">
        <v>1673</v>
      </c>
      <c r="Y4501" t="s">
        <v>1673</v>
      </c>
      <c r="Z4501" s="1">
        <v>41557</v>
      </c>
    </row>
    <row r="4502" spans="11:26" x14ac:dyDescent="0.3">
      <c r="K4502" t="s">
        <v>25993</v>
      </c>
      <c r="L4502" t="s">
        <v>25994</v>
      </c>
      <c r="M4502" t="s">
        <v>28</v>
      </c>
      <c r="O4502" s="1">
        <v>42036</v>
      </c>
      <c r="P4502">
        <v>1500000</v>
      </c>
      <c r="Q4502" t="s">
        <v>25995</v>
      </c>
      <c r="R4502" t="s">
        <v>25996</v>
      </c>
      <c r="S4502" t="s">
        <v>25997</v>
      </c>
      <c r="T4502" t="s">
        <v>25998</v>
      </c>
      <c r="U4502" t="s">
        <v>34</v>
      </c>
      <c r="V4502" t="s">
        <v>46</v>
      </c>
      <c r="W4502" t="s">
        <v>167</v>
      </c>
      <c r="X4502" t="s">
        <v>6469</v>
      </c>
      <c r="Y4502" t="s">
        <v>6469</v>
      </c>
      <c r="Z4502" s="1">
        <v>36161</v>
      </c>
    </row>
    <row r="4503" spans="11:26" x14ac:dyDescent="0.3">
      <c r="K4503" t="s">
        <v>25999</v>
      </c>
      <c r="L4503" t="s">
        <v>26000</v>
      </c>
      <c r="M4503" t="s">
        <v>28</v>
      </c>
      <c r="N4503" t="s">
        <v>40</v>
      </c>
      <c r="O4503" t="s">
        <v>7959</v>
      </c>
      <c r="P4503">
        <v>24500000</v>
      </c>
      <c r="Q4503" t="s">
        <v>26001</v>
      </c>
      <c r="R4503" t="s">
        <v>26002</v>
      </c>
      <c r="S4503" t="s">
        <v>26003</v>
      </c>
      <c r="T4503" t="s">
        <v>124</v>
      </c>
      <c r="U4503" t="s">
        <v>345</v>
      </c>
      <c r="V4503" t="s">
        <v>46</v>
      </c>
      <c r="W4503" t="s">
        <v>142</v>
      </c>
      <c r="X4503" t="s">
        <v>6059</v>
      </c>
      <c r="Y4503" t="s">
        <v>7557</v>
      </c>
      <c r="Z4503" s="1">
        <v>39814</v>
      </c>
    </row>
    <row r="4504" spans="11:26" x14ac:dyDescent="0.3">
      <c r="K4504" t="s">
        <v>25999</v>
      </c>
      <c r="L4504" t="s">
        <v>26004</v>
      </c>
      <c r="M4504" t="s">
        <v>28</v>
      </c>
      <c r="O4504" t="s">
        <v>26005</v>
      </c>
      <c r="P4504">
        <v>27949545</v>
      </c>
      <c r="Q4504" t="s">
        <v>26006</v>
      </c>
      <c r="R4504" t="s">
        <v>26007</v>
      </c>
      <c r="S4504" t="s">
        <v>26008</v>
      </c>
      <c r="T4504" t="s">
        <v>74</v>
      </c>
      <c r="U4504" t="s">
        <v>34</v>
      </c>
      <c r="V4504" t="s">
        <v>3680</v>
      </c>
      <c r="W4504">
        <v>13</v>
      </c>
      <c r="X4504" t="s">
        <v>3681</v>
      </c>
      <c r="Y4504" t="s">
        <v>3682</v>
      </c>
    </row>
    <row r="4505" spans="11:26" x14ac:dyDescent="0.3">
      <c r="K4505" t="s">
        <v>25999</v>
      </c>
      <c r="L4505" t="s">
        <v>26009</v>
      </c>
      <c r="M4505" t="s">
        <v>28</v>
      </c>
      <c r="N4505" t="s">
        <v>40</v>
      </c>
      <c r="O4505" t="s">
        <v>12645</v>
      </c>
      <c r="P4505">
        <v>10000000</v>
      </c>
      <c r="Q4505" t="s">
        <v>26010</v>
      </c>
      <c r="R4505" t="s">
        <v>26011</v>
      </c>
      <c r="S4505" t="s">
        <v>26012</v>
      </c>
      <c r="T4505" t="s">
        <v>26013</v>
      </c>
      <c r="U4505" t="s">
        <v>34</v>
      </c>
      <c r="V4505" t="s">
        <v>46</v>
      </c>
      <c r="W4505" t="s">
        <v>106</v>
      </c>
      <c r="X4505" t="s">
        <v>107</v>
      </c>
      <c r="Y4505" t="s">
        <v>116</v>
      </c>
      <c r="Z4505" s="1">
        <v>39814</v>
      </c>
    </row>
    <row r="4506" spans="11:26" x14ac:dyDescent="0.3">
      <c r="K4506" t="s">
        <v>26014</v>
      </c>
      <c r="L4506" t="s">
        <v>26015</v>
      </c>
      <c r="M4506" t="s">
        <v>52</v>
      </c>
      <c r="O4506" t="s">
        <v>742</v>
      </c>
      <c r="Q4506" t="s">
        <v>26016</v>
      </c>
      <c r="R4506" t="s">
        <v>26017</v>
      </c>
      <c r="S4506" t="s">
        <v>26018</v>
      </c>
      <c r="T4506" t="s">
        <v>6409</v>
      </c>
      <c r="U4506" t="s">
        <v>34</v>
      </c>
      <c r="V4506" t="s">
        <v>46</v>
      </c>
      <c r="W4506" t="s">
        <v>142</v>
      </c>
      <c r="X4506" t="s">
        <v>985</v>
      </c>
      <c r="Y4506" t="s">
        <v>26019</v>
      </c>
    </row>
    <row r="4507" spans="11:26" x14ac:dyDescent="0.3">
      <c r="K4507" t="s">
        <v>26020</v>
      </c>
      <c r="L4507" t="s">
        <v>26021</v>
      </c>
      <c r="M4507" t="s">
        <v>28</v>
      </c>
      <c r="O4507" t="s">
        <v>12398</v>
      </c>
      <c r="P4507">
        <v>443000</v>
      </c>
      <c r="Q4507" t="s">
        <v>26022</v>
      </c>
      <c r="R4507" t="s">
        <v>26023</v>
      </c>
      <c r="S4507" t="s">
        <v>26024</v>
      </c>
      <c r="T4507" t="s">
        <v>150</v>
      </c>
      <c r="U4507" t="s">
        <v>34</v>
      </c>
      <c r="V4507" t="s">
        <v>46</v>
      </c>
      <c r="W4507" t="s">
        <v>2307</v>
      </c>
      <c r="X4507" t="s">
        <v>2308</v>
      </c>
      <c r="Y4507" t="s">
        <v>26025</v>
      </c>
      <c r="Z4507" s="1">
        <v>39814</v>
      </c>
    </row>
    <row r="4508" spans="11:26" x14ac:dyDescent="0.3">
      <c r="K4508" t="s">
        <v>26026</v>
      </c>
      <c r="L4508" t="s">
        <v>26027</v>
      </c>
      <c r="M4508" t="s">
        <v>52</v>
      </c>
      <c r="O4508" t="s">
        <v>26028</v>
      </c>
      <c r="P4508">
        <v>3400000</v>
      </c>
      <c r="Q4508" t="s">
        <v>26029</v>
      </c>
      <c r="R4508" t="s">
        <v>26030</v>
      </c>
      <c r="S4508" t="s">
        <v>26031</v>
      </c>
      <c r="T4508" t="s">
        <v>26032</v>
      </c>
      <c r="U4508" t="s">
        <v>34</v>
      </c>
      <c r="V4508" t="s">
        <v>46</v>
      </c>
      <c r="W4508" t="s">
        <v>106</v>
      </c>
      <c r="X4508" t="s">
        <v>107</v>
      </c>
      <c r="Y4508" t="s">
        <v>1882</v>
      </c>
      <c r="Z4508" s="1">
        <v>38718</v>
      </c>
    </row>
    <row r="4509" spans="11:26" x14ac:dyDescent="0.3">
      <c r="K4509" t="s">
        <v>26026</v>
      </c>
      <c r="L4509" t="s">
        <v>26033</v>
      </c>
      <c r="M4509" t="s">
        <v>52</v>
      </c>
      <c r="O4509" t="s">
        <v>20155</v>
      </c>
      <c r="P4509">
        <v>58000</v>
      </c>
      <c r="Q4509" t="s">
        <v>26034</v>
      </c>
      <c r="R4509" t="s">
        <v>26035</v>
      </c>
      <c r="S4509" t="s">
        <v>26036</v>
      </c>
      <c r="U4509" t="s">
        <v>34</v>
      </c>
      <c r="V4509" t="s">
        <v>46</v>
      </c>
      <c r="W4509" t="s">
        <v>158</v>
      </c>
      <c r="X4509" t="s">
        <v>159</v>
      </c>
      <c r="Y4509" t="s">
        <v>20624</v>
      </c>
      <c r="Z4509" s="1">
        <v>40544</v>
      </c>
    </row>
    <row r="4510" spans="11:26" x14ac:dyDescent="0.3">
      <c r="K4510" t="s">
        <v>26037</v>
      </c>
      <c r="L4510" t="s">
        <v>26038</v>
      </c>
      <c r="M4510" t="s">
        <v>28</v>
      </c>
      <c r="O4510" t="s">
        <v>25729</v>
      </c>
      <c r="Q4510" t="s">
        <v>26039</v>
      </c>
      <c r="R4510" t="s">
        <v>26040</v>
      </c>
      <c r="S4510" t="s">
        <v>26041</v>
      </c>
      <c r="T4510" t="s">
        <v>26042</v>
      </c>
      <c r="U4510" t="s">
        <v>34</v>
      </c>
      <c r="Z4510" s="1">
        <v>42188</v>
      </c>
    </row>
    <row r="4511" spans="11:26" x14ac:dyDescent="0.3">
      <c r="K4511" t="s">
        <v>26037</v>
      </c>
      <c r="L4511" t="s">
        <v>26043</v>
      </c>
      <c r="M4511" t="s">
        <v>52</v>
      </c>
      <c r="O4511" t="s">
        <v>2862</v>
      </c>
      <c r="Q4511" t="s">
        <v>26044</v>
      </c>
      <c r="R4511" t="s">
        <v>26045</v>
      </c>
      <c r="S4511" t="s">
        <v>26046</v>
      </c>
      <c r="T4511" t="s">
        <v>26047</v>
      </c>
      <c r="U4511" t="s">
        <v>34</v>
      </c>
      <c r="V4511" t="s">
        <v>206</v>
      </c>
      <c r="W4511" t="s">
        <v>207</v>
      </c>
      <c r="X4511" t="s">
        <v>208</v>
      </c>
      <c r="Y4511" t="s">
        <v>208</v>
      </c>
      <c r="Z4511" s="1">
        <v>41278</v>
      </c>
    </row>
    <row r="4512" spans="11:26" x14ac:dyDescent="0.3">
      <c r="K4512" t="s">
        <v>26048</v>
      </c>
      <c r="L4512" t="s">
        <v>26049</v>
      </c>
      <c r="M4512" t="s">
        <v>52</v>
      </c>
      <c r="O4512" t="s">
        <v>1645</v>
      </c>
      <c r="P4512">
        <v>1500000</v>
      </c>
      <c r="Q4512" t="s">
        <v>26050</v>
      </c>
      <c r="R4512" t="s">
        <v>26051</v>
      </c>
      <c r="S4512" t="s">
        <v>26052</v>
      </c>
      <c r="T4512" t="s">
        <v>74</v>
      </c>
      <c r="U4512" t="s">
        <v>345</v>
      </c>
      <c r="V4512" t="s">
        <v>46</v>
      </c>
      <c r="W4512" t="s">
        <v>9493</v>
      </c>
      <c r="X4512" t="s">
        <v>9494</v>
      </c>
      <c r="Y4512" t="s">
        <v>9494</v>
      </c>
      <c r="Z4512" s="1">
        <v>37987</v>
      </c>
    </row>
    <row r="4513" spans="11:26" x14ac:dyDescent="0.3">
      <c r="K4513" t="s">
        <v>26048</v>
      </c>
      <c r="L4513" t="s">
        <v>26053</v>
      </c>
      <c r="M4513" t="s">
        <v>52</v>
      </c>
      <c r="O4513" s="1">
        <v>41651</v>
      </c>
      <c r="P4513">
        <v>200000</v>
      </c>
      <c r="Q4513" t="s">
        <v>26054</v>
      </c>
      <c r="R4513" t="s">
        <v>26055</v>
      </c>
      <c r="S4513" t="s">
        <v>26056</v>
      </c>
      <c r="T4513" t="s">
        <v>26057</v>
      </c>
      <c r="U4513" t="s">
        <v>34</v>
      </c>
      <c r="Z4513" t="s">
        <v>26058</v>
      </c>
    </row>
    <row r="4514" spans="11:26" x14ac:dyDescent="0.3">
      <c r="K4514" t="s">
        <v>26059</v>
      </c>
      <c r="L4514" t="s">
        <v>26060</v>
      </c>
      <c r="M4514" t="s">
        <v>28</v>
      </c>
      <c r="N4514" t="s">
        <v>493</v>
      </c>
      <c r="O4514" s="1">
        <v>38719</v>
      </c>
      <c r="P4514">
        <v>12400000</v>
      </c>
      <c r="Q4514" t="s">
        <v>26061</v>
      </c>
      <c r="R4514" t="s">
        <v>26062</v>
      </c>
      <c r="T4514" t="s">
        <v>150</v>
      </c>
      <c r="U4514" t="s">
        <v>34</v>
      </c>
      <c r="V4514" t="s">
        <v>46</v>
      </c>
      <c r="W4514" t="s">
        <v>228</v>
      </c>
      <c r="X4514" t="s">
        <v>229</v>
      </c>
      <c r="Y4514" t="s">
        <v>4356</v>
      </c>
      <c r="Z4514" s="1">
        <v>40544</v>
      </c>
    </row>
    <row r="4515" spans="11:26" x14ac:dyDescent="0.3">
      <c r="K4515" t="s">
        <v>26059</v>
      </c>
      <c r="L4515" t="s">
        <v>26063</v>
      </c>
      <c r="M4515" t="s">
        <v>28</v>
      </c>
      <c r="N4515" t="s">
        <v>29</v>
      </c>
      <c r="O4515" s="1">
        <v>37993</v>
      </c>
      <c r="P4515">
        <v>10000000</v>
      </c>
      <c r="Q4515" t="s">
        <v>26064</v>
      </c>
      <c r="R4515" t="s">
        <v>26065</v>
      </c>
      <c r="S4515" t="s">
        <v>26066</v>
      </c>
      <c r="T4515" t="s">
        <v>74</v>
      </c>
      <c r="U4515" t="s">
        <v>178</v>
      </c>
      <c r="V4515" t="s">
        <v>598</v>
      </c>
      <c r="W4515">
        <v>26</v>
      </c>
      <c r="X4515" t="s">
        <v>599</v>
      </c>
      <c r="Y4515" t="s">
        <v>599</v>
      </c>
      <c r="Z4515" s="1">
        <v>35431</v>
      </c>
    </row>
    <row r="4516" spans="11:26" x14ac:dyDescent="0.3">
      <c r="K4516" t="s">
        <v>26067</v>
      </c>
      <c r="L4516" t="s">
        <v>26068</v>
      </c>
      <c r="M4516" t="s">
        <v>52</v>
      </c>
      <c r="O4516" t="s">
        <v>10216</v>
      </c>
      <c r="P4516">
        <v>43670</v>
      </c>
      <c r="Q4516" t="s">
        <v>26069</v>
      </c>
      <c r="R4516" t="s">
        <v>26070</v>
      </c>
      <c r="T4516" t="s">
        <v>95</v>
      </c>
      <c r="U4516" t="s">
        <v>34</v>
      </c>
      <c r="V4516" t="s">
        <v>46</v>
      </c>
      <c r="W4516" t="s">
        <v>2307</v>
      </c>
      <c r="X4516" t="s">
        <v>2308</v>
      </c>
      <c r="Y4516" t="s">
        <v>2309</v>
      </c>
      <c r="Z4516" s="1">
        <v>39814</v>
      </c>
    </row>
    <row r="4517" spans="11:26" x14ac:dyDescent="0.3">
      <c r="K4517" t="s">
        <v>26071</v>
      </c>
      <c r="L4517" t="s">
        <v>26072</v>
      </c>
      <c r="M4517" t="s">
        <v>52</v>
      </c>
      <c r="O4517" s="1">
        <v>41795</v>
      </c>
      <c r="P4517">
        <v>1500000</v>
      </c>
      <c r="Q4517" t="s">
        <v>26073</v>
      </c>
      <c r="R4517" t="s">
        <v>26074</v>
      </c>
      <c r="S4517" t="s">
        <v>26075</v>
      </c>
      <c r="T4517" t="s">
        <v>5378</v>
      </c>
      <c r="U4517" t="s">
        <v>34</v>
      </c>
      <c r="V4517" t="s">
        <v>46</v>
      </c>
      <c r="W4517" t="s">
        <v>106</v>
      </c>
      <c r="X4517" t="s">
        <v>107</v>
      </c>
      <c r="Y4517" t="s">
        <v>116</v>
      </c>
      <c r="Z4517" s="1">
        <v>41640</v>
      </c>
    </row>
    <row r="4518" spans="11:26" x14ac:dyDescent="0.3">
      <c r="K4518" t="s">
        <v>26076</v>
      </c>
      <c r="L4518" t="s">
        <v>26077</v>
      </c>
      <c r="M4518" t="s">
        <v>28</v>
      </c>
      <c r="O4518" t="s">
        <v>10453</v>
      </c>
      <c r="P4518">
        <v>9300000</v>
      </c>
      <c r="Q4518" t="s">
        <v>26078</v>
      </c>
      <c r="R4518" t="s">
        <v>26079</v>
      </c>
      <c r="S4518" t="s">
        <v>26080</v>
      </c>
      <c r="T4518" t="s">
        <v>5882</v>
      </c>
      <c r="U4518" t="s">
        <v>178</v>
      </c>
      <c r="V4518" t="s">
        <v>46</v>
      </c>
      <c r="W4518" t="s">
        <v>1731</v>
      </c>
      <c r="X4518" t="s">
        <v>1732</v>
      </c>
      <c r="Y4518" t="s">
        <v>26081</v>
      </c>
    </row>
    <row r="4519" spans="11:26" x14ac:dyDescent="0.3">
      <c r="K4519" t="s">
        <v>26082</v>
      </c>
      <c r="L4519" t="s">
        <v>26083</v>
      </c>
      <c r="M4519" t="s">
        <v>28</v>
      </c>
      <c r="O4519" t="s">
        <v>1126</v>
      </c>
      <c r="P4519">
        <v>6000000</v>
      </c>
      <c r="Q4519" t="s">
        <v>26084</v>
      </c>
      <c r="R4519" t="s">
        <v>26085</v>
      </c>
      <c r="S4519" t="s">
        <v>26086</v>
      </c>
      <c r="U4519" t="s">
        <v>34</v>
      </c>
      <c r="V4519" t="s">
        <v>46</v>
      </c>
      <c r="W4519" t="s">
        <v>106</v>
      </c>
      <c r="X4519" t="s">
        <v>107</v>
      </c>
      <c r="Y4519" t="s">
        <v>116</v>
      </c>
    </row>
    <row r="4520" spans="11:26" x14ac:dyDescent="0.3">
      <c r="K4520" t="s">
        <v>26087</v>
      </c>
      <c r="L4520" t="s">
        <v>26088</v>
      </c>
      <c r="M4520" t="s">
        <v>256</v>
      </c>
      <c r="O4520" t="s">
        <v>10299</v>
      </c>
      <c r="P4520">
        <v>1325000</v>
      </c>
      <c r="Q4520" t="s">
        <v>26089</v>
      </c>
      <c r="R4520" t="s">
        <v>26090</v>
      </c>
      <c r="S4520" t="s">
        <v>26091</v>
      </c>
      <c r="T4520" t="s">
        <v>26092</v>
      </c>
      <c r="U4520" t="s">
        <v>34</v>
      </c>
      <c r="V4520" t="s">
        <v>46</v>
      </c>
      <c r="W4520" t="s">
        <v>2384</v>
      </c>
      <c r="X4520" t="s">
        <v>2385</v>
      </c>
      <c r="Y4520" t="s">
        <v>2385</v>
      </c>
    </row>
    <row r="4521" spans="11:26" x14ac:dyDescent="0.3">
      <c r="K4521" t="s">
        <v>26087</v>
      </c>
      <c r="L4521" t="s">
        <v>26093</v>
      </c>
      <c r="M4521" t="s">
        <v>28</v>
      </c>
      <c r="O4521" s="1">
        <v>40766</v>
      </c>
      <c r="P4521">
        <v>762704</v>
      </c>
      <c r="Q4521" t="s">
        <v>26094</v>
      </c>
      <c r="R4521" t="s">
        <v>26095</v>
      </c>
      <c r="S4521" t="s">
        <v>26096</v>
      </c>
      <c r="T4521" t="s">
        <v>6614</v>
      </c>
      <c r="U4521" t="s">
        <v>34</v>
      </c>
      <c r="V4521" t="s">
        <v>46</v>
      </c>
      <c r="W4521" t="s">
        <v>47</v>
      </c>
      <c r="X4521" t="s">
        <v>12433</v>
      </c>
      <c r="Y4521" t="s">
        <v>159</v>
      </c>
      <c r="Z4521" s="1">
        <v>40179</v>
      </c>
    </row>
    <row r="4522" spans="11:26" x14ac:dyDescent="0.3">
      <c r="K4522" t="s">
        <v>26087</v>
      </c>
      <c r="L4522" t="s">
        <v>26097</v>
      </c>
      <c r="M4522" t="s">
        <v>28</v>
      </c>
      <c r="O4522" s="1">
        <v>41975</v>
      </c>
      <c r="P4522">
        <v>637500</v>
      </c>
      <c r="Q4522" t="s">
        <v>26098</v>
      </c>
      <c r="R4522" t="s">
        <v>26099</v>
      </c>
      <c r="T4522" t="s">
        <v>95</v>
      </c>
      <c r="U4522" t="s">
        <v>34</v>
      </c>
      <c r="V4522" t="s">
        <v>46</v>
      </c>
      <c r="W4522" t="s">
        <v>106</v>
      </c>
      <c r="X4522" t="s">
        <v>2081</v>
      </c>
      <c r="Y4522" t="s">
        <v>5289</v>
      </c>
    </row>
    <row r="4523" spans="11:26" x14ac:dyDescent="0.3">
      <c r="K4523" t="s">
        <v>26087</v>
      </c>
      <c r="L4523" t="s">
        <v>26100</v>
      </c>
      <c r="M4523" t="s">
        <v>223</v>
      </c>
      <c r="O4523" s="1">
        <v>41985</v>
      </c>
      <c r="P4523">
        <v>750000</v>
      </c>
      <c r="Q4523" t="s">
        <v>26101</v>
      </c>
      <c r="R4523" t="s">
        <v>26102</v>
      </c>
      <c r="S4523" t="s">
        <v>26103</v>
      </c>
      <c r="T4523" t="s">
        <v>150</v>
      </c>
      <c r="U4523" t="s">
        <v>34</v>
      </c>
      <c r="V4523" t="s">
        <v>46</v>
      </c>
      <c r="W4523" t="s">
        <v>106</v>
      </c>
      <c r="X4523" t="s">
        <v>2081</v>
      </c>
      <c r="Y4523" t="s">
        <v>2081</v>
      </c>
    </row>
    <row r="4524" spans="11:26" x14ac:dyDescent="0.3">
      <c r="K4524" t="s">
        <v>26104</v>
      </c>
      <c r="L4524" t="s">
        <v>26105</v>
      </c>
      <c r="M4524" t="s">
        <v>324</v>
      </c>
      <c r="O4524" s="1">
        <v>41280</v>
      </c>
      <c r="P4524">
        <v>182119</v>
      </c>
      <c r="Q4524" t="s">
        <v>26106</v>
      </c>
      <c r="R4524" t="s">
        <v>26107</v>
      </c>
      <c r="S4524" t="s">
        <v>26108</v>
      </c>
      <c r="T4524" t="s">
        <v>26109</v>
      </c>
      <c r="U4524" t="s">
        <v>34</v>
      </c>
      <c r="V4524" t="s">
        <v>46</v>
      </c>
      <c r="W4524" t="s">
        <v>106</v>
      </c>
      <c r="X4524" t="s">
        <v>107</v>
      </c>
      <c r="Y4524" t="s">
        <v>116</v>
      </c>
      <c r="Z4524" s="1">
        <v>40914</v>
      </c>
    </row>
    <row r="4525" spans="11:26" x14ac:dyDescent="0.3">
      <c r="K4525" t="s">
        <v>26104</v>
      </c>
      <c r="L4525" t="s">
        <v>26110</v>
      </c>
      <c r="M4525" t="s">
        <v>52</v>
      </c>
      <c r="O4525" s="1">
        <v>40550</v>
      </c>
      <c r="P4525">
        <v>86888</v>
      </c>
      <c r="Q4525" t="s">
        <v>26111</v>
      </c>
      <c r="R4525" t="s">
        <v>26112</v>
      </c>
      <c r="S4525" t="s">
        <v>26113</v>
      </c>
      <c r="T4525" t="s">
        <v>26114</v>
      </c>
      <c r="U4525" t="s">
        <v>1158</v>
      </c>
      <c r="V4525" t="s">
        <v>46</v>
      </c>
      <c r="W4525" t="s">
        <v>106</v>
      </c>
      <c r="X4525" t="s">
        <v>107</v>
      </c>
      <c r="Y4525" t="s">
        <v>446</v>
      </c>
    </row>
    <row r="4526" spans="11:26" x14ac:dyDescent="0.3">
      <c r="K4526" t="s">
        <v>26104</v>
      </c>
      <c r="L4526" t="s">
        <v>26115</v>
      </c>
      <c r="M4526" t="s">
        <v>52</v>
      </c>
      <c r="O4526" s="1">
        <v>42286</v>
      </c>
      <c r="Q4526" t="s">
        <v>26116</v>
      </c>
      <c r="R4526" t="s">
        <v>26117</v>
      </c>
      <c r="S4526" t="s">
        <v>26118</v>
      </c>
      <c r="T4526" t="s">
        <v>2126</v>
      </c>
      <c r="U4526" t="s">
        <v>34</v>
      </c>
      <c r="V4526" t="s">
        <v>46</v>
      </c>
      <c r="W4526" t="s">
        <v>142</v>
      </c>
      <c r="X4526" t="s">
        <v>143</v>
      </c>
      <c r="Y4526" t="s">
        <v>15102</v>
      </c>
    </row>
    <row r="4527" spans="11:26" x14ac:dyDescent="0.3">
      <c r="K4527" t="s">
        <v>26104</v>
      </c>
      <c r="L4527" t="s">
        <v>26119</v>
      </c>
      <c r="M4527" t="s">
        <v>52</v>
      </c>
      <c r="O4527" t="s">
        <v>21301</v>
      </c>
      <c r="P4527">
        <v>270000</v>
      </c>
      <c r="Q4527" t="s">
        <v>26120</v>
      </c>
      <c r="R4527" t="s">
        <v>26121</v>
      </c>
      <c r="S4527" t="s">
        <v>26122</v>
      </c>
      <c r="T4527" t="s">
        <v>26123</v>
      </c>
      <c r="U4527" t="s">
        <v>345</v>
      </c>
      <c r="Z4527" s="1">
        <v>40909</v>
      </c>
    </row>
    <row r="4528" spans="11:26" x14ac:dyDescent="0.3">
      <c r="K4528" t="s">
        <v>26124</v>
      </c>
      <c r="L4528" t="s">
        <v>26125</v>
      </c>
      <c r="M4528" t="s">
        <v>28</v>
      </c>
      <c r="N4528" t="s">
        <v>40</v>
      </c>
      <c r="O4528" t="s">
        <v>5760</v>
      </c>
      <c r="P4528">
        <v>19567500</v>
      </c>
      <c r="Q4528" t="s">
        <v>26126</v>
      </c>
      <c r="R4528" t="s">
        <v>26127</v>
      </c>
      <c r="S4528" t="s">
        <v>26128</v>
      </c>
      <c r="T4528" t="s">
        <v>95</v>
      </c>
      <c r="U4528" t="s">
        <v>34</v>
      </c>
      <c r="V4528" t="s">
        <v>1922</v>
      </c>
      <c r="W4528">
        <v>23</v>
      </c>
      <c r="X4528" t="s">
        <v>5254</v>
      </c>
      <c r="Y4528" t="s">
        <v>5254</v>
      </c>
      <c r="Z4528" s="1">
        <v>40909</v>
      </c>
    </row>
    <row r="4529" spans="11:26" x14ac:dyDescent="0.3">
      <c r="K4529" t="s">
        <v>26129</v>
      </c>
      <c r="L4529" t="s">
        <v>26130</v>
      </c>
      <c r="M4529" t="s">
        <v>749</v>
      </c>
      <c r="O4529" t="s">
        <v>26131</v>
      </c>
      <c r="P4529">
        <v>1000000</v>
      </c>
      <c r="Q4529" t="s">
        <v>26132</v>
      </c>
      <c r="R4529" t="s">
        <v>26133</v>
      </c>
      <c r="S4529" t="s">
        <v>26134</v>
      </c>
      <c r="T4529" t="s">
        <v>26135</v>
      </c>
      <c r="U4529" t="s">
        <v>178</v>
      </c>
      <c r="V4529" t="s">
        <v>46</v>
      </c>
      <c r="W4529" t="s">
        <v>471</v>
      </c>
      <c r="X4529" t="s">
        <v>1760</v>
      </c>
      <c r="Y4529" t="s">
        <v>1760</v>
      </c>
      <c r="Z4529" s="1">
        <v>35065</v>
      </c>
    </row>
    <row r="4530" spans="11:26" x14ac:dyDescent="0.3">
      <c r="K4530" t="s">
        <v>26129</v>
      </c>
      <c r="L4530" t="s">
        <v>26136</v>
      </c>
      <c r="M4530" t="s">
        <v>749</v>
      </c>
      <c r="O4530" t="s">
        <v>4542</v>
      </c>
      <c r="P4530">
        <v>415000</v>
      </c>
      <c r="Q4530" t="s">
        <v>26137</v>
      </c>
      <c r="R4530" t="s">
        <v>26138</v>
      </c>
      <c r="S4530" t="s">
        <v>26139</v>
      </c>
      <c r="T4530" t="s">
        <v>26140</v>
      </c>
      <c r="U4530" t="s">
        <v>34</v>
      </c>
      <c r="V4530" t="s">
        <v>46</v>
      </c>
      <c r="W4530" t="s">
        <v>1081</v>
      </c>
      <c r="X4530" t="s">
        <v>1082</v>
      </c>
      <c r="Y4530" t="s">
        <v>1082</v>
      </c>
      <c r="Z4530" t="s">
        <v>15642</v>
      </c>
    </row>
    <row r="4531" spans="11:26" x14ac:dyDescent="0.3">
      <c r="K4531" t="s">
        <v>26141</v>
      </c>
      <c r="L4531" t="s">
        <v>26142</v>
      </c>
      <c r="M4531" t="s">
        <v>28</v>
      </c>
      <c r="N4531" t="s">
        <v>29</v>
      </c>
      <c r="O4531" t="s">
        <v>24485</v>
      </c>
      <c r="P4531">
        <v>12000000</v>
      </c>
      <c r="Q4531" t="s">
        <v>26143</v>
      </c>
      <c r="R4531" t="s">
        <v>26144</v>
      </c>
      <c r="S4531" t="s">
        <v>26145</v>
      </c>
      <c r="T4531" t="s">
        <v>2393</v>
      </c>
      <c r="U4531" t="s">
        <v>34</v>
      </c>
      <c r="V4531" t="s">
        <v>46</v>
      </c>
      <c r="W4531" t="s">
        <v>6707</v>
      </c>
      <c r="X4531" t="s">
        <v>6708</v>
      </c>
      <c r="Y4531" t="s">
        <v>6709</v>
      </c>
      <c r="Z4531" s="1">
        <v>35796</v>
      </c>
    </row>
    <row r="4532" spans="11:26" x14ac:dyDescent="0.3">
      <c r="K4532" t="s">
        <v>26141</v>
      </c>
      <c r="L4532" t="s">
        <v>26146</v>
      </c>
      <c r="M4532" t="s">
        <v>28</v>
      </c>
      <c r="O4532" t="s">
        <v>4385</v>
      </c>
      <c r="P4532">
        <v>14154370</v>
      </c>
      <c r="Q4532" t="s">
        <v>26147</v>
      </c>
      <c r="R4532" t="s">
        <v>26148</v>
      </c>
      <c r="S4532" t="s">
        <v>26149</v>
      </c>
      <c r="T4532" t="s">
        <v>1208</v>
      </c>
      <c r="U4532" t="s">
        <v>34</v>
      </c>
      <c r="V4532" t="s">
        <v>46</v>
      </c>
      <c r="W4532" t="s">
        <v>142</v>
      </c>
      <c r="X4532" t="s">
        <v>7044</v>
      </c>
      <c r="Y4532" t="s">
        <v>7044</v>
      </c>
      <c r="Z4532" s="1">
        <v>28867</v>
      </c>
    </row>
    <row r="4533" spans="11:26" x14ac:dyDescent="0.3">
      <c r="K4533" t="s">
        <v>26141</v>
      </c>
      <c r="L4533" t="s">
        <v>26150</v>
      </c>
      <c r="M4533" t="s">
        <v>28</v>
      </c>
      <c r="O4533" t="s">
        <v>11207</v>
      </c>
      <c r="P4533">
        <v>5700000</v>
      </c>
      <c r="Q4533" t="s">
        <v>26151</v>
      </c>
      <c r="R4533" t="s">
        <v>26152</v>
      </c>
      <c r="S4533" t="s">
        <v>26153</v>
      </c>
      <c r="T4533" t="s">
        <v>1294</v>
      </c>
      <c r="U4533" t="s">
        <v>1158</v>
      </c>
      <c r="V4533" t="s">
        <v>46</v>
      </c>
      <c r="W4533" t="s">
        <v>1731</v>
      </c>
      <c r="X4533" t="s">
        <v>7896</v>
      </c>
      <c r="Y4533" t="s">
        <v>26154</v>
      </c>
      <c r="Z4533" s="1">
        <v>38353</v>
      </c>
    </row>
    <row r="4534" spans="11:26" x14ac:dyDescent="0.3">
      <c r="K4534" t="s">
        <v>26141</v>
      </c>
      <c r="L4534" t="s">
        <v>26155</v>
      </c>
      <c r="M4534" t="s">
        <v>28</v>
      </c>
      <c r="N4534" t="s">
        <v>40</v>
      </c>
      <c r="O4534" s="1">
        <v>39083</v>
      </c>
      <c r="P4534">
        <v>5600000</v>
      </c>
      <c r="Q4534" t="s">
        <v>26156</v>
      </c>
      <c r="R4534" t="s">
        <v>26157</v>
      </c>
      <c r="S4534" t="s">
        <v>26158</v>
      </c>
      <c r="T4534" t="s">
        <v>95</v>
      </c>
      <c r="U4534" t="s">
        <v>34</v>
      </c>
      <c r="V4534" t="s">
        <v>46</v>
      </c>
      <c r="W4534" t="s">
        <v>260</v>
      </c>
      <c r="X4534" t="s">
        <v>402</v>
      </c>
      <c r="Y4534" t="s">
        <v>536</v>
      </c>
    </row>
    <row r="4535" spans="11:26" x14ac:dyDescent="0.3">
      <c r="K4535" t="s">
        <v>26141</v>
      </c>
      <c r="L4535" t="s">
        <v>26159</v>
      </c>
      <c r="M4535" t="s">
        <v>28</v>
      </c>
      <c r="O4535" s="1">
        <v>41731</v>
      </c>
      <c r="P4535">
        <v>19807905</v>
      </c>
      <c r="Q4535" t="s">
        <v>26160</v>
      </c>
      <c r="R4535" t="s">
        <v>26161</v>
      </c>
      <c r="S4535" t="s">
        <v>26162</v>
      </c>
      <c r="T4535" t="s">
        <v>95</v>
      </c>
      <c r="U4535" t="s">
        <v>34</v>
      </c>
      <c r="V4535" t="s">
        <v>46</v>
      </c>
      <c r="W4535" t="s">
        <v>1731</v>
      </c>
      <c r="X4535" t="s">
        <v>1732</v>
      </c>
      <c r="Y4535" t="s">
        <v>2515</v>
      </c>
    </row>
    <row r="4536" spans="11:26" x14ac:dyDescent="0.3">
      <c r="K4536" t="s">
        <v>26163</v>
      </c>
      <c r="L4536" t="s">
        <v>26164</v>
      </c>
      <c r="M4536" t="s">
        <v>749</v>
      </c>
      <c r="O4536" s="1">
        <v>41975</v>
      </c>
      <c r="P4536">
        <v>157000</v>
      </c>
      <c r="Q4536" t="s">
        <v>26165</v>
      </c>
      <c r="R4536" t="s">
        <v>26166</v>
      </c>
      <c r="S4536" t="s">
        <v>26167</v>
      </c>
      <c r="T4536" t="s">
        <v>19920</v>
      </c>
      <c r="U4536" t="s">
        <v>34</v>
      </c>
      <c r="V4536" t="s">
        <v>86</v>
      </c>
      <c r="X4536" t="s">
        <v>26168</v>
      </c>
      <c r="Y4536" t="s">
        <v>26168</v>
      </c>
      <c r="Z4536" s="1">
        <v>38353</v>
      </c>
    </row>
    <row r="4537" spans="11:26" x14ac:dyDescent="0.3">
      <c r="K4537" t="s">
        <v>26169</v>
      </c>
      <c r="L4537" t="s">
        <v>26170</v>
      </c>
      <c r="M4537" t="s">
        <v>28</v>
      </c>
      <c r="N4537" t="s">
        <v>29</v>
      </c>
      <c r="O4537" t="s">
        <v>26171</v>
      </c>
      <c r="P4537">
        <v>1940000</v>
      </c>
      <c r="Q4537" t="s">
        <v>26172</v>
      </c>
      <c r="R4537" t="s">
        <v>26173</v>
      </c>
      <c r="T4537" t="s">
        <v>186</v>
      </c>
      <c r="U4537" t="s">
        <v>34</v>
      </c>
      <c r="V4537" t="s">
        <v>46</v>
      </c>
      <c r="W4537" t="s">
        <v>142</v>
      </c>
      <c r="X4537" t="s">
        <v>1930</v>
      </c>
      <c r="Y4537" t="s">
        <v>26174</v>
      </c>
      <c r="Z4537" s="1">
        <v>40909</v>
      </c>
    </row>
    <row r="4538" spans="11:26" x14ac:dyDescent="0.3">
      <c r="K4538" t="s">
        <v>26175</v>
      </c>
      <c r="L4538" t="s">
        <v>26176</v>
      </c>
      <c r="M4538" t="s">
        <v>52</v>
      </c>
      <c r="O4538" t="s">
        <v>26177</v>
      </c>
      <c r="P4538">
        <v>550000</v>
      </c>
      <c r="Q4538" t="s">
        <v>26178</v>
      </c>
      <c r="R4538" t="s">
        <v>26179</v>
      </c>
      <c r="S4538" t="s">
        <v>26180</v>
      </c>
      <c r="T4538" t="s">
        <v>74</v>
      </c>
      <c r="U4538" t="s">
        <v>34</v>
      </c>
      <c r="V4538" t="s">
        <v>96</v>
      </c>
      <c r="W4538" t="s">
        <v>336</v>
      </c>
      <c r="X4538" t="s">
        <v>18854</v>
      </c>
      <c r="Y4538" t="s">
        <v>18854</v>
      </c>
      <c r="Z4538" s="1">
        <v>37987</v>
      </c>
    </row>
    <row r="4539" spans="11:26" x14ac:dyDescent="0.3">
      <c r="K4539" t="s">
        <v>26175</v>
      </c>
      <c r="L4539" t="s">
        <v>26181</v>
      </c>
      <c r="M4539" t="s">
        <v>28</v>
      </c>
      <c r="O4539" t="s">
        <v>26182</v>
      </c>
      <c r="P4539">
        <v>452775</v>
      </c>
      <c r="Q4539" t="s">
        <v>26183</v>
      </c>
      <c r="R4539" t="s">
        <v>26184</v>
      </c>
      <c r="S4539" t="s">
        <v>26185</v>
      </c>
      <c r="T4539" t="s">
        <v>26186</v>
      </c>
      <c r="U4539" t="s">
        <v>34</v>
      </c>
      <c r="V4539" t="s">
        <v>46</v>
      </c>
      <c r="W4539" t="s">
        <v>228</v>
      </c>
      <c r="X4539" t="s">
        <v>229</v>
      </c>
      <c r="Y4539" t="s">
        <v>732</v>
      </c>
      <c r="Z4539" s="1">
        <v>30682</v>
      </c>
    </row>
    <row r="4540" spans="11:26" x14ac:dyDescent="0.3">
      <c r="K4540" t="s">
        <v>26187</v>
      </c>
      <c r="L4540" t="s">
        <v>26188</v>
      </c>
      <c r="M4540" t="s">
        <v>28</v>
      </c>
      <c r="N4540" t="s">
        <v>40</v>
      </c>
      <c r="O4540" t="s">
        <v>26189</v>
      </c>
      <c r="Q4540" t="s">
        <v>26190</v>
      </c>
      <c r="R4540" t="s">
        <v>26191</v>
      </c>
      <c r="S4540" t="s">
        <v>26192</v>
      </c>
      <c r="T4540" t="s">
        <v>26193</v>
      </c>
      <c r="U4540" t="s">
        <v>34</v>
      </c>
      <c r="V4540" t="s">
        <v>46</v>
      </c>
      <c r="W4540" t="s">
        <v>228</v>
      </c>
      <c r="X4540" t="s">
        <v>229</v>
      </c>
      <c r="Y4540" t="s">
        <v>229</v>
      </c>
      <c r="Z4540" s="1">
        <v>36892</v>
      </c>
    </row>
    <row r="4541" spans="11:26" x14ac:dyDescent="0.3">
      <c r="K4541" t="s">
        <v>26194</v>
      </c>
      <c r="L4541" t="s">
        <v>26195</v>
      </c>
      <c r="M4541" t="s">
        <v>28</v>
      </c>
      <c r="N4541" t="s">
        <v>40</v>
      </c>
      <c r="O4541" s="1">
        <v>40731</v>
      </c>
      <c r="P4541">
        <v>5400000</v>
      </c>
      <c r="Q4541" t="s">
        <v>26196</v>
      </c>
      <c r="R4541" t="s">
        <v>26197</v>
      </c>
      <c r="S4541" t="s">
        <v>26198</v>
      </c>
      <c r="T4541" t="s">
        <v>4038</v>
      </c>
      <c r="U4541" t="s">
        <v>34</v>
      </c>
      <c r="V4541" t="s">
        <v>800</v>
      </c>
      <c r="X4541" t="s">
        <v>801</v>
      </c>
      <c r="Y4541" t="s">
        <v>801</v>
      </c>
      <c r="Z4541" s="1">
        <v>39448</v>
      </c>
    </row>
    <row r="4542" spans="11:26" x14ac:dyDescent="0.3">
      <c r="K4542" t="s">
        <v>26199</v>
      </c>
      <c r="L4542" t="s">
        <v>26200</v>
      </c>
      <c r="M4542" t="s">
        <v>28</v>
      </c>
      <c r="N4542" t="s">
        <v>29</v>
      </c>
      <c r="O4542" s="1">
        <v>37348</v>
      </c>
      <c r="P4542">
        <v>60000000</v>
      </c>
      <c r="Q4542" t="s">
        <v>26201</v>
      </c>
      <c r="R4542" t="s">
        <v>26202</v>
      </c>
      <c r="S4542" t="s">
        <v>26203</v>
      </c>
      <c r="T4542" t="s">
        <v>5171</v>
      </c>
      <c r="U4542" t="s">
        <v>34</v>
      </c>
      <c r="V4542" t="s">
        <v>46</v>
      </c>
      <c r="W4542" t="s">
        <v>167</v>
      </c>
      <c r="X4542" t="s">
        <v>168</v>
      </c>
      <c r="Y4542" t="s">
        <v>26204</v>
      </c>
      <c r="Z4542" s="1">
        <v>41643</v>
      </c>
    </row>
    <row r="4543" spans="11:26" x14ac:dyDescent="0.3">
      <c r="K4543" t="s">
        <v>26199</v>
      </c>
      <c r="L4543" t="s">
        <v>26205</v>
      </c>
      <c r="M4543" t="s">
        <v>28</v>
      </c>
      <c r="O4543" s="1">
        <v>36991</v>
      </c>
      <c r="P4543">
        <v>50000000</v>
      </c>
      <c r="Q4543" t="s">
        <v>26206</v>
      </c>
      <c r="R4543" t="s">
        <v>26207</v>
      </c>
      <c r="S4543" t="s">
        <v>26208</v>
      </c>
      <c r="T4543" t="s">
        <v>150</v>
      </c>
      <c r="U4543" t="s">
        <v>34</v>
      </c>
      <c r="V4543" t="s">
        <v>46</v>
      </c>
      <c r="W4543" t="s">
        <v>133</v>
      </c>
      <c r="X4543" t="s">
        <v>3028</v>
      </c>
      <c r="Y4543" t="s">
        <v>6781</v>
      </c>
      <c r="Z4543" s="1">
        <v>40544</v>
      </c>
    </row>
    <row r="4544" spans="11:26" x14ac:dyDescent="0.3">
      <c r="K4544" t="s">
        <v>26209</v>
      </c>
      <c r="L4544" t="s">
        <v>26210</v>
      </c>
      <c r="M4544" t="s">
        <v>28</v>
      </c>
      <c r="O4544" t="s">
        <v>4132</v>
      </c>
      <c r="P4544">
        <v>20000000</v>
      </c>
      <c r="Q4544" t="s">
        <v>26211</v>
      </c>
      <c r="R4544" t="s">
        <v>26212</v>
      </c>
      <c r="S4544" t="s">
        <v>26213</v>
      </c>
      <c r="T4544" t="s">
        <v>26214</v>
      </c>
      <c r="U4544" t="s">
        <v>34</v>
      </c>
      <c r="V4544" t="s">
        <v>206</v>
      </c>
      <c r="W4544" t="s">
        <v>207</v>
      </c>
      <c r="X4544" t="s">
        <v>208</v>
      </c>
      <c r="Y4544" t="s">
        <v>208</v>
      </c>
      <c r="Z4544" t="s">
        <v>26215</v>
      </c>
    </row>
    <row r="4545" spans="11:26" x14ac:dyDescent="0.3">
      <c r="K4545" t="s">
        <v>26209</v>
      </c>
      <c r="L4545" t="s">
        <v>26216</v>
      </c>
      <c r="M4545" t="s">
        <v>749</v>
      </c>
      <c r="O4545" s="1">
        <v>42065</v>
      </c>
      <c r="P4545">
        <v>2000000</v>
      </c>
      <c r="Q4545" t="s">
        <v>26217</v>
      </c>
      <c r="R4545" t="s">
        <v>26218</v>
      </c>
      <c r="S4545" t="s">
        <v>26219</v>
      </c>
      <c r="T4545" t="s">
        <v>26220</v>
      </c>
      <c r="U4545" t="s">
        <v>34</v>
      </c>
      <c r="V4545" t="s">
        <v>1816</v>
      </c>
      <c r="W4545">
        <v>16</v>
      </c>
      <c r="X4545" t="s">
        <v>2926</v>
      </c>
      <c r="Y4545" t="s">
        <v>2926</v>
      </c>
      <c r="Z4545" s="1">
        <v>41640</v>
      </c>
    </row>
    <row r="4546" spans="11:26" x14ac:dyDescent="0.3">
      <c r="K4546" t="s">
        <v>26221</v>
      </c>
      <c r="L4546" t="s">
        <v>26222</v>
      </c>
      <c r="M4546" t="s">
        <v>28</v>
      </c>
      <c r="N4546" t="s">
        <v>40</v>
      </c>
      <c r="O4546" t="s">
        <v>10473</v>
      </c>
      <c r="P4546">
        <v>7000000</v>
      </c>
      <c r="Q4546" t="s">
        <v>26223</v>
      </c>
      <c r="R4546" t="s">
        <v>26224</v>
      </c>
      <c r="S4546" t="s">
        <v>26225</v>
      </c>
      <c r="T4546" t="s">
        <v>26226</v>
      </c>
      <c r="U4546" t="s">
        <v>178</v>
      </c>
    </row>
    <row r="4547" spans="11:26" x14ac:dyDescent="0.3">
      <c r="K4547" t="s">
        <v>26227</v>
      </c>
      <c r="L4547" t="s">
        <v>26228</v>
      </c>
      <c r="M4547" t="s">
        <v>28</v>
      </c>
      <c r="O4547" s="1">
        <v>40330</v>
      </c>
      <c r="P4547">
        <v>7100000</v>
      </c>
      <c r="Q4547" t="s">
        <v>26229</v>
      </c>
      <c r="R4547" t="s">
        <v>26230</v>
      </c>
      <c r="S4547" t="s">
        <v>26231</v>
      </c>
      <c r="T4547" t="s">
        <v>26232</v>
      </c>
      <c r="U4547" t="s">
        <v>34</v>
      </c>
      <c r="V4547" t="s">
        <v>856</v>
      </c>
      <c r="W4547">
        <v>34</v>
      </c>
      <c r="X4547" t="s">
        <v>857</v>
      </c>
      <c r="Y4547" t="s">
        <v>858</v>
      </c>
    </row>
    <row r="4548" spans="11:26" x14ac:dyDescent="0.3">
      <c r="K4548" t="s">
        <v>26233</v>
      </c>
      <c r="L4548" t="s">
        <v>26234</v>
      </c>
      <c r="M4548" t="s">
        <v>749</v>
      </c>
      <c r="O4548" t="s">
        <v>12645</v>
      </c>
      <c r="P4548">
        <v>4750000</v>
      </c>
      <c r="Q4548" t="s">
        <v>26235</v>
      </c>
      <c r="R4548" t="s">
        <v>26236</v>
      </c>
      <c r="T4548" t="s">
        <v>74</v>
      </c>
      <c r="U4548" t="s">
        <v>178</v>
      </c>
      <c r="V4548" t="s">
        <v>46</v>
      </c>
      <c r="W4548" t="s">
        <v>106</v>
      </c>
      <c r="X4548" t="s">
        <v>107</v>
      </c>
      <c r="Y4548" t="s">
        <v>2394</v>
      </c>
      <c r="Z4548" s="1">
        <v>37622</v>
      </c>
    </row>
    <row r="4549" spans="11:26" x14ac:dyDescent="0.3">
      <c r="K4549" t="s">
        <v>26237</v>
      </c>
      <c r="L4549" t="s">
        <v>26238</v>
      </c>
      <c r="M4549" t="s">
        <v>28</v>
      </c>
      <c r="O4549" t="s">
        <v>17155</v>
      </c>
      <c r="P4549">
        <v>1200000</v>
      </c>
      <c r="Q4549" t="s">
        <v>26239</v>
      </c>
      <c r="R4549" t="s">
        <v>26240</v>
      </c>
      <c r="S4549" t="s">
        <v>26241</v>
      </c>
      <c r="T4549" t="s">
        <v>6</v>
      </c>
      <c r="U4549" t="s">
        <v>34</v>
      </c>
      <c r="V4549" t="s">
        <v>46</v>
      </c>
      <c r="W4549" t="s">
        <v>133</v>
      </c>
      <c r="X4549" t="s">
        <v>3028</v>
      </c>
      <c r="Y4549" t="s">
        <v>3028</v>
      </c>
      <c r="Z4549" s="1">
        <v>38718</v>
      </c>
    </row>
    <row r="4550" spans="11:26" x14ac:dyDescent="0.3">
      <c r="K4550" t="s">
        <v>26242</v>
      </c>
      <c r="L4550" t="s">
        <v>26243</v>
      </c>
      <c r="M4550" t="s">
        <v>28</v>
      </c>
      <c r="O4550" t="s">
        <v>26244</v>
      </c>
      <c r="P4550">
        <v>5000000</v>
      </c>
      <c r="Q4550" t="s">
        <v>26245</v>
      </c>
      <c r="R4550" t="s">
        <v>26246</v>
      </c>
      <c r="S4550" t="s">
        <v>26247</v>
      </c>
      <c r="T4550" t="s">
        <v>26248</v>
      </c>
      <c r="U4550" t="s">
        <v>345</v>
      </c>
      <c r="V4550" t="s">
        <v>125</v>
      </c>
      <c r="W4550">
        <v>12</v>
      </c>
      <c r="X4550" t="s">
        <v>126</v>
      </c>
      <c r="Y4550" t="s">
        <v>126</v>
      </c>
      <c r="Z4550" s="1">
        <v>39087</v>
      </c>
    </row>
    <row r="4551" spans="11:26" x14ac:dyDescent="0.3">
      <c r="K4551" t="s">
        <v>26249</v>
      </c>
      <c r="L4551" t="s">
        <v>26250</v>
      </c>
      <c r="M4551" t="s">
        <v>190</v>
      </c>
      <c r="O4551" t="s">
        <v>25147</v>
      </c>
      <c r="Q4551" t="s">
        <v>26251</v>
      </c>
      <c r="R4551" t="s">
        <v>26252</v>
      </c>
      <c r="S4551" t="s">
        <v>26253</v>
      </c>
      <c r="T4551" t="s">
        <v>26254</v>
      </c>
      <c r="U4551" t="s">
        <v>34</v>
      </c>
      <c r="V4551" t="s">
        <v>46</v>
      </c>
      <c r="W4551" t="s">
        <v>106</v>
      </c>
      <c r="X4551" t="s">
        <v>107</v>
      </c>
      <c r="Y4551" t="s">
        <v>1016</v>
      </c>
      <c r="Z4551" s="1">
        <v>36526</v>
      </c>
    </row>
    <row r="4552" spans="11:26" x14ac:dyDescent="0.3">
      <c r="K4552" t="s">
        <v>26255</v>
      </c>
      <c r="L4552" t="s">
        <v>26256</v>
      </c>
      <c r="M4552" t="s">
        <v>28</v>
      </c>
      <c r="N4552" t="s">
        <v>29</v>
      </c>
      <c r="O4552" s="1">
        <v>41741</v>
      </c>
      <c r="P4552">
        <v>25000000</v>
      </c>
      <c r="Q4552" t="s">
        <v>26257</v>
      </c>
      <c r="R4552" t="s">
        <v>26258</v>
      </c>
      <c r="S4552" t="s">
        <v>26259</v>
      </c>
      <c r="T4552" t="s">
        <v>26260</v>
      </c>
      <c r="U4552" t="s">
        <v>34</v>
      </c>
      <c r="V4552" t="s">
        <v>1816</v>
      </c>
      <c r="W4552">
        <v>5</v>
      </c>
      <c r="X4552" t="s">
        <v>1817</v>
      </c>
      <c r="Y4552" t="s">
        <v>1817</v>
      </c>
      <c r="Z4552" t="s">
        <v>26261</v>
      </c>
    </row>
    <row r="4553" spans="11:26" x14ac:dyDescent="0.3">
      <c r="K4553" t="s">
        <v>26255</v>
      </c>
      <c r="L4553" t="s">
        <v>26262</v>
      </c>
      <c r="M4553" t="s">
        <v>28</v>
      </c>
      <c r="N4553" t="s">
        <v>40</v>
      </c>
      <c r="O4553" t="s">
        <v>5853</v>
      </c>
      <c r="P4553">
        <v>15000000</v>
      </c>
      <c r="Q4553" t="s">
        <v>26263</v>
      </c>
      <c r="R4553" t="s">
        <v>26264</v>
      </c>
      <c r="S4553" t="s">
        <v>26265</v>
      </c>
      <c r="T4553" t="s">
        <v>95</v>
      </c>
      <c r="U4553" t="s">
        <v>34</v>
      </c>
      <c r="V4553" t="s">
        <v>46</v>
      </c>
      <c r="W4553" t="s">
        <v>1337</v>
      </c>
      <c r="X4553" t="s">
        <v>26266</v>
      </c>
      <c r="Y4553" t="s">
        <v>8053</v>
      </c>
    </row>
    <row r="4554" spans="11:26" x14ac:dyDescent="0.3">
      <c r="K4554" t="s">
        <v>26267</v>
      </c>
      <c r="L4554" t="s">
        <v>26268</v>
      </c>
      <c r="M4554" t="s">
        <v>256</v>
      </c>
      <c r="O4554" s="1">
        <v>41824</v>
      </c>
      <c r="P4554">
        <v>1080959</v>
      </c>
      <c r="Q4554" t="s">
        <v>26269</v>
      </c>
      <c r="R4554" t="s">
        <v>26270</v>
      </c>
      <c r="S4554" t="s">
        <v>26271</v>
      </c>
      <c r="T4554" t="s">
        <v>26272</v>
      </c>
      <c r="U4554" t="s">
        <v>34</v>
      </c>
    </row>
    <row r="4555" spans="11:26" x14ac:dyDescent="0.3">
      <c r="K4555" t="s">
        <v>26273</v>
      </c>
      <c r="L4555" t="s">
        <v>26274</v>
      </c>
      <c r="M4555" t="s">
        <v>28</v>
      </c>
      <c r="N4555" t="s">
        <v>40</v>
      </c>
      <c r="O4555" t="s">
        <v>757</v>
      </c>
      <c r="P4555">
        <v>17000000</v>
      </c>
      <c r="Q4555" t="s">
        <v>26275</v>
      </c>
      <c r="R4555" t="s">
        <v>26276</v>
      </c>
      <c r="T4555" t="s">
        <v>26277</v>
      </c>
      <c r="U4555" t="s">
        <v>345</v>
      </c>
    </row>
    <row r="4556" spans="11:26" x14ac:dyDescent="0.3">
      <c r="K4556" t="s">
        <v>26273</v>
      </c>
      <c r="L4556" t="s">
        <v>26278</v>
      </c>
      <c r="M4556" t="s">
        <v>28</v>
      </c>
      <c r="N4556" t="s">
        <v>29</v>
      </c>
      <c r="O4556" s="1">
        <v>42341</v>
      </c>
      <c r="P4556">
        <v>80000000</v>
      </c>
      <c r="Q4556" t="s">
        <v>26279</v>
      </c>
      <c r="R4556" t="s">
        <v>26280</v>
      </c>
      <c r="S4556" t="s">
        <v>26281</v>
      </c>
      <c r="T4556" t="s">
        <v>150</v>
      </c>
      <c r="U4556" t="s">
        <v>34</v>
      </c>
      <c r="V4556" t="s">
        <v>46</v>
      </c>
      <c r="W4556" t="s">
        <v>2225</v>
      </c>
      <c r="X4556" t="s">
        <v>26282</v>
      </c>
      <c r="Y4556" t="s">
        <v>26283</v>
      </c>
    </row>
    <row r="4557" spans="11:26" x14ac:dyDescent="0.3">
      <c r="K4557" t="s">
        <v>26284</v>
      </c>
      <c r="L4557" t="s">
        <v>26285</v>
      </c>
      <c r="M4557" t="s">
        <v>1836</v>
      </c>
      <c r="O4557" s="1">
        <v>42341</v>
      </c>
      <c r="P4557">
        <v>30000000</v>
      </c>
      <c r="Q4557" t="s">
        <v>26286</v>
      </c>
      <c r="R4557" t="s">
        <v>26287</v>
      </c>
      <c r="T4557" t="s">
        <v>150</v>
      </c>
      <c r="U4557" t="s">
        <v>34</v>
      </c>
      <c r="V4557" t="s">
        <v>46</v>
      </c>
      <c r="W4557" t="s">
        <v>975</v>
      </c>
      <c r="X4557" t="s">
        <v>23766</v>
      </c>
      <c r="Y4557" t="s">
        <v>26288</v>
      </c>
      <c r="Z4557" s="1">
        <v>38718</v>
      </c>
    </row>
    <row r="4558" spans="11:26" x14ac:dyDescent="0.3">
      <c r="K4558" t="s">
        <v>26289</v>
      </c>
      <c r="L4558" t="s">
        <v>26290</v>
      </c>
      <c r="M4558" t="s">
        <v>190</v>
      </c>
      <c r="O4558" s="1">
        <v>42162</v>
      </c>
      <c r="Q4558" t="s">
        <v>26291</v>
      </c>
      <c r="R4558" t="s">
        <v>26292</v>
      </c>
      <c r="S4558" t="s">
        <v>26293</v>
      </c>
      <c r="T4558" t="s">
        <v>15762</v>
      </c>
      <c r="U4558" t="s">
        <v>345</v>
      </c>
      <c r="V4558" t="s">
        <v>768</v>
      </c>
      <c r="W4558">
        <v>48</v>
      </c>
      <c r="X4558" t="s">
        <v>769</v>
      </c>
      <c r="Y4558" t="s">
        <v>769</v>
      </c>
      <c r="Z4558" s="1">
        <v>36892</v>
      </c>
    </row>
    <row r="4559" spans="11:26" x14ac:dyDescent="0.3">
      <c r="K4559" t="s">
        <v>26294</v>
      </c>
      <c r="L4559" t="s">
        <v>26295</v>
      </c>
      <c r="M4559" t="s">
        <v>28</v>
      </c>
      <c r="N4559" t="s">
        <v>40</v>
      </c>
      <c r="O4559" s="1">
        <v>39063</v>
      </c>
      <c r="P4559">
        <v>750000</v>
      </c>
      <c r="Q4559" t="s">
        <v>26296</v>
      </c>
      <c r="R4559" t="s">
        <v>26297</v>
      </c>
      <c r="S4559" t="s">
        <v>26298</v>
      </c>
      <c r="T4559" t="s">
        <v>1098</v>
      </c>
      <c r="U4559" t="s">
        <v>34</v>
      </c>
      <c r="V4559" t="s">
        <v>46</v>
      </c>
      <c r="W4559" t="s">
        <v>260</v>
      </c>
      <c r="X4559" t="s">
        <v>402</v>
      </c>
      <c r="Y4559" t="s">
        <v>536</v>
      </c>
      <c r="Z4559" s="1">
        <v>41640</v>
      </c>
    </row>
    <row r="4560" spans="11:26" x14ac:dyDescent="0.3">
      <c r="K4560" t="s">
        <v>26299</v>
      </c>
      <c r="L4560" t="s">
        <v>26300</v>
      </c>
      <c r="M4560" t="s">
        <v>52</v>
      </c>
      <c r="O4560" s="1">
        <v>42005</v>
      </c>
      <c r="P4560">
        <v>150000</v>
      </c>
      <c r="Q4560" t="s">
        <v>26301</v>
      </c>
      <c r="R4560" t="s">
        <v>26302</v>
      </c>
      <c r="S4560" t="s">
        <v>26303</v>
      </c>
      <c r="T4560" t="s">
        <v>4038</v>
      </c>
      <c r="U4560" t="s">
        <v>34</v>
      </c>
      <c r="V4560" t="s">
        <v>46</v>
      </c>
      <c r="W4560" t="s">
        <v>167</v>
      </c>
      <c r="X4560" t="s">
        <v>168</v>
      </c>
      <c r="Y4560" t="s">
        <v>169</v>
      </c>
      <c r="Z4560" s="1">
        <v>38353</v>
      </c>
    </row>
    <row r="4561" spans="11:26" x14ac:dyDescent="0.3">
      <c r="K4561" t="s">
        <v>26304</v>
      </c>
      <c r="L4561" t="s">
        <v>26305</v>
      </c>
      <c r="M4561" t="s">
        <v>28</v>
      </c>
      <c r="O4561" t="s">
        <v>26306</v>
      </c>
      <c r="P4561">
        <v>16000000</v>
      </c>
      <c r="Q4561" t="s">
        <v>26307</v>
      </c>
      <c r="R4561" t="s">
        <v>26308</v>
      </c>
      <c r="S4561" t="s">
        <v>26309</v>
      </c>
      <c r="T4561" t="s">
        <v>64</v>
      </c>
      <c r="U4561" t="s">
        <v>345</v>
      </c>
      <c r="V4561" t="s">
        <v>13081</v>
      </c>
      <c r="W4561">
        <v>14</v>
      </c>
      <c r="X4561" t="s">
        <v>26310</v>
      </c>
      <c r="Y4561" t="s">
        <v>26310</v>
      </c>
    </row>
    <row r="4562" spans="11:26" x14ac:dyDescent="0.3">
      <c r="K4562" t="s">
        <v>26311</v>
      </c>
      <c r="L4562" t="s">
        <v>26312</v>
      </c>
      <c r="M4562" t="s">
        <v>52</v>
      </c>
      <c r="O4562" t="s">
        <v>8219</v>
      </c>
      <c r="P4562">
        <v>600000</v>
      </c>
      <c r="Q4562" t="s">
        <v>26313</v>
      </c>
      <c r="R4562" t="s">
        <v>26314</v>
      </c>
      <c r="S4562" t="s">
        <v>26315</v>
      </c>
      <c r="T4562" t="s">
        <v>26316</v>
      </c>
      <c r="U4562" t="s">
        <v>34</v>
      </c>
    </row>
    <row r="4563" spans="11:26" x14ac:dyDescent="0.3">
      <c r="K4563" t="s">
        <v>26311</v>
      </c>
      <c r="L4563" t="s">
        <v>26317</v>
      </c>
      <c r="M4563" t="s">
        <v>52</v>
      </c>
      <c r="O4563" t="s">
        <v>13330</v>
      </c>
      <c r="P4563">
        <v>100000</v>
      </c>
      <c r="Q4563" t="s">
        <v>26318</v>
      </c>
      <c r="R4563" t="s">
        <v>26319</v>
      </c>
      <c r="S4563" t="s">
        <v>26320</v>
      </c>
      <c r="U4563" t="s">
        <v>34</v>
      </c>
    </row>
    <row r="4564" spans="11:26" x14ac:dyDescent="0.3">
      <c r="K4564" t="s">
        <v>26321</v>
      </c>
      <c r="L4564" t="s">
        <v>26322</v>
      </c>
      <c r="M4564" t="s">
        <v>52</v>
      </c>
      <c r="O4564" t="s">
        <v>26323</v>
      </c>
      <c r="P4564">
        <v>40000</v>
      </c>
      <c r="Q4564" t="s">
        <v>26324</v>
      </c>
      <c r="R4564" t="s">
        <v>26325</v>
      </c>
      <c r="S4564" t="s">
        <v>26326</v>
      </c>
      <c r="T4564" t="s">
        <v>26327</v>
      </c>
      <c r="U4564" t="s">
        <v>1158</v>
      </c>
      <c r="V4564" t="s">
        <v>800</v>
      </c>
      <c r="X4564" t="s">
        <v>801</v>
      </c>
      <c r="Y4564" t="s">
        <v>801</v>
      </c>
      <c r="Z4564" s="1">
        <v>40916</v>
      </c>
    </row>
    <row r="4565" spans="11:26" x14ac:dyDescent="0.3">
      <c r="K4565" t="s">
        <v>26328</v>
      </c>
      <c r="L4565" t="s">
        <v>26329</v>
      </c>
      <c r="M4565" t="s">
        <v>749</v>
      </c>
      <c r="O4565" s="1">
        <v>41281</v>
      </c>
      <c r="Q4565" t="s">
        <v>26330</v>
      </c>
      <c r="R4565" t="s">
        <v>26331</v>
      </c>
      <c r="S4565" t="s">
        <v>26332</v>
      </c>
      <c r="T4565" t="s">
        <v>26333</v>
      </c>
      <c r="U4565" t="s">
        <v>345</v>
      </c>
      <c r="V4565" t="s">
        <v>96</v>
      </c>
      <c r="W4565" t="s">
        <v>97</v>
      </c>
      <c r="X4565" t="s">
        <v>98</v>
      </c>
      <c r="Y4565" t="s">
        <v>98</v>
      </c>
      <c r="Z4565" t="s">
        <v>26334</v>
      </c>
    </row>
    <row r="4566" spans="11:26" x14ac:dyDescent="0.3">
      <c r="K4566" t="s">
        <v>26335</v>
      </c>
      <c r="L4566" t="s">
        <v>26336</v>
      </c>
      <c r="M4566" t="s">
        <v>52</v>
      </c>
      <c r="O4566" s="1">
        <v>41280</v>
      </c>
      <c r="P4566">
        <v>47917</v>
      </c>
      <c r="Q4566" t="s">
        <v>26337</v>
      </c>
      <c r="R4566" t="s">
        <v>26338</v>
      </c>
      <c r="S4566" t="s">
        <v>26339</v>
      </c>
      <c r="T4566" t="s">
        <v>26340</v>
      </c>
      <c r="U4566" t="s">
        <v>34</v>
      </c>
      <c r="V4566" t="s">
        <v>800</v>
      </c>
      <c r="X4566" t="s">
        <v>801</v>
      </c>
      <c r="Y4566" t="s">
        <v>801</v>
      </c>
      <c r="Z4566" s="1">
        <v>39881</v>
      </c>
    </row>
    <row r="4567" spans="11:26" x14ac:dyDescent="0.3">
      <c r="K4567" t="s">
        <v>26341</v>
      </c>
      <c r="L4567" t="s">
        <v>26342</v>
      </c>
      <c r="M4567" t="s">
        <v>324</v>
      </c>
      <c r="O4567" s="1">
        <v>41282</v>
      </c>
      <c r="P4567">
        <v>300000</v>
      </c>
      <c r="Q4567" t="s">
        <v>26343</v>
      </c>
      <c r="R4567" t="s">
        <v>26344</v>
      </c>
      <c r="S4567" t="s">
        <v>26345</v>
      </c>
      <c r="T4567" t="s">
        <v>296</v>
      </c>
      <c r="U4567" t="s">
        <v>34</v>
      </c>
      <c r="V4567" t="s">
        <v>46</v>
      </c>
      <c r="W4567" t="s">
        <v>217</v>
      </c>
      <c r="X4567" t="s">
        <v>218</v>
      </c>
      <c r="Y4567" t="s">
        <v>7236</v>
      </c>
      <c r="Z4567" s="1">
        <v>39083</v>
      </c>
    </row>
    <row r="4568" spans="11:26" x14ac:dyDescent="0.3">
      <c r="K4568" t="s">
        <v>26341</v>
      </c>
      <c r="L4568" t="s">
        <v>26346</v>
      </c>
      <c r="M4568" t="s">
        <v>3620</v>
      </c>
      <c r="O4568" s="1">
        <v>41679</v>
      </c>
      <c r="P4568">
        <v>15003</v>
      </c>
      <c r="Q4568" t="s">
        <v>26347</v>
      </c>
      <c r="R4568" t="s">
        <v>26348</v>
      </c>
      <c r="S4568" t="s">
        <v>26349</v>
      </c>
      <c r="U4568" t="s">
        <v>178</v>
      </c>
      <c r="V4568" t="s">
        <v>800</v>
      </c>
      <c r="X4568" t="s">
        <v>801</v>
      </c>
      <c r="Y4568" t="s">
        <v>801</v>
      </c>
      <c r="Z4568" s="1">
        <v>38353</v>
      </c>
    </row>
    <row r="4569" spans="11:26" x14ac:dyDescent="0.3">
      <c r="K4569" t="s">
        <v>26341</v>
      </c>
      <c r="L4569" t="s">
        <v>26350</v>
      </c>
      <c r="M4569" t="s">
        <v>52</v>
      </c>
      <c r="O4569" s="1">
        <v>41645</v>
      </c>
      <c r="P4569">
        <v>40000</v>
      </c>
      <c r="Q4569" t="s">
        <v>26351</v>
      </c>
      <c r="R4569" t="s">
        <v>26352</v>
      </c>
      <c r="S4569" t="s">
        <v>26353</v>
      </c>
      <c r="T4569" t="s">
        <v>26354</v>
      </c>
      <c r="U4569" t="s">
        <v>34</v>
      </c>
    </row>
    <row r="4570" spans="11:26" x14ac:dyDescent="0.3">
      <c r="K4570" t="s">
        <v>26355</v>
      </c>
      <c r="L4570" t="s">
        <v>26356</v>
      </c>
      <c r="M4570" t="s">
        <v>28</v>
      </c>
      <c r="O4570" t="s">
        <v>240</v>
      </c>
      <c r="P4570">
        <v>1400000</v>
      </c>
      <c r="Q4570" t="s">
        <v>26357</v>
      </c>
      <c r="R4570" t="s">
        <v>26358</v>
      </c>
      <c r="T4570" t="s">
        <v>26359</v>
      </c>
      <c r="U4570" t="s">
        <v>345</v>
      </c>
    </row>
    <row r="4571" spans="11:26" x14ac:dyDescent="0.3">
      <c r="K4571" t="s">
        <v>26360</v>
      </c>
      <c r="L4571" t="s">
        <v>26361</v>
      </c>
      <c r="M4571" t="s">
        <v>256</v>
      </c>
      <c r="O4571" s="1">
        <v>39640</v>
      </c>
      <c r="P4571">
        <v>600000</v>
      </c>
      <c r="Q4571" t="s">
        <v>26362</v>
      </c>
      <c r="R4571" t="s">
        <v>26363</v>
      </c>
      <c r="S4571" t="s">
        <v>26364</v>
      </c>
      <c r="T4571" t="s">
        <v>2364</v>
      </c>
      <c r="U4571" t="s">
        <v>34</v>
      </c>
      <c r="V4571" t="s">
        <v>1048</v>
      </c>
      <c r="W4571">
        <v>5</v>
      </c>
      <c r="X4571" t="s">
        <v>1049</v>
      </c>
      <c r="Y4571" t="s">
        <v>26365</v>
      </c>
      <c r="Z4571" s="1">
        <v>37622</v>
      </c>
    </row>
    <row r="4572" spans="11:26" x14ac:dyDescent="0.3">
      <c r="K4572" t="s">
        <v>26366</v>
      </c>
      <c r="L4572" t="s">
        <v>26367</v>
      </c>
      <c r="M4572" t="s">
        <v>223</v>
      </c>
      <c r="O4572" s="1">
        <v>41854</v>
      </c>
      <c r="Q4572" t="s">
        <v>26368</v>
      </c>
      <c r="R4572" t="s">
        <v>26369</v>
      </c>
      <c r="S4572" t="s">
        <v>26370</v>
      </c>
      <c r="T4572" t="s">
        <v>6</v>
      </c>
      <c r="U4572" t="s">
        <v>34</v>
      </c>
      <c r="V4572" t="s">
        <v>65</v>
      </c>
      <c r="W4572">
        <v>19</v>
      </c>
      <c r="X4572" t="s">
        <v>2593</v>
      </c>
      <c r="Y4572" t="s">
        <v>3292</v>
      </c>
      <c r="Z4572" s="1">
        <v>34335</v>
      </c>
    </row>
    <row r="4573" spans="11:26" x14ac:dyDescent="0.3">
      <c r="K4573" t="s">
        <v>26371</v>
      </c>
      <c r="L4573" t="s">
        <v>26372</v>
      </c>
      <c r="M4573" t="s">
        <v>28</v>
      </c>
      <c r="O4573" s="1">
        <v>36445</v>
      </c>
      <c r="P4573">
        <v>10000000</v>
      </c>
      <c r="Q4573" t="s">
        <v>26373</v>
      </c>
      <c r="R4573" t="s">
        <v>26374</v>
      </c>
      <c r="U4573" t="s">
        <v>34</v>
      </c>
    </row>
    <row r="4574" spans="11:26" x14ac:dyDescent="0.3">
      <c r="K4574" t="s">
        <v>26375</v>
      </c>
      <c r="L4574" t="s">
        <v>26376</v>
      </c>
      <c r="M4574" t="s">
        <v>28</v>
      </c>
      <c r="N4574" t="s">
        <v>493</v>
      </c>
      <c r="O4574" t="s">
        <v>9623</v>
      </c>
      <c r="P4574">
        <v>3300000</v>
      </c>
      <c r="Q4574" t="s">
        <v>26377</v>
      </c>
      <c r="R4574" t="s">
        <v>26378</v>
      </c>
      <c r="S4574" t="s">
        <v>26379</v>
      </c>
      <c r="T4574" t="s">
        <v>6</v>
      </c>
      <c r="U4574" t="s">
        <v>34</v>
      </c>
      <c r="V4574" t="s">
        <v>46</v>
      </c>
      <c r="W4574" t="s">
        <v>106</v>
      </c>
      <c r="X4574" t="s">
        <v>151</v>
      </c>
      <c r="Y4574" t="s">
        <v>8168</v>
      </c>
    </row>
    <row r="4575" spans="11:26" x14ac:dyDescent="0.3">
      <c r="K4575" t="s">
        <v>26375</v>
      </c>
      <c r="L4575" t="s">
        <v>26380</v>
      </c>
      <c r="M4575" t="s">
        <v>28</v>
      </c>
      <c r="O4575" s="1">
        <v>40549</v>
      </c>
      <c r="P4575">
        <v>11000000</v>
      </c>
      <c r="Q4575" t="s">
        <v>26381</v>
      </c>
      <c r="R4575" t="s">
        <v>26382</v>
      </c>
      <c r="S4575" t="s">
        <v>26383</v>
      </c>
      <c r="T4575" t="s">
        <v>26384</v>
      </c>
      <c r="U4575" t="s">
        <v>178</v>
      </c>
      <c r="V4575" t="s">
        <v>46</v>
      </c>
      <c r="W4575" t="s">
        <v>106</v>
      </c>
      <c r="X4575" t="s">
        <v>107</v>
      </c>
      <c r="Y4575" t="s">
        <v>396</v>
      </c>
      <c r="Z4575" s="1">
        <v>35068</v>
      </c>
    </row>
    <row r="4576" spans="11:26" x14ac:dyDescent="0.3">
      <c r="K4576" t="s">
        <v>26385</v>
      </c>
      <c r="L4576" t="s">
        <v>26386</v>
      </c>
      <c r="M4576" t="s">
        <v>28</v>
      </c>
      <c r="N4576" t="s">
        <v>1415</v>
      </c>
      <c r="O4576" t="s">
        <v>26387</v>
      </c>
      <c r="P4576">
        <v>7300000</v>
      </c>
      <c r="Q4576" t="s">
        <v>26388</v>
      </c>
      <c r="R4576" t="s">
        <v>26389</v>
      </c>
      <c r="S4576" t="s">
        <v>26390</v>
      </c>
      <c r="U4576" t="s">
        <v>345</v>
      </c>
      <c r="Z4576" t="s">
        <v>26391</v>
      </c>
    </row>
    <row r="4577" spans="11:26" x14ac:dyDescent="0.3">
      <c r="K4577" t="s">
        <v>26392</v>
      </c>
      <c r="L4577" t="s">
        <v>26393</v>
      </c>
      <c r="M4577" t="s">
        <v>52</v>
      </c>
      <c r="O4577" t="s">
        <v>20155</v>
      </c>
      <c r="P4577">
        <v>6600000</v>
      </c>
      <c r="Q4577" t="s">
        <v>26394</v>
      </c>
      <c r="R4577" t="s">
        <v>26395</v>
      </c>
      <c r="S4577" t="s">
        <v>26396</v>
      </c>
      <c r="T4577" t="s">
        <v>64</v>
      </c>
      <c r="U4577" t="s">
        <v>34</v>
      </c>
      <c r="V4577" t="s">
        <v>96</v>
      </c>
      <c r="W4577" t="s">
        <v>336</v>
      </c>
      <c r="X4577" t="s">
        <v>337</v>
      </c>
      <c r="Y4577" t="s">
        <v>337</v>
      </c>
      <c r="Z4577" s="1">
        <v>35065</v>
      </c>
    </row>
    <row r="4578" spans="11:26" x14ac:dyDescent="0.3">
      <c r="K4578" t="s">
        <v>26397</v>
      </c>
      <c r="L4578" t="s">
        <v>26398</v>
      </c>
      <c r="M4578" t="s">
        <v>28</v>
      </c>
      <c r="O4578" s="1">
        <v>37048</v>
      </c>
      <c r="P4578">
        <v>65000000</v>
      </c>
      <c r="Q4578" t="s">
        <v>26399</v>
      </c>
      <c r="R4578" t="s">
        <v>26400</v>
      </c>
      <c r="S4578" t="s">
        <v>26401</v>
      </c>
      <c r="T4578" t="s">
        <v>26402</v>
      </c>
      <c r="U4578" t="s">
        <v>345</v>
      </c>
      <c r="V4578" t="s">
        <v>46</v>
      </c>
      <c r="W4578" t="s">
        <v>106</v>
      </c>
      <c r="X4578" t="s">
        <v>1562</v>
      </c>
      <c r="Y4578" t="s">
        <v>26403</v>
      </c>
    </row>
    <row r="4579" spans="11:26" x14ac:dyDescent="0.3">
      <c r="K4579" t="s">
        <v>26404</v>
      </c>
      <c r="L4579" t="s">
        <v>26405</v>
      </c>
      <c r="M4579" t="s">
        <v>91</v>
      </c>
      <c r="O4579" t="s">
        <v>25159</v>
      </c>
      <c r="Q4579" t="s">
        <v>26406</v>
      </c>
      <c r="R4579" t="s">
        <v>26407</v>
      </c>
      <c r="S4579" t="s">
        <v>26408</v>
      </c>
      <c r="T4579" t="s">
        <v>26409</v>
      </c>
      <c r="U4579" t="s">
        <v>34</v>
      </c>
      <c r="V4579" t="s">
        <v>46</v>
      </c>
      <c r="W4579" t="s">
        <v>228</v>
      </c>
      <c r="X4579" t="s">
        <v>229</v>
      </c>
      <c r="Y4579" t="s">
        <v>229</v>
      </c>
      <c r="Z4579" s="1">
        <v>39449</v>
      </c>
    </row>
    <row r="4580" spans="11:26" x14ac:dyDescent="0.3">
      <c r="K4580" t="s">
        <v>26410</v>
      </c>
      <c r="L4580" t="s">
        <v>26411</v>
      </c>
      <c r="M4580" t="s">
        <v>28</v>
      </c>
      <c r="O4580" t="s">
        <v>16362</v>
      </c>
      <c r="P4580">
        <v>175000</v>
      </c>
      <c r="Q4580" t="s">
        <v>26412</v>
      </c>
      <c r="R4580" t="s">
        <v>26413</v>
      </c>
      <c r="S4580" t="s">
        <v>26414</v>
      </c>
      <c r="T4580" t="s">
        <v>912</v>
      </c>
      <c r="U4580" t="s">
        <v>34</v>
      </c>
      <c r="V4580" t="s">
        <v>125</v>
      </c>
      <c r="W4580">
        <v>1</v>
      </c>
      <c r="X4580" t="s">
        <v>126</v>
      </c>
      <c r="Y4580" t="s">
        <v>26415</v>
      </c>
    </row>
    <row r="4581" spans="11:26" x14ac:dyDescent="0.3">
      <c r="K4581" t="s">
        <v>26416</v>
      </c>
      <c r="L4581" t="s">
        <v>26417</v>
      </c>
      <c r="M4581" t="s">
        <v>28</v>
      </c>
      <c r="O4581" t="s">
        <v>6193</v>
      </c>
      <c r="P4581">
        <v>8000000</v>
      </c>
      <c r="Q4581" t="s">
        <v>26418</v>
      </c>
      <c r="R4581" t="s">
        <v>26419</v>
      </c>
      <c r="S4581" t="s">
        <v>26420</v>
      </c>
      <c r="T4581" t="s">
        <v>115</v>
      </c>
      <c r="U4581" t="s">
        <v>34</v>
      </c>
      <c r="V4581" t="s">
        <v>1174</v>
      </c>
      <c r="W4581">
        <v>5</v>
      </c>
      <c r="X4581" t="s">
        <v>1175</v>
      </c>
      <c r="Y4581" t="s">
        <v>1175</v>
      </c>
      <c r="Z4581" s="1">
        <v>41276</v>
      </c>
    </row>
    <row r="4582" spans="11:26" x14ac:dyDescent="0.3">
      <c r="K4582" t="s">
        <v>26421</v>
      </c>
      <c r="L4582" t="s">
        <v>26422</v>
      </c>
      <c r="M4582" t="s">
        <v>190</v>
      </c>
      <c r="O4582" t="s">
        <v>13281</v>
      </c>
      <c r="Q4582" t="s">
        <v>26423</v>
      </c>
      <c r="R4582" t="s">
        <v>26424</v>
      </c>
      <c r="T4582" t="s">
        <v>26425</v>
      </c>
      <c r="U4582" t="s">
        <v>34</v>
      </c>
      <c r="V4582" t="s">
        <v>800</v>
      </c>
      <c r="X4582" t="s">
        <v>801</v>
      </c>
      <c r="Y4582" t="s">
        <v>801</v>
      </c>
      <c r="Z4582" s="1">
        <v>40544</v>
      </c>
    </row>
    <row r="4583" spans="11:26" x14ac:dyDescent="0.3">
      <c r="K4583" t="s">
        <v>26426</v>
      </c>
      <c r="L4583" t="s">
        <v>26427</v>
      </c>
      <c r="M4583" t="s">
        <v>28</v>
      </c>
      <c r="N4583" t="s">
        <v>40</v>
      </c>
      <c r="O4583" s="1">
        <v>40179</v>
      </c>
      <c r="P4583">
        <v>7000000</v>
      </c>
      <c r="Q4583" t="s">
        <v>26428</v>
      </c>
      <c r="R4583" t="s">
        <v>26429</v>
      </c>
      <c r="S4583" t="s">
        <v>26430</v>
      </c>
      <c r="T4583" t="s">
        <v>26431</v>
      </c>
      <c r="U4583" t="s">
        <v>34</v>
      </c>
      <c r="V4583" t="s">
        <v>96</v>
      </c>
      <c r="W4583" t="s">
        <v>336</v>
      </c>
      <c r="X4583" t="s">
        <v>337</v>
      </c>
      <c r="Y4583" t="s">
        <v>337</v>
      </c>
      <c r="Z4583" s="1">
        <v>40913</v>
      </c>
    </row>
    <row r="4584" spans="11:26" x14ac:dyDescent="0.3">
      <c r="K4584" t="s">
        <v>26432</v>
      </c>
      <c r="L4584" t="s">
        <v>26433</v>
      </c>
      <c r="M4584" t="s">
        <v>28</v>
      </c>
      <c r="O4584" t="s">
        <v>22333</v>
      </c>
      <c r="P4584">
        <v>243500</v>
      </c>
      <c r="Q4584" t="s">
        <v>26434</v>
      </c>
      <c r="R4584" t="s">
        <v>26435</v>
      </c>
      <c r="S4584" t="s">
        <v>26436</v>
      </c>
      <c r="T4584" t="s">
        <v>26437</v>
      </c>
      <c r="U4584" t="s">
        <v>34</v>
      </c>
      <c r="V4584" t="s">
        <v>270</v>
      </c>
      <c r="W4584" t="s">
        <v>271</v>
      </c>
      <c r="X4584" t="s">
        <v>272</v>
      </c>
      <c r="Y4584" t="s">
        <v>272</v>
      </c>
      <c r="Z4584" s="1">
        <v>42007</v>
      </c>
    </row>
    <row r="4585" spans="11:26" x14ac:dyDescent="0.3">
      <c r="K4585" t="s">
        <v>26432</v>
      </c>
      <c r="L4585" t="s">
        <v>26438</v>
      </c>
      <c r="M4585" t="s">
        <v>28</v>
      </c>
      <c r="O4585" s="1">
        <v>41580</v>
      </c>
      <c r="P4585">
        <v>500000</v>
      </c>
      <c r="Q4585" t="s">
        <v>26439</v>
      </c>
      <c r="R4585" t="s">
        <v>26440</v>
      </c>
      <c r="S4585" t="s">
        <v>26441</v>
      </c>
      <c r="T4585" t="s">
        <v>26442</v>
      </c>
      <c r="U4585" t="s">
        <v>345</v>
      </c>
      <c r="Z4585" t="s">
        <v>26443</v>
      </c>
    </row>
    <row r="4586" spans="11:26" x14ac:dyDescent="0.3">
      <c r="K4586" t="s">
        <v>26432</v>
      </c>
      <c r="L4586" t="s">
        <v>26444</v>
      </c>
      <c r="M4586" t="s">
        <v>28</v>
      </c>
      <c r="O4586" s="1">
        <v>41883</v>
      </c>
      <c r="P4586">
        <v>715286</v>
      </c>
      <c r="Q4586" t="s">
        <v>26445</v>
      </c>
      <c r="R4586" t="s">
        <v>26446</v>
      </c>
      <c r="S4586" t="s">
        <v>26447</v>
      </c>
      <c r="T4586" t="s">
        <v>26448</v>
      </c>
      <c r="U4586" t="s">
        <v>34</v>
      </c>
      <c r="V4586" t="s">
        <v>46</v>
      </c>
      <c r="W4586" t="s">
        <v>2307</v>
      </c>
      <c r="X4586" t="s">
        <v>5908</v>
      </c>
      <c r="Y4586" t="s">
        <v>5908</v>
      </c>
      <c r="Z4586" s="1">
        <v>39814</v>
      </c>
    </row>
    <row r="4587" spans="11:26" x14ac:dyDescent="0.3">
      <c r="K4587" t="s">
        <v>26449</v>
      </c>
      <c r="L4587" t="s">
        <v>26450</v>
      </c>
      <c r="M4587" t="s">
        <v>256</v>
      </c>
      <c r="O4587" t="s">
        <v>16688</v>
      </c>
      <c r="P4587">
        <v>4000000</v>
      </c>
      <c r="Q4587" t="s">
        <v>26451</v>
      </c>
      <c r="R4587" t="s">
        <v>26452</v>
      </c>
      <c r="S4587" t="s">
        <v>26453</v>
      </c>
      <c r="U4587" t="s">
        <v>34</v>
      </c>
      <c r="V4587" t="s">
        <v>1174</v>
      </c>
      <c r="W4587">
        <v>5</v>
      </c>
      <c r="X4587" t="s">
        <v>1175</v>
      </c>
      <c r="Y4587" t="s">
        <v>18038</v>
      </c>
      <c r="Z4587" s="1">
        <v>42005</v>
      </c>
    </row>
    <row r="4588" spans="11:26" x14ac:dyDescent="0.3">
      <c r="K4588" t="s">
        <v>26454</v>
      </c>
      <c r="L4588" t="s">
        <v>26455</v>
      </c>
      <c r="M4588" t="s">
        <v>233</v>
      </c>
      <c r="O4588" s="1">
        <v>39697</v>
      </c>
      <c r="P4588">
        <v>53000000</v>
      </c>
      <c r="Q4588" t="s">
        <v>26456</v>
      </c>
      <c r="R4588" t="s">
        <v>26457</v>
      </c>
      <c r="S4588" t="s">
        <v>26458</v>
      </c>
      <c r="T4588" t="s">
        <v>26459</v>
      </c>
      <c r="U4588" t="s">
        <v>34</v>
      </c>
      <c r="V4588" t="s">
        <v>46</v>
      </c>
      <c r="W4588" t="s">
        <v>471</v>
      </c>
      <c r="X4588" t="s">
        <v>1760</v>
      </c>
      <c r="Y4588" t="s">
        <v>1760</v>
      </c>
      <c r="Z4588" s="1">
        <v>41644</v>
      </c>
    </row>
    <row r="4589" spans="11:26" x14ac:dyDescent="0.3">
      <c r="K4589" t="s">
        <v>26460</v>
      </c>
      <c r="L4589" t="s">
        <v>26461</v>
      </c>
      <c r="M4589" t="s">
        <v>28</v>
      </c>
      <c r="O4589" s="1">
        <v>40299</v>
      </c>
      <c r="P4589">
        <v>118125</v>
      </c>
      <c r="Q4589" t="s">
        <v>26462</v>
      </c>
      <c r="R4589" t="s">
        <v>26463</v>
      </c>
      <c r="S4589" t="s">
        <v>26464</v>
      </c>
      <c r="T4589" t="s">
        <v>26465</v>
      </c>
      <c r="U4589" t="s">
        <v>34</v>
      </c>
      <c r="V4589" t="s">
        <v>96</v>
      </c>
      <c r="W4589" t="s">
        <v>336</v>
      </c>
      <c r="X4589" t="s">
        <v>337</v>
      </c>
      <c r="Y4589" t="s">
        <v>337</v>
      </c>
      <c r="Z4589" s="1">
        <v>40909</v>
      </c>
    </row>
    <row r="4590" spans="11:26" x14ac:dyDescent="0.3">
      <c r="K4590" t="s">
        <v>26466</v>
      </c>
      <c r="L4590" t="s">
        <v>26467</v>
      </c>
      <c r="M4590" t="s">
        <v>256</v>
      </c>
      <c r="O4590" t="s">
        <v>17330</v>
      </c>
      <c r="P4590">
        <v>490000</v>
      </c>
      <c r="Q4590" t="s">
        <v>26468</v>
      </c>
      <c r="R4590" t="s">
        <v>26469</v>
      </c>
      <c r="S4590" t="s">
        <v>26470</v>
      </c>
      <c r="T4590" t="s">
        <v>4038</v>
      </c>
      <c r="U4590" t="s">
        <v>34</v>
      </c>
      <c r="V4590" t="s">
        <v>206</v>
      </c>
      <c r="W4590" t="s">
        <v>207</v>
      </c>
      <c r="X4590" t="s">
        <v>208</v>
      </c>
      <c r="Y4590" t="s">
        <v>208</v>
      </c>
      <c r="Z4590" s="1">
        <v>39823</v>
      </c>
    </row>
    <row r="4591" spans="11:26" x14ac:dyDescent="0.3">
      <c r="K4591" t="s">
        <v>26471</v>
      </c>
      <c r="L4591" t="s">
        <v>26472</v>
      </c>
      <c r="M4591" t="s">
        <v>28</v>
      </c>
      <c r="O4591" t="s">
        <v>22045</v>
      </c>
      <c r="P4591">
        <v>7443779</v>
      </c>
      <c r="Q4591" t="s">
        <v>26473</v>
      </c>
      <c r="R4591" t="s">
        <v>26474</v>
      </c>
      <c r="S4591" t="s">
        <v>26475</v>
      </c>
      <c r="T4591" t="s">
        <v>26476</v>
      </c>
      <c r="U4591" t="s">
        <v>34</v>
      </c>
      <c r="V4591" t="s">
        <v>1753</v>
      </c>
      <c r="W4591">
        <v>52</v>
      </c>
      <c r="X4591" t="s">
        <v>1754</v>
      </c>
      <c r="Y4591" t="s">
        <v>1754</v>
      </c>
      <c r="Z4591" s="1">
        <v>40545</v>
      </c>
    </row>
    <row r="4592" spans="11:26" x14ac:dyDescent="0.3">
      <c r="K4592" t="s">
        <v>26477</v>
      </c>
      <c r="L4592" t="s">
        <v>26478</v>
      </c>
      <c r="M4592" t="s">
        <v>28</v>
      </c>
      <c r="O4592" s="1">
        <v>41278</v>
      </c>
      <c r="P4592">
        <v>1700000</v>
      </c>
      <c r="Q4592" t="s">
        <v>26479</v>
      </c>
      <c r="R4592" t="s">
        <v>26480</v>
      </c>
      <c r="S4592" t="s">
        <v>26481</v>
      </c>
      <c r="T4592" t="s">
        <v>95</v>
      </c>
      <c r="U4592" t="s">
        <v>34</v>
      </c>
      <c r="V4592" t="s">
        <v>46</v>
      </c>
      <c r="W4592" t="s">
        <v>810</v>
      </c>
      <c r="X4592" t="s">
        <v>1541</v>
      </c>
      <c r="Y4592" t="s">
        <v>26482</v>
      </c>
      <c r="Z4592" s="1">
        <v>38353</v>
      </c>
    </row>
    <row r="4593" spans="11:26" x14ac:dyDescent="0.3">
      <c r="K4593" t="s">
        <v>26483</v>
      </c>
      <c r="L4593" t="s">
        <v>26484</v>
      </c>
      <c r="M4593" t="s">
        <v>28</v>
      </c>
      <c r="O4593" s="1">
        <v>41823</v>
      </c>
      <c r="P4593">
        <v>1000000</v>
      </c>
      <c r="Q4593" t="s">
        <v>26485</v>
      </c>
      <c r="R4593" t="s">
        <v>26486</v>
      </c>
      <c r="S4593" t="s">
        <v>26487</v>
      </c>
      <c r="T4593" t="s">
        <v>95</v>
      </c>
      <c r="U4593" t="s">
        <v>34</v>
      </c>
      <c r="V4593" t="s">
        <v>800</v>
      </c>
      <c r="X4593" t="s">
        <v>801</v>
      </c>
      <c r="Y4593" t="s">
        <v>801</v>
      </c>
      <c r="Z4593" s="1">
        <v>40179</v>
      </c>
    </row>
    <row r="4594" spans="11:26" x14ac:dyDescent="0.3">
      <c r="K4594" t="s">
        <v>26483</v>
      </c>
      <c r="L4594" t="s">
        <v>26488</v>
      </c>
      <c r="M4594" t="s">
        <v>52</v>
      </c>
      <c r="O4594" t="s">
        <v>4909</v>
      </c>
      <c r="P4594">
        <v>2000000</v>
      </c>
      <c r="Q4594" t="s">
        <v>26489</v>
      </c>
      <c r="R4594" t="s">
        <v>26490</v>
      </c>
      <c r="S4594" t="s">
        <v>26491</v>
      </c>
      <c r="T4594" t="s">
        <v>26492</v>
      </c>
      <c r="U4594" t="s">
        <v>345</v>
      </c>
      <c r="Z4594" s="1">
        <v>41280</v>
      </c>
    </row>
    <row r="4595" spans="11:26" x14ac:dyDescent="0.3">
      <c r="K4595" t="s">
        <v>26483</v>
      </c>
      <c r="L4595" t="s">
        <v>26493</v>
      </c>
      <c r="M4595" t="s">
        <v>28</v>
      </c>
      <c r="O4595" s="1">
        <v>41770</v>
      </c>
      <c r="P4595">
        <v>2000000</v>
      </c>
      <c r="Q4595" t="s">
        <v>26494</v>
      </c>
      <c r="R4595" t="s">
        <v>26495</v>
      </c>
      <c r="S4595" t="s">
        <v>26496</v>
      </c>
      <c r="T4595" t="s">
        <v>95</v>
      </c>
      <c r="U4595" t="s">
        <v>34</v>
      </c>
      <c r="V4595" t="s">
        <v>46</v>
      </c>
      <c r="W4595" t="s">
        <v>620</v>
      </c>
      <c r="X4595" t="s">
        <v>26497</v>
      </c>
      <c r="Y4595" t="s">
        <v>26498</v>
      </c>
      <c r="Z4595" s="1">
        <v>37257</v>
      </c>
    </row>
    <row r="4596" spans="11:26" x14ac:dyDescent="0.3">
      <c r="K4596" t="s">
        <v>26483</v>
      </c>
      <c r="L4596" t="s">
        <v>26499</v>
      </c>
      <c r="M4596" t="s">
        <v>28</v>
      </c>
      <c r="O4596" t="s">
        <v>13963</v>
      </c>
      <c r="P4596">
        <v>2000000</v>
      </c>
      <c r="Q4596" t="s">
        <v>26500</v>
      </c>
      <c r="R4596" t="s">
        <v>26501</v>
      </c>
      <c r="S4596" t="s">
        <v>26502</v>
      </c>
      <c r="T4596" t="s">
        <v>15166</v>
      </c>
      <c r="U4596" t="s">
        <v>34</v>
      </c>
      <c r="V4596" t="s">
        <v>46</v>
      </c>
      <c r="W4596" t="s">
        <v>167</v>
      </c>
      <c r="X4596" t="s">
        <v>168</v>
      </c>
      <c r="Y4596" t="s">
        <v>169</v>
      </c>
      <c r="Z4596" s="1">
        <v>37989</v>
      </c>
    </row>
    <row r="4597" spans="11:26" x14ac:dyDescent="0.3">
      <c r="K4597" t="s">
        <v>26483</v>
      </c>
      <c r="L4597" t="s">
        <v>26503</v>
      </c>
      <c r="M4597" t="s">
        <v>28</v>
      </c>
      <c r="O4597" t="s">
        <v>26504</v>
      </c>
      <c r="P4597">
        <v>2000000</v>
      </c>
      <c r="Q4597" t="s">
        <v>26505</v>
      </c>
      <c r="R4597" t="s">
        <v>26506</v>
      </c>
      <c r="S4597" t="s">
        <v>26507</v>
      </c>
      <c r="T4597" t="s">
        <v>7074</v>
      </c>
      <c r="U4597" t="s">
        <v>34</v>
      </c>
      <c r="V4597" t="s">
        <v>1174</v>
      </c>
      <c r="W4597">
        <v>2</v>
      </c>
      <c r="X4597" t="s">
        <v>1175</v>
      </c>
      <c r="Y4597" t="s">
        <v>12022</v>
      </c>
      <c r="Z4597" s="1">
        <v>37622</v>
      </c>
    </row>
    <row r="4598" spans="11:26" x14ac:dyDescent="0.3">
      <c r="K4598" t="s">
        <v>26483</v>
      </c>
      <c r="L4598" t="s">
        <v>26508</v>
      </c>
      <c r="M4598" t="s">
        <v>28</v>
      </c>
      <c r="O4598" t="s">
        <v>5609</v>
      </c>
      <c r="P4598">
        <v>3000000</v>
      </c>
      <c r="Q4598" t="s">
        <v>26509</v>
      </c>
      <c r="R4598" t="s">
        <v>26510</v>
      </c>
      <c r="S4598" t="s">
        <v>26511</v>
      </c>
      <c r="T4598" t="s">
        <v>1249</v>
      </c>
      <c r="U4598" t="s">
        <v>34</v>
      </c>
      <c r="V4598" t="s">
        <v>46</v>
      </c>
      <c r="W4598" t="s">
        <v>106</v>
      </c>
      <c r="X4598" t="s">
        <v>107</v>
      </c>
      <c r="Y4598" t="s">
        <v>2394</v>
      </c>
      <c r="Z4598" s="1">
        <v>36892</v>
      </c>
    </row>
    <row r="4599" spans="11:26" x14ac:dyDescent="0.3">
      <c r="K4599" t="s">
        <v>26512</v>
      </c>
      <c r="L4599" t="s">
        <v>26513</v>
      </c>
      <c r="M4599" t="s">
        <v>28</v>
      </c>
      <c r="O4599" s="1">
        <v>40004</v>
      </c>
      <c r="P4599">
        <v>643000</v>
      </c>
      <c r="Q4599" t="s">
        <v>26514</v>
      </c>
      <c r="R4599" t="s">
        <v>26515</v>
      </c>
      <c r="S4599" t="s">
        <v>26516</v>
      </c>
      <c r="T4599" t="s">
        <v>26517</v>
      </c>
      <c r="U4599" t="s">
        <v>34</v>
      </c>
      <c r="V4599" t="s">
        <v>206</v>
      </c>
      <c r="W4599" t="s">
        <v>207</v>
      </c>
      <c r="X4599" t="s">
        <v>208</v>
      </c>
      <c r="Y4599" t="s">
        <v>208</v>
      </c>
      <c r="Z4599" s="1">
        <v>41275</v>
      </c>
    </row>
    <row r="4600" spans="11:26" x14ac:dyDescent="0.3">
      <c r="K4600" t="s">
        <v>26518</v>
      </c>
      <c r="L4600" t="s">
        <v>26519</v>
      </c>
      <c r="M4600" t="s">
        <v>1836</v>
      </c>
      <c r="O4600" t="s">
        <v>7516</v>
      </c>
      <c r="P4600">
        <v>20300000</v>
      </c>
      <c r="Q4600" t="s">
        <v>26520</v>
      </c>
      <c r="R4600" t="s">
        <v>26521</v>
      </c>
      <c r="S4600" t="s">
        <v>26522</v>
      </c>
      <c r="T4600" t="s">
        <v>26523</v>
      </c>
      <c r="U4600" t="s">
        <v>34</v>
      </c>
      <c r="V4600" t="s">
        <v>669</v>
      </c>
      <c r="W4600">
        <v>19</v>
      </c>
      <c r="X4600" t="s">
        <v>1673</v>
      </c>
      <c r="Y4600" t="s">
        <v>26524</v>
      </c>
      <c r="Z4600" t="s">
        <v>26525</v>
      </c>
    </row>
    <row r="4601" spans="11:26" x14ac:dyDescent="0.3">
      <c r="K4601" t="s">
        <v>26518</v>
      </c>
      <c r="L4601" t="s">
        <v>26526</v>
      </c>
      <c r="M4601" t="s">
        <v>28</v>
      </c>
      <c r="O4601" s="1">
        <v>41436</v>
      </c>
      <c r="P4601">
        <v>1000000</v>
      </c>
      <c r="Q4601" t="s">
        <v>26527</v>
      </c>
      <c r="R4601" t="s">
        <v>26528</v>
      </c>
      <c r="S4601" t="s">
        <v>26529</v>
      </c>
      <c r="T4601" t="s">
        <v>26530</v>
      </c>
      <c r="U4601" t="s">
        <v>345</v>
      </c>
      <c r="V4601" t="s">
        <v>46</v>
      </c>
      <c r="W4601" t="s">
        <v>810</v>
      </c>
      <c r="X4601" t="s">
        <v>26531</v>
      </c>
      <c r="Y4601" t="s">
        <v>26532</v>
      </c>
    </row>
    <row r="4602" spans="11:26" x14ac:dyDescent="0.3">
      <c r="K4602" t="s">
        <v>26518</v>
      </c>
      <c r="L4602" t="s">
        <v>26533</v>
      </c>
      <c r="M4602" t="s">
        <v>28</v>
      </c>
      <c r="O4602" t="s">
        <v>10919</v>
      </c>
      <c r="P4602">
        <v>13651578</v>
      </c>
      <c r="Q4602" t="s">
        <v>26534</v>
      </c>
      <c r="R4602" t="s">
        <v>26535</v>
      </c>
      <c r="S4602" t="s">
        <v>26536</v>
      </c>
      <c r="T4602" t="s">
        <v>26537</v>
      </c>
      <c r="U4602" t="s">
        <v>34</v>
      </c>
      <c r="V4602" t="s">
        <v>568</v>
      </c>
      <c r="W4602">
        <v>7</v>
      </c>
      <c r="X4602" t="s">
        <v>1286</v>
      </c>
      <c r="Y4602" t="s">
        <v>26538</v>
      </c>
      <c r="Z4602" s="1">
        <v>38353</v>
      </c>
    </row>
    <row r="4603" spans="11:26" x14ac:dyDescent="0.3">
      <c r="K4603" t="s">
        <v>26518</v>
      </c>
      <c r="L4603" t="s">
        <v>26539</v>
      </c>
      <c r="M4603" t="s">
        <v>28</v>
      </c>
      <c r="O4603" t="s">
        <v>1904</v>
      </c>
      <c r="P4603">
        <v>815000</v>
      </c>
      <c r="Q4603" t="s">
        <v>26540</v>
      </c>
      <c r="R4603" t="s">
        <v>26541</v>
      </c>
      <c r="S4603" t="s">
        <v>26542</v>
      </c>
      <c r="T4603" t="s">
        <v>74</v>
      </c>
      <c r="U4603" t="s">
        <v>34</v>
      </c>
      <c r="V4603" t="s">
        <v>270</v>
      </c>
      <c r="W4603">
        <v>97</v>
      </c>
      <c r="X4603" t="s">
        <v>9193</v>
      </c>
      <c r="Y4603" t="s">
        <v>9193</v>
      </c>
      <c r="Z4603" s="1">
        <v>37622</v>
      </c>
    </row>
    <row r="4604" spans="11:26" x14ac:dyDescent="0.3">
      <c r="K4604" t="s">
        <v>26518</v>
      </c>
      <c r="L4604" t="s">
        <v>26543</v>
      </c>
      <c r="M4604" t="s">
        <v>28</v>
      </c>
      <c r="O4604" s="1">
        <v>41462</v>
      </c>
      <c r="P4604">
        <v>3000000</v>
      </c>
      <c r="Q4604" t="s">
        <v>26544</v>
      </c>
      <c r="R4604" t="s">
        <v>26545</v>
      </c>
      <c r="S4604" t="s">
        <v>26546</v>
      </c>
      <c r="T4604" t="s">
        <v>26547</v>
      </c>
      <c r="U4604" t="s">
        <v>34</v>
      </c>
      <c r="V4604" t="s">
        <v>800</v>
      </c>
      <c r="X4604" t="s">
        <v>801</v>
      </c>
      <c r="Y4604" t="s">
        <v>801</v>
      </c>
      <c r="Z4604" s="1">
        <v>40544</v>
      </c>
    </row>
    <row r="4605" spans="11:26" x14ac:dyDescent="0.3">
      <c r="K4605" t="s">
        <v>26518</v>
      </c>
      <c r="L4605" t="s">
        <v>26548</v>
      </c>
      <c r="M4605" t="s">
        <v>28</v>
      </c>
      <c r="O4605" t="s">
        <v>22307</v>
      </c>
      <c r="P4605">
        <v>1000000</v>
      </c>
      <c r="Q4605" t="s">
        <v>26549</v>
      </c>
      <c r="R4605" t="s">
        <v>26550</v>
      </c>
      <c r="S4605" t="s">
        <v>26551</v>
      </c>
      <c r="T4605" t="s">
        <v>26552</v>
      </c>
      <c r="U4605" t="s">
        <v>34</v>
      </c>
      <c r="V4605" t="s">
        <v>46</v>
      </c>
      <c r="W4605" t="s">
        <v>260</v>
      </c>
      <c r="X4605" t="s">
        <v>402</v>
      </c>
      <c r="Y4605" t="s">
        <v>26553</v>
      </c>
      <c r="Z4605" s="1">
        <v>26669</v>
      </c>
    </row>
    <row r="4606" spans="11:26" x14ac:dyDescent="0.3">
      <c r="K4606" t="s">
        <v>26518</v>
      </c>
      <c r="L4606" t="s">
        <v>26554</v>
      </c>
      <c r="M4606" t="s">
        <v>28</v>
      </c>
      <c r="O4606" s="1">
        <v>40911</v>
      </c>
      <c r="P4606">
        <v>1050000</v>
      </c>
      <c r="Q4606" t="s">
        <v>26555</v>
      </c>
      <c r="R4606" t="s">
        <v>26556</v>
      </c>
      <c r="S4606" t="s">
        <v>26557</v>
      </c>
      <c r="T4606" t="s">
        <v>20002</v>
      </c>
      <c r="U4606" t="s">
        <v>34</v>
      </c>
      <c r="V4606" t="s">
        <v>1174</v>
      </c>
      <c r="W4606">
        <v>2</v>
      </c>
      <c r="X4606" t="s">
        <v>1175</v>
      </c>
      <c r="Y4606" t="s">
        <v>15408</v>
      </c>
      <c r="Z4606" s="1">
        <v>41275</v>
      </c>
    </row>
    <row r="4607" spans="11:26" x14ac:dyDescent="0.3">
      <c r="K4607" t="s">
        <v>26558</v>
      </c>
      <c r="L4607" t="s">
        <v>26559</v>
      </c>
      <c r="M4607" t="s">
        <v>52</v>
      </c>
      <c r="O4607" s="1">
        <v>41311</v>
      </c>
      <c r="P4607">
        <v>350000</v>
      </c>
      <c r="Q4607" t="s">
        <v>26560</v>
      </c>
      <c r="R4607" t="s">
        <v>26561</v>
      </c>
      <c r="U4607" t="s">
        <v>345</v>
      </c>
    </row>
    <row r="4608" spans="11:26" x14ac:dyDescent="0.3">
      <c r="K4608" t="s">
        <v>26562</v>
      </c>
      <c r="L4608" t="s">
        <v>26563</v>
      </c>
      <c r="M4608" t="s">
        <v>28</v>
      </c>
      <c r="O4608" s="1">
        <v>41334</v>
      </c>
      <c r="Q4608" t="s">
        <v>26564</v>
      </c>
      <c r="R4608" t="s">
        <v>26565</v>
      </c>
      <c r="S4608" t="s">
        <v>26566</v>
      </c>
      <c r="T4608" t="s">
        <v>115</v>
      </c>
      <c r="U4608" t="s">
        <v>34</v>
      </c>
      <c r="V4608" t="s">
        <v>206</v>
      </c>
      <c r="W4608" t="s">
        <v>3467</v>
      </c>
      <c r="X4608" t="s">
        <v>3468</v>
      </c>
      <c r="Y4608" t="s">
        <v>3468</v>
      </c>
      <c r="Z4608" s="1">
        <v>31413</v>
      </c>
    </row>
    <row r="4609" spans="11:26" x14ac:dyDescent="0.3">
      <c r="K4609" t="s">
        <v>26567</v>
      </c>
      <c r="L4609" t="s">
        <v>26568</v>
      </c>
      <c r="M4609" t="s">
        <v>324</v>
      </c>
      <c r="O4609" t="s">
        <v>26569</v>
      </c>
      <c r="P4609">
        <v>1000000</v>
      </c>
      <c r="Q4609" t="s">
        <v>26570</v>
      </c>
      <c r="R4609" t="s">
        <v>26571</v>
      </c>
      <c r="S4609" t="s">
        <v>26572</v>
      </c>
      <c r="T4609" t="s">
        <v>1294</v>
      </c>
      <c r="U4609" t="s">
        <v>1158</v>
      </c>
      <c r="V4609" t="s">
        <v>46</v>
      </c>
      <c r="W4609" t="s">
        <v>260</v>
      </c>
      <c r="X4609" t="s">
        <v>4695</v>
      </c>
      <c r="Y4609" t="s">
        <v>26573</v>
      </c>
      <c r="Z4609" s="1">
        <v>36892</v>
      </c>
    </row>
    <row r="4610" spans="11:26" x14ac:dyDescent="0.3">
      <c r="K4610" t="s">
        <v>26574</v>
      </c>
      <c r="L4610" t="s">
        <v>26575</v>
      </c>
      <c r="M4610" t="s">
        <v>28</v>
      </c>
      <c r="N4610" t="s">
        <v>40</v>
      </c>
      <c r="O4610" t="s">
        <v>26576</v>
      </c>
      <c r="P4610">
        <v>1434054</v>
      </c>
      <c r="Q4610" t="s">
        <v>26577</v>
      </c>
      <c r="R4610" t="s">
        <v>26578</v>
      </c>
      <c r="S4610" t="s">
        <v>26579</v>
      </c>
      <c r="T4610" t="s">
        <v>679</v>
      </c>
      <c r="U4610" t="s">
        <v>34</v>
      </c>
      <c r="V4610" t="s">
        <v>46</v>
      </c>
      <c r="W4610" t="s">
        <v>9996</v>
      </c>
      <c r="X4610" t="s">
        <v>10461</v>
      </c>
      <c r="Y4610" t="s">
        <v>10461</v>
      </c>
      <c r="Z4610" s="1">
        <v>37987</v>
      </c>
    </row>
    <row r="4611" spans="11:26" x14ac:dyDescent="0.3">
      <c r="K4611" t="s">
        <v>26574</v>
      </c>
      <c r="L4611" t="s">
        <v>26580</v>
      </c>
      <c r="M4611" t="s">
        <v>52</v>
      </c>
      <c r="N4611" t="s">
        <v>40</v>
      </c>
      <c r="O4611" s="1">
        <v>40218</v>
      </c>
      <c r="P4611">
        <v>1277204</v>
      </c>
      <c r="Q4611" t="s">
        <v>26581</v>
      </c>
      <c r="R4611" t="s">
        <v>26582</v>
      </c>
      <c r="S4611" t="s">
        <v>26583</v>
      </c>
      <c r="T4611" t="s">
        <v>296</v>
      </c>
      <c r="U4611" t="s">
        <v>34</v>
      </c>
      <c r="V4611" t="s">
        <v>46</v>
      </c>
      <c r="W4611" t="s">
        <v>1369</v>
      </c>
      <c r="X4611" t="s">
        <v>2621</v>
      </c>
      <c r="Y4611" t="s">
        <v>26584</v>
      </c>
      <c r="Z4611" s="1">
        <v>41317</v>
      </c>
    </row>
    <row r="4612" spans="11:26" x14ac:dyDescent="0.3">
      <c r="K4612" t="s">
        <v>26585</v>
      </c>
      <c r="L4612" t="s">
        <v>26586</v>
      </c>
      <c r="M4612" t="s">
        <v>28</v>
      </c>
      <c r="O4612" t="s">
        <v>6610</v>
      </c>
      <c r="P4612">
        <v>250000</v>
      </c>
      <c r="Q4612" t="s">
        <v>26587</v>
      </c>
      <c r="R4612" t="s">
        <v>26588</v>
      </c>
      <c r="T4612" t="s">
        <v>23755</v>
      </c>
      <c r="U4612" t="s">
        <v>34</v>
      </c>
      <c r="V4612" t="s">
        <v>270</v>
      </c>
      <c r="W4612" t="s">
        <v>26589</v>
      </c>
      <c r="X4612" t="s">
        <v>2097</v>
      </c>
      <c r="Y4612" t="s">
        <v>26590</v>
      </c>
      <c r="Z4612" t="s">
        <v>26591</v>
      </c>
    </row>
    <row r="4613" spans="11:26" x14ac:dyDescent="0.3">
      <c r="K4613" t="s">
        <v>26585</v>
      </c>
      <c r="L4613" t="s">
        <v>26592</v>
      </c>
      <c r="M4613" t="s">
        <v>28</v>
      </c>
      <c r="O4613" s="1">
        <v>40850</v>
      </c>
      <c r="P4613">
        <v>5150000</v>
      </c>
      <c r="Q4613" t="s">
        <v>26593</v>
      </c>
      <c r="R4613" t="s">
        <v>26594</v>
      </c>
      <c r="S4613" t="s">
        <v>26595</v>
      </c>
      <c r="T4613" t="s">
        <v>74</v>
      </c>
      <c r="U4613" t="s">
        <v>1158</v>
      </c>
      <c r="V4613" t="s">
        <v>46</v>
      </c>
      <c r="W4613" t="s">
        <v>260</v>
      </c>
      <c r="X4613" t="s">
        <v>402</v>
      </c>
      <c r="Y4613" t="s">
        <v>583</v>
      </c>
      <c r="Z4613" s="1">
        <v>29587</v>
      </c>
    </row>
    <row r="4614" spans="11:26" x14ac:dyDescent="0.3">
      <c r="K4614" t="s">
        <v>26585</v>
      </c>
      <c r="L4614" t="s">
        <v>26596</v>
      </c>
      <c r="M4614" t="s">
        <v>28</v>
      </c>
      <c r="O4614" t="s">
        <v>23700</v>
      </c>
      <c r="P4614">
        <v>2735000</v>
      </c>
      <c r="Q4614" t="s">
        <v>26597</v>
      </c>
      <c r="R4614" t="s">
        <v>26598</v>
      </c>
      <c r="S4614" t="s">
        <v>26599</v>
      </c>
      <c r="T4614" t="s">
        <v>2364</v>
      </c>
      <c r="U4614" t="s">
        <v>34</v>
      </c>
      <c r="V4614" t="s">
        <v>206</v>
      </c>
      <c r="W4614" t="s">
        <v>5541</v>
      </c>
      <c r="X4614" t="s">
        <v>26600</v>
      </c>
      <c r="Y4614" t="s">
        <v>26600</v>
      </c>
    </row>
    <row r="4615" spans="11:26" x14ac:dyDescent="0.3">
      <c r="K4615" t="s">
        <v>26601</v>
      </c>
      <c r="L4615" t="s">
        <v>26602</v>
      </c>
      <c r="M4615" t="s">
        <v>324</v>
      </c>
      <c r="O4615" t="s">
        <v>15340</v>
      </c>
      <c r="P4615">
        <v>80039</v>
      </c>
      <c r="Q4615" t="s">
        <v>26603</v>
      </c>
      <c r="R4615" t="s">
        <v>26604</v>
      </c>
      <c r="S4615" t="s">
        <v>26605</v>
      </c>
      <c r="T4615" t="s">
        <v>74</v>
      </c>
      <c r="U4615" t="s">
        <v>34</v>
      </c>
      <c r="V4615" t="s">
        <v>3680</v>
      </c>
      <c r="W4615">
        <v>13</v>
      </c>
      <c r="X4615" t="s">
        <v>3681</v>
      </c>
      <c r="Y4615" t="s">
        <v>3681</v>
      </c>
    </row>
    <row r="4616" spans="11:26" x14ac:dyDescent="0.3">
      <c r="K4616" t="s">
        <v>26606</v>
      </c>
      <c r="L4616" t="s">
        <v>26607</v>
      </c>
      <c r="M4616" t="s">
        <v>28</v>
      </c>
      <c r="N4616" t="s">
        <v>493</v>
      </c>
      <c r="O4616" s="1">
        <v>40363</v>
      </c>
      <c r="P4616">
        <v>5000000</v>
      </c>
      <c r="Q4616" t="s">
        <v>26608</v>
      </c>
      <c r="R4616" t="s">
        <v>26609</v>
      </c>
      <c r="S4616" t="s">
        <v>26610</v>
      </c>
      <c r="T4616" t="s">
        <v>26611</v>
      </c>
      <c r="U4616" t="s">
        <v>34</v>
      </c>
      <c r="V4616" t="s">
        <v>46</v>
      </c>
      <c r="W4616" t="s">
        <v>106</v>
      </c>
      <c r="X4616" t="s">
        <v>151</v>
      </c>
      <c r="Y4616" t="s">
        <v>11256</v>
      </c>
    </row>
    <row r="4617" spans="11:26" x14ac:dyDescent="0.3">
      <c r="K4617" t="s">
        <v>26606</v>
      </c>
      <c r="L4617" t="s">
        <v>26612</v>
      </c>
      <c r="M4617" t="s">
        <v>233</v>
      </c>
      <c r="O4617" t="s">
        <v>1999</v>
      </c>
      <c r="P4617">
        <v>3159045</v>
      </c>
      <c r="Q4617" t="s">
        <v>26613</v>
      </c>
      <c r="R4617" t="s">
        <v>26614</v>
      </c>
      <c r="S4617" t="s">
        <v>26615</v>
      </c>
      <c r="T4617" t="s">
        <v>26616</v>
      </c>
      <c r="U4617" t="s">
        <v>34</v>
      </c>
      <c r="V4617" t="s">
        <v>46</v>
      </c>
      <c r="W4617" t="s">
        <v>881</v>
      </c>
      <c r="X4617" t="s">
        <v>882</v>
      </c>
      <c r="Y4617" t="s">
        <v>883</v>
      </c>
      <c r="Z4617" s="1">
        <v>41285</v>
      </c>
    </row>
    <row r="4618" spans="11:26" x14ac:dyDescent="0.3">
      <c r="K4618" t="s">
        <v>26606</v>
      </c>
      <c r="L4618" t="s">
        <v>26617</v>
      </c>
      <c r="M4618" t="s">
        <v>28</v>
      </c>
      <c r="O4618" s="1">
        <v>40002</v>
      </c>
      <c r="P4618">
        <v>3428218</v>
      </c>
      <c r="Q4618" t="s">
        <v>26618</v>
      </c>
      <c r="R4618" t="s">
        <v>26619</v>
      </c>
      <c r="S4618" t="s">
        <v>26620</v>
      </c>
      <c r="T4618" t="s">
        <v>95</v>
      </c>
      <c r="U4618" t="s">
        <v>34</v>
      </c>
      <c r="V4618" t="s">
        <v>46</v>
      </c>
      <c r="W4618" t="s">
        <v>1731</v>
      </c>
      <c r="X4618" t="s">
        <v>1732</v>
      </c>
      <c r="Y4618" t="s">
        <v>26081</v>
      </c>
      <c r="Z4618" s="1">
        <v>37987</v>
      </c>
    </row>
    <row r="4619" spans="11:26" x14ac:dyDescent="0.3">
      <c r="K4619" t="s">
        <v>26621</v>
      </c>
      <c r="L4619" t="s">
        <v>26622</v>
      </c>
      <c r="M4619" t="s">
        <v>28</v>
      </c>
      <c r="N4619" t="s">
        <v>40</v>
      </c>
      <c r="O4619" s="1">
        <v>41765</v>
      </c>
      <c r="P4619">
        <v>6409591</v>
      </c>
      <c r="Q4619" t="s">
        <v>26623</v>
      </c>
      <c r="R4619" t="s">
        <v>26624</v>
      </c>
      <c r="S4619" t="s">
        <v>26625</v>
      </c>
      <c r="T4619" t="s">
        <v>296</v>
      </c>
      <c r="U4619" t="s">
        <v>34</v>
      </c>
      <c r="V4619" t="s">
        <v>46</v>
      </c>
      <c r="W4619" t="s">
        <v>2104</v>
      </c>
      <c r="X4619" t="s">
        <v>2105</v>
      </c>
      <c r="Y4619" t="s">
        <v>2105</v>
      </c>
      <c r="Z4619" s="1">
        <v>40909</v>
      </c>
    </row>
    <row r="4620" spans="11:26" x14ac:dyDescent="0.3">
      <c r="K4620" t="s">
        <v>26621</v>
      </c>
      <c r="L4620" t="s">
        <v>26626</v>
      </c>
      <c r="M4620" t="s">
        <v>28</v>
      </c>
      <c r="N4620" t="s">
        <v>29</v>
      </c>
      <c r="O4620" s="1">
        <v>42047</v>
      </c>
      <c r="P4620">
        <v>16500000</v>
      </c>
      <c r="Q4620" t="s">
        <v>26627</v>
      </c>
      <c r="R4620" t="s">
        <v>26628</v>
      </c>
      <c r="S4620" t="s">
        <v>26629</v>
      </c>
      <c r="T4620" t="s">
        <v>150</v>
      </c>
      <c r="U4620" t="s">
        <v>34</v>
      </c>
      <c r="V4620" t="s">
        <v>46</v>
      </c>
      <c r="W4620" t="s">
        <v>620</v>
      </c>
      <c r="X4620" t="s">
        <v>621</v>
      </c>
      <c r="Y4620" t="s">
        <v>622</v>
      </c>
      <c r="Z4620" s="1">
        <v>40544</v>
      </c>
    </row>
    <row r="4621" spans="11:26" x14ac:dyDescent="0.3">
      <c r="K4621" t="s">
        <v>26621</v>
      </c>
      <c r="L4621" t="s">
        <v>26630</v>
      </c>
      <c r="M4621" t="s">
        <v>52</v>
      </c>
      <c r="O4621" t="s">
        <v>5111</v>
      </c>
      <c r="P4621">
        <v>1000000</v>
      </c>
      <c r="Q4621" t="s">
        <v>26631</v>
      </c>
      <c r="R4621" t="s">
        <v>26632</v>
      </c>
      <c r="S4621" t="s">
        <v>26633</v>
      </c>
      <c r="T4621" t="s">
        <v>205</v>
      </c>
      <c r="U4621" t="s">
        <v>34</v>
      </c>
      <c r="V4621" t="s">
        <v>35</v>
      </c>
      <c r="W4621">
        <v>10</v>
      </c>
      <c r="X4621" t="s">
        <v>1130</v>
      </c>
      <c r="Y4621" t="s">
        <v>1131</v>
      </c>
    </row>
    <row r="4622" spans="11:26" x14ac:dyDescent="0.3">
      <c r="K4622" t="s">
        <v>26634</v>
      </c>
      <c r="L4622" t="s">
        <v>26635</v>
      </c>
      <c r="M4622" t="s">
        <v>28</v>
      </c>
      <c r="N4622" t="s">
        <v>29</v>
      </c>
      <c r="O4622" s="1">
        <v>40943</v>
      </c>
      <c r="P4622">
        <v>25000000</v>
      </c>
      <c r="Q4622" t="s">
        <v>26636</v>
      </c>
      <c r="R4622" t="s">
        <v>26637</v>
      </c>
      <c r="S4622" t="s">
        <v>26638</v>
      </c>
      <c r="T4622" t="s">
        <v>5932</v>
      </c>
      <c r="U4622" t="s">
        <v>178</v>
      </c>
      <c r="V4622" t="s">
        <v>96</v>
      </c>
      <c r="W4622" t="s">
        <v>97</v>
      </c>
      <c r="X4622" t="s">
        <v>98</v>
      </c>
      <c r="Y4622" t="s">
        <v>5132</v>
      </c>
    </row>
    <row r="4623" spans="11:26" x14ac:dyDescent="0.3">
      <c r="K4623" t="s">
        <v>26634</v>
      </c>
      <c r="L4623" t="s">
        <v>26639</v>
      </c>
      <c r="M4623" t="s">
        <v>256</v>
      </c>
      <c r="O4623" s="1">
        <v>40032</v>
      </c>
      <c r="P4623">
        <v>400080</v>
      </c>
      <c r="Q4623" t="s">
        <v>26640</v>
      </c>
      <c r="R4623" t="s">
        <v>26641</v>
      </c>
      <c r="S4623" t="s">
        <v>26642</v>
      </c>
      <c r="T4623" t="s">
        <v>74</v>
      </c>
      <c r="U4623" t="s">
        <v>34</v>
      </c>
      <c r="V4623" t="s">
        <v>46</v>
      </c>
      <c r="W4623" t="s">
        <v>106</v>
      </c>
      <c r="X4623" t="s">
        <v>151</v>
      </c>
      <c r="Y4623" t="s">
        <v>5338</v>
      </c>
    </row>
    <row r="4624" spans="11:26" x14ac:dyDescent="0.3">
      <c r="K4624" t="s">
        <v>26634</v>
      </c>
      <c r="L4624" t="s">
        <v>26643</v>
      </c>
      <c r="M4624" t="s">
        <v>256</v>
      </c>
      <c r="O4624" t="s">
        <v>26644</v>
      </c>
      <c r="P4624">
        <v>1500000</v>
      </c>
      <c r="Q4624" t="s">
        <v>26645</v>
      </c>
      <c r="R4624" t="s">
        <v>26646</v>
      </c>
      <c r="S4624" t="s">
        <v>26647</v>
      </c>
      <c r="T4624" t="s">
        <v>5932</v>
      </c>
      <c r="U4624" t="s">
        <v>34</v>
      </c>
      <c r="V4624" t="s">
        <v>46</v>
      </c>
      <c r="W4624" t="s">
        <v>106</v>
      </c>
      <c r="X4624" t="s">
        <v>2081</v>
      </c>
      <c r="Y4624" t="s">
        <v>2081</v>
      </c>
      <c r="Z4624" s="1">
        <v>40179</v>
      </c>
    </row>
    <row r="4625" spans="11:26" x14ac:dyDescent="0.3">
      <c r="K4625" t="s">
        <v>26634</v>
      </c>
      <c r="L4625" t="s">
        <v>26648</v>
      </c>
      <c r="M4625" t="s">
        <v>28</v>
      </c>
      <c r="N4625" t="s">
        <v>40</v>
      </c>
      <c r="O4625" s="1">
        <v>39485</v>
      </c>
      <c r="P4625">
        <v>14500000</v>
      </c>
      <c r="Q4625" t="s">
        <v>26649</v>
      </c>
      <c r="R4625" t="s">
        <v>26650</v>
      </c>
      <c r="S4625" t="s">
        <v>26651</v>
      </c>
      <c r="T4625" t="s">
        <v>6</v>
      </c>
      <c r="U4625" t="s">
        <v>34</v>
      </c>
      <c r="V4625" t="s">
        <v>3680</v>
      </c>
      <c r="W4625">
        <v>13</v>
      </c>
      <c r="X4625" t="s">
        <v>3681</v>
      </c>
      <c r="Y4625" t="s">
        <v>3681</v>
      </c>
      <c r="Z4625" s="1">
        <v>40544</v>
      </c>
    </row>
    <row r="4626" spans="11:26" x14ac:dyDescent="0.3">
      <c r="K4626" t="s">
        <v>26634</v>
      </c>
      <c r="L4626" t="s">
        <v>26652</v>
      </c>
      <c r="M4626" t="s">
        <v>28</v>
      </c>
      <c r="O4626" t="s">
        <v>6795</v>
      </c>
      <c r="P4626">
        <v>5588179</v>
      </c>
      <c r="Q4626" t="s">
        <v>26653</v>
      </c>
      <c r="R4626" t="s">
        <v>26654</v>
      </c>
      <c r="S4626" t="s">
        <v>26655</v>
      </c>
      <c r="T4626" t="s">
        <v>26656</v>
      </c>
      <c r="U4626" t="s">
        <v>34</v>
      </c>
      <c r="V4626" t="s">
        <v>46</v>
      </c>
      <c r="W4626" t="s">
        <v>106</v>
      </c>
      <c r="X4626" t="s">
        <v>2081</v>
      </c>
      <c r="Y4626" t="s">
        <v>2081</v>
      </c>
      <c r="Z4626" s="1">
        <v>39083</v>
      </c>
    </row>
    <row r="4627" spans="11:26" x14ac:dyDescent="0.3">
      <c r="K4627" t="s">
        <v>26657</v>
      </c>
      <c r="L4627" t="s">
        <v>26658</v>
      </c>
      <c r="M4627" t="s">
        <v>52</v>
      </c>
      <c r="O4627" s="1">
        <v>39093</v>
      </c>
      <c r="Q4627" t="s">
        <v>26659</v>
      </c>
      <c r="R4627" t="s">
        <v>26660</v>
      </c>
      <c r="T4627" t="s">
        <v>5932</v>
      </c>
      <c r="U4627" t="s">
        <v>34</v>
      </c>
      <c r="V4627" t="s">
        <v>46</v>
      </c>
      <c r="W4627" t="s">
        <v>1846</v>
      </c>
      <c r="X4627" t="s">
        <v>1847</v>
      </c>
      <c r="Y4627" t="s">
        <v>1989</v>
      </c>
      <c r="Z4627" s="1">
        <v>33604</v>
      </c>
    </row>
    <row r="4628" spans="11:26" x14ac:dyDescent="0.3">
      <c r="K4628" t="s">
        <v>26661</v>
      </c>
      <c r="L4628" t="s">
        <v>26662</v>
      </c>
      <c r="M4628" t="s">
        <v>52</v>
      </c>
      <c r="O4628" s="1">
        <v>41277</v>
      </c>
      <c r="P4628">
        <v>100000</v>
      </c>
      <c r="Q4628" t="s">
        <v>26663</v>
      </c>
      <c r="R4628" t="s">
        <v>26664</v>
      </c>
      <c r="S4628" t="s">
        <v>26665</v>
      </c>
      <c r="T4628" t="s">
        <v>95</v>
      </c>
      <c r="U4628" t="s">
        <v>34</v>
      </c>
      <c r="V4628" t="s">
        <v>206</v>
      </c>
      <c r="W4628" t="s">
        <v>26666</v>
      </c>
      <c r="X4628" t="s">
        <v>26667</v>
      </c>
      <c r="Y4628" t="s">
        <v>26667</v>
      </c>
    </row>
    <row r="4629" spans="11:26" x14ac:dyDescent="0.3">
      <c r="K4629" t="s">
        <v>26661</v>
      </c>
      <c r="L4629" t="s">
        <v>26668</v>
      </c>
      <c r="M4629" t="s">
        <v>749</v>
      </c>
      <c r="O4629" s="1">
        <v>40909</v>
      </c>
      <c r="P4629">
        <v>25000</v>
      </c>
      <c r="Q4629" t="s">
        <v>26669</v>
      </c>
      <c r="R4629" t="s">
        <v>26670</v>
      </c>
      <c r="S4629" t="s">
        <v>26671</v>
      </c>
      <c r="T4629" t="s">
        <v>26672</v>
      </c>
      <c r="U4629" t="s">
        <v>34</v>
      </c>
      <c r="V4629" t="s">
        <v>46</v>
      </c>
      <c r="W4629" t="s">
        <v>260</v>
      </c>
      <c r="X4629" t="s">
        <v>402</v>
      </c>
      <c r="Y4629" t="s">
        <v>26673</v>
      </c>
      <c r="Z4629" s="1">
        <v>38353</v>
      </c>
    </row>
    <row r="4630" spans="11:26" x14ac:dyDescent="0.3">
      <c r="K4630" t="s">
        <v>26674</v>
      </c>
      <c r="L4630" t="s">
        <v>26675</v>
      </c>
      <c r="M4630" t="s">
        <v>28</v>
      </c>
      <c r="O4630" s="1">
        <v>40240</v>
      </c>
      <c r="P4630">
        <v>10000000</v>
      </c>
      <c r="Q4630" t="s">
        <v>26676</v>
      </c>
      <c r="R4630" t="s">
        <v>26677</v>
      </c>
      <c r="S4630" t="s">
        <v>26678</v>
      </c>
      <c r="T4630" t="s">
        <v>26679</v>
      </c>
      <c r="U4630" t="s">
        <v>178</v>
      </c>
      <c r="V4630" t="s">
        <v>46</v>
      </c>
      <c r="W4630" t="s">
        <v>106</v>
      </c>
      <c r="X4630" t="s">
        <v>107</v>
      </c>
      <c r="Y4630" t="s">
        <v>116</v>
      </c>
      <c r="Z4630" s="1">
        <v>41282</v>
      </c>
    </row>
    <row r="4631" spans="11:26" x14ac:dyDescent="0.3">
      <c r="K4631" t="s">
        <v>26674</v>
      </c>
      <c r="L4631" t="s">
        <v>26680</v>
      </c>
      <c r="M4631" t="s">
        <v>28</v>
      </c>
      <c r="O4631" t="s">
        <v>2245</v>
      </c>
      <c r="P4631">
        <v>1626182</v>
      </c>
      <c r="Q4631" t="s">
        <v>26681</v>
      </c>
      <c r="R4631" t="s">
        <v>26682</v>
      </c>
      <c r="S4631" t="s">
        <v>26683</v>
      </c>
      <c r="T4631" t="s">
        <v>26684</v>
      </c>
      <c r="U4631" t="s">
        <v>34</v>
      </c>
      <c r="V4631" t="s">
        <v>46</v>
      </c>
      <c r="W4631" t="s">
        <v>106</v>
      </c>
      <c r="X4631" t="s">
        <v>107</v>
      </c>
      <c r="Y4631" t="s">
        <v>116</v>
      </c>
      <c r="Z4631" s="1">
        <v>41275</v>
      </c>
    </row>
    <row r="4632" spans="11:26" x14ac:dyDescent="0.3">
      <c r="K4632" t="s">
        <v>26685</v>
      </c>
      <c r="L4632" t="s">
        <v>26686</v>
      </c>
      <c r="M4632" t="s">
        <v>52</v>
      </c>
      <c r="O4632" s="1">
        <v>42008</v>
      </c>
      <c r="P4632">
        <v>220000</v>
      </c>
      <c r="Q4632" t="s">
        <v>26687</v>
      </c>
      <c r="R4632" t="s">
        <v>26688</v>
      </c>
      <c r="S4632" t="s">
        <v>26689</v>
      </c>
      <c r="T4632" t="s">
        <v>95</v>
      </c>
      <c r="U4632" t="s">
        <v>34</v>
      </c>
      <c r="V4632" t="s">
        <v>46</v>
      </c>
      <c r="W4632" t="s">
        <v>106</v>
      </c>
      <c r="X4632" t="s">
        <v>107</v>
      </c>
      <c r="Y4632" t="s">
        <v>116</v>
      </c>
      <c r="Z4632" s="1">
        <v>40909</v>
      </c>
    </row>
    <row r="4633" spans="11:26" x14ac:dyDescent="0.3">
      <c r="K4633" t="s">
        <v>26690</v>
      </c>
      <c r="L4633" t="s">
        <v>26691</v>
      </c>
      <c r="M4633" t="s">
        <v>28</v>
      </c>
      <c r="N4633" t="s">
        <v>1415</v>
      </c>
      <c r="O4633" t="s">
        <v>20636</v>
      </c>
      <c r="P4633">
        <v>30000000</v>
      </c>
      <c r="Q4633" t="s">
        <v>26692</v>
      </c>
      <c r="R4633" t="s">
        <v>26693</v>
      </c>
      <c r="S4633" t="s">
        <v>26694</v>
      </c>
      <c r="T4633" t="s">
        <v>2570</v>
      </c>
      <c r="U4633" t="s">
        <v>34</v>
      </c>
      <c r="V4633" t="s">
        <v>46</v>
      </c>
      <c r="W4633" t="s">
        <v>106</v>
      </c>
      <c r="X4633" t="s">
        <v>107</v>
      </c>
      <c r="Y4633" t="s">
        <v>20763</v>
      </c>
      <c r="Z4633" s="1">
        <v>39083</v>
      </c>
    </row>
    <row r="4634" spans="11:26" x14ac:dyDescent="0.3">
      <c r="K4634" t="s">
        <v>26690</v>
      </c>
      <c r="L4634" t="s">
        <v>26695</v>
      </c>
      <c r="M4634" t="s">
        <v>28</v>
      </c>
      <c r="O4634" t="s">
        <v>25561</v>
      </c>
      <c r="P4634">
        <v>8000000</v>
      </c>
      <c r="Q4634" t="s">
        <v>26696</v>
      </c>
      <c r="R4634" t="s">
        <v>26697</v>
      </c>
      <c r="S4634" t="s">
        <v>26698</v>
      </c>
      <c r="T4634" t="s">
        <v>26699</v>
      </c>
      <c r="U4634" t="s">
        <v>34</v>
      </c>
      <c r="Z4634" s="1">
        <v>41651</v>
      </c>
    </row>
    <row r="4635" spans="11:26" x14ac:dyDescent="0.3">
      <c r="K4635" t="s">
        <v>26690</v>
      </c>
      <c r="L4635" t="s">
        <v>26700</v>
      </c>
      <c r="M4635" t="s">
        <v>28</v>
      </c>
      <c r="O4635" s="1">
        <v>39184</v>
      </c>
      <c r="P4635">
        <v>24000000</v>
      </c>
      <c r="Q4635" t="s">
        <v>26701</v>
      </c>
      <c r="R4635" t="s">
        <v>26702</v>
      </c>
      <c r="S4635" t="s">
        <v>26703</v>
      </c>
      <c r="T4635" t="s">
        <v>26704</v>
      </c>
      <c r="U4635" t="s">
        <v>34</v>
      </c>
      <c r="V4635" t="s">
        <v>46</v>
      </c>
      <c r="W4635" t="s">
        <v>167</v>
      </c>
      <c r="X4635" t="s">
        <v>168</v>
      </c>
      <c r="Y4635" t="s">
        <v>169</v>
      </c>
      <c r="Z4635" s="1">
        <v>41275</v>
      </c>
    </row>
    <row r="4636" spans="11:26" x14ac:dyDescent="0.3">
      <c r="K4636" t="s">
        <v>26690</v>
      </c>
      <c r="L4636" t="s">
        <v>26705</v>
      </c>
      <c r="M4636" t="s">
        <v>28</v>
      </c>
      <c r="O4636" s="1">
        <v>37017</v>
      </c>
      <c r="P4636">
        <v>12000000</v>
      </c>
      <c r="Q4636" t="s">
        <v>26706</v>
      </c>
      <c r="R4636" t="s">
        <v>26707</v>
      </c>
      <c r="S4636" t="s">
        <v>26708</v>
      </c>
      <c r="T4636" t="s">
        <v>26709</v>
      </c>
      <c r="U4636" t="s">
        <v>34</v>
      </c>
    </row>
    <row r="4637" spans="11:26" x14ac:dyDescent="0.3">
      <c r="K4637" t="s">
        <v>26690</v>
      </c>
      <c r="L4637" t="s">
        <v>26710</v>
      </c>
      <c r="M4637" t="s">
        <v>28</v>
      </c>
      <c r="N4637" t="s">
        <v>1189</v>
      </c>
      <c r="O4637" t="s">
        <v>12756</v>
      </c>
      <c r="P4637">
        <v>35000000</v>
      </c>
      <c r="Q4637" t="s">
        <v>26711</v>
      </c>
      <c r="R4637" t="s">
        <v>26712</v>
      </c>
      <c r="S4637" t="s">
        <v>26713</v>
      </c>
      <c r="T4637" t="s">
        <v>1098</v>
      </c>
      <c r="U4637" t="s">
        <v>34</v>
      </c>
      <c r="V4637" t="s">
        <v>46</v>
      </c>
      <c r="W4637" t="s">
        <v>717</v>
      </c>
      <c r="X4637" t="s">
        <v>882</v>
      </c>
      <c r="Y4637" t="s">
        <v>2432</v>
      </c>
    </row>
    <row r="4638" spans="11:26" x14ac:dyDescent="0.3">
      <c r="K4638" t="s">
        <v>26714</v>
      </c>
      <c r="L4638" t="s">
        <v>26715</v>
      </c>
      <c r="M4638" t="s">
        <v>28</v>
      </c>
      <c r="O4638" t="s">
        <v>26716</v>
      </c>
      <c r="P4638">
        <v>200000</v>
      </c>
      <c r="Q4638" t="s">
        <v>26717</v>
      </c>
      <c r="R4638" t="s">
        <v>26718</v>
      </c>
      <c r="S4638" t="s">
        <v>26719</v>
      </c>
      <c r="T4638" t="s">
        <v>1080</v>
      </c>
      <c r="U4638" t="s">
        <v>178</v>
      </c>
      <c r="V4638" t="s">
        <v>46</v>
      </c>
      <c r="W4638" t="s">
        <v>2169</v>
      </c>
      <c r="X4638" t="s">
        <v>2170</v>
      </c>
      <c r="Y4638" t="s">
        <v>10213</v>
      </c>
      <c r="Z4638" s="1">
        <v>31048</v>
      </c>
    </row>
    <row r="4639" spans="11:26" x14ac:dyDescent="0.3">
      <c r="K4639" t="s">
        <v>26720</v>
      </c>
      <c r="L4639" t="s">
        <v>26721</v>
      </c>
      <c r="M4639" t="s">
        <v>28</v>
      </c>
      <c r="N4639" t="s">
        <v>493</v>
      </c>
      <c r="O4639" t="s">
        <v>26722</v>
      </c>
      <c r="P4639">
        <v>15400000</v>
      </c>
      <c r="Q4639" t="s">
        <v>26723</v>
      </c>
      <c r="R4639" t="s">
        <v>26724</v>
      </c>
      <c r="S4639" t="s">
        <v>26725</v>
      </c>
      <c r="T4639" t="s">
        <v>26726</v>
      </c>
      <c r="U4639" t="s">
        <v>34</v>
      </c>
      <c r="V4639" t="s">
        <v>206</v>
      </c>
      <c r="W4639" t="s">
        <v>207</v>
      </c>
      <c r="X4639" t="s">
        <v>208</v>
      </c>
      <c r="Y4639" t="s">
        <v>208</v>
      </c>
      <c r="Z4639" s="1">
        <v>41096</v>
      </c>
    </row>
    <row r="4640" spans="11:26" x14ac:dyDescent="0.3">
      <c r="K4640" t="s">
        <v>26727</v>
      </c>
      <c r="L4640" t="s">
        <v>26728</v>
      </c>
      <c r="M4640" t="s">
        <v>28</v>
      </c>
      <c r="O4640" s="1">
        <v>41791</v>
      </c>
      <c r="P4640">
        <v>5000000</v>
      </c>
      <c r="Q4640" t="s">
        <v>26729</v>
      </c>
      <c r="R4640" t="s">
        <v>26730</v>
      </c>
      <c r="S4640" t="s">
        <v>26731</v>
      </c>
      <c r="T4640" t="s">
        <v>1249</v>
      </c>
      <c r="U4640" t="s">
        <v>34</v>
      </c>
      <c r="V4640" t="s">
        <v>46</v>
      </c>
      <c r="W4640" t="s">
        <v>2104</v>
      </c>
      <c r="X4640" t="s">
        <v>2105</v>
      </c>
      <c r="Y4640" t="s">
        <v>15589</v>
      </c>
      <c r="Z4640" s="1">
        <v>30682</v>
      </c>
    </row>
    <row r="4641" spans="11:26" x14ac:dyDescent="0.3">
      <c r="K4641" t="s">
        <v>26732</v>
      </c>
      <c r="L4641" t="s">
        <v>26733</v>
      </c>
      <c r="M4641" t="s">
        <v>52</v>
      </c>
      <c r="O4641" s="1">
        <v>42253</v>
      </c>
      <c r="P4641">
        <v>1000000</v>
      </c>
      <c r="Q4641" t="s">
        <v>26734</v>
      </c>
      <c r="R4641" t="s">
        <v>26735</v>
      </c>
      <c r="S4641" t="s">
        <v>26736</v>
      </c>
      <c r="T4641" t="s">
        <v>5378</v>
      </c>
      <c r="U4641" t="s">
        <v>34</v>
      </c>
      <c r="V4641" t="s">
        <v>206</v>
      </c>
      <c r="W4641" t="s">
        <v>207</v>
      </c>
      <c r="X4641" t="s">
        <v>208</v>
      </c>
      <c r="Y4641" t="s">
        <v>208</v>
      </c>
      <c r="Z4641" s="1">
        <v>40544</v>
      </c>
    </row>
    <row r="4642" spans="11:26" x14ac:dyDescent="0.3">
      <c r="K4642" t="s">
        <v>26732</v>
      </c>
      <c r="L4642" t="s">
        <v>26737</v>
      </c>
      <c r="M4642" t="s">
        <v>52</v>
      </c>
      <c r="O4642" s="1">
        <v>41761</v>
      </c>
      <c r="P4642">
        <v>800000</v>
      </c>
      <c r="Q4642" t="s">
        <v>26738</v>
      </c>
      <c r="R4642" t="s">
        <v>26739</v>
      </c>
      <c r="T4642" t="s">
        <v>18241</v>
      </c>
      <c r="U4642" t="s">
        <v>34</v>
      </c>
      <c r="V4642" t="s">
        <v>46</v>
      </c>
      <c r="W4642" t="s">
        <v>471</v>
      </c>
      <c r="X4642" t="s">
        <v>969</v>
      </c>
      <c r="Y4642" t="s">
        <v>969</v>
      </c>
      <c r="Z4642" s="1">
        <v>41640</v>
      </c>
    </row>
    <row r="4643" spans="11:26" x14ac:dyDescent="0.3">
      <c r="K4643" t="s">
        <v>26740</v>
      </c>
      <c r="L4643" t="s">
        <v>26741</v>
      </c>
      <c r="M4643" t="s">
        <v>28</v>
      </c>
      <c r="N4643" t="s">
        <v>40</v>
      </c>
      <c r="O4643" s="1">
        <v>41458</v>
      </c>
      <c r="P4643">
        <v>30000000</v>
      </c>
      <c r="Q4643" t="s">
        <v>26742</v>
      </c>
      <c r="R4643" t="s">
        <v>26743</v>
      </c>
      <c r="S4643" t="s">
        <v>26744</v>
      </c>
      <c r="T4643" t="s">
        <v>74</v>
      </c>
      <c r="U4643" t="s">
        <v>178</v>
      </c>
      <c r="V4643" t="s">
        <v>1922</v>
      </c>
      <c r="W4643">
        <v>24</v>
      </c>
      <c r="X4643" t="s">
        <v>2708</v>
      </c>
      <c r="Y4643" t="s">
        <v>18141</v>
      </c>
      <c r="Z4643" s="1">
        <v>37622</v>
      </c>
    </row>
    <row r="4644" spans="11:26" x14ac:dyDescent="0.3">
      <c r="K4644" t="s">
        <v>26745</v>
      </c>
      <c r="L4644" t="s">
        <v>26746</v>
      </c>
      <c r="M4644" t="s">
        <v>28</v>
      </c>
      <c r="N4644" t="s">
        <v>40</v>
      </c>
      <c r="O4644" s="1">
        <v>38515</v>
      </c>
      <c r="P4644">
        <v>3500000</v>
      </c>
      <c r="Q4644" t="s">
        <v>26747</v>
      </c>
      <c r="R4644" t="s">
        <v>26748</v>
      </c>
      <c r="S4644" t="s">
        <v>26749</v>
      </c>
      <c r="T4644" t="s">
        <v>6</v>
      </c>
      <c r="U4644" t="s">
        <v>34</v>
      </c>
      <c r="V4644" t="s">
        <v>46</v>
      </c>
      <c r="W4644" t="s">
        <v>106</v>
      </c>
      <c r="X4644" t="s">
        <v>107</v>
      </c>
      <c r="Y4644" t="s">
        <v>116</v>
      </c>
      <c r="Z4644" s="1">
        <v>41275</v>
      </c>
    </row>
    <row r="4645" spans="11:26" x14ac:dyDescent="0.3">
      <c r="K4645" t="s">
        <v>26745</v>
      </c>
      <c r="L4645" t="s">
        <v>26750</v>
      </c>
      <c r="M4645" t="s">
        <v>28</v>
      </c>
      <c r="N4645" t="s">
        <v>29</v>
      </c>
      <c r="O4645" t="s">
        <v>26751</v>
      </c>
      <c r="P4645">
        <v>30000000</v>
      </c>
      <c r="Q4645" t="s">
        <v>26752</v>
      </c>
      <c r="R4645" t="s">
        <v>26753</v>
      </c>
      <c r="S4645" t="s">
        <v>26754</v>
      </c>
      <c r="T4645" t="s">
        <v>26755</v>
      </c>
      <c r="U4645" t="s">
        <v>34</v>
      </c>
      <c r="V4645" t="s">
        <v>46</v>
      </c>
      <c r="W4645" t="s">
        <v>106</v>
      </c>
      <c r="X4645" t="s">
        <v>151</v>
      </c>
      <c r="Y4645" t="s">
        <v>151</v>
      </c>
      <c r="Z4645" s="1">
        <v>41286</v>
      </c>
    </row>
    <row r="4646" spans="11:26" x14ac:dyDescent="0.3">
      <c r="K4646" t="s">
        <v>26745</v>
      </c>
      <c r="L4646" t="s">
        <v>26756</v>
      </c>
      <c r="M4646" t="s">
        <v>256</v>
      </c>
      <c r="O4646" s="1">
        <v>41398</v>
      </c>
      <c r="P4646">
        <v>900000</v>
      </c>
      <c r="Q4646" t="s">
        <v>26757</v>
      </c>
      <c r="R4646" t="s">
        <v>26758</v>
      </c>
      <c r="T4646" t="s">
        <v>74</v>
      </c>
      <c r="U4646" t="s">
        <v>178</v>
      </c>
      <c r="V4646" t="s">
        <v>96</v>
      </c>
      <c r="W4646" t="s">
        <v>336</v>
      </c>
      <c r="X4646" t="s">
        <v>18854</v>
      </c>
      <c r="Y4646" t="s">
        <v>18854</v>
      </c>
      <c r="Z4646" s="1">
        <v>36526</v>
      </c>
    </row>
    <row r="4647" spans="11:26" x14ac:dyDescent="0.3">
      <c r="K4647" t="s">
        <v>26745</v>
      </c>
      <c r="L4647" t="s">
        <v>26759</v>
      </c>
      <c r="M4647" t="s">
        <v>256</v>
      </c>
      <c r="O4647" s="1">
        <v>41215</v>
      </c>
      <c r="P4647">
        <v>2502500</v>
      </c>
      <c r="Q4647" t="s">
        <v>26760</v>
      </c>
      <c r="R4647" t="s">
        <v>26761</v>
      </c>
      <c r="S4647" t="s">
        <v>26762</v>
      </c>
      <c r="T4647" t="s">
        <v>26763</v>
      </c>
      <c r="U4647" t="s">
        <v>34</v>
      </c>
      <c r="V4647" t="s">
        <v>46</v>
      </c>
      <c r="W4647" t="s">
        <v>1731</v>
      </c>
      <c r="X4647" t="s">
        <v>1732</v>
      </c>
      <c r="Y4647" t="s">
        <v>4517</v>
      </c>
      <c r="Z4647" s="1">
        <v>40855</v>
      </c>
    </row>
    <row r="4648" spans="11:26" x14ac:dyDescent="0.3">
      <c r="K4648" t="s">
        <v>26764</v>
      </c>
      <c r="L4648" t="s">
        <v>26765</v>
      </c>
      <c r="M4648" t="s">
        <v>28</v>
      </c>
      <c r="N4648" t="s">
        <v>40</v>
      </c>
      <c r="O4648" s="1">
        <v>38720</v>
      </c>
      <c r="Q4648" t="s">
        <v>26766</v>
      </c>
      <c r="R4648" t="s">
        <v>26767</v>
      </c>
      <c r="S4648" t="s">
        <v>26768</v>
      </c>
      <c r="T4648" t="s">
        <v>26769</v>
      </c>
      <c r="U4648" t="s">
        <v>34</v>
      </c>
      <c r="V4648" t="s">
        <v>206</v>
      </c>
      <c r="W4648" t="s">
        <v>207</v>
      </c>
      <c r="X4648" t="s">
        <v>208</v>
      </c>
      <c r="Y4648" t="s">
        <v>208</v>
      </c>
    </row>
    <row r="4649" spans="11:26" x14ac:dyDescent="0.3">
      <c r="K4649" t="s">
        <v>26770</v>
      </c>
      <c r="L4649" t="s">
        <v>26771</v>
      </c>
      <c r="M4649" t="s">
        <v>52</v>
      </c>
      <c r="O4649" s="1">
        <v>42039</v>
      </c>
      <c r="P4649">
        <v>24000</v>
      </c>
      <c r="Q4649" t="s">
        <v>26772</v>
      </c>
      <c r="R4649" t="s">
        <v>26773</v>
      </c>
      <c r="S4649" t="s">
        <v>26774</v>
      </c>
      <c r="T4649" t="s">
        <v>74</v>
      </c>
      <c r="U4649" t="s">
        <v>34</v>
      </c>
      <c r="V4649" t="s">
        <v>46</v>
      </c>
      <c r="W4649" t="s">
        <v>106</v>
      </c>
      <c r="X4649" t="s">
        <v>107</v>
      </c>
      <c r="Y4649" t="s">
        <v>2134</v>
      </c>
      <c r="Z4649" s="1">
        <v>37622</v>
      </c>
    </row>
    <row r="4650" spans="11:26" x14ac:dyDescent="0.3">
      <c r="K4650" t="s">
        <v>26775</v>
      </c>
      <c r="L4650" t="s">
        <v>26776</v>
      </c>
      <c r="M4650" t="s">
        <v>190</v>
      </c>
      <c r="O4650" t="s">
        <v>25496</v>
      </c>
      <c r="P4650">
        <v>0</v>
      </c>
      <c r="Q4650" t="s">
        <v>26777</v>
      </c>
      <c r="R4650" t="s">
        <v>26778</v>
      </c>
      <c r="S4650" t="s">
        <v>26779</v>
      </c>
      <c r="T4650" t="s">
        <v>1080</v>
      </c>
      <c r="U4650" t="s">
        <v>34</v>
      </c>
      <c r="V4650" t="s">
        <v>46</v>
      </c>
      <c r="W4650" t="s">
        <v>75</v>
      </c>
      <c r="X4650" t="s">
        <v>464</v>
      </c>
      <c r="Y4650" t="s">
        <v>464</v>
      </c>
      <c r="Z4650" s="1">
        <v>36167</v>
      </c>
    </row>
    <row r="4651" spans="11:26" x14ac:dyDescent="0.3">
      <c r="K4651" t="s">
        <v>26780</v>
      </c>
      <c r="L4651" t="s">
        <v>26781</v>
      </c>
      <c r="M4651" t="s">
        <v>28</v>
      </c>
      <c r="O4651" t="s">
        <v>10782</v>
      </c>
      <c r="P4651">
        <v>2449500</v>
      </c>
      <c r="Q4651" t="s">
        <v>26782</v>
      </c>
      <c r="R4651" t="s">
        <v>26783</v>
      </c>
      <c r="S4651" t="s">
        <v>26784</v>
      </c>
      <c r="T4651" t="s">
        <v>26785</v>
      </c>
      <c r="U4651" t="s">
        <v>34</v>
      </c>
      <c r="V4651" t="s">
        <v>46</v>
      </c>
      <c r="W4651" t="s">
        <v>717</v>
      </c>
      <c r="X4651" t="s">
        <v>882</v>
      </c>
      <c r="Y4651" t="s">
        <v>6878</v>
      </c>
    </row>
    <row r="4652" spans="11:26" x14ac:dyDescent="0.3">
      <c r="K4652" t="s">
        <v>26786</v>
      </c>
      <c r="L4652" t="s">
        <v>26787</v>
      </c>
      <c r="M4652" t="s">
        <v>52</v>
      </c>
      <c r="O4652" s="1">
        <v>40917</v>
      </c>
      <c r="P4652">
        <v>1500000</v>
      </c>
      <c r="Q4652" t="s">
        <v>26788</v>
      </c>
      <c r="R4652" t="s">
        <v>26789</v>
      </c>
      <c r="S4652" t="s">
        <v>26790</v>
      </c>
      <c r="T4652" t="s">
        <v>26791</v>
      </c>
      <c r="U4652" t="s">
        <v>34</v>
      </c>
      <c r="V4652" t="s">
        <v>2336</v>
      </c>
      <c r="W4652">
        <v>5</v>
      </c>
      <c r="X4652" t="s">
        <v>2337</v>
      </c>
      <c r="Y4652" t="s">
        <v>2337</v>
      </c>
      <c r="Z4652" t="s">
        <v>26792</v>
      </c>
    </row>
    <row r="4653" spans="11:26" x14ac:dyDescent="0.3">
      <c r="K4653" t="s">
        <v>26793</v>
      </c>
      <c r="L4653" t="s">
        <v>26794</v>
      </c>
      <c r="M4653" t="s">
        <v>28</v>
      </c>
      <c r="O4653" t="s">
        <v>7834</v>
      </c>
      <c r="Q4653" t="s">
        <v>26795</v>
      </c>
      <c r="R4653" t="s">
        <v>26796</v>
      </c>
      <c r="T4653" t="s">
        <v>26797</v>
      </c>
      <c r="U4653" t="s">
        <v>34</v>
      </c>
      <c r="V4653" t="s">
        <v>46</v>
      </c>
      <c r="W4653" t="s">
        <v>106</v>
      </c>
      <c r="X4653" t="s">
        <v>2081</v>
      </c>
      <c r="Y4653" t="s">
        <v>2081</v>
      </c>
      <c r="Z4653" s="1">
        <v>40544</v>
      </c>
    </row>
    <row r="4654" spans="11:26" x14ac:dyDescent="0.3">
      <c r="K4654" t="s">
        <v>26798</v>
      </c>
      <c r="L4654" t="s">
        <v>26799</v>
      </c>
      <c r="M4654" t="s">
        <v>52</v>
      </c>
      <c r="O4654" t="s">
        <v>26800</v>
      </c>
      <c r="P4654">
        <v>1500000</v>
      </c>
      <c r="Q4654" t="s">
        <v>26801</v>
      </c>
      <c r="R4654" t="s">
        <v>26802</v>
      </c>
      <c r="S4654" t="s">
        <v>26803</v>
      </c>
      <c r="T4654" t="s">
        <v>26804</v>
      </c>
      <c r="U4654" t="s">
        <v>178</v>
      </c>
      <c r="V4654" t="s">
        <v>46</v>
      </c>
      <c r="W4654" t="s">
        <v>106</v>
      </c>
      <c r="X4654" t="s">
        <v>107</v>
      </c>
      <c r="Y4654" t="s">
        <v>116</v>
      </c>
      <c r="Z4654" s="1">
        <v>39814</v>
      </c>
    </row>
    <row r="4655" spans="11:26" x14ac:dyDescent="0.3">
      <c r="K4655" t="s">
        <v>26805</v>
      </c>
      <c r="L4655" t="s">
        <v>26806</v>
      </c>
      <c r="M4655" t="s">
        <v>52</v>
      </c>
      <c r="O4655" t="s">
        <v>22553</v>
      </c>
      <c r="Q4655" t="s">
        <v>26807</v>
      </c>
      <c r="R4655" t="s">
        <v>26808</v>
      </c>
      <c r="S4655" t="s">
        <v>26809</v>
      </c>
      <c r="T4655" t="s">
        <v>26810</v>
      </c>
      <c r="U4655" t="s">
        <v>34</v>
      </c>
      <c r="V4655" t="s">
        <v>206</v>
      </c>
      <c r="W4655" t="s">
        <v>207</v>
      </c>
      <c r="X4655" t="s">
        <v>208</v>
      </c>
      <c r="Y4655" t="s">
        <v>208</v>
      </c>
    </row>
    <row r="4656" spans="11:26" x14ac:dyDescent="0.3">
      <c r="K4656" t="s">
        <v>26811</v>
      </c>
      <c r="L4656" t="s">
        <v>26812</v>
      </c>
      <c r="M4656" t="s">
        <v>52</v>
      </c>
      <c r="O4656" s="1">
        <v>41767</v>
      </c>
      <c r="P4656">
        <v>500000</v>
      </c>
      <c r="Q4656" t="s">
        <v>26813</v>
      </c>
      <c r="R4656" t="s">
        <v>26814</v>
      </c>
      <c r="S4656" t="s">
        <v>26815</v>
      </c>
      <c r="U4656" t="s">
        <v>34</v>
      </c>
      <c r="V4656" t="s">
        <v>46</v>
      </c>
      <c r="W4656" t="s">
        <v>471</v>
      </c>
      <c r="X4656" t="s">
        <v>1482</v>
      </c>
      <c r="Y4656" t="s">
        <v>1482</v>
      </c>
      <c r="Z4656" s="1">
        <v>28856</v>
      </c>
    </row>
    <row r="4657" spans="11:26" x14ac:dyDescent="0.3">
      <c r="K4657" t="s">
        <v>26816</v>
      </c>
      <c r="L4657" t="s">
        <v>26817</v>
      </c>
      <c r="M4657" t="s">
        <v>28</v>
      </c>
      <c r="N4657" t="s">
        <v>29</v>
      </c>
      <c r="O4657" t="s">
        <v>3564</v>
      </c>
      <c r="P4657">
        <v>5100000</v>
      </c>
      <c r="Q4657" t="s">
        <v>26818</v>
      </c>
      <c r="R4657" t="s">
        <v>26819</v>
      </c>
      <c r="S4657" t="s">
        <v>26820</v>
      </c>
      <c r="T4657" t="s">
        <v>6</v>
      </c>
      <c r="U4657" t="s">
        <v>34</v>
      </c>
      <c r="V4657" t="s">
        <v>46</v>
      </c>
      <c r="W4657" t="s">
        <v>5921</v>
      </c>
      <c r="X4657" t="s">
        <v>12850</v>
      </c>
      <c r="Y4657" t="s">
        <v>26821</v>
      </c>
      <c r="Z4657" t="s">
        <v>26822</v>
      </c>
    </row>
    <row r="4658" spans="11:26" x14ac:dyDescent="0.3">
      <c r="K4658" t="s">
        <v>26823</v>
      </c>
      <c r="L4658" t="s">
        <v>26824</v>
      </c>
      <c r="M4658" t="s">
        <v>223</v>
      </c>
      <c r="O4658" t="s">
        <v>17885</v>
      </c>
      <c r="Q4658" t="s">
        <v>26825</v>
      </c>
      <c r="R4658" t="s">
        <v>26826</v>
      </c>
      <c r="S4658" t="s">
        <v>26827</v>
      </c>
      <c r="T4658" t="s">
        <v>64</v>
      </c>
      <c r="U4658" t="s">
        <v>178</v>
      </c>
      <c r="V4658" t="s">
        <v>46</v>
      </c>
      <c r="W4658" t="s">
        <v>1369</v>
      </c>
      <c r="X4658" t="s">
        <v>1370</v>
      </c>
      <c r="Y4658" t="s">
        <v>1370</v>
      </c>
    </row>
    <row r="4659" spans="11:26" x14ac:dyDescent="0.3">
      <c r="K4659" t="s">
        <v>26828</v>
      </c>
      <c r="L4659" t="s">
        <v>26829</v>
      </c>
      <c r="M4659" t="s">
        <v>52</v>
      </c>
      <c r="O4659" t="s">
        <v>1348</v>
      </c>
      <c r="P4659">
        <v>432000</v>
      </c>
      <c r="Q4659" t="s">
        <v>26830</v>
      </c>
      <c r="R4659" t="s">
        <v>26831</v>
      </c>
      <c r="S4659" t="s">
        <v>26832</v>
      </c>
      <c r="T4659" t="s">
        <v>150</v>
      </c>
      <c r="U4659" t="s">
        <v>178</v>
      </c>
      <c r="V4659" t="s">
        <v>46</v>
      </c>
      <c r="W4659" t="s">
        <v>346</v>
      </c>
      <c r="X4659" t="s">
        <v>347</v>
      </c>
      <c r="Y4659" t="s">
        <v>26833</v>
      </c>
      <c r="Z4659" s="1">
        <v>39083</v>
      </c>
    </row>
    <row r="4660" spans="11:26" x14ac:dyDescent="0.3">
      <c r="K4660" t="s">
        <v>26834</v>
      </c>
      <c r="L4660" t="s">
        <v>26835</v>
      </c>
      <c r="M4660" t="s">
        <v>28</v>
      </c>
      <c r="N4660" t="s">
        <v>1189</v>
      </c>
      <c r="O4660" s="1">
        <v>40544</v>
      </c>
      <c r="Q4660" t="s">
        <v>26836</v>
      </c>
      <c r="R4660" t="s">
        <v>26837</v>
      </c>
      <c r="S4660" t="s">
        <v>26838</v>
      </c>
      <c r="T4660" t="s">
        <v>1249</v>
      </c>
      <c r="U4660" t="s">
        <v>34</v>
      </c>
      <c r="V4660" t="s">
        <v>46</v>
      </c>
      <c r="W4660" t="s">
        <v>167</v>
      </c>
      <c r="X4660" t="s">
        <v>26839</v>
      </c>
      <c r="Y4660" t="s">
        <v>15142</v>
      </c>
      <c r="Z4660" s="1">
        <v>36892</v>
      </c>
    </row>
    <row r="4661" spans="11:26" x14ac:dyDescent="0.3">
      <c r="K4661" t="s">
        <v>26834</v>
      </c>
      <c r="L4661" t="s">
        <v>26840</v>
      </c>
      <c r="M4661" t="s">
        <v>28</v>
      </c>
      <c r="N4661" t="s">
        <v>40</v>
      </c>
      <c r="O4661" s="1">
        <v>38726</v>
      </c>
      <c r="Q4661" t="s">
        <v>26841</v>
      </c>
      <c r="R4661" t="s">
        <v>26842</v>
      </c>
      <c r="S4661" t="s">
        <v>26843</v>
      </c>
      <c r="T4661" t="s">
        <v>26844</v>
      </c>
      <c r="U4661" t="s">
        <v>34</v>
      </c>
      <c r="V4661" t="s">
        <v>46</v>
      </c>
      <c r="W4661" t="s">
        <v>167</v>
      </c>
      <c r="X4661" t="s">
        <v>168</v>
      </c>
      <c r="Y4661" t="s">
        <v>169</v>
      </c>
      <c r="Z4661" s="1">
        <v>39452</v>
      </c>
    </row>
    <row r="4662" spans="11:26" x14ac:dyDescent="0.3">
      <c r="K4662" t="s">
        <v>26834</v>
      </c>
      <c r="L4662" t="s">
        <v>26845</v>
      </c>
      <c r="M4662" t="s">
        <v>28</v>
      </c>
      <c r="N4662" t="s">
        <v>29</v>
      </c>
      <c r="O4662" s="1">
        <v>39819</v>
      </c>
      <c r="P4662">
        <v>5000000</v>
      </c>
      <c r="Q4662" t="s">
        <v>26846</v>
      </c>
      <c r="R4662" t="s">
        <v>26847</v>
      </c>
      <c r="T4662" t="s">
        <v>95</v>
      </c>
      <c r="U4662" t="s">
        <v>34</v>
      </c>
      <c r="V4662" t="s">
        <v>46</v>
      </c>
      <c r="W4662" t="s">
        <v>471</v>
      </c>
      <c r="X4662" t="s">
        <v>1482</v>
      </c>
      <c r="Y4662" t="s">
        <v>26848</v>
      </c>
    </row>
    <row r="4663" spans="11:26" x14ac:dyDescent="0.3">
      <c r="K4663" t="s">
        <v>26834</v>
      </c>
      <c r="L4663" t="s">
        <v>26849</v>
      </c>
      <c r="M4663" t="s">
        <v>28</v>
      </c>
      <c r="N4663" t="s">
        <v>493</v>
      </c>
      <c r="O4663" s="1">
        <v>40185</v>
      </c>
      <c r="P4663">
        <v>1599285</v>
      </c>
      <c r="Q4663" t="s">
        <v>26850</v>
      </c>
      <c r="R4663" t="s">
        <v>26851</v>
      </c>
      <c r="U4663" t="s">
        <v>34</v>
      </c>
    </row>
    <row r="4664" spans="11:26" x14ac:dyDescent="0.3">
      <c r="K4664" t="s">
        <v>26852</v>
      </c>
      <c r="L4664" t="s">
        <v>26853</v>
      </c>
      <c r="M4664" t="s">
        <v>52</v>
      </c>
      <c r="O4664" t="s">
        <v>11444</v>
      </c>
      <c r="P4664">
        <v>1100000</v>
      </c>
      <c r="Q4664" t="s">
        <v>26854</v>
      </c>
      <c r="R4664" t="s">
        <v>26855</v>
      </c>
      <c r="S4664" t="s">
        <v>26856</v>
      </c>
      <c r="T4664" t="s">
        <v>95</v>
      </c>
      <c r="U4664" t="s">
        <v>34</v>
      </c>
      <c r="V4664" t="s">
        <v>46</v>
      </c>
      <c r="W4664" t="s">
        <v>346</v>
      </c>
      <c r="X4664" t="s">
        <v>11222</v>
      </c>
      <c r="Y4664" t="s">
        <v>26857</v>
      </c>
      <c r="Z4664" s="1">
        <v>38718</v>
      </c>
    </row>
    <row r="4665" spans="11:26" x14ac:dyDescent="0.3">
      <c r="K4665" t="s">
        <v>26858</v>
      </c>
      <c r="L4665" t="s">
        <v>26859</v>
      </c>
      <c r="M4665" t="s">
        <v>52</v>
      </c>
      <c r="O4665" s="1">
        <v>38728</v>
      </c>
      <c r="P4665">
        <v>858800</v>
      </c>
      <c r="Q4665" t="s">
        <v>26860</v>
      </c>
      <c r="R4665" t="s">
        <v>26861</v>
      </c>
      <c r="S4665" t="s">
        <v>26862</v>
      </c>
      <c r="T4665" t="s">
        <v>2393</v>
      </c>
      <c r="U4665" t="s">
        <v>34</v>
      </c>
      <c r="V4665" t="s">
        <v>46</v>
      </c>
      <c r="W4665" t="s">
        <v>167</v>
      </c>
      <c r="X4665" t="s">
        <v>168</v>
      </c>
      <c r="Y4665" t="s">
        <v>15699</v>
      </c>
      <c r="Z4665" t="s">
        <v>26863</v>
      </c>
    </row>
    <row r="4666" spans="11:26" x14ac:dyDescent="0.3">
      <c r="K4666" t="s">
        <v>26864</v>
      </c>
      <c r="L4666" t="s">
        <v>26865</v>
      </c>
      <c r="M4666" t="s">
        <v>52</v>
      </c>
      <c r="O4666" s="1">
        <v>41427</v>
      </c>
      <c r="P4666">
        <v>1239987</v>
      </c>
      <c r="Q4666" t="s">
        <v>26866</v>
      </c>
      <c r="R4666" t="s">
        <v>26867</v>
      </c>
      <c r="T4666" t="s">
        <v>64</v>
      </c>
      <c r="U4666" t="s">
        <v>34</v>
      </c>
      <c r="V4666" t="s">
        <v>46</v>
      </c>
      <c r="W4666" t="s">
        <v>106</v>
      </c>
      <c r="X4666" t="s">
        <v>107</v>
      </c>
      <c r="Y4666" t="s">
        <v>2134</v>
      </c>
    </row>
    <row r="4667" spans="11:26" x14ac:dyDescent="0.3">
      <c r="K4667" t="s">
        <v>26864</v>
      </c>
      <c r="L4667" t="s">
        <v>26868</v>
      </c>
      <c r="M4667" t="s">
        <v>28</v>
      </c>
      <c r="O4667" s="1">
        <v>41214</v>
      </c>
      <c r="P4667">
        <v>990000</v>
      </c>
      <c r="Q4667" t="s">
        <v>26869</v>
      </c>
      <c r="R4667" t="s">
        <v>26870</v>
      </c>
      <c r="S4667" t="s">
        <v>26871</v>
      </c>
      <c r="T4667" t="s">
        <v>26872</v>
      </c>
      <c r="U4667" t="s">
        <v>178</v>
      </c>
      <c r="V4667" t="s">
        <v>46</v>
      </c>
      <c r="W4667" t="s">
        <v>106</v>
      </c>
      <c r="X4667" t="s">
        <v>107</v>
      </c>
      <c r="Y4667" t="s">
        <v>116</v>
      </c>
    </row>
    <row r="4668" spans="11:26" x14ac:dyDescent="0.3">
      <c r="K4668" t="s">
        <v>26864</v>
      </c>
      <c r="L4668" t="s">
        <v>26873</v>
      </c>
      <c r="M4668" t="s">
        <v>52</v>
      </c>
      <c r="O4668" t="s">
        <v>26874</v>
      </c>
      <c r="P4668">
        <v>400000</v>
      </c>
      <c r="Q4668" t="s">
        <v>26875</v>
      </c>
      <c r="R4668" t="s">
        <v>26876</v>
      </c>
      <c r="S4668" t="s">
        <v>26877</v>
      </c>
      <c r="T4668" t="s">
        <v>26878</v>
      </c>
      <c r="U4668" t="s">
        <v>345</v>
      </c>
      <c r="V4668" t="s">
        <v>669</v>
      </c>
      <c r="W4668">
        <v>40</v>
      </c>
      <c r="X4668" t="s">
        <v>1673</v>
      </c>
      <c r="Y4668" t="s">
        <v>1673</v>
      </c>
      <c r="Z4668" s="1">
        <v>38392</v>
      </c>
    </row>
    <row r="4669" spans="11:26" x14ac:dyDescent="0.3">
      <c r="K4669" t="s">
        <v>26864</v>
      </c>
      <c r="L4669" t="s">
        <v>26879</v>
      </c>
      <c r="M4669" t="s">
        <v>28</v>
      </c>
      <c r="O4669" s="1">
        <v>41278</v>
      </c>
      <c r="P4669">
        <v>250000</v>
      </c>
      <c r="Q4669" t="s">
        <v>26880</v>
      </c>
      <c r="R4669" t="s">
        <v>26881</v>
      </c>
      <c r="S4669" t="s">
        <v>26882</v>
      </c>
      <c r="T4669" t="s">
        <v>14375</v>
      </c>
      <c r="U4669" t="s">
        <v>178</v>
      </c>
      <c r="V4669" t="s">
        <v>1816</v>
      </c>
      <c r="W4669">
        <v>1</v>
      </c>
      <c r="X4669" t="s">
        <v>1817</v>
      </c>
      <c r="Y4669" t="s">
        <v>26883</v>
      </c>
      <c r="Z4669" s="1">
        <v>36526</v>
      </c>
    </row>
    <row r="4670" spans="11:26" x14ac:dyDescent="0.3">
      <c r="K4670" t="s">
        <v>26864</v>
      </c>
      <c r="L4670" t="s">
        <v>26884</v>
      </c>
      <c r="M4670" t="s">
        <v>52</v>
      </c>
      <c r="O4670" s="1">
        <v>40187</v>
      </c>
      <c r="Q4670" t="s">
        <v>26885</v>
      </c>
      <c r="R4670" t="s">
        <v>26886</v>
      </c>
      <c r="U4670" t="s">
        <v>178</v>
      </c>
      <c r="V4670" t="s">
        <v>46</v>
      </c>
      <c r="W4670" t="s">
        <v>106</v>
      </c>
      <c r="X4670" t="s">
        <v>845</v>
      </c>
      <c r="Y4670" t="s">
        <v>846</v>
      </c>
      <c r="Z4670" s="1">
        <v>25204</v>
      </c>
    </row>
    <row r="4671" spans="11:26" x14ac:dyDescent="0.3">
      <c r="K4671" t="s">
        <v>26887</v>
      </c>
      <c r="L4671" t="s">
        <v>26888</v>
      </c>
      <c r="M4671" t="s">
        <v>28</v>
      </c>
      <c r="N4671" t="s">
        <v>40</v>
      </c>
      <c r="O4671" t="s">
        <v>15068</v>
      </c>
      <c r="P4671">
        <v>860000</v>
      </c>
      <c r="Q4671" t="s">
        <v>26889</v>
      </c>
      <c r="R4671" t="s">
        <v>26890</v>
      </c>
      <c r="S4671" t="s">
        <v>26891</v>
      </c>
      <c r="T4671" t="s">
        <v>1249</v>
      </c>
      <c r="U4671" t="s">
        <v>345</v>
      </c>
      <c r="V4671" t="s">
        <v>270</v>
      </c>
      <c r="W4671" t="s">
        <v>271</v>
      </c>
      <c r="X4671" t="s">
        <v>272</v>
      </c>
      <c r="Y4671" t="s">
        <v>272</v>
      </c>
      <c r="Z4671" s="1">
        <v>36161</v>
      </c>
    </row>
    <row r="4672" spans="11:26" x14ac:dyDescent="0.3">
      <c r="K4672" t="s">
        <v>26892</v>
      </c>
      <c r="L4672" t="s">
        <v>26893</v>
      </c>
      <c r="M4672" t="s">
        <v>28</v>
      </c>
      <c r="N4672" t="s">
        <v>29</v>
      </c>
      <c r="O4672" t="s">
        <v>23677</v>
      </c>
      <c r="P4672">
        <v>3000000</v>
      </c>
      <c r="Q4672" t="s">
        <v>26894</v>
      </c>
      <c r="R4672" t="s">
        <v>26895</v>
      </c>
      <c r="S4672" t="s">
        <v>26896</v>
      </c>
      <c r="T4672" t="s">
        <v>26897</v>
      </c>
      <c r="U4672" t="s">
        <v>178</v>
      </c>
      <c r="V4672" t="s">
        <v>46</v>
      </c>
      <c r="W4672" t="s">
        <v>106</v>
      </c>
      <c r="X4672" t="s">
        <v>107</v>
      </c>
      <c r="Y4672" t="s">
        <v>6721</v>
      </c>
      <c r="Z4672" s="1">
        <v>38359</v>
      </c>
    </row>
    <row r="4673" spans="11:26" x14ac:dyDescent="0.3">
      <c r="K4673" t="s">
        <v>26892</v>
      </c>
      <c r="L4673" t="s">
        <v>26898</v>
      </c>
      <c r="M4673" t="s">
        <v>52</v>
      </c>
      <c r="O4673" s="1">
        <v>40758</v>
      </c>
      <c r="P4673">
        <v>1000000</v>
      </c>
      <c r="Q4673" t="s">
        <v>26899</v>
      </c>
      <c r="R4673" t="s">
        <v>26900</v>
      </c>
      <c r="S4673" t="s">
        <v>26901</v>
      </c>
      <c r="T4673" t="s">
        <v>14310</v>
      </c>
      <c r="U4673" t="s">
        <v>34</v>
      </c>
      <c r="V4673" t="s">
        <v>4921</v>
      </c>
      <c r="W4673">
        <v>3</v>
      </c>
      <c r="X4673" t="s">
        <v>26902</v>
      </c>
      <c r="Y4673" t="s">
        <v>26902</v>
      </c>
      <c r="Z4673" s="1">
        <v>31778</v>
      </c>
    </row>
    <row r="4674" spans="11:26" x14ac:dyDescent="0.3">
      <c r="K4674" t="s">
        <v>26892</v>
      </c>
      <c r="L4674" t="s">
        <v>26903</v>
      </c>
      <c r="M4674" t="s">
        <v>52</v>
      </c>
      <c r="O4674" s="1">
        <v>40184</v>
      </c>
      <c r="P4674">
        <v>15000</v>
      </c>
      <c r="Q4674" t="s">
        <v>26904</v>
      </c>
      <c r="R4674" t="s">
        <v>26905</v>
      </c>
      <c r="S4674" t="s">
        <v>26906</v>
      </c>
      <c r="T4674" t="s">
        <v>95</v>
      </c>
      <c r="U4674" t="s">
        <v>34</v>
      </c>
      <c r="V4674" t="s">
        <v>206</v>
      </c>
      <c r="W4674" t="s">
        <v>14093</v>
      </c>
      <c r="X4674" t="s">
        <v>26907</v>
      </c>
      <c r="Y4674" t="s">
        <v>26907</v>
      </c>
      <c r="Z4674" s="1">
        <v>36526</v>
      </c>
    </row>
    <row r="4675" spans="11:26" x14ac:dyDescent="0.3">
      <c r="K4675" t="s">
        <v>26908</v>
      </c>
      <c r="L4675" t="s">
        <v>26909</v>
      </c>
      <c r="M4675" t="s">
        <v>28</v>
      </c>
      <c r="N4675" t="s">
        <v>40</v>
      </c>
      <c r="O4675" s="1">
        <v>41650</v>
      </c>
      <c r="P4675">
        <v>3700000</v>
      </c>
      <c r="Q4675" t="s">
        <v>26910</v>
      </c>
      <c r="R4675" t="s">
        <v>26911</v>
      </c>
      <c r="S4675" t="s">
        <v>26912</v>
      </c>
      <c r="T4675" t="s">
        <v>95</v>
      </c>
      <c r="U4675" t="s">
        <v>34</v>
      </c>
      <c r="V4675" t="s">
        <v>46</v>
      </c>
      <c r="W4675" t="s">
        <v>106</v>
      </c>
      <c r="X4675" t="s">
        <v>2081</v>
      </c>
      <c r="Y4675" t="s">
        <v>2081</v>
      </c>
      <c r="Z4675" s="1">
        <v>37622</v>
      </c>
    </row>
    <row r="4676" spans="11:26" x14ac:dyDescent="0.3">
      <c r="K4676" t="s">
        <v>26913</v>
      </c>
      <c r="L4676" t="s">
        <v>26914</v>
      </c>
      <c r="M4676" t="s">
        <v>28</v>
      </c>
      <c r="O4676" t="s">
        <v>16521</v>
      </c>
      <c r="P4676">
        <v>2000000</v>
      </c>
      <c r="Q4676" t="s">
        <v>26915</v>
      </c>
      <c r="R4676" t="s">
        <v>26916</v>
      </c>
      <c r="S4676" t="s">
        <v>26917</v>
      </c>
      <c r="T4676" t="s">
        <v>95</v>
      </c>
      <c r="U4676" t="s">
        <v>34</v>
      </c>
      <c r="V4676" t="s">
        <v>46</v>
      </c>
      <c r="W4676" t="s">
        <v>106</v>
      </c>
      <c r="X4676" t="s">
        <v>107</v>
      </c>
      <c r="Y4676" t="s">
        <v>1681</v>
      </c>
      <c r="Z4676" s="1">
        <v>40909</v>
      </c>
    </row>
    <row r="4677" spans="11:26" x14ac:dyDescent="0.3">
      <c r="K4677" t="s">
        <v>26913</v>
      </c>
      <c r="L4677" t="s">
        <v>26918</v>
      </c>
      <c r="M4677" t="s">
        <v>28</v>
      </c>
      <c r="N4677" t="s">
        <v>29</v>
      </c>
      <c r="O4677" s="1">
        <v>39427</v>
      </c>
      <c r="Q4677" t="s">
        <v>26919</v>
      </c>
      <c r="R4677" t="s">
        <v>26920</v>
      </c>
      <c r="S4677" t="s">
        <v>26921</v>
      </c>
      <c r="T4677" t="s">
        <v>95</v>
      </c>
      <c r="U4677" t="s">
        <v>34</v>
      </c>
      <c r="V4677" t="s">
        <v>206</v>
      </c>
      <c r="W4677" t="s">
        <v>5577</v>
      </c>
      <c r="X4677" t="s">
        <v>5578</v>
      </c>
      <c r="Y4677" t="s">
        <v>5578</v>
      </c>
    </row>
    <row r="4678" spans="11:26" x14ac:dyDescent="0.3">
      <c r="K4678" t="s">
        <v>26922</v>
      </c>
      <c r="L4678" t="s">
        <v>26923</v>
      </c>
      <c r="M4678" t="s">
        <v>52</v>
      </c>
      <c r="O4678" t="s">
        <v>3446</v>
      </c>
      <c r="Q4678" t="s">
        <v>26924</v>
      </c>
      <c r="R4678" t="s">
        <v>26925</v>
      </c>
      <c r="S4678" t="s">
        <v>26926</v>
      </c>
      <c r="T4678" t="s">
        <v>26927</v>
      </c>
      <c r="U4678" t="s">
        <v>34</v>
      </c>
    </row>
    <row r="4679" spans="11:26" x14ac:dyDescent="0.3">
      <c r="K4679" t="s">
        <v>26928</v>
      </c>
      <c r="L4679" t="s">
        <v>26929</v>
      </c>
      <c r="M4679" t="s">
        <v>28</v>
      </c>
      <c r="O4679" t="s">
        <v>476</v>
      </c>
      <c r="P4679">
        <v>1619247</v>
      </c>
      <c r="Q4679" t="s">
        <v>26930</v>
      </c>
      <c r="R4679" t="s">
        <v>26931</v>
      </c>
      <c r="S4679" t="s">
        <v>26932</v>
      </c>
      <c r="U4679" t="s">
        <v>34</v>
      </c>
    </row>
    <row r="4680" spans="11:26" x14ac:dyDescent="0.3">
      <c r="K4680" t="s">
        <v>26928</v>
      </c>
      <c r="L4680" t="s">
        <v>26933</v>
      </c>
      <c r="M4680" t="s">
        <v>28</v>
      </c>
      <c r="O4680" t="s">
        <v>1355</v>
      </c>
      <c r="P4680">
        <v>1250547</v>
      </c>
      <c r="Q4680" t="s">
        <v>26934</v>
      </c>
      <c r="R4680" t="s">
        <v>26935</v>
      </c>
      <c r="S4680" t="s">
        <v>26936</v>
      </c>
      <c r="T4680" t="s">
        <v>2126</v>
      </c>
      <c r="U4680" t="s">
        <v>178</v>
      </c>
      <c r="V4680" t="s">
        <v>46</v>
      </c>
      <c r="W4680" t="s">
        <v>106</v>
      </c>
      <c r="X4680" t="s">
        <v>107</v>
      </c>
      <c r="Y4680" t="s">
        <v>1882</v>
      </c>
      <c r="Z4680" s="1">
        <v>37622</v>
      </c>
    </row>
    <row r="4681" spans="11:26" x14ac:dyDescent="0.3">
      <c r="K4681" t="s">
        <v>26928</v>
      </c>
      <c r="L4681" t="s">
        <v>26937</v>
      </c>
      <c r="M4681" t="s">
        <v>28</v>
      </c>
      <c r="O4681" t="s">
        <v>26938</v>
      </c>
      <c r="P4681">
        <v>1600000</v>
      </c>
      <c r="Q4681" t="s">
        <v>26939</v>
      </c>
      <c r="R4681" t="s">
        <v>26940</v>
      </c>
      <c r="S4681" t="s">
        <v>26941</v>
      </c>
      <c r="T4681" t="s">
        <v>409</v>
      </c>
      <c r="U4681" t="s">
        <v>34</v>
      </c>
      <c r="V4681" t="s">
        <v>206</v>
      </c>
      <c r="W4681" t="s">
        <v>207</v>
      </c>
      <c r="X4681" t="s">
        <v>208</v>
      </c>
      <c r="Y4681" t="s">
        <v>208</v>
      </c>
      <c r="Z4681" s="1">
        <v>35065</v>
      </c>
    </row>
    <row r="4682" spans="11:26" x14ac:dyDescent="0.3">
      <c r="K4682" t="s">
        <v>26942</v>
      </c>
      <c r="L4682" t="s">
        <v>26943</v>
      </c>
      <c r="M4682" t="s">
        <v>28</v>
      </c>
      <c r="O4682" t="s">
        <v>26944</v>
      </c>
      <c r="P4682">
        <v>6400000</v>
      </c>
      <c r="Q4682" t="s">
        <v>26945</v>
      </c>
      <c r="R4682" t="s">
        <v>26946</v>
      </c>
      <c r="S4682" t="s">
        <v>26947</v>
      </c>
      <c r="T4682" t="s">
        <v>115</v>
      </c>
      <c r="U4682" t="s">
        <v>34</v>
      </c>
      <c r="V4682" t="s">
        <v>368</v>
      </c>
      <c r="W4682">
        <v>7</v>
      </c>
      <c r="X4682" t="s">
        <v>481</v>
      </c>
      <c r="Y4682" t="s">
        <v>481</v>
      </c>
      <c r="Z4682" s="1">
        <v>41279</v>
      </c>
    </row>
    <row r="4683" spans="11:26" x14ac:dyDescent="0.3">
      <c r="K4683" t="s">
        <v>26948</v>
      </c>
      <c r="L4683" t="s">
        <v>26949</v>
      </c>
      <c r="M4683" t="s">
        <v>28</v>
      </c>
      <c r="O4683" t="s">
        <v>2220</v>
      </c>
      <c r="P4683">
        <v>4225500</v>
      </c>
      <c r="Q4683" t="s">
        <v>26950</v>
      </c>
      <c r="R4683" t="s">
        <v>26951</v>
      </c>
      <c r="S4683" t="s">
        <v>26952</v>
      </c>
      <c r="U4683" t="s">
        <v>345</v>
      </c>
    </row>
    <row r="4684" spans="11:26" x14ac:dyDescent="0.3">
      <c r="K4684" t="s">
        <v>26948</v>
      </c>
      <c r="L4684" t="s">
        <v>26953</v>
      </c>
      <c r="M4684" t="s">
        <v>28</v>
      </c>
      <c r="N4684" t="s">
        <v>40</v>
      </c>
      <c r="O4684" t="s">
        <v>26954</v>
      </c>
      <c r="P4684">
        <v>51068</v>
      </c>
      <c r="Q4684" t="s">
        <v>26955</v>
      </c>
      <c r="R4684" t="s">
        <v>26956</v>
      </c>
      <c r="S4684" t="s">
        <v>26957</v>
      </c>
      <c r="T4684" t="s">
        <v>74</v>
      </c>
      <c r="U4684" t="s">
        <v>34</v>
      </c>
      <c r="V4684" t="s">
        <v>46</v>
      </c>
      <c r="W4684" t="s">
        <v>488</v>
      </c>
      <c r="X4684" t="s">
        <v>489</v>
      </c>
      <c r="Y4684" t="s">
        <v>15699</v>
      </c>
      <c r="Z4684" s="1">
        <v>38718</v>
      </c>
    </row>
    <row r="4685" spans="11:26" x14ac:dyDescent="0.3">
      <c r="K4685" t="s">
        <v>26958</v>
      </c>
      <c r="L4685" t="s">
        <v>26959</v>
      </c>
      <c r="M4685" t="s">
        <v>28</v>
      </c>
      <c r="N4685" t="s">
        <v>40</v>
      </c>
      <c r="O4685" s="1">
        <v>38360</v>
      </c>
      <c r="P4685">
        <v>4000000</v>
      </c>
      <c r="Q4685" t="s">
        <v>26960</v>
      </c>
      <c r="R4685" t="s">
        <v>26961</v>
      </c>
      <c r="S4685" t="s">
        <v>26962</v>
      </c>
      <c r="T4685" t="s">
        <v>912</v>
      </c>
      <c r="U4685" t="s">
        <v>34</v>
      </c>
      <c r="V4685" t="s">
        <v>46</v>
      </c>
      <c r="W4685" t="s">
        <v>106</v>
      </c>
      <c r="X4685" t="s">
        <v>107</v>
      </c>
      <c r="Y4685" t="s">
        <v>1882</v>
      </c>
    </row>
    <row r="4686" spans="11:26" x14ac:dyDescent="0.3">
      <c r="K4686" t="s">
        <v>26958</v>
      </c>
      <c r="L4686" t="s">
        <v>26963</v>
      </c>
      <c r="M4686" t="s">
        <v>28</v>
      </c>
      <c r="O4686" s="1">
        <v>39057</v>
      </c>
      <c r="P4686">
        <v>2500000</v>
      </c>
      <c r="Q4686" t="s">
        <v>26964</v>
      </c>
      <c r="R4686" t="s">
        <v>26965</v>
      </c>
      <c r="S4686" t="s">
        <v>26966</v>
      </c>
      <c r="T4686" t="s">
        <v>74</v>
      </c>
      <c r="U4686" t="s">
        <v>178</v>
      </c>
      <c r="V4686" t="s">
        <v>46</v>
      </c>
      <c r="W4686" t="s">
        <v>106</v>
      </c>
      <c r="X4686" t="s">
        <v>107</v>
      </c>
      <c r="Y4686" t="s">
        <v>116</v>
      </c>
      <c r="Z4686" s="1">
        <v>35065</v>
      </c>
    </row>
    <row r="4687" spans="11:26" x14ac:dyDescent="0.3">
      <c r="K4687" t="s">
        <v>26958</v>
      </c>
      <c r="L4687" t="s">
        <v>26967</v>
      </c>
      <c r="M4687" t="s">
        <v>28</v>
      </c>
      <c r="O4687" t="s">
        <v>26968</v>
      </c>
      <c r="P4687">
        <v>2000000</v>
      </c>
      <c r="Q4687" t="s">
        <v>26969</v>
      </c>
      <c r="R4687" t="s">
        <v>26970</v>
      </c>
      <c r="S4687" t="s">
        <v>26971</v>
      </c>
      <c r="T4687" t="s">
        <v>26972</v>
      </c>
      <c r="U4687" t="s">
        <v>34</v>
      </c>
      <c r="V4687" t="s">
        <v>46</v>
      </c>
      <c r="W4687" t="s">
        <v>47</v>
      </c>
      <c r="X4687" t="s">
        <v>12433</v>
      </c>
      <c r="Y4687" t="s">
        <v>4770</v>
      </c>
      <c r="Z4687" s="1">
        <v>41707</v>
      </c>
    </row>
    <row r="4688" spans="11:26" x14ac:dyDescent="0.3">
      <c r="K4688" t="s">
        <v>26973</v>
      </c>
      <c r="L4688" t="s">
        <v>26974</v>
      </c>
      <c r="M4688" t="s">
        <v>324</v>
      </c>
      <c r="O4688" s="1">
        <v>41640</v>
      </c>
      <c r="P4688">
        <v>400000</v>
      </c>
      <c r="Q4688" t="s">
        <v>26975</v>
      </c>
      <c r="R4688" t="s">
        <v>26976</v>
      </c>
      <c r="S4688" t="s">
        <v>26977</v>
      </c>
      <c r="T4688" t="s">
        <v>26978</v>
      </c>
      <c r="U4688" t="s">
        <v>34</v>
      </c>
      <c r="V4688" t="s">
        <v>46</v>
      </c>
      <c r="W4688" t="s">
        <v>471</v>
      </c>
      <c r="X4688" t="s">
        <v>1482</v>
      </c>
      <c r="Y4688" t="s">
        <v>1482</v>
      </c>
    </row>
    <row r="4689" spans="11:26" x14ac:dyDescent="0.3">
      <c r="K4689" t="s">
        <v>26973</v>
      </c>
      <c r="L4689" t="s">
        <v>26979</v>
      </c>
      <c r="M4689" t="s">
        <v>28</v>
      </c>
      <c r="N4689" t="s">
        <v>40</v>
      </c>
      <c r="O4689" s="1">
        <v>42008</v>
      </c>
      <c r="P4689">
        <v>2500000</v>
      </c>
      <c r="Q4689" t="s">
        <v>26980</v>
      </c>
      <c r="R4689" t="s">
        <v>26981</v>
      </c>
      <c r="S4689" t="s">
        <v>26982</v>
      </c>
      <c r="T4689" t="s">
        <v>26983</v>
      </c>
      <c r="U4689" t="s">
        <v>178</v>
      </c>
      <c r="V4689" t="s">
        <v>46</v>
      </c>
      <c r="W4689" t="s">
        <v>106</v>
      </c>
      <c r="X4689" t="s">
        <v>107</v>
      </c>
      <c r="Y4689" t="s">
        <v>116</v>
      </c>
      <c r="Z4689" s="1">
        <v>39448</v>
      </c>
    </row>
    <row r="4690" spans="11:26" x14ac:dyDescent="0.3">
      <c r="K4690" t="s">
        <v>26984</v>
      </c>
      <c r="L4690" t="s">
        <v>26985</v>
      </c>
      <c r="M4690" t="s">
        <v>256</v>
      </c>
      <c r="O4690" t="s">
        <v>41</v>
      </c>
      <c r="P4690">
        <v>1300000</v>
      </c>
      <c r="Q4690" t="s">
        <v>26986</v>
      </c>
      <c r="R4690" t="s">
        <v>26987</v>
      </c>
      <c r="S4690" t="s">
        <v>26988</v>
      </c>
      <c r="T4690" t="s">
        <v>26989</v>
      </c>
      <c r="U4690" t="s">
        <v>34</v>
      </c>
      <c r="V4690" t="s">
        <v>46</v>
      </c>
      <c r="W4690" t="s">
        <v>167</v>
      </c>
      <c r="X4690" t="s">
        <v>168</v>
      </c>
      <c r="Y4690" t="s">
        <v>169</v>
      </c>
      <c r="Z4690" t="s">
        <v>26990</v>
      </c>
    </row>
    <row r="4691" spans="11:26" x14ac:dyDescent="0.3">
      <c r="K4691" t="s">
        <v>26984</v>
      </c>
      <c r="L4691" t="s">
        <v>26991</v>
      </c>
      <c r="M4691" t="s">
        <v>28</v>
      </c>
      <c r="O4691" t="s">
        <v>690</v>
      </c>
      <c r="P4691">
        <v>1000000</v>
      </c>
      <c r="Q4691" t="s">
        <v>26992</v>
      </c>
      <c r="R4691" t="s">
        <v>26993</v>
      </c>
      <c r="S4691" t="s">
        <v>26994</v>
      </c>
      <c r="T4691" t="s">
        <v>26995</v>
      </c>
      <c r="U4691" t="s">
        <v>345</v>
      </c>
      <c r="V4691" t="s">
        <v>46</v>
      </c>
      <c r="W4691" t="s">
        <v>167</v>
      </c>
      <c r="X4691" t="s">
        <v>168</v>
      </c>
      <c r="Y4691" t="s">
        <v>169</v>
      </c>
      <c r="Z4691" s="1">
        <v>39814</v>
      </c>
    </row>
    <row r="4692" spans="11:26" x14ac:dyDescent="0.3">
      <c r="K4692" t="s">
        <v>26984</v>
      </c>
      <c r="L4692" t="s">
        <v>26996</v>
      </c>
      <c r="M4692" t="s">
        <v>28</v>
      </c>
      <c r="O4692" t="s">
        <v>5870</v>
      </c>
      <c r="P4692">
        <v>1000000</v>
      </c>
      <c r="Q4692" t="s">
        <v>26997</v>
      </c>
      <c r="R4692" t="s">
        <v>26998</v>
      </c>
      <c r="S4692" t="s">
        <v>26999</v>
      </c>
      <c r="T4692" t="s">
        <v>27000</v>
      </c>
      <c r="U4692" t="s">
        <v>34</v>
      </c>
      <c r="V4692" t="s">
        <v>46</v>
      </c>
      <c r="W4692" t="s">
        <v>106</v>
      </c>
      <c r="X4692" t="s">
        <v>107</v>
      </c>
      <c r="Y4692" t="s">
        <v>116</v>
      </c>
      <c r="Z4692" s="1">
        <v>38353</v>
      </c>
    </row>
    <row r="4693" spans="11:26" x14ac:dyDescent="0.3">
      <c r="K4693" t="s">
        <v>26984</v>
      </c>
      <c r="L4693" t="s">
        <v>27001</v>
      </c>
      <c r="M4693" t="s">
        <v>28</v>
      </c>
      <c r="N4693" t="s">
        <v>29</v>
      </c>
      <c r="O4693" s="1">
        <v>42014</v>
      </c>
      <c r="Q4693" t="s">
        <v>27002</v>
      </c>
      <c r="R4693" t="s">
        <v>27003</v>
      </c>
      <c r="S4693" t="s">
        <v>27004</v>
      </c>
      <c r="T4693" t="s">
        <v>27005</v>
      </c>
      <c r="U4693" t="s">
        <v>34</v>
      </c>
      <c r="V4693" t="s">
        <v>46</v>
      </c>
      <c r="W4693" t="s">
        <v>1731</v>
      </c>
      <c r="X4693" t="s">
        <v>1768</v>
      </c>
      <c r="Y4693" t="s">
        <v>1768</v>
      </c>
      <c r="Z4693" s="1">
        <v>39448</v>
      </c>
    </row>
    <row r="4694" spans="11:26" x14ac:dyDescent="0.3">
      <c r="K4694" t="s">
        <v>27006</v>
      </c>
      <c r="L4694" t="s">
        <v>27007</v>
      </c>
      <c r="M4694" t="s">
        <v>256</v>
      </c>
      <c r="O4694" t="s">
        <v>3557</v>
      </c>
      <c r="P4694">
        <v>200000</v>
      </c>
      <c r="Q4694" t="s">
        <v>27008</v>
      </c>
      <c r="R4694" t="s">
        <v>27009</v>
      </c>
      <c r="S4694" t="s">
        <v>27010</v>
      </c>
      <c r="T4694" t="s">
        <v>18454</v>
      </c>
      <c r="U4694" t="s">
        <v>34</v>
      </c>
      <c r="V4694" t="s">
        <v>46</v>
      </c>
      <c r="W4694" t="s">
        <v>106</v>
      </c>
      <c r="X4694" t="s">
        <v>107</v>
      </c>
      <c r="Y4694" t="s">
        <v>116</v>
      </c>
      <c r="Z4694" s="1">
        <v>40544</v>
      </c>
    </row>
    <row r="4695" spans="11:26" x14ac:dyDescent="0.3">
      <c r="K4695" t="s">
        <v>27011</v>
      </c>
      <c r="L4695" t="s">
        <v>27012</v>
      </c>
      <c r="M4695" t="s">
        <v>91</v>
      </c>
      <c r="O4695" s="1">
        <v>41852</v>
      </c>
      <c r="Q4695" t="s">
        <v>27013</v>
      </c>
      <c r="R4695" t="s">
        <v>27014</v>
      </c>
      <c r="S4695" t="s">
        <v>27015</v>
      </c>
      <c r="T4695" t="s">
        <v>27016</v>
      </c>
      <c r="U4695" t="s">
        <v>34</v>
      </c>
      <c r="V4695" t="s">
        <v>46</v>
      </c>
      <c r="W4695" t="s">
        <v>346</v>
      </c>
      <c r="X4695" t="s">
        <v>11222</v>
      </c>
      <c r="Y4695" t="s">
        <v>11222</v>
      </c>
      <c r="Z4695" s="1">
        <v>42282</v>
      </c>
    </row>
    <row r="4696" spans="11:26" x14ac:dyDescent="0.3">
      <c r="K4696" t="s">
        <v>27017</v>
      </c>
      <c r="L4696" t="s">
        <v>27018</v>
      </c>
      <c r="M4696" t="s">
        <v>52</v>
      </c>
      <c r="O4696" s="1">
        <v>41641</v>
      </c>
      <c r="P4696">
        <v>150000</v>
      </c>
      <c r="Q4696" t="s">
        <v>27019</v>
      </c>
      <c r="R4696" t="s">
        <v>27020</v>
      </c>
      <c r="S4696" t="s">
        <v>27021</v>
      </c>
      <c r="T4696" t="s">
        <v>2264</v>
      </c>
      <c r="U4696" t="s">
        <v>34</v>
      </c>
      <c r="V4696" t="s">
        <v>46</v>
      </c>
      <c r="W4696" t="s">
        <v>106</v>
      </c>
      <c r="X4696" t="s">
        <v>2081</v>
      </c>
      <c r="Y4696" t="s">
        <v>2081</v>
      </c>
      <c r="Z4696" s="1">
        <v>41283</v>
      </c>
    </row>
    <row r="4697" spans="11:26" x14ac:dyDescent="0.3">
      <c r="K4697" t="s">
        <v>27022</v>
      </c>
      <c r="L4697" t="s">
        <v>27023</v>
      </c>
      <c r="M4697" t="s">
        <v>324</v>
      </c>
      <c r="O4697" t="s">
        <v>15205</v>
      </c>
      <c r="P4697">
        <v>200000</v>
      </c>
      <c r="Q4697" t="s">
        <v>27024</v>
      </c>
      <c r="R4697" t="s">
        <v>27025</v>
      </c>
      <c r="S4697" t="s">
        <v>27026</v>
      </c>
      <c r="T4697" t="s">
        <v>27027</v>
      </c>
      <c r="U4697" t="s">
        <v>34</v>
      </c>
      <c r="V4697" t="s">
        <v>800</v>
      </c>
      <c r="X4697" t="s">
        <v>801</v>
      </c>
      <c r="Y4697" t="s">
        <v>801</v>
      </c>
      <c r="Z4697" s="1">
        <v>41369</v>
      </c>
    </row>
    <row r="4698" spans="11:26" x14ac:dyDescent="0.3">
      <c r="K4698" t="s">
        <v>27028</v>
      </c>
      <c r="L4698" t="s">
        <v>27029</v>
      </c>
      <c r="M4698" t="s">
        <v>28</v>
      </c>
      <c r="N4698" t="s">
        <v>29</v>
      </c>
      <c r="O4698" s="1">
        <v>38361</v>
      </c>
      <c r="P4698">
        <v>15000000</v>
      </c>
      <c r="Q4698" t="s">
        <v>27030</v>
      </c>
      <c r="R4698" t="s">
        <v>27031</v>
      </c>
      <c r="S4698" t="s">
        <v>27032</v>
      </c>
      <c r="T4698" t="s">
        <v>64</v>
      </c>
      <c r="U4698" t="s">
        <v>34</v>
      </c>
    </row>
    <row r="4699" spans="11:26" x14ac:dyDescent="0.3">
      <c r="K4699" t="s">
        <v>27028</v>
      </c>
      <c r="L4699" t="s">
        <v>27033</v>
      </c>
      <c r="M4699" t="s">
        <v>28</v>
      </c>
      <c r="N4699" t="s">
        <v>40</v>
      </c>
      <c r="O4699" s="1">
        <v>36526</v>
      </c>
      <c r="P4699">
        <v>1500000</v>
      </c>
      <c r="Q4699" t="s">
        <v>27034</v>
      </c>
      <c r="R4699" t="s">
        <v>27035</v>
      </c>
      <c r="T4699" t="s">
        <v>27036</v>
      </c>
      <c r="U4699" t="s">
        <v>178</v>
      </c>
      <c r="V4699" t="s">
        <v>46</v>
      </c>
      <c r="W4699" t="s">
        <v>260</v>
      </c>
      <c r="X4699" t="s">
        <v>402</v>
      </c>
      <c r="Y4699" t="s">
        <v>402</v>
      </c>
      <c r="Z4699" s="1">
        <v>35431</v>
      </c>
    </row>
    <row r="4700" spans="11:26" x14ac:dyDescent="0.3">
      <c r="K4700" t="s">
        <v>27028</v>
      </c>
      <c r="L4700" t="s">
        <v>27037</v>
      </c>
      <c r="M4700" t="s">
        <v>28</v>
      </c>
      <c r="N4700" t="s">
        <v>1189</v>
      </c>
      <c r="O4700" s="1">
        <v>40911</v>
      </c>
      <c r="Q4700" t="s">
        <v>27038</v>
      </c>
      <c r="R4700" t="s">
        <v>27039</v>
      </c>
      <c r="S4700" t="s">
        <v>27040</v>
      </c>
      <c r="T4700" t="s">
        <v>1294</v>
      </c>
      <c r="U4700" t="s">
        <v>178</v>
      </c>
      <c r="V4700" t="s">
        <v>46</v>
      </c>
      <c r="W4700" t="s">
        <v>195</v>
      </c>
      <c r="X4700" t="s">
        <v>196</v>
      </c>
      <c r="Y4700" t="s">
        <v>27041</v>
      </c>
      <c r="Z4700" s="1">
        <v>39083</v>
      </c>
    </row>
    <row r="4701" spans="11:26" x14ac:dyDescent="0.3">
      <c r="K4701" t="s">
        <v>27028</v>
      </c>
      <c r="L4701" t="s">
        <v>27042</v>
      </c>
      <c r="M4701" t="s">
        <v>28</v>
      </c>
      <c r="N4701" t="s">
        <v>493</v>
      </c>
      <c r="O4701" s="1">
        <v>40185</v>
      </c>
      <c r="P4701">
        <v>124000000</v>
      </c>
      <c r="Q4701" t="s">
        <v>27043</v>
      </c>
      <c r="R4701" t="s">
        <v>27044</v>
      </c>
      <c r="U4701" t="s">
        <v>345</v>
      </c>
    </row>
    <row r="4702" spans="11:26" x14ac:dyDescent="0.3">
      <c r="K4702" t="s">
        <v>27045</v>
      </c>
      <c r="L4702" t="s">
        <v>27046</v>
      </c>
      <c r="M4702" t="s">
        <v>28</v>
      </c>
      <c r="O4702" s="1">
        <v>42316</v>
      </c>
      <c r="P4702">
        <v>20000000</v>
      </c>
      <c r="Q4702" t="s">
        <v>27047</v>
      </c>
      <c r="R4702" t="s">
        <v>27048</v>
      </c>
      <c r="S4702" t="s">
        <v>27049</v>
      </c>
      <c r="T4702" t="s">
        <v>27050</v>
      </c>
      <c r="U4702" t="s">
        <v>34</v>
      </c>
      <c r="V4702" t="s">
        <v>46</v>
      </c>
      <c r="W4702" t="s">
        <v>106</v>
      </c>
      <c r="X4702" t="s">
        <v>2081</v>
      </c>
      <c r="Y4702" t="s">
        <v>2081</v>
      </c>
      <c r="Z4702" s="1">
        <v>39083</v>
      </c>
    </row>
    <row r="4703" spans="11:26" x14ac:dyDescent="0.3">
      <c r="K4703" t="s">
        <v>27051</v>
      </c>
      <c r="L4703" t="s">
        <v>27052</v>
      </c>
      <c r="M4703" t="s">
        <v>28</v>
      </c>
      <c r="N4703" t="s">
        <v>493</v>
      </c>
      <c r="O4703" t="s">
        <v>27053</v>
      </c>
      <c r="P4703">
        <v>9000000</v>
      </c>
      <c r="Q4703" t="s">
        <v>27054</v>
      </c>
      <c r="R4703" t="s">
        <v>27055</v>
      </c>
      <c r="S4703" t="s">
        <v>27056</v>
      </c>
      <c r="T4703" t="s">
        <v>436</v>
      </c>
      <c r="U4703" t="s">
        <v>34</v>
      </c>
      <c r="V4703" t="s">
        <v>46</v>
      </c>
      <c r="W4703" t="s">
        <v>106</v>
      </c>
      <c r="X4703" t="s">
        <v>2081</v>
      </c>
      <c r="Y4703" t="s">
        <v>2081</v>
      </c>
      <c r="Z4703" s="1">
        <v>36526</v>
      </c>
    </row>
    <row r="4704" spans="11:26" x14ac:dyDescent="0.3">
      <c r="K4704" t="s">
        <v>27051</v>
      </c>
      <c r="L4704" t="s">
        <v>27057</v>
      </c>
      <c r="M4704" t="s">
        <v>28</v>
      </c>
      <c r="O4704" t="s">
        <v>10955</v>
      </c>
      <c r="P4704">
        <v>3350000</v>
      </c>
      <c r="Q4704" t="s">
        <v>27058</v>
      </c>
      <c r="R4704" t="s">
        <v>27059</v>
      </c>
      <c r="S4704" t="s">
        <v>27060</v>
      </c>
      <c r="T4704" t="s">
        <v>1063</v>
      </c>
      <c r="U4704" t="s">
        <v>34</v>
      </c>
      <c r="V4704" t="s">
        <v>46</v>
      </c>
      <c r="W4704" t="s">
        <v>471</v>
      </c>
      <c r="X4704" t="s">
        <v>1760</v>
      </c>
      <c r="Y4704" t="s">
        <v>1760</v>
      </c>
      <c r="Z4704" s="1">
        <v>38718</v>
      </c>
    </row>
    <row r="4705" spans="11:26" x14ac:dyDescent="0.3">
      <c r="K4705" t="s">
        <v>27051</v>
      </c>
      <c r="L4705" t="s">
        <v>27061</v>
      </c>
      <c r="M4705" t="s">
        <v>28</v>
      </c>
      <c r="O4705" s="1">
        <v>41246</v>
      </c>
      <c r="P4705">
        <v>18200000</v>
      </c>
      <c r="Q4705" t="s">
        <v>27062</v>
      </c>
      <c r="R4705" t="s">
        <v>27063</v>
      </c>
      <c r="S4705" t="s">
        <v>27064</v>
      </c>
      <c r="T4705" t="s">
        <v>74</v>
      </c>
      <c r="U4705" t="s">
        <v>1158</v>
      </c>
      <c r="V4705" t="s">
        <v>46</v>
      </c>
      <c r="W4705" t="s">
        <v>471</v>
      </c>
      <c r="X4705" t="s">
        <v>1760</v>
      </c>
      <c r="Y4705" t="s">
        <v>1760</v>
      </c>
      <c r="Z4705" s="1">
        <v>31048</v>
      </c>
    </row>
    <row r="4706" spans="11:26" x14ac:dyDescent="0.3">
      <c r="K4706" t="s">
        <v>27065</v>
      </c>
      <c r="L4706" t="s">
        <v>27066</v>
      </c>
      <c r="M4706" t="s">
        <v>28</v>
      </c>
      <c r="N4706" t="s">
        <v>29</v>
      </c>
      <c r="O4706" s="1">
        <v>40183</v>
      </c>
      <c r="Q4706" t="s">
        <v>27067</v>
      </c>
      <c r="R4706" t="s">
        <v>27068</v>
      </c>
      <c r="S4706" t="s">
        <v>27069</v>
      </c>
      <c r="T4706" t="s">
        <v>2570</v>
      </c>
      <c r="U4706" t="s">
        <v>34</v>
      </c>
      <c r="V4706" t="s">
        <v>46</v>
      </c>
      <c r="W4706" t="s">
        <v>346</v>
      </c>
      <c r="X4706" t="s">
        <v>347</v>
      </c>
      <c r="Y4706" t="s">
        <v>347</v>
      </c>
      <c r="Z4706" s="1">
        <v>37987</v>
      </c>
    </row>
    <row r="4707" spans="11:26" x14ac:dyDescent="0.3">
      <c r="K4707" t="s">
        <v>27065</v>
      </c>
      <c r="L4707" t="s">
        <v>27070</v>
      </c>
      <c r="M4707" t="s">
        <v>28</v>
      </c>
      <c r="N4707" t="s">
        <v>40</v>
      </c>
      <c r="O4707" s="1">
        <v>39091</v>
      </c>
      <c r="Q4707" t="s">
        <v>27071</v>
      </c>
      <c r="R4707" t="s">
        <v>27072</v>
      </c>
      <c r="S4707" t="s">
        <v>27073</v>
      </c>
      <c r="T4707" t="s">
        <v>27074</v>
      </c>
      <c r="U4707" t="s">
        <v>34</v>
      </c>
      <c r="V4707" t="s">
        <v>1816</v>
      </c>
      <c r="W4707">
        <v>16</v>
      </c>
      <c r="X4707" t="s">
        <v>2926</v>
      </c>
      <c r="Y4707" t="s">
        <v>2926</v>
      </c>
      <c r="Z4707" s="1">
        <v>41278</v>
      </c>
    </row>
    <row r="4708" spans="11:26" x14ac:dyDescent="0.3">
      <c r="K4708" t="s">
        <v>27075</v>
      </c>
      <c r="L4708" t="s">
        <v>27076</v>
      </c>
      <c r="M4708" t="s">
        <v>190</v>
      </c>
      <c r="O4708" t="s">
        <v>15584</v>
      </c>
      <c r="Q4708" t="s">
        <v>27077</v>
      </c>
      <c r="R4708" t="s">
        <v>27078</v>
      </c>
      <c r="U4708" t="s">
        <v>34</v>
      </c>
    </row>
    <row r="4709" spans="11:26" x14ac:dyDescent="0.3">
      <c r="K4709" t="s">
        <v>27079</v>
      </c>
      <c r="L4709" t="s">
        <v>27080</v>
      </c>
      <c r="M4709" t="s">
        <v>91</v>
      </c>
      <c r="O4709" t="s">
        <v>6369</v>
      </c>
      <c r="Q4709" t="s">
        <v>27081</v>
      </c>
      <c r="R4709" t="s">
        <v>27082</v>
      </c>
      <c r="S4709" t="s">
        <v>27083</v>
      </c>
      <c r="T4709" t="s">
        <v>5171</v>
      </c>
      <c r="U4709" t="s">
        <v>34</v>
      </c>
      <c r="V4709" t="s">
        <v>46</v>
      </c>
      <c r="W4709" t="s">
        <v>133</v>
      </c>
      <c r="X4709" t="s">
        <v>3028</v>
      </c>
      <c r="Y4709" t="s">
        <v>3029</v>
      </c>
      <c r="Z4709" s="1">
        <v>35796</v>
      </c>
    </row>
    <row r="4710" spans="11:26" x14ac:dyDescent="0.3">
      <c r="K4710" t="s">
        <v>27084</v>
      </c>
      <c r="L4710" t="s">
        <v>27085</v>
      </c>
      <c r="M4710" t="s">
        <v>52</v>
      </c>
      <c r="O4710" t="s">
        <v>21244</v>
      </c>
      <c r="P4710">
        <v>400000</v>
      </c>
      <c r="Q4710" t="s">
        <v>27086</v>
      </c>
      <c r="R4710" t="s">
        <v>27087</v>
      </c>
      <c r="S4710" t="s">
        <v>27088</v>
      </c>
      <c r="T4710" t="s">
        <v>12085</v>
      </c>
      <c r="U4710" t="s">
        <v>1158</v>
      </c>
      <c r="V4710" t="s">
        <v>46</v>
      </c>
      <c r="W4710" t="s">
        <v>228</v>
      </c>
      <c r="X4710" t="s">
        <v>229</v>
      </c>
      <c r="Y4710" t="s">
        <v>732</v>
      </c>
    </row>
    <row r="4711" spans="11:26" x14ac:dyDescent="0.3">
      <c r="K4711" t="s">
        <v>27089</v>
      </c>
      <c r="L4711" t="s">
        <v>27090</v>
      </c>
      <c r="M4711" t="s">
        <v>190</v>
      </c>
      <c r="O4711" s="1">
        <v>41649</v>
      </c>
      <c r="P4711">
        <v>126457</v>
      </c>
      <c r="Q4711" t="s">
        <v>27091</v>
      </c>
      <c r="R4711" t="s">
        <v>27092</v>
      </c>
      <c r="S4711" t="s">
        <v>27093</v>
      </c>
      <c r="T4711" t="s">
        <v>27094</v>
      </c>
      <c r="U4711" t="s">
        <v>34</v>
      </c>
      <c r="V4711" t="s">
        <v>1072</v>
      </c>
      <c r="W4711">
        <v>3</v>
      </c>
      <c r="X4711" t="s">
        <v>1073</v>
      </c>
      <c r="Y4711" t="s">
        <v>27095</v>
      </c>
      <c r="Z4711" s="1">
        <v>37987</v>
      </c>
    </row>
    <row r="4712" spans="11:26" x14ac:dyDescent="0.3">
      <c r="K4712" t="s">
        <v>27096</v>
      </c>
      <c r="L4712" t="s">
        <v>27097</v>
      </c>
      <c r="M4712" t="s">
        <v>28</v>
      </c>
      <c r="O4712" s="1">
        <v>41275</v>
      </c>
      <c r="P4712">
        <v>400000</v>
      </c>
      <c r="Q4712" t="s">
        <v>27098</v>
      </c>
      <c r="R4712" t="s">
        <v>27099</v>
      </c>
      <c r="S4712" t="s">
        <v>27100</v>
      </c>
      <c r="T4712" t="s">
        <v>27101</v>
      </c>
      <c r="U4712" t="s">
        <v>34</v>
      </c>
      <c r="V4712" t="s">
        <v>1072</v>
      </c>
      <c r="W4712">
        <v>4</v>
      </c>
      <c r="X4712" t="s">
        <v>5596</v>
      </c>
      <c r="Y4712" t="s">
        <v>5596</v>
      </c>
      <c r="Z4712" t="s">
        <v>1008</v>
      </c>
    </row>
    <row r="4713" spans="11:26" x14ac:dyDescent="0.3">
      <c r="K4713" t="s">
        <v>27096</v>
      </c>
      <c r="L4713" t="s">
        <v>27102</v>
      </c>
      <c r="M4713" t="s">
        <v>52</v>
      </c>
      <c r="O4713" s="1">
        <v>40975</v>
      </c>
      <c r="P4713">
        <v>100000</v>
      </c>
      <c r="Q4713" t="s">
        <v>27103</v>
      </c>
      <c r="R4713" t="s">
        <v>27104</v>
      </c>
      <c r="S4713" t="s">
        <v>27105</v>
      </c>
      <c r="T4713" t="s">
        <v>27106</v>
      </c>
      <c r="U4713" t="s">
        <v>34</v>
      </c>
      <c r="V4713" t="s">
        <v>568</v>
      </c>
      <c r="W4713">
        <v>1</v>
      </c>
      <c r="X4713" t="s">
        <v>569</v>
      </c>
      <c r="Y4713" t="s">
        <v>27107</v>
      </c>
      <c r="Z4713" s="1">
        <v>37622</v>
      </c>
    </row>
    <row r="4714" spans="11:26" x14ac:dyDescent="0.3">
      <c r="K4714" t="s">
        <v>27096</v>
      </c>
      <c r="L4714" t="s">
        <v>27108</v>
      </c>
      <c r="M4714" t="s">
        <v>28</v>
      </c>
      <c r="O4714" s="1">
        <v>41640</v>
      </c>
      <c r="P4714">
        <v>650000</v>
      </c>
      <c r="Q4714" t="s">
        <v>27109</v>
      </c>
      <c r="R4714" t="s">
        <v>27110</v>
      </c>
      <c r="S4714" t="s">
        <v>27111</v>
      </c>
      <c r="T4714" t="s">
        <v>21001</v>
      </c>
      <c r="U4714" t="s">
        <v>34</v>
      </c>
      <c r="V4714" t="s">
        <v>270</v>
      </c>
      <c r="W4714">
        <v>97</v>
      </c>
      <c r="X4714" t="s">
        <v>2097</v>
      </c>
      <c r="Y4714" t="s">
        <v>27112</v>
      </c>
      <c r="Z4714" s="1">
        <v>35065</v>
      </c>
    </row>
    <row r="4715" spans="11:26" x14ac:dyDescent="0.3">
      <c r="K4715" t="s">
        <v>27096</v>
      </c>
      <c r="L4715" t="s">
        <v>27113</v>
      </c>
      <c r="M4715" t="s">
        <v>324</v>
      </c>
      <c r="O4715" s="1">
        <v>40917</v>
      </c>
      <c r="P4715">
        <v>75000</v>
      </c>
      <c r="Q4715" t="s">
        <v>27114</v>
      </c>
      <c r="R4715" t="s">
        <v>27115</v>
      </c>
      <c r="S4715" t="s">
        <v>27116</v>
      </c>
      <c r="T4715" t="s">
        <v>27117</v>
      </c>
      <c r="U4715" t="s">
        <v>34</v>
      </c>
      <c r="V4715" t="s">
        <v>46</v>
      </c>
      <c r="W4715" t="s">
        <v>167</v>
      </c>
      <c r="X4715" t="s">
        <v>168</v>
      </c>
      <c r="Y4715" t="s">
        <v>169</v>
      </c>
      <c r="Z4715" s="1">
        <v>40909</v>
      </c>
    </row>
    <row r="4716" spans="11:26" x14ac:dyDescent="0.3">
      <c r="K4716" t="s">
        <v>27118</v>
      </c>
      <c r="L4716" t="s">
        <v>27119</v>
      </c>
      <c r="M4716" t="s">
        <v>233</v>
      </c>
      <c r="O4716" t="s">
        <v>6334</v>
      </c>
      <c r="P4716">
        <v>54331585</v>
      </c>
      <c r="Q4716" t="s">
        <v>27120</v>
      </c>
      <c r="R4716" t="s">
        <v>27121</v>
      </c>
      <c r="S4716" t="s">
        <v>27122</v>
      </c>
      <c r="T4716" t="s">
        <v>27123</v>
      </c>
      <c r="U4716" t="s">
        <v>34</v>
      </c>
      <c r="V4716" t="s">
        <v>46</v>
      </c>
      <c r="W4716" t="s">
        <v>106</v>
      </c>
      <c r="X4716" t="s">
        <v>151</v>
      </c>
      <c r="Y4716" t="s">
        <v>613</v>
      </c>
      <c r="Z4716" s="1">
        <v>40552</v>
      </c>
    </row>
    <row r="4717" spans="11:26" x14ac:dyDescent="0.3">
      <c r="K4717" t="s">
        <v>27124</v>
      </c>
      <c r="L4717" t="s">
        <v>27125</v>
      </c>
      <c r="M4717" t="s">
        <v>52</v>
      </c>
      <c r="O4717" t="s">
        <v>27126</v>
      </c>
      <c r="P4717">
        <v>1525000</v>
      </c>
      <c r="Q4717" t="s">
        <v>27127</v>
      </c>
      <c r="R4717" t="s">
        <v>27128</v>
      </c>
      <c r="S4717" t="s">
        <v>27129</v>
      </c>
      <c r="T4717" t="s">
        <v>27130</v>
      </c>
      <c r="U4717" t="s">
        <v>34</v>
      </c>
      <c r="V4717" t="s">
        <v>1939</v>
      </c>
      <c r="W4717">
        <v>2</v>
      </c>
      <c r="X4717" t="s">
        <v>2997</v>
      </c>
      <c r="Y4717" t="s">
        <v>2998</v>
      </c>
      <c r="Z4717" s="1">
        <v>40910</v>
      </c>
    </row>
    <row r="4718" spans="11:26" x14ac:dyDescent="0.3">
      <c r="K4718" t="s">
        <v>27131</v>
      </c>
      <c r="L4718" t="s">
        <v>27132</v>
      </c>
      <c r="M4718" t="s">
        <v>28</v>
      </c>
      <c r="O4718" s="1">
        <v>40211</v>
      </c>
      <c r="P4718">
        <v>750000</v>
      </c>
      <c r="Q4718" t="s">
        <v>27133</v>
      </c>
      <c r="R4718" t="s">
        <v>27134</v>
      </c>
      <c r="S4718" t="s">
        <v>27135</v>
      </c>
      <c r="T4718" t="s">
        <v>2126</v>
      </c>
      <c r="U4718" t="s">
        <v>345</v>
      </c>
      <c r="V4718" t="s">
        <v>46</v>
      </c>
      <c r="W4718" t="s">
        <v>106</v>
      </c>
      <c r="X4718" t="s">
        <v>1650</v>
      </c>
      <c r="Y4718" t="s">
        <v>1651</v>
      </c>
    </row>
    <row r="4719" spans="11:26" x14ac:dyDescent="0.3">
      <c r="K4719" t="s">
        <v>27131</v>
      </c>
      <c r="L4719" t="s">
        <v>27136</v>
      </c>
      <c r="M4719" t="s">
        <v>28</v>
      </c>
      <c r="O4719" s="1">
        <v>40949</v>
      </c>
      <c r="P4719">
        <v>4657657</v>
      </c>
      <c r="Q4719" t="s">
        <v>27137</v>
      </c>
      <c r="R4719" t="s">
        <v>27138</v>
      </c>
      <c r="S4719" t="s">
        <v>27139</v>
      </c>
      <c r="T4719" t="s">
        <v>27140</v>
      </c>
      <c r="U4719" t="s">
        <v>178</v>
      </c>
      <c r="V4719" t="s">
        <v>125</v>
      </c>
      <c r="W4719">
        <v>12</v>
      </c>
      <c r="X4719" t="s">
        <v>126</v>
      </c>
      <c r="Y4719" t="s">
        <v>126</v>
      </c>
    </row>
    <row r="4720" spans="11:26" x14ac:dyDescent="0.3">
      <c r="K4720" t="s">
        <v>27141</v>
      </c>
      <c r="L4720" t="s">
        <v>27142</v>
      </c>
      <c r="M4720" t="s">
        <v>28</v>
      </c>
      <c r="N4720" t="s">
        <v>493</v>
      </c>
      <c r="O4720" s="1">
        <v>39570</v>
      </c>
      <c r="P4720">
        <v>4630887</v>
      </c>
      <c r="Q4720" t="s">
        <v>27143</v>
      </c>
      <c r="R4720" t="s">
        <v>27144</v>
      </c>
      <c r="S4720" t="s">
        <v>27145</v>
      </c>
      <c r="T4720" t="s">
        <v>74</v>
      </c>
      <c r="U4720" t="s">
        <v>34</v>
      </c>
      <c r="Z4720" s="1">
        <v>39875</v>
      </c>
    </row>
    <row r="4721" spans="11:26" x14ac:dyDescent="0.3">
      <c r="K4721" t="s">
        <v>27141</v>
      </c>
      <c r="L4721" t="s">
        <v>27146</v>
      </c>
      <c r="M4721" t="s">
        <v>28</v>
      </c>
      <c r="N4721" t="s">
        <v>29</v>
      </c>
      <c r="O4721" t="s">
        <v>27147</v>
      </c>
      <c r="P4721">
        <v>5407412</v>
      </c>
      <c r="Q4721" t="s">
        <v>27148</v>
      </c>
      <c r="R4721" t="s">
        <v>27149</v>
      </c>
      <c r="S4721" t="s">
        <v>27150</v>
      </c>
      <c r="T4721" t="s">
        <v>95</v>
      </c>
      <c r="U4721" t="s">
        <v>1158</v>
      </c>
      <c r="V4721" t="s">
        <v>46</v>
      </c>
      <c r="W4721" t="s">
        <v>106</v>
      </c>
      <c r="X4721" t="s">
        <v>151</v>
      </c>
      <c r="Y4721" t="s">
        <v>17920</v>
      </c>
    </row>
    <row r="4722" spans="11:26" x14ac:dyDescent="0.3">
      <c r="K4722" t="s">
        <v>27141</v>
      </c>
      <c r="L4722" t="s">
        <v>27151</v>
      </c>
      <c r="M4722" t="s">
        <v>28</v>
      </c>
      <c r="N4722" t="s">
        <v>40</v>
      </c>
      <c r="O4722" s="1">
        <v>35065</v>
      </c>
      <c r="Q4722" t="s">
        <v>27152</v>
      </c>
      <c r="R4722" t="s">
        <v>27153</v>
      </c>
      <c r="S4722" t="s">
        <v>27154</v>
      </c>
      <c r="T4722" t="s">
        <v>85</v>
      </c>
      <c r="U4722" t="s">
        <v>34</v>
      </c>
      <c r="V4722" t="s">
        <v>46</v>
      </c>
      <c r="W4722" t="s">
        <v>167</v>
      </c>
      <c r="X4722" t="s">
        <v>168</v>
      </c>
      <c r="Y4722" t="s">
        <v>169</v>
      </c>
      <c r="Z4722" s="1">
        <v>26299</v>
      </c>
    </row>
    <row r="4723" spans="11:26" x14ac:dyDescent="0.3">
      <c r="K4723" t="s">
        <v>27155</v>
      </c>
      <c r="L4723" t="s">
        <v>27156</v>
      </c>
      <c r="M4723" t="s">
        <v>28</v>
      </c>
      <c r="O4723" s="1">
        <v>39881</v>
      </c>
      <c r="P4723">
        <v>3700000</v>
      </c>
      <c r="Q4723" t="s">
        <v>27157</v>
      </c>
      <c r="R4723" t="s">
        <v>27158</v>
      </c>
      <c r="S4723" t="s">
        <v>27159</v>
      </c>
      <c r="T4723" t="s">
        <v>5804</v>
      </c>
      <c r="U4723" t="s">
        <v>34</v>
      </c>
      <c r="V4723" t="s">
        <v>35</v>
      </c>
      <c r="W4723">
        <v>19</v>
      </c>
      <c r="X4723" t="s">
        <v>792</v>
      </c>
      <c r="Y4723" t="s">
        <v>792</v>
      </c>
      <c r="Z4723" s="1">
        <v>42005</v>
      </c>
    </row>
    <row r="4724" spans="11:26" x14ac:dyDescent="0.3">
      <c r="K4724" t="s">
        <v>27160</v>
      </c>
      <c r="L4724" t="s">
        <v>27161</v>
      </c>
      <c r="M4724" t="s">
        <v>28</v>
      </c>
      <c r="N4724" t="s">
        <v>40</v>
      </c>
      <c r="O4724" t="s">
        <v>27162</v>
      </c>
      <c r="P4724">
        <v>20000000</v>
      </c>
      <c r="Q4724" t="s">
        <v>27163</v>
      </c>
      <c r="R4724" t="s">
        <v>27164</v>
      </c>
      <c r="S4724" t="s">
        <v>27165</v>
      </c>
      <c r="T4724" t="s">
        <v>27166</v>
      </c>
      <c r="U4724" t="s">
        <v>34</v>
      </c>
      <c r="V4724" t="s">
        <v>46</v>
      </c>
      <c r="W4724" t="s">
        <v>167</v>
      </c>
      <c r="X4724" t="s">
        <v>168</v>
      </c>
      <c r="Y4724" t="s">
        <v>8771</v>
      </c>
      <c r="Z4724" s="1">
        <v>39814</v>
      </c>
    </row>
    <row r="4725" spans="11:26" x14ac:dyDescent="0.3">
      <c r="K4725" t="s">
        <v>27160</v>
      </c>
      <c r="L4725" t="s">
        <v>27167</v>
      </c>
      <c r="M4725" t="s">
        <v>28</v>
      </c>
      <c r="N4725" t="s">
        <v>29</v>
      </c>
      <c r="O4725" t="s">
        <v>27053</v>
      </c>
      <c r="P4725">
        <v>35000000</v>
      </c>
      <c r="Q4725" t="s">
        <v>27168</v>
      </c>
      <c r="R4725" t="s">
        <v>27169</v>
      </c>
      <c r="T4725" t="s">
        <v>95</v>
      </c>
      <c r="U4725" t="s">
        <v>34</v>
      </c>
      <c r="V4725" t="s">
        <v>46</v>
      </c>
      <c r="W4725" t="s">
        <v>260</v>
      </c>
      <c r="X4725" t="s">
        <v>402</v>
      </c>
      <c r="Y4725" t="s">
        <v>536</v>
      </c>
    </row>
    <row r="4726" spans="11:26" x14ac:dyDescent="0.3">
      <c r="K4726" t="s">
        <v>27170</v>
      </c>
      <c r="L4726" t="s">
        <v>27171</v>
      </c>
      <c r="M4726" t="s">
        <v>28</v>
      </c>
      <c r="O4726" s="1">
        <v>37809</v>
      </c>
      <c r="P4726">
        <v>24600000</v>
      </c>
      <c r="Q4726" t="s">
        <v>27172</v>
      </c>
      <c r="R4726" t="s">
        <v>27173</v>
      </c>
      <c r="S4726" t="s">
        <v>27174</v>
      </c>
      <c r="T4726" t="s">
        <v>27175</v>
      </c>
      <c r="U4726" t="s">
        <v>345</v>
      </c>
      <c r="Z4726" s="1">
        <v>39085</v>
      </c>
    </row>
    <row r="4727" spans="11:26" x14ac:dyDescent="0.3">
      <c r="K4727" t="s">
        <v>27170</v>
      </c>
      <c r="L4727" t="s">
        <v>27176</v>
      </c>
      <c r="M4727" t="s">
        <v>1836</v>
      </c>
      <c r="O4727" t="s">
        <v>17885</v>
      </c>
      <c r="P4727">
        <v>700000000</v>
      </c>
      <c r="Q4727" t="s">
        <v>27177</v>
      </c>
      <c r="R4727" t="s">
        <v>27178</v>
      </c>
      <c r="S4727" t="s">
        <v>27179</v>
      </c>
      <c r="T4727" t="s">
        <v>27180</v>
      </c>
      <c r="U4727" t="s">
        <v>34</v>
      </c>
      <c r="V4727" t="s">
        <v>819</v>
      </c>
      <c r="W4727">
        <v>16</v>
      </c>
      <c r="X4727" t="s">
        <v>7576</v>
      </c>
      <c r="Y4727" t="s">
        <v>7576</v>
      </c>
      <c r="Z4727" s="1">
        <v>40003</v>
      </c>
    </row>
    <row r="4728" spans="11:26" x14ac:dyDescent="0.3">
      <c r="K4728" t="s">
        <v>27170</v>
      </c>
      <c r="L4728" t="s">
        <v>27181</v>
      </c>
      <c r="M4728" t="s">
        <v>28</v>
      </c>
      <c r="O4728" t="s">
        <v>13512</v>
      </c>
      <c r="P4728">
        <v>10000000</v>
      </c>
      <c r="Q4728" t="s">
        <v>27182</v>
      </c>
      <c r="R4728" t="s">
        <v>27183</v>
      </c>
      <c r="S4728" t="s">
        <v>27184</v>
      </c>
      <c r="T4728" t="s">
        <v>27185</v>
      </c>
      <c r="U4728" t="s">
        <v>34</v>
      </c>
      <c r="V4728" t="s">
        <v>46</v>
      </c>
      <c r="W4728" t="s">
        <v>228</v>
      </c>
      <c r="X4728" t="s">
        <v>229</v>
      </c>
      <c r="Y4728" t="s">
        <v>229</v>
      </c>
    </row>
    <row r="4729" spans="11:26" x14ac:dyDescent="0.3">
      <c r="K4729" t="s">
        <v>27186</v>
      </c>
      <c r="L4729" t="s">
        <v>27187</v>
      </c>
      <c r="M4729" t="s">
        <v>28</v>
      </c>
      <c r="O4729" t="s">
        <v>27188</v>
      </c>
      <c r="P4729">
        <v>445000</v>
      </c>
      <c r="Q4729" t="s">
        <v>27189</v>
      </c>
      <c r="R4729" t="s">
        <v>27190</v>
      </c>
      <c r="S4729" t="s">
        <v>27191</v>
      </c>
      <c r="T4729" t="s">
        <v>27192</v>
      </c>
      <c r="U4729" t="s">
        <v>34</v>
      </c>
      <c r="Z4729" s="1">
        <v>40914</v>
      </c>
    </row>
    <row r="4730" spans="11:26" x14ac:dyDescent="0.3">
      <c r="K4730" t="s">
        <v>27193</v>
      </c>
      <c r="L4730" t="s">
        <v>27194</v>
      </c>
      <c r="M4730" t="s">
        <v>28</v>
      </c>
      <c r="N4730" t="s">
        <v>493</v>
      </c>
      <c r="O4730" s="1">
        <v>41431</v>
      </c>
      <c r="Q4730" t="s">
        <v>27195</v>
      </c>
      <c r="R4730" t="s">
        <v>27196</v>
      </c>
      <c r="T4730" t="s">
        <v>64</v>
      </c>
      <c r="U4730" t="s">
        <v>34</v>
      </c>
    </row>
    <row r="4731" spans="11:26" x14ac:dyDescent="0.3">
      <c r="K4731" t="s">
        <v>27197</v>
      </c>
      <c r="L4731" t="s">
        <v>27198</v>
      </c>
      <c r="M4731" t="s">
        <v>52</v>
      </c>
      <c r="O4731" t="s">
        <v>11047</v>
      </c>
      <c r="Q4731" t="s">
        <v>27199</v>
      </c>
      <c r="R4731" t="s">
        <v>27200</v>
      </c>
      <c r="S4731" t="s">
        <v>27201</v>
      </c>
      <c r="T4731" t="s">
        <v>2364</v>
      </c>
      <c r="U4731" t="s">
        <v>34</v>
      </c>
      <c r="V4731" t="s">
        <v>206</v>
      </c>
      <c r="W4731" t="s">
        <v>3467</v>
      </c>
      <c r="X4731" t="s">
        <v>3468</v>
      </c>
      <c r="Y4731" t="s">
        <v>3468</v>
      </c>
      <c r="Z4731" s="1">
        <v>38353</v>
      </c>
    </row>
    <row r="4732" spans="11:26" x14ac:dyDescent="0.3">
      <c r="K4732" t="s">
        <v>27202</v>
      </c>
      <c r="L4732" t="s">
        <v>27203</v>
      </c>
      <c r="M4732" t="s">
        <v>91</v>
      </c>
      <c r="O4732" t="s">
        <v>4208</v>
      </c>
      <c r="Q4732" t="s">
        <v>27204</v>
      </c>
      <c r="R4732" t="s">
        <v>27205</v>
      </c>
      <c r="T4732" t="s">
        <v>27206</v>
      </c>
      <c r="U4732" t="s">
        <v>34</v>
      </c>
      <c r="V4732" t="s">
        <v>27207</v>
      </c>
      <c r="W4732">
        <v>14</v>
      </c>
      <c r="X4732" t="s">
        <v>27208</v>
      </c>
      <c r="Y4732" t="s">
        <v>27208</v>
      </c>
      <c r="Z4732" t="s">
        <v>27209</v>
      </c>
    </row>
    <row r="4733" spans="11:26" x14ac:dyDescent="0.3">
      <c r="K4733" t="s">
        <v>27202</v>
      </c>
      <c r="L4733" t="s">
        <v>27210</v>
      </c>
      <c r="M4733" t="s">
        <v>52</v>
      </c>
      <c r="O4733" t="s">
        <v>4542</v>
      </c>
      <c r="P4733">
        <v>4500000</v>
      </c>
      <c r="Q4733" t="s">
        <v>27211</v>
      </c>
      <c r="R4733" t="s">
        <v>27212</v>
      </c>
      <c r="S4733" t="s">
        <v>27213</v>
      </c>
      <c r="T4733" t="s">
        <v>27214</v>
      </c>
      <c r="U4733" t="s">
        <v>1158</v>
      </c>
      <c r="V4733" t="s">
        <v>270</v>
      </c>
      <c r="W4733" t="s">
        <v>271</v>
      </c>
      <c r="X4733" t="s">
        <v>2097</v>
      </c>
      <c r="Y4733" t="s">
        <v>27215</v>
      </c>
      <c r="Z4733" s="1">
        <v>33239</v>
      </c>
    </row>
    <row r="4734" spans="11:26" x14ac:dyDescent="0.3">
      <c r="K4734" t="s">
        <v>27216</v>
      </c>
      <c r="L4734" t="s">
        <v>27217</v>
      </c>
      <c r="M4734" t="s">
        <v>324</v>
      </c>
      <c r="O4734" t="s">
        <v>27218</v>
      </c>
      <c r="P4734">
        <v>750000</v>
      </c>
      <c r="Q4734" t="s">
        <v>27219</v>
      </c>
      <c r="R4734" t="s">
        <v>27220</v>
      </c>
      <c r="S4734" t="s">
        <v>27221</v>
      </c>
      <c r="T4734" t="s">
        <v>74</v>
      </c>
      <c r="U4734" t="s">
        <v>178</v>
      </c>
      <c r="V4734" t="s">
        <v>46</v>
      </c>
      <c r="W4734" t="s">
        <v>106</v>
      </c>
      <c r="X4734" t="s">
        <v>107</v>
      </c>
      <c r="Y4734" t="s">
        <v>446</v>
      </c>
      <c r="Z4734" s="1">
        <v>33604</v>
      </c>
    </row>
    <row r="4735" spans="11:26" x14ac:dyDescent="0.3">
      <c r="K4735" t="s">
        <v>27216</v>
      </c>
      <c r="L4735" t="s">
        <v>27222</v>
      </c>
      <c r="M4735" t="s">
        <v>324</v>
      </c>
      <c r="O4735" t="s">
        <v>27218</v>
      </c>
      <c r="P4735">
        <v>2000000</v>
      </c>
      <c r="Q4735" t="s">
        <v>27223</v>
      </c>
      <c r="R4735" t="s">
        <v>27224</v>
      </c>
      <c r="S4735" t="s">
        <v>27225</v>
      </c>
      <c r="T4735" t="s">
        <v>124</v>
      </c>
      <c r="U4735" t="s">
        <v>34</v>
      </c>
      <c r="V4735" t="s">
        <v>800</v>
      </c>
      <c r="X4735" t="s">
        <v>801</v>
      </c>
      <c r="Y4735" t="s">
        <v>801</v>
      </c>
      <c r="Z4735" s="1">
        <v>40544</v>
      </c>
    </row>
    <row r="4736" spans="11:26" x14ac:dyDescent="0.3">
      <c r="K4736" t="s">
        <v>27226</v>
      </c>
      <c r="L4736" t="s">
        <v>27227</v>
      </c>
      <c r="M4736" t="s">
        <v>28</v>
      </c>
      <c r="N4736" t="s">
        <v>40</v>
      </c>
      <c r="O4736" s="1">
        <v>41640</v>
      </c>
      <c r="Q4736" t="s">
        <v>27228</v>
      </c>
      <c r="R4736" t="s">
        <v>27229</v>
      </c>
      <c r="S4736" t="s">
        <v>27230</v>
      </c>
      <c r="T4736" t="s">
        <v>27231</v>
      </c>
      <c r="U4736" t="s">
        <v>34</v>
      </c>
      <c r="V4736" t="s">
        <v>454</v>
      </c>
      <c r="W4736">
        <v>17</v>
      </c>
      <c r="X4736" t="s">
        <v>776</v>
      </c>
      <c r="Y4736" t="s">
        <v>776</v>
      </c>
    </row>
    <row r="4737" spans="11:26" x14ac:dyDescent="0.3">
      <c r="K4737" t="s">
        <v>27232</v>
      </c>
      <c r="L4737" t="s">
        <v>27233</v>
      </c>
      <c r="M4737" t="s">
        <v>52</v>
      </c>
      <c r="O4737" t="s">
        <v>14243</v>
      </c>
      <c r="P4737">
        <v>500000</v>
      </c>
      <c r="Q4737" t="s">
        <v>27234</v>
      </c>
      <c r="R4737" t="s">
        <v>27235</v>
      </c>
      <c r="S4737" t="s">
        <v>27236</v>
      </c>
      <c r="T4737" t="s">
        <v>436</v>
      </c>
      <c r="U4737" t="s">
        <v>34</v>
      </c>
      <c r="V4737" t="s">
        <v>46</v>
      </c>
      <c r="W4737" t="s">
        <v>260</v>
      </c>
      <c r="X4737" t="s">
        <v>4695</v>
      </c>
      <c r="Y4737" t="s">
        <v>4696</v>
      </c>
      <c r="Z4737" s="1">
        <v>37987</v>
      </c>
    </row>
    <row r="4738" spans="11:26" x14ac:dyDescent="0.3">
      <c r="K4738" t="s">
        <v>27237</v>
      </c>
      <c r="L4738" t="s">
        <v>27238</v>
      </c>
      <c r="M4738" t="s">
        <v>28</v>
      </c>
      <c r="N4738" t="s">
        <v>40</v>
      </c>
      <c r="O4738" t="s">
        <v>8480</v>
      </c>
      <c r="P4738">
        <v>1500000</v>
      </c>
      <c r="Q4738" t="s">
        <v>27239</v>
      </c>
      <c r="R4738" t="s">
        <v>27240</v>
      </c>
      <c r="T4738" t="s">
        <v>27241</v>
      </c>
      <c r="U4738" t="s">
        <v>345</v>
      </c>
      <c r="V4738" t="s">
        <v>46</v>
      </c>
      <c r="W4738" t="s">
        <v>106</v>
      </c>
      <c r="X4738" t="s">
        <v>107</v>
      </c>
      <c r="Y4738" t="s">
        <v>2425</v>
      </c>
      <c r="Z4738" s="1">
        <v>36526</v>
      </c>
    </row>
    <row r="4739" spans="11:26" x14ac:dyDescent="0.3">
      <c r="K4739" t="s">
        <v>27242</v>
      </c>
      <c r="L4739" t="s">
        <v>27243</v>
      </c>
      <c r="M4739" t="s">
        <v>28</v>
      </c>
      <c r="O4739" t="s">
        <v>27244</v>
      </c>
      <c r="P4739">
        <v>2620018</v>
      </c>
      <c r="Q4739" t="s">
        <v>27245</v>
      </c>
      <c r="R4739" t="s">
        <v>27246</v>
      </c>
      <c r="S4739" t="s">
        <v>27247</v>
      </c>
      <c r="T4739" t="s">
        <v>27248</v>
      </c>
      <c r="U4739" t="s">
        <v>34</v>
      </c>
    </row>
    <row r="4740" spans="11:26" x14ac:dyDescent="0.3">
      <c r="K4740" t="s">
        <v>27249</v>
      </c>
      <c r="L4740" t="s">
        <v>27250</v>
      </c>
      <c r="M4740" t="s">
        <v>52</v>
      </c>
      <c r="O4740" t="s">
        <v>3345</v>
      </c>
      <c r="P4740">
        <v>200000</v>
      </c>
      <c r="Q4740" t="s">
        <v>27251</v>
      </c>
      <c r="R4740" t="s">
        <v>27252</v>
      </c>
      <c r="S4740" t="s">
        <v>27253</v>
      </c>
      <c r="T4740" t="s">
        <v>2570</v>
      </c>
      <c r="U4740" t="s">
        <v>34</v>
      </c>
      <c r="V4740" t="s">
        <v>206</v>
      </c>
      <c r="W4740" t="s">
        <v>27254</v>
      </c>
      <c r="X4740" t="s">
        <v>5542</v>
      </c>
      <c r="Y4740" t="s">
        <v>27255</v>
      </c>
      <c r="Z4740" s="1">
        <v>33239</v>
      </c>
    </row>
    <row r="4741" spans="11:26" x14ac:dyDescent="0.3">
      <c r="K4741" t="s">
        <v>27256</v>
      </c>
      <c r="L4741" t="s">
        <v>27257</v>
      </c>
      <c r="M4741" t="s">
        <v>52</v>
      </c>
      <c r="O4741" s="1">
        <v>41614</v>
      </c>
      <c r="P4741">
        <v>50000</v>
      </c>
      <c r="Q4741" t="s">
        <v>27258</v>
      </c>
      <c r="R4741" t="s">
        <v>27259</v>
      </c>
      <c r="S4741" t="s">
        <v>27260</v>
      </c>
      <c r="T4741" t="s">
        <v>27261</v>
      </c>
      <c r="U4741" t="s">
        <v>34</v>
      </c>
      <c r="V4741" t="s">
        <v>206</v>
      </c>
      <c r="W4741" t="s">
        <v>207</v>
      </c>
      <c r="X4741" t="s">
        <v>208</v>
      </c>
      <c r="Y4741" t="s">
        <v>208</v>
      </c>
      <c r="Z4741" s="1">
        <v>40909</v>
      </c>
    </row>
    <row r="4742" spans="11:26" x14ac:dyDescent="0.3">
      <c r="K4742" t="s">
        <v>27262</v>
      </c>
      <c r="L4742" t="s">
        <v>27263</v>
      </c>
      <c r="M4742" t="s">
        <v>91</v>
      </c>
      <c r="O4742" t="s">
        <v>4487</v>
      </c>
      <c r="Q4742" t="s">
        <v>27264</v>
      </c>
      <c r="R4742" t="s">
        <v>27265</v>
      </c>
      <c r="S4742" t="s">
        <v>27266</v>
      </c>
      <c r="T4742" t="s">
        <v>27267</v>
      </c>
      <c r="U4742" t="s">
        <v>34</v>
      </c>
      <c r="V4742" t="s">
        <v>46</v>
      </c>
      <c r="W4742" t="s">
        <v>106</v>
      </c>
      <c r="X4742" t="s">
        <v>107</v>
      </c>
      <c r="Y4742" t="s">
        <v>108</v>
      </c>
      <c r="Z4742" s="1">
        <v>40544</v>
      </c>
    </row>
    <row r="4743" spans="11:26" x14ac:dyDescent="0.3">
      <c r="K4743" t="s">
        <v>27268</v>
      </c>
      <c r="L4743" t="s">
        <v>27269</v>
      </c>
      <c r="M4743" t="s">
        <v>52</v>
      </c>
      <c r="O4743" t="s">
        <v>20161</v>
      </c>
      <c r="P4743">
        <v>1000000</v>
      </c>
      <c r="Q4743" t="s">
        <v>27270</v>
      </c>
      <c r="R4743" t="s">
        <v>27271</v>
      </c>
      <c r="S4743" t="s">
        <v>27272</v>
      </c>
      <c r="T4743" t="s">
        <v>74</v>
      </c>
      <c r="U4743" t="s">
        <v>345</v>
      </c>
      <c r="V4743" t="s">
        <v>46</v>
      </c>
      <c r="W4743" t="s">
        <v>106</v>
      </c>
      <c r="X4743" t="s">
        <v>107</v>
      </c>
      <c r="Y4743" t="s">
        <v>2394</v>
      </c>
      <c r="Z4743" s="1">
        <v>37622</v>
      </c>
    </row>
    <row r="4744" spans="11:26" x14ac:dyDescent="0.3">
      <c r="K4744" t="s">
        <v>27268</v>
      </c>
      <c r="L4744" t="s">
        <v>27273</v>
      </c>
      <c r="M4744" t="s">
        <v>256</v>
      </c>
      <c r="O4744" s="1">
        <v>41981</v>
      </c>
      <c r="P4744">
        <v>195723</v>
      </c>
      <c r="Q4744" t="s">
        <v>27274</v>
      </c>
      <c r="R4744" t="s">
        <v>27275</v>
      </c>
      <c r="S4744" t="s">
        <v>27276</v>
      </c>
      <c r="T4744" t="s">
        <v>2126</v>
      </c>
      <c r="U4744" t="s">
        <v>34</v>
      </c>
      <c r="V4744" t="s">
        <v>46</v>
      </c>
      <c r="W4744" t="s">
        <v>106</v>
      </c>
      <c r="X4744" t="s">
        <v>107</v>
      </c>
      <c r="Y4744" t="s">
        <v>27277</v>
      </c>
      <c r="Z4744" s="1">
        <v>35065</v>
      </c>
    </row>
    <row r="4745" spans="11:26" x14ac:dyDescent="0.3">
      <c r="K4745" t="s">
        <v>27268</v>
      </c>
      <c r="L4745" t="s">
        <v>27278</v>
      </c>
      <c r="M4745" t="s">
        <v>324</v>
      </c>
      <c r="O4745" t="s">
        <v>7540</v>
      </c>
      <c r="P4745">
        <v>48938</v>
      </c>
      <c r="Q4745" t="s">
        <v>27279</v>
      </c>
      <c r="R4745" t="s">
        <v>27280</v>
      </c>
      <c r="S4745" t="s">
        <v>27281</v>
      </c>
      <c r="T4745" t="s">
        <v>27282</v>
      </c>
      <c r="U4745" t="s">
        <v>34</v>
      </c>
      <c r="V4745" t="s">
        <v>96</v>
      </c>
      <c r="W4745" t="s">
        <v>97</v>
      </c>
      <c r="X4745" t="s">
        <v>25566</v>
      </c>
      <c r="Y4745" t="s">
        <v>27283</v>
      </c>
      <c r="Z4745" s="1">
        <v>37987</v>
      </c>
    </row>
    <row r="4746" spans="11:26" x14ac:dyDescent="0.3">
      <c r="K4746" t="s">
        <v>27284</v>
      </c>
      <c r="L4746" t="s">
        <v>27285</v>
      </c>
      <c r="M4746" t="s">
        <v>52</v>
      </c>
      <c r="O4746" t="s">
        <v>7970</v>
      </c>
      <c r="P4746">
        <v>893679</v>
      </c>
      <c r="Q4746" t="s">
        <v>27286</v>
      </c>
      <c r="R4746" t="s">
        <v>27287</v>
      </c>
      <c r="T4746" t="s">
        <v>2364</v>
      </c>
      <c r="U4746" t="s">
        <v>178</v>
      </c>
      <c r="V4746" t="s">
        <v>46</v>
      </c>
      <c r="W4746" t="s">
        <v>106</v>
      </c>
      <c r="X4746" t="s">
        <v>107</v>
      </c>
      <c r="Y4746" t="s">
        <v>2425</v>
      </c>
      <c r="Z4746" s="1">
        <v>36892</v>
      </c>
    </row>
    <row r="4747" spans="11:26" x14ac:dyDescent="0.3">
      <c r="K4747" t="s">
        <v>27288</v>
      </c>
      <c r="L4747" t="s">
        <v>27289</v>
      </c>
      <c r="M4747" t="s">
        <v>28</v>
      </c>
      <c r="N4747" t="s">
        <v>29</v>
      </c>
      <c r="O4747" t="s">
        <v>23185</v>
      </c>
      <c r="P4747">
        <v>9000000</v>
      </c>
      <c r="Q4747" t="s">
        <v>27290</v>
      </c>
      <c r="R4747" t="s">
        <v>27291</v>
      </c>
      <c r="S4747" t="s">
        <v>27292</v>
      </c>
      <c r="T4747" t="s">
        <v>27293</v>
      </c>
      <c r="U4747" t="s">
        <v>34</v>
      </c>
    </row>
    <row r="4748" spans="11:26" x14ac:dyDescent="0.3">
      <c r="K4748" t="s">
        <v>27294</v>
      </c>
      <c r="L4748" t="s">
        <v>27295</v>
      </c>
      <c r="M4748" t="s">
        <v>52</v>
      </c>
      <c r="O4748" s="1">
        <v>41736</v>
      </c>
      <c r="P4748">
        <v>500000</v>
      </c>
      <c r="Q4748" t="s">
        <v>27296</v>
      </c>
      <c r="R4748" t="s">
        <v>27297</v>
      </c>
      <c r="S4748" t="s">
        <v>27298</v>
      </c>
      <c r="T4748" t="s">
        <v>27299</v>
      </c>
      <c r="U4748" t="s">
        <v>1158</v>
      </c>
      <c r="V4748" t="s">
        <v>46</v>
      </c>
      <c r="W4748" t="s">
        <v>260</v>
      </c>
      <c r="X4748" t="s">
        <v>402</v>
      </c>
      <c r="Y4748" t="s">
        <v>2763</v>
      </c>
      <c r="Z4748" s="1">
        <v>35431</v>
      </c>
    </row>
    <row r="4749" spans="11:26" x14ac:dyDescent="0.3">
      <c r="K4749" t="s">
        <v>27300</v>
      </c>
      <c r="L4749" t="s">
        <v>27301</v>
      </c>
      <c r="M4749" t="s">
        <v>52</v>
      </c>
      <c r="O4749" t="s">
        <v>1707</v>
      </c>
      <c r="P4749">
        <v>2740000</v>
      </c>
      <c r="Q4749" t="s">
        <v>27302</v>
      </c>
      <c r="R4749" t="s">
        <v>27303</v>
      </c>
      <c r="S4749" t="s">
        <v>27304</v>
      </c>
      <c r="T4749" t="s">
        <v>27305</v>
      </c>
      <c r="U4749" t="s">
        <v>34</v>
      </c>
      <c r="V4749" t="s">
        <v>1939</v>
      </c>
      <c r="W4749">
        <v>21</v>
      </c>
      <c r="X4749" t="s">
        <v>6754</v>
      </c>
      <c r="Y4749" t="s">
        <v>6755</v>
      </c>
      <c r="Z4749" s="1">
        <v>35431</v>
      </c>
    </row>
    <row r="4750" spans="11:26" x14ac:dyDescent="0.3">
      <c r="K4750" t="s">
        <v>27306</v>
      </c>
      <c r="L4750" t="s">
        <v>27307</v>
      </c>
      <c r="M4750" t="s">
        <v>28</v>
      </c>
      <c r="O4750" s="1">
        <v>37993</v>
      </c>
      <c r="P4750">
        <v>1750000</v>
      </c>
      <c r="Q4750" t="s">
        <v>27308</v>
      </c>
      <c r="R4750" t="s">
        <v>27309</v>
      </c>
      <c r="S4750" t="s">
        <v>27310</v>
      </c>
      <c r="T4750" t="s">
        <v>95</v>
      </c>
      <c r="U4750" t="s">
        <v>178</v>
      </c>
      <c r="V4750" t="s">
        <v>46</v>
      </c>
      <c r="W4750" t="s">
        <v>133</v>
      </c>
      <c r="X4750" t="s">
        <v>3028</v>
      </c>
      <c r="Y4750" t="s">
        <v>3028</v>
      </c>
      <c r="Z4750" t="s">
        <v>27311</v>
      </c>
    </row>
    <row r="4751" spans="11:26" x14ac:dyDescent="0.3">
      <c r="K4751" t="s">
        <v>27312</v>
      </c>
      <c r="L4751" t="s">
        <v>27313</v>
      </c>
      <c r="M4751" t="s">
        <v>91</v>
      </c>
      <c r="O4751" s="1">
        <v>39821</v>
      </c>
      <c r="Q4751" t="s">
        <v>27314</v>
      </c>
      <c r="R4751" t="s">
        <v>27315</v>
      </c>
      <c r="S4751" t="s">
        <v>27316</v>
      </c>
      <c r="T4751" t="s">
        <v>24055</v>
      </c>
      <c r="U4751" t="s">
        <v>34</v>
      </c>
      <c r="V4751" t="s">
        <v>35</v>
      </c>
      <c r="W4751">
        <v>19</v>
      </c>
      <c r="X4751" t="s">
        <v>792</v>
      </c>
      <c r="Y4751" t="s">
        <v>792</v>
      </c>
      <c r="Z4751" s="1">
        <v>41278</v>
      </c>
    </row>
    <row r="4752" spans="11:26" x14ac:dyDescent="0.3">
      <c r="K4752" t="s">
        <v>27317</v>
      </c>
      <c r="L4752" t="s">
        <v>27318</v>
      </c>
      <c r="M4752" t="s">
        <v>52</v>
      </c>
      <c r="O4752" s="1">
        <v>41280</v>
      </c>
      <c r="P4752">
        <v>500000</v>
      </c>
      <c r="Q4752" t="s">
        <v>27319</v>
      </c>
      <c r="R4752" t="s">
        <v>27320</v>
      </c>
      <c r="T4752" t="s">
        <v>5171</v>
      </c>
      <c r="U4752" t="s">
        <v>34</v>
      </c>
    </row>
    <row r="4753" spans="11:26" x14ac:dyDescent="0.3">
      <c r="K4753" t="s">
        <v>27317</v>
      </c>
      <c r="L4753" t="s">
        <v>27321</v>
      </c>
      <c r="M4753" t="s">
        <v>28</v>
      </c>
      <c r="O4753" t="s">
        <v>25464</v>
      </c>
      <c r="Q4753" t="s">
        <v>27322</v>
      </c>
      <c r="R4753" t="s">
        <v>27323</v>
      </c>
      <c r="S4753" t="s">
        <v>27324</v>
      </c>
      <c r="T4753" t="s">
        <v>2126</v>
      </c>
      <c r="U4753" t="s">
        <v>178</v>
      </c>
      <c r="V4753" t="s">
        <v>46</v>
      </c>
      <c r="W4753" t="s">
        <v>106</v>
      </c>
      <c r="X4753" t="s">
        <v>107</v>
      </c>
      <c r="Y4753" t="s">
        <v>1681</v>
      </c>
      <c r="Z4753" s="1">
        <v>38718</v>
      </c>
    </row>
    <row r="4754" spans="11:26" x14ac:dyDescent="0.3">
      <c r="K4754" t="s">
        <v>27325</v>
      </c>
      <c r="L4754" t="s">
        <v>27326</v>
      </c>
      <c r="M4754" t="s">
        <v>256</v>
      </c>
      <c r="O4754" t="s">
        <v>4307</v>
      </c>
      <c r="Q4754" t="s">
        <v>27327</v>
      </c>
      <c r="R4754" t="s">
        <v>27328</v>
      </c>
      <c r="S4754" t="s">
        <v>27329</v>
      </c>
      <c r="T4754" t="s">
        <v>95</v>
      </c>
      <c r="U4754" t="s">
        <v>34</v>
      </c>
      <c r="V4754" t="s">
        <v>46</v>
      </c>
      <c r="W4754" t="s">
        <v>106</v>
      </c>
      <c r="X4754" t="s">
        <v>1650</v>
      </c>
      <c r="Y4754" t="s">
        <v>1651</v>
      </c>
    </row>
    <row r="4755" spans="11:26" x14ac:dyDescent="0.3">
      <c r="K4755" t="s">
        <v>27330</v>
      </c>
      <c r="L4755" t="s">
        <v>27331</v>
      </c>
      <c r="M4755" t="s">
        <v>52</v>
      </c>
      <c r="O4755" s="1">
        <v>41641</v>
      </c>
      <c r="Q4755" t="s">
        <v>27332</v>
      </c>
      <c r="R4755" t="s">
        <v>27333</v>
      </c>
      <c r="S4755" t="s">
        <v>27334</v>
      </c>
      <c r="T4755" t="s">
        <v>95</v>
      </c>
      <c r="U4755" t="s">
        <v>34</v>
      </c>
      <c r="V4755" t="s">
        <v>46</v>
      </c>
      <c r="W4755" t="s">
        <v>437</v>
      </c>
      <c r="X4755" t="s">
        <v>8911</v>
      </c>
      <c r="Y4755" t="s">
        <v>8911</v>
      </c>
      <c r="Z4755" s="1">
        <v>34335</v>
      </c>
    </row>
    <row r="4756" spans="11:26" x14ac:dyDescent="0.3">
      <c r="K4756" t="s">
        <v>27335</v>
      </c>
      <c r="L4756" t="s">
        <v>27336</v>
      </c>
      <c r="M4756" t="s">
        <v>28</v>
      </c>
      <c r="O4756" s="1">
        <v>40366</v>
      </c>
      <c r="P4756">
        <v>3092294</v>
      </c>
      <c r="Q4756" t="s">
        <v>27337</v>
      </c>
      <c r="R4756" t="s">
        <v>27338</v>
      </c>
      <c r="S4756" t="s">
        <v>27339</v>
      </c>
      <c r="T4756" t="s">
        <v>95</v>
      </c>
      <c r="U4756" t="s">
        <v>1158</v>
      </c>
      <c r="V4756" t="s">
        <v>46</v>
      </c>
      <c r="W4756" t="s">
        <v>346</v>
      </c>
      <c r="X4756" t="s">
        <v>347</v>
      </c>
      <c r="Y4756" t="s">
        <v>347</v>
      </c>
      <c r="Z4756" s="1">
        <v>34700</v>
      </c>
    </row>
    <row r="4757" spans="11:26" x14ac:dyDescent="0.3">
      <c r="K4757" t="s">
        <v>27340</v>
      </c>
      <c r="L4757" t="s">
        <v>27341</v>
      </c>
      <c r="M4757" t="s">
        <v>28</v>
      </c>
      <c r="N4757" t="s">
        <v>40</v>
      </c>
      <c r="O4757" t="s">
        <v>27342</v>
      </c>
      <c r="P4757">
        <v>12000000</v>
      </c>
      <c r="Q4757" t="s">
        <v>27343</v>
      </c>
      <c r="R4757" t="s">
        <v>27344</v>
      </c>
      <c r="S4757" t="s">
        <v>27345</v>
      </c>
      <c r="T4757" t="s">
        <v>436</v>
      </c>
      <c r="U4757" t="s">
        <v>34</v>
      </c>
      <c r="V4757" t="s">
        <v>270</v>
      </c>
      <c r="W4757" t="s">
        <v>271</v>
      </c>
      <c r="X4757" t="s">
        <v>27346</v>
      </c>
      <c r="Y4757" t="s">
        <v>27346</v>
      </c>
    </row>
    <row r="4758" spans="11:26" x14ac:dyDescent="0.3">
      <c r="K4758" t="s">
        <v>27347</v>
      </c>
      <c r="L4758" t="s">
        <v>27348</v>
      </c>
      <c r="M4758" t="s">
        <v>749</v>
      </c>
      <c r="O4758" s="1">
        <v>40910</v>
      </c>
      <c r="P4758">
        <v>40000</v>
      </c>
      <c r="Q4758" t="s">
        <v>27349</v>
      </c>
      <c r="R4758" t="s">
        <v>27350</v>
      </c>
      <c r="S4758" t="s">
        <v>27351</v>
      </c>
      <c r="T4758" t="s">
        <v>27352</v>
      </c>
      <c r="U4758" t="s">
        <v>345</v>
      </c>
      <c r="V4758" t="s">
        <v>46</v>
      </c>
      <c r="W4758" t="s">
        <v>260</v>
      </c>
      <c r="X4758" t="s">
        <v>402</v>
      </c>
      <c r="Y4758" t="s">
        <v>11245</v>
      </c>
      <c r="Z4758" s="1">
        <v>40544</v>
      </c>
    </row>
    <row r="4759" spans="11:26" x14ac:dyDescent="0.3">
      <c r="K4759" t="s">
        <v>27353</v>
      </c>
      <c r="L4759" t="s">
        <v>27354</v>
      </c>
      <c r="M4759" t="s">
        <v>28</v>
      </c>
      <c r="O4759" t="s">
        <v>11739</v>
      </c>
      <c r="P4759">
        <v>391000</v>
      </c>
      <c r="Q4759" t="s">
        <v>27355</v>
      </c>
      <c r="R4759" t="s">
        <v>27356</v>
      </c>
      <c r="S4759" t="s">
        <v>27357</v>
      </c>
      <c r="T4759" t="s">
        <v>27358</v>
      </c>
      <c r="U4759" t="s">
        <v>34</v>
      </c>
      <c r="V4759" t="s">
        <v>46</v>
      </c>
      <c r="W4759" t="s">
        <v>471</v>
      </c>
      <c r="X4759" t="s">
        <v>1760</v>
      </c>
      <c r="Y4759" t="s">
        <v>1760</v>
      </c>
      <c r="Z4759" s="1">
        <v>41640</v>
      </c>
    </row>
    <row r="4760" spans="11:26" x14ac:dyDescent="0.3">
      <c r="K4760" t="s">
        <v>27359</v>
      </c>
      <c r="L4760" t="s">
        <v>27360</v>
      </c>
      <c r="M4760" t="s">
        <v>52</v>
      </c>
      <c r="O4760" t="s">
        <v>1663</v>
      </c>
      <c r="P4760">
        <v>1430018</v>
      </c>
      <c r="Q4760" t="s">
        <v>27361</v>
      </c>
      <c r="R4760" t="s">
        <v>27362</v>
      </c>
      <c r="S4760" t="s">
        <v>27363</v>
      </c>
      <c r="T4760" t="s">
        <v>27364</v>
      </c>
      <c r="U4760" t="s">
        <v>34</v>
      </c>
      <c r="V4760" t="s">
        <v>46</v>
      </c>
      <c r="W4760" t="s">
        <v>106</v>
      </c>
      <c r="X4760" t="s">
        <v>2081</v>
      </c>
      <c r="Y4760" t="s">
        <v>2081</v>
      </c>
      <c r="Z4760" s="1">
        <v>41650</v>
      </c>
    </row>
    <row r="4761" spans="11:26" x14ac:dyDescent="0.3">
      <c r="K4761" t="s">
        <v>27365</v>
      </c>
      <c r="L4761" t="s">
        <v>27366</v>
      </c>
      <c r="M4761" t="s">
        <v>52</v>
      </c>
      <c r="O4761" s="1">
        <v>40242</v>
      </c>
      <c r="P4761">
        <v>1000000</v>
      </c>
      <c r="Q4761" t="s">
        <v>27367</v>
      </c>
      <c r="R4761" t="s">
        <v>27368</v>
      </c>
      <c r="S4761" t="s">
        <v>27369</v>
      </c>
      <c r="T4761" t="s">
        <v>74</v>
      </c>
      <c r="U4761" t="s">
        <v>34</v>
      </c>
      <c r="V4761" t="s">
        <v>46</v>
      </c>
      <c r="W4761" t="s">
        <v>217</v>
      </c>
      <c r="X4761" t="s">
        <v>218</v>
      </c>
      <c r="Y4761" t="s">
        <v>1901</v>
      </c>
      <c r="Z4761" s="1">
        <v>38718</v>
      </c>
    </row>
    <row r="4762" spans="11:26" x14ac:dyDescent="0.3">
      <c r="K4762" t="s">
        <v>27365</v>
      </c>
      <c r="L4762" t="s">
        <v>27370</v>
      </c>
      <c r="M4762" t="s">
        <v>28</v>
      </c>
      <c r="N4762" t="s">
        <v>40</v>
      </c>
      <c r="O4762" t="s">
        <v>8434</v>
      </c>
      <c r="P4762">
        <v>12000000</v>
      </c>
      <c r="Q4762" t="s">
        <v>27371</v>
      </c>
      <c r="R4762" t="s">
        <v>27372</v>
      </c>
      <c r="S4762" t="s">
        <v>27373</v>
      </c>
      <c r="T4762" t="s">
        <v>27374</v>
      </c>
      <c r="U4762" t="s">
        <v>34</v>
      </c>
      <c r="V4762" t="s">
        <v>46</v>
      </c>
      <c r="W4762" t="s">
        <v>2307</v>
      </c>
      <c r="X4762" t="s">
        <v>2308</v>
      </c>
      <c r="Y4762" t="s">
        <v>2308</v>
      </c>
      <c r="Z4762" s="1">
        <v>36161</v>
      </c>
    </row>
    <row r="4763" spans="11:26" x14ac:dyDescent="0.3">
      <c r="K4763" t="s">
        <v>27365</v>
      </c>
      <c r="L4763" t="s">
        <v>27375</v>
      </c>
      <c r="M4763" t="s">
        <v>256</v>
      </c>
      <c r="O4763" s="1">
        <v>41124</v>
      </c>
      <c r="P4763">
        <v>2000000</v>
      </c>
      <c r="Q4763" t="s">
        <v>27376</v>
      </c>
      <c r="R4763" t="s">
        <v>27377</v>
      </c>
      <c r="S4763" t="s">
        <v>27378</v>
      </c>
      <c r="T4763" t="s">
        <v>27379</v>
      </c>
      <c r="U4763" t="s">
        <v>34</v>
      </c>
      <c r="V4763" t="s">
        <v>46</v>
      </c>
      <c r="W4763" t="s">
        <v>142</v>
      </c>
      <c r="X4763" t="s">
        <v>6059</v>
      </c>
      <c r="Y4763" t="s">
        <v>8217</v>
      </c>
      <c r="Z4763" s="1">
        <v>41979</v>
      </c>
    </row>
    <row r="4764" spans="11:26" x14ac:dyDescent="0.3">
      <c r="K4764" t="s">
        <v>27365</v>
      </c>
      <c r="L4764" t="s">
        <v>27380</v>
      </c>
      <c r="M4764" t="s">
        <v>28</v>
      </c>
      <c r="N4764" t="s">
        <v>29</v>
      </c>
      <c r="O4764" s="1">
        <v>41581</v>
      </c>
      <c r="P4764">
        <v>16000000</v>
      </c>
      <c r="Q4764" t="s">
        <v>27381</v>
      </c>
      <c r="R4764" t="s">
        <v>27382</v>
      </c>
      <c r="T4764" t="s">
        <v>5171</v>
      </c>
      <c r="U4764" t="s">
        <v>34</v>
      </c>
      <c r="V4764" t="s">
        <v>46</v>
      </c>
      <c r="W4764" t="s">
        <v>106</v>
      </c>
      <c r="X4764" t="s">
        <v>17484</v>
      </c>
      <c r="Y4764" t="s">
        <v>17484</v>
      </c>
      <c r="Z4764" s="1">
        <v>41644</v>
      </c>
    </row>
    <row r="4765" spans="11:26" x14ac:dyDescent="0.3">
      <c r="K4765" t="s">
        <v>27383</v>
      </c>
      <c r="L4765" t="s">
        <v>27384</v>
      </c>
      <c r="M4765" t="s">
        <v>52</v>
      </c>
      <c r="O4765" t="s">
        <v>9226</v>
      </c>
      <c r="P4765">
        <v>40000</v>
      </c>
      <c r="Q4765" t="s">
        <v>27385</v>
      </c>
      <c r="R4765" t="s">
        <v>27386</v>
      </c>
      <c r="S4765" t="s">
        <v>27387</v>
      </c>
      <c r="T4765" t="s">
        <v>27388</v>
      </c>
      <c r="U4765" t="s">
        <v>34</v>
      </c>
      <c r="V4765" t="s">
        <v>46</v>
      </c>
      <c r="W4765" t="s">
        <v>1731</v>
      </c>
      <c r="X4765" t="s">
        <v>1768</v>
      </c>
      <c r="Y4765" t="s">
        <v>1768</v>
      </c>
    </row>
    <row r="4766" spans="11:26" x14ac:dyDescent="0.3">
      <c r="K4766" t="s">
        <v>27389</v>
      </c>
      <c r="L4766" t="s">
        <v>27390</v>
      </c>
      <c r="M4766" t="s">
        <v>52</v>
      </c>
      <c r="O4766" t="s">
        <v>6301</v>
      </c>
      <c r="P4766">
        <v>1000000</v>
      </c>
      <c r="Q4766" t="s">
        <v>27391</v>
      </c>
      <c r="R4766" t="s">
        <v>27392</v>
      </c>
      <c r="S4766" t="s">
        <v>27393</v>
      </c>
      <c r="T4766" t="s">
        <v>27394</v>
      </c>
      <c r="U4766" t="s">
        <v>34</v>
      </c>
      <c r="V4766" t="s">
        <v>46</v>
      </c>
      <c r="W4766" t="s">
        <v>260</v>
      </c>
      <c r="X4766" t="s">
        <v>402</v>
      </c>
      <c r="Y4766" t="s">
        <v>536</v>
      </c>
      <c r="Z4766" s="1">
        <v>40190</v>
      </c>
    </row>
    <row r="4767" spans="11:26" x14ac:dyDescent="0.3">
      <c r="K4767" t="s">
        <v>27395</v>
      </c>
      <c r="L4767" t="s">
        <v>27396</v>
      </c>
      <c r="M4767" t="s">
        <v>28</v>
      </c>
      <c r="O4767" t="s">
        <v>11110</v>
      </c>
      <c r="P4767">
        <v>17415364</v>
      </c>
      <c r="Q4767" t="s">
        <v>27397</v>
      </c>
      <c r="R4767" t="s">
        <v>27398</v>
      </c>
      <c r="S4767" t="s">
        <v>27399</v>
      </c>
      <c r="T4767" t="s">
        <v>27400</v>
      </c>
      <c r="U4767" t="s">
        <v>34</v>
      </c>
      <c r="Z4767" s="1">
        <v>41642</v>
      </c>
    </row>
    <row r="4768" spans="11:26" x14ac:dyDescent="0.3">
      <c r="K4768" t="s">
        <v>27395</v>
      </c>
      <c r="L4768" t="s">
        <v>27401</v>
      </c>
      <c r="M4768" t="s">
        <v>91</v>
      </c>
      <c r="O4768" t="s">
        <v>25147</v>
      </c>
      <c r="Q4768" t="s">
        <v>27402</v>
      </c>
      <c r="R4768" t="s">
        <v>27403</v>
      </c>
      <c r="S4768" t="s">
        <v>27404</v>
      </c>
      <c r="T4768" t="s">
        <v>186</v>
      </c>
      <c r="U4768" t="s">
        <v>34</v>
      </c>
      <c r="V4768" t="s">
        <v>46</v>
      </c>
      <c r="W4768" t="s">
        <v>2307</v>
      </c>
      <c r="X4768" t="s">
        <v>2308</v>
      </c>
      <c r="Y4768" t="s">
        <v>2309</v>
      </c>
      <c r="Z4768" s="1">
        <v>40918</v>
      </c>
    </row>
    <row r="4769" spans="11:26" x14ac:dyDescent="0.3">
      <c r="K4769" t="s">
        <v>27405</v>
      </c>
      <c r="L4769" t="s">
        <v>27406</v>
      </c>
      <c r="M4769" t="s">
        <v>233</v>
      </c>
      <c r="O4769" s="1">
        <v>40915</v>
      </c>
      <c r="Q4769" t="s">
        <v>27407</v>
      </c>
      <c r="R4769" t="s">
        <v>27408</v>
      </c>
      <c r="S4769" t="s">
        <v>27409</v>
      </c>
      <c r="T4769" t="s">
        <v>27410</v>
      </c>
      <c r="U4769" t="s">
        <v>178</v>
      </c>
      <c r="V4769" t="s">
        <v>46</v>
      </c>
      <c r="W4769" t="s">
        <v>106</v>
      </c>
      <c r="X4769" t="s">
        <v>107</v>
      </c>
      <c r="Y4769" t="s">
        <v>1975</v>
      </c>
      <c r="Z4769" s="1">
        <v>38353</v>
      </c>
    </row>
    <row r="4770" spans="11:26" x14ac:dyDescent="0.3">
      <c r="K4770" t="s">
        <v>27411</v>
      </c>
      <c r="L4770" t="s">
        <v>27412</v>
      </c>
      <c r="M4770" t="s">
        <v>52</v>
      </c>
      <c r="O4770" t="s">
        <v>10763</v>
      </c>
      <c r="P4770">
        <v>300000</v>
      </c>
      <c r="Q4770" t="s">
        <v>27413</v>
      </c>
      <c r="R4770" t="s">
        <v>27414</v>
      </c>
      <c r="S4770" t="s">
        <v>27415</v>
      </c>
      <c r="T4770" t="s">
        <v>27416</v>
      </c>
      <c r="U4770" t="s">
        <v>345</v>
      </c>
      <c r="V4770" t="s">
        <v>46</v>
      </c>
      <c r="W4770" t="s">
        <v>167</v>
      </c>
      <c r="X4770" t="s">
        <v>168</v>
      </c>
      <c r="Y4770" t="s">
        <v>169</v>
      </c>
      <c r="Z4770" s="1">
        <v>40552</v>
      </c>
    </row>
    <row r="4771" spans="11:26" x14ac:dyDescent="0.3">
      <c r="K4771" t="s">
        <v>27411</v>
      </c>
      <c r="L4771" t="s">
        <v>27417</v>
      </c>
      <c r="M4771" t="s">
        <v>28</v>
      </c>
      <c r="N4771" t="s">
        <v>40</v>
      </c>
      <c r="O4771" t="s">
        <v>2354</v>
      </c>
      <c r="P4771">
        <v>2250000</v>
      </c>
      <c r="Q4771" t="s">
        <v>27418</v>
      </c>
      <c r="R4771" t="s">
        <v>27419</v>
      </c>
      <c r="S4771" t="s">
        <v>27420</v>
      </c>
      <c r="T4771" t="s">
        <v>27421</v>
      </c>
      <c r="U4771" t="s">
        <v>34</v>
      </c>
      <c r="V4771" t="s">
        <v>46</v>
      </c>
      <c r="W4771" t="s">
        <v>106</v>
      </c>
      <c r="X4771" t="s">
        <v>107</v>
      </c>
      <c r="Y4771" t="s">
        <v>2134</v>
      </c>
      <c r="Z4771" s="1">
        <v>40909</v>
      </c>
    </row>
    <row r="4772" spans="11:26" x14ac:dyDescent="0.3">
      <c r="K4772" t="s">
        <v>27411</v>
      </c>
      <c r="L4772" t="s">
        <v>27422</v>
      </c>
      <c r="M4772" t="s">
        <v>52</v>
      </c>
      <c r="O4772" s="1">
        <v>41192</v>
      </c>
      <c r="P4772">
        <v>325000</v>
      </c>
      <c r="Q4772" t="s">
        <v>27423</v>
      </c>
      <c r="R4772" t="s">
        <v>27424</v>
      </c>
      <c r="S4772" t="s">
        <v>27425</v>
      </c>
      <c r="T4772" t="s">
        <v>150</v>
      </c>
      <c r="U4772" t="s">
        <v>34</v>
      </c>
      <c r="V4772" t="s">
        <v>46</v>
      </c>
      <c r="W4772" t="s">
        <v>75</v>
      </c>
      <c r="X4772" t="s">
        <v>464</v>
      </c>
      <c r="Y4772" t="s">
        <v>27426</v>
      </c>
      <c r="Z4772" s="1">
        <v>35065</v>
      </c>
    </row>
    <row r="4773" spans="11:26" x14ac:dyDescent="0.3">
      <c r="K4773" t="s">
        <v>27411</v>
      </c>
      <c r="L4773" t="s">
        <v>27427</v>
      </c>
      <c r="M4773" t="s">
        <v>52</v>
      </c>
      <c r="O4773" s="1">
        <v>39449</v>
      </c>
      <c r="P4773">
        <v>750000</v>
      </c>
      <c r="Q4773" t="s">
        <v>27428</v>
      </c>
      <c r="R4773" t="s">
        <v>27429</v>
      </c>
      <c r="T4773" t="s">
        <v>27430</v>
      </c>
      <c r="U4773" t="s">
        <v>34</v>
      </c>
      <c r="V4773" t="s">
        <v>46</v>
      </c>
      <c r="W4773" t="s">
        <v>106</v>
      </c>
      <c r="X4773" t="s">
        <v>107</v>
      </c>
      <c r="Y4773" t="s">
        <v>1217</v>
      </c>
    </row>
    <row r="4774" spans="11:26" x14ac:dyDescent="0.3">
      <c r="K4774" t="s">
        <v>27411</v>
      </c>
      <c r="L4774" t="s">
        <v>27431</v>
      </c>
      <c r="M4774" t="s">
        <v>324</v>
      </c>
      <c r="O4774" s="1">
        <v>40186</v>
      </c>
      <c r="P4774">
        <v>325000</v>
      </c>
      <c r="Q4774" t="s">
        <v>27432</v>
      </c>
      <c r="R4774" t="s">
        <v>27433</v>
      </c>
      <c r="S4774" t="s">
        <v>27434</v>
      </c>
      <c r="T4774" t="s">
        <v>27435</v>
      </c>
      <c r="U4774" t="s">
        <v>34</v>
      </c>
      <c r="V4774" t="s">
        <v>46</v>
      </c>
      <c r="W4774" t="s">
        <v>106</v>
      </c>
      <c r="X4774" t="s">
        <v>107</v>
      </c>
      <c r="Y4774" t="s">
        <v>1681</v>
      </c>
      <c r="Z4774" s="1">
        <v>39083</v>
      </c>
    </row>
    <row r="4775" spans="11:26" x14ac:dyDescent="0.3">
      <c r="K4775" t="s">
        <v>27411</v>
      </c>
      <c r="L4775" t="s">
        <v>27436</v>
      </c>
      <c r="M4775" t="s">
        <v>52</v>
      </c>
      <c r="O4775" t="s">
        <v>27437</v>
      </c>
      <c r="P4775">
        <v>319000</v>
      </c>
      <c r="Q4775" t="s">
        <v>27438</v>
      </c>
      <c r="R4775" t="s">
        <v>27439</v>
      </c>
      <c r="S4775" t="s">
        <v>27440</v>
      </c>
      <c r="T4775" t="s">
        <v>74</v>
      </c>
      <c r="U4775" t="s">
        <v>34</v>
      </c>
      <c r="V4775" t="s">
        <v>46</v>
      </c>
      <c r="W4775" t="s">
        <v>228</v>
      </c>
      <c r="X4775" t="s">
        <v>229</v>
      </c>
      <c r="Y4775" t="s">
        <v>732</v>
      </c>
      <c r="Z4775" t="s">
        <v>27441</v>
      </c>
    </row>
    <row r="4776" spans="11:26" x14ac:dyDescent="0.3">
      <c r="K4776" t="s">
        <v>27442</v>
      </c>
      <c r="L4776" t="s">
        <v>27443</v>
      </c>
      <c r="M4776" t="s">
        <v>52</v>
      </c>
      <c r="O4776" t="s">
        <v>26182</v>
      </c>
      <c r="P4776">
        <v>5000000</v>
      </c>
      <c r="Q4776" t="s">
        <v>27444</v>
      </c>
      <c r="R4776" t="s">
        <v>27445</v>
      </c>
      <c r="S4776" t="s">
        <v>27446</v>
      </c>
      <c r="T4776" t="s">
        <v>27447</v>
      </c>
      <c r="U4776" t="s">
        <v>34</v>
      </c>
      <c r="Z4776" s="1">
        <v>41647</v>
      </c>
    </row>
    <row r="4777" spans="11:26" x14ac:dyDescent="0.3">
      <c r="K4777" t="s">
        <v>27442</v>
      </c>
      <c r="L4777" t="s">
        <v>27448</v>
      </c>
      <c r="M4777" t="s">
        <v>52</v>
      </c>
      <c r="O4777" s="1">
        <v>42006</v>
      </c>
      <c r="Q4777" t="s">
        <v>27449</v>
      </c>
      <c r="R4777" t="s">
        <v>27450</v>
      </c>
      <c r="S4777" t="s">
        <v>27451</v>
      </c>
      <c r="T4777" t="s">
        <v>16972</v>
      </c>
      <c r="U4777" t="s">
        <v>34</v>
      </c>
      <c r="V4777" t="s">
        <v>46</v>
      </c>
      <c r="W4777" t="s">
        <v>106</v>
      </c>
      <c r="X4777" t="s">
        <v>107</v>
      </c>
      <c r="Y4777" t="s">
        <v>1016</v>
      </c>
      <c r="Z4777" t="s">
        <v>27452</v>
      </c>
    </row>
    <row r="4778" spans="11:26" x14ac:dyDescent="0.3">
      <c r="K4778" t="s">
        <v>27453</v>
      </c>
      <c r="L4778" t="s">
        <v>27454</v>
      </c>
      <c r="M4778" t="s">
        <v>28</v>
      </c>
      <c r="N4778" t="s">
        <v>40</v>
      </c>
      <c r="O4778" t="s">
        <v>3713</v>
      </c>
      <c r="P4778">
        <v>27000015</v>
      </c>
      <c r="Q4778" t="s">
        <v>27455</v>
      </c>
      <c r="R4778" t="s">
        <v>27456</v>
      </c>
      <c r="S4778" t="s">
        <v>27457</v>
      </c>
      <c r="U4778" t="s">
        <v>345</v>
      </c>
      <c r="Z4778" t="s">
        <v>27458</v>
      </c>
    </row>
    <row r="4779" spans="11:26" x14ac:dyDescent="0.3">
      <c r="K4779" t="s">
        <v>27453</v>
      </c>
      <c r="L4779" t="s">
        <v>27459</v>
      </c>
      <c r="M4779" t="s">
        <v>28</v>
      </c>
      <c r="N4779" t="s">
        <v>29</v>
      </c>
      <c r="O4779" t="s">
        <v>4577</v>
      </c>
      <c r="P4779">
        <v>80060118</v>
      </c>
      <c r="Q4779" t="s">
        <v>27460</v>
      </c>
      <c r="R4779" t="s">
        <v>27461</v>
      </c>
      <c r="S4779" t="s">
        <v>27462</v>
      </c>
      <c r="T4779" t="s">
        <v>27463</v>
      </c>
      <c r="U4779" t="s">
        <v>34</v>
      </c>
      <c r="V4779" t="s">
        <v>46</v>
      </c>
      <c r="W4779" t="s">
        <v>217</v>
      </c>
      <c r="X4779" t="s">
        <v>7658</v>
      </c>
      <c r="Y4779" t="s">
        <v>27464</v>
      </c>
      <c r="Z4779" t="s">
        <v>27465</v>
      </c>
    </row>
    <row r="4780" spans="11:26" x14ac:dyDescent="0.3">
      <c r="K4780" t="s">
        <v>27466</v>
      </c>
      <c r="L4780" t="s">
        <v>27467</v>
      </c>
      <c r="M4780" t="s">
        <v>28</v>
      </c>
      <c r="O4780" s="1">
        <v>42281</v>
      </c>
      <c r="Q4780" t="s">
        <v>27468</v>
      </c>
      <c r="R4780" t="s">
        <v>27469</v>
      </c>
      <c r="S4780" t="s">
        <v>27470</v>
      </c>
      <c r="T4780" t="s">
        <v>1063</v>
      </c>
      <c r="U4780" t="s">
        <v>34</v>
      </c>
      <c r="V4780" t="s">
        <v>46</v>
      </c>
      <c r="W4780" t="s">
        <v>2104</v>
      </c>
      <c r="X4780" t="s">
        <v>2105</v>
      </c>
      <c r="Y4780" t="s">
        <v>15494</v>
      </c>
      <c r="Z4780" s="1">
        <v>39448</v>
      </c>
    </row>
    <row r="4781" spans="11:26" x14ac:dyDescent="0.3">
      <c r="K4781" t="s">
        <v>27471</v>
      </c>
      <c r="L4781" t="s">
        <v>27472</v>
      </c>
      <c r="M4781" t="s">
        <v>749</v>
      </c>
      <c r="O4781" t="s">
        <v>25039</v>
      </c>
      <c r="P4781">
        <v>800000</v>
      </c>
      <c r="Q4781" t="s">
        <v>27473</v>
      </c>
      <c r="R4781" t="s">
        <v>27474</v>
      </c>
      <c r="S4781" t="s">
        <v>27475</v>
      </c>
      <c r="T4781" t="s">
        <v>124</v>
      </c>
      <c r="U4781" t="s">
        <v>34</v>
      </c>
      <c r="V4781" t="s">
        <v>46</v>
      </c>
      <c r="W4781" t="s">
        <v>1081</v>
      </c>
      <c r="X4781" t="s">
        <v>1082</v>
      </c>
      <c r="Y4781" t="s">
        <v>12045</v>
      </c>
      <c r="Z4781" s="1">
        <v>40544</v>
      </c>
    </row>
    <row r="4782" spans="11:26" x14ac:dyDescent="0.3">
      <c r="K4782" t="s">
        <v>27476</v>
      </c>
      <c r="L4782" t="s">
        <v>27477</v>
      </c>
      <c r="M4782" t="s">
        <v>28</v>
      </c>
      <c r="N4782" t="s">
        <v>29</v>
      </c>
      <c r="O4782" t="s">
        <v>4794</v>
      </c>
      <c r="P4782">
        <v>12000000</v>
      </c>
      <c r="Q4782" t="s">
        <v>27478</v>
      </c>
      <c r="R4782" t="s">
        <v>27479</v>
      </c>
      <c r="S4782" t="s">
        <v>27480</v>
      </c>
      <c r="T4782" t="s">
        <v>27481</v>
      </c>
      <c r="U4782" t="s">
        <v>345</v>
      </c>
      <c r="V4782" t="s">
        <v>46</v>
      </c>
      <c r="W4782" t="s">
        <v>228</v>
      </c>
      <c r="X4782" t="s">
        <v>229</v>
      </c>
      <c r="Y4782" t="s">
        <v>229</v>
      </c>
      <c r="Z4782" s="1">
        <v>39825</v>
      </c>
    </row>
    <row r="4783" spans="11:26" x14ac:dyDescent="0.3">
      <c r="K4783" t="s">
        <v>27482</v>
      </c>
      <c r="L4783" t="s">
        <v>27483</v>
      </c>
      <c r="M4783" t="s">
        <v>52</v>
      </c>
      <c r="O4783" s="1">
        <v>40553</v>
      </c>
      <c r="P4783">
        <v>250000</v>
      </c>
      <c r="Q4783" t="s">
        <v>27484</v>
      </c>
      <c r="R4783" t="s">
        <v>27485</v>
      </c>
      <c r="S4783" t="s">
        <v>27486</v>
      </c>
      <c r="T4783" t="s">
        <v>27487</v>
      </c>
      <c r="U4783" t="s">
        <v>34</v>
      </c>
      <c r="V4783" t="s">
        <v>8153</v>
      </c>
      <c r="Z4783" t="s">
        <v>3062</v>
      </c>
    </row>
    <row r="4784" spans="11:26" x14ac:dyDescent="0.3">
      <c r="K4784" t="s">
        <v>27482</v>
      </c>
      <c r="L4784" t="s">
        <v>27488</v>
      </c>
      <c r="M4784" t="s">
        <v>324</v>
      </c>
      <c r="O4784" s="1">
        <v>40551</v>
      </c>
      <c r="P4784">
        <v>250000</v>
      </c>
      <c r="Q4784" t="s">
        <v>27489</v>
      </c>
      <c r="R4784" t="s">
        <v>27490</v>
      </c>
      <c r="T4784" t="s">
        <v>470</v>
      </c>
      <c r="U4784" t="s">
        <v>34</v>
      </c>
      <c r="V4784" t="s">
        <v>46</v>
      </c>
      <c r="W4784" t="s">
        <v>1081</v>
      </c>
      <c r="X4784" t="s">
        <v>1082</v>
      </c>
      <c r="Y4784" t="s">
        <v>27491</v>
      </c>
      <c r="Z4784" t="s">
        <v>27492</v>
      </c>
    </row>
    <row r="4785" spans="11:26" x14ac:dyDescent="0.3">
      <c r="K4785" t="s">
        <v>27482</v>
      </c>
      <c r="L4785" t="s">
        <v>27493</v>
      </c>
      <c r="M4785" t="s">
        <v>52</v>
      </c>
      <c r="O4785" s="1">
        <v>40546</v>
      </c>
      <c r="P4785">
        <v>150000</v>
      </c>
      <c r="Q4785" t="s">
        <v>27494</v>
      </c>
      <c r="R4785" t="s">
        <v>27495</v>
      </c>
      <c r="S4785" t="s">
        <v>27496</v>
      </c>
      <c r="T4785" t="s">
        <v>11546</v>
      </c>
      <c r="U4785" t="s">
        <v>34</v>
      </c>
      <c r="V4785" t="s">
        <v>206</v>
      </c>
      <c r="W4785" t="s">
        <v>6204</v>
      </c>
      <c r="X4785" t="s">
        <v>5542</v>
      </c>
      <c r="Y4785" t="s">
        <v>27497</v>
      </c>
    </row>
    <row r="4786" spans="11:26" x14ac:dyDescent="0.3">
      <c r="K4786" t="s">
        <v>27498</v>
      </c>
      <c r="L4786" t="s">
        <v>27499</v>
      </c>
      <c r="M4786" t="s">
        <v>52</v>
      </c>
      <c r="O4786" t="s">
        <v>2589</v>
      </c>
      <c r="P4786">
        <v>1350000</v>
      </c>
      <c r="Q4786" t="s">
        <v>27500</v>
      </c>
      <c r="R4786" t="s">
        <v>27501</v>
      </c>
      <c r="S4786" t="s">
        <v>27502</v>
      </c>
      <c r="T4786" t="s">
        <v>18501</v>
      </c>
      <c r="U4786" t="s">
        <v>34</v>
      </c>
      <c r="V4786" t="s">
        <v>206</v>
      </c>
      <c r="W4786" t="s">
        <v>207</v>
      </c>
      <c r="X4786" t="s">
        <v>208</v>
      </c>
      <c r="Y4786" t="s">
        <v>208</v>
      </c>
    </row>
    <row r="4787" spans="11:26" x14ac:dyDescent="0.3">
      <c r="K4787" t="s">
        <v>27503</v>
      </c>
      <c r="L4787" t="s">
        <v>27504</v>
      </c>
      <c r="M4787" t="s">
        <v>28</v>
      </c>
      <c r="O4787" t="s">
        <v>17605</v>
      </c>
      <c r="P4787">
        <v>5000000</v>
      </c>
      <c r="Q4787" t="s">
        <v>27505</v>
      </c>
      <c r="R4787" t="s">
        <v>27506</v>
      </c>
      <c r="S4787" t="s">
        <v>27507</v>
      </c>
      <c r="T4787" t="s">
        <v>27508</v>
      </c>
      <c r="U4787" t="s">
        <v>34</v>
      </c>
      <c r="V4787" t="s">
        <v>96</v>
      </c>
      <c r="W4787" t="s">
        <v>2817</v>
      </c>
      <c r="X4787" t="s">
        <v>2818</v>
      </c>
      <c r="Y4787" t="s">
        <v>2818</v>
      </c>
      <c r="Z4787" s="1">
        <v>41275</v>
      </c>
    </row>
    <row r="4788" spans="11:26" x14ac:dyDescent="0.3">
      <c r="K4788" t="s">
        <v>27509</v>
      </c>
      <c r="L4788" t="s">
        <v>27510</v>
      </c>
      <c r="M4788" t="s">
        <v>91</v>
      </c>
      <c r="O4788" s="1">
        <v>39448</v>
      </c>
      <c r="Q4788" t="s">
        <v>27511</v>
      </c>
      <c r="R4788" t="s">
        <v>27512</v>
      </c>
      <c r="S4788" t="s">
        <v>27513</v>
      </c>
      <c r="T4788" t="s">
        <v>2393</v>
      </c>
      <c r="U4788" t="s">
        <v>345</v>
      </c>
      <c r="V4788" t="s">
        <v>46</v>
      </c>
      <c r="W4788" t="s">
        <v>260</v>
      </c>
      <c r="X4788" t="s">
        <v>402</v>
      </c>
      <c r="Y4788" t="s">
        <v>11850</v>
      </c>
      <c r="Z4788" s="1">
        <v>31778</v>
      </c>
    </row>
    <row r="4789" spans="11:26" x14ac:dyDescent="0.3">
      <c r="K4789" t="s">
        <v>27514</v>
      </c>
      <c r="L4789" t="s">
        <v>27515</v>
      </c>
      <c r="M4789" t="s">
        <v>91</v>
      </c>
      <c r="O4789" s="1">
        <v>36256</v>
      </c>
      <c r="Q4789" t="s">
        <v>27516</v>
      </c>
      <c r="R4789" t="s">
        <v>27517</v>
      </c>
      <c r="S4789" t="s">
        <v>27518</v>
      </c>
      <c r="T4789" t="s">
        <v>74</v>
      </c>
      <c r="U4789" t="s">
        <v>34</v>
      </c>
      <c r="V4789" t="s">
        <v>46</v>
      </c>
      <c r="W4789" t="s">
        <v>260</v>
      </c>
      <c r="X4789" t="s">
        <v>402</v>
      </c>
      <c r="Y4789" t="s">
        <v>536</v>
      </c>
    </row>
    <row r="4790" spans="11:26" x14ac:dyDescent="0.3">
      <c r="K4790" t="s">
        <v>27519</v>
      </c>
      <c r="L4790" t="s">
        <v>27520</v>
      </c>
      <c r="M4790" t="s">
        <v>324</v>
      </c>
      <c r="O4790" t="s">
        <v>20724</v>
      </c>
      <c r="Q4790" t="s">
        <v>27521</v>
      </c>
      <c r="R4790" t="s">
        <v>27522</v>
      </c>
      <c r="S4790" t="s">
        <v>27523</v>
      </c>
      <c r="T4790" t="s">
        <v>27524</v>
      </c>
      <c r="U4790" t="s">
        <v>34</v>
      </c>
      <c r="V4790" t="s">
        <v>46</v>
      </c>
      <c r="W4790" t="s">
        <v>106</v>
      </c>
      <c r="X4790" t="s">
        <v>107</v>
      </c>
      <c r="Y4790" t="s">
        <v>108</v>
      </c>
      <c r="Z4790" s="1">
        <v>38718</v>
      </c>
    </row>
    <row r="4791" spans="11:26" x14ac:dyDescent="0.3">
      <c r="K4791" t="s">
        <v>27525</v>
      </c>
      <c r="L4791" t="s">
        <v>27526</v>
      </c>
      <c r="M4791" t="s">
        <v>3454</v>
      </c>
      <c r="O4791" t="s">
        <v>14378</v>
      </c>
      <c r="P4791">
        <v>50000000</v>
      </c>
      <c r="Q4791" t="s">
        <v>27527</v>
      </c>
      <c r="R4791" t="s">
        <v>27528</v>
      </c>
      <c r="S4791" t="s">
        <v>27529</v>
      </c>
      <c r="T4791" t="s">
        <v>150</v>
      </c>
      <c r="U4791" t="s">
        <v>34</v>
      </c>
      <c r="Z4791" s="1">
        <v>33970</v>
      </c>
    </row>
    <row r="4792" spans="11:26" x14ac:dyDescent="0.3">
      <c r="K4792" t="s">
        <v>27525</v>
      </c>
      <c r="L4792" t="s">
        <v>27530</v>
      </c>
      <c r="M4792" t="s">
        <v>233</v>
      </c>
      <c r="O4792" s="1">
        <v>41163</v>
      </c>
      <c r="P4792">
        <v>8950000</v>
      </c>
      <c r="Q4792" t="s">
        <v>27531</v>
      </c>
      <c r="R4792" t="s">
        <v>27532</v>
      </c>
      <c r="S4792" t="s">
        <v>27533</v>
      </c>
      <c r="T4792" t="s">
        <v>1294</v>
      </c>
      <c r="U4792" t="s">
        <v>34</v>
      </c>
      <c r="V4792" t="s">
        <v>1174</v>
      </c>
      <c r="W4792">
        <v>6</v>
      </c>
      <c r="X4792" t="s">
        <v>21311</v>
      </c>
      <c r="Y4792" t="s">
        <v>27534</v>
      </c>
      <c r="Z4792" s="1">
        <v>37622</v>
      </c>
    </row>
    <row r="4793" spans="11:26" x14ac:dyDescent="0.3">
      <c r="K4793" t="s">
        <v>27535</v>
      </c>
      <c r="L4793" t="s">
        <v>27536</v>
      </c>
      <c r="M4793" t="s">
        <v>52</v>
      </c>
      <c r="O4793" t="s">
        <v>27537</v>
      </c>
      <c r="P4793">
        <v>150000</v>
      </c>
      <c r="Q4793" t="s">
        <v>27538</v>
      </c>
      <c r="R4793" t="s">
        <v>27539</v>
      </c>
      <c r="S4793" t="s">
        <v>27540</v>
      </c>
      <c r="T4793" t="s">
        <v>27541</v>
      </c>
      <c r="U4793" t="s">
        <v>34</v>
      </c>
      <c r="V4793" t="s">
        <v>46</v>
      </c>
      <c r="W4793" t="s">
        <v>471</v>
      </c>
      <c r="X4793" t="s">
        <v>1760</v>
      </c>
      <c r="Y4793" t="s">
        <v>1760</v>
      </c>
      <c r="Z4793" s="1">
        <v>41275</v>
      </c>
    </row>
    <row r="4794" spans="11:26" x14ac:dyDescent="0.3">
      <c r="K4794" t="s">
        <v>27535</v>
      </c>
      <c r="L4794" t="s">
        <v>27542</v>
      </c>
      <c r="M4794" t="s">
        <v>52</v>
      </c>
      <c r="O4794" s="1">
        <v>40220</v>
      </c>
      <c r="P4794">
        <v>50000</v>
      </c>
      <c r="Q4794" t="s">
        <v>27543</v>
      </c>
      <c r="R4794" t="s">
        <v>27544</v>
      </c>
      <c r="S4794" t="s">
        <v>27545</v>
      </c>
      <c r="T4794" t="s">
        <v>74</v>
      </c>
      <c r="U4794" t="s">
        <v>34</v>
      </c>
      <c r="V4794" t="s">
        <v>46</v>
      </c>
      <c r="W4794" t="s">
        <v>1369</v>
      </c>
      <c r="X4794" t="s">
        <v>1370</v>
      </c>
      <c r="Y4794" t="s">
        <v>1370</v>
      </c>
      <c r="Z4794" s="1">
        <v>40551</v>
      </c>
    </row>
    <row r="4795" spans="11:26" x14ac:dyDescent="0.3">
      <c r="K4795" t="s">
        <v>27535</v>
      </c>
      <c r="L4795" t="s">
        <v>27546</v>
      </c>
      <c r="M4795" t="s">
        <v>324</v>
      </c>
      <c r="O4795" s="1">
        <v>40551</v>
      </c>
      <c r="P4795">
        <v>50000</v>
      </c>
      <c r="Q4795" t="s">
        <v>27547</v>
      </c>
      <c r="R4795" t="s">
        <v>27548</v>
      </c>
      <c r="S4795" t="s">
        <v>27549</v>
      </c>
      <c r="T4795" t="s">
        <v>5804</v>
      </c>
      <c r="U4795" t="s">
        <v>34</v>
      </c>
      <c r="V4795" t="s">
        <v>206</v>
      </c>
      <c r="W4795" t="s">
        <v>11238</v>
      </c>
      <c r="X4795" t="s">
        <v>5542</v>
      </c>
      <c r="Y4795" t="s">
        <v>835</v>
      </c>
      <c r="Z4795" s="1">
        <v>40179</v>
      </c>
    </row>
    <row r="4796" spans="11:26" x14ac:dyDescent="0.3">
      <c r="K4796" t="s">
        <v>27550</v>
      </c>
      <c r="L4796" t="s">
        <v>27551</v>
      </c>
      <c r="M4796" t="s">
        <v>749</v>
      </c>
      <c r="O4796" t="s">
        <v>27552</v>
      </c>
      <c r="P4796">
        <v>16600000</v>
      </c>
      <c r="Q4796" t="s">
        <v>27553</v>
      </c>
      <c r="R4796" t="s">
        <v>27554</v>
      </c>
      <c r="S4796" t="s">
        <v>27555</v>
      </c>
      <c r="T4796" t="s">
        <v>1063</v>
      </c>
      <c r="U4796" t="s">
        <v>34</v>
      </c>
      <c r="V4796" t="s">
        <v>206</v>
      </c>
      <c r="W4796" t="s">
        <v>13124</v>
      </c>
      <c r="X4796" t="s">
        <v>27556</v>
      </c>
      <c r="Y4796" t="s">
        <v>27556</v>
      </c>
      <c r="Z4796" s="1">
        <v>38353</v>
      </c>
    </row>
    <row r="4797" spans="11:26" x14ac:dyDescent="0.3">
      <c r="K4797" t="s">
        <v>27550</v>
      </c>
      <c r="L4797" t="s">
        <v>27557</v>
      </c>
      <c r="M4797" t="s">
        <v>28</v>
      </c>
      <c r="N4797" t="s">
        <v>1415</v>
      </c>
      <c r="O4797" s="1">
        <v>39204</v>
      </c>
      <c r="P4797">
        <v>12620000</v>
      </c>
      <c r="Q4797" t="s">
        <v>27558</v>
      </c>
      <c r="R4797" t="s">
        <v>27559</v>
      </c>
      <c r="S4797" t="s">
        <v>27560</v>
      </c>
      <c r="T4797" t="s">
        <v>27561</v>
      </c>
      <c r="U4797" t="s">
        <v>345</v>
      </c>
      <c r="V4797" t="s">
        <v>46</v>
      </c>
      <c r="W4797" t="s">
        <v>217</v>
      </c>
      <c r="X4797" t="s">
        <v>16815</v>
      </c>
      <c r="Y4797" t="s">
        <v>18407</v>
      </c>
      <c r="Z4797" s="1">
        <v>39448</v>
      </c>
    </row>
    <row r="4798" spans="11:26" x14ac:dyDescent="0.3">
      <c r="K4798" t="s">
        <v>27562</v>
      </c>
      <c r="L4798" t="s">
        <v>27563</v>
      </c>
      <c r="M4798" t="s">
        <v>52</v>
      </c>
      <c r="O4798" s="1">
        <v>41275</v>
      </c>
      <c r="P4798">
        <v>100000</v>
      </c>
      <c r="Q4798" t="s">
        <v>27564</v>
      </c>
      <c r="R4798" t="s">
        <v>27565</v>
      </c>
      <c r="S4798" t="s">
        <v>27566</v>
      </c>
      <c r="T4798" t="s">
        <v>27567</v>
      </c>
      <c r="U4798" t="s">
        <v>34</v>
      </c>
      <c r="V4798" t="s">
        <v>46</v>
      </c>
      <c r="W4798" t="s">
        <v>620</v>
      </c>
      <c r="X4798" t="s">
        <v>621</v>
      </c>
      <c r="Y4798" t="s">
        <v>621</v>
      </c>
      <c r="Z4798" s="1">
        <v>41495</v>
      </c>
    </row>
    <row r="4799" spans="11:26" x14ac:dyDescent="0.3">
      <c r="K4799" t="s">
        <v>27562</v>
      </c>
      <c r="L4799" t="s">
        <v>27568</v>
      </c>
      <c r="M4799" t="s">
        <v>52</v>
      </c>
      <c r="O4799" s="1">
        <v>39632</v>
      </c>
      <c r="P4799">
        <v>500000</v>
      </c>
      <c r="Q4799" t="s">
        <v>27569</v>
      </c>
      <c r="R4799" t="s">
        <v>27570</v>
      </c>
      <c r="S4799" t="s">
        <v>27571</v>
      </c>
      <c r="T4799" t="s">
        <v>27572</v>
      </c>
      <c r="U4799" t="s">
        <v>34</v>
      </c>
      <c r="V4799" t="s">
        <v>46</v>
      </c>
      <c r="W4799" t="s">
        <v>471</v>
      </c>
      <c r="X4799" t="s">
        <v>1760</v>
      </c>
      <c r="Y4799" t="s">
        <v>1760</v>
      </c>
      <c r="Z4799" s="1">
        <v>41275</v>
      </c>
    </row>
    <row r="4800" spans="11:26" x14ac:dyDescent="0.3">
      <c r="K4800" t="s">
        <v>27573</v>
      </c>
      <c r="L4800" t="s">
        <v>27574</v>
      </c>
      <c r="M4800" t="s">
        <v>256</v>
      </c>
      <c r="O4800" s="1">
        <v>41584</v>
      </c>
      <c r="P4800">
        <v>135000000</v>
      </c>
      <c r="Q4800" t="s">
        <v>27575</v>
      </c>
      <c r="R4800" t="s">
        <v>27576</v>
      </c>
      <c r="S4800" t="s">
        <v>27577</v>
      </c>
      <c r="T4800" t="s">
        <v>4155</v>
      </c>
      <c r="U4800" t="s">
        <v>34</v>
      </c>
      <c r="V4800" t="s">
        <v>46</v>
      </c>
      <c r="W4800" t="s">
        <v>106</v>
      </c>
      <c r="X4800" t="s">
        <v>2081</v>
      </c>
      <c r="Y4800" t="s">
        <v>14269</v>
      </c>
      <c r="Z4800" s="1">
        <v>39814</v>
      </c>
    </row>
    <row r="4801" spans="11:26" x14ac:dyDescent="0.3">
      <c r="K4801" t="s">
        <v>27578</v>
      </c>
      <c r="L4801" t="s">
        <v>27579</v>
      </c>
      <c r="M4801" t="s">
        <v>28</v>
      </c>
      <c r="N4801" t="s">
        <v>1415</v>
      </c>
      <c r="O4801" t="s">
        <v>27580</v>
      </c>
      <c r="P4801">
        <v>12500000</v>
      </c>
      <c r="Q4801" t="s">
        <v>27581</v>
      </c>
      <c r="R4801" t="s">
        <v>27582</v>
      </c>
      <c r="S4801" t="s">
        <v>27583</v>
      </c>
      <c r="T4801" t="s">
        <v>27584</v>
      </c>
      <c r="U4801" t="s">
        <v>34</v>
      </c>
      <c r="V4801" t="s">
        <v>46</v>
      </c>
      <c r="W4801" t="s">
        <v>167</v>
      </c>
      <c r="X4801" t="s">
        <v>168</v>
      </c>
      <c r="Y4801" t="s">
        <v>8771</v>
      </c>
      <c r="Z4801" s="1">
        <v>39814</v>
      </c>
    </row>
    <row r="4802" spans="11:26" x14ac:dyDescent="0.3">
      <c r="K4802" t="s">
        <v>27578</v>
      </c>
      <c r="L4802" t="s">
        <v>27585</v>
      </c>
      <c r="M4802" t="s">
        <v>28</v>
      </c>
      <c r="N4802" t="s">
        <v>493</v>
      </c>
      <c r="O4802" s="1">
        <v>38361</v>
      </c>
      <c r="P4802">
        <v>12100000</v>
      </c>
      <c r="Q4802" t="s">
        <v>27586</v>
      </c>
      <c r="R4802" t="s">
        <v>27587</v>
      </c>
      <c r="S4802" t="s">
        <v>27588</v>
      </c>
      <c r="T4802" t="s">
        <v>27589</v>
      </c>
      <c r="U4802" t="s">
        <v>34</v>
      </c>
      <c r="V4802" t="s">
        <v>46</v>
      </c>
      <c r="W4802" t="s">
        <v>106</v>
      </c>
      <c r="X4802" t="s">
        <v>151</v>
      </c>
      <c r="Y4802" t="s">
        <v>613</v>
      </c>
      <c r="Z4802" s="1">
        <v>40551</v>
      </c>
    </row>
    <row r="4803" spans="11:26" x14ac:dyDescent="0.3">
      <c r="K4803" t="s">
        <v>27578</v>
      </c>
      <c r="L4803" t="s">
        <v>27590</v>
      </c>
      <c r="M4803" t="s">
        <v>28</v>
      </c>
      <c r="O4803" s="1">
        <v>40269</v>
      </c>
      <c r="P4803">
        <v>10000000</v>
      </c>
      <c r="Q4803" t="s">
        <v>27591</v>
      </c>
      <c r="R4803" t="s">
        <v>27592</v>
      </c>
      <c r="T4803" t="s">
        <v>470</v>
      </c>
      <c r="U4803" t="s">
        <v>34</v>
      </c>
      <c r="V4803" t="s">
        <v>46</v>
      </c>
      <c r="W4803" t="s">
        <v>75</v>
      </c>
      <c r="X4803" t="s">
        <v>464</v>
      </c>
      <c r="Y4803" t="s">
        <v>27593</v>
      </c>
      <c r="Z4803" s="1">
        <v>41705</v>
      </c>
    </row>
    <row r="4804" spans="11:26" x14ac:dyDescent="0.3">
      <c r="K4804" t="s">
        <v>27594</v>
      </c>
      <c r="L4804" t="s">
        <v>27595</v>
      </c>
      <c r="M4804" t="s">
        <v>223</v>
      </c>
      <c r="O4804" s="1">
        <v>41645</v>
      </c>
      <c r="P4804">
        <v>300000</v>
      </c>
      <c r="Q4804" t="s">
        <v>27596</v>
      </c>
      <c r="R4804" t="s">
        <v>27597</v>
      </c>
      <c r="S4804" t="s">
        <v>27598</v>
      </c>
      <c r="T4804" t="s">
        <v>27599</v>
      </c>
      <c r="U4804" t="s">
        <v>34</v>
      </c>
      <c r="V4804" t="s">
        <v>46</v>
      </c>
      <c r="W4804" t="s">
        <v>437</v>
      </c>
      <c r="X4804" t="s">
        <v>8911</v>
      </c>
      <c r="Y4804" t="s">
        <v>8911</v>
      </c>
      <c r="Z4804" s="1">
        <v>39083</v>
      </c>
    </row>
    <row r="4805" spans="11:26" x14ac:dyDescent="0.3">
      <c r="K4805" t="s">
        <v>27600</v>
      </c>
      <c r="L4805" t="s">
        <v>27601</v>
      </c>
      <c r="M4805" t="s">
        <v>28</v>
      </c>
      <c r="O4805" s="1">
        <v>41682</v>
      </c>
      <c r="P4805">
        <v>63000</v>
      </c>
      <c r="Q4805" t="s">
        <v>27602</v>
      </c>
      <c r="R4805" t="s">
        <v>27603</v>
      </c>
      <c r="S4805" t="s">
        <v>27604</v>
      </c>
      <c r="T4805" t="s">
        <v>1249</v>
      </c>
      <c r="U4805" t="s">
        <v>34</v>
      </c>
      <c r="V4805" t="s">
        <v>46</v>
      </c>
      <c r="W4805" t="s">
        <v>167</v>
      </c>
      <c r="X4805" t="s">
        <v>168</v>
      </c>
      <c r="Y4805" t="s">
        <v>8771</v>
      </c>
      <c r="Z4805" s="1">
        <v>39448</v>
      </c>
    </row>
    <row r="4806" spans="11:26" x14ac:dyDescent="0.3">
      <c r="K4806" t="s">
        <v>27605</v>
      </c>
      <c r="L4806" t="s">
        <v>27606</v>
      </c>
      <c r="M4806" t="s">
        <v>28</v>
      </c>
      <c r="O4806" t="s">
        <v>16620</v>
      </c>
      <c r="P4806">
        <v>4800000</v>
      </c>
      <c r="Q4806" t="s">
        <v>27607</v>
      </c>
      <c r="R4806" t="s">
        <v>27608</v>
      </c>
      <c r="S4806" t="s">
        <v>27609</v>
      </c>
      <c r="T4806" t="s">
        <v>95</v>
      </c>
      <c r="U4806" t="s">
        <v>34</v>
      </c>
      <c r="V4806" t="s">
        <v>46</v>
      </c>
      <c r="W4806" t="s">
        <v>142</v>
      </c>
      <c r="X4806" t="s">
        <v>1930</v>
      </c>
      <c r="Y4806" t="s">
        <v>4637</v>
      </c>
      <c r="Z4806" s="1">
        <v>36892</v>
      </c>
    </row>
    <row r="4807" spans="11:26" x14ac:dyDescent="0.3">
      <c r="K4807" t="s">
        <v>27610</v>
      </c>
      <c r="L4807" t="s">
        <v>27611</v>
      </c>
      <c r="M4807" t="s">
        <v>28</v>
      </c>
      <c r="N4807" t="s">
        <v>29</v>
      </c>
      <c r="O4807" t="s">
        <v>805</v>
      </c>
      <c r="P4807">
        <v>16000000</v>
      </c>
      <c r="Q4807" t="s">
        <v>27612</v>
      </c>
      <c r="R4807" t="s">
        <v>27613</v>
      </c>
      <c r="S4807" t="s">
        <v>27614</v>
      </c>
      <c r="U4807" t="s">
        <v>345</v>
      </c>
      <c r="V4807" t="s">
        <v>46</v>
      </c>
      <c r="W4807" t="s">
        <v>260</v>
      </c>
      <c r="X4807" t="s">
        <v>402</v>
      </c>
      <c r="Y4807" t="s">
        <v>2945</v>
      </c>
      <c r="Z4807" s="1">
        <v>31778</v>
      </c>
    </row>
    <row r="4808" spans="11:26" x14ac:dyDescent="0.3">
      <c r="K4808" t="s">
        <v>27610</v>
      </c>
      <c r="L4808" t="s">
        <v>27615</v>
      </c>
      <c r="M4808" t="s">
        <v>28</v>
      </c>
      <c r="N4808" t="s">
        <v>40</v>
      </c>
      <c r="O4808" s="1">
        <v>40852</v>
      </c>
      <c r="P4808">
        <v>7500000</v>
      </c>
      <c r="Q4808" t="s">
        <v>27616</v>
      </c>
      <c r="R4808" t="s">
        <v>27617</v>
      </c>
      <c r="S4808" t="s">
        <v>27618</v>
      </c>
      <c r="T4808" t="s">
        <v>1249</v>
      </c>
      <c r="U4808" t="s">
        <v>34</v>
      </c>
      <c r="V4808" t="s">
        <v>46</v>
      </c>
      <c r="W4808" t="s">
        <v>260</v>
      </c>
      <c r="X4808" t="s">
        <v>402</v>
      </c>
      <c r="Y4808" t="s">
        <v>536</v>
      </c>
      <c r="Z4808" s="1">
        <v>40969</v>
      </c>
    </row>
    <row r="4809" spans="11:26" x14ac:dyDescent="0.3">
      <c r="K4809" t="s">
        <v>27619</v>
      </c>
      <c r="L4809" t="s">
        <v>27620</v>
      </c>
      <c r="M4809" t="s">
        <v>52</v>
      </c>
      <c r="O4809" t="s">
        <v>6712</v>
      </c>
      <c r="P4809">
        <v>1300000</v>
      </c>
      <c r="Q4809" t="s">
        <v>27621</v>
      </c>
      <c r="R4809" t="s">
        <v>27622</v>
      </c>
      <c r="S4809" t="s">
        <v>27623</v>
      </c>
      <c r="T4809" t="s">
        <v>27624</v>
      </c>
      <c r="U4809" t="s">
        <v>34</v>
      </c>
      <c r="V4809" t="s">
        <v>368</v>
      </c>
      <c r="W4809">
        <v>2</v>
      </c>
      <c r="X4809" t="s">
        <v>369</v>
      </c>
      <c r="Y4809" t="s">
        <v>369</v>
      </c>
      <c r="Z4809" s="1">
        <v>37257</v>
      </c>
    </row>
    <row r="4810" spans="11:26" x14ac:dyDescent="0.3">
      <c r="K4810" t="s">
        <v>27625</v>
      </c>
      <c r="L4810" t="s">
        <v>27626</v>
      </c>
      <c r="M4810" t="s">
        <v>52</v>
      </c>
      <c r="O4810" s="1">
        <v>41821</v>
      </c>
      <c r="Q4810" t="s">
        <v>27627</v>
      </c>
      <c r="R4810" t="s">
        <v>27628</v>
      </c>
      <c r="S4810" t="s">
        <v>27629</v>
      </c>
      <c r="T4810" t="s">
        <v>74</v>
      </c>
      <c r="U4810" t="s">
        <v>34</v>
      </c>
      <c r="V4810" t="s">
        <v>46</v>
      </c>
      <c r="W4810" t="s">
        <v>2112</v>
      </c>
      <c r="X4810" t="s">
        <v>27630</v>
      </c>
      <c r="Y4810" t="s">
        <v>13118</v>
      </c>
      <c r="Z4810" s="1">
        <v>40909</v>
      </c>
    </row>
    <row r="4811" spans="11:26" x14ac:dyDescent="0.3">
      <c r="K4811" t="s">
        <v>27625</v>
      </c>
      <c r="L4811" t="s">
        <v>27631</v>
      </c>
      <c r="M4811" t="s">
        <v>52</v>
      </c>
      <c r="O4811" s="1">
        <v>41701</v>
      </c>
      <c r="P4811">
        <v>2100000</v>
      </c>
      <c r="Q4811" t="s">
        <v>27632</v>
      </c>
      <c r="R4811" t="s">
        <v>27633</v>
      </c>
      <c r="S4811" t="s">
        <v>27634</v>
      </c>
      <c r="T4811" t="s">
        <v>27635</v>
      </c>
      <c r="U4811" t="s">
        <v>34</v>
      </c>
      <c r="Z4811" s="1">
        <v>41645</v>
      </c>
    </row>
    <row r="4812" spans="11:26" x14ac:dyDescent="0.3">
      <c r="K4812" t="s">
        <v>27636</v>
      </c>
      <c r="L4812" t="s">
        <v>27637</v>
      </c>
      <c r="M4812" t="s">
        <v>52</v>
      </c>
      <c r="O4812" t="s">
        <v>27638</v>
      </c>
      <c r="P4812">
        <v>200000</v>
      </c>
      <c r="Q4812" t="s">
        <v>27639</v>
      </c>
      <c r="R4812" t="s">
        <v>27640</v>
      </c>
      <c r="S4812" t="s">
        <v>27641</v>
      </c>
      <c r="T4812" t="s">
        <v>27642</v>
      </c>
      <c r="U4812" t="s">
        <v>34</v>
      </c>
      <c r="V4812" t="s">
        <v>368</v>
      </c>
      <c r="W4812">
        <v>4</v>
      </c>
      <c r="X4812" t="s">
        <v>8181</v>
      </c>
      <c r="Y4812" t="s">
        <v>27643</v>
      </c>
      <c r="Z4812" s="1">
        <v>36892</v>
      </c>
    </row>
    <row r="4813" spans="11:26" x14ac:dyDescent="0.3">
      <c r="K4813" t="s">
        <v>27644</v>
      </c>
      <c r="L4813" t="s">
        <v>27645</v>
      </c>
      <c r="M4813" t="s">
        <v>91</v>
      </c>
      <c r="O4813" s="1">
        <v>41487</v>
      </c>
      <c r="Q4813" t="s">
        <v>27646</v>
      </c>
      <c r="R4813" t="s">
        <v>27647</v>
      </c>
      <c r="S4813" t="s">
        <v>27648</v>
      </c>
      <c r="T4813" t="s">
        <v>5804</v>
      </c>
      <c r="U4813" t="s">
        <v>34</v>
      </c>
      <c r="V4813" t="s">
        <v>1939</v>
      </c>
      <c r="W4813">
        <v>2</v>
      </c>
      <c r="X4813" t="s">
        <v>2997</v>
      </c>
      <c r="Y4813" t="s">
        <v>2998</v>
      </c>
      <c r="Z4813" s="1">
        <v>40179</v>
      </c>
    </row>
    <row r="4814" spans="11:26" x14ac:dyDescent="0.3">
      <c r="K4814" t="s">
        <v>27649</v>
      </c>
      <c r="L4814" t="s">
        <v>27650</v>
      </c>
      <c r="M4814" t="s">
        <v>28</v>
      </c>
      <c r="O4814" s="1">
        <v>39914</v>
      </c>
      <c r="P4814">
        <v>1000000</v>
      </c>
      <c r="Q4814" t="s">
        <v>27651</v>
      </c>
      <c r="R4814" t="s">
        <v>27652</v>
      </c>
      <c r="S4814" t="s">
        <v>27653</v>
      </c>
      <c r="T4814" t="s">
        <v>1294</v>
      </c>
      <c r="U4814" t="s">
        <v>34</v>
      </c>
      <c r="V4814" t="s">
        <v>46</v>
      </c>
      <c r="W4814" t="s">
        <v>9996</v>
      </c>
      <c r="X4814" t="s">
        <v>10461</v>
      </c>
      <c r="Y4814" t="s">
        <v>27654</v>
      </c>
      <c r="Z4814" s="1">
        <v>38961</v>
      </c>
    </row>
    <row r="4815" spans="11:26" x14ac:dyDescent="0.3">
      <c r="K4815" t="s">
        <v>27649</v>
      </c>
      <c r="L4815" t="s">
        <v>27655</v>
      </c>
      <c r="M4815" t="s">
        <v>28</v>
      </c>
      <c r="O4815" t="s">
        <v>27656</v>
      </c>
      <c r="P4815">
        <v>3900000</v>
      </c>
      <c r="Q4815" t="s">
        <v>27657</v>
      </c>
      <c r="R4815" t="s">
        <v>27658</v>
      </c>
      <c r="S4815" t="s">
        <v>27659</v>
      </c>
      <c r="T4815" t="s">
        <v>4324</v>
      </c>
      <c r="U4815" t="s">
        <v>34</v>
      </c>
      <c r="V4815" t="s">
        <v>46</v>
      </c>
      <c r="W4815" t="s">
        <v>1731</v>
      </c>
      <c r="X4815" t="s">
        <v>1768</v>
      </c>
      <c r="Y4815" t="s">
        <v>1768</v>
      </c>
      <c r="Z4815" s="1">
        <v>41283</v>
      </c>
    </row>
    <row r="4816" spans="11:26" x14ac:dyDescent="0.3">
      <c r="K4816" t="s">
        <v>27649</v>
      </c>
      <c r="L4816" t="s">
        <v>27660</v>
      </c>
      <c r="M4816" t="s">
        <v>28</v>
      </c>
      <c r="O4816" t="s">
        <v>27661</v>
      </c>
      <c r="P4816">
        <v>1000000</v>
      </c>
      <c r="Q4816" t="s">
        <v>27662</v>
      </c>
      <c r="R4816" t="s">
        <v>27663</v>
      </c>
      <c r="S4816" t="s">
        <v>27664</v>
      </c>
      <c r="T4816" t="s">
        <v>27665</v>
      </c>
      <c r="U4816" t="s">
        <v>34</v>
      </c>
      <c r="V4816" t="s">
        <v>46</v>
      </c>
      <c r="W4816" t="s">
        <v>167</v>
      </c>
      <c r="X4816" t="s">
        <v>168</v>
      </c>
      <c r="Y4816" t="s">
        <v>169</v>
      </c>
      <c r="Z4816" s="1">
        <v>41276</v>
      </c>
    </row>
    <row r="4817" spans="11:26" x14ac:dyDescent="0.3">
      <c r="K4817" t="s">
        <v>27666</v>
      </c>
      <c r="L4817" t="s">
        <v>27667</v>
      </c>
      <c r="M4817" t="s">
        <v>749</v>
      </c>
      <c r="O4817" t="s">
        <v>6600</v>
      </c>
      <c r="P4817">
        <v>163000</v>
      </c>
      <c r="Q4817" t="s">
        <v>27668</v>
      </c>
      <c r="R4817" t="s">
        <v>27669</v>
      </c>
      <c r="S4817" t="s">
        <v>27670</v>
      </c>
      <c r="T4817" t="s">
        <v>27671</v>
      </c>
      <c r="U4817" t="s">
        <v>34</v>
      </c>
      <c r="Z4817" t="s">
        <v>27672</v>
      </c>
    </row>
    <row r="4818" spans="11:26" x14ac:dyDescent="0.3">
      <c r="K4818" t="s">
        <v>27673</v>
      </c>
      <c r="L4818" t="s">
        <v>27674</v>
      </c>
      <c r="M4818" t="s">
        <v>52</v>
      </c>
      <c r="O4818" t="s">
        <v>21209</v>
      </c>
      <c r="P4818">
        <v>285108</v>
      </c>
      <c r="Q4818" t="s">
        <v>27675</v>
      </c>
      <c r="R4818" t="s">
        <v>27676</v>
      </c>
      <c r="S4818" t="s">
        <v>27677</v>
      </c>
      <c r="T4818" t="s">
        <v>64</v>
      </c>
      <c r="U4818" t="s">
        <v>34</v>
      </c>
      <c r="V4818" t="s">
        <v>669</v>
      </c>
      <c r="Z4818" t="s">
        <v>320</v>
      </c>
    </row>
    <row r="4819" spans="11:26" x14ac:dyDescent="0.3">
      <c r="K4819" t="s">
        <v>27678</v>
      </c>
      <c r="L4819" t="s">
        <v>27679</v>
      </c>
      <c r="M4819" t="s">
        <v>28</v>
      </c>
      <c r="N4819" t="s">
        <v>29</v>
      </c>
      <c r="O4819" t="s">
        <v>27680</v>
      </c>
      <c r="P4819">
        <v>858000</v>
      </c>
      <c r="Q4819" t="s">
        <v>27681</v>
      </c>
      <c r="R4819" t="s">
        <v>27682</v>
      </c>
      <c r="T4819" t="s">
        <v>1098</v>
      </c>
      <c r="U4819" t="s">
        <v>34</v>
      </c>
    </row>
    <row r="4820" spans="11:26" x14ac:dyDescent="0.3">
      <c r="K4820" t="s">
        <v>27678</v>
      </c>
      <c r="L4820" t="s">
        <v>27683</v>
      </c>
      <c r="M4820" t="s">
        <v>28</v>
      </c>
      <c r="N4820" t="s">
        <v>40</v>
      </c>
      <c r="O4820" t="s">
        <v>10955</v>
      </c>
      <c r="P4820">
        <v>2950000</v>
      </c>
      <c r="Q4820" t="s">
        <v>27684</v>
      </c>
      <c r="R4820" t="s">
        <v>27685</v>
      </c>
      <c r="S4820" t="s">
        <v>27686</v>
      </c>
      <c r="T4820" t="s">
        <v>519</v>
      </c>
      <c r="U4820" t="s">
        <v>34</v>
      </c>
      <c r="V4820" t="s">
        <v>206</v>
      </c>
      <c r="W4820" t="s">
        <v>27687</v>
      </c>
      <c r="X4820" t="s">
        <v>4403</v>
      </c>
      <c r="Y4820" t="s">
        <v>4403</v>
      </c>
      <c r="Z4820" s="1">
        <v>41642</v>
      </c>
    </row>
    <row r="4821" spans="11:26" x14ac:dyDescent="0.3">
      <c r="K4821" t="s">
        <v>27688</v>
      </c>
      <c r="L4821" t="s">
        <v>27689</v>
      </c>
      <c r="M4821" t="s">
        <v>28</v>
      </c>
      <c r="O4821" t="s">
        <v>6004</v>
      </c>
      <c r="P4821">
        <v>6377770</v>
      </c>
      <c r="Q4821" t="s">
        <v>27690</v>
      </c>
      <c r="R4821" t="s">
        <v>27691</v>
      </c>
      <c r="S4821" t="s">
        <v>27692</v>
      </c>
      <c r="T4821" t="s">
        <v>85</v>
      </c>
      <c r="U4821" t="s">
        <v>178</v>
      </c>
      <c r="V4821" t="s">
        <v>46</v>
      </c>
      <c r="W4821" t="s">
        <v>106</v>
      </c>
      <c r="X4821" t="s">
        <v>107</v>
      </c>
      <c r="Y4821" t="s">
        <v>116</v>
      </c>
    </row>
    <row r="4822" spans="11:26" x14ac:dyDescent="0.3">
      <c r="K4822" t="s">
        <v>27688</v>
      </c>
      <c r="L4822" t="s">
        <v>27693</v>
      </c>
      <c r="M4822" t="s">
        <v>28</v>
      </c>
      <c r="O4822" t="s">
        <v>27694</v>
      </c>
      <c r="P4822">
        <v>853501</v>
      </c>
      <c r="Q4822" t="s">
        <v>27695</v>
      </c>
      <c r="R4822" t="s">
        <v>27696</v>
      </c>
      <c r="S4822" t="s">
        <v>27697</v>
      </c>
      <c r="T4822" t="s">
        <v>27698</v>
      </c>
      <c r="U4822" t="s">
        <v>34</v>
      </c>
      <c r="Z4822" s="1">
        <v>41888</v>
      </c>
    </row>
    <row r="4823" spans="11:26" x14ac:dyDescent="0.3">
      <c r="K4823" t="s">
        <v>27688</v>
      </c>
      <c r="L4823" t="s">
        <v>27699</v>
      </c>
      <c r="M4823" t="s">
        <v>28</v>
      </c>
      <c r="O4823" t="s">
        <v>18713</v>
      </c>
      <c r="P4823">
        <v>920190</v>
      </c>
      <c r="Q4823" t="s">
        <v>27700</v>
      </c>
      <c r="R4823" t="s">
        <v>27701</v>
      </c>
      <c r="S4823" t="s">
        <v>27702</v>
      </c>
      <c r="U4823" t="s">
        <v>34</v>
      </c>
      <c r="Z4823" s="1">
        <v>41275</v>
      </c>
    </row>
    <row r="4824" spans="11:26" x14ac:dyDescent="0.3">
      <c r="K4824" t="s">
        <v>27703</v>
      </c>
      <c r="L4824" t="s">
        <v>27704</v>
      </c>
      <c r="M4824" t="s">
        <v>52</v>
      </c>
      <c r="O4824" t="s">
        <v>22023</v>
      </c>
      <c r="P4824">
        <v>1260000</v>
      </c>
      <c r="Q4824" t="s">
        <v>27705</v>
      </c>
      <c r="R4824" t="s">
        <v>27706</v>
      </c>
      <c r="S4824" t="s">
        <v>27707</v>
      </c>
      <c r="T4824" t="s">
        <v>3802</v>
      </c>
      <c r="U4824" t="s">
        <v>34</v>
      </c>
      <c r="V4824" t="s">
        <v>46</v>
      </c>
      <c r="W4824" t="s">
        <v>346</v>
      </c>
      <c r="X4824" t="s">
        <v>11222</v>
      </c>
      <c r="Y4824" t="s">
        <v>26857</v>
      </c>
      <c r="Z4824" s="1">
        <v>36526</v>
      </c>
    </row>
    <row r="4825" spans="11:26" x14ac:dyDescent="0.3">
      <c r="K4825" t="s">
        <v>27708</v>
      </c>
      <c r="L4825" t="s">
        <v>27709</v>
      </c>
      <c r="M4825" t="s">
        <v>28</v>
      </c>
      <c r="O4825" s="1">
        <v>40882</v>
      </c>
      <c r="P4825">
        <v>1700000</v>
      </c>
      <c r="Q4825" t="s">
        <v>27710</v>
      </c>
      <c r="R4825" t="s">
        <v>27711</v>
      </c>
      <c r="S4825" t="s">
        <v>27712</v>
      </c>
      <c r="T4825" t="s">
        <v>85</v>
      </c>
      <c r="U4825" t="s">
        <v>34</v>
      </c>
      <c r="V4825" t="s">
        <v>46</v>
      </c>
      <c r="W4825" t="s">
        <v>228</v>
      </c>
      <c r="X4825" t="s">
        <v>229</v>
      </c>
      <c r="Y4825" t="s">
        <v>229</v>
      </c>
      <c r="Z4825" s="1">
        <v>39083</v>
      </c>
    </row>
    <row r="4826" spans="11:26" x14ac:dyDescent="0.3">
      <c r="K4826" t="s">
        <v>27713</v>
      </c>
      <c r="L4826" t="s">
        <v>27714</v>
      </c>
      <c r="M4826" t="s">
        <v>233</v>
      </c>
      <c r="O4826" s="1">
        <v>40789</v>
      </c>
      <c r="P4826">
        <v>72000000</v>
      </c>
      <c r="Q4826" t="s">
        <v>27715</v>
      </c>
      <c r="R4826" t="s">
        <v>27716</v>
      </c>
      <c r="S4826" t="s">
        <v>27717</v>
      </c>
      <c r="T4826" t="s">
        <v>27718</v>
      </c>
      <c r="U4826" t="s">
        <v>34</v>
      </c>
      <c r="V4826" t="s">
        <v>96</v>
      </c>
      <c r="W4826" t="s">
        <v>336</v>
      </c>
      <c r="X4826" t="s">
        <v>337</v>
      </c>
      <c r="Y4826" t="s">
        <v>337</v>
      </c>
      <c r="Z4826" s="1">
        <v>40189</v>
      </c>
    </row>
    <row r="4827" spans="11:26" x14ac:dyDescent="0.3">
      <c r="K4827" t="s">
        <v>27719</v>
      </c>
      <c r="L4827" t="s">
        <v>27720</v>
      </c>
      <c r="M4827" t="s">
        <v>28</v>
      </c>
      <c r="O4827" s="1">
        <v>41491</v>
      </c>
      <c r="P4827">
        <v>15000000</v>
      </c>
      <c r="Q4827" t="s">
        <v>27721</v>
      </c>
      <c r="R4827" t="s">
        <v>27722</v>
      </c>
      <c r="S4827" t="s">
        <v>27723</v>
      </c>
      <c r="T4827" t="s">
        <v>2570</v>
      </c>
      <c r="U4827" t="s">
        <v>34</v>
      </c>
      <c r="V4827" t="s">
        <v>46</v>
      </c>
      <c r="W4827" t="s">
        <v>717</v>
      </c>
      <c r="X4827" t="s">
        <v>882</v>
      </c>
      <c r="Y4827" t="s">
        <v>8422</v>
      </c>
      <c r="Z4827" s="1">
        <v>38718</v>
      </c>
    </row>
    <row r="4828" spans="11:26" x14ac:dyDescent="0.3">
      <c r="K4828" t="s">
        <v>27724</v>
      </c>
      <c r="L4828" t="s">
        <v>27725</v>
      </c>
      <c r="M4828" t="s">
        <v>233</v>
      </c>
      <c r="O4828" t="s">
        <v>3323</v>
      </c>
      <c r="P4828">
        <v>102000000</v>
      </c>
      <c r="Q4828" t="s">
        <v>27726</v>
      </c>
      <c r="R4828" t="s">
        <v>27727</v>
      </c>
      <c r="S4828" t="s">
        <v>27728</v>
      </c>
      <c r="T4828" t="s">
        <v>27729</v>
      </c>
      <c r="U4828" t="s">
        <v>34</v>
      </c>
      <c r="V4828" t="s">
        <v>46</v>
      </c>
      <c r="W4828" t="s">
        <v>1081</v>
      </c>
      <c r="X4828" t="s">
        <v>1082</v>
      </c>
      <c r="Y4828" t="s">
        <v>1082</v>
      </c>
      <c r="Z4828" t="s">
        <v>8638</v>
      </c>
    </row>
    <row r="4829" spans="11:26" x14ac:dyDescent="0.3">
      <c r="K4829" t="s">
        <v>27730</v>
      </c>
      <c r="L4829" t="s">
        <v>27731</v>
      </c>
      <c r="M4829" t="s">
        <v>91</v>
      </c>
      <c r="O4829" s="1">
        <v>40788</v>
      </c>
      <c r="P4829">
        <v>3050505</v>
      </c>
      <c r="Q4829" t="s">
        <v>27732</v>
      </c>
      <c r="R4829" t="s">
        <v>27733</v>
      </c>
      <c r="S4829" t="s">
        <v>27734</v>
      </c>
      <c r="T4829" t="s">
        <v>7853</v>
      </c>
      <c r="U4829" t="s">
        <v>34</v>
      </c>
      <c r="V4829" t="s">
        <v>46</v>
      </c>
      <c r="W4829" t="s">
        <v>75</v>
      </c>
      <c r="X4829" t="s">
        <v>464</v>
      </c>
      <c r="Y4829" t="s">
        <v>5271</v>
      </c>
      <c r="Z4829" s="1">
        <v>39448</v>
      </c>
    </row>
    <row r="4830" spans="11:26" x14ac:dyDescent="0.3">
      <c r="K4830" t="s">
        <v>27735</v>
      </c>
      <c r="L4830" t="s">
        <v>27736</v>
      </c>
      <c r="M4830" t="s">
        <v>28</v>
      </c>
      <c r="O4830" s="1">
        <v>41771</v>
      </c>
      <c r="P4830">
        <v>7000000</v>
      </c>
      <c r="Q4830" t="s">
        <v>27737</v>
      </c>
      <c r="R4830" t="s">
        <v>27738</v>
      </c>
      <c r="T4830" t="s">
        <v>85</v>
      </c>
      <c r="U4830" t="s">
        <v>34</v>
      </c>
      <c r="V4830" t="s">
        <v>46</v>
      </c>
      <c r="W4830" t="s">
        <v>106</v>
      </c>
      <c r="X4830" t="s">
        <v>151</v>
      </c>
      <c r="Y4830" t="s">
        <v>8919</v>
      </c>
    </row>
    <row r="4831" spans="11:26" x14ac:dyDescent="0.3">
      <c r="K4831" t="s">
        <v>27739</v>
      </c>
      <c r="L4831" t="s">
        <v>27740</v>
      </c>
      <c r="M4831" t="s">
        <v>28</v>
      </c>
      <c r="O4831" t="s">
        <v>27741</v>
      </c>
      <c r="P4831">
        <v>10000000</v>
      </c>
      <c r="Q4831" t="s">
        <v>27742</v>
      </c>
      <c r="R4831" t="s">
        <v>27743</v>
      </c>
      <c r="S4831" t="s">
        <v>27744</v>
      </c>
      <c r="T4831" t="s">
        <v>27745</v>
      </c>
      <c r="U4831" t="s">
        <v>34</v>
      </c>
      <c r="V4831" t="s">
        <v>46</v>
      </c>
      <c r="W4831" t="s">
        <v>106</v>
      </c>
      <c r="X4831" t="s">
        <v>107</v>
      </c>
      <c r="Y4831" t="s">
        <v>116</v>
      </c>
      <c r="Z4831" s="1">
        <v>40909</v>
      </c>
    </row>
    <row r="4832" spans="11:26" x14ac:dyDescent="0.3">
      <c r="K4832" t="s">
        <v>27746</v>
      </c>
      <c r="L4832" t="s">
        <v>27747</v>
      </c>
      <c r="M4832" t="s">
        <v>233</v>
      </c>
      <c r="O4832" s="1">
        <v>38148</v>
      </c>
      <c r="P4832">
        <v>30000000</v>
      </c>
      <c r="Q4832" t="s">
        <v>27748</v>
      </c>
      <c r="R4832" t="s">
        <v>27749</v>
      </c>
      <c r="S4832" t="s">
        <v>27750</v>
      </c>
      <c r="T4832" t="s">
        <v>95</v>
      </c>
      <c r="U4832" t="s">
        <v>178</v>
      </c>
      <c r="V4832" t="s">
        <v>46</v>
      </c>
      <c r="W4832" t="s">
        <v>158</v>
      </c>
      <c r="X4832" t="s">
        <v>5657</v>
      </c>
      <c r="Y4832" t="s">
        <v>10308</v>
      </c>
      <c r="Z4832" s="1">
        <v>36892</v>
      </c>
    </row>
    <row r="4833" spans="11:26" x14ac:dyDescent="0.3">
      <c r="K4833" t="s">
        <v>27751</v>
      </c>
      <c r="L4833" t="s">
        <v>27752</v>
      </c>
      <c r="M4833" t="s">
        <v>52</v>
      </c>
      <c r="O4833" s="1">
        <v>41041</v>
      </c>
      <c r="Q4833" t="s">
        <v>27753</v>
      </c>
      <c r="R4833" t="s">
        <v>27754</v>
      </c>
      <c r="S4833" t="s">
        <v>27755</v>
      </c>
      <c r="T4833" t="s">
        <v>6</v>
      </c>
      <c r="U4833" t="s">
        <v>34</v>
      </c>
      <c r="V4833" t="s">
        <v>669</v>
      </c>
      <c r="W4833">
        <v>40</v>
      </c>
      <c r="X4833" t="s">
        <v>1673</v>
      </c>
      <c r="Y4833" t="s">
        <v>1673</v>
      </c>
    </row>
    <row r="4834" spans="11:26" x14ac:dyDescent="0.3">
      <c r="K4834" t="s">
        <v>27756</v>
      </c>
      <c r="L4834" t="s">
        <v>27757</v>
      </c>
      <c r="M4834" t="s">
        <v>28</v>
      </c>
      <c r="N4834" t="s">
        <v>40</v>
      </c>
      <c r="O4834" t="s">
        <v>24215</v>
      </c>
      <c r="P4834">
        <v>8000000</v>
      </c>
      <c r="Q4834" t="s">
        <v>27758</v>
      </c>
      <c r="R4834" t="s">
        <v>27759</v>
      </c>
      <c r="S4834" t="s">
        <v>27760</v>
      </c>
      <c r="T4834" t="s">
        <v>12051</v>
      </c>
      <c r="U4834" t="s">
        <v>178</v>
      </c>
      <c r="V4834" t="s">
        <v>35</v>
      </c>
      <c r="W4834">
        <v>36</v>
      </c>
      <c r="X4834" t="s">
        <v>1130</v>
      </c>
      <c r="Y4834" t="s">
        <v>22082</v>
      </c>
      <c r="Z4834" t="s">
        <v>27761</v>
      </c>
    </row>
    <row r="4835" spans="11:26" x14ac:dyDescent="0.3">
      <c r="K4835" t="s">
        <v>27756</v>
      </c>
      <c r="L4835" t="s">
        <v>27762</v>
      </c>
      <c r="M4835" t="s">
        <v>28</v>
      </c>
      <c r="N4835" t="s">
        <v>8998</v>
      </c>
      <c r="O4835" s="1">
        <v>41796</v>
      </c>
      <c r="P4835">
        <v>25000000</v>
      </c>
      <c r="Q4835" t="s">
        <v>27763</v>
      </c>
      <c r="R4835" t="s">
        <v>27764</v>
      </c>
      <c r="S4835" t="s">
        <v>27765</v>
      </c>
      <c r="T4835" t="s">
        <v>27766</v>
      </c>
      <c r="U4835" t="s">
        <v>34</v>
      </c>
      <c r="V4835" t="s">
        <v>46</v>
      </c>
      <c r="W4835" t="s">
        <v>471</v>
      </c>
      <c r="X4835" t="s">
        <v>1760</v>
      </c>
      <c r="Y4835" t="s">
        <v>1760</v>
      </c>
      <c r="Z4835" s="1">
        <v>39083</v>
      </c>
    </row>
    <row r="4836" spans="11:26" x14ac:dyDescent="0.3">
      <c r="K4836" t="s">
        <v>27756</v>
      </c>
      <c r="L4836" t="s">
        <v>27767</v>
      </c>
      <c r="M4836" t="s">
        <v>28</v>
      </c>
      <c r="N4836" t="s">
        <v>1189</v>
      </c>
      <c r="O4836" s="1">
        <v>40820</v>
      </c>
      <c r="P4836">
        <v>26000000</v>
      </c>
      <c r="Q4836" t="s">
        <v>27768</v>
      </c>
      <c r="R4836" t="s">
        <v>27769</v>
      </c>
      <c r="S4836" t="s">
        <v>27770</v>
      </c>
      <c r="T4836" t="s">
        <v>27771</v>
      </c>
      <c r="U4836" t="s">
        <v>34</v>
      </c>
      <c r="V4836" t="s">
        <v>46</v>
      </c>
      <c r="W4836" t="s">
        <v>106</v>
      </c>
      <c r="X4836" t="s">
        <v>107</v>
      </c>
      <c r="Y4836" t="s">
        <v>116</v>
      </c>
      <c r="Z4836" s="1">
        <v>41397</v>
      </c>
    </row>
    <row r="4837" spans="11:26" x14ac:dyDescent="0.3">
      <c r="K4837" t="s">
        <v>27756</v>
      </c>
      <c r="L4837" t="s">
        <v>27772</v>
      </c>
      <c r="M4837" t="s">
        <v>28</v>
      </c>
      <c r="N4837" t="s">
        <v>1415</v>
      </c>
      <c r="O4837" s="1">
        <v>41281</v>
      </c>
      <c r="P4837">
        <v>25000000</v>
      </c>
      <c r="Q4837" t="s">
        <v>27773</v>
      </c>
      <c r="R4837" t="s">
        <v>27774</v>
      </c>
      <c r="S4837" t="s">
        <v>27775</v>
      </c>
      <c r="T4837" t="s">
        <v>27745</v>
      </c>
      <c r="U4837" t="s">
        <v>34</v>
      </c>
      <c r="V4837" t="s">
        <v>206</v>
      </c>
      <c r="W4837" t="s">
        <v>5236</v>
      </c>
      <c r="X4837" t="s">
        <v>208</v>
      </c>
      <c r="Y4837" t="s">
        <v>6855</v>
      </c>
      <c r="Z4837" s="1">
        <v>40909</v>
      </c>
    </row>
    <row r="4838" spans="11:26" x14ac:dyDescent="0.3">
      <c r="K4838" t="s">
        <v>27756</v>
      </c>
      <c r="L4838" t="s">
        <v>27776</v>
      </c>
      <c r="M4838" t="s">
        <v>28</v>
      </c>
      <c r="N4838" t="s">
        <v>493</v>
      </c>
      <c r="O4838" t="s">
        <v>11213</v>
      </c>
      <c r="P4838">
        <v>22000000</v>
      </c>
      <c r="Q4838" t="s">
        <v>27777</v>
      </c>
      <c r="R4838" t="s">
        <v>27778</v>
      </c>
      <c r="S4838" t="s">
        <v>27779</v>
      </c>
      <c r="T4838" t="s">
        <v>27780</v>
      </c>
      <c r="U4838" t="s">
        <v>34</v>
      </c>
      <c r="V4838" t="s">
        <v>454</v>
      </c>
      <c r="W4838">
        <v>17</v>
      </c>
      <c r="X4838" t="s">
        <v>776</v>
      </c>
      <c r="Y4838" t="s">
        <v>776</v>
      </c>
      <c r="Z4838" s="1">
        <v>40603</v>
      </c>
    </row>
    <row r="4839" spans="11:26" x14ac:dyDescent="0.3">
      <c r="K4839" t="s">
        <v>27756</v>
      </c>
      <c r="L4839" t="s">
        <v>27781</v>
      </c>
      <c r="M4839" t="s">
        <v>28</v>
      </c>
      <c r="N4839" t="s">
        <v>29</v>
      </c>
      <c r="O4839" s="1">
        <v>39422</v>
      </c>
      <c r="P4839">
        <v>18000000</v>
      </c>
      <c r="Q4839" t="s">
        <v>27782</v>
      </c>
      <c r="R4839" t="s">
        <v>27783</v>
      </c>
      <c r="S4839" t="s">
        <v>27784</v>
      </c>
      <c r="T4839" t="s">
        <v>95</v>
      </c>
      <c r="U4839" t="s">
        <v>1158</v>
      </c>
      <c r="V4839" t="s">
        <v>46</v>
      </c>
      <c r="W4839" t="s">
        <v>228</v>
      </c>
      <c r="X4839" t="s">
        <v>229</v>
      </c>
      <c r="Y4839" t="s">
        <v>229</v>
      </c>
      <c r="Z4839" s="1">
        <v>39814</v>
      </c>
    </row>
    <row r="4840" spans="11:26" x14ac:dyDescent="0.3">
      <c r="K4840" t="s">
        <v>27785</v>
      </c>
      <c r="L4840" t="s">
        <v>27786</v>
      </c>
      <c r="M4840" t="s">
        <v>28</v>
      </c>
      <c r="O4840" t="s">
        <v>12398</v>
      </c>
      <c r="P4840">
        <v>6466666</v>
      </c>
      <c r="Q4840" t="s">
        <v>27787</v>
      </c>
      <c r="R4840" t="s">
        <v>27788</v>
      </c>
      <c r="S4840" t="s">
        <v>27789</v>
      </c>
      <c r="T4840" t="s">
        <v>95</v>
      </c>
      <c r="U4840" t="s">
        <v>34</v>
      </c>
      <c r="V4840" t="s">
        <v>1174</v>
      </c>
      <c r="W4840">
        <v>2</v>
      </c>
      <c r="X4840" t="s">
        <v>1175</v>
      </c>
      <c r="Y4840" t="s">
        <v>10240</v>
      </c>
    </row>
    <row r="4841" spans="11:26" x14ac:dyDescent="0.3">
      <c r="K4841" t="s">
        <v>27785</v>
      </c>
      <c r="L4841" t="s">
        <v>27790</v>
      </c>
      <c r="M4841" t="s">
        <v>28</v>
      </c>
      <c r="N4841" t="s">
        <v>29</v>
      </c>
      <c r="O4841" s="1">
        <v>40211</v>
      </c>
      <c r="P4841">
        <v>17000000</v>
      </c>
      <c r="Q4841" t="s">
        <v>27791</v>
      </c>
      <c r="R4841" t="s">
        <v>27792</v>
      </c>
      <c r="S4841" t="s">
        <v>27793</v>
      </c>
      <c r="T4841" t="s">
        <v>1294</v>
      </c>
      <c r="U4841" t="s">
        <v>34</v>
      </c>
      <c r="V4841" t="s">
        <v>206</v>
      </c>
      <c r="W4841" t="s">
        <v>27794</v>
      </c>
      <c r="X4841" t="s">
        <v>5542</v>
      </c>
      <c r="Y4841" t="s">
        <v>27795</v>
      </c>
      <c r="Z4841" s="1">
        <v>38353</v>
      </c>
    </row>
    <row r="4842" spans="11:26" x14ac:dyDescent="0.3">
      <c r="K4842" t="s">
        <v>27796</v>
      </c>
      <c r="L4842" t="s">
        <v>27797</v>
      </c>
      <c r="M4842" t="s">
        <v>256</v>
      </c>
      <c r="O4842" t="s">
        <v>27798</v>
      </c>
      <c r="P4842">
        <v>46000</v>
      </c>
      <c r="Q4842" t="s">
        <v>27799</v>
      </c>
      <c r="R4842" t="s">
        <v>27800</v>
      </c>
      <c r="S4842" t="s">
        <v>27801</v>
      </c>
      <c r="T4842" t="s">
        <v>95</v>
      </c>
      <c r="U4842" t="s">
        <v>34</v>
      </c>
      <c r="V4842" t="s">
        <v>46</v>
      </c>
      <c r="W4842" t="s">
        <v>260</v>
      </c>
      <c r="X4842" t="s">
        <v>402</v>
      </c>
      <c r="Y4842" t="s">
        <v>11245</v>
      </c>
      <c r="Z4842" s="1">
        <v>40179</v>
      </c>
    </row>
    <row r="4843" spans="11:26" x14ac:dyDescent="0.3">
      <c r="K4843" t="s">
        <v>27802</v>
      </c>
      <c r="L4843" t="s">
        <v>27803</v>
      </c>
      <c r="M4843" t="s">
        <v>52</v>
      </c>
      <c r="O4843" s="1">
        <v>41218</v>
      </c>
      <c r="P4843">
        <v>210000</v>
      </c>
      <c r="Q4843" t="s">
        <v>27804</v>
      </c>
      <c r="R4843" t="s">
        <v>27805</v>
      </c>
      <c r="S4843" t="s">
        <v>27806</v>
      </c>
      <c r="T4843" t="s">
        <v>95</v>
      </c>
      <c r="U4843" t="s">
        <v>34</v>
      </c>
      <c r="V4843" t="s">
        <v>46</v>
      </c>
      <c r="W4843" t="s">
        <v>106</v>
      </c>
      <c r="X4843" t="s">
        <v>107</v>
      </c>
      <c r="Y4843" t="s">
        <v>6721</v>
      </c>
      <c r="Z4843" s="1">
        <v>40179</v>
      </c>
    </row>
    <row r="4844" spans="11:26" x14ac:dyDescent="0.3">
      <c r="K4844" t="s">
        <v>27807</v>
      </c>
      <c r="L4844" t="s">
        <v>27808</v>
      </c>
      <c r="M4844" t="s">
        <v>28</v>
      </c>
      <c r="N4844" t="s">
        <v>29</v>
      </c>
      <c r="O4844" s="1">
        <v>39455</v>
      </c>
      <c r="P4844">
        <v>26250000</v>
      </c>
      <c r="Q4844" t="s">
        <v>27809</v>
      </c>
      <c r="R4844" t="s">
        <v>27810</v>
      </c>
      <c r="S4844" t="s">
        <v>27811</v>
      </c>
      <c r="T4844" t="s">
        <v>74</v>
      </c>
      <c r="U4844" t="s">
        <v>178</v>
      </c>
      <c r="V4844" t="s">
        <v>46</v>
      </c>
      <c r="W4844" t="s">
        <v>106</v>
      </c>
      <c r="X4844" t="s">
        <v>107</v>
      </c>
      <c r="Y4844" t="s">
        <v>1016</v>
      </c>
      <c r="Z4844" s="1">
        <v>36892</v>
      </c>
    </row>
    <row r="4845" spans="11:26" x14ac:dyDescent="0.3">
      <c r="K4845" t="s">
        <v>27812</v>
      </c>
      <c r="L4845" t="s">
        <v>27813</v>
      </c>
      <c r="M4845" t="s">
        <v>28</v>
      </c>
      <c r="O4845" t="s">
        <v>23318</v>
      </c>
      <c r="P4845">
        <v>15102417</v>
      </c>
      <c r="Q4845" t="s">
        <v>27814</v>
      </c>
      <c r="R4845" t="s">
        <v>27815</v>
      </c>
      <c r="T4845" t="s">
        <v>2126</v>
      </c>
      <c r="U4845" t="s">
        <v>178</v>
      </c>
      <c r="V4845" t="s">
        <v>96</v>
      </c>
      <c r="W4845" t="s">
        <v>336</v>
      </c>
      <c r="X4845" t="s">
        <v>337</v>
      </c>
      <c r="Y4845" t="s">
        <v>545</v>
      </c>
      <c r="Z4845" s="1">
        <v>39086</v>
      </c>
    </row>
    <row r="4846" spans="11:26" x14ac:dyDescent="0.3">
      <c r="K4846" t="s">
        <v>27816</v>
      </c>
      <c r="L4846" t="s">
        <v>27817</v>
      </c>
      <c r="M4846" t="s">
        <v>28</v>
      </c>
      <c r="N4846" t="s">
        <v>40</v>
      </c>
      <c r="O4846" t="s">
        <v>27818</v>
      </c>
      <c r="P4846">
        <v>2400000</v>
      </c>
      <c r="Q4846" t="s">
        <v>27819</v>
      </c>
      <c r="R4846" t="s">
        <v>27820</v>
      </c>
      <c r="S4846" t="s">
        <v>27821</v>
      </c>
      <c r="T4846" t="s">
        <v>64</v>
      </c>
      <c r="U4846" t="s">
        <v>178</v>
      </c>
    </row>
    <row r="4847" spans="11:26" x14ac:dyDescent="0.3">
      <c r="K4847" t="s">
        <v>27822</v>
      </c>
      <c r="L4847" t="s">
        <v>27823</v>
      </c>
      <c r="M4847" t="s">
        <v>28</v>
      </c>
      <c r="O4847" t="s">
        <v>14873</v>
      </c>
      <c r="P4847">
        <v>1000000</v>
      </c>
      <c r="Q4847" t="s">
        <v>27824</v>
      </c>
      <c r="R4847" t="s">
        <v>27825</v>
      </c>
      <c r="S4847" t="s">
        <v>27826</v>
      </c>
      <c r="T4847" t="s">
        <v>27827</v>
      </c>
      <c r="U4847" t="s">
        <v>34</v>
      </c>
      <c r="V4847" t="s">
        <v>46</v>
      </c>
      <c r="W4847" t="s">
        <v>106</v>
      </c>
      <c r="X4847" t="s">
        <v>1650</v>
      </c>
      <c r="Y4847" t="s">
        <v>1651</v>
      </c>
      <c r="Z4847" t="s">
        <v>27828</v>
      </c>
    </row>
    <row r="4848" spans="11:26" x14ac:dyDescent="0.3">
      <c r="K4848" t="s">
        <v>27822</v>
      </c>
      <c r="L4848" t="s">
        <v>27829</v>
      </c>
      <c r="M4848" t="s">
        <v>28</v>
      </c>
      <c r="O4848" t="s">
        <v>14893</v>
      </c>
      <c r="P4848">
        <v>1000000</v>
      </c>
      <c r="Q4848" t="s">
        <v>27830</v>
      </c>
      <c r="R4848" t="s">
        <v>27831</v>
      </c>
      <c r="T4848" t="s">
        <v>1294</v>
      </c>
      <c r="U4848" t="s">
        <v>34</v>
      </c>
      <c r="V4848" t="s">
        <v>35</v>
      </c>
      <c r="W4848">
        <v>19</v>
      </c>
      <c r="X4848" t="s">
        <v>792</v>
      </c>
      <c r="Y4848" t="s">
        <v>792</v>
      </c>
      <c r="Z4848" s="1">
        <v>36526</v>
      </c>
    </row>
    <row r="4849" spans="11:26" x14ac:dyDescent="0.3">
      <c r="K4849" t="s">
        <v>27832</v>
      </c>
      <c r="L4849" t="s">
        <v>27833</v>
      </c>
      <c r="M4849" t="s">
        <v>52</v>
      </c>
      <c r="O4849" s="1">
        <v>41554</v>
      </c>
      <c r="P4849">
        <v>22950</v>
      </c>
      <c r="Q4849" t="s">
        <v>27834</v>
      </c>
      <c r="R4849" t="s">
        <v>27835</v>
      </c>
      <c r="S4849" t="s">
        <v>27836</v>
      </c>
      <c r="T4849" t="s">
        <v>2393</v>
      </c>
      <c r="U4849" t="s">
        <v>345</v>
      </c>
      <c r="V4849" t="s">
        <v>46</v>
      </c>
      <c r="W4849" t="s">
        <v>106</v>
      </c>
      <c r="X4849" t="s">
        <v>107</v>
      </c>
      <c r="Y4849" t="s">
        <v>2394</v>
      </c>
      <c r="Z4849" s="1">
        <v>36526</v>
      </c>
    </row>
    <row r="4850" spans="11:26" x14ac:dyDescent="0.3">
      <c r="K4850" t="s">
        <v>27837</v>
      </c>
      <c r="L4850" t="s">
        <v>27838</v>
      </c>
      <c r="M4850" t="s">
        <v>28</v>
      </c>
      <c r="O4850" s="1">
        <v>40941</v>
      </c>
      <c r="P4850">
        <v>387996</v>
      </c>
      <c r="Q4850" t="s">
        <v>27839</v>
      </c>
      <c r="R4850" t="s">
        <v>27840</v>
      </c>
      <c r="S4850" t="s">
        <v>27841</v>
      </c>
      <c r="T4850" t="s">
        <v>6409</v>
      </c>
      <c r="U4850" t="s">
        <v>1158</v>
      </c>
      <c r="V4850" t="s">
        <v>46</v>
      </c>
      <c r="W4850" t="s">
        <v>346</v>
      </c>
      <c r="X4850" t="s">
        <v>11222</v>
      </c>
      <c r="Y4850" t="s">
        <v>27842</v>
      </c>
      <c r="Z4850" s="1">
        <v>36536</v>
      </c>
    </row>
    <row r="4851" spans="11:26" x14ac:dyDescent="0.3">
      <c r="K4851" t="s">
        <v>27843</v>
      </c>
      <c r="L4851" t="s">
        <v>27844</v>
      </c>
      <c r="M4851" t="s">
        <v>52</v>
      </c>
      <c r="O4851" t="s">
        <v>1904</v>
      </c>
      <c r="P4851">
        <v>250000</v>
      </c>
      <c r="Q4851" t="s">
        <v>27845</v>
      </c>
      <c r="R4851" t="s">
        <v>27846</v>
      </c>
      <c r="S4851" t="s">
        <v>27847</v>
      </c>
      <c r="T4851" t="s">
        <v>74</v>
      </c>
      <c r="U4851" t="s">
        <v>34</v>
      </c>
      <c r="V4851" t="s">
        <v>46</v>
      </c>
      <c r="W4851" t="s">
        <v>167</v>
      </c>
      <c r="X4851" t="s">
        <v>1166</v>
      </c>
      <c r="Y4851" t="s">
        <v>11182</v>
      </c>
      <c r="Z4851" s="1">
        <v>41830</v>
      </c>
    </row>
    <row r="4852" spans="11:26" x14ac:dyDescent="0.3">
      <c r="K4852" t="s">
        <v>27843</v>
      </c>
      <c r="L4852" t="s">
        <v>27848</v>
      </c>
      <c r="M4852" t="s">
        <v>52</v>
      </c>
      <c r="O4852" s="1">
        <v>41222</v>
      </c>
      <c r="P4852">
        <v>150000</v>
      </c>
      <c r="Q4852" t="s">
        <v>27849</v>
      </c>
      <c r="R4852" t="s">
        <v>27850</v>
      </c>
      <c r="S4852" t="s">
        <v>27851</v>
      </c>
      <c r="T4852" t="s">
        <v>27745</v>
      </c>
      <c r="U4852" t="s">
        <v>34</v>
      </c>
      <c r="V4852" t="s">
        <v>46</v>
      </c>
      <c r="W4852" t="s">
        <v>1731</v>
      </c>
      <c r="X4852" t="s">
        <v>1732</v>
      </c>
      <c r="Y4852" t="s">
        <v>27852</v>
      </c>
    </row>
    <row r="4853" spans="11:26" x14ac:dyDescent="0.3">
      <c r="K4853" t="s">
        <v>27843</v>
      </c>
      <c r="L4853" t="s">
        <v>27853</v>
      </c>
      <c r="M4853" t="s">
        <v>52</v>
      </c>
      <c r="O4853" t="s">
        <v>27854</v>
      </c>
      <c r="P4853">
        <v>25000</v>
      </c>
      <c r="Q4853" t="s">
        <v>27855</v>
      </c>
      <c r="R4853" t="s">
        <v>27856</v>
      </c>
      <c r="S4853" t="s">
        <v>27857</v>
      </c>
      <c r="T4853" t="s">
        <v>1249</v>
      </c>
      <c r="U4853" t="s">
        <v>178</v>
      </c>
      <c r="V4853" t="s">
        <v>46</v>
      </c>
      <c r="W4853" t="s">
        <v>2104</v>
      </c>
      <c r="X4853" t="s">
        <v>2105</v>
      </c>
      <c r="Y4853" t="s">
        <v>2462</v>
      </c>
    </row>
    <row r="4854" spans="11:26" x14ac:dyDescent="0.3">
      <c r="K4854" t="s">
        <v>27843</v>
      </c>
      <c r="L4854" t="s">
        <v>27858</v>
      </c>
      <c r="M4854" t="s">
        <v>28</v>
      </c>
      <c r="N4854" t="s">
        <v>40</v>
      </c>
      <c r="O4854" t="s">
        <v>4406</v>
      </c>
      <c r="P4854">
        <v>50000</v>
      </c>
      <c r="Q4854" t="s">
        <v>27859</v>
      </c>
      <c r="R4854" t="s">
        <v>27860</v>
      </c>
      <c r="T4854" t="s">
        <v>519</v>
      </c>
      <c r="U4854" t="s">
        <v>34</v>
      </c>
      <c r="V4854" t="s">
        <v>46</v>
      </c>
      <c r="W4854" t="s">
        <v>106</v>
      </c>
      <c r="X4854" t="s">
        <v>107</v>
      </c>
      <c r="Y4854" t="s">
        <v>2425</v>
      </c>
    </row>
    <row r="4855" spans="11:26" x14ac:dyDescent="0.3">
      <c r="K4855" t="s">
        <v>27861</v>
      </c>
      <c r="L4855" t="s">
        <v>27862</v>
      </c>
      <c r="M4855" t="s">
        <v>256</v>
      </c>
      <c r="O4855" t="s">
        <v>27863</v>
      </c>
      <c r="P4855">
        <v>685000</v>
      </c>
      <c r="Q4855" t="s">
        <v>27864</v>
      </c>
      <c r="R4855" t="s">
        <v>27865</v>
      </c>
      <c r="S4855" t="s">
        <v>27866</v>
      </c>
      <c r="T4855" t="s">
        <v>124</v>
      </c>
      <c r="U4855" t="s">
        <v>34</v>
      </c>
      <c r="V4855" t="s">
        <v>46</v>
      </c>
      <c r="W4855" t="s">
        <v>1731</v>
      </c>
      <c r="X4855" t="s">
        <v>1768</v>
      </c>
      <c r="Y4855" t="s">
        <v>1768</v>
      </c>
      <c r="Z4855" s="1">
        <v>38718</v>
      </c>
    </row>
    <row r="4856" spans="11:26" x14ac:dyDescent="0.3">
      <c r="K4856" t="s">
        <v>27861</v>
      </c>
      <c r="L4856" t="s">
        <v>27867</v>
      </c>
      <c r="M4856" t="s">
        <v>28</v>
      </c>
      <c r="O4856" t="s">
        <v>13254</v>
      </c>
      <c r="P4856">
        <v>3000000</v>
      </c>
      <c r="Q4856" t="s">
        <v>27868</v>
      </c>
      <c r="R4856" t="s">
        <v>27869</v>
      </c>
      <c r="S4856" t="s">
        <v>27870</v>
      </c>
      <c r="T4856" t="s">
        <v>115</v>
      </c>
      <c r="U4856" t="s">
        <v>178</v>
      </c>
      <c r="V4856" t="s">
        <v>46</v>
      </c>
      <c r="W4856" t="s">
        <v>106</v>
      </c>
      <c r="X4856" t="s">
        <v>107</v>
      </c>
      <c r="Y4856" t="s">
        <v>1217</v>
      </c>
      <c r="Z4856" s="1">
        <v>36526</v>
      </c>
    </row>
    <row r="4857" spans="11:26" x14ac:dyDescent="0.3">
      <c r="K4857" t="s">
        <v>27871</v>
      </c>
      <c r="L4857" t="s">
        <v>27872</v>
      </c>
      <c r="M4857" t="s">
        <v>28</v>
      </c>
      <c r="O4857" s="1">
        <v>40184</v>
      </c>
      <c r="P4857">
        <v>441000</v>
      </c>
      <c r="Q4857" t="s">
        <v>27873</v>
      </c>
      <c r="R4857" t="s">
        <v>27874</v>
      </c>
      <c r="S4857" t="s">
        <v>27875</v>
      </c>
      <c r="T4857" t="s">
        <v>27876</v>
      </c>
      <c r="U4857" t="s">
        <v>34</v>
      </c>
      <c r="Z4857" s="1">
        <v>40544</v>
      </c>
    </row>
    <row r="4858" spans="11:26" x14ac:dyDescent="0.3">
      <c r="K4858" t="s">
        <v>27877</v>
      </c>
      <c r="L4858" t="s">
        <v>27878</v>
      </c>
      <c r="M4858" t="s">
        <v>28</v>
      </c>
      <c r="O4858" s="1">
        <v>37570</v>
      </c>
      <c r="P4858">
        <v>9400000</v>
      </c>
      <c r="Q4858" t="s">
        <v>27879</v>
      </c>
      <c r="R4858" t="s">
        <v>27880</v>
      </c>
      <c r="S4858" t="s">
        <v>27881</v>
      </c>
      <c r="T4858" t="s">
        <v>2364</v>
      </c>
      <c r="U4858" t="s">
        <v>178</v>
      </c>
      <c r="V4858" t="s">
        <v>96</v>
      </c>
      <c r="W4858" t="s">
        <v>336</v>
      </c>
      <c r="X4858" t="s">
        <v>18854</v>
      </c>
      <c r="Y4858" t="s">
        <v>18854</v>
      </c>
      <c r="Z4858" s="1">
        <v>36161</v>
      </c>
    </row>
    <row r="4859" spans="11:26" x14ac:dyDescent="0.3">
      <c r="K4859" t="s">
        <v>27877</v>
      </c>
      <c r="L4859" t="s">
        <v>27882</v>
      </c>
      <c r="M4859" t="s">
        <v>28</v>
      </c>
      <c r="O4859" s="1">
        <v>38694</v>
      </c>
      <c r="P4859">
        <v>16500000</v>
      </c>
      <c r="Q4859" t="s">
        <v>27883</v>
      </c>
      <c r="R4859" t="s">
        <v>27884</v>
      </c>
      <c r="S4859" t="s">
        <v>27885</v>
      </c>
      <c r="T4859" t="s">
        <v>27886</v>
      </c>
      <c r="U4859" t="s">
        <v>34</v>
      </c>
      <c r="V4859" t="s">
        <v>46</v>
      </c>
      <c r="W4859" t="s">
        <v>106</v>
      </c>
      <c r="X4859" t="s">
        <v>107</v>
      </c>
      <c r="Y4859" t="s">
        <v>1975</v>
      </c>
      <c r="Z4859" s="1">
        <v>41275</v>
      </c>
    </row>
    <row r="4860" spans="11:26" x14ac:dyDescent="0.3">
      <c r="K4860" t="s">
        <v>27887</v>
      </c>
      <c r="L4860" t="s">
        <v>27888</v>
      </c>
      <c r="M4860" t="s">
        <v>28</v>
      </c>
      <c r="N4860" t="s">
        <v>40</v>
      </c>
      <c r="O4860" t="s">
        <v>24600</v>
      </c>
      <c r="P4860">
        <v>7100000</v>
      </c>
      <c r="Q4860" t="s">
        <v>27889</v>
      </c>
      <c r="R4860" t="s">
        <v>27890</v>
      </c>
      <c r="S4860" t="s">
        <v>27891</v>
      </c>
      <c r="T4860" t="s">
        <v>74</v>
      </c>
      <c r="U4860" t="s">
        <v>34</v>
      </c>
      <c r="V4860" t="s">
        <v>1816</v>
      </c>
      <c r="W4860">
        <v>16</v>
      </c>
      <c r="X4860" t="s">
        <v>2926</v>
      </c>
      <c r="Y4860" t="s">
        <v>2926</v>
      </c>
      <c r="Z4860" s="1">
        <v>40909</v>
      </c>
    </row>
    <row r="4861" spans="11:26" x14ac:dyDescent="0.3">
      <c r="K4861" t="s">
        <v>27892</v>
      </c>
      <c r="L4861" t="s">
        <v>27893</v>
      </c>
      <c r="M4861" t="s">
        <v>52</v>
      </c>
      <c r="O4861" s="1">
        <v>41275</v>
      </c>
      <c r="P4861">
        <v>100000</v>
      </c>
      <c r="Q4861" t="s">
        <v>27894</v>
      </c>
      <c r="R4861" t="s">
        <v>27895</v>
      </c>
      <c r="S4861" t="s">
        <v>27896</v>
      </c>
      <c r="T4861" t="s">
        <v>74</v>
      </c>
      <c r="U4861" t="s">
        <v>178</v>
      </c>
      <c r="V4861" t="s">
        <v>46</v>
      </c>
      <c r="W4861" t="s">
        <v>106</v>
      </c>
      <c r="X4861" t="s">
        <v>107</v>
      </c>
      <c r="Y4861" t="s">
        <v>116</v>
      </c>
      <c r="Z4861" s="1">
        <v>40544</v>
      </c>
    </row>
    <row r="4862" spans="11:26" x14ac:dyDescent="0.3">
      <c r="K4862" t="s">
        <v>27897</v>
      </c>
      <c r="L4862" t="s">
        <v>27898</v>
      </c>
      <c r="M4862" t="s">
        <v>28</v>
      </c>
      <c r="O4862" s="1">
        <v>40915</v>
      </c>
      <c r="P4862">
        <v>3050000</v>
      </c>
      <c r="Q4862" t="s">
        <v>27899</v>
      </c>
      <c r="R4862" t="s">
        <v>27900</v>
      </c>
      <c r="S4862" t="s">
        <v>27901</v>
      </c>
      <c r="T4862" t="s">
        <v>14587</v>
      </c>
      <c r="U4862" t="s">
        <v>34</v>
      </c>
      <c r="V4862" t="s">
        <v>46</v>
      </c>
      <c r="W4862" t="s">
        <v>2307</v>
      </c>
      <c r="X4862" t="s">
        <v>2308</v>
      </c>
      <c r="Y4862" t="s">
        <v>2308</v>
      </c>
    </row>
    <row r="4863" spans="11:26" x14ac:dyDescent="0.3">
      <c r="K4863" t="s">
        <v>27897</v>
      </c>
      <c r="L4863" t="s">
        <v>27902</v>
      </c>
      <c r="M4863" t="s">
        <v>91</v>
      </c>
      <c r="O4863" s="1">
        <v>40182</v>
      </c>
      <c r="Q4863" t="s">
        <v>27903</v>
      </c>
      <c r="R4863" t="s">
        <v>27904</v>
      </c>
      <c r="S4863" t="s">
        <v>27905</v>
      </c>
      <c r="T4863" t="s">
        <v>74</v>
      </c>
      <c r="U4863" t="s">
        <v>34</v>
      </c>
      <c r="V4863" t="s">
        <v>46</v>
      </c>
      <c r="W4863" t="s">
        <v>106</v>
      </c>
      <c r="X4863" t="s">
        <v>107</v>
      </c>
      <c r="Y4863" t="s">
        <v>108</v>
      </c>
    </row>
    <row r="4864" spans="11:26" x14ac:dyDescent="0.3">
      <c r="K4864" t="s">
        <v>27906</v>
      </c>
      <c r="L4864" t="s">
        <v>27907</v>
      </c>
      <c r="M4864" t="s">
        <v>28</v>
      </c>
      <c r="N4864" t="s">
        <v>29</v>
      </c>
      <c r="O4864" s="1">
        <v>39419</v>
      </c>
      <c r="P4864">
        <v>2640000</v>
      </c>
      <c r="Q4864" t="s">
        <v>27908</v>
      </c>
      <c r="R4864" t="s">
        <v>27909</v>
      </c>
      <c r="S4864" t="s">
        <v>27910</v>
      </c>
      <c r="U4864" t="s">
        <v>345</v>
      </c>
      <c r="V4864" t="s">
        <v>46</v>
      </c>
      <c r="W4864" t="s">
        <v>2265</v>
      </c>
      <c r="X4864" t="s">
        <v>2266</v>
      </c>
      <c r="Y4864" t="s">
        <v>27911</v>
      </c>
    </row>
    <row r="4865" spans="11:26" x14ac:dyDescent="0.3">
      <c r="K4865" t="s">
        <v>27912</v>
      </c>
      <c r="L4865" t="s">
        <v>27913</v>
      </c>
      <c r="M4865" t="s">
        <v>28</v>
      </c>
      <c r="N4865" t="s">
        <v>40</v>
      </c>
      <c r="O4865" t="s">
        <v>27914</v>
      </c>
      <c r="P4865">
        <v>2500000</v>
      </c>
      <c r="Q4865" t="s">
        <v>27915</v>
      </c>
      <c r="R4865" t="s">
        <v>27916</v>
      </c>
      <c r="S4865" t="s">
        <v>27917</v>
      </c>
      <c r="T4865" t="s">
        <v>27918</v>
      </c>
      <c r="U4865" t="s">
        <v>178</v>
      </c>
      <c r="V4865" t="s">
        <v>46</v>
      </c>
      <c r="W4865" t="s">
        <v>228</v>
      </c>
      <c r="X4865" t="s">
        <v>229</v>
      </c>
      <c r="Y4865" t="s">
        <v>784</v>
      </c>
      <c r="Z4865" t="s">
        <v>27919</v>
      </c>
    </row>
    <row r="4866" spans="11:26" x14ac:dyDescent="0.3">
      <c r="K4866" t="s">
        <v>27912</v>
      </c>
      <c r="L4866" t="s">
        <v>27920</v>
      </c>
      <c r="M4866" t="s">
        <v>256</v>
      </c>
      <c r="O4866" t="s">
        <v>27921</v>
      </c>
      <c r="P4866">
        <v>15000000</v>
      </c>
      <c r="Q4866" t="s">
        <v>27922</v>
      </c>
      <c r="R4866" t="s">
        <v>27923</v>
      </c>
      <c r="S4866" t="s">
        <v>27924</v>
      </c>
      <c r="T4866" t="s">
        <v>27925</v>
      </c>
      <c r="U4866" t="s">
        <v>34</v>
      </c>
      <c r="V4866" t="s">
        <v>5813</v>
      </c>
      <c r="W4866">
        <v>1</v>
      </c>
      <c r="X4866" t="s">
        <v>5814</v>
      </c>
      <c r="Y4866" t="s">
        <v>27926</v>
      </c>
      <c r="Z4866" s="1">
        <v>40551</v>
      </c>
    </row>
    <row r="4867" spans="11:26" x14ac:dyDescent="0.3">
      <c r="K4867" t="s">
        <v>27912</v>
      </c>
      <c r="L4867" t="s">
        <v>27927</v>
      </c>
      <c r="M4867" t="s">
        <v>28</v>
      </c>
      <c r="O4867" s="1">
        <v>41129</v>
      </c>
      <c r="P4867">
        <v>10310133</v>
      </c>
      <c r="Q4867" t="s">
        <v>27928</v>
      </c>
      <c r="R4867" t="s">
        <v>27929</v>
      </c>
      <c r="S4867" t="s">
        <v>27930</v>
      </c>
      <c r="T4867" t="s">
        <v>115</v>
      </c>
      <c r="U4867" t="s">
        <v>34</v>
      </c>
      <c r="V4867" t="s">
        <v>46</v>
      </c>
      <c r="W4867" t="s">
        <v>106</v>
      </c>
      <c r="X4867" t="s">
        <v>107</v>
      </c>
      <c r="Y4867" t="s">
        <v>116</v>
      </c>
      <c r="Z4867" s="1">
        <v>40544</v>
      </c>
    </row>
    <row r="4868" spans="11:26" x14ac:dyDescent="0.3">
      <c r="K4868" t="s">
        <v>27912</v>
      </c>
      <c r="L4868" t="s">
        <v>27931</v>
      </c>
      <c r="M4868" t="s">
        <v>28</v>
      </c>
      <c r="N4868" t="s">
        <v>493</v>
      </c>
      <c r="O4868" t="s">
        <v>27932</v>
      </c>
      <c r="P4868">
        <v>10000000</v>
      </c>
      <c r="Q4868" t="s">
        <v>27933</v>
      </c>
      <c r="R4868" t="s">
        <v>27934</v>
      </c>
      <c r="S4868" t="s">
        <v>27935</v>
      </c>
      <c r="T4868" t="s">
        <v>27936</v>
      </c>
      <c r="U4868" t="s">
        <v>34</v>
      </c>
      <c r="V4868" t="s">
        <v>46</v>
      </c>
      <c r="W4868" t="s">
        <v>260</v>
      </c>
      <c r="X4868" t="s">
        <v>402</v>
      </c>
      <c r="Y4868" t="s">
        <v>402</v>
      </c>
      <c r="Z4868" s="1">
        <v>41277</v>
      </c>
    </row>
    <row r="4869" spans="11:26" x14ac:dyDescent="0.3">
      <c r="K4869" t="s">
        <v>27912</v>
      </c>
      <c r="L4869" t="s">
        <v>27937</v>
      </c>
      <c r="M4869" t="s">
        <v>256</v>
      </c>
      <c r="O4869" s="1">
        <v>40603</v>
      </c>
      <c r="P4869">
        <v>2000200</v>
      </c>
      <c r="Q4869" t="s">
        <v>27938</v>
      </c>
      <c r="R4869" t="s">
        <v>27939</v>
      </c>
      <c r="S4869" t="s">
        <v>27940</v>
      </c>
      <c r="T4869" t="s">
        <v>74</v>
      </c>
      <c r="U4869" t="s">
        <v>178</v>
      </c>
      <c r="V4869" t="s">
        <v>46</v>
      </c>
      <c r="W4869" t="s">
        <v>228</v>
      </c>
      <c r="X4869" t="s">
        <v>229</v>
      </c>
      <c r="Y4869" t="s">
        <v>229</v>
      </c>
      <c r="Z4869" s="1">
        <v>36526</v>
      </c>
    </row>
    <row r="4870" spans="11:26" x14ac:dyDescent="0.3">
      <c r="K4870" t="s">
        <v>27912</v>
      </c>
      <c r="L4870" t="s">
        <v>27941</v>
      </c>
      <c r="M4870" t="s">
        <v>28</v>
      </c>
      <c r="N4870" t="s">
        <v>29</v>
      </c>
      <c r="O4870" s="1">
        <v>40148</v>
      </c>
      <c r="P4870">
        <v>8000000</v>
      </c>
      <c r="Q4870" t="s">
        <v>27942</v>
      </c>
      <c r="R4870" t="s">
        <v>27943</v>
      </c>
      <c r="S4870" t="s">
        <v>27944</v>
      </c>
      <c r="T4870" t="s">
        <v>74</v>
      </c>
      <c r="U4870" t="s">
        <v>34</v>
      </c>
      <c r="V4870" t="s">
        <v>46</v>
      </c>
      <c r="W4870" t="s">
        <v>217</v>
      </c>
      <c r="X4870" t="s">
        <v>218</v>
      </c>
      <c r="Y4870" t="s">
        <v>1901</v>
      </c>
      <c r="Z4870" s="1">
        <v>40544</v>
      </c>
    </row>
    <row r="4871" spans="11:26" x14ac:dyDescent="0.3">
      <c r="K4871" t="s">
        <v>27912</v>
      </c>
      <c r="L4871" t="s">
        <v>27945</v>
      </c>
      <c r="M4871" t="s">
        <v>28</v>
      </c>
      <c r="N4871" t="s">
        <v>40</v>
      </c>
      <c r="O4871" s="1">
        <v>39329</v>
      </c>
      <c r="P4871">
        <v>2500000</v>
      </c>
      <c r="Q4871" t="s">
        <v>27946</v>
      </c>
      <c r="R4871" t="s">
        <v>27947</v>
      </c>
      <c r="S4871" t="s">
        <v>27948</v>
      </c>
      <c r="T4871" t="s">
        <v>27949</v>
      </c>
      <c r="U4871" t="s">
        <v>34</v>
      </c>
      <c r="V4871" t="s">
        <v>46</v>
      </c>
      <c r="W4871" t="s">
        <v>106</v>
      </c>
      <c r="X4871" t="s">
        <v>107</v>
      </c>
      <c r="Y4871" t="s">
        <v>2134</v>
      </c>
      <c r="Z4871" s="1">
        <v>36526</v>
      </c>
    </row>
    <row r="4872" spans="11:26" x14ac:dyDescent="0.3">
      <c r="K4872" t="s">
        <v>27950</v>
      </c>
      <c r="L4872" t="s">
        <v>27951</v>
      </c>
      <c r="M4872" t="s">
        <v>28</v>
      </c>
      <c r="O4872" s="1">
        <v>40792</v>
      </c>
      <c r="P4872">
        <v>10000000</v>
      </c>
      <c r="Q4872" t="s">
        <v>27952</v>
      </c>
      <c r="R4872" t="s">
        <v>27953</v>
      </c>
      <c r="S4872" t="s">
        <v>27954</v>
      </c>
      <c r="T4872" t="s">
        <v>105</v>
      </c>
      <c r="U4872" t="s">
        <v>34</v>
      </c>
      <c r="V4872" t="s">
        <v>1048</v>
      </c>
      <c r="W4872">
        <v>11</v>
      </c>
      <c r="X4872" t="s">
        <v>1498</v>
      </c>
      <c r="Y4872" t="s">
        <v>1498</v>
      </c>
      <c r="Z4872" s="1">
        <v>37987</v>
      </c>
    </row>
    <row r="4873" spans="11:26" x14ac:dyDescent="0.3">
      <c r="K4873" t="s">
        <v>27950</v>
      </c>
      <c r="L4873" t="s">
        <v>27955</v>
      </c>
      <c r="M4873" t="s">
        <v>28</v>
      </c>
      <c r="O4873" s="1">
        <v>39814</v>
      </c>
      <c r="P4873">
        <v>1000000</v>
      </c>
      <c r="Q4873" t="s">
        <v>27956</v>
      </c>
      <c r="R4873" t="s">
        <v>27957</v>
      </c>
      <c r="S4873" t="s">
        <v>27958</v>
      </c>
      <c r="T4873" t="s">
        <v>95</v>
      </c>
      <c r="U4873" t="s">
        <v>34</v>
      </c>
      <c r="V4873" t="s">
        <v>46</v>
      </c>
      <c r="W4873" t="s">
        <v>717</v>
      </c>
      <c r="X4873" t="s">
        <v>11284</v>
      </c>
      <c r="Y4873" t="s">
        <v>11284</v>
      </c>
      <c r="Z4873" s="1">
        <v>40909</v>
      </c>
    </row>
    <row r="4874" spans="11:26" x14ac:dyDescent="0.3">
      <c r="K4874" t="s">
        <v>27959</v>
      </c>
      <c r="L4874" t="s">
        <v>27960</v>
      </c>
      <c r="M4874" t="s">
        <v>256</v>
      </c>
      <c r="O4874" s="1">
        <v>42013</v>
      </c>
      <c r="P4874">
        <v>4250000</v>
      </c>
      <c r="Q4874" t="s">
        <v>27961</v>
      </c>
      <c r="R4874" t="s">
        <v>27962</v>
      </c>
      <c r="S4874" t="s">
        <v>27963</v>
      </c>
      <c r="T4874" t="s">
        <v>27964</v>
      </c>
      <c r="U4874" t="s">
        <v>34</v>
      </c>
      <c r="V4874" t="s">
        <v>46</v>
      </c>
      <c r="W4874" t="s">
        <v>471</v>
      </c>
      <c r="X4874" t="s">
        <v>1760</v>
      </c>
      <c r="Y4874" t="s">
        <v>1760</v>
      </c>
      <c r="Z4874" s="1">
        <v>39822</v>
      </c>
    </row>
    <row r="4875" spans="11:26" x14ac:dyDescent="0.3">
      <c r="K4875" t="s">
        <v>27965</v>
      </c>
      <c r="L4875" t="s">
        <v>27966</v>
      </c>
      <c r="M4875" t="s">
        <v>324</v>
      </c>
      <c r="O4875" t="s">
        <v>25298</v>
      </c>
      <c r="P4875">
        <v>7000000</v>
      </c>
      <c r="Q4875" t="s">
        <v>27967</v>
      </c>
      <c r="R4875" t="s">
        <v>27968</v>
      </c>
      <c r="S4875" t="s">
        <v>27969</v>
      </c>
      <c r="T4875" t="s">
        <v>27970</v>
      </c>
      <c r="U4875" t="s">
        <v>34</v>
      </c>
      <c r="V4875" t="s">
        <v>46</v>
      </c>
      <c r="W4875" t="s">
        <v>881</v>
      </c>
      <c r="X4875" t="s">
        <v>882</v>
      </c>
      <c r="Y4875" t="s">
        <v>883</v>
      </c>
      <c r="Z4875" t="s">
        <v>27971</v>
      </c>
    </row>
    <row r="4876" spans="11:26" x14ac:dyDescent="0.3">
      <c r="K4876" t="s">
        <v>27972</v>
      </c>
      <c r="L4876" t="s">
        <v>27973</v>
      </c>
      <c r="M4876" t="s">
        <v>28</v>
      </c>
      <c r="O4876" t="s">
        <v>27974</v>
      </c>
      <c r="P4876">
        <v>10000</v>
      </c>
      <c r="Q4876" t="s">
        <v>27975</v>
      </c>
      <c r="R4876" t="s">
        <v>27976</v>
      </c>
      <c r="S4876" t="s">
        <v>27977</v>
      </c>
      <c r="T4876" t="s">
        <v>409</v>
      </c>
      <c r="U4876" t="s">
        <v>34</v>
      </c>
      <c r="V4876" t="s">
        <v>206</v>
      </c>
      <c r="W4876" t="s">
        <v>207</v>
      </c>
      <c r="X4876" t="s">
        <v>208</v>
      </c>
      <c r="Y4876" t="s">
        <v>208</v>
      </c>
    </row>
    <row r="4877" spans="11:26" x14ac:dyDescent="0.3">
      <c r="K4877" t="s">
        <v>27978</v>
      </c>
      <c r="L4877" t="s">
        <v>27979</v>
      </c>
      <c r="M4877" t="s">
        <v>190</v>
      </c>
      <c r="O4877" t="s">
        <v>27980</v>
      </c>
      <c r="Q4877" t="s">
        <v>27981</v>
      </c>
      <c r="R4877" t="s">
        <v>27982</v>
      </c>
      <c r="S4877" t="s">
        <v>27983</v>
      </c>
      <c r="T4877" t="s">
        <v>1294</v>
      </c>
      <c r="U4877" t="s">
        <v>34</v>
      </c>
      <c r="V4877" t="s">
        <v>35</v>
      </c>
      <c r="W4877">
        <v>36</v>
      </c>
      <c r="X4877" t="s">
        <v>1130</v>
      </c>
      <c r="Y4877" t="s">
        <v>22082</v>
      </c>
      <c r="Z4877" s="1">
        <v>39083</v>
      </c>
    </row>
    <row r="4878" spans="11:26" x14ac:dyDescent="0.3">
      <c r="K4878" t="s">
        <v>27984</v>
      </c>
      <c r="L4878" t="s">
        <v>27985</v>
      </c>
      <c r="M4878" t="s">
        <v>28</v>
      </c>
      <c r="N4878" t="s">
        <v>493</v>
      </c>
      <c r="O4878" t="s">
        <v>27986</v>
      </c>
      <c r="P4878">
        <v>12000000</v>
      </c>
      <c r="Q4878" t="s">
        <v>27987</v>
      </c>
      <c r="R4878" t="s">
        <v>27988</v>
      </c>
      <c r="S4878" t="s">
        <v>27989</v>
      </c>
      <c r="T4878" t="s">
        <v>95</v>
      </c>
      <c r="U4878" t="s">
        <v>34</v>
      </c>
      <c r="V4878" t="s">
        <v>46</v>
      </c>
      <c r="W4878" t="s">
        <v>1846</v>
      </c>
      <c r="X4878" t="s">
        <v>1847</v>
      </c>
      <c r="Y4878" t="s">
        <v>1989</v>
      </c>
      <c r="Z4878" s="1">
        <v>40909</v>
      </c>
    </row>
    <row r="4879" spans="11:26" x14ac:dyDescent="0.3">
      <c r="K4879" t="s">
        <v>27984</v>
      </c>
      <c r="L4879" t="s">
        <v>27990</v>
      </c>
      <c r="M4879" t="s">
        <v>28</v>
      </c>
      <c r="N4879" t="s">
        <v>40</v>
      </c>
      <c r="O4879" t="s">
        <v>27991</v>
      </c>
      <c r="P4879">
        <v>2500000</v>
      </c>
      <c r="Q4879" t="s">
        <v>27992</v>
      </c>
      <c r="R4879" t="s">
        <v>27993</v>
      </c>
      <c r="S4879" t="s">
        <v>27994</v>
      </c>
      <c r="T4879" t="s">
        <v>27995</v>
      </c>
      <c r="U4879" t="s">
        <v>34</v>
      </c>
      <c r="V4879" t="s">
        <v>206</v>
      </c>
      <c r="W4879" t="s">
        <v>207</v>
      </c>
      <c r="X4879" t="s">
        <v>208</v>
      </c>
      <c r="Y4879" t="s">
        <v>208</v>
      </c>
      <c r="Z4879" t="s">
        <v>27996</v>
      </c>
    </row>
    <row r="4880" spans="11:26" x14ac:dyDescent="0.3">
      <c r="K4880" t="s">
        <v>27984</v>
      </c>
      <c r="L4880" t="s">
        <v>27997</v>
      </c>
      <c r="M4880" t="s">
        <v>28</v>
      </c>
      <c r="N4880" t="s">
        <v>493</v>
      </c>
      <c r="O4880" s="1">
        <v>38940</v>
      </c>
      <c r="P4880">
        <v>7500000</v>
      </c>
      <c r="Q4880" t="s">
        <v>27998</v>
      </c>
      <c r="R4880" t="s">
        <v>27999</v>
      </c>
      <c r="S4880" t="s">
        <v>28000</v>
      </c>
      <c r="T4880" t="s">
        <v>124</v>
      </c>
      <c r="U4880" t="s">
        <v>34</v>
      </c>
      <c r="Z4880" s="1">
        <v>40550</v>
      </c>
    </row>
    <row r="4881" spans="11:26" x14ac:dyDescent="0.3">
      <c r="K4881" t="s">
        <v>27984</v>
      </c>
      <c r="L4881" t="s">
        <v>28001</v>
      </c>
      <c r="M4881" t="s">
        <v>28</v>
      </c>
      <c r="N4881" t="s">
        <v>29</v>
      </c>
      <c r="O4881" s="1">
        <v>37987</v>
      </c>
      <c r="P4881">
        <v>6000000</v>
      </c>
      <c r="Q4881" t="s">
        <v>28002</v>
      </c>
      <c r="R4881" t="s">
        <v>28003</v>
      </c>
      <c r="S4881" t="s">
        <v>28004</v>
      </c>
      <c r="T4881" t="s">
        <v>28005</v>
      </c>
      <c r="U4881" t="s">
        <v>34</v>
      </c>
      <c r="V4881" t="s">
        <v>35</v>
      </c>
      <c r="W4881">
        <v>19</v>
      </c>
      <c r="X4881" t="s">
        <v>792</v>
      </c>
      <c r="Y4881" t="s">
        <v>792</v>
      </c>
      <c r="Z4881" t="s">
        <v>28006</v>
      </c>
    </row>
    <row r="4882" spans="11:26" x14ac:dyDescent="0.3">
      <c r="K4882" t="s">
        <v>28007</v>
      </c>
      <c r="L4882" t="s">
        <v>28008</v>
      </c>
      <c r="M4882" t="s">
        <v>28</v>
      </c>
      <c r="N4882" t="s">
        <v>40</v>
      </c>
      <c r="O4882" s="1">
        <v>40667</v>
      </c>
      <c r="P4882">
        <v>6000000</v>
      </c>
      <c r="Q4882" t="s">
        <v>28009</v>
      </c>
      <c r="R4882" t="s">
        <v>28010</v>
      </c>
      <c r="S4882" t="s">
        <v>28011</v>
      </c>
      <c r="T4882" t="s">
        <v>6</v>
      </c>
      <c r="U4882" t="s">
        <v>34</v>
      </c>
      <c r="V4882" t="s">
        <v>368</v>
      </c>
      <c r="W4882">
        <v>8</v>
      </c>
      <c r="X4882" t="s">
        <v>12744</v>
      </c>
      <c r="Y4882" t="s">
        <v>28012</v>
      </c>
      <c r="Z4882" s="1">
        <v>40179</v>
      </c>
    </row>
    <row r="4883" spans="11:26" x14ac:dyDescent="0.3">
      <c r="K4883" t="s">
        <v>28007</v>
      </c>
      <c r="L4883" t="s">
        <v>28013</v>
      </c>
      <c r="M4883" t="s">
        <v>28</v>
      </c>
      <c r="N4883" t="s">
        <v>493</v>
      </c>
      <c r="O4883" t="s">
        <v>6998</v>
      </c>
      <c r="P4883">
        <v>85000000</v>
      </c>
      <c r="Q4883" t="s">
        <v>28014</v>
      </c>
      <c r="R4883" t="s">
        <v>28015</v>
      </c>
      <c r="S4883" t="s">
        <v>28016</v>
      </c>
      <c r="T4883" t="s">
        <v>74</v>
      </c>
      <c r="U4883" t="s">
        <v>345</v>
      </c>
      <c r="V4883" t="s">
        <v>46</v>
      </c>
      <c r="W4883" t="s">
        <v>158</v>
      </c>
      <c r="X4883" t="s">
        <v>159</v>
      </c>
      <c r="Y4883" t="s">
        <v>28017</v>
      </c>
    </row>
    <row r="4884" spans="11:26" x14ac:dyDescent="0.3">
      <c r="K4884" t="s">
        <v>28007</v>
      </c>
      <c r="L4884" t="s">
        <v>28018</v>
      </c>
      <c r="M4884" t="s">
        <v>28</v>
      </c>
      <c r="N4884" t="s">
        <v>29</v>
      </c>
      <c r="O4884" s="1">
        <v>41800</v>
      </c>
      <c r="P4884">
        <v>60000000</v>
      </c>
      <c r="Q4884" t="s">
        <v>28019</v>
      </c>
      <c r="R4884" t="s">
        <v>28020</v>
      </c>
      <c r="S4884" t="s">
        <v>28021</v>
      </c>
      <c r="T4884" t="s">
        <v>436</v>
      </c>
      <c r="U4884" t="s">
        <v>34</v>
      </c>
      <c r="V4884" t="s">
        <v>46</v>
      </c>
      <c r="W4884" t="s">
        <v>260</v>
      </c>
      <c r="X4884" t="s">
        <v>402</v>
      </c>
      <c r="Y4884" t="s">
        <v>402</v>
      </c>
      <c r="Z4884" s="1">
        <v>39090</v>
      </c>
    </row>
    <row r="4885" spans="11:26" x14ac:dyDescent="0.3">
      <c r="K4885" t="s">
        <v>28007</v>
      </c>
      <c r="L4885" t="s">
        <v>28022</v>
      </c>
      <c r="M4885" t="s">
        <v>28</v>
      </c>
      <c r="N4885" t="s">
        <v>40</v>
      </c>
      <c r="O4885" t="s">
        <v>2799</v>
      </c>
      <c r="P4885">
        <v>12000000</v>
      </c>
      <c r="Q4885" t="s">
        <v>28023</v>
      </c>
      <c r="R4885" t="s">
        <v>28024</v>
      </c>
      <c r="S4885" t="s">
        <v>28025</v>
      </c>
      <c r="T4885" t="s">
        <v>24152</v>
      </c>
      <c r="U4885" t="s">
        <v>34</v>
      </c>
      <c r="V4885" t="s">
        <v>46</v>
      </c>
      <c r="W4885" t="s">
        <v>106</v>
      </c>
      <c r="X4885" t="s">
        <v>107</v>
      </c>
      <c r="Y4885" t="s">
        <v>2425</v>
      </c>
      <c r="Z4885" s="1">
        <v>40544</v>
      </c>
    </row>
    <row r="4886" spans="11:26" x14ac:dyDescent="0.3">
      <c r="K4886" t="s">
        <v>28026</v>
      </c>
      <c r="L4886" t="s">
        <v>28027</v>
      </c>
      <c r="M4886" t="s">
        <v>52</v>
      </c>
      <c r="O4886" t="s">
        <v>1126</v>
      </c>
      <c r="Q4886" t="s">
        <v>28028</v>
      </c>
      <c r="R4886" t="s">
        <v>28029</v>
      </c>
      <c r="S4886" t="s">
        <v>28030</v>
      </c>
      <c r="T4886" t="s">
        <v>28031</v>
      </c>
      <c r="U4886" t="s">
        <v>34</v>
      </c>
      <c r="V4886" t="s">
        <v>46</v>
      </c>
      <c r="Z4886" s="1">
        <v>41645</v>
      </c>
    </row>
    <row r="4887" spans="11:26" x14ac:dyDescent="0.3">
      <c r="K4887" t="s">
        <v>28026</v>
      </c>
      <c r="L4887" t="s">
        <v>28032</v>
      </c>
      <c r="M4887" t="s">
        <v>52</v>
      </c>
      <c r="O4887" s="1">
        <v>42313</v>
      </c>
      <c r="Q4887" t="s">
        <v>28033</v>
      </c>
      <c r="R4887" t="s">
        <v>28034</v>
      </c>
      <c r="S4887" t="s">
        <v>28035</v>
      </c>
      <c r="T4887" t="s">
        <v>2364</v>
      </c>
      <c r="U4887" t="s">
        <v>34</v>
      </c>
      <c r="V4887" t="s">
        <v>1922</v>
      </c>
      <c r="W4887">
        <v>23</v>
      </c>
      <c r="X4887" t="s">
        <v>5254</v>
      </c>
      <c r="Y4887" t="s">
        <v>5254</v>
      </c>
      <c r="Z4887" s="1">
        <v>39450</v>
      </c>
    </row>
    <row r="4888" spans="11:26" x14ac:dyDescent="0.3">
      <c r="K4888" t="s">
        <v>28036</v>
      </c>
      <c r="L4888" t="s">
        <v>28037</v>
      </c>
      <c r="M4888" t="s">
        <v>28</v>
      </c>
      <c r="N4888" t="s">
        <v>40</v>
      </c>
      <c r="O4888" t="s">
        <v>13838</v>
      </c>
      <c r="P4888">
        <v>3000000</v>
      </c>
      <c r="Q4888" t="s">
        <v>28038</v>
      </c>
      <c r="R4888" t="s">
        <v>28039</v>
      </c>
      <c r="S4888" t="s">
        <v>28040</v>
      </c>
      <c r="T4888" t="s">
        <v>28041</v>
      </c>
      <c r="U4888" t="s">
        <v>34</v>
      </c>
      <c r="V4888" t="s">
        <v>46</v>
      </c>
      <c r="W4888" t="s">
        <v>106</v>
      </c>
      <c r="X4888" t="s">
        <v>107</v>
      </c>
      <c r="Y4888" t="s">
        <v>108</v>
      </c>
      <c r="Z4888" s="1">
        <v>40856</v>
      </c>
    </row>
    <row r="4889" spans="11:26" x14ac:dyDescent="0.3">
      <c r="K4889" t="s">
        <v>28042</v>
      </c>
      <c r="L4889" t="s">
        <v>28043</v>
      </c>
      <c r="M4889" t="s">
        <v>28</v>
      </c>
      <c r="N4889" t="s">
        <v>493</v>
      </c>
      <c r="O4889" s="1">
        <v>39356</v>
      </c>
      <c r="P4889">
        <v>23000000</v>
      </c>
      <c r="Q4889" t="s">
        <v>28044</v>
      </c>
      <c r="R4889" t="s">
        <v>28045</v>
      </c>
      <c r="S4889" t="s">
        <v>28046</v>
      </c>
      <c r="T4889" t="s">
        <v>28047</v>
      </c>
      <c r="U4889" t="s">
        <v>34</v>
      </c>
      <c r="V4889" t="s">
        <v>46</v>
      </c>
      <c r="W4889" t="s">
        <v>106</v>
      </c>
      <c r="X4889" t="s">
        <v>10553</v>
      </c>
      <c r="Y4889" t="s">
        <v>19093</v>
      </c>
      <c r="Z4889" t="s">
        <v>28048</v>
      </c>
    </row>
    <row r="4890" spans="11:26" x14ac:dyDescent="0.3">
      <c r="K4890" t="s">
        <v>28049</v>
      </c>
      <c r="L4890" t="s">
        <v>28050</v>
      </c>
      <c r="M4890" t="s">
        <v>28</v>
      </c>
      <c r="O4890" t="s">
        <v>27244</v>
      </c>
      <c r="P4890">
        <v>3574514</v>
      </c>
      <c r="Q4890" t="s">
        <v>28051</v>
      </c>
      <c r="R4890" t="s">
        <v>28052</v>
      </c>
      <c r="S4890" t="s">
        <v>28053</v>
      </c>
      <c r="T4890" t="s">
        <v>707</v>
      </c>
      <c r="U4890" t="s">
        <v>34</v>
      </c>
      <c r="V4890" t="s">
        <v>206</v>
      </c>
      <c r="W4890" t="s">
        <v>8910</v>
      </c>
      <c r="X4890" t="s">
        <v>8911</v>
      </c>
      <c r="Y4890" t="s">
        <v>8911</v>
      </c>
    </row>
    <row r="4891" spans="11:26" x14ac:dyDescent="0.3">
      <c r="K4891" t="s">
        <v>28049</v>
      </c>
      <c r="L4891" t="s">
        <v>28054</v>
      </c>
      <c r="M4891" t="s">
        <v>28</v>
      </c>
      <c r="O4891" s="1">
        <v>41916</v>
      </c>
      <c r="P4891">
        <v>150000</v>
      </c>
      <c r="Q4891" t="s">
        <v>28055</v>
      </c>
      <c r="R4891" t="s">
        <v>28056</v>
      </c>
      <c r="T4891" t="s">
        <v>19890</v>
      </c>
      <c r="U4891" t="s">
        <v>34</v>
      </c>
      <c r="V4891" t="s">
        <v>46</v>
      </c>
      <c r="W4891" t="s">
        <v>471</v>
      </c>
      <c r="X4891" t="s">
        <v>969</v>
      </c>
      <c r="Y4891" t="s">
        <v>28057</v>
      </c>
      <c r="Z4891" s="1">
        <v>41649</v>
      </c>
    </row>
    <row r="4892" spans="11:26" x14ac:dyDescent="0.3">
      <c r="K4892" t="s">
        <v>28049</v>
      </c>
      <c r="L4892" t="s">
        <v>28058</v>
      </c>
      <c r="M4892" t="s">
        <v>28</v>
      </c>
      <c r="N4892" t="s">
        <v>40</v>
      </c>
      <c r="O4892" t="s">
        <v>5878</v>
      </c>
      <c r="P4892">
        <v>7249849</v>
      </c>
      <c r="Q4892" t="s">
        <v>28059</v>
      </c>
      <c r="R4892" t="s">
        <v>28060</v>
      </c>
      <c r="T4892" t="s">
        <v>33</v>
      </c>
      <c r="U4892" t="s">
        <v>34</v>
      </c>
      <c r="V4892" t="s">
        <v>46</v>
      </c>
      <c r="W4892" t="s">
        <v>133</v>
      </c>
      <c r="X4892" t="s">
        <v>15233</v>
      </c>
      <c r="Y4892" t="s">
        <v>15233</v>
      </c>
      <c r="Z4892" s="1">
        <v>41247</v>
      </c>
    </row>
    <row r="4893" spans="11:26" x14ac:dyDescent="0.3">
      <c r="K4893" t="s">
        <v>28061</v>
      </c>
      <c r="L4893" t="s">
        <v>28062</v>
      </c>
      <c r="M4893" t="s">
        <v>28</v>
      </c>
      <c r="N4893" t="s">
        <v>40</v>
      </c>
      <c r="O4893" s="1">
        <v>41154</v>
      </c>
      <c r="P4893">
        <v>12500000</v>
      </c>
      <c r="Q4893" t="s">
        <v>28063</v>
      </c>
      <c r="R4893" t="s">
        <v>28064</v>
      </c>
      <c r="S4893" t="s">
        <v>28065</v>
      </c>
      <c r="T4893" t="s">
        <v>28066</v>
      </c>
      <c r="U4893" t="s">
        <v>178</v>
      </c>
      <c r="V4893" t="s">
        <v>46</v>
      </c>
      <c r="W4893" t="s">
        <v>106</v>
      </c>
      <c r="X4893" t="s">
        <v>107</v>
      </c>
      <c r="Y4893" t="s">
        <v>1975</v>
      </c>
      <c r="Z4893" s="1">
        <v>38362</v>
      </c>
    </row>
    <row r="4894" spans="11:26" x14ac:dyDescent="0.3">
      <c r="K4894" t="s">
        <v>28061</v>
      </c>
      <c r="L4894" t="s">
        <v>28067</v>
      </c>
      <c r="M4894" t="s">
        <v>28</v>
      </c>
      <c r="N4894" t="s">
        <v>40</v>
      </c>
      <c r="O4894" s="1">
        <v>40302</v>
      </c>
      <c r="P4894">
        <v>20000000</v>
      </c>
      <c r="Q4894" t="s">
        <v>28068</v>
      </c>
      <c r="R4894" t="s">
        <v>28069</v>
      </c>
      <c r="S4894" t="s">
        <v>28070</v>
      </c>
      <c r="T4894" t="s">
        <v>28071</v>
      </c>
      <c r="U4894" t="s">
        <v>34</v>
      </c>
      <c r="V4894" t="s">
        <v>46</v>
      </c>
      <c r="W4894" t="s">
        <v>106</v>
      </c>
      <c r="X4894" t="s">
        <v>107</v>
      </c>
      <c r="Y4894" t="s">
        <v>108</v>
      </c>
    </row>
    <row r="4895" spans="11:26" x14ac:dyDescent="0.3">
      <c r="K4895" t="s">
        <v>28072</v>
      </c>
      <c r="L4895" t="s">
        <v>28073</v>
      </c>
      <c r="M4895" t="s">
        <v>28</v>
      </c>
      <c r="O4895" s="1">
        <v>41310</v>
      </c>
      <c r="P4895">
        <v>15000000</v>
      </c>
      <c r="Q4895" t="s">
        <v>28074</v>
      </c>
      <c r="R4895" t="s">
        <v>28075</v>
      </c>
      <c r="S4895" t="s">
        <v>28076</v>
      </c>
      <c r="T4895" t="s">
        <v>150</v>
      </c>
      <c r="U4895" t="s">
        <v>34</v>
      </c>
      <c r="V4895" t="s">
        <v>46</v>
      </c>
      <c r="W4895" t="s">
        <v>106</v>
      </c>
      <c r="X4895" t="s">
        <v>107</v>
      </c>
      <c r="Y4895" t="s">
        <v>116</v>
      </c>
      <c r="Z4895" s="1">
        <v>38718</v>
      </c>
    </row>
    <row r="4896" spans="11:26" x14ac:dyDescent="0.3">
      <c r="K4896" t="s">
        <v>28077</v>
      </c>
      <c r="L4896" t="s">
        <v>28078</v>
      </c>
      <c r="M4896" t="s">
        <v>256</v>
      </c>
      <c r="O4896" s="1">
        <v>40767</v>
      </c>
      <c r="P4896">
        <v>1970243</v>
      </c>
      <c r="Q4896" t="s">
        <v>28079</v>
      </c>
      <c r="R4896" t="s">
        <v>28080</v>
      </c>
      <c r="S4896" t="s">
        <v>28081</v>
      </c>
      <c r="T4896" t="s">
        <v>6</v>
      </c>
      <c r="U4896" t="s">
        <v>34</v>
      </c>
      <c r="V4896" t="s">
        <v>46</v>
      </c>
      <c r="W4896" t="s">
        <v>106</v>
      </c>
      <c r="X4896" t="s">
        <v>17685</v>
      </c>
      <c r="Y4896" t="s">
        <v>17685</v>
      </c>
      <c r="Z4896" s="1">
        <v>36892</v>
      </c>
    </row>
    <row r="4897" spans="11:26" x14ac:dyDescent="0.3">
      <c r="K4897" t="s">
        <v>28077</v>
      </c>
      <c r="L4897" t="s">
        <v>28082</v>
      </c>
      <c r="M4897" t="s">
        <v>233</v>
      </c>
      <c r="O4897" s="1">
        <v>41365</v>
      </c>
      <c r="P4897">
        <v>8085705</v>
      </c>
      <c r="Q4897" t="s">
        <v>28083</v>
      </c>
      <c r="R4897" t="s">
        <v>28084</v>
      </c>
      <c r="S4897" t="s">
        <v>28085</v>
      </c>
      <c r="T4897" t="s">
        <v>1249</v>
      </c>
      <c r="U4897" t="s">
        <v>345</v>
      </c>
      <c r="V4897" t="s">
        <v>46</v>
      </c>
      <c r="W4897" t="s">
        <v>106</v>
      </c>
      <c r="X4897" t="s">
        <v>107</v>
      </c>
      <c r="Y4897" t="s">
        <v>2394</v>
      </c>
      <c r="Z4897" s="1">
        <v>36161</v>
      </c>
    </row>
    <row r="4898" spans="11:26" x14ac:dyDescent="0.3">
      <c r="K4898" t="s">
        <v>28086</v>
      </c>
      <c r="L4898" t="s">
        <v>28087</v>
      </c>
      <c r="M4898" t="s">
        <v>28</v>
      </c>
      <c r="O4898" s="1">
        <v>41010</v>
      </c>
      <c r="P4898">
        <v>3855000</v>
      </c>
      <c r="Q4898" t="s">
        <v>28088</v>
      </c>
      <c r="R4898" t="s">
        <v>28089</v>
      </c>
      <c r="S4898" t="s">
        <v>28090</v>
      </c>
      <c r="T4898" t="s">
        <v>28091</v>
      </c>
      <c r="U4898" t="s">
        <v>34</v>
      </c>
      <c r="V4898" t="s">
        <v>800</v>
      </c>
      <c r="X4898" t="s">
        <v>801</v>
      </c>
      <c r="Y4898" t="s">
        <v>801</v>
      </c>
      <c r="Z4898" s="1">
        <v>39814</v>
      </c>
    </row>
    <row r="4899" spans="11:26" x14ac:dyDescent="0.3">
      <c r="K4899" t="s">
        <v>28092</v>
      </c>
      <c r="L4899" t="s">
        <v>28093</v>
      </c>
      <c r="M4899" t="s">
        <v>28</v>
      </c>
      <c r="O4899" t="s">
        <v>28094</v>
      </c>
      <c r="P4899">
        <v>4310000</v>
      </c>
      <c r="Q4899" t="s">
        <v>28095</v>
      </c>
      <c r="R4899" t="s">
        <v>28096</v>
      </c>
      <c r="S4899" t="s">
        <v>28097</v>
      </c>
      <c r="T4899" t="s">
        <v>74</v>
      </c>
      <c r="U4899" t="s">
        <v>1158</v>
      </c>
      <c r="V4899" t="s">
        <v>46</v>
      </c>
      <c r="W4899" t="s">
        <v>260</v>
      </c>
      <c r="X4899" t="s">
        <v>402</v>
      </c>
      <c r="Y4899" t="s">
        <v>545</v>
      </c>
      <c r="Z4899" s="1">
        <v>32143</v>
      </c>
    </row>
    <row r="4900" spans="11:26" x14ac:dyDescent="0.3">
      <c r="K4900" t="s">
        <v>28098</v>
      </c>
      <c r="L4900" t="s">
        <v>28099</v>
      </c>
      <c r="M4900" t="s">
        <v>52</v>
      </c>
      <c r="O4900" t="s">
        <v>28100</v>
      </c>
      <c r="P4900">
        <v>1157500</v>
      </c>
      <c r="Q4900" t="s">
        <v>28101</v>
      </c>
      <c r="R4900" t="s">
        <v>28102</v>
      </c>
      <c r="S4900" t="s">
        <v>28103</v>
      </c>
      <c r="T4900" t="s">
        <v>74</v>
      </c>
      <c r="U4900" t="s">
        <v>34</v>
      </c>
      <c r="V4900" t="s">
        <v>46</v>
      </c>
      <c r="W4900" t="s">
        <v>106</v>
      </c>
      <c r="X4900" t="s">
        <v>107</v>
      </c>
      <c r="Y4900" t="s">
        <v>1113</v>
      </c>
      <c r="Z4900" s="1">
        <v>40909</v>
      </c>
    </row>
    <row r="4901" spans="11:26" x14ac:dyDescent="0.3">
      <c r="K4901" t="s">
        <v>28104</v>
      </c>
      <c r="L4901" t="s">
        <v>28105</v>
      </c>
      <c r="M4901" t="s">
        <v>28</v>
      </c>
      <c r="N4901" t="s">
        <v>29</v>
      </c>
      <c r="O4901" s="1">
        <v>41855</v>
      </c>
      <c r="P4901">
        <v>10500000</v>
      </c>
      <c r="Q4901" t="s">
        <v>28106</v>
      </c>
      <c r="R4901" t="s">
        <v>28107</v>
      </c>
      <c r="S4901" t="s">
        <v>28108</v>
      </c>
      <c r="U4901" t="s">
        <v>345</v>
      </c>
      <c r="V4901" t="s">
        <v>46</v>
      </c>
      <c r="W4901" t="s">
        <v>195</v>
      </c>
      <c r="X4901" t="s">
        <v>882</v>
      </c>
      <c r="Y4901" t="s">
        <v>1064</v>
      </c>
    </row>
    <row r="4902" spans="11:26" x14ac:dyDescent="0.3">
      <c r="K4902" t="s">
        <v>28104</v>
      </c>
      <c r="L4902" t="s">
        <v>28109</v>
      </c>
      <c r="M4902" t="s">
        <v>28</v>
      </c>
      <c r="N4902" t="s">
        <v>40</v>
      </c>
      <c r="O4902" t="s">
        <v>2270</v>
      </c>
      <c r="P4902">
        <v>6700000</v>
      </c>
      <c r="Q4902" t="s">
        <v>28110</v>
      </c>
      <c r="R4902" t="s">
        <v>28111</v>
      </c>
      <c r="S4902" t="s">
        <v>28112</v>
      </c>
      <c r="T4902" t="s">
        <v>95</v>
      </c>
      <c r="U4902" t="s">
        <v>1158</v>
      </c>
      <c r="V4902" t="s">
        <v>46</v>
      </c>
      <c r="W4902" t="s">
        <v>106</v>
      </c>
      <c r="X4902" t="s">
        <v>2081</v>
      </c>
      <c r="Y4902" t="s">
        <v>2081</v>
      </c>
      <c r="Z4902" s="1">
        <v>38353</v>
      </c>
    </row>
    <row r="4903" spans="11:26" x14ac:dyDescent="0.3">
      <c r="K4903" t="s">
        <v>28113</v>
      </c>
      <c r="L4903" t="s">
        <v>28114</v>
      </c>
      <c r="M4903" t="s">
        <v>28</v>
      </c>
      <c r="O4903" t="s">
        <v>28115</v>
      </c>
      <c r="P4903">
        <v>21000000</v>
      </c>
      <c r="Q4903" t="s">
        <v>28116</v>
      </c>
      <c r="R4903" t="s">
        <v>28117</v>
      </c>
      <c r="S4903" t="s">
        <v>28118</v>
      </c>
      <c r="T4903" t="s">
        <v>64</v>
      </c>
      <c r="U4903" t="s">
        <v>345</v>
      </c>
    </row>
    <row r="4904" spans="11:26" x14ac:dyDescent="0.3">
      <c r="K4904" t="s">
        <v>28119</v>
      </c>
      <c r="L4904" t="s">
        <v>28120</v>
      </c>
      <c r="M4904" t="s">
        <v>28</v>
      </c>
      <c r="N4904" t="s">
        <v>8998</v>
      </c>
      <c r="O4904" t="s">
        <v>19304</v>
      </c>
      <c r="P4904">
        <v>4100000</v>
      </c>
      <c r="Q4904" t="s">
        <v>28121</v>
      </c>
      <c r="R4904" t="s">
        <v>28122</v>
      </c>
      <c r="S4904" t="s">
        <v>28123</v>
      </c>
      <c r="U4904" t="s">
        <v>34</v>
      </c>
      <c r="V4904" t="s">
        <v>65</v>
      </c>
      <c r="W4904">
        <v>23</v>
      </c>
      <c r="X4904" t="s">
        <v>297</v>
      </c>
      <c r="Y4904" t="s">
        <v>297</v>
      </c>
    </row>
    <row r="4905" spans="11:26" x14ac:dyDescent="0.3">
      <c r="K4905" t="s">
        <v>28119</v>
      </c>
      <c r="L4905" t="s">
        <v>28124</v>
      </c>
      <c r="M4905" t="s">
        <v>28</v>
      </c>
      <c r="N4905" t="s">
        <v>29</v>
      </c>
      <c r="O4905" s="1">
        <v>39390</v>
      </c>
      <c r="P4905">
        <v>17000000</v>
      </c>
      <c r="Q4905" t="s">
        <v>28125</v>
      </c>
      <c r="R4905" t="s">
        <v>28126</v>
      </c>
      <c r="S4905" t="s">
        <v>28127</v>
      </c>
      <c r="T4905" t="s">
        <v>4324</v>
      </c>
      <c r="U4905" t="s">
        <v>34</v>
      </c>
    </row>
    <row r="4906" spans="11:26" x14ac:dyDescent="0.3">
      <c r="K4906" t="s">
        <v>28119</v>
      </c>
      <c r="L4906" t="s">
        <v>28128</v>
      </c>
      <c r="M4906" t="s">
        <v>28</v>
      </c>
      <c r="N4906" t="s">
        <v>40</v>
      </c>
      <c r="O4906" s="1">
        <v>38353</v>
      </c>
      <c r="P4906">
        <v>13000000</v>
      </c>
      <c r="Q4906" t="s">
        <v>28129</v>
      </c>
      <c r="R4906" t="s">
        <v>28130</v>
      </c>
      <c r="S4906" t="s">
        <v>28131</v>
      </c>
      <c r="T4906" t="s">
        <v>124</v>
      </c>
      <c r="U4906" t="s">
        <v>34</v>
      </c>
      <c r="V4906" t="s">
        <v>96</v>
      </c>
      <c r="W4906" t="s">
        <v>5722</v>
      </c>
      <c r="X4906" t="s">
        <v>5723</v>
      </c>
      <c r="Y4906" t="s">
        <v>5724</v>
      </c>
      <c r="Z4906" t="s">
        <v>28132</v>
      </c>
    </row>
    <row r="4907" spans="11:26" x14ac:dyDescent="0.3">
      <c r="K4907" t="s">
        <v>28119</v>
      </c>
      <c r="L4907" t="s">
        <v>28133</v>
      </c>
      <c r="M4907" t="s">
        <v>28</v>
      </c>
      <c r="N4907" t="s">
        <v>493</v>
      </c>
      <c r="O4907" s="1">
        <v>39450</v>
      </c>
      <c r="P4907">
        <v>22000000</v>
      </c>
      <c r="Q4907" t="s">
        <v>28134</v>
      </c>
      <c r="R4907" t="s">
        <v>28135</v>
      </c>
      <c r="S4907" t="s">
        <v>28136</v>
      </c>
      <c r="T4907" t="s">
        <v>124</v>
      </c>
      <c r="U4907" t="s">
        <v>34</v>
      </c>
      <c r="V4907" t="s">
        <v>35</v>
      </c>
      <c r="W4907">
        <v>24</v>
      </c>
      <c r="X4907" t="s">
        <v>28137</v>
      </c>
      <c r="Y4907" t="s">
        <v>28137</v>
      </c>
      <c r="Z4907" s="1">
        <v>35065</v>
      </c>
    </row>
    <row r="4908" spans="11:26" x14ac:dyDescent="0.3">
      <c r="K4908" t="s">
        <v>28119</v>
      </c>
      <c r="L4908" t="s">
        <v>28138</v>
      </c>
      <c r="M4908" t="s">
        <v>28</v>
      </c>
      <c r="O4908" s="1">
        <v>41919</v>
      </c>
      <c r="P4908">
        <v>21000000</v>
      </c>
      <c r="Q4908" t="s">
        <v>28139</v>
      </c>
      <c r="R4908" t="s">
        <v>28140</v>
      </c>
      <c r="S4908" t="s">
        <v>28141</v>
      </c>
      <c r="T4908" t="s">
        <v>105</v>
      </c>
      <c r="U4908" t="s">
        <v>34</v>
      </c>
      <c r="V4908" t="s">
        <v>46</v>
      </c>
      <c r="W4908" t="s">
        <v>1337</v>
      </c>
      <c r="X4908" t="s">
        <v>28142</v>
      </c>
      <c r="Y4908" t="s">
        <v>28142</v>
      </c>
      <c r="Z4908" s="1">
        <v>40544</v>
      </c>
    </row>
    <row r="4909" spans="11:26" x14ac:dyDescent="0.3">
      <c r="K4909" t="s">
        <v>28119</v>
      </c>
      <c r="L4909" t="s">
        <v>28143</v>
      </c>
      <c r="M4909" t="s">
        <v>28</v>
      </c>
      <c r="N4909" t="s">
        <v>493</v>
      </c>
      <c r="O4909" s="1">
        <v>39452</v>
      </c>
      <c r="P4909">
        <v>8000000</v>
      </c>
      <c r="Q4909" t="s">
        <v>28144</v>
      </c>
      <c r="R4909" t="s">
        <v>28145</v>
      </c>
      <c r="T4909" t="s">
        <v>95</v>
      </c>
      <c r="U4909" t="s">
        <v>34</v>
      </c>
      <c r="V4909" t="s">
        <v>46</v>
      </c>
      <c r="W4909" t="s">
        <v>106</v>
      </c>
      <c r="X4909" t="s">
        <v>2081</v>
      </c>
      <c r="Y4909" t="s">
        <v>5289</v>
      </c>
      <c r="Z4909" s="1">
        <v>39083</v>
      </c>
    </row>
    <row r="4910" spans="11:26" x14ac:dyDescent="0.3">
      <c r="K4910" t="s">
        <v>28146</v>
      </c>
      <c r="L4910" t="s">
        <v>28147</v>
      </c>
      <c r="M4910" t="s">
        <v>28</v>
      </c>
      <c r="O4910" t="s">
        <v>4562</v>
      </c>
      <c r="P4910">
        <v>1000000</v>
      </c>
      <c r="Q4910" t="s">
        <v>28148</v>
      </c>
      <c r="R4910" t="s">
        <v>28149</v>
      </c>
      <c r="S4910" t="s">
        <v>28150</v>
      </c>
      <c r="T4910" t="s">
        <v>28151</v>
      </c>
      <c r="U4910" t="s">
        <v>34</v>
      </c>
      <c r="V4910" t="s">
        <v>46</v>
      </c>
      <c r="W4910" t="s">
        <v>1369</v>
      </c>
      <c r="X4910" t="s">
        <v>1370</v>
      </c>
      <c r="Y4910" t="s">
        <v>1370</v>
      </c>
      <c r="Z4910" s="1">
        <v>41275</v>
      </c>
    </row>
    <row r="4911" spans="11:26" x14ac:dyDescent="0.3">
      <c r="K4911" t="s">
        <v>28152</v>
      </c>
      <c r="L4911" t="s">
        <v>28153</v>
      </c>
      <c r="M4911" t="s">
        <v>28</v>
      </c>
      <c r="N4911" t="s">
        <v>40</v>
      </c>
      <c r="O4911" s="1">
        <v>40915</v>
      </c>
      <c r="P4911">
        <v>3284998</v>
      </c>
      <c r="Q4911" t="s">
        <v>28154</v>
      </c>
      <c r="R4911" t="s">
        <v>28155</v>
      </c>
      <c r="S4911" t="s">
        <v>28156</v>
      </c>
      <c r="T4911" t="s">
        <v>28157</v>
      </c>
      <c r="U4911" t="s">
        <v>34</v>
      </c>
      <c r="Z4911" s="1">
        <v>39815</v>
      </c>
    </row>
    <row r="4912" spans="11:26" x14ac:dyDescent="0.3">
      <c r="K4912" t="s">
        <v>28158</v>
      </c>
      <c r="L4912" t="s">
        <v>28159</v>
      </c>
      <c r="M4912" t="s">
        <v>28</v>
      </c>
      <c r="N4912" t="s">
        <v>40</v>
      </c>
      <c r="O4912" s="1">
        <v>38729</v>
      </c>
      <c r="P4912">
        <v>1600000</v>
      </c>
      <c r="Q4912" t="s">
        <v>28160</v>
      </c>
      <c r="R4912" t="s">
        <v>28161</v>
      </c>
      <c r="S4912" t="s">
        <v>28162</v>
      </c>
      <c r="T4912" t="s">
        <v>470</v>
      </c>
      <c r="U4912" t="s">
        <v>34</v>
      </c>
      <c r="V4912" t="s">
        <v>46</v>
      </c>
      <c r="W4912" t="s">
        <v>106</v>
      </c>
      <c r="X4912" t="s">
        <v>1650</v>
      </c>
      <c r="Y4912" t="s">
        <v>1651</v>
      </c>
      <c r="Z4912" s="1">
        <v>39083</v>
      </c>
    </row>
    <row r="4913" spans="11:26" x14ac:dyDescent="0.3">
      <c r="K4913" t="s">
        <v>28163</v>
      </c>
      <c r="L4913" t="s">
        <v>28164</v>
      </c>
      <c r="M4913" t="s">
        <v>28</v>
      </c>
      <c r="N4913" t="s">
        <v>40</v>
      </c>
      <c r="O4913" t="s">
        <v>16516</v>
      </c>
      <c r="P4913">
        <v>9500000</v>
      </c>
      <c r="Q4913" t="s">
        <v>28165</v>
      </c>
      <c r="R4913" t="s">
        <v>28166</v>
      </c>
      <c r="S4913" t="s">
        <v>28167</v>
      </c>
      <c r="T4913" t="s">
        <v>28157</v>
      </c>
      <c r="U4913" t="s">
        <v>34</v>
      </c>
      <c r="V4913" t="s">
        <v>1816</v>
      </c>
      <c r="W4913">
        <v>16</v>
      </c>
      <c r="X4913" t="s">
        <v>2926</v>
      </c>
      <c r="Y4913" t="s">
        <v>2926</v>
      </c>
      <c r="Z4913" s="1">
        <v>40910</v>
      </c>
    </row>
    <row r="4914" spans="11:26" x14ac:dyDescent="0.3">
      <c r="K4914" t="s">
        <v>28163</v>
      </c>
      <c r="L4914" t="s">
        <v>28168</v>
      </c>
      <c r="M4914" t="s">
        <v>28</v>
      </c>
      <c r="N4914" t="s">
        <v>1189</v>
      </c>
      <c r="O4914" t="s">
        <v>6663</v>
      </c>
      <c r="P4914">
        <v>69999993</v>
      </c>
      <c r="Q4914" t="s">
        <v>28169</v>
      </c>
      <c r="R4914" t="s">
        <v>28170</v>
      </c>
      <c r="S4914" t="s">
        <v>28171</v>
      </c>
      <c r="T4914" t="s">
        <v>64</v>
      </c>
      <c r="U4914" t="s">
        <v>178</v>
      </c>
      <c r="V4914" t="s">
        <v>46</v>
      </c>
      <c r="W4914" t="s">
        <v>106</v>
      </c>
      <c r="X4914" t="s">
        <v>107</v>
      </c>
      <c r="Y4914" t="s">
        <v>1681</v>
      </c>
    </row>
    <row r="4915" spans="11:26" x14ac:dyDescent="0.3">
      <c r="K4915" t="s">
        <v>28163</v>
      </c>
      <c r="L4915" t="s">
        <v>28172</v>
      </c>
      <c r="M4915" t="s">
        <v>28</v>
      </c>
      <c r="N4915" t="s">
        <v>40</v>
      </c>
      <c r="O4915" t="s">
        <v>16516</v>
      </c>
      <c r="P4915">
        <v>9500000</v>
      </c>
      <c r="Q4915" t="s">
        <v>28173</v>
      </c>
      <c r="R4915" t="s">
        <v>28174</v>
      </c>
      <c r="T4915" t="s">
        <v>124</v>
      </c>
      <c r="U4915" t="s">
        <v>34</v>
      </c>
      <c r="V4915" t="s">
        <v>46</v>
      </c>
      <c r="W4915" t="s">
        <v>260</v>
      </c>
      <c r="X4915" t="s">
        <v>402</v>
      </c>
      <c r="Y4915" t="s">
        <v>2945</v>
      </c>
      <c r="Z4915" s="1">
        <v>38353</v>
      </c>
    </row>
    <row r="4916" spans="11:26" x14ac:dyDescent="0.3">
      <c r="K4916" t="s">
        <v>28163</v>
      </c>
      <c r="L4916" t="s">
        <v>28175</v>
      </c>
      <c r="M4916" t="s">
        <v>28</v>
      </c>
      <c r="N4916" t="s">
        <v>29</v>
      </c>
      <c r="O4916" s="1">
        <v>41458</v>
      </c>
      <c r="P4916">
        <v>10500000</v>
      </c>
      <c r="Q4916" t="s">
        <v>28176</v>
      </c>
      <c r="R4916" t="s">
        <v>28177</v>
      </c>
      <c r="S4916" t="s">
        <v>28178</v>
      </c>
      <c r="T4916" t="s">
        <v>28179</v>
      </c>
      <c r="U4916" t="s">
        <v>178</v>
      </c>
      <c r="V4916" t="s">
        <v>46</v>
      </c>
      <c r="W4916" t="s">
        <v>217</v>
      </c>
      <c r="X4916" t="s">
        <v>218</v>
      </c>
      <c r="Y4916" t="s">
        <v>1901</v>
      </c>
      <c r="Z4916" s="1">
        <v>37257</v>
      </c>
    </row>
    <row r="4917" spans="11:26" x14ac:dyDescent="0.3">
      <c r="K4917" t="s">
        <v>28163</v>
      </c>
      <c r="L4917" t="s">
        <v>28180</v>
      </c>
      <c r="M4917" t="s">
        <v>28</v>
      </c>
      <c r="N4917" t="s">
        <v>493</v>
      </c>
      <c r="O4917" t="s">
        <v>4815</v>
      </c>
      <c r="P4917">
        <v>50000002</v>
      </c>
      <c r="Q4917" t="s">
        <v>28181</v>
      </c>
      <c r="R4917" t="s">
        <v>28182</v>
      </c>
      <c r="S4917" t="s">
        <v>28183</v>
      </c>
      <c r="T4917" t="s">
        <v>470</v>
      </c>
      <c r="U4917" t="s">
        <v>34</v>
      </c>
      <c r="V4917" t="s">
        <v>46</v>
      </c>
      <c r="W4917" t="s">
        <v>106</v>
      </c>
      <c r="X4917" t="s">
        <v>151</v>
      </c>
      <c r="Y4917" t="s">
        <v>151</v>
      </c>
    </row>
    <row r="4918" spans="11:26" x14ac:dyDescent="0.3">
      <c r="K4918" t="s">
        <v>28184</v>
      </c>
      <c r="L4918" t="s">
        <v>28185</v>
      </c>
      <c r="M4918" t="s">
        <v>28</v>
      </c>
      <c r="N4918" t="s">
        <v>29</v>
      </c>
      <c r="O4918" t="s">
        <v>523</v>
      </c>
      <c r="P4918">
        <v>30000000</v>
      </c>
      <c r="Q4918" t="s">
        <v>28186</v>
      </c>
      <c r="R4918" t="s">
        <v>28187</v>
      </c>
      <c r="S4918" t="s">
        <v>28188</v>
      </c>
      <c r="T4918" t="s">
        <v>28189</v>
      </c>
      <c r="U4918" t="s">
        <v>34</v>
      </c>
      <c r="V4918" t="s">
        <v>46</v>
      </c>
      <c r="W4918" t="s">
        <v>717</v>
      </c>
      <c r="X4918" t="s">
        <v>718</v>
      </c>
      <c r="Y4918" t="s">
        <v>28190</v>
      </c>
      <c r="Z4918" s="1">
        <v>39824</v>
      </c>
    </row>
    <row r="4919" spans="11:26" x14ac:dyDescent="0.3">
      <c r="K4919" t="s">
        <v>28184</v>
      </c>
      <c r="L4919" t="s">
        <v>28191</v>
      </c>
      <c r="M4919" t="s">
        <v>28</v>
      </c>
      <c r="N4919" t="s">
        <v>40</v>
      </c>
      <c r="O4919" t="s">
        <v>9630</v>
      </c>
      <c r="P4919">
        <v>12000000</v>
      </c>
      <c r="Q4919" t="s">
        <v>28192</v>
      </c>
      <c r="R4919" t="s">
        <v>28193</v>
      </c>
      <c r="S4919" t="s">
        <v>28194</v>
      </c>
      <c r="T4919" t="s">
        <v>28195</v>
      </c>
      <c r="U4919" t="s">
        <v>178</v>
      </c>
      <c r="V4919" t="s">
        <v>46</v>
      </c>
      <c r="W4919" t="s">
        <v>106</v>
      </c>
      <c r="X4919" t="s">
        <v>107</v>
      </c>
      <c r="Y4919" t="s">
        <v>116</v>
      </c>
      <c r="Z4919" s="1">
        <v>39083</v>
      </c>
    </row>
    <row r="4920" spans="11:26" x14ac:dyDescent="0.3">
      <c r="K4920" t="s">
        <v>28196</v>
      </c>
      <c r="L4920" t="s">
        <v>28197</v>
      </c>
      <c r="M4920" t="s">
        <v>52</v>
      </c>
      <c r="O4920" s="1">
        <v>41648</v>
      </c>
      <c r="Q4920" t="s">
        <v>28198</v>
      </c>
      <c r="R4920" t="s">
        <v>28199</v>
      </c>
      <c r="T4920" t="s">
        <v>64</v>
      </c>
      <c r="U4920" t="s">
        <v>34</v>
      </c>
      <c r="V4920" t="s">
        <v>206</v>
      </c>
    </row>
    <row r="4921" spans="11:26" x14ac:dyDescent="0.3">
      <c r="K4921" t="s">
        <v>28196</v>
      </c>
      <c r="L4921" t="s">
        <v>28200</v>
      </c>
      <c r="M4921" t="s">
        <v>91</v>
      </c>
      <c r="O4921" s="1">
        <v>41559</v>
      </c>
      <c r="Q4921" t="s">
        <v>28201</v>
      </c>
      <c r="R4921" t="s">
        <v>28202</v>
      </c>
      <c r="S4921" t="s">
        <v>28203</v>
      </c>
      <c r="T4921" t="s">
        <v>28204</v>
      </c>
      <c r="U4921" t="s">
        <v>34</v>
      </c>
      <c r="V4921" t="s">
        <v>270</v>
      </c>
      <c r="W4921" t="s">
        <v>271</v>
      </c>
      <c r="X4921" t="s">
        <v>272</v>
      </c>
      <c r="Y4921" t="s">
        <v>272</v>
      </c>
      <c r="Z4921" s="1">
        <v>37929</v>
      </c>
    </row>
    <row r="4922" spans="11:26" x14ac:dyDescent="0.3">
      <c r="K4922" t="s">
        <v>28205</v>
      </c>
      <c r="L4922" t="s">
        <v>28206</v>
      </c>
      <c r="M4922" t="s">
        <v>52</v>
      </c>
      <c r="O4922" s="1">
        <v>42010</v>
      </c>
      <c r="Q4922" t="s">
        <v>28207</v>
      </c>
      <c r="R4922" t="s">
        <v>28208</v>
      </c>
      <c r="S4922" t="s">
        <v>28209</v>
      </c>
      <c r="T4922" t="s">
        <v>28210</v>
      </c>
      <c r="U4922" t="s">
        <v>34</v>
      </c>
      <c r="V4922" t="s">
        <v>1816</v>
      </c>
      <c r="W4922">
        <v>15</v>
      </c>
      <c r="X4922" t="s">
        <v>2917</v>
      </c>
      <c r="Y4922" t="s">
        <v>28211</v>
      </c>
      <c r="Z4922" s="1">
        <v>40179</v>
      </c>
    </row>
    <row r="4923" spans="11:26" x14ac:dyDescent="0.3">
      <c r="K4923" t="s">
        <v>28205</v>
      </c>
      <c r="L4923" t="s">
        <v>28212</v>
      </c>
      <c r="M4923" t="s">
        <v>52</v>
      </c>
      <c r="O4923" t="s">
        <v>676</v>
      </c>
      <c r="P4923">
        <v>380000</v>
      </c>
      <c r="Q4923" t="s">
        <v>28213</v>
      </c>
      <c r="R4923" t="s">
        <v>28214</v>
      </c>
      <c r="S4923" t="s">
        <v>28215</v>
      </c>
      <c r="T4923" t="s">
        <v>28216</v>
      </c>
      <c r="U4923" t="s">
        <v>34</v>
      </c>
      <c r="V4923" t="s">
        <v>46</v>
      </c>
      <c r="W4923" t="s">
        <v>106</v>
      </c>
      <c r="X4923" t="s">
        <v>107</v>
      </c>
      <c r="Y4923" t="s">
        <v>116</v>
      </c>
      <c r="Z4923" t="s">
        <v>5224</v>
      </c>
    </row>
    <row r="4924" spans="11:26" x14ac:dyDescent="0.3">
      <c r="K4924" t="s">
        <v>28217</v>
      </c>
      <c r="L4924" t="s">
        <v>28218</v>
      </c>
      <c r="M4924" t="s">
        <v>324</v>
      </c>
      <c r="O4924" t="s">
        <v>4562</v>
      </c>
      <c r="Q4924" t="s">
        <v>28219</v>
      </c>
      <c r="R4924" t="s">
        <v>28220</v>
      </c>
      <c r="S4924" t="s">
        <v>28221</v>
      </c>
      <c r="T4924" t="s">
        <v>28222</v>
      </c>
      <c r="U4924" t="s">
        <v>34</v>
      </c>
      <c r="V4924" t="s">
        <v>46</v>
      </c>
      <c r="W4924" t="s">
        <v>881</v>
      </c>
      <c r="X4924" t="s">
        <v>882</v>
      </c>
      <c r="Y4924" t="s">
        <v>883</v>
      </c>
      <c r="Z4924" s="1">
        <v>40179</v>
      </c>
    </row>
    <row r="4925" spans="11:26" x14ac:dyDescent="0.3">
      <c r="K4925" t="s">
        <v>28223</v>
      </c>
      <c r="L4925" t="s">
        <v>28224</v>
      </c>
      <c r="M4925" t="s">
        <v>28</v>
      </c>
      <c r="N4925" t="s">
        <v>29</v>
      </c>
      <c r="O4925" t="s">
        <v>2496</v>
      </c>
      <c r="P4925">
        <v>30000000</v>
      </c>
      <c r="Q4925" t="s">
        <v>28225</v>
      </c>
      <c r="R4925" t="s">
        <v>28226</v>
      </c>
      <c r="S4925" t="s">
        <v>28227</v>
      </c>
      <c r="T4925" t="s">
        <v>1249</v>
      </c>
      <c r="U4925" t="s">
        <v>34</v>
      </c>
      <c r="V4925" t="s">
        <v>46</v>
      </c>
      <c r="W4925" t="s">
        <v>260</v>
      </c>
      <c r="X4925" t="s">
        <v>402</v>
      </c>
      <c r="Y4925" t="s">
        <v>6543</v>
      </c>
      <c r="Z4925" s="1">
        <v>39814</v>
      </c>
    </row>
    <row r="4926" spans="11:26" x14ac:dyDescent="0.3">
      <c r="K4926" t="s">
        <v>28223</v>
      </c>
      <c r="L4926" t="s">
        <v>28228</v>
      </c>
      <c r="M4926" t="s">
        <v>52</v>
      </c>
      <c r="O4926" s="1">
        <v>40190</v>
      </c>
      <c r="P4926">
        <v>200000</v>
      </c>
      <c r="Q4926" t="s">
        <v>28229</v>
      </c>
      <c r="R4926" t="s">
        <v>28230</v>
      </c>
      <c r="S4926" t="s">
        <v>28231</v>
      </c>
      <c r="T4926" t="s">
        <v>1249</v>
      </c>
      <c r="U4926" t="s">
        <v>34</v>
      </c>
      <c r="V4926" t="s">
        <v>270</v>
      </c>
      <c r="W4926">
        <v>97</v>
      </c>
      <c r="X4926" t="s">
        <v>28232</v>
      </c>
      <c r="Y4926" t="s">
        <v>28232</v>
      </c>
    </row>
    <row r="4927" spans="11:26" x14ac:dyDescent="0.3">
      <c r="K4927" t="s">
        <v>28223</v>
      </c>
      <c r="L4927" t="s">
        <v>28233</v>
      </c>
      <c r="M4927" t="s">
        <v>28</v>
      </c>
      <c r="N4927" t="s">
        <v>40</v>
      </c>
      <c r="O4927" s="1">
        <v>41487</v>
      </c>
      <c r="P4927">
        <v>5000000</v>
      </c>
      <c r="Q4927" t="s">
        <v>28234</v>
      </c>
      <c r="R4927" t="s">
        <v>28235</v>
      </c>
      <c r="S4927" t="s">
        <v>28236</v>
      </c>
      <c r="T4927" t="s">
        <v>95</v>
      </c>
      <c r="U4927" t="s">
        <v>34</v>
      </c>
      <c r="V4927" t="s">
        <v>46</v>
      </c>
      <c r="W4927" t="s">
        <v>106</v>
      </c>
      <c r="X4927" t="s">
        <v>107</v>
      </c>
      <c r="Y4927" t="s">
        <v>116</v>
      </c>
      <c r="Z4927" s="1">
        <v>41275</v>
      </c>
    </row>
    <row r="4928" spans="11:26" x14ac:dyDescent="0.3">
      <c r="K4928" t="s">
        <v>28223</v>
      </c>
      <c r="L4928" t="s">
        <v>28237</v>
      </c>
      <c r="M4928" t="s">
        <v>256</v>
      </c>
      <c r="O4928" s="1">
        <v>41737</v>
      </c>
      <c r="P4928">
        <v>7000000</v>
      </c>
      <c r="Q4928" t="s">
        <v>28238</v>
      </c>
      <c r="R4928" t="s">
        <v>28239</v>
      </c>
      <c r="S4928" t="s">
        <v>28240</v>
      </c>
      <c r="T4928" t="s">
        <v>28241</v>
      </c>
      <c r="U4928" t="s">
        <v>34</v>
      </c>
    </row>
    <row r="4929" spans="11:26" x14ac:dyDescent="0.3">
      <c r="K4929" t="s">
        <v>28242</v>
      </c>
      <c r="L4929" t="s">
        <v>28243</v>
      </c>
      <c r="M4929" t="s">
        <v>52</v>
      </c>
      <c r="O4929" s="1">
        <v>41793</v>
      </c>
      <c r="P4929">
        <v>275000</v>
      </c>
      <c r="Q4929" t="s">
        <v>28244</v>
      </c>
      <c r="R4929" t="s">
        <v>28245</v>
      </c>
      <c r="U4929" t="s">
        <v>34</v>
      </c>
    </row>
    <row r="4930" spans="11:26" x14ac:dyDescent="0.3">
      <c r="K4930" t="s">
        <v>28242</v>
      </c>
      <c r="L4930" t="s">
        <v>28246</v>
      </c>
      <c r="M4930" t="s">
        <v>91</v>
      </c>
      <c r="O4930" s="1">
        <v>41955</v>
      </c>
      <c r="P4930">
        <v>741000</v>
      </c>
      <c r="Q4930" t="s">
        <v>28247</v>
      </c>
      <c r="R4930" t="s">
        <v>28248</v>
      </c>
      <c r="S4930" t="s">
        <v>28249</v>
      </c>
      <c r="T4930" t="s">
        <v>28250</v>
      </c>
      <c r="U4930" t="s">
        <v>34</v>
      </c>
      <c r="V4930" t="s">
        <v>206</v>
      </c>
      <c r="W4930" t="s">
        <v>28251</v>
      </c>
      <c r="X4930" t="s">
        <v>28252</v>
      </c>
      <c r="Y4930" t="s">
        <v>28252</v>
      </c>
      <c r="Z4930" t="s">
        <v>4024</v>
      </c>
    </row>
    <row r="4931" spans="11:26" x14ac:dyDescent="0.3">
      <c r="K4931" t="s">
        <v>28253</v>
      </c>
      <c r="L4931" t="s">
        <v>28254</v>
      </c>
      <c r="M4931" t="s">
        <v>28</v>
      </c>
      <c r="O4931" s="1">
        <v>36172</v>
      </c>
      <c r="Q4931" t="s">
        <v>28255</v>
      </c>
      <c r="R4931" t="s">
        <v>28256</v>
      </c>
      <c r="S4931" t="s">
        <v>28257</v>
      </c>
      <c r="T4931" t="s">
        <v>409</v>
      </c>
      <c r="U4931" t="s">
        <v>34</v>
      </c>
      <c r="V4931" t="s">
        <v>46</v>
      </c>
      <c r="W4931" t="s">
        <v>1081</v>
      </c>
      <c r="X4931" t="s">
        <v>1082</v>
      </c>
      <c r="Y4931" t="s">
        <v>27491</v>
      </c>
      <c r="Z4931" s="1">
        <v>40547</v>
      </c>
    </row>
    <row r="4932" spans="11:26" x14ac:dyDescent="0.3">
      <c r="K4932" t="s">
        <v>28258</v>
      </c>
      <c r="L4932" t="s">
        <v>28259</v>
      </c>
      <c r="M4932" t="s">
        <v>28</v>
      </c>
      <c r="N4932" t="s">
        <v>40</v>
      </c>
      <c r="O4932" t="s">
        <v>20039</v>
      </c>
      <c r="P4932">
        <v>8000000</v>
      </c>
      <c r="Q4932" t="s">
        <v>28260</v>
      </c>
      <c r="R4932" t="s">
        <v>28261</v>
      </c>
      <c r="S4932" t="s">
        <v>28262</v>
      </c>
      <c r="T4932" t="s">
        <v>150</v>
      </c>
      <c r="U4932" t="s">
        <v>34</v>
      </c>
      <c r="V4932" t="s">
        <v>1816</v>
      </c>
      <c r="W4932">
        <v>16</v>
      </c>
      <c r="X4932" t="s">
        <v>2926</v>
      </c>
      <c r="Y4932" t="s">
        <v>2926</v>
      </c>
    </row>
    <row r="4933" spans="11:26" x14ac:dyDescent="0.3">
      <c r="K4933" t="s">
        <v>28258</v>
      </c>
      <c r="L4933" t="s">
        <v>28263</v>
      </c>
      <c r="M4933" t="s">
        <v>28</v>
      </c>
      <c r="N4933" t="s">
        <v>29</v>
      </c>
      <c r="O4933" t="s">
        <v>13838</v>
      </c>
      <c r="P4933">
        <v>18600000</v>
      </c>
      <c r="Q4933" t="s">
        <v>28264</v>
      </c>
      <c r="R4933" t="s">
        <v>28265</v>
      </c>
      <c r="S4933" t="s">
        <v>28266</v>
      </c>
      <c r="T4933" t="s">
        <v>74</v>
      </c>
      <c r="U4933" t="s">
        <v>34</v>
      </c>
      <c r="V4933" t="s">
        <v>46</v>
      </c>
      <c r="W4933" t="s">
        <v>106</v>
      </c>
      <c r="X4933" t="s">
        <v>107</v>
      </c>
      <c r="Y4933" t="s">
        <v>6912</v>
      </c>
      <c r="Z4933" s="1">
        <v>36161</v>
      </c>
    </row>
    <row r="4934" spans="11:26" x14ac:dyDescent="0.3">
      <c r="K4934" t="s">
        <v>28267</v>
      </c>
      <c r="L4934" t="s">
        <v>28268</v>
      </c>
      <c r="M4934" t="s">
        <v>52</v>
      </c>
      <c r="O4934" s="1">
        <v>40544</v>
      </c>
      <c r="Q4934" t="s">
        <v>28269</v>
      </c>
      <c r="R4934" t="s">
        <v>28270</v>
      </c>
      <c r="S4934" t="s">
        <v>28271</v>
      </c>
      <c r="T4934" t="s">
        <v>28272</v>
      </c>
      <c r="U4934" t="s">
        <v>34</v>
      </c>
      <c r="V4934" t="s">
        <v>46</v>
      </c>
      <c r="W4934" t="s">
        <v>167</v>
      </c>
      <c r="X4934" t="s">
        <v>168</v>
      </c>
      <c r="Y4934" t="s">
        <v>169</v>
      </c>
      <c r="Z4934" s="1">
        <v>40544</v>
      </c>
    </row>
    <row r="4935" spans="11:26" x14ac:dyDescent="0.3">
      <c r="K4935" t="s">
        <v>28273</v>
      </c>
      <c r="L4935" t="s">
        <v>28274</v>
      </c>
      <c r="M4935" t="s">
        <v>52</v>
      </c>
      <c r="O4935" t="s">
        <v>25039</v>
      </c>
      <c r="Q4935" t="s">
        <v>28275</v>
      </c>
      <c r="R4935" t="s">
        <v>28276</v>
      </c>
      <c r="S4935" t="s">
        <v>28277</v>
      </c>
      <c r="T4935" t="s">
        <v>2364</v>
      </c>
      <c r="U4935" t="s">
        <v>1158</v>
      </c>
      <c r="V4935" t="s">
        <v>800</v>
      </c>
      <c r="X4935" t="s">
        <v>801</v>
      </c>
      <c r="Y4935" t="s">
        <v>801</v>
      </c>
      <c r="Z4935" s="1">
        <v>36532</v>
      </c>
    </row>
    <row r="4936" spans="11:26" x14ac:dyDescent="0.3">
      <c r="K4936" t="s">
        <v>28278</v>
      </c>
      <c r="L4936" t="s">
        <v>28279</v>
      </c>
      <c r="M4936" t="s">
        <v>52</v>
      </c>
      <c r="O4936" t="s">
        <v>6427</v>
      </c>
      <c r="P4936">
        <v>40000</v>
      </c>
      <c r="Q4936" t="s">
        <v>28280</v>
      </c>
      <c r="R4936" t="s">
        <v>28281</v>
      </c>
      <c r="S4936" t="s">
        <v>28282</v>
      </c>
      <c r="T4936" t="s">
        <v>2350</v>
      </c>
      <c r="U4936" t="s">
        <v>34</v>
      </c>
      <c r="V4936" t="s">
        <v>46</v>
      </c>
      <c r="W4936" t="s">
        <v>106</v>
      </c>
      <c r="X4936" t="s">
        <v>107</v>
      </c>
      <c r="Y4936" t="s">
        <v>116</v>
      </c>
      <c r="Z4936" s="1">
        <v>41275</v>
      </c>
    </row>
    <row r="4937" spans="11:26" x14ac:dyDescent="0.3">
      <c r="K4937" t="s">
        <v>28283</v>
      </c>
      <c r="L4937" t="s">
        <v>28284</v>
      </c>
      <c r="M4937" t="s">
        <v>52</v>
      </c>
      <c r="O4937" s="1">
        <v>36168</v>
      </c>
      <c r="P4937">
        <v>405348</v>
      </c>
      <c r="Q4937" t="s">
        <v>28285</v>
      </c>
      <c r="R4937" t="s">
        <v>28286</v>
      </c>
      <c r="S4937" t="s">
        <v>28287</v>
      </c>
      <c r="T4937" t="s">
        <v>4324</v>
      </c>
      <c r="U4937" t="s">
        <v>34</v>
      </c>
      <c r="V4937" t="s">
        <v>46</v>
      </c>
      <c r="W4937" t="s">
        <v>1731</v>
      </c>
      <c r="X4937" t="s">
        <v>1732</v>
      </c>
      <c r="Y4937" t="s">
        <v>8903</v>
      </c>
      <c r="Z4937" s="1">
        <v>39448</v>
      </c>
    </row>
    <row r="4938" spans="11:26" x14ac:dyDescent="0.3">
      <c r="K4938" t="s">
        <v>28288</v>
      </c>
      <c r="L4938" t="s">
        <v>28289</v>
      </c>
      <c r="M4938" t="s">
        <v>28</v>
      </c>
      <c r="O4938" t="s">
        <v>3748</v>
      </c>
      <c r="P4938">
        <v>6000000</v>
      </c>
      <c r="Q4938" t="s">
        <v>28290</v>
      </c>
      <c r="R4938" t="s">
        <v>28291</v>
      </c>
      <c r="S4938" t="s">
        <v>28292</v>
      </c>
      <c r="T4938" t="s">
        <v>28293</v>
      </c>
      <c r="U4938" t="s">
        <v>34</v>
      </c>
      <c r="V4938" t="s">
        <v>46</v>
      </c>
      <c r="W4938" t="s">
        <v>620</v>
      </c>
      <c r="X4938" t="s">
        <v>2065</v>
      </c>
      <c r="Y4938" t="s">
        <v>2065</v>
      </c>
      <c r="Z4938" s="1">
        <v>40552</v>
      </c>
    </row>
    <row r="4939" spans="11:26" x14ac:dyDescent="0.3">
      <c r="K4939" t="s">
        <v>28288</v>
      </c>
      <c r="L4939" t="s">
        <v>28294</v>
      </c>
      <c r="M4939" t="s">
        <v>28</v>
      </c>
      <c r="N4939" t="s">
        <v>493</v>
      </c>
      <c r="O4939" s="1">
        <v>40524</v>
      </c>
      <c r="P4939">
        <v>6000000</v>
      </c>
      <c r="Q4939" t="s">
        <v>28295</v>
      </c>
      <c r="R4939" t="s">
        <v>28296</v>
      </c>
      <c r="S4939" t="s">
        <v>28297</v>
      </c>
      <c r="T4939" t="s">
        <v>28298</v>
      </c>
      <c r="U4939" t="s">
        <v>34</v>
      </c>
      <c r="V4939" t="s">
        <v>46</v>
      </c>
      <c r="W4939" t="s">
        <v>106</v>
      </c>
      <c r="X4939" t="s">
        <v>2081</v>
      </c>
      <c r="Y4939" t="s">
        <v>2081</v>
      </c>
      <c r="Z4939" s="1">
        <v>41883</v>
      </c>
    </row>
    <row r="4940" spans="11:26" x14ac:dyDescent="0.3">
      <c r="K4940" t="s">
        <v>28288</v>
      </c>
      <c r="L4940" t="s">
        <v>28299</v>
      </c>
      <c r="M4940" t="s">
        <v>28</v>
      </c>
      <c r="O4940" s="1">
        <v>40149</v>
      </c>
      <c r="P4940">
        <v>8000000</v>
      </c>
      <c r="Q4940" t="s">
        <v>28300</v>
      </c>
      <c r="R4940" t="s">
        <v>28301</v>
      </c>
      <c r="S4940" t="s">
        <v>28302</v>
      </c>
      <c r="T4940" t="s">
        <v>28303</v>
      </c>
      <c r="U4940" t="s">
        <v>34</v>
      </c>
      <c r="V4940" t="s">
        <v>206</v>
      </c>
      <c r="W4940" t="s">
        <v>207</v>
      </c>
      <c r="X4940" t="s">
        <v>208</v>
      </c>
      <c r="Y4940" t="s">
        <v>208</v>
      </c>
    </row>
    <row r="4941" spans="11:26" x14ac:dyDescent="0.3">
      <c r="K4941" t="s">
        <v>28288</v>
      </c>
      <c r="L4941" t="s">
        <v>28304</v>
      </c>
      <c r="M4941" t="s">
        <v>28</v>
      </c>
      <c r="N4941" t="s">
        <v>1189</v>
      </c>
      <c r="O4941" t="s">
        <v>23700</v>
      </c>
      <c r="P4941">
        <v>6000000</v>
      </c>
      <c r="Q4941" t="s">
        <v>28305</v>
      </c>
      <c r="R4941" t="s">
        <v>28306</v>
      </c>
      <c r="S4941" t="s">
        <v>28307</v>
      </c>
      <c r="T4941" t="s">
        <v>28308</v>
      </c>
      <c r="U4941" t="s">
        <v>34</v>
      </c>
      <c r="V4941" t="s">
        <v>46</v>
      </c>
      <c r="W4941" t="s">
        <v>228</v>
      </c>
      <c r="X4941" t="s">
        <v>229</v>
      </c>
      <c r="Y4941" t="s">
        <v>732</v>
      </c>
      <c r="Z4941" s="1">
        <v>37622</v>
      </c>
    </row>
    <row r="4942" spans="11:26" x14ac:dyDescent="0.3">
      <c r="K4942" t="s">
        <v>28309</v>
      </c>
      <c r="L4942" t="s">
        <v>28310</v>
      </c>
      <c r="M4942" t="s">
        <v>28</v>
      </c>
      <c r="O4942" t="s">
        <v>18149</v>
      </c>
      <c r="P4942">
        <v>12000000</v>
      </c>
      <c r="Q4942" t="s">
        <v>28311</v>
      </c>
      <c r="R4942" t="s">
        <v>28312</v>
      </c>
      <c r="S4942" t="s">
        <v>28313</v>
      </c>
      <c r="T4942" t="s">
        <v>28314</v>
      </c>
      <c r="U4942" t="s">
        <v>34</v>
      </c>
      <c r="V4942" t="s">
        <v>206</v>
      </c>
      <c r="W4942" t="s">
        <v>207</v>
      </c>
      <c r="X4942" t="s">
        <v>208</v>
      </c>
      <c r="Y4942" t="s">
        <v>208</v>
      </c>
      <c r="Z4942" s="1">
        <v>37257</v>
      </c>
    </row>
    <row r="4943" spans="11:26" x14ac:dyDescent="0.3">
      <c r="K4943" t="s">
        <v>28309</v>
      </c>
      <c r="L4943" t="s">
        <v>28315</v>
      </c>
      <c r="M4943" t="s">
        <v>233</v>
      </c>
      <c r="O4943" t="s">
        <v>9183</v>
      </c>
      <c r="P4943">
        <v>7800000</v>
      </c>
      <c r="Q4943" t="s">
        <v>28316</v>
      </c>
      <c r="R4943" t="s">
        <v>28317</v>
      </c>
      <c r="S4943" t="s">
        <v>28318</v>
      </c>
      <c r="T4943" t="s">
        <v>95</v>
      </c>
      <c r="U4943" t="s">
        <v>34</v>
      </c>
      <c r="V4943" t="s">
        <v>46</v>
      </c>
      <c r="W4943" t="s">
        <v>142</v>
      </c>
      <c r="X4943" t="s">
        <v>1224</v>
      </c>
      <c r="Y4943" t="s">
        <v>13378</v>
      </c>
      <c r="Z4943" s="1">
        <v>39083</v>
      </c>
    </row>
    <row r="4944" spans="11:26" x14ac:dyDescent="0.3">
      <c r="K4944" t="s">
        <v>28319</v>
      </c>
      <c r="L4944" t="s">
        <v>28320</v>
      </c>
      <c r="M4944" t="s">
        <v>52</v>
      </c>
      <c r="O4944" t="s">
        <v>2510</v>
      </c>
      <c r="P4944">
        <v>2000000</v>
      </c>
      <c r="Q4944" t="s">
        <v>28321</v>
      </c>
      <c r="R4944" t="s">
        <v>28322</v>
      </c>
      <c r="S4944" t="s">
        <v>28323</v>
      </c>
      <c r="T4944" t="s">
        <v>2393</v>
      </c>
      <c r="U4944" t="s">
        <v>34</v>
      </c>
      <c r="V4944" t="s">
        <v>368</v>
      </c>
      <c r="W4944">
        <v>2</v>
      </c>
      <c r="X4944" t="s">
        <v>369</v>
      </c>
      <c r="Y4944" t="s">
        <v>28324</v>
      </c>
    </row>
    <row r="4945" spans="11:26" x14ac:dyDescent="0.3">
      <c r="K4945" t="s">
        <v>28325</v>
      </c>
      <c r="L4945" t="s">
        <v>28326</v>
      </c>
      <c r="M4945" t="s">
        <v>91</v>
      </c>
      <c r="O4945" t="s">
        <v>28327</v>
      </c>
      <c r="Q4945" t="s">
        <v>28328</v>
      </c>
      <c r="R4945" t="s">
        <v>28329</v>
      </c>
      <c r="S4945" t="s">
        <v>28330</v>
      </c>
      <c r="T4945" t="s">
        <v>74</v>
      </c>
      <c r="U4945" t="s">
        <v>34</v>
      </c>
      <c r="V4945" t="s">
        <v>46</v>
      </c>
      <c r="W4945" t="s">
        <v>471</v>
      </c>
      <c r="X4945" t="s">
        <v>1760</v>
      </c>
      <c r="Y4945" t="s">
        <v>1760</v>
      </c>
      <c r="Z4945" s="1">
        <v>40189</v>
      </c>
    </row>
    <row r="4946" spans="11:26" x14ac:dyDescent="0.3">
      <c r="K4946" t="s">
        <v>28331</v>
      </c>
      <c r="L4946" t="s">
        <v>28332</v>
      </c>
      <c r="M4946" t="s">
        <v>9286</v>
      </c>
      <c r="O4946" t="s">
        <v>1692</v>
      </c>
      <c r="Q4946" t="s">
        <v>28333</v>
      </c>
      <c r="R4946" t="s">
        <v>28334</v>
      </c>
      <c r="S4946" t="s">
        <v>28335</v>
      </c>
      <c r="T4946" t="s">
        <v>18026</v>
      </c>
      <c r="U4946" t="s">
        <v>34</v>
      </c>
      <c r="V4946" t="s">
        <v>206</v>
      </c>
      <c r="W4946" t="s">
        <v>535</v>
      </c>
      <c r="X4946" t="s">
        <v>208</v>
      </c>
      <c r="Y4946" t="s">
        <v>536</v>
      </c>
      <c r="Z4946" s="1">
        <v>39448</v>
      </c>
    </row>
    <row r="4947" spans="11:26" x14ac:dyDescent="0.3">
      <c r="K4947" t="s">
        <v>28336</v>
      </c>
      <c r="L4947" t="s">
        <v>28337</v>
      </c>
      <c r="M4947" t="s">
        <v>256</v>
      </c>
      <c r="O4947" t="s">
        <v>13868</v>
      </c>
      <c r="P4947">
        <v>745000</v>
      </c>
      <c r="Q4947" t="s">
        <v>28338</v>
      </c>
      <c r="R4947" t="s">
        <v>28339</v>
      </c>
      <c r="S4947" t="s">
        <v>28340</v>
      </c>
      <c r="T4947" t="s">
        <v>28341</v>
      </c>
      <c r="U4947" t="s">
        <v>34</v>
      </c>
      <c r="V4947" t="s">
        <v>206</v>
      </c>
      <c r="W4947" t="s">
        <v>207</v>
      </c>
      <c r="X4947" t="s">
        <v>208</v>
      </c>
      <c r="Y4947" t="s">
        <v>208</v>
      </c>
      <c r="Z4947" t="s">
        <v>28342</v>
      </c>
    </row>
    <row r="4948" spans="11:26" x14ac:dyDescent="0.3">
      <c r="K4948" t="s">
        <v>28336</v>
      </c>
      <c r="L4948" t="s">
        <v>28343</v>
      </c>
      <c r="M4948" t="s">
        <v>28</v>
      </c>
      <c r="O4948" t="s">
        <v>5186</v>
      </c>
      <c r="P4948">
        <v>7475000</v>
      </c>
      <c r="Q4948" t="s">
        <v>28344</v>
      </c>
      <c r="R4948" t="s">
        <v>28345</v>
      </c>
      <c r="T4948" t="s">
        <v>19876</v>
      </c>
      <c r="U4948" t="s">
        <v>34</v>
      </c>
      <c r="Z4948" t="s">
        <v>28346</v>
      </c>
    </row>
    <row r="4949" spans="11:26" x14ac:dyDescent="0.3">
      <c r="K4949" t="s">
        <v>28347</v>
      </c>
      <c r="L4949" t="s">
        <v>28348</v>
      </c>
      <c r="M4949" t="s">
        <v>28</v>
      </c>
      <c r="O4949" t="s">
        <v>28349</v>
      </c>
      <c r="P4949">
        <v>1189045</v>
      </c>
      <c r="Q4949" t="s">
        <v>28350</v>
      </c>
      <c r="R4949" t="s">
        <v>28351</v>
      </c>
      <c r="S4949" t="s">
        <v>28352</v>
      </c>
      <c r="T4949" t="s">
        <v>3051</v>
      </c>
      <c r="U4949" t="s">
        <v>178</v>
      </c>
      <c r="V4949" t="s">
        <v>46</v>
      </c>
      <c r="W4949" t="s">
        <v>158</v>
      </c>
      <c r="X4949" t="s">
        <v>159</v>
      </c>
      <c r="Y4949" t="s">
        <v>13881</v>
      </c>
    </row>
    <row r="4950" spans="11:26" x14ac:dyDescent="0.3">
      <c r="K4950" t="s">
        <v>28347</v>
      </c>
      <c r="L4950" t="s">
        <v>28353</v>
      </c>
      <c r="M4950" t="s">
        <v>28</v>
      </c>
      <c r="O4950" t="s">
        <v>28354</v>
      </c>
      <c r="P4950">
        <v>1625000</v>
      </c>
      <c r="Q4950" t="s">
        <v>28355</v>
      </c>
      <c r="R4950" t="s">
        <v>28356</v>
      </c>
      <c r="S4950" t="s">
        <v>28357</v>
      </c>
      <c r="U4950" t="s">
        <v>345</v>
      </c>
      <c r="V4950" t="s">
        <v>96</v>
      </c>
      <c r="W4950" t="s">
        <v>97</v>
      </c>
      <c r="X4950" t="s">
        <v>98</v>
      </c>
      <c r="Y4950" t="s">
        <v>98</v>
      </c>
    </row>
    <row r="4951" spans="11:26" x14ac:dyDescent="0.3">
      <c r="K4951" t="s">
        <v>28347</v>
      </c>
      <c r="L4951" t="s">
        <v>28358</v>
      </c>
      <c r="M4951" t="s">
        <v>233</v>
      </c>
      <c r="O4951" t="s">
        <v>1416</v>
      </c>
      <c r="P4951">
        <v>5500000</v>
      </c>
      <c r="Q4951" t="s">
        <v>28359</v>
      </c>
      <c r="R4951" t="s">
        <v>28360</v>
      </c>
      <c r="U4951" t="s">
        <v>34</v>
      </c>
    </row>
    <row r="4952" spans="11:26" x14ac:dyDescent="0.3">
      <c r="K4952" t="s">
        <v>28347</v>
      </c>
      <c r="L4952" t="s">
        <v>28361</v>
      </c>
      <c r="M4952" t="s">
        <v>256</v>
      </c>
      <c r="O4952" t="s">
        <v>28362</v>
      </c>
      <c r="P4952">
        <v>647000</v>
      </c>
      <c r="Q4952" t="s">
        <v>28363</v>
      </c>
      <c r="R4952" t="s">
        <v>28364</v>
      </c>
      <c r="S4952" t="s">
        <v>28365</v>
      </c>
      <c r="T4952" t="s">
        <v>115</v>
      </c>
      <c r="U4952" t="s">
        <v>178</v>
      </c>
      <c r="V4952" t="s">
        <v>206</v>
      </c>
      <c r="W4952" t="s">
        <v>207</v>
      </c>
      <c r="X4952" t="s">
        <v>208</v>
      </c>
      <c r="Y4952" t="s">
        <v>208</v>
      </c>
      <c r="Z4952" s="1">
        <v>39814</v>
      </c>
    </row>
    <row r="4953" spans="11:26" x14ac:dyDescent="0.3">
      <c r="K4953" t="s">
        <v>28347</v>
      </c>
      <c r="L4953" t="s">
        <v>28366</v>
      </c>
      <c r="M4953" t="s">
        <v>28</v>
      </c>
      <c r="O4953" t="s">
        <v>2397</v>
      </c>
      <c r="P4953">
        <v>11300000</v>
      </c>
      <c r="Q4953" t="s">
        <v>28367</v>
      </c>
      <c r="R4953" t="s">
        <v>28368</v>
      </c>
      <c r="S4953" t="s">
        <v>28369</v>
      </c>
      <c r="T4953" t="s">
        <v>12551</v>
      </c>
      <c r="U4953" t="s">
        <v>178</v>
      </c>
      <c r="V4953" t="s">
        <v>46</v>
      </c>
      <c r="W4953" t="s">
        <v>260</v>
      </c>
      <c r="X4953" t="s">
        <v>402</v>
      </c>
      <c r="Y4953" t="s">
        <v>536</v>
      </c>
      <c r="Z4953" s="1">
        <v>38719</v>
      </c>
    </row>
    <row r="4954" spans="11:26" x14ac:dyDescent="0.3">
      <c r="K4954" t="s">
        <v>28347</v>
      </c>
      <c r="L4954" t="s">
        <v>28370</v>
      </c>
      <c r="M4954" t="s">
        <v>233</v>
      </c>
      <c r="O4954" s="1">
        <v>42010</v>
      </c>
      <c r="P4954">
        <v>10715447</v>
      </c>
      <c r="Q4954" t="s">
        <v>28371</v>
      </c>
      <c r="R4954" t="s">
        <v>28372</v>
      </c>
      <c r="S4954" t="s">
        <v>28373</v>
      </c>
      <c r="T4954" t="s">
        <v>28374</v>
      </c>
      <c r="U4954" t="s">
        <v>34</v>
      </c>
      <c r="V4954" t="s">
        <v>46</v>
      </c>
      <c r="W4954" t="s">
        <v>106</v>
      </c>
      <c r="X4954" t="s">
        <v>151</v>
      </c>
      <c r="Y4954" t="s">
        <v>151</v>
      </c>
      <c r="Z4954" s="1">
        <v>40188</v>
      </c>
    </row>
    <row r="4955" spans="11:26" x14ac:dyDescent="0.3">
      <c r="K4955" t="s">
        <v>28347</v>
      </c>
      <c r="L4955" t="s">
        <v>28375</v>
      </c>
      <c r="M4955" t="s">
        <v>28</v>
      </c>
      <c r="N4955" t="s">
        <v>493</v>
      </c>
      <c r="O4955" t="s">
        <v>11207</v>
      </c>
      <c r="P4955">
        <v>15000000</v>
      </c>
      <c r="Q4955" t="s">
        <v>28376</v>
      </c>
      <c r="R4955" t="s">
        <v>28377</v>
      </c>
      <c r="S4955" t="s">
        <v>28378</v>
      </c>
      <c r="T4955" t="s">
        <v>28379</v>
      </c>
      <c r="U4955" t="s">
        <v>34</v>
      </c>
      <c r="V4955" t="s">
        <v>35</v>
      </c>
      <c r="W4955">
        <v>16</v>
      </c>
      <c r="X4955" t="s">
        <v>36</v>
      </c>
      <c r="Y4955" t="s">
        <v>36</v>
      </c>
      <c r="Z4955" s="1">
        <v>39814</v>
      </c>
    </row>
    <row r="4956" spans="11:26" x14ac:dyDescent="0.3">
      <c r="K4956" t="s">
        <v>28347</v>
      </c>
      <c r="L4956" t="s">
        <v>28380</v>
      </c>
      <c r="M4956" t="s">
        <v>28</v>
      </c>
      <c r="N4956" t="s">
        <v>1189</v>
      </c>
      <c r="O4956" t="s">
        <v>5587</v>
      </c>
      <c r="P4956">
        <v>10300000</v>
      </c>
      <c r="Q4956" t="s">
        <v>28381</v>
      </c>
      <c r="R4956" t="s">
        <v>28382</v>
      </c>
      <c r="S4956" t="s">
        <v>28383</v>
      </c>
      <c r="T4956" t="s">
        <v>95</v>
      </c>
      <c r="U4956" t="s">
        <v>34</v>
      </c>
    </row>
    <row r="4957" spans="11:26" x14ac:dyDescent="0.3">
      <c r="K4957" t="s">
        <v>28384</v>
      </c>
      <c r="L4957" t="s">
        <v>28385</v>
      </c>
      <c r="M4957" t="s">
        <v>28</v>
      </c>
      <c r="N4957" t="s">
        <v>40</v>
      </c>
      <c r="O4957" s="1">
        <v>39451</v>
      </c>
      <c r="P4957">
        <v>6000000</v>
      </c>
      <c r="Q4957" t="s">
        <v>28386</v>
      </c>
      <c r="R4957" t="s">
        <v>28387</v>
      </c>
      <c r="S4957" t="s">
        <v>28388</v>
      </c>
      <c r="T4957" t="s">
        <v>2350</v>
      </c>
      <c r="U4957" t="s">
        <v>34</v>
      </c>
      <c r="V4957" t="s">
        <v>46</v>
      </c>
      <c r="W4957" t="s">
        <v>106</v>
      </c>
      <c r="X4957" t="s">
        <v>107</v>
      </c>
      <c r="Y4957" t="s">
        <v>116</v>
      </c>
      <c r="Z4957" s="1">
        <v>40179</v>
      </c>
    </row>
    <row r="4958" spans="11:26" x14ac:dyDescent="0.3">
      <c r="K4958" t="s">
        <v>28384</v>
      </c>
      <c r="L4958" t="s">
        <v>28389</v>
      </c>
      <c r="M4958" t="s">
        <v>28</v>
      </c>
      <c r="N4958" t="s">
        <v>29</v>
      </c>
      <c r="O4958" s="1">
        <v>40212</v>
      </c>
      <c r="P4958">
        <v>10000000</v>
      </c>
      <c r="Q4958" t="s">
        <v>28390</v>
      </c>
      <c r="R4958" t="s">
        <v>28391</v>
      </c>
      <c r="S4958" t="s">
        <v>28392</v>
      </c>
      <c r="T4958" t="s">
        <v>74</v>
      </c>
      <c r="U4958" t="s">
        <v>1158</v>
      </c>
      <c r="V4958" t="s">
        <v>46</v>
      </c>
      <c r="W4958" t="s">
        <v>2307</v>
      </c>
      <c r="X4958" t="s">
        <v>5908</v>
      </c>
      <c r="Y4958" t="s">
        <v>5908</v>
      </c>
      <c r="Z4958" s="1">
        <v>37622</v>
      </c>
    </row>
    <row r="4959" spans="11:26" x14ac:dyDescent="0.3">
      <c r="K4959" t="s">
        <v>28393</v>
      </c>
      <c r="L4959" t="s">
        <v>28394</v>
      </c>
      <c r="M4959" t="s">
        <v>28</v>
      </c>
      <c r="N4959" t="s">
        <v>40</v>
      </c>
      <c r="O4959" s="1">
        <v>39295</v>
      </c>
      <c r="P4959">
        <v>1500000</v>
      </c>
      <c r="Q4959" t="s">
        <v>28395</v>
      </c>
      <c r="R4959" t="s">
        <v>28396</v>
      </c>
      <c r="S4959" t="s">
        <v>28397</v>
      </c>
      <c r="T4959" t="s">
        <v>28398</v>
      </c>
      <c r="U4959" t="s">
        <v>178</v>
      </c>
      <c r="V4959" t="s">
        <v>46</v>
      </c>
      <c r="W4959" t="s">
        <v>106</v>
      </c>
      <c r="X4959" t="s">
        <v>151</v>
      </c>
      <c r="Y4959" t="s">
        <v>28399</v>
      </c>
      <c r="Z4959" t="s">
        <v>17797</v>
      </c>
    </row>
    <row r="4960" spans="11:26" x14ac:dyDescent="0.3">
      <c r="K4960" t="s">
        <v>28400</v>
      </c>
      <c r="L4960" t="s">
        <v>28401</v>
      </c>
      <c r="M4960" t="s">
        <v>28</v>
      </c>
      <c r="N4960" t="s">
        <v>493</v>
      </c>
      <c r="O4960" t="s">
        <v>28402</v>
      </c>
      <c r="P4960">
        <v>16000000</v>
      </c>
      <c r="Q4960" t="s">
        <v>28403</v>
      </c>
      <c r="R4960" t="s">
        <v>28404</v>
      </c>
      <c r="S4960" t="s">
        <v>28405</v>
      </c>
      <c r="T4960" t="s">
        <v>28406</v>
      </c>
      <c r="U4960" t="s">
        <v>178</v>
      </c>
      <c r="V4960" t="s">
        <v>46</v>
      </c>
      <c r="W4960" t="s">
        <v>106</v>
      </c>
      <c r="X4960" t="s">
        <v>151</v>
      </c>
      <c r="Y4960" t="s">
        <v>28407</v>
      </c>
      <c r="Z4960" t="s">
        <v>28408</v>
      </c>
    </row>
    <row r="4961" spans="11:26" x14ac:dyDescent="0.3">
      <c r="K4961" t="s">
        <v>28400</v>
      </c>
      <c r="L4961" t="s">
        <v>28409</v>
      </c>
      <c r="M4961" t="s">
        <v>28</v>
      </c>
      <c r="N4961" t="s">
        <v>29</v>
      </c>
      <c r="O4961" s="1">
        <v>36526</v>
      </c>
      <c r="P4961">
        <v>15000000</v>
      </c>
      <c r="Q4961" t="s">
        <v>28410</v>
      </c>
      <c r="R4961" t="s">
        <v>28411</v>
      </c>
      <c r="S4961" t="s">
        <v>28412</v>
      </c>
      <c r="T4961" t="s">
        <v>28413</v>
      </c>
      <c r="U4961" t="s">
        <v>34</v>
      </c>
      <c r="V4961" t="s">
        <v>46</v>
      </c>
      <c r="W4961" t="s">
        <v>167</v>
      </c>
      <c r="X4961" t="s">
        <v>168</v>
      </c>
      <c r="Y4961" t="s">
        <v>8771</v>
      </c>
      <c r="Z4961" s="1">
        <v>41640</v>
      </c>
    </row>
    <row r="4962" spans="11:26" x14ac:dyDescent="0.3">
      <c r="K4962" t="s">
        <v>28414</v>
      </c>
      <c r="L4962" t="s">
        <v>28415</v>
      </c>
      <c r="M4962" t="s">
        <v>28</v>
      </c>
      <c r="O4962" s="1">
        <v>41682</v>
      </c>
      <c r="P4962">
        <v>1000000</v>
      </c>
      <c r="Q4962" t="s">
        <v>28416</v>
      </c>
      <c r="R4962" t="s">
        <v>28417</v>
      </c>
      <c r="S4962" t="s">
        <v>28418</v>
      </c>
      <c r="T4962" t="s">
        <v>95</v>
      </c>
      <c r="U4962" t="s">
        <v>34</v>
      </c>
      <c r="V4962" t="s">
        <v>568</v>
      </c>
      <c r="W4962">
        <v>7</v>
      </c>
      <c r="X4962" t="s">
        <v>1286</v>
      </c>
      <c r="Y4962" t="s">
        <v>1286</v>
      </c>
      <c r="Z4962" s="1">
        <v>39448</v>
      </c>
    </row>
    <row r="4963" spans="11:26" x14ac:dyDescent="0.3">
      <c r="K4963" t="s">
        <v>28419</v>
      </c>
      <c r="L4963" t="s">
        <v>28420</v>
      </c>
      <c r="M4963" t="s">
        <v>256</v>
      </c>
      <c r="O4963" t="s">
        <v>28421</v>
      </c>
      <c r="P4963">
        <v>165500000</v>
      </c>
      <c r="Q4963" t="s">
        <v>28422</v>
      </c>
      <c r="R4963" t="s">
        <v>28423</v>
      </c>
      <c r="S4963" t="s">
        <v>28424</v>
      </c>
      <c r="T4963" t="s">
        <v>28425</v>
      </c>
      <c r="U4963" t="s">
        <v>345</v>
      </c>
      <c r="V4963" t="s">
        <v>46</v>
      </c>
      <c r="W4963" t="s">
        <v>217</v>
      </c>
      <c r="X4963" t="s">
        <v>218</v>
      </c>
      <c r="Y4963" t="s">
        <v>1901</v>
      </c>
      <c r="Z4963" s="1">
        <v>40547</v>
      </c>
    </row>
    <row r="4964" spans="11:26" x14ac:dyDescent="0.3">
      <c r="K4964" t="s">
        <v>28419</v>
      </c>
      <c r="L4964" t="s">
        <v>28426</v>
      </c>
      <c r="M4964" t="s">
        <v>28</v>
      </c>
      <c r="N4964" t="s">
        <v>29</v>
      </c>
      <c r="O4964" t="s">
        <v>13797</v>
      </c>
      <c r="P4964">
        <v>63000000</v>
      </c>
      <c r="Q4964" t="s">
        <v>28427</v>
      </c>
      <c r="R4964" t="s">
        <v>28428</v>
      </c>
      <c r="T4964" t="s">
        <v>2364</v>
      </c>
      <c r="U4964" t="s">
        <v>34</v>
      </c>
      <c r="V4964" t="s">
        <v>1174</v>
      </c>
      <c r="W4964">
        <v>5</v>
      </c>
      <c r="X4964" t="s">
        <v>1175</v>
      </c>
      <c r="Y4964" t="s">
        <v>1175</v>
      </c>
    </row>
    <row r="4965" spans="11:26" x14ac:dyDescent="0.3">
      <c r="K4965" t="s">
        <v>28429</v>
      </c>
      <c r="L4965" t="s">
        <v>28430</v>
      </c>
      <c r="M4965" t="s">
        <v>28</v>
      </c>
      <c r="N4965" t="s">
        <v>40</v>
      </c>
      <c r="O4965" t="s">
        <v>28431</v>
      </c>
      <c r="P4965">
        <v>4000000</v>
      </c>
      <c r="Q4965" t="s">
        <v>28432</v>
      </c>
      <c r="R4965" t="s">
        <v>28433</v>
      </c>
      <c r="S4965" t="s">
        <v>28434</v>
      </c>
      <c r="T4965" t="s">
        <v>28435</v>
      </c>
      <c r="U4965" t="s">
        <v>34</v>
      </c>
      <c r="V4965" t="s">
        <v>46</v>
      </c>
      <c r="W4965" t="s">
        <v>975</v>
      </c>
      <c r="X4965" t="s">
        <v>28436</v>
      </c>
      <c r="Y4965" t="s">
        <v>28437</v>
      </c>
    </row>
    <row r="4966" spans="11:26" x14ac:dyDescent="0.3">
      <c r="K4966" t="s">
        <v>28438</v>
      </c>
      <c r="L4966" t="s">
        <v>28439</v>
      </c>
      <c r="M4966" t="s">
        <v>28</v>
      </c>
      <c r="N4966" t="s">
        <v>40</v>
      </c>
      <c r="O4966" t="s">
        <v>9539</v>
      </c>
      <c r="P4966">
        <v>1243288</v>
      </c>
      <c r="Q4966" t="s">
        <v>28440</v>
      </c>
      <c r="R4966" t="s">
        <v>28441</v>
      </c>
      <c r="S4966" t="s">
        <v>28442</v>
      </c>
      <c r="T4966" t="s">
        <v>115</v>
      </c>
      <c r="U4966" t="s">
        <v>34</v>
      </c>
      <c r="V4966" t="s">
        <v>924</v>
      </c>
      <c r="W4966">
        <v>56</v>
      </c>
      <c r="X4966" t="s">
        <v>4451</v>
      </c>
      <c r="Y4966" t="s">
        <v>4451</v>
      </c>
      <c r="Z4966" s="1">
        <v>40909</v>
      </c>
    </row>
    <row r="4967" spans="11:26" x14ac:dyDescent="0.3">
      <c r="K4967" t="s">
        <v>28443</v>
      </c>
      <c r="L4967" t="s">
        <v>28444</v>
      </c>
      <c r="M4967" t="s">
        <v>28</v>
      </c>
      <c r="N4967" t="s">
        <v>40</v>
      </c>
      <c r="O4967" t="s">
        <v>28445</v>
      </c>
      <c r="P4967">
        <v>2000000</v>
      </c>
      <c r="Q4967" t="s">
        <v>28446</v>
      </c>
      <c r="R4967" t="s">
        <v>28447</v>
      </c>
      <c r="S4967" t="s">
        <v>28448</v>
      </c>
      <c r="T4967" t="s">
        <v>28449</v>
      </c>
      <c r="U4967" t="s">
        <v>34</v>
      </c>
      <c r="V4967" t="s">
        <v>46</v>
      </c>
      <c r="W4967" t="s">
        <v>228</v>
      </c>
      <c r="X4967" t="s">
        <v>229</v>
      </c>
      <c r="Y4967" t="s">
        <v>229</v>
      </c>
      <c r="Z4967" s="1">
        <v>39452</v>
      </c>
    </row>
    <row r="4968" spans="11:26" x14ac:dyDescent="0.3">
      <c r="K4968" t="s">
        <v>28450</v>
      </c>
      <c r="L4968" t="s">
        <v>28451</v>
      </c>
      <c r="M4968" t="s">
        <v>28</v>
      </c>
      <c r="O4968" t="s">
        <v>1890</v>
      </c>
      <c r="P4968">
        <v>2000000</v>
      </c>
      <c r="Q4968" t="s">
        <v>28452</v>
      </c>
      <c r="R4968" t="s">
        <v>28453</v>
      </c>
      <c r="S4968" t="s">
        <v>28454</v>
      </c>
      <c r="T4968" t="s">
        <v>4324</v>
      </c>
      <c r="U4968" t="s">
        <v>34</v>
      </c>
      <c r="V4968" t="s">
        <v>46</v>
      </c>
      <c r="W4968" t="s">
        <v>106</v>
      </c>
      <c r="X4968" t="s">
        <v>107</v>
      </c>
      <c r="Y4968" t="s">
        <v>116</v>
      </c>
      <c r="Z4968" s="1">
        <v>40549</v>
      </c>
    </row>
    <row r="4969" spans="11:26" x14ac:dyDescent="0.3">
      <c r="K4969" t="s">
        <v>28450</v>
      </c>
      <c r="L4969" t="s">
        <v>28455</v>
      </c>
      <c r="M4969" t="s">
        <v>256</v>
      </c>
      <c r="O4969" t="s">
        <v>10208</v>
      </c>
      <c r="P4969">
        <v>1750000</v>
      </c>
      <c r="Q4969" t="s">
        <v>28456</v>
      </c>
      <c r="R4969" t="s">
        <v>28457</v>
      </c>
      <c r="S4969" t="s">
        <v>28458</v>
      </c>
      <c r="T4969" t="s">
        <v>28459</v>
      </c>
      <c r="U4969" t="s">
        <v>34</v>
      </c>
      <c r="V4969" t="s">
        <v>5084</v>
      </c>
      <c r="W4969">
        <v>78</v>
      </c>
      <c r="X4969" t="s">
        <v>5085</v>
      </c>
      <c r="Y4969" t="s">
        <v>5085</v>
      </c>
      <c r="Z4969" s="1">
        <v>39448</v>
      </c>
    </row>
    <row r="4970" spans="11:26" x14ac:dyDescent="0.3">
      <c r="K4970" t="s">
        <v>28450</v>
      </c>
      <c r="L4970" t="s">
        <v>28460</v>
      </c>
      <c r="M4970" t="s">
        <v>256</v>
      </c>
      <c r="O4970" t="s">
        <v>11787</v>
      </c>
      <c r="P4970">
        <v>1500000</v>
      </c>
      <c r="Q4970" t="s">
        <v>28461</v>
      </c>
      <c r="R4970" t="s">
        <v>28462</v>
      </c>
      <c r="S4970" t="s">
        <v>28463</v>
      </c>
      <c r="T4970" t="s">
        <v>1249</v>
      </c>
      <c r="U4970" t="s">
        <v>34</v>
      </c>
      <c r="V4970" t="s">
        <v>46</v>
      </c>
      <c r="W4970" t="s">
        <v>471</v>
      </c>
      <c r="X4970" t="s">
        <v>1760</v>
      </c>
      <c r="Y4970" t="s">
        <v>1760</v>
      </c>
      <c r="Z4970" s="1">
        <v>39814</v>
      </c>
    </row>
    <row r="4971" spans="11:26" x14ac:dyDescent="0.3">
      <c r="K4971" t="s">
        <v>28464</v>
      </c>
      <c r="L4971" t="s">
        <v>28465</v>
      </c>
      <c r="M4971" t="s">
        <v>256</v>
      </c>
      <c r="O4971" s="1">
        <v>41247</v>
      </c>
      <c r="P4971">
        <v>600000</v>
      </c>
      <c r="Q4971" t="s">
        <v>28466</v>
      </c>
      <c r="R4971" t="s">
        <v>28467</v>
      </c>
      <c r="S4971" t="s">
        <v>28468</v>
      </c>
      <c r="T4971" t="s">
        <v>4417</v>
      </c>
      <c r="U4971" t="s">
        <v>34</v>
      </c>
      <c r="V4971" t="s">
        <v>5084</v>
      </c>
      <c r="W4971">
        <v>83</v>
      </c>
      <c r="X4971" t="s">
        <v>28469</v>
      </c>
      <c r="Y4971" t="s">
        <v>28470</v>
      </c>
      <c r="Z4971" t="s">
        <v>28471</v>
      </c>
    </row>
    <row r="4972" spans="11:26" x14ac:dyDescent="0.3">
      <c r="K4972" t="s">
        <v>28464</v>
      </c>
      <c r="L4972" t="s">
        <v>28472</v>
      </c>
      <c r="M4972" t="s">
        <v>28</v>
      </c>
      <c r="N4972" t="s">
        <v>40</v>
      </c>
      <c r="O4972" s="1">
        <v>39824</v>
      </c>
      <c r="P4972">
        <v>4700000</v>
      </c>
      <c r="Q4972" t="s">
        <v>28473</v>
      </c>
      <c r="R4972" t="s">
        <v>28474</v>
      </c>
      <c r="T4972" t="s">
        <v>1589</v>
      </c>
      <c r="U4972" t="s">
        <v>34</v>
      </c>
      <c r="V4972" t="s">
        <v>270</v>
      </c>
      <c r="W4972" t="s">
        <v>271</v>
      </c>
      <c r="X4972" t="s">
        <v>272</v>
      </c>
      <c r="Y4972" t="s">
        <v>10693</v>
      </c>
      <c r="Z4972" s="1">
        <v>40179</v>
      </c>
    </row>
    <row r="4973" spans="11:26" x14ac:dyDescent="0.3">
      <c r="K4973" t="s">
        <v>28464</v>
      </c>
      <c r="L4973" t="s">
        <v>28475</v>
      </c>
      <c r="M4973" t="s">
        <v>28</v>
      </c>
      <c r="N4973" t="s">
        <v>29</v>
      </c>
      <c r="O4973" s="1">
        <v>40580</v>
      </c>
      <c r="P4973">
        <v>3000000</v>
      </c>
      <c r="Q4973" t="s">
        <v>28476</v>
      </c>
      <c r="R4973" t="s">
        <v>28477</v>
      </c>
      <c r="T4973" t="s">
        <v>4038</v>
      </c>
      <c r="U4973" t="s">
        <v>34</v>
      </c>
      <c r="V4973" t="s">
        <v>46</v>
      </c>
      <c r="W4973" t="s">
        <v>1731</v>
      </c>
      <c r="X4973" t="s">
        <v>1732</v>
      </c>
      <c r="Y4973" t="s">
        <v>28478</v>
      </c>
      <c r="Z4973" s="1">
        <v>40238</v>
      </c>
    </row>
    <row r="4974" spans="11:26" x14ac:dyDescent="0.3">
      <c r="K4974" t="s">
        <v>28464</v>
      </c>
      <c r="L4974" t="s">
        <v>28479</v>
      </c>
      <c r="M4974" t="s">
        <v>256</v>
      </c>
      <c r="O4974" t="s">
        <v>316</v>
      </c>
      <c r="P4974">
        <v>1199393</v>
      </c>
      <c r="Q4974" t="s">
        <v>28480</v>
      </c>
      <c r="R4974" t="s">
        <v>28481</v>
      </c>
      <c r="S4974" t="s">
        <v>28482</v>
      </c>
      <c r="T4974" t="s">
        <v>2570</v>
      </c>
      <c r="U4974" t="s">
        <v>34</v>
      </c>
      <c r="V4974" t="s">
        <v>5693</v>
      </c>
      <c r="W4974">
        <v>14</v>
      </c>
      <c r="X4974" t="s">
        <v>10109</v>
      </c>
      <c r="Y4974" t="s">
        <v>10109</v>
      </c>
      <c r="Z4974" s="1">
        <v>39456</v>
      </c>
    </row>
    <row r="4975" spans="11:26" x14ac:dyDescent="0.3">
      <c r="K4975" t="s">
        <v>28483</v>
      </c>
      <c r="L4975" t="s">
        <v>28484</v>
      </c>
      <c r="M4975" t="s">
        <v>91</v>
      </c>
      <c r="O4975" s="1">
        <v>40037</v>
      </c>
      <c r="Q4975" t="s">
        <v>28485</v>
      </c>
      <c r="R4975" t="s">
        <v>28486</v>
      </c>
      <c r="S4975" t="s">
        <v>28487</v>
      </c>
      <c r="T4975" t="s">
        <v>9582</v>
      </c>
      <c r="U4975" t="s">
        <v>178</v>
      </c>
      <c r="V4975" t="s">
        <v>46</v>
      </c>
      <c r="W4975" t="s">
        <v>106</v>
      </c>
      <c r="X4975" t="s">
        <v>107</v>
      </c>
      <c r="Y4975" t="s">
        <v>446</v>
      </c>
      <c r="Z4975" s="1">
        <v>36161</v>
      </c>
    </row>
    <row r="4976" spans="11:26" x14ac:dyDescent="0.3">
      <c r="K4976" t="s">
        <v>28488</v>
      </c>
      <c r="L4976" t="s">
        <v>28489</v>
      </c>
      <c r="M4976" t="s">
        <v>91</v>
      </c>
      <c r="O4976" s="1">
        <v>41309</v>
      </c>
      <c r="Q4976" t="s">
        <v>28490</v>
      </c>
      <c r="R4976" t="s">
        <v>28491</v>
      </c>
      <c r="S4976" t="s">
        <v>28492</v>
      </c>
      <c r="T4976" t="s">
        <v>28493</v>
      </c>
      <c r="U4976" t="s">
        <v>345</v>
      </c>
      <c r="V4976" t="s">
        <v>206</v>
      </c>
      <c r="W4976" t="s">
        <v>8279</v>
      </c>
      <c r="X4976" t="s">
        <v>5542</v>
      </c>
      <c r="Y4976" t="s">
        <v>1689</v>
      </c>
    </row>
    <row r="4977" spans="11:26" x14ac:dyDescent="0.3">
      <c r="K4977" t="s">
        <v>28488</v>
      </c>
      <c r="L4977" t="s">
        <v>28494</v>
      </c>
      <c r="M4977" t="s">
        <v>52</v>
      </c>
      <c r="O4977" t="s">
        <v>9354</v>
      </c>
      <c r="Q4977" t="s">
        <v>28495</v>
      </c>
      <c r="R4977" t="s">
        <v>28496</v>
      </c>
      <c r="S4977" t="s">
        <v>28497</v>
      </c>
      <c r="T4977" t="s">
        <v>707</v>
      </c>
      <c r="U4977" t="s">
        <v>34</v>
      </c>
      <c r="V4977" t="s">
        <v>206</v>
      </c>
      <c r="W4977" t="s">
        <v>5236</v>
      </c>
      <c r="X4977" t="s">
        <v>208</v>
      </c>
      <c r="Y4977" t="s">
        <v>28498</v>
      </c>
    </row>
    <row r="4978" spans="11:26" x14ac:dyDescent="0.3">
      <c r="K4978" t="s">
        <v>28499</v>
      </c>
      <c r="L4978" t="s">
        <v>28500</v>
      </c>
      <c r="M4978" t="s">
        <v>28</v>
      </c>
      <c r="N4978" t="s">
        <v>40</v>
      </c>
      <c r="O4978" t="s">
        <v>869</v>
      </c>
      <c r="P4978">
        <v>33000000</v>
      </c>
      <c r="Q4978" t="s">
        <v>28501</v>
      </c>
      <c r="R4978" t="s">
        <v>28502</v>
      </c>
      <c r="S4978" t="s">
        <v>28503</v>
      </c>
      <c r="T4978" t="s">
        <v>28504</v>
      </c>
      <c r="U4978" t="s">
        <v>345</v>
      </c>
      <c r="V4978" t="s">
        <v>46</v>
      </c>
      <c r="W4978" t="s">
        <v>158</v>
      </c>
      <c r="X4978" t="s">
        <v>159</v>
      </c>
      <c r="Y4978" t="s">
        <v>18212</v>
      </c>
      <c r="Z4978" s="1">
        <v>39814</v>
      </c>
    </row>
    <row r="4979" spans="11:26" x14ac:dyDescent="0.3">
      <c r="K4979" t="s">
        <v>28499</v>
      </c>
      <c r="L4979" t="s">
        <v>28505</v>
      </c>
      <c r="M4979" t="s">
        <v>28</v>
      </c>
      <c r="N4979" t="s">
        <v>29</v>
      </c>
      <c r="O4979" s="1">
        <v>42099</v>
      </c>
      <c r="P4979">
        <v>100000000</v>
      </c>
      <c r="Q4979" t="s">
        <v>28506</v>
      </c>
      <c r="R4979" t="s">
        <v>28507</v>
      </c>
      <c r="S4979" t="s">
        <v>28508</v>
      </c>
      <c r="T4979" t="s">
        <v>22200</v>
      </c>
      <c r="U4979" t="s">
        <v>34</v>
      </c>
      <c r="V4979" t="s">
        <v>46</v>
      </c>
      <c r="W4979" t="s">
        <v>106</v>
      </c>
      <c r="X4979" t="s">
        <v>107</v>
      </c>
      <c r="Y4979" t="s">
        <v>179</v>
      </c>
      <c r="Z4979" s="1">
        <v>41731</v>
      </c>
    </row>
    <row r="4980" spans="11:26" x14ac:dyDescent="0.3">
      <c r="K4980" t="s">
        <v>28499</v>
      </c>
      <c r="L4980" t="s">
        <v>28509</v>
      </c>
      <c r="M4980" t="s">
        <v>52</v>
      </c>
      <c r="O4980" s="1">
        <v>41282</v>
      </c>
      <c r="Q4980" t="s">
        <v>28510</v>
      </c>
      <c r="R4980" t="s">
        <v>28511</v>
      </c>
      <c r="S4980" t="s">
        <v>28512</v>
      </c>
      <c r="T4980" t="s">
        <v>28513</v>
      </c>
      <c r="U4980" t="s">
        <v>34</v>
      </c>
      <c r="V4980" t="s">
        <v>46</v>
      </c>
      <c r="W4980" t="s">
        <v>106</v>
      </c>
      <c r="X4980" t="s">
        <v>151</v>
      </c>
      <c r="Y4980" t="s">
        <v>151</v>
      </c>
      <c r="Z4980" s="1">
        <v>37257</v>
      </c>
    </row>
    <row r="4981" spans="11:26" x14ac:dyDescent="0.3">
      <c r="K4981" t="s">
        <v>28514</v>
      </c>
      <c r="L4981" t="s">
        <v>28515</v>
      </c>
      <c r="M4981" t="s">
        <v>28</v>
      </c>
      <c r="O4981" t="s">
        <v>28516</v>
      </c>
      <c r="P4981">
        <v>7999999</v>
      </c>
      <c r="Q4981" t="s">
        <v>28517</v>
      </c>
      <c r="R4981" t="s">
        <v>28518</v>
      </c>
      <c r="S4981" t="s">
        <v>28519</v>
      </c>
      <c r="T4981" t="s">
        <v>28520</v>
      </c>
      <c r="U4981" t="s">
        <v>34</v>
      </c>
      <c r="V4981" t="s">
        <v>46</v>
      </c>
      <c r="W4981" t="s">
        <v>167</v>
      </c>
      <c r="X4981" t="s">
        <v>168</v>
      </c>
      <c r="Y4981" t="s">
        <v>169</v>
      </c>
      <c r="Z4981" t="s">
        <v>28521</v>
      </c>
    </row>
    <row r="4982" spans="11:26" x14ac:dyDescent="0.3">
      <c r="K4982" t="s">
        <v>28514</v>
      </c>
      <c r="L4982" t="s">
        <v>28522</v>
      </c>
      <c r="M4982" t="s">
        <v>28</v>
      </c>
      <c r="N4982" t="s">
        <v>40</v>
      </c>
      <c r="O4982" t="s">
        <v>28523</v>
      </c>
      <c r="P4982">
        <v>6000000</v>
      </c>
      <c r="Q4982" t="s">
        <v>28524</v>
      </c>
      <c r="R4982" t="s">
        <v>28525</v>
      </c>
      <c r="S4982" t="s">
        <v>28526</v>
      </c>
      <c r="T4982" t="s">
        <v>28527</v>
      </c>
      <c r="U4982" t="s">
        <v>34</v>
      </c>
      <c r="V4982" t="s">
        <v>46</v>
      </c>
      <c r="W4982" t="s">
        <v>106</v>
      </c>
      <c r="X4982" t="s">
        <v>107</v>
      </c>
      <c r="Y4982" t="s">
        <v>116</v>
      </c>
      <c r="Z4982" s="1">
        <v>40909</v>
      </c>
    </row>
    <row r="4983" spans="11:26" x14ac:dyDescent="0.3">
      <c r="K4983" t="s">
        <v>28514</v>
      </c>
      <c r="L4983" t="s">
        <v>28528</v>
      </c>
      <c r="M4983" t="s">
        <v>28</v>
      </c>
      <c r="N4983" t="s">
        <v>40</v>
      </c>
      <c r="O4983" s="1">
        <v>40243</v>
      </c>
      <c r="P4983">
        <v>20000000</v>
      </c>
      <c r="Q4983" t="s">
        <v>28529</v>
      </c>
      <c r="R4983" t="s">
        <v>28530</v>
      </c>
      <c r="S4983" t="s">
        <v>28531</v>
      </c>
      <c r="T4983" t="s">
        <v>2126</v>
      </c>
      <c r="U4983" t="s">
        <v>34</v>
      </c>
      <c r="V4983" t="s">
        <v>46</v>
      </c>
      <c r="W4983" t="s">
        <v>260</v>
      </c>
      <c r="X4983" t="s">
        <v>402</v>
      </c>
      <c r="Y4983" t="s">
        <v>2945</v>
      </c>
      <c r="Z4983" s="1">
        <v>39448</v>
      </c>
    </row>
    <row r="4984" spans="11:26" x14ac:dyDescent="0.3">
      <c r="K4984" t="s">
        <v>28514</v>
      </c>
      <c r="L4984" t="s">
        <v>28532</v>
      </c>
      <c r="M4984" t="s">
        <v>28</v>
      </c>
      <c r="O4984" s="1">
        <v>41551</v>
      </c>
      <c r="P4984">
        <v>6000000</v>
      </c>
      <c r="Q4984" t="s">
        <v>28533</v>
      </c>
      <c r="R4984" t="s">
        <v>28534</v>
      </c>
      <c r="S4984" t="s">
        <v>28535</v>
      </c>
      <c r="T4984" t="s">
        <v>28536</v>
      </c>
      <c r="U4984" t="s">
        <v>34</v>
      </c>
      <c r="V4984" t="s">
        <v>270</v>
      </c>
      <c r="W4984" t="s">
        <v>271</v>
      </c>
      <c r="X4984" t="s">
        <v>272</v>
      </c>
      <c r="Y4984" t="s">
        <v>272</v>
      </c>
      <c r="Z4984" s="1">
        <v>40553</v>
      </c>
    </row>
    <row r="4985" spans="11:26" x14ac:dyDescent="0.3">
      <c r="K4985" t="s">
        <v>28537</v>
      </c>
      <c r="L4985" t="s">
        <v>28538</v>
      </c>
      <c r="M4985" t="s">
        <v>28</v>
      </c>
      <c r="N4985" t="s">
        <v>493</v>
      </c>
      <c r="O4985" t="s">
        <v>28539</v>
      </c>
      <c r="P4985">
        <v>51000000</v>
      </c>
      <c r="Q4985" t="s">
        <v>28540</v>
      </c>
      <c r="R4985" t="s">
        <v>28541</v>
      </c>
      <c r="S4985" t="s">
        <v>28542</v>
      </c>
      <c r="T4985" t="s">
        <v>28543</v>
      </c>
      <c r="U4985" t="s">
        <v>345</v>
      </c>
      <c r="Z4985" s="1">
        <v>42039</v>
      </c>
    </row>
    <row r="4986" spans="11:26" x14ac:dyDescent="0.3">
      <c r="K4986" t="s">
        <v>28537</v>
      </c>
      <c r="L4986" t="s">
        <v>28544</v>
      </c>
      <c r="M4986" t="s">
        <v>28</v>
      </c>
      <c r="O4986" s="1">
        <v>36960</v>
      </c>
      <c r="P4986">
        <v>35000000</v>
      </c>
      <c r="Q4986" t="s">
        <v>28545</v>
      </c>
      <c r="R4986" t="s">
        <v>28546</v>
      </c>
      <c r="T4986" t="s">
        <v>28547</v>
      </c>
      <c r="U4986" t="s">
        <v>345</v>
      </c>
      <c r="V4986" t="s">
        <v>1816</v>
      </c>
      <c r="W4986">
        <v>7</v>
      </c>
      <c r="X4986" t="s">
        <v>17139</v>
      </c>
      <c r="Y4986" t="s">
        <v>17139</v>
      </c>
      <c r="Z4986" s="1">
        <v>40552</v>
      </c>
    </row>
    <row r="4987" spans="11:26" x14ac:dyDescent="0.3">
      <c r="K4987" t="s">
        <v>28548</v>
      </c>
      <c r="L4987" t="s">
        <v>28549</v>
      </c>
      <c r="M4987" t="s">
        <v>52</v>
      </c>
      <c r="O4987" s="1">
        <v>42157</v>
      </c>
      <c r="P4987">
        <v>20000</v>
      </c>
      <c r="Q4987" t="s">
        <v>28550</v>
      </c>
      <c r="R4987" t="s">
        <v>28551</v>
      </c>
      <c r="S4987" t="s">
        <v>28552</v>
      </c>
      <c r="T4987" t="s">
        <v>28553</v>
      </c>
      <c r="U4987" t="s">
        <v>34</v>
      </c>
      <c r="V4987" t="s">
        <v>46</v>
      </c>
      <c r="W4987" t="s">
        <v>106</v>
      </c>
      <c r="X4987" t="s">
        <v>107</v>
      </c>
      <c r="Y4987" t="s">
        <v>446</v>
      </c>
      <c r="Z4987" s="1">
        <v>40181</v>
      </c>
    </row>
    <row r="4988" spans="11:26" x14ac:dyDescent="0.3">
      <c r="K4988" t="s">
        <v>28548</v>
      </c>
      <c r="L4988" t="s">
        <v>28554</v>
      </c>
      <c r="M4988" t="s">
        <v>52</v>
      </c>
      <c r="O4988" s="1">
        <v>42006</v>
      </c>
      <c r="P4988">
        <v>185000</v>
      </c>
      <c r="Q4988" t="s">
        <v>28555</v>
      </c>
      <c r="R4988" t="s">
        <v>28556</v>
      </c>
      <c r="S4988" t="s">
        <v>28557</v>
      </c>
      <c r="T4988" t="s">
        <v>1249</v>
      </c>
      <c r="U4988" t="s">
        <v>34</v>
      </c>
      <c r="V4988" t="s">
        <v>46</v>
      </c>
      <c r="W4988" t="s">
        <v>471</v>
      </c>
      <c r="X4988" t="s">
        <v>1760</v>
      </c>
      <c r="Y4988" t="s">
        <v>1760</v>
      </c>
      <c r="Z4988" s="1">
        <v>37622</v>
      </c>
    </row>
    <row r="4989" spans="11:26" x14ac:dyDescent="0.3">
      <c r="K4989" t="s">
        <v>28548</v>
      </c>
      <c r="L4989" t="s">
        <v>28558</v>
      </c>
      <c r="M4989" t="s">
        <v>52</v>
      </c>
      <c r="O4989" t="s">
        <v>6670</v>
      </c>
      <c r="P4989">
        <v>624234</v>
      </c>
      <c r="Q4989" t="s">
        <v>28559</v>
      </c>
      <c r="R4989" t="s">
        <v>28560</v>
      </c>
      <c r="S4989" t="s">
        <v>28561</v>
      </c>
      <c r="T4989" t="s">
        <v>28562</v>
      </c>
      <c r="U4989" t="s">
        <v>34</v>
      </c>
      <c r="V4989" t="s">
        <v>206</v>
      </c>
      <c r="W4989" t="s">
        <v>535</v>
      </c>
      <c r="X4989" t="s">
        <v>208</v>
      </c>
      <c r="Y4989" t="s">
        <v>536</v>
      </c>
      <c r="Z4989" s="1">
        <v>38718</v>
      </c>
    </row>
    <row r="4990" spans="11:26" x14ac:dyDescent="0.3">
      <c r="K4990" t="s">
        <v>28563</v>
      </c>
      <c r="L4990" t="s">
        <v>28564</v>
      </c>
      <c r="M4990" t="s">
        <v>52</v>
      </c>
      <c r="O4990" t="s">
        <v>1190</v>
      </c>
      <c r="Q4990" t="s">
        <v>28565</v>
      </c>
      <c r="R4990" t="s">
        <v>28566</v>
      </c>
      <c r="S4990" t="s">
        <v>28567</v>
      </c>
      <c r="T4990" t="s">
        <v>28568</v>
      </c>
      <c r="U4990" t="s">
        <v>345</v>
      </c>
      <c r="V4990" t="s">
        <v>46</v>
      </c>
      <c r="W4990" t="s">
        <v>14466</v>
      </c>
      <c r="X4990" t="s">
        <v>14467</v>
      </c>
      <c r="Y4990" t="s">
        <v>6436</v>
      </c>
      <c r="Z4990" s="1">
        <v>39305</v>
      </c>
    </row>
    <row r="4991" spans="11:26" x14ac:dyDescent="0.3">
      <c r="K4991" t="s">
        <v>28569</v>
      </c>
      <c r="L4991" t="s">
        <v>28570</v>
      </c>
      <c r="M4991" t="s">
        <v>52</v>
      </c>
      <c r="O4991" t="s">
        <v>7614</v>
      </c>
      <c r="P4991">
        <v>1050000</v>
      </c>
      <c r="Q4991" t="s">
        <v>28571</v>
      </c>
      <c r="R4991" t="s">
        <v>28572</v>
      </c>
      <c r="S4991" t="s">
        <v>28573</v>
      </c>
      <c r="T4991" t="s">
        <v>28574</v>
      </c>
      <c r="U4991" t="s">
        <v>34</v>
      </c>
      <c r="V4991" t="s">
        <v>46</v>
      </c>
      <c r="W4991" t="s">
        <v>260</v>
      </c>
      <c r="X4991" t="s">
        <v>402</v>
      </c>
      <c r="Y4991" t="s">
        <v>402</v>
      </c>
      <c r="Z4991" s="1">
        <v>40909</v>
      </c>
    </row>
    <row r="4992" spans="11:26" x14ac:dyDescent="0.3">
      <c r="K4992" t="s">
        <v>28575</v>
      </c>
      <c r="L4992" t="s">
        <v>28576</v>
      </c>
      <c r="M4992" t="s">
        <v>52</v>
      </c>
      <c r="O4992" t="s">
        <v>11619</v>
      </c>
      <c r="Q4992" t="s">
        <v>28577</v>
      </c>
      <c r="R4992" t="s">
        <v>28578</v>
      </c>
      <c r="S4992" t="s">
        <v>28579</v>
      </c>
      <c r="T4992" t="s">
        <v>28580</v>
      </c>
      <c r="U4992" t="s">
        <v>34</v>
      </c>
      <c r="V4992" t="s">
        <v>3680</v>
      </c>
      <c r="W4992">
        <v>8</v>
      </c>
      <c r="X4992" t="s">
        <v>28581</v>
      </c>
      <c r="Y4992" t="s">
        <v>28581</v>
      </c>
      <c r="Z4992" t="s">
        <v>28582</v>
      </c>
    </row>
    <row r="4993" spans="11:26" x14ac:dyDescent="0.3">
      <c r="K4993" t="s">
        <v>28583</v>
      </c>
      <c r="L4993" t="s">
        <v>28584</v>
      </c>
      <c r="M4993" t="s">
        <v>52</v>
      </c>
      <c r="O4993" s="1">
        <v>41368</v>
      </c>
      <c r="Q4993" t="s">
        <v>28585</v>
      </c>
      <c r="R4993" t="s">
        <v>28586</v>
      </c>
      <c r="S4993" t="s">
        <v>28587</v>
      </c>
      <c r="T4993" t="s">
        <v>28588</v>
      </c>
      <c r="U4993" t="s">
        <v>34</v>
      </c>
      <c r="V4993" t="s">
        <v>46</v>
      </c>
      <c r="W4993" t="s">
        <v>1369</v>
      </c>
      <c r="X4993" t="s">
        <v>1370</v>
      </c>
      <c r="Y4993" t="s">
        <v>1371</v>
      </c>
      <c r="Z4993" s="1">
        <v>41338</v>
      </c>
    </row>
    <row r="4994" spans="11:26" x14ac:dyDescent="0.3">
      <c r="K4994" t="s">
        <v>28589</v>
      </c>
      <c r="L4994" t="s">
        <v>28590</v>
      </c>
      <c r="M4994" t="s">
        <v>52</v>
      </c>
      <c r="O4994" t="s">
        <v>3104</v>
      </c>
      <c r="P4994">
        <v>500000</v>
      </c>
      <c r="Q4994" t="s">
        <v>28591</v>
      </c>
      <c r="R4994" t="s">
        <v>28586</v>
      </c>
      <c r="S4994" t="s">
        <v>28592</v>
      </c>
      <c r="T4994" t="s">
        <v>28593</v>
      </c>
      <c r="U4994" t="s">
        <v>34</v>
      </c>
      <c r="V4994" t="s">
        <v>46</v>
      </c>
      <c r="W4994" t="s">
        <v>106</v>
      </c>
      <c r="X4994" t="s">
        <v>107</v>
      </c>
      <c r="Y4994" t="s">
        <v>116</v>
      </c>
      <c r="Z4994" s="1">
        <v>42005</v>
      </c>
    </row>
    <row r="4995" spans="11:26" x14ac:dyDescent="0.3">
      <c r="K4995" t="s">
        <v>28594</v>
      </c>
      <c r="L4995" t="s">
        <v>28595</v>
      </c>
      <c r="M4995" t="s">
        <v>52</v>
      </c>
      <c r="O4995" s="1">
        <v>41280</v>
      </c>
      <c r="P4995">
        <v>20000</v>
      </c>
      <c r="Q4995" t="s">
        <v>28596</v>
      </c>
      <c r="R4995" t="s">
        <v>28597</v>
      </c>
      <c r="S4995" t="s">
        <v>28598</v>
      </c>
      <c r="T4995" t="s">
        <v>74</v>
      </c>
      <c r="U4995" t="s">
        <v>34</v>
      </c>
      <c r="V4995" t="s">
        <v>270</v>
      </c>
      <c r="W4995" t="s">
        <v>271</v>
      </c>
      <c r="X4995" t="s">
        <v>272</v>
      </c>
      <c r="Y4995" t="s">
        <v>272</v>
      </c>
      <c r="Z4995" s="1">
        <v>37257</v>
      </c>
    </row>
    <row r="4996" spans="11:26" x14ac:dyDescent="0.3">
      <c r="K4996" t="s">
        <v>28599</v>
      </c>
      <c r="L4996" t="s">
        <v>28600</v>
      </c>
      <c r="M4996" t="s">
        <v>52</v>
      </c>
      <c r="O4996" s="1">
        <v>42125</v>
      </c>
      <c r="P4996">
        <v>40000</v>
      </c>
      <c r="Q4996" t="s">
        <v>28601</v>
      </c>
      <c r="R4996" t="s">
        <v>28602</v>
      </c>
      <c r="S4996" t="s">
        <v>28603</v>
      </c>
      <c r="T4996" t="s">
        <v>28604</v>
      </c>
      <c r="U4996" t="s">
        <v>34</v>
      </c>
      <c r="V4996" t="s">
        <v>46</v>
      </c>
      <c r="W4996" t="s">
        <v>167</v>
      </c>
      <c r="X4996" t="s">
        <v>168</v>
      </c>
      <c r="Y4996" t="s">
        <v>169</v>
      </c>
      <c r="Z4996" s="1">
        <v>40551</v>
      </c>
    </row>
    <row r="4997" spans="11:26" x14ac:dyDescent="0.3">
      <c r="K4997" t="s">
        <v>28605</v>
      </c>
      <c r="L4997" t="s">
        <v>28606</v>
      </c>
      <c r="M4997" t="s">
        <v>52</v>
      </c>
      <c r="O4997" s="1">
        <v>40919</v>
      </c>
      <c r="P4997">
        <v>125000</v>
      </c>
      <c r="Q4997" t="s">
        <v>28607</v>
      </c>
      <c r="R4997" t="s">
        <v>28608</v>
      </c>
      <c r="S4997" t="s">
        <v>28609</v>
      </c>
      <c r="T4997" t="s">
        <v>28610</v>
      </c>
      <c r="U4997" t="s">
        <v>34</v>
      </c>
      <c r="V4997" t="s">
        <v>46</v>
      </c>
      <c r="W4997" t="s">
        <v>106</v>
      </c>
      <c r="X4997" t="s">
        <v>107</v>
      </c>
      <c r="Y4997" t="s">
        <v>116</v>
      </c>
      <c r="Z4997" t="s">
        <v>28611</v>
      </c>
    </row>
    <row r="4998" spans="11:26" x14ac:dyDescent="0.3">
      <c r="K4998" t="s">
        <v>28612</v>
      </c>
      <c r="L4998" t="s">
        <v>28613</v>
      </c>
      <c r="M4998" t="s">
        <v>52</v>
      </c>
      <c r="O4998" s="1">
        <v>41922</v>
      </c>
      <c r="P4998">
        <v>1300000</v>
      </c>
      <c r="Q4998" t="s">
        <v>28614</v>
      </c>
      <c r="R4998" t="s">
        <v>28608</v>
      </c>
      <c r="S4998" t="s">
        <v>28615</v>
      </c>
      <c r="T4998" t="s">
        <v>28616</v>
      </c>
      <c r="U4998" t="s">
        <v>34</v>
      </c>
      <c r="V4998" t="s">
        <v>46</v>
      </c>
      <c r="W4998" t="s">
        <v>106</v>
      </c>
      <c r="X4998" t="s">
        <v>1650</v>
      </c>
      <c r="Y4998" t="s">
        <v>3879</v>
      </c>
      <c r="Z4998" t="s">
        <v>14924</v>
      </c>
    </row>
    <row r="4999" spans="11:26" x14ac:dyDescent="0.3">
      <c r="K4999" t="s">
        <v>28617</v>
      </c>
      <c r="L4999" t="s">
        <v>28618</v>
      </c>
      <c r="M4999" t="s">
        <v>324</v>
      </c>
      <c r="O4999" s="1">
        <v>41009</v>
      </c>
      <c r="P4999">
        <v>20000</v>
      </c>
      <c r="Q4999" t="s">
        <v>28619</v>
      </c>
      <c r="R4999" t="s">
        <v>28620</v>
      </c>
      <c r="S4999" t="s">
        <v>28621</v>
      </c>
      <c r="T4999" t="s">
        <v>95</v>
      </c>
      <c r="U4999" t="s">
        <v>34</v>
      </c>
      <c r="V4999" t="s">
        <v>46</v>
      </c>
      <c r="W4999" t="s">
        <v>2104</v>
      </c>
      <c r="X4999" t="s">
        <v>2105</v>
      </c>
      <c r="Y4999" t="s">
        <v>17382</v>
      </c>
      <c r="Z4999" s="1">
        <v>39448</v>
      </c>
    </row>
    <row r="5000" spans="11:26" x14ac:dyDescent="0.3">
      <c r="K5000" t="s">
        <v>28622</v>
      </c>
      <c r="L5000" t="s">
        <v>28623</v>
      </c>
      <c r="M5000" t="s">
        <v>28</v>
      </c>
      <c r="N5000" t="s">
        <v>29</v>
      </c>
      <c r="O5000" t="s">
        <v>28624</v>
      </c>
      <c r="P5000">
        <v>10000000</v>
      </c>
      <c r="Q5000" t="s">
        <v>28625</v>
      </c>
      <c r="R5000" t="s">
        <v>28626</v>
      </c>
      <c r="T5000" t="s">
        <v>1294</v>
      </c>
      <c r="U5000" t="s">
        <v>34</v>
      </c>
      <c r="V5000" t="s">
        <v>46</v>
      </c>
      <c r="W5000" t="s">
        <v>4481</v>
      </c>
      <c r="X5000" t="s">
        <v>19637</v>
      </c>
      <c r="Y5000" t="s">
        <v>19637</v>
      </c>
      <c r="Z5000" s="1">
        <v>38718</v>
      </c>
    </row>
    <row r="5001" spans="11:26" x14ac:dyDescent="0.3">
      <c r="K5001" t="s">
        <v>28622</v>
      </c>
      <c r="L5001" t="s">
        <v>28627</v>
      </c>
      <c r="M5001" t="s">
        <v>28</v>
      </c>
      <c r="O5001" t="s">
        <v>6645</v>
      </c>
      <c r="P5001">
        <v>13500000</v>
      </c>
      <c r="Q5001" t="s">
        <v>28628</v>
      </c>
      <c r="R5001" t="s">
        <v>28629</v>
      </c>
      <c r="S5001" t="s">
        <v>28630</v>
      </c>
      <c r="T5001" t="s">
        <v>2570</v>
      </c>
      <c r="U5001" t="s">
        <v>34</v>
      </c>
      <c r="V5001" t="s">
        <v>35</v>
      </c>
      <c r="W5001">
        <v>19</v>
      </c>
      <c r="X5001" t="s">
        <v>792</v>
      </c>
      <c r="Y5001" t="s">
        <v>792</v>
      </c>
      <c r="Z5001" s="1">
        <v>39448</v>
      </c>
    </row>
    <row r="5002" spans="11:26" x14ac:dyDescent="0.3">
      <c r="K5002" t="s">
        <v>28622</v>
      </c>
      <c r="L5002" t="s">
        <v>28631</v>
      </c>
      <c r="M5002" t="s">
        <v>28</v>
      </c>
      <c r="N5002" t="s">
        <v>40</v>
      </c>
      <c r="O5002" s="1">
        <v>40492</v>
      </c>
      <c r="P5002">
        <v>14000000</v>
      </c>
      <c r="Q5002" t="s">
        <v>28632</v>
      </c>
      <c r="R5002" t="s">
        <v>28633</v>
      </c>
      <c r="S5002" t="s">
        <v>28634</v>
      </c>
      <c r="T5002" t="s">
        <v>28635</v>
      </c>
      <c r="U5002" t="s">
        <v>34</v>
      </c>
      <c r="V5002" t="s">
        <v>9699</v>
      </c>
      <c r="X5002" t="s">
        <v>28636</v>
      </c>
      <c r="Y5002" t="s">
        <v>28637</v>
      </c>
    </row>
    <row r="5003" spans="11:26" x14ac:dyDescent="0.3">
      <c r="K5003" t="s">
        <v>28622</v>
      </c>
      <c r="L5003" t="s">
        <v>28638</v>
      </c>
      <c r="M5003" t="s">
        <v>28</v>
      </c>
      <c r="O5003" s="1">
        <v>40858</v>
      </c>
      <c r="P5003">
        <v>6610403</v>
      </c>
      <c r="Q5003" t="s">
        <v>28639</v>
      </c>
      <c r="R5003" t="s">
        <v>28640</v>
      </c>
      <c r="S5003" t="s">
        <v>28641</v>
      </c>
      <c r="T5003" t="s">
        <v>95</v>
      </c>
      <c r="U5003" t="s">
        <v>34</v>
      </c>
      <c r="V5003" t="s">
        <v>46</v>
      </c>
      <c r="W5003" t="s">
        <v>2104</v>
      </c>
      <c r="X5003" t="s">
        <v>10080</v>
      </c>
      <c r="Y5003" t="s">
        <v>28642</v>
      </c>
      <c r="Z5003" s="1">
        <v>39814</v>
      </c>
    </row>
    <row r="5004" spans="11:26" x14ac:dyDescent="0.3">
      <c r="K5004" t="s">
        <v>28622</v>
      </c>
      <c r="L5004" t="s">
        <v>28643</v>
      </c>
      <c r="M5004" t="s">
        <v>28</v>
      </c>
      <c r="N5004" t="s">
        <v>29</v>
      </c>
      <c r="O5004" s="1">
        <v>41587</v>
      </c>
      <c r="P5004">
        <v>15800000</v>
      </c>
      <c r="Q5004" t="s">
        <v>28644</v>
      </c>
      <c r="R5004" t="s">
        <v>28645</v>
      </c>
      <c r="S5004" t="s">
        <v>28646</v>
      </c>
      <c r="T5004" t="s">
        <v>4324</v>
      </c>
      <c r="U5004" t="s">
        <v>34</v>
      </c>
      <c r="V5004" t="s">
        <v>125</v>
      </c>
      <c r="W5004">
        <v>12</v>
      </c>
      <c r="X5004" t="s">
        <v>126</v>
      </c>
      <c r="Y5004" t="s">
        <v>126</v>
      </c>
      <c r="Z5004" s="1">
        <v>40544</v>
      </c>
    </row>
    <row r="5005" spans="11:26" x14ac:dyDescent="0.3">
      <c r="K5005" t="s">
        <v>28622</v>
      </c>
      <c r="L5005" t="s">
        <v>28647</v>
      </c>
      <c r="M5005" t="s">
        <v>28</v>
      </c>
      <c r="N5005" t="s">
        <v>29</v>
      </c>
      <c r="O5005" s="1">
        <v>41062</v>
      </c>
      <c r="P5005">
        <v>10000000</v>
      </c>
      <c r="Q5005" t="s">
        <v>28648</v>
      </c>
      <c r="R5005" t="s">
        <v>28649</v>
      </c>
      <c r="T5005" t="s">
        <v>28650</v>
      </c>
      <c r="U5005" t="s">
        <v>34</v>
      </c>
      <c r="V5005" t="s">
        <v>46</v>
      </c>
      <c r="W5005" t="s">
        <v>106</v>
      </c>
      <c r="X5005" t="s">
        <v>10553</v>
      </c>
      <c r="Y5005" t="s">
        <v>10554</v>
      </c>
      <c r="Z5005" s="1">
        <v>40913</v>
      </c>
    </row>
    <row r="5006" spans="11:26" x14ac:dyDescent="0.3">
      <c r="K5006" t="s">
        <v>28622</v>
      </c>
      <c r="L5006" t="s">
        <v>28651</v>
      </c>
      <c r="M5006" t="s">
        <v>256</v>
      </c>
      <c r="O5006" s="1">
        <v>42343</v>
      </c>
      <c r="P5006">
        <v>3750000</v>
      </c>
      <c r="Q5006" t="s">
        <v>28652</v>
      </c>
      <c r="R5006" t="s">
        <v>28653</v>
      </c>
      <c r="S5006" t="s">
        <v>28654</v>
      </c>
      <c r="T5006" t="s">
        <v>28655</v>
      </c>
      <c r="U5006" t="s">
        <v>34</v>
      </c>
      <c r="V5006" t="s">
        <v>46</v>
      </c>
      <c r="W5006" t="s">
        <v>471</v>
      </c>
      <c r="X5006" t="s">
        <v>1760</v>
      </c>
      <c r="Y5006" t="s">
        <v>1760</v>
      </c>
      <c r="Z5006" s="1">
        <v>40179</v>
      </c>
    </row>
    <row r="5007" spans="11:26" x14ac:dyDescent="0.3">
      <c r="K5007" t="s">
        <v>28622</v>
      </c>
      <c r="L5007" t="s">
        <v>28656</v>
      </c>
      <c r="M5007" t="s">
        <v>28</v>
      </c>
      <c r="O5007" s="1">
        <v>39823</v>
      </c>
      <c r="P5007">
        <v>2581340</v>
      </c>
      <c r="Q5007" t="s">
        <v>28657</v>
      </c>
      <c r="R5007" t="s">
        <v>28658</v>
      </c>
      <c r="S5007" t="s">
        <v>28659</v>
      </c>
      <c r="T5007" t="s">
        <v>28660</v>
      </c>
      <c r="U5007" t="s">
        <v>178</v>
      </c>
      <c r="Z5007" s="1">
        <v>39448</v>
      </c>
    </row>
    <row r="5008" spans="11:26" x14ac:dyDescent="0.3">
      <c r="K5008" t="s">
        <v>28661</v>
      </c>
      <c r="L5008" t="s">
        <v>28662</v>
      </c>
      <c r="M5008" t="s">
        <v>91</v>
      </c>
      <c r="O5008" t="s">
        <v>8869</v>
      </c>
      <c r="P5008">
        <v>1590412</v>
      </c>
      <c r="Q5008" t="s">
        <v>28663</v>
      </c>
      <c r="R5008" t="s">
        <v>28664</v>
      </c>
      <c r="S5008" t="s">
        <v>28665</v>
      </c>
      <c r="T5008" t="s">
        <v>1589</v>
      </c>
      <c r="U5008" t="s">
        <v>34</v>
      </c>
      <c r="V5008" t="s">
        <v>206</v>
      </c>
      <c r="W5008" t="s">
        <v>4516</v>
      </c>
      <c r="X5008" t="s">
        <v>4517</v>
      </c>
      <c r="Y5008" t="s">
        <v>4517</v>
      </c>
    </row>
    <row r="5009" spans="11:26" x14ac:dyDescent="0.3">
      <c r="K5009" t="s">
        <v>28666</v>
      </c>
      <c r="L5009" t="s">
        <v>28667</v>
      </c>
      <c r="M5009" t="s">
        <v>28</v>
      </c>
      <c r="N5009" t="s">
        <v>40</v>
      </c>
      <c r="O5009" t="s">
        <v>17200</v>
      </c>
      <c r="P5009">
        <v>3710685</v>
      </c>
      <c r="Q5009" t="s">
        <v>28668</v>
      </c>
      <c r="R5009" t="s">
        <v>28669</v>
      </c>
      <c r="T5009" t="s">
        <v>28670</v>
      </c>
      <c r="U5009" t="s">
        <v>34</v>
      </c>
    </row>
    <row r="5010" spans="11:26" x14ac:dyDescent="0.3">
      <c r="K5010" t="s">
        <v>28666</v>
      </c>
      <c r="L5010" t="s">
        <v>28671</v>
      </c>
      <c r="M5010" t="s">
        <v>52</v>
      </c>
      <c r="O5010" t="s">
        <v>10770</v>
      </c>
      <c r="P5010">
        <v>572394</v>
      </c>
      <c r="Q5010" t="s">
        <v>28672</v>
      </c>
      <c r="R5010" t="s">
        <v>28673</v>
      </c>
      <c r="S5010" t="s">
        <v>28674</v>
      </c>
      <c r="T5010" t="s">
        <v>95</v>
      </c>
      <c r="U5010" t="s">
        <v>34</v>
      </c>
      <c r="V5010" t="s">
        <v>46</v>
      </c>
      <c r="W5010" t="s">
        <v>260</v>
      </c>
      <c r="X5010" t="s">
        <v>402</v>
      </c>
      <c r="Y5010" t="s">
        <v>536</v>
      </c>
      <c r="Z5010" s="1">
        <v>39083</v>
      </c>
    </row>
    <row r="5011" spans="11:26" x14ac:dyDescent="0.3">
      <c r="K5011" t="s">
        <v>28675</v>
      </c>
      <c r="L5011" t="s">
        <v>28676</v>
      </c>
      <c r="M5011" t="s">
        <v>91</v>
      </c>
      <c r="O5011" s="1">
        <v>37260</v>
      </c>
      <c r="Q5011" t="s">
        <v>28677</v>
      </c>
      <c r="R5011" t="s">
        <v>28678</v>
      </c>
      <c r="T5011" t="s">
        <v>7831</v>
      </c>
      <c r="U5011" t="s">
        <v>345</v>
      </c>
    </row>
    <row r="5012" spans="11:26" x14ac:dyDescent="0.3">
      <c r="K5012" t="s">
        <v>28679</v>
      </c>
      <c r="L5012" t="s">
        <v>28680</v>
      </c>
      <c r="M5012" t="s">
        <v>28</v>
      </c>
      <c r="N5012" t="s">
        <v>40</v>
      </c>
      <c r="O5012" t="s">
        <v>28681</v>
      </c>
      <c r="P5012">
        <v>5000000</v>
      </c>
      <c r="Q5012" t="s">
        <v>28682</v>
      </c>
      <c r="R5012" t="s">
        <v>28683</v>
      </c>
      <c r="S5012" t="s">
        <v>28684</v>
      </c>
      <c r="T5012" t="s">
        <v>28685</v>
      </c>
      <c r="U5012" t="s">
        <v>34</v>
      </c>
      <c r="V5012" t="s">
        <v>46</v>
      </c>
      <c r="W5012" t="s">
        <v>106</v>
      </c>
      <c r="X5012" t="s">
        <v>1650</v>
      </c>
      <c r="Y5012" t="s">
        <v>3879</v>
      </c>
      <c r="Z5012" s="1">
        <v>40909</v>
      </c>
    </row>
    <row r="5013" spans="11:26" x14ac:dyDescent="0.3">
      <c r="K5013" t="s">
        <v>28679</v>
      </c>
      <c r="L5013" t="s">
        <v>28686</v>
      </c>
      <c r="M5013" t="s">
        <v>28</v>
      </c>
      <c r="N5013" t="s">
        <v>29</v>
      </c>
      <c r="O5013" t="s">
        <v>18699</v>
      </c>
      <c r="P5013">
        <v>10000000</v>
      </c>
      <c r="Q5013" t="s">
        <v>28687</v>
      </c>
      <c r="R5013" t="s">
        <v>28688</v>
      </c>
      <c r="S5013" t="s">
        <v>28689</v>
      </c>
      <c r="T5013" t="s">
        <v>1249</v>
      </c>
      <c r="U5013" t="s">
        <v>1158</v>
      </c>
      <c r="V5013" t="s">
        <v>46</v>
      </c>
      <c r="W5013" t="s">
        <v>106</v>
      </c>
      <c r="X5013" t="s">
        <v>151</v>
      </c>
      <c r="Y5013" t="s">
        <v>2179</v>
      </c>
      <c r="Z5013" s="1">
        <v>31048</v>
      </c>
    </row>
    <row r="5014" spans="11:26" x14ac:dyDescent="0.3">
      <c r="K5014" t="s">
        <v>28679</v>
      </c>
      <c r="L5014" t="s">
        <v>28690</v>
      </c>
      <c r="M5014" t="s">
        <v>324</v>
      </c>
      <c r="O5014" t="s">
        <v>28691</v>
      </c>
      <c r="P5014">
        <v>590000</v>
      </c>
      <c r="Q5014" t="s">
        <v>28692</v>
      </c>
      <c r="R5014" t="s">
        <v>28693</v>
      </c>
      <c r="S5014" t="s">
        <v>28694</v>
      </c>
      <c r="T5014" t="s">
        <v>4324</v>
      </c>
      <c r="U5014" t="s">
        <v>34</v>
      </c>
      <c r="V5014" t="s">
        <v>96</v>
      </c>
      <c r="W5014" t="s">
        <v>336</v>
      </c>
      <c r="X5014" t="s">
        <v>337</v>
      </c>
      <c r="Y5014" t="s">
        <v>337</v>
      </c>
      <c r="Z5014" s="1">
        <v>30317</v>
      </c>
    </row>
    <row r="5015" spans="11:26" x14ac:dyDescent="0.3">
      <c r="K5015" t="s">
        <v>28695</v>
      </c>
      <c r="L5015" t="s">
        <v>28696</v>
      </c>
      <c r="M5015" t="s">
        <v>28</v>
      </c>
      <c r="N5015" t="s">
        <v>29</v>
      </c>
      <c r="O5015" t="s">
        <v>28697</v>
      </c>
      <c r="P5015">
        <v>10000000</v>
      </c>
      <c r="Q5015" t="s">
        <v>28698</v>
      </c>
      <c r="R5015" t="s">
        <v>28699</v>
      </c>
      <c r="S5015" t="s">
        <v>28700</v>
      </c>
      <c r="T5015" t="s">
        <v>28701</v>
      </c>
      <c r="U5015" t="s">
        <v>345</v>
      </c>
      <c r="V5015" t="s">
        <v>46</v>
      </c>
      <c r="W5015" t="s">
        <v>1337</v>
      </c>
      <c r="Z5015" s="1">
        <v>40547</v>
      </c>
    </row>
    <row r="5016" spans="11:26" x14ac:dyDescent="0.3">
      <c r="K5016" t="s">
        <v>28702</v>
      </c>
      <c r="L5016" t="s">
        <v>28703</v>
      </c>
      <c r="M5016" t="s">
        <v>28</v>
      </c>
      <c r="N5016" t="s">
        <v>40</v>
      </c>
      <c r="O5016" s="1">
        <v>39601</v>
      </c>
      <c r="P5016">
        <v>7700000</v>
      </c>
      <c r="Q5016" t="s">
        <v>28704</v>
      </c>
      <c r="R5016" t="s">
        <v>28705</v>
      </c>
      <c r="S5016" t="s">
        <v>28706</v>
      </c>
      <c r="T5016" t="s">
        <v>64</v>
      </c>
      <c r="U5016" t="s">
        <v>34</v>
      </c>
      <c r="V5016" t="s">
        <v>46</v>
      </c>
      <c r="W5016" t="s">
        <v>620</v>
      </c>
      <c r="X5016" t="s">
        <v>621</v>
      </c>
      <c r="Y5016" t="s">
        <v>621</v>
      </c>
      <c r="Z5016" s="1">
        <v>38718</v>
      </c>
    </row>
    <row r="5017" spans="11:26" x14ac:dyDescent="0.3">
      <c r="K5017" t="s">
        <v>28707</v>
      </c>
      <c r="L5017" t="s">
        <v>28708</v>
      </c>
      <c r="M5017" t="s">
        <v>28</v>
      </c>
      <c r="N5017" t="s">
        <v>493</v>
      </c>
      <c r="O5017" s="1">
        <v>37022</v>
      </c>
      <c r="P5017">
        <v>12000000</v>
      </c>
      <c r="Q5017" t="s">
        <v>28709</v>
      </c>
      <c r="R5017" t="s">
        <v>28710</v>
      </c>
      <c r="S5017" t="s">
        <v>28711</v>
      </c>
      <c r="T5017" t="s">
        <v>95</v>
      </c>
      <c r="U5017" t="s">
        <v>34</v>
      </c>
      <c r="V5017" t="s">
        <v>46</v>
      </c>
      <c r="W5017" t="s">
        <v>75</v>
      </c>
      <c r="X5017" t="s">
        <v>464</v>
      </c>
      <c r="Y5017" t="s">
        <v>5271</v>
      </c>
      <c r="Z5017" s="1">
        <v>39814</v>
      </c>
    </row>
    <row r="5018" spans="11:26" x14ac:dyDescent="0.3">
      <c r="K5018" t="s">
        <v>28712</v>
      </c>
      <c r="L5018" t="s">
        <v>28713</v>
      </c>
      <c r="M5018" t="s">
        <v>256</v>
      </c>
      <c r="O5018" s="1">
        <v>41334</v>
      </c>
      <c r="P5018">
        <v>6006000</v>
      </c>
      <c r="Q5018" t="s">
        <v>28714</v>
      </c>
      <c r="R5018" t="s">
        <v>28715</v>
      </c>
      <c r="S5018" t="s">
        <v>28716</v>
      </c>
      <c r="T5018" t="s">
        <v>28717</v>
      </c>
      <c r="U5018" t="s">
        <v>34</v>
      </c>
      <c r="V5018" t="s">
        <v>800</v>
      </c>
      <c r="X5018" t="s">
        <v>801</v>
      </c>
      <c r="Y5018" t="s">
        <v>801</v>
      </c>
      <c r="Z5018" s="1">
        <v>39448</v>
      </c>
    </row>
    <row r="5019" spans="11:26" x14ac:dyDescent="0.3">
      <c r="K5019" t="s">
        <v>28712</v>
      </c>
      <c r="L5019" t="s">
        <v>28718</v>
      </c>
      <c r="M5019" t="s">
        <v>28</v>
      </c>
      <c r="N5019" t="s">
        <v>40</v>
      </c>
      <c r="O5019" s="1">
        <v>38877</v>
      </c>
      <c r="P5019">
        <v>8000000</v>
      </c>
      <c r="Q5019" t="s">
        <v>28719</v>
      </c>
      <c r="R5019" t="s">
        <v>28720</v>
      </c>
      <c r="S5019" t="s">
        <v>28721</v>
      </c>
      <c r="T5019" t="s">
        <v>95</v>
      </c>
      <c r="U5019" t="s">
        <v>345</v>
      </c>
      <c r="V5019" t="s">
        <v>46</v>
      </c>
      <c r="W5019" t="s">
        <v>167</v>
      </c>
      <c r="X5019" t="s">
        <v>168</v>
      </c>
      <c r="Y5019" t="s">
        <v>169</v>
      </c>
    </row>
    <row r="5020" spans="11:26" x14ac:dyDescent="0.3">
      <c r="K5020" t="s">
        <v>28712</v>
      </c>
      <c r="L5020" t="s">
        <v>28722</v>
      </c>
      <c r="M5020" t="s">
        <v>256</v>
      </c>
      <c r="O5020" t="s">
        <v>3932</v>
      </c>
      <c r="P5020">
        <v>6006000</v>
      </c>
      <c r="Q5020" t="s">
        <v>28723</v>
      </c>
      <c r="R5020" t="s">
        <v>28724</v>
      </c>
      <c r="S5020" t="s">
        <v>28725</v>
      </c>
      <c r="T5020" t="s">
        <v>28726</v>
      </c>
      <c r="U5020" t="s">
        <v>34</v>
      </c>
      <c r="V5020" t="s">
        <v>800</v>
      </c>
      <c r="X5020" t="s">
        <v>801</v>
      </c>
      <c r="Y5020" t="s">
        <v>801</v>
      </c>
      <c r="Z5020" t="s">
        <v>28727</v>
      </c>
    </row>
    <row r="5021" spans="11:26" x14ac:dyDescent="0.3">
      <c r="K5021" t="s">
        <v>28712</v>
      </c>
      <c r="L5021" t="s">
        <v>28728</v>
      </c>
      <c r="M5021" t="s">
        <v>28</v>
      </c>
      <c r="O5021" s="1">
        <v>40819</v>
      </c>
      <c r="P5021">
        <v>26500000</v>
      </c>
      <c r="Q5021" t="s">
        <v>28729</v>
      </c>
      <c r="R5021" t="s">
        <v>28730</v>
      </c>
      <c r="S5021" t="s">
        <v>28731</v>
      </c>
      <c r="T5021" t="s">
        <v>28732</v>
      </c>
      <c r="U5021" t="s">
        <v>34</v>
      </c>
      <c r="V5021" t="s">
        <v>46</v>
      </c>
      <c r="W5021" t="s">
        <v>106</v>
      </c>
      <c r="X5021" t="s">
        <v>107</v>
      </c>
      <c r="Y5021" t="s">
        <v>446</v>
      </c>
    </row>
    <row r="5022" spans="11:26" x14ac:dyDescent="0.3">
      <c r="K5022" t="s">
        <v>28712</v>
      </c>
      <c r="L5022" t="s">
        <v>28733</v>
      </c>
      <c r="M5022" t="s">
        <v>233</v>
      </c>
      <c r="O5022" t="s">
        <v>5506</v>
      </c>
      <c r="P5022">
        <v>70000000</v>
      </c>
      <c r="Q5022" t="s">
        <v>28734</v>
      </c>
      <c r="R5022" t="s">
        <v>28735</v>
      </c>
      <c r="S5022" t="s">
        <v>28736</v>
      </c>
      <c r="T5022" t="s">
        <v>74</v>
      </c>
      <c r="U5022" t="s">
        <v>34</v>
      </c>
      <c r="V5022" t="s">
        <v>46</v>
      </c>
      <c r="W5022" t="s">
        <v>471</v>
      </c>
      <c r="X5022" t="s">
        <v>1760</v>
      </c>
      <c r="Y5022" t="s">
        <v>1760</v>
      </c>
      <c r="Z5022" s="1">
        <v>37622</v>
      </c>
    </row>
    <row r="5023" spans="11:26" x14ac:dyDescent="0.3">
      <c r="K5023" t="s">
        <v>28712</v>
      </c>
      <c r="L5023" t="s">
        <v>28737</v>
      </c>
      <c r="M5023" t="s">
        <v>28</v>
      </c>
      <c r="N5023" t="s">
        <v>40</v>
      </c>
      <c r="O5023" t="s">
        <v>23442</v>
      </c>
      <c r="P5023">
        <v>21500000</v>
      </c>
      <c r="Q5023" t="s">
        <v>28738</v>
      </c>
      <c r="R5023" t="s">
        <v>28739</v>
      </c>
      <c r="S5023" t="s">
        <v>28740</v>
      </c>
      <c r="T5023" t="s">
        <v>95</v>
      </c>
      <c r="U5023" t="s">
        <v>34</v>
      </c>
      <c r="V5023" t="s">
        <v>96</v>
      </c>
      <c r="W5023" t="s">
        <v>97</v>
      </c>
      <c r="X5023" t="s">
        <v>98</v>
      </c>
      <c r="Y5023" t="s">
        <v>98</v>
      </c>
    </row>
    <row r="5024" spans="11:26" x14ac:dyDescent="0.3">
      <c r="K5024" t="s">
        <v>28741</v>
      </c>
      <c r="L5024" t="s">
        <v>28742</v>
      </c>
      <c r="M5024" t="s">
        <v>190</v>
      </c>
      <c r="O5024" t="s">
        <v>2942</v>
      </c>
      <c r="Q5024" t="s">
        <v>28743</v>
      </c>
      <c r="R5024" t="s">
        <v>28744</v>
      </c>
      <c r="S5024" t="s">
        <v>28745</v>
      </c>
      <c r="T5024" t="s">
        <v>95</v>
      </c>
      <c r="U5024" t="s">
        <v>345</v>
      </c>
      <c r="V5024" t="s">
        <v>96</v>
      </c>
      <c r="W5024" t="s">
        <v>7475</v>
      </c>
      <c r="X5024" t="s">
        <v>11632</v>
      </c>
      <c r="Y5024" t="s">
        <v>11632</v>
      </c>
    </row>
    <row r="5025" spans="11:26" x14ac:dyDescent="0.3">
      <c r="K5025" t="s">
        <v>28746</v>
      </c>
      <c r="L5025" t="s">
        <v>28747</v>
      </c>
      <c r="M5025" t="s">
        <v>28</v>
      </c>
      <c r="O5025" s="1">
        <v>40520</v>
      </c>
      <c r="P5025">
        <v>2000000</v>
      </c>
      <c r="Q5025" t="s">
        <v>28748</v>
      </c>
      <c r="R5025" t="s">
        <v>28749</v>
      </c>
      <c r="S5025" t="s">
        <v>28750</v>
      </c>
      <c r="T5025" t="s">
        <v>28751</v>
      </c>
      <c r="U5025" t="s">
        <v>34</v>
      </c>
      <c r="V5025" t="s">
        <v>46</v>
      </c>
      <c r="W5025" t="s">
        <v>1659</v>
      </c>
      <c r="X5025" t="s">
        <v>1660</v>
      </c>
      <c r="Y5025" t="s">
        <v>1660</v>
      </c>
      <c r="Z5025" t="s">
        <v>1697</v>
      </c>
    </row>
    <row r="5026" spans="11:26" x14ac:dyDescent="0.3">
      <c r="K5026" t="s">
        <v>28752</v>
      </c>
      <c r="L5026" t="s">
        <v>28753</v>
      </c>
      <c r="M5026" t="s">
        <v>52</v>
      </c>
      <c r="O5026" t="s">
        <v>1727</v>
      </c>
      <c r="P5026">
        <v>650000</v>
      </c>
      <c r="Q5026" t="s">
        <v>28754</v>
      </c>
      <c r="R5026" t="s">
        <v>28755</v>
      </c>
      <c r="S5026" t="s">
        <v>28756</v>
      </c>
      <c r="T5026" t="s">
        <v>2126</v>
      </c>
      <c r="U5026" t="s">
        <v>1158</v>
      </c>
      <c r="V5026" t="s">
        <v>1922</v>
      </c>
      <c r="W5026">
        <v>4</v>
      </c>
      <c r="X5026" t="s">
        <v>28757</v>
      </c>
      <c r="Y5026" t="s">
        <v>28757</v>
      </c>
      <c r="Z5026" s="1">
        <v>37625</v>
      </c>
    </row>
    <row r="5027" spans="11:26" x14ac:dyDescent="0.3">
      <c r="K5027" t="s">
        <v>28758</v>
      </c>
      <c r="L5027" t="s">
        <v>28759</v>
      </c>
      <c r="M5027" t="s">
        <v>28</v>
      </c>
      <c r="N5027" t="s">
        <v>40</v>
      </c>
      <c r="O5027" t="s">
        <v>28760</v>
      </c>
      <c r="P5027">
        <v>450000</v>
      </c>
      <c r="Q5027" t="s">
        <v>28761</v>
      </c>
      <c r="R5027" t="s">
        <v>28762</v>
      </c>
      <c r="S5027" t="s">
        <v>28763</v>
      </c>
      <c r="T5027" t="s">
        <v>95</v>
      </c>
      <c r="U5027" t="s">
        <v>34</v>
      </c>
      <c r="V5027" t="s">
        <v>46</v>
      </c>
      <c r="W5027" t="s">
        <v>106</v>
      </c>
      <c r="X5027" t="s">
        <v>107</v>
      </c>
      <c r="Y5027" t="s">
        <v>2134</v>
      </c>
      <c r="Z5027" s="1">
        <v>39083</v>
      </c>
    </row>
    <row r="5028" spans="11:26" x14ac:dyDescent="0.3">
      <c r="K5028" t="s">
        <v>28758</v>
      </c>
      <c r="L5028" t="s">
        <v>28764</v>
      </c>
      <c r="M5028" t="s">
        <v>28</v>
      </c>
      <c r="N5028" t="s">
        <v>29</v>
      </c>
      <c r="O5028" s="1">
        <v>41490</v>
      </c>
      <c r="P5028">
        <v>500000</v>
      </c>
      <c r="Q5028" t="s">
        <v>28765</v>
      </c>
      <c r="R5028" t="s">
        <v>28766</v>
      </c>
      <c r="S5028" t="s">
        <v>28767</v>
      </c>
      <c r="T5028" t="s">
        <v>1294</v>
      </c>
      <c r="U5028" t="s">
        <v>34</v>
      </c>
      <c r="V5028" t="s">
        <v>35</v>
      </c>
      <c r="W5028">
        <v>25</v>
      </c>
      <c r="X5028" t="s">
        <v>245</v>
      </c>
      <c r="Y5028" t="s">
        <v>245</v>
      </c>
    </row>
    <row r="5029" spans="11:26" x14ac:dyDescent="0.3">
      <c r="K5029" t="s">
        <v>28768</v>
      </c>
      <c r="L5029" t="s">
        <v>28769</v>
      </c>
      <c r="M5029" t="s">
        <v>28</v>
      </c>
      <c r="N5029" t="s">
        <v>40</v>
      </c>
      <c r="O5029" t="s">
        <v>16069</v>
      </c>
      <c r="Q5029" t="s">
        <v>28770</v>
      </c>
      <c r="R5029" t="s">
        <v>28771</v>
      </c>
      <c r="S5029" t="s">
        <v>28772</v>
      </c>
      <c r="T5029" t="s">
        <v>28773</v>
      </c>
      <c r="U5029" t="s">
        <v>34</v>
      </c>
      <c r="V5029" t="s">
        <v>46</v>
      </c>
      <c r="W5029" t="s">
        <v>1731</v>
      </c>
      <c r="X5029" t="s">
        <v>7896</v>
      </c>
      <c r="Y5029" t="s">
        <v>28774</v>
      </c>
      <c r="Z5029" s="1">
        <v>40909</v>
      </c>
    </row>
    <row r="5030" spans="11:26" x14ac:dyDescent="0.3">
      <c r="K5030" t="s">
        <v>28775</v>
      </c>
      <c r="L5030" t="s">
        <v>28776</v>
      </c>
      <c r="M5030" t="s">
        <v>52</v>
      </c>
      <c r="O5030" s="1">
        <v>41640</v>
      </c>
      <c r="P5030">
        <v>300000</v>
      </c>
      <c r="Q5030" t="s">
        <v>28777</v>
      </c>
      <c r="R5030" t="s">
        <v>28778</v>
      </c>
      <c r="S5030" t="s">
        <v>28779</v>
      </c>
      <c r="T5030" t="s">
        <v>1294</v>
      </c>
      <c r="U5030" t="s">
        <v>34</v>
      </c>
      <c r="V5030" t="s">
        <v>46</v>
      </c>
      <c r="W5030" t="s">
        <v>106</v>
      </c>
      <c r="X5030" t="s">
        <v>107</v>
      </c>
      <c r="Y5030" t="s">
        <v>6950</v>
      </c>
      <c r="Z5030" s="1">
        <v>39083</v>
      </c>
    </row>
    <row r="5031" spans="11:26" x14ac:dyDescent="0.3">
      <c r="K5031" t="s">
        <v>28780</v>
      </c>
      <c r="L5031" t="s">
        <v>28781</v>
      </c>
      <c r="M5031" t="s">
        <v>256</v>
      </c>
      <c r="O5031" t="s">
        <v>7959</v>
      </c>
      <c r="Q5031" t="s">
        <v>28782</v>
      </c>
      <c r="R5031" t="s">
        <v>28783</v>
      </c>
      <c r="S5031" t="s">
        <v>28784</v>
      </c>
      <c r="T5031" t="s">
        <v>28785</v>
      </c>
      <c r="U5031" t="s">
        <v>34</v>
      </c>
      <c r="V5031" t="s">
        <v>46</v>
      </c>
      <c r="W5031" t="s">
        <v>167</v>
      </c>
      <c r="X5031" t="s">
        <v>1166</v>
      </c>
      <c r="Y5031" t="s">
        <v>4819</v>
      </c>
    </row>
    <row r="5032" spans="11:26" x14ac:dyDescent="0.3">
      <c r="K5032" t="s">
        <v>28786</v>
      </c>
      <c r="L5032" t="s">
        <v>28787</v>
      </c>
      <c r="M5032" t="s">
        <v>28</v>
      </c>
      <c r="O5032" s="1">
        <v>40397</v>
      </c>
      <c r="P5032">
        <v>5064000</v>
      </c>
      <c r="Q5032" t="s">
        <v>28788</v>
      </c>
      <c r="R5032" t="s">
        <v>28789</v>
      </c>
      <c r="S5032" t="s">
        <v>28790</v>
      </c>
      <c r="U5032" t="s">
        <v>34</v>
      </c>
      <c r="V5032" t="s">
        <v>46</v>
      </c>
      <c r="W5032" t="s">
        <v>142</v>
      </c>
      <c r="X5032" t="s">
        <v>1930</v>
      </c>
      <c r="Y5032" t="s">
        <v>17835</v>
      </c>
      <c r="Z5032" s="1">
        <v>38718</v>
      </c>
    </row>
    <row r="5033" spans="11:26" x14ac:dyDescent="0.3">
      <c r="K5033" t="s">
        <v>28786</v>
      </c>
      <c r="L5033" t="s">
        <v>28791</v>
      </c>
      <c r="M5033" t="s">
        <v>28</v>
      </c>
      <c r="O5033" s="1">
        <v>39759</v>
      </c>
      <c r="P5033">
        <v>6334000</v>
      </c>
      <c r="Q5033" t="s">
        <v>28792</v>
      </c>
      <c r="R5033" t="s">
        <v>28793</v>
      </c>
      <c r="S5033" t="s">
        <v>28794</v>
      </c>
      <c r="T5033" t="s">
        <v>85</v>
      </c>
      <c r="U5033" t="s">
        <v>345</v>
      </c>
      <c r="V5033" t="s">
        <v>46</v>
      </c>
      <c r="W5033" t="s">
        <v>106</v>
      </c>
      <c r="X5033" t="s">
        <v>107</v>
      </c>
      <c r="Y5033" t="s">
        <v>20763</v>
      </c>
      <c r="Z5033" s="1">
        <v>39448</v>
      </c>
    </row>
    <row r="5034" spans="11:26" x14ac:dyDescent="0.3">
      <c r="K5034" t="s">
        <v>28786</v>
      </c>
      <c r="L5034" t="s">
        <v>28795</v>
      </c>
      <c r="M5034" t="s">
        <v>28</v>
      </c>
      <c r="O5034" t="s">
        <v>16688</v>
      </c>
      <c r="P5034">
        <v>13460098</v>
      </c>
      <c r="Q5034" t="s">
        <v>28796</v>
      </c>
      <c r="R5034" t="s">
        <v>28797</v>
      </c>
      <c r="S5034" t="s">
        <v>28798</v>
      </c>
      <c r="T5034" t="s">
        <v>1249</v>
      </c>
      <c r="U5034" t="s">
        <v>34</v>
      </c>
      <c r="V5034" t="s">
        <v>46</v>
      </c>
      <c r="W5034" t="s">
        <v>717</v>
      </c>
      <c r="X5034" t="s">
        <v>882</v>
      </c>
      <c r="Y5034" t="s">
        <v>28799</v>
      </c>
    </row>
    <row r="5035" spans="11:26" x14ac:dyDescent="0.3">
      <c r="K5035" t="s">
        <v>28800</v>
      </c>
      <c r="L5035" t="s">
        <v>28801</v>
      </c>
      <c r="M5035" t="s">
        <v>28</v>
      </c>
      <c r="O5035" s="1">
        <v>39084</v>
      </c>
      <c r="P5035">
        <v>4250000</v>
      </c>
      <c r="Q5035" t="s">
        <v>28802</v>
      </c>
      <c r="R5035" t="s">
        <v>28803</v>
      </c>
      <c r="S5035" t="s">
        <v>28804</v>
      </c>
      <c r="T5035" t="s">
        <v>2196</v>
      </c>
      <c r="U5035" t="s">
        <v>34</v>
      </c>
      <c r="V5035" t="s">
        <v>46</v>
      </c>
      <c r="W5035" t="s">
        <v>1337</v>
      </c>
      <c r="X5035" t="s">
        <v>1338</v>
      </c>
      <c r="Y5035" t="s">
        <v>9116</v>
      </c>
    </row>
    <row r="5036" spans="11:26" x14ac:dyDescent="0.3">
      <c r="K5036" t="s">
        <v>28805</v>
      </c>
      <c r="L5036" t="s">
        <v>28806</v>
      </c>
      <c r="M5036" t="s">
        <v>52</v>
      </c>
      <c r="O5036" s="1">
        <v>41277</v>
      </c>
      <c r="P5036">
        <v>37994</v>
      </c>
      <c r="Q5036" t="s">
        <v>28807</v>
      </c>
      <c r="R5036" t="s">
        <v>28808</v>
      </c>
      <c r="S5036" t="s">
        <v>28809</v>
      </c>
      <c r="T5036" t="s">
        <v>95</v>
      </c>
      <c r="U5036" t="s">
        <v>34</v>
      </c>
      <c r="V5036" t="s">
        <v>46</v>
      </c>
      <c r="W5036" t="s">
        <v>2104</v>
      </c>
      <c r="X5036" t="s">
        <v>2105</v>
      </c>
      <c r="Y5036" t="s">
        <v>28810</v>
      </c>
      <c r="Z5036" s="1">
        <v>39814</v>
      </c>
    </row>
    <row r="5037" spans="11:26" x14ac:dyDescent="0.3">
      <c r="K5037" t="s">
        <v>28805</v>
      </c>
      <c r="L5037" t="s">
        <v>28811</v>
      </c>
      <c r="M5037" t="s">
        <v>256</v>
      </c>
      <c r="O5037" s="1">
        <v>41277</v>
      </c>
      <c r="P5037">
        <v>80000</v>
      </c>
      <c r="Q5037" t="s">
        <v>28812</v>
      </c>
      <c r="R5037" t="s">
        <v>28813</v>
      </c>
      <c r="S5037" t="s">
        <v>28814</v>
      </c>
      <c r="T5037" t="s">
        <v>95</v>
      </c>
      <c r="U5037" t="s">
        <v>34</v>
      </c>
      <c r="V5037" t="s">
        <v>46</v>
      </c>
      <c r="W5037" t="s">
        <v>311</v>
      </c>
      <c r="X5037" t="s">
        <v>14990</v>
      </c>
      <c r="Y5037" t="s">
        <v>28815</v>
      </c>
      <c r="Z5037" s="1">
        <v>40179</v>
      </c>
    </row>
    <row r="5038" spans="11:26" x14ac:dyDescent="0.3">
      <c r="K5038" t="s">
        <v>28816</v>
      </c>
      <c r="L5038" t="s">
        <v>28817</v>
      </c>
      <c r="M5038" t="s">
        <v>28</v>
      </c>
      <c r="N5038" t="s">
        <v>40</v>
      </c>
      <c r="O5038" s="1">
        <v>42220</v>
      </c>
      <c r="P5038">
        <v>10000000</v>
      </c>
      <c r="Q5038" t="s">
        <v>28818</v>
      </c>
      <c r="R5038" t="s">
        <v>28819</v>
      </c>
      <c r="S5038" t="s">
        <v>28820</v>
      </c>
      <c r="T5038" t="s">
        <v>28821</v>
      </c>
      <c r="U5038" t="s">
        <v>34</v>
      </c>
      <c r="V5038" t="s">
        <v>46</v>
      </c>
      <c r="W5038" t="s">
        <v>106</v>
      </c>
      <c r="X5038" t="s">
        <v>2081</v>
      </c>
      <c r="Y5038" t="s">
        <v>5289</v>
      </c>
    </row>
    <row r="5039" spans="11:26" x14ac:dyDescent="0.3">
      <c r="K5039" t="s">
        <v>28816</v>
      </c>
      <c r="L5039" t="s">
        <v>28822</v>
      </c>
      <c r="M5039" t="s">
        <v>28</v>
      </c>
      <c r="O5039" s="1">
        <v>42248</v>
      </c>
      <c r="P5039">
        <v>3050000</v>
      </c>
      <c r="Q5039" t="s">
        <v>28823</v>
      </c>
      <c r="R5039" t="s">
        <v>28824</v>
      </c>
      <c r="S5039" t="s">
        <v>28825</v>
      </c>
      <c r="T5039" t="s">
        <v>28826</v>
      </c>
      <c r="U5039" t="s">
        <v>34</v>
      </c>
      <c r="Z5039" t="s">
        <v>28827</v>
      </c>
    </row>
    <row r="5040" spans="11:26" x14ac:dyDescent="0.3">
      <c r="K5040" t="s">
        <v>28816</v>
      </c>
      <c r="L5040" t="s">
        <v>28828</v>
      </c>
      <c r="M5040" t="s">
        <v>256</v>
      </c>
      <c r="O5040" t="s">
        <v>15927</v>
      </c>
      <c r="P5040">
        <v>6905000</v>
      </c>
      <c r="Q5040" t="s">
        <v>28829</v>
      </c>
      <c r="R5040" t="s">
        <v>28830</v>
      </c>
      <c r="S5040" t="s">
        <v>28831</v>
      </c>
      <c r="T5040" t="s">
        <v>16159</v>
      </c>
      <c r="U5040" t="s">
        <v>34</v>
      </c>
      <c r="V5040" t="s">
        <v>46</v>
      </c>
      <c r="W5040" t="s">
        <v>106</v>
      </c>
      <c r="X5040" t="s">
        <v>7705</v>
      </c>
      <c r="Y5040" t="s">
        <v>7705</v>
      </c>
      <c r="Z5040" s="1">
        <v>39448</v>
      </c>
    </row>
    <row r="5041" spans="11:26" x14ac:dyDescent="0.3">
      <c r="K5041" t="s">
        <v>28832</v>
      </c>
      <c r="L5041" t="s">
        <v>28833</v>
      </c>
      <c r="M5041" t="s">
        <v>91</v>
      </c>
      <c r="O5041" s="1">
        <v>40457</v>
      </c>
      <c r="Q5041" t="s">
        <v>28834</v>
      </c>
      <c r="R5041" t="s">
        <v>28835</v>
      </c>
      <c r="S5041" t="s">
        <v>28836</v>
      </c>
      <c r="T5041" t="s">
        <v>95</v>
      </c>
      <c r="U5041" t="s">
        <v>34</v>
      </c>
      <c r="V5041" t="s">
        <v>46</v>
      </c>
      <c r="W5041" t="s">
        <v>1846</v>
      </c>
      <c r="X5041" t="s">
        <v>5294</v>
      </c>
      <c r="Y5041" t="s">
        <v>5294</v>
      </c>
    </row>
    <row r="5042" spans="11:26" x14ac:dyDescent="0.3">
      <c r="K5042" t="s">
        <v>28837</v>
      </c>
      <c r="L5042" t="s">
        <v>28838</v>
      </c>
      <c r="M5042" t="s">
        <v>52</v>
      </c>
      <c r="O5042" s="1">
        <v>40065</v>
      </c>
      <c r="Q5042" t="s">
        <v>28839</v>
      </c>
      <c r="R5042" t="s">
        <v>28840</v>
      </c>
      <c r="S5042" t="s">
        <v>28841</v>
      </c>
      <c r="T5042" t="s">
        <v>28842</v>
      </c>
      <c r="U5042" t="s">
        <v>34</v>
      </c>
      <c r="V5042" t="s">
        <v>559</v>
      </c>
      <c r="W5042">
        <v>11</v>
      </c>
      <c r="X5042" t="s">
        <v>828</v>
      </c>
      <c r="Y5042" t="s">
        <v>828</v>
      </c>
      <c r="Z5042" t="s">
        <v>28843</v>
      </c>
    </row>
    <row r="5043" spans="11:26" x14ac:dyDescent="0.3">
      <c r="K5043" t="s">
        <v>28844</v>
      </c>
      <c r="L5043" t="s">
        <v>28845</v>
      </c>
      <c r="M5043" t="s">
        <v>28</v>
      </c>
      <c r="N5043" t="s">
        <v>29</v>
      </c>
      <c r="O5043" s="1">
        <v>37299</v>
      </c>
      <c r="P5043">
        <v>12500000</v>
      </c>
      <c r="Q5043" t="s">
        <v>28846</v>
      </c>
      <c r="R5043" t="s">
        <v>28847</v>
      </c>
      <c r="S5043" t="s">
        <v>28848</v>
      </c>
      <c r="T5043" t="s">
        <v>95</v>
      </c>
      <c r="U5043" t="s">
        <v>34</v>
      </c>
      <c r="V5043" t="s">
        <v>46</v>
      </c>
      <c r="W5043" t="s">
        <v>260</v>
      </c>
      <c r="X5043" t="s">
        <v>402</v>
      </c>
      <c r="Y5043" t="s">
        <v>17760</v>
      </c>
    </row>
    <row r="5044" spans="11:26" x14ac:dyDescent="0.3">
      <c r="K5044" t="s">
        <v>28849</v>
      </c>
      <c r="L5044" t="s">
        <v>28850</v>
      </c>
      <c r="M5044" t="s">
        <v>28</v>
      </c>
      <c r="N5044" t="s">
        <v>1415</v>
      </c>
      <c r="O5044" s="1">
        <v>41952</v>
      </c>
      <c r="P5044">
        <v>15773584</v>
      </c>
      <c r="Q5044" t="s">
        <v>28851</v>
      </c>
      <c r="R5044" t="s">
        <v>28852</v>
      </c>
      <c r="S5044" t="s">
        <v>28853</v>
      </c>
      <c r="T5044" t="s">
        <v>5769</v>
      </c>
      <c r="U5044" t="s">
        <v>178</v>
      </c>
      <c r="V5044" t="s">
        <v>46</v>
      </c>
      <c r="W5044" t="s">
        <v>106</v>
      </c>
      <c r="X5044" t="s">
        <v>2081</v>
      </c>
      <c r="Y5044" t="s">
        <v>11666</v>
      </c>
      <c r="Z5044" s="1">
        <v>36892</v>
      </c>
    </row>
    <row r="5045" spans="11:26" x14ac:dyDescent="0.3">
      <c r="K5045" t="s">
        <v>28849</v>
      </c>
      <c r="L5045" t="s">
        <v>28854</v>
      </c>
      <c r="M5045" t="s">
        <v>28</v>
      </c>
      <c r="N5045" t="s">
        <v>493</v>
      </c>
      <c r="O5045" s="1">
        <v>39271</v>
      </c>
      <c r="P5045">
        <v>3442357</v>
      </c>
      <c r="Q5045" t="s">
        <v>28855</v>
      </c>
      <c r="R5045" t="s">
        <v>28856</v>
      </c>
      <c r="S5045" t="s">
        <v>28857</v>
      </c>
      <c r="T5045" t="s">
        <v>2126</v>
      </c>
      <c r="U5045" t="s">
        <v>34</v>
      </c>
      <c r="V5045" t="s">
        <v>819</v>
      </c>
      <c r="W5045">
        <v>2</v>
      </c>
      <c r="Z5045" s="1">
        <v>41275</v>
      </c>
    </row>
    <row r="5046" spans="11:26" x14ac:dyDescent="0.3">
      <c r="K5046" t="s">
        <v>28849</v>
      </c>
      <c r="L5046" t="s">
        <v>28858</v>
      </c>
      <c r="M5046" t="s">
        <v>28</v>
      </c>
      <c r="N5046" t="s">
        <v>1189</v>
      </c>
      <c r="O5046" t="s">
        <v>12966</v>
      </c>
      <c r="P5046">
        <v>39843400</v>
      </c>
      <c r="Q5046" t="s">
        <v>28859</v>
      </c>
      <c r="R5046" t="s">
        <v>28860</v>
      </c>
      <c r="S5046" t="s">
        <v>28861</v>
      </c>
      <c r="T5046" t="s">
        <v>5383</v>
      </c>
      <c r="U5046" t="s">
        <v>178</v>
      </c>
      <c r="V5046" t="s">
        <v>46</v>
      </c>
      <c r="W5046" t="s">
        <v>106</v>
      </c>
      <c r="X5046" t="s">
        <v>107</v>
      </c>
      <c r="Y5046" t="s">
        <v>108</v>
      </c>
    </row>
    <row r="5047" spans="11:26" x14ac:dyDescent="0.3">
      <c r="K5047" t="s">
        <v>28862</v>
      </c>
      <c r="L5047" t="s">
        <v>28863</v>
      </c>
      <c r="M5047" t="s">
        <v>91</v>
      </c>
      <c r="O5047" t="s">
        <v>28864</v>
      </c>
      <c r="P5047">
        <v>61399</v>
      </c>
      <c r="Q5047" t="s">
        <v>28865</v>
      </c>
      <c r="R5047" t="s">
        <v>28866</v>
      </c>
      <c r="S5047" t="s">
        <v>28867</v>
      </c>
      <c r="U5047" t="s">
        <v>34</v>
      </c>
      <c r="V5047" t="s">
        <v>46</v>
      </c>
      <c r="W5047" t="s">
        <v>346</v>
      </c>
      <c r="X5047" t="s">
        <v>3781</v>
      </c>
      <c r="Y5047" t="s">
        <v>3782</v>
      </c>
      <c r="Z5047" s="1">
        <v>39448</v>
      </c>
    </row>
    <row r="5048" spans="11:26" x14ac:dyDescent="0.3">
      <c r="K5048" t="s">
        <v>28868</v>
      </c>
      <c r="L5048" t="s">
        <v>28869</v>
      </c>
      <c r="M5048" t="s">
        <v>28</v>
      </c>
      <c r="N5048" t="s">
        <v>40</v>
      </c>
      <c r="O5048" s="1">
        <v>39153</v>
      </c>
      <c r="P5048">
        <v>5400000</v>
      </c>
      <c r="Q5048" t="s">
        <v>28870</v>
      </c>
      <c r="R5048" t="s">
        <v>28871</v>
      </c>
      <c r="S5048" t="s">
        <v>28872</v>
      </c>
      <c r="T5048" t="s">
        <v>619</v>
      </c>
      <c r="U5048" t="s">
        <v>34</v>
      </c>
      <c r="V5048" t="s">
        <v>46</v>
      </c>
      <c r="W5048" t="s">
        <v>158</v>
      </c>
      <c r="X5048" t="s">
        <v>159</v>
      </c>
      <c r="Y5048" t="s">
        <v>20624</v>
      </c>
      <c r="Z5048" s="1">
        <v>39451</v>
      </c>
    </row>
    <row r="5049" spans="11:26" x14ac:dyDescent="0.3">
      <c r="K5049" t="s">
        <v>28868</v>
      </c>
      <c r="L5049" t="s">
        <v>28873</v>
      </c>
      <c r="M5049" t="s">
        <v>28</v>
      </c>
      <c r="N5049" t="s">
        <v>29</v>
      </c>
      <c r="O5049" s="1">
        <v>40673</v>
      </c>
      <c r="P5049">
        <v>7400000</v>
      </c>
      <c r="Q5049" t="s">
        <v>28874</v>
      </c>
      <c r="R5049" t="s">
        <v>28875</v>
      </c>
      <c r="S5049" t="s">
        <v>28876</v>
      </c>
      <c r="T5049" t="s">
        <v>74</v>
      </c>
      <c r="U5049" t="s">
        <v>34</v>
      </c>
      <c r="V5049" t="s">
        <v>368</v>
      </c>
      <c r="W5049">
        <v>7</v>
      </c>
      <c r="X5049" t="s">
        <v>481</v>
      </c>
      <c r="Y5049" t="s">
        <v>481</v>
      </c>
      <c r="Z5049" s="1">
        <v>37987</v>
      </c>
    </row>
    <row r="5050" spans="11:26" x14ac:dyDescent="0.3">
      <c r="K5050" t="s">
        <v>28877</v>
      </c>
      <c r="L5050" t="s">
        <v>28878</v>
      </c>
      <c r="M5050" t="s">
        <v>28</v>
      </c>
      <c r="O5050" s="1">
        <v>41549</v>
      </c>
      <c r="P5050">
        <v>2674800</v>
      </c>
      <c r="Q5050" t="s">
        <v>28879</v>
      </c>
      <c r="R5050" t="s">
        <v>28880</v>
      </c>
      <c r="S5050" t="s">
        <v>28881</v>
      </c>
      <c r="T5050" t="s">
        <v>105</v>
      </c>
      <c r="U5050" t="s">
        <v>34</v>
      </c>
      <c r="V5050" t="s">
        <v>46</v>
      </c>
      <c r="W5050" t="s">
        <v>471</v>
      </c>
      <c r="X5050" t="s">
        <v>1760</v>
      </c>
      <c r="Y5050" t="s">
        <v>1760</v>
      </c>
      <c r="Z5050" s="1">
        <v>33604</v>
      </c>
    </row>
    <row r="5051" spans="11:26" x14ac:dyDescent="0.3">
      <c r="K5051" t="s">
        <v>28882</v>
      </c>
      <c r="L5051" t="s">
        <v>28883</v>
      </c>
      <c r="M5051" t="s">
        <v>28</v>
      </c>
      <c r="N5051" t="s">
        <v>493</v>
      </c>
      <c r="O5051" t="s">
        <v>18115</v>
      </c>
      <c r="Q5051" t="s">
        <v>28884</v>
      </c>
      <c r="R5051" t="s">
        <v>28885</v>
      </c>
      <c r="S5051" t="s">
        <v>28886</v>
      </c>
      <c r="T5051" t="s">
        <v>4038</v>
      </c>
      <c r="U5051" t="s">
        <v>178</v>
      </c>
      <c r="V5051" t="s">
        <v>46</v>
      </c>
      <c r="W5051" t="s">
        <v>471</v>
      </c>
      <c r="X5051" t="s">
        <v>1482</v>
      </c>
      <c r="Y5051" t="s">
        <v>8722</v>
      </c>
      <c r="Z5051" s="1">
        <v>33970</v>
      </c>
    </row>
    <row r="5052" spans="11:26" x14ac:dyDescent="0.3">
      <c r="K5052" t="s">
        <v>28882</v>
      </c>
      <c r="L5052" t="s">
        <v>28887</v>
      </c>
      <c r="M5052" t="s">
        <v>28</v>
      </c>
      <c r="N5052" t="s">
        <v>40</v>
      </c>
      <c r="O5052" t="s">
        <v>28888</v>
      </c>
      <c r="P5052">
        <v>5500000</v>
      </c>
      <c r="Q5052" t="s">
        <v>28889</v>
      </c>
      <c r="R5052" t="s">
        <v>28890</v>
      </c>
      <c r="S5052" t="s">
        <v>28891</v>
      </c>
      <c r="T5052" t="s">
        <v>85</v>
      </c>
      <c r="U5052" t="s">
        <v>34</v>
      </c>
      <c r="V5052" t="s">
        <v>125</v>
      </c>
      <c r="W5052">
        <v>12</v>
      </c>
      <c r="X5052" t="s">
        <v>126</v>
      </c>
      <c r="Y5052" t="s">
        <v>126</v>
      </c>
      <c r="Z5052" s="1">
        <v>41275</v>
      </c>
    </row>
    <row r="5053" spans="11:26" x14ac:dyDescent="0.3">
      <c r="K5053" t="s">
        <v>28892</v>
      </c>
      <c r="L5053" t="s">
        <v>28893</v>
      </c>
      <c r="M5053" t="s">
        <v>28</v>
      </c>
      <c r="N5053" t="s">
        <v>40</v>
      </c>
      <c r="O5053" s="1">
        <v>40703</v>
      </c>
      <c r="P5053">
        <v>25378200</v>
      </c>
      <c r="Q5053" t="s">
        <v>28894</v>
      </c>
      <c r="R5053" t="s">
        <v>28895</v>
      </c>
      <c r="S5053" t="s">
        <v>28896</v>
      </c>
      <c r="T5053" t="s">
        <v>6</v>
      </c>
      <c r="U5053" t="s">
        <v>34</v>
      </c>
      <c r="V5053" t="s">
        <v>368</v>
      </c>
      <c r="W5053">
        <v>8</v>
      </c>
      <c r="X5053" t="s">
        <v>12744</v>
      </c>
      <c r="Y5053" t="s">
        <v>12744</v>
      </c>
    </row>
    <row r="5054" spans="11:26" x14ac:dyDescent="0.3">
      <c r="K5054" t="s">
        <v>28897</v>
      </c>
      <c r="L5054" t="s">
        <v>28898</v>
      </c>
      <c r="M5054" t="s">
        <v>52</v>
      </c>
      <c r="O5054" t="s">
        <v>28899</v>
      </c>
      <c r="Q5054" t="s">
        <v>28900</v>
      </c>
      <c r="R5054" t="s">
        <v>28901</v>
      </c>
      <c r="S5054" t="s">
        <v>28902</v>
      </c>
      <c r="T5054" t="s">
        <v>28903</v>
      </c>
      <c r="U5054" t="s">
        <v>34</v>
      </c>
      <c r="V5054" t="s">
        <v>368</v>
      </c>
      <c r="W5054">
        <v>5</v>
      </c>
      <c r="X5054" t="s">
        <v>23469</v>
      </c>
      <c r="Y5054" t="s">
        <v>23469</v>
      </c>
      <c r="Z5054" t="s">
        <v>3278</v>
      </c>
    </row>
    <row r="5055" spans="11:26" x14ac:dyDescent="0.3">
      <c r="K5055" t="s">
        <v>28904</v>
      </c>
      <c r="L5055" t="s">
        <v>28905</v>
      </c>
      <c r="M5055" t="s">
        <v>28</v>
      </c>
      <c r="O5055" t="s">
        <v>28906</v>
      </c>
      <c r="P5055">
        <v>20000000</v>
      </c>
      <c r="Q5055" t="s">
        <v>28907</v>
      </c>
      <c r="R5055" t="s">
        <v>28908</v>
      </c>
      <c r="S5055" t="s">
        <v>28909</v>
      </c>
      <c r="T5055" t="s">
        <v>28910</v>
      </c>
      <c r="U5055" t="s">
        <v>34</v>
      </c>
      <c r="V5055" t="s">
        <v>368</v>
      </c>
      <c r="W5055">
        <v>2</v>
      </c>
      <c r="X5055" t="s">
        <v>369</v>
      </c>
      <c r="Y5055" t="s">
        <v>28911</v>
      </c>
      <c r="Z5055" t="s">
        <v>28912</v>
      </c>
    </row>
    <row r="5056" spans="11:26" x14ac:dyDescent="0.3">
      <c r="K5056" t="s">
        <v>28904</v>
      </c>
      <c r="L5056" t="s">
        <v>28913</v>
      </c>
      <c r="M5056" t="s">
        <v>28</v>
      </c>
      <c r="N5056" t="s">
        <v>40</v>
      </c>
      <c r="O5056" t="s">
        <v>7442</v>
      </c>
      <c r="P5056">
        <v>12000000</v>
      </c>
      <c r="Q5056" t="s">
        <v>28914</v>
      </c>
      <c r="R5056" t="s">
        <v>28915</v>
      </c>
      <c r="U5056" t="s">
        <v>345</v>
      </c>
      <c r="V5056" t="s">
        <v>528</v>
      </c>
      <c r="W5056">
        <v>9</v>
      </c>
      <c r="X5056" t="s">
        <v>529</v>
      </c>
      <c r="Y5056" t="s">
        <v>529</v>
      </c>
    </row>
    <row r="5057" spans="11:26" x14ac:dyDescent="0.3">
      <c r="K5057" t="s">
        <v>28904</v>
      </c>
      <c r="L5057" t="s">
        <v>28916</v>
      </c>
      <c r="M5057" t="s">
        <v>28</v>
      </c>
      <c r="N5057" t="s">
        <v>29</v>
      </c>
      <c r="O5057" s="1">
        <v>38719</v>
      </c>
      <c r="P5057">
        <v>20000000</v>
      </c>
      <c r="Q5057" t="s">
        <v>28917</v>
      </c>
      <c r="R5057" t="s">
        <v>28918</v>
      </c>
      <c r="S5057" t="s">
        <v>28919</v>
      </c>
      <c r="T5057" t="s">
        <v>6311</v>
      </c>
      <c r="U5057" t="s">
        <v>34</v>
      </c>
      <c r="V5057" t="s">
        <v>46</v>
      </c>
      <c r="W5057" t="s">
        <v>106</v>
      </c>
      <c r="X5057" t="s">
        <v>107</v>
      </c>
      <c r="Y5057" t="s">
        <v>2394</v>
      </c>
    </row>
    <row r="5058" spans="11:26" x14ac:dyDescent="0.3">
      <c r="K5058" t="s">
        <v>28904</v>
      </c>
      <c r="L5058" t="s">
        <v>28920</v>
      </c>
      <c r="M5058" t="s">
        <v>28</v>
      </c>
      <c r="N5058" t="s">
        <v>493</v>
      </c>
      <c r="O5058" s="1">
        <v>40125</v>
      </c>
      <c r="P5058">
        <v>24000000</v>
      </c>
      <c r="Q5058" t="s">
        <v>28921</v>
      </c>
      <c r="R5058" t="s">
        <v>28922</v>
      </c>
      <c r="S5058" t="s">
        <v>28923</v>
      </c>
      <c r="T5058" t="s">
        <v>1294</v>
      </c>
      <c r="U5058" t="s">
        <v>34</v>
      </c>
      <c r="V5058" t="s">
        <v>46</v>
      </c>
      <c r="W5058" t="s">
        <v>167</v>
      </c>
      <c r="X5058" t="s">
        <v>999</v>
      </c>
      <c r="Y5058" t="s">
        <v>28924</v>
      </c>
      <c r="Z5058" s="1">
        <v>37622</v>
      </c>
    </row>
    <row r="5059" spans="11:26" x14ac:dyDescent="0.3">
      <c r="K5059" t="s">
        <v>28925</v>
      </c>
      <c r="L5059" t="s">
        <v>28926</v>
      </c>
      <c r="M5059" t="s">
        <v>190</v>
      </c>
      <c r="O5059" t="s">
        <v>1585</v>
      </c>
      <c r="P5059">
        <v>100000</v>
      </c>
      <c r="Q5059" t="s">
        <v>28927</v>
      </c>
      <c r="R5059" t="s">
        <v>28928</v>
      </c>
      <c r="S5059" t="s">
        <v>28929</v>
      </c>
      <c r="T5059" t="s">
        <v>28930</v>
      </c>
      <c r="U5059" t="s">
        <v>34</v>
      </c>
      <c r="V5059" t="s">
        <v>46</v>
      </c>
      <c r="W5059" t="s">
        <v>228</v>
      </c>
      <c r="X5059" t="s">
        <v>229</v>
      </c>
      <c r="Y5059" t="s">
        <v>732</v>
      </c>
      <c r="Z5059" s="1">
        <v>41276</v>
      </c>
    </row>
    <row r="5060" spans="11:26" x14ac:dyDescent="0.3">
      <c r="K5060" t="s">
        <v>28931</v>
      </c>
      <c r="L5060" t="s">
        <v>28932</v>
      </c>
      <c r="M5060" t="s">
        <v>52</v>
      </c>
      <c r="O5060" s="1">
        <v>41647</v>
      </c>
      <c r="Q5060" t="s">
        <v>28933</v>
      </c>
      <c r="R5060" t="s">
        <v>28934</v>
      </c>
      <c r="S5060" t="s">
        <v>28935</v>
      </c>
      <c r="T5060" t="s">
        <v>74</v>
      </c>
      <c r="U5060" t="s">
        <v>34</v>
      </c>
      <c r="V5060" t="s">
        <v>568</v>
      </c>
      <c r="W5060">
        <v>11</v>
      </c>
      <c r="X5060" t="s">
        <v>11043</v>
      </c>
      <c r="Y5060" t="s">
        <v>11043</v>
      </c>
      <c r="Z5060" s="1">
        <v>39448</v>
      </c>
    </row>
    <row r="5061" spans="11:26" x14ac:dyDescent="0.3">
      <c r="K5061" t="s">
        <v>28936</v>
      </c>
      <c r="L5061" t="s">
        <v>28937</v>
      </c>
      <c r="M5061" t="s">
        <v>190</v>
      </c>
      <c r="O5061" t="s">
        <v>28938</v>
      </c>
      <c r="Q5061" t="s">
        <v>28939</v>
      </c>
      <c r="R5061" t="s">
        <v>28940</v>
      </c>
      <c r="S5061" t="s">
        <v>28941</v>
      </c>
      <c r="T5061" t="s">
        <v>28942</v>
      </c>
      <c r="U5061" t="s">
        <v>178</v>
      </c>
      <c r="V5061" t="s">
        <v>46</v>
      </c>
      <c r="W5061" t="s">
        <v>142</v>
      </c>
      <c r="X5061" t="s">
        <v>1224</v>
      </c>
      <c r="Y5061" t="s">
        <v>13378</v>
      </c>
      <c r="Z5061" s="1">
        <v>35796</v>
      </c>
    </row>
    <row r="5062" spans="11:26" x14ac:dyDescent="0.3">
      <c r="K5062" t="s">
        <v>28943</v>
      </c>
      <c r="L5062" t="s">
        <v>28944</v>
      </c>
      <c r="M5062" t="s">
        <v>28</v>
      </c>
      <c r="O5062" s="1">
        <v>41187</v>
      </c>
      <c r="P5062">
        <v>1000000</v>
      </c>
      <c r="Q5062" t="s">
        <v>28945</v>
      </c>
      <c r="R5062" t="s">
        <v>28946</v>
      </c>
      <c r="S5062" t="s">
        <v>28947</v>
      </c>
      <c r="T5062" t="s">
        <v>28948</v>
      </c>
      <c r="U5062" t="s">
        <v>34</v>
      </c>
      <c r="V5062" t="s">
        <v>7799</v>
      </c>
      <c r="W5062">
        <v>10</v>
      </c>
      <c r="X5062" t="s">
        <v>7800</v>
      </c>
      <c r="Y5062" t="s">
        <v>7801</v>
      </c>
      <c r="Z5062" s="1">
        <v>41642</v>
      </c>
    </row>
    <row r="5063" spans="11:26" x14ac:dyDescent="0.3">
      <c r="K5063" t="s">
        <v>28949</v>
      </c>
      <c r="L5063" t="s">
        <v>28950</v>
      </c>
      <c r="M5063" t="s">
        <v>52</v>
      </c>
      <c r="O5063" t="s">
        <v>4844</v>
      </c>
      <c r="P5063">
        <v>75000</v>
      </c>
      <c r="Q5063" t="s">
        <v>28951</v>
      </c>
      <c r="R5063" t="s">
        <v>28952</v>
      </c>
      <c r="S5063" t="s">
        <v>28953</v>
      </c>
      <c r="T5063" t="s">
        <v>74</v>
      </c>
      <c r="U5063" t="s">
        <v>34</v>
      </c>
      <c r="V5063" t="s">
        <v>46</v>
      </c>
      <c r="W5063" t="s">
        <v>167</v>
      </c>
      <c r="X5063" t="s">
        <v>168</v>
      </c>
      <c r="Y5063" t="s">
        <v>169</v>
      </c>
      <c r="Z5063" s="1">
        <v>35796</v>
      </c>
    </row>
    <row r="5064" spans="11:26" x14ac:dyDescent="0.3">
      <c r="K5064" t="s">
        <v>28954</v>
      </c>
      <c r="L5064" t="s">
        <v>28955</v>
      </c>
      <c r="M5064" t="s">
        <v>28</v>
      </c>
      <c r="N5064" t="s">
        <v>29</v>
      </c>
      <c r="O5064" s="1">
        <v>41496</v>
      </c>
      <c r="P5064">
        <v>20000000</v>
      </c>
      <c r="Q5064" t="s">
        <v>28956</v>
      </c>
      <c r="R5064" t="s">
        <v>28957</v>
      </c>
      <c r="S5064" t="s">
        <v>28958</v>
      </c>
      <c r="T5064" t="s">
        <v>28959</v>
      </c>
      <c r="U5064" t="s">
        <v>34</v>
      </c>
      <c r="V5064" t="s">
        <v>46</v>
      </c>
      <c r="W5064" t="s">
        <v>106</v>
      </c>
      <c r="X5064" t="s">
        <v>107</v>
      </c>
      <c r="Y5064" t="s">
        <v>108</v>
      </c>
      <c r="Z5064" s="1">
        <v>40179</v>
      </c>
    </row>
    <row r="5065" spans="11:26" x14ac:dyDescent="0.3">
      <c r="K5065" t="s">
        <v>28960</v>
      </c>
      <c r="L5065" t="s">
        <v>28961</v>
      </c>
      <c r="M5065" t="s">
        <v>28</v>
      </c>
      <c r="O5065" t="s">
        <v>1068</v>
      </c>
      <c r="P5065">
        <v>3000000</v>
      </c>
      <c r="Q5065" t="s">
        <v>28962</v>
      </c>
      <c r="R5065" t="s">
        <v>28963</v>
      </c>
      <c r="S5065" t="s">
        <v>28964</v>
      </c>
      <c r="T5065" t="s">
        <v>28965</v>
      </c>
      <c r="U5065" t="s">
        <v>178</v>
      </c>
      <c r="V5065" t="s">
        <v>46</v>
      </c>
      <c r="W5065" t="s">
        <v>260</v>
      </c>
      <c r="X5065" t="s">
        <v>402</v>
      </c>
      <c r="Y5065" t="s">
        <v>403</v>
      </c>
      <c r="Z5065" s="1">
        <v>35796</v>
      </c>
    </row>
    <row r="5066" spans="11:26" x14ac:dyDescent="0.3">
      <c r="K5066" t="s">
        <v>28960</v>
      </c>
      <c r="L5066" t="s">
        <v>28966</v>
      </c>
      <c r="M5066" t="s">
        <v>52</v>
      </c>
      <c r="O5066" t="s">
        <v>12294</v>
      </c>
      <c r="P5066">
        <v>1299327</v>
      </c>
      <c r="Q5066" t="s">
        <v>28967</v>
      </c>
      <c r="R5066" t="s">
        <v>28968</v>
      </c>
      <c r="S5066" t="s">
        <v>28969</v>
      </c>
      <c r="T5066" t="s">
        <v>28970</v>
      </c>
      <c r="U5066" t="s">
        <v>345</v>
      </c>
      <c r="V5066" t="s">
        <v>46</v>
      </c>
      <c r="W5066" t="s">
        <v>106</v>
      </c>
      <c r="X5066" t="s">
        <v>151</v>
      </c>
      <c r="Y5066" t="s">
        <v>151</v>
      </c>
      <c r="Z5066" s="1">
        <v>38480</v>
      </c>
    </row>
    <row r="5067" spans="11:26" x14ac:dyDescent="0.3">
      <c r="K5067" t="s">
        <v>28971</v>
      </c>
      <c r="L5067" t="s">
        <v>28972</v>
      </c>
      <c r="M5067" t="s">
        <v>52</v>
      </c>
      <c r="O5067" s="1">
        <v>41760</v>
      </c>
      <c r="P5067">
        <v>30000</v>
      </c>
      <c r="Q5067" t="s">
        <v>28973</v>
      </c>
      <c r="R5067" t="s">
        <v>28974</v>
      </c>
      <c r="S5067" t="s">
        <v>28975</v>
      </c>
      <c r="T5067" t="s">
        <v>74</v>
      </c>
      <c r="U5067" t="s">
        <v>1158</v>
      </c>
      <c r="V5067" t="s">
        <v>46</v>
      </c>
      <c r="W5067" t="s">
        <v>158</v>
      </c>
      <c r="X5067" t="s">
        <v>159</v>
      </c>
      <c r="Y5067" t="s">
        <v>28976</v>
      </c>
      <c r="Z5067" s="1">
        <v>31048</v>
      </c>
    </row>
    <row r="5068" spans="11:26" x14ac:dyDescent="0.3">
      <c r="K5068" t="s">
        <v>28977</v>
      </c>
      <c r="L5068" t="s">
        <v>28978</v>
      </c>
      <c r="M5068" t="s">
        <v>223</v>
      </c>
      <c r="O5068" t="s">
        <v>2192</v>
      </c>
      <c r="P5068">
        <v>0</v>
      </c>
      <c r="Q5068" t="s">
        <v>28979</v>
      </c>
      <c r="R5068" t="s">
        <v>28980</v>
      </c>
      <c r="S5068" t="s">
        <v>28981</v>
      </c>
      <c r="T5068" t="s">
        <v>11861</v>
      </c>
      <c r="U5068" t="s">
        <v>345</v>
      </c>
      <c r="V5068" t="s">
        <v>46</v>
      </c>
      <c r="W5068" t="s">
        <v>142</v>
      </c>
      <c r="X5068" t="s">
        <v>1930</v>
      </c>
      <c r="Y5068" t="s">
        <v>17835</v>
      </c>
      <c r="Z5068" s="1">
        <v>36161</v>
      </c>
    </row>
    <row r="5069" spans="11:26" x14ac:dyDescent="0.3">
      <c r="K5069" t="s">
        <v>28982</v>
      </c>
      <c r="L5069" t="s">
        <v>28983</v>
      </c>
      <c r="M5069" t="s">
        <v>233</v>
      </c>
      <c r="O5069" t="s">
        <v>28984</v>
      </c>
      <c r="P5069">
        <v>70000000</v>
      </c>
      <c r="Q5069" t="s">
        <v>28985</v>
      </c>
      <c r="R5069" t="s">
        <v>28986</v>
      </c>
      <c r="S5069" t="s">
        <v>28987</v>
      </c>
      <c r="T5069" t="s">
        <v>2570</v>
      </c>
      <c r="U5069" t="s">
        <v>34</v>
      </c>
      <c r="V5069" t="s">
        <v>46</v>
      </c>
      <c r="W5069" t="s">
        <v>471</v>
      </c>
      <c r="X5069" t="s">
        <v>1482</v>
      </c>
      <c r="Y5069" t="s">
        <v>14772</v>
      </c>
    </row>
    <row r="5070" spans="11:26" x14ac:dyDescent="0.3">
      <c r="K5070" t="s">
        <v>28988</v>
      </c>
      <c r="L5070" t="s">
        <v>28989</v>
      </c>
      <c r="M5070" t="s">
        <v>28</v>
      </c>
      <c r="O5070" t="s">
        <v>4406</v>
      </c>
      <c r="P5070">
        <v>1626000</v>
      </c>
      <c r="Q5070" t="s">
        <v>28990</v>
      </c>
      <c r="R5070" t="s">
        <v>28991</v>
      </c>
      <c r="S5070" t="s">
        <v>28992</v>
      </c>
      <c r="T5070" t="s">
        <v>436</v>
      </c>
      <c r="U5070" t="s">
        <v>34</v>
      </c>
      <c r="V5070" t="s">
        <v>46</v>
      </c>
      <c r="W5070" t="s">
        <v>106</v>
      </c>
      <c r="X5070" t="s">
        <v>107</v>
      </c>
      <c r="Y5070" t="s">
        <v>2134</v>
      </c>
      <c r="Z5070" s="1">
        <v>36526</v>
      </c>
    </row>
    <row r="5071" spans="11:26" x14ac:dyDescent="0.3">
      <c r="K5071" t="s">
        <v>28993</v>
      </c>
      <c r="L5071" t="s">
        <v>28994</v>
      </c>
      <c r="M5071" t="s">
        <v>28</v>
      </c>
      <c r="O5071" s="1">
        <v>40613</v>
      </c>
      <c r="P5071">
        <v>592365</v>
      </c>
      <c r="Q5071" t="s">
        <v>28995</v>
      </c>
      <c r="R5071" t="s">
        <v>28996</v>
      </c>
      <c r="S5071" t="s">
        <v>28997</v>
      </c>
      <c r="T5071" t="s">
        <v>28998</v>
      </c>
      <c r="U5071" t="s">
        <v>34</v>
      </c>
    </row>
    <row r="5072" spans="11:26" x14ac:dyDescent="0.3">
      <c r="K5072" t="s">
        <v>28999</v>
      </c>
      <c r="L5072" t="s">
        <v>29000</v>
      </c>
      <c r="M5072" t="s">
        <v>9286</v>
      </c>
      <c r="O5072" t="s">
        <v>17859</v>
      </c>
      <c r="Q5072" t="s">
        <v>29001</v>
      </c>
      <c r="R5072" t="s">
        <v>29002</v>
      </c>
      <c r="S5072" t="s">
        <v>29003</v>
      </c>
      <c r="T5072" t="s">
        <v>2570</v>
      </c>
      <c r="U5072" t="s">
        <v>345</v>
      </c>
      <c r="Z5072" s="1">
        <v>39454</v>
      </c>
    </row>
    <row r="5073" spans="11:26" x14ac:dyDescent="0.3">
      <c r="K5073" t="s">
        <v>29004</v>
      </c>
      <c r="L5073" t="s">
        <v>29005</v>
      </c>
      <c r="M5073" t="s">
        <v>52</v>
      </c>
      <c r="O5073" t="s">
        <v>736</v>
      </c>
      <c r="P5073">
        <v>45000</v>
      </c>
      <c r="Q5073" t="s">
        <v>29006</v>
      </c>
      <c r="R5073" t="s">
        <v>29007</v>
      </c>
      <c r="S5073" t="s">
        <v>29008</v>
      </c>
      <c r="T5073" t="s">
        <v>29009</v>
      </c>
      <c r="U5073" t="s">
        <v>34</v>
      </c>
      <c r="Z5073" s="1">
        <v>41275</v>
      </c>
    </row>
    <row r="5074" spans="11:26" x14ac:dyDescent="0.3">
      <c r="K5074" t="s">
        <v>29010</v>
      </c>
      <c r="L5074" t="s">
        <v>29011</v>
      </c>
      <c r="M5074" t="s">
        <v>91</v>
      </c>
      <c r="O5074" s="1">
        <v>35805</v>
      </c>
      <c r="Q5074" t="s">
        <v>29012</v>
      </c>
      <c r="R5074" t="s">
        <v>29013</v>
      </c>
      <c r="S5074" t="s">
        <v>29014</v>
      </c>
      <c r="T5074" t="s">
        <v>29015</v>
      </c>
      <c r="U5074" t="s">
        <v>34</v>
      </c>
      <c r="V5074" t="s">
        <v>46</v>
      </c>
      <c r="W5074" t="s">
        <v>167</v>
      </c>
      <c r="X5074" t="s">
        <v>168</v>
      </c>
      <c r="Y5074" t="s">
        <v>169</v>
      </c>
      <c r="Z5074" s="1">
        <v>40920</v>
      </c>
    </row>
    <row r="5075" spans="11:26" x14ac:dyDescent="0.3">
      <c r="K5075" t="s">
        <v>29016</v>
      </c>
      <c r="L5075" t="s">
        <v>29017</v>
      </c>
      <c r="M5075" t="s">
        <v>28</v>
      </c>
      <c r="O5075" t="s">
        <v>24927</v>
      </c>
      <c r="P5075">
        <v>800000</v>
      </c>
      <c r="Q5075" t="s">
        <v>29018</v>
      </c>
      <c r="R5075" t="s">
        <v>29019</v>
      </c>
      <c r="S5075" t="s">
        <v>29020</v>
      </c>
      <c r="T5075" t="s">
        <v>29021</v>
      </c>
      <c r="U5075" t="s">
        <v>34</v>
      </c>
      <c r="V5075" t="s">
        <v>46</v>
      </c>
      <c r="W5075" t="s">
        <v>167</v>
      </c>
      <c r="X5075" t="s">
        <v>168</v>
      </c>
      <c r="Y5075" t="s">
        <v>169</v>
      </c>
      <c r="Z5075" s="1">
        <v>40914</v>
      </c>
    </row>
    <row r="5076" spans="11:26" x14ac:dyDescent="0.3">
      <c r="K5076" t="s">
        <v>29022</v>
      </c>
      <c r="L5076" t="s">
        <v>29023</v>
      </c>
      <c r="M5076" t="s">
        <v>91</v>
      </c>
      <c r="O5076" s="1">
        <v>40189</v>
      </c>
      <c r="Q5076" t="s">
        <v>29024</v>
      </c>
      <c r="R5076" t="s">
        <v>29025</v>
      </c>
      <c r="S5076" t="s">
        <v>29026</v>
      </c>
      <c r="T5076" t="s">
        <v>29027</v>
      </c>
      <c r="U5076" t="s">
        <v>34</v>
      </c>
      <c r="V5076" t="s">
        <v>46</v>
      </c>
      <c r="W5076" t="s">
        <v>9691</v>
      </c>
      <c r="X5076" t="s">
        <v>16988</v>
      </c>
      <c r="Y5076" t="s">
        <v>29028</v>
      </c>
      <c r="Z5076" t="s">
        <v>29029</v>
      </c>
    </row>
    <row r="5077" spans="11:26" x14ac:dyDescent="0.3">
      <c r="K5077" t="s">
        <v>29022</v>
      </c>
      <c r="L5077" t="s">
        <v>29030</v>
      </c>
      <c r="M5077" t="s">
        <v>1836</v>
      </c>
      <c r="O5077" t="s">
        <v>7077</v>
      </c>
      <c r="P5077">
        <v>153721622</v>
      </c>
      <c r="Q5077" t="s">
        <v>29031</v>
      </c>
      <c r="R5077" t="s">
        <v>29032</v>
      </c>
      <c r="S5077" t="s">
        <v>29033</v>
      </c>
      <c r="T5077" t="s">
        <v>74</v>
      </c>
      <c r="U5077" t="s">
        <v>178</v>
      </c>
      <c r="V5077" t="s">
        <v>46</v>
      </c>
      <c r="W5077" t="s">
        <v>260</v>
      </c>
      <c r="X5077" t="s">
        <v>402</v>
      </c>
      <c r="Y5077" t="s">
        <v>2945</v>
      </c>
      <c r="Z5077" s="1">
        <v>35431</v>
      </c>
    </row>
    <row r="5078" spans="11:26" x14ac:dyDescent="0.3">
      <c r="K5078" t="s">
        <v>29034</v>
      </c>
      <c r="L5078" t="s">
        <v>29035</v>
      </c>
      <c r="M5078" t="s">
        <v>28</v>
      </c>
      <c r="O5078" s="1">
        <v>38729</v>
      </c>
      <c r="P5078">
        <v>3960000</v>
      </c>
      <c r="Q5078" t="s">
        <v>29036</v>
      </c>
      <c r="R5078" t="s">
        <v>29037</v>
      </c>
      <c r="S5078" t="s">
        <v>29038</v>
      </c>
      <c r="T5078" t="s">
        <v>29039</v>
      </c>
      <c r="U5078" t="s">
        <v>34</v>
      </c>
      <c r="V5078" t="s">
        <v>46</v>
      </c>
      <c r="W5078" t="s">
        <v>2307</v>
      </c>
      <c r="X5078" t="s">
        <v>2308</v>
      </c>
      <c r="Y5078" t="s">
        <v>10153</v>
      </c>
      <c r="Z5078" t="s">
        <v>25760</v>
      </c>
    </row>
    <row r="5079" spans="11:26" x14ac:dyDescent="0.3">
      <c r="K5079" t="s">
        <v>29040</v>
      </c>
      <c r="L5079" t="s">
        <v>29041</v>
      </c>
      <c r="M5079" t="s">
        <v>52</v>
      </c>
      <c r="O5079" t="s">
        <v>3056</v>
      </c>
      <c r="P5079">
        <v>500000</v>
      </c>
      <c r="Q5079" t="s">
        <v>29042</v>
      </c>
      <c r="R5079" t="s">
        <v>29043</v>
      </c>
      <c r="S5079" t="s">
        <v>29044</v>
      </c>
      <c r="T5079" t="s">
        <v>29045</v>
      </c>
      <c r="U5079" t="s">
        <v>34</v>
      </c>
      <c r="V5079" t="s">
        <v>46</v>
      </c>
      <c r="W5079" t="s">
        <v>106</v>
      </c>
      <c r="X5079" t="s">
        <v>151</v>
      </c>
      <c r="Y5079" t="s">
        <v>576</v>
      </c>
      <c r="Z5079" s="1">
        <v>40910</v>
      </c>
    </row>
    <row r="5080" spans="11:26" x14ac:dyDescent="0.3">
      <c r="K5080" t="s">
        <v>29040</v>
      </c>
      <c r="L5080" t="s">
        <v>29046</v>
      </c>
      <c r="M5080" t="s">
        <v>52</v>
      </c>
      <c r="O5080" s="1">
        <v>41559</v>
      </c>
      <c r="P5080">
        <v>300000</v>
      </c>
      <c r="Q5080" t="s">
        <v>29047</v>
      </c>
      <c r="R5080" t="s">
        <v>29048</v>
      </c>
      <c r="S5080" t="s">
        <v>29049</v>
      </c>
      <c r="T5080" t="s">
        <v>29050</v>
      </c>
      <c r="U5080" t="s">
        <v>34</v>
      </c>
      <c r="V5080" t="s">
        <v>35</v>
      </c>
      <c r="W5080">
        <v>5</v>
      </c>
      <c r="X5080" t="s">
        <v>5091</v>
      </c>
      <c r="Y5080" t="s">
        <v>5091</v>
      </c>
      <c r="Z5080" s="1">
        <v>39087</v>
      </c>
    </row>
    <row r="5081" spans="11:26" x14ac:dyDescent="0.3">
      <c r="K5081" t="s">
        <v>29051</v>
      </c>
      <c r="L5081" t="s">
        <v>29052</v>
      </c>
      <c r="M5081" t="s">
        <v>190</v>
      </c>
      <c r="O5081" s="1">
        <v>41436</v>
      </c>
      <c r="P5081">
        <v>2000</v>
      </c>
      <c r="Q5081" t="s">
        <v>29053</v>
      </c>
      <c r="R5081" t="s">
        <v>29054</v>
      </c>
      <c r="S5081" t="s">
        <v>29055</v>
      </c>
      <c r="T5081" t="s">
        <v>29056</v>
      </c>
      <c r="U5081" t="s">
        <v>178</v>
      </c>
      <c r="V5081" t="s">
        <v>46</v>
      </c>
      <c r="W5081" t="s">
        <v>106</v>
      </c>
      <c r="X5081" t="s">
        <v>107</v>
      </c>
      <c r="Y5081" t="s">
        <v>116</v>
      </c>
      <c r="Z5081" s="1">
        <v>41030</v>
      </c>
    </row>
    <row r="5082" spans="11:26" x14ac:dyDescent="0.3">
      <c r="K5082" t="s">
        <v>29057</v>
      </c>
      <c r="L5082" t="s">
        <v>29058</v>
      </c>
      <c r="M5082" t="s">
        <v>28</v>
      </c>
      <c r="N5082" t="s">
        <v>40</v>
      </c>
      <c r="O5082" s="1">
        <v>39083</v>
      </c>
      <c r="P5082">
        <v>1569024</v>
      </c>
      <c r="Q5082" t="s">
        <v>29059</v>
      </c>
      <c r="R5082" t="s">
        <v>29060</v>
      </c>
      <c r="S5082" t="s">
        <v>29061</v>
      </c>
      <c r="T5082" t="s">
        <v>95</v>
      </c>
      <c r="U5082" t="s">
        <v>34</v>
      </c>
      <c r="V5082" t="s">
        <v>206</v>
      </c>
      <c r="W5082" t="s">
        <v>207</v>
      </c>
      <c r="X5082" t="s">
        <v>208</v>
      </c>
      <c r="Y5082" t="s">
        <v>208</v>
      </c>
      <c r="Z5082" s="1">
        <v>40544</v>
      </c>
    </row>
    <row r="5083" spans="11:26" x14ac:dyDescent="0.3">
      <c r="K5083" t="s">
        <v>29057</v>
      </c>
      <c r="L5083" t="s">
        <v>29062</v>
      </c>
      <c r="M5083" t="s">
        <v>52</v>
      </c>
      <c r="O5083" s="1">
        <v>38718</v>
      </c>
      <c r="P5083">
        <v>1032861</v>
      </c>
      <c r="Q5083" t="s">
        <v>29063</v>
      </c>
      <c r="R5083" t="s">
        <v>29064</v>
      </c>
      <c r="S5083" t="s">
        <v>29065</v>
      </c>
      <c r="T5083" t="s">
        <v>29066</v>
      </c>
      <c r="U5083" t="s">
        <v>34</v>
      </c>
      <c r="V5083" t="s">
        <v>46</v>
      </c>
      <c r="W5083" t="s">
        <v>75</v>
      </c>
      <c r="X5083" t="s">
        <v>464</v>
      </c>
      <c r="Y5083" t="s">
        <v>15864</v>
      </c>
      <c r="Z5083" s="1">
        <v>39814</v>
      </c>
    </row>
    <row r="5084" spans="11:26" x14ac:dyDescent="0.3">
      <c r="K5084" t="s">
        <v>29067</v>
      </c>
      <c r="L5084" t="s">
        <v>29068</v>
      </c>
      <c r="M5084" t="s">
        <v>28</v>
      </c>
      <c r="N5084" t="s">
        <v>40</v>
      </c>
      <c r="O5084" s="1">
        <v>34706</v>
      </c>
      <c r="P5084">
        <v>8000000</v>
      </c>
      <c r="Q5084" t="s">
        <v>29069</v>
      </c>
      <c r="R5084" t="s">
        <v>29070</v>
      </c>
      <c r="S5084" t="s">
        <v>29071</v>
      </c>
      <c r="T5084" t="s">
        <v>4038</v>
      </c>
      <c r="U5084" t="s">
        <v>34</v>
      </c>
      <c r="V5084" t="s">
        <v>46</v>
      </c>
      <c r="W5084" t="s">
        <v>133</v>
      </c>
      <c r="X5084" t="s">
        <v>15233</v>
      </c>
      <c r="Y5084" t="s">
        <v>15233</v>
      </c>
      <c r="Z5084" t="s">
        <v>29072</v>
      </c>
    </row>
    <row r="5085" spans="11:26" x14ac:dyDescent="0.3">
      <c r="K5085" t="s">
        <v>29073</v>
      </c>
      <c r="L5085" t="s">
        <v>29074</v>
      </c>
      <c r="M5085" t="s">
        <v>28</v>
      </c>
      <c r="O5085" t="s">
        <v>5765</v>
      </c>
      <c r="P5085">
        <v>430548</v>
      </c>
      <c r="Q5085" t="s">
        <v>29075</v>
      </c>
      <c r="R5085" t="s">
        <v>29076</v>
      </c>
      <c r="S5085" t="s">
        <v>29077</v>
      </c>
      <c r="T5085" t="s">
        <v>29066</v>
      </c>
      <c r="U5085" t="s">
        <v>34</v>
      </c>
      <c r="V5085" t="s">
        <v>22348</v>
      </c>
      <c r="W5085">
        <v>4</v>
      </c>
      <c r="X5085" t="s">
        <v>22349</v>
      </c>
      <c r="Y5085" t="s">
        <v>22349</v>
      </c>
    </row>
    <row r="5086" spans="11:26" x14ac:dyDescent="0.3">
      <c r="K5086" t="s">
        <v>29078</v>
      </c>
      <c r="L5086" t="s">
        <v>29079</v>
      </c>
      <c r="M5086" t="s">
        <v>28</v>
      </c>
      <c r="N5086" t="s">
        <v>493</v>
      </c>
      <c r="O5086" s="1">
        <v>38719</v>
      </c>
      <c r="P5086">
        <v>15400000</v>
      </c>
      <c r="Q5086" t="s">
        <v>29080</v>
      </c>
      <c r="R5086" t="s">
        <v>29081</v>
      </c>
      <c r="S5086" t="s">
        <v>29082</v>
      </c>
      <c r="T5086" t="s">
        <v>29083</v>
      </c>
      <c r="U5086" t="s">
        <v>34</v>
      </c>
      <c r="Z5086" s="1">
        <v>41275</v>
      </c>
    </row>
    <row r="5087" spans="11:26" x14ac:dyDescent="0.3">
      <c r="K5087" t="s">
        <v>29084</v>
      </c>
      <c r="L5087" t="s">
        <v>29085</v>
      </c>
      <c r="M5087" t="s">
        <v>28</v>
      </c>
      <c r="O5087" s="1">
        <v>40910</v>
      </c>
      <c r="P5087">
        <v>2798434</v>
      </c>
      <c r="Q5087" t="s">
        <v>29086</v>
      </c>
      <c r="R5087" t="s">
        <v>29087</v>
      </c>
      <c r="S5087" t="s">
        <v>29088</v>
      </c>
      <c r="T5087" t="s">
        <v>3852</v>
      </c>
      <c r="U5087" t="s">
        <v>34</v>
      </c>
      <c r="V5087" t="s">
        <v>46</v>
      </c>
      <c r="W5087" t="s">
        <v>471</v>
      </c>
      <c r="X5087" t="s">
        <v>472</v>
      </c>
      <c r="Y5087" t="s">
        <v>29089</v>
      </c>
      <c r="Z5087" t="s">
        <v>29090</v>
      </c>
    </row>
    <row r="5088" spans="11:26" x14ac:dyDescent="0.3">
      <c r="K5088" t="s">
        <v>29084</v>
      </c>
      <c r="L5088" t="s">
        <v>29091</v>
      </c>
      <c r="M5088" t="s">
        <v>52</v>
      </c>
      <c r="O5088" s="1">
        <v>40544</v>
      </c>
      <c r="Q5088" t="s">
        <v>29092</v>
      </c>
      <c r="R5088" t="s">
        <v>29093</v>
      </c>
      <c r="S5088" t="s">
        <v>29094</v>
      </c>
      <c r="T5088" t="s">
        <v>29095</v>
      </c>
      <c r="U5088" t="s">
        <v>34</v>
      </c>
      <c r="V5088" t="s">
        <v>46</v>
      </c>
      <c r="W5088" t="s">
        <v>106</v>
      </c>
      <c r="X5088" t="s">
        <v>107</v>
      </c>
      <c r="Y5088" t="s">
        <v>116</v>
      </c>
      <c r="Z5088" s="1">
        <v>42006</v>
      </c>
    </row>
    <row r="5089" spans="11:26" x14ac:dyDescent="0.3">
      <c r="K5089" t="s">
        <v>29084</v>
      </c>
      <c r="L5089" t="s">
        <v>29096</v>
      </c>
      <c r="M5089" t="s">
        <v>52</v>
      </c>
      <c r="O5089" s="1">
        <v>40550</v>
      </c>
      <c r="P5089">
        <v>18000</v>
      </c>
      <c r="Q5089" t="s">
        <v>29097</v>
      </c>
      <c r="R5089" t="s">
        <v>29098</v>
      </c>
      <c r="S5089" t="s">
        <v>29099</v>
      </c>
      <c r="T5089" t="s">
        <v>29100</v>
      </c>
      <c r="U5089" t="s">
        <v>34</v>
      </c>
      <c r="V5089" t="s">
        <v>7687</v>
      </c>
      <c r="W5089">
        <v>13</v>
      </c>
      <c r="X5089" t="s">
        <v>7688</v>
      </c>
      <c r="Y5089" t="s">
        <v>7688</v>
      </c>
      <c r="Z5089" t="s">
        <v>29101</v>
      </c>
    </row>
    <row r="5090" spans="11:26" x14ac:dyDescent="0.3">
      <c r="K5090" t="s">
        <v>29084</v>
      </c>
      <c r="L5090" t="s">
        <v>29102</v>
      </c>
      <c r="M5090" t="s">
        <v>28</v>
      </c>
      <c r="N5090" t="s">
        <v>40</v>
      </c>
      <c r="O5090" t="s">
        <v>5817</v>
      </c>
      <c r="P5090">
        <v>2350000</v>
      </c>
      <c r="Q5090" t="s">
        <v>29103</v>
      </c>
      <c r="R5090" t="s">
        <v>29104</v>
      </c>
      <c r="S5090" t="s">
        <v>29105</v>
      </c>
      <c r="T5090" t="s">
        <v>1696</v>
      </c>
      <c r="U5090" t="s">
        <v>34</v>
      </c>
      <c r="V5090" t="s">
        <v>46</v>
      </c>
      <c r="W5090" t="s">
        <v>142</v>
      </c>
      <c r="X5090" t="s">
        <v>1930</v>
      </c>
      <c r="Y5090" t="s">
        <v>26174</v>
      </c>
      <c r="Z5090" s="1">
        <v>40248</v>
      </c>
    </row>
    <row r="5091" spans="11:26" x14ac:dyDescent="0.3">
      <c r="K5091" t="s">
        <v>29084</v>
      </c>
      <c r="L5091" t="s">
        <v>29106</v>
      </c>
      <c r="M5091" t="s">
        <v>52</v>
      </c>
      <c r="O5091" s="1">
        <v>40550</v>
      </c>
      <c r="P5091">
        <v>18000</v>
      </c>
      <c r="Q5091" t="s">
        <v>29107</v>
      </c>
      <c r="R5091" t="s">
        <v>29108</v>
      </c>
      <c r="S5091" t="s">
        <v>29109</v>
      </c>
      <c r="T5091" t="s">
        <v>29110</v>
      </c>
      <c r="U5091" t="s">
        <v>34</v>
      </c>
      <c r="V5091" t="s">
        <v>1816</v>
      </c>
      <c r="W5091">
        <v>16</v>
      </c>
      <c r="X5091" t="s">
        <v>2926</v>
      </c>
      <c r="Y5091" t="s">
        <v>2926</v>
      </c>
      <c r="Z5091" s="1">
        <v>40946</v>
      </c>
    </row>
    <row r="5092" spans="11:26" x14ac:dyDescent="0.3">
      <c r="K5092" t="s">
        <v>29111</v>
      </c>
      <c r="L5092" t="s">
        <v>29112</v>
      </c>
      <c r="M5092" t="s">
        <v>91</v>
      </c>
      <c r="O5092" s="1">
        <v>41710</v>
      </c>
      <c r="Q5092" t="s">
        <v>29113</v>
      </c>
      <c r="R5092" t="s">
        <v>29114</v>
      </c>
      <c r="S5092" t="s">
        <v>29115</v>
      </c>
      <c r="T5092" t="s">
        <v>29116</v>
      </c>
      <c r="U5092" t="s">
        <v>34</v>
      </c>
      <c r="V5092" t="s">
        <v>206</v>
      </c>
      <c r="W5092" t="s">
        <v>3015</v>
      </c>
      <c r="X5092" t="s">
        <v>3016</v>
      </c>
      <c r="Y5092" t="s">
        <v>3016</v>
      </c>
      <c r="Z5092" s="1">
        <v>40179</v>
      </c>
    </row>
    <row r="5093" spans="11:26" x14ac:dyDescent="0.3">
      <c r="K5093" t="s">
        <v>29117</v>
      </c>
      <c r="L5093" t="s">
        <v>29118</v>
      </c>
      <c r="M5093" t="s">
        <v>91</v>
      </c>
      <c r="O5093" t="s">
        <v>20942</v>
      </c>
      <c r="P5093">
        <v>84178</v>
      </c>
      <c r="Q5093" t="s">
        <v>29119</v>
      </c>
      <c r="R5093" t="s">
        <v>29120</v>
      </c>
      <c r="S5093" t="s">
        <v>29121</v>
      </c>
      <c r="T5093" t="s">
        <v>6</v>
      </c>
      <c r="U5093" t="s">
        <v>34</v>
      </c>
      <c r="Z5093" s="1">
        <v>39448</v>
      </c>
    </row>
    <row r="5094" spans="11:26" x14ac:dyDescent="0.3">
      <c r="K5094" t="s">
        <v>29122</v>
      </c>
      <c r="L5094" t="s">
        <v>29123</v>
      </c>
      <c r="M5094" t="s">
        <v>256</v>
      </c>
      <c r="O5094" s="1">
        <v>40155</v>
      </c>
      <c r="P5094">
        <v>85000</v>
      </c>
      <c r="Q5094" t="s">
        <v>29124</v>
      </c>
      <c r="R5094" t="s">
        <v>29125</v>
      </c>
      <c r="S5094" t="s">
        <v>29126</v>
      </c>
      <c r="T5094" t="s">
        <v>2196</v>
      </c>
      <c r="U5094" t="s">
        <v>34</v>
      </c>
      <c r="V5094" t="s">
        <v>46</v>
      </c>
      <c r="W5094" t="s">
        <v>106</v>
      </c>
      <c r="X5094" t="s">
        <v>1650</v>
      </c>
      <c r="Y5094" t="s">
        <v>1651</v>
      </c>
      <c r="Z5094" s="1">
        <v>37257</v>
      </c>
    </row>
    <row r="5095" spans="11:26" x14ac:dyDescent="0.3">
      <c r="K5095" t="s">
        <v>29122</v>
      </c>
      <c r="L5095" t="s">
        <v>29127</v>
      </c>
      <c r="M5095" t="s">
        <v>256</v>
      </c>
      <c r="O5095" s="1">
        <v>40184</v>
      </c>
      <c r="P5095">
        <v>3000000</v>
      </c>
      <c r="Q5095" t="s">
        <v>29128</v>
      </c>
      <c r="R5095" t="s">
        <v>29129</v>
      </c>
      <c r="S5095" t="s">
        <v>29130</v>
      </c>
      <c r="T5095" t="s">
        <v>29131</v>
      </c>
      <c r="U5095" t="s">
        <v>34</v>
      </c>
      <c r="V5095" t="s">
        <v>46</v>
      </c>
      <c r="W5095" t="s">
        <v>471</v>
      </c>
      <c r="X5095" t="s">
        <v>1482</v>
      </c>
      <c r="Y5095" t="s">
        <v>29132</v>
      </c>
    </row>
    <row r="5096" spans="11:26" x14ac:dyDescent="0.3">
      <c r="K5096" t="s">
        <v>29122</v>
      </c>
      <c r="L5096" t="s">
        <v>29133</v>
      </c>
      <c r="M5096" t="s">
        <v>256</v>
      </c>
      <c r="O5096" t="s">
        <v>13868</v>
      </c>
      <c r="P5096">
        <v>225000</v>
      </c>
      <c r="Q5096" t="s">
        <v>29134</v>
      </c>
      <c r="R5096" t="s">
        <v>29135</v>
      </c>
      <c r="S5096" t="s">
        <v>29136</v>
      </c>
      <c r="T5096" t="s">
        <v>29137</v>
      </c>
      <c r="U5096" t="s">
        <v>178</v>
      </c>
      <c r="V5096" t="s">
        <v>46</v>
      </c>
      <c r="W5096" t="s">
        <v>1337</v>
      </c>
      <c r="X5096" t="s">
        <v>1338</v>
      </c>
      <c r="Y5096" t="s">
        <v>29138</v>
      </c>
      <c r="Z5096" s="1">
        <v>32143</v>
      </c>
    </row>
    <row r="5097" spans="11:26" x14ac:dyDescent="0.3">
      <c r="K5097" t="s">
        <v>29139</v>
      </c>
      <c r="L5097" t="s">
        <v>29140</v>
      </c>
      <c r="M5097" t="s">
        <v>28</v>
      </c>
      <c r="N5097" t="s">
        <v>40</v>
      </c>
      <c r="O5097" s="1">
        <v>36442</v>
      </c>
      <c r="Q5097" t="s">
        <v>29141</v>
      </c>
      <c r="R5097" t="s">
        <v>29142</v>
      </c>
      <c r="S5097" t="s">
        <v>29143</v>
      </c>
      <c r="T5097" t="s">
        <v>29144</v>
      </c>
      <c r="U5097" t="s">
        <v>34</v>
      </c>
      <c r="V5097" t="s">
        <v>46</v>
      </c>
      <c r="W5097" t="s">
        <v>1846</v>
      </c>
      <c r="X5097" t="s">
        <v>1847</v>
      </c>
      <c r="Y5097" t="s">
        <v>1848</v>
      </c>
      <c r="Z5097" s="1">
        <v>40544</v>
      </c>
    </row>
    <row r="5098" spans="11:26" x14ac:dyDescent="0.3">
      <c r="K5098" t="s">
        <v>29139</v>
      </c>
      <c r="L5098" t="s">
        <v>29145</v>
      </c>
      <c r="M5098" t="s">
        <v>28</v>
      </c>
      <c r="N5098" t="s">
        <v>29</v>
      </c>
      <c r="O5098" s="1">
        <v>36806</v>
      </c>
      <c r="Q5098" t="s">
        <v>29146</v>
      </c>
      <c r="R5098" t="s">
        <v>29147</v>
      </c>
      <c r="S5098" t="s">
        <v>29148</v>
      </c>
      <c r="T5098" t="s">
        <v>2196</v>
      </c>
      <c r="U5098" t="s">
        <v>34</v>
      </c>
      <c r="V5098" t="s">
        <v>46</v>
      </c>
      <c r="W5098" t="s">
        <v>1337</v>
      </c>
      <c r="X5098" t="s">
        <v>1338</v>
      </c>
      <c r="Y5098" t="s">
        <v>1338</v>
      </c>
      <c r="Z5098" s="1">
        <v>39845</v>
      </c>
    </row>
    <row r="5099" spans="11:26" x14ac:dyDescent="0.3">
      <c r="K5099" t="s">
        <v>29149</v>
      </c>
      <c r="L5099" t="s">
        <v>29150</v>
      </c>
      <c r="M5099" t="s">
        <v>28</v>
      </c>
      <c r="O5099" s="1">
        <v>37267</v>
      </c>
      <c r="P5099">
        <v>6700000</v>
      </c>
      <c r="Q5099" t="s">
        <v>29151</v>
      </c>
      <c r="R5099" t="s">
        <v>29152</v>
      </c>
      <c r="S5099" t="s">
        <v>29153</v>
      </c>
      <c r="T5099" t="s">
        <v>29154</v>
      </c>
      <c r="U5099" t="s">
        <v>34</v>
      </c>
      <c r="V5099" t="s">
        <v>669</v>
      </c>
      <c r="W5099">
        <v>18</v>
      </c>
      <c r="X5099" t="s">
        <v>670</v>
      </c>
      <c r="Y5099" t="s">
        <v>8155</v>
      </c>
    </row>
    <row r="5100" spans="11:26" x14ac:dyDescent="0.3">
      <c r="K5100" t="s">
        <v>29155</v>
      </c>
      <c r="L5100" t="s">
        <v>29156</v>
      </c>
      <c r="M5100" t="s">
        <v>52</v>
      </c>
      <c r="O5100" s="1">
        <v>41645</v>
      </c>
      <c r="P5100">
        <v>40000</v>
      </c>
      <c r="Q5100" t="s">
        <v>29157</v>
      </c>
      <c r="R5100" t="s">
        <v>29158</v>
      </c>
      <c r="S5100" t="s">
        <v>29159</v>
      </c>
      <c r="T5100" t="s">
        <v>29160</v>
      </c>
      <c r="U5100" t="s">
        <v>34</v>
      </c>
      <c r="V5100" t="s">
        <v>454</v>
      </c>
      <c r="W5100">
        <v>17</v>
      </c>
      <c r="X5100" t="s">
        <v>776</v>
      </c>
      <c r="Y5100" t="s">
        <v>776</v>
      </c>
      <c r="Z5100" s="1">
        <v>40272</v>
      </c>
    </row>
    <row r="5101" spans="11:26" x14ac:dyDescent="0.3">
      <c r="K5101" t="s">
        <v>29161</v>
      </c>
      <c r="L5101" t="s">
        <v>29162</v>
      </c>
      <c r="M5101" t="s">
        <v>52</v>
      </c>
      <c r="O5101" s="1">
        <v>42159</v>
      </c>
      <c r="P5101">
        <v>500000</v>
      </c>
      <c r="Q5101" t="s">
        <v>29163</v>
      </c>
      <c r="R5101" t="s">
        <v>29164</v>
      </c>
      <c r="S5101" t="s">
        <v>29165</v>
      </c>
      <c r="T5101" t="s">
        <v>29166</v>
      </c>
      <c r="U5101" t="s">
        <v>34</v>
      </c>
      <c r="V5101" t="s">
        <v>46</v>
      </c>
      <c r="W5101" t="s">
        <v>106</v>
      </c>
      <c r="X5101" t="s">
        <v>151</v>
      </c>
      <c r="Y5101" t="s">
        <v>151</v>
      </c>
      <c r="Z5101" s="1">
        <v>40912</v>
      </c>
    </row>
    <row r="5102" spans="11:26" x14ac:dyDescent="0.3">
      <c r="K5102" t="s">
        <v>29167</v>
      </c>
      <c r="L5102" t="s">
        <v>29168</v>
      </c>
      <c r="M5102" t="s">
        <v>28</v>
      </c>
      <c r="N5102" t="s">
        <v>29</v>
      </c>
      <c r="O5102" t="s">
        <v>2697</v>
      </c>
      <c r="P5102">
        <v>13600000</v>
      </c>
      <c r="Q5102" t="s">
        <v>29169</v>
      </c>
      <c r="R5102" t="s">
        <v>29170</v>
      </c>
      <c r="S5102" t="s">
        <v>29171</v>
      </c>
      <c r="T5102" t="s">
        <v>29172</v>
      </c>
      <c r="U5102" t="s">
        <v>34</v>
      </c>
      <c r="V5102" t="s">
        <v>800</v>
      </c>
      <c r="X5102" t="s">
        <v>801</v>
      </c>
      <c r="Y5102" t="s">
        <v>801</v>
      </c>
      <c r="Z5102" s="1">
        <v>41640</v>
      </c>
    </row>
    <row r="5103" spans="11:26" x14ac:dyDescent="0.3">
      <c r="K5103" t="s">
        <v>29167</v>
      </c>
      <c r="L5103" t="s">
        <v>29173</v>
      </c>
      <c r="M5103" t="s">
        <v>28</v>
      </c>
      <c r="O5103" t="s">
        <v>10000</v>
      </c>
      <c r="P5103">
        <v>9000000</v>
      </c>
      <c r="Q5103" t="s">
        <v>29174</v>
      </c>
      <c r="R5103" t="s">
        <v>29175</v>
      </c>
      <c r="S5103" t="s">
        <v>29176</v>
      </c>
      <c r="T5103" t="s">
        <v>2196</v>
      </c>
      <c r="U5103" t="s">
        <v>178</v>
      </c>
      <c r="V5103" t="s">
        <v>1816</v>
      </c>
      <c r="W5103">
        <v>4</v>
      </c>
      <c r="X5103" t="s">
        <v>2609</v>
      </c>
      <c r="Y5103" t="s">
        <v>2609</v>
      </c>
      <c r="Z5103" s="1">
        <v>40179</v>
      </c>
    </row>
    <row r="5104" spans="11:26" x14ac:dyDescent="0.3">
      <c r="K5104" t="s">
        <v>29167</v>
      </c>
      <c r="L5104" t="s">
        <v>29177</v>
      </c>
      <c r="M5104" t="s">
        <v>28</v>
      </c>
      <c r="N5104" t="s">
        <v>1189</v>
      </c>
      <c r="O5104" t="s">
        <v>29178</v>
      </c>
      <c r="P5104">
        <v>19300000</v>
      </c>
      <c r="Q5104" t="s">
        <v>29179</v>
      </c>
      <c r="R5104" t="s">
        <v>29180</v>
      </c>
      <c r="S5104" t="s">
        <v>29181</v>
      </c>
      <c r="T5104" t="s">
        <v>519</v>
      </c>
      <c r="U5104" t="s">
        <v>345</v>
      </c>
      <c r="V5104" t="s">
        <v>46</v>
      </c>
      <c r="W5104" t="s">
        <v>106</v>
      </c>
      <c r="X5104" t="s">
        <v>107</v>
      </c>
      <c r="Y5104" t="s">
        <v>1681</v>
      </c>
    </row>
    <row r="5105" spans="11:26" x14ac:dyDescent="0.3">
      <c r="K5105" t="s">
        <v>29182</v>
      </c>
      <c r="L5105" t="s">
        <v>29183</v>
      </c>
      <c r="M5105" t="s">
        <v>28</v>
      </c>
      <c r="N5105" t="s">
        <v>1415</v>
      </c>
      <c r="O5105" t="s">
        <v>29184</v>
      </c>
      <c r="P5105">
        <v>25000000</v>
      </c>
      <c r="Q5105" t="s">
        <v>29185</v>
      </c>
      <c r="R5105" t="s">
        <v>29186</v>
      </c>
      <c r="S5105" t="s">
        <v>29187</v>
      </c>
      <c r="T5105" t="s">
        <v>29188</v>
      </c>
      <c r="U5105" t="s">
        <v>34</v>
      </c>
      <c r="V5105" t="s">
        <v>11828</v>
      </c>
      <c r="W5105" t="s">
        <v>16702</v>
      </c>
      <c r="X5105" t="s">
        <v>16703</v>
      </c>
      <c r="Y5105" t="s">
        <v>16704</v>
      </c>
      <c r="Z5105" s="1">
        <v>41733</v>
      </c>
    </row>
    <row r="5106" spans="11:26" x14ac:dyDescent="0.3">
      <c r="K5106" t="s">
        <v>29182</v>
      </c>
      <c r="L5106" t="s">
        <v>29189</v>
      </c>
      <c r="M5106" t="s">
        <v>28</v>
      </c>
      <c r="N5106" t="s">
        <v>29</v>
      </c>
      <c r="O5106" s="1">
        <v>37438</v>
      </c>
      <c r="P5106">
        <v>25000000</v>
      </c>
      <c r="Q5106" t="s">
        <v>29190</v>
      </c>
      <c r="R5106" t="s">
        <v>29191</v>
      </c>
      <c r="S5106" t="s">
        <v>29192</v>
      </c>
      <c r="U5106" t="s">
        <v>34</v>
      </c>
      <c r="V5106" t="s">
        <v>1816</v>
      </c>
      <c r="W5106">
        <v>7</v>
      </c>
      <c r="X5106" t="s">
        <v>29193</v>
      </c>
      <c r="Y5106" t="s">
        <v>29194</v>
      </c>
    </row>
    <row r="5107" spans="11:26" x14ac:dyDescent="0.3">
      <c r="K5107" t="s">
        <v>29182</v>
      </c>
      <c r="L5107" t="s">
        <v>29195</v>
      </c>
      <c r="M5107" t="s">
        <v>28</v>
      </c>
      <c r="O5107" t="s">
        <v>212</v>
      </c>
      <c r="P5107">
        <v>800000</v>
      </c>
      <c r="Q5107" t="s">
        <v>29196</v>
      </c>
      <c r="R5107" t="s">
        <v>29197</v>
      </c>
      <c r="S5107" t="s">
        <v>29198</v>
      </c>
      <c r="T5107" t="s">
        <v>2196</v>
      </c>
      <c r="U5107" t="s">
        <v>34</v>
      </c>
      <c r="V5107" t="s">
        <v>206</v>
      </c>
      <c r="W5107" t="s">
        <v>207</v>
      </c>
      <c r="X5107" t="s">
        <v>208</v>
      </c>
      <c r="Y5107" t="s">
        <v>208</v>
      </c>
      <c r="Z5107" t="s">
        <v>29199</v>
      </c>
    </row>
    <row r="5108" spans="11:26" x14ac:dyDescent="0.3">
      <c r="K5108" t="s">
        <v>29182</v>
      </c>
      <c r="L5108" t="s">
        <v>29200</v>
      </c>
      <c r="M5108" t="s">
        <v>28</v>
      </c>
      <c r="N5108" t="s">
        <v>1189</v>
      </c>
      <c r="O5108" s="1">
        <v>38023</v>
      </c>
      <c r="P5108">
        <v>2000000</v>
      </c>
      <c r="Q5108" t="s">
        <v>29201</v>
      </c>
      <c r="R5108" t="s">
        <v>29202</v>
      </c>
      <c r="T5108" t="s">
        <v>74</v>
      </c>
      <c r="U5108" t="s">
        <v>34</v>
      </c>
      <c r="V5108" t="s">
        <v>46</v>
      </c>
      <c r="W5108" t="s">
        <v>106</v>
      </c>
      <c r="X5108" t="s">
        <v>107</v>
      </c>
      <c r="Y5108" t="s">
        <v>179</v>
      </c>
      <c r="Z5108" s="1">
        <v>38718</v>
      </c>
    </row>
    <row r="5109" spans="11:26" x14ac:dyDescent="0.3">
      <c r="K5109" t="s">
        <v>29182</v>
      </c>
      <c r="L5109" t="s">
        <v>29203</v>
      </c>
      <c r="M5109" t="s">
        <v>28</v>
      </c>
      <c r="O5109" t="s">
        <v>29204</v>
      </c>
      <c r="P5109">
        <v>500000</v>
      </c>
      <c r="Q5109" t="s">
        <v>29205</v>
      </c>
      <c r="R5109" t="s">
        <v>29206</v>
      </c>
      <c r="S5109" t="s">
        <v>29207</v>
      </c>
      <c r="T5109" t="s">
        <v>2196</v>
      </c>
      <c r="U5109" t="s">
        <v>34</v>
      </c>
      <c r="V5109" t="s">
        <v>125</v>
      </c>
      <c r="W5109">
        <v>12</v>
      </c>
      <c r="X5109" t="s">
        <v>126</v>
      </c>
      <c r="Y5109" t="s">
        <v>126</v>
      </c>
    </row>
    <row r="5110" spans="11:26" x14ac:dyDescent="0.3">
      <c r="K5110" t="s">
        <v>29208</v>
      </c>
      <c r="L5110" t="s">
        <v>29209</v>
      </c>
      <c r="M5110" t="s">
        <v>190</v>
      </c>
      <c r="O5110" t="s">
        <v>3331</v>
      </c>
      <c r="P5110">
        <v>794942</v>
      </c>
      <c r="Q5110" t="s">
        <v>29210</v>
      </c>
      <c r="R5110" t="s">
        <v>29211</v>
      </c>
      <c r="S5110" t="s">
        <v>29212</v>
      </c>
      <c r="U5110" t="s">
        <v>345</v>
      </c>
      <c r="Z5110" s="1">
        <v>42009</v>
      </c>
    </row>
    <row r="5111" spans="11:26" x14ac:dyDescent="0.3">
      <c r="K5111" t="s">
        <v>29213</v>
      </c>
      <c r="L5111" t="s">
        <v>29214</v>
      </c>
      <c r="M5111" t="s">
        <v>52</v>
      </c>
      <c r="O5111" s="1">
        <v>42162</v>
      </c>
      <c r="P5111">
        <v>118000</v>
      </c>
      <c r="Q5111" t="s">
        <v>29215</v>
      </c>
      <c r="R5111" t="s">
        <v>29216</v>
      </c>
      <c r="S5111" t="s">
        <v>29217</v>
      </c>
      <c r="T5111" t="s">
        <v>2196</v>
      </c>
      <c r="U5111" t="s">
        <v>34</v>
      </c>
      <c r="V5111" t="s">
        <v>96</v>
      </c>
      <c r="W5111" t="s">
        <v>7475</v>
      </c>
      <c r="X5111" t="s">
        <v>10142</v>
      </c>
      <c r="Y5111" t="s">
        <v>10142</v>
      </c>
      <c r="Z5111" s="1">
        <v>41764</v>
      </c>
    </row>
    <row r="5112" spans="11:26" x14ac:dyDescent="0.3">
      <c r="K5112" t="s">
        <v>29218</v>
      </c>
      <c r="L5112" t="s">
        <v>29219</v>
      </c>
      <c r="M5112" t="s">
        <v>52</v>
      </c>
      <c r="O5112" t="s">
        <v>7540</v>
      </c>
      <c r="P5112">
        <v>1185800</v>
      </c>
      <c r="Q5112" t="s">
        <v>29220</v>
      </c>
      <c r="R5112" t="s">
        <v>29221</v>
      </c>
      <c r="S5112" t="s">
        <v>29222</v>
      </c>
      <c r="T5112" t="s">
        <v>2196</v>
      </c>
      <c r="U5112" t="s">
        <v>34</v>
      </c>
      <c r="V5112" t="s">
        <v>368</v>
      </c>
      <c r="W5112">
        <v>2</v>
      </c>
      <c r="X5112" t="s">
        <v>369</v>
      </c>
      <c r="Y5112" t="s">
        <v>369</v>
      </c>
      <c r="Z5112" s="1">
        <v>40909</v>
      </c>
    </row>
    <row r="5113" spans="11:26" x14ac:dyDescent="0.3">
      <c r="K5113" t="s">
        <v>29218</v>
      </c>
      <c r="L5113" t="s">
        <v>29223</v>
      </c>
      <c r="M5113" t="s">
        <v>223</v>
      </c>
      <c r="O5113" t="s">
        <v>22851</v>
      </c>
      <c r="P5113">
        <v>577000</v>
      </c>
      <c r="Q5113" t="s">
        <v>29224</v>
      </c>
      <c r="R5113" t="s">
        <v>29225</v>
      </c>
      <c r="S5113" t="s">
        <v>29226</v>
      </c>
      <c r="T5113" t="s">
        <v>95</v>
      </c>
      <c r="U5113" t="s">
        <v>1158</v>
      </c>
      <c r="V5113" t="s">
        <v>46</v>
      </c>
      <c r="W5113" t="s">
        <v>106</v>
      </c>
      <c r="X5113" t="s">
        <v>2081</v>
      </c>
      <c r="Y5113" t="s">
        <v>20768</v>
      </c>
      <c r="Z5113" s="1">
        <v>36161</v>
      </c>
    </row>
    <row r="5114" spans="11:26" x14ac:dyDescent="0.3">
      <c r="K5114" t="s">
        <v>29227</v>
      </c>
      <c r="L5114" t="s">
        <v>29228</v>
      </c>
      <c r="M5114" t="s">
        <v>28</v>
      </c>
      <c r="O5114" t="s">
        <v>17885</v>
      </c>
      <c r="P5114">
        <v>105000</v>
      </c>
      <c r="Q5114" t="s">
        <v>29229</v>
      </c>
      <c r="R5114" t="s">
        <v>29230</v>
      </c>
      <c r="T5114" t="s">
        <v>74</v>
      </c>
      <c r="U5114" t="s">
        <v>34</v>
      </c>
      <c r="V5114" t="s">
        <v>46</v>
      </c>
      <c r="W5114" t="s">
        <v>167</v>
      </c>
      <c r="X5114" t="s">
        <v>6469</v>
      </c>
      <c r="Y5114" t="s">
        <v>6469</v>
      </c>
      <c r="Z5114" s="1">
        <v>35065</v>
      </c>
    </row>
    <row r="5115" spans="11:26" x14ac:dyDescent="0.3">
      <c r="K5115" t="s">
        <v>29227</v>
      </c>
      <c r="L5115" t="s">
        <v>29231</v>
      </c>
      <c r="M5115" t="s">
        <v>28</v>
      </c>
      <c r="O5115" t="s">
        <v>4909</v>
      </c>
      <c r="P5115">
        <v>500000</v>
      </c>
      <c r="Q5115" t="s">
        <v>29232</v>
      </c>
      <c r="R5115" t="s">
        <v>29233</v>
      </c>
      <c r="S5115" t="s">
        <v>29234</v>
      </c>
      <c r="T5115" t="s">
        <v>29235</v>
      </c>
      <c r="U5115" t="s">
        <v>34</v>
      </c>
      <c r="V5115" t="s">
        <v>46</v>
      </c>
      <c r="W5115" t="s">
        <v>228</v>
      </c>
      <c r="X5115" t="s">
        <v>229</v>
      </c>
      <c r="Y5115" t="s">
        <v>229</v>
      </c>
      <c r="Z5115" t="s">
        <v>29236</v>
      </c>
    </row>
    <row r="5116" spans="11:26" x14ac:dyDescent="0.3">
      <c r="K5116" t="s">
        <v>29237</v>
      </c>
      <c r="L5116" t="s">
        <v>29238</v>
      </c>
      <c r="M5116" t="s">
        <v>28</v>
      </c>
      <c r="O5116" s="1">
        <v>40664</v>
      </c>
      <c r="P5116">
        <v>5000000</v>
      </c>
      <c r="Q5116" t="s">
        <v>29239</v>
      </c>
      <c r="R5116" t="s">
        <v>29240</v>
      </c>
      <c r="S5116" t="s">
        <v>29241</v>
      </c>
      <c r="T5116" t="s">
        <v>29242</v>
      </c>
      <c r="U5116" t="s">
        <v>34</v>
      </c>
      <c r="V5116" t="s">
        <v>46</v>
      </c>
      <c r="W5116" t="s">
        <v>106</v>
      </c>
      <c r="X5116" t="s">
        <v>107</v>
      </c>
      <c r="Y5116" t="s">
        <v>2134</v>
      </c>
      <c r="Z5116" s="1">
        <v>40544</v>
      </c>
    </row>
    <row r="5117" spans="11:26" x14ac:dyDescent="0.3">
      <c r="K5117" t="s">
        <v>29243</v>
      </c>
      <c r="L5117" t="s">
        <v>29244</v>
      </c>
      <c r="M5117" t="s">
        <v>28</v>
      </c>
      <c r="N5117" t="s">
        <v>29</v>
      </c>
      <c r="O5117" s="1">
        <v>39791</v>
      </c>
      <c r="P5117">
        <v>857000</v>
      </c>
      <c r="Q5117" t="s">
        <v>29245</v>
      </c>
      <c r="R5117" t="s">
        <v>29246</v>
      </c>
      <c r="S5117" t="s">
        <v>29247</v>
      </c>
      <c r="T5117" t="s">
        <v>29248</v>
      </c>
      <c r="U5117" t="s">
        <v>34</v>
      </c>
      <c r="V5117" t="s">
        <v>96</v>
      </c>
      <c r="W5117" t="s">
        <v>97</v>
      </c>
      <c r="X5117" t="s">
        <v>98</v>
      </c>
      <c r="Y5117" t="s">
        <v>98</v>
      </c>
      <c r="Z5117" t="s">
        <v>29249</v>
      </c>
    </row>
    <row r="5118" spans="11:26" x14ac:dyDescent="0.3">
      <c r="K5118" t="s">
        <v>29243</v>
      </c>
      <c r="L5118" t="s">
        <v>29250</v>
      </c>
      <c r="M5118" t="s">
        <v>28</v>
      </c>
      <c r="N5118" t="s">
        <v>40</v>
      </c>
      <c r="O5118" s="1">
        <v>38723</v>
      </c>
      <c r="P5118">
        <v>1600000</v>
      </c>
      <c r="Q5118" t="s">
        <v>29251</v>
      </c>
      <c r="R5118" t="s">
        <v>29252</v>
      </c>
      <c r="S5118" t="s">
        <v>29253</v>
      </c>
      <c r="U5118" t="s">
        <v>34</v>
      </c>
      <c r="Z5118" s="1">
        <v>39814</v>
      </c>
    </row>
    <row r="5119" spans="11:26" x14ac:dyDescent="0.3">
      <c r="K5119" t="s">
        <v>29243</v>
      </c>
      <c r="L5119" t="s">
        <v>29254</v>
      </c>
      <c r="M5119" t="s">
        <v>28</v>
      </c>
      <c r="N5119" t="s">
        <v>29</v>
      </c>
      <c r="O5119" s="1">
        <v>39456</v>
      </c>
      <c r="P5119">
        <v>800000</v>
      </c>
      <c r="Q5119" t="s">
        <v>29255</v>
      </c>
      <c r="R5119" t="s">
        <v>29256</v>
      </c>
      <c r="S5119" t="s">
        <v>29257</v>
      </c>
      <c r="T5119" t="s">
        <v>29258</v>
      </c>
      <c r="U5119" t="s">
        <v>34</v>
      </c>
    </row>
    <row r="5120" spans="11:26" x14ac:dyDescent="0.3">
      <c r="K5120" t="s">
        <v>29243</v>
      </c>
      <c r="L5120" t="s">
        <v>29259</v>
      </c>
      <c r="M5120" t="s">
        <v>28</v>
      </c>
      <c r="N5120" t="s">
        <v>493</v>
      </c>
      <c r="O5120" t="s">
        <v>16075</v>
      </c>
      <c r="P5120">
        <v>5000000</v>
      </c>
      <c r="Q5120" t="s">
        <v>29260</v>
      </c>
      <c r="R5120" t="s">
        <v>29261</v>
      </c>
      <c r="S5120" t="s">
        <v>29262</v>
      </c>
      <c r="T5120" t="s">
        <v>205</v>
      </c>
      <c r="U5120" t="s">
        <v>34</v>
      </c>
      <c r="V5120" t="s">
        <v>206</v>
      </c>
      <c r="W5120" t="s">
        <v>7050</v>
      </c>
      <c r="X5120" t="s">
        <v>7051</v>
      </c>
      <c r="Y5120" t="s">
        <v>7051</v>
      </c>
    </row>
    <row r="5121" spans="11:26" x14ac:dyDescent="0.3">
      <c r="K5121" t="s">
        <v>29243</v>
      </c>
      <c r="L5121" t="s">
        <v>29263</v>
      </c>
      <c r="M5121" t="s">
        <v>28</v>
      </c>
      <c r="O5121" s="1">
        <v>38718</v>
      </c>
      <c r="P5121">
        <v>2000000</v>
      </c>
      <c r="Q5121" t="s">
        <v>29264</v>
      </c>
      <c r="R5121" t="s">
        <v>29265</v>
      </c>
      <c r="S5121" t="s">
        <v>29266</v>
      </c>
      <c r="T5121" t="s">
        <v>1098</v>
      </c>
      <c r="U5121" t="s">
        <v>345</v>
      </c>
      <c r="V5121" t="s">
        <v>206</v>
      </c>
      <c r="W5121" t="s">
        <v>207</v>
      </c>
      <c r="X5121" t="s">
        <v>208</v>
      </c>
      <c r="Y5121" t="s">
        <v>208</v>
      </c>
    </row>
    <row r="5122" spans="11:26" x14ac:dyDescent="0.3">
      <c r="K5122" t="s">
        <v>29267</v>
      </c>
      <c r="L5122" t="s">
        <v>29268</v>
      </c>
      <c r="M5122" t="s">
        <v>52</v>
      </c>
      <c r="O5122" s="1">
        <v>41650</v>
      </c>
      <c r="P5122">
        <v>300000</v>
      </c>
      <c r="Q5122" t="s">
        <v>29269</v>
      </c>
      <c r="R5122" t="s">
        <v>29270</v>
      </c>
      <c r="S5122" t="s">
        <v>29271</v>
      </c>
      <c r="T5122" t="s">
        <v>29272</v>
      </c>
      <c r="U5122" t="s">
        <v>178</v>
      </c>
      <c r="V5122" t="s">
        <v>46</v>
      </c>
      <c r="W5122" t="s">
        <v>133</v>
      </c>
      <c r="X5122" t="s">
        <v>3028</v>
      </c>
      <c r="Y5122" t="s">
        <v>4403</v>
      </c>
      <c r="Z5122" s="1">
        <v>39088</v>
      </c>
    </row>
    <row r="5123" spans="11:26" x14ac:dyDescent="0.3">
      <c r="K5123" t="s">
        <v>29267</v>
      </c>
      <c r="L5123" t="s">
        <v>29273</v>
      </c>
      <c r="M5123" t="s">
        <v>28</v>
      </c>
      <c r="N5123" t="s">
        <v>40</v>
      </c>
      <c r="O5123" s="1">
        <v>42007</v>
      </c>
      <c r="P5123">
        <v>200000</v>
      </c>
      <c r="Q5123" t="s">
        <v>29274</v>
      </c>
      <c r="R5123" t="s">
        <v>29275</v>
      </c>
      <c r="S5123" t="s">
        <v>29276</v>
      </c>
      <c r="T5123" t="s">
        <v>1208</v>
      </c>
      <c r="U5123" t="s">
        <v>34</v>
      </c>
      <c r="V5123" t="s">
        <v>46</v>
      </c>
      <c r="W5123" t="s">
        <v>2112</v>
      </c>
      <c r="X5123" t="s">
        <v>27630</v>
      </c>
      <c r="Y5123" t="s">
        <v>29277</v>
      </c>
      <c r="Z5123" s="1">
        <v>32143</v>
      </c>
    </row>
    <row r="5124" spans="11:26" x14ac:dyDescent="0.3">
      <c r="K5124" t="s">
        <v>29278</v>
      </c>
      <c r="L5124" t="s">
        <v>29279</v>
      </c>
      <c r="M5124" t="s">
        <v>52</v>
      </c>
      <c r="O5124" s="1">
        <v>40180</v>
      </c>
      <c r="P5124">
        <v>900000</v>
      </c>
      <c r="Q5124" t="s">
        <v>29280</v>
      </c>
      <c r="R5124" t="s">
        <v>29281</v>
      </c>
      <c r="S5124" t="s">
        <v>29282</v>
      </c>
      <c r="T5124" t="s">
        <v>115</v>
      </c>
      <c r="U5124" t="s">
        <v>34</v>
      </c>
    </row>
    <row r="5125" spans="11:26" x14ac:dyDescent="0.3">
      <c r="K5125" t="s">
        <v>29278</v>
      </c>
      <c r="L5125" t="s">
        <v>29283</v>
      </c>
      <c r="M5125" t="s">
        <v>52</v>
      </c>
      <c r="O5125" s="1">
        <v>39793</v>
      </c>
      <c r="Q5125" t="s">
        <v>29284</v>
      </c>
      <c r="R5125" t="s">
        <v>29285</v>
      </c>
      <c r="S5125" t="s">
        <v>29286</v>
      </c>
      <c r="T5125" t="s">
        <v>29287</v>
      </c>
      <c r="U5125" t="s">
        <v>345</v>
      </c>
      <c r="V5125" t="s">
        <v>46</v>
      </c>
      <c r="W5125" t="s">
        <v>106</v>
      </c>
      <c r="X5125" t="s">
        <v>1650</v>
      </c>
      <c r="Y5125" t="s">
        <v>1651</v>
      </c>
      <c r="Z5125" s="1">
        <v>39697</v>
      </c>
    </row>
    <row r="5126" spans="11:26" x14ac:dyDescent="0.3">
      <c r="K5126" t="s">
        <v>29288</v>
      </c>
      <c r="L5126" t="s">
        <v>29289</v>
      </c>
      <c r="M5126" t="s">
        <v>324</v>
      </c>
      <c r="O5126" s="1">
        <v>41617</v>
      </c>
      <c r="P5126">
        <v>525000</v>
      </c>
      <c r="Q5126" t="s">
        <v>29290</v>
      </c>
      <c r="R5126" t="s">
        <v>29291</v>
      </c>
      <c r="S5126" t="s">
        <v>29292</v>
      </c>
      <c r="T5126" t="s">
        <v>29293</v>
      </c>
      <c r="U5126" t="s">
        <v>34</v>
      </c>
      <c r="V5126" t="s">
        <v>46</v>
      </c>
      <c r="W5126" t="s">
        <v>106</v>
      </c>
      <c r="X5126" t="s">
        <v>107</v>
      </c>
      <c r="Y5126" t="s">
        <v>116</v>
      </c>
      <c r="Z5126" s="1">
        <v>40544</v>
      </c>
    </row>
    <row r="5127" spans="11:26" x14ac:dyDescent="0.3">
      <c r="K5127" t="s">
        <v>29288</v>
      </c>
      <c r="L5127" t="s">
        <v>29294</v>
      </c>
      <c r="M5127" t="s">
        <v>52</v>
      </c>
      <c r="O5127" t="s">
        <v>6022</v>
      </c>
      <c r="P5127">
        <v>475000</v>
      </c>
      <c r="Q5127" t="s">
        <v>29295</v>
      </c>
      <c r="R5127" t="s">
        <v>29296</v>
      </c>
      <c r="S5127" t="s">
        <v>29297</v>
      </c>
      <c r="U5127" t="s">
        <v>34</v>
      </c>
      <c r="Z5127" s="1">
        <v>41275</v>
      </c>
    </row>
    <row r="5128" spans="11:26" x14ac:dyDescent="0.3">
      <c r="K5128" t="s">
        <v>29298</v>
      </c>
      <c r="L5128" t="s">
        <v>29299</v>
      </c>
      <c r="M5128" t="s">
        <v>28</v>
      </c>
      <c r="O5128" t="s">
        <v>5500</v>
      </c>
      <c r="P5128">
        <v>23999970</v>
      </c>
      <c r="Q5128" t="s">
        <v>29300</v>
      </c>
      <c r="R5128" t="s">
        <v>29301</v>
      </c>
      <c r="S5128" t="s">
        <v>29302</v>
      </c>
      <c r="T5128" t="s">
        <v>29303</v>
      </c>
      <c r="U5128" t="s">
        <v>34</v>
      </c>
      <c r="V5128" t="s">
        <v>1090</v>
      </c>
      <c r="W5128">
        <v>12</v>
      </c>
      <c r="X5128" t="s">
        <v>7451</v>
      </c>
      <c r="Y5128" t="s">
        <v>7451</v>
      </c>
      <c r="Z5128" t="s">
        <v>29304</v>
      </c>
    </row>
    <row r="5129" spans="11:26" x14ac:dyDescent="0.3">
      <c r="K5129" t="s">
        <v>29305</v>
      </c>
      <c r="L5129" t="s">
        <v>29306</v>
      </c>
      <c r="M5129" t="s">
        <v>28</v>
      </c>
      <c r="N5129" t="s">
        <v>29</v>
      </c>
      <c r="O5129" s="1">
        <v>40950</v>
      </c>
      <c r="P5129">
        <v>3600000</v>
      </c>
      <c r="Q5129" t="s">
        <v>29307</v>
      </c>
      <c r="R5129" t="s">
        <v>29308</v>
      </c>
      <c r="S5129" t="s">
        <v>29309</v>
      </c>
      <c r="T5129" t="s">
        <v>6</v>
      </c>
      <c r="U5129" t="s">
        <v>34</v>
      </c>
      <c r="V5129" t="s">
        <v>46</v>
      </c>
      <c r="W5129" t="s">
        <v>1846</v>
      </c>
      <c r="X5129" t="s">
        <v>1847</v>
      </c>
      <c r="Y5129" t="s">
        <v>1848</v>
      </c>
      <c r="Z5129" s="1">
        <v>36161</v>
      </c>
    </row>
    <row r="5130" spans="11:26" x14ac:dyDescent="0.3">
      <c r="K5130" t="s">
        <v>29305</v>
      </c>
      <c r="L5130" t="s">
        <v>29310</v>
      </c>
      <c r="M5130" t="s">
        <v>28</v>
      </c>
      <c r="N5130" t="s">
        <v>29</v>
      </c>
      <c r="O5130" t="s">
        <v>13139</v>
      </c>
      <c r="P5130">
        <v>10000000</v>
      </c>
      <c r="Q5130" t="s">
        <v>29311</v>
      </c>
      <c r="R5130" t="s">
        <v>29312</v>
      </c>
      <c r="S5130" t="s">
        <v>29313</v>
      </c>
      <c r="T5130" t="s">
        <v>18026</v>
      </c>
      <c r="U5130" t="s">
        <v>34</v>
      </c>
      <c r="V5130" t="s">
        <v>46</v>
      </c>
      <c r="W5130" t="s">
        <v>260</v>
      </c>
      <c r="X5130" t="s">
        <v>402</v>
      </c>
      <c r="Y5130" t="s">
        <v>4770</v>
      </c>
      <c r="Z5130" s="1">
        <v>32874</v>
      </c>
    </row>
    <row r="5131" spans="11:26" x14ac:dyDescent="0.3">
      <c r="K5131" t="s">
        <v>29305</v>
      </c>
      <c r="L5131" t="s">
        <v>29314</v>
      </c>
      <c r="M5131" t="s">
        <v>52</v>
      </c>
      <c r="O5131" s="1">
        <v>40185</v>
      </c>
      <c r="P5131">
        <v>250000</v>
      </c>
      <c r="Q5131" t="s">
        <v>29315</v>
      </c>
      <c r="R5131" t="s">
        <v>29316</v>
      </c>
      <c r="S5131" t="s">
        <v>29317</v>
      </c>
      <c r="T5131" t="s">
        <v>29318</v>
      </c>
      <c r="U5131" t="s">
        <v>34</v>
      </c>
      <c r="V5131" t="s">
        <v>1072</v>
      </c>
      <c r="W5131">
        <v>7</v>
      </c>
      <c r="X5131" t="s">
        <v>1073</v>
      </c>
      <c r="Y5131" t="s">
        <v>29319</v>
      </c>
      <c r="Z5131" s="1">
        <v>41642</v>
      </c>
    </row>
    <row r="5132" spans="11:26" x14ac:dyDescent="0.3">
      <c r="K5132" t="s">
        <v>29305</v>
      </c>
      <c r="L5132" t="s">
        <v>29320</v>
      </c>
      <c r="M5132" t="s">
        <v>256</v>
      </c>
      <c r="O5132" t="s">
        <v>29321</v>
      </c>
      <c r="P5132">
        <v>694023</v>
      </c>
      <c r="Q5132" t="s">
        <v>29322</v>
      </c>
      <c r="R5132" t="s">
        <v>29323</v>
      </c>
      <c r="S5132" t="s">
        <v>29324</v>
      </c>
      <c r="T5132" t="s">
        <v>29325</v>
      </c>
      <c r="U5132" t="s">
        <v>34</v>
      </c>
      <c r="V5132" t="s">
        <v>46</v>
      </c>
      <c r="W5132" t="s">
        <v>106</v>
      </c>
      <c r="X5132" t="s">
        <v>107</v>
      </c>
      <c r="Y5132" t="s">
        <v>116</v>
      </c>
      <c r="Z5132" s="1">
        <v>38359</v>
      </c>
    </row>
    <row r="5133" spans="11:26" x14ac:dyDescent="0.3">
      <c r="K5133" t="s">
        <v>29305</v>
      </c>
      <c r="L5133" t="s">
        <v>29326</v>
      </c>
      <c r="M5133" t="s">
        <v>28</v>
      </c>
      <c r="O5133" s="1">
        <v>41281</v>
      </c>
      <c r="P5133">
        <v>3225405</v>
      </c>
      <c r="Q5133" t="s">
        <v>29327</v>
      </c>
      <c r="R5133" t="s">
        <v>29328</v>
      </c>
      <c r="S5133" t="s">
        <v>29329</v>
      </c>
      <c r="T5133" t="s">
        <v>64</v>
      </c>
      <c r="U5133" t="s">
        <v>178</v>
      </c>
      <c r="V5133" t="s">
        <v>46</v>
      </c>
      <c r="W5133" t="s">
        <v>106</v>
      </c>
      <c r="X5133" t="s">
        <v>151</v>
      </c>
      <c r="Y5133" t="s">
        <v>29330</v>
      </c>
    </row>
    <row r="5134" spans="11:26" x14ac:dyDescent="0.3">
      <c r="K5134" t="s">
        <v>29305</v>
      </c>
      <c r="L5134" t="s">
        <v>29331</v>
      </c>
      <c r="M5134" t="s">
        <v>28</v>
      </c>
      <c r="O5134" t="s">
        <v>6022</v>
      </c>
      <c r="P5134">
        <v>1099181</v>
      </c>
      <c r="Q5134" t="s">
        <v>29332</v>
      </c>
      <c r="R5134" t="s">
        <v>29333</v>
      </c>
      <c r="S5134" t="s">
        <v>29334</v>
      </c>
      <c r="T5134" t="s">
        <v>95</v>
      </c>
      <c r="U5134" t="s">
        <v>34</v>
      </c>
      <c r="V5134" t="s">
        <v>46</v>
      </c>
      <c r="W5134" t="s">
        <v>471</v>
      </c>
      <c r="X5134" t="s">
        <v>1482</v>
      </c>
      <c r="Y5134" t="s">
        <v>29335</v>
      </c>
      <c r="Z5134" s="1">
        <v>37987</v>
      </c>
    </row>
    <row r="5135" spans="11:26" x14ac:dyDescent="0.3">
      <c r="K5135" t="s">
        <v>29305</v>
      </c>
      <c r="L5135" t="s">
        <v>29336</v>
      </c>
      <c r="M5135" t="s">
        <v>223</v>
      </c>
      <c r="O5135" t="s">
        <v>3010</v>
      </c>
      <c r="P5135">
        <v>90000</v>
      </c>
      <c r="Q5135" t="s">
        <v>29337</v>
      </c>
      <c r="R5135" t="s">
        <v>29338</v>
      </c>
      <c r="S5135" t="s">
        <v>29339</v>
      </c>
      <c r="T5135" t="s">
        <v>29340</v>
      </c>
      <c r="U5135" t="s">
        <v>34</v>
      </c>
      <c r="V5135" t="s">
        <v>46</v>
      </c>
      <c r="W5135" t="s">
        <v>106</v>
      </c>
      <c r="X5135" t="s">
        <v>107</v>
      </c>
      <c r="Y5135" t="s">
        <v>116</v>
      </c>
      <c r="Z5135" s="1">
        <v>41275</v>
      </c>
    </row>
    <row r="5136" spans="11:26" x14ac:dyDescent="0.3">
      <c r="K5136" t="s">
        <v>29305</v>
      </c>
      <c r="L5136" t="s">
        <v>29341</v>
      </c>
      <c r="M5136" t="s">
        <v>52</v>
      </c>
      <c r="O5136" s="1">
        <v>40462</v>
      </c>
      <c r="P5136">
        <v>2400000</v>
      </c>
      <c r="Q5136" t="s">
        <v>29342</v>
      </c>
      <c r="R5136" t="s">
        <v>29343</v>
      </c>
      <c r="S5136" t="s">
        <v>29344</v>
      </c>
      <c r="T5136" t="s">
        <v>29345</v>
      </c>
      <c r="U5136" t="s">
        <v>34</v>
      </c>
      <c r="V5136" t="s">
        <v>46</v>
      </c>
      <c r="W5136" t="s">
        <v>167</v>
      </c>
      <c r="X5136" t="s">
        <v>168</v>
      </c>
      <c r="Y5136" t="s">
        <v>169</v>
      </c>
      <c r="Z5136" s="1">
        <v>41859</v>
      </c>
    </row>
    <row r="5137" spans="11:26" x14ac:dyDescent="0.3">
      <c r="K5137" t="s">
        <v>29305</v>
      </c>
      <c r="L5137" t="s">
        <v>29346</v>
      </c>
      <c r="M5137" t="s">
        <v>28</v>
      </c>
      <c r="N5137" t="s">
        <v>493</v>
      </c>
      <c r="O5137" s="1">
        <v>41831</v>
      </c>
      <c r="P5137">
        <v>15600000</v>
      </c>
      <c r="Q5137" t="s">
        <v>29347</v>
      </c>
      <c r="R5137" t="s">
        <v>29348</v>
      </c>
      <c r="S5137" t="s">
        <v>29349</v>
      </c>
      <c r="T5137" t="s">
        <v>105</v>
      </c>
      <c r="U5137" t="s">
        <v>34</v>
      </c>
      <c r="V5137" t="s">
        <v>800</v>
      </c>
      <c r="X5137" t="s">
        <v>801</v>
      </c>
      <c r="Y5137" t="s">
        <v>801</v>
      </c>
      <c r="Z5137" s="1">
        <v>40179</v>
      </c>
    </row>
    <row r="5138" spans="11:26" x14ac:dyDescent="0.3">
      <c r="K5138" t="s">
        <v>29350</v>
      </c>
      <c r="L5138" t="s">
        <v>29351</v>
      </c>
      <c r="M5138" t="s">
        <v>28</v>
      </c>
      <c r="N5138" t="s">
        <v>1189</v>
      </c>
      <c r="O5138" s="1">
        <v>40822</v>
      </c>
      <c r="P5138">
        <v>30000000</v>
      </c>
      <c r="Q5138" t="s">
        <v>29352</v>
      </c>
      <c r="R5138" t="s">
        <v>29353</v>
      </c>
      <c r="S5138" t="s">
        <v>29354</v>
      </c>
      <c r="T5138" t="s">
        <v>105</v>
      </c>
      <c r="U5138" t="s">
        <v>34</v>
      </c>
      <c r="V5138" t="s">
        <v>1072</v>
      </c>
      <c r="W5138">
        <v>7</v>
      </c>
      <c r="X5138" t="s">
        <v>1581</v>
      </c>
      <c r="Y5138" t="s">
        <v>1581</v>
      </c>
      <c r="Z5138" s="1">
        <v>35431</v>
      </c>
    </row>
    <row r="5139" spans="11:26" x14ac:dyDescent="0.3">
      <c r="K5139" t="s">
        <v>29350</v>
      </c>
      <c r="L5139" t="s">
        <v>29355</v>
      </c>
      <c r="M5139" t="s">
        <v>256</v>
      </c>
      <c r="O5139" t="s">
        <v>29356</v>
      </c>
      <c r="P5139">
        <v>14999327</v>
      </c>
      <c r="Q5139" t="s">
        <v>29357</v>
      </c>
      <c r="R5139" t="s">
        <v>29358</v>
      </c>
      <c r="S5139" t="s">
        <v>29359</v>
      </c>
      <c r="T5139" t="s">
        <v>29360</v>
      </c>
      <c r="U5139" t="s">
        <v>178</v>
      </c>
      <c r="V5139" t="s">
        <v>65</v>
      </c>
      <c r="W5139">
        <v>22</v>
      </c>
      <c r="X5139" t="s">
        <v>2593</v>
      </c>
      <c r="Y5139" t="s">
        <v>29361</v>
      </c>
    </row>
    <row r="5140" spans="11:26" x14ac:dyDescent="0.3">
      <c r="K5140" t="s">
        <v>29350</v>
      </c>
      <c r="L5140" t="s">
        <v>29362</v>
      </c>
      <c r="M5140" t="s">
        <v>28</v>
      </c>
      <c r="N5140" t="s">
        <v>1189</v>
      </c>
      <c r="O5140" t="s">
        <v>29363</v>
      </c>
      <c r="P5140">
        <v>12000000</v>
      </c>
      <c r="Q5140" t="s">
        <v>29364</v>
      </c>
      <c r="R5140" t="s">
        <v>29365</v>
      </c>
      <c r="S5140" t="s">
        <v>29366</v>
      </c>
      <c r="T5140" t="s">
        <v>29367</v>
      </c>
      <c r="U5140" t="s">
        <v>34</v>
      </c>
      <c r="Z5140" s="1">
        <v>38353</v>
      </c>
    </row>
    <row r="5141" spans="11:26" x14ac:dyDescent="0.3">
      <c r="K5141" t="s">
        <v>29350</v>
      </c>
      <c r="L5141" t="s">
        <v>29368</v>
      </c>
      <c r="M5141" t="s">
        <v>28</v>
      </c>
      <c r="N5141" t="s">
        <v>493</v>
      </c>
      <c r="O5141" s="1">
        <v>38691</v>
      </c>
      <c r="P5141">
        <v>31000000</v>
      </c>
      <c r="Q5141" t="s">
        <v>29369</v>
      </c>
      <c r="R5141" t="s">
        <v>29370</v>
      </c>
      <c r="S5141" t="s">
        <v>29371</v>
      </c>
      <c r="T5141" t="s">
        <v>2196</v>
      </c>
      <c r="U5141" t="s">
        <v>34</v>
      </c>
      <c r="V5141" t="s">
        <v>46</v>
      </c>
      <c r="W5141" t="s">
        <v>717</v>
      </c>
      <c r="X5141" t="s">
        <v>718</v>
      </c>
      <c r="Y5141" t="s">
        <v>29372</v>
      </c>
      <c r="Z5141" s="1">
        <v>39448</v>
      </c>
    </row>
    <row r="5142" spans="11:26" x14ac:dyDescent="0.3">
      <c r="K5142" t="s">
        <v>29350</v>
      </c>
      <c r="L5142" t="s">
        <v>29373</v>
      </c>
      <c r="M5142" t="s">
        <v>28</v>
      </c>
      <c r="O5142" s="1">
        <v>41071</v>
      </c>
      <c r="P5142">
        <v>50000000</v>
      </c>
      <c r="Q5142" t="s">
        <v>29374</v>
      </c>
      <c r="R5142" t="s">
        <v>29375</v>
      </c>
      <c r="S5142" t="s">
        <v>29376</v>
      </c>
      <c r="T5142" t="s">
        <v>14375</v>
      </c>
      <c r="U5142" t="s">
        <v>345</v>
      </c>
      <c r="V5142" t="s">
        <v>46</v>
      </c>
      <c r="W5142" t="s">
        <v>106</v>
      </c>
      <c r="X5142" t="s">
        <v>107</v>
      </c>
      <c r="Y5142" t="s">
        <v>108</v>
      </c>
      <c r="Z5142" s="1">
        <v>36892</v>
      </c>
    </row>
    <row r="5143" spans="11:26" x14ac:dyDescent="0.3">
      <c r="K5143" t="s">
        <v>29350</v>
      </c>
      <c r="L5143" t="s">
        <v>29377</v>
      </c>
      <c r="M5143" t="s">
        <v>28</v>
      </c>
      <c r="N5143" t="s">
        <v>1189</v>
      </c>
      <c r="O5143" t="s">
        <v>29378</v>
      </c>
      <c r="P5143">
        <v>49300000</v>
      </c>
      <c r="Q5143" t="s">
        <v>29379</v>
      </c>
      <c r="R5143" t="s">
        <v>29380</v>
      </c>
      <c r="S5143" t="s">
        <v>29381</v>
      </c>
      <c r="T5143" t="s">
        <v>2126</v>
      </c>
      <c r="U5143" t="s">
        <v>34</v>
      </c>
      <c r="V5143" t="s">
        <v>46</v>
      </c>
      <c r="W5143" t="s">
        <v>106</v>
      </c>
      <c r="X5143" t="s">
        <v>107</v>
      </c>
      <c r="Y5143" t="s">
        <v>116</v>
      </c>
      <c r="Z5143" s="1">
        <v>39083</v>
      </c>
    </row>
    <row r="5144" spans="11:26" x14ac:dyDescent="0.3">
      <c r="K5144" t="s">
        <v>29350</v>
      </c>
      <c r="L5144" t="s">
        <v>29382</v>
      </c>
      <c r="M5144" t="s">
        <v>256</v>
      </c>
      <c r="O5144" s="1">
        <v>39939</v>
      </c>
      <c r="P5144">
        <v>6428542</v>
      </c>
      <c r="Q5144" t="s">
        <v>29383</v>
      </c>
      <c r="R5144" t="s">
        <v>29384</v>
      </c>
      <c r="S5144" t="s">
        <v>29385</v>
      </c>
      <c r="T5144" t="s">
        <v>29386</v>
      </c>
      <c r="U5144" t="s">
        <v>34</v>
      </c>
    </row>
    <row r="5145" spans="11:26" x14ac:dyDescent="0.3">
      <c r="K5145" t="s">
        <v>29387</v>
      </c>
      <c r="L5145" t="s">
        <v>29388</v>
      </c>
      <c r="M5145" t="s">
        <v>52</v>
      </c>
      <c r="O5145" s="1">
        <v>41641</v>
      </c>
      <c r="Q5145" t="s">
        <v>29389</v>
      </c>
      <c r="R5145" t="s">
        <v>29390</v>
      </c>
      <c r="S5145" t="s">
        <v>29391</v>
      </c>
      <c r="T5145" t="s">
        <v>29392</v>
      </c>
      <c r="U5145" t="s">
        <v>34</v>
      </c>
      <c r="V5145" t="s">
        <v>46</v>
      </c>
      <c r="W5145" t="s">
        <v>717</v>
      </c>
      <c r="X5145" t="s">
        <v>882</v>
      </c>
      <c r="Y5145" t="s">
        <v>6878</v>
      </c>
      <c r="Z5145" t="s">
        <v>29393</v>
      </c>
    </row>
    <row r="5146" spans="11:26" x14ac:dyDescent="0.3">
      <c r="K5146" t="s">
        <v>29387</v>
      </c>
      <c r="L5146" t="s">
        <v>29394</v>
      </c>
      <c r="M5146" t="s">
        <v>52</v>
      </c>
      <c r="O5146" s="1">
        <v>41735</v>
      </c>
      <c r="P5146">
        <v>2000000</v>
      </c>
      <c r="Q5146" t="s">
        <v>29395</v>
      </c>
      <c r="R5146" t="s">
        <v>29396</v>
      </c>
      <c r="S5146" t="s">
        <v>29397</v>
      </c>
      <c r="U5146" t="s">
        <v>345</v>
      </c>
      <c r="V5146" t="s">
        <v>454</v>
      </c>
      <c r="W5146">
        <v>17</v>
      </c>
      <c r="X5146" t="s">
        <v>776</v>
      </c>
      <c r="Y5146" t="s">
        <v>776</v>
      </c>
    </row>
    <row r="5147" spans="11:26" x14ac:dyDescent="0.3">
      <c r="K5147" t="s">
        <v>29398</v>
      </c>
      <c r="L5147" t="s">
        <v>29399</v>
      </c>
      <c r="M5147" t="s">
        <v>91</v>
      </c>
      <c r="O5147" s="1">
        <v>40733</v>
      </c>
      <c r="P5147">
        <v>559521</v>
      </c>
      <c r="Q5147" t="s">
        <v>29400</v>
      </c>
      <c r="R5147" t="s">
        <v>29401</v>
      </c>
      <c r="S5147" t="s">
        <v>29402</v>
      </c>
      <c r="T5147" t="s">
        <v>29403</v>
      </c>
      <c r="U5147" t="s">
        <v>34</v>
      </c>
      <c r="V5147" t="s">
        <v>454</v>
      </c>
      <c r="W5147">
        <v>21</v>
      </c>
      <c r="X5147" t="s">
        <v>455</v>
      </c>
      <c r="Y5147" t="s">
        <v>29404</v>
      </c>
    </row>
    <row r="5148" spans="11:26" x14ac:dyDescent="0.3">
      <c r="K5148" t="s">
        <v>29405</v>
      </c>
      <c r="L5148" t="s">
        <v>29406</v>
      </c>
      <c r="M5148" t="s">
        <v>28</v>
      </c>
      <c r="N5148" t="s">
        <v>40</v>
      </c>
      <c r="O5148" s="1">
        <v>38721</v>
      </c>
      <c r="P5148">
        <v>10000000</v>
      </c>
      <c r="Q5148" t="s">
        <v>29407</v>
      </c>
      <c r="R5148" t="s">
        <v>29408</v>
      </c>
      <c r="S5148" t="s">
        <v>29409</v>
      </c>
      <c r="T5148" t="s">
        <v>29410</v>
      </c>
      <c r="U5148" t="s">
        <v>345</v>
      </c>
      <c r="V5148" t="s">
        <v>46</v>
      </c>
      <c r="W5148" t="s">
        <v>133</v>
      </c>
      <c r="X5148" t="s">
        <v>6530</v>
      </c>
      <c r="Y5148" t="s">
        <v>6530</v>
      </c>
      <c r="Z5148" s="1">
        <v>40914</v>
      </c>
    </row>
    <row r="5149" spans="11:26" x14ac:dyDescent="0.3">
      <c r="K5149" t="s">
        <v>29405</v>
      </c>
      <c r="L5149" t="s">
        <v>29411</v>
      </c>
      <c r="M5149" t="s">
        <v>28</v>
      </c>
      <c r="N5149" t="s">
        <v>1189</v>
      </c>
      <c r="O5149" t="s">
        <v>15610</v>
      </c>
      <c r="P5149">
        <v>103000000</v>
      </c>
      <c r="Q5149" t="s">
        <v>29412</v>
      </c>
      <c r="R5149" t="s">
        <v>29408</v>
      </c>
      <c r="S5149" t="s">
        <v>29413</v>
      </c>
      <c r="T5149" t="s">
        <v>29414</v>
      </c>
      <c r="U5149" t="s">
        <v>34</v>
      </c>
      <c r="V5149" t="s">
        <v>46</v>
      </c>
      <c r="W5149" t="s">
        <v>106</v>
      </c>
      <c r="X5149" t="s">
        <v>107</v>
      </c>
      <c r="Y5149" t="s">
        <v>116</v>
      </c>
      <c r="Z5149" t="s">
        <v>4024</v>
      </c>
    </row>
    <row r="5150" spans="11:26" x14ac:dyDescent="0.3">
      <c r="K5150" t="s">
        <v>29405</v>
      </c>
      <c r="L5150" t="s">
        <v>29415</v>
      </c>
      <c r="M5150" t="s">
        <v>28</v>
      </c>
      <c r="N5150" t="s">
        <v>493</v>
      </c>
      <c r="O5150" s="1">
        <v>39365</v>
      </c>
      <c r="P5150">
        <v>54000000</v>
      </c>
      <c r="Q5150" t="s">
        <v>29416</v>
      </c>
      <c r="R5150" t="s">
        <v>29417</v>
      </c>
      <c r="S5150" t="s">
        <v>29418</v>
      </c>
      <c r="T5150" t="s">
        <v>29419</v>
      </c>
      <c r="U5150" t="s">
        <v>345</v>
      </c>
      <c r="V5150" t="s">
        <v>35</v>
      </c>
      <c r="W5150">
        <v>10</v>
      </c>
      <c r="X5150" t="s">
        <v>1130</v>
      </c>
      <c r="Y5150" t="s">
        <v>1131</v>
      </c>
      <c r="Z5150" t="s">
        <v>29420</v>
      </c>
    </row>
    <row r="5151" spans="11:26" x14ac:dyDescent="0.3">
      <c r="K5151" t="s">
        <v>29421</v>
      </c>
      <c r="L5151" t="s">
        <v>29422</v>
      </c>
      <c r="M5151" t="s">
        <v>28</v>
      </c>
      <c r="N5151" t="s">
        <v>40</v>
      </c>
      <c r="O5151" s="1">
        <v>40548</v>
      </c>
      <c r="Q5151" t="s">
        <v>29423</v>
      </c>
      <c r="R5151" t="s">
        <v>29424</v>
      </c>
      <c r="S5151" t="s">
        <v>29425</v>
      </c>
      <c r="T5151" t="s">
        <v>29426</v>
      </c>
      <c r="U5151" t="s">
        <v>178</v>
      </c>
      <c r="V5151" t="s">
        <v>206</v>
      </c>
      <c r="W5151" t="s">
        <v>207</v>
      </c>
      <c r="X5151" t="s">
        <v>208</v>
      </c>
      <c r="Y5151" t="s">
        <v>208</v>
      </c>
      <c r="Z5151" s="1">
        <v>38541</v>
      </c>
    </row>
    <row r="5152" spans="11:26" x14ac:dyDescent="0.3">
      <c r="K5152" t="s">
        <v>29421</v>
      </c>
      <c r="L5152" t="s">
        <v>29427</v>
      </c>
      <c r="M5152" t="s">
        <v>28</v>
      </c>
      <c r="N5152" t="s">
        <v>29</v>
      </c>
      <c r="O5152" t="s">
        <v>11342</v>
      </c>
      <c r="P5152">
        <v>15000000</v>
      </c>
      <c r="Q5152" t="s">
        <v>29428</v>
      </c>
      <c r="R5152" t="s">
        <v>29429</v>
      </c>
      <c r="S5152" t="s">
        <v>29430</v>
      </c>
      <c r="T5152" t="s">
        <v>409</v>
      </c>
      <c r="U5152" t="s">
        <v>34</v>
      </c>
      <c r="V5152" t="s">
        <v>65</v>
      </c>
      <c r="W5152">
        <v>22</v>
      </c>
      <c r="X5152" t="s">
        <v>66</v>
      </c>
      <c r="Y5152" t="s">
        <v>66</v>
      </c>
      <c r="Z5152" s="1">
        <v>39083</v>
      </c>
    </row>
    <row r="5153" spans="11:26" x14ac:dyDescent="0.3">
      <c r="K5153" t="s">
        <v>29421</v>
      </c>
      <c r="L5153" t="s">
        <v>29431</v>
      </c>
      <c r="M5153" t="s">
        <v>28</v>
      </c>
      <c r="N5153" t="s">
        <v>493</v>
      </c>
      <c r="O5153" t="s">
        <v>20942</v>
      </c>
      <c r="P5153">
        <v>35000000</v>
      </c>
      <c r="Q5153" t="s">
        <v>29432</v>
      </c>
      <c r="R5153" t="s">
        <v>29433</v>
      </c>
      <c r="S5153" t="s">
        <v>29434</v>
      </c>
      <c r="T5153" t="s">
        <v>74</v>
      </c>
      <c r="U5153" t="s">
        <v>34</v>
      </c>
      <c r="V5153" t="s">
        <v>46</v>
      </c>
      <c r="W5153" t="s">
        <v>471</v>
      </c>
      <c r="X5153" t="s">
        <v>1482</v>
      </c>
      <c r="Y5153" t="s">
        <v>29435</v>
      </c>
      <c r="Z5153" s="1">
        <v>33239</v>
      </c>
    </row>
    <row r="5154" spans="11:26" x14ac:dyDescent="0.3">
      <c r="K5154" t="s">
        <v>29436</v>
      </c>
      <c r="L5154" t="s">
        <v>29437</v>
      </c>
      <c r="M5154" t="s">
        <v>28</v>
      </c>
      <c r="O5154" t="s">
        <v>17404</v>
      </c>
      <c r="P5154">
        <v>706924</v>
      </c>
      <c r="Q5154" t="s">
        <v>29438</v>
      </c>
      <c r="R5154" t="s">
        <v>29439</v>
      </c>
      <c r="S5154" t="s">
        <v>29440</v>
      </c>
      <c r="T5154" t="s">
        <v>29441</v>
      </c>
      <c r="U5154" t="s">
        <v>345</v>
      </c>
      <c r="V5154" t="s">
        <v>46</v>
      </c>
      <c r="W5154" t="s">
        <v>106</v>
      </c>
      <c r="X5154" t="s">
        <v>151</v>
      </c>
      <c r="Y5154" t="s">
        <v>613</v>
      </c>
      <c r="Z5154" t="s">
        <v>29442</v>
      </c>
    </row>
    <row r="5155" spans="11:26" x14ac:dyDescent="0.3">
      <c r="K5155" t="s">
        <v>29443</v>
      </c>
      <c r="L5155" t="s">
        <v>29444</v>
      </c>
      <c r="M5155" t="s">
        <v>52</v>
      </c>
      <c r="O5155" s="1">
        <v>37622</v>
      </c>
      <c r="Q5155" t="s">
        <v>29445</v>
      </c>
      <c r="R5155" t="s">
        <v>29446</v>
      </c>
      <c r="S5155" t="s">
        <v>29447</v>
      </c>
      <c r="T5155" t="s">
        <v>29448</v>
      </c>
      <c r="U5155" t="s">
        <v>178</v>
      </c>
      <c r="V5155" t="s">
        <v>270</v>
      </c>
      <c r="W5155" t="s">
        <v>271</v>
      </c>
      <c r="X5155" t="s">
        <v>272</v>
      </c>
      <c r="Y5155" t="s">
        <v>272</v>
      </c>
      <c r="Z5155" s="1">
        <v>35796</v>
      </c>
    </row>
    <row r="5156" spans="11:26" x14ac:dyDescent="0.3">
      <c r="K5156" t="s">
        <v>29443</v>
      </c>
      <c r="L5156" t="s">
        <v>29449</v>
      </c>
      <c r="M5156" t="s">
        <v>28</v>
      </c>
      <c r="N5156" t="s">
        <v>40</v>
      </c>
      <c r="O5156" s="1">
        <v>37995</v>
      </c>
      <c r="P5156">
        <v>10400000</v>
      </c>
      <c r="Q5156" t="s">
        <v>29450</v>
      </c>
      <c r="R5156" t="s">
        <v>29451</v>
      </c>
      <c r="S5156" t="s">
        <v>29452</v>
      </c>
      <c r="T5156" t="s">
        <v>124</v>
      </c>
      <c r="U5156" t="s">
        <v>34</v>
      </c>
      <c r="V5156" t="s">
        <v>46</v>
      </c>
      <c r="W5156" t="s">
        <v>488</v>
      </c>
      <c r="X5156" t="s">
        <v>489</v>
      </c>
      <c r="Y5156" t="s">
        <v>489</v>
      </c>
      <c r="Z5156" s="1">
        <v>40544</v>
      </c>
    </row>
    <row r="5157" spans="11:26" x14ac:dyDescent="0.3">
      <c r="K5157" t="s">
        <v>29443</v>
      </c>
      <c r="L5157" t="s">
        <v>29453</v>
      </c>
      <c r="M5157" t="s">
        <v>28</v>
      </c>
      <c r="N5157" t="s">
        <v>29</v>
      </c>
      <c r="O5157" s="1">
        <v>39093</v>
      </c>
      <c r="Q5157" t="s">
        <v>29454</v>
      </c>
      <c r="R5157" t="s">
        <v>29455</v>
      </c>
      <c r="S5157" t="s">
        <v>29456</v>
      </c>
      <c r="T5157" t="s">
        <v>124</v>
      </c>
      <c r="U5157" t="s">
        <v>34</v>
      </c>
      <c r="V5157" t="s">
        <v>768</v>
      </c>
      <c r="W5157">
        <v>48</v>
      </c>
      <c r="X5157" t="s">
        <v>769</v>
      </c>
      <c r="Y5157" t="s">
        <v>769</v>
      </c>
      <c r="Z5157" s="1">
        <v>41275</v>
      </c>
    </row>
    <row r="5158" spans="11:26" x14ac:dyDescent="0.3">
      <c r="K5158" t="s">
        <v>29457</v>
      </c>
      <c r="L5158" t="s">
        <v>29458</v>
      </c>
      <c r="M5158" t="s">
        <v>52</v>
      </c>
      <c r="O5158" t="s">
        <v>2813</v>
      </c>
      <c r="P5158">
        <v>600000</v>
      </c>
      <c r="Q5158" t="s">
        <v>29459</v>
      </c>
      <c r="R5158" t="s">
        <v>29460</v>
      </c>
      <c r="S5158" t="s">
        <v>29461</v>
      </c>
      <c r="T5158" t="s">
        <v>29462</v>
      </c>
      <c r="U5158" t="s">
        <v>34</v>
      </c>
      <c r="V5158" t="s">
        <v>768</v>
      </c>
      <c r="W5158">
        <v>66</v>
      </c>
      <c r="X5158" t="s">
        <v>4704</v>
      </c>
      <c r="Y5158" t="s">
        <v>4705</v>
      </c>
      <c r="Z5158" s="1">
        <v>40858</v>
      </c>
    </row>
    <row r="5159" spans="11:26" x14ac:dyDescent="0.3">
      <c r="K5159" t="s">
        <v>29457</v>
      </c>
      <c r="L5159" t="s">
        <v>29463</v>
      </c>
      <c r="M5159" t="s">
        <v>3620</v>
      </c>
      <c r="O5159" s="1">
        <v>41705</v>
      </c>
      <c r="P5159">
        <v>102824</v>
      </c>
      <c r="Q5159" t="s">
        <v>29464</v>
      </c>
      <c r="R5159" t="s">
        <v>29465</v>
      </c>
      <c r="S5159" t="s">
        <v>29466</v>
      </c>
      <c r="T5159" t="s">
        <v>74</v>
      </c>
      <c r="U5159" t="s">
        <v>178</v>
      </c>
      <c r="V5159" t="s">
        <v>46</v>
      </c>
      <c r="W5159" t="s">
        <v>167</v>
      </c>
      <c r="X5159" t="s">
        <v>999</v>
      </c>
      <c r="Y5159" t="s">
        <v>29467</v>
      </c>
      <c r="Z5159" s="1">
        <v>36892</v>
      </c>
    </row>
    <row r="5160" spans="11:26" x14ac:dyDescent="0.3">
      <c r="K5160" t="s">
        <v>29468</v>
      </c>
      <c r="L5160" t="s">
        <v>29469</v>
      </c>
      <c r="M5160" t="s">
        <v>28</v>
      </c>
      <c r="N5160" t="s">
        <v>1189</v>
      </c>
      <c r="O5160" s="1">
        <v>39817</v>
      </c>
      <c r="P5160">
        <v>10000000</v>
      </c>
      <c r="Q5160" t="s">
        <v>29470</v>
      </c>
      <c r="R5160" t="s">
        <v>29471</v>
      </c>
      <c r="S5160" t="s">
        <v>29472</v>
      </c>
      <c r="T5160" t="s">
        <v>24176</v>
      </c>
      <c r="U5160" t="s">
        <v>34</v>
      </c>
      <c r="V5160" t="s">
        <v>46</v>
      </c>
      <c r="W5160" t="s">
        <v>106</v>
      </c>
      <c r="X5160" t="s">
        <v>151</v>
      </c>
      <c r="Y5160" t="s">
        <v>29473</v>
      </c>
    </row>
    <row r="5161" spans="11:26" x14ac:dyDescent="0.3">
      <c r="K5161" t="s">
        <v>29474</v>
      </c>
      <c r="L5161" t="s">
        <v>29475</v>
      </c>
      <c r="M5161" t="s">
        <v>28</v>
      </c>
      <c r="O5161" t="s">
        <v>29476</v>
      </c>
      <c r="P5161">
        <v>1120000</v>
      </c>
      <c r="Q5161" t="s">
        <v>29477</v>
      </c>
      <c r="R5161" t="s">
        <v>29478</v>
      </c>
      <c r="S5161" t="s">
        <v>29479</v>
      </c>
      <c r="T5161" t="s">
        <v>6</v>
      </c>
      <c r="U5161" t="s">
        <v>34</v>
      </c>
      <c r="V5161" t="s">
        <v>46</v>
      </c>
      <c r="W5161" t="s">
        <v>2169</v>
      </c>
      <c r="X5161" t="s">
        <v>2170</v>
      </c>
      <c r="Y5161" t="s">
        <v>7885</v>
      </c>
    </row>
    <row r="5162" spans="11:26" x14ac:dyDescent="0.3">
      <c r="K5162" t="s">
        <v>29480</v>
      </c>
      <c r="L5162" t="s">
        <v>29481</v>
      </c>
      <c r="M5162" t="s">
        <v>52</v>
      </c>
      <c r="O5162" t="s">
        <v>14372</v>
      </c>
      <c r="P5162">
        <v>110000</v>
      </c>
      <c r="Q5162" t="s">
        <v>29482</v>
      </c>
      <c r="R5162" t="s">
        <v>29483</v>
      </c>
      <c r="S5162" t="s">
        <v>29484</v>
      </c>
      <c r="T5162" t="s">
        <v>29485</v>
      </c>
      <c r="U5162" t="s">
        <v>34</v>
      </c>
      <c r="V5162" t="s">
        <v>800</v>
      </c>
      <c r="X5162" t="s">
        <v>801</v>
      </c>
      <c r="Y5162" t="s">
        <v>801</v>
      </c>
      <c r="Z5162" s="1">
        <v>41279</v>
      </c>
    </row>
    <row r="5163" spans="11:26" x14ac:dyDescent="0.3">
      <c r="K5163" t="s">
        <v>29486</v>
      </c>
      <c r="L5163" t="s">
        <v>29487</v>
      </c>
      <c r="M5163" t="s">
        <v>91</v>
      </c>
      <c r="O5163" t="s">
        <v>29488</v>
      </c>
      <c r="Q5163" t="s">
        <v>29489</v>
      </c>
      <c r="R5163" t="s">
        <v>29490</v>
      </c>
      <c r="S5163" t="s">
        <v>29491</v>
      </c>
      <c r="T5163" t="s">
        <v>29492</v>
      </c>
      <c r="U5163" t="s">
        <v>34</v>
      </c>
      <c r="V5163" t="s">
        <v>454</v>
      </c>
      <c r="W5163">
        <v>18</v>
      </c>
      <c r="X5163" t="s">
        <v>29493</v>
      </c>
      <c r="Y5163" t="s">
        <v>29493</v>
      </c>
      <c r="Z5163" s="1">
        <v>40179</v>
      </c>
    </row>
    <row r="5164" spans="11:26" x14ac:dyDescent="0.3">
      <c r="K5164" t="s">
        <v>29494</v>
      </c>
      <c r="L5164" t="s">
        <v>29495</v>
      </c>
      <c r="M5164" t="s">
        <v>91</v>
      </c>
      <c r="O5164" s="1">
        <v>40269</v>
      </c>
      <c r="Q5164" t="s">
        <v>29496</v>
      </c>
      <c r="R5164" t="s">
        <v>29497</v>
      </c>
      <c r="S5164" t="s">
        <v>29498</v>
      </c>
      <c r="T5164" t="s">
        <v>29499</v>
      </c>
      <c r="U5164" t="s">
        <v>345</v>
      </c>
      <c r="V5164" t="s">
        <v>46</v>
      </c>
      <c r="W5164" t="s">
        <v>913</v>
      </c>
      <c r="X5164" t="s">
        <v>914</v>
      </c>
      <c r="Y5164" t="s">
        <v>14136</v>
      </c>
      <c r="Z5164" s="1">
        <v>39083</v>
      </c>
    </row>
    <row r="5165" spans="11:26" x14ac:dyDescent="0.3">
      <c r="K5165" t="s">
        <v>29500</v>
      </c>
      <c r="L5165" t="s">
        <v>29501</v>
      </c>
      <c r="M5165" t="s">
        <v>28</v>
      </c>
      <c r="N5165" t="s">
        <v>40</v>
      </c>
      <c r="O5165" t="s">
        <v>10714</v>
      </c>
      <c r="P5165">
        <v>6747501</v>
      </c>
      <c r="Q5165" t="s">
        <v>29502</v>
      </c>
      <c r="R5165" t="s">
        <v>29503</v>
      </c>
      <c r="S5165" t="s">
        <v>29504</v>
      </c>
      <c r="T5165" t="s">
        <v>1294</v>
      </c>
      <c r="U5165" t="s">
        <v>34</v>
      </c>
      <c r="V5165" t="s">
        <v>46</v>
      </c>
      <c r="W5165" t="s">
        <v>1369</v>
      </c>
      <c r="X5165" t="s">
        <v>1370</v>
      </c>
      <c r="Y5165" t="s">
        <v>1370</v>
      </c>
      <c r="Z5165" s="1">
        <v>41275</v>
      </c>
    </row>
    <row r="5166" spans="11:26" x14ac:dyDescent="0.3">
      <c r="K5166" t="s">
        <v>29505</v>
      </c>
      <c r="L5166" t="s">
        <v>29506</v>
      </c>
      <c r="M5166" t="s">
        <v>256</v>
      </c>
      <c r="O5166" s="1">
        <v>39908</v>
      </c>
      <c r="P5166">
        <v>1327250</v>
      </c>
      <c r="Q5166" t="s">
        <v>29507</v>
      </c>
      <c r="R5166" t="s">
        <v>29508</v>
      </c>
      <c r="S5166" t="s">
        <v>29509</v>
      </c>
      <c r="T5166" t="s">
        <v>29510</v>
      </c>
      <c r="U5166" t="s">
        <v>178</v>
      </c>
      <c r="V5166" t="s">
        <v>46</v>
      </c>
      <c r="W5166" t="s">
        <v>142</v>
      </c>
      <c r="X5166" t="s">
        <v>985</v>
      </c>
      <c r="Y5166" t="s">
        <v>985</v>
      </c>
      <c r="Z5166" s="1">
        <v>41283</v>
      </c>
    </row>
    <row r="5167" spans="11:26" x14ac:dyDescent="0.3">
      <c r="K5167" t="s">
        <v>29511</v>
      </c>
      <c r="L5167" t="s">
        <v>29512</v>
      </c>
      <c r="M5167" t="s">
        <v>256</v>
      </c>
      <c r="O5167" s="1">
        <v>41518</v>
      </c>
      <c r="P5167">
        <v>21500000</v>
      </c>
      <c r="Q5167" t="s">
        <v>29513</v>
      </c>
      <c r="R5167" t="s">
        <v>29514</v>
      </c>
      <c r="S5167" t="s">
        <v>29515</v>
      </c>
      <c r="T5167" t="s">
        <v>4038</v>
      </c>
      <c r="U5167" t="s">
        <v>34</v>
      </c>
      <c r="V5167" t="s">
        <v>46</v>
      </c>
      <c r="W5167" t="s">
        <v>106</v>
      </c>
      <c r="X5167" t="s">
        <v>845</v>
      </c>
      <c r="Y5167" t="s">
        <v>29516</v>
      </c>
      <c r="Z5167" s="1">
        <v>41279</v>
      </c>
    </row>
    <row r="5168" spans="11:26" x14ac:dyDescent="0.3">
      <c r="K5168" t="s">
        <v>29511</v>
      </c>
      <c r="L5168" t="s">
        <v>29517</v>
      </c>
      <c r="M5168" t="s">
        <v>256</v>
      </c>
      <c r="O5168" s="1">
        <v>41677</v>
      </c>
      <c r="P5168">
        <v>26000000</v>
      </c>
      <c r="Q5168" t="s">
        <v>29518</v>
      </c>
      <c r="R5168" t="s">
        <v>29519</v>
      </c>
      <c r="S5168" t="s">
        <v>29520</v>
      </c>
      <c r="T5168" t="s">
        <v>29521</v>
      </c>
      <c r="U5168" t="s">
        <v>34</v>
      </c>
      <c r="V5168" t="s">
        <v>19454</v>
      </c>
      <c r="W5168">
        <v>2</v>
      </c>
      <c r="X5168" t="s">
        <v>29522</v>
      </c>
      <c r="Y5168" t="s">
        <v>29523</v>
      </c>
      <c r="Z5168" s="1">
        <v>41641</v>
      </c>
    </row>
    <row r="5169" spans="11:26" x14ac:dyDescent="0.3">
      <c r="K5169" t="s">
        <v>29511</v>
      </c>
      <c r="L5169" t="s">
        <v>29524</v>
      </c>
      <c r="M5169" t="s">
        <v>28</v>
      </c>
      <c r="N5169" t="s">
        <v>1189</v>
      </c>
      <c r="O5169" t="s">
        <v>29525</v>
      </c>
      <c r="P5169">
        <v>13200000</v>
      </c>
      <c r="Q5169" t="s">
        <v>29526</v>
      </c>
      <c r="R5169" t="s">
        <v>29527</v>
      </c>
      <c r="S5169" t="s">
        <v>29528</v>
      </c>
      <c r="T5169" t="s">
        <v>29529</v>
      </c>
      <c r="U5169" t="s">
        <v>34</v>
      </c>
      <c r="V5169" t="s">
        <v>270</v>
      </c>
      <c r="W5169" t="s">
        <v>2483</v>
      </c>
      <c r="X5169" t="s">
        <v>16029</v>
      </c>
      <c r="Y5169" t="s">
        <v>16029</v>
      </c>
      <c r="Z5169" s="1">
        <v>40458</v>
      </c>
    </row>
    <row r="5170" spans="11:26" x14ac:dyDescent="0.3">
      <c r="K5170" t="s">
        <v>29511</v>
      </c>
      <c r="L5170" t="s">
        <v>29530</v>
      </c>
      <c r="M5170" t="s">
        <v>28</v>
      </c>
      <c r="O5170" s="1">
        <v>40368</v>
      </c>
      <c r="P5170">
        <v>30000000</v>
      </c>
      <c r="Q5170" t="s">
        <v>29531</v>
      </c>
      <c r="R5170" t="s">
        <v>29532</v>
      </c>
      <c r="S5170" t="s">
        <v>29533</v>
      </c>
      <c r="T5170" t="s">
        <v>29534</v>
      </c>
      <c r="U5170" t="s">
        <v>34</v>
      </c>
      <c r="V5170" t="s">
        <v>96</v>
      </c>
      <c r="W5170" t="s">
        <v>336</v>
      </c>
      <c r="X5170" t="s">
        <v>337</v>
      </c>
      <c r="Y5170" t="s">
        <v>5953</v>
      </c>
      <c r="Z5170" s="1">
        <v>40554</v>
      </c>
    </row>
    <row r="5171" spans="11:26" x14ac:dyDescent="0.3">
      <c r="K5171" t="s">
        <v>29511</v>
      </c>
      <c r="L5171" t="s">
        <v>29535</v>
      </c>
      <c r="M5171" t="s">
        <v>256</v>
      </c>
      <c r="O5171" t="s">
        <v>6927</v>
      </c>
      <c r="P5171">
        <v>22125000</v>
      </c>
      <c r="Q5171" t="s">
        <v>29536</v>
      </c>
      <c r="R5171" t="s">
        <v>29537</v>
      </c>
      <c r="S5171" t="s">
        <v>29538</v>
      </c>
      <c r="T5171" t="s">
        <v>2364</v>
      </c>
      <c r="U5171" t="s">
        <v>345</v>
      </c>
      <c r="V5171" t="s">
        <v>46</v>
      </c>
      <c r="W5171" t="s">
        <v>471</v>
      </c>
      <c r="X5171" t="s">
        <v>1482</v>
      </c>
      <c r="Y5171" t="s">
        <v>1483</v>
      </c>
      <c r="Z5171" s="1">
        <v>37989</v>
      </c>
    </row>
    <row r="5172" spans="11:26" x14ac:dyDescent="0.3">
      <c r="K5172" t="s">
        <v>29511</v>
      </c>
      <c r="L5172" t="s">
        <v>29539</v>
      </c>
      <c r="M5172" t="s">
        <v>28</v>
      </c>
      <c r="O5172" t="s">
        <v>2976</v>
      </c>
      <c r="P5172">
        <v>30000000</v>
      </c>
      <c r="Q5172" t="s">
        <v>29540</v>
      </c>
      <c r="R5172" t="s">
        <v>29541</v>
      </c>
      <c r="S5172" t="s">
        <v>29542</v>
      </c>
      <c r="T5172" t="s">
        <v>29543</v>
      </c>
      <c r="U5172" t="s">
        <v>34</v>
      </c>
      <c r="Z5172" s="1">
        <v>41275</v>
      </c>
    </row>
    <row r="5173" spans="11:26" x14ac:dyDescent="0.3">
      <c r="K5173" t="s">
        <v>29544</v>
      </c>
      <c r="L5173" t="s">
        <v>29545</v>
      </c>
      <c r="M5173" t="s">
        <v>52</v>
      </c>
      <c r="O5173" t="s">
        <v>13442</v>
      </c>
      <c r="Q5173" t="s">
        <v>29546</v>
      </c>
      <c r="R5173" t="s">
        <v>29547</v>
      </c>
      <c r="T5173" t="s">
        <v>19920</v>
      </c>
      <c r="U5173" t="s">
        <v>34</v>
      </c>
      <c r="V5173" t="s">
        <v>46</v>
      </c>
      <c r="W5173" t="s">
        <v>6707</v>
      </c>
      <c r="X5173" t="s">
        <v>6708</v>
      </c>
      <c r="Y5173" t="s">
        <v>6709</v>
      </c>
      <c r="Z5173" s="1">
        <v>37257</v>
      </c>
    </row>
    <row r="5174" spans="11:26" x14ac:dyDescent="0.3">
      <c r="K5174" t="s">
        <v>29544</v>
      </c>
      <c r="L5174" t="s">
        <v>29548</v>
      </c>
      <c r="M5174" t="s">
        <v>52</v>
      </c>
      <c r="O5174" t="s">
        <v>27680</v>
      </c>
      <c r="Q5174" t="s">
        <v>29549</v>
      </c>
      <c r="R5174" t="s">
        <v>29550</v>
      </c>
      <c r="S5174" t="s">
        <v>29551</v>
      </c>
      <c r="T5174" t="s">
        <v>29552</v>
      </c>
      <c r="U5174" t="s">
        <v>178</v>
      </c>
      <c r="V5174" t="s">
        <v>46</v>
      </c>
      <c r="W5174" t="s">
        <v>2169</v>
      </c>
      <c r="X5174" t="s">
        <v>11595</v>
      </c>
      <c r="Y5174" t="s">
        <v>29553</v>
      </c>
      <c r="Z5174" s="1">
        <v>36161</v>
      </c>
    </row>
    <row r="5175" spans="11:26" x14ac:dyDescent="0.3">
      <c r="K5175" t="s">
        <v>29554</v>
      </c>
      <c r="L5175" t="s">
        <v>29555</v>
      </c>
      <c r="M5175" t="s">
        <v>28</v>
      </c>
      <c r="O5175" t="s">
        <v>12093</v>
      </c>
      <c r="P5175">
        <v>989240</v>
      </c>
      <c r="Q5175" t="s">
        <v>29556</v>
      </c>
      <c r="R5175" t="s">
        <v>29557</v>
      </c>
      <c r="S5175" t="s">
        <v>29558</v>
      </c>
      <c r="T5175" t="s">
        <v>1208</v>
      </c>
      <c r="U5175" t="s">
        <v>34</v>
      </c>
      <c r="V5175" t="s">
        <v>1816</v>
      </c>
      <c r="W5175">
        <v>7</v>
      </c>
      <c r="X5175" t="s">
        <v>29193</v>
      </c>
      <c r="Y5175" t="s">
        <v>29194</v>
      </c>
      <c r="Z5175" s="1">
        <v>39083</v>
      </c>
    </row>
    <row r="5176" spans="11:26" x14ac:dyDescent="0.3">
      <c r="K5176" t="s">
        <v>29559</v>
      </c>
      <c r="L5176" t="s">
        <v>29560</v>
      </c>
      <c r="M5176" t="s">
        <v>28</v>
      </c>
      <c r="O5176" s="1">
        <v>41285</v>
      </c>
      <c r="P5176">
        <v>250000</v>
      </c>
      <c r="Q5176" t="s">
        <v>29561</v>
      </c>
      <c r="R5176" t="s">
        <v>29562</v>
      </c>
      <c r="S5176" t="s">
        <v>29563</v>
      </c>
      <c r="T5176" t="s">
        <v>2126</v>
      </c>
      <c r="U5176" t="s">
        <v>34</v>
      </c>
      <c r="V5176" t="s">
        <v>46</v>
      </c>
      <c r="W5176" t="s">
        <v>106</v>
      </c>
      <c r="X5176" t="s">
        <v>107</v>
      </c>
      <c r="Y5176" t="s">
        <v>1681</v>
      </c>
      <c r="Z5176" s="1">
        <v>39448</v>
      </c>
    </row>
    <row r="5177" spans="11:26" x14ac:dyDescent="0.3">
      <c r="K5177" t="s">
        <v>29559</v>
      </c>
      <c r="L5177" t="s">
        <v>29564</v>
      </c>
      <c r="M5177" t="s">
        <v>28</v>
      </c>
      <c r="O5177" t="s">
        <v>21559</v>
      </c>
      <c r="P5177">
        <v>2000000</v>
      </c>
      <c r="Q5177" t="s">
        <v>29565</v>
      </c>
      <c r="R5177" t="s">
        <v>29566</v>
      </c>
      <c r="S5177" t="s">
        <v>29567</v>
      </c>
      <c r="T5177" t="s">
        <v>3809</v>
      </c>
      <c r="U5177" t="s">
        <v>34</v>
      </c>
      <c r="V5177" t="s">
        <v>598</v>
      </c>
      <c r="W5177">
        <v>26</v>
      </c>
      <c r="X5177" t="s">
        <v>599</v>
      </c>
      <c r="Y5177" t="s">
        <v>599</v>
      </c>
      <c r="Z5177" s="1">
        <v>41640</v>
      </c>
    </row>
    <row r="5178" spans="11:26" x14ac:dyDescent="0.3">
      <c r="K5178" t="s">
        <v>29559</v>
      </c>
      <c r="L5178" t="s">
        <v>29568</v>
      </c>
      <c r="M5178" t="s">
        <v>256</v>
      </c>
      <c r="O5178" t="s">
        <v>7775</v>
      </c>
      <c r="P5178">
        <v>3000000</v>
      </c>
      <c r="Q5178" t="s">
        <v>29569</v>
      </c>
      <c r="R5178" t="s">
        <v>29570</v>
      </c>
      <c r="S5178" t="s">
        <v>29571</v>
      </c>
      <c r="T5178" t="s">
        <v>29572</v>
      </c>
      <c r="U5178" t="s">
        <v>34</v>
      </c>
      <c r="V5178" t="s">
        <v>35</v>
      </c>
      <c r="W5178">
        <v>7</v>
      </c>
      <c r="X5178" t="s">
        <v>1130</v>
      </c>
      <c r="Y5178" t="s">
        <v>1130</v>
      </c>
      <c r="Z5178" s="1">
        <v>42127</v>
      </c>
    </row>
    <row r="5179" spans="11:26" x14ac:dyDescent="0.3">
      <c r="K5179" t="s">
        <v>29559</v>
      </c>
      <c r="L5179" t="s">
        <v>29573</v>
      </c>
      <c r="M5179" t="s">
        <v>28</v>
      </c>
      <c r="N5179" t="s">
        <v>29</v>
      </c>
      <c r="O5179" s="1">
        <v>40392</v>
      </c>
      <c r="P5179">
        <v>5500000</v>
      </c>
      <c r="Q5179" t="s">
        <v>29574</v>
      </c>
      <c r="R5179" t="s">
        <v>29575</v>
      </c>
      <c r="S5179" t="s">
        <v>29576</v>
      </c>
      <c r="T5179" t="s">
        <v>29577</v>
      </c>
      <c r="U5179" t="s">
        <v>345</v>
      </c>
      <c r="V5179" t="s">
        <v>46</v>
      </c>
      <c r="W5179" t="s">
        <v>2307</v>
      </c>
      <c r="X5179" t="s">
        <v>2308</v>
      </c>
      <c r="Y5179" t="s">
        <v>2309</v>
      </c>
    </row>
    <row r="5180" spans="11:26" x14ac:dyDescent="0.3">
      <c r="K5180" t="s">
        <v>29559</v>
      </c>
      <c r="L5180" t="s">
        <v>29578</v>
      </c>
      <c r="M5180" t="s">
        <v>28</v>
      </c>
      <c r="N5180" t="s">
        <v>40</v>
      </c>
      <c r="O5180" s="1">
        <v>39448</v>
      </c>
      <c r="Q5180" t="s">
        <v>29579</v>
      </c>
      <c r="R5180" t="s">
        <v>29580</v>
      </c>
      <c r="S5180" t="s">
        <v>29581</v>
      </c>
      <c r="T5180" t="s">
        <v>6409</v>
      </c>
      <c r="U5180" t="s">
        <v>34</v>
      </c>
      <c r="V5180" t="s">
        <v>1922</v>
      </c>
      <c r="W5180">
        <v>25</v>
      </c>
      <c r="X5180" t="s">
        <v>2708</v>
      </c>
      <c r="Y5180" t="s">
        <v>2709</v>
      </c>
      <c r="Z5180" s="1">
        <v>41952</v>
      </c>
    </row>
    <row r="5181" spans="11:26" x14ac:dyDescent="0.3">
      <c r="K5181" t="s">
        <v>29582</v>
      </c>
      <c r="L5181" t="s">
        <v>29583</v>
      </c>
      <c r="M5181" t="s">
        <v>28</v>
      </c>
      <c r="O5181" t="s">
        <v>29584</v>
      </c>
      <c r="P5181">
        <v>1680000</v>
      </c>
      <c r="Q5181" t="s">
        <v>29585</v>
      </c>
      <c r="R5181" t="s">
        <v>29586</v>
      </c>
      <c r="S5181" t="s">
        <v>29587</v>
      </c>
      <c r="T5181" t="s">
        <v>29588</v>
      </c>
      <c r="U5181" t="s">
        <v>34</v>
      </c>
      <c r="V5181" t="s">
        <v>46</v>
      </c>
      <c r="W5181" t="s">
        <v>106</v>
      </c>
      <c r="X5181" t="s">
        <v>107</v>
      </c>
      <c r="Y5181" t="s">
        <v>8015</v>
      </c>
      <c r="Z5181" s="1">
        <v>39083</v>
      </c>
    </row>
    <row r="5182" spans="11:26" x14ac:dyDescent="0.3">
      <c r="K5182" t="s">
        <v>29589</v>
      </c>
      <c r="L5182" t="s">
        <v>29590</v>
      </c>
      <c r="M5182" t="s">
        <v>190</v>
      </c>
      <c r="O5182" t="s">
        <v>7936</v>
      </c>
      <c r="Q5182" t="s">
        <v>29591</v>
      </c>
      <c r="R5182" t="s">
        <v>29592</v>
      </c>
      <c r="S5182" t="s">
        <v>29593</v>
      </c>
      <c r="T5182" t="s">
        <v>29594</v>
      </c>
      <c r="U5182" t="s">
        <v>178</v>
      </c>
      <c r="V5182" t="s">
        <v>46</v>
      </c>
      <c r="W5182" t="s">
        <v>106</v>
      </c>
      <c r="X5182" t="s">
        <v>2081</v>
      </c>
      <c r="Y5182" t="s">
        <v>2081</v>
      </c>
      <c r="Z5182" s="1">
        <v>37987</v>
      </c>
    </row>
    <row r="5183" spans="11:26" x14ac:dyDescent="0.3">
      <c r="K5183" t="s">
        <v>29595</v>
      </c>
      <c r="L5183" t="s">
        <v>29596</v>
      </c>
      <c r="M5183" t="s">
        <v>52</v>
      </c>
      <c r="O5183" s="1">
        <v>40547</v>
      </c>
      <c r="P5183">
        <v>2000000</v>
      </c>
      <c r="Q5183" t="s">
        <v>29597</v>
      </c>
      <c r="R5183" t="s">
        <v>29598</v>
      </c>
      <c r="S5183" t="s">
        <v>29599</v>
      </c>
      <c r="T5183" t="s">
        <v>29600</v>
      </c>
      <c r="U5183" t="s">
        <v>34</v>
      </c>
      <c r="V5183" t="s">
        <v>46</v>
      </c>
      <c r="W5183" t="s">
        <v>106</v>
      </c>
      <c r="X5183" t="s">
        <v>107</v>
      </c>
      <c r="Y5183" t="s">
        <v>5178</v>
      </c>
      <c r="Z5183" s="1">
        <v>41676</v>
      </c>
    </row>
    <row r="5184" spans="11:26" x14ac:dyDescent="0.3">
      <c r="K5184" t="s">
        <v>29595</v>
      </c>
      <c r="L5184" t="s">
        <v>29601</v>
      </c>
      <c r="M5184" t="s">
        <v>52</v>
      </c>
      <c r="O5184" t="s">
        <v>3748</v>
      </c>
      <c r="P5184">
        <v>1000000</v>
      </c>
      <c r="Q5184" t="s">
        <v>29602</v>
      </c>
      <c r="R5184" t="s">
        <v>29603</v>
      </c>
      <c r="S5184" t="s">
        <v>29604</v>
      </c>
      <c r="T5184" t="s">
        <v>5171</v>
      </c>
      <c r="U5184" t="s">
        <v>34</v>
      </c>
      <c r="V5184" t="s">
        <v>46</v>
      </c>
      <c r="W5184" t="s">
        <v>106</v>
      </c>
      <c r="X5184" t="s">
        <v>2081</v>
      </c>
      <c r="Y5184" t="s">
        <v>2081</v>
      </c>
      <c r="Z5184" s="1">
        <v>40909</v>
      </c>
    </row>
    <row r="5185" spans="11:26" x14ac:dyDescent="0.3">
      <c r="K5185" t="s">
        <v>29605</v>
      </c>
      <c r="L5185" t="s">
        <v>29606</v>
      </c>
      <c r="M5185" t="s">
        <v>28</v>
      </c>
      <c r="O5185" s="1">
        <v>40545</v>
      </c>
      <c r="P5185">
        <v>3450000</v>
      </c>
      <c r="Q5185" t="s">
        <v>29607</v>
      </c>
      <c r="R5185" t="s">
        <v>29608</v>
      </c>
      <c r="S5185" t="s">
        <v>29609</v>
      </c>
      <c r="T5185" t="s">
        <v>2126</v>
      </c>
      <c r="U5185" t="s">
        <v>1158</v>
      </c>
      <c r="V5185" t="s">
        <v>206</v>
      </c>
      <c r="W5185" t="s">
        <v>8279</v>
      </c>
      <c r="X5185" t="s">
        <v>29610</v>
      </c>
      <c r="Y5185" t="s">
        <v>29610</v>
      </c>
      <c r="Z5185" s="1">
        <v>42005</v>
      </c>
    </row>
    <row r="5186" spans="11:26" x14ac:dyDescent="0.3">
      <c r="K5186" t="s">
        <v>29605</v>
      </c>
      <c r="L5186" t="s">
        <v>29611</v>
      </c>
      <c r="M5186" t="s">
        <v>28</v>
      </c>
      <c r="O5186" t="s">
        <v>11148</v>
      </c>
      <c r="P5186">
        <v>280000</v>
      </c>
      <c r="Q5186" t="s">
        <v>29612</v>
      </c>
      <c r="R5186" t="s">
        <v>29613</v>
      </c>
      <c r="S5186" t="s">
        <v>29614</v>
      </c>
      <c r="T5186" t="s">
        <v>746</v>
      </c>
      <c r="U5186" t="s">
        <v>34</v>
      </c>
      <c r="V5186" t="s">
        <v>46</v>
      </c>
      <c r="W5186" t="s">
        <v>1846</v>
      </c>
      <c r="X5186" t="s">
        <v>10402</v>
      </c>
      <c r="Y5186" t="s">
        <v>10403</v>
      </c>
    </row>
    <row r="5187" spans="11:26" x14ac:dyDescent="0.3">
      <c r="K5187" t="s">
        <v>29615</v>
      </c>
      <c r="L5187" t="s">
        <v>29616</v>
      </c>
      <c r="M5187" t="s">
        <v>52</v>
      </c>
      <c r="O5187" t="s">
        <v>3267</v>
      </c>
      <c r="P5187">
        <v>20000</v>
      </c>
      <c r="Q5187" t="s">
        <v>29617</v>
      </c>
      <c r="R5187" t="s">
        <v>29618</v>
      </c>
      <c r="U5187" t="s">
        <v>34</v>
      </c>
    </row>
    <row r="5188" spans="11:26" x14ac:dyDescent="0.3">
      <c r="K5188" t="s">
        <v>29619</v>
      </c>
      <c r="L5188" t="s">
        <v>29620</v>
      </c>
      <c r="M5188" t="s">
        <v>190</v>
      </c>
      <c r="O5188" t="s">
        <v>27854</v>
      </c>
      <c r="Q5188" t="s">
        <v>29621</v>
      </c>
      <c r="R5188" t="s">
        <v>29622</v>
      </c>
      <c r="S5188" t="s">
        <v>29623</v>
      </c>
      <c r="T5188" t="s">
        <v>7265</v>
      </c>
      <c r="U5188" t="s">
        <v>34</v>
      </c>
      <c r="V5188" t="s">
        <v>46</v>
      </c>
      <c r="W5188" t="s">
        <v>167</v>
      </c>
      <c r="X5188" t="s">
        <v>168</v>
      </c>
      <c r="Y5188" t="s">
        <v>169</v>
      </c>
    </row>
    <row r="5189" spans="11:26" x14ac:dyDescent="0.3">
      <c r="K5189" t="s">
        <v>29624</v>
      </c>
      <c r="L5189" t="s">
        <v>29625</v>
      </c>
      <c r="M5189" t="s">
        <v>190</v>
      </c>
      <c r="O5189" t="s">
        <v>4042</v>
      </c>
      <c r="P5189">
        <v>670000</v>
      </c>
      <c r="Q5189" t="s">
        <v>29626</v>
      </c>
      <c r="R5189" t="s">
        <v>29627</v>
      </c>
      <c r="T5189" t="s">
        <v>74</v>
      </c>
      <c r="U5189" t="s">
        <v>34</v>
      </c>
      <c r="V5189" t="s">
        <v>46</v>
      </c>
      <c r="W5189" t="s">
        <v>106</v>
      </c>
      <c r="X5189" t="s">
        <v>107</v>
      </c>
      <c r="Y5189" t="s">
        <v>1016</v>
      </c>
      <c r="Z5189" s="1">
        <v>35796</v>
      </c>
    </row>
    <row r="5190" spans="11:26" x14ac:dyDescent="0.3">
      <c r="K5190" t="s">
        <v>29628</v>
      </c>
      <c r="L5190" t="s">
        <v>29629</v>
      </c>
      <c r="M5190" t="s">
        <v>28</v>
      </c>
      <c r="O5190" t="s">
        <v>8856</v>
      </c>
      <c r="P5190">
        <v>6488000</v>
      </c>
      <c r="Q5190" t="s">
        <v>29630</v>
      </c>
      <c r="R5190" t="s">
        <v>29631</v>
      </c>
      <c r="S5190" t="s">
        <v>29632</v>
      </c>
      <c r="T5190" t="s">
        <v>2364</v>
      </c>
      <c r="U5190" t="s">
        <v>34</v>
      </c>
      <c r="V5190" t="s">
        <v>65</v>
      </c>
      <c r="Z5190" s="1">
        <v>38353</v>
      </c>
    </row>
    <row r="5191" spans="11:26" x14ac:dyDescent="0.3">
      <c r="K5191" t="s">
        <v>29628</v>
      </c>
      <c r="L5191" t="s">
        <v>29633</v>
      </c>
      <c r="M5191" t="s">
        <v>256</v>
      </c>
      <c r="O5191" t="s">
        <v>3748</v>
      </c>
      <c r="P5191">
        <v>350000</v>
      </c>
      <c r="Q5191" t="s">
        <v>29634</v>
      </c>
      <c r="R5191" t="s">
        <v>29635</v>
      </c>
      <c r="S5191" t="s">
        <v>29636</v>
      </c>
      <c r="T5191" t="s">
        <v>29637</v>
      </c>
      <c r="U5191" t="s">
        <v>34</v>
      </c>
      <c r="V5191" t="s">
        <v>1174</v>
      </c>
      <c r="Z5191" s="1">
        <v>41640</v>
      </c>
    </row>
    <row r="5192" spans="11:26" x14ac:dyDescent="0.3">
      <c r="K5192" t="s">
        <v>29628</v>
      </c>
      <c r="L5192" t="s">
        <v>29638</v>
      </c>
      <c r="M5192" t="s">
        <v>28</v>
      </c>
      <c r="O5192" t="s">
        <v>29639</v>
      </c>
      <c r="P5192">
        <v>110000</v>
      </c>
      <c r="Q5192" t="s">
        <v>29640</v>
      </c>
      <c r="R5192" t="s">
        <v>29641</v>
      </c>
      <c r="S5192" t="s">
        <v>29642</v>
      </c>
      <c r="T5192" t="s">
        <v>74</v>
      </c>
      <c r="U5192" t="s">
        <v>34</v>
      </c>
      <c r="V5192" t="s">
        <v>270</v>
      </c>
      <c r="W5192" t="s">
        <v>271</v>
      </c>
      <c r="X5192" t="s">
        <v>272</v>
      </c>
      <c r="Y5192" t="s">
        <v>272</v>
      </c>
      <c r="Z5192" s="1">
        <v>36892</v>
      </c>
    </row>
    <row r="5193" spans="11:26" x14ac:dyDescent="0.3">
      <c r="K5193" t="s">
        <v>29628</v>
      </c>
      <c r="L5193" t="s">
        <v>29643</v>
      </c>
      <c r="M5193" t="s">
        <v>28</v>
      </c>
      <c r="O5193" t="s">
        <v>12188</v>
      </c>
      <c r="P5193">
        <v>1929015</v>
      </c>
      <c r="Q5193" t="s">
        <v>29644</v>
      </c>
      <c r="R5193" t="s">
        <v>29645</v>
      </c>
      <c r="T5193" t="s">
        <v>436</v>
      </c>
      <c r="U5193" t="s">
        <v>178</v>
      </c>
      <c r="V5193" t="s">
        <v>46</v>
      </c>
      <c r="W5193" t="s">
        <v>260</v>
      </c>
      <c r="X5193" t="s">
        <v>402</v>
      </c>
      <c r="Y5193" t="s">
        <v>545</v>
      </c>
      <c r="Z5193" s="1">
        <v>35796</v>
      </c>
    </row>
    <row r="5194" spans="11:26" x14ac:dyDescent="0.3">
      <c r="K5194" t="s">
        <v>29646</v>
      </c>
      <c r="L5194" t="s">
        <v>29647</v>
      </c>
      <c r="M5194" t="s">
        <v>28</v>
      </c>
      <c r="O5194" s="1">
        <v>39911</v>
      </c>
      <c r="P5194">
        <v>4000000</v>
      </c>
      <c r="Q5194" t="s">
        <v>29648</v>
      </c>
      <c r="R5194" t="s">
        <v>29649</v>
      </c>
      <c r="S5194" t="s">
        <v>29650</v>
      </c>
      <c r="T5194" t="s">
        <v>29651</v>
      </c>
      <c r="U5194" t="s">
        <v>34</v>
      </c>
      <c r="V5194" t="s">
        <v>46</v>
      </c>
      <c r="W5194" t="s">
        <v>437</v>
      </c>
      <c r="X5194" t="s">
        <v>438</v>
      </c>
      <c r="Y5194" t="s">
        <v>312</v>
      </c>
      <c r="Z5194" s="1">
        <v>37987</v>
      </c>
    </row>
    <row r="5195" spans="11:26" x14ac:dyDescent="0.3">
      <c r="K5195" t="s">
        <v>29652</v>
      </c>
      <c r="L5195" t="s">
        <v>29653</v>
      </c>
      <c r="M5195" t="s">
        <v>28</v>
      </c>
      <c r="O5195" s="1">
        <v>41580</v>
      </c>
      <c r="P5195">
        <v>4690811</v>
      </c>
      <c r="Q5195" t="s">
        <v>29654</v>
      </c>
      <c r="R5195" t="s">
        <v>29655</v>
      </c>
      <c r="S5195" t="s">
        <v>29656</v>
      </c>
      <c r="T5195" t="s">
        <v>95</v>
      </c>
      <c r="U5195" t="s">
        <v>1158</v>
      </c>
      <c r="V5195" t="s">
        <v>46</v>
      </c>
      <c r="W5195" t="s">
        <v>106</v>
      </c>
      <c r="X5195" t="s">
        <v>107</v>
      </c>
      <c r="Y5195" t="s">
        <v>1681</v>
      </c>
      <c r="Z5195" s="1">
        <v>38718</v>
      </c>
    </row>
    <row r="5196" spans="11:26" x14ac:dyDescent="0.3">
      <c r="K5196" t="s">
        <v>29652</v>
      </c>
      <c r="L5196" t="s">
        <v>29657</v>
      </c>
      <c r="M5196" t="s">
        <v>28</v>
      </c>
      <c r="O5196" t="s">
        <v>7850</v>
      </c>
      <c r="P5196">
        <v>7986911</v>
      </c>
      <c r="Q5196" t="s">
        <v>29658</v>
      </c>
      <c r="R5196" t="s">
        <v>29659</v>
      </c>
      <c r="S5196" t="s">
        <v>29660</v>
      </c>
      <c r="T5196" t="s">
        <v>29661</v>
      </c>
      <c r="U5196" t="s">
        <v>34</v>
      </c>
      <c r="V5196" t="s">
        <v>46</v>
      </c>
      <c r="W5196" t="s">
        <v>106</v>
      </c>
      <c r="X5196" t="s">
        <v>107</v>
      </c>
      <c r="Y5196" t="s">
        <v>2425</v>
      </c>
      <c r="Z5196" s="1">
        <v>38718</v>
      </c>
    </row>
    <row r="5197" spans="11:26" x14ac:dyDescent="0.3">
      <c r="K5197" t="s">
        <v>29652</v>
      </c>
      <c r="L5197" t="s">
        <v>29662</v>
      </c>
      <c r="M5197" t="s">
        <v>28</v>
      </c>
      <c r="N5197" t="s">
        <v>29</v>
      </c>
      <c r="O5197" t="s">
        <v>29663</v>
      </c>
      <c r="P5197">
        <v>3200000</v>
      </c>
      <c r="Q5197" t="s">
        <v>29664</v>
      </c>
      <c r="R5197" t="s">
        <v>29665</v>
      </c>
      <c r="S5197" t="s">
        <v>29666</v>
      </c>
      <c r="T5197" t="s">
        <v>29667</v>
      </c>
      <c r="U5197" t="s">
        <v>34</v>
      </c>
      <c r="V5197" t="s">
        <v>46</v>
      </c>
      <c r="W5197" t="s">
        <v>228</v>
      </c>
      <c r="X5197" t="s">
        <v>229</v>
      </c>
      <c r="Y5197" t="s">
        <v>29668</v>
      </c>
      <c r="Z5197" s="1">
        <v>37987</v>
      </c>
    </row>
    <row r="5198" spans="11:26" x14ac:dyDescent="0.3">
      <c r="K5198" t="s">
        <v>29652</v>
      </c>
      <c r="L5198" t="s">
        <v>29669</v>
      </c>
      <c r="M5198" t="s">
        <v>28</v>
      </c>
      <c r="O5198" t="s">
        <v>8473</v>
      </c>
      <c r="P5198">
        <v>2500000</v>
      </c>
      <c r="Q5198" t="s">
        <v>29670</v>
      </c>
      <c r="R5198" t="s">
        <v>29671</v>
      </c>
      <c r="S5198" t="s">
        <v>29672</v>
      </c>
      <c r="T5198" t="s">
        <v>6</v>
      </c>
      <c r="U5198" t="s">
        <v>178</v>
      </c>
      <c r="V5198" t="s">
        <v>46</v>
      </c>
      <c r="W5198" t="s">
        <v>75</v>
      </c>
      <c r="X5198" t="s">
        <v>464</v>
      </c>
      <c r="Y5198" t="s">
        <v>20447</v>
      </c>
    </row>
    <row r="5199" spans="11:26" x14ac:dyDescent="0.3">
      <c r="K5199" t="s">
        <v>29652</v>
      </c>
      <c r="L5199" t="s">
        <v>29673</v>
      </c>
      <c r="M5199" t="s">
        <v>28</v>
      </c>
      <c r="O5199" t="s">
        <v>14893</v>
      </c>
      <c r="P5199">
        <v>5088500</v>
      </c>
      <c r="Q5199" t="s">
        <v>29674</v>
      </c>
      <c r="R5199" t="s">
        <v>29675</v>
      </c>
      <c r="S5199" t="s">
        <v>29676</v>
      </c>
      <c r="T5199" t="s">
        <v>619</v>
      </c>
      <c r="U5199" t="s">
        <v>34</v>
      </c>
      <c r="V5199" t="s">
        <v>46</v>
      </c>
      <c r="W5199" t="s">
        <v>106</v>
      </c>
      <c r="X5199" t="s">
        <v>151</v>
      </c>
      <c r="Y5199" t="s">
        <v>151</v>
      </c>
      <c r="Z5199" s="1">
        <v>41915</v>
      </c>
    </row>
    <row r="5200" spans="11:26" x14ac:dyDescent="0.3">
      <c r="K5200" t="s">
        <v>29677</v>
      </c>
      <c r="L5200" t="s">
        <v>29678</v>
      </c>
      <c r="M5200" t="s">
        <v>52</v>
      </c>
      <c r="O5200" t="s">
        <v>29679</v>
      </c>
      <c r="P5200">
        <v>350000</v>
      </c>
      <c r="Q5200" t="s">
        <v>29680</v>
      </c>
      <c r="R5200" t="s">
        <v>29681</v>
      </c>
      <c r="S5200" t="s">
        <v>29682</v>
      </c>
      <c r="T5200" t="s">
        <v>1249</v>
      </c>
      <c r="U5200" t="s">
        <v>34</v>
      </c>
      <c r="V5200" t="s">
        <v>46</v>
      </c>
      <c r="W5200" t="s">
        <v>2307</v>
      </c>
      <c r="X5200" t="s">
        <v>2308</v>
      </c>
      <c r="Y5200" t="s">
        <v>2309</v>
      </c>
    </row>
    <row r="5201" spans="11:26" x14ac:dyDescent="0.3">
      <c r="K5201" t="s">
        <v>29683</v>
      </c>
      <c r="L5201" t="s">
        <v>29684</v>
      </c>
      <c r="M5201" t="s">
        <v>52</v>
      </c>
      <c r="O5201" s="1">
        <v>41647</v>
      </c>
      <c r="Q5201" t="s">
        <v>29685</v>
      </c>
      <c r="R5201" t="s">
        <v>29686</v>
      </c>
      <c r="S5201" t="s">
        <v>29687</v>
      </c>
      <c r="T5201" t="s">
        <v>4848</v>
      </c>
      <c r="U5201" t="s">
        <v>345</v>
      </c>
      <c r="V5201" t="s">
        <v>46</v>
      </c>
      <c r="W5201" t="s">
        <v>717</v>
      </c>
      <c r="X5201" t="s">
        <v>718</v>
      </c>
      <c r="Y5201" t="s">
        <v>29688</v>
      </c>
    </row>
    <row r="5202" spans="11:26" x14ac:dyDescent="0.3">
      <c r="K5202" t="s">
        <v>29689</v>
      </c>
      <c r="L5202" t="s">
        <v>29690</v>
      </c>
      <c r="M5202" t="s">
        <v>190</v>
      </c>
      <c r="O5202" s="1">
        <v>41003</v>
      </c>
      <c r="Q5202" t="s">
        <v>29691</v>
      </c>
      <c r="R5202" t="s">
        <v>29692</v>
      </c>
      <c r="S5202" t="s">
        <v>29693</v>
      </c>
      <c r="T5202" t="s">
        <v>29694</v>
      </c>
      <c r="U5202" t="s">
        <v>34</v>
      </c>
      <c r="V5202" t="s">
        <v>46</v>
      </c>
      <c r="W5202" t="s">
        <v>142</v>
      </c>
      <c r="X5202" t="s">
        <v>6059</v>
      </c>
      <c r="Y5202" t="s">
        <v>6059</v>
      </c>
      <c r="Z5202" s="1">
        <v>41275</v>
      </c>
    </row>
    <row r="5203" spans="11:26" x14ac:dyDescent="0.3">
      <c r="K5203" t="s">
        <v>29695</v>
      </c>
      <c r="L5203" t="s">
        <v>29696</v>
      </c>
      <c r="M5203" t="s">
        <v>256</v>
      </c>
      <c r="O5203" s="1">
        <v>41889</v>
      </c>
      <c r="P5203">
        <v>25000000</v>
      </c>
      <c r="Q5203" t="s">
        <v>29697</v>
      </c>
      <c r="R5203" t="s">
        <v>29698</v>
      </c>
      <c r="T5203" t="s">
        <v>150</v>
      </c>
      <c r="U5203" t="s">
        <v>34</v>
      </c>
      <c r="V5203" t="s">
        <v>46</v>
      </c>
      <c r="W5203" t="s">
        <v>142</v>
      </c>
      <c r="X5203" t="s">
        <v>6059</v>
      </c>
      <c r="Y5203" t="s">
        <v>6059</v>
      </c>
      <c r="Z5203" s="1">
        <v>37987</v>
      </c>
    </row>
    <row r="5204" spans="11:26" x14ac:dyDescent="0.3">
      <c r="K5204" t="s">
        <v>29699</v>
      </c>
      <c r="L5204" t="s">
        <v>29700</v>
      </c>
      <c r="M5204" t="s">
        <v>28</v>
      </c>
      <c r="O5204" t="s">
        <v>24897</v>
      </c>
      <c r="P5204">
        <v>249999</v>
      </c>
      <c r="Q5204" t="s">
        <v>29701</v>
      </c>
      <c r="R5204" t="s">
        <v>29702</v>
      </c>
      <c r="S5204" t="s">
        <v>29703</v>
      </c>
      <c r="T5204" t="s">
        <v>29704</v>
      </c>
      <c r="U5204" t="s">
        <v>1158</v>
      </c>
      <c r="V5204" t="s">
        <v>46</v>
      </c>
      <c r="W5204" t="s">
        <v>195</v>
      </c>
      <c r="X5204" t="s">
        <v>882</v>
      </c>
      <c r="Y5204" t="s">
        <v>8520</v>
      </c>
      <c r="Z5204" s="1">
        <v>36161</v>
      </c>
    </row>
    <row r="5205" spans="11:26" x14ac:dyDescent="0.3">
      <c r="K5205" t="s">
        <v>29699</v>
      </c>
      <c r="L5205" t="s">
        <v>29705</v>
      </c>
      <c r="M5205" t="s">
        <v>28</v>
      </c>
      <c r="O5205" t="s">
        <v>29706</v>
      </c>
      <c r="P5205">
        <v>553731</v>
      </c>
      <c r="Q5205" t="s">
        <v>29707</v>
      </c>
      <c r="R5205" t="s">
        <v>29708</v>
      </c>
      <c r="S5205" t="s">
        <v>29709</v>
      </c>
      <c r="T5205" t="s">
        <v>74</v>
      </c>
      <c r="U5205" t="s">
        <v>34</v>
      </c>
      <c r="V5205" t="s">
        <v>46</v>
      </c>
      <c r="W5205" t="s">
        <v>195</v>
      </c>
      <c r="X5205" t="s">
        <v>14025</v>
      </c>
      <c r="Y5205" t="s">
        <v>29710</v>
      </c>
      <c r="Z5205" s="1">
        <v>40909</v>
      </c>
    </row>
    <row r="5206" spans="11:26" x14ac:dyDescent="0.3">
      <c r="K5206" t="s">
        <v>29699</v>
      </c>
      <c r="L5206" t="s">
        <v>29711</v>
      </c>
      <c r="M5206" t="s">
        <v>28</v>
      </c>
      <c r="O5206" t="s">
        <v>6022</v>
      </c>
      <c r="P5206">
        <v>1001500</v>
      </c>
      <c r="Q5206" t="s">
        <v>29712</v>
      </c>
      <c r="R5206" t="s">
        <v>29713</v>
      </c>
      <c r="T5206" t="s">
        <v>74</v>
      </c>
      <c r="U5206" t="s">
        <v>178</v>
      </c>
      <c r="V5206" t="s">
        <v>46</v>
      </c>
      <c r="W5206" t="s">
        <v>106</v>
      </c>
      <c r="X5206" t="s">
        <v>1650</v>
      </c>
      <c r="Y5206" t="s">
        <v>1651</v>
      </c>
      <c r="Z5206" s="1">
        <v>36161</v>
      </c>
    </row>
    <row r="5207" spans="11:26" x14ac:dyDescent="0.3">
      <c r="K5207" t="s">
        <v>29714</v>
      </c>
      <c r="L5207" t="s">
        <v>29715</v>
      </c>
      <c r="M5207" t="s">
        <v>28</v>
      </c>
      <c r="N5207" t="s">
        <v>40</v>
      </c>
      <c r="O5207" t="s">
        <v>16197</v>
      </c>
      <c r="P5207">
        <v>4030000</v>
      </c>
      <c r="Q5207" t="s">
        <v>29716</v>
      </c>
      <c r="R5207" t="s">
        <v>29717</v>
      </c>
      <c r="S5207" t="s">
        <v>29718</v>
      </c>
      <c r="T5207" t="s">
        <v>519</v>
      </c>
      <c r="U5207" t="s">
        <v>34</v>
      </c>
      <c r="V5207" t="s">
        <v>46</v>
      </c>
      <c r="W5207" t="s">
        <v>167</v>
      </c>
      <c r="X5207" t="s">
        <v>168</v>
      </c>
      <c r="Y5207" t="s">
        <v>169</v>
      </c>
      <c r="Z5207" s="1">
        <v>41640</v>
      </c>
    </row>
    <row r="5208" spans="11:26" x14ac:dyDescent="0.3">
      <c r="K5208" t="s">
        <v>29719</v>
      </c>
      <c r="L5208" t="s">
        <v>29720</v>
      </c>
      <c r="M5208" t="s">
        <v>28</v>
      </c>
      <c r="O5208" t="s">
        <v>29721</v>
      </c>
      <c r="P5208">
        <v>35000000</v>
      </c>
      <c r="Q5208" t="s">
        <v>29722</v>
      </c>
      <c r="R5208" t="s">
        <v>29723</v>
      </c>
      <c r="S5208" t="s">
        <v>29724</v>
      </c>
      <c r="T5208" t="s">
        <v>29725</v>
      </c>
      <c r="U5208" t="s">
        <v>34</v>
      </c>
      <c r="V5208" t="s">
        <v>924</v>
      </c>
      <c r="W5208">
        <v>56</v>
      </c>
      <c r="X5208" t="s">
        <v>4451</v>
      </c>
      <c r="Y5208" t="s">
        <v>4451</v>
      </c>
      <c r="Z5208" s="1">
        <v>38353</v>
      </c>
    </row>
    <row r="5209" spans="11:26" x14ac:dyDescent="0.3">
      <c r="K5209" t="s">
        <v>29726</v>
      </c>
      <c r="L5209" t="s">
        <v>29727</v>
      </c>
      <c r="M5209" t="s">
        <v>28</v>
      </c>
      <c r="O5209" s="1">
        <v>40490</v>
      </c>
      <c r="P5209">
        <v>1300000</v>
      </c>
      <c r="Q5209" t="s">
        <v>29728</v>
      </c>
      <c r="R5209" t="s">
        <v>29729</v>
      </c>
      <c r="S5209" t="s">
        <v>29730</v>
      </c>
      <c r="T5209" t="s">
        <v>746</v>
      </c>
      <c r="U5209" t="s">
        <v>34</v>
      </c>
      <c r="V5209" t="s">
        <v>1048</v>
      </c>
      <c r="W5209">
        <v>1</v>
      </c>
      <c r="X5209" t="s">
        <v>1049</v>
      </c>
      <c r="Y5209" t="s">
        <v>29731</v>
      </c>
      <c r="Z5209" s="1">
        <v>40544</v>
      </c>
    </row>
    <row r="5210" spans="11:26" x14ac:dyDescent="0.3">
      <c r="K5210" t="s">
        <v>29732</v>
      </c>
      <c r="L5210" t="s">
        <v>29733</v>
      </c>
      <c r="M5210" t="s">
        <v>749</v>
      </c>
      <c r="O5210" s="1">
        <v>41284</v>
      </c>
      <c r="P5210">
        <v>2000000</v>
      </c>
      <c r="Q5210" t="s">
        <v>29734</v>
      </c>
      <c r="R5210" t="s">
        <v>29735</v>
      </c>
      <c r="S5210" t="s">
        <v>29736</v>
      </c>
      <c r="T5210" t="s">
        <v>29737</v>
      </c>
      <c r="U5210" t="s">
        <v>34</v>
      </c>
      <c r="V5210" t="s">
        <v>46</v>
      </c>
      <c r="W5210" t="s">
        <v>2112</v>
      </c>
      <c r="X5210" t="s">
        <v>27630</v>
      </c>
      <c r="Y5210" t="s">
        <v>29277</v>
      </c>
      <c r="Z5210" s="1">
        <v>39083</v>
      </c>
    </row>
    <row r="5211" spans="11:26" x14ac:dyDescent="0.3">
      <c r="K5211" t="s">
        <v>29738</v>
      </c>
      <c r="L5211" t="s">
        <v>29739</v>
      </c>
      <c r="M5211" t="s">
        <v>28</v>
      </c>
      <c r="O5211" t="s">
        <v>29740</v>
      </c>
      <c r="P5211">
        <v>2500000</v>
      </c>
      <c r="Q5211" t="s">
        <v>29741</v>
      </c>
      <c r="R5211" t="s">
        <v>29742</v>
      </c>
      <c r="S5211" t="s">
        <v>29743</v>
      </c>
      <c r="T5211" t="s">
        <v>29744</v>
      </c>
      <c r="U5211" t="s">
        <v>34</v>
      </c>
      <c r="V5211" t="s">
        <v>1458</v>
      </c>
      <c r="Z5211" t="s">
        <v>5037</v>
      </c>
    </row>
    <row r="5212" spans="11:26" x14ac:dyDescent="0.3">
      <c r="K5212" t="s">
        <v>29745</v>
      </c>
      <c r="L5212" t="s">
        <v>29746</v>
      </c>
      <c r="M5212" t="s">
        <v>28</v>
      </c>
      <c r="N5212" t="s">
        <v>40</v>
      </c>
      <c r="O5212" s="1">
        <v>41644</v>
      </c>
      <c r="Q5212" t="s">
        <v>29747</v>
      </c>
      <c r="R5212" t="s">
        <v>29748</v>
      </c>
      <c r="S5212" t="s">
        <v>29749</v>
      </c>
      <c r="T5212" t="s">
        <v>29750</v>
      </c>
      <c r="U5212" t="s">
        <v>1158</v>
      </c>
      <c r="V5212" t="s">
        <v>1939</v>
      </c>
      <c r="W5212">
        <v>21</v>
      </c>
      <c r="X5212" t="s">
        <v>6754</v>
      </c>
      <c r="Y5212" t="s">
        <v>6755</v>
      </c>
    </row>
    <row r="5213" spans="11:26" x14ac:dyDescent="0.3">
      <c r="K5213" t="s">
        <v>29751</v>
      </c>
      <c r="L5213" t="s">
        <v>29752</v>
      </c>
      <c r="M5213" t="s">
        <v>3454</v>
      </c>
      <c r="O5213" s="1">
        <v>41894</v>
      </c>
      <c r="P5213">
        <v>6000000</v>
      </c>
      <c r="Q5213" t="s">
        <v>29753</v>
      </c>
      <c r="R5213" t="s">
        <v>29754</v>
      </c>
      <c r="S5213" t="s">
        <v>29755</v>
      </c>
      <c r="T5213" t="s">
        <v>26810</v>
      </c>
      <c r="U5213" t="s">
        <v>34</v>
      </c>
      <c r="V5213" t="s">
        <v>1816</v>
      </c>
      <c r="W5213">
        <v>2</v>
      </c>
      <c r="X5213" t="s">
        <v>2981</v>
      </c>
      <c r="Y5213" t="s">
        <v>2981</v>
      </c>
      <c r="Z5213" s="1">
        <v>39814</v>
      </c>
    </row>
    <row r="5214" spans="11:26" x14ac:dyDescent="0.3">
      <c r="K5214" t="s">
        <v>29751</v>
      </c>
      <c r="L5214" t="s">
        <v>29756</v>
      </c>
      <c r="M5214" t="s">
        <v>1836</v>
      </c>
      <c r="O5214" s="1">
        <v>41887</v>
      </c>
      <c r="P5214">
        <v>2000000</v>
      </c>
      <c r="Q5214" t="s">
        <v>29757</v>
      </c>
      <c r="R5214" t="s">
        <v>29758</v>
      </c>
      <c r="S5214" t="s">
        <v>29759</v>
      </c>
      <c r="T5214" t="s">
        <v>29760</v>
      </c>
      <c r="U5214" t="s">
        <v>178</v>
      </c>
      <c r="V5214" t="s">
        <v>46</v>
      </c>
      <c r="W5214" t="s">
        <v>106</v>
      </c>
      <c r="X5214" t="s">
        <v>107</v>
      </c>
      <c r="Y5214" t="s">
        <v>2134</v>
      </c>
      <c r="Z5214" s="1">
        <v>38718</v>
      </c>
    </row>
    <row r="5215" spans="11:26" x14ac:dyDescent="0.3">
      <c r="K5215" t="s">
        <v>29751</v>
      </c>
      <c r="L5215" t="s">
        <v>29761</v>
      </c>
      <c r="M5215" t="s">
        <v>3454</v>
      </c>
      <c r="O5215" t="s">
        <v>476</v>
      </c>
      <c r="P5215">
        <v>5000000</v>
      </c>
      <c r="Q5215" t="s">
        <v>29762</v>
      </c>
      <c r="R5215" t="s">
        <v>29763</v>
      </c>
      <c r="S5215" t="s">
        <v>29764</v>
      </c>
      <c r="T5215" t="s">
        <v>95</v>
      </c>
      <c r="U5215" t="s">
        <v>178</v>
      </c>
      <c r="V5215" t="s">
        <v>46</v>
      </c>
      <c r="W5215" t="s">
        <v>106</v>
      </c>
      <c r="X5215" t="s">
        <v>1650</v>
      </c>
      <c r="Y5215" t="s">
        <v>19774</v>
      </c>
      <c r="Z5215" s="1">
        <v>32143</v>
      </c>
    </row>
    <row r="5216" spans="11:26" x14ac:dyDescent="0.3">
      <c r="K5216" t="s">
        <v>29751</v>
      </c>
      <c r="L5216" t="s">
        <v>29765</v>
      </c>
      <c r="M5216" t="s">
        <v>28</v>
      </c>
      <c r="O5216" s="1">
        <v>41738</v>
      </c>
      <c r="P5216">
        <v>2520000</v>
      </c>
      <c r="Q5216" t="s">
        <v>29766</v>
      </c>
      <c r="R5216" t="s">
        <v>29767</v>
      </c>
      <c r="S5216" t="s">
        <v>29768</v>
      </c>
      <c r="T5216" t="s">
        <v>105</v>
      </c>
      <c r="U5216" t="s">
        <v>345</v>
      </c>
      <c r="V5216" t="s">
        <v>46</v>
      </c>
      <c r="W5216" t="s">
        <v>2265</v>
      </c>
      <c r="X5216" t="s">
        <v>2266</v>
      </c>
      <c r="Y5216" t="s">
        <v>2266</v>
      </c>
      <c r="Z5216" s="1">
        <v>40544</v>
      </c>
    </row>
    <row r="5217" spans="11:26" x14ac:dyDescent="0.3">
      <c r="K5217" t="s">
        <v>29751</v>
      </c>
      <c r="L5217" t="s">
        <v>29769</v>
      </c>
      <c r="M5217" t="s">
        <v>3454</v>
      </c>
      <c r="O5217" s="1">
        <v>41924</v>
      </c>
      <c r="P5217">
        <v>2601600</v>
      </c>
      <c r="Q5217" t="s">
        <v>29770</v>
      </c>
      <c r="R5217" t="s">
        <v>29771</v>
      </c>
      <c r="S5217" t="s">
        <v>29772</v>
      </c>
      <c r="T5217" t="s">
        <v>205</v>
      </c>
      <c r="U5217" t="s">
        <v>34</v>
      </c>
      <c r="V5217" t="s">
        <v>35</v>
      </c>
      <c r="W5217">
        <v>16</v>
      </c>
      <c r="X5217" t="s">
        <v>36</v>
      </c>
      <c r="Y5217" t="s">
        <v>36</v>
      </c>
      <c r="Z5217" s="1">
        <v>40919</v>
      </c>
    </row>
    <row r="5218" spans="11:26" x14ac:dyDescent="0.3">
      <c r="K5218" t="s">
        <v>29773</v>
      </c>
      <c r="L5218" t="s">
        <v>29774</v>
      </c>
      <c r="M5218" t="s">
        <v>324</v>
      </c>
      <c r="O5218" t="s">
        <v>10468</v>
      </c>
      <c r="P5218">
        <v>170000</v>
      </c>
      <c r="Q5218" t="s">
        <v>29775</v>
      </c>
      <c r="R5218" t="s">
        <v>29776</v>
      </c>
      <c r="S5218" t="s">
        <v>29777</v>
      </c>
      <c r="T5218" t="s">
        <v>29778</v>
      </c>
      <c r="U5218" t="s">
        <v>34</v>
      </c>
      <c r="V5218" t="s">
        <v>3680</v>
      </c>
      <c r="W5218">
        <v>13</v>
      </c>
      <c r="X5218" t="s">
        <v>3681</v>
      </c>
      <c r="Y5218" t="s">
        <v>3681</v>
      </c>
      <c r="Z5218" s="1">
        <v>41276</v>
      </c>
    </row>
    <row r="5219" spans="11:26" x14ac:dyDescent="0.3">
      <c r="K5219" t="s">
        <v>29779</v>
      </c>
      <c r="L5219" t="s">
        <v>29780</v>
      </c>
      <c r="M5219" t="s">
        <v>256</v>
      </c>
      <c r="O5219" t="s">
        <v>29781</v>
      </c>
      <c r="P5219">
        <v>10000000</v>
      </c>
      <c r="Q5219" t="s">
        <v>29782</v>
      </c>
      <c r="R5219" t="s">
        <v>29783</v>
      </c>
      <c r="T5219" t="s">
        <v>29784</v>
      </c>
      <c r="U5219" t="s">
        <v>34</v>
      </c>
    </row>
    <row r="5220" spans="11:26" x14ac:dyDescent="0.3">
      <c r="K5220" t="s">
        <v>29785</v>
      </c>
      <c r="L5220" t="s">
        <v>29786</v>
      </c>
      <c r="M5220" t="s">
        <v>91</v>
      </c>
      <c r="O5220" s="1">
        <v>35400</v>
      </c>
      <c r="Q5220" t="s">
        <v>29787</v>
      </c>
      <c r="R5220" t="s">
        <v>29788</v>
      </c>
      <c r="S5220" t="s">
        <v>29789</v>
      </c>
      <c r="T5220" t="s">
        <v>29790</v>
      </c>
      <c r="U5220" t="s">
        <v>34</v>
      </c>
      <c r="V5220" t="s">
        <v>46</v>
      </c>
      <c r="W5220" t="s">
        <v>75</v>
      </c>
      <c r="X5220" t="s">
        <v>464</v>
      </c>
      <c r="Y5220" t="s">
        <v>464</v>
      </c>
      <c r="Z5220" s="1">
        <v>40919</v>
      </c>
    </row>
    <row r="5221" spans="11:26" x14ac:dyDescent="0.3">
      <c r="K5221" t="s">
        <v>29791</v>
      </c>
      <c r="L5221" t="s">
        <v>29792</v>
      </c>
      <c r="M5221" t="s">
        <v>190</v>
      </c>
      <c r="O5221" s="1">
        <v>42248</v>
      </c>
      <c r="P5221">
        <v>5300000</v>
      </c>
      <c r="Q5221" t="s">
        <v>29793</v>
      </c>
      <c r="R5221" t="s">
        <v>29794</v>
      </c>
      <c r="S5221" t="s">
        <v>29795</v>
      </c>
      <c r="T5221" t="s">
        <v>95</v>
      </c>
      <c r="U5221" t="s">
        <v>34</v>
      </c>
      <c r="V5221" t="s">
        <v>46</v>
      </c>
      <c r="W5221" t="s">
        <v>142</v>
      </c>
      <c r="X5221" t="s">
        <v>143</v>
      </c>
      <c r="Y5221" t="s">
        <v>29796</v>
      </c>
      <c r="Z5221" s="1">
        <v>37622</v>
      </c>
    </row>
    <row r="5222" spans="11:26" x14ac:dyDescent="0.3">
      <c r="K5222" t="s">
        <v>29797</v>
      </c>
      <c r="L5222" t="s">
        <v>29798</v>
      </c>
      <c r="M5222" t="s">
        <v>28</v>
      </c>
      <c r="O5222" s="1">
        <v>40278</v>
      </c>
      <c r="P5222">
        <v>2100000</v>
      </c>
      <c r="Q5222" t="s">
        <v>29799</v>
      </c>
      <c r="R5222" t="s">
        <v>29800</v>
      </c>
      <c r="S5222" t="s">
        <v>29801</v>
      </c>
      <c r="T5222" t="s">
        <v>95</v>
      </c>
      <c r="U5222" t="s">
        <v>34</v>
      </c>
      <c r="V5222" t="s">
        <v>46</v>
      </c>
      <c r="W5222" t="s">
        <v>228</v>
      </c>
      <c r="X5222" t="s">
        <v>229</v>
      </c>
      <c r="Y5222" t="s">
        <v>98</v>
      </c>
    </row>
    <row r="5223" spans="11:26" x14ac:dyDescent="0.3">
      <c r="K5223" t="s">
        <v>29802</v>
      </c>
      <c r="L5223" t="s">
        <v>29803</v>
      </c>
      <c r="M5223" t="s">
        <v>190</v>
      </c>
      <c r="O5223" t="s">
        <v>3211</v>
      </c>
      <c r="Q5223" t="s">
        <v>29804</v>
      </c>
      <c r="R5223" t="s">
        <v>29805</v>
      </c>
      <c r="S5223" t="s">
        <v>29806</v>
      </c>
      <c r="T5223" t="s">
        <v>2570</v>
      </c>
      <c r="U5223" t="s">
        <v>345</v>
      </c>
      <c r="V5223" t="s">
        <v>96</v>
      </c>
      <c r="W5223" t="s">
        <v>336</v>
      </c>
      <c r="X5223" t="s">
        <v>337</v>
      </c>
      <c r="Y5223" t="s">
        <v>337</v>
      </c>
    </row>
    <row r="5224" spans="11:26" x14ac:dyDescent="0.3">
      <c r="K5224" t="s">
        <v>29807</v>
      </c>
      <c r="L5224" t="s">
        <v>29808</v>
      </c>
      <c r="M5224" t="s">
        <v>28</v>
      </c>
      <c r="O5224" s="1">
        <v>41590</v>
      </c>
      <c r="P5224">
        <v>4500000</v>
      </c>
      <c r="Q5224" t="s">
        <v>29809</v>
      </c>
      <c r="R5224" t="s">
        <v>29810</v>
      </c>
      <c r="S5224" t="s">
        <v>29811</v>
      </c>
      <c r="T5224" t="s">
        <v>1249</v>
      </c>
      <c r="U5224" t="s">
        <v>34</v>
      </c>
      <c r="V5224" t="s">
        <v>35</v>
      </c>
      <c r="W5224">
        <v>7</v>
      </c>
      <c r="X5224" t="s">
        <v>1130</v>
      </c>
      <c r="Y5224" t="s">
        <v>1130</v>
      </c>
    </row>
    <row r="5225" spans="11:26" x14ac:dyDescent="0.3">
      <c r="K5225" t="s">
        <v>29812</v>
      </c>
      <c r="L5225" t="s">
        <v>29813</v>
      </c>
      <c r="M5225" t="s">
        <v>28</v>
      </c>
      <c r="O5225" s="1">
        <v>38142</v>
      </c>
      <c r="P5225">
        <v>70000000</v>
      </c>
      <c r="Q5225" t="s">
        <v>29814</v>
      </c>
      <c r="R5225" t="s">
        <v>29815</v>
      </c>
      <c r="S5225" t="s">
        <v>29816</v>
      </c>
      <c r="T5225" t="s">
        <v>29817</v>
      </c>
      <c r="U5225" t="s">
        <v>34</v>
      </c>
      <c r="Z5225" s="1">
        <v>41101</v>
      </c>
    </row>
    <row r="5226" spans="11:26" x14ac:dyDescent="0.3">
      <c r="K5226" t="s">
        <v>29818</v>
      </c>
      <c r="L5226" t="s">
        <v>29819</v>
      </c>
      <c r="M5226" t="s">
        <v>190</v>
      </c>
      <c r="O5226" s="1">
        <v>41437</v>
      </c>
      <c r="Q5226" t="s">
        <v>29820</v>
      </c>
      <c r="R5226" t="s">
        <v>29821</v>
      </c>
      <c r="S5226" t="s">
        <v>29822</v>
      </c>
      <c r="T5226" t="s">
        <v>29823</v>
      </c>
      <c r="U5226" t="s">
        <v>34</v>
      </c>
      <c r="V5226" t="s">
        <v>96</v>
      </c>
      <c r="W5226" t="s">
        <v>97</v>
      </c>
      <c r="X5226" t="s">
        <v>98</v>
      </c>
      <c r="Y5226" t="s">
        <v>98</v>
      </c>
      <c r="Z5226" s="1">
        <v>38718</v>
      </c>
    </row>
    <row r="5227" spans="11:26" x14ac:dyDescent="0.3">
      <c r="K5227" t="s">
        <v>29824</v>
      </c>
      <c r="L5227" t="s">
        <v>29825</v>
      </c>
      <c r="M5227" t="s">
        <v>28</v>
      </c>
      <c r="O5227" t="s">
        <v>7442</v>
      </c>
      <c r="P5227">
        <v>6000000</v>
      </c>
      <c r="Q5227" t="s">
        <v>29826</v>
      </c>
      <c r="R5227" t="s">
        <v>29827</v>
      </c>
      <c r="S5227" t="s">
        <v>29828</v>
      </c>
      <c r="T5227" t="s">
        <v>1294</v>
      </c>
      <c r="U5227" t="s">
        <v>34</v>
      </c>
    </row>
    <row r="5228" spans="11:26" x14ac:dyDescent="0.3">
      <c r="K5228" t="s">
        <v>29829</v>
      </c>
      <c r="L5228" t="s">
        <v>29830</v>
      </c>
      <c r="M5228" t="s">
        <v>190</v>
      </c>
      <c r="O5228" t="s">
        <v>25159</v>
      </c>
      <c r="P5228">
        <v>0</v>
      </c>
      <c r="Q5228" t="s">
        <v>29831</v>
      </c>
      <c r="R5228" t="s">
        <v>29832</v>
      </c>
      <c r="S5228" t="s">
        <v>29833</v>
      </c>
      <c r="T5228" t="s">
        <v>2126</v>
      </c>
      <c r="U5228" t="s">
        <v>34</v>
      </c>
      <c r="V5228" t="s">
        <v>46</v>
      </c>
      <c r="W5228" t="s">
        <v>106</v>
      </c>
      <c r="X5228" t="s">
        <v>107</v>
      </c>
      <c r="Y5228" t="s">
        <v>1882</v>
      </c>
      <c r="Z5228" s="1">
        <v>37987</v>
      </c>
    </row>
    <row r="5229" spans="11:26" x14ac:dyDescent="0.3">
      <c r="K5229" t="s">
        <v>29834</v>
      </c>
      <c r="L5229" t="s">
        <v>29835</v>
      </c>
      <c r="M5229" t="s">
        <v>52</v>
      </c>
      <c r="O5229" t="s">
        <v>3308</v>
      </c>
      <c r="P5229">
        <v>1324999</v>
      </c>
      <c r="Q5229" t="s">
        <v>29836</v>
      </c>
      <c r="R5229" t="s">
        <v>29837</v>
      </c>
      <c r="S5229" t="s">
        <v>29838</v>
      </c>
      <c r="T5229" t="s">
        <v>1294</v>
      </c>
      <c r="U5229" t="s">
        <v>34</v>
      </c>
      <c r="V5229" t="s">
        <v>568</v>
      </c>
      <c r="W5229">
        <v>7</v>
      </c>
      <c r="X5229" t="s">
        <v>1286</v>
      </c>
      <c r="Y5229" t="s">
        <v>1286</v>
      </c>
      <c r="Z5229" s="1">
        <v>36526</v>
      </c>
    </row>
    <row r="5230" spans="11:26" x14ac:dyDescent="0.3">
      <c r="K5230" t="s">
        <v>29834</v>
      </c>
      <c r="L5230" t="s">
        <v>29839</v>
      </c>
      <c r="M5230" t="s">
        <v>28</v>
      </c>
      <c r="O5230" s="1">
        <v>41680</v>
      </c>
      <c r="P5230">
        <v>340000</v>
      </c>
      <c r="Q5230" t="s">
        <v>29840</v>
      </c>
      <c r="R5230" t="s">
        <v>29841</v>
      </c>
      <c r="S5230" t="s">
        <v>29842</v>
      </c>
      <c r="T5230" t="s">
        <v>1063</v>
      </c>
      <c r="U5230" t="s">
        <v>345</v>
      </c>
      <c r="V5230" t="s">
        <v>46</v>
      </c>
      <c r="W5230" t="s">
        <v>260</v>
      </c>
      <c r="X5230" t="s">
        <v>402</v>
      </c>
      <c r="Y5230" t="s">
        <v>3946</v>
      </c>
      <c r="Z5230" s="1">
        <v>40179</v>
      </c>
    </row>
    <row r="5231" spans="11:26" x14ac:dyDescent="0.3">
      <c r="K5231" t="s">
        <v>29843</v>
      </c>
      <c r="L5231" t="s">
        <v>29844</v>
      </c>
      <c r="M5231" t="s">
        <v>28</v>
      </c>
      <c r="O5231" t="s">
        <v>757</v>
      </c>
      <c r="P5231">
        <v>1399996</v>
      </c>
      <c r="Q5231" t="s">
        <v>29845</v>
      </c>
      <c r="R5231" t="s">
        <v>29846</v>
      </c>
      <c r="S5231" t="s">
        <v>29847</v>
      </c>
      <c r="T5231" t="s">
        <v>29848</v>
      </c>
      <c r="U5231" t="s">
        <v>345</v>
      </c>
      <c r="V5231" t="s">
        <v>924</v>
      </c>
      <c r="W5231">
        <v>29</v>
      </c>
      <c r="X5231" t="s">
        <v>1263</v>
      </c>
      <c r="Y5231" t="s">
        <v>1263</v>
      </c>
    </row>
    <row r="5232" spans="11:26" x14ac:dyDescent="0.3">
      <c r="K5232" t="s">
        <v>29843</v>
      </c>
      <c r="L5232" t="s">
        <v>29849</v>
      </c>
      <c r="M5232" t="s">
        <v>28</v>
      </c>
      <c r="O5232" t="s">
        <v>25159</v>
      </c>
      <c r="P5232">
        <v>4214847</v>
      </c>
      <c r="Q5232" t="s">
        <v>29850</v>
      </c>
      <c r="R5232" t="s">
        <v>29851</v>
      </c>
      <c r="S5232" t="s">
        <v>29852</v>
      </c>
      <c r="T5232" t="s">
        <v>519</v>
      </c>
      <c r="U5232" t="s">
        <v>34</v>
      </c>
      <c r="V5232" t="s">
        <v>1816</v>
      </c>
      <c r="W5232">
        <v>16</v>
      </c>
      <c r="X5232" t="s">
        <v>2926</v>
      </c>
      <c r="Y5232" t="s">
        <v>2926</v>
      </c>
      <c r="Z5232" s="1">
        <v>41275</v>
      </c>
    </row>
    <row r="5233" spans="11:26" x14ac:dyDescent="0.3">
      <c r="K5233" t="s">
        <v>29853</v>
      </c>
      <c r="L5233" t="s">
        <v>29854</v>
      </c>
      <c r="M5233" t="s">
        <v>190</v>
      </c>
      <c r="O5233" t="s">
        <v>4042</v>
      </c>
      <c r="P5233">
        <v>670000</v>
      </c>
      <c r="Q5233" t="s">
        <v>29855</v>
      </c>
      <c r="R5233" t="s">
        <v>29856</v>
      </c>
      <c r="S5233" t="s">
        <v>29857</v>
      </c>
      <c r="T5233" t="s">
        <v>2570</v>
      </c>
      <c r="U5233" t="s">
        <v>34</v>
      </c>
      <c r="V5233" t="s">
        <v>1753</v>
      </c>
      <c r="W5233">
        <v>52</v>
      </c>
      <c r="X5233" t="s">
        <v>1754</v>
      </c>
      <c r="Y5233" t="s">
        <v>1754</v>
      </c>
      <c r="Z5233" s="1">
        <v>32143</v>
      </c>
    </row>
    <row r="5234" spans="11:26" x14ac:dyDescent="0.3">
      <c r="K5234" t="s">
        <v>29858</v>
      </c>
      <c r="L5234" t="s">
        <v>29859</v>
      </c>
      <c r="M5234" t="s">
        <v>28</v>
      </c>
      <c r="O5234" t="s">
        <v>28445</v>
      </c>
      <c r="P5234">
        <v>1240000</v>
      </c>
      <c r="Q5234" t="s">
        <v>29860</v>
      </c>
      <c r="R5234" t="s">
        <v>29861</v>
      </c>
      <c r="S5234" t="s">
        <v>29862</v>
      </c>
      <c r="T5234" t="s">
        <v>2126</v>
      </c>
      <c r="U5234" t="s">
        <v>34</v>
      </c>
      <c r="V5234" t="s">
        <v>46</v>
      </c>
      <c r="W5234" t="s">
        <v>1846</v>
      </c>
      <c r="X5234" t="s">
        <v>7134</v>
      </c>
      <c r="Y5234" t="s">
        <v>29863</v>
      </c>
      <c r="Z5234" s="1">
        <v>39448</v>
      </c>
    </row>
    <row r="5235" spans="11:26" x14ac:dyDescent="0.3">
      <c r="K5235" t="s">
        <v>29858</v>
      </c>
      <c r="L5235" t="s">
        <v>29864</v>
      </c>
      <c r="M5235" t="s">
        <v>28</v>
      </c>
      <c r="O5235" t="s">
        <v>7614</v>
      </c>
      <c r="P5235">
        <v>2500000</v>
      </c>
      <c r="Q5235" t="s">
        <v>29865</v>
      </c>
      <c r="R5235" t="s">
        <v>29866</v>
      </c>
      <c r="S5235" t="s">
        <v>29867</v>
      </c>
      <c r="T5235" t="s">
        <v>85</v>
      </c>
      <c r="U5235" t="s">
        <v>34</v>
      </c>
      <c r="V5235" t="s">
        <v>46</v>
      </c>
      <c r="W5235" t="s">
        <v>8198</v>
      </c>
      <c r="X5235" t="s">
        <v>8199</v>
      </c>
      <c r="Y5235" t="s">
        <v>8199</v>
      </c>
      <c r="Z5235" s="1">
        <v>38729</v>
      </c>
    </row>
    <row r="5236" spans="11:26" x14ac:dyDescent="0.3">
      <c r="K5236" t="s">
        <v>29868</v>
      </c>
      <c r="L5236" t="s">
        <v>29869</v>
      </c>
      <c r="M5236" t="s">
        <v>52</v>
      </c>
      <c r="O5236" s="1">
        <v>42005</v>
      </c>
      <c r="P5236">
        <v>500000</v>
      </c>
      <c r="Q5236" t="s">
        <v>29870</v>
      </c>
      <c r="R5236" t="s">
        <v>29871</v>
      </c>
      <c r="S5236" t="s">
        <v>29872</v>
      </c>
      <c r="T5236" t="s">
        <v>3381</v>
      </c>
      <c r="U5236" t="s">
        <v>34</v>
      </c>
      <c r="V5236" t="s">
        <v>29873</v>
      </c>
      <c r="W5236">
        <v>26</v>
      </c>
      <c r="X5236" t="s">
        <v>29874</v>
      </c>
      <c r="Y5236" t="s">
        <v>29875</v>
      </c>
      <c r="Z5236" t="s">
        <v>12136</v>
      </c>
    </row>
    <row r="5237" spans="11:26" x14ac:dyDescent="0.3">
      <c r="K5237" t="s">
        <v>29876</v>
      </c>
      <c r="L5237" t="s">
        <v>29877</v>
      </c>
      <c r="M5237" t="s">
        <v>190</v>
      </c>
      <c r="O5237" s="1">
        <v>41123</v>
      </c>
      <c r="Q5237" t="s">
        <v>29878</v>
      </c>
      <c r="R5237" t="s">
        <v>29879</v>
      </c>
      <c r="S5237" t="s">
        <v>29880</v>
      </c>
      <c r="T5237" t="s">
        <v>29881</v>
      </c>
      <c r="U5237" t="s">
        <v>34</v>
      </c>
      <c r="V5237" t="s">
        <v>768</v>
      </c>
      <c r="W5237">
        <v>48</v>
      </c>
      <c r="X5237" t="s">
        <v>769</v>
      </c>
      <c r="Y5237" t="s">
        <v>769</v>
      </c>
      <c r="Z5237" s="1">
        <v>40910</v>
      </c>
    </row>
    <row r="5238" spans="11:26" x14ac:dyDescent="0.3">
      <c r="K5238" t="s">
        <v>29882</v>
      </c>
      <c r="L5238" t="s">
        <v>29883</v>
      </c>
      <c r="M5238" t="s">
        <v>28</v>
      </c>
      <c r="O5238" s="1">
        <v>39029</v>
      </c>
      <c r="P5238">
        <v>1000000</v>
      </c>
      <c r="Q5238" t="s">
        <v>29884</v>
      </c>
      <c r="R5238" t="s">
        <v>29885</v>
      </c>
      <c r="S5238" t="s">
        <v>29886</v>
      </c>
      <c r="T5238" t="s">
        <v>95</v>
      </c>
      <c r="U5238" t="s">
        <v>34</v>
      </c>
      <c r="V5238" t="s">
        <v>46</v>
      </c>
      <c r="W5238" t="s">
        <v>260</v>
      </c>
      <c r="X5238" t="s">
        <v>402</v>
      </c>
      <c r="Y5238" t="s">
        <v>403</v>
      </c>
      <c r="Z5238" s="1">
        <v>38353</v>
      </c>
    </row>
    <row r="5239" spans="11:26" x14ac:dyDescent="0.3">
      <c r="K5239" t="s">
        <v>29887</v>
      </c>
      <c r="L5239" t="s">
        <v>29888</v>
      </c>
      <c r="M5239" t="s">
        <v>28</v>
      </c>
      <c r="N5239" t="s">
        <v>40</v>
      </c>
      <c r="O5239" t="s">
        <v>29889</v>
      </c>
      <c r="P5239">
        <v>250000</v>
      </c>
      <c r="Q5239" t="s">
        <v>29890</v>
      </c>
      <c r="R5239" t="s">
        <v>29891</v>
      </c>
      <c r="S5239" t="s">
        <v>29892</v>
      </c>
      <c r="T5239" t="s">
        <v>29893</v>
      </c>
      <c r="U5239" t="s">
        <v>34</v>
      </c>
      <c r="V5239" t="s">
        <v>46</v>
      </c>
      <c r="W5239" t="s">
        <v>158</v>
      </c>
      <c r="X5239" t="s">
        <v>159</v>
      </c>
      <c r="Y5239" t="s">
        <v>29894</v>
      </c>
      <c r="Z5239" s="1">
        <v>36526</v>
      </c>
    </row>
    <row r="5240" spans="11:26" x14ac:dyDescent="0.3">
      <c r="K5240" t="s">
        <v>29895</v>
      </c>
      <c r="L5240" t="s">
        <v>29896</v>
      </c>
      <c r="M5240" t="s">
        <v>28</v>
      </c>
      <c r="N5240" t="s">
        <v>40</v>
      </c>
      <c r="O5240" s="1">
        <v>40798</v>
      </c>
      <c r="P5240">
        <v>1655701</v>
      </c>
      <c r="Q5240" t="s">
        <v>29897</v>
      </c>
      <c r="R5240" t="s">
        <v>29898</v>
      </c>
      <c r="S5240" t="s">
        <v>29899</v>
      </c>
      <c r="T5240" t="s">
        <v>29900</v>
      </c>
      <c r="U5240" t="s">
        <v>34</v>
      </c>
      <c r="V5240" t="s">
        <v>35</v>
      </c>
      <c r="W5240">
        <v>25</v>
      </c>
      <c r="X5240" t="s">
        <v>245</v>
      </c>
      <c r="Y5240" t="s">
        <v>245</v>
      </c>
      <c r="Z5240" s="1">
        <v>39814</v>
      </c>
    </row>
    <row r="5241" spans="11:26" x14ac:dyDescent="0.3">
      <c r="K5241" t="s">
        <v>29895</v>
      </c>
      <c r="L5241" t="s">
        <v>29901</v>
      </c>
      <c r="M5241" t="s">
        <v>52</v>
      </c>
      <c r="O5241" s="1">
        <v>40911</v>
      </c>
      <c r="P5241">
        <v>999991</v>
      </c>
      <c r="Q5241" t="s">
        <v>29902</v>
      </c>
      <c r="R5241" t="s">
        <v>29903</v>
      </c>
      <c r="S5241" t="s">
        <v>29904</v>
      </c>
      <c r="T5241" t="s">
        <v>29905</v>
      </c>
      <c r="U5241" t="s">
        <v>34</v>
      </c>
      <c r="V5241" t="s">
        <v>65</v>
      </c>
      <c r="W5241">
        <v>23</v>
      </c>
      <c r="X5241" t="s">
        <v>297</v>
      </c>
      <c r="Y5241" t="s">
        <v>297</v>
      </c>
      <c r="Z5241" s="1">
        <v>39823</v>
      </c>
    </row>
    <row r="5242" spans="11:26" x14ac:dyDescent="0.3">
      <c r="K5242" t="s">
        <v>29895</v>
      </c>
      <c r="L5242" t="s">
        <v>29906</v>
      </c>
      <c r="M5242" t="s">
        <v>52</v>
      </c>
      <c r="O5242" s="1">
        <v>41277</v>
      </c>
      <c r="P5242">
        <v>1208044</v>
      </c>
      <c r="Q5242" t="s">
        <v>29907</v>
      </c>
      <c r="R5242" t="s">
        <v>29908</v>
      </c>
      <c r="S5242" t="s">
        <v>29909</v>
      </c>
      <c r="T5242" t="s">
        <v>29910</v>
      </c>
      <c r="U5242" t="s">
        <v>345</v>
      </c>
      <c r="V5242" t="s">
        <v>46</v>
      </c>
      <c r="W5242" t="s">
        <v>6707</v>
      </c>
      <c r="X5242" t="s">
        <v>6708</v>
      </c>
      <c r="Y5242" t="s">
        <v>6709</v>
      </c>
    </row>
    <row r="5243" spans="11:26" x14ac:dyDescent="0.3">
      <c r="K5243" t="s">
        <v>29895</v>
      </c>
      <c r="L5243" t="s">
        <v>29911</v>
      </c>
      <c r="M5243" t="s">
        <v>52</v>
      </c>
      <c r="O5243" s="1">
        <v>40917</v>
      </c>
      <c r="P5243">
        <v>1655701</v>
      </c>
      <c r="Q5243" t="s">
        <v>29912</v>
      </c>
      <c r="R5243" t="s">
        <v>29913</v>
      </c>
      <c r="S5243" t="s">
        <v>29914</v>
      </c>
      <c r="T5243" t="s">
        <v>29915</v>
      </c>
      <c r="U5243" t="s">
        <v>34</v>
      </c>
      <c r="V5243" t="s">
        <v>568</v>
      </c>
      <c r="W5243">
        <v>7</v>
      </c>
      <c r="X5243" t="s">
        <v>1286</v>
      </c>
      <c r="Y5243" t="s">
        <v>1286</v>
      </c>
      <c r="Z5243" s="1">
        <v>40179</v>
      </c>
    </row>
    <row r="5244" spans="11:26" x14ac:dyDescent="0.3">
      <c r="K5244" t="s">
        <v>29916</v>
      </c>
      <c r="L5244" t="s">
        <v>29917</v>
      </c>
      <c r="M5244" t="s">
        <v>52</v>
      </c>
      <c r="O5244" s="1">
        <v>40909</v>
      </c>
      <c r="Q5244" t="s">
        <v>29918</v>
      </c>
      <c r="R5244" t="s">
        <v>29919</v>
      </c>
      <c r="S5244" t="s">
        <v>29920</v>
      </c>
      <c r="U5244" t="s">
        <v>34</v>
      </c>
    </row>
    <row r="5245" spans="11:26" x14ac:dyDescent="0.3">
      <c r="K5245" t="s">
        <v>29921</v>
      </c>
      <c r="L5245" t="s">
        <v>29922</v>
      </c>
      <c r="M5245" t="s">
        <v>28</v>
      </c>
      <c r="O5245" s="1">
        <v>41644</v>
      </c>
      <c r="P5245">
        <v>3000000</v>
      </c>
      <c r="Q5245" t="s">
        <v>29923</v>
      </c>
      <c r="R5245" t="s">
        <v>29924</v>
      </c>
      <c r="S5245" t="s">
        <v>29925</v>
      </c>
      <c r="T5245" t="s">
        <v>74</v>
      </c>
      <c r="U5245" t="s">
        <v>34</v>
      </c>
      <c r="V5245" t="s">
        <v>206</v>
      </c>
      <c r="W5245" t="s">
        <v>9140</v>
      </c>
      <c r="X5245" t="s">
        <v>9141</v>
      </c>
      <c r="Y5245" t="s">
        <v>9141</v>
      </c>
      <c r="Z5245" s="1">
        <v>39448</v>
      </c>
    </row>
    <row r="5246" spans="11:26" x14ac:dyDescent="0.3">
      <c r="K5246" t="s">
        <v>29926</v>
      </c>
      <c r="L5246" t="s">
        <v>29927</v>
      </c>
      <c r="M5246" t="s">
        <v>28</v>
      </c>
      <c r="O5246" t="s">
        <v>29928</v>
      </c>
      <c r="P5246">
        <v>90328</v>
      </c>
      <c r="Q5246" t="s">
        <v>29929</v>
      </c>
      <c r="R5246" t="s">
        <v>29930</v>
      </c>
      <c r="S5246" t="s">
        <v>29931</v>
      </c>
      <c r="T5246" t="s">
        <v>74</v>
      </c>
      <c r="U5246" t="s">
        <v>34</v>
      </c>
      <c r="V5246" t="s">
        <v>46</v>
      </c>
      <c r="W5246" t="s">
        <v>717</v>
      </c>
      <c r="X5246" t="s">
        <v>882</v>
      </c>
      <c r="Y5246" t="s">
        <v>13285</v>
      </c>
      <c r="Z5246" s="1">
        <v>34335</v>
      </c>
    </row>
    <row r="5247" spans="11:26" x14ac:dyDescent="0.3">
      <c r="K5247" t="s">
        <v>29926</v>
      </c>
      <c r="L5247" t="s">
        <v>29932</v>
      </c>
      <c r="M5247" t="s">
        <v>28</v>
      </c>
      <c r="O5247" s="1">
        <v>40818</v>
      </c>
      <c r="P5247">
        <v>127380</v>
      </c>
      <c r="Q5247" t="s">
        <v>29933</v>
      </c>
      <c r="R5247" t="s">
        <v>29934</v>
      </c>
      <c r="S5247" t="s">
        <v>29935</v>
      </c>
      <c r="T5247" t="s">
        <v>2126</v>
      </c>
      <c r="U5247" t="s">
        <v>34</v>
      </c>
      <c r="V5247" t="s">
        <v>46</v>
      </c>
      <c r="W5247" t="s">
        <v>260</v>
      </c>
      <c r="X5247" t="s">
        <v>402</v>
      </c>
      <c r="Y5247" t="s">
        <v>2945</v>
      </c>
      <c r="Z5247" s="1">
        <v>39083</v>
      </c>
    </row>
    <row r="5248" spans="11:26" x14ac:dyDescent="0.3">
      <c r="K5248" t="s">
        <v>29936</v>
      </c>
      <c r="L5248" t="s">
        <v>29937</v>
      </c>
      <c r="M5248" t="s">
        <v>28</v>
      </c>
      <c r="O5248" t="s">
        <v>4753</v>
      </c>
      <c r="P5248">
        <v>263500</v>
      </c>
      <c r="Q5248" t="s">
        <v>29938</v>
      </c>
      <c r="R5248" t="s">
        <v>29939</v>
      </c>
      <c r="S5248" t="s">
        <v>29940</v>
      </c>
      <c r="T5248" t="s">
        <v>29941</v>
      </c>
      <c r="U5248" t="s">
        <v>34</v>
      </c>
      <c r="V5248" t="s">
        <v>125</v>
      </c>
      <c r="W5248">
        <v>12</v>
      </c>
      <c r="X5248" t="s">
        <v>126</v>
      </c>
      <c r="Y5248" t="s">
        <v>126</v>
      </c>
      <c r="Z5248" t="s">
        <v>29942</v>
      </c>
    </row>
    <row r="5249" spans="11:26" x14ac:dyDescent="0.3">
      <c r="K5249" t="s">
        <v>29943</v>
      </c>
      <c r="L5249" t="s">
        <v>29944</v>
      </c>
      <c r="M5249" t="s">
        <v>52</v>
      </c>
      <c r="O5249" s="1">
        <v>41281</v>
      </c>
      <c r="P5249">
        <v>296487</v>
      </c>
      <c r="Q5249" t="s">
        <v>29945</v>
      </c>
      <c r="R5249" t="s">
        <v>29946</v>
      </c>
      <c r="S5249" t="s">
        <v>29947</v>
      </c>
      <c r="T5249" t="s">
        <v>1249</v>
      </c>
      <c r="U5249" t="s">
        <v>345</v>
      </c>
      <c r="V5249" t="s">
        <v>46</v>
      </c>
      <c r="W5249" t="s">
        <v>106</v>
      </c>
      <c r="X5249" t="s">
        <v>107</v>
      </c>
      <c r="Y5249" t="s">
        <v>108</v>
      </c>
      <c r="Z5249" s="1">
        <v>38353</v>
      </c>
    </row>
    <row r="5250" spans="11:26" x14ac:dyDescent="0.3">
      <c r="K5250" t="s">
        <v>29948</v>
      </c>
      <c r="L5250" t="s">
        <v>29949</v>
      </c>
      <c r="M5250" t="s">
        <v>52</v>
      </c>
      <c r="O5250" s="1">
        <v>41277</v>
      </c>
      <c r="Q5250" t="s">
        <v>29950</v>
      </c>
      <c r="R5250" t="s">
        <v>29951</v>
      </c>
      <c r="S5250" t="s">
        <v>29952</v>
      </c>
      <c r="T5250" t="s">
        <v>29953</v>
      </c>
      <c r="U5250" t="s">
        <v>34</v>
      </c>
      <c r="V5250" t="s">
        <v>46</v>
      </c>
      <c r="W5250" t="s">
        <v>106</v>
      </c>
      <c r="X5250" t="s">
        <v>107</v>
      </c>
      <c r="Y5250" t="s">
        <v>2134</v>
      </c>
      <c r="Z5250" s="1">
        <v>40917</v>
      </c>
    </row>
    <row r="5251" spans="11:26" x14ac:dyDescent="0.3">
      <c r="K5251" t="s">
        <v>29954</v>
      </c>
      <c r="L5251" t="s">
        <v>29955</v>
      </c>
      <c r="M5251" t="s">
        <v>52</v>
      </c>
      <c r="O5251" t="s">
        <v>4844</v>
      </c>
      <c r="P5251">
        <v>1000000</v>
      </c>
      <c r="Q5251" t="s">
        <v>29956</v>
      </c>
      <c r="R5251" t="s">
        <v>29957</v>
      </c>
      <c r="S5251" t="s">
        <v>29958</v>
      </c>
      <c r="T5251" t="s">
        <v>4038</v>
      </c>
      <c r="U5251" t="s">
        <v>34</v>
      </c>
      <c r="V5251" t="s">
        <v>206</v>
      </c>
      <c r="W5251" t="s">
        <v>535</v>
      </c>
      <c r="X5251" t="s">
        <v>208</v>
      </c>
      <c r="Y5251" t="s">
        <v>536</v>
      </c>
      <c r="Z5251" s="1">
        <v>40553</v>
      </c>
    </row>
    <row r="5252" spans="11:26" x14ac:dyDescent="0.3">
      <c r="K5252" t="s">
        <v>29954</v>
      </c>
      <c r="L5252" t="s">
        <v>29959</v>
      </c>
      <c r="M5252" t="s">
        <v>52</v>
      </c>
      <c r="O5252" t="s">
        <v>6740</v>
      </c>
      <c r="P5252">
        <v>612500</v>
      </c>
      <c r="Q5252" t="s">
        <v>29960</v>
      </c>
      <c r="R5252" t="s">
        <v>29961</v>
      </c>
      <c r="S5252" t="s">
        <v>29962</v>
      </c>
      <c r="T5252" t="s">
        <v>436</v>
      </c>
      <c r="U5252" t="s">
        <v>178</v>
      </c>
      <c r="V5252" t="s">
        <v>46</v>
      </c>
      <c r="W5252" t="s">
        <v>260</v>
      </c>
      <c r="X5252" t="s">
        <v>402</v>
      </c>
      <c r="Y5252" t="s">
        <v>2945</v>
      </c>
      <c r="Z5252" s="1">
        <v>37987</v>
      </c>
    </row>
    <row r="5253" spans="11:26" x14ac:dyDescent="0.3">
      <c r="K5253" t="s">
        <v>29963</v>
      </c>
      <c r="L5253" t="s">
        <v>29964</v>
      </c>
      <c r="M5253" t="s">
        <v>256</v>
      </c>
      <c r="O5253" t="s">
        <v>41</v>
      </c>
      <c r="Q5253" t="s">
        <v>29965</v>
      </c>
      <c r="R5253" t="s">
        <v>29966</v>
      </c>
      <c r="S5253" t="s">
        <v>29967</v>
      </c>
      <c r="T5253" t="s">
        <v>29968</v>
      </c>
      <c r="U5253" t="s">
        <v>34</v>
      </c>
      <c r="V5253" t="s">
        <v>35</v>
      </c>
      <c r="W5253">
        <v>19</v>
      </c>
      <c r="X5253" t="s">
        <v>792</v>
      </c>
      <c r="Y5253" t="s">
        <v>792</v>
      </c>
    </row>
    <row r="5254" spans="11:26" x14ac:dyDescent="0.3">
      <c r="K5254" t="s">
        <v>29969</v>
      </c>
      <c r="L5254" t="s">
        <v>29970</v>
      </c>
      <c r="M5254" t="s">
        <v>749</v>
      </c>
      <c r="O5254" t="s">
        <v>18168</v>
      </c>
      <c r="P5254">
        <v>7500000</v>
      </c>
      <c r="Q5254" t="s">
        <v>29971</v>
      </c>
      <c r="R5254" t="s">
        <v>29972</v>
      </c>
      <c r="S5254" t="s">
        <v>29973</v>
      </c>
      <c r="T5254" t="s">
        <v>95</v>
      </c>
      <c r="U5254" t="s">
        <v>34</v>
      </c>
      <c r="V5254" t="s">
        <v>46</v>
      </c>
      <c r="W5254" t="s">
        <v>106</v>
      </c>
      <c r="X5254" t="s">
        <v>2081</v>
      </c>
      <c r="Y5254" t="s">
        <v>11666</v>
      </c>
    </row>
    <row r="5255" spans="11:26" x14ac:dyDescent="0.3">
      <c r="K5255" t="s">
        <v>29974</v>
      </c>
      <c r="L5255" t="s">
        <v>29975</v>
      </c>
      <c r="M5255" t="s">
        <v>52</v>
      </c>
      <c r="O5255" s="1">
        <v>41464</v>
      </c>
      <c r="P5255">
        <v>150000</v>
      </c>
      <c r="Q5255" t="s">
        <v>29976</v>
      </c>
      <c r="R5255" t="s">
        <v>29977</v>
      </c>
      <c r="S5255" t="s">
        <v>29978</v>
      </c>
      <c r="T5255" t="s">
        <v>95</v>
      </c>
      <c r="U5255" t="s">
        <v>34</v>
      </c>
      <c r="V5255" t="s">
        <v>46</v>
      </c>
      <c r="W5255" t="s">
        <v>2307</v>
      </c>
      <c r="X5255" t="s">
        <v>2308</v>
      </c>
      <c r="Y5255" t="s">
        <v>2309</v>
      </c>
      <c r="Z5255" s="1">
        <v>39083</v>
      </c>
    </row>
    <row r="5256" spans="11:26" x14ac:dyDescent="0.3">
      <c r="K5256" t="s">
        <v>29979</v>
      </c>
      <c r="L5256" t="s">
        <v>29980</v>
      </c>
      <c r="M5256" t="s">
        <v>233</v>
      </c>
      <c r="O5256" s="1">
        <v>40917</v>
      </c>
      <c r="P5256">
        <v>5999999</v>
      </c>
      <c r="Q5256" t="s">
        <v>29981</v>
      </c>
      <c r="R5256" t="s">
        <v>29982</v>
      </c>
      <c r="S5256" t="s">
        <v>29983</v>
      </c>
      <c r="T5256" t="s">
        <v>29984</v>
      </c>
      <c r="U5256" t="s">
        <v>34</v>
      </c>
      <c r="V5256" t="s">
        <v>46</v>
      </c>
      <c r="W5256" t="s">
        <v>133</v>
      </c>
      <c r="X5256" t="s">
        <v>3028</v>
      </c>
      <c r="Y5256" t="s">
        <v>25328</v>
      </c>
      <c r="Z5256" s="1">
        <v>41281</v>
      </c>
    </row>
    <row r="5257" spans="11:26" x14ac:dyDescent="0.3">
      <c r="K5257" t="s">
        <v>29985</v>
      </c>
      <c r="L5257" t="s">
        <v>29986</v>
      </c>
      <c r="M5257" t="s">
        <v>190</v>
      </c>
      <c r="O5257" t="s">
        <v>10932</v>
      </c>
      <c r="P5257">
        <v>325000</v>
      </c>
      <c r="Q5257" t="s">
        <v>29987</v>
      </c>
      <c r="R5257" t="s">
        <v>29988</v>
      </c>
      <c r="S5257" t="s">
        <v>29989</v>
      </c>
      <c r="T5257" t="s">
        <v>29990</v>
      </c>
      <c r="U5257" t="s">
        <v>34</v>
      </c>
      <c r="V5257" t="s">
        <v>46</v>
      </c>
      <c r="W5257" t="s">
        <v>228</v>
      </c>
      <c r="X5257" t="s">
        <v>229</v>
      </c>
      <c r="Y5257" t="s">
        <v>229</v>
      </c>
      <c r="Z5257" s="1">
        <v>37987</v>
      </c>
    </row>
    <row r="5258" spans="11:26" x14ac:dyDescent="0.3">
      <c r="K5258" t="s">
        <v>29991</v>
      </c>
      <c r="L5258" t="s">
        <v>29992</v>
      </c>
      <c r="M5258" t="s">
        <v>28</v>
      </c>
      <c r="O5258" s="1">
        <v>40401</v>
      </c>
      <c r="P5258">
        <v>3597688</v>
      </c>
      <c r="Q5258" t="s">
        <v>29993</v>
      </c>
      <c r="R5258" t="s">
        <v>29994</v>
      </c>
      <c r="S5258" t="s">
        <v>29995</v>
      </c>
      <c r="T5258" t="s">
        <v>115</v>
      </c>
      <c r="U5258" t="s">
        <v>34</v>
      </c>
      <c r="V5258" t="s">
        <v>46</v>
      </c>
      <c r="W5258" t="s">
        <v>228</v>
      </c>
      <c r="X5258" t="s">
        <v>229</v>
      </c>
      <c r="Y5258" t="s">
        <v>229</v>
      </c>
      <c r="Z5258" s="1">
        <v>40179</v>
      </c>
    </row>
    <row r="5259" spans="11:26" x14ac:dyDescent="0.3">
      <c r="K5259" t="s">
        <v>29996</v>
      </c>
      <c r="L5259" t="s">
        <v>29997</v>
      </c>
      <c r="M5259" t="s">
        <v>256</v>
      </c>
      <c r="O5259" s="1">
        <v>41771</v>
      </c>
      <c r="P5259">
        <v>275000</v>
      </c>
      <c r="Q5259" t="s">
        <v>29998</v>
      </c>
      <c r="R5259" t="s">
        <v>29999</v>
      </c>
      <c r="S5259" t="s">
        <v>30000</v>
      </c>
      <c r="T5259" t="s">
        <v>150</v>
      </c>
      <c r="U5259" t="s">
        <v>34</v>
      </c>
      <c r="V5259" t="s">
        <v>46</v>
      </c>
      <c r="W5259" t="s">
        <v>106</v>
      </c>
      <c r="X5259" t="s">
        <v>7356</v>
      </c>
      <c r="Y5259" t="s">
        <v>30001</v>
      </c>
    </row>
    <row r="5260" spans="11:26" x14ac:dyDescent="0.3">
      <c r="K5260" t="s">
        <v>29996</v>
      </c>
      <c r="L5260" t="s">
        <v>30002</v>
      </c>
      <c r="M5260" t="s">
        <v>256</v>
      </c>
      <c r="O5260" s="1">
        <v>41649</v>
      </c>
      <c r="P5260">
        <v>675000</v>
      </c>
      <c r="Q5260" t="s">
        <v>30003</v>
      </c>
      <c r="R5260" t="s">
        <v>30004</v>
      </c>
      <c r="S5260" t="s">
        <v>30005</v>
      </c>
      <c r="T5260" t="s">
        <v>2570</v>
      </c>
      <c r="U5260" t="s">
        <v>178</v>
      </c>
      <c r="V5260" t="s">
        <v>46</v>
      </c>
      <c r="W5260" t="s">
        <v>106</v>
      </c>
      <c r="X5260" t="s">
        <v>107</v>
      </c>
      <c r="Y5260" t="s">
        <v>2394</v>
      </c>
      <c r="Z5260" s="1">
        <v>38718</v>
      </c>
    </row>
    <row r="5261" spans="11:26" x14ac:dyDescent="0.3">
      <c r="K5261" t="s">
        <v>30006</v>
      </c>
      <c r="L5261" t="s">
        <v>30007</v>
      </c>
      <c r="M5261" t="s">
        <v>256</v>
      </c>
      <c r="O5261" t="s">
        <v>1707</v>
      </c>
      <c r="P5261">
        <v>860000</v>
      </c>
      <c r="Q5261" t="s">
        <v>30008</v>
      </c>
      <c r="R5261" t="s">
        <v>30009</v>
      </c>
      <c r="T5261" t="s">
        <v>4848</v>
      </c>
      <c r="U5261" t="s">
        <v>34</v>
      </c>
      <c r="V5261" t="s">
        <v>46</v>
      </c>
      <c r="W5261" t="s">
        <v>14466</v>
      </c>
      <c r="X5261" t="s">
        <v>30010</v>
      </c>
      <c r="Y5261" t="s">
        <v>1732</v>
      </c>
      <c r="Z5261" s="1">
        <v>41586</v>
      </c>
    </row>
    <row r="5262" spans="11:26" x14ac:dyDescent="0.3">
      <c r="K5262" t="s">
        <v>30006</v>
      </c>
      <c r="L5262" t="s">
        <v>30011</v>
      </c>
      <c r="M5262" t="s">
        <v>28</v>
      </c>
      <c r="O5262" s="1">
        <v>42248</v>
      </c>
      <c r="P5262">
        <v>2600000</v>
      </c>
      <c r="Q5262" t="s">
        <v>30012</v>
      </c>
      <c r="R5262" t="s">
        <v>30013</v>
      </c>
      <c r="S5262" t="s">
        <v>30014</v>
      </c>
      <c r="T5262" t="s">
        <v>30015</v>
      </c>
      <c r="U5262" t="s">
        <v>34</v>
      </c>
      <c r="V5262" t="s">
        <v>5813</v>
      </c>
      <c r="W5262">
        <v>7</v>
      </c>
      <c r="X5262" t="s">
        <v>5814</v>
      </c>
      <c r="Y5262" t="s">
        <v>5814</v>
      </c>
      <c r="Z5262" s="1">
        <v>41281</v>
      </c>
    </row>
    <row r="5263" spans="11:26" x14ac:dyDescent="0.3">
      <c r="K5263" t="s">
        <v>30016</v>
      </c>
      <c r="L5263" t="s">
        <v>30017</v>
      </c>
      <c r="M5263" t="s">
        <v>749</v>
      </c>
      <c r="O5263" t="s">
        <v>201</v>
      </c>
      <c r="P5263">
        <v>5500</v>
      </c>
      <c r="Q5263" t="s">
        <v>30018</v>
      </c>
      <c r="R5263" t="s">
        <v>30019</v>
      </c>
      <c r="S5263" t="s">
        <v>30020</v>
      </c>
      <c r="T5263" t="s">
        <v>95</v>
      </c>
      <c r="U5263" t="s">
        <v>34</v>
      </c>
      <c r="V5263" t="s">
        <v>96</v>
      </c>
      <c r="W5263" t="s">
        <v>336</v>
      </c>
      <c r="X5263" t="s">
        <v>337</v>
      </c>
      <c r="Y5263" t="s">
        <v>5953</v>
      </c>
      <c r="Z5263" s="1">
        <v>40179</v>
      </c>
    </row>
    <row r="5264" spans="11:26" x14ac:dyDescent="0.3">
      <c r="K5264" t="s">
        <v>30021</v>
      </c>
      <c r="L5264" t="s">
        <v>30022</v>
      </c>
      <c r="M5264" t="s">
        <v>28</v>
      </c>
      <c r="O5264" s="1">
        <v>42099</v>
      </c>
      <c r="P5264">
        <v>155838</v>
      </c>
      <c r="Q5264" t="s">
        <v>30023</v>
      </c>
      <c r="R5264" t="s">
        <v>30024</v>
      </c>
      <c r="S5264" t="s">
        <v>30025</v>
      </c>
      <c r="T5264" t="s">
        <v>124</v>
      </c>
      <c r="U5264" t="s">
        <v>34</v>
      </c>
      <c r="Z5264" s="1">
        <v>35065</v>
      </c>
    </row>
    <row r="5265" spans="11:26" x14ac:dyDescent="0.3">
      <c r="K5265" t="s">
        <v>30021</v>
      </c>
      <c r="L5265" t="s">
        <v>30026</v>
      </c>
      <c r="M5265" t="s">
        <v>28</v>
      </c>
      <c r="O5265" s="1">
        <v>41645</v>
      </c>
      <c r="P5265">
        <v>5000000</v>
      </c>
      <c r="Q5265" t="s">
        <v>30027</v>
      </c>
      <c r="R5265" t="s">
        <v>30028</v>
      </c>
      <c r="S5265" t="s">
        <v>30029</v>
      </c>
      <c r="T5265" t="s">
        <v>5804</v>
      </c>
      <c r="U5265" t="s">
        <v>345</v>
      </c>
      <c r="V5265" t="s">
        <v>568</v>
      </c>
      <c r="W5265">
        <v>16</v>
      </c>
      <c r="X5265" t="s">
        <v>1286</v>
      </c>
      <c r="Y5265" t="s">
        <v>30030</v>
      </c>
      <c r="Z5265" s="1">
        <v>36526</v>
      </c>
    </row>
    <row r="5266" spans="11:26" x14ac:dyDescent="0.3">
      <c r="K5266" t="s">
        <v>30021</v>
      </c>
      <c r="L5266" t="s">
        <v>30031</v>
      </c>
      <c r="M5266" t="s">
        <v>28</v>
      </c>
      <c r="O5266" t="s">
        <v>3205</v>
      </c>
      <c r="P5266">
        <v>9422891</v>
      </c>
      <c r="Q5266" t="s">
        <v>30032</v>
      </c>
      <c r="R5266" t="s">
        <v>30033</v>
      </c>
      <c r="S5266" t="s">
        <v>30034</v>
      </c>
      <c r="T5266" t="s">
        <v>6</v>
      </c>
      <c r="U5266" t="s">
        <v>345</v>
      </c>
      <c r="V5266" t="s">
        <v>46</v>
      </c>
      <c r="W5266" t="s">
        <v>260</v>
      </c>
      <c r="X5266" t="s">
        <v>402</v>
      </c>
      <c r="Y5266" t="s">
        <v>30035</v>
      </c>
      <c r="Z5266" s="1">
        <v>40909</v>
      </c>
    </row>
    <row r="5267" spans="11:26" x14ac:dyDescent="0.3">
      <c r="K5267" t="s">
        <v>30036</v>
      </c>
      <c r="L5267" t="s">
        <v>30037</v>
      </c>
      <c r="M5267" t="s">
        <v>256</v>
      </c>
      <c r="O5267" t="s">
        <v>3308</v>
      </c>
      <c r="P5267">
        <v>10000000</v>
      </c>
      <c r="Q5267" t="s">
        <v>30038</v>
      </c>
      <c r="R5267" t="s">
        <v>30039</v>
      </c>
      <c r="S5267" t="s">
        <v>30040</v>
      </c>
      <c r="T5267" t="s">
        <v>6409</v>
      </c>
      <c r="U5267" t="s">
        <v>34</v>
      </c>
      <c r="V5267" t="s">
        <v>1072</v>
      </c>
      <c r="W5267">
        <v>4</v>
      </c>
      <c r="X5267" t="s">
        <v>5596</v>
      </c>
      <c r="Y5267" t="s">
        <v>5596</v>
      </c>
      <c r="Z5267" s="1">
        <v>41275</v>
      </c>
    </row>
    <row r="5268" spans="11:26" x14ac:dyDescent="0.3">
      <c r="K5268" t="s">
        <v>30041</v>
      </c>
      <c r="L5268" t="s">
        <v>30042</v>
      </c>
      <c r="M5268" t="s">
        <v>190</v>
      </c>
      <c r="O5268" s="1">
        <v>41640</v>
      </c>
      <c r="P5268">
        <v>100000</v>
      </c>
      <c r="Q5268" t="s">
        <v>30043</v>
      </c>
      <c r="R5268" t="s">
        <v>30044</v>
      </c>
      <c r="S5268" t="s">
        <v>30045</v>
      </c>
      <c r="T5268" t="s">
        <v>115</v>
      </c>
      <c r="U5268" t="s">
        <v>34</v>
      </c>
      <c r="V5268" t="s">
        <v>1816</v>
      </c>
      <c r="W5268">
        <v>2</v>
      </c>
      <c r="X5268" t="s">
        <v>2981</v>
      </c>
      <c r="Y5268" t="s">
        <v>2981</v>
      </c>
      <c r="Z5268" s="1">
        <v>36526</v>
      </c>
    </row>
    <row r="5269" spans="11:26" x14ac:dyDescent="0.3">
      <c r="K5269" t="s">
        <v>30046</v>
      </c>
      <c r="L5269" t="s">
        <v>30047</v>
      </c>
      <c r="M5269" t="s">
        <v>256</v>
      </c>
      <c r="O5269" t="s">
        <v>14583</v>
      </c>
      <c r="P5269">
        <v>1081000</v>
      </c>
      <c r="Q5269" t="s">
        <v>30048</v>
      </c>
      <c r="R5269" t="s">
        <v>30049</v>
      </c>
      <c r="S5269" t="s">
        <v>30050</v>
      </c>
      <c r="T5269" t="s">
        <v>30051</v>
      </c>
      <c r="U5269" t="s">
        <v>1158</v>
      </c>
      <c r="V5269" t="s">
        <v>46</v>
      </c>
      <c r="W5269" t="s">
        <v>75</v>
      </c>
      <c r="X5269" t="s">
        <v>12653</v>
      </c>
      <c r="Y5269" t="s">
        <v>30052</v>
      </c>
    </row>
    <row r="5270" spans="11:26" x14ac:dyDescent="0.3">
      <c r="K5270" t="s">
        <v>30053</v>
      </c>
      <c r="L5270" t="s">
        <v>30054</v>
      </c>
      <c r="M5270" t="s">
        <v>223</v>
      </c>
      <c r="O5270" s="1">
        <v>37664</v>
      </c>
      <c r="P5270">
        <v>130000</v>
      </c>
      <c r="Q5270" t="s">
        <v>30055</v>
      </c>
      <c r="R5270" t="s">
        <v>30056</v>
      </c>
      <c r="S5270" t="s">
        <v>30057</v>
      </c>
      <c r="T5270" t="s">
        <v>30058</v>
      </c>
      <c r="U5270" t="s">
        <v>178</v>
      </c>
      <c r="V5270" t="s">
        <v>8153</v>
      </c>
      <c r="W5270">
        <v>9</v>
      </c>
      <c r="X5270" t="s">
        <v>11874</v>
      </c>
      <c r="Y5270" t="s">
        <v>11874</v>
      </c>
      <c r="Z5270" t="s">
        <v>30059</v>
      </c>
    </row>
    <row r="5271" spans="11:26" x14ac:dyDescent="0.3">
      <c r="K5271" t="s">
        <v>30060</v>
      </c>
      <c r="L5271" t="s">
        <v>30061</v>
      </c>
      <c r="M5271" t="s">
        <v>28</v>
      </c>
      <c r="O5271" t="s">
        <v>16224</v>
      </c>
      <c r="P5271">
        <v>4500000</v>
      </c>
      <c r="Q5271" t="s">
        <v>30062</v>
      </c>
      <c r="R5271" t="s">
        <v>22871</v>
      </c>
      <c r="S5271" t="s">
        <v>30063</v>
      </c>
      <c r="T5271" t="s">
        <v>74</v>
      </c>
      <c r="U5271" t="s">
        <v>34</v>
      </c>
      <c r="V5271" t="s">
        <v>46</v>
      </c>
      <c r="W5271" t="s">
        <v>1369</v>
      </c>
      <c r="X5271" t="s">
        <v>1370</v>
      </c>
      <c r="Y5271" t="s">
        <v>1370</v>
      </c>
      <c r="Z5271" s="1">
        <v>39083</v>
      </c>
    </row>
    <row r="5272" spans="11:26" x14ac:dyDescent="0.3">
      <c r="K5272" t="s">
        <v>30064</v>
      </c>
      <c r="L5272" t="s">
        <v>30065</v>
      </c>
      <c r="M5272" t="s">
        <v>256</v>
      </c>
      <c r="O5272" s="1">
        <v>40520</v>
      </c>
      <c r="P5272">
        <v>100000</v>
      </c>
      <c r="Q5272" t="s">
        <v>30066</v>
      </c>
      <c r="R5272" t="s">
        <v>30067</v>
      </c>
      <c r="S5272" t="s">
        <v>30068</v>
      </c>
      <c r="T5272" t="s">
        <v>30069</v>
      </c>
      <c r="U5272" t="s">
        <v>34</v>
      </c>
      <c r="V5272" t="s">
        <v>46</v>
      </c>
      <c r="W5272" t="s">
        <v>22451</v>
      </c>
      <c r="X5272" t="s">
        <v>30070</v>
      </c>
      <c r="Y5272" t="s">
        <v>30070</v>
      </c>
      <c r="Z5272" s="1">
        <v>39448</v>
      </c>
    </row>
    <row r="5273" spans="11:26" x14ac:dyDescent="0.3">
      <c r="K5273" t="s">
        <v>30064</v>
      </c>
      <c r="L5273" t="s">
        <v>30071</v>
      </c>
      <c r="M5273" t="s">
        <v>256</v>
      </c>
      <c r="O5273" t="s">
        <v>30072</v>
      </c>
      <c r="P5273">
        <v>150000</v>
      </c>
      <c r="Q5273" t="s">
        <v>30073</v>
      </c>
      <c r="R5273" t="s">
        <v>30074</v>
      </c>
      <c r="S5273" t="s">
        <v>30075</v>
      </c>
      <c r="T5273" t="s">
        <v>30076</v>
      </c>
      <c r="U5273" t="s">
        <v>34</v>
      </c>
      <c r="V5273" t="s">
        <v>46</v>
      </c>
      <c r="W5273" t="s">
        <v>167</v>
      </c>
      <c r="X5273" t="s">
        <v>168</v>
      </c>
      <c r="Y5273" t="s">
        <v>169</v>
      </c>
    </row>
    <row r="5274" spans="11:26" x14ac:dyDescent="0.3">
      <c r="K5274" t="s">
        <v>30064</v>
      </c>
      <c r="L5274" t="s">
        <v>30077</v>
      </c>
      <c r="M5274" t="s">
        <v>256</v>
      </c>
      <c r="O5274" t="s">
        <v>18570</v>
      </c>
      <c r="P5274">
        <v>400000</v>
      </c>
      <c r="Q5274" t="s">
        <v>30078</v>
      </c>
      <c r="R5274" t="s">
        <v>30079</v>
      </c>
      <c r="S5274" t="s">
        <v>30080</v>
      </c>
      <c r="T5274" t="s">
        <v>30081</v>
      </c>
      <c r="U5274" t="s">
        <v>1158</v>
      </c>
      <c r="V5274" t="s">
        <v>46</v>
      </c>
      <c r="W5274" t="s">
        <v>260</v>
      </c>
      <c r="X5274" t="s">
        <v>402</v>
      </c>
      <c r="Y5274" t="s">
        <v>536</v>
      </c>
      <c r="Z5274" s="1">
        <v>40909</v>
      </c>
    </row>
    <row r="5275" spans="11:26" x14ac:dyDescent="0.3">
      <c r="K5275" t="s">
        <v>30064</v>
      </c>
      <c r="L5275" t="s">
        <v>30082</v>
      </c>
      <c r="M5275" t="s">
        <v>256</v>
      </c>
      <c r="O5275" s="1">
        <v>40158</v>
      </c>
      <c r="P5275">
        <v>1000000</v>
      </c>
      <c r="Q5275" t="s">
        <v>30083</v>
      </c>
      <c r="R5275" t="s">
        <v>30084</v>
      </c>
      <c r="S5275" t="s">
        <v>30085</v>
      </c>
      <c r="T5275" t="s">
        <v>30086</v>
      </c>
      <c r="U5275" t="s">
        <v>34</v>
      </c>
      <c r="V5275" t="s">
        <v>46</v>
      </c>
      <c r="W5275" t="s">
        <v>158</v>
      </c>
      <c r="X5275" t="s">
        <v>159</v>
      </c>
      <c r="Y5275" t="s">
        <v>20624</v>
      </c>
      <c r="Z5275" s="1">
        <v>36892</v>
      </c>
    </row>
    <row r="5276" spans="11:26" x14ac:dyDescent="0.3">
      <c r="K5276" t="s">
        <v>30087</v>
      </c>
      <c r="L5276" t="s">
        <v>30088</v>
      </c>
      <c r="M5276" t="s">
        <v>190</v>
      </c>
      <c r="O5276" t="s">
        <v>20850</v>
      </c>
      <c r="Q5276" t="s">
        <v>30089</v>
      </c>
      <c r="R5276" t="s">
        <v>30090</v>
      </c>
      <c r="S5276" t="s">
        <v>30091</v>
      </c>
      <c r="T5276" t="s">
        <v>30092</v>
      </c>
      <c r="U5276" t="s">
        <v>34</v>
      </c>
      <c r="V5276" t="s">
        <v>46</v>
      </c>
      <c r="W5276" t="s">
        <v>346</v>
      </c>
      <c r="X5276" t="s">
        <v>1432</v>
      </c>
      <c r="Y5276" t="s">
        <v>1433</v>
      </c>
      <c r="Z5276" s="1">
        <v>40274</v>
      </c>
    </row>
    <row r="5277" spans="11:26" x14ac:dyDescent="0.3">
      <c r="K5277" t="s">
        <v>30093</v>
      </c>
      <c r="L5277" t="s">
        <v>30094</v>
      </c>
      <c r="M5277" t="s">
        <v>28</v>
      </c>
      <c r="O5277" t="s">
        <v>18783</v>
      </c>
      <c r="P5277">
        <v>2500000</v>
      </c>
      <c r="Q5277" t="s">
        <v>30095</v>
      </c>
      <c r="R5277" t="s">
        <v>30096</v>
      </c>
      <c r="S5277" t="s">
        <v>30097</v>
      </c>
      <c r="T5277" t="s">
        <v>95</v>
      </c>
      <c r="U5277" t="s">
        <v>34</v>
      </c>
      <c r="V5277" t="s">
        <v>46</v>
      </c>
      <c r="W5277" t="s">
        <v>106</v>
      </c>
      <c r="X5277" t="s">
        <v>2081</v>
      </c>
      <c r="Y5277" t="s">
        <v>5289</v>
      </c>
      <c r="Z5277" s="1">
        <v>37257</v>
      </c>
    </row>
    <row r="5278" spans="11:26" x14ac:dyDescent="0.3">
      <c r="K5278" t="s">
        <v>30098</v>
      </c>
      <c r="L5278" t="s">
        <v>30099</v>
      </c>
      <c r="M5278" t="s">
        <v>256</v>
      </c>
      <c r="O5278" t="s">
        <v>30100</v>
      </c>
      <c r="P5278">
        <v>1350000</v>
      </c>
      <c r="Q5278" t="s">
        <v>30101</v>
      </c>
      <c r="R5278" t="s">
        <v>30102</v>
      </c>
      <c r="S5278" t="s">
        <v>30103</v>
      </c>
      <c r="T5278" t="s">
        <v>115</v>
      </c>
      <c r="U5278" t="s">
        <v>178</v>
      </c>
      <c r="V5278" t="s">
        <v>46</v>
      </c>
      <c r="W5278" t="s">
        <v>106</v>
      </c>
      <c r="X5278" t="s">
        <v>107</v>
      </c>
      <c r="Y5278" t="s">
        <v>1016</v>
      </c>
      <c r="Z5278" s="1">
        <v>40544</v>
      </c>
    </row>
    <row r="5279" spans="11:26" x14ac:dyDescent="0.3">
      <c r="K5279" t="s">
        <v>30104</v>
      </c>
      <c r="L5279" t="s">
        <v>30105</v>
      </c>
      <c r="M5279" t="s">
        <v>190</v>
      </c>
      <c r="O5279" t="s">
        <v>1812</v>
      </c>
      <c r="Q5279" t="s">
        <v>30106</v>
      </c>
      <c r="R5279" t="s">
        <v>30107</v>
      </c>
      <c r="S5279" t="s">
        <v>30108</v>
      </c>
      <c r="T5279" t="s">
        <v>2393</v>
      </c>
      <c r="U5279" t="s">
        <v>34</v>
      </c>
      <c r="V5279" t="s">
        <v>46</v>
      </c>
      <c r="W5279" t="s">
        <v>1731</v>
      </c>
      <c r="X5279" t="s">
        <v>1768</v>
      </c>
      <c r="Y5279" t="s">
        <v>1768</v>
      </c>
      <c r="Z5279" s="1">
        <v>39448</v>
      </c>
    </row>
    <row r="5280" spans="11:26" x14ac:dyDescent="0.3">
      <c r="K5280" t="s">
        <v>30109</v>
      </c>
      <c r="L5280" t="s">
        <v>30110</v>
      </c>
      <c r="M5280" t="s">
        <v>256</v>
      </c>
      <c r="O5280" t="s">
        <v>13254</v>
      </c>
      <c r="P5280">
        <v>1965000</v>
      </c>
      <c r="Q5280" t="s">
        <v>30111</v>
      </c>
      <c r="R5280" t="s">
        <v>30112</v>
      </c>
      <c r="S5280" t="s">
        <v>30113</v>
      </c>
      <c r="T5280" t="s">
        <v>30114</v>
      </c>
      <c r="U5280" t="s">
        <v>34</v>
      </c>
      <c r="V5280" t="s">
        <v>96</v>
      </c>
      <c r="W5280" t="s">
        <v>5722</v>
      </c>
      <c r="X5280" t="s">
        <v>5723</v>
      </c>
      <c r="Y5280" t="s">
        <v>5724</v>
      </c>
      <c r="Z5280" s="1">
        <v>36161</v>
      </c>
    </row>
    <row r="5281" spans="11:26" x14ac:dyDescent="0.3">
      <c r="K5281" t="s">
        <v>30115</v>
      </c>
      <c r="L5281" t="s">
        <v>30116</v>
      </c>
      <c r="M5281" t="s">
        <v>190</v>
      </c>
      <c r="O5281" s="1">
        <v>40280</v>
      </c>
      <c r="Q5281" t="s">
        <v>30117</v>
      </c>
      <c r="R5281" t="s">
        <v>30118</v>
      </c>
      <c r="S5281" t="s">
        <v>30119</v>
      </c>
      <c r="T5281" t="s">
        <v>1249</v>
      </c>
      <c r="U5281" t="s">
        <v>345</v>
      </c>
      <c r="V5281" t="s">
        <v>46</v>
      </c>
      <c r="W5281" t="s">
        <v>2104</v>
      </c>
      <c r="X5281" t="s">
        <v>10080</v>
      </c>
      <c r="Y5281" t="s">
        <v>30120</v>
      </c>
    </row>
    <row r="5282" spans="11:26" x14ac:dyDescent="0.3">
      <c r="K5282" t="s">
        <v>30121</v>
      </c>
      <c r="L5282" t="s">
        <v>30122</v>
      </c>
      <c r="M5282" t="s">
        <v>28</v>
      </c>
      <c r="N5282" t="s">
        <v>493</v>
      </c>
      <c r="O5282" t="s">
        <v>876</v>
      </c>
      <c r="P5282">
        <v>81000000</v>
      </c>
      <c r="Q5282" t="s">
        <v>30123</v>
      </c>
      <c r="R5282" t="s">
        <v>30124</v>
      </c>
      <c r="S5282" t="s">
        <v>30125</v>
      </c>
      <c r="U5282" t="s">
        <v>34</v>
      </c>
      <c r="V5282" t="s">
        <v>46</v>
      </c>
      <c r="W5282" t="s">
        <v>167</v>
      </c>
      <c r="X5282" t="s">
        <v>168</v>
      </c>
      <c r="Y5282" t="s">
        <v>169</v>
      </c>
      <c r="Z5282" s="1">
        <v>35065</v>
      </c>
    </row>
    <row r="5283" spans="11:26" x14ac:dyDescent="0.3">
      <c r="K5283" t="s">
        <v>30121</v>
      </c>
      <c r="L5283" t="s">
        <v>30126</v>
      </c>
      <c r="M5283" t="s">
        <v>256</v>
      </c>
      <c r="O5283" t="s">
        <v>19063</v>
      </c>
      <c r="P5283">
        <v>10000000</v>
      </c>
      <c r="Q5283" t="s">
        <v>30127</v>
      </c>
      <c r="R5283" t="s">
        <v>30128</v>
      </c>
      <c r="S5283" t="s">
        <v>30129</v>
      </c>
      <c r="T5283" t="s">
        <v>95</v>
      </c>
      <c r="U5283" t="s">
        <v>34</v>
      </c>
      <c r="V5283" t="s">
        <v>35</v>
      </c>
      <c r="W5283">
        <v>19</v>
      </c>
      <c r="X5283" t="s">
        <v>792</v>
      </c>
      <c r="Y5283" t="s">
        <v>792</v>
      </c>
    </row>
    <row r="5284" spans="11:26" x14ac:dyDescent="0.3">
      <c r="K5284" t="s">
        <v>30121</v>
      </c>
      <c r="L5284" t="s">
        <v>30130</v>
      </c>
      <c r="M5284" t="s">
        <v>28</v>
      </c>
      <c r="O5284" s="1">
        <v>42163</v>
      </c>
      <c r="P5284">
        <v>5000000</v>
      </c>
      <c r="Q5284" t="s">
        <v>30131</v>
      </c>
      <c r="R5284" t="s">
        <v>30132</v>
      </c>
      <c r="S5284" t="s">
        <v>30133</v>
      </c>
      <c r="T5284" t="s">
        <v>30134</v>
      </c>
      <c r="U5284" t="s">
        <v>34</v>
      </c>
      <c r="V5284" t="s">
        <v>46</v>
      </c>
      <c r="W5284" t="s">
        <v>1369</v>
      </c>
      <c r="X5284" t="s">
        <v>13177</v>
      </c>
      <c r="Y5284" t="s">
        <v>13177</v>
      </c>
      <c r="Z5284" s="1">
        <v>39083</v>
      </c>
    </row>
    <row r="5285" spans="11:26" x14ac:dyDescent="0.3">
      <c r="K5285" t="s">
        <v>30121</v>
      </c>
      <c r="L5285" t="s">
        <v>30135</v>
      </c>
      <c r="M5285" t="s">
        <v>28</v>
      </c>
      <c r="N5285" t="s">
        <v>40</v>
      </c>
      <c r="O5285" t="s">
        <v>26569</v>
      </c>
      <c r="P5285">
        <v>37149345</v>
      </c>
      <c r="Q5285" t="s">
        <v>30136</v>
      </c>
      <c r="R5285" t="s">
        <v>30137</v>
      </c>
      <c r="S5285" t="s">
        <v>30138</v>
      </c>
      <c r="T5285" t="s">
        <v>30139</v>
      </c>
      <c r="U5285" t="s">
        <v>34</v>
      </c>
      <c r="V5285" t="s">
        <v>46</v>
      </c>
      <c r="W5285" t="s">
        <v>471</v>
      </c>
      <c r="X5285" t="s">
        <v>1482</v>
      </c>
      <c r="Y5285" t="s">
        <v>1482</v>
      </c>
    </row>
    <row r="5286" spans="11:26" x14ac:dyDescent="0.3">
      <c r="K5286" t="s">
        <v>30140</v>
      </c>
      <c r="L5286" t="s">
        <v>30141</v>
      </c>
      <c r="M5286" t="s">
        <v>52</v>
      </c>
      <c r="O5286" t="s">
        <v>24866</v>
      </c>
      <c r="P5286">
        <v>40000</v>
      </c>
      <c r="Q5286" t="s">
        <v>30142</v>
      </c>
      <c r="R5286" t="s">
        <v>30143</v>
      </c>
      <c r="T5286" t="s">
        <v>30144</v>
      </c>
      <c r="U5286" t="s">
        <v>34</v>
      </c>
    </row>
    <row r="5287" spans="11:26" x14ac:dyDescent="0.3">
      <c r="K5287" t="s">
        <v>30145</v>
      </c>
      <c r="L5287" t="s">
        <v>30146</v>
      </c>
      <c r="M5287" t="s">
        <v>223</v>
      </c>
      <c r="O5287" t="s">
        <v>18248</v>
      </c>
      <c r="P5287">
        <v>200000</v>
      </c>
      <c r="Q5287" t="s">
        <v>30147</v>
      </c>
      <c r="R5287" t="s">
        <v>30148</v>
      </c>
      <c r="S5287" t="s">
        <v>30149</v>
      </c>
      <c r="T5287" t="s">
        <v>95</v>
      </c>
      <c r="U5287" t="s">
        <v>34</v>
      </c>
      <c r="V5287" t="s">
        <v>819</v>
      </c>
      <c r="W5287">
        <v>16</v>
      </c>
      <c r="X5287" t="s">
        <v>7576</v>
      </c>
      <c r="Y5287" t="s">
        <v>7576</v>
      </c>
    </row>
    <row r="5288" spans="11:26" x14ac:dyDescent="0.3">
      <c r="K5288" t="s">
        <v>30150</v>
      </c>
      <c r="L5288" t="s">
        <v>30151</v>
      </c>
      <c r="M5288" t="s">
        <v>28</v>
      </c>
      <c r="N5288" t="s">
        <v>29</v>
      </c>
      <c r="O5288" s="1">
        <v>39091</v>
      </c>
      <c r="P5288">
        <v>3300000</v>
      </c>
      <c r="Q5288" t="s">
        <v>30152</v>
      </c>
      <c r="R5288" t="s">
        <v>30153</v>
      </c>
      <c r="S5288" t="s">
        <v>30154</v>
      </c>
      <c r="T5288" t="s">
        <v>30155</v>
      </c>
      <c r="U5288" t="s">
        <v>178</v>
      </c>
      <c r="V5288" t="s">
        <v>46</v>
      </c>
      <c r="W5288" t="s">
        <v>106</v>
      </c>
      <c r="X5288" t="s">
        <v>107</v>
      </c>
      <c r="Y5288" t="s">
        <v>116</v>
      </c>
      <c r="Z5288" s="1">
        <v>38353</v>
      </c>
    </row>
    <row r="5289" spans="11:26" x14ac:dyDescent="0.3">
      <c r="K5289" t="s">
        <v>30150</v>
      </c>
      <c r="L5289" t="s">
        <v>30156</v>
      </c>
      <c r="M5289" t="s">
        <v>28</v>
      </c>
      <c r="N5289" t="s">
        <v>40</v>
      </c>
      <c r="O5289" s="1">
        <v>38724</v>
      </c>
      <c r="P5289">
        <v>1100000</v>
      </c>
      <c r="Q5289" t="s">
        <v>30157</v>
      </c>
      <c r="R5289" t="s">
        <v>30158</v>
      </c>
      <c r="S5289" t="s">
        <v>30159</v>
      </c>
      <c r="T5289" t="s">
        <v>17895</v>
      </c>
      <c r="U5289" t="s">
        <v>34</v>
      </c>
      <c r="V5289" t="s">
        <v>46</v>
      </c>
      <c r="W5289" t="s">
        <v>195</v>
      </c>
      <c r="X5289" t="s">
        <v>196</v>
      </c>
      <c r="Y5289" t="s">
        <v>196</v>
      </c>
      <c r="Z5289" s="1">
        <v>41640</v>
      </c>
    </row>
    <row r="5290" spans="11:26" x14ac:dyDescent="0.3">
      <c r="K5290" t="s">
        <v>30160</v>
      </c>
      <c r="L5290" t="s">
        <v>30161</v>
      </c>
      <c r="M5290" t="s">
        <v>190</v>
      </c>
      <c r="O5290" t="s">
        <v>16598</v>
      </c>
      <c r="P5290">
        <v>3000000</v>
      </c>
      <c r="Q5290" t="s">
        <v>30162</v>
      </c>
      <c r="R5290" t="s">
        <v>30163</v>
      </c>
      <c r="S5290" t="s">
        <v>30164</v>
      </c>
      <c r="T5290" t="s">
        <v>30165</v>
      </c>
      <c r="U5290" t="s">
        <v>34</v>
      </c>
      <c r="V5290" t="s">
        <v>46</v>
      </c>
      <c r="W5290" t="s">
        <v>106</v>
      </c>
      <c r="X5290" t="s">
        <v>107</v>
      </c>
      <c r="Y5290" t="s">
        <v>1882</v>
      </c>
      <c r="Z5290" s="1">
        <v>40909</v>
      </c>
    </row>
    <row r="5291" spans="11:26" x14ac:dyDescent="0.3">
      <c r="K5291" t="s">
        <v>30166</v>
      </c>
      <c r="L5291" t="s">
        <v>30167</v>
      </c>
      <c r="M5291" t="s">
        <v>28</v>
      </c>
      <c r="O5291" s="1">
        <v>42248</v>
      </c>
      <c r="P5291">
        <v>35000000</v>
      </c>
      <c r="Q5291" t="s">
        <v>30168</v>
      </c>
      <c r="R5291" t="s">
        <v>30169</v>
      </c>
      <c r="S5291" t="s">
        <v>30170</v>
      </c>
      <c r="T5291" t="s">
        <v>30171</v>
      </c>
      <c r="U5291" t="s">
        <v>34</v>
      </c>
      <c r="V5291" t="s">
        <v>46</v>
      </c>
      <c r="W5291" t="s">
        <v>2265</v>
      </c>
      <c r="X5291" t="s">
        <v>2266</v>
      </c>
      <c r="Y5291" t="s">
        <v>30172</v>
      </c>
      <c r="Z5291" s="1">
        <v>41640</v>
      </c>
    </row>
    <row r="5292" spans="11:26" x14ac:dyDescent="0.3">
      <c r="K5292" t="s">
        <v>30173</v>
      </c>
      <c r="L5292" t="s">
        <v>30174</v>
      </c>
      <c r="M5292" t="s">
        <v>91</v>
      </c>
      <c r="O5292" t="s">
        <v>30175</v>
      </c>
      <c r="Q5292" t="s">
        <v>30176</v>
      </c>
      <c r="R5292" t="s">
        <v>30177</v>
      </c>
      <c r="S5292" t="s">
        <v>30178</v>
      </c>
      <c r="T5292" t="s">
        <v>30179</v>
      </c>
      <c r="U5292" t="s">
        <v>34</v>
      </c>
      <c r="V5292" t="s">
        <v>206</v>
      </c>
      <c r="W5292" t="s">
        <v>207</v>
      </c>
      <c r="X5292" t="s">
        <v>208</v>
      </c>
      <c r="Y5292" t="s">
        <v>208</v>
      </c>
      <c r="Z5292" s="1">
        <v>40179</v>
      </c>
    </row>
    <row r="5293" spans="11:26" x14ac:dyDescent="0.3">
      <c r="K5293" t="s">
        <v>30180</v>
      </c>
      <c r="L5293" t="s">
        <v>30181</v>
      </c>
      <c r="M5293" t="s">
        <v>190</v>
      </c>
      <c r="O5293" s="1">
        <v>41854</v>
      </c>
      <c r="Q5293" t="s">
        <v>30182</v>
      </c>
      <c r="R5293" t="s">
        <v>30183</v>
      </c>
      <c r="S5293" t="s">
        <v>30184</v>
      </c>
      <c r="T5293" t="s">
        <v>30185</v>
      </c>
      <c r="U5293" t="s">
        <v>34</v>
      </c>
      <c r="V5293" t="s">
        <v>46</v>
      </c>
      <c r="W5293" t="s">
        <v>75</v>
      </c>
      <c r="X5293" t="s">
        <v>464</v>
      </c>
      <c r="Y5293" t="s">
        <v>464</v>
      </c>
      <c r="Z5293" s="1">
        <v>40909</v>
      </c>
    </row>
    <row r="5294" spans="11:26" x14ac:dyDescent="0.3">
      <c r="K5294" t="s">
        <v>30186</v>
      </c>
      <c r="L5294" t="s">
        <v>30187</v>
      </c>
      <c r="M5294" t="s">
        <v>190</v>
      </c>
      <c r="O5294" t="s">
        <v>22023</v>
      </c>
      <c r="Q5294" t="s">
        <v>30188</v>
      </c>
      <c r="R5294" t="s">
        <v>30189</v>
      </c>
      <c r="S5294" t="s">
        <v>30190</v>
      </c>
      <c r="T5294" t="s">
        <v>30191</v>
      </c>
      <c r="U5294" t="s">
        <v>34</v>
      </c>
      <c r="V5294" t="s">
        <v>46</v>
      </c>
      <c r="W5294" t="s">
        <v>2265</v>
      </c>
      <c r="X5294" t="s">
        <v>2266</v>
      </c>
      <c r="Y5294" t="s">
        <v>2266</v>
      </c>
      <c r="Z5294" s="1">
        <v>36161</v>
      </c>
    </row>
    <row r="5295" spans="11:26" x14ac:dyDescent="0.3">
      <c r="K5295" t="s">
        <v>30192</v>
      </c>
      <c r="L5295" t="s">
        <v>30193</v>
      </c>
      <c r="M5295" t="s">
        <v>28</v>
      </c>
      <c r="O5295" s="1">
        <v>42252</v>
      </c>
      <c r="Q5295" t="s">
        <v>30194</v>
      </c>
      <c r="R5295" t="s">
        <v>30195</v>
      </c>
      <c r="S5295" t="s">
        <v>30196</v>
      </c>
      <c r="T5295" t="s">
        <v>2364</v>
      </c>
      <c r="U5295" t="s">
        <v>34</v>
      </c>
      <c r="V5295" t="s">
        <v>46</v>
      </c>
      <c r="W5295" t="s">
        <v>106</v>
      </c>
      <c r="X5295" t="s">
        <v>107</v>
      </c>
      <c r="Y5295" t="s">
        <v>2394</v>
      </c>
      <c r="Z5295" s="1">
        <v>39814</v>
      </c>
    </row>
    <row r="5296" spans="11:26" x14ac:dyDescent="0.3">
      <c r="K5296" t="s">
        <v>30197</v>
      </c>
      <c r="L5296" t="s">
        <v>30198</v>
      </c>
      <c r="M5296" t="s">
        <v>28</v>
      </c>
      <c r="O5296" t="s">
        <v>887</v>
      </c>
      <c r="P5296">
        <v>6800000</v>
      </c>
      <c r="Q5296" t="s">
        <v>30199</v>
      </c>
      <c r="R5296" t="s">
        <v>30200</v>
      </c>
      <c r="S5296" t="s">
        <v>30201</v>
      </c>
      <c r="T5296" t="s">
        <v>30202</v>
      </c>
      <c r="U5296" t="s">
        <v>34</v>
      </c>
      <c r="V5296" t="s">
        <v>46</v>
      </c>
      <c r="W5296" t="s">
        <v>106</v>
      </c>
      <c r="X5296" t="s">
        <v>2081</v>
      </c>
      <c r="Y5296" t="s">
        <v>2081</v>
      </c>
    </row>
    <row r="5297" spans="11:26" x14ac:dyDescent="0.3">
      <c r="K5297" t="s">
        <v>30203</v>
      </c>
      <c r="L5297" t="s">
        <v>30204</v>
      </c>
      <c r="M5297" t="s">
        <v>28</v>
      </c>
      <c r="O5297" s="1">
        <v>39093</v>
      </c>
      <c r="Q5297" t="s">
        <v>30205</v>
      </c>
      <c r="R5297" t="s">
        <v>30206</v>
      </c>
      <c r="S5297" t="s">
        <v>30207</v>
      </c>
      <c r="T5297" t="s">
        <v>30208</v>
      </c>
      <c r="U5297" t="s">
        <v>178</v>
      </c>
      <c r="V5297" t="s">
        <v>46</v>
      </c>
      <c r="W5297" t="s">
        <v>167</v>
      </c>
      <c r="X5297" t="s">
        <v>168</v>
      </c>
      <c r="Y5297" t="s">
        <v>169</v>
      </c>
      <c r="Z5297" s="1">
        <v>39083</v>
      </c>
    </row>
    <row r="5298" spans="11:26" x14ac:dyDescent="0.3">
      <c r="K5298" t="s">
        <v>30209</v>
      </c>
      <c r="L5298" t="s">
        <v>30210</v>
      </c>
      <c r="M5298" t="s">
        <v>28</v>
      </c>
      <c r="O5298" s="1">
        <v>39427</v>
      </c>
      <c r="P5298">
        <v>45000000</v>
      </c>
      <c r="Q5298" t="s">
        <v>30211</v>
      </c>
      <c r="R5298" t="s">
        <v>30212</v>
      </c>
      <c r="S5298" t="s">
        <v>30213</v>
      </c>
      <c r="T5298" t="s">
        <v>30214</v>
      </c>
      <c r="U5298" t="s">
        <v>34</v>
      </c>
      <c r="V5298" t="s">
        <v>86</v>
      </c>
      <c r="X5298" t="s">
        <v>87</v>
      </c>
      <c r="Y5298" t="s">
        <v>87</v>
      </c>
      <c r="Z5298" t="s">
        <v>21419</v>
      </c>
    </row>
    <row r="5299" spans="11:26" x14ac:dyDescent="0.3">
      <c r="K5299" t="s">
        <v>30215</v>
      </c>
      <c r="L5299" t="s">
        <v>30216</v>
      </c>
      <c r="M5299" t="s">
        <v>28</v>
      </c>
      <c r="O5299" t="s">
        <v>5676</v>
      </c>
      <c r="P5299">
        <v>417500</v>
      </c>
      <c r="Q5299" t="s">
        <v>30217</v>
      </c>
      <c r="R5299" t="s">
        <v>30218</v>
      </c>
      <c r="S5299" t="s">
        <v>30219</v>
      </c>
      <c r="T5299" t="s">
        <v>8146</v>
      </c>
      <c r="U5299" t="s">
        <v>178</v>
      </c>
      <c r="V5299" t="s">
        <v>46</v>
      </c>
      <c r="W5299" t="s">
        <v>106</v>
      </c>
      <c r="X5299" t="s">
        <v>107</v>
      </c>
      <c r="Y5299" t="s">
        <v>446</v>
      </c>
      <c r="Z5299" s="1">
        <v>40554</v>
      </c>
    </row>
    <row r="5300" spans="11:26" x14ac:dyDescent="0.3">
      <c r="K5300" t="s">
        <v>30215</v>
      </c>
      <c r="L5300" t="s">
        <v>30220</v>
      </c>
      <c r="M5300" t="s">
        <v>28</v>
      </c>
      <c r="O5300" t="s">
        <v>30221</v>
      </c>
      <c r="P5300">
        <v>210500</v>
      </c>
      <c r="Q5300" t="s">
        <v>30222</v>
      </c>
      <c r="R5300" t="s">
        <v>30223</v>
      </c>
      <c r="S5300" t="s">
        <v>30224</v>
      </c>
      <c r="T5300" t="s">
        <v>746</v>
      </c>
      <c r="U5300" t="s">
        <v>34</v>
      </c>
      <c r="V5300" t="s">
        <v>206</v>
      </c>
      <c r="W5300" t="s">
        <v>207</v>
      </c>
      <c r="X5300" t="s">
        <v>208</v>
      </c>
      <c r="Y5300" t="s">
        <v>208</v>
      </c>
      <c r="Z5300" s="1">
        <v>41092</v>
      </c>
    </row>
    <row r="5301" spans="11:26" x14ac:dyDescent="0.3">
      <c r="K5301" t="s">
        <v>30215</v>
      </c>
      <c r="L5301" t="s">
        <v>30225</v>
      </c>
      <c r="M5301" t="s">
        <v>256</v>
      </c>
      <c r="O5301" t="s">
        <v>285</v>
      </c>
      <c r="P5301">
        <v>250000</v>
      </c>
      <c r="Q5301" t="s">
        <v>30226</v>
      </c>
      <c r="R5301" t="s">
        <v>30227</v>
      </c>
      <c r="S5301" t="s">
        <v>30228</v>
      </c>
      <c r="T5301" t="s">
        <v>30229</v>
      </c>
      <c r="U5301" t="s">
        <v>34</v>
      </c>
      <c r="V5301" t="s">
        <v>46</v>
      </c>
      <c r="W5301" t="s">
        <v>106</v>
      </c>
      <c r="X5301" t="s">
        <v>107</v>
      </c>
      <c r="Y5301" t="s">
        <v>2394</v>
      </c>
      <c r="Z5301" s="1">
        <v>41640</v>
      </c>
    </row>
    <row r="5302" spans="11:26" x14ac:dyDescent="0.3">
      <c r="K5302" t="s">
        <v>30230</v>
      </c>
      <c r="L5302" t="s">
        <v>30231</v>
      </c>
      <c r="M5302" t="s">
        <v>28</v>
      </c>
      <c r="O5302" t="s">
        <v>9026</v>
      </c>
      <c r="P5302">
        <v>1000000</v>
      </c>
      <c r="Q5302" t="s">
        <v>30232</v>
      </c>
      <c r="R5302" t="s">
        <v>30233</v>
      </c>
      <c r="S5302" t="s">
        <v>30234</v>
      </c>
      <c r="T5302" t="s">
        <v>436</v>
      </c>
      <c r="U5302" t="s">
        <v>178</v>
      </c>
      <c r="V5302" t="s">
        <v>46</v>
      </c>
      <c r="W5302" t="s">
        <v>195</v>
      </c>
      <c r="X5302" t="s">
        <v>196</v>
      </c>
      <c r="Y5302" t="s">
        <v>196</v>
      </c>
    </row>
    <row r="5303" spans="11:26" x14ac:dyDescent="0.3">
      <c r="K5303" t="s">
        <v>30235</v>
      </c>
      <c r="L5303" t="s">
        <v>30236</v>
      </c>
      <c r="M5303" t="s">
        <v>190</v>
      </c>
      <c r="O5303" t="s">
        <v>4528</v>
      </c>
      <c r="Q5303" t="s">
        <v>30237</v>
      </c>
      <c r="R5303" t="s">
        <v>30238</v>
      </c>
      <c r="S5303" t="s">
        <v>30239</v>
      </c>
      <c r="T5303" t="s">
        <v>95</v>
      </c>
      <c r="U5303" t="s">
        <v>178</v>
      </c>
      <c r="V5303" t="s">
        <v>46</v>
      </c>
      <c r="W5303" t="s">
        <v>1731</v>
      </c>
      <c r="X5303" t="s">
        <v>1732</v>
      </c>
      <c r="Y5303" t="s">
        <v>1732</v>
      </c>
      <c r="Z5303" s="1">
        <v>38353</v>
      </c>
    </row>
    <row r="5304" spans="11:26" x14ac:dyDescent="0.3">
      <c r="K5304" t="s">
        <v>30240</v>
      </c>
      <c r="L5304" t="s">
        <v>30241</v>
      </c>
      <c r="M5304" t="s">
        <v>52</v>
      </c>
      <c r="O5304" s="1">
        <v>41154</v>
      </c>
      <c r="P5304">
        <v>40000</v>
      </c>
      <c r="Q5304" t="s">
        <v>30242</v>
      </c>
      <c r="R5304" t="s">
        <v>30243</v>
      </c>
      <c r="S5304" t="s">
        <v>30244</v>
      </c>
      <c r="U5304" t="s">
        <v>34</v>
      </c>
    </row>
    <row r="5305" spans="11:26" x14ac:dyDescent="0.3">
      <c r="K5305" t="s">
        <v>30245</v>
      </c>
      <c r="L5305" t="s">
        <v>30246</v>
      </c>
      <c r="M5305" t="s">
        <v>28</v>
      </c>
      <c r="O5305" s="1">
        <v>42158</v>
      </c>
      <c r="P5305">
        <v>375000</v>
      </c>
      <c r="Q5305" t="s">
        <v>30247</v>
      </c>
      <c r="R5305" t="s">
        <v>30248</v>
      </c>
      <c r="S5305" t="s">
        <v>30249</v>
      </c>
      <c r="T5305" t="s">
        <v>746</v>
      </c>
      <c r="U5305" t="s">
        <v>34</v>
      </c>
      <c r="V5305" t="s">
        <v>46</v>
      </c>
      <c r="W5305" t="s">
        <v>106</v>
      </c>
      <c r="X5305" t="s">
        <v>107</v>
      </c>
      <c r="Y5305" t="s">
        <v>446</v>
      </c>
      <c r="Z5305" s="1">
        <v>37622</v>
      </c>
    </row>
    <row r="5306" spans="11:26" x14ac:dyDescent="0.3">
      <c r="K5306" t="s">
        <v>30250</v>
      </c>
      <c r="L5306" t="s">
        <v>30251</v>
      </c>
      <c r="M5306" t="s">
        <v>256</v>
      </c>
      <c r="O5306" t="s">
        <v>14243</v>
      </c>
      <c r="P5306">
        <v>315000</v>
      </c>
      <c r="Q5306" t="s">
        <v>30252</v>
      </c>
      <c r="R5306" t="s">
        <v>30253</v>
      </c>
      <c r="S5306" t="s">
        <v>30254</v>
      </c>
      <c r="T5306" t="s">
        <v>30081</v>
      </c>
      <c r="U5306" t="s">
        <v>34</v>
      </c>
      <c r="V5306" t="s">
        <v>96</v>
      </c>
      <c r="W5306" t="s">
        <v>336</v>
      </c>
      <c r="X5306" t="s">
        <v>337</v>
      </c>
      <c r="Y5306" t="s">
        <v>337</v>
      </c>
      <c r="Z5306" s="1">
        <v>40544</v>
      </c>
    </row>
    <row r="5307" spans="11:26" x14ac:dyDescent="0.3">
      <c r="K5307" t="s">
        <v>30255</v>
      </c>
      <c r="L5307" t="s">
        <v>30256</v>
      </c>
      <c r="M5307" t="s">
        <v>28</v>
      </c>
      <c r="N5307" t="s">
        <v>40</v>
      </c>
      <c r="O5307" s="1">
        <v>42070</v>
      </c>
      <c r="P5307">
        <v>5000000</v>
      </c>
      <c r="Q5307" t="s">
        <v>30257</v>
      </c>
      <c r="R5307" t="s">
        <v>30258</v>
      </c>
      <c r="S5307" t="s">
        <v>30259</v>
      </c>
      <c r="T5307" t="s">
        <v>95</v>
      </c>
      <c r="U5307" t="s">
        <v>34</v>
      </c>
      <c r="V5307" t="s">
        <v>46</v>
      </c>
      <c r="W5307" t="s">
        <v>106</v>
      </c>
      <c r="X5307" t="s">
        <v>107</v>
      </c>
      <c r="Y5307" t="s">
        <v>6761</v>
      </c>
    </row>
    <row r="5308" spans="11:26" x14ac:dyDescent="0.3">
      <c r="K5308" t="s">
        <v>30260</v>
      </c>
      <c r="L5308" t="s">
        <v>30261</v>
      </c>
      <c r="M5308" t="s">
        <v>749</v>
      </c>
      <c r="O5308" t="s">
        <v>1684</v>
      </c>
      <c r="P5308">
        <v>20000000</v>
      </c>
      <c r="Q5308" t="s">
        <v>30262</v>
      </c>
      <c r="R5308" t="s">
        <v>30263</v>
      </c>
      <c r="S5308" t="s">
        <v>30264</v>
      </c>
      <c r="T5308" t="s">
        <v>12794</v>
      </c>
      <c r="U5308" t="s">
        <v>34</v>
      </c>
      <c r="V5308" t="s">
        <v>96</v>
      </c>
      <c r="W5308" t="s">
        <v>336</v>
      </c>
      <c r="X5308" t="s">
        <v>337</v>
      </c>
      <c r="Y5308" t="s">
        <v>5953</v>
      </c>
      <c r="Z5308" s="1">
        <v>41640</v>
      </c>
    </row>
    <row r="5309" spans="11:26" x14ac:dyDescent="0.3">
      <c r="K5309" t="s">
        <v>30265</v>
      </c>
      <c r="L5309" t="s">
        <v>30266</v>
      </c>
      <c r="M5309" t="s">
        <v>91</v>
      </c>
      <c r="O5309" s="1">
        <v>37626</v>
      </c>
      <c r="Q5309" t="s">
        <v>30267</v>
      </c>
      <c r="R5309" t="s">
        <v>30268</v>
      </c>
      <c r="U5309" t="s">
        <v>34</v>
      </c>
    </row>
    <row r="5310" spans="11:26" x14ac:dyDescent="0.3">
      <c r="K5310" t="s">
        <v>30269</v>
      </c>
      <c r="L5310" t="s">
        <v>30270</v>
      </c>
      <c r="M5310" t="s">
        <v>28</v>
      </c>
      <c r="O5310" s="1">
        <v>41246</v>
      </c>
      <c r="P5310">
        <v>175463420</v>
      </c>
      <c r="Q5310" t="s">
        <v>30271</v>
      </c>
      <c r="R5310" t="s">
        <v>30272</v>
      </c>
      <c r="S5310" t="s">
        <v>30273</v>
      </c>
      <c r="T5310" t="s">
        <v>30274</v>
      </c>
      <c r="U5310" t="s">
        <v>178</v>
      </c>
      <c r="V5310" t="s">
        <v>46</v>
      </c>
      <c r="W5310" t="s">
        <v>106</v>
      </c>
      <c r="X5310" t="s">
        <v>107</v>
      </c>
      <c r="Y5310" t="s">
        <v>108</v>
      </c>
      <c r="Z5310" s="1">
        <v>37622</v>
      </c>
    </row>
    <row r="5311" spans="11:26" x14ac:dyDescent="0.3">
      <c r="K5311" t="s">
        <v>30275</v>
      </c>
      <c r="L5311" t="s">
        <v>30276</v>
      </c>
      <c r="M5311" t="s">
        <v>749</v>
      </c>
      <c r="O5311" s="1">
        <v>41589</v>
      </c>
      <c r="P5311">
        <v>2500000</v>
      </c>
      <c r="Q5311" t="s">
        <v>30277</v>
      </c>
      <c r="R5311" t="s">
        <v>30278</v>
      </c>
      <c r="S5311" t="s">
        <v>30279</v>
      </c>
      <c r="T5311" t="s">
        <v>95</v>
      </c>
      <c r="U5311" t="s">
        <v>34</v>
      </c>
      <c r="V5311" t="s">
        <v>46</v>
      </c>
      <c r="W5311" t="s">
        <v>106</v>
      </c>
      <c r="X5311" t="s">
        <v>2081</v>
      </c>
      <c r="Y5311" t="s">
        <v>11666</v>
      </c>
      <c r="Z5311" s="1">
        <v>40909</v>
      </c>
    </row>
    <row r="5312" spans="11:26" x14ac:dyDescent="0.3">
      <c r="K5312" t="s">
        <v>30280</v>
      </c>
      <c r="L5312" t="s">
        <v>30281</v>
      </c>
      <c r="M5312" t="s">
        <v>28</v>
      </c>
      <c r="O5312" s="1">
        <v>40299</v>
      </c>
      <c r="P5312">
        <v>1478176</v>
      </c>
      <c r="Q5312" t="s">
        <v>30282</v>
      </c>
      <c r="R5312" t="s">
        <v>30283</v>
      </c>
      <c r="S5312" t="s">
        <v>30284</v>
      </c>
      <c r="T5312" t="s">
        <v>30285</v>
      </c>
      <c r="U5312" t="s">
        <v>34</v>
      </c>
      <c r="V5312" t="s">
        <v>96</v>
      </c>
      <c r="W5312" t="s">
        <v>336</v>
      </c>
      <c r="X5312" t="s">
        <v>337</v>
      </c>
      <c r="Y5312" t="s">
        <v>337</v>
      </c>
    </row>
    <row r="5313" spans="11:26" x14ac:dyDescent="0.3">
      <c r="K5313" t="s">
        <v>30280</v>
      </c>
      <c r="L5313" t="s">
        <v>30286</v>
      </c>
      <c r="M5313" t="s">
        <v>28</v>
      </c>
      <c r="O5313" t="s">
        <v>13220</v>
      </c>
      <c r="P5313">
        <v>637000</v>
      </c>
      <c r="Q5313" t="s">
        <v>30287</v>
      </c>
      <c r="R5313" t="s">
        <v>30288</v>
      </c>
      <c r="S5313" t="s">
        <v>30289</v>
      </c>
      <c r="T5313" t="s">
        <v>30290</v>
      </c>
      <c r="U5313" t="s">
        <v>34</v>
      </c>
      <c r="V5313" t="s">
        <v>46</v>
      </c>
      <c r="W5313" t="s">
        <v>133</v>
      </c>
      <c r="X5313" t="s">
        <v>6530</v>
      </c>
      <c r="Y5313" t="s">
        <v>6530</v>
      </c>
      <c r="Z5313" s="1">
        <v>36529</v>
      </c>
    </row>
    <row r="5314" spans="11:26" x14ac:dyDescent="0.3">
      <c r="K5314" t="s">
        <v>30291</v>
      </c>
      <c r="L5314" t="s">
        <v>30292</v>
      </c>
      <c r="M5314" t="s">
        <v>52</v>
      </c>
      <c r="O5314" s="1">
        <v>41764</v>
      </c>
      <c r="P5314">
        <v>25736</v>
      </c>
      <c r="Q5314" t="s">
        <v>30293</v>
      </c>
      <c r="R5314" t="s">
        <v>30294</v>
      </c>
      <c r="S5314" t="s">
        <v>30295</v>
      </c>
      <c r="T5314" t="s">
        <v>30296</v>
      </c>
      <c r="U5314" t="s">
        <v>345</v>
      </c>
      <c r="V5314" t="s">
        <v>46</v>
      </c>
      <c r="W5314" t="s">
        <v>106</v>
      </c>
      <c r="X5314" t="s">
        <v>107</v>
      </c>
      <c r="Y5314" t="s">
        <v>2394</v>
      </c>
      <c r="Z5314" t="s">
        <v>30297</v>
      </c>
    </row>
    <row r="5315" spans="11:26" x14ac:dyDescent="0.3">
      <c r="K5315" t="s">
        <v>30291</v>
      </c>
      <c r="L5315" t="s">
        <v>30298</v>
      </c>
      <c r="M5315" t="s">
        <v>233</v>
      </c>
      <c r="O5315" s="1">
        <v>41645</v>
      </c>
      <c r="P5315">
        <v>1022369</v>
      </c>
      <c r="Q5315" t="s">
        <v>30299</v>
      </c>
      <c r="R5315" t="s">
        <v>30300</v>
      </c>
      <c r="S5315" t="s">
        <v>30301</v>
      </c>
      <c r="T5315" t="s">
        <v>436</v>
      </c>
      <c r="U5315" t="s">
        <v>345</v>
      </c>
      <c r="V5315" t="s">
        <v>46</v>
      </c>
      <c r="W5315" t="s">
        <v>106</v>
      </c>
      <c r="X5315" t="s">
        <v>107</v>
      </c>
      <c r="Y5315" t="s">
        <v>1217</v>
      </c>
      <c r="Z5315" s="1">
        <v>39453</v>
      </c>
    </row>
    <row r="5316" spans="11:26" x14ac:dyDescent="0.3">
      <c r="K5316" t="s">
        <v>30302</v>
      </c>
      <c r="L5316" t="s">
        <v>30303</v>
      </c>
      <c r="M5316" t="s">
        <v>233</v>
      </c>
      <c r="O5316" s="1">
        <v>39814</v>
      </c>
      <c r="P5316">
        <v>9000000</v>
      </c>
      <c r="Q5316" t="s">
        <v>30304</v>
      </c>
      <c r="R5316" t="s">
        <v>30305</v>
      </c>
      <c r="S5316" t="s">
        <v>30306</v>
      </c>
      <c r="T5316" t="s">
        <v>95</v>
      </c>
      <c r="U5316" t="s">
        <v>345</v>
      </c>
      <c r="V5316" t="s">
        <v>46</v>
      </c>
      <c r="W5316" t="s">
        <v>106</v>
      </c>
      <c r="X5316" t="s">
        <v>1650</v>
      </c>
      <c r="Y5316" t="s">
        <v>1651</v>
      </c>
      <c r="Z5316" s="1">
        <v>38353</v>
      </c>
    </row>
    <row r="5317" spans="11:26" x14ac:dyDescent="0.3">
      <c r="K5317" t="s">
        <v>30307</v>
      </c>
      <c r="L5317" t="s">
        <v>30308</v>
      </c>
      <c r="M5317" t="s">
        <v>28</v>
      </c>
      <c r="N5317" t="s">
        <v>40</v>
      </c>
      <c r="O5317" s="1">
        <v>39450</v>
      </c>
      <c r="Q5317" t="s">
        <v>30309</v>
      </c>
      <c r="R5317" t="s">
        <v>30310</v>
      </c>
      <c r="S5317" t="s">
        <v>30311</v>
      </c>
      <c r="T5317" t="s">
        <v>2416</v>
      </c>
      <c r="U5317" t="s">
        <v>178</v>
      </c>
      <c r="V5317" t="s">
        <v>46</v>
      </c>
      <c r="W5317" t="s">
        <v>260</v>
      </c>
      <c r="X5317" t="s">
        <v>402</v>
      </c>
      <c r="Y5317" t="s">
        <v>2945</v>
      </c>
      <c r="Z5317" s="1">
        <v>38718</v>
      </c>
    </row>
    <row r="5318" spans="11:26" x14ac:dyDescent="0.3">
      <c r="K5318" t="s">
        <v>30307</v>
      </c>
      <c r="L5318" t="s">
        <v>30312</v>
      </c>
      <c r="M5318" t="s">
        <v>52</v>
      </c>
      <c r="O5318" s="1">
        <v>39083</v>
      </c>
      <c r="Q5318" t="s">
        <v>30313</v>
      </c>
      <c r="R5318" t="s">
        <v>30314</v>
      </c>
      <c r="S5318" t="s">
        <v>30315</v>
      </c>
      <c r="T5318" t="s">
        <v>2126</v>
      </c>
      <c r="U5318" t="s">
        <v>34</v>
      </c>
      <c r="V5318" t="s">
        <v>206</v>
      </c>
      <c r="W5318" t="s">
        <v>207</v>
      </c>
      <c r="X5318" t="s">
        <v>208</v>
      </c>
      <c r="Y5318" t="s">
        <v>208</v>
      </c>
      <c r="Z5318" s="1">
        <v>40909</v>
      </c>
    </row>
    <row r="5319" spans="11:26" x14ac:dyDescent="0.3">
      <c r="K5319" t="s">
        <v>30316</v>
      </c>
      <c r="L5319" t="s">
        <v>30317</v>
      </c>
      <c r="M5319" t="s">
        <v>190</v>
      </c>
      <c r="O5319" s="1">
        <v>41706</v>
      </c>
      <c r="P5319">
        <v>1290000</v>
      </c>
      <c r="Q5319" t="s">
        <v>30318</v>
      </c>
      <c r="R5319" t="s">
        <v>30319</v>
      </c>
      <c r="S5319" t="s">
        <v>30320</v>
      </c>
      <c r="T5319" t="s">
        <v>30321</v>
      </c>
      <c r="U5319" t="s">
        <v>34</v>
      </c>
      <c r="V5319" t="s">
        <v>768</v>
      </c>
      <c r="W5319">
        <v>13</v>
      </c>
      <c r="X5319" t="s">
        <v>2215</v>
      </c>
      <c r="Y5319" t="s">
        <v>30322</v>
      </c>
      <c r="Z5319" t="s">
        <v>30323</v>
      </c>
    </row>
    <row r="5320" spans="11:26" x14ac:dyDescent="0.3">
      <c r="K5320" t="s">
        <v>30324</v>
      </c>
      <c r="L5320" t="s">
        <v>30325</v>
      </c>
      <c r="M5320" t="s">
        <v>52</v>
      </c>
      <c r="O5320" t="s">
        <v>6274</v>
      </c>
      <c r="P5320">
        <v>2000000</v>
      </c>
      <c r="Q5320" t="s">
        <v>30326</v>
      </c>
      <c r="R5320" t="s">
        <v>30327</v>
      </c>
      <c r="S5320" t="s">
        <v>30328</v>
      </c>
      <c r="T5320" t="s">
        <v>4038</v>
      </c>
      <c r="U5320" t="s">
        <v>34</v>
      </c>
      <c r="V5320" t="s">
        <v>46</v>
      </c>
      <c r="W5320" t="s">
        <v>260</v>
      </c>
      <c r="X5320" t="s">
        <v>402</v>
      </c>
      <c r="Y5320" t="s">
        <v>536</v>
      </c>
      <c r="Z5320" s="1">
        <v>40909</v>
      </c>
    </row>
    <row r="5321" spans="11:26" x14ac:dyDescent="0.3">
      <c r="K5321" t="s">
        <v>30329</v>
      </c>
      <c r="L5321" t="s">
        <v>30330</v>
      </c>
      <c r="M5321" t="s">
        <v>28</v>
      </c>
      <c r="N5321" t="s">
        <v>493</v>
      </c>
      <c r="O5321" t="s">
        <v>9430</v>
      </c>
      <c r="P5321">
        <v>9000000</v>
      </c>
      <c r="Q5321" t="s">
        <v>30331</v>
      </c>
      <c r="R5321" t="s">
        <v>30332</v>
      </c>
      <c r="S5321" t="s">
        <v>30333</v>
      </c>
      <c r="T5321" t="s">
        <v>74</v>
      </c>
      <c r="U5321" t="s">
        <v>34</v>
      </c>
      <c r="V5321" t="s">
        <v>46</v>
      </c>
      <c r="W5321" t="s">
        <v>2265</v>
      </c>
      <c r="X5321" t="s">
        <v>2266</v>
      </c>
      <c r="Y5321" t="s">
        <v>22021</v>
      </c>
      <c r="Z5321" s="1">
        <v>37622</v>
      </c>
    </row>
    <row r="5322" spans="11:26" x14ac:dyDescent="0.3">
      <c r="K5322" t="s">
        <v>30334</v>
      </c>
      <c r="L5322" t="s">
        <v>30335</v>
      </c>
      <c r="M5322" t="s">
        <v>28</v>
      </c>
      <c r="N5322" t="s">
        <v>29</v>
      </c>
      <c r="O5322" t="s">
        <v>10782</v>
      </c>
      <c r="P5322">
        <v>999987</v>
      </c>
      <c r="Q5322" t="s">
        <v>30336</v>
      </c>
      <c r="R5322" t="s">
        <v>30337</v>
      </c>
      <c r="S5322" t="s">
        <v>30338</v>
      </c>
      <c r="T5322" t="s">
        <v>2126</v>
      </c>
      <c r="U5322" t="s">
        <v>1158</v>
      </c>
      <c r="V5322" t="s">
        <v>46</v>
      </c>
      <c r="W5322" t="s">
        <v>106</v>
      </c>
      <c r="X5322" t="s">
        <v>107</v>
      </c>
      <c r="Y5322" t="s">
        <v>2134</v>
      </c>
      <c r="Z5322" s="1">
        <v>39083</v>
      </c>
    </row>
    <row r="5323" spans="11:26" x14ac:dyDescent="0.3">
      <c r="K5323" t="s">
        <v>30339</v>
      </c>
      <c r="L5323" t="s">
        <v>30340</v>
      </c>
      <c r="M5323" t="s">
        <v>52</v>
      </c>
      <c r="O5323" t="s">
        <v>736</v>
      </c>
      <c r="P5323">
        <v>3200000</v>
      </c>
      <c r="Q5323" t="s">
        <v>30341</v>
      </c>
      <c r="R5323" t="s">
        <v>30342</v>
      </c>
      <c r="S5323" t="s">
        <v>30343</v>
      </c>
      <c r="T5323" t="s">
        <v>30344</v>
      </c>
      <c r="U5323" t="s">
        <v>178</v>
      </c>
      <c r="V5323" t="s">
        <v>568</v>
      </c>
      <c r="W5323">
        <v>7</v>
      </c>
      <c r="X5323" t="s">
        <v>4213</v>
      </c>
      <c r="Y5323" t="s">
        <v>30345</v>
      </c>
      <c r="Z5323" s="1">
        <v>38353</v>
      </c>
    </row>
    <row r="5324" spans="11:26" x14ac:dyDescent="0.3">
      <c r="K5324" t="s">
        <v>30339</v>
      </c>
      <c r="L5324" t="s">
        <v>30346</v>
      </c>
      <c r="M5324" t="s">
        <v>52</v>
      </c>
      <c r="O5324" s="1">
        <v>40910</v>
      </c>
      <c r="P5324">
        <v>580000</v>
      </c>
      <c r="Q5324" t="s">
        <v>30347</v>
      </c>
      <c r="R5324" t="s">
        <v>30348</v>
      </c>
      <c r="S5324" t="s">
        <v>30349</v>
      </c>
      <c r="T5324" t="s">
        <v>74</v>
      </c>
      <c r="U5324" t="s">
        <v>345</v>
      </c>
      <c r="V5324" t="s">
        <v>46</v>
      </c>
      <c r="W5324" t="s">
        <v>2265</v>
      </c>
      <c r="X5324" t="s">
        <v>2266</v>
      </c>
      <c r="Y5324" t="s">
        <v>27911</v>
      </c>
    </row>
    <row r="5325" spans="11:26" x14ac:dyDescent="0.3">
      <c r="K5325" t="s">
        <v>30350</v>
      </c>
      <c r="L5325" t="s">
        <v>30351</v>
      </c>
      <c r="M5325" t="s">
        <v>52</v>
      </c>
      <c r="O5325" t="s">
        <v>4086</v>
      </c>
      <c r="P5325">
        <v>8015</v>
      </c>
      <c r="Q5325" t="s">
        <v>30352</v>
      </c>
      <c r="R5325" t="s">
        <v>30353</v>
      </c>
      <c r="S5325" t="s">
        <v>30354</v>
      </c>
      <c r="T5325" t="s">
        <v>74</v>
      </c>
      <c r="U5325" t="s">
        <v>34</v>
      </c>
      <c r="V5325" t="s">
        <v>46</v>
      </c>
      <c r="W5325" t="s">
        <v>913</v>
      </c>
      <c r="X5325" t="s">
        <v>914</v>
      </c>
      <c r="Y5325" t="s">
        <v>14136</v>
      </c>
    </row>
    <row r="5326" spans="11:26" x14ac:dyDescent="0.3">
      <c r="K5326" t="s">
        <v>30350</v>
      </c>
      <c r="L5326" t="s">
        <v>30355</v>
      </c>
      <c r="M5326" t="s">
        <v>52</v>
      </c>
      <c r="O5326" t="s">
        <v>18248</v>
      </c>
      <c r="P5326">
        <v>10000</v>
      </c>
      <c r="Q5326" t="s">
        <v>30356</v>
      </c>
      <c r="R5326" t="s">
        <v>30357</v>
      </c>
      <c r="U5326" t="s">
        <v>345</v>
      </c>
      <c r="V5326" t="s">
        <v>768</v>
      </c>
    </row>
    <row r="5327" spans="11:26" x14ac:dyDescent="0.3">
      <c r="K5327" t="s">
        <v>30358</v>
      </c>
      <c r="L5327" t="s">
        <v>30359</v>
      </c>
      <c r="M5327" t="s">
        <v>190</v>
      </c>
      <c r="O5327" s="1">
        <v>39911</v>
      </c>
      <c r="Q5327" t="s">
        <v>30360</v>
      </c>
      <c r="R5327" t="s">
        <v>30361</v>
      </c>
      <c r="S5327" t="s">
        <v>30362</v>
      </c>
      <c r="T5327" t="s">
        <v>4943</v>
      </c>
      <c r="U5327" t="s">
        <v>178</v>
      </c>
      <c r="V5327" t="s">
        <v>46</v>
      </c>
      <c r="W5327" t="s">
        <v>142</v>
      </c>
      <c r="X5327" t="s">
        <v>985</v>
      </c>
      <c r="Y5327" t="s">
        <v>985</v>
      </c>
      <c r="Z5327" s="1">
        <v>36892</v>
      </c>
    </row>
    <row r="5328" spans="11:26" x14ac:dyDescent="0.3">
      <c r="K5328" t="s">
        <v>30363</v>
      </c>
      <c r="L5328" t="s">
        <v>30364</v>
      </c>
      <c r="M5328" t="s">
        <v>28</v>
      </c>
      <c r="O5328" t="s">
        <v>6857</v>
      </c>
      <c r="P5328">
        <v>18582360</v>
      </c>
      <c r="Q5328" t="s">
        <v>30365</v>
      </c>
      <c r="R5328" t="s">
        <v>30366</v>
      </c>
      <c r="S5328" t="s">
        <v>30367</v>
      </c>
      <c r="T5328" t="s">
        <v>30368</v>
      </c>
      <c r="U5328" t="s">
        <v>34</v>
      </c>
      <c r="V5328" t="s">
        <v>46</v>
      </c>
      <c r="W5328" t="s">
        <v>106</v>
      </c>
      <c r="X5328" t="s">
        <v>107</v>
      </c>
      <c r="Y5328" t="s">
        <v>446</v>
      </c>
      <c r="Z5328" s="1">
        <v>40911</v>
      </c>
    </row>
    <row r="5329" spans="11:26" x14ac:dyDescent="0.3">
      <c r="K5329" t="s">
        <v>30363</v>
      </c>
      <c r="L5329" t="s">
        <v>30369</v>
      </c>
      <c r="M5329" t="s">
        <v>28</v>
      </c>
      <c r="O5329" s="1">
        <v>40309</v>
      </c>
      <c r="P5329">
        <v>31284583</v>
      </c>
      <c r="Q5329" t="s">
        <v>30370</v>
      </c>
      <c r="R5329" t="s">
        <v>30371</v>
      </c>
      <c r="S5329" t="s">
        <v>30372</v>
      </c>
      <c r="T5329" t="s">
        <v>30373</v>
      </c>
      <c r="U5329" t="s">
        <v>34</v>
      </c>
      <c r="V5329" t="s">
        <v>96</v>
      </c>
      <c r="W5329" t="s">
        <v>336</v>
      </c>
      <c r="X5329" t="s">
        <v>337</v>
      </c>
      <c r="Y5329" t="s">
        <v>337</v>
      </c>
      <c r="Z5329" s="1">
        <v>28491</v>
      </c>
    </row>
    <row r="5330" spans="11:26" x14ac:dyDescent="0.3">
      <c r="K5330" t="s">
        <v>30363</v>
      </c>
      <c r="L5330" t="s">
        <v>30374</v>
      </c>
      <c r="M5330" t="s">
        <v>28</v>
      </c>
      <c r="N5330" t="s">
        <v>29</v>
      </c>
      <c r="O5330" t="s">
        <v>30375</v>
      </c>
      <c r="P5330">
        <v>31000000</v>
      </c>
      <c r="Q5330" t="s">
        <v>30376</v>
      </c>
      <c r="R5330" t="s">
        <v>30377</v>
      </c>
      <c r="S5330" t="s">
        <v>30378</v>
      </c>
      <c r="T5330" t="s">
        <v>1294</v>
      </c>
      <c r="U5330" t="s">
        <v>1158</v>
      </c>
      <c r="V5330" t="s">
        <v>46</v>
      </c>
      <c r="W5330" t="s">
        <v>228</v>
      </c>
      <c r="X5330" t="s">
        <v>30379</v>
      </c>
      <c r="Y5330" t="s">
        <v>30379</v>
      </c>
    </row>
    <row r="5331" spans="11:26" x14ac:dyDescent="0.3">
      <c r="K5331" t="s">
        <v>30363</v>
      </c>
      <c r="L5331" t="s">
        <v>30380</v>
      </c>
      <c r="M5331" t="s">
        <v>256</v>
      </c>
      <c r="O5331" t="s">
        <v>3024</v>
      </c>
      <c r="P5331">
        <v>10000000</v>
      </c>
      <c r="Q5331" t="s">
        <v>30381</v>
      </c>
      <c r="R5331" t="s">
        <v>30382</v>
      </c>
      <c r="S5331" t="s">
        <v>30383</v>
      </c>
      <c r="T5331" t="s">
        <v>30384</v>
      </c>
      <c r="U5331" t="s">
        <v>34</v>
      </c>
      <c r="V5331" t="s">
        <v>46</v>
      </c>
      <c r="W5331" t="s">
        <v>106</v>
      </c>
      <c r="X5331" t="s">
        <v>107</v>
      </c>
      <c r="Y5331" t="s">
        <v>1975</v>
      </c>
      <c r="Z5331" s="1">
        <v>34700</v>
      </c>
    </row>
    <row r="5332" spans="11:26" x14ac:dyDescent="0.3">
      <c r="K5332" t="s">
        <v>30363</v>
      </c>
      <c r="L5332" t="s">
        <v>30385</v>
      </c>
      <c r="M5332" t="s">
        <v>256</v>
      </c>
      <c r="O5332" s="1">
        <v>41345</v>
      </c>
      <c r="P5332">
        <v>15000000</v>
      </c>
      <c r="Q5332" t="s">
        <v>30386</v>
      </c>
      <c r="R5332" t="s">
        <v>30387</v>
      </c>
      <c r="S5332" t="s">
        <v>30388</v>
      </c>
      <c r="T5332" t="s">
        <v>95</v>
      </c>
      <c r="U5332" t="s">
        <v>34</v>
      </c>
      <c r="V5332" t="s">
        <v>46</v>
      </c>
      <c r="W5332" t="s">
        <v>913</v>
      </c>
      <c r="X5332" t="s">
        <v>914</v>
      </c>
      <c r="Y5332" t="s">
        <v>9116</v>
      </c>
      <c r="Z5332" s="1">
        <v>40909</v>
      </c>
    </row>
    <row r="5333" spans="11:26" x14ac:dyDescent="0.3">
      <c r="K5333" t="s">
        <v>30389</v>
      </c>
      <c r="L5333" t="s">
        <v>30390</v>
      </c>
      <c r="M5333" t="s">
        <v>28</v>
      </c>
      <c r="O5333" s="1">
        <v>40270</v>
      </c>
      <c r="P5333">
        <v>274997</v>
      </c>
      <c r="Q5333" t="s">
        <v>30391</v>
      </c>
      <c r="R5333" t="s">
        <v>30392</v>
      </c>
      <c r="S5333" t="s">
        <v>30393</v>
      </c>
      <c r="T5333" t="s">
        <v>6753</v>
      </c>
      <c r="U5333" t="s">
        <v>178</v>
      </c>
      <c r="V5333" t="s">
        <v>768</v>
      </c>
      <c r="W5333">
        <v>48</v>
      </c>
      <c r="X5333" t="s">
        <v>769</v>
      </c>
      <c r="Y5333" t="s">
        <v>769</v>
      </c>
      <c r="Z5333" s="1">
        <v>39448</v>
      </c>
    </row>
    <row r="5334" spans="11:26" x14ac:dyDescent="0.3">
      <c r="K5334" t="s">
        <v>30389</v>
      </c>
      <c r="L5334" t="s">
        <v>30394</v>
      </c>
      <c r="M5334" t="s">
        <v>256</v>
      </c>
      <c r="O5334" s="1">
        <v>41825</v>
      </c>
      <c r="P5334">
        <v>400000</v>
      </c>
      <c r="Q5334" t="s">
        <v>30395</v>
      </c>
      <c r="R5334" t="s">
        <v>30396</v>
      </c>
      <c r="S5334" t="s">
        <v>30397</v>
      </c>
      <c r="T5334" t="s">
        <v>2126</v>
      </c>
      <c r="U5334" t="s">
        <v>34</v>
      </c>
      <c r="V5334" t="s">
        <v>46</v>
      </c>
      <c r="W5334" t="s">
        <v>2169</v>
      </c>
      <c r="X5334" t="s">
        <v>2170</v>
      </c>
      <c r="Y5334" t="s">
        <v>30398</v>
      </c>
      <c r="Z5334" s="1">
        <v>40544</v>
      </c>
    </row>
    <row r="5335" spans="11:26" x14ac:dyDescent="0.3">
      <c r="K5335" t="s">
        <v>30389</v>
      </c>
      <c r="L5335" t="s">
        <v>30399</v>
      </c>
      <c r="M5335" t="s">
        <v>28</v>
      </c>
      <c r="O5335" s="1">
        <v>40791</v>
      </c>
      <c r="P5335">
        <v>575000</v>
      </c>
      <c r="Q5335" t="s">
        <v>30400</v>
      </c>
      <c r="R5335" t="s">
        <v>30401</v>
      </c>
      <c r="S5335" t="s">
        <v>30402</v>
      </c>
      <c r="T5335" t="s">
        <v>23403</v>
      </c>
      <c r="U5335" t="s">
        <v>34</v>
      </c>
      <c r="V5335" t="s">
        <v>46</v>
      </c>
      <c r="W5335" t="s">
        <v>1369</v>
      </c>
      <c r="X5335" t="s">
        <v>1370</v>
      </c>
      <c r="Y5335" t="s">
        <v>12357</v>
      </c>
      <c r="Z5335" s="1">
        <v>38566</v>
      </c>
    </row>
    <row r="5336" spans="11:26" x14ac:dyDescent="0.3">
      <c r="K5336" t="s">
        <v>30389</v>
      </c>
      <c r="L5336" t="s">
        <v>30403</v>
      </c>
      <c r="M5336" t="s">
        <v>256</v>
      </c>
      <c r="O5336" t="s">
        <v>17313</v>
      </c>
      <c r="P5336">
        <v>300000</v>
      </c>
      <c r="Q5336" t="s">
        <v>30404</v>
      </c>
      <c r="R5336" t="s">
        <v>30405</v>
      </c>
      <c r="S5336" t="s">
        <v>30406</v>
      </c>
      <c r="T5336" t="s">
        <v>30407</v>
      </c>
      <c r="U5336" t="s">
        <v>34</v>
      </c>
      <c r="V5336" t="s">
        <v>46</v>
      </c>
      <c r="W5336" t="s">
        <v>717</v>
      </c>
      <c r="X5336" t="s">
        <v>882</v>
      </c>
      <c r="Y5336" t="s">
        <v>6198</v>
      </c>
      <c r="Z5336" s="1">
        <v>41278</v>
      </c>
    </row>
    <row r="5337" spans="11:26" x14ac:dyDescent="0.3">
      <c r="K5337" t="s">
        <v>30389</v>
      </c>
      <c r="L5337" t="s">
        <v>30408</v>
      </c>
      <c r="M5337" t="s">
        <v>28</v>
      </c>
      <c r="O5337" s="1">
        <v>42339</v>
      </c>
      <c r="P5337">
        <v>279287</v>
      </c>
      <c r="Q5337" t="s">
        <v>30409</v>
      </c>
      <c r="R5337" t="s">
        <v>30410</v>
      </c>
      <c r="S5337" t="s">
        <v>30411</v>
      </c>
      <c r="T5337" t="s">
        <v>5932</v>
      </c>
      <c r="U5337" t="s">
        <v>34</v>
      </c>
      <c r="V5337" t="s">
        <v>924</v>
      </c>
      <c r="W5337">
        <v>56</v>
      </c>
      <c r="X5337" t="s">
        <v>4451</v>
      </c>
      <c r="Y5337" t="s">
        <v>4451</v>
      </c>
      <c r="Z5337" s="1">
        <v>41275</v>
      </c>
    </row>
    <row r="5338" spans="11:26" x14ac:dyDescent="0.3">
      <c r="K5338" t="s">
        <v>30412</v>
      </c>
      <c r="L5338" t="s">
        <v>30413</v>
      </c>
      <c r="M5338" t="s">
        <v>28</v>
      </c>
      <c r="N5338" t="s">
        <v>29</v>
      </c>
      <c r="O5338" s="1">
        <v>40035</v>
      </c>
      <c r="P5338">
        <v>3900000</v>
      </c>
      <c r="Q5338" t="s">
        <v>30414</v>
      </c>
      <c r="R5338" t="s">
        <v>30415</v>
      </c>
      <c r="S5338" t="s">
        <v>30416</v>
      </c>
      <c r="T5338" t="s">
        <v>95</v>
      </c>
      <c r="U5338" t="s">
        <v>345</v>
      </c>
      <c r="V5338" t="s">
        <v>46</v>
      </c>
      <c r="W5338" t="s">
        <v>228</v>
      </c>
      <c r="X5338" t="s">
        <v>229</v>
      </c>
      <c r="Y5338" t="s">
        <v>229</v>
      </c>
      <c r="Z5338" s="1">
        <v>39448</v>
      </c>
    </row>
    <row r="5339" spans="11:26" x14ac:dyDescent="0.3">
      <c r="K5339" t="s">
        <v>30412</v>
      </c>
      <c r="L5339" t="s">
        <v>30417</v>
      </c>
      <c r="M5339" t="s">
        <v>28</v>
      </c>
      <c r="N5339" t="s">
        <v>40</v>
      </c>
      <c r="O5339" s="1">
        <v>39090</v>
      </c>
      <c r="Q5339" t="s">
        <v>30418</v>
      </c>
      <c r="R5339" t="s">
        <v>30419</v>
      </c>
      <c r="S5339" t="s">
        <v>30420</v>
      </c>
      <c r="T5339" t="s">
        <v>30421</v>
      </c>
      <c r="U5339" t="s">
        <v>34</v>
      </c>
      <c r="V5339" t="s">
        <v>46</v>
      </c>
      <c r="W5339" t="s">
        <v>217</v>
      </c>
      <c r="X5339" t="s">
        <v>218</v>
      </c>
      <c r="Y5339" t="s">
        <v>7236</v>
      </c>
      <c r="Z5339" s="1">
        <v>37987</v>
      </c>
    </row>
    <row r="5340" spans="11:26" x14ac:dyDescent="0.3">
      <c r="K5340" t="s">
        <v>30422</v>
      </c>
      <c r="L5340" t="s">
        <v>30423</v>
      </c>
      <c r="M5340" t="s">
        <v>52</v>
      </c>
      <c r="O5340" s="1">
        <v>40972</v>
      </c>
      <c r="P5340">
        <v>30000</v>
      </c>
      <c r="Q5340" t="s">
        <v>30424</v>
      </c>
      <c r="R5340" t="s">
        <v>30425</v>
      </c>
      <c r="S5340" t="s">
        <v>30426</v>
      </c>
      <c r="T5340" t="s">
        <v>30427</v>
      </c>
      <c r="U5340" t="s">
        <v>34</v>
      </c>
      <c r="Z5340" s="1">
        <v>36901</v>
      </c>
    </row>
    <row r="5341" spans="11:26" x14ac:dyDescent="0.3">
      <c r="K5341" t="s">
        <v>30422</v>
      </c>
      <c r="L5341" t="s">
        <v>30428</v>
      </c>
      <c r="M5341" t="s">
        <v>52</v>
      </c>
      <c r="O5341" s="1">
        <v>40698</v>
      </c>
      <c r="P5341">
        <v>30000</v>
      </c>
      <c r="Q5341" t="s">
        <v>30429</v>
      </c>
      <c r="R5341" t="s">
        <v>30430</v>
      </c>
      <c r="S5341" t="s">
        <v>30431</v>
      </c>
      <c r="T5341" t="s">
        <v>74</v>
      </c>
      <c r="U5341" t="s">
        <v>34</v>
      </c>
      <c r="V5341" t="s">
        <v>270</v>
      </c>
      <c r="W5341" t="s">
        <v>271</v>
      </c>
      <c r="X5341" t="s">
        <v>272</v>
      </c>
      <c r="Y5341" t="s">
        <v>10693</v>
      </c>
      <c r="Z5341" s="1">
        <v>39814</v>
      </c>
    </row>
    <row r="5342" spans="11:26" x14ac:dyDescent="0.3">
      <c r="K5342" t="s">
        <v>30432</v>
      </c>
      <c r="L5342" t="s">
        <v>30433</v>
      </c>
      <c r="M5342" t="s">
        <v>52</v>
      </c>
      <c r="O5342" t="s">
        <v>26800</v>
      </c>
      <c r="Q5342" t="s">
        <v>30434</v>
      </c>
      <c r="R5342" t="s">
        <v>30435</v>
      </c>
      <c r="S5342" t="s">
        <v>30436</v>
      </c>
      <c r="T5342" t="s">
        <v>4437</v>
      </c>
      <c r="U5342" t="s">
        <v>34</v>
      </c>
      <c r="V5342" t="s">
        <v>559</v>
      </c>
      <c r="W5342">
        <v>11</v>
      </c>
      <c r="X5342" t="s">
        <v>828</v>
      </c>
      <c r="Y5342" t="s">
        <v>828</v>
      </c>
      <c r="Z5342" s="1">
        <v>38719</v>
      </c>
    </row>
    <row r="5343" spans="11:26" x14ac:dyDescent="0.3">
      <c r="K5343" t="s">
        <v>30437</v>
      </c>
      <c r="L5343" t="s">
        <v>30438</v>
      </c>
      <c r="M5343" t="s">
        <v>52</v>
      </c>
      <c r="O5343" t="s">
        <v>11374</v>
      </c>
      <c r="P5343">
        <v>129679</v>
      </c>
      <c r="Q5343" t="s">
        <v>30439</v>
      </c>
      <c r="R5343" t="s">
        <v>30440</v>
      </c>
      <c r="S5343" t="s">
        <v>30441</v>
      </c>
      <c r="T5343" t="s">
        <v>30442</v>
      </c>
      <c r="U5343" t="s">
        <v>34</v>
      </c>
      <c r="V5343" t="s">
        <v>46</v>
      </c>
      <c r="W5343" t="s">
        <v>106</v>
      </c>
      <c r="X5343" t="s">
        <v>107</v>
      </c>
      <c r="Y5343" t="s">
        <v>116</v>
      </c>
      <c r="Z5343" s="1">
        <v>40910</v>
      </c>
    </row>
    <row r="5344" spans="11:26" x14ac:dyDescent="0.3">
      <c r="K5344" t="s">
        <v>30443</v>
      </c>
      <c r="L5344" t="s">
        <v>30444</v>
      </c>
      <c r="M5344" t="s">
        <v>190</v>
      </c>
      <c r="O5344" s="1">
        <v>40759</v>
      </c>
      <c r="Q5344" t="s">
        <v>30445</v>
      </c>
      <c r="R5344" t="s">
        <v>30446</v>
      </c>
      <c r="S5344" t="s">
        <v>30447</v>
      </c>
      <c r="T5344" t="s">
        <v>124</v>
      </c>
      <c r="U5344" t="s">
        <v>34</v>
      </c>
      <c r="V5344" t="s">
        <v>1816</v>
      </c>
      <c r="W5344">
        <v>4</v>
      </c>
      <c r="X5344" t="s">
        <v>2609</v>
      </c>
      <c r="Y5344" t="s">
        <v>2609</v>
      </c>
      <c r="Z5344" s="1">
        <v>40179</v>
      </c>
    </row>
    <row r="5345" spans="11:26" x14ac:dyDescent="0.3">
      <c r="K5345" t="s">
        <v>30448</v>
      </c>
      <c r="L5345" t="s">
        <v>30449</v>
      </c>
      <c r="M5345" t="s">
        <v>91</v>
      </c>
      <c r="O5345" s="1">
        <v>41436</v>
      </c>
      <c r="Q5345" t="s">
        <v>30450</v>
      </c>
      <c r="R5345" t="s">
        <v>30451</v>
      </c>
      <c r="S5345" t="s">
        <v>30452</v>
      </c>
      <c r="T5345" t="s">
        <v>115</v>
      </c>
      <c r="U5345" t="s">
        <v>34</v>
      </c>
      <c r="V5345" t="s">
        <v>206</v>
      </c>
      <c r="W5345" t="s">
        <v>207</v>
      </c>
      <c r="X5345" t="s">
        <v>208</v>
      </c>
      <c r="Y5345" t="s">
        <v>208</v>
      </c>
      <c r="Z5345" s="1">
        <v>40909</v>
      </c>
    </row>
    <row r="5346" spans="11:26" x14ac:dyDescent="0.3">
      <c r="K5346" t="s">
        <v>30453</v>
      </c>
      <c r="L5346" t="s">
        <v>30454</v>
      </c>
      <c r="M5346" t="s">
        <v>256</v>
      </c>
      <c r="O5346" s="1">
        <v>41701</v>
      </c>
      <c r="P5346">
        <v>1750000</v>
      </c>
      <c r="Q5346" t="s">
        <v>30455</v>
      </c>
      <c r="R5346" t="s">
        <v>30456</v>
      </c>
      <c r="S5346" t="s">
        <v>30457</v>
      </c>
      <c r="T5346" t="s">
        <v>2364</v>
      </c>
      <c r="U5346" t="s">
        <v>34</v>
      </c>
      <c r="V5346" t="s">
        <v>46</v>
      </c>
      <c r="W5346" t="s">
        <v>106</v>
      </c>
      <c r="X5346" t="s">
        <v>107</v>
      </c>
      <c r="Y5346" t="s">
        <v>1016</v>
      </c>
      <c r="Z5346" s="1">
        <v>40179</v>
      </c>
    </row>
    <row r="5347" spans="11:26" x14ac:dyDescent="0.3">
      <c r="K5347" t="s">
        <v>30453</v>
      </c>
      <c r="L5347" t="s">
        <v>30458</v>
      </c>
      <c r="M5347" t="s">
        <v>52</v>
      </c>
      <c r="O5347" t="s">
        <v>6839</v>
      </c>
      <c r="Q5347" t="s">
        <v>30459</v>
      </c>
      <c r="R5347" t="s">
        <v>30460</v>
      </c>
      <c r="T5347" t="s">
        <v>436</v>
      </c>
      <c r="U5347" t="s">
        <v>345</v>
      </c>
      <c r="V5347" t="s">
        <v>96</v>
      </c>
      <c r="W5347" t="s">
        <v>336</v>
      </c>
      <c r="X5347" t="s">
        <v>337</v>
      </c>
      <c r="Y5347" t="s">
        <v>337</v>
      </c>
      <c r="Z5347" s="1">
        <v>36526</v>
      </c>
    </row>
    <row r="5348" spans="11:26" x14ac:dyDescent="0.3">
      <c r="K5348" t="s">
        <v>30461</v>
      </c>
      <c r="L5348" t="s">
        <v>30462</v>
      </c>
      <c r="M5348" t="s">
        <v>28</v>
      </c>
      <c r="O5348" t="s">
        <v>30463</v>
      </c>
      <c r="P5348">
        <v>15000000</v>
      </c>
      <c r="Q5348" t="s">
        <v>30464</v>
      </c>
      <c r="R5348" t="s">
        <v>30465</v>
      </c>
      <c r="S5348" t="s">
        <v>30466</v>
      </c>
      <c r="T5348" t="s">
        <v>74</v>
      </c>
      <c r="U5348" t="s">
        <v>345</v>
      </c>
      <c r="V5348" t="s">
        <v>46</v>
      </c>
      <c r="W5348" t="s">
        <v>106</v>
      </c>
      <c r="X5348" t="s">
        <v>107</v>
      </c>
      <c r="Y5348" t="s">
        <v>116</v>
      </c>
      <c r="Z5348" s="1">
        <v>34700</v>
      </c>
    </row>
    <row r="5349" spans="11:26" x14ac:dyDescent="0.3">
      <c r="K5349" t="s">
        <v>30461</v>
      </c>
      <c r="L5349" t="s">
        <v>30467</v>
      </c>
      <c r="M5349" t="s">
        <v>28</v>
      </c>
      <c r="N5349" t="s">
        <v>29</v>
      </c>
      <c r="O5349" t="s">
        <v>30468</v>
      </c>
      <c r="P5349">
        <v>14000000</v>
      </c>
      <c r="Q5349" t="s">
        <v>30469</v>
      </c>
      <c r="R5349" t="s">
        <v>30470</v>
      </c>
      <c r="S5349" t="s">
        <v>30471</v>
      </c>
      <c r="T5349" t="s">
        <v>5378</v>
      </c>
      <c r="U5349" t="s">
        <v>178</v>
      </c>
      <c r="V5349" t="s">
        <v>1072</v>
      </c>
      <c r="W5349">
        <v>7</v>
      </c>
      <c r="X5349" t="s">
        <v>1581</v>
      </c>
      <c r="Y5349" t="s">
        <v>1581</v>
      </c>
      <c r="Z5349" s="1">
        <v>40179</v>
      </c>
    </row>
    <row r="5350" spans="11:26" x14ac:dyDescent="0.3">
      <c r="K5350" t="s">
        <v>30461</v>
      </c>
      <c r="L5350" t="s">
        <v>30472</v>
      </c>
      <c r="M5350" t="s">
        <v>28</v>
      </c>
      <c r="O5350" s="1">
        <v>42314</v>
      </c>
      <c r="P5350">
        <v>4120000</v>
      </c>
      <c r="Q5350" t="s">
        <v>30473</v>
      </c>
      <c r="R5350" t="s">
        <v>30474</v>
      </c>
      <c r="S5350" t="s">
        <v>30475</v>
      </c>
      <c r="T5350" t="s">
        <v>12014</v>
      </c>
      <c r="U5350" t="s">
        <v>34</v>
      </c>
      <c r="V5350" t="s">
        <v>368</v>
      </c>
      <c r="W5350">
        <v>2</v>
      </c>
      <c r="X5350" t="s">
        <v>369</v>
      </c>
      <c r="Y5350" t="s">
        <v>30476</v>
      </c>
      <c r="Z5350" s="1">
        <v>36991</v>
      </c>
    </row>
    <row r="5351" spans="11:26" x14ac:dyDescent="0.3">
      <c r="K5351" t="s">
        <v>30461</v>
      </c>
      <c r="L5351" t="s">
        <v>30477</v>
      </c>
      <c r="M5351" t="s">
        <v>28</v>
      </c>
      <c r="N5351" t="s">
        <v>493</v>
      </c>
      <c r="O5351" t="s">
        <v>17420</v>
      </c>
      <c r="P5351">
        <v>2000000</v>
      </c>
      <c r="Q5351" t="s">
        <v>30478</v>
      </c>
      <c r="R5351" t="s">
        <v>30479</v>
      </c>
      <c r="S5351" t="s">
        <v>30480</v>
      </c>
      <c r="T5351" t="s">
        <v>5932</v>
      </c>
      <c r="U5351" t="s">
        <v>34</v>
      </c>
      <c r="V5351" t="s">
        <v>1816</v>
      </c>
      <c r="W5351">
        <v>2</v>
      </c>
      <c r="X5351" t="s">
        <v>30481</v>
      </c>
      <c r="Y5351" t="s">
        <v>30481</v>
      </c>
      <c r="Z5351" s="1">
        <v>36892</v>
      </c>
    </row>
    <row r="5352" spans="11:26" x14ac:dyDescent="0.3">
      <c r="K5352" t="s">
        <v>30461</v>
      </c>
      <c r="L5352" t="s">
        <v>30482</v>
      </c>
      <c r="M5352" t="s">
        <v>28</v>
      </c>
      <c r="O5352" t="s">
        <v>26716</v>
      </c>
      <c r="P5352">
        <v>10000000</v>
      </c>
      <c r="Q5352" t="s">
        <v>30483</v>
      </c>
      <c r="R5352" t="s">
        <v>30484</v>
      </c>
      <c r="S5352" t="s">
        <v>30485</v>
      </c>
      <c r="T5352" t="s">
        <v>912</v>
      </c>
      <c r="U5352" t="s">
        <v>34</v>
      </c>
      <c r="V5352" t="s">
        <v>800</v>
      </c>
      <c r="X5352" t="s">
        <v>801</v>
      </c>
      <c r="Y5352" t="s">
        <v>801</v>
      </c>
      <c r="Z5352" s="1">
        <v>38057</v>
      </c>
    </row>
    <row r="5353" spans="11:26" x14ac:dyDescent="0.3">
      <c r="K5353" t="s">
        <v>30461</v>
      </c>
      <c r="L5353" t="s">
        <v>30486</v>
      </c>
      <c r="M5353" t="s">
        <v>28</v>
      </c>
      <c r="N5353" t="s">
        <v>40</v>
      </c>
      <c r="O5353" t="s">
        <v>30487</v>
      </c>
      <c r="P5353">
        <v>7000000</v>
      </c>
      <c r="Q5353" t="s">
        <v>30488</v>
      </c>
      <c r="R5353" t="s">
        <v>30489</v>
      </c>
      <c r="S5353" t="s">
        <v>30490</v>
      </c>
      <c r="T5353" t="s">
        <v>30491</v>
      </c>
      <c r="U5353" t="s">
        <v>34</v>
      </c>
      <c r="V5353" t="s">
        <v>46</v>
      </c>
      <c r="W5353" t="s">
        <v>106</v>
      </c>
      <c r="X5353" t="s">
        <v>107</v>
      </c>
      <c r="Y5353" t="s">
        <v>1975</v>
      </c>
      <c r="Z5353" s="1">
        <v>40544</v>
      </c>
    </row>
    <row r="5354" spans="11:26" x14ac:dyDescent="0.3">
      <c r="K5354" t="s">
        <v>30492</v>
      </c>
      <c r="L5354" t="s">
        <v>30493</v>
      </c>
      <c r="M5354" t="s">
        <v>52</v>
      </c>
      <c r="O5354" s="1">
        <v>41124</v>
      </c>
      <c r="P5354">
        <v>40000</v>
      </c>
      <c r="Q5354" t="s">
        <v>30494</v>
      </c>
      <c r="R5354" t="s">
        <v>30495</v>
      </c>
      <c r="S5354" t="s">
        <v>30496</v>
      </c>
      <c r="T5354" t="s">
        <v>30497</v>
      </c>
      <c r="U5354" t="s">
        <v>34</v>
      </c>
      <c r="V5354" t="s">
        <v>65</v>
      </c>
    </row>
    <row r="5355" spans="11:26" x14ac:dyDescent="0.3">
      <c r="K5355" t="s">
        <v>30498</v>
      </c>
      <c r="L5355" t="s">
        <v>30499</v>
      </c>
      <c r="M5355" t="s">
        <v>28</v>
      </c>
      <c r="N5355" t="s">
        <v>40</v>
      </c>
      <c r="O5355" s="1">
        <v>42258</v>
      </c>
      <c r="P5355">
        <v>4000000</v>
      </c>
      <c r="Q5355" t="s">
        <v>30500</v>
      </c>
      <c r="R5355" t="s">
        <v>30501</v>
      </c>
      <c r="S5355" t="s">
        <v>30502</v>
      </c>
      <c r="T5355" t="s">
        <v>30503</v>
      </c>
      <c r="U5355" t="s">
        <v>34</v>
      </c>
      <c r="V5355" t="s">
        <v>46</v>
      </c>
      <c r="W5355" t="s">
        <v>346</v>
      </c>
      <c r="X5355" t="s">
        <v>11222</v>
      </c>
      <c r="Y5355" t="s">
        <v>11222</v>
      </c>
      <c r="Z5355" s="1">
        <v>40182</v>
      </c>
    </row>
    <row r="5356" spans="11:26" x14ac:dyDescent="0.3">
      <c r="K5356" t="s">
        <v>30498</v>
      </c>
      <c r="L5356" t="s">
        <v>30504</v>
      </c>
      <c r="M5356" t="s">
        <v>28</v>
      </c>
      <c r="O5356" s="1">
        <v>41983</v>
      </c>
      <c r="P5356">
        <v>410000</v>
      </c>
      <c r="Q5356" t="s">
        <v>30505</v>
      </c>
      <c r="R5356" t="s">
        <v>30506</v>
      </c>
      <c r="S5356" t="s">
        <v>30507</v>
      </c>
      <c r="T5356" t="s">
        <v>115</v>
      </c>
      <c r="U5356" t="s">
        <v>178</v>
      </c>
      <c r="V5356" t="s">
        <v>46</v>
      </c>
      <c r="W5356" t="s">
        <v>106</v>
      </c>
      <c r="X5356" t="s">
        <v>107</v>
      </c>
      <c r="Y5356" t="s">
        <v>1882</v>
      </c>
      <c r="Z5356" t="s">
        <v>30508</v>
      </c>
    </row>
    <row r="5357" spans="11:26" x14ac:dyDescent="0.3">
      <c r="K5357" t="s">
        <v>30498</v>
      </c>
      <c r="L5357" t="s">
        <v>30509</v>
      </c>
      <c r="M5357" t="s">
        <v>28</v>
      </c>
      <c r="O5357" s="1">
        <v>41950</v>
      </c>
      <c r="P5357">
        <v>1592697</v>
      </c>
      <c r="Q5357" t="s">
        <v>30510</v>
      </c>
      <c r="R5357" t="s">
        <v>30511</v>
      </c>
      <c r="S5357" t="s">
        <v>30512</v>
      </c>
      <c r="T5357" t="s">
        <v>30513</v>
      </c>
      <c r="U5357" t="s">
        <v>34</v>
      </c>
      <c r="V5357" t="s">
        <v>46</v>
      </c>
      <c r="W5357" t="s">
        <v>346</v>
      </c>
      <c r="X5357" t="s">
        <v>23356</v>
      </c>
      <c r="Y5357" t="s">
        <v>30514</v>
      </c>
      <c r="Z5357" s="1">
        <v>40544</v>
      </c>
    </row>
    <row r="5358" spans="11:26" x14ac:dyDescent="0.3">
      <c r="K5358" t="s">
        <v>30515</v>
      </c>
      <c r="L5358" t="s">
        <v>30516</v>
      </c>
      <c r="M5358" t="s">
        <v>52</v>
      </c>
      <c r="O5358" s="1">
        <v>41855</v>
      </c>
      <c r="Q5358" t="s">
        <v>30517</v>
      </c>
      <c r="R5358" t="s">
        <v>30518</v>
      </c>
      <c r="S5358" t="s">
        <v>30519</v>
      </c>
      <c r="T5358" t="s">
        <v>30520</v>
      </c>
      <c r="U5358" t="s">
        <v>34</v>
      </c>
      <c r="V5358" t="s">
        <v>46</v>
      </c>
      <c r="W5358" t="s">
        <v>106</v>
      </c>
      <c r="X5358" t="s">
        <v>107</v>
      </c>
      <c r="Y5358" t="s">
        <v>446</v>
      </c>
    </row>
    <row r="5359" spans="11:26" x14ac:dyDescent="0.3">
      <c r="K5359" t="s">
        <v>30515</v>
      </c>
      <c r="L5359" t="s">
        <v>30521</v>
      </c>
      <c r="M5359" t="s">
        <v>28</v>
      </c>
      <c r="N5359" t="s">
        <v>40</v>
      </c>
      <c r="O5359" s="1">
        <v>41648</v>
      </c>
      <c r="P5359">
        <v>7000000</v>
      </c>
      <c r="Q5359" t="s">
        <v>30522</v>
      </c>
      <c r="R5359" t="s">
        <v>30523</v>
      </c>
      <c r="S5359" t="s">
        <v>30524</v>
      </c>
      <c r="T5359" t="s">
        <v>30525</v>
      </c>
      <c r="U5359" t="s">
        <v>34</v>
      </c>
      <c r="V5359" t="s">
        <v>46</v>
      </c>
      <c r="W5359" t="s">
        <v>106</v>
      </c>
      <c r="X5359" t="s">
        <v>107</v>
      </c>
      <c r="Y5359" t="s">
        <v>446</v>
      </c>
      <c r="Z5359" s="1">
        <v>40179</v>
      </c>
    </row>
    <row r="5360" spans="11:26" x14ac:dyDescent="0.3">
      <c r="K5360" t="s">
        <v>30515</v>
      </c>
      <c r="L5360" t="s">
        <v>30526</v>
      </c>
      <c r="M5360" t="s">
        <v>28</v>
      </c>
      <c r="N5360" t="s">
        <v>29</v>
      </c>
      <c r="O5360" t="s">
        <v>532</v>
      </c>
      <c r="P5360">
        <v>19400000</v>
      </c>
      <c r="Q5360" t="s">
        <v>30527</v>
      </c>
      <c r="R5360" t="s">
        <v>30528</v>
      </c>
      <c r="S5360" t="s">
        <v>30529</v>
      </c>
      <c r="T5360" t="s">
        <v>95</v>
      </c>
      <c r="U5360" t="s">
        <v>34</v>
      </c>
      <c r="V5360" t="s">
        <v>1174</v>
      </c>
      <c r="W5360">
        <v>2</v>
      </c>
      <c r="X5360" t="s">
        <v>15823</v>
      </c>
      <c r="Y5360" t="s">
        <v>30530</v>
      </c>
    </row>
    <row r="5361" spans="11:26" x14ac:dyDescent="0.3">
      <c r="K5361" t="s">
        <v>30531</v>
      </c>
      <c r="L5361" t="s">
        <v>30532</v>
      </c>
      <c r="M5361" t="s">
        <v>52</v>
      </c>
      <c r="O5361" s="1">
        <v>41889</v>
      </c>
      <c r="P5361">
        <v>1650000</v>
      </c>
      <c r="Q5361" t="s">
        <v>30533</v>
      </c>
      <c r="R5361" t="s">
        <v>30534</v>
      </c>
      <c r="S5361" t="s">
        <v>30535</v>
      </c>
      <c r="T5361" t="s">
        <v>30536</v>
      </c>
      <c r="U5361" t="s">
        <v>34</v>
      </c>
      <c r="V5361" t="s">
        <v>86</v>
      </c>
      <c r="X5361" t="s">
        <v>87</v>
      </c>
      <c r="Y5361" t="s">
        <v>87</v>
      </c>
      <c r="Z5361" s="1">
        <v>41281</v>
      </c>
    </row>
    <row r="5362" spans="11:26" x14ac:dyDescent="0.3">
      <c r="K5362" t="s">
        <v>30531</v>
      </c>
      <c r="L5362" t="s">
        <v>30537</v>
      </c>
      <c r="M5362" t="s">
        <v>28</v>
      </c>
      <c r="N5362" t="s">
        <v>40</v>
      </c>
      <c r="O5362" t="s">
        <v>16251</v>
      </c>
      <c r="P5362">
        <v>6500000</v>
      </c>
      <c r="Q5362" t="s">
        <v>30538</v>
      </c>
      <c r="R5362" t="s">
        <v>30539</v>
      </c>
      <c r="S5362" t="s">
        <v>30540</v>
      </c>
      <c r="T5362" t="s">
        <v>30541</v>
      </c>
      <c r="U5362" t="s">
        <v>34</v>
      </c>
      <c r="V5362" t="s">
        <v>1922</v>
      </c>
      <c r="W5362">
        <v>25</v>
      </c>
      <c r="X5362" t="s">
        <v>2708</v>
      </c>
      <c r="Y5362" t="s">
        <v>2709</v>
      </c>
      <c r="Z5362" s="1">
        <v>41640</v>
      </c>
    </row>
    <row r="5363" spans="11:26" x14ac:dyDescent="0.3">
      <c r="K5363" t="s">
        <v>30542</v>
      </c>
      <c r="L5363" t="s">
        <v>30543</v>
      </c>
      <c r="M5363" t="s">
        <v>28</v>
      </c>
      <c r="N5363" t="s">
        <v>1189</v>
      </c>
      <c r="O5363" t="s">
        <v>30544</v>
      </c>
      <c r="P5363">
        <v>8505908</v>
      </c>
      <c r="Q5363" t="s">
        <v>30545</v>
      </c>
      <c r="R5363" t="s">
        <v>30546</v>
      </c>
      <c r="S5363" t="s">
        <v>30547</v>
      </c>
      <c r="T5363" t="s">
        <v>1294</v>
      </c>
      <c r="U5363" t="s">
        <v>34</v>
      </c>
      <c r="V5363" t="s">
        <v>96</v>
      </c>
      <c r="W5363" t="s">
        <v>97</v>
      </c>
      <c r="X5363" t="s">
        <v>10936</v>
      </c>
      <c r="Y5363" t="s">
        <v>10936</v>
      </c>
      <c r="Z5363" t="s">
        <v>10085</v>
      </c>
    </row>
    <row r="5364" spans="11:26" x14ac:dyDescent="0.3">
      <c r="K5364" t="s">
        <v>30548</v>
      </c>
      <c r="L5364" t="s">
        <v>30549</v>
      </c>
      <c r="M5364" t="s">
        <v>28</v>
      </c>
      <c r="O5364" s="1">
        <v>42195</v>
      </c>
      <c r="Q5364" t="s">
        <v>30550</v>
      </c>
      <c r="R5364" t="s">
        <v>30551</v>
      </c>
      <c r="S5364" t="s">
        <v>30552</v>
      </c>
      <c r="T5364" t="s">
        <v>30553</v>
      </c>
      <c r="U5364" t="s">
        <v>1158</v>
      </c>
      <c r="V5364" t="s">
        <v>96</v>
      </c>
      <c r="W5364" t="s">
        <v>97</v>
      </c>
      <c r="X5364" t="s">
        <v>98</v>
      </c>
      <c r="Y5364" t="s">
        <v>98</v>
      </c>
      <c r="Z5364" s="1">
        <v>39448</v>
      </c>
    </row>
    <row r="5365" spans="11:26" x14ac:dyDescent="0.3">
      <c r="K5365" t="s">
        <v>30554</v>
      </c>
      <c r="L5365" t="s">
        <v>30555</v>
      </c>
      <c r="M5365" t="s">
        <v>256</v>
      </c>
      <c r="O5365" s="1">
        <v>41559</v>
      </c>
      <c r="P5365">
        <v>68684</v>
      </c>
      <c r="Q5365" t="s">
        <v>30556</v>
      </c>
      <c r="R5365" t="s">
        <v>30557</v>
      </c>
      <c r="S5365" t="s">
        <v>30558</v>
      </c>
      <c r="T5365" t="s">
        <v>30559</v>
      </c>
      <c r="U5365" t="s">
        <v>34</v>
      </c>
      <c r="Z5365" s="1">
        <v>41707</v>
      </c>
    </row>
    <row r="5366" spans="11:26" x14ac:dyDescent="0.3">
      <c r="K5366" t="s">
        <v>30560</v>
      </c>
      <c r="L5366" t="s">
        <v>30561</v>
      </c>
      <c r="M5366" t="s">
        <v>28</v>
      </c>
      <c r="N5366" t="s">
        <v>29</v>
      </c>
      <c r="O5366" t="s">
        <v>30562</v>
      </c>
      <c r="P5366">
        <v>25000000</v>
      </c>
      <c r="Q5366" t="s">
        <v>30563</v>
      </c>
      <c r="R5366" t="s">
        <v>30564</v>
      </c>
      <c r="S5366" t="s">
        <v>30565</v>
      </c>
      <c r="T5366" t="s">
        <v>30566</v>
      </c>
      <c r="U5366" t="s">
        <v>34</v>
      </c>
      <c r="V5366" t="s">
        <v>46</v>
      </c>
      <c r="W5366" t="s">
        <v>106</v>
      </c>
      <c r="X5366" t="s">
        <v>845</v>
      </c>
      <c r="Y5366" t="s">
        <v>24718</v>
      </c>
      <c r="Z5366" s="1">
        <v>37630</v>
      </c>
    </row>
    <row r="5367" spans="11:26" x14ac:dyDescent="0.3">
      <c r="K5367" t="s">
        <v>30567</v>
      </c>
      <c r="L5367" t="s">
        <v>30568</v>
      </c>
      <c r="M5367" t="s">
        <v>28</v>
      </c>
      <c r="N5367" t="s">
        <v>40</v>
      </c>
      <c r="O5367" s="1">
        <v>41549</v>
      </c>
      <c r="P5367">
        <v>2500000</v>
      </c>
      <c r="Q5367" t="s">
        <v>30569</v>
      </c>
      <c r="R5367" t="s">
        <v>30570</v>
      </c>
      <c r="S5367" t="s">
        <v>30571</v>
      </c>
      <c r="T5367" t="s">
        <v>30572</v>
      </c>
      <c r="U5367" t="s">
        <v>34</v>
      </c>
      <c r="V5367" t="s">
        <v>598</v>
      </c>
      <c r="W5367">
        <v>26</v>
      </c>
      <c r="X5367" t="s">
        <v>599</v>
      </c>
      <c r="Y5367" t="s">
        <v>599</v>
      </c>
    </row>
    <row r="5368" spans="11:26" x14ac:dyDescent="0.3">
      <c r="K5368" t="s">
        <v>30573</v>
      </c>
      <c r="L5368" t="s">
        <v>30574</v>
      </c>
      <c r="M5368" t="s">
        <v>91</v>
      </c>
      <c r="O5368" s="1">
        <v>42223</v>
      </c>
      <c r="P5368">
        <v>150000000</v>
      </c>
      <c r="Q5368" t="s">
        <v>30575</v>
      </c>
      <c r="R5368" t="s">
        <v>30576</v>
      </c>
      <c r="S5368" t="s">
        <v>30577</v>
      </c>
      <c r="T5368" t="s">
        <v>95</v>
      </c>
      <c r="U5368" t="s">
        <v>34</v>
      </c>
      <c r="V5368" t="s">
        <v>46</v>
      </c>
      <c r="W5368" t="s">
        <v>167</v>
      </c>
      <c r="X5368" t="s">
        <v>168</v>
      </c>
      <c r="Y5368" t="s">
        <v>169</v>
      </c>
    </row>
    <row r="5369" spans="11:26" x14ac:dyDescent="0.3">
      <c r="K5369" t="s">
        <v>30578</v>
      </c>
      <c r="L5369" t="s">
        <v>30579</v>
      </c>
      <c r="M5369" t="s">
        <v>52</v>
      </c>
      <c r="O5369" t="s">
        <v>15867</v>
      </c>
      <c r="P5369">
        <v>450000</v>
      </c>
      <c r="Q5369" t="s">
        <v>30580</v>
      </c>
      <c r="R5369" t="s">
        <v>30581</v>
      </c>
      <c r="S5369" t="s">
        <v>30582</v>
      </c>
      <c r="T5369" t="s">
        <v>2570</v>
      </c>
      <c r="U5369" t="s">
        <v>345</v>
      </c>
      <c r="V5369" t="s">
        <v>768</v>
      </c>
      <c r="W5369">
        <v>73</v>
      </c>
      <c r="X5369" t="s">
        <v>30583</v>
      </c>
      <c r="Y5369" t="s">
        <v>30583</v>
      </c>
      <c r="Z5369" s="1">
        <v>40550</v>
      </c>
    </row>
    <row r="5370" spans="11:26" x14ac:dyDescent="0.3">
      <c r="K5370" t="s">
        <v>30584</v>
      </c>
      <c r="L5370" t="s">
        <v>30585</v>
      </c>
      <c r="M5370" t="s">
        <v>28</v>
      </c>
      <c r="N5370" t="s">
        <v>40</v>
      </c>
      <c r="O5370" s="1">
        <v>39454</v>
      </c>
      <c r="P5370">
        <v>10000000</v>
      </c>
      <c r="Q5370" t="s">
        <v>30586</v>
      </c>
      <c r="R5370" t="s">
        <v>30587</v>
      </c>
      <c r="S5370" t="s">
        <v>30588</v>
      </c>
      <c r="T5370" t="s">
        <v>30589</v>
      </c>
      <c r="U5370" t="s">
        <v>345</v>
      </c>
      <c r="V5370" t="s">
        <v>768</v>
      </c>
      <c r="W5370">
        <v>73</v>
      </c>
      <c r="X5370" t="s">
        <v>2215</v>
      </c>
      <c r="Y5370" t="s">
        <v>30590</v>
      </c>
      <c r="Z5370" t="s">
        <v>14870</v>
      </c>
    </row>
    <row r="5371" spans="11:26" x14ac:dyDescent="0.3">
      <c r="K5371" t="s">
        <v>30591</v>
      </c>
      <c r="L5371" t="s">
        <v>30592</v>
      </c>
      <c r="M5371" t="s">
        <v>28</v>
      </c>
      <c r="O5371" s="1">
        <v>41852</v>
      </c>
      <c r="P5371">
        <v>2700000</v>
      </c>
      <c r="Q5371" t="s">
        <v>30593</v>
      </c>
      <c r="R5371" t="s">
        <v>30594</v>
      </c>
      <c r="S5371" t="s">
        <v>30595</v>
      </c>
      <c r="T5371" t="s">
        <v>30596</v>
      </c>
      <c r="U5371" t="s">
        <v>34</v>
      </c>
      <c r="Z5371" s="1">
        <v>41275</v>
      </c>
    </row>
    <row r="5372" spans="11:26" x14ac:dyDescent="0.3">
      <c r="K5372" t="s">
        <v>30591</v>
      </c>
      <c r="L5372" t="s">
        <v>30597</v>
      </c>
      <c r="M5372" t="s">
        <v>28</v>
      </c>
      <c r="O5372" t="s">
        <v>6092</v>
      </c>
      <c r="P5372">
        <v>1609987</v>
      </c>
      <c r="Q5372" t="s">
        <v>30598</v>
      </c>
      <c r="R5372" t="s">
        <v>30599</v>
      </c>
      <c r="S5372" t="s">
        <v>30600</v>
      </c>
      <c r="T5372" t="s">
        <v>30601</v>
      </c>
      <c r="U5372" t="s">
        <v>34</v>
      </c>
      <c r="V5372" t="s">
        <v>206</v>
      </c>
      <c r="W5372" t="s">
        <v>207</v>
      </c>
      <c r="X5372" t="s">
        <v>208</v>
      </c>
      <c r="Y5372" t="s">
        <v>208</v>
      </c>
      <c r="Z5372" s="1">
        <v>40910</v>
      </c>
    </row>
    <row r="5373" spans="11:26" x14ac:dyDescent="0.3">
      <c r="K5373" t="s">
        <v>30602</v>
      </c>
      <c r="L5373" t="s">
        <v>30603</v>
      </c>
      <c r="M5373" t="s">
        <v>52</v>
      </c>
      <c r="O5373" t="s">
        <v>6364</v>
      </c>
      <c r="P5373">
        <v>100000</v>
      </c>
      <c r="Q5373" t="s">
        <v>30604</v>
      </c>
      <c r="R5373" t="s">
        <v>30605</v>
      </c>
      <c r="S5373" t="s">
        <v>30606</v>
      </c>
      <c r="T5373" t="s">
        <v>2126</v>
      </c>
      <c r="U5373" t="s">
        <v>345</v>
      </c>
      <c r="V5373" t="s">
        <v>46</v>
      </c>
      <c r="W5373" t="s">
        <v>106</v>
      </c>
      <c r="X5373" t="s">
        <v>107</v>
      </c>
      <c r="Y5373" t="s">
        <v>446</v>
      </c>
      <c r="Z5373" s="1">
        <v>40549</v>
      </c>
    </row>
    <row r="5374" spans="11:26" x14ac:dyDescent="0.3">
      <c r="K5374" t="s">
        <v>30607</v>
      </c>
      <c r="L5374" t="s">
        <v>30608</v>
      </c>
      <c r="M5374" t="s">
        <v>190</v>
      </c>
      <c r="O5374" t="s">
        <v>5808</v>
      </c>
      <c r="Q5374" t="s">
        <v>30609</v>
      </c>
      <c r="R5374" t="s">
        <v>30610</v>
      </c>
      <c r="S5374" t="s">
        <v>30611</v>
      </c>
      <c r="T5374" t="s">
        <v>30612</v>
      </c>
      <c r="U5374" t="s">
        <v>34</v>
      </c>
      <c r="V5374" t="s">
        <v>96</v>
      </c>
      <c r="W5374" t="s">
        <v>336</v>
      </c>
      <c r="X5374" t="s">
        <v>337</v>
      </c>
      <c r="Y5374" t="s">
        <v>5953</v>
      </c>
      <c r="Z5374" t="s">
        <v>30613</v>
      </c>
    </row>
    <row r="5375" spans="11:26" x14ac:dyDescent="0.3">
      <c r="K5375" t="s">
        <v>30614</v>
      </c>
      <c r="L5375" t="s">
        <v>30615</v>
      </c>
      <c r="M5375" t="s">
        <v>28</v>
      </c>
      <c r="O5375" t="s">
        <v>30616</v>
      </c>
      <c r="P5375">
        <v>1878538</v>
      </c>
      <c r="Q5375" t="s">
        <v>30617</v>
      </c>
      <c r="R5375" t="s">
        <v>30618</v>
      </c>
      <c r="S5375" t="s">
        <v>30619</v>
      </c>
      <c r="T5375" t="s">
        <v>4324</v>
      </c>
      <c r="U5375" t="s">
        <v>178</v>
      </c>
      <c r="V5375" t="s">
        <v>46</v>
      </c>
      <c r="W5375" t="s">
        <v>167</v>
      </c>
      <c r="X5375" t="s">
        <v>168</v>
      </c>
      <c r="Y5375" t="s">
        <v>169</v>
      </c>
      <c r="Z5375" s="1">
        <v>38353</v>
      </c>
    </row>
    <row r="5376" spans="11:26" x14ac:dyDescent="0.3">
      <c r="K5376" t="s">
        <v>30620</v>
      </c>
      <c r="L5376" t="s">
        <v>30621</v>
      </c>
      <c r="M5376" t="s">
        <v>28</v>
      </c>
      <c r="O5376" t="s">
        <v>12607</v>
      </c>
      <c r="P5376">
        <v>202125</v>
      </c>
      <c r="Q5376" t="s">
        <v>30622</v>
      </c>
      <c r="R5376" t="s">
        <v>30623</v>
      </c>
      <c r="S5376" t="s">
        <v>30624</v>
      </c>
      <c r="T5376" t="s">
        <v>64</v>
      </c>
      <c r="U5376" t="s">
        <v>178</v>
      </c>
      <c r="V5376" t="s">
        <v>46</v>
      </c>
      <c r="W5376" t="s">
        <v>106</v>
      </c>
      <c r="X5376" t="s">
        <v>107</v>
      </c>
      <c r="Y5376" t="s">
        <v>446</v>
      </c>
    </row>
    <row r="5377" spans="11:26" x14ac:dyDescent="0.3">
      <c r="K5377" t="s">
        <v>30625</v>
      </c>
      <c r="L5377" t="s">
        <v>30626</v>
      </c>
      <c r="M5377" t="s">
        <v>28</v>
      </c>
      <c r="N5377" t="s">
        <v>40</v>
      </c>
      <c r="O5377" s="1">
        <v>38726</v>
      </c>
      <c r="Q5377" t="s">
        <v>30627</v>
      </c>
      <c r="R5377" t="s">
        <v>30628</v>
      </c>
      <c r="S5377" t="s">
        <v>30629</v>
      </c>
      <c r="T5377" t="s">
        <v>30630</v>
      </c>
      <c r="U5377" t="s">
        <v>34</v>
      </c>
      <c r="V5377" t="s">
        <v>1072</v>
      </c>
      <c r="W5377">
        <v>7</v>
      </c>
      <c r="X5377" t="s">
        <v>1581</v>
      </c>
      <c r="Y5377" t="s">
        <v>1581</v>
      </c>
      <c r="Z5377" s="1">
        <v>37622</v>
      </c>
    </row>
    <row r="5378" spans="11:26" x14ac:dyDescent="0.3">
      <c r="K5378" t="s">
        <v>30631</v>
      </c>
      <c r="L5378" t="s">
        <v>30632</v>
      </c>
      <c r="M5378" t="s">
        <v>28</v>
      </c>
      <c r="O5378" t="s">
        <v>8005</v>
      </c>
      <c r="P5378">
        <v>9000000</v>
      </c>
      <c r="Q5378" t="s">
        <v>30633</v>
      </c>
      <c r="R5378" t="s">
        <v>30634</v>
      </c>
      <c r="S5378" t="s">
        <v>30635</v>
      </c>
      <c r="T5378" t="s">
        <v>30636</v>
      </c>
      <c r="U5378" t="s">
        <v>34</v>
      </c>
      <c r="V5378" t="s">
        <v>46</v>
      </c>
      <c r="W5378" t="s">
        <v>228</v>
      </c>
      <c r="X5378" t="s">
        <v>229</v>
      </c>
      <c r="Y5378" t="s">
        <v>229</v>
      </c>
      <c r="Z5378" s="1">
        <v>39088</v>
      </c>
    </row>
    <row r="5379" spans="11:26" x14ac:dyDescent="0.3">
      <c r="K5379" t="s">
        <v>30637</v>
      </c>
      <c r="L5379" t="s">
        <v>30638</v>
      </c>
      <c r="M5379" t="s">
        <v>28</v>
      </c>
      <c r="N5379" t="s">
        <v>493</v>
      </c>
      <c r="O5379" t="s">
        <v>30639</v>
      </c>
      <c r="P5379">
        <v>9782500</v>
      </c>
      <c r="Q5379" t="s">
        <v>30640</v>
      </c>
      <c r="R5379" t="s">
        <v>30641</v>
      </c>
      <c r="S5379" t="s">
        <v>30642</v>
      </c>
      <c r="T5379" t="s">
        <v>30643</v>
      </c>
      <c r="U5379" t="s">
        <v>34</v>
      </c>
      <c r="V5379" t="s">
        <v>3680</v>
      </c>
      <c r="W5379">
        <v>13</v>
      </c>
      <c r="X5379" t="s">
        <v>30644</v>
      </c>
      <c r="Y5379" t="s">
        <v>30644</v>
      </c>
      <c r="Z5379" s="1">
        <v>37257</v>
      </c>
    </row>
    <row r="5380" spans="11:26" x14ac:dyDescent="0.3">
      <c r="K5380" t="s">
        <v>30645</v>
      </c>
      <c r="L5380" t="s">
        <v>30646</v>
      </c>
      <c r="M5380" t="s">
        <v>28</v>
      </c>
      <c r="O5380" s="1">
        <v>37201</v>
      </c>
      <c r="P5380">
        <v>14000000</v>
      </c>
      <c r="Q5380" t="s">
        <v>30647</v>
      </c>
      <c r="R5380" t="s">
        <v>30648</v>
      </c>
      <c r="S5380" t="s">
        <v>30649</v>
      </c>
      <c r="T5380" t="s">
        <v>30650</v>
      </c>
      <c r="U5380" t="s">
        <v>34</v>
      </c>
      <c r="V5380" t="s">
        <v>35</v>
      </c>
      <c r="W5380">
        <v>9</v>
      </c>
      <c r="X5380" t="s">
        <v>12813</v>
      </c>
      <c r="Y5380" t="s">
        <v>12813</v>
      </c>
      <c r="Z5380" s="1">
        <v>40179</v>
      </c>
    </row>
    <row r="5381" spans="11:26" x14ac:dyDescent="0.3">
      <c r="K5381" t="s">
        <v>30651</v>
      </c>
      <c r="L5381" t="s">
        <v>30652</v>
      </c>
      <c r="M5381" t="s">
        <v>52</v>
      </c>
      <c r="O5381" s="1">
        <v>42043</v>
      </c>
      <c r="Q5381" t="s">
        <v>30653</v>
      </c>
      <c r="R5381" t="s">
        <v>30654</v>
      </c>
      <c r="S5381" t="s">
        <v>30655</v>
      </c>
      <c r="T5381" t="s">
        <v>30656</v>
      </c>
      <c r="U5381" t="s">
        <v>34</v>
      </c>
      <c r="V5381" t="s">
        <v>800</v>
      </c>
      <c r="X5381" t="s">
        <v>801</v>
      </c>
      <c r="Y5381" t="s">
        <v>801</v>
      </c>
      <c r="Z5381" s="1">
        <v>39083</v>
      </c>
    </row>
    <row r="5382" spans="11:26" x14ac:dyDescent="0.3">
      <c r="K5382" t="s">
        <v>30657</v>
      </c>
      <c r="L5382" t="s">
        <v>30658</v>
      </c>
      <c r="M5382" t="s">
        <v>52</v>
      </c>
      <c r="O5382" t="s">
        <v>2092</v>
      </c>
      <c r="Q5382" t="s">
        <v>30659</v>
      </c>
      <c r="R5382" t="s">
        <v>30660</v>
      </c>
      <c r="S5382" t="s">
        <v>30661</v>
      </c>
      <c r="T5382" t="s">
        <v>30662</v>
      </c>
      <c r="U5382" t="s">
        <v>34</v>
      </c>
      <c r="V5382" t="s">
        <v>1816</v>
      </c>
      <c r="W5382">
        <v>5</v>
      </c>
      <c r="X5382" t="s">
        <v>1817</v>
      </c>
      <c r="Y5382" t="s">
        <v>1817</v>
      </c>
      <c r="Z5382" s="1">
        <v>42190</v>
      </c>
    </row>
    <row r="5383" spans="11:26" x14ac:dyDescent="0.3">
      <c r="K5383" t="s">
        <v>30663</v>
      </c>
      <c r="L5383" t="s">
        <v>30664</v>
      </c>
      <c r="M5383" t="s">
        <v>28</v>
      </c>
      <c r="N5383" t="s">
        <v>40</v>
      </c>
      <c r="O5383" s="1">
        <v>42069</v>
      </c>
      <c r="P5383">
        <v>833000</v>
      </c>
      <c r="Q5383" t="s">
        <v>30665</v>
      </c>
      <c r="R5383" t="s">
        <v>30666</v>
      </c>
      <c r="S5383" t="s">
        <v>30667</v>
      </c>
      <c r="T5383" t="s">
        <v>30668</v>
      </c>
      <c r="U5383" t="s">
        <v>34</v>
      </c>
      <c r="V5383" t="s">
        <v>46</v>
      </c>
      <c r="W5383" t="s">
        <v>471</v>
      </c>
      <c r="X5383" t="s">
        <v>1482</v>
      </c>
      <c r="Y5383" t="s">
        <v>1482</v>
      </c>
    </row>
    <row r="5384" spans="11:26" x14ac:dyDescent="0.3">
      <c r="K5384" t="s">
        <v>30669</v>
      </c>
      <c r="L5384" t="s">
        <v>30670</v>
      </c>
      <c r="M5384" t="s">
        <v>28</v>
      </c>
      <c r="N5384" t="s">
        <v>493</v>
      </c>
      <c r="O5384" t="s">
        <v>26944</v>
      </c>
      <c r="P5384">
        <v>11250000</v>
      </c>
      <c r="Q5384" t="s">
        <v>30671</v>
      </c>
      <c r="R5384" t="s">
        <v>30672</v>
      </c>
      <c r="S5384" t="s">
        <v>30673</v>
      </c>
      <c r="T5384" t="s">
        <v>24422</v>
      </c>
      <c r="U5384" t="s">
        <v>34</v>
      </c>
      <c r="V5384" t="s">
        <v>46</v>
      </c>
      <c r="W5384" t="s">
        <v>6707</v>
      </c>
      <c r="X5384" t="s">
        <v>5457</v>
      </c>
      <c r="Y5384" t="s">
        <v>5457</v>
      </c>
      <c r="Z5384" s="1">
        <v>41640</v>
      </c>
    </row>
    <row r="5385" spans="11:26" x14ac:dyDescent="0.3">
      <c r="K5385" t="s">
        <v>30669</v>
      </c>
      <c r="L5385" t="s">
        <v>30674</v>
      </c>
      <c r="M5385" t="s">
        <v>28</v>
      </c>
      <c r="O5385" t="s">
        <v>30675</v>
      </c>
      <c r="P5385">
        <v>893675</v>
      </c>
      <c r="Q5385" t="s">
        <v>30676</v>
      </c>
      <c r="R5385" t="s">
        <v>30677</v>
      </c>
      <c r="S5385" t="s">
        <v>30678</v>
      </c>
      <c r="T5385" t="s">
        <v>30679</v>
      </c>
      <c r="U5385" t="s">
        <v>34</v>
      </c>
    </row>
    <row r="5386" spans="11:26" x14ac:dyDescent="0.3">
      <c r="K5386" t="s">
        <v>30669</v>
      </c>
      <c r="L5386" t="s">
        <v>30680</v>
      </c>
      <c r="M5386" t="s">
        <v>28</v>
      </c>
      <c r="O5386" t="s">
        <v>30675</v>
      </c>
      <c r="P5386">
        <v>893675</v>
      </c>
      <c r="Q5386" t="s">
        <v>30681</v>
      </c>
      <c r="R5386" t="s">
        <v>30682</v>
      </c>
      <c r="S5386" t="s">
        <v>30683</v>
      </c>
      <c r="T5386" t="s">
        <v>30684</v>
      </c>
      <c r="U5386" t="s">
        <v>34</v>
      </c>
      <c r="V5386" t="s">
        <v>46</v>
      </c>
      <c r="W5386" t="s">
        <v>2307</v>
      </c>
      <c r="X5386" t="s">
        <v>2308</v>
      </c>
      <c r="Y5386" t="s">
        <v>30685</v>
      </c>
      <c r="Z5386" s="1">
        <v>41275</v>
      </c>
    </row>
    <row r="5387" spans="11:26" x14ac:dyDescent="0.3">
      <c r="K5387" t="s">
        <v>30686</v>
      </c>
      <c r="L5387" t="s">
        <v>30687</v>
      </c>
      <c r="M5387" t="s">
        <v>233</v>
      </c>
      <c r="O5387" t="s">
        <v>2813</v>
      </c>
      <c r="P5387">
        <v>25000000</v>
      </c>
      <c r="Q5387" t="s">
        <v>30688</v>
      </c>
      <c r="R5387" t="s">
        <v>30689</v>
      </c>
      <c r="S5387" t="s">
        <v>30690</v>
      </c>
      <c r="T5387" t="s">
        <v>30691</v>
      </c>
      <c r="U5387" t="s">
        <v>178</v>
      </c>
      <c r="V5387" t="s">
        <v>46</v>
      </c>
      <c r="W5387" t="s">
        <v>260</v>
      </c>
      <c r="X5387" t="s">
        <v>402</v>
      </c>
      <c r="Y5387" t="s">
        <v>402</v>
      </c>
      <c r="Z5387" s="1">
        <v>41640</v>
      </c>
    </row>
    <row r="5388" spans="11:26" x14ac:dyDescent="0.3">
      <c r="K5388" t="s">
        <v>30692</v>
      </c>
      <c r="L5388" t="s">
        <v>30693</v>
      </c>
      <c r="M5388" t="s">
        <v>91</v>
      </c>
      <c r="O5388" s="1">
        <v>40157</v>
      </c>
      <c r="Q5388" t="s">
        <v>30694</v>
      </c>
      <c r="R5388" t="s">
        <v>30695</v>
      </c>
      <c r="S5388" t="s">
        <v>30696</v>
      </c>
      <c r="T5388" t="s">
        <v>30697</v>
      </c>
      <c r="U5388" t="s">
        <v>34</v>
      </c>
      <c r="V5388" t="s">
        <v>8153</v>
      </c>
      <c r="W5388">
        <v>9</v>
      </c>
    </row>
    <row r="5389" spans="11:26" x14ac:dyDescent="0.3">
      <c r="K5389" t="s">
        <v>30692</v>
      </c>
      <c r="L5389" t="s">
        <v>30698</v>
      </c>
      <c r="M5389" t="s">
        <v>28</v>
      </c>
      <c r="N5389" t="s">
        <v>1189</v>
      </c>
      <c r="O5389" s="1">
        <v>40546</v>
      </c>
      <c r="P5389">
        <v>18000000</v>
      </c>
      <c r="Q5389" t="s">
        <v>30699</v>
      </c>
      <c r="R5389" t="s">
        <v>30700</v>
      </c>
      <c r="S5389" t="s">
        <v>30701</v>
      </c>
      <c r="T5389" t="s">
        <v>74</v>
      </c>
      <c r="U5389" t="s">
        <v>34</v>
      </c>
      <c r="V5389" t="s">
        <v>46</v>
      </c>
      <c r="W5389" t="s">
        <v>106</v>
      </c>
      <c r="X5389" t="s">
        <v>2081</v>
      </c>
      <c r="Y5389" t="s">
        <v>2081</v>
      </c>
      <c r="Z5389" s="1">
        <v>37257</v>
      </c>
    </row>
    <row r="5390" spans="11:26" x14ac:dyDescent="0.3">
      <c r="K5390" t="s">
        <v>30692</v>
      </c>
      <c r="L5390" t="s">
        <v>30702</v>
      </c>
      <c r="M5390" t="s">
        <v>28</v>
      </c>
      <c r="N5390" t="s">
        <v>493</v>
      </c>
      <c r="O5390" s="1">
        <v>39607</v>
      </c>
      <c r="P5390">
        <v>22000000</v>
      </c>
      <c r="Q5390" t="s">
        <v>30703</v>
      </c>
      <c r="R5390" t="s">
        <v>30704</v>
      </c>
      <c r="S5390" t="s">
        <v>30705</v>
      </c>
      <c r="T5390" t="s">
        <v>30706</v>
      </c>
      <c r="U5390" t="s">
        <v>34</v>
      </c>
      <c r="V5390" t="s">
        <v>46</v>
      </c>
      <c r="W5390" t="s">
        <v>167</v>
      </c>
      <c r="X5390" t="s">
        <v>168</v>
      </c>
      <c r="Y5390" t="s">
        <v>169</v>
      </c>
      <c r="Z5390" s="1">
        <v>42006</v>
      </c>
    </row>
    <row r="5391" spans="11:26" x14ac:dyDescent="0.3">
      <c r="K5391" t="s">
        <v>30692</v>
      </c>
      <c r="L5391" t="s">
        <v>30707</v>
      </c>
      <c r="M5391" t="s">
        <v>28</v>
      </c>
      <c r="N5391" t="s">
        <v>29</v>
      </c>
      <c r="O5391" s="1">
        <v>39083</v>
      </c>
      <c r="P5391">
        <v>15000000</v>
      </c>
      <c r="Q5391" t="s">
        <v>30708</v>
      </c>
      <c r="R5391" t="s">
        <v>30709</v>
      </c>
      <c r="S5391" t="s">
        <v>30710</v>
      </c>
      <c r="T5391" t="s">
        <v>30711</v>
      </c>
      <c r="U5391" t="s">
        <v>34</v>
      </c>
      <c r="V5391" t="s">
        <v>46</v>
      </c>
      <c r="W5391" t="s">
        <v>106</v>
      </c>
      <c r="X5391" t="s">
        <v>4428</v>
      </c>
      <c r="Y5391" t="s">
        <v>22876</v>
      </c>
      <c r="Z5391" s="1">
        <v>39448</v>
      </c>
    </row>
    <row r="5392" spans="11:26" x14ac:dyDescent="0.3">
      <c r="K5392" t="s">
        <v>30692</v>
      </c>
      <c r="L5392" t="s">
        <v>30712</v>
      </c>
      <c r="M5392" t="s">
        <v>28</v>
      </c>
      <c r="N5392" t="s">
        <v>29</v>
      </c>
      <c r="O5392" t="s">
        <v>29663</v>
      </c>
      <c r="P5392">
        <v>12000000</v>
      </c>
      <c r="Q5392" t="s">
        <v>30713</v>
      </c>
      <c r="R5392" t="s">
        <v>30714</v>
      </c>
      <c r="T5392" t="s">
        <v>30715</v>
      </c>
      <c r="U5392" t="s">
        <v>34</v>
      </c>
      <c r="V5392" t="s">
        <v>46</v>
      </c>
      <c r="W5392" t="s">
        <v>2169</v>
      </c>
      <c r="X5392" t="s">
        <v>2170</v>
      </c>
      <c r="Y5392" t="s">
        <v>30716</v>
      </c>
    </row>
    <row r="5393" spans="11:26" x14ac:dyDescent="0.3">
      <c r="K5393" t="s">
        <v>30692</v>
      </c>
      <c r="L5393" t="s">
        <v>30717</v>
      </c>
      <c r="M5393" t="s">
        <v>28</v>
      </c>
      <c r="N5393" t="s">
        <v>40</v>
      </c>
      <c r="O5393" s="1">
        <v>38728</v>
      </c>
      <c r="P5393">
        <v>5000000</v>
      </c>
      <c r="Q5393" t="s">
        <v>30718</v>
      </c>
      <c r="R5393" t="s">
        <v>30719</v>
      </c>
      <c r="S5393" t="s">
        <v>30720</v>
      </c>
      <c r="U5393" t="s">
        <v>34</v>
      </c>
      <c r="V5393" t="s">
        <v>65</v>
      </c>
      <c r="W5393">
        <v>22</v>
      </c>
      <c r="X5393" t="s">
        <v>66</v>
      </c>
      <c r="Y5393" t="s">
        <v>66</v>
      </c>
    </row>
    <row r="5394" spans="11:26" x14ac:dyDescent="0.3">
      <c r="K5394" t="s">
        <v>30721</v>
      </c>
      <c r="L5394" t="s">
        <v>30722</v>
      </c>
      <c r="M5394" t="s">
        <v>28</v>
      </c>
      <c r="N5394" t="s">
        <v>40</v>
      </c>
      <c r="O5394" s="1">
        <v>41646</v>
      </c>
      <c r="P5394">
        <v>888722</v>
      </c>
      <c r="Q5394" t="s">
        <v>30723</v>
      </c>
      <c r="R5394" t="s">
        <v>30724</v>
      </c>
      <c r="S5394" t="s">
        <v>30725</v>
      </c>
      <c r="T5394" t="s">
        <v>30726</v>
      </c>
      <c r="U5394" t="s">
        <v>34</v>
      </c>
      <c r="V5394" t="s">
        <v>270</v>
      </c>
      <c r="W5394" t="s">
        <v>271</v>
      </c>
      <c r="X5394" t="s">
        <v>272</v>
      </c>
      <c r="Y5394" t="s">
        <v>272</v>
      </c>
      <c r="Z5394" s="1">
        <v>39083</v>
      </c>
    </row>
    <row r="5395" spans="11:26" x14ac:dyDescent="0.3">
      <c r="K5395" t="s">
        <v>30727</v>
      </c>
      <c r="L5395" t="s">
        <v>30728</v>
      </c>
      <c r="M5395" t="s">
        <v>28</v>
      </c>
      <c r="N5395" t="s">
        <v>29</v>
      </c>
      <c r="O5395" t="s">
        <v>3904</v>
      </c>
      <c r="P5395">
        <v>129400000</v>
      </c>
      <c r="Q5395" t="s">
        <v>30729</v>
      </c>
      <c r="R5395" t="s">
        <v>30730</v>
      </c>
      <c r="S5395" t="s">
        <v>30731</v>
      </c>
      <c r="T5395" t="s">
        <v>30732</v>
      </c>
      <c r="U5395" t="s">
        <v>34</v>
      </c>
      <c r="V5395" t="s">
        <v>46</v>
      </c>
      <c r="W5395" t="s">
        <v>106</v>
      </c>
      <c r="X5395" t="s">
        <v>107</v>
      </c>
      <c r="Y5395" t="s">
        <v>116</v>
      </c>
      <c r="Z5395" s="1">
        <v>41275</v>
      </c>
    </row>
    <row r="5396" spans="11:26" x14ac:dyDescent="0.3">
      <c r="K5396" t="s">
        <v>30727</v>
      </c>
      <c r="L5396" t="s">
        <v>30733</v>
      </c>
      <c r="M5396" t="s">
        <v>28</v>
      </c>
      <c r="N5396" t="s">
        <v>40</v>
      </c>
      <c r="O5396" t="s">
        <v>27974</v>
      </c>
      <c r="P5396">
        <v>25000000</v>
      </c>
      <c r="Q5396" t="s">
        <v>30734</v>
      </c>
      <c r="R5396" t="s">
        <v>30735</v>
      </c>
      <c r="S5396" t="s">
        <v>30736</v>
      </c>
      <c r="T5396" t="s">
        <v>30737</v>
      </c>
      <c r="U5396" t="s">
        <v>34</v>
      </c>
      <c r="V5396" t="s">
        <v>46</v>
      </c>
      <c r="W5396" t="s">
        <v>167</v>
      </c>
      <c r="X5396" t="s">
        <v>168</v>
      </c>
      <c r="Y5396" t="s">
        <v>169</v>
      </c>
      <c r="Z5396" t="s">
        <v>30738</v>
      </c>
    </row>
    <row r="5397" spans="11:26" x14ac:dyDescent="0.3">
      <c r="K5397" t="s">
        <v>30739</v>
      </c>
      <c r="L5397" t="s">
        <v>30740</v>
      </c>
      <c r="M5397" t="s">
        <v>52</v>
      </c>
      <c r="O5397" s="1">
        <v>40551</v>
      </c>
      <c r="P5397">
        <v>180187</v>
      </c>
      <c r="Q5397" t="s">
        <v>30741</v>
      </c>
      <c r="R5397" t="s">
        <v>30742</v>
      </c>
      <c r="U5397" t="s">
        <v>34</v>
      </c>
      <c r="Z5397" s="1">
        <v>38718</v>
      </c>
    </row>
    <row r="5398" spans="11:26" x14ac:dyDescent="0.3">
      <c r="K5398" t="s">
        <v>30743</v>
      </c>
      <c r="L5398" t="s">
        <v>30744</v>
      </c>
      <c r="M5398" t="s">
        <v>52</v>
      </c>
      <c r="O5398" s="1">
        <v>41285</v>
      </c>
      <c r="Q5398" t="s">
        <v>30745</v>
      </c>
      <c r="R5398" t="s">
        <v>30746</v>
      </c>
      <c r="S5398" t="s">
        <v>30747</v>
      </c>
      <c r="T5398" t="s">
        <v>30748</v>
      </c>
      <c r="U5398" t="s">
        <v>345</v>
      </c>
    </row>
    <row r="5399" spans="11:26" x14ac:dyDescent="0.3">
      <c r="K5399" t="s">
        <v>30749</v>
      </c>
      <c r="L5399" t="s">
        <v>30750</v>
      </c>
      <c r="M5399" t="s">
        <v>256</v>
      </c>
      <c r="O5399" t="s">
        <v>30751</v>
      </c>
      <c r="P5399">
        <v>500000</v>
      </c>
      <c r="Q5399" t="s">
        <v>30752</v>
      </c>
      <c r="R5399" t="s">
        <v>30753</v>
      </c>
      <c r="S5399" t="s">
        <v>30754</v>
      </c>
      <c r="T5399" t="s">
        <v>30755</v>
      </c>
      <c r="U5399" t="s">
        <v>34</v>
      </c>
      <c r="V5399" t="s">
        <v>1816</v>
      </c>
      <c r="W5399">
        <v>7</v>
      </c>
      <c r="X5399" t="s">
        <v>29193</v>
      </c>
      <c r="Y5399" t="s">
        <v>29194</v>
      </c>
      <c r="Z5399" s="1">
        <v>40544</v>
      </c>
    </row>
    <row r="5400" spans="11:26" x14ac:dyDescent="0.3">
      <c r="K5400" t="s">
        <v>30749</v>
      </c>
      <c r="L5400" t="s">
        <v>30756</v>
      </c>
      <c r="M5400" t="s">
        <v>28</v>
      </c>
      <c r="O5400" t="s">
        <v>8142</v>
      </c>
      <c r="P5400">
        <v>525000</v>
      </c>
      <c r="Q5400" t="s">
        <v>30757</v>
      </c>
      <c r="R5400" t="s">
        <v>30758</v>
      </c>
      <c r="S5400" t="s">
        <v>30759</v>
      </c>
      <c r="T5400" t="s">
        <v>64</v>
      </c>
      <c r="U5400" t="s">
        <v>34</v>
      </c>
      <c r="V5400" t="s">
        <v>46</v>
      </c>
      <c r="W5400" t="s">
        <v>260</v>
      </c>
      <c r="X5400" t="s">
        <v>402</v>
      </c>
      <c r="Y5400" t="s">
        <v>402</v>
      </c>
      <c r="Z5400" s="1">
        <v>40858</v>
      </c>
    </row>
    <row r="5401" spans="11:26" x14ac:dyDescent="0.3">
      <c r="K5401" t="s">
        <v>30760</v>
      </c>
      <c r="L5401" t="s">
        <v>30761</v>
      </c>
      <c r="M5401" t="s">
        <v>52</v>
      </c>
      <c r="O5401" t="s">
        <v>11110</v>
      </c>
      <c r="Q5401" t="s">
        <v>30762</v>
      </c>
      <c r="R5401" t="s">
        <v>30763</v>
      </c>
      <c r="S5401" t="s">
        <v>30764</v>
      </c>
      <c r="T5401" t="s">
        <v>30765</v>
      </c>
      <c r="U5401" t="s">
        <v>34</v>
      </c>
      <c r="Z5401" t="s">
        <v>30766</v>
      </c>
    </row>
    <row r="5402" spans="11:26" x14ac:dyDescent="0.3">
      <c r="K5402" t="s">
        <v>30767</v>
      </c>
      <c r="L5402" t="s">
        <v>30768</v>
      </c>
      <c r="M5402" t="s">
        <v>28</v>
      </c>
      <c r="O5402" t="s">
        <v>30769</v>
      </c>
      <c r="P5402">
        <v>20000</v>
      </c>
      <c r="Q5402" t="s">
        <v>30770</v>
      </c>
      <c r="R5402" t="s">
        <v>30771</v>
      </c>
      <c r="S5402" t="s">
        <v>30772</v>
      </c>
      <c r="T5402" t="s">
        <v>30773</v>
      </c>
      <c r="U5402" t="s">
        <v>34</v>
      </c>
      <c r="V5402" t="s">
        <v>46</v>
      </c>
      <c r="W5402" t="s">
        <v>106</v>
      </c>
      <c r="X5402" t="s">
        <v>151</v>
      </c>
      <c r="Y5402" t="s">
        <v>151</v>
      </c>
    </row>
    <row r="5403" spans="11:26" x14ac:dyDescent="0.3">
      <c r="K5403" t="s">
        <v>30767</v>
      </c>
      <c r="L5403" t="s">
        <v>30774</v>
      </c>
      <c r="M5403" t="s">
        <v>28</v>
      </c>
      <c r="O5403" t="s">
        <v>6600</v>
      </c>
      <c r="P5403">
        <v>100474</v>
      </c>
      <c r="Q5403" t="s">
        <v>30775</v>
      </c>
      <c r="R5403" t="s">
        <v>30776</v>
      </c>
      <c r="S5403" t="s">
        <v>30777</v>
      </c>
      <c r="T5403" t="s">
        <v>30778</v>
      </c>
      <c r="U5403" t="s">
        <v>34</v>
      </c>
      <c r="V5403" t="s">
        <v>46</v>
      </c>
      <c r="W5403" t="s">
        <v>106</v>
      </c>
      <c r="X5403" t="s">
        <v>107</v>
      </c>
      <c r="Y5403" t="s">
        <v>116</v>
      </c>
      <c r="Z5403" s="1">
        <v>41650</v>
      </c>
    </row>
    <row r="5404" spans="11:26" x14ac:dyDescent="0.3">
      <c r="K5404" t="s">
        <v>30767</v>
      </c>
      <c r="L5404" t="s">
        <v>30779</v>
      </c>
      <c r="M5404" t="s">
        <v>28</v>
      </c>
      <c r="O5404" t="s">
        <v>30780</v>
      </c>
      <c r="P5404">
        <v>25220</v>
      </c>
      <c r="Q5404" t="s">
        <v>30781</v>
      </c>
      <c r="R5404" t="s">
        <v>30782</v>
      </c>
      <c r="S5404" t="s">
        <v>30783</v>
      </c>
      <c r="T5404" t="s">
        <v>85</v>
      </c>
      <c r="U5404" t="s">
        <v>178</v>
      </c>
      <c r="V5404" t="s">
        <v>46</v>
      </c>
      <c r="W5404" t="s">
        <v>106</v>
      </c>
      <c r="X5404" t="s">
        <v>151</v>
      </c>
      <c r="Y5404" t="s">
        <v>151</v>
      </c>
      <c r="Z5404" t="s">
        <v>30784</v>
      </c>
    </row>
    <row r="5405" spans="11:26" x14ac:dyDescent="0.3">
      <c r="K5405" t="s">
        <v>30767</v>
      </c>
      <c r="L5405" t="s">
        <v>30785</v>
      </c>
      <c r="M5405" t="s">
        <v>28</v>
      </c>
      <c r="O5405" s="1">
        <v>41582</v>
      </c>
      <c r="P5405">
        <v>128218</v>
      </c>
      <c r="Q5405" t="s">
        <v>30786</v>
      </c>
      <c r="R5405" t="s">
        <v>30787</v>
      </c>
      <c r="S5405" t="s">
        <v>30788</v>
      </c>
      <c r="T5405" t="s">
        <v>85</v>
      </c>
      <c r="U5405" t="s">
        <v>34</v>
      </c>
      <c r="V5405" t="s">
        <v>559</v>
      </c>
      <c r="W5405">
        <v>11</v>
      </c>
      <c r="X5405" t="s">
        <v>828</v>
      </c>
      <c r="Y5405" t="s">
        <v>828</v>
      </c>
      <c r="Z5405" s="1">
        <v>40185</v>
      </c>
    </row>
    <row r="5406" spans="11:26" x14ac:dyDescent="0.3">
      <c r="K5406" t="s">
        <v>30767</v>
      </c>
      <c r="L5406" t="s">
        <v>30789</v>
      </c>
      <c r="M5406" t="s">
        <v>28</v>
      </c>
      <c r="O5406" t="s">
        <v>201</v>
      </c>
      <c r="P5406">
        <v>256082</v>
      </c>
      <c r="Q5406" t="s">
        <v>30790</v>
      </c>
      <c r="R5406" t="s">
        <v>30791</v>
      </c>
      <c r="S5406" t="s">
        <v>30792</v>
      </c>
      <c r="T5406" t="s">
        <v>30793</v>
      </c>
      <c r="U5406" t="s">
        <v>178</v>
      </c>
      <c r="V5406" t="s">
        <v>46</v>
      </c>
      <c r="W5406" t="s">
        <v>2225</v>
      </c>
      <c r="X5406" t="s">
        <v>403</v>
      </c>
      <c r="Y5406" t="s">
        <v>403</v>
      </c>
      <c r="Z5406" t="s">
        <v>30794</v>
      </c>
    </row>
    <row r="5407" spans="11:26" x14ac:dyDescent="0.3">
      <c r="K5407" t="s">
        <v>30767</v>
      </c>
      <c r="L5407" t="s">
        <v>30795</v>
      </c>
      <c r="M5407" t="s">
        <v>28</v>
      </c>
      <c r="O5407" s="1">
        <v>40789</v>
      </c>
      <c r="P5407">
        <v>350000</v>
      </c>
      <c r="Q5407" t="s">
        <v>30796</v>
      </c>
      <c r="R5407" t="s">
        <v>30797</v>
      </c>
      <c r="S5407" t="s">
        <v>30798</v>
      </c>
      <c r="T5407" t="s">
        <v>30799</v>
      </c>
      <c r="U5407" t="s">
        <v>34</v>
      </c>
      <c r="V5407" t="s">
        <v>125</v>
      </c>
      <c r="W5407">
        <v>12</v>
      </c>
      <c r="X5407" t="s">
        <v>126</v>
      </c>
      <c r="Y5407" t="s">
        <v>126</v>
      </c>
    </row>
    <row r="5408" spans="11:26" x14ac:dyDescent="0.3">
      <c r="K5408" t="s">
        <v>30767</v>
      </c>
      <c r="L5408" t="s">
        <v>30800</v>
      </c>
      <c r="M5408" t="s">
        <v>28</v>
      </c>
      <c r="O5408" s="1">
        <v>41310</v>
      </c>
      <c r="P5408">
        <v>113991</v>
      </c>
      <c r="Q5408" t="s">
        <v>30801</v>
      </c>
      <c r="R5408" t="s">
        <v>30802</v>
      </c>
      <c r="S5408" t="s">
        <v>30803</v>
      </c>
      <c r="T5408" t="s">
        <v>30804</v>
      </c>
      <c r="U5408" t="s">
        <v>34</v>
      </c>
      <c r="V5408" t="s">
        <v>46</v>
      </c>
      <c r="W5408" t="s">
        <v>881</v>
      </c>
      <c r="X5408" t="s">
        <v>882</v>
      </c>
      <c r="Y5408" t="s">
        <v>883</v>
      </c>
      <c r="Z5408" s="1">
        <v>40401</v>
      </c>
    </row>
    <row r="5409" spans="11:26" x14ac:dyDescent="0.3">
      <c r="K5409" t="s">
        <v>30767</v>
      </c>
      <c r="L5409" t="s">
        <v>30805</v>
      </c>
      <c r="M5409" t="s">
        <v>28</v>
      </c>
      <c r="O5409" s="1">
        <v>41945</v>
      </c>
      <c r="P5409">
        <v>251821</v>
      </c>
      <c r="Q5409" t="s">
        <v>30806</v>
      </c>
      <c r="R5409" t="s">
        <v>30807</v>
      </c>
      <c r="S5409" t="s">
        <v>30808</v>
      </c>
      <c r="T5409" t="s">
        <v>30809</v>
      </c>
      <c r="U5409" t="s">
        <v>345</v>
      </c>
    </row>
    <row r="5410" spans="11:26" x14ac:dyDescent="0.3">
      <c r="K5410" t="s">
        <v>30767</v>
      </c>
      <c r="L5410" t="s">
        <v>30810</v>
      </c>
      <c r="M5410" t="s">
        <v>28</v>
      </c>
      <c r="O5410" t="s">
        <v>10520</v>
      </c>
      <c r="P5410">
        <v>379233</v>
      </c>
      <c r="Q5410" t="s">
        <v>30811</v>
      </c>
      <c r="R5410" t="s">
        <v>30812</v>
      </c>
      <c r="S5410" t="s">
        <v>30813</v>
      </c>
      <c r="T5410" t="s">
        <v>30814</v>
      </c>
      <c r="U5410" t="s">
        <v>345</v>
      </c>
    </row>
    <row r="5411" spans="11:26" x14ac:dyDescent="0.3">
      <c r="K5411" t="s">
        <v>30815</v>
      </c>
      <c r="L5411" t="s">
        <v>30816</v>
      </c>
      <c r="M5411" t="s">
        <v>190</v>
      </c>
      <c r="O5411" t="s">
        <v>41</v>
      </c>
      <c r="P5411">
        <v>25000</v>
      </c>
      <c r="Q5411" t="s">
        <v>30817</v>
      </c>
      <c r="R5411" t="s">
        <v>30818</v>
      </c>
      <c r="S5411" t="s">
        <v>30819</v>
      </c>
      <c r="T5411" t="s">
        <v>74</v>
      </c>
      <c r="U5411" t="s">
        <v>34</v>
      </c>
      <c r="V5411" t="s">
        <v>46</v>
      </c>
      <c r="W5411" t="s">
        <v>1369</v>
      </c>
      <c r="X5411" t="s">
        <v>1370</v>
      </c>
      <c r="Y5411" t="s">
        <v>18469</v>
      </c>
      <c r="Z5411" s="1">
        <v>39083</v>
      </c>
    </row>
    <row r="5412" spans="11:26" x14ac:dyDescent="0.3">
      <c r="K5412" t="s">
        <v>30820</v>
      </c>
      <c r="L5412" t="s">
        <v>30821</v>
      </c>
      <c r="M5412" t="s">
        <v>324</v>
      </c>
      <c r="O5412" s="1">
        <v>40547</v>
      </c>
      <c r="P5412">
        <v>300000</v>
      </c>
      <c r="Q5412" t="s">
        <v>30822</v>
      </c>
      <c r="R5412" t="s">
        <v>30823</v>
      </c>
      <c r="S5412" t="s">
        <v>30824</v>
      </c>
      <c r="T5412" t="s">
        <v>115</v>
      </c>
      <c r="U5412" t="s">
        <v>34</v>
      </c>
      <c r="V5412" t="s">
        <v>46</v>
      </c>
      <c r="W5412" t="s">
        <v>106</v>
      </c>
      <c r="X5412" t="s">
        <v>107</v>
      </c>
      <c r="Y5412" t="s">
        <v>30825</v>
      </c>
      <c r="Z5412" s="1">
        <v>35431</v>
      </c>
    </row>
    <row r="5413" spans="11:26" x14ac:dyDescent="0.3">
      <c r="K5413" t="s">
        <v>30820</v>
      </c>
      <c r="L5413" t="s">
        <v>30826</v>
      </c>
      <c r="M5413" t="s">
        <v>324</v>
      </c>
      <c r="O5413" t="s">
        <v>30827</v>
      </c>
      <c r="P5413">
        <v>100000</v>
      </c>
      <c r="Q5413" t="s">
        <v>30828</v>
      </c>
      <c r="R5413" t="s">
        <v>30829</v>
      </c>
      <c r="S5413" t="s">
        <v>30830</v>
      </c>
      <c r="T5413" t="s">
        <v>30831</v>
      </c>
      <c r="U5413" t="s">
        <v>34</v>
      </c>
      <c r="V5413" t="s">
        <v>46</v>
      </c>
      <c r="W5413" t="s">
        <v>167</v>
      </c>
      <c r="X5413" t="s">
        <v>168</v>
      </c>
      <c r="Y5413" t="s">
        <v>169</v>
      </c>
      <c r="Z5413" s="1">
        <v>41275</v>
      </c>
    </row>
    <row r="5414" spans="11:26" x14ac:dyDescent="0.3">
      <c r="K5414" t="s">
        <v>30832</v>
      </c>
      <c r="L5414" t="s">
        <v>30833</v>
      </c>
      <c r="M5414" t="s">
        <v>28</v>
      </c>
      <c r="N5414" t="s">
        <v>40</v>
      </c>
      <c r="O5414" t="s">
        <v>5500</v>
      </c>
      <c r="P5414">
        <v>5000000</v>
      </c>
      <c r="Q5414" t="s">
        <v>30834</v>
      </c>
      <c r="R5414" t="s">
        <v>30835</v>
      </c>
      <c r="T5414" t="s">
        <v>30836</v>
      </c>
      <c r="U5414" t="s">
        <v>34</v>
      </c>
      <c r="V5414" t="s">
        <v>46</v>
      </c>
      <c r="W5414" t="s">
        <v>47</v>
      </c>
      <c r="X5414" t="s">
        <v>23560</v>
      </c>
      <c r="Y5414" t="s">
        <v>30837</v>
      </c>
      <c r="Z5414" s="1">
        <v>40916</v>
      </c>
    </row>
    <row r="5415" spans="11:26" x14ac:dyDescent="0.3">
      <c r="K5415" t="s">
        <v>30838</v>
      </c>
      <c r="L5415" t="s">
        <v>30839</v>
      </c>
      <c r="M5415" t="s">
        <v>52</v>
      </c>
      <c r="O5415" s="1">
        <v>41315</v>
      </c>
      <c r="P5415">
        <v>300000</v>
      </c>
      <c r="Q5415" t="s">
        <v>30840</v>
      </c>
      <c r="R5415" t="s">
        <v>30841</v>
      </c>
      <c r="S5415" t="s">
        <v>30842</v>
      </c>
      <c r="T5415" t="s">
        <v>1249</v>
      </c>
      <c r="U5415" t="s">
        <v>34</v>
      </c>
      <c r="V5415" t="s">
        <v>270</v>
      </c>
      <c r="W5415" t="s">
        <v>281</v>
      </c>
      <c r="X5415" t="s">
        <v>282</v>
      </c>
      <c r="Y5415" t="s">
        <v>282</v>
      </c>
      <c r="Z5415" s="1">
        <v>37622</v>
      </c>
    </row>
    <row r="5416" spans="11:26" x14ac:dyDescent="0.3">
      <c r="K5416" t="s">
        <v>30843</v>
      </c>
      <c r="L5416" t="s">
        <v>30844</v>
      </c>
      <c r="M5416" t="s">
        <v>52</v>
      </c>
      <c r="O5416" s="1">
        <v>42005</v>
      </c>
      <c r="P5416">
        <v>150000</v>
      </c>
      <c r="Q5416" t="s">
        <v>30845</v>
      </c>
      <c r="R5416" t="s">
        <v>30846</v>
      </c>
      <c r="S5416" t="s">
        <v>30847</v>
      </c>
      <c r="T5416" t="s">
        <v>30848</v>
      </c>
      <c r="U5416" t="s">
        <v>34</v>
      </c>
      <c r="V5416" t="s">
        <v>46</v>
      </c>
      <c r="W5416" t="s">
        <v>106</v>
      </c>
      <c r="X5416" t="s">
        <v>151</v>
      </c>
      <c r="Y5416" t="s">
        <v>30849</v>
      </c>
      <c r="Z5416" t="s">
        <v>30850</v>
      </c>
    </row>
    <row r="5417" spans="11:26" x14ac:dyDescent="0.3">
      <c r="K5417" t="s">
        <v>30843</v>
      </c>
      <c r="L5417" t="s">
        <v>30851</v>
      </c>
      <c r="M5417" t="s">
        <v>52</v>
      </c>
      <c r="O5417" t="s">
        <v>1707</v>
      </c>
      <c r="P5417">
        <v>98250</v>
      </c>
      <c r="Q5417" t="s">
        <v>30852</v>
      </c>
      <c r="R5417" t="s">
        <v>30853</v>
      </c>
      <c r="S5417" t="s">
        <v>30854</v>
      </c>
      <c r="T5417" t="s">
        <v>74</v>
      </c>
      <c r="U5417" t="s">
        <v>178</v>
      </c>
      <c r="V5417" t="s">
        <v>46</v>
      </c>
      <c r="W5417" t="s">
        <v>106</v>
      </c>
      <c r="X5417" t="s">
        <v>151</v>
      </c>
      <c r="Y5417" t="s">
        <v>2179</v>
      </c>
      <c r="Z5417" t="s">
        <v>30855</v>
      </c>
    </row>
    <row r="5418" spans="11:26" x14ac:dyDescent="0.3">
      <c r="K5418" t="s">
        <v>30856</v>
      </c>
      <c r="L5418" t="s">
        <v>30857</v>
      </c>
      <c r="M5418" t="s">
        <v>52</v>
      </c>
      <c r="O5418" s="1">
        <v>41612</v>
      </c>
      <c r="Q5418" t="s">
        <v>30858</v>
      </c>
      <c r="R5418" t="s">
        <v>30859</v>
      </c>
      <c r="S5418" t="s">
        <v>30860</v>
      </c>
      <c r="T5418" t="s">
        <v>6</v>
      </c>
      <c r="U5418" t="s">
        <v>34</v>
      </c>
      <c r="V5418" t="s">
        <v>206</v>
      </c>
      <c r="Z5418" s="1">
        <v>27030</v>
      </c>
    </row>
    <row r="5419" spans="11:26" x14ac:dyDescent="0.3">
      <c r="K5419" t="s">
        <v>30856</v>
      </c>
      <c r="L5419" t="s">
        <v>30861</v>
      </c>
      <c r="M5419" t="s">
        <v>28</v>
      </c>
      <c r="O5419" t="s">
        <v>523</v>
      </c>
      <c r="P5419">
        <v>711518</v>
      </c>
      <c r="Q5419" t="s">
        <v>30862</v>
      </c>
      <c r="R5419" t="s">
        <v>30863</v>
      </c>
      <c r="S5419" t="s">
        <v>30864</v>
      </c>
      <c r="T5419" t="s">
        <v>124</v>
      </c>
      <c r="U5419" t="s">
        <v>34</v>
      </c>
      <c r="V5419" t="s">
        <v>1939</v>
      </c>
      <c r="W5419">
        <v>26</v>
      </c>
      <c r="X5419" t="s">
        <v>30865</v>
      </c>
      <c r="Y5419" t="s">
        <v>30866</v>
      </c>
      <c r="Z5419" t="s">
        <v>30867</v>
      </c>
    </row>
    <row r="5420" spans="11:26" x14ac:dyDescent="0.3">
      <c r="K5420" t="s">
        <v>30868</v>
      </c>
      <c r="L5420" t="s">
        <v>30869</v>
      </c>
      <c r="M5420" t="s">
        <v>52</v>
      </c>
      <c r="O5420" t="s">
        <v>1290</v>
      </c>
      <c r="Q5420" t="s">
        <v>30870</v>
      </c>
      <c r="R5420" t="s">
        <v>30871</v>
      </c>
      <c r="T5420" t="s">
        <v>30872</v>
      </c>
      <c r="U5420" t="s">
        <v>34</v>
      </c>
      <c r="Z5420" s="1">
        <v>41277</v>
      </c>
    </row>
    <row r="5421" spans="11:26" x14ac:dyDescent="0.3">
      <c r="K5421" t="s">
        <v>30873</v>
      </c>
      <c r="L5421" t="s">
        <v>30874</v>
      </c>
      <c r="M5421" t="s">
        <v>28</v>
      </c>
      <c r="N5421" t="s">
        <v>40</v>
      </c>
      <c r="O5421" s="1">
        <v>41710</v>
      </c>
      <c r="P5421">
        <v>2578524</v>
      </c>
      <c r="Q5421" t="s">
        <v>30875</v>
      </c>
      <c r="R5421" t="s">
        <v>30876</v>
      </c>
      <c r="S5421" t="s">
        <v>30877</v>
      </c>
      <c r="T5421" t="s">
        <v>436</v>
      </c>
      <c r="U5421" t="s">
        <v>178</v>
      </c>
      <c r="V5421" t="s">
        <v>46</v>
      </c>
      <c r="W5421" t="s">
        <v>260</v>
      </c>
      <c r="X5421" t="s">
        <v>402</v>
      </c>
      <c r="Y5421" t="s">
        <v>3946</v>
      </c>
      <c r="Z5421" s="1">
        <v>34335</v>
      </c>
    </row>
    <row r="5422" spans="11:26" x14ac:dyDescent="0.3">
      <c r="K5422" t="s">
        <v>30878</v>
      </c>
      <c r="L5422" t="s">
        <v>30879</v>
      </c>
      <c r="M5422" t="s">
        <v>28</v>
      </c>
      <c r="N5422" t="s">
        <v>1415</v>
      </c>
      <c r="O5422" t="s">
        <v>30880</v>
      </c>
      <c r="P5422">
        <v>107000000</v>
      </c>
      <c r="Q5422" t="s">
        <v>30881</v>
      </c>
      <c r="R5422" t="s">
        <v>30882</v>
      </c>
      <c r="S5422" t="s">
        <v>30883</v>
      </c>
      <c r="T5422" t="s">
        <v>2364</v>
      </c>
      <c r="U5422" t="s">
        <v>1158</v>
      </c>
      <c r="V5422" t="s">
        <v>46</v>
      </c>
      <c r="W5422" t="s">
        <v>260</v>
      </c>
      <c r="X5422" t="s">
        <v>402</v>
      </c>
      <c r="Y5422" t="s">
        <v>3730</v>
      </c>
      <c r="Z5422" s="1">
        <v>28491</v>
      </c>
    </row>
    <row r="5423" spans="11:26" x14ac:dyDescent="0.3">
      <c r="K5423" t="s">
        <v>30878</v>
      </c>
      <c r="L5423" t="s">
        <v>30884</v>
      </c>
      <c r="M5423" t="s">
        <v>28</v>
      </c>
      <c r="N5423" t="s">
        <v>29</v>
      </c>
      <c r="O5423" s="1">
        <v>38363</v>
      </c>
      <c r="P5423">
        <v>50000000</v>
      </c>
      <c r="Q5423" t="s">
        <v>30885</v>
      </c>
      <c r="R5423" t="s">
        <v>30886</v>
      </c>
      <c r="S5423" t="s">
        <v>30887</v>
      </c>
      <c r="T5423" t="s">
        <v>30888</v>
      </c>
      <c r="U5423" t="s">
        <v>34</v>
      </c>
      <c r="V5423" t="s">
        <v>46</v>
      </c>
      <c r="W5423" t="s">
        <v>106</v>
      </c>
      <c r="X5423" t="s">
        <v>107</v>
      </c>
      <c r="Y5423" t="s">
        <v>108</v>
      </c>
      <c r="Z5423" s="1">
        <v>38718</v>
      </c>
    </row>
    <row r="5424" spans="11:26" x14ac:dyDescent="0.3">
      <c r="K5424" t="s">
        <v>30878</v>
      </c>
      <c r="L5424" t="s">
        <v>30889</v>
      </c>
      <c r="M5424" t="s">
        <v>28</v>
      </c>
      <c r="N5424" t="s">
        <v>40</v>
      </c>
      <c r="O5424" s="1">
        <v>38572</v>
      </c>
      <c r="P5424">
        <v>67000000</v>
      </c>
      <c r="Q5424" t="s">
        <v>30890</v>
      </c>
      <c r="R5424" t="s">
        <v>30891</v>
      </c>
      <c r="S5424" t="s">
        <v>30892</v>
      </c>
      <c r="T5424" t="s">
        <v>30893</v>
      </c>
      <c r="U5424" t="s">
        <v>178</v>
      </c>
      <c r="V5424" t="s">
        <v>46</v>
      </c>
      <c r="W5424" t="s">
        <v>260</v>
      </c>
      <c r="X5424" t="s">
        <v>5734</v>
      </c>
      <c r="Y5424" t="s">
        <v>30894</v>
      </c>
      <c r="Z5424" s="1">
        <v>36526</v>
      </c>
    </row>
    <row r="5425" spans="11:26" x14ac:dyDescent="0.3">
      <c r="K5425" t="s">
        <v>30878</v>
      </c>
      <c r="L5425" t="s">
        <v>30895</v>
      </c>
      <c r="M5425" t="s">
        <v>28</v>
      </c>
      <c r="N5425" t="s">
        <v>493</v>
      </c>
      <c r="O5425" t="s">
        <v>30896</v>
      </c>
      <c r="P5425">
        <v>150000000</v>
      </c>
      <c r="Q5425" t="s">
        <v>30897</v>
      </c>
      <c r="R5425" t="s">
        <v>30898</v>
      </c>
      <c r="S5425" t="s">
        <v>30899</v>
      </c>
      <c r="T5425" t="s">
        <v>25350</v>
      </c>
      <c r="U5425" t="s">
        <v>34</v>
      </c>
      <c r="V5425" t="s">
        <v>1048</v>
      </c>
      <c r="W5425">
        <v>8</v>
      </c>
      <c r="X5425" t="s">
        <v>1498</v>
      </c>
      <c r="Y5425" t="s">
        <v>12711</v>
      </c>
      <c r="Z5425" s="1">
        <v>39083</v>
      </c>
    </row>
    <row r="5426" spans="11:26" x14ac:dyDescent="0.3">
      <c r="K5426" t="s">
        <v>30900</v>
      </c>
      <c r="L5426" t="s">
        <v>30901</v>
      </c>
      <c r="M5426" t="s">
        <v>28</v>
      </c>
      <c r="O5426" s="1">
        <v>42012</v>
      </c>
      <c r="Q5426" t="s">
        <v>30902</v>
      </c>
      <c r="R5426" t="s">
        <v>30903</v>
      </c>
      <c r="S5426" t="s">
        <v>30904</v>
      </c>
      <c r="U5426" t="s">
        <v>1158</v>
      </c>
    </row>
    <row r="5427" spans="11:26" x14ac:dyDescent="0.3">
      <c r="K5427" t="s">
        <v>30905</v>
      </c>
      <c r="L5427" t="s">
        <v>30906</v>
      </c>
      <c r="M5427" t="s">
        <v>91</v>
      </c>
      <c r="O5427" s="1">
        <v>41275</v>
      </c>
      <c r="Q5427" t="s">
        <v>30907</v>
      </c>
      <c r="R5427" t="s">
        <v>30908</v>
      </c>
      <c r="S5427" t="s">
        <v>30909</v>
      </c>
      <c r="T5427" t="s">
        <v>74</v>
      </c>
      <c r="U5427" t="s">
        <v>34</v>
      </c>
      <c r="V5427" t="s">
        <v>3680</v>
      </c>
      <c r="W5427">
        <v>15</v>
      </c>
      <c r="X5427" t="s">
        <v>24130</v>
      </c>
      <c r="Y5427" t="s">
        <v>24130</v>
      </c>
      <c r="Z5427" s="1">
        <v>37622</v>
      </c>
    </row>
    <row r="5428" spans="11:26" x14ac:dyDescent="0.3">
      <c r="K5428" t="s">
        <v>30910</v>
      </c>
      <c r="L5428" t="s">
        <v>30911</v>
      </c>
      <c r="M5428" t="s">
        <v>28</v>
      </c>
      <c r="O5428" t="s">
        <v>27694</v>
      </c>
      <c r="P5428">
        <v>1367143</v>
      </c>
      <c r="Q5428" t="s">
        <v>30912</v>
      </c>
      <c r="R5428" t="s">
        <v>30913</v>
      </c>
      <c r="S5428" t="s">
        <v>30914</v>
      </c>
      <c r="T5428" t="s">
        <v>95</v>
      </c>
      <c r="U5428" t="s">
        <v>34</v>
      </c>
      <c r="V5428" t="s">
        <v>96</v>
      </c>
      <c r="W5428" t="s">
        <v>336</v>
      </c>
      <c r="X5428" t="s">
        <v>337</v>
      </c>
      <c r="Y5428" t="s">
        <v>337</v>
      </c>
    </row>
    <row r="5429" spans="11:26" x14ac:dyDescent="0.3">
      <c r="K5429" t="s">
        <v>30915</v>
      </c>
      <c r="L5429" t="s">
        <v>30916</v>
      </c>
      <c r="M5429" t="s">
        <v>28</v>
      </c>
      <c r="N5429" t="s">
        <v>29</v>
      </c>
      <c r="O5429" s="1">
        <v>37622</v>
      </c>
      <c r="P5429">
        <v>30000000</v>
      </c>
      <c r="Q5429" t="s">
        <v>30917</v>
      </c>
      <c r="R5429" t="s">
        <v>30918</v>
      </c>
      <c r="S5429" t="s">
        <v>30919</v>
      </c>
      <c r="T5429" t="s">
        <v>95</v>
      </c>
      <c r="U5429" t="s">
        <v>34</v>
      </c>
      <c r="V5429" t="s">
        <v>46</v>
      </c>
      <c r="W5429" t="s">
        <v>5456</v>
      </c>
      <c r="X5429" t="s">
        <v>5457</v>
      </c>
      <c r="Y5429" t="s">
        <v>8333</v>
      </c>
    </row>
    <row r="5430" spans="11:26" x14ac:dyDescent="0.3">
      <c r="K5430" t="s">
        <v>30920</v>
      </c>
      <c r="L5430" t="s">
        <v>30921</v>
      </c>
      <c r="M5430" t="s">
        <v>28</v>
      </c>
      <c r="O5430" s="1">
        <v>39785</v>
      </c>
      <c r="P5430">
        <v>2900000</v>
      </c>
      <c r="Q5430" t="s">
        <v>30922</v>
      </c>
      <c r="R5430" t="s">
        <v>30923</v>
      </c>
      <c r="S5430" t="s">
        <v>30924</v>
      </c>
      <c r="T5430" t="s">
        <v>30925</v>
      </c>
      <c r="U5430" t="s">
        <v>34</v>
      </c>
      <c r="V5430" t="s">
        <v>270</v>
      </c>
      <c r="W5430" t="s">
        <v>9179</v>
      </c>
      <c r="X5430" t="s">
        <v>2097</v>
      </c>
      <c r="Y5430" t="s">
        <v>30926</v>
      </c>
      <c r="Z5430" s="1">
        <v>41275</v>
      </c>
    </row>
    <row r="5431" spans="11:26" x14ac:dyDescent="0.3">
      <c r="K5431" t="s">
        <v>30920</v>
      </c>
      <c r="L5431" t="s">
        <v>30927</v>
      </c>
      <c r="M5431" t="s">
        <v>28</v>
      </c>
      <c r="O5431" s="1">
        <v>38058</v>
      </c>
      <c r="P5431">
        <v>10000000</v>
      </c>
      <c r="Q5431" t="s">
        <v>30928</v>
      </c>
      <c r="R5431" t="s">
        <v>30929</v>
      </c>
      <c r="S5431" t="s">
        <v>30930</v>
      </c>
      <c r="T5431" t="s">
        <v>3014</v>
      </c>
      <c r="U5431" t="s">
        <v>34</v>
      </c>
      <c r="V5431" t="s">
        <v>669</v>
      </c>
      <c r="W5431">
        <v>40</v>
      </c>
      <c r="X5431" t="s">
        <v>1673</v>
      </c>
      <c r="Y5431" t="s">
        <v>1673</v>
      </c>
      <c r="Z5431" s="1">
        <v>39668</v>
      </c>
    </row>
    <row r="5432" spans="11:26" x14ac:dyDescent="0.3">
      <c r="K5432" t="s">
        <v>30931</v>
      </c>
      <c r="L5432" t="s">
        <v>30932</v>
      </c>
      <c r="M5432" t="s">
        <v>28</v>
      </c>
      <c r="O5432" s="1">
        <v>39517</v>
      </c>
      <c r="P5432">
        <v>5000000</v>
      </c>
      <c r="Q5432" t="s">
        <v>30933</v>
      </c>
      <c r="R5432" t="s">
        <v>30934</v>
      </c>
      <c r="T5432" t="s">
        <v>2126</v>
      </c>
      <c r="U5432" t="s">
        <v>34</v>
      </c>
      <c r="V5432" t="s">
        <v>46</v>
      </c>
      <c r="W5432" t="s">
        <v>1846</v>
      </c>
      <c r="X5432" t="s">
        <v>5294</v>
      </c>
      <c r="Y5432" t="s">
        <v>5294</v>
      </c>
    </row>
    <row r="5433" spans="11:26" x14ac:dyDescent="0.3">
      <c r="K5433" t="s">
        <v>30935</v>
      </c>
      <c r="L5433" t="s">
        <v>30936</v>
      </c>
      <c r="M5433" t="s">
        <v>28</v>
      </c>
      <c r="O5433" t="s">
        <v>23844</v>
      </c>
      <c r="P5433">
        <v>5000000</v>
      </c>
      <c r="Q5433" t="s">
        <v>30937</v>
      </c>
      <c r="R5433" t="s">
        <v>30938</v>
      </c>
      <c r="S5433" t="s">
        <v>30939</v>
      </c>
      <c r="T5433" t="s">
        <v>74</v>
      </c>
      <c r="U5433" t="s">
        <v>34</v>
      </c>
      <c r="V5433" t="s">
        <v>46</v>
      </c>
      <c r="W5433" t="s">
        <v>346</v>
      </c>
      <c r="X5433" t="s">
        <v>347</v>
      </c>
      <c r="Y5433" t="s">
        <v>347</v>
      </c>
      <c r="Z5433" s="1">
        <v>36161</v>
      </c>
    </row>
    <row r="5434" spans="11:26" x14ac:dyDescent="0.3">
      <c r="K5434" t="s">
        <v>30940</v>
      </c>
      <c r="L5434" t="s">
        <v>30941</v>
      </c>
      <c r="M5434" t="s">
        <v>28</v>
      </c>
      <c r="N5434" t="s">
        <v>40</v>
      </c>
      <c r="O5434" t="s">
        <v>22176</v>
      </c>
      <c r="P5434">
        <v>14000000</v>
      </c>
      <c r="Q5434" t="s">
        <v>30942</v>
      </c>
      <c r="R5434" t="s">
        <v>30943</v>
      </c>
      <c r="S5434" t="s">
        <v>30944</v>
      </c>
      <c r="T5434" t="s">
        <v>30945</v>
      </c>
      <c r="U5434" t="s">
        <v>34</v>
      </c>
      <c r="V5434" t="s">
        <v>96</v>
      </c>
      <c r="W5434" t="s">
        <v>336</v>
      </c>
      <c r="X5434" t="s">
        <v>18854</v>
      </c>
      <c r="Y5434" t="s">
        <v>18854</v>
      </c>
      <c r="Z5434" t="s">
        <v>30946</v>
      </c>
    </row>
    <row r="5435" spans="11:26" x14ac:dyDescent="0.3">
      <c r="K5435" t="s">
        <v>30947</v>
      </c>
      <c r="L5435" t="s">
        <v>30948</v>
      </c>
      <c r="M5435" t="s">
        <v>28</v>
      </c>
      <c r="N5435" t="s">
        <v>493</v>
      </c>
      <c r="O5435" s="1">
        <v>38211</v>
      </c>
      <c r="P5435">
        <v>20000000</v>
      </c>
      <c r="Q5435" t="s">
        <v>30949</v>
      </c>
      <c r="R5435" t="s">
        <v>30950</v>
      </c>
      <c r="S5435" t="s">
        <v>30951</v>
      </c>
      <c r="T5435" t="s">
        <v>95</v>
      </c>
      <c r="U5435" t="s">
        <v>34</v>
      </c>
      <c r="V5435" t="s">
        <v>46</v>
      </c>
      <c r="W5435" t="s">
        <v>2169</v>
      </c>
      <c r="X5435" t="s">
        <v>2170</v>
      </c>
      <c r="Y5435" t="s">
        <v>2171</v>
      </c>
    </row>
    <row r="5436" spans="11:26" x14ac:dyDescent="0.3">
      <c r="K5436" t="s">
        <v>30947</v>
      </c>
      <c r="L5436" t="s">
        <v>30952</v>
      </c>
      <c r="M5436" t="s">
        <v>28</v>
      </c>
      <c r="N5436" t="s">
        <v>29</v>
      </c>
      <c r="O5436" s="1">
        <v>37257</v>
      </c>
      <c r="P5436">
        <v>23000000</v>
      </c>
      <c r="Q5436" t="s">
        <v>30953</v>
      </c>
      <c r="R5436" t="s">
        <v>30954</v>
      </c>
      <c r="S5436" t="s">
        <v>30955</v>
      </c>
      <c r="T5436" t="s">
        <v>2393</v>
      </c>
      <c r="U5436" t="s">
        <v>178</v>
      </c>
      <c r="V5436" t="s">
        <v>1174</v>
      </c>
      <c r="W5436">
        <v>5</v>
      </c>
      <c r="X5436" t="s">
        <v>1175</v>
      </c>
      <c r="Y5436" t="s">
        <v>1175</v>
      </c>
      <c r="Z5436" s="1">
        <v>36161</v>
      </c>
    </row>
    <row r="5437" spans="11:26" x14ac:dyDescent="0.3">
      <c r="K5437" t="s">
        <v>30956</v>
      </c>
      <c r="L5437" t="s">
        <v>30957</v>
      </c>
      <c r="M5437" t="s">
        <v>28</v>
      </c>
      <c r="O5437" s="1">
        <v>41400</v>
      </c>
      <c r="P5437">
        <v>600000</v>
      </c>
      <c r="Q5437" t="s">
        <v>30958</v>
      </c>
      <c r="R5437" t="s">
        <v>30959</v>
      </c>
      <c r="S5437" t="s">
        <v>30960</v>
      </c>
      <c r="T5437" t="s">
        <v>85</v>
      </c>
      <c r="U5437" t="s">
        <v>34</v>
      </c>
      <c r="V5437" t="s">
        <v>96</v>
      </c>
      <c r="W5437" t="s">
        <v>5722</v>
      </c>
      <c r="X5437" t="s">
        <v>30961</v>
      </c>
      <c r="Y5437" t="s">
        <v>30962</v>
      </c>
    </row>
    <row r="5438" spans="11:26" x14ac:dyDescent="0.3">
      <c r="K5438" t="s">
        <v>30956</v>
      </c>
      <c r="L5438" t="s">
        <v>30963</v>
      </c>
      <c r="M5438" t="s">
        <v>28</v>
      </c>
      <c r="O5438" t="s">
        <v>7077</v>
      </c>
      <c r="P5438">
        <v>12782106</v>
      </c>
      <c r="Q5438" t="s">
        <v>30964</v>
      </c>
      <c r="R5438" t="s">
        <v>30965</v>
      </c>
      <c r="S5438" t="s">
        <v>30966</v>
      </c>
      <c r="T5438" t="s">
        <v>2393</v>
      </c>
      <c r="U5438" t="s">
        <v>34</v>
      </c>
      <c r="Z5438" s="1">
        <v>40179</v>
      </c>
    </row>
    <row r="5439" spans="11:26" x14ac:dyDescent="0.3">
      <c r="K5439" t="s">
        <v>30967</v>
      </c>
      <c r="L5439" t="s">
        <v>30968</v>
      </c>
      <c r="M5439" t="s">
        <v>52</v>
      </c>
      <c r="O5439" s="1">
        <v>40095</v>
      </c>
      <c r="P5439">
        <v>18000</v>
      </c>
      <c r="Q5439" t="s">
        <v>30969</v>
      </c>
      <c r="R5439" t="s">
        <v>30970</v>
      </c>
      <c r="S5439" t="s">
        <v>30971</v>
      </c>
      <c r="T5439" t="s">
        <v>95</v>
      </c>
      <c r="U5439" t="s">
        <v>345</v>
      </c>
      <c r="V5439" t="s">
        <v>46</v>
      </c>
      <c r="W5439" t="s">
        <v>2265</v>
      </c>
      <c r="X5439" t="s">
        <v>2266</v>
      </c>
      <c r="Y5439" t="s">
        <v>2266</v>
      </c>
      <c r="Z5439" s="1">
        <v>37257</v>
      </c>
    </row>
    <row r="5440" spans="11:26" x14ac:dyDescent="0.3">
      <c r="K5440" t="s">
        <v>30972</v>
      </c>
      <c r="L5440" t="s">
        <v>30973</v>
      </c>
      <c r="M5440" t="s">
        <v>52</v>
      </c>
      <c r="O5440" t="s">
        <v>6274</v>
      </c>
      <c r="P5440">
        <v>32524</v>
      </c>
      <c r="Q5440" t="s">
        <v>30974</v>
      </c>
      <c r="R5440" t="s">
        <v>30975</v>
      </c>
      <c r="S5440" t="s">
        <v>30976</v>
      </c>
      <c r="T5440" t="s">
        <v>74</v>
      </c>
      <c r="U5440" t="s">
        <v>34</v>
      </c>
      <c r="V5440" t="s">
        <v>46</v>
      </c>
      <c r="W5440" t="s">
        <v>133</v>
      </c>
      <c r="X5440" t="s">
        <v>3028</v>
      </c>
      <c r="Y5440" t="s">
        <v>3028</v>
      </c>
      <c r="Z5440" s="1">
        <v>39814</v>
      </c>
    </row>
    <row r="5441" spans="11:26" x14ac:dyDescent="0.3">
      <c r="K5441" t="s">
        <v>30977</v>
      </c>
      <c r="L5441" t="s">
        <v>30978</v>
      </c>
      <c r="M5441" t="s">
        <v>28</v>
      </c>
      <c r="O5441" t="s">
        <v>6992</v>
      </c>
      <c r="P5441">
        <v>585000</v>
      </c>
      <c r="Q5441" t="s">
        <v>30979</v>
      </c>
      <c r="R5441" t="s">
        <v>30980</v>
      </c>
      <c r="S5441" t="s">
        <v>30981</v>
      </c>
      <c r="T5441" t="s">
        <v>150</v>
      </c>
      <c r="U5441" t="s">
        <v>34</v>
      </c>
      <c r="V5441" t="s">
        <v>46</v>
      </c>
      <c r="W5441" t="s">
        <v>620</v>
      </c>
      <c r="X5441" t="s">
        <v>621</v>
      </c>
      <c r="Y5441" t="s">
        <v>621</v>
      </c>
      <c r="Z5441" s="1">
        <v>40909</v>
      </c>
    </row>
    <row r="5442" spans="11:26" x14ac:dyDescent="0.3">
      <c r="K5442" t="s">
        <v>30977</v>
      </c>
      <c r="L5442" t="s">
        <v>30982</v>
      </c>
      <c r="M5442" t="s">
        <v>1836</v>
      </c>
      <c r="O5442" s="1">
        <v>41762</v>
      </c>
      <c r="P5442">
        <v>63300000</v>
      </c>
      <c r="Q5442" t="s">
        <v>30983</v>
      </c>
      <c r="R5442" t="s">
        <v>30984</v>
      </c>
      <c r="S5442" t="s">
        <v>30985</v>
      </c>
      <c r="T5442" t="s">
        <v>30986</v>
      </c>
      <c r="U5442" t="s">
        <v>34</v>
      </c>
      <c r="V5442" t="s">
        <v>46</v>
      </c>
      <c r="W5442" t="s">
        <v>167</v>
      </c>
      <c r="X5442" t="s">
        <v>168</v>
      </c>
      <c r="Y5442" t="s">
        <v>169</v>
      </c>
      <c r="Z5442" s="1">
        <v>39818</v>
      </c>
    </row>
    <row r="5443" spans="11:26" x14ac:dyDescent="0.3">
      <c r="K5443" t="s">
        <v>30987</v>
      </c>
      <c r="L5443" t="s">
        <v>30988</v>
      </c>
      <c r="M5443" t="s">
        <v>28</v>
      </c>
      <c r="N5443" t="s">
        <v>40</v>
      </c>
      <c r="O5443" s="1">
        <v>38880</v>
      </c>
      <c r="P5443">
        <v>5470000</v>
      </c>
      <c r="Q5443" t="s">
        <v>30989</v>
      </c>
      <c r="R5443" t="s">
        <v>30990</v>
      </c>
      <c r="S5443" t="s">
        <v>30991</v>
      </c>
      <c r="T5443" t="s">
        <v>95</v>
      </c>
      <c r="U5443" t="s">
        <v>34</v>
      </c>
      <c r="V5443" t="s">
        <v>46</v>
      </c>
      <c r="W5443" t="s">
        <v>106</v>
      </c>
      <c r="X5443" t="s">
        <v>2081</v>
      </c>
      <c r="Y5443" t="s">
        <v>15298</v>
      </c>
      <c r="Z5443" s="1">
        <v>40544</v>
      </c>
    </row>
    <row r="5444" spans="11:26" x14ac:dyDescent="0.3">
      <c r="K5444" t="s">
        <v>30987</v>
      </c>
      <c r="L5444" t="s">
        <v>30992</v>
      </c>
      <c r="M5444" t="s">
        <v>28</v>
      </c>
      <c r="O5444" s="1">
        <v>40453</v>
      </c>
      <c r="P5444">
        <v>295271</v>
      </c>
      <c r="Q5444" t="s">
        <v>30993</v>
      </c>
      <c r="R5444" t="s">
        <v>30994</v>
      </c>
      <c r="S5444" t="s">
        <v>30995</v>
      </c>
      <c r="T5444" t="s">
        <v>115</v>
      </c>
      <c r="U5444" t="s">
        <v>34</v>
      </c>
      <c r="V5444" t="s">
        <v>13081</v>
      </c>
      <c r="W5444">
        <v>14</v>
      </c>
      <c r="X5444" t="s">
        <v>26310</v>
      </c>
      <c r="Y5444" t="s">
        <v>26310</v>
      </c>
      <c r="Z5444" s="1">
        <v>33604</v>
      </c>
    </row>
    <row r="5445" spans="11:26" x14ac:dyDescent="0.3">
      <c r="K5445" t="s">
        <v>30987</v>
      </c>
      <c r="L5445" t="s">
        <v>30996</v>
      </c>
      <c r="M5445" t="s">
        <v>28</v>
      </c>
      <c r="O5445" s="1">
        <v>40579</v>
      </c>
      <c r="P5445">
        <v>1500000</v>
      </c>
      <c r="Q5445" t="s">
        <v>30997</v>
      </c>
      <c r="R5445" t="s">
        <v>30998</v>
      </c>
      <c r="S5445" t="s">
        <v>30999</v>
      </c>
      <c r="T5445" t="s">
        <v>95</v>
      </c>
      <c r="U5445" t="s">
        <v>34</v>
      </c>
      <c r="V5445" t="s">
        <v>46</v>
      </c>
      <c r="W5445" t="s">
        <v>106</v>
      </c>
      <c r="X5445" t="s">
        <v>2081</v>
      </c>
      <c r="Y5445" t="s">
        <v>2081</v>
      </c>
    </row>
    <row r="5446" spans="11:26" x14ac:dyDescent="0.3">
      <c r="K5446" t="s">
        <v>31000</v>
      </c>
      <c r="L5446" t="s">
        <v>31001</v>
      </c>
      <c r="M5446" t="s">
        <v>28</v>
      </c>
      <c r="O5446" s="1">
        <v>38353</v>
      </c>
      <c r="P5446">
        <v>10500000</v>
      </c>
      <c r="Q5446" t="s">
        <v>31002</v>
      </c>
      <c r="R5446" t="s">
        <v>31003</v>
      </c>
      <c r="S5446" t="s">
        <v>31004</v>
      </c>
      <c r="T5446" t="s">
        <v>74</v>
      </c>
      <c r="U5446" t="s">
        <v>34</v>
      </c>
      <c r="V5446" t="s">
        <v>206</v>
      </c>
      <c r="W5446" t="s">
        <v>31005</v>
      </c>
      <c r="X5446" t="s">
        <v>31006</v>
      </c>
      <c r="Y5446" t="s">
        <v>31006</v>
      </c>
    </row>
    <row r="5447" spans="11:26" x14ac:dyDescent="0.3">
      <c r="K5447" t="s">
        <v>31000</v>
      </c>
      <c r="L5447" t="s">
        <v>31007</v>
      </c>
      <c r="M5447" t="s">
        <v>28</v>
      </c>
      <c r="N5447" t="s">
        <v>493</v>
      </c>
      <c r="O5447" s="1">
        <v>38262</v>
      </c>
      <c r="P5447">
        <v>15000000</v>
      </c>
      <c r="Q5447" t="s">
        <v>31008</v>
      </c>
      <c r="R5447" t="s">
        <v>31009</v>
      </c>
      <c r="S5447" t="s">
        <v>31010</v>
      </c>
      <c r="T5447" t="s">
        <v>74</v>
      </c>
      <c r="U5447" t="s">
        <v>34</v>
      </c>
      <c r="V5447" t="s">
        <v>46</v>
      </c>
      <c r="W5447" t="s">
        <v>158</v>
      </c>
      <c r="X5447" t="s">
        <v>31011</v>
      </c>
      <c r="Y5447" t="s">
        <v>31012</v>
      </c>
      <c r="Z5447" s="1">
        <v>39814</v>
      </c>
    </row>
    <row r="5448" spans="11:26" x14ac:dyDescent="0.3">
      <c r="K5448" t="s">
        <v>31013</v>
      </c>
      <c r="L5448" t="s">
        <v>31014</v>
      </c>
      <c r="M5448" t="s">
        <v>28</v>
      </c>
      <c r="O5448" t="s">
        <v>8604</v>
      </c>
      <c r="P5448">
        <v>4000000</v>
      </c>
      <c r="Q5448" t="s">
        <v>31015</v>
      </c>
      <c r="R5448" t="s">
        <v>31016</v>
      </c>
      <c r="S5448" t="s">
        <v>31017</v>
      </c>
      <c r="T5448" t="s">
        <v>1294</v>
      </c>
      <c r="U5448" t="s">
        <v>34</v>
      </c>
      <c r="V5448" t="s">
        <v>96</v>
      </c>
      <c r="W5448" t="s">
        <v>97</v>
      </c>
      <c r="X5448" t="s">
        <v>98</v>
      </c>
      <c r="Y5448" t="s">
        <v>98</v>
      </c>
    </row>
    <row r="5449" spans="11:26" x14ac:dyDescent="0.3">
      <c r="K5449" t="s">
        <v>31018</v>
      </c>
      <c r="L5449" t="s">
        <v>31019</v>
      </c>
      <c r="M5449" t="s">
        <v>28</v>
      </c>
      <c r="N5449" t="s">
        <v>29</v>
      </c>
      <c r="O5449" s="1">
        <v>41252</v>
      </c>
      <c r="P5449">
        <v>6000000</v>
      </c>
      <c r="Q5449" t="s">
        <v>31020</v>
      </c>
      <c r="R5449" t="s">
        <v>31021</v>
      </c>
      <c r="S5449" t="s">
        <v>31022</v>
      </c>
      <c r="T5449" t="s">
        <v>31023</v>
      </c>
      <c r="U5449" t="s">
        <v>34</v>
      </c>
      <c r="V5449" t="s">
        <v>46</v>
      </c>
      <c r="W5449" t="s">
        <v>167</v>
      </c>
      <c r="X5449" t="s">
        <v>168</v>
      </c>
      <c r="Y5449" t="s">
        <v>169</v>
      </c>
      <c r="Z5449" s="1">
        <v>36526</v>
      </c>
    </row>
    <row r="5450" spans="11:26" x14ac:dyDescent="0.3">
      <c r="K5450" t="s">
        <v>31018</v>
      </c>
      <c r="L5450" t="s">
        <v>31024</v>
      </c>
      <c r="M5450" t="s">
        <v>28</v>
      </c>
      <c r="N5450" t="s">
        <v>1189</v>
      </c>
      <c r="O5450" t="s">
        <v>26131</v>
      </c>
      <c r="P5450">
        <v>11000000</v>
      </c>
      <c r="Q5450" t="s">
        <v>31025</v>
      </c>
      <c r="R5450" t="s">
        <v>31026</v>
      </c>
      <c r="S5450" t="s">
        <v>31027</v>
      </c>
      <c r="T5450" t="s">
        <v>74</v>
      </c>
      <c r="U5450" t="s">
        <v>34</v>
      </c>
      <c r="V5450" t="s">
        <v>46</v>
      </c>
      <c r="W5450" t="s">
        <v>2169</v>
      </c>
      <c r="X5450" t="s">
        <v>2170</v>
      </c>
      <c r="Y5450" t="s">
        <v>31028</v>
      </c>
    </row>
    <row r="5451" spans="11:26" x14ac:dyDescent="0.3">
      <c r="K5451" t="s">
        <v>31018</v>
      </c>
      <c r="L5451" t="s">
        <v>31029</v>
      </c>
      <c r="M5451" t="s">
        <v>28</v>
      </c>
      <c r="N5451" t="s">
        <v>1415</v>
      </c>
      <c r="O5451" s="1">
        <v>41860</v>
      </c>
      <c r="P5451">
        <v>10000000</v>
      </c>
      <c r="Q5451" t="s">
        <v>31030</v>
      </c>
      <c r="R5451" t="s">
        <v>31031</v>
      </c>
      <c r="S5451" t="s">
        <v>31032</v>
      </c>
      <c r="T5451" t="s">
        <v>31033</v>
      </c>
      <c r="U5451" t="s">
        <v>345</v>
      </c>
      <c r="V5451" t="s">
        <v>46</v>
      </c>
      <c r="W5451" t="s">
        <v>106</v>
      </c>
      <c r="X5451" t="s">
        <v>107</v>
      </c>
      <c r="Y5451" t="s">
        <v>12301</v>
      </c>
      <c r="Z5451" s="1">
        <v>41640</v>
      </c>
    </row>
    <row r="5452" spans="11:26" x14ac:dyDescent="0.3">
      <c r="K5452" t="s">
        <v>31018</v>
      </c>
      <c r="L5452" t="s">
        <v>31034</v>
      </c>
      <c r="M5452" t="s">
        <v>28</v>
      </c>
      <c r="N5452" t="s">
        <v>493</v>
      </c>
      <c r="O5452" t="s">
        <v>26323</v>
      </c>
      <c r="P5452">
        <v>8000000</v>
      </c>
      <c r="Q5452" t="s">
        <v>31035</v>
      </c>
      <c r="R5452" t="s">
        <v>31036</v>
      </c>
      <c r="S5452" t="s">
        <v>31037</v>
      </c>
      <c r="T5452" t="s">
        <v>470</v>
      </c>
      <c r="U5452" t="s">
        <v>34</v>
      </c>
      <c r="V5452" t="s">
        <v>46</v>
      </c>
      <c r="W5452" t="s">
        <v>1081</v>
      </c>
      <c r="X5452" t="s">
        <v>1082</v>
      </c>
      <c r="Y5452" t="s">
        <v>1082</v>
      </c>
      <c r="Z5452" s="1">
        <v>37572</v>
      </c>
    </row>
    <row r="5453" spans="11:26" x14ac:dyDescent="0.3">
      <c r="K5453" t="s">
        <v>31018</v>
      </c>
      <c r="L5453" t="s">
        <v>31038</v>
      </c>
      <c r="M5453" t="s">
        <v>28</v>
      </c>
      <c r="N5453" t="s">
        <v>29</v>
      </c>
      <c r="O5453" t="s">
        <v>10509</v>
      </c>
      <c r="P5453">
        <v>6000000</v>
      </c>
      <c r="Q5453" t="s">
        <v>31039</v>
      </c>
      <c r="R5453" t="s">
        <v>31040</v>
      </c>
      <c r="S5453" t="s">
        <v>31041</v>
      </c>
      <c r="T5453" t="s">
        <v>2364</v>
      </c>
      <c r="U5453" t="s">
        <v>178</v>
      </c>
      <c r="V5453" t="s">
        <v>46</v>
      </c>
      <c r="W5453" t="s">
        <v>106</v>
      </c>
      <c r="X5453" t="s">
        <v>1650</v>
      </c>
      <c r="Y5453" t="s">
        <v>1651</v>
      </c>
      <c r="Z5453" s="1">
        <v>37257</v>
      </c>
    </row>
    <row r="5454" spans="11:26" x14ac:dyDescent="0.3">
      <c r="K5454" t="s">
        <v>31018</v>
      </c>
      <c r="L5454" t="s">
        <v>31042</v>
      </c>
      <c r="M5454" t="s">
        <v>28</v>
      </c>
      <c r="N5454" t="s">
        <v>40</v>
      </c>
      <c r="O5454" t="s">
        <v>4185</v>
      </c>
      <c r="P5454">
        <v>3074955</v>
      </c>
      <c r="Q5454" t="s">
        <v>31043</v>
      </c>
      <c r="R5454" t="s">
        <v>31044</v>
      </c>
      <c r="S5454" t="s">
        <v>31045</v>
      </c>
      <c r="T5454" t="s">
        <v>31046</v>
      </c>
      <c r="U5454" t="s">
        <v>34</v>
      </c>
      <c r="V5454" t="s">
        <v>46</v>
      </c>
      <c r="W5454" t="s">
        <v>2169</v>
      </c>
      <c r="X5454" t="s">
        <v>2170</v>
      </c>
      <c r="Y5454" t="s">
        <v>3403</v>
      </c>
      <c r="Z5454" s="1">
        <v>36161</v>
      </c>
    </row>
    <row r="5455" spans="11:26" x14ac:dyDescent="0.3">
      <c r="K5455" t="s">
        <v>31047</v>
      </c>
      <c r="L5455" t="s">
        <v>31048</v>
      </c>
      <c r="M5455" t="s">
        <v>28</v>
      </c>
      <c r="N5455" t="s">
        <v>493</v>
      </c>
      <c r="O5455" t="s">
        <v>16046</v>
      </c>
      <c r="P5455">
        <v>8000000</v>
      </c>
      <c r="Q5455" t="s">
        <v>31049</v>
      </c>
      <c r="R5455" t="s">
        <v>31050</v>
      </c>
      <c r="S5455" t="s">
        <v>31051</v>
      </c>
      <c r="T5455" t="s">
        <v>436</v>
      </c>
      <c r="U5455" t="s">
        <v>34</v>
      </c>
      <c r="V5455" t="s">
        <v>598</v>
      </c>
      <c r="W5455">
        <v>26</v>
      </c>
      <c r="X5455" t="s">
        <v>599</v>
      </c>
      <c r="Y5455" t="s">
        <v>599</v>
      </c>
      <c r="Z5455" s="1">
        <v>38718</v>
      </c>
    </row>
    <row r="5456" spans="11:26" x14ac:dyDescent="0.3">
      <c r="K5456" t="s">
        <v>31047</v>
      </c>
      <c r="L5456" t="s">
        <v>31052</v>
      </c>
      <c r="M5456" t="s">
        <v>28</v>
      </c>
      <c r="N5456" t="s">
        <v>29</v>
      </c>
      <c r="O5456" t="s">
        <v>5917</v>
      </c>
      <c r="P5456">
        <v>10500000</v>
      </c>
      <c r="Q5456" t="s">
        <v>31053</v>
      </c>
      <c r="R5456" t="s">
        <v>31054</v>
      </c>
      <c r="S5456" t="s">
        <v>31055</v>
      </c>
      <c r="T5456" t="s">
        <v>2126</v>
      </c>
      <c r="U5456" t="s">
        <v>34</v>
      </c>
      <c r="V5456" t="s">
        <v>46</v>
      </c>
      <c r="W5456" t="s">
        <v>346</v>
      </c>
      <c r="X5456" t="s">
        <v>347</v>
      </c>
      <c r="Y5456" t="s">
        <v>347</v>
      </c>
      <c r="Z5456" s="1">
        <v>36892</v>
      </c>
    </row>
    <row r="5457" spans="11:26" x14ac:dyDescent="0.3">
      <c r="K5457" t="s">
        <v>31047</v>
      </c>
      <c r="L5457" t="s">
        <v>31056</v>
      </c>
      <c r="M5457" t="s">
        <v>28</v>
      </c>
      <c r="N5457" t="s">
        <v>40</v>
      </c>
      <c r="O5457" t="s">
        <v>7725</v>
      </c>
      <c r="P5457">
        <v>5700000</v>
      </c>
      <c r="Q5457" t="s">
        <v>31057</v>
      </c>
      <c r="R5457" t="s">
        <v>31058</v>
      </c>
      <c r="S5457" t="s">
        <v>31059</v>
      </c>
      <c r="T5457" t="s">
        <v>95</v>
      </c>
      <c r="U5457" t="s">
        <v>178</v>
      </c>
      <c r="V5457" t="s">
        <v>46</v>
      </c>
      <c r="W5457" t="s">
        <v>2169</v>
      </c>
      <c r="X5457" t="s">
        <v>2170</v>
      </c>
      <c r="Y5457" t="s">
        <v>11581</v>
      </c>
      <c r="Z5457" s="1">
        <v>40909</v>
      </c>
    </row>
    <row r="5458" spans="11:26" x14ac:dyDescent="0.3">
      <c r="K5458" t="s">
        <v>31047</v>
      </c>
      <c r="L5458" t="s">
        <v>31060</v>
      </c>
      <c r="M5458" t="s">
        <v>256</v>
      </c>
      <c r="O5458" t="s">
        <v>14378</v>
      </c>
      <c r="P5458">
        <v>1400000</v>
      </c>
      <c r="Q5458" t="s">
        <v>31061</v>
      </c>
      <c r="R5458" t="s">
        <v>31062</v>
      </c>
      <c r="S5458" t="s">
        <v>31063</v>
      </c>
      <c r="T5458" t="s">
        <v>95</v>
      </c>
      <c r="U5458" t="s">
        <v>34</v>
      </c>
      <c r="V5458" t="s">
        <v>46</v>
      </c>
      <c r="W5458" t="s">
        <v>1081</v>
      </c>
      <c r="X5458" t="s">
        <v>1082</v>
      </c>
      <c r="Y5458" t="s">
        <v>1082</v>
      </c>
    </row>
    <row r="5459" spans="11:26" x14ac:dyDescent="0.3">
      <c r="K5459" t="s">
        <v>31047</v>
      </c>
      <c r="L5459" t="s">
        <v>31064</v>
      </c>
      <c r="M5459" t="s">
        <v>52</v>
      </c>
      <c r="O5459" t="s">
        <v>10782</v>
      </c>
      <c r="P5459">
        <v>2592646</v>
      </c>
      <c r="Q5459" t="s">
        <v>31065</v>
      </c>
      <c r="R5459" t="s">
        <v>31066</v>
      </c>
      <c r="S5459" t="s">
        <v>31067</v>
      </c>
      <c r="T5459" t="s">
        <v>74</v>
      </c>
      <c r="U5459" t="s">
        <v>34</v>
      </c>
      <c r="V5459" t="s">
        <v>46</v>
      </c>
      <c r="W5459" t="s">
        <v>1369</v>
      </c>
      <c r="X5459" t="s">
        <v>1370</v>
      </c>
      <c r="Y5459" t="s">
        <v>1370</v>
      </c>
      <c r="Z5459" s="1">
        <v>37987</v>
      </c>
    </row>
    <row r="5460" spans="11:26" x14ac:dyDescent="0.3">
      <c r="K5460" t="s">
        <v>31068</v>
      </c>
      <c r="L5460" t="s">
        <v>31069</v>
      </c>
      <c r="M5460" t="s">
        <v>28</v>
      </c>
      <c r="N5460" t="s">
        <v>29</v>
      </c>
      <c r="O5460" t="s">
        <v>25159</v>
      </c>
      <c r="P5460">
        <v>2489114</v>
      </c>
      <c r="Q5460" t="s">
        <v>31070</v>
      </c>
      <c r="R5460" t="s">
        <v>31071</v>
      </c>
      <c r="S5460" t="s">
        <v>31072</v>
      </c>
      <c r="T5460" t="s">
        <v>31073</v>
      </c>
      <c r="U5460" t="s">
        <v>1158</v>
      </c>
      <c r="V5460" t="s">
        <v>46</v>
      </c>
      <c r="W5460" t="s">
        <v>1731</v>
      </c>
      <c r="X5460" t="s">
        <v>14052</v>
      </c>
      <c r="Y5460" t="s">
        <v>18957</v>
      </c>
    </row>
    <row r="5461" spans="11:26" x14ac:dyDescent="0.3">
      <c r="K5461" t="s">
        <v>31068</v>
      </c>
      <c r="L5461" t="s">
        <v>31074</v>
      </c>
      <c r="M5461" t="s">
        <v>28</v>
      </c>
      <c r="N5461" t="s">
        <v>29</v>
      </c>
      <c r="O5461" t="s">
        <v>869</v>
      </c>
      <c r="P5461">
        <v>7000000</v>
      </c>
      <c r="Q5461" t="s">
        <v>31075</v>
      </c>
      <c r="R5461" t="s">
        <v>31076</v>
      </c>
      <c r="U5461" t="s">
        <v>345</v>
      </c>
    </row>
    <row r="5462" spans="11:26" x14ac:dyDescent="0.3">
      <c r="K5462" t="s">
        <v>31068</v>
      </c>
      <c r="L5462" t="s">
        <v>31077</v>
      </c>
      <c r="M5462" t="s">
        <v>28</v>
      </c>
      <c r="N5462" t="s">
        <v>40</v>
      </c>
      <c r="O5462" s="1">
        <v>40798</v>
      </c>
      <c r="P5462">
        <v>3600000</v>
      </c>
      <c r="Q5462" t="s">
        <v>31078</v>
      </c>
      <c r="R5462" t="s">
        <v>31079</v>
      </c>
      <c r="S5462" t="s">
        <v>31080</v>
      </c>
      <c r="T5462" t="s">
        <v>31081</v>
      </c>
      <c r="U5462" t="s">
        <v>34</v>
      </c>
      <c r="V5462" t="s">
        <v>46</v>
      </c>
      <c r="W5462" t="s">
        <v>1846</v>
      </c>
      <c r="X5462" t="s">
        <v>1847</v>
      </c>
      <c r="Y5462" t="s">
        <v>1847</v>
      </c>
    </row>
    <row r="5463" spans="11:26" x14ac:dyDescent="0.3">
      <c r="K5463" t="s">
        <v>31068</v>
      </c>
      <c r="L5463" t="s">
        <v>31082</v>
      </c>
      <c r="M5463" t="s">
        <v>52</v>
      </c>
      <c r="O5463" s="1">
        <v>40452</v>
      </c>
      <c r="P5463">
        <v>2500000</v>
      </c>
      <c r="Q5463" t="s">
        <v>31083</v>
      </c>
      <c r="R5463" t="s">
        <v>31084</v>
      </c>
      <c r="S5463" t="s">
        <v>31085</v>
      </c>
      <c r="T5463" t="s">
        <v>31086</v>
      </c>
      <c r="U5463" t="s">
        <v>178</v>
      </c>
      <c r="Z5463" s="1">
        <v>38353</v>
      </c>
    </row>
    <row r="5464" spans="11:26" x14ac:dyDescent="0.3">
      <c r="K5464" t="s">
        <v>31087</v>
      </c>
      <c r="L5464" t="s">
        <v>31088</v>
      </c>
      <c r="M5464" t="s">
        <v>256</v>
      </c>
      <c r="O5464" s="1">
        <v>42160</v>
      </c>
      <c r="P5464">
        <v>450000</v>
      </c>
      <c r="Q5464" t="s">
        <v>31089</v>
      </c>
      <c r="R5464" t="s">
        <v>31090</v>
      </c>
      <c r="S5464" t="s">
        <v>31091</v>
      </c>
      <c r="T5464" t="s">
        <v>2364</v>
      </c>
      <c r="U5464" t="s">
        <v>345</v>
      </c>
      <c r="V5464" t="s">
        <v>46</v>
      </c>
      <c r="W5464" t="s">
        <v>260</v>
      </c>
      <c r="X5464" t="s">
        <v>402</v>
      </c>
      <c r="Y5464" t="s">
        <v>31092</v>
      </c>
      <c r="Z5464" s="1">
        <v>39083</v>
      </c>
    </row>
    <row r="5465" spans="11:26" x14ac:dyDescent="0.3">
      <c r="K5465" t="s">
        <v>31093</v>
      </c>
      <c r="L5465" t="s">
        <v>31094</v>
      </c>
      <c r="M5465" t="s">
        <v>52</v>
      </c>
      <c r="O5465" t="s">
        <v>21209</v>
      </c>
      <c r="Q5465" t="s">
        <v>31095</v>
      </c>
      <c r="R5465" t="s">
        <v>31096</v>
      </c>
      <c r="S5465" t="s">
        <v>31097</v>
      </c>
      <c r="T5465" t="s">
        <v>31098</v>
      </c>
      <c r="U5465" t="s">
        <v>34</v>
      </c>
      <c r="V5465" t="s">
        <v>206</v>
      </c>
      <c r="W5465" t="s">
        <v>207</v>
      </c>
      <c r="X5465" t="s">
        <v>208</v>
      </c>
      <c r="Y5465" t="s">
        <v>208</v>
      </c>
      <c r="Z5465" s="1">
        <v>41644</v>
      </c>
    </row>
    <row r="5466" spans="11:26" x14ac:dyDescent="0.3">
      <c r="K5466" t="s">
        <v>31093</v>
      </c>
      <c r="L5466" t="s">
        <v>31099</v>
      </c>
      <c r="M5466" t="s">
        <v>52</v>
      </c>
      <c r="O5466" s="1">
        <v>41280</v>
      </c>
      <c r="Q5466" t="s">
        <v>31100</v>
      </c>
      <c r="R5466" t="s">
        <v>31101</v>
      </c>
      <c r="U5466" t="s">
        <v>178</v>
      </c>
      <c r="V5466" t="s">
        <v>46</v>
      </c>
      <c r="W5466" t="s">
        <v>106</v>
      </c>
      <c r="X5466" t="s">
        <v>107</v>
      </c>
      <c r="Y5466" t="s">
        <v>1882</v>
      </c>
      <c r="Z5466" s="1">
        <v>35065</v>
      </c>
    </row>
    <row r="5467" spans="11:26" x14ac:dyDescent="0.3">
      <c r="K5467" t="s">
        <v>31102</v>
      </c>
      <c r="L5467" t="s">
        <v>31103</v>
      </c>
      <c r="M5467" t="s">
        <v>91</v>
      </c>
      <c r="O5467" s="1">
        <v>41525</v>
      </c>
      <c r="Q5467" t="s">
        <v>31104</v>
      </c>
      <c r="R5467" t="s">
        <v>31105</v>
      </c>
      <c r="S5467" t="s">
        <v>31106</v>
      </c>
      <c r="T5467" t="s">
        <v>2126</v>
      </c>
      <c r="U5467" t="s">
        <v>34</v>
      </c>
      <c r="V5467" t="s">
        <v>46</v>
      </c>
      <c r="W5467" t="s">
        <v>260</v>
      </c>
      <c r="X5467" t="s">
        <v>402</v>
      </c>
      <c r="Y5467" t="s">
        <v>402</v>
      </c>
      <c r="Z5467" s="1">
        <v>37257</v>
      </c>
    </row>
    <row r="5468" spans="11:26" x14ac:dyDescent="0.3">
      <c r="K5468" t="s">
        <v>31102</v>
      </c>
      <c r="L5468" t="s">
        <v>31107</v>
      </c>
      <c r="M5468" t="s">
        <v>28</v>
      </c>
      <c r="N5468" t="s">
        <v>29</v>
      </c>
      <c r="O5468" t="s">
        <v>379</v>
      </c>
      <c r="P5468">
        <v>8100000</v>
      </c>
      <c r="Q5468" t="s">
        <v>31108</v>
      </c>
      <c r="R5468" t="s">
        <v>31109</v>
      </c>
      <c r="S5468" t="s">
        <v>31110</v>
      </c>
      <c r="T5468" t="s">
        <v>115</v>
      </c>
      <c r="U5468" t="s">
        <v>178</v>
      </c>
      <c r="V5468" t="s">
        <v>1174</v>
      </c>
      <c r="W5468">
        <v>5</v>
      </c>
      <c r="X5468" t="s">
        <v>1175</v>
      </c>
      <c r="Y5468" t="s">
        <v>1175</v>
      </c>
      <c r="Z5468" s="1">
        <v>36526</v>
      </c>
    </row>
    <row r="5469" spans="11:26" x14ac:dyDescent="0.3">
      <c r="K5469" t="s">
        <v>31111</v>
      </c>
      <c r="L5469" t="s">
        <v>31112</v>
      </c>
      <c r="M5469" t="s">
        <v>256</v>
      </c>
      <c r="O5469" t="s">
        <v>18478</v>
      </c>
      <c r="P5469">
        <v>1998340</v>
      </c>
      <c r="Q5469" t="s">
        <v>31113</v>
      </c>
      <c r="R5469" t="s">
        <v>31114</v>
      </c>
      <c r="S5469" t="s">
        <v>31115</v>
      </c>
      <c r="T5469" t="s">
        <v>4943</v>
      </c>
      <c r="U5469" t="s">
        <v>34</v>
      </c>
      <c r="V5469" t="s">
        <v>35</v>
      </c>
      <c r="W5469">
        <v>19</v>
      </c>
      <c r="X5469" t="s">
        <v>792</v>
      </c>
      <c r="Y5469" t="s">
        <v>792</v>
      </c>
      <c r="Z5469" t="s">
        <v>31116</v>
      </c>
    </row>
    <row r="5470" spans="11:26" x14ac:dyDescent="0.3">
      <c r="K5470" t="s">
        <v>31111</v>
      </c>
      <c r="L5470" t="s">
        <v>31117</v>
      </c>
      <c r="M5470" t="s">
        <v>28</v>
      </c>
      <c r="O5470" s="1">
        <v>40240</v>
      </c>
      <c r="P5470">
        <v>7142093</v>
      </c>
      <c r="Q5470" t="s">
        <v>31118</v>
      </c>
      <c r="R5470" t="s">
        <v>31119</v>
      </c>
      <c r="T5470" t="s">
        <v>31120</v>
      </c>
      <c r="U5470" t="s">
        <v>34</v>
      </c>
      <c r="V5470" t="s">
        <v>46</v>
      </c>
      <c r="W5470" t="s">
        <v>106</v>
      </c>
      <c r="X5470" t="s">
        <v>1650</v>
      </c>
      <c r="Y5470" t="s">
        <v>10055</v>
      </c>
      <c r="Z5470" s="1">
        <v>40179</v>
      </c>
    </row>
    <row r="5471" spans="11:26" x14ac:dyDescent="0.3">
      <c r="K5471" t="s">
        <v>31111</v>
      </c>
      <c r="L5471" t="s">
        <v>31121</v>
      </c>
      <c r="M5471" t="s">
        <v>28</v>
      </c>
      <c r="N5471" t="s">
        <v>493</v>
      </c>
      <c r="O5471" t="s">
        <v>31122</v>
      </c>
      <c r="P5471">
        <v>5000000</v>
      </c>
      <c r="Q5471" t="s">
        <v>31123</v>
      </c>
      <c r="R5471" t="s">
        <v>31124</v>
      </c>
      <c r="S5471" t="s">
        <v>31125</v>
      </c>
      <c r="T5471" t="s">
        <v>95</v>
      </c>
      <c r="U5471" t="s">
        <v>1158</v>
      </c>
      <c r="V5471" t="s">
        <v>46</v>
      </c>
      <c r="W5471" t="s">
        <v>142</v>
      </c>
      <c r="X5471" t="s">
        <v>4891</v>
      </c>
      <c r="Y5471" t="s">
        <v>22064</v>
      </c>
      <c r="Z5471" s="1">
        <v>37257</v>
      </c>
    </row>
    <row r="5472" spans="11:26" x14ac:dyDescent="0.3">
      <c r="K5472" t="s">
        <v>31126</v>
      </c>
      <c r="L5472" t="s">
        <v>31127</v>
      </c>
      <c r="M5472" t="s">
        <v>28</v>
      </c>
      <c r="N5472" t="s">
        <v>40</v>
      </c>
      <c r="O5472" s="1">
        <v>38718</v>
      </c>
      <c r="P5472">
        <v>20000000</v>
      </c>
      <c r="Q5472" t="s">
        <v>31128</v>
      </c>
      <c r="R5472" t="s">
        <v>31129</v>
      </c>
      <c r="S5472" t="s">
        <v>31130</v>
      </c>
      <c r="T5472" t="s">
        <v>31131</v>
      </c>
      <c r="U5472" t="s">
        <v>178</v>
      </c>
      <c r="V5472" t="s">
        <v>46</v>
      </c>
      <c r="W5472" t="s">
        <v>106</v>
      </c>
      <c r="X5472" t="s">
        <v>107</v>
      </c>
      <c r="Y5472" t="s">
        <v>1016</v>
      </c>
    </row>
    <row r="5473" spans="11:26" x14ac:dyDescent="0.3">
      <c r="K5473" t="s">
        <v>31132</v>
      </c>
      <c r="L5473" t="s">
        <v>31133</v>
      </c>
      <c r="M5473" t="s">
        <v>28</v>
      </c>
      <c r="O5473" s="1">
        <v>40585</v>
      </c>
      <c r="P5473">
        <v>22094400</v>
      </c>
      <c r="Q5473" t="s">
        <v>31134</v>
      </c>
      <c r="R5473" t="s">
        <v>31135</v>
      </c>
      <c r="S5473" t="s">
        <v>31136</v>
      </c>
      <c r="T5473" t="s">
        <v>31137</v>
      </c>
      <c r="U5473" t="s">
        <v>34</v>
      </c>
      <c r="V5473" t="s">
        <v>46</v>
      </c>
      <c r="W5473" t="s">
        <v>717</v>
      </c>
      <c r="X5473" t="s">
        <v>10297</v>
      </c>
      <c r="Y5473" t="s">
        <v>31138</v>
      </c>
    </row>
    <row r="5474" spans="11:26" x14ac:dyDescent="0.3">
      <c r="K5474" t="s">
        <v>31139</v>
      </c>
      <c r="L5474" t="s">
        <v>31140</v>
      </c>
      <c r="M5474" t="s">
        <v>52</v>
      </c>
      <c r="O5474" s="1">
        <v>40917</v>
      </c>
      <c r="P5474">
        <v>3456000</v>
      </c>
      <c r="Q5474" t="s">
        <v>31141</v>
      </c>
      <c r="R5474" t="s">
        <v>31142</v>
      </c>
      <c r="S5474" t="s">
        <v>31143</v>
      </c>
      <c r="U5474" t="s">
        <v>34</v>
      </c>
      <c r="V5474" t="s">
        <v>568</v>
      </c>
      <c r="W5474">
        <v>6</v>
      </c>
      <c r="X5474" t="s">
        <v>569</v>
      </c>
      <c r="Y5474" t="s">
        <v>31144</v>
      </c>
      <c r="Z5474" s="1">
        <v>31778</v>
      </c>
    </row>
    <row r="5475" spans="11:26" x14ac:dyDescent="0.3">
      <c r="K5475" t="s">
        <v>31139</v>
      </c>
      <c r="L5475" t="s">
        <v>31145</v>
      </c>
      <c r="M5475" t="s">
        <v>52</v>
      </c>
      <c r="O5475" s="1">
        <v>40919</v>
      </c>
      <c r="P5475">
        <v>250000</v>
      </c>
      <c r="Q5475" t="s">
        <v>31146</v>
      </c>
      <c r="R5475" t="s">
        <v>31147</v>
      </c>
      <c r="S5475" t="s">
        <v>31148</v>
      </c>
      <c r="T5475" t="s">
        <v>24152</v>
      </c>
      <c r="U5475" t="s">
        <v>34</v>
      </c>
      <c r="V5475" t="s">
        <v>46</v>
      </c>
      <c r="W5475" t="s">
        <v>717</v>
      </c>
      <c r="X5475" t="s">
        <v>10297</v>
      </c>
      <c r="Y5475" t="s">
        <v>31138</v>
      </c>
      <c r="Z5475" s="1">
        <v>41640</v>
      </c>
    </row>
    <row r="5476" spans="11:26" x14ac:dyDescent="0.3">
      <c r="K5476" t="s">
        <v>31139</v>
      </c>
      <c r="L5476" t="s">
        <v>31149</v>
      </c>
      <c r="M5476" t="s">
        <v>52</v>
      </c>
      <c r="O5476" s="1">
        <v>41283</v>
      </c>
      <c r="P5476">
        <v>3000000</v>
      </c>
      <c r="Q5476" t="s">
        <v>31150</v>
      </c>
      <c r="R5476" t="s">
        <v>31151</v>
      </c>
      <c r="S5476" t="s">
        <v>31152</v>
      </c>
      <c r="T5476" t="s">
        <v>5171</v>
      </c>
      <c r="U5476" t="s">
        <v>34</v>
      </c>
      <c r="V5476" t="s">
        <v>46</v>
      </c>
      <c r="W5476" t="s">
        <v>717</v>
      </c>
      <c r="X5476" t="s">
        <v>882</v>
      </c>
      <c r="Y5476" t="s">
        <v>8784</v>
      </c>
      <c r="Z5476" s="1">
        <v>41557</v>
      </c>
    </row>
    <row r="5477" spans="11:26" x14ac:dyDescent="0.3">
      <c r="K5477" t="s">
        <v>31153</v>
      </c>
      <c r="L5477" t="s">
        <v>31154</v>
      </c>
      <c r="M5477" t="s">
        <v>52</v>
      </c>
      <c r="O5477" s="1">
        <v>42186</v>
      </c>
      <c r="P5477">
        <v>1000000</v>
      </c>
      <c r="Q5477" t="s">
        <v>31155</v>
      </c>
      <c r="R5477" t="s">
        <v>31156</v>
      </c>
      <c r="S5477" t="s">
        <v>31157</v>
      </c>
      <c r="T5477" t="s">
        <v>2126</v>
      </c>
      <c r="U5477" t="s">
        <v>34</v>
      </c>
      <c r="V5477" t="s">
        <v>46</v>
      </c>
      <c r="W5477" t="s">
        <v>1846</v>
      </c>
      <c r="X5477" t="s">
        <v>5294</v>
      </c>
      <c r="Y5477" t="s">
        <v>5294</v>
      </c>
      <c r="Z5477" s="1">
        <v>40544</v>
      </c>
    </row>
    <row r="5478" spans="11:26" x14ac:dyDescent="0.3">
      <c r="K5478" t="s">
        <v>31158</v>
      </c>
      <c r="L5478" t="s">
        <v>31159</v>
      </c>
      <c r="M5478" t="s">
        <v>256</v>
      </c>
      <c r="O5478" t="s">
        <v>9183</v>
      </c>
      <c r="P5478">
        <v>500000</v>
      </c>
      <c r="Q5478" t="s">
        <v>31160</v>
      </c>
      <c r="R5478" t="s">
        <v>31161</v>
      </c>
      <c r="S5478" t="s">
        <v>31162</v>
      </c>
      <c r="T5478" t="s">
        <v>74</v>
      </c>
      <c r="U5478" t="s">
        <v>34</v>
      </c>
      <c r="V5478" t="s">
        <v>46</v>
      </c>
      <c r="W5478" t="s">
        <v>106</v>
      </c>
      <c r="X5478" t="s">
        <v>1650</v>
      </c>
      <c r="Y5478" t="s">
        <v>1651</v>
      </c>
      <c r="Z5478" s="1">
        <v>40909</v>
      </c>
    </row>
    <row r="5479" spans="11:26" x14ac:dyDescent="0.3">
      <c r="K5479" t="s">
        <v>31158</v>
      </c>
      <c r="L5479" t="s">
        <v>31163</v>
      </c>
      <c r="M5479" t="s">
        <v>233</v>
      </c>
      <c r="O5479" s="1">
        <v>41554</v>
      </c>
      <c r="P5479">
        <v>12490999</v>
      </c>
      <c r="Q5479" t="s">
        <v>31164</v>
      </c>
      <c r="R5479" t="s">
        <v>31165</v>
      </c>
      <c r="S5479" t="s">
        <v>31166</v>
      </c>
      <c r="T5479" t="s">
        <v>31167</v>
      </c>
      <c r="U5479" t="s">
        <v>34</v>
      </c>
      <c r="V5479" t="s">
        <v>96</v>
      </c>
      <c r="W5479" t="s">
        <v>336</v>
      </c>
      <c r="X5479" t="s">
        <v>337</v>
      </c>
      <c r="Y5479" t="s">
        <v>5953</v>
      </c>
      <c r="Z5479" s="1">
        <v>40544</v>
      </c>
    </row>
    <row r="5480" spans="11:26" x14ac:dyDescent="0.3">
      <c r="K5480" t="s">
        <v>31158</v>
      </c>
      <c r="L5480" t="s">
        <v>31168</v>
      </c>
      <c r="M5480" t="s">
        <v>1836</v>
      </c>
      <c r="O5480" t="s">
        <v>7920</v>
      </c>
      <c r="P5480">
        <v>18000000</v>
      </c>
      <c r="Q5480" t="s">
        <v>31169</v>
      </c>
      <c r="R5480" t="s">
        <v>31170</v>
      </c>
      <c r="S5480" t="s">
        <v>31171</v>
      </c>
      <c r="T5480" t="s">
        <v>31172</v>
      </c>
      <c r="U5480" t="s">
        <v>178</v>
      </c>
      <c r="V5480" t="s">
        <v>46</v>
      </c>
      <c r="W5480" t="s">
        <v>195</v>
      </c>
      <c r="X5480" t="s">
        <v>196</v>
      </c>
      <c r="Y5480" t="s">
        <v>196</v>
      </c>
    </row>
    <row r="5481" spans="11:26" x14ac:dyDescent="0.3">
      <c r="K5481" t="s">
        <v>31158</v>
      </c>
      <c r="L5481" t="s">
        <v>31173</v>
      </c>
      <c r="M5481" t="s">
        <v>1836</v>
      </c>
      <c r="O5481" s="1">
        <v>42311</v>
      </c>
      <c r="P5481">
        <v>13000000</v>
      </c>
      <c r="Q5481" t="s">
        <v>31174</v>
      </c>
      <c r="R5481" t="s">
        <v>31175</v>
      </c>
      <c r="U5481" t="s">
        <v>34</v>
      </c>
      <c r="V5481" t="s">
        <v>46</v>
      </c>
      <c r="W5481" t="s">
        <v>1081</v>
      </c>
      <c r="X5481" t="s">
        <v>1082</v>
      </c>
      <c r="Y5481" t="s">
        <v>1082</v>
      </c>
    </row>
    <row r="5482" spans="11:26" x14ac:dyDescent="0.3">
      <c r="K5482" t="s">
        <v>31176</v>
      </c>
      <c r="L5482" t="s">
        <v>31177</v>
      </c>
      <c r="M5482" t="s">
        <v>223</v>
      </c>
      <c r="O5482" s="1">
        <v>41275</v>
      </c>
      <c r="P5482">
        <v>62128</v>
      </c>
      <c r="Q5482" t="s">
        <v>31178</v>
      </c>
      <c r="R5482" t="s">
        <v>31179</v>
      </c>
      <c r="T5482" t="s">
        <v>31180</v>
      </c>
      <c r="U5482" t="s">
        <v>34</v>
      </c>
      <c r="V5482" t="s">
        <v>46</v>
      </c>
      <c r="W5482" t="s">
        <v>158</v>
      </c>
      <c r="X5482" t="s">
        <v>159</v>
      </c>
      <c r="Y5482" t="s">
        <v>31181</v>
      </c>
    </row>
    <row r="5483" spans="11:26" x14ac:dyDescent="0.3">
      <c r="K5483" t="s">
        <v>31176</v>
      </c>
      <c r="L5483" t="s">
        <v>31182</v>
      </c>
      <c r="M5483" t="s">
        <v>52</v>
      </c>
      <c r="O5483" s="1">
        <v>41281</v>
      </c>
      <c r="P5483">
        <v>50000</v>
      </c>
      <c r="Q5483" t="s">
        <v>31183</v>
      </c>
      <c r="R5483" t="s">
        <v>31184</v>
      </c>
      <c r="S5483" t="s">
        <v>31185</v>
      </c>
      <c r="T5483" t="s">
        <v>31186</v>
      </c>
      <c r="U5483" t="s">
        <v>345</v>
      </c>
      <c r="V5483" t="s">
        <v>206</v>
      </c>
      <c r="W5483" t="s">
        <v>5797</v>
      </c>
    </row>
    <row r="5484" spans="11:26" x14ac:dyDescent="0.3">
      <c r="K5484" t="s">
        <v>31176</v>
      </c>
      <c r="L5484" t="s">
        <v>31187</v>
      </c>
      <c r="M5484" t="s">
        <v>28</v>
      </c>
      <c r="O5484" s="1">
        <v>41646</v>
      </c>
      <c r="P5484">
        <v>92904</v>
      </c>
      <c r="Q5484" t="s">
        <v>31188</v>
      </c>
      <c r="R5484" t="s">
        <v>31189</v>
      </c>
      <c r="S5484" t="s">
        <v>31190</v>
      </c>
      <c r="T5484" t="s">
        <v>95</v>
      </c>
      <c r="U5484" t="s">
        <v>34</v>
      </c>
      <c r="V5484" t="s">
        <v>46</v>
      </c>
      <c r="W5484" t="s">
        <v>167</v>
      </c>
      <c r="X5484" t="s">
        <v>168</v>
      </c>
      <c r="Y5484" t="s">
        <v>169</v>
      </c>
      <c r="Z5484" s="1">
        <v>40909</v>
      </c>
    </row>
    <row r="5485" spans="11:26" x14ac:dyDescent="0.3">
      <c r="K5485" t="s">
        <v>31191</v>
      </c>
      <c r="L5485" t="s">
        <v>31192</v>
      </c>
      <c r="M5485" t="s">
        <v>52</v>
      </c>
      <c r="O5485" s="1">
        <v>40909</v>
      </c>
      <c r="Q5485" t="s">
        <v>31193</v>
      </c>
      <c r="R5485" t="s">
        <v>31194</v>
      </c>
      <c r="S5485" t="s">
        <v>31195</v>
      </c>
      <c r="T5485" t="s">
        <v>1249</v>
      </c>
      <c r="U5485" t="s">
        <v>34</v>
      </c>
      <c r="V5485" t="s">
        <v>46</v>
      </c>
      <c r="W5485" t="s">
        <v>260</v>
      </c>
      <c r="X5485" t="s">
        <v>402</v>
      </c>
      <c r="Y5485" t="s">
        <v>17760</v>
      </c>
      <c r="Z5485" s="1">
        <v>35796</v>
      </c>
    </row>
    <row r="5486" spans="11:26" x14ac:dyDescent="0.3">
      <c r="K5486" t="s">
        <v>31191</v>
      </c>
      <c r="L5486" t="s">
        <v>31196</v>
      </c>
      <c r="M5486" t="s">
        <v>91</v>
      </c>
      <c r="O5486" s="1">
        <v>41556</v>
      </c>
      <c r="Q5486" t="s">
        <v>31197</v>
      </c>
      <c r="R5486" t="s">
        <v>31198</v>
      </c>
      <c r="S5486" t="s">
        <v>31199</v>
      </c>
      <c r="T5486" t="s">
        <v>31200</v>
      </c>
      <c r="U5486" t="s">
        <v>34</v>
      </c>
      <c r="V5486" t="s">
        <v>46</v>
      </c>
      <c r="W5486" t="s">
        <v>158</v>
      </c>
      <c r="X5486" t="s">
        <v>159</v>
      </c>
      <c r="Y5486" t="s">
        <v>28976</v>
      </c>
      <c r="Z5486" t="s">
        <v>31201</v>
      </c>
    </row>
    <row r="5487" spans="11:26" x14ac:dyDescent="0.3">
      <c r="K5487" t="s">
        <v>31191</v>
      </c>
      <c r="L5487" t="s">
        <v>31202</v>
      </c>
      <c r="M5487" t="s">
        <v>28</v>
      </c>
      <c r="N5487" t="s">
        <v>40</v>
      </c>
      <c r="O5487" s="1">
        <v>42132</v>
      </c>
      <c r="P5487">
        <v>9000000</v>
      </c>
      <c r="Q5487" t="s">
        <v>31203</v>
      </c>
      <c r="R5487" t="s">
        <v>31204</v>
      </c>
      <c r="S5487" t="s">
        <v>31205</v>
      </c>
      <c r="T5487" t="s">
        <v>31206</v>
      </c>
      <c r="U5487" t="s">
        <v>34</v>
      </c>
      <c r="Z5487" s="1">
        <v>40544</v>
      </c>
    </row>
    <row r="5488" spans="11:26" x14ac:dyDescent="0.3">
      <c r="K5488" t="s">
        <v>31191</v>
      </c>
      <c r="L5488" t="s">
        <v>31207</v>
      </c>
      <c r="M5488" t="s">
        <v>52</v>
      </c>
      <c r="O5488" s="1">
        <v>41950</v>
      </c>
      <c r="P5488">
        <v>2000000</v>
      </c>
      <c r="Q5488" t="s">
        <v>31208</v>
      </c>
      <c r="R5488" t="s">
        <v>31209</v>
      </c>
      <c r="S5488" t="s">
        <v>31210</v>
      </c>
      <c r="T5488" t="s">
        <v>2570</v>
      </c>
      <c r="U5488" t="s">
        <v>34</v>
      </c>
      <c r="V5488" t="s">
        <v>1174</v>
      </c>
      <c r="W5488">
        <v>5</v>
      </c>
      <c r="X5488" t="s">
        <v>1175</v>
      </c>
      <c r="Y5488" t="s">
        <v>1175</v>
      </c>
      <c r="Z5488" s="1">
        <v>38353</v>
      </c>
    </row>
    <row r="5489" spans="11:26" x14ac:dyDescent="0.3">
      <c r="K5489" t="s">
        <v>31211</v>
      </c>
      <c r="L5489" t="s">
        <v>31212</v>
      </c>
      <c r="M5489" t="s">
        <v>28</v>
      </c>
      <c r="N5489" t="s">
        <v>29</v>
      </c>
      <c r="O5489" t="s">
        <v>31213</v>
      </c>
      <c r="P5489">
        <v>39079461</v>
      </c>
      <c r="Q5489" t="s">
        <v>31214</v>
      </c>
      <c r="R5489" t="s">
        <v>31215</v>
      </c>
      <c r="S5489" t="s">
        <v>31216</v>
      </c>
      <c r="T5489" t="s">
        <v>95</v>
      </c>
      <c r="U5489" t="s">
        <v>34</v>
      </c>
      <c r="V5489" t="s">
        <v>96</v>
      </c>
      <c r="W5489" t="s">
        <v>336</v>
      </c>
      <c r="X5489" t="s">
        <v>337</v>
      </c>
      <c r="Y5489" t="s">
        <v>20003</v>
      </c>
      <c r="Z5489" s="1">
        <v>35431</v>
      </c>
    </row>
    <row r="5490" spans="11:26" x14ac:dyDescent="0.3">
      <c r="K5490" t="s">
        <v>31217</v>
      </c>
      <c r="L5490" t="s">
        <v>31218</v>
      </c>
      <c r="M5490" t="s">
        <v>190</v>
      </c>
      <c r="O5490" t="s">
        <v>1190</v>
      </c>
      <c r="Q5490" t="s">
        <v>31219</v>
      </c>
      <c r="R5490" t="s">
        <v>31220</v>
      </c>
      <c r="T5490" t="s">
        <v>150</v>
      </c>
      <c r="U5490" t="s">
        <v>34</v>
      </c>
      <c r="V5490" t="s">
        <v>46</v>
      </c>
      <c r="W5490" t="s">
        <v>195</v>
      </c>
      <c r="X5490" t="s">
        <v>196</v>
      </c>
      <c r="Y5490" t="s">
        <v>31221</v>
      </c>
    </row>
    <row r="5491" spans="11:26" x14ac:dyDescent="0.3">
      <c r="K5491" t="s">
        <v>31222</v>
      </c>
      <c r="L5491" t="s">
        <v>31223</v>
      </c>
      <c r="M5491" t="s">
        <v>28</v>
      </c>
      <c r="N5491" t="s">
        <v>29</v>
      </c>
      <c r="O5491" s="1">
        <v>42319</v>
      </c>
      <c r="P5491">
        <v>40500000</v>
      </c>
      <c r="Q5491" t="s">
        <v>31224</v>
      </c>
      <c r="R5491" t="s">
        <v>31225</v>
      </c>
      <c r="T5491" t="s">
        <v>5171</v>
      </c>
      <c r="U5491" t="s">
        <v>34</v>
      </c>
      <c r="V5491" t="s">
        <v>46</v>
      </c>
      <c r="W5491" t="s">
        <v>260</v>
      </c>
      <c r="X5491" t="s">
        <v>402</v>
      </c>
      <c r="Y5491" t="s">
        <v>3730</v>
      </c>
    </row>
    <row r="5492" spans="11:26" x14ac:dyDescent="0.3">
      <c r="K5492" t="s">
        <v>31222</v>
      </c>
      <c r="L5492" t="s">
        <v>31226</v>
      </c>
      <c r="M5492" t="s">
        <v>256</v>
      </c>
      <c r="O5492" t="s">
        <v>6915</v>
      </c>
      <c r="P5492">
        <v>1500000</v>
      </c>
      <c r="Q5492" t="s">
        <v>31227</v>
      </c>
      <c r="R5492" t="s">
        <v>31228</v>
      </c>
      <c r="S5492" t="s">
        <v>31229</v>
      </c>
      <c r="T5492" t="s">
        <v>12211</v>
      </c>
      <c r="U5492" t="s">
        <v>34</v>
      </c>
      <c r="V5492" t="s">
        <v>270</v>
      </c>
      <c r="W5492" t="s">
        <v>271</v>
      </c>
      <c r="X5492" t="s">
        <v>272</v>
      </c>
      <c r="Y5492" t="s">
        <v>31230</v>
      </c>
      <c r="Z5492" s="1">
        <v>40909</v>
      </c>
    </row>
    <row r="5493" spans="11:26" x14ac:dyDescent="0.3">
      <c r="K5493" t="s">
        <v>31231</v>
      </c>
      <c r="L5493" t="s">
        <v>31232</v>
      </c>
      <c r="M5493" t="s">
        <v>324</v>
      </c>
      <c r="O5493" t="s">
        <v>31233</v>
      </c>
      <c r="P5493">
        <v>467880</v>
      </c>
      <c r="Q5493" t="s">
        <v>31234</v>
      </c>
      <c r="R5493" t="s">
        <v>31235</v>
      </c>
      <c r="S5493" t="s">
        <v>31236</v>
      </c>
      <c r="T5493" t="s">
        <v>31237</v>
      </c>
      <c r="U5493" t="s">
        <v>34</v>
      </c>
      <c r="V5493" t="s">
        <v>31238</v>
      </c>
      <c r="W5493">
        <v>7</v>
      </c>
      <c r="X5493" t="s">
        <v>31239</v>
      </c>
      <c r="Y5493" t="s">
        <v>31239</v>
      </c>
      <c r="Z5493" t="s">
        <v>31240</v>
      </c>
    </row>
    <row r="5494" spans="11:26" x14ac:dyDescent="0.3">
      <c r="K5494" t="s">
        <v>31241</v>
      </c>
      <c r="L5494" t="s">
        <v>31242</v>
      </c>
      <c r="M5494" t="s">
        <v>28</v>
      </c>
      <c r="N5494" t="s">
        <v>493</v>
      </c>
      <c r="O5494" s="1">
        <v>41791</v>
      </c>
      <c r="P5494">
        <v>30000000</v>
      </c>
      <c r="Q5494" t="s">
        <v>31243</v>
      </c>
      <c r="R5494" t="s">
        <v>31244</v>
      </c>
      <c r="S5494" t="s">
        <v>31245</v>
      </c>
      <c r="T5494" t="s">
        <v>31246</v>
      </c>
      <c r="U5494" t="s">
        <v>345</v>
      </c>
      <c r="V5494" t="s">
        <v>46</v>
      </c>
      <c r="W5494" t="s">
        <v>75</v>
      </c>
      <c r="X5494" t="s">
        <v>5933</v>
      </c>
      <c r="Y5494" t="s">
        <v>31247</v>
      </c>
    </row>
    <row r="5495" spans="11:26" x14ac:dyDescent="0.3">
      <c r="K5495" t="s">
        <v>31241</v>
      </c>
      <c r="L5495" t="s">
        <v>31248</v>
      </c>
      <c r="M5495" t="s">
        <v>28</v>
      </c>
      <c r="N5495" t="s">
        <v>29</v>
      </c>
      <c r="O5495" s="1">
        <v>40605</v>
      </c>
      <c r="P5495">
        <v>25000000</v>
      </c>
      <c r="Q5495" t="s">
        <v>31249</v>
      </c>
      <c r="R5495" t="s">
        <v>31250</v>
      </c>
      <c r="S5495" t="s">
        <v>31251</v>
      </c>
      <c r="T5495" t="s">
        <v>124</v>
      </c>
      <c r="U5495" t="s">
        <v>34</v>
      </c>
      <c r="V5495" t="s">
        <v>46</v>
      </c>
      <c r="W5495" t="s">
        <v>106</v>
      </c>
      <c r="X5495" t="s">
        <v>151</v>
      </c>
      <c r="Y5495" t="s">
        <v>8168</v>
      </c>
      <c r="Z5495" s="1">
        <v>39448</v>
      </c>
    </row>
    <row r="5496" spans="11:26" x14ac:dyDescent="0.3">
      <c r="K5496" t="s">
        <v>31252</v>
      </c>
      <c r="L5496" t="s">
        <v>31253</v>
      </c>
      <c r="M5496" t="s">
        <v>190</v>
      </c>
      <c r="O5496" s="1">
        <v>41922</v>
      </c>
      <c r="Q5496" t="s">
        <v>31254</v>
      </c>
      <c r="R5496" t="s">
        <v>31255</v>
      </c>
      <c r="S5496" t="s">
        <v>31256</v>
      </c>
      <c r="T5496" t="s">
        <v>31257</v>
      </c>
      <c r="U5496" t="s">
        <v>34</v>
      </c>
      <c r="V5496" t="s">
        <v>46</v>
      </c>
      <c r="W5496" t="s">
        <v>106</v>
      </c>
      <c r="X5496" t="s">
        <v>107</v>
      </c>
      <c r="Y5496" t="s">
        <v>1681</v>
      </c>
      <c r="Z5496" s="1">
        <v>39448</v>
      </c>
    </row>
    <row r="5497" spans="11:26" x14ac:dyDescent="0.3">
      <c r="K5497" t="s">
        <v>31258</v>
      </c>
      <c r="L5497" t="s">
        <v>31259</v>
      </c>
      <c r="M5497" t="s">
        <v>28</v>
      </c>
      <c r="N5497" t="s">
        <v>493</v>
      </c>
      <c r="O5497" t="s">
        <v>7077</v>
      </c>
      <c r="P5497">
        <v>25000000</v>
      </c>
      <c r="Q5497" t="s">
        <v>31260</v>
      </c>
      <c r="R5497" t="s">
        <v>31261</v>
      </c>
      <c r="S5497" t="s">
        <v>31262</v>
      </c>
      <c r="T5497" t="s">
        <v>5378</v>
      </c>
      <c r="U5497" t="s">
        <v>34</v>
      </c>
      <c r="V5497" t="s">
        <v>35</v>
      </c>
      <c r="W5497">
        <v>7</v>
      </c>
      <c r="X5497" t="s">
        <v>1130</v>
      </c>
      <c r="Y5497" t="s">
        <v>1130</v>
      </c>
    </row>
    <row r="5498" spans="11:26" x14ac:dyDescent="0.3">
      <c r="K5498" t="s">
        <v>31263</v>
      </c>
      <c r="L5498" t="s">
        <v>31264</v>
      </c>
      <c r="M5498" t="s">
        <v>52</v>
      </c>
      <c r="O5498" s="1">
        <v>42105</v>
      </c>
      <c r="P5498">
        <v>100000</v>
      </c>
      <c r="Q5498" t="s">
        <v>31265</v>
      </c>
      <c r="R5498" t="s">
        <v>31266</v>
      </c>
      <c r="S5498" t="s">
        <v>31267</v>
      </c>
      <c r="T5498" t="s">
        <v>85</v>
      </c>
      <c r="U5498" t="s">
        <v>345</v>
      </c>
      <c r="V5498" t="s">
        <v>46</v>
      </c>
      <c r="W5498" t="s">
        <v>260</v>
      </c>
      <c r="X5498" t="s">
        <v>402</v>
      </c>
      <c r="Y5498" t="s">
        <v>402</v>
      </c>
      <c r="Z5498" s="1">
        <v>40179</v>
      </c>
    </row>
    <row r="5499" spans="11:26" x14ac:dyDescent="0.3">
      <c r="K5499" t="s">
        <v>31268</v>
      </c>
      <c r="L5499" t="s">
        <v>31269</v>
      </c>
      <c r="M5499" t="s">
        <v>28</v>
      </c>
      <c r="N5499" t="s">
        <v>40</v>
      </c>
      <c r="O5499" s="1">
        <v>39824</v>
      </c>
      <c r="P5499">
        <v>8000000</v>
      </c>
      <c r="Q5499" t="s">
        <v>31270</v>
      </c>
      <c r="R5499" t="s">
        <v>31271</v>
      </c>
      <c r="S5499" t="s">
        <v>31272</v>
      </c>
      <c r="T5499" t="s">
        <v>31273</v>
      </c>
      <c r="U5499" t="s">
        <v>34</v>
      </c>
      <c r="V5499" t="s">
        <v>1174</v>
      </c>
      <c r="W5499">
        <v>5</v>
      </c>
      <c r="X5499" t="s">
        <v>1175</v>
      </c>
      <c r="Y5499" t="s">
        <v>1175</v>
      </c>
      <c r="Z5499" s="1">
        <v>39083</v>
      </c>
    </row>
    <row r="5500" spans="11:26" x14ac:dyDescent="0.3">
      <c r="K5500" t="s">
        <v>31268</v>
      </c>
      <c r="L5500" t="s">
        <v>31274</v>
      </c>
      <c r="M5500" t="s">
        <v>28</v>
      </c>
      <c r="O5500" t="s">
        <v>957</v>
      </c>
      <c r="P5500">
        <v>330000</v>
      </c>
      <c r="Q5500" t="s">
        <v>31275</v>
      </c>
      <c r="R5500" t="s">
        <v>31276</v>
      </c>
      <c r="S5500" t="s">
        <v>31277</v>
      </c>
      <c r="T5500" t="s">
        <v>31278</v>
      </c>
      <c r="U5500" t="s">
        <v>34</v>
      </c>
      <c r="V5500" t="s">
        <v>65</v>
      </c>
      <c r="W5500">
        <v>23</v>
      </c>
      <c r="X5500" t="s">
        <v>297</v>
      </c>
      <c r="Y5500" t="s">
        <v>297</v>
      </c>
    </row>
    <row r="5501" spans="11:26" x14ac:dyDescent="0.3">
      <c r="K5501" t="s">
        <v>31268</v>
      </c>
      <c r="L5501" t="s">
        <v>31279</v>
      </c>
      <c r="M5501" t="s">
        <v>28</v>
      </c>
      <c r="N5501" t="s">
        <v>29</v>
      </c>
      <c r="O5501" s="1">
        <v>40857</v>
      </c>
      <c r="P5501">
        <v>7300000</v>
      </c>
      <c r="Q5501" t="s">
        <v>31280</v>
      </c>
      <c r="R5501" t="s">
        <v>31281</v>
      </c>
      <c r="S5501" t="s">
        <v>31282</v>
      </c>
      <c r="T5501" t="s">
        <v>31283</v>
      </c>
      <c r="U5501" t="s">
        <v>34</v>
      </c>
      <c r="V5501" t="s">
        <v>65</v>
      </c>
      <c r="W5501">
        <v>22</v>
      </c>
      <c r="X5501" t="s">
        <v>66</v>
      </c>
      <c r="Y5501" t="s">
        <v>66</v>
      </c>
      <c r="Z5501" s="1">
        <v>41281</v>
      </c>
    </row>
    <row r="5502" spans="11:26" x14ac:dyDescent="0.3">
      <c r="K5502" t="s">
        <v>31268</v>
      </c>
      <c r="L5502" t="s">
        <v>31284</v>
      </c>
      <c r="M5502" t="s">
        <v>28</v>
      </c>
      <c r="O5502" s="1">
        <v>41223</v>
      </c>
      <c r="P5502">
        <v>350000</v>
      </c>
      <c r="Q5502" t="s">
        <v>31285</v>
      </c>
      <c r="R5502" t="s">
        <v>31286</v>
      </c>
      <c r="S5502" t="s">
        <v>31287</v>
      </c>
      <c r="T5502" t="s">
        <v>31288</v>
      </c>
      <c r="U5502" t="s">
        <v>34</v>
      </c>
      <c r="Z5502" s="1">
        <v>42007</v>
      </c>
    </row>
    <row r="5503" spans="11:26" x14ac:dyDescent="0.3">
      <c r="K5503" t="s">
        <v>31289</v>
      </c>
      <c r="L5503" t="s">
        <v>31290</v>
      </c>
      <c r="M5503" t="s">
        <v>28</v>
      </c>
      <c r="O5503" t="s">
        <v>532</v>
      </c>
      <c r="P5503">
        <v>15000000</v>
      </c>
      <c r="Q5503" t="s">
        <v>31291</v>
      </c>
      <c r="R5503" t="s">
        <v>31292</v>
      </c>
      <c r="S5503" t="s">
        <v>31293</v>
      </c>
      <c r="T5503" t="s">
        <v>124</v>
      </c>
      <c r="U5503" t="s">
        <v>34</v>
      </c>
      <c r="V5503" t="s">
        <v>46</v>
      </c>
      <c r="W5503" t="s">
        <v>106</v>
      </c>
      <c r="X5503" t="s">
        <v>107</v>
      </c>
      <c r="Y5503" t="s">
        <v>116</v>
      </c>
      <c r="Z5503" s="1">
        <v>40179</v>
      </c>
    </row>
    <row r="5504" spans="11:26" x14ac:dyDescent="0.3">
      <c r="K5504" t="s">
        <v>31294</v>
      </c>
      <c r="L5504" t="s">
        <v>31295</v>
      </c>
      <c r="M5504" t="s">
        <v>52</v>
      </c>
      <c r="O5504" s="1">
        <v>41824</v>
      </c>
      <c r="P5504">
        <v>75000</v>
      </c>
      <c r="Q5504" t="s">
        <v>31296</v>
      </c>
      <c r="R5504" t="s">
        <v>31297</v>
      </c>
      <c r="S5504" t="s">
        <v>31298</v>
      </c>
      <c r="T5504" t="s">
        <v>31299</v>
      </c>
      <c r="U5504" t="s">
        <v>34</v>
      </c>
      <c r="V5504" t="s">
        <v>46</v>
      </c>
      <c r="W5504" t="s">
        <v>106</v>
      </c>
      <c r="X5504" t="s">
        <v>107</v>
      </c>
      <c r="Y5504" t="s">
        <v>1882</v>
      </c>
      <c r="Z5504" s="1">
        <v>40179</v>
      </c>
    </row>
    <row r="5505" spans="11:26" x14ac:dyDescent="0.3">
      <c r="K5505" t="s">
        <v>31294</v>
      </c>
      <c r="L5505" t="s">
        <v>31300</v>
      </c>
      <c r="M5505" t="s">
        <v>52</v>
      </c>
      <c r="O5505" t="s">
        <v>26028</v>
      </c>
      <c r="P5505">
        <v>875000</v>
      </c>
      <c r="Q5505" t="s">
        <v>31301</v>
      </c>
      <c r="R5505" t="s">
        <v>31302</v>
      </c>
      <c r="S5505" t="s">
        <v>31303</v>
      </c>
      <c r="T5505" t="s">
        <v>31304</v>
      </c>
      <c r="U5505" t="s">
        <v>34</v>
      </c>
      <c r="V5505" t="s">
        <v>1072</v>
      </c>
      <c r="W5505">
        <v>7</v>
      </c>
      <c r="X5505" t="s">
        <v>1581</v>
      </c>
      <c r="Y5505" t="s">
        <v>1581</v>
      </c>
      <c r="Z5505" s="1">
        <v>40544</v>
      </c>
    </row>
    <row r="5506" spans="11:26" x14ac:dyDescent="0.3">
      <c r="K5506" t="s">
        <v>31305</v>
      </c>
      <c r="L5506" t="s">
        <v>31306</v>
      </c>
      <c r="M5506" t="s">
        <v>52</v>
      </c>
      <c r="O5506" s="1">
        <v>41645</v>
      </c>
      <c r="P5506">
        <v>929</v>
      </c>
      <c r="Q5506" t="s">
        <v>31307</v>
      </c>
      <c r="R5506" t="s">
        <v>31308</v>
      </c>
      <c r="S5506" t="s">
        <v>31309</v>
      </c>
      <c r="T5506" t="s">
        <v>115</v>
      </c>
      <c r="U5506" t="s">
        <v>34</v>
      </c>
      <c r="V5506" t="s">
        <v>46</v>
      </c>
      <c r="W5506" t="s">
        <v>260</v>
      </c>
      <c r="X5506" t="s">
        <v>402</v>
      </c>
      <c r="Y5506" t="s">
        <v>25481</v>
      </c>
      <c r="Z5506" s="1">
        <v>38353</v>
      </c>
    </row>
    <row r="5507" spans="11:26" x14ac:dyDescent="0.3">
      <c r="K5507" t="s">
        <v>31310</v>
      </c>
      <c r="L5507" t="s">
        <v>31311</v>
      </c>
      <c r="M5507" t="s">
        <v>233</v>
      </c>
      <c r="O5507" s="1">
        <v>41456</v>
      </c>
      <c r="Q5507" t="s">
        <v>31312</v>
      </c>
      <c r="R5507" t="s">
        <v>31313</v>
      </c>
      <c r="S5507" t="s">
        <v>31314</v>
      </c>
      <c r="T5507" t="s">
        <v>6479</v>
      </c>
      <c r="U5507" t="s">
        <v>34</v>
      </c>
      <c r="V5507" t="s">
        <v>96</v>
      </c>
      <c r="W5507" t="s">
        <v>97</v>
      </c>
      <c r="X5507" t="s">
        <v>98</v>
      </c>
      <c r="Y5507" t="s">
        <v>98</v>
      </c>
      <c r="Z5507" s="1">
        <v>40544</v>
      </c>
    </row>
    <row r="5508" spans="11:26" x14ac:dyDescent="0.3">
      <c r="K5508" t="s">
        <v>31315</v>
      </c>
      <c r="L5508" t="s">
        <v>31316</v>
      </c>
      <c r="M5508" t="s">
        <v>91</v>
      </c>
      <c r="O5508" t="s">
        <v>15867</v>
      </c>
      <c r="Q5508" t="s">
        <v>31317</v>
      </c>
      <c r="R5508" t="s">
        <v>31318</v>
      </c>
      <c r="S5508" t="s">
        <v>31319</v>
      </c>
      <c r="T5508" t="s">
        <v>31320</v>
      </c>
      <c r="U5508" t="s">
        <v>34</v>
      </c>
      <c r="V5508" t="s">
        <v>206</v>
      </c>
      <c r="W5508" t="s">
        <v>207</v>
      </c>
      <c r="X5508" t="s">
        <v>208</v>
      </c>
      <c r="Y5508" t="s">
        <v>208</v>
      </c>
      <c r="Z5508" s="1">
        <v>39448</v>
      </c>
    </row>
    <row r="5509" spans="11:26" x14ac:dyDescent="0.3">
      <c r="K5509" t="s">
        <v>31321</v>
      </c>
      <c r="L5509" t="s">
        <v>31322</v>
      </c>
      <c r="M5509" t="s">
        <v>28</v>
      </c>
      <c r="N5509" t="s">
        <v>40</v>
      </c>
      <c r="O5509" s="1">
        <v>39823</v>
      </c>
      <c r="P5509">
        <v>2394302</v>
      </c>
      <c r="Q5509" t="s">
        <v>31323</v>
      </c>
      <c r="R5509" t="s">
        <v>31324</v>
      </c>
      <c r="S5509" t="s">
        <v>31325</v>
      </c>
      <c r="T5509" t="s">
        <v>95</v>
      </c>
      <c r="U5509" t="s">
        <v>34</v>
      </c>
      <c r="V5509" t="s">
        <v>1816</v>
      </c>
      <c r="W5509">
        <v>7</v>
      </c>
      <c r="X5509" t="s">
        <v>17139</v>
      </c>
      <c r="Y5509" t="s">
        <v>17139</v>
      </c>
      <c r="Z5509" s="1">
        <v>40179</v>
      </c>
    </row>
    <row r="5510" spans="11:26" x14ac:dyDescent="0.3">
      <c r="K5510" t="s">
        <v>31321</v>
      </c>
      <c r="L5510" t="s">
        <v>31326</v>
      </c>
      <c r="M5510" t="s">
        <v>324</v>
      </c>
      <c r="O5510" s="1">
        <v>39086</v>
      </c>
      <c r="P5510">
        <v>150000</v>
      </c>
      <c r="Q5510" t="s">
        <v>31327</v>
      </c>
      <c r="R5510" t="s">
        <v>31328</v>
      </c>
      <c r="S5510" t="s">
        <v>31329</v>
      </c>
      <c r="T5510" t="s">
        <v>31330</v>
      </c>
      <c r="U5510" t="s">
        <v>34</v>
      </c>
      <c r="V5510" t="s">
        <v>46</v>
      </c>
      <c r="W5510" t="s">
        <v>2104</v>
      </c>
      <c r="X5510" t="s">
        <v>2105</v>
      </c>
      <c r="Y5510" t="s">
        <v>15494</v>
      </c>
      <c r="Z5510" s="1">
        <v>39083</v>
      </c>
    </row>
    <row r="5511" spans="11:26" x14ac:dyDescent="0.3">
      <c r="K5511" t="s">
        <v>31321</v>
      </c>
      <c r="L5511" t="s">
        <v>31331</v>
      </c>
      <c r="M5511" t="s">
        <v>324</v>
      </c>
      <c r="O5511" s="1">
        <v>39454</v>
      </c>
      <c r="P5511">
        <v>698097</v>
      </c>
      <c r="Q5511" t="s">
        <v>31332</v>
      </c>
      <c r="R5511" t="s">
        <v>31333</v>
      </c>
      <c r="S5511" t="s">
        <v>31334</v>
      </c>
      <c r="T5511" t="s">
        <v>5932</v>
      </c>
      <c r="U5511" t="s">
        <v>34</v>
      </c>
      <c r="V5511" t="s">
        <v>46</v>
      </c>
      <c r="W5511" t="s">
        <v>1369</v>
      </c>
      <c r="X5511" t="s">
        <v>1370</v>
      </c>
      <c r="Y5511" t="s">
        <v>8187</v>
      </c>
      <c r="Z5511" s="1">
        <v>42005</v>
      </c>
    </row>
    <row r="5512" spans="11:26" x14ac:dyDescent="0.3">
      <c r="K5512" t="s">
        <v>31335</v>
      </c>
      <c r="L5512" t="s">
        <v>31336</v>
      </c>
      <c r="M5512" t="s">
        <v>91</v>
      </c>
      <c r="O5512" t="s">
        <v>10961</v>
      </c>
      <c r="Q5512" t="s">
        <v>31337</v>
      </c>
      <c r="R5512" t="s">
        <v>31338</v>
      </c>
      <c r="S5512" t="s">
        <v>31339</v>
      </c>
      <c r="T5512" t="s">
        <v>124</v>
      </c>
      <c r="U5512" t="s">
        <v>34</v>
      </c>
      <c r="V5512" t="s">
        <v>528</v>
      </c>
      <c r="W5512">
        <v>7</v>
      </c>
      <c r="X5512" t="s">
        <v>31340</v>
      </c>
      <c r="Y5512" t="s">
        <v>31340</v>
      </c>
    </row>
    <row r="5513" spans="11:26" x14ac:dyDescent="0.3">
      <c r="K5513" t="s">
        <v>31341</v>
      </c>
      <c r="L5513" t="s">
        <v>31342</v>
      </c>
      <c r="M5513" t="s">
        <v>233</v>
      </c>
      <c r="O5513" t="s">
        <v>14632</v>
      </c>
      <c r="P5513">
        <v>149938635</v>
      </c>
      <c r="Q5513" t="s">
        <v>31343</v>
      </c>
      <c r="R5513" t="s">
        <v>31344</v>
      </c>
      <c r="S5513" t="s">
        <v>31345</v>
      </c>
      <c r="T5513" t="s">
        <v>31346</v>
      </c>
      <c r="U5513" t="s">
        <v>34</v>
      </c>
      <c r="V5513" t="s">
        <v>46</v>
      </c>
      <c r="W5513" t="s">
        <v>1369</v>
      </c>
      <c r="X5513" t="s">
        <v>18460</v>
      </c>
      <c r="Y5513" t="s">
        <v>18460</v>
      </c>
      <c r="Z5513" s="1">
        <v>40179</v>
      </c>
    </row>
    <row r="5514" spans="11:26" x14ac:dyDescent="0.3">
      <c r="K5514" t="s">
        <v>31347</v>
      </c>
      <c r="L5514" t="s">
        <v>31348</v>
      </c>
      <c r="M5514" t="s">
        <v>52</v>
      </c>
      <c r="O5514" t="s">
        <v>3557</v>
      </c>
      <c r="P5514">
        <v>50000</v>
      </c>
      <c r="Q5514" t="s">
        <v>31349</v>
      </c>
      <c r="R5514" t="s">
        <v>31350</v>
      </c>
      <c r="S5514" t="s">
        <v>31351</v>
      </c>
      <c r="T5514" t="s">
        <v>31352</v>
      </c>
      <c r="U5514" t="s">
        <v>34</v>
      </c>
      <c r="V5514" t="s">
        <v>46</v>
      </c>
      <c r="W5514" t="s">
        <v>2307</v>
      </c>
      <c r="Z5514" s="1">
        <v>40909</v>
      </c>
    </row>
    <row r="5515" spans="11:26" x14ac:dyDescent="0.3">
      <c r="K5515" t="s">
        <v>31353</v>
      </c>
      <c r="L5515" t="s">
        <v>31354</v>
      </c>
      <c r="M5515" t="s">
        <v>28</v>
      </c>
      <c r="O5515" t="s">
        <v>1393</v>
      </c>
      <c r="P5515">
        <v>121868</v>
      </c>
      <c r="Q5515" t="s">
        <v>31355</v>
      </c>
      <c r="R5515" t="s">
        <v>31356</v>
      </c>
      <c r="S5515" t="s">
        <v>31357</v>
      </c>
      <c r="T5515" t="s">
        <v>95</v>
      </c>
      <c r="U5515" t="s">
        <v>34</v>
      </c>
      <c r="V5515" t="s">
        <v>46</v>
      </c>
      <c r="W5515" t="s">
        <v>2307</v>
      </c>
      <c r="X5515" t="s">
        <v>2308</v>
      </c>
      <c r="Y5515" t="s">
        <v>2308</v>
      </c>
      <c r="Z5515" s="1">
        <v>40179</v>
      </c>
    </row>
    <row r="5516" spans="11:26" x14ac:dyDescent="0.3">
      <c r="K5516" t="s">
        <v>31358</v>
      </c>
      <c r="L5516" t="s">
        <v>31359</v>
      </c>
      <c r="M5516" t="s">
        <v>190</v>
      </c>
      <c r="O5516" t="s">
        <v>31360</v>
      </c>
      <c r="Q5516" t="s">
        <v>31361</v>
      </c>
      <c r="R5516" t="s">
        <v>31362</v>
      </c>
      <c r="S5516" t="s">
        <v>31363</v>
      </c>
      <c r="T5516" t="s">
        <v>31364</v>
      </c>
      <c r="U5516" t="s">
        <v>34</v>
      </c>
      <c r="V5516" t="s">
        <v>46</v>
      </c>
      <c r="W5516" t="s">
        <v>75</v>
      </c>
      <c r="X5516" t="s">
        <v>464</v>
      </c>
      <c r="Y5516" t="s">
        <v>464</v>
      </c>
      <c r="Z5516" s="1">
        <v>40913</v>
      </c>
    </row>
    <row r="5517" spans="11:26" x14ac:dyDescent="0.3">
      <c r="K5517" t="s">
        <v>31365</v>
      </c>
      <c r="L5517" t="s">
        <v>31366</v>
      </c>
      <c r="M5517" t="s">
        <v>91</v>
      </c>
      <c r="O5517" s="1">
        <v>37995</v>
      </c>
      <c r="Q5517" t="s">
        <v>31367</v>
      </c>
      <c r="R5517" t="s">
        <v>31368</v>
      </c>
      <c r="S5517" t="s">
        <v>31369</v>
      </c>
      <c r="T5517" t="s">
        <v>115</v>
      </c>
      <c r="U5517" t="s">
        <v>345</v>
      </c>
      <c r="V5517" t="s">
        <v>46</v>
      </c>
      <c r="W5517" t="s">
        <v>106</v>
      </c>
      <c r="X5517" t="s">
        <v>107</v>
      </c>
      <c r="Y5517" t="s">
        <v>2394</v>
      </c>
      <c r="Z5517" s="1">
        <v>37622</v>
      </c>
    </row>
    <row r="5518" spans="11:26" x14ac:dyDescent="0.3">
      <c r="K5518" t="s">
        <v>31370</v>
      </c>
      <c r="L5518" t="s">
        <v>31371</v>
      </c>
      <c r="M5518" t="s">
        <v>256</v>
      </c>
      <c r="O5518" t="s">
        <v>795</v>
      </c>
      <c r="P5518">
        <v>25000000</v>
      </c>
      <c r="Q5518" t="s">
        <v>31372</v>
      </c>
      <c r="R5518" t="s">
        <v>31373</v>
      </c>
      <c r="S5518" t="s">
        <v>31374</v>
      </c>
      <c r="T5518" t="s">
        <v>31375</v>
      </c>
      <c r="U5518" t="s">
        <v>34</v>
      </c>
      <c r="V5518" t="s">
        <v>46</v>
      </c>
      <c r="W5518" t="s">
        <v>1081</v>
      </c>
      <c r="X5518" t="s">
        <v>1082</v>
      </c>
      <c r="Y5518" t="s">
        <v>1082</v>
      </c>
      <c r="Z5518" s="1">
        <v>39448</v>
      </c>
    </row>
    <row r="5519" spans="11:26" x14ac:dyDescent="0.3">
      <c r="K5519" t="s">
        <v>31376</v>
      </c>
      <c r="L5519" t="s">
        <v>31377</v>
      </c>
      <c r="M5519" t="s">
        <v>52</v>
      </c>
      <c r="O5519" t="s">
        <v>9741</v>
      </c>
      <c r="P5519">
        <v>415000</v>
      </c>
      <c r="Q5519" t="s">
        <v>31378</v>
      </c>
      <c r="R5519" t="s">
        <v>31379</v>
      </c>
      <c r="S5519" t="s">
        <v>31380</v>
      </c>
      <c r="T5519" t="s">
        <v>115</v>
      </c>
      <c r="U5519" t="s">
        <v>178</v>
      </c>
      <c r="V5519" t="s">
        <v>46</v>
      </c>
      <c r="W5519" t="s">
        <v>106</v>
      </c>
      <c r="X5519" t="s">
        <v>107</v>
      </c>
      <c r="Y5519" t="s">
        <v>4731</v>
      </c>
      <c r="Z5519" s="1">
        <v>38353</v>
      </c>
    </row>
    <row r="5520" spans="11:26" x14ac:dyDescent="0.3">
      <c r="K5520" t="s">
        <v>31376</v>
      </c>
      <c r="L5520" t="s">
        <v>31381</v>
      </c>
      <c r="M5520" t="s">
        <v>52</v>
      </c>
      <c r="O5520" t="s">
        <v>15417</v>
      </c>
      <c r="P5520">
        <v>1450000</v>
      </c>
      <c r="Q5520" t="s">
        <v>31382</v>
      </c>
      <c r="R5520" t="s">
        <v>31383</v>
      </c>
      <c r="S5520" t="s">
        <v>31384</v>
      </c>
      <c r="T5520" t="s">
        <v>31385</v>
      </c>
      <c r="U5520" t="s">
        <v>34</v>
      </c>
      <c r="V5520" t="s">
        <v>270</v>
      </c>
      <c r="W5520" t="s">
        <v>271</v>
      </c>
      <c r="X5520" t="s">
        <v>272</v>
      </c>
      <c r="Y5520" t="s">
        <v>272</v>
      </c>
      <c r="Z5520" s="1">
        <v>41281</v>
      </c>
    </row>
    <row r="5521" spans="11:26" x14ac:dyDescent="0.3">
      <c r="K5521" t="s">
        <v>31386</v>
      </c>
      <c r="L5521" t="s">
        <v>31387</v>
      </c>
      <c r="M5521" t="s">
        <v>190</v>
      </c>
      <c r="O5521" t="s">
        <v>10714</v>
      </c>
      <c r="Q5521" t="s">
        <v>31388</v>
      </c>
      <c r="R5521" t="s">
        <v>31389</v>
      </c>
      <c r="S5521" t="s">
        <v>31390</v>
      </c>
      <c r="T5521" t="s">
        <v>31391</v>
      </c>
      <c r="U5521" t="s">
        <v>178</v>
      </c>
      <c r="V5521" t="s">
        <v>46</v>
      </c>
      <c r="W5521" t="s">
        <v>228</v>
      </c>
      <c r="X5521" t="s">
        <v>229</v>
      </c>
      <c r="Y5521" t="s">
        <v>229</v>
      </c>
      <c r="Z5521" s="1">
        <v>38296</v>
      </c>
    </row>
    <row r="5522" spans="11:26" x14ac:dyDescent="0.3">
      <c r="K5522" t="s">
        <v>31392</v>
      </c>
      <c r="L5522" t="s">
        <v>31393</v>
      </c>
      <c r="M5522" t="s">
        <v>324</v>
      </c>
      <c r="O5522" s="1">
        <v>40190</v>
      </c>
      <c r="P5522">
        <v>130000</v>
      </c>
      <c r="Q5522" t="s">
        <v>31394</v>
      </c>
      <c r="R5522" t="s">
        <v>31395</v>
      </c>
      <c r="S5522" t="s">
        <v>31396</v>
      </c>
      <c r="T5522" t="s">
        <v>31397</v>
      </c>
      <c r="U5522" t="s">
        <v>345</v>
      </c>
      <c r="Z5522" s="1">
        <v>41642</v>
      </c>
    </row>
    <row r="5523" spans="11:26" x14ac:dyDescent="0.3">
      <c r="K5523" t="s">
        <v>31392</v>
      </c>
      <c r="L5523" t="s">
        <v>31398</v>
      </c>
      <c r="M5523" t="s">
        <v>324</v>
      </c>
      <c r="O5523" s="1">
        <v>40548</v>
      </c>
      <c r="P5523">
        <v>100000</v>
      </c>
      <c r="Q5523" t="s">
        <v>31399</v>
      </c>
      <c r="R5523" t="s">
        <v>31400</v>
      </c>
      <c r="S5523" t="s">
        <v>31401</v>
      </c>
      <c r="T5523" t="s">
        <v>5804</v>
      </c>
      <c r="U5523" t="s">
        <v>178</v>
      </c>
      <c r="V5523" t="s">
        <v>270</v>
      </c>
      <c r="W5523" t="s">
        <v>26589</v>
      </c>
      <c r="X5523" t="s">
        <v>31402</v>
      </c>
      <c r="Y5523" t="s">
        <v>31402</v>
      </c>
    </row>
    <row r="5524" spans="11:26" x14ac:dyDescent="0.3">
      <c r="K5524" t="s">
        <v>31392</v>
      </c>
      <c r="L5524" t="s">
        <v>31403</v>
      </c>
      <c r="M5524" t="s">
        <v>324</v>
      </c>
      <c r="O5524" s="1">
        <v>40188</v>
      </c>
      <c r="P5524">
        <v>30000</v>
      </c>
      <c r="Q5524" t="s">
        <v>31404</v>
      </c>
      <c r="R5524" t="s">
        <v>31405</v>
      </c>
      <c r="S5524" t="s">
        <v>31406</v>
      </c>
      <c r="T5524" t="s">
        <v>31407</v>
      </c>
      <c r="U5524" t="s">
        <v>34</v>
      </c>
    </row>
    <row r="5525" spans="11:26" x14ac:dyDescent="0.3">
      <c r="K5525" t="s">
        <v>31408</v>
      </c>
      <c r="L5525" t="s">
        <v>31409</v>
      </c>
      <c r="M5525" t="s">
        <v>28</v>
      </c>
      <c r="N5525" t="s">
        <v>40</v>
      </c>
      <c r="O5525" s="1">
        <v>40188</v>
      </c>
      <c r="P5525">
        <v>7473841</v>
      </c>
      <c r="Q5525" t="s">
        <v>31410</v>
      </c>
      <c r="R5525" t="s">
        <v>31411</v>
      </c>
      <c r="S5525" t="s">
        <v>31412</v>
      </c>
      <c r="T5525" t="s">
        <v>95</v>
      </c>
      <c r="U5525" t="s">
        <v>345</v>
      </c>
      <c r="V5525" t="s">
        <v>46</v>
      </c>
      <c r="W5525" t="s">
        <v>1731</v>
      </c>
      <c r="X5525" t="s">
        <v>1732</v>
      </c>
      <c r="Y5525" t="s">
        <v>6804</v>
      </c>
      <c r="Z5525" s="1">
        <v>36526</v>
      </c>
    </row>
    <row r="5526" spans="11:26" x14ac:dyDescent="0.3">
      <c r="K5526" t="s">
        <v>31413</v>
      </c>
      <c r="L5526" t="s">
        <v>31414</v>
      </c>
      <c r="M5526" t="s">
        <v>28</v>
      </c>
      <c r="N5526" t="s">
        <v>40</v>
      </c>
      <c r="O5526" t="s">
        <v>31415</v>
      </c>
      <c r="P5526">
        <v>2178357</v>
      </c>
      <c r="Q5526" t="s">
        <v>31416</v>
      </c>
      <c r="R5526" t="s">
        <v>31417</v>
      </c>
      <c r="S5526" t="s">
        <v>31418</v>
      </c>
      <c r="T5526" t="s">
        <v>31419</v>
      </c>
      <c r="U5526" t="s">
        <v>34</v>
      </c>
      <c r="V5526" t="s">
        <v>270</v>
      </c>
      <c r="W5526">
        <v>97</v>
      </c>
      <c r="X5526" t="s">
        <v>28232</v>
      </c>
      <c r="Y5526" t="s">
        <v>28232</v>
      </c>
      <c r="Z5526" s="1">
        <v>40221</v>
      </c>
    </row>
    <row r="5527" spans="11:26" x14ac:dyDescent="0.3">
      <c r="K5527" t="s">
        <v>31413</v>
      </c>
      <c r="L5527" t="s">
        <v>31420</v>
      </c>
      <c r="M5527" t="s">
        <v>28</v>
      </c>
      <c r="N5527" t="s">
        <v>29</v>
      </c>
      <c r="O5527" t="s">
        <v>31421</v>
      </c>
      <c r="P5527">
        <v>4601000</v>
      </c>
      <c r="Q5527" t="s">
        <v>31422</v>
      </c>
      <c r="R5527" t="s">
        <v>31423</v>
      </c>
      <c r="S5527" t="s">
        <v>31424</v>
      </c>
      <c r="T5527" t="s">
        <v>31425</v>
      </c>
      <c r="U5527" t="s">
        <v>34</v>
      </c>
      <c r="V5527" t="s">
        <v>1816</v>
      </c>
      <c r="W5527">
        <v>16</v>
      </c>
      <c r="X5527" t="s">
        <v>2926</v>
      </c>
      <c r="Y5527" t="s">
        <v>2926</v>
      </c>
      <c r="Z5527" s="1">
        <v>38718</v>
      </c>
    </row>
    <row r="5528" spans="11:26" x14ac:dyDescent="0.3">
      <c r="K5528" t="s">
        <v>31426</v>
      </c>
      <c r="L5528" t="s">
        <v>31427</v>
      </c>
      <c r="M5528" t="s">
        <v>28</v>
      </c>
      <c r="O5528" t="s">
        <v>31428</v>
      </c>
      <c r="P5528">
        <v>5000000</v>
      </c>
      <c r="Q5528" t="s">
        <v>31429</v>
      </c>
      <c r="R5528" t="s">
        <v>31430</v>
      </c>
      <c r="S5528" t="s">
        <v>31431</v>
      </c>
      <c r="T5528" t="s">
        <v>95</v>
      </c>
      <c r="U5528" t="s">
        <v>34</v>
      </c>
      <c r="V5528" t="s">
        <v>46</v>
      </c>
      <c r="W5528" t="s">
        <v>1731</v>
      </c>
      <c r="X5528" t="s">
        <v>14052</v>
      </c>
      <c r="Y5528" t="s">
        <v>31432</v>
      </c>
      <c r="Z5528" s="1">
        <v>36161</v>
      </c>
    </row>
    <row r="5529" spans="11:26" x14ac:dyDescent="0.3">
      <c r="K5529" t="s">
        <v>31433</v>
      </c>
      <c r="L5529" t="s">
        <v>31434</v>
      </c>
      <c r="M5529" t="s">
        <v>91</v>
      </c>
      <c r="O5529" t="s">
        <v>9019</v>
      </c>
      <c r="Q5529" t="s">
        <v>31435</v>
      </c>
      <c r="R5529" t="s">
        <v>31436</v>
      </c>
      <c r="S5529" t="s">
        <v>31437</v>
      </c>
      <c r="T5529" t="s">
        <v>74</v>
      </c>
      <c r="U5529" t="s">
        <v>34</v>
      </c>
      <c r="V5529" t="s">
        <v>46</v>
      </c>
      <c r="W5529" t="s">
        <v>260</v>
      </c>
      <c r="X5529" t="s">
        <v>402</v>
      </c>
      <c r="Y5529" t="s">
        <v>3946</v>
      </c>
      <c r="Z5529" s="1">
        <v>37622</v>
      </c>
    </row>
    <row r="5530" spans="11:26" x14ac:dyDescent="0.3">
      <c r="K5530" t="s">
        <v>31438</v>
      </c>
      <c r="L5530" t="s">
        <v>31439</v>
      </c>
      <c r="M5530" t="s">
        <v>91</v>
      </c>
      <c r="O5530" s="1">
        <v>41923</v>
      </c>
      <c r="P5530">
        <v>292432833</v>
      </c>
      <c r="Q5530" t="s">
        <v>31440</v>
      </c>
      <c r="R5530" t="s">
        <v>31441</v>
      </c>
      <c r="S5530" t="s">
        <v>31442</v>
      </c>
      <c r="T5530" t="s">
        <v>31443</v>
      </c>
      <c r="U5530" t="s">
        <v>34</v>
      </c>
      <c r="V5530" t="s">
        <v>206</v>
      </c>
      <c r="W5530" t="s">
        <v>207</v>
      </c>
      <c r="X5530" t="s">
        <v>208</v>
      </c>
      <c r="Y5530" t="s">
        <v>208</v>
      </c>
      <c r="Z5530" t="s">
        <v>31444</v>
      </c>
    </row>
    <row r="5531" spans="11:26" x14ac:dyDescent="0.3">
      <c r="K5531" t="s">
        <v>31445</v>
      </c>
      <c r="L5531" t="s">
        <v>31446</v>
      </c>
      <c r="M5531" t="s">
        <v>28</v>
      </c>
      <c r="O5531" t="s">
        <v>7758</v>
      </c>
      <c r="P5531">
        <v>10000000</v>
      </c>
      <c r="Q5531" t="s">
        <v>31447</v>
      </c>
      <c r="R5531" t="s">
        <v>31448</v>
      </c>
      <c r="S5531" t="s">
        <v>31449</v>
      </c>
      <c r="U5531" t="s">
        <v>34</v>
      </c>
    </row>
    <row r="5532" spans="11:26" x14ac:dyDescent="0.3">
      <c r="K5532" t="s">
        <v>31450</v>
      </c>
      <c r="L5532" t="s">
        <v>31451</v>
      </c>
      <c r="M5532" t="s">
        <v>28</v>
      </c>
      <c r="N5532" t="s">
        <v>493</v>
      </c>
      <c r="O5532" t="s">
        <v>31452</v>
      </c>
      <c r="P5532">
        <v>5000000</v>
      </c>
      <c r="Q5532" t="s">
        <v>31453</v>
      </c>
      <c r="R5532" t="s">
        <v>31454</v>
      </c>
      <c r="S5532" t="s">
        <v>31455</v>
      </c>
      <c r="T5532" t="s">
        <v>31456</v>
      </c>
      <c r="U5532" t="s">
        <v>34</v>
      </c>
      <c r="V5532" t="s">
        <v>46</v>
      </c>
      <c r="W5532" t="s">
        <v>260</v>
      </c>
      <c r="X5532" t="s">
        <v>402</v>
      </c>
      <c r="Y5532" t="s">
        <v>6896</v>
      </c>
      <c r="Z5532" s="1">
        <v>37257</v>
      </c>
    </row>
    <row r="5533" spans="11:26" x14ac:dyDescent="0.3">
      <c r="K5533" t="s">
        <v>31450</v>
      </c>
      <c r="L5533" t="s">
        <v>31457</v>
      </c>
      <c r="M5533" t="s">
        <v>28</v>
      </c>
      <c r="O5533" t="s">
        <v>31458</v>
      </c>
      <c r="P5533">
        <v>4541187</v>
      </c>
      <c r="Q5533" t="s">
        <v>31459</v>
      </c>
      <c r="R5533" t="s">
        <v>31460</v>
      </c>
      <c r="S5533" t="s">
        <v>31461</v>
      </c>
      <c r="T5533" t="s">
        <v>31462</v>
      </c>
      <c r="U5533" t="s">
        <v>345</v>
      </c>
      <c r="V5533" t="s">
        <v>46</v>
      </c>
      <c r="W5533" t="s">
        <v>106</v>
      </c>
      <c r="X5533" t="s">
        <v>107</v>
      </c>
      <c r="Y5533" t="s">
        <v>1882</v>
      </c>
      <c r="Z5533" s="1">
        <v>38353</v>
      </c>
    </row>
    <row r="5534" spans="11:26" x14ac:dyDescent="0.3">
      <c r="K5534" t="s">
        <v>31463</v>
      </c>
      <c r="L5534" t="s">
        <v>31464</v>
      </c>
      <c r="M5534" t="s">
        <v>28</v>
      </c>
      <c r="N5534" t="s">
        <v>40</v>
      </c>
      <c r="O5534" s="1">
        <v>39205</v>
      </c>
      <c r="P5534">
        <v>1700000</v>
      </c>
      <c r="Q5534" t="s">
        <v>31465</v>
      </c>
      <c r="R5534" t="s">
        <v>31466</v>
      </c>
      <c r="S5534" t="s">
        <v>31467</v>
      </c>
      <c r="T5534" t="s">
        <v>4848</v>
      </c>
      <c r="U5534" t="s">
        <v>34</v>
      </c>
      <c r="V5534" t="s">
        <v>206</v>
      </c>
      <c r="W5534" t="s">
        <v>207</v>
      </c>
      <c r="X5534" t="s">
        <v>208</v>
      </c>
      <c r="Y5534" t="s">
        <v>208</v>
      </c>
      <c r="Z5534" s="1">
        <v>42005</v>
      </c>
    </row>
    <row r="5535" spans="11:26" x14ac:dyDescent="0.3">
      <c r="K5535" t="s">
        <v>31468</v>
      </c>
      <c r="L5535" t="s">
        <v>31469</v>
      </c>
      <c r="M5535" t="s">
        <v>28</v>
      </c>
      <c r="O5535" t="s">
        <v>12634</v>
      </c>
      <c r="P5535">
        <v>255000</v>
      </c>
      <c r="Q5535" t="s">
        <v>31470</v>
      </c>
      <c r="R5535" t="s">
        <v>31471</v>
      </c>
      <c r="S5535" t="s">
        <v>31472</v>
      </c>
      <c r="T5535" t="s">
        <v>31473</v>
      </c>
      <c r="U5535" t="s">
        <v>34</v>
      </c>
      <c r="V5535" t="s">
        <v>46</v>
      </c>
      <c r="W5535" t="s">
        <v>158</v>
      </c>
      <c r="X5535" t="s">
        <v>159</v>
      </c>
      <c r="Y5535" t="s">
        <v>9326</v>
      </c>
      <c r="Z5535" t="s">
        <v>26822</v>
      </c>
    </row>
    <row r="5536" spans="11:26" x14ac:dyDescent="0.3">
      <c r="K5536" t="s">
        <v>31468</v>
      </c>
      <c r="L5536" t="s">
        <v>31474</v>
      </c>
      <c r="M5536" t="s">
        <v>52</v>
      </c>
      <c r="O5536" s="1">
        <v>41277</v>
      </c>
      <c r="Q5536" t="s">
        <v>31475</v>
      </c>
      <c r="R5536" t="s">
        <v>31476</v>
      </c>
      <c r="S5536" t="s">
        <v>31477</v>
      </c>
      <c r="T5536" t="s">
        <v>124</v>
      </c>
      <c r="U5536" t="s">
        <v>34</v>
      </c>
      <c r="V5536" t="s">
        <v>5813</v>
      </c>
      <c r="W5536">
        <v>5</v>
      </c>
      <c r="X5536" t="s">
        <v>13731</v>
      </c>
      <c r="Y5536" t="s">
        <v>13732</v>
      </c>
      <c r="Z5536" s="1">
        <v>40675</v>
      </c>
    </row>
    <row r="5537" spans="11:26" x14ac:dyDescent="0.3">
      <c r="K5537" t="s">
        <v>31478</v>
      </c>
      <c r="L5537" t="s">
        <v>31479</v>
      </c>
      <c r="M5537" t="s">
        <v>28</v>
      </c>
      <c r="O5537" s="1">
        <v>38357</v>
      </c>
      <c r="P5537">
        <v>1840000</v>
      </c>
      <c r="Q5537" t="s">
        <v>31480</v>
      </c>
      <c r="R5537" t="s">
        <v>31481</v>
      </c>
      <c r="S5537" t="s">
        <v>31482</v>
      </c>
      <c r="T5537" t="s">
        <v>31483</v>
      </c>
      <c r="U5537" t="s">
        <v>34</v>
      </c>
      <c r="V5537" t="s">
        <v>206</v>
      </c>
      <c r="W5537" t="s">
        <v>207</v>
      </c>
      <c r="X5537" t="s">
        <v>208</v>
      </c>
      <c r="Y5537" t="s">
        <v>208</v>
      </c>
      <c r="Z5537" s="1">
        <v>41640</v>
      </c>
    </row>
    <row r="5538" spans="11:26" x14ac:dyDescent="0.3">
      <c r="K5538" t="s">
        <v>31484</v>
      </c>
      <c r="L5538" t="s">
        <v>31485</v>
      </c>
      <c r="M5538" t="s">
        <v>52</v>
      </c>
      <c r="O5538" s="1">
        <v>41276</v>
      </c>
      <c r="P5538">
        <v>250000</v>
      </c>
      <c r="Q5538" t="s">
        <v>31486</v>
      </c>
      <c r="R5538" t="s">
        <v>31487</v>
      </c>
      <c r="S5538" t="s">
        <v>31488</v>
      </c>
      <c r="T5538" t="s">
        <v>912</v>
      </c>
      <c r="U5538" t="s">
        <v>34</v>
      </c>
    </row>
    <row r="5539" spans="11:26" x14ac:dyDescent="0.3">
      <c r="K5539" t="s">
        <v>31489</v>
      </c>
      <c r="L5539" t="s">
        <v>31490</v>
      </c>
      <c r="M5539" t="s">
        <v>28</v>
      </c>
      <c r="N5539" t="s">
        <v>40</v>
      </c>
      <c r="O5539" t="s">
        <v>28984</v>
      </c>
      <c r="P5539">
        <v>1500000</v>
      </c>
      <c r="Q5539" t="s">
        <v>31491</v>
      </c>
      <c r="R5539" t="s">
        <v>31492</v>
      </c>
      <c r="S5539" t="s">
        <v>31493</v>
      </c>
      <c r="T5539" t="s">
        <v>31494</v>
      </c>
      <c r="U5539" t="s">
        <v>34</v>
      </c>
      <c r="V5539" t="s">
        <v>46</v>
      </c>
      <c r="W5539" t="s">
        <v>346</v>
      </c>
      <c r="X5539" t="s">
        <v>1432</v>
      </c>
      <c r="Y5539" t="s">
        <v>1433</v>
      </c>
      <c r="Z5539" s="1">
        <v>40911</v>
      </c>
    </row>
    <row r="5540" spans="11:26" x14ac:dyDescent="0.3">
      <c r="K5540" t="s">
        <v>31495</v>
      </c>
      <c r="L5540" t="s">
        <v>31496</v>
      </c>
      <c r="M5540" t="s">
        <v>28</v>
      </c>
      <c r="N5540" t="s">
        <v>40</v>
      </c>
      <c r="O5540" s="1">
        <v>40484</v>
      </c>
      <c r="P5540">
        <v>2800000</v>
      </c>
      <c r="Q5540" t="s">
        <v>31497</v>
      </c>
      <c r="R5540" t="s">
        <v>31498</v>
      </c>
      <c r="S5540" t="s">
        <v>31499</v>
      </c>
      <c r="T5540" t="s">
        <v>1208</v>
      </c>
      <c r="U5540" t="s">
        <v>34</v>
      </c>
      <c r="V5540" t="s">
        <v>46</v>
      </c>
      <c r="W5540" t="s">
        <v>142</v>
      </c>
      <c r="X5540" t="s">
        <v>985</v>
      </c>
      <c r="Y5540" t="s">
        <v>985</v>
      </c>
      <c r="Z5540" s="1">
        <v>29587</v>
      </c>
    </row>
    <row r="5541" spans="11:26" x14ac:dyDescent="0.3">
      <c r="K5541" t="s">
        <v>31500</v>
      </c>
      <c r="L5541" t="s">
        <v>31501</v>
      </c>
      <c r="M5541" t="s">
        <v>52</v>
      </c>
      <c r="O5541" s="1">
        <v>38727</v>
      </c>
      <c r="P5541">
        <v>1000000</v>
      </c>
      <c r="Q5541" t="s">
        <v>31502</v>
      </c>
      <c r="R5541" t="s">
        <v>31503</v>
      </c>
      <c r="S5541" t="s">
        <v>31504</v>
      </c>
      <c r="T5541" t="s">
        <v>2393</v>
      </c>
      <c r="U5541" t="s">
        <v>178</v>
      </c>
      <c r="V5541" t="s">
        <v>46</v>
      </c>
      <c r="W5541" t="s">
        <v>1369</v>
      </c>
      <c r="X5541" t="s">
        <v>1370</v>
      </c>
      <c r="Y5541" t="s">
        <v>1371</v>
      </c>
    </row>
    <row r="5542" spans="11:26" x14ac:dyDescent="0.3">
      <c r="K5542" t="s">
        <v>31505</v>
      </c>
      <c r="L5542" t="s">
        <v>31506</v>
      </c>
      <c r="M5542" t="s">
        <v>28</v>
      </c>
      <c r="O5542" t="s">
        <v>31507</v>
      </c>
      <c r="P5542">
        <v>250000</v>
      </c>
      <c r="Q5542" t="s">
        <v>31508</v>
      </c>
      <c r="R5542" t="s">
        <v>31509</v>
      </c>
      <c r="T5542" t="s">
        <v>115</v>
      </c>
      <c r="U5542" t="s">
        <v>34</v>
      </c>
      <c r="V5542" t="s">
        <v>46</v>
      </c>
      <c r="W5542" t="s">
        <v>106</v>
      </c>
      <c r="X5542" t="s">
        <v>107</v>
      </c>
      <c r="Y5542" t="s">
        <v>5148</v>
      </c>
    </row>
    <row r="5543" spans="11:26" x14ac:dyDescent="0.3">
      <c r="K5543" t="s">
        <v>31510</v>
      </c>
      <c r="L5543" t="s">
        <v>31511</v>
      </c>
      <c r="M5543" t="s">
        <v>190</v>
      </c>
      <c r="O5543" t="s">
        <v>7959</v>
      </c>
      <c r="P5543">
        <v>2500</v>
      </c>
      <c r="Q5543" t="s">
        <v>31512</v>
      </c>
      <c r="R5543" t="s">
        <v>31513</v>
      </c>
      <c r="S5543" t="s">
        <v>31514</v>
      </c>
      <c r="T5543" t="s">
        <v>31515</v>
      </c>
      <c r="U5543" t="s">
        <v>34</v>
      </c>
      <c r="V5543" t="s">
        <v>46</v>
      </c>
      <c r="W5543" t="s">
        <v>260</v>
      </c>
      <c r="X5543" t="s">
        <v>402</v>
      </c>
      <c r="Y5543" t="s">
        <v>402</v>
      </c>
      <c r="Z5543" s="1">
        <v>40544</v>
      </c>
    </row>
    <row r="5544" spans="11:26" x14ac:dyDescent="0.3">
      <c r="K5544" t="s">
        <v>31516</v>
      </c>
      <c r="L5544" t="s">
        <v>31517</v>
      </c>
      <c r="M5544" t="s">
        <v>28</v>
      </c>
      <c r="N5544" t="s">
        <v>29</v>
      </c>
      <c r="O5544" s="1">
        <v>41648</v>
      </c>
      <c r="P5544">
        <v>9192383</v>
      </c>
      <c r="Q5544" t="s">
        <v>31518</v>
      </c>
      <c r="R5544" t="s">
        <v>31519</v>
      </c>
      <c r="S5544" t="s">
        <v>31520</v>
      </c>
      <c r="T5544" t="s">
        <v>85</v>
      </c>
      <c r="U5544" t="s">
        <v>34</v>
      </c>
      <c r="V5544" t="s">
        <v>46</v>
      </c>
      <c r="W5544" t="s">
        <v>106</v>
      </c>
      <c r="X5544" t="s">
        <v>151</v>
      </c>
      <c r="Y5544" t="s">
        <v>28407</v>
      </c>
      <c r="Z5544" s="1">
        <v>40544</v>
      </c>
    </row>
    <row r="5545" spans="11:26" x14ac:dyDescent="0.3">
      <c r="K5545" t="s">
        <v>31521</v>
      </c>
      <c r="L5545" t="s">
        <v>31522</v>
      </c>
      <c r="M5545" t="s">
        <v>28</v>
      </c>
      <c r="O5545" t="s">
        <v>1407</v>
      </c>
      <c r="Q5545" t="s">
        <v>31523</v>
      </c>
      <c r="R5545" t="s">
        <v>31524</v>
      </c>
      <c r="S5545" t="s">
        <v>31525</v>
      </c>
      <c r="T5545" t="s">
        <v>31526</v>
      </c>
      <c r="U5545" t="s">
        <v>178</v>
      </c>
      <c r="V5545" t="s">
        <v>46</v>
      </c>
      <c r="W5545" t="s">
        <v>260</v>
      </c>
      <c r="X5545" t="s">
        <v>402</v>
      </c>
      <c r="Y5545" t="s">
        <v>6896</v>
      </c>
      <c r="Z5545" s="1">
        <v>39448</v>
      </c>
    </row>
    <row r="5546" spans="11:26" x14ac:dyDescent="0.3">
      <c r="K5546" t="s">
        <v>31527</v>
      </c>
      <c r="L5546" t="s">
        <v>31528</v>
      </c>
      <c r="M5546" t="s">
        <v>91</v>
      </c>
      <c r="O5546" t="s">
        <v>31529</v>
      </c>
      <c r="Q5546" t="s">
        <v>31530</v>
      </c>
      <c r="R5546" t="s">
        <v>31531</v>
      </c>
      <c r="S5546" t="s">
        <v>31532</v>
      </c>
      <c r="T5546" t="s">
        <v>74</v>
      </c>
      <c r="U5546" t="s">
        <v>34</v>
      </c>
      <c r="V5546" t="s">
        <v>46</v>
      </c>
      <c r="W5546" t="s">
        <v>106</v>
      </c>
      <c r="X5546" t="s">
        <v>107</v>
      </c>
      <c r="Y5546" t="s">
        <v>1882</v>
      </c>
      <c r="Z5546" s="1">
        <v>37257</v>
      </c>
    </row>
    <row r="5547" spans="11:26" x14ac:dyDescent="0.3">
      <c r="K5547" t="s">
        <v>31533</v>
      </c>
      <c r="L5547" t="s">
        <v>31534</v>
      </c>
      <c r="M5547" t="s">
        <v>91</v>
      </c>
      <c r="O5547" t="s">
        <v>31535</v>
      </c>
      <c r="Q5547" t="s">
        <v>31536</v>
      </c>
      <c r="R5547" t="s">
        <v>31537</v>
      </c>
      <c r="S5547" t="s">
        <v>31538</v>
      </c>
      <c r="T5547" t="s">
        <v>2958</v>
      </c>
      <c r="U5547" t="s">
        <v>34</v>
      </c>
      <c r="V5547" t="s">
        <v>206</v>
      </c>
      <c r="W5547" t="s">
        <v>6684</v>
      </c>
      <c r="X5547" t="s">
        <v>31539</v>
      </c>
      <c r="Y5547" t="s">
        <v>31539</v>
      </c>
      <c r="Z5547" t="s">
        <v>31540</v>
      </c>
    </row>
    <row r="5548" spans="11:26" x14ac:dyDescent="0.3">
      <c r="K5548" t="s">
        <v>31541</v>
      </c>
      <c r="L5548" t="s">
        <v>31542</v>
      </c>
      <c r="M5548" t="s">
        <v>28</v>
      </c>
      <c r="O5548" s="1">
        <v>42281</v>
      </c>
      <c r="Q5548" t="s">
        <v>31543</v>
      </c>
      <c r="R5548" t="s">
        <v>31544</v>
      </c>
      <c r="S5548" t="s">
        <v>31545</v>
      </c>
      <c r="T5548" t="s">
        <v>2393</v>
      </c>
      <c r="U5548" t="s">
        <v>34</v>
      </c>
      <c r="V5548" t="s">
        <v>46</v>
      </c>
      <c r="W5548" t="s">
        <v>1846</v>
      </c>
      <c r="X5548" t="s">
        <v>7134</v>
      </c>
      <c r="Y5548" t="s">
        <v>31546</v>
      </c>
      <c r="Z5548" s="1">
        <v>37622</v>
      </c>
    </row>
    <row r="5549" spans="11:26" x14ac:dyDescent="0.3">
      <c r="K5549" t="s">
        <v>31547</v>
      </c>
      <c r="L5549" t="s">
        <v>31548</v>
      </c>
      <c r="M5549" t="s">
        <v>28</v>
      </c>
      <c r="O5549" t="s">
        <v>25458</v>
      </c>
      <c r="P5549">
        <v>1440000</v>
      </c>
      <c r="Q5549" t="s">
        <v>31549</v>
      </c>
      <c r="R5549" t="s">
        <v>31550</v>
      </c>
      <c r="S5549" t="s">
        <v>31551</v>
      </c>
      <c r="T5549" t="s">
        <v>74</v>
      </c>
      <c r="U5549" t="s">
        <v>34</v>
      </c>
      <c r="V5549" t="s">
        <v>46</v>
      </c>
      <c r="W5549" t="s">
        <v>106</v>
      </c>
      <c r="X5549" t="s">
        <v>107</v>
      </c>
      <c r="Y5549" t="s">
        <v>446</v>
      </c>
      <c r="Z5549" s="1">
        <v>40544</v>
      </c>
    </row>
    <row r="5550" spans="11:26" x14ac:dyDescent="0.3">
      <c r="K5550" t="s">
        <v>31552</v>
      </c>
      <c r="L5550" t="s">
        <v>31553</v>
      </c>
      <c r="M5550" t="s">
        <v>28</v>
      </c>
      <c r="N5550" t="s">
        <v>1189</v>
      </c>
      <c r="O5550" s="1">
        <v>40216</v>
      </c>
      <c r="P5550">
        <v>133154025</v>
      </c>
      <c r="Q5550" t="s">
        <v>31554</v>
      </c>
      <c r="R5550" t="s">
        <v>31555</v>
      </c>
      <c r="S5550" t="s">
        <v>31556</v>
      </c>
      <c r="T5550" t="s">
        <v>1080</v>
      </c>
      <c r="U5550" t="s">
        <v>345</v>
      </c>
      <c r="V5550" t="s">
        <v>46</v>
      </c>
      <c r="W5550" t="s">
        <v>1731</v>
      </c>
      <c r="X5550" t="s">
        <v>1732</v>
      </c>
      <c r="Y5550" t="s">
        <v>31557</v>
      </c>
      <c r="Z5550" s="1">
        <v>38353</v>
      </c>
    </row>
    <row r="5551" spans="11:26" x14ac:dyDescent="0.3">
      <c r="K5551" t="s">
        <v>31552</v>
      </c>
      <c r="L5551" t="s">
        <v>31558</v>
      </c>
      <c r="M5551" t="s">
        <v>1836</v>
      </c>
      <c r="O5551" t="s">
        <v>20609</v>
      </c>
      <c r="P5551">
        <v>7000000</v>
      </c>
      <c r="Q5551" t="s">
        <v>31559</v>
      </c>
      <c r="R5551" t="s">
        <v>31560</v>
      </c>
      <c r="S5551" t="s">
        <v>31561</v>
      </c>
      <c r="T5551" t="s">
        <v>31562</v>
      </c>
      <c r="U5551" t="s">
        <v>34</v>
      </c>
      <c r="V5551" t="s">
        <v>46</v>
      </c>
      <c r="W5551" t="s">
        <v>228</v>
      </c>
      <c r="X5551" t="s">
        <v>229</v>
      </c>
      <c r="Y5551" t="s">
        <v>229</v>
      </c>
      <c r="Z5551" s="1">
        <v>40544</v>
      </c>
    </row>
    <row r="5552" spans="11:26" x14ac:dyDescent="0.3">
      <c r="K5552" t="s">
        <v>31552</v>
      </c>
      <c r="L5552" t="s">
        <v>31563</v>
      </c>
      <c r="M5552" t="s">
        <v>28</v>
      </c>
      <c r="N5552" t="s">
        <v>29</v>
      </c>
      <c r="O5552" t="s">
        <v>31564</v>
      </c>
      <c r="P5552">
        <v>21000000</v>
      </c>
      <c r="Q5552" t="s">
        <v>31565</v>
      </c>
      <c r="R5552" t="s">
        <v>31566</v>
      </c>
      <c r="S5552" t="s">
        <v>31567</v>
      </c>
      <c r="T5552" t="s">
        <v>74</v>
      </c>
      <c r="U5552" t="s">
        <v>34</v>
      </c>
      <c r="V5552" t="s">
        <v>4921</v>
      </c>
      <c r="W5552">
        <v>3</v>
      </c>
      <c r="X5552" t="s">
        <v>26902</v>
      </c>
      <c r="Y5552" t="s">
        <v>26902</v>
      </c>
      <c r="Z5552" s="1">
        <v>40186</v>
      </c>
    </row>
    <row r="5553" spans="11:26" x14ac:dyDescent="0.3">
      <c r="K5553" t="s">
        <v>31552</v>
      </c>
      <c r="L5553" t="s">
        <v>31568</v>
      </c>
      <c r="M5553" t="s">
        <v>28</v>
      </c>
      <c r="N5553" t="s">
        <v>40</v>
      </c>
      <c r="O5553" s="1">
        <v>39061</v>
      </c>
      <c r="P5553">
        <v>20000000</v>
      </c>
      <c r="Q5553" t="s">
        <v>31569</v>
      </c>
      <c r="R5553" t="s">
        <v>31570</v>
      </c>
      <c r="S5553" t="s">
        <v>31571</v>
      </c>
      <c r="T5553" t="s">
        <v>2364</v>
      </c>
      <c r="U5553" t="s">
        <v>34</v>
      </c>
      <c r="V5553" t="s">
        <v>46</v>
      </c>
      <c r="W5553" t="s">
        <v>133</v>
      </c>
      <c r="X5553" t="s">
        <v>3028</v>
      </c>
      <c r="Y5553" t="s">
        <v>4403</v>
      </c>
      <c r="Z5553" s="1">
        <v>39083</v>
      </c>
    </row>
    <row r="5554" spans="11:26" x14ac:dyDescent="0.3">
      <c r="K5554" t="s">
        <v>31552</v>
      </c>
      <c r="L5554" t="s">
        <v>31572</v>
      </c>
      <c r="M5554" t="s">
        <v>1836</v>
      </c>
      <c r="O5554" t="s">
        <v>31573</v>
      </c>
      <c r="P5554">
        <v>83700000</v>
      </c>
      <c r="Q5554" t="s">
        <v>31574</v>
      </c>
      <c r="R5554" t="s">
        <v>31575</v>
      </c>
      <c r="S5554" t="s">
        <v>31576</v>
      </c>
      <c r="T5554" t="s">
        <v>31577</v>
      </c>
      <c r="U5554" t="s">
        <v>34</v>
      </c>
    </row>
    <row r="5555" spans="11:26" x14ac:dyDescent="0.3">
      <c r="K5555" t="s">
        <v>31552</v>
      </c>
      <c r="L5555" t="s">
        <v>31578</v>
      </c>
      <c r="M5555" t="s">
        <v>749</v>
      </c>
      <c r="O5555" s="1">
        <v>39825</v>
      </c>
      <c r="P5555">
        <v>24300000</v>
      </c>
      <c r="Q5555" t="s">
        <v>31579</v>
      </c>
      <c r="R5555" t="s">
        <v>31580</v>
      </c>
      <c r="S5555" t="s">
        <v>31581</v>
      </c>
      <c r="T5555" t="s">
        <v>296</v>
      </c>
      <c r="U5555" t="s">
        <v>34</v>
      </c>
      <c r="V5555" t="s">
        <v>35</v>
      </c>
      <c r="W5555">
        <v>7</v>
      </c>
      <c r="X5555" t="s">
        <v>1130</v>
      </c>
      <c r="Y5555" t="s">
        <v>1130</v>
      </c>
      <c r="Z5555" s="1">
        <v>39814</v>
      </c>
    </row>
    <row r="5556" spans="11:26" x14ac:dyDescent="0.3">
      <c r="K5556" t="s">
        <v>31552</v>
      </c>
      <c r="L5556" t="s">
        <v>31582</v>
      </c>
      <c r="M5556" t="s">
        <v>1836</v>
      </c>
      <c r="O5556" s="1">
        <v>40522</v>
      </c>
      <c r="P5556">
        <v>13778480</v>
      </c>
      <c r="Q5556" t="s">
        <v>31583</v>
      </c>
      <c r="R5556" t="s">
        <v>31584</v>
      </c>
      <c r="S5556" t="s">
        <v>31585</v>
      </c>
      <c r="T5556" t="s">
        <v>31586</v>
      </c>
      <c r="U5556" t="s">
        <v>34</v>
      </c>
      <c r="V5556" t="s">
        <v>368</v>
      </c>
      <c r="W5556">
        <v>8</v>
      </c>
      <c r="X5556" t="s">
        <v>12744</v>
      </c>
      <c r="Y5556" t="s">
        <v>12744</v>
      </c>
      <c r="Z5556" s="1">
        <v>37622</v>
      </c>
    </row>
    <row r="5557" spans="11:26" x14ac:dyDescent="0.3">
      <c r="K5557" t="s">
        <v>31552</v>
      </c>
      <c r="L5557" t="s">
        <v>31587</v>
      </c>
      <c r="M5557" t="s">
        <v>28</v>
      </c>
      <c r="N5557" t="s">
        <v>29</v>
      </c>
      <c r="O5557" t="s">
        <v>30639</v>
      </c>
      <c r="P5557">
        <v>70000000</v>
      </c>
      <c r="Q5557" t="s">
        <v>31588</v>
      </c>
      <c r="R5557" t="s">
        <v>31589</v>
      </c>
      <c r="S5557" t="s">
        <v>31590</v>
      </c>
      <c r="T5557" t="s">
        <v>17596</v>
      </c>
      <c r="U5557" t="s">
        <v>34</v>
      </c>
      <c r="V5557" t="s">
        <v>35</v>
      </c>
      <c r="W5557">
        <v>7</v>
      </c>
      <c r="X5557" t="s">
        <v>1130</v>
      </c>
      <c r="Y5557" t="s">
        <v>1130</v>
      </c>
      <c r="Z5557" s="1">
        <v>39448</v>
      </c>
    </row>
    <row r="5558" spans="11:26" x14ac:dyDescent="0.3">
      <c r="K5558" t="s">
        <v>31552</v>
      </c>
      <c r="L5558" t="s">
        <v>31591</v>
      </c>
      <c r="M5558" t="s">
        <v>28</v>
      </c>
      <c r="N5558" t="s">
        <v>493</v>
      </c>
      <c r="O5558" s="1">
        <v>39823</v>
      </c>
      <c r="P5558">
        <v>41750000</v>
      </c>
      <c r="Q5558" t="s">
        <v>31592</v>
      </c>
      <c r="R5558" t="s">
        <v>31593</v>
      </c>
      <c r="S5558" t="s">
        <v>31594</v>
      </c>
      <c r="T5558" t="s">
        <v>74</v>
      </c>
      <c r="U5558" t="s">
        <v>178</v>
      </c>
      <c r="V5558" t="s">
        <v>206</v>
      </c>
      <c r="W5558" t="s">
        <v>207</v>
      </c>
      <c r="X5558" t="s">
        <v>208</v>
      </c>
      <c r="Y5558" t="s">
        <v>208</v>
      </c>
    </row>
    <row r="5559" spans="11:26" x14ac:dyDescent="0.3">
      <c r="K5559" t="s">
        <v>31552</v>
      </c>
      <c r="L5559" t="s">
        <v>31595</v>
      </c>
      <c r="M5559" t="s">
        <v>28</v>
      </c>
      <c r="O5559" s="1">
        <v>39631</v>
      </c>
      <c r="P5559">
        <v>2357918</v>
      </c>
      <c r="Q5559" t="s">
        <v>31596</v>
      </c>
      <c r="R5559" t="s">
        <v>31597</v>
      </c>
      <c r="S5559" t="s">
        <v>31598</v>
      </c>
      <c r="T5559" t="s">
        <v>31599</v>
      </c>
      <c r="U5559" t="s">
        <v>34</v>
      </c>
      <c r="V5559" t="s">
        <v>568</v>
      </c>
      <c r="W5559">
        <v>7</v>
      </c>
      <c r="X5559" t="s">
        <v>1286</v>
      </c>
      <c r="Y5559" t="s">
        <v>1286</v>
      </c>
      <c r="Z5559" s="1">
        <v>41275</v>
      </c>
    </row>
    <row r="5560" spans="11:26" x14ac:dyDescent="0.3">
      <c r="K5560" t="s">
        <v>31600</v>
      </c>
      <c r="L5560" t="s">
        <v>31601</v>
      </c>
      <c r="M5560" t="s">
        <v>52</v>
      </c>
      <c r="O5560" s="1">
        <v>41317</v>
      </c>
      <c r="P5560">
        <v>100000</v>
      </c>
      <c r="Q5560" t="s">
        <v>31602</v>
      </c>
      <c r="R5560" t="s">
        <v>31603</v>
      </c>
      <c r="S5560" t="s">
        <v>31604</v>
      </c>
      <c r="T5560" t="s">
        <v>2364</v>
      </c>
      <c r="U5560" t="s">
        <v>178</v>
      </c>
      <c r="V5560" t="s">
        <v>46</v>
      </c>
      <c r="W5560" t="s">
        <v>106</v>
      </c>
      <c r="X5560" t="s">
        <v>107</v>
      </c>
      <c r="Y5560" t="s">
        <v>2394</v>
      </c>
      <c r="Z5560" s="1">
        <v>37257</v>
      </c>
    </row>
    <row r="5561" spans="11:26" x14ac:dyDescent="0.3">
      <c r="K5561" t="s">
        <v>31605</v>
      </c>
      <c r="L5561" t="s">
        <v>31606</v>
      </c>
      <c r="M5561" t="s">
        <v>233</v>
      </c>
      <c r="O5561" t="s">
        <v>3056</v>
      </c>
      <c r="P5561">
        <v>90000000</v>
      </c>
      <c r="Q5561" t="s">
        <v>31607</v>
      </c>
      <c r="R5561" t="s">
        <v>31608</v>
      </c>
      <c r="S5561" t="s">
        <v>31609</v>
      </c>
      <c r="T5561" t="s">
        <v>74</v>
      </c>
      <c r="U5561" t="s">
        <v>34</v>
      </c>
      <c r="V5561" t="s">
        <v>206</v>
      </c>
      <c r="W5561" t="s">
        <v>5577</v>
      </c>
      <c r="X5561" t="s">
        <v>5578</v>
      </c>
      <c r="Y5561" t="s">
        <v>5578</v>
      </c>
      <c r="Z5561" s="1">
        <v>40452</v>
      </c>
    </row>
    <row r="5562" spans="11:26" x14ac:dyDescent="0.3">
      <c r="K5562" t="s">
        <v>31610</v>
      </c>
      <c r="L5562" t="s">
        <v>31611</v>
      </c>
      <c r="M5562" t="s">
        <v>52</v>
      </c>
      <c r="O5562" s="1">
        <v>40637</v>
      </c>
      <c r="P5562">
        <v>1318297</v>
      </c>
      <c r="Q5562" t="s">
        <v>31612</v>
      </c>
      <c r="R5562" t="s">
        <v>31613</v>
      </c>
      <c r="S5562" t="s">
        <v>31614</v>
      </c>
      <c r="T5562" t="s">
        <v>2364</v>
      </c>
      <c r="U5562" t="s">
        <v>34</v>
      </c>
      <c r="V5562" t="s">
        <v>1816</v>
      </c>
      <c r="W5562">
        <v>14</v>
      </c>
      <c r="X5562" t="s">
        <v>31615</v>
      </c>
      <c r="Y5562" t="s">
        <v>31616</v>
      </c>
    </row>
    <row r="5563" spans="11:26" x14ac:dyDescent="0.3">
      <c r="K5563" t="s">
        <v>31617</v>
      </c>
      <c r="L5563" t="s">
        <v>31618</v>
      </c>
      <c r="M5563" t="s">
        <v>28</v>
      </c>
      <c r="N5563" t="s">
        <v>40</v>
      </c>
      <c r="O5563" t="s">
        <v>25464</v>
      </c>
      <c r="P5563">
        <v>3000000</v>
      </c>
      <c r="Q5563" t="s">
        <v>31619</v>
      </c>
      <c r="R5563" t="s">
        <v>31620</v>
      </c>
      <c r="S5563" t="s">
        <v>31621</v>
      </c>
      <c r="T5563" t="s">
        <v>12551</v>
      </c>
      <c r="U5563" t="s">
        <v>345</v>
      </c>
      <c r="V5563" t="s">
        <v>768</v>
      </c>
      <c r="W5563">
        <v>48</v>
      </c>
      <c r="X5563" t="s">
        <v>769</v>
      </c>
      <c r="Y5563" t="s">
        <v>769</v>
      </c>
    </row>
    <row r="5564" spans="11:26" x14ac:dyDescent="0.3">
      <c r="K5564" t="s">
        <v>31622</v>
      </c>
      <c r="L5564" t="s">
        <v>31623</v>
      </c>
      <c r="M5564" t="s">
        <v>28</v>
      </c>
      <c r="O5564" t="s">
        <v>31624</v>
      </c>
      <c r="P5564">
        <v>1481639</v>
      </c>
      <c r="Q5564" t="s">
        <v>31625</v>
      </c>
      <c r="R5564" t="s">
        <v>31626</v>
      </c>
      <c r="S5564" t="s">
        <v>31627</v>
      </c>
      <c r="U5564" t="s">
        <v>34</v>
      </c>
    </row>
    <row r="5565" spans="11:26" x14ac:dyDescent="0.3">
      <c r="K5565" t="s">
        <v>31628</v>
      </c>
      <c r="L5565" t="s">
        <v>31629</v>
      </c>
      <c r="M5565" t="s">
        <v>52</v>
      </c>
      <c r="O5565" s="1">
        <v>39083</v>
      </c>
      <c r="Q5565" t="s">
        <v>31630</v>
      </c>
      <c r="R5565" t="s">
        <v>31631</v>
      </c>
      <c r="S5565" t="s">
        <v>31632</v>
      </c>
      <c r="T5565" t="s">
        <v>95</v>
      </c>
      <c r="U5565" t="s">
        <v>34</v>
      </c>
      <c r="V5565" t="s">
        <v>46</v>
      </c>
      <c r="W5565" t="s">
        <v>106</v>
      </c>
      <c r="X5565" t="s">
        <v>107</v>
      </c>
      <c r="Y5565" t="s">
        <v>179</v>
      </c>
      <c r="Z5565" s="1">
        <v>36526</v>
      </c>
    </row>
    <row r="5566" spans="11:26" x14ac:dyDescent="0.3">
      <c r="K5566" t="s">
        <v>31628</v>
      </c>
      <c r="L5566" t="s">
        <v>31633</v>
      </c>
      <c r="M5566" t="s">
        <v>28</v>
      </c>
      <c r="N5566" t="s">
        <v>1189</v>
      </c>
      <c r="O5566" s="1">
        <v>41286</v>
      </c>
      <c r="P5566">
        <v>1970000</v>
      </c>
      <c r="Q5566" t="s">
        <v>31634</v>
      </c>
      <c r="R5566" t="s">
        <v>31635</v>
      </c>
      <c r="S5566" t="s">
        <v>31636</v>
      </c>
      <c r="T5566" t="s">
        <v>31637</v>
      </c>
      <c r="U5566" t="s">
        <v>34</v>
      </c>
      <c r="V5566" t="s">
        <v>6956</v>
      </c>
      <c r="W5566">
        <v>40</v>
      </c>
      <c r="X5566" t="s">
        <v>6957</v>
      </c>
      <c r="Y5566" t="s">
        <v>6957</v>
      </c>
      <c r="Z5566" t="s">
        <v>30297</v>
      </c>
    </row>
    <row r="5567" spans="11:26" x14ac:dyDescent="0.3">
      <c r="K5567" t="s">
        <v>31638</v>
      </c>
      <c r="L5567" t="s">
        <v>31639</v>
      </c>
      <c r="M5567" t="s">
        <v>28</v>
      </c>
      <c r="O5567" s="1">
        <v>40031</v>
      </c>
      <c r="P5567">
        <v>7500000</v>
      </c>
      <c r="Q5567" t="s">
        <v>31640</v>
      </c>
      <c r="R5567" t="s">
        <v>31641</v>
      </c>
      <c r="S5567" t="s">
        <v>31642</v>
      </c>
      <c r="T5567" t="s">
        <v>436</v>
      </c>
      <c r="U5567" t="s">
        <v>34</v>
      </c>
      <c r="V5567" t="s">
        <v>1939</v>
      </c>
      <c r="W5567">
        <v>2</v>
      </c>
      <c r="X5567" t="s">
        <v>2997</v>
      </c>
      <c r="Y5567" t="s">
        <v>2998</v>
      </c>
      <c r="Z5567" s="1">
        <v>40914</v>
      </c>
    </row>
    <row r="5568" spans="11:26" x14ac:dyDescent="0.3">
      <c r="K5568" t="s">
        <v>31643</v>
      </c>
      <c r="L5568" t="s">
        <v>31644</v>
      </c>
      <c r="M5568" t="s">
        <v>28</v>
      </c>
      <c r="N5568" t="s">
        <v>29</v>
      </c>
      <c r="O5568" t="s">
        <v>12469</v>
      </c>
      <c r="P5568">
        <v>3240000</v>
      </c>
      <c r="Q5568" t="s">
        <v>31645</v>
      </c>
      <c r="R5568" t="s">
        <v>31646</v>
      </c>
      <c r="S5568" t="s">
        <v>31647</v>
      </c>
      <c r="T5568" t="s">
        <v>31648</v>
      </c>
      <c r="U5568" t="s">
        <v>34</v>
      </c>
      <c r="V5568" t="s">
        <v>46</v>
      </c>
      <c r="W5568" t="s">
        <v>106</v>
      </c>
      <c r="X5568" t="s">
        <v>107</v>
      </c>
      <c r="Y5568" t="s">
        <v>116</v>
      </c>
      <c r="Z5568" s="1">
        <v>41642</v>
      </c>
    </row>
    <row r="5569" spans="11:26" x14ac:dyDescent="0.3">
      <c r="K5569" t="s">
        <v>31649</v>
      </c>
      <c r="L5569" t="s">
        <v>31650</v>
      </c>
      <c r="M5569" t="s">
        <v>233</v>
      </c>
      <c r="O5569" s="1">
        <v>41521</v>
      </c>
      <c r="P5569">
        <v>5000000</v>
      </c>
      <c r="Q5569" t="s">
        <v>31651</v>
      </c>
      <c r="R5569" t="s">
        <v>31652</v>
      </c>
      <c r="S5569" t="s">
        <v>31653</v>
      </c>
      <c r="T5569" t="s">
        <v>31654</v>
      </c>
      <c r="U5569" t="s">
        <v>34</v>
      </c>
      <c r="V5569" t="s">
        <v>46</v>
      </c>
      <c r="W5569" t="s">
        <v>260</v>
      </c>
      <c r="X5569" t="s">
        <v>402</v>
      </c>
      <c r="Y5569" t="s">
        <v>402</v>
      </c>
    </row>
    <row r="5570" spans="11:26" x14ac:dyDescent="0.3">
      <c r="K5570" t="s">
        <v>31649</v>
      </c>
      <c r="L5570" t="s">
        <v>31655</v>
      </c>
      <c r="M5570" t="s">
        <v>28</v>
      </c>
      <c r="O5570" s="1">
        <v>37267</v>
      </c>
      <c r="P5570">
        <v>7000000</v>
      </c>
      <c r="Q5570" t="s">
        <v>31656</v>
      </c>
      <c r="R5570" t="s">
        <v>31657</v>
      </c>
      <c r="S5570" t="s">
        <v>31658</v>
      </c>
      <c r="T5570" t="s">
        <v>31659</v>
      </c>
      <c r="U5570" t="s">
        <v>34</v>
      </c>
      <c r="Z5570" t="s">
        <v>31660</v>
      </c>
    </row>
    <row r="5571" spans="11:26" x14ac:dyDescent="0.3">
      <c r="K5571" t="s">
        <v>31649</v>
      </c>
      <c r="L5571" t="s">
        <v>31661</v>
      </c>
      <c r="M5571" t="s">
        <v>749</v>
      </c>
      <c r="O5571" s="1">
        <v>40279</v>
      </c>
      <c r="P5571">
        <v>1500000</v>
      </c>
      <c r="Q5571" t="s">
        <v>31662</v>
      </c>
      <c r="R5571" t="s">
        <v>31663</v>
      </c>
      <c r="S5571" t="s">
        <v>31664</v>
      </c>
      <c r="T5571" t="s">
        <v>31665</v>
      </c>
      <c r="U5571" t="s">
        <v>178</v>
      </c>
      <c r="V5571" t="s">
        <v>46</v>
      </c>
      <c r="W5571" t="s">
        <v>106</v>
      </c>
      <c r="X5571" t="s">
        <v>107</v>
      </c>
      <c r="Y5571" t="s">
        <v>1975</v>
      </c>
      <c r="Z5571" s="1">
        <v>38353</v>
      </c>
    </row>
    <row r="5572" spans="11:26" x14ac:dyDescent="0.3">
      <c r="K5572" t="s">
        <v>31649</v>
      </c>
      <c r="L5572" t="s">
        <v>31666</v>
      </c>
      <c r="M5572" t="s">
        <v>28</v>
      </c>
      <c r="N5572" t="s">
        <v>493</v>
      </c>
      <c r="O5572" s="1">
        <v>38661</v>
      </c>
      <c r="P5572">
        <v>25000000</v>
      </c>
      <c r="Q5572" t="s">
        <v>31667</v>
      </c>
      <c r="R5572" t="s">
        <v>31668</v>
      </c>
      <c r="S5572" t="s">
        <v>31669</v>
      </c>
      <c r="U5572" t="s">
        <v>34</v>
      </c>
      <c r="V5572" t="s">
        <v>46</v>
      </c>
      <c r="W5572" t="s">
        <v>346</v>
      </c>
      <c r="X5572" t="s">
        <v>31670</v>
      </c>
      <c r="Y5572" t="s">
        <v>10428</v>
      </c>
    </row>
    <row r="5573" spans="11:26" x14ac:dyDescent="0.3">
      <c r="K5573" t="s">
        <v>31649</v>
      </c>
      <c r="L5573" t="s">
        <v>31671</v>
      </c>
      <c r="M5573" t="s">
        <v>28</v>
      </c>
      <c r="O5573" t="s">
        <v>13491</v>
      </c>
      <c r="P5573">
        <v>15000000</v>
      </c>
      <c r="Q5573" t="s">
        <v>31672</v>
      </c>
      <c r="R5573" t="s">
        <v>31673</v>
      </c>
      <c r="S5573" t="s">
        <v>31674</v>
      </c>
      <c r="T5573" t="s">
        <v>31675</v>
      </c>
      <c r="U5573" t="s">
        <v>34</v>
      </c>
      <c r="V5573" t="s">
        <v>924</v>
      </c>
      <c r="W5573">
        <v>27</v>
      </c>
      <c r="X5573" t="s">
        <v>31676</v>
      </c>
      <c r="Y5573" t="s">
        <v>31677</v>
      </c>
    </row>
    <row r="5574" spans="11:26" x14ac:dyDescent="0.3">
      <c r="K5574" t="s">
        <v>31649</v>
      </c>
      <c r="L5574" t="s">
        <v>31678</v>
      </c>
      <c r="M5574" t="s">
        <v>256</v>
      </c>
      <c r="O5574" s="1">
        <v>41614</v>
      </c>
      <c r="P5574">
        <v>45000000</v>
      </c>
      <c r="Q5574" t="s">
        <v>31679</v>
      </c>
      <c r="R5574" t="s">
        <v>31680</v>
      </c>
      <c r="S5574" t="s">
        <v>31681</v>
      </c>
      <c r="T5574" t="s">
        <v>2393</v>
      </c>
      <c r="U5574" t="s">
        <v>34</v>
      </c>
      <c r="V5574" t="s">
        <v>1174</v>
      </c>
      <c r="W5574">
        <v>5</v>
      </c>
      <c r="X5574" t="s">
        <v>1175</v>
      </c>
      <c r="Y5574" t="s">
        <v>18038</v>
      </c>
      <c r="Z5574" s="1">
        <v>38353</v>
      </c>
    </row>
    <row r="5575" spans="11:26" x14ac:dyDescent="0.3">
      <c r="K5575" t="s">
        <v>31649</v>
      </c>
      <c r="L5575" t="s">
        <v>31682</v>
      </c>
      <c r="M5575" t="s">
        <v>28</v>
      </c>
      <c r="O5575" s="1">
        <v>39204</v>
      </c>
      <c r="P5575">
        <v>50000000</v>
      </c>
      <c r="Q5575" t="s">
        <v>31683</v>
      </c>
      <c r="R5575" t="s">
        <v>31684</v>
      </c>
      <c r="S5575" t="s">
        <v>31685</v>
      </c>
      <c r="T5575" t="s">
        <v>31686</v>
      </c>
      <c r="U5575" t="s">
        <v>34</v>
      </c>
      <c r="V5575" t="s">
        <v>5693</v>
      </c>
      <c r="W5575">
        <v>14</v>
      </c>
      <c r="X5575" t="s">
        <v>10109</v>
      </c>
      <c r="Y5575" t="s">
        <v>10109</v>
      </c>
      <c r="Z5575" s="1">
        <v>41557</v>
      </c>
    </row>
    <row r="5576" spans="11:26" x14ac:dyDescent="0.3">
      <c r="K5576" t="s">
        <v>31649</v>
      </c>
      <c r="L5576" t="s">
        <v>31687</v>
      </c>
      <c r="M5576" t="s">
        <v>28</v>
      </c>
      <c r="N5576" t="s">
        <v>1415</v>
      </c>
      <c r="O5576" s="1">
        <v>39965</v>
      </c>
      <c r="P5576">
        <v>50000000</v>
      </c>
      <c r="Q5576" t="s">
        <v>31688</v>
      </c>
      <c r="R5576" t="s">
        <v>31689</v>
      </c>
      <c r="S5576" t="s">
        <v>31690</v>
      </c>
      <c r="T5576" t="s">
        <v>31691</v>
      </c>
      <c r="U5576" t="s">
        <v>34</v>
      </c>
      <c r="V5576" t="s">
        <v>454</v>
      </c>
      <c r="W5576">
        <v>21</v>
      </c>
      <c r="X5576" t="s">
        <v>31692</v>
      </c>
      <c r="Y5576" t="s">
        <v>31692</v>
      </c>
    </row>
    <row r="5577" spans="11:26" x14ac:dyDescent="0.3">
      <c r="K5577" t="s">
        <v>31693</v>
      </c>
      <c r="L5577" t="s">
        <v>31694</v>
      </c>
      <c r="M5577" t="s">
        <v>28</v>
      </c>
      <c r="N5577" t="s">
        <v>493</v>
      </c>
      <c r="O5577" s="1">
        <v>37662</v>
      </c>
      <c r="P5577">
        <v>15000000</v>
      </c>
      <c r="Q5577" t="s">
        <v>31695</v>
      </c>
      <c r="R5577" t="s">
        <v>31696</v>
      </c>
      <c r="S5577" t="s">
        <v>31697</v>
      </c>
      <c r="T5577" t="s">
        <v>85</v>
      </c>
      <c r="U5577" t="s">
        <v>345</v>
      </c>
      <c r="V5577" t="s">
        <v>46</v>
      </c>
      <c r="W5577" t="s">
        <v>167</v>
      </c>
      <c r="X5577" t="s">
        <v>168</v>
      </c>
      <c r="Y5577" t="s">
        <v>169</v>
      </c>
      <c r="Z5577" s="1">
        <v>38537</v>
      </c>
    </row>
    <row r="5578" spans="11:26" x14ac:dyDescent="0.3">
      <c r="K5578" t="s">
        <v>31698</v>
      </c>
      <c r="L5578" t="s">
        <v>31699</v>
      </c>
      <c r="M5578" t="s">
        <v>28</v>
      </c>
      <c r="O5578" s="1">
        <v>39909</v>
      </c>
      <c r="P5578">
        <v>17500000</v>
      </c>
      <c r="Q5578" t="s">
        <v>31700</v>
      </c>
      <c r="R5578" t="s">
        <v>31701</v>
      </c>
      <c r="S5578" t="s">
        <v>31702</v>
      </c>
      <c r="T5578" t="s">
        <v>31703</v>
      </c>
      <c r="U5578" t="s">
        <v>34</v>
      </c>
      <c r="V5578" t="s">
        <v>46</v>
      </c>
      <c r="W5578" t="s">
        <v>167</v>
      </c>
      <c r="X5578" t="s">
        <v>168</v>
      </c>
      <c r="Y5578" t="s">
        <v>169</v>
      </c>
      <c r="Z5578" t="s">
        <v>31704</v>
      </c>
    </row>
    <row r="5579" spans="11:26" x14ac:dyDescent="0.3">
      <c r="K5579" t="s">
        <v>31705</v>
      </c>
      <c r="L5579" t="s">
        <v>31706</v>
      </c>
      <c r="M5579" t="s">
        <v>3454</v>
      </c>
      <c r="O5579" s="1">
        <v>42157</v>
      </c>
      <c r="P5579">
        <v>4000000</v>
      </c>
      <c r="Q5579" t="s">
        <v>31707</v>
      </c>
      <c r="R5579" t="s">
        <v>31708</v>
      </c>
      <c r="S5579" t="s">
        <v>31709</v>
      </c>
      <c r="U5579" t="s">
        <v>345</v>
      </c>
    </row>
    <row r="5580" spans="11:26" x14ac:dyDescent="0.3">
      <c r="K5580" t="s">
        <v>31710</v>
      </c>
      <c r="L5580" t="s">
        <v>31711</v>
      </c>
      <c r="M5580" t="s">
        <v>233</v>
      </c>
      <c r="O5580" s="1">
        <v>41465</v>
      </c>
      <c r="P5580">
        <v>46256055</v>
      </c>
      <c r="Q5580" t="s">
        <v>31712</v>
      </c>
      <c r="R5580" t="s">
        <v>31713</v>
      </c>
      <c r="S5580" t="s">
        <v>31714</v>
      </c>
      <c r="T5580" t="s">
        <v>31715</v>
      </c>
      <c r="U5580" t="s">
        <v>34</v>
      </c>
      <c r="V5580" t="s">
        <v>46</v>
      </c>
      <c r="W5580" t="s">
        <v>106</v>
      </c>
      <c r="X5580" t="s">
        <v>151</v>
      </c>
      <c r="Y5580" t="s">
        <v>151</v>
      </c>
      <c r="Z5580" s="1">
        <v>40909</v>
      </c>
    </row>
    <row r="5581" spans="11:26" x14ac:dyDescent="0.3">
      <c r="K5581" t="s">
        <v>31716</v>
      </c>
      <c r="L5581" t="s">
        <v>31717</v>
      </c>
      <c r="M5581" t="s">
        <v>28</v>
      </c>
      <c r="N5581" t="s">
        <v>40</v>
      </c>
      <c r="O5581" t="s">
        <v>31718</v>
      </c>
      <c r="P5581">
        <v>15000000</v>
      </c>
      <c r="Q5581" t="s">
        <v>31719</v>
      </c>
      <c r="R5581" t="s">
        <v>31720</v>
      </c>
      <c r="S5581" t="s">
        <v>31721</v>
      </c>
      <c r="T5581" t="s">
        <v>31722</v>
      </c>
      <c r="U5581" t="s">
        <v>34</v>
      </c>
      <c r="V5581" t="s">
        <v>46</v>
      </c>
      <c r="W5581" t="s">
        <v>106</v>
      </c>
      <c r="X5581" t="s">
        <v>1562</v>
      </c>
      <c r="Y5581" t="s">
        <v>1562</v>
      </c>
    </row>
    <row r="5582" spans="11:26" x14ac:dyDescent="0.3">
      <c r="K5582" t="s">
        <v>31723</v>
      </c>
      <c r="L5582" t="s">
        <v>31724</v>
      </c>
      <c r="M5582" t="s">
        <v>28</v>
      </c>
      <c r="O5582" s="1">
        <v>37628</v>
      </c>
      <c r="Q5582" t="s">
        <v>31725</v>
      </c>
      <c r="R5582" t="s">
        <v>31726</v>
      </c>
      <c r="S5582" t="s">
        <v>31727</v>
      </c>
      <c r="T5582" t="s">
        <v>31728</v>
      </c>
      <c r="U5582" t="s">
        <v>34</v>
      </c>
      <c r="V5582" t="s">
        <v>46</v>
      </c>
      <c r="W5582" t="s">
        <v>2169</v>
      </c>
      <c r="X5582" t="s">
        <v>2170</v>
      </c>
      <c r="Y5582" t="s">
        <v>10031</v>
      </c>
    </row>
    <row r="5583" spans="11:26" x14ac:dyDescent="0.3">
      <c r="K5583" t="s">
        <v>31729</v>
      </c>
      <c r="L5583" t="s">
        <v>31730</v>
      </c>
      <c r="M5583" t="s">
        <v>28</v>
      </c>
      <c r="N5583" t="s">
        <v>40</v>
      </c>
      <c r="O5583" t="s">
        <v>2154</v>
      </c>
      <c r="Q5583" t="s">
        <v>31731</v>
      </c>
      <c r="R5583" t="s">
        <v>31732</v>
      </c>
      <c r="S5583" t="s">
        <v>31733</v>
      </c>
      <c r="T5583" t="s">
        <v>115</v>
      </c>
      <c r="U5583" t="s">
        <v>34</v>
      </c>
      <c r="V5583" t="s">
        <v>46</v>
      </c>
      <c r="W5583" t="s">
        <v>260</v>
      </c>
      <c r="X5583" t="s">
        <v>402</v>
      </c>
      <c r="Y5583" t="s">
        <v>31734</v>
      </c>
      <c r="Z5583" s="1">
        <v>24108</v>
      </c>
    </row>
    <row r="5584" spans="11:26" x14ac:dyDescent="0.3">
      <c r="K5584" t="s">
        <v>31735</v>
      </c>
      <c r="L5584" t="s">
        <v>31736</v>
      </c>
      <c r="M5584" t="s">
        <v>324</v>
      </c>
      <c r="O5584" s="1">
        <v>41214</v>
      </c>
      <c r="Q5584" t="s">
        <v>31737</v>
      </c>
      <c r="R5584" t="s">
        <v>31738</v>
      </c>
      <c r="S5584" t="s">
        <v>31739</v>
      </c>
      <c r="T5584" t="s">
        <v>1249</v>
      </c>
      <c r="U5584" t="s">
        <v>34</v>
      </c>
      <c r="V5584" t="s">
        <v>46</v>
      </c>
      <c r="W5584" t="s">
        <v>47</v>
      </c>
      <c r="X5584" t="s">
        <v>12433</v>
      </c>
      <c r="Y5584" t="s">
        <v>159</v>
      </c>
    </row>
    <row r="5585" spans="11:26" x14ac:dyDescent="0.3">
      <c r="K5585" t="s">
        <v>31740</v>
      </c>
      <c r="L5585" t="s">
        <v>31741</v>
      </c>
      <c r="M5585" t="s">
        <v>28</v>
      </c>
      <c r="O5585" t="s">
        <v>9598</v>
      </c>
      <c r="P5585">
        <v>3790000</v>
      </c>
      <c r="Q5585" t="s">
        <v>31742</v>
      </c>
      <c r="R5585" t="s">
        <v>31743</v>
      </c>
      <c r="S5585" t="s">
        <v>31744</v>
      </c>
      <c r="T5585" t="s">
        <v>31745</v>
      </c>
      <c r="U5585" t="s">
        <v>34</v>
      </c>
      <c r="V5585" t="s">
        <v>46</v>
      </c>
      <c r="W5585" t="s">
        <v>346</v>
      </c>
      <c r="X5585" t="s">
        <v>1432</v>
      </c>
      <c r="Y5585" t="s">
        <v>31746</v>
      </c>
      <c r="Z5585" t="s">
        <v>31747</v>
      </c>
    </row>
    <row r="5586" spans="11:26" x14ac:dyDescent="0.3">
      <c r="K5586" t="s">
        <v>31748</v>
      </c>
      <c r="L5586" t="s">
        <v>31749</v>
      </c>
      <c r="M5586" t="s">
        <v>28</v>
      </c>
      <c r="O5586" s="1">
        <v>37257</v>
      </c>
      <c r="Q5586" t="s">
        <v>31750</v>
      </c>
      <c r="R5586" t="s">
        <v>31751</v>
      </c>
      <c r="S5586" t="s">
        <v>31752</v>
      </c>
      <c r="T5586" t="s">
        <v>31753</v>
      </c>
      <c r="U5586" t="s">
        <v>34</v>
      </c>
      <c r="V5586" t="s">
        <v>768</v>
      </c>
      <c r="W5586">
        <v>48</v>
      </c>
      <c r="X5586" t="s">
        <v>769</v>
      </c>
      <c r="Y5586" t="s">
        <v>769</v>
      </c>
    </row>
    <row r="5587" spans="11:26" x14ac:dyDescent="0.3">
      <c r="K5587" t="s">
        <v>31754</v>
      </c>
      <c r="L5587" t="s">
        <v>31755</v>
      </c>
      <c r="M5587" t="s">
        <v>52</v>
      </c>
      <c r="O5587" s="1">
        <v>41710</v>
      </c>
      <c r="P5587">
        <v>1000000</v>
      </c>
      <c r="Q5587" t="s">
        <v>31756</v>
      </c>
      <c r="R5587" t="s">
        <v>31757</v>
      </c>
      <c r="T5587" t="s">
        <v>124</v>
      </c>
      <c r="U5587" t="s">
        <v>34</v>
      </c>
    </row>
    <row r="5588" spans="11:26" x14ac:dyDescent="0.3">
      <c r="K5588" t="s">
        <v>31758</v>
      </c>
      <c r="L5588" t="s">
        <v>31759</v>
      </c>
      <c r="M5588" t="s">
        <v>28</v>
      </c>
      <c r="N5588" t="s">
        <v>1189</v>
      </c>
      <c r="O5588" t="s">
        <v>31760</v>
      </c>
      <c r="P5588">
        <v>8600000</v>
      </c>
      <c r="Q5588" t="s">
        <v>31761</v>
      </c>
      <c r="R5588" t="s">
        <v>31762</v>
      </c>
      <c r="S5588" t="s">
        <v>31763</v>
      </c>
      <c r="T5588" t="s">
        <v>31764</v>
      </c>
      <c r="U5588" t="s">
        <v>34</v>
      </c>
      <c r="V5588" t="s">
        <v>46</v>
      </c>
      <c r="W5588" t="s">
        <v>1081</v>
      </c>
      <c r="X5588" t="s">
        <v>1082</v>
      </c>
      <c r="Y5588" t="s">
        <v>1082</v>
      </c>
      <c r="Z5588" s="1">
        <v>37257</v>
      </c>
    </row>
    <row r="5589" spans="11:26" x14ac:dyDescent="0.3">
      <c r="K5589" t="s">
        <v>31758</v>
      </c>
      <c r="L5589" t="s">
        <v>31765</v>
      </c>
      <c r="M5589" t="s">
        <v>28</v>
      </c>
      <c r="N5589" t="s">
        <v>29</v>
      </c>
      <c r="O5589" t="s">
        <v>31766</v>
      </c>
      <c r="P5589">
        <v>14000000</v>
      </c>
      <c r="Q5589" t="s">
        <v>31767</v>
      </c>
      <c r="R5589" t="s">
        <v>31768</v>
      </c>
      <c r="S5589" t="s">
        <v>31769</v>
      </c>
      <c r="T5589" t="s">
        <v>31770</v>
      </c>
      <c r="U5589" t="s">
        <v>34</v>
      </c>
      <c r="V5589" t="s">
        <v>1816</v>
      </c>
      <c r="W5589">
        <v>2</v>
      </c>
      <c r="X5589" t="s">
        <v>2981</v>
      </c>
      <c r="Y5589" t="s">
        <v>2981</v>
      </c>
      <c r="Z5589" s="1">
        <v>39083</v>
      </c>
    </row>
    <row r="5590" spans="11:26" x14ac:dyDescent="0.3">
      <c r="K5590" t="s">
        <v>31758</v>
      </c>
      <c r="L5590" t="s">
        <v>31771</v>
      </c>
      <c r="M5590" t="s">
        <v>28</v>
      </c>
      <c r="N5590" t="s">
        <v>493</v>
      </c>
      <c r="O5590" t="s">
        <v>16139</v>
      </c>
      <c r="P5590">
        <v>12000000</v>
      </c>
      <c r="Q5590" t="s">
        <v>31772</v>
      </c>
      <c r="R5590" t="s">
        <v>31773</v>
      </c>
      <c r="T5590" t="s">
        <v>95</v>
      </c>
      <c r="U5590" t="s">
        <v>34</v>
      </c>
      <c r="V5590" t="s">
        <v>46</v>
      </c>
      <c r="W5590" t="s">
        <v>133</v>
      </c>
      <c r="X5590" t="s">
        <v>3028</v>
      </c>
      <c r="Y5590" t="s">
        <v>4403</v>
      </c>
      <c r="Z5590" s="1">
        <v>39083</v>
      </c>
    </row>
    <row r="5591" spans="11:26" x14ac:dyDescent="0.3">
      <c r="K5591" t="s">
        <v>31774</v>
      </c>
      <c r="L5591" t="s">
        <v>31775</v>
      </c>
      <c r="M5591" t="s">
        <v>324</v>
      </c>
      <c r="O5591" s="1">
        <v>42075</v>
      </c>
      <c r="Q5591" t="s">
        <v>31776</v>
      </c>
      <c r="R5591" t="s">
        <v>31777</v>
      </c>
      <c r="S5591" t="s">
        <v>31778</v>
      </c>
      <c r="T5591" t="s">
        <v>6</v>
      </c>
      <c r="U5591" t="s">
        <v>34</v>
      </c>
      <c r="V5591" t="s">
        <v>46</v>
      </c>
      <c r="W5591" t="s">
        <v>142</v>
      </c>
      <c r="X5591" t="s">
        <v>17785</v>
      </c>
      <c r="Y5591" t="s">
        <v>31779</v>
      </c>
      <c r="Z5591" s="1">
        <v>40179</v>
      </c>
    </row>
    <row r="5592" spans="11:26" x14ac:dyDescent="0.3">
      <c r="K5592" t="s">
        <v>31780</v>
      </c>
      <c r="L5592" t="s">
        <v>31781</v>
      </c>
      <c r="M5592" t="s">
        <v>52</v>
      </c>
      <c r="O5592" t="s">
        <v>23185</v>
      </c>
      <c r="P5592">
        <v>300000</v>
      </c>
      <c r="Q5592" t="s">
        <v>31782</v>
      </c>
      <c r="R5592" t="s">
        <v>31783</v>
      </c>
      <c r="S5592" t="s">
        <v>31784</v>
      </c>
      <c r="T5592" t="s">
        <v>18967</v>
      </c>
      <c r="U5592" t="s">
        <v>34</v>
      </c>
      <c r="V5592" t="s">
        <v>65</v>
      </c>
      <c r="W5592">
        <v>23</v>
      </c>
      <c r="X5592" t="s">
        <v>297</v>
      </c>
      <c r="Y5592" t="s">
        <v>297</v>
      </c>
      <c r="Z5592" t="s">
        <v>31785</v>
      </c>
    </row>
    <row r="5593" spans="11:26" x14ac:dyDescent="0.3">
      <c r="K5593" t="s">
        <v>31780</v>
      </c>
      <c r="L5593" t="s">
        <v>31786</v>
      </c>
      <c r="M5593" t="s">
        <v>52</v>
      </c>
      <c r="O5593" s="1">
        <v>39547</v>
      </c>
      <c r="P5593">
        <v>300000</v>
      </c>
      <c r="Q5593" t="s">
        <v>31787</v>
      </c>
      <c r="R5593" t="s">
        <v>31788</v>
      </c>
      <c r="S5593" t="s">
        <v>31789</v>
      </c>
      <c r="T5593" t="s">
        <v>1080</v>
      </c>
      <c r="U5593" t="s">
        <v>178</v>
      </c>
      <c r="V5593" t="s">
        <v>96</v>
      </c>
      <c r="W5593" t="s">
        <v>336</v>
      </c>
      <c r="X5593" t="s">
        <v>337</v>
      </c>
      <c r="Y5593" t="s">
        <v>337</v>
      </c>
      <c r="Z5593" s="1">
        <v>38358</v>
      </c>
    </row>
    <row r="5594" spans="11:26" x14ac:dyDescent="0.3">
      <c r="K5594" t="s">
        <v>31790</v>
      </c>
      <c r="L5594" t="s">
        <v>31791</v>
      </c>
      <c r="M5594" t="s">
        <v>28</v>
      </c>
      <c r="N5594" t="s">
        <v>29</v>
      </c>
      <c r="O5594" t="s">
        <v>8258</v>
      </c>
      <c r="P5594">
        <v>10000000</v>
      </c>
      <c r="Q5594" t="s">
        <v>31792</v>
      </c>
      <c r="R5594" t="s">
        <v>31793</v>
      </c>
      <c r="S5594" t="s">
        <v>31794</v>
      </c>
      <c r="T5594" t="s">
        <v>31795</v>
      </c>
      <c r="U5594" t="s">
        <v>34</v>
      </c>
      <c r="V5594" t="s">
        <v>46</v>
      </c>
      <c r="W5594" t="s">
        <v>167</v>
      </c>
      <c r="X5594" t="s">
        <v>168</v>
      </c>
      <c r="Y5594" t="s">
        <v>169</v>
      </c>
      <c r="Z5594" s="1">
        <v>37987</v>
      </c>
    </row>
    <row r="5595" spans="11:26" x14ac:dyDescent="0.3">
      <c r="K5595" t="s">
        <v>31790</v>
      </c>
      <c r="L5595" t="s">
        <v>31796</v>
      </c>
      <c r="M5595" t="s">
        <v>28</v>
      </c>
      <c r="N5595" t="s">
        <v>29</v>
      </c>
      <c r="O5595" t="s">
        <v>31797</v>
      </c>
      <c r="P5595">
        <v>15400000</v>
      </c>
      <c r="Q5595" t="s">
        <v>31798</v>
      </c>
      <c r="R5595" t="s">
        <v>31799</v>
      </c>
      <c r="S5595" t="s">
        <v>31800</v>
      </c>
      <c r="T5595" t="s">
        <v>74</v>
      </c>
      <c r="U5595" t="s">
        <v>345</v>
      </c>
      <c r="V5595" t="s">
        <v>46</v>
      </c>
      <c r="W5595" t="s">
        <v>106</v>
      </c>
      <c r="X5595" t="s">
        <v>107</v>
      </c>
      <c r="Y5595" t="s">
        <v>1882</v>
      </c>
    </row>
    <row r="5596" spans="11:26" x14ac:dyDescent="0.3">
      <c r="K5596" t="s">
        <v>31790</v>
      </c>
      <c r="L5596" t="s">
        <v>31801</v>
      </c>
      <c r="M5596" t="s">
        <v>28</v>
      </c>
      <c r="O5596" t="s">
        <v>31802</v>
      </c>
      <c r="P5596">
        <v>14000000</v>
      </c>
      <c r="Q5596" t="s">
        <v>31803</v>
      </c>
      <c r="R5596" t="s">
        <v>31804</v>
      </c>
      <c r="S5596" t="s">
        <v>31805</v>
      </c>
      <c r="T5596" t="s">
        <v>31806</v>
      </c>
      <c r="U5596" t="s">
        <v>34</v>
      </c>
      <c r="V5596" t="s">
        <v>96</v>
      </c>
      <c r="W5596" t="s">
        <v>336</v>
      </c>
      <c r="X5596" t="s">
        <v>337</v>
      </c>
      <c r="Y5596" t="s">
        <v>337</v>
      </c>
      <c r="Z5596" s="1">
        <v>39824</v>
      </c>
    </row>
    <row r="5597" spans="11:26" x14ac:dyDescent="0.3">
      <c r="K5597" t="s">
        <v>31807</v>
      </c>
      <c r="L5597" t="s">
        <v>31808</v>
      </c>
      <c r="M5597" t="s">
        <v>52</v>
      </c>
      <c r="O5597" s="1">
        <v>42013</v>
      </c>
      <c r="P5597">
        <v>337090</v>
      </c>
      <c r="Q5597" t="s">
        <v>31809</v>
      </c>
      <c r="R5597" t="s">
        <v>31810</v>
      </c>
      <c r="S5597" t="s">
        <v>31811</v>
      </c>
      <c r="T5597" t="s">
        <v>31812</v>
      </c>
      <c r="U5597" t="s">
        <v>34</v>
      </c>
      <c r="V5597" t="s">
        <v>46</v>
      </c>
      <c r="W5597" t="s">
        <v>106</v>
      </c>
      <c r="X5597" t="s">
        <v>107</v>
      </c>
      <c r="Y5597" t="s">
        <v>446</v>
      </c>
      <c r="Z5597" s="1">
        <v>41275</v>
      </c>
    </row>
    <row r="5598" spans="11:26" x14ac:dyDescent="0.3">
      <c r="K5598" t="s">
        <v>31807</v>
      </c>
      <c r="L5598" t="s">
        <v>31813</v>
      </c>
      <c r="M5598" t="s">
        <v>324</v>
      </c>
      <c r="O5598" s="1">
        <v>41640</v>
      </c>
      <c r="P5598">
        <v>250000</v>
      </c>
      <c r="Q5598" t="s">
        <v>31814</v>
      </c>
      <c r="R5598" t="s">
        <v>31815</v>
      </c>
      <c r="S5598" t="s">
        <v>31816</v>
      </c>
      <c r="T5598" t="s">
        <v>74</v>
      </c>
      <c r="U5598" t="s">
        <v>34</v>
      </c>
      <c r="V5598" t="s">
        <v>1090</v>
      </c>
      <c r="W5598">
        <v>7</v>
      </c>
      <c r="X5598" t="s">
        <v>15142</v>
      </c>
      <c r="Y5598" t="s">
        <v>15142</v>
      </c>
      <c r="Z5598" s="1">
        <v>41275</v>
      </c>
    </row>
    <row r="5599" spans="11:26" x14ac:dyDescent="0.3">
      <c r="K5599" t="s">
        <v>31817</v>
      </c>
      <c r="L5599" t="s">
        <v>31818</v>
      </c>
      <c r="M5599" t="s">
        <v>52</v>
      </c>
      <c r="O5599" s="1">
        <v>41286</v>
      </c>
      <c r="P5599">
        <v>3000000</v>
      </c>
      <c r="Q5599" t="s">
        <v>31819</v>
      </c>
      <c r="R5599" t="s">
        <v>31820</v>
      </c>
      <c r="S5599" t="s">
        <v>31821</v>
      </c>
      <c r="T5599" t="s">
        <v>31822</v>
      </c>
      <c r="U5599" t="s">
        <v>345</v>
      </c>
      <c r="V5599" t="s">
        <v>46</v>
      </c>
      <c r="W5599" t="s">
        <v>167</v>
      </c>
      <c r="X5599" t="s">
        <v>168</v>
      </c>
      <c r="Y5599" t="s">
        <v>169</v>
      </c>
      <c r="Z5599" s="1">
        <v>40180</v>
      </c>
    </row>
    <row r="5600" spans="11:26" x14ac:dyDescent="0.3">
      <c r="K5600" t="s">
        <v>31817</v>
      </c>
      <c r="L5600" t="s">
        <v>31823</v>
      </c>
      <c r="M5600" t="s">
        <v>28</v>
      </c>
      <c r="N5600" t="s">
        <v>40</v>
      </c>
      <c r="O5600" t="s">
        <v>7547</v>
      </c>
      <c r="P5600">
        <v>13000000</v>
      </c>
      <c r="Q5600" t="s">
        <v>31824</v>
      </c>
      <c r="R5600" t="s">
        <v>31825</v>
      </c>
      <c r="S5600" t="s">
        <v>31826</v>
      </c>
      <c r="T5600" t="s">
        <v>124</v>
      </c>
      <c r="U5600" t="s">
        <v>34</v>
      </c>
      <c r="V5600" t="s">
        <v>46</v>
      </c>
      <c r="W5600" t="s">
        <v>142</v>
      </c>
      <c r="X5600" t="s">
        <v>6059</v>
      </c>
      <c r="Y5600" t="s">
        <v>4704</v>
      </c>
      <c r="Z5600" s="1">
        <v>39814</v>
      </c>
    </row>
    <row r="5601" spans="11:26" x14ac:dyDescent="0.3">
      <c r="K5601" t="s">
        <v>31817</v>
      </c>
      <c r="L5601" t="s">
        <v>31827</v>
      </c>
      <c r="M5601" t="s">
        <v>28</v>
      </c>
      <c r="N5601" t="s">
        <v>29</v>
      </c>
      <c r="O5601" s="1">
        <v>42190</v>
      </c>
      <c r="P5601">
        <v>50000000</v>
      </c>
      <c r="Q5601" t="s">
        <v>31828</v>
      </c>
      <c r="R5601" t="s">
        <v>31829</v>
      </c>
      <c r="S5601" t="s">
        <v>31830</v>
      </c>
      <c r="T5601" t="s">
        <v>31831</v>
      </c>
      <c r="U5601" t="s">
        <v>34</v>
      </c>
      <c r="V5601" t="s">
        <v>35</v>
      </c>
      <c r="W5601">
        <v>19</v>
      </c>
      <c r="X5601" t="s">
        <v>792</v>
      </c>
      <c r="Y5601" t="s">
        <v>792</v>
      </c>
      <c r="Z5601" t="s">
        <v>31832</v>
      </c>
    </row>
    <row r="5602" spans="11:26" x14ac:dyDescent="0.3">
      <c r="K5602" t="s">
        <v>31833</v>
      </c>
      <c r="L5602" t="s">
        <v>31834</v>
      </c>
      <c r="M5602" t="s">
        <v>256</v>
      </c>
      <c r="O5602" t="s">
        <v>14746</v>
      </c>
      <c r="P5602">
        <v>250000</v>
      </c>
      <c r="Q5602" t="s">
        <v>31835</v>
      </c>
      <c r="R5602" t="s">
        <v>31836</v>
      </c>
      <c r="S5602" t="s">
        <v>31837</v>
      </c>
      <c r="T5602" t="s">
        <v>31838</v>
      </c>
      <c r="U5602" t="s">
        <v>34</v>
      </c>
      <c r="V5602" t="s">
        <v>46</v>
      </c>
      <c r="W5602" t="s">
        <v>75</v>
      </c>
      <c r="X5602" t="s">
        <v>464</v>
      </c>
      <c r="Y5602" t="s">
        <v>464</v>
      </c>
      <c r="Z5602" s="1">
        <v>39448</v>
      </c>
    </row>
    <row r="5603" spans="11:26" x14ac:dyDescent="0.3">
      <c r="K5603" t="s">
        <v>31833</v>
      </c>
      <c r="L5603" t="s">
        <v>31839</v>
      </c>
      <c r="M5603" t="s">
        <v>91</v>
      </c>
      <c r="O5603" t="s">
        <v>15722</v>
      </c>
      <c r="P5603">
        <v>2500000</v>
      </c>
      <c r="Q5603" t="s">
        <v>31840</v>
      </c>
      <c r="R5603" t="s">
        <v>31841</v>
      </c>
      <c r="S5603" t="s">
        <v>31842</v>
      </c>
      <c r="T5603" t="s">
        <v>31843</v>
      </c>
      <c r="U5603" t="s">
        <v>34</v>
      </c>
      <c r="Z5603" s="1">
        <v>39090</v>
      </c>
    </row>
    <row r="5604" spans="11:26" x14ac:dyDescent="0.3">
      <c r="K5604" t="s">
        <v>31833</v>
      </c>
      <c r="L5604" t="s">
        <v>31844</v>
      </c>
      <c r="M5604" t="s">
        <v>91</v>
      </c>
      <c r="O5604" t="s">
        <v>31845</v>
      </c>
      <c r="P5604">
        <v>10800000</v>
      </c>
      <c r="Q5604" t="s">
        <v>31846</v>
      </c>
      <c r="R5604" t="s">
        <v>31847</v>
      </c>
      <c r="S5604" t="s">
        <v>31848</v>
      </c>
      <c r="T5604" t="s">
        <v>31849</v>
      </c>
      <c r="U5604" t="s">
        <v>34</v>
      </c>
      <c r="V5604" t="s">
        <v>46</v>
      </c>
      <c r="W5604" t="s">
        <v>106</v>
      </c>
      <c r="X5604" t="s">
        <v>107</v>
      </c>
      <c r="Y5604" t="s">
        <v>1681</v>
      </c>
      <c r="Z5604" t="s">
        <v>898</v>
      </c>
    </row>
    <row r="5605" spans="11:26" x14ac:dyDescent="0.3">
      <c r="K5605" t="s">
        <v>31833</v>
      </c>
      <c r="L5605" t="s">
        <v>31850</v>
      </c>
      <c r="M5605" t="s">
        <v>91</v>
      </c>
      <c r="O5605" t="s">
        <v>31851</v>
      </c>
      <c r="P5605">
        <v>3000000</v>
      </c>
      <c r="Q5605" t="s">
        <v>31852</v>
      </c>
      <c r="R5605" t="s">
        <v>31853</v>
      </c>
      <c r="S5605" t="s">
        <v>31854</v>
      </c>
      <c r="T5605" t="s">
        <v>31855</v>
      </c>
      <c r="U5605" t="s">
        <v>178</v>
      </c>
      <c r="V5605" t="s">
        <v>46</v>
      </c>
      <c r="W5605" t="s">
        <v>167</v>
      </c>
      <c r="X5605" t="s">
        <v>168</v>
      </c>
      <c r="Y5605" t="s">
        <v>169</v>
      </c>
      <c r="Z5605" s="1">
        <v>38729</v>
      </c>
    </row>
    <row r="5606" spans="11:26" x14ac:dyDescent="0.3">
      <c r="K5606" t="s">
        <v>31833</v>
      </c>
      <c r="L5606" t="s">
        <v>31856</v>
      </c>
      <c r="M5606" t="s">
        <v>28</v>
      </c>
      <c r="O5606" t="s">
        <v>6022</v>
      </c>
      <c r="P5606">
        <v>22000000</v>
      </c>
      <c r="Q5606" t="s">
        <v>31857</v>
      </c>
      <c r="R5606" t="s">
        <v>31858</v>
      </c>
      <c r="S5606" t="s">
        <v>31859</v>
      </c>
      <c r="T5606" t="s">
        <v>31860</v>
      </c>
      <c r="U5606" t="s">
        <v>345</v>
      </c>
      <c r="Z5606" s="1">
        <v>41426</v>
      </c>
    </row>
    <row r="5607" spans="11:26" x14ac:dyDescent="0.3">
      <c r="K5607" t="s">
        <v>31861</v>
      </c>
      <c r="L5607" t="s">
        <v>31862</v>
      </c>
      <c r="M5607" t="s">
        <v>28</v>
      </c>
      <c r="O5607" t="s">
        <v>26938</v>
      </c>
      <c r="P5607">
        <v>700000</v>
      </c>
      <c r="Q5607" t="s">
        <v>31863</v>
      </c>
      <c r="R5607" t="s">
        <v>31864</v>
      </c>
      <c r="S5607" t="s">
        <v>31865</v>
      </c>
      <c r="T5607" t="s">
        <v>74</v>
      </c>
      <c r="U5607" t="s">
        <v>34</v>
      </c>
      <c r="V5607" t="s">
        <v>46</v>
      </c>
      <c r="W5607" t="s">
        <v>717</v>
      </c>
      <c r="X5607" t="s">
        <v>882</v>
      </c>
      <c r="Y5607" t="s">
        <v>6198</v>
      </c>
    </row>
    <row r="5608" spans="11:26" x14ac:dyDescent="0.3">
      <c r="K5608" t="s">
        <v>31866</v>
      </c>
      <c r="L5608" t="s">
        <v>31867</v>
      </c>
      <c r="M5608" t="s">
        <v>190</v>
      </c>
      <c r="O5608" t="s">
        <v>14886</v>
      </c>
      <c r="P5608">
        <v>0</v>
      </c>
      <c r="Q5608" t="s">
        <v>31868</v>
      </c>
      <c r="R5608" t="s">
        <v>31869</v>
      </c>
      <c r="S5608" t="s">
        <v>31870</v>
      </c>
      <c r="T5608" t="s">
        <v>31871</v>
      </c>
      <c r="U5608" t="s">
        <v>345</v>
      </c>
      <c r="V5608" t="s">
        <v>206</v>
      </c>
      <c r="W5608" t="s">
        <v>207</v>
      </c>
      <c r="X5608" t="s">
        <v>208</v>
      </c>
      <c r="Y5608" t="s">
        <v>208</v>
      </c>
      <c r="Z5608" s="1">
        <v>39085</v>
      </c>
    </row>
    <row r="5609" spans="11:26" x14ac:dyDescent="0.3">
      <c r="K5609" t="s">
        <v>31872</v>
      </c>
      <c r="L5609" t="s">
        <v>31873</v>
      </c>
      <c r="M5609" t="s">
        <v>52</v>
      </c>
      <c r="O5609" s="1">
        <v>41283</v>
      </c>
      <c r="P5609">
        <v>1420000</v>
      </c>
      <c r="Q5609" t="s">
        <v>31874</v>
      </c>
      <c r="R5609" t="s">
        <v>31875</v>
      </c>
      <c r="S5609" t="s">
        <v>31876</v>
      </c>
      <c r="T5609" t="s">
        <v>31877</v>
      </c>
      <c r="U5609" t="s">
        <v>34</v>
      </c>
      <c r="V5609" t="s">
        <v>206</v>
      </c>
      <c r="W5609" t="s">
        <v>207</v>
      </c>
      <c r="X5609" t="s">
        <v>208</v>
      </c>
      <c r="Y5609" t="s">
        <v>208</v>
      </c>
      <c r="Z5609" t="s">
        <v>31878</v>
      </c>
    </row>
    <row r="5610" spans="11:26" x14ac:dyDescent="0.3">
      <c r="K5610" t="s">
        <v>31879</v>
      </c>
      <c r="L5610" t="s">
        <v>31880</v>
      </c>
      <c r="M5610" t="s">
        <v>28</v>
      </c>
      <c r="N5610" t="s">
        <v>493</v>
      </c>
      <c r="O5610" t="s">
        <v>11813</v>
      </c>
      <c r="P5610">
        <v>3040000</v>
      </c>
      <c r="Q5610" t="s">
        <v>31881</v>
      </c>
      <c r="R5610" t="s">
        <v>31882</v>
      </c>
      <c r="S5610" t="s">
        <v>31883</v>
      </c>
      <c r="T5610" t="s">
        <v>31884</v>
      </c>
      <c r="U5610" t="s">
        <v>34</v>
      </c>
      <c r="V5610" t="s">
        <v>1048</v>
      </c>
      <c r="W5610">
        <v>12</v>
      </c>
      <c r="X5610" t="s">
        <v>1498</v>
      </c>
      <c r="Y5610" t="s">
        <v>7490</v>
      </c>
      <c r="Z5610" s="1">
        <v>39083</v>
      </c>
    </row>
    <row r="5611" spans="11:26" x14ac:dyDescent="0.3">
      <c r="K5611" t="s">
        <v>31885</v>
      </c>
      <c r="L5611" t="s">
        <v>31886</v>
      </c>
      <c r="M5611" t="s">
        <v>28</v>
      </c>
      <c r="O5611" s="1">
        <v>41732</v>
      </c>
      <c r="P5611">
        <v>1515251</v>
      </c>
      <c r="Q5611" t="s">
        <v>31887</v>
      </c>
      <c r="R5611" t="s">
        <v>31888</v>
      </c>
      <c r="S5611" t="s">
        <v>31889</v>
      </c>
      <c r="T5611" t="s">
        <v>85</v>
      </c>
      <c r="U5611" t="s">
        <v>34</v>
      </c>
      <c r="V5611" t="s">
        <v>4921</v>
      </c>
      <c r="W5611">
        <v>3</v>
      </c>
      <c r="X5611" t="s">
        <v>26902</v>
      </c>
      <c r="Y5611" t="s">
        <v>26902</v>
      </c>
      <c r="Z5611" s="1">
        <v>40919</v>
      </c>
    </row>
    <row r="5612" spans="11:26" x14ac:dyDescent="0.3">
      <c r="K5612" t="s">
        <v>31890</v>
      </c>
      <c r="L5612" t="s">
        <v>31891</v>
      </c>
      <c r="M5612" t="s">
        <v>28</v>
      </c>
      <c r="O5612" s="1">
        <v>42041</v>
      </c>
      <c r="P5612">
        <v>1846400</v>
      </c>
      <c r="Q5612" t="s">
        <v>31892</v>
      </c>
      <c r="R5612" t="s">
        <v>31893</v>
      </c>
      <c r="S5612" t="s">
        <v>31894</v>
      </c>
      <c r="T5612" t="s">
        <v>31895</v>
      </c>
      <c r="U5612" t="s">
        <v>34</v>
      </c>
      <c r="V5612" t="s">
        <v>206</v>
      </c>
      <c r="W5612" t="s">
        <v>31896</v>
      </c>
      <c r="X5612" t="s">
        <v>31897</v>
      </c>
      <c r="Y5612" t="s">
        <v>31897</v>
      </c>
      <c r="Z5612" s="1">
        <v>27030</v>
      </c>
    </row>
    <row r="5613" spans="11:26" x14ac:dyDescent="0.3">
      <c r="K5613" t="s">
        <v>31898</v>
      </c>
      <c r="L5613" t="s">
        <v>31899</v>
      </c>
      <c r="M5613" t="s">
        <v>28</v>
      </c>
      <c r="O5613" s="1">
        <v>40516</v>
      </c>
      <c r="P5613">
        <v>19515</v>
      </c>
      <c r="Q5613" t="s">
        <v>31900</v>
      </c>
      <c r="R5613" t="s">
        <v>31901</v>
      </c>
      <c r="S5613" t="s">
        <v>31902</v>
      </c>
      <c r="T5613" t="s">
        <v>31903</v>
      </c>
      <c r="U5613" t="s">
        <v>34</v>
      </c>
      <c r="V5613" t="s">
        <v>46</v>
      </c>
      <c r="W5613" t="s">
        <v>346</v>
      </c>
      <c r="X5613" t="s">
        <v>3781</v>
      </c>
      <c r="Y5613" t="s">
        <v>31904</v>
      </c>
      <c r="Z5613" s="1">
        <v>40544</v>
      </c>
    </row>
    <row r="5614" spans="11:26" x14ac:dyDescent="0.3">
      <c r="K5614" t="s">
        <v>31905</v>
      </c>
      <c r="L5614" t="s">
        <v>31906</v>
      </c>
      <c r="M5614" t="s">
        <v>28</v>
      </c>
      <c r="O5614" t="s">
        <v>13359</v>
      </c>
      <c r="Q5614" t="s">
        <v>31907</v>
      </c>
      <c r="R5614" t="s">
        <v>31908</v>
      </c>
      <c r="S5614" t="s">
        <v>31909</v>
      </c>
      <c r="T5614" t="s">
        <v>74</v>
      </c>
      <c r="U5614" t="s">
        <v>34</v>
      </c>
      <c r="V5614" t="s">
        <v>1174</v>
      </c>
      <c r="W5614">
        <v>5</v>
      </c>
      <c r="X5614" t="s">
        <v>1175</v>
      </c>
      <c r="Y5614" t="s">
        <v>1175</v>
      </c>
      <c r="Z5614" s="1">
        <v>40553</v>
      </c>
    </row>
    <row r="5615" spans="11:26" x14ac:dyDescent="0.3">
      <c r="K5615" t="s">
        <v>31905</v>
      </c>
      <c r="L5615" t="s">
        <v>31910</v>
      </c>
      <c r="M5615" t="s">
        <v>52</v>
      </c>
      <c r="O5615" s="1">
        <v>41651</v>
      </c>
      <c r="P5615">
        <v>120000</v>
      </c>
      <c r="Q5615" t="s">
        <v>31911</v>
      </c>
      <c r="R5615" t="s">
        <v>31912</v>
      </c>
      <c r="S5615" t="s">
        <v>31913</v>
      </c>
      <c r="T5615" t="s">
        <v>31914</v>
      </c>
      <c r="U5615" t="s">
        <v>34</v>
      </c>
      <c r="V5615" t="s">
        <v>46</v>
      </c>
      <c r="W5615" t="s">
        <v>106</v>
      </c>
      <c r="X5615" t="s">
        <v>151</v>
      </c>
      <c r="Y5615" t="s">
        <v>576</v>
      </c>
      <c r="Z5615" s="1">
        <v>40909</v>
      </c>
    </row>
    <row r="5616" spans="11:26" x14ac:dyDescent="0.3">
      <c r="K5616" t="s">
        <v>31915</v>
      </c>
      <c r="L5616" t="s">
        <v>31916</v>
      </c>
      <c r="M5616" t="s">
        <v>28</v>
      </c>
      <c r="O5616" s="1">
        <v>42013</v>
      </c>
      <c r="P5616">
        <v>805000</v>
      </c>
      <c r="Q5616" t="s">
        <v>31917</v>
      </c>
      <c r="R5616" t="s">
        <v>31918</v>
      </c>
      <c r="S5616" t="s">
        <v>31919</v>
      </c>
      <c r="T5616" t="s">
        <v>2350</v>
      </c>
      <c r="U5616" t="s">
        <v>34</v>
      </c>
      <c r="V5616" t="s">
        <v>5693</v>
      </c>
      <c r="W5616">
        <v>14</v>
      </c>
      <c r="X5616" t="s">
        <v>10109</v>
      </c>
      <c r="Y5616" t="s">
        <v>10109</v>
      </c>
      <c r="Z5616" s="1">
        <v>41640</v>
      </c>
    </row>
    <row r="5617" spans="11:26" x14ac:dyDescent="0.3">
      <c r="K5617" t="s">
        <v>31920</v>
      </c>
      <c r="L5617" t="s">
        <v>31921</v>
      </c>
      <c r="M5617" t="s">
        <v>28</v>
      </c>
      <c r="N5617" t="s">
        <v>40</v>
      </c>
      <c r="O5617" s="1">
        <v>41405</v>
      </c>
      <c r="P5617">
        <v>1346153</v>
      </c>
      <c r="Q5617" t="s">
        <v>31922</v>
      </c>
      <c r="R5617" t="s">
        <v>31923</v>
      </c>
      <c r="S5617" t="s">
        <v>31924</v>
      </c>
      <c r="T5617" t="s">
        <v>31925</v>
      </c>
      <c r="U5617" t="s">
        <v>34</v>
      </c>
      <c r="V5617" t="s">
        <v>17476</v>
      </c>
      <c r="W5617">
        <v>50</v>
      </c>
      <c r="X5617" t="s">
        <v>17477</v>
      </c>
      <c r="Y5617" t="s">
        <v>17477</v>
      </c>
      <c r="Z5617" s="1">
        <v>42011</v>
      </c>
    </row>
    <row r="5618" spans="11:26" x14ac:dyDescent="0.3">
      <c r="K5618" t="s">
        <v>31926</v>
      </c>
      <c r="L5618" t="s">
        <v>31927</v>
      </c>
      <c r="M5618" t="s">
        <v>28</v>
      </c>
      <c r="N5618" t="s">
        <v>29</v>
      </c>
      <c r="O5618" s="1">
        <v>38750</v>
      </c>
      <c r="P5618">
        <v>16940000</v>
      </c>
      <c r="Q5618" t="s">
        <v>31928</v>
      </c>
      <c r="R5618" t="s">
        <v>31929</v>
      </c>
      <c r="S5618" t="s">
        <v>31930</v>
      </c>
      <c r="T5618" t="s">
        <v>31931</v>
      </c>
      <c r="U5618" t="s">
        <v>34</v>
      </c>
      <c r="V5618" t="s">
        <v>46</v>
      </c>
      <c r="W5618" t="s">
        <v>142</v>
      </c>
      <c r="X5618" t="s">
        <v>985</v>
      </c>
      <c r="Y5618" t="s">
        <v>985</v>
      </c>
      <c r="Z5618" s="1">
        <v>41860</v>
      </c>
    </row>
    <row r="5619" spans="11:26" x14ac:dyDescent="0.3">
      <c r="K5619" t="s">
        <v>31932</v>
      </c>
      <c r="L5619" t="s">
        <v>31933</v>
      </c>
      <c r="M5619" t="s">
        <v>91</v>
      </c>
      <c r="O5619" s="1">
        <v>40698</v>
      </c>
      <c r="Q5619" t="s">
        <v>31934</v>
      </c>
      <c r="R5619" t="s">
        <v>31935</v>
      </c>
      <c r="S5619" t="s">
        <v>31936</v>
      </c>
      <c r="T5619" t="s">
        <v>31937</v>
      </c>
      <c r="U5619" t="s">
        <v>34</v>
      </c>
      <c r="Z5619" s="1">
        <v>41548</v>
      </c>
    </row>
    <row r="5620" spans="11:26" x14ac:dyDescent="0.3">
      <c r="K5620" t="s">
        <v>31932</v>
      </c>
      <c r="L5620" t="s">
        <v>31938</v>
      </c>
      <c r="M5620" t="s">
        <v>28</v>
      </c>
      <c r="O5620" s="1">
        <v>40246</v>
      </c>
      <c r="P5620">
        <v>1150000</v>
      </c>
      <c r="Q5620" t="s">
        <v>31939</v>
      </c>
      <c r="R5620" t="s">
        <v>31940</v>
      </c>
      <c r="S5620" t="s">
        <v>31941</v>
      </c>
      <c r="T5620" t="s">
        <v>124</v>
      </c>
      <c r="U5620" t="s">
        <v>345</v>
      </c>
      <c r="Z5620" s="1">
        <v>40184</v>
      </c>
    </row>
    <row r="5621" spans="11:26" x14ac:dyDescent="0.3">
      <c r="K5621" t="s">
        <v>31932</v>
      </c>
      <c r="L5621" t="s">
        <v>31942</v>
      </c>
      <c r="M5621" t="s">
        <v>28</v>
      </c>
      <c r="N5621" t="s">
        <v>40</v>
      </c>
      <c r="O5621" s="1">
        <v>41162</v>
      </c>
      <c r="P5621">
        <v>4400000</v>
      </c>
      <c r="Q5621" t="s">
        <v>31943</v>
      </c>
      <c r="R5621" t="s">
        <v>31944</v>
      </c>
      <c r="S5621" t="s">
        <v>31945</v>
      </c>
      <c r="T5621" t="s">
        <v>205</v>
      </c>
      <c r="U5621" t="s">
        <v>34</v>
      </c>
      <c r="V5621" t="s">
        <v>96</v>
      </c>
      <c r="W5621" t="s">
        <v>7475</v>
      </c>
      <c r="X5621" t="s">
        <v>10142</v>
      </c>
      <c r="Y5621" t="s">
        <v>10142</v>
      </c>
      <c r="Z5621" s="1">
        <v>40551</v>
      </c>
    </row>
    <row r="5622" spans="11:26" x14ac:dyDescent="0.3">
      <c r="K5622" t="s">
        <v>31946</v>
      </c>
      <c r="L5622" t="s">
        <v>31947</v>
      </c>
      <c r="M5622" t="s">
        <v>223</v>
      </c>
      <c r="O5622" t="s">
        <v>2324</v>
      </c>
      <c r="P5622">
        <v>20000</v>
      </c>
      <c r="Q5622" t="s">
        <v>31948</v>
      </c>
      <c r="R5622" t="s">
        <v>31949</v>
      </c>
      <c r="S5622" t="s">
        <v>31950</v>
      </c>
      <c r="T5622" t="s">
        <v>124</v>
      </c>
      <c r="U5622" t="s">
        <v>34</v>
      </c>
      <c r="V5622" t="s">
        <v>46</v>
      </c>
      <c r="W5622" t="s">
        <v>1731</v>
      </c>
      <c r="X5622" t="s">
        <v>10359</v>
      </c>
      <c r="Y5622" t="s">
        <v>31951</v>
      </c>
      <c r="Z5622" s="1">
        <v>36161</v>
      </c>
    </row>
    <row r="5623" spans="11:26" x14ac:dyDescent="0.3">
      <c r="K5623" t="s">
        <v>31952</v>
      </c>
      <c r="L5623" t="s">
        <v>31953</v>
      </c>
      <c r="M5623" t="s">
        <v>28</v>
      </c>
      <c r="O5623" t="s">
        <v>31954</v>
      </c>
      <c r="P5623">
        <v>1000000</v>
      </c>
      <c r="Q5623" t="s">
        <v>31955</v>
      </c>
      <c r="R5623" t="s">
        <v>31956</v>
      </c>
      <c r="S5623" t="s">
        <v>31957</v>
      </c>
      <c r="T5623" t="s">
        <v>31958</v>
      </c>
      <c r="U5623" t="s">
        <v>34</v>
      </c>
      <c r="V5623" t="s">
        <v>1816</v>
      </c>
      <c r="W5623">
        <v>1</v>
      </c>
      <c r="X5623" t="s">
        <v>5015</v>
      </c>
      <c r="Y5623" t="s">
        <v>5015</v>
      </c>
      <c r="Z5623" s="1">
        <v>41280</v>
      </c>
    </row>
    <row r="5624" spans="11:26" x14ac:dyDescent="0.3">
      <c r="K5624" t="s">
        <v>31959</v>
      </c>
      <c r="L5624" t="s">
        <v>31960</v>
      </c>
      <c r="M5624" t="s">
        <v>28</v>
      </c>
      <c r="N5624" t="s">
        <v>40</v>
      </c>
      <c r="O5624" s="1">
        <v>40062</v>
      </c>
      <c r="P5624">
        <v>13000000</v>
      </c>
      <c r="Q5624" t="s">
        <v>31961</v>
      </c>
      <c r="R5624" t="s">
        <v>31962</v>
      </c>
      <c r="S5624" t="s">
        <v>31963</v>
      </c>
      <c r="T5624" t="s">
        <v>124</v>
      </c>
      <c r="U5624" t="s">
        <v>345</v>
      </c>
      <c r="V5624" t="s">
        <v>768</v>
      </c>
      <c r="W5624">
        <v>48</v>
      </c>
      <c r="X5624" t="s">
        <v>769</v>
      </c>
      <c r="Y5624" t="s">
        <v>769</v>
      </c>
      <c r="Z5624" s="1">
        <v>40394</v>
      </c>
    </row>
    <row r="5625" spans="11:26" x14ac:dyDescent="0.3">
      <c r="K5625" t="s">
        <v>31959</v>
      </c>
      <c r="L5625" t="s">
        <v>31964</v>
      </c>
      <c r="M5625" t="s">
        <v>28</v>
      </c>
      <c r="O5625" t="s">
        <v>26189</v>
      </c>
      <c r="P5625">
        <v>3300000</v>
      </c>
      <c r="Q5625" t="s">
        <v>31965</v>
      </c>
      <c r="R5625" t="s">
        <v>31966</v>
      </c>
      <c r="S5625" t="s">
        <v>31967</v>
      </c>
      <c r="T5625" t="s">
        <v>205</v>
      </c>
      <c r="U5625" t="s">
        <v>34</v>
      </c>
      <c r="V5625" t="s">
        <v>65</v>
      </c>
      <c r="W5625">
        <v>3</v>
      </c>
      <c r="X5625" t="s">
        <v>4075</v>
      </c>
      <c r="Y5625" t="s">
        <v>4075</v>
      </c>
    </row>
    <row r="5626" spans="11:26" x14ac:dyDescent="0.3">
      <c r="K5626" t="s">
        <v>31959</v>
      </c>
      <c r="L5626" t="s">
        <v>31968</v>
      </c>
      <c r="M5626" t="s">
        <v>28</v>
      </c>
      <c r="O5626" t="s">
        <v>21763</v>
      </c>
      <c r="P5626">
        <v>8000000</v>
      </c>
      <c r="Q5626" t="s">
        <v>31969</v>
      </c>
      <c r="R5626" t="s">
        <v>31970</v>
      </c>
      <c r="S5626" t="s">
        <v>31971</v>
      </c>
      <c r="T5626" t="s">
        <v>205</v>
      </c>
      <c r="U5626" t="s">
        <v>34</v>
      </c>
      <c r="V5626" t="s">
        <v>65</v>
      </c>
      <c r="W5626">
        <v>22</v>
      </c>
      <c r="X5626" t="s">
        <v>66</v>
      </c>
      <c r="Y5626" t="s">
        <v>66</v>
      </c>
      <c r="Z5626" t="s">
        <v>25754</v>
      </c>
    </row>
    <row r="5627" spans="11:26" x14ac:dyDescent="0.3">
      <c r="K5627" t="s">
        <v>31972</v>
      </c>
      <c r="L5627" t="s">
        <v>31973</v>
      </c>
      <c r="M5627" t="s">
        <v>28</v>
      </c>
      <c r="N5627" t="s">
        <v>29</v>
      </c>
      <c r="O5627" t="s">
        <v>31974</v>
      </c>
      <c r="P5627">
        <v>11400000</v>
      </c>
      <c r="Q5627" t="s">
        <v>31975</v>
      </c>
      <c r="R5627" t="s">
        <v>31976</v>
      </c>
      <c r="S5627" t="s">
        <v>31977</v>
      </c>
      <c r="T5627" t="s">
        <v>31978</v>
      </c>
      <c r="U5627" t="s">
        <v>178</v>
      </c>
      <c r="V5627" t="s">
        <v>46</v>
      </c>
      <c r="W5627" t="s">
        <v>106</v>
      </c>
      <c r="X5627" t="s">
        <v>107</v>
      </c>
      <c r="Y5627" t="s">
        <v>116</v>
      </c>
      <c r="Z5627" s="1">
        <v>35431</v>
      </c>
    </row>
    <row r="5628" spans="11:26" x14ac:dyDescent="0.3">
      <c r="K5628" t="s">
        <v>31972</v>
      </c>
      <c r="L5628" t="s">
        <v>31979</v>
      </c>
      <c r="M5628" t="s">
        <v>28</v>
      </c>
      <c r="N5628" t="s">
        <v>1189</v>
      </c>
      <c r="O5628" t="s">
        <v>10042</v>
      </c>
      <c r="P5628">
        <v>100000000</v>
      </c>
      <c r="Q5628" t="s">
        <v>31980</v>
      </c>
      <c r="R5628" t="s">
        <v>31981</v>
      </c>
      <c r="S5628" t="s">
        <v>31982</v>
      </c>
      <c r="T5628" t="s">
        <v>5804</v>
      </c>
      <c r="U5628" t="s">
        <v>34</v>
      </c>
      <c r="V5628" t="s">
        <v>35</v>
      </c>
      <c r="W5628">
        <v>16</v>
      </c>
      <c r="X5628" t="s">
        <v>36</v>
      </c>
      <c r="Y5628" t="s">
        <v>36</v>
      </c>
      <c r="Z5628" t="s">
        <v>31983</v>
      </c>
    </row>
    <row r="5629" spans="11:26" x14ac:dyDescent="0.3">
      <c r="K5629" t="s">
        <v>31972</v>
      </c>
      <c r="L5629" t="s">
        <v>31984</v>
      </c>
      <c r="M5629" t="s">
        <v>28</v>
      </c>
      <c r="N5629" t="s">
        <v>493</v>
      </c>
      <c r="O5629" s="1">
        <v>41397</v>
      </c>
      <c r="P5629">
        <v>33000000</v>
      </c>
      <c r="Q5629" t="s">
        <v>31985</v>
      </c>
      <c r="R5629" t="s">
        <v>31986</v>
      </c>
      <c r="S5629" t="s">
        <v>31987</v>
      </c>
      <c r="T5629" t="s">
        <v>85</v>
      </c>
      <c r="U5629" t="s">
        <v>34</v>
      </c>
      <c r="V5629" t="s">
        <v>46</v>
      </c>
      <c r="W5629" t="s">
        <v>106</v>
      </c>
      <c r="X5629" t="s">
        <v>151</v>
      </c>
      <c r="Y5629" t="s">
        <v>151</v>
      </c>
      <c r="Z5629" s="1">
        <v>37987</v>
      </c>
    </row>
    <row r="5630" spans="11:26" x14ac:dyDescent="0.3">
      <c r="K5630" t="s">
        <v>31988</v>
      </c>
      <c r="L5630" t="s">
        <v>31989</v>
      </c>
      <c r="M5630" t="s">
        <v>52</v>
      </c>
      <c r="O5630" s="1">
        <v>41280</v>
      </c>
      <c r="P5630">
        <v>100000</v>
      </c>
      <c r="Q5630" t="s">
        <v>31990</v>
      </c>
      <c r="R5630" t="s">
        <v>31991</v>
      </c>
      <c r="S5630" t="s">
        <v>31992</v>
      </c>
      <c r="T5630" t="s">
        <v>6</v>
      </c>
      <c r="U5630" t="s">
        <v>34</v>
      </c>
      <c r="V5630" t="s">
        <v>46</v>
      </c>
      <c r="W5630" t="s">
        <v>106</v>
      </c>
      <c r="X5630" t="s">
        <v>1562</v>
      </c>
      <c r="Y5630" t="s">
        <v>3443</v>
      </c>
      <c r="Z5630" s="1">
        <v>41645</v>
      </c>
    </row>
    <row r="5631" spans="11:26" x14ac:dyDescent="0.3">
      <c r="K5631" t="s">
        <v>31993</v>
      </c>
      <c r="L5631" t="s">
        <v>31994</v>
      </c>
      <c r="M5631" t="s">
        <v>28</v>
      </c>
      <c r="O5631" t="s">
        <v>31995</v>
      </c>
      <c r="P5631">
        <v>8024394</v>
      </c>
      <c r="Q5631" t="s">
        <v>31996</v>
      </c>
      <c r="R5631" t="s">
        <v>31997</v>
      </c>
      <c r="S5631" t="s">
        <v>31998</v>
      </c>
      <c r="T5631" t="s">
        <v>31999</v>
      </c>
      <c r="U5631" t="s">
        <v>34</v>
      </c>
      <c r="V5631" t="s">
        <v>46</v>
      </c>
      <c r="W5631" t="s">
        <v>106</v>
      </c>
      <c r="X5631" t="s">
        <v>4428</v>
      </c>
      <c r="Y5631" t="s">
        <v>32000</v>
      </c>
      <c r="Z5631" s="1">
        <v>40917</v>
      </c>
    </row>
    <row r="5632" spans="11:26" x14ac:dyDescent="0.3">
      <c r="K5632" t="s">
        <v>31993</v>
      </c>
      <c r="L5632" t="s">
        <v>32001</v>
      </c>
      <c r="M5632" t="s">
        <v>28</v>
      </c>
      <c r="N5632" t="s">
        <v>29</v>
      </c>
      <c r="O5632" s="1">
        <v>39305</v>
      </c>
      <c r="P5632">
        <v>33900000</v>
      </c>
      <c r="Q5632" t="s">
        <v>32002</v>
      </c>
      <c r="R5632" t="s">
        <v>32003</v>
      </c>
      <c r="S5632" t="s">
        <v>32004</v>
      </c>
      <c r="T5632" t="s">
        <v>124</v>
      </c>
      <c r="U5632" t="s">
        <v>34</v>
      </c>
      <c r="V5632" t="s">
        <v>46</v>
      </c>
      <c r="W5632" t="s">
        <v>106</v>
      </c>
      <c r="X5632" t="s">
        <v>107</v>
      </c>
      <c r="Y5632" t="s">
        <v>116</v>
      </c>
      <c r="Z5632" s="1">
        <v>40665</v>
      </c>
    </row>
    <row r="5633" spans="11:26" x14ac:dyDescent="0.3">
      <c r="K5633" t="s">
        <v>31993</v>
      </c>
      <c r="L5633" t="s">
        <v>32005</v>
      </c>
      <c r="M5633" t="s">
        <v>256</v>
      </c>
      <c r="O5633" t="s">
        <v>10299</v>
      </c>
      <c r="P5633">
        <v>2022117</v>
      </c>
      <c r="Q5633" t="s">
        <v>32006</v>
      </c>
      <c r="R5633" t="s">
        <v>32007</v>
      </c>
      <c r="S5633" t="s">
        <v>32008</v>
      </c>
      <c r="T5633" t="s">
        <v>124</v>
      </c>
      <c r="U5633" t="s">
        <v>178</v>
      </c>
      <c r="V5633" t="s">
        <v>35</v>
      </c>
      <c r="W5633">
        <v>16</v>
      </c>
      <c r="X5633" t="s">
        <v>36</v>
      </c>
      <c r="Y5633" t="s">
        <v>36</v>
      </c>
      <c r="Z5633" s="1">
        <v>40184</v>
      </c>
    </row>
    <row r="5634" spans="11:26" x14ac:dyDescent="0.3">
      <c r="K5634" t="s">
        <v>31993</v>
      </c>
      <c r="L5634" t="s">
        <v>32009</v>
      </c>
      <c r="M5634" t="s">
        <v>28</v>
      </c>
      <c r="N5634" t="s">
        <v>1189</v>
      </c>
      <c r="O5634" t="s">
        <v>7077</v>
      </c>
      <c r="P5634">
        <v>40000000</v>
      </c>
      <c r="Q5634" t="s">
        <v>32010</v>
      </c>
      <c r="R5634" t="s">
        <v>32011</v>
      </c>
      <c r="S5634" t="s">
        <v>32012</v>
      </c>
      <c r="T5634" t="s">
        <v>912</v>
      </c>
      <c r="U5634" t="s">
        <v>34</v>
      </c>
      <c r="V5634" t="s">
        <v>65</v>
      </c>
      <c r="W5634">
        <v>22</v>
      </c>
      <c r="X5634" t="s">
        <v>66</v>
      </c>
      <c r="Y5634" t="s">
        <v>66</v>
      </c>
    </row>
    <row r="5635" spans="11:26" x14ac:dyDescent="0.3">
      <c r="K5635" t="s">
        <v>31993</v>
      </c>
      <c r="L5635" t="s">
        <v>32013</v>
      </c>
      <c r="M5635" t="s">
        <v>28</v>
      </c>
      <c r="N5635" t="s">
        <v>40</v>
      </c>
      <c r="O5635" t="s">
        <v>26954</v>
      </c>
      <c r="P5635">
        <v>2000000</v>
      </c>
      <c r="Q5635" t="s">
        <v>32014</v>
      </c>
      <c r="R5635" t="s">
        <v>32015</v>
      </c>
      <c r="S5635" t="s">
        <v>32016</v>
      </c>
      <c r="T5635" t="s">
        <v>1249</v>
      </c>
      <c r="U5635" t="s">
        <v>34</v>
      </c>
      <c r="Z5635" s="1">
        <v>40909</v>
      </c>
    </row>
    <row r="5636" spans="11:26" x14ac:dyDescent="0.3">
      <c r="K5636" t="s">
        <v>32017</v>
      </c>
      <c r="L5636" t="s">
        <v>32018</v>
      </c>
      <c r="M5636" t="s">
        <v>233</v>
      </c>
      <c r="O5636" t="s">
        <v>712</v>
      </c>
      <c r="P5636">
        <v>25000000</v>
      </c>
      <c r="Q5636" t="s">
        <v>32019</v>
      </c>
      <c r="R5636" t="s">
        <v>32020</v>
      </c>
      <c r="T5636" t="s">
        <v>205</v>
      </c>
      <c r="U5636" t="s">
        <v>34</v>
      </c>
      <c r="V5636" t="s">
        <v>46</v>
      </c>
      <c r="W5636" t="s">
        <v>158</v>
      </c>
      <c r="X5636" t="s">
        <v>5657</v>
      </c>
      <c r="Y5636" t="s">
        <v>32021</v>
      </c>
      <c r="Z5636" s="1">
        <v>40854</v>
      </c>
    </row>
    <row r="5637" spans="11:26" x14ac:dyDescent="0.3">
      <c r="K5637" t="s">
        <v>32017</v>
      </c>
      <c r="L5637" t="s">
        <v>32022</v>
      </c>
      <c r="M5637" t="s">
        <v>233</v>
      </c>
      <c r="O5637" t="s">
        <v>32023</v>
      </c>
      <c r="P5637">
        <v>100000000</v>
      </c>
      <c r="Q5637" t="s">
        <v>32024</v>
      </c>
      <c r="R5637" t="s">
        <v>32025</v>
      </c>
      <c r="S5637" t="s">
        <v>32026</v>
      </c>
      <c r="T5637" t="s">
        <v>124</v>
      </c>
      <c r="U5637" t="s">
        <v>34</v>
      </c>
      <c r="V5637" t="s">
        <v>270</v>
      </c>
      <c r="W5637" t="s">
        <v>271</v>
      </c>
      <c r="X5637" t="s">
        <v>272</v>
      </c>
      <c r="Y5637" t="s">
        <v>272</v>
      </c>
    </row>
    <row r="5638" spans="11:26" x14ac:dyDescent="0.3">
      <c r="K5638" t="s">
        <v>32027</v>
      </c>
      <c r="L5638" t="s">
        <v>32028</v>
      </c>
      <c r="M5638" t="s">
        <v>256</v>
      </c>
      <c r="O5638" t="s">
        <v>8730</v>
      </c>
      <c r="P5638">
        <v>5000</v>
      </c>
      <c r="Q5638" t="s">
        <v>32029</v>
      </c>
      <c r="R5638" t="s">
        <v>32030</v>
      </c>
      <c r="S5638" t="s">
        <v>32031</v>
      </c>
      <c r="T5638" t="s">
        <v>32032</v>
      </c>
      <c r="U5638" t="s">
        <v>178</v>
      </c>
      <c r="V5638" t="s">
        <v>46</v>
      </c>
      <c r="W5638" t="s">
        <v>106</v>
      </c>
      <c r="X5638" t="s">
        <v>107</v>
      </c>
      <c r="Y5638" t="s">
        <v>2394</v>
      </c>
      <c r="Z5638" s="1">
        <v>36161</v>
      </c>
    </row>
    <row r="5639" spans="11:26" x14ac:dyDescent="0.3">
      <c r="K5639" t="s">
        <v>32033</v>
      </c>
      <c r="L5639" t="s">
        <v>32034</v>
      </c>
      <c r="M5639" t="s">
        <v>28</v>
      </c>
      <c r="O5639" s="1">
        <v>40248</v>
      </c>
      <c r="P5639">
        <v>2800000</v>
      </c>
      <c r="Q5639" t="s">
        <v>32035</v>
      </c>
      <c r="R5639" t="s">
        <v>32036</v>
      </c>
      <c r="T5639" t="s">
        <v>4</v>
      </c>
      <c r="U5639" t="s">
        <v>34</v>
      </c>
      <c r="V5639" t="s">
        <v>46</v>
      </c>
      <c r="W5639" t="s">
        <v>158</v>
      </c>
      <c r="X5639" t="s">
        <v>159</v>
      </c>
      <c r="Y5639" t="s">
        <v>32037</v>
      </c>
      <c r="Z5639" t="s">
        <v>32038</v>
      </c>
    </row>
    <row r="5640" spans="11:26" x14ac:dyDescent="0.3">
      <c r="K5640" t="s">
        <v>32033</v>
      </c>
      <c r="L5640" t="s">
        <v>32039</v>
      </c>
      <c r="M5640" t="s">
        <v>28</v>
      </c>
      <c r="O5640" t="s">
        <v>32040</v>
      </c>
      <c r="P5640">
        <v>441000</v>
      </c>
      <c r="Q5640" t="s">
        <v>32041</v>
      </c>
      <c r="R5640" t="s">
        <v>32042</v>
      </c>
      <c r="S5640" t="s">
        <v>32043</v>
      </c>
      <c r="U5640" t="s">
        <v>345</v>
      </c>
      <c r="Z5640" s="1">
        <v>42071</v>
      </c>
    </row>
    <row r="5641" spans="11:26" x14ac:dyDescent="0.3">
      <c r="K5641" t="s">
        <v>32044</v>
      </c>
      <c r="L5641" t="s">
        <v>32045</v>
      </c>
      <c r="M5641" t="s">
        <v>52</v>
      </c>
      <c r="O5641" s="1">
        <v>42038</v>
      </c>
      <c r="P5641">
        <v>50000</v>
      </c>
      <c r="Q5641" t="s">
        <v>32046</v>
      </c>
      <c r="R5641" t="s">
        <v>32047</v>
      </c>
      <c r="S5641" t="s">
        <v>32048</v>
      </c>
      <c r="T5641" t="s">
        <v>32049</v>
      </c>
      <c r="U5641" t="s">
        <v>34</v>
      </c>
      <c r="V5641" t="s">
        <v>46</v>
      </c>
      <c r="W5641" t="s">
        <v>106</v>
      </c>
      <c r="X5641" t="s">
        <v>151</v>
      </c>
      <c r="Y5641" t="s">
        <v>151</v>
      </c>
      <c r="Z5641" s="1">
        <v>40544</v>
      </c>
    </row>
    <row r="5642" spans="11:26" x14ac:dyDescent="0.3">
      <c r="K5642" t="s">
        <v>32050</v>
      </c>
      <c r="L5642" t="s">
        <v>32051</v>
      </c>
      <c r="M5642" t="s">
        <v>3454</v>
      </c>
      <c r="O5642" t="s">
        <v>23146</v>
      </c>
      <c r="P5642">
        <v>10000000</v>
      </c>
      <c r="Q5642" t="s">
        <v>32052</v>
      </c>
      <c r="R5642" t="s">
        <v>32053</v>
      </c>
      <c r="S5642" t="s">
        <v>32054</v>
      </c>
      <c r="T5642" t="s">
        <v>32055</v>
      </c>
      <c r="U5642" t="s">
        <v>34</v>
      </c>
      <c r="V5642" t="s">
        <v>46</v>
      </c>
      <c r="W5642" t="s">
        <v>106</v>
      </c>
      <c r="X5642" t="s">
        <v>107</v>
      </c>
      <c r="Y5642" t="s">
        <v>396</v>
      </c>
      <c r="Z5642" s="1">
        <v>39816</v>
      </c>
    </row>
    <row r="5643" spans="11:26" x14ac:dyDescent="0.3">
      <c r="K5643" t="s">
        <v>32050</v>
      </c>
      <c r="L5643" t="s">
        <v>32056</v>
      </c>
      <c r="M5643" t="s">
        <v>233</v>
      </c>
      <c r="O5643" s="1">
        <v>41493</v>
      </c>
      <c r="P5643">
        <v>2600000</v>
      </c>
      <c r="Q5643" t="s">
        <v>32057</v>
      </c>
      <c r="R5643" t="s">
        <v>32058</v>
      </c>
      <c r="S5643" t="s">
        <v>32059</v>
      </c>
      <c r="T5643" t="s">
        <v>85</v>
      </c>
      <c r="U5643" t="s">
        <v>34</v>
      </c>
      <c r="V5643" t="s">
        <v>46</v>
      </c>
      <c r="W5643" t="s">
        <v>2169</v>
      </c>
      <c r="X5643" t="s">
        <v>2170</v>
      </c>
      <c r="Y5643" t="s">
        <v>32060</v>
      </c>
    </row>
    <row r="5644" spans="11:26" x14ac:dyDescent="0.3">
      <c r="K5644" t="s">
        <v>32061</v>
      </c>
      <c r="L5644" t="s">
        <v>32062</v>
      </c>
      <c r="M5644" t="s">
        <v>52</v>
      </c>
      <c r="O5644" s="1">
        <v>41643</v>
      </c>
      <c r="Q5644" t="s">
        <v>32063</v>
      </c>
      <c r="R5644" t="s">
        <v>32064</v>
      </c>
      <c r="S5644" t="s">
        <v>32065</v>
      </c>
      <c r="T5644" t="s">
        <v>32066</v>
      </c>
      <c r="U5644" t="s">
        <v>34</v>
      </c>
      <c r="V5644" t="s">
        <v>1174</v>
      </c>
      <c r="W5644">
        <v>2</v>
      </c>
      <c r="X5644" t="s">
        <v>1175</v>
      </c>
      <c r="Y5644" t="s">
        <v>15408</v>
      </c>
      <c r="Z5644" s="1">
        <v>41640</v>
      </c>
    </row>
    <row r="5645" spans="11:26" x14ac:dyDescent="0.3">
      <c r="K5645" t="s">
        <v>32067</v>
      </c>
      <c r="L5645" t="s">
        <v>32068</v>
      </c>
      <c r="M5645" t="s">
        <v>190</v>
      </c>
      <c r="O5645" t="s">
        <v>712</v>
      </c>
      <c r="Q5645" t="s">
        <v>32069</v>
      </c>
      <c r="R5645" t="s">
        <v>32070</v>
      </c>
      <c r="S5645" t="s">
        <v>32071</v>
      </c>
      <c r="T5645" t="s">
        <v>74</v>
      </c>
      <c r="U5645" t="s">
        <v>34</v>
      </c>
      <c r="V5645" t="s">
        <v>46</v>
      </c>
      <c r="W5645" t="s">
        <v>106</v>
      </c>
      <c r="X5645" t="s">
        <v>107</v>
      </c>
      <c r="Y5645" t="s">
        <v>1975</v>
      </c>
      <c r="Z5645" s="1">
        <v>39084</v>
      </c>
    </row>
    <row r="5646" spans="11:26" x14ac:dyDescent="0.3">
      <c r="K5646" t="s">
        <v>32072</v>
      </c>
      <c r="L5646" t="s">
        <v>32073</v>
      </c>
      <c r="M5646" t="s">
        <v>9286</v>
      </c>
      <c r="O5646" s="1">
        <v>42010</v>
      </c>
      <c r="P5646">
        <v>30000</v>
      </c>
      <c r="Q5646" t="s">
        <v>32074</v>
      </c>
      <c r="R5646" t="s">
        <v>32075</v>
      </c>
      <c r="S5646" t="s">
        <v>32076</v>
      </c>
      <c r="T5646" t="s">
        <v>32077</v>
      </c>
      <c r="U5646" t="s">
        <v>34</v>
      </c>
      <c r="V5646" t="s">
        <v>46</v>
      </c>
      <c r="W5646" t="s">
        <v>167</v>
      </c>
      <c r="X5646" t="s">
        <v>168</v>
      </c>
      <c r="Y5646" t="s">
        <v>169</v>
      </c>
      <c r="Z5646" s="1">
        <v>41643</v>
      </c>
    </row>
    <row r="5647" spans="11:26" x14ac:dyDescent="0.3">
      <c r="K5647" t="s">
        <v>32072</v>
      </c>
      <c r="L5647" t="s">
        <v>32078</v>
      </c>
      <c r="M5647" t="s">
        <v>749</v>
      </c>
      <c r="O5647" s="1">
        <v>41918</v>
      </c>
      <c r="P5647">
        <v>150000</v>
      </c>
      <c r="Q5647" t="s">
        <v>32079</v>
      </c>
      <c r="R5647" t="s">
        <v>32080</v>
      </c>
      <c r="S5647" t="s">
        <v>32081</v>
      </c>
      <c r="T5647" t="s">
        <v>1080</v>
      </c>
      <c r="U5647" t="s">
        <v>34</v>
      </c>
      <c r="V5647" t="s">
        <v>46</v>
      </c>
      <c r="W5647" t="s">
        <v>260</v>
      </c>
      <c r="X5647" t="s">
        <v>402</v>
      </c>
      <c r="Y5647" t="s">
        <v>402</v>
      </c>
      <c r="Z5647" s="1">
        <v>36528</v>
      </c>
    </row>
    <row r="5648" spans="11:26" x14ac:dyDescent="0.3">
      <c r="K5648" t="s">
        <v>32072</v>
      </c>
      <c r="L5648" t="s">
        <v>32082</v>
      </c>
      <c r="M5648" t="s">
        <v>749</v>
      </c>
      <c r="O5648" t="s">
        <v>5760</v>
      </c>
      <c r="P5648">
        <v>6100</v>
      </c>
      <c r="Q5648" t="s">
        <v>32083</v>
      </c>
      <c r="R5648" t="s">
        <v>32084</v>
      </c>
      <c r="S5648" t="s">
        <v>32085</v>
      </c>
      <c r="T5648" t="s">
        <v>32086</v>
      </c>
      <c r="U5648" t="s">
        <v>34</v>
      </c>
      <c r="V5648" t="s">
        <v>46</v>
      </c>
      <c r="W5648" t="s">
        <v>106</v>
      </c>
      <c r="X5648" t="s">
        <v>151</v>
      </c>
      <c r="Y5648" t="s">
        <v>151</v>
      </c>
      <c r="Z5648" t="s">
        <v>1711</v>
      </c>
    </row>
    <row r="5649" spans="11:26" x14ac:dyDescent="0.3">
      <c r="K5649" t="s">
        <v>32072</v>
      </c>
      <c r="L5649" t="s">
        <v>32087</v>
      </c>
      <c r="M5649" t="s">
        <v>749</v>
      </c>
      <c r="O5649" t="s">
        <v>1134</v>
      </c>
      <c r="P5649">
        <v>5000</v>
      </c>
      <c r="Q5649" t="s">
        <v>32088</v>
      </c>
      <c r="R5649" t="s">
        <v>32089</v>
      </c>
      <c r="T5649" t="s">
        <v>32090</v>
      </c>
      <c r="U5649" t="s">
        <v>34</v>
      </c>
      <c r="V5649" t="s">
        <v>46</v>
      </c>
      <c r="W5649" t="s">
        <v>106</v>
      </c>
      <c r="X5649" t="s">
        <v>151</v>
      </c>
      <c r="Y5649" t="s">
        <v>151</v>
      </c>
      <c r="Z5649" s="1">
        <v>41275</v>
      </c>
    </row>
    <row r="5650" spans="11:26" x14ac:dyDescent="0.3">
      <c r="K5650" t="s">
        <v>32072</v>
      </c>
      <c r="L5650" t="s">
        <v>32091</v>
      </c>
      <c r="M5650" t="s">
        <v>749</v>
      </c>
      <c r="O5650" t="s">
        <v>32092</v>
      </c>
      <c r="P5650">
        <v>40000</v>
      </c>
      <c r="Q5650" t="s">
        <v>32093</v>
      </c>
      <c r="R5650" t="s">
        <v>32094</v>
      </c>
      <c r="S5650" t="s">
        <v>32095</v>
      </c>
      <c r="T5650" t="s">
        <v>32096</v>
      </c>
      <c r="U5650" t="s">
        <v>34</v>
      </c>
      <c r="V5650" t="s">
        <v>46</v>
      </c>
      <c r="W5650" t="s">
        <v>106</v>
      </c>
      <c r="X5650" t="s">
        <v>107</v>
      </c>
      <c r="Y5650" t="s">
        <v>116</v>
      </c>
      <c r="Z5650" s="1">
        <v>41275</v>
      </c>
    </row>
    <row r="5651" spans="11:26" x14ac:dyDescent="0.3">
      <c r="K5651" t="s">
        <v>32097</v>
      </c>
      <c r="L5651" t="s">
        <v>32098</v>
      </c>
      <c r="M5651" t="s">
        <v>91</v>
      </c>
      <c r="O5651" t="s">
        <v>10752</v>
      </c>
      <c r="Q5651" t="s">
        <v>32099</v>
      </c>
      <c r="R5651" t="s">
        <v>32100</v>
      </c>
      <c r="S5651" t="s">
        <v>32101</v>
      </c>
      <c r="T5651" t="s">
        <v>85</v>
      </c>
      <c r="U5651" t="s">
        <v>178</v>
      </c>
      <c r="V5651" t="s">
        <v>46</v>
      </c>
      <c r="W5651" t="s">
        <v>1369</v>
      </c>
      <c r="X5651" t="s">
        <v>1370</v>
      </c>
      <c r="Y5651" t="s">
        <v>1371</v>
      </c>
      <c r="Z5651" s="1">
        <v>39816</v>
      </c>
    </row>
    <row r="5652" spans="11:26" x14ac:dyDescent="0.3">
      <c r="K5652" t="s">
        <v>32097</v>
      </c>
      <c r="L5652" t="s">
        <v>32102</v>
      </c>
      <c r="M5652" t="s">
        <v>256</v>
      </c>
      <c r="O5652" t="s">
        <v>6039</v>
      </c>
      <c r="P5652">
        <v>1277500</v>
      </c>
      <c r="Q5652" t="s">
        <v>32103</v>
      </c>
      <c r="R5652" t="s">
        <v>32104</v>
      </c>
      <c r="S5652" t="s">
        <v>32105</v>
      </c>
      <c r="T5652" t="s">
        <v>32106</v>
      </c>
      <c r="U5652" t="s">
        <v>34</v>
      </c>
      <c r="V5652" t="s">
        <v>46</v>
      </c>
      <c r="W5652" t="s">
        <v>1369</v>
      </c>
      <c r="X5652" t="s">
        <v>1370</v>
      </c>
      <c r="Y5652" t="s">
        <v>1371</v>
      </c>
      <c r="Z5652" s="1">
        <v>38353</v>
      </c>
    </row>
    <row r="5653" spans="11:26" x14ac:dyDescent="0.3">
      <c r="K5653" t="s">
        <v>32107</v>
      </c>
      <c r="L5653" t="s">
        <v>32108</v>
      </c>
      <c r="M5653" t="s">
        <v>28</v>
      </c>
      <c r="N5653" t="s">
        <v>29</v>
      </c>
      <c r="O5653" s="1">
        <v>36169</v>
      </c>
      <c r="P5653">
        <v>33200000</v>
      </c>
      <c r="Q5653" t="s">
        <v>32109</v>
      </c>
      <c r="R5653" t="s">
        <v>32110</v>
      </c>
      <c r="S5653" t="s">
        <v>32111</v>
      </c>
      <c r="T5653" t="s">
        <v>436</v>
      </c>
      <c r="U5653" t="s">
        <v>34</v>
      </c>
      <c r="V5653" t="s">
        <v>46</v>
      </c>
      <c r="W5653" t="s">
        <v>106</v>
      </c>
      <c r="X5653" t="s">
        <v>107</v>
      </c>
      <c r="Y5653" t="s">
        <v>116</v>
      </c>
    </row>
    <row r="5654" spans="11:26" x14ac:dyDescent="0.3">
      <c r="K5654" t="s">
        <v>32107</v>
      </c>
      <c r="L5654" t="s">
        <v>32112</v>
      </c>
      <c r="M5654" t="s">
        <v>233</v>
      </c>
      <c r="O5654" t="s">
        <v>32113</v>
      </c>
      <c r="P5654">
        <v>300000000</v>
      </c>
      <c r="Q5654" t="s">
        <v>32114</v>
      </c>
      <c r="R5654" t="s">
        <v>32115</v>
      </c>
      <c r="S5654" t="s">
        <v>32116</v>
      </c>
      <c r="T5654" t="s">
        <v>5804</v>
      </c>
      <c r="U5654" t="s">
        <v>34</v>
      </c>
      <c r="V5654" t="s">
        <v>46</v>
      </c>
      <c r="W5654" t="s">
        <v>260</v>
      </c>
      <c r="X5654" t="s">
        <v>18951</v>
      </c>
      <c r="Y5654" t="s">
        <v>32117</v>
      </c>
      <c r="Z5654" s="1">
        <v>35065</v>
      </c>
    </row>
    <row r="5655" spans="11:26" x14ac:dyDescent="0.3">
      <c r="K5655" t="s">
        <v>32118</v>
      </c>
      <c r="L5655" t="s">
        <v>32119</v>
      </c>
      <c r="M5655" t="s">
        <v>28</v>
      </c>
      <c r="N5655" t="s">
        <v>29</v>
      </c>
      <c r="O5655" s="1">
        <v>42349</v>
      </c>
      <c r="Q5655" t="s">
        <v>32120</v>
      </c>
      <c r="R5655" t="s">
        <v>32121</v>
      </c>
      <c r="S5655" t="s">
        <v>32122</v>
      </c>
      <c r="T5655" t="s">
        <v>32123</v>
      </c>
      <c r="U5655" t="s">
        <v>34</v>
      </c>
      <c r="V5655" t="s">
        <v>46</v>
      </c>
      <c r="W5655" t="s">
        <v>106</v>
      </c>
      <c r="X5655" t="s">
        <v>107</v>
      </c>
      <c r="Y5655" t="s">
        <v>116</v>
      </c>
      <c r="Z5655" s="1">
        <v>40179</v>
      </c>
    </row>
    <row r="5656" spans="11:26" x14ac:dyDescent="0.3">
      <c r="K5656" t="s">
        <v>32118</v>
      </c>
      <c r="L5656" t="s">
        <v>32124</v>
      </c>
      <c r="M5656" t="s">
        <v>28</v>
      </c>
      <c r="N5656" t="s">
        <v>40</v>
      </c>
      <c r="O5656" s="1">
        <v>41763</v>
      </c>
      <c r="Q5656" t="s">
        <v>32125</v>
      </c>
      <c r="R5656" t="s">
        <v>32126</v>
      </c>
      <c r="S5656" t="s">
        <v>32127</v>
      </c>
      <c r="T5656" t="s">
        <v>32128</v>
      </c>
      <c r="U5656" t="s">
        <v>34</v>
      </c>
      <c r="V5656" t="s">
        <v>46</v>
      </c>
      <c r="W5656" t="s">
        <v>106</v>
      </c>
      <c r="X5656" t="s">
        <v>107</v>
      </c>
      <c r="Y5656" t="s">
        <v>108</v>
      </c>
      <c r="Z5656" s="1">
        <v>41640</v>
      </c>
    </row>
    <row r="5657" spans="11:26" x14ac:dyDescent="0.3">
      <c r="K5657" t="s">
        <v>32129</v>
      </c>
      <c r="L5657" t="s">
        <v>32130</v>
      </c>
      <c r="M5657" t="s">
        <v>28</v>
      </c>
      <c r="O5657" s="1">
        <v>38722</v>
      </c>
      <c r="P5657">
        <v>7000000</v>
      </c>
      <c r="Q5657" t="s">
        <v>32131</v>
      </c>
      <c r="R5657" t="s">
        <v>32132</v>
      </c>
      <c r="S5657" t="s">
        <v>32133</v>
      </c>
      <c r="T5657" t="s">
        <v>32134</v>
      </c>
      <c r="U5657" t="s">
        <v>34</v>
      </c>
      <c r="V5657" t="s">
        <v>35</v>
      </c>
      <c r="W5657">
        <v>16</v>
      </c>
      <c r="X5657" t="s">
        <v>12725</v>
      </c>
      <c r="Y5657" t="s">
        <v>12725</v>
      </c>
      <c r="Z5657" s="1">
        <v>42254</v>
      </c>
    </row>
    <row r="5658" spans="11:26" x14ac:dyDescent="0.3">
      <c r="K5658" t="s">
        <v>32135</v>
      </c>
      <c r="L5658" t="s">
        <v>32136</v>
      </c>
      <c r="M5658" t="s">
        <v>28</v>
      </c>
      <c r="N5658" t="s">
        <v>40</v>
      </c>
      <c r="O5658" s="1">
        <v>40547</v>
      </c>
      <c r="P5658">
        <v>3500000</v>
      </c>
      <c r="Q5658" t="s">
        <v>32137</v>
      </c>
      <c r="R5658" t="s">
        <v>32138</v>
      </c>
      <c r="S5658" t="s">
        <v>32139</v>
      </c>
      <c r="T5658" t="s">
        <v>32140</v>
      </c>
      <c r="U5658" t="s">
        <v>34</v>
      </c>
      <c r="V5658" t="s">
        <v>46</v>
      </c>
      <c r="W5658" t="s">
        <v>106</v>
      </c>
      <c r="X5658" t="s">
        <v>107</v>
      </c>
      <c r="Y5658" t="s">
        <v>446</v>
      </c>
      <c r="Z5658" t="s">
        <v>32141</v>
      </c>
    </row>
    <row r="5659" spans="11:26" x14ac:dyDescent="0.3">
      <c r="K5659" t="s">
        <v>32142</v>
      </c>
      <c r="L5659" t="s">
        <v>32143</v>
      </c>
      <c r="M5659" t="s">
        <v>28</v>
      </c>
      <c r="O5659" t="s">
        <v>32144</v>
      </c>
      <c r="P5659">
        <v>10000000</v>
      </c>
      <c r="Q5659" t="s">
        <v>32145</v>
      </c>
      <c r="R5659" t="s">
        <v>32146</v>
      </c>
      <c r="S5659" t="s">
        <v>32147</v>
      </c>
      <c r="T5659" t="s">
        <v>3285</v>
      </c>
      <c r="U5659" t="s">
        <v>34</v>
      </c>
      <c r="V5659" t="s">
        <v>46</v>
      </c>
      <c r="W5659" t="s">
        <v>167</v>
      </c>
      <c r="X5659" t="s">
        <v>168</v>
      </c>
      <c r="Y5659" t="s">
        <v>169</v>
      </c>
      <c r="Z5659" s="1">
        <v>40909</v>
      </c>
    </row>
    <row r="5660" spans="11:26" x14ac:dyDescent="0.3">
      <c r="K5660" t="s">
        <v>32142</v>
      </c>
      <c r="L5660" t="s">
        <v>32148</v>
      </c>
      <c r="M5660" t="s">
        <v>28</v>
      </c>
      <c r="N5660" t="s">
        <v>40</v>
      </c>
      <c r="O5660" t="s">
        <v>10314</v>
      </c>
      <c r="Q5660" t="s">
        <v>32149</v>
      </c>
      <c r="R5660" t="s">
        <v>32150</v>
      </c>
      <c r="S5660" t="s">
        <v>32151</v>
      </c>
      <c r="T5660" t="s">
        <v>216</v>
      </c>
      <c r="U5660" t="s">
        <v>34</v>
      </c>
      <c r="V5660" t="s">
        <v>46</v>
      </c>
      <c r="W5660" t="s">
        <v>1846</v>
      </c>
      <c r="X5660" t="s">
        <v>1847</v>
      </c>
      <c r="Y5660" t="s">
        <v>1847</v>
      </c>
      <c r="Z5660" t="s">
        <v>32152</v>
      </c>
    </row>
    <row r="5661" spans="11:26" x14ac:dyDescent="0.3">
      <c r="K5661" t="s">
        <v>32153</v>
      </c>
      <c r="L5661" t="s">
        <v>32154</v>
      </c>
      <c r="M5661" t="s">
        <v>256</v>
      </c>
      <c r="O5661" t="s">
        <v>32155</v>
      </c>
      <c r="P5661">
        <v>25000000</v>
      </c>
      <c r="Q5661" t="s">
        <v>32156</v>
      </c>
      <c r="R5661" t="s">
        <v>32157</v>
      </c>
      <c r="S5661" t="s">
        <v>32158</v>
      </c>
      <c r="T5661" t="s">
        <v>436</v>
      </c>
      <c r="U5661" t="s">
        <v>34</v>
      </c>
      <c r="V5661" t="s">
        <v>46</v>
      </c>
      <c r="W5661" t="s">
        <v>167</v>
      </c>
      <c r="X5661" t="s">
        <v>168</v>
      </c>
      <c r="Y5661" t="s">
        <v>169</v>
      </c>
      <c r="Z5661" s="1">
        <v>41645</v>
      </c>
    </row>
    <row r="5662" spans="11:26" x14ac:dyDescent="0.3">
      <c r="K5662" t="s">
        <v>32159</v>
      </c>
      <c r="L5662" t="s">
        <v>32160</v>
      </c>
      <c r="M5662" t="s">
        <v>324</v>
      </c>
      <c r="O5662" s="1">
        <v>41649</v>
      </c>
      <c r="P5662">
        <v>300000</v>
      </c>
      <c r="Q5662" t="s">
        <v>32161</v>
      </c>
      <c r="R5662" t="s">
        <v>32162</v>
      </c>
      <c r="S5662" t="s">
        <v>32163</v>
      </c>
      <c r="T5662" t="s">
        <v>2126</v>
      </c>
      <c r="U5662" t="s">
        <v>34</v>
      </c>
      <c r="V5662" t="s">
        <v>96</v>
      </c>
    </row>
    <row r="5663" spans="11:26" x14ac:dyDescent="0.3">
      <c r="K5663" t="s">
        <v>32159</v>
      </c>
      <c r="L5663" t="s">
        <v>32164</v>
      </c>
      <c r="M5663" t="s">
        <v>223</v>
      </c>
      <c r="O5663" s="1">
        <v>42132</v>
      </c>
      <c r="P5663">
        <v>230000</v>
      </c>
      <c r="Q5663" t="s">
        <v>32165</v>
      </c>
      <c r="R5663" t="s">
        <v>32166</v>
      </c>
      <c r="S5663" t="s">
        <v>32167</v>
      </c>
      <c r="T5663" t="s">
        <v>4324</v>
      </c>
      <c r="U5663" t="s">
        <v>178</v>
      </c>
      <c r="V5663" t="s">
        <v>46</v>
      </c>
      <c r="W5663" t="s">
        <v>106</v>
      </c>
      <c r="X5663" t="s">
        <v>107</v>
      </c>
      <c r="Y5663" t="s">
        <v>116</v>
      </c>
      <c r="Z5663" s="1">
        <v>39448</v>
      </c>
    </row>
    <row r="5664" spans="11:26" x14ac:dyDescent="0.3">
      <c r="K5664" t="s">
        <v>32159</v>
      </c>
      <c r="L5664" t="s">
        <v>32168</v>
      </c>
      <c r="M5664" t="s">
        <v>52</v>
      </c>
      <c r="O5664" s="1">
        <v>41677</v>
      </c>
      <c r="P5664">
        <v>300000</v>
      </c>
      <c r="Q5664" t="s">
        <v>32169</v>
      </c>
      <c r="R5664" t="s">
        <v>32170</v>
      </c>
      <c r="S5664" t="s">
        <v>32171</v>
      </c>
      <c r="U5664" t="s">
        <v>345</v>
      </c>
    </row>
    <row r="5665" spans="11:26" x14ac:dyDescent="0.3">
      <c r="K5665" t="s">
        <v>32172</v>
      </c>
      <c r="L5665" t="s">
        <v>32173</v>
      </c>
      <c r="M5665" t="s">
        <v>28</v>
      </c>
      <c r="N5665" t="s">
        <v>29</v>
      </c>
      <c r="O5665" s="1">
        <v>38786</v>
      </c>
      <c r="P5665">
        <v>7200000</v>
      </c>
      <c r="Q5665" t="s">
        <v>32174</v>
      </c>
      <c r="R5665" t="s">
        <v>32175</v>
      </c>
      <c r="S5665" t="s">
        <v>32176</v>
      </c>
      <c r="T5665" t="s">
        <v>32177</v>
      </c>
      <c r="U5665" t="s">
        <v>345</v>
      </c>
      <c r="V5665" t="s">
        <v>1458</v>
      </c>
      <c r="W5665" t="s">
        <v>3707</v>
      </c>
      <c r="X5665" t="s">
        <v>3708</v>
      </c>
      <c r="Y5665" t="s">
        <v>3708</v>
      </c>
      <c r="Z5665" t="s">
        <v>32178</v>
      </c>
    </row>
    <row r="5666" spans="11:26" x14ac:dyDescent="0.3">
      <c r="K5666" t="s">
        <v>32179</v>
      </c>
      <c r="L5666" t="s">
        <v>32180</v>
      </c>
      <c r="M5666" t="s">
        <v>28</v>
      </c>
      <c r="N5666" t="s">
        <v>29</v>
      </c>
      <c r="O5666" t="s">
        <v>18540</v>
      </c>
      <c r="P5666">
        <v>10000000</v>
      </c>
      <c r="Q5666" t="s">
        <v>32181</v>
      </c>
      <c r="R5666" t="s">
        <v>32182</v>
      </c>
      <c r="S5666" t="s">
        <v>32183</v>
      </c>
      <c r="T5666" t="s">
        <v>32184</v>
      </c>
      <c r="U5666" t="s">
        <v>178</v>
      </c>
      <c r="V5666" t="s">
        <v>568</v>
      </c>
      <c r="W5666">
        <v>11</v>
      </c>
      <c r="X5666" t="s">
        <v>11043</v>
      </c>
      <c r="Y5666" t="s">
        <v>14148</v>
      </c>
      <c r="Z5666" s="1">
        <v>37991</v>
      </c>
    </row>
    <row r="5667" spans="11:26" x14ac:dyDescent="0.3">
      <c r="K5667" t="s">
        <v>32185</v>
      </c>
      <c r="L5667" t="s">
        <v>32186</v>
      </c>
      <c r="M5667" t="s">
        <v>52</v>
      </c>
      <c r="O5667" s="1">
        <v>41275</v>
      </c>
      <c r="Q5667" t="s">
        <v>32187</v>
      </c>
      <c r="R5667" t="s">
        <v>32188</v>
      </c>
      <c r="S5667" t="s">
        <v>32189</v>
      </c>
      <c r="T5667" t="s">
        <v>436</v>
      </c>
      <c r="U5667" t="s">
        <v>178</v>
      </c>
      <c r="V5667" t="s">
        <v>46</v>
      </c>
      <c r="W5667" t="s">
        <v>260</v>
      </c>
      <c r="X5667" t="s">
        <v>402</v>
      </c>
      <c r="Y5667" t="s">
        <v>536</v>
      </c>
      <c r="Z5667" s="1">
        <v>39458</v>
      </c>
    </row>
    <row r="5668" spans="11:26" x14ac:dyDescent="0.3">
      <c r="K5668" t="s">
        <v>32190</v>
      </c>
      <c r="L5668" t="s">
        <v>32191</v>
      </c>
      <c r="M5668" t="s">
        <v>28</v>
      </c>
      <c r="N5668" t="s">
        <v>29</v>
      </c>
      <c r="O5668" s="1">
        <v>39448</v>
      </c>
      <c r="P5668">
        <v>4800000</v>
      </c>
      <c r="Q5668" t="s">
        <v>32192</v>
      </c>
      <c r="R5668" t="s">
        <v>32193</v>
      </c>
      <c r="S5668" t="s">
        <v>32194</v>
      </c>
      <c r="T5668" t="s">
        <v>13790</v>
      </c>
      <c r="U5668" t="s">
        <v>34</v>
      </c>
      <c r="V5668" t="s">
        <v>1816</v>
      </c>
      <c r="W5668">
        <v>7</v>
      </c>
      <c r="X5668" t="s">
        <v>32195</v>
      </c>
      <c r="Y5668" t="s">
        <v>32195</v>
      </c>
    </row>
    <row r="5669" spans="11:26" x14ac:dyDescent="0.3">
      <c r="K5669" t="s">
        <v>32190</v>
      </c>
      <c r="L5669" t="s">
        <v>32196</v>
      </c>
      <c r="M5669" t="s">
        <v>28</v>
      </c>
      <c r="N5669" t="s">
        <v>40</v>
      </c>
      <c r="O5669" s="1">
        <v>38718</v>
      </c>
      <c r="P5669">
        <v>6000000</v>
      </c>
      <c r="Q5669" t="s">
        <v>32197</v>
      </c>
      <c r="R5669" t="s">
        <v>32198</v>
      </c>
      <c r="S5669" t="s">
        <v>32199</v>
      </c>
      <c r="T5669" t="s">
        <v>74</v>
      </c>
      <c r="U5669" t="s">
        <v>178</v>
      </c>
    </row>
    <row r="5670" spans="11:26" x14ac:dyDescent="0.3">
      <c r="K5670" t="s">
        <v>32190</v>
      </c>
      <c r="L5670" t="s">
        <v>32200</v>
      </c>
      <c r="M5670" t="s">
        <v>28</v>
      </c>
      <c r="N5670" t="s">
        <v>493</v>
      </c>
      <c r="O5670" t="s">
        <v>6301</v>
      </c>
      <c r="P5670">
        <v>52000000</v>
      </c>
      <c r="Q5670" t="s">
        <v>32201</v>
      </c>
      <c r="R5670" t="s">
        <v>32202</v>
      </c>
      <c r="S5670" t="s">
        <v>32203</v>
      </c>
      <c r="T5670" t="s">
        <v>205</v>
      </c>
      <c r="U5670" t="s">
        <v>34</v>
      </c>
      <c r="V5670" t="s">
        <v>46</v>
      </c>
      <c r="W5670" t="s">
        <v>1846</v>
      </c>
      <c r="X5670" t="s">
        <v>1847</v>
      </c>
      <c r="Y5670" t="s">
        <v>1989</v>
      </c>
      <c r="Z5670" s="1">
        <v>39814</v>
      </c>
    </row>
    <row r="5671" spans="11:26" x14ac:dyDescent="0.3">
      <c r="K5671" t="s">
        <v>32204</v>
      </c>
      <c r="L5671" t="s">
        <v>32205</v>
      </c>
      <c r="M5671" t="s">
        <v>28</v>
      </c>
      <c r="N5671" t="s">
        <v>29</v>
      </c>
      <c r="O5671" s="1">
        <v>39091</v>
      </c>
      <c r="P5671">
        <v>4000000</v>
      </c>
      <c r="Q5671" t="s">
        <v>32206</v>
      </c>
      <c r="R5671" t="s">
        <v>32207</v>
      </c>
      <c r="S5671" t="s">
        <v>32208</v>
      </c>
      <c r="T5671" t="s">
        <v>25480</v>
      </c>
      <c r="U5671" t="s">
        <v>34</v>
      </c>
      <c r="V5671" t="s">
        <v>46</v>
      </c>
      <c r="W5671" t="s">
        <v>195</v>
      </c>
      <c r="X5671" t="s">
        <v>196</v>
      </c>
      <c r="Y5671" t="s">
        <v>196</v>
      </c>
      <c r="Z5671" s="1">
        <v>37263</v>
      </c>
    </row>
    <row r="5672" spans="11:26" x14ac:dyDescent="0.3">
      <c r="K5672" t="s">
        <v>32204</v>
      </c>
      <c r="L5672" t="s">
        <v>32209</v>
      </c>
      <c r="M5672" t="s">
        <v>28</v>
      </c>
      <c r="N5672" t="s">
        <v>40</v>
      </c>
      <c r="O5672" s="1">
        <v>39083</v>
      </c>
      <c r="P5672">
        <v>2000000</v>
      </c>
      <c r="Q5672" t="s">
        <v>32210</v>
      </c>
      <c r="R5672" t="s">
        <v>32211</v>
      </c>
      <c r="S5672" t="s">
        <v>32212</v>
      </c>
      <c r="T5672" t="s">
        <v>95</v>
      </c>
      <c r="U5672" t="s">
        <v>178</v>
      </c>
      <c r="V5672" t="s">
        <v>46</v>
      </c>
      <c r="W5672" t="s">
        <v>471</v>
      </c>
      <c r="X5672" t="s">
        <v>969</v>
      </c>
      <c r="Y5672" t="s">
        <v>969</v>
      </c>
    </row>
    <row r="5673" spans="11:26" x14ac:dyDescent="0.3">
      <c r="K5673" t="s">
        <v>32213</v>
      </c>
      <c r="L5673" t="s">
        <v>32214</v>
      </c>
      <c r="M5673" t="s">
        <v>52</v>
      </c>
      <c r="O5673" s="1">
        <v>41219</v>
      </c>
      <c r="P5673">
        <v>15000</v>
      </c>
      <c r="Q5673" t="s">
        <v>32215</v>
      </c>
      <c r="R5673" t="s">
        <v>32216</v>
      </c>
      <c r="S5673" t="s">
        <v>32217</v>
      </c>
      <c r="T5673" t="s">
        <v>95</v>
      </c>
      <c r="U5673" t="s">
        <v>345</v>
      </c>
      <c r="V5673" t="s">
        <v>46</v>
      </c>
      <c r="W5673" t="s">
        <v>4481</v>
      </c>
      <c r="X5673" t="s">
        <v>14829</v>
      </c>
      <c r="Y5673" t="s">
        <v>32218</v>
      </c>
      <c r="Z5673" s="1">
        <v>35796</v>
      </c>
    </row>
    <row r="5674" spans="11:26" x14ac:dyDescent="0.3">
      <c r="K5674" t="s">
        <v>32219</v>
      </c>
      <c r="L5674" t="s">
        <v>32220</v>
      </c>
      <c r="M5674" t="s">
        <v>91</v>
      </c>
      <c r="O5674" t="s">
        <v>22553</v>
      </c>
      <c r="Q5674" t="s">
        <v>32221</v>
      </c>
      <c r="R5674" t="s">
        <v>32222</v>
      </c>
      <c r="S5674" t="s">
        <v>32223</v>
      </c>
      <c r="T5674" t="s">
        <v>95</v>
      </c>
      <c r="U5674" t="s">
        <v>34</v>
      </c>
      <c r="V5674" t="s">
        <v>46</v>
      </c>
      <c r="W5674" t="s">
        <v>6707</v>
      </c>
      <c r="X5674" t="s">
        <v>6708</v>
      </c>
      <c r="Y5674" t="s">
        <v>6709</v>
      </c>
      <c r="Z5674" s="1">
        <v>37987</v>
      </c>
    </row>
    <row r="5675" spans="11:26" x14ac:dyDescent="0.3">
      <c r="K5675" t="s">
        <v>32219</v>
      </c>
      <c r="L5675" t="s">
        <v>32224</v>
      </c>
      <c r="M5675" t="s">
        <v>28</v>
      </c>
      <c r="N5675" t="s">
        <v>40</v>
      </c>
      <c r="O5675" t="s">
        <v>25496</v>
      </c>
      <c r="P5675">
        <v>6367595</v>
      </c>
      <c r="Q5675" t="s">
        <v>32225</v>
      </c>
      <c r="R5675" t="s">
        <v>32226</v>
      </c>
      <c r="S5675" t="s">
        <v>32227</v>
      </c>
      <c r="T5675" t="s">
        <v>32228</v>
      </c>
      <c r="U5675" t="s">
        <v>34</v>
      </c>
      <c r="V5675" t="s">
        <v>206</v>
      </c>
      <c r="W5675" t="s">
        <v>535</v>
      </c>
      <c r="X5675" t="s">
        <v>208</v>
      </c>
      <c r="Y5675" t="s">
        <v>536</v>
      </c>
    </row>
    <row r="5676" spans="11:26" x14ac:dyDescent="0.3">
      <c r="K5676" t="s">
        <v>32229</v>
      </c>
      <c r="L5676" t="s">
        <v>32230</v>
      </c>
      <c r="M5676" t="s">
        <v>28</v>
      </c>
      <c r="N5676" t="s">
        <v>40</v>
      </c>
      <c r="O5676" s="1">
        <v>39146</v>
      </c>
      <c r="Q5676" t="s">
        <v>32231</v>
      </c>
      <c r="R5676" t="s">
        <v>32226</v>
      </c>
      <c r="U5676" t="s">
        <v>345</v>
      </c>
    </row>
    <row r="5677" spans="11:26" x14ac:dyDescent="0.3">
      <c r="K5677" t="s">
        <v>32229</v>
      </c>
      <c r="L5677" t="s">
        <v>32232</v>
      </c>
      <c r="M5677" t="s">
        <v>28</v>
      </c>
      <c r="O5677" s="1">
        <v>40067</v>
      </c>
      <c r="P5677">
        <v>800000</v>
      </c>
      <c r="Q5677" t="s">
        <v>32233</v>
      </c>
      <c r="R5677" t="s">
        <v>32234</v>
      </c>
      <c r="S5677" t="s">
        <v>32235</v>
      </c>
      <c r="T5677" t="s">
        <v>6409</v>
      </c>
      <c r="U5677" t="s">
        <v>34</v>
      </c>
      <c r="V5677" t="s">
        <v>598</v>
      </c>
      <c r="W5677">
        <v>26</v>
      </c>
      <c r="X5677" t="s">
        <v>5526</v>
      </c>
      <c r="Y5677" t="s">
        <v>32236</v>
      </c>
      <c r="Z5677" s="1">
        <v>38353</v>
      </c>
    </row>
    <row r="5678" spans="11:26" x14ac:dyDescent="0.3">
      <c r="K5678" t="s">
        <v>32237</v>
      </c>
      <c r="L5678" t="s">
        <v>32238</v>
      </c>
      <c r="M5678" t="s">
        <v>52</v>
      </c>
      <c r="O5678" s="1">
        <v>41338</v>
      </c>
      <c r="P5678">
        <v>30000</v>
      </c>
      <c r="Q5678" t="s">
        <v>32239</v>
      </c>
      <c r="R5678" t="s">
        <v>32240</v>
      </c>
      <c r="S5678" t="s">
        <v>32241</v>
      </c>
      <c r="T5678" t="s">
        <v>32242</v>
      </c>
      <c r="U5678" t="s">
        <v>345</v>
      </c>
      <c r="V5678" t="s">
        <v>206</v>
      </c>
      <c r="W5678" t="s">
        <v>207</v>
      </c>
      <c r="X5678" t="s">
        <v>208</v>
      </c>
      <c r="Y5678" t="s">
        <v>208</v>
      </c>
      <c r="Z5678" s="1">
        <v>40909</v>
      </c>
    </row>
    <row r="5679" spans="11:26" x14ac:dyDescent="0.3">
      <c r="K5679" t="s">
        <v>32243</v>
      </c>
      <c r="L5679" t="s">
        <v>32244</v>
      </c>
      <c r="M5679" t="s">
        <v>28</v>
      </c>
      <c r="O5679" s="1">
        <v>41345</v>
      </c>
      <c r="P5679">
        <v>155000</v>
      </c>
      <c r="Q5679" t="s">
        <v>32245</v>
      </c>
      <c r="R5679" t="s">
        <v>32246</v>
      </c>
      <c r="S5679" t="s">
        <v>32247</v>
      </c>
      <c r="T5679" t="s">
        <v>74</v>
      </c>
      <c r="U5679" t="s">
        <v>34</v>
      </c>
      <c r="V5679" t="s">
        <v>206</v>
      </c>
      <c r="W5679" t="s">
        <v>5797</v>
      </c>
    </row>
    <row r="5680" spans="11:26" x14ac:dyDescent="0.3">
      <c r="K5680" t="s">
        <v>32248</v>
      </c>
      <c r="L5680" t="s">
        <v>32249</v>
      </c>
      <c r="M5680" t="s">
        <v>28</v>
      </c>
      <c r="O5680" s="1">
        <v>38874</v>
      </c>
      <c r="P5680">
        <v>10500000</v>
      </c>
      <c r="Q5680" t="s">
        <v>32250</v>
      </c>
      <c r="R5680" t="s">
        <v>32251</v>
      </c>
      <c r="S5680" t="s">
        <v>32252</v>
      </c>
      <c r="T5680" t="s">
        <v>32253</v>
      </c>
      <c r="U5680" t="s">
        <v>34</v>
      </c>
      <c r="V5680" t="s">
        <v>46</v>
      </c>
      <c r="W5680" t="s">
        <v>311</v>
      </c>
      <c r="X5680" t="s">
        <v>312</v>
      </c>
      <c r="Y5680" t="s">
        <v>312</v>
      </c>
      <c r="Z5680" s="1">
        <v>40704</v>
      </c>
    </row>
    <row r="5681" spans="11:26" x14ac:dyDescent="0.3">
      <c r="K5681" t="s">
        <v>32254</v>
      </c>
      <c r="L5681" t="s">
        <v>32255</v>
      </c>
      <c r="M5681" t="s">
        <v>91</v>
      </c>
      <c r="O5681" t="s">
        <v>32256</v>
      </c>
      <c r="P5681">
        <v>325000</v>
      </c>
      <c r="Q5681" t="s">
        <v>32257</v>
      </c>
      <c r="R5681" t="s">
        <v>32258</v>
      </c>
      <c r="S5681" t="s">
        <v>32259</v>
      </c>
      <c r="T5681" t="s">
        <v>32260</v>
      </c>
      <c r="U5681" t="s">
        <v>34</v>
      </c>
      <c r="V5681" t="s">
        <v>46</v>
      </c>
      <c r="W5681" t="s">
        <v>106</v>
      </c>
      <c r="X5681" t="s">
        <v>1650</v>
      </c>
      <c r="Y5681" t="s">
        <v>19774</v>
      </c>
      <c r="Z5681" s="1">
        <v>40179</v>
      </c>
    </row>
    <row r="5682" spans="11:26" x14ac:dyDescent="0.3">
      <c r="K5682" t="s">
        <v>32254</v>
      </c>
      <c r="L5682" t="s">
        <v>32261</v>
      </c>
      <c r="M5682" t="s">
        <v>28</v>
      </c>
      <c r="N5682" t="s">
        <v>29</v>
      </c>
      <c r="O5682" t="s">
        <v>24927</v>
      </c>
      <c r="P5682">
        <v>1577608</v>
      </c>
      <c r="Q5682" t="s">
        <v>32262</v>
      </c>
      <c r="R5682" t="s">
        <v>32263</v>
      </c>
      <c r="S5682" t="s">
        <v>32264</v>
      </c>
      <c r="T5682" t="s">
        <v>85</v>
      </c>
      <c r="U5682" t="s">
        <v>34</v>
      </c>
      <c r="V5682" t="s">
        <v>1090</v>
      </c>
      <c r="W5682">
        <v>9</v>
      </c>
      <c r="X5682" t="s">
        <v>3588</v>
      </c>
      <c r="Y5682" t="s">
        <v>3588</v>
      </c>
      <c r="Z5682" t="s">
        <v>32265</v>
      </c>
    </row>
    <row r="5683" spans="11:26" x14ac:dyDescent="0.3">
      <c r="K5683" t="s">
        <v>32254</v>
      </c>
      <c r="L5683" t="s">
        <v>32266</v>
      </c>
      <c r="M5683" t="s">
        <v>256</v>
      </c>
      <c r="O5683" s="1">
        <v>41771</v>
      </c>
      <c r="P5683">
        <v>266372</v>
      </c>
      <c r="Q5683" t="s">
        <v>32267</v>
      </c>
      <c r="R5683" t="s">
        <v>32268</v>
      </c>
      <c r="T5683" t="s">
        <v>707</v>
      </c>
      <c r="U5683" t="s">
        <v>34</v>
      </c>
      <c r="V5683" t="s">
        <v>46</v>
      </c>
      <c r="W5683" t="s">
        <v>106</v>
      </c>
      <c r="X5683" t="s">
        <v>151</v>
      </c>
      <c r="Y5683" t="s">
        <v>151</v>
      </c>
      <c r="Z5683" s="1">
        <v>40916</v>
      </c>
    </row>
    <row r="5684" spans="11:26" x14ac:dyDescent="0.3">
      <c r="K5684" t="s">
        <v>32254</v>
      </c>
      <c r="L5684" t="s">
        <v>32269</v>
      </c>
      <c r="M5684" t="s">
        <v>256</v>
      </c>
      <c r="O5684" t="s">
        <v>13485</v>
      </c>
      <c r="P5684">
        <v>2145000</v>
      </c>
      <c r="Q5684" t="s">
        <v>32270</v>
      </c>
      <c r="R5684" t="s">
        <v>32271</v>
      </c>
      <c r="S5684" t="s">
        <v>32272</v>
      </c>
      <c r="T5684" t="s">
        <v>32273</v>
      </c>
      <c r="U5684" t="s">
        <v>34</v>
      </c>
      <c r="V5684" t="s">
        <v>46</v>
      </c>
      <c r="W5684" t="s">
        <v>167</v>
      </c>
      <c r="X5684" t="s">
        <v>168</v>
      </c>
      <c r="Y5684" t="s">
        <v>169</v>
      </c>
    </row>
    <row r="5685" spans="11:26" x14ac:dyDescent="0.3">
      <c r="K5685" t="s">
        <v>32274</v>
      </c>
      <c r="L5685" t="s">
        <v>32275</v>
      </c>
      <c r="M5685" t="s">
        <v>233</v>
      </c>
      <c r="O5685" s="1">
        <v>42074</v>
      </c>
      <c r="P5685">
        <v>1430662</v>
      </c>
      <c r="Q5685" t="s">
        <v>32276</v>
      </c>
      <c r="R5685" t="s">
        <v>32277</v>
      </c>
      <c r="T5685" t="s">
        <v>32278</v>
      </c>
      <c r="U5685" t="s">
        <v>34</v>
      </c>
      <c r="V5685" t="s">
        <v>46</v>
      </c>
      <c r="W5685" t="s">
        <v>311</v>
      </c>
      <c r="X5685" t="s">
        <v>32279</v>
      </c>
      <c r="Y5685" t="s">
        <v>32280</v>
      </c>
      <c r="Z5685" s="1">
        <v>42037</v>
      </c>
    </row>
    <row r="5686" spans="11:26" x14ac:dyDescent="0.3">
      <c r="K5686" t="s">
        <v>32281</v>
      </c>
      <c r="L5686" t="s">
        <v>32282</v>
      </c>
      <c r="M5686" t="s">
        <v>91</v>
      </c>
      <c r="O5686" s="1">
        <v>41770</v>
      </c>
      <c r="Q5686" t="s">
        <v>32283</v>
      </c>
      <c r="R5686" t="s">
        <v>32284</v>
      </c>
      <c r="S5686" t="s">
        <v>32285</v>
      </c>
      <c r="T5686" t="s">
        <v>32286</v>
      </c>
      <c r="U5686" t="s">
        <v>34</v>
      </c>
      <c r="V5686" t="s">
        <v>46</v>
      </c>
      <c r="W5686" t="s">
        <v>106</v>
      </c>
      <c r="X5686" t="s">
        <v>107</v>
      </c>
      <c r="Y5686" t="s">
        <v>116</v>
      </c>
      <c r="Z5686" t="s">
        <v>8465</v>
      </c>
    </row>
    <row r="5687" spans="11:26" x14ac:dyDescent="0.3">
      <c r="K5687" t="s">
        <v>32287</v>
      </c>
      <c r="L5687" t="s">
        <v>32288</v>
      </c>
      <c r="M5687" t="s">
        <v>256</v>
      </c>
      <c r="O5687" s="1">
        <v>41801</v>
      </c>
      <c r="P5687">
        <v>0</v>
      </c>
      <c r="Q5687" t="s">
        <v>32289</v>
      </c>
      <c r="R5687" t="s">
        <v>32290</v>
      </c>
      <c r="S5687" t="s">
        <v>32291</v>
      </c>
      <c r="T5687" t="s">
        <v>436</v>
      </c>
      <c r="U5687" t="s">
        <v>34</v>
      </c>
      <c r="V5687" t="s">
        <v>46</v>
      </c>
      <c r="W5687" t="s">
        <v>106</v>
      </c>
      <c r="X5687" t="s">
        <v>107</v>
      </c>
      <c r="Y5687" t="s">
        <v>2134</v>
      </c>
      <c r="Z5687" t="s">
        <v>18229</v>
      </c>
    </row>
    <row r="5688" spans="11:26" x14ac:dyDescent="0.3">
      <c r="K5688" t="s">
        <v>32292</v>
      </c>
      <c r="L5688" t="s">
        <v>32293</v>
      </c>
      <c r="M5688" t="s">
        <v>52</v>
      </c>
      <c r="O5688" s="1">
        <v>41186</v>
      </c>
      <c r="P5688">
        <v>40000</v>
      </c>
      <c r="Q5688" t="s">
        <v>32294</v>
      </c>
      <c r="R5688" t="s">
        <v>32295</v>
      </c>
      <c r="S5688" t="s">
        <v>32296</v>
      </c>
      <c r="T5688" t="s">
        <v>32297</v>
      </c>
      <c r="U5688" t="s">
        <v>34</v>
      </c>
      <c r="V5688" t="s">
        <v>46</v>
      </c>
      <c r="W5688" t="s">
        <v>1081</v>
      </c>
      <c r="X5688" t="s">
        <v>1082</v>
      </c>
      <c r="Y5688" t="s">
        <v>1082</v>
      </c>
      <c r="Z5688" s="1">
        <v>40547</v>
      </c>
    </row>
    <row r="5689" spans="11:26" x14ac:dyDescent="0.3">
      <c r="K5689" t="s">
        <v>32298</v>
      </c>
      <c r="L5689" t="s">
        <v>32299</v>
      </c>
      <c r="M5689" t="s">
        <v>52</v>
      </c>
      <c r="O5689" t="s">
        <v>1026</v>
      </c>
      <c r="P5689">
        <v>275000</v>
      </c>
      <c r="Q5689" t="s">
        <v>32300</v>
      </c>
      <c r="R5689" t="s">
        <v>32301</v>
      </c>
      <c r="S5689" t="s">
        <v>32302</v>
      </c>
      <c r="T5689" t="s">
        <v>32303</v>
      </c>
      <c r="U5689" t="s">
        <v>345</v>
      </c>
      <c r="V5689" t="s">
        <v>46</v>
      </c>
      <c r="W5689" t="s">
        <v>106</v>
      </c>
      <c r="X5689" t="s">
        <v>151</v>
      </c>
      <c r="Y5689" t="s">
        <v>613</v>
      </c>
      <c r="Z5689" s="1">
        <v>38353</v>
      </c>
    </row>
    <row r="5690" spans="11:26" x14ac:dyDescent="0.3">
      <c r="K5690" t="s">
        <v>32298</v>
      </c>
      <c r="L5690" t="s">
        <v>32304</v>
      </c>
      <c r="M5690" t="s">
        <v>324</v>
      </c>
      <c r="O5690" t="s">
        <v>476</v>
      </c>
      <c r="P5690">
        <v>625000</v>
      </c>
      <c r="Q5690" t="s">
        <v>32305</v>
      </c>
      <c r="R5690" t="s">
        <v>32306</v>
      </c>
      <c r="S5690" t="s">
        <v>32307</v>
      </c>
      <c r="T5690" t="s">
        <v>1580</v>
      </c>
      <c r="U5690" t="s">
        <v>34</v>
      </c>
      <c r="V5690" t="s">
        <v>206</v>
      </c>
      <c r="W5690" t="s">
        <v>207</v>
      </c>
      <c r="X5690" t="s">
        <v>208</v>
      </c>
      <c r="Y5690" t="s">
        <v>208</v>
      </c>
      <c r="Z5690" s="1">
        <v>38727</v>
      </c>
    </row>
    <row r="5691" spans="11:26" x14ac:dyDescent="0.3">
      <c r="K5691" t="s">
        <v>32308</v>
      </c>
      <c r="L5691" t="s">
        <v>32309</v>
      </c>
      <c r="M5691" t="s">
        <v>28</v>
      </c>
      <c r="O5691" s="1">
        <v>39639</v>
      </c>
      <c r="P5691">
        <v>1140000</v>
      </c>
      <c r="Q5691" t="s">
        <v>32310</v>
      </c>
      <c r="R5691" t="s">
        <v>32311</v>
      </c>
      <c r="S5691" t="s">
        <v>32312</v>
      </c>
      <c r="T5691" t="s">
        <v>32313</v>
      </c>
      <c r="U5691" t="s">
        <v>34</v>
      </c>
      <c r="V5691" t="s">
        <v>46</v>
      </c>
      <c r="W5691" t="s">
        <v>1659</v>
      </c>
      <c r="X5691" t="s">
        <v>1660</v>
      </c>
      <c r="Y5691" t="s">
        <v>1660</v>
      </c>
    </row>
    <row r="5692" spans="11:26" x14ac:dyDescent="0.3">
      <c r="K5692" t="s">
        <v>32314</v>
      </c>
      <c r="L5692" t="s">
        <v>32315</v>
      </c>
      <c r="M5692" t="s">
        <v>52</v>
      </c>
      <c r="O5692" t="s">
        <v>7547</v>
      </c>
      <c r="P5692">
        <v>3000000</v>
      </c>
      <c r="Q5692" t="s">
        <v>32316</v>
      </c>
      <c r="R5692" t="s">
        <v>32317</v>
      </c>
      <c r="S5692" t="s">
        <v>32318</v>
      </c>
      <c r="T5692" t="s">
        <v>32319</v>
      </c>
      <c r="U5692" t="s">
        <v>1158</v>
      </c>
      <c r="V5692" t="s">
        <v>46</v>
      </c>
      <c r="W5692" t="s">
        <v>195</v>
      </c>
      <c r="X5692" t="s">
        <v>882</v>
      </c>
      <c r="Y5692" t="s">
        <v>1064</v>
      </c>
      <c r="Z5692" s="1">
        <v>36171</v>
      </c>
    </row>
    <row r="5693" spans="11:26" x14ac:dyDescent="0.3">
      <c r="K5693" t="s">
        <v>32314</v>
      </c>
      <c r="L5693" t="s">
        <v>32320</v>
      </c>
      <c r="M5693" t="s">
        <v>28</v>
      </c>
      <c r="N5693" t="s">
        <v>40</v>
      </c>
      <c r="O5693" t="s">
        <v>7794</v>
      </c>
      <c r="P5693">
        <v>10000000</v>
      </c>
      <c r="Q5693" t="s">
        <v>32321</v>
      </c>
      <c r="R5693" t="s">
        <v>32322</v>
      </c>
      <c r="S5693" t="s">
        <v>32323</v>
      </c>
      <c r="T5693" t="s">
        <v>6409</v>
      </c>
      <c r="U5693" t="s">
        <v>34</v>
      </c>
      <c r="V5693" t="s">
        <v>46</v>
      </c>
      <c r="W5693" t="s">
        <v>133</v>
      </c>
      <c r="X5693" t="s">
        <v>3028</v>
      </c>
      <c r="Y5693" t="s">
        <v>4403</v>
      </c>
      <c r="Z5693" s="1">
        <v>41275</v>
      </c>
    </row>
    <row r="5694" spans="11:26" x14ac:dyDescent="0.3">
      <c r="K5694" t="s">
        <v>32324</v>
      </c>
      <c r="L5694" t="s">
        <v>32325</v>
      </c>
      <c r="M5694" t="s">
        <v>28</v>
      </c>
      <c r="O5694" s="1">
        <v>39452</v>
      </c>
      <c r="P5694">
        <v>350000</v>
      </c>
      <c r="Q5694" t="s">
        <v>32326</v>
      </c>
      <c r="R5694" t="s">
        <v>32327</v>
      </c>
      <c r="S5694" t="s">
        <v>32328</v>
      </c>
      <c r="T5694" t="s">
        <v>32329</v>
      </c>
      <c r="U5694" t="s">
        <v>34</v>
      </c>
      <c r="V5694" t="s">
        <v>559</v>
      </c>
      <c r="W5694">
        <v>11</v>
      </c>
      <c r="X5694" t="s">
        <v>828</v>
      </c>
      <c r="Y5694" t="s">
        <v>828</v>
      </c>
    </row>
    <row r="5695" spans="11:26" x14ac:dyDescent="0.3">
      <c r="K5695" t="s">
        <v>32324</v>
      </c>
      <c r="L5695" t="s">
        <v>32330</v>
      </c>
      <c r="M5695" t="s">
        <v>28</v>
      </c>
      <c r="N5695" t="s">
        <v>29</v>
      </c>
      <c r="O5695" t="s">
        <v>32331</v>
      </c>
      <c r="P5695">
        <v>9000000</v>
      </c>
      <c r="Q5695" t="s">
        <v>32332</v>
      </c>
      <c r="R5695" t="s">
        <v>32333</v>
      </c>
      <c r="S5695" t="s">
        <v>32334</v>
      </c>
      <c r="T5695" t="s">
        <v>1249</v>
      </c>
      <c r="U5695" t="s">
        <v>34</v>
      </c>
      <c r="V5695" t="s">
        <v>46</v>
      </c>
      <c r="W5695" t="s">
        <v>158</v>
      </c>
      <c r="X5695" t="s">
        <v>159</v>
      </c>
      <c r="Y5695" t="s">
        <v>32335</v>
      </c>
      <c r="Z5695" s="1">
        <v>39083</v>
      </c>
    </row>
    <row r="5696" spans="11:26" x14ac:dyDescent="0.3">
      <c r="K5696" t="s">
        <v>32336</v>
      </c>
      <c r="L5696" t="s">
        <v>32337</v>
      </c>
      <c r="M5696" t="s">
        <v>28</v>
      </c>
      <c r="O5696" t="s">
        <v>5965</v>
      </c>
      <c r="P5696">
        <v>250000</v>
      </c>
      <c r="Q5696" t="s">
        <v>32338</v>
      </c>
      <c r="R5696" t="s">
        <v>32339</v>
      </c>
      <c r="S5696" t="s">
        <v>32340</v>
      </c>
      <c r="T5696" t="s">
        <v>32341</v>
      </c>
      <c r="U5696" t="s">
        <v>34</v>
      </c>
      <c r="V5696" t="s">
        <v>46</v>
      </c>
      <c r="W5696" t="s">
        <v>106</v>
      </c>
      <c r="X5696" t="s">
        <v>107</v>
      </c>
      <c r="Y5696" t="s">
        <v>446</v>
      </c>
      <c r="Z5696" s="1">
        <v>35796</v>
      </c>
    </row>
    <row r="5697" spans="11:26" x14ac:dyDescent="0.3">
      <c r="K5697" t="s">
        <v>32342</v>
      </c>
      <c r="L5697" t="s">
        <v>32343</v>
      </c>
      <c r="M5697" t="s">
        <v>256</v>
      </c>
      <c r="O5697" t="s">
        <v>7306</v>
      </c>
      <c r="P5697">
        <v>75000000</v>
      </c>
      <c r="Q5697" t="s">
        <v>32344</v>
      </c>
      <c r="R5697" t="s">
        <v>32345</v>
      </c>
      <c r="S5697" t="s">
        <v>32346</v>
      </c>
      <c r="T5697" t="s">
        <v>7929</v>
      </c>
      <c r="U5697" t="s">
        <v>34</v>
      </c>
      <c r="V5697" t="s">
        <v>46</v>
      </c>
      <c r="W5697" t="s">
        <v>142</v>
      </c>
      <c r="X5697" t="s">
        <v>4891</v>
      </c>
      <c r="Y5697" t="s">
        <v>32347</v>
      </c>
      <c r="Z5697" s="1">
        <v>40063</v>
      </c>
    </row>
    <row r="5698" spans="11:26" x14ac:dyDescent="0.3">
      <c r="K5698" t="s">
        <v>32348</v>
      </c>
      <c r="L5698" t="s">
        <v>32349</v>
      </c>
      <c r="M5698" t="s">
        <v>749</v>
      </c>
      <c r="O5698" s="1">
        <v>41641</v>
      </c>
      <c r="P5698">
        <v>48905</v>
      </c>
      <c r="Q5698" t="s">
        <v>32350</v>
      </c>
      <c r="R5698" t="s">
        <v>32351</v>
      </c>
      <c r="S5698" t="s">
        <v>32352</v>
      </c>
      <c r="T5698" t="s">
        <v>32353</v>
      </c>
      <c r="U5698" t="s">
        <v>34</v>
      </c>
    </row>
    <row r="5699" spans="11:26" x14ac:dyDescent="0.3">
      <c r="K5699" t="s">
        <v>32348</v>
      </c>
      <c r="L5699" t="s">
        <v>32354</v>
      </c>
      <c r="M5699" t="s">
        <v>749</v>
      </c>
      <c r="O5699" s="1">
        <v>41278</v>
      </c>
      <c r="P5699">
        <v>49051</v>
      </c>
      <c r="Q5699" t="s">
        <v>32355</v>
      </c>
      <c r="R5699" t="s">
        <v>32356</v>
      </c>
      <c r="S5699" t="s">
        <v>32357</v>
      </c>
      <c r="T5699" t="s">
        <v>32358</v>
      </c>
      <c r="U5699" t="s">
        <v>34</v>
      </c>
      <c r="V5699" t="s">
        <v>46</v>
      </c>
      <c r="W5699" t="s">
        <v>106</v>
      </c>
      <c r="X5699" t="s">
        <v>107</v>
      </c>
      <c r="Y5699" t="s">
        <v>1975</v>
      </c>
    </row>
    <row r="5700" spans="11:26" x14ac:dyDescent="0.3">
      <c r="K5700" t="s">
        <v>32359</v>
      </c>
      <c r="L5700" t="s">
        <v>32360</v>
      </c>
      <c r="M5700" t="s">
        <v>28</v>
      </c>
      <c r="O5700" t="s">
        <v>29721</v>
      </c>
      <c r="Q5700" t="s">
        <v>32361</v>
      </c>
      <c r="R5700" t="s">
        <v>32362</v>
      </c>
      <c r="S5700" t="s">
        <v>32363</v>
      </c>
      <c r="T5700" t="s">
        <v>296</v>
      </c>
      <c r="U5700" t="s">
        <v>34</v>
      </c>
      <c r="V5700" t="s">
        <v>206</v>
      </c>
      <c r="W5700" t="s">
        <v>3525</v>
      </c>
      <c r="X5700" t="s">
        <v>3526</v>
      </c>
      <c r="Y5700" t="s">
        <v>3526</v>
      </c>
    </row>
    <row r="5701" spans="11:26" x14ac:dyDescent="0.3">
      <c r="K5701" t="s">
        <v>32364</v>
      </c>
      <c r="L5701" t="s">
        <v>32365</v>
      </c>
      <c r="M5701" t="s">
        <v>28</v>
      </c>
      <c r="N5701" t="s">
        <v>40</v>
      </c>
      <c r="O5701" s="1">
        <v>36202</v>
      </c>
      <c r="Q5701" t="s">
        <v>32366</v>
      </c>
      <c r="R5701" t="s">
        <v>32367</v>
      </c>
      <c r="T5701" t="s">
        <v>21569</v>
      </c>
      <c r="U5701" t="s">
        <v>34</v>
      </c>
      <c r="V5701" t="s">
        <v>46</v>
      </c>
      <c r="W5701" t="s">
        <v>2307</v>
      </c>
      <c r="X5701" t="s">
        <v>2308</v>
      </c>
      <c r="Y5701" t="s">
        <v>2309</v>
      </c>
      <c r="Z5701" s="1">
        <v>41736</v>
      </c>
    </row>
    <row r="5702" spans="11:26" x14ac:dyDescent="0.3">
      <c r="K5702" t="s">
        <v>32368</v>
      </c>
      <c r="L5702" t="s">
        <v>32369</v>
      </c>
      <c r="M5702" t="s">
        <v>52</v>
      </c>
      <c r="O5702" s="1">
        <v>42225</v>
      </c>
      <c r="P5702">
        <v>1500000</v>
      </c>
      <c r="Q5702" t="s">
        <v>32370</v>
      </c>
      <c r="R5702" t="s">
        <v>32371</v>
      </c>
      <c r="S5702" t="s">
        <v>32372</v>
      </c>
      <c r="U5702" t="s">
        <v>34</v>
      </c>
      <c r="Z5702" t="s">
        <v>32373</v>
      </c>
    </row>
    <row r="5703" spans="11:26" x14ac:dyDescent="0.3">
      <c r="K5703" t="s">
        <v>32368</v>
      </c>
      <c r="L5703" t="s">
        <v>32374</v>
      </c>
      <c r="M5703" t="s">
        <v>52</v>
      </c>
      <c r="O5703" s="1">
        <v>41675</v>
      </c>
      <c r="P5703">
        <v>50000</v>
      </c>
      <c r="Q5703" t="s">
        <v>32375</v>
      </c>
      <c r="R5703" t="s">
        <v>32376</v>
      </c>
      <c r="U5703" t="s">
        <v>34</v>
      </c>
    </row>
    <row r="5704" spans="11:26" x14ac:dyDescent="0.3">
      <c r="K5704" t="s">
        <v>32377</v>
      </c>
      <c r="L5704" t="s">
        <v>32378</v>
      </c>
      <c r="M5704" t="s">
        <v>28</v>
      </c>
      <c r="N5704" t="s">
        <v>40</v>
      </c>
      <c r="O5704" t="s">
        <v>7442</v>
      </c>
      <c r="P5704">
        <v>4200000</v>
      </c>
      <c r="Q5704" t="s">
        <v>32379</v>
      </c>
      <c r="R5704" t="s">
        <v>32380</v>
      </c>
      <c r="S5704" t="s">
        <v>32381</v>
      </c>
      <c r="T5704" t="s">
        <v>519</v>
      </c>
      <c r="U5704" t="s">
        <v>34</v>
      </c>
      <c r="V5704" t="s">
        <v>46</v>
      </c>
      <c r="W5704" t="s">
        <v>228</v>
      </c>
      <c r="X5704" t="s">
        <v>229</v>
      </c>
      <c r="Y5704" t="s">
        <v>229</v>
      </c>
      <c r="Z5704" s="1">
        <v>40544</v>
      </c>
    </row>
    <row r="5705" spans="11:26" x14ac:dyDescent="0.3">
      <c r="K5705" t="s">
        <v>32377</v>
      </c>
      <c r="L5705" t="s">
        <v>32382</v>
      </c>
      <c r="M5705" t="s">
        <v>28</v>
      </c>
      <c r="N5705" t="s">
        <v>29</v>
      </c>
      <c r="O5705" t="s">
        <v>13797</v>
      </c>
      <c r="P5705">
        <v>18000000</v>
      </c>
      <c r="Q5705" t="s">
        <v>32383</v>
      </c>
      <c r="R5705" t="s">
        <v>32384</v>
      </c>
      <c r="S5705" t="s">
        <v>32385</v>
      </c>
      <c r="T5705" t="s">
        <v>124</v>
      </c>
      <c r="U5705" t="s">
        <v>34</v>
      </c>
      <c r="V5705" t="s">
        <v>206</v>
      </c>
      <c r="W5705" t="s">
        <v>5236</v>
      </c>
      <c r="X5705" t="s">
        <v>208</v>
      </c>
      <c r="Y5705" t="s">
        <v>28498</v>
      </c>
    </row>
    <row r="5706" spans="11:26" x14ac:dyDescent="0.3">
      <c r="K5706" t="s">
        <v>32377</v>
      </c>
      <c r="L5706" t="s">
        <v>32386</v>
      </c>
      <c r="M5706" t="s">
        <v>28</v>
      </c>
      <c r="N5706" t="s">
        <v>40</v>
      </c>
      <c r="O5706" t="s">
        <v>32387</v>
      </c>
      <c r="P5706">
        <v>6200000</v>
      </c>
      <c r="Q5706" t="s">
        <v>32388</v>
      </c>
      <c r="R5706" t="s">
        <v>32389</v>
      </c>
      <c r="S5706" t="s">
        <v>32390</v>
      </c>
      <c r="T5706" t="s">
        <v>32391</v>
      </c>
      <c r="U5706" t="s">
        <v>34</v>
      </c>
      <c r="V5706" t="s">
        <v>206</v>
      </c>
      <c r="W5706" t="s">
        <v>207</v>
      </c>
      <c r="X5706" t="s">
        <v>208</v>
      </c>
      <c r="Y5706" t="s">
        <v>208</v>
      </c>
      <c r="Z5706" s="1">
        <v>40914</v>
      </c>
    </row>
    <row r="5707" spans="11:26" x14ac:dyDescent="0.3">
      <c r="K5707" t="s">
        <v>32377</v>
      </c>
      <c r="L5707" t="s">
        <v>32392</v>
      </c>
      <c r="M5707" t="s">
        <v>28</v>
      </c>
      <c r="N5707" t="s">
        <v>40</v>
      </c>
      <c r="O5707" t="s">
        <v>32393</v>
      </c>
      <c r="P5707">
        <v>1200000</v>
      </c>
      <c r="Q5707" t="s">
        <v>32394</v>
      </c>
      <c r="R5707" t="s">
        <v>32395</v>
      </c>
      <c r="S5707" t="s">
        <v>32396</v>
      </c>
      <c r="T5707" t="s">
        <v>24917</v>
      </c>
      <c r="U5707" t="s">
        <v>34</v>
      </c>
      <c r="V5707" t="s">
        <v>32397</v>
      </c>
      <c r="W5707">
        <v>23</v>
      </c>
      <c r="X5707" t="s">
        <v>32398</v>
      </c>
      <c r="Y5707" t="s">
        <v>32399</v>
      </c>
      <c r="Z5707" s="1">
        <v>39817</v>
      </c>
    </row>
    <row r="5708" spans="11:26" x14ac:dyDescent="0.3">
      <c r="K5708" t="s">
        <v>32400</v>
      </c>
      <c r="L5708" t="s">
        <v>32401</v>
      </c>
      <c r="M5708" t="s">
        <v>28</v>
      </c>
      <c r="O5708" s="1">
        <v>40969</v>
      </c>
      <c r="P5708">
        <v>51347</v>
      </c>
      <c r="Q5708" t="s">
        <v>32402</v>
      </c>
      <c r="R5708" t="s">
        <v>32403</v>
      </c>
      <c r="S5708" t="s">
        <v>32404</v>
      </c>
      <c r="T5708" t="s">
        <v>32405</v>
      </c>
      <c r="U5708" t="s">
        <v>34</v>
      </c>
      <c r="V5708" t="s">
        <v>206</v>
      </c>
      <c r="W5708" t="s">
        <v>207</v>
      </c>
      <c r="X5708" t="s">
        <v>208</v>
      </c>
      <c r="Y5708" t="s">
        <v>208</v>
      </c>
    </row>
    <row r="5709" spans="11:26" x14ac:dyDescent="0.3">
      <c r="K5709" t="s">
        <v>32406</v>
      </c>
      <c r="L5709" t="s">
        <v>32407</v>
      </c>
      <c r="M5709" t="s">
        <v>256</v>
      </c>
      <c r="O5709" s="1">
        <v>40947</v>
      </c>
      <c r="P5709">
        <v>650000</v>
      </c>
      <c r="Q5709" t="s">
        <v>32408</v>
      </c>
      <c r="R5709" t="s">
        <v>32409</v>
      </c>
      <c r="S5709" t="s">
        <v>32410</v>
      </c>
      <c r="T5709" t="s">
        <v>912</v>
      </c>
      <c r="U5709" t="s">
        <v>345</v>
      </c>
      <c r="V5709" t="s">
        <v>270</v>
      </c>
      <c r="W5709" t="s">
        <v>9179</v>
      </c>
      <c r="X5709" t="s">
        <v>2097</v>
      </c>
      <c r="Y5709" t="s">
        <v>32411</v>
      </c>
      <c r="Z5709" s="1">
        <v>39089</v>
      </c>
    </row>
    <row r="5710" spans="11:26" x14ac:dyDescent="0.3">
      <c r="K5710" t="s">
        <v>32412</v>
      </c>
      <c r="L5710" t="s">
        <v>32413</v>
      </c>
      <c r="M5710" t="s">
        <v>52</v>
      </c>
      <c r="O5710" t="s">
        <v>20267</v>
      </c>
      <c r="P5710">
        <v>3250000</v>
      </c>
      <c r="Q5710" t="s">
        <v>32414</v>
      </c>
      <c r="R5710" t="s">
        <v>32415</v>
      </c>
      <c r="S5710" t="s">
        <v>32416</v>
      </c>
      <c r="T5710" t="s">
        <v>216</v>
      </c>
      <c r="U5710" t="s">
        <v>1158</v>
      </c>
      <c r="V5710" t="s">
        <v>65</v>
      </c>
      <c r="W5710">
        <v>22</v>
      </c>
      <c r="X5710" t="s">
        <v>66</v>
      </c>
      <c r="Y5710" t="s">
        <v>66</v>
      </c>
      <c r="Z5710" s="1">
        <v>36474</v>
      </c>
    </row>
    <row r="5711" spans="11:26" x14ac:dyDescent="0.3">
      <c r="K5711" t="s">
        <v>32417</v>
      </c>
      <c r="L5711" t="s">
        <v>32418</v>
      </c>
      <c r="M5711" t="s">
        <v>28</v>
      </c>
      <c r="O5711" s="1">
        <v>41529</v>
      </c>
      <c r="P5711">
        <v>50000</v>
      </c>
      <c r="Q5711" t="s">
        <v>32419</v>
      </c>
      <c r="R5711" t="s">
        <v>32420</v>
      </c>
      <c r="S5711" t="s">
        <v>32421</v>
      </c>
      <c r="T5711" t="s">
        <v>1867</v>
      </c>
      <c r="U5711" t="s">
        <v>34</v>
      </c>
      <c r="V5711" t="s">
        <v>65</v>
      </c>
      <c r="W5711">
        <v>22</v>
      </c>
      <c r="X5711" t="s">
        <v>66</v>
      </c>
      <c r="Y5711" t="s">
        <v>66</v>
      </c>
      <c r="Z5711" s="1">
        <v>39814</v>
      </c>
    </row>
    <row r="5712" spans="11:26" x14ac:dyDescent="0.3">
      <c r="K5712" t="s">
        <v>32422</v>
      </c>
      <c r="L5712" t="s">
        <v>32423</v>
      </c>
      <c r="M5712" t="s">
        <v>28</v>
      </c>
      <c r="N5712" t="s">
        <v>29</v>
      </c>
      <c r="O5712" s="1">
        <v>41767</v>
      </c>
      <c r="Q5712" t="s">
        <v>32424</v>
      </c>
      <c r="R5712" t="s">
        <v>32425</v>
      </c>
      <c r="S5712" t="s">
        <v>32426</v>
      </c>
      <c r="T5712" t="s">
        <v>912</v>
      </c>
      <c r="U5712" t="s">
        <v>34</v>
      </c>
      <c r="V5712" t="s">
        <v>65</v>
      </c>
      <c r="W5712">
        <v>22</v>
      </c>
      <c r="X5712" t="s">
        <v>66</v>
      </c>
      <c r="Y5712" t="s">
        <v>66</v>
      </c>
      <c r="Z5712" s="1">
        <v>38357</v>
      </c>
    </row>
    <row r="5713" spans="11:26" x14ac:dyDescent="0.3">
      <c r="K5713" t="s">
        <v>32427</v>
      </c>
      <c r="L5713" t="s">
        <v>32428</v>
      </c>
      <c r="M5713" t="s">
        <v>190</v>
      </c>
      <c r="O5713" t="s">
        <v>23198</v>
      </c>
      <c r="Q5713" t="s">
        <v>32429</v>
      </c>
      <c r="R5713" t="s">
        <v>32430</v>
      </c>
      <c r="S5713" t="s">
        <v>32431</v>
      </c>
      <c r="T5713" t="s">
        <v>912</v>
      </c>
      <c r="U5713" t="s">
        <v>34</v>
      </c>
      <c r="V5713" t="s">
        <v>65</v>
      </c>
      <c r="W5713">
        <v>22</v>
      </c>
      <c r="X5713" t="s">
        <v>66</v>
      </c>
      <c r="Y5713" t="s">
        <v>66</v>
      </c>
      <c r="Z5713" s="1">
        <v>38353</v>
      </c>
    </row>
    <row r="5714" spans="11:26" x14ac:dyDescent="0.3">
      <c r="K5714" t="s">
        <v>32432</v>
      </c>
      <c r="L5714" t="s">
        <v>32433</v>
      </c>
      <c r="M5714" t="s">
        <v>28</v>
      </c>
      <c r="N5714" t="s">
        <v>493</v>
      </c>
      <c r="O5714" t="s">
        <v>16646</v>
      </c>
      <c r="P5714">
        <v>6999684</v>
      </c>
      <c r="Q5714" t="s">
        <v>32434</v>
      </c>
      <c r="R5714" t="s">
        <v>32435</v>
      </c>
      <c r="S5714" t="s">
        <v>32436</v>
      </c>
      <c r="T5714" t="s">
        <v>85</v>
      </c>
      <c r="U5714" t="s">
        <v>34</v>
      </c>
      <c r="V5714" t="s">
        <v>19317</v>
      </c>
      <c r="W5714">
        <v>1</v>
      </c>
      <c r="X5714" t="s">
        <v>19318</v>
      </c>
      <c r="Y5714" t="s">
        <v>19318</v>
      </c>
    </row>
    <row r="5715" spans="11:26" x14ac:dyDescent="0.3">
      <c r="K5715" t="s">
        <v>32432</v>
      </c>
      <c r="L5715" t="s">
        <v>32437</v>
      </c>
      <c r="M5715" t="s">
        <v>28</v>
      </c>
      <c r="N5715" t="s">
        <v>1189</v>
      </c>
      <c r="O5715" t="s">
        <v>6267</v>
      </c>
      <c r="P5715">
        <v>6261769</v>
      </c>
      <c r="Q5715" t="s">
        <v>32438</v>
      </c>
      <c r="R5715" t="s">
        <v>32439</v>
      </c>
      <c r="S5715" t="s">
        <v>32440</v>
      </c>
      <c r="T5715" t="s">
        <v>124</v>
      </c>
      <c r="U5715" t="s">
        <v>34</v>
      </c>
    </row>
    <row r="5716" spans="11:26" x14ac:dyDescent="0.3">
      <c r="K5716" t="s">
        <v>32441</v>
      </c>
      <c r="L5716" t="s">
        <v>32442</v>
      </c>
      <c r="M5716" t="s">
        <v>256</v>
      </c>
      <c r="O5716" t="s">
        <v>32443</v>
      </c>
      <c r="P5716">
        <v>1000000</v>
      </c>
      <c r="Q5716" t="s">
        <v>32444</v>
      </c>
      <c r="R5716" t="s">
        <v>32445</v>
      </c>
      <c r="S5716" t="s">
        <v>32446</v>
      </c>
      <c r="T5716" t="s">
        <v>32447</v>
      </c>
      <c r="U5716" t="s">
        <v>34</v>
      </c>
      <c r="V5716" t="s">
        <v>1816</v>
      </c>
      <c r="W5716">
        <v>2</v>
      </c>
      <c r="X5716" t="s">
        <v>2981</v>
      </c>
      <c r="Y5716" t="s">
        <v>2981</v>
      </c>
      <c r="Z5716" s="1">
        <v>38718</v>
      </c>
    </row>
    <row r="5717" spans="11:26" x14ac:dyDescent="0.3">
      <c r="K5717" t="s">
        <v>32448</v>
      </c>
      <c r="L5717" t="s">
        <v>32449</v>
      </c>
      <c r="M5717" t="s">
        <v>91</v>
      </c>
      <c r="O5717" s="1">
        <v>40179</v>
      </c>
      <c r="P5717">
        <v>1000000</v>
      </c>
      <c r="Q5717" t="s">
        <v>32450</v>
      </c>
      <c r="R5717" t="s">
        <v>32451</v>
      </c>
      <c r="S5717" t="s">
        <v>32452</v>
      </c>
      <c r="T5717" t="s">
        <v>32453</v>
      </c>
      <c r="U5717" t="s">
        <v>34</v>
      </c>
      <c r="V5717" t="s">
        <v>46</v>
      </c>
      <c r="W5717" t="s">
        <v>142</v>
      </c>
      <c r="X5717" t="s">
        <v>6059</v>
      </c>
      <c r="Y5717" t="s">
        <v>6059</v>
      </c>
      <c r="Z5717" s="1">
        <v>42005</v>
      </c>
    </row>
    <row r="5718" spans="11:26" x14ac:dyDescent="0.3">
      <c r="K5718" t="s">
        <v>32454</v>
      </c>
      <c r="L5718" t="s">
        <v>32455</v>
      </c>
      <c r="M5718" t="s">
        <v>28</v>
      </c>
      <c r="O5718" t="s">
        <v>32331</v>
      </c>
      <c r="P5718">
        <v>1307000</v>
      </c>
      <c r="Q5718" t="s">
        <v>32456</v>
      </c>
      <c r="R5718" t="s">
        <v>32457</v>
      </c>
      <c r="S5718" t="s">
        <v>32458</v>
      </c>
      <c r="T5718" t="s">
        <v>150</v>
      </c>
      <c r="U5718" t="s">
        <v>34</v>
      </c>
      <c r="V5718" t="s">
        <v>65</v>
      </c>
      <c r="W5718">
        <v>19</v>
      </c>
      <c r="X5718" t="s">
        <v>2593</v>
      </c>
      <c r="Y5718" t="s">
        <v>3292</v>
      </c>
    </row>
    <row r="5719" spans="11:26" x14ac:dyDescent="0.3">
      <c r="K5719" t="s">
        <v>32459</v>
      </c>
      <c r="L5719" t="s">
        <v>32460</v>
      </c>
      <c r="M5719" t="s">
        <v>28</v>
      </c>
      <c r="O5719" s="1">
        <v>40057</v>
      </c>
      <c r="P5719">
        <v>500000</v>
      </c>
      <c r="Q5719" t="s">
        <v>32461</v>
      </c>
      <c r="R5719" t="s">
        <v>32462</v>
      </c>
      <c r="S5719" t="s">
        <v>32463</v>
      </c>
      <c r="T5719" t="s">
        <v>32464</v>
      </c>
      <c r="U5719" t="s">
        <v>34</v>
      </c>
      <c r="V5719" t="s">
        <v>65</v>
      </c>
      <c r="W5719">
        <v>23</v>
      </c>
      <c r="X5719" t="s">
        <v>297</v>
      </c>
      <c r="Y5719" t="s">
        <v>297</v>
      </c>
      <c r="Z5719" s="1">
        <v>38355</v>
      </c>
    </row>
    <row r="5720" spans="11:26" x14ac:dyDescent="0.3">
      <c r="K5720" t="s">
        <v>32465</v>
      </c>
      <c r="L5720" t="s">
        <v>32466</v>
      </c>
      <c r="M5720" t="s">
        <v>749</v>
      </c>
      <c r="O5720" t="s">
        <v>20127</v>
      </c>
      <c r="P5720">
        <v>193888</v>
      </c>
      <c r="Q5720" t="s">
        <v>32467</v>
      </c>
      <c r="R5720" t="s">
        <v>32468</v>
      </c>
      <c r="S5720" t="s">
        <v>32469</v>
      </c>
      <c r="T5720" t="s">
        <v>124</v>
      </c>
      <c r="U5720" t="s">
        <v>34</v>
      </c>
      <c r="V5720" t="s">
        <v>65</v>
      </c>
      <c r="W5720">
        <v>22</v>
      </c>
      <c r="X5720" t="s">
        <v>66</v>
      </c>
      <c r="Y5720" t="s">
        <v>66</v>
      </c>
    </row>
    <row r="5721" spans="11:26" x14ac:dyDescent="0.3">
      <c r="K5721" t="s">
        <v>32470</v>
      </c>
      <c r="L5721" t="s">
        <v>32471</v>
      </c>
      <c r="M5721" t="s">
        <v>52</v>
      </c>
      <c r="O5721" t="s">
        <v>690</v>
      </c>
      <c r="Q5721" t="s">
        <v>32472</v>
      </c>
      <c r="R5721" t="s">
        <v>32473</v>
      </c>
      <c r="S5721" t="s">
        <v>32474</v>
      </c>
      <c r="T5721" t="s">
        <v>2570</v>
      </c>
      <c r="U5721" t="s">
        <v>178</v>
      </c>
      <c r="V5721" t="s">
        <v>46</v>
      </c>
      <c r="W5721" t="s">
        <v>106</v>
      </c>
      <c r="X5721" t="s">
        <v>1650</v>
      </c>
      <c r="Y5721" t="s">
        <v>19774</v>
      </c>
      <c r="Z5721" s="1">
        <v>35439</v>
      </c>
    </row>
    <row r="5722" spans="11:26" x14ac:dyDescent="0.3">
      <c r="K5722" t="s">
        <v>32475</v>
      </c>
      <c r="L5722" t="s">
        <v>32476</v>
      </c>
      <c r="M5722" t="s">
        <v>28</v>
      </c>
      <c r="O5722" t="s">
        <v>20850</v>
      </c>
      <c r="P5722">
        <v>400000</v>
      </c>
      <c r="Q5722" t="s">
        <v>32477</v>
      </c>
      <c r="R5722" t="s">
        <v>32478</v>
      </c>
      <c r="S5722" t="s">
        <v>32479</v>
      </c>
      <c r="T5722" t="s">
        <v>32480</v>
      </c>
      <c r="U5722" t="s">
        <v>34</v>
      </c>
      <c r="V5722" t="s">
        <v>46</v>
      </c>
      <c r="W5722" t="s">
        <v>106</v>
      </c>
      <c r="X5722" t="s">
        <v>107</v>
      </c>
      <c r="Y5722" t="s">
        <v>116</v>
      </c>
      <c r="Z5722" s="1">
        <v>40457</v>
      </c>
    </row>
    <row r="5723" spans="11:26" x14ac:dyDescent="0.3">
      <c r="K5723" t="s">
        <v>32481</v>
      </c>
      <c r="L5723" t="s">
        <v>32482</v>
      </c>
      <c r="M5723" t="s">
        <v>190</v>
      </c>
      <c r="O5723" s="1">
        <v>40920</v>
      </c>
      <c r="Q5723" t="s">
        <v>32483</v>
      </c>
      <c r="R5723" t="s">
        <v>32484</v>
      </c>
      <c r="T5723" t="s">
        <v>32485</v>
      </c>
      <c r="U5723" t="s">
        <v>34</v>
      </c>
      <c r="V5723" t="s">
        <v>46</v>
      </c>
      <c r="W5723" t="s">
        <v>471</v>
      </c>
      <c r="X5723" t="s">
        <v>969</v>
      </c>
      <c r="Y5723" t="s">
        <v>969</v>
      </c>
    </row>
    <row r="5724" spans="11:26" x14ac:dyDescent="0.3">
      <c r="K5724" t="s">
        <v>32486</v>
      </c>
      <c r="L5724" t="s">
        <v>32487</v>
      </c>
      <c r="M5724" t="s">
        <v>28</v>
      </c>
      <c r="O5724" s="1">
        <v>36163</v>
      </c>
      <c r="Q5724" t="s">
        <v>32488</v>
      </c>
      <c r="R5724" t="s">
        <v>32489</v>
      </c>
      <c r="U5724" t="s">
        <v>345</v>
      </c>
    </row>
    <row r="5725" spans="11:26" x14ac:dyDescent="0.3">
      <c r="K5725" t="s">
        <v>32490</v>
      </c>
      <c r="L5725" t="s">
        <v>32491</v>
      </c>
      <c r="M5725" t="s">
        <v>52</v>
      </c>
      <c r="O5725" s="1">
        <v>40978</v>
      </c>
      <c r="Q5725" t="s">
        <v>32492</v>
      </c>
      <c r="R5725" t="s">
        <v>32493</v>
      </c>
      <c r="S5725" t="s">
        <v>32494</v>
      </c>
      <c r="T5725" t="s">
        <v>4108</v>
      </c>
      <c r="U5725" t="s">
        <v>34</v>
      </c>
      <c r="V5725" t="s">
        <v>35</v>
      </c>
      <c r="W5725">
        <v>7</v>
      </c>
      <c r="X5725" t="s">
        <v>1130</v>
      </c>
      <c r="Y5725" t="s">
        <v>1130</v>
      </c>
      <c r="Z5725" s="1">
        <v>36892</v>
      </c>
    </row>
    <row r="5726" spans="11:26" x14ac:dyDescent="0.3">
      <c r="K5726" t="s">
        <v>32495</v>
      </c>
      <c r="L5726" t="s">
        <v>32496</v>
      </c>
      <c r="M5726" t="s">
        <v>52</v>
      </c>
      <c r="O5726" s="1">
        <v>42065</v>
      </c>
      <c r="P5726">
        <v>3000000</v>
      </c>
      <c r="Q5726" t="s">
        <v>32497</v>
      </c>
      <c r="R5726" t="s">
        <v>32498</v>
      </c>
      <c r="S5726" t="s">
        <v>32499</v>
      </c>
      <c r="T5726" t="s">
        <v>124</v>
      </c>
      <c r="U5726" t="s">
        <v>1158</v>
      </c>
      <c r="V5726" t="s">
        <v>46</v>
      </c>
      <c r="W5726" t="s">
        <v>6707</v>
      </c>
      <c r="X5726" t="s">
        <v>6708</v>
      </c>
      <c r="Y5726" t="s">
        <v>6709</v>
      </c>
    </row>
    <row r="5727" spans="11:26" x14ac:dyDescent="0.3">
      <c r="K5727" t="s">
        <v>32500</v>
      </c>
      <c r="L5727" t="s">
        <v>32501</v>
      </c>
      <c r="M5727" t="s">
        <v>52</v>
      </c>
      <c r="O5727" s="1">
        <v>40917</v>
      </c>
      <c r="P5727">
        <v>1200000</v>
      </c>
      <c r="Q5727" t="s">
        <v>32502</v>
      </c>
      <c r="R5727" t="s">
        <v>32503</v>
      </c>
      <c r="S5727" t="s">
        <v>32504</v>
      </c>
      <c r="T5727" t="s">
        <v>32505</v>
      </c>
      <c r="U5727" t="s">
        <v>34</v>
      </c>
      <c r="V5727" t="s">
        <v>800</v>
      </c>
      <c r="X5727" t="s">
        <v>801</v>
      </c>
      <c r="Y5727" t="s">
        <v>801</v>
      </c>
      <c r="Z5727" t="s">
        <v>32506</v>
      </c>
    </row>
    <row r="5728" spans="11:26" x14ac:dyDescent="0.3">
      <c r="K5728" t="s">
        <v>32507</v>
      </c>
      <c r="L5728" t="s">
        <v>32508</v>
      </c>
      <c r="M5728" t="s">
        <v>190</v>
      </c>
      <c r="O5728" t="s">
        <v>32509</v>
      </c>
      <c r="Q5728" t="s">
        <v>32510</v>
      </c>
      <c r="R5728" t="s">
        <v>32511</v>
      </c>
      <c r="S5728" t="s">
        <v>32512</v>
      </c>
      <c r="T5728" t="s">
        <v>6</v>
      </c>
      <c r="U5728" t="s">
        <v>34</v>
      </c>
      <c r="V5728" t="s">
        <v>46</v>
      </c>
      <c r="W5728" t="s">
        <v>167</v>
      </c>
      <c r="X5728" t="s">
        <v>6469</v>
      </c>
      <c r="Y5728" t="s">
        <v>6469</v>
      </c>
      <c r="Z5728" s="1">
        <v>41640</v>
      </c>
    </row>
    <row r="5729" spans="11:26" x14ac:dyDescent="0.3">
      <c r="K5729" t="s">
        <v>32513</v>
      </c>
      <c r="L5729" t="s">
        <v>32514</v>
      </c>
      <c r="M5729" t="s">
        <v>91</v>
      </c>
      <c r="O5729" s="1">
        <v>39817</v>
      </c>
      <c r="Q5729" t="s">
        <v>32515</v>
      </c>
      <c r="R5729" t="s">
        <v>32516</v>
      </c>
      <c r="S5729" t="s">
        <v>32517</v>
      </c>
      <c r="T5729" t="s">
        <v>32518</v>
      </c>
      <c r="U5729" t="s">
        <v>34</v>
      </c>
      <c r="V5729" t="s">
        <v>2336</v>
      </c>
      <c r="W5729">
        <v>5</v>
      </c>
      <c r="X5729" t="s">
        <v>2337</v>
      </c>
      <c r="Y5729" t="s">
        <v>2337</v>
      </c>
      <c r="Z5729" s="1">
        <v>36526</v>
      </c>
    </row>
    <row r="5730" spans="11:26" x14ac:dyDescent="0.3">
      <c r="K5730" t="s">
        <v>32519</v>
      </c>
      <c r="L5730" t="s">
        <v>32520</v>
      </c>
      <c r="M5730" t="s">
        <v>28</v>
      </c>
      <c r="N5730" t="s">
        <v>40</v>
      </c>
      <c r="O5730" t="s">
        <v>13512</v>
      </c>
      <c r="P5730">
        <v>20000000</v>
      </c>
      <c r="Q5730" t="s">
        <v>32521</v>
      </c>
      <c r="R5730" t="s">
        <v>32522</v>
      </c>
      <c r="S5730" t="s">
        <v>32523</v>
      </c>
      <c r="T5730" t="s">
        <v>32524</v>
      </c>
      <c r="U5730" t="s">
        <v>34</v>
      </c>
      <c r="V5730" t="s">
        <v>768</v>
      </c>
      <c r="W5730">
        <v>51</v>
      </c>
      <c r="X5730" t="s">
        <v>32525</v>
      </c>
      <c r="Y5730" t="s">
        <v>32525</v>
      </c>
      <c r="Z5730" s="1">
        <v>40551</v>
      </c>
    </row>
    <row r="5731" spans="11:26" x14ac:dyDescent="0.3">
      <c r="K5731" t="s">
        <v>32519</v>
      </c>
      <c r="L5731" t="s">
        <v>32526</v>
      </c>
      <c r="M5731" t="s">
        <v>28</v>
      </c>
      <c r="N5731" t="s">
        <v>29</v>
      </c>
      <c r="O5731" s="1">
        <v>41710</v>
      </c>
      <c r="P5731">
        <v>15000000</v>
      </c>
      <c r="Q5731" t="s">
        <v>32527</v>
      </c>
      <c r="R5731" t="s">
        <v>32528</v>
      </c>
      <c r="S5731" t="s">
        <v>32529</v>
      </c>
      <c r="T5731" t="s">
        <v>912</v>
      </c>
      <c r="U5731" t="s">
        <v>345</v>
      </c>
      <c r="Z5731" s="1">
        <v>41277</v>
      </c>
    </row>
    <row r="5732" spans="11:26" x14ac:dyDescent="0.3">
      <c r="K5732" t="s">
        <v>32530</v>
      </c>
      <c r="L5732" t="s">
        <v>32531</v>
      </c>
      <c r="M5732" t="s">
        <v>233</v>
      </c>
      <c r="O5732" t="s">
        <v>32532</v>
      </c>
      <c r="Q5732" t="s">
        <v>32533</v>
      </c>
      <c r="R5732" t="s">
        <v>32534</v>
      </c>
      <c r="S5732" t="s">
        <v>32535</v>
      </c>
      <c r="T5732" t="s">
        <v>32536</v>
      </c>
      <c r="U5732" t="s">
        <v>178</v>
      </c>
      <c r="V5732" t="s">
        <v>46</v>
      </c>
      <c r="W5732" t="s">
        <v>228</v>
      </c>
      <c r="X5732" t="s">
        <v>229</v>
      </c>
      <c r="Y5732" t="s">
        <v>732</v>
      </c>
      <c r="Z5732" s="1">
        <v>37987</v>
      </c>
    </row>
    <row r="5733" spans="11:26" x14ac:dyDescent="0.3">
      <c r="K5733" t="s">
        <v>32530</v>
      </c>
      <c r="L5733" t="s">
        <v>32537</v>
      </c>
      <c r="M5733" t="s">
        <v>91</v>
      </c>
      <c r="O5733" s="1">
        <v>40909</v>
      </c>
      <c r="Q5733" t="s">
        <v>32538</v>
      </c>
      <c r="R5733" t="s">
        <v>32539</v>
      </c>
      <c r="S5733" t="s">
        <v>32540</v>
      </c>
      <c r="T5733" t="s">
        <v>5932</v>
      </c>
      <c r="U5733" t="s">
        <v>34</v>
      </c>
      <c r="V5733" t="s">
        <v>46</v>
      </c>
      <c r="W5733" t="s">
        <v>106</v>
      </c>
      <c r="X5733" t="s">
        <v>107</v>
      </c>
      <c r="Y5733" t="s">
        <v>9086</v>
      </c>
    </row>
    <row r="5734" spans="11:26" x14ac:dyDescent="0.3">
      <c r="K5734" t="s">
        <v>32530</v>
      </c>
      <c r="L5734" t="s">
        <v>32541</v>
      </c>
      <c r="M5734" t="s">
        <v>91</v>
      </c>
      <c r="O5734" s="1">
        <v>40280</v>
      </c>
      <c r="Q5734" t="s">
        <v>32542</v>
      </c>
      <c r="R5734" t="s">
        <v>32543</v>
      </c>
      <c r="S5734" t="s">
        <v>32544</v>
      </c>
      <c r="T5734" t="s">
        <v>32545</v>
      </c>
      <c r="U5734" t="s">
        <v>345</v>
      </c>
      <c r="V5734" t="s">
        <v>46</v>
      </c>
      <c r="W5734" t="s">
        <v>106</v>
      </c>
      <c r="X5734" t="s">
        <v>107</v>
      </c>
      <c r="Y5734" t="s">
        <v>116</v>
      </c>
      <c r="Z5734" s="1">
        <v>40492</v>
      </c>
    </row>
    <row r="5735" spans="11:26" x14ac:dyDescent="0.3">
      <c r="K5735" t="s">
        <v>32546</v>
      </c>
      <c r="L5735" t="s">
        <v>32547</v>
      </c>
      <c r="M5735" t="s">
        <v>256</v>
      </c>
      <c r="O5735" s="1">
        <v>39909</v>
      </c>
      <c r="P5735">
        <v>2000000</v>
      </c>
      <c r="Q5735" t="s">
        <v>32548</v>
      </c>
      <c r="R5735" t="s">
        <v>32549</v>
      </c>
      <c r="S5735" t="s">
        <v>32550</v>
      </c>
      <c r="T5735" t="s">
        <v>32551</v>
      </c>
      <c r="U5735" t="s">
        <v>34</v>
      </c>
      <c r="V5735" t="s">
        <v>46</v>
      </c>
      <c r="W5735" t="s">
        <v>106</v>
      </c>
      <c r="X5735" t="s">
        <v>107</v>
      </c>
      <c r="Y5735" t="s">
        <v>116</v>
      </c>
      <c r="Z5735" s="1">
        <v>41649</v>
      </c>
    </row>
    <row r="5736" spans="11:26" x14ac:dyDescent="0.3">
      <c r="K5736" t="s">
        <v>32546</v>
      </c>
      <c r="L5736" t="s">
        <v>32552</v>
      </c>
      <c r="M5736" t="s">
        <v>28</v>
      </c>
      <c r="O5736" t="s">
        <v>32553</v>
      </c>
      <c r="P5736">
        <v>25000000</v>
      </c>
      <c r="Q5736" t="s">
        <v>32554</v>
      </c>
      <c r="R5736" t="s">
        <v>32555</v>
      </c>
      <c r="S5736" t="s">
        <v>32556</v>
      </c>
      <c r="T5736" t="s">
        <v>74</v>
      </c>
      <c r="U5736" t="s">
        <v>34</v>
      </c>
      <c r="V5736" t="s">
        <v>924</v>
      </c>
      <c r="W5736">
        <v>60</v>
      </c>
      <c r="X5736" t="s">
        <v>9247</v>
      </c>
      <c r="Y5736" t="s">
        <v>9247</v>
      </c>
      <c r="Z5736" s="1">
        <v>41643</v>
      </c>
    </row>
    <row r="5737" spans="11:26" x14ac:dyDescent="0.3">
      <c r="K5737" t="s">
        <v>32546</v>
      </c>
      <c r="L5737" t="s">
        <v>32557</v>
      </c>
      <c r="M5737" t="s">
        <v>28</v>
      </c>
      <c r="O5737" t="s">
        <v>32558</v>
      </c>
      <c r="P5737">
        <v>3000000</v>
      </c>
      <c r="Q5737" t="s">
        <v>32559</v>
      </c>
      <c r="R5737" t="s">
        <v>32560</v>
      </c>
      <c r="S5737" t="s">
        <v>32561</v>
      </c>
      <c r="T5737" t="s">
        <v>6614</v>
      </c>
      <c r="U5737" t="s">
        <v>345</v>
      </c>
      <c r="Z5737" s="1">
        <v>39083</v>
      </c>
    </row>
    <row r="5738" spans="11:26" x14ac:dyDescent="0.3">
      <c r="K5738" t="s">
        <v>32562</v>
      </c>
      <c r="L5738" t="s">
        <v>32563</v>
      </c>
      <c r="M5738" t="s">
        <v>91</v>
      </c>
      <c r="O5738" t="s">
        <v>8236</v>
      </c>
      <c r="Q5738" t="s">
        <v>32564</v>
      </c>
      <c r="R5738" t="s">
        <v>32565</v>
      </c>
      <c r="S5738" t="s">
        <v>32566</v>
      </c>
      <c r="T5738" t="s">
        <v>64</v>
      </c>
      <c r="U5738" t="s">
        <v>34</v>
      </c>
      <c r="V5738" t="s">
        <v>46</v>
      </c>
      <c r="W5738" t="s">
        <v>913</v>
      </c>
      <c r="X5738" t="s">
        <v>914</v>
      </c>
      <c r="Y5738" t="s">
        <v>9116</v>
      </c>
    </row>
    <row r="5739" spans="11:26" x14ac:dyDescent="0.3">
      <c r="K5739" t="s">
        <v>32567</v>
      </c>
      <c r="L5739" t="s">
        <v>32568</v>
      </c>
      <c r="M5739" t="s">
        <v>91</v>
      </c>
      <c r="O5739" s="1">
        <v>38907</v>
      </c>
      <c r="Q5739" t="s">
        <v>32569</v>
      </c>
      <c r="R5739" t="s">
        <v>32570</v>
      </c>
      <c r="S5739" t="s">
        <v>32571</v>
      </c>
      <c r="T5739" t="s">
        <v>32572</v>
      </c>
      <c r="U5739" t="s">
        <v>178</v>
      </c>
      <c r="V5739" t="s">
        <v>1072</v>
      </c>
      <c r="W5739">
        <v>7</v>
      </c>
      <c r="X5739" t="s">
        <v>1581</v>
      </c>
      <c r="Y5739" t="s">
        <v>1581</v>
      </c>
      <c r="Z5739" s="1">
        <v>38723</v>
      </c>
    </row>
    <row r="5740" spans="11:26" x14ac:dyDescent="0.3">
      <c r="K5740" t="s">
        <v>32573</v>
      </c>
      <c r="L5740" t="s">
        <v>32574</v>
      </c>
      <c r="M5740" t="s">
        <v>28</v>
      </c>
      <c r="O5740" s="1">
        <v>41400</v>
      </c>
      <c r="P5740">
        <v>1110000</v>
      </c>
      <c r="Q5740" t="s">
        <v>32575</v>
      </c>
      <c r="R5740" t="s">
        <v>32576</v>
      </c>
      <c r="S5740" t="s">
        <v>32577</v>
      </c>
      <c r="T5740" t="s">
        <v>32578</v>
      </c>
      <c r="U5740" t="s">
        <v>34</v>
      </c>
      <c r="V5740" t="s">
        <v>46</v>
      </c>
      <c r="W5740" t="s">
        <v>717</v>
      </c>
      <c r="X5740" t="s">
        <v>3005</v>
      </c>
      <c r="Y5740" t="s">
        <v>24118</v>
      </c>
      <c r="Z5740" t="s">
        <v>6067</v>
      </c>
    </row>
    <row r="5741" spans="11:26" x14ac:dyDescent="0.3">
      <c r="K5741" t="s">
        <v>32579</v>
      </c>
      <c r="L5741" t="s">
        <v>32580</v>
      </c>
      <c r="M5741" t="s">
        <v>28</v>
      </c>
      <c r="N5741" t="s">
        <v>40</v>
      </c>
      <c r="O5741" t="s">
        <v>16963</v>
      </c>
      <c r="P5741">
        <v>1760000</v>
      </c>
      <c r="Q5741" t="s">
        <v>32581</v>
      </c>
      <c r="R5741" t="s">
        <v>32582</v>
      </c>
      <c r="S5741" t="s">
        <v>32583</v>
      </c>
      <c r="T5741" t="s">
        <v>124</v>
      </c>
      <c r="U5741" t="s">
        <v>34</v>
      </c>
      <c r="V5741" t="s">
        <v>3937</v>
      </c>
      <c r="W5741">
        <v>34</v>
      </c>
      <c r="X5741" t="s">
        <v>3938</v>
      </c>
      <c r="Y5741" t="s">
        <v>3938</v>
      </c>
      <c r="Z5741" s="1">
        <v>40189</v>
      </c>
    </row>
    <row r="5742" spans="11:26" x14ac:dyDescent="0.3">
      <c r="K5742" t="s">
        <v>32579</v>
      </c>
      <c r="L5742" t="s">
        <v>32584</v>
      </c>
      <c r="M5742" t="s">
        <v>28</v>
      </c>
      <c r="N5742" t="s">
        <v>29</v>
      </c>
      <c r="O5742" s="1">
        <v>40090</v>
      </c>
      <c r="P5742">
        <v>6570000</v>
      </c>
      <c r="Q5742" t="s">
        <v>32585</v>
      </c>
      <c r="R5742" t="s">
        <v>32586</v>
      </c>
      <c r="S5742" t="s">
        <v>32587</v>
      </c>
      <c r="T5742" t="s">
        <v>32588</v>
      </c>
      <c r="U5742" t="s">
        <v>34</v>
      </c>
      <c r="V5742" t="s">
        <v>46</v>
      </c>
      <c r="W5742" t="s">
        <v>4679</v>
      </c>
      <c r="X5742" t="s">
        <v>4680</v>
      </c>
      <c r="Y5742" t="s">
        <v>4680</v>
      </c>
      <c r="Z5742" s="1">
        <v>37987</v>
      </c>
    </row>
    <row r="5743" spans="11:26" x14ac:dyDescent="0.3">
      <c r="K5743" t="s">
        <v>32589</v>
      </c>
      <c r="L5743" t="s">
        <v>32590</v>
      </c>
      <c r="M5743" t="s">
        <v>28</v>
      </c>
      <c r="O5743" t="s">
        <v>5765</v>
      </c>
      <c r="P5743">
        <v>554970</v>
      </c>
      <c r="Q5743" t="s">
        <v>32591</v>
      </c>
      <c r="R5743" t="s">
        <v>32592</v>
      </c>
      <c r="S5743" t="s">
        <v>32593</v>
      </c>
      <c r="T5743" t="s">
        <v>32594</v>
      </c>
      <c r="U5743" t="s">
        <v>34</v>
      </c>
      <c r="V5743" t="s">
        <v>270</v>
      </c>
      <c r="W5743" t="s">
        <v>271</v>
      </c>
      <c r="X5743" t="s">
        <v>272</v>
      </c>
      <c r="Y5743" t="s">
        <v>272</v>
      </c>
    </row>
    <row r="5744" spans="11:26" x14ac:dyDescent="0.3">
      <c r="K5744" t="s">
        <v>32595</v>
      </c>
      <c r="L5744" t="s">
        <v>32596</v>
      </c>
      <c r="M5744" t="s">
        <v>28</v>
      </c>
      <c r="O5744" t="s">
        <v>7461</v>
      </c>
      <c r="P5744">
        <v>2700000</v>
      </c>
      <c r="Q5744" t="s">
        <v>32597</v>
      </c>
      <c r="R5744" t="s">
        <v>32598</v>
      </c>
      <c r="T5744" t="s">
        <v>32599</v>
      </c>
      <c r="U5744" t="s">
        <v>34</v>
      </c>
      <c r="V5744" t="s">
        <v>206</v>
      </c>
      <c r="W5744" t="s">
        <v>207</v>
      </c>
      <c r="X5744" t="s">
        <v>208</v>
      </c>
      <c r="Y5744" t="s">
        <v>208</v>
      </c>
      <c r="Z5744" s="1">
        <v>40909</v>
      </c>
    </row>
    <row r="5745" spans="11:26" x14ac:dyDescent="0.3">
      <c r="K5745" t="s">
        <v>32595</v>
      </c>
      <c r="L5745" t="s">
        <v>32600</v>
      </c>
      <c r="M5745" t="s">
        <v>28</v>
      </c>
      <c r="N5745" t="s">
        <v>40</v>
      </c>
      <c r="O5745" s="1">
        <v>41556</v>
      </c>
      <c r="P5745">
        <v>1600000</v>
      </c>
      <c r="Q5745" t="s">
        <v>32601</v>
      </c>
      <c r="R5745" t="s">
        <v>32602</v>
      </c>
      <c r="S5745" t="s">
        <v>32603</v>
      </c>
      <c r="T5745" t="s">
        <v>1294</v>
      </c>
      <c r="U5745" t="s">
        <v>1158</v>
      </c>
      <c r="V5745" t="s">
        <v>96</v>
      </c>
      <c r="W5745" t="s">
        <v>97</v>
      </c>
      <c r="X5745" t="s">
        <v>10936</v>
      </c>
      <c r="Y5745" t="s">
        <v>10936</v>
      </c>
      <c r="Z5745" s="1">
        <v>28856</v>
      </c>
    </row>
    <row r="5746" spans="11:26" x14ac:dyDescent="0.3">
      <c r="K5746" t="s">
        <v>32604</v>
      </c>
      <c r="L5746" t="s">
        <v>32605</v>
      </c>
      <c r="M5746" t="s">
        <v>28</v>
      </c>
      <c r="N5746" t="s">
        <v>40</v>
      </c>
      <c r="O5746" s="1">
        <v>41647</v>
      </c>
      <c r="P5746">
        <v>2760000</v>
      </c>
      <c r="Q5746" t="s">
        <v>32606</v>
      </c>
      <c r="R5746" t="s">
        <v>32607</v>
      </c>
      <c r="S5746" t="s">
        <v>32608</v>
      </c>
      <c r="T5746" t="s">
        <v>32609</v>
      </c>
      <c r="U5746" t="s">
        <v>178</v>
      </c>
      <c r="V5746" t="s">
        <v>46</v>
      </c>
      <c r="W5746" t="s">
        <v>167</v>
      </c>
      <c r="X5746" t="s">
        <v>168</v>
      </c>
      <c r="Y5746" t="s">
        <v>169</v>
      </c>
      <c r="Z5746" s="1">
        <v>39083</v>
      </c>
    </row>
    <row r="5747" spans="11:26" x14ac:dyDescent="0.3">
      <c r="K5747" t="s">
        <v>32604</v>
      </c>
      <c r="L5747" t="s">
        <v>32610</v>
      </c>
      <c r="M5747" t="s">
        <v>52</v>
      </c>
      <c r="O5747" s="1">
        <v>40920</v>
      </c>
      <c r="P5747">
        <v>1600000</v>
      </c>
      <c r="Q5747" t="s">
        <v>32611</v>
      </c>
      <c r="R5747" t="s">
        <v>32612</v>
      </c>
      <c r="S5747" t="s">
        <v>32613</v>
      </c>
      <c r="T5747" t="s">
        <v>1249</v>
      </c>
      <c r="U5747" t="s">
        <v>345</v>
      </c>
      <c r="V5747" t="s">
        <v>46</v>
      </c>
      <c r="W5747" t="s">
        <v>217</v>
      </c>
      <c r="X5747" t="s">
        <v>218</v>
      </c>
      <c r="Y5747" t="s">
        <v>1901</v>
      </c>
      <c r="Z5747" s="1">
        <v>39083</v>
      </c>
    </row>
    <row r="5748" spans="11:26" x14ac:dyDescent="0.3">
      <c r="K5748" t="s">
        <v>32614</v>
      </c>
      <c r="L5748" t="s">
        <v>32615</v>
      </c>
      <c r="M5748" t="s">
        <v>28</v>
      </c>
      <c r="O5748" t="s">
        <v>2164</v>
      </c>
      <c r="P5748">
        <v>7000000</v>
      </c>
      <c r="Q5748" t="s">
        <v>32616</v>
      </c>
      <c r="R5748" t="s">
        <v>32617</v>
      </c>
      <c r="S5748" t="s">
        <v>32618</v>
      </c>
      <c r="T5748" t="s">
        <v>32619</v>
      </c>
      <c r="U5748" t="s">
        <v>34</v>
      </c>
      <c r="V5748" t="s">
        <v>46</v>
      </c>
      <c r="W5748" t="s">
        <v>167</v>
      </c>
      <c r="X5748" t="s">
        <v>168</v>
      </c>
      <c r="Y5748" t="s">
        <v>169</v>
      </c>
    </row>
    <row r="5749" spans="11:26" x14ac:dyDescent="0.3">
      <c r="K5749" t="s">
        <v>32614</v>
      </c>
      <c r="L5749" t="s">
        <v>32620</v>
      </c>
      <c r="M5749" t="s">
        <v>52</v>
      </c>
      <c r="O5749" t="s">
        <v>32621</v>
      </c>
      <c r="P5749">
        <v>500000</v>
      </c>
      <c r="Q5749" t="s">
        <v>32622</v>
      </c>
      <c r="R5749" t="s">
        <v>32623</v>
      </c>
      <c r="S5749" t="s">
        <v>32624</v>
      </c>
      <c r="T5749" t="s">
        <v>1208</v>
      </c>
      <c r="U5749" t="s">
        <v>34</v>
      </c>
      <c r="V5749" t="s">
        <v>46</v>
      </c>
      <c r="W5749" t="s">
        <v>167</v>
      </c>
      <c r="X5749" t="s">
        <v>168</v>
      </c>
      <c r="Y5749" t="s">
        <v>169</v>
      </c>
      <c r="Z5749" s="1">
        <v>40909</v>
      </c>
    </row>
    <row r="5750" spans="11:26" x14ac:dyDescent="0.3">
      <c r="K5750" t="s">
        <v>32625</v>
      </c>
      <c r="L5750" t="s">
        <v>32626</v>
      </c>
      <c r="M5750" t="s">
        <v>28</v>
      </c>
      <c r="N5750" t="s">
        <v>493</v>
      </c>
      <c r="O5750" t="s">
        <v>26177</v>
      </c>
      <c r="P5750">
        <v>10000000</v>
      </c>
      <c r="Q5750" t="s">
        <v>32627</v>
      </c>
      <c r="R5750" t="s">
        <v>32628</v>
      </c>
      <c r="S5750" t="s">
        <v>32629</v>
      </c>
      <c r="T5750" t="s">
        <v>32630</v>
      </c>
      <c r="U5750" t="s">
        <v>34</v>
      </c>
      <c r="V5750" t="s">
        <v>46</v>
      </c>
      <c r="W5750" t="s">
        <v>620</v>
      </c>
      <c r="X5750" t="s">
        <v>621</v>
      </c>
      <c r="Y5750" t="s">
        <v>621</v>
      </c>
    </row>
    <row r="5751" spans="11:26" x14ac:dyDescent="0.3">
      <c r="K5751" t="s">
        <v>32631</v>
      </c>
      <c r="L5751" t="s">
        <v>32632</v>
      </c>
      <c r="M5751" t="s">
        <v>749</v>
      </c>
      <c r="O5751" t="s">
        <v>3529</v>
      </c>
      <c r="P5751">
        <v>50000</v>
      </c>
      <c r="Q5751" t="s">
        <v>32633</v>
      </c>
      <c r="R5751" t="s">
        <v>32634</v>
      </c>
      <c r="S5751" t="s">
        <v>32635</v>
      </c>
      <c r="T5751" t="s">
        <v>32636</v>
      </c>
      <c r="U5751" t="s">
        <v>34</v>
      </c>
      <c r="V5751" t="s">
        <v>1072</v>
      </c>
      <c r="W5751">
        <v>7</v>
      </c>
      <c r="X5751" t="s">
        <v>1581</v>
      </c>
      <c r="Y5751" t="s">
        <v>1581</v>
      </c>
      <c r="Z5751" s="1">
        <v>40181</v>
      </c>
    </row>
    <row r="5752" spans="11:26" x14ac:dyDescent="0.3">
      <c r="K5752" t="s">
        <v>32637</v>
      </c>
      <c r="L5752" t="s">
        <v>32638</v>
      </c>
      <c r="M5752" t="s">
        <v>28</v>
      </c>
      <c r="N5752" t="s">
        <v>40</v>
      </c>
      <c r="O5752" s="1">
        <v>40184</v>
      </c>
      <c r="P5752">
        <v>3400000</v>
      </c>
      <c r="Q5752" t="s">
        <v>32639</v>
      </c>
      <c r="R5752" t="s">
        <v>32640</v>
      </c>
      <c r="S5752" t="s">
        <v>32641</v>
      </c>
      <c r="T5752" t="s">
        <v>32642</v>
      </c>
      <c r="U5752" t="s">
        <v>34</v>
      </c>
      <c r="Z5752" t="s">
        <v>32643</v>
      </c>
    </row>
    <row r="5753" spans="11:26" x14ac:dyDescent="0.3">
      <c r="K5753" t="s">
        <v>32637</v>
      </c>
      <c r="L5753" t="s">
        <v>32644</v>
      </c>
      <c r="M5753" t="s">
        <v>28</v>
      </c>
      <c r="N5753" t="s">
        <v>29</v>
      </c>
      <c r="O5753" t="s">
        <v>6017</v>
      </c>
      <c r="P5753">
        <v>6100000</v>
      </c>
      <c r="Q5753" t="s">
        <v>32645</v>
      </c>
      <c r="R5753" t="s">
        <v>32646</v>
      </c>
      <c r="S5753" t="s">
        <v>32647</v>
      </c>
      <c r="T5753" t="s">
        <v>32648</v>
      </c>
      <c r="U5753" t="s">
        <v>34</v>
      </c>
      <c r="V5753" t="s">
        <v>46</v>
      </c>
      <c r="W5753" t="s">
        <v>2384</v>
      </c>
      <c r="X5753" t="s">
        <v>6508</v>
      </c>
      <c r="Y5753" t="s">
        <v>6508</v>
      </c>
      <c r="Z5753" s="1">
        <v>38268</v>
      </c>
    </row>
    <row r="5754" spans="11:26" x14ac:dyDescent="0.3">
      <c r="K5754" t="s">
        <v>32649</v>
      </c>
      <c r="L5754" t="s">
        <v>32650</v>
      </c>
      <c r="M5754" t="s">
        <v>52</v>
      </c>
      <c r="O5754" s="1">
        <v>42310</v>
      </c>
      <c r="Q5754" t="s">
        <v>32651</v>
      </c>
      <c r="R5754" t="s">
        <v>32652</v>
      </c>
      <c r="S5754" t="s">
        <v>32653</v>
      </c>
      <c r="T5754" t="s">
        <v>32654</v>
      </c>
      <c r="U5754" t="s">
        <v>34</v>
      </c>
      <c r="V5754" t="s">
        <v>46</v>
      </c>
      <c r="W5754" t="s">
        <v>346</v>
      </c>
      <c r="X5754" t="s">
        <v>11222</v>
      </c>
      <c r="Y5754" t="s">
        <v>11222</v>
      </c>
      <c r="Z5754" s="1">
        <v>41640</v>
      </c>
    </row>
    <row r="5755" spans="11:26" x14ac:dyDescent="0.3">
      <c r="K5755" t="s">
        <v>32655</v>
      </c>
      <c r="L5755" t="s">
        <v>32656</v>
      </c>
      <c r="M5755" t="s">
        <v>28</v>
      </c>
      <c r="N5755" t="s">
        <v>40</v>
      </c>
      <c r="O5755" t="s">
        <v>18788</v>
      </c>
      <c r="P5755">
        <v>4000000</v>
      </c>
      <c r="Q5755" t="s">
        <v>32657</v>
      </c>
      <c r="R5755" t="s">
        <v>32658</v>
      </c>
      <c r="S5755" t="s">
        <v>32659</v>
      </c>
      <c r="T5755" t="s">
        <v>13634</v>
      </c>
      <c r="U5755" t="s">
        <v>34</v>
      </c>
      <c r="V5755" t="s">
        <v>14882</v>
      </c>
      <c r="W5755">
        <v>25</v>
      </c>
      <c r="X5755" t="s">
        <v>14883</v>
      </c>
      <c r="Y5755" t="s">
        <v>14883</v>
      </c>
    </row>
    <row r="5756" spans="11:26" x14ac:dyDescent="0.3">
      <c r="K5756" t="s">
        <v>32655</v>
      </c>
      <c r="L5756" t="s">
        <v>32660</v>
      </c>
      <c r="M5756" t="s">
        <v>52</v>
      </c>
      <c r="O5756" t="s">
        <v>32661</v>
      </c>
      <c r="P5756">
        <v>1500000</v>
      </c>
      <c r="Q5756" t="s">
        <v>32662</v>
      </c>
      <c r="R5756" t="s">
        <v>32663</v>
      </c>
      <c r="T5756" t="s">
        <v>32664</v>
      </c>
      <c r="U5756" t="s">
        <v>345</v>
      </c>
      <c r="V5756" t="s">
        <v>46</v>
      </c>
      <c r="W5756" t="s">
        <v>1846</v>
      </c>
      <c r="X5756" t="s">
        <v>1847</v>
      </c>
      <c r="Y5756" t="s">
        <v>14376</v>
      </c>
      <c r="Z5756" s="1">
        <v>33604</v>
      </c>
    </row>
    <row r="5757" spans="11:26" x14ac:dyDescent="0.3">
      <c r="K5757" t="s">
        <v>32665</v>
      </c>
      <c r="L5757" t="s">
        <v>32666</v>
      </c>
      <c r="M5757" t="s">
        <v>190</v>
      </c>
      <c r="O5757" s="1">
        <v>42319</v>
      </c>
      <c r="P5757">
        <v>470000</v>
      </c>
      <c r="Q5757" t="s">
        <v>32667</v>
      </c>
      <c r="R5757" t="s">
        <v>32668</v>
      </c>
      <c r="S5757" t="s">
        <v>32669</v>
      </c>
      <c r="T5757" t="s">
        <v>29095</v>
      </c>
      <c r="U5757" t="s">
        <v>345</v>
      </c>
      <c r="V5757" t="s">
        <v>19317</v>
      </c>
      <c r="W5757">
        <v>1</v>
      </c>
      <c r="X5757" t="s">
        <v>19318</v>
      </c>
      <c r="Y5757" t="s">
        <v>19318</v>
      </c>
      <c r="Z5757" s="1">
        <v>35431</v>
      </c>
    </row>
    <row r="5758" spans="11:26" x14ac:dyDescent="0.3">
      <c r="K5758" t="s">
        <v>32670</v>
      </c>
      <c r="L5758" t="s">
        <v>32671</v>
      </c>
      <c r="M5758" t="s">
        <v>190</v>
      </c>
      <c r="O5758" s="1">
        <v>41336</v>
      </c>
      <c r="P5758">
        <v>75176</v>
      </c>
      <c r="Q5758" t="s">
        <v>32672</v>
      </c>
      <c r="R5758" t="s">
        <v>32673</v>
      </c>
      <c r="S5758" t="s">
        <v>32674</v>
      </c>
      <c r="T5758" t="s">
        <v>32675</v>
      </c>
      <c r="U5758" t="s">
        <v>34</v>
      </c>
      <c r="V5758" t="s">
        <v>1090</v>
      </c>
      <c r="W5758">
        <v>16</v>
      </c>
      <c r="X5758" t="s">
        <v>32676</v>
      </c>
      <c r="Y5758" t="s">
        <v>32676</v>
      </c>
      <c r="Z5758" t="s">
        <v>16958</v>
      </c>
    </row>
    <row r="5759" spans="11:26" x14ac:dyDescent="0.3">
      <c r="K5759" t="s">
        <v>32677</v>
      </c>
      <c r="L5759" t="s">
        <v>32678</v>
      </c>
      <c r="M5759" t="s">
        <v>52</v>
      </c>
      <c r="O5759" s="1">
        <v>42007</v>
      </c>
      <c r="P5759">
        <v>111914</v>
      </c>
      <c r="Q5759" t="s">
        <v>32679</v>
      </c>
      <c r="R5759" t="s">
        <v>32680</v>
      </c>
      <c r="S5759" t="s">
        <v>32681</v>
      </c>
      <c r="T5759" t="s">
        <v>6078</v>
      </c>
      <c r="U5759" t="s">
        <v>34</v>
      </c>
      <c r="V5759" t="s">
        <v>46</v>
      </c>
      <c r="W5759" t="s">
        <v>106</v>
      </c>
      <c r="X5759" t="s">
        <v>107</v>
      </c>
      <c r="Y5759" t="s">
        <v>6912</v>
      </c>
      <c r="Z5759" s="1">
        <v>40179</v>
      </c>
    </row>
    <row r="5760" spans="11:26" x14ac:dyDescent="0.3">
      <c r="K5760" t="s">
        <v>32677</v>
      </c>
      <c r="L5760" t="s">
        <v>32682</v>
      </c>
      <c r="M5760" t="s">
        <v>52</v>
      </c>
      <c r="O5760" s="1">
        <v>41651</v>
      </c>
      <c r="P5760">
        <v>124576</v>
      </c>
      <c r="Q5760" t="s">
        <v>32683</v>
      </c>
      <c r="R5760" t="s">
        <v>32684</v>
      </c>
      <c r="S5760" t="s">
        <v>32685</v>
      </c>
      <c r="T5760" t="s">
        <v>32686</v>
      </c>
      <c r="U5760" t="s">
        <v>34</v>
      </c>
      <c r="V5760" t="s">
        <v>46</v>
      </c>
      <c r="W5760" t="s">
        <v>1731</v>
      </c>
      <c r="X5760" t="s">
        <v>10359</v>
      </c>
      <c r="Y5760" t="s">
        <v>32687</v>
      </c>
      <c r="Z5760" s="1">
        <v>42005</v>
      </c>
    </row>
    <row r="5761" spans="11:26" x14ac:dyDescent="0.3">
      <c r="K5761" t="s">
        <v>32688</v>
      </c>
      <c r="L5761" t="s">
        <v>32689</v>
      </c>
      <c r="M5761" t="s">
        <v>28</v>
      </c>
      <c r="O5761" s="1">
        <v>40179</v>
      </c>
      <c r="Q5761" t="s">
        <v>32690</v>
      </c>
      <c r="R5761" t="s">
        <v>32691</v>
      </c>
      <c r="S5761" t="s">
        <v>32692</v>
      </c>
      <c r="T5761" t="s">
        <v>124</v>
      </c>
      <c r="U5761" t="s">
        <v>34</v>
      </c>
      <c r="V5761" t="s">
        <v>65</v>
      </c>
      <c r="W5761">
        <v>30</v>
      </c>
      <c r="X5761" t="s">
        <v>4743</v>
      </c>
      <c r="Y5761" t="s">
        <v>4743</v>
      </c>
    </row>
    <row r="5762" spans="11:26" x14ac:dyDescent="0.3">
      <c r="K5762" t="s">
        <v>32693</v>
      </c>
      <c r="L5762" t="s">
        <v>32694</v>
      </c>
      <c r="M5762" t="s">
        <v>324</v>
      </c>
      <c r="O5762" s="1">
        <v>41650</v>
      </c>
      <c r="P5762">
        <v>300000</v>
      </c>
      <c r="Q5762" t="s">
        <v>32695</v>
      </c>
      <c r="R5762" t="s">
        <v>32696</v>
      </c>
      <c r="S5762" t="s">
        <v>32697</v>
      </c>
      <c r="T5762" t="s">
        <v>64</v>
      </c>
      <c r="U5762" t="s">
        <v>34</v>
      </c>
      <c r="V5762" t="s">
        <v>46</v>
      </c>
      <c r="W5762" t="s">
        <v>195</v>
      </c>
      <c r="X5762" t="s">
        <v>196</v>
      </c>
      <c r="Y5762" t="s">
        <v>196</v>
      </c>
      <c r="Z5762" s="1">
        <v>39448</v>
      </c>
    </row>
    <row r="5763" spans="11:26" x14ac:dyDescent="0.3">
      <c r="K5763" t="s">
        <v>32698</v>
      </c>
      <c r="L5763" t="s">
        <v>32699</v>
      </c>
      <c r="M5763" t="s">
        <v>190</v>
      </c>
      <c r="O5763" s="1">
        <v>41611</v>
      </c>
      <c r="Q5763" t="s">
        <v>32700</v>
      </c>
      <c r="R5763" t="s">
        <v>32701</v>
      </c>
      <c r="S5763" t="s">
        <v>32702</v>
      </c>
      <c r="T5763" t="s">
        <v>32703</v>
      </c>
      <c r="U5763" t="s">
        <v>34</v>
      </c>
      <c r="V5763" t="s">
        <v>8073</v>
      </c>
      <c r="X5763" t="s">
        <v>8074</v>
      </c>
      <c r="Y5763" t="s">
        <v>8074</v>
      </c>
      <c r="Z5763" s="1">
        <v>41642</v>
      </c>
    </row>
    <row r="5764" spans="11:26" x14ac:dyDescent="0.3">
      <c r="K5764" t="s">
        <v>32704</v>
      </c>
      <c r="L5764" t="s">
        <v>32705</v>
      </c>
      <c r="M5764" t="s">
        <v>28</v>
      </c>
      <c r="N5764" t="s">
        <v>29</v>
      </c>
      <c r="O5764" t="s">
        <v>15968</v>
      </c>
      <c r="Q5764" t="s">
        <v>32706</v>
      </c>
      <c r="R5764" t="s">
        <v>32707</v>
      </c>
      <c r="S5764" t="s">
        <v>32708</v>
      </c>
      <c r="T5764" t="s">
        <v>26186</v>
      </c>
      <c r="U5764" t="s">
        <v>34</v>
      </c>
      <c r="V5764" t="s">
        <v>46</v>
      </c>
      <c r="W5764" t="s">
        <v>2265</v>
      </c>
      <c r="X5764" t="s">
        <v>2266</v>
      </c>
      <c r="Y5764" t="s">
        <v>6216</v>
      </c>
      <c r="Z5764" t="s">
        <v>32709</v>
      </c>
    </row>
    <row r="5765" spans="11:26" x14ac:dyDescent="0.3">
      <c r="K5765" t="s">
        <v>32710</v>
      </c>
      <c r="L5765" t="s">
        <v>32711</v>
      </c>
      <c r="M5765" t="s">
        <v>28</v>
      </c>
      <c r="N5765" t="s">
        <v>29</v>
      </c>
      <c r="O5765" s="1">
        <v>41640</v>
      </c>
      <c r="P5765">
        <v>16474464</v>
      </c>
      <c r="Q5765" t="s">
        <v>32712</v>
      </c>
      <c r="R5765" t="s">
        <v>32713</v>
      </c>
      <c r="S5765" t="s">
        <v>32714</v>
      </c>
      <c r="T5765" t="s">
        <v>32715</v>
      </c>
      <c r="U5765" t="s">
        <v>34</v>
      </c>
      <c r="V5765" t="s">
        <v>800</v>
      </c>
      <c r="X5765" t="s">
        <v>801</v>
      </c>
      <c r="Y5765" t="s">
        <v>801</v>
      </c>
      <c r="Z5765" t="s">
        <v>32716</v>
      </c>
    </row>
    <row r="5766" spans="11:26" x14ac:dyDescent="0.3">
      <c r="K5766" t="s">
        <v>32717</v>
      </c>
      <c r="L5766" t="s">
        <v>32718</v>
      </c>
      <c r="M5766" t="s">
        <v>256</v>
      </c>
      <c r="O5766" s="1">
        <v>41771</v>
      </c>
      <c r="P5766">
        <v>10215000</v>
      </c>
      <c r="Q5766" t="s">
        <v>32719</v>
      </c>
      <c r="R5766" t="s">
        <v>32720</v>
      </c>
      <c r="S5766" t="s">
        <v>32721</v>
      </c>
      <c r="T5766" t="s">
        <v>32722</v>
      </c>
      <c r="U5766" t="s">
        <v>34</v>
      </c>
      <c r="V5766" t="s">
        <v>46</v>
      </c>
      <c r="W5766" t="s">
        <v>9996</v>
      </c>
      <c r="Z5766" s="1">
        <v>41651</v>
      </c>
    </row>
    <row r="5767" spans="11:26" x14ac:dyDescent="0.3">
      <c r="K5767" t="s">
        <v>32717</v>
      </c>
      <c r="L5767" t="s">
        <v>32723</v>
      </c>
      <c r="M5767" t="s">
        <v>233</v>
      </c>
      <c r="O5767" s="1">
        <v>41337</v>
      </c>
      <c r="P5767">
        <v>17535000</v>
      </c>
      <c r="Q5767" t="s">
        <v>32724</v>
      </c>
      <c r="R5767" t="s">
        <v>32725</v>
      </c>
      <c r="S5767" t="s">
        <v>32726</v>
      </c>
      <c r="T5767" t="s">
        <v>32727</v>
      </c>
      <c r="U5767" t="s">
        <v>34</v>
      </c>
      <c r="V5767" t="s">
        <v>598</v>
      </c>
      <c r="W5767">
        <v>26</v>
      </c>
      <c r="X5767" t="s">
        <v>599</v>
      </c>
      <c r="Y5767" t="s">
        <v>599</v>
      </c>
      <c r="Z5767" s="1">
        <v>39087</v>
      </c>
    </row>
    <row r="5768" spans="11:26" x14ac:dyDescent="0.3">
      <c r="K5768" t="s">
        <v>32728</v>
      </c>
      <c r="L5768" t="s">
        <v>32729</v>
      </c>
      <c r="M5768" t="s">
        <v>28</v>
      </c>
      <c r="O5768" t="s">
        <v>32730</v>
      </c>
      <c r="P5768">
        <v>10564800</v>
      </c>
      <c r="Q5768" t="s">
        <v>32731</v>
      </c>
      <c r="R5768" t="s">
        <v>32732</v>
      </c>
      <c r="S5768" t="s">
        <v>32733</v>
      </c>
      <c r="T5768" t="s">
        <v>519</v>
      </c>
      <c r="U5768" t="s">
        <v>34</v>
      </c>
      <c r="Z5768" s="1">
        <v>41640</v>
      </c>
    </row>
    <row r="5769" spans="11:26" x14ac:dyDescent="0.3">
      <c r="K5769" t="s">
        <v>32734</v>
      </c>
      <c r="L5769" t="s">
        <v>32735</v>
      </c>
      <c r="M5769" t="s">
        <v>190</v>
      </c>
      <c r="O5769" s="1">
        <v>41641</v>
      </c>
      <c r="P5769">
        <v>329122</v>
      </c>
      <c r="Q5769" t="s">
        <v>32736</v>
      </c>
      <c r="R5769" t="s">
        <v>32737</v>
      </c>
      <c r="S5769" t="s">
        <v>32738</v>
      </c>
      <c r="T5769" t="s">
        <v>32739</v>
      </c>
      <c r="U5769" t="s">
        <v>34</v>
      </c>
      <c r="Z5769" t="s">
        <v>1527</v>
      </c>
    </row>
    <row r="5770" spans="11:26" x14ac:dyDescent="0.3">
      <c r="K5770" t="s">
        <v>32740</v>
      </c>
      <c r="L5770" t="s">
        <v>32741</v>
      </c>
      <c r="M5770" t="s">
        <v>28</v>
      </c>
      <c r="N5770" t="s">
        <v>40</v>
      </c>
      <c r="O5770" s="1">
        <v>41640</v>
      </c>
      <c r="Q5770" t="s">
        <v>32742</v>
      </c>
      <c r="R5770" t="s">
        <v>32743</v>
      </c>
      <c r="S5770" t="s">
        <v>32744</v>
      </c>
      <c r="T5770" t="s">
        <v>32745</v>
      </c>
      <c r="U5770" t="s">
        <v>34</v>
      </c>
      <c r="V5770" t="s">
        <v>8073</v>
      </c>
      <c r="X5770" t="s">
        <v>21525</v>
      </c>
      <c r="Y5770" t="s">
        <v>21525</v>
      </c>
      <c r="Z5770" s="1">
        <v>36526</v>
      </c>
    </row>
    <row r="5771" spans="11:26" x14ac:dyDescent="0.3">
      <c r="K5771" t="s">
        <v>32740</v>
      </c>
      <c r="L5771" t="s">
        <v>32746</v>
      </c>
      <c r="M5771" t="s">
        <v>52</v>
      </c>
      <c r="O5771" s="1">
        <v>40544</v>
      </c>
      <c r="Q5771" t="s">
        <v>32747</v>
      </c>
      <c r="R5771" t="s">
        <v>32748</v>
      </c>
      <c r="S5771" t="s">
        <v>32749</v>
      </c>
      <c r="T5771" t="s">
        <v>32750</v>
      </c>
      <c r="U5771" t="s">
        <v>34</v>
      </c>
      <c r="V5771" t="s">
        <v>1816</v>
      </c>
      <c r="W5771">
        <v>5</v>
      </c>
      <c r="X5771" t="s">
        <v>1817</v>
      </c>
      <c r="Y5771" t="s">
        <v>1817</v>
      </c>
      <c r="Z5771" t="s">
        <v>32751</v>
      </c>
    </row>
    <row r="5772" spans="11:26" x14ac:dyDescent="0.3">
      <c r="K5772" t="s">
        <v>32752</v>
      </c>
      <c r="L5772" t="s">
        <v>32753</v>
      </c>
      <c r="M5772" t="s">
        <v>52</v>
      </c>
      <c r="O5772" t="s">
        <v>4932</v>
      </c>
      <c r="P5772">
        <v>500000</v>
      </c>
      <c r="Q5772" t="s">
        <v>32754</v>
      </c>
      <c r="R5772" t="s">
        <v>32755</v>
      </c>
      <c r="S5772" t="s">
        <v>32756</v>
      </c>
      <c r="T5772" t="s">
        <v>436</v>
      </c>
      <c r="U5772" t="s">
        <v>34</v>
      </c>
      <c r="V5772" t="s">
        <v>46</v>
      </c>
      <c r="W5772" t="s">
        <v>106</v>
      </c>
      <c r="X5772" t="s">
        <v>107</v>
      </c>
      <c r="Y5772" t="s">
        <v>1975</v>
      </c>
      <c r="Z5772" s="1">
        <v>39448</v>
      </c>
    </row>
    <row r="5773" spans="11:26" x14ac:dyDescent="0.3">
      <c r="K5773" t="s">
        <v>32757</v>
      </c>
      <c r="L5773" t="s">
        <v>32758</v>
      </c>
      <c r="M5773" t="s">
        <v>190</v>
      </c>
      <c r="O5773" t="s">
        <v>7111</v>
      </c>
      <c r="Q5773" t="s">
        <v>32759</v>
      </c>
      <c r="R5773" t="s">
        <v>32760</v>
      </c>
      <c r="S5773" t="s">
        <v>32761</v>
      </c>
      <c r="T5773" t="s">
        <v>32762</v>
      </c>
      <c r="U5773" t="s">
        <v>34</v>
      </c>
      <c r="V5773" t="s">
        <v>1090</v>
      </c>
      <c r="W5773">
        <v>7</v>
      </c>
      <c r="X5773" t="s">
        <v>15142</v>
      </c>
      <c r="Y5773" t="s">
        <v>24870</v>
      </c>
      <c r="Z5773" s="1">
        <v>40916</v>
      </c>
    </row>
    <row r="5774" spans="11:26" x14ac:dyDescent="0.3">
      <c r="K5774" t="s">
        <v>32763</v>
      </c>
      <c r="L5774" t="s">
        <v>32764</v>
      </c>
      <c r="M5774" t="s">
        <v>52</v>
      </c>
      <c r="O5774" t="s">
        <v>331</v>
      </c>
      <c r="P5774">
        <v>100000</v>
      </c>
      <c r="Q5774" t="s">
        <v>32765</v>
      </c>
      <c r="R5774" t="s">
        <v>32766</v>
      </c>
      <c r="S5774" t="s">
        <v>32767</v>
      </c>
      <c r="T5774" t="s">
        <v>32768</v>
      </c>
      <c r="U5774" t="s">
        <v>34</v>
      </c>
      <c r="V5774" t="s">
        <v>454</v>
      </c>
      <c r="W5774">
        <v>17</v>
      </c>
      <c r="X5774" t="s">
        <v>455</v>
      </c>
      <c r="Y5774" t="s">
        <v>32769</v>
      </c>
      <c r="Z5774" s="1">
        <v>38353</v>
      </c>
    </row>
    <row r="5775" spans="11:26" x14ac:dyDescent="0.3">
      <c r="K5775" t="s">
        <v>32763</v>
      </c>
      <c r="L5775" t="s">
        <v>32770</v>
      </c>
      <c r="M5775" t="s">
        <v>28</v>
      </c>
      <c r="O5775" t="s">
        <v>8671</v>
      </c>
      <c r="Q5775" t="s">
        <v>32771</v>
      </c>
      <c r="R5775" t="s">
        <v>32772</v>
      </c>
      <c r="T5775" t="s">
        <v>32773</v>
      </c>
      <c r="U5775" t="s">
        <v>34</v>
      </c>
      <c r="V5775" t="s">
        <v>46</v>
      </c>
      <c r="W5775" t="s">
        <v>75</v>
      </c>
      <c r="X5775" t="s">
        <v>464</v>
      </c>
      <c r="Y5775" t="s">
        <v>464</v>
      </c>
      <c r="Z5775" s="1">
        <v>30682</v>
      </c>
    </row>
    <row r="5776" spans="11:26" x14ac:dyDescent="0.3">
      <c r="K5776" t="s">
        <v>32763</v>
      </c>
      <c r="L5776" t="s">
        <v>32774</v>
      </c>
      <c r="M5776" t="s">
        <v>28</v>
      </c>
      <c r="O5776" s="1">
        <v>41887</v>
      </c>
      <c r="Q5776" t="s">
        <v>32775</v>
      </c>
      <c r="R5776" t="s">
        <v>32776</v>
      </c>
      <c r="S5776" t="s">
        <v>32777</v>
      </c>
      <c r="T5776" t="s">
        <v>32778</v>
      </c>
      <c r="U5776" t="s">
        <v>34</v>
      </c>
      <c r="V5776" t="s">
        <v>46</v>
      </c>
      <c r="W5776" t="s">
        <v>228</v>
      </c>
      <c r="X5776" t="s">
        <v>229</v>
      </c>
      <c r="Y5776" t="s">
        <v>32779</v>
      </c>
      <c r="Z5776" s="1">
        <v>40909</v>
      </c>
    </row>
    <row r="5777" spans="11:26" x14ac:dyDescent="0.3">
      <c r="K5777" t="s">
        <v>32763</v>
      </c>
      <c r="L5777" t="s">
        <v>32780</v>
      </c>
      <c r="M5777" t="s">
        <v>28</v>
      </c>
      <c r="O5777" t="s">
        <v>32781</v>
      </c>
      <c r="Q5777" t="s">
        <v>32782</v>
      </c>
      <c r="R5777" t="s">
        <v>32783</v>
      </c>
      <c r="S5777" t="s">
        <v>32784</v>
      </c>
      <c r="T5777" t="s">
        <v>32785</v>
      </c>
      <c r="U5777" t="s">
        <v>34</v>
      </c>
      <c r="V5777" t="s">
        <v>46</v>
      </c>
      <c r="W5777" t="s">
        <v>1081</v>
      </c>
      <c r="X5777" t="s">
        <v>1082</v>
      </c>
      <c r="Y5777" t="s">
        <v>1082</v>
      </c>
      <c r="Z5777" s="1">
        <v>39448</v>
      </c>
    </row>
    <row r="5778" spans="11:26" x14ac:dyDescent="0.3">
      <c r="K5778" t="s">
        <v>32763</v>
      </c>
      <c r="L5778" t="s">
        <v>32786</v>
      </c>
      <c r="M5778" t="s">
        <v>28</v>
      </c>
      <c r="O5778" s="1">
        <v>41765</v>
      </c>
      <c r="Q5778" t="s">
        <v>32787</v>
      </c>
      <c r="R5778" t="s">
        <v>32788</v>
      </c>
      <c r="S5778" t="s">
        <v>32789</v>
      </c>
      <c r="T5778" t="s">
        <v>32790</v>
      </c>
      <c r="U5778" t="s">
        <v>34</v>
      </c>
      <c r="V5778" t="s">
        <v>46</v>
      </c>
      <c r="W5778" t="s">
        <v>106</v>
      </c>
      <c r="X5778" t="s">
        <v>107</v>
      </c>
      <c r="Y5778" t="s">
        <v>116</v>
      </c>
      <c r="Z5778" t="s">
        <v>18558</v>
      </c>
    </row>
    <row r="5779" spans="11:26" x14ac:dyDescent="0.3">
      <c r="K5779" t="s">
        <v>32763</v>
      </c>
      <c r="L5779" t="s">
        <v>32791</v>
      </c>
      <c r="M5779" t="s">
        <v>28</v>
      </c>
      <c r="N5779" t="s">
        <v>29</v>
      </c>
      <c r="O5779" t="s">
        <v>12128</v>
      </c>
      <c r="P5779">
        <v>24000000</v>
      </c>
      <c r="Q5779" t="s">
        <v>32792</v>
      </c>
      <c r="R5779" t="s">
        <v>32793</v>
      </c>
      <c r="S5779" t="s">
        <v>32794</v>
      </c>
      <c r="T5779" t="s">
        <v>2350</v>
      </c>
      <c r="U5779" t="s">
        <v>34</v>
      </c>
      <c r="V5779" t="s">
        <v>206</v>
      </c>
      <c r="Z5779" s="1">
        <v>40909</v>
      </c>
    </row>
    <row r="5780" spans="11:26" x14ac:dyDescent="0.3">
      <c r="K5780" t="s">
        <v>32795</v>
      </c>
      <c r="L5780" t="s">
        <v>32796</v>
      </c>
      <c r="M5780" t="s">
        <v>256</v>
      </c>
      <c r="O5780" t="s">
        <v>3024</v>
      </c>
      <c r="P5780">
        <v>750000</v>
      </c>
      <c r="Q5780" t="s">
        <v>32797</v>
      </c>
      <c r="R5780" t="s">
        <v>32798</v>
      </c>
      <c r="S5780" t="s">
        <v>32799</v>
      </c>
      <c r="U5780" t="s">
        <v>34</v>
      </c>
      <c r="V5780" t="s">
        <v>46</v>
      </c>
      <c r="W5780" t="s">
        <v>106</v>
      </c>
      <c r="X5780" t="s">
        <v>107</v>
      </c>
      <c r="Y5780" t="s">
        <v>116</v>
      </c>
      <c r="Z5780" s="1">
        <v>40909</v>
      </c>
    </row>
    <row r="5781" spans="11:26" x14ac:dyDescent="0.3">
      <c r="K5781" t="s">
        <v>32795</v>
      </c>
      <c r="L5781" t="s">
        <v>32800</v>
      </c>
      <c r="M5781" t="s">
        <v>52</v>
      </c>
      <c r="O5781" t="s">
        <v>3024</v>
      </c>
      <c r="P5781">
        <v>750000</v>
      </c>
      <c r="Q5781" t="s">
        <v>32801</v>
      </c>
      <c r="R5781" t="s">
        <v>32802</v>
      </c>
      <c r="S5781" t="s">
        <v>32803</v>
      </c>
      <c r="T5781" t="s">
        <v>2350</v>
      </c>
      <c r="U5781" t="s">
        <v>34</v>
      </c>
      <c r="V5781" t="s">
        <v>46</v>
      </c>
      <c r="W5781" t="s">
        <v>106</v>
      </c>
      <c r="X5781" t="s">
        <v>107</v>
      </c>
      <c r="Y5781" t="s">
        <v>116</v>
      </c>
      <c r="Z5781" t="s">
        <v>32804</v>
      </c>
    </row>
    <row r="5782" spans="11:26" x14ac:dyDescent="0.3">
      <c r="K5782" t="s">
        <v>32805</v>
      </c>
      <c r="L5782" t="s">
        <v>32806</v>
      </c>
      <c r="M5782" t="s">
        <v>28</v>
      </c>
      <c r="O5782" t="s">
        <v>6740</v>
      </c>
      <c r="P5782">
        <v>7000000</v>
      </c>
      <c r="Q5782" t="s">
        <v>32807</v>
      </c>
      <c r="R5782" t="s">
        <v>32808</v>
      </c>
      <c r="T5782" t="s">
        <v>32809</v>
      </c>
      <c r="U5782" t="s">
        <v>345</v>
      </c>
    </row>
    <row r="5783" spans="11:26" x14ac:dyDescent="0.3">
      <c r="K5783" t="s">
        <v>32810</v>
      </c>
      <c r="L5783" t="s">
        <v>32811</v>
      </c>
      <c r="M5783" t="s">
        <v>28</v>
      </c>
      <c r="O5783" s="1">
        <v>39387</v>
      </c>
      <c r="P5783">
        <v>1930000</v>
      </c>
      <c r="Q5783" t="s">
        <v>32812</v>
      </c>
      <c r="R5783" t="s">
        <v>32813</v>
      </c>
      <c r="S5783" t="s">
        <v>32814</v>
      </c>
      <c r="T5783" t="s">
        <v>3601</v>
      </c>
      <c r="U5783" t="s">
        <v>34</v>
      </c>
      <c r="V5783" t="s">
        <v>46</v>
      </c>
      <c r="W5783" t="s">
        <v>260</v>
      </c>
      <c r="X5783" t="s">
        <v>402</v>
      </c>
      <c r="Y5783" t="s">
        <v>3946</v>
      </c>
      <c r="Z5783" s="1">
        <v>39083</v>
      </c>
    </row>
    <row r="5784" spans="11:26" x14ac:dyDescent="0.3">
      <c r="K5784" t="s">
        <v>32815</v>
      </c>
      <c r="L5784" t="s">
        <v>32816</v>
      </c>
      <c r="M5784" t="s">
        <v>52</v>
      </c>
      <c r="O5784" t="s">
        <v>11122</v>
      </c>
      <c r="Q5784" t="s">
        <v>32817</v>
      </c>
      <c r="R5784" t="s">
        <v>32818</v>
      </c>
      <c r="S5784" t="s">
        <v>32819</v>
      </c>
      <c r="T5784" t="s">
        <v>2350</v>
      </c>
      <c r="U5784" t="s">
        <v>34</v>
      </c>
      <c r="V5784" t="s">
        <v>46</v>
      </c>
      <c r="W5784" t="s">
        <v>195</v>
      </c>
      <c r="X5784" t="s">
        <v>196</v>
      </c>
      <c r="Y5784" t="s">
        <v>25612</v>
      </c>
      <c r="Z5784" s="1">
        <v>39448</v>
      </c>
    </row>
    <row r="5785" spans="11:26" x14ac:dyDescent="0.3">
      <c r="K5785" t="s">
        <v>32820</v>
      </c>
      <c r="L5785" t="s">
        <v>32821</v>
      </c>
      <c r="M5785" t="s">
        <v>190</v>
      </c>
      <c r="O5785" t="s">
        <v>6098</v>
      </c>
      <c r="P5785">
        <v>1000000</v>
      </c>
      <c r="Q5785" t="s">
        <v>32822</v>
      </c>
      <c r="R5785" t="s">
        <v>32823</v>
      </c>
      <c r="S5785" t="s">
        <v>32824</v>
      </c>
      <c r="T5785" t="s">
        <v>32825</v>
      </c>
      <c r="U5785" t="s">
        <v>34</v>
      </c>
      <c r="V5785" t="s">
        <v>46</v>
      </c>
      <c r="W5785" t="s">
        <v>106</v>
      </c>
      <c r="X5785" t="s">
        <v>107</v>
      </c>
      <c r="Y5785" t="s">
        <v>116</v>
      </c>
      <c r="Z5785" s="1">
        <v>39822</v>
      </c>
    </row>
    <row r="5786" spans="11:26" x14ac:dyDescent="0.3">
      <c r="K5786" t="s">
        <v>32826</v>
      </c>
      <c r="L5786" t="s">
        <v>32827</v>
      </c>
      <c r="M5786" t="s">
        <v>91</v>
      </c>
      <c r="O5786" t="s">
        <v>6618</v>
      </c>
      <c r="Q5786" t="s">
        <v>32828</v>
      </c>
      <c r="R5786" t="s">
        <v>32829</v>
      </c>
      <c r="S5786" t="s">
        <v>32830</v>
      </c>
      <c r="T5786" t="s">
        <v>32831</v>
      </c>
      <c r="U5786" t="s">
        <v>178</v>
      </c>
      <c r="V5786" t="s">
        <v>46</v>
      </c>
      <c r="W5786" t="s">
        <v>106</v>
      </c>
      <c r="X5786" t="s">
        <v>2081</v>
      </c>
      <c r="Y5786" t="s">
        <v>2081</v>
      </c>
      <c r="Z5786" s="1">
        <v>39083</v>
      </c>
    </row>
    <row r="5787" spans="11:26" x14ac:dyDescent="0.3">
      <c r="K5787" t="s">
        <v>32832</v>
      </c>
      <c r="L5787" t="s">
        <v>32833</v>
      </c>
      <c r="M5787" t="s">
        <v>28</v>
      </c>
      <c r="N5787" t="s">
        <v>40</v>
      </c>
      <c r="O5787" s="1">
        <v>40916</v>
      </c>
      <c r="P5787">
        <v>1250000</v>
      </c>
      <c r="Q5787" t="s">
        <v>32834</v>
      </c>
      <c r="R5787" t="s">
        <v>32835</v>
      </c>
      <c r="S5787" t="s">
        <v>32836</v>
      </c>
      <c r="T5787" t="s">
        <v>32837</v>
      </c>
      <c r="U5787" t="s">
        <v>34</v>
      </c>
      <c r="V5787" t="s">
        <v>46</v>
      </c>
      <c r="W5787" t="s">
        <v>167</v>
      </c>
      <c r="X5787" t="s">
        <v>168</v>
      </c>
      <c r="Y5787" t="s">
        <v>169</v>
      </c>
      <c r="Z5787" s="1">
        <v>37987</v>
      </c>
    </row>
    <row r="5788" spans="11:26" x14ac:dyDescent="0.3">
      <c r="K5788" t="s">
        <v>32832</v>
      </c>
      <c r="L5788" t="s">
        <v>32838</v>
      </c>
      <c r="M5788" t="s">
        <v>28</v>
      </c>
      <c r="N5788" t="s">
        <v>40</v>
      </c>
      <c r="O5788" s="1">
        <v>41641</v>
      </c>
      <c r="P5788">
        <v>1500000</v>
      </c>
      <c r="Q5788" t="s">
        <v>32839</v>
      </c>
      <c r="R5788" t="s">
        <v>32840</v>
      </c>
      <c r="S5788" t="s">
        <v>32841</v>
      </c>
      <c r="T5788" t="s">
        <v>115</v>
      </c>
      <c r="U5788" t="s">
        <v>34</v>
      </c>
      <c r="V5788" t="s">
        <v>46</v>
      </c>
      <c r="W5788" t="s">
        <v>471</v>
      </c>
      <c r="X5788" t="s">
        <v>1760</v>
      </c>
      <c r="Y5788" t="s">
        <v>1760</v>
      </c>
      <c r="Z5788" s="1">
        <v>35796</v>
      </c>
    </row>
    <row r="5789" spans="11:26" x14ac:dyDescent="0.3">
      <c r="K5789" t="s">
        <v>32842</v>
      </c>
      <c r="L5789" t="s">
        <v>32843</v>
      </c>
      <c r="M5789" t="s">
        <v>256</v>
      </c>
      <c r="O5789" t="s">
        <v>20558</v>
      </c>
      <c r="P5789">
        <v>18000000</v>
      </c>
      <c r="Q5789" t="s">
        <v>32844</v>
      </c>
      <c r="R5789" t="s">
        <v>32845</v>
      </c>
      <c r="S5789" t="s">
        <v>32846</v>
      </c>
      <c r="T5789" t="s">
        <v>32847</v>
      </c>
      <c r="U5789" t="s">
        <v>34</v>
      </c>
      <c r="V5789" t="s">
        <v>8153</v>
      </c>
      <c r="W5789">
        <v>27</v>
      </c>
      <c r="X5789" t="s">
        <v>8154</v>
      </c>
      <c r="Y5789" t="s">
        <v>32848</v>
      </c>
      <c r="Z5789" t="s">
        <v>32849</v>
      </c>
    </row>
    <row r="5790" spans="11:26" x14ac:dyDescent="0.3">
      <c r="K5790" t="s">
        <v>32842</v>
      </c>
      <c r="L5790" t="s">
        <v>32850</v>
      </c>
      <c r="M5790" t="s">
        <v>28</v>
      </c>
      <c r="O5790" s="1">
        <v>39725</v>
      </c>
      <c r="P5790">
        <v>35000000</v>
      </c>
      <c r="Q5790" t="s">
        <v>32851</v>
      </c>
      <c r="R5790" t="s">
        <v>32852</v>
      </c>
      <c r="S5790" t="s">
        <v>32853</v>
      </c>
      <c r="T5790" t="s">
        <v>74</v>
      </c>
      <c r="U5790" t="s">
        <v>34</v>
      </c>
      <c r="V5790" t="s">
        <v>46</v>
      </c>
      <c r="W5790" t="s">
        <v>6707</v>
      </c>
      <c r="X5790" t="s">
        <v>19584</v>
      </c>
      <c r="Y5790" t="s">
        <v>32854</v>
      </c>
      <c r="Z5790" s="1">
        <v>40909</v>
      </c>
    </row>
    <row r="5791" spans="11:26" x14ac:dyDescent="0.3">
      <c r="K5791" t="s">
        <v>32842</v>
      </c>
      <c r="L5791" t="s">
        <v>32855</v>
      </c>
      <c r="M5791" t="s">
        <v>28</v>
      </c>
      <c r="O5791" s="1">
        <v>38723</v>
      </c>
      <c r="P5791">
        <v>3500000</v>
      </c>
      <c r="Q5791" t="s">
        <v>32856</v>
      </c>
      <c r="R5791" t="s">
        <v>32857</v>
      </c>
      <c r="S5791" t="s">
        <v>32858</v>
      </c>
      <c r="T5791" t="s">
        <v>29725</v>
      </c>
      <c r="U5791" t="s">
        <v>34</v>
      </c>
      <c r="V5791" t="s">
        <v>46</v>
      </c>
      <c r="W5791" t="s">
        <v>167</v>
      </c>
      <c r="X5791" t="s">
        <v>168</v>
      </c>
      <c r="Y5791" t="s">
        <v>169</v>
      </c>
      <c r="Z5791" s="1">
        <v>39814</v>
      </c>
    </row>
    <row r="5792" spans="11:26" x14ac:dyDescent="0.3">
      <c r="K5792" t="s">
        <v>32842</v>
      </c>
      <c r="L5792" t="s">
        <v>32859</v>
      </c>
      <c r="M5792" t="s">
        <v>256</v>
      </c>
      <c r="O5792" t="s">
        <v>32860</v>
      </c>
      <c r="P5792">
        <v>30000000</v>
      </c>
      <c r="Q5792" t="s">
        <v>32861</v>
      </c>
      <c r="R5792" t="s">
        <v>32862</v>
      </c>
      <c r="T5792" t="s">
        <v>32863</v>
      </c>
      <c r="U5792" t="s">
        <v>34</v>
      </c>
      <c r="V5792" t="s">
        <v>46</v>
      </c>
      <c r="W5792" t="s">
        <v>106</v>
      </c>
      <c r="X5792" t="s">
        <v>10553</v>
      </c>
      <c r="Y5792" t="s">
        <v>32864</v>
      </c>
      <c r="Z5792" s="1">
        <v>40182</v>
      </c>
    </row>
    <row r="5793" spans="11:26" x14ac:dyDescent="0.3">
      <c r="K5793" t="s">
        <v>32842</v>
      </c>
      <c r="L5793" t="s">
        <v>32865</v>
      </c>
      <c r="M5793" t="s">
        <v>28</v>
      </c>
      <c r="O5793" s="1">
        <v>40523</v>
      </c>
      <c r="P5793">
        <v>2500000</v>
      </c>
      <c r="Q5793" t="s">
        <v>32866</v>
      </c>
      <c r="R5793" t="s">
        <v>32867</v>
      </c>
      <c r="S5793" t="s">
        <v>32868</v>
      </c>
      <c r="T5793" t="s">
        <v>32869</v>
      </c>
      <c r="U5793" t="s">
        <v>34</v>
      </c>
      <c r="V5793" t="s">
        <v>46</v>
      </c>
      <c r="W5793" t="s">
        <v>133</v>
      </c>
      <c r="X5793" t="s">
        <v>3028</v>
      </c>
      <c r="Y5793" t="s">
        <v>3028</v>
      </c>
      <c r="Z5793" s="1">
        <v>36380</v>
      </c>
    </row>
    <row r="5794" spans="11:26" x14ac:dyDescent="0.3">
      <c r="K5794" t="s">
        <v>32842</v>
      </c>
      <c r="L5794" t="s">
        <v>32870</v>
      </c>
      <c r="M5794" t="s">
        <v>256</v>
      </c>
      <c r="O5794" t="s">
        <v>8434</v>
      </c>
      <c r="P5794">
        <v>15000000</v>
      </c>
      <c r="Q5794" t="s">
        <v>32871</v>
      </c>
      <c r="R5794" t="s">
        <v>32872</v>
      </c>
      <c r="S5794" t="s">
        <v>32873</v>
      </c>
      <c r="T5794" t="s">
        <v>32874</v>
      </c>
      <c r="U5794" t="s">
        <v>34</v>
      </c>
      <c r="V5794" t="s">
        <v>46</v>
      </c>
      <c r="W5794" t="s">
        <v>106</v>
      </c>
      <c r="X5794" t="s">
        <v>107</v>
      </c>
      <c r="Y5794" t="s">
        <v>116</v>
      </c>
      <c r="Z5794" s="1">
        <v>36161</v>
      </c>
    </row>
    <row r="5795" spans="11:26" x14ac:dyDescent="0.3">
      <c r="K5795" t="s">
        <v>32842</v>
      </c>
      <c r="L5795" t="s">
        <v>32875</v>
      </c>
      <c r="M5795" t="s">
        <v>28</v>
      </c>
      <c r="O5795" t="s">
        <v>16646</v>
      </c>
      <c r="P5795">
        <v>53600000</v>
      </c>
      <c r="Q5795" t="s">
        <v>32876</v>
      </c>
      <c r="R5795" t="s">
        <v>32877</v>
      </c>
      <c r="S5795" t="s">
        <v>32878</v>
      </c>
      <c r="T5795" t="s">
        <v>32879</v>
      </c>
      <c r="U5795" t="s">
        <v>34</v>
      </c>
      <c r="V5795" t="s">
        <v>65</v>
      </c>
      <c r="W5795">
        <v>22</v>
      </c>
      <c r="X5795" t="s">
        <v>66</v>
      </c>
      <c r="Y5795" t="s">
        <v>66</v>
      </c>
      <c r="Z5795" s="1">
        <v>40400</v>
      </c>
    </row>
    <row r="5796" spans="11:26" x14ac:dyDescent="0.3">
      <c r="K5796" t="s">
        <v>32842</v>
      </c>
      <c r="L5796" t="s">
        <v>32880</v>
      </c>
      <c r="M5796" t="s">
        <v>28</v>
      </c>
      <c r="O5796" t="s">
        <v>10688</v>
      </c>
      <c r="P5796">
        <v>22500000</v>
      </c>
      <c r="Q5796" t="s">
        <v>32881</v>
      </c>
      <c r="R5796" t="s">
        <v>32882</v>
      </c>
      <c r="S5796" t="s">
        <v>32883</v>
      </c>
      <c r="T5796" t="s">
        <v>85</v>
      </c>
      <c r="U5796" t="s">
        <v>34</v>
      </c>
      <c r="V5796" t="s">
        <v>1090</v>
      </c>
      <c r="W5796">
        <v>14</v>
      </c>
      <c r="X5796" t="s">
        <v>13356</v>
      </c>
      <c r="Y5796" t="s">
        <v>32884</v>
      </c>
      <c r="Z5796" s="1">
        <v>39814</v>
      </c>
    </row>
    <row r="5797" spans="11:26" x14ac:dyDescent="0.3">
      <c r="K5797" t="s">
        <v>32842</v>
      </c>
      <c r="L5797" t="s">
        <v>32885</v>
      </c>
      <c r="M5797" t="s">
        <v>28</v>
      </c>
      <c r="O5797" s="1">
        <v>39094</v>
      </c>
      <c r="P5797">
        <v>2500000</v>
      </c>
      <c r="Q5797" t="s">
        <v>32886</v>
      </c>
      <c r="R5797" t="s">
        <v>32887</v>
      </c>
      <c r="T5797" t="s">
        <v>409</v>
      </c>
      <c r="U5797" t="s">
        <v>34</v>
      </c>
      <c r="V5797" t="s">
        <v>3124</v>
      </c>
      <c r="W5797">
        <v>5</v>
      </c>
      <c r="X5797" t="s">
        <v>3125</v>
      </c>
      <c r="Y5797" t="s">
        <v>32888</v>
      </c>
      <c r="Z5797" s="1">
        <v>41431</v>
      </c>
    </row>
    <row r="5798" spans="11:26" x14ac:dyDescent="0.3">
      <c r="K5798" t="s">
        <v>32889</v>
      </c>
      <c r="L5798" t="s">
        <v>32890</v>
      </c>
      <c r="M5798" t="s">
        <v>28</v>
      </c>
      <c r="O5798" s="1">
        <v>38353</v>
      </c>
      <c r="P5798">
        <v>807000</v>
      </c>
      <c r="Q5798" t="s">
        <v>32891</v>
      </c>
      <c r="R5798" t="s">
        <v>32892</v>
      </c>
      <c r="S5798" t="s">
        <v>32893</v>
      </c>
      <c r="T5798" t="s">
        <v>115</v>
      </c>
      <c r="U5798" t="s">
        <v>1158</v>
      </c>
      <c r="V5798" t="s">
        <v>206</v>
      </c>
      <c r="W5798" t="s">
        <v>535</v>
      </c>
      <c r="X5798" t="s">
        <v>208</v>
      </c>
      <c r="Y5798" t="s">
        <v>536</v>
      </c>
      <c r="Z5798" s="1">
        <v>36170</v>
      </c>
    </row>
    <row r="5799" spans="11:26" x14ac:dyDescent="0.3">
      <c r="K5799" t="s">
        <v>32889</v>
      </c>
      <c r="L5799" t="s">
        <v>32894</v>
      </c>
      <c r="M5799" t="s">
        <v>28</v>
      </c>
      <c r="O5799" s="1">
        <v>39094</v>
      </c>
      <c r="P5799">
        <v>3000000</v>
      </c>
      <c r="Q5799" t="s">
        <v>32895</v>
      </c>
      <c r="R5799" t="s">
        <v>32896</v>
      </c>
      <c r="S5799" t="s">
        <v>32897</v>
      </c>
      <c r="T5799" t="s">
        <v>32898</v>
      </c>
      <c r="U5799" t="s">
        <v>34</v>
      </c>
      <c r="V5799" t="s">
        <v>368</v>
      </c>
    </row>
    <row r="5800" spans="11:26" x14ac:dyDescent="0.3">
      <c r="K5800" t="s">
        <v>32889</v>
      </c>
      <c r="L5800" t="s">
        <v>32899</v>
      </c>
      <c r="M5800" t="s">
        <v>28</v>
      </c>
      <c r="O5800" s="1">
        <v>38698</v>
      </c>
      <c r="P5800">
        <v>6000000</v>
      </c>
      <c r="Q5800" t="s">
        <v>32900</v>
      </c>
      <c r="R5800" t="s">
        <v>32901</v>
      </c>
      <c r="S5800" t="s">
        <v>32902</v>
      </c>
      <c r="T5800" t="s">
        <v>32903</v>
      </c>
      <c r="U5800" t="s">
        <v>345</v>
      </c>
      <c r="Z5800" s="1">
        <v>41645</v>
      </c>
    </row>
    <row r="5801" spans="11:26" x14ac:dyDescent="0.3">
      <c r="K5801" t="s">
        <v>32904</v>
      </c>
      <c r="L5801" t="s">
        <v>32905</v>
      </c>
      <c r="M5801" t="s">
        <v>28</v>
      </c>
      <c r="O5801" t="s">
        <v>18290</v>
      </c>
      <c r="P5801">
        <v>3999999</v>
      </c>
      <c r="Q5801" t="s">
        <v>32906</v>
      </c>
      <c r="R5801" t="s">
        <v>32907</v>
      </c>
      <c r="T5801" t="s">
        <v>32908</v>
      </c>
      <c r="U5801" t="s">
        <v>345</v>
      </c>
      <c r="V5801" t="s">
        <v>46</v>
      </c>
      <c r="W5801" t="s">
        <v>471</v>
      </c>
      <c r="X5801" t="s">
        <v>1760</v>
      </c>
      <c r="Y5801" t="s">
        <v>1760</v>
      </c>
    </row>
    <row r="5802" spans="11:26" x14ac:dyDescent="0.3">
      <c r="K5802" t="s">
        <v>32909</v>
      </c>
      <c r="L5802" t="s">
        <v>32910</v>
      </c>
      <c r="M5802" t="s">
        <v>52</v>
      </c>
      <c r="O5802" t="s">
        <v>27126</v>
      </c>
      <c r="P5802">
        <v>1157940</v>
      </c>
      <c r="Q5802" t="s">
        <v>32911</v>
      </c>
      <c r="R5802" t="s">
        <v>32912</v>
      </c>
      <c r="U5802" t="s">
        <v>34</v>
      </c>
      <c r="V5802" t="s">
        <v>46</v>
      </c>
      <c r="W5802" t="s">
        <v>717</v>
      </c>
      <c r="X5802" t="s">
        <v>882</v>
      </c>
      <c r="Y5802" t="s">
        <v>32913</v>
      </c>
      <c r="Z5802" s="1">
        <v>40188</v>
      </c>
    </row>
    <row r="5803" spans="11:26" x14ac:dyDescent="0.3">
      <c r="K5803" t="s">
        <v>32914</v>
      </c>
      <c r="L5803" t="s">
        <v>32915</v>
      </c>
      <c r="M5803" t="s">
        <v>28</v>
      </c>
      <c r="O5803" t="s">
        <v>32916</v>
      </c>
      <c r="P5803">
        <v>875000</v>
      </c>
      <c r="Q5803" t="s">
        <v>32917</v>
      </c>
      <c r="R5803" t="s">
        <v>32918</v>
      </c>
      <c r="S5803" t="s">
        <v>32919</v>
      </c>
      <c r="T5803" t="s">
        <v>32920</v>
      </c>
      <c r="U5803" t="s">
        <v>34</v>
      </c>
      <c r="V5803" t="s">
        <v>46</v>
      </c>
      <c r="W5803" t="s">
        <v>106</v>
      </c>
      <c r="X5803" t="s">
        <v>107</v>
      </c>
      <c r="Y5803" t="s">
        <v>2134</v>
      </c>
      <c r="Z5803" t="s">
        <v>32921</v>
      </c>
    </row>
    <row r="5804" spans="11:26" x14ac:dyDescent="0.3">
      <c r="K5804" t="s">
        <v>32922</v>
      </c>
      <c r="L5804" t="s">
        <v>32923</v>
      </c>
      <c r="M5804" t="s">
        <v>28</v>
      </c>
      <c r="N5804" t="s">
        <v>29</v>
      </c>
      <c r="O5804" s="1">
        <v>37903</v>
      </c>
      <c r="P5804">
        <v>13600000</v>
      </c>
      <c r="Q5804" t="s">
        <v>32924</v>
      </c>
      <c r="R5804" t="s">
        <v>32925</v>
      </c>
      <c r="S5804" t="s">
        <v>32926</v>
      </c>
      <c r="T5804" t="s">
        <v>1208</v>
      </c>
      <c r="U5804" t="s">
        <v>34</v>
      </c>
      <c r="V5804" t="s">
        <v>46</v>
      </c>
      <c r="W5804" t="s">
        <v>881</v>
      </c>
      <c r="X5804" t="s">
        <v>882</v>
      </c>
      <c r="Y5804" t="s">
        <v>883</v>
      </c>
    </row>
    <row r="5805" spans="11:26" x14ac:dyDescent="0.3">
      <c r="K5805" t="s">
        <v>32927</v>
      </c>
      <c r="L5805" t="s">
        <v>32928</v>
      </c>
      <c r="M5805" t="s">
        <v>28</v>
      </c>
      <c r="O5805" s="1">
        <v>40397</v>
      </c>
      <c r="P5805">
        <v>1800000</v>
      </c>
      <c r="Q5805" t="s">
        <v>32929</v>
      </c>
      <c r="R5805" t="s">
        <v>32930</v>
      </c>
      <c r="S5805" t="s">
        <v>32931</v>
      </c>
      <c r="T5805" t="s">
        <v>32932</v>
      </c>
      <c r="U5805" t="s">
        <v>34</v>
      </c>
      <c r="V5805" t="s">
        <v>35</v>
      </c>
      <c r="W5805">
        <v>25</v>
      </c>
      <c r="X5805" t="s">
        <v>245</v>
      </c>
      <c r="Y5805" t="s">
        <v>245</v>
      </c>
      <c r="Z5805" s="1">
        <v>39454</v>
      </c>
    </row>
    <row r="5806" spans="11:26" x14ac:dyDescent="0.3">
      <c r="K5806" t="s">
        <v>32933</v>
      </c>
      <c r="L5806" t="s">
        <v>32934</v>
      </c>
      <c r="M5806" t="s">
        <v>28</v>
      </c>
      <c r="O5806" t="s">
        <v>26306</v>
      </c>
      <c r="P5806">
        <v>4356452</v>
      </c>
      <c r="Q5806" t="s">
        <v>32935</v>
      </c>
      <c r="R5806" t="s">
        <v>32936</v>
      </c>
      <c r="U5806" t="s">
        <v>34</v>
      </c>
    </row>
    <row r="5807" spans="11:26" x14ac:dyDescent="0.3">
      <c r="K5807" t="s">
        <v>32937</v>
      </c>
      <c r="L5807" t="s">
        <v>32938</v>
      </c>
      <c r="M5807" t="s">
        <v>28</v>
      </c>
      <c r="O5807" t="s">
        <v>14725</v>
      </c>
      <c r="P5807">
        <v>12000000</v>
      </c>
      <c r="Q5807" t="s">
        <v>32939</v>
      </c>
      <c r="R5807" t="s">
        <v>32940</v>
      </c>
      <c r="S5807" t="s">
        <v>32941</v>
      </c>
      <c r="T5807" t="s">
        <v>32942</v>
      </c>
      <c r="U5807" t="s">
        <v>34</v>
      </c>
      <c r="V5807" t="s">
        <v>46</v>
      </c>
      <c r="W5807" t="s">
        <v>471</v>
      </c>
      <c r="X5807" t="s">
        <v>1760</v>
      </c>
      <c r="Y5807" t="s">
        <v>1760</v>
      </c>
      <c r="Z5807" s="1">
        <v>36526</v>
      </c>
    </row>
    <row r="5808" spans="11:26" x14ac:dyDescent="0.3">
      <c r="K5808" t="s">
        <v>32937</v>
      </c>
      <c r="L5808" t="s">
        <v>32943</v>
      </c>
      <c r="M5808" t="s">
        <v>28</v>
      </c>
      <c r="N5808" t="s">
        <v>1415</v>
      </c>
      <c r="O5808" s="1">
        <v>39335</v>
      </c>
      <c r="P5808">
        <v>30000000</v>
      </c>
      <c r="Q5808" t="s">
        <v>32944</v>
      </c>
      <c r="R5808" t="s">
        <v>32945</v>
      </c>
      <c r="S5808" t="s">
        <v>32946</v>
      </c>
      <c r="T5808" t="s">
        <v>1208</v>
      </c>
      <c r="U5808" t="s">
        <v>34</v>
      </c>
      <c r="V5808" t="s">
        <v>35</v>
      </c>
      <c r="W5808">
        <v>19</v>
      </c>
      <c r="X5808" t="s">
        <v>792</v>
      </c>
      <c r="Y5808" t="s">
        <v>792</v>
      </c>
      <c r="Z5808" s="1">
        <v>41275</v>
      </c>
    </row>
    <row r="5809" spans="11:26" x14ac:dyDescent="0.3">
      <c r="K5809" t="s">
        <v>32947</v>
      </c>
      <c r="L5809" t="s">
        <v>32948</v>
      </c>
      <c r="M5809" t="s">
        <v>28</v>
      </c>
      <c r="N5809" t="s">
        <v>40</v>
      </c>
      <c r="O5809" s="1">
        <v>38729</v>
      </c>
      <c r="P5809">
        <v>4000000</v>
      </c>
      <c r="Q5809" t="s">
        <v>32949</v>
      </c>
      <c r="R5809" t="s">
        <v>32950</v>
      </c>
      <c r="S5809" t="s">
        <v>32951</v>
      </c>
      <c r="T5809" t="s">
        <v>32952</v>
      </c>
      <c r="U5809" t="s">
        <v>34</v>
      </c>
      <c r="V5809" t="s">
        <v>1939</v>
      </c>
      <c r="W5809">
        <v>2</v>
      </c>
      <c r="X5809" t="s">
        <v>2997</v>
      </c>
      <c r="Y5809" t="s">
        <v>2998</v>
      </c>
      <c r="Z5809" t="s">
        <v>32953</v>
      </c>
    </row>
    <row r="5810" spans="11:26" x14ac:dyDescent="0.3">
      <c r="K5810" t="s">
        <v>32947</v>
      </c>
      <c r="L5810" t="s">
        <v>32954</v>
      </c>
      <c r="M5810" t="s">
        <v>256</v>
      </c>
      <c r="O5810" s="1">
        <v>40184</v>
      </c>
      <c r="P5810">
        <v>2000000</v>
      </c>
      <c r="Q5810" t="s">
        <v>32955</v>
      </c>
      <c r="R5810" t="s">
        <v>32956</v>
      </c>
      <c r="S5810" t="s">
        <v>32957</v>
      </c>
      <c r="T5810" t="s">
        <v>6614</v>
      </c>
      <c r="U5810" t="s">
        <v>34</v>
      </c>
      <c r="V5810" t="s">
        <v>46</v>
      </c>
      <c r="W5810" t="s">
        <v>167</v>
      </c>
      <c r="X5810" t="s">
        <v>2775</v>
      </c>
      <c r="Y5810" t="s">
        <v>32958</v>
      </c>
      <c r="Z5810" s="1">
        <v>40917</v>
      </c>
    </row>
    <row r="5811" spans="11:26" x14ac:dyDescent="0.3">
      <c r="K5811" t="s">
        <v>32947</v>
      </c>
      <c r="L5811" t="s">
        <v>32959</v>
      </c>
      <c r="M5811" t="s">
        <v>28</v>
      </c>
      <c r="N5811" t="s">
        <v>493</v>
      </c>
      <c r="O5811" s="1">
        <v>39821</v>
      </c>
      <c r="P5811">
        <v>8250000</v>
      </c>
      <c r="Q5811" t="s">
        <v>32960</v>
      </c>
      <c r="R5811" t="s">
        <v>32961</v>
      </c>
      <c r="S5811" t="s">
        <v>32962</v>
      </c>
      <c r="T5811" t="s">
        <v>32963</v>
      </c>
      <c r="U5811" t="s">
        <v>34</v>
      </c>
    </row>
    <row r="5812" spans="11:26" x14ac:dyDescent="0.3">
      <c r="K5812" t="s">
        <v>32947</v>
      </c>
      <c r="L5812" t="s">
        <v>32964</v>
      </c>
      <c r="M5812" t="s">
        <v>28</v>
      </c>
      <c r="N5812" t="s">
        <v>1415</v>
      </c>
      <c r="O5812" s="1">
        <v>42009</v>
      </c>
      <c r="P5812">
        <v>3000000</v>
      </c>
      <c r="Q5812" t="s">
        <v>32965</v>
      </c>
      <c r="R5812" t="s">
        <v>32966</v>
      </c>
      <c r="S5812" t="s">
        <v>32967</v>
      </c>
      <c r="T5812" t="s">
        <v>1208</v>
      </c>
      <c r="U5812" t="s">
        <v>345</v>
      </c>
      <c r="V5812" t="s">
        <v>768</v>
      </c>
      <c r="W5812">
        <v>48</v>
      </c>
      <c r="X5812" t="s">
        <v>769</v>
      </c>
      <c r="Y5812" t="s">
        <v>769</v>
      </c>
      <c r="Z5812" s="1">
        <v>38355</v>
      </c>
    </row>
    <row r="5813" spans="11:26" x14ac:dyDescent="0.3">
      <c r="K5813" t="s">
        <v>32947</v>
      </c>
      <c r="L5813" t="s">
        <v>32968</v>
      </c>
      <c r="M5813" t="s">
        <v>256</v>
      </c>
      <c r="O5813" s="1">
        <v>40190</v>
      </c>
      <c r="P5813">
        <v>1000000</v>
      </c>
      <c r="Q5813" t="s">
        <v>32969</v>
      </c>
      <c r="R5813" t="s">
        <v>32970</v>
      </c>
      <c r="S5813" t="s">
        <v>32971</v>
      </c>
      <c r="T5813" t="s">
        <v>436</v>
      </c>
      <c r="U5813" t="s">
        <v>34</v>
      </c>
    </row>
    <row r="5814" spans="11:26" x14ac:dyDescent="0.3">
      <c r="K5814" t="s">
        <v>32947</v>
      </c>
      <c r="L5814" t="s">
        <v>32972</v>
      </c>
      <c r="M5814" t="s">
        <v>28</v>
      </c>
      <c r="N5814" t="s">
        <v>1189</v>
      </c>
      <c r="O5814" s="1">
        <v>41334</v>
      </c>
      <c r="P5814">
        <v>6300000</v>
      </c>
      <c r="Q5814" t="s">
        <v>32973</v>
      </c>
      <c r="R5814" t="s">
        <v>32974</v>
      </c>
      <c r="S5814" t="s">
        <v>32975</v>
      </c>
      <c r="T5814" t="s">
        <v>11474</v>
      </c>
      <c r="U5814" t="s">
        <v>34</v>
      </c>
      <c r="Z5814" s="1">
        <v>41640</v>
      </c>
    </row>
    <row r="5815" spans="11:26" x14ac:dyDescent="0.3">
      <c r="K5815" t="s">
        <v>32947</v>
      </c>
      <c r="L5815" t="s">
        <v>32976</v>
      </c>
      <c r="M5815" t="s">
        <v>28</v>
      </c>
      <c r="N5815" t="s">
        <v>29</v>
      </c>
      <c r="O5815" s="1">
        <v>39452</v>
      </c>
      <c r="P5815">
        <v>8600000</v>
      </c>
      <c r="Q5815" t="s">
        <v>32977</v>
      </c>
      <c r="R5815" t="s">
        <v>32978</v>
      </c>
      <c r="S5815" t="s">
        <v>32979</v>
      </c>
      <c r="T5815" t="s">
        <v>32980</v>
      </c>
      <c r="U5815" t="s">
        <v>34</v>
      </c>
      <c r="V5815" t="s">
        <v>270</v>
      </c>
      <c r="W5815" t="s">
        <v>271</v>
      </c>
      <c r="X5815" t="s">
        <v>272</v>
      </c>
      <c r="Y5815" t="s">
        <v>272</v>
      </c>
      <c r="Z5815" s="1">
        <v>40544</v>
      </c>
    </row>
    <row r="5816" spans="11:26" x14ac:dyDescent="0.3">
      <c r="K5816" t="s">
        <v>32981</v>
      </c>
      <c r="L5816" t="s">
        <v>32982</v>
      </c>
      <c r="M5816" t="s">
        <v>91</v>
      </c>
      <c r="O5816" s="1">
        <v>39454</v>
      </c>
      <c r="Q5816" t="s">
        <v>32983</v>
      </c>
      <c r="R5816" t="s">
        <v>32984</v>
      </c>
      <c r="S5816" t="s">
        <v>32985</v>
      </c>
      <c r="T5816" t="s">
        <v>32986</v>
      </c>
      <c r="U5816" t="s">
        <v>178</v>
      </c>
      <c r="V5816" t="s">
        <v>46</v>
      </c>
      <c r="W5816" t="s">
        <v>217</v>
      </c>
      <c r="X5816" t="s">
        <v>218</v>
      </c>
      <c r="Y5816" t="s">
        <v>1901</v>
      </c>
      <c r="Z5816" s="1">
        <v>39814</v>
      </c>
    </row>
    <row r="5817" spans="11:26" x14ac:dyDescent="0.3">
      <c r="K5817" t="s">
        <v>32987</v>
      </c>
      <c r="L5817" t="s">
        <v>32988</v>
      </c>
      <c r="M5817" t="s">
        <v>52</v>
      </c>
      <c r="O5817" s="1">
        <v>42037</v>
      </c>
      <c r="Q5817" t="s">
        <v>32989</v>
      </c>
      <c r="R5817" t="s">
        <v>32990</v>
      </c>
      <c r="S5817" t="s">
        <v>32991</v>
      </c>
      <c r="T5817" t="s">
        <v>32992</v>
      </c>
      <c r="U5817" t="s">
        <v>345</v>
      </c>
      <c r="V5817" t="s">
        <v>46</v>
      </c>
      <c r="W5817" t="s">
        <v>471</v>
      </c>
      <c r="X5817" t="s">
        <v>969</v>
      </c>
      <c r="Y5817" t="s">
        <v>969</v>
      </c>
      <c r="Z5817" t="s">
        <v>32993</v>
      </c>
    </row>
    <row r="5818" spans="11:26" x14ac:dyDescent="0.3">
      <c r="K5818" t="s">
        <v>32994</v>
      </c>
      <c r="L5818" t="s">
        <v>32995</v>
      </c>
      <c r="M5818" t="s">
        <v>52</v>
      </c>
      <c r="O5818" s="1">
        <v>40549</v>
      </c>
      <c r="P5818">
        <v>500000</v>
      </c>
      <c r="Q5818" t="s">
        <v>32996</v>
      </c>
      <c r="R5818" t="s">
        <v>32997</v>
      </c>
      <c r="S5818" t="s">
        <v>32998</v>
      </c>
      <c r="T5818" t="s">
        <v>32999</v>
      </c>
      <c r="U5818" t="s">
        <v>34</v>
      </c>
      <c r="V5818" t="s">
        <v>206</v>
      </c>
      <c r="W5818" t="s">
        <v>207</v>
      </c>
      <c r="X5818" t="s">
        <v>208</v>
      </c>
      <c r="Y5818" t="s">
        <v>208</v>
      </c>
      <c r="Z5818" s="1">
        <v>40179</v>
      </c>
    </row>
    <row r="5819" spans="11:26" x14ac:dyDescent="0.3">
      <c r="K5819" t="s">
        <v>32994</v>
      </c>
      <c r="L5819" t="s">
        <v>33000</v>
      </c>
      <c r="M5819" t="s">
        <v>52</v>
      </c>
      <c r="O5819" t="s">
        <v>7876</v>
      </c>
      <c r="P5819">
        <v>575000</v>
      </c>
      <c r="Q5819" t="s">
        <v>33001</v>
      </c>
      <c r="R5819" t="s">
        <v>33002</v>
      </c>
      <c r="S5819" t="s">
        <v>33003</v>
      </c>
      <c r="T5819" t="s">
        <v>64</v>
      </c>
      <c r="U5819" t="s">
        <v>34</v>
      </c>
      <c r="V5819" t="s">
        <v>46</v>
      </c>
      <c r="W5819" t="s">
        <v>106</v>
      </c>
      <c r="X5819" t="s">
        <v>107</v>
      </c>
      <c r="Y5819" t="s">
        <v>116</v>
      </c>
    </row>
    <row r="5820" spans="11:26" x14ac:dyDescent="0.3">
      <c r="K5820" t="s">
        <v>33004</v>
      </c>
      <c r="L5820" t="s">
        <v>33005</v>
      </c>
      <c r="M5820" t="s">
        <v>28</v>
      </c>
      <c r="O5820" t="s">
        <v>33006</v>
      </c>
      <c r="P5820">
        <v>250000</v>
      </c>
      <c r="Q5820" t="s">
        <v>33007</v>
      </c>
      <c r="R5820" t="s">
        <v>33008</v>
      </c>
      <c r="S5820" t="s">
        <v>33009</v>
      </c>
      <c r="T5820" t="s">
        <v>6</v>
      </c>
      <c r="U5820" t="s">
        <v>34</v>
      </c>
      <c r="V5820" t="s">
        <v>368</v>
      </c>
      <c r="W5820">
        <v>8</v>
      </c>
      <c r="X5820" t="s">
        <v>12744</v>
      </c>
      <c r="Y5820" t="s">
        <v>28012</v>
      </c>
      <c r="Z5820" s="1">
        <v>38353</v>
      </c>
    </row>
    <row r="5821" spans="11:26" x14ac:dyDescent="0.3">
      <c r="K5821" t="s">
        <v>33010</v>
      </c>
      <c r="L5821" t="s">
        <v>33011</v>
      </c>
      <c r="M5821" t="s">
        <v>52</v>
      </c>
      <c r="O5821" s="1">
        <v>41913</v>
      </c>
      <c r="P5821">
        <v>35000</v>
      </c>
      <c r="Q5821" t="s">
        <v>33012</v>
      </c>
      <c r="R5821" t="s">
        <v>33013</v>
      </c>
      <c r="S5821" t="s">
        <v>33014</v>
      </c>
      <c r="T5821" t="s">
        <v>33015</v>
      </c>
      <c r="U5821" t="s">
        <v>34</v>
      </c>
      <c r="V5821" t="s">
        <v>46</v>
      </c>
      <c r="W5821" t="s">
        <v>1659</v>
      </c>
      <c r="X5821" t="s">
        <v>1660</v>
      </c>
      <c r="Y5821" t="s">
        <v>1660</v>
      </c>
      <c r="Z5821" s="1">
        <v>36161</v>
      </c>
    </row>
    <row r="5822" spans="11:26" x14ac:dyDescent="0.3">
      <c r="K5822" t="s">
        <v>33016</v>
      </c>
      <c r="L5822" t="s">
        <v>33017</v>
      </c>
      <c r="M5822" t="s">
        <v>52</v>
      </c>
      <c r="O5822" s="1">
        <v>41920</v>
      </c>
      <c r="P5822">
        <v>200000</v>
      </c>
      <c r="Q5822" t="s">
        <v>33018</v>
      </c>
      <c r="R5822" t="s">
        <v>33019</v>
      </c>
      <c r="S5822" t="s">
        <v>33020</v>
      </c>
      <c r="T5822" t="s">
        <v>1208</v>
      </c>
      <c r="U5822" t="s">
        <v>34</v>
      </c>
      <c r="V5822" t="s">
        <v>46</v>
      </c>
      <c r="W5822" t="s">
        <v>810</v>
      </c>
      <c r="X5822" t="s">
        <v>1541</v>
      </c>
      <c r="Y5822" t="s">
        <v>33021</v>
      </c>
      <c r="Z5822" s="1">
        <v>39451</v>
      </c>
    </row>
    <row r="5823" spans="11:26" x14ac:dyDescent="0.3">
      <c r="K5823" t="s">
        <v>33022</v>
      </c>
      <c r="L5823" t="s">
        <v>33023</v>
      </c>
      <c r="M5823" t="s">
        <v>190</v>
      </c>
      <c r="O5823" t="s">
        <v>1971</v>
      </c>
      <c r="Q5823" t="s">
        <v>33024</v>
      </c>
      <c r="R5823" t="s">
        <v>33025</v>
      </c>
      <c r="S5823" t="s">
        <v>33026</v>
      </c>
      <c r="T5823" t="s">
        <v>6</v>
      </c>
      <c r="U5823" t="s">
        <v>345</v>
      </c>
      <c r="V5823" t="s">
        <v>96</v>
      </c>
      <c r="W5823" t="s">
        <v>336</v>
      </c>
      <c r="X5823" t="s">
        <v>337</v>
      </c>
      <c r="Y5823" t="s">
        <v>337</v>
      </c>
      <c r="Z5823" s="1">
        <v>40553</v>
      </c>
    </row>
    <row r="5824" spans="11:26" x14ac:dyDescent="0.3">
      <c r="K5824" t="s">
        <v>33027</v>
      </c>
      <c r="L5824" t="s">
        <v>33028</v>
      </c>
      <c r="M5824" t="s">
        <v>91</v>
      </c>
      <c r="O5824" s="1">
        <v>42074</v>
      </c>
      <c r="Q5824" t="s">
        <v>33029</v>
      </c>
      <c r="R5824" t="s">
        <v>33030</v>
      </c>
      <c r="S5824" t="s">
        <v>33031</v>
      </c>
      <c r="T5824" t="s">
        <v>33032</v>
      </c>
      <c r="U5824" t="s">
        <v>178</v>
      </c>
      <c r="V5824" t="s">
        <v>46</v>
      </c>
      <c r="W5824" t="s">
        <v>167</v>
      </c>
      <c r="X5824" t="s">
        <v>168</v>
      </c>
      <c r="Y5824" t="s">
        <v>169</v>
      </c>
      <c r="Z5824" s="1">
        <v>39455</v>
      </c>
    </row>
    <row r="5825" spans="11:26" x14ac:dyDescent="0.3">
      <c r="K5825" t="s">
        <v>33033</v>
      </c>
      <c r="L5825" t="s">
        <v>33034</v>
      </c>
      <c r="M5825" t="s">
        <v>3620</v>
      </c>
      <c r="O5825" t="s">
        <v>29679</v>
      </c>
      <c r="P5825">
        <v>3536</v>
      </c>
      <c r="Q5825" t="s">
        <v>33035</v>
      </c>
      <c r="R5825" t="s">
        <v>33036</v>
      </c>
      <c r="S5825" t="s">
        <v>33037</v>
      </c>
      <c r="T5825" t="s">
        <v>33038</v>
      </c>
      <c r="U5825" t="s">
        <v>34</v>
      </c>
      <c r="Z5825" s="1">
        <v>40188</v>
      </c>
    </row>
    <row r="5826" spans="11:26" x14ac:dyDescent="0.3">
      <c r="K5826" t="s">
        <v>33039</v>
      </c>
      <c r="L5826" t="s">
        <v>33040</v>
      </c>
      <c r="M5826" t="s">
        <v>28</v>
      </c>
      <c r="N5826" t="s">
        <v>40</v>
      </c>
      <c r="O5826" t="s">
        <v>9778</v>
      </c>
      <c r="P5826">
        <v>615953</v>
      </c>
      <c r="Q5826" t="s">
        <v>33041</v>
      </c>
      <c r="R5826" t="s">
        <v>33042</v>
      </c>
      <c r="S5826" t="s">
        <v>33043</v>
      </c>
      <c r="T5826" t="s">
        <v>436</v>
      </c>
      <c r="U5826" t="s">
        <v>34</v>
      </c>
      <c r="V5826" t="s">
        <v>46</v>
      </c>
      <c r="W5826" t="s">
        <v>717</v>
      </c>
      <c r="X5826" t="s">
        <v>882</v>
      </c>
      <c r="Y5826" t="s">
        <v>529</v>
      </c>
      <c r="Z5826" s="1">
        <v>36161</v>
      </c>
    </row>
    <row r="5827" spans="11:26" x14ac:dyDescent="0.3">
      <c r="K5827" t="s">
        <v>33044</v>
      </c>
      <c r="L5827" t="s">
        <v>33045</v>
      </c>
      <c r="M5827" t="s">
        <v>52</v>
      </c>
      <c r="O5827" s="1">
        <v>39087</v>
      </c>
      <c r="P5827">
        <v>225000</v>
      </c>
      <c r="Q5827" t="s">
        <v>33046</v>
      </c>
      <c r="R5827" t="s">
        <v>33047</v>
      </c>
      <c r="S5827" t="s">
        <v>33048</v>
      </c>
      <c r="T5827" t="s">
        <v>33049</v>
      </c>
      <c r="U5827" t="s">
        <v>34</v>
      </c>
      <c r="V5827" t="s">
        <v>46</v>
      </c>
      <c r="W5827" t="s">
        <v>620</v>
      </c>
      <c r="X5827" t="s">
        <v>2065</v>
      </c>
      <c r="Y5827" t="s">
        <v>2065</v>
      </c>
    </row>
    <row r="5828" spans="11:26" x14ac:dyDescent="0.3">
      <c r="K5828" t="s">
        <v>33050</v>
      </c>
      <c r="L5828" t="s">
        <v>33051</v>
      </c>
      <c r="M5828" t="s">
        <v>28</v>
      </c>
      <c r="O5828" t="s">
        <v>7911</v>
      </c>
      <c r="P5828">
        <v>5000000</v>
      </c>
      <c r="Q5828" t="s">
        <v>33052</v>
      </c>
      <c r="R5828" t="s">
        <v>33053</v>
      </c>
      <c r="S5828" t="s">
        <v>33054</v>
      </c>
      <c r="T5828" t="s">
        <v>95</v>
      </c>
      <c r="U5828" t="s">
        <v>34</v>
      </c>
      <c r="V5828" t="s">
        <v>46</v>
      </c>
      <c r="W5828" t="s">
        <v>142</v>
      </c>
      <c r="X5828" t="s">
        <v>4891</v>
      </c>
      <c r="Y5828" t="s">
        <v>22064</v>
      </c>
      <c r="Z5828" s="1">
        <v>37257</v>
      </c>
    </row>
    <row r="5829" spans="11:26" x14ac:dyDescent="0.3">
      <c r="K5829" t="s">
        <v>33055</v>
      </c>
      <c r="L5829" t="s">
        <v>33056</v>
      </c>
      <c r="M5829" t="s">
        <v>52</v>
      </c>
      <c r="O5829" s="1">
        <v>41284</v>
      </c>
      <c r="P5829">
        <v>800000</v>
      </c>
      <c r="Q5829" t="s">
        <v>33057</v>
      </c>
      <c r="R5829" t="s">
        <v>33058</v>
      </c>
      <c r="S5829" t="s">
        <v>33059</v>
      </c>
      <c r="T5829" t="s">
        <v>33060</v>
      </c>
      <c r="U5829" t="s">
        <v>178</v>
      </c>
      <c r="V5829" t="s">
        <v>46</v>
      </c>
      <c r="W5829" t="s">
        <v>228</v>
      </c>
      <c r="X5829" t="s">
        <v>229</v>
      </c>
      <c r="Y5829" t="s">
        <v>229</v>
      </c>
      <c r="Z5829" s="1">
        <v>39093</v>
      </c>
    </row>
    <row r="5830" spans="11:26" x14ac:dyDescent="0.3">
      <c r="K5830" t="s">
        <v>33061</v>
      </c>
      <c r="L5830" t="s">
        <v>33062</v>
      </c>
      <c r="M5830" t="s">
        <v>28</v>
      </c>
      <c r="O5830" t="s">
        <v>6455</v>
      </c>
      <c r="P5830">
        <v>410000</v>
      </c>
      <c r="Q5830" t="s">
        <v>33063</v>
      </c>
      <c r="R5830" t="s">
        <v>33064</v>
      </c>
      <c r="S5830" t="s">
        <v>33065</v>
      </c>
      <c r="T5830" t="s">
        <v>74</v>
      </c>
      <c r="U5830" t="s">
        <v>34</v>
      </c>
      <c r="V5830" t="s">
        <v>46</v>
      </c>
      <c r="W5830" t="s">
        <v>346</v>
      </c>
      <c r="X5830" t="s">
        <v>347</v>
      </c>
      <c r="Y5830" t="s">
        <v>33066</v>
      </c>
    </row>
    <row r="5831" spans="11:26" x14ac:dyDescent="0.3">
      <c r="K5831" t="s">
        <v>33067</v>
      </c>
      <c r="L5831" t="s">
        <v>33068</v>
      </c>
      <c r="M5831" t="s">
        <v>28</v>
      </c>
      <c r="N5831" t="s">
        <v>40</v>
      </c>
      <c r="O5831" s="1">
        <v>38359</v>
      </c>
      <c r="Q5831" t="s">
        <v>33069</v>
      </c>
      <c r="R5831" t="s">
        <v>33070</v>
      </c>
      <c r="S5831" t="s">
        <v>33071</v>
      </c>
      <c r="T5831" t="s">
        <v>33072</v>
      </c>
      <c r="U5831" t="s">
        <v>34</v>
      </c>
      <c r="V5831" t="s">
        <v>46</v>
      </c>
      <c r="W5831" t="s">
        <v>471</v>
      </c>
      <c r="X5831" t="s">
        <v>1760</v>
      </c>
      <c r="Y5831" t="s">
        <v>1760</v>
      </c>
      <c r="Z5831" s="1">
        <v>40544</v>
      </c>
    </row>
    <row r="5832" spans="11:26" x14ac:dyDescent="0.3">
      <c r="K5832" t="s">
        <v>33073</v>
      </c>
      <c r="L5832" t="s">
        <v>33074</v>
      </c>
      <c r="M5832" t="s">
        <v>91</v>
      </c>
      <c r="O5832" s="1">
        <v>41283</v>
      </c>
      <c r="P5832">
        <v>9787928</v>
      </c>
      <c r="Q5832" t="s">
        <v>33075</v>
      </c>
      <c r="R5832" t="s">
        <v>33076</v>
      </c>
      <c r="S5832" t="s">
        <v>33077</v>
      </c>
      <c r="T5832" t="s">
        <v>4108</v>
      </c>
      <c r="U5832" t="s">
        <v>34</v>
      </c>
      <c r="V5832" t="s">
        <v>46</v>
      </c>
      <c r="W5832" t="s">
        <v>1846</v>
      </c>
      <c r="X5832" t="s">
        <v>1847</v>
      </c>
      <c r="Y5832" t="s">
        <v>1847</v>
      </c>
    </row>
    <row r="5833" spans="11:26" x14ac:dyDescent="0.3">
      <c r="K5833" t="s">
        <v>33078</v>
      </c>
      <c r="L5833" t="s">
        <v>33079</v>
      </c>
      <c r="M5833" t="s">
        <v>28</v>
      </c>
      <c r="N5833" t="s">
        <v>1415</v>
      </c>
      <c r="O5833" s="1">
        <v>40185</v>
      </c>
      <c r="Q5833" t="s">
        <v>33080</v>
      </c>
      <c r="R5833" t="s">
        <v>33081</v>
      </c>
      <c r="S5833" t="s">
        <v>33082</v>
      </c>
      <c r="U5833" t="s">
        <v>345</v>
      </c>
    </row>
    <row r="5834" spans="11:26" x14ac:dyDescent="0.3">
      <c r="K5834" t="s">
        <v>33078</v>
      </c>
      <c r="L5834" t="s">
        <v>33083</v>
      </c>
      <c r="M5834" t="s">
        <v>28</v>
      </c>
      <c r="N5834" t="s">
        <v>40</v>
      </c>
      <c r="O5834" s="1">
        <v>36897</v>
      </c>
      <c r="P5834">
        <v>3825684</v>
      </c>
      <c r="Q5834" t="s">
        <v>33084</v>
      </c>
      <c r="R5834" t="s">
        <v>33085</v>
      </c>
      <c r="S5834" t="s">
        <v>33086</v>
      </c>
      <c r="T5834" t="s">
        <v>33087</v>
      </c>
      <c r="U5834" t="s">
        <v>34</v>
      </c>
    </row>
    <row r="5835" spans="11:26" x14ac:dyDescent="0.3">
      <c r="K5835" t="s">
        <v>33078</v>
      </c>
      <c r="L5835" t="s">
        <v>33088</v>
      </c>
      <c r="M5835" t="s">
        <v>28</v>
      </c>
      <c r="O5835" s="1">
        <v>36892</v>
      </c>
      <c r="Q5835" t="s">
        <v>33089</v>
      </c>
      <c r="R5835" t="s">
        <v>33090</v>
      </c>
      <c r="S5835" t="s">
        <v>33091</v>
      </c>
      <c r="T5835" t="s">
        <v>124</v>
      </c>
      <c r="U5835" t="s">
        <v>34</v>
      </c>
      <c r="V5835" t="s">
        <v>46</v>
      </c>
      <c r="W5835" t="s">
        <v>260</v>
      </c>
      <c r="X5835" t="s">
        <v>402</v>
      </c>
      <c r="Y5835" t="s">
        <v>33092</v>
      </c>
    </row>
    <row r="5836" spans="11:26" x14ac:dyDescent="0.3">
      <c r="K5836" t="s">
        <v>33078</v>
      </c>
      <c r="L5836" t="s">
        <v>33093</v>
      </c>
      <c r="M5836" t="s">
        <v>28</v>
      </c>
      <c r="N5836" t="s">
        <v>493</v>
      </c>
      <c r="O5836" s="1">
        <v>36903</v>
      </c>
      <c r="P5836">
        <v>519622</v>
      </c>
      <c r="Q5836" t="s">
        <v>33094</v>
      </c>
      <c r="R5836" t="s">
        <v>33095</v>
      </c>
      <c r="S5836" t="s">
        <v>33096</v>
      </c>
      <c r="T5836" t="s">
        <v>33097</v>
      </c>
      <c r="U5836" t="s">
        <v>345</v>
      </c>
      <c r="V5836" t="s">
        <v>924</v>
      </c>
      <c r="W5836">
        <v>56</v>
      </c>
      <c r="X5836" t="s">
        <v>4451</v>
      </c>
      <c r="Y5836" t="s">
        <v>4451</v>
      </c>
      <c r="Z5836" s="1">
        <v>39448</v>
      </c>
    </row>
    <row r="5837" spans="11:26" x14ac:dyDescent="0.3">
      <c r="K5837" t="s">
        <v>33078</v>
      </c>
      <c r="L5837" t="s">
        <v>33098</v>
      </c>
      <c r="M5837" t="s">
        <v>28</v>
      </c>
      <c r="N5837" t="s">
        <v>1189</v>
      </c>
      <c r="O5837" s="1">
        <v>38358</v>
      </c>
      <c r="P5837">
        <v>1812634</v>
      </c>
      <c r="Q5837" t="s">
        <v>33099</v>
      </c>
      <c r="R5837" t="s">
        <v>33100</v>
      </c>
      <c r="S5837" t="s">
        <v>33101</v>
      </c>
      <c r="U5837" t="s">
        <v>34</v>
      </c>
    </row>
    <row r="5838" spans="11:26" x14ac:dyDescent="0.3">
      <c r="K5838" t="s">
        <v>33102</v>
      </c>
      <c r="L5838" t="s">
        <v>33103</v>
      </c>
      <c r="M5838" t="s">
        <v>28</v>
      </c>
      <c r="N5838" t="s">
        <v>40</v>
      </c>
      <c r="O5838" s="1">
        <v>41186</v>
      </c>
      <c r="P5838">
        <v>5000000</v>
      </c>
      <c r="Q5838" t="s">
        <v>33104</v>
      </c>
      <c r="R5838" t="s">
        <v>33105</v>
      </c>
      <c r="S5838" t="s">
        <v>33106</v>
      </c>
      <c r="T5838" t="s">
        <v>74</v>
      </c>
      <c r="U5838" t="s">
        <v>34</v>
      </c>
      <c r="V5838" t="s">
        <v>65</v>
      </c>
      <c r="W5838">
        <v>22</v>
      </c>
      <c r="X5838" t="s">
        <v>2593</v>
      </c>
      <c r="Y5838" t="s">
        <v>29361</v>
      </c>
    </row>
    <row r="5839" spans="11:26" x14ac:dyDescent="0.3">
      <c r="K5839" t="s">
        <v>33102</v>
      </c>
      <c r="L5839" t="s">
        <v>33107</v>
      </c>
      <c r="M5839" t="s">
        <v>28</v>
      </c>
      <c r="N5839" t="s">
        <v>1189</v>
      </c>
      <c r="O5839" t="s">
        <v>33108</v>
      </c>
      <c r="P5839">
        <v>210000000</v>
      </c>
      <c r="Q5839" t="s">
        <v>33109</v>
      </c>
      <c r="R5839" t="s">
        <v>33110</v>
      </c>
      <c r="S5839" t="s">
        <v>33111</v>
      </c>
      <c r="T5839" t="s">
        <v>33112</v>
      </c>
      <c r="U5839" t="s">
        <v>34</v>
      </c>
      <c r="V5839" t="s">
        <v>65</v>
      </c>
      <c r="W5839">
        <v>22</v>
      </c>
      <c r="X5839" t="s">
        <v>66</v>
      </c>
      <c r="Y5839" t="s">
        <v>66</v>
      </c>
    </row>
    <row r="5840" spans="11:26" x14ac:dyDescent="0.3">
      <c r="K5840" t="s">
        <v>33102</v>
      </c>
      <c r="L5840" t="s">
        <v>33113</v>
      </c>
      <c r="M5840" t="s">
        <v>324</v>
      </c>
      <c r="O5840" t="s">
        <v>7064</v>
      </c>
      <c r="P5840">
        <v>330000</v>
      </c>
      <c r="Q5840" t="s">
        <v>33114</v>
      </c>
      <c r="R5840" t="s">
        <v>33115</v>
      </c>
      <c r="S5840" t="s">
        <v>33116</v>
      </c>
      <c r="T5840" t="s">
        <v>33117</v>
      </c>
      <c r="U5840" t="s">
        <v>34</v>
      </c>
      <c r="V5840" t="s">
        <v>65</v>
      </c>
      <c r="W5840">
        <v>22</v>
      </c>
      <c r="X5840" t="s">
        <v>66</v>
      </c>
      <c r="Y5840" t="s">
        <v>66</v>
      </c>
      <c r="Z5840" s="1">
        <v>41640</v>
      </c>
    </row>
    <row r="5841" spans="11:26" x14ac:dyDescent="0.3">
      <c r="K5841" t="s">
        <v>33102</v>
      </c>
      <c r="L5841" t="s">
        <v>33118</v>
      </c>
      <c r="M5841" t="s">
        <v>28</v>
      </c>
      <c r="N5841" t="s">
        <v>8998</v>
      </c>
      <c r="O5841" t="s">
        <v>25458</v>
      </c>
      <c r="P5841">
        <v>500000000</v>
      </c>
      <c r="Q5841" t="s">
        <v>33119</v>
      </c>
      <c r="R5841" t="s">
        <v>33120</v>
      </c>
      <c r="S5841" t="s">
        <v>33121</v>
      </c>
      <c r="T5841" t="s">
        <v>1208</v>
      </c>
      <c r="U5841" t="s">
        <v>34</v>
      </c>
      <c r="V5841" t="s">
        <v>12819</v>
      </c>
      <c r="X5841" t="s">
        <v>22404</v>
      </c>
      <c r="Y5841" t="s">
        <v>22404</v>
      </c>
    </row>
    <row r="5842" spans="11:26" x14ac:dyDescent="0.3">
      <c r="K5842" t="s">
        <v>33102</v>
      </c>
      <c r="L5842" t="s">
        <v>33122</v>
      </c>
      <c r="M5842" t="s">
        <v>28</v>
      </c>
      <c r="N5842" t="s">
        <v>1415</v>
      </c>
      <c r="O5842" t="s">
        <v>4086</v>
      </c>
      <c r="P5842">
        <v>400000000</v>
      </c>
      <c r="Q5842" t="s">
        <v>33123</v>
      </c>
      <c r="R5842" t="s">
        <v>33124</v>
      </c>
      <c r="S5842" t="s">
        <v>33125</v>
      </c>
      <c r="T5842" t="s">
        <v>707</v>
      </c>
      <c r="U5842" t="s">
        <v>34</v>
      </c>
      <c r="V5842" t="s">
        <v>65</v>
      </c>
      <c r="W5842">
        <v>22</v>
      </c>
      <c r="X5842" t="s">
        <v>66</v>
      </c>
      <c r="Y5842" t="s">
        <v>66</v>
      </c>
      <c r="Z5842" s="1">
        <v>39083</v>
      </c>
    </row>
    <row r="5843" spans="11:26" x14ac:dyDescent="0.3">
      <c r="K5843" t="s">
        <v>33102</v>
      </c>
      <c r="L5843" t="s">
        <v>33126</v>
      </c>
      <c r="M5843" t="s">
        <v>28</v>
      </c>
      <c r="N5843" t="s">
        <v>29</v>
      </c>
      <c r="O5843" s="1">
        <v>41619</v>
      </c>
      <c r="P5843">
        <v>20000000</v>
      </c>
      <c r="Q5843" t="s">
        <v>33127</v>
      </c>
      <c r="R5843" t="s">
        <v>33128</v>
      </c>
      <c r="S5843" t="s">
        <v>33129</v>
      </c>
      <c r="T5843" t="s">
        <v>33130</v>
      </c>
      <c r="U5843" t="s">
        <v>34</v>
      </c>
      <c r="V5843" t="s">
        <v>924</v>
      </c>
      <c r="W5843">
        <v>56</v>
      </c>
      <c r="X5843" t="s">
        <v>33131</v>
      </c>
      <c r="Y5843" t="s">
        <v>33131</v>
      </c>
    </row>
    <row r="5844" spans="11:26" x14ac:dyDescent="0.3">
      <c r="K5844" t="s">
        <v>33102</v>
      </c>
      <c r="L5844" t="s">
        <v>33132</v>
      </c>
      <c r="M5844" t="s">
        <v>28</v>
      </c>
      <c r="N5844" t="s">
        <v>493</v>
      </c>
      <c r="O5844" s="1">
        <v>41889</v>
      </c>
      <c r="P5844">
        <v>41500000</v>
      </c>
      <c r="Q5844" t="s">
        <v>33133</v>
      </c>
      <c r="R5844" t="s">
        <v>33134</v>
      </c>
      <c r="S5844" t="s">
        <v>33135</v>
      </c>
      <c r="T5844" t="s">
        <v>912</v>
      </c>
      <c r="U5844" t="s">
        <v>34</v>
      </c>
      <c r="V5844" t="s">
        <v>65</v>
      </c>
      <c r="W5844">
        <v>2</v>
      </c>
      <c r="X5844" t="s">
        <v>513</v>
      </c>
      <c r="Y5844" t="s">
        <v>513</v>
      </c>
      <c r="Z5844" s="1">
        <v>38718</v>
      </c>
    </row>
    <row r="5845" spans="11:26" x14ac:dyDescent="0.3">
      <c r="K5845" t="s">
        <v>33136</v>
      </c>
      <c r="L5845" t="s">
        <v>33137</v>
      </c>
      <c r="M5845" t="s">
        <v>28</v>
      </c>
      <c r="N5845" t="s">
        <v>40</v>
      </c>
      <c r="O5845" s="1">
        <v>39084</v>
      </c>
      <c r="P5845">
        <v>4500000</v>
      </c>
      <c r="Q5845" t="s">
        <v>33138</v>
      </c>
      <c r="R5845" t="s">
        <v>33139</v>
      </c>
      <c r="S5845" t="s">
        <v>33140</v>
      </c>
      <c r="T5845" t="s">
        <v>124</v>
      </c>
      <c r="U5845" t="s">
        <v>1158</v>
      </c>
      <c r="V5845" t="s">
        <v>65</v>
      </c>
      <c r="Z5845" s="1">
        <v>39083</v>
      </c>
    </row>
    <row r="5846" spans="11:26" x14ac:dyDescent="0.3">
      <c r="K5846" t="s">
        <v>33136</v>
      </c>
      <c r="L5846" t="s">
        <v>33141</v>
      </c>
      <c r="M5846" t="s">
        <v>28</v>
      </c>
      <c r="N5846" t="s">
        <v>29</v>
      </c>
      <c r="O5846" s="1">
        <v>39453</v>
      </c>
      <c r="P5846">
        <v>10000000</v>
      </c>
      <c r="Q5846" t="s">
        <v>33142</v>
      </c>
      <c r="R5846" t="s">
        <v>33143</v>
      </c>
      <c r="T5846" t="s">
        <v>33144</v>
      </c>
      <c r="U5846" t="s">
        <v>34</v>
      </c>
    </row>
    <row r="5847" spans="11:26" x14ac:dyDescent="0.3">
      <c r="K5847" t="s">
        <v>33145</v>
      </c>
      <c r="L5847" t="s">
        <v>33146</v>
      </c>
      <c r="M5847" t="s">
        <v>52</v>
      </c>
      <c r="O5847" s="1">
        <v>40547</v>
      </c>
      <c r="Q5847" t="s">
        <v>33147</v>
      </c>
      <c r="R5847" t="s">
        <v>33148</v>
      </c>
      <c r="S5847" t="s">
        <v>33149</v>
      </c>
      <c r="T5847" t="s">
        <v>205</v>
      </c>
      <c r="U5847" t="s">
        <v>34</v>
      </c>
      <c r="Z5847" t="s">
        <v>33150</v>
      </c>
    </row>
    <row r="5848" spans="11:26" x14ac:dyDescent="0.3">
      <c r="K5848" t="s">
        <v>33145</v>
      </c>
      <c r="L5848" t="s">
        <v>33151</v>
      </c>
      <c r="M5848" t="s">
        <v>324</v>
      </c>
      <c r="O5848" t="s">
        <v>6857</v>
      </c>
      <c r="P5848">
        <v>500000</v>
      </c>
      <c r="Q5848" t="s">
        <v>33152</v>
      </c>
      <c r="R5848" t="s">
        <v>33153</v>
      </c>
      <c r="S5848" t="s">
        <v>33154</v>
      </c>
      <c r="T5848" t="s">
        <v>33155</v>
      </c>
      <c r="U5848" t="s">
        <v>34</v>
      </c>
      <c r="V5848" t="s">
        <v>46</v>
      </c>
      <c r="W5848" t="s">
        <v>167</v>
      </c>
      <c r="X5848" t="s">
        <v>168</v>
      </c>
      <c r="Y5848" t="s">
        <v>169</v>
      </c>
      <c r="Z5848" s="1">
        <v>40554</v>
      </c>
    </row>
    <row r="5849" spans="11:26" x14ac:dyDescent="0.3">
      <c r="K5849" t="s">
        <v>33156</v>
      </c>
      <c r="L5849" t="s">
        <v>33157</v>
      </c>
      <c r="M5849" t="s">
        <v>233</v>
      </c>
      <c r="O5849" s="1">
        <v>41644</v>
      </c>
      <c r="Q5849" t="s">
        <v>33158</v>
      </c>
      <c r="R5849" t="s">
        <v>33159</v>
      </c>
      <c r="S5849" t="s">
        <v>33160</v>
      </c>
      <c r="T5849" t="s">
        <v>95</v>
      </c>
      <c r="U5849" t="s">
        <v>34</v>
      </c>
      <c r="V5849" t="s">
        <v>46</v>
      </c>
      <c r="W5849" t="s">
        <v>158</v>
      </c>
      <c r="X5849" t="s">
        <v>33161</v>
      </c>
      <c r="Y5849" t="s">
        <v>33161</v>
      </c>
      <c r="Z5849" s="1">
        <v>38718</v>
      </c>
    </row>
    <row r="5850" spans="11:26" x14ac:dyDescent="0.3">
      <c r="K5850" t="s">
        <v>33156</v>
      </c>
      <c r="L5850" t="s">
        <v>33162</v>
      </c>
      <c r="M5850" t="s">
        <v>233</v>
      </c>
      <c r="O5850" s="1">
        <v>42316</v>
      </c>
      <c r="Q5850" t="s">
        <v>33163</v>
      </c>
      <c r="R5850" t="s">
        <v>33164</v>
      </c>
      <c r="S5850" t="s">
        <v>33165</v>
      </c>
      <c r="T5850" t="s">
        <v>33166</v>
      </c>
      <c r="U5850" t="s">
        <v>34</v>
      </c>
      <c r="V5850" t="s">
        <v>206</v>
      </c>
      <c r="W5850" t="s">
        <v>207</v>
      </c>
      <c r="X5850" t="s">
        <v>208</v>
      </c>
      <c r="Y5850" t="s">
        <v>208</v>
      </c>
      <c r="Z5850" t="s">
        <v>33167</v>
      </c>
    </row>
    <row r="5851" spans="11:26" x14ac:dyDescent="0.3">
      <c r="K5851" t="s">
        <v>33156</v>
      </c>
      <c r="L5851" t="s">
        <v>33168</v>
      </c>
      <c r="M5851" t="s">
        <v>233</v>
      </c>
      <c r="O5851" s="1">
        <v>40550</v>
      </c>
      <c r="Q5851" t="s">
        <v>33169</v>
      </c>
      <c r="R5851" t="s">
        <v>33170</v>
      </c>
      <c r="U5851" t="s">
        <v>34</v>
      </c>
      <c r="V5851" t="s">
        <v>46</v>
      </c>
      <c r="W5851" t="s">
        <v>471</v>
      </c>
      <c r="X5851" t="s">
        <v>1760</v>
      </c>
      <c r="Y5851" t="s">
        <v>1760</v>
      </c>
      <c r="Z5851" s="1">
        <v>41277</v>
      </c>
    </row>
    <row r="5852" spans="11:26" x14ac:dyDescent="0.3">
      <c r="K5852" t="s">
        <v>33156</v>
      </c>
      <c r="L5852" t="s">
        <v>33171</v>
      </c>
      <c r="M5852" t="s">
        <v>91</v>
      </c>
      <c r="O5852" s="1">
        <v>41284</v>
      </c>
      <c r="Q5852" t="s">
        <v>33172</v>
      </c>
      <c r="R5852" t="s">
        <v>33173</v>
      </c>
      <c r="U5852" t="s">
        <v>345</v>
      </c>
    </row>
    <row r="5853" spans="11:26" x14ac:dyDescent="0.3">
      <c r="K5853" t="s">
        <v>33174</v>
      </c>
      <c r="L5853" t="s">
        <v>33175</v>
      </c>
      <c r="M5853" t="s">
        <v>28</v>
      </c>
      <c r="O5853" s="1">
        <v>42005</v>
      </c>
      <c r="P5853">
        <v>3082000</v>
      </c>
      <c r="Q5853" t="s">
        <v>33176</v>
      </c>
      <c r="R5853" t="s">
        <v>33177</v>
      </c>
      <c r="T5853" t="s">
        <v>2393</v>
      </c>
      <c r="U5853" t="s">
        <v>34</v>
      </c>
    </row>
    <row r="5854" spans="11:26" x14ac:dyDescent="0.3">
      <c r="K5854" t="s">
        <v>33174</v>
      </c>
      <c r="L5854" t="s">
        <v>33178</v>
      </c>
      <c r="M5854" t="s">
        <v>28</v>
      </c>
      <c r="O5854" s="1">
        <v>40371</v>
      </c>
      <c r="P5854">
        <v>300000</v>
      </c>
      <c r="Q5854" t="s">
        <v>33179</v>
      </c>
      <c r="R5854" t="s">
        <v>33180</v>
      </c>
      <c r="T5854" t="s">
        <v>2393</v>
      </c>
      <c r="U5854" t="s">
        <v>34</v>
      </c>
      <c r="V5854" t="s">
        <v>1174</v>
      </c>
      <c r="W5854">
        <v>2</v>
      </c>
      <c r="X5854" t="s">
        <v>1175</v>
      </c>
      <c r="Y5854" t="s">
        <v>12022</v>
      </c>
      <c r="Z5854" s="1">
        <v>35431</v>
      </c>
    </row>
    <row r="5855" spans="11:26" x14ac:dyDescent="0.3">
      <c r="K5855" t="s">
        <v>33174</v>
      </c>
      <c r="L5855" t="s">
        <v>33181</v>
      </c>
      <c r="M5855" t="s">
        <v>28</v>
      </c>
      <c r="O5855" t="s">
        <v>25484</v>
      </c>
      <c r="P5855">
        <v>1104000</v>
      </c>
      <c r="Q5855" t="s">
        <v>33182</v>
      </c>
      <c r="R5855" t="s">
        <v>33183</v>
      </c>
      <c r="S5855" t="s">
        <v>33184</v>
      </c>
      <c r="U5855" t="s">
        <v>345</v>
      </c>
      <c r="V5855" t="s">
        <v>8153</v>
      </c>
      <c r="W5855">
        <v>8</v>
      </c>
      <c r="X5855" t="s">
        <v>8154</v>
      </c>
      <c r="Y5855" t="s">
        <v>33185</v>
      </c>
    </row>
    <row r="5856" spans="11:26" x14ac:dyDescent="0.3">
      <c r="K5856" t="s">
        <v>33186</v>
      </c>
      <c r="L5856" t="s">
        <v>33187</v>
      </c>
      <c r="M5856" t="s">
        <v>28</v>
      </c>
      <c r="O5856" s="1">
        <v>40427</v>
      </c>
      <c r="P5856">
        <v>500000</v>
      </c>
      <c r="Q5856" t="s">
        <v>33188</v>
      </c>
      <c r="R5856" t="s">
        <v>33189</v>
      </c>
      <c r="S5856" t="s">
        <v>33190</v>
      </c>
      <c r="U5856" t="s">
        <v>34</v>
      </c>
    </row>
    <row r="5857" spans="11:26" x14ac:dyDescent="0.3">
      <c r="K5857" t="s">
        <v>33191</v>
      </c>
      <c r="L5857" t="s">
        <v>33192</v>
      </c>
      <c r="M5857" t="s">
        <v>190</v>
      </c>
      <c r="O5857" s="1">
        <v>40821</v>
      </c>
      <c r="Q5857" t="s">
        <v>33193</v>
      </c>
      <c r="R5857" t="s">
        <v>33194</v>
      </c>
      <c r="S5857" t="s">
        <v>33195</v>
      </c>
      <c r="T5857" t="s">
        <v>33196</v>
      </c>
      <c r="U5857" t="s">
        <v>34</v>
      </c>
      <c r="V5857" t="s">
        <v>924</v>
      </c>
      <c r="W5857">
        <v>60</v>
      </c>
      <c r="X5857" t="s">
        <v>9247</v>
      </c>
      <c r="Y5857" t="s">
        <v>9247</v>
      </c>
      <c r="Z5857" s="1">
        <v>41275</v>
      </c>
    </row>
    <row r="5858" spans="11:26" x14ac:dyDescent="0.3">
      <c r="K5858" t="s">
        <v>33197</v>
      </c>
      <c r="L5858" t="s">
        <v>33198</v>
      </c>
      <c r="M5858" t="s">
        <v>28</v>
      </c>
      <c r="N5858" t="s">
        <v>40</v>
      </c>
      <c r="O5858" t="s">
        <v>13359</v>
      </c>
      <c r="P5858">
        <v>1273096</v>
      </c>
      <c r="Q5858" t="s">
        <v>33199</v>
      </c>
      <c r="R5858" t="s">
        <v>33200</v>
      </c>
      <c r="T5858" t="s">
        <v>124</v>
      </c>
      <c r="U5858" t="s">
        <v>34</v>
      </c>
      <c r="V5858" t="s">
        <v>46</v>
      </c>
      <c r="W5858" t="s">
        <v>217</v>
      </c>
      <c r="X5858" t="s">
        <v>218</v>
      </c>
      <c r="Y5858" t="s">
        <v>1901</v>
      </c>
      <c r="Z5858" s="1">
        <v>40179</v>
      </c>
    </row>
    <row r="5859" spans="11:26" x14ac:dyDescent="0.3">
      <c r="K5859" t="s">
        <v>33197</v>
      </c>
      <c r="L5859" t="s">
        <v>33201</v>
      </c>
      <c r="M5859" t="s">
        <v>52</v>
      </c>
      <c r="O5859" s="1">
        <v>41279</v>
      </c>
      <c r="P5859">
        <v>394104</v>
      </c>
      <c r="Q5859" t="s">
        <v>33202</v>
      </c>
      <c r="R5859" t="s">
        <v>33203</v>
      </c>
      <c r="S5859" t="s">
        <v>33204</v>
      </c>
      <c r="T5859" t="s">
        <v>296</v>
      </c>
      <c r="U5859" t="s">
        <v>34</v>
      </c>
      <c r="V5859" t="s">
        <v>206</v>
      </c>
      <c r="W5859" t="s">
        <v>9140</v>
      </c>
      <c r="X5859" t="s">
        <v>9141</v>
      </c>
      <c r="Y5859" t="s">
        <v>9141</v>
      </c>
    </row>
    <row r="5860" spans="11:26" x14ac:dyDescent="0.3">
      <c r="K5860" t="s">
        <v>33205</v>
      </c>
      <c r="L5860" t="s">
        <v>33206</v>
      </c>
      <c r="M5860" t="s">
        <v>28</v>
      </c>
      <c r="N5860" t="s">
        <v>40</v>
      </c>
      <c r="O5860" s="1">
        <v>41284</v>
      </c>
      <c r="P5860">
        <v>250068</v>
      </c>
      <c r="Q5860" t="s">
        <v>33207</v>
      </c>
      <c r="R5860" t="s">
        <v>33208</v>
      </c>
      <c r="S5860" t="s">
        <v>33209</v>
      </c>
      <c r="T5860" t="s">
        <v>33210</v>
      </c>
      <c r="U5860" t="s">
        <v>34</v>
      </c>
      <c r="V5860" t="s">
        <v>1090</v>
      </c>
      <c r="W5860">
        <v>6</v>
      </c>
      <c r="X5860" t="s">
        <v>11487</v>
      </c>
      <c r="Y5860" t="s">
        <v>33211</v>
      </c>
      <c r="Z5860" t="s">
        <v>3052</v>
      </c>
    </row>
    <row r="5861" spans="11:26" x14ac:dyDescent="0.3">
      <c r="K5861" t="s">
        <v>33205</v>
      </c>
      <c r="L5861" t="s">
        <v>33212</v>
      </c>
      <c r="M5861" t="s">
        <v>52</v>
      </c>
      <c r="O5861" t="s">
        <v>12634</v>
      </c>
      <c r="P5861">
        <v>85000</v>
      </c>
      <c r="Q5861" t="s">
        <v>33213</v>
      </c>
      <c r="R5861" t="s">
        <v>33214</v>
      </c>
      <c r="U5861" t="s">
        <v>34</v>
      </c>
    </row>
    <row r="5862" spans="11:26" x14ac:dyDescent="0.3">
      <c r="K5862" t="s">
        <v>33215</v>
      </c>
      <c r="L5862" t="s">
        <v>33216</v>
      </c>
      <c r="M5862" t="s">
        <v>749</v>
      </c>
      <c r="O5862" s="1">
        <v>41679</v>
      </c>
      <c r="P5862">
        <v>150000</v>
      </c>
      <c r="Q5862" t="s">
        <v>33217</v>
      </c>
      <c r="R5862" t="s">
        <v>33218</v>
      </c>
      <c r="S5862" t="s">
        <v>33219</v>
      </c>
      <c r="U5862" t="s">
        <v>34</v>
      </c>
      <c r="V5862" t="s">
        <v>46</v>
      </c>
      <c r="W5862" t="s">
        <v>195</v>
      </c>
      <c r="X5862" t="s">
        <v>196</v>
      </c>
      <c r="Y5862" t="s">
        <v>196</v>
      </c>
      <c r="Z5862" s="1">
        <v>35796</v>
      </c>
    </row>
    <row r="5863" spans="11:26" x14ac:dyDescent="0.3">
      <c r="K5863" t="s">
        <v>33220</v>
      </c>
      <c r="L5863" t="s">
        <v>33221</v>
      </c>
      <c r="M5863" t="s">
        <v>28</v>
      </c>
      <c r="N5863" t="s">
        <v>493</v>
      </c>
      <c r="O5863" t="s">
        <v>23944</v>
      </c>
      <c r="P5863">
        <v>250000</v>
      </c>
      <c r="Q5863" t="s">
        <v>33222</v>
      </c>
      <c r="R5863" t="s">
        <v>33223</v>
      </c>
      <c r="S5863" t="s">
        <v>33224</v>
      </c>
      <c r="T5863" t="s">
        <v>6</v>
      </c>
      <c r="U5863" t="s">
        <v>34</v>
      </c>
      <c r="V5863" t="s">
        <v>46</v>
      </c>
      <c r="W5863" t="s">
        <v>2169</v>
      </c>
      <c r="X5863" t="s">
        <v>2170</v>
      </c>
      <c r="Y5863" t="s">
        <v>5237</v>
      </c>
      <c r="Z5863" s="1">
        <v>39083</v>
      </c>
    </row>
    <row r="5864" spans="11:26" x14ac:dyDescent="0.3">
      <c r="K5864" t="s">
        <v>33225</v>
      </c>
      <c r="L5864" t="s">
        <v>33226</v>
      </c>
      <c r="M5864" t="s">
        <v>749</v>
      </c>
      <c r="O5864" s="1">
        <v>40911</v>
      </c>
      <c r="P5864">
        <v>25000</v>
      </c>
      <c r="Q5864" t="s">
        <v>33227</v>
      </c>
      <c r="R5864" t="s">
        <v>33228</v>
      </c>
      <c r="S5864" t="s">
        <v>33229</v>
      </c>
      <c r="T5864" t="s">
        <v>33230</v>
      </c>
      <c r="U5864" t="s">
        <v>34</v>
      </c>
      <c r="Z5864" s="1">
        <v>39458</v>
      </c>
    </row>
    <row r="5865" spans="11:26" x14ac:dyDescent="0.3">
      <c r="K5865" t="s">
        <v>33231</v>
      </c>
      <c r="L5865" t="s">
        <v>33232</v>
      </c>
      <c r="M5865" t="s">
        <v>28</v>
      </c>
      <c r="O5865" s="1">
        <v>38718</v>
      </c>
      <c r="P5865">
        <v>213000</v>
      </c>
      <c r="Q5865" t="s">
        <v>33233</v>
      </c>
      <c r="R5865" t="s">
        <v>33234</v>
      </c>
      <c r="S5865" t="s">
        <v>33235</v>
      </c>
      <c r="T5865" t="s">
        <v>33236</v>
      </c>
      <c r="U5865" t="s">
        <v>345</v>
      </c>
    </row>
    <row r="5866" spans="11:26" x14ac:dyDescent="0.3">
      <c r="K5866" t="s">
        <v>33237</v>
      </c>
      <c r="L5866" t="s">
        <v>33238</v>
      </c>
      <c r="M5866" t="s">
        <v>28</v>
      </c>
      <c r="O5866" t="s">
        <v>33239</v>
      </c>
      <c r="P5866">
        <v>25000</v>
      </c>
      <c r="Q5866" t="s">
        <v>33240</v>
      </c>
      <c r="R5866" t="s">
        <v>33241</v>
      </c>
      <c r="T5866" t="s">
        <v>296</v>
      </c>
      <c r="U5866" t="s">
        <v>34</v>
      </c>
      <c r="V5866" t="s">
        <v>46</v>
      </c>
      <c r="W5866" t="s">
        <v>133</v>
      </c>
      <c r="X5866" t="s">
        <v>3028</v>
      </c>
      <c r="Y5866" t="s">
        <v>33242</v>
      </c>
      <c r="Z5866" s="1">
        <v>40918</v>
      </c>
    </row>
    <row r="5867" spans="11:26" x14ac:dyDescent="0.3">
      <c r="K5867" t="s">
        <v>33243</v>
      </c>
      <c r="L5867" t="s">
        <v>33244</v>
      </c>
      <c r="M5867" t="s">
        <v>28</v>
      </c>
      <c r="O5867" s="1">
        <v>40185</v>
      </c>
      <c r="P5867">
        <v>150000</v>
      </c>
      <c r="Q5867" t="s">
        <v>33245</v>
      </c>
      <c r="R5867" t="s">
        <v>33246</v>
      </c>
      <c r="S5867" t="s">
        <v>33247</v>
      </c>
      <c r="T5867" t="s">
        <v>33248</v>
      </c>
      <c r="U5867" t="s">
        <v>34</v>
      </c>
      <c r="V5867" t="s">
        <v>46</v>
      </c>
      <c r="W5867" t="s">
        <v>106</v>
      </c>
      <c r="X5867" t="s">
        <v>107</v>
      </c>
      <c r="Y5867" t="s">
        <v>116</v>
      </c>
      <c r="Z5867" s="1">
        <v>37987</v>
      </c>
    </row>
    <row r="5868" spans="11:26" x14ac:dyDescent="0.3">
      <c r="K5868" t="s">
        <v>33249</v>
      </c>
      <c r="L5868" t="s">
        <v>33250</v>
      </c>
      <c r="M5868" t="s">
        <v>28</v>
      </c>
      <c r="N5868" t="s">
        <v>40</v>
      </c>
      <c r="O5868" t="s">
        <v>4895</v>
      </c>
      <c r="Q5868" t="s">
        <v>33251</v>
      </c>
      <c r="R5868" t="s">
        <v>33252</v>
      </c>
      <c r="T5868" t="s">
        <v>2196</v>
      </c>
      <c r="U5868" t="s">
        <v>34</v>
      </c>
      <c r="V5868" t="s">
        <v>46</v>
      </c>
      <c r="W5868" t="s">
        <v>471</v>
      </c>
      <c r="X5868" t="s">
        <v>472</v>
      </c>
      <c r="Y5868" t="s">
        <v>33253</v>
      </c>
      <c r="Z5868" t="s">
        <v>33254</v>
      </c>
    </row>
    <row r="5869" spans="11:26" x14ac:dyDescent="0.3">
      <c r="K5869" t="s">
        <v>33249</v>
      </c>
      <c r="L5869" t="s">
        <v>33255</v>
      </c>
      <c r="M5869" t="s">
        <v>28</v>
      </c>
      <c r="N5869" t="s">
        <v>29</v>
      </c>
      <c r="O5869" t="s">
        <v>5506</v>
      </c>
      <c r="Q5869" t="s">
        <v>33256</v>
      </c>
      <c r="R5869" t="s">
        <v>33257</v>
      </c>
      <c r="S5869" t="s">
        <v>33258</v>
      </c>
      <c r="T5869" t="s">
        <v>1080</v>
      </c>
      <c r="U5869" t="s">
        <v>34</v>
      </c>
      <c r="V5869" t="s">
        <v>46</v>
      </c>
      <c r="W5869" t="s">
        <v>260</v>
      </c>
      <c r="X5869" t="s">
        <v>402</v>
      </c>
      <c r="Y5869" t="s">
        <v>402</v>
      </c>
    </row>
    <row r="5870" spans="11:26" x14ac:dyDescent="0.3">
      <c r="K5870" t="s">
        <v>33259</v>
      </c>
      <c r="L5870" t="s">
        <v>33260</v>
      </c>
      <c r="M5870" t="s">
        <v>1836</v>
      </c>
      <c r="O5870" s="1">
        <v>42016</v>
      </c>
      <c r="P5870">
        <v>3400000</v>
      </c>
      <c r="Q5870" t="s">
        <v>33261</v>
      </c>
      <c r="R5870" t="s">
        <v>33262</v>
      </c>
      <c r="S5870" t="s">
        <v>33263</v>
      </c>
      <c r="T5870" t="s">
        <v>18649</v>
      </c>
      <c r="U5870" t="s">
        <v>34</v>
      </c>
      <c r="V5870" t="s">
        <v>46</v>
      </c>
      <c r="W5870" t="s">
        <v>2384</v>
      </c>
      <c r="X5870" t="s">
        <v>12594</v>
      </c>
      <c r="Y5870" t="s">
        <v>33264</v>
      </c>
      <c r="Z5870" t="s">
        <v>33265</v>
      </c>
    </row>
    <row r="5871" spans="11:26" x14ac:dyDescent="0.3">
      <c r="K5871" t="s">
        <v>33259</v>
      </c>
      <c r="L5871" t="s">
        <v>33266</v>
      </c>
      <c r="M5871" t="s">
        <v>28</v>
      </c>
      <c r="O5871" s="1">
        <v>42131</v>
      </c>
      <c r="P5871">
        <v>2300000</v>
      </c>
      <c r="Q5871" t="s">
        <v>33267</v>
      </c>
      <c r="R5871" t="s">
        <v>33268</v>
      </c>
      <c r="S5871" t="s">
        <v>33269</v>
      </c>
      <c r="T5871" t="s">
        <v>33270</v>
      </c>
      <c r="U5871" t="s">
        <v>34</v>
      </c>
      <c r="V5871" t="s">
        <v>46</v>
      </c>
      <c r="W5871" t="s">
        <v>106</v>
      </c>
      <c r="X5871" t="s">
        <v>107</v>
      </c>
      <c r="Y5871" t="s">
        <v>446</v>
      </c>
      <c r="Z5871" s="1">
        <v>41275</v>
      </c>
    </row>
    <row r="5872" spans="11:26" x14ac:dyDescent="0.3">
      <c r="K5872" t="s">
        <v>33271</v>
      </c>
      <c r="L5872" t="s">
        <v>33272</v>
      </c>
      <c r="M5872" t="s">
        <v>28</v>
      </c>
      <c r="N5872" t="s">
        <v>493</v>
      </c>
      <c r="O5872" t="s">
        <v>8283</v>
      </c>
      <c r="P5872">
        <v>25000000</v>
      </c>
      <c r="Q5872" t="s">
        <v>33273</v>
      </c>
      <c r="R5872" t="s">
        <v>33274</v>
      </c>
      <c r="S5872" t="s">
        <v>33275</v>
      </c>
      <c r="T5872" t="s">
        <v>10251</v>
      </c>
      <c r="U5872" t="s">
        <v>34</v>
      </c>
      <c r="V5872" t="s">
        <v>368</v>
      </c>
      <c r="W5872">
        <v>7</v>
      </c>
      <c r="X5872" t="s">
        <v>8181</v>
      </c>
      <c r="Y5872" t="s">
        <v>33276</v>
      </c>
      <c r="Z5872" s="1">
        <v>38353</v>
      </c>
    </row>
    <row r="5873" spans="11:26" x14ac:dyDescent="0.3">
      <c r="K5873" t="s">
        <v>33271</v>
      </c>
      <c r="L5873" t="s">
        <v>33277</v>
      </c>
      <c r="M5873" t="s">
        <v>28</v>
      </c>
      <c r="N5873" t="s">
        <v>40</v>
      </c>
      <c r="O5873" s="1">
        <v>39090</v>
      </c>
      <c r="P5873">
        <v>600000</v>
      </c>
      <c r="Q5873" t="s">
        <v>33278</v>
      </c>
      <c r="R5873" t="s">
        <v>33279</v>
      </c>
      <c r="S5873" t="s">
        <v>33280</v>
      </c>
      <c r="T5873" t="s">
        <v>33281</v>
      </c>
      <c r="U5873" t="s">
        <v>34</v>
      </c>
      <c r="V5873" t="s">
        <v>46</v>
      </c>
      <c r="W5873" t="s">
        <v>437</v>
      </c>
      <c r="X5873" t="s">
        <v>8911</v>
      </c>
      <c r="Y5873" t="s">
        <v>8911</v>
      </c>
      <c r="Z5873" t="s">
        <v>33282</v>
      </c>
    </row>
    <row r="5874" spans="11:26" x14ac:dyDescent="0.3">
      <c r="K5874" t="s">
        <v>33271</v>
      </c>
      <c r="L5874" t="s">
        <v>33283</v>
      </c>
      <c r="M5874" t="s">
        <v>28</v>
      </c>
      <c r="N5874" t="s">
        <v>29</v>
      </c>
      <c r="O5874" t="s">
        <v>265</v>
      </c>
      <c r="P5874">
        <v>4400000</v>
      </c>
      <c r="Q5874" t="s">
        <v>33284</v>
      </c>
      <c r="R5874" t="s">
        <v>33285</v>
      </c>
      <c r="S5874" t="s">
        <v>33286</v>
      </c>
      <c r="T5874" t="s">
        <v>296</v>
      </c>
      <c r="U5874" t="s">
        <v>34</v>
      </c>
      <c r="V5874" t="s">
        <v>46</v>
      </c>
      <c r="W5874" t="s">
        <v>142</v>
      </c>
      <c r="X5874" t="s">
        <v>985</v>
      </c>
      <c r="Y5874" t="s">
        <v>985</v>
      </c>
      <c r="Z5874" s="1">
        <v>40179</v>
      </c>
    </row>
    <row r="5875" spans="11:26" x14ac:dyDescent="0.3">
      <c r="K5875" t="s">
        <v>33287</v>
      </c>
      <c r="L5875" t="s">
        <v>33288</v>
      </c>
      <c r="M5875" t="s">
        <v>52</v>
      </c>
      <c r="O5875" t="s">
        <v>33289</v>
      </c>
      <c r="P5875">
        <v>56292</v>
      </c>
      <c r="Q5875" t="s">
        <v>33290</v>
      </c>
      <c r="R5875" t="s">
        <v>33291</v>
      </c>
      <c r="S5875" t="s">
        <v>33292</v>
      </c>
      <c r="T5875" t="s">
        <v>33293</v>
      </c>
      <c r="U5875" t="s">
        <v>34</v>
      </c>
      <c r="V5875" t="s">
        <v>35</v>
      </c>
      <c r="W5875">
        <v>7</v>
      </c>
      <c r="X5875" t="s">
        <v>21967</v>
      </c>
      <c r="Y5875" t="s">
        <v>21967</v>
      </c>
      <c r="Z5875" s="1">
        <v>40544</v>
      </c>
    </row>
    <row r="5876" spans="11:26" x14ac:dyDescent="0.3">
      <c r="K5876" t="s">
        <v>33287</v>
      </c>
      <c r="L5876" t="s">
        <v>33294</v>
      </c>
      <c r="M5876" t="s">
        <v>52</v>
      </c>
      <c r="O5876" t="s">
        <v>33289</v>
      </c>
      <c r="P5876">
        <v>48000</v>
      </c>
      <c r="Q5876" t="s">
        <v>33295</v>
      </c>
      <c r="R5876" t="s">
        <v>33296</v>
      </c>
      <c r="U5876" t="s">
        <v>345</v>
      </c>
      <c r="Z5876" s="1">
        <v>38353</v>
      </c>
    </row>
    <row r="5877" spans="11:26" x14ac:dyDescent="0.3">
      <c r="K5877" t="s">
        <v>33297</v>
      </c>
      <c r="L5877" t="s">
        <v>33298</v>
      </c>
      <c r="M5877" t="s">
        <v>190</v>
      </c>
      <c r="O5877" s="1">
        <v>41914</v>
      </c>
      <c r="P5877">
        <v>20454</v>
      </c>
      <c r="Q5877" t="s">
        <v>33299</v>
      </c>
      <c r="R5877" t="s">
        <v>33300</v>
      </c>
      <c r="S5877" t="s">
        <v>33301</v>
      </c>
      <c r="T5877" t="s">
        <v>2996</v>
      </c>
      <c r="U5877" t="s">
        <v>34</v>
      </c>
      <c r="V5877" t="s">
        <v>46</v>
      </c>
      <c r="W5877" t="s">
        <v>167</v>
      </c>
      <c r="X5877" t="s">
        <v>168</v>
      </c>
      <c r="Y5877" t="s">
        <v>169</v>
      </c>
      <c r="Z5877" s="1">
        <v>40544</v>
      </c>
    </row>
    <row r="5878" spans="11:26" x14ac:dyDescent="0.3">
      <c r="K5878" t="s">
        <v>33302</v>
      </c>
      <c r="L5878" t="s">
        <v>33303</v>
      </c>
      <c r="M5878" t="s">
        <v>52</v>
      </c>
      <c r="O5878" s="1">
        <v>42045</v>
      </c>
      <c r="Q5878" t="s">
        <v>33304</v>
      </c>
      <c r="R5878" t="s">
        <v>33300</v>
      </c>
      <c r="S5878" t="s">
        <v>33305</v>
      </c>
      <c r="T5878" t="s">
        <v>2996</v>
      </c>
      <c r="U5878" t="s">
        <v>34</v>
      </c>
      <c r="V5878" t="s">
        <v>46</v>
      </c>
      <c r="W5878" t="s">
        <v>167</v>
      </c>
      <c r="X5878" t="s">
        <v>168</v>
      </c>
      <c r="Y5878" t="s">
        <v>169</v>
      </c>
    </row>
    <row r="5879" spans="11:26" x14ac:dyDescent="0.3">
      <c r="K5879" t="s">
        <v>33306</v>
      </c>
      <c r="L5879" t="s">
        <v>33307</v>
      </c>
      <c r="M5879" t="s">
        <v>52</v>
      </c>
      <c r="O5879" t="s">
        <v>8194</v>
      </c>
      <c r="P5879">
        <v>120000</v>
      </c>
      <c r="Q5879" t="s">
        <v>33308</v>
      </c>
      <c r="R5879" t="s">
        <v>33309</v>
      </c>
      <c r="S5879" t="s">
        <v>33310</v>
      </c>
      <c r="T5879" t="s">
        <v>2996</v>
      </c>
      <c r="U5879" t="s">
        <v>34</v>
      </c>
      <c r="V5879" t="s">
        <v>46</v>
      </c>
      <c r="W5879" t="s">
        <v>167</v>
      </c>
      <c r="X5879" t="s">
        <v>168</v>
      </c>
      <c r="Y5879" t="s">
        <v>169</v>
      </c>
      <c r="Z5879" s="1">
        <v>40544</v>
      </c>
    </row>
    <row r="5880" spans="11:26" x14ac:dyDescent="0.3">
      <c r="K5880" t="s">
        <v>33306</v>
      </c>
      <c r="L5880" t="s">
        <v>33311</v>
      </c>
      <c r="M5880" t="s">
        <v>52</v>
      </c>
      <c r="O5880" s="1">
        <v>41437</v>
      </c>
      <c r="P5880">
        <v>150000</v>
      </c>
      <c r="Q5880" t="s">
        <v>33312</v>
      </c>
      <c r="R5880" t="s">
        <v>33313</v>
      </c>
      <c r="S5880" t="s">
        <v>33314</v>
      </c>
      <c r="T5880" t="s">
        <v>2996</v>
      </c>
      <c r="U5880" t="s">
        <v>34</v>
      </c>
      <c r="V5880" t="s">
        <v>924</v>
      </c>
      <c r="W5880">
        <v>58</v>
      </c>
      <c r="X5880" t="s">
        <v>33315</v>
      </c>
      <c r="Y5880" t="s">
        <v>33316</v>
      </c>
      <c r="Z5880" s="1">
        <v>41286</v>
      </c>
    </row>
    <row r="5881" spans="11:26" x14ac:dyDescent="0.3">
      <c r="K5881" t="s">
        <v>33306</v>
      </c>
      <c r="L5881" t="s">
        <v>33317</v>
      </c>
      <c r="M5881" t="s">
        <v>52</v>
      </c>
      <c r="O5881" t="s">
        <v>11781</v>
      </c>
      <c r="P5881">
        <v>120000</v>
      </c>
      <c r="Q5881" t="s">
        <v>33318</v>
      </c>
      <c r="R5881" t="s">
        <v>33319</v>
      </c>
      <c r="S5881" t="s">
        <v>33320</v>
      </c>
      <c r="T5881" t="s">
        <v>33321</v>
      </c>
      <c r="U5881" t="s">
        <v>34</v>
      </c>
      <c r="V5881" t="s">
        <v>19317</v>
      </c>
      <c r="W5881">
        <v>1</v>
      </c>
      <c r="Z5881" s="1">
        <v>41640</v>
      </c>
    </row>
    <row r="5882" spans="11:26" x14ac:dyDescent="0.3">
      <c r="K5882" t="s">
        <v>33306</v>
      </c>
      <c r="L5882" t="s">
        <v>33322</v>
      </c>
      <c r="M5882" t="s">
        <v>52</v>
      </c>
      <c r="O5882" t="s">
        <v>6455</v>
      </c>
      <c r="P5882">
        <v>650000</v>
      </c>
      <c r="Q5882" t="s">
        <v>33323</v>
      </c>
      <c r="R5882" t="s">
        <v>33324</v>
      </c>
      <c r="S5882" t="s">
        <v>33325</v>
      </c>
      <c r="T5882" t="s">
        <v>124</v>
      </c>
      <c r="U5882" t="s">
        <v>34</v>
      </c>
      <c r="V5882" t="s">
        <v>46</v>
      </c>
      <c r="W5882" t="s">
        <v>437</v>
      </c>
      <c r="X5882" t="s">
        <v>8911</v>
      </c>
      <c r="Y5882" t="s">
        <v>8911</v>
      </c>
      <c r="Z5882" s="1">
        <v>41649</v>
      </c>
    </row>
    <row r="5883" spans="11:26" x14ac:dyDescent="0.3">
      <c r="K5883" t="s">
        <v>33306</v>
      </c>
      <c r="L5883" t="s">
        <v>33326</v>
      </c>
      <c r="M5883" t="s">
        <v>52</v>
      </c>
      <c r="O5883" t="s">
        <v>13564</v>
      </c>
      <c r="P5883">
        <v>150000</v>
      </c>
      <c r="Q5883" t="s">
        <v>33327</v>
      </c>
      <c r="R5883" t="s">
        <v>33328</v>
      </c>
      <c r="S5883" t="s">
        <v>33329</v>
      </c>
      <c r="T5883" t="s">
        <v>33330</v>
      </c>
      <c r="U5883" t="s">
        <v>34</v>
      </c>
      <c r="V5883" t="s">
        <v>46</v>
      </c>
      <c r="W5883" t="s">
        <v>106</v>
      </c>
      <c r="X5883" t="s">
        <v>107</v>
      </c>
      <c r="Y5883" t="s">
        <v>1681</v>
      </c>
      <c r="Z5883" s="1">
        <v>41651</v>
      </c>
    </row>
    <row r="5884" spans="11:26" x14ac:dyDescent="0.3">
      <c r="K5884" t="s">
        <v>33331</v>
      </c>
      <c r="L5884" t="s">
        <v>33332</v>
      </c>
      <c r="M5884" t="s">
        <v>52</v>
      </c>
      <c r="O5884" s="1">
        <v>41646</v>
      </c>
      <c r="P5884">
        <v>100000</v>
      </c>
      <c r="Q5884" t="s">
        <v>33333</v>
      </c>
      <c r="R5884" t="s">
        <v>33334</v>
      </c>
      <c r="S5884" t="s">
        <v>33335</v>
      </c>
      <c r="T5884" t="s">
        <v>33336</v>
      </c>
      <c r="U5884" t="s">
        <v>34</v>
      </c>
      <c r="V5884" t="s">
        <v>46</v>
      </c>
      <c r="W5884" t="s">
        <v>228</v>
      </c>
      <c r="X5884" t="s">
        <v>229</v>
      </c>
      <c r="Y5884" t="s">
        <v>229</v>
      </c>
      <c r="Z5884" t="s">
        <v>15775</v>
      </c>
    </row>
    <row r="5885" spans="11:26" x14ac:dyDescent="0.3">
      <c r="K5885" t="s">
        <v>33337</v>
      </c>
      <c r="L5885" t="s">
        <v>33338</v>
      </c>
      <c r="M5885" t="s">
        <v>28</v>
      </c>
      <c r="N5885" t="s">
        <v>493</v>
      </c>
      <c r="O5885" s="1">
        <v>40002</v>
      </c>
      <c r="P5885">
        <v>10000000</v>
      </c>
      <c r="Q5885" t="s">
        <v>33339</v>
      </c>
      <c r="R5885" t="s">
        <v>33340</v>
      </c>
      <c r="S5885" t="s">
        <v>33341</v>
      </c>
      <c r="T5885" t="s">
        <v>33342</v>
      </c>
      <c r="U5885" t="s">
        <v>34</v>
      </c>
      <c r="V5885" t="s">
        <v>46</v>
      </c>
      <c r="W5885" t="s">
        <v>106</v>
      </c>
      <c r="X5885" t="s">
        <v>151</v>
      </c>
      <c r="Y5885" t="s">
        <v>613</v>
      </c>
      <c r="Z5885" s="1">
        <v>40909</v>
      </c>
    </row>
    <row r="5886" spans="11:26" x14ac:dyDescent="0.3">
      <c r="K5886" t="s">
        <v>33337</v>
      </c>
      <c r="L5886" t="s">
        <v>33343</v>
      </c>
      <c r="M5886" t="s">
        <v>28</v>
      </c>
      <c r="N5886" t="s">
        <v>40</v>
      </c>
      <c r="O5886" s="1">
        <v>39092</v>
      </c>
      <c r="P5886">
        <v>2000000</v>
      </c>
      <c r="Q5886" t="s">
        <v>33344</v>
      </c>
      <c r="R5886" t="s">
        <v>33345</v>
      </c>
      <c r="S5886" t="s">
        <v>33346</v>
      </c>
      <c r="T5886" t="s">
        <v>33347</v>
      </c>
      <c r="U5886" t="s">
        <v>34</v>
      </c>
      <c r="V5886" t="s">
        <v>598</v>
      </c>
      <c r="W5886">
        <v>26</v>
      </c>
      <c r="X5886" t="s">
        <v>599</v>
      </c>
      <c r="Y5886" t="s">
        <v>599</v>
      </c>
      <c r="Z5886" s="1">
        <v>40552</v>
      </c>
    </row>
    <row r="5887" spans="11:26" x14ac:dyDescent="0.3">
      <c r="K5887" t="s">
        <v>33337</v>
      </c>
      <c r="L5887" t="s">
        <v>33348</v>
      </c>
      <c r="M5887" t="s">
        <v>28</v>
      </c>
      <c r="N5887" t="s">
        <v>1189</v>
      </c>
      <c r="O5887" s="1">
        <v>40758</v>
      </c>
      <c r="P5887">
        <v>50000000</v>
      </c>
      <c r="Q5887" t="s">
        <v>33349</v>
      </c>
      <c r="R5887" t="s">
        <v>33350</v>
      </c>
      <c r="S5887" t="s">
        <v>33351</v>
      </c>
      <c r="T5887" t="s">
        <v>124</v>
      </c>
      <c r="U5887" t="s">
        <v>1158</v>
      </c>
      <c r="V5887" t="s">
        <v>46</v>
      </c>
      <c r="W5887" t="s">
        <v>167</v>
      </c>
      <c r="X5887" t="s">
        <v>168</v>
      </c>
      <c r="Y5887" t="s">
        <v>169</v>
      </c>
      <c r="Z5887" s="1">
        <v>6211</v>
      </c>
    </row>
    <row r="5888" spans="11:26" x14ac:dyDescent="0.3">
      <c r="K5888" t="s">
        <v>33337</v>
      </c>
      <c r="L5888" t="s">
        <v>33352</v>
      </c>
      <c r="M5888" t="s">
        <v>28</v>
      </c>
      <c r="N5888" t="s">
        <v>29</v>
      </c>
      <c r="O5888" s="1">
        <v>39458</v>
      </c>
      <c r="P5888">
        <v>10000000</v>
      </c>
      <c r="Q5888" t="s">
        <v>33353</v>
      </c>
      <c r="R5888" t="s">
        <v>33354</v>
      </c>
      <c r="S5888" t="s">
        <v>33355</v>
      </c>
      <c r="U5888" t="s">
        <v>34</v>
      </c>
      <c r="Z5888" s="1">
        <v>41640</v>
      </c>
    </row>
    <row r="5889" spans="11:26" x14ac:dyDescent="0.3">
      <c r="K5889" t="s">
        <v>33356</v>
      </c>
      <c r="L5889" t="s">
        <v>33357</v>
      </c>
      <c r="M5889" t="s">
        <v>28</v>
      </c>
      <c r="N5889" t="s">
        <v>40</v>
      </c>
      <c r="O5889" t="s">
        <v>29781</v>
      </c>
      <c r="P5889">
        <v>8500000</v>
      </c>
      <c r="Q5889" t="s">
        <v>33358</v>
      </c>
      <c r="R5889" t="s">
        <v>33359</v>
      </c>
      <c r="S5889" t="s">
        <v>33360</v>
      </c>
      <c r="T5889" t="s">
        <v>33361</v>
      </c>
      <c r="U5889" t="s">
        <v>34</v>
      </c>
      <c r="V5889" t="s">
        <v>46</v>
      </c>
      <c r="W5889" t="s">
        <v>106</v>
      </c>
      <c r="X5889" t="s">
        <v>10553</v>
      </c>
      <c r="Y5889" t="s">
        <v>19093</v>
      </c>
      <c r="Z5889" s="1">
        <v>41640</v>
      </c>
    </row>
    <row r="5890" spans="11:26" x14ac:dyDescent="0.3">
      <c r="K5890" t="s">
        <v>33362</v>
      </c>
      <c r="L5890" t="s">
        <v>33363</v>
      </c>
      <c r="M5890" t="s">
        <v>190</v>
      </c>
      <c r="O5890" t="s">
        <v>41</v>
      </c>
      <c r="Q5890" t="s">
        <v>33364</v>
      </c>
      <c r="R5890" t="s">
        <v>33365</v>
      </c>
      <c r="S5890" t="s">
        <v>33366</v>
      </c>
      <c r="T5890" t="s">
        <v>33367</v>
      </c>
      <c r="U5890" t="s">
        <v>34</v>
      </c>
      <c r="V5890" t="s">
        <v>46</v>
      </c>
      <c r="W5890" t="s">
        <v>167</v>
      </c>
      <c r="X5890" t="s">
        <v>168</v>
      </c>
      <c r="Y5890" t="s">
        <v>169</v>
      </c>
      <c r="Z5890" t="s">
        <v>1008</v>
      </c>
    </row>
    <row r="5891" spans="11:26" x14ac:dyDescent="0.3">
      <c r="K5891" t="s">
        <v>33368</v>
      </c>
      <c r="L5891" t="s">
        <v>33369</v>
      </c>
      <c r="M5891" t="s">
        <v>28</v>
      </c>
      <c r="N5891" t="s">
        <v>493</v>
      </c>
      <c r="O5891" t="s">
        <v>1829</v>
      </c>
      <c r="P5891">
        <v>55000000</v>
      </c>
      <c r="Q5891" t="s">
        <v>33370</v>
      </c>
      <c r="R5891" t="s">
        <v>33371</v>
      </c>
      <c r="T5891" t="s">
        <v>4155</v>
      </c>
      <c r="U5891" t="s">
        <v>34</v>
      </c>
    </row>
    <row r="5892" spans="11:26" x14ac:dyDescent="0.3">
      <c r="K5892" t="s">
        <v>33368</v>
      </c>
      <c r="L5892" t="s">
        <v>33372</v>
      </c>
      <c r="M5892" t="s">
        <v>28</v>
      </c>
      <c r="N5892" t="s">
        <v>40</v>
      </c>
      <c r="O5892" s="1">
        <v>41280</v>
      </c>
      <c r="P5892">
        <v>50000000</v>
      </c>
      <c r="Q5892" t="s">
        <v>33373</v>
      </c>
      <c r="R5892" t="s">
        <v>33374</v>
      </c>
      <c r="S5892" t="s">
        <v>33375</v>
      </c>
      <c r="T5892" t="s">
        <v>95</v>
      </c>
      <c r="U5892" t="s">
        <v>34</v>
      </c>
      <c r="V5892" t="s">
        <v>46</v>
      </c>
      <c r="W5892" t="s">
        <v>1369</v>
      </c>
      <c r="X5892" t="s">
        <v>1370</v>
      </c>
      <c r="Y5892" t="s">
        <v>4819</v>
      </c>
      <c r="Z5892" s="1">
        <v>37622</v>
      </c>
    </row>
    <row r="5893" spans="11:26" x14ac:dyDescent="0.3">
      <c r="K5893" t="s">
        <v>33376</v>
      </c>
      <c r="L5893" t="s">
        <v>33377</v>
      </c>
      <c r="M5893" t="s">
        <v>28</v>
      </c>
      <c r="O5893" s="1">
        <v>41551</v>
      </c>
      <c r="P5893">
        <v>425000</v>
      </c>
      <c r="Q5893" t="s">
        <v>33378</v>
      </c>
      <c r="R5893" t="s">
        <v>33379</v>
      </c>
      <c r="S5893" t="s">
        <v>33380</v>
      </c>
      <c r="T5893" t="s">
        <v>33381</v>
      </c>
      <c r="U5893" t="s">
        <v>34</v>
      </c>
      <c r="V5893" t="s">
        <v>46</v>
      </c>
      <c r="W5893" t="s">
        <v>167</v>
      </c>
      <c r="X5893" t="s">
        <v>168</v>
      </c>
      <c r="Y5893" t="s">
        <v>169</v>
      </c>
      <c r="Z5893" s="1">
        <v>41373</v>
      </c>
    </row>
    <row r="5894" spans="11:26" x14ac:dyDescent="0.3">
      <c r="K5894" t="s">
        <v>33382</v>
      </c>
      <c r="L5894" t="s">
        <v>33383</v>
      </c>
      <c r="M5894" t="s">
        <v>749</v>
      </c>
      <c r="O5894" t="s">
        <v>5357</v>
      </c>
      <c r="P5894">
        <v>500000</v>
      </c>
      <c r="Q5894" t="s">
        <v>33384</v>
      </c>
      <c r="R5894" t="s">
        <v>33385</v>
      </c>
      <c r="S5894" t="s">
        <v>33386</v>
      </c>
      <c r="T5894" t="s">
        <v>2126</v>
      </c>
      <c r="U5894" t="s">
        <v>34</v>
      </c>
      <c r="V5894" t="s">
        <v>46</v>
      </c>
      <c r="W5894" t="s">
        <v>106</v>
      </c>
      <c r="X5894" t="s">
        <v>7705</v>
      </c>
      <c r="Y5894" t="s">
        <v>21624</v>
      </c>
      <c r="Z5894" s="1">
        <v>38718</v>
      </c>
    </row>
    <row r="5895" spans="11:26" x14ac:dyDescent="0.3">
      <c r="K5895" t="s">
        <v>33387</v>
      </c>
      <c r="L5895" t="s">
        <v>33388</v>
      </c>
      <c r="M5895" t="s">
        <v>91</v>
      </c>
      <c r="O5895" s="1">
        <v>41584</v>
      </c>
      <c r="P5895">
        <v>265064</v>
      </c>
      <c r="Q5895" t="s">
        <v>33389</v>
      </c>
      <c r="R5895" t="s">
        <v>33390</v>
      </c>
      <c r="S5895" t="s">
        <v>33391</v>
      </c>
      <c r="U5895" t="s">
        <v>345</v>
      </c>
      <c r="Z5895" s="1">
        <v>41640</v>
      </c>
    </row>
    <row r="5896" spans="11:26" x14ac:dyDescent="0.3">
      <c r="K5896" t="s">
        <v>33392</v>
      </c>
      <c r="L5896" t="s">
        <v>33393</v>
      </c>
      <c r="M5896" t="s">
        <v>190</v>
      </c>
      <c r="O5896" t="s">
        <v>432</v>
      </c>
      <c r="Q5896" t="s">
        <v>33394</v>
      </c>
      <c r="R5896" t="s">
        <v>33395</v>
      </c>
      <c r="S5896" t="s">
        <v>33396</v>
      </c>
      <c r="T5896" t="s">
        <v>95</v>
      </c>
      <c r="U5896" t="s">
        <v>178</v>
      </c>
      <c r="V5896" t="s">
        <v>46</v>
      </c>
      <c r="W5896" t="s">
        <v>106</v>
      </c>
      <c r="X5896" t="s">
        <v>107</v>
      </c>
      <c r="Y5896" t="s">
        <v>2134</v>
      </c>
      <c r="Z5896" s="1">
        <v>36892</v>
      </c>
    </row>
    <row r="5897" spans="11:26" x14ac:dyDescent="0.3">
      <c r="K5897" t="s">
        <v>33397</v>
      </c>
      <c r="L5897" t="s">
        <v>33398</v>
      </c>
      <c r="M5897" t="s">
        <v>256</v>
      </c>
      <c r="O5897" t="s">
        <v>4939</v>
      </c>
      <c r="P5897">
        <v>790000</v>
      </c>
      <c r="Q5897" t="s">
        <v>33399</v>
      </c>
      <c r="R5897" t="s">
        <v>33400</v>
      </c>
      <c r="S5897" t="s">
        <v>33401</v>
      </c>
      <c r="T5897" t="s">
        <v>33402</v>
      </c>
      <c r="U5897" t="s">
        <v>34</v>
      </c>
      <c r="V5897" t="s">
        <v>568</v>
      </c>
      <c r="W5897">
        <v>7</v>
      </c>
      <c r="X5897" t="s">
        <v>1286</v>
      </c>
      <c r="Y5897" t="s">
        <v>1286</v>
      </c>
      <c r="Z5897" s="1">
        <v>41640</v>
      </c>
    </row>
    <row r="5898" spans="11:26" x14ac:dyDescent="0.3">
      <c r="K5898" t="s">
        <v>33397</v>
      </c>
      <c r="L5898" t="s">
        <v>33403</v>
      </c>
      <c r="M5898" t="s">
        <v>223</v>
      </c>
      <c r="O5898" s="1">
        <v>41061</v>
      </c>
      <c r="P5898">
        <v>5408104</v>
      </c>
      <c r="Q5898" t="s">
        <v>33404</v>
      </c>
      <c r="R5898" t="s">
        <v>33405</v>
      </c>
      <c r="S5898" t="s">
        <v>33406</v>
      </c>
      <c r="T5898" t="s">
        <v>33407</v>
      </c>
      <c r="U5898" t="s">
        <v>1158</v>
      </c>
      <c r="V5898" t="s">
        <v>46</v>
      </c>
      <c r="W5898" t="s">
        <v>106</v>
      </c>
      <c r="X5898" t="s">
        <v>107</v>
      </c>
      <c r="Y5898" t="s">
        <v>1217</v>
      </c>
      <c r="Z5898" s="1">
        <v>37622</v>
      </c>
    </row>
    <row r="5899" spans="11:26" x14ac:dyDescent="0.3">
      <c r="K5899" t="s">
        <v>33397</v>
      </c>
      <c r="L5899" t="s">
        <v>33408</v>
      </c>
      <c r="M5899" t="s">
        <v>223</v>
      </c>
      <c r="O5899" t="s">
        <v>1897</v>
      </c>
      <c r="P5899">
        <v>3920000</v>
      </c>
      <c r="Q5899" t="s">
        <v>33409</v>
      </c>
      <c r="R5899" t="s">
        <v>33410</v>
      </c>
      <c r="S5899" t="s">
        <v>33411</v>
      </c>
      <c r="T5899" t="s">
        <v>296</v>
      </c>
      <c r="U5899" t="s">
        <v>34</v>
      </c>
      <c r="V5899" t="s">
        <v>46</v>
      </c>
      <c r="W5899" t="s">
        <v>1731</v>
      </c>
      <c r="X5899" t="s">
        <v>1768</v>
      </c>
      <c r="Y5899" t="s">
        <v>1768</v>
      </c>
    </row>
    <row r="5900" spans="11:26" x14ac:dyDescent="0.3">
      <c r="K5900" t="s">
        <v>33397</v>
      </c>
      <c r="L5900" t="s">
        <v>33412</v>
      </c>
      <c r="M5900" t="s">
        <v>256</v>
      </c>
      <c r="O5900" t="s">
        <v>6927</v>
      </c>
      <c r="P5900">
        <v>1360000</v>
      </c>
      <c r="Q5900" t="s">
        <v>33413</v>
      </c>
      <c r="R5900" t="s">
        <v>33414</v>
      </c>
      <c r="S5900" t="s">
        <v>33415</v>
      </c>
      <c r="T5900" t="s">
        <v>186</v>
      </c>
      <c r="U5900" t="s">
        <v>34</v>
      </c>
      <c r="V5900" t="s">
        <v>46</v>
      </c>
      <c r="W5900" t="s">
        <v>6707</v>
      </c>
      <c r="X5900" t="s">
        <v>19584</v>
      </c>
      <c r="Y5900" t="s">
        <v>33416</v>
      </c>
      <c r="Z5900" t="s">
        <v>33417</v>
      </c>
    </row>
    <row r="5901" spans="11:26" x14ac:dyDescent="0.3">
      <c r="K5901" t="s">
        <v>33397</v>
      </c>
      <c r="L5901" t="s">
        <v>33418</v>
      </c>
      <c r="M5901" t="s">
        <v>256</v>
      </c>
      <c r="O5901" t="s">
        <v>12997</v>
      </c>
      <c r="P5901">
        <v>315000</v>
      </c>
      <c r="Q5901" t="s">
        <v>33419</v>
      </c>
      <c r="R5901" t="s">
        <v>33420</v>
      </c>
      <c r="S5901" t="s">
        <v>33421</v>
      </c>
      <c r="T5901" t="s">
        <v>2393</v>
      </c>
      <c r="U5901" t="s">
        <v>34</v>
      </c>
      <c r="V5901" t="s">
        <v>206</v>
      </c>
      <c r="W5901" t="s">
        <v>5236</v>
      </c>
      <c r="X5901" t="s">
        <v>5542</v>
      </c>
      <c r="Y5901" t="s">
        <v>33422</v>
      </c>
    </row>
    <row r="5902" spans="11:26" x14ac:dyDescent="0.3">
      <c r="K5902" t="s">
        <v>33397</v>
      </c>
      <c r="L5902" t="s">
        <v>33423</v>
      </c>
      <c r="M5902" t="s">
        <v>233</v>
      </c>
      <c r="O5902" s="1">
        <v>40757</v>
      </c>
      <c r="P5902">
        <v>1800000</v>
      </c>
      <c r="Q5902" t="s">
        <v>33424</v>
      </c>
      <c r="R5902" t="s">
        <v>33425</v>
      </c>
      <c r="S5902" t="s">
        <v>33426</v>
      </c>
      <c r="T5902" t="s">
        <v>33427</v>
      </c>
      <c r="U5902" t="s">
        <v>34</v>
      </c>
      <c r="V5902" t="s">
        <v>1072</v>
      </c>
      <c r="W5902">
        <v>4</v>
      </c>
      <c r="X5902" t="s">
        <v>5596</v>
      </c>
      <c r="Y5902" t="s">
        <v>5596</v>
      </c>
      <c r="Z5902" s="1">
        <v>41650</v>
      </c>
    </row>
    <row r="5903" spans="11:26" x14ac:dyDescent="0.3">
      <c r="K5903" t="s">
        <v>33428</v>
      </c>
      <c r="L5903" t="s">
        <v>33429</v>
      </c>
      <c r="M5903" t="s">
        <v>28</v>
      </c>
      <c r="N5903" t="s">
        <v>493</v>
      </c>
      <c r="O5903" s="1">
        <v>42220</v>
      </c>
      <c r="P5903">
        <v>4200000</v>
      </c>
      <c r="Q5903" t="s">
        <v>33430</v>
      </c>
      <c r="R5903" t="s">
        <v>33431</v>
      </c>
      <c r="S5903" t="s">
        <v>33432</v>
      </c>
      <c r="T5903" t="s">
        <v>296</v>
      </c>
      <c r="U5903" t="s">
        <v>34</v>
      </c>
      <c r="V5903" t="s">
        <v>46</v>
      </c>
      <c r="W5903" t="s">
        <v>2112</v>
      </c>
      <c r="X5903" t="s">
        <v>3650</v>
      </c>
      <c r="Y5903" t="s">
        <v>7674</v>
      </c>
      <c r="Z5903" s="1">
        <v>41315</v>
      </c>
    </row>
    <row r="5904" spans="11:26" x14ac:dyDescent="0.3">
      <c r="K5904" t="s">
        <v>33428</v>
      </c>
      <c r="L5904" t="s">
        <v>33433</v>
      </c>
      <c r="M5904" t="s">
        <v>28</v>
      </c>
      <c r="N5904" t="s">
        <v>29</v>
      </c>
      <c r="O5904" t="s">
        <v>6510</v>
      </c>
      <c r="P5904">
        <v>5000000</v>
      </c>
      <c r="Q5904" t="s">
        <v>33434</v>
      </c>
      <c r="R5904" t="s">
        <v>33435</v>
      </c>
      <c r="S5904" t="s">
        <v>33436</v>
      </c>
      <c r="T5904" t="s">
        <v>8113</v>
      </c>
      <c r="U5904" t="s">
        <v>178</v>
      </c>
      <c r="V5904" t="s">
        <v>46</v>
      </c>
      <c r="W5904" t="s">
        <v>106</v>
      </c>
      <c r="X5904" t="s">
        <v>107</v>
      </c>
      <c r="Y5904" t="s">
        <v>1882</v>
      </c>
      <c r="Z5904" s="1">
        <v>37622</v>
      </c>
    </row>
    <row r="5905" spans="11:26" x14ac:dyDescent="0.3">
      <c r="K5905" t="s">
        <v>33437</v>
      </c>
      <c r="L5905" t="s">
        <v>33438</v>
      </c>
      <c r="M5905" t="s">
        <v>190</v>
      </c>
      <c r="O5905" t="s">
        <v>15564</v>
      </c>
      <c r="Q5905" t="s">
        <v>33439</v>
      </c>
      <c r="R5905" t="s">
        <v>33440</v>
      </c>
      <c r="S5905" t="s">
        <v>33441</v>
      </c>
      <c r="T5905" t="s">
        <v>150</v>
      </c>
      <c r="U5905" t="s">
        <v>34</v>
      </c>
      <c r="V5905" t="s">
        <v>46</v>
      </c>
      <c r="W5905" t="s">
        <v>106</v>
      </c>
      <c r="X5905" t="s">
        <v>151</v>
      </c>
      <c r="Y5905" t="s">
        <v>33442</v>
      </c>
      <c r="Z5905" s="1">
        <v>35796</v>
      </c>
    </row>
    <row r="5906" spans="11:26" x14ac:dyDescent="0.3">
      <c r="K5906" t="s">
        <v>33443</v>
      </c>
      <c r="L5906" t="s">
        <v>33444</v>
      </c>
      <c r="M5906" t="s">
        <v>324</v>
      </c>
      <c r="O5906" s="1">
        <v>41280</v>
      </c>
      <c r="P5906">
        <v>1230000</v>
      </c>
      <c r="Q5906" t="s">
        <v>33445</v>
      </c>
      <c r="R5906" t="s">
        <v>33446</v>
      </c>
      <c r="S5906" t="s">
        <v>33447</v>
      </c>
      <c r="T5906" t="s">
        <v>33448</v>
      </c>
      <c r="U5906" t="s">
        <v>345</v>
      </c>
      <c r="V5906" t="s">
        <v>46</v>
      </c>
      <c r="W5906" t="s">
        <v>106</v>
      </c>
      <c r="X5906" t="s">
        <v>10553</v>
      </c>
      <c r="Y5906" t="s">
        <v>32864</v>
      </c>
      <c r="Z5906" s="1">
        <v>40179</v>
      </c>
    </row>
    <row r="5907" spans="11:26" x14ac:dyDescent="0.3">
      <c r="K5907" t="s">
        <v>33443</v>
      </c>
      <c r="L5907" t="s">
        <v>33449</v>
      </c>
      <c r="M5907" t="s">
        <v>52</v>
      </c>
      <c r="O5907" s="1">
        <v>40914</v>
      </c>
      <c r="P5907">
        <v>1000000</v>
      </c>
      <c r="Q5907" t="s">
        <v>33450</v>
      </c>
      <c r="R5907" t="s">
        <v>33451</v>
      </c>
      <c r="S5907" t="s">
        <v>33452</v>
      </c>
      <c r="T5907" t="s">
        <v>205</v>
      </c>
      <c r="U5907" t="s">
        <v>34</v>
      </c>
      <c r="V5907" t="s">
        <v>35</v>
      </c>
      <c r="W5907">
        <v>19</v>
      </c>
      <c r="X5907" t="s">
        <v>9240</v>
      </c>
      <c r="Y5907" t="s">
        <v>33453</v>
      </c>
      <c r="Z5907" s="1">
        <v>41944</v>
      </c>
    </row>
    <row r="5908" spans="11:26" x14ac:dyDescent="0.3">
      <c r="K5908" t="s">
        <v>33443</v>
      </c>
      <c r="L5908" t="s">
        <v>33454</v>
      </c>
      <c r="M5908" t="s">
        <v>28</v>
      </c>
      <c r="N5908" t="s">
        <v>40</v>
      </c>
      <c r="O5908" s="1">
        <v>42125</v>
      </c>
      <c r="P5908">
        <v>4005547</v>
      </c>
      <c r="Q5908" t="s">
        <v>33455</v>
      </c>
      <c r="R5908" t="s">
        <v>33456</v>
      </c>
      <c r="S5908" t="s">
        <v>33457</v>
      </c>
      <c r="T5908" t="s">
        <v>33458</v>
      </c>
      <c r="U5908" t="s">
        <v>34</v>
      </c>
      <c r="V5908" t="s">
        <v>7687</v>
      </c>
      <c r="W5908">
        <v>12</v>
      </c>
      <c r="X5908" t="s">
        <v>7688</v>
      </c>
      <c r="Y5908" t="s">
        <v>33459</v>
      </c>
      <c r="Z5908" s="1">
        <v>40554</v>
      </c>
    </row>
    <row r="5909" spans="11:26" x14ac:dyDescent="0.3">
      <c r="K5909" t="s">
        <v>33460</v>
      </c>
      <c r="L5909" t="s">
        <v>33461</v>
      </c>
      <c r="M5909" t="s">
        <v>52</v>
      </c>
      <c r="O5909" s="1">
        <v>40544</v>
      </c>
      <c r="P5909">
        <v>80000</v>
      </c>
      <c r="Q5909" t="s">
        <v>33462</v>
      </c>
      <c r="R5909" t="s">
        <v>33463</v>
      </c>
      <c r="S5909" t="s">
        <v>33464</v>
      </c>
      <c r="T5909" t="s">
        <v>33465</v>
      </c>
      <c r="U5909" t="s">
        <v>34</v>
      </c>
      <c r="V5909" t="s">
        <v>96</v>
      </c>
      <c r="W5909" t="s">
        <v>336</v>
      </c>
      <c r="X5909" t="s">
        <v>337</v>
      </c>
      <c r="Y5909" t="s">
        <v>24153</v>
      </c>
      <c r="Z5909" t="s">
        <v>33466</v>
      </c>
    </row>
    <row r="5910" spans="11:26" x14ac:dyDescent="0.3">
      <c r="K5910" t="s">
        <v>33460</v>
      </c>
      <c r="L5910" t="s">
        <v>33467</v>
      </c>
      <c r="M5910" t="s">
        <v>52</v>
      </c>
      <c r="O5910" t="s">
        <v>33468</v>
      </c>
      <c r="P5910">
        <v>41000</v>
      </c>
      <c r="Q5910" t="s">
        <v>33469</v>
      </c>
      <c r="R5910" t="s">
        <v>33470</v>
      </c>
      <c r="S5910" t="s">
        <v>33471</v>
      </c>
      <c r="U5910" t="s">
        <v>178</v>
      </c>
      <c r="V5910" t="s">
        <v>46</v>
      </c>
      <c r="W5910" t="s">
        <v>260</v>
      </c>
      <c r="X5910" t="s">
        <v>261</v>
      </c>
      <c r="Y5910" t="s">
        <v>6339</v>
      </c>
    </row>
    <row r="5911" spans="11:26" x14ac:dyDescent="0.3">
      <c r="K5911" t="s">
        <v>33472</v>
      </c>
      <c r="L5911" t="s">
        <v>33473</v>
      </c>
      <c r="M5911" t="s">
        <v>52</v>
      </c>
      <c r="O5911" t="s">
        <v>5681</v>
      </c>
      <c r="P5911">
        <v>999999</v>
      </c>
      <c r="Q5911" t="s">
        <v>33474</v>
      </c>
      <c r="R5911" t="s">
        <v>33475</v>
      </c>
      <c r="S5911" t="s">
        <v>33476</v>
      </c>
      <c r="T5911" t="s">
        <v>33477</v>
      </c>
      <c r="U5911" t="s">
        <v>345</v>
      </c>
      <c r="V5911" t="s">
        <v>46</v>
      </c>
      <c r="W5911" t="s">
        <v>2104</v>
      </c>
      <c r="X5911" t="s">
        <v>2105</v>
      </c>
      <c r="Y5911" t="s">
        <v>2462</v>
      </c>
    </row>
    <row r="5912" spans="11:26" x14ac:dyDescent="0.3">
      <c r="K5912" t="s">
        <v>33472</v>
      </c>
      <c r="L5912" t="s">
        <v>33478</v>
      </c>
      <c r="M5912" t="s">
        <v>28</v>
      </c>
      <c r="N5912" t="s">
        <v>40</v>
      </c>
      <c r="O5912" t="s">
        <v>15352</v>
      </c>
      <c r="P5912">
        <v>34000000</v>
      </c>
      <c r="Q5912" t="s">
        <v>33479</v>
      </c>
      <c r="R5912" t="s">
        <v>33480</v>
      </c>
      <c r="S5912" t="s">
        <v>33481</v>
      </c>
      <c r="T5912" t="s">
        <v>912</v>
      </c>
      <c r="U5912" t="s">
        <v>34</v>
      </c>
      <c r="V5912" t="s">
        <v>46</v>
      </c>
      <c r="W5912" t="s">
        <v>106</v>
      </c>
      <c r="X5912" t="s">
        <v>107</v>
      </c>
      <c r="Y5912" t="s">
        <v>396</v>
      </c>
      <c r="Z5912" s="1">
        <v>40180</v>
      </c>
    </row>
    <row r="5913" spans="11:26" x14ac:dyDescent="0.3">
      <c r="K5913" t="s">
        <v>33482</v>
      </c>
      <c r="L5913" t="s">
        <v>33483</v>
      </c>
      <c r="M5913" t="s">
        <v>91</v>
      </c>
      <c r="O5913" t="s">
        <v>33484</v>
      </c>
      <c r="Q5913" t="s">
        <v>33485</v>
      </c>
      <c r="R5913" t="s">
        <v>33486</v>
      </c>
      <c r="S5913" t="s">
        <v>33487</v>
      </c>
      <c r="T5913" t="s">
        <v>3852</v>
      </c>
      <c r="U5913" t="s">
        <v>34</v>
      </c>
      <c r="V5913" t="s">
        <v>46</v>
      </c>
      <c r="W5913" t="s">
        <v>142</v>
      </c>
      <c r="X5913" t="s">
        <v>6059</v>
      </c>
      <c r="Y5913" t="s">
        <v>4704</v>
      </c>
      <c r="Z5913" s="1">
        <v>41284</v>
      </c>
    </row>
    <row r="5914" spans="11:26" x14ac:dyDescent="0.3">
      <c r="K5914" t="s">
        <v>33488</v>
      </c>
      <c r="L5914" t="s">
        <v>33489</v>
      </c>
      <c r="M5914" t="s">
        <v>28</v>
      </c>
      <c r="O5914" s="1">
        <v>41374</v>
      </c>
      <c r="P5914">
        <v>5000000</v>
      </c>
      <c r="Q5914" t="s">
        <v>33490</v>
      </c>
      <c r="R5914" t="s">
        <v>33491</v>
      </c>
      <c r="S5914" t="s">
        <v>33492</v>
      </c>
      <c r="T5914" t="s">
        <v>85</v>
      </c>
      <c r="U5914" t="s">
        <v>34</v>
      </c>
      <c r="V5914" t="s">
        <v>559</v>
      </c>
      <c r="W5914">
        <v>11</v>
      </c>
      <c r="X5914" t="s">
        <v>828</v>
      </c>
      <c r="Y5914" t="s">
        <v>828</v>
      </c>
    </row>
    <row r="5915" spans="11:26" x14ac:dyDescent="0.3">
      <c r="K5915" t="s">
        <v>33493</v>
      </c>
      <c r="L5915" t="s">
        <v>33494</v>
      </c>
      <c r="M5915" t="s">
        <v>256</v>
      </c>
      <c r="O5915" s="1">
        <v>42069</v>
      </c>
      <c r="P5915">
        <v>40000000</v>
      </c>
      <c r="Q5915" t="s">
        <v>33495</v>
      </c>
      <c r="R5915" t="s">
        <v>33496</v>
      </c>
      <c r="S5915" t="s">
        <v>33497</v>
      </c>
      <c r="T5915" t="s">
        <v>33498</v>
      </c>
      <c r="U5915" t="s">
        <v>34</v>
      </c>
      <c r="V5915" t="s">
        <v>1816</v>
      </c>
      <c r="W5915">
        <v>16</v>
      </c>
      <c r="X5915" t="s">
        <v>2926</v>
      </c>
      <c r="Y5915" t="s">
        <v>2926</v>
      </c>
      <c r="Z5915" s="1">
        <v>40544</v>
      </c>
    </row>
    <row r="5916" spans="11:26" x14ac:dyDescent="0.3">
      <c r="K5916" t="s">
        <v>33499</v>
      </c>
      <c r="L5916" t="s">
        <v>33500</v>
      </c>
      <c r="M5916" t="s">
        <v>28</v>
      </c>
      <c r="O5916" t="s">
        <v>6851</v>
      </c>
      <c r="P5916">
        <v>375000</v>
      </c>
      <c r="Q5916" t="s">
        <v>33501</v>
      </c>
      <c r="R5916" t="s">
        <v>33502</v>
      </c>
      <c r="S5916" t="s">
        <v>33503</v>
      </c>
      <c r="T5916" t="s">
        <v>33504</v>
      </c>
      <c r="U5916" t="s">
        <v>34</v>
      </c>
      <c r="V5916" t="s">
        <v>46</v>
      </c>
      <c r="W5916" t="s">
        <v>106</v>
      </c>
      <c r="X5916" t="s">
        <v>107</v>
      </c>
      <c r="Y5916" t="s">
        <v>108</v>
      </c>
      <c r="Z5916" s="1">
        <v>39814</v>
      </c>
    </row>
    <row r="5917" spans="11:26" x14ac:dyDescent="0.3">
      <c r="K5917" t="s">
        <v>33499</v>
      </c>
      <c r="L5917" t="s">
        <v>33505</v>
      </c>
      <c r="M5917" t="s">
        <v>28</v>
      </c>
      <c r="O5917" t="s">
        <v>26938</v>
      </c>
      <c r="P5917">
        <v>2000000</v>
      </c>
      <c r="Q5917" t="s">
        <v>33506</v>
      </c>
      <c r="R5917" t="s">
        <v>33507</v>
      </c>
      <c r="S5917" t="s">
        <v>33508</v>
      </c>
      <c r="T5917" t="s">
        <v>33509</v>
      </c>
      <c r="U5917" t="s">
        <v>34</v>
      </c>
      <c r="V5917" t="s">
        <v>46</v>
      </c>
      <c r="W5917" t="s">
        <v>106</v>
      </c>
      <c r="X5917" t="s">
        <v>107</v>
      </c>
      <c r="Y5917" t="s">
        <v>116</v>
      </c>
    </row>
    <row r="5918" spans="11:26" x14ac:dyDescent="0.3">
      <c r="K5918" t="s">
        <v>33499</v>
      </c>
      <c r="L5918" t="s">
        <v>33510</v>
      </c>
      <c r="M5918" t="s">
        <v>28</v>
      </c>
      <c r="N5918" t="s">
        <v>40</v>
      </c>
      <c r="O5918" s="1">
        <v>41191</v>
      </c>
      <c r="P5918">
        <v>8000000</v>
      </c>
      <c r="Q5918" t="s">
        <v>33511</v>
      </c>
      <c r="R5918" t="s">
        <v>33512</v>
      </c>
      <c r="S5918" t="s">
        <v>33513</v>
      </c>
      <c r="T5918" t="s">
        <v>33514</v>
      </c>
      <c r="U5918" t="s">
        <v>345</v>
      </c>
      <c r="V5918" t="s">
        <v>270</v>
      </c>
      <c r="W5918" t="s">
        <v>271</v>
      </c>
      <c r="X5918" t="s">
        <v>272</v>
      </c>
      <c r="Y5918" t="s">
        <v>272</v>
      </c>
      <c r="Z5918" t="s">
        <v>33515</v>
      </c>
    </row>
    <row r="5919" spans="11:26" x14ac:dyDescent="0.3">
      <c r="K5919" t="s">
        <v>33516</v>
      </c>
      <c r="L5919" t="s">
        <v>33517</v>
      </c>
      <c r="M5919" t="s">
        <v>28</v>
      </c>
      <c r="N5919" t="s">
        <v>493</v>
      </c>
      <c r="O5919" t="s">
        <v>33518</v>
      </c>
      <c r="P5919">
        <v>32000000</v>
      </c>
      <c r="Q5919" t="s">
        <v>33519</v>
      </c>
      <c r="R5919" t="s">
        <v>33520</v>
      </c>
      <c r="S5919" t="s">
        <v>33521</v>
      </c>
      <c r="T5919" t="s">
        <v>33522</v>
      </c>
      <c r="U5919" t="s">
        <v>34</v>
      </c>
      <c r="V5919" t="s">
        <v>46</v>
      </c>
      <c r="W5919" t="s">
        <v>1081</v>
      </c>
      <c r="X5919" t="s">
        <v>1082</v>
      </c>
      <c r="Y5919" t="s">
        <v>12045</v>
      </c>
      <c r="Z5919" s="1">
        <v>39177</v>
      </c>
    </row>
    <row r="5920" spans="11:26" x14ac:dyDescent="0.3">
      <c r="K5920" t="s">
        <v>33516</v>
      </c>
      <c r="L5920" t="s">
        <v>33523</v>
      </c>
      <c r="M5920" t="s">
        <v>28</v>
      </c>
      <c r="N5920" t="s">
        <v>29</v>
      </c>
      <c r="O5920" s="1">
        <v>39814</v>
      </c>
      <c r="P5920">
        <v>23000000</v>
      </c>
      <c r="Q5920" t="s">
        <v>33524</v>
      </c>
      <c r="R5920" t="s">
        <v>33525</v>
      </c>
      <c r="S5920" t="s">
        <v>33526</v>
      </c>
      <c r="T5920" t="s">
        <v>95</v>
      </c>
      <c r="U5920" t="s">
        <v>34</v>
      </c>
      <c r="V5920" t="s">
        <v>1816</v>
      </c>
      <c r="W5920">
        <v>2</v>
      </c>
      <c r="X5920" t="s">
        <v>2917</v>
      </c>
      <c r="Y5920" t="s">
        <v>33527</v>
      </c>
    </row>
    <row r="5921" spans="11:26" x14ac:dyDescent="0.3">
      <c r="K5921" t="s">
        <v>33516</v>
      </c>
      <c r="L5921" t="s">
        <v>33528</v>
      </c>
      <c r="M5921" t="s">
        <v>28</v>
      </c>
      <c r="N5921" t="s">
        <v>40</v>
      </c>
      <c r="O5921" s="1">
        <v>39149</v>
      </c>
      <c r="P5921">
        <v>17000000</v>
      </c>
      <c r="Q5921" t="s">
        <v>33529</v>
      </c>
      <c r="R5921" t="s">
        <v>33530</v>
      </c>
      <c r="S5921" t="s">
        <v>33531</v>
      </c>
      <c r="T5921" t="s">
        <v>6</v>
      </c>
      <c r="U5921" t="s">
        <v>34</v>
      </c>
      <c r="V5921" t="s">
        <v>46</v>
      </c>
      <c r="W5921" t="s">
        <v>471</v>
      </c>
      <c r="X5921" t="s">
        <v>1482</v>
      </c>
      <c r="Y5921" t="s">
        <v>33532</v>
      </c>
      <c r="Z5921" t="s">
        <v>33533</v>
      </c>
    </row>
    <row r="5922" spans="11:26" x14ac:dyDescent="0.3">
      <c r="K5922" t="s">
        <v>33534</v>
      </c>
      <c r="L5922" t="s">
        <v>33535</v>
      </c>
      <c r="M5922" t="s">
        <v>28</v>
      </c>
      <c r="N5922" t="s">
        <v>40</v>
      </c>
      <c r="O5922" s="1">
        <v>41978</v>
      </c>
      <c r="P5922">
        <v>1500000</v>
      </c>
      <c r="Q5922" t="s">
        <v>33536</v>
      </c>
      <c r="R5922" t="s">
        <v>33537</v>
      </c>
      <c r="S5922" t="s">
        <v>33538</v>
      </c>
      <c r="T5922" t="s">
        <v>33539</v>
      </c>
      <c r="U5922" t="s">
        <v>34</v>
      </c>
      <c r="V5922" t="s">
        <v>206</v>
      </c>
      <c r="W5922" t="s">
        <v>207</v>
      </c>
      <c r="X5922" t="s">
        <v>208</v>
      </c>
      <c r="Y5922" t="s">
        <v>208</v>
      </c>
      <c r="Z5922" s="1">
        <v>39448</v>
      </c>
    </row>
    <row r="5923" spans="11:26" x14ac:dyDescent="0.3">
      <c r="K5923" t="s">
        <v>33540</v>
      </c>
      <c r="L5923" t="s">
        <v>33541</v>
      </c>
      <c r="M5923" t="s">
        <v>28</v>
      </c>
      <c r="O5923" t="s">
        <v>33542</v>
      </c>
      <c r="P5923">
        <v>5600000</v>
      </c>
      <c r="Q5923" t="s">
        <v>33543</v>
      </c>
      <c r="R5923" t="s">
        <v>33544</v>
      </c>
      <c r="S5923" t="s">
        <v>33545</v>
      </c>
      <c r="T5923" t="s">
        <v>33</v>
      </c>
      <c r="U5923" t="s">
        <v>345</v>
      </c>
      <c r="V5923" t="s">
        <v>1922</v>
      </c>
      <c r="W5923">
        <v>4</v>
      </c>
      <c r="X5923" t="s">
        <v>28757</v>
      </c>
      <c r="Y5923" t="s">
        <v>28757</v>
      </c>
    </row>
    <row r="5924" spans="11:26" x14ac:dyDescent="0.3">
      <c r="K5924" t="s">
        <v>33546</v>
      </c>
      <c r="L5924" t="s">
        <v>33547</v>
      </c>
      <c r="M5924" t="s">
        <v>28</v>
      </c>
      <c r="N5924" t="s">
        <v>40</v>
      </c>
      <c r="O5924" s="1">
        <v>41887</v>
      </c>
      <c r="P5924">
        <v>37500000</v>
      </c>
      <c r="Q5924" t="s">
        <v>33548</v>
      </c>
      <c r="R5924" t="s">
        <v>33549</v>
      </c>
      <c r="S5924" t="s">
        <v>33550</v>
      </c>
      <c r="T5924" t="s">
        <v>33551</v>
      </c>
      <c r="U5924" t="s">
        <v>34</v>
      </c>
      <c r="V5924" t="s">
        <v>1816</v>
      </c>
      <c r="W5924">
        <v>13</v>
      </c>
      <c r="X5924" t="s">
        <v>33552</v>
      </c>
      <c r="Y5924" t="s">
        <v>33552</v>
      </c>
      <c r="Z5924" s="1">
        <v>40909</v>
      </c>
    </row>
    <row r="5925" spans="11:26" x14ac:dyDescent="0.3">
      <c r="K5925" t="s">
        <v>33553</v>
      </c>
      <c r="L5925" t="s">
        <v>33554</v>
      </c>
      <c r="M5925" t="s">
        <v>28</v>
      </c>
      <c r="O5925" t="s">
        <v>33006</v>
      </c>
      <c r="P5925">
        <v>2608779</v>
      </c>
      <c r="Q5925" t="s">
        <v>33555</v>
      </c>
      <c r="R5925" t="s">
        <v>33556</v>
      </c>
      <c r="S5925" t="s">
        <v>33557</v>
      </c>
      <c r="T5925" t="s">
        <v>33558</v>
      </c>
      <c r="U5925" t="s">
        <v>34</v>
      </c>
      <c r="V5925" t="s">
        <v>46</v>
      </c>
      <c r="W5925" t="s">
        <v>106</v>
      </c>
      <c r="X5925" t="s">
        <v>107</v>
      </c>
      <c r="Y5925" t="s">
        <v>9003</v>
      </c>
      <c r="Z5925" s="1">
        <v>41157</v>
      </c>
    </row>
    <row r="5926" spans="11:26" x14ac:dyDescent="0.3">
      <c r="K5926" t="s">
        <v>33559</v>
      </c>
      <c r="L5926" t="s">
        <v>33560</v>
      </c>
      <c r="M5926" t="s">
        <v>91</v>
      </c>
      <c r="O5926" t="s">
        <v>9611</v>
      </c>
      <c r="Q5926" t="s">
        <v>33561</v>
      </c>
      <c r="R5926" t="s">
        <v>33562</v>
      </c>
      <c r="S5926" t="s">
        <v>33563</v>
      </c>
      <c r="T5926" t="s">
        <v>33564</v>
      </c>
      <c r="U5926" t="s">
        <v>34</v>
      </c>
      <c r="V5926" t="s">
        <v>800</v>
      </c>
      <c r="X5926" t="s">
        <v>801</v>
      </c>
      <c r="Y5926" t="s">
        <v>801</v>
      </c>
      <c r="Z5926" s="1">
        <v>41649</v>
      </c>
    </row>
    <row r="5927" spans="11:26" x14ac:dyDescent="0.3">
      <c r="K5927" t="s">
        <v>33565</v>
      </c>
      <c r="L5927" t="s">
        <v>33566</v>
      </c>
      <c r="M5927" t="s">
        <v>52</v>
      </c>
      <c r="O5927" s="1">
        <v>40179</v>
      </c>
      <c r="Q5927" t="s">
        <v>33567</v>
      </c>
      <c r="R5927" t="s">
        <v>33568</v>
      </c>
      <c r="S5927" t="s">
        <v>33569</v>
      </c>
      <c r="T5927" t="s">
        <v>4324</v>
      </c>
      <c r="U5927" t="s">
        <v>34</v>
      </c>
      <c r="V5927" t="s">
        <v>65</v>
      </c>
      <c r="W5927">
        <v>23</v>
      </c>
      <c r="X5927" t="s">
        <v>297</v>
      </c>
      <c r="Y5927" t="s">
        <v>297</v>
      </c>
    </row>
    <row r="5928" spans="11:26" x14ac:dyDescent="0.3">
      <c r="K5928" t="s">
        <v>33570</v>
      </c>
      <c r="L5928" t="s">
        <v>33571</v>
      </c>
      <c r="M5928" t="s">
        <v>190</v>
      </c>
      <c r="O5928" t="s">
        <v>2574</v>
      </c>
      <c r="P5928">
        <v>1000</v>
      </c>
      <c r="Q5928" t="s">
        <v>33572</v>
      </c>
      <c r="R5928" t="s">
        <v>33573</v>
      </c>
      <c r="S5928" t="s">
        <v>33574</v>
      </c>
      <c r="T5928" t="s">
        <v>33575</v>
      </c>
      <c r="U5928" t="s">
        <v>178</v>
      </c>
      <c r="V5928" t="s">
        <v>46</v>
      </c>
      <c r="W5928" t="s">
        <v>106</v>
      </c>
      <c r="X5928" t="s">
        <v>107</v>
      </c>
      <c r="Y5928" t="s">
        <v>2425</v>
      </c>
      <c r="Z5928" t="s">
        <v>32373</v>
      </c>
    </row>
    <row r="5929" spans="11:26" x14ac:dyDescent="0.3">
      <c r="K5929" t="s">
        <v>33576</v>
      </c>
      <c r="L5929" t="s">
        <v>33577</v>
      </c>
      <c r="M5929" t="s">
        <v>28</v>
      </c>
      <c r="O5929" t="s">
        <v>21827</v>
      </c>
      <c r="P5929">
        <v>397725</v>
      </c>
      <c r="Q5929" t="s">
        <v>33578</v>
      </c>
      <c r="R5929" t="s">
        <v>33579</v>
      </c>
      <c r="S5929" t="s">
        <v>33580</v>
      </c>
      <c r="T5929" t="s">
        <v>124</v>
      </c>
      <c r="U5929" t="s">
        <v>34</v>
      </c>
      <c r="V5929" t="s">
        <v>65</v>
      </c>
      <c r="W5929">
        <v>22</v>
      </c>
      <c r="X5929" t="s">
        <v>66</v>
      </c>
      <c r="Y5929" t="s">
        <v>66</v>
      </c>
      <c r="Z5929" s="1">
        <v>38353</v>
      </c>
    </row>
    <row r="5930" spans="11:26" x14ac:dyDescent="0.3">
      <c r="K5930" t="s">
        <v>33576</v>
      </c>
      <c r="L5930" t="s">
        <v>33581</v>
      </c>
      <c r="M5930" t="s">
        <v>28</v>
      </c>
      <c r="O5930" s="1">
        <v>41852</v>
      </c>
      <c r="P5930">
        <v>175000</v>
      </c>
      <c r="Q5930" t="s">
        <v>33582</v>
      </c>
      <c r="R5930" t="s">
        <v>33583</v>
      </c>
      <c r="S5930" t="s">
        <v>33584</v>
      </c>
      <c r="T5930" t="s">
        <v>33585</v>
      </c>
      <c r="U5930" t="s">
        <v>34</v>
      </c>
      <c r="V5930" t="s">
        <v>4921</v>
      </c>
      <c r="W5930">
        <v>3</v>
      </c>
      <c r="X5930" t="s">
        <v>26902</v>
      </c>
      <c r="Y5930" t="s">
        <v>26902</v>
      </c>
      <c r="Z5930" s="1">
        <v>41276</v>
      </c>
    </row>
    <row r="5931" spans="11:26" x14ac:dyDescent="0.3">
      <c r="K5931" t="s">
        <v>33576</v>
      </c>
      <c r="L5931" t="s">
        <v>33586</v>
      </c>
      <c r="M5931" t="s">
        <v>52</v>
      </c>
      <c r="O5931" t="s">
        <v>10714</v>
      </c>
      <c r="P5931">
        <v>800000</v>
      </c>
      <c r="Q5931" t="s">
        <v>33587</v>
      </c>
      <c r="R5931" t="s">
        <v>33588</v>
      </c>
      <c r="S5931" t="s">
        <v>33589</v>
      </c>
      <c r="T5931" t="s">
        <v>5804</v>
      </c>
      <c r="U5931" t="s">
        <v>34</v>
      </c>
      <c r="V5931" t="s">
        <v>14173</v>
      </c>
      <c r="W5931">
        <v>11</v>
      </c>
      <c r="X5931" t="s">
        <v>14174</v>
      </c>
      <c r="Y5931" t="s">
        <v>14174</v>
      </c>
      <c r="Z5931" s="1">
        <v>39814</v>
      </c>
    </row>
    <row r="5932" spans="11:26" x14ac:dyDescent="0.3">
      <c r="K5932" t="s">
        <v>33590</v>
      </c>
      <c r="L5932" t="s">
        <v>33591</v>
      </c>
      <c r="M5932" t="s">
        <v>3620</v>
      </c>
      <c r="O5932" t="s">
        <v>33592</v>
      </c>
      <c r="P5932">
        <v>600000</v>
      </c>
      <c r="Q5932" t="s">
        <v>33593</v>
      </c>
      <c r="R5932" t="s">
        <v>33594</v>
      </c>
      <c r="S5932" t="s">
        <v>33595</v>
      </c>
      <c r="T5932" t="s">
        <v>33596</v>
      </c>
      <c r="U5932" t="s">
        <v>34</v>
      </c>
      <c r="V5932" t="s">
        <v>46</v>
      </c>
      <c r="W5932" t="s">
        <v>260</v>
      </c>
      <c r="X5932" t="s">
        <v>402</v>
      </c>
      <c r="Y5932" t="s">
        <v>536</v>
      </c>
      <c r="Z5932" s="1">
        <v>39448</v>
      </c>
    </row>
    <row r="5933" spans="11:26" x14ac:dyDescent="0.3">
      <c r="K5933" t="s">
        <v>33597</v>
      </c>
      <c r="L5933" t="s">
        <v>33598</v>
      </c>
      <c r="M5933" t="s">
        <v>52</v>
      </c>
      <c r="O5933" s="1">
        <v>42342</v>
      </c>
      <c r="P5933">
        <v>100000</v>
      </c>
      <c r="Q5933" t="s">
        <v>33599</v>
      </c>
      <c r="R5933" t="s">
        <v>33600</v>
      </c>
      <c r="S5933" t="s">
        <v>33601</v>
      </c>
      <c r="U5933" t="s">
        <v>34</v>
      </c>
      <c r="Z5933" s="1">
        <v>37989</v>
      </c>
    </row>
    <row r="5934" spans="11:26" x14ac:dyDescent="0.3">
      <c r="K5934" t="s">
        <v>33597</v>
      </c>
      <c r="L5934" t="s">
        <v>33602</v>
      </c>
      <c r="M5934" t="s">
        <v>52</v>
      </c>
      <c r="O5934" s="1">
        <v>41977</v>
      </c>
      <c r="P5934">
        <v>100000</v>
      </c>
      <c r="Q5934" t="s">
        <v>33603</v>
      </c>
      <c r="R5934" t="s">
        <v>33604</v>
      </c>
      <c r="S5934" t="s">
        <v>33605</v>
      </c>
      <c r="T5934" t="s">
        <v>150</v>
      </c>
      <c r="U5934" t="s">
        <v>34</v>
      </c>
      <c r="V5934" t="s">
        <v>568</v>
      </c>
    </row>
    <row r="5935" spans="11:26" x14ac:dyDescent="0.3">
      <c r="K5935" t="s">
        <v>33606</v>
      </c>
      <c r="L5935" t="s">
        <v>33607</v>
      </c>
      <c r="M5935" t="s">
        <v>52</v>
      </c>
      <c r="O5935" t="s">
        <v>7614</v>
      </c>
      <c r="P5935">
        <v>10000</v>
      </c>
      <c r="Q5935" t="s">
        <v>33608</v>
      </c>
      <c r="R5935" t="s">
        <v>33609</v>
      </c>
      <c r="S5935" t="s">
        <v>33610</v>
      </c>
      <c r="T5935" t="s">
        <v>27745</v>
      </c>
      <c r="U5935" t="s">
        <v>34</v>
      </c>
      <c r="V5935" t="s">
        <v>568</v>
      </c>
      <c r="W5935">
        <v>5</v>
      </c>
      <c r="X5935" t="s">
        <v>569</v>
      </c>
      <c r="Y5935" t="s">
        <v>33611</v>
      </c>
      <c r="Z5935" s="1">
        <v>37622</v>
      </c>
    </row>
    <row r="5936" spans="11:26" x14ac:dyDescent="0.3">
      <c r="K5936" t="s">
        <v>33606</v>
      </c>
      <c r="L5936" t="s">
        <v>33612</v>
      </c>
      <c r="M5936" t="s">
        <v>324</v>
      </c>
      <c r="O5936" s="1">
        <v>41646</v>
      </c>
      <c r="P5936">
        <v>25000</v>
      </c>
      <c r="Q5936" t="s">
        <v>33613</v>
      </c>
      <c r="R5936" t="s">
        <v>33614</v>
      </c>
      <c r="S5936" t="s">
        <v>33615</v>
      </c>
      <c r="T5936" t="s">
        <v>74</v>
      </c>
      <c r="U5936" t="s">
        <v>34</v>
      </c>
      <c r="V5936" t="s">
        <v>46</v>
      </c>
      <c r="W5936" t="s">
        <v>2169</v>
      </c>
      <c r="X5936" t="s">
        <v>2170</v>
      </c>
      <c r="Y5936" t="s">
        <v>10031</v>
      </c>
      <c r="Z5936" s="1">
        <v>40909</v>
      </c>
    </row>
    <row r="5937" spans="11:26" x14ac:dyDescent="0.3">
      <c r="K5937" t="s">
        <v>33616</v>
      </c>
      <c r="L5937" t="s">
        <v>33617</v>
      </c>
      <c r="M5937" t="s">
        <v>52</v>
      </c>
      <c r="O5937" s="1">
        <v>41642</v>
      </c>
      <c r="P5937">
        <v>1500000</v>
      </c>
      <c r="Q5937" t="s">
        <v>33618</v>
      </c>
      <c r="R5937" t="s">
        <v>33619</v>
      </c>
      <c r="S5937" t="s">
        <v>33620</v>
      </c>
      <c r="T5937" t="s">
        <v>20888</v>
      </c>
      <c r="U5937" t="s">
        <v>34</v>
      </c>
      <c r="V5937" t="s">
        <v>96</v>
      </c>
      <c r="W5937" t="s">
        <v>97</v>
      </c>
      <c r="X5937" t="s">
        <v>98</v>
      </c>
      <c r="Y5937" t="s">
        <v>98</v>
      </c>
      <c r="Z5937" t="s">
        <v>33621</v>
      </c>
    </row>
    <row r="5938" spans="11:26" x14ac:dyDescent="0.3">
      <c r="K5938" t="s">
        <v>33622</v>
      </c>
      <c r="L5938" t="s">
        <v>33623</v>
      </c>
      <c r="M5938" t="s">
        <v>52</v>
      </c>
      <c r="O5938" s="1">
        <v>40392</v>
      </c>
      <c r="P5938">
        <v>200000</v>
      </c>
      <c r="Q5938" t="s">
        <v>33624</v>
      </c>
      <c r="R5938" t="s">
        <v>33625</v>
      </c>
      <c r="S5938" t="s">
        <v>33626</v>
      </c>
      <c r="T5938" t="s">
        <v>33627</v>
      </c>
      <c r="U5938" t="s">
        <v>34</v>
      </c>
      <c r="V5938" t="s">
        <v>1939</v>
      </c>
      <c r="W5938">
        <v>2</v>
      </c>
      <c r="X5938" t="s">
        <v>2997</v>
      </c>
      <c r="Y5938" t="s">
        <v>2998</v>
      </c>
      <c r="Z5938" s="1">
        <v>40918</v>
      </c>
    </row>
    <row r="5939" spans="11:26" x14ac:dyDescent="0.3">
      <c r="K5939" t="s">
        <v>33628</v>
      </c>
      <c r="L5939" t="s">
        <v>33629</v>
      </c>
      <c r="M5939" t="s">
        <v>3620</v>
      </c>
      <c r="O5939" s="1">
        <v>41795</v>
      </c>
      <c r="P5939">
        <v>1811321</v>
      </c>
      <c r="Q5939" t="s">
        <v>33630</v>
      </c>
      <c r="R5939" t="s">
        <v>33631</v>
      </c>
      <c r="S5939" t="s">
        <v>33632</v>
      </c>
      <c r="T5939" t="s">
        <v>7128</v>
      </c>
      <c r="U5939" t="s">
        <v>178</v>
      </c>
      <c r="V5939" t="s">
        <v>46</v>
      </c>
      <c r="W5939" t="s">
        <v>106</v>
      </c>
      <c r="X5939" t="s">
        <v>107</v>
      </c>
      <c r="Y5939" t="s">
        <v>116</v>
      </c>
      <c r="Z5939" s="1">
        <v>40182</v>
      </c>
    </row>
    <row r="5940" spans="11:26" x14ac:dyDescent="0.3">
      <c r="K5940" t="s">
        <v>33633</v>
      </c>
      <c r="L5940" t="s">
        <v>33634</v>
      </c>
      <c r="M5940" t="s">
        <v>52</v>
      </c>
      <c r="O5940" s="1">
        <v>40492</v>
      </c>
      <c r="P5940">
        <v>2000000</v>
      </c>
      <c r="Q5940" t="s">
        <v>33635</v>
      </c>
      <c r="R5940" t="s">
        <v>33636</v>
      </c>
      <c r="S5940" t="s">
        <v>33637</v>
      </c>
      <c r="T5940" t="s">
        <v>33638</v>
      </c>
      <c r="U5940" t="s">
        <v>34</v>
      </c>
      <c r="V5940" t="s">
        <v>46</v>
      </c>
      <c r="W5940" t="s">
        <v>260</v>
      </c>
      <c r="X5940" t="s">
        <v>402</v>
      </c>
      <c r="Y5940" t="s">
        <v>536</v>
      </c>
      <c r="Z5940" s="1">
        <v>34700</v>
      </c>
    </row>
    <row r="5941" spans="11:26" x14ac:dyDescent="0.3">
      <c r="K5941" t="s">
        <v>33639</v>
      </c>
      <c r="L5941" t="s">
        <v>33640</v>
      </c>
      <c r="M5941" t="s">
        <v>28</v>
      </c>
      <c r="N5941" t="s">
        <v>40</v>
      </c>
      <c r="O5941" t="s">
        <v>14886</v>
      </c>
      <c r="Q5941" t="s">
        <v>33641</v>
      </c>
      <c r="R5941" t="s">
        <v>33642</v>
      </c>
      <c r="S5941" t="s">
        <v>33643</v>
      </c>
      <c r="T5941" t="s">
        <v>984</v>
      </c>
      <c r="U5941" t="s">
        <v>34</v>
      </c>
      <c r="V5941" t="s">
        <v>46</v>
      </c>
      <c r="W5941" t="s">
        <v>1081</v>
      </c>
      <c r="X5941" t="s">
        <v>1082</v>
      </c>
      <c r="Y5941" t="s">
        <v>1082</v>
      </c>
      <c r="Z5941" s="1">
        <v>40544</v>
      </c>
    </row>
    <row r="5942" spans="11:26" x14ac:dyDescent="0.3">
      <c r="K5942" t="s">
        <v>33644</v>
      </c>
      <c r="L5942" t="s">
        <v>33645</v>
      </c>
      <c r="M5942" t="s">
        <v>28</v>
      </c>
      <c r="O5942" t="s">
        <v>10520</v>
      </c>
      <c r="P5942">
        <v>1250016</v>
      </c>
      <c r="Q5942" t="s">
        <v>33646</v>
      </c>
      <c r="R5942" t="s">
        <v>33647</v>
      </c>
      <c r="S5942" t="s">
        <v>33648</v>
      </c>
      <c r="T5942" t="s">
        <v>95</v>
      </c>
      <c r="U5942" t="s">
        <v>34</v>
      </c>
      <c r="V5942" t="s">
        <v>1922</v>
      </c>
      <c r="W5942">
        <v>5</v>
      </c>
      <c r="X5942" t="s">
        <v>33649</v>
      </c>
      <c r="Y5942" t="s">
        <v>33649</v>
      </c>
    </row>
    <row r="5943" spans="11:26" x14ac:dyDescent="0.3">
      <c r="K5943" t="s">
        <v>33650</v>
      </c>
      <c r="L5943" t="s">
        <v>33651</v>
      </c>
      <c r="M5943" t="s">
        <v>28</v>
      </c>
      <c r="O5943" t="s">
        <v>15782</v>
      </c>
      <c r="Q5943" t="s">
        <v>33652</v>
      </c>
      <c r="R5943" t="s">
        <v>33653</v>
      </c>
      <c r="S5943" t="s">
        <v>33654</v>
      </c>
      <c r="T5943" t="s">
        <v>85</v>
      </c>
      <c r="U5943" t="s">
        <v>34</v>
      </c>
      <c r="V5943" t="s">
        <v>1458</v>
      </c>
      <c r="W5943" t="s">
        <v>3707</v>
      </c>
      <c r="X5943" t="s">
        <v>3708</v>
      </c>
      <c r="Y5943" t="s">
        <v>3708</v>
      </c>
    </row>
    <row r="5944" spans="11:26" x14ac:dyDescent="0.3">
      <c r="K5944" t="s">
        <v>33650</v>
      </c>
      <c r="L5944" t="s">
        <v>33655</v>
      </c>
      <c r="M5944" t="s">
        <v>28</v>
      </c>
      <c r="O5944" t="s">
        <v>14653</v>
      </c>
      <c r="P5944">
        <v>386483</v>
      </c>
      <c r="Q5944" t="s">
        <v>33656</v>
      </c>
      <c r="R5944" t="s">
        <v>33657</v>
      </c>
      <c r="S5944" t="s">
        <v>33658</v>
      </c>
      <c r="T5944" t="s">
        <v>33659</v>
      </c>
      <c r="U5944" t="s">
        <v>34</v>
      </c>
      <c r="V5944" t="s">
        <v>46</v>
      </c>
      <c r="W5944" t="s">
        <v>167</v>
      </c>
      <c r="X5944" t="s">
        <v>168</v>
      </c>
      <c r="Y5944" t="s">
        <v>169</v>
      </c>
      <c r="Z5944" s="1">
        <v>40544</v>
      </c>
    </row>
    <row r="5945" spans="11:26" x14ac:dyDescent="0.3">
      <c r="K5945" t="s">
        <v>33660</v>
      </c>
      <c r="L5945" t="s">
        <v>33661</v>
      </c>
      <c r="M5945" t="s">
        <v>28</v>
      </c>
      <c r="N5945" t="s">
        <v>29</v>
      </c>
      <c r="O5945" s="1">
        <v>37656</v>
      </c>
      <c r="P5945">
        <v>2500000</v>
      </c>
      <c r="Q5945" t="s">
        <v>33662</v>
      </c>
      <c r="R5945" t="s">
        <v>33663</v>
      </c>
      <c r="S5945" t="s">
        <v>33664</v>
      </c>
      <c r="T5945" t="s">
        <v>4994</v>
      </c>
      <c r="U5945" t="s">
        <v>34</v>
      </c>
      <c r="V5945" t="s">
        <v>46</v>
      </c>
      <c r="W5945" t="s">
        <v>471</v>
      </c>
      <c r="X5945" t="s">
        <v>1482</v>
      </c>
      <c r="Y5945" t="s">
        <v>1482</v>
      </c>
      <c r="Z5945" t="s">
        <v>33665</v>
      </c>
    </row>
    <row r="5946" spans="11:26" x14ac:dyDescent="0.3">
      <c r="K5946" t="s">
        <v>33666</v>
      </c>
      <c r="L5946" t="s">
        <v>33667</v>
      </c>
      <c r="M5946" t="s">
        <v>28</v>
      </c>
      <c r="O5946" s="1">
        <v>42288</v>
      </c>
      <c r="P5946">
        <v>525000</v>
      </c>
      <c r="Q5946" t="s">
        <v>33668</v>
      </c>
      <c r="R5946" t="s">
        <v>33669</v>
      </c>
      <c r="S5946" t="s">
        <v>33670</v>
      </c>
      <c r="T5946" t="s">
        <v>74</v>
      </c>
      <c r="U5946" t="s">
        <v>34</v>
      </c>
      <c r="V5946" t="s">
        <v>46</v>
      </c>
      <c r="W5946" t="s">
        <v>1731</v>
      </c>
      <c r="X5946" t="s">
        <v>1768</v>
      </c>
      <c r="Y5946" t="s">
        <v>5991</v>
      </c>
    </row>
    <row r="5947" spans="11:26" x14ac:dyDescent="0.3">
      <c r="K5947" t="s">
        <v>33666</v>
      </c>
      <c r="L5947" t="s">
        <v>33671</v>
      </c>
      <c r="M5947" t="s">
        <v>52</v>
      </c>
      <c r="O5947" s="1">
        <v>41038</v>
      </c>
      <c r="P5947">
        <v>1000000</v>
      </c>
      <c r="Q5947" t="s">
        <v>33672</v>
      </c>
      <c r="R5947" t="s">
        <v>33673</v>
      </c>
      <c r="S5947" t="s">
        <v>33674</v>
      </c>
      <c r="T5947" t="s">
        <v>33675</v>
      </c>
      <c r="U5947" t="s">
        <v>34</v>
      </c>
      <c r="Z5947" s="1">
        <v>42005</v>
      </c>
    </row>
    <row r="5948" spans="11:26" x14ac:dyDescent="0.3">
      <c r="K5948" t="s">
        <v>33666</v>
      </c>
      <c r="L5948" t="s">
        <v>33676</v>
      </c>
      <c r="M5948" t="s">
        <v>28</v>
      </c>
      <c r="N5948" t="s">
        <v>40</v>
      </c>
      <c r="O5948" t="s">
        <v>2302</v>
      </c>
      <c r="P5948">
        <v>1500000</v>
      </c>
      <c r="Q5948" t="s">
        <v>33677</v>
      </c>
      <c r="R5948" t="s">
        <v>33678</v>
      </c>
      <c r="S5948" t="s">
        <v>33679</v>
      </c>
      <c r="T5948" t="s">
        <v>33680</v>
      </c>
      <c r="U5948" t="s">
        <v>34</v>
      </c>
      <c r="V5948" t="s">
        <v>46</v>
      </c>
      <c r="W5948" t="s">
        <v>1081</v>
      </c>
      <c r="X5948" t="s">
        <v>1082</v>
      </c>
      <c r="Y5948" t="s">
        <v>1082</v>
      </c>
      <c r="Z5948" t="s">
        <v>5224</v>
      </c>
    </row>
    <row r="5949" spans="11:26" x14ac:dyDescent="0.3">
      <c r="K5949" t="s">
        <v>33681</v>
      </c>
      <c r="L5949" t="s">
        <v>33682</v>
      </c>
      <c r="M5949" t="s">
        <v>28</v>
      </c>
      <c r="O5949" s="1">
        <v>40544</v>
      </c>
      <c r="P5949">
        <v>6090909</v>
      </c>
      <c r="Q5949" t="s">
        <v>33683</v>
      </c>
      <c r="R5949" t="s">
        <v>33684</v>
      </c>
      <c r="S5949" t="s">
        <v>33685</v>
      </c>
      <c r="T5949" t="s">
        <v>2570</v>
      </c>
      <c r="U5949" t="s">
        <v>34</v>
      </c>
      <c r="V5949" t="s">
        <v>206</v>
      </c>
      <c r="W5949" t="s">
        <v>11238</v>
      </c>
      <c r="X5949" t="s">
        <v>835</v>
      </c>
      <c r="Y5949" t="s">
        <v>11239</v>
      </c>
    </row>
    <row r="5950" spans="11:26" x14ac:dyDescent="0.3">
      <c r="K5950" t="s">
        <v>33686</v>
      </c>
      <c r="L5950" t="s">
        <v>33687</v>
      </c>
      <c r="M5950" t="s">
        <v>28</v>
      </c>
      <c r="N5950" t="s">
        <v>40</v>
      </c>
      <c r="O5950" s="1">
        <v>41616</v>
      </c>
      <c r="P5950">
        <v>6000000</v>
      </c>
      <c r="Q5950" t="s">
        <v>33688</v>
      </c>
      <c r="R5950" t="s">
        <v>33689</v>
      </c>
      <c r="S5950" t="s">
        <v>33690</v>
      </c>
      <c r="T5950" t="s">
        <v>74</v>
      </c>
      <c r="U5950" t="s">
        <v>34</v>
      </c>
      <c r="V5950" t="s">
        <v>46</v>
      </c>
      <c r="W5950" t="s">
        <v>195</v>
      </c>
      <c r="X5950" t="s">
        <v>196</v>
      </c>
      <c r="Y5950" t="s">
        <v>33691</v>
      </c>
      <c r="Z5950" s="1">
        <v>28126</v>
      </c>
    </row>
    <row r="5951" spans="11:26" x14ac:dyDescent="0.3">
      <c r="K5951" t="s">
        <v>33692</v>
      </c>
      <c r="L5951" t="s">
        <v>33693</v>
      </c>
      <c r="M5951" t="s">
        <v>52</v>
      </c>
      <c r="O5951" s="1">
        <v>41646</v>
      </c>
      <c r="Q5951" t="s">
        <v>33694</v>
      </c>
      <c r="R5951" t="s">
        <v>33695</v>
      </c>
      <c r="S5951" t="s">
        <v>33696</v>
      </c>
      <c r="T5951" t="s">
        <v>33697</v>
      </c>
      <c r="U5951" t="s">
        <v>34</v>
      </c>
      <c r="V5951" t="s">
        <v>46</v>
      </c>
      <c r="W5951" t="s">
        <v>142</v>
      </c>
      <c r="X5951" t="s">
        <v>985</v>
      </c>
      <c r="Y5951" t="s">
        <v>33698</v>
      </c>
      <c r="Z5951" s="1">
        <v>36161</v>
      </c>
    </row>
    <row r="5952" spans="11:26" x14ac:dyDescent="0.3">
      <c r="K5952" t="s">
        <v>33699</v>
      </c>
      <c r="L5952" t="s">
        <v>33700</v>
      </c>
      <c r="M5952" t="s">
        <v>52</v>
      </c>
      <c r="O5952" s="1">
        <v>41641</v>
      </c>
      <c r="Q5952" t="s">
        <v>33701</v>
      </c>
      <c r="R5952" t="s">
        <v>33702</v>
      </c>
      <c r="S5952" t="s">
        <v>33703</v>
      </c>
      <c r="T5952" t="s">
        <v>33704</v>
      </c>
      <c r="U5952" t="s">
        <v>34</v>
      </c>
      <c r="V5952" t="s">
        <v>46</v>
      </c>
      <c r="W5952" t="s">
        <v>2104</v>
      </c>
      <c r="X5952" t="s">
        <v>2105</v>
      </c>
      <c r="Y5952" t="s">
        <v>2105</v>
      </c>
      <c r="Z5952" s="1">
        <v>41642</v>
      </c>
    </row>
    <row r="5953" spans="11:26" x14ac:dyDescent="0.3">
      <c r="K5953" t="s">
        <v>33705</v>
      </c>
      <c r="L5953" t="s">
        <v>33706</v>
      </c>
      <c r="M5953" t="s">
        <v>91</v>
      </c>
      <c r="O5953" t="s">
        <v>5944</v>
      </c>
      <c r="Q5953" t="s">
        <v>33707</v>
      </c>
      <c r="R5953" t="s">
        <v>33708</v>
      </c>
      <c r="S5953" t="s">
        <v>33709</v>
      </c>
      <c r="T5953" t="s">
        <v>9246</v>
      </c>
      <c r="U5953" t="s">
        <v>345</v>
      </c>
      <c r="V5953" t="s">
        <v>46</v>
      </c>
      <c r="W5953" t="s">
        <v>106</v>
      </c>
      <c r="X5953" t="s">
        <v>151</v>
      </c>
      <c r="Y5953" t="s">
        <v>151</v>
      </c>
      <c r="Z5953" s="1">
        <v>39823</v>
      </c>
    </row>
    <row r="5954" spans="11:26" x14ac:dyDescent="0.3">
      <c r="K5954" t="s">
        <v>33710</v>
      </c>
      <c r="L5954" t="s">
        <v>33711</v>
      </c>
      <c r="M5954" t="s">
        <v>28</v>
      </c>
      <c r="O5954" s="1">
        <v>42283</v>
      </c>
      <c r="P5954">
        <v>9000000</v>
      </c>
      <c r="Q5954" t="s">
        <v>33712</v>
      </c>
      <c r="R5954" t="s">
        <v>33713</v>
      </c>
      <c r="S5954" t="s">
        <v>33714</v>
      </c>
      <c r="T5954" t="s">
        <v>33715</v>
      </c>
      <c r="U5954" t="s">
        <v>34</v>
      </c>
      <c r="V5954" t="s">
        <v>46</v>
      </c>
      <c r="W5954" t="s">
        <v>75</v>
      </c>
      <c r="X5954" t="s">
        <v>19122</v>
      </c>
      <c r="Y5954" t="s">
        <v>33716</v>
      </c>
      <c r="Z5954" s="1">
        <v>38729</v>
      </c>
    </row>
    <row r="5955" spans="11:26" x14ac:dyDescent="0.3">
      <c r="K5955" t="s">
        <v>33717</v>
      </c>
      <c r="L5955" t="s">
        <v>33718</v>
      </c>
      <c r="M5955" t="s">
        <v>28</v>
      </c>
      <c r="N5955" t="s">
        <v>40</v>
      </c>
      <c r="O5955" s="1">
        <v>41585</v>
      </c>
      <c r="Q5955" t="s">
        <v>33719</v>
      </c>
      <c r="R5955" t="s">
        <v>33720</v>
      </c>
      <c r="S5955" t="s">
        <v>33721</v>
      </c>
      <c r="T5955" t="s">
        <v>26810</v>
      </c>
      <c r="U5955" t="s">
        <v>34</v>
      </c>
      <c r="V5955" t="s">
        <v>206</v>
      </c>
      <c r="W5955" t="s">
        <v>20343</v>
      </c>
      <c r="X5955" t="s">
        <v>20344</v>
      </c>
      <c r="Y5955" t="s">
        <v>20344</v>
      </c>
      <c r="Z5955" s="1">
        <v>39817</v>
      </c>
    </row>
    <row r="5956" spans="11:26" x14ac:dyDescent="0.3">
      <c r="K5956" t="s">
        <v>33722</v>
      </c>
      <c r="L5956" t="s">
        <v>33723</v>
      </c>
      <c r="M5956" t="s">
        <v>52</v>
      </c>
      <c r="O5956" t="s">
        <v>14791</v>
      </c>
      <c r="P5956">
        <v>35000</v>
      </c>
      <c r="Q5956" t="s">
        <v>33724</v>
      </c>
      <c r="R5956" t="s">
        <v>33725</v>
      </c>
      <c r="S5956" t="s">
        <v>33726</v>
      </c>
      <c r="T5956" t="s">
        <v>124</v>
      </c>
      <c r="U5956" t="s">
        <v>34</v>
      </c>
      <c r="V5956" t="s">
        <v>206</v>
      </c>
      <c r="W5956" t="s">
        <v>8878</v>
      </c>
      <c r="X5956" t="s">
        <v>208</v>
      </c>
      <c r="Y5956" t="s">
        <v>33727</v>
      </c>
      <c r="Z5956" s="1">
        <v>37987</v>
      </c>
    </row>
    <row r="5957" spans="11:26" x14ac:dyDescent="0.3">
      <c r="K5957" t="s">
        <v>33728</v>
      </c>
      <c r="L5957" t="s">
        <v>33729</v>
      </c>
      <c r="M5957" t="s">
        <v>52</v>
      </c>
      <c r="O5957" s="1">
        <v>41651</v>
      </c>
      <c r="P5957">
        <v>700000</v>
      </c>
      <c r="Q5957" t="s">
        <v>33730</v>
      </c>
      <c r="R5957" t="s">
        <v>33731</v>
      </c>
      <c r="S5957" t="s">
        <v>33732</v>
      </c>
      <c r="T5957" t="s">
        <v>33733</v>
      </c>
      <c r="U5957" t="s">
        <v>34</v>
      </c>
      <c r="V5957" t="s">
        <v>1458</v>
      </c>
      <c r="W5957" t="s">
        <v>3707</v>
      </c>
      <c r="X5957" t="s">
        <v>3708</v>
      </c>
      <c r="Y5957" t="s">
        <v>3708</v>
      </c>
    </row>
    <row r="5958" spans="11:26" x14ac:dyDescent="0.3">
      <c r="K5958" t="s">
        <v>33734</v>
      </c>
      <c r="L5958" t="s">
        <v>33735</v>
      </c>
      <c r="M5958" t="s">
        <v>28</v>
      </c>
      <c r="N5958" t="s">
        <v>40</v>
      </c>
      <c r="O5958" s="1">
        <v>41317</v>
      </c>
      <c r="P5958">
        <v>2540000</v>
      </c>
      <c r="Q5958" t="s">
        <v>33736</v>
      </c>
      <c r="R5958" t="s">
        <v>33737</v>
      </c>
      <c r="S5958" t="s">
        <v>33738</v>
      </c>
      <c r="T5958" t="s">
        <v>64</v>
      </c>
      <c r="U5958" t="s">
        <v>34</v>
      </c>
      <c r="V5958" t="s">
        <v>270</v>
      </c>
      <c r="W5958" t="s">
        <v>2529</v>
      </c>
    </row>
    <row r="5959" spans="11:26" x14ac:dyDescent="0.3">
      <c r="K5959" t="s">
        <v>33734</v>
      </c>
      <c r="L5959" t="s">
        <v>33739</v>
      </c>
      <c r="M5959" t="s">
        <v>52</v>
      </c>
      <c r="O5959" t="s">
        <v>13927</v>
      </c>
      <c r="P5959">
        <v>2900000</v>
      </c>
      <c r="Q5959" t="s">
        <v>33740</v>
      </c>
      <c r="R5959" t="s">
        <v>33741</v>
      </c>
      <c r="S5959" t="s">
        <v>33742</v>
      </c>
      <c r="T5959" t="s">
        <v>33743</v>
      </c>
      <c r="U5959" t="s">
        <v>34</v>
      </c>
      <c r="V5959" t="s">
        <v>46</v>
      </c>
      <c r="W5959" t="s">
        <v>5921</v>
      </c>
      <c r="X5959" t="s">
        <v>12850</v>
      </c>
      <c r="Y5959" t="s">
        <v>12850</v>
      </c>
    </row>
    <row r="5960" spans="11:26" x14ac:dyDescent="0.3">
      <c r="K5960" t="s">
        <v>33744</v>
      </c>
      <c r="L5960" t="s">
        <v>33745</v>
      </c>
      <c r="M5960" t="s">
        <v>52</v>
      </c>
      <c r="O5960" t="s">
        <v>22827</v>
      </c>
      <c r="P5960">
        <v>10000</v>
      </c>
      <c r="Q5960" t="s">
        <v>33746</v>
      </c>
      <c r="R5960" t="s">
        <v>33741</v>
      </c>
      <c r="S5960" t="s">
        <v>33747</v>
      </c>
      <c r="T5960" t="s">
        <v>14310</v>
      </c>
      <c r="U5960" t="s">
        <v>34</v>
      </c>
      <c r="V5960" t="s">
        <v>46</v>
      </c>
      <c r="W5960" t="s">
        <v>195</v>
      </c>
      <c r="X5960" t="s">
        <v>196</v>
      </c>
      <c r="Y5960" t="s">
        <v>196</v>
      </c>
      <c r="Z5960" s="1">
        <v>41640</v>
      </c>
    </row>
    <row r="5961" spans="11:26" x14ac:dyDescent="0.3">
      <c r="K5961" t="s">
        <v>33748</v>
      </c>
      <c r="L5961" t="s">
        <v>33749</v>
      </c>
      <c r="M5961" t="s">
        <v>324</v>
      </c>
      <c r="O5961" s="1">
        <v>40185</v>
      </c>
      <c r="Q5961" t="s">
        <v>33750</v>
      </c>
      <c r="R5961" t="s">
        <v>33751</v>
      </c>
      <c r="S5961" t="s">
        <v>33752</v>
      </c>
      <c r="T5961" t="s">
        <v>20446</v>
      </c>
      <c r="U5961" t="s">
        <v>34</v>
      </c>
      <c r="V5961" t="s">
        <v>46</v>
      </c>
      <c r="W5961" t="s">
        <v>975</v>
      </c>
      <c r="X5961" t="s">
        <v>10348</v>
      </c>
      <c r="Y5961" t="s">
        <v>10348</v>
      </c>
      <c r="Z5961" s="1">
        <v>36892</v>
      </c>
    </row>
    <row r="5962" spans="11:26" x14ac:dyDescent="0.3">
      <c r="K5962" t="s">
        <v>33748</v>
      </c>
      <c r="L5962" t="s">
        <v>33753</v>
      </c>
      <c r="M5962" t="s">
        <v>52</v>
      </c>
      <c r="O5962" s="1">
        <v>40180</v>
      </c>
      <c r="Q5962" t="s">
        <v>33754</v>
      </c>
      <c r="R5962" t="s">
        <v>33755</v>
      </c>
      <c r="T5962" t="s">
        <v>33756</v>
      </c>
      <c r="U5962" t="s">
        <v>34</v>
      </c>
      <c r="V5962" t="s">
        <v>46</v>
      </c>
      <c r="W5962" t="s">
        <v>260</v>
      </c>
      <c r="X5962" t="s">
        <v>402</v>
      </c>
      <c r="Y5962" t="s">
        <v>2945</v>
      </c>
      <c r="Z5962" s="1">
        <v>40544</v>
      </c>
    </row>
    <row r="5963" spans="11:26" x14ac:dyDescent="0.3">
      <c r="K5963" t="s">
        <v>33757</v>
      </c>
      <c r="L5963" t="s">
        <v>33758</v>
      </c>
      <c r="M5963" t="s">
        <v>28</v>
      </c>
      <c r="N5963" t="s">
        <v>40</v>
      </c>
      <c r="O5963" s="1">
        <v>38718</v>
      </c>
      <c r="Q5963" t="s">
        <v>33759</v>
      </c>
      <c r="R5963" t="s">
        <v>33760</v>
      </c>
      <c r="S5963" t="s">
        <v>33761</v>
      </c>
      <c r="T5963" t="s">
        <v>115</v>
      </c>
      <c r="U5963" t="s">
        <v>34</v>
      </c>
      <c r="V5963" t="s">
        <v>46</v>
      </c>
      <c r="W5963" t="s">
        <v>1337</v>
      </c>
      <c r="X5963" t="s">
        <v>1338</v>
      </c>
      <c r="Y5963" t="s">
        <v>1338</v>
      </c>
      <c r="Z5963" s="1">
        <v>39448</v>
      </c>
    </row>
    <row r="5964" spans="11:26" x14ac:dyDescent="0.3">
      <c r="K5964" t="s">
        <v>33762</v>
      </c>
      <c r="L5964" t="s">
        <v>33763</v>
      </c>
      <c r="M5964" t="s">
        <v>256</v>
      </c>
      <c r="O5964" t="s">
        <v>29584</v>
      </c>
      <c r="P5964">
        <v>13000000</v>
      </c>
      <c r="Q5964" t="s">
        <v>33764</v>
      </c>
      <c r="R5964" t="s">
        <v>33765</v>
      </c>
      <c r="S5964" t="s">
        <v>33766</v>
      </c>
      <c r="T5964" t="s">
        <v>746</v>
      </c>
      <c r="U5964" t="s">
        <v>34</v>
      </c>
      <c r="V5964" t="s">
        <v>46</v>
      </c>
      <c r="W5964" t="s">
        <v>5456</v>
      </c>
      <c r="X5964" t="s">
        <v>5457</v>
      </c>
      <c r="Y5964" t="s">
        <v>8333</v>
      </c>
      <c r="Z5964" s="1">
        <v>38358</v>
      </c>
    </row>
    <row r="5965" spans="11:26" x14ac:dyDescent="0.3">
      <c r="K5965" t="s">
        <v>33762</v>
      </c>
      <c r="L5965" t="s">
        <v>33767</v>
      </c>
      <c r="M5965" t="s">
        <v>91</v>
      </c>
      <c r="O5965" s="1">
        <v>39184</v>
      </c>
      <c r="Q5965" t="s">
        <v>33768</v>
      </c>
      <c r="R5965" t="s">
        <v>33769</v>
      </c>
      <c r="S5965" t="s">
        <v>33770</v>
      </c>
      <c r="T5965" t="s">
        <v>5932</v>
      </c>
      <c r="U5965" t="s">
        <v>345</v>
      </c>
      <c r="V5965" t="s">
        <v>46</v>
      </c>
      <c r="W5965" t="s">
        <v>346</v>
      </c>
      <c r="X5965" t="s">
        <v>1432</v>
      </c>
      <c r="Y5965" t="s">
        <v>1433</v>
      </c>
    </row>
    <row r="5966" spans="11:26" x14ac:dyDescent="0.3">
      <c r="K5966" t="s">
        <v>33762</v>
      </c>
      <c r="L5966" t="s">
        <v>33771</v>
      </c>
      <c r="M5966" t="s">
        <v>28</v>
      </c>
      <c r="O5966" t="s">
        <v>4307</v>
      </c>
      <c r="P5966">
        <v>39000000</v>
      </c>
      <c r="Q5966" t="s">
        <v>33772</v>
      </c>
      <c r="R5966" t="s">
        <v>33773</v>
      </c>
      <c r="S5966" t="s">
        <v>33774</v>
      </c>
      <c r="T5966" t="s">
        <v>74</v>
      </c>
      <c r="U5966" t="s">
        <v>34</v>
      </c>
      <c r="V5966" t="s">
        <v>46</v>
      </c>
      <c r="W5966" t="s">
        <v>346</v>
      </c>
      <c r="X5966" t="s">
        <v>11222</v>
      </c>
      <c r="Y5966" t="s">
        <v>11222</v>
      </c>
      <c r="Z5966" s="1">
        <v>40555</v>
      </c>
    </row>
    <row r="5967" spans="11:26" x14ac:dyDescent="0.3">
      <c r="K5967" t="s">
        <v>33762</v>
      </c>
      <c r="L5967" t="s">
        <v>33775</v>
      </c>
      <c r="M5967" t="s">
        <v>28</v>
      </c>
      <c r="N5967" t="s">
        <v>40</v>
      </c>
      <c r="O5967" s="1">
        <v>36161</v>
      </c>
      <c r="P5967">
        <v>300000</v>
      </c>
      <c r="Q5967" t="s">
        <v>33776</v>
      </c>
      <c r="R5967" t="s">
        <v>33777</v>
      </c>
      <c r="U5967" t="s">
        <v>34</v>
      </c>
      <c r="V5967" t="s">
        <v>46</v>
      </c>
      <c r="W5967" t="s">
        <v>1731</v>
      </c>
      <c r="X5967" t="s">
        <v>11911</v>
      </c>
      <c r="Y5967" t="s">
        <v>11911</v>
      </c>
      <c r="Z5967" s="1">
        <v>41647</v>
      </c>
    </row>
    <row r="5968" spans="11:26" x14ac:dyDescent="0.3">
      <c r="K5968" t="s">
        <v>33762</v>
      </c>
      <c r="L5968" t="s">
        <v>33778</v>
      </c>
      <c r="M5968" t="s">
        <v>233</v>
      </c>
      <c r="O5968" t="s">
        <v>1364</v>
      </c>
      <c r="P5968">
        <v>300000000</v>
      </c>
      <c r="Q5968" t="s">
        <v>33779</v>
      </c>
      <c r="R5968" t="s">
        <v>33780</v>
      </c>
      <c r="S5968" t="s">
        <v>33781</v>
      </c>
      <c r="T5968" t="s">
        <v>33782</v>
      </c>
      <c r="U5968" t="s">
        <v>34</v>
      </c>
      <c r="V5968" t="s">
        <v>46</v>
      </c>
      <c r="W5968" t="s">
        <v>471</v>
      </c>
      <c r="X5968" t="s">
        <v>969</v>
      </c>
      <c r="Y5968" t="s">
        <v>969</v>
      </c>
    </row>
    <row r="5969" spans="11:26" x14ac:dyDescent="0.3">
      <c r="K5969" t="s">
        <v>33762</v>
      </c>
      <c r="L5969" t="s">
        <v>33783</v>
      </c>
      <c r="M5969" t="s">
        <v>91</v>
      </c>
      <c r="O5969" t="s">
        <v>4012</v>
      </c>
      <c r="Q5969" t="s">
        <v>33784</v>
      </c>
      <c r="R5969" t="s">
        <v>33785</v>
      </c>
      <c r="S5969" t="s">
        <v>33786</v>
      </c>
      <c r="T5969" t="s">
        <v>33787</v>
      </c>
      <c r="U5969" t="s">
        <v>34</v>
      </c>
      <c r="V5969" t="s">
        <v>96</v>
      </c>
      <c r="W5969" t="s">
        <v>97</v>
      </c>
      <c r="X5969" t="s">
        <v>98</v>
      </c>
      <c r="Y5969" t="s">
        <v>98</v>
      </c>
      <c r="Z5969" s="1">
        <v>40915</v>
      </c>
    </row>
    <row r="5970" spans="11:26" x14ac:dyDescent="0.3">
      <c r="K5970" t="s">
        <v>33762</v>
      </c>
      <c r="L5970" t="s">
        <v>33788</v>
      </c>
      <c r="M5970" t="s">
        <v>28</v>
      </c>
      <c r="N5970" t="s">
        <v>1189</v>
      </c>
      <c r="O5970" s="1">
        <v>36530</v>
      </c>
      <c r="P5970">
        <v>28000000</v>
      </c>
      <c r="Q5970" t="s">
        <v>33789</v>
      </c>
      <c r="R5970" t="s">
        <v>33790</v>
      </c>
      <c r="S5970" t="s">
        <v>33791</v>
      </c>
      <c r="T5970" t="s">
        <v>8132</v>
      </c>
      <c r="U5970" t="s">
        <v>345</v>
      </c>
      <c r="Z5970" s="1">
        <v>40909</v>
      </c>
    </row>
    <row r="5971" spans="11:26" x14ac:dyDescent="0.3">
      <c r="K5971" t="s">
        <v>33762</v>
      </c>
      <c r="L5971" t="s">
        <v>33792</v>
      </c>
      <c r="M5971" t="s">
        <v>28</v>
      </c>
      <c r="N5971" t="s">
        <v>493</v>
      </c>
      <c r="O5971" s="1">
        <v>36169</v>
      </c>
      <c r="P5971">
        <v>2750000</v>
      </c>
      <c r="Q5971" t="s">
        <v>33793</v>
      </c>
      <c r="R5971" t="s">
        <v>33794</v>
      </c>
      <c r="S5971" t="s">
        <v>33795</v>
      </c>
      <c r="T5971" t="s">
        <v>30274</v>
      </c>
      <c r="U5971" t="s">
        <v>34</v>
      </c>
      <c r="V5971" t="s">
        <v>46</v>
      </c>
      <c r="W5971" t="s">
        <v>106</v>
      </c>
      <c r="X5971" t="s">
        <v>2081</v>
      </c>
      <c r="Y5971" t="s">
        <v>2081</v>
      </c>
      <c r="Z5971" s="1">
        <v>41275</v>
      </c>
    </row>
    <row r="5972" spans="11:26" x14ac:dyDescent="0.3">
      <c r="K5972" t="s">
        <v>33762</v>
      </c>
      <c r="L5972" t="s">
        <v>33796</v>
      </c>
      <c r="M5972" t="s">
        <v>28</v>
      </c>
      <c r="N5972" t="s">
        <v>29</v>
      </c>
      <c r="O5972" s="1">
        <v>36164</v>
      </c>
      <c r="P5972">
        <v>1360000</v>
      </c>
      <c r="Q5972" t="s">
        <v>33797</v>
      </c>
      <c r="R5972" t="s">
        <v>33798</v>
      </c>
      <c r="S5972" t="s">
        <v>33799</v>
      </c>
      <c r="T5972" t="s">
        <v>33800</v>
      </c>
      <c r="U5972" t="s">
        <v>34</v>
      </c>
      <c r="V5972" t="s">
        <v>46</v>
      </c>
      <c r="W5972" t="s">
        <v>2384</v>
      </c>
      <c r="X5972" t="s">
        <v>12594</v>
      </c>
      <c r="Y5972" t="s">
        <v>33264</v>
      </c>
    </row>
    <row r="5973" spans="11:26" x14ac:dyDescent="0.3">
      <c r="K5973" t="s">
        <v>33801</v>
      </c>
      <c r="L5973" t="s">
        <v>33802</v>
      </c>
      <c r="M5973" t="s">
        <v>28</v>
      </c>
      <c r="O5973" s="1">
        <v>39631</v>
      </c>
      <c r="P5973">
        <v>307000</v>
      </c>
      <c r="Q5973" t="s">
        <v>33803</v>
      </c>
      <c r="R5973" t="s">
        <v>33804</v>
      </c>
      <c r="S5973" t="s">
        <v>33805</v>
      </c>
      <c r="T5973" t="s">
        <v>33806</v>
      </c>
      <c r="U5973" t="s">
        <v>34</v>
      </c>
      <c r="V5973" t="s">
        <v>46</v>
      </c>
      <c r="W5973" t="s">
        <v>106</v>
      </c>
      <c r="X5973" t="s">
        <v>151</v>
      </c>
      <c r="Y5973" t="s">
        <v>3459</v>
      </c>
      <c r="Z5973" s="1">
        <v>40544</v>
      </c>
    </row>
    <row r="5974" spans="11:26" x14ac:dyDescent="0.3">
      <c r="K5974" t="s">
        <v>33807</v>
      </c>
      <c r="L5974" t="s">
        <v>33808</v>
      </c>
      <c r="M5974" t="s">
        <v>52</v>
      </c>
      <c r="O5974" s="1">
        <v>41183</v>
      </c>
      <c r="P5974">
        <v>22000</v>
      </c>
      <c r="Q5974" t="s">
        <v>33809</v>
      </c>
      <c r="R5974" t="s">
        <v>33810</v>
      </c>
      <c r="S5974" t="s">
        <v>33811</v>
      </c>
      <c r="T5974" t="s">
        <v>409</v>
      </c>
      <c r="U5974" t="s">
        <v>34</v>
      </c>
      <c r="V5974" t="s">
        <v>46</v>
      </c>
      <c r="W5974" t="s">
        <v>106</v>
      </c>
      <c r="X5974" t="s">
        <v>107</v>
      </c>
      <c r="Y5974" t="s">
        <v>116</v>
      </c>
    </row>
    <row r="5975" spans="11:26" x14ac:dyDescent="0.3">
      <c r="K5975" t="s">
        <v>33812</v>
      </c>
      <c r="L5975" t="s">
        <v>33813</v>
      </c>
      <c r="M5975" t="s">
        <v>28</v>
      </c>
      <c r="N5975" t="s">
        <v>40</v>
      </c>
      <c r="O5975" t="s">
        <v>33814</v>
      </c>
      <c r="P5975">
        <v>2400000</v>
      </c>
      <c r="Q5975" t="s">
        <v>33815</v>
      </c>
      <c r="R5975" t="s">
        <v>33816</v>
      </c>
      <c r="S5975" t="s">
        <v>33817</v>
      </c>
      <c r="T5975" t="s">
        <v>33818</v>
      </c>
      <c r="U5975" t="s">
        <v>34</v>
      </c>
      <c r="V5975" t="s">
        <v>46</v>
      </c>
      <c r="W5975" t="s">
        <v>167</v>
      </c>
      <c r="X5975" t="s">
        <v>168</v>
      </c>
      <c r="Y5975" t="s">
        <v>169</v>
      </c>
      <c r="Z5975" s="1">
        <v>40544</v>
      </c>
    </row>
    <row r="5976" spans="11:26" x14ac:dyDescent="0.3">
      <c r="K5976" t="s">
        <v>33819</v>
      </c>
      <c r="L5976" t="s">
        <v>33820</v>
      </c>
      <c r="M5976" t="s">
        <v>91</v>
      </c>
      <c r="O5976" t="s">
        <v>4714</v>
      </c>
      <c r="P5976">
        <v>358443</v>
      </c>
      <c r="Q5976" t="s">
        <v>33821</v>
      </c>
      <c r="R5976" t="s">
        <v>33822</v>
      </c>
      <c r="S5976" t="s">
        <v>33823</v>
      </c>
      <c r="T5976" t="s">
        <v>124</v>
      </c>
      <c r="U5976" t="s">
        <v>34</v>
      </c>
      <c r="V5976" t="s">
        <v>1048</v>
      </c>
      <c r="W5976">
        <v>1</v>
      </c>
      <c r="X5976" t="s">
        <v>20421</v>
      </c>
      <c r="Y5976" t="s">
        <v>20421</v>
      </c>
      <c r="Z5976" s="1">
        <v>39448</v>
      </c>
    </row>
    <row r="5977" spans="11:26" x14ac:dyDescent="0.3">
      <c r="K5977" t="s">
        <v>33824</v>
      </c>
      <c r="L5977" t="s">
        <v>33825</v>
      </c>
      <c r="M5977" t="s">
        <v>233</v>
      </c>
      <c r="O5977" s="1">
        <v>41465</v>
      </c>
      <c r="P5977">
        <v>10000000</v>
      </c>
      <c r="Q5977" t="s">
        <v>33826</v>
      </c>
      <c r="R5977" t="s">
        <v>33827</v>
      </c>
      <c r="S5977" t="s">
        <v>33828</v>
      </c>
      <c r="T5977" t="s">
        <v>33829</v>
      </c>
      <c r="U5977" t="s">
        <v>34</v>
      </c>
      <c r="V5977" t="s">
        <v>46</v>
      </c>
      <c r="W5977" t="s">
        <v>106</v>
      </c>
      <c r="X5977" t="s">
        <v>107</v>
      </c>
      <c r="Y5977" t="s">
        <v>116</v>
      </c>
      <c r="Z5977" s="1">
        <v>41707</v>
      </c>
    </row>
    <row r="5978" spans="11:26" x14ac:dyDescent="0.3">
      <c r="K5978" t="s">
        <v>33830</v>
      </c>
      <c r="L5978" t="s">
        <v>33831</v>
      </c>
      <c r="M5978" t="s">
        <v>28</v>
      </c>
      <c r="O5978" t="s">
        <v>1516</v>
      </c>
      <c r="P5978">
        <v>6100000</v>
      </c>
      <c r="Q5978" t="s">
        <v>33832</v>
      </c>
      <c r="R5978" t="s">
        <v>33833</v>
      </c>
      <c r="S5978" t="s">
        <v>33834</v>
      </c>
      <c r="T5978" t="s">
        <v>64</v>
      </c>
      <c r="U5978" t="s">
        <v>34</v>
      </c>
      <c r="V5978" t="s">
        <v>1090</v>
      </c>
      <c r="W5978">
        <v>9</v>
      </c>
      <c r="X5978" t="s">
        <v>3588</v>
      </c>
      <c r="Y5978" t="s">
        <v>3588</v>
      </c>
      <c r="Z5978" t="s">
        <v>33835</v>
      </c>
    </row>
    <row r="5979" spans="11:26" x14ac:dyDescent="0.3">
      <c r="K5979" t="s">
        <v>33836</v>
      </c>
      <c r="L5979" t="s">
        <v>33837</v>
      </c>
      <c r="M5979" t="s">
        <v>233</v>
      </c>
      <c r="O5979" s="1">
        <v>41741</v>
      </c>
      <c r="Q5979" t="s">
        <v>33838</v>
      </c>
      <c r="R5979" t="s">
        <v>33839</v>
      </c>
      <c r="S5979" t="s">
        <v>33840</v>
      </c>
      <c r="T5979" t="s">
        <v>14717</v>
      </c>
      <c r="U5979" t="s">
        <v>1158</v>
      </c>
      <c r="Z5979" s="1">
        <v>34335</v>
      </c>
    </row>
    <row r="5980" spans="11:26" x14ac:dyDescent="0.3">
      <c r="K5980" t="s">
        <v>33841</v>
      </c>
      <c r="L5980" t="s">
        <v>33842</v>
      </c>
      <c r="M5980" t="s">
        <v>52</v>
      </c>
      <c r="O5980" s="1">
        <v>41064</v>
      </c>
      <c r="P5980">
        <v>65478</v>
      </c>
      <c r="Q5980" t="s">
        <v>33843</v>
      </c>
      <c r="R5980" t="s">
        <v>33844</v>
      </c>
      <c r="S5980" t="s">
        <v>33845</v>
      </c>
      <c r="T5980" t="s">
        <v>150</v>
      </c>
      <c r="U5980" t="s">
        <v>34</v>
      </c>
      <c r="V5980" t="s">
        <v>46</v>
      </c>
      <c r="W5980" t="s">
        <v>2104</v>
      </c>
      <c r="X5980" t="s">
        <v>2105</v>
      </c>
      <c r="Y5980" t="s">
        <v>2105</v>
      </c>
      <c r="Z5980" s="1">
        <v>39814</v>
      </c>
    </row>
    <row r="5981" spans="11:26" x14ac:dyDescent="0.3">
      <c r="K5981" t="s">
        <v>33846</v>
      </c>
      <c r="L5981" t="s">
        <v>33847</v>
      </c>
      <c r="M5981" t="s">
        <v>28</v>
      </c>
      <c r="O5981" s="1">
        <v>38723</v>
      </c>
      <c r="P5981">
        <v>1280000</v>
      </c>
      <c r="Q5981" t="s">
        <v>33848</v>
      </c>
      <c r="R5981" t="s">
        <v>33849</v>
      </c>
      <c r="S5981" t="s">
        <v>33850</v>
      </c>
      <c r="T5981" t="s">
        <v>33851</v>
      </c>
      <c r="U5981" t="s">
        <v>34</v>
      </c>
      <c r="V5981" t="s">
        <v>46</v>
      </c>
      <c r="W5981" t="s">
        <v>810</v>
      </c>
      <c r="X5981" t="s">
        <v>811</v>
      </c>
      <c r="Y5981" t="s">
        <v>811</v>
      </c>
      <c r="Z5981" s="1">
        <v>40552</v>
      </c>
    </row>
    <row r="5982" spans="11:26" x14ac:dyDescent="0.3">
      <c r="K5982" t="s">
        <v>33852</v>
      </c>
      <c r="L5982" t="s">
        <v>33853</v>
      </c>
      <c r="M5982" t="s">
        <v>52</v>
      </c>
      <c r="O5982" s="1">
        <v>40552</v>
      </c>
      <c r="P5982">
        <v>40000</v>
      </c>
      <c r="Q5982" t="s">
        <v>33854</v>
      </c>
      <c r="R5982" t="s">
        <v>33855</v>
      </c>
      <c r="S5982" t="s">
        <v>33856</v>
      </c>
      <c r="T5982" t="s">
        <v>2126</v>
      </c>
      <c r="U5982" t="s">
        <v>178</v>
      </c>
      <c r="V5982" t="s">
        <v>46</v>
      </c>
      <c r="W5982" t="s">
        <v>106</v>
      </c>
      <c r="X5982" t="s">
        <v>107</v>
      </c>
      <c r="Y5982" t="s">
        <v>1016</v>
      </c>
      <c r="Z5982" s="1">
        <v>38353</v>
      </c>
    </row>
    <row r="5983" spans="11:26" x14ac:dyDescent="0.3">
      <c r="K5983" t="s">
        <v>33852</v>
      </c>
      <c r="L5983" t="s">
        <v>33857</v>
      </c>
      <c r="M5983" t="s">
        <v>52</v>
      </c>
      <c r="O5983" s="1">
        <v>40911</v>
      </c>
      <c r="P5983">
        <v>120000</v>
      </c>
      <c r="Q5983" t="s">
        <v>33858</v>
      </c>
      <c r="R5983" t="s">
        <v>33859</v>
      </c>
      <c r="S5983" t="s">
        <v>33860</v>
      </c>
      <c r="T5983" t="s">
        <v>33861</v>
      </c>
      <c r="U5983" t="s">
        <v>1158</v>
      </c>
      <c r="V5983" t="s">
        <v>46</v>
      </c>
      <c r="W5983" t="s">
        <v>133</v>
      </c>
      <c r="X5983" t="s">
        <v>3028</v>
      </c>
      <c r="Y5983" t="s">
        <v>3028</v>
      </c>
      <c r="Z5983" s="1">
        <v>37257</v>
      </c>
    </row>
    <row r="5984" spans="11:26" x14ac:dyDescent="0.3">
      <c r="K5984" t="s">
        <v>33862</v>
      </c>
      <c r="L5984" t="s">
        <v>33863</v>
      </c>
      <c r="M5984" t="s">
        <v>28</v>
      </c>
      <c r="O5984" s="1">
        <v>41275</v>
      </c>
      <c r="Q5984" t="s">
        <v>33864</v>
      </c>
      <c r="R5984" t="s">
        <v>33865</v>
      </c>
      <c r="S5984" t="s">
        <v>33866</v>
      </c>
      <c r="U5984" t="s">
        <v>34</v>
      </c>
      <c r="V5984" t="s">
        <v>35</v>
      </c>
      <c r="W5984">
        <v>10</v>
      </c>
      <c r="X5984" t="s">
        <v>1130</v>
      </c>
      <c r="Y5984" t="s">
        <v>1131</v>
      </c>
    </row>
    <row r="5985" spans="11:26" x14ac:dyDescent="0.3">
      <c r="K5985" t="s">
        <v>33867</v>
      </c>
      <c r="L5985" t="s">
        <v>33868</v>
      </c>
      <c r="M5985" t="s">
        <v>52</v>
      </c>
      <c r="O5985" s="1">
        <v>41309</v>
      </c>
      <c r="Q5985" t="s">
        <v>33869</v>
      </c>
      <c r="R5985" t="s">
        <v>33870</v>
      </c>
      <c r="T5985" t="s">
        <v>1696</v>
      </c>
      <c r="U5985" t="s">
        <v>34</v>
      </c>
      <c r="V5985" t="s">
        <v>46</v>
      </c>
      <c r="W5985" t="s">
        <v>106</v>
      </c>
      <c r="X5985" t="s">
        <v>107</v>
      </c>
      <c r="Y5985" t="s">
        <v>116</v>
      </c>
      <c r="Z5985" s="1">
        <v>40918</v>
      </c>
    </row>
    <row r="5986" spans="11:26" x14ac:dyDescent="0.3">
      <c r="K5986" t="s">
        <v>33867</v>
      </c>
      <c r="L5986" t="s">
        <v>33871</v>
      </c>
      <c r="M5986" t="s">
        <v>28</v>
      </c>
      <c r="O5986" s="1">
        <v>42134</v>
      </c>
      <c r="P5986">
        <v>100000</v>
      </c>
      <c r="Q5986" t="s">
        <v>33872</v>
      </c>
      <c r="R5986" t="s">
        <v>33873</v>
      </c>
      <c r="S5986" t="s">
        <v>33874</v>
      </c>
      <c r="T5986" t="s">
        <v>33875</v>
      </c>
      <c r="U5986" t="s">
        <v>34</v>
      </c>
      <c r="V5986" t="s">
        <v>46</v>
      </c>
      <c r="W5986" t="s">
        <v>106</v>
      </c>
      <c r="X5986" t="s">
        <v>107</v>
      </c>
      <c r="Y5986" t="s">
        <v>116</v>
      </c>
      <c r="Z5986" s="1">
        <v>36892</v>
      </c>
    </row>
    <row r="5987" spans="11:26" x14ac:dyDescent="0.3">
      <c r="K5987" t="s">
        <v>33876</v>
      </c>
      <c r="L5987" t="s">
        <v>33877</v>
      </c>
      <c r="M5987" t="s">
        <v>324</v>
      </c>
      <c r="O5987" s="1">
        <v>42007</v>
      </c>
      <c r="P5987">
        <v>503615</v>
      </c>
      <c r="Q5987" t="s">
        <v>33878</v>
      </c>
      <c r="R5987" t="s">
        <v>33879</v>
      </c>
      <c r="U5987" t="s">
        <v>34</v>
      </c>
    </row>
    <row r="5988" spans="11:26" x14ac:dyDescent="0.3">
      <c r="K5988" t="s">
        <v>33876</v>
      </c>
      <c r="L5988" t="s">
        <v>33880</v>
      </c>
      <c r="M5988" t="s">
        <v>3620</v>
      </c>
      <c r="O5988" t="s">
        <v>33881</v>
      </c>
      <c r="Q5988" t="s">
        <v>33882</v>
      </c>
      <c r="R5988" t="s">
        <v>33883</v>
      </c>
      <c r="U5988" t="s">
        <v>345</v>
      </c>
    </row>
    <row r="5989" spans="11:26" x14ac:dyDescent="0.3">
      <c r="K5989" t="s">
        <v>33876</v>
      </c>
      <c r="L5989" t="s">
        <v>33884</v>
      </c>
      <c r="M5989" t="s">
        <v>324</v>
      </c>
      <c r="O5989" s="1">
        <v>41648</v>
      </c>
      <c r="P5989">
        <v>328299</v>
      </c>
      <c r="Q5989" t="s">
        <v>33885</v>
      </c>
      <c r="R5989" t="s">
        <v>33886</v>
      </c>
      <c r="S5989" t="s">
        <v>33887</v>
      </c>
      <c r="T5989" t="s">
        <v>2393</v>
      </c>
      <c r="U5989" t="s">
        <v>34</v>
      </c>
      <c r="V5989" t="s">
        <v>46</v>
      </c>
      <c r="W5989" t="s">
        <v>106</v>
      </c>
      <c r="X5989" t="s">
        <v>107</v>
      </c>
      <c r="Y5989" t="s">
        <v>1016</v>
      </c>
      <c r="Z5989" s="1">
        <v>35796</v>
      </c>
    </row>
    <row r="5990" spans="11:26" x14ac:dyDescent="0.3">
      <c r="K5990" t="s">
        <v>33888</v>
      </c>
      <c r="L5990" t="s">
        <v>33889</v>
      </c>
      <c r="M5990" t="s">
        <v>52</v>
      </c>
      <c r="O5990" t="s">
        <v>3719</v>
      </c>
      <c r="P5990">
        <v>11313</v>
      </c>
      <c r="Q5990" t="s">
        <v>33890</v>
      </c>
      <c r="R5990" t="s">
        <v>33891</v>
      </c>
      <c r="S5990" t="s">
        <v>33892</v>
      </c>
      <c r="T5990" t="s">
        <v>28773</v>
      </c>
      <c r="U5990" t="s">
        <v>34</v>
      </c>
      <c r="V5990" t="s">
        <v>46</v>
      </c>
      <c r="W5990" t="s">
        <v>106</v>
      </c>
      <c r="X5990" t="s">
        <v>107</v>
      </c>
      <c r="Y5990" t="s">
        <v>15514</v>
      </c>
      <c r="Z5990" t="s">
        <v>33893</v>
      </c>
    </row>
    <row r="5991" spans="11:26" x14ac:dyDescent="0.3">
      <c r="K5991" t="s">
        <v>33894</v>
      </c>
      <c r="L5991" t="s">
        <v>33895</v>
      </c>
      <c r="M5991" t="s">
        <v>52</v>
      </c>
      <c r="O5991" t="s">
        <v>15564</v>
      </c>
      <c r="P5991">
        <v>50000</v>
      </c>
      <c r="Q5991" t="s">
        <v>33896</v>
      </c>
      <c r="R5991" t="s">
        <v>33897</v>
      </c>
      <c r="T5991" t="s">
        <v>95</v>
      </c>
      <c r="U5991" t="s">
        <v>34</v>
      </c>
      <c r="V5991" t="s">
        <v>46</v>
      </c>
      <c r="W5991" t="s">
        <v>2307</v>
      </c>
      <c r="X5991" t="s">
        <v>5908</v>
      </c>
      <c r="Y5991" t="s">
        <v>5908</v>
      </c>
      <c r="Z5991" s="1">
        <v>39814</v>
      </c>
    </row>
    <row r="5992" spans="11:26" x14ac:dyDescent="0.3">
      <c r="K5992" t="s">
        <v>33898</v>
      </c>
      <c r="L5992" t="s">
        <v>33899</v>
      </c>
      <c r="M5992" t="s">
        <v>28</v>
      </c>
      <c r="O5992" s="1">
        <v>40604</v>
      </c>
      <c r="P5992">
        <v>24644493</v>
      </c>
      <c r="Q5992" t="s">
        <v>33900</v>
      </c>
      <c r="R5992" t="s">
        <v>33901</v>
      </c>
      <c r="S5992" t="s">
        <v>33902</v>
      </c>
      <c r="T5992" t="s">
        <v>33903</v>
      </c>
      <c r="U5992" t="s">
        <v>34</v>
      </c>
      <c r="V5992" t="s">
        <v>46</v>
      </c>
      <c r="W5992" t="s">
        <v>106</v>
      </c>
      <c r="X5992" t="s">
        <v>107</v>
      </c>
      <c r="Y5992" t="s">
        <v>390</v>
      </c>
    </row>
    <row r="5993" spans="11:26" x14ac:dyDescent="0.3">
      <c r="K5993" t="s">
        <v>33898</v>
      </c>
      <c r="L5993" t="s">
        <v>33904</v>
      </c>
      <c r="M5993" t="s">
        <v>28</v>
      </c>
      <c r="O5993" t="s">
        <v>8248</v>
      </c>
      <c r="P5993">
        <v>15000001</v>
      </c>
      <c r="Q5993" t="s">
        <v>33905</v>
      </c>
      <c r="R5993" t="s">
        <v>33906</v>
      </c>
      <c r="S5993" t="s">
        <v>33907</v>
      </c>
      <c r="T5993" t="s">
        <v>1589</v>
      </c>
      <c r="U5993" t="s">
        <v>34</v>
      </c>
      <c r="V5993" t="s">
        <v>35</v>
      </c>
      <c r="W5993">
        <v>25</v>
      </c>
      <c r="X5993" t="s">
        <v>245</v>
      </c>
      <c r="Y5993" t="s">
        <v>245</v>
      </c>
      <c r="Z5993" s="1">
        <v>33239</v>
      </c>
    </row>
    <row r="5994" spans="11:26" x14ac:dyDescent="0.3">
      <c r="K5994" t="s">
        <v>33898</v>
      </c>
      <c r="L5994" t="s">
        <v>33908</v>
      </c>
      <c r="M5994" t="s">
        <v>256</v>
      </c>
      <c r="O5994" t="s">
        <v>8938</v>
      </c>
      <c r="P5994">
        <v>2562413</v>
      </c>
      <c r="Q5994" t="s">
        <v>33909</v>
      </c>
      <c r="R5994" t="s">
        <v>33910</v>
      </c>
      <c r="S5994" t="s">
        <v>33911</v>
      </c>
      <c r="T5994" t="s">
        <v>33912</v>
      </c>
      <c r="U5994" t="s">
        <v>34</v>
      </c>
      <c r="V5994" t="s">
        <v>46</v>
      </c>
      <c r="W5994" t="s">
        <v>106</v>
      </c>
      <c r="X5994" t="s">
        <v>107</v>
      </c>
      <c r="Y5994" t="s">
        <v>108</v>
      </c>
      <c r="Z5994" s="1">
        <v>40179</v>
      </c>
    </row>
    <row r="5995" spans="11:26" x14ac:dyDescent="0.3">
      <c r="K5995" t="s">
        <v>33898</v>
      </c>
      <c r="L5995" t="s">
        <v>33913</v>
      </c>
      <c r="M5995" t="s">
        <v>28</v>
      </c>
      <c r="O5995" t="s">
        <v>33914</v>
      </c>
      <c r="P5995">
        <v>6374457</v>
      </c>
      <c r="Q5995" t="s">
        <v>33915</v>
      </c>
      <c r="R5995" t="s">
        <v>33916</v>
      </c>
      <c r="S5995" t="s">
        <v>33917</v>
      </c>
      <c r="T5995" t="s">
        <v>33918</v>
      </c>
      <c r="U5995" t="s">
        <v>34</v>
      </c>
      <c r="V5995" t="s">
        <v>46</v>
      </c>
      <c r="W5995" t="s">
        <v>106</v>
      </c>
      <c r="X5995" t="s">
        <v>107</v>
      </c>
      <c r="Y5995" t="s">
        <v>116</v>
      </c>
      <c r="Z5995" s="1">
        <v>41643</v>
      </c>
    </row>
    <row r="5996" spans="11:26" x14ac:dyDescent="0.3">
      <c r="K5996" t="s">
        <v>33919</v>
      </c>
      <c r="L5996" t="s">
        <v>33920</v>
      </c>
      <c r="M5996" t="s">
        <v>28</v>
      </c>
      <c r="N5996" t="s">
        <v>40</v>
      </c>
      <c r="O5996" s="1">
        <v>41281</v>
      </c>
      <c r="Q5996" t="s">
        <v>33921</v>
      </c>
      <c r="R5996" t="s">
        <v>33922</v>
      </c>
      <c r="S5996" t="s">
        <v>33923</v>
      </c>
      <c r="T5996" t="s">
        <v>33924</v>
      </c>
      <c r="U5996" t="s">
        <v>34</v>
      </c>
      <c r="V5996" t="s">
        <v>206</v>
      </c>
      <c r="W5996" t="s">
        <v>207</v>
      </c>
      <c r="X5996" t="s">
        <v>208</v>
      </c>
      <c r="Y5996" t="s">
        <v>208</v>
      </c>
    </row>
    <row r="5997" spans="11:26" x14ac:dyDescent="0.3">
      <c r="K5997" t="s">
        <v>33919</v>
      </c>
      <c r="L5997" t="s">
        <v>33925</v>
      </c>
      <c r="M5997" t="s">
        <v>256</v>
      </c>
      <c r="O5997" t="s">
        <v>12154</v>
      </c>
      <c r="P5997">
        <v>1500000</v>
      </c>
      <c r="Q5997" t="s">
        <v>33926</v>
      </c>
      <c r="R5997" t="s">
        <v>33927</v>
      </c>
      <c r="S5997" t="s">
        <v>33928</v>
      </c>
      <c r="T5997" t="s">
        <v>95</v>
      </c>
      <c r="U5997" t="s">
        <v>34</v>
      </c>
      <c r="V5997" t="s">
        <v>46</v>
      </c>
      <c r="W5997" t="s">
        <v>106</v>
      </c>
      <c r="X5997" t="s">
        <v>107</v>
      </c>
      <c r="Y5997" t="s">
        <v>33929</v>
      </c>
      <c r="Z5997" s="1">
        <v>36526</v>
      </c>
    </row>
    <row r="5998" spans="11:26" x14ac:dyDescent="0.3">
      <c r="K5998" t="s">
        <v>33919</v>
      </c>
      <c r="L5998" t="s">
        <v>33930</v>
      </c>
      <c r="M5998" t="s">
        <v>28</v>
      </c>
      <c r="O5998" t="s">
        <v>24430</v>
      </c>
      <c r="P5998">
        <v>1500000</v>
      </c>
      <c r="Q5998" t="s">
        <v>33931</v>
      </c>
      <c r="R5998" t="s">
        <v>33932</v>
      </c>
      <c r="S5998" t="s">
        <v>33933</v>
      </c>
      <c r="T5998" t="s">
        <v>436</v>
      </c>
      <c r="U5998" t="s">
        <v>34</v>
      </c>
      <c r="V5998" t="s">
        <v>46</v>
      </c>
      <c r="W5998" t="s">
        <v>106</v>
      </c>
      <c r="X5998" t="s">
        <v>107</v>
      </c>
      <c r="Y5998" t="s">
        <v>1681</v>
      </c>
      <c r="Z5998" s="1">
        <v>39455</v>
      </c>
    </row>
    <row r="5999" spans="11:26" x14ac:dyDescent="0.3">
      <c r="K5999" t="s">
        <v>33934</v>
      </c>
      <c r="L5999" t="s">
        <v>33935</v>
      </c>
      <c r="M5999" t="s">
        <v>28</v>
      </c>
      <c r="O5999" s="1">
        <v>39239</v>
      </c>
      <c r="P5999">
        <v>10000000</v>
      </c>
      <c r="Q5999" t="s">
        <v>33936</v>
      </c>
      <c r="R5999" t="s">
        <v>33937</v>
      </c>
      <c r="S5999" t="s">
        <v>33938</v>
      </c>
      <c r="T5999" t="s">
        <v>33939</v>
      </c>
      <c r="U5999" t="s">
        <v>34</v>
      </c>
      <c r="V5999" t="s">
        <v>46</v>
      </c>
      <c r="W5999" t="s">
        <v>106</v>
      </c>
      <c r="X5999" t="s">
        <v>107</v>
      </c>
      <c r="Y5999" t="s">
        <v>1016</v>
      </c>
      <c r="Z5999" s="1">
        <v>37997</v>
      </c>
    </row>
    <row r="6000" spans="11:26" x14ac:dyDescent="0.3">
      <c r="K6000" t="s">
        <v>33934</v>
      </c>
      <c r="L6000" t="s">
        <v>33940</v>
      </c>
      <c r="M6000" t="s">
        <v>28</v>
      </c>
      <c r="N6000" t="s">
        <v>493</v>
      </c>
      <c r="O6000" t="s">
        <v>23571</v>
      </c>
      <c r="P6000">
        <v>12000000</v>
      </c>
      <c r="Q6000" t="s">
        <v>33941</v>
      </c>
      <c r="R6000" t="s">
        <v>33942</v>
      </c>
      <c r="T6000" t="s">
        <v>1208</v>
      </c>
      <c r="U6000" t="s">
        <v>34</v>
      </c>
      <c r="V6000" t="s">
        <v>46</v>
      </c>
      <c r="W6000" t="s">
        <v>975</v>
      </c>
      <c r="X6000" t="s">
        <v>23766</v>
      </c>
      <c r="Y6000" t="s">
        <v>19926</v>
      </c>
      <c r="Z6000" s="1">
        <v>40544</v>
      </c>
    </row>
    <row r="6001" spans="11:26" x14ac:dyDescent="0.3">
      <c r="K6001" t="s">
        <v>33934</v>
      </c>
      <c r="L6001" t="s">
        <v>33943</v>
      </c>
      <c r="M6001" t="s">
        <v>28</v>
      </c>
      <c r="O6001" t="s">
        <v>15610</v>
      </c>
      <c r="P6001">
        <v>6500000</v>
      </c>
      <c r="Q6001" t="s">
        <v>33944</v>
      </c>
      <c r="R6001" t="s">
        <v>33945</v>
      </c>
      <c r="T6001" t="s">
        <v>74</v>
      </c>
      <c r="U6001" t="s">
        <v>34</v>
      </c>
      <c r="V6001" t="s">
        <v>46</v>
      </c>
      <c r="W6001" t="s">
        <v>106</v>
      </c>
      <c r="X6001" t="s">
        <v>107</v>
      </c>
      <c r="Y6001" t="s">
        <v>2425</v>
      </c>
      <c r="Z6001" s="1">
        <v>36526</v>
      </c>
    </row>
    <row r="6002" spans="11:26" x14ac:dyDescent="0.3">
      <c r="K6002" t="s">
        <v>33946</v>
      </c>
      <c r="L6002" t="s">
        <v>33947</v>
      </c>
      <c r="M6002" t="s">
        <v>256</v>
      </c>
      <c r="O6002" t="s">
        <v>4512</v>
      </c>
      <c r="P6002">
        <v>265000</v>
      </c>
      <c r="Q6002" t="s">
        <v>33948</v>
      </c>
      <c r="R6002" t="s">
        <v>33949</v>
      </c>
      <c r="T6002" t="s">
        <v>14587</v>
      </c>
      <c r="U6002" t="s">
        <v>345</v>
      </c>
    </row>
    <row r="6003" spans="11:26" x14ac:dyDescent="0.3">
      <c r="K6003" t="s">
        <v>33950</v>
      </c>
      <c r="L6003" t="s">
        <v>33951</v>
      </c>
      <c r="M6003" t="s">
        <v>28</v>
      </c>
      <c r="O6003" s="1">
        <v>40246</v>
      </c>
      <c r="P6003">
        <v>750000</v>
      </c>
      <c r="Q6003" t="s">
        <v>33952</v>
      </c>
      <c r="R6003" t="s">
        <v>33953</v>
      </c>
      <c r="S6003" t="s">
        <v>33954</v>
      </c>
      <c r="T6003" t="s">
        <v>33955</v>
      </c>
      <c r="U6003" t="s">
        <v>34</v>
      </c>
      <c r="V6003" t="s">
        <v>125</v>
      </c>
      <c r="W6003">
        <v>12</v>
      </c>
      <c r="X6003" t="s">
        <v>126</v>
      </c>
      <c r="Y6003" t="s">
        <v>126</v>
      </c>
      <c r="Z6003" s="1">
        <v>39814</v>
      </c>
    </row>
    <row r="6004" spans="11:26" x14ac:dyDescent="0.3">
      <c r="K6004" t="s">
        <v>33950</v>
      </c>
      <c r="L6004" t="s">
        <v>33956</v>
      </c>
      <c r="M6004" t="s">
        <v>28</v>
      </c>
      <c r="O6004" t="s">
        <v>11639</v>
      </c>
      <c r="P6004">
        <v>1999992</v>
      </c>
      <c r="Q6004" t="s">
        <v>33957</v>
      </c>
      <c r="R6004" t="s">
        <v>33958</v>
      </c>
      <c r="S6004" t="s">
        <v>33959</v>
      </c>
      <c r="T6004" t="s">
        <v>33960</v>
      </c>
      <c r="U6004" t="s">
        <v>34</v>
      </c>
      <c r="V6004" t="s">
        <v>4921</v>
      </c>
      <c r="W6004">
        <v>3</v>
      </c>
      <c r="X6004" t="s">
        <v>26902</v>
      </c>
      <c r="Y6004" t="s">
        <v>26902</v>
      </c>
      <c r="Z6004" s="1">
        <v>40544</v>
      </c>
    </row>
    <row r="6005" spans="11:26" x14ac:dyDescent="0.3">
      <c r="K6005" t="s">
        <v>33950</v>
      </c>
      <c r="L6005" t="s">
        <v>33961</v>
      </c>
      <c r="M6005" t="s">
        <v>28</v>
      </c>
      <c r="O6005" t="s">
        <v>23910</v>
      </c>
      <c r="P6005">
        <v>3035007</v>
      </c>
      <c r="Q6005" t="s">
        <v>33962</v>
      </c>
      <c r="R6005" t="s">
        <v>33963</v>
      </c>
      <c r="S6005" t="s">
        <v>33964</v>
      </c>
      <c r="T6005" t="s">
        <v>33965</v>
      </c>
      <c r="U6005" t="s">
        <v>345</v>
      </c>
      <c r="V6005" t="s">
        <v>11828</v>
      </c>
      <c r="W6005" t="s">
        <v>535</v>
      </c>
      <c r="X6005" t="s">
        <v>33966</v>
      </c>
      <c r="Y6005" t="s">
        <v>33967</v>
      </c>
      <c r="Z6005" s="1">
        <v>40942</v>
      </c>
    </row>
    <row r="6006" spans="11:26" x14ac:dyDescent="0.3">
      <c r="K6006" t="s">
        <v>33950</v>
      </c>
      <c r="L6006" t="s">
        <v>33968</v>
      </c>
      <c r="M6006" t="s">
        <v>28</v>
      </c>
      <c r="O6006" t="s">
        <v>33969</v>
      </c>
      <c r="P6006">
        <v>1500000</v>
      </c>
      <c r="Q6006" t="s">
        <v>33970</v>
      </c>
      <c r="R6006" t="s">
        <v>33971</v>
      </c>
      <c r="S6006" t="s">
        <v>33972</v>
      </c>
      <c r="T6006" t="s">
        <v>1080</v>
      </c>
      <c r="U6006" t="s">
        <v>34</v>
      </c>
      <c r="V6006" t="s">
        <v>46</v>
      </c>
      <c r="W6006" t="s">
        <v>1081</v>
      </c>
      <c r="X6006" t="s">
        <v>15243</v>
      </c>
      <c r="Y6006" t="s">
        <v>33973</v>
      </c>
      <c r="Z6006" t="s">
        <v>33974</v>
      </c>
    </row>
    <row r="6007" spans="11:26" x14ac:dyDescent="0.3">
      <c r="K6007" t="s">
        <v>33950</v>
      </c>
      <c r="L6007" t="s">
        <v>33975</v>
      </c>
      <c r="M6007" t="s">
        <v>28</v>
      </c>
      <c r="O6007" s="1">
        <v>41521</v>
      </c>
      <c r="P6007">
        <v>4744055</v>
      </c>
      <c r="Q6007" t="s">
        <v>33976</v>
      </c>
      <c r="R6007" t="s">
        <v>33977</v>
      </c>
      <c r="S6007" t="s">
        <v>33978</v>
      </c>
      <c r="T6007" t="s">
        <v>33979</v>
      </c>
      <c r="U6007" t="s">
        <v>34</v>
      </c>
      <c r="V6007" t="s">
        <v>1174</v>
      </c>
      <c r="W6007">
        <v>5</v>
      </c>
      <c r="X6007" t="s">
        <v>1175</v>
      </c>
      <c r="Y6007" t="s">
        <v>1175</v>
      </c>
      <c r="Z6007" s="1">
        <v>40913</v>
      </c>
    </row>
    <row r="6008" spans="11:26" x14ac:dyDescent="0.3">
      <c r="K6008" t="s">
        <v>33950</v>
      </c>
      <c r="L6008" t="s">
        <v>33980</v>
      </c>
      <c r="M6008" t="s">
        <v>28</v>
      </c>
      <c r="O6008" t="s">
        <v>13237</v>
      </c>
      <c r="P6008">
        <v>5165495</v>
      </c>
      <c r="Q6008" t="s">
        <v>33981</v>
      </c>
      <c r="R6008" t="s">
        <v>33982</v>
      </c>
      <c r="S6008" t="s">
        <v>33983</v>
      </c>
      <c r="T6008" t="s">
        <v>33984</v>
      </c>
      <c r="U6008" t="s">
        <v>1158</v>
      </c>
      <c r="V6008" t="s">
        <v>46</v>
      </c>
      <c r="W6008" t="s">
        <v>471</v>
      </c>
      <c r="X6008" t="s">
        <v>1760</v>
      </c>
      <c r="Y6008" t="s">
        <v>1760</v>
      </c>
      <c r="Z6008" s="1">
        <v>38357</v>
      </c>
    </row>
    <row r="6009" spans="11:26" x14ac:dyDescent="0.3">
      <c r="K6009" t="s">
        <v>33985</v>
      </c>
      <c r="L6009" t="s">
        <v>33986</v>
      </c>
      <c r="M6009" t="s">
        <v>28</v>
      </c>
      <c r="N6009" t="s">
        <v>40</v>
      </c>
      <c r="O6009" t="s">
        <v>4815</v>
      </c>
      <c r="P6009">
        <v>7000000</v>
      </c>
      <c r="Q6009" t="s">
        <v>33987</v>
      </c>
      <c r="R6009" t="s">
        <v>33988</v>
      </c>
      <c r="S6009" t="s">
        <v>33989</v>
      </c>
      <c r="U6009" t="s">
        <v>34</v>
      </c>
      <c r="Z6009" s="1">
        <v>40179</v>
      </c>
    </row>
    <row r="6010" spans="11:26" x14ac:dyDescent="0.3">
      <c r="K6010" t="s">
        <v>33990</v>
      </c>
      <c r="L6010" t="s">
        <v>33991</v>
      </c>
      <c r="M6010" t="s">
        <v>28</v>
      </c>
      <c r="N6010" t="s">
        <v>29</v>
      </c>
      <c r="O6010" t="s">
        <v>15604</v>
      </c>
      <c r="P6010">
        <v>6530000</v>
      </c>
      <c r="Q6010" t="s">
        <v>33992</v>
      </c>
      <c r="R6010" t="s">
        <v>33993</v>
      </c>
      <c r="T6010" t="s">
        <v>33994</v>
      </c>
      <c r="U6010" t="s">
        <v>34</v>
      </c>
      <c r="V6010" t="s">
        <v>768</v>
      </c>
      <c r="W6010">
        <v>48</v>
      </c>
      <c r="X6010" t="s">
        <v>769</v>
      </c>
      <c r="Y6010" t="s">
        <v>769</v>
      </c>
      <c r="Z6010" s="1">
        <v>40190</v>
      </c>
    </row>
    <row r="6011" spans="11:26" x14ac:dyDescent="0.3">
      <c r="K6011" t="s">
        <v>33990</v>
      </c>
      <c r="L6011" t="s">
        <v>33995</v>
      </c>
      <c r="M6011" t="s">
        <v>28</v>
      </c>
      <c r="O6011" t="s">
        <v>9623</v>
      </c>
      <c r="P6011">
        <v>10000000</v>
      </c>
      <c r="Q6011" t="s">
        <v>33996</v>
      </c>
      <c r="R6011" t="s">
        <v>33997</v>
      </c>
      <c r="S6011" t="s">
        <v>33998</v>
      </c>
      <c r="T6011" t="s">
        <v>33999</v>
      </c>
      <c r="U6011" t="s">
        <v>34</v>
      </c>
      <c r="V6011" t="s">
        <v>46</v>
      </c>
      <c r="W6011" t="s">
        <v>1369</v>
      </c>
      <c r="X6011" t="s">
        <v>13177</v>
      </c>
      <c r="Y6011" t="s">
        <v>34000</v>
      </c>
      <c r="Z6011" s="1">
        <v>40909</v>
      </c>
    </row>
    <row r="6012" spans="11:26" x14ac:dyDescent="0.3">
      <c r="K6012" t="s">
        <v>33990</v>
      </c>
      <c r="L6012" t="s">
        <v>34001</v>
      </c>
      <c r="M6012" t="s">
        <v>28</v>
      </c>
      <c r="O6012" s="1">
        <v>40365</v>
      </c>
      <c r="P6012">
        <v>1190000</v>
      </c>
      <c r="Q6012" t="s">
        <v>34002</v>
      </c>
      <c r="R6012" t="s">
        <v>34003</v>
      </c>
      <c r="S6012" t="s">
        <v>34004</v>
      </c>
      <c r="T6012" t="s">
        <v>34005</v>
      </c>
      <c r="U6012" t="s">
        <v>34</v>
      </c>
      <c r="V6012" t="s">
        <v>11828</v>
      </c>
      <c r="W6012" t="s">
        <v>6495</v>
      </c>
      <c r="X6012" t="s">
        <v>16703</v>
      </c>
      <c r="Y6012" t="s">
        <v>34006</v>
      </c>
      <c r="Z6012" t="s">
        <v>8458</v>
      </c>
    </row>
    <row r="6013" spans="11:26" x14ac:dyDescent="0.3">
      <c r="K6013" t="s">
        <v>33990</v>
      </c>
      <c r="L6013" t="s">
        <v>34007</v>
      </c>
      <c r="M6013" t="s">
        <v>324</v>
      </c>
      <c r="O6013" s="1">
        <v>39453</v>
      </c>
      <c r="Q6013" t="s">
        <v>34008</v>
      </c>
      <c r="R6013" t="s">
        <v>34009</v>
      </c>
      <c r="S6013" t="s">
        <v>34010</v>
      </c>
      <c r="T6013" t="s">
        <v>74</v>
      </c>
      <c r="U6013" t="s">
        <v>34</v>
      </c>
      <c r="V6013" t="s">
        <v>96</v>
      </c>
      <c r="W6013" t="s">
        <v>97</v>
      </c>
      <c r="X6013" t="s">
        <v>98</v>
      </c>
      <c r="Y6013" t="s">
        <v>98</v>
      </c>
      <c r="Z6013" s="1">
        <v>40920</v>
      </c>
    </row>
    <row r="6014" spans="11:26" x14ac:dyDescent="0.3">
      <c r="K6014" t="s">
        <v>34011</v>
      </c>
      <c r="L6014" t="s">
        <v>34012</v>
      </c>
      <c r="M6014" t="s">
        <v>324</v>
      </c>
      <c r="O6014" t="s">
        <v>14893</v>
      </c>
      <c r="P6014">
        <v>187291</v>
      </c>
      <c r="Q6014" t="s">
        <v>34013</v>
      </c>
      <c r="R6014" t="s">
        <v>34014</v>
      </c>
      <c r="S6014" t="s">
        <v>34015</v>
      </c>
      <c r="T6014" t="s">
        <v>34016</v>
      </c>
      <c r="U6014" t="s">
        <v>34</v>
      </c>
      <c r="V6014" t="s">
        <v>46</v>
      </c>
      <c r="W6014" t="s">
        <v>47</v>
      </c>
      <c r="X6014" t="s">
        <v>23560</v>
      </c>
      <c r="Y6014" t="s">
        <v>6436</v>
      </c>
      <c r="Z6014" s="1">
        <v>40909</v>
      </c>
    </row>
    <row r="6015" spans="11:26" x14ac:dyDescent="0.3">
      <c r="K6015" t="s">
        <v>34017</v>
      </c>
      <c r="L6015" t="s">
        <v>34018</v>
      </c>
      <c r="M6015" t="s">
        <v>28</v>
      </c>
      <c r="N6015" t="s">
        <v>40</v>
      </c>
      <c r="O6015" s="1">
        <v>41798</v>
      </c>
      <c r="Q6015" t="s">
        <v>34019</v>
      </c>
      <c r="R6015" t="s">
        <v>34020</v>
      </c>
      <c r="S6015" t="s">
        <v>34021</v>
      </c>
      <c r="T6015" t="s">
        <v>34022</v>
      </c>
      <c r="U6015" t="s">
        <v>34</v>
      </c>
      <c r="V6015" t="s">
        <v>46</v>
      </c>
      <c r="W6015" t="s">
        <v>106</v>
      </c>
      <c r="X6015" t="s">
        <v>107</v>
      </c>
      <c r="Y6015" t="s">
        <v>108</v>
      </c>
      <c r="Z6015" t="s">
        <v>34023</v>
      </c>
    </row>
    <row r="6016" spans="11:26" x14ac:dyDescent="0.3">
      <c r="K6016" t="s">
        <v>34024</v>
      </c>
      <c r="L6016" t="s">
        <v>34025</v>
      </c>
      <c r="M6016" t="s">
        <v>28</v>
      </c>
      <c r="O6016" t="s">
        <v>3529</v>
      </c>
      <c r="P6016">
        <v>100000</v>
      </c>
      <c r="Q6016" t="s">
        <v>34026</v>
      </c>
      <c r="R6016" t="s">
        <v>34027</v>
      </c>
      <c r="U6016" t="s">
        <v>345</v>
      </c>
    </row>
    <row r="6017" spans="11:26" x14ac:dyDescent="0.3">
      <c r="K6017" t="s">
        <v>34024</v>
      </c>
      <c r="L6017" t="s">
        <v>34028</v>
      </c>
      <c r="M6017" t="s">
        <v>256</v>
      </c>
      <c r="O6017" s="1">
        <v>41610</v>
      </c>
      <c r="P6017">
        <v>250000</v>
      </c>
      <c r="Q6017" t="s">
        <v>34029</v>
      </c>
      <c r="R6017" t="s">
        <v>34030</v>
      </c>
      <c r="S6017" t="s">
        <v>34031</v>
      </c>
      <c r="T6017" t="s">
        <v>74</v>
      </c>
      <c r="U6017" t="s">
        <v>34</v>
      </c>
      <c r="V6017" t="s">
        <v>46</v>
      </c>
      <c r="W6017" t="s">
        <v>228</v>
      </c>
      <c r="X6017" t="s">
        <v>1982</v>
      </c>
      <c r="Y6017" t="s">
        <v>34032</v>
      </c>
      <c r="Z6017" s="1">
        <v>40544</v>
      </c>
    </row>
    <row r="6018" spans="11:26" x14ac:dyDescent="0.3">
      <c r="K6018" t="s">
        <v>34033</v>
      </c>
      <c r="L6018" t="s">
        <v>34034</v>
      </c>
      <c r="M6018" t="s">
        <v>28</v>
      </c>
      <c r="O6018" t="s">
        <v>34035</v>
      </c>
      <c r="P6018">
        <v>4800000</v>
      </c>
      <c r="Q6018" t="s">
        <v>34036</v>
      </c>
      <c r="R6018" t="s">
        <v>34037</v>
      </c>
      <c r="S6018" t="s">
        <v>34038</v>
      </c>
      <c r="T6018" t="s">
        <v>4324</v>
      </c>
      <c r="U6018" t="s">
        <v>178</v>
      </c>
      <c r="V6018" t="s">
        <v>46</v>
      </c>
      <c r="W6018" t="s">
        <v>167</v>
      </c>
      <c r="X6018" t="s">
        <v>168</v>
      </c>
      <c r="Y6018" t="s">
        <v>169</v>
      </c>
      <c r="Z6018" s="1">
        <v>37990</v>
      </c>
    </row>
    <row r="6019" spans="11:26" x14ac:dyDescent="0.3">
      <c r="K6019" t="s">
        <v>34039</v>
      </c>
      <c r="L6019" t="s">
        <v>34040</v>
      </c>
      <c r="M6019" t="s">
        <v>28</v>
      </c>
      <c r="N6019" t="s">
        <v>40</v>
      </c>
      <c r="O6019" s="1">
        <v>42010</v>
      </c>
      <c r="P6019">
        <v>1600000</v>
      </c>
      <c r="Q6019" t="s">
        <v>34041</v>
      </c>
      <c r="R6019" t="s">
        <v>34042</v>
      </c>
      <c r="S6019" t="s">
        <v>34043</v>
      </c>
      <c r="T6019" t="s">
        <v>34044</v>
      </c>
      <c r="U6019" t="s">
        <v>34</v>
      </c>
      <c r="V6019" t="s">
        <v>46</v>
      </c>
      <c r="W6019" t="s">
        <v>260</v>
      </c>
      <c r="X6019" t="s">
        <v>402</v>
      </c>
      <c r="Y6019" t="s">
        <v>26673</v>
      </c>
      <c r="Z6019" s="1">
        <v>30317</v>
      </c>
    </row>
    <row r="6020" spans="11:26" x14ac:dyDescent="0.3">
      <c r="K6020" t="s">
        <v>34039</v>
      </c>
      <c r="L6020" t="s">
        <v>34045</v>
      </c>
      <c r="M6020" t="s">
        <v>52</v>
      </c>
      <c r="O6020" s="1">
        <v>42010</v>
      </c>
      <c r="P6020">
        <v>1600000</v>
      </c>
      <c r="Q6020" t="s">
        <v>34046</v>
      </c>
      <c r="R6020" t="s">
        <v>34047</v>
      </c>
      <c r="S6020" t="s">
        <v>34048</v>
      </c>
      <c r="T6020" t="s">
        <v>74</v>
      </c>
      <c r="U6020" t="s">
        <v>34</v>
      </c>
      <c r="V6020" t="s">
        <v>46</v>
      </c>
      <c r="W6020" t="s">
        <v>1659</v>
      </c>
      <c r="X6020" t="s">
        <v>1660</v>
      </c>
      <c r="Y6020" t="s">
        <v>1660</v>
      </c>
      <c r="Z6020" s="1">
        <v>40544</v>
      </c>
    </row>
    <row r="6021" spans="11:26" x14ac:dyDescent="0.3">
      <c r="K6021" t="s">
        <v>34049</v>
      </c>
      <c r="L6021" t="s">
        <v>34050</v>
      </c>
      <c r="M6021" t="s">
        <v>28</v>
      </c>
      <c r="O6021" t="s">
        <v>10688</v>
      </c>
      <c r="P6021">
        <v>31500000</v>
      </c>
      <c r="Q6021" t="s">
        <v>34051</v>
      </c>
      <c r="R6021" t="s">
        <v>34052</v>
      </c>
      <c r="S6021" t="s">
        <v>34053</v>
      </c>
      <c r="T6021" t="s">
        <v>2393</v>
      </c>
      <c r="U6021" t="s">
        <v>178</v>
      </c>
      <c r="V6021" t="s">
        <v>46</v>
      </c>
      <c r="W6021" t="s">
        <v>260</v>
      </c>
      <c r="X6021" t="s">
        <v>402</v>
      </c>
      <c r="Y6021" t="s">
        <v>536</v>
      </c>
      <c r="Z6021" s="1">
        <v>17533</v>
      </c>
    </row>
    <row r="6022" spans="11:26" x14ac:dyDescent="0.3">
      <c r="K6022" t="s">
        <v>34049</v>
      </c>
      <c r="L6022" t="s">
        <v>34054</v>
      </c>
      <c r="M6022" t="s">
        <v>28</v>
      </c>
      <c r="O6022" t="s">
        <v>31564</v>
      </c>
      <c r="P6022">
        <v>19000000</v>
      </c>
      <c r="Q6022" t="s">
        <v>34055</v>
      </c>
      <c r="R6022" t="s">
        <v>34056</v>
      </c>
      <c r="S6022" t="s">
        <v>34057</v>
      </c>
      <c r="T6022" t="s">
        <v>34058</v>
      </c>
      <c r="U6022" t="s">
        <v>34</v>
      </c>
    </row>
    <row r="6023" spans="11:26" x14ac:dyDescent="0.3">
      <c r="K6023" t="s">
        <v>34059</v>
      </c>
      <c r="L6023" t="s">
        <v>34060</v>
      </c>
      <c r="M6023" t="s">
        <v>28</v>
      </c>
      <c r="O6023" s="1">
        <v>40125</v>
      </c>
      <c r="P6023">
        <v>2564788</v>
      </c>
      <c r="Q6023" t="s">
        <v>34061</v>
      </c>
      <c r="R6023" t="s">
        <v>34062</v>
      </c>
      <c r="S6023" t="s">
        <v>34063</v>
      </c>
      <c r="T6023" t="s">
        <v>1249</v>
      </c>
      <c r="U6023" t="s">
        <v>34</v>
      </c>
      <c r="V6023" t="s">
        <v>206</v>
      </c>
      <c r="W6023" t="s">
        <v>207</v>
      </c>
      <c r="X6023" t="s">
        <v>208</v>
      </c>
      <c r="Y6023" t="s">
        <v>208</v>
      </c>
      <c r="Z6023" s="1">
        <v>40179</v>
      </c>
    </row>
    <row r="6024" spans="11:26" x14ac:dyDescent="0.3">
      <c r="K6024" t="s">
        <v>34064</v>
      </c>
      <c r="L6024" t="s">
        <v>34065</v>
      </c>
      <c r="M6024" t="s">
        <v>52</v>
      </c>
      <c r="O6024" s="1">
        <v>42251</v>
      </c>
      <c r="P6024">
        <v>600000</v>
      </c>
      <c r="Q6024" t="s">
        <v>34066</v>
      </c>
      <c r="R6024" t="s">
        <v>34067</v>
      </c>
      <c r="S6024" t="s">
        <v>34068</v>
      </c>
      <c r="T6024" t="s">
        <v>470</v>
      </c>
      <c r="U6024" t="s">
        <v>34</v>
      </c>
    </row>
    <row r="6025" spans="11:26" x14ac:dyDescent="0.3">
      <c r="K6025" t="s">
        <v>34069</v>
      </c>
      <c r="L6025" t="s">
        <v>34070</v>
      </c>
      <c r="M6025" t="s">
        <v>52</v>
      </c>
      <c r="O6025" s="1">
        <v>39456</v>
      </c>
      <c r="Q6025" t="s">
        <v>34071</v>
      </c>
      <c r="R6025" t="s">
        <v>34072</v>
      </c>
      <c r="S6025" t="s">
        <v>34073</v>
      </c>
      <c r="T6025" t="s">
        <v>74</v>
      </c>
      <c r="U6025" t="s">
        <v>34</v>
      </c>
      <c r="V6025" t="s">
        <v>46</v>
      </c>
      <c r="W6025" t="s">
        <v>471</v>
      </c>
      <c r="X6025" t="s">
        <v>969</v>
      </c>
      <c r="Y6025" t="s">
        <v>969</v>
      </c>
      <c r="Z6025" s="1">
        <v>36526</v>
      </c>
    </row>
    <row r="6026" spans="11:26" x14ac:dyDescent="0.3">
      <c r="K6026" t="s">
        <v>34074</v>
      </c>
      <c r="L6026" t="s">
        <v>34075</v>
      </c>
      <c r="M6026" t="s">
        <v>28</v>
      </c>
      <c r="N6026" t="s">
        <v>29</v>
      </c>
      <c r="O6026" s="1">
        <v>38870</v>
      </c>
      <c r="P6026">
        <v>10000000</v>
      </c>
      <c r="Q6026" t="s">
        <v>34076</v>
      </c>
      <c r="R6026" t="s">
        <v>34077</v>
      </c>
      <c r="S6026" t="s">
        <v>34078</v>
      </c>
      <c r="T6026" t="s">
        <v>436</v>
      </c>
      <c r="U6026" t="s">
        <v>34</v>
      </c>
      <c r="V6026" t="s">
        <v>65</v>
      </c>
      <c r="W6026">
        <v>30</v>
      </c>
      <c r="X6026" t="s">
        <v>629</v>
      </c>
      <c r="Y6026" t="s">
        <v>629</v>
      </c>
    </row>
    <row r="6027" spans="11:26" x14ac:dyDescent="0.3">
      <c r="K6027" t="s">
        <v>34074</v>
      </c>
      <c r="L6027" t="s">
        <v>34079</v>
      </c>
      <c r="M6027" t="s">
        <v>28</v>
      </c>
      <c r="N6027" t="s">
        <v>40</v>
      </c>
      <c r="O6027" t="s">
        <v>12255</v>
      </c>
      <c r="P6027">
        <v>5000000</v>
      </c>
      <c r="Q6027" t="s">
        <v>34080</v>
      </c>
      <c r="R6027" t="s">
        <v>34081</v>
      </c>
      <c r="S6027" t="s">
        <v>34082</v>
      </c>
      <c r="T6027" t="s">
        <v>34083</v>
      </c>
      <c r="U6027" t="s">
        <v>34</v>
      </c>
      <c r="Z6027" s="1">
        <v>41186</v>
      </c>
    </row>
    <row r="6028" spans="11:26" x14ac:dyDescent="0.3">
      <c r="K6028" t="s">
        <v>34084</v>
      </c>
      <c r="L6028" t="s">
        <v>34085</v>
      </c>
      <c r="M6028" t="s">
        <v>233</v>
      </c>
      <c r="O6028" t="s">
        <v>8572</v>
      </c>
      <c r="Q6028" t="s">
        <v>34086</v>
      </c>
      <c r="R6028" t="s">
        <v>34087</v>
      </c>
      <c r="S6028" t="s">
        <v>34088</v>
      </c>
      <c r="T6028" t="s">
        <v>6625</v>
      </c>
      <c r="U6028" t="s">
        <v>34</v>
      </c>
      <c r="V6028" t="s">
        <v>46</v>
      </c>
      <c r="W6028" t="s">
        <v>717</v>
      </c>
      <c r="X6028" t="s">
        <v>882</v>
      </c>
      <c r="Y6028" t="s">
        <v>6198</v>
      </c>
      <c r="Z6028" s="1">
        <v>40547</v>
      </c>
    </row>
    <row r="6029" spans="11:26" x14ac:dyDescent="0.3">
      <c r="K6029" t="s">
        <v>34089</v>
      </c>
      <c r="L6029" t="s">
        <v>34090</v>
      </c>
      <c r="M6029" t="s">
        <v>28</v>
      </c>
      <c r="O6029" t="s">
        <v>20335</v>
      </c>
      <c r="P6029">
        <v>1600000</v>
      </c>
      <c r="Q6029" t="s">
        <v>34091</v>
      </c>
      <c r="R6029" t="s">
        <v>34092</v>
      </c>
      <c r="S6029" t="s">
        <v>34093</v>
      </c>
      <c r="T6029" t="s">
        <v>150</v>
      </c>
      <c r="U6029" t="s">
        <v>34</v>
      </c>
      <c r="V6029" t="s">
        <v>3680</v>
      </c>
      <c r="W6029">
        <v>15</v>
      </c>
      <c r="X6029" t="s">
        <v>24130</v>
      </c>
      <c r="Y6029" t="s">
        <v>24130</v>
      </c>
      <c r="Z6029" s="1">
        <v>37622</v>
      </c>
    </row>
    <row r="6030" spans="11:26" x14ac:dyDescent="0.3">
      <c r="K6030" t="s">
        <v>34094</v>
      </c>
      <c r="L6030" t="s">
        <v>34095</v>
      </c>
      <c r="M6030" t="s">
        <v>52</v>
      </c>
      <c r="O6030" s="1">
        <v>41616</v>
      </c>
      <c r="P6030">
        <v>55000</v>
      </c>
      <c r="Q6030" t="s">
        <v>34096</v>
      </c>
      <c r="R6030" t="s">
        <v>34097</v>
      </c>
      <c r="S6030" t="s">
        <v>34098</v>
      </c>
      <c r="T6030" t="s">
        <v>34099</v>
      </c>
      <c r="U6030" t="s">
        <v>345</v>
      </c>
      <c r="V6030" t="s">
        <v>46</v>
      </c>
      <c r="W6030" t="s">
        <v>106</v>
      </c>
      <c r="X6030" t="s">
        <v>151</v>
      </c>
      <c r="Y6030" t="s">
        <v>151</v>
      </c>
      <c r="Z6030" s="1">
        <v>39822</v>
      </c>
    </row>
    <row r="6031" spans="11:26" x14ac:dyDescent="0.3">
      <c r="K6031" t="s">
        <v>34094</v>
      </c>
      <c r="L6031" t="s">
        <v>34100</v>
      </c>
      <c r="M6031" t="s">
        <v>1836</v>
      </c>
      <c r="O6031" t="s">
        <v>2331</v>
      </c>
      <c r="P6031">
        <v>3015398</v>
      </c>
      <c r="Q6031" t="s">
        <v>34101</v>
      </c>
      <c r="R6031" t="s">
        <v>34102</v>
      </c>
      <c r="S6031" t="s">
        <v>34103</v>
      </c>
      <c r="T6031" t="s">
        <v>6</v>
      </c>
      <c r="U6031" t="s">
        <v>178</v>
      </c>
      <c r="V6031" t="s">
        <v>46</v>
      </c>
      <c r="W6031" t="s">
        <v>106</v>
      </c>
      <c r="X6031" t="s">
        <v>107</v>
      </c>
      <c r="Y6031" t="s">
        <v>2425</v>
      </c>
    </row>
    <row r="6032" spans="11:26" x14ac:dyDescent="0.3">
      <c r="K6032" t="s">
        <v>34094</v>
      </c>
      <c r="L6032" t="s">
        <v>34104</v>
      </c>
      <c r="M6032" t="s">
        <v>1836</v>
      </c>
      <c r="O6032" s="1">
        <v>42008</v>
      </c>
      <c r="P6032">
        <v>786000</v>
      </c>
      <c r="Q6032" t="s">
        <v>34105</v>
      </c>
      <c r="R6032" t="s">
        <v>34106</v>
      </c>
      <c r="S6032" t="s">
        <v>34107</v>
      </c>
      <c r="U6032" t="s">
        <v>34</v>
      </c>
      <c r="V6032" t="s">
        <v>46</v>
      </c>
      <c r="W6032" t="s">
        <v>311</v>
      </c>
      <c r="X6032" t="s">
        <v>3790</v>
      </c>
      <c r="Y6032" t="s">
        <v>34108</v>
      </c>
    </row>
    <row r="6033" spans="11:26" x14ac:dyDescent="0.3">
      <c r="K6033" t="s">
        <v>34109</v>
      </c>
      <c r="L6033" t="s">
        <v>34110</v>
      </c>
      <c r="M6033" t="s">
        <v>28</v>
      </c>
      <c r="N6033" t="s">
        <v>40</v>
      </c>
      <c r="O6033" s="1">
        <v>40544</v>
      </c>
      <c r="P6033">
        <v>3500000</v>
      </c>
      <c r="Q6033" t="s">
        <v>34111</v>
      </c>
      <c r="R6033" t="s">
        <v>34112</v>
      </c>
      <c r="S6033" t="s">
        <v>34113</v>
      </c>
      <c r="T6033" t="s">
        <v>34114</v>
      </c>
      <c r="U6033" t="s">
        <v>34</v>
      </c>
      <c r="V6033" t="s">
        <v>46</v>
      </c>
      <c r="W6033" t="s">
        <v>75</v>
      </c>
      <c r="X6033" t="s">
        <v>464</v>
      </c>
      <c r="Y6033" t="s">
        <v>464</v>
      </c>
      <c r="Z6033" s="1">
        <v>40552</v>
      </c>
    </row>
    <row r="6034" spans="11:26" x14ac:dyDescent="0.3">
      <c r="K6034" t="s">
        <v>34115</v>
      </c>
      <c r="L6034" t="s">
        <v>34116</v>
      </c>
      <c r="M6034" t="s">
        <v>190</v>
      </c>
      <c r="O6034" t="s">
        <v>6556</v>
      </c>
      <c r="P6034">
        <v>125000</v>
      </c>
      <c r="Q6034" t="s">
        <v>34117</v>
      </c>
      <c r="R6034" t="s">
        <v>34118</v>
      </c>
      <c r="S6034" t="s">
        <v>34119</v>
      </c>
      <c r="T6034" t="s">
        <v>34120</v>
      </c>
      <c r="U6034" t="s">
        <v>345</v>
      </c>
      <c r="Z6034" s="1">
        <v>39814</v>
      </c>
    </row>
    <row r="6035" spans="11:26" x14ac:dyDescent="0.3">
      <c r="K6035" t="s">
        <v>34121</v>
      </c>
      <c r="L6035" t="s">
        <v>34122</v>
      </c>
      <c r="M6035" t="s">
        <v>256</v>
      </c>
      <c r="O6035" s="1">
        <v>42005</v>
      </c>
      <c r="P6035">
        <v>34253</v>
      </c>
      <c r="Q6035" t="s">
        <v>34123</v>
      </c>
      <c r="R6035" t="s">
        <v>34124</v>
      </c>
      <c r="S6035" t="s">
        <v>34125</v>
      </c>
      <c r="T6035" t="s">
        <v>205</v>
      </c>
      <c r="U6035" t="s">
        <v>34</v>
      </c>
    </row>
    <row r="6036" spans="11:26" x14ac:dyDescent="0.3">
      <c r="K6036" t="s">
        <v>34126</v>
      </c>
      <c r="L6036" t="s">
        <v>34127</v>
      </c>
      <c r="M6036" t="s">
        <v>28</v>
      </c>
      <c r="O6036" s="1">
        <v>40001</v>
      </c>
      <c r="Q6036" t="s">
        <v>34128</v>
      </c>
      <c r="R6036" t="s">
        <v>34129</v>
      </c>
      <c r="S6036" t="s">
        <v>34130</v>
      </c>
      <c r="T6036" t="s">
        <v>4324</v>
      </c>
      <c r="U6036" t="s">
        <v>178</v>
      </c>
      <c r="V6036" t="s">
        <v>559</v>
      </c>
      <c r="W6036">
        <v>11</v>
      </c>
      <c r="X6036" t="s">
        <v>828</v>
      </c>
      <c r="Y6036" t="s">
        <v>828</v>
      </c>
      <c r="Z6036" t="s">
        <v>34131</v>
      </c>
    </row>
    <row r="6037" spans="11:26" x14ac:dyDescent="0.3">
      <c r="K6037" t="s">
        <v>34126</v>
      </c>
      <c r="L6037" t="s">
        <v>34132</v>
      </c>
      <c r="M6037" t="s">
        <v>52</v>
      </c>
      <c r="O6037" s="1">
        <v>39083</v>
      </c>
      <c r="Q6037" t="s">
        <v>34133</v>
      </c>
      <c r="R6037" t="s">
        <v>34134</v>
      </c>
      <c r="S6037" t="s">
        <v>34135</v>
      </c>
      <c r="T6037" t="s">
        <v>115</v>
      </c>
      <c r="U6037" t="s">
        <v>34</v>
      </c>
      <c r="V6037" t="s">
        <v>368</v>
      </c>
      <c r="W6037">
        <v>2</v>
      </c>
      <c r="X6037" t="s">
        <v>369</v>
      </c>
      <c r="Y6037" t="s">
        <v>369</v>
      </c>
    </row>
    <row r="6038" spans="11:26" x14ac:dyDescent="0.3">
      <c r="K6038" t="s">
        <v>34126</v>
      </c>
      <c r="L6038" t="s">
        <v>34136</v>
      </c>
      <c r="M6038" t="s">
        <v>28</v>
      </c>
      <c r="O6038" s="1">
        <v>39451</v>
      </c>
      <c r="Q6038" t="s">
        <v>34137</v>
      </c>
      <c r="R6038" t="s">
        <v>34138</v>
      </c>
      <c r="S6038" t="s">
        <v>34139</v>
      </c>
      <c r="T6038" t="s">
        <v>12064</v>
      </c>
      <c r="U6038" t="s">
        <v>34</v>
      </c>
    </row>
    <row r="6039" spans="11:26" x14ac:dyDescent="0.3">
      <c r="K6039" t="s">
        <v>34126</v>
      </c>
      <c r="L6039" t="s">
        <v>34140</v>
      </c>
      <c r="M6039" t="s">
        <v>28</v>
      </c>
      <c r="O6039" s="1">
        <v>40184</v>
      </c>
      <c r="Q6039" t="s">
        <v>34141</v>
      </c>
      <c r="R6039" t="s">
        <v>34142</v>
      </c>
      <c r="S6039" t="s">
        <v>34143</v>
      </c>
      <c r="T6039" t="s">
        <v>436</v>
      </c>
      <c r="U6039" t="s">
        <v>34</v>
      </c>
      <c r="V6039" t="s">
        <v>46</v>
      </c>
      <c r="W6039" t="s">
        <v>471</v>
      </c>
      <c r="X6039" t="s">
        <v>1760</v>
      </c>
      <c r="Y6039" t="s">
        <v>1760</v>
      </c>
      <c r="Z6039" s="1">
        <v>40179</v>
      </c>
    </row>
    <row r="6040" spans="11:26" x14ac:dyDescent="0.3">
      <c r="K6040" t="s">
        <v>34144</v>
      </c>
      <c r="L6040" t="s">
        <v>34145</v>
      </c>
      <c r="M6040" t="s">
        <v>52</v>
      </c>
      <c r="O6040" t="s">
        <v>1348</v>
      </c>
      <c r="P6040">
        <v>1869081</v>
      </c>
      <c r="Q6040" t="s">
        <v>34146</v>
      </c>
      <c r="R6040" t="s">
        <v>34147</v>
      </c>
      <c r="S6040" t="s">
        <v>34148</v>
      </c>
      <c r="T6040" t="s">
        <v>1294</v>
      </c>
      <c r="U6040" t="s">
        <v>34</v>
      </c>
      <c r="V6040" t="s">
        <v>46</v>
      </c>
      <c r="W6040" t="s">
        <v>142</v>
      </c>
      <c r="X6040" t="s">
        <v>7044</v>
      </c>
      <c r="Y6040" t="s">
        <v>7044</v>
      </c>
      <c r="Z6040" s="1">
        <v>40544</v>
      </c>
    </row>
    <row r="6041" spans="11:26" x14ac:dyDescent="0.3">
      <c r="K6041" t="s">
        <v>34149</v>
      </c>
      <c r="L6041" t="s">
        <v>34150</v>
      </c>
      <c r="M6041" t="s">
        <v>28</v>
      </c>
      <c r="O6041" t="s">
        <v>21142</v>
      </c>
      <c r="P6041">
        <v>3000000</v>
      </c>
      <c r="Q6041" t="s">
        <v>34151</v>
      </c>
      <c r="R6041" t="s">
        <v>34152</v>
      </c>
      <c r="S6041" t="s">
        <v>34153</v>
      </c>
      <c r="U6041" t="s">
        <v>34</v>
      </c>
      <c r="Z6041" s="1">
        <v>41281</v>
      </c>
    </row>
    <row r="6042" spans="11:26" x14ac:dyDescent="0.3">
      <c r="K6042" t="s">
        <v>34154</v>
      </c>
      <c r="L6042" t="s">
        <v>34155</v>
      </c>
      <c r="M6042" t="s">
        <v>52</v>
      </c>
      <c r="O6042" t="s">
        <v>34156</v>
      </c>
      <c r="P6042">
        <v>219741</v>
      </c>
      <c r="Q6042" t="s">
        <v>34157</v>
      </c>
      <c r="R6042" t="s">
        <v>34158</v>
      </c>
      <c r="S6042" t="s">
        <v>34159</v>
      </c>
      <c r="T6042" t="s">
        <v>34160</v>
      </c>
      <c r="U6042" t="s">
        <v>34</v>
      </c>
      <c r="V6042" t="s">
        <v>1816</v>
      </c>
      <c r="W6042">
        <v>5</v>
      </c>
      <c r="X6042" t="s">
        <v>1817</v>
      </c>
      <c r="Y6042" t="s">
        <v>1817</v>
      </c>
      <c r="Z6042" s="1">
        <v>41280</v>
      </c>
    </row>
    <row r="6043" spans="11:26" x14ac:dyDescent="0.3">
      <c r="K6043" t="s">
        <v>34154</v>
      </c>
      <c r="L6043" t="s">
        <v>34161</v>
      </c>
      <c r="M6043" t="s">
        <v>52</v>
      </c>
      <c r="O6043" t="s">
        <v>7794</v>
      </c>
      <c r="P6043">
        <v>559561</v>
      </c>
      <c r="Q6043" t="s">
        <v>34162</v>
      </c>
      <c r="R6043" t="s">
        <v>34163</v>
      </c>
      <c r="S6043" t="s">
        <v>34164</v>
      </c>
      <c r="T6043" t="s">
        <v>34165</v>
      </c>
      <c r="U6043" t="s">
        <v>34</v>
      </c>
      <c r="V6043" t="s">
        <v>206</v>
      </c>
      <c r="W6043" t="s">
        <v>207</v>
      </c>
      <c r="X6043" t="s">
        <v>208</v>
      </c>
      <c r="Y6043" t="s">
        <v>208</v>
      </c>
    </row>
    <row r="6044" spans="11:26" x14ac:dyDescent="0.3">
      <c r="K6044" t="s">
        <v>34166</v>
      </c>
      <c r="L6044" t="s">
        <v>34167</v>
      </c>
      <c r="M6044" t="s">
        <v>52</v>
      </c>
      <c r="O6044" t="s">
        <v>26800</v>
      </c>
      <c r="P6044">
        <v>560079</v>
      </c>
      <c r="Q6044" t="s">
        <v>34168</v>
      </c>
      <c r="R6044" t="s">
        <v>34169</v>
      </c>
      <c r="S6044" t="s">
        <v>34170</v>
      </c>
      <c r="T6044" t="s">
        <v>912</v>
      </c>
      <c r="U6044" t="s">
        <v>34</v>
      </c>
      <c r="V6044" t="s">
        <v>1174</v>
      </c>
      <c r="W6044">
        <v>2</v>
      </c>
      <c r="X6044" t="s">
        <v>1175</v>
      </c>
      <c r="Y6044" t="s">
        <v>34171</v>
      </c>
      <c r="Z6044" s="1">
        <v>40545</v>
      </c>
    </row>
    <row r="6045" spans="11:26" x14ac:dyDescent="0.3">
      <c r="K6045" t="s">
        <v>34172</v>
      </c>
      <c r="L6045" t="s">
        <v>34173</v>
      </c>
      <c r="M6045" t="s">
        <v>91</v>
      </c>
      <c r="O6045" t="s">
        <v>1585</v>
      </c>
      <c r="P6045">
        <v>2326205</v>
      </c>
      <c r="Q6045" t="s">
        <v>34174</v>
      </c>
      <c r="R6045" t="s">
        <v>34175</v>
      </c>
      <c r="S6045" t="s">
        <v>34176</v>
      </c>
      <c r="T6045" t="s">
        <v>34177</v>
      </c>
      <c r="U6045" t="s">
        <v>34</v>
      </c>
    </row>
    <row r="6046" spans="11:26" x14ac:dyDescent="0.3">
      <c r="K6046" t="s">
        <v>34172</v>
      </c>
      <c r="L6046" t="s">
        <v>34178</v>
      </c>
      <c r="M6046" t="s">
        <v>28</v>
      </c>
      <c r="O6046" t="s">
        <v>22827</v>
      </c>
      <c r="P6046">
        <v>1136175</v>
      </c>
      <c r="Q6046" t="s">
        <v>34179</v>
      </c>
      <c r="R6046" t="s">
        <v>34180</v>
      </c>
      <c r="T6046" t="s">
        <v>34181</v>
      </c>
      <c r="U6046" t="s">
        <v>34</v>
      </c>
      <c r="V6046" t="s">
        <v>46</v>
      </c>
      <c r="W6046" t="s">
        <v>158</v>
      </c>
      <c r="X6046" t="s">
        <v>1732</v>
      </c>
      <c r="Y6046" t="s">
        <v>5312</v>
      </c>
      <c r="Z6046" t="s">
        <v>34182</v>
      </c>
    </row>
    <row r="6047" spans="11:26" x14ac:dyDescent="0.3">
      <c r="K6047" t="s">
        <v>34183</v>
      </c>
      <c r="L6047" t="s">
        <v>34184</v>
      </c>
      <c r="M6047" t="s">
        <v>28</v>
      </c>
      <c r="O6047" t="s">
        <v>34185</v>
      </c>
      <c r="P6047">
        <v>1440000</v>
      </c>
      <c r="Q6047" t="s">
        <v>34186</v>
      </c>
      <c r="R6047" t="s">
        <v>34187</v>
      </c>
      <c r="S6047" t="s">
        <v>34188</v>
      </c>
      <c r="T6047" t="s">
        <v>4324</v>
      </c>
      <c r="U6047" t="s">
        <v>34</v>
      </c>
      <c r="V6047" t="s">
        <v>46</v>
      </c>
      <c r="W6047" t="s">
        <v>195</v>
      </c>
      <c r="X6047" t="s">
        <v>196</v>
      </c>
      <c r="Y6047" t="s">
        <v>4509</v>
      </c>
      <c r="Z6047" s="1">
        <v>36892</v>
      </c>
    </row>
    <row r="6048" spans="11:26" x14ac:dyDescent="0.3">
      <c r="K6048" t="s">
        <v>34189</v>
      </c>
      <c r="L6048" t="s">
        <v>34190</v>
      </c>
      <c r="M6048" t="s">
        <v>28</v>
      </c>
      <c r="O6048" t="s">
        <v>2496</v>
      </c>
      <c r="P6048">
        <v>2000000</v>
      </c>
      <c r="Q6048" t="s">
        <v>34191</v>
      </c>
      <c r="R6048" t="s">
        <v>34192</v>
      </c>
      <c r="S6048" t="s">
        <v>34193</v>
      </c>
      <c r="T6048" t="s">
        <v>74</v>
      </c>
      <c r="U6048" t="s">
        <v>34</v>
      </c>
      <c r="V6048" t="s">
        <v>46</v>
      </c>
      <c r="W6048" t="s">
        <v>106</v>
      </c>
      <c r="X6048" t="s">
        <v>107</v>
      </c>
      <c r="Y6048" t="s">
        <v>108</v>
      </c>
      <c r="Z6048" s="1">
        <v>36526</v>
      </c>
    </row>
    <row r="6049" spans="11:26" x14ac:dyDescent="0.3">
      <c r="K6049" t="s">
        <v>34189</v>
      </c>
      <c r="L6049" t="s">
        <v>34194</v>
      </c>
      <c r="M6049" t="s">
        <v>256</v>
      </c>
      <c r="O6049" t="s">
        <v>3205</v>
      </c>
      <c r="P6049">
        <v>825000</v>
      </c>
      <c r="Q6049" t="s">
        <v>34195</v>
      </c>
      <c r="R6049" t="s">
        <v>34196</v>
      </c>
      <c r="S6049" t="s">
        <v>34197</v>
      </c>
      <c r="T6049" t="s">
        <v>34198</v>
      </c>
      <c r="U6049" t="s">
        <v>34</v>
      </c>
      <c r="V6049" t="s">
        <v>46</v>
      </c>
      <c r="W6049" t="s">
        <v>1369</v>
      </c>
      <c r="X6049" t="s">
        <v>1370</v>
      </c>
      <c r="Y6049" t="s">
        <v>1371</v>
      </c>
      <c r="Z6049" s="1">
        <v>42005</v>
      </c>
    </row>
    <row r="6050" spans="11:26" x14ac:dyDescent="0.3">
      <c r="K6050" t="s">
        <v>34189</v>
      </c>
      <c r="L6050" t="s">
        <v>34199</v>
      </c>
      <c r="M6050" t="s">
        <v>28</v>
      </c>
      <c r="O6050" t="s">
        <v>34200</v>
      </c>
      <c r="P6050">
        <v>7296453</v>
      </c>
      <c r="Q6050" t="s">
        <v>34201</v>
      </c>
      <c r="R6050" t="s">
        <v>34202</v>
      </c>
      <c r="S6050" t="s">
        <v>34203</v>
      </c>
      <c r="T6050" t="s">
        <v>34204</v>
      </c>
      <c r="U6050" t="s">
        <v>34</v>
      </c>
      <c r="V6050" t="s">
        <v>368</v>
      </c>
      <c r="W6050">
        <v>2</v>
      </c>
      <c r="X6050" t="s">
        <v>369</v>
      </c>
      <c r="Y6050" t="s">
        <v>34205</v>
      </c>
      <c r="Z6050" s="1">
        <v>41286</v>
      </c>
    </row>
    <row r="6051" spans="11:26" x14ac:dyDescent="0.3">
      <c r="K6051" t="s">
        <v>34189</v>
      </c>
      <c r="L6051" t="s">
        <v>34206</v>
      </c>
      <c r="M6051" t="s">
        <v>256</v>
      </c>
      <c r="O6051" t="s">
        <v>11110</v>
      </c>
      <c r="P6051">
        <v>1420000</v>
      </c>
      <c r="Q6051" t="s">
        <v>34207</v>
      </c>
      <c r="R6051" t="s">
        <v>34208</v>
      </c>
      <c r="U6051" t="s">
        <v>345</v>
      </c>
    </row>
    <row r="6052" spans="11:26" x14ac:dyDescent="0.3">
      <c r="K6052" t="s">
        <v>34189</v>
      </c>
      <c r="L6052" t="s">
        <v>34209</v>
      </c>
      <c r="M6052" t="s">
        <v>256</v>
      </c>
      <c r="O6052" t="s">
        <v>27437</v>
      </c>
      <c r="P6052">
        <v>1825000</v>
      </c>
      <c r="Q6052" t="s">
        <v>34210</v>
      </c>
      <c r="R6052" t="s">
        <v>34211</v>
      </c>
      <c r="S6052" t="s">
        <v>34212</v>
      </c>
      <c r="T6052" t="s">
        <v>296</v>
      </c>
      <c r="U6052" t="s">
        <v>34</v>
      </c>
      <c r="V6052" t="s">
        <v>206</v>
      </c>
      <c r="W6052" t="s">
        <v>207</v>
      </c>
      <c r="X6052" t="s">
        <v>208</v>
      </c>
      <c r="Y6052" t="s">
        <v>208</v>
      </c>
    </row>
    <row r="6053" spans="11:26" x14ac:dyDescent="0.3">
      <c r="K6053" t="s">
        <v>34189</v>
      </c>
      <c r="L6053" t="s">
        <v>34213</v>
      </c>
      <c r="M6053" t="s">
        <v>28</v>
      </c>
      <c r="O6053" s="1">
        <v>42248</v>
      </c>
      <c r="P6053">
        <v>7000000</v>
      </c>
      <c r="Q6053" t="s">
        <v>34214</v>
      </c>
      <c r="R6053" t="s">
        <v>34215</v>
      </c>
      <c r="S6053" t="s">
        <v>34216</v>
      </c>
      <c r="T6053" t="s">
        <v>296</v>
      </c>
      <c r="U6053" t="s">
        <v>34</v>
      </c>
      <c r="V6053" t="s">
        <v>5813</v>
      </c>
      <c r="W6053">
        <v>7</v>
      </c>
      <c r="X6053" t="s">
        <v>5814</v>
      </c>
      <c r="Y6053" t="s">
        <v>5814</v>
      </c>
      <c r="Z6053" s="1">
        <v>41279</v>
      </c>
    </row>
    <row r="6054" spans="11:26" x14ac:dyDescent="0.3">
      <c r="K6054" t="s">
        <v>34217</v>
      </c>
      <c r="L6054" t="s">
        <v>34218</v>
      </c>
      <c r="M6054" t="s">
        <v>28</v>
      </c>
      <c r="N6054" t="s">
        <v>40</v>
      </c>
      <c r="O6054" t="s">
        <v>34219</v>
      </c>
      <c r="P6054">
        <v>20214719</v>
      </c>
      <c r="Q6054" t="s">
        <v>34220</v>
      </c>
      <c r="R6054" t="s">
        <v>34221</v>
      </c>
      <c r="S6054" t="s">
        <v>34222</v>
      </c>
      <c r="T6054" t="s">
        <v>64</v>
      </c>
      <c r="U6054" t="s">
        <v>34</v>
      </c>
      <c r="V6054" t="s">
        <v>46</v>
      </c>
      <c r="W6054" t="s">
        <v>106</v>
      </c>
      <c r="X6054" t="s">
        <v>107</v>
      </c>
      <c r="Y6054" t="s">
        <v>116</v>
      </c>
      <c r="Z6054" s="1">
        <v>40544</v>
      </c>
    </row>
    <row r="6055" spans="11:26" x14ac:dyDescent="0.3">
      <c r="K6055" t="s">
        <v>34217</v>
      </c>
      <c r="L6055" t="s">
        <v>34223</v>
      </c>
      <c r="M6055" t="s">
        <v>1537</v>
      </c>
      <c r="O6055" t="s">
        <v>34224</v>
      </c>
      <c r="P6055">
        <v>3343789</v>
      </c>
      <c r="Q6055" t="s">
        <v>34225</v>
      </c>
      <c r="R6055" t="s">
        <v>34226</v>
      </c>
      <c r="S6055" t="s">
        <v>34227</v>
      </c>
      <c r="T6055" t="s">
        <v>34228</v>
      </c>
      <c r="U6055" t="s">
        <v>34</v>
      </c>
      <c r="V6055" t="s">
        <v>46</v>
      </c>
      <c r="W6055" t="s">
        <v>106</v>
      </c>
      <c r="X6055" t="s">
        <v>151</v>
      </c>
      <c r="Y6055" t="s">
        <v>151</v>
      </c>
      <c r="Z6055" t="s">
        <v>34229</v>
      </c>
    </row>
    <row r="6056" spans="11:26" x14ac:dyDescent="0.3">
      <c r="K6056" t="s">
        <v>34217</v>
      </c>
      <c r="L6056" t="s">
        <v>34230</v>
      </c>
      <c r="M6056" t="s">
        <v>256</v>
      </c>
      <c r="O6056" t="s">
        <v>26644</v>
      </c>
      <c r="P6056">
        <v>748000</v>
      </c>
      <c r="Q6056" t="s">
        <v>34231</v>
      </c>
      <c r="R6056" t="s">
        <v>34232</v>
      </c>
      <c r="S6056" t="s">
        <v>34233</v>
      </c>
      <c r="T6056" t="s">
        <v>34234</v>
      </c>
      <c r="U6056" t="s">
        <v>34</v>
      </c>
      <c r="V6056" t="s">
        <v>46</v>
      </c>
      <c r="W6056" t="s">
        <v>2112</v>
      </c>
      <c r="X6056" t="s">
        <v>3650</v>
      </c>
      <c r="Y6056" t="s">
        <v>7674</v>
      </c>
      <c r="Z6056" s="1">
        <v>41640</v>
      </c>
    </row>
    <row r="6057" spans="11:26" x14ac:dyDescent="0.3">
      <c r="K6057" t="s">
        <v>34217</v>
      </c>
      <c r="L6057" t="s">
        <v>34235</v>
      </c>
      <c r="M6057" t="s">
        <v>1537</v>
      </c>
      <c r="O6057" t="s">
        <v>34236</v>
      </c>
      <c r="P6057">
        <v>4000000</v>
      </c>
      <c r="Q6057" t="s">
        <v>34237</v>
      </c>
      <c r="R6057" t="s">
        <v>34238</v>
      </c>
      <c r="T6057" t="s">
        <v>2393</v>
      </c>
      <c r="U6057" t="s">
        <v>34</v>
      </c>
      <c r="V6057" t="s">
        <v>46</v>
      </c>
      <c r="W6057" t="s">
        <v>106</v>
      </c>
      <c r="X6057" t="s">
        <v>107</v>
      </c>
      <c r="Y6057" t="s">
        <v>2425</v>
      </c>
      <c r="Z6057" s="1">
        <v>35065</v>
      </c>
    </row>
    <row r="6058" spans="11:26" x14ac:dyDescent="0.3">
      <c r="K6058" t="s">
        <v>34239</v>
      </c>
      <c r="L6058" t="s">
        <v>34240</v>
      </c>
      <c r="M6058" t="s">
        <v>52</v>
      </c>
      <c r="O6058" t="s">
        <v>34241</v>
      </c>
      <c r="P6058">
        <v>1000000</v>
      </c>
      <c r="Q6058" t="s">
        <v>34242</v>
      </c>
      <c r="R6058" t="s">
        <v>34243</v>
      </c>
      <c r="S6058" t="s">
        <v>34244</v>
      </c>
      <c r="U6058" t="s">
        <v>34</v>
      </c>
      <c r="Z6058" s="1">
        <v>42165</v>
      </c>
    </row>
    <row r="6059" spans="11:26" x14ac:dyDescent="0.3">
      <c r="K6059" t="s">
        <v>34245</v>
      </c>
      <c r="L6059" t="s">
        <v>34246</v>
      </c>
      <c r="M6059" t="s">
        <v>256</v>
      </c>
      <c r="O6059" t="s">
        <v>25729</v>
      </c>
      <c r="P6059">
        <v>75000</v>
      </c>
      <c r="Q6059" t="s">
        <v>34247</v>
      </c>
      <c r="R6059" t="s">
        <v>34248</v>
      </c>
      <c r="S6059" t="s">
        <v>34249</v>
      </c>
      <c r="T6059" t="s">
        <v>33321</v>
      </c>
      <c r="U6059" t="s">
        <v>34</v>
      </c>
      <c r="Z6059" t="s">
        <v>34250</v>
      </c>
    </row>
    <row r="6060" spans="11:26" x14ac:dyDescent="0.3">
      <c r="K6060" t="s">
        <v>34245</v>
      </c>
      <c r="L6060" t="s">
        <v>34251</v>
      </c>
      <c r="M6060" t="s">
        <v>52</v>
      </c>
      <c r="O6060" s="1">
        <v>40179</v>
      </c>
      <c r="Q6060" t="s">
        <v>34252</v>
      </c>
      <c r="R6060" t="s">
        <v>34253</v>
      </c>
      <c r="S6060" t="s">
        <v>34254</v>
      </c>
      <c r="T6060" t="s">
        <v>74</v>
      </c>
      <c r="U6060" t="s">
        <v>34</v>
      </c>
      <c r="V6060" t="s">
        <v>454</v>
      </c>
      <c r="W6060">
        <v>17</v>
      </c>
      <c r="X6060" t="s">
        <v>776</v>
      </c>
      <c r="Y6060" t="s">
        <v>776</v>
      </c>
      <c r="Z6060" t="s">
        <v>34255</v>
      </c>
    </row>
    <row r="6061" spans="11:26" x14ac:dyDescent="0.3">
      <c r="K6061" t="s">
        <v>34245</v>
      </c>
      <c r="L6061" t="s">
        <v>34256</v>
      </c>
      <c r="M6061" t="s">
        <v>52</v>
      </c>
      <c r="O6061" t="s">
        <v>29321</v>
      </c>
      <c r="P6061">
        <v>425000</v>
      </c>
      <c r="Q6061" t="s">
        <v>34257</v>
      </c>
      <c r="R6061" t="s">
        <v>34258</v>
      </c>
      <c r="S6061" t="s">
        <v>34259</v>
      </c>
      <c r="T6061" t="s">
        <v>34260</v>
      </c>
      <c r="U6061" t="s">
        <v>34</v>
      </c>
      <c r="V6061" t="s">
        <v>46</v>
      </c>
      <c r="W6061" t="s">
        <v>106</v>
      </c>
      <c r="X6061" t="s">
        <v>107</v>
      </c>
      <c r="Y6061" t="s">
        <v>116</v>
      </c>
      <c r="Z6061" s="1">
        <v>40853</v>
      </c>
    </row>
    <row r="6062" spans="11:26" x14ac:dyDescent="0.3">
      <c r="K6062" t="s">
        <v>34245</v>
      </c>
      <c r="L6062" t="s">
        <v>34261</v>
      </c>
      <c r="M6062" t="s">
        <v>256</v>
      </c>
      <c r="O6062" t="s">
        <v>12684</v>
      </c>
      <c r="P6062">
        <v>300000</v>
      </c>
      <c r="Q6062" t="s">
        <v>34262</v>
      </c>
      <c r="R6062" t="s">
        <v>34263</v>
      </c>
      <c r="S6062" t="s">
        <v>34264</v>
      </c>
      <c r="T6062" t="s">
        <v>11480</v>
      </c>
      <c r="U6062" t="s">
        <v>345</v>
      </c>
      <c r="V6062" t="s">
        <v>46</v>
      </c>
      <c r="W6062" t="s">
        <v>142</v>
      </c>
      <c r="X6062" t="s">
        <v>1930</v>
      </c>
      <c r="Y6062" t="s">
        <v>17835</v>
      </c>
      <c r="Z6062" s="1">
        <v>39448</v>
      </c>
    </row>
    <row r="6063" spans="11:26" x14ac:dyDescent="0.3">
      <c r="K6063" t="s">
        <v>34245</v>
      </c>
      <c r="L6063" t="s">
        <v>34265</v>
      </c>
      <c r="M6063" t="s">
        <v>256</v>
      </c>
      <c r="O6063" t="s">
        <v>8856</v>
      </c>
      <c r="P6063">
        <v>25000</v>
      </c>
      <c r="Q6063" t="s">
        <v>34266</v>
      </c>
      <c r="R6063" t="s">
        <v>34267</v>
      </c>
      <c r="S6063" t="s">
        <v>34268</v>
      </c>
      <c r="T6063" t="s">
        <v>34269</v>
      </c>
      <c r="U6063" t="s">
        <v>34</v>
      </c>
      <c r="V6063" t="s">
        <v>34270</v>
      </c>
      <c r="W6063">
        <v>11</v>
      </c>
      <c r="X6063" t="s">
        <v>34271</v>
      </c>
      <c r="Y6063" t="s">
        <v>34271</v>
      </c>
      <c r="Z6063" s="1">
        <v>37990</v>
      </c>
    </row>
    <row r="6064" spans="11:26" x14ac:dyDescent="0.3">
      <c r="K6064" t="s">
        <v>34272</v>
      </c>
      <c r="L6064" t="s">
        <v>34273</v>
      </c>
      <c r="M6064" t="s">
        <v>52</v>
      </c>
      <c r="O6064" t="s">
        <v>17859</v>
      </c>
      <c r="P6064">
        <v>3990440</v>
      </c>
      <c r="Q6064" t="s">
        <v>34274</v>
      </c>
      <c r="R6064" t="s">
        <v>34275</v>
      </c>
      <c r="S6064" t="s">
        <v>34276</v>
      </c>
      <c r="T6064" t="s">
        <v>34277</v>
      </c>
      <c r="U6064" t="s">
        <v>34</v>
      </c>
      <c r="V6064" t="s">
        <v>924</v>
      </c>
      <c r="W6064">
        <v>56</v>
      </c>
      <c r="X6064" t="s">
        <v>4451</v>
      </c>
      <c r="Y6064" t="s">
        <v>4451</v>
      </c>
      <c r="Z6064" s="1">
        <v>39448</v>
      </c>
    </row>
    <row r="6065" spans="11:26" x14ac:dyDescent="0.3">
      <c r="K6065" t="s">
        <v>34272</v>
      </c>
      <c r="L6065" t="s">
        <v>34278</v>
      </c>
      <c r="M6065" t="s">
        <v>28</v>
      </c>
      <c r="N6065" t="s">
        <v>40</v>
      </c>
      <c r="O6065" t="s">
        <v>7083</v>
      </c>
      <c r="P6065">
        <v>56000000</v>
      </c>
      <c r="Q6065" t="s">
        <v>34279</v>
      </c>
      <c r="R6065" t="s">
        <v>34280</v>
      </c>
      <c r="U6065" t="s">
        <v>345</v>
      </c>
    </row>
    <row r="6066" spans="11:26" x14ac:dyDescent="0.3">
      <c r="K6066" t="s">
        <v>34281</v>
      </c>
      <c r="L6066" t="s">
        <v>34282</v>
      </c>
      <c r="M6066" t="s">
        <v>28</v>
      </c>
      <c r="N6066" t="s">
        <v>40</v>
      </c>
      <c r="O6066" s="1">
        <v>41529</v>
      </c>
      <c r="P6066">
        <v>2000000</v>
      </c>
      <c r="Q6066" t="s">
        <v>34283</v>
      </c>
      <c r="R6066" t="s">
        <v>34284</v>
      </c>
      <c r="S6066" t="s">
        <v>34285</v>
      </c>
      <c r="T6066" t="s">
        <v>519</v>
      </c>
      <c r="U6066" t="s">
        <v>178</v>
      </c>
      <c r="V6066" t="s">
        <v>206</v>
      </c>
      <c r="W6066" t="s">
        <v>16685</v>
      </c>
      <c r="X6066" t="s">
        <v>208</v>
      </c>
      <c r="Y6066" t="s">
        <v>9017</v>
      </c>
      <c r="Z6066" s="1">
        <v>35796</v>
      </c>
    </row>
    <row r="6067" spans="11:26" x14ac:dyDescent="0.3">
      <c r="K6067" t="s">
        <v>34286</v>
      </c>
      <c r="L6067" t="s">
        <v>34287</v>
      </c>
      <c r="M6067" t="s">
        <v>28</v>
      </c>
      <c r="N6067" t="s">
        <v>40</v>
      </c>
      <c r="O6067" s="1">
        <v>41282</v>
      </c>
      <c r="Q6067" t="s">
        <v>34288</v>
      </c>
      <c r="R6067" t="s">
        <v>34289</v>
      </c>
      <c r="T6067" t="s">
        <v>34290</v>
      </c>
      <c r="U6067" t="s">
        <v>34</v>
      </c>
      <c r="V6067" t="s">
        <v>46</v>
      </c>
      <c r="W6067" t="s">
        <v>106</v>
      </c>
      <c r="X6067" t="s">
        <v>151</v>
      </c>
      <c r="Y6067" t="s">
        <v>613</v>
      </c>
      <c r="Z6067" s="1">
        <v>41275</v>
      </c>
    </row>
    <row r="6068" spans="11:26" x14ac:dyDescent="0.3">
      <c r="K6068" t="s">
        <v>34291</v>
      </c>
      <c r="L6068" t="s">
        <v>34292</v>
      </c>
      <c r="M6068" t="s">
        <v>28</v>
      </c>
      <c r="O6068" t="s">
        <v>34293</v>
      </c>
      <c r="P6068">
        <v>1067625</v>
      </c>
      <c r="Q6068" t="s">
        <v>34294</v>
      </c>
      <c r="R6068" t="s">
        <v>34295</v>
      </c>
      <c r="S6068" t="s">
        <v>34296</v>
      </c>
      <c r="T6068" t="s">
        <v>124</v>
      </c>
      <c r="U6068" t="s">
        <v>34</v>
      </c>
      <c r="V6068" t="s">
        <v>46</v>
      </c>
      <c r="W6068" t="s">
        <v>106</v>
      </c>
      <c r="X6068" t="s">
        <v>151</v>
      </c>
      <c r="Y6068" t="s">
        <v>613</v>
      </c>
      <c r="Z6068" s="1">
        <v>40188</v>
      </c>
    </row>
    <row r="6069" spans="11:26" x14ac:dyDescent="0.3">
      <c r="K6069" t="s">
        <v>34297</v>
      </c>
      <c r="L6069" t="s">
        <v>34298</v>
      </c>
      <c r="M6069" t="s">
        <v>223</v>
      </c>
      <c r="O6069" s="1">
        <v>41678</v>
      </c>
      <c r="P6069">
        <v>100000</v>
      </c>
      <c r="Q6069" t="s">
        <v>34299</v>
      </c>
      <c r="R6069" t="s">
        <v>34300</v>
      </c>
      <c r="S6069" t="s">
        <v>34301</v>
      </c>
      <c r="T6069" t="s">
        <v>707</v>
      </c>
      <c r="U6069" t="s">
        <v>34</v>
      </c>
      <c r="V6069" t="s">
        <v>46</v>
      </c>
      <c r="W6069" t="s">
        <v>167</v>
      </c>
      <c r="X6069" t="s">
        <v>168</v>
      </c>
      <c r="Y6069" t="s">
        <v>169</v>
      </c>
      <c r="Z6069" s="1">
        <v>41640</v>
      </c>
    </row>
    <row r="6070" spans="11:26" x14ac:dyDescent="0.3">
      <c r="K6070" t="s">
        <v>34297</v>
      </c>
      <c r="L6070" t="s">
        <v>34302</v>
      </c>
      <c r="M6070" t="s">
        <v>749</v>
      </c>
      <c r="O6070" s="1">
        <v>41336</v>
      </c>
      <c r="P6070">
        <v>1099137</v>
      </c>
      <c r="Q6070" t="s">
        <v>34303</v>
      </c>
      <c r="R6070" t="s">
        <v>34304</v>
      </c>
      <c r="U6070" t="s">
        <v>345</v>
      </c>
    </row>
    <row r="6071" spans="11:26" x14ac:dyDescent="0.3">
      <c r="K6071" t="s">
        <v>34305</v>
      </c>
      <c r="L6071" t="s">
        <v>34306</v>
      </c>
      <c r="M6071" t="s">
        <v>28</v>
      </c>
      <c r="N6071" t="s">
        <v>1189</v>
      </c>
      <c r="O6071" t="s">
        <v>34307</v>
      </c>
      <c r="P6071">
        <v>10200000</v>
      </c>
      <c r="Q6071" t="s">
        <v>34308</v>
      </c>
      <c r="R6071" t="s">
        <v>34309</v>
      </c>
      <c r="S6071" t="s">
        <v>34310</v>
      </c>
      <c r="T6071" t="s">
        <v>2126</v>
      </c>
      <c r="U6071" t="s">
        <v>34</v>
      </c>
      <c r="V6071" t="s">
        <v>46</v>
      </c>
      <c r="W6071" t="s">
        <v>260</v>
      </c>
      <c r="X6071" t="s">
        <v>402</v>
      </c>
      <c r="Y6071" t="s">
        <v>11245</v>
      </c>
      <c r="Z6071" s="1">
        <v>39448</v>
      </c>
    </row>
    <row r="6072" spans="11:26" x14ac:dyDescent="0.3">
      <c r="K6072" t="s">
        <v>34305</v>
      </c>
      <c r="L6072" t="s">
        <v>34311</v>
      </c>
      <c r="M6072" t="s">
        <v>28</v>
      </c>
      <c r="N6072" t="s">
        <v>1415</v>
      </c>
      <c r="O6072" s="1">
        <v>40365</v>
      </c>
      <c r="P6072">
        <v>18300000</v>
      </c>
      <c r="Q6072" t="s">
        <v>34312</v>
      </c>
      <c r="R6072" t="s">
        <v>34313</v>
      </c>
      <c r="S6072" t="s">
        <v>34314</v>
      </c>
      <c r="T6072" t="s">
        <v>436</v>
      </c>
      <c r="U6072" t="s">
        <v>34</v>
      </c>
      <c r="V6072" t="s">
        <v>46</v>
      </c>
      <c r="W6072" t="s">
        <v>2225</v>
      </c>
      <c r="X6072" t="s">
        <v>2283</v>
      </c>
      <c r="Y6072" t="s">
        <v>2283</v>
      </c>
    </row>
    <row r="6073" spans="11:26" x14ac:dyDescent="0.3">
      <c r="K6073" t="s">
        <v>34305</v>
      </c>
      <c r="L6073" t="s">
        <v>34315</v>
      </c>
      <c r="M6073" t="s">
        <v>256</v>
      </c>
      <c r="O6073" t="s">
        <v>17319</v>
      </c>
      <c r="P6073">
        <v>3780000</v>
      </c>
      <c r="Q6073" t="s">
        <v>34316</v>
      </c>
      <c r="R6073" t="s">
        <v>34317</v>
      </c>
      <c r="S6073" t="s">
        <v>34318</v>
      </c>
      <c r="T6073" t="s">
        <v>150</v>
      </c>
      <c r="U6073" t="s">
        <v>34</v>
      </c>
      <c r="V6073" t="s">
        <v>46</v>
      </c>
      <c r="W6073" t="s">
        <v>260</v>
      </c>
      <c r="X6073" t="s">
        <v>402</v>
      </c>
      <c r="Y6073" t="s">
        <v>402</v>
      </c>
      <c r="Z6073" s="1">
        <v>35065</v>
      </c>
    </row>
    <row r="6074" spans="11:26" x14ac:dyDescent="0.3">
      <c r="K6074" t="s">
        <v>34305</v>
      </c>
      <c r="L6074" t="s">
        <v>34319</v>
      </c>
      <c r="M6074" t="s">
        <v>28</v>
      </c>
      <c r="N6074" t="s">
        <v>493</v>
      </c>
      <c r="O6074" t="s">
        <v>28115</v>
      </c>
      <c r="P6074">
        <v>20000000</v>
      </c>
      <c r="Q6074" t="s">
        <v>34320</v>
      </c>
      <c r="R6074" t="s">
        <v>34321</v>
      </c>
      <c r="T6074" t="s">
        <v>34322</v>
      </c>
      <c r="U6074" t="s">
        <v>34</v>
      </c>
      <c r="V6074" t="s">
        <v>46</v>
      </c>
      <c r="W6074" t="s">
        <v>106</v>
      </c>
      <c r="X6074" t="s">
        <v>151</v>
      </c>
      <c r="Y6074" t="s">
        <v>151</v>
      </c>
    </row>
    <row r="6075" spans="11:26" x14ac:dyDescent="0.3">
      <c r="K6075" t="s">
        <v>34323</v>
      </c>
      <c r="L6075" t="s">
        <v>34324</v>
      </c>
      <c r="M6075" t="s">
        <v>28</v>
      </c>
      <c r="N6075" t="s">
        <v>40</v>
      </c>
      <c r="O6075" t="s">
        <v>14653</v>
      </c>
      <c r="P6075">
        <v>3000000</v>
      </c>
      <c r="Q6075" t="s">
        <v>34325</v>
      </c>
      <c r="R6075" t="s">
        <v>34326</v>
      </c>
      <c r="S6075" t="s">
        <v>34327</v>
      </c>
      <c r="T6075" t="s">
        <v>34328</v>
      </c>
      <c r="U6075" t="s">
        <v>178</v>
      </c>
      <c r="V6075" t="s">
        <v>46</v>
      </c>
      <c r="W6075" t="s">
        <v>260</v>
      </c>
      <c r="X6075" t="s">
        <v>402</v>
      </c>
      <c r="Y6075" t="s">
        <v>34329</v>
      </c>
      <c r="Z6075" s="1">
        <v>32509</v>
      </c>
    </row>
    <row r="6076" spans="11:26" x14ac:dyDescent="0.3">
      <c r="K6076" t="s">
        <v>34330</v>
      </c>
      <c r="L6076" t="s">
        <v>34331</v>
      </c>
      <c r="M6076" t="s">
        <v>190</v>
      </c>
      <c r="O6076" s="1">
        <v>41763</v>
      </c>
      <c r="Q6076" t="s">
        <v>34332</v>
      </c>
      <c r="R6076" t="s">
        <v>34333</v>
      </c>
      <c r="S6076" t="s">
        <v>34334</v>
      </c>
      <c r="T6076" t="s">
        <v>1294</v>
      </c>
      <c r="U6076" t="s">
        <v>1158</v>
      </c>
      <c r="V6076" t="s">
        <v>46</v>
      </c>
      <c r="W6076" t="s">
        <v>260</v>
      </c>
      <c r="X6076" t="s">
        <v>402</v>
      </c>
      <c r="Y6076" t="s">
        <v>34335</v>
      </c>
      <c r="Z6076" s="1">
        <v>35431</v>
      </c>
    </row>
    <row r="6077" spans="11:26" x14ac:dyDescent="0.3">
      <c r="K6077" t="s">
        <v>34336</v>
      </c>
      <c r="L6077" t="s">
        <v>34337</v>
      </c>
      <c r="M6077" t="s">
        <v>28</v>
      </c>
      <c r="N6077" t="s">
        <v>40</v>
      </c>
      <c r="O6077" s="1">
        <v>39672</v>
      </c>
      <c r="P6077">
        <v>2000000</v>
      </c>
      <c r="Q6077" t="s">
        <v>34338</v>
      </c>
      <c r="R6077" t="s">
        <v>34339</v>
      </c>
      <c r="S6077" t="s">
        <v>34340</v>
      </c>
      <c r="T6077" t="s">
        <v>1080</v>
      </c>
      <c r="U6077" t="s">
        <v>34</v>
      </c>
      <c r="V6077" t="s">
        <v>46</v>
      </c>
      <c r="W6077" t="s">
        <v>106</v>
      </c>
      <c r="X6077" t="s">
        <v>107</v>
      </c>
      <c r="Y6077" t="s">
        <v>396</v>
      </c>
    </row>
    <row r="6078" spans="11:26" x14ac:dyDescent="0.3">
      <c r="K6078" t="s">
        <v>34336</v>
      </c>
      <c r="L6078" t="s">
        <v>34341</v>
      </c>
      <c r="M6078" t="s">
        <v>52</v>
      </c>
      <c r="O6078" t="s">
        <v>34342</v>
      </c>
      <c r="P6078">
        <v>550000</v>
      </c>
      <c r="Q6078" t="s">
        <v>34343</v>
      </c>
      <c r="R6078" t="s">
        <v>34344</v>
      </c>
      <c r="T6078" t="s">
        <v>34345</v>
      </c>
      <c r="U6078" t="s">
        <v>34</v>
      </c>
    </row>
    <row r="6079" spans="11:26" x14ac:dyDescent="0.3">
      <c r="K6079" t="s">
        <v>34346</v>
      </c>
      <c r="L6079" t="s">
        <v>34347</v>
      </c>
      <c r="M6079" t="s">
        <v>28</v>
      </c>
      <c r="N6079" t="s">
        <v>40</v>
      </c>
      <c r="O6079" s="1">
        <v>37165</v>
      </c>
      <c r="Q6079" t="s">
        <v>34348</v>
      </c>
      <c r="R6079" t="s">
        <v>34349</v>
      </c>
      <c r="S6079" t="s">
        <v>34350</v>
      </c>
      <c r="T6079" t="s">
        <v>34351</v>
      </c>
      <c r="U6079" t="s">
        <v>34</v>
      </c>
      <c r="Z6079" s="1">
        <v>41647</v>
      </c>
    </row>
    <row r="6080" spans="11:26" x14ac:dyDescent="0.3">
      <c r="K6080" t="s">
        <v>34352</v>
      </c>
      <c r="L6080" t="s">
        <v>34353</v>
      </c>
      <c r="M6080" t="s">
        <v>91</v>
      </c>
      <c r="O6080" s="1">
        <v>40793</v>
      </c>
      <c r="P6080">
        <v>239173</v>
      </c>
      <c r="Q6080" t="s">
        <v>34354</v>
      </c>
      <c r="R6080" t="s">
        <v>34355</v>
      </c>
      <c r="S6080" t="s">
        <v>34356</v>
      </c>
      <c r="T6080" t="s">
        <v>34357</v>
      </c>
      <c r="U6080" t="s">
        <v>34</v>
      </c>
      <c r="V6080" t="s">
        <v>1922</v>
      </c>
      <c r="W6080">
        <v>25</v>
      </c>
      <c r="X6080" t="s">
        <v>2708</v>
      </c>
      <c r="Y6080" t="s">
        <v>2709</v>
      </c>
      <c r="Z6080" s="1">
        <v>41640</v>
      </c>
    </row>
    <row r="6081" spans="11:26" x14ac:dyDescent="0.3">
      <c r="K6081" t="s">
        <v>34352</v>
      </c>
      <c r="L6081" t="s">
        <v>34358</v>
      </c>
      <c r="M6081" t="s">
        <v>324</v>
      </c>
      <c r="O6081" t="s">
        <v>6610</v>
      </c>
      <c r="P6081">
        <v>1617512</v>
      </c>
      <c r="Q6081" t="s">
        <v>34359</v>
      </c>
      <c r="R6081" t="s">
        <v>34360</v>
      </c>
      <c r="S6081" t="s">
        <v>34361</v>
      </c>
      <c r="T6081" t="s">
        <v>34362</v>
      </c>
      <c r="U6081" t="s">
        <v>34</v>
      </c>
      <c r="V6081" t="s">
        <v>598</v>
      </c>
      <c r="W6081">
        <v>21</v>
      </c>
      <c r="X6081" t="s">
        <v>599</v>
      </c>
      <c r="Y6081" t="s">
        <v>2757</v>
      </c>
      <c r="Z6081" s="1">
        <v>38718</v>
      </c>
    </row>
    <row r="6082" spans="11:26" x14ac:dyDescent="0.3">
      <c r="K6082" t="s">
        <v>34363</v>
      </c>
      <c r="L6082" t="s">
        <v>34364</v>
      </c>
      <c r="M6082" t="s">
        <v>52</v>
      </c>
      <c r="O6082" s="1">
        <v>37263</v>
      </c>
      <c r="P6082">
        <v>495650</v>
      </c>
      <c r="Q6082" t="s">
        <v>34365</v>
      </c>
      <c r="R6082" t="s">
        <v>34366</v>
      </c>
      <c r="T6082" t="s">
        <v>409</v>
      </c>
      <c r="U6082" t="s">
        <v>34</v>
      </c>
      <c r="V6082" t="s">
        <v>46</v>
      </c>
      <c r="W6082" t="s">
        <v>9996</v>
      </c>
      <c r="X6082" t="s">
        <v>7506</v>
      </c>
      <c r="Y6082" t="s">
        <v>7506</v>
      </c>
      <c r="Z6082" s="1">
        <v>41002</v>
      </c>
    </row>
    <row r="6083" spans="11:26" x14ac:dyDescent="0.3">
      <c r="K6083" t="s">
        <v>34367</v>
      </c>
      <c r="L6083" t="s">
        <v>34368</v>
      </c>
      <c r="M6083" t="s">
        <v>28</v>
      </c>
      <c r="O6083" t="s">
        <v>7516</v>
      </c>
      <c r="Q6083" t="s">
        <v>34369</v>
      </c>
      <c r="R6083" t="s">
        <v>34370</v>
      </c>
      <c r="S6083" t="s">
        <v>34371</v>
      </c>
      <c r="T6083" t="s">
        <v>95</v>
      </c>
      <c r="U6083" t="s">
        <v>34</v>
      </c>
      <c r="V6083" t="s">
        <v>125</v>
      </c>
      <c r="W6083">
        <v>12</v>
      </c>
      <c r="X6083" t="s">
        <v>126</v>
      </c>
      <c r="Y6083" t="s">
        <v>126</v>
      </c>
      <c r="Z6083" s="1">
        <v>40909</v>
      </c>
    </row>
    <row r="6084" spans="11:26" x14ac:dyDescent="0.3">
      <c r="K6084" t="s">
        <v>34367</v>
      </c>
      <c r="L6084" t="s">
        <v>34372</v>
      </c>
      <c r="M6084" t="s">
        <v>52</v>
      </c>
      <c r="O6084" t="s">
        <v>7306</v>
      </c>
      <c r="P6084">
        <v>3500000</v>
      </c>
      <c r="Q6084" t="s">
        <v>34373</v>
      </c>
      <c r="R6084" t="s">
        <v>34374</v>
      </c>
      <c r="S6084" t="s">
        <v>34375</v>
      </c>
      <c r="T6084" t="s">
        <v>95</v>
      </c>
      <c r="U6084" t="s">
        <v>34</v>
      </c>
      <c r="V6084" t="s">
        <v>46</v>
      </c>
      <c r="W6084" t="s">
        <v>346</v>
      </c>
      <c r="X6084" t="s">
        <v>1432</v>
      </c>
      <c r="Y6084" t="s">
        <v>1433</v>
      </c>
      <c r="Z6084" s="1">
        <v>40909</v>
      </c>
    </row>
    <row r="6085" spans="11:26" x14ac:dyDescent="0.3">
      <c r="K6085" t="s">
        <v>34367</v>
      </c>
      <c r="L6085" t="s">
        <v>34376</v>
      </c>
      <c r="M6085" t="s">
        <v>324</v>
      </c>
      <c r="O6085" s="1">
        <v>40827</v>
      </c>
      <c r="P6085">
        <v>1000000</v>
      </c>
      <c r="Q6085" t="s">
        <v>34377</v>
      </c>
      <c r="R6085" t="s">
        <v>34378</v>
      </c>
      <c r="S6085" t="s">
        <v>34379</v>
      </c>
      <c r="T6085" t="s">
        <v>34380</v>
      </c>
      <c r="U6085" t="s">
        <v>34</v>
      </c>
      <c r="V6085" t="s">
        <v>96</v>
      </c>
      <c r="W6085" t="s">
        <v>336</v>
      </c>
      <c r="X6085" t="s">
        <v>337</v>
      </c>
      <c r="Y6085" t="s">
        <v>24153</v>
      </c>
      <c r="Z6085" t="s">
        <v>34381</v>
      </c>
    </row>
    <row r="6086" spans="11:26" x14ac:dyDescent="0.3">
      <c r="K6086" t="s">
        <v>34382</v>
      </c>
      <c r="L6086" t="s">
        <v>34383</v>
      </c>
      <c r="M6086" t="s">
        <v>28</v>
      </c>
      <c r="N6086" t="s">
        <v>29</v>
      </c>
      <c r="O6086" t="s">
        <v>12721</v>
      </c>
      <c r="P6086">
        <v>1928205</v>
      </c>
      <c r="Q6086" t="s">
        <v>34384</v>
      </c>
      <c r="R6086" t="s">
        <v>34385</v>
      </c>
      <c r="T6086" t="s">
        <v>34386</v>
      </c>
      <c r="U6086" t="s">
        <v>34</v>
      </c>
      <c r="V6086" t="s">
        <v>125</v>
      </c>
      <c r="W6086">
        <v>12</v>
      </c>
      <c r="X6086" t="s">
        <v>126</v>
      </c>
      <c r="Y6086" t="s">
        <v>126</v>
      </c>
    </row>
    <row r="6087" spans="11:26" x14ac:dyDescent="0.3">
      <c r="K6087" t="s">
        <v>34382</v>
      </c>
      <c r="L6087" t="s">
        <v>34387</v>
      </c>
      <c r="M6087" t="s">
        <v>28</v>
      </c>
      <c r="O6087" t="s">
        <v>1630</v>
      </c>
      <c r="P6087">
        <v>500000</v>
      </c>
      <c r="Q6087" t="s">
        <v>34388</v>
      </c>
      <c r="R6087" t="s">
        <v>34389</v>
      </c>
      <c r="S6087" t="s">
        <v>34390</v>
      </c>
      <c r="T6087" t="s">
        <v>20037</v>
      </c>
      <c r="U6087" t="s">
        <v>345</v>
      </c>
      <c r="V6087" t="s">
        <v>768</v>
      </c>
      <c r="W6087">
        <v>48</v>
      </c>
      <c r="X6087" t="s">
        <v>769</v>
      </c>
      <c r="Y6087" t="s">
        <v>769</v>
      </c>
    </row>
    <row r="6088" spans="11:26" x14ac:dyDescent="0.3">
      <c r="K6088" t="s">
        <v>34391</v>
      </c>
      <c r="L6088" t="s">
        <v>34392</v>
      </c>
      <c r="M6088" t="s">
        <v>52</v>
      </c>
      <c r="O6088" t="s">
        <v>10796</v>
      </c>
      <c r="Q6088" t="s">
        <v>34393</v>
      </c>
      <c r="R6088" t="s">
        <v>34394</v>
      </c>
      <c r="S6088" t="s">
        <v>34395</v>
      </c>
      <c r="T6088" t="s">
        <v>2364</v>
      </c>
      <c r="U6088" t="s">
        <v>34</v>
      </c>
      <c r="V6088" t="s">
        <v>1922</v>
      </c>
      <c r="W6088">
        <v>23</v>
      </c>
      <c r="X6088" t="s">
        <v>5254</v>
      </c>
      <c r="Y6088" t="s">
        <v>5254</v>
      </c>
      <c r="Z6088" s="1">
        <v>38718</v>
      </c>
    </row>
    <row r="6089" spans="11:26" x14ac:dyDescent="0.3">
      <c r="K6089" t="s">
        <v>34396</v>
      </c>
      <c r="L6089" t="s">
        <v>34397</v>
      </c>
      <c r="M6089" t="s">
        <v>28</v>
      </c>
      <c r="O6089" s="1">
        <v>40549</v>
      </c>
      <c r="Q6089" t="s">
        <v>34398</v>
      </c>
      <c r="R6089" t="s">
        <v>34399</v>
      </c>
      <c r="S6089" t="s">
        <v>34400</v>
      </c>
      <c r="T6089" t="s">
        <v>34401</v>
      </c>
      <c r="U6089" t="s">
        <v>34</v>
      </c>
      <c r="V6089" t="s">
        <v>96</v>
      </c>
      <c r="W6089" t="s">
        <v>336</v>
      </c>
      <c r="X6089" t="s">
        <v>337</v>
      </c>
      <c r="Y6089" t="s">
        <v>337</v>
      </c>
      <c r="Z6089" s="1">
        <v>41944</v>
      </c>
    </row>
    <row r="6090" spans="11:26" x14ac:dyDescent="0.3">
      <c r="K6090" t="s">
        <v>34402</v>
      </c>
      <c r="L6090" t="s">
        <v>34403</v>
      </c>
      <c r="M6090" t="s">
        <v>324</v>
      </c>
      <c r="O6090" s="1">
        <v>39815</v>
      </c>
      <c r="P6090">
        <v>250000</v>
      </c>
      <c r="Q6090" t="s">
        <v>34404</v>
      </c>
      <c r="R6090" t="s">
        <v>34405</v>
      </c>
      <c r="S6090" t="s">
        <v>34406</v>
      </c>
      <c r="T6090" t="s">
        <v>12185</v>
      </c>
      <c r="U6090" t="s">
        <v>34</v>
      </c>
      <c r="V6090" t="s">
        <v>1174</v>
      </c>
      <c r="W6090">
        <v>2</v>
      </c>
      <c r="X6090" t="s">
        <v>1175</v>
      </c>
      <c r="Y6090" t="s">
        <v>12648</v>
      </c>
      <c r="Z6090" s="1">
        <v>38718</v>
      </c>
    </row>
    <row r="6091" spans="11:26" x14ac:dyDescent="0.3">
      <c r="K6091" t="s">
        <v>34402</v>
      </c>
      <c r="L6091" t="s">
        <v>34407</v>
      </c>
      <c r="M6091" t="s">
        <v>324</v>
      </c>
      <c r="O6091" s="1">
        <v>40180</v>
      </c>
      <c r="P6091">
        <v>250000</v>
      </c>
      <c r="Q6091" t="s">
        <v>34408</v>
      </c>
      <c r="R6091" t="s">
        <v>34409</v>
      </c>
      <c r="S6091" t="s">
        <v>34410</v>
      </c>
      <c r="T6091" t="s">
        <v>17522</v>
      </c>
      <c r="U6091" t="s">
        <v>34</v>
      </c>
      <c r="V6091" t="s">
        <v>46</v>
      </c>
      <c r="W6091" t="s">
        <v>75</v>
      </c>
      <c r="X6091" t="s">
        <v>464</v>
      </c>
      <c r="Y6091" t="s">
        <v>34411</v>
      </c>
      <c r="Z6091" t="s">
        <v>34412</v>
      </c>
    </row>
    <row r="6092" spans="11:26" x14ac:dyDescent="0.3">
      <c r="K6092" t="s">
        <v>34413</v>
      </c>
      <c r="L6092" t="s">
        <v>34414</v>
      </c>
      <c r="M6092" t="s">
        <v>52</v>
      </c>
      <c r="O6092" s="1">
        <v>41281</v>
      </c>
      <c r="Q6092" t="s">
        <v>34415</v>
      </c>
      <c r="R6092" t="s">
        <v>34416</v>
      </c>
      <c r="S6092" t="s">
        <v>34417</v>
      </c>
      <c r="T6092" t="s">
        <v>34418</v>
      </c>
      <c r="U6092" t="s">
        <v>34</v>
      </c>
      <c r="Z6092" s="1">
        <v>40909</v>
      </c>
    </row>
    <row r="6093" spans="11:26" x14ac:dyDescent="0.3">
      <c r="K6093" t="s">
        <v>34419</v>
      </c>
      <c r="L6093" t="s">
        <v>34420</v>
      </c>
      <c r="M6093" t="s">
        <v>28</v>
      </c>
      <c r="O6093" t="s">
        <v>9019</v>
      </c>
      <c r="P6093">
        <v>21000000</v>
      </c>
      <c r="Q6093" t="s">
        <v>34421</v>
      </c>
      <c r="R6093" t="s">
        <v>34422</v>
      </c>
      <c r="T6093" t="s">
        <v>2393</v>
      </c>
      <c r="U6093" t="s">
        <v>34</v>
      </c>
      <c r="V6093" t="s">
        <v>46</v>
      </c>
      <c r="W6093" t="s">
        <v>106</v>
      </c>
      <c r="X6093" t="s">
        <v>107</v>
      </c>
      <c r="Y6093" t="s">
        <v>1882</v>
      </c>
      <c r="Z6093" s="1">
        <v>36892</v>
      </c>
    </row>
    <row r="6094" spans="11:26" x14ac:dyDescent="0.3">
      <c r="K6094" t="s">
        <v>34423</v>
      </c>
      <c r="L6094" t="s">
        <v>34424</v>
      </c>
      <c r="M6094" t="s">
        <v>52</v>
      </c>
      <c r="O6094" s="1">
        <v>40550</v>
      </c>
      <c r="P6094">
        <v>50000</v>
      </c>
      <c r="Q6094" t="s">
        <v>34425</v>
      </c>
      <c r="R6094" t="s">
        <v>34426</v>
      </c>
      <c r="U6094" t="s">
        <v>34</v>
      </c>
    </row>
    <row r="6095" spans="11:26" x14ac:dyDescent="0.3">
      <c r="K6095" t="s">
        <v>34423</v>
      </c>
      <c r="L6095" t="s">
        <v>34427</v>
      </c>
      <c r="M6095" t="s">
        <v>52</v>
      </c>
      <c r="O6095" s="1">
        <v>42158</v>
      </c>
      <c r="P6095">
        <v>50000</v>
      </c>
      <c r="Q6095" t="s">
        <v>34428</v>
      </c>
      <c r="R6095" t="s">
        <v>34429</v>
      </c>
      <c r="S6095" t="s">
        <v>34430</v>
      </c>
      <c r="T6095" t="s">
        <v>34431</v>
      </c>
      <c r="U6095" t="s">
        <v>178</v>
      </c>
      <c r="V6095" t="s">
        <v>206</v>
      </c>
      <c r="W6095" t="s">
        <v>207</v>
      </c>
      <c r="X6095" t="s">
        <v>208</v>
      </c>
      <c r="Y6095" t="s">
        <v>208</v>
      </c>
      <c r="Z6095" s="1">
        <v>40545</v>
      </c>
    </row>
    <row r="6096" spans="11:26" x14ac:dyDescent="0.3">
      <c r="K6096" t="s">
        <v>34423</v>
      </c>
      <c r="L6096" t="s">
        <v>34432</v>
      </c>
      <c r="M6096" t="s">
        <v>52</v>
      </c>
      <c r="O6096" s="1">
        <v>40911</v>
      </c>
      <c r="P6096">
        <v>75000</v>
      </c>
      <c r="Q6096" t="s">
        <v>34433</v>
      </c>
      <c r="R6096" t="s">
        <v>34434</v>
      </c>
      <c r="S6096" t="s">
        <v>34435</v>
      </c>
      <c r="T6096" t="s">
        <v>3285</v>
      </c>
      <c r="U6096" t="s">
        <v>34</v>
      </c>
      <c r="V6096" t="s">
        <v>1174</v>
      </c>
      <c r="W6096">
        <v>5</v>
      </c>
      <c r="X6096" t="s">
        <v>1175</v>
      </c>
      <c r="Y6096" t="s">
        <v>1175</v>
      </c>
    </row>
    <row r="6097" spans="11:26" x14ac:dyDescent="0.3">
      <c r="K6097" t="s">
        <v>34436</v>
      </c>
      <c r="L6097" t="s">
        <v>34437</v>
      </c>
      <c r="M6097" t="s">
        <v>28</v>
      </c>
      <c r="O6097" t="s">
        <v>7083</v>
      </c>
      <c r="P6097">
        <v>579233</v>
      </c>
      <c r="Q6097" t="s">
        <v>34438</v>
      </c>
      <c r="R6097" t="s">
        <v>34439</v>
      </c>
      <c r="S6097" t="s">
        <v>34440</v>
      </c>
      <c r="T6097" t="s">
        <v>2350</v>
      </c>
      <c r="U6097" t="s">
        <v>34</v>
      </c>
      <c r="V6097" t="s">
        <v>46</v>
      </c>
      <c r="W6097" t="s">
        <v>2307</v>
      </c>
      <c r="X6097" t="s">
        <v>2308</v>
      </c>
      <c r="Y6097" t="s">
        <v>2309</v>
      </c>
    </row>
    <row r="6098" spans="11:26" x14ac:dyDescent="0.3">
      <c r="K6098" t="s">
        <v>34441</v>
      </c>
      <c r="L6098" t="s">
        <v>34442</v>
      </c>
      <c r="M6098" t="s">
        <v>324</v>
      </c>
      <c r="O6098" t="s">
        <v>34443</v>
      </c>
      <c r="Q6098" t="s">
        <v>34444</v>
      </c>
      <c r="R6098" t="s">
        <v>34445</v>
      </c>
      <c r="S6098" t="s">
        <v>34446</v>
      </c>
      <c r="T6098" t="s">
        <v>34447</v>
      </c>
      <c r="U6098" t="s">
        <v>34</v>
      </c>
      <c r="V6098" t="s">
        <v>368</v>
      </c>
      <c r="W6098">
        <v>7</v>
      </c>
      <c r="X6098" t="s">
        <v>481</v>
      </c>
      <c r="Y6098" t="s">
        <v>481</v>
      </c>
      <c r="Z6098" s="1">
        <v>39814</v>
      </c>
    </row>
    <row r="6099" spans="11:26" x14ac:dyDescent="0.3">
      <c r="K6099" t="s">
        <v>34448</v>
      </c>
      <c r="L6099" t="s">
        <v>34449</v>
      </c>
      <c r="M6099" t="s">
        <v>324</v>
      </c>
      <c r="O6099" s="1">
        <v>40889</v>
      </c>
      <c r="P6099">
        <v>400000</v>
      </c>
      <c r="Q6099" t="s">
        <v>34450</v>
      </c>
      <c r="R6099" t="s">
        <v>34451</v>
      </c>
      <c r="S6099" t="s">
        <v>34452</v>
      </c>
      <c r="T6099" t="s">
        <v>1208</v>
      </c>
      <c r="U6099" t="s">
        <v>34</v>
      </c>
      <c r="V6099" t="s">
        <v>46</v>
      </c>
      <c r="W6099" t="s">
        <v>167</v>
      </c>
      <c r="X6099" t="s">
        <v>168</v>
      </c>
      <c r="Y6099" t="s">
        <v>169</v>
      </c>
      <c r="Z6099" s="1">
        <v>40909</v>
      </c>
    </row>
    <row r="6100" spans="11:26" x14ac:dyDescent="0.3">
      <c r="K6100" t="s">
        <v>34448</v>
      </c>
      <c r="L6100" t="s">
        <v>34453</v>
      </c>
      <c r="M6100" t="s">
        <v>52</v>
      </c>
      <c r="O6100" t="s">
        <v>285</v>
      </c>
      <c r="P6100">
        <v>80000</v>
      </c>
      <c r="Q6100" t="s">
        <v>34454</v>
      </c>
      <c r="R6100" t="s">
        <v>34455</v>
      </c>
      <c r="S6100" t="s">
        <v>34456</v>
      </c>
      <c r="T6100" t="s">
        <v>34457</v>
      </c>
      <c r="U6100" t="s">
        <v>34</v>
      </c>
      <c r="V6100" t="s">
        <v>46</v>
      </c>
      <c r="W6100" t="s">
        <v>2265</v>
      </c>
      <c r="X6100" t="s">
        <v>2266</v>
      </c>
      <c r="Y6100" t="s">
        <v>2266</v>
      </c>
      <c r="Z6100" s="1">
        <v>41642</v>
      </c>
    </row>
    <row r="6101" spans="11:26" x14ac:dyDescent="0.3">
      <c r="K6101" t="s">
        <v>34448</v>
      </c>
      <c r="L6101" t="s">
        <v>34458</v>
      </c>
      <c r="M6101" t="s">
        <v>52</v>
      </c>
      <c r="O6101" s="1">
        <v>41284</v>
      </c>
      <c r="P6101">
        <v>600000</v>
      </c>
      <c r="Q6101" t="s">
        <v>34459</v>
      </c>
      <c r="R6101" t="s">
        <v>34460</v>
      </c>
      <c r="S6101" t="s">
        <v>34461</v>
      </c>
      <c r="T6101" t="s">
        <v>64</v>
      </c>
      <c r="U6101" t="s">
        <v>345</v>
      </c>
    </row>
    <row r="6102" spans="11:26" x14ac:dyDescent="0.3">
      <c r="K6102" t="s">
        <v>34462</v>
      </c>
      <c r="L6102" t="s">
        <v>34463</v>
      </c>
      <c r="M6102" t="s">
        <v>52</v>
      </c>
      <c r="O6102" s="1">
        <v>41252</v>
      </c>
      <c r="P6102">
        <v>1540733</v>
      </c>
      <c r="Q6102" t="s">
        <v>34464</v>
      </c>
      <c r="R6102" t="s">
        <v>34465</v>
      </c>
      <c r="S6102" t="s">
        <v>34466</v>
      </c>
      <c r="T6102" t="s">
        <v>115</v>
      </c>
      <c r="U6102" t="s">
        <v>34</v>
      </c>
      <c r="V6102" t="s">
        <v>1072</v>
      </c>
      <c r="W6102">
        <v>7</v>
      </c>
      <c r="X6102" t="s">
        <v>1581</v>
      </c>
      <c r="Y6102" t="s">
        <v>1581</v>
      </c>
      <c r="Z6102" s="1">
        <v>40552</v>
      </c>
    </row>
    <row r="6103" spans="11:26" x14ac:dyDescent="0.3">
      <c r="K6103" t="s">
        <v>34462</v>
      </c>
      <c r="L6103" t="s">
        <v>34467</v>
      </c>
      <c r="M6103" t="s">
        <v>52</v>
      </c>
      <c r="O6103" s="1">
        <v>41252</v>
      </c>
      <c r="P6103">
        <v>1500000</v>
      </c>
      <c r="Q6103" t="s">
        <v>34468</v>
      </c>
      <c r="R6103" t="s">
        <v>34469</v>
      </c>
      <c r="S6103" t="s">
        <v>34470</v>
      </c>
      <c r="T6103" t="s">
        <v>74</v>
      </c>
      <c r="U6103" t="s">
        <v>34</v>
      </c>
      <c r="V6103" t="s">
        <v>669</v>
      </c>
      <c r="W6103">
        <v>18</v>
      </c>
      <c r="X6103" t="s">
        <v>670</v>
      </c>
      <c r="Y6103" t="s">
        <v>8155</v>
      </c>
      <c r="Z6103" s="1">
        <v>41640</v>
      </c>
    </row>
    <row r="6104" spans="11:26" x14ac:dyDescent="0.3">
      <c r="K6104" t="s">
        <v>34471</v>
      </c>
      <c r="L6104" t="s">
        <v>34472</v>
      </c>
      <c r="M6104" t="s">
        <v>52</v>
      </c>
      <c r="O6104" t="s">
        <v>32553</v>
      </c>
      <c r="P6104">
        <v>2306560</v>
      </c>
      <c r="Q6104" t="s">
        <v>34473</v>
      </c>
      <c r="R6104" t="s">
        <v>34474</v>
      </c>
      <c r="T6104" t="s">
        <v>5171</v>
      </c>
      <c r="U6104" t="s">
        <v>34</v>
      </c>
      <c r="V6104" t="s">
        <v>46</v>
      </c>
      <c r="W6104" t="s">
        <v>2384</v>
      </c>
      <c r="X6104" t="s">
        <v>6508</v>
      </c>
      <c r="Y6104" t="s">
        <v>6508</v>
      </c>
      <c r="Z6104" t="s">
        <v>34475</v>
      </c>
    </row>
    <row r="6105" spans="11:26" x14ac:dyDescent="0.3">
      <c r="K6105" t="s">
        <v>34476</v>
      </c>
      <c r="L6105" t="s">
        <v>34477</v>
      </c>
      <c r="M6105" t="s">
        <v>52</v>
      </c>
      <c r="O6105" s="1">
        <v>40186</v>
      </c>
      <c r="Q6105" t="s">
        <v>34478</v>
      </c>
      <c r="R6105" t="s">
        <v>34479</v>
      </c>
      <c r="S6105" t="s">
        <v>34480</v>
      </c>
      <c r="T6105" t="s">
        <v>3299</v>
      </c>
      <c r="U6105" t="s">
        <v>34</v>
      </c>
      <c r="V6105" t="s">
        <v>46</v>
      </c>
      <c r="W6105" t="s">
        <v>471</v>
      </c>
      <c r="X6105" t="s">
        <v>1760</v>
      </c>
      <c r="Y6105" t="s">
        <v>1760</v>
      </c>
      <c r="Z6105" s="1">
        <v>41275</v>
      </c>
    </row>
    <row r="6106" spans="11:26" x14ac:dyDescent="0.3">
      <c r="K6106" t="s">
        <v>34481</v>
      </c>
      <c r="L6106" t="s">
        <v>34482</v>
      </c>
      <c r="M6106" t="s">
        <v>52</v>
      </c>
      <c r="O6106" s="1">
        <v>41955</v>
      </c>
      <c r="P6106">
        <v>500000</v>
      </c>
      <c r="Q6106" t="s">
        <v>34483</v>
      </c>
      <c r="R6106" t="s">
        <v>34484</v>
      </c>
      <c r="S6106" t="s">
        <v>34485</v>
      </c>
      <c r="U6106" t="s">
        <v>34</v>
      </c>
      <c r="Z6106" s="1">
        <v>41640</v>
      </c>
    </row>
    <row r="6107" spans="11:26" x14ac:dyDescent="0.3">
      <c r="K6107" t="s">
        <v>34486</v>
      </c>
      <c r="L6107" t="s">
        <v>34487</v>
      </c>
      <c r="M6107" t="s">
        <v>52</v>
      </c>
      <c r="O6107" t="s">
        <v>27932</v>
      </c>
      <c r="Q6107" t="s">
        <v>34488</v>
      </c>
      <c r="R6107" t="s">
        <v>34489</v>
      </c>
      <c r="S6107" t="s">
        <v>34490</v>
      </c>
      <c r="T6107" t="s">
        <v>436</v>
      </c>
      <c r="U6107" t="s">
        <v>34</v>
      </c>
      <c r="V6107" t="s">
        <v>669</v>
      </c>
      <c r="W6107">
        <v>14</v>
      </c>
      <c r="X6107" t="s">
        <v>670</v>
      </c>
      <c r="Y6107" t="s">
        <v>34491</v>
      </c>
      <c r="Z6107" t="s">
        <v>34492</v>
      </c>
    </row>
    <row r="6108" spans="11:26" x14ac:dyDescent="0.3">
      <c r="K6108" t="s">
        <v>34486</v>
      </c>
      <c r="L6108" t="s">
        <v>34493</v>
      </c>
      <c r="M6108" t="s">
        <v>324</v>
      </c>
      <c r="O6108" t="s">
        <v>1026</v>
      </c>
      <c r="P6108">
        <v>2600000</v>
      </c>
      <c r="Q6108" t="s">
        <v>34494</v>
      </c>
      <c r="R6108" t="s">
        <v>34495</v>
      </c>
      <c r="S6108" t="s">
        <v>34496</v>
      </c>
      <c r="T6108" t="s">
        <v>34497</v>
      </c>
      <c r="U6108" t="s">
        <v>34</v>
      </c>
      <c r="V6108" t="s">
        <v>46</v>
      </c>
      <c r="W6108" t="s">
        <v>4481</v>
      </c>
      <c r="X6108" t="s">
        <v>34498</v>
      </c>
      <c r="Y6108" t="s">
        <v>34498</v>
      </c>
      <c r="Z6108" s="1">
        <v>41285</v>
      </c>
    </row>
    <row r="6109" spans="11:26" x14ac:dyDescent="0.3">
      <c r="K6109" t="s">
        <v>34499</v>
      </c>
      <c r="L6109" t="s">
        <v>34500</v>
      </c>
      <c r="M6109" t="s">
        <v>28</v>
      </c>
      <c r="N6109" t="s">
        <v>40</v>
      </c>
      <c r="O6109" t="s">
        <v>6960</v>
      </c>
      <c r="Q6109" t="s">
        <v>34501</v>
      </c>
      <c r="R6109" t="s">
        <v>34502</v>
      </c>
      <c r="S6109" t="s">
        <v>34503</v>
      </c>
      <c r="T6109" t="s">
        <v>95</v>
      </c>
      <c r="U6109" t="s">
        <v>34</v>
      </c>
      <c r="V6109" t="s">
        <v>46</v>
      </c>
      <c r="W6109" t="s">
        <v>228</v>
      </c>
      <c r="X6109" t="s">
        <v>229</v>
      </c>
      <c r="Y6109" t="s">
        <v>732</v>
      </c>
      <c r="Z6109" s="1">
        <v>39448</v>
      </c>
    </row>
    <row r="6110" spans="11:26" x14ac:dyDescent="0.3">
      <c r="K6110" t="s">
        <v>34504</v>
      </c>
      <c r="L6110" t="s">
        <v>34505</v>
      </c>
      <c r="M6110" t="s">
        <v>28</v>
      </c>
      <c r="O6110" t="s">
        <v>9135</v>
      </c>
      <c r="P6110">
        <v>1000000</v>
      </c>
      <c r="Q6110" t="s">
        <v>34506</v>
      </c>
      <c r="R6110" t="s">
        <v>34507</v>
      </c>
      <c r="T6110" t="s">
        <v>24969</v>
      </c>
      <c r="U6110" t="s">
        <v>34</v>
      </c>
      <c r="V6110" t="s">
        <v>46</v>
      </c>
      <c r="W6110" t="s">
        <v>158</v>
      </c>
      <c r="X6110" t="s">
        <v>159</v>
      </c>
      <c r="Y6110" t="s">
        <v>34508</v>
      </c>
      <c r="Z6110" t="s">
        <v>34509</v>
      </c>
    </row>
    <row r="6111" spans="11:26" x14ac:dyDescent="0.3">
      <c r="K6111" t="s">
        <v>34510</v>
      </c>
      <c r="L6111" t="s">
        <v>34511</v>
      </c>
      <c r="M6111" t="s">
        <v>52</v>
      </c>
      <c r="O6111" t="s">
        <v>12315</v>
      </c>
      <c r="P6111">
        <v>3000000</v>
      </c>
      <c r="Q6111" t="s">
        <v>34512</v>
      </c>
      <c r="R6111" t="s">
        <v>34513</v>
      </c>
      <c r="S6111" t="s">
        <v>34514</v>
      </c>
      <c r="T6111" t="s">
        <v>4155</v>
      </c>
      <c r="U6111" t="s">
        <v>34</v>
      </c>
      <c r="V6111" t="s">
        <v>206</v>
      </c>
      <c r="W6111" t="s">
        <v>5797</v>
      </c>
      <c r="X6111" t="s">
        <v>34515</v>
      </c>
      <c r="Y6111" t="s">
        <v>34515</v>
      </c>
    </row>
    <row r="6112" spans="11:26" x14ac:dyDescent="0.3">
      <c r="K6112" t="s">
        <v>34510</v>
      </c>
      <c r="L6112" t="s">
        <v>34516</v>
      </c>
      <c r="M6112" t="s">
        <v>28</v>
      </c>
      <c r="N6112" t="s">
        <v>40</v>
      </c>
      <c r="O6112" s="1">
        <v>42065</v>
      </c>
      <c r="P6112">
        <v>8500000</v>
      </c>
      <c r="Q6112" t="s">
        <v>34517</v>
      </c>
      <c r="R6112" t="s">
        <v>34518</v>
      </c>
      <c r="S6112" t="s">
        <v>34519</v>
      </c>
      <c r="T6112" t="s">
        <v>2350</v>
      </c>
      <c r="U6112" t="s">
        <v>345</v>
      </c>
      <c r="V6112" t="s">
        <v>819</v>
      </c>
      <c r="W6112">
        <v>15</v>
      </c>
      <c r="X6112" t="s">
        <v>9051</v>
      </c>
      <c r="Y6112" t="s">
        <v>34520</v>
      </c>
    </row>
    <row r="6113" spans="11:26" x14ac:dyDescent="0.3">
      <c r="K6113" t="s">
        <v>34510</v>
      </c>
      <c r="L6113" t="s">
        <v>34521</v>
      </c>
      <c r="M6113" t="s">
        <v>91</v>
      </c>
      <c r="O6113" s="1">
        <v>41581</v>
      </c>
      <c r="P6113">
        <v>1400000</v>
      </c>
      <c r="Q6113" t="s">
        <v>34522</v>
      </c>
      <c r="R6113" t="s">
        <v>34523</v>
      </c>
      <c r="S6113" t="s">
        <v>34524</v>
      </c>
      <c r="T6113" t="s">
        <v>5804</v>
      </c>
      <c r="U6113" t="s">
        <v>34</v>
      </c>
      <c r="V6113" t="s">
        <v>368</v>
      </c>
      <c r="W6113">
        <v>2</v>
      </c>
      <c r="X6113" t="s">
        <v>369</v>
      </c>
      <c r="Y6113" t="s">
        <v>28911</v>
      </c>
      <c r="Z6113" s="1">
        <v>40544</v>
      </c>
    </row>
    <row r="6114" spans="11:26" x14ac:dyDescent="0.3">
      <c r="K6114" t="s">
        <v>34510</v>
      </c>
      <c r="L6114" t="s">
        <v>34525</v>
      </c>
      <c r="M6114" t="s">
        <v>52</v>
      </c>
      <c r="O6114" s="1">
        <v>40913</v>
      </c>
      <c r="P6114">
        <v>1450000</v>
      </c>
      <c r="Q6114" t="s">
        <v>34526</v>
      </c>
      <c r="R6114" t="s">
        <v>34527</v>
      </c>
      <c r="S6114" t="s">
        <v>34528</v>
      </c>
      <c r="T6114" t="s">
        <v>33465</v>
      </c>
      <c r="U6114" t="s">
        <v>34</v>
      </c>
      <c r="V6114" t="s">
        <v>46</v>
      </c>
      <c r="W6114" t="s">
        <v>471</v>
      </c>
      <c r="X6114" t="s">
        <v>1760</v>
      </c>
      <c r="Y6114" t="s">
        <v>1760</v>
      </c>
      <c r="Z6114" s="1">
        <v>40544</v>
      </c>
    </row>
    <row r="6115" spans="11:26" x14ac:dyDescent="0.3">
      <c r="K6115" t="s">
        <v>34529</v>
      </c>
      <c r="L6115" t="s">
        <v>34530</v>
      </c>
      <c r="M6115" t="s">
        <v>28</v>
      </c>
      <c r="N6115" t="s">
        <v>40</v>
      </c>
      <c r="O6115" s="1">
        <v>41129</v>
      </c>
      <c r="P6115">
        <v>5500000</v>
      </c>
      <c r="Q6115" t="s">
        <v>34531</v>
      </c>
      <c r="R6115" t="s">
        <v>34532</v>
      </c>
      <c r="S6115" t="s">
        <v>34533</v>
      </c>
      <c r="T6115" t="s">
        <v>25714</v>
      </c>
      <c r="U6115" t="s">
        <v>34</v>
      </c>
      <c r="V6115" t="s">
        <v>46</v>
      </c>
      <c r="W6115" t="s">
        <v>106</v>
      </c>
      <c r="X6115" t="s">
        <v>151</v>
      </c>
      <c r="Y6115" t="s">
        <v>151</v>
      </c>
      <c r="Z6115" s="1">
        <v>40917</v>
      </c>
    </row>
    <row r="6116" spans="11:26" x14ac:dyDescent="0.3">
      <c r="K6116" t="s">
        <v>34529</v>
      </c>
      <c r="L6116" t="s">
        <v>34534</v>
      </c>
      <c r="M6116" t="s">
        <v>52</v>
      </c>
      <c r="O6116" s="1">
        <v>40550</v>
      </c>
      <c r="P6116">
        <v>2000000</v>
      </c>
      <c r="Q6116" t="s">
        <v>34535</v>
      </c>
      <c r="R6116" t="s">
        <v>34536</v>
      </c>
      <c r="S6116" t="s">
        <v>34537</v>
      </c>
      <c r="T6116" t="s">
        <v>2350</v>
      </c>
      <c r="U6116" t="s">
        <v>34</v>
      </c>
      <c r="V6116" t="s">
        <v>46</v>
      </c>
      <c r="W6116" t="s">
        <v>106</v>
      </c>
      <c r="X6116" t="s">
        <v>107</v>
      </c>
      <c r="Y6116" t="s">
        <v>116</v>
      </c>
      <c r="Z6116" s="1">
        <v>40179</v>
      </c>
    </row>
    <row r="6117" spans="11:26" x14ac:dyDescent="0.3">
      <c r="K6117" t="s">
        <v>34529</v>
      </c>
      <c r="L6117" t="s">
        <v>34538</v>
      </c>
      <c r="M6117" t="s">
        <v>28</v>
      </c>
      <c r="N6117" t="s">
        <v>29</v>
      </c>
      <c r="O6117" t="s">
        <v>12645</v>
      </c>
      <c r="P6117">
        <v>6000000</v>
      </c>
      <c r="Q6117" t="s">
        <v>34539</v>
      </c>
      <c r="R6117" t="s">
        <v>34540</v>
      </c>
      <c r="S6117" t="s">
        <v>34541</v>
      </c>
      <c r="U6117" t="s">
        <v>34</v>
      </c>
      <c r="V6117" t="s">
        <v>598</v>
      </c>
      <c r="W6117">
        <v>26</v>
      </c>
      <c r="X6117" t="s">
        <v>599</v>
      </c>
      <c r="Y6117" t="s">
        <v>599</v>
      </c>
      <c r="Z6117" s="1">
        <v>41640</v>
      </c>
    </row>
    <row r="6118" spans="11:26" x14ac:dyDescent="0.3">
      <c r="K6118" t="s">
        <v>34542</v>
      </c>
      <c r="L6118" t="s">
        <v>34543</v>
      </c>
      <c r="M6118" t="s">
        <v>52</v>
      </c>
      <c r="O6118" s="1">
        <v>41640</v>
      </c>
      <c r="Q6118" t="s">
        <v>34544</v>
      </c>
      <c r="R6118" t="s">
        <v>34545</v>
      </c>
      <c r="S6118" t="s">
        <v>34546</v>
      </c>
      <c r="T6118" t="s">
        <v>2350</v>
      </c>
      <c r="U6118" t="s">
        <v>34</v>
      </c>
      <c r="V6118" t="s">
        <v>559</v>
      </c>
      <c r="W6118">
        <v>13</v>
      </c>
      <c r="X6118" t="s">
        <v>34547</v>
      </c>
      <c r="Y6118" t="s">
        <v>34547</v>
      </c>
      <c r="Z6118" t="s">
        <v>14180</v>
      </c>
    </row>
    <row r="6119" spans="11:26" x14ac:dyDescent="0.3">
      <c r="K6119" t="s">
        <v>34548</v>
      </c>
      <c r="L6119" t="s">
        <v>34549</v>
      </c>
      <c r="M6119" t="s">
        <v>28</v>
      </c>
      <c r="N6119" t="s">
        <v>40</v>
      </c>
      <c r="O6119" t="s">
        <v>7758</v>
      </c>
      <c r="P6119">
        <v>3200000</v>
      </c>
      <c r="Q6119" t="s">
        <v>34550</v>
      </c>
      <c r="R6119" t="s">
        <v>34551</v>
      </c>
      <c r="S6119" t="s">
        <v>34552</v>
      </c>
      <c r="T6119" t="s">
        <v>4</v>
      </c>
      <c r="U6119" t="s">
        <v>34</v>
      </c>
      <c r="V6119" t="s">
        <v>96</v>
      </c>
      <c r="W6119" t="s">
        <v>336</v>
      </c>
      <c r="X6119" t="s">
        <v>337</v>
      </c>
      <c r="Y6119" t="s">
        <v>337</v>
      </c>
      <c r="Z6119" s="1">
        <v>41645</v>
      </c>
    </row>
    <row r="6120" spans="11:26" x14ac:dyDescent="0.3">
      <c r="K6120" t="s">
        <v>34553</v>
      </c>
      <c r="L6120" t="s">
        <v>34554</v>
      </c>
      <c r="M6120" t="s">
        <v>28</v>
      </c>
      <c r="N6120" t="s">
        <v>493</v>
      </c>
      <c r="O6120" s="1">
        <v>37681</v>
      </c>
      <c r="P6120">
        <v>11000000</v>
      </c>
      <c r="Q6120" t="s">
        <v>34555</v>
      </c>
      <c r="R6120" t="s">
        <v>34556</v>
      </c>
      <c r="S6120" t="s">
        <v>34557</v>
      </c>
      <c r="T6120" t="s">
        <v>2350</v>
      </c>
      <c r="U6120" t="s">
        <v>34</v>
      </c>
      <c r="V6120" t="s">
        <v>46</v>
      </c>
      <c r="W6120" t="s">
        <v>106</v>
      </c>
      <c r="X6120" t="s">
        <v>107</v>
      </c>
      <c r="Y6120" t="s">
        <v>116</v>
      </c>
      <c r="Z6120" t="s">
        <v>9668</v>
      </c>
    </row>
    <row r="6121" spans="11:26" x14ac:dyDescent="0.3">
      <c r="K6121" t="s">
        <v>34553</v>
      </c>
      <c r="L6121" t="s">
        <v>34558</v>
      </c>
      <c r="M6121" t="s">
        <v>28</v>
      </c>
      <c r="O6121" s="1">
        <v>38690</v>
      </c>
      <c r="P6121">
        <v>8000000</v>
      </c>
      <c r="Q6121" t="s">
        <v>34559</v>
      </c>
      <c r="R6121" t="s">
        <v>34560</v>
      </c>
      <c r="S6121" t="s">
        <v>34561</v>
      </c>
      <c r="T6121" t="s">
        <v>2350</v>
      </c>
      <c r="U6121" t="s">
        <v>34</v>
      </c>
      <c r="V6121" t="s">
        <v>206</v>
      </c>
      <c r="W6121" t="s">
        <v>18726</v>
      </c>
      <c r="X6121" t="s">
        <v>34562</v>
      </c>
      <c r="Y6121" t="s">
        <v>34562</v>
      </c>
      <c r="Z6121" s="1">
        <v>41640</v>
      </c>
    </row>
    <row r="6122" spans="11:26" x14ac:dyDescent="0.3">
      <c r="K6122" t="s">
        <v>34553</v>
      </c>
      <c r="L6122" t="s">
        <v>34563</v>
      </c>
      <c r="M6122" t="s">
        <v>28</v>
      </c>
      <c r="N6122" t="s">
        <v>493</v>
      </c>
      <c r="O6122" s="1">
        <v>39265</v>
      </c>
      <c r="P6122">
        <v>7000000</v>
      </c>
      <c r="Q6122" t="s">
        <v>34564</v>
      </c>
      <c r="R6122" t="s">
        <v>34565</v>
      </c>
      <c r="S6122" t="s">
        <v>34566</v>
      </c>
      <c r="T6122" t="s">
        <v>34567</v>
      </c>
      <c r="U6122" t="s">
        <v>178</v>
      </c>
      <c r="V6122" t="s">
        <v>46</v>
      </c>
      <c r="W6122" t="s">
        <v>106</v>
      </c>
      <c r="X6122" t="s">
        <v>151</v>
      </c>
      <c r="Y6122" t="s">
        <v>613</v>
      </c>
      <c r="Z6122" s="1">
        <v>38718</v>
      </c>
    </row>
    <row r="6123" spans="11:26" x14ac:dyDescent="0.3">
      <c r="K6123" t="s">
        <v>34553</v>
      </c>
      <c r="L6123" t="s">
        <v>34568</v>
      </c>
      <c r="M6123" t="s">
        <v>28</v>
      </c>
      <c r="O6123" s="1">
        <v>36526</v>
      </c>
      <c r="P6123">
        <v>44000000</v>
      </c>
      <c r="Q6123" t="s">
        <v>34569</v>
      </c>
      <c r="R6123" t="s">
        <v>34570</v>
      </c>
      <c r="S6123" t="s">
        <v>34571</v>
      </c>
      <c r="T6123" t="s">
        <v>34572</v>
      </c>
      <c r="U6123" t="s">
        <v>345</v>
      </c>
      <c r="V6123" t="s">
        <v>46</v>
      </c>
      <c r="W6123" t="s">
        <v>106</v>
      </c>
      <c r="X6123" t="s">
        <v>107</v>
      </c>
      <c r="Y6123" t="s">
        <v>116</v>
      </c>
      <c r="Z6123" s="1">
        <v>41275</v>
      </c>
    </row>
    <row r="6124" spans="11:26" x14ac:dyDescent="0.3">
      <c r="K6124" t="s">
        <v>34573</v>
      </c>
      <c r="L6124" t="s">
        <v>34574</v>
      </c>
      <c r="M6124" t="s">
        <v>190</v>
      </c>
      <c r="O6124" t="s">
        <v>34575</v>
      </c>
      <c r="Q6124" t="s">
        <v>34576</v>
      </c>
      <c r="R6124" t="s">
        <v>34577</v>
      </c>
      <c r="S6124" t="s">
        <v>34578</v>
      </c>
      <c r="T6124" t="s">
        <v>34579</v>
      </c>
      <c r="U6124" t="s">
        <v>34</v>
      </c>
      <c r="V6124" t="s">
        <v>1048</v>
      </c>
      <c r="W6124">
        <v>1</v>
      </c>
      <c r="X6124" t="s">
        <v>20421</v>
      </c>
      <c r="Y6124" t="s">
        <v>20421</v>
      </c>
      <c r="Z6124" s="1">
        <v>41283</v>
      </c>
    </row>
    <row r="6125" spans="11:26" x14ac:dyDescent="0.3">
      <c r="K6125" t="s">
        <v>34580</v>
      </c>
      <c r="L6125" t="s">
        <v>34581</v>
      </c>
      <c r="M6125" t="s">
        <v>91</v>
      </c>
      <c r="O6125" s="1">
        <v>39944</v>
      </c>
      <c r="Q6125" t="s">
        <v>34582</v>
      </c>
      <c r="R6125" t="s">
        <v>34583</v>
      </c>
      <c r="S6125" t="s">
        <v>34584</v>
      </c>
      <c r="T6125" t="s">
        <v>34585</v>
      </c>
      <c r="U6125" t="s">
        <v>34</v>
      </c>
      <c r="Z6125" s="1">
        <v>41395</v>
      </c>
    </row>
    <row r="6126" spans="11:26" x14ac:dyDescent="0.3">
      <c r="K6126" t="s">
        <v>34580</v>
      </c>
      <c r="L6126" t="s">
        <v>34586</v>
      </c>
      <c r="M6126" t="s">
        <v>91</v>
      </c>
      <c r="O6126" s="1">
        <v>41701</v>
      </c>
      <c r="Q6126" t="s">
        <v>34587</v>
      </c>
      <c r="R6126" t="s">
        <v>34588</v>
      </c>
      <c r="S6126" t="s">
        <v>34589</v>
      </c>
      <c r="T6126" t="s">
        <v>912</v>
      </c>
      <c r="U6126" t="s">
        <v>34</v>
      </c>
      <c r="V6126" t="s">
        <v>768</v>
      </c>
      <c r="W6126">
        <v>48</v>
      </c>
      <c r="X6126" t="s">
        <v>769</v>
      </c>
      <c r="Y6126" t="s">
        <v>769</v>
      </c>
      <c r="Z6126" s="1">
        <v>40797</v>
      </c>
    </row>
    <row r="6127" spans="11:26" x14ac:dyDescent="0.3">
      <c r="K6127" t="s">
        <v>34590</v>
      </c>
      <c r="L6127" t="s">
        <v>34591</v>
      </c>
      <c r="M6127" t="s">
        <v>52</v>
      </c>
      <c r="O6127" s="1">
        <v>39453</v>
      </c>
      <c r="Q6127" t="s">
        <v>34592</v>
      </c>
      <c r="R6127" t="s">
        <v>34593</v>
      </c>
      <c r="S6127" t="s">
        <v>34594</v>
      </c>
      <c r="T6127" t="s">
        <v>34595</v>
      </c>
      <c r="U6127" t="s">
        <v>34</v>
      </c>
      <c r="V6127" t="s">
        <v>96</v>
      </c>
      <c r="W6127" t="s">
        <v>7475</v>
      </c>
      <c r="X6127" t="s">
        <v>10142</v>
      </c>
      <c r="Y6127" t="s">
        <v>10142</v>
      </c>
      <c r="Z6127" s="1">
        <v>40911</v>
      </c>
    </row>
    <row r="6128" spans="11:26" x14ac:dyDescent="0.3">
      <c r="K6128" t="s">
        <v>34596</v>
      </c>
      <c r="L6128" t="s">
        <v>34597</v>
      </c>
      <c r="M6128" t="s">
        <v>28</v>
      </c>
      <c r="N6128" t="s">
        <v>29</v>
      </c>
      <c r="O6128" t="s">
        <v>27818</v>
      </c>
      <c r="P6128">
        <v>3700000</v>
      </c>
      <c r="Q6128" t="s">
        <v>34598</v>
      </c>
      <c r="R6128" t="s">
        <v>34599</v>
      </c>
      <c r="S6128" t="s">
        <v>34600</v>
      </c>
      <c r="T6128" t="s">
        <v>519</v>
      </c>
      <c r="U6128" t="s">
        <v>34</v>
      </c>
      <c r="V6128" t="s">
        <v>46</v>
      </c>
      <c r="W6128" t="s">
        <v>260</v>
      </c>
      <c r="X6128" t="s">
        <v>402</v>
      </c>
      <c r="Y6128" t="s">
        <v>31092</v>
      </c>
    </row>
    <row r="6129" spans="11:26" x14ac:dyDescent="0.3">
      <c r="K6129" t="s">
        <v>34601</v>
      </c>
      <c r="L6129" t="s">
        <v>34602</v>
      </c>
      <c r="M6129" t="s">
        <v>28</v>
      </c>
      <c r="O6129" t="s">
        <v>28354</v>
      </c>
      <c r="P6129">
        <v>10000000</v>
      </c>
      <c r="Q6129" t="s">
        <v>34603</v>
      </c>
      <c r="R6129" t="s">
        <v>34604</v>
      </c>
      <c r="S6129" t="s">
        <v>34605</v>
      </c>
      <c r="T6129" t="s">
        <v>34606</v>
      </c>
      <c r="U6129" t="s">
        <v>34</v>
      </c>
      <c r="V6129" t="s">
        <v>46</v>
      </c>
      <c r="W6129" t="s">
        <v>167</v>
      </c>
      <c r="X6129" t="s">
        <v>168</v>
      </c>
      <c r="Y6129" t="s">
        <v>169</v>
      </c>
      <c r="Z6129" s="1">
        <v>40911</v>
      </c>
    </row>
    <row r="6130" spans="11:26" x14ac:dyDescent="0.3">
      <c r="K6130" t="s">
        <v>34607</v>
      </c>
      <c r="L6130" t="s">
        <v>34608</v>
      </c>
      <c r="M6130" t="s">
        <v>52</v>
      </c>
      <c r="O6130" s="1">
        <v>39088</v>
      </c>
      <c r="P6130">
        <v>15000</v>
      </c>
      <c r="Q6130" t="s">
        <v>34609</v>
      </c>
      <c r="R6130" t="s">
        <v>34610</v>
      </c>
      <c r="S6130" t="s">
        <v>34611</v>
      </c>
      <c r="T6130" t="s">
        <v>34612</v>
      </c>
      <c r="U6130" t="s">
        <v>34</v>
      </c>
      <c r="V6130" t="s">
        <v>1072</v>
      </c>
      <c r="W6130">
        <v>7</v>
      </c>
      <c r="X6130" t="s">
        <v>1581</v>
      </c>
      <c r="Y6130" t="s">
        <v>1581</v>
      </c>
      <c r="Z6130" s="1">
        <v>41275</v>
      </c>
    </row>
    <row r="6131" spans="11:26" x14ac:dyDescent="0.3">
      <c r="K6131" t="s">
        <v>34613</v>
      </c>
      <c r="L6131" t="s">
        <v>34614</v>
      </c>
      <c r="M6131" t="s">
        <v>28</v>
      </c>
      <c r="N6131" t="s">
        <v>40</v>
      </c>
      <c r="O6131" t="s">
        <v>8748</v>
      </c>
      <c r="P6131">
        <v>2000000</v>
      </c>
      <c r="Q6131" t="s">
        <v>34615</v>
      </c>
      <c r="R6131" t="s">
        <v>34616</v>
      </c>
      <c r="S6131" t="s">
        <v>34617</v>
      </c>
      <c r="T6131" t="s">
        <v>34618</v>
      </c>
      <c r="U6131" t="s">
        <v>34</v>
      </c>
      <c r="V6131" t="s">
        <v>46</v>
      </c>
      <c r="W6131" t="s">
        <v>167</v>
      </c>
      <c r="X6131" t="s">
        <v>168</v>
      </c>
      <c r="Y6131" t="s">
        <v>169</v>
      </c>
    </row>
    <row r="6132" spans="11:26" x14ac:dyDescent="0.3">
      <c r="K6132" t="s">
        <v>34613</v>
      </c>
      <c r="L6132" t="s">
        <v>34619</v>
      </c>
      <c r="M6132" t="s">
        <v>52</v>
      </c>
      <c r="O6132" t="s">
        <v>18168</v>
      </c>
      <c r="Q6132" t="s">
        <v>34620</v>
      </c>
      <c r="R6132" t="s">
        <v>34621</v>
      </c>
      <c r="S6132" t="s">
        <v>34622</v>
      </c>
      <c r="T6132" t="s">
        <v>34623</v>
      </c>
      <c r="U6132" t="s">
        <v>345</v>
      </c>
      <c r="Z6132" s="1">
        <v>42038</v>
      </c>
    </row>
    <row r="6133" spans="11:26" x14ac:dyDescent="0.3">
      <c r="K6133" t="s">
        <v>34624</v>
      </c>
      <c r="L6133" t="s">
        <v>34625</v>
      </c>
      <c r="M6133" t="s">
        <v>28</v>
      </c>
      <c r="O6133" t="s">
        <v>34626</v>
      </c>
      <c r="Q6133" t="s">
        <v>34627</v>
      </c>
      <c r="R6133" t="s">
        <v>34628</v>
      </c>
      <c r="S6133" t="s">
        <v>34629</v>
      </c>
      <c r="T6133" t="s">
        <v>64</v>
      </c>
      <c r="U6133" t="s">
        <v>34</v>
      </c>
      <c r="V6133" t="s">
        <v>46</v>
      </c>
      <c r="W6133" t="s">
        <v>167</v>
      </c>
      <c r="X6133" t="s">
        <v>168</v>
      </c>
      <c r="Y6133" t="s">
        <v>169</v>
      </c>
      <c r="Z6133" s="1">
        <v>41275</v>
      </c>
    </row>
    <row r="6134" spans="11:26" x14ac:dyDescent="0.3">
      <c r="K6134" t="s">
        <v>34630</v>
      </c>
      <c r="L6134" t="s">
        <v>34631</v>
      </c>
      <c r="M6134" t="s">
        <v>28</v>
      </c>
      <c r="O6134" s="1">
        <v>40550</v>
      </c>
      <c r="P6134">
        <v>10000000</v>
      </c>
      <c r="Q6134" t="s">
        <v>34632</v>
      </c>
      <c r="R6134" t="s">
        <v>34633</v>
      </c>
      <c r="S6134" t="s">
        <v>34634</v>
      </c>
      <c r="T6134" t="s">
        <v>244</v>
      </c>
      <c r="U6134" t="s">
        <v>34</v>
      </c>
      <c r="V6134" t="s">
        <v>46</v>
      </c>
      <c r="W6134" t="s">
        <v>106</v>
      </c>
      <c r="X6134" t="s">
        <v>107</v>
      </c>
      <c r="Y6134" t="s">
        <v>1681</v>
      </c>
      <c r="Z6134" t="s">
        <v>34635</v>
      </c>
    </row>
    <row r="6135" spans="11:26" x14ac:dyDescent="0.3">
      <c r="K6135" t="s">
        <v>34636</v>
      </c>
      <c r="L6135" t="s">
        <v>34637</v>
      </c>
      <c r="M6135" t="s">
        <v>256</v>
      </c>
      <c r="O6135" t="s">
        <v>4239</v>
      </c>
      <c r="P6135">
        <v>500000</v>
      </c>
      <c r="Q6135" t="s">
        <v>34638</v>
      </c>
      <c r="R6135" t="s">
        <v>34639</v>
      </c>
      <c r="S6135" t="s">
        <v>34640</v>
      </c>
      <c r="T6135" t="s">
        <v>34641</v>
      </c>
      <c r="U6135" t="s">
        <v>34</v>
      </c>
      <c r="V6135" t="s">
        <v>206</v>
      </c>
      <c r="W6135" t="s">
        <v>34642</v>
      </c>
      <c r="X6135" t="s">
        <v>5542</v>
      </c>
      <c r="Y6135" t="s">
        <v>34643</v>
      </c>
      <c r="Z6135" s="1">
        <v>40179</v>
      </c>
    </row>
    <row r="6136" spans="11:26" x14ac:dyDescent="0.3">
      <c r="K6136" t="s">
        <v>34644</v>
      </c>
      <c r="L6136" t="s">
        <v>34645</v>
      </c>
      <c r="M6136" t="s">
        <v>28</v>
      </c>
      <c r="O6136" s="1">
        <v>41732</v>
      </c>
      <c r="P6136">
        <v>1741241</v>
      </c>
      <c r="Q6136" t="s">
        <v>34646</v>
      </c>
      <c r="R6136" t="s">
        <v>34647</v>
      </c>
      <c r="S6136" t="s">
        <v>34648</v>
      </c>
      <c r="T6136" t="s">
        <v>34649</v>
      </c>
      <c r="U6136" t="s">
        <v>34</v>
      </c>
      <c r="V6136" t="s">
        <v>46</v>
      </c>
      <c r="W6136" t="s">
        <v>106</v>
      </c>
      <c r="X6136" t="s">
        <v>151</v>
      </c>
      <c r="Y6136" t="s">
        <v>151</v>
      </c>
      <c r="Z6136" s="1">
        <v>40544</v>
      </c>
    </row>
    <row r="6137" spans="11:26" x14ac:dyDescent="0.3">
      <c r="K6137" t="s">
        <v>34650</v>
      </c>
      <c r="L6137" t="s">
        <v>34651</v>
      </c>
      <c r="M6137" t="s">
        <v>324</v>
      </c>
      <c r="O6137" t="s">
        <v>16036</v>
      </c>
      <c r="P6137">
        <v>380000</v>
      </c>
      <c r="Q6137" t="s">
        <v>34652</v>
      </c>
      <c r="R6137" t="s">
        <v>34653</v>
      </c>
      <c r="S6137" t="s">
        <v>34654</v>
      </c>
      <c r="T6137" t="s">
        <v>34655</v>
      </c>
      <c r="U6137" t="s">
        <v>34</v>
      </c>
      <c r="V6137" t="s">
        <v>46</v>
      </c>
      <c r="W6137" t="s">
        <v>106</v>
      </c>
      <c r="X6137" t="s">
        <v>151</v>
      </c>
      <c r="Y6137" t="s">
        <v>613</v>
      </c>
      <c r="Z6137" s="1">
        <v>41275</v>
      </c>
    </row>
    <row r="6138" spans="11:26" x14ac:dyDescent="0.3">
      <c r="K6138" t="s">
        <v>34656</v>
      </c>
      <c r="L6138" t="s">
        <v>34657</v>
      </c>
      <c r="M6138" t="s">
        <v>324</v>
      </c>
      <c r="O6138" s="1">
        <v>39825</v>
      </c>
      <c r="P6138">
        <v>4392386</v>
      </c>
      <c r="Q6138" t="s">
        <v>34658</v>
      </c>
      <c r="R6138" t="s">
        <v>34659</v>
      </c>
      <c r="S6138" t="s">
        <v>34660</v>
      </c>
      <c r="T6138" t="s">
        <v>124</v>
      </c>
      <c r="U6138" t="s">
        <v>34</v>
      </c>
      <c r="V6138" t="s">
        <v>46</v>
      </c>
      <c r="W6138" t="s">
        <v>106</v>
      </c>
      <c r="X6138" t="s">
        <v>107</v>
      </c>
      <c r="Y6138" t="s">
        <v>116</v>
      </c>
      <c r="Z6138" s="1">
        <v>40180</v>
      </c>
    </row>
    <row r="6139" spans="11:26" x14ac:dyDescent="0.3">
      <c r="K6139" t="s">
        <v>34661</v>
      </c>
      <c r="L6139" t="s">
        <v>34662</v>
      </c>
      <c r="M6139" t="s">
        <v>52</v>
      </c>
      <c r="O6139" s="1">
        <v>41737</v>
      </c>
      <c r="P6139">
        <v>1200000</v>
      </c>
      <c r="Q6139" t="s">
        <v>34663</v>
      </c>
      <c r="R6139" t="s">
        <v>34664</v>
      </c>
      <c r="S6139" t="s">
        <v>34665</v>
      </c>
      <c r="T6139" t="s">
        <v>34666</v>
      </c>
      <c r="U6139" t="s">
        <v>345</v>
      </c>
      <c r="Z6139" s="1">
        <v>41275</v>
      </c>
    </row>
    <row r="6140" spans="11:26" x14ac:dyDescent="0.3">
      <c r="K6140" t="s">
        <v>34667</v>
      </c>
      <c r="L6140" t="s">
        <v>34668</v>
      </c>
      <c r="M6140" t="s">
        <v>28</v>
      </c>
      <c r="O6140" s="1">
        <v>41030</v>
      </c>
      <c r="P6140">
        <v>1123000</v>
      </c>
      <c r="Q6140" t="s">
        <v>34669</v>
      </c>
      <c r="R6140" t="s">
        <v>34670</v>
      </c>
      <c r="S6140" t="s">
        <v>34671</v>
      </c>
      <c r="T6140" t="s">
        <v>34672</v>
      </c>
      <c r="U6140" t="s">
        <v>34</v>
      </c>
      <c r="V6140" t="s">
        <v>46</v>
      </c>
      <c r="W6140" t="s">
        <v>167</v>
      </c>
      <c r="X6140" t="s">
        <v>168</v>
      </c>
      <c r="Y6140" t="s">
        <v>169</v>
      </c>
      <c r="Z6140" s="1">
        <v>41092</v>
      </c>
    </row>
    <row r="6141" spans="11:26" x14ac:dyDescent="0.3">
      <c r="K6141" t="s">
        <v>34667</v>
      </c>
      <c r="L6141" t="s">
        <v>34673</v>
      </c>
      <c r="M6141" t="s">
        <v>256</v>
      </c>
      <c r="O6141" t="s">
        <v>34674</v>
      </c>
      <c r="P6141">
        <v>2918700</v>
      </c>
      <c r="Q6141" t="s">
        <v>34675</v>
      </c>
      <c r="R6141" t="s">
        <v>34676</v>
      </c>
      <c r="S6141" t="s">
        <v>34677</v>
      </c>
      <c r="T6141" t="s">
        <v>64</v>
      </c>
      <c r="U6141" t="s">
        <v>345</v>
      </c>
      <c r="V6141" t="s">
        <v>46</v>
      </c>
      <c r="W6141" t="s">
        <v>106</v>
      </c>
      <c r="X6141" t="s">
        <v>151</v>
      </c>
      <c r="Y6141" t="s">
        <v>151</v>
      </c>
      <c r="Z6141" s="1">
        <v>39814</v>
      </c>
    </row>
    <row r="6142" spans="11:26" x14ac:dyDescent="0.3">
      <c r="K6142" t="s">
        <v>34678</v>
      </c>
      <c r="L6142" t="s">
        <v>34679</v>
      </c>
      <c r="M6142" t="s">
        <v>1836</v>
      </c>
      <c r="O6142" s="1">
        <v>38364</v>
      </c>
      <c r="P6142">
        <v>1000000000</v>
      </c>
      <c r="Q6142" t="s">
        <v>34680</v>
      </c>
      <c r="R6142" t="s">
        <v>34681</v>
      </c>
      <c r="S6142" t="s">
        <v>34682</v>
      </c>
      <c r="T6142" t="s">
        <v>34683</v>
      </c>
      <c r="U6142" t="s">
        <v>34</v>
      </c>
      <c r="V6142" t="s">
        <v>559</v>
      </c>
      <c r="W6142">
        <v>11</v>
      </c>
      <c r="X6142" t="s">
        <v>828</v>
      </c>
      <c r="Y6142" t="s">
        <v>828</v>
      </c>
      <c r="Z6142" s="1">
        <v>40916</v>
      </c>
    </row>
    <row r="6143" spans="11:26" x14ac:dyDescent="0.3">
      <c r="K6143" t="s">
        <v>34684</v>
      </c>
      <c r="L6143" t="s">
        <v>34685</v>
      </c>
      <c r="M6143" t="s">
        <v>52</v>
      </c>
      <c r="O6143" t="s">
        <v>18115</v>
      </c>
      <c r="P6143">
        <v>1500000</v>
      </c>
      <c r="Q6143" t="s">
        <v>34686</v>
      </c>
      <c r="R6143" t="s">
        <v>34687</v>
      </c>
      <c r="U6143" t="s">
        <v>34</v>
      </c>
      <c r="V6143" t="s">
        <v>46</v>
      </c>
      <c r="W6143" t="s">
        <v>620</v>
      </c>
      <c r="X6143" t="s">
        <v>621</v>
      </c>
      <c r="Y6143" t="s">
        <v>621</v>
      </c>
      <c r="Z6143" t="s">
        <v>16349</v>
      </c>
    </row>
    <row r="6144" spans="11:26" x14ac:dyDescent="0.3">
      <c r="K6144" t="s">
        <v>34688</v>
      </c>
      <c r="L6144" t="s">
        <v>34689</v>
      </c>
      <c r="M6144" t="s">
        <v>28</v>
      </c>
      <c r="O6144" t="s">
        <v>869</v>
      </c>
      <c r="P6144">
        <v>7576257</v>
      </c>
      <c r="Q6144" t="s">
        <v>34690</v>
      </c>
      <c r="R6144" t="s">
        <v>34691</v>
      </c>
      <c r="S6144" t="s">
        <v>34692</v>
      </c>
      <c r="T6144" t="s">
        <v>679</v>
      </c>
      <c r="U6144" t="s">
        <v>34</v>
      </c>
      <c r="V6144" t="s">
        <v>46</v>
      </c>
      <c r="W6144" t="s">
        <v>1081</v>
      </c>
      <c r="X6144" t="s">
        <v>1082</v>
      </c>
      <c r="Y6144" t="s">
        <v>1082</v>
      </c>
    </row>
    <row r="6145" spans="11:26" x14ac:dyDescent="0.3">
      <c r="K6145" t="s">
        <v>34693</v>
      </c>
      <c r="L6145" t="s">
        <v>34694</v>
      </c>
      <c r="M6145" t="s">
        <v>28</v>
      </c>
      <c r="N6145" t="s">
        <v>8998</v>
      </c>
      <c r="O6145" t="s">
        <v>26182</v>
      </c>
      <c r="P6145">
        <v>19977849</v>
      </c>
      <c r="Q6145" t="s">
        <v>34695</v>
      </c>
      <c r="R6145" t="s">
        <v>34696</v>
      </c>
      <c r="S6145" t="s">
        <v>34697</v>
      </c>
      <c r="T6145" t="s">
        <v>74</v>
      </c>
      <c r="U6145" t="s">
        <v>34</v>
      </c>
      <c r="V6145" t="s">
        <v>46</v>
      </c>
      <c r="W6145" t="s">
        <v>260</v>
      </c>
      <c r="X6145" t="s">
        <v>402</v>
      </c>
      <c r="Y6145" t="s">
        <v>402</v>
      </c>
    </row>
    <row r="6146" spans="11:26" x14ac:dyDescent="0.3">
      <c r="K6146" t="s">
        <v>34693</v>
      </c>
      <c r="L6146" t="s">
        <v>34698</v>
      </c>
      <c r="M6146" t="s">
        <v>28</v>
      </c>
      <c r="N6146" t="s">
        <v>1189</v>
      </c>
      <c r="O6146" t="s">
        <v>11864</v>
      </c>
      <c r="P6146">
        <v>12900000</v>
      </c>
      <c r="Q6146" t="s">
        <v>34699</v>
      </c>
      <c r="R6146" t="s">
        <v>34700</v>
      </c>
      <c r="S6146" t="s">
        <v>34701</v>
      </c>
      <c r="U6146" t="s">
        <v>34</v>
      </c>
      <c r="Z6146" s="1">
        <v>41640</v>
      </c>
    </row>
    <row r="6147" spans="11:26" x14ac:dyDescent="0.3">
      <c r="K6147" t="s">
        <v>34693</v>
      </c>
      <c r="L6147" t="s">
        <v>34702</v>
      </c>
      <c r="M6147" t="s">
        <v>28</v>
      </c>
      <c r="N6147" t="s">
        <v>493</v>
      </c>
      <c r="O6147" t="s">
        <v>10744</v>
      </c>
      <c r="P6147">
        <v>15000000</v>
      </c>
      <c r="Q6147" t="s">
        <v>34703</v>
      </c>
      <c r="R6147" t="s">
        <v>34704</v>
      </c>
      <c r="S6147" t="s">
        <v>34705</v>
      </c>
      <c r="T6147" t="s">
        <v>124</v>
      </c>
      <c r="U6147" t="s">
        <v>34</v>
      </c>
      <c r="V6147" t="s">
        <v>1939</v>
      </c>
      <c r="W6147">
        <v>2</v>
      </c>
      <c r="X6147" t="s">
        <v>2997</v>
      </c>
      <c r="Y6147" t="s">
        <v>2998</v>
      </c>
      <c r="Z6147" s="1">
        <v>39814</v>
      </c>
    </row>
    <row r="6148" spans="11:26" x14ac:dyDescent="0.3">
      <c r="K6148" t="s">
        <v>34693</v>
      </c>
      <c r="L6148" t="s">
        <v>34706</v>
      </c>
      <c r="M6148" t="s">
        <v>28</v>
      </c>
      <c r="N6148" t="s">
        <v>1415</v>
      </c>
      <c r="O6148" t="s">
        <v>1897</v>
      </c>
      <c r="P6148">
        <v>42000000</v>
      </c>
      <c r="Q6148" t="s">
        <v>34707</v>
      </c>
      <c r="R6148" t="s">
        <v>34708</v>
      </c>
      <c r="S6148" t="s">
        <v>34709</v>
      </c>
      <c r="T6148" t="s">
        <v>150</v>
      </c>
      <c r="U6148" t="s">
        <v>34</v>
      </c>
      <c r="V6148" t="s">
        <v>46</v>
      </c>
      <c r="W6148" t="s">
        <v>75</v>
      </c>
      <c r="X6148" t="s">
        <v>464</v>
      </c>
      <c r="Y6148" t="s">
        <v>464</v>
      </c>
      <c r="Z6148" s="1">
        <v>36161</v>
      </c>
    </row>
    <row r="6149" spans="11:26" x14ac:dyDescent="0.3">
      <c r="K6149" t="s">
        <v>34710</v>
      </c>
      <c r="L6149" t="s">
        <v>34711</v>
      </c>
      <c r="M6149" t="s">
        <v>28</v>
      </c>
      <c r="N6149" t="s">
        <v>29</v>
      </c>
      <c r="O6149" t="s">
        <v>4542</v>
      </c>
      <c r="P6149">
        <v>10000000</v>
      </c>
      <c r="Q6149" t="s">
        <v>34712</v>
      </c>
      <c r="R6149" t="s">
        <v>34713</v>
      </c>
      <c r="S6149" t="s">
        <v>34714</v>
      </c>
      <c r="T6149" t="s">
        <v>34715</v>
      </c>
      <c r="U6149" t="s">
        <v>34</v>
      </c>
      <c r="V6149" t="s">
        <v>8153</v>
      </c>
      <c r="W6149">
        <v>9</v>
      </c>
      <c r="X6149" t="s">
        <v>11874</v>
      </c>
      <c r="Y6149" t="s">
        <v>11874</v>
      </c>
      <c r="Z6149" s="1">
        <v>40909</v>
      </c>
    </row>
    <row r="6150" spans="11:26" x14ac:dyDescent="0.3">
      <c r="K6150" t="s">
        <v>34710</v>
      </c>
      <c r="L6150" t="s">
        <v>34716</v>
      </c>
      <c r="M6150" t="s">
        <v>28</v>
      </c>
      <c r="N6150" t="s">
        <v>40</v>
      </c>
      <c r="O6150" s="1">
        <v>41275</v>
      </c>
      <c r="P6150">
        <v>1000000</v>
      </c>
      <c r="Q6150" t="s">
        <v>34717</v>
      </c>
      <c r="R6150" t="s">
        <v>34718</v>
      </c>
      <c r="S6150" t="s">
        <v>34719</v>
      </c>
      <c r="T6150" t="s">
        <v>26354</v>
      </c>
      <c r="U6150" t="s">
        <v>178</v>
      </c>
      <c r="V6150" t="s">
        <v>46</v>
      </c>
      <c r="W6150" t="s">
        <v>106</v>
      </c>
      <c r="X6150" t="s">
        <v>107</v>
      </c>
      <c r="Y6150" t="s">
        <v>116</v>
      </c>
      <c r="Z6150" s="1">
        <v>38504</v>
      </c>
    </row>
    <row r="6151" spans="11:26" x14ac:dyDescent="0.3">
      <c r="K6151" t="s">
        <v>34720</v>
      </c>
      <c r="L6151" t="s">
        <v>34721</v>
      </c>
      <c r="M6151" t="s">
        <v>28</v>
      </c>
      <c r="N6151" t="s">
        <v>40</v>
      </c>
      <c r="O6151" t="s">
        <v>5500</v>
      </c>
      <c r="P6151">
        <v>7000000</v>
      </c>
      <c r="Q6151" t="s">
        <v>34722</v>
      </c>
      <c r="R6151" t="s">
        <v>34723</v>
      </c>
      <c r="S6151" t="s">
        <v>34724</v>
      </c>
      <c r="T6151" t="s">
        <v>6</v>
      </c>
      <c r="U6151" t="s">
        <v>34</v>
      </c>
      <c r="V6151" t="s">
        <v>46</v>
      </c>
      <c r="W6151" t="s">
        <v>106</v>
      </c>
      <c r="X6151" t="s">
        <v>107</v>
      </c>
      <c r="Y6151" t="s">
        <v>9003</v>
      </c>
      <c r="Z6151" s="1">
        <v>41640</v>
      </c>
    </row>
    <row r="6152" spans="11:26" x14ac:dyDescent="0.3">
      <c r="K6152" t="s">
        <v>34725</v>
      </c>
      <c r="L6152" t="s">
        <v>34726</v>
      </c>
      <c r="M6152" t="s">
        <v>28</v>
      </c>
      <c r="O6152" s="1">
        <v>39063</v>
      </c>
      <c r="P6152">
        <v>5800000</v>
      </c>
      <c r="Q6152" t="s">
        <v>34727</v>
      </c>
      <c r="R6152" t="s">
        <v>34728</v>
      </c>
      <c r="T6152" t="s">
        <v>8541</v>
      </c>
      <c r="U6152" t="s">
        <v>34</v>
      </c>
      <c r="V6152" t="s">
        <v>46</v>
      </c>
      <c r="W6152" t="s">
        <v>106</v>
      </c>
      <c r="X6152" t="s">
        <v>7356</v>
      </c>
      <c r="Y6152" t="s">
        <v>34729</v>
      </c>
      <c r="Z6152" s="1">
        <v>39814</v>
      </c>
    </row>
    <row r="6153" spans="11:26" x14ac:dyDescent="0.3">
      <c r="K6153" t="s">
        <v>34730</v>
      </c>
      <c r="L6153" t="s">
        <v>34731</v>
      </c>
      <c r="M6153" t="s">
        <v>28</v>
      </c>
      <c r="N6153" t="s">
        <v>40</v>
      </c>
      <c r="O6153" t="s">
        <v>6940</v>
      </c>
      <c r="P6153">
        <v>1000000</v>
      </c>
      <c r="Q6153" t="s">
        <v>34732</v>
      </c>
      <c r="R6153" t="s">
        <v>34733</v>
      </c>
      <c r="S6153" t="s">
        <v>34734</v>
      </c>
      <c r="T6153" t="s">
        <v>2364</v>
      </c>
      <c r="U6153" t="s">
        <v>178</v>
      </c>
      <c r="V6153" t="s">
        <v>46</v>
      </c>
      <c r="W6153" t="s">
        <v>106</v>
      </c>
      <c r="X6153" t="s">
        <v>107</v>
      </c>
      <c r="Y6153" t="s">
        <v>2394</v>
      </c>
      <c r="Z6153" s="1">
        <v>37631</v>
      </c>
    </row>
    <row r="6154" spans="11:26" x14ac:dyDescent="0.3">
      <c r="K6154" t="s">
        <v>34730</v>
      </c>
      <c r="L6154" t="s">
        <v>34735</v>
      </c>
      <c r="M6154" t="s">
        <v>52</v>
      </c>
      <c r="O6154" s="1">
        <v>41275</v>
      </c>
      <c r="P6154">
        <v>1000000</v>
      </c>
      <c r="Q6154" t="s">
        <v>34736</v>
      </c>
      <c r="R6154" t="s">
        <v>34737</v>
      </c>
      <c r="S6154" t="s">
        <v>34738</v>
      </c>
      <c r="T6154" t="s">
        <v>34739</v>
      </c>
      <c r="U6154" t="s">
        <v>345</v>
      </c>
      <c r="V6154" t="s">
        <v>206</v>
      </c>
      <c r="W6154" t="s">
        <v>34740</v>
      </c>
      <c r="X6154" t="s">
        <v>208</v>
      </c>
      <c r="Y6154" t="s">
        <v>34741</v>
      </c>
    </row>
    <row r="6155" spans="11:26" x14ac:dyDescent="0.3">
      <c r="K6155" t="s">
        <v>34742</v>
      </c>
      <c r="L6155" t="s">
        <v>34743</v>
      </c>
      <c r="M6155" t="s">
        <v>91</v>
      </c>
      <c r="O6155" s="1">
        <v>41068</v>
      </c>
      <c r="Q6155" t="s">
        <v>34744</v>
      </c>
      <c r="R6155" t="s">
        <v>34745</v>
      </c>
      <c r="S6155" t="s">
        <v>34746</v>
      </c>
      <c r="T6155" t="s">
        <v>205</v>
      </c>
      <c r="U6155" t="s">
        <v>34</v>
      </c>
      <c r="V6155" t="s">
        <v>46</v>
      </c>
      <c r="W6155" t="s">
        <v>260</v>
      </c>
      <c r="X6155" t="s">
        <v>4695</v>
      </c>
      <c r="Y6155" t="s">
        <v>4695</v>
      </c>
      <c r="Z6155" t="s">
        <v>11831</v>
      </c>
    </row>
    <row r="6156" spans="11:26" x14ac:dyDescent="0.3">
      <c r="K6156" t="s">
        <v>34747</v>
      </c>
      <c r="L6156" t="s">
        <v>34748</v>
      </c>
      <c r="M6156" t="s">
        <v>52</v>
      </c>
      <c r="O6156" s="1">
        <v>41279</v>
      </c>
      <c r="P6156">
        <v>1313680</v>
      </c>
      <c r="Q6156" t="s">
        <v>34749</v>
      </c>
      <c r="R6156" t="s">
        <v>34750</v>
      </c>
      <c r="S6156" t="s">
        <v>34751</v>
      </c>
      <c r="T6156" t="s">
        <v>6409</v>
      </c>
      <c r="U6156" t="s">
        <v>34</v>
      </c>
      <c r="V6156" t="s">
        <v>46</v>
      </c>
      <c r="W6156" t="s">
        <v>106</v>
      </c>
      <c r="X6156" t="s">
        <v>151</v>
      </c>
      <c r="Y6156" t="s">
        <v>151</v>
      </c>
      <c r="Z6156" s="1">
        <v>39814</v>
      </c>
    </row>
    <row r="6157" spans="11:26" x14ac:dyDescent="0.3">
      <c r="K6157" t="s">
        <v>34747</v>
      </c>
      <c r="L6157" t="s">
        <v>34752</v>
      </c>
      <c r="M6157" t="s">
        <v>3620</v>
      </c>
      <c r="O6157" s="1">
        <v>42005</v>
      </c>
      <c r="P6157">
        <v>1030896</v>
      </c>
      <c r="Q6157" t="s">
        <v>34753</v>
      </c>
      <c r="R6157" t="s">
        <v>34754</v>
      </c>
      <c r="S6157" t="s">
        <v>34755</v>
      </c>
      <c r="T6157" t="s">
        <v>17609</v>
      </c>
      <c r="U6157" t="s">
        <v>34</v>
      </c>
      <c r="V6157" t="s">
        <v>46</v>
      </c>
      <c r="W6157" t="s">
        <v>2265</v>
      </c>
      <c r="X6157" t="s">
        <v>2266</v>
      </c>
      <c r="Y6157" t="s">
        <v>2266</v>
      </c>
      <c r="Z6157" s="1">
        <v>39814</v>
      </c>
    </row>
    <row r="6158" spans="11:26" x14ac:dyDescent="0.3">
      <c r="K6158" t="s">
        <v>34747</v>
      </c>
      <c r="L6158" t="s">
        <v>34756</v>
      </c>
      <c r="M6158" t="s">
        <v>52</v>
      </c>
      <c r="O6158" s="1">
        <v>42005</v>
      </c>
      <c r="P6158">
        <v>4002304</v>
      </c>
      <c r="Q6158" t="s">
        <v>34757</v>
      </c>
      <c r="R6158" t="s">
        <v>34758</v>
      </c>
      <c r="S6158" t="s">
        <v>34759</v>
      </c>
      <c r="T6158" t="s">
        <v>1208</v>
      </c>
      <c r="U6158" t="s">
        <v>34</v>
      </c>
      <c r="V6158" t="s">
        <v>46</v>
      </c>
      <c r="W6158" t="s">
        <v>106</v>
      </c>
      <c r="X6158" t="s">
        <v>4428</v>
      </c>
      <c r="Y6158" t="s">
        <v>32000</v>
      </c>
      <c r="Z6158" t="s">
        <v>34760</v>
      </c>
    </row>
    <row r="6159" spans="11:26" x14ac:dyDescent="0.3">
      <c r="K6159" t="s">
        <v>34761</v>
      </c>
      <c r="L6159" t="s">
        <v>34762</v>
      </c>
      <c r="M6159" t="s">
        <v>28</v>
      </c>
      <c r="O6159" s="1">
        <v>40302</v>
      </c>
      <c r="P6159">
        <v>239981</v>
      </c>
      <c r="Q6159" t="s">
        <v>34763</v>
      </c>
      <c r="R6159" t="s">
        <v>34764</v>
      </c>
      <c r="S6159" t="s">
        <v>34765</v>
      </c>
      <c r="T6159" t="s">
        <v>34766</v>
      </c>
      <c r="U6159" t="s">
        <v>34</v>
      </c>
      <c r="V6159" t="s">
        <v>46</v>
      </c>
      <c r="W6159" t="s">
        <v>106</v>
      </c>
      <c r="X6159" t="s">
        <v>107</v>
      </c>
      <c r="Y6159" t="s">
        <v>1975</v>
      </c>
      <c r="Z6159" s="1">
        <v>40544</v>
      </c>
    </row>
    <row r="6160" spans="11:26" x14ac:dyDescent="0.3">
      <c r="K6160" t="s">
        <v>34767</v>
      </c>
      <c r="L6160" t="s">
        <v>34768</v>
      </c>
      <c r="M6160" t="s">
        <v>28</v>
      </c>
      <c r="O6160" s="1">
        <v>40423</v>
      </c>
      <c r="P6160">
        <v>5000000</v>
      </c>
      <c r="Q6160" t="s">
        <v>34769</v>
      </c>
      <c r="R6160" t="s">
        <v>34770</v>
      </c>
      <c r="S6160" t="s">
        <v>34771</v>
      </c>
      <c r="T6160" t="s">
        <v>34772</v>
      </c>
      <c r="U6160" t="s">
        <v>34</v>
      </c>
      <c r="V6160" t="s">
        <v>46</v>
      </c>
      <c r="W6160" t="s">
        <v>2307</v>
      </c>
      <c r="X6160" t="s">
        <v>2308</v>
      </c>
      <c r="Y6160" t="s">
        <v>2309</v>
      </c>
      <c r="Z6160" t="s">
        <v>34773</v>
      </c>
    </row>
    <row r="6161" spans="11:26" x14ac:dyDescent="0.3">
      <c r="K6161" t="s">
        <v>34774</v>
      </c>
      <c r="L6161" t="s">
        <v>34775</v>
      </c>
      <c r="M6161" t="s">
        <v>28</v>
      </c>
      <c r="N6161" t="s">
        <v>29</v>
      </c>
      <c r="O6161" s="1">
        <v>36987</v>
      </c>
      <c r="P6161">
        <v>30000000</v>
      </c>
      <c r="Q6161" t="s">
        <v>34776</v>
      </c>
      <c r="R6161" t="s">
        <v>34777</v>
      </c>
      <c r="S6161" t="s">
        <v>34778</v>
      </c>
      <c r="T6161" t="s">
        <v>34779</v>
      </c>
      <c r="U6161" t="s">
        <v>34</v>
      </c>
      <c r="V6161" t="s">
        <v>1816</v>
      </c>
      <c r="W6161">
        <v>2</v>
      </c>
      <c r="X6161" t="s">
        <v>2981</v>
      </c>
      <c r="Y6161" t="s">
        <v>2981</v>
      </c>
      <c r="Z6161" t="s">
        <v>34780</v>
      </c>
    </row>
    <row r="6162" spans="11:26" x14ac:dyDescent="0.3">
      <c r="K6162" t="s">
        <v>34781</v>
      </c>
      <c r="L6162" t="s">
        <v>34782</v>
      </c>
      <c r="M6162" t="s">
        <v>28</v>
      </c>
      <c r="O6162" t="s">
        <v>15722</v>
      </c>
      <c r="P6162">
        <v>7800000</v>
      </c>
      <c r="Q6162" t="s">
        <v>34783</v>
      </c>
      <c r="R6162" t="s">
        <v>34784</v>
      </c>
      <c r="S6162" t="s">
        <v>34785</v>
      </c>
      <c r="T6162" t="s">
        <v>34786</v>
      </c>
      <c r="U6162" t="s">
        <v>178</v>
      </c>
      <c r="V6162" t="s">
        <v>46</v>
      </c>
      <c r="W6162" t="s">
        <v>106</v>
      </c>
      <c r="X6162" t="s">
        <v>107</v>
      </c>
      <c r="Y6162" t="s">
        <v>1882</v>
      </c>
      <c r="Z6162" s="1">
        <v>37987</v>
      </c>
    </row>
    <row r="6163" spans="11:26" x14ac:dyDescent="0.3">
      <c r="K6163" t="s">
        <v>34781</v>
      </c>
      <c r="L6163" t="s">
        <v>34787</v>
      </c>
      <c r="M6163" t="s">
        <v>28</v>
      </c>
      <c r="N6163" t="s">
        <v>40</v>
      </c>
      <c r="O6163" t="s">
        <v>6281</v>
      </c>
      <c r="P6163">
        <v>12100000</v>
      </c>
      <c r="Q6163" t="s">
        <v>34788</v>
      </c>
      <c r="R6163" t="s">
        <v>34789</v>
      </c>
      <c r="S6163" t="s">
        <v>34790</v>
      </c>
      <c r="T6163" t="s">
        <v>34791</v>
      </c>
      <c r="U6163" t="s">
        <v>345</v>
      </c>
      <c r="V6163" t="s">
        <v>65</v>
      </c>
      <c r="W6163">
        <v>23</v>
      </c>
      <c r="X6163" t="s">
        <v>297</v>
      </c>
      <c r="Y6163" t="s">
        <v>297</v>
      </c>
      <c r="Z6163" t="s">
        <v>34792</v>
      </c>
    </row>
    <row r="6164" spans="11:26" x14ac:dyDescent="0.3">
      <c r="K6164" t="s">
        <v>34793</v>
      </c>
      <c r="L6164" t="s">
        <v>34794</v>
      </c>
      <c r="M6164" t="s">
        <v>28</v>
      </c>
      <c r="O6164" s="1">
        <v>37989</v>
      </c>
      <c r="Q6164" t="s">
        <v>34795</v>
      </c>
      <c r="R6164" t="s">
        <v>34796</v>
      </c>
      <c r="S6164" t="s">
        <v>34797</v>
      </c>
      <c r="T6164" t="s">
        <v>115</v>
      </c>
      <c r="U6164" t="s">
        <v>34</v>
      </c>
      <c r="V6164" t="s">
        <v>46</v>
      </c>
      <c r="W6164" t="s">
        <v>106</v>
      </c>
      <c r="X6164" t="s">
        <v>107</v>
      </c>
      <c r="Y6164" t="s">
        <v>116</v>
      </c>
      <c r="Z6164" t="s">
        <v>34798</v>
      </c>
    </row>
    <row r="6165" spans="11:26" x14ac:dyDescent="0.3">
      <c r="K6165" t="s">
        <v>34799</v>
      </c>
      <c r="L6165" t="s">
        <v>34800</v>
      </c>
      <c r="M6165" t="s">
        <v>28</v>
      </c>
      <c r="N6165" t="s">
        <v>29</v>
      </c>
      <c r="O6165" t="s">
        <v>11207</v>
      </c>
      <c r="P6165">
        <v>2600000</v>
      </c>
      <c r="Q6165" t="s">
        <v>34801</v>
      </c>
      <c r="R6165" t="s">
        <v>34802</v>
      </c>
      <c r="S6165" t="s">
        <v>34803</v>
      </c>
      <c r="T6165" t="s">
        <v>5378</v>
      </c>
      <c r="U6165" t="s">
        <v>34</v>
      </c>
      <c r="V6165" t="s">
        <v>46</v>
      </c>
      <c r="W6165" t="s">
        <v>1659</v>
      </c>
      <c r="X6165" t="s">
        <v>1660</v>
      </c>
      <c r="Y6165" t="s">
        <v>1660</v>
      </c>
    </row>
    <row r="6166" spans="11:26" x14ac:dyDescent="0.3">
      <c r="K6166" t="s">
        <v>34804</v>
      </c>
      <c r="L6166" t="s">
        <v>34805</v>
      </c>
      <c r="M6166" t="s">
        <v>28</v>
      </c>
      <c r="N6166" t="s">
        <v>40</v>
      </c>
      <c r="O6166" s="1">
        <v>39093</v>
      </c>
      <c r="P6166">
        <v>2524025</v>
      </c>
      <c r="Q6166" t="s">
        <v>34806</v>
      </c>
      <c r="R6166" t="s">
        <v>34807</v>
      </c>
      <c r="S6166" t="s">
        <v>34808</v>
      </c>
      <c r="T6166" t="s">
        <v>34809</v>
      </c>
      <c r="U6166" t="s">
        <v>34</v>
      </c>
      <c r="V6166" t="s">
        <v>125</v>
      </c>
      <c r="W6166">
        <v>12</v>
      </c>
      <c r="X6166" t="s">
        <v>126</v>
      </c>
      <c r="Y6166" t="s">
        <v>126</v>
      </c>
      <c r="Z6166" t="s">
        <v>27492</v>
      </c>
    </row>
    <row r="6167" spans="11:26" x14ac:dyDescent="0.3">
      <c r="K6167" t="s">
        <v>34810</v>
      </c>
      <c r="L6167" t="s">
        <v>34811</v>
      </c>
      <c r="M6167" t="s">
        <v>52</v>
      </c>
      <c r="O6167" s="1">
        <v>41275</v>
      </c>
      <c r="Q6167" t="s">
        <v>34812</v>
      </c>
      <c r="R6167" t="s">
        <v>34813</v>
      </c>
      <c r="S6167" t="s">
        <v>34814</v>
      </c>
      <c r="T6167" t="s">
        <v>124</v>
      </c>
      <c r="U6167" t="s">
        <v>34</v>
      </c>
      <c r="V6167" t="s">
        <v>35</v>
      </c>
      <c r="W6167">
        <v>16</v>
      </c>
      <c r="X6167" t="s">
        <v>36</v>
      </c>
      <c r="Y6167" t="s">
        <v>36</v>
      </c>
      <c r="Z6167" s="1">
        <v>40179</v>
      </c>
    </row>
    <row r="6168" spans="11:26" x14ac:dyDescent="0.3">
      <c r="K6168" t="s">
        <v>34815</v>
      </c>
      <c r="L6168" t="s">
        <v>34816</v>
      </c>
      <c r="M6168" t="s">
        <v>28</v>
      </c>
      <c r="N6168" t="s">
        <v>29</v>
      </c>
      <c r="O6168" s="1">
        <v>40878</v>
      </c>
      <c r="P6168">
        <v>7500000</v>
      </c>
      <c r="Q6168" t="s">
        <v>34817</v>
      </c>
      <c r="R6168" t="s">
        <v>34818</v>
      </c>
      <c r="S6168" t="s">
        <v>34819</v>
      </c>
      <c r="T6168" t="s">
        <v>150</v>
      </c>
      <c r="U6168" t="s">
        <v>34</v>
      </c>
      <c r="V6168" t="s">
        <v>3680</v>
      </c>
      <c r="W6168">
        <v>13</v>
      </c>
      <c r="X6168" t="s">
        <v>3681</v>
      </c>
      <c r="Y6168" t="s">
        <v>3682</v>
      </c>
      <c r="Z6168" s="1">
        <v>39083</v>
      </c>
    </row>
    <row r="6169" spans="11:26" x14ac:dyDescent="0.3">
      <c r="K6169" t="s">
        <v>34815</v>
      </c>
      <c r="L6169" t="s">
        <v>34820</v>
      </c>
      <c r="M6169" t="s">
        <v>28</v>
      </c>
      <c r="N6169" t="s">
        <v>40</v>
      </c>
      <c r="O6169" s="1">
        <v>39823</v>
      </c>
      <c r="P6169">
        <v>3000000</v>
      </c>
      <c r="Q6169" t="s">
        <v>34821</v>
      </c>
      <c r="R6169" t="s">
        <v>34822</v>
      </c>
      <c r="S6169" t="s">
        <v>34823</v>
      </c>
      <c r="T6169" t="s">
        <v>26123</v>
      </c>
      <c r="U6169" t="s">
        <v>34</v>
      </c>
      <c r="V6169" t="s">
        <v>46</v>
      </c>
      <c r="W6169" t="s">
        <v>5921</v>
      </c>
      <c r="X6169" t="s">
        <v>12850</v>
      </c>
      <c r="Y6169" t="s">
        <v>12850</v>
      </c>
      <c r="Z6169" s="1">
        <v>38758</v>
      </c>
    </row>
    <row r="6170" spans="11:26" x14ac:dyDescent="0.3">
      <c r="K6170" t="s">
        <v>34815</v>
      </c>
      <c r="L6170" t="s">
        <v>34824</v>
      </c>
      <c r="M6170" t="s">
        <v>28</v>
      </c>
      <c r="N6170" t="s">
        <v>493</v>
      </c>
      <c r="O6170" s="1">
        <v>40920</v>
      </c>
      <c r="P6170">
        <v>8000000</v>
      </c>
      <c r="Q6170" t="s">
        <v>34825</v>
      </c>
      <c r="R6170" t="s">
        <v>34826</v>
      </c>
      <c r="S6170" t="s">
        <v>34827</v>
      </c>
      <c r="T6170" t="s">
        <v>95</v>
      </c>
      <c r="U6170" t="s">
        <v>34</v>
      </c>
      <c r="V6170" t="s">
        <v>206</v>
      </c>
      <c r="W6170" t="s">
        <v>3467</v>
      </c>
      <c r="X6170" t="s">
        <v>3468</v>
      </c>
      <c r="Y6170" t="s">
        <v>3468</v>
      </c>
      <c r="Z6170" s="1">
        <v>41275</v>
      </c>
    </row>
    <row r="6171" spans="11:26" x14ac:dyDescent="0.3">
      <c r="K6171" t="s">
        <v>34828</v>
      </c>
      <c r="L6171" t="s">
        <v>34829</v>
      </c>
      <c r="M6171" t="s">
        <v>28</v>
      </c>
      <c r="N6171" t="s">
        <v>29</v>
      </c>
      <c r="O6171" t="s">
        <v>4132</v>
      </c>
      <c r="P6171">
        <v>17500000</v>
      </c>
      <c r="Q6171" t="s">
        <v>34830</v>
      </c>
      <c r="R6171" t="s">
        <v>34831</v>
      </c>
      <c r="S6171" t="s">
        <v>34832</v>
      </c>
      <c r="T6171" t="s">
        <v>34833</v>
      </c>
      <c r="U6171" t="s">
        <v>34</v>
      </c>
      <c r="V6171" t="s">
        <v>46</v>
      </c>
      <c r="W6171" t="s">
        <v>106</v>
      </c>
      <c r="X6171" t="s">
        <v>151</v>
      </c>
      <c r="Y6171" t="s">
        <v>17920</v>
      </c>
      <c r="Z6171" s="1">
        <v>40553</v>
      </c>
    </row>
    <row r="6172" spans="11:26" x14ac:dyDescent="0.3">
      <c r="K6172" t="s">
        <v>34828</v>
      </c>
      <c r="L6172" t="s">
        <v>34834</v>
      </c>
      <c r="M6172" t="s">
        <v>28</v>
      </c>
      <c r="N6172" t="s">
        <v>40</v>
      </c>
      <c r="O6172" t="s">
        <v>3308</v>
      </c>
      <c r="P6172">
        <v>3200000</v>
      </c>
      <c r="Q6172" t="s">
        <v>34835</v>
      </c>
      <c r="R6172" t="s">
        <v>34836</v>
      </c>
      <c r="S6172" t="s">
        <v>34837</v>
      </c>
      <c r="T6172" t="s">
        <v>912</v>
      </c>
      <c r="U6172" t="s">
        <v>34</v>
      </c>
      <c r="V6172" t="s">
        <v>65</v>
      </c>
      <c r="W6172">
        <v>4</v>
      </c>
      <c r="X6172" t="s">
        <v>297</v>
      </c>
      <c r="Y6172" t="s">
        <v>708</v>
      </c>
    </row>
    <row r="6173" spans="11:26" x14ac:dyDescent="0.3">
      <c r="K6173" t="s">
        <v>34828</v>
      </c>
      <c r="L6173" t="s">
        <v>34838</v>
      </c>
      <c r="M6173" t="s">
        <v>52</v>
      </c>
      <c r="O6173" s="1">
        <v>40483</v>
      </c>
      <c r="P6173">
        <v>1100000</v>
      </c>
      <c r="Q6173" t="s">
        <v>34839</v>
      </c>
      <c r="R6173" t="s">
        <v>34840</v>
      </c>
      <c r="S6173" t="s">
        <v>34841</v>
      </c>
      <c r="T6173" t="s">
        <v>34842</v>
      </c>
      <c r="U6173" t="s">
        <v>34</v>
      </c>
      <c r="V6173" t="s">
        <v>46</v>
      </c>
      <c r="W6173" t="s">
        <v>106</v>
      </c>
      <c r="X6173" t="s">
        <v>107</v>
      </c>
      <c r="Y6173" t="s">
        <v>396</v>
      </c>
      <c r="Z6173" t="s">
        <v>34843</v>
      </c>
    </row>
    <row r="6174" spans="11:26" x14ac:dyDescent="0.3">
      <c r="K6174" t="s">
        <v>34844</v>
      </c>
      <c r="L6174" t="s">
        <v>34845</v>
      </c>
      <c r="M6174" t="s">
        <v>233</v>
      </c>
      <c r="O6174" t="s">
        <v>3323</v>
      </c>
      <c r="P6174">
        <v>4499250</v>
      </c>
      <c r="Q6174" t="s">
        <v>34846</v>
      </c>
      <c r="R6174" t="s">
        <v>34847</v>
      </c>
      <c r="S6174" t="s">
        <v>34848</v>
      </c>
      <c r="T6174" t="s">
        <v>34849</v>
      </c>
      <c r="U6174" t="s">
        <v>34</v>
      </c>
      <c r="V6174" t="s">
        <v>46</v>
      </c>
      <c r="W6174" t="s">
        <v>260</v>
      </c>
      <c r="X6174" t="s">
        <v>402</v>
      </c>
      <c r="Y6174" t="s">
        <v>402</v>
      </c>
      <c r="Z6174" t="s">
        <v>34850</v>
      </c>
    </row>
    <row r="6175" spans="11:26" x14ac:dyDescent="0.3">
      <c r="K6175" t="s">
        <v>34851</v>
      </c>
      <c r="L6175" t="s">
        <v>34852</v>
      </c>
      <c r="M6175" t="s">
        <v>28</v>
      </c>
      <c r="O6175" t="s">
        <v>27656</v>
      </c>
      <c r="P6175">
        <v>35000000</v>
      </c>
      <c r="Q6175" t="s">
        <v>34853</v>
      </c>
      <c r="R6175" t="s">
        <v>34854</v>
      </c>
      <c r="S6175" t="s">
        <v>34855</v>
      </c>
      <c r="T6175" t="s">
        <v>34856</v>
      </c>
      <c r="U6175" t="s">
        <v>34</v>
      </c>
      <c r="V6175" t="s">
        <v>46</v>
      </c>
      <c r="W6175" t="s">
        <v>167</v>
      </c>
      <c r="X6175" t="s">
        <v>168</v>
      </c>
      <c r="Y6175" t="s">
        <v>169</v>
      </c>
      <c r="Z6175" s="1">
        <v>40179</v>
      </c>
    </row>
    <row r="6176" spans="11:26" x14ac:dyDescent="0.3">
      <c r="K6176" t="s">
        <v>34857</v>
      </c>
      <c r="L6176" t="s">
        <v>34858</v>
      </c>
      <c r="M6176" t="s">
        <v>233</v>
      </c>
      <c r="O6176" t="s">
        <v>10752</v>
      </c>
      <c r="Q6176" t="s">
        <v>34859</v>
      </c>
      <c r="R6176" t="s">
        <v>34860</v>
      </c>
      <c r="S6176" t="s">
        <v>34861</v>
      </c>
      <c r="T6176" t="s">
        <v>34862</v>
      </c>
      <c r="U6176" t="s">
        <v>34</v>
      </c>
      <c r="V6176" t="s">
        <v>270</v>
      </c>
      <c r="W6176" t="s">
        <v>281</v>
      </c>
      <c r="X6176" t="s">
        <v>282</v>
      </c>
      <c r="Y6176" t="s">
        <v>282</v>
      </c>
      <c r="Z6176" s="1">
        <v>39089</v>
      </c>
    </row>
    <row r="6177" spans="11:26" x14ac:dyDescent="0.3">
      <c r="K6177" t="s">
        <v>34863</v>
      </c>
      <c r="L6177" t="s">
        <v>34864</v>
      </c>
      <c r="M6177" t="s">
        <v>28</v>
      </c>
      <c r="N6177" t="s">
        <v>40</v>
      </c>
      <c r="O6177" s="1">
        <v>40918</v>
      </c>
      <c r="P6177">
        <v>1000000</v>
      </c>
      <c r="Q6177" t="s">
        <v>34865</v>
      </c>
      <c r="R6177" t="s">
        <v>34866</v>
      </c>
      <c r="S6177" t="s">
        <v>34867</v>
      </c>
      <c r="T6177" t="s">
        <v>1208</v>
      </c>
      <c r="U6177" t="s">
        <v>34</v>
      </c>
    </row>
    <row r="6178" spans="11:26" x14ac:dyDescent="0.3">
      <c r="K6178" t="s">
        <v>34868</v>
      </c>
      <c r="L6178" t="s">
        <v>34869</v>
      </c>
      <c r="M6178" t="s">
        <v>324</v>
      </c>
      <c r="O6178" t="s">
        <v>5897</v>
      </c>
      <c r="Q6178" t="s">
        <v>34870</v>
      </c>
      <c r="R6178" t="s">
        <v>34871</v>
      </c>
      <c r="S6178" t="s">
        <v>34872</v>
      </c>
      <c r="T6178" t="s">
        <v>85</v>
      </c>
      <c r="U6178" t="s">
        <v>34</v>
      </c>
      <c r="V6178" t="s">
        <v>46</v>
      </c>
      <c r="W6178" t="s">
        <v>471</v>
      </c>
      <c r="X6178" t="s">
        <v>1760</v>
      </c>
      <c r="Y6178" t="s">
        <v>1760</v>
      </c>
      <c r="Z6178" s="1">
        <v>40909</v>
      </c>
    </row>
    <row r="6179" spans="11:26" x14ac:dyDescent="0.3">
      <c r="K6179" t="s">
        <v>34873</v>
      </c>
      <c r="L6179" t="s">
        <v>34874</v>
      </c>
      <c r="M6179" t="s">
        <v>28</v>
      </c>
      <c r="N6179" t="s">
        <v>40</v>
      </c>
      <c r="O6179" t="s">
        <v>6455</v>
      </c>
      <c r="P6179">
        <v>23000000</v>
      </c>
      <c r="Q6179" t="s">
        <v>34875</v>
      </c>
      <c r="R6179" t="s">
        <v>34876</v>
      </c>
      <c r="S6179" t="s">
        <v>34877</v>
      </c>
      <c r="T6179" t="s">
        <v>34878</v>
      </c>
      <c r="U6179" t="s">
        <v>34</v>
      </c>
      <c r="V6179" t="s">
        <v>46</v>
      </c>
      <c r="W6179" t="s">
        <v>75</v>
      </c>
      <c r="X6179" t="s">
        <v>5933</v>
      </c>
      <c r="Y6179" t="s">
        <v>1908</v>
      </c>
      <c r="Z6179" t="s">
        <v>34879</v>
      </c>
    </row>
    <row r="6180" spans="11:26" x14ac:dyDescent="0.3">
      <c r="K6180" t="s">
        <v>34873</v>
      </c>
      <c r="L6180" t="s">
        <v>34880</v>
      </c>
      <c r="M6180" t="s">
        <v>28</v>
      </c>
      <c r="N6180" t="s">
        <v>40</v>
      </c>
      <c r="O6180" s="1">
        <v>42217</v>
      </c>
      <c r="P6180">
        <v>8000000</v>
      </c>
      <c r="Q6180" t="s">
        <v>34881</v>
      </c>
      <c r="R6180" t="s">
        <v>34882</v>
      </c>
      <c r="S6180" t="s">
        <v>34883</v>
      </c>
      <c r="T6180" t="s">
        <v>34884</v>
      </c>
      <c r="U6180" t="s">
        <v>34</v>
      </c>
      <c r="V6180" t="s">
        <v>3937</v>
      </c>
      <c r="W6180">
        <v>17</v>
      </c>
      <c r="X6180" t="s">
        <v>34885</v>
      </c>
      <c r="Y6180" t="s">
        <v>34886</v>
      </c>
    </row>
    <row r="6181" spans="11:26" x14ac:dyDescent="0.3">
      <c r="K6181" t="s">
        <v>34873</v>
      </c>
      <c r="L6181" t="s">
        <v>34887</v>
      </c>
      <c r="M6181" t="s">
        <v>1537</v>
      </c>
      <c r="O6181" s="1">
        <v>41761</v>
      </c>
      <c r="P6181">
        <v>6000000</v>
      </c>
      <c r="Q6181" t="s">
        <v>34888</v>
      </c>
      <c r="R6181" t="s">
        <v>34889</v>
      </c>
      <c r="S6181" t="s">
        <v>34890</v>
      </c>
      <c r="T6181" t="s">
        <v>74</v>
      </c>
      <c r="U6181" t="s">
        <v>34</v>
      </c>
      <c r="V6181" t="s">
        <v>46</v>
      </c>
      <c r="W6181" t="s">
        <v>142</v>
      </c>
      <c r="X6181" t="s">
        <v>985</v>
      </c>
      <c r="Y6181" t="s">
        <v>985</v>
      </c>
      <c r="Z6181" s="1">
        <v>41614</v>
      </c>
    </row>
    <row r="6182" spans="11:26" x14ac:dyDescent="0.3">
      <c r="K6182" t="s">
        <v>34873</v>
      </c>
      <c r="L6182" t="s">
        <v>34891</v>
      </c>
      <c r="M6182" t="s">
        <v>52</v>
      </c>
      <c r="O6182" s="1">
        <v>39823</v>
      </c>
      <c r="Q6182" t="s">
        <v>34892</v>
      </c>
      <c r="R6182" t="s">
        <v>34893</v>
      </c>
      <c r="T6182" t="s">
        <v>205</v>
      </c>
      <c r="U6182" t="s">
        <v>34</v>
      </c>
      <c r="V6182" t="s">
        <v>46</v>
      </c>
      <c r="W6182" t="s">
        <v>2112</v>
      </c>
      <c r="X6182" t="s">
        <v>3650</v>
      </c>
      <c r="Y6182" t="s">
        <v>7674</v>
      </c>
    </row>
    <row r="6183" spans="11:26" x14ac:dyDescent="0.3">
      <c r="K6183" t="s">
        <v>34873</v>
      </c>
      <c r="L6183" t="s">
        <v>34894</v>
      </c>
      <c r="M6183" t="s">
        <v>52</v>
      </c>
      <c r="O6183" s="1">
        <v>40190</v>
      </c>
      <c r="Q6183" t="s">
        <v>34895</v>
      </c>
      <c r="R6183" t="s">
        <v>34896</v>
      </c>
      <c r="S6183" t="s">
        <v>34897</v>
      </c>
      <c r="T6183" t="s">
        <v>34898</v>
      </c>
      <c r="U6183" t="s">
        <v>34</v>
      </c>
      <c r="V6183" t="s">
        <v>46</v>
      </c>
      <c r="W6183" t="s">
        <v>106</v>
      </c>
      <c r="X6183" t="s">
        <v>17484</v>
      </c>
      <c r="Y6183" t="s">
        <v>34899</v>
      </c>
      <c r="Z6183" t="s">
        <v>34900</v>
      </c>
    </row>
    <row r="6184" spans="11:26" x14ac:dyDescent="0.3">
      <c r="K6184" t="s">
        <v>34901</v>
      </c>
      <c r="L6184" t="s">
        <v>34902</v>
      </c>
      <c r="M6184" t="s">
        <v>52</v>
      </c>
      <c r="O6184" s="1">
        <v>41278</v>
      </c>
      <c r="P6184">
        <v>70000</v>
      </c>
      <c r="Q6184" t="s">
        <v>34903</v>
      </c>
      <c r="R6184" t="s">
        <v>34904</v>
      </c>
      <c r="S6184" t="s">
        <v>34905</v>
      </c>
      <c r="T6184" t="s">
        <v>12688</v>
      </c>
      <c r="U6184" t="s">
        <v>34</v>
      </c>
      <c r="Z6184" s="1">
        <v>41279</v>
      </c>
    </row>
    <row r="6185" spans="11:26" x14ac:dyDescent="0.3">
      <c r="K6185" t="s">
        <v>34906</v>
      </c>
      <c r="L6185" t="s">
        <v>34907</v>
      </c>
      <c r="M6185" t="s">
        <v>52</v>
      </c>
      <c r="O6185" s="1">
        <v>40919</v>
      </c>
      <c r="P6185">
        <v>600000</v>
      </c>
      <c r="Q6185" t="s">
        <v>34908</v>
      </c>
      <c r="R6185" t="s">
        <v>34909</v>
      </c>
      <c r="S6185" t="s">
        <v>34910</v>
      </c>
      <c r="T6185" t="s">
        <v>3609</v>
      </c>
      <c r="U6185" t="s">
        <v>34</v>
      </c>
      <c r="V6185" t="s">
        <v>46</v>
      </c>
      <c r="W6185" t="s">
        <v>106</v>
      </c>
      <c r="X6185" t="s">
        <v>107</v>
      </c>
      <c r="Y6185" t="s">
        <v>116</v>
      </c>
      <c r="Z6185" t="s">
        <v>34911</v>
      </c>
    </row>
    <row r="6186" spans="11:26" x14ac:dyDescent="0.3">
      <c r="K6186" t="s">
        <v>34912</v>
      </c>
      <c r="L6186" t="s">
        <v>34913</v>
      </c>
      <c r="M6186" t="s">
        <v>52</v>
      </c>
      <c r="O6186" s="1">
        <v>40911</v>
      </c>
      <c r="P6186">
        <v>170000</v>
      </c>
      <c r="Q6186" t="s">
        <v>34914</v>
      </c>
      <c r="R6186" t="s">
        <v>34915</v>
      </c>
      <c r="S6186" t="s">
        <v>34916</v>
      </c>
      <c r="T6186" t="s">
        <v>2570</v>
      </c>
      <c r="U6186" t="s">
        <v>34</v>
      </c>
    </row>
    <row r="6187" spans="11:26" x14ac:dyDescent="0.3">
      <c r="K6187" t="s">
        <v>34917</v>
      </c>
      <c r="L6187" t="s">
        <v>34918</v>
      </c>
      <c r="M6187" t="s">
        <v>52</v>
      </c>
      <c r="O6187" s="1">
        <v>41126</v>
      </c>
      <c r="P6187">
        <v>2200000</v>
      </c>
      <c r="Q6187" t="s">
        <v>34919</v>
      </c>
      <c r="R6187" t="s">
        <v>34920</v>
      </c>
      <c r="S6187" t="s">
        <v>34921</v>
      </c>
      <c r="T6187" t="s">
        <v>4255</v>
      </c>
      <c r="U6187" t="s">
        <v>34</v>
      </c>
      <c r="V6187" t="s">
        <v>6956</v>
      </c>
      <c r="W6187">
        <v>38</v>
      </c>
      <c r="X6187" t="s">
        <v>34922</v>
      </c>
      <c r="Y6187" t="s">
        <v>34923</v>
      </c>
      <c r="Z6187" s="1">
        <v>40516</v>
      </c>
    </row>
    <row r="6188" spans="11:26" x14ac:dyDescent="0.3">
      <c r="K6188" t="s">
        <v>34917</v>
      </c>
      <c r="L6188" t="s">
        <v>34924</v>
      </c>
      <c r="M6188" t="s">
        <v>28</v>
      </c>
      <c r="N6188" t="s">
        <v>40</v>
      </c>
      <c r="O6188" s="1">
        <v>41493</v>
      </c>
      <c r="P6188">
        <v>5000000</v>
      </c>
      <c r="Q6188" t="s">
        <v>34925</v>
      </c>
      <c r="R6188" t="s">
        <v>34926</v>
      </c>
      <c r="S6188" t="s">
        <v>34927</v>
      </c>
      <c r="T6188" t="s">
        <v>22242</v>
      </c>
      <c r="U6188" t="s">
        <v>34</v>
      </c>
      <c r="V6188" t="s">
        <v>924</v>
      </c>
      <c r="W6188">
        <v>29</v>
      </c>
      <c r="X6188" t="s">
        <v>1263</v>
      </c>
      <c r="Y6188" t="s">
        <v>1263</v>
      </c>
      <c r="Z6188" s="1">
        <v>40971</v>
      </c>
    </row>
    <row r="6189" spans="11:26" x14ac:dyDescent="0.3">
      <c r="K6189" t="s">
        <v>34917</v>
      </c>
      <c r="L6189" t="s">
        <v>34928</v>
      </c>
      <c r="M6189" t="s">
        <v>28</v>
      </c>
      <c r="O6189" t="s">
        <v>7547</v>
      </c>
      <c r="Q6189" t="s">
        <v>34929</v>
      </c>
      <c r="R6189" t="s">
        <v>34930</v>
      </c>
      <c r="S6189" t="s">
        <v>34931</v>
      </c>
      <c r="T6189" t="s">
        <v>22380</v>
      </c>
      <c r="U6189" t="s">
        <v>34</v>
      </c>
      <c r="V6189" t="s">
        <v>568</v>
      </c>
      <c r="W6189">
        <v>11</v>
      </c>
      <c r="X6189" t="s">
        <v>23848</v>
      </c>
      <c r="Y6189" t="s">
        <v>23848</v>
      </c>
      <c r="Z6189" s="1">
        <v>41730</v>
      </c>
    </row>
    <row r="6190" spans="11:26" x14ac:dyDescent="0.3">
      <c r="K6190" t="s">
        <v>34932</v>
      </c>
      <c r="L6190" t="s">
        <v>34933</v>
      </c>
      <c r="M6190" t="s">
        <v>28</v>
      </c>
      <c r="O6190" t="s">
        <v>6651</v>
      </c>
      <c r="P6190">
        <v>3800000</v>
      </c>
      <c r="Q6190" t="s">
        <v>34934</v>
      </c>
      <c r="R6190" t="s">
        <v>34935</v>
      </c>
      <c r="S6190" t="s">
        <v>34936</v>
      </c>
      <c r="T6190" t="s">
        <v>95</v>
      </c>
      <c r="U6190" t="s">
        <v>34</v>
      </c>
      <c r="V6190" t="s">
        <v>46</v>
      </c>
      <c r="W6190" t="s">
        <v>488</v>
      </c>
      <c r="X6190" t="s">
        <v>489</v>
      </c>
      <c r="Y6190" t="s">
        <v>489</v>
      </c>
      <c r="Z6190" s="1">
        <v>38353</v>
      </c>
    </row>
    <row r="6191" spans="11:26" x14ac:dyDescent="0.3">
      <c r="K6191" t="s">
        <v>34937</v>
      </c>
      <c r="L6191" t="s">
        <v>34938</v>
      </c>
      <c r="M6191" t="s">
        <v>52</v>
      </c>
      <c r="O6191" s="1">
        <v>41283</v>
      </c>
      <c r="P6191">
        <v>20000</v>
      </c>
      <c r="Q6191" t="s">
        <v>34939</v>
      </c>
      <c r="R6191" t="s">
        <v>34940</v>
      </c>
      <c r="S6191" t="s">
        <v>34941</v>
      </c>
      <c r="T6191" t="s">
        <v>34942</v>
      </c>
      <c r="U6191" t="s">
        <v>345</v>
      </c>
      <c r="V6191" t="s">
        <v>96</v>
      </c>
      <c r="W6191" t="s">
        <v>336</v>
      </c>
      <c r="X6191" t="s">
        <v>337</v>
      </c>
      <c r="Y6191" t="s">
        <v>337</v>
      </c>
      <c r="Z6191" t="s">
        <v>33621</v>
      </c>
    </row>
    <row r="6192" spans="11:26" x14ac:dyDescent="0.3">
      <c r="K6192" t="s">
        <v>34943</v>
      </c>
      <c r="L6192" t="s">
        <v>34944</v>
      </c>
      <c r="M6192" t="s">
        <v>28</v>
      </c>
      <c r="O6192" t="s">
        <v>7959</v>
      </c>
      <c r="P6192">
        <v>17842487</v>
      </c>
      <c r="Q6192" t="s">
        <v>34945</v>
      </c>
      <c r="R6192" t="s">
        <v>34946</v>
      </c>
      <c r="S6192" t="s">
        <v>34947</v>
      </c>
      <c r="T6192" t="s">
        <v>34948</v>
      </c>
      <c r="U6192" t="s">
        <v>34</v>
      </c>
      <c r="V6192" t="s">
        <v>46</v>
      </c>
      <c r="W6192" t="s">
        <v>346</v>
      </c>
      <c r="X6192" t="s">
        <v>347</v>
      </c>
      <c r="Y6192" t="s">
        <v>347</v>
      </c>
      <c r="Z6192" s="1">
        <v>41275</v>
      </c>
    </row>
    <row r="6193" spans="11:26" x14ac:dyDescent="0.3">
      <c r="K6193" t="s">
        <v>34943</v>
      </c>
      <c r="L6193" t="s">
        <v>34949</v>
      </c>
      <c r="M6193" t="s">
        <v>28</v>
      </c>
      <c r="O6193" t="s">
        <v>34293</v>
      </c>
      <c r="P6193">
        <v>2967500</v>
      </c>
      <c r="Q6193" t="s">
        <v>34950</v>
      </c>
      <c r="R6193" t="s">
        <v>34951</v>
      </c>
      <c r="S6193" t="s">
        <v>34952</v>
      </c>
      <c r="T6193" t="s">
        <v>74</v>
      </c>
      <c r="U6193" t="s">
        <v>34</v>
      </c>
      <c r="V6193" t="s">
        <v>46</v>
      </c>
      <c r="W6193" t="s">
        <v>9493</v>
      </c>
      <c r="X6193" t="s">
        <v>9494</v>
      </c>
      <c r="Y6193" t="s">
        <v>9495</v>
      </c>
      <c r="Z6193" s="1">
        <v>40546</v>
      </c>
    </row>
    <row r="6194" spans="11:26" x14ac:dyDescent="0.3">
      <c r="K6194" t="s">
        <v>34943</v>
      </c>
      <c r="L6194" t="s">
        <v>34953</v>
      </c>
      <c r="M6194" t="s">
        <v>28</v>
      </c>
      <c r="O6194" t="s">
        <v>17330</v>
      </c>
      <c r="P6194">
        <v>1700000</v>
      </c>
      <c r="Q6194" t="s">
        <v>34954</v>
      </c>
      <c r="R6194" t="s">
        <v>34955</v>
      </c>
      <c r="S6194" t="s">
        <v>34956</v>
      </c>
      <c r="T6194" t="s">
        <v>34957</v>
      </c>
      <c r="U6194" t="s">
        <v>34</v>
      </c>
      <c r="V6194" t="s">
        <v>46</v>
      </c>
      <c r="W6194" t="s">
        <v>471</v>
      </c>
      <c r="X6194" t="s">
        <v>1760</v>
      </c>
      <c r="Y6194" t="s">
        <v>1760</v>
      </c>
      <c r="Z6194" s="1">
        <v>41277</v>
      </c>
    </row>
    <row r="6195" spans="11:26" x14ac:dyDescent="0.3">
      <c r="K6195" t="s">
        <v>34943</v>
      </c>
      <c r="L6195" t="s">
        <v>34958</v>
      </c>
      <c r="M6195" t="s">
        <v>28</v>
      </c>
      <c r="N6195" t="s">
        <v>493</v>
      </c>
      <c r="O6195" s="1">
        <v>41682</v>
      </c>
      <c r="P6195">
        <v>33000000</v>
      </c>
      <c r="Q6195" t="s">
        <v>34959</v>
      </c>
      <c r="R6195" t="s">
        <v>34960</v>
      </c>
      <c r="S6195" t="s">
        <v>34961</v>
      </c>
      <c r="T6195" t="s">
        <v>16673</v>
      </c>
      <c r="U6195" t="s">
        <v>34</v>
      </c>
      <c r="V6195" t="s">
        <v>46</v>
      </c>
      <c r="W6195" t="s">
        <v>311</v>
      </c>
      <c r="X6195" t="s">
        <v>312</v>
      </c>
      <c r="Y6195" t="s">
        <v>312</v>
      </c>
      <c r="Z6195" s="1">
        <v>41918</v>
      </c>
    </row>
    <row r="6196" spans="11:26" x14ac:dyDescent="0.3">
      <c r="K6196" t="s">
        <v>34962</v>
      </c>
      <c r="L6196" t="s">
        <v>34963</v>
      </c>
      <c r="M6196" t="s">
        <v>28</v>
      </c>
      <c r="O6196" t="s">
        <v>11933</v>
      </c>
      <c r="P6196">
        <v>2163000</v>
      </c>
      <c r="Q6196" t="s">
        <v>34964</v>
      </c>
      <c r="R6196" t="s">
        <v>34965</v>
      </c>
      <c r="S6196" t="s">
        <v>34966</v>
      </c>
      <c r="T6196" t="s">
        <v>20901</v>
      </c>
      <c r="U6196" t="s">
        <v>34</v>
      </c>
      <c r="V6196" t="s">
        <v>46</v>
      </c>
      <c r="W6196" t="s">
        <v>133</v>
      </c>
      <c r="X6196" t="s">
        <v>3028</v>
      </c>
      <c r="Y6196" t="s">
        <v>3028</v>
      </c>
      <c r="Z6196" s="1">
        <v>40179</v>
      </c>
    </row>
    <row r="6197" spans="11:26" x14ac:dyDescent="0.3">
      <c r="K6197" t="s">
        <v>34962</v>
      </c>
      <c r="L6197" t="s">
        <v>34967</v>
      </c>
      <c r="M6197" t="s">
        <v>256</v>
      </c>
      <c r="O6197" t="s">
        <v>13022</v>
      </c>
      <c r="P6197">
        <v>1690000</v>
      </c>
      <c r="Q6197" t="s">
        <v>34968</v>
      </c>
      <c r="R6197" t="s">
        <v>34969</v>
      </c>
      <c r="S6197" t="s">
        <v>34970</v>
      </c>
      <c r="T6197" t="s">
        <v>34971</v>
      </c>
      <c r="U6197" t="s">
        <v>34</v>
      </c>
      <c r="V6197" t="s">
        <v>800</v>
      </c>
      <c r="X6197" t="s">
        <v>801</v>
      </c>
      <c r="Y6197" t="s">
        <v>801</v>
      </c>
      <c r="Z6197" s="1">
        <v>41647</v>
      </c>
    </row>
    <row r="6198" spans="11:26" x14ac:dyDescent="0.3">
      <c r="K6198" t="s">
        <v>34972</v>
      </c>
      <c r="L6198" t="s">
        <v>34973</v>
      </c>
      <c r="M6198" t="s">
        <v>28</v>
      </c>
      <c r="N6198" t="s">
        <v>40</v>
      </c>
      <c r="O6198" s="1">
        <v>40306</v>
      </c>
      <c r="P6198">
        <v>3950000</v>
      </c>
      <c r="Q6198" t="s">
        <v>34974</v>
      </c>
      <c r="R6198" t="s">
        <v>34975</v>
      </c>
      <c r="S6198" t="s">
        <v>34976</v>
      </c>
      <c r="T6198" t="s">
        <v>4324</v>
      </c>
      <c r="U6198" t="s">
        <v>34</v>
      </c>
      <c r="V6198" t="s">
        <v>46</v>
      </c>
      <c r="W6198" t="s">
        <v>8198</v>
      </c>
      <c r="X6198" t="s">
        <v>8199</v>
      </c>
      <c r="Y6198" t="s">
        <v>8199</v>
      </c>
    </row>
    <row r="6199" spans="11:26" x14ac:dyDescent="0.3">
      <c r="K6199" t="s">
        <v>34977</v>
      </c>
      <c r="L6199" t="s">
        <v>34978</v>
      </c>
      <c r="M6199" t="s">
        <v>28</v>
      </c>
      <c r="N6199" t="s">
        <v>40</v>
      </c>
      <c r="O6199" t="s">
        <v>25496</v>
      </c>
      <c r="Q6199" t="s">
        <v>34979</v>
      </c>
      <c r="R6199" t="s">
        <v>34980</v>
      </c>
      <c r="S6199" t="s">
        <v>34981</v>
      </c>
      <c r="T6199" t="s">
        <v>74</v>
      </c>
      <c r="U6199" t="s">
        <v>34</v>
      </c>
      <c r="V6199" t="s">
        <v>46</v>
      </c>
      <c r="W6199" t="s">
        <v>142</v>
      </c>
      <c r="X6199" t="s">
        <v>7044</v>
      </c>
      <c r="Y6199" t="s">
        <v>7044</v>
      </c>
      <c r="Z6199" s="1">
        <v>36161</v>
      </c>
    </row>
    <row r="6200" spans="11:26" x14ac:dyDescent="0.3">
      <c r="K6200" t="s">
        <v>34982</v>
      </c>
      <c r="L6200" t="s">
        <v>34983</v>
      </c>
      <c r="M6200" t="s">
        <v>190</v>
      </c>
      <c r="O6200" t="s">
        <v>8460</v>
      </c>
      <c r="Q6200" t="s">
        <v>34984</v>
      </c>
      <c r="R6200" t="s">
        <v>34985</v>
      </c>
      <c r="S6200" t="s">
        <v>34986</v>
      </c>
      <c r="U6200" t="s">
        <v>34</v>
      </c>
    </row>
    <row r="6201" spans="11:26" x14ac:dyDescent="0.3">
      <c r="K6201" t="s">
        <v>34987</v>
      </c>
      <c r="L6201" t="s">
        <v>34988</v>
      </c>
      <c r="M6201" t="s">
        <v>52</v>
      </c>
      <c r="O6201" s="1">
        <v>40919</v>
      </c>
      <c r="P6201">
        <v>100000</v>
      </c>
      <c r="Q6201" t="s">
        <v>34989</v>
      </c>
      <c r="R6201" t="s">
        <v>34990</v>
      </c>
      <c r="S6201" t="s">
        <v>34991</v>
      </c>
      <c r="T6201" t="s">
        <v>34992</v>
      </c>
      <c r="U6201" t="s">
        <v>34</v>
      </c>
      <c r="V6201" t="s">
        <v>46</v>
      </c>
      <c r="W6201" t="s">
        <v>106</v>
      </c>
      <c r="X6201" t="s">
        <v>107</v>
      </c>
      <c r="Y6201" t="s">
        <v>6721</v>
      </c>
      <c r="Z6201" s="1">
        <v>41275</v>
      </c>
    </row>
    <row r="6202" spans="11:26" x14ac:dyDescent="0.3">
      <c r="K6202" t="s">
        <v>34993</v>
      </c>
      <c r="L6202" t="s">
        <v>34994</v>
      </c>
      <c r="M6202" t="s">
        <v>256</v>
      </c>
      <c r="O6202" t="s">
        <v>4012</v>
      </c>
      <c r="P6202">
        <v>700000</v>
      </c>
      <c r="Q6202" t="s">
        <v>34995</v>
      </c>
      <c r="R6202" t="s">
        <v>34996</v>
      </c>
      <c r="T6202" t="s">
        <v>34997</v>
      </c>
      <c r="U6202" t="s">
        <v>178</v>
      </c>
      <c r="V6202" t="s">
        <v>368</v>
      </c>
      <c r="W6202">
        <v>4</v>
      </c>
      <c r="X6202" t="s">
        <v>34998</v>
      </c>
      <c r="Y6202" t="s">
        <v>34998</v>
      </c>
      <c r="Z6202" s="1">
        <v>34335</v>
      </c>
    </row>
    <row r="6203" spans="11:26" x14ac:dyDescent="0.3">
      <c r="K6203" t="s">
        <v>34993</v>
      </c>
      <c r="L6203" t="s">
        <v>34999</v>
      </c>
      <c r="M6203" t="s">
        <v>28</v>
      </c>
      <c r="O6203" s="1">
        <v>41705</v>
      </c>
      <c r="P6203">
        <v>6500000</v>
      </c>
      <c r="Q6203" t="s">
        <v>35000</v>
      </c>
      <c r="R6203" t="s">
        <v>35001</v>
      </c>
      <c r="S6203" t="s">
        <v>35002</v>
      </c>
      <c r="T6203" t="s">
        <v>35003</v>
      </c>
      <c r="U6203" t="s">
        <v>34</v>
      </c>
      <c r="V6203" t="s">
        <v>206</v>
      </c>
      <c r="W6203" t="s">
        <v>207</v>
      </c>
      <c r="X6203" t="s">
        <v>208</v>
      </c>
      <c r="Y6203" t="s">
        <v>208</v>
      </c>
      <c r="Z6203" s="1">
        <v>40920</v>
      </c>
    </row>
    <row r="6204" spans="11:26" x14ac:dyDescent="0.3">
      <c r="K6204" t="s">
        <v>34993</v>
      </c>
      <c r="L6204" t="s">
        <v>35004</v>
      </c>
      <c r="M6204" t="s">
        <v>256</v>
      </c>
      <c r="O6204" s="1">
        <v>42071</v>
      </c>
      <c r="P6204">
        <v>1594942</v>
      </c>
      <c r="Q6204" t="s">
        <v>35005</v>
      </c>
      <c r="R6204" t="s">
        <v>35006</v>
      </c>
      <c r="S6204" t="s">
        <v>35007</v>
      </c>
      <c r="T6204" t="s">
        <v>74</v>
      </c>
      <c r="U6204" t="s">
        <v>34</v>
      </c>
      <c r="V6204" t="s">
        <v>46</v>
      </c>
      <c r="W6204" t="s">
        <v>217</v>
      </c>
      <c r="X6204" t="s">
        <v>218</v>
      </c>
      <c r="Y6204" t="s">
        <v>1901</v>
      </c>
      <c r="Z6204" s="1">
        <v>40826</v>
      </c>
    </row>
    <row r="6205" spans="11:26" x14ac:dyDescent="0.3">
      <c r="K6205" t="s">
        <v>34993</v>
      </c>
      <c r="L6205" t="s">
        <v>35008</v>
      </c>
      <c r="M6205" t="s">
        <v>28</v>
      </c>
      <c r="O6205" t="s">
        <v>6967</v>
      </c>
      <c r="P6205">
        <v>700000</v>
      </c>
      <c r="Q6205" t="s">
        <v>35009</v>
      </c>
      <c r="R6205" t="s">
        <v>35010</v>
      </c>
      <c r="T6205" t="s">
        <v>35011</v>
      </c>
      <c r="U6205" t="s">
        <v>34</v>
      </c>
    </row>
    <row r="6206" spans="11:26" x14ac:dyDescent="0.3">
      <c r="K6206" t="s">
        <v>34993</v>
      </c>
      <c r="L6206" t="s">
        <v>35012</v>
      </c>
      <c r="M6206" t="s">
        <v>233</v>
      </c>
      <c r="O6206" s="1">
        <v>41579</v>
      </c>
      <c r="P6206">
        <v>5701363</v>
      </c>
      <c r="Q6206" t="s">
        <v>35013</v>
      </c>
      <c r="R6206" t="s">
        <v>35014</v>
      </c>
      <c r="S6206" t="s">
        <v>35015</v>
      </c>
      <c r="T6206" t="s">
        <v>35016</v>
      </c>
      <c r="U6206" t="s">
        <v>34</v>
      </c>
      <c r="V6206" t="s">
        <v>46</v>
      </c>
      <c r="W6206" t="s">
        <v>106</v>
      </c>
      <c r="X6206" t="s">
        <v>107</v>
      </c>
      <c r="Y6206" t="s">
        <v>116</v>
      </c>
      <c r="Z6206" s="1">
        <v>40909</v>
      </c>
    </row>
    <row r="6207" spans="11:26" x14ac:dyDescent="0.3">
      <c r="K6207" t="s">
        <v>35017</v>
      </c>
      <c r="L6207" t="s">
        <v>35018</v>
      </c>
      <c r="M6207" t="s">
        <v>28</v>
      </c>
      <c r="N6207" t="s">
        <v>493</v>
      </c>
      <c r="O6207" t="s">
        <v>35019</v>
      </c>
      <c r="P6207">
        <v>20000000</v>
      </c>
      <c r="Q6207" t="s">
        <v>35020</v>
      </c>
      <c r="R6207" t="s">
        <v>35021</v>
      </c>
      <c r="S6207" t="s">
        <v>35022</v>
      </c>
      <c r="T6207" t="s">
        <v>29419</v>
      </c>
      <c r="U6207" t="s">
        <v>34</v>
      </c>
      <c r="V6207" t="s">
        <v>46</v>
      </c>
      <c r="W6207" t="s">
        <v>106</v>
      </c>
      <c r="X6207" t="s">
        <v>107</v>
      </c>
      <c r="Y6207" t="s">
        <v>5178</v>
      </c>
      <c r="Z6207" s="1">
        <v>41278</v>
      </c>
    </row>
    <row r="6208" spans="11:26" x14ac:dyDescent="0.3">
      <c r="K6208" t="s">
        <v>35017</v>
      </c>
      <c r="L6208" t="s">
        <v>35023</v>
      </c>
      <c r="M6208" t="s">
        <v>28</v>
      </c>
      <c r="N6208" t="s">
        <v>493</v>
      </c>
      <c r="O6208" t="s">
        <v>10744</v>
      </c>
      <c r="P6208">
        <v>10600000</v>
      </c>
      <c r="Q6208" t="s">
        <v>35024</v>
      </c>
      <c r="R6208" t="s">
        <v>35025</v>
      </c>
      <c r="S6208" t="s">
        <v>35026</v>
      </c>
      <c r="T6208" t="s">
        <v>35027</v>
      </c>
      <c r="U6208" t="s">
        <v>178</v>
      </c>
      <c r="V6208" t="s">
        <v>206</v>
      </c>
      <c r="W6208" t="s">
        <v>207</v>
      </c>
      <c r="X6208" t="s">
        <v>208</v>
      </c>
      <c r="Y6208" t="s">
        <v>208</v>
      </c>
      <c r="Z6208" s="1">
        <v>40547</v>
      </c>
    </row>
    <row r="6209" spans="11:26" x14ac:dyDescent="0.3">
      <c r="K6209" t="s">
        <v>35017</v>
      </c>
      <c r="L6209" t="s">
        <v>35028</v>
      </c>
      <c r="M6209" t="s">
        <v>28</v>
      </c>
      <c r="N6209" t="s">
        <v>29</v>
      </c>
      <c r="O6209" s="1">
        <v>38028</v>
      </c>
      <c r="P6209">
        <v>10000000</v>
      </c>
      <c r="Q6209" t="s">
        <v>35029</v>
      </c>
      <c r="R6209" t="s">
        <v>35030</v>
      </c>
      <c r="S6209" t="s">
        <v>35031</v>
      </c>
      <c r="T6209" t="s">
        <v>35032</v>
      </c>
      <c r="U6209" t="s">
        <v>34</v>
      </c>
      <c r="V6209" t="s">
        <v>669</v>
      </c>
      <c r="W6209">
        <v>18</v>
      </c>
      <c r="X6209" t="s">
        <v>670</v>
      </c>
      <c r="Y6209" t="s">
        <v>8155</v>
      </c>
      <c r="Z6209" s="1">
        <v>41645</v>
      </c>
    </row>
    <row r="6210" spans="11:26" x14ac:dyDescent="0.3">
      <c r="K6210" t="s">
        <v>35017</v>
      </c>
      <c r="L6210" t="s">
        <v>35033</v>
      </c>
      <c r="M6210" t="s">
        <v>256</v>
      </c>
      <c r="O6210" s="1">
        <v>41160</v>
      </c>
      <c r="P6210">
        <v>5820307</v>
      </c>
      <c r="Q6210" t="s">
        <v>35034</v>
      </c>
      <c r="R6210" t="s">
        <v>35035</v>
      </c>
      <c r="S6210" t="s">
        <v>35036</v>
      </c>
      <c r="T6210" t="s">
        <v>14593</v>
      </c>
      <c r="U6210" t="s">
        <v>34</v>
      </c>
      <c r="V6210" t="s">
        <v>206</v>
      </c>
      <c r="W6210" t="s">
        <v>3467</v>
      </c>
      <c r="X6210" t="s">
        <v>3468</v>
      </c>
      <c r="Y6210" t="s">
        <v>3468</v>
      </c>
      <c r="Z6210" s="1">
        <v>41369</v>
      </c>
    </row>
    <row r="6211" spans="11:26" x14ac:dyDescent="0.3">
      <c r="K6211" t="s">
        <v>35037</v>
      </c>
      <c r="L6211" t="s">
        <v>35038</v>
      </c>
      <c r="M6211" t="s">
        <v>52</v>
      </c>
      <c r="O6211" s="1">
        <v>42008</v>
      </c>
      <c r="P6211">
        <v>375000</v>
      </c>
      <c r="Q6211" t="s">
        <v>35039</v>
      </c>
      <c r="R6211" t="s">
        <v>35040</v>
      </c>
      <c r="S6211" t="s">
        <v>35041</v>
      </c>
      <c r="T6211" t="s">
        <v>35042</v>
      </c>
      <c r="U6211" t="s">
        <v>34</v>
      </c>
      <c r="V6211" t="s">
        <v>206</v>
      </c>
      <c r="W6211" t="s">
        <v>6554</v>
      </c>
      <c r="X6211" t="s">
        <v>4695</v>
      </c>
      <c r="Y6211" t="s">
        <v>4695</v>
      </c>
    </row>
    <row r="6212" spans="11:26" x14ac:dyDescent="0.3">
      <c r="K6212" t="s">
        <v>35043</v>
      </c>
      <c r="L6212" t="s">
        <v>35044</v>
      </c>
      <c r="M6212" t="s">
        <v>28</v>
      </c>
      <c r="N6212" t="s">
        <v>1189</v>
      </c>
      <c r="O6212" t="s">
        <v>24866</v>
      </c>
      <c r="P6212">
        <v>939942</v>
      </c>
      <c r="Q6212" t="s">
        <v>35045</v>
      </c>
      <c r="R6212" t="s">
        <v>35046</v>
      </c>
      <c r="S6212" t="s">
        <v>35047</v>
      </c>
      <c r="T6212" t="s">
        <v>2393</v>
      </c>
      <c r="U6212" t="s">
        <v>34</v>
      </c>
      <c r="V6212" t="s">
        <v>46</v>
      </c>
      <c r="W6212" t="s">
        <v>260</v>
      </c>
      <c r="X6212" t="s">
        <v>18951</v>
      </c>
      <c r="Y6212" t="s">
        <v>35048</v>
      </c>
      <c r="Z6212" s="1">
        <v>33239</v>
      </c>
    </row>
    <row r="6213" spans="11:26" x14ac:dyDescent="0.3">
      <c r="K6213" t="s">
        <v>35043</v>
      </c>
      <c r="L6213" t="s">
        <v>35049</v>
      </c>
      <c r="M6213" t="s">
        <v>28</v>
      </c>
      <c r="O6213" t="s">
        <v>16609</v>
      </c>
      <c r="P6213">
        <v>4500000</v>
      </c>
      <c r="Q6213" t="s">
        <v>35050</v>
      </c>
      <c r="R6213" t="s">
        <v>35051</v>
      </c>
      <c r="S6213" t="s">
        <v>35052</v>
      </c>
      <c r="U6213" t="s">
        <v>345</v>
      </c>
      <c r="V6213" t="s">
        <v>46</v>
      </c>
      <c r="W6213" t="s">
        <v>106</v>
      </c>
      <c r="X6213" t="s">
        <v>107</v>
      </c>
      <c r="Y6213" t="s">
        <v>1882</v>
      </c>
    </row>
    <row r="6214" spans="11:26" x14ac:dyDescent="0.3">
      <c r="K6214" t="s">
        <v>35053</v>
      </c>
      <c r="L6214" t="s">
        <v>35054</v>
      </c>
      <c r="M6214" t="s">
        <v>28</v>
      </c>
      <c r="O6214" t="s">
        <v>8572</v>
      </c>
      <c r="P6214">
        <v>440000</v>
      </c>
      <c r="Q6214" t="s">
        <v>35055</v>
      </c>
      <c r="R6214" t="s">
        <v>35056</v>
      </c>
      <c r="S6214" t="s">
        <v>35057</v>
      </c>
      <c r="T6214" t="s">
        <v>35058</v>
      </c>
      <c r="U6214" t="s">
        <v>34</v>
      </c>
      <c r="V6214" t="s">
        <v>568</v>
      </c>
      <c r="W6214">
        <v>7</v>
      </c>
      <c r="X6214" t="s">
        <v>1286</v>
      </c>
      <c r="Y6214" t="s">
        <v>1286</v>
      </c>
      <c r="Z6214" s="1">
        <v>40920</v>
      </c>
    </row>
    <row r="6215" spans="11:26" x14ac:dyDescent="0.3">
      <c r="K6215" t="s">
        <v>35059</v>
      </c>
      <c r="L6215" t="s">
        <v>35060</v>
      </c>
      <c r="M6215" t="s">
        <v>28</v>
      </c>
      <c r="N6215" t="s">
        <v>29</v>
      </c>
      <c r="O6215" s="1">
        <v>38870</v>
      </c>
      <c r="P6215">
        <v>30000000</v>
      </c>
      <c r="Q6215" t="s">
        <v>35061</v>
      </c>
      <c r="R6215" t="s">
        <v>35062</v>
      </c>
      <c r="S6215" t="s">
        <v>35063</v>
      </c>
      <c r="T6215" t="s">
        <v>4324</v>
      </c>
      <c r="U6215" t="s">
        <v>34</v>
      </c>
      <c r="V6215" t="s">
        <v>46</v>
      </c>
      <c r="W6215" t="s">
        <v>167</v>
      </c>
      <c r="X6215" t="s">
        <v>168</v>
      </c>
      <c r="Y6215" t="s">
        <v>169</v>
      </c>
      <c r="Z6215" s="1">
        <v>41648</v>
      </c>
    </row>
    <row r="6216" spans="11:26" x14ac:dyDescent="0.3">
      <c r="K6216" t="s">
        <v>35064</v>
      </c>
      <c r="L6216" t="s">
        <v>35065</v>
      </c>
      <c r="M6216" t="s">
        <v>28</v>
      </c>
      <c r="N6216" t="s">
        <v>29</v>
      </c>
      <c r="O6216" s="1">
        <v>36595</v>
      </c>
      <c r="P6216">
        <v>26000000</v>
      </c>
      <c r="Q6216" t="s">
        <v>35066</v>
      </c>
      <c r="R6216" t="s">
        <v>35067</v>
      </c>
      <c r="S6216" t="s">
        <v>35068</v>
      </c>
      <c r="U6216" t="s">
        <v>34</v>
      </c>
      <c r="V6216" t="s">
        <v>46</v>
      </c>
      <c r="W6216" t="s">
        <v>1846</v>
      </c>
      <c r="X6216" t="s">
        <v>1847</v>
      </c>
      <c r="Y6216" t="s">
        <v>2462</v>
      </c>
    </row>
    <row r="6217" spans="11:26" x14ac:dyDescent="0.3">
      <c r="K6217" t="s">
        <v>35064</v>
      </c>
      <c r="L6217" t="s">
        <v>35069</v>
      </c>
      <c r="M6217" t="s">
        <v>28</v>
      </c>
      <c r="N6217" t="s">
        <v>8998</v>
      </c>
      <c r="O6217" s="1">
        <v>39482</v>
      </c>
      <c r="P6217">
        <v>20000000</v>
      </c>
      <c r="Q6217" t="s">
        <v>35070</v>
      </c>
      <c r="R6217" t="s">
        <v>35071</v>
      </c>
      <c r="S6217" t="s">
        <v>35072</v>
      </c>
      <c r="T6217" t="s">
        <v>74</v>
      </c>
      <c r="U6217" t="s">
        <v>34</v>
      </c>
      <c r="V6217" t="s">
        <v>46</v>
      </c>
      <c r="W6217" t="s">
        <v>106</v>
      </c>
      <c r="X6217" t="s">
        <v>107</v>
      </c>
      <c r="Y6217" t="s">
        <v>108</v>
      </c>
      <c r="Z6217" s="1">
        <v>40544</v>
      </c>
    </row>
    <row r="6218" spans="11:26" x14ac:dyDescent="0.3">
      <c r="K6218" t="s">
        <v>35064</v>
      </c>
      <c r="L6218" t="s">
        <v>35073</v>
      </c>
      <c r="M6218" t="s">
        <v>28</v>
      </c>
      <c r="N6218" t="s">
        <v>40</v>
      </c>
      <c r="O6218" s="1">
        <v>36161</v>
      </c>
      <c r="P6218">
        <v>7000000</v>
      </c>
      <c r="Q6218" t="s">
        <v>35074</v>
      </c>
      <c r="R6218" t="s">
        <v>35075</v>
      </c>
      <c r="T6218" t="s">
        <v>6</v>
      </c>
      <c r="U6218" t="s">
        <v>34</v>
      </c>
      <c r="V6218" t="s">
        <v>46</v>
      </c>
      <c r="W6218" t="s">
        <v>2307</v>
      </c>
      <c r="X6218" t="s">
        <v>35076</v>
      </c>
      <c r="Y6218" t="s">
        <v>35076</v>
      </c>
      <c r="Z6218" s="1">
        <v>40913</v>
      </c>
    </row>
    <row r="6219" spans="11:26" x14ac:dyDescent="0.3">
      <c r="K6219" t="s">
        <v>35064</v>
      </c>
      <c r="L6219" t="s">
        <v>35077</v>
      </c>
      <c r="M6219" t="s">
        <v>28</v>
      </c>
      <c r="N6219" t="s">
        <v>493</v>
      </c>
      <c r="O6219" t="s">
        <v>35078</v>
      </c>
      <c r="P6219">
        <v>22000000</v>
      </c>
      <c r="Q6219" t="s">
        <v>35079</v>
      </c>
      <c r="R6219" t="s">
        <v>35080</v>
      </c>
      <c r="S6219" t="s">
        <v>35081</v>
      </c>
      <c r="T6219" t="s">
        <v>74</v>
      </c>
      <c r="U6219" t="s">
        <v>34</v>
      </c>
      <c r="V6219" t="s">
        <v>1816</v>
      </c>
      <c r="W6219">
        <v>13</v>
      </c>
      <c r="X6219" t="s">
        <v>2917</v>
      </c>
      <c r="Y6219" t="s">
        <v>12942</v>
      </c>
      <c r="Z6219" s="1">
        <v>40549</v>
      </c>
    </row>
    <row r="6220" spans="11:26" x14ac:dyDescent="0.3">
      <c r="K6220" t="s">
        <v>35064</v>
      </c>
      <c r="L6220" t="s">
        <v>35082</v>
      </c>
      <c r="M6220" t="s">
        <v>28</v>
      </c>
      <c r="O6220" t="s">
        <v>12122</v>
      </c>
      <c r="P6220">
        <v>292114</v>
      </c>
      <c r="Q6220" t="s">
        <v>35083</v>
      </c>
      <c r="R6220" t="s">
        <v>35084</v>
      </c>
      <c r="S6220" t="s">
        <v>35085</v>
      </c>
      <c r="T6220" t="s">
        <v>35086</v>
      </c>
      <c r="U6220" t="s">
        <v>345</v>
      </c>
      <c r="V6220" t="s">
        <v>1090</v>
      </c>
      <c r="W6220">
        <v>9</v>
      </c>
      <c r="X6220" t="s">
        <v>3588</v>
      </c>
      <c r="Y6220" t="s">
        <v>3588</v>
      </c>
      <c r="Z6220" s="1">
        <v>39090</v>
      </c>
    </row>
    <row r="6221" spans="11:26" x14ac:dyDescent="0.3">
      <c r="K6221" t="s">
        <v>35064</v>
      </c>
      <c r="L6221" t="s">
        <v>35087</v>
      </c>
      <c r="M6221" t="s">
        <v>28</v>
      </c>
      <c r="O6221" t="s">
        <v>28691</v>
      </c>
      <c r="P6221">
        <v>240000</v>
      </c>
      <c r="Q6221" t="s">
        <v>35088</v>
      </c>
      <c r="R6221" t="s">
        <v>35089</v>
      </c>
      <c r="S6221" t="s">
        <v>35090</v>
      </c>
      <c r="T6221" t="s">
        <v>35091</v>
      </c>
      <c r="U6221" t="s">
        <v>345</v>
      </c>
      <c r="V6221" t="s">
        <v>46</v>
      </c>
      <c r="W6221" t="s">
        <v>167</v>
      </c>
      <c r="X6221" t="s">
        <v>168</v>
      </c>
      <c r="Y6221" t="s">
        <v>169</v>
      </c>
      <c r="Z6221" s="1">
        <v>39815</v>
      </c>
    </row>
    <row r="6222" spans="11:26" x14ac:dyDescent="0.3">
      <c r="K6222" t="s">
        <v>35064</v>
      </c>
      <c r="L6222" t="s">
        <v>35092</v>
      </c>
      <c r="M6222" t="s">
        <v>256</v>
      </c>
      <c r="O6222" s="1">
        <v>40453</v>
      </c>
      <c r="P6222">
        <v>150000</v>
      </c>
      <c r="Q6222" t="s">
        <v>35093</v>
      </c>
      <c r="R6222" t="s">
        <v>35094</v>
      </c>
      <c r="T6222" t="s">
        <v>35095</v>
      </c>
      <c r="U6222" t="s">
        <v>178</v>
      </c>
      <c r="V6222" t="s">
        <v>270</v>
      </c>
      <c r="W6222" t="s">
        <v>271</v>
      </c>
      <c r="X6222" t="s">
        <v>272</v>
      </c>
      <c r="Y6222" t="s">
        <v>272</v>
      </c>
      <c r="Z6222" s="1">
        <v>39814</v>
      </c>
    </row>
    <row r="6223" spans="11:26" x14ac:dyDescent="0.3">
      <c r="K6223" t="s">
        <v>35064</v>
      </c>
      <c r="L6223" t="s">
        <v>35096</v>
      </c>
      <c r="M6223" t="s">
        <v>256</v>
      </c>
      <c r="O6223" s="1">
        <v>40062</v>
      </c>
      <c r="P6223">
        <v>170182</v>
      </c>
      <c r="Q6223" t="s">
        <v>35097</v>
      </c>
      <c r="R6223" t="s">
        <v>35098</v>
      </c>
      <c r="S6223" t="s">
        <v>35099</v>
      </c>
      <c r="T6223" t="s">
        <v>74</v>
      </c>
      <c r="U6223" t="s">
        <v>345</v>
      </c>
      <c r="V6223" t="s">
        <v>46</v>
      </c>
      <c r="W6223" t="s">
        <v>106</v>
      </c>
      <c r="X6223" t="s">
        <v>107</v>
      </c>
      <c r="Y6223" t="s">
        <v>390</v>
      </c>
    </row>
    <row r="6224" spans="11:26" x14ac:dyDescent="0.3">
      <c r="K6224" t="s">
        <v>35064</v>
      </c>
      <c r="L6224" t="s">
        <v>35100</v>
      </c>
      <c r="M6224" t="s">
        <v>28</v>
      </c>
      <c r="O6224" s="1">
        <v>39968</v>
      </c>
      <c r="P6224">
        <v>787500</v>
      </c>
      <c r="Q6224" t="s">
        <v>35101</v>
      </c>
      <c r="R6224" t="s">
        <v>35102</v>
      </c>
      <c r="S6224" t="s">
        <v>35103</v>
      </c>
      <c r="T6224" t="s">
        <v>35104</v>
      </c>
      <c r="U6224" t="s">
        <v>34</v>
      </c>
      <c r="Z6224" s="1">
        <v>39083</v>
      </c>
    </row>
    <row r="6225" spans="11:26" x14ac:dyDescent="0.3">
      <c r="K6225" t="s">
        <v>35064</v>
      </c>
      <c r="L6225" t="s">
        <v>35105</v>
      </c>
      <c r="M6225" t="s">
        <v>28</v>
      </c>
      <c r="O6225" s="1">
        <v>40094</v>
      </c>
      <c r="P6225">
        <v>569000</v>
      </c>
      <c r="Q6225" t="s">
        <v>35106</v>
      </c>
      <c r="R6225" t="s">
        <v>35107</v>
      </c>
      <c r="T6225" t="s">
        <v>35108</v>
      </c>
      <c r="U6225" t="s">
        <v>34</v>
      </c>
      <c r="V6225" t="s">
        <v>768</v>
      </c>
      <c r="W6225">
        <v>48</v>
      </c>
      <c r="X6225" t="s">
        <v>769</v>
      </c>
      <c r="Y6225" t="s">
        <v>769</v>
      </c>
      <c r="Z6225" s="1">
        <v>39448</v>
      </c>
    </row>
    <row r="6226" spans="11:26" x14ac:dyDescent="0.3">
      <c r="K6226" t="s">
        <v>35064</v>
      </c>
      <c r="L6226" t="s">
        <v>35109</v>
      </c>
      <c r="M6226" t="s">
        <v>28</v>
      </c>
      <c r="N6226" t="s">
        <v>1415</v>
      </c>
      <c r="O6226" t="s">
        <v>35110</v>
      </c>
      <c r="P6226">
        <v>17000000</v>
      </c>
      <c r="Q6226" t="s">
        <v>35111</v>
      </c>
      <c r="R6226" t="s">
        <v>35112</v>
      </c>
      <c r="S6226" t="s">
        <v>35113</v>
      </c>
      <c r="T6226" t="s">
        <v>205</v>
      </c>
      <c r="U6226" t="s">
        <v>34</v>
      </c>
      <c r="V6226" t="s">
        <v>206</v>
      </c>
      <c r="W6226" t="s">
        <v>207</v>
      </c>
      <c r="X6226" t="s">
        <v>208</v>
      </c>
      <c r="Y6226" t="s">
        <v>208</v>
      </c>
    </row>
    <row r="6227" spans="11:26" x14ac:dyDescent="0.3">
      <c r="K6227" t="s">
        <v>35064</v>
      </c>
      <c r="L6227" t="s">
        <v>35114</v>
      </c>
      <c r="M6227" t="s">
        <v>28</v>
      </c>
      <c r="N6227" t="s">
        <v>1415</v>
      </c>
      <c r="O6227" t="s">
        <v>5793</v>
      </c>
      <c r="P6227">
        <v>19000000</v>
      </c>
      <c r="Q6227" t="s">
        <v>35115</v>
      </c>
      <c r="R6227" t="s">
        <v>35116</v>
      </c>
      <c r="S6227" t="s">
        <v>35117</v>
      </c>
      <c r="T6227" t="s">
        <v>4324</v>
      </c>
      <c r="U6227" t="s">
        <v>345</v>
      </c>
      <c r="V6227" t="s">
        <v>768</v>
      </c>
      <c r="W6227">
        <v>48</v>
      </c>
      <c r="X6227" t="s">
        <v>769</v>
      </c>
      <c r="Y6227" t="s">
        <v>769</v>
      </c>
      <c r="Z6227" s="1">
        <v>37257</v>
      </c>
    </row>
    <row r="6228" spans="11:26" x14ac:dyDescent="0.3">
      <c r="K6228" t="s">
        <v>35064</v>
      </c>
      <c r="L6228" t="s">
        <v>35118</v>
      </c>
      <c r="M6228" t="s">
        <v>28</v>
      </c>
      <c r="O6228" s="1">
        <v>40062</v>
      </c>
      <c r="P6228">
        <v>1070983</v>
      </c>
      <c r="Q6228" t="s">
        <v>35119</v>
      </c>
      <c r="R6228" t="s">
        <v>35120</v>
      </c>
      <c r="S6228" t="s">
        <v>35121</v>
      </c>
      <c r="T6228" t="s">
        <v>35122</v>
      </c>
      <c r="U6228" t="s">
        <v>34</v>
      </c>
      <c r="V6228" t="s">
        <v>46</v>
      </c>
      <c r="W6228" t="s">
        <v>167</v>
      </c>
      <c r="X6228" t="s">
        <v>168</v>
      </c>
      <c r="Y6228" t="s">
        <v>169</v>
      </c>
      <c r="Z6228" s="1">
        <v>40544</v>
      </c>
    </row>
    <row r="6229" spans="11:26" x14ac:dyDescent="0.3">
      <c r="K6229" t="s">
        <v>35064</v>
      </c>
      <c r="L6229" t="s">
        <v>35123</v>
      </c>
      <c r="M6229" t="s">
        <v>28</v>
      </c>
      <c r="N6229" t="s">
        <v>1415</v>
      </c>
      <c r="O6229" s="1">
        <v>38994</v>
      </c>
      <c r="P6229">
        <v>26000000</v>
      </c>
      <c r="Q6229" t="s">
        <v>35124</v>
      </c>
      <c r="R6229" t="s">
        <v>35125</v>
      </c>
      <c r="S6229" t="s">
        <v>35126</v>
      </c>
      <c r="T6229" t="s">
        <v>35127</v>
      </c>
      <c r="U6229" t="s">
        <v>178</v>
      </c>
      <c r="V6229" t="s">
        <v>46</v>
      </c>
      <c r="W6229" t="s">
        <v>167</v>
      </c>
      <c r="X6229" t="s">
        <v>168</v>
      </c>
      <c r="Y6229" t="s">
        <v>169</v>
      </c>
      <c r="Z6229" s="1">
        <v>38719</v>
      </c>
    </row>
    <row r="6230" spans="11:26" x14ac:dyDescent="0.3">
      <c r="K6230" t="s">
        <v>35064</v>
      </c>
      <c r="L6230" t="s">
        <v>35128</v>
      </c>
      <c r="M6230" t="s">
        <v>28</v>
      </c>
      <c r="N6230" t="s">
        <v>1189</v>
      </c>
      <c r="O6230" s="1">
        <v>38202</v>
      </c>
      <c r="P6230">
        <v>20000000</v>
      </c>
      <c r="Q6230" t="s">
        <v>35129</v>
      </c>
      <c r="R6230" t="s">
        <v>35130</v>
      </c>
      <c r="S6230" t="s">
        <v>35131</v>
      </c>
      <c r="T6230" t="s">
        <v>35132</v>
      </c>
      <c r="U6230" t="s">
        <v>34</v>
      </c>
      <c r="V6230" t="s">
        <v>46</v>
      </c>
      <c r="W6230" t="s">
        <v>106</v>
      </c>
      <c r="X6230" t="s">
        <v>107</v>
      </c>
      <c r="Y6230" t="s">
        <v>116</v>
      </c>
      <c r="Z6230" s="1">
        <v>41283</v>
      </c>
    </row>
    <row r="6231" spans="11:26" x14ac:dyDescent="0.3">
      <c r="K6231" t="s">
        <v>35133</v>
      </c>
      <c r="L6231" t="s">
        <v>35134</v>
      </c>
      <c r="M6231" t="s">
        <v>749</v>
      </c>
      <c r="O6231" s="1">
        <v>40544</v>
      </c>
      <c r="Q6231" t="s">
        <v>35135</v>
      </c>
      <c r="R6231" t="s">
        <v>35136</v>
      </c>
      <c r="S6231" t="s">
        <v>35137</v>
      </c>
      <c r="T6231" t="s">
        <v>74</v>
      </c>
      <c r="U6231" t="s">
        <v>178</v>
      </c>
      <c r="V6231" t="s">
        <v>46</v>
      </c>
      <c r="W6231" t="s">
        <v>106</v>
      </c>
      <c r="X6231" t="s">
        <v>107</v>
      </c>
      <c r="Y6231" t="s">
        <v>1882</v>
      </c>
      <c r="Z6231" s="1">
        <v>41249</v>
      </c>
    </row>
    <row r="6232" spans="11:26" x14ac:dyDescent="0.3">
      <c r="K6232" t="s">
        <v>35138</v>
      </c>
      <c r="L6232" t="s">
        <v>35139</v>
      </c>
      <c r="M6232" t="s">
        <v>256</v>
      </c>
      <c r="O6232" t="s">
        <v>6556</v>
      </c>
      <c r="P6232">
        <v>12699975</v>
      </c>
      <c r="Q6232" t="s">
        <v>35140</v>
      </c>
      <c r="R6232" t="s">
        <v>35141</v>
      </c>
      <c r="S6232" t="s">
        <v>35142</v>
      </c>
      <c r="T6232" t="s">
        <v>35143</v>
      </c>
      <c r="U6232" t="s">
        <v>34</v>
      </c>
      <c r="V6232" t="s">
        <v>46</v>
      </c>
      <c r="W6232" t="s">
        <v>471</v>
      </c>
      <c r="X6232" t="s">
        <v>969</v>
      </c>
      <c r="Y6232" t="s">
        <v>969</v>
      </c>
      <c r="Z6232" s="1">
        <v>38353</v>
      </c>
    </row>
    <row r="6233" spans="11:26" x14ac:dyDescent="0.3">
      <c r="K6233" t="s">
        <v>35138</v>
      </c>
      <c r="L6233" t="s">
        <v>35144</v>
      </c>
      <c r="M6233" t="s">
        <v>28</v>
      </c>
      <c r="O6233" t="s">
        <v>1531</v>
      </c>
      <c r="P6233">
        <v>10020547</v>
      </c>
      <c r="Q6233" t="s">
        <v>35145</v>
      </c>
      <c r="R6233" t="s">
        <v>35146</v>
      </c>
      <c r="T6233" t="s">
        <v>35147</v>
      </c>
      <c r="U6233" t="s">
        <v>34</v>
      </c>
      <c r="V6233" t="s">
        <v>46</v>
      </c>
      <c r="W6233" t="s">
        <v>260</v>
      </c>
      <c r="X6233" t="s">
        <v>402</v>
      </c>
      <c r="Y6233" t="s">
        <v>402</v>
      </c>
      <c r="Z6233" s="1">
        <v>41275</v>
      </c>
    </row>
    <row r="6234" spans="11:26" x14ac:dyDescent="0.3">
      <c r="K6234" t="s">
        <v>35148</v>
      </c>
      <c r="L6234" t="s">
        <v>35149</v>
      </c>
      <c r="M6234" t="s">
        <v>28</v>
      </c>
      <c r="N6234" t="s">
        <v>29</v>
      </c>
      <c r="O6234" t="s">
        <v>35150</v>
      </c>
      <c r="P6234">
        <v>16000000</v>
      </c>
      <c r="Q6234" t="s">
        <v>35151</v>
      </c>
      <c r="R6234" t="s">
        <v>35152</v>
      </c>
      <c r="S6234" t="s">
        <v>35153</v>
      </c>
      <c r="T6234" t="s">
        <v>35154</v>
      </c>
      <c r="U6234" t="s">
        <v>34</v>
      </c>
      <c r="V6234" t="s">
        <v>598</v>
      </c>
      <c r="W6234">
        <v>14</v>
      </c>
      <c r="X6234" t="s">
        <v>35155</v>
      </c>
      <c r="Y6234" t="s">
        <v>35156</v>
      </c>
      <c r="Z6234" s="1">
        <v>39083</v>
      </c>
    </row>
    <row r="6235" spans="11:26" x14ac:dyDescent="0.3">
      <c r="K6235" t="s">
        <v>35157</v>
      </c>
      <c r="L6235" t="s">
        <v>35158</v>
      </c>
      <c r="M6235" t="s">
        <v>28</v>
      </c>
      <c r="O6235" s="1">
        <v>40730</v>
      </c>
      <c r="P6235">
        <v>30000000</v>
      </c>
      <c r="Q6235" t="s">
        <v>35159</v>
      </c>
      <c r="R6235" t="s">
        <v>35160</v>
      </c>
      <c r="S6235" t="s">
        <v>35161</v>
      </c>
      <c r="T6235" t="s">
        <v>35162</v>
      </c>
      <c r="U6235" t="s">
        <v>34</v>
      </c>
      <c r="V6235" t="s">
        <v>206</v>
      </c>
      <c r="W6235" t="s">
        <v>207</v>
      </c>
      <c r="X6235" t="s">
        <v>208</v>
      </c>
      <c r="Y6235" t="s">
        <v>208</v>
      </c>
      <c r="Z6235" s="1">
        <v>41645</v>
      </c>
    </row>
    <row r="6236" spans="11:26" x14ac:dyDescent="0.3">
      <c r="K6236" t="s">
        <v>35163</v>
      </c>
      <c r="L6236" t="s">
        <v>35164</v>
      </c>
      <c r="M6236" t="s">
        <v>190</v>
      </c>
      <c r="O6236" t="s">
        <v>6249</v>
      </c>
      <c r="Q6236" t="s">
        <v>35165</v>
      </c>
      <c r="R6236" t="s">
        <v>35166</v>
      </c>
      <c r="S6236" t="s">
        <v>35167</v>
      </c>
      <c r="T6236" t="s">
        <v>35168</v>
      </c>
      <c r="U6236" t="s">
        <v>345</v>
      </c>
      <c r="V6236" t="s">
        <v>46</v>
      </c>
      <c r="W6236" t="s">
        <v>167</v>
      </c>
      <c r="X6236" t="s">
        <v>168</v>
      </c>
      <c r="Y6236" t="s">
        <v>169</v>
      </c>
      <c r="Z6236" s="1">
        <v>39448</v>
      </c>
    </row>
    <row r="6237" spans="11:26" x14ac:dyDescent="0.3">
      <c r="K6237" t="s">
        <v>35169</v>
      </c>
      <c r="L6237" t="s">
        <v>35170</v>
      </c>
      <c r="M6237" t="s">
        <v>256</v>
      </c>
      <c r="O6237" t="s">
        <v>12634</v>
      </c>
      <c r="P6237">
        <v>3000000</v>
      </c>
      <c r="Q6237" t="s">
        <v>35171</v>
      </c>
      <c r="R6237" t="s">
        <v>35172</v>
      </c>
      <c r="S6237" t="s">
        <v>35173</v>
      </c>
      <c r="T6237" t="s">
        <v>74</v>
      </c>
      <c r="U6237" t="s">
        <v>34</v>
      </c>
      <c r="V6237" t="s">
        <v>46</v>
      </c>
      <c r="W6237" t="s">
        <v>471</v>
      </c>
      <c r="X6237" t="s">
        <v>1760</v>
      </c>
      <c r="Y6237" t="s">
        <v>1760</v>
      </c>
      <c r="Z6237" s="1">
        <v>38718</v>
      </c>
    </row>
    <row r="6238" spans="11:26" x14ac:dyDescent="0.3">
      <c r="K6238" t="s">
        <v>35169</v>
      </c>
      <c r="L6238" t="s">
        <v>35174</v>
      </c>
      <c r="M6238" t="s">
        <v>233</v>
      </c>
      <c r="O6238" t="s">
        <v>21827</v>
      </c>
      <c r="P6238">
        <v>8261724</v>
      </c>
      <c r="Q6238" t="s">
        <v>35175</v>
      </c>
      <c r="R6238" t="s">
        <v>35176</v>
      </c>
      <c r="S6238" t="s">
        <v>35177</v>
      </c>
      <c r="T6238" t="s">
        <v>1294</v>
      </c>
      <c r="U6238" t="s">
        <v>34</v>
      </c>
      <c r="V6238" t="s">
        <v>65</v>
      </c>
    </row>
    <row r="6239" spans="11:26" x14ac:dyDescent="0.3">
      <c r="K6239" t="s">
        <v>35169</v>
      </c>
      <c r="L6239" t="s">
        <v>35178</v>
      </c>
      <c r="M6239" t="s">
        <v>28</v>
      </c>
      <c r="N6239" t="s">
        <v>2690</v>
      </c>
      <c r="O6239" t="s">
        <v>11248</v>
      </c>
      <c r="P6239">
        <v>6000000</v>
      </c>
      <c r="Q6239" t="s">
        <v>35179</v>
      </c>
      <c r="R6239" t="s">
        <v>35180</v>
      </c>
      <c r="S6239" t="s">
        <v>35181</v>
      </c>
      <c r="T6239" t="s">
        <v>124</v>
      </c>
      <c r="U6239" t="s">
        <v>34</v>
      </c>
      <c r="V6239" t="s">
        <v>3680</v>
      </c>
      <c r="W6239">
        <v>13</v>
      </c>
      <c r="X6239" t="s">
        <v>3681</v>
      </c>
      <c r="Y6239" t="s">
        <v>3681</v>
      </c>
      <c r="Z6239" s="1">
        <v>39814</v>
      </c>
    </row>
    <row r="6240" spans="11:26" x14ac:dyDescent="0.3">
      <c r="K6240" t="s">
        <v>35169</v>
      </c>
      <c r="L6240" t="s">
        <v>35182</v>
      </c>
      <c r="M6240" t="s">
        <v>28</v>
      </c>
      <c r="O6240" s="1">
        <v>37297</v>
      </c>
      <c r="P6240">
        <v>7400000</v>
      </c>
      <c r="Q6240" t="s">
        <v>35183</v>
      </c>
      <c r="R6240" t="s">
        <v>35184</v>
      </c>
      <c r="S6240" t="s">
        <v>35185</v>
      </c>
      <c r="T6240" t="s">
        <v>124</v>
      </c>
      <c r="U6240" t="s">
        <v>34</v>
      </c>
      <c r="V6240" t="s">
        <v>65</v>
      </c>
      <c r="Z6240" s="1">
        <v>41643</v>
      </c>
    </row>
    <row r="6241" spans="11:26" x14ac:dyDescent="0.3">
      <c r="K6241" t="s">
        <v>35186</v>
      </c>
      <c r="L6241" t="s">
        <v>35187</v>
      </c>
      <c r="M6241" t="s">
        <v>52</v>
      </c>
      <c r="O6241" t="s">
        <v>1735</v>
      </c>
      <c r="P6241">
        <v>2488899</v>
      </c>
      <c r="Q6241" t="s">
        <v>35188</v>
      </c>
      <c r="R6241" t="s">
        <v>35189</v>
      </c>
      <c r="S6241" t="s">
        <v>35190</v>
      </c>
      <c r="T6241" t="s">
        <v>95</v>
      </c>
      <c r="U6241" t="s">
        <v>34</v>
      </c>
      <c r="V6241" t="s">
        <v>65</v>
      </c>
      <c r="W6241">
        <v>22</v>
      </c>
      <c r="X6241" t="s">
        <v>66</v>
      </c>
      <c r="Y6241" t="s">
        <v>66</v>
      </c>
      <c r="Z6241" s="1">
        <v>40179</v>
      </c>
    </row>
    <row r="6242" spans="11:26" x14ac:dyDescent="0.3">
      <c r="K6242" t="s">
        <v>35186</v>
      </c>
      <c r="L6242" t="s">
        <v>35191</v>
      </c>
      <c r="M6242" t="s">
        <v>52</v>
      </c>
      <c r="O6242" s="1">
        <v>40188</v>
      </c>
      <c r="Q6242" t="s">
        <v>35192</v>
      </c>
      <c r="R6242" t="s">
        <v>35193</v>
      </c>
      <c r="S6242" t="s">
        <v>35194</v>
      </c>
      <c r="T6242" t="s">
        <v>95</v>
      </c>
      <c r="U6242" t="s">
        <v>34</v>
      </c>
      <c r="V6242" t="s">
        <v>65</v>
      </c>
      <c r="W6242">
        <v>22</v>
      </c>
      <c r="X6242" t="s">
        <v>66</v>
      </c>
      <c r="Y6242" t="s">
        <v>66</v>
      </c>
    </row>
    <row r="6243" spans="11:26" x14ac:dyDescent="0.3">
      <c r="K6243" t="s">
        <v>35186</v>
      </c>
      <c r="L6243" t="s">
        <v>35195</v>
      </c>
      <c r="M6243" t="s">
        <v>52</v>
      </c>
      <c r="O6243" t="s">
        <v>15577</v>
      </c>
      <c r="P6243">
        <v>275000</v>
      </c>
      <c r="Q6243" t="s">
        <v>35196</v>
      </c>
      <c r="R6243" t="s">
        <v>35197</v>
      </c>
      <c r="S6243" t="s">
        <v>35198</v>
      </c>
      <c r="T6243" t="s">
        <v>4324</v>
      </c>
      <c r="U6243" t="s">
        <v>34</v>
      </c>
      <c r="V6243" t="s">
        <v>65</v>
      </c>
      <c r="W6243">
        <v>22</v>
      </c>
      <c r="X6243" t="s">
        <v>66</v>
      </c>
      <c r="Y6243" t="s">
        <v>66</v>
      </c>
    </row>
    <row r="6244" spans="11:26" x14ac:dyDescent="0.3">
      <c r="K6244" t="s">
        <v>35199</v>
      </c>
      <c r="L6244" t="s">
        <v>35200</v>
      </c>
      <c r="M6244" t="s">
        <v>28</v>
      </c>
      <c r="N6244" t="s">
        <v>40</v>
      </c>
      <c r="O6244" s="1">
        <v>41433</v>
      </c>
      <c r="P6244">
        <v>20000000</v>
      </c>
      <c r="Q6244" t="s">
        <v>35201</v>
      </c>
      <c r="R6244" t="s">
        <v>35202</v>
      </c>
      <c r="S6244" t="s">
        <v>35203</v>
      </c>
      <c r="T6244" t="s">
        <v>4038</v>
      </c>
      <c r="U6244" t="s">
        <v>34</v>
      </c>
      <c r="V6244" t="s">
        <v>65</v>
      </c>
      <c r="W6244">
        <v>22</v>
      </c>
      <c r="X6244" t="s">
        <v>66</v>
      </c>
      <c r="Y6244" t="s">
        <v>66</v>
      </c>
      <c r="Z6244" s="1">
        <v>34700</v>
      </c>
    </row>
    <row r="6245" spans="11:26" x14ac:dyDescent="0.3">
      <c r="K6245" t="s">
        <v>35204</v>
      </c>
      <c r="L6245" t="s">
        <v>35205</v>
      </c>
      <c r="M6245" t="s">
        <v>52</v>
      </c>
      <c r="O6245" t="s">
        <v>8938</v>
      </c>
      <c r="P6245">
        <v>1840000</v>
      </c>
      <c r="Q6245" t="s">
        <v>35206</v>
      </c>
      <c r="R6245" t="s">
        <v>35207</v>
      </c>
      <c r="S6245" t="s">
        <v>35208</v>
      </c>
      <c r="T6245" t="s">
        <v>115</v>
      </c>
      <c r="U6245" t="s">
        <v>34</v>
      </c>
      <c r="Z6245" s="1">
        <v>35065</v>
      </c>
    </row>
    <row r="6246" spans="11:26" x14ac:dyDescent="0.3">
      <c r="K6246" t="s">
        <v>35209</v>
      </c>
      <c r="L6246" t="s">
        <v>35210</v>
      </c>
      <c r="M6246" t="s">
        <v>190</v>
      </c>
      <c r="O6246" t="s">
        <v>21379</v>
      </c>
      <c r="P6246">
        <v>550200</v>
      </c>
      <c r="Q6246" t="s">
        <v>35211</v>
      </c>
      <c r="R6246" t="s">
        <v>35212</v>
      </c>
      <c r="S6246" t="s">
        <v>35213</v>
      </c>
      <c r="T6246" t="s">
        <v>124</v>
      </c>
      <c r="U6246" t="s">
        <v>34</v>
      </c>
      <c r="V6246" t="s">
        <v>65</v>
      </c>
      <c r="W6246">
        <v>22</v>
      </c>
      <c r="X6246" t="s">
        <v>66</v>
      </c>
      <c r="Y6246" t="s">
        <v>66</v>
      </c>
    </row>
    <row r="6247" spans="11:26" x14ac:dyDescent="0.3">
      <c r="K6247" t="s">
        <v>35214</v>
      </c>
      <c r="L6247" t="s">
        <v>35215</v>
      </c>
      <c r="M6247" t="s">
        <v>749</v>
      </c>
      <c r="O6247" t="s">
        <v>13914</v>
      </c>
      <c r="P6247">
        <v>2400000</v>
      </c>
      <c r="Q6247" t="s">
        <v>35216</v>
      </c>
      <c r="R6247" t="s">
        <v>35217</v>
      </c>
      <c r="S6247" t="s">
        <v>35218</v>
      </c>
      <c r="T6247" t="s">
        <v>115</v>
      </c>
      <c r="U6247" t="s">
        <v>34</v>
      </c>
      <c r="V6247" t="s">
        <v>65</v>
      </c>
      <c r="W6247">
        <v>22</v>
      </c>
      <c r="X6247" t="s">
        <v>66</v>
      </c>
      <c r="Y6247" t="s">
        <v>66</v>
      </c>
      <c r="Z6247" s="1">
        <v>38353</v>
      </c>
    </row>
    <row r="6248" spans="11:26" x14ac:dyDescent="0.3">
      <c r="K6248" t="s">
        <v>35219</v>
      </c>
      <c r="L6248" t="s">
        <v>35220</v>
      </c>
      <c r="M6248" t="s">
        <v>28</v>
      </c>
      <c r="O6248" s="1">
        <v>41796</v>
      </c>
      <c r="P6248">
        <v>6200000</v>
      </c>
      <c r="Q6248" t="s">
        <v>35221</v>
      </c>
      <c r="R6248" t="s">
        <v>35222</v>
      </c>
      <c r="T6248" t="s">
        <v>436</v>
      </c>
      <c r="U6248" t="s">
        <v>34</v>
      </c>
      <c r="V6248" t="s">
        <v>65</v>
      </c>
      <c r="W6248">
        <v>22</v>
      </c>
      <c r="X6248" t="s">
        <v>66</v>
      </c>
      <c r="Y6248" t="s">
        <v>66</v>
      </c>
      <c r="Z6248" s="1">
        <v>40544</v>
      </c>
    </row>
    <row r="6249" spans="11:26" x14ac:dyDescent="0.3">
      <c r="K6249" t="s">
        <v>35223</v>
      </c>
      <c r="L6249" t="s">
        <v>35224</v>
      </c>
      <c r="M6249" t="s">
        <v>91</v>
      </c>
      <c r="O6249" t="s">
        <v>60</v>
      </c>
      <c r="Q6249" t="s">
        <v>35225</v>
      </c>
      <c r="R6249" t="s">
        <v>35226</v>
      </c>
      <c r="S6249" t="s">
        <v>35227</v>
      </c>
      <c r="T6249" t="s">
        <v>26316</v>
      </c>
      <c r="U6249" t="s">
        <v>34</v>
      </c>
      <c r="V6249" t="s">
        <v>65</v>
      </c>
      <c r="W6249">
        <v>22</v>
      </c>
      <c r="X6249" t="s">
        <v>66</v>
      </c>
      <c r="Y6249" t="s">
        <v>66</v>
      </c>
    </row>
    <row r="6250" spans="11:26" x14ac:dyDescent="0.3">
      <c r="K6250" t="s">
        <v>35223</v>
      </c>
      <c r="L6250" t="s">
        <v>35228</v>
      </c>
      <c r="M6250" t="s">
        <v>28</v>
      </c>
      <c r="N6250" t="s">
        <v>493</v>
      </c>
      <c r="O6250" t="s">
        <v>14886</v>
      </c>
      <c r="P6250">
        <v>3000000</v>
      </c>
      <c r="Q6250" t="s">
        <v>35229</v>
      </c>
      <c r="R6250" t="s">
        <v>35230</v>
      </c>
      <c r="S6250" t="s">
        <v>35231</v>
      </c>
      <c r="T6250" t="s">
        <v>1294</v>
      </c>
      <c r="U6250" t="s">
        <v>34</v>
      </c>
      <c r="V6250" t="s">
        <v>65</v>
      </c>
      <c r="W6250">
        <v>22</v>
      </c>
      <c r="X6250" t="s">
        <v>66</v>
      </c>
      <c r="Y6250" t="s">
        <v>66</v>
      </c>
    </row>
    <row r="6251" spans="11:26" x14ac:dyDescent="0.3">
      <c r="K6251" t="s">
        <v>35223</v>
      </c>
      <c r="L6251" t="s">
        <v>35232</v>
      </c>
      <c r="M6251" t="s">
        <v>28</v>
      </c>
      <c r="N6251" t="s">
        <v>40</v>
      </c>
      <c r="O6251" t="s">
        <v>17313</v>
      </c>
      <c r="P6251">
        <v>3000000</v>
      </c>
      <c r="Q6251" t="s">
        <v>35233</v>
      </c>
      <c r="R6251" t="s">
        <v>35234</v>
      </c>
      <c r="S6251" t="s">
        <v>35235</v>
      </c>
      <c r="T6251" t="s">
        <v>115</v>
      </c>
      <c r="U6251" t="s">
        <v>34</v>
      </c>
      <c r="V6251" t="s">
        <v>65</v>
      </c>
      <c r="W6251">
        <v>22</v>
      </c>
      <c r="X6251" t="s">
        <v>66</v>
      </c>
      <c r="Y6251" t="s">
        <v>66</v>
      </c>
      <c r="Z6251" s="1">
        <v>40185</v>
      </c>
    </row>
    <row r="6252" spans="11:26" x14ac:dyDescent="0.3">
      <c r="K6252" t="s">
        <v>35223</v>
      </c>
      <c r="L6252" t="s">
        <v>35236</v>
      </c>
      <c r="M6252" t="s">
        <v>28</v>
      </c>
      <c r="N6252" t="s">
        <v>29</v>
      </c>
      <c r="O6252" t="s">
        <v>12881</v>
      </c>
      <c r="P6252">
        <v>2600000</v>
      </c>
      <c r="Q6252" t="s">
        <v>35237</v>
      </c>
      <c r="R6252" t="s">
        <v>35238</v>
      </c>
      <c r="S6252" t="s">
        <v>35239</v>
      </c>
      <c r="T6252" t="s">
        <v>2393</v>
      </c>
      <c r="U6252" t="s">
        <v>34</v>
      </c>
      <c r="V6252" t="s">
        <v>65</v>
      </c>
      <c r="W6252">
        <v>22</v>
      </c>
      <c r="X6252" t="s">
        <v>66</v>
      </c>
      <c r="Y6252" t="s">
        <v>66</v>
      </c>
    </row>
    <row r="6253" spans="11:26" x14ac:dyDescent="0.3">
      <c r="K6253" t="s">
        <v>35240</v>
      </c>
      <c r="L6253" t="s">
        <v>35241</v>
      </c>
      <c r="M6253" t="s">
        <v>28</v>
      </c>
      <c r="N6253" t="s">
        <v>493</v>
      </c>
      <c r="O6253" s="1">
        <v>39085</v>
      </c>
      <c r="P6253">
        <v>7000000</v>
      </c>
      <c r="Q6253" t="s">
        <v>35242</v>
      </c>
      <c r="R6253" t="s">
        <v>35243</v>
      </c>
      <c r="S6253" t="s">
        <v>35244</v>
      </c>
      <c r="T6253" t="s">
        <v>85</v>
      </c>
      <c r="U6253" t="s">
        <v>34</v>
      </c>
    </row>
    <row r="6254" spans="11:26" x14ac:dyDescent="0.3">
      <c r="K6254" t="s">
        <v>35240</v>
      </c>
      <c r="L6254" t="s">
        <v>35245</v>
      </c>
      <c r="M6254" t="s">
        <v>28</v>
      </c>
      <c r="N6254" t="s">
        <v>29</v>
      </c>
      <c r="O6254" s="1">
        <v>37804</v>
      </c>
      <c r="P6254">
        <v>10200000</v>
      </c>
      <c r="Q6254" t="s">
        <v>35246</v>
      </c>
      <c r="R6254" t="s">
        <v>35247</v>
      </c>
      <c r="S6254" t="s">
        <v>35248</v>
      </c>
      <c r="T6254" t="s">
        <v>64</v>
      </c>
      <c r="U6254" t="s">
        <v>34</v>
      </c>
      <c r="V6254" t="s">
        <v>65</v>
      </c>
      <c r="W6254">
        <v>22</v>
      </c>
      <c r="X6254" t="s">
        <v>66</v>
      </c>
      <c r="Y6254" t="s">
        <v>66</v>
      </c>
      <c r="Z6254" s="1">
        <v>38353</v>
      </c>
    </row>
    <row r="6255" spans="11:26" x14ac:dyDescent="0.3">
      <c r="K6255" t="s">
        <v>35249</v>
      </c>
      <c r="L6255" t="s">
        <v>35250</v>
      </c>
      <c r="M6255" t="s">
        <v>52</v>
      </c>
      <c r="O6255" s="1">
        <v>42125</v>
      </c>
      <c r="P6255">
        <v>40000</v>
      </c>
      <c r="Q6255" t="s">
        <v>35251</v>
      </c>
      <c r="R6255" t="s">
        <v>35252</v>
      </c>
      <c r="S6255" t="s">
        <v>35253</v>
      </c>
      <c r="T6255" t="s">
        <v>115</v>
      </c>
      <c r="U6255" t="s">
        <v>34</v>
      </c>
      <c r="V6255" t="s">
        <v>65</v>
      </c>
      <c r="W6255">
        <v>22</v>
      </c>
      <c r="X6255" t="s">
        <v>66</v>
      </c>
      <c r="Y6255" t="s">
        <v>66</v>
      </c>
      <c r="Z6255" s="1">
        <v>40552</v>
      </c>
    </row>
    <row r="6256" spans="11:26" x14ac:dyDescent="0.3">
      <c r="K6256" t="s">
        <v>35254</v>
      </c>
      <c r="L6256" t="s">
        <v>35255</v>
      </c>
      <c r="M6256" t="s">
        <v>52</v>
      </c>
      <c r="O6256" t="s">
        <v>29488</v>
      </c>
      <c r="P6256">
        <v>1630000</v>
      </c>
      <c r="Q6256" t="s">
        <v>35256</v>
      </c>
      <c r="R6256" t="s">
        <v>35257</v>
      </c>
      <c r="S6256" t="s">
        <v>35258</v>
      </c>
      <c r="T6256" t="s">
        <v>35259</v>
      </c>
      <c r="U6256" t="s">
        <v>34</v>
      </c>
      <c r="V6256" t="s">
        <v>65</v>
      </c>
      <c r="W6256">
        <v>22</v>
      </c>
      <c r="X6256" t="s">
        <v>66</v>
      </c>
      <c r="Y6256" t="s">
        <v>66</v>
      </c>
    </row>
    <row r="6257" spans="11:26" x14ac:dyDescent="0.3">
      <c r="K6257" t="s">
        <v>35254</v>
      </c>
      <c r="L6257" t="s">
        <v>35260</v>
      </c>
      <c r="M6257" t="s">
        <v>28</v>
      </c>
      <c r="N6257" t="s">
        <v>40</v>
      </c>
      <c r="O6257" t="s">
        <v>6915</v>
      </c>
      <c r="P6257">
        <v>6800000</v>
      </c>
      <c r="Q6257" t="s">
        <v>35261</v>
      </c>
      <c r="R6257" t="s">
        <v>35262</v>
      </c>
      <c r="S6257" t="s">
        <v>35263</v>
      </c>
      <c r="T6257" t="s">
        <v>95</v>
      </c>
      <c r="U6257" t="s">
        <v>34</v>
      </c>
      <c r="V6257" t="s">
        <v>65</v>
      </c>
      <c r="W6257">
        <v>22</v>
      </c>
      <c r="X6257" t="s">
        <v>66</v>
      </c>
      <c r="Y6257" t="s">
        <v>66</v>
      </c>
    </row>
    <row r="6258" spans="11:26" x14ac:dyDescent="0.3">
      <c r="K6258" t="s">
        <v>35254</v>
      </c>
      <c r="L6258" t="s">
        <v>35264</v>
      </c>
      <c r="M6258" t="s">
        <v>324</v>
      </c>
      <c r="O6258" t="s">
        <v>9379</v>
      </c>
      <c r="P6258">
        <v>120000</v>
      </c>
      <c r="Q6258" t="s">
        <v>35265</v>
      </c>
      <c r="R6258" t="s">
        <v>35266</v>
      </c>
      <c r="T6258" t="s">
        <v>4324</v>
      </c>
      <c r="U6258" t="s">
        <v>34</v>
      </c>
      <c r="V6258" t="s">
        <v>65</v>
      </c>
      <c r="W6258">
        <v>22</v>
      </c>
      <c r="X6258" t="s">
        <v>66</v>
      </c>
      <c r="Y6258" t="s">
        <v>66</v>
      </c>
    </row>
    <row r="6259" spans="11:26" x14ac:dyDescent="0.3">
      <c r="K6259" t="s">
        <v>35267</v>
      </c>
      <c r="L6259" t="s">
        <v>35268</v>
      </c>
      <c r="M6259" t="s">
        <v>28</v>
      </c>
      <c r="O6259" t="s">
        <v>8283</v>
      </c>
      <c r="P6259">
        <v>2350701</v>
      </c>
      <c r="Q6259" t="s">
        <v>35269</v>
      </c>
      <c r="R6259" t="s">
        <v>35270</v>
      </c>
      <c r="T6259" t="s">
        <v>6</v>
      </c>
      <c r="U6259" t="s">
        <v>34</v>
      </c>
      <c r="V6259" t="s">
        <v>65</v>
      </c>
      <c r="W6259">
        <v>22</v>
      </c>
      <c r="X6259" t="s">
        <v>66</v>
      </c>
      <c r="Y6259" t="s">
        <v>66</v>
      </c>
      <c r="Z6259" s="1">
        <v>33970</v>
      </c>
    </row>
    <row r="6260" spans="11:26" x14ac:dyDescent="0.3">
      <c r="K6260" t="s">
        <v>35267</v>
      </c>
      <c r="L6260" t="s">
        <v>35271</v>
      </c>
      <c r="M6260" t="s">
        <v>91</v>
      </c>
      <c r="O6260" t="s">
        <v>2347</v>
      </c>
      <c r="P6260">
        <v>1198574</v>
      </c>
      <c r="Q6260" t="s">
        <v>35272</v>
      </c>
      <c r="R6260" t="s">
        <v>35273</v>
      </c>
      <c r="S6260" t="s">
        <v>35274</v>
      </c>
      <c r="T6260" t="s">
        <v>4324</v>
      </c>
      <c r="U6260" t="s">
        <v>34</v>
      </c>
    </row>
    <row r="6261" spans="11:26" x14ac:dyDescent="0.3">
      <c r="K6261" t="s">
        <v>35267</v>
      </c>
      <c r="L6261" t="s">
        <v>35275</v>
      </c>
      <c r="M6261" t="s">
        <v>28</v>
      </c>
      <c r="O6261" t="s">
        <v>35276</v>
      </c>
      <c r="P6261">
        <v>730887</v>
      </c>
      <c r="Q6261" t="s">
        <v>35277</v>
      </c>
      <c r="R6261" t="s">
        <v>35278</v>
      </c>
      <c r="S6261" t="s">
        <v>35279</v>
      </c>
      <c r="T6261" t="s">
        <v>85</v>
      </c>
      <c r="U6261" t="s">
        <v>34</v>
      </c>
      <c r="Z6261" s="1">
        <v>40179</v>
      </c>
    </row>
    <row r="6262" spans="11:26" x14ac:dyDescent="0.3">
      <c r="K6262" t="s">
        <v>35267</v>
      </c>
      <c r="L6262" t="s">
        <v>35280</v>
      </c>
      <c r="M6262" t="s">
        <v>28</v>
      </c>
      <c r="N6262" t="s">
        <v>493</v>
      </c>
      <c r="O6262" s="1">
        <v>40946</v>
      </c>
      <c r="P6262">
        <v>5000000</v>
      </c>
      <c r="Q6262" t="s">
        <v>35281</v>
      </c>
      <c r="R6262" t="s">
        <v>35282</v>
      </c>
      <c r="S6262" t="s">
        <v>35283</v>
      </c>
      <c r="T6262" t="s">
        <v>436</v>
      </c>
      <c r="U6262" t="s">
        <v>34</v>
      </c>
      <c r="V6262" t="s">
        <v>65</v>
      </c>
      <c r="W6262">
        <v>22</v>
      </c>
      <c r="X6262" t="s">
        <v>66</v>
      </c>
      <c r="Y6262" t="s">
        <v>66</v>
      </c>
    </row>
    <row r="6263" spans="11:26" x14ac:dyDescent="0.3">
      <c r="K6263" t="s">
        <v>35267</v>
      </c>
      <c r="L6263" t="s">
        <v>35284</v>
      </c>
      <c r="M6263" t="s">
        <v>28</v>
      </c>
      <c r="N6263" t="s">
        <v>29</v>
      </c>
      <c r="O6263" t="s">
        <v>16840</v>
      </c>
      <c r="P6263">
        <v>2000000</v>
      </c>
      <c r="Q6263" t="s">
        <v>35285</v>
      </c>
      <c r="R6263" t="s">
        <v>35286</v>
      </c>
      <c r="S6263" t="s">
        <v>35287</v>
      </c>
      <c r="T6263" t="s">
        <v>115</v>
      </c>
      <c r="U6263" t="s">
        <v>34</v>
      </c>
      <c r="V6263" t="s">
        <v>1816</v>
      </c>
      <c r="W6263">
        <v>1</v>
      </c>
      <c r="X6263" t="s">
        <v>5015</v>
      </c>
      <c r="Y6263" t="s">
        <v>5015</v>
      </c>
      <c r="Z6263" s="1">
        <v>37257</v>
      </c>
    </row>
    <row r="6264" spans="11:26" x14ac:dyDescent="0.3">
      <c r="K6264" t="s">
        <v>35288</v>
      </c>
      <c r="L6264" t="s">
        <v>35289</v>
      </c>
      <c r="M6264" t="s">
        <v>52</v>
      </c>
      <c r="O6264" s="1">
        <v>41650</v>
      </c>
      <c r="P6264">
        <v>23522</v>
      </c>
      <c r="Q6264" t="s">
        <v>35290</v>
      </c>
      <c r="R6264" t="s">
        <v>35291</v>
      </c>
      <c r="S6264" t="s">
        <v>35292</v>
      </c>
      <c r="T6264" t="s">
        <v>409</v>
      </c>
      <c r="U6264" t="s">
        <v>34</v>
      </c>
    </row>
    <row r="6265" spans="11:26" x14ac:dyDescent="0.3">
      <c r="K6265" t="s">
        <v>35293</v>
      </c>
      <c r="L6265" t="s">
        <v>35294</v>
      </c>
      <c r="M6265" t="s">
        <v>28</v>
      </c>
      <c r="N6265" t="s">
        <v>40</v>
      </c>
      <c r="O6265" t="s">
        <v>41</v>
      </c>
      <c r="P6265">
        <v>5000000</v>
      </c>
      <c r="Q6265" t="s">
        <v>35295</v>
      </c>
      <c r="R6265" t="s">
        <v>35296</v>
      </c>
      <c r="S6265" t="s">
        <v>35297</v>
      </c>
      <c r="T6265" t="s">
        <v>436</v>
      </c>
      <c r="U6265" t="s">
        <v>34</v>
      </c>
      <c r="V6265" t="s">
        <v>65</v>
      </c>
      <c r="W6265">
        <v>22</v>
      </c>
      <c r="X6265" t="s">
        <v>66</v>
      </c>
      <c r="Y6265" t="s">
        <v>66</v>
      </c>
    </row>
    <row r="6266" spans="11:26" x14ac:dyDescent="0.3">
      <c r="K6266" t="s">
        <v>35293</v>
      </c>
      <c r="L6266" t="s">
        <v>35298</v>
      </c>
      <c r="M6266" t="s">
        <v>28</v>
      </c>
      <c r="O6266" t="s">
        <v>16598</v>
      </c>
      <c r="Q6266" t="s">
        <v>35299</v>
      </c>
      <c r="R6266" t="s">
        <v>35300</v>
      </c>
      <c r="T6266" t="s">
        <v>1249</v>
      </c>
      <c r="U6266" t="s">
        <v>34</v>
      </c>
    </row>
    <row r="6267" spans="11:26" x14ac:dyDescent="0.3">
      <c r="K6267" t="s">
        <v>35301</v>
      </c>
      <c r="L6267" t="s">
        <v>35302</v>
      </c>
      <c r="M6267" t="s">
        <v>28</v>
      </c>
      <c r="N6267" t="s">
        <v>493</v>
      </c>
      <c r="O6267" t="s">
        <v>3869</v>
      </c>
      <c r="P6267">
        <v>17000000</v>
      </c>
      <c r="Q6267" t="s">
        <v>35303</v>
      </c>
      <c r="R6267" t="s">
        <v>35304</v>
      </c>
      <c r="S6267" t="s">
        <v>35305</v>
      </c>
      <c r="T6267" t="s">
        <v>74</v>
      </c>
      <c r="U6267" t="s">
        <v>34</v>
      </c>
      <c r="V6267" t="s">
        <v>65</v>
      </c>
      <c r="W6267">
        <v>22</v>
      </c>
      <c r="X6267" t="s">
        <v>66</v>
      </c>
      <c r="Y6267" t="s">
        <v>66</v>
      </c>
    </row>
    <row r="6268" spans="11:26" x14ac:dyDescent="0.3">
      <c r="K6268" t="s">
        <v>35301</v>
      </c>
      <c r="L6268" t="s">
        <v>35306</v>
      </c>
      <c r="M6268" t="s">
        <v>28</v>
      </c>
      <c r="N6268" t="s">
        <v>40</v>
      </c>
      <c r="O6268" s="1">
        <v>37622</v>
      </c>
      <c r="P6268">
        <v>4600000</v>
      </c>
      <c r="Q6268" t="s">
        <v>35307</v>
      </c>
      <c r="R6268" t="s">
        <v>35308</v>
      </c>
      <c r="S6268" t="s">
        <v>35309</v>
      </c>
      <c r="T6268" t="s">
        <v>35310</v>
      </c>
      <c r="U6268" t="s">
        <v>34</v>
      </c>
    </row>
    <row r="6269" spans="11:26" x14ac:dyDescent="0.3">
      <c r="K6269" t="s">
        <v>35301</v>
      </c>
      <c r="L6269" t="s">
        <v>35311</v>
      </c>
      <c r="M6269" t="s">
        <v>28</v>
      </c>
      <c r="N6269" t="s">
        <v>29</v>
      </c>
      <c r="O6269" s="1">
        <v>38353</v>
      </c>
      <c r="P6269">
        <v>16000000</v>
      </c>
      <c r="Q6269" t="s">
        <v>35312</v>
      </c>
      <c r="R6269" t="s">
        <v>35313</v>
      </c>
      <c r="T6269" t="s">
        <v>132</v>
      </c>
      <c r="U6269" t="s">
        <v>34</v>
      </c>
    </row>
    <row r="6270" spans="11:26" x14ac:dyDescent="0.3">
      <c r="K6270" t="s">
        <v>35301</v>
      </c>
      <c r="L6270" t="s">
        <v>35314</v>
      </c>
      <c r="M6270" t="s">
        <v>28</v>
      </c>
      <c r="N6270" t="s">
        <v>1189</v>
      </c>
      <c r="O6270" s="1">
        <v>39850</v>
      </c>
      <c r="P6270">
        <v>5900000</v>
      </c>
      <c r="Q6270" t="s">
        <v>35315</v>
      </c>
      <c r="R6270" t="s">
        <v>35316</v>
      </c>
      <c r="S6270" t="s">
        <v>35317</v>
      </c>
      <c r="T6270" t="s">
        <v>85</v>
      </c>
      <c r="U6270" t="s">
        <v>34</v>
      </c>
      <c r="V6270" t="s">
        <v>65</v>
      </c>
      <c r="W6270">
        <v>22</v>
      </c>
      <c r="X6270" t="s">
        <v>66</v>
      </c>
      <c r="Y6270" t="s">
        <v>66</v>
      </c>
    </row>
    <row r="6271" spans="11:26" x14ac:dyDescent="0.3">
      <c r="K6271" t="s">
        <v>35318</v>
      </c>
      <c r="L6271" t="s">
        <v>35319</v>
      </c>
      <c r="M6271" t="s">
        <v>28</v>
      </c>
      <c r="N6271" t="s">
        <v>29</v>
      </c>
      <c r="O6271" t="s">
        <v>27126</v>
      </c>
      <c r="Q6271" t="s">
        <v>35320</v>
      </c>
      <c r="R6271" t="s">
        <v>35321</v>
      </c>
      <c r="S6271" t="s">
        <v>35322</v>
      </c>
      <c r="T6271" t="s">
        <v>1589</v>
      </c>
      <c r="U6271" t="s">
        <v>34</v>
      </c>
      <c r="V6271" t="s">
        <v>65</v>
      </c>
      <c r="W6271">
        <v>22</v>
      </c>
      <c r="X6271" t="s">
        <v>66</v>
      </c>
      <c r="Y6271" t="s">
        <v>66</v>
      </c>
      <c r="Z6271" s="1">
        <v>36526</v>
      </c>
    </row>
    <row r="6272" spans="11:26" x14ac:dyDescent="0.3">
      <c r="K6272" t="s">
        <v>35323</v>
      </c>
      <c r="L6272" t="s">
        <v>35324</v>
      </c>
      <c r="M6272" t="s">
        <v>28</v>
      </c>
      <c r="N6272" t="s">
        <v>40</v>
      </c>
      <c r="O6272" s="1">
        <v>38356</v>
      </c>
      <c r="P6272">
        <v>12000000</v>
      </c>
      <c r="Q6272" t="s">
        <v>35325</v>
      </c>
      <c r="R6272" t="s">
        <v>35326</v>
      </c>
      <c r="S6272" t="s">
        <v>35327</v>
      </c>
      <c r="T6272" t="s">
        <v>6</v>
      </c>
      <c r="U6272" t="s">
        <v>34</v>
      </c>
      <c r="Z6272" s="1">
        <v>39448</v>
      </c>
    </row>
    <row r="6273" spans="11:26" x14ac:dyDescent="0.3">
      <c r="K6273" t="s">
        <v>35323</v>
      </c>
      <c r="L6273" t="s">
        <v>35328</v>
      </c>
      <c r="M6273" t="s">
        <v>28</v>
      </c>
      <c r="O6273" s="1">
        <v>41852</v>
      </c>
      <c r="P6273">
        <v>20000000</v>
      </c>
      <c r="Q6273" t="s">
        <v>35329</v>
      </c>
      <c r="R6273" t="s">
        <v>35330</v>
      </c>
      <c r="S6273" t="s">
        <v>35331</v>
      </c>
      <c r="T6273" t="s">
        <v>115</v>
      </c>
      <c r="U6273" t="s">
        <v>34</v>
      </c>
      <c r="V6273" t="s">
        <v>65</v>
      </c>
      <c r="W6273">
        <v>22</v>
      </c>
      <c r="X6273" t="s">
        <v>66</v>
      </c>
      <c r="Y6273" t="s">
        <v>66</v>
      </c>
      <c r="Z6273" s="1">
        <v>40181</v>
      </c>
    </row>
    <row r="6274" spans="11:26" x14ac:dyDescent="0.3">
      <c r="K6274" t="s">
        <v>35323</v>
      </c>
      <c r="L6274" t="s">
        <v>35332</v>
      </c>
      <c r="M6274" t="s">
        <v>28</v>
      </c>
      <c r="N6274" t="s">
        <v>8998</v>
      </c>
      <c r="O6274" t="s">
        <v>632</v>
      </c>
      <c r="P6274">
        <v>35000000</v>
      </c>
      <c r="Q6274" t="s">
        <v>35333</v>
      </c>
      <c r="R6274" t="s">
        <v>35334</v>
      </c>
      <c r="S6274" t="s">
        <v>35335</v>
      </c>
      <c r="T6274" t="s">
        <v>74</v>
      </c>
      <c r="U6274" t="s">
        <v>34</v>
      </c>
      <c r="V6274" t="s">
        <v>65</v>
      </c>
      <c r="W6274">
        <v>22</v>
      </c>
      <c r="X6274" t="s">
        <v>66</v>
      </c>
      <c r="Y6274" t="s">
        <v>66</v>
      </c>
      <c r="Z6274" s="1">
        <v>36161</v>
      </c>
    </row>
    <row r="6275" spans="11:26" x14ac:dyDescent="0.3">
      <c r="K6275" t="s">
        <v>35323</v>
      </c>
      <c r="L6275" t="s">
        <v>35336</v>
      </c>
      <c r="M6275" t="s">
        <v>28</v>
      </c>
      <c r="N6275" t="s">
        <v>493</v>
      </c>
      <c r="O6275" t="s">
        <v>11016</v>
      </c>
      <c r="P6275">
        <v>10000000</v>
      </c>
      <c r="Q6275" t="s">
        <v>35337</v>
      </c>
      <c r="R6275" t="s">
        <v>35338</v>
      </c>
      <c r="S6275" t="s">
        <v>35339</v>
      </c>
      <c r="T6275" t="s">
        <v>74</v>
      </c>
      <c r="U6275" t="s">
        <v>34</v>
      </c>
      <c r="V6275" t="s">
        <v>65</v>
      </c>
      <c r="W6275">
        <v>22</v>
      </c>
      <c r="X6275" t="s">
        <v>66</v>
      </c>
      <c r="Y6275" t="s">
        <v>66</v>
      </c>
      <c r="Z6275" s="1">
        <v>37257</v>
      </c>
    </row>
    <row r="6276" spans="11:26" x14ac:dyDescent="0.3">
      <c r="K6276" t="s">
        <v>35323</v>
      </c>
      <c r="L6276" t="s">
        <v>35340</v>
      </c>
      <c r="M6276" t="s">
        <v>28</v>
      </c>
      <c r="N6276" t="s">
        <v>1415</v>
      </c>
      <c r="O6276" t="s">
        <v>24121</v>
      </c>
      <c r="P6276">
        <v>20000000</v>
      </c>
      <c r="Q6276" t="s">
        <v>35341</v>
      </c>
      <c r="R6276" t="s">
        <v>35342</v>
      </c>
      <c r="S6276" t="s">
        <v>35343</v>
      </c>
      <c r="T6276" t="s">
        <v>2241</v>
      </c>
      <c r="U6276" t="s">
        <v>345</v>
      </c>
      <c r="V6276" t="s">
        <v>65</v>
      </c>
      <c r="W6276">
        <v>22</v>
      </c>
      <c r="X6276" t="s">
        <v>66</v>
      </c>
      <c r="Y6276" t="s">
        <v>66</v>
      </c>
      <c r="Z6276" s="1">
        <v>39083</v>
      </c>
    </row>
    <row r="6277" spans="11:26" x14ac:dyDescent="0.3">
      <c r="K6277" t="s">
        <v>35323</v>
      </c>
      <c r="L6277" t="s">
        <v>35344</v>
      </c>
      <c r="M6277" t="s">
        <v>28</v>
      </c>
      <c r="O6277" t="s">
        <v>5808</v>
      </c>
      <c r="P6277">
        <v>60000000</v>
      </c>
      <c r="Q6277" t="s">
        <v>35345</v>
      </c>
      <c r="R6277" t="s">
        <v>35346</v>
      </c>
      <c r="S6277" t="s">
        <v>35347</v>
      </c>
      <c r="T6277" t="s">
        <v>115</v>
      </c>
      <c r="U6277" t="s">
        <v>34</v>
      </c>
      <c r="V6277" t="s">
        <v>65</v>
      </c>
      <c r="W6277">
        <v>22</v>
      </c>
      <c r="X6277" t="s">
        <v>66</v>
      </c>
      <c r="Y6277" t="s">
        <v>66</v>
      </c>
      <c r="Z6277" s="1">
        <v>40544</v>
      </c>
    </row>
    <row r="6278" spans="11:26" x14ac:dyDescent="0.3">
      <c r="K6278" t="s">
        <v>35323</v>
      </c>
      <c r="L6278" t="s">
        <v>35348</v>
      </c>
      <c r="M6278" t="s">
        <v>28</v>
      </c>
      <c r="N6278" t="s">
        <v>29</v>
      </c>
      <c r="O6278" t="s">
        <v>35349</v>
      </c>
      <c r="P6278">
        <v>16000000</v>
      </c>
      <c r="Q6278" t="s">
        <v>35350</v>
      </c>
      <c r="R6278" t="s">
        <v>35351</v>
      </c>
      <c r="S6278" t="s">
        <v>35352</v>
      </c>
      <c r="T6278" t="s">
        <v>3601</v>
      </c>
      <c r="U6278" t="s">
        <v>34</v>
      </c>
      <c r="V6278" t="s">
        <v>65</v>
      </c>
      <c r="W6278">
        <v>22</v>
      </c>
      <c r="X6278" t="s">
        <v>66</v>
      </c>
      <c r="Y6278" t="s">
        <v>66</v>
      </c>
    </row>
    <row r="6279" spans="11:26" x14ac:dyDescent="0.3">
      <c r="K6279" t="s">
        <v>35353</v>
      </c>
      <c r="L6279" t="s">
        <v>35354</v>
      </c>
      <c r="M6279" t="s">
        <v>91</v>
      </c>
      <c r="O6279" s="1">
        <v>40827</v>
      </c>
      <c r="Q6279" t="s">
        <v>35355</v>
      </c>
      <c r="R6279" t="s">
        <v>35356</v>
      </c>
      <c r="S6279" t="s">
        <v>35357</v>
      </c>
      <c r="T6279" t="s">
        <v>2570</v>
      </c>
      <c r="U6279" t="s">
        <v>34</v>
      </c>
      <c r="V6279" t="s">
        <v>65</v>
      </c>
      <c r="W6279">
        <v>22</v>
      </c>
      <c r="X6279" t="s">
        <v>2593</v>
      </c>
      <c r="Y6279" t="s">
        <v>29361</v>
      </c>
      <c r="Z6279" s="1">
        <v>37987</v>
      </c>
    </row>
    <row r="6280" spans="11:26" x14ac:dyDescent="0.3">
      <c r="K6280" t="s">
        <v>35358</v>
      </c>
      <c r="L6280" t="s">
        <v>35359</v>
      </c>
      <c r="M6280" t="s">
        <v>52</v>
      </c>
      <c r="O6280" s="1">
        <v>41887</v>
      </c>
      <c r="Q6280" t="s">
        <v>35360</v>
      </c>
      <c r="R6280" t="s">
        <v>35361</v>
      </c>
      <c r="S6280" t="s">
        <v>35362</v>
      </c>
      <c r="T6280" t="s">
        <v>3285</v>
      </c>
      <c r="U6280" t="s">
        <v>1158</v>
      </c>
      <c r="V6280" t="s">
        <v>65</v>
      </c>
      <c r="W6280">
        <v>22</v>
      </c>
      <c r="X6280" t="s">
        <v>66</v>
      </c>
      <c r="Y6280" t="s">
        <v>66</v>
      </c>
    </row>
    <row r="6281" spans="11:26" x14ac:dyDescent="0.3">
      <c r="K6281" t="s">
        <v>35363</v>
      </c>
      <c r="L6281" t="s">
        <v>35364</v>
      </c>
      <c r="M6281" t="s">
        <v>52</v>
      </c>
      <c r="O6281" t="s">
        <v>12645</v>
      </c>
      <c r="P6281">
        <v>150000</v>
      </c>
      <c r="Q6281" t="s">
        <v>35365</v>
      </c>
      <c r="R6281" t="s">
        <v>35366</v>
      </c>
      <c r="S6281" t="s">
        <v>35367</v>
      </c>
      <c r="T6281" t="s">
        <v>74</v>
      </c>
      <c r="U6281" t="s">
        <v>34</v>
      </c>
      <c r="V6281" t="s">
        <v>65</v>
      </c>
      <c r="W6281">
        <v>22</v>
      </c>
      <c r="X6281" t="s">
        <v>66</v>
      </c>
      <c r="Y6281" t="s">
        <v>66</v>
      </c>
      <c r="Z6281" s="1">
        <v>35796</v>
      </c>
    </row>
    <row r="6282" spans="11:26" x14ac:dyDescent="0.3">
      <c r="K6282" t="s">
        <v>35363</v>
      </c>
      <c r="L6282" t="s">
        <v>35368</v>
      </c>
      <c r="M6282" t="s">
        <v>52</v>
      </c>
      <c r="O6282" t="s">
        <v>35369</v>
      </c>
      <c r="P6282">
        <v>500000</v>
      </c>
      <c r="Q6282" t="s">
        <v>35370</v>
      </c>
      <c r="R6282" t="s">
        <v>35371</v>
      </c>
      <c r="T6282" t="s">
        <v>115</v>
      </c>
      <c r="U6282" t="s">
        <v>34</v>
      </c>
    </row>
    <row r="6283" spans="11:26" x14ac:dyDescent="0.3">
      <c r="K6283" t="s">
        <v>35372</v>
      </c>
      <c r="L6283" t="s">
        <v>35373</v>
      </c>
      <c r="M6283" t="s">
        <v>52</v>
      </c>
      <c r="O6283" t="s">
        <v>10714</v>
      </c>
      <c r="P6283">
        <v>100000</v>
      </c>
      <c r="Q6283" t="s">
        <v>35374</v>
      </c>
      <c r="R6283" t="s">
        <v>35375</v>
      </c>
      <c r="S6283" t="s">
        <v>35376</v>
      </c>
      <c r="T6283" t="s">
        <v>115</v>
      </c>
      <c r="U6283" t="s">
        <v>34</v>
      </c>
      <c r="V6283" t="s">
        <v>65</v>
      </c>
      <c r="W6283">
        <v>22</v>
      </c>
      <c r="X6283" t="s">
        <v>66</v>
      </c>
      <c r="Y6283" t="s">
        <v>66</v>
      </c>
    </row>
    <row r="6284" spans="11:26" x14ac:dyDescent="0.3">
      <c r="K6284" t="s">
        <v>35377</v>
      </c>
      <c r="L6284" t="s">
        <v>35378</v>
      </c>
      <c r="M6284" t="s">
        <v>28</v>
      </c>
      <c r="N6284" t="s">
        <v>40</v>
      </c>
      <c r="O6284" t="s">
        <v>4208</v>
      </c>
      <c r="P6284">
        <v>5000000</v>
      </c>
      <c r="Q6284" t="s">
        <v>35379</v>
      </c>
      <c r="R6284" t="s">
        <v>35380</v>
      </c>
      <c r="S6284" t="s">
        <v>35381</v>
      </c>
      <c r="T6284" t="s">
        <v>124</v>
      </c>
      <c r="U6284" t="s">
        <v>34</v>
      </c>
      <c r="V6284" t="s">
        <v>65</v>
      </c>
      <c r="W6284">
        <v>22</v>
      </c>
      <c r="X6284" t="s">
        <v>66</v>
      </c>
      <c r="Y6284" t="s">
        <v>66</v>
      </c>
      <c r="Z6284" s="1">
        <v>37987</v>
      </c>
    </row>
    <row r="6285" spans="11:26" x14ac:dyDescent="0.3">
      <c r="K6285" t="s">
        <v>35377</v>
      </c>
      <c r="L6285" t="s">
        <v>35382</v>
      </c>
      <c r="M6285" t="s">
        <v>28</v>
      </c>
      <c r="O6285" t="s">
        <v>10473</v>
      </c>
      <c r="P6285">
        <v>3263276</v>
      </c>
      <c r="Q6285" t="s">
        <v>35383</v>
      </c>
      <c r="R6285" t="s">
        <v>35384</v>
      </c>
      <c r="T6285" t="s">
        <v>216</v>
      </c>
      <c r="U6285" t="s">
        <v>34</v>
      </c>
      <c r="V6285" t="s">
        <v>65</v>
      </c>
      <c r="W6285">
        <v>22</v>
      </c>
      <c r="X6285" t="s">
        <v>66</v>
      </c>
      <c r="Y6285" t="s">
        <v>66</v>
      </c>
    </row>
    <row r="6286" spans="11:26" x14ac:dyDescent="0.3">
      <c r="K6286" t="s">
        <v>35385</v>
      </c>
      <c r="L6286" t="s">
        <v>35386</v>
      </c>
      <c r="M6286" t="s">
        <v>28</v>
      </c>
      <c r="O6286" t="s">
        <v>3646</v>
      </c>
      <c r="Q6286" t="s">
        <v>35387</v>
      </c>
      <c r="R6286" t="s">
        <v>35388</v>
      </c>
      <c r="S6286" t="s">
        <v>35389</v>
      </c>
      <c r="T6286" t="s">
        <v>1294</v>
      </c>
      <c r="U6286" t="s">
        <v>34</v>
      </c>
    </row>
    <row r="6287" spans="11:26" x14ac:dyDescent="0.3">
      <c r="K6287" t="s">
        <v>35385</v>
      </c>
      <c r="L6287" t="s">
        <v>35390</v>
      </c>
      <c r="M6287" t="s">
        <v>52</v>
      </c>
      <c r="O6287" t="s">
        <v>18508</v>
      </c>
      <c r="Q6287" t="s">
        <v>35391</v>
      </c>
      <c r="R6287" t="s">
        <v>35392</v>
      </c>
      <c r="S6287" t="s">
        <v>35393</v>
      </c>
      <c r="T6287" t="s">
        <v>1080</v>
      </c>
      <c r="U6287" t="s">
        <v>34</v>
      </c>
      <c r="V6287" t="s">
        <v>65</v>
      </c>
      <c r="W6287">
        <v>30</v>
      </c>
      <c r="X6287" t="s">
        <v>4743</v>
      </c>
      <c r="Y6287" t="s">
        <v>4743</v>
      </c>
    </row>
    <row r="6288" spans="11:26" x14ac:dyDescent="0.3">
      <c r="K6288" t="s">
        <v>35394</v>
      </c>
      <c r="L6288" t="s">
        <v>35395</v>
      </c>
      <c r="M6288" t="s">
        <v>52</v>
      </c>
      <c r="O6288" t="s">
        <v>5860</v>
      </c>
      <c r="P6288">
        <v>2300000</v>
      </c>
      <c r="Q6288" t="s">
        <v>35396</v>
      </c>
      <c r="R6288" t="s">
        <v>35397</v>
      </c>
      <c r="S6288" t="s">
        <v>35398</v>
      </c>
      <c r="T6288" t="s">
        <v>4324</v>
      </c>
      <c r="U6288" t="s">
        <v>34</v>
      </c>
      <c r="V6288" t="s">
        <v>65</v>
      </c>
      <c r="W6288">
        <v>22</v>
      </c>
      <c r="X6288" t="s">
        <v>66</v>
      </c>
      <c r="Y6288" t="s">
        <v>66</v>
      </c>
      <c r="Z6288" s="1">
        <v>38718</v>
      </c>
    </row>
    <row r="6289" spans="11:26" x14ac:dyDescent="0.3">
      <c r="K6289" t="s">
        <v>35394</v>
      </c>
      <c r="L6289" t="s">
        <v>35399</v>
      </c>
      <c r="M6289" t="s">
        <v>256</v>
      </c>
      <c r="O6289" t="s">
        <v>4815</v>
      </c>
      <c r="P6289">
        <v>600000</v>
      </c>
      <c r="Q6289" t="s">
        <v>35400</v>
      </c>
      <c r="R6289" t="s">
        <v>35401</v>
      </c>
      <c r="S6289" t="s">
        <v>35402</v>
      </c>
      <c r="T6289" t="s">
        <v>5804</v>
      </c>
      <c r="U6289" t="s">
        <v>34</v>
      </c>
      <c r="V6289" t="s">
        <v>65</v>
      </c>
      <c r="W6289">
        <v>22</v>
      </c>
      <c r="X6289" t="s">
        <v>66</v>
      </c>
      <c r="Y6289" t="s">
        <v>66</v>
      </c>
      <c r="Z6289" s="1">
        <v>34700</v>
      </c>
    </row>
    <row r="6290" spans="11:26" x14ac:dyDescent="0.3">
      <c r="K6290" t="s">
        <v>35403</v>
      </c>
      <c r="L6290" t="s">
        <v>35404</v>
      </c>
      <c r="M6290" t="s">
        <v>52</v>
      </c>
      <c r="O6290" t="s">
        <v>12018</v>
      </c>
      <c r="Q6290" t="s">
        <v>35405</v>
      </c>
      <c r="R6290" t="s">
        <v>35406</v>
      </c>
      <c r="S6290" t="s">
        <v>35407</v>
      </c>
      <c r="T6290" t="s">
        <v>423</v>
      </c>
      <c r="U6290" t="s">
        <v>34</v>
      </c>
      <c r="V6290" t="s">
        <v>65</v>
      </c>
      <c r="W6290">
        <v>22</v>
      </c>
      <c r="X6290" t="s">
        <v>66</v>
      </c>
      <c r="Y6290" t="s">
        <v>66</v>
      </c>
    </row>
    <row r="6291" spans="11:26" x14ac:dyDescent="0.3">
      <c r="K6291" t="s">
        <v>35408</v>
      </c>
      <c r="L6291" t="s">
        <v>35409</v>
      </c>
      <c r="M6291" t="s">
        <v>28</v>
      </c>
      <c r="N6291" t="s">
        <v>40</v>
      </c>
      <c r="O6291" t="s">
        <v>3894</v>
      </c>
      <c r="P6291">
        <v>4580000</v>
      </c>
      <c r="Q6291" t="s">
        <v>35410</v>
      </c>
      <c r="R6291" t="s">
        <v>35411</v>
      </c>
      <c r="T6291" t="s">
        <v>6</v>
      </c>
      <c r="U6291" t="s">
        <v>34</v>
      </c>
    </row>
    <row r="6292" spans="11:26" x14ac:dyDescent="0.3">
      <c r="K6292" t="s">
        <v>35412</v>
      </c>
      <c r="L6292" t="s">
        <v>35413</v>
      </c>
      <c r="M6292" t="s">
        <v>28</v>
      </c>
      <c r="N6292" t="s">
        <v>29</v>
      </c>
      <c r="O6292" t="s">
        <v>4746</v>
      </c>
      <c r="P6292">
        <v>13456610</v>
      </c>
      <c r="Q6292" t="s">
        <v>35414</v>
      </c>
      <c r="R6292" t="s">
        <v>35415</v>
      </c>
      <c r="T6292" t="s">
        <v>95</v>
      </c>
      <c r="U6292" t="s">
        <v>34</v>
      </c>
    </row>
    <row r="6293" spans="11:26" x14ac:dyDescent="0.3">
      <c r="K6293" t="s">
        <v>35416</v>
      </c>
      <c r="L6293" t="s">
        <v>35417</v>
      </c>
      <c r="M6293" t="s">
        <v>28</v>
      </c>
      <c r="N6293" t="s">
        <v>493</v>
      </c>
      <c r="O6293" t="s">
        <v>11404</v>
      </c>
      <c r="P6293">
        <v>13500000</v>
      </c>
      <c r="Q6293" t="s">
        <v>35418</v>
      </c>
      <c r="R6293" t="s">
        <v>35419</v>
      </c>
      <c r="S6293" t="s">
        <v>35420</v>
      </c>
      <c r="T6293" t="s">
        <v>85</v>
      </c>
      <c r="U6293" t="s">
        <v>34</v>
      </c>
      <c r="V6293" t="s">
        <v>65</v>
      </c>
      <c r="W6293">
        <v>22</v>
      </c>
      <c r="X6293" t="s">
        <v>66</v>
      </c>
      <c r="Y6293" t="s">
        <v>66</v>
      </c>
      <c r="Z6293" t="s">
        <v>35421</v>
      </c>
    </row>
    <row r="6294" spans="11:26" x14ac:dyDescent="0.3">
      <c r="K6294" t="s">
        <v>35416</v>
      </c>
      <c r="L6294" t="s">
        <v>35422</v>
      </c>
      <c r="M6294" t="s">
        <v>28</v>
      </c>
      <c r="N6294" t="s">
        <v>40</v>
      </c>
      <c r="O6294" t="s">
        <v>16657</v>
      </c>
      <c r="P6294">
        <v>501252</v>
      </c>
      <c r="Q6294" t="s">
        <v>35423</v>
      </c>
      <c r="R6294" t="s">
        <v>35424</v>
      </c>
      <c r="S6294" t="s">
        <v>35425</v>
      </c>
      <c r="T6294" t="s">
        <v>115</v>
      </c>
      <c r="U6294" t="s">
        <v>34</v>
      </c>
      <c r="V6294" t="s">
        <v>65</v>
      </c>
      <c r="W6294">
        <v>22</v>
      </c>
      <c r="X6294" t="s">
        <v>66</v>
      </c>
      <c r="Y6294" t="s">
        <v>66</v>
      </c>
      <c r="Z6294" s="1">
        <v>37622</v>
      </c>
    </row>
    <row r="6295" spans="11:26" x14ac:dyDescent="0.3">
      <c r="K6295" t="s">
        <v>35416</v>
      </c>
      <c r="L6295" t="s">
        <v>35426</v>
      </c>
      <c r="M6295" t="s">
        <v>28</v>
      </c>
      <c r="N6295" t="s">
        <v>40</v>
      </c>
      <c r="O6295" t="s">
        <v>30463</v>
      </c>
      <c r="P6295">
        <v>2785999</v>
      </c>
      <c r="Q6295" t="s">
        <v>35427</v>
      </c>
      <c r="R6295" t="s">
        <v>35428</v>
      </c>
      <c r="S6295" t="s">
        <v>35429</v>
      </c>
      <c r="T6295" t="s">
        <v>85</v>
      </c>
      <c r="U6295" t="s">
        <v>34</v>
      </c>
      <c r="V6295" t="s">
        <v>65</v>
      </c>
      <c r="W6295">
        <v>22</v>
      </c>
      <c r="X6295" t="s">
        <v>66</v>
      </c>
      <c r="Y6295" t="s">
        <v>66</v>
      </c>
      <c r="Z6295" s="1">
        <v>40553</v>
      </c>
    </row>
    <row r="6296" spans="11:26" x14ac:dyDescent="0.3">
      <c r="K6296" t="s">
        <v>35416</v>
      </c>
      <c r="L6296" t="s">
        <v>35430</v>
      </c>
      <c r="M6296" t="s">
        <v>28</v>
      </c>
      <c r="O6296" t="s">
        <v>27437</v>
      </c>
      <c r="P6296">
        <v>5791918</v>
      </c>
      <c r="Q6296" t="s">
        <v>35431</v>
      </c>
      <c r="R6296" t="s">
        <v>35432</v>
      </c>
      <c r="S6296" t="s">
        <v>35433</v>
      </c>
      <c r="T6296" t="s">
        <v>679</v>
      </c>
      <c r="U6296" t="s">
        <v>34</v>
      </c>
      <c r="V6296" t="s">
        <v>65</v>
      </c>
      <c r="W6296">
        <v>22</v>
      </c>
      <c r="X6296" t="s">
        <v>66</v>
      </c>
      <c r="Y6296" t="s">
        <v>66</v>
      </c>
      <c r="Z6296" s="1">
        <v>36526</v>
      </c>
    </row>
    <row r="6297" spans="11:26" x14ac:dyDescent="0.3">
      <c r="K6297" t="s">
        <v>35434</v>
      </c>
      <c r="L6297" t="s">
        <v>35435</v>
      </c>
      <c r="M6297" t="s">
        <v>28</v>
      </c>
      <c r="O6297" t="s">
        <v>23146</v>
      </c>
      <c r="P6297">
        <v>3075000</v>
      </c>
      <c r="Q6297" t="s">
        <v>35436</v>
      </c>
      <c r="R6297" t="s">
        <v>35437</v>
      </c>
      <c r="S6297" t="s">
        <v>35438</v>
      </c>
      <c r="T6297" t="s">
        <v>216</v>
      </c>
      <c r="U6297" t="s">
        <v>34</v>
      </c>
      <c r="V6297" t="s">
        <v>65</v>
      </c>
      <c r="W6297">
        <v>22</v>
      </c>
      <c r="X6297" t="s">
        <v>66</v>
      </c>
      <c r="Y6297" t="s">
        <v>66</v>
      </c>
      <c r="Z6297" s="1">
        <v>33970</v>
      </c>
    </row>
    <row r="6298" spans="11:26" x14ac:dyDescent="0.3">
      <c r="K6298" t="s">
        <v>35439</v>
      </c>
      <c r="L6298" t="s">
        <v>35440</v>
      </c>
      <c r="M6298" t="s">
        <v>28</v>
      </c>
      <c r="O6298" t="s">
        <v>840</v>
      </c>
      <c r="P6298">
        <v>5200000</v>
      </c>
      <c r="Q6298" t="s">
        <v>35441</v>
      </c>
      <c r="R6298" t="s">
        <v>35442</v>
      </c>
      <c r="S6298" t="s">
        <v>35443</v>
      </c>
      <c r="T6298" t="s">
        <v>436</v>
      </c>
      <c r="U6298" t="s">
        <v>34</v>
      </c>
      <c r="V6298" t="s">
        <v>65</v>
      </c>
      <c r="W6298">
        <v>22</v>
      </c>
      <c r="X6298" t="s">
        <v>66</v>
      </c>
      <c r="Y6298" t="s">
        <v>66</v>
      </c>
    </row>
    <row r="6299" spans="11:26" x14ac:dyDescent="0.3">
      <c r="K6299" t="s">
        <v>35444</v>
      </c>
      <c r="L6299" t="s">
        <v>35445</v>
      </c>
      <c r="M6299" t="s">
        <v>52</v>
      </c>
      <c r="O6299" t="s">
        <v>24231</v>
      </c>
      <c r="Q6299" t="s">
        <v>35446</v>
      </c>
      <c r="R6299" t="s">
        <v>35447</v>
      </c>
      <c r="S6299" t="s">
        <v>35448</v>
      </c>
      <c r="T6299" t="s">
        <v>2126</v>
      </c>
      <c r="U6299" t="s">
        <v>34</v>
      </c>
      <c r="V6299" t="s">
        <v>65</v>
      </c>
      <c r="W6299">
        <v>22</v>
      </c>
      <c r="X6299" t="s">
        <v>66</v>
      </c>
      <c r="Y6299" t="s">
        <v>66</v>
      </c>
    </row>
    <row r="6300" spans="11:26" x14ac:dyDescent="0.3">
      <c r="K6300" t="s">
        <v>35449</v>
      </c>
      <c r="L6300" t="s">
        <v>35450</v>
      </c>
      <c r="M6300" t="s">
        <v>28</v>
      </c>
      <c r="O6300" s="1">
        <v>39093</v>
      </c>
      <c r="P6300">
        <v>1160000</v>
      </c>
      <c r="Q6300" t="s">
        <v>35451</v>
      </c>
      <c r="R6300" t="s">
        <v>35452</v>
      </c>
      <c r="S6300" t="s">
        <v>35453</v>
      </c>
      <c r="T6300" t="s">
        <v>124</v>
      </c>
      <c r="U6300" t="s">
        <v>34</v>
      </c>
      <c r="V6300" t="s">
        <v>65</v>
      </c>
      <c r="W6300">
        <v>22</v>
      </c>
      <c r="X6300" t="s">
        <v>66</v>
      </c>
      <c r="Y6300" t="s">
        <v>66</v>
      </c>
      <c r="Z6300" s="1">
        <v>41640</v>
      </c>
    </row>
    <row r="6301" spans="11:26" x14ac:dyDescent="0.3">
      <c r="K6301" t="s">
        <v>35454</v>
      </c>
      <c r="L6301" t="s">
        <v>35455</v>
      </c>
      <c r="M6301" t="s">
        <v>256</v>
      </c>
      <c r="O6301" t="s">
        <v>9135</v>
      </c>
      <c r="P6301">
        <v>2797992</v>
      </c>
      <c r="Q6301" t="s">
        <v>35456</v>
      </c>
      <c r="R6301" t="s">
        <v>35457</v>
      </c>
      <c r="S6301" t="s">
        <v>35458</v>
      </c>
      <c r="T6301" t="s">
        <v>115</v>
      </c>
      <c r="U6301" t="s">
        <v>34</v>
      </c>
      <c r="V6301" t="s">
        <v>65</v>
      </c>
      <c r="W6301">
        <v>22</v>
      </c>
      <c r="X6301" t="s">
        <v>66</v>
      </c>
      <c r="Y6301" t="s">
        <v>66</v>
      </c>
    </row>
    <row r="6302" spans="11:26" x14ac:dyDescent="0.3">
      <c r="K6302" t="s">
        <v>35454</v>
      </c>
      <c r="L6302" t="s">
        <v>35459</v>
      </c>
      <c r="M6302" t="s">
        <v>28</v>
      </c>
      <c r="O6302" t="s">
        <v>31851</v>
      </c>
      <c r="P6302">
        <v>5000000</v>
      </c>
      <c r="Q6302" t="s">
        <v>35460</v>
      </c>
      <c r="R6302" t="s">
        <v>35461</v>
      </c>
      <c r="S6302" t="s">
        <v>35462</v>
      </c>
      <c r="T6302" t="s">
        <v>205</v>
      </c>
      <c r="U6302" t="s">
        <v>34</v>
      </c>
      <c r="V6302" t="s">
        <v>65</v>
      </c>
      <c r="W6302">
        <v>22</v>
      </c>
      <c r="X6302" t="s">
        <v>66</v>
      </c>
      <c r="Y6302" t="s">
        <v>66</v>
      </c>
      <c r="Z6302" s="1">
        <v>40179</v>
      </c>
    </row>
    <row r="6303" spans="11:26" x14ac:dyDescent="0.3">
      <c r="K6303" t="s">
        <v>35454</v>
      </c>
      <c r="L6303" t="s">
        <v>35463</v>
      </c>
      <c r="M6303" t="s">
        <v>28</v>
      </c>
      <c r="O6303" t="s">
        <v>9778</v>
      </c>
      <c r="P6303">
        <v>3174000</v>
      </c>
      <c r="Q6303" t="s">
        <v>35464</v>
      </c>
      <c r="R6303" t="s">
        <v>35465</v>
      </c>
      <c r="S6303" t="s">
        <v>35466</v>
      </c>
      <c r="T6303" t="s">
        <v>115</v>
      </c>
      <c r="U6303" t="s">
        <v>34</v>
      </c>
      <c r="V6303" t="s">
        <v>65</v>
      </c>
      <c r="Z6303" s="1">
        <v>40188</v>
      </c>
    </row>
    <row r="6304" spans="11:26" x14ac:dyDescent="0.3">
      <c r="K6304" t="s">
        <v>35454</v>
      </c>
      <c r="L6304" t="s">
        <v>35467</v>
      </c>
      <c r="M6304" t="s">
        <v>28</v>
      </c>
      <c r="O6304" t="s">
        <v>3136</v>
      </c>
      <c r="P6304">
        <v>1335961</v>
      </c>
      <c r="Q6304" t="s">
        <v>35468</v>
      </c>
      <c r="R6304" t="s">
        <v>35469</v>
      </c>
      <c r="T6304" t="s">
        <v>85</v>
      </c>
      <c r="U6304" t="s">
        <v>34</v>
      </c>
      <c r="V6304" t="s">
        <v>65</v>
      </c>
      <c r="W6304">
        <v>22</v>
      </c>
      <c r="X6304" t="s">
        <v>66</v>
      </c>
      <c r="Y6304" t="s">
        <v>66</v>
      </c>
      <c r="Z6304" s="1">
        <v>39083</v>
      </c>
    </row>
    <row r="6305" spans="11:26" x14ac:dyDescent="0.3">
      <c r="K6305" t="s">
        <v>35454</v>
      </c>
      <c r="L6305" t="s">
        <v>35470</v>
      </c>
      <c r="M6305" t="s">
        <v>28</v>
      </c>
      <c r="O6305" s="1">
        <v>40547</v>
      </c>
      <c r="P6305">
        <v>2749000</v>
      </c>
      <c r="Q6305" t="s">
        <v>35471</v>
      </c>
      <c r="R6305" t="s">
        <v>35472</v>
      </c>
      <c r="S6305" t="s">
        <v>35473</v>
      </c>
      <c r="T6305" t="s">
        <v>436</v>
      </c>
      <c r="U6305" t="s">
        <v>34</v>
      </c>
      <c r="V6305" t="s">
        <v>65</v>
      </c>
      <c r="W6305">
        <v>22</v>
      </c>
      <c r="X6305" t="s">
        <v>66</v>
      </c>
      <c r="Y6305" t="s">
        <v>66</v>
      </c>
    </row>
    <row r="6306" spans="11:26" x14ac:dyDescent="0.3">
      <c r="K6306" t="s">
        <v>35454</v>
      </c>
      <c r="L6306" t="s">
        <v>35474</v>
      </c>
      <c r="M6306" t="s">
        <v>28</v>
      </c>
      <c r="O6306" t="s">
        <v>13132</v>
      </c>
      <c r="P6306">
        <v>922398</v>
      </c>
      <c r="Q6306" t="s">
        <v>35475</v>
      </c>
      <c r="R6306" t="s">
        <v>35476</v>
      </c>
      <c r="S6306" t="s">
        <v>35477</v>
      </c>
      <c r="T6306" t="s">
        <v>6</v>
      </c>
      <c r="U6306" t="s">
        <v>34</v>
      </c>
      <c r="V6306" t="s">
        <v>65</v>
      </c>
      <c r="W6306">
        <v>22</v>
      </c>
      <c r="X6306" t="s">
        <v>66</v>
      </c>
      <c r="Y6306" t="s">
        <v>66</v>
      </c>
      <c r="Z6306" s="1">
        <v>37625</v>
      </c>
    </row>
    <row r="6307" spans="11:26" x14ac:dyDescent="0.3">
      <c r="K6307" t="s">
        <v>35454</v>
      </c>
      <c r="L6307" t="s">
        <v>35478</v>
      </c>
      <c r="M6307" t="s">
        <v>28</v>
      </c>
      <c r="O6307" s="1">
        <v>39967</v>
      </c>
      <c r="P6307">
        <v>1000000</v>
      </c>
      <c r="Q6307" t="s">
        <v>35479</v>
      </c>
      <c r="R6307" t="s">
        <v>35480</v>
      </c>
      <c r="S6307" t="s">
        <v>35481</v>
      </c>
      <c r="T6307" t="s">
        <v>115</v>
      </c>
      <c r="U6307" t="s">
        <v>34</v>
      </c>
      <c r="V6307" t="s">
        <v>65</v>
      </c>
      <c r="W6307">
        <v>22</v>
      </c>
      <c r="X6307" t="s">
        <v>66</v>
      </c>
      <c r="Y6307" t="s">
        <v>66</v>
      </c>
      <c r="Z6307" s="1">
        <v>40914</v>
      </c>
    </row>
    <row r="6308" spans="11:26" x14ac:dyDescent="0.3">
      <c r="K6308" t="s">
        <v>35454</v>
      </c>
      <c r="L6308" t="s">
        <v>35482</v>
      </c>
      <c r="M6308" t="s">
        <v>28</v>
      </c>
      <c r="O6308" t="s">
        <v>7540</v>
      </c>
      <c r="P6308">
        <v>5599892</v>
      </c>
      <c r="Q6308" t="s">
        <v>35483</v>
      </c>
      <c r="R6308" t="s">
        <v>35484</v>
      </c>
      <c r="S6308" t="s">
        <v>35485</v>
      </c>
      <c r="T6308" t="s">
        <v>436</v>
      </c>
      <c r="U6308" t="s">
        <v>34</v>
      </c>
      <c r="V6308" t="s">
        <v>65</v>
      </c>
      <c r="W6308">
        <v>22</v>
      </c>
      <c r="X6308" t="s">
        <v>66</v>
      </c>
      <c r="Y6308" t="s">
        <v>66</v>
      </c>
    </row>
    <row r="6309" spans="11:26" x14ac:dyDescent="0.3">
      <c r="K6309" t="s">
        <v>35486</v>
      </c>
      <c r="L6309" t="s">
        <v>35487</v>
      </c>
      <c r="M6309" t="s">
        <v>52</v>
      </c>
      <c r="O6309" t="s">
        <v>21540</v>
      </c>
      <c r="P6309">
        <v>270000</v>
      </c>
      <c r="Q6309" t="s">
        <v>35488</v>
      </c>
      <c r="R6309" t="s">
        <v>35489</v>
      </c>
      <c r="S6309" t="s">
        <v>35490</v>
      </c>
      <c r="T6309" t="s">
        <v>115</v>
      </c>
      <c r="U6309" t="s">
        <v>34</v>
      </c>
      <c r="V6309" t="s">
        <v>65</v>
      </c>
      <c r="W6309">
        <v>22</v>
      </c>
      <c r="X6309" t="s">
        <v>66</v>
      </c>
      <c r="Y6309" t="s">
        <v>66</v>
      </c>
    </row>
    <row r="6310" spans="11:26" x14ac:dyDescent="0.3">
      <c r="K6310" t="s">
        <v>35491</v>
      </c>
      <c r="L6310" t="s">
        <v>35492</v>
      </c>
      <c r="M6310" t="s">
        <v>324</v>
      </c>
      <c r="O6310" s="1">
        <v>39817</v>
      </c>
      <c r="P6310">
        <v>150000</v>
      </c>
      <c r="Q6310" t="s">
        <v>35493</v>
      </c>
      <c r="R6310" t="s">
        <v>35494</v>
      </c>
      <c r="S6310" t="s">
        <v>35495</v>
      </c>
      <c r="T6310" t="s">
        <v>2038</v>
      </c>
      <c r="U6310" t="s">
        <v>34</v>
      </c>
      <c r="Z6310" s="1">
        <v>38360</v>
      </c>
    </row>
    <row r="6311" spans="11:26" x14ac:dyDescent="0.3">
      <c r="K6311" t="s">
        <v>35491</v>
      </c>
      <c r="L6311" t="s">
        <v>35496</v>
      </c>
      <c r="M6311" t="s">
        <v>52</v>
      </c>
      <c r="O6311" s="1">
        <v>40910</v>
      </c>
      <c r="P6311">
        <v>1200000</v>
      </c>
      <c r="Q6311" t="s">
        <v>35497</v>
      </c>
      <c r="R6311" t="s">
        <v>35498</v>
      </c>
      <c r="S6311" t="s">
        <v>35499</v>
      </c>
      <c r="T6311" t="s">
        <v>17107</v>
      </c>
      <c r="U6311" t="s">
        <v>34</v>
      </c>
      <c r="V6311" t="s">
        <v>65</v>
      </c>
      <c r="W6311">
        <v>22</v>
      </c>
      <c r="X6311" t="s">
        <v>66</v>
      </c>
      <c r="Y6311" t="s">
        <v>66</v>
      </c>
      <c r="Z6311" s="1">
        <v>33970</v>
      </c>
    </row>
    <row r="6312" spans="11:26" x14ac:dyDescent="0.3">
      <c r="K6312" t="s">
        <v>35491</v>
      </c>
      <c r="L6312" t="s">
        <v>35500</v>
      </c>
      <c r="M6312" t="s">
        <v>91</v>
      </c>
      <c r="N6312" t="s">
        <v>40</v>
      </c>
      <c r="O6312" t="s">
        <v>7516</v>
      </c>
      <c r="P6312">
        <v>2000000</v>
      </c>
      <c r="Q6312" t="s">
        <v>35501</v>
      </c>
      <c r="R6312" t="s">
        <v>35502</v>
      </c>
      <c r="S6312" t="s">
        <v>35503</v>
      </c>
      <c r="T6312" t="s">
        <v>2393</v>
      </c>
      <c r="U6312" t="s">
        <v>178</v>
      </c>
      <c r="V6312" t="s">
        <v>1174</v>
      </c>
      <c r="W6312">
        <v>5</v>
      </c>
      <c r="X6312" t="s">
        <v>1175</v>
      </c>
      <c r="Y6312" t="s">
        <v>1175</v>
      </c>
      <c r="Z6312" s="1">
        <v>37987</v>
      </c>
    </row>
    <row r="6313" spans="11:26" x14ac:dyDescent="0.3">
      <c r="K6313" t="s">
        <v>35504</v>
      </c>
      <c r="L6313" t="s">
        <v>35505</v>
      </c>
      <c r="M6313" t="s">
        <v>91</v>
      </c>
      <c r="O6313" t="s">
        <v>12128</v>
      </c>
      <c r="Q6313" t="s">
        <v>35506</v>
      </c>
      <c r="R6313" t="s">
        <v>35507</v>
      </c>
      <c r="S6313" t="s">
        <v>35508</v>
      </c>
      <c r="T6313" t="s">
        <v>35509</v>
      </c>
      <c r="U6313" t="s">
        <v>34</v>
      </c>
      <c r="V6313" t="s">
        <v>46</v>
      </c>
      <c r="W6313" t="s">
        <v>167</v>
      </c>
      <c r="X6313" t="s">
        <v>168</v>
      </c>
      <c r="Y6313" t="s">
        <v>169</v>
      </c>
      <c r="Z6313" s="1">
        <v>40544</v>
      </c>
    </row>
    <row r="6314" spans="11:26" x14ac:dyDescent="0.3">
      <c r="K6314" t="s">
        <v>35510</v>
      </c>
      <c r="L6314" t="s">
        <v>35511</v>
      </c>
      <c r="M6314" t="s">
        <v>28</v>
      </c>
      <c r="O6314" t="s">
        <v>35512</v>
      </c>
      <c r="P6314">
        <v>2200000</v>
      </c>
      <c r="Q6314" t="s">
        <v>35513</v>
      </c>
      <c r="R6314" t="s">
        <v>35514</v>
      </c>
      <c r="S6314" t="s">
        <v>35515</v>
      </c>
      <c r="T6314" t="s">
        <v>4038</v>
      </c>
      <c r="U6314" t="s">
        <v>34</v>
      </c>
      <c r="V6314" t="s">
        <v>65</v>
      </c>
      <c r="W6314">
        <v>22</v>
      </c>
      <c r="X6314" t="s">
        <v>66</v>
      </c>
      <c r="Y6314" t="s">
        <v>66</v>
      </c>
    </row>
    <row r="6315" spans="11:26" x14ac:dyDescent="0.3">
      <c r="K6315" t="s">
        <v>35510</v>
      </c>
      <c r="L6315" t="s">
        <v>35516</v>
      </c>
      <c r="M6315" t="s">
        <v>28</v>
      </c>
      <c r="N6315" t="s">
        <v>29</v>
      </c>
      <c r="O6315" s="1">
        <v>39094</v>
      </c>
      <c r="P6315">
        <v>15000000</v>
      </c>
      <c r="Q6315" t="s">
        <v>35517</v>
      </c>
      <c r="R6315" t="s">
        <v>35518</v>
      </c>
      <c r="S6315" t="s">
        <v>35519</v>
      </c>
      <c r="T6315" t="s">
        <v>85</v>
      </c>
      <c r="U6315" t="s">
        <v>34</v>
      </c>
      <c r="V6315" t="s">
        <v>65</v>
      </c>
      <c r="W6315">
        <v>22</v>
      </c>
      <c r="X6315" t="s">
        <v>66</v>
      </c>
      <c r="Y6315" t="s">
        <v>66</v>
      </c>
      <c r="Z6315" s="1">
        <v>40544</v>
      </c>
    </row>
    <row r="6316" spans="11:26" x14ac:dyDescent="0.3">
      <c r="K6316" t="s">
        <v>35520</v>
      </c>
      <c r="L6316" t="s">
        <v>35521</v>
      </c>
      <c r="M6316" t="s">
        <v>28</v>
      </c>
      <c r="N6316" t="s">
        <v>493</v>
      </c>
      <c r="O6316" t="s">
        <v>23806</v>
      </c>
      <c r="P6316">
        <v>20000000</v>
      </c>
      <c r="Q6316" t="s">
        <v>35522</v>
      </c>
      <c r="R6316" t="s">
        <v>35523</v>
      </c>
      <c r="S6316" t="s">
        <v>35524</v>
      </c>
      <c r="T6316" t="s">
        <v>124</v>
      </c>
      <c r="U6316" t="s">
        <v>34</v>
      </c>
      <c r="V6316" t="s">
        <v>65</v>
      </c>
      <c r="W6316">
        <v>22</v>
      </c>
      <c r="X6316" t="s">
        <v>66</v>
      </c>
      <c r="Y6316" t="s">
        <v>66</v>
      </c>
      <c r="Z6316" s="1">
        <v>40544</v>
      </c>
    </row>
    <row r="6317" spans="11:26" x14ac:dyDescent="0.3">
      <c r="K6317" t="s">
        <v>35520</v>
      </c>
      <c r="L6317" t="s">
        <v>35525</v>
      </c>
      <c r="M6317" t="s">
        <v>28</v>
      </c>
      <c r="N6317" t="s">
        <v>29</v>
      </c>
      <c r="O6317" s="1">
        <v>39856</v>
      </c>
      <c r="P6317">
        <v>14000000</v>
      </c>
      <c r="Q6317" t="s">
        <v>35526</v>
      </c>
      <c r="R6317" t="s">
        <v>35527</v>
      </c>
      <c r="S6317" t="s">
        <v>35528</v>
      </c>
      <c r="T6317" t="s">
        <v>35529</v>
      </c>
      <c r="U6317" t="s">
        <v>34</v>
      </c>
      <c r="V6317" t="s">
        <v>46</v>
      </c>
      <c r="W6317" t="s">
        <v>106</v>
      </c>
      <c r="X6317" t="s">
        <v>4428</v>
      </c>
      <c r="Y6317" t="s">
        <v>32000</v>
      </c>
      <c r="Z6317" t="s">
        <v>35530</v>
      </c>
    </row>
    <row r="6318" spans="11:26" x14ac:dyDescent="0.3">
      <c r="K6318" t="s">
        <v>35520</v>
      </c>
      <c r="L6318" t="s">
        <v>35531</v>
      </c>
      <c r="M6318" t="s">
        <v>28</v>
      </c>
      <c r="N6318" t="s">
        <v>40</v>
      </c>
      <c r="O6318" t="s">
        <v>35532</v>
      </c>
      <c r="P6318">
        <v>16100000</v>
      </c>
      <c r="Q6318" t="s">
        <v>35533</v>
      </c>
      <c r="R6318" t="s">
        <v>35534</v>
      </c>
      <c r="S6318" t="s">
        <v>35535</v>
      </c>
      <c r="T6318" t="s">
        <v>2620</v>
      </c>
      <c r="U6318" t="s">
        <v>178</v>
      </c>
      <c r="V6318" t="s">
        <v>96</v>
      </c>
      <c r="W6318" t="s">
        <v>336</v>
      </c>
      <c r="X6318" t="s">
        <v>35536</v>
      </c>
      <c r="Y6318" t="s">
        <v>35536</v>
      </c>
      <c r="Z6318" s="1">
        <v>37257</v>
      </c>
    </row>
    <row r="6319" spans="11:26" x14ac:dyDescent="0.3">
      <c r="K6319" t="s">
        <v>35520</v>
      </c>
      <c r="L6319" t="s">
        <v>35537</v>
      </c>
      <c r="M6319" t="s">
        <v>28</v>
      </c>
      <c r="O6319" t="s">
        <v>35538</v>
      </c>
      <c r="P6319">
        <v>10000000</v>
      </c>
      <c r="Q6319" t="s">
        <v>35539</v>
      </c>
      <c r="R6319" t="s">
        <v>35540</v>
      </c>
      <c r="S6319" t="s">
        <v>35541</v>
      </c>
      <c r="T6319" t="s">
        <v>35542</v>
      </c>
      <c r="U6319" t="s">
        <v>34</v>
      </c>
      <c r="V6319" t="s">
        <v>35543</v>
      </c>
      <c r="W6319">
        <v>81</v>
      </c>
      <c r="X6319" t="s">
        <v>35544</v>
      </c>
      <c r="Y6319" t="s">
        <v>35544</v>
      </c>
      <c r="Z6319" s="1">
        <v>42009</v>
      </c>
    </row>
    <row r="6320" spans="11:26" x14ac:dyDescent="0.3">
      <c r="K6320" t="s">
        <v>35545</v>
      </c>
      <c r="L6320" t="s">
        <v>35546</v>
      </c>
      <c r="M6320" t="s">
        <v>28</v>
      </c>
      <c r="O6320" s="1">
        <v>41278</v>
      </c>
      <c r="P6320">
        <v>5099000</v>
      </c>
      <c r="Q6320" t="s">
        <v>35547</v>
      </c>
      <c r="R6320" t="s">
        <v>35548</v>
      </c>
      <c r="S6320" t="s">
        <v>35549</v>
      </c>
      <c r="T6320" t="s">
        <v>35550</v>
      </c>
      <c r="U6320" t="s">
        <v>34</v>
      </c>
      <c r="V6320" t="s">
        <v>125</v>
      </c>
      <c r="W6320">
        <v>12</v>
      </c>
      <c r="X6320" t="s">
        <v>126</v>
      </c>
      <c r="Y6320" t="s">
        <v>127</v>
      </c>
      <c r="Z6320" s="1">
        <v>41282</v>
      </c>
    </row>
    <row r="6321" spans="11:26" x14ac:dyDescent="0.3">
      <c r="K6321" t="s">
        <v>35551</v>
      </c>
      <c r="L6321" t="s">
        <v>35552</v>
      </c>
      <c r="M6321" t="s">
        <v>91</v>
      </c>
      <c r="O6321" t="s">
        <v>9623</v>
      </c>
      <c r="Q6321" t="s">
        <v>35553</v>
      </c>
      <c r="R6321" t="s">
        <v>35554</v>
      </c>
      <c r="S6321" t="s">
        <v>35555</v>
      </c>
      <c r="T6321" t="s">
        <v>13790</v>
      </c>
      <c r="U6321" t="s">
        <v>345</v>
      </c>
      <c r="V6321" t="s">
        <v>1939</v>
      </c>
      <c r="W6321">
        <v>2</v>
      </c>
      <c r="X6321" t="s">
        <v>2997</v>
      </c>
      <c r="Y6321" t="s">
        <v>2998</v>
      </c>
      <c r="Z6321" s="1">
        <v>40909</v>
      </c>
    </row>
    <row r="6322" spans="11:26" x14ac:dyDescent="0.3">
      <c r="K6322" t="s">
        <v>35556</v>
      </c>
      <c r="L6322" t="s">
        <v>35557</v>
      </c>
      <c r="M6322" t="s">
        <v>28</v>
      </c>
      <c r="O6322" s="1">
        <v>40551</v>
      </c>
      <c r="P6322">
        <v>500000</v>
      </c>
      <c r="Q6322" t="s">
        <v>35558</v>
      </c>
      <c r="R6322" t="s">
        <v>35559</v>
      </c>
      <c r="S6322" t="s">
        <v>35560</v>
      </c>
      <c r="T6322" t="s">
        <v>35561</v>
      </c>
      <c r="U6322" t="s">
        <v>34</v>
      </c>
      <c r="V6322" t="s">
        <v>1939</v>
      </c>
      <c r="W6322">
        <v>2</v>
      </c>
      <c r="X6322" t="s">
        <v>2997</v>
      </c>
      <c r="Y6322" t="s">
        <v>2998</v>
      </c>
      <c r="Z6322" s="1">
        <v>39816</v>
      </c>
    </row>
    <row r="6323" spans="11:26" x14ac:dyDescent="0.3">
      <c r="K6323" t="s">
        <v>35562</v>
      </c>
      <c r="L6323" t="s">
        <v>35563</v>
      </c>
      <c r="M6323" t="s">
        <v>28</v>
      </c>
      <c r="O6323" t="s">
        <v>35564</v>
      </c>
      <c r="P6323">
        <v>15000</v>
      </c>
      <c r="Q6323" t="s">
        <v>35565</v>
      </c>
      <c r="R6323" t="s">
        <v>35566</v>
      </c>
      <c r="S6323" t="s">
        <v>35567</v>
      </c>
      <c r="T6323" t="s">
        <v>124</v>
      </c>
      <c r="U6323" t="s">
        <v>34</v>
      </c>
      <c r="V6323" t="s">
        <v>1048</v>
      </c>
      <c r="W6323">
        <v>11</v>
      </c>
      <c r="X6323" t="s">
        <v>1498</v>
      </c>
      <c r="Y6323" t="s">
        <v>1498</v>
      </c>
    </row>
    <row r="6324" spans="11:26" x14ac:dyDescent="0.3">
      <c r="K6324" t="s">
        <v>35562</v>
      </c>
      <c r="L6324" t="s">
        <v>35568</v>
      </c>
      <c r="M6324" t="s">
        <v>256</v>
      </c>
      <c r="O6324" s="1">
        <v>40459</v>
      </c>
      <c r="P6324">
        <v>1100000</v>
      </c>
      <c r="Q6324" t="s">
        <v>35569</v>
      </c>
      <c r="R6324" t="s">
        <v>35570</v>
      </c>
      <c r="T6324" t="s">
        <v>35571</v>
      </c>
      <c r="U6324" t="s">
        <v>34</v>
      </c>
      <c r="V6324" t="s">
        <v>14173</v>
      </c>
      <c r="Z6324" s="1">
        <v>41280</v>
      </c>
    </row>
    <row r="6325" spans="11:26" x14ac:dyDescent="0.3">
      <c r="K6325" t="s">
        <v>35562</v>
      </c>
      <c r="L6325" t="s">
        <v>35572</v>
      </c>
      <c r="M6325" t="s">
        <v>28</v>
      </c>
      <c r="O6325" t="s">
        <v>35573</v>
      </c>
      <c r="P6325">
        <v>1040050</v>
      </c>
      <c r="Q6325" t="s">
        <v>35574</v>
      </c>
      <c r="R6325" t="s">
        <v>35575</v>
      </c>
      <c r="S6325" t="s">
        <v>35576</v>
      </c>
      <c r="T6325" t="s">
        <v>35577</v>
      </c>
      <c r="U6325" t="s">
        <v>178</v>
      </c>
      <c r="V6325" t="s">
        <v>46</v>
      </c>
      <c r="W6325" t="s">
        <v>167</v>
      </c>
      <c r="X6325" t="s">
        <v>168</v>
      </c>
      <c r="Y6325" t="s">
        <v>169</v>
      </c>
      <c r="Z6325" s="1">
        <v>39448</v>
      </c>
    </row>
    <row r="6326" spans="11:26" x14ac:dyDescent="0.3">
      <c r="K6326" t="s">
        <v>35578</v>
      </c>
      <c r="L6326" t="s">
        <v>35579</v>
      </c>
      <c r="M6326" t="s">
        <v>28</v>
      </c>
      <c r="O6326" t="s">
        <v>7614</v>
      </c>
      <c r="Q6326" t="s">
        <v>35580</v>
      </c>
      <c r="R6326" t="s">
        <v>35581</v>
      </c>
      <c r="S6326" t="s">
        <v>35582</v>
      </c>
      <c r="T6326" t="s">
        <v>35583</v>
      </c>
      <c r="U6326" t="s">
        <v>34</v>
      </c>
      <c r="V6326" t="s">
        <v>46</v>
      </c>
      <c r="W6326" t="s">
        <v>2112</v>
      </c>
      <c r="X6326" t="s">
        <v>27630</v>
      </c>
      <c r="Y6326" t="s">
        <v>13118</v>
      </c>
      <c r="Z6326" s="1">
        <v>39083</v>
      </c>
    </row>
    <row r="6327" spans="11:26" x14ac:dyDescent="0.3">
      <c r="K6327" t="s">
        <v>35584</v>
      </c>
      <c r="L6327" t="s">
        <v>35585</v>
      </c>
      <c r="M6327" t="s">
        <v>28</v>
      </c>
      <c r="O6327" t="s">
        <v>35586</v>
      </c>
      <c r="P6327">
        <v>9700000</v>
      </c>
      <c r="Q6327" t="s">
        <v>35587</v>
      </c>
      <c r="R6327" t="s">
        <v>35588</v>
      </c>
      <c r="S6327" t="s">
        <v>35589</v>
      </c>
      <c r="T6327" t="s">
        <v>35590</v>
      </c>
      <c r="U6327" t="s">
        <v>34</v>
      </c>
      <c r="V6327" t="s">
        <v>206</v>
      </c>
      <c r="W6327" t="s">
        <v>207</v>
      </c>
      <c r="X6327" t="s">
        <v>208</v>
      </c>
      <c r="Y6327" t="s">
        <v>208</v>
      </c>
      <c r="Z6327" s="1">
        <v>40548</v>
      </c>
    </row>
    <row r="6328" spans="11:26" x14ac:dyDescent="0.3">
      <c r="K6328" t="s">
        <v>35591</v>
      </c>
      <c r="L6328" t="s">
        <v>35592</v>
      </c>
      <c r="M6328" t="s">
        <v>324</v>
      </c>
      <c r="O6328" t="s">
        <v>20724</v>
      </c>
      <c r="P6328">
        <v>25000</v>
      </c>
      <c r="Q6328" t="s">
        <v>35593</v>
      </c>
      <c r="R6328" t="s">
        <v>35594</v>
      </c>
      <c r="S6328" t="s">
        <v>35595</v>
      </c>
      <c r="T6328" t="s">
        <v>64</v>
      </c>
      <c r="U6328" t="s">
        <v>34</v>
      </c>
      <c r="V6328" t="s">
        <v>270</v>
      </c>
      <c r="W6328" t="s">
        <v>271</v>
      </c>
      <c r="X6328" t="s">
        <v>272</v>
      </c>
      <c r="Y6328" t="s">
        <v>272</v>
      </c>
      <c r="Z6328" s="1">
        <v>37998</v>
      </c>
    </row>
    <row r="6329" spans="11:26" x14ac:dyDescent="0.3">
      <c r="K6329" t="s">
        <v>35591</v>
      </c>
      <c r="L6329" t="s">
        <v>35596</v>
      </c>
      <c r="M6329" t="s">
        <v>324</v>
      </c>
      <c r="O6329" s="1">
        <v>40919</v>
      </c>
      <c r="P6329">
        <v>20000</v>
      </c>
      <c r="Q6329" t="s">
        <v>35597</v>
      </c>
      <c r="R6329" t="s">
        <v>35598</v>
      </c>
      <c r="S6329" t="s">
        <v>35599</v>
      </c>
      <c r="T6329" t="s">
        <v>35600</v>
      </c>
      <c r="U6329" t="s">
        <v>345</v>
      </c>
      <c r="V6329" t="s">
        <v>1048</v>
      </c>
      <c r="W6329">
        <v>8</v>
      </c>
      <c r="X6329" t="s">
        <v>1498</v>
      </c>
      <c r="Y6329" t="s">
        <v>12711</v>
      </c>
      <c r="Z6329" s="1">
        <v>40547</v>
      </c>
    </row>
    <row r="6330" spans="11:26" x14ac:dyDescent="0.3">
      <c r="K6330" t="s">
        <v>35591</v>
      </c>
      <c r="L6330" t="s">
        <v>35601</v>
      </c>
      <c r="M6330" t="s">
        <v>324</v>
      </c>
      <c r="O6330" s="1">
        <v>41487</v>
      </c>
      <c r="P6330">
        <v>25000</v>
      </c>
      <c r="Q6330" t="s">
        <v>35602</v>
      </c>
      <c r="R6330" t="s">
        <v>35603</v>
      </c>
      <c r="S6330" t="s">
        <v>35604</v>
      </c>
      <c r="T6330" t="s">
        <v>409</v>
      </c>
      <c r="U6330" t="s">
        <v>34</v>
      </c>
      <c r="V6330" t="s">
        <v>35</v>
      </c>
      <c r="W6330">
        <v>16</v>
      </c>
      <c r="X6330" t="s">
        <v>36</v>
      </c>
      <c r="Y6330" t="s">
        <v>36</v>
      </c>
      <c r="Z6330" s="1">
        <v>38718</v>
      </c>
    </row>
    <row r="6331" spans="11:26" x14ac:dyDescent="0.3">
      <c r="K6331" t="s">
        <v>35605</v>
      </c>
      <c r="L6331" t="s">
        <v>35606</v>
      </c>
      <c r="M6331" t="s">
        <v>28</v>
      </c>
      <c r="N6331" t="s">
        <v>493</v>
      </c>
      <c r="O6331" t="s">
        <v>29321</v>
      </c>
      <c r="P6331">
        <v>10000000</v>
      </c>
      <c r="Q6331" t="s">
        <v>35607</v>
      </c>
      <c r="R6331" t="s">
        <v>35608</v>
      </c>
      <c r="S6331" t="s">
        <v>35609</v>
      </c>
      <c r="T6331" t="s">
        <v>35610</v>
      </c>
      <c r="U6331" t="s">
        <v>34</v>
      </c>
      <c r="V6331" t="s">
        <v>46</v>
      </c>
      <c r="W6331" t="s">
        <v>106</v>
      </c>
      <c r="X6331" t="s">
        <v>7356</v>
      </c>
      <c r="Y6331" t="s">
        <v>35611</v>
      </c>
      <c r="Z6331" s="1">
        <v>30317</v>
      </c>
    </row>
    <row r="6332" spans="11:26" x14ac:dyDescent="0.3">
      <c r="K6332" t="s">
        <v>35612</v>
      </c>
      <c r="L6332" t="s">
        <v>35613</v>
      </c>
      <c r="M6332" t="s">
        <v>28</v>
      </c>
      <c r="O6332" s="1">
        <v>40184</v>
      </c>
      <c r="P6332">
        <v>996550</v>
      </c>
      <c r="Q6332" t="s">
        <v>35614</v>
      </c>
      <c r="R6332" t="s">
        <v>35615</v>
      </c>
      <c r="S6332" t="s">
        <v>35616</v>
      </c>
      <c r="T6332" t="s">
        <v>35617</v>
      </c>
      <c r="U6332" t="s">
        <v>34</v>
      </c>
      <c r="V6332" t="s">
        <v>46</v>
      </c>
      <c r="W6332" t="s">
        <v>75</v>
      </c>
      <c r="X6332" t="s">
        <v>464</v>
      </c>
      <c r="Y6332" t="s">
        <v>35618</v>
      </c>
      <c r="Z6332" s="1">
        <v>13150</v>
      </c>
    </row>
    <row r="6333" spans="11:26" x14ac:dyDescent="0.3">
      <c r="K6333" t="s">
        <v>35619</v>
      </c>
      <c r="L6333" t="s">
        <v>35620</v>
      </c>
      <c r="M6333" t="s">
        <v>28</v>
      </c>
      <c r="N6333" t="s">
        <v>40</v>
      </c>
      <c r="O6333" t="s">
        <v>34674</v>
      </c>
      <c r="P6333">
        <v>3000000</v>
      </c>
      <c r="Q6333" t="s">
        <v>35621</v>
      </c>
      <c r="R6333" t="s">
        <v>35622</v>
      </c>
      <c r="S6333" t="s">
        <v>35623</v>
      </c>
      <c r="T6333" t="s">
        <v>95</v>
      </c>
      <c r="U6333" t="s">
        <v>34</v>
      </c>
      <c r="V6333" t="s">
        <v>46</v>
      </c>
      <c r="W6333" t="s">
        <v>106</v>
      </c>
      <c r="X6333" t="s">
        <v>107</v>
      </c>
      <c r="Y6333" t="s">
        <v>116</v>
      </c>
      <c r="Z6333" s="1">
        <v>39814</v>
      </c>
    </row>
    <row r="6334" spans="11:26" x14ac:dyDescent="0.3">
      <c r="K6334" t="s">
        <v>35624</v>
      </c>
      <c r="L6334" t="s">
        <v>35625</v>
      </c>
      <c r="M6334" t="s">
        <v>233</v>
      </c>
      <c r="O6334" s="1">
        <v>42195</v>
      </c>
      <c r="P6334">
        <v>833000000</v>
      </c>
      <c r="Q6334" t="s">
        <v>35626</v>
      </c>
      <c r="R6334" t="s">
        <v>35627</v>
      </c>
      <c r="S6334" t="s">
        <v>35628</v>
      </c>
      <c r="T6334" t="s">
        <v>35629</v>
      </c>
      <c r="U6334" t="s">
        <v>34</v>
      </c>
      <c r="V6334" t="s">
        <v>46</v>
      </c>
      <c r="W6334" t="s">
        <v>167</v>
      </c>
      <c r="X6334" t="s">
        <v>168</v>
      </c>
      <c r="Y6334" t="s">
        <v>169</v>
      </c>
      <c r="Z6334" s="1">
        <v>41312</v>
      </c>
    </row>
    <row r="6335" spans="11:26" x14ac:dyDescent="0.3">
      <c r="K6335" t="s">
        <v>35630</v>
      </c>
      <c r="L6335" t="s">
        <v>35631</v>
      </c>
      <c r="M6335" t="s">
        <v>256</v>
      </c>
      <c r="O6335" t="s">
        <v>6364</v>
      </c>
      <c r="P6335">
        <v>50000000</v>
      </c>
      <c r="Q6335" t="s">
        <v>35632</v>
      </c>
      <c r="R6335" t="s">
        <v>35633</v>
      </c>
      <c r="S6335" t="s">
        <v>35634</v>
      </c>
      <c r="T6335" t="s">
        <v>64</v>
      </c>
      <c r="U6335" t="s">
        <v>34</v>
      </c>
      <c r="V6335" t="s">
        <v>46</v>
      </c>
      <c r="W6335" t="s">
        <v>106</v>
      </c>
      <c r="X6335" t="s">
        <v>107</v>
      </c>
      <c r="Y6335" t="s">
        <v>116</v>
      </c>
      <c r="Z6335" s="1">
        <v>37622</v>
      </c>
    </row>
    <row r="6336" spans="11:26" x14ac:dyDescent="0.3">
      <c r="K6336" t="s">
        <v>35635</v>
      </c>
      <c r="L6336" t="s">
        <v>35636</v>
      </c>
      <c r="M6336" t="s">
        <v>233</v>
      </c>
      <c r="O6336" t="s">
        <v>35637</v>
      </c>
      <c r="P6336">
        <v>40000000</v>
      </c>
      <c r="Q6336" t="s">
        <v>35638</v>
      </c>
      <c r="R6336" t="s">
        <v>35639</v>
      </c>
      <c r="S6336" t="s">
        <v>35640</v>
      </c>
      <c r="T6336" t="s">
        <v>12551</v>
      </c>
      <c r="U6336" t="s">
        <v>34</v>
      </c>
      <c r="V6336" t="s">
        <v>46</v>
      </c>
      <c r="W6336" t="s">
        <v>106</v>
      </c>
      <c r="X6336" t="s">
        <v>1562</v>
      </c>
      <c r="Y6336" t="s">
        <v>1562</v>
      </c>
      <c r="Z6336" t="s">
        <v>35641</v>
      </c>
    </row>
    <row r="6337" spans="11:26" x14ac:dyDescent="0.3">
      <c r="K6337" t="s">
        <v>35635</v>
      </c>
      <c r="L6337" t="s">
        <v>35642</v>
      </c>
      <c r="M6337" t="s">
        <v>256</v>
      </c>
      <c r="O6337" t="s">
        <v>35637</v>
      </c>
      <c r="P6337">
        <v>50000000</v>
      </c>
      <c r="Q6337" t="s">
        <v>35643</v>
      </c>
      <c r="R6337" t="s">
        <v>35644</v>
      </c>
      <c r="S6337" t="s">
        <v>35645</v>
      </c>
      <c r="T6337" t="s">
        <v>35646</v>
      </c>
      <c r="U6337" t="s">
        <v>34</v>
      </c>
      <c r="V6337" t="s">
        <v>46</v>
      </c>
      <c r="W6337" t="s">
        <v>106</v>
      </c>
      <c r="X6337" t="s">
        <v>2081</v>
      </c>
      <c r="Y6337" t="s">
        <v>2081</v>
      </c>
      <c r="Z6337" s="1">
        <v>41984</v>
      </c>
    </row>
    <row r="6338" spans="11:26" x14ac:dyDescent="0.3">
      <c r="K6338" t="s">
        <v>35635</v>
      </c>
      <c r="L6338" t="s">
        <v>35647</v>
      </c>
      <c r="M6338" t="s">
        <v>28</v>
      </c>
      <c r="O6338" s="1">
        <v>41062</v>
      </c>
      <c r="P6338">
        <v>47600000</v>
      </c>
      <c r="Q6338" t="s">
        <v>35648</v>
      </c>
      <c r="R6338" t="s">
        <v>35649</v>
      </c>
      <c r="S6338" t="s">
        <v>35650</v>
      </c>
      <c r="T6338" t="s">
        <v>35651</v>
      </c>
      <c r="U6338" t="s">
        <v>34</v>
      </c>
      <c r="V6338" t="s">
        <v>924</v>
      </c>
      <c r="W6338">
        <v>53</v>
      </c>
      <c r="X6338" t="s">
        <v>31676</v>
      </c>
      <c r="Y6338" t="s">
        <v>35652</v>
      </c>
      <c r="Z6338" s="1">
        <v>41277</v>
      </c>
    </row>
    <row r="6339" spans="11:26" x14ac:dyDescent="0.3">
      <c r="K6339" t="s">
        <v>35635</v>
      </c>
      <c r="L6339" t="s">
        <v>35653</v>
      </c>
      <c r="M6339" t="s">
        <v>28</v>
      </c>
      <c r="N6339" t="s">
        <v>493</v>
      </c>
      <c r="O6339" s="1">
        <v>41647</v>
      </c>
      <c r="P6339">
        <v>60727392</v>
      </c>
      <c r="Q6339" t="s">
        <v>35654</v>
      </c>
      <c r="R6339" t="s">
        <v>35655</v>
      </c>
      <c r="S6339" t="s">
        <v>35656</v>
      </c>
      <c r="T6339" t="s">
        <v>15001</v>
      </c>
      <c r="U6339" t="s">
        <v>34</v>
      </c>
      <c r="V6339" t="s">
        <v>46</v>
      </c>
      <c r="W6339" t="s">
        <v>106</v>
      </c>
      <c r="X6339" t="s">
        <v>107</v>
      </c>
      <c r="Y6339" t="s">
        <v>116</v>
      </c>
      <c r="Z6339" s="1">
        <v>41640</v>
      </c>
    </row>
    <row r="6340" spans="11:26" x14ac:dyDescent="0.3">
      <c r="K6340" t="s">
        <v>35635</v>
      </c>
      <c r="L6340" t="s">
        <v>35657</v>
      </c>
      <c r="M6340" t="s">
        <v>28</v>
      </c>
      <c r="N6340" t="s">
        <v>40</v>
      </c>
      <c r="O6340" s="1">
        <v>39304</v>
      </c>
      <c r="P6340">
        <v>11500000</v>
      </c>
      <c r="Q6340" t="s">
        <v>35658</v>
      </c>
      <c r="R6340" t="s">
        <v>35659</v>
      </c>
      <c r="S6340" t="s">
        <v>35660</v>
      </c>
      <c r="T6340" t="s">
        <v>124</v>
      </c>
      <c r="U6340" t="s">
        <v>34</v>
      </c>
      <c r="V6340" t="s">
        <v>800</v>
      </c>
      <c r="X6340" t="s">
        <v>801</v>
      </c>
      <c r="Y6340" t="s">
        <v>801</v>
      </c>
      <c r="Z6340" s="1">
        <v>40544</v>
      </c>
    </row>
    <row r="6341" spans="11:26" x14ac:dyDescent="0.3">
      <c r="K6341" t="s">
        <v>35635</v>
      </c>
      <c r="L6341" t="s">
        <v>35661</v>
      </c>
      <c r="M6341" t="s">
        <v>256</v>
      </c>
      <c r="O6341" t="s">
        <v>18659</v>
      </c>
      <c r="P6341">
        <v>3000000</v>
      </c>
      <c r="Q6341" t="s">
        <v>35662</v>
      </c>
      <c r="R6341" t="s">
        <v>35663</v>
      </c>
      <c r="S6341" t="s">
        <v>35664</v>
      </c>
      <c r="T6341" t="s">
        <v>35665</v>
      </c>
      <c r="U6341" t="s">
        <v>34</v>
      </c>
      <c r="V6341" t="s">
        <v>800</v>
      </c>
      <c r="X6341" t="s">
        <v>801</v>
      </c>
      <c r="Y6341" t="s">
        <v>801</v>
      </c>
      <c r="Z6341" t="s">
        <v>35666</v>
      </c>
    </row>
    <row r="6342" spans="11:26" x14ac:dyDescent="0.3">
      <c r="K6342" t="s">
        <v>35635</v>
      </c>
      <c r="L6342" t="s">
        <v>35667</v>
      </c>
      <c r="M6342" t="s">
        <v>256</v>
      </c>
      <c r="O6342" s="1">
        <v>42280</v>
      </c>
      <c r="P6342">
        <v>50000000</v>
      </c>
      <c r="Q6342" t="s">
        <v>35668</v>
      </c>
      <c r="R6342" t="s">
        <v>35669</v>
      </c>
      <c r="S6342" t="s">
        <v>35670</v>
      </c>
      <c r="T6342" t="s">
        <v>95</v>
      </c>
      <c r="U6342" t="s">
        <v>34</v>
      </c>
      <c r="V6342" t="s">
        <v>46</v>
      </c>
      <c r="W6342" t="s">
        <v>311</v>
      </c>
      <c r="X6342" t="s">
        <v>312</v>
      </c>
      <c r="Y6342" t="s">
        <v>312</v>
      </c>
      <c r="Z6342" s="1">
        <v>39083</v>
      </c>
    </row>
    <row r="6343" spans="11:26" x14ac:dyDescent="0.3">
      <c r="K6343" t="s">
        <v>35635</v>
      </c>
      <c r="L6343" t="s">
        <v>35671</v>
      </c>
      <c r="M6343" t="s">
        <v>28</v>
      </c>
      <c r="O6343" s="1">
        <v>41340</v>
      </c>
      <c r="P6343">
        <v>5000000</v>
      </c>
      <c r="Q6343" t="s">
        <v>35672</v>
      </c>
      <c r="R6343" t="s">
        <v>35673</v>
      </c>
      <c r="S6343" t="s">
        <v>35674</v>
      </c>
      <c r="T6343" t="s">
        <v>2126</v>
      </c>
      <c r="U6343" t="s">
        <v>34</v>
      </c>
      <c r="V6343" t="s">
        <v>1090</v>
      </c>
      <c r="W6343">
        <v>5</v>
      </c>
      <c r="X6343" t="s">
        <v>13356</v>
      </c>
      <c r="Y6343" t="s">
        <v>35675</v>
      </c>
    </row>
    <row r="6344" spans="11:26" x14ac:dyDescent="0.3">
      <c r="K6344" t="s">
        <v>35676</v>
      </c>
      <c r="L6344" t="s">
        <v>35677</v>
      </c>
      <c r="M6344" t="s">
        <v>190</v>
      </c>
      <c r="O6344" t="s">
        <v>6455</v>
      </c>
      <c r="P6344">
        <v>140000</v>
      </c>
      <c r="Q6344" t="s">
        <v>35678</v>
      </c>
      <c r="R6344" t="s">
        <v>35679</v>
      </c>
      <c r="S6344" t="s">
        <v>35680</v>
      </c>
      <c r="T6344" t="s">
        <v>5171</v>
      </c>
      <c r="U6344" t="s">
        <v>34</v>
      </c>
      <c r="V6344" t="s">
        <v>46</v>
      </c>
      <c r="W6344" t="s">
        <v>106</v>
      </c>
      <c r="X6344" t="s">
        <v>151</v>
      </c>
      <c r="Y6344" t="s">
        <v>8558</v>
      </c>
      <c r="Z6344" t="s">
        <v>15391</v>
      </c>
    </row>
    <row r="6345" spans="11:26" x14ac:dyDescent="0.3">
      <c r="K6345" t="s">
        <v>35681</v>
      </c>
      <c r="L6345" t="s">
        <v>35682</v>
      </c>
      <c r="M6345" t="s">
        <v>256</v>
      </c>
      <c r="O6345" t="s">
        <v>18168</v>
      </c>
      <c r="P6345">
        <v>1000000</v>
      </c>
      <c r="Q6345" t="s">
        <v>35683</v>
      </c>
      <c r="R6345" t="s">
        <v>35684</v>
      </c>
      <c r="S6345" t="s">
        <v>35685</v>
      </c>
      <c r="T6345" t="s">
        <v>35686</v>
      </c>
      <c r="U6345" t="s">
        <v>34</v>
      </c>
      <c r="V6345" t="s">
        <v>46</v>
      </c>
      <c r="W6345" t="s">
        <v>260</v>
      </c>
      <c r="X6345" t="s">
        <v>402</v>
      </c>
      <c r="Y6345" t="s">
        <v>536</v>
      </c>
      <c r="Z6345" s="1">
        <v>41640</v>
      </c>
    </row>
    <row r="6346" spans="11:26" x14ac:dyDescent="0.3">
      <c r="K6346" t="s">
        <v>35681</v>
      </c>
      <c r="L6346" t="s">
        <v>35687</v>
      </c>
      <c r="M6346" t="s">
        <v>28</v>
      </c>
      <c r="O6346" t="s">
        <v>2331</v>
      </c>
      <c r="P6346">
        <v>12000000</v>
      </c>
      <c r="Q6346" t="s">
        <v>35688</v>
      </c>
      <c r="R6346" t="s">
        <v>35689</v>
      </c>
      <c r="S6346" t="s">
        <v>35690</v>
      </c>
      <c r="T6346" t="s">
        <v>35691</v>
      </c>
      <c r="U6346" t="s">
        <v>34</v>
      </c>
    </row>
    <row r="6347" spans="11:26" x14ac:dyDescent="0.3">
      <c r="K6347" t="s">
        <v>35681</v>
      </c>
      <c r="L6347" t="s">
        <v>35692</v>
      </c>
      <c r="M6347" t="s">
        <v>28</v>
      </c>
      <c r="O6347" s="1">
        <v>40605</v>
      </c>
      <c r="P6347">
        <v>1155000</v>
      </c>
      <c r="Q6347" t="s">
        <v>35693</v>
      </c>
      <c r="R6347" t="s">
        <v>35694</v>
      </c>
      <c r="S6347" t="s">
        <v>35695</v>
      </c>
      <c r="T6347" t="s">
        <v>35696</v>
      </c>
      <c r="U6347" t="s">
        <v>34</v>
      </c>
      <c r="V6347" t="s">
        <v>46</v>
      </c>
      <c r="W6347" t="s">
        <v>620</v>
      </c>
      <c r="X6347" t="s">
        <v>2065</v>
      </c>
      <c r="Y6347" t="s">
        <v>2065</v>
      </c>
      <c r="Z6347" s="1">
        <v>41275</v>
      </c>
    </row>
    <row r="6348" spans="11:26" x14ac:dyDescent="0.3">
      <c r="K6348" t="s">
        <v>35697</v>
      </c>
      <c r="L6348" t="s">
        <v>35698</v>
      </c>
      <c r="M6348" t="s">
        <v>28</v>
      </c>
      <c r="N6348" t="s">
        <v>40</v>
      </c>
      <c r="O6348" t="s">
        <v>35699</v>
      </c>
      <c r="P6348">
        <v>1200000</v>
      </c>
      <c r="Q6348" t="s">
        <v>35700</v>
      </c>
      <c r="R6348" t="s">
        <v>35701</v>
      </c>
      <c r="S6348" t="s">
        <v>35702</v>
      </c>
      <c r="T6348" t="s">
        <v>95</v>
      </c>
      <c r="U6348" t="s">
        <v>1158</v>
      </c>
      <c r="V6348" t="s">
        <v>46</v>
      </c>
      <c r="W6348" t="s">
        <v>471</v>
      </c>
      <c r="X6348" t="s">
        <v>969</v>
      </c>
      <c r="Y6348" t="s">
        <v>969</v>
      </c>
      <c r="Z6348" s="1">
        <v>37993</v>
      </c>
    </row>
    <row r="6349" spans="11:26" x14ac:dyDescent="0.3">
      <c r="K6349" t="s">
        <v>35703</v>
      </c>
      <c r="L6349" t="s">
        <v>35704</v>
      </c>
      <c r="M6349" t="s">
        <v>324</v>
      </c>
      <c r="O6349" s="1">
        <v>39449</v>
      </c>
      <c r="Q6349" t="s">
        <v>35705</v>
      </c>
      <c r="R6349" t="s">
        <v>35706</v>
      </c>
      <c r="S6349" t="s">
        <v>35707</v>
      </c>
      <c r="T6349" t="s">
        <v>74</v>
      </c>
      <c r="U6349" t="s">
        <v>34</v>
      </c>
      <c r="V6349" t="s">
        <v>454</v>
      </c>
      <c r="W6349">
        <v>17</v>
      </c>
      <c r="X6349" t="s">
        <v>776</v>
      </c>
      <c r="Y6349" t="s">
        <v>776</v>
      </c>
      <c r="Z6349" s="1">
        <v>40917</v>
      </c>
    </row>
    <row r="6350" spans="11:26" x14ac:dyDescent="0.3">
      <c r="K6350" t="s">
        <v>35708</v>
      </c>
      <c r="L6350" t="s">
        <v>35709</v>
      </c>
      <c r="M6350" t="s">
        <v>28</v>
      </c>
      <c r="O6350" t="s">
        <v>33006</v>
      </c>
      <c r="P6350">
        <v>1169025</v>
      </c>
      <c r="Q6350" t="s">
        <v>35710</v>
      </c>
      <c r="R6350" t="s">
        <v>35711</v>
      </c>
      <c r="S6350" t="s">
        <v>35712</v>
      </c>
      <c r="T6350" t="s">
        <v>18140</v>
      </c>
      <c r="U6350" t="s">
        <v>34</v>
      </c>
      <c r="V6350" t="s">
        <v>46</v>
      </c>
      <c r="W6350" t="s">
        <v>2112</v>
      </c>
      <c r="X6350" t="s">
        <v>3650</v>
      </c>
      <c r="Y6350" t="s">
        <v>7674</v>
      </c>
      <c r="Z6350" t="s">
        <v>35713</v>
      </c>
    </row>
    <row r="6351" spans="11:26" x14ac:dyDescent="0.3">
      <c r="K6351" t="s">
        <v>35708</v>
      </c>
      <c r="L6351" t="s">
        <v>35714</v>
      </c>
      <c r="M6351" t="s">
        <v>256</v>
      </c>
      <c r="O6351" t="s">
        <v>35715</v>
      </c>
      <c r="P6351">
        <v>782000</v>
      </c>
      <c r="Q6351" t="s">
        <v>35716</v>
      </c>
      <c r="R6351" t="s">
        <v>35717</v>
      </c>
      <c r="S6351" t="s">
        <v>35718</v>
      </c>
      <c r="T6351" t="s">
        <v>35719</v>
      </c>
      <c r="U6351" t="s">
        <v>178</v>
      </c>
      <c r="V6351" t="s">
        <v>559</v>
      </c>
      <c r="W6351">
        <v>11</v>
      </c>
      <c r="X6351" t="s">
        <v>828</v>
      </c>
      <c r="Y6351" t="s">
        <v>828</v>
      </c>
      <c r="Z6351" s="1">
        <v>36169</v>
      </c>
    </row>
    <row r="6352" spans="11:26" x14ac:dyDescent="0.3">
      <c r="K6352" t="s">
        <v>35708</v>
      </c>
      <c r="L6352" t="s">
        <v>35720</v>
      </c>
      <c r="M6352" t="s">
        <v>28</v>
      </c>
      <c r="O6352" s="1">
        <v>41063</v>
      </c>
      <c r="P6352">
        <v>460000</v>
      </c>
      <c r="Q6352" t="s">
        <v>35721</v>
      </c>
      <c r="R6352" t="s">
        <v>35722</v>
      </c>
      <c r="S6352" t="s">
        <v>35723</v>
      </c>
      <c r="T6352" t="s">
        <v>35724</v>
      </c>
      <c r="U6352" t="s">
        <v>34</v>
      </c>
      <c r="V6352" t="s">
        <v>46</v>
      </c>
      <c r="W6352" t="s">
        <v>1081</v>
      </c>
      <c r="X6352" t="s">
        <v>1082</v>
      </c>
      <c r="Y6352" t="s">
        <v>1082</v>
      </c>
      <c r="Z6352" s="1">
        <v>38361</v>
      </c>
    </row>
    <row r="6353" spans="11:26" x14ac:dyDescent="0.3">
      <c r="K6353" t="s">
        <v>35708</v>
      </c>
      <c r="L6353" t="s">
        <v>35725</v>
      </c>
      <c r="M6353" t="s">
        <v>28</v>
      </c>
      <c r="O6353" t="s">
        <v>4406</v>
      </c>
      <c r="P6353">
        <v>3271712</v>
      </c>
      <c r="Q6353" t="s">
        <v>35726</v>
      </c>
      <c r="R6353" t="s">
        <v>35727</v>
      </c>
      <c r="S6353" t="s">
        <v>35728</v>
      </c>
      <c r="T6353" t="s">
        <v>35729</v>
      </c>
      <c r="U6353" t="s">
        <v>34</v>
      </c>
      <c r="V6353" t="s">
        <v>46</v>
      </c>
      <c r="W6353" t="s">
        <v>75</v>
      </c>
      <c r="X6353" t="s">
        <v>464</v>
      </c>
      <c r="Y6353" t="s">
        <v>464</v>
      </c>
      <c r="Z6353" s="1">
        <v>40551</v>
      </c>
    </row>
    <row r="6354" spans="11:26" x14ac:dyDescent="0.3">
      <c r="K6354" t="s">
        <v>35730</v>
      </c>
      <c r="L6354" t="s">
        <v>35731</v>
      </c>
      <c r="M6354" t="s">
        <v>28</v>
      </c>
      <c r="O6354" t="s">
        <v>13596</v>
      </c>
      <c r="P6354">
        <v>15000000</v>
      </c>
      <c r="Q6354" t="s">
        <v>35732</v>
      </c>
      <c r="R6354" t="s">
        <v>35733</v>
      </c>
      <c r="S6354" t="s">
        <v>35734</v>
      </c>
      <c r="T6354" t="s">
        <v>35735</v>
      </c>
      <c r="U6354" t="s">
        <v>34</v>
      </c>
      <c r="V6354" t="s">
        <v>46</v>
      </c>
      <c r="W6354" t="s">
        <v>471</v>
      </c>
      <c r="X6354" t="s">
        <v>35736</v>
      </c>
      <c r="Y6354" t="s">
        <v>35736</v>
      </c>
      <c r="Z6354" t="s">
        <v>35737</v>
      </c>
    </row>
    <row r="6355" spans="11:26" x14ac:dyDescent="0.3">
      <c r="K6355" t="s">
        <v>35738</v>
      </c>
      <c r="L6355" t="s">
        <v>35739</v>
      </c>
      <c r="M6355" t="s">
        <v>91</v>
      </c>
      <c r="O6355" s="1">
        <v>40544</v>
      </c>
      <c r="Q6355" t="s">
        <v>35740</v>
      </c>
      <c r="R6355" t="s">
        <v>35741</v>
      </c>
      <c r="S6355" t="s">
        <v>35742</v>
      </c>
      <c r="T6355" t="s">
        <v>35743</v>
      </c>
      <c r="U6355" t="s">
        <v>34</v>
      </c>
      <c r="V6355" t="s">
        <v>46</v>
      </c>
      <c r="W6355" t="s">
        <v>260</v>
      </c>
      <c r="X6355" t="s">
        <v>402</v>
      </c>
      <c r="Y6355" t="s">
        <v>402</v>
      </c>
      <c r="Z6355" s="1">
        <v>40555</v>
      </c>
    </row>
    <row r="6356" spans="11:26" x14ac:dyDescent="0.3">
      <c r="K6356" t="s">
        <v>35744</v>
      </c>
      <c r="L6356" t="s">
        <v>35745</v>
      </c>
      <c r="M6356" t="s">
        <v>28</v>
      </c>
      <c r="O6356" t="s">
        <v>35746</v>
      </c>
      <c r="P6356">
        <v>3000000</v>
      </c>
      <c r="Q6356" t="s">
        <v>35747</v>
      </c>
      <c r="R6356" t="s">
        <v>35748</v>
      </c>
      <c r="S6356" t="s">
        <v>35749</v>
      </c>
      <c r="T6356" t="s">
        <v>35750</v>
      </c>
      <c r="U6356" t="s">
        <v>345</v>
      </c>
      <c r="Z6356" t="s">
        <v>2275</v>
      </c>
    </row>
    <row r="6357" spans="11:26" x14ac:dyDescent="0.3">
      <c r="K6357" t="s">
        <v>35744</v>
      </c>
      <c r="L6357" t="s">
        <v>35751</v>
      </c>
      <c r="M6357" t="s">
        <v>28</v>
      </c>
      <c r="O6357" t="s">
        <v>16206</v>
      </c>
      <c r="P6357">
        <v>7300000</v>
      </c>
      <c r="Q6357" t="s">
        <v>35752</v>
      </c>
      <c r="R6357" t="s">
        <v>29863</v>
      </c>
      <c r="S6357" t="s">
        <v>35753</v>
      </c>
      <c r="T6357" t="s">
        <v>1294</v>
      </c>
      <c r="U6357" t="s">
        <v>34</v>
      </c>
      <c r="V6357" t="s">
        <v>125</v>
      </c>
      <c r="W6357">
        <v>12</v>
      </c>
      <c r="X6357" t="s">
        <v>126</v>
      </c>
      <c r="Y6357" t="s">
        <v>126</v>
      </c>
    </row>
    <row r="6358" spans="11:26" x14ac:dyDescent="0.3">
      <c r="K6358" t="s">
        <v>35744</v>
      </c>
      <c r="L6358" t="s">
        <v>35754</v>
      </c>
      <c r="M6358" t="s">
        <v>28</v>
      </c>
      <c r="O6358" s="1">
        <v>38971</v>
      </c>
      <c r="P6358">
        <v>12000000</v>
      </c>
      <c r="Q6358" t="s">
        <v>35755</v>
      </c>
      <c r="R6358" t="s">
        <v>35756</v>
      </c>
      <c r="S6358" t="s">
        <v>35757</v>
      </c>
      <c r="T6358" t="s">
        <v>35758</v>
      </c>
      <c r="U6358" t="s">
        <v>34</v>
      </c>
      <c r="V6358" t="s">
        <v>206</v>
      </c>
      <c r="W6358" t="s">
        <v>2959</v>
      </c>
      <c r="X6358" t="s">
        <v>5542</v>
      </c>
      <c r="Y6358" t="s">
        <v>35759</v>
      </c>
      <c r="Z6358" s="1">
        <v>39448</v>
      </c>
    </row>
    <row r="6359" spans="11:26" x14ac:dyDescent="0.3">
      <c r="K6359" t="s">
        <v>35760</v>
      </c>
      <c r="L6359" t="s">
        <v>35761</v>
      </c>
      <c r="M6359" t="s">
        <v>28</v>
      </c>
      <c r="N6359" t="s">
        <v>29</v>
      </c>
      <c r="O6359" t="s">
        <v>10127</v>
      </c>
      <c r="P6359">
        <v>15000000</v>
      </c>
      <c r="Q6359" t="s">
        <v>35762</v>
      </c>
      <c r="R6359" t="s">
        <v>35763</v>
      </c>
      <c r="U6359" t="s">
        <v>34</v>
      </c>
    </row>
    <row r="6360" spans="11:26" x14ac:dyDescent="0.3">
      <c r="K6360" t="s">
        <v>35760</v>
      </c>
      <c r="L6360" t="s">
        <v>35764</v>
      </c>
      <c r="M6360" t="s">
        <v>28</v>
      </c>
      <c r="N6360" t="s">
        <v>40</v>
      </c>
      <c r="O6360" s="1">
        <v>40555</v>
      </c>
      <c r="P6360">
        <v>11000000</v>
      </c>
      <c r="Q6360" t="s">
        <v>35765</v>
      </c>
      <c r="R6360" t="s">
        <v>35766</v>
      </c>
      <c r="S6360" t="s">
        <v>35767</v>
      </c>
      <c r="T6360" t="s">
        <v>519</v>
      </c>
      <c r="U6360" t="s">
        <v>34</v>
      </c>
      <c r="V6360" t="s">
        <v>35</v>
      </c>
      <c r="W6360">
        <v>19</v>
      </c>
      <c r="X6360" t="s">
        <v>792</v>
      </c>
      <c r="Y6360" t="s">
        <v>792</v>
      </c>
      <c r="Z6360" s="1">
        <v>41640</v>
      </c>
    </row>
    <row r="6361" spans="11:26" x14ac:dyDescent="0.3">
      <c r="K6361" t="s">
        <v>35760</v>
      </c>
      <c r="L6361" t="s">
        <v>35768</v>
      </c>
      <c r="M6361" t="s">
        <v>256</v>
      </c>
      <c r="O6361" s="1">
        <v>41284</v>
      </c>
      <c r="P6361">
        <v>5000000</v>
      </c>
      <c r="Q6361" t="s">
        <v>35769</v>
      </c>
      <c r="R6361" t="s">
        <v>35770</v>
      </c>
      <c r="S6361" t="s">
        <v>35771</v>
      </c>
      <c r="T6361" t="s">
        <v>95</v>
      </c>
      <c r="U6361" t="s">
        <v>34</v>
      </c>
      <c r="Z6361" s="1">
        <v>29587</v>
      </c>
    </row>
    <row r="6362" spans="11:26" x14ac:dyDescent="0.3">
      <c r="K6362" t="s">
        <v>35772</v>
      </c>
      <c r="L6362" t="s">
        <v>35773</v>
      </c>
      <c r="M6362" t="s">
        <v>28</v>
      </c>
      <c r="O6362" t="s">
        <v>12315</v>
      </c>
      <c r="P6362">
        <v>120000</v>
      </c>
      <c r="Q6362" t="s">
        <v>35774</v>
      </c>
      <c r="R6362" t="s">
        <v>35775</v>
      </c>
      <c r="S6362" t="s">
        <v>35776</v>
      </c>
      <c r="T6362" t="s">
        <v>6614</v>
      </c>
      <c r="U6362" t="s">
        <v>345</v>
      </c>
      <c r="V6362" t="s">
        <v>1090</v>
      </c>
      <c r="W6362">
        <v>15</v>
      </c>
      <c r="X6362" t="s">
        <v>35777</v>
      </c>
      <c r="Y6362" t="s">
        <v>35777</v>
      </c>
    </row>
    <row r="6363" spans="11:26" x14ac:dyDescent="0.3">
      <c r="K6363" t="s">
        <v>35778</v>
      </c>
      <c r="L6363" t="s">
        <v>35779</v>
      </c>
      <c r="M6363" t="s">
        <v>52</v>
      </c>
      <c r="O6363" t="s">
        <v>146</v>
      </c>
      <c r="P6363">
        <v>20000</v>
      </c>
      <c r="Q6363" t="s">
        <v>35780</v>
      </c>
      <c r="R6363" t="s">
        <v>35781</v>
      </c>
      <c r="S6363" t="s">
        <v>35782</v>
      </c>
      <c r="T6363" t="s">
        <v>35783</v>
      </c>
      <c r="U6363" t="s">
        <v>345</v>
      </c>
      <c r="Z6363" s="1">
        <v>39083</v>
      </c>
    </row>
    <row r="6364" spans="11:26" x14ac:dyDescent="0.3">
      <c r="K6364" t="s">
        <v>35784</v>
      </c>
      <c r="L6364" t="s">
        <v>35785</v>
      </c>
      <c r="M6364" t="s">
        <v>256</v>
      </c>
      <c r="O6364" t="s">
        <v>35786</v>
      </c>
      <c r="P6364">
        <v>125000</v>
      </c>
      <c r="Q6364" t="s">
        <v>35787</v>
      </c>
      <c r="R6364" t="s">
        <v>35788</v>
      </c>
      <c r="S6364" t="s">
        <v>35789</v>
      </c>
      <c r="T6364" t="s">
        <v>470</v>
      </c>
      <c r="U6364" t="s">
        <v>34</v>
      </c>
      <c r="V6364" t="s">
        <v>1939</v>
      </c>
      <c r="W6364">
        <v>21</v>
      </c>
      <c r="X6364" t="s">
        <v>6754</v>
      </c>
      <c r="Y6364" t="s">
        <v>6755</v>
      </c>
      <c r="Z6364" s="1">
        <v>40245</v>
      </c>
    </row>
    <row r="6365" spans="11:26" x14ac:dyDescent="0.3">
      <c r="K6365" t="s">
        <v>35784</v>
      </c>
      <c r="L6365" t="s">
        <v>35790</v>
      </c>
      <c r="M6365" t="s">
        <v>256</v>
      </c>
      <c r="O6365" s="1">
        <v>40736</v>
      </c>
      <c r="P6365">
        <v>250000</v>
      </c>
      <c r="Q6365" t="s">
        <v>35791</v>
      </c>
      <c r="R6365" t="s">
        <v>35792</v>
      </c>
      <c r="S6365" t="s">
        <v>35793</v>
      </c>
      <c r="T6365" t="s">
        <v>124</v>
      </c>
      <c r="U6365" t="s">
        <v>34</v>
      </c>
      <c r="V6365" t="s">
        <v>46</v>
      </c>
      <c r="W6365" t="s">
        <v>167</v>
      </c>
      <c r="X6365" t="s">
        <v>168</v>
      </c>
      <c r="Y6365" t="s">
        <v>169</v>
      </c>
      <c r="Z6365" s="1">
        <v>41275</v>
      </c>
    </row>
    <row r="6366" spans="11:26" x14ac:dyDescent="0.3">
      <c r="K6366" t="s">
        <v>35794</v>
      </c>
      <c r="L6366" t="s">
        <v>35795</v>
      </c>
      <c r="M6366" t="s">
        <v>91</v>
      </c>
      <c r="O6366" t="s">
        <v>35796</v>
      </c>
      <c r="P6366">
        <v>250000</v>
      </c>
      <c r="Q6366" t="s">
        <v>35797</v>
      </c>
      <c r="R6366" t="s">
        <v>35798</v>
      </c>
      <c r="S6366" t="s">
        <v>35799</v>
      </c>
      <c r="T6366" t="s">
        <v>3312</v>
      </c>
      <c r="U6366" t="s">
        <v>34</v>
      </c>
      <c r="V6366" t="s">
        <v>46</v>
      </c>
      <c r="W6366" t="s">
        <v>167</v>
      </c>
      <c r="X6366" t="s">
        <v>168</v>
      </c>
      <c r="Y6366" t="s">
        <v>169</v>
      </c>
    </row>
    <row r="6367" spans="11:26" x14ac:dyDescent="0.3">
      <c r="K6367" t="s">
        <v>35794</v>
      </c>
      <c r="L6367" t="s">
        <v>35800</v>
      </c>
      <c r="M6367" t="s">
        <v>52</v>
      </c>
      <c r="O6367" s="1">
        <v>41641</v>
      </c>
      <c r="Q6367" t="s">
        <v>35801</v>
      </c>
      <c r="R6367" t="s">
        <v>35802</v>
      </c>
      <c r="S6367" t="s">
        <v>35803</v>
      </c>
      <c r="T6367" t="s">
        <v>124</v>
      </c>
      <c r="U6367" t="s">
        <v>34</v>
      </c>
      <c r="V6367" t="s">
        <v>46</v>
      </c>
      <c r="W6367" t="s">
        <v>167</v>
      </c>
      <c r="X6367" t="s">
        <v>168</v>
      </c>
      <c r="Y6367" t="s">
        <v>169</v>
      </c>
      <c r="Z6367" s="1">
        <v>41275</v>
      </c>
    </row>
    <row r="6368" spans="11:26" x14ac:dyDescent="0.3">
      <c r="K6368" t="s">
        <v>35794</v>
      </c>
      <c r="L6368" t="s">
        <v>35804</v>
      </c>
      <c r="M6368" t="s">
        <v>52</v>
      </c>
      <c r="O6368" s="1">
        <v>42005</v>
      </c>
      <c r="P6368">
        <v>550000</v>
      </c>
      <c r="Q6368" t="s">
        <v>35805</v>
      </c>
      <c r="R6368" t="s">
        <v>35806</v>
      </c>
      <c r="S6368" t="s">
        <v>35807</v>
      </c>
      <c r="T6368" t="s">
        <v>35808</v>
      </c>
      <c r="U6368" t="s">
        <v>34</v>
      </c>
      <c r="V6368" t="s">
        <v>46</v>
      </c>
      <c r="W6368" t="s">
        <v>1659</v>
      </c>
      <c r="X6368" t="s">
        <v>1660</v>
      </c>
      <c r="Y6368" t="s">
        <v>20159</v>
      </c>
      <c r="Z6368" s="1">
        <v>40179</v>
      </c>
    </row>
    <row r="6369" spans="11:26" x14ac:dyDescent="0.3">
      <c r="K6369" t="s">
        <v>35794</v>
      </c>
      <c r="L6369" t="s">
        <v>35809</v>
      </c>
      <c r="M6369" t="s">
        <v>52</v>
      </c>
      <c r="O6369" t="s">
        <v>23330</v>
      </c>
      <c r="Q6369" t="s">
        <v>35810</v>
      </c>
      <c r="R6369" t="s">
        <v>35811</v>
      </c>
      <c r="S6369" t="s">
        <v>35812</v>
      </c>
      <c r="T6369" t="s">
        <v>35813</v>
      </c>
      <c r="U6369" t="s">
        <v>34</v>
      </c>
      <c r="V6369" t="s">
        <v>46</v>
      </c>
      <c r="W6369" t="s">
        <v>1369</v>
      </c>
      <c r="X6369" t="s">
        <v>1370</v>
      </c>
      <c r="Y6369" t="s">
        <v>1370</v>
      </c>
      <c r="Z6369" s="1">
        <v>39455</v>
      </c>
    </row>
    <row r="6370" spans="11:26" x14ac:dyDescent="0.3">
      <c r="K6370" t="s">
        <v>35814</v>
      </c>
      <c r="L6370" t="s">
        <v>35815</v>
      </c>
      <c r="M6370" t="s">
        <v>28</v>
      </c>
      <c r="N6370" t="s">
        <v>29</v>
      </c>
      <c r="O6370" t="s">
        <v>35816</v>
      </c>
      <c r="P6370">
        <v>6000000</v>
      </c>
      <c r="Q6370" t="s">
        <v>35817</v>
      </c>
      <c r="R6370" t="s">
        <v>35818</v>
      </c>
      <c r="S6370" t="s">
        <v>35819</v>
      </c>
      <c r="T6370" t="s">
        <v>32722</v>
      </c>
      <c r="U6370" t="s">
        <v>34</v>
      </c>
      <c r="V6370" t="s">
        <v>206</v>
      </c>
      <c r="W6370" t="s">
        <v>207</v>
      </c>
      <c r="X6370" t="s">
        <v>208</v>
      </c>
      <c r="Y6370" t="s">
        <v>208</v>
      </c>
      <c r="Z6370" s="1">
        <v>41642</v>
      </c>
    </row>
    <row r="6371" spans="11:26" x14ac:dyDescent="0.3">
      <c r="K6371" t="s">
        <v>35814</v>
      </c>
      <c r="L6371" t="s">
        <v>35820</v>
      </c>
      <c r="M6371" t="s">
        <v>28</v>
      </c>
      <c r="N6371" t="s">
        <v>493</v>
      </c>
      <c r="O6371" t="s">
        <v>24368</v>
      </c>
      <c r="P6371">
        <v>15000000</v>
      </c>
      <c r="Q6371" t="s">
        <v>35821</v>
      </c>
      <c r="R6371" t="s">
        <v>35822</v>
      </c>
      <c r="S6371" t="s">
        <v>35823</v>
      </c>
      <c r="T6371" t="s">
        <v>35824</v>
      </c>
      <c r="U6371" t="s">
        <v>34</v>
      </c>
      <c r="V6371" t="s">
        <v>1090</v>
      </c>
      <c r="Z6371" s="1">
        <v>40544</v>
      </c>
    </row>
    <row r="6372" spans="11:26" x14ac:dyDescent="0.3">
      <c r="K6372" t="s">
        <v>35814</v>
      </c>
      <c r="L6372" t="s">
        <v>35825</v>
      </c>
      <c r="M6372" t="s">
        <v>28</v>
      </c>
      <c r="N6372" t="s">
        <v>493</v>
      </c>
      <c r="O6372" t="s">
        <v>14306</v>
      </c>
      <c r="P6372">
        <v>17000000</v>
      </c>
      <c r="Q6372" t="s">
        <v>35826</v>
      </c>
      <c r="R6372" t="s">
        <v>35827</v>
      </c>
      <c r="S6372" t="s">
        <v>35828</v>
      </c>
      <c r="T6372" t="s">
        <v>707</v>
      </c>
      <c r="U6372" t="s">
        <v>34</v>
      </c>
      <c r="V6372" t="s">
        <v>800</v>
      </c>
      <c r="X6372" t="s">
        <v>801</v>
      </c>
      <c r="Y6372" t="s">
        <v>801</v>
      </c>
      <c r="Z6372" s="1">
        <v>40911</v>
      </c>
    </row>
    <row r="6373" spans="11:26" x14ac:dyDescent="0.3">
      <c r="K6373" t="s">
        <v>35814</v>
      </c>
      <c r="L6373" t="s">
        <v>35829</v>
      </c>
      <c r="M6373" t="s">
        <v>28</v>
      </c>
      <c r="N6373" t="s">
        <v>1189</v>
      </c>
      <c r="O6373" t="s">
        <v>4132</v>
      </c>
      <c r="P6373">
        <v>55000000</v>
      </c>
      <c r="Q6373" t="s">
        <v>35830</v>
      </c>
      <c r="R6373" t="s">
        <v>35831</v>
      </c>
      <c r="S6373" t="s">
        <v>35832</v>
      </c>
      <c r="T6373" t="s">
        <v>35833</v>
      </c>
      <c r="U6373" t="s">
        <v>345</v>
      </c>
      <c r="V6373" t="s">
        <v>206</v>
      </c>
      <c r="W6373" t="s">
        <v>207</v>
      </c>
      <c r="X6373" t="s">
        <v>208</v>
      </c>
      <c r="Y6373" t="s">
        <v>208</v>
      </c>
      <c r="Z6373" t="s">
        <v>30738</v>
      </c>
    </row>
    <row r="6374" spans="11:26" x14ac:dyDescent="0.3">
      <c r="K6374" t="s">
        <v>35814</v>
      </c>
      <c r="L6374" t="s">
        <v>35834</v>
      </c>
      <c r="M6374" t="s">
        <v>28</v>
      </c>
      <c r="N6374" t="s">
        <v>40</v>
      </c>
      <c r="O6374" s="1">
        <v>40731</v>
      </c>
      <c r="P6374">
        <v>1000000</v>
      </c>
      <c r="Q6374" t="s">
        <v>35835</v>
      </c>
      <c r="R6374" t="s">
        <v>35836</v>
      </c>
      <c r="S6374" t="s">
        <v>35837</v>
      </c>
      <c r="T6374" t="s">
        <v>35838</v>
      </c>
      <c r="U6374" t="s">
        <v>34</v>
      </c>
      <c r="V6374" t="s">
        <v>35</v>
      </c>
      <c r="W6374">
        <v>2</v>
      </c>
      <c r="X6374" t="s">
        <v>35839</v>
      </c>
      <c r="Y6374" t="s">
        <v>35839</v>
      </c>
    </row>
    <row r="6375" spans="11:26" x14ac:dyDescent="0.3">
      <c r="K6375" t="s">
        <v>35840</v>
      </c>
      <c r="L6375" t="s">
        <v>35841</v>
      </c>
      <c r="M6375" t="s">
        <v>28</v>
      </c>
      <c r="O6375" s="1">
        <v>40544</v>
      </c>
      <c r="Q6375" t="s">
        <v>35842</v>
      </c>
      <c r="R6375" t="s">
        <v>35843</v>
      </c>
      <c r="S6375" t="s">
        <v>35844</v>
      </c>
      <c r="T6375" t="s">
        <v>35845</v>
      </c>
      <c r="U6375" t="s">
        <v>34</v>
      </c>
      <c r="V6375" t="s">
        <v>46</v>
      </c>
      <c r="W6375" t="s">
        <v>1731</v>
      </c>
      <c r="X6375" t="s">
        <v>14052</v>
      </c>
      <c r="Y6375" t="s">
        <v>31432</v>
      </c>
      <c r="Z6375" s="1">
        <v>30317</v>
      </c>
    </row>
    <row r="6376" spans="11:26" x14ac:dyDescent="0.3">
      <c r="K6376" t="s">
        <v>35846</v>
      </c>
      <c r="L6376" t="s">
        <v>35847</v>
      </c>
      <c r="M6376" t="s">
        <v>52</v>
      </c>
      <c r="O6376" t="s">
        <v>11047</v>
      </c>
      <c r="Q6376" t="s">
        <v>35848</v>
      </c>
      <c r="R6376" t="s">
        <v>35849</v>
      </c>
      <c r="S6376" t="s">
        <v>35850</v>
      </c>
      <c r="T6376" t="s">
        <v>35851</v>
      </c>
      <c r="U6376" t="s">
        <v>34</v>
      </c>
      <c r="V6376" t="s">
        <v>46</v>
      </c>
      <c r="W6376" t="s">
        <v>158</v>
      </c>
      <c r="X6376" t="s">
        <v>159</v>
      </c>
      <c r="Y6376" t="s">
        <v>11051</v>
      </c>
      <c r="Z6376" s="1">
        <v>37631</v>
      </c>
    </row>
    <row r="6377" spans="11:26" x14ac:dyDescent="0.3">
      <c r="K6377" t="s">
        <v>35852</v>
      </c>
      <c r="L6377" t="s">
        <v>35853</v>
      </c>
      <c r="M6377" t="s">
        <v>324</v>
      </c>
      <c r="O6377" s="1">
        <v>40551</v>
      </c>
      <c r="P6377">
        <v>150000</v>
      </c>
      <c r="Q6377" t="s">
        <v>35854</v>
      </c>
      <c r="R6377" t="s">
        <v>35855</v>
      </c>
      <c r="S6377" t="s">
        <v>35856</v>
      </c>
      <c r="T6377" t="s">
        <v>74</v>
      </c>
      <c r="U6377" t="s">
        <v>178</v>
      </c>
      <c r="V6377" t="s">
        <v>46</v>
      </c>
      <c r="W6377" t="s">
        <v>9493</v>
      </c>
      <c r="X6377" t="s">
        <v>9494</v>
      </c>
      <c r="Y6377" t="s">
        <v>9494</v>
      </c>
      <c r="Z6377" s="1">
        <v>36892</v>
      </c>
    </row>
    <row r="6378" spans="11:26" x14ac:dyDescent="0.3">
      <c r="K6378" t="s">
        <v>35852</v>
      </c>
      <c r="L6378" t="s">
        <v>35857</v>
      </c>
      <c r="M6378" t="s">
        <v>52</v>
      </c>
      <c r="O6378" s="1">
        <v>40913</v>
      </c>
      <c r="P6378">
        <v>100000</v>
      </c>
      <c r="Q6378" t="s">
        <v>35858</v>
      </c>
      <c r="R6378" t="s">
        <v>35859</v>
      </c>
      <c r="S6378" t="s">
        <v>35860</v>
      </c>
      <c r="T6378" t="s">
        <v>35861</v>
      </c>
      <c r="U6378" t="s">
        <v>34</v>
      </c>
      <c r="V6378" t="s">
        <v>96</v>
      </c>
      <c r="W6378" t="s">
        <v>336</v>
      </c>
      <c r="X6378" t="s">
        <v>18854</v>
      </c>
      <c r="Y6378" t="s">
        <v>18854</v>
      </c>
    </row>
    <row r="6379" spans="11:26" x14ac:dyDescent="0.3">
      <c r="K6379" t="s">
        <v>35862</v>
      </c>
      <c r="L6379" t="s">
        <v>35863</v>
      </c>
      <c r="M6379" t="s">
        <v>52</v>
      </c>
      <c r="O6379" t="s">
        <v>10208</v>
      </c>
      <c r="P6379">
        <v>1075000</v>
      </c>
      <c r="Q6379" t="s">
        <v>35864</v>
      </c>
      <c r="R6379" t="s">
        <v>35865</v>
      </c>
      <c r="S6379" t="s">
        <v>35866</v>
      </c>
      <c r="T6379" t="s">
        <v>35867</v>
      </c>
      <c r="U6379" t="s">
        <v>34</v>
      </c>
      <c r="V6379" t="s">
        <v>96</v>
      </c>
      <c r="W6379" t="s">
        <v>97</v>
      </c>
      <c r="X6379" t="s">
        <v>98</v>
      </c>
      <c r="Y6379" t="s">
        <v>98</v>
      </c>
      <c r="Z6379" s="1">
        <v>40909</v>
      </c>
    </row>
    <row r="6380" spans="11:26" x14ac:dyDescent="0.3">
      <c r="K6380" t="s">
        <v>35862</v>
      </c>
      <c r="L6380" t="s">
        <v>35868</v>
      </c>
      <c r="M6380" t="s">
        <v>52</v>
      </c>
      <c r="O6380" t="s">
        <v>10481</v>
      </c>
      <c r="P6380">
        <v>20000</v>
      </c>
      <c r="Q6380" t="s">
        <v>35869</v>
      </c>
      <c r="R6380" t="s">
        <v>35870</v>
      </c>
      <c r="S6380" t="s">
        <v>35871</v>
      </c>
      <c r="T6380" t="s">
        <v>4324</v>
      </c>
      <c r="U6380" t="s">
        <v>34</v>
      </c>
      <c r="V6380" t="s">
        <v>125</v>
      </c>
      <c r="W6380">
        <v>12</v>
      </c>
      <c r="X6380" t="s">
        <v>126</v>
      </c>
      <c r="Y6380" t="s">
        <v>126</v>
      </c>
      <c r="Z6380" t="s">
        <v>35872</v>
      </c>
    </row>
    <row r="6381" spans="11:26" x14ac:dyDescent="0.3">
      <c r="K6381" t="s">
        <v>35862</v>
      </c>
      <c r="L6381" t="s">
        <v>35873</v>
      </c>
      <c r="M6381" t="s">
        <v>52</v>
      </c>
      <c r="O6381" s="1">
        <v>41193</v>
      </c>
      <c r="P6381">
        <v>100000</v>
      </c>
      <c r="Q6381" t="s">
        <v>35874</v>
      </c>
      <c r="R6381" t="s">
        <v>35875</v>
      </c>
      <c r="S6381" t="s">
        <v>35876</v>
      </c>
      <c r="T6381" t="s">
        <v>4324</v>
      </c>
      <c r="U6381" t="s">
        <v>34</v>
      </c>
      <c r="Z6381" s="1">
        <v>40188</v>
      </c>
    </row>
    <row r="6382" spans="11:26" x14ac:dyDescent="0.3">
      <c r="K6382" t="s">
        <v>35877</v>
      </c>
      <c r="L6382" t="s">
        <v>35878</v>
      </c>
      <c r="M6382" t="s">
        <v>52</v>
      </c>
      <c r="O6382" s="1">
        <v>42007</v>
      </c>
      <c r="Q6382" t="s">
        <v>35879</v>
      </c>
      <c r="R6382" t="s">
        <v>35880</v>
      </c>
      <c r="S6382" t="s">
        <v>35881</v>
      </c>
      <c r="T6382" t="s">
        <v>95</v>
      </c>
      <c r="U6382" t="s">
        <v>34</v>
      </c>
      <c r="V6382" t="s">
        <v>46</v>
      </c>
      <c r="W6382" t="s">
        <v>106</v>
      </c>
      <c r="X6382" t="s">
        <v>107</v>
      </c>
      <c r="Y6382" t="s">
        <v>116</v>
      </c>
      <c r="Z6382" s="1">
        <v>40909</v>
      </c>
    </row>
    <row r="6383" spans="11:26" x14ac:dyDescent="0.3">
      <c r="K6383" t="s">
        <v>35882</v>
      </c>
      <c r="L6383" t="s">
        <v>35883</v>
      </c>
      <c r="M6383" t="s">
        <v>28</v>
      </c>
      <c r="N6383" t="s">
        <v>40</v>
      </c>
      <c r="O6383" t="s">
        <v>4844</v>
      </c>
      <c r="P6383">
        <v>2500000</v>
      </c>
      <c r="Q6383" t="s">
        <v>35884</v>
      </c>
      <c r="R6383" t="s">
        <v>35885</v>
      </c>
      <c r="S6383" t="s">
        <v>35886</v>
      </c>
      <c r="T6383" t="s">
        <v>35887</v>
      </c>
      <c r="U6383" t="s">
        <v>34</v>
      </c>
      <c r="V6383" t="s">
        <v>46</v>
      </c>
      <c r="W6383" t="s">
        <v>471</v>
      </c>
      <c r="X6383" t="s">
        <v>1482</v>
      </c>
      <c r="Y6383" t="s">
        <v>1483</v>
      </c>
      <c r="Z6383" s="1">
        <v>23377</v>
      </c>
    </row>
    <row r="6384" spans="11:26" x14ac:dyDescent="0.3">
      <c r="K6384" t="s">
        <v>35882</v>
      </c>
      <c r="L6384" t="s">
        <v>35888</v>
      </c>
      <c r="M6384" t="s">
        <v>3620</v>
      </c>
      <c r="O6384" s="1">
        <v>41251</v>
      </c>
      <c r="P6384">
        <v>500000</v>
      </c>
      <c r="Q6384" t="s">
        <v>35889</v>
      </c>
      <c r="R6384" t="s">
        <v>35890</v>
      </c>
      <c r="S6384" t="s">
        <v>35891</v>
      </c>
      <c r="T6384" t="s">
        <v>35892</v>
      </c>
      <c r="U6384" t="s">
        <v>34</v>
      </c>
      <c r="Z6384" s="1">
        <v>41647</v>
      </c>
    </row>
    <row r="6385" spans="11:26" x14ac:dyDescent="0.3">
      <c r="K6385" t="s">
        <v>35882</v>
      </c>
      <c r="L6385" t="s">
        <v>35893</v>
      </c>
      <c r="M6385" t="s">
        <v>52</v>
      </c>
      <c r="O6385" s="1">
        <v>40239</v>
      </c>
      <c r="Q6385" t="s">
        <v>35894</v>
      </c>
      <c r="R6385" t="s">
        <v>35895</v>
      </c>
      <c r="S6385" t="s">
        <v>35896</v>
      </c>
      <c r="T6385" t="s">
        <v>35897</v>
      </c>
      <c r="U6385" t="s">
        <v>34</v>
      </c>
      <c r="V6385" t="s">
        <v>46</v>
      </c>
      <c r="W6385" t="s">
        <v>75</v>
      </c>
      <c r="X6385" t="s">
        <v>464</v>
      </c>
      <c r="Y6385" t="s">
        <v>464</v>
      </c>
      <c r="Z6385" s="1">
        <v>40186</v>
      </c>
    </row>
    <row r="6386" spans="11:26" x14ac:dyDescent="0.3">
      <c r="K6386" t="s">
        <v>35898</v>
      </c>
      <c r="L6386" t="s">
        <v>35899</v>
      </c>
      <c r="M6386" t="s">
        <v>52</v>
      </c>
      <c r="O6386" s="1">
        <v>41979</v>
      </c>
      <c r="P6386">
        <v>50000</v>
      </c>
      <c r="Q6386" t="s">
        <v>35900</v>
      </c>
      <c r="R6386" t="s">
        <v>35901</v>
      </c>
      <c r="S6386" t="s">
        <v>35902</v>
      </c>
      <c r="T6386" t="s">
        <v>35903</v>
      </c>
      <c r="U6386" t="s">
        <v>34</v>
      </c>
      <c r="V6386" t="s">
        <v>46</v>
      </c>
      <c r="W6386" t="s">
        <v>106</v>
      </c>
      <c r="X6386" t="s">
        <v>107</v>
      </c>
      <c r="Y6386" t="s">
        <v>179</v>
      </c>
    </row>
    <row r="6387" spans="11:26" x14ac:dyDescent="0.3">
      <c r="K6387" t="s">
        <v>35904</v>
      </c>
      <c r="L6387" t="s">
        <v>35905</v>
      </c>
      <c r="M6387" t="s">
        <v>324</v>
      </c>
      <c r="O6387" s="1">
        <v>41734</v>
      </c>
      <c r="P6387">
        <v>0</v>
      </c>
      <c r="Q6387" t="s">
        <v>35906</v>
      </c>
      <c r="R6387" t="s">
        <v>35907</v>
      </c>
      <c r="S6387" t="s">
        <v>35908</v>
      </c>
      <c r="T6387" t="s">
        <v>85</v>
      </c>
      <c r="U6387" t="s">
        <v>34</v>
      </c>
      <c r="V6387" t="s">
        <v>46</v>
      </c>
      <c r="W6387" t="s">
        <v>1369</v>
      </c>
      <c r="X6387" t="s">
        <v>1370</v>
      </c>
      <c r="Y6387" t="s">
        <v>1371</v>
      </c>
      <c r="Z6387" s="1">
        <v>40736</v>
      </c>
    </row>
    <row r="6388" spans="11:26" x14ac:dyDescent="0.3">
      <c r="K6388" t="s">
        <v>35909</v>
      </c>
      <c r="L6388" t="s">
        <v>35910</v>
      </c>
      <c r="M6388" t="s">
        <v>28</v>
      </c>
      <c r="O6388" t="s">
        <v>35911</v>
      </c>
      <c r="P6388">
        <v>300000</v>
      </c>
      <c r="Q6388" t="s">
        <v>35912</v>
      </c>
      <c r="R6388" t="s">
        <v>35913</v>
      </c>
      <c r="S6388" t="s">
        <v>35914</v>
      </c>
      <c r="T6388" t="s">
        <v>2126</v>
      </c>
      <c r="U6388" t="s">
        <v>34</v>
      </c>
      <c r="V6388" t="s">
        <v>46</v>
      </c>
      <c r="W6388" t="s">
        <v>106</v>
      </c>
      <c r="X6388" t="s">
        <v>2081</v>
      </c>
      <c r="Y6388" t="s">
        <v>2081</v>
      </c>
      <c r="Z6388" s="1">
        <v>37987</v>
      </c>
    </row>
    <row r="6389" spans="11:26" x14ac:dyDescent="0.3">
      <c r="K6389" t="s">
        <v>35909</v>
      </c>
      <c r="L6389" t="s">
        <v>35915</v>
      </c>
      <c r="M6389" t="s">
        <v>256</v>
      </c>
      <c r="O6389" t="s">
        <v>7959</v>
      </c>
      <c r="P6389">
        <v>759500</v>
      </c>
      <c r="Q6389" t="s">
        <v>35916</v>
      </c>
      <c r="R6389" t="s">
        <v>35917</v>
      </c>
      <c r="S6389" t="s">
        <v>35918</v>
      </c>
      <c r="T6389" t="s">
        <v>74</v>
      </c>
      <c r="U6389" t="s">
        <v>34</v>
      </c>
      <c r="V6389" t="s">
        <v>206</v>
      </c>
      <c r="W6389" t="s">
        <v>35919</v>
      </c>
      <c r="X6389" t="s">
        <v>208</v>
      </c>
      <c r="Y6389" t="s">
        <v>35920</v>
      </c>
      <c r="Z6389" t="s">
        <v>35921</v>
      </c>
    </row>
    <row r="6390" spans="11:26" x14ac:dyDescent="0.3">
      <c r="K6390" t="s">
        <v>35922</v>
      </c>
      <c r="L6390" t="s">
        <v>35923</v>
      </c>
      <c r="M6390" t="s">
        <v>52</v>
      </c>
      <c r="O6390" t="s">
        <v>876</v>
      </c>
      <c r="Q6390" t="s">
        <v>35924</v>
      </c>
      <c r="R6390" t="s">
        <v>35925</v>
      </c>
      <c r="S6390" t="s">
        <v>35926</v>
      </c>
      <c r="T6390" t="s">
        <v>35927</v>
      </c>
      <c r="U6390" t="s">
        <v>34</v>
      </c>
      <c r="V6390" t="s">
        <v>46</v>
      </c>
      <c r="W6390" t="s">
        <v>75</v>
      </c>
      <c r="X6390" t="s">
        <v>76</v>
      </c>
      <c r="Y6390" t="s">
        <v>19926</v>
      </c>
      <c r="Z6390" t="s">
        <v>34760</v>
      </c>
    </row>
    <row r="6391" spans="11:26" x14ac:dyDescent="0.3">
      <c r="K6391" t="s">
        <v>35928</v>
      </c>
      <c r="L6391" t="s">
        <v>35929</v>
      </c>
      <c r="M6391" t="s">
        <v>52</v>
      </c>
      <c r="O6391" t="s">
        <v>35930</v>
      </c>
      <c r="Q6391" t="s">
        <v>35931</v>
      </c>
      <c r="R6391" t="s">
        <v>35932</v>
      </c>
      <c r="S6391" t="s">
        <v>35933</v>
      </c>
      <c r="T6391" t="s">
        <v>35934</v>
      </c>
      <c r="U6391" t="s">
        <v>34</v>
      </c>
      <c r="V6391" t="s">
        <v>46</v>
      </c>
      <c r="W6391" t="s">
        <v>1846</v>
      </c>
      <c r="X6391" t="s">
        <v>7134</v>
      </c>
      <c r="Y6391" t="s">
        <v>35935</v>
      </c>
      <c r="Z6391" s="1">
        <v>40917</v>
      </c>
    </row>
    <row r="6392" spans="11:26" x14ac:dyDescent="0.3">
      <c r="K6392" t="s">
        <v>35936</v>
      </c>
      <c r="L6392" t="s">
        <v>35937</v>
      </c>
      <c r="M6392" t="s">
        <v>28</v>
      </c>
      <c r="O6392" t="s">
        <v>35938</v>
      </c>
      <c r="P6392">
        <v>331000</v>
      </c>
      <c r="Q6392" t="s">
        <v>35939</v>
      </c>
      <c r="R6392" t="s">
        <v>35940</v>
      </c>
      <c r="S6392" t="s">
        <v>35941</v>
      </c>
      <c r="T6392" t="s">
        <v>150</v>
      </c>
      <c r="U6392" t="s">
        <v>34</v>
      </c>
      <c r="V6392" t="s">
        <v>46</v>
      </c>
      <c r="W6392" t="s">
        <v>167</v>
      </c>
      <c r="X6392" t="s">
        <v>1314</v>
      </c>
      <c r="Y6392" t="s">
        <v>1315</v>
      </c>
      <c r="Z6392" s="1">
        <v>33970</v>
      </c>
    </row>
    <row r="6393" spans="11:26" x14ac:dyDescent="0.3">
      <c r="K6393" t="s">
        <v>35942</v>
      </c>
      <c r="L6393" t="s">
        <v>35943</v>
      </c>
      <c r="M6393" t="s">
        <v>28</v>
      </c>
      <c r="O6393" t="s">
        <v>201</v>
      </c>
      <c r="Q6393" t="s">
        <v>35944</v>
      </c>
      <c r="R6393" t="s">
        <v>35945</v>
      </c>
      <c r="S6393" t="s">
        <v>35946</v>
      </c>
      <c r="T6393" t="s">
        <v>74</v>
      </c>
      <c r="U6393" t="s">
        <v>1158</v>
      </c>
      <c r="V6393" t="s">
        <v>46</v>
      </c>
      <c r="W6393" t="s">
        <v>2112</v>
      </c>
      <c r="X6393" t="s">
        <v>27630</v>
      </c>
      <c r="Y6393" t="s">
        <v>13118</v>
      </c>
      <c r="Z6393" s="1">
        <v>36531</v>
      </c>
    </row>
    <row r="6394" spans="11:26" x14ac:dyDescent="0.3">
      <c r="K6394" t="s">
        <v>35942</v>
      </c>
      <c r="L6394" t="s">
        <v>35947</v>
      </c>
      <c r="M6394" t="s">
        <v>52</v>
      </c>
      <c r="O6394" s="1">
        <v>42339</v>
      </c>
      <c r="P6394">
        <v>465000</v>
      </c>
      <c r="Q6394" t="s">
        <v>35948</v>
      </c>
      <c r="R6394" t="s">
        <v>35949</v>
      </c>
      <c r="S6394" t="s">
        <v>35950</v>
      </c>
      <c r="T6394" t="s">
        <v>436</v>
      </c>
      <c r="U6394" t="s">
        <v>34</v>
      </c>
      <c r="V6394" t="s">
        <v>46</v>
      </c>
      <c r="W6394" t="s">
        <v>471</v>
      </c>
      <c r="X6394" t="s">
        <v>1482</v>
      </c>
      <c r="Y6394" t="s">
        <v>1482</v>
      </c>
    </row>
    <row r="6395" spans="11:26" x14ac:dyDescent="0.3">
      <c r="K6395" t="s">
        <v>35942</v>
      </c>
      <c r="L6395" t="s">
        <v>35951</v>
      </c>
      <c r="M6395" t="s">
        <v>28</v>
      </c>
      <c r="O6395" s="1">
        <v>42256</v>
      </c>
      <c r="P6395">
        <v>499997</v>
      </c>
      <c r="Q6395" t="s">
        <v>35952</v>
      </c>
      <c r="R6395" t="s">
        <v>35953</v>
      </c>
      <c r="S6395" t="s">
        <v>35954</v>
      </c>
      <c r="T6395" t="s">
        <v>5378</v>
      </c>
      <c r="U6395" t="s">
        <v>34</v>
      </c>
    </row>
    <row r="6396" spans="11:26" x14ac:dyDescent="0.3">
      <c r="K6396" t="s">
        <v>35955</v>
      </c>
      <c r="L6396" t="s">
        <v>35956</v>
      </c>
      <c r="M6396" t="s">
        <v>749</v>
      </c>
      <c r="O6396" s="1">
        <v>39820</v>
      </c>
      <c r="P6396">
        <v>129000</v>
      </c>
      <c r="Q6396" t="s">
        <v>35957</v>
      </c>
      <c r="R6396" t="s">
        <v>35958</v>
      </c>
      <c r="S6396" t="s">
        <v>35959</v>
      </c>
      <c r="T6396" t="s">
        <v>35960</v>
      </c>
      <c r="U6396" t="s">
        <v>178</v>
      </c>
      <c r="V6396" t="s">
        <v>46</v>
      </c>
      <c r="W6396" t="s">
        <v>106</v>
      </c>
      <c r="X6396" t="s">
        <v>107</v>
      </c>
      <c r="Y6396" t="s">
        <v>116</v>
      </c>
      <c r="Z6396" s="1">
        <v>40909</v>
      </c>
    </row>
    <row r="6397" spans="11:26" x14ac:dyDescent="0.3">
      <c r="K6397" t="s">
        <v>35955</v>
      </c>
      <c r="L6397" t="s">
        <v>35961</v>
      </c>
      <c r="M6397" t="s">
        <v>749</v>
      </c>
      <c r="O6397" t="s">
        <v>9918</v>
      </c>
      <c r="P6397">
        <v>577000</v>
      </c>
      <c r="Q6397" t="s">
        <v>35962</v>
      </c>
      <c r="R6397" t="s">
        <v>35963</v>
      </c>
      <c r="S6397" t="s">
        <v>35964</v>
      </c>
      <c r="T6397" t="s">
        <v>35965</v>
      </c>
      <c r="U6397" t="s">
        <v>34</v>
      </c>
      <c r="V6397" t="s">
        <v>46</v>
      </c>
      <c r="W6397" t="s">
        <v>106</v>
      </c>
      <c r="X6397" t="s">
        <v>2081</v>
      </c>
      <c r="Y6397" t="s">
        <v>2081</v>
      </c>
    </row>
    <row r="6398" spans="11:26" x14ac:dyDescent="0.3">
      <c r="K6398" t="s">
        <v>35955</v>
      </c>
      <c r="L6398" t="s">
        <v>35966</v>
      </c>
      <c r="M6398" t="s">
        <v>52</v>
      </c>
      <c r="O6398" s="1">
        <v>40121</v>
      </c>
      <c r="P6398">
        <v>40000</v>
      </c>
      <c r="Q6398" t="s">
        <v>35967</v>
      </c>
      <c r="R6398" t="s">
        <v>35968</v>
      </c>
      <c r="S6398" t="s">
        <v>35969</v>
      </c>
      <c r="T6398" t="s">
        <v>6</v>
      </c>
      <c r="U6398" t="s">
        <v>34</v>
      </c>
      <c r="V6398" t="s">
        <v>3680</v>
      </c>
      <c r="W6398">
        <v>13</v>
      </c>
      <c r="X6398" t="s">
        <v>30644</v>
      </c>
      <c r="Y6398" t="s">
        <v>30644</v>
      </c>
    </row>
    <row r="6399" spans="11:26" x14ac:dyDescent="0.3">
      <c r="K6399" t="s">
        <v>35970</v>
      </c>
      <c r="L6399" t="s">
        <v>35971</v>
      </c>
      <c r="M6399" t="s">
        <v>52</v>
      </c>
      <c r="O6399" t="s">
        <v>35972</v>
      </c>
      <c r="P6399">
        <v>1000000</v>
      </c>
      <c r="Q6399" t="s">
        <v>35973</v>
      </c>
      <c r="R6399" t="s">
        <v>35974</v>
      </c>
      <c r="U6399" t="s">
        <v>178</v>
      </c>
      <c r="Z6399" s="1">
        <v>35431</v>
      </c>
    </row>
    <row r="6400" spans="11:26" x14ac:dyDescent="0.3">
      <c r="K6400" t="s">
        <v>35970</v>
      </c>
      <c r="L6400" t="s">
        <v>35975</v>
      </c>
      <c r="M6400" t="s">
        <v>324</v>
      </c>
      <c r="O6400" t="s">
        <v>2245</v>
      </c>
      <c r="P6400">
        <v>750000</v>
      </c>
      <c r="Q6400" t="s">
        <v>35976</v>
      </c>
      <c r="R6400" t="s">
        <v>35977</v>
      </c>
      <c r="S6400" t="s">
        <v>35978</v>
      </c>
      <c r="T6400" t="s">
        <v>95</v>
      </c>
      <c r="U6400" t="s">
        <v>34</v>
      </c>
      <c r="V6400" t="s">
        <v>46</v>
      </c>
      <c r="W6400" t="s">
        <v>228</v>
      </c>
      <c r="X6400" t="s">
        <v>229</v>
      </c>
      <c r="Y6400" t="s">
        <v>29668</v>
      </c>
      <c r="Z6400" s="1">
        <v>40544</v>
      </c>
    </row>
    <row r="6401" spans="11:26" x14ac:dyDescent="0.3">
      <c r="K6401" t="s">
        <v>35979</v>
      </c>
      <c r="L6401" t="s">
        <v>35980</v>
      </c>
      <c r="M6401" t="s">
        <v>233</v>
      </c>
      <c r="O6401" t="s">
        <v>6301</v>
      </c>
      <c r="P6401">
        <v>1700000</v>
      </c>
      <c r="Q6401" t="s">
        <v>35981</v>
      </c>
      <c r="R6401" t="s">
        <v>35982</v>
      </c>
      <c r="S6401" t="s">
        <v>35983</v>
      </c>
      <c r="T6401" t="s">
        <v>35984</v>
      </c>
      <c r="U6401" t="s">
        <v>34</v>
      </c>
      <c r="V6401" t="s">
        <v>46</v>
      </c>
      <c r="W6401" t="s">
        <v>167</v>
      </c>
      <c r="X6401" t="s">
        <v>168</v>
      </c>
      <c r="Y6401" t="s">
        <v>169</v>
      </c>
      <c r="Z6401" s="1">
        <v>40544</v>
      </c>
    </row>
    <row r="6402" spans="11:26" x14ac:dyDescent="0.3">
      <c r="K6402" t="s">
        <v>35985</v>
      </c>
      <c r="L6402" t="s">
        <v>35986</v>
      </c>
      <c r="M6402" t="s">
        <v>52</v>
      </c>
      <c r="O6402" s="1">
        <v>40824</v>
      </c>
      <c r="Q6402" t="s">
        <v>35987</v>
      </c>
      <c r="R6402" t="s">
        <v>35988</v>
      </c>
      <c r="S6402" t="s">
        <v>35989</v>
      </c>
      <c r="T6402" t="s">
        <v>35990</v>
      </c>
      <c r="U6402" t="s">
        <v>34</v>
      </c>
      <c r="V6402" t="s">
        <v>1072</v>
      </c>
      <c r="W6402">
        <v>7</v>
      </c>
      <c r="X6402" t="s">
        <v>1581</v>
      </c>
      <c r="Y6402" t="s">
        <v>1581</v>
      </c>
      <c r="Z6402" s="1">
        <v>36892</v>
      </c>
    </row>
    <row r="6403" spans="11:26" x14ac:dyDescent="0.3">
      <c r="K6403" t="s">
        <v>35985</v>
      </c>
      <c r="L6403" t="s">
        <v>35991</v>
      </c>
      <c r="M6403" t="s">
        <v>52</v>
      </c>
      <c r="O6403" t="s">
        <v>31974</v>
      </c>
      <c r="P6403">
        <v>1200000</v>
      </c>
      <c r="Q6403" t="s">
        <v>35992</v>
      </c>
      <c r="R6403" t="s">
        <v>35993</v>
      </c>
      <c r="S6403" t="s">
        <v>35994</v>
      </c>
      <c r="T6403" t="s">
        <v>95</v>
      </c>
      <c r="U6403" t="s">
        <v>34</v>
      </c>
      <c r="V6403" t="s">
        <v>46</v>
      </c>
      <c r="W6403" t="s">
        <v>195</v>
      </c>
      <c r="X6403" t="s">
        <v>882</v>
      </c>
      <c r="Y6403" t="s">
        <v>1064</v>
      </c>
      <c r="Z6403" s="1">
        <v>40544</v>
      </c>
    </row>
    <row r="6404" spans="11:26" x14ac:dyDescent="0.3">
      <c r="K6404" t="s">
        <v>35995</v>
      </c>
      <c r="L6404" t="s">
        <v>35996</v>
      </c>
      <c r="M6404" t="s">
        <v>28</v>
      </c>
      <c r="O6404" s="1">
        <v>37932</v>
      </c>
      <c r="Q6404" t="s">
        <v>35997</v>
      </c>
      <c r="R6404" t="s">
        <v>35998</v>
      </c>
      <c r="S6404" t="s">
        <v>35999</v>
      </c>
      <c r="T6404" t="s">
        <v>36000</v>
      </c>
      <c r="U6404" t="s">
        <v>34</v>
      </c>
      <c r="V6404" t="s">
        <v>96</v>
      </c>
      <c r="W6404" t="s">
        <v>7475</v>
      </c>
      <c r="X6404" t="s">
        <v>10142</v>
      </c>
      <c r="Y6404" t="s">
        <v>10142</v>
      </c>
      <c r="Z6404" s="1">
        <v>39448</v>
      </c>
    </row>
    <row r="6405" spans="11:26" x14ac:dyDescent="0.3">
      <c r="K6405" t="s">
        <v>36001</v>
      </c>
      <c r="L6405" t="s">
        <v>36002</v>
      </c>
      <c r="M6405" t="s">
        <v>52</v>
      </c>
      <c r="O6405" t="s">
        <v>3713</v>
      </c>
      <c r="P6405">
        <v>300000</v>
      </c>
      <c r="Q6405" t="s">
        <v>36003</v>
      </c>
      <c r="R6405" t="s">
        <v>36004</v>
      </c>
      <c r="S6405" t="s">
        <v>36005</v>
      </c>
      <c r="T6405" t="s">
        <v>36006</v>
      </c>
      <c r="U6405" t="s">
        <v>34</v>
      </c>
      <c r="V6405" t="s">
        <v>5084</v>
      </c>
      <c r="W6405">
        <v>77</v>
      </c>
      <c r="X6405" t="s">
        <v>15357</v>
      </c>
      <c r="Y6405" t="s">
        <v>36007</v>
      </c>
      <c r="Z6405" s="1">
        <v>40544</v>
      </c>
    </row>
    <row r="6406" spans="11:26" x14ac:dyDescent="0.3">
      <c r="K6406" t="s">
        <v>36008</v>
      </c>
      <c r="L6406" t="s">
        <v>36009</v>
      </c>
      <c r="M6406" t="s">
        <v>91</v>
      </c>
      <c r="O6406" t="s">
        <v>11437</v>
      </c>
      <c r="P6406">
        <v>270820</v>
      </c>
      <c r="Q6406" t="s">
        <v>36010</v>
      </c>
      <c r="R6406" t="s">
        <v>36011</v>
      </c>
      <c r="S6406" t="s">
        <v>36012</v>
      </c>
      <c r="T6406" t="s">
        <v>36013</v>
      </c>
      <c r="U6406" t="s">
        <v>34</v>
      </c>
      <c r="V6406" t="s">
        <v>1939</v>
      </c>
      <c r="W6406">
        <v>21</v>
      </c>
      <c r="X6406" t="s">
        <v>6754</v>
      </c>
      <c r="Y6406" t="s">
        <v>6755</v>
      </c>
      <c r="Z6406" s="1">
        <v>41643</v>
      </c>
    </row>
    <row r="6407" spans="11:26" x14ac:dyDescent="0.3">
      <c r="K6407" t="s">
        <v>36014</v>
      </c>
      <c r="L6407" t="s">
        <v>36015</v>
      </c>
      <c r="M6407" t="s">
        <v>223</v>
      </c>
      <c r="O6407" s="1">
        <v>41644</v>
      </c>
      <c r="P6407">
        <v>55398</v>
      </c>
      <c r="Q6407" t="s">
        <v>36016</v>
      </c>
      <c r="R6407" t="s">
        <v>36017</v>
      </c>
      <c r="S6407" t="s">
        <v>36018</v>
      </c>
      <c r="T6407" t="s">
        <v>36019</v>
      </c>
      <c r="U6407" t="s">
        <v>34</v>
      </c>
      <c r="V6407" t="s">
        <v>46</v>
      </c>
      <c r="W6407" t="s">
        <v>106</v>
      </c>
      <c r="X6407" t="s">
        <v>107</v>
      </c>
      <c r="Y6407" t="s">
        <v>116</v>
      </c>
      <c r="Z6407" s="1">
        <v>40910</v>
      </c>
    </row>
    <row r="6408" spans="11:26" x14ac:dyDescent="0.3">
      <c r="K6408" t="s">
        <v>36020</v>
      </c>
      <c r="L6408" t="s">
        <v>36021</v>
      </c>
      <c r="M6408" t="s">
        <v>52</v>
      </c>
      <c r="O6408" s="1">
        <v>41041</v>
      </c>
      <c r="Q6408" t="s">
        <v>36022</v>
      </c>
      <c r="R6408" t="s">
        <v>36023</v>
      </c>
      <c r="S6408" t="s">
        <v>36024</v>
      </c>
      <c r="T6408" t="s">
        <v>95</v>
      </c>
      <c r="U6408" t="s">
        <v>345</v>
      </c>
      <c r="V6408" t="s">
        <v>368</v>
      </c>
      <c r="W6408">
        <v>7</v>
      </c>
      <c r="X6408" t="s">
        <v>481</v>
      </c>
      <c r="Y6408" t="s">
        <v>481</v>
      </c>
      <c r="Z6408" s="1">
        <v>36892</v>
      </c>
    </row>
    <row r="6409" spans="11:26" x14ac:dyDescent="0.3">
      <c r="K6409" t="s">
        <v>36025</v>
      </c>
      <c r="L6409" t="s">
        <v>36026</v>
      </c>
      <c r="M6409" t="s">
        <v>233</v>
      </c>
      <c r="O6409" s="1">
        <v>40920</v>
      </c>
      <c r="Q6409" t="s">
        <v>36027</v>
      </c>
      <c r="R6409" t="s">
        <v>36028</v>
      </c>
      <c r="S6409" t="s">
        <v>36029</v>
      </c>
      <c r="T6409" t="s">
        <v>36030</v>
      </c>
      <c r="U6409" t="s">
        <v>34</v>
      </c>
      <c r="V6409" t="s">
        <v>46</v>
      </c>
      <c r="W6409" t="s">
        <v>6707</v>
      </c>
      <c r="X6409" t="s">
        <v>6708</v>
      </c>
      <c r="Y6409" t="s">
        <v>6709</v>
      </c>
    </row>
    <row r="6410" spans="11:26" x14ac:dyDescent="0.3">
      <c r="K6410" t="s">
        <v>36025</v>
      </c>
      <c r="L6410" t="s">
        <v>36031</v>
      </c>
      <c r="M6410" t="s">
        <v>28</v>
      </c>
      <c r="N6410" t="s">
        <v>40</v>
      </c>
      <c r="O6410" s="1">
        <v>40545</v>
      </c>
      <c r="P6410">
        <v>1150000</v>
      </c>
      <c r="Q6410" t="s">
        <v>36032</v>
      </c>
      <c r="R6410" t="s">
        <v>36033</v>
      </c>
      <c r="S6410" t="s">
        <v>36034</v>
      </c>
      <c r="T6410" t="s">
        <v>36035</v>
      </c>
      <c r="U6410" t="s">
        <v>34</v>
      </c>
      <c r="V6410" t="s">
        <v>46</v>
      </c>
      <c r="W6410" t="s">
        <v>1731</v>
      </c>
      <c r="X6410" t="s">
        <v>1732</v>
      </c>
      <c r="Y6410" t="s">
        <v>1732</v>
      </c>
      <c r="Z6410" s="1">
        <v>40916</v>
      </c>
    </row>
    <row r="6411" spans="11:26" x14ac:dyDescent="0.3">
      <c r="K6411" t="s">
        <v>36025</v>
      </c>
      <c r="L6411" t="s">
        <v>36036</v>
      </c>
      <c r="M6411" t="s">
        <v>52</v>
      </c>
      <c r="O6411" s="1">
        <v>39825</v>
      </c>
      <c r="P6411">
        <v>665000</v>
      </c>
      <c r="Q6411" t="s">
        <v>36037</v>
      </c>
      <c r="R6411" t="s">
        <v>36038</v>
      </c>
      <c r="S6411" t="s">
        <v>36039</v>
      </c>
      <c r="T6411" t="s">
        <v>205</v>
      </c>
      <c r="U6411" t="s">
        <v>34</v>
      </c>
      <c r="V6411" t="s">
        <v>206</v>
      </c>
      <c r="W6411" t="s">
        <v>207</v>
      </c>
      <c r="X6411" t="s">
        <v>208</v>
      </c>
      <c r="Y6411" t="s">
        <v>208</v>
      </c>
    </row>
    <row r="6412" spans="11:26" x14ac:dyDescent="0.3">
      <c r="K6412" t="s">
        <v>36040</v>
      </c>
      <c r="L6412" t="s">
        <v>36041</v>
      </c>
      <c r="M6412" t="s">
        <v>52</v>
      </c>
      <c r="O6412" s="1">
        <v>40548</v>
      </c>
      <c r="Q6412" t="s">
        <v>36042</v>
      </c>
      <c r="R6412" t="s">
        <v>36043</v>
      </c>
      <c r="S6412" t="s">
        <v>36044</v>
      </c>
      <c r="T6412" t="s">
        <v>36045</v>
      </c>
      <c r="U6412" t="s">
        <v>34</v>
      </c>
      <c r="V6412" t="s">
        <v>46</v>
      </c>
      <c r="W6412" t="s">
        <v>106</v>
      </c>
      <c r="X6412" t="s">
        <v>151</v>
      </c>
      <c r="Y6412" t="s">
        <v>151</v>
      </c>
    </row>
    <row r="6413" spans="11:26" x14ac:dyDescent="0.3">
      <c r="K6413" t="s">
        <v>36046</v>
      </c>
      <c r="L6413" t="s">
        <v>36047</v>
      </c>
      <c r="M6413" t="s">
        <v>52</v>
      </c>
      <c r="O6413" t="s">
        <v>18316</v>
      </c>
      <c r="P6413">
        <v>429032</v>
      </c>
      <c r="Q6413" t="s">
        <v>36048</v>
      </c>
      <c r="R6413" t="s">
        <v>36049</v>
      </c>
      <c r="S6413" t="s">
        <v>36050</v>
      </c>
      <c r="T6413" t="s">
        <v>36051</v>
      </c>
      <c r="U6413" t="s">
        <v>34</v>
      </c>
      <c r="V6413" t="s">
        <v>46</v>
      </c>
      <c r="W6413" t="s">
        <v>167</v>
      </c>
      <c r="X6413" t="s">
        <v>168</v>
      </c>
      <c r="Y6413" t="s">
        <v>169</v>
      </c>
    </row>
    <row r="6414" spans="11:26" x14ac:dyDescent="0.3">
      <c r="K6414" t="s">
        <v>36052</v>
      </c>
      <c r="L6414" t="s">
        <v>36053</v>
      </c>
      <c r="M6414" t="s">
        <v>28</v>
      </c>
      <c r="N6414" t="s">
        <v>40</v>
      </c>
      <c r="O6414" t="s">
        <v>14426</v>
      </c>
      <c r="P6414">
        <v>6000000</v>
      </c>
      <c r="Q6414" t="s">
        <v>36054</v>
      </c>
      <c r="R6414" t="s">
        <v>36055</v>
      </c>
      <c r="S6414" t="s">
        <v>36056</v>
      </c>
      <c r="T6414" t="s">
        <v>36057</v>
      </c>
      <c r="U6414" t="s">
        <v>34</v>
      </c>
      <c r="V6414" t="s">
        <v>46</v>
      </c>
      <c r="W6414" t="s">
        <v>346</v>
      </c>
      <c r="X6414" t="s">
        <v>11222</v>
      </c>
      <c r="Y6414" t="s">
        <v>11222</v>
      </c>
      <c r="Z6414" s="1">
        <v>41649</v>
      </c>
    </row>
    <row r="6415" spans="11:26" x14ac:dyDescent="0.3">
      <c r="K6415" t="s">
        <v>36058</v>
      </c>
      <c r="L6415" t="s">
        <v>36059</v>
      </c>
      <c r="M6415" t="s">
        <v>28</v>
      </c>
      <c r="O6415" t="s">
        <v>449</v>
      </c>
      <c r="P6415">
        <v>1093469</v>
      </c>
      <c r="Q6415" t="s">
        <v>36060</v>
      </c>
      <c r="R6415" t="s">
        <v>36061</v>
      </c>
      <c r="S6415" t="s">
        <v>36062</v>
      </c>
      <c r="T6415" t="s">
        <v>36063</v>
      </c>
      <c r="U6415" t="s">
        <v>34</v>
      </c>
      <c r="V6415" t="s">
        <v>46</v>
      </c>
      <c r="W6415" t="s">
        <v>106</v>
      </c>
      <c r="X6415" t="s">
        <v>107</v>
      </c>
      <c r="Y6415" t="s">
        <v>108</v>
      </c>
      <c r="Z6415" t="s">
        <v>36064</v>
      </c>
    </row>
    <row r="6416" spans="11:26" x14ac:dyDescent="0.3">
      <c r="K6416" t="s">
        <v>36058</v>
      </c>
      <c r="L6416" t="s">
        <v>36065</v>
      </c>
      <c r="M6416" t="s">
        <v>256</v>
      </c>
      <c r="O6416" t="s">
        <v>24430</v>
      </c>
      <c r="P6416">
        <v>31318</v>
      </c>
      <c r="Q6416" t="s">
        <v>36066</v>
      </c>
      <c r="R6416" t="s">
        <v>36067</v>
      </c>
      <c r="S6416" t="s">
        <v>36068</v>
      </c>
      <c r="T6416" t="s">
        <v>912</v>
      </c>
      <c r="U6416" t="s">
        <v>345</v>
      </c>
      <c r="V6416" t="s">
        <v>46</v>
      </c>
      <c r="W6416" t="s">
        <v>471</v>
      </c>
      <c r="X6416" t="s">
        <v>969</v>
      </c>
      <c r="Y6416" t="s">
        <v>969</v>
      </c>
      <c r="Z6416" s="1">
        <v>39083</v>
      </c>
    </row>
    <row r="6417" spans="11:26" x14ac:dyDescent="0.3">
      <c r="K6417" t="s">
        <v>36058</v>
      </c>
      <c r="L6417" t="s">
        <v>36069</v>
      </c>
      <c r="M6417" t="s">
        <v>28</v>
      </c>
      <c r="O6417" t="s">
        <v>12122</v>
      </c>
      <c r="P6417">
        <v>175000</v>
      </c>
      <c r="Q6417" t="s">
        <v>36070</v>
      </c>
      <c r="R6417" t="s">
        <v>36071</v>
      </c>
      <c r="S6417" t="s">
        <v>36072</v>
      </c>
      <c r="T6417" t="s">
        <v>6</v>
      </c>
      <c r="U6417" t="s">
        <v>178</v>
      </c>
      <c r="V6417" t="s">
        <v>206</v>
      </c>
      <c r="W6417" t="s">
        <v>31005</v>
      </c>
    </row>
    <row r="6418" spans="11:26" x14ac:dyDescent="0.3">
      <c r="K6418" t="s">
        <v>36073</v>
      </c>
      <c r="L6418" t="s">
        <v>36074</v>
      </c>
      <c r="M6418" t="s">
        <v>233</v>
      </c>
      <c r="O6418" t="s">
        <v>5860</v>
      </c>
      <c r="P6418">
        <v>6100000</v>
      </c>
      <c r="Q6418" t="s">
        <v>36075</v>
      </c>
      <c r="R6418" t="s">
        <v>36076</v>
      </c>
      <c r="S6418" t="s">
        <v>36077</v>
      </c>
      <c r="T6418" t="s">
        <v>95</v>
      </c>
      <c r="U6418" t="s">
        <v>34</v>
      </c>
      <c r="V6418" t="s">
        <v>46</v>
      </c>
      <c r="W6418" t="s">
        <v>133</v>
      </c>
      <c r="X6418" t="s">
        <v>3028</v>
      </c>
      <c r="Y6418" t="s">
        <v>3028</v>
      </c>
      <c r="Z6418" s="1">
        <v>40909</v>
      </c>
    </row>
    <row r="6419" spans="11:26" x14ac:dyDescent="0.3">
      <c r="K6419" t="s">
        <v>36073</v>
      </c>
      <c r="L6419" t="s">
        <v>36078</v>
      </c>
      <c r="M6419" t="s">
        <v>28</v>
      </c>
      <c r="N6419" t="s">
        <v>40</v>
      </c>
      <c r="O6419" s="1">
        <v>40006</v>
      </c>
      <c r="P6419">
        <v>3500000</v>
      </c>
      <c r="Q6419" t="s">
        <v>36079</v>
      </c>
      <c r="R6419" t="s">
        <v>36080</v>
      </c>
      <c r="S6419" t="s">
        <v>36081</v>
      </c>
      <c r="T6419" t="s">
        <v>36082</v>
      </c>
      <c r="U6419" t="s">
        <v>34</v>
      </c>
      <c r="V6419" t="s">
        <v>46</v>
      </c>
      <c r="W6419" t="s">
        <v>228</v>
      </c>
      <c r="X6419" t="s">
        <v>229</v>
      </c>
      <c r="Y6419" t="s">
        <v>2694</v>
      </c>
      <c r="Z6419" s="1">
        <v>30682</v>
      </c>
    </row>
    <row r="6420" spans="11:26" x14ac:dyDescent="0.3">
      <c r="K6420" t="s">
        <v>36083</v>
      </c>
      <c r="L6420" t="s">
        <v>36084</v>
      </c>
      <c r="M6420" t="s">
        <v>52</v>
      </c>
      <c r="O6420" s="1">
        <v>40363</v>
      </c>
      <c r="P6420">
        <v>50000</v>
      </c>
      <c r="Q6420" t="s">
        <v>36085</v>
      </c>
      <c r="R6420" t="s">
        <v>36086</v>
      </c>
      <c r="S6420" t="s">
        <v>36087</v>
      </c>
      <c r="T6420" t="s">
        <v>95</v>
      </c>
      <c r="U6420" t="s">
        <v>178</v>
      </c>
      <c r="V6420" t="s">
        <v>46</v>
      </c>
      <c r="W6420" t="s">
        <v>47</v>
      </c>
      <c r="X6420" t="s">
        <v>12433</v>
      </c>
      <c r="Y6420" t="s">
        <v>4770</v>
      </c>
    </row>
    <row r="6421" spans="11:26" x14ac:dyDescent="0.3">
      <c r="K6421" t="s">
        <v>36083</v>
      </c>
      <c r="L6421" t="s">
        <v>36088</v>
      </c>
      <c r="M6421" t="s">
        <v>52</v>
      </c>
      <c r="O6421" t="s">
        <v>12933</v>
      </c>
      <c r="P6421">
        <v>600213</v>
      </c>
      <c r="Q6421" t="s">
        <v>36089</v>
      </c>
      <c r="R6421" t="s">
        <v>36090</v>
      </c>
      <c r="S6421" t="s">
        <v>36091</v>
      </c>
      <c r="T6421" t="s">
        <v>95</v>
      </c>
      <c r="U6421" t="s">
        <v>34</v>
      </c>
      <c r="V6421" t="s">
        <v>46</v>
      </c>
      <c r="W6421" t="s">
        <v>106</v>
      </c>
      <c r="X6421" t="s">
        <v>2081</v>
      </c>
      <c r="Y6421" t="s">
        <v>2081</v>
      </c>
    </row>
    <row r="6422" spans="11:26" x14ac:dyDescent="0.3">
      <c r="K6422" t="s">
        <v>36083</v>
      </c>
      <c r="L6422" t="s">
        <v>36092</v>
      </c>
      <c r="M6422" t="s">
        <v>223</v>
      </c>
      <c r="O6422" s="1">
        <v>41466</v>
      </c>
      <c r="P6422">
        <v>900350</v>
      </c>
      <c r="Q6422" t="s">
        <v>36093</v>
      </c>
      <c r="R6422" t="s">
        <v>36094</v>
      </c>
      <c r="S6422" t="s">
        <v>36095</v>
      </c>
      <c r="T6422" t="s">
        <v>36096</v>
      </c>
      <c r="U6422" t="s">
        <v>34</v>
      </c>
      <c r="V6422" t="s">
        <v>46</v>
      </c>
      <c r="W6422" t="s">
        <v>106</v>
      </c>
      <c r="X6422" t="s">
        <v>107</v>
      </c>
      <c r="Y6422" t="s">
        <v>116</v>
      </c>
      <c r="Z6422" s="1">
        <v>41275</v>
      </c>
    </row>
    <row r="6423" spans="11:26" x14ac:dyDescent="0.3">
      <c r="K6423" t="s">
        <v>36083</v>
      </c>
      <c r="L6423" t="s">
        <v>36097</v>
      </c>
      <c r="M6423" t="s">
        <v>52</v>
      </c>
      <c r="O6423" t="s">
        <v>23910</v>
      </c>
      <c r="P6423">
        <v>487500</v>
      </c>
      <c r="Q6423" t="s">
        <v>36098</v>
      </c>
      <c r="R6423" t="s">
        <v>36099</v>
      </c>
      <c r="S6423" t="s">
        <v>36100</v>
      </c>
      <c r="T6423" t="s">
        <v>3809</v>
      </c>
      <c r="U6423" t="s">
        <v>34</v>
      </c>
      <c r="V6423" t="s">
        <v>46</v>
      </c>
      <c r="W6423" t="s">
        <v>106</v>
      </c>
      <c r="X6423" t="s">
        <v>107</v>
      </c>
      <c r="Y6423" t="s">
        <v>116</v>
      </c>
      <c r="Z6423" s="1">
        <v>41640</v>
      </c>
    </row>
    <row r="6424" spans="11:26" x14ac:dyDescent="0.3">
      <c r="K6424" t="s">
        <v>36083</v>
      </c>
      <c r="L6424" t="s">
        <v>36101</v>
      </c>
      <c r="M6424" t="s">
        <v>52</v>
      </c>
      <c r="O6424" t="s">
        <v>7763</v>
      </c>
      <c r="P6424">
        <v>487500</v>
      </c>
      <c r="Q6424" t="s">
        <v>36102</v>
      </c>
      <c r="R6424" t="s">
        <v>36103</v>
      </c>
      <c r="S6424" t="s">
        <v>36104</v>
      </c>
      <c r="T6424" t="s">
        <v>36105</v>
      </c>
      <c r="U6424" t="s">
        <v>34</v>
      </c>
      <c r="V6424" t="s">
        <v>46</v>
      </c>
      <c r="W6424" t="s">
        <v>167</v>
      </c>
      <c r="X6424" t="s">
        <v>168</v>
      </c>
      <c r="Y6424" t="s">
        <v>169</v>
      </c>
      <c r="Z6424" s="1">
        <v>41282</v>
      </c>
    </row>
    <row r="6425" spans="11:26" x14ac:dyDescent="0.3">
      <c r="K6425" t="s">
        <v>36106</v>
      </c>
      <c r="L6425" t="s">
        <v>36107</v>
      </c>
      <c r="M6425" t="s">
        <v>324</v>
      </c>
      <c r="O6425" s="1">
        <v>40550</v>
      </c>
      <c r="Q6425" t="s">
        <v>36108</v>
      </c>
      <c r="R6425" t="s">
        <v>36094</v>
      </c>
      <c r="S6425" t="s">
        <v>36109</v>
      </c>
      <c r="T6425" t="s">
        <v>3809</v>
      </c>
      <c r="U6425" t="s">
        <v>34</v>
      </c>
      <c r="V6425" t="s">
        <v>46</v>
      </c>
      <c r="W6425" t="s">
        <v>106</v>
      </c>
      <c r="X6425" t="s">
        <v>107</v>
      </c>
      <c r="Y6425" t="s">
        <v>116</v>
      </c>
      <c r="Z6425" s="1">
        <v>42250</v>
      </c>
    </row>
    <row r="6426" spans="11:26" x14ac:dyDescent="0.3">
      <c r="K6426" t="s">
        <v>36110</v>
      </c>
      <c r="L6426" t="s">
        <v>36111</v>
      </c>
      <c r="M6426" t="s">
        <v>52</v>
      </c>
      <c r="O6426" s="1">
        <v>42339</v>
      </c>
      <c r="P6426">
        <v>170000</v>
      </c>
      <c r="Q6426" t="s">
        <v>36112</v>
      </c>
      <c r="R6426" t="s">
        <v>36113</v>
      </c>
      <c r="S6426" t="s">
        <v>36114</v>
      </c>
      <c r="T6426" t="s">
        <v>2431</v>
      </c>
      <c r="U6426" t="s">
        <v>34</v>
      </c>
      <c r="V6426" t="s">
        <v>46</v>
      </c>
      <c r="W6426" t="s">
        <v>2384</v>
      </c>
      <c r="X6426" t="s">
        <v>2385</v>
      </c>
      <c r="Y6426" t="s">
        <v>36115</v>
      </c>
      <c r="Z6426" s="1">
        <v>39087</v>
      </c>
    </row>
    <row r="6427" spans="11:26" x14ac:dyDescent="0.3">
      <c r="K6427" t="s">
        <v>36110</v>
      </c>
      <c r="L6427" t="s">
        <v>36116</v>
      </c>
      <c r="M6427" t="s">
        <v>749</v>
      </c>
      <c r="O6427" s="1">
        <v>41646</v>
      </c>
      <c r="P6427">
        <v>100000</v>
      </c>
      <c r="Q6427" t="s">
        <v>36117</v>
      </c>
      <c r="R6427" t="s">
        <v>36118</v>
      </c>
      <c r="S6427" t="s">
        <v>36119</v>
      </c>
      <c r="T6427" t="s">
        <v>36120</v>
      </c>
      <c r="U6427" t="s">
        <v>34</v>
      </c>
      <c r="V6427" t="s">
        <v>46</v>
      </c>
      <c r="W6427" t="s">
        <v>260</v>
      </c>
      <c r="X6427" t="s">
        <v>402</v>
      </c>
      <c r="Y6427" t="s">
        <v>17760</v>
      </c>
      <c r="Z6427" s="1">
        <v>40179</v>
      </c>
    </row>
    <row r="6428" spans="11:26" x14ac:dyDescent="0.3">
      <c r="K6428" t="s">
        <v>36110</v>
      </c>
      <c r="L6428" t="s">
        <v>36121</v>
      </c>
      <c r="M6428" t="s">
        <v>28</v>
      </c>
      <c r="O6428" s="1">
        <v>42014</v>
      </c>
      <c r="P6428">
        <v>110000</v>
      </c>
      <c r="Q6428" t="s">
        <v>36122</v>
      </c>
      <c r="R6428" t="s">
        <v>36123</v>
      </c>
      <c r="S6428" t="s">
        <v>36124</v>
      </c>
      <c r="T6428" t="s">
        <v>2126</v>
      </c>
      <c r="U6428" t="s">
        <v>34</v>
      </c>
      <c r="V6428" t="s">
        <v>46</v>
      </c>
      <c r="W6428" t="s">
        <v>106</v>
      </c>
      <c r="X6428" t="s">
        <v>107</v>
      </c>
      <c r="Y6428" t="s">
        <v>2394</v>
      </c>
      <c r="Z6428" s="1">
        <v>37987</v>
      </c>
    </row>
    <row r="6429" spans="11:26" x14ac:dyDescent="0.3">
      <c r="K6429" t="s">
        <v>36125</v>
      </c>
      <c r="L6429" t="s">
        <v>36126</v>
      </c>
      <c r="M6429" t="s">
        <v>324</v>
      </c>
      <c r="O6429" t="s">
        <v>494</v>
      </c>
      <c r="P6429">
        <v>600000</v>
      </c>
      <c r="Q6429" t="s">
        <v>36127</v>
      </c>
      <c r="R6429" t="s">
        <v>36128</v>
      </c>
      <c r="S6429" t="s">
        <v>36129</v>
      </c>
      <c r="T6429" t="s">
        <v>36130</v>
      </c>
      <c r="U6429" t="s">
        <v>34</v>
      </c>
      <c r="V6429" t="s">
        <v>46</v>
      </c>
      <c r="W6429" t="s">
        <v>1846</v>
      </c>
      <c r="X6429" t="s">
        <v>1847</v>
      </c>
      <c r="Y6429" t="s">
        <v>36131</v>
      </c>
      <c r="Z6429" s="1">
        <v>40544</v>
      </c>
    </row>
    <row r="6430" spans="11:26" x14ac:dyDescent="0.3">
      <c r="K6430" t="s">
        <v>36125</v>
      </c>
      <c r="L6430" t="s">
        <v>36132</v>
      </c>
      <c r="M6430" t="s">
        <v>52</v>
      </c>
      <c r="O6430" s="1">
        <v>40179</v>
      </c>
      <c r="Q6430" t="s">
        <v>36133</v>
      </c>
      <c r="R6430" t="s">
        <v>36134</v>
      </c>
      <c r="S6430" t="s">
        <v>36135</v>
      </c>
      <c r="T6430" t="s">
        <v>36136</v>
      </c>
      <c r="U6430" t="s">
        <v>34</v>
      </c>
      <c r="Z6430" s="1">
        <v>41039</v>
      </c>
    </row>
    <row r="6431" spans="11:26" x14ac:dyDescent="0.3">
      <c r="K6431" t="s">
        <v>36137</v>
      </c>
      <c r="L6431" t="s">
        <v>36138</v>
      </c>
      <c r="M6431" t="s">
        <v>52</v>
      </c>
      <c r="O6431" t="s">
        <v>24309</v>
      </c>
      <c r="P6431">
        <v>1000000</v>
      </c>
      <c r="Q6431" t="s">
        <v>36139</v>
      </c>
      <c r="R6431" t="s">
        <v>36140</v>
      </c>
      <c r="S6431" t="s">
        <v>36141</v>
      </c>
      <c r="T6431" t="s">
        <v>2866</v>
      </c>
      <c r="U6431" t="s">
        <v>34</v>
      </c>
      <c r="V6431" t="s">
        <v>270</v>
      </c>
      <c r="W6431" t="s">
        <v>271</v>
      </c>
      <c r="X6431" t="s">
        <v>272</v>
      </c>
      <c r="Y6431" t="s">
        <v>272</v>
      </c>
      <c r="Z6431" s="1">
        <v>41275</v>
      </c>
    </row>
    <row r="6432" spans="11:26" x14ac:dyDescent="0.3">
      <c r="K6432" t="s">
        <v>36137</v>
      </c>
      <c r="L6432" t="s">
        <v>36142</v>
      </c>
      <c r="M6432" t="s">
        <v>52</v>
      </c>
      <c r="O6432" t="s">
        <v>8065</v>
      </c>
      <c r="P6432">
        <v>1500000</v>
      </c>
      <c r="Q6432" t="s">
        <v>36143</v>
      </c>
      <c r="R6432" t="s">
        <v>36144</v>
      </c>
      <c r="S6432" t="s">
        <v>36145</v>
      </c>
      <c r="T6432" t="s">
        <v>36146</v>
      </c>
      <c r="U6432" t="s">
        <v>34</v>
      </c>
      <c r="V6432" t="s">
        <v>125</v>
      </c>
      <c r="W6432">
        <v>12</v>
      </c>
      <c r="X6432" t="s">
        <v>126</v>
      </c>
      <c r="Y6432" t="s">
        <v>126</v>
      </c>
    </row>
    <row r="6433" spans="11:26" x14ac:dyDescent="0.3">
      <c r="K6433" t="s">
        <v>36137</v>
      </c>
      <c r="L6433" t="s">
        <v>36147</v>
      </c>
      <c r="M6433" t="s">
        <v>28</v>
      </c>
      <c r="N6433" t="s">
        <v>29</v>
      </c>
      <c r="O6433" s="1">
        <v>41680</v>
      </c>
      <c r="P6433">
        <v>15000000</v>
      </c>
      <c r="Q6433" t="s">
        <v>36148</v>
      </c>
      <c r="R6433" t="s">
        <v>36149</v>
      </c>
      <c r="S6433" t="s">
        <v>36150</v>
      </c>
      <c r="T6433" t="s">
        <v>36151</v>
      </c>
      <c r="U6433" t="s">
        <v>34</v>
      </c>
      <c r="V6433" t="s">
        <v>568</v>
      </c>
      <c r="W6433">
        <v>9</v>
      </c>
      <c r="X6433" t="s">
        <v>4213</v>
      </c>
      <c r="Y6433" t="s">
        <v>36152</v>
      </c>
      <c r="Z6433" s="1">
        <v>39820</v>
      </c>
    </row>
    <row r="6434" spans="11:26" x14ac:dyDescent="0.3">
      <c r="K6434" t="s">
        <v>36137</v>
      </c>
      <c r="L6434" t="s">
        <v>36153</v>
      </c>
      <c r="M6434" t="s">
        <v>28</v>
      </c>
      <c r="N6434" t="s">
        <v>40</v>
      </c>
      <c r="O6434" s="1">
        <v>41436</v>
      </c>
      <c r="P6434">
        <v>5000000</v>
      </c>
      <c r="Q6434" t="s">
        <v>36154</v>
      </c>
      <c r="R6434" t="s">
        <v>36155</v>
      </c>
      <c r="S6434" t="s">
        <v>36156</v>
      </c>
      <c r="T6434" t="s">
        <v>36157</v>
      </c>
      <c r="U6434" t="s">
        <v>345</v>
      </c>
      <c r="V6434" t="s">
        <v>46</v>
      </c>
      <c r="W6434" t="s">
        <v>471</v>
      </c>
      <c r="X6434" t="s">
        <v>1760</v>
      </c>
      <c r="Y6434" t="s">
        <v>1760</v>
      </c>
      <c r="Z6434" s="1">
        <v>40544</v>
      </c>
    </row>
    <row r="6435" spans="11:26" x14ac:dyDescent="0.3">
      <c r="K6435" t="s">
        <v>36158</v>
      </c>
      <c r="L6435" t="s">
        <v>36159</v>
      </c>
      <c r="M6435" t="s">
        <v>91</v>
      </c>
      <c r="O6435" s="1">
        <v>40909</v>
      </c>
      <c r="P6435">
        <v>1000000</v>
      </c>
      <c r="Q6435" t="s">
        <v>36160</v>
      </c>
      <c r="R6435" t="s">
        <v>36161</v>
      </c>
      <c r="S6435" t="s">
        <v>36162</v>
      </c>
      <c r="T6435" t="s">
        <v>6</v>
      </c>
      <c r="U6435" t="s">
        <v>34</v>
      </c>
      <c r="V6435" t="s">
        <v>5693</v>
      </c>
      <c r="W6435">
        <v>17</v>
      </c>
      <c r="X6435" t="s">
        <v>5694</v>
      </c>
      <c r="Y6435" t="s">
        <v>36163</v>
      </c>
      <c r="Z6435" s="1">
        <v>38718</v>
      </c>
    </row>
    <row r="6436" spans="11:26" x14ac:dyDescent="0.3">
      <c r="K6436" t="s">
        <v>36164</v>
      </c>
      <c r="L6436" t="s">
        <v>36165</v>
      </c>
      <c r="M6436" t="s">
        <v>52</v>
      </c>
      <c r="O6436" t="s">
        <v>12446</v>
      </c>
      <c r="P6436">
        <v>350000</v>
      </c>
      <c r="Q6436" t="s">
        <v>36166</v>
      </c>
      <c r="R6436" t="s">
        <v>36167</v>
      </c>
      <c r="S6436" t="s">
        <v>36168</v>
      </c>
      <c r="T6436" t="s">
        <v>36169</v>
      </c>
      <c r="U6436" t="s">
        <v>178</v>
      </c>
      <c r="V6436" t="s">
        <v>46</v>
      </c>
      <c r="W6436" t="s">
        <v>106</v>
      </c>
      <c r="X6436" t="s">
        <v>107</v>
      </c>
      <c r="Y6436" t="s">
        <v>116</v>
      </c>
      <c r="Z6436" s="1">
        <v>36526</v>
      </c>
    </row>
    <row r="6437" spans="11:26" x14ac:dyDescent="0.3">
      <c r="K6437" t="s">
        <v>36170</v>
      </c>
      <c r="L6437" t="s">
        <v>36171</v>
      </c>
      <c r="M6437" t="s">
        <v>28</v>
      </c>
      <c r="N6437" t="s">
        <v>40</v>
      </c>
      <c r="O6437" s="1">
        <v>40909</v>
      </c>
      <c r="P6437">
        <v>6500000</v>
      </c>
      <c r="Q6437" t="s">
        <v>36172</v>
      </c>
      <c r="R6437" t="s">
        <v>36173</v>
      </c>
      <c r="S6437" t="s">
        <v>36174</v>
      </c>
      <c r="T6437" t="s">
        <v>74</v>
      </c>
      <c r="U6437" t="s">
        <v>34</v>
      </c>
      <c r="V6437" t="s">
        <v>206</v>
      </c>
      <c r="W6437" t="s">
        <v>207</v>
      </c>
      <c r="X6437" t="s">
        <v>208</v>
      </c>
      <c r="Y6437" t="s">
        <v>208</v>
      </c>
      <c r="Z6437" s="1">
        <v>38353</v>
      </c>
    </row>
    <row r="6438" spans="11:26" x14ac:dyDescent="0.3">
      <c r="K6438" t="s">
        <v>36175</v>
      </c>
      <c r="L6438" t="s">
        <v>36176</v>
      </c>
      <c r="M6438" t="s">
        <v>28</v>
      </c>
      <c r="O6438" s="1">
        <v>41888</v>
      </c>
      <c r="P6438">
        <v>1500000</v>
      </c>
      <c r="Q6438" t="s">
        <v>36177</v>
      </c>
      <c r="R6438" t="s">
        <v>36178</v>
      </c>
      <c r="S6438" t="s">
        <v>36179</v>
      </c>
      <c r="T6438" t="s">
        <v>36180</v>
      </c>
      <c r="U6438" t="s">
        <v>34</v>
      </c>
      <c r="V6438" t="s">
        <v>46</v>
      </c>
      <c r="W6438" t="s">
        <v>158</v>
      </c>
      <c r="X6438" t="s">
        <v>5657</v>
      </c>
      <c r="Y6438" t="s">
        <v>36181</v>
      </c>
    </row>
    <row r="6439" spans="11:26" x14ac:dyDescent="0.3">
      <c r="K6439" t="s">
        <v>36182</v>
      </c>
      <c r="L6439" t="s">
        <v>36183</v>
      </c>
      <c r="M6439" t="s">
        <v>28</v>
      </c>
      <c r="N6439" t="s">
        <v>40</v>
      </c>
      <c r="O6439" s="1">
        <v>42349</v>
      </c>
      <c r="P6439">
        <v>5000000</v>
      </c>
      <c r="Q6439" t="s">
        <v>36184</v>
      </c>
      <c r="R6439" t="s">
        <v>36185</v>
      </c>
      <c r="S6439" t="s">
        <v>36186</v>
      </c>
      <c r="T6439" t="s">
        <v>95</v>
      </c>
      <c r="U6439" t="s">
        <v>34</v>
      </c>
      <c r="V6439" t="s">
        <v>46</v>
      </c>
      <c r="W6439" t="s">
        <v>158</v>
      </c>
      <c r="X6439" t="s">
        <v>159</v>
      </c>
      <c r="Y6439" t="s">
        <v>36187</v>
      </c>
    </row>
    <row r="6440" spans="11:26" x14ac:dyDescent="0.3">
      <c r="K6440" t="s">
        <v>36182</v>
      </c>
      <c r="L6440" t="s">
        <v>36188</v>
      </c>
      <c r="M6440" t="s">
        <v>52</v>
      </c>
      <c r="O6440" t="s">
        <v>1407</v>
      </c>
      <c r="P6440">
        <v>2400000</v>
      </c>
      <c r="Q6440" t="s">
        <v>36189</v>
      </c>
      <c r="R6440" t="s">
        <v>36190</v>
      </c>
      <c r="S6440" t="s">
        <v>36191</v>
      </c>
      <c r="T6440" t="s">
        <v>2196</v>
      </c>
      <c r="U6440" t="s">
        <v>34</v>
      </c>
      <c r="V6440" t="s">
        <v>46</v>
      </c>
      <c r="W6440" t="s">
        <v>1731</v>
      </c>
      <c r="X6440" t="s">
        <v>1732</v>
      </c>
      <c r="Y6440" t="s">
        <v>36192</v>
      </c>
      <c r="Z6440" s="1">
        <v>8767</v>
      </c>
    </row>
    <row r="6441" spans="11:26" x14ac:dyDescent="0.3">
      <c r="K6441" t="s">
        <v>36193</v>
      </c>
      <c r="L6441" t="s">
        <v>36194</v>
      </c>
      <c r="M6441" t="s">
        <v>28</v>
      </c>
      <c r="N6441" t="s">
        <v>493</v>
      </c>
      <c r="O6441" t="s">
        <v>36195</v>
      </c>
      <c r="P6441">
        <v>16000000</v>
      </c>
      <c r="Q6441" t="s">
        <v>36196</v>
      </c>
      <c r="R6441" t="s">
        <v>36197</v>
      </c>
      <c r="S6441" t="s">
        <v>36198</v>
      </c>
      <c r="T6441" t="s">
        <v>115</v>
      </c>
      <c r="U6441" t="s">
        <v>345</v>
      </c>
      <c r="V6441" t="s">
        <v>46</v>
      </c>
      <c r="W6441" t="s">
        <v>106</v>
      </c>
      <c r="X6441" t="s">
        <v>107</v>
      </c>
      <c r="Y6441" t="s">
        <v>446</v>
      </c>
      <c r="Z6441" s="1">
        <v>37987</v>
      </c>
    </row>
    <row r="6442" spans="11:26" x14ac:dyDescent="0.3">
      <c r="K6442" t="s">
        <v>36193</v>
      </c>
      <c r="L6442" t="s">
        <v>36199</v>
      </c>
      <c r="M6442" t="s">
        <v>28</v>
      </c>
      <c r="N6442" t="s">
        <v>29</v>
      </c>
      <c r="O6442" t="s">
        <v>9354</v>
      </c>
      <c r="P6442">
        <v>9000000</v>
      </c>
      <c r="Q6442" t="s">
        <v>36200</v>
      </c>
      <c r="R6442" t="s">
        <v>36201</v>
      </c>
      <c r="S6442" t="s">
        <v>36202</v>
      </c>
      <c r="U6442" t="s">
        <v>34</v>
      </c>
      <c r="V6442" t="s">
        <v>65</v>
      </c>
      <c r="W6442">
        <v>30</v>
      </c>
      <c r="X6442" t="s">
        <v>4743</v>
      </c>
      <c r="Y6442" t="s">
        <v>4743</v>
      </c>
      <c r="Z6442" s="1">
        <v>39448</v>
      </c>
    </row>
    <row r="6443" spans="11:26" x14ac:dyDescent="0.3">
      <c r="K6443" t="s">
        <v>36193</v>
      </c>
      <c r="L6443" t="s">
        <v>36203</v>
      </c>
      <c r="M6443" t="s">
        <v>28</v>
      </c>
      <c r="N6443" t="s">
        <v>493</v>
      </c>
      <c r="O6443" t="s">
        <v>4027</v>
      </c>
      <c r="P6443">
        <v>12100000</v>
      </c>
      <c r="Q6443" t="s">
        <v>36204</v>
      </c>
      <c r="R6443" t="s">
        <v>36205</v>
      </c>
      <c r="S6443" t="s">
        <v>36206</v>
      </c>
      <c r="T6443" t="s">
        <v>36207</v>
      </c>
      <c r="U6443" t="s">
        <v>178</v>
      </c>
      <c r="V6443" t="s">
        <v>96</v>
      </c>
      <c r="W6443" t="s">
        <v>336</v>
      </c>
      <c r="X6443" t="s">
        <v>337</v>
      </c>
      <c r="Y6443" t="s">
        <v>337</v>
      </c>
      <c r="Z6443" s="1">
        <v>39448</v>
      </c>
    </row>
    <row r="6444" spans="11:26" x14ac:dyDescent="0.3">
      <c r="K6444" t="s">
        <v>36193</v>
      </c>
      <c r="L6444" t="s">
        <v>36208</v>
      </c>
      <c r="M6444" t="s">
        <v>28</v>
      </c>
      <c r="N6444" t="s">
        <v>493</v>
      </c>
      <c r="O6444" s="1">
        <v>40912</v>
      </c>
      <c r="P6444">
        <v>3000000</v>
      </c>
      <c r="Q6444" t="s">
        <v>36209</v>
      </c>
      <c r="R6444" t="s">
        <v>36210</v>
      </c>
      <c r="S6444" t="s">
        <v>36211</v>
      </c>
      <c r="T6444" t="s">
        <v>36212</v>
      </c>
      <c r="U6444" t="s">
        <v>1158</v>
      </c>
      <c r="V6444" t="s">
        <v>46</v>
      </c>
      <c r="W6444" t="s">
        <v>106</v>
      </c>
      <c r="X6444" t="s">
        <v>107</v>
      </c>
      <c r="Y6444" t="s">
        <v>12301</v>
      </c>
      <c r="Z6444" s="1">
        <v>38353</v>
      </c>
    </row>
    <row r="6445" spans="11:26" x14ac:dyDescent="0.3">
      <c r="K6445" t="s">
        <v>36193</v>
      </c>
      <c r="L6445" t="s">
        <v>36213</v>
      </c>
      <c r="M6445" t="s">
        <v>28</v>
      </c>
      <c r="O6445" s="1">
        <v>40544</v>
      </c>
      <c r="P6445">
        <v>1000000</v>
      </c>
      <c r="Q6445" t="s">
        <v>36214</v>
      </c>
      <c r="R6445" t="s">
        <v>36215</v>
      </c>
      <c r="S6445" t="s">
        <v>36216</v>
      </c>
      <c r="T6445" t="s">
        <v>3601</v>
      </c>
      <c r="U6445" t="s">
        <v>178</v>
      </c>
      <c r="V6445" t="s">
        <v>46</v>
      </c>
      <c r="W6445" t="s">
        <v>106</v>
      </c>
      <c r="X6445" t="s">
        <v>107</v>
      </c>
      <c r="Y6445" t="s">
        <v>2394</v>
      </c>
      <c r="Z6445" s="1">
        <v>36901</v>
      </c>
    </row>
    <row r="6446" spans="11:26" x14ac:dyDescent="0.3">
      <c r="K6446" t="s">
        <v>36193</v>
      </c>
      <c r="L6446" t="s">
        <v>36217</v>
      </c>
      <c r="M6446" t="s">
        <v>28</v>
      </c>
      <c r="N6446" t="s">
        <v>1189</v>
      </c>
      <c r="O6446" t="s">
        <v>15564</v>
      </c>
      <c r="P6446">
        <v>22000000</v>
      </c>
      <c r="Q6446" t="s">
        <v>36218</v>
      </c>
      <c r="R6446" t="s">
        <v>36219</v>
      </c>
      <c r="U6446" t="s">
        <v>345</v>
      </c>
    </row>
    <row r="6447" spans="11:26" x14ac:dyDescent="0.3">
      <c r="K6447" t="s">
        <v>36193</v>
      </c>
      <c r="L6447" t="s">
        <v>36220</v>
      </c>
      <c r="M6447" t="s">
        <v>28</v>
      </c>
      <c r="O6447" t="s">
        <v>22851</v>
      </c>
      <c r="P6447">
        <v>5700000</v>
      </c>
      <c r="Q6447" t="s">
        <v>36221</v>
      </c>
      <c r="R6447" t="s">
        <v>36222</v>
      </c>
      <c r="S6447" t="s">
        <v>36223</v>
      </c>
      <c r="T6447" t="s">
        <v>124</v>
      </c>
      <c r="U6447" t="s">
        <v>34</v>
      </c>
      <c r="V6447" t="s">
        <v>46</v>
      </c>
      <c r="W6447" t="s">
        <v>167</v>
      </c>
      <c r="X6447" t="s">
        <v>168</v>
      </c>
      <c r="Y6447" t="s">
        <v>169</v>
      </c>
      <c r="Z6447" s="1">
        <v>38353</v>
      </c>
    </row>
    <row r="6448" spans="11:26" x14ac:dyDescent="0.3">
      <c r="K6448" t="s">
        <v>36193</v>
      </c>
      <c r="L6448" t="s">
        <v>36224</v>
      </c>
      <c r="M6448" t="s">
        <v>28</v>
      </c>
      <c r="N6448" t="s">
        <v>493</v>
      </c>
      <c r="O6448" s="1">
        <v>40554</v>
      </c>
      <c r="P6448">
        <v>15000000</v>
      </c>
      <c r="Q6448" t="s">
        <v>36225</v>
      </c>
      <c r="R6448" t="s">
        <v>36226</v>
      </c>
      <c r="S6448" t="s">
        <v>36227</v>
      </c>
      <c r="T6448" t="s">
        <v>115</v>
      </c>
      <c r="U6448" t="s">
        <v>178</v>
      </c>
      <c r="V6448" t="s">
        <v>46</v>
      </c>
      <c r="W6448" t="s">
        <v>106</v>
      </c>
      <c r="X6448" t="s">
        <v>107</v>
      </c>
      <c r="Y6448" t="s">
        <v>1217</v>
      </c>
      <c r="Z6448" s="1">
        <v>36893</v>
      </c>
    </row>
    <row r="6449" spans="11:26" x14ac:dyDescent="0.3">
      <c r="K6449" t="s">
        <v>36193</v>
      </c>
      <c r="L6449" t="s">
        <v>36228</v>
      </c>
      <c r="M6449" t="s">
        <v>28</v>
      </c>
      <c r="N6449" t="s">
        <v>40</v>
      </c>
      <c r="O6449" s="1">
        <v>39459</v>
      </c>
      <c r="P6449">
        <v>4100000</v>
      </c>
      <c r="Q6449" t="s">
        <v>36229</v>
      </c>
      <c r="R6449" t="s">
        <v>36230</v>
      </c>
      <c r="T6449" t="s">
        <v>36231</v>
      </c>
      <c r="U6449" t="s">
        <v>34</v>
      </c>
      <c r="V6449" t="s">
        <v>46</v>
      </c>
      <c r="W6449" t="s">
        <v>2169</v>
      </c>
      <c r="X6449" t="s">
        <v>2170</v>
      </c>
      <c r="Y6449" t="s">
        <v>36232</v>
      </c>
      <c r="Z6449" t="s">
        <v>3109</v>
      </c>
    </row>
    <row r="6450" spans="11:26" x14ac:dyDescent="0.3">
      <c r="K6450" t="s">
        <v>36233</v>
      </c>
      <c r="L6450" t="s">
        <v>36234</v>
      </c>
      <c r="M6450" t="s">
        <v>28</v>
      </c>
      <c r="N6450" t="s">
        <v>40</v>
      </c>
      <c r="O6450" t="s">
        <v>21398</v>
      </c>
      <c r="P6450">
        <v>4000000</v>
      </c>
      <c r="Q6450" t="s">
        <v>36235</v>
      </c>
      <c r="R6450" t="s">
        <v>36236</v>
      </c>
      <c r="S6450" t="s">
        <v>36237</v>
      </c>
      <c r="T6450" t="s">
        <v>36238</v>
      </c>
      <c r="U6450" t="s">
        <v>34</v>
      </c>
      <c r="Z6450" s="1">
        <v>41277</v>
      </c>
    </row>
    <row r="6451" spans="11:26" x14ac:dyDescent="0.3">
      <c r="K6451" t="s">
        <v>36239</v>
      </c>
      <c r="L6451" t="s">
        <v>36240</v>
      </c>
      <c r="M6451" t="s">
        <v>52</v>
      </c>
      <c r="O6451" s="1">
        <v>40550</v>
      </c>
      <c r="P6451">
        <v>750000</v>
      </c>
      <c r="Q6451" t="s">
        <v>36241</v>
      </c>
      <c r="R6451" t="s">
        <v>36242</v>
      </c>
      <c r="T6451" t="s">
        <v>36243</v>
      </c>
      <c r="U6451" t="s">
        <v>178</v>
      </c>
      <c r="V6451" t="s">
        <v>46</v>
      </c>
      <c r="W6451" t="s">
        <v>106</v>
      </c>
      <c r="X6451" t="s">
        <v>107</v>
      </c>
      <c r="Y6451" t="s">
        <v>446</v>
      </c>
      <c r="Z6451" s="1">
        <v>36892</v>
      </c>
    </row>
    <row r="6452" spans="11:26" x14ac:dyDescent="0.3">
      <c r="K6452" t="s">
        <v>36244</v>
      </c>
      <c r="L6452" t="s">
        <v>36245</v>
      </c>
      <c r="M6452" t="s">
        <v>28</v>
      </c>
      <c r="N6452" t="s">
        <v>40</v>
      </c>
      <c r="O6452" s="1">
        <v>41894</v>
      </c>
      <c r="P6452">
        <v>7500000</v>
      </c>
      <c r="Q6452" t="s">
        <v>36246</v>
      </c>
      <c r="R6452" t="s">
        <v>36247</v>
      </c>
      <c r="S6452" t="s">
        <v>36248</v>
      </c>
      <c r="T6452" t="s">
        <v>36249</v>
      </c>
      <c r="U6452" t="s">
        <v>34</v>
      </c>
      <c r="V6452" t="s">
        <v>46</v>
      </c>
      <c r="W6452" t="s">
        <v>167</v>
      </c>
      <c r="X6452" t="s">
        <v>168</v>
      </c>
      <c r="Y6452" t="s">
        <v>36250</v>
      </c>
      <c r="Z6452" t="s">
        <v>36251</v>
      </c>
    </row>
    <row r="6453" spans="11:26" x14ac:dyDescent="0.3">
      <c r="K6453" t="s">
        <v>36252</v>
      </c>
      <c r="L6453" t="s">
        <v>36253</v>
      </c>
      <c r="M6453" t="s">
        <v>52</v>
      </c>
      <c r="O6453" s="1">
        <v>42163</v>
      </c>
      <c r="P6453">
        <v>1100000</v>
      </c>
      <c r="Q6453" t="s">
        <v>36254</v>
      </c>
      <c r="R6453" t="s">
        <v>36255</v>
      </c>
      <c r="S6453" t="s">
        <v>36256</v>
      </c>
      <c r="T6453" t="s">
        <v>36257</v>
      </c>
      <c r="U6453" t="s">
        <v>34</v>
      </c>
      <c r="V6453" t="s">
        <v>46</v>
      </c>
      <c r="W6453" t="s">
        <v>620</v>
      </c>
      <c r="X6453" t="s">
        <v>621</v>
      </c>
      <c r="Y6453" t="s">
        <v>621</v>
      </c>
      <c r="Z6453" s="1">
        <v>38723</v>
      </c>
    </row>
    <row r="6454" spans="11:26" x14ac:dyDescent="0.3">
      <c r="K6454" t="s">
        <v>36258</v>
      </c>
      <c r="L6454" t="s">
        <v>36259</v>
      </c>
      <c r="M6454" t="s">
        <v>28</v>
      </c>
      <c r="N6454" t="s">
        <v>40</v>
      </c>
      <c r="O6454" s="1">
        <v>42013</v>
      </c>
      <c r="P6454">
        <v>10000000</v>
      </c>
      <c r="Q6454" t="s">
        <v>36260</v>
      </c>
      <c r="R6454" t="s">
        <v>36261</v>
      </c>
      <c r="S6454" t="s">
        <v>36262</v>
      </c>
      <c r="U6454" t="s">
        <v>345</v>
      </c>
      <c r="Z6454" s="1">
        <v>42005</v>
      </c>
    </row>
    <row r="6455" spans="11:26" x14ac:dyDescent="0.3">
      <c r="K6455" t="s">
        <v>36263</v>
      </c>
      <c r="L6455" t="s">
        <v>36264</v>
      </c>
      <c r="M6455" t="s">
        <v>28</v>
      </c>
      <c r="O6455" s="1">
        <v>42186</v>
      </c>
      <c r="P6455">
        <v>9000000</v>
      </c>
      <c r="Q6455" t="s">
        <v>36265</v>
      </c>
      <c r="R6455" t="s">
        <v>36266</v>
      </c>
      <c r="S6455" t="s">
        <v>36267</v>
      </c>
      <c r="T6455" t="s">
        <v>36268</v>
      </c>
      <c r="U6455" t="s">
        <v>34</v>
      </c>
      <c r="V6455" t="s">
        <v>924</v>
      </c>
      <c r="W6455">
        <v>60</v>
      </c>
      <c r="X6455" t="s">
        <v>9247</v>
      </c>
      <c r="Y6455" t="s">
        <v>9247</v>
      </c>
      <c r="Z6455" s="1">
        <v>41283</v>
      </c>
    </row>
    <row r="6456" spans="11:26" x14ac:dyDescent="0.3">
      <c r="K6456" t="s">
        <v>36263</v>
      </c>
      <c r="L6456" t="s">
        <v>36269</v>
      </c>
      <c r="M6456" t="s">
        <v>256</v>
      </c>
      <c r="O6456" t="s">
        <v>13963</v>
      </c>
      <c r="P6456">
        <v>1061860</v>
      </c>
      <c r="Q6456" t="s">
        <v>36270</v>
      </c>
      <c r="R6456" t="s">
        <v>36271</v>
      </c>
      <c r="S6456" t="s">
        <v>36272</v>
      </c>
      <c r="T6456" t="s">
        <v>64</v>
      </c>
      <c r="U6456" t="s">
        <v>34</v>
      </c>
      <c r="V6456" t="s">
        <v>1816</v>
      </c>
      <c r="W6456">
        <v>7</v>
      </c>
      <c r="X6456" t="s">
        <v>17139</v>
      </c>
      <c r="Y6456" t="s">
        <v>17139</v>
      </c>
      <c r="Z6456" s="1">
        <v>41275</v>
      </c>
    </row>
    <row r="6457" spans="11:26" x14ac:dyDescent="0.3">
      <c r="K6457" t="s">
        <v>36263</v>
      </c>
      <c r="L6457" t="s">
        <v>36273</v>
      </c>
      <c r="M6457" t="s">
        <v>28</v>
      </c>
      <c r="N6457" t="s">
        <v>40</v>
      </c>
      <c r="O6457" t="s">
        <v>36274</v>
      </c>
      <c r="P6457">
        <v>1500000</v>
      </c>
      <c r="Q6457" t="s">
        <v>36275</v>
      </c>
      <c r="R6457" t="s">
        <v>36276</v>
      </c>
      <c r="S6457" t="s">
        <v>36277</v>
      </c>
      <c r="T6457" t="s">
        <v>36278</v>
      </c>
      <c r="U6457" t="s">
        <v>34</v>
      </c>
      <c r="V6457" t="s">
        <v>4023</v>
      </c>
      <c r="W6457">
        <v>4</v>
      </c>
      <c r="X6457" t="s">
        <v>14109</v>
      </c>
      <c r="Y6457" t="s">
        <v>14109</v>
      </c>
      <c r="Z6457" s="1">
        <v>40909</v>
      </c>
    </row>
    <row r="6458" spans="11:26" x14ac:dyDescent="0.3">
      <c r="K6458" t="s">
        <v>36263</v>
      </c>
      <c r="L6458" t="s">
        <v>36279</v>
      </c>
      <c r="M6458" t="s">
        <v>256</v>
      </c>
      <c r="O6458" t="s">
        <v>13963</v>
      </c>
      <c r="P6458">
        <v>1061860</v>
      </c>
      <c r="Q6458" t="s">
        <v>36280</v>
      </c>
      <c r="R6458" t="s">
        <v>36281</v>
      </c>
      <c r="S6458" t="s">
        <v>36282</v>
      </c>
      <c r="T6458" t="s">
        <v>36283</v>
      </c>
      <c r="U6458" t="s">
        <v>34</v>
      </c>
      <c r="V6458" t="s">
        <v>206</v>
      </c>
      <c r="W6458" t="s">
        <v>207</v>
      </c>
      <c r="X6458" t="s">
        <v>208</v>
      </c>
      <c r="Y6458" t="s">
        <v>208</v>
      </c>
      <c r="Z6458" t="s">
        <v>36284</v>
      </c>
    </row>
    <row r="6459" spans="11:26" x14ac:dyDescent="0.3">
      <c r="K6459" t="s">
        <v>36263</v>
      </c>
      <c r="L6459" t="s">
        <v>36285</v>
      </c>
      <c r="M6459" t="s">
        <v>28</v>
      </c>
      <c r="N6459" t="s">
        <v>29</v>
      </c>
      <c r="O6459" t="s">
        <v>4260</v>
      </c>
      <c r="P6459">
        <v>10000000</v>
      </c>
      <c r="Q6459" t="s">
        <v>36286</v>
      </c>
      <c r="R6459" t="s">
        <v>36287</v>
      </c>
      <c r="S6459" t="s">
        <v>36288</v>
      </c>
      <c r="T6459" t="s">
        <v>33627</v>
      </c>
      <c r="U6459" t="s">
        <v>34</v>
      </c>
      <c r="V6459" t="s">
        <v>4023</v>
      </c>
      <c r="W6459">
        <v>4</v>
      </c>
      <c r="X6459" t="s">
        <v>14109</v>
      </c>
      <c r="Y6459" t="s">
        <v>14109</v>
      </c>
      <c r="Z6459" s="1">
        <v>40544</v>
      </c>
    </row>
    <row r="6460" spans="11:26" x14ac:dyDescent="0.3">
      <c r="K6460" t="s">
        <v>36289</v>
      </c>
      <c r="L6460" t="s">
        <v>36290</v>
      </c>
      <c r="M6460" t="s">
        <v>28</v>
      </c>
      <c r="N6460" t="s">
        <v>29</v>
      </c>
      <c r="O6460" s="1">
        <v>41397</v>
      </c>
      <c r="P6460">
        <v>6000000</v>
      </c>
      <c r="Q6460" t="s">
        <v>36291</v>
      </c>
      <c r="R6460" t="s">
        <v>36292</v>
      </c>
      <c r="S6460" t="s">
        <v>36293</v>
      </c>
      <c r="T6460" t="s">
        <v>115</v>
      </c>
      <c r="U6460" t="s">
        <v>345</v>
      </c>
    </row>
    <row r="6461" spans="11:26" x14ac:dyDescent="0.3">
      <c r="K6461" t="s">
        <v>36289</v>
      </c>
      <c r="L6461" t="s">
        <v>36294</v>
      </c>
      <c r="M6461" t="s">
        <v>28</v>
      </c>
      <c r="N6461" t="s">
        <v>40</v>
      </c>
      <c r="O6461" s="1">
        <v>40545</v>
      </c>
      <c r="P6461">
        <v>4500000</v>
      </c>
      <c r="Q6461" t="s">
        <v>36295</v>
      </c>
      <c r="R6461" t="s">
        <v>36296</v>
      </c>
      <c r="T6461" t="s">
        <v>1696</v>
      </c>
      <c r="U6461" t="s">
        <v>34</v>
      </c>
      <c r="V6461" t="s">
        <v>46</v>
      </c>
      <c r="W6461" t="s">
        <v>2265</v>
      </c>
      <c r="X6461" t="s">
        <v>2266</v>
      </c>
      <c r="Y6461" t="s">
        <v>36297</v>
      </c>
      <c r="Z6461" t="s">
        <v>170</v>
      </c>
    </row>
    <row r="6462" spans="11:26" x14ac:dyDescent="0.3">
      <c r="K6462" t="s">
        <v>36289</v>
      </c>
      <c r="L6462" t="s">
        <v>36298</v>
      </c>
      <c r="M6462" t="s">
        <v>52</v>
      </c>
      <c r="O6462" s="1">
        <v>39824</v>
      </c>
      <c r="P6462">
        <v>500000</v>
      </c>
      <c r="Q6462" t="s">
        <v>36299</v>
      </c>
      <c r="R6462" t="s">
        <v>36300</v>
      </c>
      <c r="S6462" t="s">
        <v>36301</v>
      </c>
      <c r="T6462" t="s">
        <v>95</v>
      </c>
      <c r="U6462" t="s">
        <v>34</v>
      </c>
      <c r="V6462" t="s">
        <v>46</v>
      </c>
      <c r="W6462" t="s">
        <v>260</v>
      </c>
      <c r="X6462" t="s">
        <v>402</v>
      </c>
      <c r="Y6462" t="s">
        <v>583</v>
      </c>
      <c r="Z6462" s="1">
        <v>39814</v>
      </c>
    </row>
    <row r="6463" spans="11:26" x14ac:dyDescent="0.3">
      <c r="K6463" t="s">
        <v>36289</v>
      </c>
      <c r="L6463" t="s">
        <v>36302</v>
      </c>
      <c r="M6463" t="s">
        <v>28</v>
      </c>
      <c r="O6463" s="1">
        <v>41732</v>
      </c>
      <c r="P6463">
        <v>600000</v>
      </c>
      <c r="Q6463" t="s">
        <v>36303</v>
      </c>
      <c r="R6463" t="s">
        <v>36304</v>
      </c>
      <c r="S6463" t="s">
        <v>36305</v>
      </c>
      <c r="T6463" t="s">
        <v>36306</v>
      </c>
      <c r="U6463" t="s">
        <v>34</v>
      </c>
      <c r="V6463" t="s">
        <v>924</v>
      </c>
      <c r="W6463">
        <v>29</v>
      </c>
      <c r="X6463" t="s">
        <v>1263</v>
      </c>
      <c r="Y6463" t="s">
        <v>1263</v>
      </c>
      <c r="Z6463" t="s">
        <v>12035</v>
      </c>
    </row>
    <row r="6464" spans="11:26" x14ac:dyDescent="0.3">
      <c r="K6464" t="s">
        <v>36307</v>
      </c>
      <c r="L6464" t="s">
        <v>36308</v>
      </c>
      <c r="M6464" t="s">
        <v>52</v>
      </c>
      <c r="O6464" t="s">
        <v>3024</v>
      </c>
      <c r="P6464">
        <v>100</v>
      </c>
      <c r="Q6464" t="s">
        <v>36309</v>
      </c>
      <c r="R6464" t="s">
        <v>36310</v>
      </c>
      <c r="S6464" t="s">
        <v>36311</v>
      </c>
      <c r="T6464" t="s">
        <v>36312</v>
      </c>
      <c r="U6464" t="s">
        <v>34</v>
      </c>
      <c r="V6464" t="s">
        <v>768</v>
      </c>
      <c r="W6464">
        <v>90</v>
      </c>
      <c r="X6464" t="s">
        <v>2215</v>
      </c>
      <c r="Y6464" t="s">
        <v>36313</v>
      </c>
    </row>
    <row r="6465" spans="11:26" x14ac:dyDescent="0.3">
      <c r="K6465" t="s">
        <v>36314</v>
      </c>
      <c r="L6465" t="s">
        <v>36315</v>
      </c>
      <c r="M6465" t="s">
        <v>52</v>
      </c>
      <c r="O6465" t="s">
        <v>34156</v>
      </c>
      <c r="P6465">
        <v>1200000</v>
      </c>
      <c r="Q6465" t="s">
        <v>36316</v>
      </c>
      <c r="R6465" t="s">
        <v>36317</v>
      </c>
      <c r="S6465" t="s">
        <v>36318</v>
      </c>
      <c r="T6465" t="s">
        <v>36319</v>
      </c>
      <c r="U6465" t="s">
        <v>34</v>
      </c>
      <c r="V6465" t="s">
        <v>46</v>
      </c>
      <c r="W6465" t="s">
        <v>471</v>
      </c>
      <c r="X6465" t="s">
        <v>1760</v>
      </c>
      <c r="Y6465" t="s">
        <v>1760</v>
      </c>
      <c r="Z6465" s="1">
        <v>41645</v>
      </c>
    </row>
    <row r="6466" spans="11:26" x14ac:dyDescent="0.3">
      <c r="K6466" t="s">
        <v>36320</v>
      </c>
      <c r="L6466" t="s">
        <v>36321</v>
      </c>
      <c r="M6466" t="s">
        <v>52</v>
      </c>
      <c r="O6466" t="s">
        <v>11437</v>
      </c>
      <c r="P6466">
        <v>250000</v>
      </c>
      <c r="Q6466" t="s">
        <v>36322</v>
      </c>
      <c r="R6466" t="s">
        <v>36323</v>
      </c>
      <c r="S6466" t="s">
        <v>36324</v>
      </c>
      <c r="T6466" t="s">
        <v>36325</v>
      </c>
      <c r="U6466" t="s">
        <v>34</v>
      </c>
      <c r="V6466" t="s">
        <v>46</v>
      </c>
      <c r="W6466" t="s">
        <v>1337</v>
      </c>
      <c r="X6466" t="s">
        <v>28142</v>
      </c>
      <c r="Y6466" t="s">
        <v>6995</v>
      </c>
      <c r="Z6466" s="1">
        <v>41642</v>
      </c>
    </row>
    <row r="6467" spans="11:26" x14ac:dyDescent="0.3">
      <c r="K6467" t="s">
        <v>36326</v>
      </c>
      <c r="L6467" t="s">
        <v>36327</v>
      </c>
      <c r="M6467" t="s">
        <v>28</v>
      </c>
      <c r="N6467" t="s">
        <v>29</v>
      </c>
      <c r="O6467" s="1">
        <v>41556</v>
      </c>
      <c r="P6467">
        <v>9000000</v>
      </c>
      <c r="Q6467" t="s">
        <v>36328</v>
      </c>
      <c r="R6467" t="s">
        <v>36329</v>
      </c>
      <c r="S6467" t="s">
        <v>36330</v>
      </c>
      <c r="T6467" t="s">
        <v>36331</v>
      </c>
      <c r="U6467" t="s">
        <v>34</v>
      </c>
      <c r="V6467" t="s">
        <v>46</v>
      </c>
      <c r="W6467" t="s">
        <v>158</v>
      </c>
      <c r="X6467" t="s">
        <v>159</v>
      </c>
      <c r="Y6467" t="s">
        <v>28017</v>
      </c>
      <c r="Z6467" s="1">
        <v>40909</v>
      </c>
    </row>
    <row r="6468" spans="11:26" x14ac:dyDescent="0.3">
      <c r="K6468" t="s">
        <v>36326</v>
      </c>
      <c r="L6468" t="s">
        <v>36332</v>
      </c>
      <c r="M6468" t="s">
        <v>28</v>
      </c>
      <c r="N6468" t="s">
        <v>40</v>
      </c>
      <c r="O6468" t="s">
        <v>36333</v>
      </c>
      <c r="P6468">
        <v>8500000</v>
      </c>
      <c r="Q6468" t="s">
        <v>36334</v>
      </c>
      <c r="R6468" t="s">
        <v>36335</v>
      </c>
      <c r="S6468" t="s">
        <v>36336</v>
      </c>
      <c r="T6468" t="s">
        <v>124</v>
      </c>
      <c r="U6468" t="s">
        <v>34</v>
      </c>
      <c r="V6468" t="s">
        <v>46</v>
      </c>
      <c r="W6468" t="s">
        <v>167</v>
      </c>
      <c r="X6468" t="s">
        <v>168</v>
      </c>
      <c r="Y6468" t="s">
        <v>169</v>
      </c>
      <c r="Z6468" s="1">
        <v>40544</v>
      </c>
    </row>
    <row r="6469" spans="11:26" x14ac:dyDescent="0.3">
      <c r="K6469" t="s">
        <v>36326</v>
      </c>
      <c r="L6469" t="s">
        <v>36337</v>
      </c>
      <c r="M6469" t="s">
        <v>28</v>
      </c>
      <c r="N6469" t="s">
        <v>493</v>
      </c>
      <c r="O6469" s="1">
        <v>41916</v>
      </c>
      <c r="P6469">
        <v>35000000</v>
      </c>
      <c r="Q6469" t="s">
        <v>36338</v>
      </c>
      <c r="R6469" t="s">
        <v>36339</v>
      </c>
      <c r="S6469" t="s">
        <v>36340</v>
      </c>
      <c r="T6469" t="s">
        <v>2126</v>
      </c>
      <c r="U6469" t="s">
        <v>34</v>
      </c>
      <c r="V6469" t="s">
        <v>46</v>
      </c>
      <c r="W6469" t="s">
        <v>106</v>
      </c>
      <c r="X6469" t="s">
        <v>107</v>
      </c>
      <c r="Y6469" t="s">
        <v>116</v>
      </c>
      <c r="Z6469" s="1">
        <v>39814</v>
      </c>
    </row>
    <row r="6470" spans="11:26" x14ac:dyDescent="0.3">
      <c r="K6470" t="s">
        <v>36326</v>
      </c>
      <c r="L6470" t="s">
        <v>36341</v>
      </c>
      <c r="M6470" t="s">
        <v>28</v>
      </c>
      <c r="N6470" t="s">
        <v>1189</v>
      </c>
      <c r="O6470" s="1">
        <v>42310</v>
      </c>
      <c r="P6470">
        <v>50000000</v>
      </c>
      <c r="Q6470" t="s">
        <v>36342</v>
      </c>
      <c r="R6470" t="s">
        <v>36343</v>
      </c>
      <c r="S6470" t="s">
        <v>36344</v>
      </c>
      <c r="T6470" t="s">
        <v>64</v>
      </c>
      <c r="U6470" t="s">
        <v>34</v>
      </c>
      <c r="V6470" t="s">
        <v>46</v>
      </c>
      <c r="W6470" t="s">
        <v>167</v>
      </c>
      <c r="X6470" t="s">
        <v>168</v>
      </c>
      <c r="Y6470" t="s">
        <v>169</v>
      </c>
      <c r="Z6470" s="1">
        <v>40544</v>
      </c>
    </row>
    <row r="6471" spans="11:26" x14ac:dyDescent="0.3">
      <c r="K6471" t="s">
        <v>36326</v>
      </c>
      <c r="L6471" t="s">
        <v>36345</v>
      </c>
      <c r="M6471" t="s">
        <v>52</v>
      </c>
      <c r="O6471" t="s">
        <v>1003</v>
      </c>
      <c r="P6471">
        <v>3250000</v>
      </c>
      <c r="Q6471" t="s">
        <v>36346</v>
      </c>
      <c r="R6471" t="s">
        <v>36347</v>
      </c>
      <c r="S6471" t="s">
        <v>36348</v>
      </c>
      <c r="T6471" t="s">
        <v>36349</v>
      </c>
      <c r="U6471" t="s">
        <v>345</v>
      </c>
      <c r="Z6471" s="1">
        <v>39814</v>
      </c>
    </row>
    <row r="6472" spans="11:26" x14ac:dyDescent="0.3">
      <c r="K6472" t="s">
        <v>36326</v>
      </c>
      <c r="L6472" t="s">
        <v>36350</v>
      </c>
      <c r="M6472" t="s">
        <v>28</v>
      </c>
      <c r="N6472" t="s">
        <v>1415</v>
      </c>
      <c r="O6472" s="1">
        <v>42195</v>
      </c>
      <c r="P6472">
        <v>140000000</v>
      </c>
      <c r="Q6472" t="s">
        <v>36351</v>
      </c>
      <c r="R6472" t="s">
        <v>36352</v>
      </c>
      <c r="S6472" t="s">
        <v>36353</v>
      </c>
      <c r="T6472" t="s">
        <v>36354</v>
      </c>
      <c r="U6472" t="s">
        <v>345</v>
      </c>
      <c r="V6472" t="s">
        <v>86</v>
      </c>
      <c r="X6472" t="s">
        <v>36355</v>
      </c>
      <c r="Y6472" t="s">
        <v>36355</v>
      </c>
      <c r="Z6472" s="1">
        <v>42011</v>
      </c>
    </row>
    <row r="6473" spans="11:26" x14ac:dyDescent="0.3">
      <c r="K6473" t="s">
        <v>36356</v>
      </c>
      <c r="L6473" t="s">
        <v>36357</v>
      </c>
      <c r="M6473" t="s">
        <v>28</v>
      </c>
      <c r="O6473" t="s">
        <v>18508</v>
      </c>
      <c r="P6473">
        <v>3265646</v>
      </c>
      <c r="Q6473" t="s">
        <v>36358</v>
      </c>
      <c r="R6473" t="s">
        <v>36359</v>
      </c>
      <c r="S6473" t="s">
        <v>36360</v>
      </c>
      <c r="T6473" t="s">
        <v>216</v>
      </c>
      <c r="U6473" t="s">
        <v>178</v>
      </c>
      <c r="Z6473" s="1">
        <v>39083</v>
      </c>
    </row>
    <row r="6474" spans="11:26" x14ac:dyDescent="0.3">
      <c r="K6474" t="s">
        <v>36356</v>
      </c>
      <c r="L6474" t="s">
        <v>36361</v>
      </c>
      <c r="M6474" t="s">
        <v>28</v>
      </c>
      <c r="N6474" t="s">
        <v>29</v>
      </c>
      <c r="O6474" t="s">
        <v>7876</v>
      </c>
      <c r="P6474">
        <v>2000000</v>
      </c>
      <c r="Q6474" t="s">
        <v>36362</v>
      </c>
      <c r="R6474" t="s">
        <v>36363</v>
      </c>
      <c r="S6474" t="s">
        <v>36364</v>
      </c>
      <c r="T6474" t="s">
        <v>36365</v>
      </c>
      <c r="U6474" t="s">
        <v>34</v>
      </c>
      <c r="V6474" t="s">
        <v>46</v>
      </c>
      <c r="W6474" t="s">
        <v>167</v>
      </c>
      <c r="X6474" t="s">
        <v>24603</v>
      </c>
      <c r="Y6474" t="s">
        <v>24604</v>
      </c>
      <c r="Z6474" t="s">
        <v>36366</v>
      </c>
    </row>
    <row r="6475" spans="11:26" x14ac:dyDescent="0.3">
      <c r="K6475" t="s">
        <v>36367</v>
      </c>
      <c r="L6475" t="s">
        <v>36368</v>
      </c>
      <c r="M6475" t="s">
        <v>28</v>
      </c>
      <c r="N6475" t="s">
        <v>40</v>
      </c>
      <c r="O6475" s="1">
        <v>42319</v>
      </c>
      <c r="P6475">
        <v>13000000</v>
      </c>
      <c r="Q6475" t="s">
        <v>36369</v>
      </c>
      <c r="R6475" t="s">
        <v>36370</v>
      </c>
      <c r="S6475" t="s">
        <v>36371</v>
      </c>
      <c r="T6475" t="s">
        <v>36372</v>
      </c>
      <c r="U6475" t="s">
        <v>34</v>
      </c>
      <c r="V6475" t="s">
        <v>46</v>
      </c>
      <c r="W6475" t="s">
        <v>106</v>
      </c>
      <c r="X6475" t="s">
        <v>107</v>
      </c>
      <c r="Y6475" t="s">
        <v>116</v>
      </c>
      <c r="Z6475" s="1">
        <v>40462</v>
      </c>
    </row>
    <row r="6476" spans="11:26" x14ac:dyDescent="0.3">
      <c r="K6476" t="s">
        <v>36367</v>
      </c>
      <c r="L6476" t="s">
        <v>36373</v>
      </c>
      <c r="M6476" t="s">
        <v>52</v>
      </c>
      <c r="O6476" t="s">
        <v>14421</v>
      </c>
      <c r="P6476">
        <v>1000000</v>
      </c>
      <c r="Q6476" t="s">
        <v>36374</v>
      </c>
      <c r="R6476" t="s">
        <v>36375</v>
      </c>
      <c r="T6476" t="s">
        <v>186</v>
      </c>
      <c r="U6476" t="s">
        <v>34</v>
      </c>
      <c r="V6476" t="s">
        <v>46</v>
      </c>
      <c r="W6476" t="s">
        <v>2307</v>
      </c>
      <c r="X6476" t="s">
        <v>2308</v>
      </c>
      <c r="Y6476" t="s">
        <v>2309</v>
      </c>
      <c r="Z6476" s="1">
        <v>41763</v>
      </c>
    </row>
    <row r="6477" spans="11:26" x14ac:dyDescent="0.3">
      <c r="K6477" t="s">
        <v>36367</v>
      </c>
      <c r="L6477" t="s">
        <v>36376</v>
      </c>
      <c r="M6477" t="s">
        <v>28</v>
      </c>
      <c r="O6477" t="s">
        <v>7540</v>
      </c>
      <c r="P6477">
        <v>0</v>
      </c>
      <c r="Q6477" t="s">
        <v>36377</v>
      </c>
      <c r="R6477" t="s">
        <v>36378</v>
      </c>
      <c r="S6477" t="s">
        <v>36379</v>
      </c>
      <c r="T6477" t="s">
        <v>36380</v>
      </c>
      <c r="U6477" t="s">
        <v>34</v>
      </c>
      <c r="V6477" t="s">
        <v>206</v>
      </c>
      <c r="W6477" t="s">
        <v>207</v>
      </c>
      <c r="X6477" t="s">
        <v>208</v>
      </c>
      <c r="Y6477" t="s">
        <v>208</v>
      </c>
      <c r="Z6477" s="1">
        <v>37257</v>
      </c>
    </row>
    <row r="6478" spans="11:26" x14ac:dyDescent="0.3">
      <c r="K6478" t="s">
        <v>36381</v>
      </c>
      <c r="L6478" t="s">
        <v>36382</v>
      </c>
      <c r="M6478" t="s">
        <v>28</v>
      </c>
      <c r="N6478" t="s">
        <v>40</v>
      </c>
      <c r="O6478" t="s">
        <v>25729</v>
      </c>
      <c r="P6478">
        <v>1500000</v>
      </c>
      <c r="Q6478" t="s">
        <v>36383</v>
      </c>
      <c r="R6478" t="s">
        <v>36384</v>
      </c>
      <c r="T6478" t="s">
        <v>36385</v>
      </c>
      <c r="U6478" t="s">
        <v>34</v>
      </c>
      <c r="Z6478" s="1">
        <v>40185</v>
      </c>
    </row>
    <row r="6479" spans="11:26" x14ac:dyDescent="0.3">
      <c r="K6479" t="s">
        <v>36386</v>
      </c>
      <c r="L6479" t="s">
        <v>36387</v>
      </c>
      <c r="M6479" t="s">
        <v>28</v>
      </c>
      <c r="N6479" t="s">
        <v>29</v>
      </c>
      <c r="O6479" s="1">
        <v>40242</v>
      </c>
      <c r="P6479">
        <v>11000000</v>
      </c>
      <c r="Q6479" t="s">
        <v>36388</v>
      </c>
      <c r="R6479" t="s">
        <v>36389</v>
      </c>
      <c r="S6479" t="s">
        <v>36390</v>
      </c>
      <c r="T6479" t="s">
        <v>2126</v>
      </c>
      <c r="U6479" t="s">
        <v>34</v>
      </c>
      <c r="V6479" t="s">
        <v>46</v>
      </c>
      <c r="W6479" t="s">
        <v>260</v>
      </c>
      <c r="X6479" t="s">
        <v>402</v>
      </c>
      <c r="Y6479" t="s">
        <v>402</v>
      </c>
      <c r="Z6479" s="1">
        <v>32509</v>
      </c>
    </row>
    <row r="6480" spans="11:26" x14ac:dyDescent="0.3">
      <c r="K6480" t="s">
        <v>36386</v>
      </c>
      <c r="L6480" t="s">
        <v>36391</v>
      </c>
      <c r="M6480" t="s">
        <v>28</v>
      </c>
      <c r="N6480" t="s">
        <v>1189</v>
      </c>
      <c r="O6480" t="s">
        <v>36392</v>
      </c>
      <c r="P6480">
        <v>50000000</v>
      </c>
      <c r="Q6480" t="s">
        <v>36393</v>
      </c>
      <c r="R6480" t="s">
        <v>36394</v>
      </c>
      <c r="S6480" t="s">
        <v>36395</v>
      </c>
      <c r="T6480" t="s">
        <v>36396</v>
      </c>
      <c r="U6480" t="s">
        <v>34</v>
      </c>
      <c r="V6480" t="s">
        <v>206</v>
      </c>
      <c r="W6480" t="s">
        <v>207</v>
      </c>
      <c r="X6480" t="s">
        <v>208</v>
      </c>
      <c r="Y6480" t="s">
        <v>208</v>
      </c>
      <c r="Z6480" s="1">
        <v>40912</v>
      </c>
    </row>
    <row r="6481" spans="11:26" x14ac:dyDescent="0.3">
      <c r="K6481" t="s">
        <v>36386</v>
      </c>
      <c r="L6481" t="s">
        <v>36397</v>
      </c>
      <c r="M6481" t="s">
        <v>256</v>
      </c>
      <c r="O6481" t="s">
        <v>25729</v>
      </c>
      <c r="P6481">
        <v>50000000</v>
      </c>
      <c r="Q6481" t="s">
        <v>36398</v>
      </c>
      <c r="R6481" t="s">
        <v>36399</v>
      </c>
      <c r="S6481" t="s">
        <v>36400</v>
      </c>
      <c r="T6481" t="s">
        <v>205</v>
      </c>
      <c r="U6481" t="s">
        <v>34</v>
      </c>
      <c r="V6481" t="s">
        <v>65</v>
      </c>
      <c r="W6481">
        <v>22</v>
      </c>
      <c r="X6481" t="s">
        <v>66</v>
      </c>
      <c r="Y6481" t="s">
        <v>66</v>
      </c>
      <c r="Z6481" s="1">
        <v>39448</v>
      </c>
    </row>
    <row r="6482" spans="11:26" x14ac:dyDescent="0.3">
      <c r="K6482" t="s">
        <v>36386</v>
      </c>
      <c r="L6482" t="s">
        <v>36401</v>
      </c>
      <c r="M6482" t="s">
        <v>28</v>
      </c>
      <c r="N6482" t="s">
        <v>40</v>
      </c>
      <c r="O6482" s="1">
        <v>39448</v>
      </c>
      <c r="P6482">
        <v>5500000</v>
      </c>
      <c r="Q6482" t="s">
        <v>36402</v>
      </c>
      <c r="R6482" t="s">
        <v>36403</v>
      </c>
      <c r="S6482" t="s">
        <v>36404</v>
      </c>
      <c r="T6482" t="s">
        <v>679</v>
      </c>
      <c r="U6482" t="s">
        <v>34</v>
      </c>
      <c r="V6482" t="s">
        <v>65</v>
      </c>
      <c r="W6482">
        <v>2</v>
      </c>
      <c r="X6482" t="s">
        <v>513</v>
      </c>
      <c r="Y6482" t="s">
        <v>513</v>
      </c>
      <c r="Z6482" s="1">
        <v>39083</v>
      </c>
    </row>
    <row r="6483" spans="11:26" x14ac:dyDescent="0.3">
      <c r="K6483" t="s">
        <v>36386</v>
      </c>
      <c r="L6483" t="s">
        <v>36405</v>
      </c>
      <c r="M6483" t="s">
        <v>28</v>
      </c>
      <c r="N6483" t="s">
        <v>493</v>
      </c>
      <c r="O6483" t="s">
        <v>36406</v>
      </c>
      <c r="P6483">
        <v>20000000</v>
      </c>
      <c r="Q6483" t="s">
        <v>36407</v>
      </c>
      <c r="R6483" t="s">
        <v>36408</v>
      </c>
      <c r="T6483" t="s">
        <v>619</v>
      </c>
      <c r="U6483" t="s">
        <v>34</v>
      </c>
      <c r="V6483" t="s">
        <v>46</v>
      </c>
      <c r="W6483" t="s">
        <v>1731</v>
      </c>
      <c r="X6483" t="s">
        <v>1732</v>
      </c>
      <c r="Y6483" t="s">
        <v>36409</v>
      </c>
      <c r="Z6483" s="1">
        <v>34711</v>
      </c>
    </row>
    <row r="6484" spans="11:26" x14ac:dyDescent="0.3">
      <c r="K6484" t="s">
        <v>36386</v>
      </c>
      <c r="L6484" t="s">
        <v>36410</v>
      </c>
      <c r="M6484" t="s">
        <v>28</v>
      </c>
      <c r="N6484" t="s">
        <v>8998</v>
      </c>
      <c r="O6484" t="s">
        <v>1684</v>
      </c>
      <c r="P6484">
        <v>158000000</v>
      </c>
      <c r="Q6484" t="s">
        <v>36411</v>
      </c>
      <c r="R6484" t="s">
        <v>36412</v>
      </c>
      <c r="S6484" t="s">
        <v>36413</v>
      </c>
      <c r="T6484" t="s">
        <v>36414</v>
      </c>
      <c r="U6484" t="s">
        <v>34</v>
      </c>
      <c r="V6484" t="s">
        <v>46</v>
      </c>
      <c r="W6484" t="s">
        <v>9493</v>
      </c>
      <c r="X6484" t="s">
        <v>9494</v>
      </c>
      <c r="Y6484" t="s">
        <v>9495</v>
      </c>
    </row>
    <row r="6485" spans="11:26" x14ac:dyDescent="0.3">
      <c r="K6485" t="s">
        <v>36386</v>
      </c>
      <c r="L6485" t="s">
        <v>36415</v>
      </c>
      <c r="M6485" t="s">
        <v>28</v>
      </c>
      <c r="N6485" t="s">
        <v>1415</v>
      </c>
      <c r="O6485" t="s">
        <v>25729</v>
      </c>
      <c r="P6485">
        <v>70000000</v>
      </c>
      <c r="Q6485" t="s">
        <v>36416</v>
      </c>
      <c r="R6485" t="s">
        <v>36417</v>
      </c>
      <c r="T6485" t="s">
        <v>36418</v>
      </c>
      <c r="U6485" t="s">
        <v>34</v>
      </c>
      <c r="V6485" t="s">
        <v>46</v>
      </c>
      <c r="W6485" t="s">
        <v>717</v>
      </c>
      <c r="X6485" t="s">
        <v>12301</v>
      </c>
      <c r="Y6485" t="s">
        <v>12302</v>
      </c>
      <c r="Z6485" s="1">
        <v>40179</v>
      </c>
    </row>
    <row r="6486" spans="11:26" x14ac:dyDescent="0.3">
      <c r="K6486" t="s">
        <v>36419</v>
      </c>
      <c r="L6486" t="s">
        <v>36420</v>
      </c>
      <c r="M6486" t="s">
        <v>52</v>
      </c>
      <c r="O6486" t="s">
        <v>805</v>
      </c>
      <c r="P6486">
        <v>1900000</v>
      </c>
      <c r="Q6486" t="s">
        <v>36421</v>
      </c>
      <c r="R6486" t="s">
        <v>36422</v>
      </c>
      <c r="S6486" t="s">
        <v>36423</v>
      </c>
      <c r="T6486" t="s">
        <v>1294</v>
      </c>
      <c r="U6486" t="s">
        <v>34</v>
      </c>
      <c r="V6486" t="s">
        <v>65</v>
      </c>
      <c r="W6486">
        <v>4</v>
      </c>
      <c r="X6486" t="s">
        <v>297</v>
      </c>
      <c r="Y6486" t="s">
        <v>708</v>
      </c>
    </row>
    <row r="6487" spans="11:26" x14ac:dyDescent="0.3">
      <c r="K6487" t="s">
        <v>36419</v>
      </c>
      <c r="L6487" t="s">
        <v>36424</v>
      </c>
      <c r="M6487" t="s">
        <v>28</v>
      </c>
      <c r="N6487" t="s">
        <v>40</v>
      </c>
      <c r="O6487" t="s">
        <v>523</v>
      </c>
      <c r="P6487">
        <v>7500000</v>
      </c>
      <c r="Q6487" t="s">
        <v>36425</v>
      </c>
      <c r="R6487" t="s">
        <v>36426</v>
      </c>
      <c r="S6487" t="s">
        <v>36427</v>
      </c>
      <c r="T6487" t="s">
        <v>205</v>
      </c>
      <c r="U6487" t="s">
        <v>34</v>
      </c>
      <c r="V6487" t="s">
        <v>669</v>
      </c>
      <c r="W6487">
        <v>40</v>
      </c>
      <c r="X6487" t="s">
        <v>1673</v>
      </c>
      <c r="Y6487" t="s">
        <v>1673</v>
      </c>
      <c r="Z6487" s="1">
        <v>40554</v>
      </c>
    </row>
    <row r="6488" spans="11:26" x14ac:dyDescent="0.3">
      <c r="K6488" t="s">
        <v>36428</v>
      </c>
      <c r="L6488" t="s">
        <v>36429</v>
      </c>
      <c r="M6488" t="s">
        <v>28</v>
      </c>
      <c r="N6488" t="s">
        <v>29</v>
      </c>
      <c r="O6488" s="1">
        <v>39052</v>
      </c>
      <c r="P6488">
        <v>7267800</v>
      </c>
      <c r="Q6488" t="s">
        <v>36430</v>
      </c>
      <c r="R6488" t="s">
        <v>36431</v>
      </c>
      <c r="S6488" t="s">
        <v>36432</v>
      </c>
      <c r="U6488" t="s">
        <v>34</v>
      </c>
    </row>
    <row r="6489" spans="11:26" x14ac:dyDescent="0.3">
      <c r="K6489" t="s">
        <v>36433</v>
      </c>
      <c r="L6489" t="s">
        <v>36434</v>
      </c>
      <c r="M6489" t="s">
        <v>52</v>
      </c>
      <c r="O6489" t="s">
        <v>14860</v>
      </c>
      <c r="P6489">
        <v>81328</v>
      </c>
      <c r="Q6489" t="s">
        <v>36435</v>
      </c>
      <c r="R6489" t="s">
        <v>36436</v>
      </c>
      <c r="S6489" t="s">
        <v>36437</v>
      </c>
      <c r="T6489" t="s">
        <v>36438</v>
      </c>
      <c r="U6489" t="s">
        <v>345</v>
      </c>
      <c r="V6489" t="s">
        <v>598</v>
      </c>
      <c r="W6489">
        <v>27</v>
      </c>
      <c r="X6489" t="s">
        <v>8790</v>
      </c>
      <c r="Y6489" t="s">
        <v>13279</v>
      </c>
      <c r="Z6489" t="s">
        <v>36439</v>
      </c>
    </row>
    <row r="6490" spans="11:26" x14ac:dyDescent="0.3">
      <c r="K6490" t="s">
        <v>36433</v>
      </c>
      <c r="L6490" t="s">
        <v>36440</v>
      </c>
      <c r="M6490" t="s">
        <v>91</v>
      </c>
      <c r="O6490" s="1">
        <v>41705</v>
      </c>
      <c r="P6490">
        <v>68242</v>
      </c>
      <c r="Q6490" t="s">
        <v>36441</v>
      </c>
      <c r="R6490" t="s">
        <v>36442</v>
      </c>
      <c r="S6490" t="s">
        <v>36443</v>
      </c>
      <c r="T6490" t="s">
        <v>124</v>
      </c>
      <c r="U6490" t="s">
        <v>34</v>
      </c>
      <c r="V6490" t="s">
        <v>65</v>
      </c>
    </row>
    <row r="6491" spans="11:26" x14ac:dyDescent="0.3">
      <c r="K6491" t="s">
        <v>36433</v>
      </c>
      <c r="L6491" t="s">
        <v>36444</v>
      </c>
      <c r="M6491" t="s">
        <v>3620</v>
      </c>
      <c r="O6491" t="s">
        <v>3211</v>
      </c>
      <c r="P6491">
        <v>12377</v>
      </c>
      <c r="Q6491" t="s">
        <v>36445</v>
      </c>
      <c r="R6491" t="s">
        <v>36446</v>
      </c>
      <c r="S6491" t="s">
        <v>36447</v>
      </c>
      <c r="T6491" t="s">
        <v>64</v>
      </c>
      <c r="U6491" t="s">
        <v>178</v>
      </c>
      <c r="V6491" t="s">
        <v>46</v>
      </c>
      <c r="W6491" t="s">
        <v>1369</v>
      </c>
      <c r="X6491" t="s">
        <v>1370</v>
      </c>
      <c r="Y6491" t="s">
        <v>1370</v>
      </c>
      <c r="Z6491" s="1">
        <v>38353</v>
      </c>
    </row>
    <row r="6492" spans="11:26" x14ac:dyDescent="0.3">
      <c r="K6492" t="s">
        <v>36448</v>
      </c>
      <c r="L6492" t="s">
        <v>36449</v>
      </c>
      <c r="M6492" t="s">
        <v>52</v>
      </c>
      <c r="O6492" s="1">
        <v>42283</v>
      </c>
      <c r="P6492">
        <v>564682</v>
      </c>
      <c r="Q6492" t="s">
        <v>36450</v>
      </c>
      <c r="R6492" t="s">
        <v>36451</v>
      </c>
      <c r="S6492" t="s">
        <v>36452</v>
      </c>
      <c r="T6492" t="s">
        <v>5378</v>
      </c>
      <c r="U6492" t="s">
        <v>34</v>
      </c>
      <c r="V6492" t="s">
        <v>35</v>
      </c>
      <c r="W6492">
        <v>16</v>
      </c>
      <c r="X6492" t="s">
        <v>36</v>
      </c>
      <c r="Y6492" t="s">
        <v>36</v>
      </c>
      <c r="Z6492" t="s">
        <v>36453</v>
      </c>
    </row>
    <row r="6493" spans="11:26" x14ac:dyDescent="0.3">
      <c r="K6493" t="s">
        <v>36454</v>
      </c>
      <c r="L6493" t="s">
        <v>36455</v>
      </c>
      <c r="M6493" t="s">
        <v>52</v>
      </c>
      <c r="O6493" s="1">
        <v>42311</v>
      </c>
      <c r="P6493">
        <v>1000000</v>
      </c>
      <c r="Q6493" t="s">
        <v>36456</v>
      </c>
      <c r="R6493" t="s">
        <v>36457</v>
      </c>
      <c r="S6493" t="s">
        <v>36458</v>
      </c>
      <c r="T6493" t="s">
        <v>36459</v>
      </c>
      <c r="U6493" t="s">
        <v>34</v>
      </c>
      <c r="V6493" t="s">
        <v>46</v>
      </c>
      <c r="W6493" t="s">
        <v>1731</v>
      </c>
      <c r="X6493" t="s">
        <v>1732</v>
      </c>
      <c r="Y6493" t="s">
        <v>1732</v>
      </c>
      <c r="Z6493" t="s">
        <v>36460</v>
      </c>
    </row>
    <row r="6494" spans="11:26" x14ac:dyDescent="0.3">
      <c r="K6494" t="s">
        <v>36461</v>
      </c>
      <c r="L6494" t="s">
        <v>36462</v>
      </c>
      <c r="M6494" t="s">
        <v>52</v>
      </c>
      <c r="O6494" t="s">
        <v>14886</v>
      </c>
      <c r="P6494">
        <v>1800000</v>
      </c>
      <c r="Q6494" t="s">
        <v>36463</v>
      </c>
      <c r="R6494" t="s">
        <v>36464</v>
      </c>
      <c r="S6494" t="s">
        <v>36465</v>
      </c>
      <c r="T6494" t="s">
        <v>36466</v>
      </c>
      <c r="U6494" t="s">
        <v>34</v>
      </c>
    </row>
    <row r="6495" spans="11:26" x14ac:dyDescent="0.3">
      <c r="K6495" t="s">
        <v>36461</v>
      </c>
      <c r="L6495" t="s">
        <v>36467</v>
      </c>
      <c r="M6495" t="s">
        <v>28</v>
      </c>
      <c r="O6495" s="1">
        <v>42045</v>
      </c>
      <c r="Q6495" t="s">
        <v>36468</v>
      </c>
      <c r="R6495" t="s">
        <v>36469</v>
      </c>
      <c r="S6495" t="s">
        <v>36470</v>
      </c>
      <c r="T6495" t="s">
        <v>1080</v>
      </c>
      <c r="U6495" t="s">
        <v>178</v>
      </c>
      <c r="V6495" t="s">
        <v>46</v>
      </c>
      <c r="W6495" t="s">
        <v>106</v>
      </c>
      <c r="X6495" t="s">
        <v>151</v>
      </c>
      <c r="Y6495" t="s">
        <v>13371</v>
      </c>
      <c r="Z6495" s="1">
        <v>36526</v>
      </c>
    </row>
    <row r="6496" spans="11:26" x14ac:dyDescent="0.3">
      <c r="K6496" t="s">
        <v>36471</v>
      </c>
      <c r="L6496" t="s">
        <v>36472</v>
      </c>
      <c r="M6496" t="s">
        <v>52</v>
      </c>
      <c r="O6496" t="s">
        <v>2503</v>
      </c>
      <c r="P6496">
        <v>300000</v>
      </c>
      <c r="Q6496" t="s">
        <v>36473</v>
      </c>
      <c r="R6496" t="s">
        <v>36474</v>
      </c>
      <c r="S6496" t="s">
        <v>36475</v>
      </c>
      <c r="T6496" t="s">
        <v>36476</v>
      </c>
      <c r="U6496" t="s">
        <v>34</v>
      </c>
      <c r="V6496" t="s">
        <v>46</v>
      </c>
      <c r="W6496" t="s">
        <v>167</v>
      </c>
      <c r="X6496" t="s">
        <v>168</v>
      </c>
      <c r="Y6496" t="s">
        <v>169</v>
      </c>
      <c r="Z6496" s="1">
        <v>40914</v>
      </c>
    </row>
    <row r="6497" spans="11:26" x14ac:dyDescent="0.3">
      <c r="K6497" t="s">
        <v>36477</v>
      </c>
      <c r="L6497" t="s">
        <v>36478</v>
      </c>
      <c r="M6497" t="s">
        <v>324</v>
      </c>
      <c r="O6497" s="1">
        <v>40789</v>
      </c>
      <c r="P6497">
        <v>50000</v>
      </c>
      <c r="Q6497" t="s">
        <v>36479</v>
      </c>
      <c r="R6497" t="s">
        <v>36480</v>
      </c>
      <c r="S6497" t="s">
        <v>36481</v>
      </c>
      <c r="T6497" t="s">
        <v>36482</v>
      </c>
      <c r="U6497" t="s">
        <v>34</v>
      </c>
      <c r="V6497" t="s">
        <v>1816</v>
      </c>
      <c r="W6497">
        <v>2</v>
      </c>
      <c r="X6497" t="s">
        <v>2917</v>
      </c>
      <c r="Y6497" t="s">
        <v>36483</v>
      </c>
      <c r="Z6497" s="1">
        <v>39083</v>
      </c>
    </row>
    <row r="6498" spans="11:26" x14ac:dyDescent="0.3">
      <c r="K6498" t="s">
        <v>36477</v>
      </c>
      <c r="L6498" t="s">
        <v>36484</v>
      </c>
      <c r="M6498" t="s">
        <v>52</v>
      </c>
      <c r="O6498" s="1">
        <v>41889</v>
      </c>
      <c r="P6498">
        <v>500000</v>
      </c>
      <c r="Q6498" t="s">
        <v>36485</v>
      </c>
      <c r="R6498" t="s">
        <v>36486</v>
      </c>
      <c r="S6498" t="s">
        <v>36487</v>
      </c>
      <c r="T6498" t="s">
        <v>205</v>
      </c>
      <c r="U6498" t="s">
        <v>34</v>
      </c>
      <c r="V6498" t="s">
        <v>65</v>
      </c>
      <c r="W6498">
        <v>30</v>
      </c>
      <c r="X6498" t="s">
        <v>629</v>
      </c>
      <c r="Y6498" t="s">
        <v>629</v>
      </c>
      <c r="Z6498" s="1">
        <v>35431</v>
      </c>
    </row>
    <row r="6499" spans="11:26" x14ac:dyDescent="0.3">
      <c r="K6499" t="s">
        <v>36488</v>
      </c>
      <c r="L6499" t="s">
        <v>36489</v>
      </c>
      <c r="M6499" t="s">
        <v>52</v>
      </c>
      <c r="O6499" s="1">
        <v>40918</v>
      </c>
      <c r="P6499">
        <v>20000</v>
      </c>
      <c r="Q6499" t="s">
        <v>36490</v>
      </c>
      <c r="R6499" t="s">
        <v>36491</v>
      </c>
      <c r="S6499" t="s">
        <v>36492</v>
      </c>
      <c r="T6499" t="s">
        <v>707</v>
      </c>
      <c r="U6499" t="s">
        <v>34</v>
      </c>
      <c r="Z6499" s="1">
        <v>39814</v>
      </c>
    </row>
    <row r="6500" spans="11:26" x14ac:dyDescent="0.3">
      <c r="K6500" t="s">
        <v>36493</v>
      </c>
      <c r="L6500" t="s">
        <v>36494</v>
      </c>
      <c r="M6500" t="s">
        <v>28</v>
      </c>
      <c r="O6500" s="1">
        <v>41855</v>
      </c>
      <c r="P6500">
        <v>2666745</v>
      </c>
      <c r="Q6500" t="s">
        <v>36495</v>
      </c>
      <c r="R6500" t="s">
        <v>36496</v>
      </c>
      <c r="S6500" t="s">
        <v>36497</v>
      </c>
      <c r="T6500" t="s">
        <v>36498</v>
      </c>
      <c r="U6500" t="s">
        <v>178</v>
      </c>
      <c r="V6500" t="s">
        <v>46</v>
      </c>
      <c r="W6500" t="s">
        <v>167</v>
      </c>
      <c r="X6500" t="s">
        <v>168</v>
      </c>
      <c r="Y6500" t="s">
        <v>169</v>
      </c>
      <c r="Z6500" s="1">
        <v>40544</v>
      </c>
    </row>
    <row r="6501" spans="11:26" x14ac:dyDescent="0.3">
      <c r="K6501" t="s">
        <v>36493</v>
      </c>
      <c r="L6501" t="s">
        <v>36499</v>
      </c>
      <c r="M6501" t="s">
        <v>52</v>
      </c>
      <c r="O6501" s="1">
        <v>40918</v>
      </c>
      <c r="P6501">
        <v>250000</v>
      </c>
      <c r="Q6501" t="s">
        <v>36500</v>
      </c>
      <c r="R6501" t="s">
        <v>36501</v>
      </c>
      <c r="S6501" t="s">
        <v>36502</v>
      </c>
      <c r="T6501" t="s">
        <v>36503</v>
      </c>
      <c r="U6501" t="s">
        <v>345</v>
      </c>
      <c r="V6501" t="s">
        <v>35</v>
      </c>
      <c r="W6501">
        <v>10</v>
      </c>
      <c r="X6501" t="s">
        <v>1130</v>
      </c>
      <c r="Y6501" t="s">
        <v>1131</v>
      </c>
      <c r="Z6501" s="1">
        <v>40821</v>
      </c>
    </row>
    <row r="6502" spans="11:26" x14ac:dyDescent="0.3">
      <c r="K6502" t="s">
        <v>36504</v>
      </c>
      <c r="L6502" t="s">
        <v>36505</v>
      </c>
      <c r="M6502" t="s">
        <v>28</v>
      </c>
      <c r="N6502" t="s">
        <v>40</v>
      </c>
      <c r="O6502" s="1">
        <v>39085</v>
      </c>
      <c r="P6502">
        <v>20000000</v>
      </c>
      <c r="Q6502" t="s">
        <v>36506</v>
      </c>
      <c r="R6502" t="s">
        <v>36507</v>
      </c>
      <c r="S6502" t="s">
        <v>36508</v>
      </c>
      <c r="T6502" t="s">
        <v>1080</v>
      </c>
      <c r="U6502" t="s">
        <v>34</v>
      </c>
      <c r="V6502" t="s">
        <v>559</v>
      </c>
      <c r="W6502">
        <v>11</v>
      </c>
      <c r="X6502" t="s">
        <v>828</v>
      </c>
      <c r="Y6502" t="s">
        <v>828</v>
      </c>
      <c r="Z6502" t="s">
        <v>10619</v>
      </c>
    </row>
    <row r="6503" spans="11:26" x14ac:dyDescent="0.3">
      <c r="K6503" t="s">
        <v>36509</v>
      </c>
      <c r="L6503" t="s">
        <v>36510</v>
      </c>
      <c r="M6503" t="s">
        <v>749</v>
      </c>
      <c r="O6503" s="1">
        <v>41280</v>
      </c>
      <c r="P6503">
        <v>60000</v>
      </c>
      <c r="Q6503" t="s">
        <v>36511</v>
      </c>
      <c r="R6503" t="s">
        <v>36512</v>
      </c>
      <c r="S6503" t="s">
        <v>36513</v>
      </c>
      <c r="T6503" t="s">
        <v>36514</v>
      </c>
      <c r="U6503" t="s">
        <v>1158</v>
      </c>
      <c r="V6503" t="s">
        <v>65</v>
      </c>
      <c r="W6503">
        <v>30</v>
      </c>
      <c r="X6503" t="s">
        <v>2593</v>
      </c>
      <c r="Y6503" t="s">
        <v>36515</v>
      </c>
    </row>
    <row r="6504" spans="11:26" x14ac:dyDescent="0.3">
      <c r="K6504" t="s">
        <v>36516</v>
      </c>
      <c r="L6504" t="s">
        <v>36517</v>
      </c>
      <c r="M6504" t="s">
        <v>28</v>
      </c>
      <c r="O6504" s="1">
        <v>40463</v>
      </c>
      <c r="P6504">
        <v>500000</v>
      </c>
      <c r="Q6504" t="s">
        <v>36518</v>
      </c>
      <c r="R6504" t="s">
        <v>36519</v>
      </c>
      <c r="T6504" t="s">
        <v>74</v>
      </c>
      <c r="U6504" t="s">
        <v>34</v>
      </c>
      <c r="V6504" t="s">
        <v>46</v>
      </c>
      <c r="W6504" t="s">
        <v>260</v>
      </c>
      <c r="X6504" t="s">
        <v>402</v>
      </c>
      <c r="Y6504" t="s">
        <v>402</v>
      </c>
      <c r="Z6504" s="1">
        <v>38718</v>
      </c>
    </row>
    <row r="6505" spans="11:26" x14ac:dyDescent="0.3">
      <c r="K6505" t="s">
        <v>36516</v>
      </c>
      <c r="L6505" t="s">
        <v>36520</v>
      </c>
      <c r="M6505" t="s">
        <v>28</v>
      </c>
      <c r="O6505" t="s">
        <v>36521</v>
      </c>
      <c r="P6505">
        <v>9500000</v>
      </c>
      <c r="Q6505" t="s">
        <v>36522</v>
      </c>
      <c r="R6505" t="s">
        <v>36523</v>
      </c>
      <c r="S6505" t="s">
        <v>36524</v>
      </c>
      <c r="T6505" t="s">
        <v>36525</v>
      </c>
      <c r="U6505" t="s">
        <v>34</v>
      </c>
      <c r="V6505" t="s">
        <v>924</v>
      </c>
      <c r="W6505">
        <v>56</v>
      </c>
      <c r="X6505" t="s">
        <v>4451</v>
      </c>
      <c r="Y6505" t="s">
        <v>4451</v>
      </c>
      <c r="Z6505" s="1">
        <v>41645</v>
      </c>
    </row>
    <row r="6506" spans="11:26" x14ac:dyDescent="0.3">
      <c r="K6506" t="s">
        <v>36516</v>
      </c>
      <c r="L6506" t="s">
        <v>36526</v>
      </c>
      <c r="M6506" t="s">
        <v>28</v>
      </c>
      <c r="N6506" t="s">
        <v>40</v>
      </c>
      <c r="O6506" t="s">
        <v>36527</v>
      </c>
      <c r="P6506">
        <v>1000000</v>
      </c>
      <c r="Q6506" t="s">
        <v>36528</v>
      </c>
      <c r="R6506" t="s">
        <v>36529</v>
      </c>
      <c r="T6506" t="s">
        <v>95</v>
      </c>
      <c r="U6506" t="s">
        <v>34</v>
      </c>
      <c r="V6506" t="s">
        <v>46</v>
      </c>
      <c r="W6506" t="s">
        <v>1337</v>
      </c>
      <c r="X6506" t="s">
        <v>1338</v>
      </c>
      <c r="Y6506" t="s">
        <v>36530</v>
      </c>
      <c r="Z6506" s="1">
        <v>40179</v>
      </c>
    </row>
    <row r="6507" spans="11:26" x14ac:dyDescent="0.3">
      <c r="K6507" t="s">
        <v>36516</v>
      </c>
      <c r="L6507" t="s">
        <v>36531</v>
      </c>
      <c r="M6507" t="s">
        <v>28</v>
      </c>
      <c r="O6507" t="s">
        <v>36392</v>
      </c>
      <c r="P6507">
        <v>4000000</v>
      </c>
      <c r="Q6507" t="s">
        <v>36532</v>
      </c>
      <c r="R6507" t="s">
        <v>36533</v>
      </c>
      <c r="S6507" t="s">
        <v>36534</v>
      </c>
      <c r="T6507" t="s">
        <v>85</v>
      </c>
      <c r="U6507" t="s">
        <v>34</v>
      </c>
      <c r="V6507" t="s">
        <v>1072</v>
      </c>
      <c r="W6507">
        <v>7</v>
      </c>
      <c r="X6507" t="s">
        <v>1581</v>
      </c>
      <c r="Y6507" t="s">
        <v>1581</v>
      </c>
    </row>
    <row r="6508" spans="11:26" x14ac:dyDescent="0.3">
      <c r="K6508" t="s">
        <v>36516</v>
      </c>
      <c r="L6508" t="s">
        <v>36535</v>
      </c>
      <c r="M6508" t="s">
        <v>28</v>
      </c>
      <c r="N6508" t="s">
        <v>493</v>
      </c>
      <c r="O6508" s="1">
        <v>42256</v>
      </c>
      <c r="P6508">
        <v>12000000</v>
      </c>
      <c r="Q6508" t="s">
        <v>36536</v>
      </c>
      <c r="R6508" t="s">
        <v>36537</v>
      </c>
      <c r="S6508" t="s">
        <v>36538</v>
      </c>
      <c r="T6508" t="s">
        <v>6409</v>
      </c>
      <c r="U6508" t="s">
        <v>34</v>
      </c>
      <c r="V6508" t="s">
        <v>1174</v>
      </c>
      <c r="W6508">
        <v>2</v>
      </c>
      <c r="X6508" t="s">
        <v>1175</v>
      </c>
      <c r="Y6508" t="s">
        <v>12022</v>
      </c>
      <c r="Z6508" s="1">
        <v>37987</v>
      </c>
    </row>
    <row r="6509" spans="11:26" x14ac:dyDescent="0.3">
      <c r="K6509" t="s">
        <v>36516</v>
      </c>
      <c r="L6509" t="s">
        <v>36539</v>
      </c>
      <c r="M6509" t="s">
        <v>28</v>
      </c>
      <c r="O6509" t="s">
        <v>14529</v>
      </c>
      <c r="P6509">
        <v>12400000</v>
      </c>
      <c r="Q6509" t="s">
        <v>36540</v>
      </c>
      <c r="R6509" t="s">
        <v>36541</v>
      </c>
      <c r="S6509" t="s">
        <v>36542</v>
      </c>
      <c r="T6509" t="s">
        <v>85</v>
      </c>
      <c r="U6509" t="s">
        <v>34</v>
      </c>
      <c r="V6509" t="s">
        <v>206</v>
      </c>
      <c r="W6509" t="s">
        <v>207</v>
      </c>
      <c r="X6509" t="s">
        <v>208</v>
      </c>
      <c r="Y6509" t="s">
        <v>208</v>
      </c>
      <c r="Z6509" s="1">
        <v>39448</v>
      </c>
    </row>
    <row r="6510" spans="11:26" x14ac:dyDescent="0.3">
      <c r="K6510" t="s">
        <v>36543</v>
      </c>
      <c r="L6510" t="s">
        <v>36544</v>
      </c>
      <c r="M6510" t="s">
        <v>52</v>
      </c>
      <c r="O6510" s="1">
        <v>41434</v>
      </c>
      <c r="Q6510" t="s">
        <v>36545</v>
      </c>
      <c r="R6510" t="s">
        <v>36546</v>
      </c>
      <c r="S6510" t="s">
        <v>36547</v>
      </c>
      <c r="T6510" t="s">
        <v>33627</v>
      </c>
      <c r="U6510" t="s">
        <v>34</v>
      </c>
      <c r="V6510" t="s">
        <v>46</v>
      </c>
      <c r="W6510" t="s">
        <v>106</v>
      </c>
      <c r="X6510" t="s">
        <v>107</v>
      </c>
      <c r="Y6510" t="s">
        <v>116</v>
      </c>
      <c r="Z6510" s="1">
        <v>39825</v>
      </c>
    </row>
    <row r="6511" spans="11:26" x14ac:dyDescent="0.3">
      <c r="K6511" t="s">
        <v>36543</v>
      </c>
      <c r="L6511" t="s">
        <v>36548</v>
      </c>
      <c r="M6511" t="s">
        <v>52</v>
      </c>
      <c r="O6511" t="s">
        <v>20942</v>
      </c>
      <c r="P6511">
        <v>500000</v>
      </c>
      <c r="Q6511" t="s">
        <v>36549</v>
      </c>
      <c r="R6511" t="s">
        <v>36550</v>
      </c>
      <c r="S6511" t="s">
        <v>36551</v>
      </c>
      <c r="T6511" t="s">
        <v>36552</v>
      </c>
      <c r="U6511" t="s">
        <v>178</v>
      </c>
      <c r="Z6511" s="1">
        <v>41399</v>
      </c>
    </row>
    <row r="6512" spans="11:26" x14ac:dyDescent="0.3">
      <c r="K6512" t="s">
        <v>36553</v>
      </c>
      <c r="L6512" t="s">
        <v>36554</v>
      </c>
      <c r="M6512" t="s">
        <v>52</v>
      </c>
      <c r="O6512" t="s">
        <v>4476</v>
      </c>
      <c r="P6512">
        <v>50000</v>
      </c>
      <c r="Q6512" t="s">
        <v>36555</v>
      </c>
      <c r="R6512" t="s">
        <v>36556</v>
      </c>
      <c r="S6512" t="s">
        <v>36557</v>
      </c>
      <c r="T6512" t="s">
        <v>36558</v>
      </c>
      <c r="U6512" t="s">
        <v>34</v>
      </c>
      <c r="V6512" t="s">
        <v>1816</v>
      </c>
      <c r="W6512">
        <v>16</v>
      </c>
      <c r="X6512" t="s">
        <v>2917</v>
      </c>
      <c r="Y6512" t="s">
        <v>36559</v>
      </c>
      <c r="Z6512" t="s">
        <v>36560</v>
      </c>
    </row>
    <row r="6513" spans="11:26" x14ac:dyDescent="0.3">
      <c r="K6513" t="s">
        <v>36553</v>
      </c>
      <c r="L6513" t="s">
        <v>36561</v>
      </c>
      <c r="M6513" t="s">
        <v>52</v>
      </c>
      <c r="O6513" s="1">
        <v>41099</v>
      </c>
      <c r="P6513">
        <v>20000</v>
      </c>
      <c r="Q6513" t="s">
        <v>36562</v>
      </c>
      <c r="R6513" t="s">
        <v>36563</v>
      </c>
      <c r="S6513" t="s">
        <v>36564</v>
      </c>
      <c r="T6513" t="s">
        <v>11540</v>
      </c>
      <c r="U6513" t="s">
        <v>34</v>
      </c>
      <c r="V6513" t="s">
        <v>46</v>
      </c>
      <c r="W6513" t="s">
        <v>167</v>
      </c>
      <c r="X6513" t="s">
        <v>168</v>
      </c>
      <c r="Y6513" t="s">
        <v>169</v>
      </c>
      <c r="Z6513" s="1">
        <v>41307</v>
      </c>
    </row>
    <row r="6514" spans="11:26" x14ac:dyDescent="0.3">
      <c r="K6514" t="s">
        <v>36553</v>
      </c>
      <c r="L6514" t="s">
        <v>36565</v>
      </c>
      <c r="M6514" t="s">
        <v>52</v>
      </c>
      <c r="O6514" t="s">
        <v>632</v>
      </c>
      <c r="P6514">
        <v>50000</v>
      </c>
      <c r="Q6514" t="s">
        <v>36566</v>
      </c>
      <c r="R6514" t="s">
        <v>36567</v>
      </c>
      <c r="S6514" t="s">
        <v>36568</v>
      </c>
      <c r="T6514" t="s">
        <v>36569</v>
      </c>
      <c r="U6514" t="s">
        <v>34</v>
      </c>
      <c r="Z6514" s="1">
        <v>40128</v>
      </c>
    </row>
    <row r="6515" spans="11:26" x14ac:dyDescent="0.3">
      <c r="K6515" t="s">
        <v>36570</v>
      </c>
      <c r="L6515" t="s">
        <v>36571</v>
      </c>
      <c r="M6515" t="s">
        <v>52</v>
      </c>
      <c r="O6515" s="1">
        <v>40552</v>
      </c>
      <c r="Q6515" t="s">
        <v>36572</v>
      </c>
      <c r="R6515" t="s">
        <v>36573</v>
      </c>
      <c r="S6515" t="s">
        <v>36574</v>
      </c>
      <c r="T6515" t="s">
        <v>36575</v>
      </c>
      <c r="U6515" t="s">
        <v>34</v>
      </c>
      <c r="V6515" t="s">
        <v>46</v>
      </c>
      <c r="W6515" t="s">
        <v>488</v>
      </c>
      <c r="X6515" t="s">
        <v>489</v>
      </c>
      <c r="Y6515" t="s">
        <v>489</v>
      </c>
      <c r="Z6515" s="1">
        <v>39814</v>
      </c>
    </row>
    <row r="6516" spans="11:26" x14ac:dyDescent="0.3">
      <c r="K6516" t="s">
        <v>36576</v>
      </c>
      <c r="L6516" t="s">
        <v>36577</v>
      </c>
      <c r="M6516" t="s">
        <v>52</v>
      </c>
      <c r="O6516" t="s">
        <v>10932</v>
      </c>
      <c r="P6516">
        <v>40000</v>
      </c>
      <c r="Q6516" t="s">
        <v>36578</v>
      </c>
      <c r="R6516" t="s">
        <v>36579</v>
      </c>
      <c r="S6516" t="s">
        <v>36580</v>
      </c>
      <c r="T6516" t="s">
        <v>124</v>
      </c>
      <c r="U6516" t="s">
        <v>178</v>
      </c>
      <c r="V6516" t="s">
        <v>559</v>
      </c>
      <c r="W6516">
        <v>11</v>
      </c>
      <c r="X6516" t="s">
        <v>828</v>
      </c>
      <c r="Y6516" t="s">
        <v>828</v>
      </c>
      <c r="Z6516" s="1">
        <v>39093</v>
      </c>
    </row>
    <row r="6517" spans="11:26" x14ac:dyDescent="0.3">
      <c r="K6517" t="s">
        <v>36581</v>
      </c>
      <c r="L6517" t="s">
        <v>36582</v>
      </c>
      <c r="M6517" t="s">
        <v>28</v>
      </c>
      <c r="O6517" t="s">
        <v>24855</v>
      </c>
      <c r="P6517">
        <v>65000</v>
      </c>
      <c r="Q6517" t="s">
        <v>36583</v>
      </c>
      <c r="R6517" t="s">
        <v>36584</v>
      </c>
      <c r="S6517" t="s">
        <v>36585</v>
      </c>
      <c r="T6517" t="s">
        <v>36586</v>
      </c>
      <c r="U6517" t="s">
        <v>345</v>
      </c>
      <c r="V6517" t="s">
        <v>46</v>
      </c>
      <c r="W6517" t="s">
        <v>167</v>
      </c>
      <c r="X6517" t="s">
        <v>168</v>
      </c>
      <c r="Y6517" t="s">
        <v>36250</v>
      </c>
      <c r="Z6517" s="1">
        <v>40548</v>
      </c>
    </row>
    <row r="6518" spans="11:26" x14ac:dyDescent="0.3">
      <c r="K6518" t="s">
        <v>36587</v>
      </c>
      <c r="L6518" t="s">
        <v>36588</v>
      </c>
      <c r="M6518" t="s">
        <v>52</v>
      </c>
      <c r="O6518" t="s">
        <v>36589</v>
      </c>
      <c r="P6518">
        <v>125000</v>
      </c>
      <c r="Q6518" t="s">
        <v>36590</v>
      </c>
      <c r="R6518" t="s">
        <v>36591</v>
      </c>
      <c r="S6518" t="s">
        <v>36592</v>
      </c>
      <c r="T6518" t="s">
        <v>36593</v>
      </c>
      <c r="U6518" t="s">
        <v>34</v>
      </c>
      <c r="V6518" t="s">
        <v>46</v>
      </c>
      <c r="W6518" t="s">
        <v>6707</v>
      </c>
      <c r="X6518" t="s">
        <v>6708</v>
      </c>
      <c r="Y6518" t="s">
        <v>6709</v>
      </c>
      <c r="Z6518" s="1">
        <v>41278</v>
      </c>
    </row>
    <row r="6519" spans="11:26" x14ac:dyDescent="0.3">
      <c r="K6519" t="s">
        <v>36587</v>
      </c>
      <c r="L6519" t="s">
        <v>36594</v>
      </c>
      <c r="M6519" t="s">
        <v>52</v>
      </c>
      <c r="O6519" s="1">
        <v>41649</v>
      </c>
      <c r="Q6519" t="s">
        <v>36595</v>
      </c>
      <c r="R6519" t="s">
        <v>36596</v>
      </c>
      <c r="S6519" t="s">
        <v>36597</v>
      </c>
      <c r="T6519" t="s">
        <v>36598</v>
      </c>
      <c r="U6519" t="s">
        <v>34</v>
      </c>
      <c r="V6519" t="s">
        <v>46</v>
      </c>
      <c r="W6519" t="s">
        <v>167</v>
      </c>
      <c r="X6519" t="s">
        <v>168</v>
      </c>
      <c r="Y6519" t="s">
        <v>169</v>
      </c>
      <c r="Z6519" s="1">
        <v>39448</v>
      </c>
    </row>
    <row r="6520" spans="11:26" x14ac:dyDescent="0.3">
      <c r="K6520" t="s">
        <v>36599</v>
      </c>
      <c r="L6520" t="s">
        <v>36600</v>
      </c>
      <c r="M6520" t="s">
        <v>52</v>
      </c>
      <c r="O6520" s="1">
        <v>41282</v>
      </c>
      <c r="P6520">
        <v>16574</v>
      </c>
      <c r="Q6520" t="s">
        <v>36601</v>
      </c>
      <c r="R6520" t="s">
        <v>36602</v>
      </c>
      <c r="S6520" t="s">
        <v>36603</v>
      </c>
      <c r="T6520" t="s">
        <v>36604</v>
      </c>
      <c r="U6520" t="s">
        <v>34</v>
      </c>
      <c r="Z6520" s="1">
        <v>39668</v>
      </c>
    </row>
    <row r="6521" spans="11:26" x14ac:dyDescent="0.3">
      <c r="K6521" t="s">
        <v>36605</v>
      </c>
      <c r="L6521" t="s">
        <v>36606</v>
      </c>
      <c r="M6521" t="s">
        <v>91</v>
      </c>
      <c r="O6521" t="s">
        <v>36607</v>
      </c>
      <c r="Q6521" t="s">
        <v>36608</v>
      </c>
      <c r="R6521" t="s">
        <v>36609</v>
      </c>
      <c r="S6521" t="s">
        <v>36610</v>
      </c>
      <c r="T6521" t="s">
        <v>453</v>
      </c>
      <c r="U6521" t="s">
        <v>34</v>
      </c>
      <c r="Z6521" s="1">
        <v>41641</v>
      </c>
    </row>
    <row r="6522" spans="11:26" x14ac:dyDescent="0.3">
      <c r="K6522" t="s">
        <v>36611</v>
      </c>
      <c r="L6522" t="s">
        <v>36612</v>
      </c>
      <c r="M6522" t="s">
        <v>52</v>
      </c>
      <c r="O6522" t="s">
        <v>13022</v>
      </c>
      <c r="Q6522" t="s">
        <v>36613</v>
      </c>
      <c r="R6522" t="s">
        <v>36614</v>
      </c>
      <c r="S6522" t="s">
        <v>36615</v>
      </c>
      <c r="T6522" t="s">
        <v>64</v>
      </c>
      <c r="U6522" t="s">
        <v>34</v>
      </c>
      <c r="V6522" t="s">
        <v>206</v>
      </c>
      <c r="W6522" t="s">
        <v>207</v>
      </c>
      <c r="X6522" t="s">
        <v>208</v>
      </c>
      <c r="Y6522" t="s">
        <v>208</v>
      </c>
      <c r="Z6522" s="1">
        <v>36526</v>
      </c>
    </row>
    <row r="6523" spans="11:26" x14ac:dyDescent="0.3">
      <c r="K6523" t="s">
        <v>36616</v>
      </c>
      <c r="L6523" t="s">
        <v>36617</v>
      </c>
      <c r="M6523" t="s">
        <v>28</v>
      </c>
      <c r="N6523" t="s">
        <v>40</v>
      </c>
      <c r="O6523" s="1">
        <v>40703</v>
      </c>
      <c r="P6523">
        <v>4000000</v>
      </c>
      <c r="Q6523" t="s">
        <v>36618</v>
      </c>
      <c r="R6523" t="s">
        <v>36619</v>
      </c>
      <c r="S6523" t="s">
        <v>36620</v>
      </c>
      <c r="T6523" t="s">
        <v>36621</v>
      </c>
      <c r="U6523" t="s">
        <v>34</v>
      </c>
      <c r="V6523" t="s">
        <v>46</v>
      </c>
      <c r="W6523" t="s">
        <v>260</v>
      </c>
      <c r="X6523" t="s">
        <v>402</v>
      </c>
      <c r="Y6523" t="s">
        <v>402</v>
      </c>
    </row>
    <row r="6524" spans="11:26" x14ac:dyDescent="0.3">
      <c r="K6524" t="s">
        <v>36616</v>
      </c>
      <c r="L6524" t="s">
        <v>36622</v>
      </c>
      <c r="M6524" t="s">
        <v>28</v>
      </c>
      <c r="N6524" t="s">
        <v>29</v>
      </c>
      <c r="O6524" s="1">
        <v>41072</v>
      </c>
      <c r="P6524">
        <v>8700000</v>
      </c>
      <c r="Q6524" t="s">
        <v>36623</v>
      </c>
      <c r="R6524" t="s">
        <v>36624</v>
      </c>
      <c r="S6524" t="s">
        <v>36625</v>
      </c>
      <c r="T6524" t="s">
        <v>150</v>
      </c>
      <c r="U6524" t="s">
        <v>34</v>
      </c>
      <c r="V6524" t="s">
        <v>46</v>
      </c>
      <c r="W6524" t="s">
        <v>14387</v>
      </c>
      <c r="X6524" t="s">
        <v>36626</v>
      </c>
      <c r="Y6524" t="s">
        <v>36626</v>
      </c>
    </row>
    <row r="6525" spans="11:26" x14ac:dyDescent="0.3">
      <c r="K6525" t="s">
        <v>36616</v>
      </c>
      <c r="L6525" t="s">
        <v>36627</v>
      </c>
      <c r="M6525" t="s">
        <v>28</v>
      </c>
      <c r="O6525" s="1">
        <v>40153</v>
      </c>
      <c r="P6525">
        <v>1000000</v>
      </c>
      <c r="Q6525" t="s">
        <v>36628</v>
      </c>
      <c r="R6525" t="s">
        <v>36629</v>
      </c>
      <c r="S6525" t="s">
        <v>36630</v>
      </c>
      <c r="T6525" t="s">
        <v>36631</v>
      </c>
      <c r="U6525" t="s">
        <v>34</v>
      </c>
      <c r="V6525" t="s">
        <v>46</v>
      </c>
      <c r="W6525" t="s">
        <v>47</v>
      </c>
      <c r="X6525" t="s">
        <v>12433</v>
      </c>
      <c r="Y6525" t="s">
        <v>4770</v>
      </c>
      <c r="Z6525" s="1">
        <v>41279</v>
      </c>
    </row>
    <row r="6526" spans="11:26" x14ac:dyDescent="0.3">
      <c r="K6526" t="s">
        <v>36616</v>
      </c>
      <c r="L6526" t="s">
        <v>36632</v>
      </c>
      <c r="M6526" t="s">
        <v>256</v>
      </c>
      <c r="O6526" s="1">
        <v>42279</v>
      </c>
      <c r="P6526">
        <v>2175000</v>
      </c>
      <c r="Q6526" t="s">
        <v>36633</v>
      </c>
      <c r="R6526" t="s">
        <v>36634</v>
      </c>
      <c r="S6526" t="s">
        <v>36635</v>
      </c>
      <c r="T6526" t="s">
        <v>912</v>
      </c>
      <c r="U6526" t="s">
        <v>34</v>
      </c>
      <c r="V6526" t="s">
        <v>46</v>
      </c>
      <c r="W6526" t="s">
        <v>106</v>
      </c>
      <c r="X6526" t="s">
        <v>151</v>
      </c>
      <c r="Y6526" t="s">
        <v>2438</v>
      </c>
      <c r="Z6526" s="1">
        <v>40544</v>
      </c>
    </row>
    <row r="6527" spans="11:26" x14ac:dyDescent="0.3">
      <c r="K6527" t="s">
        <v>36616</v>
      </c>
      <c r="L6527" t="s">
        <v>36636</v>
      </c>
      <c r="M6527" t="s">
        <v>256</v>
      </c>
      <c r="O6527" t="s">
        <v>11444</v>
      </c>
      <c r="P6527">
        <v>2650000</v>
      </c>
      <c r="Q6527" t="s">
        <v>36637</v>
      </c>
      <c r="R6527" t="s">
        <v>36638</v>
      </c>
      <c r="S6527" t="s">
        <v>36639</v>
      </c>
      <c r="T6527" t="s">
        <v>36640</v>
      </c>
      <c r="U6527" t="s">
        <v>34</v>
      </c>
      <c r="V6527" t="s">
        <v>206</v>
      </c>
      <c r="W6527" t="s">
        <v>207</v>
      </c>
      <c r="X6527" t="s">
        <v>208</v>
      </c>
      <c r="Y6527" t="s">
        <v>208</v>
      </c>
      <c r="Z6527" s="1">
        <v>41798</v>
      </c>
    </row>
    <row r="6528" spans="11:26" x14ac:dyDescent="0.3">
      <c r="K6528" t="s">
        <v>36616</v>
      </c>
      <c r="L6528" t="s">
        <v>36641</v>
      </c>
      <c r="M6528" t="s">
        <v>52</v>
      </c>
      <c r="O6528" s="1">
        <v>40185</v>
      </c>
      <c r="P6528">
        <v>1500000</v>
      </c>
      <c r="Q6528" t="s">
        <v>36642</v>
      </c>
      <c r="R6528" t="s">
        <v>36643</v>
      </c>
      <c r="S6528" t="s">
        <v>36644</v>
      </c>
      <c r="T6528" t="s">
        <v>36645</v>
      </c>
      <c r="U6528" t="s">
        <v>34</v>
      </c>
      <c r="V6528" t="s">
        <v>46</v>
      </c>
      <c r="W6528" t="s">
        <v>717</v>
      </c>
      <c r="X6528" t="s">
        <v>12301</v>
      </c>
      <c r="Y6528" t="s">
        <v>12301</v>
      </c>
      <c r="Z6528" s="1">
        <v>38819</v>
      </c>
    </row>
    <row r="6529" spans="11:26" x14ac:dyDescent="0.3">
      <c r="K6529" t="s">
        <v>36646</v>
      </c>
      <c r="L6529" t="s">
        <v>36647</v>
      </c>
      <c r="M6529" t="s">
        <v>28</v>
      </c>
      <c r="N6529" t="s">
        <v>40</v>
      </c>
      <c r="O6529" s="1">
        <v>38446</v>
      </c>
      <c r="P6529">
        <v>4100000</v>
      </c>
      <c r="Q6529" t="s">
        <v>36648</v>
      </c>
      <c r="R6529" t="s">
        <v>36649</v>
      </c>
      <c r="S6529" t="s">
        <v>36650</v>
      </c>
      <c r="T6529" t="s">
        <v>36651</v>
      </c>
      <c r="U6529" t="s">
        <v>34</v>
      </c>
      <c r="V6529" t="s">
        <v>206</v>
      </c>
      <c r="W6529" t="s">
        <v>207</v>
      </c>
      <c r="X6529" t="s">
        <v>208</v>
      </c>
      <c r="Y6529" t="s">
        <v>208</v>
      </c>
      <c r="Z6529" t="s">
        <v>36652</v>
      </c>
    </row>
    <row r="6530" spans="11:26" x14ac:dyDescent="0.3">
      <c r="K6530" t="s">
        <v>36653</v>
      </c>
      <c r="L6530" t="s">
        <v>36654</v>
      </c>
      <c r="M6530" t="s">
        <v>28</v>
      </c>
      <c r="N6530" t="s">
        <v>29</v>
      </c>
      <c r="O6530" s="1">
        <v>39453</v>
      </c>
      <c r="P6530">
        <v>22000000</v>
      </c>
      <c r="Q6530" t="s">
        <v>36655</v>
      </c>
      <c r="R6530" t="s">
        <v>36656</v>
      </c>
      <c r="S6530" t="s">
        <v>36657</v>
      </c>
      <c r="T6530" t="s">
        <v>36658</v>
      </c>
      <c r="U6530" t="s">
        <v>34</v>
      </c>
      <c r="V6530" t="s">
        <v>270</v>
      </c>
      <c r="W6530" t="s">
        <v>271</v>
      </c>
      <c r="X6530" t="s">
        <v>272</v>
      </c>
      <c r="Y6530" t="s">
        <v>272</v>
      </c>
      <c r="Z6530" t="s">
        <v>36659</v>
      </c>
    </row>
    <row r="6531" spans="11:26" x14ac:dyDescent="0.3">
      <c r="K6531" t="s">
        <v>36653</v>
      </c>
      <c r="L6531" t="s">
        <v>36660</v>
      </c>
      <c r="M6531" t="s">
        <v>28</v>
      </c>
      <c r="O6531" t="s">
        <v>16937</v>
      </c>
      <c r="P6531">
        <v>8000000</v>
      </c>
      <c r="Q6531" t="s">
        <v>36661</v>
      </c>
      <c r="R6531" t="s">
        <v>36662</v>
      </c>
      <c r="S6531" t="s">
        <v>36663</v>
      </c>
      <c r="T6531" t="s">
        <v>36664</v>
      </c>
      <c r="U6531" t="s">
        <v>345</v>
      </c>
      <c r="V6531" t="s">
        <v>206</v>
      </c>
      <c r="W6531" t="s">
        <v>207</v>
      </c>
      <c r="X6531" t="s">
        <v>208</v>
      </c>
      <c r="Y6531" t="s">
        <v>208</v>
      </c>
      <c r="Z6531" s="1">
        <v>38353</v>
      </c>
    </row>
    <row r="6532" spans="11:26" x14ac:dyDescent="0.3">
      <c r="K6532" t="s">
        <v>36665</v>
      </c>
      <c r="L6532" t="s">
        <v>36666</v>
      </c>
      <c r="M6532" t="s">
        <v>52</v>
      </c>
      <c r="O6532" t="s">
        <v>24231</v>
      </c>
      <c r="Q6532" t="s">
        <v>36667</v>
      </c>
      <c r="R6532" t="s">
        <v>36668</v>
      </c>
      <c r="S6532" t="s">
        <v>36669</v>
      </c>
      <c r="T6532" t="s">
        <v>36670</v>
      </c>
      <c r="U6532" t="s">
        <v>34</v>
      </c>
      <c r="V6532" t="s">
        <v>46</v>
      </c>
      <c r="W6532" t="s">
        <v>133</v>
      </c>
      <c r="X6532" t="s">
        <v>134</v>
      </c>
      <c r="Y6532" t="s">
        <v>36671</v>
      </c>
      <c r="Z6532" s="1">
        <v>38353</v>
      </c>
    </row>
    <row r="6533" spans="11:26" x14ac:dyDescent="0.3">
      <c r="K6533" t="s">
        <v>36665</v>
      </c>
      <c r="L6533" t="s">
        <v>36672</v>
      </c>
      <c r="M6533" t="s">
        <v>91</v>
      </c>
      <c r="O6533" s="1">
        <v>42006</v>
      </c>
      <c r="P6533">
        <v>25000</v>
      </c>
      <c r="Q6533" t="s">
        <v>36673</v>
      </c>
      <c r="R6533" t="s">
        <v>36674</v>
      </c>
      <c r="S6533" t="s">
        <v>36675</v>
      </c>
      <c r="T6533" t="s">
        <v>36676</v>
      </c>
      <c r="U6533" t="s">
        <v>34</v>
      </c>
      <c r="Z6533" s="1">
        <v>39814</v>
      </c>
    </row>
    <row r="6534" spans="11:26" x14ac:dyDescent="0.3">
      <c r="K6534" t="s">
        <v>36677</v>
      </c>
      <c r="L6534" t="s">
        <v>36678</v>
      </c>
      <c r="M6534" t="s">
        <v>28</v>
      </c>
      <c r="N6534" t="s">
        <v>29</v>
      </c>
      <c r="O6534" t="s">
        <v>32393</v>
      </c>
      <c r="P6534">
        <v>8300000</v>
      </c>
      <c r="Q6534" t="s">
        <v>36679</v>
      </c>
      <c r="R6534" t="s">
        <v>36680</v>
      </c>
      <c r="S6534" t="s">
        <v>36681</v>
      </c>
      <c r="T6534" t="s">
        <v>36682</v>
      </c>
      <c r="U6534" t="s">
        <v>34</v>
      </c>
      <c r="V6534" t="s">
        <v>46</v>
      </c>
      <c r="W6534" t="s">
        <v>106</v>
      </c>
      <c r="X6534" t="s">
        <v>107</v>
      </c>
      <c r="Y6534" t="s">
        <v>446</v>
      </c>
      <c r="Z6534" s="1">
        <v>41275</v>
      </c>
    </row>
    <row r="6535" spans="11:26" x14ac:dyDescent="0.3">
      <c r="K6535" t="s">
        <v>36683</v>
      </c>
      <c r="L6535" t="s">
        <v>36684</v>
      </c>
      <c r="M6535" t="s">
        <v>52</v>
      </c>
      <c r="O6535" s="1">
        <v>41397</v>
      </c>
      <c r="P6535">
        <v>375000</v>
      </c>
      <c r="Q6535" t="s">
        <v>36685</v>
      </c>
      <c r="R6535" t="s">
        <v>36686</v>
      </c>
      <c r="S6535" t="s">
        <v>36687</v>
      </c>
      <c r="T6535" t="s">
        <v>36688</v>
      </c>
      <c r="U6535" t="s">
        <v>34</v>
      </c>
      <c r="V6535" t="s">
        <v>46</v>
      </c>
      <c r="W6535" t="s">
        <v>167</v>
      </c>
      <c r="X6535" t="s">
        <v>168</v>
      </c>
      <c r="Y6535" t="s">
        <v>169</v>
      </c>
      <c r="Z6535" s="1">
        <v>40909</v>
      </c>
    </row>
    <row r="6536" spans="11:26" x14ac:dyDescent="0.3">
      <c r="K6536" t="s">
        <v>36683</v>
      </c>
      <c r="L6536" t="s">
        <v>36689</v>
      </c>
      <c r="M6536" t="s">
        <v>52</v>
      </c>
      <c r="O6536" t="s">
        <v>8730</v>
      </c>
      <c r="P6536">
        <v>80000</v>
      </c>
      <c r="Q6536" t="s">
        <v>36690</v>
      </c>
      <c r="R6536" t="s">
        <v>36691</v>
      </c>
      <c r="S6536" t="s">
        <v>36692</v>
      </c>
      <c r="T6536" t="s">
        <v>746</v>
      </c>
      <c r="U6536" t="s">
        <v>34</v>
      </c>
      <c r="V6536" t="s">
        <v>46</v>
      </c>
      <c r="W6536" t="s">
        <v>4679</v>
      </c>
      <c r="X6536" t="s">
        <v>36693</v>
      </c>
      <c r="Y6536" t="s">
        <v>26025</v>
      </c>
      <c r="Z6536" s="1">
        <v>37987</v>
      </c>
    </row>
    <row r="6537" spans="11:26" x14ac:dyDescent="0.3">
      <c r="K6537" t="s">
        <v>36683</v>
      </c>
      <c r="L6537" t="s">
        <v>36694</v>
      </c>
      <c r="M6537" t="s">
        <v>52</v>
      </c>
      <c r="O6537" s="1">
        <v>41276</v>
      </c>
      <c r="P6537">
        <v>1745000</v>
      </c>
      <c r="Q6537" t="s">
        <v>36695</v>
      </c>
      <c r="R6537" t="s">
        <v>36696</v>
      </c>
      <c r="S6537" t="s">
        <v>36697</v>
      </c>
      <c r="T6537" t="s">
        <v>36698</v>
      </c>
      <c r="U6537" t="s">
        <v>34</v>
      </c>
      <c r="V6537" t="s">
        <v>46</v>
      </c>
      <c r="W6537" t="s">
        <v>217</v>
      </c>
      <c r="X6537" t="s">
        <v>218</v>
      </c>
      <c r="Y6537" t="s">
        <v>1901</v>
      </c>
      <c r="Z6537" s="1">
        <v>39814</v>
      </c>
    </row>
    <row r="6538" spans="11:26" x14ac:dyDescent="0.3">
      <c r="K6538" t="s">
        <v>36699</v>
      </c>
      <c r="L6538" t="s">
        <v>36700</v>
      </c>
      <c r="M6538" t="s">
        <v>28</v>
      </c>
      <c r="N6538" t="s">
        <v>40</v>
      </c>
      <c r="O6538" s="1">
        <v>42253</v>
      </c>
      <c r="P6538">
        <v>7000000</v>
      </c>
      <c r="Q6538" t="s">
        <v>36701</v>
      </c>
      <c r="R6538" t="s">
        <v>36702</v>
      </c>
      <c r="S6538" t="s">
        <v>36703</v>
      </c>
      <c r="T6538" t="s">
        <v>36704</v>
      </c>
      <c r="U6538" t="s">
        <v>34</v>
      </c>
      <c r="V6538" t="s">
        <v>46</v>
      </c>
      <c r="W6538" t="s">
        <v>975</v>
      </c>
      <c r="X6538" t="s">
        <v>36705</v>
      </c>
      <c r="Y6538" t="s">
        <v>36705</v>
      </c>
      <c r="Z6538" s="1">
        <v>40179</v>
      </c>
    </row>
    <row r="6539" spans="11:26" x14ac:dyDescent="0.3">
      <c r="K6539" t="s">
        <v>36706</v>
      </c>
      <c r="L6539" t="s">
        <v>36707</v>
      </c>
      <c r="M6539" t="s">
        <v>52</v>
      </c>
      <c r="O6539" t="s">
        <v>22527</v>
      </c>
      <c r="P6539">
        <v>15000</v>
      </c>
      <c r="Q6539" t="s">
        <v>36708</v>
      </c>
      <c r="R6539" t="s">
        <v>36709</v>
      </c>
      <c r="S6539" t="s">
        <v>36710</v>
      </c>
      <c r="T6539" t="s">
        <v>36711</v>
      </c>
      <c r="U6539" t="s">
        <v>34</v>
      </c>
      <c r="V6539" t="s">
        <v>46</v>
      </c>
      <c r="W6539" t="s">
        <v>1846</v>
      </c>
      <c r="X6539" t="s">
        <v>7134</v>
      </c>
      <c r="Y6539" t="s">
        <v>7134</v>
      </c>
      <c r="Z6539" s="1">
        <v>40668</v>
      </c>
    </row>
    <row r="6540" spans="11:26" x14ac:dyDescent="0.3">
      <c r="K6540" t="s">
        <v>36712</v>
      </c>
      <c r="L6540" t="s">
        <v>36713</v>
      </c>
      <c r="M6540" t="s">
        <v>28</v>
      </c>
      <c r="N6540" t="s">
        <v>40</v>
      </c>
      <c r="O6540" t="s">
        <v>10144</v>
      </c>
      <c r="P6540">
        <v>3180000</v>
      </c>
      <c r="Q6540" t="s">
        <v>36714</v>
      </c>
      <c r="R6540" t="s">
        <v>36715</v>
      </c>
      <c r="S6540" t="s">
        <v>36716</v>
      </c>
      <c r="T6540" t="s">
        <v>453</v>
      </c>
      <c r="U6540" t="s">
        <v>34</v>
      </c>
      <c r="V6540" t="s">
        <v>46</v>
      </c>
      <c r="W6540" t="s">
        <v>106</v>
      </c>
      <c r="X6540" t="s">
        <v>1650</v>
      </c>
      <c r="Y6540" t="s">
        <v>19774</v>
      </c>
      <c r="Z6540" t="s">
        <v>36717</v>
      </c>
    </row>
    <row r="6541" spans="11:26" x14ac:dyDescent="0.3">
      <c r="K6541" t="s">
        <v>36718</v>
      </c>
      <c r="L6541" t="s">
        <v>36719</v>
      </c>
      <c r="M6541" t="s">
        <v>52</v>
      </c>
      <c r="O6541" t="s">
        <v>23598</v>
      </c>
      <c r="P6541">
        <v>15000</v>
      </c>
      <c r="Q6541" t="s">
        <v>36720</v>
      </c>
      <c r="R6541" t="s">
        <v>36721</v>
      </c>
      <c r="S6541" t="s">
        <v>36722</v>
      </c>
      <c r="T6541" t="s">
        <v>5804</v>
      </c>
      <c r="U6541" t="s">
        <v>34</v>
      </c>
      <c r="V6541" t="s">
        <v>46</v>
      </c>
      <c r="W6541" t="s">
        <v>167</v>
      </c>
      <c r="X6541" t="s">
        <v>168</v>
      </c>
      <c r="Y6541" t="s">
        <v>169</v>
      </c>
      <c r="Z6541" s="1">
        <v>40544</v>
      </c>
    </row>
    <row r="6542" spans="11:26" x14ac:dyDescent="0.3">
      <c r="K6542" t="s">
        <v>36723</v>
      </c>
      <c r="L6542" t="s">
        <v>36724</v>
      </c>
      <c r="M6542" t="s">
        <v>28</v>
      </c>
      <c r="N6542" t="s">
        <v>40</v>
      </c>
      <c r="O6542" s="1">
        <v>41275</v>
      </c>
      <c r="P6542">
        <v>13500000</v>
      </c>
      <c r="Q6542" t="s">
        <v>36725</v>
      </c>
      <c r="R6542" t="s">
        <v>36726</v>
      </c>
      <c r="S6542" t="s">
        <v>36727</v>
      </c>
      <c r="T6542" t="s">
        <v>1294</v>
      </c>
      <c r="U6542" t="s">
        <v>178</v>
      </c>
      <c r="V6542" t="s">
        <v>46</v>
      </c>
      <c r="W6542" t="s">
        <v>106</v>
      </c>
      <c r="X6542" t="s">
        <v>107</v>
      </c>
      <c r="Y6542" t="s">
        <v>446</v>
      </c>
      <c r="Z6542" t="s">
        <v>36728</v>
      </c>
    </row>
    <row r="6543" spans="11:26" x14ac:dyDescent="0.3">
      <c r="K6543" t="s">
        <v>36729</v>
      </c>
      <c r="L6543" t="s">
        <v>36730</v>
      </c>
      <c r="M6543" t="s">
        <v>52</v>
      </c>
      <c r="O6543" t="s">
        <v>6857</v>
      </c>
      <c r="P6543">
        <v>1000000</v>
      </c>
      <c r="Q6543" t="s">
        <v>36731</v>
      </c>
      <c r="R6543" t="s">
        <v>36732</v>
      </c>
      <c r="T6543" t="s">
        <v>36733</v>
      </c>
      <c r="U6543" t="s">
        <v>34</v>
      </c>
    </row>
    <row r="6544" spans="11:26" x14ac:dyDescent="0.3">
      <c r="K6544" t="s">
        <v>36729</v>
      </c>
      <c r="L6544" t="s">
        <v>36734</v>
      </c>
      <c r="M6544" t="s">
        <v>324</v>
      </c>
      <c r="O6544" t="s">
        <v>6510</v>
      </c>
      <c r="P6544">
        <v>2500000</v>
      </c>
      <c r="Q6544" t="s">
        <v>36735</v>
      </c>
      <c r="R6544" t="s">
        <v>36736</v>
      </c>
      <c r="S6544" t="s">
        <v>36737</v>
      </c>
      <c r="T6544" t="s">
        <v>36738</v>
      </c>
      <c r="U6544" t="s">
        <v>34</v>
      </c>
      <c r="V6544" t="s">
        <v>46</v>
      </c>
      <c r="W6544" t="s">
        <v>620</v>
      </c>
      <c r="X6544" t="s">
        <v>7586</v>
      </c>
      <c r="Y6544" t="s">
        <v>7586</v>
      </c>
    </row>
    <row r="6545" spans="11:26" x14ac:dyDescent="0.3">
      <c r="K6545" t="s">
        <v>36739</v>
      </c>
      <c r="L6545" t="s">
        <v>36740</v>
      </c>
      <c r="M6545" t="s">
        <v>52</v>
      </c>
      <c r="O6545" s="1">
        <v>40546</v>
      </c>
      <c r="Q6545" t="s">
        <v>36741</v>
      </c>
      <c r="R6545" t="s">
        <v>36742</v>
      </c>
      <c r="S6545" t="s">
        <v>36743</v>
      </c>
      <c r="T6545" t="s">
        <v>36744</v>
      </c>
      <c r="U6545" t="s">
        <v>34</v>
      </c>
      <c r="V6545" t="s">
        <v>46</v>
      </c>
      <c r="W6545" t="s">
        <v>6707</v>
      </c>
      <c r="X6545" t="s">
        <v>6708</v>
      </c>
      <c r="Y6545" t="s">
        <v>6709</v>
      </c>
      <c r="Z6545" s="1">
        <v>40544</v>
      </c>
    </row>
    <row r="6546" spans="11:26" x14ac:dyDescent="0.3">
      <c r="K6546" t="s">
        <v>36745</v>
      </c>
      <c r="L6546" t="s">
        <v>36746</v>
      </c>
      <c r="M6546" t="s">
        <v>256</v>
      </c>
      <c r="O6546" t="s">
        <v>2510</v>
      </c>
      <c r="P6546">
        <v>345000</v>
      </c>
      <c r="Q6546" t="s">
        <v>36747</v>
      </c>
      <c r="R6546" t="s">
        <v>36748</v>
      </c>
      <c r="S6546" t="s">
        <v>36749</v>
      </c>
      <c r="T6546" t="s">
        <v>4108</v>
      </c>
      <c r="U6546" t="s">
        <v>34</v>
      </c>
      <c r="V6546" t="s">
        <v>35</v>
      </c>
      <c r="W6546">
        <v>7</v>
      </c>
      <c r="X6546" t="s">
        <v>21967</v>
      </c>
      <c r="Y6546" t="s">
        <v>21967</v>
      </c>
      <c r="Z6546" s="1">
        <v>42005</v>
      </c>
    </row>
    <row r="6547" spans="11:26" x14ac:dyDescent="0.3">
      <c r="K6547" t="s">
        <v>36750</v>
      </c>
      <c r="L6547" t="s">
        <v>36751</v>
      </c>
      <c r="M6547" t="s">
        <v>52</v>
      </c>
      <c r="O6547" s="1">
        <v>41036</v>
      </c>
      <c r="P6547">
        <v>1800000</v>
      </c>
      <c r="Q6547" t="s">
        <v>36752</v>
      </c>
      <c r="R6547" t="s">
        <v>36753</v>
      </c>
      <c r="S6547" t="s">
        <v>36754</v>
      </c>
      <c r="T6547" t="s">
        <v>36755</v>
      </c>
      <c r="U6547" t="s">
        <v>34</v>
      </c>
      <c r="V6547" t="s">
        <v>46</v>
      </c>
      <c r="W6547" t="s">
        <v>167</v>
      </c>
      <c r="X6547" t="s">
        <v>168</v>
      </c>
      <c r="Y6547" t="s">
        <v>169</v>
      </c>
      <c r="Z6547" s="1">
        <v>40554</v>
      </c>
    </row>
    <row r="6548" spans="11:26" x14ac:dyDescent="0.3">
      <c r="K6548" t="s">
        <v>36756</v>
      </c>
      <c r="L6548" t="s">
        <v>36757</v>
      </c>
      <c r="M6548" t="s">
        <v>91</v>
      </c>
      <c r="O6548" t="s">
        <v>3932</v>
      </c>
      <c r="Q6548" t="s">
        <v>36758</v>
      </c>
      <c r="R6548" t="s">
        <v>36759</v>
      </c>
      <c r="S6548" t="s">
        <v>36760</v>
      </c>
      <c r="T6548" t="s">
        <v>36761</v>
      </c>
      <c r="U6548" t="s">
        <v>34</v>
      </c>
      <c r="V6548" t="s">
        <v>1816</v>
      </c>
      <c r="W6548">
        <v>4</v>
      </c>
      <c r="X6548" t="s">
        <v>2609</v>
      </c>
      <c r="Y6548" t="s">
        <v>2609</v>
      </c>
      <c r="Z6548" s="1">
        <v>40179</v>
      </c>
    </row>
    <row r="6549" spans="11:26" x14ac:dyDescent="0.3">
      <c r="K6549" t="s">
        <v>36756</v>
      </c>
      <c r="L6549" t="s">
        <v>36762</v>
      </c>
      <c r="M6549" t="s">
        <v>28</v>
      </c>
      <c r="N6549" t="s">
        <v>40</v>
      </c>
      <c r="O6549" s="1">
        <v>39453</v>
      </c>
      <c r="P6549">
        <v>3250000</v>
      </c>
      <c r="Q6549" t="s">
        <v>36763</v>
      </c>
      <c r="R6549" t="s">
        <v>36764</v>
      </c>
      <c r="S6549" t="s">
        <v>36765</v>
      </c>
      <c r="T6549" t="s">
        <v>3609</v>
      </c>
      <c r="U6549" t="s">
        <v>34</v>
      </c>
      <c r="V6549" t="s">
        <v>46</v>
      </c>
      <c r="W6549" t="s">
        <v>106</v>
      </c>
      <c r="X6549" t="s">
        <v>107</v>
      </c>
      <c r="Y6549" t="s">
        <v>116</v>
      </c>
      <c r="Z6549" s="1">
        <v>40544</v>
      </c>
    </row>
    <row r="6550" spans="11:26" x14ac:dyDescent="0.3">
      <c r="K6550" t="s">
        <v>36756</v>
      </c>
      <c r="L6550" t="s">
        <v>36766</v>
      </c>
      <c r="M6550" t="s">
        <v>28</v>
      </c>
      <c r="O6550" t="s">
        <v>9850</v>
      </c>
      <c r="P6550">
        <v>10000000</v>
      </c>
      <c r="Q6550" t="s">
        <v>36767</v>
      </c>
      <c r="R6550" t="s">
        <v>36768</v>
      </c>
      <c r="S6550" t="s">
        <v>36769</v>
      </c>
      <c r="T6550" t="s">
        <v>36770</v>
      </c>
      <c r="U6550" t="s">
        <v>34</v>
      </c>
      <c r="V6550" t="s">
        <v>46</v>
      </c>
      <c r="W6550" t="s">
        <v>106</v>
      </c>
      <c r="X6550" t="s">
        <v>107</v>
      </c>
      <c r="Y6550" t="s">
        <v>116</v>
      </c>
      <c r="Z6550" s="1">
        <v>40551</v>
      </c>
    </row>
    <row r="6551" spans="11:26" x14ac:dyDescent="0.3">
      <c r="K6551" t="s">
        <v>36756</v>
      </c>
      <c r="L6551" t="s">
        <v>36771</v>
      </c>
      <c r="M6551" t="s">
        <v>256</v>
      </c>
      <c r="O6551" s="1">
        <v>40393</v>
      </c>
      <c r="P6551">
        <v>1500000</v>
      </c>
      <c r="Q6551" t="s">
        <v>36772</v>
      </c>
      <c r="R6551" t="s">
        <v>36773</v>
      </c>
      <c r="S6551" t="s">
        <v>36774</v>
      </c>
      <c r="T6551" t="s">
        <v>124</v>
      </c>
      <c r="U6551" t="s">
        <v>34</v>
      </c>
      <c r="V6551" t="s">
        <v>46</v>
      </c>
      <c r="W6551" t="s">
        <v>106</v>
      </c>
      <c r="X6551" t="s">
        <v>107</v>
      </c>
      <c r="Y6551" t="s">
        <v>116</v>
      </c>
      <c r="Z6551" s="1">
        <v>39814</v>
      </c>
    </row>
    <row r="6552" spans="11:26" x14ac:dyDescent="0.3">
      <c r="K6552" t="s">
        <v>36756</v>
      </c>
      <c r="L6552" t="s">
        <v>36775</v>
      </c>
      <c r="M6552" t="s">
        <v>256</v>
      </c>
      <c r="O6552" t="s">
        <v>5897</v>
      </c>
      <c r="P6552">
        <v>5000000</v>
      </c>
      <c r="Q6552" t="s">
        <v>36776</v>
      </c>
      <c r="R6552" t="s">
        <v>36777</v>
      </c>
      <c r="S6552" t="s">
        <v>36778</v>
      </c>
      <c r="T6552" t="s">
        <v>36779</v>
      </c>
      <c r="U6552" t="s">
        <v>34</v>
      </c>
      <c r="V6552" t="s">
        <v>46</v>
      </c>
      <c r="W6552" t="s">
        <v>260</v>
      </c>
      <c r="X6552" t="s">
        <v>402</v>
      </c>
      <c r="Y6552" t="s">
        <v>536</v>
      </c>
      <c r="Z6552" t="s">
        <v>36780</v>
      </c>
    </row>
    <row r="6553" spans="11:26" x14ac:dyDescent="0.3">
      <c r="K6553" t="s">
        <v>36756</v>
      </c>
      <c r="L6553" t="s">
        <v>36781</v>
      </c>
      <c r="M6553" t="s">
        <v>28</v>
      </c>
      <c r="N6553" t="s">
        <v>29</v>
      </c>
      <c r="O6553" t="s">
        <v>5897</v>
      </c>
      <c r="P6553">
        <v>4500000</v>
      </c>
      <c r="Q6553" t="s">
        <v>36782</v>
      </c>
      <c r="R6553" t="s">
        <v>36783</v>
      </c>
      <c r="S6553" t="s">
        <v>36784</v>
      </c>
      <c r="T6553" t="s">
        <v>36785</v>
      </c>
      <c r="U6553" t="s">
        <v>34</v>
      </c>
      <c r="V6553" t="s">
        <v>46</v>
      </c>
      <c r="W6553" t="s">
        <v>167</v>
      </c>
      <c r="X6553" t="s">
        <v>168</v>
      </c>
      <c r="Y6553" t="s">
        <v>169</v>
      </c>
      <c r="Z6553" s="1">
        <v>40179</v>
      </c>
    </row>
    <row r="6554" spans="11:26" x14ac:dyDescent="0.3">
      <c r="K6554" t="s">
        <v>36756</v>
      </c>
      <c r="L6554" t="s">
        <v>36786</v>
      </c>
      <c r="M6554" t="s">
        <v>28</v>
      </c>
      <c r="N6554" t="s">
        <v>29</v>
      </c>
      <c r="O6554" t="s">
        <v>5676</v>
      </c>
      <c r="P6554">
        <v>15000000</v>
      </c>
      <c r="Q6554" t="s">
        <v>36787</v>
      </c>
      <c r="R6554" t="s">
        <v>36788</v>
      </c>
      <c r="S6554" t="s">
        <v>36789</v>
      </c>
      <c r="T6554" t="s">
        <v>64</v>
      </c>
      <c r="U6554" t="s">
        <v>34</v>
      </c>
      <c r="V6554" t="s">
        <v>46</v>
      </c>
      <c r="W6554" t="s">
        <v>881</v>
      </c>
      <c r="X6554" t="s">
        <v>882</v>
      </c>
      <c r="Y6554" t="s">
        <v>883</v>
      </c>
      <c r="Z6554" s="1">
        <v>41275</v>
      </c>
    </row>
    <row r="6555" spans="11:26" x14ac:dyDescent="0.3">
      <c r="K6555" t="s">
        <v>36756</v>
      </c>
      <c r="L6555" t="s">
        <v>36790</v>
      </c>
      <c r="M6555" t="s">
        <v>256</v>
      </c>
      <c r="O6555" t="s">
        <v>13948</v>
      </c>
      <c r="P6555">
        <v>5000000</v>
      </c>
      <c r="Q6555" t="s">
        <v>36791</v>
      </c>
      <c r="R6555" t="s">
        <v>36792</v>
      </c>
      <c r="S6555" t="s">
        <v>36793</v>
      </c>
      <c r="T6555" t="s">
        <v>36794</v>
      </c>
      <c r="U6555" t="s">
        <v>34</v>
      </c>
      <c r="Z6555" s="1">
        <v>41640</v>
      </c>
    </row>
    <row r="6556" spans="11:26" x14ac:dyDescent="0.3">
      <c r="K6556" t="s">
        <v>36795</v>
      </c>
      <c r="L6556" t="s">
        <v>36796</v>
      </c>
      <c r="M6556" t="s">
        <v>28</v>
      </c>
      <c r="O6556" s="1">
        <v>41701</v>
      </c>
      <c r="P6556">
        <v>37499994</v>
      </c>
      <c r="Q6556" t="s">
        <v>36797</v>
      </c>
      <c r="R6556" t="s">
        <v>36798</v>
      </c>
      <c r="S6556" t="s">
        <v>36799</v>
      </c>
      <c r="T6556" t="s">
        <v>64</v>
      </c>
      <c r="U6556" t="s">
        <v>34</v>
      </c>
      <c r="V6556" t="s">
        <v>46</v>
      </c>
      <c r="W6556" t="s">
        <v>260</v>
      </c>
      <c r="X6556" t="s">
        <v>402</v>
      </c>
      <c r="Y6556" t="s">
        <v>536</v>
      </c>
      <c r="Z6556" s="1">
        <v>39448</v>
      </c>
    </row>
    <row r="6557" spans="11:26" x14ac:dyDescent="0.3">
      <c r="K6557" t="s">
        <v>36795</v>
      </c>
      <c r="L6557" t="s">
        <v>36800</v>
      </c>
      <c r="M6557" t="s">
        <v>28</v>
      </c>
      <c r="N6557" t="s">
        <v>40</v>
      </c>
      <c r="O6557" t="s">
        <v>36801</v>
      </c>
      <c r="P6557">
        <v>10000000</v>
      </c>
      <c r="Q6557" t="s">
        <v>36802</v>
      </c>
      <c r="R6557" t="s">
        <v>36803</v>
      </c>
      <c r="S6557" t="s">
        <v>36804</v>
      </c>
      <c r="T6557" t="s">
        <v>36805</v>
      </c>
      <c r="U6557" t="s">
        <v>34</v>
      </c>
      <c r="V6557" t="s">
        <v>1816</v>
      </c>
      <c r="W6557">
        <v>16</v>
      </c>
      <c r="Z6557" s="1">
        <v>39448</v>
      </c>
    </row>
    <row r="6558" spans="11:26" x14ac:dyDescent="0.3">
      <c r="K6558" t="s">
        <v>36806</v>
      </c>
      <c r="L6558" t="s">
        <v>36807</v>
      </c>
      <c r="M6558" t="s">
        <v>52</v>
      </c>
      <c r="O6558" s="1">
        <v>41981</v>
      </c>
      <c r="P6558">
        <v>580000</v>
      </c>
      <c r="Q6558" t="s">
        <v>36808</v>
      </c>
      <c r="R6558" t="s">
        <v>36809</v>
      </c>
      <c r="S6558" t="s">
        <v>36810</v>
      </c>
      <c r="T6558" t="s">
        <v>9357</v>
      </c>
      <c r="U6558" t="s">
        <v>34</v>
      </c>
      <c r="V6558" t="s">
        <v>46</v>
      </c>
      <c r="W6558" t="s">
        <v>167</v>
      </c>
      <c r="X6558" t="s">
        <v>168</v>
      </c>
      <c r="Y6558" t="s">
        <v>169</v>
      </c>
      <c r="Z6558" t="s">
        <v>36811</v>
      </c>
    </row>
    <row r="6559" spans="11:26" x14ac:dyDescent="0.3">
      <c r="K6559" t="s">
        <v>36806</v>
      </c>
      <c r="L6559" t="s">
        <v>36812</v>
      </c>
      <c r="M6559" t="s">
        <v>190</v>
      </c>
      <c r="O6559" t="s">
        <v>18115</v>
      </c>
      <c r="P6559">
        <v>500000</v>
      </c>
      <c r="Q6559" t="s">
        <v>36813</v>
      </c>
      <c r="R6559" t="s">
        <v>36814</v>
      </c>
      <c r="S6559" t="s">
        <v>36815</v>
      </c>
      <c r="T6559" t="s">
        <v>36816</v>
      </c>
      <c r="U6559" t="s">
        <v>34</v>
      </c>
      <c r="V6559" t="s">
        <v>46</v>
      </c>
      <c r="W6559" t="s">
        <v>106</v>
      </c>
      <c r="X6559" t="s">
        <v>107</v>
      </c>
      <c r="Y6559" t="s">
        <v>446</v>
      </c>
      <c r="Z6559" s="1">
        <v>41284</v>
      </c>
    </row>
    <row r="6560" spans="11:26" x14ac:dyDescent="0.3">
      <c r="K6560" t="s">
        <v>36817</v>
      </c>
      <c r="L6560" t="s">
        <v>36818</v>
      </c>
      <c r="M6560" t="s">
        <v>28</v>
      </c>
      <c r="N6560" t="s">
        <v>29</v>
      </c>
      <c r="O6560" s="1">
        <v>42074</v>
      </c>
      <c r="P6560">
        <v>23000000</v>
      </c>
      <c r="Q6560" t="s">
        <v>36819</v>
      </c>
      <c r="R6560" t="s">
        <v>36820</v>
      </c>
      <c r="S6560" t="s">
        <v>36821</v>
      </c>
      <c r="T6560" t="s">
        <v>36822</v>
      </c>
      <c r="U6560" t="s">
        <v>34</v>
      </c>
      <c r="V6560" t="s">
        <v>46</v>
      </c>
      <c r="W6560" t="s">
        <v>1337</v>
      </c>
      <c r="X6560" t="s">
        <v>28142</v>
      </c>
      <c r="Y6560" t="s">
        <v>36823</v>
      </c>
      <c r="Z6560" s="1">
        <v>37622</v>
      </c>
    </row>
    <row r="6561" spans="11:26" x14ac:dyDescent="0.3">
      <c r="K6561" t="s">
        <v>36817</v>
      </c>
      <c r="L6561" t="s">
        <v>36824</v>
      </c>
      <c r="M6561" t="s">
        <v>28</v>
      </c>
      <c r="N6561" t="s">
        <v>40</v>
      </c>
      <c r="O6561" t="s">
        <v>8460</v>
      </c>
      <c r="P6561">
        <v>6000000</v>
      </c>
      <c r="Q6561" t="s">
        <v>36825</v>
      </c>
      <c r="R6561" t="s">
        <v>36826</v>
      </c>
      <c r="S6561" t="s">
        <v>36827</v>
      </c>
      <c r="T6561" t="s">
        <v>124</v>
      </c>
      <c r="U6561" t="s">
        <v>34</v>
      </c>
      <c r="V6561" t="s">
        <v>46</v>
      </c>
      <c r="W6561" t="s">
        <v>217</v>
      </c>
      <c r="X6561" t="s">
        <v>218</v>
      </c>
      <c r="Y6561" t="s">
        <v>1901</v>
      </c>
      <c r="Z6561" s="1">
        <v>40544</v>
      </c>
    </row>
    <row r="6562" spans="11:26" x14ac:dyDescent="0.3">
      <c r="K6562" t="s">
        <v>36828</v>
      </c>
      <c r="L6562" t="s">
        <v>36829</v>
      </c>
      <c r="M6562" t="s">
        <v>52</v>
      </c>
      <c r="O6562" s="1">
        <v>40947</v>
      </c>
      <c r="Q6562" t="s">
        <v>36830</v>
      </c>
      <c r="R6562" t="s">
        <v>36831</v>
      </c>
      <c r="S6562" t="s">
        <v>36832</v>
      </c>
      <c r="T6562" t="s">
        <v>36833</v>
      </c>
      <c r="U6562" t="s">
        <v>34</v>
      </c>
      <c r="V6562" t="s">
        <v>46</v>
      </c>
      <c r="W6562" t="s">
        <v>106</v>
      </c>
      <c r="X6562" t="s">
        <v>151</v>
      </c>
      <c r="Y6562" t="s">
        <v>151</v>
      </c>
      <c r="Z6562" s="1">
        <v>40189</v>
      </c>
    </row>
    <row r="6563" spans="11:26" x14ac:dyDescent="0.3">
      <c r="K6563" t="s">
        <v>36834</v>
      </c>
      <c r="L6563" t="s">
        <v>36835</v>
      </c>
      <c r="M6563" t="s">
        <v>52</v>
      </c>
      <c r="O6563" t="s">
        <v>16036</v>
      </c>
      <c r="P6563">
        <v>318627</v>
      </c>
      <c r="Q6563" t="s">
        <v>36836</v>
      </c>
      <c r="R6563" t="s">
        <v>36837</v>
      </c>
      <c r="S6563" t="s">
        <v>36838</v>
      </c>
      <c r="T6563" t="s">
        <v>36839</v>
      </c>
      <c r="U6563" t="s">
        <v>34</v>
      </c>
      <c r="V6563" t="s">
        <v>36840</v>
      </c>
      <c r="W6563">
        <v>57</v>
      </c>
      <c r="X6563" t="s">
        <v>36841</v>
      </c>
      <c r="Y6563" t="s">
        <v>36841</v>
      </c>
      <c r="Z6563" s="1">
        <v>39821</v>
      </c>
    </row>
    <row r="6564" spans="11:26" x14ac:dyDescent="0.3">
      <c r="K6564" t="s">
        <v>36842</v>
      </c>
      <c r="L6564" t="s">
        <v>36843</v>
      </c>
      <c r="M6564" t="s">
        <v>28</v>
      </c>
      <c r="N6564" t="s">
        <v>29</v>
      </c>
      <c r="O6564" t="s">
        <v>36844</v>
      </c>
      <c r="P6564">
        <v>9000000</v>
      </c>
      <c r="Q6564" t="s">
        <v>36845</v>
      </c>
      <c r="R6564" t="s">
        <v>36846</v>
      </c>
      <c r="S6564" t="s">
        <v>36847</v>
      </c>
      <c r="T6564" t="s">
        <v>36848</v>
      </c>
      <c r="U6564" t="s">
        <v>34</v>
      </c>
      <c r="V6564" t="s">
        <v>46</v>
      </c>
      <c r="W6564" t="s">
        <v>810</v>
      </c>
      <c r="X6564" t="s">
        <v>811</v>
      </c>
      <c r="Y6564" t="s">
        <v>36849</v>
      </c>
      <c r="Z6564" s="1">
        <v>40181</v>
      </c>
    </row>
    <row r="6565" spans="11:26" x14ac:dyDescent="0.3">
      <c r="K6565" t="s">
        <v>36842</v>
      </c>
      <c r="L6565" t="s">
        <v>36850</v>
      </c>
      <c r="M6565" t="s">
        <v>28</v>
      </c>
      <c r="O6565" t="s">
        <v>36851</v>
      </c>
      <c r="P6565">
        <v>6500000</v>
      </c>
      <c r="Q6565" t="s">
        <v>36852</v>
      </c>
      <c r="R6565" t="s">
        <v>36853</v>
      </c>
      <c r="T6565" t="s">
        <v>205</v>
      </c>
      <c r="U6565" t="s">
        <v>34</v>
      </c>
      <c r="Z6565" s="1">
        <v>40916</v>
      </c>
    </row>
    <row r="6566" spans="11:26" x14ac:dyDescent="0.3">
      <c r="K6566" t="s">
        <v>36854</v>
      </c>
      <c r="L6566" t="s">
        <v>36855</v>
      </c>
      <c r="M6566" t="s">
        <v>749</v>
      </c>
      <c r="O6566" t="s">
        <v>2092</v>
      </c>
      <c r="P6566">
        <v>463628</v>
      </c>
      <c r="Q6566" t="s">
        <v>36856</v>
      </c>
      <c r="R6566" t="s">
        <v>36857</v>
      </c>
      <c r="S6566" t="s">
        <v>36858</v>
      </c>
      <c r="T6566" t="s">
        <v>85</v>
      </c>
      <c r="U6566" t="s">
        <v>345</v>
      </c>
      <c r="V6566" t="s">
        <v>924</v>
      </c>
      <c r="W6566">
        <v>56</v>
      </c>
      <c r="X6566" t="s">
        <v>4451</v>
      </c>
      <c r="Y6566" t="s">
        <v>4451</v>
      </c>
      <c r="Z6566" s="1">
        <v>40179</v>
      </c>
    </row>
    <row r="6567" spans="11:26" x14ac:dyDescent="0.3">
      <c r="K6567" t="s">
        <v>36854</v>
      </c>
      <c r="L6567" t="s">
        <v>36859</v>
      </c>
      <c r="M6567" t="s">
        <v>52</v>
      </c>
      <c r="O6567" s="1">
        <v>42012</v>
      </c>
      <c r="P6567">
        <v>768001</v>
      </c>
      <c r="Q6567" t="s">
        <v>36860</v>
      </c>
      <c r="R6567" t="s">
        <v>36861</v>
      </c>
      <c r="S6567" t="s">
        <v>36862</v>
      </c>
      <c r="T6567" t="s">
        <v>36863</v>
      </c>
      <c r="U6567" t="s">
        <v>34</v>
      </c>
      <c r="V6567" t="s">
        <v>46</v>
      </c>
      <c r="W6567" t="s">
        <v>106</v>
      </c>
      <c r="X6567" t="s">
        <v>151</v>
      </c>
      <c r="Y6567" t="s">
        <v>613</v>
      </c>
      <c r="Z6567" t="s">
        <v>36864</v>
      </c>
    </row>
    <row r="6568" spans="11:26" x14ac:dyDescent="0.3">
      <c r="K6568" t="s">
        <v>36865</v>
      </c>
      <c r="L6568" t="s">
        <v>36866</v>
      </c>
      <c r="M6568" t="s">
        <v>52</v>
      </c>
      <c r="O6568" s="1">
        <v>42009</v>
      </c>
      <c r="P6568">
        <v>400000</v>
      </c>
      <c r="Q6568" t="s">
        <v>36867</v>
      </c>
      <c r="R6568" t="s">
        <v>36868</v>
      </c>
      <c r="S6568" t="s">
        <v>36869</v>
      </c>
      <c r="T6568" t="s">
        <v>36870</v>
      </c>
      <c r="U6568" t="s">
        <v>345</v>
      </c>
      <c r="V6568" t="s">
        <v>1174</v>
      </c>
      <c r="W6568">
        <v>5</v>
      </c>
      <c r="X6568" t="s">
        <v>1175</v>
      </c>
      <c r="Y6568" t="s">
        <v>1175</v>
      </c>
      <c r="Z6568" t="s">
        <v>36871</v>
      </c>
    </row>
    <row r="6569" spans="11:26" x14ac:dyDescent="0.3">
      <c r="K6569" t="s">
        <v>36865</v>
      </c>
      <c r="L6569" t="s">
        <v>36872</v>
      </c>
      <c r="M6569" t="s">
        <v>52</v>
      </c>
      <c r="O6569" s="1">
        <v>41648</v>
      </c>
      <c r="P6569">
        <v>200000</v>
      </c>
      <c r="Q6569" t="s">
        <v>36873</v>
      </c>
      <c r="R6569" t="s">
        <v>36874</v>
      </c>
      <c r="S6569" t="s">
        <v>36875</v>
      </c>
      <c r="T6569" t="s">
        <v>36876</v>
      </c>
      <c r="U6569" t="s">
        <v>34</v>
      </c>
      <c r="V6569" t="s">
        <v>559</v>
      </c>
      <c r="W6569">
        <v>11</v>
      </c>
      <c r="X6569" t="s">
        <v>828</v>
      </c>
      <c r="Y6569" t="s">
        <v>828</v>
      </c>
      <c r="Z6569" s="1">
        <v>40818</v>
      </c>
    </row>
    <row r="6570" spans="11:26" x14ac:dyDescent="0.3">
      <c r="K6570" t="s">
        <v>36877</v>
      </c>
      <c r="L6570" t="s">
        <v>36878</v>
      </c>
      <c r="M6570" t="s">
        <v>52</v>
      </c>
      <c r="O6570" t="s">
        <v>6147</v>
      </c>
      <c r="P6570">
        <v>1200000</v>
      </c>
      <c r="Q6570" t="s">
        <v>36879</v>
      </c>
      <c r="R6570" t="s">
        <v>36880</v>
      </c>
      <c r="S6570" t="s">
        <v>36881</v>
      </c>
      <c r="T6570" t="s">
        <v>36882</v>
      </c>
      <c r="U6570" t="s">
        <v>34</v>
      </c>
      <c r="V6570" t="s">
        <v>768</v>
      </c>
      <c r="W6570">
        <v>48</v>
      </c>
      <c r="X6570" t="s">
        <v>769</v>
      </c>
      <c r="Y6570" t="s">
        <v>769</v>
      </c>
    </row>
    <row r="6571" spans="11:26" x14ac:dyDescent="0.3">
      <c r="K6571" t="s">
        <v>36883</v>
      </c>
      <c r="L6571" t="s">
        <v>36884</v>
      </c>
      <c r="M6571" t="s">
        <v>28</v>
      </c>
      <c r="N6571" t="s">
        <v>40</v>
      </c>
      <c r="O6571" s="1">
        <v>40914</v>
      </c>
      <c r="P6571">
        <v>3000000</v>
      </c>
      <c r="Q6571" t="s">
        <v>36885</v>
      </c>
      <c r="R6571" t="s">
        <v>36886</v>
      </c>
      <c r="S6571" t="s">
        <v>36887</v>
      </c>
      <c r="T6571" t="s">
        <v>4324</v>
      </c>
      <c r="U6571" t="s">
        <v>34</v>
      </c>
      <c r="V6571" t="s">
        <v>46</v>
      </c>
      <c r="W6571" t="s">
        <v>106</v>
      </c>
      <c r="X6571" t="s">
        <v>107</v>
      </c>
      <c r="Y6571" t="s">
        <v>6912</v>
      </c>
      <c r="Z6571" s="1">
        <v>41098</v>
      </c>
    </row>
    <row r="6572" spans="11:26" x14ac:dyDescent="0.3">
      <c r="K6572" t="s">
        <v>36883</v>
      </c>
      <c r="L6572" t="s">
        <v>36888</v>
      </c>
      <c r="M6572" t="s">
        <v>324</v>
      </c>
      <c r="O6572" s="1">
        <v>40551</v>
      </c>
      <c r="Q6572" t="s">
        <v>36889</v>
      </c>
      <c r="R6572" t="s">
        <v>36890</v>
      </c>
      <c r="S6572" t="s">
        <v>35407</v>
      </c>
      <c r="U6572" t="s">
        <v>345</v>
      </c>
      <c r="Z6572" t="s">
        <v>8245</v>
      </c>
    </row>
    <row r="6573" spans="11:26" x14ac:dyDescent="0.3">
      <c r="K6573" t="s">
        <v>36883</v>
      </c>
      <c r="L6573" t="s">
        <v>36891</v>
      </c>
      <c r="M6573" t="s">
        <v>28</v>
      </c>
      <c r="N6573" t="s">
        <v>40</v>
      </c>
      <c r="O6573" s="1">
        <v>41279</v>
      </c>
      <c r="P6573">
        <v>2600000</v>
      </c>
      <c r="Q6573" t="s">
        <v>36892</v>
      </c>
      <c r="R6573" t="s">
        <v>36893</v>
      </c>
      <c r="S6573" t="s">
        <v>35407</v>
      </c>
      <c r="T6573" t="s">
        <v>36894</v>
      </c>
      <c r="U6573" t="s">
        <v>345</v>
      </c>
      <c r="Z6573" s="1">
        <v>40544</v>
      </c>
    </row>
    <row r="6574" spans="11:26" x14ac:dyDescent="0.3">
      <c r="K6574" t="s">
        <v>36895</v>
      </c>
      <c r="L6574" t="s">
        <v>36896</v>
      </c>
      <c r="M6574" t="s">
        <v>52</v>
      </c>
      <c r="O6574" t="s">
        <v>676</v>
      </c>
      <c r="P6574">
        <v>2300000</v>
      </c>
      <c r="Q6574" t="s">
        <v>36897</v>
      </c>
      <c r="R6574" t="s">
        <v>36898</v>
      </c>
      <c r="S6574" t="s">
        <v>36899</v>
      </c>
      <c r="T6574" t="s">
        <v>36900</v>
      </c>
      <c r="U6574" t="s">
        <v>345</v>
      </c>
      <c r="V6574" t="s">
        <v>924</v>
      </c>
      <c r="W6574">
        <v>39</v>
      </c>
      <c r="X6574" t="s">
        <v>36901</v>
      </c>
      <c r="Y6574" t="s">
        <v>36901</v>
      </c>
      <c r="Z6574" s="1">
        <v>40181</v>
      </c>
    </row>
    <row r="6575" spans="11:26" x14ac:dyDescent="0.3">
      <c r="K6575" t="s">
        <v>36902</v>
      </c>
      <c r="L6575" t="s">
        <v>36903</v>
      </c>
      <c r="M6575" t="s">
        <v>28</v>
      </c>
      <c r="N6575" t="s">
        <v>40</v>
      </c>
      <c r="O6575" s="1">
        <v>41863</v>
      </c>
      <c r="P6575">
        <v>1000000</v>
      </c>
      <c r="Q6575" t="s">
        <v>36904</v>
      </c>
      <c r="R6575" t="s">
        <v>36905</v>
      </c>
      <c r="S6575" t="s">
        <v>36906</v>
      </c>
      <c r="T6575" t="s">
        <v>36907</v>
      </c>
      <c r="U6575" t="s">
        <v>34</v>
      </c>
      <c r="V6575" t="s">
        <v>46</v>
      </c>
      <c r="W6575" t="s">
        <v>2169</v>
      </c>
      <c r="X6575" t="s">
        <v>2170</v>
      </c>
      <c r="Y6575" t="s">
        <v>36908</v>
      </c>
      <c r="Z6575" s="1">
        <v>40916</v>
      </c>
    </row>
    <row r="6576" spans="11:26" x14ac:dyDescent="0.3">
      <c r="K6576" t="s">
        <v>36902</v>
      </c>
      <c r="L6576" t="s">
        <v>36909</v>
      </c>
      <c r="M6576" t="s">
        <v>324</v>
      </c>
      <c r="O6576" t="s">
        <v>8671</v>
      </c>
      <c r="P6576">
        <v>250000</v>
      </c>
      <c r="Q6576" t="s">
        <v>36910</v>
      </c>
      <c r="R6576" t="s">
        <v>36911</v>
      </c>
      <c r="S6576" t="s">
        <v>36912</v>
      </c>
      <c r="T6576" t="s">
        <v>36913</v>
      </c>
      <c r="U6576" t="s">
        <v>34</v>
      </c>
      <c r="V6576" t="s">
        <v>924</v>
      </c>
      <c r="W6576">
        <v>56</v>
      </c>
      <c r="X6576" t="s">
        <v>4451</v>
      </c>
      <c r="Y6576" t="s">
        <v>4451</v>
      </c>
      <c r="Z6576" s="1">
        <v>40553</v>
      </c>
    </row>
    <row r="6577" spans="11:26" x14ac:dyDescent="0.3">
      <c r="K6577" t="s">
        <v>36902</v>
      </c>
      <c r="L6577" t="s">
        <v>36914</v>
      </c>
      <c r="M6577" t="s">
        <v>52</v>
      </c>
      <c r="O6577" s="1">
        <v>42126</v>
      </c>
      <c r="P6577">
        <v>750000</v>
      </c>
      <c r="Q6577" t="s">
        <v>36915</v>
      </c>
      <c r="R6577" t="s">
        <v>36916</v>
      </c>
      <c r="S6577" t="s">
        <v>36917</v>
      </c>
      <c r="T6577" t="s">
        <v>19876</v>
      </c>
      <c r="U6577" t="s">
        <v>34</v>
      </c>
      <c r="V6577" t="s">
        <v>46</v>
      </c>
      <c r="W6577" t="s">
        <v>260</v>
      </c>
      <c r="X6577" t="s">
        <v>402</v>
      </c>
      <c r="Y6577" t="s">
        <v>36918</v>
      </c>
      <c r="Z6577" s="1">
        <v>41275</v>
      </c>
    </row>
    <row r="6578" spans="11:26" x14ac:dyDescent="0.3">
      <c r="K6578" t="s">
        <v>36902</v>
      </c>
      <c r="L6578" t="s">
        <v>36919</v>
      </c>
      <c r="M6578" t="s">
        <v>749</v>
      </c>
      <c r="O6578" t="s">
        <v>7920</v>
      </c>
      <c r="P6578">
        <v>250000</v>
      </c>
      <c r="Q6578" t="s">
        <v>36920</v>
      </c>
      <c r="R6578" t="s">
        <v>36921</v>
      </c>
      <c r="S6578" t="s">
        <v>36922</v>
      </c>
      <c r="T6578" t="s">
        <v>36923</v>
      </c>
      <c r="U6578" t="s">
        <v>34</v>
      </c>
      <c r="V6578" t="s">
        <v>46</v>
      </c>
      <c r="W6578" t="s">
        <v>133</v>
      </c>
      <c r="X6578" t="s">
        <v>3028</v>
      </c>
      <c r="Y6578" t="s">
        <v>6781</v>
      </c>
      <c r="Z6578" s="1">
        <v>41279</v>
      </c>
    </row>
    <row r="6579" spans="11:26" x14ac:dyDescent="0.3">
      <c r="K6579" t="s">
        <v>36924</v>
      </c>
      <c r="L6579" t="s">
        <v>36925</v>
      </c>
      <c r="M6579" t="s">
        <v>28</v>
      </c>
      <c r="N6579" t="s">
        <v>40</v>
      </c>
      <c r="O6579" t="s">
        <v>36926</v>
      </c>
      <c r="P6579">
        <v>6000000</v>
      </c>
      <c r="Q6579" t="s">
        <v>36927</v>
      </c>
      <c r="R6579" t="s">
        <v>36928</v>
      </c>
      <c r="S6579" t="s">
        <v>36929</v>
      </c>
      <c r="T6579" t="s">
        <v>8294</v>
      </c>
      <c r="U6579" t="s">
        <v>178</v>
      </c>
      <c r="V6579" t="s">
        <v>46</v>
      </c>
      <c r="W6579" t="s">
        <v>106</v>
      </c>
      <c r="X6579" t="s">
        <v>2081</v>
      </c>
      <c r="Y6579" t="s">
        <v>2081</v>
      </c>
      <c r="Z6579" s="1">
        <v>39449</v>
      </c>
    </row>
    <row r="6580" spans="11:26" x14ac:dyDescent="0.3">
      <c r="K6580" t="s">
        <v>36930</v>
      </c>
      <c r="L6580" t="s">
        <v>36931</v>
      </c>
      <c r="M6580" t="s">
        <v>52</v>
      </c>
      <c r="O6580" t="s">
        <v>5878</v>
      </c>
      <c r="P6580">
        <v>200000</v>
      </c>
      <c r="Q6580" t="s">
        <v>36932</v>
      </c>
      <c r="R6580" t="s">
        <v>36933</v>
      </c>
      <c r="S6580" t="s">
        <v>36934</v>
      </c>
      <c r="T6580" t="s">
        <v>2393</v>
      </c>
      <c r="U6580" t="s">
        <v>178</v>
      </c>
      <c r="V6580" t="s">
        <v>46</v>
      </c>
      <c r="W6580" t="s">
        <v>106</v>
      </c>
      <c r="X6580" t="s">
        <v>107</v>
      </c>
      <c r="Y6580" t="s">
        <v>108</v>
      </c>
      <c r="Z6580" s="1">
        <v>36161</v>
      </c>
    </row>
    <row r="6581" spans="11:26" x14ac:dyDescent="0.3">
      <c r="K6581" t="s">
        <v>36935</v>
      </c>
      <c r="L6581" t="s">
        <v>36936</v>
      </c>
      <c r="M6581" t="s">
        <v>324</v>
      </c>
      <c r="O6581" s="1">
        <v>40915</v>
      </c>
      <c r="P6581">
        <v>200000</v>
      </c>
      <c r="Q6581" t="s">
        <v>36937</v>
      </c>
      <c r="R6581" t="s">
        <v>36938</v>
      </c>
      <c r="S6581" t="s">
        <v>36939</v>
      </c>
      <c r="T6581" t="s">
        <v>36940</v>
      </c>
      <c r="U6581" t="s">
        <v>34</v>
      </c>
      <c r="Z6581" s="1">
        <v>41640</v>
      </c>
    </row>
    <row r="6582" spans="11:26" x14ac:dyDescent="0.3">
      <c r="K6582" t="s">
        <v>36941</v>
      </c>
      <c r="L6582" t="s">
        <v>36942</v>
      </c>
      <c r="M6582" t="s">
        <v>28</v>
      </c>
      <c r="N6582" t="s">
        <v>29</v>
      </c>
      <c r="O6582" t="s">
        <v>36943</v>
      </c>
      <c r="P6582">
        <v>12000000</v>
      </c>
      <c r="Q6582" t="s">
        <v>36944</v>
      </c>
      <c r="R6582" t="s">
        <v>36945</v>
      </c>
      <c r="S6582" t="s">
        <v>36946</v>
      </c>
      <c r="T6582" t="s">
        <v>36947</v>
      </c>
      <c r="U6582" t="s">
        <v>34</v>
      </c>
      <c r="V6582" t="s">
        <v>46</v>
      </c>
      <c r="W6582" t="s">
        <v>260</v>
      </c>
      <c r="X6582" t="s">
        <v>402</v>
      </c>
      <c r="Y6582" t="s">
        <v>402</v>
      </c>
      <c r="Z6582" s="1">
        <v>41915</v>
      </c>
    </row>
    <row r="6583" spans="11:26" x14ac:dyDescent="0.3">
      <c r="K6583" t="s">
        <v>36948</v>
      </c>
      <c r="L6583" t="s">
        <v>36949</v>
      </c>
      <c r="M6583" t="s">
        <v>28</v>
      </c>
      <c r="N6583" t="s">
        <v>29</v>
      </c>
      <c r="O6583" t="s">
        <v>36801</v>
      </c>
      <c r="P6583">
        <v>5600000</v>
      </c>
      <c r="Q6583" t="s">
        <v>36950</v>
      </c>
      <c r="R6583" t="s">
        <v>36951</v>
      </c>
      <c r="S6583" t="s">
        <v>36952</v>
      </c>
      <c r="T6583" t="s">
        <v>36953</v>
      </c>
      <c r="U6583" t="s">
        <v>345</v>
      </c>
      <c r="V6583" t="s">
        <v>46</v>
      </c>
      <c r="W6583" t="s">
        <v>106</v>
      </c>
      <c r="X6583" t="s">
        <v>151</v>
      </c>
      <c r="Y6583" t="s">
        <v>151</v>
      </c>
      <c r="Z6583" s="1">
        <v>40756</v>
      </c>
    </row>
    <row r="6584" spans="11:26" x14ac:dyDescent="0.3">
      <c r="K6584" t="s">
        <v>36948</v>
      </c>
      <c r="L6584" t="s">
        <v>36954</v>
      </c>
      <c r="M6584" t="s">
        <v>28</v>
      </c>
      <c r="N6584" t="s">
        <v>1189</v>
      </c>
      <c r="O6584" t="s">
        <v>887</v>
      </c>
      <c r="P6584">
        <v>60000000</v>
      </c>
      <c r="Q6584" t="s">
        <v>36955</v>
      </c>
      <c r="R6584" t="s">
        <v>36956</v>
      </c>
      <c r="S6584" t="s">
        <v>36957</v>
      </c>
      <c r="T6584" t="s">
        <v>912</v>
      </c>
      <c r="U6584" t="s">
        <v>345</v>
      </c>
      <c r="V6584" t="s">
        <v>46</v>
      </c>
      <c r="W6584" t="s">
        <v>228</v>
      </c>
      <c r="X6584" t="s">
        <v>229</v>
      </c>
      <c r="Y6584" t="s">
        <v>229</v>
      </c>
      <c r="Z6584" t="s">
        <v>36958</v>
      </c>
    </row>
    <row r="6585" spans="11:26" x14ac:dyDescent="0.3">
      <c r="K6585" t="s">
        <v>36948</v>
      </c>
      <c r="L6585" t="s">
        <v>36959</v>
      </c>
      <c r="M6585" t="s">
        <v>28</v>
      </c>
      <c r="N6585" t="s">
        <v>493</v>
      </c>
      <c r="O6585" t="s">
        <v>30100</v>
      </c>
      <c r="P6585">
        <v>10000000</v>
      </c>
      <c r="Q6585" t="s">
        <v>36960</v>
      </c>
      <c r="R6585" t="s">
        <v>36961</v>
      </c>
      <c r="S6585" t="s">
        <v>36962</v>
      </c>
      <c r="T6585" t="s">
        <v>36963</v>
      </c>
      <c r="U6585" t="s">
        <v>34</v>
      </c>
      <c r="V6585" t="s">
        <v>35</v>
      </c>
      <c r="W6585">
        <v>19</v>
      </c>
      <c r="X6585" t="s">
        <v>792</v>
      </c>
      <c r="Y6585" t="s">
        <v>792</v>
      </c>
      <c r="Z6585" t="s">
        <v>26990</v>
      </c>
    </row>
    <row r="6586" spans="11:26" x14ac:dyDescent="0.3">
      <c r="K6586" t="s">
        <v>36948</v>
      </c>
      <c r="L6586" t="s">
        <v>36964</v>
      </c>
      <c r="M6586" t="s">
        <v>28</v>
      </c>
      <c r="N6586" t="s">
        <v>1415</v>
      </c>
      <c r="O6586" t="s">
        <v>2496</v>
      </c>
      <c r="P6586">
        <v>35000000</v>
      </c>
      <c r="Q6586" t="s">
        <v>36965</v>
      </c>
      <c r="R6586" t="s">
        <v>36966</v>
      </c>
      <c r="S6586" t="s">
        <v>36967</v>
      </c>
      <c r="T6586" t="s">
        <v>36968</v>
      </c>
      <c r="U6586" t="s">
        <v>34</v>
      </c>
      <c r="Z6586" t="s">
        <v>36969</v>
      </c>
    </row>
    <row r="6587" spans="11:26" x14ac:dyDescent="0.3">
      <c r="K6587" t="s">
        <v>36948</v>
      </c>
      <c r="L6587" t="s">
        <v>36970</v>
      </c>
      <c r="M6587" t="s">
        <v>28</v>
      </c>
      <c r="N6587" t="s">
        <v>40</v>
      </c>
      <c r="O6587" t="s">
        <v>35019</v>
      </c>
      <c r="P6587">
        <v>1100000</v>
      </c>
      <c r="Q6587" t="s">
        <v>36971</v>
      </c>
      <c r="R6587" t="s">
        <v>36972</v>
      </c>
      <c r="S6587" t="s">
        <v>36973</v>
      </c>
      <c r="T6587" t="s">
        <v>36974</v>
      </c>
      <c r="U6587" t="s">
        <v>34</v>
      </c>
      <c r="V6587" t="s">
        <v>46</v>
      </c>
      <c r="W6587" t="s">
        <v>1369</v>
      </c>
      <c r="X6587" t="s">
        <v>1370</v>
      </c>
      <c r="Y6587" t="s">
        <v>7169</v>
      </c>
    </row>
    <row r="6588" spans="11:26" x14ac:dyDescent="0.3">
      <c r="K6588" t="s">
        <v>36975</v>
      </c>
      <c r="L6588" t="s">
        <v>36976</v>
      </c>
      <c r="M6588" t="s">
        <v>28</v>
      </c>
      <c r="N6588" t="s">
        <v>1415</v>
      </c>
      <c r="O6588" t="s">
        <v>17282</v>
      </c>
      <c r="P6588">
        <v>5847751</v>
      </c>
      <c r="Q6588" t="s">
        <v>36977</v>
      </c>
      <c r="R6588" t="s">
        <v>36978</v>
      </c>
      <c r="S6588" t="s">
        <v>36979</v>
      </c>
      <c r="T6588" t="s">
        <v>36980</v>
      </c>
      <c r="U6588" t="s">
        <v>34</v>
      </c>
      <c r="V6588" t="s">
        <v>35</v>
      </c>
      <c r="W6588">
        <v>16</v>
      </c>
      <c r="X6588" t="s">
        <v>9240</v>
      </c>
      <c r="Y6588" t="s">
        <v>36981</v>
      </c>
      <c r="Z6588" s="1">
        <v>40182</v>
      </c>
    </row>
    <row r="6589" spans="11:26" x14ac:dyDescent="0.3">
      <c r="K6589" t="s">
        <v>36975</v>
      </c>
      <c r="L6589" t="s">
        <v>36982</v>
      </c>
      <c r="M6589" t="s">
        <v>28</v>
      </c>
      <c r="N6589" t="s">
        <v>40</v>
      </c>
      <c r="O6589" t="s">
        <v>36983</v>
      </c>
      <c r="P6589">
        <v>8500000</v>
      </c>
      <c r="Q6589" t="s">
        <v>36984</v>
      </c>
      <c r="R6589" t="s">
        <v>36985</v>
      </c>
      <c r="S6589" t="s">
        <v>36986</v>
      </c>
      <c r="T6589" t="s">
        <v>36987</v>
      </c>
      <c r="U6589" t="s">
        <v>34</v>
      </c>
      <c r="V6589" t="s">
        <v>5693</v>
      </c>
      <c r="W6589">
        <v>14</v>
      </c>
      <c r="X6589" t="s">
        <v>7429</v>
      </c>
      <c r="Y6589" t="s">
        <v>7429</v>
      </c>
      <c r="Z6589" t="s">
        <v>21532</v>
      </c>
    </row>
    <row r="6590" spans="11:26" x14ac:dyDescent="0.3">
      <c r="K6590" t="s">
        <v>36975</v>
      </c>
      <c r="L6590" t="s">
        <v>36988</v>
      </c>
      <c r="M6590" t="s">
        <v>256</v>
      </c>
      <c r="O6590" t="s">
        <v>26306</v>
      </c>
      <c r="P6590">
        <v>10250000</v>
      </c>
      <c r="Q6590" t="s">
        <v>36989</v>
      </c>
      <c r="R6590" t="s">
        <v>36990</v>
      </c>
      <c r="S6590" t="s">
        <v>36991</v>
      </c>
      <c r="T6590" t="s">
        <v>64</v>
      </c>
      <c r="U6590" t="s">
        <v>345</v>
      </c>
      <c r="V6590" t="s">
        <v>96</v>
      </c>
      <c r="W6590" t="s">
        <v>97</v>
      </c>
      <c r="X6590" t="s">
        <v>98</v>
      </c>
      <c r="Y6590" t="s">
        <v>98</v>
      </c>
      <c r="Z6590" s="1">
        <v>40544</v>
      </c>
    </row>
    <row r="6591" spans="11:26" x14ac:dyDescent="0.3">
      <c r="K6591" t="s">
        <v>36975</v>
      </c>
      <c r="L6591" t="s">
        <v>36992</v>
      </c>
      <c r="M6591" t="s">
        <v>28</v>
      </c>
      <c r="N6591" t="s">
        <v>1189</v>
      </c>
      <c r="O6591" s="1">
        <v>40582</v>
      </c>
      <c r="P6591">
        <v>8100000</v>
      </c>
      <c r="Q6591" t="s">
        <v>36993</v>
      </c>
      <c r="R6591" t="s">
        <v>36994</v>
      </c>
      <c r="T6591" t="s">
        <v>4038</v>
      </c>
      <c r="U6591" t="s">
        <v>34</v>
      </c>
      <c r="V6591" t="s">
        <v>46</v>
      </c>
      <c r="W6591" t="s">
        <v>195</v>
      </c>
      <c r="X6591" t="s">
        <v>14025</v>
      </c>
      <c r="Y6591" t="s">
        <v>36995</v>
      </c>
      <c r="Z6591" t="s">
        <v>36996</v>
      </c>
    </row>
    <row r="6592" spans="11:26" x14ac:dyDescent="0.3">
      <c r="K6592" t="s">
        <v>36975</v>
      </c>
      <c r="L6592" t="s">
        <v>36997</v>
      </c>
      <c r="M6592" t="s">
        <v>28</v>
      </c>
      <c r="N6592" t="s">
        <v>29</v>
      </c>
      <c r="O6592" s="1">
        <v>39083</v>
      </c>
      <c r="P6592">
        <v>10500000</v>
      </c>
      <c r="Q6592" t="s">
        <v>36998</v>
      </c>
      <c r="R6592" t="s">
        <v>36999</v>
      </c>
      <c r="S6592" t="s">
        <v>37000</v>
      </c>
      <c r="T6592" t="s">
        <v>37001</v>
      </c>
      <c r="U6592" t="s">
        <v>34</v>
      </c>
      <c r="V6592" t="s">
        <v>46</v>
      </c>
      <c r="W6592" t="s">
        <v>1731</v>
      </c>
      <c r="X6592" t="s">
        <v>1732</v>
      </c>
      <c r="Y6592" t="s">
        <v>26081</v>
      </c>
      <c r="Z6592" s="1">
        <v>35796</v>
      </c>
    </row>
    <row r="6593" spans="11:26" x14ac:dyDescent="0.3">
      <c r="K6593" t="s">
        <v>36975</v>
      </c>
      <c r="L6593" t="s">
        <v>37002</v>
      </c>
      <c r="M6593" t="s">
        <v>256</v>
      </c>
      <c r="O6593" t="s">
        <v>8724</v>
      </c>
      <c r="P6593">
        <v>1500000</v>
      </c>
      <c r="Q6593" t="s">
        <v>37003</v>
      </c>
      <c r="R6593" t="s">
        <v>37004</v>
      </c>
      <c r="S6593" t="s">
        <v>37005</v>
      </c>
      <c r="T6593" t="s">
        <v>4324</v>
      </c>
      <c r="U6593" t="s">
        <v>1158</v>
      </c>
      <c r="V6593" t="s">
        <v>46</v>
      </c>
      <c r="W6593" t="s">
        <v>1659</v>
      </c>
      <c r="X6593" t="s">
        <v>1660</v>
      </c>
      <c r="Y6593" t="s">
        <v>20159</v>
      </c>
    </row>
    <row r="6594" spans="11:26" x14ac:dyDescent="0.3">
      <c r="K6594" t="s">
        <v>36975</v>
      </c>
      <c r="L6594" t="s">
        <v>37006</v>
      </c>
      <c r="M6594" t="s">
        <v>28</v>
      </c>
      <c r="N6594" t="s">
        <v>493</v>
      </c>
      <c r="O6594" s="1">
        <v>39814</v>
      </c>
      <c r="P6594">
        <v>3000000</v>
      </c>
      <c r="Q6594" t="s">
        <v>37007</v>
      </c>
      <c r="R6594" t="s">
        <v>37008</v>
      </c>
      <c r="S6594" t="s">
        <v>37009</v>
      </c>
      <c r="T6594" t="s">
        <v>74</v>
      </c>
      <c r="U6594" t="s">
        <v>34</v>
      </c>
      <c r="V6594" t="s">
        <v>96</v>
      </c>
      <c r="W6594" t="s">
        <v>7475</v>
      </c>
      <c r="X6594" t="s">
        <v>10142</v>
      </c>
      <c r="Y6594" t="s">
        <v>10142</v>
      </c>
      <c r="Z6594" s="1">
        <v>36526</v>
      </c>
    </row>
    <row r="6595" spans="11:26" x14ac:dyDescent="0.3">
      <c r="K6595" t="s">
        <v>37010</v>
      </c>
      <c r="L6595" t="s">
        <v>37011</v>
      </c>
      <c r="M6595" t="s">
        <v>52</v>
      </c>
      <c r="O6595" t="s">
        <v>60</v>
      </c>
      <c r="Q6595" t="s">
        <v>37012</v>
      </c>
      <c r="R6595" t="s">
        <v>37013</v>
      </c>
      <c r="T6595" t="s">
        <v>14923</v>
      </c>
      <c r="U6595" t="s">
        <v>34</v>
      </c>
      <c r="V6595" t="s">
        <v>46</v>
      </c>
      <c r="W6595" t="s">
        <v>75</v>
      </c>
      <c r="X6595" t="s">
        <v>464</v>
      </c>
      <c r="Y6595" t="s">
        <v>464</v>
      </c>
      <c r="Z6595" s="1">
        <v>35796</v>
      </c>
    </row>
    <row r="6596" spans="11:26" x14ac:dyDescent="0.3">
      <c r="K6596" t="s">
        <v>37014</v>
      </c>
      <c r="L6596" t="s">
        <v>37015</v>
      </c>
      <c r="M6596" t="s">
        <v>52</v>
      </c>
      <c r="O6596" s="1">
        <v>41643</v>
      </c>
      <c r="P6596">
        <v>500000</v>
      </c>
      <c r="Q6596" t="s">
        <v>37016</v>
      </c>
      <c r="R6596" t="s">
        <v>37017</v>
      </c>
      <c r="S6596" t="s">
        <v>37018</v>
      </c>
      <c r="T6596" t="s">
        <v>74</v>
      </c>
      <c r="U6596" t="s">
        <v>345</v>
      </c>
      <c r="V6596" t="s">
        <v>1072</v>
      </c>
      <c r="W6596">
        <v>7</v>
      </c>
      <c r="X6596" t="s">
        <v>1581</v>
      </c>
      <c r="Y6596" t="s">
        <v>1581</v>
      </c>
    </row>
    <row r="6597" spans="11:26" x14ac:dyDescent="0.3">
      <c r="K6597" t="s">
        <v>37019</v>
      </c>
      <c r="L6597" t="s">
        <v>37020</v>
      </c>
      <c r="M6597" t="s">
        <v>91</v>
      </c>
      <c r="O6597" s="1">
        <v>42012</v>
      </c>
      <c r="P6597">
        <v>41250</v>
      </c>
      <c r="Q6597" t="s">
        <v>37021</v>
      </c>
      <c r="R6597" t="s">
        <v>37022</v>
      </c>
      <c r="S6597" t="s">
        <v>37023</v>
      </c>
      <c r="T6597" t="s">
        <v>37024</v>
      </c>
      <c r="U6597" t="s">
        <v>34</v>
      </c>
      <c r="V6597" t="s">
        <v>46</v>
      </c>
      <c r="W6597" t="s">
        <v>620</v>
      </c>
      <c r="X6597" t="s">
        <v>26497</v>
      </c>
      <c r="Y6597" t="s">
        <v>37025</v>
      </c>
    </row>
    <row r="6598" spans="11:26" x14ac:dyDescent="0.3">
      <c r="K6598" t="s">
        <v>37026</v>
      </c>
      <c r="L6598" t="s">
        <v>37027</v>
      </c>
      <c r="M6598" t="s">
        <v>28</v>
      </c>
      <c r="O6598" s="1">
        <v>38020</v>
      </c>
      <c r="P6598">
        <v>6034050</v>
      </c>
      <c r="Q6598" t="s">
        <v>37028</v>
      </c>
      <c r="R6598" t="s">
        <v>37029</v>
      </c>
      <c r="S6598" t="s">
        <v>37030</v>
      </c>
      <c r="T6598" t="s">
        <v>85</v>
      </c>
      <c r="U6598" t="s">
        <v>34</v>
      </c>
      <c r="V6598" t="s">
        <v>46</v>
      </c>
      <c r="W6598" t="s">
        <v>1846</v>
      </c>
      <c r="X6598" t="s">
        <v>1847</v>
      </c>
      <c r="Y6598" t="s">
        <v>17205</v>
      </c>
      <c r="Z6598" s="1">
        <v>38720</v>
      </c>
    </row>
    <row r="6599" spans="11:26" x14ac:dyDescent="0.3">
      <c r="K6599" t="s">
        <v>37031</v>
      </c>
      <c r="L6599" t="s">
        <v>37032</v>
      </c>
      <c r="M6599" t="s">
        <v>28</v>
      </c>
      <c r="O6599" s="1">
        <v>41462</v>
      </c>
      <c r="Q6599" t="s">
        <v>37033</v>
      </c>
      <c r="R6599" t="s">
        <v>37034</v>
      </c>
      <c r="S6599" t="s">
        <v>37035</v>
      </c>
      <c r="T6599" t="s">
        <v>37036</v>
      </c>
      <c r="U6599" t="s">
        <v>34</v>
      </c>
      <c r="V6599" t="s">
        <v>46</v>
      </c>
      <c r="W6599" t="s">
        <v>106</v>
      </c>
      <c r="X6599" t="s">
        <v>107</v>
      </c>
      <c r="Y6599" t="s">
        <v>5148</v>
      </c>
      <c r="Z6599" s="1">
        <v>39818</v>
      </c>
    </row>
    <row r="6600" spans="11:26" x14ac:dyDescent="0.3">
      <c r="K6600" t="s">
        <v>37037</v>
      </c>
      <c r="L6600" t="s">
        <v>37038</v>
      </c>
      <c r="M6600" t="s">
        <v>52</v>
      </c>
      <c r="O6600" s="1">
        <v>39088</v>
      </c>
      <c r="P6600">
        <v>15000</v>
      </c>
      <c r="Q6600" t="s">
        <v>37039</v>
      </c>
      <c r="R6600" t="s">
        <v>37040</v>
      </c>
      <c r="S6600" t="s">
        <v>37041</v>
      </c>
      <c r="T6600" t="s">
        <v>37042</v>
      </c>
      <c r="U6600" t="s">
        <v>34</v>
      </c>
      <c r="V6600" t="s">
        <v>46</v>
      </c>
      <c r="W6600" t="s">
        <v>106</v>
      </c>
      <c r="X6600" t="s">
        <v>151</v>
      </c>
      <c r="Y6600" t="s">
        <v>2438</v>
      </c>
      <c r="Z6600" s="1">
        <v>39814</v>
      </c>
    </row>
    <row r="6601" spans="11:26" x14ac:dyDescent="0.3">
      <c r="K6601" t="s">
        <v>37037</v>
      </c>
      <c r="L6601" t="s">
        <v>37043</v>
      </c>
      <c r="M6601" t="s">
        <v>223</v>
      </c>
      <c r="O6601" s="1">
        <v>39815</v>
      </c>
      <c r="Q6601" t="s">
        <v>37044</v>
      </c>
      <c r="R6601" t="s">
        <v>37045</v>
      </c>
      <c r="S6601" t="s">
        <v>37046</v>
      </c>
      <c r="T6601" t="s">
        <v>37047</v>
      </c>
      <c r="U6601" t="s">
        <v>345</v>
      </c>
      <c r="V6601" t="s">
        <v>46</v>
      </c>
      <c r="W6601" t="s">
        <v>167</v>
      </c>
      <c r="X6601" t="s">
        <v>168</v>
      </c>
      <c r="Y6601" t="s">
        <v>169</v>
      </c>
    </row>
    <row r="6602" spans="11:26" x14ac:dyDescent="0.3">
      <c r="K6602" t="s">
        <v>37037</v>
      </c>
      <c r="L6602" t="s">
        <v>37048</v>
      </c>
      <c r="M6602" t="s">
        <v>324</v>
      </c>
      <c r="O6602" s="1">
        <v>39090</v>
      </c>
      <c r="P6602">
        <v>700000</v>
      </c>
      <c r="Q6602" t="s">
        <v>37049</v>
      </c>
      <c r="R6602" t="s">
        <v>37050</v>
      </c>
      <c r="S6602" t="s">
        <v>37051</v>
      </c>
      <c r="T6602" t="s">
        <v>37052</v>
      </c>
      <c r="U6602" t="s">
        <v>34</v>
      </c>
      <c r="V6602" t="s">
        <v>46</v>
      </c>
      <c r="W6602" t="s">
        <v>106</v>
      </c>
      <c r="X6602" t="s">
        <v>107</v>
      </c>
      <c r="Y6602" t="s">
        <v>116</v>
      </c>
      <c r="Z6602" s="1">
        <v>41640</v>
      </c>
    </row>
    <row r="6603" spans="11:26" x14ac:dyDescent="0.3">
      <c r="K6603" t="s">
        <v>37053</v>
      </c>
      <c r="L6603" t="s">
        <v>37054</v>
      </c>
      <c r="M6603" t="s">
        <v>91</v>
      </c>
      <c r="O6603" s="1">
        <v>41644</v>
      </c>
      <c r="P6603">
        <v>19900</v>
      </c>
      <c r="Q6603" t="s">
        <v>37055</v>
      </c>
      <c r="R6603" t="s">
        <v>37056</v>
      </c>
      <c r="S6603" t="s">
        <v>37057</v>
      </c>
      <c r="T6603" t="s">
        <v>74</v>
      </c>
      <c r="U6603" t="s">
        <v>34</v>
      </c>
      <c r="V6603" t="s">
        <v>46</v>
      </c>
      <c r="W6603" t="s">
        <v>346</v>
      </c>
      <c r="X6603" t="s">
        <v>23356</v>
      </c>
      <c r="Y6603" t="s">
        <v>37058</v>
      </c>
      <c r="Z6603" s="1">
        <v>39448</v>
      </c>
    </row>
    <row r="6604" spans="11:26" x14ac:dyDescent="0.3">
      <c r="K6604" t="s">
        <v>37053</v>
      </c>
      <c r="L6604" t="s">
        <v>37059</v>
      </c>
      <c r="M6604" t="s">
        <v>28</v>
      </c>
      <c r="O6604" s="1">
        <v>41682</v>
      </c>
      <c r="Q6604" t="s">
        <v>37060</v>
      </c>
      <c r="R6604" t="s">
        <v>37061</v>
      </c>
      <c r="S6604" t="s">
        <v>37062</v>
      </c>
      <c r="T6604" t="s">
        <v>37063</v>
      </c>
      <c r="U6604" t="s">
        <v>34</v>
      </c>
      <c r="V6604" t="s">
        <v>46</v>
      </c>
      <c r="W6604" t="s">
        <v>106</v>
      </c>
      <c r="X6604" t="s">
        <v>107</v>
      </c>
      <c r="Y6604" t="s">
        <v>446</v>
      </c>
      <c r="Z6604" s="1">
        <v>40916</v>
      </c>
    </row>
    <row r="6605" spans="11:26" x14ac:dyDescent="0.3">
      <c r="K6605" t="s">
        <v>37064</v>
      </c>
      <c r="L6605" t="s">
        <v>37065</v>
      </c>
      <c r="M6605" t="s">
        <v>28</v>
      </c>
      <c r="O6605" t="s">
        <v>37066</v>
      </c>
      <c r="P6605">
        <v>10000000</v>
      </c>
      <c r="Q6605" t="s">
        <v>37067</v>
      </c>
      <c r="R6605" t="s">
        <v>37068</v>
      </c>
      <c r="S6605" t="s">
        <v>37069</v>
      </c>
      <c r="T6605" t="s">
        <v>409</v>
      </c>
      <c r="U6605" t="s">
        <v>34</v>
      </c>
      <c r="V6605" t="s">
        <v>3937</v>
      </c>
      <c r="W6605">
        <v>17</v>
      </c>
      <c r="X6605" t="s">
        <v>34885</v>
      </c>
      <c r="Y6605" t="s">
        <v>34886</v>
      </c>
      <c r="Z6605" s="1">
        <v>39814</v>
      </c>
    </row>
    <row r="6606" spans="11:26" x14ac:dyDescent="0.3">
      <c r="K6606" t="s">
        <v>37070</v>
      </c>
      <c r="L6606" t="s">
        <v>37071</v>
      </c>
      <c r="M6606" t="s">
        <v>749</v>
      </c>
      <c r="O6606" t="s">
        <v>37072</v>
      </c>
      <c r="Q6606" t="s">
        <v>37073</v>
      </c>
      <c r="R6606" t="s">
        <v>37074</v>
      </c>
      <c r="S6606" t="s">
        <v>37075</v>
      </c>
      <c r="T6606" t="s">
        <v>37076</v>
      </c>
      <c r="U6606" t="s">
        <v>34</v>
      </c>
      <c r="V6606" t="s">
        <v>46</v>
      </c>
      <c r="W6606" t="s">
        <v>75</v>
      </c>
      <c r="X6606" t="s">
        <v>464</v>
      </c>
      <c r="Y6606" t="s">
        <v>5271</v>
      </c>
      <c r="Z6606" t="s">
        <v>37077</v>
      </c>
    </row>
    <row r="6607" spans="11:26" x14ac:dyDescent="0.3">
      <c r="K6607" t="s">
        <v>37078</v>
      </c>
      <c r="L6607" t="s">
        <v>37079</v>
      </c>
      <c r="M6607" t="s">
        <v>52</v>
      </c>
      <c r="O6607" t="s">
        <v>21157</v>
      </c>
      <c r="P6607">
        <v>1100000</v>
      </c>
      <c r="Q6607" t="s">
        <v>37080</v>
      </c>
      <c r="R6607" t="s">
        <v>37081</v>
      </c>
      <c r="S6607" t="s">
        <v>37082</v>
      </c>
      <c r="T6607" t="s">
        <v>37083</v>
      </c>
      <c r="U6607" t="s">
        <v>34</v>
      </c>
      <c r="V6607" t="s">
        <v>1174</v>
      </c>
      <c r="W6607">
        <v>5</v>
      </c>
      <c r="X6607" t="s">
        <v>1175</v>
      </c>
      <c r="Y6607" t="s">
        <v>1175</v>
      </c>
      <c r="Z6607" s="1">
        <v>40943</v>
      </c>
    </row>
    <row r="6608" spans="11:26" x14ac:dyDescent="0.3">
      <c r="K6608" t="s">
        <v>37084</v>
      </c>
      <c r="L6608" t="s">
        <v>37085</v>
      </c>
      <c r="M6608" t="s">
        <v>52</v>
      </c>
      <c r="O6608" t="s">
        <v>1333</v>
      </c>
      <c r="Q6608" t="s">
        <v>37086</v>
      </c>
      <c r="R6608" t="s">
        <v>37087</v>
      </c>
      <c r="S6608" t="s">
        <v>37088</v>
      </c>
      <c r="T6608" t="s">
        <v>13620</v>
      </c>
      <c r="U6608" t="s">
        <v>34</v>
      </c>
      <c r="V6608" t="s">
        <v>46</v>
      </c>
      <c r="W6608" t="s">
        <v>106</v>
      </c>
      <c r="X6608" t="s">
        <v>107</v>
      </c>
      <c r="Y6608" t="s">
        <v>1975</v>
      </c>
      <c r="Z6608" s="1">
        <v>37987</v>
      </c>
    </row>
    <row r="6609" spans="11:26" x14ac:dyDescent="0.3">
      <c r="K6609" t="s">
        <v>37089</v>
      </c>
      <c r="L6609" t="s">
        <v>37090</v>
      </c>
      <c r="M6609" t="s">
        <v>52</v>
      </c>
      <c r="O6609" t="s">
        <v>4005</v>
      </c>
      <c r="Q6609" t="s">
        <v>37091</v>
      </c>
      <c r="R6609" t="s">
        <v>37092</v>
      </c>
      <c r="S6609" t="s">
        <v>37093</v>
      </c>
      <c r="T6609" t="s">
        <v>64</v>
      </c>
      <c r="U6609" t="s">
        <v>34</v>
      </c>
      <c r="V6609" t="s">
        <v>46</v>
      </c>
      <c r="W6609" t="s">
        <v>106</v>
      </c>
      <c r="X6609" t="s">
        <v>107</v>
      </c>
      <c r="Y6609" t="s">
        <v>108</v>
      </c>
      <c r="Z6609" s="1">
        <v>39816</v>
      </c>
    </row>
    <row r="6610" spans="11:26" x14ac:dyDescent="0.3">
      <c r="K6610" t="s">
        <v>37089</v>
      </c>
      <c r="L6610" t="s">
        <v>37094</v>
      </c>
      <c r="M6610" t="s">
        <v>28</v>
      </c>
      <c r="N6610" t="s">
        <v>40</v>
      </c>
      <c r="O6610" t="s">
        <v>6455</v>
      </c>
      <c r="P6610">
        <v>1500</v>
      </c>
      <c r="Q6610" t="s">
        <v>37095</v>
      </c>
      <c r="R6610" t="s">
        <v>37096</v>
      </c>
      <c r="S6610" t="s">
        <v>37097</v>
      </c>
      <c r="T6610" t="s">
        <v>30155</v>
      </c>
      <c r="U6610" t="s">
        <v>178</v>
      </c>
      <c r="V6610" t="s">
        <v>46</v>
      </c>
      <c r="W6610" t="s">
        <v>106</v>
      </c>
      <c r="X6610" t="s">
        <v>2081</v>
      </c>
      <c r="Y6610" t="s">
        <v>5289</v>
      </c>
      <c r="Z6610" s="1">
        <v>31048</v>
      </c>
    </row>
    <row r="6611" spans="11:26" x14ac:dyDescent="0.3">
      <c r="K6611" t="s">
        <v>37089</v>
      </c>
      <c r="L6611" t="s">
        <v>37098</v>
      </c>
      <c r="M6611" t="s">
        <v>28</v>
      </c>
      <c r="N6611" t="s">
        <v>40</v>
      </c>
      <c r="O6611" s="1">
        <v>41255</v>
      </c>
      <c r="P6611">
        <v>400000</v>
      </c>
      <c r="Q6611" t="s">
        <v>37099</v>
      </c>
      <c r="R6611" t="s">
        <v>37100</v>
      </c>
      <c r="S6611" t="s">
        <v>37101</v>
      </c>
      <c r="T6611" t="s">
        <v>436</v>
      </c>
      <c r="U6611" t="s">
        <v>34</v>
      </c>
      <c r="V6611" t="s">
        <v>46</v>
      </c>
      <c r="W6611" t="s">
        <v>260</v>
      </c>
      <c r="X6611" t="s">
        <v>402</v>
      </c>
      <c r="Y6611" t="s">
        <v>402</v>
      </c>
      <c r="Z6611" s="1">
        <v>30317</v>
      </c>
    </row>
    <row r="6612" spans="11:26" x14ac:dyDescent="0.3">
      <c r="K6612" t="s">
        <v>37102</v>
      </c>
      <c r="L6612" t="s">
        <v>37103</v>
      </c>
      <c r="M6612" t="s">
        <v>324</v>
      </c>
      <c r="O6612" s="1">
        <v>40544</v>
      </c>
      <c r="P6612">
        <v>700000</v>
      </c>
      <c r="Q6612" t="s">
        <v>37104</v>
      </c>
      <c r="R6612" t="s">
        <v>37105</v>
      </c>
      <c r="S6612" t="s">
        <v>37106</v>
      </c>
      <c r="T6612" t="s">
        <v>37107</v>
      </c>
      <c r="U6612" t="s">
        <v>34</v>
      </c>
      <c r="V6612" t="s">
        <v>46</v>
      </c>
      <c r="W6612" t="s">
        <v>106</v>
      </c>
      <c r="X6612" t="s">
        <v>151</v>
      </c>
      <c r="Y6612" t="s">
        <v>151</v>
      </c>
      <c r="Z6612" s="1">
        <v>41275</v>
      </c>
    </row>
    <row r="6613" spans="11:26" x14ac:dyDescent="0.3">
      <c r="K6613" t="s">
        <v>37102</v>
      </c>
      <c r="L6613" t="s">
        <v>37108</v>
      </c>
      <c r="M6613" t="s">
        <v>28</v>
      </c>
      <c r="O6613" t="s">
        <v>8219</v>
      </c>
      <c r="P6613">
        <v>756000</v>
      </c>
      <c r="Q6613" t="s">
        <v>37109</v>
      </c>
      <c r="R6613" t="s">
        <v>37110</v>
      </c>
      <c r="S6613" t="s">
        <v>37111</v>
      </c>
      <c r="T6613" t="s">
        <v>37112</v>
      </c>
      <c r="U6613" t="s">
        <v>34</v>
      </c>
      <c r="V6613" t="s">
        <v>46</v>
      </c>
      <c r="W6613" t="s">
        <v>167</v>
      </c>
      <c r="X6613" t="s">
        <v>168</v>
      </c>
      <c r="Y6613" t="s">
        <v>169</v>
      </c>
      <c r="Z6613" s="1">
        <v>41647</v>
      </c>
    </row>
    <row r="6614" spans="11:26" x14ac:dyDescent="0.3">
      <c r="K6614" t="s">
        <v>37102</v>
      </c>
      <c r="L6614" t="s">
        <v>37113</v>
      </c>
      <c r="M6614" t="s">
        <v>28</v>
      </c>
      <c r="N6614" t="s">
        <v>40</v>
      </c>
      <c r="O6614" t="s">
        <v>26131</v>
      </c>
      <c r="P6614">
        <v>350000</v>
      </c>
      <c r="Q6614" t="s">
        <v>37114</v>
      </c>
      <c r="R6614" t="s">
        <v>37115</v>
      </c>
      <c r="S6614" t="s">
        <v>37116</v>
      </c>
      <c r="T6614" t="s">
        <v>1294</v>
      </c>
      <c r="U6614" t="s">
        <v>34</v>
      </c>
      <c r="V6614" t="s">
        <v>1922</v>
      </c>
      <c r="W6614">
        <v>20</v>
      </c>
      <c r="X6614" t="s">
        <v>2207</v>
      </c>
      <c r="Y6614" t="s">
        <v>37117</v>
      </c>
      <c r="Z6614" s="1">
        <v>37627</v>
      </c>
    </row>
    <row r="6615" spans="11:26" x14ac:dyDescent="0.3">
      <c r="K6615" t="s">
        <v>37102</v>
      </c>
      <c r="L6615" t="s">
        <v>37118</v>
      </c>
      <c r="M6615" t="s">
        <v>52</v>
      </c>
      <c r="O6615" s="1">
        <v>40179</v>
      </c>
      <c r="P6615">
        <v>400000</v>
      </c>
      <c r="Q6615" t="s">
        <v>37119</v>
      </c>
      <c r="R6615" t="s">
        <v>37120</v>
      </c>
      <c r="S6615" t="s">
        <v>37121</v>
      </c>
      <c r="T6615" t="s">
        <v>37122</v>
      </c>
      <c r="U6615" t="s">
        <v>34</v>
      </c>
      <c r="V6615" t="s">
        <v>46</v>
      </c>
      <c r="W6615" t="s">
        <v>228</v>
      </c>
      <c r="X6615" t="s">
        <v>229</v>
      </c>
      <c r="Y6615" t="s">
        <v>784</v>
      </c>
      <c r="Z6615" s="1">
        <v>41680</v>
      </c>
    </row>
    <row r="6616" spans="11:26" x14ac:dyDescent="0.3">
      <c r="K6616" t="s">
        <v>37123</v>
      </c>
      <c r="L6616" t="s">
        <v>37124</v>
      </c>
      <c r="M6616" t="s">
        <v>52</v>
      </c>
      <c r="O6616" s="1">
        <v>38718</v>
      </c>
      <c r="P6616">
        <v>500000</v>
      </c>
      <c r="Q6616" t="s">
        <v>37125</v>
      </c>
      <c r="R6616" t="s">
        <v>37126</v>
      </c>
      <c r="S6616" t="s">
        <v>37127</v>
      </c>
      <c r="U6616" t="s">
        <v>34</v>
      </c>
      <c r="V6616" t="s">
        <v>206</v>
      </c>
      <c r="W6616" t="s">
        <v>207</v>
      </c>
      <c r="X6616" t="s">
        <v>208</v>
      </c>
      <c r="Y6616" t="s">
        <v>208</v>
      </c>
      <c r="Z6616" s="1">
        <v>36161</v>
      </c>
    </row>
    <row r="6617" spans="11:26" x14ac:dyDescent="0.3">
      <c r="K6617" t="s">
        <v>37123</v>
      </c>
      <c r="L6617" t="s">
        <v>37128</v>
      </c>
      <c r="M6617" t="s">
        <v>28</v>
      </c>
      <c r="N6617" t="s">
        <v>1415</v>
      </c>
      <c r="O6617" t="s">
        <v>11110</v>
      </c>
      <c r="P6617">
        <v>43000000</v>
      </c>
      <c r="Q6617" t="s">
        <v>37129</v>
      </c>
      <c r="R6617" t="s">
        <v>37130</v>
      </c>
      <c r="S6617" t="s">
        <v>37131</v>
      </c>
      <c r="T6617" t="s">
        <v>95</v>
      </c>
      <c r="U6617" t="s">
        <v>34</v>
      </c>
      <c r="V6617" t="s">
        <v>46</v>
      </c>
      <c r="W6617" t="s">
        <v>1846</v>
      </c>
      <c r="X6617" t="s">
        <v>7134</v>
      </c>
      <c r="Y6617" t="s">
        <v>7134</v>
      </c>
      <c r="Z6617" s="1">
        <v>37987</v>
      </c>
    </row>
    <row r="6618" spans="11:26" x14ac:dyDescent="0.3">
      <c r="K6618" t="s">
        <v>37123</v>
      </c>
      <c r="L6618" t="s">
        <v>37132</v>
      </c>
      <c r="M6618" t="s">
        <v>28</v>
      </c>
      <c r="N6618" t="s">
        <v>493</v>
      </c>
      <c r="O6618" t="s">
        <v>16224</v>
      </c>
      <c r="P6618">
        <v>13000000</v>
      </c>
      <c r="Q6618" t="s">
        <v>37133</v>
      </c>
      <c r="R6618" t="s">
        <v>37134</v>
      </c>
      <c r="S6618" t="s">
        <v>37135</v>
      </c>
      <c r="T6618" t="s">
        <v>85</v>
      </c>
      <c r="U6618" t="s">
        <v>345</v>
      </c>
    </row>
    <row r="6619" spans="11:26" x14ac:dyDescent="0.3">
      <c r="K6619" t="s">
        <v>37123</v>
      </c>
      <c r="L6619" t="s">
        <v>37136</v>
      </c>
      <c r="M6619" t="s">
        <v>28</v>
      </c>
      <c r="N6619" t="s">
        <v>1189</v>
      </c>
      <c r="O6619" s="1">
        <v>40675</v>
      </c>
      <c r="P6619">
        <v>17000000</v>
      </c>
      <c r="Q6619" t="s">
        <v>37137</v>
      </c>
      <c r="R6619" t="s">
        <v>37138</v>
      </c>
      <c r="S6619" t="s">
        <v>37139</v>
      </c>
      <c r="T6619" t="s">
        <v>5769</v>
      </c>
      <c r="U6619" t="s">
        <v>1158</v>
      </c>
      <c r="V6619" t="s">
        <v>46</v>
      </c>
      <c r="W6619" t="s">
        <v>260</v>
      </c>
      <c r="X6619" t="s">
        <v>402</v>
      </c>
      <c r="Y6619" t="s">
        <v>2945</v>
      </c>
      <c r="Z6619" s="1">
        <v>36526</v>
      </c>
    </row>
    <row r="6620" spans="11:26" x14ac:dyDescent="0.3">
      <c r="K6620" t="s">
        <v>37123</v>
      </c>
      <c r="L6620" t="s">
        <v>37140</v>
      </c>
      <c r="M6620" t="s">
        <v>28</v>
      </c>
      <c r="N6620" t="s">
        <v>40</v>
      </c>
      <c r="O6620" s="1">
        <v>39092</v>
      </c>
      <c r="P6620">
        <v>2300000</v>
      </c>
      <c r="Q6620" t="s">
        <v>37141</v>
      </c>
      <c r="R6620" t="s">
        <v>37142</v>
      </c>
      <c r="S6620" t="s">
        <v>37143</v>
      </c>
      <c r="T6620" t="s">
        <v>2636</v>
      </c>
      <c r="U6620" t="s">
        <v>34</v>
      </c>
      <c r="V6620" t="s">
        <v>46</v>
      </c>
      <c r="W6620" t="s">
        <v>2384</v>
      </c>
      <c r="X6620" t="s">
        <v>6508</v>
      </c>
      <c r="Y6620" t="s">
        <v>621</v>
      </c>
      <c r="Z6620" t="s">
        <v>37144</v>
      </c>
    </row>
    <row r="6621" spans="11:26" x14ac:dyDescent="0.3">
      <c r="K6621" t="s">
        <v>37123</v>
      </c>
      <c r="L6621" t="s">
        <v>37145</v>
      </c>
      <c r="M6621" t="s">
        <v>28</v>
      </c>
      <c r="N6621" t="s">
        <v>29</v>
      </c>
      <c r="O6621" s="1">
        <v>39459</v>
      </c>
      <c r="P6621">
        <v>5000000</v>
      </c>
      <c r="Q6621" t="s">
        <v>37146</v>
      </c>
      <c r="R6621" t="s">
        <v>37147</v>
      </c>
      <c r="S6621" t="s">
        <v>37148</v>
      </c>
      <c r="T6621" t="s">
        <v>37149</v>
      </c>
      <c r="U6621" t="s">
        <v>34</v>
      </c>
      <c r="Z6621" s="1">
        <v>41279</v>
      </c>
    </row>
    <row r="6622" spans="11:26" x14ac:dyDescent="0.3">
      <c r="K6622" t="s">
        <v>37150</v>
      </c>
      <c r="L6622" t="s">
        <v>37151</v>
      </c>
      <c r="M6622" t="s">
        <v>52</v>
      </c>
      <c r="O6622" s="1">
        <v>40550</v>
      </c>
      <c r="P6622">
        <v>802366</v>
      </c>
      <c r="Q6622" t="s">
        <v>37152</v>
      </c>
      <c r="R6622" t="s">
        <v>37153</v>
      </c>
      <c r="S6622" t="s">
        <v>37154</v>
      </c>
      <c r="T6622" t="s">
        <v>679</v>
      </c>
      <c r="U6622" t="s">
        <v>34</v>
      </c>
      <c r="V6622" t="s">
        <v>206</v>
      </c>
      <c r="W6622" t="s">
        <v>5805</v>
      </c>
      <c r="X6622" t="s">
        <v>5806</v>
      </c>
      <c r="Y6622" t="s">
        <v>5806</v>
      </c>
    </row>
    <row r="6623" spans="11:26" x14ac:dyDescent="0.3">
      <c r="K6623" t="s">
        <v>37155</v>
      </c>
      <c r="L6623" t="s">
        <v>37156</v>
      </c>
      <c r="M6623" t="s">
        <v>52</v>
      </c>
      <c r="O6623" t="s">
        <v>37157</v>
      </c>
      <c r="P6623">
        <v>250000</v>
      </c>
      <c r="Q6623" t="s">
        <v>37158</v>
      </c>
      <c r="R6623" t="s">
        <v>37159</v>
      </c>
      <c r="S6623" t="s">
        <v>37160</v>
      </c>
      <c r="T6623" t="s">
        <v>37161</v>
      </c>
      <c r="U6623" t="s">
        <v>34</v>
      </c>
      <c r="V6623" t="s">
        <v>46</v>
      </c>
      <c r="W6623" t="s">
        <v>1369</v>
      </c>
      <c r="X6623" t="s">
        <v>1370</v>
      </c>
      <c r="Y6623" t="s">
        <v>1371</v>
      </c>
      <c r="Z6623" s="1">
        <v>39083</v>
      </c>
    </row>
    <row r="6624" spans="11:26" x14ac:dyDescent="0.3">
      <c r="K6624" t="s">
        <v>37162</v>
      </c>
      <c r="L6624" t="s">
        <v>37163</v>
      </c>
      <c r="M6624" t="s">
        <v>233</v>
      </c>
      <c r="O6624" s="1">
        <v>41334</v>
      </c>
      <c r="P6624">
        <v>150000</v>
      </c>
      <c r="Q6624" t="s">
        <v>37164</v>
      </c>
      <c r="R6624" t="s">
        <v>37165</v>
      </c>
      <c r="S6624" t="s">
        <v>37166</v>
      </c>
      <c r="T6624" t="s">
        <v>296</v>
      </c>
      <c r="U6624" t="s">
        <v>34</v>
      </c>
      <c r="V6624" t="s">
        <v>46</v>
      </c>
      <c r="W6624" t="s">
        <v>106</v>
      </c>
      <c r="X6624" t="s">
        <v>107</v>
      </c>
      <c r="Y6624" t="s">
        <v>396</v>
      </c>
    </row>
    <row r="6625" spans="11:26" x14ac:dyDescent="0.3">
      <c r="K6625" t="s">
        <v>37167</v>
      </c>
      <c r="L6625" t="s">
        <v>37168</v>
      </c>
      <c r="M6625" t="s">
        <v>28</v>
      </c>
      <c r="O6625" s="1">
        <v>42005</v>
      </c>
      <c r="P6625">
        <v>100000</v>
      </c>
      <c r="Q6625" t="s">
        <v>37169</v>
      </c>
      <c r="R6625" t="s">
        <v>37170</v>
      </c>
      <c r="S6625" t="s">
        <v>37171</v>
      </c>
      <c r="T6625" t="s">
        <v>1294</v>
      </c>
      <c r="U6625" t="s">
        <v>34</v>
      </c>
      <c r="V6625" t="s">
        <v>35</v>
      </c>
      <c r="W6625">
        <v>10</v>
      </c>
      <c r="X6625" t="s">
        <v>1130</v>
      </c>
      <c r="Y6625" t="s">
        <v>1131</v>
      </c>
      <c r="Z6625" s="1">
        <v>40179</v>
      </c>
    </row>
    <row r="6626" spans="11:26" x14ac:dyDescent="0.3">
      <c r="K6626" t="s">
        <v>37172</v>
      </c>
      <c r="L6626" t="s">
        <v>37173</v>
      </c>
      <c r="M6626" t="s">
        <v>256</v>
      </c>
      <c r="O6626" s="1">
        <v>42008</v>
      </c>
      <c r="Q6626" t="s">
        <v>37174</v>
      </c>
      <c r="R6626" t="s">
        <v>37175</v>
      </c>
      <c r="S6626" t="s">
        <v>37176</v>
      </c>
      <c r="T6626" t="s">
        <v>37177</v>
      </c>
      <c r="U6626" t="s">
        <v>34</v>
      </c>
      <c r="V6626" t="s">
        <v>35</v>
      </c>
      <c r="W6626">
        <v>25</v>
      </c>
      <c r="X6626" t="s">
        <v>245</v>
      </c>
      <c r="Y6626" t="s">
        <v>245</v>
      </c>
      <c r="Z6626" s="1">
        <v>25540</v>
      </c>
    </row>
    <row r="6627" spans="11:26" x14ac:dyDescent="0.3">
      <c r="K6627" t="s">
        <v>37178</v>
      </c>
      <c r="L6627" t="s">
        <v>37179</v>
      </c>
      <c r="M6627" t="s">
        <v>28</v>
      </c>
      <c r="O6627" s="1">
        <v>41462</v>
      </c>
      <c r="P6627">
        <v>947032</v>
      </c>
      <c r="Q6627" t="s">
        <v>37180</v>
      </c>
      <c r="R6627" t="s">
        <v>37181</v>
      </c>
      <c r="S6627" t="s">
        <v>37182</v>
      </c>
      <c r="T6627" t="s">
        <v>124</v>
      </c>
      <c r="U6627" t="s">
        <v>34</v>
      </c>
      <c r="V6627" t="s">
        <v>4023</v>
      </c>
      <c r="W6627">
        <v>4</v>
      </c>
      <c r="X6627" t="s">
        <v>14109</v>
      </c>
      <c r="Y6627" t="s">
        <v>14109</v>
      </c>
      <c r="Z6627" s="1">
        <v>33970</v>
      </c>
    </row>
    <row r="6628" spans="11:26" x14ac:dyDescent="0.3">
      <c r="K6628" t="s">
        <v>37183</v>
      </c>
      <c r="L6628" t="s">
        <v>37184</v>
      </c>
      <c r="M6628" t="s">
        <v>28</v>
      </c>
      <c r="O6628" s="1">
        <v>42010</v>
      </c>
      <c r="P6628">
        <v>4000000</v>
      </c>
      <c r="Q6628" t="s">
        <v>37185</v>
      </c>
      <c r="R6628" t="s">
        <v>37186</v>
      </c>
      <c r="S6628" t="s">
        <v>37187</v>
      </c>
      <c r="T6628" t="s">
        <v>6614</v>
      </c>
      <c r="U6628" t="s">
        <v>34</v>
      </c>
      <c r="V6628" t="s">
        <v>96</v>
      </c>
      <c r="W6628" t="s">
        <v>336</v>
      </c>
      <c r="X6628" t="s">
        <v>337</v>
      </c>
      <c r="Y6628" t="s">
        <v>337</v>
      </c>
      <c r="Z6628" s="1">
        <v>40858</v>
      </c>
    </row>
    <row r="6629" spans="11:26" x14ac:dyDescent="0.3">
      <c r="K6629" t="s">
        <v>37183</v>
      </c>
      <c r="L6629" t="s">
        <v>37188</v>
      </c>
      <c r="M6629" t="s">
        <v>28</v>
      </c>
      <c r="O6629" s="1">
        <v>41376</v>
      </c>
      <c r="P6629">
        <v>1600000</v>
      </c>
      <c r="Q6629" t="s">
        <v>37189</v>
      </c>
      <c r="R6629" t="s">
        <v>37190</v>
      </c>
      <c r="S6629" t="s">
        <v>37191</v>
      </c>
      <c r="T6629" t="s">
        <v>37192</v>
      </c>
      <c r="U6629" t="s">
        <v>34</v>
      </c>
      <c r="V6629" t="s">
        <v>206</v>
      </c>
      <c r="W6629" t="s">
        <v>8878</v>
      </c>
      <c r="X6629" t="s">
        <v>5542</v>
      </c>
      <c r="Y6629" t="s">
        <v>37193</v>
      </c>
    </row>
    <row r="6630" spans="11:26" x14ac:dyDescent="0.3">
      <c r="K6630" t="s">
        <v>37194</v>
      </c>
      <c r="L6630" t="s">
        <v>37195</v>
      </c>
      <c r="M6630" t="s">
        <v>52</v>
      </c>
      <c r="O6630" s="1">
        <v>41647</v>
      </c>
      <c r="P6630">
        <v>50000</v>
      </c>
      <c r="Q6630" t="s">
        <v>37196</v>
      </c>
      <c r="R6630" t="s">
        <v>37197</v>
      </c>
      <c r="S6630" t="s">
        <v>37198</v>
      </c>
      <c r="T6630" t="s">
        <v>105</v>
      </c>
      <c r="U6630" t="s">
        <v>34</v>
      </c>
      <c r="V6630" t="s">
        <v>270</v>
      </c>
      <c r="W6630" t="s">
        <v>271</v>
      </c>
      <c r="X6630" t="s">
        <v>272</v>
      </c>
      <c r="Y6630" t="s">
        <v>272</v>
      </c>
      <c r="Z6630" s="1">
        <v>36526</v>
      </c>
    </row>
    <row r="6631" spans="11:26" x14ac:dyDescent="0.3">
      <c r="K6631" t="s">
        <v>37199</v>
      </c>
      <c r="L6631" t="s">
        <v>37200</v>
      </c>
      <c r="M6631" t="s">
        <v>28</v>
      </c>
      <c r="N6631" t="s">
        <v>40</v>
      </c>
      <c r="O6631" s="1">
        <v>42251</v>
      </c>
      <c r="P6631">
        <v>6000000</v>
      </c>
      <c r="Q6631" t="s">
        <v>37201</v>
      </c>
      <c r="R6631" t="s">
        <v>37202</v>
      </c>
      <c r="S6631" t="s">
        <v>37203</v>
      </c>
      <c r="T6631" t="s">
        <v>37204</v>
      </c>
      <c r="U6631" t="s">
        <v>34</v>
      </c>
      <c r="V6631" t="s">
        <v>46</v>
      </c>
      <c r="W6631" t="s">
        <v>167</v>
      </c>
      <c r="X6631" t="s">
        <v>168</v>
      </c>
      <c r="Y6631" t="s">
        <v>169</v>
      </c>
      <c r="Z6631" s="1">
        <v>39817</v>
      </c>
    </row>
    <row r="6632" spans="11:26" x14ac:dyDescent="0.3">
      <c r="K6632" t="s">
        <v>37199</v>
      </c>
      <c r="L6632" t="s">
        <v>37205</v>
      </c>
      <c r="M6632" t="s">
        <v>52</v>
      </c>
      <c r="O6632" s="1">
        <v>41646</v>
      </c>
      <c r="P6632">
        <v>3770000</v>
      </c>
      <c r="Q6632" t="s">
        <v>37206</v>
      </c>
      <c r="R6632" t="s">
        <v>37207</v>
      </c>
      <c r="S6632" t="s">
        <v>37208</v>
      </c>
      <c r="T6632" t="s">
        <v>2126</v>
      </c>
      <c r="U6632" t="s">
        <v>34</v>
      </c>
      <c r="V6632" t="s">
        <v>46</v>
      </c>
      <c r="W6632" t="s">
        <v>471</v>
      </c>
      <c r="X6632" t="s">
        <v>6272</v>
      </c>
      <c r="Y6632" t="s">
        <v>6272</v>
      </c>
      <c r="Z6632" s="1">
        <v>38729</v>
      </c>
    </row>
    <row r="6633" spans="11:26" x14ac:dyDescent="0.3">
      <c r="K6633" t="s">
        <v>37199</v>
      </c>
      <c r="L6633" t="s">
        <v>37209</v>
      </c>
      <c r="M6633" t="s">
        <v>256</v>
      </c>
      <c r="O6633" s="1">
        <v>42251</v>
      </c>
      <c r="P6633">
        <v>28000000</v>
      </c>
      <c r="Q6633" t="s">
        <v>37210</v>
      </c>
      <c r="R6633" t="s">
        <v>37211</v>
      </c>
      <c r="S6633" t="s">
        <v>37212</v>
      </c>
      <c r="T6633" t="s">
        <v>6271</v>
      </c>
      <c r="U6633" t="s">
        <v>34</v>
      </c>
      <c r="V6633" t="s">
        <v>46</v>
      </c>
      <c r="W6633" t="s">
        <v>260</v>
      </c>
      <c r="X6633" t="s">
        <v>261</v>
      </c>
      <c r="Y6633" t="s">
        <v>6339</v>
      </c>
      <c r="Z6633" s="1">
        <v>38718</v>
      </c>
    </row>
    <row r="6634" spans="11:26" x14ac:dyDescent="0.3">
      <c r="K6634" t="s">
        <v>37213</v>
      </c>
      <c r="L6634" t="s">
        <v>37214</v>
      </c>
      <c r="M6634" t="s">
        <v>256</v>
      </c>
      <c r="O6634" s="1">
        <v>42189</v>
      </c>
      <c r="P6634">
        <v>25000000</v>
      </c>
      <c r="Q6634" t="s">
        <v>37215</v>
      </c>
      <c r="R6634" t="s">
        <v>37216</v>
      </c>
      <c r="S6634" t="s">
        <v>37217</v>
      </c>
      <c r="T6634" t="s">
        <v>37218</v>
      </c>
      <c r="U6634" t="s">
        <v>34</v>
      </c>
      <c r="V6634" t="s">
        <v>46</v>
      </c>
      <c r="W6634" t="s">
        <v>106</v>
      </c>
      <c r="X6634" t="s">
        <v>151</v>
      </c>
      <c r="Y6634" t="s">
        <v>2438</v>
      </c>
      <c r="Z6634" s="1">
        <v>40909</v>
      </c>
    </row>
    <row r="6635" spans="11:26" x14ac:dyDescent="0.3">
      <c r="K6635" t="s">
        <v>37219</v>
      </c>
      <c r="L6635" t="s">
        <v>37220</v>
      </c>
      <c r="M6635" t="s">
        <v>324</v>
      </c>
      <c r="O6635" s="1">
        <v>40554</v>
      </c>
      <c r="Q6635" t="s">
        <v>37221</v>
      </c>
      <c r="R6635" t="s">
        <v>37222</v>
      </c>
      <c r="S6635" t="s">
        <v>37223</v>
      </c>
      <c r="T6635" t="s">
        <v>95</v>
      </c>
      <c r="U6635" t="s">
        <v>34</v>
      </c>
      <c r="V6635" t="s">
        <v>11828</v>
      </c>
      <c r="W6635">
        <v>51</v>
      </c>
      <c r="X6635" t="s">
        <v>11829</v>
      </c>
      <c r="Y6635" t="s">
        <v>37224</v>
      </c>
      <c r="Z6635" s="1">
        <v>35796</v>
      </c>
    </row>
    <row r="6636" spans="11:26" x14ac:dyDescent="0.3">
      <c r="K6636" t="s">
        <v>37225</v>
      </c>
      <c r="L6636" t="s">
        <v>37226</v>
      </c>
      <c r="M6636" t="s">
        <v>28</v>
      </c>
      <c r="O6636" t="s">
        <v>37227</v>
      </c>
      <c r="P6636">
        <v>14000000</v>
      </c>
      <c r="Q6636" t="s">
        <v>37228</v>
      </c>
      <c r="R6636" t="s">
        <v>37229</v>
      </c>
      <c r="S6636" t="s">
        <v>37230</v>
      </c>
      <c r="T6636" t="s">
        <v>124</v>
      </c>
      <c r="U6636" t="s">
        <v>34</v>
      </c>
      <c r="V6636" t="s">
        <v>3937</v>
      </c>
      <c r="W6636">
        <v>44</v>
      </c>
      <c r="X6636" t="s">
        <v>37231</v>
      </c>
      <c r="Y6636" t="s">
        <v>37232</v>
      </c>
      <c r="Z6636" s="1">
        <v>40544</v>
      </c>
    </row>
    <row r="6637" spans="11:26" x14ac:dyDescent="0.3">
      <c r="K6637" t="s">
        <v>37233</v>
      </c>
      <c r="L6637" t="s">
        <v>37234</v>
      </c>
      <c r="M6637" t="s">
        <v>52</v>
      </c>
      <c r="O6637" s="1">
        <v>42309</v>
      </c>
      <c r="P6637">
        <v>22000</v>
      </c>
      <c r="Q6637" t="s">
        <v>37235</v>
      </c>
      <c r="R6637" t="s">
        <v>37236</v>
      </c>
      <c r="S6637" t="s">
        <v>37237</v>
      </c>
      <c r="T6637" t="s">
        <v>37238</v>
      </c>
      <c r="U6637" t="s">
        <v>34</v>
      </c>
      <c r="V6637" t="s">
        <v>1816</v>
      </c>
      <c r="W6637">
        <v>1</v>
      </c>
      <c r="X6637" t="s">
        <v>5015</v>
      </c>
      <c r="Y6637" t="s">
        <v>37239</v>
      </c>
      <c r="Z6637" s="1">
        <v>39083</v>
      </c>
    </row>
    <row r="6638" spans="11:26" x14ac:dyDescent="0.3">
      <c r="K6638" t="s">
        <v>37233</v>
      </c>
      <c r="L6638" t="s">
        <v>37240</v>
      </c>
      <c r="M6638" t="s">
        <v>324</v>
      </c>
      <c r="O6638" t="s">
        <v>27921</v>
      </c>
      <c r="P6638">
        <v>100000</v>
      </c>
      <c r="Q6638" t="s">
        <v>37241</v>
      </c>
      <c r="R6638" t="s">
        <v>37242</v>
      </c>
      <c r="S6638" t="s">
        <v>37243</v>
      </c>
      <c r="T6638" t="s">
        <v>37244</v>
      </c>
      <c r="U6638" t="s">
        <v>178</v>
      </c>
      <c r="V6638" t="s">
        <v>1072</v>
      </c>
      <c r="W6638">
        <v>7</v>
      </c>
      <c r="X6638" t="s">
        <v>1581</v>
      </c>
      <c r="Y6638" t="s">
        <v>1581</v>
      </c>
      <c r="Z6638" s="1">
        <v>37622</v>
      </c>
    </row>
    <row r="6639" spans="11:26" x14ac:dyDescent="0.3">
      <c r="K6639" t="s">
        <v>37245</v>
      </c>
      <c r="L6639" t="s">
        <v>37246</v>
      </c>
      <c r="M6639" t="s">
        <v>52</v>
      </c>
      <c r="O6639" s="1">
        <v>40550</v>
      </c>
      <c r="P6639">
        <v>500000</v>
      </c>
      <c r="Q6639" t="s">
        <v>37247</v>
      </c>
      <c r="R6639" t="s">
        <v>37248</v>
      </c>
      <c r="S6639" t="s">
        <v>37249</v>
      </c>
      <c r="T6639" t="s">
        <v>37250</v>
      </c>
      <c r="U6639" t="s">
        <v>34</v>
      </c>
      <c r="V6639" t="s">
        <v>46</v>
      </c>
      <c r="W6639" t="s">
        <v>471</v>
      </c>
      <c r="X6639" t="s">
        <v>1482</v>
      </c>
      <c r="Y6639" t="s">
        <v>1483</v>
      </c>
      <c r="Z6639" s="1">
        <v>36161</v>
      </c>
    </row>
    <row r="6640" spans="11:26" x14ac:dyDescent="0.3">
      <c r="K6640" t="s">
        <v>37245</v>
      </c>
      <c r="L6640" t="s">
        <v>37251</v>
      </c>
      <c r="M6640" t="s">
        <v>52</v>
      </c>
      <c r="O6640" s="1">
        <v>41275</v>
      </c>
      <c r="P6640">
        <v>500000</v>
      </c>
      <c r="Q6640" t="s">
        <v>37252</v>
      </c>
      <c r="R6640" t="s">
        <v>37253</v>
      </c>
      <c r="S6640" t="s">
        <v>37254</v>
      </c>
      <c r="T6640" t="s">
        <v>37255</v>
      </c>
      <c r="U6640" t="s">
        <v>34</v>
      </c>
      <c r="V6640" t="s">
        <v>46</v>
      </c>
      <c r="W6640" t="s">
        <v>471</v>
      </c>
      <c r="X6640" t="s">
        <v>969</v>
      </c>
      <c r="Y6640" t="s">
        <v>969</v>
      </c>
      <c r="Z6640" s="1">
        <v>39115</v>
      </c>
    </row>
    <row r="6641" spans="11:26" x14ac:dyDescent="0.3">
      <c r="K6641" t="s">
        <v>37256</v>
      </c>
      <c r="L6641" t="s">
        <v>37257</v>
      </c>
      <c r="M6641" t="s">
        <v>28</v>
      </c>
      <c r="O6641" t="s">
        <v>840</v>
      </c>
      <c r="Q6641" t="s">
        <v>37258</v>
      </c>
      <c r="R6641" t="s">
        <v>37259</v>
      </c>
      <c r="S6641" t="s">
        <v>37260</v>
      </c>
      <c r="T6641" t="s">
        <v>37261</v>
      </c>
      <c r="U6641" t="s">
        <v>34</v>
      </c>
      <c r="V6641" t="s">
        <v>46</v>
      </c>
      <c r="W6641" t="s">
        <v>167</v>
      </c>
      <c r="X6641" t="s">
        <v>168</v>
      </c>
      <c r="Y6641" t="s">
        <v>169</v>
      </c>
      <c r="Z6641" s="1">
        <v>40915</v>
      </c>
    </row>
    <row r="6642" spans="11:26" x14ac:dyDescent="0.3">
      <c r="K6642" t="s">
        <v>37256</v>
      </c>
      <c r="L6642" t="s">
        <v>37262</v>
      </c>
      <c r="M6642" t="s">
        <v>28</v>
      </c>
      <c r="N6642" t="s">
        <v>29</v>
      </c>
      <c r="O6642" t="s">
        <v>35369</v>
      </c>
      <c r="P6642">
        <v>10500000</v>
      </c>
      <c r="Q6642" t="s">
        <v>37263</v>
      </c>
      <c r="R6642" t="s">
        <v>37264</v>
      </c>
      <c r="S6642" t="s">
        <v>37265</v>
      </c>
      <c r="T6642" t="s">
        <v>115</v>
      </c>
      <c r="U6642" t="s">
        <v>34</v>
      </c>
      <c r="V6642" t="s">
        <v>46</v>
      </c>
      <c r="W6642" t="s">
        <v>106</v>
      </c>
      <c r="X6642" t="s">
        <v>107</v>
      </c>
      <c r="Y6642" t="s">
        <v>116</v>
      </c>
      <c r="Z6642" s="1">
        <v>40909</v>
      </c>
    </row>
    <row r="6643" spans="11:26" x14ac:dyDescent="0.3">
      <c r="K6643" t="s">
        <v>37256</v>
      </c>
      <c r="L6643" t="s">
        <v>37266</v>
      </c>
      <c r="M6643" t="s">
        <v>28</v>
      </c>
      <c r="N6643" t="s">
        <v>493</v>
      </c>
      <c r="O6643" t="s">
        <v>13707</v>
      </c>
      <c r="Q6643" t="s">
        <v>37267</v>
      </c>
      <c r="R6643" t="s">
        <v>37268</v>
      </c>
      <c r="S6643" t="s">
        <v>37269</v>
      </c>
      <c r="T6643" t="s">
        <v>37270</v>
      </c>
      <c r="U6643" t="s">
        <v>34</v>
      </c>
      <c r="V6643" t="s">
        <v>35</v>
      </c>
      <c r="W6643">
        <v>7</v>
      </c>
      <c r="X6643" t="s">
        <v>1130</v>
      </c>
      <c r="Y6643" t="s">
        <v>1130</v>
      </c>
      <c r="Z6643" s="1">
        <v>32143</v>
      </c>
    </row>
    <row r="6644" spans="11:26" x14ac:dyDescent="0.3">
      <c r="K6644" t="s">
        <v>37256</v>
      </c>
      <c r="L6644" t="s">
        <v>37271</v>
      </c>
      <c r="M6644" t="s">
        <v>28</v>
      </c>
      <c r="N6644" t="s">
        <v>29</v>
      </c>
      <c r="O6644" t="s">
        <v>35786</v>
      </c>
      <c r="Q6644" t="s">
        <v>37272</v>
      </c>
      <c r="R6644" t="s">
        <v>37273</v>
      </c>
      <c r="S6644" t="s">
        <v>37274</v>
      </c>
      <c r="T6644" t="s">
        <v>37275</v>
      </c>
      <c r="U6644" t="s">
        <v>34</v>
      </c>
      <c r="V6644" t="s">
        <v>206</v>
      </c>
      <c r="W6644" t="s">
        <v>207</v>
      </c>
      <c r="X6644" t="s">
        <v>208</v>
      </c>
      <c r="Y6644" t="s">
        <v>208</v>
      </c>
      <c r="Z6644" s="1">
        <v>41640</v>
      </c>
    </row>
    <row r="6645" spans="11:26" x14ac:dyDescent="0.3">
      <c r="K6645" t="s">
        <v>37256</v>
      </c>
      <c r="L6645" t="s">
        <v>37276</v>
      </c>
      <c r="M6645" t="s">
        <v>28</v>
      </c>
      <c r="N6645" t="s">
        <v>40</v>
      </c>
      <c r="O6645" t="s">
        <v>8065</v>
      </c>
      <c r="Q6645" t="s">
        <v>37277</v>
      </c>
      <c r="R6645" t="s">
        <v>37278</v>
      </c>
      <c r="S6645" t="s">
        <v>37279</v>
      </c>
      <c r="T6645" t="s">
        <v>74</v>
      </c>
      <c r="U6645" t="s">
        <v>34</v>
      </c>
      <c r="V6645" t="s">
        <v>206</v>
      </c>
      <c r="W6645" t="s">
        <v>5577</v>
      </c>
      <c r="X6645" t="s">
        <v>5578</v>
      </c>
      <c r="Y6645" t="s">
        <v>5578</v>
      </c>
      <c r="Z6645" s="1">
        <v>38353</v>
      </c>
    </row>
    <row r="6646" spans="11:26" x14ac:dyDescent="0.3">
      <c r="K6646" t="s">
        <v>37280</v>
      </c>
      <c r="L6646" t="s">
        <v>37281</v>
      </c>
      <c r="M6646" t="s">
        <v>52</v>
      </c>
      <c r="O6646" s="1">
        <v>42099</v>
      </c>
      <c r="P6646">
        <v>549964</v>
      </c>
      <c r="Q6646" t="s">
        <v>37282</v>
      </c>
      <c r="R6646" t="s">
        <v>37283</v>
      </c>
      <c r="S6646" t="s">
        <v>37284</v>
      </c>
      <c r="T6646" t="s">
        <v>74</v>
      </c>
      <c r="U6646" t="s">
        <v>34</v>
      </c>
      <c r="V6646" t="s">
        <v>270</v>
      </c>
      <c r="W6646" t="s">
        <v>9179</v>
      </c>
      <c r="X6646" t="s">
        <v>37285</v>
      </c>
      <c r="Y6646" t="s">
        <v>37285</v>
      </c>
      <c r="Z6646" s="1">
        <v>39448</v>
      </c>
    </row>
    <row r="6647" spans="11:26" x14ac:dyDescent="0.3">
      <c r="K6647" t="s">
        <v>37286</v>
      </c>
      <c r="L6647" t="s">
        <v>37287</v>
      </c>
      <c r="M6647" t="s">
        <v>324</v>
      </c>
      <c r="O6647" s="1">
        <v>41222</v>
      </c>
      <c r="P6647">
        <v>1000000</v>
      </c>
      <c r="Q6647" t="s">
        <v>37288</v>
      </c>
      <c r="R6647" t="s">
        <v>37289</v>
      </c>
      <c r="S6647" t="s">
        <v>37290</v>
      </c>
      <c r="U6647" t="s">
        <v>34</v>
      </c>
      <c r="V6647" t="s">
        <v>35</v>
      </c>
      <c r="W6647">
        <v>19</v>
      </c>
      <c r="X6647" t="s">
        <v>792</v>
      </c>
      <c r="Y6647" t="s">
        <v>792</v>
      </c>
      <c r="Z6647" s="1">
        <v>40909</v>
      </c>
    </row>
    <row r="6648" spans="11:26" x14ac:dyDescent="0.3">
      <c r="K6648" t="s">
        <v>37291</v>
      </c>
      <c r="L6648" t="s">
        <v>37292</v>
      </c>
      <c r="M6648" t="s">
        <v>28</v>
      </c>
      <c r="O6648" t="s">
        <v>37293</v>
      </c>
      <c r="P6648">
        <v>596000</v>
      </c>
      <c r="Q6648" t="s">
        <v>37294</v>
      </c>
      <c r="R6648" t="s">
        <v>37295</v>
      </c>
      <c r="S6648" t="s">
        <v>37296</v>
      </c>
      <c r="T6648" t="s">
        <v>37297</v>
      </c>
      <c r="U6648" t="s">
        <v>34</v>
      </c>
      <c r="V6648" t="s">
        <v>924</v>
      </c>
      <c r="W6648">
        <v>56</v>
      </c>
      <c r="X6648" t="s">
        <v>4451</v>
      </c>
      <c r="Y6648" t="s">
        <v>4451</v>
      </c>
      <c r="Z6648" s="1">
        <v>41276</v>
      </c>
    </row>
    <row r="6649" spans="11:26" x14ac:dyDescent="0.3">
      <c r="K6649" t="s">
        <v>37298</v>
      </c>
      <c r="L6649" t="s">
        <v>37299</v>
      </c>
      <c r="M6649" t="s">
        <v>52</v>
      </c>
      <c r="O6649" s="1">
        <v>39452</v>
      </c>
      <c r="P6649">
        <v>18000</v>
      </c>
      <c r="Q6649" t="s">
        <v>37300</v>
      </c>
      <c r="R6649" t="s">
        <v>37301</v>
      </c>
      <c r="S6649" t="s">
        <v>37302</v>
      </c>
      <c r="T6649" t="s">
        <v>115</v>
      </c>
      <c r="U6649" t="s">
        <v>34</v>
      </c>
      <c r="Z6649" s="1">
        <v>40544</v>
      </c>
    </row>
    <row r="6650" spans="11:26" x14ac:dyDescent="0.3">
      <c r="K6650" t="s">
        <v>37303</v>
      </c>
      <c r="L6650" t="s">
        <v>37304</v>
      </c>
      <c r="M6650" t="s">
        <v>28</v>
      </c>
      <c r="O6650" t="s">
        <v>37305</v>
      </c>
      <c r="P6650">
        <v>7000000</v>
      </c>
      <c r="Q6650" t="s">
        <v>37306</v>
      </c>
      <c r="R6650" t="s">
        <v>37307</v>
      </c>
      <c r="S6650" t="s">
        <v>37308</v>
      </c>
      <c r="T6650" t="s">
        <v>37309</v>
      </c>
      <c r="U6650" t="s">
        <v>34</v>
      </c>
      <c r="V6650" t="s">
        <v>5693</v>
      </c>
      <c r="W6650">
        <v>14</v>
      </c>
      <c r="X6650" t="s">
        <v>7429</v>
      </c>
      <c r="Y6650" t="s">
        <v>7429</v>
      </c>
      <c r="Z6650" s="1">
        <v>41275</v>
      </c>
    </row>
    <row r="6651" spans="11:26" x14ac:dyDescent="0.3">
      <c r="K6651" t="s">
        <v>37303</v>
      </c>
      <c r="L6651" t="s">
        <v>37310</v>
      </c>
      <c r="M6651" t="s">
        <v>28</v>
      </c>
      <c r="N6651" t="s">
        <v>493</v>
      </c>
      <c r="O6651" t="s">
        <v>37311</v>
      </c>
      <c r="P6651">
        <v>10000000</v>
      </c>
      <c r="Q6651" t="s">
        <v>37312</v>
      </c>
      <c r="R6651" t="s">
        <v>37313</v>
      </c>
      <c r="S6651" t="s">
        <v>37314</v>
      </c>
      <c r="T6651" t="s">
        <v>12335</v>
      </c>
      <c r="U6651" t="s">
        <v>34</v>
      </c>
      <c r="V6651" t="s">
        <v>65</v>
      </c>
      <c r="W6651">
        <v>11</v>
      </c>
      <c r="X6651" t="s">
        <v>2593</v>
      </c>
      <c r="Y6651" t="s">
        <v>37315</v>
      </c>
      <c r="Z6651" s="1">
        <v>35431</v>
      </c>
    </row>
    <row r="6652" spans="11:26" x14ac:dyDescent="0.3">
      <c r="K6652" t="s">
        <v>37316</v>
      </c>
      <c r="L6652" t="s">
        <v>37317</v>
      </c>
      <c r="M6652" t="s">
        <v>28</v>
      </c>
      <c r="N6652" t="s">
        <v>40</v>
      </c>
      <c r="O6652" s="1">
        <v>40433</v>
      </c>
      <c r="Q6652" t="s">
        <v>37318</v>
      </c>
      <c r="R6652" t="s">
        <v>37319</v>
      </c>
      <c r="S6652" t="s">
        <v>37320</v>
      </c>
      <c r="T6652" t="s">
        <v>95</v>
      </c>
      <c r="U6652" t="s">
        <v>34</v>
      </c>
      <c r="V6652" t="s">
        <v>206</v>
      </c>
      <c r="W6652" t="s">
        <v>535</v>
      </c>
      <c r="X6652" t="s">
        <v>208</v>
      </c>
      <c r="Y6652" t="s">
        <v>536</v>
      </c>
    </row>
    <row r="6653" spans="11:26" x14ac:dyDescent="0.3">
      <c r="K6653" t="s">
        <v>37321</v>
      </c>
      <c r="L6653" t="s">
        <v>37322</v>
      </c>
      <c r="M6653" t="s">
        <v>233</v>
      </c>
      <c r="O6653" s="1">
        <v>41072</v>
      </c>
      <c r="P6653">
        <v>1250000</v>
      </c>
      <c r="Q6653" t="s">
        <v>37323</v>
      </c>
      <c r="R6653" t="s">
        <v>37324</v>
      </c>
      <c r="S6653" t="s">
        <v>37325</v>
      </c>
      <c r="T6653" t="s">
        <v>37326</v>
      </c>
      <c r="U6653" t="s">
        <v>345</v>
      </c>
      <c r="V6653" t="s">
        <v>46</v>
      </c>
      <c r="W6653" t="s">
        <v>142</v>
      </c>
      <c r="X6653" t="s">
        <v>143</v>
      </c>
      <c r="Y6653" t="s">
        <v>37327</v>
      </c>
      <c r="Z6653" s="1">
        <v>39820</v>
      </c>
    </row>
    <row r="6654" spans="11:26" x14ac:dyDescent="0.3">
      <c r="K6654" t="s">
        <v>37321</v>
      </c>
      <c r="L6654" t="s">
        <v>37328</v>
      </c>
      <c r="M6654" t="s">
        <v>28</v>
      </c>
      <c r="O6654" t="s">
        <v>20326</v>
      </c>
      <c r="P6654">
        <v>7000080</v>
      </c>
      <c r="Q6654" t="s">
        <v>37329</v>
      </c>
      <c r="R6654" t="s">
        <v>37330</v>
      </c>
      <c r="S6654" t="s">
        <v>37331</v>
      </c>
      <c r="T6654" t="s">
        <v>18241</v>
      </c>
      <c r="U6654" t="s">
        <v>34</v>
      </c>
      <c r="V6654" t="s">
        <v>46</v>
      </c>
      <c r="W6654" t="s">
        <v>47</v>
      </c>
      <c r="X6654" t="s">
        <v>23560</v>
      </c>
      <c r="Y6654" t="s">
        <v>30837</v>
      </c>
      <c r="Z6654" t="s">
        <v>12719</v>
      </c>
    </row>
    <row r="6655" spans="11:26" x14ac:dyDescent="0.3">
      <c r="K6655" t="s">
        <v>37332</v>
      </c>
      <c r="L6655" t="s">
        <v>37333</v>
      </c>
      <c r="M6655" t="s">
        <v>28</v>
      </c>
      <c r="O6655" t="s">
        <v>10671</v>
      </c>
      <c r="P6655">
        <v>505200</v>
      </c>
      <c r="Q6655" t="s">
        <v>37334</v>
      </c>
      <c r="R6655" t="s">
        <v>37335</v>
      </c>
      <c r="U6655" t="s">
        <v>34</v>
      </c>
    </row>
    <row r="6656" spans="11:26" x14ac:dyDescent="0.3">
      <c r="K6656" t="s">
        <v>37336</v>
      </c>
      <c r="L6656" t="s">
        <v>37337</v>
      </c>
      <c r="M6656" t="s">
        <v>91</v>
      </c>
      <c r="O6656" s="1">
        <v>40184</v>
      </c>
      <c r="Q6656" t="s">
        <v>37338</v>
      </c>
      <c r="R6656" t="s">
        <v>37339</v>
      </c>
      <c r="S6656" t="s">
        <v>37340</v>
      </c>
      <c r="T6656" t="s">
        <v>37341</v>
      </c>
      <c r="U6656" t="s">
        <v>34</v>
      </c>
      <c r="V6656" t="s">
        <v>924</v>
      </c>
      <c r="W6656">
        <v>56</v>
      </c>
      <c r="X6656" t="s">
        <v>4451</v>
      </c>
      <c r="Y6656" t="s">
        <v>4451</v>
      </c>
      <c r="Z6656" s="1">
        <v>41006</v>
      </c>
    </row>
    <row r="6657" spans="11:26" x14ac:dyDescent="0.3">
      <c r="K6657" t="s">
        <v>37342</v>
      </c>
      <c r="L6657" t="s">
        <v>37343</v>
      </c>
      <c r="M6657" t="s">
        <v>28</v>
      </c>
      <c r="O6657" s="1">
        <v>41099</v>
      </c>
      <c r="P6657">
        <v>250000</v>
      </c>
      <c r="Q6657" t="s">
        <v>37344</v>
      </c>
      <c r="R6657" t="s">
        <v>37345</v>
      </c>
      <c r="S6657" t="s">
        <v>37346</v>
      </c>
      <c r="T6657" t="s">
        <v>37347</v>
      </c>
      <c r="U6657" t="s">
        <v>34</v>
      </c>
      <c r="V6657" t="s">
        <v>46</v>
      </c>
      <c r="W6657" t="s">
        <v>260</v>
      </c>
      <c r="X6657" t="s">
        <v>402</v>
      </c>
      <c r="Y6657" t="s">
        <v>536</v>
      </c>
      <c r="Z6657" s="1">
        <v>37622</v>
      </c>
    </row>
    <row r="6658" spans="11:26" x14ac:dyDescent="0.3">
      <c r="K6658" t="s">
        <v>37348</v>
      </c>
      <c r="L6658" t="s">
        <v>37349</v>
      </c>
      <c r="M6658" t="s">
        <v>28</v>
      </c>
      <c r="O6658" t="s">
        <v>7154</v>
      </c>
      <c r="P6658">
        <v>199161</v>
      </c>
      <c r="Q6658" t="s">
        <v>37350</v>
      </c>
      <c r="R6658" t="s">
        <v>37351</v>
      </c>
      <c r="S6658" t="s">
        <v>37352</v>
      </c>
      <c r="T6658" t="s">
        <v>37353</v>
      </c>
      <c r="U6658" t="s">
        <v>34</v>
      </c>
      <c r="V6658" t="s">
        <v>924</v>
      </c>
      <c r="W6658">
        <v>29</v>
      </c>
      <c r="X6658" t="s">
        <v>1263</v>
      </c>
      <c r="Y6658" t="s">
        <v>1263</v>
      </c>
      <c r="Z6658" s="1">
        <v>41275</v>
      </c>
    </row>
    <row r="6659" spans="11:26" x14ac:dyDescent="0.3">
      <c r="K6659" t="s">
        <v>37348</v>
      </c>
      <c r="L6659" t="s">
        <v>37354</v>
      </c>
      <c r="M6659" t="s">
        <v>28</v>
      </c>
      <c r="O6659" s="1">
        <v>41741</v>
      </c>
      <c r="P6659">
        <v>703800</v>
      </c>
      <c r="Q6659" t="s">
        <v>37355</v>
      </c>
      <c r="R6659" t="s">
        <v>37356</v>
      </c>
      <c r="S6659" t="s">
        <v>37357</v>
      </c>
      <c r="T6659" t="s">
        <v>37358</v>
      </c>
      <c r="U6659" t="s">
        <v>34</v>
      </c>
      <c r="V6659" t="s">
        <v>46</v>
      </c>
      <c r="W6659" t="s">
        <v>975</v>
      </c>
      <c r="X6659" t="s">
        <v>36705</v>
      </c>
      <c r="Y6659" t="s">
        <v>36705</v>
      </c>
      <c r="Z6659" s="1">
        <v>40392</v>
      </c>
    </row>
    <row r="6660" spans="11:26" x14ac:dyDescent="0.3">
      <c r="K6660" t="s">
        <v>37348</v>
      </c>
      <c r="L6660" t="s">
        <v>37359</v>
      </c>
      <c r="M6660" t="s">
        <v>256</v>
      </c>
      <c r="O6660" t="s">
        <v>25039</v>
      </c>
      <c r="P6660">
        <v>153000</v>
      </c>
      <c r="Q6660" t="s">
        <v>37360</v>
      </c>
      <c r="R6660" t="s">
        <v>37361</v>
      </c>
      <c r="S6660" t="s">
        <v>37362</v>
      </c>
      <c r="U6660" t="s">
        <v>345</v>
      </c>
    </row>
    <row r="6661" spans="11:26" x14ac:dyDescent="0.3">
      <c r="K6661" t="s">
        <v>37348</v>
      </c>
      <c r="L6661" t="s">
        <v>37363</v>
      </c>
      <c r="M6661" t="s">
        <v>190</v>
      </c>
      <c r="O6661" s="1">
        <v>41884</v>
      </c>
      <c r="P6661">
        <v>500000</v>
      </c>
      <c r="Q6661" t="s">
        <v>37364</v>
      </c>
      <c r="R6661" t="s">
        <v>37365</v>
      </c>
      <c r="S6661" t="s">
        <v>37366</v>
      </c>
      <c r="T6661" t="s">
        <v>37367</v>
      </c>
      <c r="U6661" t="s">
        <v>34</v>
      </c>
      <c r="V6661" t="s">
        <v>1174</v>
      </c>
      <c r="W6661">
        <v>5</v>
      </c>
      <c r="X6661" t="s">
        <v>1175</v>
      </c>
      <c r="Y6661" t="s">
        <v>1175</v>
      </c>
      <c r="Z6661" t="s">
        <v>37368</v>
      </c>
    </row>
    <row r="6662" spans="11:26" x14ac:dyDescent="0.3">
      <c r="K6662" t="s">
        <v>37348</v>
      </c>
      <c r="L6662" t="s">
        <v>37369</v>
      </c>
      <c r="M6662" t="s">
        <v>28</v>
      </c>
      <c r="O6662" t="s">
        <v>1877</v>
      </c>
      <c r="P6662">
        <v>587000</v>
      </c>
      <c r="Q6662" t="s">
        <v>37370</v>
      </c>
      <c r="R6662" t="s">
        <v>37371</v>
      </c>
      <c r="S6662" t="s">
        <v>37372</v>
      </c>
      <c r="T6662" t="s">
        <v>105</v>
      </c>
      <c r="U6662" t="s">
        <v>34</v>
      </c>
      <c r="V6662" t="s">
        <v>46</v>
      </c>
      <c r="W6662" t="s">
        <v>106</v>
      </c>
      <c r="X6662" t="s">
        <v>107</v>
      </c>
      <c r="Y6662" t="s">
        <v>1882</v>
      </c>
      <c r="Z6662" s="1">
        <v>40179</v>
      </c>
    </row>
    <row r="6663" spans="11:26" x14ac:dyDescent="0.3">
      <c r="K6663" t="s">
        <v>37373</v>
      </c>
      <c r="L6663" t="s">
        <v>37374</v>
      </c>
      <c r="M6663" t="s">
        <v>28</v>
      </c>
      <c r="N6663" t="s">
        <v>40</v>
      </c>
      <c r="O6663" s="1">
        <v>41282</v>
      </c>
      <c r="Q6663" t="s">
        <v>37375</v>
      </c>
      <c r="R6663" t="s">
        <v>37376</v>
      </c>
      <c r="S6663" t="s">
        <v>37377</v>
      </c>
      <c r="T6663" t="s">
        <v>37378</v>
      </c>
      <c r="U6663" t="s">
        <v>345</v>
      </c>
      <c r="V6663" t="s">
        <v>46</v>
      </c>
      <c r="W6663" t="s">
        <v>167</v>
      </c>
      <c r="X6663" t="s">
        <v>168</v>
      </c>
      <c r="Y6663" t="s">
        <v>169</v>
      </c>
      <c r="Z6663" s="1">
        <v>41641</v>
      </c>
    </row>
    <row r="6664" spans="11:26" x14ac:dyDescent="0.3">
      <c r="K6664" t="s">
        <v>37379</v>
      </c>
      <c r="L6664" t="s">
        <v>37380</v>
      </c>
      <c r="M6664" t="s">
        <v>190</v>
      </c>
      <c r="O6664" t="s">
        <v>7547</v>
      </c>
      <c r="Q6664" t="s">
        <v>37381</v>
      </c>
      <c r="R6664" t="s">
        <v>37382</v>
      </c>
      <c r="S6664" t="s">
        <v>37383</v>
      </c>
      <c r="T6664" t="s">
        <v>37384</v>
      </c>
      <c r="U6664" t="s">
        <v>345</v>
      </c>
      <c r="V6664" t="s">
        <v>46</v>
      </c>
      <c r="W6664" t="s">
        <v>471</v>
      </c>
      <c r="X6664" t="s">
        <v>1760</v>
      </c>
      <c r="Y6664" t="s">
        <v>1760</v>
      </c>
      <c r="Z6664" t="s">
        <v>37385</v>
      </c>
    </row>
    <row r="6665" spans="11:26" x14ac:dyDescent="0.3">
      <c r="K6665" t="s">
        <v>37386</v>
      </c>
      <c r="L6665" t="s">
        <v>37387</v>
      </c>
      <c r="M6665" t="s">
        <v>28</v>
      </c>
      <c r="O6665" t="s">
        <v>37388</v>
      </c>
      <c r="P6665">
        <v>200000</v>
      </c>
      <c r="Q6665" t="s">
        <v>37389</v>
      </c>
      <c r="R6665" t="s">
        <v>37390</v>
      </c>
      <c r="S6665" t="s">
        <v>37391</v>
      </c>
      <c r="T6665" t="s">
        <v>37392</v>
      </c>
      <c r="U6665" t="s">
        <v>34</v>
      </c>
      <c r="V6665" t="s">
        <v>46</v>
      </c>
      <c r="W6665" t="s">
        <v>1337</v>
      </c>
      <c r="X6665" t="s">
        <v>1338</v>
      </c>
      <c r="Y6665" t="s">
        <v>1338</v>
      </c>
      <c r="Z6665" s="1">
        <v>39448</v>
      </c>
    </row>
    <row r="6666" spans="11:26" x14ac:dyDescent="0.3">
      <c r="K6666" t="s">
        <v>37393</v>
      </c>
      <c r="L6666" t="s">
        <v>37394</v>
      </c>
      <c r="M6666" t="s">
        <v>256</v>
      </c>
      <c r="O6666" t="s">
        <v>14104</v>
      </c>
      <c r="P6666">
        <v>50000000</v>
      </c>
      <c r="Q6666" t="s">
        <v>37395</v>
      </c>
      <c r="R6666" t="s">
        <v>37396</v>
      </c>
      <c r="S6666" t="s">
        <v>37397</v>
      </c>
      <c r="T6666" t="s">
        <v>37398</v>
      </c>
      <c r="U6666" t="s">
        <v>34</v>
      </c>
      <c r="V6666" t="s">
        <v>46</v>
      </c>
      <c r="W6666" t="s">
        <v>6707</v>
      </c>
      <c r="X6666" t="s">
        <v>19584</v>
      </c>
      <c r="Y6666" t="s">
        <v>37399</v>
      </c>
      <c r="Z6666" t="s">
        <v>37400</v>
      </c>
    </row>
    <row r="6667" spans="11:26" x14ac:dyDescent="0.3">
      <c r="K6667" t="s">
        <v>37401</v>
      </c>
      <c r="L6667" t="s">
        <v>37402</v>
      </c>
      <c r="M6667" t="s">
        <v>190</v>
      </c>
      <c r="O6667" s="1">
        <v>42340</v>
      </c>
      <c r="P6667">
        <v>0</v>
      </c>
      <c r="Q6667" t="s">
        <v>37403</v>
      </c>
      <c r="R6667" t="s">
        <v>37404</v>
      </c>
      <c r="S6667" t="s">
        <v>37405</v>
      </c>
      <c r="T6667" t="s">
        <v>5378</v>
      </c>
      <c r="U6667" t="s">
        <v>345</v>
      </c>
      <c r="V6667" t="s">
        <v>46</v>
      </c>
      <c r="W6667" t="s">
        <v>167</v>
      </c>
      <c r="X6667" t="s">
        <v>168</v>
      </c>
      <c r="Y6667" t="s">
        <v>169</v>
      </c>
    </row>
    <row r="6668" spans="11:26" x14ac:dyDescent="0.3">
      <c r="K6668" t="s">
        <v>37406</v>
      </c>
      <c r="L6668" t="s">
        <v>37407</v>
      </c>
      <c r="M6668" t="s">
        <v>28</v>
      </c>
      <c r="N6668" t="s">
        <v>29</v>
      </c>
      <c r="O6668" t="s">
        <v>331</v>
      </c>
      <c r="P6668">
        <v>7500000</v>
      </c>
      <c r="Q6668" t="s">
        <v>37408</v>
      </c>
      <c r="R6668" t="s">
        <v>37409</v>
      </c>
      <c r="S6668" t="s">
        <v>37410</v>
      </c>
      <c r="T6668" t="s">
        <v>37411</v>
      </c>
      <c r="U6668" t="s">
        <v>178</v>
      </c>
      <c r="V6668" t="s">
        <v>800</v>
      </c>
      <c r="X6668" t="s">
        <v>801</v>
      </c>
      <c r="Y6668" t="s">
        <v>801</v>
      </c>
      <c r="Z6668" s="1">
        <v>41286</v>
      </c>
    </row>
    <row r="6669" spans="11:26" x14ac:dyDescent="0.3">
      <c r="K6669" t="s">
        <v>37406</v>
      </c>
      <c r="L6669" t="s">
        <v>37412</v>
      </c>
      <c r="M6669" t="s">
        <v>28</v>
      </c>
      <c r="N6669" t="s">
        <v>493</v>
      </c>
      <c r="O6669" t="s">
        <v>1212</v>
      </c>
      <c r="P6669">
        <v>2145956</v>
      </c>
      <c r="Q6669" t="s">
        <v>37413</v>
      </c>
      <c r="R6669" t="s">
        <v>37414</v>
      </c>
      <c r="S6669" t="s">
        <v>37415</v>
      </c>
      <c r="T6669" t="s">
        <v>37416</v>
      </c>
      <c r="U6669" t="s">
        <v>34</v>
      </c>
      <c r="V6669" t="s">
        <v>46</v>
      </c>
      <c r="W6669" t="s">
        <v>142</v>
      </c>
      <c r="X6669" t="s">
        <v>1930</v>
      </c>
      <c r="Y6669" t="s">
        <v>26174</v>
      </c>
      <c r="Z6669" s="1">
        <v>41334</v>
      </c>
    </row>
    <row r="6670" spans="11:26" x14ac:dyDescent="0.3">
      <c r="K6670" t="s">
        <v>37406</v>
      </c>
      <c r="L6670" t="s">
        <v>37417</v>
      </c>
      <c r="M6670" t="s">
        <v>256</v>
      </c>
      <c r="O6670" t="s">
        <v>1829</v>
      </c>
      <c r="P6670">
        <v>1800000</v>
      </c>
      <c r="Q6670" t="s">
        <v>37418</v>
      </c>
      <c r="R6670" t="s">
        <v>37419</v>
      </c>
      <c r="S6670" t="s">
        <v>37420</v>
      </c>
      <c r="T6670" t="s">
        <v>74</v>
      </c>
      <c r="U6670" t="s">
        <v>34</v>
      </c>
      <c r="V6670" t="s">
        <v>46</v>
      </c>
      <c r="W6670" t="s">
        <v>142</v>
      </c>
      <c r="X6670" t="s">
        <v>985</v>
      </c>
      <c r="Y6670" t="s">
        <v>985</v>
      </c>
      <c r="Z6670" s="1">
        <v>40183</v>
      </c>
    </row>
    <row r="6671" spans="11:26" x14ac:dyDescent="0.3">
      <c r="K6671" t="s">
        <v>37406</v>
      </c>
      <c r="L6671" t="s">
        <v>37421</v>
      </c>
      <c r="M6671" t="s">
        <v>28</v>
      </c>
      <c r="N6671" t="s">
        <v>40</v>
      </c>
      <c r="O6671" t="s">
        <v>37422</v>
      </c>
      <c r="P6671">
        <v>2000000</v>
      </c>
      <c r="Q6671" t="s">
        <v>37423</v>
      </c>
      <c r="R6671" t="s">
        <v>37424</v>
      </c>
      <c r="S6671" t="s">
        <v>37425</v>
      </c>
      <c r="T6671" t="s">
        <v>124</v>
      </c>
      <c r="U6671" t="s">
        <v>34</v>
      </c>
    </row>
    <row r="6672" spans="11:26" x14ac:dyDescent="0.3">
      <c r="K6672" t="s">
        <v>37406</v>
      </c>
      <c r="L6672" t="s">
        <v>37426</v>
      </c>
      <c r="M6672" t="s">
        <v>233</v>
      </c>
      <c r="O6672" t="s">
        <v>7415</v>
      </c>
      <c r="P6672">
        <v>5000000</v>
      </c>
      <c r="Q6672" t="s">
        <v>37427</v>
      </c>
      <c r="R6672" t="s">
        <v>37428</v>
      </c>
      <c r="S6672" t="s">
        <v>37429</v>
      </c>
      <c r="T6672" t="s">
        <v>37430</v>
      </c>
      <c r="U6672" t="s">
        <v>34</v>
      </c>
      <c r="V6672" t="s">
        <v>1939</v>
      </c>
      <c r="Z6672" s="1">
        <v>40915</v>
      </c>
    </row>
    <row r="6673" spans="11:26" x14ac:dyDescent="0.3">
      <c r="K6673" t="s">
        <v>37406</v>
      </c>
      <c r="L6673" t="s">
        <v>37431</v>
      </c>
      <c r="M6673" t="s">
        <v>52</v>
      </c>
      <c r="O6673" t="s">
        <v>8142</v>
      </c>
      <c r="P6673">
        <v>350000</v>
      </c>
      <c r="Q6673" t="s">
        <v>37432</v>
      </c>
      <c r="R6673" t="s">
        <v>37433</v>
      </c>
      <c r="S6673" t="s">
        <v>37434</v>
      </c>
      <c r="T6673" t="s">
        <v>37435</v>
      </c>
      <c r="U6673" t="s">
        <v>34</v>
      </c>
      <c r="V6673" t="s">
        <v>206</v>
      </c>
      <c r="W6673" t="s">
        <v>207</v>
      </c>
      <c r="X6673" t="s">
        <v>208</v>
      </c>
      <c r="Y6673" t="s">
        <v>208</v>
      </c>
      <c r="Z6673" t="s">
        <v>3109</v>
      </c>
    </row>
    <row r="6674" spans="11:26" x14ac:dyDescent="0.3">
      <c r="K6674" t="s">
        <v>37406</v>
      </c>
      <c r="L6674" t="s">
        <v>37436</v>
      </c>
      <c r="M6674" t="s">
        <v>28</v>
      </c>
      <c r="N6674" t="s">
        <v>40</v>
      </c>
      <c r="O6674" s="1">
        <v>41548</v>
      </c>
      <c r="P6674">
        <v>5500000</v>
      </c>
      <c r="Q6674" t="s">
        <v>37437</v>
      </c>
      <c r="R6674" t="s">
        <v>37438</v>
      </c>
      <c r="S6674" t="s">
        <v>37439</v>
      </c>
      <c r="T6674" t="s">
        <v>37440</v>
      </c>
      <c r="U6674" t="s">
        <v>34</v>
      </c>
      <c r="V6674" t="s">
        <v>368</v>
      </c>
      <c r="W6674">
        <v>2</v>
      </c>
      <c r="X6674" t="s">
        <v>369</v>
      </c>
      <c r="Y6674" t="s">
        <v>369</v>
      </c>
    </row>
    <row r="6675" spans="11:26" x14ac:dyDescent="0.3">
      <c r="K6675" t="s">
        <v>37406</v>
      </c>
      <c r="L6675" t="s">
        <v>37441</v>
      </c>
      <c r="M6675" t="s">
        <v>233</v>
      </c>
      <c r="O6675" s="1">
        <v>41159</v>
      </c>
      <c r="P6675">
        <v>1542600</v>
      </c>
      <c r="Q6675" t="s">
        <v>37442</v>
      </c>
      <c r="R6675" t="s">
        <v>37443</v>
      </c>
      <c r="S6675" t="s">
        <v>37444</v>
      </c>
      <c r="T6675" t="s">
        <v>115</v>
      </c>
      <c r="U6675" t="s">
        <v>34</v>
      </c>
    </row>
    <row r="6676" spans="11:26" x14ac:dyDescent="0.3">
      <c r="K6676" t="s">
        <v>37445</v>
      </c>
      <c r="L6676" t="s">
        <v>37446</v>
      </c>
      <c r="M6676" t="s">
        <v>28</v>
      </c>
      <c r="N6676" t="s">
        <v>29</v>
      </c>
      <c r="O6676" s="1">
        <v>37632</v>
      </c>
      <c r="P6676">
        <v>27000000</v>
      </c>
      <c r="Q6676" t="s">
        <v>37447</v>
      </c>
      <c r="R6676" t="s">
        <v>37448</v>
      </c>
      <c r="S6676" t="s">
        <v>37449</v>
      </c>
      <c r="T6676" t="s">
        <v>619</v>
      </c>
      <c r="U6676" t="s">
        <v>34</v>
      </c>
      <c r="V6676" t="s">
        <v>46</v>
      </c>
      <c r="W6676" t="s">
        <v>167</v>
      </c>
      <c r="X6676" t="s">
        <v>168</v>
      </c>
      <c r="Y6676" t="s">
        <v>169</v>
      </c>
      <c r="Z6676" s="1">
        <v>40910</v>
      </c>
    </row>
    <row r="6677" spans="11:26" x14ac:dyDescent="0.3">
      <c r="K6677" t="s">
        <v>37445</v>
      </c>
      <c r="L6677" t="s">
        <v>37450</v>
      </c>
      <c r="M6677" t="s">
        <v>28</v>
      </c>
      <c r="N6677" t="s">
        <v>29</v>
      </c>
      <c r="O6677" t="s">
        <v>18163</v>
      </c>
      <c r="P6677">
        <v>37500000</v>
      </c>
      <c r="Q6677" t="s">
        <v>37451</v>
      </c>
      <c r="R6677" t="s">
        <v>37452</v>
      </c>
      <c r="S6677" t="s">
        <v>37453</v>
      </c>
      <c r="T6677" t="s">
        <v>37454</v>
      </c>
      <c r="U6677" t="s">
        <v>345</v>
      </c>
      <c r="V6677" t="s">
        <v>46</v>
      </c>
      <c r="W6677" t="s">
        <v>106</v>
      </c>
      <c r="X6677" t="s">
        <v>107</v>
      </c>
      <c r="Y6677" t="s">
        <v>37455</v>
      </c>
    </row>
    <row r="6678" spans="11:26" x14ac:dyDescent="0.3">
      <c r="K6678" t="s">
        <v>37445</v>
      </c>
      <c r="L6678" t="s">
        <v>37456</v>
      </c>
      <c r="M6678" t="s">
        <v>256</v>
      </c>
      <c r="O6678" s="1">
        <v>40973</v>
      </c>
      <c r="P6678">
        <v>750000</v>
      </c>
      <c r="Q6678" t="s">
        <v>37457</v>
      </c>
      <c r="R6678" t="s">
        <v>37458</v>
      </c>
      <c r="S6678" t="s">
        <v>37459</v>
      </c>
      <c r="T6678" t="s">
        <v>1294</v>
      </c>
      <c r="U6678" t="s">
        <v>34</v>
      </c>
      <c r="V6678" t="s">
        <v>46</v>
      </c>
      <c r="W6678" t="s">
        <v>620</v>
      </c>
      <c r="X6678" t="s">
        <v>5585</v>
      </c>
      <c r="Y6678" t="s">
        <v>5585</v>
      </c>
      <c r="Z6678" s="1">
        <v>40157</v>
      </c>
    </row>
    <row r="6679" spans="11:26" x14ac:dyDescent="0.3">
      <c r="K6679" t="s">
        <v>37445</v>
      </c>
      <c r="L6679" t="s">
        <v>37460</v>
      </c>
      <c r="M6679" t="s">
        <v>749</v>
      </c>
      <c r="O6679" t="s">
        <v>13637</v>
      </c>
      <c r="P6679">
        <v>1000000</v>
      </c>
      <c r="Q6679" t="s">
        <v>37461</v>
      </c>
      <c r="R6679" t="s">
        <v>37462</v>
      </c>
      <c r="S6679" t="s">
        <v>37463</v>
      </c>
      <c r="T6679" t="s">
        <v>74</v>
      </c>
      <c r="U6679" t="s">
        <v>34</v>
      </c>
      <c r="V6679" t="s">
        <v>46</v>
      </c>
      <c r="W6679" t="s">
        <v>106</v>
      </c>
      <c r="X6679" t="s">
        <v>107</v>
      </c>
      <c r="Y6679" t="s">
        <v>116</v>
      </c>
      <c r="Z6679" s="1">
        <v>40909</v>
      </c>
    </row>
    <row r="6680" spans="11:26" x14ac:dyDescent="0.3">
      <c r="K6680" t="s">
        <v>37445</v>
      </c>
      <c r="L6680" t="s">
        <v>37464</v>
      </c>
      <c r="M6680" t="s">
        <v>28</v>
      </c>
      <c r="N6680" t="s">
        <v>493</v>
      </c>
      <c r="O6680" s="1">
        <v>40062</v>
      </c>
      <c r="P6680">
        <v>11800000</v>
      </c>
      <c r="Q6680" t="s">
        <v>37465</v>
      </c>
      <c r="R6680" t="s">
        <v>37466</v>
      </c>
      <c r="S6680" t="s">
        <v>37467</v>
      </c>
      <c r="T6680" t="s">
        <v>37468</v>
      </c>
      <c r="U6680" t="s">
        <v>34</v>
      </c>
      <c r="V6680" t="s">
        <v>46</v>
      </c>
      <c r="W6680" t="s">
        <v>620</v>
      </c>
      <c r="X6680" t="s">
        <v>26497</v>
      </c>
      <c r="Y6680" t="s">
        <v>37469</v>
      </c>
    </row>
    <row r="6681" spans="11:26" x14ac:dyDescent="0.3">
      <c r="K6681" t="s">
        <v>37470</v>
      </c>
      <c r="L6681" t="s">
        <v>37471</v>
      </c>
      <c r="M6681" t="s">
        <v>28</v>
      </c>
      <c r="N6681" t="s">
        <v>40</v>
      </c>
      <c r="O6681" t="s">
        <v>26244</v>
      </c>
      <c r="P6681">
        <v>8300000</v>
      </c>
      <c r="Q6681" t="s">
        <v>37472</v>
      </c>
      <c r="R6681" t="s">
        <v>37473</v>
      </c>
      <c r="S6681" t="s">
        <v>37474</v>
      </c>
      <c r="T6681" t="s">
        <v>6</v>
      </c>
      <c r="U6681" t="s">
        <v>34</v>
      </c>
      <c r="V6681" t="s">
        <v>46</v>
      </c>
      <c r="W6681" t="s">
        <v>1659</v>
      </c>
      <c r="X6681" t="s">
        <v>21905</v>
      </c>
      <c r="Y6681" t="s">
        <v>37475</v>
      </c>
      <c r="Z6681" s="1">
        <v>41284</v>
      </c>
    </row>
    <row r="6682" spans="11:26" x14ac:dyDescent="0.3">
      <c r="K6682" t="s">
        <v>37470</v>
      </c>
      <c r="L6682" t="s">
        <v>37476</v>
      </c>
      <c r="M6682" t="s">
        <v>28</v>
      </c>
      <c r="N6682" t="s">
        <v>493</v>
      </c>
      <c r="O6682" s="1">
        <v>39457</v>
      </c>
      <c r="P6682">
        <v>10000000</v>
      </c>
      <c r="Q6682" t="s">
        <v>37477</v>
      </c>
      <c r="R6682" t="s">
        <v>37478</v>
      </c>
      <c r="S6682" t="s">
        <v>37479</v>
      </c>
      <c r="T6682" t="s">
        <v>37480</v>
      </c>
      <c r="U6682" t="s">
        <v>34</v>
      </c>
      <c r="V6682" t="s">
        <v>46</v>
      </c>
      <c r="W6682" t="s">
        <v>1081</v>
      </c>
      <c r="X6682" t="s">
        <v>1082</v>
      </c>
      <c r="Y6682" t="s">
        <v>1082</v>
      </c>
      <c r="Z6682" s="1">
        <v>41373</v>
      </c>
    </row>
    <row r="6683" spans="11:26" x14ac:dyDescent="0.3">
      <c r="K6683" t="s">
        <v>37470</v>
      </c>
      <c r="L6683" t="s">
        <v>37481</v>
      </c>
      <c r="M6683" t="s">
        <v>28</v>
      </c>
      <c r="N6683" t="s">
        <v>29</v>
      </c>
      <c r="O6683" t="s">
        <v>37482</v>
      </c>
      <c r="P6683">
        <v>12000000</v>
      </c>
      <c r="Q6683" t="s">
        <v>37483</v>
      </c>
      <c r="R6683" t="s">
        <v>37484</v>
      </c>
      <c r="S6683" t="s">
        <v>37485</v>
      </c>
      <c r="T6683" t="s">
        <v>519</v>
      </c>
      <c r="U6683" t="s">
        <v>34</v>
      </c>
      <c r="V6683" t="s">
        <v>46</v>
      </c>
      <c r="W6683" t="s">
        <v>228</v>
      </c>
      <c r="X6683" t="s">
        <v>229</v>
      </c>
      <c r="Y6683" t="s">
        <v>229</v>
      </c>
      <c r="Z6683" s="1">
        <v>41640</v>
      </c>
    </row>
    <row r="6684" spans="11:26" x14ac:dyDescent="0.3">
      <c r="K6684" t="s">
        <v>37486</v>
      </c>
      <c r="L6684" t="s">
        <v>37487</v>
      </c>
      <c r="M6684" t="s">
        <v>28</v>
      </c>
      <c r="O6684" t="s">
        <v>20866</v>
      </c>
      <c r="P6684">
        <v>4000000</v>
      </c>
      <c r="Q6684" t="s">
        <v>37488</v>
      </c>
      <c r="R6684" t="s">
        <v>37489</v>
      </c>
      <c r="S6684" t="s">
        <v>37490</v>
      </c>
      <c r="T6684" t="s">
        <v>37491</v>
      </c>
      <c r="U6684" t="s">
        <v>34</v>
      </c>
      <c r="V6684" t="s">
        <v>206</v>
      </c>
      <c r="W6684" t="s">
        <v>207</v>
      </c>
      <c r="X6684" t="s">
        <v>208</v>
      </c>
      <c r="Y6684" t="s">
        <v>208</v>
      </c>
      <c r="Z6684" s="1">
        <v>41700</v>
      </c>
    </row>
    <row r="6685" spans="11:26" x14ac:dyDescent="0.3">
      <c r="K6685" t="s">
        <v>37492</v>
      </c>
      <c r="L6685" t="s">
        <v>37493</v>
      </c>
      <c r="M6685" t="s">
        <v>28</v>
      </c>
      <c r="O6685" t="s">
        <v>37494</v>
      </c>
      <c r="P6685">
        <v>100000</v>
      </c>
      <c r="Q6685" t="s">
        <v>37495</v>
      </c>
      <c r="R6685" t="s">
        <v>37496</v>
      </c>
      <c r="S6685" t="s">
        <v>37497</v>
      </c>
      <c r="T6685" t="s">
        <v>37498</v>
      </c>
      <c r="U6685" t="s">
        <v>34</v>
      </c>
      <c r="V6685" t="s">
        <v>206</v>
      </c>
      <c r="W6685" t="s">
        <v>207</v>
      </c>
      <c r="X6685" t="s">
        <v>208</v>
      </c>
      <c r="Y6685" t="s">
        <v>208</v>
      </c>
      <c r="Z6685" s="1">
        <v>40909</v>
      </c>
    </row>
    <row r="6686" spans="11:26" x14ac:dyDescent="0.3">
      <c r="K6686" t="s">
        <v>37492</v>
      </c>
      <c r="L6686" t="s">
        <v>37499</v>
      </c>
      <c r="M6686" t="s">
        <v>256</v>
      </c>
      <c r="O6686" t="s">
        <v>37500</v>
      </c>
      <c r="P6686">
        <v>1108979</v>
      </c>
      <c r="Q6686" t="s">
        <v>37501</v>
      </c>
      <c r="R6686" t="s">
        <v>37502</v>
      </c>
      <c r="S6686" t="s">
        <v>37503</v>
      </c>
      <c r="T6686" t="s">
        <v>37504</v>
      </c>
      <c r="U6686" t="s">
        <v>34</v>
      </c>
      <c r="V6686" t="s">
        <v>46</v>
      </c>
      <c r="W6686" t="s">
        <v>106</v>
      </c>
      <c r="X6686" t="s">
        <v>107</v>
      </c>
      <c r="Y6686" t="s">
        <v>116</v>
      </c>
      <c r="Z6686" s="1">
        <v>41886</v>
      </c>
    </row>
    <row r="6687" spans="11:26" x14ac:dyDescent="0.3">
      <c r="K6687" t="s">
        <v>37492</v>
      </c>
      <c r="L6687" t="s">
        <v>37505</v>
      </c>
      <c r="M6687" t="s">
        <v>28</v>
      </c>
      <c r="O6687" s="1">
        <v>39244</v>
      </c>
      <c r="P6687">
        <v>150000</v>
      </c>
      <c r="Q6687" t="s">
        <v>37506</v>
      </c>
      <c r="R6687" t="s">
        <v>37507</v>
      </c>
      <c r="S6687" t="s">
        <v>37508</v>
      </c>
      <c r="T6687" t="s">
        <v>6</v>
      </c>
      <c r="U6687" t="s">
        <v>34</v>
      </c>
      <c r="V6687" t="s">
        <v>46</v>
      </c>
      <c r="W6687" t="s">
        <v>471</v>
      </c>
      <c r="X6687" t="s">
        <v>969</v>
      </c>
      <c r="Y6687" t="s">
        <v>969</v>
      </c>
      <c r="Z6687" s="1">
        <v>41640</v>
      </c>
    </row>
    <row r="6688" spans="11:26" x14ac:dyDescent="0.3">
      <c r="K6688" t="s">
        <v>37509</v>
      </c>
      <c r="L6688" t="s">
        <v>37510</v>
      </c>
      <c r="M6688" t="s">
        <v>52</v>
      </c>
      <c r="O6688" s="1">
        <v>42346</v>
      </c>
      <c r="Q6688" t="s">
        <v>37511</v>
      </c>
      <c r="R6688" t="s">
        <v>37512</v>
      </c>
      <c r="S6688" t="s">
        <v>37513</v>
      </c>
      <c r="T6688" t="s">
        <v>37514</v>
      </c>
      <c r="U6688" t="s">
        <v>34</v>
      </c>
      <c r="V6688" t="s">
        <v>86</v>
      </c>
      <c r="X6688" t="s">
        <v>37515</v>
      </c>
      <c r="Y6688" t="s">
        <v>37516</v>
      </c>
    </row>
    <row r="6689" spans="11:26" x14ac:dyDescent="0.3">
      <c r="K6689" t="s">
        <v>37517</v>
      </c>
      <c r="L6689" t="s">
        <v>37518</v>
      </c>
      <c r="M6689" t="s">
        <v>52</v>
      </c>
      <c r="O6689" s="1">
        <v>39453</v>
      </c>
      <c r="Q6689" t="s">
        <v>37519</v>
      </c>
      <c r="R6689" t="s">
        <v>37520</v>
      </c>
      <c r="S6689" t="s">
        <v>37521</v>
      </c>
      <c r="T6689" t="s">
        <v>29172</v>
      </c>
      <c r="U6689" t="s">
        <v>34</v>
      </c>
      <c r="V6689" t="s">
        <v>46</v>
      </c>
      <c r="W6689" t="s">
        <v>106</v>
      </c>
      <c r="X6689" t="s">
        <v>151</v>
      </c>
      <c r="Y6689" t="s">
        <v>11256</v>
      </c>
    </row>
    <row r="6690" spans="11:26" x14ac:dyDescent="0.3">
      <c r="K6690" t="s">
        <v>37517</v>
      </c>
      <c r="L6690" t="s">
        <v>37522</v>
      </c>
      <c r="M6690" t="s">
        <v>223</v>
      </c>
      <c r="O6690" s="1">
        <v>40183</v>
      </c>
      <c r="Q6690" t="s">
        <v>37523</v>
      </c>
      <c r="R6690" t="s">
        <v>37524</v>
      </c>
      <c r="S6690" t="s">
        <v>37525</v>
      </c>
      <c r="T6690" t="s">
        <v>37526</v>
      </c>
      <c r="U6690" t="s">
        <v>178</v>
      </c>
      <c r="V6690" t="s">
        <v>46</v>
      </c>
      <c r="W6690" t="s">
        <v>228</v>
      </c>
      <c r="X6690" t="s">
        <v>229</v>
      </c>
      <c r="Y6690" t="s">
        <v>229</v>
      </c>
      <c r="Z6690" s="1">
        <v>37257</v>
      </c>
    </row>
    <row r="6691" spans="11:26" x14ac:dyDescent="0.3">
      <c r="K6691" t="s">
        <v>37517</v>
      </c>
      <c r="L6691" t="s">
        <v>37527</v>
      </c>
      <c r="M6691" t="s">
        <v>52</v>
      </c>
      <c r="O6691" t="s">
        <v>19293</v>
      </c>
      <c r="Q6691" t="s">
        <v>37528</v>
      </c>
      <c r="R6691" t="s">
        <v>37529</v>
      </c>
      <c r="S6691" t="s">
        <v>37530</v>
      </c>
      <c r="T6691" t="s">
        <v>37531</v>
      </c>
      <c r="U6691" t="s">
        <v>178</v>
      </c>
      <c r="V6691" t="s">
        <v>46</v>
      </c>
      <c r="W6691" t="s">
        <v>106</v>
      </c>
      <c r="X6691" t="s">
        <v>151</v>
      </c>
      <c r="Y6691" t="s">
        <v>576</v>
      </c>
      <c r="Z6691" s="1">
        <v>40731</v>
      </c>
    </row>
    <row r="6692" spans="11:26" x14ac:dyDescent="0.3">
      <c r="K6692" t="s">
        <v>37532</v>
      </c>
      <c r="L6692" t="s">
        <v>37533</v>
      </c>
      <c r="M6692" t="s">
        <v>28</v>
      </c>
      <c r="N6692" t="s">
        <v>29</v>
      </c>
      <c r="O6692" s="1">
        <v>38537</v>
      </c>
      <c r="P6692">
        <v>8500000</v>
      </c>
      <c r="Q6692" t="s">
        <v>37534</v>
      </c>
      <c r="R6692" t="s">
        <v>37535</v>
      </c>
      <c r="S6692" t="s">
        <v>37536</v>
      </c>
      <c r="T6692" t="s">
        <v>6614</v>
      </c>
      <c r="U6692" t="s">
        <v>178</v>
      </c>
      <c r="V6692" t="s">
        <v>46</v>
      </c>
      <c r="W6692" t="s">
        <v>167</v>
      </c>
      <c r="X6692" t="s">
        <v>168</v>
      </c>
      <c r="Y6692" t="s">
        <v>169</v>
      </c>
    </row>
    <row r="6693" spans="11:26" x14ac:dyDescent="0.3">
      <c r="K6693" t="s">
        <v>37532</v>
      </c>
      <c r="L6693" t="s">
        <v>37537</v>
      </c>
      <c r="M6693" t="s">
        <v>256</v>
      </c>
      <c r="O6693" s="1">
        <v>40366</v>
      </c>
      <c r="P6693">
        <v>2250000</v>
      </c>
      <c r="Q6693" t="s">
        <v>37538</v>
      </c>
      <c r="R6693" t="s">
        <v>37539</v>
      </c>
      <c r="S6693" t="s">
        <v>37540</v>
      </c>
      <c r="T6693" t="s">
        <v>37541</v>
      </c>
      <c r="U6693" t="s">
        <v>34</v>
      </c>
      <c r="V6693" t="s">
        <v>206</v>
      </c>
      <c r="W6693" t="s">
        <v>5236</v>
      </c>
      <c r="Z6693" s="1">
        <v>35440</v>
      </c>
    </row>
    <row r="6694" spans="11:26" x14ac:dyDescent="0.3">
      <c r="K6694" t="s">
        <v>37542</v>
      </c>
      <c r="L6694" t="s">
        <v>37543</v>
      </c>
      <c r="M6694" t="s">
        <v>1836</v>
      </c>
      <c r="O6694" s="1">
        <v>41402</v>
      </c>
      <c r="P6694">
        <v>10500000</v>
      </c>
      <c r="Q6694" t="s">
        <v>37544</v>
      </c>
      <c r="R6694" t="s">
        <v>37545</v>
      </c>
      <c r="S6694" t="s">
        <v>37546</v>
      </c>
      <c r="T6694" t="s">
        <v>37547</v>
      </c>
      <c r="U6694" t="s">
        <v>34</v>
      </c>
      <c r="V6694" t="s">
        <v>206</v>
      </c>
      <c r="W6694" t="s">
        <v>207</v>
      </c>
      <c r="X6694" t="s">
        <v>208</v>
      </c>
      <c r="Y6694" t="s">
        <v>208</v>
      </c>
    </row>
    <row r="6695" spans="11:26" x14ac:dyDescent="0.3">
      <c r="K6695" t="s">
        <v>37542</v>
      </c>
      <c r="L6695" t="s">
        <v>37548</v>
      </c>
      <c r="M6695" t="s">
        <v>1836</v>
      </c>
      <c r="O6695" s="1">
        <v>41831</v>
      </c>
      <c r="P6695">
        <v>2000000</v>
      </c>
      <c r="Q6695" t="s">
        <v>37549</v>
      </c>
      <c r="R6695" t="s">
        <v>37550</v>
      </c>
      <c r="S6695" t="s">
        <v>37551</v>
      </c>
      <c r="T6695" t="s">
        <v>37552</v>
      </c>
      <c r="U6695" t="s">
        <v>34</v>
      </c>
      <c r="V6695" t="s">
        <v>46</v>
      </c>
      <c r="W6695" t="s">
        <v>471</v>
      </c>
      <c r="X6695" t="s">
        <v>1482</v>
      </c>
      <c r="Y6695" t="s">
        <v>1482</v>
      </c>
      <c r="Z6695" s="1">
        <v>39454</v>
      </c>
    </row>
    <row r="6696" spans="11:26" x14ac:dyDescent="0.3">
      <c r="K6696" t="s">
        <v>37553</v>
      </c>
      <c r="L6696" t="s">
        <v>37554</v>
      </c>
      <c r="M6696" t="s">
        <v>28</v>
      </c>
      <c r="O6696" t="s">
        <v>37555</v>
      </c>
      <c r="P6696">
        <v>1000000</v>
      </c>
      <c r="Q6696" t="s">
        <v>37556</v>
      </c>
      <c r="R6696" t="s">
        <v>37557</v>
      </c>
      <c r="S6696" t="s">
        <v>37558</v>
      </c>
      <c r="T6696" t="s">
        <v>37559</v>
      </c>
      <c r="U6696" t="s">
        <v>34</v>
      </c>
      <c r="V6696" t="s">
        <v>1753</v>
      </c>
      <c r="W6696">
        <v>86</v>
      </c>
      <c r="X6696" t="s">
        <v>37560</v>
      </c>
      <c r="Y6696" t="s">
        <v>37561</v>
      </c>
      <c r="Z6696" s="1">
        <v>40553</v>
      </c>
    </row>
    <row r="6697" spans="11:26" x14ac:dyDescent="0.3">
      <c r="K6697" t="s">
        <v>37562</v>
      </c>
      <c r="L6697" t="s">
        <v>37563</v>
      </c>
      <c r="M6697" t="s">
        <v>52</v>
      </c>
      <c r="O6697" s="1">
        <v>41280</v>
      </c>
      <c r="P6697">
        <v>145161</v>
      </c>
      <c r="Q6697" t="s">
        <v>37564</v>
      </c>
      <c r="R6697" t="s">
        <v>37565</v>
      </c>
      <c r="S6697" t="s">
        <v>37566</v>
      </c>
      <c r="T6697" t="s">
        <v>37567</v>
      </c>
      <c r="U6697" t="s">
        <v>345</v>
      </c>
      <c r="V6697" t="s">
        <v>46</v>
      </c>
      <c r="W6697" t="s">
        <v>106</v>
      </c>
      <c r="X6697" t="s">
        <v>107</v>
      </c>
      <c r="Y6697" t="s">
        <v>116</v>
      </c>
      <c r="Z6697" s="1">
        <v>39448</v>
      </c>
    </row>
    <row r="6698" spans="11:26" x14ac:dyDescent="0.3">
      <c r="K6698" t="s">
        <v>37562</v>
      </c>
      <c r="L6698" t="s">
        <v>37568</v>
      </c>
      <c r="M6698" t="s">
        <v>749</v>
      </c>
      <c r="O6698" s="1">
        <v>40919</v>
      </c>
      <c r="P6698">
        <v>225195</v>
      </c>
      <c r="Q6698" t="s">
        <v>37569</v>
      </c>
      <c r="R6698" t="s">
        <v>37570</v>
      </c>
      <c r="T6698" t="s">
        <v>1696</v>
      </c>
      <c r="U6698" t="s">
        <v>34</v>
      </c>
      <c r="V6698" t="s">
        <v>46</v>
      </c>
      <c r="W6698" t="s">
        <v>9493</v>
      </c>
      <c r="X6698" t="s">
        <v>9494</v>
      </c>
      <c r="Y6698" t="s">
        <v>9494</v>
      </c>
    </row>
    <row r="6699" spans="11:26" x14ac:dyDescent="0.3">
      <c r="K6699" t="s">
        <v>37571</v>
      </c>
      <c r="L6699" t="s">
        <v>37572</v>
      </c>
      <c r="M6699" t="s">
        <v>28</v>
      </c>
      <c r="O6699" t="s">
        <v>31851</v>
      </c>
      <c r="P6699">
        <v>750003</v>
      </c>
      <c r="Q6699" t="s">
        <v>37573</v>
      </c>
      <c r="R6699" t="s">
        <v>37574</v>
      </c>
      <c r="S6699" t="s">
        <v>37575</v>
      </c>
      <c r="T6699" t="s">
        <v>37576</v>
      </c>
      <c r="U6699" t="s">
        <v>34</v>
      </c>
      <c r="V6699" t="s">
        <v>368</v>
      </c>
      <c r="W6699">
        <v>2</v>
      </c>
      <c r="X6699" t="s">
        <v>369</v>
      </c>
      <c r="Y6699" t="s">
        <v>369</v>
      </c>
      <c r="Z6699" t="s">
        <v>37577</v>
      </c>
    </row>
    <row r="6700" spans="11:26" x14ac:dyDescent="0.3">
      <c r="K6700" t="s">
        <v>37578</v>
      </c>
      <c r="L6700" t="s">
        <v>37579</v>
      </c>
      <c r="M6700" t="s">
        <v>28</v>
      </c>
      <c r="O6700" s="1">
        <v>40029</v>
      </c>
      <c r="P6700">
        <v>6326090</v>
      </c>
      <c r="Q6700" t="s">
        <v>37580</v>
      </c>
      <c r="R6700" t="s">
        <v>37581</v>
      </c>
      <c r="S6700" t="s">
        <v>37582</v>
      </c>
      <c r="T6700" t="s">
        <v>74</v>
      </c>
      <c r="U6700" t="s">
        <v>34</v>
      </c>
      <c r="V6700" t="s">
        <v>46</v>
      </c>
      <c r="W6700" t="s">
        <v>346</v>
      </c>
      <c r="X6700" t="s">
        <v>347</v>
      </c>
      <c r="Y6700" t="s">
        <v>347</v>
      </c>
      <c r="Z6700" s="1">
        <v>40546</v>
      </c>
    </row>
    <row r="6701" spans="11:26" x14ac:dyDescent="0.3">
      <c r="K6701" t="s">
        <v>37578</v>
      </c>
      <c r="L6701" t="s">
        <v>37583</v>
      </c>
      <c r="M6701" t="s">
        <v>28</v>
      </c>
      <c r="N6701" t="s">
        <v>8998</v>
      </c>
      <c r="O6701" t="s">
        <v>8591</v>
      </c>
      <c r="P6701">
        <v>10993849</v>
      </c>
      <c r="Q6701" t="s">
        <v>37584</v>
      </c>
      <c r="R6701" t="s">
        <v>37585</v>
      </c>
      <c r="S6701" t="s">
        <v>37586</v>
      </c>
      <c r="T6701" t="s">
        <v>37587</v>
      </c>
      <c r="U6701" t="s">
        <v>34</v>
      </c>
      <c r="V6701" t="s">
        <v>528</v>
      </c>
      <c r="W6701">
        <v>9</v>
      </c>
      <c r="X6701" t="s">
        <v>529</v>
      </c>
      <c r="Y6701" t="s">
        <v>529</v>
      </c>
    </row>
    <row r="6702" spans="11:26" x14ac:dyDescent="0.3">
      <c r="K6702" t="s">
        <v>37578</v>
      </c>
      <c r="L6702" t="s">
        <v>37588</v>
      </c>
      <c r="M6702" t="s">
        <v>28</v>
      </c>
      <c r="N6702" t="s">
        <v>1415</v>
      </c>
      <c r="O6702" s="1">
        <v>39329</v>
      </c>
      <c r="P6702">
        <v>28000000</v>
      </c>
      <c r="Q6702" t="s">
        <v>37589</v>
      </c>
      <c r="R6702" t="s">
        <v>37590</v>
      </c>
      <c r="T6702" t="s">
        <v>85</v>
      </c>
      <c r="U6702" t="s">
        <v>178</v>
      </c>
      <c r="V6702" t="s">
        <v>46</v>
      </c>
      <c r="W6702" t="s">
        <v>471</v>
      </c>
      <c r="X6702" t="s">
        <v>1760</v>
      </c>
      <c r="Y6702" t="s">
        <v>1760</v>
      </c>
    </row>
    <row r="6703" spans="11:26" x14ac:dyDescent="0.3">
      <c r="K6703" t="s">
        <v>37591</v>
      </c>
      <c r="L6703" t="s">
        <v>37592</v>
      </c>
      <c r="M6703" t="s">
        <v>91</v>
      </c>
      <c r="O6703" t="s">
        <v>5878</v>
      </c>
      <c r="P6703">
        <v>100000000</v>
      </c>
      <c r="Q6703" t="s">
        <v>37593</v>
      </c>
      <c r="R6703" t="s">
        <v>37594</v>
      </c>
      <c r="S6703" t="s">
        <v>37595</v>
      </c>
      <c r="T6703" t="s">
        <v>37596</v>
      </c>
      <c r="U6703" t="s">
        <v>34</v>
      </c>
      <c r="V6703" t="s">
        <v>46</v>
      </c>
      <c r="W6703" t="s">
        <v>167</v>
      </c>
      <c r="X6703" t="s">
        <v>168</v>
      </c>
      <c r="Y6703" t="s">
        <v>169</v>
      </c>
      <c r="Z6703" s="1">
        <v>41282</v>
      </c>
    </row>
    <row r="6704" spans="11:26" x14ac:dyDescent="0.3">
      <c r="K6704" t="s">
        <v>37591</v>
      </c>
      <c r="L6704" t="s">
        <v>37597</v>
      </c>
      <c r="M6704" t="s">
        <v>28</v>
      </c>
      <c r="O6704" s="1">
        <v>38907</v>
      </c>
      <c r="P6704">
        <v>54000000</v>
      </c>
      <c r="Q6704" t="s">
        <v>37598</v>
      </c>
      <c r="R6704" t="s">
        <v>37599</v>
      </c>
      <c r="S6704" t="s">
        <v>37600</v>
      </c>
      <c r="T6704" t="s">
        <v>186</v>
      </c>
      <c r="U6704" t="s">
        <v>178</v>
      </c>
      <c r="V6704" t="s">
        <v>46</v>
      </c>
      <c r="W6704" t="s">
        <v>106</v>
      </c>
      <c r="X6704" t="s">
        <v>151</v>
      </c>
      <c r="Y6704" t="s">
        <v>37601</v>
      </c>
      <c r="Z6704" s="1">
        <v>39453</v>
      </c>
    </row>
    <row r="6705" spans="11:26" x14ac:dyDescent="0.3">
      <c r="K6705" t="s">
        <v>37602</v>
      </c>
      <c r="L6705" t="s">
        <v>37603</v>
      </c>
      <c r="M6705" t="s">
        <v>28</v>
      </c>
      <c r="O6705" s="1">
        <v>41062</v>
      </c>
      <c r="P6705">
        <v>22500000</v>
      </c>
      <c r="Q6705" t="s">
        <v>37604</v>
      </c>
      <c r="R6705" t="s">
        <v>37605</v>
      </c>
      <c r="S6705" t="s">
        <v>37606</v>
      </c>
      <c r="T6705" t="s">
        <v>37607</v>
      </c>
      <c r="U6705" t="s">
        <v>345</v>
      </c>
      <c r="V6705" t="s">
        <v>46</v>
      </c>
      <c r="W6705" t="s">
        <v>158</v>
      </c>
      <c r="X6705" t="s">
        <v>159</v>
      </c>
      <c r="Y6705" t="s">
        <v>7196</v>
      </c>
      <c r="Z6705" s="1">
        <v>37631</v>
      </c>
    </row>
    <row r="6706" spans="11:26" x14ac:dyDescent="0.3">
      <c r="K6706" t="s">
        <v>37602</v>
      </c>
      <c r="L6706" t="s">
        <v>37608</v>
      </c>
      <c r="M6706" t="s">
        <v>256</v>
      </c>
      <c r="O6706" t="s">
        <v>7809</v>
      </c>
      <c r="P6706">
        <v>22499993</v>
      </c>
      <c r="Q6706" t="s">
        <v>37609</v>
      </c>
      <c r="R6706" t="s">
        <v>37610</v>
      </c>
      <c r="S6706" t="s">
        <v>37611</v>
      </c>
      <c r="T6706" t="s">
        <v>64</v>
      </c>
      <c r="U6706" t="s">
        <v>34</v>
      </c>
      <c r="V6706" t="s">
        <v>46</v>
      </c>
      <c r="W6706" t="s">
        <v>106</v>
      </c>
      <c r="X6706" t="s">
        <v>151</v>
      </c>
      <c r="Y6706" t="s">
        <v>37612</v>
      </c>
      <c r="Z6706" s="1">
        <v>38353</v>
      </c>
    </row>
    <row r="6707" spans="11:26" x14ac:dyDescent="0.3">
      <c r="K6707" t="s">
        <v>37602</v>
      </c>
      <c r="L6707" t="s">
        <v>37613</v>
      </c>
      <c r="M6707" t="s">
        <v>28</v>
      </c>
      <c r="N6707" t="s">
        <v>493</v>
      </c>
      <c r="O6707" t="s">
        <v>13139</v>
      </c>
      <c r="P6707">
        <v>28000000</v>
      </c>
      <c r="Q6707" t="s">
        <v>37614</v>
      </c>
      <c r="R6707" t="s">
        <v>37615</v>
      </c>
      <c r="S6707" t="s">
        <v>37616</v>
      </c>
      <c r="T6707" t="s">
        <v>74</v>
      </c>
      <c r="U6707" t="s">
        <v>34</v>
      </c>
      <c r="V6707" t="s">
        <v>46</v>
      </c>
      <c r="W6707" t="s">
        <v>106</v>
      </c>
      <c r="X6707" t="s">
        <v>107</v>
      </c>
      <c r="Y6707" t="s">
        <v>2394</v>
      </c>
      <c r="Z6707" s="1">
        <v>40179</v>
      </c>
    </row>
    <row r="6708" spans="11:26" x14ac:dyDescent="0.3">
      <c r="K6708" t="s">
        <v>37617</v>
      </c>
      <c r="L6708" t="s">
        <v>37618</v>
      </c>
      <c r="M6708" t="s">
        <v>256</v>
      </c>
      <c r="O6708" s="1">
        <v>40759</v>
      </c>
      <c r="P6708">
        <v>2800000</v>
      </c>
      <c r="Q6708" t="s">
        <v>37619</v>
      </c>
      <c r="R6708" t="s">
        <v>37620</v>
      </c>
      <c r="S6708" t="s">
        <v>37621</v>
      </c>
      <c r="T6708" t="s">
        <v>679</v>
      </c>
      <c r="U6708" t="s">
        <v>34</v>
      </c>
      <c r="V6708" t="s">
        <v>46</v>
      </c>
      <c r="W6708" t="s">
        <v>217</v>
      </c>
      <c r="X6708" t="s">
        <v>19043</v>
      </c>
      <c r="Y6708" t="s">
        <v>26283</v>
      </c>
      <c r="Z6708" s="1">
        <v>37622</v>
      </c>
    </row>
    <row r="6709" spans="11:26" x14ac:dyDescent="0.3">
      <c r="K6709" t="s">
        <v>37617</v>
      </c>
      <c r="L6709" t="s">
        <v>37622</v>
      </c>
      <c r="M6709" t="s">
        <v>28</v>
      </c>
      <c r="N6709" t="s">
        <v>40</v>
      </c>
      <c r="O6709" s="1">
        <v>39083</v>
      </c>
      <c r="P6709">
        <v>4750000</v>
      </c>
      <c r="Q6709" t="s">
        <v>37623</v>
      </c>
      <c r="R6709" t="s">
        <v>37624</v>
      </c>
      <c r="S6709" t="s">
        <v>37625</v>
      </c>
      <c r="T6709" t="s">
        <v>4038</v>
      </c>
      <c r="U6709" t="s">
        <v>345</v>
      </c>
      <c r="V6709" t="s">
        <v>46</v>
      </c>
      <c r="W6709" t="s">
        <v>260</v>
      </c>
      <c r="X6709" t="s">
        <v>402</v>
      </c>
      <c r="Y6709" t="s">
        <v>402</v>
      </c>
      <c r="Z6709" s="1">
        <v>33239</v>
      </c>
    </row>
    <row r="6710" spans="11:26" x14ac:dyDescent="0.3">
      <c r="K6710" t="s">
        <v>37617</v>
      </c>
      <c r="L6710" t="s">
        <v>37626</v>
      </c>
      <c r="M6710" t="s">
        <v>28</v>
      </c>
      <c r="N6710" t="s">
        <v>29</v>
      </c>
      <c r="O6710" s="1">
        <v>40363</v>
      </c>
      <c r="P6710">
        <v>10000000</v>
      </c>
      <c r="Q6710" t="s">
        <v>37627</v>
      </c>
      <c r="R6710" t="s">
        <v>37628</v>
      </c>
      <c r="S6710" t="s">
        <v>37629</v>
      </c>
      <c r="T6710" t="s">
        <v>37630</v>
      </c>
      <c r="U6710" t="s">
        <v>34</v>
      </c>
      <c r="V6710" t="s">
        <v>206</v>
      </c>
      <c r="W6710" t="s">
        <v>207</v>
      </c>
      <c r="X6710" t="s">
        <v>208</v>
      </c>
      <c r="Y6710" t="s">
        <v>208</v>
      </c>
      <c r="Z6710" s="1">
        <v>38718</v>
      </c>
    </row>
    <row r="6711" spans="11:26" x14ac:dyDescent="0.3">
      <c r="K6711" t="s">
        <v>37617</v>
      </c>
      <c r="L6711" t="s">
        <v>37631</v>
      </c>
      <c r="M6711" t="s">
        <v>28</v>
      </c>
      <c r="N6711" t="s">
        <v>29</v>
      </c>
      <c r="O6711" s="1">
        <v>41244</v>
      </c>
      <c r="P6711">
        <v>18700000</v>
      </c>
      <c r="Q6711" t="s">
        <v>37632</v>
      </c>
      <c r="R6711" t="s">
        <v>37633</v>
      </c>
      <c r="S6711" t="s">
        <v>37634</v>
      </c>
      <c r="T6711" t="s">
        <v>6937</v>
      </c>
      <c r="U6711" t="s">
        <v>178</v>
      </c>
      <c r="V6711" t="s">
        <v>46</v>
      </c>
      <c r="W6711" t="s">
        <v>106</v>
      </c>
      <c r="X6711" t="s">
        <v>107</v>
      </c>
      <c r="Y6711" t="s">
        <v>2134</v>
      </c>
      <c r="Z6711" s="1">
        <v>35796</v>
      </c>
    </row>
    <row r="6712" spans="11:26" x14ac:dyDescent="0.3">
      <c r="K6712" t="s">
        <v>37617</v>
      </c>
      <c r="L6712" t="s">
        <v>37635</v>
      </c>
      <c r="M6712" t="s">
        <v>223</v>
      </c>
      <c r="O6712" t="s">
        <v>16362</v>
      </c>
      <c r="P6712">
        <v>13520145</v>
      </c>
      <c r="Q6712" t="s">
        <v>37636</v>
      </c>
      <c r="R6712" t="s">
        <v>37637</v>
      </c>
      <c r="S6712" t="s">
        <v>37638</v>
      </c>
      <c r="T6712" t="s">
        <v>296</v>
      </c>
      <c r="U6712" t="s">
        <v>34</v>
      </c>
      <c r="V6712" t="s">
        <v>206</v>
      </c>
      <c r="W6712" t="s">
        <v>8878</v>
      </c>
    </row>
    <row r="6713" spans="11:26" x14ac:dyDescent="0.3">
      <c r="K6713" t="s">
        <v>37639</v>
      </c>
      <c r="L6713" t="s">
        <v>37640</v>
      </c>
      <c r="M6713" t="s">
        <v>749</v>
      </c>
      <c r="O6713" t="s">
        <v>6724</v>
      </c>
      <c r="P6713">
        <v>161211</v>
      </c>
      <c r="Q6713" t="s">
        <v>37641</v>
      </c>
      <c r="R6713" t="s">
        <v>37642</v>
      </c>
      <c r="S6713" t="s">
        <v>37643</v>
      </c>
      <c r="T6713" t="s">
        <v>37644</v>
      </c>
      <c r="U6713" t="s">
        <v>34</v>
      </c>
      <c r="V6713" t="s">
        <v>35</v>
      </c>
      <c r="W6713">
        <v>19</v>
      </c>
      <c r="X6713" t="s">
        <v>792</v>
      </c>
      <c r="Y6713" t="s">
        <v>792</v>
      </c>
      <c r="Z6713" s="1">
        <v>40553</v>
      </c>
    </row>
    <row r="6714" spans="11:26" x14ac:dyDescent="0.3">
      <c r="K6714" t="s">
        <v>37645</v>
      </c>
      <c r="L6714" t="s">
        <v>37646</v>
      </c>
      <c r="M6714" t="s">
        <v>28</v>
      </c>
      <c r="O6714" s="1">
        <v>42222</v>
      </c>
      <c r="P6714">
        <v>40000000</v>
      </c>
      <c r="Q6714" t="s">
        <v>37647</v>
      </c>
      <c r="R6714" t="s">
        <v>37648</v>
      </c>
      <c r="U6714" t="s">
        <v>34</v>
      </c>
    </row>
    <row r="6715" spans="11:26" x14ac:dyDescent="0.3">
      <c r="K6715" t="s">
        <v>37649</v>
      </c>
      <c r="L6715" t="s">
        <v>37650</v>
      </c>
      <c r="M6715" t="s">
        <v>28</v>
      </c>
      <c r="N6715" t="s">
        <v>493</v>
      </c>
      <c r="O6715" s="1">
        <v>39390</v>
      </c>
      <c r="P6715">
        <v>28000000</v>
      </c>
      <c r="Q6715" t="s">
        <v>37651</v>
      </c>
      <c r="R6715" t="s">
        <v>37652</v>
      </c>
      <c r="S6715" t="s">
        <v>37653</v>
      </c>
      <c r="T6715" t="s">
        <v>16764</v>
      </c>
      <c r="U6715" t="s">
        <v>34</v>
      </c>
      <c r="V6715" t="s">
        <v>5106</v>
      </c>
      <c r="W6715">
        <v>1</v>
      </c>
      <c r="X6715" t="s">
        <v>7121</v>
      </c>
      <c r="Y6715" t="s">
        <v>37654</v>
      </c>
      <c r="Z6715" t="s">
        <v>37655</v>
      </c>
    </row>
    <row r="6716" spans="11:26" x14ac:dyDescent="0.3">
      <c r="K6716" t="s">
        <v>37656</v>
      </c>
      <c r="L6716" t="s">
        <v>37657</v>
      </c>
      <c r="M6716" t="s">
        <v>28</v>
      </c>
      <c r="O6716" t="s">
        <v>8194</v>
      </c>
      <c r="P6716">
        <v>2640741</v>
      </c>
      <c r="Q6716" t="s">
        <v>37658</v>
      </c>
      <c r="R6716" t="s">
        <v>37659</v>
      </c>
      <c r="U6716" t="s">
        <v>345</v>
      </c>
    </row>
    <row r="6717" spans="11:26" x14ac:dyDescent="0.3">
      <c r="K6717" t="s">
        <v>37656</v>
      </c>
      <c r="L6717" t="s">
        <v>37660</v>
      </c>
      <c r="M6717" t="s">
        <v>28</v>
      </c>
      <c r="N6717" t="s">
        <v>29</v>
      </c>
      <c r="O6717" t="s">
        <v>23313</v>
      </c>
      <c r="P6717">
        <v>1880022</v>
      </c>
      <c r="Q6717" t="s">
        <v>37661</v>
      </c>
      <c r="R6717" t="s">
        <v>37662</v>
      </c>
      <c r="S6717" t="s">
        <v>37663</v>
      </c>
      <c r="T6717" t="s">
        <v>1208</v>
      </c>
      <c r="U6717" t="s">
        <v>34</v>
      </c>
      <c r="V6717" t="s">
        <v>46</v>
      </c>
      <c r="W6717" t="s">
        <v>106</v>
      </c>
      <c r="X6717" t="s">
        <v>107</v>
      </c>
      <c r="Y6717" t="s">
        <v>116</v>
      </c>
    </row>
    <row r="6718" spans="11:26" x14ac:dyDescent="0.3">
      <c r="K6718" t="s">
        <v>37664</v>
      </c>
      <c r="L6718" t="s">
        <v>37665</v>
      </c>
      <c r="M6718" t="s">
        <v>28</v>
      </c>
      <c r="N6718" t="s">
        <v>40</v>
      </c>
      <c r="O6718" t="s">
        <v>12684</v>
      </c>
      <c r="P6718">
        <v>5933707</v>
      </c>
      <c r="Q6718" t="s">
        <v>37666</v>
      </c>
      <c r="R6718" t="s">
        <v>37667</v>
      </c>
      <c r="T6718" t="s">
        <v>6683</v>
      </c>
      <c r="U6718" t="s">
        <v>34</v>
      </c>
      <c r="V6718" t="s">
        <v>46</v>
      </c>
      <c r="W6718" t="s">
        <v>1081</v>
      </c>
      <c r="X6718" t="s">
        <v>1082</v>
      </c>
      <c r="Y6718" t="s">
        <v>1082</v>
      </c>
    </row>
    <row r="6719" spans="11:26" x14ac:dyDescent="0.3">
      <c r="K6719" t="s">
        <v>37668</v>
      </c>
      <c r="L6719" t="s">
        <v>37669</v>
      </c>
      <c r="M6719" t="s">
        <v>28</v>
      </c>
      <c r="O6719" s="1">
        <v>40850</v>
      </c>
      <c r="P6719">
        <v>751626</v>
      </c>
      <c r="Q6719" t="s">
        <v>37670</v>
      </c>
      <c r="R6719" t="s">
        <v>37671</v>
      </c>
      <c r="S6719" t="s">
        <v>37672</v>
      </c>
      <c r="T6719" t="s">
        <v>37673</v>
      </c>
      <c r="U6719" t="s">
        <v>34</v>
      </c>
      <c r="V6719" t="s">
        <v>46</v>
      </c>
      <c r="W6719" t="s">
        <v>471</v>
      </c>
      <c r="X6719" t="s">
        <v>1760</v>
      </c>
      <c r="Y6719" t="s">
        <v>1760</v>
      </c>
      <c r="Z6719" s="1">
        <v>39814</v>
      </c>
    </row>
    <row r="6720" spans="11:26" x14ac:dyDescent="0.3">
      <c r="K6720" t="s">
        <v>37668</v>
      </c>
      <c r="L6720" t="s">
        <v>37674</v>
      </c>
      <c r="M6720" t="s">
        <v>28</v>
      </c>
      <c r="O6720" t="s">
        <v>12870</v>
      </c>
      <c r="P6720">
        <v>5183575</v>
      </c>
      <c r="Q6720" t="s">
        <v>37675</v>
      </c>
      <c r="R6720" t="s">
        <v>37676</v>
      </c>
      <c r="S6720" t="s">
        <v>37677</v>
      </c>
      <c r="T6720" t="s">
        <v>74</v>
      </c>
      <c r="U6720" t="s">
        <v>34</v>
      </c>
      <c r="V6720" t="s">
        <v>46</v>
      </c>
      <c r="W6720" t="s">
        <v>1081</v>
      </c>
      <c r="X6720" t="s">
        <v>1082</v>
      </c>
      <c r="Y6720" t="s">
        <v>25229</v>
      </c>
      <c r="Z6720" s="1">
        <v>38361</v>
      </c>
    </row>
    <row r="6721" spans="11:26" x14ac:dyDescent="0.3">
      <c r="K6721" t="s">
        <v>37678</v>
      </c>
      <c r="L6721" t="s">
        <v>37679</v>
      </c>
      <c r="M6721" t="s">
        <v>190</v>
      </c>
      <c r="O6721" t="s">
        <v>13528</v>
      </c>
      <c r="Q6721" t="s">
        <v>37680</v>
      </c>
      <c r="R6721" t="s">
        <v>37681</v>
      </c>
      <c r="S6721" t="s">
        <v>37682</v>
      </c>
      <c r="T6721" t="s">
        <v>64</v>
      </c>
      <c r="U6721" t="s">
        <v>345</v>
      </c>
      <c r="V6721" t="s">
        <v>46</v>
      </c>
      <c r="W6721" t="s">
        <v>106</v>
      </c>
      <c r="X6721" t="s">
        <v>107</v>
      </c>
      <c r="Y6721" t="s">
        <v>116</v>
      </c>
    </row>
    <row r="6722" spans="11:26" x14ac:dyDescent="0.3">
      <c r="K6722" t="s">
        <v>37683</v>
      </c>
      <c r="L6722" t="s">
        <v>37684</v>
      </c>
      <c r="M6722" t="s">
        <v>52</v>
      </c>
      <c r="O6722" s="1">
        <v>40604</v>
      </c>
      <c r="P6722">
        <v>2000000</v>
      </c>
      <c r="Q6722" t="s">
        <v>37685</v>
      </c>
      <c r="R6722" t="s">
        <v>37686</v>
      </c>
      <c r="S6722" t="s">
        <v>37687</v>
      </c>
      <c r="T6722" t="s">
        <v>95</v>
      </c>
      <c r="U6722" t="s">
        <v>34</v>
      </c>
      <c r="V6722" t="s">
        <v>206</v>
      </c>
      <c r="W6722" t="s">
        <v>37688</v>
      </c>
    </row>
    <row r="6723" spans="11:26" x14ac:dyDescent="0.3">
      <c r="K6723" t="s">
        <v>37683</v>
      </c>
      <c r="L6723" t="s">
        <v>37689</v>
      </c>
      <c r="M6723" t="s">
        <v>28</v>
      </c>
      <c r="N6723" t="s">
        <v>29</v>
      </c>
      <c r="O6723" t="s">
        <v>37422</v>
      </c>
      <c r="P6723">
        <v>4000000</v>
      </c>
      <c r="Q6723" t="s">
        <v>37690</v>
      </c>
      <c r="R6723" t="s">
        <v>37691</v>
      </c>
      <c r="S6723" t="s">
        <v>37692</v>
      </c>
      <c r="T6723" t="s">
        <v>37693</v>
      </c>
      <c r="U6723" t="s">
        <v>34</v>
      </c>
      <c r="V6723" t="s">
        <v>46</v>
      </c>
      <c r="W6723" t="s">
        <v>228</v>
      </c>
      <c r="X6723" t="s">
        <v>229</v>
      </c>
      <c r="Y6723" t="s">
        <v>229</v>
      </c>
      <c r="Z6723" s="1">
        <v>39819</v>
      </c>
    </row>
    <row r="6724" spans="11:26" x14ac:dyDescent="0.3">
      <c r="K6724" t="s">
        <v>37694</v>
      </c>
      <c r="L6724" t="s">
        <v>37695</v>
      </c>
      <c r="M6724" t="s">
        <v>28</v>
      </c>
      <c r="N6724" t="s">
        <v>40</v>
      </c>
      <c r="O6724" s="1">
        <v>41311</v>
      </c>
      <c r="P6724">
        <v>20000000</v>
      </c>
      <c r="Q6724" t="s">
        <v>37696</v>
      </c>
      <c r="R6724" t="s">
        <v>37697</v>
      </c>
      <c r="S6724" t="s">
        <v>37698</v>
      </c>
      <c r="T6724" t="s">
        <v>95</v>
      </c>
      <c r="U6724" t="s">
        <v>34</v>
      </c>
      <c r="V6724" t="s">
        <v>46</v>
      </c>
      <c r="W6724" t="s">
        <v>4885</v>
      </c>
      <c r="X6724" t="s">
        <v>12858</v>
      </c>
      <c r="Y6724" t="s">
        <v>37699</v>
      </c>
    </row>
    <row r="6725" spans="11:26" x14ac:dyDescent="0.3">
      <c r="K6725" t="s">
        <v>37700</v>
      </c>
      <c r="L6725" t="s">
        <v>37701</v>
      </c>
      <c r="M6725" t="s">
        <v>324</v>
      </c>
      <c r="O6725" s="1">
        <v>41276</v>
      </c>
      <c r="Q6725" t="s">
        <v>37702</v>
      </c>
      <c r="R6725" t="s">
        <v>37703</v>
      </c>
      <c r="S6725" t="s">
        <v>37704</v>
      </c>
      <c r="T6725" t="s">
        <v>37705</v>
      </c>
      <c r="U6725" t="s">
        <v>34</v>
      </c>
    </row>
    <row r="6726" spans="11:26" x14ac:dyDescent="0.3">
      <c r="K6726" t="s">
        <v>37706</v>
      </c>
      <c r="L6726" t="s">
        <v>37707</v>
      </c>
      <c r="M6726" t="s">
        <v>28</v>
      </c>
      <c r="N6726" t="s">
        <v>40</v>
      </c>
      <c r="O6726" s="1">
        <v>38358</v>
      </c>
      <c r="P6726">
        <v>2460000</v>
      </c>
      <c r="Q6726" t="s">
        <v>37708</v>
      </c>
      <c r="R6726" t="s">
        <v>37709</v>
      </c>
      <c r="S6726" t="s">
        <v>37710</v>
      </c>
      <c r="T6726" t="s">
        <v>2570</v>
      </c>
      <c r="U6726" t="s">
        <v>178</v>
      </c>
      <c r="V6726" t="s">
        <v>46</v>
      </c>
      <c r="W6726" t="s">
        <v>106</v>
      </c>
      <c r="X6726" t="s">
        <v>107</v>
      </c>
      <c r="Y6726" t="s">
        <v>1825</v>
      </c>
      <c r="Z6726" s="1">
        <v>35431</v>
      </c>
    </row>
    <row r="6727" spans="11:26" x14ac:dyDescent="0.3">
      <c r="K6727" t="s">
        <v>37711</v>
      </c>
      <c r="L6727" t="s">
        <v>37712</v>
      </c>
      <c r="M6727" t="s">
        <v>28</v>
      </c>
      <c r="N6727" t="s">
        <v>493</v>
      </c>
      <c r="O6727" s="1">
        <v>38446</v>
      </c>
      <c r="P6727">
        <v>4000000</v>
      </c>
      <c r="Q6727" t="s">
        <v>37713</v>
      </c>
      <c r="R6727" t="s">
        <v>37714</v>
      </c>
      <c r="S6727" t="s">
        <v>37715</v>
      </c>
      <c r="T6727" t="s">
        <v>37716</v>
      </c>
      <c r="U6727" t="s">
        <v>34</v>
      </c>
      <c r="V6727" t="s">
        <v>46</v>
      </c>
      <c r="W6727" t="s">
        <v>106</v>
      </c>
      <c r="X6727" t="s">
        <v>107</v>
      </c>
      <c r="Y6727" t="s">
        <v>4731</v>
      </c>
      <c r="Z6727" t="s">
        <v>37717</v>
      </c>
    </row>
    <row r="6728" spans="11:26" x14ac:dyDescent="0.3">
      <c r="K6728" t="s">
        <v>37718</v>
      </c>
      <c r="L6728" t="s">
        <v>37719</v>
      </c>
      <c r="M6728" t="s">
        <v>28</v>
      </c>
      <c r="N6728" t="s">
        <v>40</v>
      </c>
      <c r="O6728" s="1">
        <v>41858</v>
      </c>
      <c r="P6728">
        <v>2500000</v>
      </c>
      <c r="Q6728" t="s">
        <v>37720</v>
      </c>
      <c r="R6728" t="s">
        <v>37721</v>
      </c>
      <c r="S6728" t="s">
        <v>37722</v>
      </c>
      <c r="T6728" t="s">
        <v>37723</v>
      </c>
      <c r="U6728" t="s">
        <v>178</v>
      </c>
      <c r="V6728" t="s">
        <v>46</v>
      </c>
      <c r="W6728" t="s">
        <v>167</v>
      </c>
      <c r="X6728" t="s">
        <v>168</v>
      </c>
      <c r="Y6728" t="s">
        <v>169</v>
      </c>
      <c r="Z6728" s="1">
        <v>35431</v>
      </c>
    </row>
    <row r="6729" spans="11:26" x14ac:dyDescent="0.3">
      <c r="K6729" t="s">
        <v>37724</v>
      </c>
      <c r="L6729" t="s">
        <v>37725</v>
      </c>
      <c r="M6729" t="s">
        <v>52</v>
      </c>
      <c r="O6729" s="1">
        <v>41524</v>
      </c>
      <c r="P6729">
        <v>63000</v>
      </c>
      <c r="Q6729" t="s">
        <v>37726</v>
      </c>
      <c r="R6729" t="s">
        <v>37727</v>
      </c>
      <c r="S6729" t="s">
        <v>37728</v>
      </c>
      <c r="T6729" t="s">
        <v>37729</v>
      </c>
      <c r="U6729" t="s">
        <v>178</v>
      </c>
      <c r="V6729" t="s">
        <v>46</v>
      </c>
      <c r="W6729" t="s">
        <v>106</v>
      </c>
      <c r="X6729" t="s">
        <v>107</v>
      </c>
      <c r="Y6729" t="s">
        <v>2134</v>
      </c>
      <c r="Z6729" s="1">
        <v>38718</v>
      </c>
    </row>
    <row r="6730" spans="11:26" x14ac:dyDescent="0.3">
      <c r="K6730" t="s">
        <v>37730</v>
      </c>
      <c r="L6730" t="s">
        <v>37731</v>
      </c>
      <c r="M6730" t="s">
        <v>324</v>
      </c>
      <c r="O6730" s="1">
        <v>40183</v>
      </c>
      <c r="P6730">
        <v>665750</v>
      </c>
      <c r="Q6730" t="s">
        <v>37732</v>
      </c>
      <c r="R6730" t="s">
        <v>37733</v>
      </c>
      <c r="S6730" t="s">
        <v>37734</v>
      </c>
      <c r="T6730" t="s">
        <v>4324</v>
      </c>
      <c r="U6730" t="s">
        <v>345</v>
      </c>
    </row>
    <row r="6731" spans="11:26" x14ac:dyDescent="0.3">
      <c r="K6731" t="s">
        <v>37730</v>
      </c>
      <c r="L6731" t="s">
        <v>37735</v>
      </c>
      <c r="M6731" t="s">
        <v>28</v>
      </c>
      <c r="N6731" t="s">
        <v>40</v>
      </c>
      <c r="O6731" t="s">
        <v>6628</v>
      </c>
      <c r="P6731">
        <v>4142100</v>
      </c>
      <c r="Q6731" t="s">
        <v>37736</v>
      </c>
      <c r="R6731" t="s">
        <v>37737</v>
      </c>
      <c r="S6731" t="s">
        <v>37738</v>
      </c>
      <c r="T6731" t="s">
        <v>37739</v>
      </c>
      <c r="U6731" t="s">
        <v>34</v>
      </c>
      <c r="V6731" t="s">
        <v>46</v>
      </c>
      <c r="W6731" t="s">
        <v>106</v>
      </c>
      <c r="X6731" t="s">
        <v>1650</v>
      </c>
      <c r="Y6731" t="s">
        <v>1651</v>
      </c>
    </row>
    <row r="6732" spans="11:26" x14ac:dyDescent="0.3">
      <c r="K6732" t="s">
        <v>37740</v>
      </c>
      <c r="L6732" t="s">
        <v>37741</v>
      </c>
      <c r="M6732" t="s">
        <v>52</v>
      </c>
      <c r="O6732" s="1">
        <v>41275</v>
      </c>
      <c r="P6732">
        <v>462166</v>
      </c>
      <c r="Q6732" t="s">
        <v>37742</v>
      </c>
      <c r="R6732" t="s">
        <v>37743</v>
      </c>
      <c r="S6732" t="s">
        <v>37744</v>
      </c>
      <c r="T6732" t="s">
        <v>519</v>
      </c>
      <c r="U6732" t="s">
        <v>34</v>
      </c>
      <c r="V6732" t="s">
        <v>46</v>
      </c>
      <c r="W6732" t="s">
        <v>217</v>
      </c>
      <c r="X6732" t="s">
        <v>218</v>
      </c>
      <c r="Y6732" t="s">
        <v>7236</v>
      </c>
      <c r="Z6732" s="1">
        <v>40909</v>
      </c>
    </row>
    <row r="6733" spans="11:26" x14ac:dyDescent="0.3">
      <c r="K6733" t="s">
        <v>37745</v>
      </c>
      <c r="L6733" t="s">
        <v>37746</v>
      </c>
      <c r="M6733" t="s">
        <v>52</v>
      </c>
      <c r="O6733" t="s">
        <v>29488</v>
      </c>
      <c r="P6733">
        <v>160000</v>
      </c>
      <c r="Q6733" t="s">
        <v>37747</v>
      </c>
      <c r="R6733" t="s">
        <v>37748</v>
      </c>
      <c r="S6733" t="s">
        <v>37749</v>
      </c>
      <c r="T6733" t="s">
        <v>707</v>
      </c>
      <c r="U6733" t="s">
        <v>34</v>
      </c>
      <c r="V6733" t="s">
        <v>768</v>
      </c>
      <c r="W6733">
        <v>48</v>
      </c>
      <c r="X6733" t="s">
        <v>769</v>
      </c>
      <c r="Y6733" t="s">
        <v>769</v>
      </c>
    </row>
    <row r="6734" spans="11:26" x14ac:dyDescent="0.3">
      <c r="K6734" t="s">
        <v>37750</v>
      </c>
      <c r="L6734" t="s">
        <v>37751</v>
      </c>
      <c r="M6734" t="s">
        <v>28</v>
      </c>
      <c r="N6734" t="s">
        <v>40</v>
      </c>
      <c r="O6734" s="1">
        <v>42095</v>
      </c>
      <c r="P6734">
        <v>7000000</v>
      </c>
      <c r="Q6734" t="s">
        <v>37752</v>
      </c>
      <c r="R6734" t="s">
        <v>37753</v>
      </c>
      <c r="S6734" t="s">
        <v>37754</v>
      </c>
      <c r="T6734" t="s">
        <v>74</v>
      </c>
      <c r="U6734" t="s">
        <v>178</v>
      </c>
      <c r="V6734" t="s">
        <v>46</v>
      </c>
      <c r="W6734" t="s">
        <v>75</v>
      </c>
      <c r="X6734" t="s">
        <v>464</v>
      </c>
      <c r="Y6734" t="s">
        <v>34411</v>
      </c>
      <c r="Z6734" s="1">
        <v>36161</v>
      </c>
    </row>
    <row r="6735" spans="11:26" x14ac:dyDescent="0.3">
      <c r="K6735" t="s">
        <v>37755</v>
      </c>
      <c r="L6735" t="s">
        <v>37756</v>
      </c>
      <c r="M6735" t="s">
        <v>28</v>
      </c>
      <c r="O6735" s="1">
        <v>41702</v>
      </c>
      <c r="P6735">
        <v>1286600</v>
      </c>
      <c r="Q6735" t="s">
        <v>37757</v>
      </c>
      <c r="R6735" t="s">
        <v>37758</v>
      </c>
      <c r="S6735" t="s">
        <v>37759</v>
      </c>
      <c r="T6735" t="s">
        <v>37760</v>
      </c>
      <c r="U6735" t="s">
        <v>34</v>
      </c>
      <c r="V6735" t="s">
        <v>46</v>
      </c>
      <c r="W6735" t="s">
        <v>217</v>
      </c>
      <c r="X6735" t="s">
        <v>7658</v>
      </c>
      <c r="Y6735" t="s">
        <v>14830</v>
      </c>
      <c r="Z6735" s="1">
        <v>40544</v>
      </c>
    </row>
    <row r="6736" spans="11:26" x14ac:dyDescent="0.3">
      <c r="K6736" t="s">
        <v>37761</v>
      </c>
      <c r="L6736" t="s">
        <v>37762</v>
      </c>
      <c r="M6736" t="s">
        <v>223</v>
      </c>
      <c r="O6736" s="1">
        <v>41497</v>
      </c>
      <c r="P6736">
        <v>20000</v>
      </c>
      <c r="Q6736" t="s">
        <v>37763</v>
      </c>
      <c r="R6736" t="s">
        <v>37764</v>
      </c>
      <c r="S6736" t="s">
        <v>37765</v>
      </c>
      <c r="T6736" t="s">
        <v>37766</v>
      </c>
      <c r="U6736" t="s">
        <v>34</v>
      </c>
      <c r="V6736" t="s">
        <v>46</v>
      </c>
      <c r="W6736" t="s">
        <v>167</v>
      </c>
      <c r="X6736" t="s">
        <v>168</v>
      </c>
      <c r="Y6736" t="s">
        <v>169</v>
      </c>
      <c r="Z6736" s="1">
        <v>41642</v>
      </c>
    </row>
    <row r="6737" spans="11:26" x14ac:dyDescent="0.3">
      <c r="K6737" t="s">
        <v>37761</v>
      </c>
      <c r="L6737" t="s">
        <v>37767</v>
      </c>
      <c r="M6737" t="s">
        <v>52</v>
      </c>
      <c r="O6737" t="s">
        <v>476</v>
      </c>
      <c r="P6737">
        <v>4000000</v>
      </c>
      <c r="Q6737" t="s">
        <v>37768</v>
      </c>
      <c r="R6737" t="s">
        <v>37769</v>
      </c>
      <c r="S6737" t="s">
        <v>37770</v>
      </c>
      <c r="T6737" t="s">
        <v>37771</v>
      </c>
      <c r="U6737" t="s">
        <v>34</v>
      </c>
      <c r="V6737" t="s">
        <v>46</v>
      </c>
      <c r="W6737" t="s">
        <v>106</v>
      </c>
      <c r="X6737" t="s">
        <v>107</v>
      </c>
      <c r="Y6737" t="s">
        <v>108</v>
      </c>
      <c r="Z6737" s="1">
        <v>40909</v>
      </c>
    </row>
    <row r="6738" spans="11:26" x14ac:dyDescent="0.3">
      <c r="K6738" t="s">
        <v>37772</v>
      </c>
      <c r="L6738" t="s">
        <v>37773</v>
      </c>
      <c r="M6738" t="s">
        <v>28</v>
      </c>
      <c r="O6738" s="1">
        <v>40915</v>
      </c>
      <c r="P6738">
        <v>1000000</v>
      </c>
      <c r="Q6738" t="s">
        <v>37774</v>
      </c>
      <c r="R6738" t="s">
        <v>37775</v>
      </c>
      <c r="S6738" t="s">
        <v>37776</v>
      </c>
      <c r="T6738" t="s">
        <v>37777</v>
      </c>
      <c r="U6738" t="s">
        <v>34</v>
      </c>
      <c r="V6738" t="s">
        <v>1816</v>
      </c>
      <c r="W6738">
        <v>4</v>
      </c>
      <c r="X6738" t="s">
        <v>2609</v>
      </c>
      <c r="Y6738" t="s">
        <v>2609</v>
      </c>
      <c r="Z6738" s="1">
        <v>37257</v>
      </c>
    </row>
    <row r="6739" spans="11:26" x14ac:dyDescent="0.3">
      <c r="K6739" t="s">
        <v>37778</v>
      </c>
      <c r="L6739" t="s">
        <v>37779</v>
      </c>
      <c r="M6739" t="s">
        <v>223</v>
      </c>
      <c r="O6739" s="1">
        <v>41978</v>
      </c>
      <c r="P6739">
        <v>34330</v>
      </c>
      <c r="Q6739" t="s">
        <v>37780</v>
      </c>
      <c r="R6739" t="s">
        <v>37781</v>
      </c>
      <c r="S6739" t="s">
        <v>37782</v>
      </c>
      <c r="T6739" t="s">
        <v>37783</v>
      </c>
      <c r="U6739" t="s">
        <v>34</v>
      </c>
      <c r="V6739" t="s">
        <v>46</v>
      </c>
      <c r="W6739" t="s">
        <v>106</v>
      </c>
      <c r="X6739" t="s">
        <v>1650</v>
      </c>
      <c r="Y6739" t="s">
        <v>1651</v>
      </c>
      <c r="Z6739" s="1">
        <v>40911</v>
      </c>
    </row>
    <row r="6740" spans="11:26" x14ac:dyDescent="0.3">
      <c r="K6740" t="s">
        <v>37784</v>
      </c>
      <c r="L6740" t="s">
        <v>37785</v>
      </c>
      <c r="M6740" t="s">
        <v>749</v>
      </c>
      <c r="O6740" t="s">
        <v>36392</v>
      </c>
      <c r="P6740">
        <v>100000</v>
      </c>
      <c r="Q6740" t="s">
        <v>37786</v>
      </c>
      <c r="R6740" t="s">
        <v>37787</v>
      </c>
      <c r="S6740" t="s">
        <v>37788</v>
      </c>
      <c r="T6740" t="s">
        <v>6</v>
      </c>
      <c r="U6740" t="s">
        <v>34</v>
      </c>
      <c r="Z6740" s="1">
        <v>41640</v>
      </c>
    </row>
    <row r="6741" spans="11:26" x14ac:dyDescent="0.3">
      <c r="K6741" t="s">
        <v>37789</v>
      </c>
      <c r="L6741" t="s">
        <v>37790</v>
      </c>
      <c r="M6741" t="s">
        <v>52</v>
      </c>
      <c r="O6741" t="s">
        <v>24386</v>
      </c>
      <c r="P6741">
        <v>125000</v>
      </c>
      <c r="Q6741" t="s">
        <v>37791</v>
      </c>
      <c r="R6741" t="s">
        <v>37792</v>
      </c>
      <c r="S6741" t="s">
        <v>37793</v>
      </c>
      <c r="T6741" t="s">
        <v>37794</v>
      </c>
      <c r="U6741" t="s">
        <v>34</v>
      </c>
      <c r="V6741" t="s">
        <v>96</v>
      </c>
      <c r="W6741" t="s">
        <v>336</v>
      </c>
      <c r="X6741" t="s">
        <v>337</v>
      </c>
      <c r="Y6741" t="s">
        <v>24153</v>
      </c>
      <c r="Z6741" s="1">
        <v>40547</v>
      </c>
    </row>
    <row r="6742" spans="11:26" x14ac:dyDescent="0.3">
      <c r="K6742" t="s">
        <v>37795</v>
      </c>
      <c r="L6742" t="s">
        <v>37796</v>
      </c>
      <c r="M6742" t="s">
        <v>52</v>
      </c>
      <c r="O6742" s="1">
        <v>41617</v>
      </c>
      <c r="Q6742" t="s">
        <v>37797</v>
      </c>
      <c r="R6742" t="s">
        <v>37798</v>
      </c>
      <c r="S6742" t="s">
        <v>37799</v>
      </c>
      <c r="T6742" t="s">
        <v>37800</v>
      </c>
      <c r="U6742" t="s">
        <v>34</v>
      </c>
      <c r="V6742" t="s">
        <v>1090</v>
      </c>
      <c r="W6742">
        <v>20</v>
      </c>
      <c r="X6742" t="s">
        <v>1091</v>
      </c>
      <c r="Y6742" t="s">
        <v>1091</v>
      </c>
      <c r="Z6742" s="1">
        <v>38353</v>
      </c>
    </row>
    <row r="6743" spans="11:26" x14ac:dyDescent="0.3">
      <c r="K6743" t="s">
        <v>37795</v>
      </c>
      <c r="L6743" t="s">
        <v>37801</v>
      </c>
      <c r="M6743" t="s">
        <v>256</v>
      </c>
      <c r="O6743" s="1">
        <v>41433</v>
      </c>
      <c r="P6743">
        <v>98000</v>
      </c>
      <c r="Q6743" t="s">
        <v>37802</v>
      </c>
      <c r="R6743" t="s">
        <v>37803</v>
      </c>
      <c r="S6743" t="s">
        <v>37804</v>
      </c>
      <c r="T6743" t="s">
        <v>37805</v>
      </c>
      <c r="U6743" t="s">
        <v>34</v>
      </c>
      <c r="V6743" t="s">
        <v>35</v>
      </c>
      <c r="W6743">
        <v>9</v>
      </c>
      <c r="X6743" t="s">
        <v>37806</v>
      </c>
      <c r="Y6743" t="s">
        <v>37806</v>
      </c>
      <c r="Z6743" s="1">
        <v>40188</v>
      </c>
    </row>
    <row r="6744" spans="11:26" x14ac:dyDescent="0.3">
      <c r="K6744" t="s">
        <v>37807</v>
      </c>
      <c r="L6744" t="s">
        <v>37808</v>
      </c>
      <c r="M6744" t="s">
        <v>52</v>
      </c>
      <c r="O6744" t="s">
        <v>3104</v>
      </c>
      <c r="P6744">
        <v>90000</v>
      </c>
      <c r="Q6744" t="s">
        <v>37809</v>
      </c>
      <c r="R6744" t="s">
        <v>37810</v>
      </c>
      <c r="S6744" t="s">
        <v>37811</v>
      </c>
      <c r="T6744" t="s">
        <v>37812</v>
      </c>
      <c r="U6744" t="s">
        <v>34</v>
      </c>
      <c r="V6744" t="s">
        <v>206</v>
      </c>
      <c r="W6744" t="s">
        <v>207</v>
      </c>
      <c r="X6744" t="s">
        <v>208</v>
      </c>
      <c r="Y6744" t="s">
        <v>208</v>
      </c>
      <c r="Z6744" s="1">
        <v>41275</v>
      </c>
    </row>
    <row r="6745" spans="11:26" x14ac:dyDescent="0.3">
      <c r="K6745" t="s">
        <v>37813</v>
      </c>
      <c r="L6745" t="s">
        <v>37814</v>
      </c>
      <c r="M6745" t="s">
        <v>28</v>
      </c>
      <c r="O6745" t="s">
        <v>6663</v>
      </c>
      <c r="P6745">
        <v>15200000</v>
      </c>
      <c r="Q6745" t="s">
        <v>37815</v>
      </c>
      <c r="R6745" t="s">
        <v>37816</v>
      </c>
      <c r="S6745" t="s">
        <v>37817</v>
      </c>
      <c r="T6745" t="s">
        <v>244</v>
      </c>
      <c r="U6745" t="s">
        <v>34</v>
      </c>
      <c r="V6745" t="s">
        <v>35</v>
      </c>
      <c r="W6745">
        <v>16</v>
      </c>
      <c r="X6745" t="s">
        <v>36</v>
      </c>
      <c r="Y6745" t="s">
        <v>36</v>
      </c>
      <c r="Z6745" s="1">
        <v>42099</v>
      </c>
    </row>
    <row r="6746" spans="11:26" x14ac:dyDescent="0.3">
      <c r="K6746" t="s">
        <v>37818</v>
      </c>
      <c r="L6746" t="s">
        <v>37819</v>
      </c>
      <c r="M6746" t="s">
        <v>52</v>
      </c>
      <c r="O6746" t="s">
        <v>2014</v>
      </c>
      <c r="P6746">
        <v>1000000</v>
      </c>
      <c r="Q6746" t="s">
        <v>37820</v>
      </c>
      <c r="R6746" t="s">
        <v>37821</v>
      </c>
      <c r="S6746" t="s">
        <v>37822</v>
      </c>
      <c r="T6746" t="s">
        <v>37823</v>
      </c>
      <c r="U6746" t="s">
        <v>178</v>
      </c>
      <c r="V6746" t="s">
        <v>46</v>
      </c>
      <c r="W6746" t="s">
        <v>260</v>
      </c>
      <c r="X6746" t="s">
        <v>402</v>
      </c>
      <c r="Y6746" t="s">
        <v>536</v>
      </c>
      <c r="Z6746" s="1">
        <v>38726</v>
      </c>
    </row>
    <row r="6747" spans="11:26" x14ac:dyDescent="0.3">
      <c r="K6747" t="s">
        <v>37824</v>
      </c>
      <c r="L6747" t="s">
        <v>37825</v>
      </c>
      <c r="M6747" t="s">
        <v>28</v>
      </c>
      <c r="N6747" t="s">
        <v>40</v>
      </c>
      <c r="O6747" s="1">
        <v>41373</v>
      </c>
      <c r="P6747">
        <v>3000000</v>
      </c>
      <c r="Q6747" t="s">
        <v>37826</v>
      </c>
      <c r="R6747" t="s">
        <v>37827</v>
      </c>
      <c r="S6747" t="s">
        <v>37828</v>
      </c>
      <c r="T6747" t="s">
        <v>37829</v>
      </c>
      <c r="U6747" t="s">
        <v>34</v>
      </c>
      <c r="V6747" t="s">
        <v>46</v>
      </c>
      <c r="W6747" t="s">
        <v>717</v>
      </c>
      <c r="X6747" t="s">
        <v>882</v>
      </c>
      <c r="Y6747" t="s">
        <v>13285</v>
      </c>
      <c r="Z6747" s="1">
        <v>36892</v>
      </c>
    </row>
    <row r="6748" spans="11:26" x14ac:dyDescent="0.3">
      <c r="K6748" t="s">
        <v>37824</v>
      </c>
      <c r="L6748" t="s">
        <v>37830</v>
      </c>
      <c r="M6748" t="s">
        <v>52</v>
      </c>
      <c r="O6748" t="s">
        <v>989</v>
      </c>
      <c r="Q6748" t="s">
        <v>37831</v>
      </c>
      <c r="R6748" t="s">
        <v>37832</v>
      </c>
      <c r="S6748" t="s">
        <v>37833</v>
      </c>
      <c r="T6748" t="s">
        <v>37834</v>
      </c>
      <c r="U6748" t="s">
        <v>178</v>
      </c>
      <c r="V6748" t="s">
        <v>46</v>
      </c>
      <c r="W6748" t="s">
        <v>106</v>
      </c>
      <c r="X6748" t="s">
        <v>107</v>
      </c>
      <c r="Y6748" t="s">
        <v>116</v>
      </c>
    </row>
    <row r="6749" spans="11:26" x14ac:dyDescent="0.3">
      <c r="K6749" t="s">
        <v>37835</v>
      </c>
      <c r="L6749" t="s">
        <v>37836</v>
      </c>
      <c r="M6749" t="s">
        <v>28</v>
      </c>
      <c r="N6749" t="s">
        <v>29</v>
      </c>
      <c r="O6749" s="1">
        <v>39820</v>
      </c>
      <c r="P6749">
        <v>2100000</v>
      </c>
      <c r="Q6749" t="s">
        <v>37837</v>
      </c>
      <c r="R6749" t="s">
        <v>37838</v>
      </c>
      <c r="S6749" t="s">
        <v>37839</v>
      </c>
      <c r="T6749" t="s">
        <v>37840</v>
      </c>
      <c r="U6749" t="s">
        <v>34</v>
      </c>
      <c r="V6749" t="s">
        <v>46</v>
      </c>
      <c r="W6749" t="s">
        <v>167</v>
      </c>
      <c r="X6749" t="s">
        <v>168</v>
      </c>
      <c r="Y6749" t="s">
        <v>169</v>
      </c>
      <c r="Z6749" s="1">
        <v>39448</v>
      </c>
    </row>
    <row r="6750" spans="11:26" x14ac:dyDescent="0.3">
      <c r="K6750" t="s">
        <v>37835</v>
      </c>
      <c r="L6750" t="s">
        <v>37841</v>
      </c>
      <c r="M6750" t="s">
        <v>28</v>
      </c>
      <c r="O6750" t="s">
        <v>16766</v>
      </c>
      <c r="P6750">
        <v>1302703</v>
      </c>
      <c r="Q6750" t="s">
        <v>37842</v>
      </c>
      <c r="R6750" t="s">
        <v>37843</v>
      </c>
      <c r="S6750" t="s">
        <v>37844</v>
      </c>
      <c r="T6750" t="s">
        <v>74</v>
      </c>
      <c r="U6750" t="s">
        <v>34</v>
      </c>
      <c r="V6750" t="s">
        <v>46</v>
      </c>
      <c r="W6750" t="s">
        <v>75</v>
      </c>
      <c r="X6750" t="s">
        <v>464</v>
      </c>
      <c r="Y6750" t="s">
        <v>464</v>
      </c>
      <c r="Z6750" s="1">
        <v>37257</v>
      </c>
    </row>
    <row r="6751" spans="11:26" x14ac:dyDescent="0.3">
      <c r="K6751" t="s">
        <v>37835</v>
      </c>
      <c r="L6751" t="s">
        <v>37845</v>
      </c>
      <c r="M6751" t="s">
        <v>28</v>
      </c>
      <c r="N6751" t="s">
        <v>29</v>
      </c>
      <c r="O6751" t="s">
        <v>13734</v>
      </c>
      <c r="P6751">
        <v>6000000</v>
      </c>
      <c r="Q6751" t="s">
        <v>37846</v>
      </c>
      <c r="R6751" t="s">
        <v>37847</v>
      </c>
      <c r="S6751" t="s">
        <v>37848</v>
      </c>
      <c r="T6751" t="s">
        <v>115</v>
      </c>
      <c r="U6751" t="s">
        <v>34</v>
      </c>
      <c r="V6751" t="s">
        <v>46</v>
      </c>
      <c r="W6751" t="s">
        <v>260</v>
      </c>
      <c r="X6751" t="s">
        <v>402</v>
      </c>
      <c r="Y6751" t="s">
        <v>402</v>
      </c>
      <c r="Z6751" s="1">
        <v>40544</v>
      </c>
    </row>
    <row r="6752" spans="11:26" x14ac:dyDescent="0.3">
      <c r="K6752" t="s">
        <v>37849</v>
      </c>
      <c r="L6752" t="s">
        <v>37850</v>
      </c>
      <c r="M6752" t="s">
        <v>52</v>
      </c>
      <c r="O6752" s="1">
        <v>41277</v>
      </c>
      <c r="Q6752" t="s">
        <v>37851</v>
      </c>
      <c r="R6752" t="s">
        <v>37852</v>
      </c>
      <c r="S6752" t="s">
        <v>37853</v>
      </c>
      <c r="T6752" t="s">
        <v>124</v>
      </c>
      <c r="U6752" t="s">
        <v>34</v>
      </c>
      <c r="V6752" t="s">
        <v>46</v>
      </c>
      <c r="W6752" t="s">
        <v>228</v>
      </c>
      <c r="X6752" t="s">
        <v>229</v>
      </c>
      <c r="Y6752" t="s">
        <v>229</v>
      </c>
      <c r="Z6752" s="1">
        <v>40179</v>
      </c>
    </row>
    <row r="6753" spans="11:26" x14ac:dyDescent="0.3">
      <c r="K6753" t="s">
        <v>37854</v>
      </c>
      <c r="L6753" t="s">
        <v>37855</v>
      </c>
      <c r="M6753" t="s">
        <v>28</v>
      </c>
      <c r="O6753" s="1">
        <v>41619</v>
      </c>
      <c r="P6753">
        <v>7999998</v>
      </c>
      <c r="Q6753" t="s">
        <v>37856</v>
      </c>
      <c r="R6753" t="s">
        <v>37857</v>
      </c>
      <c r="S6753" t="s">
        <v>37858</v>
      </c>
      <c r="T6753" t="s">
        <v>18568</v>
      </c>
      <c r="U6753" t="s">
        <v>34</v>
      </c>
      <c r="V6753" t="s">
        <v>46</v>
      </c>
      <c r="W6753" t="s">
        <v>142</v>
      </c>
      <c r="X6753" t="s">
        <v>6059</v>
      </c>
      <c r="Y6753" t="s">
        <v>6059</v>
      </c>
      <c r="Z6753" s="1">
        <v>39816</v>
      </c>
    </row>
    <row r="6754" spans="11:26" x14ac:dyDescent="0.3">
      <c r="K6754" t="s">
        <v>37854</v>
      </c>
      <c r="L6754" t="s">
        <v>37859</v>
      </c>
      <c r="M6754" t="s">
        <v>28</v>
      </c>
      <c r="O6754" t="s">
        <v>27188</v>
      </c>
      <c r="P6754">
        <v>6200000</v>
      </c>
      <c r="Q6754" t="s">
        <v>37860</v>
      </c>
      <c r="R6754" t="s">
        <v>37861</v>
      </c>
      <c r="S6754" t="s">
        <v>37862</v>
      </c>
      <c r="T6754" t="s">
        <v>409</v>
      </c>
      <c r="U6754" t="s">
        <v>34</v>
      </c>
      <c r="V6754" t="s">
        <v>46</v>
      </c>
      <c r="W6754" t="s">
        <v>106</v>
      </c>
      <c r="X6754" t="s">
        <v>6118</v>
      </c>
      <c r="Y6754" t="s">
        <v>6119</v>
      </c>
      <c r="Z6754" s="1">
        <v>40179</v>
      </c>
    </row>
    <row r="6755" spans="11:26" x14ac:dyDescent="0.3">
      <c r="K6755" t="s">
        <v>37854</v>
      </c>
      <c r="L6755" t="s">
        <v>37863</v>
      </c>
      <c r="M6755" t="s">
        <v>28</v>
      </c>
      <c r="N6755" t="s">
        <v>29</v>
      </c>
      <c r="O6755" t="s">
        <v>15068</v>
      </c>
      <c r="P6755">
        <v>13600000</v>
      </c>
      <c r="Q6755" t="s">
        <v>37864</v>
      </c>
      <c r="R6755" t="s">
        <v>37865</v>
      </c>
      <c r="S6755" t="s">
        <v>37866</v>
      </c>
      <c r="T6755" t="s">
        <v>37867</v>
      </c>
      <c r="U6755" t="s">
        <v>345</v>
      </c>
      <c r="V6755" t="s">
        <v>46</v>
      </c>
      <c r="W6755" t="s">
        <v>167</v>
      </c>
      <c r="X6755" t="s">
        <v>168</v>
      </c>
      <c r="Y6755" t="s">
        <v>8771</v>
      </c>
      <c r="Z6755" s="1">
        <v>40766</v>
      </c>
    </row>
    <row r="6756" spans="11:26" x14ac:dyDescent="0.3">
      <c r="K6756" t="s">
        <v>37854</v>
      </c>
      <c r="L6756" t="s">
        <v>37868</v>
      </c>
      <c r="M6756" t="s">
        <v>28</v>
      </c>
      <c r="N6756" t="s">
        <v>493</v>
      </c>
      <c r="O6756" s="1">
        <v>41277</v>
      </c>
      <c r="P6756">
        <v>16000000</v>
      </c>
      <c r="Q6756" t="s">
        <v>37869</v>
      </c>
      <c r="R6756" t="s">
        <v>37870</v>
      </c>
      <c r="S6756" t="s">
        <v>37871</v>
      </c>
      <c r="T6756" t="s">
        <v>296</v>
      </c>
      <c r="U6756" t="s">
        <v>34</v>
      </c>
      <c r="V6756" t="s">
        <v>8073</v>
      </c>
      <c r="X6756" t="s">
        <v>26590</v>
      </c>
      <c r="Y6756" t="s">
        <v>26590</v>
      </c>
      <c r="Z6756" s="1">
        <v>41671</v>
      </c>
    </row>
    <row r="6757" spans="11:26" x14ac:dyDescent="0.3">
      <c r="K6757" t="s">
        <v>37854</v>
      </c>
      <c r="L6757" t="s">
        <v>37872</v>
      </c>
      <c r="M6757" t="s">
        <v>28</v>
      </c>
      <c r="N6757" t="s">
        <v>493</v>
      </c>
      <c r="O6757" t="s">
        <v>30100</v>
      </c>
      <c r="P6757">
        <v>12000000</v>
      </c>
      <c r="Q6757" t="s">
        <v>37873</v>
      </c>
      <c r="R6757" t="s">
        <v>37874</v>
      </c>
      <c r="S6757" t="s">
        <v>37875</v>
      </c>
      <c r="T6757" t="s">
        <v>64</v>
      </c>
      <c r="U6757" t="s">
        <v>34</v>
      </c>
      <c r="V6757" t="s">
        <v>46</v>
      </c>
      <c r="W6757" t="s">
        <v>195</v>
      </c>
      <c r="X6757" t="s">
        <v>196</v>
      </c>
      <c r="Y6757" t="s">
        <v>27041</v>
      </c>
      <c r="Z6757" s="1">
        <v>36892</v>
      </c>
    </row>
    <row r="6758" spans="11:26" x14ac:dyDescent="0.3">
      <c r="K6758" t="s">
        <v>37876</v>
      </c>
      <c r="L6758" t="s">
        <v>37877</v>
      </c>
      <c r="M6758" t="s">
        <v>28</v>
      </c>
      <c r="N6758" t="s">
        <v>29</v>
      </c>
      <c r="O6758" s="1">
        <v>40097</v>
      </c>
      <c r="P6758">
        <v>5000000</v>
      </c>
      <c r="Q6758" t="s">
        <v>37878</v>
      </c>
      <c r="R6758" t="s">
        <v>37879</v>
      </c>
      <c r="S6758" t="s">
        <v>37880</v>
      </c>
      <c r="T6758" t="s">
        <v>25714</v>
      </c>
      <c r="U6758" t="s">
        <v>34</v>
      </c>
      <c r="V6758" t="s">
        <v>12828</v>
      </c>
      <c r="W6758">
        <v>1</v>
      </c>
      <c r="X6758" t="s">
        <v>12829</v>
      </c>
      <c r="Y6758" t="s">
        <v>12829</v>
      </c>
    </row>
    <row r="6759" spans="11:26" x14ac:dyDescent="0.3">
      <c r="K6759" t="s">
        <v>37876</v>
      </c>
      <c r="L6759" t="s">
        <v>37881</v>
      </c>
      <c r="M6759" t="s">
        <v>28</v>
      </c>
      <c r="N6759" t="s">
        <v>1415</v>
      </c>
      <c r="O6759" t="s">
        <v>4881</v>
      </c>
      <c r="P6759">
        <v>60000000</v>
      </c>
      <c r="Q6759" t="s">
        <v>37882</v>
      </c>
      <c r="R6759" t="s">
        <v>37883</v>
      </c>
      <c r="S6759" t="s">
        <v>37884</v>
      </c>
      <c r="T6759" t="s">
        <v>37885</v>
      </c>
      <c r="U6759" t="s">
        <v>178</v>
      </c>
      <c r="V6759" t="s">
        <v>35</v>
      </c>
      <c r="W6759">
        <v>10</v>
      </c>
      <c r="X6759" t="s">
        <v>1130</v>
      </c>
      <c r="Y6759" t="s">
        <v>1131</v>
      </c>
      <c r="Z6759" s="1">
        <v>42005</v>
      </c>
    </row>
    <row r="6760" spans="11:26" x14ac:dyDescent="0.3">
      <c r="K6760" t="s">
        <v>37876</v>
      </c>
      <c r="L6760" t="s">
        <v>37886</v>
      </c>
      <c r="M6760" t="s">
        <v>28</v>
      </c>
      <c r="N6760" t="s">
        <v>8998</v>
      </c>
      <c r="O6760" t="s">
        <v>4086</v>
      </c>
      <c r="P6760">
        <v>62671856</v>
      </c>
      <c r="Q6760" t="s">
        <v>37887</v>
      </c>
      <c r="R6760" t="s">
        <v>37888</v>
      </c>
      <c r="S6760" t="s">
        <v>37889</v>
      </c>
      <c r="T6760" t="s">
        <v>4324</v>
      </c>
      <c r="U6760" t="s">
        <v>345</v>
      </c>
      <c r="V6760" t="s">
        <v>65</v>
      </c>
      <c r="W6760">
        <v>22</v>
      </c>
      <c r="X6760" t="s">
        <v>66</v>
      </c>
      <c r="Y6760" t="s">
        <v>66</v>
      </c>
    </row>
    <row r="6761" spans="11:26" x14ac:dyDescent="0.3">
      <c r="K6761" t="s">
        <v>37876</v>
      </c>
      <c r="L6761" t="s">
        <v>37890</v>
      </c>
      <c r="M6761" t="s">
        <v>324</v>
      </c>
      <c r="O6761" t="s">
        <v>37891</v>
      </c>
      <c r="P6761">
        <v>2500000</v>
      </c>
      <c r="Q6761" t="s">
        <v>37892</v>
      </c>
      <c r="R6761" t="s">
        <v>37893</v>
      </c>
      <c r="S6761" t="s">
        <v>37894</v>
      </c>
      <c r="T6761" t="s">
        <v>37895</v>
      </c>
      <c r="U6761" t="s">
        <v>34</v>
      </c>
      <c r="V6761" t="s">
        <v>924</v>
      </c>
      <c r="W6761">
        <v>29</v>
      </c>
      <c r="X6761" t="s">
        <v>1263</v>
      </c>
      <c r="Y6761" t="s">
        <v>1263</v>
      </c>
      <c r="Z6761" t="s">
        <v>37896</v>
      </c>
    </row>
    <row r="6762" spans="11:26" x14ac:dyDescent="0.3">
      <c r="K6762" t="s">
        <v>37876</v>
      </c>
      <c r="L6762" t="s">
        <v>37897</v>
      </c>
      <c r="M6762" t="s">
        <v>28</v>
      </c>
      <c r="N6762" t="s">
        <v>1415</v>
      </c>
      <c r="O6762" t="s">
        <v>37898</v>
      </c>
      <c r="P6762">
        <v>25000000</v>
      </c>
      <c r="Q6762" t="s">
        <v>37899</v>
      </c>
      <c r="R6762" t="s">
        <v>37900</v>
      </c>
      <c r="S6762" t="s">
        <v>37901</v>
      </c>
      <c r="T6762" t="s">
        <v>37902</v>
      </c>
      <c r="U6762" t="s">
        <v>34</v>
      </c>
      <c r="V6762" t="s">
        <v>46</v>
      </c>
      <c r="W6762" t="s">
        <v>106</v>
      </c>
      <c r="X6762" t="s">
        <v>1650</v>
      </c>
      <c r="Y6762" t="s">
        <v>12052</v>
      </c>
      <c r="Z6762" t="s">
        <v>37903</v>
      </c>
    </row>
    <row r="6763" spans="11:26" x14ac:dyDescent="0.3">
      <c r="K6763" t="s">
        <v>37876</v>
      </c>
      <c r="L6763" t="s">
        <v>37904</v>
      </c>
      <c r="M6763" t="s">
        <v>28</v>
      </c>
      <c r="N6763" t="s">
        <v>29</v>
      </c>
      <c r="O6763" t="s">
        <v>16075</v>
      </c>
      <c r="P6763">
        <v>8000000</v>
      </c>
      <c r="Q6763" t="s">
        <v>37905</v>
      </c>
      <c r="R6763" t="s">
        <v>37906</v>
      </c>
      <c r="S6763" t="s">
        <v>37907</v>
      </c>
      <c r="T6763" t="s">
        <v>2636</v>
      </c>
      <c r="U6763" t="s">
        <v>34</v>
      </c>
      <c r="V6763" t="s">
        <v>1753</v>
      </c>
      <c r="W6763">
        <v>52</v>
      </c>
      <c r="X6763" t="s">
        <v>1754</v>
      </c>
      <c r="Y6763" t="s">
        <v>1754</v>
      </c>
      <c r="Z6763" s="1">
        <v>40179</v>
      </c>
    </row>
    <row r="6764" spans="11:26" x14ac:dyDescent="0.3">
      <c r="K6764" t="s">
        <v>37876</v>
      </c>
      <c r="L6764" t="s">
        <v>37908</v>
      </c>
      <c r="M6764" t="s">
        <v>28</v>
      </c>
      <c r="N6764" t="s">
        <v>1189</v>
      </c>
      <c r="O6764" t="s">
        <v>37909</v>
      </c>
      <c r="P6764">
        <v>75000000</v>
      </c>
      <c r="Q6764" t="s">
        <v>37910</v>
      </c>
      <c r="R6764" t="s">
        <v>37911</v>
      </c>
      <c r="S6764" t="s">
        <v>37912</v>
      </c>
      <c r="T6764" t="s">
        <v>124</v>
      </c>
      <c r="U6764" t="s">
        <v>34</v>
      </c>
      <c r="V6764" t="s">
        <v>35</v>
      </c>
      <c r="W6764">
        <v>25</v>
      </c>
      <c r="X6764" t="s">
        <v>245</v>
      </c>
      <c r="Y6764" t="s">
        <v>245</v>
      </c>
      <c r="Z6764" s="1">
        <v>39083</v>
      </c>
    </row>
    <row r="6765" spans="11:26" x14ac:dyDescent="0.3">
      <c r="K6765" t="s">
        <v>37876</v>
      </c>
      <c r="L6765" t="s">
        <v>37913</v>
      </c>
      <c r="M6765" t="s">
        <v>28</v>
      </c>
      <c r="N6765" t="s">
        <v>493</v>
      </c>
      <c r="O6765" s="1">
        <v>40308</v>
      </c>
      <c r="P6765">
        <v>50000000</v>
      </c>
      <c r="Q6765" t="s">
        <v>37914</v>
      </c>
      <c r="R6765" t="s">
        <v>37915</v>
      </c>
      <c r="S6765" t="s">
        <v>37916</v>
      </c>
      <c r="T6765" t="s">
        <v>37917</v>
      </c>
      <c r="U6765" t="s">
        <v>34</v>
      </c>
      <c r="V6765" t="s">
        <v>46</v>
      </c>
      <c r="W6765" t="s">
        <v>717</v>
      </c>
      <c r="X6765" t="s">
        <v>882</v>
      </c>
      <c r="Y6765" t="s">
        <v>2825</v>
      </c>
      <c r="Z6765" s="1">
        <v>41645</v>
      </c>
    </row>
    <row r="6766" spans="11:26" x14ac:dyDescent="0.3">
      <c r="K6766" t="s">
        <v>37918</v>
      </c>
      <c r="L6766" t="s">
        <v>37919</v>
      </c>
      <c r="M6766" t="s">
        <v>223</v>
      </c>
      <c r="O6766" s="1">
        <v>41343</v>
      </c>
      <c r="Q6766" t="s">
        <v>37920</v>
      </c>
      <c r="R6766" t="s">
        <v>37921</v>
      </c>
      <c r="T6766" t="s">
        <v>16484</v>
      </c>
      <c r="U6766" t="s">
        <v>34</v>
      </c>
    </row>
    <row r="6767" spans="11:26" x14ac:dyDescent="0.3">
      <c r="K6767" t="s">
        <v>37922</v>
      </c>
      <c r="L6767" t="s">
        <v>37923</v>
      </c>
      <c r="M6767" t="s">
        <v>28</v>
      </c>
      <c r="N6767" t="s">
        <v>493</v>
      </c>
      <c r="O6767" t="s">
        <v>12854</v>
      </c>
      <c r="P6767">
        <v>5000000</v>
      </c>
      <c r="Q6767" t="s">
        <v>37924</v>
      </c>
      <c r="R6767" t="s">
        <v>37925</v>
      </c>
      <c r="S6767" t="s">
        <v>37926</v>
      </c>
      <c r="T6767" t="s">
        <v>37927</v>
      </c>
      <c r="U6767" t="s">
        <v>34</v>
      </c>
      <c r="V6767" t="s">
        <v>46</v>
      </c>
      <c r="W6767" t="s">
        <v>106</v>
      </c>
      <c r="X6767" t="s">
        <v>107</v>
      </c>
      <c r="Y6767" t="s">
        <v>159</v>
      </c>
      <c r="Z6767" s="1">
        <v>41275</v>
      </c>
    </row>
    <row r="6768" spans="11:26" x14ac:dyDescent="0.3">
      <c r="K6768" t="s">
        <v>37922</v>
      </c>
      <c r="L6768" t="s">
        <v>37928</v>
      </c>
      <c r="M6768" t="s">
        <v>28</v>
      </c>
      <c r="N6768" t="s">
        <v>29</v>
      </c>
      <c r="O6768" s="1">
        <v>40190</v>
      </c>
      <c r="P6768">
        <v>2500000</v>
      </c>
      <c r="Q6768" t="s">
        <v>37929</v>
      </c>
      <c r="R6768" t="s">
        <v>37930</v>
      </c>
      <c r="S6768" t="s">
        <v>37931</v>
      </c>
      <c r="T6768" t="s">
        <v>37932</v>
      </c>
      <c r="U6768" t="s">
        <v>34</v>
      </c>
      <c r="V6768" t="s">
        <v>454</v>
      </c>
      <c r="W6768">
        <v>21</v>
      </c>
      <c r="X6768" t="s">
        <v>455</v>
      </c>
      <c r="Y6768" t="s">
        <v>37933</v>
      </c>
      <c r="Z6768" s="1">
        <v>40544</v>
      </c>
    </row>
    <row r="6769" spans="11:26" x14ac:dyDescent="0.3">
      <c r="K6769" t="s">
        <v>37922</v>
      </c>
      <c r="L6769" t="s">
        <v>37934</v>
      </c>
      <c r="M6769" t="s">
        <v>28</v>
      </c>
      <c r="N6769" t="s">
        <v>40</v>
      </c>
      <c r="O6769" t="s">
        <v>37935</v>
      </c>
      <c r="P6769">
        <v>4200000</v>
      </c>
      <c r="Q6769" t="s">
        <v>37936</v>
      </c>
      <c r="R6769" t="s">
        <v>37937</v>
      </c>
      <c r="S6769" t="s">
        <v>37938</v>
      </c>
      <c r="T6769" t="s">
        <v>2196</v>
      </c>
      <c r="U6769" t="s">
        <v>34</v>
      </c>
      <c r="V6769" t="s">
        <v>206</v>
      </c>
      <c r="W6769" t="s">
        <v>37939</v>
      </c>
      <c r="X6769" t="s">
        <v>37940</v>
      </c>
      <c r="Y6769" t="s">
        <v>37940</v>
      </c>
      <c r="Z6769" s="1">
        <v>40909</v>
      </c>
    </row>
    <row r="6770" spans="11:26" x14ac:dyDescent="0.3">
      <c r="K6770" t="s">
        <v>37941</v>
      </c>
      <c r="L6770" t="s">
        <v>37942</v>
      </c>
      <c r="M6770" t="s">
        <v>52</v>
      </c>
      <c r="O6770" s="1">
        <v>42007</v>
      </c>
      <c r="P6770">
        <v>50000</v>
      </c>
      <c r="Q6770" t="s">
        <v>37943</v>
      </c>
      <c r="R6770" t="s">
        <v>37944</v>
      </c>
      <c r="S6770" t="s">
        <v>37945</v>
      </c>
      <c r="T6770" t="s">
        <v>37946</v>
      </c>
      <c r="U6770" t="s">
        <v>34</v>
      </c>
      <c r="V6770" t="s">
        <v>1816</v>
      </c>
      <c r="W6770">
        <v>16</v>
      </c>
      <c r="X6770" t="s">
        <v>2926</v>
      </c>
      <c r="Y6770" t="s">
        <v>2926</v>
      </c>
      <c r="Z6770" t="s">
        <v>37947</v>
      </c>
    </row>
    <row r="6771" spans="11:26" x14ac:dyDescent="0.3">
      <c r="K6771" t="s">
        <v>37948</v>
      </c>
      <c r="L6771" t="s">
        <v>37949</v>
      </c>
      <c r="M6771" t="s">
        <v>52</v>
      </c>
      <c r="O6771" s="1">
        <v>42005</v>
      </c>
      <c r="P6771">
        <v>1500000</v>
      </c>
      <c r="Q6771" t="s">
        <v>37950</v>
      </c>
      <c r="R6771" t="s">
        <v>37951</v>
      </c>
      <c r="S6771" t="s">
        <v>37952</v>
      </c>
      <c r="T6771" t="s">
        <v>1098</v>
      </c>
      <c r="U6771" t="s">
        <v>34</v>
      </c>
      <c r="V6771" t="s">
        <v>46</v>
      </c>
      <c r="W6771" t="s">
        <v>75</v>
      </c>
      <c r="X6771" t="s">
        <v>464</v>
      </c>
      <c r="Y6771" t="s">
        <v>464</v>
      </c>
    </row>
    <row r="6772" spans="11:26" x14ac:dyDescent="0.3">
      <c r="K6772" t="s">
        <v>37953</v>
      </c>
      <c r="L6772" t="s">
        <v>37954</v>
      </c>
      <c r="M6772" t="s">
        <v>52</v>
      </c>
      <c r="O6772" s="1">
        <v>42283</v>
      </c>
      <c r="P6772">
        <v>3100000</v>
      </c>
      <c r="Q6772" t="s">
        <v>37955</v>
      </c>
      <c r="R6772" t="s">
        <v>37956</v>
      </c>
      <c r="S6772" t="s">
        <v>37957</v>
      </c>
      <c r="T6772" t="s">
        <v>37958</v>
      </c>
      <c r="U6772" t="s">
        <v>34</v>
      </c>
      <c r="V6772" t="s">
        <v>206</v>
      </c>
      <c r="W6772" t="s">
        <v>5797</v>
      </c>
      <c r="X6772" t="s">
        <v>37959</v>
      </c>
      <c r="Y6772" t="s">
        <v>37959</v>
      </c>
      <c r="Z6772" s="1">
        <v>40552</v>
      </c>
    </row>
    <row r="6773" spans="11:26" x14ac:dyDescent="0.3">
      <c r="K6773" t="s">
        <v>37953</v>
      </c>
      <c r="L6773" t="s">
        <v>37960</v>
      </c>
      <c r="M6773" t="s">
        <v>52</v>
      </c>
      <c r="O6773" s="1">
        <v>41650</v>
      </c>
      <c r="P6773">
        <v>160000</v>
      </c>
      <c r="Q6773" t="s">
        <v>37961</v>
      </c>
      <c r="R6773" t="s">
        <v>37962</v>
      </c>
      <c r="S6773" t="s">
        <v>37963</v>
      </c>
      <c r="T6773" t="s">
        <v>1208</v>
      </c>
      <c r="U6773" t="s">
        <v>34</v>
      </c>
      <c r="V6773" t="s">
        <v>206</v>
      </c>
      <c r="W6773" t="s">
        <v>207</v>
      </c>
      <c r="X6773" t="s">
        <v>208</v>
      </c>
      <c r="Y6773" t="s">
        <v>208</v>
      </c>
      <c r="Z6773" s="1">
        <v>40179</v>
      </c>
    </row>
    <row r="6774" spans="11:26" x14ac:dyDescent="0.3">
      <c r="K6774" t="s">
        <v>37953</v>
      </c>
      <c r="L6774" t="s">
        <v>37964</v>
      </c>
      <c r="M6774" t="s">
        <v>9286</v>
      </c>
      <c r="O6774" s="1">
        <v>41644</v>
      </c>
      <c r="P6774">
        <v>200000</v>
      </c>
      <c r="Q6774" t="s">
        <v>37965</v>
      </c>
      <c r="R6774" t="s">
        <v>37966</v>
      </c>
      <c r="S6774" t="s">
        <v>37967</v>
      </c>
      <c r="T6774" t="s">
        <v>74</v>
      </c>
      <c r="U6774" t="s">
        <v>34</v>
      </c>
      <c r="V6774" t="s">
        <v>206</v>
      </c>
      <c r="W6774" t="s">
        <v>207</v>
      </c>
      <c r="X6774" t="s">
        <v>208</v>
      </c>
      <c r="Y6774" t="s">
        <v>208</v>
      </c>
      <c r="Z6774" s="1">
        <v>40546</v>
      </c>
    </row>
    <row r="6775" spans="11:26" x14ac:dyDescent="0.3">
      <c r="K6775" t="s">
        <v>37968</v>
      </c>
      <c r="L6775" t="s">
        <v>37969</v>
      </c>
      <c r="M6775" t="s">
        <v>52</v>
      </c>
      <c r="O6775" s="1">
        <v>41676</v>
      </c>
      <c r="P6775">
        <v>20000</v>
      </c>
      <c r="Q6775" t="s">
        <v>37970</v>
      </c>
      <c r="R6775" t="s">
        <v>37971</v>
      </c>
      <c r="S6775" t="s">
        <v>37972</v>
      </c>
      <c r="T6775" t="s">
        <v>37973</v>
      </c>
      <c r="U6775" t="s">
        <v>34</v>
      </c>
      <c r="V6775" t="s">
        <v>3937</v>
      </c>
      <c r="W6775">
        <v>34</v>
      </c>
      <c r="X6775" t="s">
        <v>3938</v>
      </c>
      <c r="Y6775" t="s">
        <v>3938</v>
      </c>
      <c r="Z6775" s="1">
        <v>39450</v>
      </c>
    </row>
    <row r="6776" spans="11:26" x14ac:dyDescent="0.3">
      <c r="K6776" t="s">
        <v>37974</v>
      </c>
      <c r="L6776" t="s">
        <v>37975</v>
      </c>
      <c r="M6776" t="s">
        <v>52</v>
      </c>
      <c r="O6776" t="s">
        <v>379</v>
      </c>
      <c r="Q6776" t="s">
        <v>37976</v>
      </c>
      <c r="R6776" t="s">
        <v>37977</v>
      </c>
      <c r="S6776" t="s">
        <v>37978</v>
      </c>
      <c r="T6776" t="s">
        <v>37979</v>
      </c>
      <c r="U6776" t="s">
        <v>34</v>
      </c>
      <c r="V6776" t="s">
        <v>1753</v>
      </c>
      <c r="W6776">
        <v>52</v>
      </c>
      <c r="X6776" t="s">
        <v>1754</v>
      </c>
      <c r="Y6776" t="s">
        <v>1754</v>
      </c>
      <c r="Z6776" s="1">
        <v>41282</v>
      </c>
    </row>
    <row r="6777" spans="11:26" x14ac:dyDescent="0.3">
      <c r="K6777" t="s">
        <v>37980</v>
      </c>
      <c r="L6777" t="s">
        <v>37981</v>
      </c>
      <c r="M6777" t="s">
        <v>324</v>
      </c>
      <c r="O6777" s="1">
        <v>41648</v>
      </c>
      <c r="P6777">
        <v>265509</v>
      </c>
      <c r="Q6777" t="s">
        <v>37982</v>
      </c>
      <c r="R6777" t="s">
        <v>37983</v>
      </c>
      <c r="S6777" t="s">
        <v>37984</v>
      </c>
      <c r="T6777" t="s">
        <v>37985</v>
      </c>
      <c r="U6777" t="s">
        <v>34</v>
      </c>
      <c r="V6777" t="s">
        <v>125</v>
      </c>
      <c r="W6777">
        <v>12</v>
      </c>
      <c r="X6777" t="s">
        <v>126</v>
      </c>
      <c r="Y6777" t="s">
        <v>37986</v>
      </c>
      <c r="Z6777" s="1">
        <v>40554</v>
      </c>
    </row>
    <row r="6778" spans="11:26" x14ac:dyDescent="0.3">
      <c r="K6778" t="s">
        <v>37987</v>
      </c>
      <c r="L6778" t="s">
        <v>37988</v>
      </c>
      <c r="M6778" t="s">
        <v>324</v>
      </c>
      <c r="O6778" s="1">
        <v>39823</v>
      </c>
      <c r="P6778">
        <v>800000</v>
      </c>
      <c r="Q6778" t="s">
        <v>37989</v>
      </c>
      <c r="R6778" t="s">
        <v>37990</v>
      </c>
      <c r="S6778" t="s">
        <v>37991</v>
      </c>
      <c r="T6778" t="s">
        <v>74</v>
      </c>
      <c r="U6778" t="s">
        <v>34</v>
      </c>
      <c r="V6778" t="s">
        <v>3937</v>
      </c>
      <c r="W6778">
        <v>68</v>
      </c>
      <c r="X6778" t="s">
        <v>37992</v>
      </c>
      <c r="Y6778" t="s">
        <v>37992</v>
      </c>
    </row>
    <row r="6779" spans="11:26" x14ac:dyDescent="0.3">
      <c r="K6779" t="s">
        <v>37993</v>
      </c>
      <c r="L6779" t="s">
        <v>37994</v>
      </c>
      <c r="M6779" t="s">
        <v>324</v>
      </c>
      <c r="O6779" s="1">
        <v>40916</v>
      </c>
      <c r="P6779">
        <v>180000</v>
      </c>
      <c r="Q6779" t="s">
        <v>37995</v>
      </c>
      <c r="R6779" t="s">
        <v>37996</v>
      </c>
      <c r="S6779" t="s">
        <v>37997</v>
      </c>
      <c r="T6779" t="s">
        <v>37998</v>
      </c>
      <c r="U6779" t="s">
        <v>34</v>
      </c>
      <c r="Z6779" s="1">
        <v>40544</v>
      </c>
    </row>
    <row r="6780" spans="11:26" x14ac:dyDescent="0.3">
      <c r="K6780" t="s">
        <v>37993</v>
      </c>
      <c r="L6780" t="s">
        <v>37999</v>
      </c>
      <c r="M6780" t="s">
        <v>749</v>
      </c>
      <c r="O6780" s="1">
        <v>40916</v>
      </c>
      <c r="P6780">
        <v>180000</v>
      </c>
      <c r="Q6780" t="s">
        <v>38000</v>
      </c>
      <c r="R6780" t="s">
        <v>38001</v>
      </c>
      <c r="S6780" t="s">
        <v>38002</v>
      </c>
      <c r="T6780" t="s">
        <v>38003</v>
      </c>
      <c r="U6780" t="s">
        <v>34</v>
      </c>
      <c r="V6780" t="s">
        <v>3937</v>
      </c>
      <c r="W6780">
        <v>35</v>
      </c>
      <c r="X6780" t="s">
        <v>38004</v>
      </c>
      <c r="Y6780" t="s">
        <v>38004</v>
      </c>
      <c r="Z6780" t="s">
        <v>38005</v>
      </c>
    </row>
    <row r="6781" spans="11:26" x14ac:dyDescent="0.3">
      <c r="K6781" t="s">
        <v>38006</v>
      </c>
      <c r="L6781" t="s">
        <v>38007</v>
      </c>
      <c r="M6781" t="s">
        <v>28</v>
      </c>
      <c r="O6781" t="s">
        <v>201</v>
      </c>
      <c r="Q6781" t="s">
        <v>38008</v>
      </c>
      <c r="R6781" t="s">
        <v>38009</v>
      </c>
      <c r="S6781" t="s">
        <v>38010</v>
      </c>
      <c r="T6781" t="s">
        <v>8614</v>
      </c>
      <c r="U6781" t="s">
        <v>34</v>
      </c>
      <c r="V6781" t="s">
        <v>46</v>
      </c>
      <c r="W6781" t="s">
        <v>106</v>
      </c>
      <c r="X6781" t="s">
        <v>107</v>
      </c>
      <c r="Y6781" t="s">
        <v>446</v>
      </c>
      <c r="Z6781" s="1">
        <v>38725</v>
      </c>
    </row>
    <row r="6782" spans="11:26" x14ac:dyDescent="0.3">
      <c r="K6782" t="s">
        <v>38011</v>
      </c>
      <c r="L6782" t="s">
        <v>38012</v>
      </c>
      <c r="M6782" t="s">
        <v>28</v>
      </c>
      <c r="N6782" t="s">
        <v>40</v>
      </c>
      <c r="O6782" s="1">
        <v>39825</v>
      </c>
      <c r="P6782">
        <v>2069000</v>
      </c>
      <c r="Q6782" t="s">
        <v>38013</v>
      </c>
      <c r="R6782" t="s">
        <v>38014</v>
      </c>
      <c r="S6782" t="s">
        <v>38015</v>
      </c>
      <c r="T6782" t="s">
        <v>38016</v>
      </c>
      <c r="U6782" t="s">
        <v>34</v>
      </c>
      <c r="V6782" t="s">
        <v>46</v>
      </c>
      <c r="W6782" t="s">
        <v>106</v>
      </c>
      <c r="X6782" t="s">
        <v>107</v>
      </c>
      <c r="Y6782" t="s">
        <v>116</v>
      </c>
    </row>
    <row r="6783" spans="11:26" x14ac:dyDescent="0.3">
      <c r="K6783" t="s">
        <v>38011</v>
      </c>
      <c r="L6783" t="s">
        <v>38017</v>
      </c>
      <c r="M6783" t="s">
        <v>28</v>
      </c>
      <c r="O6783" s="1">
        <v>40545</v>
      </c>
      <c r="P6783">
        <v>500000</v>
      </c>
      <c r="Q6783" t="s">
        <v>38018</v>
      </c>
      <c r="R6783" t="s">
        <v>38019</v>
      </c>
      <c r="S6783" t="s">
        <v>38020</v>
      </c>
      <c r="T6783" t="s">
        <v>6311</v>
      </c>
      <c r="U6783" t="s">
        <v>34</v>
      </c>
      <c r="V6783" t="s">
        <v>46</v>
      </c>
      <c r="W6783" t="s">
        <v>311</v>
      </c>
      <c r="X6783" t="s">
        <v>32279</v>
      </c>
      <c r="Y6783" t="s">
        <v>32280</v>
      </c>
      <c r="Z6783" t="s">
        <v>38021</v>
      </c>
    </row>
    <row r="6784" spans="11:26" x14ac:dyDescent="0.3">
      <c r="K6784" t="s">
        <v>38022</v>
      </c>
      <c r="L6784" t="s">
        <v>38023</v>
      </c>
      <c r="M6784" t="s">
        <v>28</v>
      </c>
      <c r="O6784" t="s">
        <v>25464</v>
      </c>
      <c r="P6784">
        <v>1500000</v>
      </c>
      <c r="Q6784" t="s">
        <v>38024</v>
      </c>
      <c r="R6784" t="s">
        <v>38025</v>
      </c>
      <c r="T6784" t="s">
        <v>1696</v>
      </c>
      <c r="U6784" t="s">
        <v>34</v>
      </c>
      <c r="V6784" t="s">
        <v>46</v>
      </c>
      <c r="W6784" t="s">
        <v>133</v>
      </c>
      <c r="X6784" t="s">
        <v>134</v>
      </c>
      <c r="Y6784" t="s">
        <v>38026</v>
      </c>
      <c r="Z6784" t="s">
        <v>35641</v>
      </c>
    </row>
    <row r="6785" spans="11:26" x14ac:dyDescent="0.3">
      <c r="K6785" t="s">
        <v>38027</v>
      </c>
      <c r="L6785" t="s">
        <v>38028</v>
      </c>
      <c r="M6785" t="s">
        <v>52</v>
      </c>
      <c r="O6785" s="1">
        <v>41640</v>
      </c>
      <c r="P6785">
        <v>6300000</v>
      </c>
      <c r="Q6785" t="s">
        <v>38029</v>
      </c>
      <c r="R6785" t="s">
        <v>38030</v>
      </c>
      <c r="S6785" t="s">
        <v>38031</v>
      </c>
      <c r="T6785" t="s">
        <v>124</v>
      </c>
      <c r="U6785" t="s">
        <v>345</v>
      </c>
      <c r="V6785" t="s">
        <v>46</v>
      </c>
      <c r="W6785" t="s">
        <v>228</v>
      </c>
      <c r="X6785" t="s">
        <v>229</v>
      </c>
      <c r="Y6785" t="s">
        <v>229</v>
      </c>
    </row>
    <row r="6786" spans="11:26" x14ac:dyDescent="0.3">
      <c r="K6786" t="s">
        <v>38027</v>
      </c>
      <c r="L6786" t="s">
        <v>38032</v>
      </c>
      <c r="M6786" t="s">
        <v>52</v>
      </c>
      <c r="O6786" s="1">
        <v>41281</v>
      </c>
      <c r="P6786">
        <v>2400000</v>
      </c>
      <c r="Q6786" t="s">
        <v>38033</v>
      </c>
      <c r="R6786" t="s">
        <v>38034</v>
      </c>
      <c r="S6786" t="s">
        <v>38035</v>
      </c>
      <c r="T6786" t="s">
        <v>409</v>
      </c>
      <c r="U6786" t="s">
        <v>34</v>
      </c>
      <c r="V6786" t="s">
        <v>368</v>
      </c>
      <c r="W6786">
        <v>4</v>
      </c>
      <c r="X6786" t="s">
        <v>38036</v>
      </c>
      <c r="Y6786" t="s">
        <v>38036</v>
      </c>
      <c r="Z6786" s="1">
        <v>26665</v>
      </c>
    </row>
    <row r="6787" spans="11:26" x14ac:dyDescent="0.3">
      <c r="K6787" t="s">
        <v>38027</v>
      </c>
      <c r="L6787" t="s">
        <v>38037</v>
      </c>
      <c r="M6787" t="s">
        <v>52</v>
      </c>
      <c r="O6787" s="1">
        <v>40544</v>
      </c>
      <c r="Q6787" t="s">
        <v>38038</v>
      </c>
      <c r="R6787" t="s">
        <v>38039</v>
      </c>
      <c r="S6787" t="s">
        <v>38040</v>
      </c>
      <c r="T6787" t="s">
        <v>38041</v>
      </c>
      <c r="U6787" t="s">
        <v>34</v>
      </c>
      <c r="V6787" t="s">
        <v>924</v>
      </c>
      <c r="W6787">
        <v>56</v>
      </c>
      <c r="X6787" t="s">
        <v>4451</v>
      </c>
      <c r="Y6787" t="s">
        <v>4451</v>
      </c>
      <c r="Z6787" t="s">
        <v>38042</v>
      </c>
    </row>
    <row r="6788" spans="11:26" x14ac:dyDescent="0.3">
      <c r="K6788" t="s">
        <v>38043</v>
      </c>
      <c r="L6788" t="s">
        <v>38044</v>
      </c>
      <c r="M6788" t="s">
        <v>52</v>
      </c>
      <c r="O6788" s="1">
        <v>42009</v>
      </c>
      <c r="P6788">
        <v>25000</v>
      </c>
      <c r="Q6788" t="s">
        <v>38045</v>
      </c>
      <c r="R6788" t="s">
        <v>38046</v>
      </c>
      <c r="S6788" t="s">
        <v>38047</v>
      </c>
      <c r="T6788" t="s">
        <v>436</v>
      </c>
      <c r="U6788" t="s">
        <v>345</v>
      </c>
      <c r="V6788" t="s">
        <v>46</v>
      </c>
      <c r="W6788" t="s">
        <v>260</v>
      </c>
      <c r="X6788" t="s">
        <v>402</v>
      </c>
      <c r="Y6788" t="s">
        <v>402</v>
      </c>
      <c r="Z6788" s="1">
        <v>40909</v>
      </c>
    </row>
    <row r="6789" spans="11:26" x14ac:dyDescent="0.3">
      <c r="K6789" t="s">
        <v>38043</v>
      </c>
      <c r="L6789" t="s">
        <v>38048</v>
      </c>
      <c r="M6789" t="s">
        <v>52</v>
      </c>
      <c r="O6789" s="1">
        <v>42014</v>
      </c>
      <c r="P6789">
        <v>25000</v>
      </c>
      <c r="Q6789" t="s">
        <v>38049</v>
      </c>
      <c r="R6789" t="s">
        <v>38050</v>
      </c>
      <c r="T6789" t="s">
        <v>38051</v>
      </c>
      <c r="U6789" t="s">
        <v>34</v>
      </c>
      <c r="V6789" t="s">
        <v>46</v>
      </c>
      <c r="W6789" t="s">
        <v>142</v>
      </c>
      <c r="X6789" t="s">
        <v>143</v>
      </c>
      <c r="Y6789" t="s">
        <v>38052</v>
      </c>
    </row>
    <row r="6790" spans="11:26" x14ac:dyDescent="0.3">
      <c r="K6790" t="s">
        <v>38053</v>
      </c>
      <c r="L6790" t="s">
        <v>38054</v>
      </c>
      <c r="M6790" t="s">
        <v>28</v>
      </c>
      <c r="N6790" t="s">
        <v>29</v>
      </c>
      <c r="O6790" t="s">
        <v>18625</v>
      </c>
      <c r="Q6790" t="s">
        <v>38055</v>
      </c>
      <c r="R6790" t="s">
        <v>38056</v>
      </c>
      <c r="S6790" t="s">
        <v>38057</v>
      </c>
      <c r="T6790" t="s">
        <v>64</v>
      </c>
      <c r="U6790" t="s">
        <v>34</v>
      </c>
      <c r="V6790" t="s">
        <v>35</v>
      </c>
      <c r="W6790">
        <v>9</v>
      </c>
      <c r="X6790" t="s">
        <v>12813</v>
      </c>
      <c r="Y6790" t="s">
        <v>12813</v>
      </c>
      <c r="Z6790" s="1">
        <v>36526</v>
      </c>
    </row>
    <row r="6791" spans="11:26" x14ac:dyDescent="0.3">
      <c r="K6791" t="s">
        <v>38058</v>
      </c>
      <c r="L6791" t="s">
        <v>38059</v>
      </c>
      <c r="M6791" t="s">
        <v>324</v>
      </c>
      <c r="O6791" s="1">
        <v>41283</v>
      </c>
      <c r="P6791">
        <v>1800000</v>
      </c>
      <c r="Q6791" t="s">
        <v>38060</v>
      </c>
      <c r="R6791" t="s">
        <v>38061</v>
      </c>
      <c r="S6791" t="s">
        <v>38062</v>
      </c>
      <c r="T6791" t="s">
        <v>38063</v>
      </c>
      <c r="U6791" t="s">
        <v>345</v>
      </c>
      <c r="V6791" t="s">
        <v>46</v>
      </c>
      <c r="W6791" t="s">
        <v>106</v>
      </c>
      <c r="X6791" t="s">
        <v>107</v>
      </c>
      <c r="Y6791" t="s">
        <v>2394</v>
      </c>
      <c r="Z6791" s="1">
        <v>38718</v>
      </c>
    </row>
    <row r="6792" spans="11:26" x14ac:dyDescent="0.3">
      <c r="K6792" t="s">
        <v>38058</v>
      </c>
      <c r="L6792" t="s">
        <v>38064</v>
      </c>
      <c r="M6792" t="s">
        <v>324</v>
      </c>
      <c r="O6792" s="1">
        <v>41062</v>
      </c>
      <c r="Q6792" t="s">
        <v>38065</v>
      </c>
      <c r="R6792" t="s">
        <v>38066</v>
      </c>
      <c r="S6792" t="s">
        <v>38067</v>
      </c>
      <c r="T6792" t="s">
        <v>38068</v>
      </c>
      <c r="U6792" t="s">
        <v>34</v>
      </c>
      <c r="V6792" t="s">
        <v>206</v>
      </c>
      <c r="W6792" t="s">
        <v>207</v>
      </c>
      <c r="X6792" t="s">
        <v>208</v>
      </c>
      <c r="Y6792" t="s">
        <v>208</v>
      </c>
      <c r="Z6792" s="1">
        <v>40187</v>
      </c>
    </row>
    <row r="6793" spans="11:26" x14ac:dyDescent="0.3">
      <c r="K6793" t="s">
        <v>38069</v>
      </c>
      <c r="L6793" t="s">
        <v>38070</v>
      </c>
      <c r="M6793" t="s">
        <v>28</v>
      </c>
      <c r="O6793" s="1">
        <v>41343</v>
      </c>
      <c r="P6793">
        <v>55000</v>
      </c>
      <c r="Q6793" t="s">
        <v>38071</v>
      </c>
      <c r="R6793" t="s">
        <v>38072</v>
      </c>
      <c r="S6793" t="s">
        <v>38073</v>
      </c>
      <c r="T6793" t="s">
        <v>38074</v>
      </c>
      <c r="U6793" t="s">
        <v>34</v>
      </c>
      <c r="V6793" t="s">
        <v>1072</v>
      </c>
      <c r="W6793">
        <v>7</v>
      </c>
      <c r="X6793" t="s">
        <v>38075</v>
      </c>
      <c r="Y6793" t="s">
        <v>38076</v>
      </c>
      <c r="Z6793" s="1">
        <v>39459</v>
      </c>
    </row>
    <row r="6794" spans="11:26" x14ac:dyDescent="0.3">
      <c r="K6794" t="s">
        <v>38077</v>
      </c>
      <c r="L6794" t="s">
        <v>38078</v>
      </c>
      <c r="M6794" t="s">
        <v>52</v>
      </c>
      <c r="O6794" s="1">
        <v>42065</v>
      </c>
      <c r="Q6794" t="s">
        <v>38079</v>
      </c>
      <c r="R6794" t="s">
        <v>38080</v>
      </c>
      <c r="S6794" t="s">
        <v>38081</v>
      </c>
      <c r="T6794" t="s">
        <v>38082</v>
      </c>
      <c r="U6794" t="s">
        <v>345</v>
      </c>
      <c r="V6794" t="s">
        <v>46</v>
      </c>
      <c r="W6794" t="s">
        <v>142</v>
      </c>
      <c r="X6794" t="s">
        <v>985</v>
      </c>
      <c r="Y6794" t="s">
        <v>38083</v>
      </c>
      <c r="Z6794" t="s">
        <v>27919</v>
      </c>
    </row>
    <row r="6795" spans="11:26" x14ac:dyDescent="0.3">
      <c r="K6795" t="s">
        <v>38084</v>
      </c>
      <c r="L6795" t="s">
        <v>38085</v>
      </c>
      <c r="M6795" t="s">
        <v>52</v>
      </c>
      <c r="O6795" s="1">
        <v>40179</v>
      </c>
      <c r="Q6795" t="s">
        <v>38086</v>
      </c>
      <c r="R6795" t="s">
        <v>38087</v>
      </c>
      <c r="S6795" t="s">
        <v>38088</v>
      </c>
      <c r="T6795" t="s">
        <v>38089</v>
      </c>
      <c r="U6795" t="s">
        <v>178</v>
      </c>
      <c r="V6795" t="s">
        <v>46</v>
      </c>
      <c r="W6795" t="s">
        <v>167</v>
      </c>
      <c r="X6795" t="s">
        <v>168</v>
      </c>
      <c r="Y6795" t="s">
        <v>169</v>
      </c>
      <c r="Z6795" s="1">
        <v>40486</v>
      </c>
    </row>
    <row r="6796" spans="11:26" x14ac:dyDescent="0.3">
      <c r="K6796" t="s">
        <v>38090</v>
      </c>
      <c r="L6796" t="s">
        <v>38091</v>
      </c>
      <c r="M6796" t="s">
        <v>52</v>
      </c>
      <c r="O6796" t="s">
        <v>38092</v>
      </c>
      <c r="P6796">
        <v>700000</v>
      </c>
      <c r="Q6796" t="s">
        <v>38093</v>
      </c>
      <c r="R6796" t="s">
        <v>38094</v>
      </c>
      <c r="S6796" t="s">
        <v>38095</v>
      </c>
      <c r="T6796" t="s">
        <v>74</v>
      </c>
      <c r="U6796" t="s">
        <v>34</v>
      </c>
      <c r="V6796" t="s">
        <v>768</v>
      </c>
      <c r="W6796">
        <v>48</v>
      </c>
      <c r="X6796" t="s">
        <v>769</v>
      </c>
      <c r="Y6796" t="s">
        <v>769</v>
      </c>
      <c r="Z6796" s="1">
        <v>40544</v>
      </c>
    </row>
    <row r="6797" spans="11:26" x14ac:dyDescent="0.3">
      <c r="K6797" t="s">
        <v>38096</v>
      </c>
      <c r="L6797" t="s">
        <v>38097</v>
      </c>
      <c r="M6797" t="s">
        <v>256</v>
      </c>
      <c r="O6797" s="1">
        <v>39093</v>
      </c>
      <c r="P6797">
        <v>800000</v>
      </c>
      <c r="Q6797" t="s">
        <v>38098</v>
      </c>
      <c r="R6797" t="s">
        <v>38099</v>
      </c>
      <c r="S6797" t="s">
        <v>38100</v>
      </c>
      <c r="T6797" t="s">
        <v>115</v>
      </c>
      <c r="U6797" t="s">
        <v>345</v>
      </c>
      <c r="V6797" t="s">
        <v>46</v>
      </c>
      <c r="W6797" t="s">
        <v>228</v>
      </c>
      <c r="X6797" t="s">
        <v>229</v>
      </c>
      <c r="Y6797" t="s">
        <v>229</v>
      </c>
      <c r="Z6797" s="1">
        <v>39083</v>
      </c>
    </row>
    <row r="6798" spans="11:26" x14ac:dyDescent="0.3">
      <c r="K6798" t="s">
        <v>38101</v>
      </c>
      <c r="L6798" t="s">
        <v>38102</v>
      </c>
      <c r="M6798" t="s">
        <v>28</v>
      </c>
      <c r="N6798" t="s">
        <v>29</v>
      </c>
      <c r="O6798" s="1">
        <v>40794</v>
      </c>
      <c r="P6798">
        <v>11000000</v>
      </c>
      <c r="Q6798" t="s">
        <v>38103</v>
      </c>
      <c r="R6798" t="s">
        <v>38104</v>
      </c>
      <c r="S6798" t="s">
        <v>38105</v>
      </c>
      <c r="T6798" t="s">
        <v>38106</v>
      </c>
      <c r="U6798" t="s">
        <v>34</v>
      </c>
      <c r="V6798" t="s">
        <v>568</v>
      </c>
      <c r="W6798">
        <v>7</v>
      </c>
      <c r="X6798" t="s">
        <v>1286</v>
      </c>
      <c r="Y6798" t="s">
        <v>11702</v>
      </c>
      <c r="Z6798" t="s">
        <v>38107</v>
      </c>
    </row>
    <row r="6799" spans="11:26" x14ac:dyDescent="0.3">
      <c r="K6799" t="s">
        <v>38101</v>
      </c>
      <c r="L6799" t="s">
        <v>38108</v>
      </c>
      <c r="M6799" t="s">
        <v>28</v>
      </c>
      <c r="N6799" t="s">
        <v>40</v>
      </c>
      <c r="O6799" s="1">
        <v>40067</v>
      </c>
      <c r="P6799">
        <v>5000000</v>
      </c>
      <c r="Q6799" t="s">
        <v>38109</v>
      </c>
      <c r="R6799" t="s">
        <v>38110</v>
      </c>
      <c r="S6799" t="s">
        <v>38111</v>
      </c>
      <c r="T6799" t="s">
        <v>38112</v>
      </c>
      <c r="U6799" t="s">
        <v>34</v>
      </c>
      <c r="V6799" t="s">
        <v>35</v>
      </c>
      <c r="W6799">
        <v>2</v>
      </c>
      <c r="X6799" t="s">
        <v>6037</v>
      </c>
      <c r="Y6799" t="s">
        <v>6037</v>
      </c>
      <c r="Z6799" s="1">
        <v>41852</v>
      </c>
    </row>
    <row r="6800" spans="11:26" x14ac:dyDescent="0.3">
      <c r="K6800" t="s">
        <v>38101</v>
      </c>
      <c r="L6800" t="s">
        <v>38113</v>
      </c>
      <c r="M6800" t="s">
        <v>28</v>
      </c>
      <c r="N6800" t="s">
        <v>493</v>
      </c>
      <c r="O6800" t="s">
        <v>6455</v>
      </c>
      <c r="P6800">
        <v>16000000</v>
      </c>
      <c r="Q6800" t="s">
        <v>38114</v>
      </c>
      <c r="R6800" t="s">
        <v>38115</v>
      </c>
      <c r="S6800" t="s">
        <v>38116</v>
      </c>
      <c r="T6800" t="s">
        <v>38117</v>
      </c>
      <c r="U6800" t="s">
        <v>178</v>
      </c>
      <c r="V6800" t="s">
        <v>46</v>
      </c>
      <c r="W6800" t="s">
        <v>195</v>
      </c>
      <c r="X6800" t="s">
        <v>196</v>
      </c>
      <c r="Y6800" t="s">
        <v>38118</v>
      </c>
      <c r="Z6800" s="1">
        <v>36526</v>
      </c>
    </row>
    <row r="6801" spans="11:26" x14ac:dyDescent="0.3">
      <c r="K6801" t="s">
        <v>38101</v>
      </c>
      <c r="L6801" t="s">
        <v>38119</v>
      </c>
      <c r="M6801" t="s">
        <v>28</v>
      </c>
      <c r="N6801" t="s">
        <v>1189</v>
      </c>
      <c r="O6801" t="s">
        <v>1348</v>
      </c>
      <c r="P6801">
        <v>24000000</v>
      </c>
      <c r="Q6801" t="s">
        <v>38120</v>
      </c>
      <c r="R6801" t="s">
        <v>38121</v>
      </c>
      <c r="S6801" t="s">
        <v>38122</v>
      </c>
      <c r="T6801" t="s">
        <v>38123</v>
      </c>
      <c r="U6801" t="s">
        <v>34</v>
      </c>
      <c r="V6801" t="s">
        <v>46</v>
      </c>
      <c r="W6801" t="s">
        <v>106</v>
      </c>
      <c r="X6801" t="s">
        <v>2081</v>
      </c>
      <c r="Y6801" t="s">
        <v>2081</v>
      </c>
    </row>
    <row r="6802" spans="11:26" x14ac:dyDescent="0.3">
      <c r="K6802" t="s">
        <v>38124</v>
      </c>
      <c r="L6802" t="s">
        <v>38125</v>
      </c>
      <c r="M6802" t="s">
        <v>28</v>
      </c>
      <c r="O6802" t="s">
        <v>13330</v>
      </c>
      <c r="P6802">
        <v>1350000</v>
      </c>
      <c r="Q6802" t="s">
        <v>38126</v>
      </c>
      <c r="R6802" t="s">
        <v>38127</v>
      </c>
      <c r="S6802" t="s">
        <v>38122</v>
      </c>
      <c r="T6802" t="s">
        <v>124</v>
      </c>
      <c r="U6802" t="s">
        <v>34</v>
      </c>
      <c r="V6802" t="s">
        <v>46</v>
      </c>
      <c r="W6802" t="s">
        <v>106</v>
      </c>
      <c r="X6802" t="s">
        <v>2081</v>
      </c>
      <c r="Y6802" t="s">
        <v>2081</v>
      </c>
      <c r="Z6802" s="1">
        <v>39083</v>
      </c>
    </row>
    <row r="6803" spans="11:26" x14ac:dyDescent="0.3">
      <c r="K6803" t="s">
        <v>38124</v>
      </c>
      <c r="L6803" t="s">
        <v>38128</v>
      </c>
      <c r="M6803" t="s">
        <v>749</v>
      </c>
      <c r="O6803" s="1">
        <v>41559</v>
      </c>
      <c r="P6803">
        <v>150000</v>
      </c>
      <c r="Q6803" t="s">
        <v>38129</v>
      </c>
      <c r="R6803" t="s">
        <v>38130</v>
      </c>
      <c r="S6803" t="s">
        <v>38131</v>
      </c>
      <c r="T6803" t="s">
        <v>38132</v>
      </c>
      <c r="U6803" t="s">
        <v>34</v>
      </c>
      <c r="V6803" t="s">
        <v>598</v>
      </c>
      <c r="W6803">
        <v>26</v>
      </c>
      <c r="X6803" t="s">
        <v>599</v>
      </c>
      <c r="Y6803" t="s">
        <v>599</v>
      </c>
      <c r="Z6803" s="1">
        <v>40575</v>
      </c>
    </row>
    <row r="6804" spans="11:26" x14ac:dyDescent="0.3">
      <c r="K6804" t="s">
        <v>38133</v>
      </c>
      <c r="L6804" t="s">
        <v>38134</v>
      </c>
      <c r="M6804" t="s">
        <v>28</v>
      </c>
      <c r="O6804" s="1">
        <v>39454</v>
      </c>
      <c r="P6804">
        <v>4000000</v>
      </c>
      <c r="Q6804" t="s">
        <v>38135</v>
      </c>
      <c r="R6804" t="s">
        <v>38136</v>
      </c>
      <c r="S6804" t="s">
        <v>38137</v>
      </c>
      <c r="U6804" t="s">
        <v>345</v>
      </c>
      <c r="Z6804" s="1">
        <v>41647</v>
      </c>
    </row>
    <row r="6805" spans="11:26" x14ac:dyDescent="0.3">
      <c r="K6805" t="s">
        <v>38133</v>
      </c>
      <c r="L6805" t="s">
        <v>38138</v>
      </c>
      <c r="M6805" t="s">
        <v>28</v>
      </c>
      <c r="N6805" t="s">
        <v>40</v>
      </c>
      <c r="O6805" t="s">
        <v>38139</v>
      </c>
      <c r="P6805">
        <v>7500000</v>
      </c>
      <c r="Q6805" t="s">
        <v>38140</v>
      </c>
      <c r="R6805" t="s">
        <v>38141</v>
      </c>
      <c r="S6805" t="s">
        <v>38142</v>
      </c>
      <c r="T6805" t="s">
        <v>38143</v>
      </c>
      <c r="U6805" t="s">
        <v>34</v>
      </c>
      <c r="V6805" t="s">
        <v>46</v>
      </c>
      <c r="W6805" t="s">
        <v>106</v>
      </c>
      <c r="X6805" t="s">
        <v>107</v>
      </c>
      <c r="Y6805" t="s">
        <v>116</v>
      </c>
      <c r="Z6805" s="1">
        <v>41642</v>
      </c>
    </row>
    <row r="6806" spans="11:26" x14ac:dyDescent="0.3">
      <c r="K6806" t="s">
        <v>38133</v>
      </c>
      <c r="L6806" t="s">
        <v>38144</v>
      </c>
      <c r="M6806" t="s">
        <v>28</v>
      </c>
      <c r="N6806" t="s">
        <v>29</v>
      </c>
      <c r="O6806" t="s">
        <v>38145</v>
      </c>
      <c r="P6806">
        <v>12000000</v>
      </c>
      <c r="Q6806" t="s">
        <v>38146</v>
      </c>
      <c r="R6806" t="s">
        <v>38147</v>
      </c>
      <c r="S6806" t="s">
        <v>38148</v>
      </c>
      <c r="T6806" t="s">
        <v>124</v>
      </c>
      <c r="U6806" t="s">
        <v>34</v>
      </c>
      <c r="V6806" t="s">
        <v>46</v>
      </c>
      <c r="W6806" t="s">
        <v>1081</v>
      </c>
      <c r="X6806" t="s">
        <v>1082</v>
      </c>
      <c r="Y6806" t="s">
        <v>12045</v>
      </c>
      <c r="Z6806" s="1">
        <v>32874</v>
      </c>
    </row>
    <row r="6807" spans="11:26" x14ac:dyDescent="0.3">
      <c r="K6807" t="s">
        <v>38133</v>
      </c>
      <c r="L6807" t="s">
        <v>38149</v>
      </c>
      <c r="M6807" t="s">
        <v>28</v>
      </c>
      <c r="N6807" t="s">
        <v>493</v>
      </c>
      <c r="O6807" s="1">
        <v>40454</v>
      </c>
      <c r="P6807">
        <v>8000000</v>
      </c>
      <c r="Q6807" t="s">
        <v>38150</v>
      </c>
      <c r="R6807" t="s">
        <v>38151</v>
      </c>
      <c r="S6807" t="s">
        <v>38152</v>
      </c>
      <c r="T6807" t="s">
        <v>64</v>
      </c>
      <c r="U6807" t="s">
        <v>345</v>
      </c>
      <c r="V6807" t="s">
        <v>46</v>
      </c>
      <c r="W6807" t="s">
        <v>106</v>
      </c>
      <c r="X6807" t="s">
        <v>107</v>
      </c>
      <c r="Y6807" t="s">
        <v>2134</v>
      </c>
      <c r="Z6807" s="1">
        <v>39448</v>
      </c>
    </row>
    <row r="6808" spans="11:26" x14ac:dyDescent="0.3">
      <c r="K6808" t="s">
        <v>38153</v>
      </c>
      <c r="L6808" t="s">
        <v>38154</v>
      </c>
      <c r="M6808" t="s">
        <v>28</v>
      </c>
      <c r="O6808" t="s">
        <v>5698</v>
      </c>
      <c r="Q6808" t="s">
        <v>38155</v>
      </c>
      <c r="R6808" t="s">
        <v>38156</v>
      </c>
      <c r="S6808" t="s">
        <v>38157</v>
      </c>
      <c r="T6808" t="s">
        <v>38158</v>
      </c>
      <c r="U6808" t="s">
        <v>34</v>
      </c>
      <c r="V6808" t="s">
        <v>46</v>
      </c>
      <c r="W6808" t="s">
        <v>158</v>
      </c>
      <c r="X6808" t="s">
        <v>33161</v>
      </c>
      <c r="Y6808" t="s">
        <v>33161</v>
      </c>
      <c r="Z6808" s="1">
        <v>36892</v>
      </c>
    </row>
    <row r="6809" spans="11:26" x14ac:dyDescent="0.3">
      <c r="K6809" t="s">
        <v>38153</v>
      </c>
      <c r="L6809" t="s">
        <v>38159</v>
      </c>
      <c r="M6809" t="s">
        <v>28</v>
      </c>
      <c r="O6809" s="1">
        <v>40463</v>
      </c>
      <c r="P6809">
        <v>11000000</v>
      </c>
      <c r="Q6809" t="s">
        <v>38160</v>
      </c>
      <c r="R6809" t="s">
        <v>38161</v>
      </c>
      <c r="T6809" t="s">
        <v>5283</v>
      </c>
      <c r="U6809" t="s">
        <v>34</v>
      </c>
      <c r="V6809" t="s">
        <v>46</v>
      </c>
      <c r="W6809" t="s">
        <v>8198</v>
      </c>
      <c r="X6809" t="s">
        <v>38162</v>
      </c>
      <c r="Y6809" t="s">
        <v>38163</v>
      </c>
      <c r="Z6809" s="1">
        <v>40544</v>
      </c>
    </row>
    <row r="6810" spans="11:26" x14ac:dyDescent="0.3">
      <c r="K6810" t="s">
        <v>38164</v>
      </c>
      <c r="L6810" t="s">
        <v>38165</v>
      </c>
      <c r="M6810" t="s">
        <v>28</v>
      </c>
      <c r="N6810" t="s">
        <v>29</v>
      </c>
      <c r="O6810" s="1">
        <v>42220</v>
      </c>
      <c r="P6810">
        <v>17000000</v>
      </c>
      <c r="Q6810" t="s">
        <v>38166</v>
      </c>
      <c r="R6810" t="s">
        <v>38167</v>
      </c>
      <c r="S6810" t="s">
        <v>38168</v>
      </c>
      <c r="T6810" t="s">
        <v>124</v>
      </c>
      <c r="U6810" t="s">
        <v>34</v>
      </c>
      <c r="V6810" t="s">
        <v>4023</v>
      </c>
      <c r="W6810">
        <v>4</v>
      </c>
      <c r="X6810" t="s">
        <v>14109</v>
      </c>
      <c r="Y6810" t="s">
        <v>14109</v>
      </c>
      <c r="Z6810" s="1">
        <v>40915</v>
      </c>
    </row>
    <row r="6811" spans="11:26" x14ac:dyDescent="0.3">
      <c r="K6811" t="s">
        <v>38164</v>
      </c>
      <c r="L6811" t="s">
        <v>38169</v>
      </c>
      <c r="M6811" t="s">
        <v>28</v>
      </c>
      <c r="N6811" t="s">
        <v>40</v>
      </c>
      <c r="O6811" t="s">
        <v>722</v>
      </c>
      <c r="P6811">
        <v>8000000</v>
      </c>
      <c r="Q6811" t="s">
        <v>38170</v>
      </c>
      <c r="R6811" t="s">
        <v>38171</v>
      </c>
      <c r="U6811" t="s">
        <v>345</v>
      </c>
    </row>
    <row r="6812" spans="11:26" x14ac:dyDescent="0.3">
      <c r="K6812" t="s">
        <v>38172</v>
      </c>
      <c r="L6812" t="s">
        <v>38173</v>
      </c>
      <c r="M6812" t="s">
        <v>28</v>
      </c>
      <c r="O6812" s="1">
        <v>42316</v>
      </c>
      <c r="P6812">
        <v>114742</v>
      </c>
      <c r="Q6812" t="s">
        <v>38174</v>
      </c>
      <c r="R6812" t="s">
        <v>38175</v>
      </c>
      <c r="S6812" t="s">
        <v>38176</v>
      </c>
      <c r="T6812" t="s">
        <v>38177</v>
      </c>
      <c r="U6812" t="s">
        <v>345</v>
      </c>
      <c r="V6812" t="s">
        <v>46</v>
      </c>
      <c r="W6812" t="s">
        <v>106</v>
      </c>
      <c r="X6812" t="s">
        <v>107</v>
      </c>
      <c r="Y6812" t="s">
        <v>1882</v>
      </c>
      <c r="Z6812" t="s">
        <v>38178</v>
      </c>
    </row>
    <row r="6813" spans="11:26" x14ac:dyDescent="0.3">
      <c r="K6813" t="s">
        <v>38172</v>
      </c>
      <c r="L6813" t="s">
        <v>38179</v>
      </c>
      <c r="M6813" t="s">
        <v>52</v>
      </c>
      <c r="O6813" s="1">
        <v>41648</v>
      </c>
      <c r="P6813">
        <v>250000</v>
      </c>
      <c r="Q6813" t="s">
        <v>38180</v>
      </c>
      <c r="R6813" t="s">
        <v>38181</v>
      </c>
      <c r="S6813" t="s">
        <v>38182</v>
      </c>
      <c r="T6813" t="s">
        <v>2196</v>
      </c>
      <c r="U6813" t="s">
        <v>34</v>
      </c>
      <c r="V6813" t="s">
        <v>598</v>
      </c>
      <c r="W6813">
        <v>27</v>
      </c>
      <c r="X6813" t="s">
        <v>8790</v>
      </c>
      <c r="Y6813" t="s">
        <v>8791</v>
      </c>
      <c r="Z6813" s="1">
        <v>40913</v>
      </c>
    </row>
    <row r="6814" spans="11:26" x14ac:dyDescent="0.3">
      <c r="K6814" t="s">
        <v>38183</v>
      </c>
      <c r="L6814" t="s">
        <v>38184</v>
      </c>
      <c r="M6814" t="s">
        <v>28</v>
      </c>
      <c r="N6814" t="s">
        <v>40</v>
      </c>
      <c r="O6814" t="s">
        <v>9605</v>
      </c>
      <c r="P6814">
        <v>750000</v>
      </c>
      <c r="Q6814" t="s">
        <v>38185</v>
      </c>
      <c r="R6814" t="s">
        <v>38186</v>
      </c>
      <c r="S6814" t="s">
        <v>38187</v>
      </c>
      <c r="T6814" t="s">
        <v>115</v>
      </c>
      <c r="U6814" t="s">
        <v>34</v>
      </c>
      <c r="V6814" t="s">
        <v>598</v>
      </c>
      <c r="Z6814" s="1">
        <v>40179</v>
      </c>
    </row>
    <row r="6815" spans="11:26" x14ac:dyDescent="0.3">
      <c r="K6815" t="s">
        <v>38188</v>
      </c>
      <c r="L6815" t="s">
        <v>38189</v>
      </c>
      <c r="M6815" t="s">
        <v>28</v>
      </c>
      <c r="N6815" t="s">
        <v>29</v>
      </c>
      <c r="O6815" t="s">
        <v>33814</v>
      </c>
      <c r="P6815">
        <v>8050000</v>
      </c>
      <c r="Q6815" t="s">
        <v>38190</v>
      </c>
      <c r="R6815" t="s">
        <v>38191</v>
      </c>
      <c r="S6815" t="s">
        <v>38192</v>
      </c>
      <c r="T6815" t="s">
        <v>38193</v>
      </c>
      <c r="U6815" t="s">
        <v>34</v>
      </c>
      <c r="V6815" t="s">
        <v>768</v>
      </c>
    </row>
    <row r="6816" spans="11:26" x14ac:dyDescent="0.3">
      <c r="K6816" t="s">
        <v>38188</v>
      </c>
      <c r="L6816" t="s">
        <v>38194</v>
      </c>
      <c r="M6816" t="s">
        <v>28</v>
      </c>
      <c r="N6816" t="s">
        <v>40</v>
      </c>
      <c r="O6816" t="s">
        <v>38195</v>
      </c>
      <c r="P6816">
        <v>3100000</v>
      </c>
      <c r="Q6816" t="s">
        <v>38196</v>
      </c>
      <c r="R6816" t="s">
        <v>38197</v>
      </c>
      <c r="T6816" t="s">
        <v>38198</v>
      </c>
      <c r="U6816" t="s">
        <v>34</v>
      </c>
      <c r="V6816" t="s">
        <v>46</v>
      </c>
      <c r="W6816" t="s">
        <v>133</v>
      </c>
      <c r="X6816" t="s">
        <v>134</v>
      </c>
      <c r="Y6816" t="s">
        <v>38199</v>
      </c>
      <c r="Z6816" t="s">
        <v>38200</v>
      </c>
    </row>
    <row r="6817" spans="11:26" x14ac:dyDescent="0.3">
      <c r="K6817" t="s">
        <v>38188</v>
      </c>
      <c r="L6817" t="s">
        <v>38201</v>
      </c>
      <c r="M6817" t="s">
        <v>28</v>
      </c>
      <c r="N6817" t="s">
        <v>40</v>
      </c>
      <c r="O6817" s="1">
        <v>37868</v>
      </c>
      <c r="P6817">
        <v>3500000</v>
      </c>
      <c r="Q6817" t="s">
        <v>38202</v>
      </c>
      <c r="R6817" t="s">
        <v>38203</v>
      </c>
      <c r="T6817" t="s">
        <v>38204</v>
      </c>
      <c r="U6817" t="s">
        <v>34</v>
      </c>
      <c r="V6817" t="s">
        <v>46</v>
      </c>
      <c r="W6817" t="s">
        <v>260</v>
      </c>
      <c r="X6817" t="s">
        <v>4695</v>
      </c>
      <c r="Y6817" t="s">
        <v>26573</v>
      </c>
      <c r="Z6817" s="1">
        <v>40179</v>
      </c>
    </row>
    <row r="6818" spans="11:26" x14ac:dyDescent="0.3">
      <c r="K6818" t="s">
        <v>38188</v>
      </c>
      <c r="L6818" t="s">
        <v>38205</v>
      </c>
      <c r="M6818" t="s">
        <v>28</v>
      </c>
      <c r="N6818" t="s">
        <v>29</v>
      </c>
      <c r="O6818" t="s">
        <v>38206</v>
      </c>
      <c r="P6818">
        <v>8050000</v>
      </c>
      <c r="Q6818" t="s">
        <v>38207</v>
      </c>
      <c r="R6818" t="s">
        <v>38208</v>
      </c>
      <c r="S6818" t="s">
        <v>38209</v>
      </c>
      <c r="T6818" t="s">
        <v>105</v>
      </c>
      <c r="U6818" t="s">
        <v>178</v>
      </c>
      <c r="V6818" t="s">
        <v>46</v>
      </c>
      <c r="W6818" t="s">
        <v>106</v>
      </c>
      <c r="X6818" t="s">
        <v>107</v>
      </c>
      <c r="Y6818" t="s">
        <v>2134</v>
      </c>
      <c r="Z6818" s="1">
        <v>40179</v>
      </c>
    </row>
    <row r="6819" spans="11:26" x14ac:dyDescent="0.3">
      <c r="K6819" t="s">
        <v>38188</v>
      </c>
      <c r="L6819" t="s">
        <v>38210</v>
      </c>
      <c r="M6819" t="s">
        <v>28</v>
      </c>
      <c r="O6819" t="s">
        <v>38211</v>
      </c>
      <c r="P6819">
        <v>5000000</v>
      </c>
      <c r="Q6819" t="s">
        <v>38212</v>
      </c>
      <c r="R6819" t="s">
        <v>38213</v>
      </c>
      <c r="S6819" t="s">
        <v>38214</v>
      </c>
      <c r="T6819" t="s">
        <v>38215</v>
      </c>
      <c r="U6819" t="s">
        <v>34</v>
      </c>
      <c r="V6819" t="s">
        <v>559</v>
      </c>
      <c r="W6819">
        <v>11</v>
      </c>
      <c r="X6819" t="s">
        <v>828</v>
      </c>
      <c r="Y6819" t="s">
        <v>828</v>
      </c>
    </row>
    <row r="6820" spans="11:26" x14ac:dyDescent="0.3">
      <c r="K6820" t="s">
        <v>38188</v>
      </c>
      <c r="L6820" t="s">
        <v>38216</v>
      </c>
      <c r="M6820" t="s">
        <v>28</v>
      </c>
      <c r="N6820" t="s">
        <v>493</v>
      </c>
      <c r="O6820" s="1">
        <v>38356</v>
      </c>
      <c r="P6820">
        <v>15000000</v>
      </c>
      <c r="Q6820" t="s">
        <v>38217</v>
      </c>
      <c r="R6820" t="s">
        <v>38218</v>
      </c>
      <c r="S6820" t="s">
        <v>38219</v>
      </c>
      <c r="T6820" t="s">
        <v>19876</v>
      </c>
      <c r="U6820" t="s">
        <v>34</v>
      </c>
      <c r="V6820" t="s">
        <v>46</v>
      </c>
      <c r="W6820" t="s">
        <v>1037</v>
      </c>
      <c r="X6820" t="s">
        <v>1038</v>
      </c>
      <c r="Y6820" t="s">
        <v>38220</v>
      </c>
      <c r="Z6820" s="1">
        <v>40433</v>
      </c>
    </row>
    <row r="6821" spans="11:26" x14ac:dyDescent="0.3">
      <c r="K6821" t="s">
        <v>38188</v>
      </c>
      <c r="L6821" t="s">
        <v>38221</v>
      </c>
      <c r="M6821" t="s">
        <v>28</v>
      </c>
      <c r="N6821" t="s">
        <v>1189</v>
      </c>
      <c r="O6821" t="s">
        <v>38222</v>
      </c>
      <c r="P6821">
        <v>4000000</v>
      </c>
      <c r="Q6821" t="s">
        <v>38223</v>
      </c>
      <c r="R6821" t="s">
        <v>38224</v>
      </c>
      <c r="S6821" t="s">
        <v>38225</v>
      </c>
      <c r="T6821" t="s">
        <v>38226</v>
      </c>
      <c r="U6821" t="s">
        <v>34</v>
      </c>
      <c r="V6821" t="s">
        <v>46</v>
      </c>
      <c r="W6821" t="s">
        <v>167</v>
      </c>
      <c r="X6821" t="s">
        <v>168</v>
      </c>
      <c r="Y6821" t="s">
        <v>169</v>
      </c>
      <c r="Z6821" s="1">
        <v>40544</v>
      </c>
    </row>
    <row r="6822" spans="11:26" x14ac:dyDescent="0.3">
      <c r="K6822" t="s">
        <v>38188</v>
      </c>
      <c r="L6822" t="s">
        <v>38227</v>
      </c>
      <c r="M6822" t="s">
        <v>28</v>
      </c>
      <c r="O6822" t="s">
        <v>16155</v>
      </c>
      <c r="P6822">
        <v>14000000</v>
      </c>
      <c r="Q6822" t="s">
        <v>38228</v>
      </c>
      <c r="R6822" t="s">
        <v>38229</v>
      </c>
      <c r="S6822" t="s">
        <v>38230</v>
      </c>
      <c r="T6822" t="s">
        <v>38231</v>
      </c>
      <c r="U6822" t="s">
        <v>34</v>
      </c>
      <c r="V6822" t="s">
        <v>46</v>
      </c>
      <c r="W6822" t="s">
        <v>717</v>
      </c>
      <c r="X6822" t="s">
        <v>882</v>
      </c>
      <c r="Y6822" t="s">
        <v>13285</v>
      </c>
      <c r="Z6822" s="1">
        <v>37987</v>
      </c>
    </row>
    <row r="6823" spans="11:26" x14ac:dyDescent="0.3">
      <c r="K6823" t="s">
        <v>38188</v>
      </c>
      <c r="L6823" t="s">
        <v>38232</v>
      </c>
      <c r="M6823" t="s">
        <v>28</v>
      </c>
      <c r="O6823" s="1">
        <v>39456</v>
      </c>
      <c r="P6823">
        <v>2300000</v>
      </c>
      <c r="Q6823" t="s">
        <v>38233</v>
      </c>
      <c r="R6823" t="s">
        <v>38234</v>
      </c>
      <c r="S6823" t="s">
        <v>38235</v>
      </c>
      <c r="T6823" t="s">
        <v>9887</v>
      </c>
      <c r="U6823" t="s">
        <v>34</v>
      </c>
      <c r="V6823" t="s">
        <v>46</v>
      </c>
      <c r="W6823" t="s">
        <v>228</v>
      </c>
      <c r="X6823" t="s">
        <v>229</v>
      </c>
      <c r="Y6823" t="s">
        <v>229</v>
      </c>
      <c r="Z6823" s="1">
        <v>40913</v>
      </c>
    </row>
    <row r="6824" spans="11:26" x14ac:dyDescent="0.3">
      <c r="K6824" t="s">
        <v>38236</v>
      </c>
      <c r="L6824" t="s">
        <v>38237</v>
      </c>
      <c r="M6824" t="s">
        <v>28</v>
      </c>
      <c r="N6824" t="s">
        <v>29</v>
      </c>
      <c r="O6824" t="s">
        <v>38238</v>
      </c>
      <c r="Q6824" t="s">
        <v>38239</v>
      </c>
      <c r="R6824" t="s">
        <v>38240</v>
      </c>
      <c r="S6824" t="s">
        <v>38241</v>
      </c>
      <c r="T6824" t="s">
        <v>1098</v>
      </c>
      <c r="U6824" t="s">
        <v>34</v>
      </c>
      <c r="V6824" t="s">
        <v>46</v>
      </c>
      <c r="W6824" t="s">
        <v>106</v>
      </c>
      <c r="X6824" t="s">
        <v>107</v>
      </c>
      <c r="Y6824" t="s">
        <v>1016</v>
      </c>
    </row>
    <row r="6825" spans="11:26" x14ac:dyDescent="0.3">
      <c r="K6825" t="s">
        <v>38236</v>
      </c>
      <c r="L6825" t="s">
        <v>38242</v>
      </c>
      <c r="M6825" t="s">
        <v>28</v>
      </c>
      <c r="N6825" t="s">
        <v>40</v>
      </c>
      <c r="O6825" s="1">
        <v>40183</v>
      </c>
      <c r="Q6825" t="s">
        <v>38243</v>
      </c>
      <c r="R6825" t="s">
        <v>38244</v>
      </c>
      <c r="S6825" t="s">
        <v>38245</v>
      </c>
      <c r="U6825" t="s">
        <v>34</v>
      </c>
      <c r="V6825" t="s">
        <v>38246</v>
      </c>
      <c r="W6825">
        <v>2</v>
      </c>
      <c r="X6825" t="s">
        <v>32218</v>
      </c>
      <c r="Y6825" t="s">
        <v>32218</v>
      </c>
    </row>
    <row r="6826" spans="11:26" x14ac:dyDescent="0.3">
      <c r="K6826" t="s">
        <v>38247</v>
      </c>
      <c r="L6826" t="s">
        <v>38248</v>
      </c>
      <c r="M6826" t="s">
        <v>28</v>
      </c>
      <c r="N6826" t="s">
        <v>29</v>
      </c>
      <c r="O6826" t="s">
        <v>38249</v>
      </c>
      <c r="P6826">
        <v>2400000</v>
      </c>
      <c r="Q6826" t="s">
        <v>38250</v>
      </c>
      <c r="R6826" t="s">
        <v>38251</v>
      </c>
      <c r="S6826" t="s">
        <v>38245</v>
      </c>
      <c r="U6826" t="s">
        <v>345</v>
      </c>
      <c r="V6826" t="s">
        <v>2141</v>
      </c>
      <c r="W6826">
        <v>42</v>
      </c>
      <c r="X6826" t="s">
        <v>2142</v>
      </c>
      <c r="Y6826" t="s">
        <v>2142</v>
      </c>
      <c r="Z6826" s="1">
        <v>42005</v>
      </c>
    </row>
    <row r="6827" spans="11:26" x14ac:dyDescent="0.3">
      <c r="K6827" t="s">
        <v>38252</v>
      </c>
      <c r="L6827" t="s">
        <v>38253</v>
      </c>
      <c r="M6827" t="s">
        <v>28</v>
      </c>
      <c r="O6827" t="s">
        <v>2869</v>
      </c>
      <c r="P6827">
        <v>40000</v>
      </c>
      <c r="Q6827" t="s">
        <v>38254</v>
      </c>
      <c r="R6827" t="s">
        <v>38255</v>
      </c>
      <c r="S6827" t="s">
        <v>38256</v>
      </c>
      <c r="U6827" t="s">
        <v>34</v>
      </c>
      <c r="V6827" t="s">
        <v>46</v>
      </c>
      <c r="W6827" t="s">
        <v>260</v>
      </c>
      <c r="X6827" t="s">
        <v>402</v>
      </c>
      <c r="Y6827" t="s">
        <v>536</v>
      </c>
    </row>
    <row r="6828" spans="11:26" x14ac:dyDescent="0.3">
      <c r="K6828" t="s">
        <v>38257</v>
      </c>
      <c r="L6828" t="s">
        <v>38258</v>
      </c>
      <c r="M6828" t="s">
        <v>52</v>
      </c>
      <c r="O6828" s="1">
        <v>41284</v>
      </c>
      <c r="Q6828" t="s">
        <v>38259</v>
      </c>
      <c r="R6828" t="s">
        <v>38260</v>
      </c>
      <c r="S6828" t="s">
        <v>38261</v>
      </c>
      <c r="T6828" t="s">
        <v>38262</v>
      </c>
      <c r="U6828" t="s">
        <v>34</v>
      </c>
      <c r="V6828" t="s">
        <v>46</v>
      </c>
      <c r="W6828" t="s">
        <v>167</v>
      </c>
      <c r="X6828" t="s">
        <v>168</v>
      </c>
      <c r="Y6828" t="s">
        <v>169</v>
      </c>
      <c r="Z6828" s="1">
        <v>41893</v>
      </c>
    </row>
    <row r="6829" spans="11:26" x14ac:dyDescent="0.3">
      <c r="K6829" t="s">
        <v>38263</v>
      </c>
      <c r="L6829" t="s">
        <v>38264</v>
      </c>
      <c r="M6829" t="s">
        <v>256</v>
      </c>
      <c r="O6829" s="1">
        <v>40918</v>
      </c>
      <c r="P6829">
        <v>190000</v>
      </c>
      <c r="Q6829" t="s">
        <v>38265</v>
      </c>
      <c r="R6829" t="s">
        <v>38266</v>
      </c>
      <c r="S6829" t="s">
        <v>38267</v>
      </c>
      <c r="T6829" t="s">
        <v>5769</v>
      </c>
      <c r="U6829" t="s">
        <v>1158</v>
      </c>
      <c r="V6829" t="s">
        <v>46</v>
      </c>
      <c r="W6829" t="s">
        <v>260</v>
      </c>
      <c r="X6829" t="s">
        <v>402</v>
      </c>
      <c r="Y6829" t="s">
        <v>536</v>
      </c>
      <c r="Z6829" s="1">
        <v>38718</v>
      </c>
    </row>
    <row r="6830" spans="11:26" x14ac:dyDescent="0.3">
      <c r="K6830" t="s">
        <v>38263</v>
      </c>
      <c r="L6830" t="s">
        <v>38268</v>
      </c>
      <c r="M6830" t="s">
        <v>28</v>
      </c>
      <c r="O6830" s="1">
        <v>40916</v>
      </c>
      <c r="P6830">
        <v>500000</v>
      </c>
      <c r="Q6830" t="s">
        <v>38269</v>
      </c>
      <c r="R6830" t="s">
        <v>38270</v>
      </c>
      <c r="S6830" t="s">
        <v>38271</v>
      </c>
      <c r="T6830" t="s">
        <v>38272</v>
      </c>
      <c r="U6830" t="s">
        <v>34</v>
      </c>
      <c r="V6830" t="s">
        <v>46</v>
      </c>
      <c r="W6830" t="s">
        <v>167</v>
      </c>
      <c r="X6830" t="s">
        <v>168</v>
      </c>
      <c r="Y6830" t="s">
        <v>169</v>
      </c>
    </row>
    <row r="6831" spans="11:26" x14ac:dyDescent="0.3">
      <c r="K6831" t="s">
        <v>38263</v>
      </c>
      <c r="L6831" t="s">
        <v>38273</v>
      </c>
      <c r="M6831" t="s">
        <v>223</v>
      </c>
      <c r="O6831" t="s">
        <v>2354</v>
      </c>
      <c r="Q6831" t="s">
        <v>38274</v>
      </c>
      <c r="R6831" t="s">
        <v>38275</v>
      </c>
      <c r="S6831" t="s">
        <v>38276</v>
      </c>
      <c r="T6831" t="s">
        <v>2126</v>
      </c>
      <c r="U6831" t="s">
        <v>34</v>
      </c>
      <c r="V6831" t="s">
        <v>46</v>
      </c>
      <c r="W6831" t="s">
        <v>142</v>
      </c>
      <c r="X6831" t="s">
        <v>985</v>
      </c>
      <c r="Y6831" t="s">
        <v>985</v>
      </c>
      <c r="Z6831" s="1">
        <v>39814</v>
      </c>
    </row>
    <row r="6832" spans="11:26" x14ac:dyDescent="0.3">
      <c r="K6832" t="s">
        <v>38277</v>
      </c>
      <c r="L6832" t="s">
        <v>38278</v>
      </c>
      <c r="M6832" t="s">
        <v>52</v>
      </c>
      <c r="O6832" s="1">
        <v>41365</v>
      </c>
      <c r="P6832">
        <v>200000</v>
      </c>
      <c r="Q6832" t="s">
        <v>38279</v>
      </c>
      <c r="R6832" t="s">
        <v>38280</v>
      </c>
      <c r="S6832" t="s">
        <v>38281</v>
      </c>
      <c r="T6832" t="s">
        <v>38282</v>
      </c>
      <c r="U6832" t="s">
        <v>34</v>
      </c>
      <c r="V6832" t="s">
        <v>46</v>
      </c>
      <c r="W6832" t="s">
        <v>106</v>
      </c>
      <c r="X6832" t="s">
        <v>845</v>
      </c>
      <c r="Y6832" t="s">
        <v>17391</v>
      </c>
      <c r="Z6832" t="s">
        <v>38283</v>
      </c>
    </row>
    <row r="6833" spans="11:26" x14ac:dyDescent="0.3">
      <c r="K6833" t="s">
        <v>38284</v>
      </c>
      <c r="L6833" t="s">
        <v>38285</v>
      </c>
      <c r="M6833" t="s">
        <v>324</v>
      </c>
      <c r="O6833" t="s">
        <v>38286</v>
      </c>
      <c r="P6833">
        <v>500000</v>
      </c>
      <c r="Q6833" t="s">
        <v>38287</v>
      </c>
      <c r="R6833" t="s">
        <v>38288</v>
      </c>
      <c r="S6833" t="s">
        <v>38289</v>
      </c>
      <c r="T6833" t="s">
        <v>32086</v>
      </c>
      <c r="U6833" t="s">
        <v>34</v>
      </c>
      <c r="V6833" t="s">
        <v>46</v>
      </c>
      <c r="W6833" t="s">
        <v>106</v>
      </c>
      <c r="X6833" t="s">
        <v>107</v>
      </c>
      <c r="Y6833" t="s">
        <v>116</v>
      </c>
      <c r="Z6833" s="1">
        <v>41643</v>
      </c>
    </row>
    <row r="6834" spans="11:26" x14ac:dyDescent="0.3">
      <c r="K6834" t="s">
        <v>38290</v>
      </c>
      <c r="L6834" t="s">
        <v>38291</v>
      </c>
      <c r="M6834" t="s">
        <v>52</v>
      </c>
      <c r="O6834" t="s">
        <v>38292</v>
      </c>
      <c r="P6834">
        <v>1955250</v>
      </c>
      <c r="Q6834" t="s">
        <v>38293</v>
      </c>
      <c r="R6834" t="s">
        <v>38294</v>
      </c>
      <c r="S6834" t="s">
        <v>38295</v>
      </c>
      <c r="T6834" t="s">
        <v>124</v>
      </c>
      <c r="U6834" t="s">
        <v>34</v>
      </c>
      <c r="V6834" t="s">
        <v>46</v>
      </c>
      <c r="W6834" t="s">
        <v>167</v>
      </c>
      <c r="X6834" t="s">
        <v>168</v>
      </c>
      <c r="Y6834" t="s">
        <v>169</v>
      </c>
      <c r="Z6834" t="s">
        <v>38296</v>
      </c>
    </row>
    <row r="6835" spans="11:26" x14ac:dyDescent="0.3">
      <c r="K6835" t="s">
        <v>38290</v>
      </c>
      <c r="L6835" t="s">
        <v>38297</v>
      </c>
      <c r="M6835" t="s">
        <v>28</v>
      </c>
      <c r="O6835" t="s">
        <v>3462</v>
      </c>
      <c r="P6835">
        <v>1500000</v>
      </c>
      <c r="Q6835" t="s">
        <v>38298</v>
      </c>
      <c r="R6835" t="s">
        <v>38299</v>
      </c>
      <c r="S6835" t="s">
        <v>38300</v>
      </c>
      <c r="T6835" t="s">
        <v>38301</v>
      </c>
      <c r="U6835" t="s">
        <v>34</v>
      </c>
      <c r="V6835" t="s">
        <v>46</v>
      </c>
      <c r="W6835" t="s">
        <v>142</v>
      </c>
      <c r="X6835" t="s">
        <v>1930</v>
      </c>
      <c r="Y6835" t="s">
        <v>1931</v>
      </c>
      <c r="Z6835" s="1">
        <v>39448</v>
      </c>
    </row>
    <row r="6836" spans="11:26" x14ac:dyDescent="0.3">
      <c r="K6836" t="s">
        <v>38290</v>
      </c>
      <c r="L6836" t="s">
        <v>38302</v>
      </c>
      <c r="M6836" t="s">
        <v>52</v>
      </c>
      <c r="O6836" s="1">
        <v>40546</v>
      </c>
      <c r="Q6836" t="s">
        <v>38303</v>
      </c>
      <c r="R6836" t="s">
        <v>38304</v>
      </c>
      <c r="S6836" t="s">
        <v>38305</v>
      </c>
      <c r="T6836" t="s">
        <v>124</v>
      </c>
      <c r="U6836" t="s">
        <v>1158</v>
      </c>
    </row>
    <row r="6837" spans="11:26" x14ac:dyDescent="0.3">
      <c r="K6837" t="s">
        <v>38306</v>
      </c>
      <c r="L6837" t="s">
        <v>38307</v>
      </c>
      <c r="M6837" t="s">
        <v>52</v>
      </c>
      <c r="O6837" s="1">
        <v>40918</v>
      </c>
      <c r="Q6837" t="s">
        <v>38308</v>
      </c>
      <c r="R6837" t="s">
        <v>38309</v>
      </c>
      <c r="S6837" t="s">
        <v>38310</v>
      </c>
      <c r="T6837" t="s">
        <v>38311</v>
      </c>
      <c r="U6837" t="s">
        <v>34</v>
      </c>
      <c r="V6837" t="s">
        <v>46</v>
      </c>
      <c r="W6837" t="s">
        <v>106</v>
      </c>
      <c r="X6837" t="s">
        <v>107</v>
      </c>
      <c r="Y6837" t="s">
        <v>116</v>
      </c>
      <c r="Z6837" t="s">
        <v>34475</v>
      </c>
    </row>
    <row r="6838" spans="11:26" x14ac:dyDescent="0.3">
      <c r="K6838" t="s">
        <v>38312</v>
      </c>
      <c r="L6838" t="s">
        <v>38313</v>
      </c>
      <c r="M6838" t="s">
        <v>52</v>
      </c>
      <c r="O6838" s="1">
        <v>41643</v>
      </c>
      <c r="Q6838" t="s">
        <v>38314</v>
      </c>
      <c r="R6838" t="s">
        <v>38315</v>
      </c>
      <c r="S6838" t="s">
        <v>38316</v>
      </c>
      <c r="T6838" t="s">
        <v>38317</v>
      </c>
      <c r="U6838" t="s">
        <v>34</v>
      </c>
      <c r="V6838" t="s">
        <v>46</v>
      </c>
      <c r="W6838" t="s">
        <v>195</v>
      </c>
      <c r="X6838" t="s">
        <v>1611</v>
      </c>
      <c r="Y6838" t="s">
        <v>38318</v>
      </c>
      <c r="Z6838" s="1">
        <v>41800</v>
      </c>
    </row>
    <row r="6839" spans="11:26" x14ac:dyDescent="0.3">
      <c r="K6839" t="s">
        <v>38312</v>
      </c>
      <c r="L6839" t="s">
        <v>38319</v>
      </c>
      <c r="M6839" t="s">
        <v>52</v>
      </c>
      <c r="O6839" s="1">
        <v>41041</v>
      </c>
      <c r="P6839">
        <v>40000</v>
      </c>
      <c r="Q6839" t="s">
        <v>38320</v>
      </c>
      <c r="R6839" t="s">
        <v>38321</v>
      </c>
      <c r="S6839" t="s">
        <v>38322</v>
      </c>
      <c r="T6839" t="s">
        <v>38323</v>
      </c>
      <c r="U6839" t="s">
        <v>178</v>
      </c>
      <c r="V6839" t="s">
        <v>46</v>
      </c>
      <c r="W6839" t="s">
        <v>167</v>
      </c>
      <c r="X6839" t="s">
        <v>8777</v>
      </c>
      <c r="Y6839" t="s">
        <v>8778</v>
      </c>
      <c r="Z6839" s="1">
        <v>36526</v>
      </c>
    </row>
    <row r="6840" spans="11:26" x14ac:dyDescent="0.3">
      <c r="K6840" t="s">
        <v>38324</v>
      </c>
      <c r="L6840" t="s">
        <v>38325</v>
      </c>
      <c r="M6840" t="s">
        <v>28</v>
      </c>
      <c r="N6840" t="s">
        <v>40</v>
      </c>
      <c r="O6840" s="1">
        <v>39873</v>
      </c>
      <c r="P6840">
        <v>2000000</v>
      </c>
      <c r="Q6840" t="s">
        <v>38326</v>
      </c>
      <c r="R6840" t="s">
        <v>38327</v>
      </c>
      <c r="S6840" t="s">
        <v>38328</v>
      </c>
      <c r="T6840" t="s">
        <v>38329</v>
      </c>
      <c r="U6840" t="s">
        <v>34</v>
      </c>
      <c r="V6840" t="s">
        <v>46</v>
      </c>
      <c r="W6840" t="s">
        <v>106</v>
      </c>
      <c r="X6840" t="s">
        <v>107</v>
      </c>
      <c r="Y6840" t="s">
        <v>108</v>
      </c>
      <c r="Z6840" s="1">
        <v>40367</v>
      </c>
    </row>
    <row r="6841" spans="11:26" x14ac:dyDescent="0.3">
      <c r="K6841" t="s">
        <v>38324</v>
      </c>
      <c r="L6841" t="s">
        <v>38330</v>
      </c>
      <c r="M6841" t="s">
        <v>28</v>
      </c>
      <c r="N6841" t="s">
        <v>40</v>
      </c>
      <c r="O6841" t="s">
        <v>38222</v>
      </c>
      <c r="P6841">
        <v>5000000</v>
      </c>
      <c r="Q6841" t="s">
        <v>38331</v>
      </c>
      <c r="R6841" t="s">
        <v>38332</v>
      </c>
      <c r="S6841" t="s">
        <v>38333</v>
      </c>
      <c r="T6841" t="s">
        <v>38334</v>
      </c>
      <c r="U6841" t="s">
        <v>34</v>
      </c>
      <c r="V6841" t="s">
        <v>46</v>
      </c>
      <c r="W6841" t="s">
        <v>106</v>
      </c>
      <c r="X6841" t="s">
        <v>107</v>
      </c>
      <c r="Y6841" t="s">
        <v>116</v>
      </c>
      <c r="Z6841" s="1">
        <v>41640</v>
      </c>
    </row>
    <row r="6842" spans="11:26" x14ac:dyDescent="0.3">
      <c r="K6842" t="s">
        <v>38335</v>
      </c>
      <c r="L6842" t="s">
        <v>38336</v>
      </c>
      <c r="M6842" t="s">
        <v>324</v>
      </c>
      <c r="O6842" s="1">
        <v>41643</v>
      </c>
      <c r="Q6842" t="s">
        <v>38337</v>
      </c>
      <c r="R6842" t="s">
        <v>38338</v>
      </c>
      <c r="S6842" t="s">
        <v>38339</v>
      </c>
      <c r="T6842" t="s">
        <v>38340</v>
      </c>
      <c r="U6842" t="s">
        <v>34</v>
      </c>
      <c r="Z6842" s="1">
        <v>39456</v>
      </c>
    </row>
    <row r="6843" spans="11:26" x14ac:dyDescent="0.3">
      <c r="K6843" t="s">
        <v>38341</v>
      </c>
      <c r="L6843" t="s">
        <v>38342</v>
      </c>
      <c r="M6843" t="s">
        <v>324</v>
      </c>
      <c r="O6843" s="1">
        <v>41283</v>
      </c>
      <c r="P6843">
        <v>500000</v>
      </c>
      <c r="Q6843" t="s">
        <v>38343</v>
      </c>
      <c r="R6843" t="s">
        <v>38344</v>
      </c>
      <c r="S6843" t="s">
        <v>38345</v>
      </c>
      <c r="T6843" t="s">
        <v>74</v>
      </c>
      <c r="U6843" t="s">
        <v>34</v>
      </c>
      <c r="V6843" t="s">
        <v>46</v>
      </c>
      <c r="W6843" t="s">
        <v>106</v>
      </c>
      <c r="X6843" t="s">
        <v>107</v>
      </c>
      <c r="Y6843" t="s">
        <v>116</v>
      </c>
      <c r="Z6843" s="1">
        <v>39083</v>
      </c>
    </row>
    <row r="6844" spans="11:26" x14ac:dyDescent="0.3">
      <c r="K6844" t="s">
        <v>38346</v>
      </c>
      <c r="L6844" t="s">
        <v>38347</v>
      </c>
      <c r="M6844" t="s">
        <v>28</v>
      </c>
      <c r="N6844" t="s">
        <v>493</v>
      </c>
      <c r="O6844" t="s">
        <v>17200</v>
      </c>
      <c r="P6844">
        <v>15900000</v>
      </c>
      <c r="Q6844" t="s">
        <v>38348</v>
      </c>
      <c r="R6844" t="s">
        <v>38349</v>
      </c>
      <c r="S6844" t="s">
        <v>38350</v>
      </c>
      <c r="T6844" t="s">
        <v>95</v>
      </c>
      <c r="U6844" t="s">
        <v>34</v>
      </c>
      <c r="V6844" t="s">
        <v>46</v>
      </c>
      <c r="W6844" t="s">
        <v>106</v>
      </c>
      <c r="X6844" t="s">
        <v>151</v>
      </c>
      <c r="Y6844" t="s">
        <v>29473</v>
      </c>
      <c r="Z6844" t="s">
        <v>38351</v>
      </c>
    </row>
    <row r="6845" spans="11:26" x14ac:dyDescent="0.3">
      <c r="K6845" t="s">
        <v>38346</v>
      </c>
      <c r="L6845" t="s">
        <v>38352</v>
      </c>
      <c r="M6845" t="s">
        <v>28</v>
      </c>
      <c r="N6845" t="s">
        <v>29</v>
      </c>
      <c r="O6845" s="1">
        <v>41916</v>
      </c>
      <c r="P6845">
        <v>5000000</v>
      </c>
      <c r="Q6845" t="s">
        <v>38353</v>
      </c>
      <c r="R6845" t="s">
        <v>38354</v>
      </c>
      <c r="S6845" t="s">
        <v>38355</v>
      </c>
      <c r="T6845" t="s">
        <v>38356</v>
      </c>
      <c r="U6845" t="s">
        <v>34</v>
      </c>
    </row>
    <row r="6846" spans="11:26" x14ac:dyDescent="0.3">
      <c r="K6846" t="s">
        <v>38357</v>
      </c>
      <c r="L6846" t="s">
        <v>38358</v>
      </c>
      <c r="M6846" t="s">
        <v>52</v>
      </c>
      <c r="O6846" t="s">
        <v>1190</v>
      </c>
      <c r="P6846">
        <v>0</v>
      </c>
      <c r="Q6846" t="s">
        <v>38359</v>
      </c>
      <c r="R6846" t="s">
        <v>38360</v>
      </c>
      <c r="S6846" t="s">
        <v>38361</v>
      </c>
      <c r="T6846" t="s">
        <v>1294</v>
      </c>
      <c r="U6846" t="s">
        <v>34</v>
      </c>
      <c r="V6846" t="s">
        <v>46</v>
      </c>
      <c r="W6846" t="s">
        <v>106</v>
      </c>
      <c r="X6846" t="s">
        <v>107</v>
      </c>
      <c r="Y6846" t="s">
        <v>9003</v>
      </c>
    </row>
    <row r="6847" spans="11:26" x14ac:dyDescent="0.3">
      <c r="K6847" t="s">
        <v>38362</v>
      </c>
      <c r="L6847" t="s">
        <v>38363</v>
      </c>
      <c r="M6847" t="s">
        <v>52</v>
      </c>
      <c r="O6847" s="1">
        <v>40909</v>
      </c>
      <c r="Q6847" t="s">
        <v>38364</v>
      </c>
      <c r="R6847" t="s">
        <v>38365</v>
      </c>
      <c r="S6847" t="s">
        <v>38366</v>
      </c>
      <c r="T6847" t="s">
        <v>38367</v>
      </c>
      <c r="U6847" t="s">
        <v>34</v>
      </c>
      <c r="V6847" t="s">
        <v>1939</v>
      </c>
      <c r="W6847">
        <v>21</v>
      </c>
      <c r="X6847" t="s">
        <v>6754</v>
      </c>
      <c r="Y6847" t="s">
        <v>6755</v>
      </c>
      <c r="Z6847" s="1">
        <v>40121</v>
      </c>
    </row>
    <row r="6848" spans="11:26" x14ac:dyDescent="0.3">
      <c r="K6848" t="s">
        <v>38368</v>
      </c>
      <c r="L6848" t="s">
        <v>38369</v>
      </c>
      <c r="M6848" t="s">
        <v>28</v>
      </c>
      <c r="N6848" t="s">
        <v>40</v>
      </c>
      <c r="O6848" s="1">
        <v>41800</v>
      </c>
      <c r="P6848">
        <v>2000000</v>
      </c>
      <c r="Q6848" t="s">
        <v>38370</v>
      </c>
      <c r="R6848" t="s">
        <v>38371</v>
      </c>
      <c r="S6848" t="s">
        <v>38372</v>
      </c>
      <c r="T6848" t="s">
        <v>95</v>
      </c>
      <c r="U6848" t="s">
        <v>34</v>
      </c>
      <c r="V6848" t="s">
        <v>46</v>
      </c>
      <c r="W6848" t="s">
        <v>1369</v>
      </c>
      <c r="X6848" t="s">
        <v>1370</v>
      </c>
      <c r="Y6848" t="s">
        <v>8187</v>
      </c>
    </row>
    <row r="6849" spans="11:26" x14ac:dyDescent="0.3">
      <c r="K6849" t="s">
        <v>38368</v>
      </c>
      <c r="L6849" t="s">
        <v>38373</v>
      </c>
      <c r="M6849" t="s">
        <v>52</v>
      </c>
      <c r="O6849" t="s">
        <v>27126</v>
      </c>
      <c r="P6849">
        <v>1000000</v>
      </c>
      <c r="Q6849" t="s">
        <v>38374</v>
      </c>
      <c r="R6849" t="s">
        <v>38375</v>
      </c>
      <c r="T6849" t="s">
        <v>30274</v>
      </c>
      <c r="U6849" t="s">
        <v>34</v>
      </c>
    </row>
    <row r="6850" spans="11:26" x14ac:dyDescent="0.3">
      <c r="K6850" t="s">
        <v>38376</v>
      </c>
      <c r="L6850" t="s">
        <v>38377</v>
      </c>
      <c r="M6850" t="s">
        <v>52</v>
      </c>
      <c r="O6850" s="1">
        <v>40909</v>
      </c>
      <c r="P6850">
        <v>118000</v>
      </c>
      <c r="Q6850" t="s">
        <v>38378</v>
      </c>
      <c r="R6850" t="s">
        <v>38379</v>
      </c>
      <c r="S6850" t="s">
        <v>38380</v>
      </c>
      <c r="T6850" t="s">
        <v>95</v>
      </c>
      <c r="U6850" t="s">
        <v>34</v>
      </c>
      <c r="Z6850" s="1">
        <v>33970</v>
      </c>
    </row>
    <row r="6851" spans="11:26" x14ac:dyDescent="0.3">
      <c r="K6851" t="s">
        <v>38381</v>
      </c>
      <c r="L6851" t="s">
        <v>38382</v>
      </c>
      <c r="M6851" t="s">
        <v>28</v>
      </c>
      <c r="N6851" t="s">
        <v>40</v>
      </c>
      <c r="O6851" t="s">
        <v>10782</v>
      </c>
      <c r="P6851">
        <v>70000000</v>
      </c>
      <c r="Q6851" t="s">
        <v>38383</v>
      </c>
      <c r="R6851" t="s">
        <v>38384</v>
      </c>
      <c r="T6851" t="s">
        <v>23755</v>
      </c>
      <c r="U6851" t="s">
        <v>34</v>
      </c>
    </row>
    <row r="6852" spans="11:26" x14ac:dyDescent="0.3">
      <c r="K6852" t="s">
        <v>38381</v>
      </c>
      <c r="L6852" t="s">
        <v>38385</v>
      </c>
      <c r="M6852" t="s">
        <v>28</v>
      </c>
      <c r="O6852" s="1">
        <v>41066</v>
      </c>
      <c r="P6852">
        <v>978783</v>
      </c>
      <c r="Q6852" t="s">
        <v>38386</v>
      </c>
      <c r="R6852" t="s">
        <v>38387</v>
      </c>
      <c r="S6852" t="s">
        <v>38388</v>
      </c>
      <c r="T6852" t="s">
        <v>95</v>
      </c>
      <c r="U6852" t="s">
        <v>34</v>
      </c>
      <c r="V6852" t="s">
        <v>46</v>
      </c>
      <c r="W6852" t="s">
        <v>106</v>
      </c>
      <c r="X6852" t="s">
        <v>2081</v>
      </c>
      <c r="Y6852" t="s">
        <v>38389</v>
      </c>
    </row>
    <row r="6853" spans="11:26" x14ac:dyDescent="0.3">
      <c r="K6853" t="s">
        <v>38390</v>
      </c>
      <c r="L6853" t="s">
        <v>38391</v>
      </c>
      <c r="M6853" t="s">
        <v>28</v>
      </c>
      <c r="O6853" s="1">
        <v>42279</v>
      </c>
      <c r="P6853">
        <v>4099999</v>
      </c>
      <c r="Q6853" t="s">
        <v>38392</v>
      </c>
      <c r="R6853" t="s">
        <v>38393</v>
      </c>
      <c r="S6853" t="s">
        <v>38394</v>
      </c>
      <c r="T6853" t="s">
        <v>27430</v>
      </c>
      <c r="U6853" t="s">
        <v>345</v>
      </c>
    </row>
    <row r="6854" spans="11:26" x14ac:dyDescent="0.3">
      <c r="K6854" t="s">
        <v>38390</v>
      </c>
      <c r="L6854" t="s">
        <v>38395</v>
      </c>
      <c r="M6854" t="s">
        <v>52</v>
      </c>
      <c r="O6854" s="1">
        <v>40456</v>
      </c>
      <c r="Q6854" t="s">
        <v>38396</v>
      </c>
      <c r="R6854" t="s">
        <v>38397</v>
      </c>
      <c r="S6854" t="s">
        <v>38398</v>
      </c>
      <c r="T6854" t="s">
        <v>38399</v>
      </c>
      <c r="U6854" t="s">
        <v>34</v>
      </c>
      <c r="V6854" t="s">
        <v>46</v>
      </c>
      <c r="W6854" t="s">
        <v>106</v>
      </c>
      <c r="X6854" t="s">
        <v>107</v>
      </c>
      <c r="Y6854" t="s">
        <v>1681</v>
      </c>
      <c r="Z6854" s="1">
        <v>40544</v>
      </c>
    </row>
    <row r="6855" spans="11:26" x14ac:dyDescent="0.3">
      <c r="K6855" t="s">
        <v>38390</v>
      </c>
      <c r="L6855" t="s">
        <v>38400</v>
      </c>
      <c r="M6855" t="s">
        <v>28</v>
      </c>
      <c r="N6855" t="s">
        <v>40</v>
      </c>
      <c r="O6855" t="s">
        <v>28760</v>
      </c>
      <c r="P6855">
        <v>3600000</v>
      </c>
      <c r="Q6855" t="s">
        <v>38401</v>
      </c>
      <c r="R6855" t="s">
        <v>38402</v>
      </c>
      <c r="S6855" t="s">
        <v>38403</v>
      </c>
      <c r="T6855" t="s">
        <v>95</v>
      </c>
      <c r="U6855" t="s">
        <v>1158</v>
      </c>
      <c r="V6855" t="s">
        <v>46</v>
      </c>
      <c r="W6855" t="s">
        <v>471</v>
      </c>
      <c r="X6855" t="s">
        <v>969</v>
      </c>
      <c r="Y6855" t="s">
        <v>969</v>
      </c>
      <c r="Z6855" s="1">
        <v>40544</v>
      </c>
    </row>
    <row r="6856" spans="11:26" x14ac:dyDescent="0.3">
      <c r="K6856" t="s">
        <v>38390</v>
      </c>
      <c r="L6856" t="s">
        <v>38404</v>
      </c>
      <c r="M6856" t="s">
        <v>324</v>
      </c>
      <c r="O6856" s="1">
        <v>40239</v>
      </c>
      <c r="P6856">
        <v>1000000</v>
      </c>
      <c r="Q6856" t="s">
        <v>38405</v>
      </c>
      <c r="R6856" t="s">
        <v>38406</v>
      </c>
      <c r="S6856" t="s">
        <v>38407</v>
      </c>
      <c r="T6856" t="s">
        <v>74</v>
      </c>
      <c r="U6856" t="s">
        <v>34</v>
      </c>
      <c r="V6856" t="s">
        <v>46</v>
      </c>
      <c r="W6856" t="s">
        <v>260</v>
      </c>
      <c r="X6856" t="s">
        <v>402</v>
      </c>
      <c r="Y6856" t="s">
        <v>21876</v>
      </c>
      <c r="Z6856" s="1">
        <v>37622</v>
      </c>
    </row>
    <row r="6857" spans="11:26" x14ac:dyDescent="0.3">
      <c r="K6857" t="s">
        <v>38408</v>
      </c>
      <c r="L6857" t="s">
        <v>38409</v>
      </c>
      <c r="M6857" t="s">
        <v>52</v>
      </c>
      <c r="O6857" t="s">
        <v>8158</v>
      </c>
      <c r="Q6857" t="s">
        <v>38410</v>
      </c>
      <c r="R6857" t="s">
        <v>38411</v>
      </c>
      <c r="S6857" t="s">
        <v>38412</v>
      </c>
      <c r="T6857" t="s">
        <v>95</v>
      </c>
      <c r="U6857" t="s">
        <v>34</v>
      </c>
      <c r="V6857" t="s">
        <v>46</v>
      </c>
      <c r="W6857" t="s">
        <v>346</v>
      </c>
      <c r="X6857" t="s">
        <v>3781</v>
      </c>
      <c r="Y6857" t="s">
        <v>3782</v>
      </c>
      <c r="Z6857" s="1">
        <v>40544</v>
      </c>
    </row>
    <row r="6858" spans="11:26" x14ac:dyDescent="0.3">
      <c r="K6858" t="s">
        <v>38408</v>
      </c>
      <c r="L6858" t="s">
        <v>38413</v>
      </c>
      <c r="M6858" t="s">
        <v>28</v>
      </c>
      <c r="N6858" t="s">
        <v>40</v>
      </c>
      <c r="O6858" s="1">
        <v>41762</v>
      </c>
      <c r="P6858">
        <v>7100000</v>
      </c>
      <c r="Q6858" t="s">
        <v>38414</v>
      </c>
      <c r="R6858" t="s">
        <v>38415</v>
      </c>
      <c r="S6858" t="s">
        <v>38416</v>
      </c>
      <c r="T6858" t="s">
        <v>95</v>
      </c>
      <c r="U6858" t="s">
        <v>34</v>
      </c>
      <c r="V6858" t="s">
        <v>46</v>
      </c>
      <c r="W6858" t="s">
        <v>260</v>
      </c>
      <c r="X6858" t="s">
        <v>402</v>
      </c>
      <c r="Y6858" t="s">
        <v>3946</v>
      </c>
      <c r="Z6858" s="1">
        <v>39814</v>
      </c>
    </row>
    <row r="6859" spans="11:26" x14ac:dyDescent="0.3">
      <c r="K6859" t="s">
        <v>38408</v>
      </c>
      <c r="L6859" t="s">
        <v>38417</v>
      </c>
      <c r="M6859" t="s">
        <v>28</v>
      </c>
      <c r="N6859" t="s">
        <v>29</v>
      </c>
      <c r="O6859" t="s">
        <v>20155</v>
      </c>
      <c r="P6859">
        <v>20000000</v>
      </c>
      <c r="Q6859" t="s">
        <v>38418</v>
      </c>
      <c r="R6859" t="s">
        <v>38419</v>
      </c>
      <c r="S6859" t="s">
        <v>38420</v>
      </c>
      <c r="T6859" t="s">
        <v>12211</v>
      </c>
      <c r="U6859" t="s">
        <v>34</v>
      </c>
      <c r="V6859" t="s">
        <v>20069</v>
      </c>
      <c r="W6859">
        <v>13</v>
      </c>
      <c r="X6859" t="s">
        <v>38421</v>
      </c>
      <c r="Y6859" t="s">
        <v>38422</v>
      </c>
    </row>
    <row r="6860" spans="11:26" x14ac:dyDescent="0.3">
      <c r="K6860" t="s">
        <v>38423</v>
      </c>
      <c r="L6860" t="s">
        <v>38424</v>
      </c>
      <c r="M6860" t="s">
        <v>28</v>
      </c>
      <c r="O6860" t="s">
        <v>10671</v>
      </c>
      <c r="P6860">
        <v>200000</v>
      </c>
      <c r="Q6860" t="s">
        <v>38425</v>
      </c>
      <c r="R6860" t="s">
        <v>38426</v>
      </c>
      <c r="T6860" t="s">
        <v>95</v>
      </c>
      <c r="U6860" t="s">
        <v>34</v>
      </c>
      <c r="V6860" t="s">
        <v>46</v>
      </c>
      <c r="W6860" t="s">
        <v>106</v>
      </c>
      <c r="X6860" t="s">
        <v>107</v>
      </c>
      <c r="Y6860" t="s">
        <v>1681</v>
      </c>
      <c r="Z6860" s="1">
        <v>37987</v>
      </c>
    </row>
    <row r="6861" spans="11:26" x14ac:dyDescent="0.3">
      <c r="K6861" t="s">
        <v>38423</v>
      </c>
      <c r="L6861" t="s">
        <v>38427</v>
      </c>
      <c r="M6861" t="s">
        <v>28</v>
      </c>
      <c r="N6861" t="s">
        <v>40</v>
      </c>
      <c r="O6861" t="s">
        <v>38428</v>
      </c>
      <c r="P6861">
        <v>3000000</v>
      </c>
      <c r="Q6861" t="s">
        <v>38429</v>
      </c>
      <c r="R6861" t="s">
        <v>38430</v>
      </c>
      <c r="S6861" t="s">
        <v>38431</v>
      </c>
      <c r="T6861" t="s">
        <v>95</v>
      </c>
      <c r="U6861" t="s">
        <v>34</v>
      </c>
    </row>
    <row r="6862" spans="11:26" x14ac:dyDescent="0.3">
      <c r="K6862" t="s">
        <v>38423</v>
      </c>
      <c r="L6862" t="s">
        <v>38432</v>
      </c>
      <c r="M6862" t="s">
        <v>28</v>
      </c>
      <c r="O6862" t="s">
        <v>38428</v>
      </c>
      <c r="P6862">
        <v>700000</v>
      </c>
      <c r="Q6862" t="s">
        <v>38433</v>
      </c>
      <c r="R6862" t="s">
        <v>38434</v>
      </c>
      <c r="S6862" t="s">
        <v>38435</v>
      </c>
      <c r="T6862" t="s">
        <v>95</v>
      </c>
      <c r="U6862" t="s">
        <v>34</v>
      </c>
      <c r="V6862" t="s">
        <v>46</v>
      </c>
      <c r="W6862" t="s">
        <v>158</v>
      </c>
      <c r="X6862" t="s">
        <v>159</v>
      </c>
      <c r="Y6862" t="s">
        <v>38436</v>
      </c>
      <c r="Z6862" s="1">
        <v>40544</v>
      </c>
    </row>
    <row r="6863" spans="11:26" x14ac:dyDescent="0.3">
      <c r="K6863" t="s">
        <v>38423</v>
      </c>
      <c r="L6863" t="s">
        <v>38437</v>
      </c>
      <c r="M6863" t="s">
        <v>28</v>
      </c>
      <c r="O6863" s="1">
        <v>41886</v>
      </c>
      <c r="P6863">
        <v>666668</v>
      </c>
      <c r="Q6863" t="s">
        <v>38438</v>
      </c>
      <c r="R6863" t="s">
        <v>38439</v>
      </c>
      <c r="S6863" t="s">
        <v>38440</v>
      </c>
      <c r="T6863" t="s">
        <v>95</v>
      </c>
      <c r="U6863" t="s">
        <v>1158</v>
      </c>
      <c r="V6863" t="s">
        <v>46</v>
      </c>
      <c r="W6863" t="s">
        <v>2104</v>
      </c>
      <c r="X6863" t="s">
        <v>2105</v>
      </c>
      <c r="Y6863" t="s">
        <v>2462</v>
      </c>
      <c r="Z6863" s="1">
        <v>35431</v>
      </c>
    </row>
    <row r="6864" spans="11:26" x14ac:dyDescent="0.3">
      <c r="K6864" t="s">
        <v>38441</v>
      </c>
      <c r="L6864" t="s">
        <v>38442</v>
      </c>
      <c r="M6864" t="s">
        <v>324</v>
      </c>
      <c r="O6864" s="1">
        <v>41000</v>
      </c>
      <c r="P6864">
        <v>200000</v>
      </c>
      <c r="Q6864" t="s">
        <v>38443</v>
      </c>
      <c r="R6864" t="s">
        <v>38444</v>
      </c>
      <c r="S6864" t="s">
        <v>38445</v>
      </c>
      <c r="T6864" t="s">
        <v>95</v>
      </c>
      <c r="U6864" t="s">
        <v>1158</v>
      </c>
      <c r="V6864" t="s">
        <v>46</v>
      </c>
      <c r="W6864" t="s">
        <v>1337</v>
      </c>
      <c r="X6864" t="s">
        <v>1338</v>
      </c>
      <c r="Y6864" t="s">
        <v>10036</v>
      </c>
      <c r="Z6864" s="1">
        <v>27030</v>
      </c>
    </row>
    <row r="6865" spans="11:26" x14ac:dyDescent="0.3">
      <c r="K6865" t="s">
        <v>38441</v>
      </c>
      <c r="L6865" t="s">
        <v>38446</v>
      </c>
      <c r="M6865" t="s">
        <v>52</v>
      </c>
      <c r="O6865" t="s">
        <v>9043</v>
      </c>
      <c r="P6865">
        <v>50000</v>
      </c>
      <c r="Q6865" t="s">
        <v>38447</v>
      </c>
      <c r="R6865" t="s">
        <v>38448</v>
      </c>
      <c r="S6865" t="s">
        <v>38449</v>
      </c>
      <c r="T6865" t="s">
        <v>95</v>
      </c>
      <c r="U6865" t="s">
        <v>34</v>
      </c>
      <c r="V6865" t="s">
        <v>46</v>
      </c>
      <c r="W6865" t="s">
        <v>260</v>
      </c>
      <c r="X6865" t="s">
        <v>402</v>
      </c>
      <c r="Y6865" t="s">
        <v>402</v>
      </c>
      <c r="Z6865" s="1">
        <v>40909</v>
      </c>
    </row>
    <row r="6866" spans="11:26" x14ac:dyDescent="0.3">
      <c r="K6866" t="s">
        <v>38450</v>
      </c>
      <c r="L6866" t="s">
        <v>38451</v>
      </c>
      <c r="M6866" t="s">
        <v>28</v>
      </c>
      <c r="N6866" t="s">
        <v>1189</v>
      </c>
      <c r="O6866" t="s">
        <v>20073</v>
      </c>
      <c r="P6866">
        <v>783603</v>
      </c>
      <c r="Q6866" t="s">
        <v>38452</v>
      </c>
      <c r="R6866" t="s">
        <v>38453</v>
      </c>
      <c r="T6866" t="s">
        <v>95</v>
      </c>
      <c r="U6866" t="s">
        <v>34</v>
      </c>
      <c r="V6866" t="s">
        <v>924</v>
      </c>
      <c r="W6866">
        <v>58</v>
      </c>
      <c r="X6866" t="s">
        <v>33315</v>
      </c>
      <c r="Y6866" t="s">
        <v>33316</v>
      </c>
    </row>
    <row r="6867" spans="11:26" x14ac:dyDescent="0.3">
      <c r="K6867" t="s">
        <v>38450</v>
      </c>
      <c r="L6867" t="s">
        <v>38454</v>
      </c>
      <c r="M6867" t="s">
        <v>91</v>
      </c>
      <c r="O6867" t="s">
        <v>28354</v>
      </c>
      <c r="Q6867" t="s">
        <v>38455</v>
      </c>
      <c r="R6867" t="s">
        <v>38456</v>
      </c>
      <c r="S6867" t="s">
        <v>38457</v>
      </c>
      <c r="T6867" t="s">
        <v>38458</v>
      </c>
      <c r="U6867" t="s">
        <v>34</v>
      </c>
      <c r="V6867" t="s">
        <v>46</v>
      </c>
      <c r="W6867" t="s">
        <v>167</v>
      </c>
      <c r="X6867" t="s">
        <v>168</v>
      </c>
      <c r="Y6867" t="s">
        <v>169</v>
      </c>
    </row>
    <row r="6868" spans="11:26" x14ac:dyDescent="0.3">
      <c r="K6868" t="s">
        <v>38459</v>
      </c>
      <c r="L6868" t="s">
        <v>38460</v>
      </c>
      <c r="M6868" t="s">
        <v>52</v>
      </c>
      <c r="O6868" s="1">
        <v>40554</v>
      </c>
      <c r="P6868">
        <v>32090</v>
      </c>
      <c r="Q6868" t="s">
        <v>38461</v>
      </c>
      <c r="R6868" t="s">
        <v>38462</v>
      </c>
      <c r="S6868" t="s">
        <v>38463</v>
      </c>
      <c r="T6868" t="s">
        <v>95</v>
      </c>
      <c r="U6868" t="s">
        <v>34</v>
      </c>
      <c r="V6868" t="s">
        <v>46</v>
      </c>
      <c r="W6868" t="s">
        <v>260</v>
      </c>
      <c r="X6868" t="s">
        <v>402</v>
      </c>
      <c r="Y6868" t="s">
        <v>402</v>
      </c>
      <c r="Z6868" s="1">
        <v>39814</v>
      </c>
    </row>
    <row r="6869" spans="11:26" x14ac:dyDescent="0.3">
      <c r="K6869" t="s">
        <v>38464</v>
      </c>
      <c r="L6869" t="s">
        <v>38465</v>
      </c>
      <c r="M6869" t="s">
        <v>52</v>
      </c>
      <c r="O6869" t="s">
        <v>38466</v>
      </c>
      <c r="P6869">
        <v>1500000</v>
      </c>
      <c r="Q6869" t="s">
        <v>38467</v>
      </c>
      <c r="R6869" t="s">
        <v>38468</v>
      </c>
      <c r="S6869" t="s">
        <v>38469</v>
      </c>
      <c r="T6869" t="s">
        <v>95</v>
      </c>
      <c r="U6869" t="s">
        <v>34</v>
      </c>
      <c r="V6869" t="s">
        <v>46</v>
      </c>
      <c r="W6869" t="s">
        <v>260</v>
      </c>
      <c r="X6869" t="s">
        <v>402</v>
      </c>
      <c r="Y6869" t="s">
        <v>15931</v>
      </c>
      <c r="Z6869" s="1">
        <v>38353</v>
      </c>
    </row>
    <row r="6870" spans="11:26" x14ac:dyDescent="0.3">
      <c r="K6870" t="s">
        <v>38464</v>
      </c>
      <c r="L6870" t="s">
        <v>38470</v>
      </c>
      <c r="M6870" t="s">
        <v>28</v>
      </c>
      <c r="O6870" t="s">
        <v>25315</v>
      </c>
      <c r="Q6870" t="s">
        <v>38471</v>
      </c>
      <c r="R6870" t="s">
        <v>38472</v>
      </c>
      <c r="S6870" t="s">
        <v>38473</v>
      </c>
      <c r="T6870" t="s">
        <v>38474</v>
      </c>
      <c r="U6870" t="s">
        <v>34</v>
      </c>
      <c r="V6870" t="s">
        <v>46</v>
      </c>
      <c r="W6870" t="s">
        <v>106</v>
      </c>
      <c r="X6870" t="s">
        <v>2081</v>
      </c>
      <c r="Y6870" t="s">
        <v>2081</v>
      </c>
      <c r="Z6870" s="1">
        <v>39083</v>
      </c>
    </row>
    <row r="6871" spans="11:26" x14ac:dyDescent="0.3">
      <c r="K6871" t="s">
        <v>38464</v>
      </c>
      <c r="L6871" t="s">
        <v>38475</v>
      </c>
      <c r="M6871" t="s">
        <v>52</v>
      </c>
      <c r="O6871" t="s">
        <v>13596</v>
      </c>
      <c r="P6871">
        <v>515000</v>
      </c>
      <c r="Q6871" t="s">
        <v>38476</v>
      </c>
      <c r="R6871" t="s">
        <v>38477</v>
      </c>
      <c r="S6871" t="s">
        <v>38478</v>
      </c>
      <c r="T6871" t="s">
        <v>95</v>
      </c>
      <c r="U6871" t="s">
        <v>34</v>
      </c>
      <c r="V6871" t="s">
        <v>1072</v>
      </c>
      <c r="W6871">
        <v>11</v>
      </c>
      <c r="X6871" t="s">
        <v>16745</v>
      </c>
      <c r="Y6871" t="s">
        <v>16745</v>
      </c>
      <c r="Z6871" s="1">
        <v>37622</v>
      </c>
    </row>
    <row r="6872" spans="11:26" x14ac:dyDescent="0.3">
      <c r="K6872" t="s">
        <v>38479</v>
      </c>
      <c r="L6872" t="s">
        <v>38480</v>
      </c>
      <c r="M6872" t="s">
        <v>52</v>
      </c>
      <c r="O6872" s="1">
        <v>40552</v>
      </c>
      <c r="P6872">
        <v>150000</v>
      </c>
      <c r="Q6872" t="s">
        <v>38481</v>
      </c>
      <c r="R6872" t="s">
        <v>38482</v>
      </c>
      <c r="S6872" t="s">
        <v>38483</v>
      </c>
      <c r="T6872" t="s">
        <v>95</v>
      </c>
      <c r="U6872" t="s">
        <v>34</v>
      </c>
      <c r="V6872" t="s">
        <v>270</v>
      </c>
      <c r="W6872" t="s">
        <v>271</v>
      </c>
      <c r="X6872" t="s">
        <v>272</v>
      </c>
      <c r="Y6872" t="s">
        <v>272</v>
      </c>
      <c r="Z6872" s="1">
        <v>40179</v>
      </c>
    </row>
    <row r="6873" spans="11:26" x14ac:dyDescent="0.3">
      <c r="K6873" t="s">
        <v>38484</v>
      </c>
      <c r="L6873" t="s">
        <v>38485</v>
      </c>
      <c r="M6873" t="s">
        <v>28</v>
      </c>
      <c r="N6873" t="s">
        <v>40</v>
      </c>
      <c r="O6873" s="1">
        <v>40919</v>
      </c>
      <c r="P6873">
        <v>1900000</v>
      </c>
      <c r="Q6873" t="s">
        <v>38486</v>
      </c>
      <c r="R6873" t="s">
        <v>38487</v>
      </c>
      <c r="T6873" t="s">
        <v>95</v>
      </c>
      <c r="U6873" t="s">
        <v>34</v>
      </c>
      <c r="V6873" t="s">
        <v>96</v>
      </c>
      <c r="W6873" t="s">
        <v>25692</v>
      </c>
      <c r="X6873" t="s">
        <v>38488</v>
      </c>
      <c r="Y6873" t="s">
        <v>38488</v>
      </c>
      <c r="Z6873" s="1">
        <v>36526</v>
      </c>
    </row>
    <row r="6874" spans="11:26" x14ac:dyDescent="0.3">
      <c r="K6874" t="s">
        <v>38489</v>
      </c>
      <c r="L6874" t="s">
        <v>38490</v>
      </c>
      <c r="M6874" t="s">
        <v>52</v>
      </c>
      <c r="O6874" s="1">
        <v>41307</v>
      </c>
      <c r="P6874">
        <v>10000</v>
      </c>
      <c r="Q6874" t="s">
        <v>38491</v>
      </c>
      <c r="R6874" t="s">
        <v>38492</v>
      </c>
      <c r="S6874" t="s">
        <v>38493</v>
      </c>
      <c r="T6874" t="s">
        <v>38494</v>
      </c>
      <c r="U6874" t="s">
        <v>34</v>
      </c>
      <c r="V6874" t="s">
        <v>46</v>
      </c>
      <c r="W6874" t="s">
        <v>106</v>
      </c>
      <c r="X6874" t="s">
        <v>107</v>
      </c>
      <c r="Y6874" t="s">
        <v>9003</v>
      </c>
      <c r="Z6874" s="1">
        <v>40909</v>
      </c>
    </row>
    <row r="6875" spans="11:26" x14ac:dyDescent="0.3">
      <c r="K6875" t="s">
        <v>38495</v>
      </c>
      <c r="L6875" t="s">
        <v>38496</v>
      </c>
      <c r="M6875" t="s">
        <v>52</v>
      </c>
      <c r="O6875" s="1">
        <v>41554</v>
      </c>
      <c r="P6875">
        <v>28000</v>
      </c>
      <c r="Q6875" t="s">
        <v>38497</v>
      </c>
      <c r="R6875" t="s">
        <v>38498</v>
      </c>
      <c r="S6875" t="s">
        <v>38499</v>
      </c>
      <c r="T6875" t="s">
        <v>1063</v>
      </c>
      <c r="U6875" t="s">
        <v>34</v>
      </c>
      <c r="V6875" t="s">
        <v>46</v>
      </c>
      <c r="W6875" t="s">
        <v>260</v>
      </c>
      <c r="X6875" t="s">
        <v>402</v>
      </c>
      <c r="Y6875" t="s">
        <v>25481</v>
      </c>
      <c r="Z6875" s="1">
        <v>37987</v>
      </c>
    </row>
    <row r="6876" spans="11:26" x14ac:dyDescent="0.3">
      <c r="K6876" t="s">
        <v>38500</v>
      </c>
      <c r="L6876" t="s">
        <v>38501</v>
      </c>
      <c r="M6876" t="s">
        <v>28</v>
      </c>
      <c r="O6876" t="s">
        <v>3713</v>
      </c>
      <c r="P6876">
        <v>1925000</v>
      </c>
      <c r="Q6876" t="s">
        <v>38502</v>
      </c>
      <c r="R6876" t="s">
        <v>38503</v>
      </c>
      <c r="S6876" t="s">
        <v>38504</v>
      </c>
      <c r="T6876" t="s">
        <v>95</v>
      </c>
      <c r="U6876" t="s">
        <v>1158</v>
      </c>
      <c r="V6876" t="s">
        <v>1174</v>
      </c>
      <c r="W6876">
        <v>5</v>
      </c>
      <c r="X6876" t="s">
        <v>1175</v>
      </c>
      <c r="Y6876" t="s">
        <v>1175</v>
      </c>
      <c r="Z6876" s="1">
        <v>40909</v>
      </c>
    </row>
    <row r="6877" spans="11:26" x14ac:dyDescent="0.3">
      <c r="K6877" t="s">
        <v>38505</v>
      </c>
      <c r="L6877" t="s">
        <v>38506</v>
      </c>
      <c r="M6877" t="s">
        <v>52</v>
      </c>
      <c r="O6877" t="s">
        <v>4005</v>
      </c>
      <c r="Q6877" t="s">
        <v>38507</v>
      </c>
      <c r="R6877" t="s">
        <v>38508</v>
      </c>
      <c r="S6877" t="s">
        <v>38509</v>
      </c>
      <c r="T6877" t="s">
        <v>38510</v>
      </c>
      <c r="U6877" t="s">
        <v>34</v>
      </c>
      <c r="V6877" t="s">
        <v>46</v>
      </c>
      <c r="W6877" t="s">
        <v>1731</v>
      </c>
      <c r="X6877" t="s">
        <v>1732</v>
      </c>
      <c r="Y6877" t="s">
        <v>1732</v>
      </c>
      <c r="Z6877" s="1">
        <v>41859</v>
      </c>
    </row>
    <row r="6878" spans="11:26" x14ac:dyDescent="0.3">
      <c r="K6878" t="s">
        <v>38511</v>
      </c>
      <c r="L6878" t="s">
        <v>38512</v>
      </c>
      <c r="M6878" t="s">
        <v>52</v>
      </c>
      <c r="O6878" s="1">
        <v>40911</v>
      </c>
      <c r="Q6878" t="s">
        <v>38513</v>
      </c>
      <c r="R6878" t="s">
        <v>38514</v>
      </c>
      <c r="S6878" t="s">
        <v>38515</v>
      </c>
      <c r="T6878" t="s">
        <v>1063</v>
      </c>
      <c r="U6878" t="s">
        <v>1158</v>
      </c>
      <c r="V6878" t="s">
        <v>1922</v>
      </c>
      <c r="W6878">
        <v>23</v>
      </c>
      <c r="X6878" t="s">
        <v>5254</v>
      </c>
      <c r="Y6878" t="s">
        <v>5254</v>
      </c>
      <c r="Z6878" s="1">
        <v>39083</v>
      </c>
    </row>
    <row r="6879" spans="11:26" x14ac:dyDescent="0.3">
      <c r="K6879" t="s">
        <v>38516</v>
      </c>
      <c r="L6879" t="s">
        <v>38517</v>
      </c>
      <c r="M6879" t="s">
        <v>52</v>
      </c>
      <c r="O6879" s="1">
        <v>40878</v>
      </c>
      <c r="P6879">
        <v>30000</v>
      </c>
      <c r="Q6879" t="s">
        <v>38518</v>
      </c>
      <c r="R6879" t="s">
        <v>38519</v>
      </c>
      <c r="S6879" t="s">
        <v>38520</v>
      </c>
      <c r="T6879" t="s">
        <v>38521</v>
      </c>
      <c r="U6879" t="s">
        <v>34</v>
      </c>
      <c r="V6879" t="s">
        <v>46</v>
      </c>
      <c r="W6879" t="s">
        <v>260</v>
      </c>
      <c r="X6879" t="s">
        <v>402</v>
      </c>
      <c r="Y6879" t="s">
        <v>402</v>
      </c>
      <c r="Z6879" s="1">
        <v>40544</v>
      </c>
    </row>
    <row r="6880" spans="11:26" x14ac:dyDescent="0.3">
      <c r="K6880" t="s">
        <v>38522</v>
      </c>
      <c r="L6880" t="s">
        <v>38523</v>
      </c>
      <c r="M6880" t="s">
        <v>324</v>
      </c>
      <c r="O6880" s="1">
        <v>41645</v>
      </c>
      <c r="P6880">
        <v>329500</v>
      </c>
      <c r="Q6880" t="s">
        <v>38524</v>
      </c>
      <c r="R6880" t="s">
        <v>38525</v>
      </c>
      <c r="S6880" t="s">
        <v>38526</v>
      </c>
      <c r="T6880" t="s">
        <v>95</v>
      </c>
      <c r="U6880" t="s">
        <v>34</v>
      </c>
      <c r="V6880" t="s">
        <v>46</v>
      </c>
      <c r="W6880" t="s">
        <v>2104</v>
      </c>
      <c r="X6880" t="s">
        <v>2105</v>
      </c>
      <c r="Y6880" t="s">
        <v>2105</v>
      </c>
    </row>
    <row r="6881" spans="11:26" x14ac:dyDescent="0.3">
      <c r="K6881" t="s">
        <v>38527</v>
      </c>
      <c r="L6881" t="s">
        <v>38528</v>
      </c>
      <c r="M6881" t="s">
        <v>28</v>
      </c>
      <c r="N6881" t="s">
        <v>40</v>
      </c>
      <c r="O6881" t="s">
        <v>4260</v>
      </c>
      <c r="P6881">
        <v>7100000</v>
      </c>
      <c r="Q6881" t="s">
        <v>38529</v>
      </c>
      <c r="R6881" t="s">
        <v>38530</v>
      </c>
      <c r="S6881" t="s">
        <v>38531</v>
      </c>
      <c r="U6881" t="s">
        <v>34</v>
      </c>
      <c r="V6881" t="s">
        <v>1816</v>
      </c>
      <c r="W6881">
        <v>7</v>
      </c>
      <c r="X6881" t="s">
        <v>2917</v>
      </c>
      <c r="Y6881" t="s">
        <v>38532</v>
      </c>
    </row>
    <row r="6882" spans="11:26" x14ac:dyDescent="0.3">
      <c r="K6882" t="s">
        <v>38527</v>
      </c>
      <c r="L6882" t="s">
        <v>38533</v>
      </c>
      <c r="M6882" t="s">
        <v>28</v>
      </c>
      <c r="N6882" t="s">
        <v>40</v>
      </c>
      <c r="O6882" s="1">
        <v>39639</v>
      </c>
      <c r="P6882">
        <v>3100000</v>
      </c>
      <c r="Q6882" t="s">
        <v>38534</v>
      </c>
      <c r="R6882" t="s">
        <v>38535</v>
      </c>
      <c r="S6882" t="s">
        <v>38536</v>
      </c>
      <c r="T6882" t="s">
        <v>95</v>
      </c>
      <c r="U6882" t="s">
        <v>345</v>
      </c>
    </row>
    <row r="6883" spans="11:26" x14ac:dyDescent="0.3">
      <c r="K6883" t="s">
        <v>38527</v>
      </c>
      <c r="L6883" t="s">
        <v>38537</v>
      </c>
      <c r="M6883" t="s">
        <v>28</v>
      </c>
      <c r="N6883" t="s">
        <v>40</v>
      </c>
      <c r="O6883" s="1">
        <v>39640</v>
      </c>
      <c r="P6883">
        <v>3104915</v>
      </c>
      <c r="Q6883" t="s">
        <v>38538</v>
      </c>
      <c r="R6883" t="s">
        <v>38539</v>
      </c>
      <c r="S6883" t="s">
        <v>38540</v>
      </c>
      <c r="T6883" t="s">
        <v>5769</v>
      </c>
      <c r="U6883" t="s">
        <v>1158</v>
      </c>
      <c r="V6883" t="s">
        <v>46</v>
      </c>
      <c r="W6883" t="s">
        <v>106</v>
      </c>
      <c r="X6883" t="s">
        <v>2081</v>
      </c>
      <c r="Y6883" t="s">
        <v>2081</v>
      </c>
    </row>
    <row r="6884" spans="11:26" x14ac:dyDescent="0.3">
      <c r="K6884" t="s">
        <v>38527</v>
      </c>
      <c r="L6884" t="s">
        <v>38541</v>
      </c>
      <c r="M6884" t="s">
        <v>324</v>
      </c>
      <c r="O6884" s="1">
        <v>40910</v>
      </c>
      <c r="P6884">
        <v>25000</v>
      </c>
      <c r="Q6884" t="s">
        <v>38542</v>
      </c>
      <c r="R6884" t="s">
        <v>38543</v>
      </c>
      <c r="S6884" t="s">
        <v>38544</v>
      </c>
      <c r="T6884" t="s">
        <v>95</v>
      </c>
      <c r="U6884" t="s">
        <v>34</v>
      </c>
      <c r="V6884" t="s">
        <v>46</v>
      </c>
      <c r="W6884" t="s">
        <v>975</v>
      </c>
      <c r="X6884" t="s">
        <v>36705</v>
      </c>
      <c r="Y6884" t="s">
        <v>36705</v>
      </c>
      <c r="Z6884" s="1">
        <v>40187</v>
      </c>
    </row>
    <row r="6885" spans="11:26" x14ac:dyDescent="0.3">
      <c r="K6885" t="s">
        <v>38545</v>
      </c>
      <c r="L6885" t="s">
        <v>38546</v>
      </c>
      <c r="M6885" t="s">
        <v>28</v>
      </c>
      <c r="N6885" t="s">
        <v>40</v>
      </c>
      <c r="O6885" s="1">
        <v>41282</v>
      </c>
      <c r="Q6885" t="s">
        <v>38547</v>
      </c>
      <c r="R6885" t="s">
        <v>38548</v>
      </c>
      <c r="S6885" t="s">
        <v>38549</v>
      </c>
      <c r="T6885" t="s">
        <v>95</v>
      </c>
      <c r="U6885" t="s">
        <v>34</v>
      </c>
      <c r="V6885" t="s">
        <v>206</v>
      </c>
      <c r="W6885" t="s">
        <v>207</v>
      </c>
      <c r="X6885" t="s">
        <v>208</v>
      </c>
      <c r="Y6885" t="s">
        <v>208</v>
      </c>
      <c r="Z6885" s="1">
        <v>38718</v>
      </c>
    </row>
    <row r="6886" spans="11:26" x14ac:dyDescent="0.3">
      <c r="K6886" t="s">
        <v>38545</v>
      </c>
      <c r="L6886" t="s">
        <v>38550</v>
      </c>
      <c r="M6886" t="s">
        <v>52</v>
      </c>
      <c r="O6886" s="1">
        <v>40918</v>
      </c>
      <c r="P6886">
        <v>1500000</v>
      </c>
      <c r="Q6886" t="s">
        <v>38551</v>
      </c>
      <c r="R6886" t="s">
        <v>38552</v>
      </c>
      <c r="S6886" t="s">
        <v>38553</v>
      </c>
      <c r="T6886" t="s">
        <v>95</v>
      </c>
      <c r="U6886" t="s">
        <v>178</v>
      </c>
    </row>
    <row r="6887" spans="11:26" x14ac:dyDescent="0.3">
      <c r="K6887" t="s">
        <v>38554</v>
      </c>
      <c r="L6887" t="s">
        <v>38555</v>
      </c>
      <c r="M6887" t="s">
        <v>256</v>
      </c>
      <c r="O6887" t="s">
        <v>11263</v>
      </c>
      <c r="P6887">
        <v>200000</v>
      </c>
      <c r="Q6887" t="s">
        <v>38556</v>
      </c>
      <c r="R6887" t="s">
        <v>38557</v>
      </c>
      <c r="S6887" t="s">
        <v>38558</v>
      </c>
      <c r="T6887" t="s">
        <v>95</v>
      </c>
      <c r="U6887" t="s">
        <v>34</v>
      </c>
      <c r="V6887" t="s">
        <v>46</v>
      </c>
      <c r="W6887" t="s">
        <v>106</v>
      </c>
      <c r="X6887" t="s">
        <v>107</v>
      </c>
      <c r="Y6887" t="s">
        <v>6345</v>
      </c>
    </row>
    <row r="6888" spans="11:26" x14ac:dyDescent="0.3">
      <c r="K6888" t="s">
        <v>38554</v>
      </c>
      <c r="L6888" t="s">
        <v>38559</v>
      </c>
      <c r="M6888" t="s">
        <v>52</v>
      </c>
      <c r="O6888" t="s">
        <v>11263</v>
      </c>
      <c r="P6888">
        <v>88277</v>
      </c>
      <c r="Q6888" t="s">
        <v>38560</v>
      </c>
      <c r="R6888" t="s">
        <v>38561</v>
      </c>
      <c r="S6888" t="s">
        <v>38562</v>
      </c>
      <c r="T6888" t="s">
        <v>95</v>
      </c>
      <c r="U6888" t="s">
        <v>34</v>
      </c>
      <c r="V6888" t="s">
        <v>46</v>
      </c>
      <c r="W6888" t="s">
        <v>106</v>
      </c>
      <c r="X6888" t="s">
        <v>107</v>
      </c>
      <c r="Y6888" t="s">
        <v>4546</v>
      </c>
    </row>
    <row r="6889" spans="11:26" x14ac:dyDescent="0.3">
      <c r="K6889" t="s">
        <v>38563</v>
      </c>
      <c r="L6889" t="s">
        <v>38564</v>
      </c>
      <c r="M6889" t="s">
        <v>324</v>
      </c>
      <c r="O6889" s="1">
        <v>40186</v>
      </c>
      <c r="P6889">
        <v>590000</v>
      </c>
      <c r="Q6889" t="s">
        <v>38565</v>
      </c>
      <c r="R6889" t="s">
        <v>38566</v>
      </c>
      <c r="S6889" t="s">
        <v>38567</v>
      </c>
      <c r="T6889" t="s">
        <v>38568</v>
      </c>
      <c r="U6889" t="s">
        <v>34</v>
      </c>
      <c r="V6889" t="s">
        <v>46</v>
      </c>
      <c r="W6889" t="s">
        <v>1731</v>
      </c>
      <c r="X6889" t="s">
        <v>1732</v>
      </c>
      <c r="Y6889" t="s">
        <v>38569</v>
      </c>
      <c r="Z6889" s="1">
        <v>35796</v>
      </c>
    </row>
    <row r="6890" spans="11:26" x14ac:dyDescent="0.3">
      <c r="K6890" t="s">
        <v>38563</v>
      </c>
      <c r="L6890" t="s">
        <v>38570</v>
      </c>
      <c r="M6890" t="s">
        <v>324</v>
      </c>
      <c r="O6890" s="1">
        <v>40551</v>
      </c>
      <c r="P6890">
        <v>565000</v>
      </c>
      <c r="Q6890" t="s">
        <v>38571</v>
      </c>
      <c r="R6890" t="s">
        <v>38572</v>
      </c>
      <c r="S6890" t="s">
        <v>38573</v>
      </c>
      <c r="T6890" t="s">
        <v>95</v>
      </c>
      <c r="U6890" t="s">
        <v>34</v>
      </c>
      <c r="V6890" t="s">
        <v>8073</v>
      </c>
      <c r="X6890" t="s">
        <v>8074</v>
      </c>
      <c r="Y6890" t="s">
        <v>38574</v>
      </c>
      <c r="Z6890" s="1">
        <v>29952</v>
      </c>
    </row>
    <row r="6891" spans="11:26" x14ac:dyDescent="0.3">
      <c r="K6891" t="s">
        <v>38575</v>
      </c>
      <c r="L6891" t="s">
        <v>38576</v>
      </c>
      <c r="M6891" t="s">
        <v>52</v>
      </c>
      <c r="O6891" t="s">
        <v>8083</v>
      </c>
      <c r="P6891">
        <v>200000</v>
      </c>
      <c r="Q6891" t="s">
        <v>38577</v>
      </c>
      <c r="R6891" t="s">
        <v>38578</v>
      </c>
      <c r="S6891" t="s">
        <v>38579</v>
      </c>
      <c r="T6891" t="s">
        <v>95</v>
      </c>
      <c r="U6891" t="s">
        <v>345</v>
      </c>
      <c r="V6891" t="s">
        <v>46</v>
      </c>
      <c r="W6891" t="s">
        <v>1731</v>
      </c>
      <c r="X6891" t="s">
        <v>1732</v>
      </c>
      <c r="Y6891" t="s">
        <v>38580</v>
      </c>
      <c r="Z6891" s="1">
        <v>38718</v>
      </c>
    </row>
    <row r="6892" spans="11:26" x14ac:dyDescent="0.3">
      <c r="K6892" t="s">
        <v>38581</v>
      </c>
      <c r="L6892" t="s">
        <v>38582</v>
      </c>
      <c r="M6892" t="s">
        <v>324</v>
      </c>
      <c r="O6892" s="1">
        <v>40544</v>
      </c>
      <c r="Q6892" t="s">
        <v>38583</v>
      </c>
      <c r="R6892" t="s">
        <v>38584</v>
      </c>
      <c r="S6892" t="s">
        <v>38585</v>
      </c>
      <c r="T6892" t="s">
        <v>95</v>
      </c>
      <c r="U6892" t="s">
        <v>34</v>
      </c>
      <c r="V6892" t="s">
        <v>46</v>
      </c>
      <c r="W6892" t="s">
        <v>106</v>
      </c>
      <c r="X6892" t="s">
        <v>1562</v>
      </c>
      <c r="Y6892" t="s">
        <v>9485</v>
      </c>
      <c r="Z6892" s="1">
        <v>41640</v>
      </c>
    </row>
    <row r="6893" spans="11:26" x14ac:dyDescent="0.3">
      <c r="K6893" t="s">
        <v>38586</v>
      </c>
      <c r="L6893" t="s">
        <v>38587</v>
      </c>
      <c r="M6893" t="s">
        <v>28</v>
      </c>
      <c r="N6893" t="s">
        <v>40</v>
      </c>
      <c r="O6893" s="1">
        <v>41244</v>
      </c>
      <c r="P6893">
        <v>2671168</v>
      </c>
      <c r="Q6893" t="s">
        <v>38588</v>
      </c>
      <c r="R6893" t="s">
        <v>38589</v>
      </c>
      <c r="S6893" t="s">
        <v>38590</v>
      </c>
      <c r="T6893" t="s">
        <v>95</v>
      </c>
      <c r="U6893" t="s">
        <v>178</v>
      </c>
      <c r="V6893" t="s">
        <v>206</v>
      </c>
      <c r="W6893" t="s">
        <v>5805</v>
      </c>
      <c r="X6893" t="s">
        <v>5806</v>
      </c>
      <c r="Y6893" t="s">
        <v>5806</v>
      </c>
    </row>
    <row r="6894" spans="11:26" x14ac:dyDescent="0.3">
      <c r="K6894" t="s">
        <v>38586</v>
      </c>
      <c r="L6894" t="s">
        <v>38591</v>
      </c>
      <c r="M6894" t="s">
        <v>52</v>
      </c>
      <c r="O6894" s="1">
        <v>39451</v>
      </c>
      <c r="Q6894" t="s">
        <v>38592</v>
      </c>
      <c r="R6894" t="s">
        <v>38593</v>
      </c>
      <c r="S6894" t="s">
        <v>38594</v>
      </c>
      <c r="T6894" t="s">
        <v>95</v>
      </c>
      <c r="U6894" t="s">
        <v>34</v>
      </c>
      <c r="Z6894" s="1">
        <v>37257</v>
      </c>
    </row>
    <row r="6895" spans="11:26" x14ac:dyDescent="0.3">
      <c r="K6895" t="s">
        <v>38586</v>
      </c>
      <c r="L6895" t="s">
        <v>38595</v>
      </c>
      <c r="M6895" t="s">
        <v>28</v>
      </c>
      <c r="O6895" s="1">
        <v>41791</v>
      </c>
      <c r="P6895">
        <v>1500000</v>
      </c>
      <c r="Q6895" t="s">
        <v>38596</v>
      </c>
      <c r="R6895" t="s">
        <v>38597</v>
      </c>
      <c r="S6895" t="s">
        <v>38598</v>
      </c>
      <c r="T6895" t="s">
        <v>95</v>
      </c>
      <c r="U6895" t="s">
        <v>345</v>
      </c>
      <c r="V6895" t="s">
        <v>46</v>
      </c>
      <c r="W6895" t="s">
        <v>1337</v>
      </c>
      <c r="X6895" t="s">
        <v>1338</v>
      </c>
      <c r="Y6895" t="s">
        <v>1338</v>
      </c>
    </row>
    <row r="6896" spans="11:26" x14ac:dyDescent="0.3">
      <c r="K6896" t="s">
        <v>38586</v>
      </c>
      <c r="L6896" t="s">
        <v>38599</v>
      </c>
      <c r="M6896" t="s">
        <v>28</v>
      </c>
      <c r="N6896" t="s">
        <v>40</v>
      </c>
      <c r="O6896" s="1">
        <v>39730</v>
      </c>
      <c r="P6896">
        <v>2500000</v>
      </c>
      <c r="Q6896" t="s">
        <v>38600</v>
      </c>
      <c r="R6896" t="s">
        <v>38601</v>
      </c>
      <c r="T6896" t="s">
        <v>1294</v>
      </c>
      <c r="U6896" t="s">
        <v>34</v>
      </c>
    </row>
    <row r="6897" spans="11:26" x14ac:dyDescent="0.3">
      <c r="K6897" t="s">
        <v>38586</v>
      </c>
      <c r="L6897" t="s">
        <v>38602</v>
      </c>
      <c r="M6897" t="s">
        <v>28</v>
      </c>
      <c r="O6897" s="1">
        <v>41244</v>
      </c>
      <c r="P6897">
        <v>4000000</v>
      </c>
      <c r="Q6897" t="s">
        <v>38603</v>
      </c>
      <c r="R6897" t="s">
        <v>38604</v>
      </c>
      <c r="S6897" t="s">
        <v>38605</v>
      </c>
      <c r="T6897" t="s">
        <v>95</v>
      </c>
      <c r="U6897" t="s">
        <v>1158</v>
      </c>
      <c r="V6897" t="s">
        <v>46</v>
      </c>
      <c r="W6897" t="s">
        <v>437</v>
      </c>
      <c r="X6897" t="s">
        <v>8911</v>
      </c>
      <c r="Y6897" t="s">
        <v>8911</v>
      </c>
    </row>
    <row r="6898" spans="11:26" x14ac:dyDescent="0.3">
      <c r="K6898" t="s">
        <v>38606</v>
      </c>
      <c r="L6898" t="s">
        <v>38607</v>
      </c>
      <c r="M6898" t="s">
        <v>28</v>
      </c>
      <c r="O6898" t="s">
        <v>16251</v>
      </c>
      <c r="P6898">
        <v>615000</v>
      </c>
      <c r="Q6898" t="s">
        <v>38608</v>
      </c>
      <c r="R6898" t="s">
        <v>38609</v>
      </c>
      <c r="T6898" t="s">
        <v>95</v>
      </c>
      <c r="U6898" t="s">
        <v>34</v>
      </c>
      <c r="V6898" t="s">
        <v>96</v>
      </c>
      <c r="W6898" t="s">
        <v>336</v>
      </c>
      <c r="X6898" t="s">
        <v>337</v>
      </c>
      <c r="Y6898" t="s">
        <v>38610</v>
      </c>
    </row>
    <row r="6899" spans="11:26" x14ac:dyDescent="0.3">
      <c r="K6899" t="s">
        <v>38611</v>
      </c>
      <c r="L6899" t="s">
        <v>38612</v>
      </c>
      <c r="M6899" t="s">
        <v>28</v>
      </c>
      <c r="O6899" t="s">
        <v>14886</v>
      </c>
      <c r="P6899">
        <v>250000</v>
      </c>
      <c r="Q6899" t="s">
        <v>38613</v>
      </c>
      <c r="R6899" t="s">
        <v>38614</v>
      </c>
      <c r="S6899" t="s">
        <v>38615</v>
      </c>
      <c r="T6899" t="s">
        <v>95</v>
      </c>
      <c r="U6899" t="s">
        <v>34</v>
      </c>
      <c r="Z6899" s="1">
        <v>40179</v>
      </c>
    </row>
    <row r="6900" spans="11:26" x14ac:dyDescent="0.3">
      <c r="K6900" t="s">
        <v>38616</v>
      </c>
      <c r="L6900" t="s">
        <v>38617</v>
      </c>
      <c r="M6900" t="s">
        <v>28</v>
      </c>
      <c r="N6900" t="s">
        <v>40</v>
      </c>
      <c r="O6900" t="s">
        <v>10473</v>
      </c>
      <c r="P6900">
        <v>5300000</v>
      </c>
      <c r="Q6900" t="s">
        <v>38618</v>
      </c>
      <c r="R6900" t="s">
        <v>38619</v>
      </c>
      <c r="S6900" t="s">
        <v>38620</v>
      </c>
      <c r="T6900" t="s">
        <v>95</v>
      </c>
      <c r="U6900" t="s">
        <v>34</v>
      </c>
      <c r="V6900" t="s">
        <v>46</v>
      </c>
      <c r="W6900" t="s">
        <v>471</v>
      </c>
      <c r="X6900" t="s">
        <v>472</v>
      </c>
      <c r="Y6900" t="s">
        <v>473</v>
      </c>
      <c r="Z6900" s="1">
        <v>40544</v>
      </c>
    </row>
    <row r="6901" spans="11:26" x14ac:dyDescent="0.3">
      <c r="K6901" t="s">
        <v>38616</v>
      </c>
      <c r="L6901" t="s">
        <v>38621</v>
      </c>
      <c r="M6901" t="s">
        <v>256</v>
      </c>
      <c r="O6901" s="1">
        <v>41036</v>
      </c>
      <c r="P6901">
        <v>15000</v>
      </c>
      <c r="Q6901" t="s">
        <v>38622</v>
      </c>
      <c r="R6901" t="s">
        <v>38623</v>
      </c>
      <c r="S6901" t="s">
        <v>38624</v>
      </c>
      <c r="T6901" t="s">
        <v>38625</v>
      </c>
      <c r="U6901" t="s">
        <v>34</v>
      </c>
      <c r="V6901" t="s">
        <v>46</v>
      </c>
      <c r="W6901" t="s">
        <v>260</v>
      </c>
      <c r="X6901" t="s">
        <v>402</v>
      </c>
      <c r="Y6901" t="s">
        <v>536</v>
      </c>
      <c r="Z6901" s="1">
        <v>39089</v>
      </c>
    </row>
    <row r="6902" spans="11:26" x14ac:dyDescent="0.3">
      <c r="K6902" t="s">
        <v>38616</v>
      </c>
      <c r="L6902" t="s">
        <v>38626</v>
      </c>
      <c r="M6902" t="s">
        <v>52</v>
      </c>
      <c r="O6902" s="1">
        <v>40916</v>
      </c>
      <c r="Q6902" t="s">
        <v>38627</v>
      </c>
      <c r="R6902" t="s">
        <v>38628</v>
      </c>
      <c r="S6902" t="s">
        <v>38629</v>
      </c>
      <c r="T6902" t="s">
        <v>74</v>
      </c>
      <c r="U6902" t="s">
        <v>34</v>
      </c>
      <c r="V6902" t="s">
        <v>46</v>
      </c>
      <c r="W6902" t="s">
        <v>195</v>
      </c>
      <c r="X6902" t="s">
        <v>882</v>
      </c>
      <c r="Y6902" t="s">
        <v>7791</v>
      </c>
      <c r="Z6902" s="1">
        <v>40179</v>
      </c>
    </row>
    <row r="6903" spans="11:26" x14ac:dyDescent="0.3">
      <c r="K6903" t="s">
        <v>38616</v>
      </c>
      <c r="L6903" t="s">
        <v>38630</v>
      </c>
      <c r="M6903" t="s">
        <v>52</v>
      </c>
      <c r="O6903" s="1">
        <v>41225</v>
      </c>
      <c r="P6903">
        <v>1200000</v>
      </c>
      <c r="Q6903" t="s">
        <v>38631</v>
      </c>
      <c r="R6903" t="s">
        <v>38632</v>
      </c>
      <c r="S6903" t="s">
        <v>38633</v>
      </c>
      <c r="T6903" t="s">
        <v>5769</v>
      </c>
      <c r="U6903" t="s">
        <v>1158</v>
      </c>
      <c r="V6903" t="s">
        <v>46</v>
      </c>
      <c r="W6903" t="s">
        <v>2169</v>
      </c>
      <c r="X6903" t="s">
        <v>2170</v>
      </c>
      <c r="Y6903" t="s">
        <v>38634</v>
      </c>
    </row>
    <row r="6904" spans="11:26" x14ac:dyDescent="0.3">
      <c r="K6904" t="s">
        <v>38635</v>
      </c>
      <c r="L6904" t="s">
        <v>38636</v>
      </c>
      <c r="M6904" t="s">
        <v>28</v>
      </c>
      <c r="N6904" t="s">
        <v>1189</v>
      </c>
      <c r="O6904" t="s">
        <v>9129</v>
      </c>
      <c r="P6904">
        <v>9740000</v>
      </c>
      <c r="Q6904" t="s">
        <v>38637</v>
      </c>
      <c r="R6904" t="s">
        <v>38638</v>
      </c>
      <c r="S6904" t="s">
        <v>38639</v>
      </c>
      <c r="T6904" t="s">
        <v>95</v>
      </c>
      <c r="U6904" t="s">
        <v>1158</v>
      </c>
      <c r="Z6904" s="1">
        <v>35431</v>
      </c>
    </row>
    <row r="6905" spans="11:26" x14ac:dyDescent="0.3">
      <c r="K6905" t="s">
        <v>38635</v>
      </c>
      <c r="L6905" t="s">
        <v>38640</v>
      </c>
      <c r="M6905" t="s">
        <v>28</v>
      </c>
      <c r="O6905" t="s">
        <v>38641</v>
      </c>
      <c r="P6905">
        <v>10500000</v>
      </c>
      <c r="Q6905" t="s">
        <v>38642</v>
      </c>
      <c r="R6905" t="s">
        <v>38643</v>
      </c>
      <c r="S6905" t="s">
        <v>38644</v>
      </c>
      <c r="T6905" t="s">
        <v>95</v>
      </c>
      <c r="U6905" t="s">
        <v>34</v>
      </c>
      <c r="V6905" t="s">
        <v>46</v>
      </c>
      <c r="W6905" t="s">
        <v>142</v>
      </c>
      <c r="X6905" t="s">
        <v>6059</v>
      </c>
      <c r="Y6905" t="s">
        <v>38645</v>
      </c>
    </row>
    <row r="6906" spans="11:26" x14ac:dyDescent="0.3">
      <c r="K6906" t="s">
        <v>38635</v>
      </c>
      <c r="L6906" t="s">
        <v>38646</v>
      </c>
      <c r="M6906" t="s">
        <v>28</v>
      </c>
      <c r="O6906" t="s">
        <v>38647</v>
      </c>
      <c r="P6906">
        <v>10000000</v>
      </c>
      <c r="Q6906" t="s">
        <v>38648</v>
      </c>
      <c r="R6906" t="s">
        <v>38649</v>
      </c>
      <c r="S6906" t="s">
        <v>38650</v>
      </c>
      <c r="T6906" t="s">
        <v>1063</v>
      </c>
      <c r="U6906" t="s">
        <v>34</v>
      </c>
      <c r="V6906" t="s">
        <v>46</v>
      </c>
      <c r="W6906" t="s">
        <v>1369</v>
      </c>
      <c r="X6906" t="s">
        <v>1370</v>
      </c>
      <c r="Y6906" t="s">
        <v>6107</v>
      </c>
      <c r="Z6906" s="1">
        <v>38353</v>
      </c>
    </row>
    <row r="6907" spans="11:26" x14ac:dyDescent="0.3">
      <c r="K6907" t="s">
        <v>38651</v>
      </c>
      <c r="L6907" t="s">
        <v>38652</v>
      </c>
      <c r="M6907" t="s">
        <v>52</v>
      </c>
      <c r="O6907" s="1">
        <v>41581</v>
      </c>
      <c r="P6907">
        <v>200000</v>
      </c>
      <c r="Q6907" t="s">
        <v>38653</v>
      </c>
      <c r="R6907" t="s">
        <v>38654</v>
      </c>
      <c r="S6907" t="s">
        <v>38655</v>
      </c>
      <c r="T6907" t="s">
        <v>95</v>
      </c>
      <c r="U6907" t="s">
        <v>34</v>
      </c>
      <c r="V6907" t="s">
        <v>46</v>
      </c>
      <c r="W6907" t="s">
        <v>106</v>
      </c>
      <c r="X6907" t="s">
        <v>107</v>
      </c>
      <c r="Y6907" t="s">
        <v>20763</v>
      </c>
      <c r="Z6907" s="1">
        <v>41275</v>
      </c>
    </row>
    <row r="6908" spans="11:26" x14ac:dyDescent="0.3">
      <c r="K6908" t="s">
        <v>38651</v>
      </c>
      <c r="L6908" t="s">
        <v>38656</v>
      </c>
      <c r="M6908" t="s">
        <v>52</v>
      </c>
      <c r="O6908" s="1">
        <v>41640</v>
      </c>
      <c r="P6908">
        <v>1500000</v>
      </c>
      <c r="Q6908" t="s">
        <v>38657</v>
      </c>
      <c r="R6908" t="s">
        <v>38658</v>
      </c>
      <c r="S6908" t="s">
        <v>38659</v>
      </c>
      <c r="T6908" t="s">
        <v>95</v>
      </c>
      <c r="U6908" t="s">
        <v>34</v>
      </c>
      <c r="V6908" t="s">
        <v>46</v>
      </c>
      <c r="W6908" t="s">
        <v>1731</v>
      </c>
      <c r="X6908" t="s">
        <v>1732</v>
      </c>
      <c r="Y6908" t="s">
        <v>1732</v>
      </c>
      <c r="Z6908" s="1">
        <v>40909</v>
      </c>
    </row>
    <row r="6909" spans="11:26" x14ac:dyDescent="0.3">
      <c r="K6909" t="s">
        <v>38651</v>
      </c>
      <c r="L6909" t="s">
        <v>38660</v>
      </c>
      <c r="M6909" t="s">
        <v>52</v>
      </c>
      <c r="O6909" t="s">
        <v>8083</v>
      </c>
      <c r="Q6909" t="s">
        <v>38661</v>
      </c>
      <c r="R6909" t="s">
        <v>38662</v>
      </c>
      <c r="S6909" t="s">
        <v>38663</v>
      </c>
      <c r="T6909" t="s">
        <v>38664</v>
      </c>
      <c r="U6909" t="s">
        <v>34</v>
      </c>
      <c r="V6909" t="s">
        <v>46</v>
      </c>
      <c r="W6909" t="s">
        <v>106</v>
      </c>
      <c r="X6909" t="s">
        <v>7705</v>
      </c>
      <c r="Y6909" t="s">
        <v>38665</v>
      </c>
      <c r="Z6909" t="s">
        <v>38666</v>
      </c>
    </row>
    <row r="6910" spans="11:26" x14ac:dyDescent="0.3">
      <c r="K6910" t="s">
        <v>38667</v>
      </c>
      <c r="L6910" t="s">
        <v>38668</v>
      </c>
      <c r="M6910" t="s">
        <v>52</v>
      </c>
      <c r="O6910" t="s">
        <v>38669</v>
      </c>
      <c r="P6910">
        <v>800000</v>
      </c>
      <c r="Q6910" t="s">
        <v>38670</v>
      </c>
      <c r="R6910" t="s">
        <v>38671</v>
      </c>
      <c r="S6910" t="s">
        <v>38672</v>
      </c>
      <c r="T6910" t="s">
        <v>95</v>
      </c>
      <c r="U6910" t="s">
        <v>34</v>
      </c>
      <c r="V6910" t="s">
        <v>46</v>
      </c>
      <c r="W6910" t="s">
        <v>167</v>
      </c>
      <c r="X6910" t="s">
        <v>168</v>
      </c>
      <c r="Y6910" t="s">
        <v>169</v>
      </c>
      <c r="Z6910" s="1">
        <v>37257</v>
      </c>
    </row>
    <row r="6911" spans="11:26" x14ac:dyDescent="0.3">
      <c r="K6911" t="s">
        <v>38673</v>
      </c>
      <c r="L6911" t="s">
        <v>38674</v>
      </c>
      <c r="M6911" t="s">
        <v>28</v>
      </c>
      <c r="N6911" t="s">
        <v>40</v>
      </c>
      <c r="O6911" s="1">
        <v>40944</v>
      </c>
      <c r="P6911">
        <v>6250000</v>
      </c>
      <c r="Q6911" t="s">
        <v>38675</v>
      </c>
      <c r="R6911" t="s">
        <v>38676</v>
      </c>
      <c r="S6911" t="s">
        <v>38677</v>
      </c>
      <c r="T6911" t="s">
        <v>95</v>
      </c>
      <c r="U6911" t="s">
        <v>34</v>
      </c>
      <c r="V6911" t="s">
        <v>46</v>
      </c>
      <c r="W6911" t="s">
        <v>2307</v>
      </c>
      <c r="X6911" t="s">
        <v>5908</v>
      </c>
      <c r="Y6911" t="s">
        <v>5908</v>
      </c>
      <c r="Z6911" s="1">
        <v>40179</v>
      </c>
    </row>
    <row r="6912" spans="11:26" x14ac:dyDescent="0.3">
      <c r="K6912" t="s">
        <v>38678</v>
      </c>
      <c r="L6912" t="s">
        <v>38679</v>
      </c>
      <c r="M6912" t="s">
        <v>52</v>
      </c>
      <c r="O6912" s="1">
        <v>41277</v>
      </c>
      <c r="P6912">
        <v>600000</v>
      </c>
      <c r="Q6912" t="s">
        <v>38680</v>
      </c>
      <c r="R6912" t="s">
        <v>38681</v>
      </c>
      <c r="S6912" t="s">
        <v>38682</v>
      </c>
      <c r="T6912" t="s">
        <v>38683</v>
      </c>
      <c r="U6912" t="s">
        <v>34</v>
      </c>
      <c r="V6912" t="s">
        <v>46</v>
      </c>
      <c r="W6912" t="s">
        <v>437</v>
      </c>
      <c r="X6912" t="s">
        <v>8911</v>
      </c>
      <c r="Y6912" t="s">
        <v>8911</v>
      </c>
      <c r="Z6912" s="1">
        <v>37622</v>
      </c>
    </row>
    <row r="6913" spans="11:26" x14ac:dyDescent="0.3">
      <c r="K6913" t="s">
        <v>38678</v>
      </c>
      <c r="L6913" t="s">
        <v>38684</v>
      </c>
      <c r="M6913" t="s">
        <v>52</v>
      </c>
      <c r="O6913" s="1">
        <v>41131</v>
      </c>
      <c r="P6913">
        <v>18000</v>
      </c>
      <c r="Q6913" t="s">
        <v>38685</v>
      </c>
      <c r="R6913" t="s">
        <v>38686</v>
      </c>
      <c r="S6913" t="s">
        <v>38687</v>
      </c>
      <c r="T6913" t="s">
        <v>95</v>
      </c>
      <c r="U6913" t="s">
        <v>34</v>
      </c>
      <c r="V6913" t="s">
        <v>568</v>
      </c>
      <c r="W6913">
        <v>3</v>
      </c>
      <c r="X6913" t="s">
        <v>569</v>
      </c>
      <c r="Y6913" t="s">
        <v>38688</v>
      </c>
    </row>
    <row r="6914" spans="11:26" x14ac:dyDescent="0.3">
      <c r="K6914" t="s">
        <v>38689</v>
      </c>
      <c r="L6914" t="s">
        <v>38690</v>
      </c>
      <c r="M6914" t="s">
        <v>52</v>
      </c>
      <c r="O6914" s="1">
        <v>40186</v>
      </c>
      <c r="P6914">
        <v>10000</v>
      </c>
      <c r="Q6914" t="s">
        <v>38691</v>
      </c>
      <c r="R6914" t="s">
        <v>38692</v>
      </c>
      <c r="S6914" t="s">
        <v>38693</v>
      </c>
      <c r="T6914" t="s">
        <v>95</v>
      </c>
      <c r="U6914" t="s">
        <v>34</v>
      </c>
      <c r="V6914" t="s">
        <v>46</v>
      </c>
      <c r="W6914" t="s">
        <v>195</v>
      </c>
      <c r="X6914" t="s">
        <v>14025</v>
      </c>
      <c r="Y6914" t="s">
        <v>14026</v>
      </c>
    </row>
    <row r="6915" spans="11:26" x14ac:dyDescent="0.3">
      <c r="K6915" t="s">
        <v>38689</v>
      </c>
      <c r="L6915" t="s">
        <v>38694</v>
      </c>
      <c r="M6915" t="s">
        <v>52</v>
      </c>
      <c r="O6915" s="1">
        <v>41704</v>
      </c>
      <c r="P6915">
        <v>272355</v>
      </c>
      <c r="Q6915" t="s">
        <v>38695</v>
      </c>
      <c r="R6915" t="s">
        <v>38696</v>
      </c>
      <c r="S6915" t="s">
        <v>38697</v>
      </c>
      <c r="T6915" t="s">
        <v>95</v>
      </c>
      <c r="U6915" t="s">
        <v>345</v>
      </c>
      <c r="V6915" t="s">
        <v>46</v>
      </c>
      <c r="W6915" t="s">
        <v>167</v>
      </c>
      <c r="X6915" t="s">
        <v>168</v>
      </c>
      <c r="Y6915" t="s">
        <v>169</v>
      </c>
      <c r="Z6915" s="1">
        <v>35065</v>
      </c>
    </row>
    <row r="6916" spans="11:26" x14ac:dyDescent="0.3">
      <c r="K6916" t="s">
        <v>38698</v>
      </c>
      <c r="L6916" t="s">
        <v>38699</v>
      </c>
      <c r="M6916" t="s">
        <v>52</v>
      </c>
      <c r="O6916" s="1">
        <v>40912</v>
      </c>
      <c r="Q6916" t="s">
        <v>38700</v>
      </c>
      <c r="R6916" t="s">
        <v>38701</v>
      </c>
      <c r="T6916" t="s">
        <v>95</v>
      </c>
      <c r="U6916" t="s">
        <v>34</v>
      </c>
      <c r="V6916" t="s">
        <v>96</v>
      </c>
      <c r="W6916" t="s">
        <v>336</v>
      </c>
      <c r="X6916" t="s">
        <v>337</v>
      </c>
      <c r="Y6916" t="s">
        <v>337</v>
      </c>
      <c r="Z6916" s="1">
        <v>37622</v>
      </c>
    </row>
    <row r="6917" spans="11:26" x14ac:dyDescent="0.3">
      <c r="K6917" t="s">
        <v>38702</v>
      </c>
      <c r="L6917" t="s">
        <v>38703</v>
      </c>
      <c r="M6917" t="s">
        <v>52</v>
      </c>
      <c r="O6917" s="1">
        <v>41280</v>
      </c>
      <c r="Q6917" t="s">
        <v>38704</v>
      </c>
      <c r="R6917" t="s">
        <v>38705</v>
      </c>
      <c r="S6917" t="s">
        <v>38706</v>
      </c>
      <c r="T6917" t="s">
        <v>38707</v>
      </c>
      <c r="U6917" t="s">
        <v>34</v>
      </c>
      <c r="V6917" t="s">
        <v>13890</v>
      </c>
      <c r="W6917">
        <v>15</v>
      </c>
      <c r="X6917" t="s">
        <v>13891</v>
      </c>
      <c r="Y6917" t="s">
        <v>13891</v>
      </c>
    </row>
    <row r="6918" spans="11:26" x14ac:dyDescent="0.3">
      <c r="K6918" t="s">
        <v>38702</v>
      </c>
      <c r="L6918" t="s">
        <v>38708</v>
      </c>
      <c r="M6918" t="s">
        <v>28</v>
      </c>
      <c r="N6918" t="s">
        <v>40</v>
      </c>
      <c r="O6918" t="s">
        <v>35369</v>
      </c>
      <c r="P6918">
        <v>4000000</v>
      </c>
      <c r="Q6918" t="s">
        <v>38709</v>
      </c>
      <c r="R6918" t="s">
        <v>38710</v>
      </c>
      <c r="S6918" t="s">
        <v>38711</v>
      </c>
      <c r="T6918" t="s">
        <v>1063</v>
      </c>
      <c r="U6918" t="s">
        <v>178</v>
      </c>
      <c r="V6918" t="s">
        <v>46</v>
      </c>
      <c r="W6918" t="s">
        <v>2265</v>
      </c>
      <c r="X6918" t="s">
        <v>2266</v>
      </c>
      <c r="Y6918" t="s">
        <v>2266</v>
      </c>
      <c r="Z6918" s="1">
        <v>32874</v>
      </c>
    </row>
    <row r="6919" spans="11:26" x14ac:dyDescent="0.3">
      <c r="K6919" t="s">
        <v>38702</v>
      </c>
      <c r="L6919" t="s">
        <v>38712</v>
      </c>
      <c r="M6919" t="s">
        <v>52</v>
      </c>
      <c r="O6919" t="s">
        <v>201</v>
      </c>
      <c r="P6919">
        <v>2100000</v>
      </c>
      <c r="Q6919" t="s">
        <v>38713</v>
      </c>
      <c r="R6919" t="s">
        <v>38714</v>
      </c>
      <c r="S6919" t="s">
        <v>38715</v>
      </c>
      <c r="T6919" t="s">
        <v>95</v>
      </c>
      <c r="U6919" t="s">
        <v>345</v>
      </c>
      <c r="V6919" t="s">
        <v>46</v>
      </c>
      <c r="W6919" t="s">
        <v>1081</v>
      </c>
      <c r="X6919" t="s">
        <v>1082</v>
      </c>
      <c r="Y6919" t="s">
        <v>38716</v>
      </c>
      <c r="Z6919" s="1">
        <v>36526</v>
      </c>
    </row>
    <row r="6920" spans="11:26" x14ac:dyDescent="0.3">
      <c r="K6920" t="s">
        <v>38702</v>
      </c>
      <c r="L6920" t="s">
        <v>38717</v>
      </c>
      <c r="M6920" t="s">
        <v>91</v>
      </c>
      <c r="O6920" s="1">
        <v>41373</v>
      </c>
      <c r="Q6920" t="s">
        <v>38718</v>
      </c>
      <c r="R6920" t="s">
        <v>38719</v>
      </c>
      <c r="S6920" t="s">
        <v>38720</v>
      </c>
      <c r="T6920" t="s">
        <v>38721</v>
      </c>
      <c r="U6920" t="s">
        <v>345</v>
      </c>
    </row>
    <row r="6921" spans="11:26" x14ac:dyDescent="0.3">
      <c r="K6921" t="s">
        <v>38722</v>
      </c>
      <c r="L6921" t="s">
        <v>38723</v>
      </c>
      <c r="M6921" t="s">
        <v>28</v>
      </c>
      <c r="N6921" t="s">
        <v>493</v>
      </c>
      <c r="O6921" t="s">
        <v>38724</v>
      </c>
      <c r="P6921">
        <v>20000000</v>
      </c>
      <c r="Q6921" t="s">
        <v>38725</v>
      </c>
      <c r="R6921" t="s">
        <v>38726</v>
      </c>
      <c r="S6921" t="s">
        <v>38727</v>
      </c>
      <c r="T6921" t="s">
        <v>38728</v>
      </c>
      <c r="U6921" t="s">
        <v>34</v>
      </c>
      <c r="V6921" t="s">
        <v>46</v>
      </c>
      <c r="W6921" t="s">
        <v>346</v>
      </c>
      <c r="X6921" t="s">
        <v>11222</v>
      </c>
      <c r="Y6921" t="s">
        <v>11222</v>
      </c>
      <c r="Z6921" s="1">
        <v>39814</v>
      </c>
    </row>
    <row r="6922" spans="11:26" x14ac:dyDescent="0.3">
      <c r="K6922" t="s">
        <v>38722</v>
      </c>
      <c r="L6922" t="s">
        <v>38729</v>
      </c>
      <c r="M6922" t="s">
        <v>1537</v>
      </c>
      <c r="O6922" s="1">
        <v>41646</v>
      </c>
      <c r="Q6922" t="s">
        <v>38730</v>
      </c>
      <c r="R6922" t="s">
        <v>38731</v>
      </c>
      <c r="S6922" t="s">
        <v>38732</v>
      </c>
      <c r="T6922" t="s">
        <v>1063</v>
      </c>
      <c r="U6922" t="s">
        <v>34</v>
      </c>
      <c r="V6922" t="s">
        <v>206</v>
      </c>
      <c r="W6922" t="s">
        <v>8287</v>
      </c>
      <c r="X6922" t="s">
        <v>8288</v>
      </c>
      <c r="Y6922" t="s">
        <v>8288</v>
      </c>
      <c r="Z6922" s="1">
        <v>39448</v>
      </c>
    </row>
    <row r="6923" spans="11:26" x14ac:dyDescent="0.3">
      <c r="K6923" t="s">
        <v>38722</v>
      </c>
      <c r="L6923" t="s">
        <v>38733</v>
      </c>
      <c r="M6923" t="s">
        <v>28</v>
      </c>
      <c r="N6923" t="s">
        <v>29</v>
      </c>
      <c r="O6923" t="s">
        <v>16937</v>
      </c>
      <c r="P6923">
        <v>14000000</v>
      </c>
      <c r="Q6923" t="s">
        <v>38734</v>
      </c>
      <c r="R6923" t="s">
        <v>38735</v>
      </c>
      <c r="S6923" t="s">
        <v>38736</v>
      </c>
      <c r="T6923" t="s">
        <v>1294</v>
      </c>
      <c r="U6923" t="s">
        <v>34</v>
      </c>
      <c r="V6923" t="s">
        <v>46</v>
      </c>
      <c r="W6923" t="s">
        <v>106</v>
      </c>
      <c r="X6923" t="s">
        <v>107</v>
      </c>
      <c r="Y6923" t="s">
        <v>1016</v>
      </c>
      <c r="Z6923" s="1">
        <v>38718</v>
      </c>
    </row>
    <row r="6924" spans="11:26" x14ac:dyDescent="0.3">
      <c r="K6924" t="s">
        <v>38722</v>
      </c>
      <c r="L6924" t="s">
        <v>38737</v>
      </c>
      <c r="M6924" t="s">
        <v>28</v>
      </c>
      <c r="N6924" t="s">
        <v>1415</v>
      </c>
      <c r="O6924" t="s">
        <v>2174</v>
      </c>
      <c r="P6924">
        <v>45000000</v>
      </c>
      <c r="Q6924" t="s">
        <v>38738</v>
      </c>
      <c r="R6924" t="s">
        <v>38739</v>
      </c>
      <c r="S6924" t="s">
        <v>38740</v>
      </c>
      <c r="T6924" t="s">
        <v>5278</v>
      </c>
      <c r="U6924" t="s">
        <v>34</v>
      </c>
      <c r="V6924" t="s">
        <v>1174</v>
      </c>
      <c r="W6924">
        <v>5</v>
      </c>
      <c r="X6924" t="s">
        <v>1175</v>
      </c>
      <c r="Y6924" t="s">
        <v>1175</v>
      </c>
      <c r="Z6924" s="1">
        <v>40544</v>
      </c>
    </row>
    <row r="6925" spans="11:26" x14ac:dyDescent="0.3">
      <c r="K6925" t="s">
        <v>38722</v>
      </c>
      <c r="L6925" t="s">
        <v>38741</v>
      </c>
      <c r="M6925" t="s">
        <v>1537</v>
      </c>
      <c r="O6925" s="1">
        <v>41275</v>
      </c>
      <c r="Q6925" t="s">
        <v>38742</v>
      </c>
      <c r="R6925" t="s">
        <v>38743</v>
      </c>
      <c r="S6925" t="s">
        <v>38744</v>
      </c>
      <c r="T6925" t="s">
        <v>1294</v>
      </c>
      <c r="U6925" t="s">
        <v>34</v>
      </c>
      <c r="V6925" t="s">
        <v>454</v>
      </c>
      <c r="Z6925" s="1">
        <v>38718</v>
      </c>
    </row>
    <row r="6926" spans="11:26" x14ac:dyDescent="0.3">
      <c r="K6926" t="s">
        <v>38722</v>
      </c>
      <c r="L6926" t="s">
        <v>38745</v>
      </c>
      <c r="M6926" t="s">
        <v>28</v>
      </c>
      <c r="N6926" t="s">
        <v>40</v>
      </c>
      <c r="O6926" t="s">
        <v>38746</v>
      </c>
      <c r="P6926">
        <v>7000000</v>
      </c>
      <c r="Q6926" t="s">
        <v>38747</v>
      </c>
      <c r="R6926" t="s">
        <v>38748</v>
      </c>
      <c r="S6926" t="s">
        <v>38749</v>
      </c>
      <c r="T6926" t="s">
        <v>95</v>
      </c>
      <c r="U6926" t="s">
        <v>34</v>
      </c>
      <c r="V6926" t="s">
        <v>1048</v>
      </c>
      <c r="W6926">
        <v>8</v>
      </c>
      <c r="X6926" t="s">
        <v>1049</v>
      </c>
      <c r="Y6926" t="s">
        <v>5349</v>
      </c>
      <c r="Z6926" t="s">
        <v>6086</v>
      </c>
    </row>
    <row r="6927" spans="11:26" x14ac:dyDescent="0.3">
      <c r="K6927" t="s">
        <v>38722</v>
      </c>
      <c r="L6927" t="s">
        <v>38750</v>
      </c>
      <c r="M6927" t="s">
        <v>28</v>
      </c>
      <c r="N6927" t="s">
        <v>1189</v>
      </c>
      <c r="O6927" t="s">
        <v>887</v>
      </c>
      <c r="P6927">
        <v>50000000</v>
      </c>
      <c r="Q6927" t="s">
        <v>38751</v>
      </c>
      <c r="R6927" t="s">
        <v>38752</v>
      </c>
      <c r="S6927" t="s">
        <v>38753</v>
      </c>
      <c r="T6927" t="s">
        <v>38754</v>
      </c>
      <c r="U6927" t="s">
        <v>34</v>
      </c>
    </row>
    <row r="6928" spans="11:26" x14ac:dyDescent="0.3">
      <c r="K6928" t="s">
        <v>38755</v>
      </c>
      <c r="L6928" t="s">
        <v>38756</v>
      </c>
      <c r="M6928" t="s">
        <v>233</v>
      </c>
      <c r="O6928" s="1">
        <v>38242</v>
      </c>
      <c r="P6928">
        <v>40000000</v>
      </c>
      <c r="Q6928" t="s">
        <v>38757</v>
      </c>
      <c r="R6928" t="s">
        <v>38758</v>
      </c>
      <c r="S6928" t="s">
        <v>38759</v>
      </c>
      <c r="T6928" t="s">
        <v>38760</v>
      </c>
      <c r="U6928" t="s">
        <v>34</v>
      </c>
    </row>
    <row r="6929" spans="11:26" x14ac:dyDescent="0.3">
      <c r="K6929" t="s">
        <v>38761</v>
      </c>
      <c r="L6929" t="s">
        <v>38762</v>
      </c>
      <c r="M6929" t="s">
        <v>52</v>
      </c>
      <c r="O6929" t="s">
        <v>11719</v>
      </c>
      <c r="P6929">
        <v>400000</v>
      </c>
      <c r="Q6929" t="s">
        <v>38763</v>
      </c>
      <c r="R6929" t="s">
        <v>38764</v>
      </c>
      <c r="T6929" t="s">
        <v>95</v>
      </c>
      <c r="U6929" t="s">
        <v>34</v>
      </c>
      <c r="V6929" t="s">
        <v>46</v>
      </c>
      <c r="W6929" t="s">
        <v>106</v>
      </c>
      <c r="X6929" t="s">
        <v>107</v>
      </c>
      <c r="Y6929" t="s">
        <v>2134</v>
      </c>
      <c r="Z6929" s="1">
        <v>40179</v>
      </c>
    </row>
    <row r="6930" spans="11:26" x14ac:dyDescent="0.3">
      <c r="K6930" t="s">
        <v>38761</v>
      </c>
      <c r="L6930" t="s">
        <v>38765</v>
      </c>
      <c r="M6930" t="s">
        <v>28</v>
      </c>
      <c r="O6930" t="s">
        <v>31360</v>
      </c>
      <c r="P6930">
        <v>300000</v>
      </c>
      <c r="Q6930" t="s">
        <v>38766</v>
      </c>
      <c r="R6930" t="s">
        <v>38767</v>
      </c>
      <c r="S6930" t="s">
        <v>38768</v>
      </c>
      <c r="T6930" t="s">
        <v>436</v>
      </c>
      <c r="U6930" t="s">
        <v>34</v>
      </c>
      <c r="V6930" t="s">
        <v>46</v>
      </c>
      <c r="W6930" t="s">
        <v>2104</v>
      </c>
      <c r="X6930" t="s">
        <v>2105</v>
      </c>
      <c r="Y6930" t="s">
        <v>2105</v>
      </c>
      <c r="Z6930" s="1">
        <v>40544</v>
      </c>
    </row>
    <row r="6931" spans="11:26" x14ac:dyDescent="0.3">
      <c r="K6931" t="s">
        <v>38761</v>
      </c>
      <c r="L6931" t="s">
        <v>38769</v>
      </c>
      <c r="M6931" t="s">
        <v>52</v>
      </c>
      <c r="O6931" t="s">
        <v>38770</v>
      </c>
      <c r="P6931">
        <v>650000</v>
      </c>
      <c r="Q6931" t="s">
        <v>38771</v>
      </c>
      <c r="R6931" t="s">
        <v>38772</v>
      </c>
      <c r="S6931" t="s">
        <v>38773</v>
      </c>
      <c r="T6931" t="s">
        <v>38774</v>
      </c>
      <c r="U6931" t="s">
        <v>34</v>
      </c>
      <c r="V6931" t="s">
        <v>96</v>
      </c>
      <c r="W6931" t="s">
        <v>5722</v>
      </c>
      <c r="X6931" t="s">
        <v>5723</v>
      </c>
      <c r="Y6931" t="s">
        <v>5724</v>
      </c>
      <c r="Z6931" t="s">
        <v>38775</v>
      </c>
    </row>
    <row r="6932" spans="11:26" x14ac:dyDescent="0.3">
      <c r="K6932" t="s">
        <v>38776</v>
      </c>
      <c r="L6932" t="s">
        <v>38777</v>
      </c>
      <c r="M6932" t="s">
        <v>52</v>
      </c>
      <c r="O6932" t="s">
        <v>14653</v>
      </c>
      <c r="Q6932" t="s">
        <v>38778</v>
      </c>
      <c r="R6932" t="s">
        <v>38779</v>
      </c>
      <c r="S6932" t="s">
        <v>38780</v>
      </c>
      <c r="T6932" t="s">
        <v>64</v>
      </c>
      <c r="U6932" t="s">
        <v>345</v>
      </c>
      <c r="Z6932" s="1">
        <v>39449</v>
      </c>
    </row>
    <row r="6933" spans="11:26" x14ac:dyDescent="0.3">
      <c r="K6933" t="s">
        <v>38776</v>
      </c>
      <c r="L6933" t="s">
        <v>38781</v>
      </c>
      <c r="M6933" t="s">
        <v>52</v>
      </c>
      <c r="O6933" s="1">
        <v>40553</v>
      </c>
      <c r="P6933">
        <v>110000</v>
      </c>
      <c r="Q6933" t="s">
        <v>38782</v>
      </c>
      <c r="R6933" t="s">
        <v>38783</v>
      </c>
      <c r="T6933" t="s">
        <v>1294</v>
      </c>
      <c r="U6933" t="s">
        <v>34</v>
      </c>
      <c r="V6933" t="s">
        <v>46</v>
      </c>
      <c r="W6933" t="s">
        <v>1659</v>
      </c>
      <c r="X6933" t="s">
        <v>1660</v>
      </c>
      <c r="Y6933" t="s">
        <v>1660</v>
      </c>
      <c r="Z6933" s="1">
        <v>41858</v>
      </c>
    </row>
    <row r="6934" spans="11:26" x14ac:dyDescent="0.3">
      <c r="K6934" t="s">
        <v>38776</v>
      </c>
      <c r="L6934" t="s">
        <v>38784</v>
      </c>
      <c r="M6934" t="s">
        <v>52</v>
      </c>
      <c r="O6934" t="s">
        <v>4385</v>
      </c>
      <c r="P6934">
        <v>137000</v>
      </c>
      <c r="Q6934" t="s">
        <v>38785</v>
      </c>
      <c r="R6934" t="s">
        <v>38786</v>
      </c>
      <c r="S6934" t="s">
        <v>38787</v>
      </c>
      <c r="T6934" t="s">
        <v>15088</v>
      </c>
      <c r="U6934" t="s">
        <v>34</v>
      </c>
      <c r="V6934" t="s">
        <v>46</v>
      </c>
      <c r="W6934" t="s">
        <v>106</v>
      </c>
      <c r="X6934" t="s">
        <v>151</v>
      </c>
      <c r="Y6934" t="s">
        <v>613</v>
      </c>
      <c r="Z6934" t="s">
        <v>38788</v>
      </c>
    </row>
    <row r="6935" spans="11:26" x14ac:dyDescent="0.3">
      <c r="K6935" t="s">
        <v>38776</v>
      </c>
      <c r="L6935" t="s">
        <v>38789</v>
      </c>
      <c r="M6935" t="s">
        <v>52</v>
      </c>
      <c r="O6935" s="1">
        <v>41463</v>
      </c>
      <c r="P6935">
        <v>150000</v>
      </c>
      <c r="Q6935" t="s">
        <v>38790</v>
      </c>
      <c r="R6935" t="s">
        <v>38791</v>
      </c>
      <c r="S6935" t="s">
        <v>38792</v>
      </c>
      <c r="T6935" t="s">
        <v>95</v>
      </c>
      <c r="U6935" t="s">
        <v>1158</v>
      </c>
      <c r="V6935" t="s">
        <v>46</v>
      </c>
      <c r="W6935" t="s">
        <v>142</v>
      </c>
      <c r="X6935" t="s">
        <v>2149</v>
      </c>
      <c r="Y6935" t="s">
        <v>15601</v>
      </c>
      <c r="Z6935" s="1">
        <v>36161</v>
      </c>
    </row>
    <row r="6936" spans="11:26" x14ac:dyDescent="0.3">
      <c r="K6936" t="s">
        <v>38776</v>
      </c>
      <c r="L6936" t="s">
        <v>38793</v>
      </c>
      <c r="M6936" t="s">
        <v>52</v>
      </c>
      <c r="O6936" s="1">
        <v>41033</v>
      </c>
      <c r="P6936">
        <v>200000</v>
      </c>
      <c r="Q6936" t="s">
        <v>38794</v>
      </c>
      <c r="R6936" t="s">
        <v>38795</v>
      </c>
      <c r="S6936" t="s">
        <v>38796</v>
      </c>
      <c r="T6936" t="s">
        <v>1781</v>
      </c>
      <c r="U6936" t="s">
        <v>34</v>
      </c>
      <c r="V6936" t="s">
        <v>46</v>
      </c>
      <c r="W6936" t="s">
        <v>437</v>
      </c>
      <c r="X6936" t="s">
        <v>8911</v>
      </c>
      <c r="Y6936" t="s">
        <v>8911</v>
      </c>
      <c r="Z6936" s="1">
        <v>34335</v>
      </c>
    </row>
    <row r="6937" spans="11:26" x14ac:dyDescent="0.3">
      <c r="K6937" t="s">
        <v>38776</v>
      </c>
      <c r="L6937" t="s">
        <v>38797</v>
      </c>
      <c r="M6937" t="s">
        <v>52</v>
      </c>
      <c r="O6937" s="1">
        <v>40766</v>
      </c>
      <c r="P6937">
        <v>105000</v>
      </c>
      <c r="Q6937" t="s">
        <v>38798</v>
      </c>
      <c r="R6937" t="s">
        <v>38799</v>
      </c>
      <c r="S6937" t="s">
        <v>38800</v>
      </c>
      <c r="T6937" t="s">
        <v>1063</v>
      </c>
      <c r="U6937" t="s">
        <v>178</v>
      </c>
      <c r="V6937" t="s">
        <v>46</v>
      </c>
      <c r="W6937" t="s">
        <v>106</v>
      </c>
      <c r="X6937" t="s">
        <v>107</v>
      </c>
      <c r="Y6937" t="s">
        <v>1882</v>
      </c>
      <c r="Z6937" s="1">
        <v>37622</v>
      </c>
    </row>
    <row r="6938" spans="11:26" x14ac:dyDescent="0.3">
      <c r="K6938" t="s">
        <v>38776</v>
      </c>
      <c r="L6938" t="s">
        <v>38801</v>
      </c>
      <c r="M6938" t="s">
        <v>52</v>
      </c>
      <c r="O6938" t="s">
        <v>7725</v>
      </c>
      <c r="P6938">
        <v>565000</v>
      </c>
      <c r="Q6938" t="s">
        <v>38802</v>
      </c>
      <c r="R6938" t="s">
        <v>38803</v>
      </c>
      <c r="T6938" t="s">
        <v>95</v>
      </c>
      <c r="U6938" t="s">
        <v>345</v>
      </c>
      <c r="V6938" t="s">
        <v>46</v>
      </c>
      <c r="W6938" t="s">
        <v>158</v>
      </c>
      <c r="X6938" t="s">
        <v>1732</v>
      </c>
      <c r="Y6938" t="s">
        <v>5312</v>
      </c>
    </row>
    <row r="6939" spans="11:26" x14ac:dyDescent="0.3">
      <c r="K6939" t="s">
        <v>38776</v>
      </c>
      <c r="L6939" t="s">
        <v>38804</v>
      </c>
      <c r="M6939" t="s">
        <v>52</v>
      </c>
      <c r="O6939" t="s">
        <v>26938</v>
      </c>
      <c r="P6939">
        <v>500000</v>
      </c>
      <c r="Q6939" t="s">
        <v>38805</v>
      </c>
      <c r="R6939" t="s">
        <v>38806</v>
      </c>
      <c r="S6939" t="s">
        <v>38807</v>
      </c>
      <c r="T6939" t="s">
        <v>95</v>
      </c>
      <c r="U6939" t="s">
        <v>34</v>
      </c>
      <c r="V6939" t="s">
        <v>46</v>
      </c>
      <c r="W6939" t="s">
        <v>106</v>
      </c>
      <c r="X6939" t="s">
        <v>107</v>
      </c>
      <c r="Y6939" t="s">
        <v>446</v>
      </c>
      <c r="Z6939" s="1">
        <v>39814</v>
      </c>
    </row>
    <row r="6940" spans="11:26" x14ac:dyDescent="0.3">
      <c r="K6940" t="s">
        <v>38808</v>
      </c>
      <c r="L6940" t="s">
        <v>38809</v>
      </c>
      <c r="M6940" t="s">
        <v>256</v>
      </c>
      <c r="O6940" s="1">
        <v>39972</v>
      </c>
      <c r="P6940">
        <v>2160962</v>
      </c>
      <c r="Q6940" t="s">
        <v>38810</v>
      </c>
      <c r="R6940" t="s">
        <v>38811</v>
      </c>
      <c r="S6940" t="s">
        <v>38812</v>
      </c>
      <c r="T6940" t="s">
        <v>38813</v>
      </c>
      <c r="U6940" t="s">
        <v>34</v>
      </c>
      <c r="V6940" t="s">
        <v>46</v>
      </c>
      <c r="W6940" t="s">
        <v>106</v>
      </c>
      <c r="X6940" t="s">
        <v>7705</v>
      </c>
      <c r="Y6940" t="s">
        <v>7705</v>
      </c>
      <c r="Z6940" s="1">
        <v>38353</v>
      </c>
    </row>
    <row r="6941" spans="11:26" x14ac:dyDescent="0.3">
      <c r="K6941" t="s">
        <v>38808</v>
      </c>
      <c r="L6941" t="s">
        <v>38814</v>
      </c>
      <c r="M6941" t="s">
        <v>28</v>
      </c>
      <c r="N6941" t="s">
        <v>493</v>
      </c>
      <c r="O6941" t="s">
        <v>38815</v>
      </c>
      <c r="P6941">
        <v>21500000</v>
      </c>
      <c r="Q6941" t="s">
        <v>38816</v>
      </c>
      <c r="R6941" t="s">
        <v>38817</v>
      </c>
      <c r="S6941" t="s">
        <v>38818</v>
      </c>
      <c r="T6941" t="s">
        <v>95</v>
      </c>
      <c r="U6941" t="s">
        <v>34</v>
      </c>
      <c r="V6941" t="s">
        <v>46</v>
      </c>
      <c r="W6941" t="s">
        <v>217</v>
      </c>
      <c r="X6941" t="s">
        <v>218</v>
      </c>
      <c r="Y6941" t="s">
        <v>38819</v>
      </c>
      <c r="Z6941" s="1">
        <v>31048</v>
      </c>
    </row>
    <row r="6942" spans="11:26" x14ac:dyDescent="0.3">
      <c r="K6942" t="s">
        <v>38820</v>
      </c>
      <c r="L6942" t="s">
        <v>38821</v>
      </c>
      <c r="M6942" t="s">
        <v>28</v>
      </c>
      <c r="O6942" t="s">
        <v>38822</v>
      </c>
      <c r="Q6942" t="s">
        <v>38823</v>
      </c>
      <c r="R6942" t="s">
        <v>38824</v>
      </c>
      <c r="S6942" t="s">
        <v>38825</v>
      </c>
      <c r="T6942" t="s">
        <v>95</v>
      </c>
      <c r="U6942" t="s">
        <v>34</v>
      </c>
      <c r="V6942" t="s">
        <v>46</v>
      </c>
      <c r="W6942" t="s">
        <v>133</v>
      </c>
      <c r="X6942" t="s">
        <v>3028</v>
      </c>
      <c r="Y6942" t="s">
        <v>6781</v>
      </c>
      <c r="Z6942" s="1">
        <v>39448</v>
      </c>
    </row>
    <row r="6943" spans="11:26" x14ac:dyDescent="0.3">
      <c r="K6943" t="s">
        <v>38826</v>
      </c>
      <c r="L6943" t="s">
        <v>38827</v>
      </c>
      <c r="M6943" t="s">
        <v>52</v>
      </c>
      <c r="O6943" t="s">
        <v>6998</v>
      </c>
      <c r="P6943">
        <v>500000</v>
      </c>
      <c r="Q6943" t="s">
        <v>38828</v>
      </c>
      <c r="R6943" t="s">
        <v>38829</v>
      </c>
      <c r="S6943" t="s">
        <v>38830</v>
      </c>
      <c r="T6943" t="s">
        <v>95</v>
      </c>
      <c r="U6943" t="s">
        <v>1158</v>
      </c>
      <c r="V6943" t="s">
        <v>46</v>
      </c>
      <c r="W6943" t="s">
        <v>106</v>
      </c>
      <c r="X6943" t="s">
        <v>1650</v>
      </c>
      <c r="Y6943" t="s">
        <v>1651</v>
      </c>
      <c r="Z6943" s="1">
        <v>31778</v>
      </c>
    </row>
    <row r="6944" spans="11:26" x14ac:dyDescent="0.3">
      <c r="K6944" t="s">
        <v>38831</v>
      </c>
      <c r="L6944" t="s">
        <v>38832</v>
      </c>
      <c r="M6944" t="s">
        <v>52</v>
      </c>
      <c r="O6944" s="1">
        <v>42313</v>
      </c>
      <c r="Q6944" t="s">
        <v>38833</v>
      </c>
      <c r="R6944" t="s">
        <v>38834</v>
      </c>
      <c r="S6944" t="s">
        <v>38835</v>
      </c>
      <c r="T6944" t="s">
        <v>95</v>
      </c>
      <c r="U6944" t="s">
        <v>34</v>
      </c>
      <c r="V6944" t="s">
        <v>46</v>
      </c>
      <c r="W6944" t="s">
        <v>1731</v>
      </c>
      <c r="X6944" t="s">
        <v>1732</v>
      </c>
      <c r="Y6944" t="s">
        <v>38836</v>
      </c>
    </row>
    <row r="6945" spans="11:26" x14ac:dyDescent="0.3">
      <c r="K6945" t="s">
        <v>38831</v>
      </c>
      <c r="L6945" t="s">
        <v>38837</v>
      </c>
      <c r="M6945" t="s">
        <v>28</v>
      </c>
      <c r="O6945" t="s">
        <v>20942</v>
      </c>
      <c r="Q6945" t="s">
        <v>38838</v>
      </c>
      <c r="R6945" t="s">
        <v>38839</v>
      </c>
      <c r="S6945" t="s">
        <v>38840</v>
      </c>
      <c r="T6945" t="s">
        <v>6409</v>
      </c>
      <c r="U6945" t="s">
        <v>34</v>
      </c>
      <c r="V6945" t="s">
        <v>46</v>
      </c>
      <c r="W6945" t="s">
        <v>346</v>
      </c>
      <c r="X6945" t="s">
        <v>347</v>
      </c>
      <c r="Y6945" t="s">
        <v>347</v>
      </c>
      <c r="Z6945" s="1">
        <v>39448</v>
      </c>
    </row>
    <row r="6946" spans="11:26" x14ac:dyDescent="0.3">
      <c r="K6946" t="s">
        <v>38831</v>
      </c>
      <c r="L6946" t="s">
        <v>38841</v>
      </c>
      <c r="M6946" t="s">
        <v>52</v>
      </c>
      <c r="O6946" s="1">
        <v>42105</v>
      </c>
      <c r="P6946">
        <v>500000</v>
      </c>
      <c r="Q6946" t="s">
        <v>38842</v>
      </c>
      <c r="R6946" t="s">
        <v>38843</v>
      </c>
      <c r="S6946" t="s">
        <v>38844</v>
      </c>
      <c r="T6946" t="s">
        <v>95</v>
      </c>
      <c r="U6946" t="s">
        <v>345</v>
      </c>
      <c r="V6946" t="s">
        <v>46</v>
      </c>
      <c r="W6946" t="s">
        <v>133</v>
      </c>
      <c r="X6946" t="s">
        <v>3028</v>
      </c>
      <c r="Y6946" t="s">
        <v>38845</v>
      </c>
      <c r="Z6946" s="1">
        <v>35431</v>
      </c>
    </row>
    <row r="6947" spans="11:26" x14ac:dyDescent="0.3">
      <c r="K6947" t="s">
        <v>38846</v>
      </c>
      <c r="L6947" t="s">
        <v>38847</v>
      </c>
      <c r="M6947" t="s">
        <v>52</v>
      </c>
      <c r="O6947" t="s">
        <v>722</v>
      </c>
      <c r="P6947">
        <v>1000</v>
      </c>
      <c r="Q6947" t="s">
        <v>38848</v>
      </c>
      <c r="R6947" t="s">
        <v>38849</v>
      </c>
      <c r="S6947" t="s">
        <v>38850</v>
      </c>
      <c r="T6947" t="s">
        <v>1063</v>
      </c>
      <c r="U6947" t="s">
        <v>1158</v>
      </c>
      <c r="V6947" t="s">
        <v>1174</v>
      </c>
      <c r="W6947">
        <v>5</v>
      </c>
      <c r="X6947" t="s">
        <v>1175</v>
      </c>
      <c r="Y6947" t="s">
        <v>1175</v>
      </c>
    </row>
    <row r="6948" spans="11:26" x14ac:dyDescent="0.3">
      <c r="K6948" t="s">
        <v>38851</v>
      </c>
      <c r="L6948" t="s">
        <v>38852</v>
      </c>
      <c r="M6948" t="s">
        <v>52</v>
      </c>
      <c r="O6948" t="s">
        <v>29781</v>
      </c>
      <c r="P6948">
        <v>2000000</v>
      </c>
      <c r="Q6948" t="s">
        <v>38853</v>
      </c>
      <c r="R6948" t="s">
        <v>38854</v>
      </c>
      <c r="S6948" t="s">
        <v>38855</v>
      </c>
      <c r="T6948" t="s">
        <v>95</v>
      </c>
      <c r="U6948" t="s">
        <v>1158</v>
      </c>
      <c r="V6948" t="s">
        <v>1174</v>
      </c>
      <c r="W6948">
        <v>6</v>
      </c>
      <c r="X6948" t="s">
        <v>1175</v>
      </c>
      <c r="Y6948" t="s">
        <v>21311</v>
      </c>
      <c r="Z6948" s="1">
        <v>37622</v>
      </c>
    </row>
    <row r="6949" spans="11:26" x14ac:dyDescent="0.3">
      <c r="K6949" t="s">
        <v>38851</v>
      </c>
      <c r="L6949" t="s">
        <v>38856</v>
      </c>
      <c r="M6949" t="s">
        <v>52</v>
      </c>
      <c r="O6949" t="s">
        <v>32256</v>
      </c>
      <c r="Q6949" t="s">
        <v>38857</v>
      </c>
      <c r="R6949" t="s">
        <v>38858</v>
      </c>
      <c r="T6949" t="s">
        <v>27745</v>
      </c>
      <c r="U6949" t="s">
        <v>178</v>
      </c>
    </row>
    <row r="6950" spans="11:26" x14ac:dyDescent="0.3">
      <c r="K6950" t="s">
        <v>38851</v>
      </c>
      <c r="L6950" t="s">
        <v>38859</v>
      </c>
      <c r="M6950" t="s">
        <v>324</v>
      </c>
      <c r="O6950" t="s">
        <v>4881</v>
      </c>
      <c r="P6950">
        <v>261000</v>
      </c>
      <c r="Q6950" t="s">
        <v>38860</v>
      </c>
      <c r="R6950" t="s">
        <v>38861</v>
      </c>
      <c r="S6950" t="s">
        <v>38862</v>
      </c>
      <c r="T6950" t="s">
        <v>38863</v>
      </c>
      <c r="U6950" t="s">
        <v>34</v>
      </c>
      <c r="V6950" t="s">
        <v>46</v>
      </c>
      <c r="W6950" t="s">
        <v>167</v>
      </c>
      <c r="X6950" t="s">
        <v>168</v>
      </c>
      <c r="Y6950" t="s">
        <v>8771</v>
      </c>
      <c r="Z6950" s="1">
        <v>39814</v>
      </c>
    </row>
    <row r="6951" spans="11:26" x14ac:dyDescent="0.3">
      <c r="K6951" t="s">
        <v>38864</v>
      </c>
      <c r="L6951" t="s">
        <v>38865</v>
      </c>
      <c r="M6951" t="s">
        <v>28</v>
      </c>
      <c r="N6951" t="s">
        <v>40</v>
      </c>
      <c r="O6951" t="s">
        <v>38866</v>
      </c>
      <c r="P6951">
        <v>4500000</v>
      </c>
      <c r="Q6951" t="s">
        <v>38867</v>
      </c>
      <c r="R6951" t="s">
        <v>38868</v>
      </c>
      <c r="S6951" t="s">
        <v>38869</v>
      </c>
      <c r="T6951" t="s">
        <v>95</v>
      </c>
      <c r="U6951" t="s">
        <v>34</v>
      </c>
      <c r="V6951" t="s">
        <v>46</v>
      </c>
      <c r="W6951" t="s">
        <v>106</v>
      </c>
      <c r="X6951" t="s">
        <v>2081</v>
      </c>
      <c r="Y6951" t="s">
        <v>2081</v>
      </c>
      <c r="Z6951" s="1">
        <v>39448</v>
      </c>
    </row>
    <row r="6952" spans="11:26" x14ac:dyDescent="0.3">
      <c r="K6952" t="s">
        <v>38864</v>
      </c>
      <c r="L6952" t="s">
        <v>38870</v>
      </c>
      <c r="M6952" t="s">
        <v>52</v>
      </c>
      <c r="O6952" s="1">
        <v>40912</v>
      </c>
      <c r="P6952">
        <v>1750000</v>
      </c>
      <c r="Q6952" t="s">
        <v>38871</v>
      </c>
      <c r="R6952" t="s">
        <v>38872</v>
      </c>
      <c r="S6952" t="s">
        <v>38873</v>
      </c>
      <c r="T6952" t="s">
        <v>95</v>
      </c>
      <c r="U6952" t="s">
        <v>34</v>
      </c>
      <c r="V6952" t="s">
        <v>46</v>
      </c>
      <c r="W6952" t="s">
        <v>1337</v>
      </c>
      <c r="X6952" t="s">
        <v>1338</v>
      </c>
      <c r="Y6952" t="s">
        <v>38874</v>
      </c>
      <c r="Z6952" s="1">
        <v>39814</v>
      </c>
    </row>
    <row r="6953" spans="11:26" x14ac:dyDescent="0.3">
      <c r="K6953" t="s">
        <v>38875</v>
      </c>
      <c r="L6953" t="s">
        <v>38876</v>
      </c>
      <c r="M6953" t="s">
        <v>223</v>
      </c>
      <c r="O6953" t="s">
        <v>36589</v>
      </c>
      <c r="P6953">
        <v>2000000</v>
      </c>
      <c r="Q6953" t="s">
        <v>38877</v>
      </c>
      <c r="R6953" t="s">
        <v>38878</v>
      </c>
      <c r="S6953" t="s">
        <v>38879</v>
      </c>
      <c r="T6953" t="s">
        <v>95</v>
      </c>
      <c r="U6953" t="s">
        <v>34</v>
      </c>
      <c r="V6953" t="s">
        <v>46</v>
      </c>
      <c r="W6953" t="s">
        <v>133</v>
      </c>
      <c r="X6953" t="s">
        <v>3028</v>
      </c>
      <c r="Y6953" t="s">
        <v>25328</v>
      </c>
      <c r="Z6953" s="1">
        <v>34335</v>
      </c>
    </row>
    <row r="6954" spans="11:26" x14ac:dyDescent="0.3">
      <c r="K6954" t="s">
        <v>38875</v>
      </c>
      <c r="L6954" t="s">
        <v>38880</v>
      </c>
      <c r="M6954" t="s">
        <v>28</v>
      </c>
      <c r="N6954" t="s">
        <v>40</v>
      </c>
      <c r="O6954" t="s">
        <v>3104</v>
      </c>
      <c r="P6954">
        <v>2500000</v>
      </c>
      <c r="Q6954" t="s">
        <v>38881</v>
      </c>
      <c r="R6954" t="s">
        <v>38882</v>
      </c>
      <c r="S6954" t="s">
        <v>38883</v>
      </c>
      <c r="T6954" t="s">
        <v>38884</v>
      </c>
      <c r="U6954" t="s">
        <v>345</v>
      </c>
      <c r="V6954" t="s">
        <v>46</v>
      </c>
      <c r="W6954" t="s">
        <v>106</v>
      </c>
      <c r="X6954" t="s">
        <v>107</v>
      </c>
      <c r="Y6954" t="s">
        <v>116</v>
      </c>
    </row>
    <row r="6955" spans="11:26" x14ac:dyDescent="0.3">
      <c r="K6955" t="s">
        <v>38885</v>
      </c>
      <c r="L6955" t="s">
        <v>38886</v>
      </c>
      <c r="M6955" t="s">
        <v>324</v>
      </c>
      <c r="O6955" s="1">
        <v>37987</v>
      </c>
      <c r="P6955">
        <v>2000000</v>
      </c>
      <c r="Q6955" t="s">
        <v>38887</v>
      </c>
      <c r="R6955" t="s">
        <v>38888</v>
      </c>
      <c r="S6955" t="s">
        <v>38889</v>
      </c>
      <c r="U6955" t="s">
        <v>34</v>
      </c>
      <c r="V6955" t="s">
        <v>46</v>
      </c>
      <c r="W6955" t="s">
        <v>5921</v>
      </c>
      <c r="X6955" t="s">
        <v>12850</v>
      </c>
      <c r="Y6955" t="s">
        <v>12850</v>
      </c>
    </row>
    <row r="6956" spans="11:26" x14ac:dyDescent="0.3">
      <c r="K6956" t="s">
        <v>38890</v>
      </c>
      <c r="L6956" t="s">
        <v>38891</v>
      </c>
      <c r="M6956" t="s">
        <v>52</v>
      </c>
      <c r="O6956" t="s">
        <v>1333</v>
      </c>
      <c r="P6956">
        <v>165000</v>
      </c>
      <c r="Q6956" t="s">
        <v>38892</v>
      </c>
      <c r="R6956" t="s">
        <v>38893</v>
      </c>
      <c r="S6956" t="s">
        <v>38894</v>
      </c>
      <c r="T6956" t="s">
        <v>95</v>
      </c>
      <c r="U6956" t="s">
        <v>34</v>
      </c>
      <c r="V6956" t="s">
        <v>46</v>
      </c>
      <c r="W6956" t="s">
        <v>260</v>
      </c>
      <c r="X6956" t="s">
        <v>402</v>
      </c>
      <c r="Y6956" t="s">
        <v>583</v>
      </c>
      <c r="Z6956" s="1">
        <v>39083</v>
      </c>
    </row>
    <row r="6957" spans="11:26" x14ac:dyDescent="0.3">
      <c r="K6957" t="s">
        <v>38890</v>
      </c>
      <c r="L6957" t="s">
        <v>38895</v>
      </c>
      <c r="M6957" t="s">
        <v>190</v>
      </c>
      <c r="O6957" t="s">
        <v>6867</v>
      </c>
      <c r="Q6957" t="s">
        <v>38896</v>
      </c>
      <c r="R6957" t="s">
        <v>38897</v>
      </c>
      <c r="S6957" t="s">
        <v>38898</v>
      </c>
      <c r="T6957" t="s">
        <v>216</v>
      </c>
      <c r="U6957" t="s">
        <v>34</v>
      </c>
      <c r="V6957" t="s">
        <v>46</v>
      </c>
      <c r="W6957" t="s">
        <v>1369</v>
      </c>
      <c r="X6957" t="s">
        <v>18460</v>
      </c>
      <c r="Y6957" t="s">
        <v>18460</v>
      </c>
      <c r="Z6957" s="1">
        <v>41640</v>
      </c>
    </row>
    <row r="6958" spans="11:26" x14ac:dyDescent="0.3">
      <c r="K6958" t="s">
        <v>38899</v>
      </c>
      <c r="L6958" t="s">
        <v>38900</v>
      </c>
      <c r="M6958" t="s">
        <v>52</v>
      </c>
      <c r="O6958" t="s">
        <v>3191</v>
      </c>
      <c r="P6958">
        <v>9740</v>
      </c>
      <c r="Q6958" t="s">
        <v>38901</v>
      </c>
      <c r="R6958" t="s">
        <v>38902</v>
      </c>
      <c r="S6958" t="s">
        <v>38903</v>
      </c>
      <c r="T6958" t="s">
        <v>1063</v>
      </c>
      <c r="U6958" t="s">
        <v>34</v>
      </c>
      <c r="V6958" t="s">
        <v>1174</v>
      </c>
      <c r="W6958">
        <v>6</v>
      </c>
      <c r="X6958" t="s">
        <v>1175</v>
      </c>
      <c r="Y6958" t="s">
        <v>21311</v>
      </c>
    </row>
    <row r="6959" spans="11:26" x14ac:dyDescent="0.3">
      <c r="K6959" t="s">
        <v>38899</v>
      </c>
      <c r="L6959" t="s">
        <v>38904</v>
      </c>
      <c r="M6959" t="s">
        <v>324</v>
      </c>
      <c r="O6959" s="1">
        <v>40916</v>
      </c>
      <c r="P6959">
        <v>44919</v>
      </c>
      <c r="Q6959" t="s">
        <v>38905</v>
      </c>
      <c r="R6959" t="s">
        <v>38906</v>
      </c>
      <c r="S6959" t="s">
        <v>38907</v>
      </c>
      <c r="T6959" t="s">
        <v>95</v>
      </c>
      <c r="U6959" t="s">
        <v>34</v>
      </c>
      <c r="V6959" t="s">
        <v>46</v>
      </c>
      <c r="W6959" t="s">
        <v>133</v>
      </c>
      <c r="X6959" t="s">
        <v>3028</v>
      </c>
      <c r="Y6959" t="s">
        <v>4403</v>
      </c>
    </row>
    <row r="6960" spans="11:26" x14ac:dyDescent="0.3">
      <c r="K6960" t="s">
        <v>38908</v>
      </c>
      <c r="L6960" t="s">
        <v>38909</v>
      </c>
      <c r="M6960" t="s">
        <v>52</v>
      </c>
      <c r="O6960" s="1">
        <v>40544</v>
      </c>
      <c r="P6960">
        <v>3735292</v>
      </c>
      <c r="Q6960" t="s">
        <v>38910</v>
      </c>
      <c r="R6960" t="s">
        <v>38911</v>
      </c>
      <c r="S6960" t="s">
        <v>38912</v>
      </c>
      <c r="T6960" t="s">
        <v>1063</v>
      </c>
      <c r="U6960" t="s">
        <v>34</v>
      </c>
      <c r="V6960" t="s">
        <v>46</v>
      </c>
      <c r="W6960" t="s">
        <v>195</v>
      </c>
      <c r="X6960" t="s">
        <v>196</v>
      </c>
      <c r="Y6960" t="s">
        <v>196</v>
      </c>
    </row>
    <row r="6961" spans="11:26" x14ac:dyDescent="0.3">
      <c r="K6961" t="s">
        <v>38913</v>
      </c>
      <c r="L6961" t="s">
        <v>38914</v>
      </c>
      <c r="M6961" t="s">
        <v>28</v>
      </c>
      <c r="O6961" t="s">
        <v>28624</v>
      </c>
      <c r="P6961">
        <v>1400000</v>
      </c>
      <c r="Q6961" t="s">
        <v>38915</v>
      </c>
      <c r="R6961" t="s">
        <v>38916</v>
      </c>
      <c r="S6961" t="s">
        <v>38917</v>
      </c>
      <c r="T6961" t="s">
        <v>1294</v>
      </c>
      <c r="U6961" t="s">
        <v>34</v>
      </c>
    </row>
    <row r="6962" spans="11:26" x14ac:dyDescent="0.3">
      <c r="K6962" t="s">
        <v>38918</v>
      </c>
      <c r="L6962" t="s">
        <v>38919</v>
      </c>
      <c r="M6962" t="s">
        <v>28</v>
      </c>
      <c r="O6962" s="1">
        <v>41310</v>
      </c>
      <c r="P6962">
        <v>225000</v>
      </c>
      <c r="Q6962" t="s">
        <v>38920</v>
      </c>
      <c r="R6962" t="s">
        <v>38921</v>
      </c>
      <c r="S6962" t="s">
        <v>38922</v>
      </c>
      <c r="T6962" t="s">
        <v>38399</v>
      </c>
      <c r="U6962" t="s">
        <v>34</v>
      </c>
      <c r="V6962" t="s">
        <v>46</v>
      </c>
      <c r="W6962" t="s">
        <v>106</v>
      </c>
      <c r="X6962" t="s">
        <v>2081</v>
      </c>
      <c r="Y6962" t="s">
        <v>2081</v>
      </c>
    </row>
    <row r="6963" spans="11:26" x14ac:dyDescent="0.3">
      <c r="K6963" t="s">
        <v>38923</v>
      </c>
      <c r="L6963" t="s">
        <v>38924</v>
      </c>
      <c r="M6963" t="s">
        <v>3620</v>
      </c>
      <c r="O6963" t="s">
        <v>12294</v>
      </c>
      <c r="P6963">
        <v>10000</v>
      </c>
      <c r="Q6963" t="s">
        <v>38925</v>
      </c>
      <c r="R6963" t="s">
        <v>38926</v>
      </c>
      <c r="S6963" t="s">
        <v>38927</v>
      </c>
      <c r="T6963" t="s">
        <v>38928</v>
      </c>
      <c r="U6963" t="s">
        <v>34</v>
      </c>
      <c r="V6963" t="s">
        <v>800</v>
      </c>
      <c r="X6963" t="s">
        <v>801</v>
      </c>
      <c r="Y6963" t="s">
        <v>801</v>
      </c>
      <c r="Z6963" s="1">
        <v>39821</v>
      </c>
    </row>
    <row r="6964" spans="11:26" x14ac:dyDescent="0.3">
      <c r="K6964" t="s">
        <v>38929</v>
      </c>
      <c r="L6964" t="s">
        <v>38930</v>
      </c>
      <c r="M6964" t="s">
        <v>28</v>
      </c>
      <c r="O6964" t="s">
        <v>6267</v>
      </c>
      <c r="Q6964" t="s">
        <v>38931</v>
      </c>
      <c r="R6964" t="s">
        <v>38932</v>
      </c>
      <c r="S6964" t="s">
        <v>38933</v>
      </c>
      <c r="T6964" t="s">
        <v>95</v>
      </c>
      <c r="U6964" t="s">
        <v>34</v>
      </c>
    </row>
    <row r="6965" spans="11:26" x14ac:dyDescent="0.3">
      <c r="K6965" t="s">
        <v>38929</v>
      </c>
      <c r="L6965" t="s">
        <v>38934</v>
      </c>
      <c r="M6965" t="s">
        <v>52</v>
      </c>
      <c r="O6965" t="s">
        <v>38292</v>
      </c>
      <c r="P6965">
        <v>1200000</v>
      </c>
      <c r="Q6965" t="s">
        <v>38935</v>
      </c>
      <c r="R6965" t="s">
        <v>38936</v>
      </c>
      <c r="S6965" t="s">
        <v>38937</v>
      </c>
      <c r="T6965" t="s">
        <v>38938</v>
      </c>
      <c r="U6965" t="s">
        <v>34</v>
      </c>
      <c r="V6965" t="s">
        <v>46</v>
      </c>
      <c r="W6965" t="s">
        <v>1731</v>
      </c>
      <c r="X6965" t="s">
        <v>1732</v>
      </c>
      <c r="Y6965" t="s">
        <v>1732</v>
      </c>
      <c r="Z6965" t="s">
        <v>38939</v>
      </c>
    </row>
    <row r="6966" spans="11:26" x14ac:dyDescent="0.3">
      <c r="K6966" t="s">
        <v>38929</v>
      </c>
      <c r="L6966" t="s">
        <v>38940</v>
      </c>
      <c r="M6966" t="s">
        <v>52</v>
      </c>
      <c r="O6966" s="1">
        <v>41466</v>
      </c>
      <c r="P6966">
        <v>1500000</v>
      </c>
      <c r="Q6966" t="s">
        <v>38941</v>
      </c>
      <c r="R6966" t="s">
        <v>38942</v>
      </c>
      <c r="T6966" t="s">
        <v>95</v>
      </c>
      <c r="U6966" t="s">
        <v>34</v>
      </c>
      <c r="V6966" t="s">
        <v>46</v>
      </c>
      <c r="W6966" t="s">
        <v>75</v>
      </c>
      <c r="X6966" t="s">
        <v>464</v>
      </c>
      <c r="Y6966" t="s">
        <v>38943</v>
      </c>
    </row>
    <row r="6967" spans="11:26" x14ac:dyDescent="0.3">
      <c r="K6967" t="s">
        <v>38929</v>
      </c>
      <c r="L6967" t="s">
        <v>38944</v>
      </c>
      <c r="M6967" t="s">
        <v>52</v>
      </c>
      <c r="O6967" s="1">
        <v>41153</v>
      </c>
      <c r="P6967">
        <v>25000</v>
      </c>
      <c r="Q6967" t="s">
        <v>38945</v>
      </c>
      <c r="R6967" t="s">
        <v>38946</v>
      </c>
      <c r="S6967" t="s">
        <v>38947</v>
      </c>
      <c r="T6967" t="s">
        <v>95</v>
      </c>
      <c r="U6967" t="s">
        <v>34</v>
      </c>
      <c r="V6967" t="s">
        <v>46</v>
      </c>
      <c r="W6967" t="s">
        <v>133</v>
      </c>
      <c r="X6967" t="s">
        <v>134</v>
      </c>
      <c r="Y6967" t="s">
        <v>1370</v>
      </c>
      <c r="Z6967" s="1">
        <v>39814</v>
      </c>
    </row>
    <row r="6968" spans="11:26" x14ac:dyDescent="0.3">
      <c r="K6968" t="s">
        <v>38929</v>
      </c>
      <c r="L6968" t="s">
        <v>38948</v>
      </c>
      <c r="M6968" t="s">
        <v>28</v>
      </c>
      <c r="O6968" s="1">
        <v>41792</v>
      </c>
      <c r="Q6968" t="s">
        <v>38949</v>
      </c>
      <c r="R6968" t="s">
        <v>38950</v>
      </c>
      <c r="S6968" t="s">
        <v>38951</v>
      </c>
      <c r="T6968" t="s">
        <v>205</v>
      </c>
      <c r="U6968" t="s">
        <v>34</v>
      </c>
      <c r="V6968" t="s">
        <v>46</v>
      </c>
      <c r="W6968" t="s">
        <v>195</v>
      </c>
      <c r="X6968" t="s">
        <v>196</v>
      </c>
      <c r="Y6968" t="s">
        <v>38952</v>
      </c>
      <c r="Z6968" s="1">
        <v>36161</v>
      </c>
    </row>
    <row r="6969" spans="11:26" x14ac:dyDescent="0.3">
      <c r="K6969" t="s">
        <v>38953</v>
      </c>
      <c r="L6969" t="s">
        <v>38954</v>
      </c>
      <c r="M6969" t="s">
        <v>91</v>
      </c>
      <c r="O6969" s="1">
        <v>41279</v>
      </c>
      <c r="Q6969" t="s">
        <v>38955</v>
      </c>
      <c r="R6969" t="s">
        <v>38956</v>
      </c>
      <c r="S6969" t="s">
        <v>38957</v>
      </c>
      <c r="T6969" t="s">
        <v>95</v>
      </c>
      <c r="U6969" t="s">
        <v>34</v>
      </c>
      <c r="V6969" t="s">
        <v>46</v>
      </c>
      <c r="W6969" t="s">
        <v>471</v>
      </c>
      <c r="X6969" t="s">
        <v>6272</v>
      </c>
      <c r="Y6969" t="s">
        <v>6272</v>
      </c>
      <c r="Z6969" s="1">
        <v>35796</v>
      </c>
    </row>
    <row r="6970" spans="11:26" x14ac:dyDescent="0.3">
      <c r="K6970" t="s">
        <v>38958</v>
      </c>
      <c r="L6970" t="s">
        <v>38959</v>
      </c>
      <c r="M6970" t="s">
        <v>324</v>
      </c>
      <c r="O6970" s="1">
        <v>41640</v>
      </c>
      <c r="Q6970" t="s">
        <v>38960</v>
      </c>
      <c r="R6970" t="s">
        <v>38961</v>
      </c>
      <c r="S6970" t="s">
        <v>38962</v>
      </c>
      <c r="T6970" t="s">
        <v>95</v>
      </c>
      <c r="U6970" t="s">
        <v>34</v>
      </c>
      <c r="V6970" t="s">
        <v>46</v>
      </c>
      <c r="W6970" t="s">
        <v>260</v>
      </c>
      <c r="X6970" t="s">
        <v>402</v>
      </c>
      <c r="Y6970" t="s">
        <v>536</v>
      </c>
    </row>
    <row r="6971" spans="11:26" x14ac:dyDescent="0.3">
      <c r="K6971" t="s">
        <v>38958</v>
      </c>
      <c r="L6971" t="s">
        <v>38963</v>
      </c>
      <c r="M6971" t="s">
        <v>52</v>
      </c>
      <c r="O6971" t="s">
        <v>593</v>
      </c>
      <c r="P6971">
        <v>500000</v>
      </c>
      <c r="Q6971" t="s">
        <v>38964</v>
      </c>
      <c r="R6971" t="s">
        <v>38965</v>
      </c>
      <c r="S6971" t="s">
        <v>38966</v>
      </c>
      <c r="T6971" t="s">
        <v>8113</v>
      </c>
      <c r="U6971" t="s">
        <v>1158</v>
      </c>
      <c r="V6971" t="s">
        <v>46</v>
      </c>
      <c r="W6971" t="s">
        <v>167</v>
      </c>
      <c r="X6971" t="s">
        <v>1166</v>
      </c>
      <c r="Y6971" t="s">
        <v>38967</v>
      </c>
      <c r="Z6971" s="1">
        <v>33970</v>
      </c>
    </row>
    <row r="6972" spans="11:26" x14ac:dyDescent="0.3">
      <c r="K6972" t="s">
        <v>38968</v>
      </c>
      <c r="L6972" t="s">
        <v>38969</v>
      </c>
      <c r="M6972" t="s">
        <v>52</v>
      </c>
      <c r="O6972" s="1">
        <v>40909</v>
      </c>
      <c r="Q6972" t="s">
        <v>38970</v>
      </c>
      <c r="R6972" t="s">
        <v>38971</v>
      </c>
      <c r="S6972" t="s">
        <v>38972</v>
      </c>
      <c r="T6972" t="s">
        <v>1063</v>
      </c>
      <c r="U6972" t="s">
        <v>34</v>
      </c>
      <c r="V6972" t="s">
        <v>46</v>
      </c>
      <c r="W6972" t="s">
        <v>2104</v>
      </c>
      <c r="X6972" t="s">
        <v>2105</v>
      </c>
      <c r="Y6972" t="s">
        <v>15494</v>
      </c>
      <c r="Z6972" s="1">
        <v>35431</v>
      </c>
    </row>
    <row r="6973" spans="11:26" x14ac:dyDescent="0.3">
      <c r="K6973" t="s">
        <v>38973</v>
      </c>
      <c r="L6973" t="s">
        <v>38974</v>
      </c>
      <c r="M6973" t="s">
        <v>52</v>
      </c>
      <c r="O6973" t="s">
        <v>16598</v>
      </c>
      <c r="Q6973" t="s">
        <v>38975</v>
      </c>
      <c r="R6973" t="s">
        <v>38976</v>
      </c>
      <c r="S6973" t="s">
        <v>38977</v>
      </c>
      <c r="T6973" t="s">
        <v>95</v>
      </c>
      <c r="U6973" t="s">
        <v>34</v>
      </c>
      <c r="V6973" t="s">
        <v>46</v>
      </c>
      <c r="W6973" t="s">
        <v>133</v>
      </c>
      <c r="X6973" t="s">
        <v>3028</v>
      </c>
      <c r="Y6973" t="s">
        <v>4403</v>
      </c>
      <c r="Z6973" s="1">
        <v>38718</v>
      </c>
    </row>
    <row r="6974" spans="11:26" x14ac:dyDescent="0.3">
      <c r="K6974" t="s">
        <v>38978</v>
      </c>
      <c r="L6974" t="s">
        <v>38979</v>
      </c>
      <c r="M6974" t="s">
        <v>52</v>
      </c>
      <c r="O6974" s="1">
        <v>40544</v>
      </c>
      <c r="Q6974" t="s">
        <v>38980</v>
      </c>
      <c r="R6974" t="s">
        <v>38981</v>
      </c>
      <c r="S6974" t="s">
        <v>38982</v>
      </c>
      <c r="T6974" t="s">
        <v>38983</v>
      </c>
      <c r="U6974" t="s">
        <v>34</v>
      </c>
      <c r="V6974" t="s">
        <v>46</v>
      </c>
      <c r="W6974" t="s">
        <v>1731</v>
      </c>
      <c r="X6974" t="s">
        <v>1732</v>
      </c>
      <c r="Y6974" t="s">
        <v>1732</v>
      </c>
    </row>
    <row r="6975" spans="11:26" x14ac:dyDescent="0.3">
      <c r="K6975" t="s">
        <v>38978</v>
      </c>
      <c r="L6975" t="s">
        <v>38984</v>
      </c>
      <c r="M6975" t="s">
        <v>52</v>
      </c>
      <c r="O6975" s="1">
        <v>40549</v>
      </c>
      <c r="Q6975" t="s">
        <v>38985</v>
      </c>
      <c r="R6975" t="s">
        <v>38986</v>
      </c>
      <c r="S6975" t="s">
        <v>38987</v>
      </c>
      <c r="T6975" t="s">
        <v>2126</v>
      </c>
      <c r="U6975" t="s">
        <v>345</v>
      </c>
      <c r="V6975" t="s">
        <v>800</v>
      </c>
      <c r="X6975" t="s">
        <v>801</v>
      </c>
      <c r="Y6975" t="s">
        <v>38988</v>
      </c>
    </row>
    <row r="6976" spans="11:26" x14ac:dyDescent="0.3">
      <c r="K6976" t="s">
        <v>38989</v>
      </c>
      <c r="L6976" t="s">
        <v>38990</v>
      </c>
      <c r="M6976" t="s">
        <v>52</v>
      </c>
      <c r="O6976" s="1">
        <v>42012</v>
      </c>
      <c r="Q6976" t="s">
        <v>38991</v>
      </c>
      <c r="R6976" t="s">
        <v>38992</v>
      </c>
      <c r="S6976" t="s">
        <v>38993</v>
      </c>
      <c r="T6976" t="s">
        <v>2570</v>
      </c>
      <c r="U6976" t="s">
        <v>34</v>
      </c>
      <c r="V6976" t="s">
        <v>46</v>
      </c>
      <c r="W6976" t="s">
        <v>471</v>
      </c>
      <c r="X6976" t="s">
        <v>1760</v>
      </c>
      <c r="Y6976" t="s">
        <v>38994</v>
      </c>
    </row>
    <row r="6977" spans="11:26" x14ac:dyDescent="0.3">
      <c r="K6977" t="s">
        <v>38995</v>
      </c>
      <c r="L6977" t="s">
        <v>38996</v>
      </c>
      <c r="M6977" t="s">
        <v>52</v>
      </c>
      <c r="O6977" s="1">
        <v>41650</v>
      </c>
      <c r="P6977">
        <v>100000</v>
      </c>
      <c r="Q6977" t="s">
        <v>38997</v>
      </c>
      <c r="R6977" t="s">
        <v>38998</v>
      </c>
      <c r="S6977" t="s">
        <v>38999</v>
      </c>
      <c r="T6977" t="s">
        <v>105</v>
      </c>
      <c r="U6977" t="s">
        <v>34</v>
      </c>
      <c r="V6977" t="s">
        <v>46</v>
      </c>
      <c r="W6977" t="s">
        <v>195</v>
      </c>
      <c r="X6977" t="s">
        <v>196</v>
      </c>
      <c r="Y6977" t="s">
        <v>38118</v>
      </c>
    </row>
    <row r="6978" spans="11:26" x14ac:dyDescent="0.3">
      <c r="K6978" t="s">
        <v>39000</v>
      </c>
      <c r="L6978" t="s">
        <v>39001</v>
      </c>
      <c r="M6978" t="s">
        <v>28</v>
      </c>
      <c r="N6978" t="s">
        <v>40</v>
      </c>
      <c r="O6978" s="1">
        <v>41762</v>
      </c>
      <c r="P6978">
        <v>3000000</v>
      </c>
      <c r="Q6978" t="s">
        <v>39002</v>
      </c>
      <c r="R6978" t="s">
        <v>39003</v>
      </c>
      <c r="T6978" t="s">
        <v>39004</v>
      </c>
      <c r="U6978" t="s">
        <v>34</v>
      </c>
      <c r="V6978" t="s">
        <v>46</v>
      </c>
      <c r="W6978" t="s">
        <v>158</v>
      </c>
      <c r="X6978" t="s">
        <v>159</v>
      </c>
      <c r="Y6978" t="s">
        <v>39005</v>
      </c>
      <c r="Z6978" t="s">
        <v>39006</v>
      </c>
    </row>
    <row r="6979" spans="11:26" x14ac:dyDescent="0.3">
      <c r="K6979" t="s">
        <v>39007</v>
      </c>
      <c r="L6979" t="s">
        <v>39008</v>
      </c>
      <c r="M6979" t="s">
        <v>52</v>
      </c>
      <c r="O6979" s="1">
        <v>42012</v>
      </c>
      <c r="P6979">
        <v>54857</v>
      </c>
      <c r="Q6979" t="s">
        <v>39009</v>
      </c>
      <c r="R6979" t="s">
        <v>39010</v>
      </c>
      <c r="S6979" t="s">
        <v>39011</v>
      </c>
      <c r="T6979" t="s">
        <v>2570</v>
      </c>
      <c r="U6979" t="s">
        <v>34</v>
      </c>
      <c r="V6979" t="s">
        <v>206</v>
      </c>
      <c r="W6979" t="s">
        <v>12955</v>
      </c>
      <c r="X6979" t="s">
        <v>5542</v>
      </c>
      <c r="Y6979" t="s">
        <v>39012</v>
      </c>
      <c r="Z6979" s="1">
        <v>35065</v>
      </c>
    </row>
    <row r="6980" spans="11:26" x14ac:dyDescent="0.3">
      <c r="K6980" t="s">
        <v>39013</v>
      </c>
      <c r="L6980" t="s">
        <v>39014</v>
      </c>
      <c r="M6980" t="s">
        <v>28</v>
      </c>
      <c r="O6980" s="1">
        <v>39938</v>
      </c>
      <c r="P6980">
        <v>8776639</v>
      </c>
      <c r="Q6980" t="s">
        <v>39015</v>
      </c>
      <c r="R6980" t="s">
        <v>39016</v>
      </c>
      <c r="S6980" t="s">
        <v>39017</v>
      </c>
      <c r="T6980" t="s">
        <v>39018</v>
      </c>
      <c r="U6980" t="s">
        <v>34</v>
      </c>
      <c r="V6980" t="s">
        <v>46</v>
      </c>
      <c r="W6980" t="s">
        <v>158</v>
      </c>
      <c r="X6980" t="s">
        <v>159</v>
      </c>
      <c r="Y6980" t="s">
        <v>39005</v>
      </c>
      <c r="Z6980" s="1">
        <v>36526</v>
      </c>
    </row>
    <row r="6981" spans="11:26" x14ac:dyDescent="0.3">
      <c r="K6981" t="s">
        <v>39019</v>
      </c>
      <c r="L6981" t="s">
        <v>39020</v>
      </c>
      <c r="M6981" t="s">
        <v>28</v>
      </c>
      <c r="O6981" s="1">
        <v>39816</v>
      </c>
      <c r="P6981">
        <v>30000000</v>
      </c>
      <c r="Q6981" t="s">
        <v>39021</v>
      </c>
      <c r="R6981" t="s">
        <v>39022</v>
      </c>
      <c r="S6981" t="s">
        <v>39023</v>
      </c>
      <c r="T6981" t="s">
        <v>74</v>
      </c>
      <c r="U6981" t="s">
        <v>34</v>
      </c>
      <c r="V6981" t="s">
        <v>125</v>
      </c>
      <c r="W6981">
        <v>12</v>
      </c>
      <c r="X6981" t="s">
        <v>126</v>
      </c>
      <c r="Y6981" t="s">
        <v>126</v>
      </c>
      <c r="Z6981" s="1">
        <v>40909</v>
      </c>
    </row>
    <row r="6982" spans="11:26" x14ac:dyDescent="0.3">
      <c r="K6982" t="s">
        <v>39024</v>
      </c>
      <c r="L6982" t="s">
        <v>39025</v>
      </c>
      <c r="M6982" t="s">
        <v>28</v>
      </c>
      <c r="O6982" t="s">
        <v>3662</v>
      </c>
      <c r="P6982">
        <v>500000</v>
      </c>
      <c r="Q6982" t="s">
        <v>39026</v>
      </c>
      <c r="R6982" t="s">
        <v>39027</v>
      </c>
      <c r="S6982" t="s">
        <v>39028</v>
      </c>
      <c r="T6982" t="s">
        <v>95</v>
      </c>
      <c r="U6982" t="s">
        <v>345</v>
      </c>
      <c r="V6982" t="s">
        <v>46</v>
      </c>
      <c r="W6982" t="s">
        <v>2265</v>
      </c>
      <c r="X6982" t="s">
        <v>2266</v>
      </c>
      <c r="Y6982" t="s">
        <v>2266</v>
      </c>
    </row>
    <row r="6983" spans="11:26" x14ac:dyDescent="0.3">
      <c r="K6983" t="s">
        <v>39024</v>
      </c>
      <c r="L6983" t="s">
        <v>39029</v>
      </c>
      <c r="M6983" t="s">
        <v>28</v>
      </c>
      <c r="O6983" t="s">
        <v>12997</v>
      </c>
      <c r="P6983">
        <v>3940402</v>
      </c>
      <c r="Q6983" t="s">
        <v>39030</v>
      </c>
      <c r="R6983" t="s">
        <v>39031</v>
      </c>
      <c r="S6983" t="s">
        <v>39032</v>
      </c>
      <c r="T6983" t="s">
        <v>2126</v>
      </c>
      <c r="U6983" t="s">
        <v>34</v>
      </c>
      <c r="V6983" t="s">
        <v>46</v>
      </c>
      <c r="W6983" t="s">
        <v>106</v>
      </c>
      <c r="X6983" t="s">
        <v>107</v>
      </c>
      <c r="Y6983" t="s">
        <v>6761</v>
      </c>
    </row>
    <row r="6984" spans="11:26" x14ac:dyDescent="0.3">
      <c r="K6984" t="s">
        <v>39024</v>
      </c>
      <c r="L6984" t="s">
        <v>39033</v>
      </c>
      <c r="M6984" t="s">
        <v>28</v>
      </c>
      <c r="O6984" t="s">
        <v>2220</v>
      </c>
      <c r="P6984">
        <v>5500000</v>
      </c>
      <c r="Q6984" t="s">
        <v>39034</v>
      </c>
      <c r="R6984" t="s">
        <v>39035</v>
      </c>
      <c r="T6984" t="s">
        <v>39036</v>
      </c>
      <c r="U6984" t="s">
        <v>34</v>
      </c>
      <c r="Z6984" s="1">
        <v>41642</v>
      </c>
    </row>
    <row r="6985" spans="11:26" x14ac:dyDescent="0.3">
      <c r="K6985" t="s">
        <v>39024</v>
      </c>
      <c r="L6985" t="s">
        <v>39037</v>
      </c>
      <c r="M6985" t="s">
        <v>28</v>
      </c>
      <c r="O6985" t="s">
        <v>6260</v>
      </c>
      <c r="P6985">
        <v>25700000</v>
      </c>
      <c r="Q6985" t="s">
        <v>39038</v>
      </c>
      <c r="R6985" t="s">
        <v>39039</v>
      </c>
      <c r="S6985" t="s">
        <v>39040</v>
      </c>
      <c r="T6985" t="s">
        <v>95</v>
      </c>
      <c r="U6985" t="s">
        <v>1158</v>
      </c>
      <c r="V6985" t="s">
        <v>46</v>
      </c>
      <c r="W6985" t="s">
        <v>620</v>
      </c>
      <c r="X6985" t="s">
        <v>621</v>
      </c>
      <c r="Y6985" t="s">
        <v>12330</v>
      </c>
      <c r="Z6985" s="1">
        <v>36161</v>
      </c>
    </row>
    <row r="6986" spans="11:26" x14ac:dyDescent="0.3">
      <c r="K6986" t="s">
        <v>39024</v>
      </c>
      <c r="L6986" t="s">
        <v>39041</v>
      </c>
      <c r="M6986" t="s">
        <v>256</v>
      </c>
      <c r="O6986" t="s">
        <v>6369</v>
      </c>
      <c r="P6986">
        <v>38750000</v>
      </c>
      <c r="Q6986" t="s">
        <v>39042</v>
      </c>
      <c r="R6986" t="s">
        <v>39043</v>
      </c>
      <c r="T6986" t="s">
        <v>95</v>
      </c>
      <c r="U6986" t="s">
        <v>34</v>
      </c>
      <c r="V6986" t="s">
        <v>46</v>
      </c>
      <c r="W6986" t="s">
        <v>1369</v>
      </c>
      <c r="X6986" t="s">
        <v>1370</v>
      </c>
      <c r="Y6986" t="s">
        <v>7169</v>
      </c>
      <c r="Z6986" s="1">
        <v>40544</v>
      </c>
    </row>
    <row r="6987" spans="11:26" x14ac:dyDescent="0.3">
      <c r="K6987" t="s">
        <v>39024</v>
      </c>
      <c r="L6987" t="s">
        <v>39044</v>
      </c>
      <c r="M6987" t="s">
        <v>256</v>
      </c>
      <c r="O6987" s="1">
        <v>41529</v>
      </c>
      <c r="P6987">
        <v>14893829</v>
      </c>
      <c r="Q6987" t="s">
        <v>39045</v>
      </c>
      <c r="R6987" t="s">
        <v>39046</v>
      </c>
      <c r="S6987" t="s">
        <v>39047</v>
      </c>
      <c r="T6987" t="s">
        <v>39048</v>
      </c>
      <c r="U6987" t="s">
        <v>34</v>
      </c>
      <c r="Z6987" s="1">
        <v>41275</v>
      </c>
    </row>
    <row r="6988" spans="11:26" x14ac:dyDescent="0.3">
      <c r="K6988" t="s">
        <v>39024</v>
      </c>
      <c r="L6988" t="s">
        <v>39049</v>
      </c>
      <c r="M6988" t="s">
        <v>256</v>
      </c>
      <c r="O6988" s="1">
        <v>41193</v>
      </c>
      <c r="P6988">
        <v>4000000</v>
      </c>
      <c r="Q6988" t="s">
        <v>39050</v>
      </c>
      <c r="R6988" t="s">
        <v>39051</v>
      </c>
      <c r="S6988" t="s">
        <v>39052</v>
      </c>
      <c r="T6988" t="s">
        <v>1063</v>
      </c>
      <c r="U6988" t="s">
        <v>1158</v>
      </c>
      <c r="V6988" t="s">
        <v>46</v>
      </c>
      <c r="W6988" t="s">
        <v>9996</v>
      </c>
      <c r="X6988" t="s">
        <v>10461</v>
      </c>
      <c r="Y6988" t="s">
        <v>10461</v>
      </c>
      <c r="Z6988" t="s">
        <v>39053</v>
      </c>
    </row>
    <row r="6989" spans="11:26" x14ac:dyDescent="0.3">
      <c r="K6989" t="s">
        <v>39024</v>
      </c>
      <c r="L6989" t="s">
        <v>39054</v>
      </c>
      <c r="M6989" t="s">
        <v>28</v>
      </c>
      <c r="O6989" t="s">
        <v>39055</v>
      </c>
      <c r="P6989">
        <v>139000</v>
      </c>
      <c r="Q6989" t="s">
        <v>39056</v>
      </c>
      <c r="R6989" t="s">
        <v>39057</v>
      </c>
      <c r="S6989" t="s">
        <v>39058</v>
      </c>
      <c r="T6989" t="s">
        <v>1063</v>
      </c>
      <c r="U6989" t="s">
        <v>34</v>
      </c>
      <c r="V6989" t="s">
        <v>5693</v>
      </c>
      <c r="W6989">
        <v>4</v>
      </c>
      <c r="X6989" t="s">
        <v>5694</v>
      </c>
      <c r="Y6989" t="s">
        <v>39059</v>
      </c>
      <c r="Z6989" t="s">
        <v>39060</v>
      </c>
    </row>
    <row r="6990" spans="11:26" x14ac:dyDescent="0.3">
      <c r="K6990" t="s">
        <v>39061</v>
      </c>
      <c r="L6990" t="s">
        <v>39062</v>
      </c>
      <c r="M6990" t="s">
        <v>52</v>
      </c>
      <c r="O6990" s="1">
        <v>41889</v>
      </c>
      <c r="P6990">
        <v>462157</v>
      </c>
      <c r="Q6990" t="s">
        <v>39063</v>
      </c>
      <c r="R6990" t="s">
        <v>39064</v>
      </c>
      <c r="S6990" t="s">
        <v>39065</v>
      </c>
      <c r="T6990" t="s">
        <v>39066</v>
      </c>
      <c r="U6990" t="s">
        <v>34</v>
      </c>
      <c r="V6990" t="s">
        <v>206</v>
      </c>
      <c r="W6990" t="s">
        <v>39067</v>
      </c>
      <c r="X6990" t="s">
        <v>39068</v>
      </c>
      <c r="Y6990" t="s">
        <v>39068</v>
      </c>
    </row>
    <row r="6991" spans="11:26" x14ac:dyDescent="0.3">
      <c r="K6991" t="s">
        <v>39069</v>
      </c>
      <c r="L6991" t="s">
        <v>39070</v>
      </c>
      <c r="M6991" t="s">
        <v>52</v>
      </c>
      <c r="O6991" t="s">
        <v>38669</v>
      </c>
      <c r="P6991">
        <v>500000</v>
      </c>
      <c r="Q6991" t="s">
        <v>39071</v>
      </c>
      <c r="R6991" t="s">
        <v>39072</v>
      </c>
      <c r="S6991" t="s">
        <v>39073</v>
      </c>
      <c r="T6991" t="s">
        <v>95</v>
      </c>
      <c r="U6991" t="s">
        <v>34</v>
      </c>
      <c r="V6991" t="s">
        <v>454</v>
      </c>
      <c r="W6991">
        <v>17</v>
      </c>
      <c r="X6991" t="s">
        <v>776</v>
      </c>
      <c r="Y6991" t="s">
        <v>776</v>
      </c>
      <c r="Z6991" s="1">
        <v>37622</v>
      </c>
    </row>
    <row r="6992" spans="11:26" x14ac:dyDescent="0.3">
      <c r="K6992" t="s">
        <v>39074</v>
      </c>
      <c r="L6992" t="s">
        <v>39075</v>
      </c>
      <c r="M6992" t="s">
        <v>28</v>
      </c>
      <c r="N6992" t="s">
        <v>29</v>
      </c>
      <c r="O6992" t="s">
        <v>39076</v>
      </c>
      <c r="P6992">
        <v>15000000</v>
      </c>
      <c r="Q6992" t="s">
        <v>39077</v>
      </c>
      <c r="R6992" t="s">
        <v>39078</v>
      </c>
      <c r="S6992" t="s">
        <v>39079</v>
      </c>
      <c r="T6992" t="s">
        <v>23143</v>
      </c>
      <c r="U6992" t="s">
        <v>34</v>
      </c>
      <c r="V6992" t="s">
        <v>206</v>
      </c>
      <c r="W6992" t="s">
        <v>207</v>
      </c>
      <c r="X6992" t="s">
        <v>208</v>
      </c>
      <c r="Y6992" t="s">
        <v>208</v>
      </c>
      <c r="Z6992" s="1">
        <v>39814</v>
      </c>
    </row>
    <row r="6993" spans="11:26" x14ac:dyDescent="0.3">
      <c r="K6993" t="s">
        <v>39080</v>
      </c>
      <c r="L6993" t="s">
        <v>39081</v>
      </c>
      <c r="M6993" t="s">
        <v>28</v>
      </c>
      <c r="O6993" s="1">
        <v>40794</v>
      </c>
      <c r="P6993">
        <v>700000</v>
      </c>
      <c r="Q6993" t="s">
        <v>39082</v>
      </c>
      <c r="R6993" t="s">
        <v>39083</v>
      </c>
      <c r="S6993" t="s">
        <v>39084</v>
      </c>
      <c r="T6993" t="s">
        <v>95</v>
      </c>
      <c r="U6993" t="s">
        <v>34</v>
      </c>
      <c r="V6993" t="s">
        <v>46</v>
      </c>
      <c r="W6993" t="s">
        <v>346</v>
      </c>
      <c r="X6993" t="s">
        <v>347</v>
      </c>
      <c r="Y6993" t="s">
        <v>347</v>
      </c>
      <c r="Z6993" s="1">
        <v>40909</v>
      </c>
    </row>
    <row r="6994" spans="11:26" x14ac:dyDescent="0.3">
      <c r="K6994" t="s">
        <v>39085</v>
      </c>
      <c r="L6994" t="s">
        <v>39086</v>
      </c>
      <c r="M6994" t="s">
        <v>256</v>
      </c>
      <c r="O6994" s="1">
        <v>42067</v>
      </c>
      <c r="P6994">
        <v>1100000</v>
      </c>
      <c r="Q6994" t="s">
        <v>39087</v>
      </c>
      <c r="R6994" t="s">
        <v>39088</v>
      </c>
      <c r="S6994" t="s">
        <v>39089</v>
      </c>
      <c r="T6994" t="s">
        <v>95</v>
      </c>
      <c r="U6994" t="s">
        <v>34</v>
      </c>
      <c r="V6994" t="s">
        <v>270</v>
      </c>
      <c r="W6994" t="s">
        <v>39090</v>
      </c>
      <c r="X6994" t="s">
        <v>2097</v>
      </c>
      <c r="Y6994" t="s">
        <v>39091</v>
      </c>
    </row>
    <row r="6995" spans="11:26" x14ac:dyDescent="0.3">
      <c r="K6995" t="s">
        <v>39085</v>
      </c>
      <c r="L6995" t="s">
        <v>39092</v>
      </c>
      <c r="M6995" t="s">
        <v>256</v>
      </c>
      <c r="O6995" s="1">
        <v>42285</v>
      </c>
      <c r="P6995">
        <v>450000</v>
      </c>
      <c r="Q6995" t="s">
        <v>39093</v>
      </c>
      <c r="R6995" t="s">
        <v>39094</v>
      </c>
      <c r="T6995" t="s">
        <v>39095</v>
      </c>
      <c r="U6995" t="s">
        <v>34</v>
      </c>
    </row>
    <row r="6996" spans="11:26" x14ac:dyDescent="0.3">
      <c r="K6996" t="s">
        <v>39085</v>
      </c>
      <c r="L6996" t="s">
        <v>39096</v>
      </c>
      <c r="M6996" t="s">
        <v>256</v>
      </c>
      <c r="O6996" t="s">
        <v>1020</v>
      </c>
      <c r="P6996">
        <v>400000</v>
      </c>
      <c r="Q6996" t="s">
        <v>39097</v>
      </c>
      <c r="R6996" t="s">
        <v>39098</v>
      </c>
      <c r="S6996" t="s">
        <v>39099</v>
      </c>
      <c r="T6996" t="s">
        <v>39100</v>
      </c>
      <c r="U6996" t="s">
        <v>34</v>
      </c>
      <c r="V6996" t="s">
        <v>46</v>
      </c>
      <c r="W6996" t="s">
        <v>106</v>
      </c>
      <c r="X6996" t="s">
        <v>2081</v>
      </c>
      <c r="Y6996" t="s">
        <v>2081</v>
      </c>
      <c r="Z6996" s="1">
        <v>37622</v>
      </c>
    </row>
    <row r="6997" spans="11:26" x14ac:dyDescent="0.3">
      <c r="K6997" t="s">
        <v>39101</v>
      </c>
      <c r="L6997" t="s">
        <v>39102</v>
      </c>
      <c r="M6997" t="s">
        <v>324</v>
      </c>
      <c r="O6997" s="1">
        <v>40913</v>
      </c>
      <c r="Q6997" t="s">
        <v>39103</v>
      </c>
      <c r="R6997" t="s">
        <v>39104</v>
      </c>
      <c r="S6997" t="s">
        <v>39105</v>
      </c>
      <c r="T6997" t="s">
        <v>95</v>
      </c>
      <c r="U6997" t="s">
        <v>34</v>
      </c>
      <c r="V6997" t="s">
        <v>924</v>
      </c>
      <c r="W6997">
        <v>32</v>
      </c>
      <c r="X6997" t="s">
        <v>39106</v>
      </c>
      <c r="Y6997" t="s">
        <v>39107</v>
      </c>
    </row>
    <row r="6998" spans="11:26" x14ac:dyDescent="0.3">
      <c r="K6998" t="s">
        <v>39108</v>
      </c>
      <c r="L6998" t="s">
        <v>39109</v>
      </c>
      <c r="M6998" t="s">
        <v>52</v>
      </c>
      <c r="O6998" s="1">
        <v>40185</v>
      </c>
      <c r="P6998">
        <v>75709</v>
      </c>
      <c r="Q6998" t="s">
        <v>39110</v>
      </c>
      <c r="R6998" t="s">
        <v>39111</v>
      </c>
      <c r="S6998" t="s">
        <v>39112</v>
      </c>
      <c r="T6998" t="s">
        <v>5235</v>
      </c>
      <c r="U6998" t="s">
        <v>34</v>
      </c>
      <c r="V6998" t="s">
        <v>46</v>
      </c>
      <c r="W6998" t="s">
        <v>620</v>
      </c>
      <c r="X6998" t="s">
        <v>7586</v>
      </c>
      <c r="Y6998" t="s">
        <v>7586</v>
      </c>
      <c r="Z6998" t="s">
        <v>4626</v>
      </c>
    </row>
    <row r="6999" spans="11:26" x14ac:dyDescent="0.3">
      <c r="K6999" t="s">
        <v>39113</v>
      </c>
      <c r="L6999" t="s">
        <v>39114</v>
      </c>
      <c r="M6999" t="s">
        <v>28</v>
      </c>
      <c r="O6999" s="1">
        <v>36719</v>
      </c>
      <c r="Q6999" t="s">
        <v>39115</v>
      </c>
      <c r="R6999" t="s">
        <v>39116</v>
      </c>
      <c r="S6999" t="s">
        <v>39117</v>
      </c>
      <c r="T6999" t="s">
        <v>95</v>
      </c>
      <c r="U6999" t="s">
        <v>34</v>
      </c>
      <c r="V6999" t="s">
        <v>924</v>
      </c>
      <c r="W6999">
        <v>51</v>
      </c>
      <c r="X6999" t="s">
        <v>18751</v>
      </c>
      <c r="Y6999" t="s">
        <v>18751</v>
      </c>
    </row>
    <row r="7000" spans="11:26" x14ac:dyDescent="0.3">
      <c r="K7000" t="s">
        <v>39118</v>
      </c>
      <c r="L7000" t="s">
        <v>39119</v>
      </c>
      <c r="M7000" t="s">
        <v>28</v>
      </c>
      <c r="N7000" t="s">
        <v>493</v>
      </c>
      <c r="O7000" t="s">
        <v>39120</v>
      </c>
      <c r="P7000">
        <v>6800000</v>
      </c>
      <c r="Q7000" t="s">
        <v>39121</v>
      </c>
      <c r="R7000" t="s">
        <v>39122</v>
      </c>
      <c r="S7000" t="s">
        <v>39123</v>
      </c>
      <c r="T7000" t="s">
        <v>27745</v>
      </c>
      <c r="U7000" t="s">
        <v>34</v>
      </c>
      <c r="V7000" t="s">
        <v>46</v>
      </c>
      <c r="W7000" t="s">
        <v>260</v>
      </c>
      <c r="X7000" t="s">
        <v>402</v>
      </c>
      <c r="Y7000" t="s">
        <v>536</v>
      </c>
      <c r="Z7000" s="1">
        <v>36526</v>
      </c>
    </row>
    <row r="7001" spans="11:26" x14ac:dyDescent="0.3">
      <c r="K7001" t="s">
        <v>39124</v>
      </c>
      <c r="L7001" t="s">
        <v>39125</v>
      </c>
      <c r="M7001" t="s">
        <v>28</v>
      </c>
      <c r="O7001" s="1">
        <v>38353</v>
      </c>
      <c r="P7001">
        <v>14500000</v>
      </c>
      <c r="Q7001" t="s">
        <v>39126</v>
      </c>
      <c r="R7001" t="s">
        <v>39127</v>
      </c>
      <c r="S7001" t="s">
        <v>39128</v>
      </c>
      <c r="T7001" t="s">
        <v>39129</v>
      </c>
      <c r="U7001" t="s">
        <v>1158</v>
      </c>
      <c r="V7001" t="s">
        <v>1174</v>
      </c>
      <c r="W7001">
        <v>2</v>
      </c>
      <c r="X7001" t="s">
        <v>1175</v>
      </c>
      <c r="Y7001" t="s">
        <v>10240</v>
      </c>
      <c r="Z7001" s="1">
        <v>37622</v>
      </c>
    </row>
    <row r="7002" spans="11:26" x14ac:dyDescent="0.3">
      <c r="K7002" t="s">
        <v>39130</v>
      </c>
      <c r="L7002" t="s">
        <v>39131</v>
      </c>
      <c r="M7002" t="s">
        <v>28</v>
      </c>
      <c r="O7002" t="s">
        <v>39132</v>
      </c>
      <c r="P7002">
        <v>5000000</v>
      </c>
      <c r="Q7002" t="s">
        <v>39133</v>
      </c>
      <c r="R7002" t="s">
        <v>39134</v>
      </c>
      <c r="S7002" t="s">
        <v>39135</v>
      </c>
      <c r="T7002" t="s">
        <v>95</v>
      </c>
      <c r="U7002" t="s">
        <v>34</v>
      </c>
      <c r="V7002" t="s">
        <v>46</v>
      </c>
      <c r="W7002" t="s">
        <v>106</v>
      </c>
      <c r="X7002" t="s">
        <v>107</v>
      </c>
      <c r="Y7002" t="s">
        <v>1882</v>
      </c>
      <c r="Z7002" s="1">
        <v>39814</v>
      </c>
    </row>
    <row r="7003" spans="11:26" x14ac:dyDescent="0.3">
      <c r="K7003" t="s">
        <v>39130</v>
      </c>
      <c r="L7003" t="s">
        <v>39136</v>
      </c>
      <c r="M7003" t="s">
        <v>28</v>
      </c>
      <c r="O7003" t="s">
        <v>3446</v>
      </c>
      <c r="P7003">
        <v>6000000</v>
      </c>
      <c r="Q7003" t="s">
        <v>39137</v>
      </c>
      <c r="R7003" t="s">
        <v>39138</v>
      </c>
      <c r="T7003" t="s">
        <v>74</v>
      </c>
      <c r="U7003" t="s">
        <v>34</v>
      </c>
      <c r="V7003" t="s">
        <v>46</v>
      </c>
      <c r="W7003" t="s">
        <v>167</v>
      </c>
      <c r="X7003" t="s">
        <v>168</v>
      </c>
      <c r="Y7003" t="s">
        <v>169</v>
      </c>
      <c r="Z7003" s="1">
        <v>41275</v>
      </c>
    </row>
    <row r="7004" spans="11:26" x14ac:dyDescent="0.3">
      <c r="K7004" t="s">
        <v>39130</v>
      </c>
      <c r="L7004" t="s">
        <v>39139</v>
      </c>
      <c r="M7004" t="s">
        <v>28</v>
      </c>
      <c r="O7004" s="1">
        <v>39875</v>
      </c>
      <c r="P7004">
        <v>6321134</v>
      </c>
      <c r="Q7004" t="s">
        <v>39140</v>
      </c>
      <c r="R7004" t="s">
        <v>39141</v>
      </c>
      <c r="S7004" t="s">
        <v>39142</v>
      </c>
      <c r="T7004" t="s">
        <v>85</v>
      </c>
      <c r="U7004" t="s">
        <v>34</v>
      </c>
      <c r="V7004" t="s">
        <v>46</v>
      </c>
      <c r="W7004" t="s">
        <v>106</v>
      </c>
      <c r="X7004" t="s">
        <v>107</v>
      </c>
      <c r="Y7004" t="s">
        <v>116</v>
      </c>
      <c r="Z7004" s="1">
        <v>40181</v>
      </c>
    </row>
    <row r="7005" spans="11:26" x14ac:dyDescent="0.3">
      <c r="K7005" t="s">
        <v>39130</v>
      </c>
      <c r="L7005" t="s">
        <v>39143</v>
      </c>
      <c r="M7005" t="s">
        <v>28</v>
      </c>
      <c r="N7005" t="s">
        <v>29</v>
      </c>
      <c r="O7005" s="1">
        <v>39142</v>
      </c>
      <c r="P7005">
        <v>11180000</v>
      </c>
      <c r="Q7005" t="s">
        <v>39144</v>
      </c>
      <c r="R7005" t="s">
        <v>39145</v>
      </c>
      <c r="S7005" t="s">
        <v>39146</v>
      </c>
      <c r="T7005" t="s">
        <v>436</v>
      </c>
      <c r="U7005" t="s">
        <v>34</v>
      </c>
      <c r="V7005" t="s">
        <v>1816</v>
      </c>
      <c r="W7005">
        <v>5</v>
      </c>
      <c r="X7005" t="s">
        <v>1817</v>
      </c>
      <c r="Y7005" t="s">
        <v>39147</v>
      </c>
    </row>
    <row r="7006" spans="11:26" x14ac:dyDescent="0.3">
      <c r="K7006" t="s">
        <v>39130</v>
      </c>
      <c r="L7006" t="s">
        <v>39148</v>
      </c>
      <c r="M7006" t="s">
        <v>28</v>
      </c>
      <c r="O7006" t="s">
        <v>26005</v>
      </c>
      <c r="P7006">
        <v>6000000</v>
      </c>
      <c r="Q7006" t="s">
        <v>39149</v>
      </c>
      <c r="R7006" t="s">
        <v>39150</v>
      </c>
      <c r="U7006" t="s">
        <v>345</v>
      </c>
      <c r="V7006" t="s">
        <v>46</v>
      </c>
      <c r="W7006" t="s">
        <v>488</v>
      </c>
      <c r="X7006" t="s">
        <v>489</v>
      </c>
      <c r="Y7006" t="s">
        <v>489</v>
      </c>
      <c r="Z7006" s="1">
        <v>38353</v>
      </c>
    </row>
    <row r="7007" spans="11:26" x14ac:dyDescent="0.3">
      <c r="K7007" t="s">
        <v>39130</v>
      </c>
      <c r="L7007" t="s">
        <v>39151</v>
      </c>
      <c r="M7007" t="s">
        <v>28</v>
      </c>
      <c r="O7007" s="1">
        <v>40821</v>
      </c>
      <c r="P7007">
        <v>4900000</v>
      </c>
      <c r="Q7007" t="s">
        <v>39152</v>
      </c>
      <c r="R7007" t="s">
        <v>39153</v>
      </c>
      <c r="S7007" t="s">
        <v>39154</v>
      </c>
      <c r="T7007" t="s">
        <v>6409</v>
      </c>
      <c r="U7007" t="s">
        <v>34</v>
      </c>
      <c r="V7007" t="s">
        <v>96</v>
      </c>
      <c r="W7007" t="s">
        <v>336</v>
      </c>
      <c r="X7007" t="s">
        <v>337</v>
      </c>
      <c r="Y7007" t="s">
        <v>337</v>
      </c>
      <c r="Z7007" s="1">
        <v>39814</v>
      </c>
    </row>
    <row r="7008" spans="11:26" x14ac:dyDescent="0.3">
      <c r="K7008" t="s">
        <v>39130</v>
      </c>
      <c r="L7008" t="s">
        <v>39155</v>
      </c>
      <c r="M7008" t="s">
        <v>28</v>
      </c>
      <c r="N7008" t="s">
        <v>40</v>
      </c>
      <c r="O7008" s="1">
        <v>38536</v>
      </c>
      <c r="P7008">
        <v>4500000</v>
      </c>
      <c r="Q7008" t="s">
        <v>39156</v>
      </c>
      <c r="R7008" t="s">
        <v>39157</v>
      </c>
      <c r="S7008" t="s">
        <v>39158</v>
      </c>
      <c r="T7008" t="s">
        <v>39159</v>
      </c>
      <c r="U7008" t="s">
        <v>34</v>
      </c>
      <c r="V7008" t="s">
        <v>46</v>
      </c>
      <c r="W7008" t="s">
        <v>106</v>
      </c>
      <c r="X7008" t="s">
        <v>107</v>
      </c>
      <c r="Y7008" t="s">
        <v>446</v>
      </c>
      <c r="Z7008" t="s">
        <v>39160</v>
      </c>
    </row>
    <row r="7009" spans="11:26" x14ac:dyDescent="0.3">
      <c r="K7009" t="s">
        <v>39161</v>
      </c>
      <c r="L7009" t="s">
        <v>39162</v>
      </c>
      <c r="M7009" t="s">
        <v>28</v>
      </c>
      <c r="N7009" t="s">
        <v>29</v>
      </c>
      <c r="O7009" t="s">
        <v>39163</v>
      </c>
      <c r="P7009">
        <v>16100000</v>
      </c>
      <c r="Q7009" t="s">
        <v>39164</v>
      </c>
      <c r="R7009" t="s">
        <v>39165</v>
      </c>
      <c r="S7009" t="s">
        <v>39166</v>
      </c>
      <c r="T7009" t="s">
        <v>1294</v>
      </c>
      <c r="U7009" t="s">
        <v>345</v>
      </c>
      <c r="V7009" t="s">
        <v>46</v>
      </c>
      <c r="W7009" t="s">
        <v>142</v>
      </c>
      <c r="X7009" t="s">
        <v>1930</v>
      </c>
      <c r="Y7009" t="s">
        <v>39167</v>
      </c>
      <c r="Z7009" s="1">
        <v>40544</v>
      </c>
    </row>
    <row r="7010" spans="11:26" x14ac:dyDescent="0.3">
      <c r="K7010" t="s">
        <v>39161</v>
      </c>
      <c r="L7010" t="s">
        <v>39168</v>
      </c>
      <c r="M7010" t="s">
        <v>28</v>
      </c>
      <c r="N7010" t="s">
        <v>1189</v>
      </c>
      <c r="O7010" t="s">
        <v>22283</v>
      </c>
      <c r="Q7010" t="s">
        <v>39169</v>
      </c>
      <c r="R7010" t="s">
        <v>39170</v>
      </c>
      <c r="S7010" t="s">
        <v>39171</v>
      </c>
      <c r="T7010" t="s">
        <v>95</v>
      </c>
      <c r="U7010" t="s">
        <v>34</v>
      </c>
      <c r="V7010" t="s">
        <v>46</v>
      </c>
      <c r="W7010" t="s">
        <v>106</v>
      </c>
      <c r="X7010" t="s">
        <v>1650</v>
      </c>
      <c r="Y7010" t="s">
        <v>1651</v>
      </c>
      <c r="Z7010" s="1">
        <v>39814</v>
      </c>
    </row>
    <row r="7011" spans="11:26" x14ac:dyDescent="0.3">
      <c r="K7011" t="s">
        <v>39172</v>
      </c>
      <c r="L7011" t="s">
        <v>39173</v>
      </c>
      <c r="M7011" t="s">
        <v>28</v>
      </c>
      <c r="N7011" t="s">
        <v>40</v>
      </c>
      <c r="O7011" s="1">
        <v>39118</v>
      </c>
      <c r="P7011">
        <v>11000000</v>
      </c>
      <c r="Q7011" t="s">
        <v>39174</v>
      </c>
      <c r="R7011" t="s">
        <v>39175</v>
      </c>
      <c r="S7011" t="s">
        <v>39176</v>
      </c>
      <c r="T7011" t="s">
        <v>1063</v>
      </c>
      <c r="U7011" t="s">
        <v>34</v>
      </c>
      <c r="V7011" t="s">
        <v>368</v>
      </c>
      <c r="W7011">
        <v>5</v>
      </c>
      <c r="X7011" t="s">
        <v>8181</v>
      </c>
      <c r="Y7011" t="s">
        <v>39177</v>
      </c>
      <c r="Z7011" s="1">
        <v>36161</v>
      </c>
    </row>
    <row r="7012" spans="11:26" x14ac:dyDescent="0.3">
      <c r="K7012" t="s">
        <v>39172</v>
      </c>
      <c r="L7012" t="s">
        <v>39178</v>
      </c>
      <c r="M7012" t="s">
        <v>28</v>
      </c>
      <c r="N7012" t="s">
        <v>29</v>
      </c>
      <c r="O7012" s="1">
        <v>39547</v>
      </c>
      <c r="P7012">
        <v>20000000</v>
      </c>
      <c r="Q7012" t="s">
        <v>39179</v>
      </c>
      <c r="R7012" t="s">
        <v>39180</v>
      </c>
      <c r="S7012" t="s">
        <v>39181</v>
      </c>
      <c r="T7012" t="s">
        <v>39182</v>
      </c>
      <c r="U7012" t="s">
        <v>34</v>
      </c>
      <c r="V7012" t="s">
        <v>924</v>
      </c>
      <c r="W7012">
        <v>29</v>
      </c>
      <c r="X7012" t="s">
        <v>1263</v>
      </c>
      <c r="Y7012" t="s">
        <v>1263</v>
      </c>
    </row>
    <row r="7013" spans="11:26" x14ac:dyDescent="0.3">
      <c r="K7013" t="s">
        <v>39172</v>
      </c>
      <c r="L7013" t="s">
        <v>39183</v>
      </c>
      <c r="M7013" t="s">
        <v>28</v>
      </c>
      <c r="N7013" t="s">
        <v>40</v>
      </c>
      <c r="O7013" s="1">
        <v>38718</v>
      </c>
      <c r="P7013">
        <v>2000000</v>
      </c>
      <c r="Q7013" t="s">
        <v>39184</v>
      </c>
      <c r="R7013" t="s">
        <v>39185</v>
      </c>
      <c r="S7013" t="s">
        <v>39186</v>
      </c>
      <c r="T7013" t="s">
        <v>17107</v>
      </c>
      <c r="U7013" t="s">
        <v>34</v>
      </c>
      <c r="V7013" t="s">
        <v>46</v>
      </c>
      <c r="W7013" t="s">
        <v>620</v>
      </c>
      <c r="X7013" t="s">
        <v>7586</v>
      </c>
      <c r="Y7013" t="s">
        <v>8520</v>
      </c>
    </row>
    <row r="7014" spans="11:26" x14ac:dyDescent="0.3">
      <c r="K7014" t="s">
        <v>39187</v>
      </c>
      <c r="L7014" t="s">
        <v>39188</v>
      </c>
      <c r="M7014" t="s">
        <v>28</v>
      </c>
      <c r="O7014" s="1">
        <v>40884</v>
      </c>
      <c r="P7014">
        <v>10159162</v>
      </c>
      <c r="Q7014" t="s">
        <v>39189</v>
      </c>
      <c r="R7014" t="s">
        <v>39190</v>
      </c>
      <c r="S7014" t="s">
        <v>39191</v>
      </c>
      <c r="U7014" t="s">
        <v>345</v>
      </c>
    </row>
    <row r="7015" spans="11:26" x14ac:dyDescent="0.3">
      <c r="K7015" t="s">
        <v>39187</v>
      </c>
      <c r="L7015" t="s">
        <v>39192</v>
      </c>
      <c r="M7015" t="s">
        <v>28</v>
      </c>
      <c r="O7015" t="s">
        <v>1212</v>
      </c>
      <c r="P7015">
        <v>10000000</v>
      </c>
      <c r="Q7015" t="s">
        <v>39193</v>
      </c>
      <c r="R7015" t="s">
        <v>39194</v>
      </c>
      <c r="S7015" t="s">
        <v>39195</v>
      </c>
      <c r="T7015" t="s">
        <v>95</v>
      </c>
      <c r="U7015" t="s">
        <v>34</v>
      </c>
      <c r="V7015" t="s">
        <v>46</v>
      </c>
      <c r="W7015" t="s">
        <v>106</v>
      </c>
      <c r="X7015" t="s">
        <v>107</v>
      </c>
      <c r="Y7015" t="s">
        <v>1825</v>
      </c>
    </row>
    <row r="7016" spans="11:26" x14ac:dyDescent="0.3">
      <c r="K7016" t="s">
        <v>39196</v>
      </c>
      <c r="L7016" t="s">
        <v>39197</v>
      </c>
      <c r="M7016" t="s">
        <v>190</v>
      </c>
      <c r="O7016" s="1">
        <v>41764</v>
      </c>
      <c r="Q7016" t="s">
        <v>39198</v>
      </c>
      <c r="R7016" t="s">
        <v>39199</v>
      </c>
      <c r="S7016" t="s">
        <v>39200</v>
      </c>
      <c r="U7016" t="s">
        <v>345</v>
      </c>
      <c r="V7016" t="s">
        <v>1816</v>
      </c>
      <c r="W7016">
        <v>10</v>
      </c>
      <c r="X7016" t="s">
        <v>2917</v>
      </c>
      <c r="Y7016" t="s">
        <v>39201</v>
      </c>
      <c r="Z7016" s="1">
        <v>37257</v>
      </c>
    </row>
    <row r="7017" spans="11:26" x14ac:dyDescent="0.3">
      <c r="K7017" t="s">
        <v>39202</v>
      </c>
      <c r="L7017" t="s">
        <v>39203</v>
      </c>
      <c r="M7017" t="s">
        <v>52</v>
      </c>
      <c r="O7017" s="1">
        <v>41280</v>
      </c>
      <c r="P7017">
        <v>20000</v>
      </c>
      <c r="Q7017" t="s">
        <v>39204</v>
      </c>
      <c r="R7017" t="s">
        <v>39205</v>
      </c>
      <c r="S7017" t="s">
        <v>39206</v>
      </c>
      <c r="T7017" t="s">
        <v>95</v>
      </c>
      <c r="U7017" t="s">
        <v>34</v>
      </c>
      <c r="V7017" t="s">
        <v>46</v>
      </c>
      <c r="W7017" t="s">
        <v>471</v>
      </c>
      <c r="X7017" t="s">
        <v>6272</v>
      </c>
      <c r="Y7017" t="s">
        <v>6272</v>
      </c>
      <c r="Z7017" s="1">
        <v>33604</v>
      </c>
    </row>
    <row r="7018" spans="11:26" x14ac:dyDescent="0.3">
      <c r="K7018" t="s">
        <v>39207</v>
      </c>
      <c r="L7018" t="s">
        <v>39208</v>
      </c>
      <c r="M7018" t="s">
        <v>52</v>
      </c>
      <c r="O7018" s="1">
        <v>41952</v>
      </c>
      <c r="P7018">
        <v>1875000</v>
      </c>
      <c r="Q7018" t="s">
        <v>39209</v>
      </c>
      <c r="R7018" t="s">
        <v>39210</v>
      </c>
      <c r="S7018" t="s">
        <v>39211</v>
      </c>
      <c r="T7018" t="s">
        <v>1249</v>
      </c>
      <c r="U7018" t="s">
        <v>34</v>
      </c>
      <c r="V7018" t="s">
        <v>96</v>
      </c>
      <c r="W7018" t="s">
        <v>336</v>
      </c>
      <c r="X7018" t="s">
        <v>337</v>
      </c>
      <c r="Y7018" t="s">
        <v>337</v>
      </c>
      <c r="Z7018" s="1">
        <v>40544</v>
      </c>
    </row>
    <row r="7019" spans="11:26" x14ac:dyDescent="0.3">
      <c r="K7019" t="s">
        <v>39212</v>
      </c>
      <c r="L7019" t="s">
        <v>39213</v>
      </c>
      <c r="M7019" t="s">
        <v>52</v>
      </c>
      <c r="O7019" s="1">
        <v>40553</v>
      </c>
      <c r="Q7019" t="s">
        <v>39214</v>
      </c>
      <c r="R7019" t="s">
        <v>39215</v>
      </c>
      <c r="S7019" t="s">
        <v>39216</v>
      </c>
      <c r="T7019" t="s">
        <v>95</v>
      </c>
      <c r="U7019" t="s">
        <v>34</v>
      </c>
      <c r="V7019" t="s">
        <v>125</v>
      </c>
      <c r="W7019">
        <v>12</v>
      </c>
      <c r="X7019" t="s">
        <v>126</v>
      </c>
      <c r="Y7019" t="s">
        <v>126</v>
      </c>
      <c r="Z7019" s="1">
        <v>40909</v>
      </c>
    </row>
    <row r="7020" spans="11:26" x14ac:dyDescent="0.3">
      <c r="K7020" t="s">
        <v>39217</v>
      </c>
      <c r="L7020" t="s">
        <v>39218</v>
      </c>
      <c r="M7020" t="s">
        <v>52</v>
      </c>
      <c r="O7020" t="s">
        <v>7936</v>
      </c>
      <c r="P7020">
        <v>607638</v>
      </c>
      <c r="Q7020" t="s">
        <v>39219</v>
      </c>
      <c r="R7020" t="s">
        <v>39220</v>
      </c>
      <c r="U7020" t="s">
        <v>34</v>
      </c>
    </row>
    <row r="7021" spans="11:26" x14ac:dyDescent="0.3">
      <c r="K7021" t="s">
        <v>39221</v>
      </c>
      <c r="L7021" t="s">
        <v>39222</v>
      </c>
      <c r="M7021" t="s">
        <v>52</v>
      </c>
      <c r="O7021" s="1">
        <v>41974</v>
      </c>
      <c r="P7021">
        <v>400000</v>
      </c>
      <c r="Q7021" t="s">
        <v>39223</v>
      </c>
      <c r="R7021" t="s">
        <v>39224</v>
      </c>
      <c r="S7021" t="s">
        <v>39225</v>
      </c>
      <c r="T7021" t="s">
        <v>1294</v>
      </c>
      <c r="U7021" t="s">
        <v>34</v>
      </c>
      <c r="V7021" t="s">
        <v>1174</v>
      </c>
      <c r="W7021">
        <v>2</v>
      </c>
      <c r="X7021" t="s">
        <v>1175</v>
      </c>
      <c r="Y7021" t="s">
        <v>15408</v>
      </c>
      <c r="Z7021" s="1">
        <v>38353</v>
      </c>
    </row>
    <row r="7022" spans="11:26" x14ac:dyDescent="0.3">
      <c r="K7022" t="s">
        <v>39226</v>
      </c>
      <c r="L7022" t="s">
        <v>39227</v>
      </c>
      <c r="M7022" t="s">
        <v>28</v>
      </c>
      <c r="O7022" t="s">
        <v>9623</v>
      </c>
      <c r="P7022">
        <v>70500000</v>
      </c>
      <c r="Q7022" t="s">
        <v>39228</v>
      </c>
      <c r="R7022" t="s">
        <v>39229</v>
      </c>
      <c r="T7022" t="s">
        <v>95</v>
      </c>
      <c r="U7022" t="s">
        <v>34</v>
      </c>
      <c r="V7022" t="s">
        <v>46</v>
      </c>
      <c r="W7022" t="s">
        <v>106</v>
      </c>
      <c r="X7022" t="s">
        <v>845</v>
      </c>
      <c r="Y7022" t="s">
        <v>39230</v>
      </c>
      <c r="Z7022" s="1">
        <v>40544</v>
      </c>
    </row>
    <row r="7023" spans="11:26" x14ac:dyDescent="0.3">
      <c r="K7023" t="s">
        <v>39231</v>
      </c>
      <c r="L7023" t="s">
        <v>39232</v>
      </c>
      <c r="M7023" t="s">
        <v>190</v>
      </c>
      <c r="O7023" t="s">
        <v>7493</v>
      </c>
      <c r="Q7023" t="s">
        <v>39233</v>
      </c>
      <c r="R7023" t="s">
        <v>39234</v>
      </c>
      <c r="S7023" t="s">
        <v>39235</v>
      </c>
      <c r="T7023" t="s">
        <v>95</v>
      </c>
      <c r="U7023" t="s">
        <v>34</v>
      </c>
      <c r="V7023" t="s">
        <v>96</v>
      </c>
      <c r="W7023" t="s">
        <v>5722</v>
      </c>
      <c r="X7023" t="s">
        <v>30961</v>
      </c>
      <c r="Y7023" t="s">
        <v>30962</v>
      </c>
    </row>
    <row r="7024" spans="11:26" x14ac:dyDescent="0.3">
      <c r="K7024" t="s">
        <v>39236</v>
      </c>
      <c r="L7024" t="s">
        <v>39237</v>
      </c>
      <c r="M7024" t="s">
        <v>28</v>
      </c>
      <c r="N7024" t="s">
        <v>40</v>
      </c>
      <c r="O7024" t="s">
        <v>12966</v>
      </c>
      <c r="P7024">
        <v>5000000</v>
      </c>
      <c r="Q7024" t="s">
        <v>39238</v>
      </c>
      <c r="R7024" t="s">
        <v>39239</v>
      </c>
      <c r="S7024" t="s">
        <v>39240</v>
      </c>
      <c r="T7024" t="s">
        <v>95</v>
      </c>
      <c r="U7024" t="s">
        <v>1158</v>
      </c>
      <c r="V7024" t="s">
        <v>46</v>
      </c>
      <c r="W7024" t="s">
        <v>106</v>
      </c>
      <c r="X7024" t="s">
        <v>107</v>
      </c>
      <c r="Y7024" t="s">
        <v>1681</v>
      </c>
      <c r="Z7024" s="1">
        <v>40544</v>
      </c>
    </row>
    <row r="7025" spans="11:26" x14ac:dyDescent="0.3">
      <c r="K7025" t="s">
        <v>39236</v>
      </c>
      <c r="L7025" t="s">
        <v>39241</v>
      </c>
      <c r="M7025" t="s">
        <v>28</v>
      </c>
      <c r="N7025" t="s">
        <v>493</v>
      </c>
      <c r="O7025" t="s">
        <v>16046</v>
      </c>
      <c r="P7025">
        <v>8000000</v>
      </c>
      <c r="Q7025" t="s">
        <v>39242</v>
      </c>
      <c r="R7025" t="s">
        <v>39243</v>
      </c>
      <c r="S7025" t="s">
        <v>39244</v>
      </c>
      <c r="T7025" t="s">
        <v>95</v>
      </c>
      <c r="U7025" t="s">
        <v>34</v>
      </c>
      <c r="V7025" t="s">
        <v>1816</v>
      </c>
      <c r="W7025">
        <v>1</v>
      </c>
      <c r="X7025" t="s">
        <v>1817</v>
      </c>
      <c r="Y7025" t="s">
        <v>11392</v>
      </c>
      <c r="Z7025" s="1">
        <v>37622</v>
      </c>
    </row>
    <row r="7026" spans="11:26" x14ac:dyDescent="0.3">
      <c r="K7026" t="s">
        <v>39236</v>
      </c>
      <c r="L7026" t="s">
        <v>39245</v>
      </c>
      <c r="M7026" t="s">
        <v>52</v>
      </c>
      <c r="O7026" s="1">
        <v>40189</v>
      </c>
      <c r="P7026">
        <v>800000</v>
      </c>
      <c r="Q7026" t="s">
        <v>39246</v>
      </c>
      <c r="R7026" t="s">
        <v>39247</v>
      </c>
      <c r="S7026" t="s">
        <v>39248</v>
      </c>
      <c r="T7026" t="s">
        <v>1249</v>
      </c>
      <c r="U7026" t="s">
        <v>34</v>
      </c>
      <c r="V7026" t="s">
        <v>46</v>
      </c>
      <c r="W7026" t="s">
        <v>1846</v>
      </c>
      <c r="X7026" t="s">
        <v>10402</v>
      </c>
      <c r="Y7026" t="s">
        <v>39249</v>
      </c>
      <c r="Z7026" s="1">
        <v>37622</v>
      </c>
    </row>
    <row r="7027" spans="11:26" x14ac:dyDescent="0.3">
      <c r="K7027" t="s">
        <v>39236</v>
      </c>
      <c r="L7027" t="s">
        <v>39250</v>
      </c>
      <c r="M7027" t="s">
        <v>28</v>
      </c>
      <c r="N7027" t="s">
        <v>29</v>
      </c>
      <c r="O7027" t="s">
        <v>4844</v>
      </c>
      <c r="P7027">
        <v>9000000</v>
      </c>
      <c r="Q7027" t="s">
        <v>39251</v>
      </c>
      <c r="R7027" t="s">
        <v>39252</v>
      </c>
      <c r="S7027" t="s">
        <v>39253</v>
      </c>
      <c r="T7027" t="s">
        <v>150</v>
      </c>
      <c r="U7027" t="s">
        <v>34</v>
      </c>
      <c r="V7027" t="s">
        <v>46</v>
      </c>
      <c r="W7027" t="s">
        <v>471</v>
      </c>
      <c r="X7027" t="s">
        <v>1760</v>
      </c>
      <c r="Y7027" t="s">
        <v>1760</v>
      </c>
      <c r="Z7027" s="1">
        <v>37987</v>
      </c>
    </row>
    <row r="7028" spans="11:26" x14ac:dyDescent="0.3">
      <c r="K7028" t="s">
        <v>39254</v>
      </c>
      <c r="L7028" t="s">
        <v>39255</v>
      </c>
      <c r="M7028" t="s">
        <v>256</v>
      </c>
      <c r="O7028" t="s">
        <v>2331</v>
      </c>
      <c r="P7028">
        <v>750000</v>
      </c>
      <c r="Q7028" t="s">
        <v>39256</v>
      </c>
      <c r="R7028" t="s">
        <v>39257</v>
      </c>
      <c r="S7028" t="s">
        <v>39258</v>
      </c>
      <c r="T7028" t="s">
        <v>95</v>
      </c>
      <c r="U7028" t="s">
        <v>345</v>
      </c>
      <c r="V7028" t="s">
        <v>270</v>
      </c>
      <c r="W7028" t="s">
        <v>271</v>
      </c>
      <c r="X7028" t="s">
        <v>2097</v>
      </c>
      <c r="Y7028" t="s">
        <v>39259</v>
      </c>
      <c r="Z7028" s="1">
        <v>38718</v>
      </c>
    </row>
    <row r="7029" spans="11:26" x14ac:dyDescent="0.3">
      <c r="K7029" t="s">
        <v>39254</v>
      </c>
      <c r="L7029" t="s">
        <v>39260</v>
      </c>
      <c r="M7029" t="s">
        <v>256</v>
      </c>
      <c r="O7029" t="s">
        <v>12188</v>
      </c>
      <c r="P7029">
        <v>250000</v>
      </c>
      <c r="Q7029" t="s">
        <v>39261</v>
      </c>
      <c r="R7029" t="s">
        <v>39262</v>
      </c>
      <c r="S7029" t="s">
        <v>39263</v>
      </c>
      <c r="T7029" t="s">
        <v>17563</v>
      </c>
      <c r="U7029" t="s">
        <v>34</v>
      </c>
      <c r="V7029" t="s">
        <v>1922</v>
      </c>
      <c r="W7029">
        <v>25</v>
      </c>
      <c r="X7029" t="s">
        <v>2708</v>
      </c>
      <c r="Y7029" t="s">
        <v>2709</v>
      </c>
      <c r="Z7029" s="1">
        <v>41640</v>
      </c>
    </row>
    <row r="7030" spans="11:26" x14ac:dyDescent="0.3">
      <c r="K7030" t="s">
        <v>39264</v>
      </c>
      <c r="L7030" t="s">
        <v>39265</v>
      </c>
      <c r="M7030" t="s">
        <v>52</v>
      </c>
      <c r="O7030" s="1">
        <v>40909</v>
      </c>
      <c r="Q7030" t="s">
        <v>39266</v>
      </c>
      <c r="R7030" t="s">
        <v>39267</v>
      </c>
      <c r="S7030" t="s">
        <v>39268</v>
      </c>
      <c r="T7030" t="s">
        <v>95</v>
      </c>
      <c r="U7030" t="s">
        <v>34</v>
      </c>
      <c r="V7030" t="s">
        <v>46</v>
      </c>
      <c r="W7030" t="s">
        <v>1337</v>
      </c>
      <c r="X7030" t="s">
        <v>15653</v>
      </c>
      <c r="Y7030" t="s">
        <v>15653</v>
      </c>
      <c r="Z7030" s="1">
        <v>38718</v>
      </c>
    </row>
    <row r="7031" spans="11:26" x14ac:dyDescent="0.3">
      <c r="K7031" t="s">
        <v>39264</v>
      </c>
      <c r="L7031" t="s">
        <v>39269</v>
      </c>
      <c r="M7031" t="s">
        <v>52</v>
      </c>
      <c r="O7031" s="1">
        <v>42097</v>
      </c>
      <c r="P7031">
        <v>350000</v>
      </c>
      <c r="Q7031" t="s">
        <v>39270</v>
      </c>
      <c r="R7031" t="s">
        <v>39271</v>
      </c>
      <c r="S7031" t="s">
        <v>39272</v>
      </c>
      <c r="T7031" t="s">
        <v>95</v>
      </c>
      <c r="U7031" t="s">
        <v>34</v>
      </c>
      <c r="V7031" t="s">
        <v>46</v>
      </c>
      <c r="W7031" t="s">
        <v>106</v>
      </c>
      <c r="X7031" t="s">
        <v>107</v>
      </c>
      <c r="Y7031" t="s">
        <v>116</v>
      </c>
    </row>
    <row r="7032" spans="11:26" x14ac:dyDescent="0.3">
      <c r="K7032" t="s">
        <v>39264</v>
      </c>
      <c r="L7032" t="s">
        <v>39273</v>
      </c>
      <c r="M7032" t="s">
        <v>256</v>
      </c>
      <c r="O7032" t="s">
        <v>3529</v>
      </c>
      <c r="P7032">
        <v>667139</v>
      </c>
      <c r="Q7032" t="s">
        <v>39274</v>
      </c>
      <c r="R7032" t="s">
        <v>39275</v>
      </c>
      <c r="S7032" t="s">
        <v>39276</v>
      </c>
      <c r="T7032" t="s">
        <v>39277</v>
      </c>
      <c r="U7032" t="s">
        <v>178</v>
      </c>
      <c r="V7032" t="s">
        <v>46</v>
      </c>
      <c r="W7032" t="s">
        <v>106</v>
      </c>
      <c r="X7032" t="s">
        <v>107</v>
      </c>
      <c r="Y7032" t="s">
        <v>9003</v>
      </c>
    </row>
    <row r="7033" spans="11:26" x14ac:dyDescent="0.3">
      <c r="K7033" t="s">
        <v>39264</v>
      </c>
      <c r="L7033" t="s">
        <v>39278</v>
      </c>
      <c r="M7033" t="s">
        <v>28</v>
      </c>
      <c r="N7033" t="s">
        <v>40</v>
      </c>
      <c r="O7033" s="1">
        <v>42344</v>
      </c>
      <c r="P7033">
        <v>100000</v>
      </c>
      <c r="Q7033" t="s">
        <v>39279</v>
      </c>
      <c r="R7033" t="s">
        <v>39280</v>
      </c>
      <c r="S7033" t="s">
        <v>39281</v>
      </c>
      <c r="U7033" t="s">
        <v>345</v>
      </c>
      <c r="V7033" t="s">
        <v>46</v>
      </c>
      <c r="W7033" t="s">
        <v>1081</v>
      </c>
      <c r="X7033" t="s">
        <v>1082</v>
      </c>
      <c r="Y7033" t="s">
        <v>1082</v>
      </c>
    </row>
    <row r="7034" spans="11:26" x14ac:dyDescent="0.3">
      <c r="K7034" t="s">
        <v>39282</v>
      </c>
      <c r="L7034" t="s">
        <v>39283</v>
      </c>
      <c r="M7034" t="s">
        <v>52</v>
      </c>
      <c r="O7034" t="s">
        <v>4860</v>
      </c>
      <c r="Q7034" t="s">
        <v>39284</v>
      </c>
      <c r="R7034" t="s">
        <v>39285</v>
      </c>
      <c r="S7034" t="s">
        <v>39286</v>
      </c>
      <c r="T7034" t="s">
        <v>8979</v>
      </c>
      <c r="U7034" t="s">
        <v>34</v>
      </c>
      <c r="V7034" t="s">
        <v>1174</v>
      </c>
      <c r="W7034">
        <v>2</v>
      </c>
      <c r="X7034" t="s">
        <v>1175</v>
      </c>
      <c r="Y7034" t="s">
        <v>39287</v>
      </c>
      <c r="Z7034" s="1">
        <v>37987</v>
      </c>
    </row>
    <row r="7035" spans="11:26" x14ac:dyDescent="0.3">
      <c r="K7035" t="s">
        <v>39288</v>
      </c>
      <c r="L7035" t="s">
        <v>39289</v>
      </c>
      <c r="M7035" t="s">
        <v>28</v>
      </c>
      <c r="N7035" t="s">
        <v>40</v>
      </c>
      <c r="O7035" s="1">
        <v>39825</v>
      </c>
      <c r="Q7035" t="s">
        <v>39290</v>
      </c>
      <c r="R7035" t="s">
        <v>39291</v>
      </c>
      <c r="T7035" t="s">
        <v>95</v>
      </c>
      <c r="U7035" t="s">
        <v>34</v>
      </c>
      <c r="V7035" t="s">
        <v>46</v>
      </c>
      <c r="W7035" t="s">
        <v>471</v>
      </c>
      <c r="X7035" t="s">
        <v>969</v>
      </c>
      <c r="Y7035" t="s">
        <v>969</v>
      </c>
      <c r="Z7035" s="1">
        <v>39814</v>
      </c>
    </row>
    <row r="7036" spans="11:26" x14ac:dyDescent="0.3">
      <c r="K7036" t="s">
        <v>39292</v>
      </c>
      <c r="L7036" t="s">
        <v>39293</v>
      </c>
      <c r="M7036" t="s">
        <v>28</v>
      </c>
      <c r="O7036" s="1">
        <v>40248</v>
      </c>
      <c r="P7036">
        <v>1200000</v>
      </c>
      <c r="Q7036" t="s">
        <v>39294</v>
      </c>
      <c r="R7036" t="s">
        <v>39295</v>
      </c>
      <c r="S7036" t="s">
        <v>39296</v>
      </c>
      <c r="T7036" t="s">
        <v>2126</v>
      </c>
      <c r="U7036" t="s">
        <v>178</v>
      </c>
      <c r="V7036" t="s">
        <v>46</v>
      </c>
      <c r="W7036" t="s">
        <v>133</v>
      </c>
      <c r="X7036" t="s">
        <v>3028</v>
      </c>
      <c r="Y7036" t="s">
        <v>4403</v>
      </c>
      <c r="Z7036" s="1">
        <v>37987</v>
      </c>
    </row>
    <row r="7037" spans="11:26" x14ac:dyDescent="0.3">
      <c r="K7037" t="s">
        <v>39297</v>
      </c>
      <c r="L7037" t="s">
        <v>39298</v>
      </c>
      <c r="M7037" t="s">
        <v>28</v>
      </c>
      <c r="O7037" t="s">
        <v>2034</v>
      </c>
      <c r="P7037">
        <v>11200000</v>
      </c>
      <c r="Q7037" t="s">
        <v>39299</v>
      </c>
      <c r="R7037" t="s">
        <v>39300</v>
      </c>
      <c r="S7037" t="s">
        <v>39301</v>
      </c>
      <c r="T7037" t="s">
        <v>95</v>
      </c>
      <c r="U7037" t="s">
        <v>34</v>
      </c>
      <c r="V7037" t="s">
        <v>46</v>
      </c>
      <c r="W7037" t="s">
        <v>1369</v>
      </c>
      <c r="X7037" t="s">
        <v>1370</v>
      </c>
      <c r="Y7037" t="s">
        <v>1371</v>
      </c>
      <c r="Z7037" s="1">
        <v>39448</v>
      </c>
    </row>
    <row r="7038" spans="11:26" x14ac:dyDescent="0.3">
      <c r="K7038" t="s">
        <v>39302</v>
      </c>
      <c r="L7038" t="s">
        <v>39303</v>
      </c>
      <c r="M7038" t="s">
        <v>190</v>
      </c>
      <c r="O7038" t="s">
        <v>146</v>
      </c>
      <c r="Q7038" t="s">
        <v>39304</v>
      </c>
      <c r="R7038" t="s">
        <v>39305</v>
      </c>
      <c r="S7038" t="s">
        <v>39306</v>
      </c>
      <c r="T7038" t="s">
        <v>95</v>
      </c>
      <c r="U7038" t="s">
        <v>34</v>
      </c>
      <c r="V7038" t="s">
        <v>46</v>
      </c>
      <c r="W7038" t="s">
        <v>106</v>
      </c>
      <c r="X7038" t="s">
        <v>107</v>
      </c>
      <c r="Y7038" t="s">
        <v>116</v>
      </c>
    </row>
    <row r="7039" spans="11:26" x14ac:dyDescent="0.3">
      <c r="K7039" t="s">
        <v>39307</v>
      </c>
      <c r="L7039" t="s">
        <v>39308</v>
      </c>
      <c r="M7039" t="s">
        <v>190</v>
      </c>
      <c r="O7039" s="1">
        <v>41709</v>
      </c>
      <c r="Q7039" t="s">
        <v>39309</v>
      </c>
      <c r="R7039" t="s">
        <v>39310</v>
      </c>
      <c r="S7039" t="s">
        <v>39311</v>
      </c>
      <c r="T7039" t="s">
        <v>22962</v>
      </c>
      <c r="U7039" t="s">
        <v>34</v>
      </c>
      <c r="V7039" t="s">
        <v>125</v>
      </c>
      <c r="W7039">
        <v>12</v>
      </c>
      <c r="X7039" t="s">
        <v>126</v>
      </c>
      <c r="Y7039" t="s">
        <v>126</v>
      </c>
    </row>
    <row r="7040" spans="11:26" x14ac:dyDescent="0.3">
      <c r="K7040" t="s">
        <v>39312</v>
      </c>
      <c r="L7040" t="s">
        <v>39313</v>
      </c>
      <c r="M7040" t="s">
        <v>28</v>
      </c>
      <c r="N7040" t="s">
        <v>40</v>
      </c>
      <c r="O7040" t="s">
        <v>4622</v>
      </c>
      <c r="P7040">
        <v>32000000</v>
      </c>
      <c r="Q7040" t="s">
        <v>39314</v>
      </c>
      <c r="R7040" t="s">
        <v>39315</v>
      </c>
      <c r="S7040" t="s">
        <v>39316</v>
      </c>
      <c r="T7040" t="s">
        <v>2126</v>
      </c>
      <c r="U7040" t="s">
        <v>34</v>
      </c>
      <c r="V7040" t="s">
        <v>46</v>
      </c>
      <c r="W7040" t="s">
        <v>2169</v>
      </c>
      <c r="X7040" t="s">
        <v>2170</v>
      </c>
      <c r="Y7040" t="s">
        <v>39317</v>
      </c>
      <c r="Z7040" s="1">
        <v>39094</v>
      </c>
    </row>
    <row r="7041" spans="11:26" x14ac:dyDescent="0.3">
      <c r="K7041" t="s">
        <v>39312</v>
      </c>
      <c r="L7041" t="s">
        <v>39318</v>
      </c>
      <c r="M7041" t="s">
        <v>28</v>
      </c>
      <c r="N7041" t="s">
        <v>40</v>
      </c>
      <c r="O7041" s="1">
        <v>39212</v>
      </c>
      <c r="P7041">
        <v>22000000</v>
      </c>
      <c r="Q7041" t="s">
        <v>39319</v>
      </c>
      <c r="R7041" t="s">
        <v>39320</v>
      </c>
      <c r="T7041" t="s">
        <v>1098</v>
      </c>
      <c r="U7041" t="s">
        <v>34</v>
      </c>
      <c r="V7041" t="s">
        <v>46</v>
      </c>
      <c r="W7041" t="s">
        <v>142</v>
      </c>
      <c r="X7041" t="s">
        <v>4891</v>
      </c>
      <c r="Y7041" t="s">
        <v>22064</v>
      </c>
    </row>
    <row r="7042" spans="11:26" x14ac:dyDescent="0.3">
      <c r="K7042" t="s">
        <v>39321</v>
      </c>
      <c r="L7042" t="s">
        <v>39322</v>
      </c>
      <c r="M7042" t="s">
        <v>52</v>
      </c>
      <c r="O7042" s="1">
        <v>38353</v>
      </c>
      <c r="Q7042" t="s">
        <v>39323</v>
      </c>
      <c r="R7042" t="s">
        <v>39324</v>
      </c>
      <c r="S7042" t="s">
        <v>39325</v>
      </c>
      <c r="T7042" t="s">
        <v>95</v>
      </c>
      <c r="U7042" t="s">
        <v>34</v>
      </c>
      <c r="V7042" t="s">
        <v>46</v>
      </c>
      <c r="W7042" t="s">
        <v>106</v>
      </c>
      <c r="X7042" t="s">
        <v>2081</v>
      </c>
      <c r="Y7042" t="s">
        <v>2081</v>
      </c>
      <c r="Z7042" s="1">
        <v>40182</v>
      </c>
    </row>
    <row r="7043" spans="11:26" x14ac:dyDescent="0.3">
      <c r="K7043" t="s">
        <v>39326</v>
      </c>
      <c r="L7043" t="s">
        <v>39327</v>
      </c>
      <c r="M7043" t="s">
        <v>324</v>
      </c>
      <c r="O7043" t="s">
        <v>15927</v>
      </c>
      <c r="P7043">
        <v>1497772</v>
      </c>
      <c r="Q7043" t="s">
        <v>39328</v>
      </c>
      <c r="R7043" t="s">
        <v>39329</v>
      </c>
      <c r="S7043" t="s">
        <v>39330</v>
      </c>
      <c r="T7043" t="s">
        <v>95</v>
      </c>
      <c r="U7043" t="s">
        <v>34</v>
      </c>
      <c r="V7043" t="s">
        <v>46</v>
      </c>
      <c r="W7043" t="s">
        <v>2169</v>
      </c>
      <c r="X7043" t="s">
        <v>2170</v>
      </c>
      <c r="Y7043" t="s">
        <v>2171</v>
      </c>
      <c r="Z7043" s="1">
        <v>38353</v>
      </c>
    </row>
    <row r="7044" spans="11:26" x14ac:dyDescent="0.3">
      <c r="K7044" t="s">
        <v>39326</v>
      </c>
      <c r="L7044" t="s">
        <v>39331</v>
      </c>
      <c r="M7044" t="s">
        <v>324</v>
      </c>
      <c r="O7044" t="s">
        <v>14378</v>
      </c>
      <c r="P7044">
        <v>3078681</v>
      </c>
      <c r="Q7044" t="s">
        <v>39332</v>
      </c>
      <c r="R7044" t="s">
        <v>39333</v>
      </c>
      <c r="S7044" t="s">
        <v>39334</v>
      </c>
      <c r="T7044" t="s">
        <v>1249</v>
      </c>
      <c r="U7044" t="s">
        <v>34</v>
      </c>
      <c r="V7044" t="s">
        <v>46</v>
      </c>
      <c r="W7044" t="s">
        <v>142</v>
      </c>
      <c r="X7044" t="s">
        <v>1930</v>
      </c>
      <c r="Y7044" t="s">
        <v>4637</v>
      </c>
      <c r="Z7044" s="1">
        <v>35431</v>
      </c>
    </row>
    <row r="7045" spans="11:26" x14ac:dyDescent="0.3">
      <c r="K7045" t="s">
        <v>39335</v>
      </c>
      <c r="L7045" t="s">
        <v>39336</v>
      </c>
      <c r="M7045" t="s">
        <v>52</v>
      </c>
      <c r="O7045" s="1">
        <v>40763</v>
      </c>
      <c r="P7045">
        <v>40000</v>
      </c>
      <c r="Q7045" t="s">
        <v>39337</v>
      </c>
      <c r="R7045" t="s">
        <v>39338</v>
      </c>
      <c r="T7045" t="s">
        <v>39339</v>
      </c>
      <c r="U7045" t="s">
        <v>178</v>
      </c>
    </row>
    <row r="7046" spans="11:26" x14ac:dyDescent="0.3">
      <c r="K7046" t="s">
        <v>39340</v>
      </c>
      <c r="L7046" t="s">
        <v>39341</v>
      </c>
      <c r="M7046" t="s">
        <v>91</v>
      </c>
      <c r="O7046" s="1">
        <v>41651</v>
      </c>
      <c r="P7046">
        <v>41250</v>
      </c>
      <c r="Q7046" t="s">
        <v>39342</v>
      </c>
      <c r="R7046" t="s">
        <v>39343</v>
      </c>
      <c r="S7046" t="s">
        <v>39344</v>
      </c>
      <c r="T7046" t="s">
        <v>6</v>
      </c>
      <c r="U7046" t="s">
        <v>34</v>
      </c>
      <c r="V7046" t="s">
        <v>46</v>
      </c>
      <c r="W7046" t="s">
        <v>1731</v>
      </c>
      <c r="X7046" t="s">
        <v>1768</v>
      </c>
      <c r="Y7046" t="s">
        <v>1768</v>
      </c>
    </row>
    <row r="7047" spans="11:26" x14ac:dyDescent="0.3">
      <c r="K7047" t="s">
        <v>39345</v>
      </c>
      <c r="L7047" t="s">
        <v>39346</v>
      </c>
      <c r="M7047" t="s">
        <v>52</v>
      </c>
      <c r="O7047" s="1">
        <v>40583</v>
      </c>
      <c r="P7047">
        <v>170466</v>
      </c>
      <c r="Q7047" t="s">
        <v>39347</v>
      </c>
      <c r="R7047" t="s">
        <v>39348</v>
      </c>
      <c r="S7047" t="s">
        <v>39349</v>
      </c>
      <c r="T7047" t="s">
        <v>95</v>
      </c>
      <c r="U7047" t="s">
        <v>1158</v>
      </c>
      <c r="V7047" t="s">
        <v>46</v>
      </c>
      <c r="W7047" t="s">
        <v>75</v>
      </c>
      <c r="X7047" t="s">
        <v>464</v>
      </c>
      <c r="Y7047" t="s">
        <v>1451</v>
      </c>
    </row>
    <row r="7048" spans="11:26" x14ac:dyDescent="0.3">
      <c r="K7048" t="s">
        <v>39350</v>
      </c>
      <c r="L7048" t="s">
        <v>39351</v>
      </c>
      <c r="M7048" t="s">
        <v>28</v>
      </c>
      <c r="O7048" t="s">
        <v>39352</v>
      </c>
      <c r="P7048">
        <v>3000000</v>
      </c>
      <c r="Q7048" t="s">
        <v>39353</v>
      </c>
      <c r="R7048" t="s">
        <v>39354</v>
      </c>
      <c r="S7048" t="s">
        <v>39355</v>
      </c>
      <c r="T7048" t="s">
        <v>95</v>
      </c>
      <c r="U7048" t="s">
        <v>34</v>
      </c>
      <c r="V7048" t="s">
        <v>46</v>
      </c>
      <c r="W7048" t="s">
        <v>1846</v>
      </c>
      <c r="X7048" t="s">
        <v>1847</v>
      </c>
      <c r="Y7048" t="s">
        <v>2462</v>
      </c>
      <c r="Z7048" s="1">
        <v>34340</v>
      </c>
    </row>
    <row r="7049" spans="11:26" x14ac:dyDescent="0.3">
      <c r="K7049" t="s">
        <v>39356</v>
      </c>
      <c r="L7049" t="s">
        <v>39357</v>
      </c>
      <c r="M7049" t="s">
        <v>28</v>
      </c>
      <c r="O7049" t="s">
        <v>26716</v>
      </c>
      <c r="P7049">
        <v>7800000</v>
      </c>
      <c r="Q7049" t="s">
        <v>39358</v>
      </c>
      <c r="R7049" t="s">
        <v>39359</v>
      </c>
      <c r="S7049" t="s">
        <v>39360</v>
      </c>
      <c r="T7049" t="s">
        <v>39361</v>
      </c>
      <c r="U7049" t="s">
        <v>34</v>
      </c>
      <c r="V7049" t="s">
        <v>46</v>
      </c>
      <c r="W7049" t="s">
        <v>260</v>
      </c>
      <c r="X7049" t="s">
        <v>402</v>
      </c>
      <c r="Y7049" t="s">
        <v>403</v>
      </c>
      <c r="Z7049" s="1">
        <v>37257</v>
      </c>
    </row>
    <row r="7050" spans="11:26" x14ac:dyDescent="0.3">
      <c r="K7050" t="s">
        <v>39356</v>
      </c>
      <c r="L7050" t="s">
        <v>39362</v>
      </c>
      <c r="M7050" t="s">
        <v>28</v>
      </c>
      <c r="N7050" t="s">
        <v>29</v>
      </c>
      <c r="O7050" t="s">
        <v>9598</v>
      </c>
      <c r="P7050">
        <v>5492327</v>
      </c>
      <c r="Q7050" t="s">
        <v>39363</v>
      </c>
      <c r="R7050" t="s">
        <v>39364</v>
      </c>
      <c r="S7050" t="s">
        <v>39365</v>
      </c>
      <c r="T7050" t="s">
        <v>95</v>
      </c>
      <c r="U7050" t="s">
        <v>178</v>
      </c>
      <c r="V7050" t="s">
        <v>46</v>
      </c>
      <c r="W7050" t="s">
        <v>881</v>
      </c>
      <c r="X7050" t="s">
        <v>882</v>
      </c>
      <c r="Y7050" t="s">
        <v>883</v>
      </c>
    </row>
    <row r="7051" spans="11:26" x14ac:dyDescent="0.3">
      <c r="K7051" t="s">
        <v>39366</v>
      </c>
      <c r="L7051" t="s">
        <v>39367</v>
      </c>
      <c r="M7051" t="s">
        <v>28</v>
      </c>
      <c r="O7051" t="s">
        <v>30639</v>
      </c>
      <c r="P7051">
        <v>23000000</v>
      </c>
      <c r="Q7051" t="s">
        <v>39368</v>
      </c>
      <c r="R7051" t="s">
        <v>39369</v>
      </c>
      <c r="S7051" t="s">
        <v>39370</v>
      </c>
      <c r="T7051" t="s">
        <v>39371</v>
      </c>
      <c r="U7051" t="s">
        <v>34</v>
      </c>
      <c r="V7051" t="s">
        <v>46</v>
      </c>
      <c r="W7051" t="s">
        <v>142</v>
      </c>
      <c r="X7051" t="s">
        <v>6059</v>
      </c>
      <c r="Y7051" t="s">
        <v>6059</v>
      </c>
      <c r="Z7051" s="1">
        <v>41951</v>
      </c>
    </row>
    <row r="7052" spans="11:26" x14ac:dyDescent="0.3">
      <c r="K7052" t="s">
        <v>39372</v>
      </c>
      <c r="L7052" t="s">
        <v>39373</v>
      </c>
      <c r="M7052" t="s">
        <v>52</v>
      </c>
      <c r="O7052" s="1">
        <v>41643</v>
      </c>
      <c r="Q7052" t="s">
        <v>39374</v>
      </c>
      <c r="R7052" t="s">
        <v>39375</v>
      </c>
      <c r="S7052" t="s">
        <v>39376</v>
      </c>
      <c r="T7052" t="s">
        <v>26092</v>
      </c>
      <c r="U7052" t="s">
        <v>34</v>
      </c>
      <c r="V7052" t="s">
        <v>368</v>
      </c>
      <c r="W7052">
        <v>2</v>
      </c>
      <c r="X7052" t="s">
        <v>369</v>
      </c>
      <c r="Y7052" t="s">
        <v>369</v>
      </c>
    </row>
    <row r="7053" spans="11:26" x14ac:dyDescent="0.3">
      <c r="K7053" t="s">
        <v>39377</v>
      </c>
      <c r="L7053" t="s">
        <v>39378</v>
      </c>
      <c r="M7053" t="s">
        <v>28</v>
      </c>
      <c r="N7053" t="s">
        <v>40</v>
      </c>
      <c r="O7053" s="1">
        <v>39052</v>
      </c>
      <c r="P7053">
        <v>5000000</v>
      </c>
      <c r="Q7053" t="s">
        <v>39379</v>
      </c>
      <c r="R7053" t="s">
        <v>39380</v>
      </c>
      <c r="S7053" t="s">
        <v>39381</v>
      </c>
      <c r="T7053" t="s">
        <v>5235</v>
      </c>
      <c r="U7053" t="s">
        <v>34</v>
      </c>
      <c r="V7053" t="s">
        <v>5813</v>
      </c>
      <c r="W7053">
        <v>7</v>
      </c>
      <c r="X7053" t="s">
        <v>5814</v>
      </c>
      <c r="Y7053" t="s">
        <v>5814</v>
      </c>
    </row>
    <row r="7054" spans="11:26" x14ac:dyDescent="0.3">
      <c r="K7054" t="s">
        <v>39382</v>
      </c>
      <c r="L7054" t="s">
        <v>39383</v>
      </c>
      <c r="M7054" t="s">
        <v>28</v>
      </c>
      <c r="O7054" t="s">
        <v>29363</v>
      </c>
      <c r="P7054">
        <v>9800000</v>
      </c>
      <c r="Q7054" t="s">
        <v>39384</v>
      </c>
      <c r="R7054" t="s">
        <v>39385</v>
      </c>
      <c r="S7054" t="s">
        <v>39386</v>
      </c>
      <c r="T7054" t="s">
        <v>95</v>
      </c>
      <c r="U7054" t="s">
        <v>34</v>
      </c>
      <c r="V7054" t="s">
        <v>46</v>
      </c>
      <c r="W7054" t="s">
        <v>1337</v>
      </c>
      <c r="X7054" t="s">
        <v>1338</v>
      </c>
      <c r="Y7054" t="s">
        <v>10036</v>
      </c>
    </row>
    <row r="7055" spans="11:26" x14ac:dyDescent="0.3">
      <c r="K7055" t="s">
        <v>39382</v>
      </c>
      <c r="L7055" t="s">
        <v>39387</v>
      </c>
      <c r="M7055" t="s">
        <v>28</v>
      </c>
      <c r="N7055" t="s">
        <v>493</v>
      </c>
      <c r="O7055" t="s">
        <v>39388</v>
      </c>
      <c r="P7055">
        <v>24000000</v>
      </c>
      <c r="Q7055" t="s">
        <v>39389</v>
      </c>
      <c r="R7055" t="s">
        <v>39390</v>
      </c>
      <c r="S7055" t="s">
        <v>39391</v>
      </c>
      <c r="T7055" t="s">
        <v>150</v>
      </c>
      <c r="U7055" t="s">
        <v>1158</v>
      </c>
      <c r="V7055" t="s">
        <v>46</v>
      </c>
      <c r="W7055" t="s">
        <v>2104</v>
      </c>
      <c r="X7055" t="s">
        <v>2105</v>
      </c>
      <c r="Y7055" t="s">
        <v>17382</v>
      </c>
    </row>
    <row r="7056" spans="11:26" x14ac:dyDescent="0.3">
      <c r="K7056" t="s">
        <v>39382</v>
      </c>
      <c r="L7056" t="s">
        <v>39392</v>
      </c>
      <c r="M7056" t="s">
        <v>256</v>
      </c>
      <c r="O7056" t="s">
        <v>10700</v>
      </c>
      <c r="P7056">
        <v>2500000</v>
      </c>
      <c r="Q7056" t="s">
        <v>39393</v>
      </c>
      <c r="R7056" t="s">
        <v>39394</v>
      </c>
      <c r="S7056" t="s">
        <v>39395</v>
      </c>
      <c r="T7056" t="s">
        <v>74</v>
      </c>
      <c r="U7056" t="s">
        <v>34</v>
      </c>
      <c r="V7056" t="s">
        <v>46</v>
      </c>
      <c r="W7056" t="s">
        <v>142</v>
      </c>
      <c r="X7056" t="s">
        <v>2149</v>
      </c>
      <c r="Y7056" t="s">
        <v>3061</v>
      </c>
      <c r="Z7056" s="1">
        <v>37257</v>
      </c>
    </row>
    <row r="7057" spans="11:26" x14ac:dyDescent="0.3">
      <c r="K7057" t="s">
        <v>39382</v>
      </c>
      <c r="L7057" t="s">
        <v>39396</v>
      </c>
      <c r="M7057" t="s">
        <v>28</v>
      </c>
      <c r="O7057" s="1">
        <v>39329</v>
      </c>
      <c r="P7057">
        <v>20000000</v>
      </c>
      <c r="Q7057" t="s">
        <v>39397</v>
      </c>
      <c r="R7057" t="s">
        <v>39398</v>
      </c>
      <c r="S7057" t="s">
        <v>39399</v>
      </c>
      <c r="T7057" t="s">
        <v>20901</v>
      </c>
      <c r="U7057" t="s">
        <v>34</v>
      </c>
    </row>
    <row r="7058" spans="11:26" x14ac:dyDescent="0.3">
      <c r="K7058" t="s">
        <v>39400</v>
      </c>
      <c r="L7058" t="s">
        <v>39401</v>
      </c>
      <c r="M7058" t="s">
        <v>52</v>
      </c>
      <c r="O7058" t="s">
        <v>4881</v>
      </c>
      <c r="Q7058" t="s">
        <v>39402</v>
      </c>
      <c r="R7058" t="s">
        <v>39403</v>
      </c>
      <c r="S7058" t="s">
        <v>39404</v>
      </c>
      <c r="T7058" t="s">
        <v>95</v>
      </c>
      <c r="U7058" t="s">
        <v>178</v>
      </c>
      <c r="V7058" t="s">
        <v>46</v>
      </c>
      <c r="W7058" t="s">
        <v>106</v>
      </c>
      <c r="X7058" t="s">
        <v>107</v>
      </c>
      <c r="Y7058" t="s">
        <v>6761</v>
      </c>
      <c r="Z7058" s="1">
        <v>36526</v>
      </c>
    </row>
    <row r="7059" spans="11:26" x14ac:dyDescent="0.3">
      <c r="K7059" t="s">
        <v>39400</v>
      </c>
      <c r="L7059" t="s">
        <v>39405</v>
      </c>
      <c r="M7059" t="s">
        <v>52</v>
      </c>
      <c r="O7059" t="s">
        <v>2360</v>
      </c>
      <c r="P7059">
        <v>120000</v>
      </c>
      <c r="Q7059" t="s">
        <v>39406</v>
      </c>
      <c r="R7059" t="s">
        <v>39407</v>
      </c>
      <c r="S7059" t="s">
        <v>39408</v>
      </c>
      <c r="T7059" t="s">
        <v>39409</v>
      </c>
      <c r="U7059" t="s">
        <v>34</v>
      </c>
      <c r="V7059" t="s">
        <v>1072</v>
      </c>
      <c r="W7059">
        <v>7</v>
      </c>
      <c r="X7059" t="s">
        <v>1581</v>
      </c>
      <c r="Y7059" t="s">
        <v>1581</v>
      </c>
      <c r="Z7059" s="1">
        <v>38718</v>
      </c>
    </row>
    <row r="7060" spans="11:26" x14ac:dyDescent="0.3">
      <c r="K7060" t="s">
        <v>39410</v>
      </c>
      <c r="L7060" t="s">
        <v>39411</v>
      </c>
      <c r="M7060" t="s">
        <v>52</v>
      </c>
      <c r="O7060" t="s">
        <v>4881</v>
      </c>
      <c r="Q7060" t="s">
        <v>39412</v>
      </c>
      <c r="R7060" t="s">
        <v>39413</v>
      </c>
      <c r="S7060" t="s">
        <v>39414</v>
      </c>
      <c r="U7060" t="s">
        <v>34</v>
      </c>
      <c r="V7060" t="s">
        <v>270</v>
      </c>
      <c r="W7060" t="s">
        <v>271</v>
      </c>
      <c r="X7060" t="s">
        <v>272</v>
      </c>
      <c r="Y7060" t="s">
        <v>272</v>
      </c>
      <c r="Z7060" s="1">
        <v>41640</v>
      </c>
    </row>
    <row r="7061" spans="11:26" x14ac:dyDescent="0.3">
      <c r="K7061" t="s">
        <v>39415</v>
      </c>
      <c r="L7061" t="s">
        <v>39416</v>
      </c>
      <c r="M7061" t="s">
        <v>256</v>
      </c>
      <c r="O7061" s="1">
        <v>41214</v>
      </c>
      <c r="P7061">
        <v>450000</v>
      </c>
      <c r="Q7061" t="s">
        <v>39417</v>
      </c>
      <c r="R7061" t="s">
        <v>39418</v>
      </c>
      <c r="S7061" t="s">
        <v>39419</v>
      </c>
      <c r="T7061" t="s">
        <v>39420</v>
      </c>
      <c r="U7061" t="s">
        <v>34</v>
      </c>
      <c r="V7061" t="s">
        <v>86</v>
      </c>
      <c r="X7061" t="s">
        <v>87</v>
      </c>
      <c r="Y7061" t="s">
        <v>87</v>
      </c>
      <c r="Z7061" s="1">
        <v>39824</v>
      </c>
    </row>
    <row r="7062" spans="11:26" x14ac:dyDescent="0.3">
      <c r="K7062" t="s">
        <v>39415</v>
      </c>
      <c r="L7062" t="s">
        <v>39421</v>
      </c>
      <c r="M7062" t="s">
        <v>324</v>
      </c>
      <c r="O7062" t="s">
        <v>10926</v>
      </c>
      <c r="P7062">
        <v>750000</v>
      </c>
      <c r="Q7062" t="s">
        <v>39422</v>
      </c>
      <c r="R7062" t="s">
        <v>39423</v>
      </c>
      <c r="S7062" t="s">
        <v>39424</v>
      </c>
      <c r="T7062" t="s">
        <v>95</v>
      </c>
      <c r="U7062" t="s">
        <v>34</v>
      </c>
      <c r="V7062" t="s">
        <v>598</v>
      </c>
      <c r="W7062">
        <v>26</v>
      </c>
      <c r="X7062" t="s">
        <v>599</v>
      </c>
      <c r="Y7062" t="s">
        <v>2717</v>
      </c>
      <c r="Z7062" s="1">
        <v>38718</v>
      </c>
    </row>
    <row r="7063" spans="11:26" x14ac:dyDescent="0.3">
      <c r="K7063" t="s">
        <v>39425</v>
      </c>
      <c r="L7063" t="s">
        <v>39426</v>
      </c>
      <c r="M7063" t="s">
        <v>28</v>
      </c>
      <c r="N7063" t="s">
        <v>40</v>
      </c>
      <c r="O7063" s="1">
        <v>42192</v>
      </c>
      <c r="P7063">
        <v>2750000</v>
      </c>
      <c r="Q7063" t="s">
        <v>39427</v>
      </c>
      <c r="R7063" t="s">
        <v>39428</v>
      </c>
      <c r="S7063" t="s">
        <v>39429</v>
      </c>
      <c r="T7063" t="s">
        <v>95</v>
      </c>
      <c r="U7063" t="s">
        <v>34</v>
      </c>
      <c r="V7063" t="s">
        <v>46</v>
      </c>
      <c r="W7063" t="s">
        <v>195</v>
      </c>
      <c r="X7063" t="s">
        <v>882</v>
      </c>
      <c r="Y7063" t="s">
        <v>1064</v>
      </c>
      <c r="Z7063" s="1">
        <v>36892</v>
      </c>
    </row>
    <row r="7064" spans="11:26" x14ac:dyDescent="0.3">
      <c r="K7064" t="s">
        <v>39430</v>
      </c>
      <c r="L7064" t="s">
        <v>39431</v>
      </c>
      <c r="M7064" t="s">
        <v>324</v>
      </c>
      <c r="O7064" s="1">
        <v>41187</v>
      </c>
      <c r="P7064">
        <v>400000</v>
      </c>
      <c r="Q7064" t="s">
        <v>39432</v>
      </c>
      <c r="R7064" t="s">
        <v>39433</v>
      </c>
      <c r="S7064" t="s">
        <v>39434</v>
      </c>
      <c r="T7064" t="s">
        <v>95</v>
      </c>
      <c r="U7064" t="s">
        <v>34</v>
      </c>
      <c r="V7064" t="s">
        <v>46</v>
      </c>
      <c r="W7064" t="s">
        <v>106</v>
      </c>
      <c r="X7064" t="s">
        <v>151</v>
      </c>
      <c r="Y7064" t="s">
        <v>151</v>
      </c>
      <c r="Z7064" s="1">
        <v>39814</v>
      </c>
    </row>
    <row r="7065" spans="11:26" x14ac:dyDescent="0.3">
      <c r="K7065" t="s">
        <v>39430</v>
      </c>
      <c r="L7065" t="s">
        <v>39435</v>
      </c>
      <c r="M7065" t="s">
        <v>52</v>
      </c>
      <c r="O7065" s="1">
        <v>40848</v>
      </c>
      <c r="P7065">
        <v>600000</v>
      </c>
      <c r="Q7065" t="s">
        <v>39436</v>
      </c>
      <c r="R7065" t="s">
        <v>39437</v>
      </c>
      <c r="S7065" t="s">
        <v>39438</v>
      </c>
      <c r="T7065" t="s">
        <v>74</v>
      </c>
      <c r="U7065" t="s">
        <v>34</v>
      </c>
      <c r="V7065" t="s">
        <v>46</v>
      </c>
      <c r="W7065" t="s">
        <v>133</v>
      </c>
      <c r="X7065" t="s">
        <v>3028</v>
      </c>
      <c r="Y7065" t="s">
        <v>4403</v>
      </c>
    </row>
    <row r="7066" spans="11:26" x14ac:dyDescent="0.3">
      <c r="K7066" t="s">
        <v>39439</v>
      </c>
      <c r="L7066" t="s">
        <v>39440</v>
      </c>
      <c r="M7066" t="s">
        <v>52</v>
      </c>
      <c r="O7066" t="s">
        <v>17993</v>
      </c>
      <c r="P7066">
        <v>1000000</v>
      </c>
      <c r="Q7066" t="s">
        <v>39441</v>
      </c>
      <c r="R7066" t="s">
        <v>39442</v>
      </c>
      <c r="S7066" t="s">
        <v>39443</v>
      </c>
      <c r="T7066" t="s">
        <v>39444</v>
      </c>
      <c r="U7066" t="s">
        <v>34</v>
      </c>
      <c r="V7066" t="s">
        <v>3680</v>
      </c>
      <c r="W7066">
        <v>8</v>
      </c>
      <c r="X7066" t="s">
        <v>28581</v>
      </c>
      <c r="Y7066" t="s">
        <v>28581</v>
      </c>
    </row>
    <row r="7067" spans="11:26" x14ac:dyDescent="0.3">
      <c r="K7067" t="s">
        <v>39445</v>
      </c>
      <c r="L7067" t="s">
        <v>39446</v>
      </c>
      <c r="M7067" t="s">
        <v>256</v>
      </c>
      <c r="O7067" t="s">
        <v>31624</v>
      </c>
      <c r="P7067">
        <v>5660000</v>
      </c>
      <c r="Q7067" t="s">
        <v>39447</v>
      </c>
      <c r="R7067" t="s">
        <v>39448</v>
      </c>
      <c r="T7067" t="s">
        <v>39449</v>
      </c>
      <c r="U7067" t="s">
        <v>345</v>
      </c>
      <c r="V7067" t="s">
        <v>46</v>
      </c>
      <c r="W7067" t="s">
        <v>167</v>
      </c>
      <c r="X7067" t="s">
        <v>168</v>
      </c>
      <c r="Y7067" t="s">
        <v>169</v>
      </c>
    </row>
    <row r="7068" spans="11:26" x14ac:dyDescent="0.3">
      <c r="K7068" t="s">
        <v>39450</v>
      </c>
      <c r="L7068" t="s">
        <v>39451</v>
      </c>
      <c r="M7068" t="s">
        <v>28</v>
      </c>
      <c r="O7068" t="s">
        <v>1971</v>
      </c>
      <c r="P7068">
        <v>975000</v>
      </c>
      <c r="Q7068" t="s">
        <v>39452</v>
      </c>
      <c r="R7068" t="s">
        <v>39453</v>
      </c>
      <c r="S7068" t="s">
        <v>39454</v>
      </c>
      <c r="T7068" t="s">
        <v>1098</v>
      </c>
      <c r="U7068" t="s">
        <v>34</v>
      </c>
      <c r="V7068" t="s">
        <v>46</v>
      </c>
      <c r="W7068" t="s">
        <v>106</v>
      </c>
      <c r="X7068" t="s">
        <v>107</v>
      </c>
      <c r="Y7068" t="s">
        <v>6761</v>
      </c>
      <c r="Z7068" s="1">
        <v>37257</v>
      </c>
    </row>
    <row r="7069" spans="11:26" x14ac:dyDescent="0.3">
      <c r="K7069" t="s">
        <v>39450</v>
      </c>
      <c r="L7069" t="s">
        <v>39455</v>
      </c>
      <c r="M7069" t="s">
        <v>28</v>
      </c>
      <c r="N7069" t="s">
        <v>40</v>
      </c>
      <c r="O7069" t="s">
        <v>3564</v>
      </c>
      <c r="P7069">
        <v>1400000</v>
      </c>
      <c r="Q7069" t="s">
        <v>39456</v>
      </c>
      <c r="R7069" t="s">
        <v>39457</v>
      </c>
      <c r="T7069" t="s">
        <v>39458</v>
      </c>
      <c r="U7069" t="s">
        <v>345</v>
      </c>
      <c r="V7069" t="s">
        <v>46</v>
      </c>
      <c r="W7069" t="s">
        <v>1731</v>
      </c>
      <c r="X7069" t="s">
        <v>1768</v>
      </c>
      <c r="Y7069" t="s">
        <v>1768</v>
      </c>
    </row>
    <row r="7070" spans="11:26" x14ac:dyDescent="0.3">
      <c r="K7070" t="s">
        <v>39450</v>
      </c>
      <c r="L7070" t="s">
        <v>39459</v>
      </c>
      <c r="M7070" t="s">
        <v>28</v>
      </c>
      <c r="N7070" t="s">
        <v>29</v>
      </c>
      <c r="O7070" s="1">
        <v>42346</v>
      </c>
      <c r="P7070">
        <v>8000000</v>
      </c>
      <c r="Q7070" t="s">
        <v>39460</v>
      </c>
      <c r="R7070" t="s">
        <v>39461</v>
      </c>
      <c r="S7070" t="s">
        <v>39462</v>
      </c>
      <c r="T7070" t="s">
        <v>30155</v>
      </c>
      <c r="U7070" t="s">
        <v>34</v>
      </c>
      <c r="V7070" t="s">
        <v>206</v>
      </c>
      <c r="W7070" t="s">
        <v>39463</v>
      </c>
      <c r="X7070" t="s">
        <v>5542</v>
      </c>
      <c r="Y7070" t="s">
        <v>3708</v>
      </c>
      <c r="Z7070" s="1">
        <v>41920</v>
      </c>
    </row>
    <row r="7071" spans="11:26" x14ac:dyDescent="0.3">
      <c r="K7071" t="s">
        <v>39464</v>
      </c>
      <c r="L7071" t="s">
        <v>39465</v>
      </c>
      <c r="M7071" t="s">
        <v>52</v>
      </c>
      <c r="O7071" t="s">
        <v>12634</v>
      </c>
      <c r="P7071">
        <v>909161</v>
      </c>
      <c r="Q7071" t="s">
        <v>39466</v>
      </c>
      <c r="R7071" t="s">
        <v>39467</v>
      </c>
      <c r="S7071" t="s">
        <v>39468</v>
      </c>
      <c r="T7071" t="s">
        <v>95</v>
      </c>
      <c r="U7071" t="s">
        <v>34</v>
      </c>
      <c r="V7071" t="s">
        <v>46</v>
      </c>
      <c r="W7071" t="s">
        <v>471</v>
      </c>
      <c r="X7071" t="s">
        <v>1760</v>
      </c>
      <c r="Y7071" t="s">
        <v>1760</v>
      </c>
      <c r="Z7071" s="1">
        <v>39448</v>
      </c>
    </row>
    <row r="7072" spans="11:26" x14ac:dyDescent="0.3">
      <c r="K7072" t="s">
        <v>39469</v>
      </c>
      <c r="L7072" t="s">
        <v>39470</v>
      </c>
      <c r="M7072" t="s">
        <v>190</v>
      </c>
      <c r="O7072" t="s">
        <v>39471</v>
      </c>
      <c r="Q7072" t="s">
        <v>39472</v>
      </c>
      <c r="R7072" t="s">
        <v>39473</v>
      </c>
      <c r="S7072" t="s">
        <v>39474</v>
      </c>
      <c r="T7072" t="s">
        <v>95</v>
      </c>
      <c r="U7072" t="s">
        <v>345</v>
      </c>
      <c r="V7072" t="s">
        <v>65</v>
      </c>
      <c r="W7072">
        <v>26</v>
      </c>
      <c r="X7072" t="s">
        <v>2593</v>
      </c>
      <c r="Y7072" t="s">
        <v>39475</v>
      </c>
    </row>
    <row r="7073" spans="11:26" x14ac:dyDescent="0.3">
      <c r="K7073" t="s">
        <v>39476</v>
      </c>
      <c r="L7073" t="s">
        <v>39477</v>
      </c>
      <c r="M7073" t="s">
        <v>28</v>
      </c>
      <c r="N7073" t="s">
        <v>493</v>
      </c>
      <c r="O7073" s="1">
        <v>42013</v>
      </c>
      <c r="P7073">
        <v>108000000</v>
      </c>
      <c r="Q7073" t="s">
        <v>39478</v>
      </c>
      <c r="R7073" t="s">
        <v>39479</v>
      </c>
      <c r="S7073" t="s">
        <v>39480</v>
      </c>
      <c r="T7073" t="s">
        <v>95</v>
      </c>
      <c r="U7073" t="s">
        <v>34</v>
      </c>
      <c r="V7073" t="s">
        <v>46</v>
      </c>
      <c r="W7073" t="s">
        <v>6707</v>
      </c>
      <c r="X7073" t="s">
        <v>6708</v>
      </c>
      <c r="Y7073" t="s">
        <v>6709</v>
      </c>
      <c r="Z7073" s="1">
        <v>40544</v>
      </c>
    </row>
    <row r="7074" spans="11:26" x14ac:dyDescent="0.3">
      <c r="K7074" t="s">
        <v>39476</v>
      </c>
      <c r="L7074" t="s">
        <v>39481</v>
      </c>
      <c r="M7074" t="s">
        <v>28</v>
      </c>
      <c r="N7074" t="s">
        <v>29</v>
      </c>
      <c r="O7074" s="1">
        <v>42037</v>
      </c>
      <c r="P7074">
        <v>41000000</v>
      </c>
      <c r="Q7074" t="s">
        <v>39482</v>
      </c>
      <c r="R7074" t="s">
        <v>39483</v>
      </c>
      <c r="S7074" t="s">
        <v>39484</v>
      </c>
      <c r="T7074" t="s">
        <v>95</v>
      </c>
      <c r="U7074" t="s">
        <v>34</v>
      </c>
      <c r="V7074" t="s">
        <v>46</v>
      </c>
      <c r="W7074" t="s">
        <v>1337</v>
      </c>
      <c r="X7074" t="s">
        <v>1338</v>
      </c>
      <c r="Y7074" t="s">
        <v>1338</v>
      </c>
      <c r="Z7074" s="1">
        <v>37257</v>
      </c>
    </row>
    <row r="7075" spans="11:26" x14ac:dyDescent="0.3">
      <c r="K7075" t="s">
        <v>39476</v>
      </c>
      <c r="L7075" t="s">
        <v>39485</v>
      </c>
      <c r="M7075" t="s">
        <v>28</v>
      </c>
      <c r="N7075" t="s">
        <v>40</v>
      </c>
      <c r="O7075" t="s">
        <v>29488</v>
      </c>
      <c r="P7075">
        <v>37000000</v>
      </c>
      <c r="Q7075" t="s">
        <v>39486</v>
      </c>
      <c r="R7075" t="s">
        <v>39487</v>
      </c>
      <c r="T7075" t="s">
        <v>39488</v>
      </c>
      <c r="U7075" t="s">
        <v>34</v>
      </c>
      <c r="V7075" t="s">
        <v>46</v>
      </c>
      <c r="W7075" t="s">
        <v>133</v>
      </c>
      <c r="X7075" t="s">
        <v>3028</v>
      </c>
      <c r="Y7075" t="s">
        <v>4403</v>
      </c>
      <c r="Z7075" s="1">
        <v>34335</v>
      </c>
    </row>
    <row r="7076" spans="11:26" x14ac:dyDescent="0.3">
      <c r="K7076" t="s">
        <v>39489</v>
      </c>
      <c r="L7076" t="s">
        <v>39490</v>
      </c>
      <c r="M7076" t="s">
        <v>324</v>
      </c>
      <c r="O7076" s="1">
        <v>39089</v>
      </c>
      <c r="P7076">
        <v>500000</v>
      </c>
      <c r="Q7076" t="s">
        <v>39491</v>
      </c>
      <c r="R7076" t="s">
        <v>39492</v>
      </c>
      <c r="S7076" t="s">
        <v>39493</v>
      </c>
      <c r="U7076" t="s">
        <v>34</v>
      </c>
      <c r="V7076" t="s">
        <v>5693</v>
      </c>
      <c r="W7076">
        <v>14</v>
      </c>
      <c r="X7076" t="s">
        <v>7429</v>
      </c>
      <c r="Y7076" t="s">
        <v>7429</v>
      </c>
      <c r="Z7076" s="1">
        <v>38718</v>
      </c>
    </row>
    <row r="7077" spans="11:26" x14ac:dyDescent="0.3">
      <c r="K7077" t="s">
        <v>39489</v>
      </c>
      <c r="L7077" t="s">
        <v>39494</v>
      </c>
      <c r="M7077" t="s">
        <v>28</v>
      </c>
      <c r="N7077" t="s">
        <v>40</v>
      </c>
      <c r="O7077" t="s">
        <v>39495</v>
      </c>
      <c r="P7077">
        <v>4100000</v>
      </c>
      <c r="Q7077" t="s">
        <v>39496</v>
      </c>
      <c r="R7077" t="s">
        <v>39497</v>
      </c>
      <c r="S7077" t="s">
        <v>39498</v>
      </c>
      <c r="T7077" t="s">
        <v>39499</v>
      </c>
      <c r="U7077" t="s">
        <v>34</v>
      </c>
      <c r="V7077" t="s">
        <v>46</v>
      </c>
      <c r="W7077" t="s">
        <v>106</v>
      </c>
      <c r="X7077" t="s">
        <v>2081</v>
      </c>
      <c r="Y7077" t="s">
        <v>2081</v>
      </c>
      <c r="Z7077" s="1">
        <v>37257</v>
      </c>
    </row>
    <row r="7078" spans="11:26" x14ac:dyDescent="0.3">
      <c r="K7078" t="s">
        <v>39500</v>
      </c>
      <c r="L7078" t="s">
        <v>39501</v>
      </c>
      <c r="M7078" t="s">
        <v>28</v>
      </c>
      <c r="N7078" t="s">
        <v>29</v>
      </c>
      <c r="O7078" t="s">
        <v>19288</v>
      </c>
      <c r="P7078">
        <v>25000000</v>
      </c>
      <c r="Q7078" t="s">
        <v>39502</v>
      </c>
      <c r="R7078" t="s">
        <v>39503</v>
      </c>
      <c r="S7078" t="s">
        <v>39504</v>
      </c>
      <c r="T7078" t="s">
        <v>95</v>
      </c>
      <c r="U7078" t="s">
        <v>345</v>
      </c>
      <c r="V7078" t="s">
        <v>96</v>
      </c>
      <c r="W7078" t="s">
        <v>5722</v>
      </c>
      <c r="X7078" t="s">
        <v>5723</v>
      </c>
      <c r="Y7078" t="s">
        <v>13307</v>
      </c>
      <c r="Z7078" s="1">
        <v>34335</v>
      </c>
    </row>
    <row r="7079" spans="11:26" x14ac:dyDescent="0.3">
      <c r="K7079" t="s">
        <v>39500</v>
      </c>
      <c r="L7079" t="s">
        <v>39505</v>
      </c>
      <c r="M7079" t="s">
        <v>28</v>
      </c>
      <c r="N7079" t="s">
        <v>40</v>
      </c>
      <c r="O7079" t="s">
        <v>39506</v>
      </c>
      <c r="P7079">
        <v>15000000</v>
      </c>
      <c r="Q7079" t="s">
        <v>39507</v>
      </c>
      <c r="R7079" t="s">
        <v>39508</v>
      </c>
      <c r="S7079" t="s">
        <v>39509</v>
      </c>
      <c r="T7079" t="s">
        <v>39510</v>
      </c>
      <c r="U7079" t="s">
        <v>34</v>
      </c>
      <c r="V7079" t="s">
        <v>46</v>
      </c>
      <c r="W7079" t="s">
        <v>106</v>
      </c>
      <c r="X7079" t="s">
        <v>1650</v>
      </c>
      <c r="Y7079" t="s">
        <v>1651</v>
      </c>
      <c r="Z7079" s="1">
        <v>38718</v>
      </c>
    </row>
    <row r="7080" spans="11:26" x14ac:dyDescent="0.3">
      <c r="K7080" t="s">
        <v>39511</v>
      </c>
      <c r="L7080" t="s">
        <v>39512</v>
      </c>
      <c r="M7080" t="s">
        <v>91</v>
      </c>
      <c r="O7080" t="s">
        <v>36527</v>
      </c>
      <c r="Q7080" t="s">
        <v>39513</v>
      </c>
      <c r="R7080" t="s">
        <v>39514</v>
      </c>
      <c r="S7080" t="s">
        <v>39515</v>
      </c>
      <c r="T7080" t="s">
        <v>95</v>
      </c>
      <c r="U7080" t="s">
        <v>34</v>
      </c>
      <c r="V7080" t="s">
        <v>454</v>
      </c>
      <c r="W7080">
        <v>17</v>
      </c>
      <c r="X7080" t="s">
        <v>39516</v>
      </c>
      <c r="Y7080" t="s">
        <v>39517</v>
      </c>
    </row>
    <row r="7081" spans="11:26" x14ac:dyDescent="0.3">
      <c r="K7081" t="s">
        <v>39518</v>
      </c>
      <c r="L7081" t="s">
        <v>39519</v>
      </c>
      <c r="M7081" t="s">
        <v>256</v>
      </c>
      <c r="O7081" s="1">
        <v>40034</v>
      </c>
      <c r="P7081">
        <v>359742</v>
      </c>
      <c r="Q7081" t="s">
        <v>39520</v>
      </c>
      <c r="R7081" t="s">
        <v>39521</v>
      </c>
      <c r="S7081" t="s">
        <v>39522</v>
      </c>
      <c r="T7081" t="s">
        <v>95</v>
      </c>
      <c r="U7081" t="s">
        <v>178</v>
      </c>
      <c r="V7081" t="s">
        <v>46</v>
      </c>
      <c r="W7081" t="s">
        <v>311</v>
      </c>
      <c r="X7081" t="s">
        <v>312</v>
      </c>
      <c r="Y7081" t="s">
        <v>312</v>
      </c>
      <c r="Z7081" s="1">
        <v>37257</v>
      </c>
    </row>
    <row r="7082" spans="11:26" x14ac:dyDescent="0.3">
      <c r="K7082" t="s">
        <v>39523</v>
      </c>
      <c r="L7082" t="s">
        <v>39524</v>
      </c>
      <c r="M7082" t="s">
        <v>28</v>
      </c>
      <c r="N7082" t="s">
        <v>40</v>
      </c>
      <c r="O7082" s="1">
        <v>41796</v>
      </c>
      <c r="P7082">
        <v>16000000</v>
      </c>
      <c r="Q7082" t="s">
        <v>39525</v>
      </c>
      <c r="R7082" t="s">
        <v>39526</v>
      </c>
      <c r="S7082" t="s">
        <v>39527</v>
      </c>
      <c r="T7082" t="s">
        <v>95</v>
      </c>
      <c r="U7082" t="s">
        <v>178</v>
      </c>
      <c r="V7082" t="s">
        <v>270</v>
      </c>
      <c r="W7082" t="s">
        <v>2529</v>
      </c>
      <c r="Z7082" s="1">
        <v>37987</v>
      </c>
    </row>
    <row r="7083" spans="11:26" x14ac:dyDescent="0.3">
      <c r="K7083" t="s">
        <v>39523</v>
      </c>
      <c r="L7083" t="s">
        <v>39528</v>
      </c>
      <c r="M7083" t="s">
        <v>28</v>
      </c>
      <c r="N7083" t="s">
        <v>29</v>
      </c>
      <c r="O7083" t="s">
        <v>20155</v>
      </c>
      <c r="P7083">
        <v>100000000</v>
      </c>
      <c r="Q7083" t="s">
        <v>39529</v>
      </c>
      <c r="R7083" t="s">
        <v>39530</v>
      </c>
      <c r="S7083" t="s">
        <v>39531</v>
      </c>
      <c r="T7083" t="s">
        <v>95</v>
      </c>
      <c r="U7083" t="s">
        <v>1158</v>
      </c>
      <c r="V7083" t="s">
        <v>368</v>
      </c>
      <c r="W7083">
        <v>7</v>
      </c>
      <c r="X7083" t="s">
        <v>481</v>
      </c>
      <c r="Y7083" t="s">
        <v>39532</v>
      </c>
    </row>
    <row r="7084" spans="11:26" x14ac:dyDescent="0.3">
      <c r="K7084" t="s">
        <v>39533</v>
      </c>
      <c r="L7084" t="s">
        <v>39534</v>
      </c>
      <c r="M7084" t="s">
        <v>749</v>
      </c>
      <c r="O7084" s="1">
        <v>41650</v>
      </c>
      <c r="P7084">
        <v>400000</v>
      </c>
      <c r="Q7084" t="s">
        <v>39535</v>
      </c>
      <c r="R7084" t="s">
        <v>39536</v>
      </c>
      <c r="S7084" t="s">
        <v>39537</v>
      </c>
      <c r="T7084" t="s">
        <v>1249</v>
      </c>
      <c r="U7084" t="s">
        <v>34</v>
      </c>
      <c r="V7084" t="s">
        <v>46</v>
      </c>
      <c r="W7084" t="s">
        <v>471</v>
      </c>
      <c r="X7084" t="s">
        <v>1482</v>
      </c>
      <c r="Y7084" t="s">
        <v>1482</v>
      </c>
      <c r="Z7084" s="1">
        <v>40179</v>
      </c>
    </row>
    <row r="7085" spans="11:26" x14ac:dyDescent="0.3">
      <c r="K7085" t="s">
        <v>39538</v>
      </c>
      <c r="L7085" t="s">
        <v>39539</v>
      </c>
      <c r="M7085" t="s">
        <v>28</v>
      </c>
      <c r="O7085" t="s">
        <v>39540</v>
      </c>
      <c r="P7085">
        <v>14000000</v>
      </c>
      <c r="Q7085" t="s">
        <v>39541</v>
      </c>
      <c r="R7085" t="s">
        <v>39542</v>
      </c>
      <c r="U7085" t="s">
        <v>345</v>
      </c>
    </row>
    <row r="7086" spans="11:26" x14ac:dyDescent="0.3">
      <c r="K7086" t="s">
        <v>39543</v>
      </c>
      <c r="L7086" t="s">
        <v>39544</v>
      </c>
      <c r="M7086" t="s">
        <v>28</v>
      </c>
      <c r="N7086" t="s">
        <v>493</v>
      </c>
      <c r="O7086" s="1">
        <v>36840</v>
      </c>
      <c r="P7086">
        <v>36100000</v>
      </c>
      <c r="Q7086" t="s">
        <v>39545</v>
      </c>
      <c r="R7086" t="s">
        <v>39546</v>
      </c>
      <c r="S7086" t="s">
        <v>39547</v>
      </c>
      <c r="T7086" t="s">
        <v>1249</v>
      </c>
      <c r="U7086" t="s">
        <v>34</v>
      </c>
      <c r="V7086" t="s">
        <v>46</v>
      </c>
      <c r="W7086" t="s">
        <v>260</v>
      </c>
      <c r="X7086" t="s">
        <v>402</v>
      </c>
      <c r="Y7086" t="s">
        <v>1908</v>
      </c>
      <c r="Z7086" s="1">
        <v>39083</v>
      </c>
    </row>
    <row r="7087" spans="11:26" x14ac:dyDescent="0.3">
      <c r="K7087" t="s">
        <v>39548</v>
      </c>
      <c r="L7087" t="s">
        <v>39549</v>
      </c>
      <c r="M7087" t="s">
        <v>28</v>
      </c>
      <c r="O7087" t="s">
        <v>39550</v>
      </c>
      <c r="P7087">
        <v>45259000</v>
      </c>
      <c r="Q7087" t="s">
        <v>39551</v>
      </c>
      <c r="R7087" t="s">
        <v>39552</v>
      </c>
      <c r="S7087" t="s">
        <v>39553</v>
      </c>
      <c r="T7087" t="s">
        <v>95</v>
      </c>
      <c r="U7087" t="s">
        <v>34</v>
      </c>
      <c r="V7087" t="s">
        <v>1816</v>
      </c>
      <c r="W7087">
        <v>2</v>
      </c>
      <c r="X7087" t="s">
        <v>2917</v>
      </c>
      <c r="Y7087" t="s">
        <v>17408</v>
      </c>
      <c r="Z7087" s="1">
        <v>36161</v>
      </c>
    </row>
    <row r="7088" spans="11:26" x14ac:dyDescent="0.3">
      <c r="K7088" t="s">
        <v>39554</v>
      </c>
      <c r="L7088" t="s">
        <v>39555</v>
      </c>
      <c r="M7088" t="s">
        <v>52</v>
      </c>
      <c r="O7088" s="1">
        <v>41674</v>
      </c>
      <c r="Q7088" t="s">
        <v>39556</v>
      </c>
      <c r="R7088" t="s">
        <v>39557</v>
      </c>
      <c r="S7088" t="s">
        <v>39558</v>
      </c>
      <c r="T7088" t="s">
        <v>95</v>
      </c>
      <c r="U7088" t="s">
        <v>34</v>
      </c>
      <c r="V7088" t="s">
        <v>46</v>
      </c>
      <c r="W7088" t="s">
        <v>2104</v>
      </c>
      <c r="X7088" t="s">
        <v>2105</v>
      </c>
      <c r="Y7088" t="s">
        <v>10096</v>
      </c>
      <c r="Z7088" s="1">
        <v>35431</v>
      </c>
    </row>
    <row r="7089" spans="11:26" x14ac:dyDescent="0.3">
      <c r="K7089" t="s">
        <v>39554</v>
      </c>
      <c r="L7089" t="s">
        <v>39559</v>
      </c>
      <c r="M7089" t="s">
        <v>28</v>
      </c>
      <c r="N7089" t="s">
        <v>29</v>
      </c>
      <c r="O7089" t="s">
        <v>2324</v>
      </c>
      <c r="P7089">
        <v>13000000</v>
      </c>
      <c r="Q7089" t="s">
        <v>39560</v>
      </c>
      <c r="R7089" t="s">
        <v>39561</v>
      </c>
      <c r="S7089" t="s">
        <v>39562</v>
      </c>
      <c r="T7089" t="s">
        <v>95</v>
      </c>
      <c r="U7089" t="s">
        <v>34</v>
      </c>
      <c r="V7089" t="s">
        <v>46</v>
      </c>
      <c r="W7089" t="s">
        <v>717</v>
      </c>
      <c r="X7089" t="s">
        <v>11284</v>
      </c>
      <c r="Y7089" t="s">
        <v>11285</v>
      </c>
    </row>
    <row r="7090" spans="11:26" x14ac:dyDescent="0.3">
      <c r="K7090" t="s">
        <v>39554</v>
      </c>
      <c r="L7090" t="s">
        <v>39563</v>
      </c>
      <c r="M7090" t="s">
        <v>28</v>
      </c>
      <c r="N7090" t="s">
        <v>40</v>
      </c>
      <c r="O7090" t="s">
        <v>17373</v>
      </c>
      <c r="P7090">
        <v>15612936</v>
      </c>
      <c r="Q7090" t="s">
        <v>39564</v>
      </c>
      <c r="R7090" t="s">
        <v>39565</v>
      </c>
      <c r="S7090" t="s">
        <v>39566</v>
      </c>
      <c r="T7090" t="s">
        <v>39567</v>
      </c>
      <c r="U7090" t="s">
        <v>34</v>
      </c>
      <c r="V7090" t="s">
        <v>46</v>
      </c>
      <c r="W7090" t="s">
        <v>167</v>
      </c>
      <c r="X7090" t="s">
        <v>1166</v>
      </c>
      <c r="Y7090" t="s">
        <v>39568</v>
      </c>
      <c r="Z7090" s="1">
        <v>39083</v>
      </c>
    </row>
    <row r="7091" spans="11:26" x14ac:dyDescent="0.3">
      <c r="K7091" t="s">
        <v>39569</v>
      </c>
      <c r="L7091" t="s">
        <v>39570</v>
      </c>
      <c r="M7091" t="s">
        <v>91</v>
      </c>
      <c r="O7091" t="s">
        <v>30751</v>
      </c>
      <c r="Q7091" t="s">
        <v>39571</v>
      </c>
      <c r="R7091" t="s">
        <v>39572</v>
      </c>
      <c r="T7091" t="s">
        <v>39573</v>
      </c>
      <c r="U7091" t="s">
        <v>345</v>
      </c>
      <c r="Z7091" s="1">
        <v>35065</v>
      </c>
    </row>
    <row r="7092" spans="11:26" x14ac:dyDescent="0.3">
      <c r="K7092" t="s">
        <v>39574</v>
      </c>
      <c r="L7092" t="s">
        <v>39575</v>
      </c>
      <c r="M7092" t="s">
        <v>28</v>
      </c>
      <c r="N7092" t="s">
        <v>40</v>
      </c>
      <c r="O7092" t="s">
        <v>13139</v>
      </c>
      <c r="Q7092" t="s">
        <v>39576</v>
      </c>
      <c r="R7092" t="s">
        <v>39577</v>
      </c>
      <c r="S7092" t="s">
        <v>39578</v>
      </c>
      <c r="T7092" t="s">
        <v>95</v>
      </c>
      <c r="U7092" t="s">
        <v>1158</v>
      </c>
      <c r="V7092" t="s">
        <v>3937</v>
      </c>
      <c r="W7092">
        <v>73</v>
      </c>
      <c r="X7092" t="s">
        <v>37231</v>
      </c>
      <c r="Y7092" t="s">
        <v>39579</v>
      </c>
    </row>
    <row r="7093" spans="11:26" x14ac:dyDescent="0.3">
      <c r="K7093" t="s">
        <v>39574</v>
      </c>
      <c r="L7093" t="s">
        <v>39580</v>
      </c>
      <c r="M7093" t="s">
        <v>28</v>
      </c>
      <c r="N7093" t="s">
        <v>29</v>
      </c>
      <c r="O7093" t="s">
        <v>2354</v>
      </c>
      <c r="Q7093" t="s">
        <v>39581</v>
      </c>
      <c r="R7093" t="s">
        <v>39582</v>
      </c>
      <c r="S7093" t="s">
        <v>39583</v>
      </c>
      <c r="U7093" t="s">
        <v>345</v>
      </c>
      <c r="Z7093" t="s">
        <v>39584</v>
      </c>
    </row>
    <row r="7094" spans="11:26" x14ac:dyDescent="0.3">
      <c r="K7094" t="s">
        <v>39585</v>
      </c>
      <c r="L7094" t="s">
        <v>39586</v>
      </c>
      <c r="M7094" t="s">
        <v>28</v>
      </c>
      <c r="O7094" t="s">
        <v>869</v>
      </c>
      <c r="P7094">
        <v>850000</v>
      </c>
      <c r="Q7094" t="s">
        <v>39587</v>
      </c>
      <c r="R7094" t="s">
        <v>39588</v>
      </c>
      <c r="S7094" t="s">
        <v>39589</v>
      </c>
      <c r="T7094" t="s">
        <v>95</v>
      </c>
      <c r="U7094" t="s">
        <v>1158</v>
      </c>
      <c r="V7094" t="s">
        <v>46</v>
      </c>
      <c r="W7094" t="s">
        <v>106</v>
      </c>
      <c r="X7094" t="s">
        <v>107</v>
      </c>
      <c r="Y7094" t="s">
        <v>5533</v>
      </c>
      <c r="Z7094" t="s">
        <v>39590</v>
      </c>
    </row>
    <row r="7095" spans="11:26" x14ac:dyDescent="0.3">
      <c r="K7095" t="s">
        <v>39591</v>
      </c>
      <c r="L7095" t="s">
        <v>39592</v>
      </c>
      <c r="M7095" t="s">
        <v>28</v>
      </c>
      <c r="N7095" t="s">
        <v>40</v>
      </c>
      <c r="O7095" s="1">
        <v>40180</v>
      </c>
      <c r="P7095">
        <v>3180659</v>
      </c>
      <c r="Q7095" t="s">
        <v>39593</v>
      </c>
      <c r="R7095" t="s">
        <v>39594</v>
      </c>
      <c r="S7095" t="s">
        <v>39595</v>
      </c>
      <c r="T7095" t="s">
        <v>95</v>
      </c>
      <c r="U7095" t="s">
        <v>34</v>
      </c>
      <c r="V7095" t="s">
        <v>46</v>
      </c>
      <c r="W7095" t="s">
        <v>106</v>
      </c>
      <c r="X7095" t="s">
        <v>2081</v>
      </c>
      <c r="Y7095" t="s">
        <v>2081</v>
      </c>
      <c r="Z7095" s="1">
        <v>38353</v>
      </c>
    </row>
    <row r="7096" spans="11:26" x14ac:dyDescent="0.3">
      <c r="K7096" t="s">
        <v>39596</v>
      </c>
      <c r="L7096" t="s">
        <v>39597</v>
      </c>
      <c r="M7096" t="s">
        <v>28</v>
      </c>
      <c r="O7096" t="s">
        <v>2869</v>
      </c>
      <c r="P7096">
        <v>100000</v>
      </c>
      <c r="Q7096" t="s">
        <v>39598</v>
      </c>
      <c r="R7096" t="s">
        <v>39599</v>
      </c>
      <c r="S7096" t="s">
        <v>39600</v>
      </c>
      <c r="T7096" t="s">
        <v>95</v>
      </c>
      <c r="U7096" t="s">
        <v>34</v>
      </c>
      <c r="V7096" t="s">
        <v>46</v>
      </c>
      <c r="W7096" t="s">
        <v>106</v>
      </c>
      <c r="X7096" t="s">
        <v>107</v>
      </c>
      <c r="Y7096" t="s">
        <v>1975</v>
      </c>
      <c r="Z7096" s="1">
        <v>41275</v>
      </c>
    </row>
    <row r="7097" spans="11:26" x14ac:dyDescent="0.3">
      <c r="K7097" t="s">
        <v>39601</v>
      </c>
      <c r="L7097" t="s">
        <v>39602</v>
      </c>
      <c r="M7097" t="s">
        <v>190</v>
      </c>
      <c r="O7097" t="s">
        <v>2420</v>
      </c>
      <c r="P7097">
        <v>40000</v>
      </c>
      <c r="Q7097" t="s">
        <v>39603</v>
      </c>
      <c r="R7097" t="s">
        <v>39604</v>
      </c>
      <c r="S7097" t="s">
        <v>39605</v>
      </c>
      <c r="T7097" t="s">
        <v>6843</v>
      </c>
      <c r="U7097" t="s">
        <v>34</v>
      </c>
      <c r="V7097" t="s">
        <v>46</v>
      </c>
      <c r="W7097" t="s">
        <v>142</v>
      </c>
      <c r="X7097" t="s">
        <v>2149</v>
      </c>
      <c r="Y7097" t="s">
        <v>3061</v>
      </c>
    </row>
    <row r="7098" spans="11:26" x14ac:dyDescent="0.3">
      <c r="K7098" t="s">
        <v>39606</v>
      </c>
      <c r="L7098" t="s">
        <v>39607</v>
      </c>
      <c r="M7098" t="s">
        <v>256</v>
      </c>
      <c r="O7098" t="s">
        <v>17885</v>
      </c>
      <c r="P7098">
        <v>3000000</v>
      </c>
      <c r="Q7098" t="s">
        <v>39608</v>
      </c>
      <c r="R7098" t="s">
        <v>39609</v>
      </c>
      <c r="S7098" t="s">
        <v>39610</v>
      </c>
      <c r="T7098" t="s">
        <v>39611</v>
      </c>
      <c r="U7098" t="s">
        <v>34</v>
      </c>
      <c r="V7098" t="s">
        <v>206</v>
      </c>
      <c r="W7098" t="s">
        <v>207</v>
      </c>
      <c r="X7098" t="s">
        <v>208</v>
      </c>
      <c r="Y7098" t="s">
        <v>208</v>
      </c>
      <c r="Z7098" s="1">
        <v>37987</v>
      </c>
    </row>
    <row r="7099" spans="11:26" x14ac:dyDescent="0.3">
      <c r="K7099" t="s">
        <v>39612</v>
      </c>
      <c r="L7099" t="s">
        <v>39613</v>
      </c>
      <c r="M7099" t="s">
        <v>28</v>
      </c>
      <c r="O7099" t="s">
        <v>36274</v>
      </c>
      <c r="P7099">
        <v>785000</v>
      </c>
      <c r="Q7099" t="s">
        <v>39614</v>
      </c>
      <c r="R7099" t="s">
        <v>39615</v>
      </c>
      <c r="S7099" t="s">
        <v>39616</v>
      </c>
      <c r="T7099" t="s">
        <v>95</v>
      </c>
      <c r="U7099" t="s">
        <v>178</v>
      </c>
      <c r="V7099" t="s">
        <v>46</v>
      </c>
      <c r="W7099" t="s">
        <v>260</v>
      </c>
      <c r="X7099" t="s">
        <v>402</v>
      </c>
      <c r="Y7099" t="s">
        <v>3946</v>
      </c>
    </row>
    <row r="7100" spans="11:26" x14ac:dyDescent="0.3">
      <c r="K7100" t="s">
        <v>39617</v>
      </c>
      <c r="L7100" t="s">
        <v>39618</v>
      </c>
      <c r="M7100" t="s">
        <v>28</v>
      </c>
      <c r="O7100" t="s">
        <v>11619</v>
      </c>
      <c r="P7100">
        <v>8899100</v>
      </c>
      <c r="Q7100" t="s">
        <v>39619</v>
      </c>
      <c r="R7100" t="s">
        <v>39620</v>
      </c>
      <c r="S7100" t="s">
        <v>39621</v>
      </c>
      <c r="T7100" t="s">
        <v>36283</v>
      </c>
      <c r="U7100" t="s">
        <v>34</v>
      </c>
      <c r="V7100" t="s">
        <v>2141</v>
      </c>
      <c r="W7100">
        <v>42</v>
      </c>
      <c r="X7100" t="s">
        <v>2142</v>
      </c>
      <c r="Y7100" t="s">
        <v>2142</v>
      </c>
      <c r="Z7100" s="1">
        <v>41524</v>
      </c>
    </row>
    <row r="7101" spans="11:26" x14ac:dyDescent="0.3">
      <c r="K7101" t="s">
        <v>39622</v>
      </c>
      <c r="L7101" t="s">
        <v>39623</v>
      </c>
      <c r="M7101" t="s">
        <v>28</v>
      </c>
      <c r="O7101" t="s">
        <v>957</v>
      </c>
      <c r="P7101">
        <v>735000</v>
      </c>
      <c r="Q7101" t="s">
        <v>39624</v>
      </c>
      <c r="R7101" t="s">
        <v>39625</v>
      </c>
      <c r="S7101" t="s">
        <v>39626</v>
      </c>
      <c r="T7101" t="s">
        <v>39627</v>
      </c>
      <c r="U7101" t="s">
        <v>34</v>
      </c>
      <c r="V7101" t="s">
        <v>35</v>
      </c>
      <c r="W7101">
        <v>7</v>
      </c>
      <c r="X7101" t="s">
        <v>1130</v>
      </c>
      <c r="Y7101" t="s">
        <v>1130</v>
      </c>
      <c r="Z7101" t="s">
        <v>39628</v>
      </c>
    </row>
    <row r="7102" spans="11:26" x14ac:dyDescent="0.3">
      <c r="K7102" t="s">
        <v>39629</v>
      </c>
      <c r="L7102" t="s">
        <v>39630</v>
      </c>
      <c r="M7102" t="s">
        <v>190</v>
      </c>
      <c r="O7102" s="1">
        <v>39818</v>
      </c>
      <c r="Q7102" t="s">
        <v>39631</v>
      </c>
      <c r="R7102" t="s">
        <v>39632</v>
      </c>
      <c r="S7102" t="s">
        <v>39633</v>
      </c>
      <c r="T7102" t="s">
        <v>95</v>
      </c>
      <c r="U7102" t="s">
        <v>34</v>
      </c>
      <c r="V7102" t="s">
        <v>46</v>
      </c>
      <c r="W7102" t="s">
        <v>106</v>
      </c>
      <c r="X7102" t="s">
        <v>2081</v>
      </c>
      <c r="Y7102" t="s">
        <v>2081</v>
      </c>
    </row>
    <row r="7103" spans="11:26" x14ac:dyDescent="0.3">
      <c r="K7103" t="s">
        <v>39634</v>
      </c>
      <c r="L7103" t="s">
        <v>39635</v>
      </c>
      <c r="M7103" t="s">
        <v>91</v>
      </c>
      <c r="O7103" t="s">
        <v>7763</v>
      </c>
      <c r="Q7103" t="s">
        <v>39636</v>
      </c>
      <c r="R7103" t="s">
        <v>39637</v>
      </c>
      <c r="S7103" t="s">
        <v>39638</v>
      </c>
      <c r="T7103" t="s">
        <v>1294</v>
      </c>
      <c r="U7103" t="s">
        <v>34</v>
      </c>
    </row>
    <row r="7104" spans="11:26" x14ac:dyDescent="0.3">
      <c r="K7104" t="s">
        <v>39634</v>
      </c>
      <c r="L7104" t="s">
        <v>39639</v>
      </c>
      <c r="M7104" t="s">
        <v>91</v>
      </c>
      <c r="O7104" t="s">
        <v>11016</v>
      </c>
      <c r="Q7104" t="s">
        <v>39640</v>
      </c>
      <c r="R7104" t="s">
        <v>39641</v>
      </c>
      <c r="S7104" t="s">
        <v>39642</v>
      </c>
      <c r="T7104" t="s">
        <v>95</v>
      </c>
      <c r="U7104" t="s">
        <v>34</v>
      </c>
      <c r="V7104" t="s">
        <v>46</v>
      </c>
      <c r="W7104" t="s">
        <v>106</v>
      </c>
      <c r="X7104" t="s">
        <v>107</v>
      </c>
      <c r="Y7104" t="s">
        <v>4546</v>
      </c>
    </row>
    <row r="7105" spans="11:26" x14ac:dyDescent="0.3">
      <c r="K7105" t="s">
        <v>39634</v>
      </c>
      <c r="L7105" t="s">
        <v>39643</v>
      </c>
      <c r="M7105" t="s">
        <v>28</v>
      </c>
      <c r="N7105" t="s">
        <v>40</v>
      </c>
      <c r="O7105" t="s">
        <v>39644</v>
      </c>
      <c r="Q7105" t="s">
        <v>39645</v>
      </c>
      <c r="R7105" t="s">
        <v>39646</v>
      </c>
      <c r="S7105" t="s">
        <v>39647</v>
      </c>
      <c r="T7105" t="s">
        <v>5857</v>
      </c>
      <c r="U7105" t="s">
        <v>34</v>
      </c>
      <c r="V7105" t="s">
        <v>46</v>
      </c>
      <c r="W7105" t="s">
        <v>133</v>
      </c>
      <c r="X7105" t="s">
        <v>3028</v>
      </c>
      <c r="Y7105" t="s">
        <v>4403</v>
      </c>
      <c r="Z7105" s="1">
        <v>40909</v>
      </c>
    </row>
    <row r="7106" spans="11:26" x14ac:dyDescent="0.3">
      <c r="K7106" t="s">
        <v>39648</v>
      </c>
      <c r="L7106" t="s">
        <v>39649</v>
      </c>
      <c r="M7106" t="s">
        <v>1836</v>
      </c>
      <c r="O7106" t="s">
        <v>2331</v>
      </c>
      <c r="P7106">
        <v>10000000</v>
      </c>
      <c r="Q7106" t="s">
        <v>39650</v>
      </c>
      <c r="R7106" t="s">
        <v>39651</v>
      </c>
      <c r="S7106" t="s">
        <v>39652</v>
      </c>
      <c r="T7106" t="s">
        <v>95</v>
      </c>
      <c r="U7106" t="s">
        <v>34</v>
      </c>
      <c r="V7106" t="s">
        <v>46</v>
      </c>
      <c r="W7106" t="s">
        <v>142</v>
      </c>
      <c r="X7106" t="s">
        <v>6059</v>
      </c>
      <c r="Y7106" t="s">
        <v>6059</v>
      </c>
      <c r="Z7106" s="1">
        <v>29587</v>
      </c>
    </row>
    <row r="7107" spans="11:26" x14ac:dyDescent="0.3">
      <c r="K7107" t="s">
        <v>39648</v>
      </c>
      <c r="L7107" t="s">
        <v>39653</v>
      </c>
      <c r="M7107" t="s">
        <v>28</v>
      </c>
      <c r="O7107" s="1">
        <v>42254</v>
      </c>
      <c r="P7107">
        <v>3000000</v>
      </c>
      <c r="Q7107" t="s">
        <v>39654</v>
      </c>
      <c r="R7107" t="s">
        <v>39655</v>
      </c>
      <c r="S7107" t="s">
        <v>39656</v>
      </c>
      <c r="T7107" t="s">
        <v>30274</v>
      </c>
      <c r="U7107" t="s">
        <v>178</v>
      </c>
      <c r="V7107" t="s">
        <v>206</v>
      </c>
      <c r="W7107" t="s">
        <v>8279</v>
      </c>
      <c r="X7107" t="s">
        <v>8280</v>
      </c>
      <c r="Y7107" t="s">
        <v>8280</v>
      </c>
      <c r="Z7107" s="1">
        <v>38718</v>
      </c>
    </row>
    <row r="7108" spans="11:26" x14ac:dyDescent="0.3">
      <c r="K7108" t="s">
        <v>39657</v>
      </c>
      <c r="L7108" t="s">
        <v>39658</v>
      </c>
      <c r="M7108" t="s">
        <v>28</v>
      </c>
      <c r="O7108" s="1">
        <v>40698</v>
      </c>
      <c r="P7108">
        <v>150000</v>
      </c>
      <c r="Q7108" t="s">
        <v>39659</v>
      </c>
      <c r="R7108" t="s">
        <v>39660</v>
      </c>
      <c r="S7108" t="s">
        <v>39661</v>
      </c>
      <c r="T7108" t="s">
        <v>95</v>
      </c>
      <c r="U7108" t="s">
        <v>34</v>
      </c>
      <c r="V7108" t="s">
        <v>46</v>
      </c>
      <c r="W7108" t="s">
        <v>2307</v>
      </c>
      <c r="X7108" t="s">
        <v>5908</v>
      </c>
      <c r="Y7108" t="s">
        <v>5908</v>
      </c>
      <c r="Z7108" s="1">
        <v>39083</v>
      </c>
    </row>
    <row r="7109" spans="11:26" x14ac:dyDescent="0.3">
      <c r="K7109" t="s">
        <v>39662</v>
      </c>
      <c r="L7109" t="s">
        <v>39663</v>
      </c>
      <c r="M7109" t="s">
        <v>28</v>
      </c>
      <c r="N7109" t="s">
        <v>40</v>
      </c>
      <c r="O7109" s="1">
        <v>39855</v>
      </c>
      <c r="P7109">
        <v>1770000</v>
      </c>
      <c r="Q7109" t="s">
        <v>39664</v>
      </c>
      <c r="R7109" t="s">
        <v>39665</v>
      </c>
      <c r="S7109" t="s">
        <v>39666</v>
      </c>
      <c r="T7109" t="s">
        <v>95</v>
      </c>
      <c r="U7109" t="s">
        <v>34</v>
      </c>
      <c r="V7109" t="s">
        <v>46</v>
      </c>
      <c r="W7109" t="s">
        <v>2307</v>
      </c>
      <c r="X7109" t="s">
        <v>5908</v>
      </c>
      <c r="Y7109" t="s">
        <v>5908</v>
      </c>
    </row>
    <row r="7110" spans="11:26" x14ac:dyDescent="0.3">
      <c r="K7110" t="s">
        <v>39667</v>
      </c>
      <c r="L7110" t="s">
        <v>39668</v>
      </c>
      <c r="M7110" t="s">
        <v>28</v>
      </c>
      <c r="N7110" t="s">
        <v>40</v>
      </c>
      <c r="O7110" s="1">
        <v>40123</v>
      </c>
      <c r="Q7110" t="s">
        <v>39669</v>
      </c>
      <c r="R7110" t="s">
        <v>39670</v>
      </c>
      <c r="S7110" t="s">
        <v>39671</v>
      </c>
      <c r="T7110" t="s">
        <v>95</v>
      </c>
      <c r="U7110" t="s">
        <v>178</v>
      </c>
      <c r="V7110" t="s">
        <v>598</v>
      </c>
      <c r="W7110">
        <v>26</v>
      </c>
      <c r="X7110" t="s">
        <v>599</v>
      </c>
      <c r="Y7110" t="s">
        <v>599</v>
      </c>
      <c r="Z7110" s="1">
        <v>36892</v>
      </c>
    </row>
    <row r="7111" spans="11:26" x14ac:dyDescent="0.3">
      <c r="K7111" t="s">
        <v>39672</v>
      </c>
      <c r="L7111" t="s">
        <v>39673</v>
      </c>
      <c r="M7111" t="s">
        <v>256</v>
      </c>
      <c r="O7111" s="1">
        <v>42126</v>
      </c>
      <c r="P7111">
        <v>10000000</v>
      </c>
      <c r="Q7111" t="s">
        <v>39674</v>
      </c>
      <c r="R7111" t="s">
        <v>39675</v>
      </c>
      <c r="S7111" t="s">
        <v>39676</v>
      </c>
      <c r="T7111" t="s">
        <v>95</v>
      </c>
      <c r="U7111" t="s">
        <v>34</v>
      </c>
      <c r="V7111" t="s">
        <v>46</v>
      </c>
      <c r="W7111" t="s">
        <v>228</v>
      </c>
      <c r="X7111" t="s">
        <v>229</v>
      </c>
      <c r="Y7111" t="s">
        <v>29668</v>
      </c>
      <c r="Z7111" s="1">
        <v>42125</v>
      </c>
    </row>
    <row r="7112" spans="11:26" x14ac:dyDescent="0.3">
      <c r="K7112" t="s">
        <v>39672</v>
      </c>
      <c r="L7112" t="s">
        <v>39677</v>
      </c>
      <c r="M7112" t="s">
        <v>28</v>
      </c>
      <c r="O7112" s="1">
        <v>40546</v>
      </c>
      <c r="P7112">
        <v>10000000</v>
      </c>
      <c r="Q7112" t="s">
        <v>39678</v>
      </c>
      <c r="R7112" t="s">
        <v>39679</v>
      </c>
      <c r="S7112" t="s">
        <v>39680</v>
      </c>
      <c r="T7112" t="s">
        <v>95</v>
      </c>
      <c r="U7112" t="s">
        <v>34</v>
      </c>
      <c r="V7112" t="s">
        <v>46</v>
      </c>
      <c r="W7112" t="s">
        <v>488</v>
      </c>
      <c r="X7112" t="s">
        <v>489</v>
      </c>
      <c r="Y7112" t="s">
        <v>36995</v>
      </c>
      <c r="Z7112" s="1">
        <v>38353</v>
      </c>
    </row>
    <row r="7113" spans="11:26" x14ac:dyDescent="0.3">
      <c r="K7113" t="s">
        <v>39681</v>
      </c>
      <c r="L7113" t="s">
        <v>39682</v>
      </c>
      <c r="M7113" t="s">
        <v>28</v>
      </c>
      <c r="O7113" t="s">
        <v>31360</v>
      </c>
      <c r="Q7113" t="s">
        <v>39683</v>
      </c>
      <c r="R7113" t="s">
        <v>39684</v>
      </c>
      <c r="S7113" t="s">
        <v>39685</v>
      </c>
      <c r="T7113" t="s">
        <v>95</v>
      </c>
      <c r="U7113" t="s">
        <v>34</v>
      </c>
      <c r="V7113" t="s">
        <v>46</v>
      </c>
      <c r="W7113" t="s">
        <v>75</v>
      </c>
      <c r="X7113" t="s">
        <v>464</v>
      </c>
      <c r="Y7113" t="s">
        <v>464</v>
      </c>
      <c r="Z7113" s="1">
        <v>39083</v>
      </c>
    </row>
    <row r="7114" spans="11:26" x14ac:dyDescent="0.3">
      <c r="K7114" t="s">
        <v>39686</v>
      </c>
      <c r="L7114" t="s">
        <v>39687</v>
      </c>
      <c r="M7114" t="s">
        <v>256</v>
      </c>
      <c r="O7114" t="s">
        <v>16251</v>
      </c>
      <c r="P7114">
        <v>13000000</v>
      </c>
      <c r="Q7114" t="s">
        <v>39688</v>
      </c>
      <c r="R7114" t="s">
        <v>39689</v>
      </c>
      <c r="S7114" t="s">
        <v>39690</v>
      </c>
      <c r="T7114" t="s">
        <v>95</v>
      </c>
      <c r="U7114" t="s">
        <v>34</v>
      </c>
      <c r="V7114" t="s">
        <v>46</v>
      </c>
      <c r="W7114" t="s">
        <v>346</v>
      </c>
      <c r="X7114" t="s">
        <v>11222</v>
      </c>
      <c r="Y7114" t="s">
        <v>11222</v>
      </c>
      <c r="Z7114" s="1">
        <v>39083</v>
      </c>
    </row>
    <row r="7115" spans="11:26" x14ac:dyDescent="0.3">
      <c r="K7115" t="s">
        <v>39691</v>
      </c>
      <c r="L7115" t="s">
        <v>39692</v>
      </c>
      <c r="M7115" t="s">
        <v>91</v>
      </c>
      <c r="O7115" t="s">
        <v>13132</v>
      </c>
      <c r="P7115">
        <v>10906478</v>
      </c>
      <c r="Q7115" t="s">
        <v>39693</v>
      </c>
      <c r="R7115" t="s">
        <v>39694</v>
      </c>
      <c r="S7115" t="s">
        <v>39695</v>
      </c>
      <c r="T7115" t="s">
        <v>39696</v>
      </c>
      <c r="U7115" t="s">
        <v>345</v>
      </c>
      <c r="V7115" t="s">
        <v>46</v>
      </c>
      <c r="W7115" t="s">
        <v>1731</v>
      </c>
      <c r="X7115" t="s">
        <v>1732</v>
      </c>
      <c r="Y7115" t="s">
        <v>10258</v>
      </c>
      <c r="Z7115" s="1">
        <v>38360</v>
      </c>
    </row>
    <row r="7116" spans="11:26" x14ac:dyDescent="0.3">
      <c r="K7116" t="s">
        <v>39691</v>
      </c>
      <c r="L7116" t="s">
        <v>39697</v>
      </c>
      <c r="M7116" t="s">
        <v>28</v>
      </c>
      <c r="O7116" t="s">
        <v>39698</v>
      </c>
      <c r="P7116">
        <v>17400000</v>
      </c>
      <c r="Q7116" t="s">
        <v>39699</v>
      </c>
      <c r="R7116" t="s">
        <v>39700</v>
      </c>
      <c r="S7116" t="s">
        <v>39701</v>
      </c>
      <c r="T7116" t="s">
        <v>2126</v>
      </c>
      <c r="U7116" t="s">
        <v>34</v>
      </c>
      <c r="V7116" t="s">
        <v>46</v>
      </c>
      <c r="W7116" t="s">
        <v>106</v>
      </c>
      <c r="X7116" t="s">
        <v>107</v>
      </c>
      <c r="Y7116" t="s">
        <v>39702</v>
      </c>
    </row>
    <row r="7117" spans="11:26" x14ac:dyDescent="0.3">
      <c r="K7117" t="s">
        <v>39703</v>
      </c>
      <c r="L7117" t="s">
        <v>39704</v>
      </c>
      <c r="M7117" t="s">
        <v>28</v>
      </c>
      <c r="N7117" t="s">
        <v>40</v>
      </c>
      <c r="O7117" s="1">
        <v>41738</v>
      </c>
      <c r="Q7117" t="s">
        <v>39705</v>
      </c>
      <c r="R7117" t="s">
        <v>39706</v>
      </c>
      <c r="S7117" t="s">
        <v>39707</v>
      </c>
      <c r="T7117" t="s">
        <v>95</v>
      </c>
      <c r="U7117" t="s">
        <v>34</v>
      </c>
      <c r="V7117" t="s">
        <v>1048</v>
      </c>
      <c r="W7117">
        <v>6</v>
      </c>
      <c r="X7117" t="s">
        <v>1049</v>
      </c>
      <c r="Y7117" t="s">
        <v>39708</v>
      </c>
    </row>
    <row r="7118" spans="11:26" x14ac:dyDescent="0.3">
      <c r="K7118" t="s">
        <v>39703</v>
      </c>
      <c r="L7118" t="s">
        <v>39709</v>
      </c>
      <c r="M7118" t="s">
        <v>52</v>
      </c>
      <c r="O7118" s="1">
        <v>41946</v>
      </c>
      <c r="Q7118" t="s">
        <v>39710</v>
      </c>
      <c r="R7118" t="s">
        <v>39711</v>
      </c>
      <c r="S7118" t="s">
        <v>39712</v>
      </c>
      <c r="T7118" t="s">
        <v>95</v>
      </c>
      <c r="U7118" t="s">
        <v>34</v>
      </c>
      <c r="V7118" t="s">
        <v>206</v>
      </c>
      <c r="W7118" t="s">
        <v>9140</v>
      </c>
      <c r="X7118" t="s">
        <v>9141</v>
      </c>
      <c r="Y7118" t="s">
        <v>9141</v>
      </c>
      <c r="Z7118" s="1">
        <v>39814</v>
      </c>
    </row>
    <row r="7119" spans="11:26" x14ac:dyDescent="0.3">
      <c r="K7119" t="s">
        <v>39703</v>
      </c>
      <c r="L7119" t="s">
        <v>39713</v>
      </c>
      <c r="M7119" t="s">
        <v>52</v>
      </c>
      <c r="O7119" t="s">
        <v>13564</v>
      </c>
      <c r="Q7119" t="s">
        <v>39714</v>
      </c>
      <c r="R7119" t="s">
        <v>39715</v>
      </c>
      <c r="S7119" t="s">
        <v>39716</v>
      </c>
      <c r="T7119" t="s">
        <v>95</v>
      </c>
      <c r="U7119" t="s">
        <v>34</v>
      </c>
      <c r="V7119" t="s">
        <v>46</v>
      </c>
      <c r="W7119" t="s">
        <v>106</v>
      </c>
      <c r="X7119" t="s">
        <v>107</v>
      </c>
      <c r="Y7119" t="s">
        <v>39717</v>
      </c>
      <c r="Z7119" s="1">
        <v>38819</v>
      </c>
    </row>
    <row r="7120" spans="11:26" x14ac:dyDescent="0.3">
      <c r="K7120" t="s">
        <v>39703</v>
      </c>
      <c r="L7120" t="s">
        <v>39718</v>
      </c>
      <c r="M7120" t="s">
        <v>52</v>
      </c>
      <c r="O7120" s="1">
        <v>41795</v>
      </c>
      <c r="Q7120" t="s">
        <v>39719</v>
      </c>
      <c r="R7120" t="s">
        <v>39720</v>
      </c>
      <c r="S7120" t="s">
        <v>39721</v>
      </c>
      <c r="T7120" t="s">
        <v>6078</v>
      </c>
      <c r="U7120" t="s">
        <v>178</v>
      </c>
      <c r="V7120" t="s">
        <v>46</v>
      </c>
      <c r="W7120" t="s">
        <v>106</v>
      </c>
      <c r="X7120" t="s">
        <v>107</v>
      </c>
      <c r="Y7120" t="s">
        <v>1445</v>
      </c>
      <c r="Z7120" s="1">
        <v>37257</v>
      </c>
    </row>
    <row r="7121" spans="11:26" x14ac:dyDescent="0.3">
      <c r="K7121" t="s">
        <v>39722</v>
      </c>
      <c r="L7121" t="s">
        <v>39723</v>
      </c>
      <c r="M7121" t="s">
        <v>28</v>
      </c>
      <c r="N7121" t="s">
        <v>40</v>
      </c>
      <c r="O7121" t="s">
        <v>39724</v>
      </c>
      <c r="P7121">
        <v>4270000</v>
      </c>
      <c r="Q7121" t="s">
        <v>39725</v>
      </c>
      <c r="R7121" t="s">
        <v>39726</v>
      </c>
      <c r="S7121" t="s">
        <v>39727</v>
      </c>
      <c r="T7121" t="s">
        <v>22975</v>
      </c>
      <c r="U7121" t="s">
        <v>34</v>
      </c>
      <c r="V7121" t="s">
        <v>1939</v>
      </c>
      <c r="W7121">
        <v>2</v>
      </c>
      <c r="X7121" t="s">
        <v>2997</v>
      </c>
      <c r="Y7121" t="s">
        <v>2998</v>
      </c>
    </row>
    <row r="7122" spans="11:26" x14ac:dyDescent="0.3">
      <c r="K7122" t="s">
        <v>39728</v>
      </c>
      <c r="L7122" t="s">
        <v>39729</v>
      </c>
      <c r="M7122" t="s">
        <v>256</v>
      </c>
      <c r="O7122" t="s">
        <v>35786</v>
      </c>
      <c r="P7122">
        <v>620500</v>
      </c>
      <c r="Q7122" t="s">
        <v>39730</v>
      </c>
      <c r="R7122" t="s">
        <v>39731</v>
      </c>
      <c r="S7122" t="s">
        <v>39732</v>
      </c>
      <c r="T7122" t="s">
        <v>39733</v>
      </c>
      <c r="U7122" t="s">
        <v>34</v>
      </c>
      <c r="V7122" t="s">
        <v>46</v>
      </c>
      <c r="W7122" t="s">
        <v>167</v>
      </c>
      <c r="X7122" t="s">
        <v>168</v>
      </c>
      <c r="Y7122" t="s">
        <v>169</v>
      </c>
      <c r="Z7122" s="1">
        <v>40914</v>
      </c>
    </row>
    <row r="7123" spans="11:26" x14ac:dyDescent="0.3">
      <c r="K7123" t="s">
        <v>39728</v>
      </c>
      <c r="L7123" t="s">
        <v>39734</v>
      </c>
      <c r="M7123" t="s">
        <v>28</v>
      </c>
      <c r="O7123" t="s">
        <v>39735</v>
      </c>
      <c r="P7123">
        <v>1818461</v>
      </c>
      <c r="Q7123" t="s">
        <v>39736</v>
      </c>
      <c r="R7123" t="s">
        <v>39737</v>
      </c>
      <c r="S7123" t="s">
        <v>39738</v>
      </c>
      <c r="T7123" t="s">
        <v>707</v>
      </c>
      <c r="U7123" t="s">
        <v>34</v>
      </c>
      <c r="V7123" t="s">
        <v>1072</v>
      </c>
      <c r="W7123">
        <v>7</v>
      </c>
      <c r="X7123" t="s">
        <v>1581</v>
      </c>
      <c r="Y7123" t="s">
        <v>1581</v>
      </c>
    </row>
    <row r="7124" spans="11:26" x14ac:dyDescent="0.3">
      <c r="K7124" t="s">
        <v>39728</v>
      </c>
      <c r="L7124" t="s">
        <v>39739</v>
      </c>
      <c r="M7124" t="s">
        <v>256</v>
      </c>
      <c r="O7124" s="1">
        <v>41884</v>
      </c>
      <c r="P7124">
        <v>1300302</v>
      </c>
      <c r="Q7124" t="s">
        <v>39740</v>
      </c>
      <c r="R7124" t="s">
        <v>39741</v>
      </c>
      <c r="S7124" t="s">
        <v>39742</v>
      </c>
      <c r="T7124" t="s">
        <v>39743</v>
      </c>
      <c r="U7124" t="s">
        <v>34</v>
      </c>
      <c r="Z7124" s="1">
        <v>35065</v>
      </c>
    </row>
    <row r="7125" spans="11:26" x14ac:dyDescent="0.3">
      <c r="K7125" t="s">
        <v>39728</v>
      </c>
      <c r="L7125" t="s">
        <v>39744</v>
      </c>
      <c r="M7125" t="s">
        <v>256</v>
      </c>
      <c r="O7125" s="1">
        <v>42127</v>
      </c>
      <c r="P7125">
        <v>168203</v>
      </c>
      <c r="Q7125" t="s">
        <v>39745</v>
      </c>
      <c r="R7125" t="s">
        <v>39746</v>
      </c>
      <c r="S7125" t="s">
        <v>39747</v>
      </c>
      <c r="T7125" t="s">
        <v>2126</v>
      </c>
      <c r="U7125" t="s">
        <v>34</v>
      </c>
      <c r="V7125" t="s">
        <v>46</v>
      </c>
      <c r="W7125" t="s">
        <v>260</v>
      </c>
      <c r="X7125" t="s">
        <v>402</v>
      </c>
      <c r="Y7125" t="s">
        <v>24619</v>
      </c>
      <c r="Z7125" s="1">
        <v>39814</v>
      </c>
    </row>
    <row r="7126" spans="11:26" x14ac:dyDescent="0.3">
      <c r="K7126" t="s">
        <v>39748</v>
      </c>
      <c r="L7126" t="s">
        <v>39749</v>
      </c>
      <c r="M7126" t="s">
        <v>28</v>
      </c>
      <c r="N7126" t="s">
        <v>8998</v>
      </c>
      <c r="O7126" t="s">
        <v>23700</v>
      </c>
      <c r="P7126">
        <v>40000000</v>
      </c>
      <c r="Q7126" t="s">
        <v>39750</v>
      </c>
      <c r="R7126" t="s">
        <v>39751</v>
      </c>
      <c r="S7126" t="s">
        <v>39752</v>
      </c>
      <c r="T7126" t="s">
        <v>39753</v>
      </c>
      <c r="U7126" t="s">
        <v>34</v>
      </c>
      <c r="V7126" t="s">
        <v>46</v>
      </c>
      <c r="W7126" t="s">
        <v>167</v>
      </c>
      <c r="X7126" t="s">
        <v>168</v>
      </c>
      <c r="Y7126" t="s">
        <v>169</v>
      </c>
      <c r="Z7126" s="1">
        <v>40179</v>
      </c>
    </row>
    <row r="7127" spans="11:26" x14ac:dyDescent="0.3">
      <c r="K7127" t="s">
        <v>39748</v>
      </c>
      <c r="L7127" t="s">
        <v>39754</v>
      </c>
      <c r="M7127" t="s">
        <v>28</v>
      </c>
      <c r="N7127" t="s">
        <v>493</v>
      </c>
      <c r="O7127" t="s">
        <v>32558</v>
      </c>
      <c r="P7127">
        <v>3540062</v>
      </c>
      <c r="Q7127" t="s">
        <v>39755</v>
      </c>
      <c r="R7127" t="s">
        <v>39756</v>
      </c>
      <c r="S7127" t="s">
        <v>39757</v>
      </c>
      <c r="T7127" t="s">
        <v>74</v>
      </c>
      <c r="U7127" t="s">
        <v>34</v>
      </c>
      <c r="V7127" t="s">
        <v>46</v>
      </c>
      <c r="W7127" t="s">
        <v>106</v>
      </c>
      <c r="X7127" t="s">
        <v>1650</v>
      </c>
      <c r="Y7127" t="s">
        <v>3879</v>
      </c>
      <c r="Z7127" s="1">
        <v>37257</v>
      </c>
    </row>
    <row r="7128" spans="11:26" x14ac:dyDescent="0.3">
      <c r="K7128" t="s">
        <v>39748</v>
      </c>
      <c r="L7128" t="s">
        <v>39758</v>
      </c>
      <c r="M7128" t="s">
        <v>28</v>
      </c>
      <c r="N7128" t="s">
        <v>29</v>
      </c>
      <c r="O7128" t="s">
        <v>35150</v>
      </c>
      <c r="P7128">
        <v>26000000</v>
      </c>
      <c r="Q7128" t="s">
        <v>39759</v>
      </c>
      <c r="R7128" t="s">
        <v>39760</v>
      </c>
      <c r="S7128" t="s">
        <v>39761</v>
      </c>
      <c r="T7128" t="s">
        <v>39762</v>
      </c>
      <c r="U7128" t="s">
        <v>34</v>
      </c>
      <c r="V7128" t="s">
        <v>568</v>
      </c>
      <c r="W7128">
        <v>11</v>
      </c>
      <c r="X7128" t="s">
        <v>11043</v>
      </c>
      <c r="Y7128" t="s">
        <v>14148</v>
      </c>
      <c r="Z7128" s="1">
        <v>41585</v>
      </c>
    </row>
    <row r="7129" spans="11:26" x14ac:dyDescent="0.3">
      <c r="K7129" t="s">
        <v>39748</v>
      </c>
      <c r="L7129" t="s">
        <v>39763</v>
      </c>
      <c r="M7129" t="s">
        <v>28</v>
      </c>
      <c r="N7129" t="s">
        <v>1189</v>
      </c>
      <c r="O7129" s="1">
        <v>39825</v>
      </c>
      <c r="P7129">
        <v>35000000</v>
      </c>
      <c r="Q7129" t="s">
        <v>39764</v>
      </c>
      <c r="R7129" t="s">
        <v>39765</v>
      </c>
      <c r="S7129" t="s">
        <v>39766</v>
      </c>
      <c r="T7129" t="s">
        <v>39767</v>
      </c>
      <c r="U7129" t="s">
        <v>34</v>
      </c>
      <c r="V7129" t="s">
        <v>206</v>
      </c>
      <c r="W7129" t="s">
        <v>5710</v>
      </c>
      <c r="X7129" t="s">
        <v>5542</v>
      </c>
      <c r="Y7129" t="s">
        <v>39768</v>
      </c>
    </row>
    <row r="7130" spans="11:26" x14ac:dyDescent="0.3">
      <c r="K7130" t="s">
        <v>39748</v>
      </c>
      <c r="L7130" t="s">
        <v>39769</v>
      </c>
      <c r="M7130" t="s">
        <v>28</v>
      </c>
      <c r="N7130" t="s">
        <v>2690</v>
      </c>
      <c r="O7130" t="s">
        <v>14378</v>
      </c>
      <c r="P7130">
        <v>16084571</v>
      </c>
      <c r="Q7130" t="s">
        <v>39770</v>
      </c>
      <c r="R7130" t="s">
        <v>39771</v>
      </c>
      <c r="U7130" t="s">
        <v>345</v>
      </c>
    </row>
    <row r="7131" spans="11:26" x14ac:dyDescent="0.3">
      <c r="K7131" t="s">
        <v>39748</v>
      </c>
      <c r="L7131" t="s">
        <v>39772</v>
      </c>
      <c r="M7131" t="s">
        <v>28</v>
      </c>
      <c r="N7131" t="s">
        <v>39773</v>
      </c>
      <c r="O7131" s="1">
        <v>42281</v>
      </c>
      <c r="P7131">
        <v>37000000</v>
      </c>
      <c r="Q7131" t="s">
        <v>39774</v>
      </c>
      <c r="R7131" t="s">
        <v>39775</v>
      </c>
      <c r="S7131" t="s">
        <v>39776</v>
      </c>
      <c r="T7131" t="s">
        <v>436</v>
      </c>
      <c r="U7131" t="s">
        <v>34</v>
      </c>
      <c r="V7131" t="s">
        <v>46</v>
      </c>
      <c r="W7131" t="s">
        <v>167</v>
      </c>
      <c r="X7131" t="s">
        <v>168</v>
      </c>
      <c r="Y7131" t="s">
        <v>169</v>
      </c>
      <c r="Z7131" s="1">
        <v>41792</v>
      </c>
    </row>
    <row r="7132" spans="11:26" x14ac:dyDescent="0.3">
      <c r="K7132" t="s">
        <v>39748</v>
      </c>
      <c r="L7132" t="s">
        <v>39777</v>
      </c>
      <c r="M7132" t="s">
        <v>28</v>
      </c>
      <c r="N7132" t="s">
        <v>40</v>
      </c>
      <c r="O7132" t="s">
        <v>39778</v>
      </c>
      <c r="P7132">
        <v>12000000</v>
      </c>
      <c r="Q7132" t="s">
        <v>39779</v>
      </c>
      <c r="R7132" t="s">
        <v>39780</v>
      </c>
      <c r="S7132" t="s">
        <v>39781</v>
      </c>
      <c r="T7132" t="s">
        <v>39782</v>
      </c>
      <c r="U7132" t="s">
        <v>34</v>
      </c>
      <c r="V7132" t="s">
        <v>46</v>
      </c>
      <c r="W7132" t="s">
        <v>1369</v>
      </c>
      <c r="X7132" t="s">
        <v>1370</v>
      </c>
      <c r="Y7132" t="s">
        <v>1371</v>
      </c>
      <c r="Z7132" s="1">
        <v>40911</v>
      </c>
    </row>
    <row r="7133" spans="11:26" x14ac:dyDescent="0.3">
      <c r="K7133" t="s">
        <v>39748</v>
      </c>
      <c r="L7133" t="s">
        <v>39783</v>
      </c>
      <c r="M7133" t="s">
        <v>28</v>
      </c>
      <c r="N7133" t="s">
        <v>1415</v>
      </c>
      <c r="O7133" s="1">
        <v>40700</v>
      </c>
      <c r="P7133">
        <v>21000000</v>
      </c>
      <c r="Q7133" t="s">
        <v>39784</v>
      </c>
      <c r="R7133" t="s">
        <v>39785</v>
      </c>
      <c r="S7133" t="s">
        <v>39786</v>
      </c>
      <c r="T7133" t="s">
        <v>39787</v>
      </c>
      <c r="U7133" t="s">
        <v>34</v>
      </c>
      <c r="V7133" t="s">
        <v>46</v>
      </c>
      <c r="W7133" t="s">
        <v>810</v>
      </c>
      <c r="X7133" t="s">
        <v>811</v>
      </c>
      <c r="Y7133" t="s">
        <v>36849</v>
      </c>
      <c r="Z7133" s="1">
        <v>39083</v>
      </c>
    </row>
    <row r="7134" spans="11:26" x14ac:dyDescent="0.3">
      <c r="K7134" t="s">
        <v>39788</v>
      </c>
      <c r="L7134" t="s">
        <v>39789</v>
      </c>
      <c r="M7134" t="s">
        <v>190</v>
      </c>
      <c r="O7134" t="s">
        <v>183</v>
      </c>
      <c r="Q7134" t="s">
        <v>39790</v>
      </c>
      <c r="R7134" t="s">
        <v>39791</v>
      </c>
      <c r="S7134" t="s">
        <v>39792</v>
      </c>
      <c r="T7134" t="s">
        <v>436</v>
      </c>
      <c r="U7134" t="s">
        <v>34</v>
      </c>
      <c r="V7134" t="s">
        <v>46</v>
      </c>
      <c r="W7134" t="s">
        <v>260</v>
      </c>
      <c r="X7134" t="s">
        <v>402</v>
      </c>
      <c r="Y7134" t="s">
        <v>22925</v>
      </c>
      <c r="Z7134" s="1">
        <v>35796</v>
      </c>
    </row>
    <row r="7135" spans="11:26" x14ac:dyDescent="0.3">
      <c r="K7135" t="s">
        <v>39793</v>
      </c>
      <c r="L7135" t="s">
        <v>39794</v>
      </c>
      <c r="M7135" t="s">
        <v>28</v>
      </c>
      <c r="N7135" t="s">
        <v>493</v>
      </c>
      <c r="O7135" s="1">
        <v>40302</v>
      </c>
      <c r="P7135">
        <v>6400000</v>
      </c>
      <c r="Q7135" t="s">
        <v>39795</v>
      </c>
      <c r="R7135" t="s">
        <v>39796</v>
      </c>
      <c r="S7135" t="s">
        <v>39797</v>
      </c>
      <c r="T7135" t="s">
        <v>39798</v>
      </c>
      <c r="U7135" t="s">
        <v>34</v>
      </c>
      <c r="V7135" t="s">
        <v>46</v>
      </c>
      <c r="W7135" t="s">
        <v>75</v>
      </c>
      <c r="X7135" t="s">
        <v>464</v>
      </c>
      <c r="Y7135" t="s">
        <v>464</v>
      </c>
      <c r="Z7135" s="1">
        <v>40914</v>
      </c>
    </row>
    <row r="7136" spans="11:26" x14ac:dyDescent="0.3">
      <c r="K7136" t="s">
        <v>39793</v>
      </c>
      <c r="L7136" t="s">
        <v>39799</v>
      </c>
      <c r="M7136" t="s">
        <v>28</v>
      </c>
      <c r="N7136" t="s">
        <v>29</v>
      </c>
      <c r="O7136" t="s">
        <v>5213</v>
      </c>
      <c r="P7136">
        <v>8216758</v>
      </c>
      <c r="Q7136" t="s">
        <v>39800</v>
      </c>
      <c r="R7136" t="s">
        <v>39801</v>
      </c>
      <c r="S7136" t="s">
        <v>39802</v>
      </c>
      <c r="T7136" t="s">
        <v>39803</v>
      </c>
      <c r="U7136" t="s">
        <v>34</v>
      </c>
      <c r="Z7136" s="1">
        <v>40909</v>
      </c>
    </row>
    <row r="7137" spans="11:26" x14ac:dyDescent="0.3">
      <c r="K7137" t="s">
        <v>39793</v>
      </c>
      <c r="L7137" t="s">
        <v>39804</v>
      </c>
      <c r="M7137" t="s">
        <v>28</v>
      </c>
      <c r="N7137" t="s">
        <v>29</v>
      </c>
      <c r="O7137" t="s">
        <v>39805</v>
      </c>
      <c r="P7137">
        <v>1610000</v>
      </c>
      <c r="Q7137" t="s">
        <v>39806</v>
      </c>
      <c r="R7137" t="s">
        <v>39807</v>
      </c>
      <c r="S7137" t="s">
        <v>39808</v>
      </c>
      <c r="T7137" t="s">
        <v>39809</v>
      </c>
      <c r="U7137" t="s">
        <v>34</v>
      </c>
      <c r="V7137" t="s">
        <v>46</v>
      </c>
      <c r="W7137" t="s">
        <v>106</v>
      </c>
      <c r="X7137" t="s">
        <v>107</v>
      </c>
      <c r="Y7137" t="s">
        <v>116</v>
      </c>
      <c r="Z7137" s="1">
        <v>41275</v>
      </c>
    </row>
    <row r="7138" spans="11:26" x14ac:dyDescent="0.3">
      <c r="K7138" t="s">
        <v>39810</v>
      </c>
      <c r="L7138" t="s">
        <v>39811</v>
      </c>
      <c r="M7138" t="s">
        <v>28</v>
      </c>
      <c r="O7138" s="1">
        <v>39267</v>
      </c>
      <c r="P7138">
        <v>6760000</v>
      </c>
      <c r="Q7138" t="s">
        <v>39812</v>
      </c>
      <c r="R7138" t="s">
        <v>39813</v>
      </c>
      <c r="S7138" t="s">
        <v>39814</v>
      </c>
      <c r="T7138" t="s">
        <v>74</v>
      </c>
      <c r="U7138" t="s">
        <v>34</v>
      </c>
      <c r="V7138" t="s">
        <v>559</v>
      </c>
      <c r="W7138">
        <v>11</v>
      </c>
      <c r="X7138" t="s">
        <v>828</v>
      </c>
      <c r="Y7138" t="s">
        <v>828</v>
      </c>
      <c r="Z7138" t="s">
        <v>39815</v>
      </c>
    </row>
    <row r="7139" spans="11:26" x14ac:dyDescent="0.3">
      <c r="K7139" t="s">
        <v>39816</v>
      </c>
      <c r="L7139" t="s">
        <v>39817</v>
      </c>
      <c r="M7139" t="s">
        <v>28</v>
      </c>
      <c r="N7139" t="s">
        <v>29</v>
      </c>
      <c r="O7139" t="s">
        <v>39818</v>
      </c>
      <c r="P7139">
        <v>25482181</v>
      </c>
      <c r="Q7139" t="s">
        <v>39819</v>
      </c>
      <c r="R7139" t="s">
        <v>39820</v>
      </c>
      <c r="S7139" t="s">
        <v>39821</v>
      </c>
      <c r="T7139" t="s">
        <v>105</v>
      </c>
      <c r="U7139" t="s">
        <v>34</v>
      </c>
      <c r="V7139" t="s">
        <v>1072</v>
      </c>
      <c r="W7139">
        <v>7</v>
      </c>
      <c r="X7139" t="s">
        <v>1581</v>
      </c>
      <c r="Y7139" t="s">
        <v>1581</v>
      </c>
    </row>
    <row r="7140" spans="11:26" x14ac:dyDescent="0.3">
      <c r="K7140" t="s">
        <v>39816</v>
      </c>
      <c r="L7140" t="s">
        <v>39822</v>
      </c>
      <c r="M7140" t="s">
        <v>28</v>
      </c>
      <c r="N7140" t="s">
        <v>40</v>
      </c>
      <c r="O7140" s="1">
        <v>36162</v>
      </c>
      <c r="P7140">
        <v>4084828</v>
      </c>
      <c r="Q7140" t="s">
        <v>39823</v>
      </c>
      <c r="R7140" t="s">
        <v>39824</v>
      </c>
      <c r="S7140" t="s">
        <v>39825</v>
      </c>
      <c r="T7140" t="s">
        <v>39826</v>
      </c>
      <c r="U7140" t="s">
        <v>34</v>
      </c>
      <c r="V7140" t="s">
        <v>270</v>
      </c>
      <c r="W7140" t="s">
        <v>271</v>
      </c>
      <c r="X7140" t="s">
        <v>272</v>
      </c>
      <c r="Y7140" t="s">
        <v>272</v>
      </c>
      <c r="Z7140" s="1">
        <v>41640</v>
      </c>
    </row>
    <row r="7141" spans="11:26" x14ac:dyDescent="0.3">
      <c r="K7141" t="s">
        <v>39827</v>
      </c>
      <c r="L7141" t="s">
        <v>39828</v>
      </c>
      <c r="M7141" t="s">
        <v>190</v>
      </c>
      <c r="O7141" s="1">
        <v>41735</v>
      </c>
      <c r="Q7141" t="s">
        <v>39829</v>
      </c>
      <c r="R7141" t="s">
        <v>39830</v>
      </c>
      <c r="S7141" t="s">
        <v>39831</v>
      </c>
      <c r="T7141" t="s">
        <v>64</v>
      </c>
      <c r="U7141" t="s">
        <v>34</v>
      </c>
      <c r="V7141" t="s">
        <v>46</v>
      </c>
      <c r="W7141" t="s">
        <v>106</v>
      </c>
      <c r="X7141" t="s">
        <v>107</v>
      </c>
      <c r="Y7141" t="s">
        <v>1681</v>
      </c>
      <c r="Z7141" s="1">
        <v>39305</v>
      </c>
    </row>
    <row r="7142" spans="11:26" x14ac:dyDescent="0.3">
      <c r="K7142" t="s">
        <v>39832</v>
      </c>
      <c r="L7142" t="s">
        <v>39833</v>
      </c>
      <c r="M7142" t="s">
        <v>190</v>
      </c>
      <c r="O7142" t="s">
        <v>146</v>
      </c>
      <c r="Q7142" t="s">
        <v>39834</v>
      </c>
      <c r="R7142" t="s">
        <v>39835</v>
      </c>
      <c r="S7142" t="s">
        <v>39836</v>
      </c>
      <c r="T7142" t="s">
        <v>39837</v>
      </c>
      <c r="U7142" t="s">
        <v>34</v>
      </c>
      <c r="V7142" t="s">
        <v>35</v>
      </c>
      <c r="W7142">
        <v>16</v>
      </c>
      <c r="X7142" t="s">
        <v>36</v>
      </c>
      <c r="Y7142" t="s">
        <v>36</v>
      </c>
      <c r="Z7142" s="1">
        <v>40179</v>
      </c>
    </row>
    <row r="7143" spans="11:26" x14ac:dyDescent="0.3">
      <c r="K7143" t="s">
        <v>39838</v>
      </c>
      <c r="L7143" t="s">
        <v>39839</v>
      </c>
      <c r="M7143" t="s">
        <v>28</v>
      </c>
      <c r="O7143" t="s">
        <v>933</v>
      </c>
      <c r="P7143">
        <v>327260</v>
      </c>
      <c r="Q7143" t="s">
        <v>39840</v>
      </c>
      <c r="R7143" t="s">
        <v>39841</v>
      </c>
      <c r="S7143" t="s">
        <v>39842</v>
      </c>
      <c r="T7143" t="s">
        <v>15066</v>
      </c>
      <c r="U7143" t="s">
        <v>1158</v>
      </c>
      <c r="V7143" t="s">
        <v>46</v>
      </c>
      <c r="W7143" t="s">
        <v>620</v>
      </c>
      <c r="X7143" t="s">
        <v>26497</v>
      </c>
      <c r="Y7143" t="s">
        <v>26498</v>
      </c>
      <c r="Z7143" t="s">
        <v>39843</v>
      </c>
    </row>
    <row r="7144" spans="11:26" x14ac:dyDescent="0.3">
      <c r="K7144" t="s">
        <v>39844</v>
      </c>
      <c r="L7144" t="s">
        <v>39845</v>
      </c>
      <c r="M7144" t="s">
        <v>52</v>
      </c>
      <c r="O7144" s="1">
        <v>42007</v>
      </c>
      <c r="P7144">
        <v>2500000</v>
      </c>
      <c r="Q7144" t="s">
        <v>39846</v>
      </c>
      <c r="R7144" t="s">
        <v>39847</v>
      </c>
      <c r="S7144" t="s">
        <v>39848</v>
      </c>
      <c r="T7144" t="s">
        <v>39849</v>
      </c>
      <c r="U7144" t="s">
        <v>34</v>
      </c>
      <c r="V7144" t="s">
        <v>46</v>
      </c>
      <c r="W7144" t="s">
        <v>106</v>
      </c>
      <c r="X7144" t="s">
        <v>107</v>
      </c>
      <c r="Y7144" t="s">
        <v>116</v>
      </c>
      <c r="Z7144" s="1">
        <v>37987</v>
      </c>
    </row>
    <row r="7145" spans="11:26" x14ac:dyDescent="0.3">
      <c r="K7145" t="s">
        <v>39850</v>
      </c>
      <c r="L7145" t="s">
        <v>39851</v>
      </c>
      <c r="M7145" t="s">
        <v>28</v>
      </c>
      <c r="N7145" t="s">
        <v>40</v>
      </c>
      <c r="O7145" t="s">
        <v>21244</v>
      </c>
      <c r="P7145">
        <v>2200000</v>
      </c>
      <c r="Q7145" t="s">
        <v>39852</v>
      </c>
      <c r="R7145" t="s">
        <v>39853</v>
      </c>
      <c r="S7145" t="s">
        <v>39854</v>
      </c>
      <c r="T7145" t="s">
        <v>14108</v>
      </c>
      <c r="U7145" t="s">
        <v>345</v>
      </c>
      <c r="V7145" t="s">
        <v>368</v>
      </c>
      <c r="W7145">
        <v>4</v>
      </c>
      <c r="X7145" t="s">
        <v>1445</v>
      </c>
      <c r="Y7145" t="s">
        <v>1445</v>
      </c>
      <c r="Z7145" s="1">
        <v>40548</v>
      </c>
    </row>
    <row r="7146" spans="11:26" x14ac:dyDescent="0.3">
      <c r="K7146" t="s">
        <v>39855</v>
      </c>
      <c r="L7146" t="s">
        <v>39856</v>
      </c>
      <c r="M7146" t="s">
        <v>256</v>
      </c>
      <c r="O7146" s="1">
        <v>41954</v>
      </c>
      <c r="P7146">
        <v>1930000</v>
      </c>
      <c r="Q7146" t="s">
        <v>39857</v>
      </c>
      <c r="R7146" t="s">
        <v>39858</v>
      </c>
      <c r="S7146" t="s">
        <v>39859</v>
      </c>
      <c r="T7146" t="s">
        <v>39860</v>
      </c>
      <c r="U7146" t="s">
        <v>34</v>
      </c>
      <c r="V7146" t="s">
        <v>96</v>
      </c>
      <c r="W7146" t="s">
        <v>336</v>
      </c>
      <c r="X7146" t="s">
        <v>337</v>
      </c>
      <c r="Y7146" t="s">
        <v>337</v>
      </c>
      <c r="Z7146" s="1">
        <v>40188</v>
      </c>
    </row>
    <row r="7147" spans="11:26" x14ac:dyDescent="0.3">
      <c r="K7147" t="s">
        <v>39855</v>
      </c>
      <c r="L7147" t="s">
        <v>39861</v>
      </c>
      <c r="M7147" t="s">
        <v>28</v>
      </c>
      <c r="N7147" t="s">
        <v>29</v>
      </c>
      <c r="O7147" s="1">
        <v>40182</v>
      </c>
      <c r="Q7147" t="s">
        <v>39862</v>
      </c>
      <c r="R7147" t="s">
        <v>39863</v>
      </c>
      <c r="S7147" t="s">
        <v>39864</v>
      </c>
      <c r="T7147" t="s">
        <v>18501</v>
      </c>
      <c r="U7147" t="s">
        <v>34</v>
      </c>
      <c r="V7147" t="s">
        <v>35</v>
      </c>
      <c r="W7147">
        <v>10</v>
      </c>
      <c r="X7147" t="s">
        <v>1130</v>
      </c>
      <c r="Y7147" t="s">
        <v>1131</v>
      </c>
      <c r="Z7147" s="1">
        <v>41275</v>
      </c>
    </row>
    <row r="7148" spans="11:26" x14ac:dyDescent="0.3">
      <c r="K7148" t="s">
        <v>39855</v>
      </c>
      <c r="L7148" t="s">
        <v>39865</v>
      </c>
      <c r="M7148" t="s">
        <v>28</v>
      </c>
      <c r="O7148" t="s">
        <v>39866</v>
      </c>
      <c r="P7148">
        <v>6250000</v>
      </c>
      <c r="Q7148" t="s">
        <v>39867</v>
      </c>
      <c r="R7148" t="s">
        <v>39868</v>
      </c>
      <c r="S7148" t="s">
        <v>39869</v>
      </c>
      <c r="T7148" t="s">
        <v>95</v>
      </c>
      <c r="U7148" t="s">
        <v>34</v>
      </c>
      <c r="V7148" t="s">
        <v>46</v>
      </c>
      <c r="W7148" t="s">
        <v>142</v>
      </c>
      <c r="X7148" t="s">
        <v>985</v>
      </c>
      <c r="Y7148" t="s">
        <v>985</v>
      </c>
      <c r="Z7148" s="1">
        <v>40909</v>
      </c>
    </row>
    <row r="7149" spans="11:26" x14ac:dyDescent="0.3">
      <c r="K7149" t="s">
        <v>39870</v>
      </c>
      <c r="L7149" t="s">
        <v>39871</v>
      </c>
      <c r="M7149" t="s">
        <v>91</v>
      </c>
      <c r="O7149" s="1">
        <v>40182</v>
      </c>
      <c r="Q7149" t="s">
        <v>39872</v>
      </c>
      <c r="R7149" t="s">
        <v>39873</v>
      </c>
      <c r="S7149" t="s">
        <v>39874</v>
      </c>
      <c r="T7149" t="s">
        <v>85</v>
      </c>
      <c r="U7149" t="s">
        <v>34</v>
      </c>
      <c r="V7149" t="s">
        <v>35</v>
      </c>
      <c r="W7149">
        <v>16</v>
      </c>
      <c r="X7149" t="s">
        <v>36</v>
      </c>
      <c r="Y7149" t="s">
        <v>36</v>
      </c>
      <c r="Z7149" s="1">
        <v>40919</v>
      </c>
    </row>
    <row r="7150" spans="11:26" x14ac:dyDescent="0.3">
      <c r="K7150" t="s">
        <v>39875</v>
      </c>
      <c r="L7150" t="s">
        <v>39876</v>
      </c>
      <c r="M7150" t="s">
        <v>91</v>
      </c>
      <c r="O7150" s="1">
        <v>42099</v>
      </c>
      <c r="Q7150" t="s">
        <v>39877</v>
      </c>
      <c r="R7150" t="s">
        <v>39878</v>
      </c>
      <c r="S7150" t="s">
        <v>39879</v>
      </c>
      <c r="T7150" t="s">
        <v>39880</v>
      </c>
      <c r="U7150" t="s">
        <v>34</v>
      </c>
      <c r="V7150" t="s">
        <v>46</v>
      </c>
      <c r="W7150" t="s">
        <v>471</v>
      </c>
      <c r="X7150" t="s">
        <v>1482</v>
      </c>
      <c r="Y7150" t="s">
        <v>39881</v>
      </c>
      <c r="Z7150" s="1">
        <v>39452</v>
      </c>
    </row>
    <row r="7151" spans="11:26" x14ac:dyDescent="0.3">
      <c r="K7151" t="s">
        <v>39882</v>
      </c>
      <c r="L7151" t="s">
        <v>39883</v>
      </c>
      <c r="M7151" t="s">
        <v>28</v>
      </c>
      <c r="O7151" s="1">
        <v>42009</v>
      </c>
      <c r="P7151">
        <v>30000000</v>
      </c>
      <c r="Q7151" t="s">
        <v>39884</v>
      </c>
      <c r="R7151" t="s">
        <v>39885</v>
      </c>
      <c r="S7151" t="s">
        <v>39886</v>
      </c>
      <c r="T7151" t="s">
        <v>39887</v>
      </c>
      <c r="U7151" t="s">
        <v>34</v>
      </c>
      <c r="V7151" t="s">
        <v>46</v>
      </c>
      <c r="W7151" t="s">
        <v>260</v>
      </c>
      <c r="X7151" t="s">
        <v>402</v>
      </c>
      <c r="Y7151" t="s">
        <v>402</v>
      </c>
      <c r="Z7151" s="1">
        <v>40548</v>
      </c>
    </row>
    <row r="7152" spans="11:26" x14ac:dyDescent="0.3">
      <c r="K7152" t="s">
        <v>39888</v>
      </c>
      <c r="L7152" t="s">
        <v>39889</v>
      </c>
      <c r="M7152" t="s">
        <v>28</v>
      </c>
      <c r="O7152" t="s">
        <v>39890</v>
      </c>
      <c r="P7152">
        <v>329982</v>
      </c>
      <c r="Q7152" t="s">
        <v>39891</v>
      </c>
      <c r="R7152" t="s">
        <v>39892</v>
      </c>
      <c r="S7152" t="s">
        <v>39893</v>
      </c>
      <c r="T7152" t="s">
        <v>6271</v>
      </c>
      <c r="U7152" t="s">
        <v>34</v>
      </c>
      <c r="V7152" t="s">
        <v>46</v>
      </c>
      <c r="W7152" t="s">
        <v>1846</v>
      </c>
      <c r="X7152" t="s">
        <v>7134</v>
      </c>
      <c r="Y7152" t="s">
        <v>7134</v>
      </c>
      <c r="Z7152" s="1">
        <v>40544</v>
      </c>
    </row>
    <row r="7153" spans="11:26" x14ac:dyDescent="0.3">
      <c r="K7153" t="s">
        <v>39894</v>
      </c>
      <c r="L7153" t="s">
        <v>39895</v>
      </c>
      <c r="M7153" t="s">
        <v>28</v>
      </c>
      <c r="O7153" t="s">
        <v>22851</v>
      </c>
      <c r="P7153">
        <v>3712304</v>
      </c>
      <c r="Q7153" t="s">
        <v>39896</v>
      </c>
      <c r="R7153" t="s">
        <v>39897</v>
      </c>
      <c r="S7153" t="s">
        <v>39898</v>
      </c>
      <c r="T7153" t="s">
        <v>39899</v>
      </c>
      <c r="U7153" t="s">
        <v>34</v>
      </c>
      <c r="V7153" t="s">
        <v>4023</v>
      </c>
      <c r="W7153">
        <v>4</v>
      </c>
      <c r="X7153" t="s">
        <v>14109</v>
      </c>
      <c r="Y7153" t="s">
        <v>14109</v>
      </c>
    </row>
    <row r="7154" spans="11:26" x14ac:dyDescent="0.3">
      <c r="K7154" t="s">
        <v>39900</v>
      </c>
      <c r="L7154" t="s">
        <v>39901</v>
      </c>
      <c r="M7154" t="s">
        <v>28</v>
      </c>
      <c r="O7154" t="s">
        <v>39902</v>
      </c>
      <c r="P7154">
        <v>200000</v>
      </c>
      <c r="Q7154" t="s">
        <v>39903</v>
      </c>
      <c r="R7154" t="s">
        <v>39904</v>
      </c>
      <c r="T7154" t="s">
        <v>39905</v>
      </c>
      <c r="U7154" t="s">
        <v>345</v>
      </c>
      <c r="V7154" t="s">
        <v>96</v>
      </c>
      <c r="W7154" t="s">
        <v>336</v>
      </c>
      <c r="X7154" t="s">
        <v>337</v>
      </c>
      <c r="Y7154" t="s">
        <v>337</v>
      </c>
    </row>
    <row r="7155" spans="11:26" x14ac:dyDescent="0.3">
      <c r="K7155" t="s">
        <v>39906</v>
      </c>
      <c r="L7155" t="s">
        <v>39907</v>
      </c>
      <c r="M7155" t="s">
        <v>28</v>
      </c>
      <c r="N7155" t="s">
        <v>29</v>
      </c>
      <c r="O7155" t="s">
        <v>10989</v>
      </c>
      <c r="P7155">
        <v>20000000</v>
      </c>
      <c r="Q7155" t="s">
        <v>39908</v>
      </c>
      <c r="R7155" t="s">
        <v>39909</v>
      </c>
      <c r="S7155" t="s">
        <v>39910</v>
      </c>
      <c r="T7155" t="s">
        <v>1249</v>
      </c>
      <c r="U7155" t="s">
        <v>34</v>
      </c>
      <c r="V7155" t="s">
        <v>46</v>
      </c>
      <c r="W7155" t="s">
        <v>142</v>
      </c>
      <c r="X7155" t="s">
        <v>4891</v>
      </c>
      <c r="Y7155" t="s">
        <v>4891</v>
      </c>
      <c r="Z7155" s="1">
        <v>39448</v>
      </c>
    </row>
    <row r="7156" spans="11:26" x14ac:dyDescent="0.3">
      <c r="K7156" t="s">
        <v>39911</v>
      </c>
      <c r="L7156" t="s">
        <v>39912</v>
      </c>
      <c r="M7156" t="s">
        <v>28</v>
      </c>
      <c r="N7156" t="s">
        <v>1189</v>
      </c>
      <c r="O7156" t="s">
        <v>13564</v>
      </c>
      <c r="P7156">
        <v>43600000</v>
      </c>
      <c r="Q7156" t="s">
        <v>39913</v>
      </c>
      <c r="R7156" t="s">
        <v>39914</v>
      </c>
      <c r="S7156" t="s">
        <v>39915</v>
      </c>
      <c r="T7156" t="s">
        <v>39916</v>
      </c>
      <c r="U7156" t="s">
        <v>34</v>
      </c>
      <c r="V7156" t="s">
        <v>46</v>
      </c>
      <c r="W7156" t="s">
        <v>106</v>
      </c>
      <c r="X7156" t="s">
        <v>151</v>
      </c>
      <c r="Y7156" t="s">
        <v>151</v>
      </c>
      <c r="Z7156" s="1">
        <v>41640</v>
      </c>
    </row>
    <row r="7157" spans="11:26" x14ac:dyDescent="0.3">
      <c r="K7157" t="s">
        <v>39911</v>
      </c>
      <c r="L7157" t="s">
        <v>39917</v>
      </c>
      <c r="M7157" t="s">
        <v>28</v>
      </c>
      <c r="N7157" t="s">
        <v>29</v>
      </c>
      <c r="O7157" t="s">
        <v>39918</v>
      </c>
      <c r="P7157">
        <v>9000000</v>
      </c>
      <c r="Q7157" t="s">
        <v>39919</v>
      </c>
      <c r="R7157" t="s">
        <v>39920</v>
      </c>
      <c r="S7157" t="s">
        <v>39921</v>
      </c>
      <c r="T7157" t="s">
        <v>39922</v>
      </c>
      <c r="U7157" t="s">
        <v>34</v>
      </c>
      <c r="V7157" t="s">
        <v>96</v>
      </c>
      <c r="W7157" t="s">
        <v>97</v>
      </c>
      <c r="X7157" t="s">
        <v>10936</v>
      </c>
      <c r="Y7157" t="s">
        <v>10936</v>
      </c>
      <c r="Z7157" s="1">
        <v>38353</v>
      </c>
    </row>
    <row r="7158" spans="11:26" x14ac:dyDescent="0.3">
      <c r="K7158" t="s">
        <v>39911</v>
      </c>
      <c r="L7158" t="s">
        <v>39923</v>
      </c>
      <c r="M7158" t="s">
        <v>256</v>
      </c>
      <c r="O7158" t="s">
        <v>6301</v>
      </c>
      <c r="P7158">
        <v>12000000</v>
      </c>
      <c r="Q7158" t="s">
        <v>39924</v>
      </c>
      <c r="R7158" t="s">
        <v>39925</v>
      </c>
      <c r="S7158" t="s">
        <v>39926</v>
      </c>
      <c r="T7158" t="s">
        <v>2570</v>
      </c>
      <c r="U7158" t="s">
        <v>34</v>
      </c>
      <c r="V7158" t="s">
        <v>46</v>
      </c>
      <c r="W7158" t="s">
        <v>260</v>
      </c>
      <c r="X7158" t="s">
        <v>402</v>
      </c>
      <c r="Y7158" t="s">
        <v>2945</v>
      </c>
      <c r="Z7158" s="1">
        <v>37622</v>
      </c>
    </row>
    <row r="7159" spans="11:26" x14ac:dyDescent="0.3">
      <c r="K7159" t="s">
        <v>39911</v>
      </c>
      <c r="L7159" t="s">
        <v>39927</v>
      </c>
      <c r="M7159" t="s">
        <v>28</v>
      </c>
      <c r="N7159" t="s">
        <v>493</v>
      </c>
      <c r="O7159" s="1">
        <v>40215</v>
      </c>
      <c r="P7159">
        <v>35000000</v>
      </c>
      <c r="Q7159" t="s">
        <v>39928</v>
      </c>
      <c r="R7159" t="s">
        <v>39929</v>
      </c>
      <c r="S7159" t="s">
        <v>39930</v>
      </c>
      <c r="T7159" t="s">
        <v>39931</v>
      </c>
      <c r="U7159" t="s">
        <v>34</v>
      </c>
      <c r="V7159" t="s">
        <v>96</v>
      </c>
      <c r="W7159" t="s">
        <v>336</v>
      </c>
      <c r="X7159" t="s">
        <v>18854</v>
      </c>
      <c r="Y7159" t="s">
        <v>18854</v>
      </c>
      <c r="Z7159" s="1">
        <v>41275</v>
      </c>
    </row>
    <row r="7160" spans="11:26" x14ac:dyDescent="0.3">
      <c r="K7160" t="s">
        <v>39932</v>
      </c>
      <c r="L7160" t="s">
        <v>39933</v>
      </c>
      <c r="M7160" t="s">
        <v>52</v>
      </c>
      <c r="O7160" s="1">
        <v>41640</v>
      </c>
      <c r="P7160">
        <v>1000000</v>
      </c>
      <c r="Q7160" t="s">
        <v>39934</v>
      </c>
      <c r="R7160" t="s">
        <v>39935</v>
      </c>
      <c r="S7160" t="s">
        <v>39936</v>
      </c>
      <c r="T7160" t="s">
        <v>746</v>
      </c>
      <c r="U7160" t="s">
        <v>34</v>
      </c>
      <c r="V7160" t="s">
        <v>39937</v>
      </c>
      <c r="W7160">
        <v>36</v>
      </c>
      <c r="X7160" t="s">
        <v>39938</v>
      </c>
      <c r="Y7160" t="s">
        <v>39938</v>
      </c>
      <c r="Z7160" s="1">
        <v>36161</v>
      </c>
    </row>
    <row r="7161" spans="11:26" x14ac:dyDescent="0.3">
      <c r="K7161" t="s">
        <v>39932</v>
      </c>
      <c r="L7161" t="s">
        <v>39939</v>
      </c>
      <c r="M7161" t="s">
        <v>52</v>
      </c>
      <c r="O7161" t="s">
        <v>24638</v>
      </c>
      <c r="Q7161" t="s">
        <v>39940</v>
      </c>
      <c r="R7161" t="s">
        <v>39941</v>
      </c>
      <c r="S7161" t="s">
        <v>39942</v>
      </c>
      <c r="T7161" t="s">
        <v>39943</v>
      </c>
      <c r="U7161" t="s">
        <v>34</v>
      </c>
      <c r="V7161" t="s">
        <v>3937</v>
      </c>
      <c r="W7161">
        <v>34</v>
      </c>
      <c r="X7161" t="s">
        <v>3938</v>
      </c>
      <c r="Y7161" t="s">
        <v>3938</v>
      </c>
      <c r="Z7161" t="s">
        <v>39944</v>
      </c>
    </row>
    <row r="7162" spans="11:26" x14ac:dyDescent="0.3">
      <c r="K7162" t="s">
        <v>39932</v>
      </c>
      <c r="L7162" t="s">
        <v>39945</v>
      </c>
      <c r="M7162" t="s">
        <v>52</v>
      </c>
      <c r="O7162" t="s">
        <v>14233</v>
      </c>
      <c r="Q7162" t="s">
        <v>39946</v>
      </c>
      <c r="R7162" t="s">
        <v>39947</v>
      </c>
      <c r="S7162" t="s">
        <v>39948</v>
      </c>
      <c r="T7162" t="s">
        <v>1208</v>
      </c>
      <c r="U7162" t="s">
        <v>34</v>
      </c>
      <c r="V7162" t="s">
        <v>46</v>
      </c>
      <c r="W7162" t="s">
        <v>471</v>
      </c>
      <c r="X7162" t="s">
        <v>1760</v>
      </c>
      <c r="Y7162" t="s">
        <v>1760</v>
      </c>
      <c r="Z7162" s="1">
        <v>41640</v>
      </c>
    </row>
    <row r="7163" spans="11:26" x14ac:dyDescent="0.3">
      <c r="K7163" t="s">
        <v>39932</v>
      </c>
      <c r="L7163" t="s">
        <v>39949</v>
      </c>
      <c r="M7163" t="s">
        <v>52</v>
      </c>
      <c r="O7163" s="1">
        <v>42044</v>
      </c>
      <c r="P7163">
        <v>3100000</v>
      </c>
      <c r="Q7163" t="s">
        <v>39950</v>
      </c>
      <c r="R7163" t="s">
        <v>39951</v>
      </c>
      <c r="S7163" t="s">
        <v>39952</v>
      </c>
      <c r="T7163" t="s">
        <v>74</v>
      </c>
      <c r="U7163" t="s">
        <v>34</v>
      </c>
      <c r="V7163" t="s">
        <v>46</v>
      </c>
      <c r="W7163" t="s">
        <v>217</v>
      </c>
      <c r="X7163" t="s">
        <v>218</v>
      </c>
      <c r="Y7163" t="s">
        <v>219</v>
      </c>
    </row>
    <row r="7164" spans="11:26" x14ac:dyDescent="0.3">
      <c r="K7164" t="s">
        <v>39932</v>
      </c>
      <c r="L7164" t="s">
        <v>39953</v>
      </c>
      <c r="M7164" t="s">
        <v>28</v>
      </c>
      <c r="O7164" t="s">
        <v>7077</v>
      </c>
      <c r="P7164">
        <v>3250000</v>
      </c>
      <c r="Q7164" t="s">
        <v>39954</v>
      </c>
      <c r="R7164" t="s">
        <v>39955</v>
      </c>
      <c r="S7164" t="s">
        <v>39956</v>
      </c>
      <c r="T7164" t="s">
        <v>2570</v>
      </c>
      <c r="U7164" t="s">
        <v>178</v>
      </c>
      <c r="V7164" t="s">
        <v>46</v>
      </c>
      <c r="W7164" t="s">
        <v>1731</v>
      </c>
      <c r="X7164" t="s">
        <v>1768</v>
      </c>
      <c r="Y7164" t="s">
        <v>1768</v>
      </c>
    </row>
    <row r="7165" spans="11:26" x14ac:dyDescent="0.3">
      <c r="K7165" t="s">
        <v>39932</v>
      </c>
      <c r="L7165" t="s">
        <v>39957</v>
      </c>
      <c r="M7165" t="s">
        <v>749</v>
      </c>
      <c r="O7165" s="1">
        <v>41861</v>
      </c>
      <c r="P7165">
        <v>122500</v>
      </c>
      <c r="Q7165" t="s">
        <v>39958</v>
      </c>
      <c r="R7165" t="s">
        <v>39959</v>
      </c>
      <c r="U7165" t="s">
        <v>345</v>
      </c>
    </row>
    <row r="7166" spans="11:26" x14ac:dyDescent="0.3">
      <c r="K7166" t="s">
        <v>39960</v>
      </c>
      <c r="L7166" t="s">
        <v>39961</v>
      </c>
      <c r="M7166" t="s">
        <v>28</v>
      </c>
      <c r="O7166" t="s">
        <v>3010</v>
      </c>
      <c r="P7166">
        <v>11591907</v>
      </c>
      <c r="Q7166" t="s">
        <v>39962</v>
      </c>
      <c r="R7166" t="s">
        <v>39963</v>
      </c>
      <c r="S7166" t="s">
        <v>39964</v>
      </c>
      <c r="T7166" t="s">
        <v>39965</v>
      </c>
      <c r="U7166" t="s">
        <v>1158</v>
      </c>
      <c r="V7166" t="s">
        <v>65</v>
      </c>
      <c r="W7166">
        <v>22</v>
      </c>
      <c r="X7166" t="s">
        <v>66</v>
      </c>
      <c r="Y7166" t="s">
        <v>66</v>
      </c>
      <c r="Z7166" s="1">
        <v>36526</v>
      </c>
    </row>
    <row r="7167" spans="11:26" x14ac:dyDescent="0.3">
      <c r="K7167" t="s">
        <v>39966</v>
      </c>
      <c r="L7167" t="s">
        <v>39967</v>
      </c>
      <c r="M7167" t="s">
        <v>28</v>
      </c>
      <c r="O7167" t="s">
        <v>39968</v>
      </c>
      <c r="P7167">
        <v>19600000</v>
      </c>
      <c r="Q7167" t="s">
        <v>39969</v>
      </c>
      <c r="R7167" t="s">
        <v>39970</v>
      </c>
      <c r="S7167" t="s">
        <v>39971</v>
      </c>
      <c r="T7167" t="s">
        <v>105</v>
      </c>
      <c r="U7167" t="s">
        <v>34</v>
      </c>
      <c r="V7167" t="s">
        <v>559</v>
      </c>
      <c r="W7167">
        <v>11</v>
      </c>
      <c r="X7167" t="s">
        <v>828</v>
      </c>
      <c r="Y7167" t="s">
        <v>828</v>
      </c>
      <c r="Z7167" t="s">
        <v>39972</v>
      </c>
    </row>
    <row r="7168" spans="11:26" x14ac:dyDescent="0.3">
      <c r="K7168" t="s">
        <v>39973</v>
      </c>
      <c r="L7168" t="s">
        <v>39974</v>
      </c>
      <c r="M7168" t="s">
        <v>749</v>
      </c>
      <c r="O7168" t="s">
        <v>5186</v>
      </c>
      <c r="P7168">
        <v>680000</v>
      </c>
      <c r="Q7168" t="s">
        <v>39975</v>
      </c>
      <c r="R7168" t="s">
        <v>39976</v>
      </c>
      <c r="S7168" t="s">
        <v>39977</v>
      </c>
      <c r="T7168" t="s">
        <v>39978</v>
      </c>
      <c r="U7168" t="s">
        <v>34</v>
      </c>
      <c r="V7168" t="s">
        <v>669</v>
      </c>
      <c r="W7168">
        <v>40</v>
      </c>
      <c r="X7168" t="s">
        <v>1673</v>
      </c>
      <c r="Y7168" t="s">
        <v>1673</v>
      </c>
      <c r="Z7168" s="1">
        <v>41825</v>
      </c>
    </row>
    <row r="7169" spans="11:26" x14ac:dyDescent="0.3">
      <c r="K7169" t="s">
        <v>39979</v>
      </c>
      <c r="L7169" t="s">
        <v>39980</v>
      </c>
      <c r="M7169" t="s">
        <v>28</v>
      </c>
      <c r="N7169" t="s">
        <v>29</v>
      </c>
      <c r="O7169" t="s">
        <v>33914</v>
      </c>
      <c r="P7169">
        <v>3531483</v>
      </c>
      <c r="Q7169" t="s">
        <v>39981</v>
      </c>
      <c r="R7169" t="s">
        <v>39982</v>
      </c>
      <c r="S7169" t="s">
        <v>39983</v>
      </c>
      <c r="T7169" t="s">
        <v>115</v>
      </c>
      <c r="U7169" t="s">
        <v>34</v>
      </c>
      <c r="V7169" t="s">
        <v>3680</v>
      </c>
      <c r="W7169">
        <v>13</v>
      </c>
      <c r="X7169" t="s">
        <v>3681</v>
      </c>
      <c r="Y7169" t="s">
        <v>3681</v>
      </c>
      <c r="Z7169" t="s">
        <v>39984</v>
      </c>
    </row>
    <row r="7170" spans="11:26" x14ac:dyDescent="0.3">
      <c r="K7170" t="s">
        <v>39979</v>
      </c>
      <c r="L7170" t="s">
        <v>39985</v>
      </c>
      <c r="M7170" t="s">
        <v>28</v>
      </c>
      <c r="N7170" t="s">
        <v>493</v>
      </c>
      <c r="O7170" s="1">
        <v>41337</v>
      </c>
      <c r="P7170">
        <v>18000000</v>
      </c>
      <c r="Q7170" t="s">
        <v>39986</v>
      </c>
      <c r="R7170" t="s">
        <v>39987</v>
      </c>
      <c r="S7170" t="s">
        <v>39988</v>
      </c>
      <c r="T7170" t="s">
        <v>39989</v>
      </c>
      <c r="U7170" t="s">
        <v>34</v>
      </c>
      <c r="V7170" t="s">
        <v>1816</v>
      </c>
      <c r="W7170">
        <v>16</v>
      </c>
      <c r="X7170" t="s">
        <v>2926</v>
      </c>
      <c r="Y7170" t="s">
        <v>2926</v>
      </c>
      <c r="Z7170" s="1">
        <v>41456</v>
      </c>
    </row>
    <row r="7171" spans="11:26" x14ac:dyDescent="0.3">
      <c r="K7171" t="s">
        <v>39979</v>
      </c>
      <c r="L7171" t="s">
        <v>39990</v>
      </c>
      <c r="M7171" t="s">
        <v>28</v>
      </c>
      <c r="O7171" t="s">
        <v>29363</v>
      </c>
      <c r="P7171">
        <v>4827549</v>
      </c>
      <c r="Q7171" t="s">
        <v>39991</v>
      </c>
      <c r="R7171" t="s">
        <v>39992</v>
      </c>
      <c r="T7171" t="s">
        <v>1249</v>
      </c>
      <c r="U7171" t="s">
        <v>178</v>
      </c>
      <c r="V7171" t="s">
        <v>3680</v>
      </c>
      <c r="W7171">
        <v>13</v>
      </c>
      <c r="X7171" t="s">
        <v>3681</v>
      </c>
      <c r="Y7171" t="s">
        <v>3681</v>
      </c>
      <c r="Z7171" s="1">
        <v>33239</v>
      </c>
    </row>
    <row r="7172" spans="11:26" x14ac:dyDescent="0.3">
      <c r="K7172" t="s">
        <v>39979</v>
      </c>
      <c r="L7172" t="s">
        <v>39993</v>
      </c>
      <c r="M7172" t="s">
        <v>28</v>
      </c>
      <c r="N7172" t="s">
        <v>40</v>
      </c>
      <c r="O7172" s="1">
        <v>39422</v>
      </c>
      <c r="P7172">
        <v>14500000</v>
      </c>
      <c r="Q7172" t="s">
        <v>39994</v>
      </c>
      <c r="R7172" t="s">
        <v>39995</v>
      </c>
      <c r="S7172" t="s">
        <v>39996</v>
      </c>
      <c r="T7172" t="s">
        <v>2477</v>
      </c>
      <c r="U7172" t="s">
        <v>34</v>
      </c>
      <c r="V7172" t="s">
        <v>1939</v>
      </c>
      <c r="W7172">
        <v>21</v>
      </c>
      <c r="X7172" t="s">
        <v>6754</v>
      </c>
      <c r="Y7172" t="s">
        <v>6755</v>
      </c>
      <c r="Z7172" s="1">
        <v>41275</v>
      </c>
    </row>
    <row r="7173" spans="11:26" x14ac:dyDescent="0.3">
      <c r="K7173" t="s">
        <v>39979</v>
      </c>
      <c r="L7173" t="s">
        <v>39997</v>
      </c>
      <c r="M7173" t="s">
        <v>233</v>
      </c>
      <c r="O7173" t="s">
        <v>6223</v>
      </c>
      <c r="P7173">
        <v>3536035</v>
      </c>
      <c r="Q7173" t="s">
        <v>39998</v>
      </c>
      <c r="R7173" t="s">
        <v>39999</v>
      </c>
      <c r="S7173" t="s">
        <v>40000</v>
      </c>
      <c r="T7173" t="s">
        <v>40001</v>
      </c>
      <c r="U7173" t="s">
        <v>34</v>
      </c>
      <c r="V7173" t="s">
        <v>46</v>
      </c>
      <c r="W7173" t="s">
        <v>22451</v>
      </c>
      <c r="X7173" t="s">
        <v>22452</v>
      </c>
      <c r="Y7173" t="s">
        <v>40002</v>
      </c>
    </row>
    <row r="7174" spans="11:26" x14ac:dyDescent="0.3">
      <c r="K7174" t="s">
        <v>39979</v>
      </c>
      <c r="L7174" t="s">
        <v>40003</v>
      </c>
      <c r="M7174" t="s">
        <v>28</v>
      </c>
      <c r="O7174" s="1">
        <v>40879</v>
      </c>
      <c r="P7174">
        <v>4724298</v>
      </c>
      <c r="Q7174" t="s">
        <v>40004</v>
      </c>
      <c r="R7174" t="s">
        <v>40005</v>
      </c>
      <c r="S7174" t="s">
        <v>40006</v>
      </c>
      <c r="T7174" t="s">
        <v>40007</v>
      </c>
      <c r="U7174" t="s">
        <v>34</v>
      </c>
      <c r="V7174" t="s">
        <v>46</v>
      </c>
      <c r="W7174" t="s">
        <v>106</v>
      </c>
      <c r="X7174" t="s">
        <v>107</v>
      </c>
      <c r="Y7174" t="s">
        <v>1975</v>
      </c>
      <c r="Z7174" s="1">
        <v>40544</v>
      </c>
    </row>
    <row r="7175" spans="11:26" x14ac:dyDescent="0.3">
      <c r="K7175" t="s">
        <v>39979</v>
      </c>
      <c r="L7175" t="s">
        <v>40008</v>
      </c>
      <c r="M7175" t="s">
        <v>28</v>
      </c>
      <c r="N7175" t="s">
        <v>29</v>
      </c>
      <c r="O7175" t="s">
        <v>38647</v>
      </c>
      <c r="P7175">
        <v>25000000</v>
      </c>
      <c r="Q7175" t="s">
        <v>40009</v>
      </c>
      <c r="R7175" t="s">
        <v>40010</v>
      </c>
      <c r="S7175" t="s">
        <v>40011</v>
      </c>
      <c r="T7175" t="s">
        <v>40012</v>
      </c>
      <c r="U7175" t="s">
        <v>34</v>
      </c>
      <c r="V7175" t="s">
        <v>46</v>
      </c>
      <c r="W7175" t="s">
        <v>106</v>
      </c>
      <c r="X7175" t="s">
        <v>107</v>
      </c>
      <c r="Y7175" t="s">
        <v>116</v>
      </c>
      <c r="Z7175" s="1">
        <v>41281</v>
      </c>
    </row>
    <row r="7176" spans="11:26" x14ac:dyDescent="0.3">
      <c r="K7176" t="s">
        <v>40013</v>
      </c>
      <c r="L7176" t="s">
        <v>40014</v>
      </c>
      <c r="M7176" t="s">
        <v>28</v>
      </c>
      <c r="N7176" t="s">
        <v>1189</v>
      </c>
      <c r="O7176" t="s">
        <v>10520</v>
      </c>
      <c r="P7176">
        <v>56610788</v>
      </c>
      <c r="Q7176" t="s">
        <v>40015</v>
      </c>
      <c r="R7176" t="s">
        <v>40016</v>
      </c>
      <c r="S7176" t="s">
        <v>40017</v>
      </c>
      <c r="T7176" t="s">
        <v>40018</v>
      </c>
      <c r="U7176" t="s">
        <v>34</v>
      </c>
      <c r="V7176" t="s">
        <v>1816</v>
      </c>
      <c r="W7176">
        <v>16</v>
      </c>
      <c r="Z7176" s="1">
        <v>41279</v>
      </c>
    </row>
    <row r="7177" spans="11:26" x14ac:dyDescent="0.3">
      <c r="K7177" t="s">
        <v>40013</v>
      </c>
      <c r="L7177" t="s">
        <v>40019</v>
      </c>
      <c r="M7177" t="s">
        <v>256</v>
      </c>
      <c r="O7177" s="1">
        <v>41978</v>
      </c>
      <c r="P7177">
        <v>20000000</v>
      </c>
      <c r="Q7177" t="s">
        <v>40020</v>
      </c>
      <c r="R7177" t="s">
        <v>40021</v>
      </c>
      <c r="S7177" t="s">
        <v>40022</v>
      </c>
      <c r="T7177" t="s">
        <v>40023</v>
      </c>
      <c r="U7177" t="s">
        <v>34</v>
      </c>
      <c r="V7177" t="s">
        <v>46</v>
      </c>
      <c r="W7177" t="s">
        <v>47</v>
      </c>
      <c r="X7177" t="s">
        <v>23560</v>
      </c>
      <c r="Y7177" t="s">
        <v>30837</v>
      </c>
      <c r="Z7177" t="s">
        <v>32716</v>
      </c>
    </row>
    <row r="7178" spans="11:26" x14ac:dyDescent="0.3">
      <c r="K7178" t="s">
        <v>40013</v>
      </c>
      <c r="L7178" t="s">
        <v>40024</v>
      </c>
      <c r="M7178" t="s">
        <v>28</v>
      </c>
      <c r="N7178" t="s">
        <v>40</v>
      </c>
      <c r="O7178" t="s">
        <v>5536</v>
      </c>
      <c r="P7178">
        <v>7500000</v>
      </c>
      <c r="Q7178" t="s">
        <v>40025</v>
      </c>
      <c r="R7178" t="s">
        <v>40026</v>
      </c>
      <c r="S7178" t="s">
        <v>40027</v>
      </c>
      <c r="T7178" t="s">
        <v>40028</v>
      </c>
      <c r="U7178" t="s">
        <v>34</v>
      </c>
      <c r="V7178" t="s">
        <v>4023</v>
      </c>
      <c r="W7178">
        <v>4</v>
      </c>
      <c r="X7178" t="s">
        <v>14109</v>
      </c>
      <c r="Y7178" t="s">
        <v>14109</v>
      </c>
      <c r="Z7178" t="s">
        <v>30850</v>
      </c>
    </row>
    <row r="7179" spans="11:26" x14ac:dyDescent="0.3">
      <c r="K7179" t="s">
        <v>40013</v>
      </c>
      <c r="L7179" t="s">
        <v>40029</v>
      </c>
      <c r="M7179" t="s">
        <v>28</v>
      </c>
      <c r="N7179" t="s">
        <v>1415</v>
      </c>
      <c r="O7179" t="s">
        <v>3056</v>
      </c>
      <c r="P7179">
        <v>36800000</v>
      </c>
      <c r="Q7179" t="s">
        <v>40030</v>
      </c>
      <c r="R7179" t="s">
        <v>40031</v>
      </c>
      <c r="T7179" t="s">
        <v>40032</v>
      </c>
      <c r="U7179" t="s">
        <v>34</v>
      </c>
      <c r="V7179" t="s">
        <v>46</v>
      </c>
      <c r="W7179" t="s">
        <v>2169</v>
      </c>
      <c r="X7179" t="s">
        <v>2170</v>
      </c>
      <c r="Y7179" t="s">
        <v>10213</v>
      </c>
      <c r="Z7179" t="s">
        <v>40033</v>
      </c>
    </row>
    <row r="7180" spans="11:26" x14ac:dyDescent="0.3">
      <c r="K7180" t="s">
        <v>40013</v>
      </c>
      <c r="L7180" t="s">
        <v>40034</v>
      </c>
      <c r="M7180" t="s">
        <v>28</v>
      </c>
      <c r="O7180" s="1">
        <v>40733</v>
      </c>
      <c r="P7180">
        <v>30000000</v>
      </c>
      <c r="Q7180" t="s">
        <v>40035</v>
      </c>
      <c r="R7180" t="s">
        <v>40036</v>
      </c>
      <c r="S7180" t="s">
        <v>40037</v>
      </c>
      <c r="T7180" t="s">
        <v>40038</v>
      </c>
      <c r="U7180" t="s">
        <v>1158</v>
      </c>
      <c r="V7180" t="s">
        <v>46</v>
      </c>
      <c r="W7180" t="s">
        <v>717</v>
      </c>
      <c r="X7180" t="s">
        <v>882</v>
      </c>
      <c r="Y7180" t="s">
        <v>6878</v>
      </c>
      <c r="Z7180" s="1">
        <v>41792</v>
      </c>
    </row>
    <row r="7181" spans="11:26" x14ac:dyDescent="0.3">
      <c r="K7181" t="s">
        <v>40039</v>
      </c>
      <c r="L7181" t="s">
        <v>40040</v>
      </c>
      <c r="M7181" t="s">
        <v>28</v>
      </c>
      <c r="N7181" t="s">
        <v>40</v>
      </c>
      <c r="O7181" t="s">
        <v>14306</v>
      </c>
      <c r="Q7181" t="s">
        <v>40041</v>
      </c>
      <c r="R7181" t="s">
        <v>40042</v>
      </c>
      <c r="S7181" t="s">
        <v>40043</v>
      </c>
      <c r="T7181" t="s">
        <v>74</v>
      </c>
      <c r="U7181" t="s">
        <v>34</v>
      </c>
      <c r="V7181" t="s">
        <v>65</v>
      </c>
    </row>
    <row r="7182" spans="11:26" x14ac:dyDescent="0.3">
      <c r="K7182" t="s">
        <v>40044</v>
      </c>
      <c r="L7182" t="s">
        <v>40045</v>
      </c>
      <c r="M7182" t="s">
        <v>28</v>
      </c>
      <c r="N7182" t="s">
        <v>29</v>
      </c>
      <c r="O7182" s="1">
        <v>42195</v>
      </c>
      <c r="P7182">
        <v>8000000</v>
      </c>
      <c r="Q7182" t="s">
        <v>40046</v>
      </c>
      <c r="R7182" t="s">
        <v>40047</v>
      </c>
      <c r="S7182" t="s">
        <v>40048</v>
      </c>
      <c r="T7182" t="s">
        <v>40049</v>
      </c>
      <c r="U7182" t="s">
        <v>34</v>
      </c>
      <c r="V7182" t="s">
        <v>46</v>
      </c>
      <c r="W7182" t="s">
        <v>106</v>
      </c>
      <c r="X7182" t="s">
        <v>107</v>
      </c>
      <c r="Y7182" t="s">
        <v>1882</v>
      </c>
    </row>
    <row r="7183" spans="11:26" x14ac:dyDescent="0.3">
      <c r="K7183" t="s">
        <v>40044</v>
      </c>
      <c r="L7183" t="s">
        <v>40050</v>
      </c>
      <c r="M7183" t="s">
        <v>28</v>
      </c>
      <c r="N7183" t="s">
        <v>40</v>
      </c>
      <c r="O7183" s="1">
        <v>40911</v>
      </c>
      <c r="P7183">
        <v>8000000</v>
      </c>
      <c r="Q7183" t="s">
        <v>40051</v>
      </c>
      <c r="R7183" t="s">
        <v>40052</v>
      </c>
      <c r="S7183" t="s">
        <v>40053</v>
      </c>
      <c r="T7183" t="s">
        <v>74</v>
      </c>
      <c r="U7183" t="s">
        <v>34</v>
      </c>
      <c r="V7183" t="s">
        <v>505</v>
      </c>
      <c r="W7183">
        <v>10</v>
      </c>
      <c r="X7183" t="s">
        <v>2896</v>
      </c>
      <c r="Y7183" t="s">
        <v>2896</v>
      </c>
      <c r="Z7183" s="1">
        <v>36892</v>
      </c>
    </row>
    <row r="7184" spans="11:26" x14ac:dyDescent="0.3">
      <c r="K7184" t="s">
        <v>40054</v>
      </c>
      <c r="L7184" t="s">
        <v>40055</v>
      </c>
      <c r="M7184" t="s">
        <v>28</v>
      </c>
      <c r="O7184" s="1">
        <v>40976</v>
      </c>
      <c r="P7184">
        <v>4500000</v>
      </c>
      <c r="Q7184" t="s">
        <v>40056</v>
      </c>
      <c r="R7184" t="s">
        <v>40057</v>
      </c>
      <c r="S7184" t="s">
        <v>40058</v>
      </c>
      <c r="T7184" t="s">
        <v>40059</v>
      </c>
      <c r="U7184" t="s">
        <v>178</v>
      </c>
      <c r="V7184" t="s">
        <v>46</v>
      </c>
      <c r="W7184" t="s">
        <v>106</v>
      </c>
      <c r="X7184" t="s">
        <v>107</v>
      </c>
      <c r="Y7184" t="s">
        <v>446</v>
      </c>
      <c r="Z7184" s="1">
        <v>40544</v>
      </c>
    </row>
    <row r="7185" spans="11:26" x14ac:dyDescent="0.3">
      <c r="K7185" t="s">
        <v>40054</v>
      </c>
      <c r="L7185" t="s">
        <v>40060</v>
      </c>
      <c r="M7185" t="s">
        <v>28</v>
      </c>
      <c r="O7185" t="s">
        <v>40061</v>
      </c>
      <c r="P7185">
        <v>3600000</v>
      </c>
      <c r="Q7185" t="s">
        <v>40062</v>
      </c>
      <c r="R7185" t="s">
        <v>40063</v>
      </c>
      <c r="S7185" t="s">
        <v>40064</v>
      </c>
      <c r="T7185" t="s">
        <v>124</v>
      </c>
      <c r="U7185" t="s">
        <v>34</v>
      </c>
      <c r="V7185" t="s">
        <v>35</v>
      </c>
      <c r="W7185">
        <v>10</v>
      </c>
      <c r="X7185" t="s">
        <v>1130</v>
      </c>
      <c r="Y7185" t="s">
        <v>1131</v>
      </c>
      <c r="Z7185" t="s">
        <v>649</v>
      </c>
    </row>
    <row r="7186" spans="11:26" x14ac:dyDescent="0.3">
      <c r="K7186" t="s">
        <v>40065</v>
      </c>
      <c r="L7186" t="s">
        <v>40066</v>
      </c>
      <c r="M7186" t="s">
        <v>223</v>
      </c>
      <c r="O7186" s="1">
        <v>42006</v>
      </c>
      <c r="Q7186" t="s">
        <v>40067</v>
      </c>
      <c r="R7186" t="s">
        <v>40068</v>
      </c>
      <c r="S7186" t="s">
        <v>40069</v>
      </c>
      <c r="U7186" t="s">
        <v>34</v>
      </c>
      <c r="V7186" t="s">
        <v>368</v>
      </c>
      <c r="W7186">
        <v>6</v>
      </c>
      <c r="Z7186" t="s">
        <v>40070</v>
      </c>
    </row>
    <row r="7187" spans="11:26" x14ac:dyDescent="0.3">
      <c r="K7187" t="s">
        <v>40071</v>
      </c>
      <c r="L7187" t="s">
        <v>40072</v>
      </c>
      <c r="M7187" t="s">
        <v>190</v>
      </c>
      <c r="O7187" s="1">
        <v>41131</v>
      </c>
      <c r="Q7187" t="s">
        <v>40073</v>
      </c>
      <c r="R7187" t="s">
        <v>40074</v>
      </c>
      <c r="S7187" t="s">
        <v>40075</v>
      </c>
      <c r="T7187" t="s">
        <v>40076</v>
      </c>
      <c r="U7187" t="s">
        <v>34</v>
      </c>
      <c r="V7187" t="s">
        <v>46</v>
      </c>
      <c r="W7187" t="s">
        <v>167</v>
      </c>
      <c r="X7187" t="s">
        <v>168</v>
      </c>
      <c r="Y7187" t="s">
        <v>169</v>
      </c>
      <c r="Z7187" s="1">
        <v>40179</v>
      </c>
    </row>
    <row r="7188" spans="11:26" x14ac:dyDescent="0.3">
      <c r="K7188" t="s">
        <v>40077</v>
      </c>
      <c r="L7188" t="s">
        <v>40078</v>
      </c>
      <c r="M7188" t="s">
        <v>52</v>
      </c>
      <c r="O7188" s="1">
        <v>41914</v>
      </c>
      <c r="P7188">
        <v>486905</v>
      </c>
      <c r="Q7188" t="s">
        <v>40079</v>
      </c>
      <c r="R7188" t="s">
        <v>40080</v>
      </c>
      <c r="S7188" t="s">
        <v>40081</v>
      </c>
      <c r="T7188" t="s">
        <v>64</v>
      </c>
      <c r="U7188" t="s">
        <v>34</v>
      </c>
      <c r="Z7188" s="1">
        <v>40910</v>
      </c>
    </row>
    <row r="7189" spans="11:26" x14ac:dyDescent="0.3">
      <c r="K7189" t="s">
        <v>40082</v>
      </c>
      <c r="L7189" t="s">
        <v>40083</v>
      </c>
      <c r="M7189" t="s">
        <v>52</v>
      </c>
      <c r="O7189" s="1">
        <v>40920</v>
      </c>
      <c r="P7189">
        <v>145000</v>
      </c>
      <c r="Q7189" t="s">
        <v>40084</v>
      </c>
      <c r="R7189" t="s">
        <v>40085</v>
      </c>
      <c r="S7189" t="s">
        <v>40086</v>
      </c>
      <c r="T7189" t="s">
        <v>1881</v>
      </c>
      <c r="U7189" t="s">
        <v>34</v>
      </c>
      <c r="V7189" t="s">
        <v>568</v>
      </c>
      <c r="W7189">
        <v>7</v>
      </c>
      <c r="X7189" t="s">
        <v>1286</v>
      </c>
      <c r="Y7189" t="s">
        <v>1286</v>
      </c>
      <c r="Z7189" t="s">
        <v>10652</v>
      </c>
    </row>
    <row r="7190" spans="11:26" x14ac:dyDescent="0.3">
      <c r="K7190" t="s">
        <v>40087</v>
      </c>
      <c r="L7190" t="s">
        <v>40088</v>
      </c>
      <c r="M7190" t="s">
        <v>28</v>
      </c>
      <c r="N7190" t="s">
        <v>40</v>
      </c>
      <c r="O7190" s="1">
        <v>42258</v>
      </c>
      <c r="P7190">
        <v>5000000</v>
      </c>
      <c r="Q7190" t="s">
        <v>40089</v>
      </c>
      <c r="R7190" t="s">
        <v>40090</v>
      </c>
      <c r="S7190" t="s">
        <v>40091</v>
      </c>
      <c r="T7190" t="s">
        <v>40092</v>
      </c>
      <c r="U7190" t="s">
        <v>34</v>
      </c>
      <c r="Z7190" t="s">
        <v>40093</v>
      </c>
    </row>
    <row r="7191" spans="11:26" x14ac:dyDescent="0.3">
      <c r="K7191" t="s">
        <v>40087</v>
      </c>
      <c r="L7191" t="s">
        <v>40094</v>
      </c>
      <c r="M7191" t="s">
        <v>52</v>
      </c>
      <c r="O7191" s="1">
        <v>41924</v>
      </c>
      <c r="P7191">
        <v>2000000</v>
      </c>
      <c r="Q7191" t="s">
        <v>40095</v>
      </c>
      <c r="R7191" t="s">
        <v>40096</v>
      </c>
      <c r="S7191" t="s">
        <v>40097</v>
      </c>
      <c r="T7191" t="s">
        <v>40098</v>
      </c>
      <c r="U7191" t="s">
        <v>34</v>
      </c>
      <c r="V7191" t="s">
        <v>40099</v>
      </c>
      <c r="X7191" t="s">
        <v>40100</v>
      </c>
      <c r="Y7191" t="s">
        <v>40100</v>
      </c>
    </row>
    <row r="7192" spans="11:26" x14ac:dyDescent="0.3">
      <c r="K7192" t="s">
        <v>40087</v>
      </c>
      <c r="L7192" t="s">
        <v>40101</v>
      </c>
      <c r="M7192" t="s">
        <v>91</v>
      </c>
      <c r="O7192" t="s">
        <v>8236</v>
      </c>
      <c r="Q7192" t="s">
        <v>40102</v>
      </c>
      <c r="R7192" t="s">
        <v>40103</v>
      </c>
      <c r="S7192" t="s">
        <v>40104</v>
      </c>
      <c r="T7192" t="s">
        <v>40105</v>
      </c>
      <c r="U7192" t="s">
        <v>34</v>
      </c>
      <c r="V7192" t="s">
        <v>46</v>
      </c>
      <c r="W7192" t="s">
        <v>106</v>
      </c>
      <c r="X7192" t="s">
        <v>107</v>
      </c>
      <c r="Y7192" t="s">
        <v>116</v>
      </c>
      <c r="Z7192" s="1">
        <v>41589</v>
      </c>
    </row>
    <row r="7193" spans="11:26" x14ac:dyDescent="0.3">
      <c r="K7193" t="s">
        <v>40106</v>
      </c>
      <c r="L7193" t="s">
        <v>40107</v>
      </c>
      <c r="M7193" t="s">
        <v>256</v>
      </c>
      <c r="O7193" t="s">
        <v>3462</v>
      </c>
      <c r="P7193">
        <v>165000</v>
      </c>
      <c r="Q7193" t="s">
        <v>40108</v>
      </c>
      <c r="R7193" t="s">
        <v>40109</v>
      </c>
      <c r="S7193" t="s">
        <v>40110</v>
      </c>
      <c r="T7193" t="s">
        <v>40111</v>
      </c>
      <c r="U7193" t="s">
        <v>34</v>
      </c>
      <c r="V7193" t="s">
        <v>669</v>
      </c>
      <c r="Z7193" s="1">
        <v>41883</v>
      </c>
    </row>
    <row r="7194" spans="11:26" x14ac:dyDescent="0.3">
      <c r="K7194" t="s">
        <v>40112</v>
      </c>
      <c r="L7194" t="s">
        <v>40113</v>
      </c>
      <c r="M7194" t="s">
        <v>28</v>
      </c>
      <c r="O7194" t="s">
        <v>18769</v>
      </c>
      <c r="P7194">
        <v>616666</v>
      </c>
      <c r="Q7194" t="s">
        <v>40114</v>
      </c>
      <c r="R7194" t="s">
        <v>40115</v>
      </c>
      <c r="T7194" t="s">
        <v>115</v>
      </c>
      <c r="U7194" t="s">
        <v>178</v>
      </c>
      <c r="V7194" t="s">
        <v>46</v>
      </c>
      <c r="W7194" t="s">
        <v>106</v>
      </c>
      <c r="X7194" t="s">
        <v>107</v>
      </c>
      <c r="Y7194" t="s">
        <v>446</v>
      </c>
      <c r="Z7194" s="1">
        <v>36526</v>
      </c>
    </row>
    <row r="7195" spans="11:26" x14ac:dyDescent="0.3">
      <c r="K7195" t="s">
        <v>40116</v>
      </c>
      <c r="L7195" t="s">
        <v>40117</v>
      </c>
      <c r="M7195" t="s">
        <v>28</v>
      </c>
      <c r="N7195" t="s">
        <v>40</v>
      </c>
      <c r="O7195" t="s">
        <v>18132</v>
      </c>
      <c r="Q7195" t="s">
        <v>40118</v>
      </c>
      <c r="R7195" t="s">
        <v>40119</v>
      </c>
      <c r="S7195" t="s">
        <v>40120</v>
      </c>
      <c r="T7195" t="s">
        <v>40121</v>
      </c>
      <c r="U7195" t="s">
        <v>34</v>
      </c>
      <c r="V7195" t="s">
        <v>46</v>
      </c>
      <c r="W7195" t="s">
        <v>106</v>
      </c>
      <c r="X7195" t="s">
        <v>107</v>
      </c>
      <c r="Y7195" t="s">
        <v>116</v>
      </c>
      <c r="Z7195" s="1">
        <v>40544</v>
      </c>
    </row>
    <row r="7196" spans="11:26" x14ac:dyDescent="0.3">
      <c r="K7196" t="s">
        <v>40122</v>
      </c>
      <c r="L7196" t="s">
        <v>40123</v>
      </c>
      <c r="M7196" t="s">
        <v>28</v>
      </c>
      <c r="O7196" t="s">
        <v>7946</v>
      </c>
      <c r="P7196">
        <v>4108777</v>
      </c>
      <c r="Q7196" t="s">
        <v>40124</v>
      </c>
      <c r="R7196" t="s">
        <v>40125</v>
      </c>
      <c r="S7196" t="s">
        <v>40126</v>
      </c>
      <c r="T7196" t="s">
        <v>40127</v>
      </c>
      <c r="U7196" t="s">
        <v>34</v>
      </c>
      <c r="Z7196" s="1">
        <v>42064</v>
      </c>
    </row>
    <row r="7197" spans="11:26" x14ac:dyDescent="0.3">
      <c r="K7197" t="s">
        <v>40128</v>
      </c>
      <c r="L7197" t="s">
        <v>40129</v>
      </c>
      <c r="M7197" t="s">
        <v>233</v>
      </c>
      <c r="O7197" t="s">
        <v>33592</v>
      </c>
      <c r="P7197">
        <v>55000000</v>
      </c>
      <c r="Q7197" t="s">
        <v>40130</v>
      </c>
      <c r="R7197" t="s">
        <v>40131</v>
      </c>
      <c r="S7197" t="s">
        <v>40132</v>
      </c>
      <c r="T7197" t="s">
        <v>40133</v>
      </c>
      <c r="U7197" t="s">
        <v>34</v>
      </c>
      <c r="V7197" t="s">
        <v>46</v>
      </c>
      <c r="W7197" t="s">
        <v>106</v>
      </c>
      <c r="X7197" t="s">
        <v>107</v>
      </c>
      <c r="Y7197" t="s">
        <v>1217</v>
      </c>
      <c r="Z7197" s="1">
        <v>41275</v>
      </c>
    </row>
    <row r="7198" spans="11:26" x14ac:dyDescent="0.3">
      <c r="K7198" t="s">
        <v>40134</v>
      </c>
      <c r="L7198" t="s">
        <v>40135</v>
      </c>
      <c r="M7198" t="s">
        <v>28</v>
      </c>
      <c r="N7198" t="s">
        <v>40</v>
      </c>
      <c r="O7198" t="s">
        <v>14426</v>
      </c>
      <c r="P7198">
        <v>2500000</v>
      </c>
      <c r="Q7198" t="s">
        <v>40136</v>
      </c>
      <c r="R7198" t="s">
        <v>40137</v>
      </c>
      <c r="S7198" t="s">
        <v>40138</v>
      </c>
      <c r="T7198" t="s">
        <v>40139</v>
      </c>
      <c r="U7198" t="s">
        <v>34</v>
      </c>
      <c r="V7198" t="s">
        <v>46</v>
      </c>
      <c r="W7198" t="s">
        <v>106</v>
      </c>
      <c r="X7198" t="s">
        <v>107</v>
      </c>
      <c r="Y7198" t="s">
        <v>116</v>
      </c>
      <c r="Z7198" s="1">
        <v>41275</v>
      </c>
    </row>
    <row r="7199" spans="11:26" x14ac:dyDescent="0.3">
      <c r="K7199" t="s">
        <v>40140</v>
      </c>
      <c r="L7199" t="s">
        <v>40141</v>
      </c>
      <c r="M7199" t="s">
        <v>28</v>
      </c>
      <c r="N7199" t="s">
        <v>1189</v>
      </c>
      <c r="O7199" s="1">
        <v>41009</v>
      </c>
      <c r="P7199">
        <v>50000000</v>
      </c>
      <c r="Q7199" t="s">
        <v>40142</v>
      </c>
      <c r="R7199" t="s">
        <v>40143</v>
      </c>
      <c r="S7199" t="s">
        <v>40144</v>
      </c>
      <c r="T7199" t="s">
        <v>519</v>
      </c>
      <c r="U7199" t="s">
        <v>34</v>
      </c>
      <c r="V7199" t="s">
        <v>96</v>
      </c>
      <c r="W7199" t="s">
        <v>336</v>
      </c>
      <c r="X7199" t="s">
        <v>337</v>
      </c>
      <c r="Y7199" t="s">
        <v>337</v>
      </c>
      <c r="Z7199" s="1">
        <v>41792</v>
      </c>
    </row>
    <row r="7200" spans="11:26" x14ac:dyDescent="0.3">
      <c r="K7200" t="s">
        <v>40140</v>
      </c>
      <c r="L7200" t="s">
        <v>40145</v>
      </c>
      <c r="M7200" t="s">
        <v>28</v>
      </c>
      <c r="N7200" t="s">
        <v>29</v>
      </c>
      <c r="O7200" t="s">
        <v>2869</v>
      </c>
      <c r="P7200">
        <v>22000000</v>
      </c>
      <c r="Q7200" t="s">
        <v>40146</v>
      </c>
      <c r="R7200" t="s">
        <v>40147</v>
      </c>
      <c r="S7200" t="s">
        <v>40148</v>
      </c>
      <c r="T7200" t="s">
        <v>40149</v>
      </c>
      <c r="U7200" t="s">
        <v>34</v>
      </c>
      <c r="V7200" t="s">
        <v>46</v>
      </c>
      <c r="W7200" t="s">
        <v>106</v>
      </c>
      <c r="X7200" t="s">
        <v>107</v>
      </c>
      <c r="Y7200" t="s">
        <v>20763</v>
      </c>
      <c r="Z7200" s="1">
        <v>38719</v>
      </c>
    </row>
    <row r="7201" spans="11:26" x14ac:dyDescent="0.3">
      <c r="K7201" t="s">
        <v>40140</v>
      </c>
      <c r="L7201" t="s">
        <v>40150</v>
      </c>
      <c r="M7201" t="s">
        <v>28</v>
      </c>
      <c r="N7201" t="s">
        <v>40</v>
      </c>
      <c r="O7201" t="s">
        <v>40151</v>
      </c>
      <c r="P7201">
        <v>8000000</v>
      </c>
      <c r="Q7201" t="s">
        <v>40152</v>
      </c>
      <c r="R7201" t="s">
        <v>40153</v>
      </c>
      <c r="S7201" t="s">
        <v>40154</v>
      </c>
      <c r="T7201" t="s">
        <v>40155</v>
      </c>
      <c r="U7201" t="s">
        <v>34</v>
      </c>
      <c r="V7201" t="s">
        <v>46</v>
      </c>
      <c r="W7201" t="s">
        <v>106</v>
      </c>
      <c r="X7201" t="s">
        <v>107</v>
      </c>
      <c r="Y7201" t="s">
        <v>9003</v>
      </c>
    </row>
    <row r="7202" spans="11:26" x14ac:dyDescent="0.3">
      <c r="K7202" t="s">
        <v>40140</v>
      </c>
      <c r="L7202" t="s">
        <v>40156</v>
      </c>
      <c r="M7202" t="s">
        <v>28</v>
      </c>
      <c r="N7202" t="s">
        <v>493</v>
      </c>
      <c r="O7202" s="1">
        <v>41063</v>
      </c>
      <c r="P7202">
        <v>42000000</v>
      </c>
      <c r="Q7202" t="s">
        <v>40157</v>
      </c>
      <c r="R7202" t="s">
        <v>40158</v>
      </c>
      <c r="S7202" t="s">
        <v>40159</v>
      </c>
      <c r="T7202" t="s">
        <v>74</v>
      </c>
      <c r="U7202" t="s">
        <v>34</v>
      </c>
      <c r="V7202" t="s">
        <v>96</v>
      </c>
      <c r="W7202" t="s">
        <v>336</v>
      </c>
      <c r="X7202" t="s">
        <v>337</v>
      </c>
      <c r="Y7202" t="s">
        <v>24153</v>
      </c>
      <c r="Z7202" s="1">
        <v>41285</v>
      </c>
    </row>
    <row r="7203" spans="11:26" x14ac:dyDescent="0.3">
      <c r="K7203" t="s">
        <v>40160</v>
      </c>
      <c r="L7203" t="s">
        <v>40161</v>
      </c>
      <c r="M7203" t="s">
        <v>28</v>
      </c>
      <c r="N7203" t="s">
        <v>29</v>
      </c>
      <c r="O7203" s="1">
        <v>39630</v>
      </c>
      <c r="P7203">
        <v>25000000</v>
      </c>
      <c r="Q7203" t="s">
        <v>40162</v>
      </c>
      <c r="R7203" t="s">
        <v>40163</v>
      </c>
      <c r="S7203" t="s">
        <v>40164</v>
      </c>
      <c r="T7203" t="s">
        <v>409</v>
      </c>
      <c r="U7203" t="s">
        <v>345</v>
      </c>
      <c r="V7203" t="s">
        <v>46</v>
      </c>
      <c r="W7203" t="s">
        <v>167</v>
      </c>
      <c r="X7203" t="s">
        <v>168</v>
      </c>
      <c r="Y7203" t="s">
        <v>169</v>
      </c>
      <c r="Z7203" s="1">
        <v>40544</v>
      </c>
    </row>
    <row r="7204" spans="11:26" x14ac:dyDescent="0.3">
      <c r="K7204" t="s">
        <v>40165</v>
      </c>
      <c r="L7204" t="s">
        <v>40166</v>
      </c>
      <c r="M7204" t="s">
        <v>28</v>
      </c>
      <c r="O7204" t="s">
        <v>1068</v>
      </c>
      <c r="P7204">
        <v>4000000</v>
      </c>
      <c r="Q7204" t="s">
        <v>40167</v>
      </c>
      <c r="R7204" t="s">
        <v>40168</v>
      </c>
      <c r="S7204" t="s">
        <v>40169</v>
      </c>
      <c r="T7204" t="s">
        <v>40170</v>
      </c>
      <c r="U7204" t="s">
        <v>34</v>
      </c>
      <c r="V7204" t="s">
        <v>46</v>
      </c>
      <c r="W7204" t="s">
        <v>106</v>
      </c>
      <c r="X7204" t="s">
        <v>151</v>
      </c>
      <c r="Y7204" t="s">
        <v>613</v>
      </c>
      <c r="Z7204" s="1">
        <v>41032</v>
      </c>
    </row>
    <row r="7205" spans="11:26" x14ac:dyDescent="0.3">
      <c r="K7205" t="s">
        <v>40171</v>
      </c>
      <c r="L7205" t="s">
        <v>40172</v>
      </c>
      <c r="M7205" t="s">
        <v>28</v>
      </c>
      <c r="N7205" t="s">
        <v>40</v>
      </c>
      <c r="O7205" t="s">
        <v>11076</v>
      </c>
      <c r="P7205">
        <v>13876040</v>
      </c>
      <c r="Q7205" t="s">
        <v>40173</v>
      </c>
      <c r="R7205" t="s">
        <v>40174</v>
      </c>
      <c r="S7205" t="s">
        <v>40175</v>
      </c>
      <c r="T7205" t="s">
        <v>1249</v>
      </c>
      <c r="U7205" t="s">
        <v>178</v>
      </c>
      <c r="V7205" t="s">
        <v>46</v>
      </c>
      <c r="W7205" t="s">
        <v>1731</v>
      </c>
      <c r="X7205" t="s">
        <v>11911</v>
      </c>
      <c r="Y7205" t="s">
        <v>40176</v>
      </c>
      <c r="Z7205" s="1">
        <v>37987</v>
      </c>
    </row>
    <row r="7206" spans="11:26" x14ac:dyDescent="0.3">
      <c r="K7206" t="s">
        <v>40177</v>
      </c>
      <c r="L7206" t="s">
        <v>40178</v>
      </c>
      <c r="M7206" t="s">
        <v>52</v>
      </c>
      <c r="O7206" s="1">
        <v>42007</v>
      </c>
      <c r="Q7206" t="s">
        <v>40179</v>
      </c>
      <c r="R7206" t="s">
        <v>40180</v>
      </c>
      <c r="S7206" t="s">
        <v>40181</v>
      </c>
      <c r="T7206" t="s">
        <v>40182</v>
      </c>
      <c r="U7206" t="s">
        <v>34</v>
      </c>
    </row>
    <row r="7207" spans="11:26" x14ac:dyDescent="0.3">
      <c r="K7207" t="s">
        <v>40183</v>
      </c>
      <c r="L7207" t="s">
        <v>40184</v>
      </c>
      <c r="M7207" t="s">
        <v>91</v>
      </c>
      <c r="O7207" s="1">
        <v>38356</v>
      </c>
      <c r="Q7207" t="s">
        <v>40185</v>
      </c>
      <c r="R7207" t="s">
        <v>40186</v>
      </c>
      <c r="S7207" t="s">
        <v>40187</v>
      </c>
      <c r="T7207" t="s">
        <v>40188</v>
      </c>
      <c r="U7207" t="s">
        <v>34</v>
      </c>
      <c r="V7207" t="s">
        <v>96</v>
      </c>
      <c r="W7207" t="s">
        <v>97</v>
      </c>
      <c r="X7207" t="s">
        <v>98</v>
      </c>
      <c r="Y7207" t="s">
        <v>98</v>
      </c>
      <c r="Z7207" t="s">
        <v>40189</v>
      </c>
    </row>
    <row r="7208" spans="11:26" x14ac:dyDescent="0.3">
      <c r="K7208" t="s">
        <v>40190</v>
      </c>
      <c r="L7208" t="s">
        <v>40191</v>
      </c>
      <c r="M7208" t="s">
        <v>28</v>
      </c>
      <c r="O7208" t="s">
        <v>20261</v>
      </c>
      <c r="Q7208" t="s">
        <v>40192</v>
      </c>
      <c r="R7208" t="s">
        <v>40193</v>
      </c>
      <c r="S7208" t="s">
        <v>40194</v>
      </c>
      <c r="T7208" t="s">
        <v>40195</v>
      </c>
      <c r="U7208" t="s">
        <v>34</v>
      </c>
      <c r="V7208" t="s">
        <v>46</v>
      </c>
      <c r="W7208" t="s">
        <v>167</v>
      </c>
      <c r="X7208" t="s">
        <v>168</v>
      </c>
      <c r="Y7208" t="s">
        <v>169</v>
      </c>
      <c r="Z7208" s="1">
        <v>39667</v>
      </c>
    </row>
    <row r="7209" spans="11:26" x14ac:dyDescent="0.3">
      <c r="K7209" t="s">
        <v>40196</v>
      </c>
      <c r="L7209" t="s">
        <v>40197</v>
      </c>
      <c r="M7209" t="s">
        <v>52</v>
      </c>
      <c r="O7209" s="1">
        <v>42279</v>
      </c>
      <c r="P7209">
        <v>2094063</v>
      </c>
      <c r="Q7209" t="s">
        <v>40198</v>
      </c>
      <c r="R7209" t="s">
        <v>40199</v>
      </c>
      <c r="S7209" t="s">
        <v>40200</v>
      </c>
      <c r="T7209" t="s">
        <v>40201</v>
      </c>
      <c r="U7209" t="s">
        <v>34</v>
      </c>
      <c r="V7209" t="s">
        <v>96</v>
      </c>
      <c r="W7209" t="s">
        <v>336</v>
      </c>
      <c r="X7209" t="s">
        <v>337</v>
      </c>
      <c r="Y7209" t="s">
        <v>337</v>
      </c>
      <c r="Z7209" s="1">
        <v>41253</v>
      </c>
    </row>
    <row r="7210" spans="11:26" x14ac:dyDescent="0.3">
      <c r="K7210" t="s">
        <v>40202</v>
      </c>
      <c r="L7210" t="s">
        <v>40203</v>
      </c>
      <c r="M7210" t="s">
        <v>28</v>
      </c>
      <c r="N7210" t="s">
        <v>29</v>
      </c>
      <c r="O7210" t="s">
        <v>40204</v>
      </c>
      <c r="P7210">
        <v>10000000</v>
      </c>
      <c r="Q7210" t="s">
        <v>40205</v>
      </c>
      <c r="R7210" t="s">
        <v>40206</v>
      </c>
      <c r="S7210" t="s">
        <v>40207</v>
      </c>
      <c r="U7210" t="s">
        <v>345</v>
      </c>
      <c r="Z7210" t="s">
        <v>40208</v>
      </c>
    </row>
    <row r="7211" spans="11:26" x14ac:dyDescent="0.3">
      <c r="K7211" t="s">
        <v>40202</v>
      </c>
      <c r="L7211" t="s">
        <v>40209</v>
      </c>
      <c r="M7211" t="s">
        <v>28</v>
      </c>
      <c r="O7211" s="1">
        <v>38354</v>
      </c>
      <c r="P7211">
        <v>6190000</v>
      </c>
      <c r="Q7211" t="s">
        <v>40210</v>
      </c>
      <c r="R7211" t="s">
        <v>40211</v>
      </c>
      <c r="S7211" t="s">
        <v>40212</v>
      </c>
      <c r="T7211" t="s">
        <v>1080</v>
      </c>
      <c r="U7211" t="s">
        <v>34</v>
      </c>
      <c r="V7211" t="s">
        <v>46</v>
      </c>
      <c r="W7211" t="s">
        <v>106</v>
      </c>
      <c r="X7211" t="s">
        <v>107</v>
      </c>
      <c r="Y7211" t="s">
        <v>1882</v>
      </c>
      <c r="Z7211" s="1">
        <v>39083</v>
      </c>
    </row>
    <row r="7212" spans="11:26" x14ac:dyDescent="0.3">
      <c r="K7212" t="s">
        <v>40213</v>
      </c>
      <c r="L7212" t="s">
        <v>40214</v>
      </c>
      <c r="M7212" t="s">
        <v>324</v>
      </c>
      <c r="O7212" s="1">
        <v>41278</v>
      </c>
      <c r="P7212">
        <v>500000</v>
      </c>
      <c r="Q7212" t="s">
        <v>40215</v>
      </c>
      <c r="R7212" t="s">
        <v>40216</v>
      </c>
      <c r="S7212" t="s">
        <v>40217</v>
      </c>
      <c r="T7212" t="s">
        <v>36552</v>
      </c>
      <c r="U7212" t="s">
        <v>34</v>
      </c>
      <c r="V7212" t="s">
        <v>46</v>
      </c>
      <c r="W7212" t="s">
        <v>810</v>
      </c>
      <c r="X7212" t="s">
        <v>811</v>
      </c>
      <c r="Y7212" t="s">
        <v>811</v>
      </c>
      <c r="Z7212" s="1">
        <v>39818</v>
      </c>
    </row>
    <row r="7213" spans="11:26" x14ac:dyDescent="0.3">
      <c r="K7213" t="s">
        <v>40218</v>
      </c>
      <c r="L7213" t="s">
        <v>40219</v>
      </c>
      <c r="M7213" t="s">
        <v>28</v>
      </c>
      <c r="N7213" t="s">
        <v>29</v>
      </c>
      <c r="O7213" t="s">
        <v>40220</v>
      </c>
      <c r="P7213">
        <v>4200000</v>
      </c>
      <c r="Q7213" t="s">
        <v>40221</v>
      </c>
      <c r="R7213" t="s">
        <v>40222</v>
      </c>
      <c r="S7213" t="s">
        <v>40223</v>
      </c>
      <c r="U7213" t="s">
        <v>34</v>
      </c>
      <c r="V7213" t="s">
        <v>86</v>
      </c>
      <c r="X7213" t="s">
        <v>87</v>
      </c>
      <c r="Y7213" t="s">
        <v>40224</v>
      </c>
      <c r="Z7213" s="1">
        <v>41640</v>
      </c>
    </row>
    <row r="7214" spans="11:26" x14ac:dyDescent="0.3">
      <c r="K7214" t="s">
        <v>40218</v>
      </c>
      <c r="L7214" t="s">
        <v>40225</v>
      </c>
      <c r="M7214" t="s">
        <v>28</v>
      </c>
      <c r="O7214" t="s">
        <v>1364</v>
      </c>
      <c r="P7214">
        <v>1000000</v>
      </c>
      <c r="Q7214" t="s">
        <v>40226</v>
      </c>
      <c r="R7214" t="s">
        <v>40227</v>
      </c>
      <c r="S7214" t="s">
        <v>40228</v>
      </c>
      <c r="T7214" t="s">
        <v>2364</v>
      </c>
      <c r="U7214" t="s">
        <v>34</v>
      </c>
      <c r="V7214" t="s">
        <v>46</v>
      </c>
      <c r="W7214" t="s">
        <v>106</v>
      </c>
      <c r="X7214" t="s">
        <v>107</v>
      </c>
      <c r="Y7214" t="s">
        <v>2425</v>
      </c>
      <c r="Z7214" s="1">
        <v>34700</v>
      </c>
    </row>
    <row r="7215" spans="11:26" x14ac:dyDescent="0.3">
      <c r="K7215" t="s">
        <v>40218</v>
      </c>
      <c r="L7215" t="s">
        <v>40229</v>
      </c>
      <c r="M7215" t="s">
        <v>28</v>
      </c>
      <c r="O7215" t="s">
        <v>30072</v>
      </c>
      <c r="P7215">
        <v>1162382</v>
      </c>
      <c r="Q7215" t="s">
        <v>40230</v>
      </c>
      <c r="R7215" t="s">
        <v>40231</v>
      </c>
      <c r="S7215" t="s">
        <v>40232</v>
      </c>
      <c r="T7215" t="s">
        <v>40233</v>
      </c>
      <c r="U7215" t="s">
        <v>34</v>
      </c>
      <c r="V7215" t="s">
        <v>46</v>
      </c>
      <c r="W7215" t="s">
        <v>106</v>
      </c>
      <c r="X7215" t="s">
        <v>107</v>
      </c>
      <c r="Y7215" t="s">
        <v>446</v>
      </c>
      <c r="Z7215" s="1">
        <v>41275</v>
      </c>
    </row>
    <row r="7216" spans="11:26" x14ac:dyDescent="0.3">
      <c r="K7216" t="s">
        <v>40218</v>
      </c>
      <c r="L7216" t="s">
        <v>40234</v>
      </c>
      <c r="M7216" t="s">
        <v>28</v>
      </c>
      <c r="N7216" t="s">
        <v>493</v>
      </c>
      <c r="O7216" t="s">
        <v>40235</v>
      </c>
      <c r="P7216">
        <v>12250000</v>
      </c>
      <c r="Q7216" t="s">
        <v>40236</v>
      </c>
      <c r="R7216" t="s">
        <v>40237</v>
      </c>
      <c r="S7216" t="s">
        <v>40238</v>
      </c>
      <c r="T7216" t="s">
        <v>40239</v>
      </c>
      <c r="U7216" t="s">
        <v>34</v>
      </c>
      <c r="V7216" t="s">
        <v>46</v>
      </c>
      <c r="W7216" t="s">
        <v>106</v>
      </c>
      <c r="X7216" t="s">
        <v>107</v>
      </c>
      <c r="Y7216" t="s">
        <v>116</v>
      </c>
      <c r="Z7216" s="1">
        <v>40544</v>
      </c>
    </row>
    <row r="7217" spans="11:26" x14ac:dyDescent="0.3">
      <c r="K7217" t="s">
        <v>40218</v>
      </c>
      <c r="L7217" t="s">
        <v>40240</v>
      </c>
      <c r="M7217" t="s">
        <v>91</v>
      </c>
      <c r="O7217" t="s">
        <v>7461</v>
      </c>
      <c r="P7217">
        <v>2789399</v>
      </c>
      <c r="Q7217" t="s">
        <v>40241</v>
      </c>
      <c r="R7217" t="s">
        <v>40242</v>
      </c>
      <c r="S7217" t="s">
        <v>40243</v>
      </c>
      <c r="T7217" t="s">
        <v>40244</v>
      </c>
      <c r="U7217" t="s">
        <v>34</v>
      </c>
      <c r="V7217" t="s">
        <v>46</v>
      </c>
      <c r="W7217" t="s">
        <v>106</v>
      </c>
      <c r="X7217" t="s">
        <v>107</v>
      </c>
      <c r="Y7217" t="s">
        <v>116</v>
      </c>
      <c r="Z7217" s="1">
        <v>41286</v>
      </c>
    </row>
    <row r="7218" spans="11:26" x14ac:dyDescent="0.3">
      <c r="K7218" t="s">
        <v>40245</v>
      </c>
      <c r="L7218" t="s">
        <v>40246</v>
      </c>
      <c r="M7218" t="s">
        <v>28</v>
      </c>
      <c r="N7218" t="s">
        <v>29</v>
      </c>
      <c r="O7218" s="1">
        <v>40736</v>
      </c>
      <c r="P7218">
        <v>15000000</v>
      </c>
      <c r="Q7218" t="s">
        <v>40247</v>
      </c>
      <c r="R7218" t="s">
        <v>40248</v>
      </c>
      <c r="S7218" t="s">
        <v>40249</v>
      </c>
      <c r="T7218" t="s">
        <v>519</v>
      </c>
      <c r="U7218" t="s">
        <v>34</v>
      </c>
      <c r="V7218" t="s">
        <v>125</v>
      </c>
      <c r="W7218">
        <v>12</v>
      </c>
      <c r="X7218" t="s">
        <v>126</v>
      </c>
      <c r="Y7218" t="s">
        <v>126</v>
      </c>
      <c r="Z7218" s="1">
        <v>42036</v>
      </c>
    </row>
    <row r="7219" spans="11:26" x14ac:dyDescent="0.3">
      <c r="K7219" t="s">
        <v>40245</v>
      </c>
      <c r="L7219" t="s">
        <v>40250</v>
      </c>
      <c r="M7219" t="s">
        <v>28</v>
      </c>
      <c r="O7219" t="s">
        <v>9219</v>
      </c>
      <c r="P7219">
        <v>29750000</v>
      </c>
      <c r="Q7219" t="s">
        <v>40251</v>
      </c>
      <c r="R7219" t="s">
        <v>40252</v>
      </c>
      <c r="S7219" t="s">
        <v>40253</v>
      </c>
      <c r="T7219" t="s">
        <v>40254</v>
      </c>
      <c r="U7219" t="s">
        <v>34</v>
      </c>
    </row>
    <row r="7220" spans="11:26" x14ac:dyDescent="0.3">
      <c r="K7220" t="s">
        <v>40245</v>
      </c>
      <c r="L7220" t="s">
        <v>40255</v>
      </c>
      <c r="M7220" t="s">
        <v>28</v>
      </c>
      <c r="N7220" t="s">
        <v>493</v>
      </c>
      <c r="O7220" t="s">
        <v>4406</v>
      </c>
      <c r="P7220">
        <v>12000000</v>
      </c>
      <c r="Q7220" t="s">
        <v>40256</v>
      </c>
      <c r="R7220" t="s">
        <v>40257</v>
      </c>
      <c r="S7220" t="s">
        <v>40258</v>
      </c>
      <c r="T7220" t="s">
        <v>40259</v>
      </c>
      <c r="U7220" t="s">
        <v>34</v>
      </c>
      <c r="V7220" t="s">
        <v>46</v>
      </c>
      <c r="W7220" t="s">
        <v>47</v>
      </c>
      <c r="X7220" t="s">
        <v>12433</v>
      </c>
      <c r="Y7220" t="s">
        <v>4770</v>
      </c>
      <c r="Z7220" s="1">
        <v>41275</v>
      </c>
    </row>
    <row r="7221" spans="11:26" x14ac:dyDescent="0.3">
      <c r="K7221" t="s">
        <v>40245</v>
      </c>
      <c r="L7221" t="s">
        <v>40260</v>
      </c>
      <c r="M7221" t="s">
        <v>28</v>
      </c>
      <c r="N7221" t="s">
        <v>40</v>
      </c>
      <c r="O7221" s="1">
        <v>40725</v>
      </c>
      <c r="P7221">
        <v>20000000</v>
      </c>
      <c r="Q7221" t="s">
        <v>40261</v>
      </c>
      <c r="R7221" t="s">
        <v>40262</v>
      </c>
      <c r="S7221" t="s">
        <v>40263</v>
      </c>
      <c r="T7221" t="s">
        <v>64</v>
      </c>
      <c r="U7221" t="s">
        <v>345</v>
      </c>
      <c r="V7221" t="s">
        <v>46</v>
      </c>
      <c r="W7221" t="s">
        <v>106</v>
      </c>
      <c r="X7221" t="s">
        <v>107</v>
      </c>
      <c r="Y7221" t="s">
        <v>108</v>
      </c>
      <c r="Z7221" s="1">
        <v>37268</v>
      </c>
    </row>
    <row r="7222" spans="11:26" x14ac:dyDescent="0.3">
      <c r="K7222" t="s">
        <v>40264</v>
      </c>
      <c r="L7222" t="s">
        <v>40265</v>
      </c>
      <c r="M7222" t="s">
        <v>28</v>
      </c>
      <c r="O7222" s="1">
        <v>41460</v>
      </c>
      <c r="P7222">
        <v>11796300</v>
      </c>
      <c r="Q7222" t="s">
        <v>40266</v>
      </c>
      <c r="R7222" t="s">
        <v>40267</v>
      </c>
      <c r="S7222" t="s">
        <v>40268</v>
      </c>
      <c r="T7222" t="s">
        <v>40269</v>
      </c>
      <c r="U7222" t="s">
        <v>34</v>
      </c>
      <c r="V7222" t="s">
        <v>46</v>
      </c>
      <c r="W7222" t="s">
        <v>1081</v>
      </c>
      <c r="X7222" t="s">
        <v>1082</v>
      </c>
      <c r="Y7222" t="s">
        <v>1082</v>
      </c>
      <c r="Z7222" s="1">
        <v>40548</v>
      </c>
    </row>
    <row r="7223" spans="11:26" x14ac:dyDescent="0.3">
      <c r="K7223" t="s">
        <v>40270</v>
      </c>
      <c r="L7223" t="s">
        <v>40271</v>
      </c>
      <c r="M7223" t="s">
        <v>256</v>
      </c>
      <c r="O7223" t="s">
        <v>1692</v>
      </c>
      <c r="P7223">
        <v>5000000</v>
      </c>
      <c r="Q7223" t="s">
        <v>40272</v>
      </c>
      <c r="R7223" t="s">
        <v>40273</v>
      </c>
      <c r="S7223" t="s">
        <v>40274</v>
      </c>
      <c r="T7223" t="s">
        <v>14984</v>
      </c>
      <c r="U7223" t="s">
        <v>34</v>
      </c>
      <c r="V7223" t="s">
        <v>11712</v>
      </c>
      <c r="W7223">
        <v>5</v>
      </c>
      <c r="X7223" t="s">
        <v>11713</v>
      </c>
      <c r="Y7223" t="s">
        <v>11713</v>
      </c>
      <c r="Z7223" s="1">
        <v>41285</v>
      </c>
    </row>
    <row r="7224" spans="11:26" x14ac:dyDescent="0.3">
      <c r="K7224" t="s">
        <v>40270</v>
      </c>
      <c r="L7224" t="s">
        <v>40275</v>
      </c>
      <c r="M7224" t="s">
        <v>28</v>
      </c>
      <c r="N7224" t="s">
        <v>40</v>
      </c>
      <c r="O7224" s="1">
        <v>39821</v>
      </c>
      <c r="P7224">
        <v>15000000</v>
      </c>
      <c r="Q7224" t="s">
        <v>40276</v>
      </c>
      <c r="R7224" t="s">
        <v>40277</v>
      </c>
      <c r="S7224" t="s">
        <v>40278</v>
      </c>
      <c r="T7224" t="s">
        <v>40279</v>
      </c>
      <c r="U7224" t="s">
        <v>34</v>
      </c>
      <c r="V7224" t="s">
        <v>206</v>
      </c>
      <c r="W7224" t="s">
        <v>207</v>
      </c>
      <c r="X7224" t="s">
        <v>208</v>
      </c>
      <c r="Y7224" t="s">
        <v>208</v>
      </c>
      <c r="Z7224" s="1">
        <v>41314</v>
      </c>
    </row>
    <row r="7225" spans="11:26" x14ac:dyDescent="0.3">
      <c r="K7225" t="s">
        <v>40280</v>
      </c>
      <c r="L7225" t="s">
        <v>40281</v>
      </c>
      <c r="M7225" t="s">
        <v>28</v>
      </c>
      <c r="N7225" t="s">
        <v>1189</v>
      </c>
      <c r="O7225" t="s">
        <v>27974</v>
      </c>
      <c r="P7225">
        <v>19000000</v>
      </c>
      <c r="Q7225" t="s">
        <v>40282</v>
      </c>
      <c r="R7225" t="s">
        <v>40283</v>
      </c>
      <c r="S7225" t="s">
        <v>40284</v>
      </c>
      <c r="T7225" t="s">
        <v>40285</v>
      </c>
      <c r="U7225" t="s">
        <v>345</v>
      </c>
      <c r="Z7225" t="s">
        <v>40286</v>
      </c>
    </row>
    <row r="7226" spans="11:26" x14ac:dyDescent="0.3">
      <c r="K7226" t="s">
        <v>40280</v>
      </c>
      <c r="L7226" t="s">
        <v>40287</v>
      </c>
      <c r="M7226" t="s">
        <v>28</v>
      </c>
      <c r="N7226" t="s">
        <v>1189</v>
      </c>
      <c r="O7226" t="s">
        <v>24246</v>
      </c>
      <c r="P7226">
        <v>7000000</v>
      </c>
      <c r="Q7226" t="s">
        <v>40288</v>
      </c>
      <c r="R7226" t="s">
        <v>40289</v>
      </c>
      <c r="S7226" t="s">
        <v>40290</v>
      </c>
      <c r="T7226" t="s">
        <v>40291</v>
      </c>
      <c r="U7226" t="s">
        <v>34</v>
      </c>
      <c r="V7226" t="s">
        <v>46</v>
      </c>
      <c r="W7226" t="s">
        <v>106</v>
      </c>
      <c r="X7226" t="s">
        <v>107</v>
      </c>
      <c r="Y7226" t="s">
        <v>116</v>
      </c>
      <c r="Z7226" s="1">
        <v>41275</v>
      </c>
    </row>
    <row r="7227" spans="11:26" x14ac:dyDescent="0.3">
      <c r="K7227" t="s">
        <v>40280</v>
      </c>
      <c r="L7227" t="s">
        <v>40292</v>
      </c>
      <c r="M7227" t="s">
        <v>28</v>
      </c>
      <c r="N7227" t="s">
        <v>1189</v>
      </c>
      <c r="O7227" t="s">
        <v>35816</v>
      </c>
      <c r="P7227">
        <v>3868500</v>
      </c>
      <c r="Q7227" t="s">
        <v>40293</v>
      </c>
      <c r="R7227" t="s">
        <v>40294</v>
      </c>
      <c r="S7227" t="s">
        <v>40295</v>
      </c>
      <c r="T7227" t="s">
        <v>40296</v>
      </c>
      <c r="U7227" t="s">
        <v>34</v>
      </c>
      <c r="V7227" t="s">
        <v>46</v>
      </c>
      <c r="W7227" t="s">
        <v>106</v>
      </c>
      <c r="X7227" t="s">
        <v>107</v>
      </c>
      <c r="Y7227" t="s">
        <v>5533</v>
      </c>
      <c r="Z7227" s="1">
        <v>39814</v>
      </c>
    </row>
    <row r="7228" spans="11:26" x14ac:dyDescent="0.3">
      <c r="K7228" t="s">
        <v>40280</v>
      </c>
      <c r="L7228" t="s">
        <v>40297</v>
      </c>
      <c r="M7228" t="s">
        <v>28</v>
      </c>
      <c r="N7228" t="s">
        <v>493</v>
      </c>
      <c r="O7228" s="1">
        <v>39090</v>
      </c>
      <c r="P7228">
        <v>10000000</v>
      </c>
      <c r="Q7228" t="s">
        <v>40298</v>
      </c>
      <c r="R7228" t="s">
        <v>40299</v>
      </c>
      <c r="S7228" t="s">
        <v>40300</v>
      </c>
      <c r="T7228" t="s">
        <v>40301</v>
      </c>
      <c r="U7228" t="s">
        <v>34</v>
      </c>
      <c r="V7228" t="s">
        <v>125</v>
      </c>
      <c r="W7228">
        <v>12</v>
      </c>
      <c r="X7228" t="s">
        <v>126</v>
      </c>
      <c r="Y7228" t="s">
        <v>126</v>
      </c>
      <c r="Z7228" s="1">
        <v>41275</v>
      </c>
    </row>
    <row r="7229" spans="11:26" x14ac:dyDescent="0.3">
      <c r="K7229" t="s">
        <v>40302</v>
      </c>
      <c r="L7229" t="s">
        <v>40303</v>
      </c>
      <c r="M7229" t="s">
        <v>52</v>
      </c>
      <c r="O7229" s="1">
        <v>41955</v>
      </c>
      <c r="P7229">
        <v>1060000</v>
      </c>
      <c r="Q7229" t="s">
        <v>40304</v>
      </c>
      <c r="R7229" t="s">
        <v>40305</v>
      </c>
      <c r="S7229" t="s">
        <v>40306</v>
      </c>
      <c r="T7229" t="s">
        <v>3381</v>
      </c>
      <c r="U7229" t="s">
        <v>34</v>
      </c>
      <c r="V7229" t="s">
        <v>46</v>
      </c>
      <c r="W7229" t="s">
        <v>1369</v>
      </c>
      <c r="X7229" t="s">
        <v>1370</v>
      </c>
      <c r="Y7229" t="s">
        <v>1371</v>
      </c>
      <c r="Z7229" s="1">
        <v>41640</v>
      </c>
    </row>
    <row r="7230" spans="11:26" x14ac:dyDescent="0.3">
      <c r="K7230" t="s">
        <v>40307</v>
      </c>
      <c r="L7230" t="s">
        <v>40308</v>
      </c>
      <c r="M7230" t="s">
        <v>28</v>
      </c>
      <c r="O7230" s="1">
        <v>41285</v>
      </c>
      <c r="P7230">
        <v>45000</v>
      </c>
      <c r="Q7230" t="s">
        <v>40309</v>
      </c>
      <c r="R7230" t="s">
        <v>40310</v>
      </c>
      <c r="S7230" t="s">
        <v>40311</v>
      </c>
      <c r="T7230" t="s">
        <v>2570</v>
      </c>
      <c r="U7230" t="s">
        <v>34</v>
      </c>
      <c r="V7230" t="s">
        <v>46</v>
      </c>
      <c r="W7230" t="s">
        <v>260</v>
      </c>
      <c r="X7230" t="s">
        <v>402</v>
      </c>
      <c r="Y7230" t="s">
        <v>536</v>
      </c>
      <c r="Z7230" s="1">
        <v>40544</v>
      </c>
    </row>
    <row r="7231" spans="11:26" x14ac:dyDescent="0.3">
      <c r="K7231" t="s">
        <v>40312</v>
      </c>
      <c r="L7231" t="s">
        <v>40313</v>
      </c>
      <c r="M7231" t="s">
        <v>223</v>
      </c>
      <c r="O7231" s="1">
        <v>41646</v>
      </c>
      <c r="Q7231" t="s">
        <v>40314</v>
      </c>
      <c r="R7231" t="s">
        <v>40315</v>
      </c>
      <c r="S7231" t="s">
        <v>40316</v>
      </c>
      <c r="T7231" t="s">
        <v>40317</v>
      </c>
      <c r="U7231" t="s">
        <v>34</v>
      </c>
      <c r="V7231" t="s">
        <v>1072</v>
      </c>
      <c r="W7231">
        <v>7</v>
      </c>
      <c r="X7231" t="s">
        <v>1581</v>
      </c>
      <c r="Y7231" t="s">
        <v>1581</v>
      </c>
      <c r="Z7231" s="1">
        <v>40909</v>
      </c>
    </row>
    <row r="7232" spans="11:26" x14ac:dyDescent="0.3">
      <c r="K7232" t="s">
        <v>40318</v>
      </c>
      <c r="L7232" t="s">
        <v>40319</v>
      </c>
      <c r="M7232" t="s">
        <v>28</v>
      </c>
      <c r="N7232" t="s">
        <v>29</v>
      </c>
      <c r="O7232" s="1">
        <v>40493</v>
      </c>
      <c r="P7232">
        <v>34800000</v>
      </c>
      <c r="Q7232" t="s">
        <v>40320</v>
      </c>
      <c r="R7232" t="s">
        <v>40321</v>
      </c>
      <c r="S7232" t="s">
        <v>40322</v>
      </c>
      <c r="T7232" t="s">
        <v>40323</v>
      </c>
      <c r="U7232" t="s">
        <v>34</v>
      </c>
      <c r="V7232" t="s">
        <v>86</v>
      </c>
      <c r="X7232" t="s">
        <v>87</v>
      </c>
      <c r="Y7232" t="s">
        <v>87</v>
      </c>
      <c r="Z7232" s="1">
        <v>41643</v>
      </c>
    </row>
    <row r="7233" spans="11:26" x14ac:dyDescent="0.3">
      <c r="K7233" t="s">
        <v>40324</v>
      </c>
      <c r="L7233" t="s">
        <v>40325</v>
      </c>
      <c r="M7233" t="s">
        <v>28</v>
      </c>
      <c r="O7233" t="s">
        <v>191</v>
      </c>
      <c r="P7233">
        <v>200000</v>
      </c>
      <c r="Q7233" t="s">
        <v>40326</v>
      </c>
      <c r="R7233" t="s">
        <v>40327</v>
      </c>
      <c r="S7233" t="s">
        <v>40328</v>
      </c>
      <c r="T7233" t="s">
        <v>4848</v>
      </c>
      <c r="U7233" t="s">
        <v>34</v>
      </c>
      <c r="V7233" t="s">
        <v>46</v>
      </c>
      <c r="W7233" t="s">
        <v>106</v>
      </c>
      <c r="X7233" t="s">
        <v>151</v>
      </c>
      <c r="Y7233" t="s">
        <v>7652</v>
      </c>
    </row>
    <row r="7234" spans="11:26" x14ac:dyDescent="0.3">
      <c r="K7234" t="s">
        <v>40324</v>
      </c>
      <c r="L7234" t="s">
        <v>40329</v>
      </c>
      <c r="M7234" t="s">
        <v>52</v>
      </c>
      <c r="O7234" t="s">
        <v>40330</v>
      </c>
      <c r="P7234">
        <v>200000</v>
      </c>
      <c r="Q7234" t="s">
        <v>40331</v>
      </c>
      <c r="R7234" t="s">
        <v>40332</v>
      </c>
      <c r="S7234" t="s">
        <v>40333</v>
      </c>
      <c r="T7234" t="s">
        <v>1881</v>
      </c>
      <c r="U7234" t="s">
        <v>34</v>
      </c>
      <c r="V7234" t="s">
        <v>206</v>
      </c>
      <c r="W7234" t="s">
        <v>24618</v>
      </c>
      <c r="X7234" t="s">
        <v>5542</v>
      </c>
      <c r="Y7234" t="s">
        <v>40334</v>
      </c>
      <c r="Z7234" s="1">
        <v>40544</v>
      </c>
    </row>
    <row r="7235" spans="11:26" x14ac:dyDescent="0.3">
      <c r="K7235" t="s">
        <v>40324</v>
      </c>
      <c r="L7235" t="s">
        <v>40335</v>
      </c>
      <c r="M7235" t="s">
        <v>28</v>
      </c>
      <c r="O7235" s="1">
        <v>40059</v>
      </c>
      <c r="P7235">
        <v>2248258</v>
      </c>
      <c r="Q7235" t="s">
        <v>40336</v>
      </c>
      <c r="R7235" t="s">
        <v>40337</v>
      </c>
      <c r="S7235" t="s">
        <v>40338</v>
      </c>
      <c r="T7235" t="s">
        <v>40339</v>
      </c>
      <c r="U7235" t="s">
        <v>34</v>
      </c>
      <c r="V7235" t="s">
        <v>46</v>
      </c>
      <c r="W7235" t="s">
        <v>106</v>
      </c>
      <c r="X7235" t="s">
        <v>107</v>
      </c>
      <c r="Y7235" t="s">
        <v>446</v>
      </c>
      <c r="Z7235" t="s">
        <v>4175</v>
      </c>
    </row>
    <row r="7236" spans="11:26" x14ac:dyDescent="0.3">
      <c r="K7236" t="s">
        <v>40340</v>
      </c>
      <c r="L7236" t="s">
        <v>40341</v>
      </c>
      <c r="M7236" t="s">
        <v>28</v>
      </c>
      <c r="O7236" t="s">
        <v>1585</v>
      </c>
      <c r="P7236">
        <v>300000</v>
      </c>
      <c r="Q7236" t="s">
        <v>40342</v>
      </c>
      <c r="R7236" t="s">
        <v>40343</v>
      </c>
      <c r="S7236" t="s">
        <v>40344</v>
      </c>
      <c r="T7236" t="s">
        <v>40345</v>
      </c>
      <c r="U7236" t="s">
        <v>34</v>
      </c>
      <c r="V7236" t="s">
        <v>96</v>
      </c>
      <c r="W7236" t="s">
        <v>336</v>
      </c>
      <c r="X7236" t="s">
        <v>337</v>
      </c>
      <c r="Y7236" t="s">
        <v>337</v>
      </c>
      <c r="Z7236" t="s">
        <v>40346</v>
      </c>
    </row>
    <row r="7237" spans="11:26" x14ac:dyDescent="0.3">
      <c r="K7237" t="s">
        <v>40340</v>
      </c>
      <c r="L7237" t="s">
        <v>40347</v>
      </c>
      <c r="M7237" t="s">
        <v>91</v>
      </c>
      <c r="O7237" t="s">
        <v>23910</v>
      </c>
      <c r="Q7237" t="s">
        <v>40348</v>
      </c>
      <c r="R7237" t="s">
        <v>40349</v>
      </c>
      <c r="S7237" t="s">
        <v>40350</v>
      </c>
      <c r="T7237" t="s">
        <v>40351</v>
      </c>
      <c r="U7237" t="s">
        <v>34</v>
      </c>
      <c r="V7237" t="s">
        <v>40352</v>
      </c>
      <c r="W7237">
        <v>1</v>
      </c>
      <c r="X7237" t="s">
        <v>40353</v>
      </c>
      <c r="Y7237" t="s">
        <v>20490</v>
      </c>
    </row>
    <row r="7238" spans="11:26" x14ac:dyDescent="0.3">
      <c r="K7238" t="s">
        <v>40354</v>
      </c>
      <c r="L7238" t="s">
        <v>40355</v>
      </c>
      <c r="M7238" t="s">
        <v>28</v>
      </c>
      <c r="N7238" t="s">
        <v>493</v>
      </c>
      <c r="O7238" t="s">
        <v>40356</v>
      </c>
      <c r="P7238">
        <v>20000000</v>
      </c>
      <c r="Q7238" t="s">
        <v>40357</v>
      </c>
      <c r="R7238" t="s">
        <v>40358</v>
      </c>
      <c r="S7238" t="s">
        <v>40359</v>
      </c>
      <c r="T7238" t="s">
        <v>40360</v>
      </c>
      <c r="U7238" t="s">
        <v>34</v>
      </c>
      <c r="V7238" t="s">
        <v>46</v>
      </c>
      <c r="W7238" t="s">
        <v>106</v>
      </c>
      <c r="X7238" t="s">
        <v>107</v>
      </c>
      <c r="Y7238" t="s">
        <v>116</v>
      </c>
      <c r="Z7238" s="1">
        <v>37995</v>
      </c>
    </row>
    <row r="7239" spans="11:26" x14ac:dyDescent="0.3">
      <c r="K7239" t="s">
        <v>40361</v>
      </c>
      <c r="L7239" t="s">
        <v>40362</v>
      </c>
      <c r="M7239" t="s">
        <v>52</v>
      </c>
      <c r="O7239" s="1">
        <v>41856</v>
      </c>
      <c r="Q7239" t="s">
        <v>40363</v>
      </c>
      <c r="R7239" t="s">
        <v>40364</v>
      </c>
      <c r="S7239" t="s">
        <v>40365</v>
      </c>
      <c r="T7239" t="s">
        <v>40366</v>
      </c>
      <c r="U7239" t="s">
        <v>34</v>
      </c>
      <c r="V7239" t="s">
        <v>46</v>
      </c>
      <c r="W7239" t="s">
        <v>106</v>
      </c>
      <c r="X7239" t="s">
        <v>151</v>
      </c>
      <c r="Y7239" t="s">
        <v>11487</v>
      </c>
      <c r="Z7239" t="s">
        <v>40367</v>
      </c>
    </row>
    <row r="7240" spans="11:26" x14ac:dyDescent="0.3">
      <c r="K7240" t="s">
        <v>40368</v>
      </c>
      <c r="L7240" t="s">
        <v>40369</v>
      </c>
      <c r="M7240" t="s">
        <v>28</v>
      </c>
      <c r="N7240" t="s">
        <v>40</v>
      </c>
      <c r="O7240" t="s">
        <v>5917</v>
      </c>
      <c r="P7240">
        <v>1835140</v>
      </c>
      <c r="Q7240" t="s">
        <v>40370</v>
      </c>
      <c r="R7240" t="s">
        <v>40371</v>
      </c>
      <c r="S7240" t="s">
        <v>40372</v>
      </c>
      <c r="T7240" t="s">
        <v>40373</v>
      </c>
      <c r="U7240" t="s">
        <v>34</v>
      </c>
      <c r="V7240" t="s">
        <v>46</v>
      </c>
      <c r="W7240" t="s">
        <v>106</v>
      </c>
      <c r="X7240" t="s">
        <v>1650</v>
      </c>
      <c r="Y7240" t="s">
        <v>1651</v>
      </c>
    </row>
    <row r="7241" spans="11:26" x14ac:dyDescent="0.3">
      <c r="K7241" t="s">
        <v>40374</v>
      </c>
      <c r="L7241" t="s">
        <v>40375</v>
      </c>
      <c r="M7241" t="s">
        <v>256</v>
      </c>
      <c r="O7241" t="s">
        <v>10671</v>
      </c>
      <c r="P7241">
        <v>1437605</v>
      </c>
      <c r="Q7241" t="s">
        <v>40376</v>
      </c>
      <c r="R7241" t="s">
        <v>40377</v>
      </c>
      <c r="S7241" t="s">
        <v>40378</v>
      </c>
      <c r="T7241" t="s">
        <v>40379</v>
      </c>
      <c r="U7241" t="s">
        <v>34</v>
      </c>
      <c r="V7241" t="s">
        <v>46</v>
      </c>
      <c r="W7241" t="s">
        <v>106</v>
      </c>
      <c r="X7241" t="s">
        <v>107</v>
      </c>
      <c r="Y7241" t="s">
        <v>1882</v>
      </c>
      <c r="Z7241" s="1">
        <v>41275</v>
      </c>
    </row>
    <row r="7242" spans="11:26" x14ac:dyDescent="0.3">
      <c r="K7242" t="s">
        <v>40374</v>
      </c>
      <c r="L7242" t="s">
        <v>40380</v>
      </c>
      <c r="M7242" t="s">
        <v>28</v>
      </c>
      <c r="N7242" t="s">
        <v>29</v>
      </c>
      <c r="O7242" s="1">
        <v>41914</v>
      </c>
      <c r="P7242">
        <v>1300000</v>
      </c>
      <c r="Q7242" t="s">
        <v>40381</v>
      </c>
      <c r="R7242" t="s">
        <v>40382</v>
      </c>
      <c r="S7242" t="s">
        <v>40383</v>
      </c>
      <c r="T7242" t="s">
        <v>74</v>
      </c>
      <c r="U7242" t="s">
        <v>34</v>
      </c>
      <c r="V7242" t="s">
        <v>46</v>
      </c>
      <c r="W7242" t="s">
        <v>106</v>
      </c>
      <c r="X7242" t="s">
        <v>107</v>
      </c>
      <c r="Y7242" t="s">
        <v>116</v>
      </c>
      <c r="Z7242" t="s">
        <v>40384</v>
      </c>
    </row>
    <row r="7243" spans="11:26" x14ac:dyDescent="0.3">
      <c r="K7243" t="s">
        <v>40374</v>
      </c>
      <c r="L7243" t="s">
        <v>40385</v>
      </c>
      <c r="M7243" t="s">
        <v>28</v>
      </c>
      <c r="N7243" t="s">
        <v>29</v>
      </c>
      <c r="O7243" t="s">
        <v>4027</v>
      </c>
      <c r="P7243">
        <v>7000000</v>
      </c>
      <c r="Q7243" t="s">
        <v>40386</v>
      </c>
      <c r="R7243" t="s">
        <v>40387</v>
      </c>
      <c r="S7243" t="s">
        <v>40388</v>
      </c>
      <c r="T7243" t="s">
        <v>2620</v>
      </c>
      <c r="U7243" t="s">
        <v>34</v>
      </c>
      <c r="V7243" t="s">
        <v>46</v>
      </c>
      <c r="W7243" t="s">
        <v>260</v>
      </c>
      <c r="X7243" t="s">
        <v>402</v>
      </c>
      <c r="Y7243" t="s">
        <v>6995</v>
      </c>
      <c r="Z7243" s="1">
        <v>37987</v>
      </c>
    </row>
    <row r="7244" spans="11:26" x14ac:dyDescent="0.3">
      <c r="K7244" t="s">
        <v>40389</v>
      </c>
      <c r="L7244" t="s">
        <v>40390</v>
      </c>
      <c r="M7244" t="s">
        <v>28</v>
      </c>
      <c r="O7244" t="s">
        <v>40391</v>
      </c>
      <c r="P7244">
        <v>8750000</v>
      </c>
      <c r="Q7244" t="s">
        <v>40392</v>
      </c>
      <c r="R7244" t="s">
        <v>40393</v>
      </c>
      <c r="S7244" t="s">
        <v>40394</v>
      </c>
      <c r="T7244" t="s">
        <v>1589</v>
      </c>
      <c r="U7244" t="s">
        <v>34</v>
      </c>
      <c r="V7244" t="s">
        <v>46</v>
      </c>
      <c r="W7244" t="s">
        <v>158</v>
      </c>
      <c r="X7244" t="s">
        <v>159</v>
      </c>
      <c r="Y7244" t="s">
        <v>40395</v>
      </c>
      <c r="Z7244" s="1">
        <v>38364</v>
      </c>
    </row>
    <row r="7245" spans="11:26" x14ac:dyDescent="0.3">
      <c r="K7245" t="s">
        <v>40396</v>
      </c>
      <c r="L7245" t="s">
        <v>40397</v>
      </c>
      <c r="M7245" t="s">
        <v>28</v>
      </c>
      <c r="O7245" t="s">
        <v>34293</v>
      </c>
      <c r="Q7245" t="s">
        <v>40398</v>
      </c>
      <c r="R7245" t="s">
        <v>40399</v>
      </c>
      <c r="S7245" t="s">
        <v>40400</v>
      </c>
      <c r="T7245" t="s">
        <v>5378</v>
      </c>
      <c r="U7245" t="s">
        <v>34</v>
      </c>
      <c r="V7245" t="s">
        <v>800</v>
      </c>
      <c r="X7245" t="s">
        <v>801</v>
      </c>
      <c r="Y7245" t="s">
        <v>801</v>
      </c>
      <c r="Z7245" s="1">
        <v>41275</v>
      </c>
    </row>
    <row r="7246" spans="11:26" x14ac:dyDescent="0.3">
      <c r="K7246" t="s">
        <v>40401</v>
      </c>
      <c r="L7246" t="s">
        <v>40402</v>
      </c>
      <c r="M7246" t="s">
        <v>28</v>
      </c>
      <c r="O7246" t="s">
        <v>7850</v>
      </c>
      <c r="P7246">
        <v>1735000</v>
      </c>
      <c r="Q7246" t="s">
        <v>40403</v>
      </c>
      <c r="R7246" t="s">
        <v>40404</v>
      </c>
      <c r="S7246" t="s">
        <v>40405</v>
      </c>
      <c r="T7246" t="s">
        <v>40406</v>
      </c>
      <c r="U7246" t="s">
        <v>34</v>
      </c>
      <c r="Z7246" s="1">
        <v>40913</v>
      </c>
    </row>
    <row r="7247" spans="11:26" x14ac:dyDescent="0.3">
      <c r="K7247" t="s">
        <v>40401</v>
      </c>
      <c r="L7247" t="s">
        <v>40407</v>
      </c>
      <c r="M7247" t="s">
        <v>28</v>
      </c>
      <c r="O7247" s="1">
        <v>41824</v>
      </c>
      <c r="P7247">
        <v>1694917</v>
      </c>
      <c r="Q7247" t="s">
        <v>40408</v>
      </c>
      <c r="R7247" t="s">
        <v>40409</v>
      </c>
      <c r="S7247" t="s">
        <v>40410</v>
      </c>
      <c r="T7247" t="s">
        <v>40411</v>
      </c>
      <c r="U7247" t="s">
        <v>34</v>
      </c>
      <c r="V7247" t="s">
        <v>46</v>
      </c>
      <c r="W7247" t="s">
        <v>106</v>
      </c>
      <c r="X7247" t="s">
        <v>107</v>
      </c>
      <c r="Y7247" t="s">
        <v>108</v>
      </c>
      <c r="Z7247" s="1">
        <v>40544</v>
      </c>
    </row>
    <row r="7248" spans="11:26" x14ac:dyDescent="0.3">
      <c r="K7248" t="s">
        <v>40412</v>
      </c>
      <c r="L7248" t="s">
        <v>40413</v>
      </c>
      <c r="M7248" t="s">
        <v>749</v>
      </c>
      <c r="O7248" s="1">
        <v>40914</v>
      </c>
      <c r="P7248">
        <v>150000</v>
      </c>
      <c r="Q7248" t="s">
        <v>40414</v>
      </c>
      <c r="R7248" t="s">
        <v>40415</v>
      </c>
      <c r="S7248" t="s">
        <v>40416</v>
      </c>
      <c r="T7248" t="s">
        <v>40417</v>
      </c>
      <c r="U7248" t="s">
        <v>178</v>
      </c>
      <c r="V7248" t="s">
        <v>46</v>
      </c>
      <c r="W7248" t="s">
        <v>106</v>
      </c>
      <c r="X7248" t="s">
        <v>107</v>
      </c>
      <c r="Y7248" t="s">
        <v>1882</v>
      </c>
      <c r="Z7248" s="1">
        <v>40179</v>
      </c>
    </row>
    <row r="7249" spans="11:26" x14ac:dyDescent="0.3">
      <c r="K7249" t="s">
        <v>40418</v>
      </c>
      <c r="L7249" t="s">
        <v>40419</v>
      </c>
      <c r="M7249" t="s">
        <v>28</v>
      </c>
      <c r="O7249" s="1">
        <v>42288</v>
      </c>
      <c r="P7249">
        <v>3700000</v>
      </c>
      <c r="Q7249" t="s">
        <v>40420</v>
      </c>
      <c r="R7249" t="s">
        <v>40421</v>
      </c>
      <c r="S7249" t="s">
        <v>40422</v>
      </c>
      <c r="T7249" t="s">
        <v>40423</v>
      </c>
      <c r="U7249" t="s">
        <v>34</v>
      </c>
      <c r="V7249" t="s">
        <v>46</v>
      </c>
      <c r="W7249" t="s">
        <v>106</v>
      </c>
      <c r="X7249" t="s">
        <v>107</v>
      </c>
      <c r="Y7249" t="s">
        <v>116</v>
      </c>
    </row>
    <row r="7250" spans="11:26" x14ac:dyDescent="0.3">
      <c r="K7250" t="s">
        <v>40418</v>
      </c>
      <c r="L7250" t="s">
        <v>40424</v>
      </c>
      <c r="M7250" t="s">
        <v>28</v>
      </c>
      <c r="O7250" s="1">
        <v>41640</v>
      </c>
      <c r="P7250">
        <v>3400000</v>
      </c>
      <c r="Q7250" t="s">
        <v>40425</v>
      </c>
      <c r="R7250" t="s">
        <v>40426</v>
      </c>
      <c r="S7250" t="s">
        <v>40427</v>
      </c>
      <c r="T7250" t="s">
        <v>519</v>
      </c>
      <c r="U7250" t="s">
        <v>34</v>
      </c>
      <c r="Z7250" s="1">
        <v>41827</v>
      </c>
    </row>
    <row r="7251" spans="11:26" x14ac:dyDescent="0.3">
      <c r="K7251" t="s">
        <v>40428</v>
      </c>
      <c r="L7251" t="s">
        <v>40429</v>
      </c>
      <c r="M7251" t="s">
        <v>28</v>
      </c>
      <c r="O7251" t="s">
        <v>33518</v>
      </c>
      <c r="P7251">
        <v>127397</v>
      </c>
      <c r="Q7251" t="s">
        <v>40430</v>
      </c>
      <c r="R7251" t="s">
        <v>40431</v>
      </c>
      <c r="S7251" t="s">
        <v>40432</v>
      </c>
      <c r="T7251" t="s">
        <v>5378</v>
      </c>
      <c r="U7251" t="s">
        <v>34</v>
      </c>
    </row>
    <row r="7252" spans="11:26" x14ac:dyDescent="0.3">
      <c r="K7252" t="s">
        <v>40428</v>
      </c>
      <c r="L7252" t="s">
        <v>40433</v>
      </c>
      <c r="M7252" t="s">
        <v>28</v>
      </c>
      <c r="N7252" t="s">
        <v>29</v>
      </c>
      <c r="O7252" s="1">
        <v>41397</v>
      </c>
      <c r="P7252">
        <v>92688</v>
      </c>
      <c r="Q7252" t="s">
        <v>40434</v>
      </c>
      <c r="R7252" t="s">
        <v>40435</v>
      </c>
      <c r="S7252" t="s">
        <v>40436</v>
      </c>
      <c r="T7252" t="s">
        <v>40437</v>
      </c>
      <c r="U7252" t="s">
        <v>34</v>
      </c>
      <c r="V7252" t="s">
        <v>46</v>
      </c>
      <c r="W7252" t="s">
        <v>133</v>
      </c>
      <c r="X7252" t="s">
        <v>3028</v>
      </c>
      <c r="Y7252" t="s">
        <v>6781</v>
      </c>
      <c r="Z7252" s="1">
        <v>40179</v>
      </c>
    </row>
    <row r="7253" spans="11:26" x14ac:dyDescent="0.3">
      <c r="K7253" t="s">
        <v>40428</v>
      </c>
      <c r="L7253" t="s">
        <v>40438</v>
      </c>
      <c r="M7253" t="s">
        <v>28</v>
      </c>
      <c r="N7253" t="s">
        <v>29</v>
      </c>
      <c r="O7253" s="1">
        <v>42341</v>
      </c>
      <c r="P7253">
        <v>25000</v>
      </c>
      <c r="Q7253" t="s">
        <v>40439</v>
      </c>
      <c r="R7253" t="s">
        <v>40440</v>
      </c>
      <c r="S7253" t="s">
        <v>40441</v>
      </c>
      <c r="T7253" t="s">
        <v>16084</v>
      </c>
      <c r="U7253" t="s">
        <v>34</v>
      </c>
      <c r="V7253" t="s">
        <v>46</v>
      </c>
      <c r="W7253" t="s">
        <v>167</v>
      </c>
      <c r="X7253" t="s">
        <v>168</v>
      </c>
      <c r="Y7253" t="s">
        <v>8771</v>
      </c>
      <c r="Z7253" t="s">
        <v>40442</v>
      </c>
    </row>
    <row r="7254" spans="11:26" x14ac:dyDescent="0.3">
      <c r="K7254" t="s">
        <v>40428</v>
      </c>
      <c r="L7254" t="s">
        <v>40443</v>
      </c>
      <c r="M7254" t="s">
        <v>28</v>
      </c>
      <c r="N7254" t="s">
        <v>29</v>
      </c>
      <c r="O7254" s="1">
        <v>41334</v>
      </c>
      <c r="P7254">
        <v>47857</v>
      </c>
      <c r="Q7254" t="s">
        <v>40444</v>
      </c>
      <c r="R7254" t="s">
        <v>40445</v>
      </c>
      <c r="S7254" t="s">
        <v>40446</v>
      </c>
      <c r="T7254" t="s">
        <v>2570</v>
      </c>
      <c r="U7254" t="s">
        <v>34</v>
      </c>
      <c r="V7254" t="s">
        <v>46</v>
      </c>
      <c r="W7254" t="s">
        <v>106</v>
      </c>
      <c r="X7254" t="s">
        <v>107</v>
      </c>
      <c r="Y7254" t="s">
        <v>390</v>
      </c>
      <c r="Z7254" s="1">
        <v>36531</v>
      </c>
    </row>
    <row r="7255" spans="11:26" x14ac:dyDescent="0.3">
      <c r="K7255" t="s">
        <v>40428</v>
      </c>
      <c r="L7255" t="s">
        <v>40447</v>
      </c>
      <c r="M7255" t="s">
        <v>28</v>
      </c>
      <c r="O7255" s="1">
        <v>40637</v>
      </c>
      <c r="P7255">
        <v>250001</v>
      </c>
      <c r="Q7255" t="s">
        <v>40448</v>
      </c>
      <c r="R7255" t="s">
        <v>40449</v>
      </c>
      <c r="S7255" t="s">
        <v>40450</v>
      </c>
      <c r="T7255" t="s">
        <v>37353</v>
      </c>
      <c r="U7255" t="s">
        <v>34</v>
      </c>
      <c r="V7255" t="s">
        <v>1048</v>
      </c>
      <c r="W7255">
        <v>5</v>
      </c>
      <c r="X7255" t="s">
        <v>1498</v>
      </c>
      <c r="Y7255" t="s">
        <v>40451</v>
      </c>
      <c r="Z7255" t="s">
        <v>40452</v>
      </c>
    </row>
    <row r="7256" spans="11:26" x14ac:dyDescent="0.3">
      <c r="K7256" t="s">
        <v>40428</v>
      </c>
      <c r="L7256" t="s">
        <v>40453</v>
      </c>
      <c r="M7256" t="s">
        <v>28</v>
      </c>
      <c r="N7256" t="s">
        <v>29</v>
      </c>
      <c r="O7256" t="s">
        <v>6131</v>
      </c>
      <c r="P7256">
        <v>25000</v>
      </c>
      <c r="Q7256" t="s">
        <v>40454</v>
      </c>
      <c r="R7256" t="s">
        <v>40455</v>
      </c>
      <c r="S7256" t="s">
        <v>40456</v>
      </c>
      <c r="T7256" t="s">
        <v>40457</v>
      </c>
      <c r="U7256" t="s">
        <v>34</v>
      </c>
      <c r="V7256" t="s">
        <v>1048</v>
      </c>
      <c r="W7256">
        <v>5</v>
      </c>
      <c r="X7256" t="s">
        <v>1498</v>
      </c>
      <c r="Y7256" t="s">
        <v>18074</v>
      </c>
      <c r="Z7256" s="1">
        <v>41000</v>
      </c>
    </row>
    <row r="7257" spans="11:26" x14ac:dyDescent="0.3">
      <c r="K7257" t="s">
        <v>40428</v>
      </c>
      <c r="L7257" t="s">
        <v>40458</v>
      </c>
      <c r="M7257" t="s">
        <v>28</v>
      </c>
      <c r="O7257" t="s">
        <v>4144</v>
      </c>
      <c r="P7257">
        <v>99010</v>
      </c>
      <c r="Q7257" t="s">
        <v>40459</v>
      </c>
      <c r="R7257" t="s">
        <v>40460</v>
      </c>
      <c r="S7257" t="s">
        <v>40461</v>
      </c>
      <c r="T7257" t="s">
        <v>436</v>
      </c>
      <c r="U7257" t="s">
        <v>178</v>
      </c>
      <c r="V7257" t="s">
        <v>206</v>
      </c>
      <c r="W7257" t="s">
        <v>12955</v>
      </c>
      <c r="X7257" t="s">
        <v>208</v>
      </c>
      <c r="Y7257" t="s">
        <v>40462</v>
      </c>
      <c r="Z7257" s="1">
        <v>36892</v>
      </c>
    </row>
    <row r="7258" spans="11:26" x14ac:dyDescent="0.3">
      <c r="K7258" t="s">
        <v>40463</v>
      </c>
      <c r="L7258" t="s">
        <v>40464</v>
      </c>
      <c r="M7258" t="s">
        <v>28</v>
      </c>
      <c r="O7258" t="s">
        <v>40465</v>
      </c>
      <c r="P7258">
        <v>2000000</v>
      </c>
      <c r="Q7258" t="s">
        <v>40466</v>
      </c>
      <c r="R7258" t="s">
        <v>40467</v>
      </c>
      <c r="S7258" t="s">
        <v>40468</v>
      </c>
      <c r="T7258" t="s">
        <v>64</v>
      </c>
      <c r="U7258" t="s">
        <v>178</v>
      </c>
    </row>
    <row r="7259" spans="11:26" x14ac:dyDescent="0.3">
      <c r="K7259" t="s">
        <v>40463</v>
      </c>
      <c r="L7259" t="s">
        <v>40469</v>
      </c>
      <c r="M7259" t="s">
        <v>28</v>
      </c>
      <c r="O7259" t="s">
        <v>40470</v>
      </c>
      <c r="P7259">
        <v>1000000</v>
      </c>
      <c r="Q7259" t="s">
        <v>40471</v>
      </c>
      <c r="R7259" t="s">
        <v>40472</v>
      </c>
      <c r="S7259" t="s">
        <v>40473</v>
      </c>
      <c r="T7259" t="s">
        <v>6</v>
      </c>
      <c r="U7259" t="s">
        <v>34</v>
      </c>
      <c r="V7259" t="s">
        <v>96</v>
      </c>
      <c r="W7259" t="s">
        <v>336</v>
      </c>
      <c r="X7259" t="s">
        <v>40474</v>
      </c>
      <c r="Y7259" t="s">
        <v>40474</v>
      </c>
    </row>
    <row r="7260" spans="11:26" x14ac:dyDescent="0.3">
      <c r="K7260" t="s">
        <v>40475</v>
      </c>
      <c r="L7260" t="s">
        <v>40476</v>
      </c>
      <c r="M7260" t="s">
        <v>28</v>
      </c>
      <c r="O7260" t="s">
        <v>10758</v>
      </c>
      <c r="P7260">
        <v>250000</v>
      </c>
      <c r="Q7260" t="s">
        <v>40477</v>
      </c>
      <c r="R7260" t="s">
        <v>40478</v>
      </c>
      <c r="S7260" t="s">
        <v>40479</v>
      </c>
      <c r="T7260" t="s">
        <v>40480</v>
      </c>
      <c r="U7260" t="s">
        <v>178</v>
      </c>
      <c r="V7260" t="s">
        <v>5813</v>
      </c>
      <c r="W7260">
        <v>7</v>
      </c>
      <c r="X7260" t="s">
        <v>5814</v>
      </c>
      <c r="Y7260" t="s">
        <v>5814</v>
      </c>
      <c r="Z7260" s="1">
        <v>40189</v>
      </c>
    </row>
    <row r="7261" spans="11:26" x14ac:dyDescent="0.3">
      <c r="K7261" t="s">
        <v>40475</v>
      </c>
      <c r="L7261" t="s">
        <v>40481</v>
      </c>
      <c r="M7261" t="s">
        <v>28</v>
      </c>
      <c r="O7261" t="s">
        <v>722</v>
      </c>
      <c r="P7261">
        <v>326158</v>
      </c>
      <c r="Q7261" t="s">
        <v>40482</v>
      </c>
      <c r="R7261" t="s">
        <v>40483</v>
      </c>
      <c r="S7261" t="s">
        <v>40484</v>
      </c>
      <c r="T7261" t="s">
        <v>40485</v>
      </c>
      <c r="U7261" t="s">
        <v>34</v>
      </c>
      <c r="V7261" t="s">
        <v>46</v>
      </c>
      <c r="W7261" t="s">
        <v>217</v>
      </c>
      <c r="X7261" t="s">
        <v>218</v>
      </c>
      <c r="Y7261" t="s">
        <v>1901</v>
      </c>
      <c r="Z7261" s="1">
        <v>42010</v>
      </c>
    </row>
    <row r="7262" spans="11:26" x14ac:dyDescent="0.3">
      <c r="K7262" t="s">
        <v>40475</v>
      </c>
      <c r="L7262" t="s">
        <v>40486</v>
      </c>
      <c r="M7262" t="s">
        <v>28</v>
      </c>
      <c r="O7262" t="s">
        <v>28888</v>
      </c>
      <c r="P7262">
        <v>1250000</v>
      </c>
      <c r="Q7262" t="s">
        <v>40487</v>
      </c>
      <c r="R7262" t="s">
        <v>40488</v>
      </c>
      <c r="T7262" t="s">
        <v>40489</v>
      </c>
      <c r="U7262" t="s">
        <v>34</v>
      </c>
      <c r="V7262" t="s">
        <v>46</v>
      </c>
      <c r="W7262" t="s">
        <v>471</v>
      </c>
      <c r="X7262" t="s">
        <v>6272</v>
      </c>
      <c r="Y7262" t="s">
        <v>40490</v>
      </c>
      <c r="Z7262" s="1">
        <v>40909</v>
      </c>
    </row>
    <row r="7263" spans="11:26" x14ac:dyDescent="0.3">
      <c r="K7263" t="s">
        <v>40475</v>
      </c>
      <c r="L7263" t="s">
        <v>40491</v>
      </c>
      <c r="M7263" t="s">
        <v>28</v>
      </c>
      <c r="N7263" t="s">
        <v>29</v>
      </c>
      <c r="O7263" s="1">
        <v>39422</v>
      </c>
      <c r="P7263">
        <v>18000000</v>
      </c>
      <c r="Q7263" t="s">
        <v>40492</v>
      </c>
      <c r="R7263" t="s">
        <v>40493</v>
      </c>
      <c r="S7263" t="s">
        <v>40494</v>
      </c>
      <c r="T7263" t="s">
        <v>12211</v>
      </c>
      <c r="U7263" t="s">
        <v>34</v>
      </c>
      <c r="V7263" t="s">
        <v>46</v>
      </c>
      <c r="W7263" t="s">
        <v>471</v>
      </c>
      <c r="X7263" t="s">
        <v>969</v>
      </c>
      <c r="Y7263" t="s">
        <v>969</v>
      </c>
    </row>
    <row r="7264" spans="11:26" x14ac:dyDescent="0.3">
      <c r="K7264" t="s">
        <v>40475</v>
      </c>
      <c r="L7264" t="s">
        <v>40495</v>
      </c>
      <c r="M7264" t="s">
        <v>28</v>
      </c>
      <c r="O7264" t="s">
        <v>19063</v>
      </c>
      <c r="P7264">
        <v>499999</v>
      </c>
      <c r="Q7264" t="s">
        <v>40496</v>
      </c>
      <c r="R7264" t="s">
        <v>40497</v>
      </c>
      <c r="S7264" t="s">
        <v>40498</v>
      </c>
      <c r="T7264" t="s">
        <v>40499</v>
      </c>
      <c r="U7264" t="s">
        <v>345</v>
      </c>
      <c r="Z7264" t="s">
        <v>40500</v>
      </c>
    </row>
    <row r="7265" spans="11:26" x14ac:dyDescent="0.3">
      <c r="K7265" t="s">
        <v>40475</v>
      </c>
      <c r="L7265" t="s">
        <v>40501</v>
      </c>
      <c r="M7265" t="s">
        <v>28</v>
      </c>
      <c r="O7265" s="1">
        <v>41030</v>
      </c>
      <c r="P7265">
        <v>4549285</v>
      </c>
      <c r="Q7265" t="s">
        <v>40502</v>
      </c>
      <c r="R7265" t="s">
        <v>40503</v>
      </c>
      <c r="S7265" t="s">
        <v>40504</v>
      </c>
      <c r="T7265" t="s">
        <v>1208</v>
      </c>
      <c r="U7265" t="s">
        <v>34</v>
      </c>
      <c r="V7265" t="s">
        <v>46</v>
      </c>
      <c r="W7265" t="s">
        <v>167</v>
      </c>
      <c r="X7265" t="s">
        <v>168</v>
      </c>
      <c r="Y7265" t="s">
        <v>169</v>
      </c>
      <c r="Z7265" s="1">
        <v>39083</v>
      </c>
    </row>
    <row r="7266" spans="11:26" x14ac:dyDescent="0.3">
      <c r="K7266" t="s">
        <v>40475</v>
      </c>
      <c r="L7266" t="s">
        <v>40505</v>
      </c>
      <c r="M7266" t="s">
        <v>1836</v>
      </c>
      <c r="O7266" t="s">
        <v>7794</v>
      </c>
      <c r="P7266">
        <v>51650404</v>
      </c>
      <c r="Q7266" t="s">
        <v>40506</v>
      </c>
      <c r="R7266" t="s">
        <v>40507</v>
      </c>
      <c r="S7266" t="s">
        <v>40508</v>
      </c>
      <c r="T7266" t="s">
        <v>105</v>
      </c>
      <c r="U7266" t="s">
        <v>178</v>
      </c>
      <c r="V7266" t="s">
        <v>46</v>
      </c>
      <c r="W7266" t="s">
        <v>106</v>
      </c>
      <c r="X7266" t="s">
        <v>107</v>
      </c>
      <c r="Y7266" t="s">
        <v>2134</v>
      </c>
    </row>
    <row r="7267" spans="11:26" x14ac:dyDescent="0.3">
      <c r="K7267" t="s">
        <v>40475</v>
      </c>
      <c r="L7267" t="s">
        <v>40509</v>
      </c>
      <c r="M7267" t="s">
        <v>28</v>
      </c>
      <c r="N7267" t="s">
        <v>40</v>
      </c>
      <c r="O7267" s="1">
        <v>38779</v>
      </c>
      <c r="P7267">
        <v>15000000</v>
      </c>
      <c r="Q7267" t="s">
        <v>40510</v>
      </c>
      <c r="R7267" t="s">
        <v>40511</v>
      </c>
      <c r="S7267" t="s">
        <v>40512</v>
      </c>
      <c r="T7267" t="s">
        <v>64</v>
      </c>
      <c r="U7267" t="s">
        <v>345</v>
      </c>
      <c r="V7267" t="s">
        <v>46</v>
      </c>
      <c r="W7267" t="s">
        <v>260</v>
      </c>
      <c r="X7267" t="s">
        <v>402</v>
      </c>
      <c r="Y7267" t="s">
        <v>24045</v>
      </c>
      <c r="Z7267" s="1">
        <v>39093</v>
      </c>
    </row>
    <row r="7268" spans="11:26" x14ac:dyDescent="0.3">
      <c r="K7268" t="s">
        <v>40475</v>
      </c>
      <c r="L7268" t="s">
        <v>40513</v>
      </c>
      <c r="M7268" t="s">
        <v>28</v>
      </c>
      <c r="O7268" t="s">
        <v>7936</v>
      </c>
      <c r="P7268">
        <v>325000</v>
      </c>
      <c r="Q7268" t="s">
        <v>40514</v>
      </c>
      <c r="R7268" t="s">
        <v>40515</v>
      </c>
      <c r="S7268" t="s">
        <v>40516</v>
      </c>
      <c r="T7268" t="s">
        <v>1589</v>
      </c>
      <c r="U7268" t="s">
        <v>178</v>
      </c>
      <c r="V7268" t="s">
        <v>46</v>
      </c>
      <c r="W7268" t="s">
        <v>106</v>
      </c>
      <c r="X7268" t="s">
        <v>107</v>
      </c>
      <c r="Y7268" t="s">
        <v>1975</v>
      </c>
      <c r="Z7268" s="1">
        <v>37622</v>
      </c>
    </row>
    <row r="7269" spans="11:26" x14ac:dyDescent="0.3">
      <c r="K7269" t="s">
        <v>40517</v>
      </c>
      <c r="L7269" t="s">
        <v>40518</v>
      </c>
      <c r="M7269" t="s">
        <v>324</v>
      </c>
      <c r="O7269" t="s">
        <v>240</v>
      </c>
      <c r="P7269">
        <v>64860</v>
      </c>
      <c r="Q7269" t="s">
        <v>40519</v>
      </c>
      <c r="R7269" t="s">
        <v>40520</v>
      </c>
      <c r="S7269" t="s">
        <v>40521</v>
      </c>
      <c r="T7269" t="s">
        <v>40522</v>
      </c>
      <c r="U7269" t="s">
        <v>34</v>
      </c>
      <c r="V7269" t="s">
        <v>46</v>
      </c>
      <c r="W7269" t="s">
        <v>2307</v>
      </c>
      <c r="X7269" t="s">
        <v>5908</v>
      </c>
      <c r="Y7269" t="s">
        <v>5908</v>
      </c>
      <c r="Z7269" s="1">
        <v>41275</v>
      </c>
    </row>
    <row r="7270" spans="11:26" x14ac:dyDescent="0.3">
      <c r="K7270" t="s">
        <v>40523</v>
      </c>
      <c r="L7270" t="s">
        <v>40524</v>
      </c>
      <c r="M7270" t="s">
        <v>52</v>
      </c>
      <c r="O7270" t="s">
        <v>9445</v>
      </c>
      <c r="Q7270" t="s">
        <v>40525</v>
      </c>
      <c r="R7270" t="s">
        <v>40526</v>
      </c>
      <c r="S7270" t="s">
        <v>40527</v>
      </c>
      <c r="T7270" t="s">
        <v>124</v>
      </c>
      <c r="U7270" t="s">
        <v>34</v>
      </c>
      <c r="V7270" t="s">
        <v>65</v>
      </c>
      <c r="W7270">
        <v>2</v>
      </c>
      <c r="X7270" t="s">
        <v>297</v>
      </c>
      <c r="Y7270" t="s">
        <v>4763</v>
      </c>
    </row>
    <row r="7271" spans="11:26" x14ac:dyDescent="0.3">
      <c r="K7271" t="s">
        <v>40528</v>
      </c>
      <c r="L7271" t="s">
        <v>40529</v>
      </c>
      <c r="M7271" t="s">
        <v>233</v>
      </c>
      <c r="O7271" s="1">
        <v>41856</v>
      </c>
      <c r="P7271">
        <v>33000000</v>
      </c>
      <c r="Q7271" t="s">
        <v>40530</v>
      </c>
      <c r="R7271" t="s">
        <v>40531</v>
      </c>
      <c r="T7271" t="s">
        <v>619</v>
      </c>
      <c r="U7271" t="s">
        <v>34</v>
      </c>
      <c r="V7271" t="s">
        <v>46</v>
      </c>
      <c r="W7271" t="s">
        <v>1659</v>
      </c>
      <c r="X7271" t="s">
        <v>1660</v>
      </c>
      <c r="Y7271" t="s">
        <v>1660</v>
      </c>
      <c r="Z7271" s="1">
        <v>42005</v>
      </c>
    </row>
    <row r="7272" spans="11:26" x14ac:dyDescent="0.3">
      <c r="K7272" t="s">
        <v>40528</v>
      </c>
      <c r="L7272" t="s">
        <v>40532</v>
      </c>
      <c r="M7272" t="s">
        <v>233</v>
      </c>
      <c r="O7272" t="s">
        <v>10770</v>
      </c>
      <c r="P7272">
        <v>25000000</v>
      </c>
      <c r="Q7272" t="s">
        <v>40533</v>
      </c>
      <c r="R7272" t="s">
        <v>40534</v>
      </c>
      <c r="S7272" t="s">
        <v>40535</v>
      </c>
      <c r="T7272" t="s">
        <v>1867</v>
      </c>
      <c r="U7272" t="s">
        <v>34</v>
      </c>
      <c r="V7272" t="s">
        <v>46</v>
      </c>
      <c r="W7272" t="s">
        <v>195</v>
      </c>
      <c r="X7272" t="s">
        <v>196</v>
      </c>
      <c r="Y7272" t="s">
        <v>196</v>
      </c>
      <c r="Z7272" s="1">
        <v>40544</v>
      </c>
    </row>
    <row r="7273" spans="11:26" x14ac:dyDescent="0.3">
      <c r="K7273" t="s">
        <v>40528</v>
      </c>
      <c r="L7273" t="s">
        <v>40536</v>
      </c>
      <c r="M7273" t="s">
        <v>233</v>
      </c>
      <c r="O7273" t="s">
        <v>31851</v>
      </c>
      <c r="P7273">
        <v>15000000</v>
      </c>
      <c r="Q7273" t="s">
        <v>40537</v>
      </c>
      <c r="R7273" t="s">
        <v>40538</v>
      </c>
      <c r="S7273" t="s">
        <v>40539</v>
      </c>
      <c r="T7273" t="s">
        <v>3809</v>
      </c>
      <c r="U7273" t="s">
        <v>34</v>
      </c>
    </row>
    <row r="7274" spans="11:26" x14ac:dyDescent="0.3">
      <c r="K7274" t="s">
        <v>40528</v>
      </c>
      <c r="L7274" t="s">
        <v>40540</v>
      </c>
      <c r="M7274" t="s">
        <v>233</v>
      </c>
      <c r="O7274" t="s">
        <v>540</v>
      </c>
      <c r="P7274">
        <v>10000000</v>
      </c>
      <c r="Q7274" t="s">
        <v>40541</v>
      </c>
      <c r="R7274" t="s">
        <v>40542</v>
      </c>
      <c r="S7274" t="s">
        <v>40543</v>
      </c>
      <c r="T7274" t="s">
        <v>40544</v>
      </c>
      <c r="U7274" t="s">
        <v>34</v>
      </c>
      <c r="Z7274" s="1">
        <v>39087</v>
      </c>
    </row>
    <row r="7275" spans="11:26" x14ac:dyDescent="0.3">
      <c r="K7275" t="s">
        <v>40528</v>
      </c>
      <c r="L7275" t="s">
        <v>40545</v>
      </c>
      <c r="M7275" t="s">
        <v>233</v>
      </c>
      <c r="O7275" t="s">
        <v>40546</v>
      </c>
      <c r="P7275">
        <v>18000000</v>
      </c>
      <c r="Q7275" t="s">
        <v>40547</v>
      </c>
      <c r="R7275" t="s">
        <v>40548</v>
      </c>
      <c r="S7275" t="s">
        <v>40549</v>
      </c>
      <c r="T7275" t="s">
        <v>3381</v>
      </c>
      <c r="U7275" t="s">
        <v>34</v>
      </c>
      <c r="V7275" t="s">
        <v>46</v>
      </c>
      <c r="W7275" t="s">
        <v>346</v>
      </c>
      <c r="X7275" t="s">
        <v>347</v>
      </c>
      <c r="Y7275" t="s">
        <v>347</v>
      </c>
    </row>
    <row r="7276" spans="11:26" x14ac:dyDescent="0.3">
      <c r="K7276" t="s">
        <v>40550</v>
      </c>
      <c r="L7276" t="s">
        <v>40551</v>
      </c>
      <c r="M7276" t="s">
        <v>28</v>
      </c>
      <c r="N7276" t="s">
        <v>40</v>
      </c>
      <c r="O7276" s="1">
        <v>42253</v>
      </c>
      <c r="P7276">
        <v>11500000</v>
      </c>
      <c r="Q7276" t="s">
        <v>40552</v>
      </c>
      <c r="R7276" t="s">
        <v>40553</v>
      </c>
      <c r="S7276" t="s">
        <v>40554</v>
      </c>
      <c r="T7276" t="s">
        <v>40555</v>
      </c>
      <c r="U7276" t="s">
        <v>34</v>
      </c>
      <c r="V7276" t="s">
        <v>46</v>
      </c>
      <c r="W7276" t="s">
        <v>106</v>
      </c>
      <c r="X7276" t="s">
        <v>107</v>
      </c>
      <c r="Y7276" t="s">
        <v>446</v>
      </c>
      <c r="Z7276" s="1">
        <v>40179</v>
      </c>
    </row>
    <row r="7277" spans="11:26" x14ac:dyDescent="0.3">
      <c r="K7277" t="s">
        <v>40556</v>
      </c>
      <c r="L7277" t="s">
        <v>40557</v>
      </c>
      <c r="M7277" t="s">
        <v>256</v>
      </c>
      <c r="O7277" s="1">
        <v>41918</v>
      </c>
      <c r="P7277">
        <v>200000</v>
      </c>
      <c r="Q7277" t="s">
        <v>40558</v>
      </c>
      <c r="R7277" t="s">
        <v>40559</v>
      </c>
      <c r="S7277" t="s">
        <v>40560</v>
      </c>
      <c r="T7277" t="s">
        <v>74</v>
      </c>
      <c r="U7277" t="s">
        <v>34</v>
      </c>
      <c r="V7277" t="s">
        <v>46</v>
      </c>
      <c r="W7277" t="s">
        <v>620</v>
      </c>
      <c r="X7277" t="s">
        <v>621</v>
      </c>
      <c r="Y7277" t="s">
        <v>621</v>
      </c>
      <c r="Z7277" t="s">
        <v>40561</v>
      </c>
    </row>
    <row r="7278" spans="11:26" x14ac:dyDescent="0.3">
      <c r="K7278" t="s">
        <v>40562</v>
      </c>
      <c r="L7278" t="s">
        <v>40563</v>
      </c>
      <c r="M7278" t="s">
        <v>52</v>
      </c>
      <c r="O7278" s="1">
        <v>42010</v>
      </c>
      <c r="P7278">
        <v>1000000</v>
      </c>
      <c r="Q7278" t="s">
        <v>40564</v>
      </c>
      <c r="R7278" t="s">
        <v>40565</v>
      </c>
      <c r="S7278" t="s">
        <v>40566</v>
      </c>
      <c r="T7278" t="s">
        <v>40567</v>
      </c>
      <c r="U7278" t="s">
        <v>34</v>
      </c>
      <c r="V7278" t="s">
        <v>46</v>
      </c>
      <c r="W7278" t="s">
        <v>1731</v>
      </c>
      <c r="X7278" t="s">
        <v>1732</v>
      </c>
      <c r="Y7278" t="s">
        <v>10258</v>
      </c>
      <c r="Z7278" s="1">
        <v>40184</v>
      </c>
    </row>
    <row r="7279" spans="11:26" x14ac:dyDescent="0.3">
      <c r="K7279" t="s">
        <v>40562</v>
      </c>
      <c r="L7279" t="s">
        <v>40568</v>
      </c>
      <c r="M7279" t="s">
        <v>324</v>
      </c>
      <c r="O7279" s="1">
        <v>41648</v>
      </c>
      <c r="P7279">
        <v>500000</v>
      </c>
      <c r="Q7279" t="s">
        <v>40569</v>
      </c>
      <c r="R7279" t="s">
        <v>40570</v>
      </c>
      <c r="S7279" t="s">
        <v>40571</v>
      </c>
      <c r="T7279" t="s">
        <v>4038</v>
      </c>
      <c r="U7279" t="s">
        <v>34</v>
      </c>
    </row>
    <row r="7280" spans="11:26" x14ac:dyDescent="0.3">
      <c r="K7280" t="s">
        <v>40572</v>
      </c>
      <c r="L7280" t="s">
        <v>40573</v>
      </c>
      <c r="M7280" t="s">
        <v>233</v>
      </c>
      <c r="O7280" t="s">
        <v>31507</v>
      </c>
      <c r="Q7280" t="s">
        <v>40574</v>
      </c>
      <c r="R7280" t="s">
        <v>40575</v>
      </c>
      <c r="S7280" t="s">
        <v>40576</v>
      </c>
      <c r="T7280" t="s">
        <v>7265</v>
      </c>
      <c r="U7280" t="s">
        <v>345</v>
      </c>
      <c r="V7280" t="s">
        <v>768</v>
      </c>
      <c r="W7280">
        <v>48</v>
      </c>
      <c r="X7280" t="s">
        <v>769</v>
      </c>
      <c r="Y7280" t="s">
        <v>769</v>
      </c>
      <c r="Z7280" s="1">
        <v>40909</v>
      </c>
    </row>
    <row r="7281" spans="11:26" x14ac:dyDescent="0.3">
      <c r="K7281" t="s">
        <v>40572</v>
      </c>
      <c r="L7281" t="s">
        <v>40577</v>
      </c>
      <c r="M7281" t="s">
        <v>233</v>
      </c>
      <c r="O7281" t="s">
        <v>13359</v>
      </c>
      <c r="P7281">
        <v>13000000</v>
      </c>
      <c r="Q7281" t="s">
        <v>40578</v>
      </c>
      <c r="R7281" t="s">
        <v>40579</v>
      </c>
      <c r="S7281" t="s">
        <v>40580</v>
      </c>
      <c r="T7281" t="s">
        <v>40581</v>
      </c>
      <c r="U7281" t="s">
        <v>34</v>
      </c>
      <c r="V7281" t="s">
        <v>35</v>
      </c>
      <c r="W7281">
        <v>7</v>
      </c>
      <c r="X7281" t="s">
        <v>1130</v>
      </c>
      <c r="Y7281" t="s">
        <v>1130</v>
      </c>
      <c r="Z7281" t="s">
        <v>40582</v>
      </c>
    </row>
    <row r="7282" spans="11:26" x14ac:dyDescent="0.3">
      <c r="K7282" t="s">
        <v>40583</v>
      </c>
      <c r="L7282" t="s">
        <v>40584</v>
      </c>
      <c r="M7282" t="s">
        <v>233</v>
      </c>
      <c r="O7282" t="s">
        <v>40585</v>
      </c>
      <c r="P7282">
        <v>90000000</v>
      </c>
      <c r="Q7282" t="s">
        <v>40586</v>
      </c>
      <c r="R7282" t="s">
        <v>40587</v>
      </c>
      <c r="S7282" t="s">
        <v>40588</v>
      </c>
      <c r="T7282" t="s">
        <v>1208</v>
      </c>
      <c r="U7282" t="s">
        <v>34</v>
      </c>
      <c r="Z7282" s="1">
        <v>38357</v>
      </c>
    </row>
    <row r="7283" spans="11:26" x14ac:dyDescent="0.3">
      <c r="K7283" t="s">
        <v>40589</v>
      </c>
      <c r="L7283" t="s">
        <v>40590</v>
      </c>
      <c r="M7283" t="s">
        <v>52</v>
      </c>
      <c r="O7283" s="1">
        <v>38724</v>
      </c>
      <c r="P7283">
        <v>70000</v>
      </c>
      <c r="Q7283" t="s">
        <v>40591</v>
      </c>
      <c r="R7283" t="s">
        <v>40592</v>
      </c>
      <c r="S7283" t="s">
        <v>40593</v>
      </c>
      <c r="T7283" t="s">
        <v>619</v>
      </c>
      <c r="U7283" t="s">
        <v>34</v>
      </c>
      <c r="V7283" t="s">
        <v>46</v>
      </c>
      <c r="W7283" t="s">
        <v>9493</v>
      </c>
      <c r="X7283" t="s">
        <v>9494</v>
      </c>
      <c r="Y7283" t="s">
        <v>9494</v>
      </c>
      <c r="Z7283" s="1">
        <v>40909</v>
      </c>
    </row>
    <row r="7284" spans="11:26" x14ac:dyDescent="0.3">
      <c r="K7284" t="s">
        <v>40594</v>
      </c>
      <c r="L7284" t="s">
        <v>40595</v>
      </c>
      <c r="M7284" t="s">
        <v>256</v>
      </c>
      <c r="O7284" s="1">
        <v>41975</v>
      </c>
      <c r="P7284">
        <v>500000</v>
      </c>
      <c r="Q7284" t="s">
        <v>40596</v>
      </c>
      <c r="R7284" t="s">
        <v>40597</v>
      </c>
      <c r="S7284" t="s">
        <v>40598</v>
      </c>
      <c r="T7284" t="s">
        <v>40599</v>
      </c>
      <c r="U7284" t="s">
        <v>345</v>
      </c>
      <c r="V7284" t="s">
        <v>46</v>
      </c>
      <c r="W7284" t="s">
        <v>471</v>
      </c>
      <c r="X7284" t="s">
        <v>1760</v>
      </c>
      <c r="Y7284" t="s">
        <v>1760</v>
      </c>
      <c r="Z7284" s="1">
        <v>39456</v>
      </c>
    </row>
    <row r="7285" spans="11:26" x14ac:dyDescent="0.3">
      <c r="K7285" t="s">
        <v>40600</v>
      </c>
      <c r="L7285" t="s">
        <v>40601</v>
      </c>
      <c r="M7285" t="s">
        <v>52</v>
      </c>
      <c r="O7285" t="s">
        <v>8236</v>
      </c>
      <c r="P7285">
        <v>50000</v>
      </c>
      <c r="Q7285" t="s">
        <v>40602</v>
      </c>
      <c r="R7285" t="s">
        <v>40603</v>
      </c>
      <c r="S7285" t="s">
        <v>40604</v>
      </c>
      <c r="T7285" t="s">
        <v>40605</v>
      </c>
      <c r="U7285" t="s">
        <v>34</v>
      </c>
      <c r="V7285" t="s">
        <v>669</v>
      </c>
      <c r="W7285">
        <v>40</v>
      </c>
      <c r="X7285" t="s">
        <v>1673</v>
      </c>
      <c r="Y7285" t="s">
        <v>1673</v>
      </c>
    </row>
    <row r="7286" spans="11:26" x14ac:dyDescent="0.3">
      <c r="K7286" t="s">
        <v>40600</v>
      </c>
      <c r="L7286" t="s">
        <v>40606</v>
      </c>
      <c r="M7286" t="s">
        <v>749</v>
      </c>
      <c r="O7286" t="s">
        <v>25060</v>
      </c>
      <c r="Q7286" t="s">
        <v>40607</v>
      </c>
      <c r="R7286" t="s">
        <v>40608</v>
      </c>
      <c r="S7286" t="s">
        <v>40609</v>
      </c>
      <c r="T7286" t="s">
        <v>40610</v>
      </c>
      <c r="U7286" t="s">
        <v>34</v>
      </c>
      <c r="V7286" t="s">
        <v>46</v>
      </c>
      <c r="W7286" t="s">
        <v>228</v>
      </c>
      <c r="X7286" t="s">
        <v>229</v>
      </c>
      <c r="Y7286" t="s">
        <v>229</v>
      </c>
      <c r="Z7286" s="1">
        <v>40545</v>
      </c>
    </row>
    <row r="7287" spans="11:26" x14ac:dyDescent="0.3">
      <c r="K7287" t="s">
        <v>40600</v>
      </c>
      <c r="L7287" t="s">
        <v>40611</v>
      </c>
      <c r="M7287" t="s">
        <v>52</v>
      </c>
      <c r="O7287" t="s">
        <v>40612</v>
      </c>
      <c r="P7287">
        <v>140000</v>
      </c>
      <c r="Q7287" t="s">
        <v>40613</v>
      </c>
      <c r="R7287" t="s">
        <v>40614</v>
      </c>
      <c r="S7287" t="s">
        <v>40615</v>
      </c>
      <c r="T7287" t="s">
        <v>40616</v>
      </c>
      <c r="U7287" t="s">
        <v>345</v>
      </c>
      <c r="V7287" t="s">
        <v>46</v>
      </c>
      <c r="W7287" t="s">
        <v>106</v>
      </c>
      <c r="X7287" t="s">
        <v>107</v>
      </c>
      <c r="Y7287" t="s">
        <v>116</v>
      </c>
      <c r="Z7287" s="1">
        <v>40179</v>
      </c>
    </row>
    <row r="7288" spans="11:26" x14ac:dyDescent="0.3">
      <c r="K7288" t="s">
        <v>40600</v>
      </c>
      <c r="L7288" t="s">
        <v>40617</v>
      </c>
      <c r="M7288" t="s">
        <v>52</v>
      </c>
      <c r="O7288" s="1">
        <v>41579</v>
      </c>
      <c r="P7288">
        <v>350000</v>
      </c>
      <c r="Q7288" t="s">
        <v>40618</v>
      </c>
      <c r="R7288" t="s">
        <v>40619</v>
      </c>
      <c r="S7288" t="s">
        <v>40620</v>
      </c>
      <c r="T7288" t="s">
        <v>40621</v>
      </c>
      <c r="U7288" t="s">
        <v>34</v>
      </c>
      <c r="V7288" t="s">
        <v>1072</v>
      </c>
      <c r="W7288">
        <v>7</v>
      </c>
      <c r="X7288" t="s">
        <v>1581</v>
      </c>
      <c r="Y7288" t="s">
        <v>1581</v>
      </c>
      <c r="Z7288" s="1">
        <v>40544</v>
      </c>
    </row>
    <row r="7289" spans="11:26" x14ac:dyDescent="0.3">
      <c r="K7289" t="s">
        <v>40622</v>
      </c>
      <c r="L7289" t="s">
        <v>40623</v>
      </c>
      <c r="M7289" t="s">
        <v>324</v>
      </c>
      <c r="O7289" s="1">
        <v>40549</v>
      </c>
      <c r="P7289">
        <v>210000</v>
      </c>
      <c r="Q7289" t="s">
        <v>40624</v>
      </c>
      <c r="R7289" t="s">
        <v>40625</v>
      </c>
      <c r="S7289" t="s">
        <v>40626</v>
      </c>
      <c r="T7289" t="s">
        <v>11540</v>
      </c>
      <c r="U7289" t="s">
        <v>34</v>
      </c>
      <c r="V7289" t="s">
        <v>206</v>
      </c>
      <c r="W7289" t="s">
        <v>207</v>
      </c>
      <c r="X7289" t="s">
        <v>208</v>
      </c>
      <c r="Y7289" t="s">
        <v>208</v>
      </c>
      <c r="Z7289" s="1">
        <v>39569</v>
      </c>
    </row>
    <row r="7290" spans="11:26" x14ac:dyDescent="0.3">
      <c r="K7290" t="s">
        <v>40622</v>
      </c>
      <c r="L7290" t="s">
        <v>40627</v>
      </c>
      <c r="M7290" t="s">
        <v>749</v>
      </c>
      <c r="O7290" s="1">
        <v>40544</v>
      </c>
      <c r="P7290">
        <v>30000</v>
      </c>
      <c r="Q7290" t="s">
        <v>40628</v>
      </c>
      <c r="R7290" t="s">
        <v>40629</v>
      </c>
      <c r="S7290" t="s">
        <v>40630</v>
      </c>
      <c r="T7290" t="s">
        <v>40631</v>
      </c>
      <c r="U7290" t="s">
        <v>345</v>
      </c>
      <c r="V7290" t="s">
        <v>46</v>
      </c>
      <c r="W7290" t="s">
        <v>106</v>
      </c>
      <c r="X7290" t="s">
        <v>107</v>
      </c>
      <c r="Y7290" t="s">
        <v>116</v>
      </c>
      <c r="Z7290" s="1">
        <v>39458</v>
      </c>
    </row>
    <row r="7291" spans="11:26" x14ac:dyDescent="0.3">
      <c r="K7291" t="s">
        <v>40622</v>
      </c>
      <c r="L7291" t="s">
        <v>40632</v>
      </c>
      <c r="M7291" t="s">
        <v>749</v>
      </c>
      <c r="O7291" s="1">
        <v>40549</v>
      </c>
      <c r="P7291">
        <v>150000</v>
      </c>
      <c r="Q7291" t="s">
        <v>40633</v>
      </c>
      <c r="R7291" t="s">
        <v>40634</v>
      </c>
      <c r="S7291" t="s">
        <v>40635</v>
      </c>
      <c r="T7291" t="s">
        <v>74</v>
      </c>
      <c r="U7291" t="s">
        <v>34</v>
      </c>
      <c r="V7291" t="s">
        <v>46</v>
      </c>
      <c r="W7291" t="s">
        <v>471</v>
      </c>
      <c r="X7291" t="s">
        <v>1482</v>
      </c>
      <c r="Y7291" t="s">
        <v>1482</v>
      </c>
    </row>
    <row r="7292" spans="11:26" x14ac:dyDescent="0.3">
      <c r="K7292" t="s">
        <v>40636</v>
      </c>
      <c r="L7292" t="s">
        <v>40637</v>
      </c>
      <c r="M7292" t="s">
        <v>52</v>
      </c>
      <c r="O7292" t="s">
        <v>2347</v>
      </c>
      <c r="Q7292" t="s">
        <v>40638</v>
      </c>
      <c r="R7292" t="s">
        <v>40639</v>
      </c>
      <c r="S7292" t="s">
        <v>40640</v>
      </c>
      <c r="T7292" t="s">
        <v>4324</v>
      </c>
      <c r="U7292" t="s">
        <v>178</v>
      </c>
      <c r="V7292" t="s">
        <v>46</v>
      </c>
      <c r="W7292" t="s">
        <v>106</v>
      </c>
      <c r="X7292" t="s">
        <v>107</v>
      </c>
      <c r="Y7292" t="s">
        <v>116</v>
      </c>
      <c r="Z7292" t="s">
        <v>40641</v>
      </c>
    </row>
    <row r="7293" spans="11:26" x14ac:dyDescent="0.3">
      <c r="K7293" t="s">
        <v>40642</v>
      </c>
      <c r="L7293" t="s">
        <v>40643</v>
      </c>
      <c r="M7293" t="s">
        <v>52</v>
      </c>
      <c r="O7293" s="1">
        <v>40919</v>
      </c>
      <c r="P7293">
        <v>28000</v>
      </c>
      <c r="Q7293" t="s">
        <v>40644</v>
      </c>
      <c r="R7293" t="s">
        <v>40645</v>
      </c>
      <c r="S7293" t="s">
        <v>40646</v>
      </c>
      <c r="T7293" t="s">
        <v>3051</v>
      </c>
      <c r="U7293" t="s">
        <v>34</v>
      </c>
      <c r="V7293" t="s">
        <v>96</v>
      </c>
      <c r="W7293" t="s">
        <v>336</v>
      </c>
      <c r="X7293" t="s">
        <v>337</v>
      </c>
      <c r="Y7293" t="s">
        <v>3540</v>
      </c>
      <c r="Z7293" s="1">
        <v>40916</v>
      </c>
    </row>
    <row r="7294" spans="11:26" x14ac:dyDescent="0.3">
      <c r="K7294" t="s">
        <v>40647</v>
      </c>
      <c r="L7294" t="s">
        <v>40648</v>
      </c>
      <c r="M7294" t="s">
        <v>28</v>
      </c>
      <c r="N7294" t="s">
        <v>40</v>
      </c>
      <c r="O7294" t="s">
        <v>40649</v>
      </c>
      <c r="Q7294" t="s">
        <v>40650</v>
      </c>
      <c r="R7294" t="s">
        <v>40651</v>
      </c>
      <c r="S7294" t="s">
        <v>40652</v>
      </c>
      <c r="T7294" t="s">
        <v>40653</v>
      </c>
      <c r="U7294" t="s">
        <v>34</v>
      </c>
      <c r="V7294" t="s">
        <v>35</v>
      </c>
      <c r="W7294">
        <v>3</v>
      </c>
      <c r="X7294" t="s">
        <v>9240</v>
      </c>
      <c r="Y7294" t="s">
        <v>40654</v>
      </c>
      <c r="Z7294" s="1">
        <v>41640</v>
      </c>
    </row>
    <row r="7295" spans="11:26" x14ac:dyDescent="0.3">
      <c r="K7295" t="s">
        <v>40647</v>
      </c>
      <c r="L7295" t="s">
        <v>40655</v>
      </c>
      <c r="M7295" t="s">
        <v>28</v>
      </c>
      <c r="N7295" t="s">
        <v>29</v>
      </c>
      <c r="O7295" t="s">
        <v>8869</v>
      </c>
      <c r="Q7295" t="s">
        <v>40656</v>
      </c>
      <c r="R7295" t="s">
        <v>40657</v>
      </c>
      <c r="S7295" t="s">
        <v>40658</v>
      </c>
      <c r="T7295" t="s">
        <v>40659</v>
      </c>
      <c r="U7295" t="s">
        <v>178</v>
      </c>
      <c r="V7295" t="s">
        <v>206</v>
      </c>
      <c r="W7295" t="s">
        <v>207</v>
      </c>
      <c r="X7295" t="s">
        <v>208</v>
      </c>
      <c r="Y7295" t="s">
        <v>208</v>
      </c>
      <c r="Z7295" s="1">
        <v>41214</v>
      </c>
    </row>
    <row r="7296" spans="11:26" x14ac:dyDescent="0.3">
      <c r="K7296" t="s">
        <v>40660</v>
      </c>
      <c r="L7296" t="s">
        <v>40661</v>
      </c>
      <c r="M7296" t="s">
        <v>52</v>
      </c>
      <c r="O7296" t="s">
        <v>28888</v>
      </c>
      <c r="P7296">
        <v>75000</v>
      </c>
      <c r="Q7296" t="s">
        <v>40662</v>
      </c>
      <c r="R7296" t="s">
        <v>40663</v>
      </c>
      <c r="S7296" t="s">
        <v>40664</v>
      </c>
      <c r="T7296" t="s">
        <v>40665</v>
      </c>
      <c r="U7296" t="s">
        <v>345</v>
      </c>
      <c r="V7296" t="s">
        <v>46</v>
      </c>
      <c r="W7296" t="s">
        <v>142</v>
      </c>
      <c r="X7296" t="s">
        <v>2149</v>
      </c>
      <c r="Y7296" t="s">
        <v>3061</v>
      </c>
    </row>
    <row r="7297" spans="11:26" x14ac:dyDescent="0.3">
      <c r="K7297" t="s">
        <v>40660</v>
      </c>
      <c r="L7297" t="s">
        <v>40666</v>
      </c>
      <c r="M7297" t="s">
        <v>52</v>
      </c>
      <c r="O7297" t="s">
        <v>6427</v>
      </c>
      <c r="P7297">
        <v>60000</v>
      </c>
      <c r="Q7297" t="s">
        <v>40667</v>
      </c>
      <c r="R7297" t="s">
        <v>40668</v>
      </c>
      <c r="S7297" t="s">
        <v>40669</v>
      </c>
      <c r="T7297" t="s">
        <v>40670</v>
      </c>
      <c r="U7297" t="s">
        <v>34</v>
      </c>
      <c r="V7297" t="s">
        <v>46</v>
      </c>
      <c r="W7297" t="s">
        <v>881</v>
      </c>
      <c r="X7297" t="s">
        <v>882</v>
      </c>
      <c r="Y7297" t="s">
        <v>883</v>
      </c>
      <c r="Z7297" s="1">
        <v>41285</v>
      </c>
    </row>
    <row r="7298" spans="11:26" x14ac:dyDescent="0.3">
      <c r="K7298" t="s">
        <v>40671</v>
      </c>
      <c r="L7298" t="s">
        <v>40672</v>
      </c>
      <c r="M7298" t="s">
        <v>28</v>
      </c>
      <c r="N7298" t="s">
        <v>40</v>
      </c>
      <c r="O7298" s="1">
        <v>41281</v>
      </c>
      <c r="P7298">
        <v>5000000</v>
      </c>
      <c r="Q7298" t="s">
        <v>40673</v>
      </c>
      <c r="R7298" t="s">
        <v>40674</v>
      </c>
      <c r="S7298" t="s">
        <v>40675</v>
      </c>
      <c r="T7298" t="s">
        <v>20191</v>
      </c>
      <c r="U7298" t="s">
        <v>34</v>
      </c>
      <c r="V7298" t="s">
        <v>46</v>
      </c>
      <c r="W7298" t="s">
        <v>158</v>
      </c>
      <c r="X7298" t="s">
        <v>159</v>
      </c>
      <c r="Y7298" t="s">
        <v>17985</v>
      </c>
      <c r="Z7298" t="s">
        <v>40676</v>
      </c>
    </row>
    <row r="7299" spans="11:26" x14ac:dyDescent="0.3">
      <c r="K7299" t="s">
        <v>40677</v>
      </c>
      <c r="L7299" t="s">
        <v>40678</v>
      </c>
      <c r="M7299" t="s">
        <v>28</v>
      </c>
      <c r="O7299" t="s">
        <v>2784</v>
      </c>
      <c r="P7299">
        <v>100000</v>
      </c>
      <c r="Q7299" t="s">
        <v>40679</v>
      </c>
      <c r="R7299" t="s">
        <v>40680</v>
      </c>
      <c r="S7299" t="s">
        <v>40681</v>
      </c>
      <c r="T7299" t="s">
        <v>40682</v>
      </c>
      <c r="U7299" t="s">
        <v>34</v>
      </c>
      <c r="V7299" t="s">
        <v>669</v>
      </c>
      <c r="W7299">
        <v>40</v>
      </c>
      <c r="X7299" t="s">
        <v>1673</v>
      </c>
      <c r="Y7299" t="s">
        <v>1673</v>
      </c>
      <c r="Z7299" s="1">
        <v>39817</v>
      </c>
    </row>
    <row r="7300" spans="11:26" x14ac:dyDescent="0.3">
      <c r="K7300" t="s">
        <v>40683</v>
      </c>
      <c r="L7300" t="s">
        <v>40684</v>
      </c>
      <c r="M7300" t="s">
        <v>28</v>
      </c>
      <c r="O7300" s="1">
        <v>41824</v>
      </c>
      <c r="P7300">
        <v>140000</v>
      </c>
      <c r="Q7300" t="s">
        <v>40685</v>
      </c>
      <c r="R7300" t="s">
        <v>40686</v>
      </c>
      <c r="S7300" t="s">
        <v>40687</v>
      </c>
      <c r="T7300" t="s">
        <v>40688</v>
      </c>
      <c r="U7300" t="s">
        <v>34</v>
      </c>
      <c r="V7300" t="s">
        <v>46</v>
      </c>
      <c r="W7300" t="s">
        <v>167</v>
      </c>
      <c r="X7300" t="s">
        <v>168</v>
      </c>
      <c r="Y7300" t="s">
        <v>169</v>
      </c>
      <c r="Z7300" t="s">
        <v>40689</v>
      </c>
    </row>
    <row r="7301" spans="11:26" x14ac:dyDescent="0.3">
      <c r="K7301" t="s">
        <v>40683</v>
      </c>
      <c r="L7301" t="s">
        <v>40690</v>
      </c>
      <c r="M7301" t="s">
        <v>1836</v>
      </c>
      <c r="O7301" t="s">
        <v>4881</v>
      </c>
      <c r="P7301">
        <v>155519</v>
      </c>
      <c r="Q7301" t="s">
        <v>40691</v>
      </c>
      <c r="R7301" t="s">
        <v>40692</v>
      </c>
      <c r="S7301" t="s">
        <v>40693</v>
      </c>
      <c r="T7301" t="s">
        <v>74</v>
      </c>
      <c r="U7301" t="s">
        <v>34</v>
      </c>
      <c r="V7301" t="s">
        <v>35</v>
      </c>
      <c r="W7301">
        <v>25</v>
      </c>
      <c r="X7301" t="s">
        <v>245</v>
      </c>
      <c r="Y7301" t="s">
        <v>245</v>
      </c>
      <c r="Z7301" s="1">
        <v>40726</v>
      </c>
    </row>
    <row r="7302" spans="11:26" x14ac:dyDescent="0.3">
      <c r="K7302" t="s">
        <v>40683</v>
      </c>
      <c r="L7302" t="s">
        <v>40694</v>
      </c>
      <c r="M7302" t="s">
        <v>1836</v>
      </c>
      <c r="O7302" t="s">
        <v>7083</v>
      </c>
      <c r="P7302">
        <v>265000</v>
      </c>
      <c r="Q7302" t="s">
        <v>40695</v>
      </c>
      <c r="R7302" t="s">
        <v>40696</v>
      </c>
      <c r="S7302" t="s">
        <v>40697</v>
      </c>
      <c r="T7302" t="s">
        <v>40698</v>
      </c>
      <c r="U7302" t="s">
        <v>34</v>
      </c>
      <c r="V7302" t="s">
        <v>46</v>
      </c>
      <c r="W7302" t="s">
        <v>106</v>
      </c>
      <c r="X7302" t="s">
        <v>107</v>
      </c>
      <c r="Y7302" t="s">
        <v>116</v>
      </c>
      <c r="Z7302" s="1">
        <v>40765</v>
      </c>
    </row>
    <row r="7303" spans="11:26" x14ac:dyDescent="0.3">
      <c r="K7303" t="s">
        <v>40699</v>
      </c>
      <c r="L7303" t="s">
        <v>40700</v>
      </c>
      <c r="M7303" t="s">
        <v>28</v>
      </c>
      <c r="O7303" t="s">
        <v>8892</v>
      </c>
      <c r="P7303">
        <v>2500000</v>
      </c>
      <c r="Q7303" t="s">
        <v>40701</v>
      </c>
      <c r="R7303" t="s">
        <v>40702</v>
      </c>
      <c r="S7303" t="s">
        <v>40703</v>
      </c>
      <c r="T7303" t="s">
        <v>74</v>
      </c>
      <c r="U7303" t="s">
        <v>34</v>
      </c>
      <c r="V7303" t="s">
        <v>46</v>
      </c>
      <c r="W7303" t="s">
        <v>75</v>
      </c>
      <c r="X7303" t="s">
        <v>464</v>
      </c>
      <c r="Y7303" t="s">
        <v>40704</v>
      </c>
      <c r="Z7303" s="1">
        <v>37987</v>
      </c>
    </row>
    <row r="7304" spans="11:26" x14ac:dyDescent="0.3">
      <c r="K7304" t="s">
        <v>40705</v>
      </c>
      <c r="L7304" t="s">
        <v>40706</v>
      </c>
      <c r="M7304" t="s">
        <v>28</v>
      </c>
      <c r="N7304" t="s">
        <v>29</v>
      </c>
      <c r="O7304" t="s">
        <v>40707</v>
      </c>
      <c r="P7304">
        <v>10000000</v>
      </c>
      <c r="Q7304" t="s">
        <v>40708</v>
      </c>
      <c r="R7304" t="s">
        <v>40709</v>
      </c>
      <c r="S7304" t="s">
        <v>40710</v>
      </c>
      <c r="T7304" t="s">
        <v>40711</v>
      </c>
      <c r="U7304" t="s">
        <v>34</v>
      </c>
      <c r="V7304" t="s">
        <v>12819</v>
      </c>
      <c r="X7304" t="s">
        <v>22404</v>
      </c>
      <c r="Y7304" t="s">
        <v>22404</v>
      </c>
      <c r="Z7304" t="s">
        <v>40712</v>
      </c>
    </row>
    <row r="7305" spans="11:26" x14ac:dyDescent="0.3">
      <c r="K7305" t="s">
        <v>40705</v>
      </c>
      <c r="L7305" t="s">
        <v>40713</v>
      </c>
      <c r="M7305" t="s">
        <v>28</v>
      </c>
      <c r="N7305" t="s">
        <v>40</v>
      </c>
      <c r="O7305" s="1">
        <v>38362</v>
      </c>
      <c r="P7305">
        <v>5000000</v>
      </c>
      <c r="Q7305" t="s">
        <v>40714</v>
      </c>
      <c r="R7305" t="s">
        <v>40715</v>
      </c>
      <c r="S7305" t="s">
        <v>40716</v>
      </c>
      <c r="T7305" t="s">
        <v>124</v>
      </c>
      <c r="U7305" t="s">
        <v>34</v>
      </c>
      <c r="V7305" t="s">
        <v>46</v>
      </c>
      <c r="W7305" t="s">
        <v>228</v>
      </c>
      <c r="X7305" t="s">
        <v>229</v>
      </c>
      <c r="Y7305" t="s">
        <v>732</v>
      </c>
      <c r="Z7305" s="1">
        <v>37257</v>
      </c>
    </row>
    <row r="7306" spans="11:26" x14ac:dyDescent="0.3">
      <c r="K7306" t="s">
        <v>40717</v>
      </c>
      <c r="L7306" t="s">
        <v>40718</v>
      </c>
      <c r="M7306" t="s">
        <v>256</v>
      </c>
      <c r="O7306" t="s">
        <v>10688</v>
      </c>
      <c r="P7306">
        <v>75000</v>
      </c>
      <c r="Q7306" t="s">
        <v>40719</v>
      </c>
      <c r="R7306" t="s">
        <v>40720</v>
      </c>
      <c r="S7306" t="s">
        <v>40721</v>
      </c>
      <c r="T7306" t="s">
        <v>40722</v>
      </c>
      <c r="U7306" t="s">
        <v>34</v>
      </c>
      <c r="V7306" t="s">
        <v>1174</v>
      </c>
      <c r="W7306">
        <v>5</v>
      </c>
      <c r="X7306" t="s">
        <v>1175</v>
      </c>
      <c r="Y7306" t="s">
        <v>1175</v>
      </c>
      <c r="Z7306" s="1">
        <v>40547</v>
      </c>
    </row>
    <row r="7307" spans="11:26" x14ac:dyDescent="0.3">
      <c r="K7307" t="s">
        <v>40717</v>
      </c>
      <c r="L7307" t="s">
        <v>40723</v>
      </c>
      <c r="M7307" t="s">
        <v>233</v>
      </c>
      <c r="O7307" s="1">
        <v>42011</v>
      </c>
      <c r="P7307">
        <v>3000000</v>
      </c>
      <c r="Q7307" t="s">
        <v>40724</v>
      </c>
      <c r="R7307" t="s">
        <v>40725</v>
      </c>
      <c r="S7307" t="s">
        <v>40726</v>
      </c>
      <c r="T7307" t="s">
        <v>40727</v>
      </c>
      <c r="U7307" t="s">
        <v>34</v>
      </c>
      <c r="Z7307" t="s">
        <v>40728</v>
      </c>
    </row>
    <row r="7308" spans="11:26" x14ac:dyDescent="0.3">
      <c r="K7308" t="s">
        <v>40717</v>
      </c>
      <c r="L7308" t="s">
        <v>40729</v>
      </c>
      <c r="M7308" t="s">
        <v>223</v>
      </c>
      <c r="O7308" t="s">
        <v>240</v>
      </c>
      <c r="P7308">
        <v>750000</v>
      </c>
      <c r="Q7308" t="s">
        <v>40730</v>
      </c>
      <c r="R7308" t="s">
        <v>40731</v>
      </c>
      <c r="S7308" t="s">
        <v>40732</v>
      </c>
      <c r="T7308" t="s">
        <v>74</v>
      </c>
      <c r="U7308" t="s">
        <v>34</v>
      </c>
      <c r="V7308" t="s">
        <v>206</v>
      </c>
      <c r="W7308" t="s">
        <v>207</v>
      </c>
      <c r="X7308" t="s">
        <v>208</v>
      </c>
      <c r="Y7308" t="s">
        <v>208</v>
      </c>
      <c r="Z7308" s="1">
        <v>40909</v>
      </c>
    </row>
    <row r="7309" spans="11:26" x14ac:dyDescent="0.3">
      <c r="K7309" t="s">
        <v>40717</v>
      </c>
      <c r="L7309" t="s">
        <v>40733</v>
      </c>
      <c r="M7309" t="s">
        <v>28</v>
      </c>
      <c r="O7309" s="1">
        <v>41822</v>
      </c>
      <c r="P7309">
        <v>2850000</v>
      </c>
      <c r="Q7309" t="s">
        <v>40734</v>
      </c>
      <c r="R7309" t="s">
        <v>40735</v>
      </c>
      <c r="S7309" t="s">
        <v>40736</v>
      </c>
      <c r="T7309" t="s">
        <v>74</v>
      </c>
      <c r="U7309" t="s">
        <v>34</v>
      </c>
      <c r="V7309" t="s">
        <v>46</v>
      </c>
      <c r="W7309" t="s">
        <v>106</v>
      </c>
      <c r="X7309" t="s">
        <v>107</v>
      </c>
      <c r="Y7309" t="s">
        <v>116</v>
      </c>
    </row>
    <row r="7310" spans="11:26" x14ac:dyDescent="0.3">
      <c r="K7310" t="s">
        <v>40717</v>
      </c>
      <c r="L7310" t="s">
        <v>40737</v>
      </c>
      <c r="M7310" t="s">
        <v>256</v>
      </c>
      <c r="O7310" t="s">
        <v>1735</v>
      </c>
      <c r="P7310">
        <v>370397</v>
      </c>
      <c r="Q7310" t="s">
        <v>40738</v>
      </c>
      <c r="R7310" t="s">
        <v>40739</v>
      </c>
      <c r="S7310" t="s">
        <v>40740</v>
      </c>
      <c r="T7310" t="s">
        <v>4324</v>
      </c>
      <c r="U7310" t="s">
        <v>34</v>
      </c>
      <c r="V7310" t="s">
        <v>46</v>
      </c>
      <c r="W7310" t="s">
        <v>106</v>
      </c>
      <c r="X7310" t="s">
        <v>7705</v>
      </c>
      <c r="Y7310" t="s">
        <v>7705</v>
      </c>
      <c r="Z7310" t="s">
        <v>40741</v>
      </c>
    </row>
    <row r="7311" spans="11:26" x14ac:dyDescent="0.3">
      <c r="K7311" t="s">
        <v>40742</v>
      </c>
      <c r="L7311" t="s">
        <v>40743</v>
      </c>
      <c r="M7311" t="s">
        <v>91</v>
      </c>
      <c r="O7311" t="s">
        <v>10208</v>
      </c>
      <c r="Q7311" t="s">
        <v>40744</v>
      </c>
      <c r="R7311" t="s">
        <v>40745</v>
      </c>
      <c r="S7311" t="s">
        <v>40746</v>
      </c>
      <c r="T7311" t="s">
        <v>124</v>
      </c>
      <c r="U7311" t="s">
        <v>34</v>
      </c>
      <c r="V7311" t="s">
        <v>46</v>
      </c>
      <c r="W7311" t="s">
        <v>142</v>
      </c>
      <c r="X7311" t="s">
        <v>1930</v>
      </c>
      <c r="Y7311" t="s">
        <v>1931</v>
      </c>
      <c r="Z7311" t="s">
        <v>40747</v>
      </c>
    </row>
    <row r="7312" spans="11:26" x14ac:dyDescent="0.3">
      <c r="K7312" t="s">
        <v>40748</v>
      </c>
      <c r="L7312" t="s">
        <v>40749</v>
      </c>
      <c r="M7312" t="s">
        <v>28</v>
      </c>
      <c r="N7312" t="s">
        <v>40</v>
      </c>
      <c r="O7312" t="s">
        <v>40750</v>
      </c>
      <c r="P7312">
        <v>51750000</v>
      </c>
      <c r="Q7312" t="s">
        <v>40751</v>
      </c>
      <c r="R7312" t="s">
        <v>40752</v>
      </c>
      <c r="S7312" t="s">
        <v>40753</v>
      </c>
      <c r="T7312" t="s">
        <v>74</v>
      </c>
      <c r="U7312" t="s">
        <v>34</v>
      </c>
      <c r="V7312" t="s">
        <v>46</v>
      </c>
      <c r="W7312" t="s">
        <v>975</v>
      </c>
      <c r="X7312" t="s">
        <v>28436</v>
      </c>
      <c r="Y7312" t="s">
        <v>8053</v>
      </c>
      <c r="Z7312" s="1">
        <v>36526</v>
      </c>
    </row>
    <row r="7313" spans="11:26" x14ac:dyDescent="0.3">
      <c r="K7313" t="s">
        <v>40748</v>
      </c>
      <c r="L7313" t="s">
        <v>40754</v>
      </c>
      <c r="M7313" t="s">
        <v>28</v>
      </c>
      <c r="N7313" t="s">
        <v>29</v>
      </c>
      <c r="O7313" s="1">
        <v>38172</v>
      </c>
      <c r="P7313">
        <v>50000000</v>
      </c>
      <c r="Q7313" t="s">
        <v>40755</v>
      </c>
      <c r="R7313" t="s">
        <v>40756</v>
      </c>
      <c r="S7313" t="s">
        <v>40757</v>
      </c>
      <c r="T7313" t="s">
        <v>34641</v>
      </c>
      <c r="U7313" t="s">
        <v>34</v>
      </c>
      <c r="V7313" t="s">
        <v>4023</v>
      </c>
      <c r="W7313">
        <v>4</v>
      </c>
      <c r="X7313" t="s">
        <v>14109</v>
      </c>
      <c r="Y7313" t="s">
        <v>14109</v>
      </c>
      <c r="Z7313" s="1">
        <v>42005</v>
      </c>
    </row>
    <row r="7314" spans="11:26" x14ac:dyDescent="0.3">
      <c r="K7314" t="s">
        <v>40758</v>
      </c>
      <c r="L7314" t="s">
        <v>40759</v>
      </c>
      <c r="M7314" t="s">
        <v>28</v>
      </c>
      <c r="O7314" t="s">
        <v>8491</v>
      </c>
      <c r="P7314">
        <v>2700000</v>
      </c>
      <c r="Q7314" t="s">
        <v>40760</v>
      </c>
      <c r="R7314" t="s">
        <v>40761</v>
      </c>
      <c r="S7314" t="s">
        <v>40762</v>
      </c>
      <c r="T7314" t="s">
        <v>124</v>
      </c>
      <c r="U7314" t="s">
        <v>34</v>
      </c>
      <c r="V7314" t="s">
        <v>46</v>
      </c>
      <c r="W7314" t="s">
        <v>106</v>
      </c>
      <c r="X7314" t="s">
        <v>151</v>
      </c>
      <c r="Y7314" t="s">
        <v>151</v>
      </c>
      <c r="Z7314" s="1">
        <v>41887</v>
      </c>
    </row>
    <row r="7315" spans="11:26" x14ac:dyDescent="0.3">
      <c r="K7315" t="s">
        <v>40763</v>
      </c>
      <c r="L7315" t="s">
        <v>40764</v>
      </c>
      <c r="M7315" t="s">
        <v>28</v>
      </c>
      <c r="N7315" t="s">
        <v>40</v>
      </c>
      <c r="O7315" s="1">
        <v>40180</v>
      </c>
      <c r="Q7315" t="s">
        <v>40765</v>
      </c>
      <c r="R7315" t="s">
        <v>40766</v>
      </c>
      <c r="S7315" t="s">
        <v>40767</v>
      </c>
      <c r="T7315" t="s">
        <v>124</v>
      </c>
      <c r="U7315" t="s">
        <v>34</v>
      </c>
      <c r="Z7315" s="1">
        <v>39818</v>
      </c>
    </row>
    <row r="7316" spans="11:26" x14ac:dyDescent="0.3">
      <c r="K7316" t="s">
        <v>40768</v>
      </c>
      <c r="L7316" t="s">
        <v>40769</v>
      </c>
      <c r="M7316" t="s">
        <v>52</v>
      </c>
      <c r="O7316" s="1">
        <v>40910</v>
      </c>
      <c r="Q7316" t="s">
        <v>40770</v>
      </c>
      <c r="R7316" t="s">
        <v>40771</v>
      </c>
      <c r="S7316" t="s">
        <v>40772</v>
      </c>
      <c r="T7316" t="s">
        <v>22975</v>
      </c>
      <c r="U7316" t="s">
        <v>34</v>
      </c>
      <c r="V7316" t="s">
        <v>46</v>
      </c>
      <c r="W7316" t="s">
        <v>346</v>
      </c>
      <c r="X7316" t="s">
        <v>1432</v>
      </c>
      <c r="Y7316" t="s">
        <v>1433</v>
      </c>
    </row>
    <row r="7317" spans="11:26" x14ac:dyDescent="0.3">
      <c r="K7317" t="s">
        <v>40773</v>
      </c>
      <c r="L7317" t="s">
        <v>40774</v>
      </c>
      <c r="M7317" t="s">
        <v>256</v>
      </c>
      <c r="O7317" t="s">
        <v>40775</v>
      </c>
      <c r="P7317">
        <v>3535000</v>
      </c>
      <c r="Q7317" t="s">
        <v>40776</v>
      </c>
      <c r="R7317" t="s">
        <v>40777</v>
      </c>
      <c r="S7317" t="s">
        <v>40778</v>
      </c>
      <c r="U7317" t="s">
        <v>34</v>
      </c>
      <c r="V7317" t="s">
        <v>1816</v>
      </c>
      <c r="W7317">
        <v>16</v>
      </c>
      <c r="X7317" t="s">
        <v>2926</v>
      </c>
      <c r="Y7317" t="s">
        <v>2926</v>
      </c>
      <c r="Z7317" s="1">
        <v>41646</v>
      </c>
    </row>
    <row r="7318" spans="11:26" x14ac:dyDescent="0.3">
      <c r="K7318" t="s">
        <v>40779</v>
      </c>
      <c r="L7318" t="s">
        <v>40780</v>
      </c>
      <c r="M7318" t="s">
        <v>190</v>
      </c>
      <c r="O7318" t="s">
        <v>40781</v>
      </c>
      <c r="Q7318" t="s">
        <v>40782</v>
      </c>
      <c r="R7318" t="s">
        <v>40783</v>
      </c>
      <c r="S7318" t="s">
        <v>40784</v>
      </c>
      <c r="T7318" t="s">
        <v>40785</v>
      </c>
      <c r="U7318" t="s">
        <v>34</v>
      </c>
      <c r="V7318" t="s">
        <v>14173</v>
      </c>
      <c r="W7318">
        <v>6</v>
      </c>
      <c r="X7318" t="s">
        <v>10297</v>
      </c>
      <c r="Y7318" t="s">
        <v>10297</v>
      </c>
      <c r="Z7318" s="1">
        <v>40918</v>
      </c>
    </row>
    <row r="7319" spans="11:26" x14ac:dyDescent="0.3">
      <c r="K7319" t="s">
        <v>40779</v>
      </c>
      <c r="L7319" t="s">
        <v>40786</v>
      </c>
      <c r="M7319" t="s">
        <v>256</v>
      </c>
      <c r="O7319" t="s">
        <v>34035</v>
      </c>
      <c r="P7319">
        <v>10000</v>
      </c>
      <c r="Q7319" t="s">
        <v>40787</v>
      </c>
      <c r="R7319" t="s">
        <v>40788</v>
      </c>
      <c r="S7319" t="s">
        <v>40789</v>
      </c>
      <c r="T7319" t="s">
        <v>40790</v>
      </c>
      <c r="U7319" t="s">
        <v>34</v>
      </c>
      <c r="V7319" t="s">
        <v>46</v>
      </c>
      <c r="W7319" t="s">
        <v>167</v>
      </c>
      <c r="X7319" t="s">
        <v>168</v>
      </c>
      <c r="Y7319" t="s">
        <v>8771</v>
      </c>
      <c r="Z7319" s="1">
        <v>40585</v>
      </c>
    </row>
    <row r="7320" spans="11:26" x14ac:dyDescent="0.3">
      <c r="K7320" t="s">
        <v>40791</v>
      </c>
      <c r="L7320" t="s">
        <v>40792</v>
      </c>
      <c r="M7320" t="s">
        <v>52</v>
      </c>
      <c r="O7320" s="1">
        <v>41194</v>
      </c>
      <c r="Q7320" t="s">
        <v>40793</v>
      </c>
      <c r="R7320" t="s">
        <v>40794</v>
      </c>
      <c r="S7320" t="s">
        <v>40795</v>
      </c>
      <c r="T7320" t="s">
        <v>40796</v>
      </c>
      <c r="U7320" t="s">
        <v>34</v>
      </c>
      <c r="V7320" t="s">
        <v>46</v>
      </c>
      <c r="W7320" t="s">
        <v>620</v>
      </c>
      <c r="X7320" t="s">
        <v>621</v>
      </c>
      <c r="Y7320" t="s">
        <v>621</v>
      </c>
      <c r="Z7320" s="1">
        <v>41640</v>
      </c>
    </row>
    <row r="7321" spans="11:26" x14ac:dyDescent="0.3">
      <c r="K7321" t="s">
        <v>40797</v>
      </c>
      <c r="L7321" t="s">
        <v>40798</v>
      </c>
      <c r="M7321" t="s">
        <v>52</v>
      </c>
      <c r="O7321" t="s">
        <v>14878</v>
      </c>
      <c r="P7321">
        <v>500000</v>
      </c>
      <c r="Q7321" t="s">
        <v>40799</v>
      </c>
      <c r="R7321" t="s">
        <v>40800</v>
      </c>
      <c r="S7321" t="s">
        <v>40801</v>
      </c>
      <c r="T7321" t="s">
        <v>2350</v>
      </c>
      <c r="U7321" t="s">
        <v>34</v>
      </c>
      <c r="V7321" t="s">
        <v>46</v>
      </c>
      <c r="W7321" t="s">
        <v>167</v>
      </c>
      <c r="X7321" t="s">
        <v>168</v>
      </c>
      <c r="Y7321" t="s">
        <v>169</v>
      </c>
      <c r="Z7321" s="1">
        <v>42005</v>
      </c>
    </row>
    <row r="7322" spans="11:26" x14ac:dyDescent="0.3">
      <c r="K7322" t="s">
        <v>40797</v>
      </c>
      <c r="L7322" t="s">
        <v>40802</v>
      </c>
      <c r="M7322" t="s">
        <v>52</v>
      </c>
      <c r="O7322" s="1">
        <v>42102</v>
      </c>
      <c r="P7322">
        <v>1500000</v>
      </c>
      <c r="Q7322" t="s">
        <v>40803</v>
      </c>
      <c r="R7322" t="s">
        <v>40804</v>
      </c>
      <c r="T7322" t="s">
        <v>32773</v>
      </c>
      <c r="U7322" t="s">
        <v>345</v>
      </c>
      <c r="V7322" t="s">
        <v>46</v>
      </c>
      <c r="W7322" t="s">
        <v>260</v>
      </c>
      <c r="X7322" t="s">
        <v>5734</v>
      </c>
      <c r="Y7322" t="s">
        <v>30894</v>
      </c>
    </row>
    <row r="7323" spans="11:26" x14ac:dyDescent="0.3">
      <c r="K7323" t="s">
        <v>40797</v>
      </c>
      <c r="L7323" t="s">
        <v>40805</v>
      </c>
      <c r="M7323" t="s">
        <v>52</v>
      </c>
      <c r="O7323" t="s">
        <v>40806</v>
      </c>
      <c r="P7323">
        <v>300000</v>
      </c>
      <c r="Q7323" t="s">
        <v>40807</v>
      </c>
      <c r="R7323" t="s">
        <v>40808</v>
      </c>
      <c r="S7323" t="s">
        <v>40809</v>
      </c>
      <c r="T7323" t="s">
        <v>115</v>
      </c>
      <c r="U7323" t="s">
        <v>34</v>
      </c>
      <c r="V7323" t="s">
        <v>3680</v>
      </c>
      <c r="W7323">
        <v>13</v>
      </c>
      <c r="X7323" t="s">
        <v>3681</v>
      </c>
      <c r="Y7323" t="s">
        <v>3681</v>
      </c>
      <c r="Z7323" t="s">
        <v>40810</v>
      </c>
    </row>
    <row r="7324" spans="11:26" x14ac:dyDescent="0.3">
      <c r="K7324" t="s">
        <v>40811</v>
      </c>
      <c r="L7324" t="s">
        <v>40812</v>
      </c>
      <c r="M7324" t="s">
        <v>28</v>
      </c>
      <c r="N7324" t="s">
        <v>493</v>
      </c>
      <c r="O7324" s="1">
        <v>40302</v>
      </c>
      <c r="P7324">
        <v>99000000</v>
      </c>
      <c r="Q7324" t="s">
        <v>40813</v>
      </c>
      <c r="R7324" t="s">
        <v>40814</v>
      </c>
      <c r="S7324" t="s">
        <v>40815</v>
      </c>
      <c r="T7324" t="s">
        <v>40816</v>
      </c>
      <c r="U7324" t="s">
        <v>34</v>
      </c>
      <c r="V7324" t="s">
        <v>46</v>
      </c>
      <c r="W7324" t="s">
        <v>228</v>
      </c>
      <c r="X7324" t="s">
        <v>229</v>
      </c>
      <c r="Y7324" t="s">
        <v>229</v>
      </c>
      <c r="Z7324" s="1">
        <v>40913</v>
      </c>
    </row>
    <row r="7325" spans="11:26" x14ac:dyDescent="0.3">
      <c r="K7325" t="s">
        <v>40817</v>
      </c>
      <c r="L7325" t="s">
        <v>40818</v>
      </c>
      <c r="M7325" t="s">
        <v>91</v>
      </c>
      <c r="O7325" t="s">
        <v>40819</v>
      </c>
      <c r="Q7325" t="s">
        <v>40820</v>
      </c>
      <c r="R7325" t="s">
        <v>40821</v>
      </c>
      <c r="S7325" t="s">
        <v>40822</v>
      </c>
      <c r="T7325" t="s">
        <v>40823</v>
      </c>
      <c r="U7325" t="s">
        <v>34</v>
      </c>
      <c r="V7325" t="s">
        <v>46</v>
      </c>
      <c r="W7325" t="s">
        <v>9493</v>
      </c>
      <c r="X7325" t="s">
        <v>9494</v>
      </c>
      <c r="Y7325" t="s">
        <v>9494</v>
      </c>
      <c r="Z7325" s="1">
        <v>40915</v>
      </c>
    </row>
    <row r="7326" spans="11:26" x14ac:dyDescent="0.3">
      <c r="K7326" t="s">
        <v>40817</v>
      </c>
      <c r="L7326" t="s">
        <v>40824</v>
      </c>
      <c r="M7326" t="s">
        <v>91</v>
      </c>
      <c r="O7326" t="s">
        <v>40825</v>
      </c>
      <c r="P7326">
        <v>75000000</v>
      </c>
      <c r="Q7326" t="s">
        <v>40826</v>
      </c>
      <c r="R7326" t="s">
        <v>40827</v>
      </c>
      <c r="S7326" t="s">
        <v>40828</v>
      </c>
      <c r="T7326" t="s">
        <v>40829</v>
      </c>
      <c r="U7326" t="s">
        <v>34</v>
      </c>
      <c r="V7326" t="s">
        <v>270</v>
      </c>
      <c r="W7326" t="s">
        <v>271</v>
      </c>
      <c r="X7326" t="s">
        <v>272</v>
      </c>
      <c r="Y7326" t="s">
        <v>272</v>
      </c>
      <c r="Z7326" s="1">
        <v>38718</v>
      </c>
    </row>
    <row r="7327" spans="11:26" x14ac:dyDescent="0.3">
      <c r="K7327" t="s">
        <v>40817</v>
      </c>
      <c r="L7327" t="s">
        <v>40830</v>
      </c>
      <c r="M7327" t="s">
        <v>91</v>
      </c>
      <c r="O7327" t="s">
        <v>40831</v>
      </c>
      <c r="Q7327" t="s">
        <v>40832</v>
      </c>
      <c r="R7327" t="s">
        <v>40833</v>
      </c>
      <c r="S7327" t="s">
        <v>40834</v>
      </c>
      <c r="T7327" t="s">
        <v>19890</v>
      </c>
      <c r="U7327" t="s">
        <v>345</v>
      </c>
      <c r="V7327" t="s">
        <v>768</v>
      </c>
      <c r="W7327">
        <v>66</v>
      </c>
      <c r="X7327" t="s">
        <v>4704</v>
      </c>
      <c r="Y7327" t="s">
        <v>4705</v>
      </c>
      <c r="Z7327" s="1">
        <v>41548</v>
      </c>
    </row>
    <row r="7328" spans="11:26" x14ac:dyDescent="0.3">
      <c r="K7328" t="s">
        <v>40817</v>
      </c>
      <c r="L7328" t="s">
        <v>40835</v>
      </c>
      <c r="M7328" t="s">
        <v>91</v>
      </c>
      <c r="O7328" t="s">
        <v>40836</v>
      </c>
      <c r="Q7328" t="s">
        <v>40837</v>
      </c>
      <c r="R7328" t="s">
        <v>40838</v>
      </c>
      <c r="S7328" t="s">
        <v>40839</v>
      </c>
      <c r="T7328" t="s">
        <v>519</v>
      </c>
      <c r="U7328" t="s">
        <v>34</v>
      </c>
      <c r="V7328" t="s">
        <v>1939</v>
      </c>
      <c r="W7328">
        <v>21</v>
      </c>
      <c r="X7328" t="s">
        <v>6754</v>
      </c>
      <c r="Y7328" t="s">
        <v>6755</v>
      </c>
      <c r="Z7328" s="1">
        <v>42279</v>
      </c>
    </row>
    <row r="7329" spans="11:26" x14ac:dyDescent="0.3">
      <c r="K7329" t="s">
        <v>40817</v>
      </c>
      <c r="L7329" t="s">
        <v>40840</v>
      </c>
      <c r="M7329" t="s">
        <v>91</v>
      </c>
      <c r="O7329" t="s">
        <v>40825</v>
      </c>
      <c r="P7329">
        <v>50000000</v>
      </c>
      <c r="Q7329" t="s">
        <v>40841</v>
      </c>
      <c r="R7329" t="s">
        <v>40842</v>
      </c>
      <c r="S7329" t="s">
        <v>40843</v>
      </c>
      <c r="U7329" t="s">
        <v>34</v>
      </c>
      <c r="V7329" t="s">
        <v>568</v>
      </c>
      <c r="W7329">
        <v>5</v>
      </c>
      <c r="X7329" t="s">
        <v>569</v>
      </c>
      <c r="Y7329" t="s">
        <v>40844</v>
      </c>
      <c r="Z7329" s="1">
        <v>40179</v>
      </c>
    </row>
    <row r="7330" spans="11:26" x14ac:dyDescent="0.3">
      <c r="K7330" t="s">
        <v>40817</v>
      </c>
      <c r="L7330" t="s">
        <v>40845</v>
      </c>
      <c r="M7330" t="s">
        <v>91</v>
      </c>
      <c r="O7330" t="s">
        <v>40846</v>
      </c>
      <c r="Q7330" t="s">
        <v>40847</v>
      </c>
      <c r="R7330" t="s">
        <v>40848</v>
      </c>
      <c r="T7330" t="s">
        <v>1294</v>
      </c>
      <c r="U7330" t="s">
        <v>34</v>
      </c>
      <c r="V7330" t="s">
        <v>46</v>
      </c>
      <c r="W7330" t="s">
        <v>2384</v>
      </c>
      <c r="X7330" t="s">
        <v>2385</v>
      </c>
      <c r="Y7330" t="s">
        <v>2385</v>
      </c>
      <c r="Z7330" s="1">
        <v>39455</v>
      </c>
    </row>
    <row r="7331" spans="11:26" x14ac:dyDescent="0.3">
      <c r="K7331" t="s">
        <v>40817</v>
      </c>
      <c r="L7331" t="s">
        <v>40849</v>
      </c>
      <c r="M7331" t="s">
        <v>91</v>
      </c>
      <c r="O7331" t="s">
        <v>40850</v>
      </c>
      <c r="Q7331" t="s">
        <v>40851</v>
      </c>
      <c r="R7331" t="s">
        <v>40852</v>
      </c>
      <c r="S7331" t="s">
        <v>40853</v>
      </c>
      <c r="T7331" t="s">
        <v>4324</v>
      </c>
      <c r="U7331" t="s">
        <v>34</v>
      </c>
      <c r="V7331" t="s">
        <v>46</v>
      </c>
      <c r="W7331" t="s">
        <v>75</v>
      </c>
      <c r="X7331" t="s">
        <v>464</v>
      </c>
      <c r="Y7331" t="s">
        <v>464</v>
      </c>
      <c r="Z7331" s="1">
        <v>39448</v>
      </c>
    </row>
    <row r="7332" spans="11:26" x14ac:dyDescent="0.3">
      <c r="K7332" t="s">
        <v>40854</v>
      </c>
      <c r="L7332" t="s">
        <v>40855</v>
      </c>
      <c r="M7332" t="s">
        <v>91</v>
      </c>
      <c r="O7332" s="1">
        <v>40179</v>
      </c>
      <c r="Q7332" t="s">
        <v>40856</v>
      </c>
      <c r="R7332" t="s">
        <v>40857</v>
      </c>
      <c r="S7332" t="s">
        <v>40858</v>
      </c>
      <c r="T7332" t="s">
        <v>5804</v>
      </c>
      <c r="U7332" t="s">
        <v>34</v>
      </c>
      <c r="Z7332" s="1">
        <v>40950</v>
      </c>
    </row>
    <row r="7333" spans="11:26" x14ac:dyDescent="0.3">
      <c r="K7333" t="s">
        <v>40859</v>
      </c>
      <c r="L7333" t="s">
        <v>40860</v>
      </c>
      <c r="M7333" t="s">
        <v>28</v>
      </c>
      <c r="O7333" t="s">
        <v>3136</v>
      </c>
      <c r="P7333">
        <v>135000</v>
      </c>
      <c r="Q7333" t="s">
        <v>40861</v>
      </c>
      <c r="R7333" t="s">
        <v>40862</v>
      </c>
      <c r="T7333" t="s">
        <v>74</v>
      </c>
      <c r="U7333" t="s">
        <v>34</v>
      </c>
      <c r="V7333" t="s">
        <v>46</v>
      </c>
      <c r="W7333" t="s">
        <v>133</v>
      </c>
      <c r="X7333" t="s">
        <v>6530</v>
      </c>
      <c r="Y7333" t="s">
        <v>6530</v>
      </c>
      <c r="Z7333" s="1">
        <v>40544</v>
      </c>
    </row>
    <row r="7334" spans="11:26" x14ac:dyDescent="0.3">
      <c r="K7334" t="s">
        <v>40863</v>
      </c>
      <c r="L7334" t="s">
        <v>40864</v>
      </c>
      <c r="M7334" t="s">
        <v>28</v>
      </c>
      <c r="O7334" t="s">
        <v>1829</v>
      </c>
      <c r="P7334">
        <v>1508711</v>
      </c>
      <c r="Q7334" t="s">
        <v>40865</v>
      </c>
      <c r="R7334" t="s">
        <v>40866</v>
      </c>
      <c r="S7334" t="s">
        <v>40867</v>
      </c>
      <c r="T7334" t="s">
        <v>912</v>
      </c>
      <c r="U7334" t="s">
        <v>34</v>
      </c>
      <c r="V7334" t="s">
        <v>559</v>
      </c>
      <c r="W7334">
        <v>13</v>
      </c>
      <c r="X7334" t="s">
        <v>16623</v>
      </c>
      <c r="Y7334" t="s">
        <v>40868</v>
      </c>
      <c r="Z7334" s="1">
        <v>41284</v>
      </c>
    </row>
    <row r="7335" spans="11:26" x14ac:dyDescent="0.3">
      <c r="K7335" t="s">
        <v>40863</v>
      </c>
      <c r="L7335" t="s">
        <v>40869</v>
      </c>
      <c r="M7335" t="s">
        <v>223</v>
      </c>
      <c r="O7335" t="s">
        <v>4542</v>
      </c>
      <c r="Q7335" t="s">
        <v>40870</v>
      </c>
      <c r="R7335" t="s">
        <v>40871</v>
      </c>
      <c r="U7335" t="s">
        <v>345</v>
      </c>
      <c r="V7335" t="s">
        <v>46</v>
      </c>
      <c r="W7335" t="s">
        <v>1369</v>
      </c>
      <c r="X7335" t="s">
        <v>1370</v>
      </c>
      <c r="Y7335" t="s">
        <v>1370</v>
      </c>
      <c r="Z7335" s="1">
        <v>38718</v>
      </c>
    </row>
    <row r="7336" spans="11:26" x14ac:dyDescent="0.3">
      <c r="K7336" t="s">
        <v>40863</v>
      </c>
      <c r="L7336" t="s">
        <v>40872</v>
      </c>
      <c r="M7336" t="s">
        <v>52</v>
      </c>
      <c r="O7336" t="s">
        <v>15782</v>
      </c>
      <c r="P7336">
        <v>2000000</v>
      </c>
      <c r="Q7336" t="s">
        <v>40873</v>
      </c>
      <c r="R7336" t="s">
        <v>40874</v>
      </c>
      <c r="T7336" t="s">
        <v>85</v>
      </c>
      <c r="U7336" t="s">
        <v>34</v>
      </c>
      <c r="V7336" t="s">
        <v>46</v>
      </c>
      <c r="W7336" t="s">
        <v>142</v>
      </c>
      <c r="X7336" t="s">
        <v>985</v>
      </c>
      <c r="Y7336" t="s">
        <v>11135</v>
      </c>
      <c r="Z7336" s="1">
        <v>34766</v>
      </c>
    </row>
    <row r="7337" spans="11:26" x14ac:dyDescent="0.3">
      <c r="K7337" t="s">
        <v>40875</v>
      </c>
      <c r="L7337" t="s">
        <v>40876</v>
      </c>
      <c r="M7337" t="s">
        <v>91</v>
      </c>
      <c r="O7337" t="s">
        <v>11313</v>
      </c>
      <c r="Q7337" t="s">
        <v>40877</v>
      </c>
      <c r="R7337" t="s">
        <v>40878</v>
      </c>
      <c r="S7337" t="s">
        <v>40879</v>
      </c>
      <c r="T7337" t="s">
        <v>40880</v>
      </c>
      <c r="U7337" t="s">
        <v>34</v>
      </c>
      <c r="V7337" t="s">
        <v>46</v>
      </c>
      <c r="W7337" t="s">
        <v>260</v>
      </c>
      <c r="X7337" t="s">
        <v>402</v>
      </c>
      <c r="Y7337" t="s">
        <v>545</v>
      </c>
      <c r="Z7337" s="1">
        <v>37257</v>
      </c>
    </row>
    <row r="7338" spans="11:26" x14ac:dyDescent="0.3">
      <c r="K7338" t="s">
        <v>40881</v>
      </c>
      <c r="L7338" t="s">
        <v>40882</v>
      </c>
      <c r="M7338" t="s">
        <v>52</v>
      </c>
      <c r="O7338" t="s">
        <v>40883</v>
      </c>
      <c r="P7338">
        <v>111540</v>
      </c>
      <c r="Q7338" t="s">
        <v>40884</v>
      </c>
      <c r="R7338" t="s">
        <v>40885</v>
      </c>
      <c r="S7338" t="s">
        <v>40886</v>
      </c>
      <c r="T7338" t="s">
        <v>28773</v>
      </c>
      <c r="U7338" t="s">
        <v>34</v>
      </c>
      <c r="V7338" t="s">
        <v>46</v>
      </c>
      <c r="W7338" t="s">
        <v>142</v>
      </c>
      <c r="X7338" t="s">
        <v>6059</v>
      </c>
      <c r="Y7338" t="s">
        <v>8217</v>
      </c>
      <c r="Z7338" t="s">
        <v>40887</v>
      </c>
    </row>
    <row r="7339" spans="11:26" x14ac:dyDescent="0.3">
      <c r="K7339" t="s">
        <v>40888</v>
      </c>
      <c r="L7339" t="s">
        <v>40889</v>
      </c>
      <c r="M7339" t="s">
        <v>28</v>
      </c>
      <c r="N7339" t="s">
        <v>493</v>
      </c>
      <c r="O7339" t="s">
        <v>40890</v>
      </c>
      <c r="P7339">
        <v>12000000</v>
      </c>
      <c r="Q7339" t="s">
        <v>40891</v>
      </c>
      <c r="R7339" t="s">
        <v>40892</v>
      </c>
      <c r="S7339" t="s">
        <v>40893</v>
      </c>
      <c r="T7339" t="s">
        <v>14593</v>
      </c>
      <c r="U7339" t="s">
        <v>34</v>
      </c>
      <c r="V7339" t="s">
        <v>46</v>
      </c>
      <c r="W7339" t="s">
        <v>106</v>
      </c>
      <c r="X7339" t="s">
        <v>107</v>
      </c>
      <c r="Y7339" t="s">
        <v>116</v>
      </c>
      <c r="Z7339" s="1">
        <v>41791</v>
      </c>
    </row>
    <row r="7340" spans="11:26" x14ac:dyDescent="0.3">
      <c r="K7340" t="s">
        <v>40894</v>
      </c>
      <c r="L7340" t="s">
        <v>40895</v>
      </c>
      <c r="M7340" t="s">
        <v>91</v>
      </c>
      <c r="O7340" t="s">
        <v>40896</v>
      </c>
      <c r="Q7340" t="s">
        <v>40897</v>
      </c>
      <c r="R7340" t="s">
        <v>40898</v>
      </c>
      <c r="T7340" t="s">
        <v>1329</v>
      </c>
      <c r="U7340" t="s">
        <v>345</v>
      </c>
      <c r="V7340" t="s">
        <v>46</v>
      </c>
      <c r="W7340" t="s">
        <v>260</v>
      </c>
      <c r="X7340" t="s">
        <v>402</v>
      </c>
      <c r="Y7340" t="s">
        <v>16667</v>
      </c>
    </row>
    <row r="7341" spans="11:26" x14ac:dyDescent="0.3">
      <c r="K7341" t="s">
        <v>40899</v>
      </c>
      <c r="L7341" t="s">
        <v>40900</v>
      </c>
      <c r="M7341" t="s">
        <v>28</v>
      </c>
      <c r="O7341" t="s">
        <v>40901</v>
      </c>
      <c r="P7341">
        <v>18000000</v>
      </c>
      <c r="Q7341" t="s">
        <v>40902</v>
      </c>
      <c r="R7341" t="s">
        <v>40903</v>
      </c>
      <c r="S7341" t="s">
        <v>40904</v>
      </c>
      <c r="T7341" t="s">
        <v>40905</v>
      </c>
      <c r="U7341" t="s">
        <v>345</v>
      </c>
      <c r="V7341" t="s">
        <v>46</v>
      </c>
      <c r="W7341" t="s">
        <v>260</v>
      </c>
      <c r="X7341" t="s">
        <v>402</v>
      </c>
      <c r="Y7341" t="s">
        <v>402</v>
      </c>
      <c r="Z7341" s="1">
        <v>41282</v>
      </c>
    </row>
    <row r="7342" spans="11:26" x14ac:dyDescent="0.3">
      <c r="K7342" t="s">
        <v>40906</v>
      </c>
      <c r="L7342" t="s">
        <v>40907</v>
      </c>
      <c r="M7342" t="s">
        <v>28</v>
      </c>
      <c r="O7342" s="1">
        <v>38965</v>
      </c>
      <c r="P7342">
        <v>1000000</v>
      </c>
      <c r="Q7342" t="s">
        <v>40908</v>
      </c>
      <c r="R7342" t="s">
        <v>40909</v>
      </c>
      <c r="S7342" t="s">
        <v>40910</v>
      </c>
      <c r="T7342" t="s">
        <v>6</v>
      </c>
      <c r="U7342" t="s">
        <v>34</v>
      </c>
      <c r="V7342" t="s">
        <v>46</v>
      </c>
      <c r="W7342" t="s">
        <v>260</v>
      </c>
      <c r="X7342" t="s">
        <v>402</v>
      </c>
      <c r="Y7342" t="s">
        <v>34335</v>
      </c>
    </row>
    <row r="7343" spans="11:26" x14ac:dyDescent="0.3">
      <c r="K7343" t="s">
        <v>40906</v>
      </c>
      <c r="L7343" t="s">
        <v>40911</v>
      </c>
      <c r="M7343" t="s">
        <v>28</v>
      </c>
      <c r="N7343" t="s">
        <v>29</v>
      </c>
      <c r="O7343" t="s">
        <v>16688</v>
      </c>
      <c r="P7343">
        <v>11500000</v>
      </c>
      <c r="Q7343" t="s">
        <v>40912</v>
      </c>
      <c r="R7343" t="s">
        <v>40913</v>
      </c>
      <c r="S7343" t="s">
        <v>40914</v>
      </c>
      <c r="T7343" t="s">
        <v>40915</v>
      </c>
      <c r="U7343" t="s">
        <v>345</v>
      </c>
      <c r="V7343" t="s">
        <v>35</v>
      </c>
      <c r="W7343">
        <v>7</v>
      </c>
      <c r="X7343" t="s">
        <v>1130</v>
      </c>
      <c r="Y7343" t="s">
        <v>1130</v>
      </c>
      <c r="Z7343" s="1">
        <v>42013</v>
      </c>
    </row>
    <row r="7344" spans="11:26" x14ac:dyDescent="0.3">
      <c r="K7344" t="s">
        <v>40916</v>
      </c>
      <c r="L7344" t="s">
        <v>40917</v>
      </c>
      <c r="M7344" t="s">
        <v>52</v>
      </c>
      <c r="O7344" s="1">
        <v>41396</v>
      </c>
      <c r="P7344">
        <v>150000</v>
      </c>
      <c r="Q7344" t="s">
        <v>40918</v>
      </c>
      <c r="R7344" t="s">
        <v>40919</v>
      </c>
      <c r="S7344" t="s">
        <v>40920</v>
      </c>
      <c r="T7344" t="s">
        <v>40921</v>
      </c>
      <c r="U7344" t="s">
        <v>178</v>
      </c>
      <c r="V7344" t="s">
        <v>46</v>
      </c>
      <c r="W7344" t="s">
        <v>106</v>
      </c>
      <c r="X7344" t="s">
        <v>107</v>
      </c>
      <c r="Y7344" t="s">
        <v>116</v>
      </c>
      <c r="Z7344" s="1">
        <v>36323</v>
      </c>
    </row>
    <row r="7345" spans="11:26" x14ac:dyDescent="0.3">
      <c r="K7345" t="s">
        <v>40916</v>
      </c>
      <c r="L7345" t="s">
        <v>40922</v>
      </c>
      <c r="M7345" t="s">
        <v>52</v>
      </c>
      <c r="O7345" t="s">
        <v>8671</v>
      </c>
      <c r="P7345">
        <v>147000</v>
      </c>
      <c r="Q7345" t="s">
        <v>40923</v>
      </c>
      <c r="R7345" t="s">
        <v>40924</v>
      </c>
      <c r="S7345" t="s">
        <v>40925</v>
      </c>
      <c r="T7345" t="s">
        <v>64</v>
      </c>
      <c r="U7345" t="s">
        <v>34</v>
      </c>
      <c r="V7345" t="s">
        <v>46</v>
      </c>
      <c r="W7345" t="s">
        <v>167</v>
      </c>
      <c r="X7345" t="s">
        <v>168</v>
      </c>
      <c r="Y7345" t="s">
        <v>169</v>
      </c>
      <c r="Z7345" s="1">
        <v>40179</v>
      </c>
    </row>
    <row r="7346" spans="11:26" x14ac:dyDescent="0.3">
      <c r="K7346" t="s">
        <v>40926</v>
      </c>
      <c r="L7346" t="s">
        <v>40927</v>
      </c>
      <c r="M7346" t="s">
        <v>28</v>
      </c>
      <c r="O7346" t="s">
        <v>3323</v>
      </c>
      <c r="P7346">
        <v>2883196</v>
      </c>
      <c r="Q7346" t="s">
        <v>40928</v>
      </c>
      <c r="R7346" t="s">
        <v>40929</v>
      </c>
      <c r="S7346" t="s">
        <v>40930</v>
      </c>
      <c r="T7346" t="s">
        <v>2241</v>
      </c>
      <c r="U7346" t="s">
        <v>34</v>
      </c>
    </row>
    <row r="7347" spans="11:26" x14ac:dyDescent="0.3">
      <c r="K7347" t="s">
        <v>40931</v>
      </c>
      <c r="L7347" t="s">
        <v>40932</v>
      </c>
      <c r="M7347" t="s">
        <v>749</v>
      </c>
      <c r="O7347" s="1">
        <v>40914</v>
      </c>
      <c r="P7347">
        <v>41000</v>
      </c>
      <c r="Q7347" t="s">
        <v>40933</v>
      </c>
      <c r="R7347" t="s">
        <v>40934</v>
      </c>
      <c r="T7347" t="s">
        <v>470</v>
      </c>
      <c r="U7347" t="s">
        <v>34</v>
      </c>
      <c r="V7347" t="s">
        <v>46</v>
      </c>
      <c r="W7347" t="s">
        <v>217</v>
      </c>
      <c r="X7347" t="s">
        <v>218</v>
      </c>
      <c r="Y7347" t="s">
        <v>40935</v>
      </c>
      <c r="Z7347" s="1">
        <v>41283</v>
      </c>
    </row>
    <row r="7348" spans="11:26" x14ac:dyDescent="0.3">
      <c r="K7348" t="s">
        <v>40931</v>
      </c>
      <c r="L7348" t="s">
        <v>40936</v>
      </c>
      <c r="M7348" t="s">
        <v>52</v>
      </c>
      <c r="O7348" t="s">
        <v>22851</v>
      </c>
      <c r="P7348">
        <v>1039981</v>
      </c>
      <c r="Q7348" t="s">
        <v>40937</v>
      </c>
      <c r="R7348" t="s">
        <v>40938</v>
      </c>
      <c r="S7348" t="s">
        <v>40939</v>
      </c>
      <c r="T7348" t="s">
        <v>85</v>
      </c>
      <c r="U7348" t="s">
        <v>34</v>
      </c>
      <c r="V7348" t="s">
        <v>65</v>
      </c>
      <c r="W7348">
        <v>23</v>
      </c>
      <c r="X7348" t="s">
        <v>297</v>
      </c>
      <c r="Y7348" t="s">
        <v>297</v>
      </c>
    </row>
    <row r="7349" spans="11:26" x14ac:dyDescent="0.3">
      <c r="K7349" t="s">
        <v>40931</v>
      </c>
      <c r="L7349" t="s">
        <v>40940</v>
      </c>
      <c r="M7349" t="s">
        <v>52</v>
      </c>
      <c r="O7349" s="1">
        <v>40911</v>
      </c>
      <c r="P7349">
        <v>50000</v>
      </c>
      <c r="Q7349" t="s">
        <v>40941</v>
      </c>
      <c r="R7349" t="s">
        <v>40942</v>
      </c>
      <c r="S7349" t="s">
        <v>40943</v>
      </c>
      <c r="T7349" t="s">
        <v>40944</v>
      </c>
      <c r="U7349" t="s">
        <v>34</v>
      </c>
      <c r="V7349" t="s">
        <v>46</v>
      </c>
      <c r="W7349" t="s">
        <v>167</v>
      </c>
      <c r="X7349" t="s">
        <v>168</v>
      </c>
      <c r="Y7349" t="s">
        <v>169</v>
      </c>
    </row>
    <row r="7350" spans="11:26" x14ac:dyDescent="0.3">
      <c r="K7350" t="s">
        <v>40931</v>
      </c>
      <c r="L7350" t="s">
        <v>40945</v>
      </c>
      <c r="M7350" t="s">
        <v>52</v>
      </c>
      <c r="O7350" s="1">
        <v>41402</v>
      </c>
      <c r="P7350">
        <v>25000</v>
      </c>
      <c r="Q7350" t="s">
        <v>40946</v>
      </c>
      <c r="R7350" t="s">
        <v>40947</v>
      </c>
      <c r="S7350" t="s">
        <v>40948</v>
      </c>
      <c r="T7350" t="s">
        <v>12211</v>
      </c>
      <c r="U7350" t="s">
        <v>34</v>
      </c>
      <c r="V7350" t="s">
        <v>96</v>
      </c>
      <c r="W7350" t="s">
        <v>2817</v>
      </c>
      <c r="X7350" t="s">
        <v>2818</v>
      </c>
      <c r="Y7350" t="s">
        <v>2818</v>
      </c>
      <c r="Z7350" s="1">
        <v>41275</v>
      </c>
    </row>
    <row r="7351" spans="11:26" x14ac:dyDescent="0.3">
      <c r="K7351" t="s">
        <v>40949</v>
      </c>
      <c r="L7351" t="s">
        <v>40950</v>
      </c>
      <c r="M7351" t="s">
        <v>91</v>
      </c>
      <c r="O7351" s="1">
        <v>41651</v>
      </c>
      <c r="P7351">
        <v>41250</v>
      </c>
      <c r="Q7351" t="s">
        <v>40951</v>
      </c>
      <c r="R7351" t="s">
        <v>40952</v>
      </c>
      <c r="S7351" t="s">
        <v>40953</v>
      </c>
      <c r="T7351" t="s">
        <v>40954</v>
      </c>
      <c r="U7351" t="s">
        <v>34</v>
      </c>
      <c r="V7351" t="s">
        <v>46</v>
      </c>
      <c r="W7351" t="s">
        <v>142</v>
      </c>
      <c r="X7351" t="s">
        <v>14331</v>
      </c>
      <c r="Y7351" t="s">
        <v>40955</v>
      </c>
      <c r="Z7351" s="1">
        <v>28864</v>
      </c>
    </row>
    <row r="7352" spans="11:26" x14ac:dyDescent="0.3">
      <c r="K7352" t="s">
        <v>40956</v>
      </c>
      <c r="L7352" t="s">
        <v>40957</v>
      </c>
      <c r="M7352" t="s">
        <v>28</v>
      </c>
      <c r="N7352" t="s">
        <v>29</v>
      </c>
      <c r="O7352" t="s">
        <v>40958</v>
      </c>
      <c r="P7352">
        <v>4500000</v>
      </c>
      <c r="Q7352" t="s">
        <v>40959</v>
      </c>
      <c r="R7352" t="s">
        <v>40960</v>
      </c>
      <c r="S7352" t="s">
        <v>40961</v>
      </c>
      <c r="T7352" t="s">
        <v>40962</v>
      </c>
      <c r="U7352" t="s">
        <v>178</v>
      </c>
      <c r="V7352" t="s">
        <v>46</v>
      </c>
      <c r="W7352" t="s">
        <v>471</v>
      </c>
      <c r="X7352" t="s">
        <v>1760</v>
      </c>
      <c r="Y7352" t="s">
        <v>1760</v>
      </c>
      <c r="Z7352" s="1">
        <v>38353</v>
      </c>
    </row>
    <row r="7353" spans="11:26" x14ac:dyDescent="0.3">
      <c r="K7353" t="s">
        <v>40963</v>
      </c>
      <c r="L7353" t="s">
        <v>40964</v>
      </c>
      <c r="M7353" t="s">
        <v>324</v>
      </c>
      <c r="O7353" s="1">
        <v>42012</v>
      </c>
      <c r="P7353">
        <v>50000</v>
      </c>
      <c r="Q7353" t="s">
        <v>40965</v>
      </c>
      <c r="R7353" t="s">
        <v>40966</v>
      </c>
      <c r="S7353" t="s">
        <v>40967</v>
      </c>
      <c r="T7353" t="s">
        <v>1294</v>
      </c>
      <c r="U7353" t="s">
        <v>34</v>
      </c>
      <c r="V7353" t="s">
        <v>96</v>
      </c>
      <c r="W7353" t="s">
        <v>7475</v>
      </c>
      <c r="X7353" t="s">
        <v>10142</v>
      </c>
      <c r="Y7353" t="s">
        <v>10142</v>
      </c>
      <c r="Z7353" s="1">
        <v>40179</v>
      </c>
    </row>
    <row r="7354" spans="11:26" x14ac:dyDescent="0.3">
      <c r="K7354" t="s">
        <v>40963</v>
      </c>
      <c r="L7354" t="s">
        <v>40968</v>
      </c>
      <c r="M7354" t="s">
        <v>324</v>
      </c>
      <c r="O7354" s="1">
        <v>42012</v>
      </c>
      <c r="P7354">
        <v>200000</v>
      </c>
      <c r="Q7354" t="s">
        <v>40969</v>
      </c>
      <c r="R7354" t="s">
        <v>40970</v>
      </c>
      <c r="S7354" t="s">
        <v>40971</v>
      </c>
      <c r="T7354" t="s">
        <v>132</v>
      </c>
      <c r="U7354" t="s">
        <v>34</v>
      </c>
      <c r="V7354" t="s">
        <v>96</v>
      </c>
      <c r="W7354" t="s">
        <v>5722</v>
      </c>
      <c r="X7354" t="s">
        <v>30961</v>
      </c>
      <c r="Y7354" t="s">
        <v>30962</v>
      </c>
      <c r="Z7354" t="s">
        <v>40972</v>
      </c>
    </row>
    <row r="7355" spans="11:26" x14ac:dyDescent="0.3">
      <c r="K7355" t="s">
        <v>40973</v>
      </c>
      <c r="L7355" t="s">
        <v>40974</v>
      </c>
      <c r="M7355" t="s">
        <v>28</v>
      </c>
      <c r="N7355" t="s">
        <v>29</v>
      </c>
      <c r="O7355" s="1">
        <v>37629</v>
      </c>
      <c r="P7355">
        <v>18000000</v>
      </c>
      <c r="Q7355" t="s">
        <v>40975</v>
      </c>
      <c r="R7355" t="s">
        <v>40976</v>
      </c>
      <c r="S7355" t="s">
        <v>40977</v>
      </c>
      <c r="T7355" t="s">
        <v>40978</v>
      </c>
      <c r="U7355" t="s">
        <v>34</v>
      </c>
      <c r="V7355" t="s">
        <v>46</v>
      </c>
      <c r="W7355" t="s">
        <v>717</v>
      </c>
      <c r="X7355" t="s">
        <v>882</v>
      </c>
      <c r="Y7355" t="s">
        <v>6878</v>
      </c>
      <c r="Z7355" s="1">
        <v>40544</v>
      </c>
    </row>
    <row r="7356" spans="11:26" x14ac:dyDescent="0.3">
      <c r="K7356" t="s">
        <v>40973</v>
      </c>
      <c r="L7356" t="s">
        <v>40979</v>
      </c>
      <c r="M7356" t="s">
        <v>28</v>
      </c>
      <c r="O7356" s="1">
        <v>39570</v>
      </c>
      <c r="P7356">
        <v>10000000</v>
      </c>
      <c r="Q7356" t="s">
        <v>40980</v>
      </c>
      <c r="R7356" t="s">
        <v>40981</v>
      </c>
      <c r="U7356" t="s">
        <v>34</v>
      </c>
      <c r="V7356" t="s">
        <v>35</v>
      </c>
      <c r="W7356">
        <v>16</v>
      </c>
      <c r="X7356" t="s">
        <v>36</v>
      </c>
      <c r="Y7356" t="s">
        <v>36</v>
      </c>
    </row>
    <row r="7357" spans="11:26" x14ac:dyDescent="0.3">
      <c r="K7357" t="s">
        <v>40982</v>
      </c>
      <c r="L7357" t="s">
        <v>40983</v>
      </c>
      <c r="M7357" t="s">
        <v>52</v>
      </c>
      <c r="O7357" t="s">
        <v>40984</v>
      </c>
      <c r="P7357">
        <v>328000</v>
      </c>
      <c r="Q7357" t="s">
        <v>40985</v>
      </c>
      <c r="R7357" t="s">
        <v>40986</v>
      </c>
      <c r="S7357" t="s">
        <v>40987</v>
      </c>
      <c r="T7357" t="s">
        <v>12794</v>
      </c>
      <c r="U7357" t="s">
        <v>345</v>
      </c>
      <c r="V7357" t="s">
        <v>46</v>
      </c>
      <c r="W7357" t="s">
        <v>167</v>
      </c>
      <c r="X7357" t="s">
        <v>168</v>
      </c>
      <c r="Y7357" t="s">
        <v>169</v>
      </c>
    </row>
    <row r="7358" spans="11:26" x14ac:dyDescent="0.3">
      <c r="K7358" t="s">
        <v>40988</v>
      </c>
      <c r="L7358" t="s">
        <v>40989</v>
      </c>
      <c r="M7358" t="s">
        <v>28</v>
      </c>
      <c r="O7358" t="s">
        <v>7077</v>
      </c>
      <c r="P7358">
        <v>2500000</v>
      </c>
      <c r="Q7358" t="s">
        <v>40990</v>
      </c>
      <c r="R7358" t="s">
        <v>40991</v>
      </c>
      <c r="S7358" t="s">
        <v>40992</v>
      </c>
      <c r="T7358" t="s">
        <v>4324</v>
      </c>
      <c r="U7358" t="s">
        <v>178</v>
      </c>
      <c r="V7358" t="s">
        <v>46</v>
      </c>
      <c r="W7358" t="s">
        <v>106</v>
      </c>
      <c r="X7358" t="s">
        <v>107</v>
      </c>
      <c r="Y7358" t="s">
        <v>1016</v>
      </c>
      <c r="Z7358" s="1">
        <v>38353</v>
      </c>
    </row>
    <row r="7359" spans="11:26" x14ac:dyDescent="0.3">
      <c r="K7359" t="s">
        <v>40993</v>
      </c>
      <c r="L7359" t="s">
        <v>40994</v>
      </c>
      <c r="M7359" t="s">
        <v>52</v>
      </c>
      <c r="O7359" s="1">
        <v>40912</v>
      </c>
      <c r="P7359">
        <v>173628</v>
      </c>
      <c r="Q7359" t="s">
        <v>40995</v>
      </c>
      <c r="R7359" t="s">
        <v>40996</v>
      </c>
      <c r="S7359" t="s">
        <v>40997</v>
      </c>
      <c r="T7359" t="s">
        <v>40998</v>
      </c>
      <c r="U7359" t="s">
        <v>34</v>
      </c>
      <c r="V7359" t="s">
        <v>35</v>
      </c>
      <c r="W7359">
        <v>3</v>
      </c>
      <c r="X7359" t="s">
        <v>40999</v>
      </c>
      <c r="Y7359" t="s">
        <v>40999</v>
      </c>
      <c r="Z7359" s="1">
        <v>40909</v>
      </c>
    </row>
    <row r="7360" spans="11:26" x14ac:dyDescent="0.3">
      <c r="K7360" t="s">
        <v>41000</v>
      </c>
      <c r="L7360" t="s">
        <v>41001</v>
      </c>
      <c r="M7360" t="s">
        <v>28</v>
      </c>
      <c r="O7360" t="s">
        <v>31529</v>
      </c>
      <c r="P7360">
        <v>1000000</v>
      </c>
      <c r="Q7360" t="s">
        <v>41002</v>
      </c>
      <c r="R7360" t="s">
        <v>41003</v>
      </c>
      <c r="S7360" t="s">
        <v>41004</v>
      </c>
      <c r="T7360" t="s">
        <v>41005</v>
      </c>
      <c r="U7360" t="s">
        <v>34</v>
      </c>
      <c r="V7360" t="s">
        <v>206</v>
      </c>
      <c r="W7360" t="s">
        <v>207</v>
      </c>
      <c r="X7360" t="s">
        <v>208</v>
      </c>
      <c r="Y7360" t="s">
        <v>208</v>
      </c>
      <c r="Z7360" s="1">
        <v>35065</v>
      </c>
    </row>
    <row r="7361" spans="11:26" x14ac:dyDescent="0.3">
      <c r="K7361" t="s">
        <v>41006</v>
      </c>
      <c r="L7361" t="s">
        <v>41007</v>
      </c>
      <c r="M7361" t="s">
        <v>256</v>
      </c>
      <c r="O7361" s="1">
        <v>40220</v>
      </c>
      <c r="P7361">
        <v>400000</v>
      </c>
      <c r="Q7361" t="s">
        <v>41008</v>
      </c>
      <c r="R7361" t="s">
        <v>41009</v>
      </c>
      <c r="S7361" t="s">
        <v>41010</v>
      </c>
      <c r="T7361" t="s">
        <v>41011</v>
      </c>
      <c r="U7361" t="s">
        <v>1158</v>
      </c>
      <c r="V7361" t="s">
        <v>96</v>
      </c>
      <c r="W7361" t="s">
        <v>336</v>
      </c>
      <c r="X7361" t="s">
        <v>337</v>
      </c>
      <c r="Y7361" t="s">
        <v>5953</v>
      </c>
      <c r="Z7361" s="1">
        <v>30682</v>
      </c>
    </row>
    <row r="7362" spans="11:26" x14ac:dyDescent="0.3">
      <c r="K7362" t="s">
        <v>41006</v>
      </c>
      <c r="L7362" t="s">
        <v>41012</v>
      </c>
      <c r="M7362" t="s">
        <v>256</v>
      </c>
      <c r="O7362" s="1">
        <v>40949</v>
      </c>
      <c r="P7362">
        <v>1500000</v>
      </c>
      <c r="Q7362" t="s">
        <v>41013</v>
      </c>
      <c r="R7362" t="s">
        <v>41014</v>
      </c>
      <c r="T7362" t="s">
        <v>5171</v>
      </c>
      <c r="U7362" t="s">
        <v>34</v>
      </c>
      <c r="V7362" t="s">
        <v>46</v>
      </c>
      <c r="W7362" t="s">
        <v>4679</v>
      </c>
      <c r="X7362" t="s">
        <v>4680</v>
      </c>
      <c r="Y7362" t="s">
        <v>4680</v>
      </c>
      <c r="Z7362" t="s">
        <v>1711</v>
      </c>
    </row>
    <row r="7363" spans="11:26" x14ac:dyDescent="0.3">
      <c r="K7363" t="s">
        <v>41006</v>
      </c>
      <c r="L7363" t="s">
        <v>41015</v>
      </c>
      <c r="M7363" t="s">
        <v>28</v>
      </c>
      <c r="N7363" t="s">
        <v>40</v>
      </c>
      <c r="O7363" t="s">
        <v>38815</v>
      </c>
      <c r="P7363">
        <v>8850000</v>
      </c>
      <c r="Q7363" t="s">
        <v>41016</v>
      </c>
      <c r="R7363" t="s">
        <v>41017</v>
      </c>
      <c r="S7363" t="s">
        <v>41018</v>
      </c>
      <c r="T7363" t="s">
        <v>74</v>
      </c>
      <c r="U7363" t="s">
        <v>1158</v>
      </c>
      <c r="V7363" t="s">
        <v>46</v>
      </c>
      <c r="W7363" t="s">
        <v>881</v>
      </c>
      <c r="X7363" t="s">
        <v>882</v>
      </c>
      <c r="Y7363" t="s">
        <v>883</v>
      </c>
      <c r="Z7363" s="1">
        <v>35431</v>
      </c>
    </row>
    <row r="7364" spans="11:26" x14ac:dyDescent="0.3">
      <c r="K7364" t="s">
        <v>41006</v>
      </c>
      <c r="L7364" t="s">
        <v>41019</v>
      </c>
      <c r="M7364" t="s">
        <v>256</v>
      </c>
      <c r="O7364" s="1">
        <v>40180</v>
      </c>
      <c r="P7364">
        <v>5000000</v>
      </c>
      <c r="Q7364" t="s">
        <v>41020</v>
      </c>
      <c r="R7364" t="s">
        <v>41021</v>
      </c>
      <c r="S7364" t="s">
        <v>41022</v>
      </c>
      <c r="T7364" t="s">
        <v>41023</v>
      </c>
      <c r="U7364" t="s">
        <v>34</v>
      </c>
      <c r="V7364" t="s">
        <v>46</v>
      </c>
      <c r="W7364" t="s">
        <v>346</v>
      </c>
      <c r="X7364" t="s">
        <v>11222</v>
      </c>
      <c r="Y7364" t="s">
        <v>11222</v>
      </c>
      <c r="Z7364" s="1">
        <v>39824</v>
      </c>
    </row>
    <row r="7365" spans="11:26" x14ac:dyDescent="0.3">
      <c r="K7365" t="s">
        <v>41006</v>
      </c>
      <c r="L7365" t="s">
        <v>41024</v>
      </c>
      <c r="M7365" t="s">
        <v>256</v>
      </c>
      <c r="O7365" t="s">
        <v>2869</v>
      </c>
      <c r="P7365">
        <v>1250000</v>
      </c>
      <c r="Q7365" t="s">
        <v>41025</v>
      </c>
      <c r="R7365" t="s">
        <v>41026</v>
      </c>
      <c r="S7365" t="s">
        <v>41027</v>
      </c>
      <c r="T7365" t="s">
        <v>41028</v>
      </c>
      <c r="U7365" t="s">
        <v>34</v>
      </c>
      <c r="V7365" t="s">
        <v>96</v>
      </c>
      <c r="W7365" t="s">
        <v>7475</v>
      </c>
      <c r="X7365" t="s">
        <v>7476</v>
      </c>
      <c r="Y7365" t="s">
        <v>41029</v>
      </c>
    </row>
    <row r="7366" spans="11:26" x14ac:dyDescent="0.3">
      <c r="K7366" t="s">
        <v>41030</v>
      </c>
      <c r="L7366" t="s">
        <v>41031</v>
      </c>
      <c r="M7366" t="s">
        <v>324</v>
      </c>
      <c r="O7366" t="s">
        <v>7083</v>
      </c>
      <c r="P7366">
        <v>250000</v>
      </c>
      <c r="Q7366" t="s">
        <v>41032</v>
      </c>
      <c r="R7366" t="s">
        <v>41033</v>
      </c>
      <c r="S7366" t="s">
        <v>41034</v>
      </c>
      <c r="T7366" t="s">
        <v>41035</v>
      </c>
      <c r="U7366" t="s">
        <v>34</v>
      </c>
      <c r="V7366" t="s">
        <v>46</v>
      </c>
      <c r="W7366" t="s">
        <v>260</v>
      </c>
      <c r="X7366" t="s">
        <v>402</v>
      </c>
      <c r="Y7366" t="s">
        <v>536</v>
      </c>
      <c r="Z7366" t="s">
        <v>41036</v>
      </c>
    </row>
    <row r="7367" spans="11:26" x14ac:dyDescent="0.3">
      <c r="K7367" t="s">
        <v>41030</v>
      </c>
      <c r="L7367" t="s">
        <v>41037</v>
      </c>
      <c r="M7367" t="s">
        <v>324</v>
      </c>
      <c r="O7367" s="1">
        <v>41283</v>
      </c>
      <c r="P7367">
        <v>500000</v>
      </c>
      <c r="Q7367" t="s">
        <v>41038</v>
      </c>
      <c r="R7367" t="s">
        <v>41039</v>
      </c>
      <c r="S7367" t="s">
        <v>41040</v>
      </c>
      <c r="T7367" t="s">
        <v>41041</v>
      </c>
      <c r="U7367" t="s">
        <v>34</v>
      </c>
      <c r="Z7367" s="1">
        <v>41640</v>
      </c>
    </row>
    <row r="7368" spans="11:26" x14ac:dyDescent="0.3">
      <c r="K7368" t="s">
        <v>41042</v>
      </c>
      <c r="L7368" t="s">
        <v>41043</v>
      </c>
      <c r="M7368" t="s">
        <v>52</v>
      </c>
      <c r="O7368" s="1">
        <v>39083</v>
      </c>
      <c r="Q7368" t="s">
        <v>41044</v>
      </c>
      <c r="R7368" t="s">
        <v>41045</v>
      </c>
      <c r="S7368" t="s">
        <v>41046</v>
      </c>
      <c r="T7368" t="s">
        <v>41047</v>
      </c>
      <c r="U7368" t="s">
        <v>34</v>
      </c>
      <c r="V7368" t="s">
        <v>46</v>
      </c>
      <c r="W7368" t="s">
        <v>106</v>
      </c>
      <c r="X7368" t="s">
        <v>107</v>
      </c>
      <c r="Y7368" t="s">
        <v>116</v>
      </c>
      <c r="Z7368" s="1">
        <v>39451</v>
      </c>
    </row>
    <row r="7369" spans="11:26" x14ac:dyDescent="0.3">
      <c r="K7369" t="s">
        <v>41048</v>
      </c>
      <c r="L7369" t="s">
        <v>41049</v>
      </c>
      <c r="M7369" t="s">
        <v>28</v>
      </c>
      <c r="O7369" s="1">
        <v>39814</v>
      </c>
      <c r="P7369">
        <v>3000000</v>
      </c>
      <c r="Q7369" t="s">
        <v>41050</v>
      </c>
      <c r="R7369" t="s">
        <v>41051</v>
      </c>
      <c r="S7369" t="s">
        <v>41052</v>
      </c>
      <c r="T7369" t="s">
        <v>2393</v>
      </c>
      <c r="U7369" t="s">
        <v>34</v>
      </c>
      <c r="V7369" t="s">
        <v>46</v>
      </c>
      <c r="W7369" t="s">
        <v>4481</v>
      </c>
      <c r="X7369" t="s">
        <v>4482</v>
      </c>
      <c r="Y7369" t="s">
        <v>4482</v>
      </c>
      <c r="Z7369" s="1">
        <v>37987</v>
      </c>
    </row>
    <row r="7370" spans="11:26" x14ac:dyDescent="0.3">
      <c r="K7370" t="s">
        <v>41053</v>
      </c>
      <c r="L7370" t="s">
        <v>41054</v>
      </c>
      <c r="M7370" t="s">
        <v>28</v>
      </c>
      <c r="N7370" t="s">
        <v>40</v>
      </c>
      <c r="O7370" t="s">
        <v>41055</v>
      </c>
      <c r="P7370">
        <v>500000</v>
      </c>
      <c r="Q7370" t="s">
        <v>41056</v>
      </c>
      <c r="R7370" t="s">
        <v>41057</v>
      </c>
      <c r="S7370" t="s">
        <v>41058</v>
      </c>
      <c r="T7370" t="s">
        <v>105</v>
      </c>
      <c r="U7370" t="s">
        <v>34</v>
      </c>
      <c r="V7370" t="s">
        <v>206</v>
      </c>
      <c r="W7370" t="s">
        <v>3467</v>
      </c>
      <c r="X7370" t="s">
        <v>3468</v>
      </c>
      <c r="Y7370" t="s">
        <v>3468</v>
      </c>
    </row>
    <row r="7371" spans="11:26" x14ac:dyDescent="0.3">
      <c r="K7371" t="s">
        <v>41059</v>
      </c>
      <c r="L7371" t="s">
        <v>41060</v>
      </c>
      <c r="M7371" t="s">
        <v>28</v>
      </c>
      <c r="N7371" t="s">
        <v>40</v>
      </c>
      <c r="O7371" s="1">
        <v>38630</v>
      </c>
      <c r="P7371">
        <v>11000000</v>
      </c>
      <c r="Q7371" t="s">
        <v>41061</v>
      </c>
      <c r="R7371" t="s">
        <v>41062</v>
      </c>
      <c r="S7371" t="s">
        <v>41063</v>
      </c>
      <c r="T7371" t="s">
        <v>41064</v>
      </c>
      <c r="U7371" t="s">
        <v>34</v>
      </c>
      <c r="V7371" t="s">
        <v>368</v>
      </c>
      <c r="W7371">
        <v>6</v>
      </c>
      <c r="X7371" t="s">
        <v>41065</v>
      </c>
      <c r="Y7371" t="s">
        <v>41066</v>
      </c>
    </row>
    <row r="7372" spans="11:26" x14ac:dyDescent="0.3">
      <c r="K7372" t="s">
        <v>41059</v>
      </c>
      <c r="L7372" t="s">
        <v>41067</v>
      </c>
      <c r="M7372" t="s">
        <v>28</v>
      </c>
      <c r="O7372" s="1">
        <v>39089</v>
      </c>
      <c r="P7372">
        <v>8000000</v>
      </c>
      <c r="Q7372" t="s">
        <v>41068</v>
      </c>
      <c r="R7372" t="s">
        <v>41069</v>
      </c>
      <c r="S7372" t="s">
        <v>41070</v>
      </c>
      <c r="T7372" t="s">
        <v>74</v>
      </c>
      <c r="U7372" t="s">
        <v>34</v>
      </c>
      <c r="V7372" t="s">
        <v>46</v>
      </c>
      <c r="W7372" t="s">
        <v>142</v>
      </c>
      <c r="X7372" t="s">
        <v>1930</v>
      </c>
      <c r="Y7372" t="s">
        <v>39167</v>
      </c>
    </row>
    <row r="7373" spans="11:26" x14ac:dyDescent="0.3">
      <c r="K7373" t="s">
        <v>41059</v>
      </c>
      <c r="L7373" t="s">
        <v>41071</v>
      </c>
      <c r="M7373" t="s">
        <v>28</v>
      </c>
      <c r="O7373" s="1">
        <v>37020</v>
      </c>
      <c r="P7373">
        <v>20000000</v>
      </c>
      <c r="Q7373" t="s">
        <v>41072</v>
      </c>
      <c r="R7373" t="s">
        <v>41073</v>
      </c>
      <c r="S7373" t="s">
        <v>41074</v>
      </c>
      <c r="T7373" t="s">
        <v>41075</v>
      </c>
      <c r="U7373" t="s">
        <v>34</v>
      </c>
      <c r="V7373" t="s">
        <v>1816</v>
      </c>
      <c r="W7373">
        <v>16</v>
      </c>
      <c r="Z7373" t="s">
        <v>41076</v>
      </c>
    </row>
    <row r="7374" spans="11:26" x14ac:dyDescent="0.3">
      <c r="K7374" t="s">
        <v>41059</v>
      </c>
      <c r="L7374" t="s">
        <v>41077</v>
      </c>
      <c r="M7374" t="s">
        <v>28</v>
      </c>
      <c r="N7374" t="s">
        <v>29</v>
      </c>
      <c r="O7374" t="s">
        <v>41078</v>
      </c>
      <c r="P7374">
        <v>23000000</v>
      </c>
      <c r="Q7374" t="s">
        <v>41079</v>
      </c>
      <c r="R7374" t="s">
        <v>41080</v>
      </c>
      <c r="S7374" t="s">
        <v>41081</v>
      </c>
      <c r="T7374" t="s">
        <v>1294</v>
      </c>
      <c r="U7374" t="s">
        <v>34</v>
      </c>
      <c r="V7374" t="s">
        <v>46</v>
      </c>
      <c r="W7374" t="s">
        <v>158</v>
      </c>
      <c r="X7374" t="s">
        <v>159</v>
      </c>
      <c r="Y7374" t="s">
        <v>17985</v>
      </c>
    </row>
    <row r="7375" spans="11:26" x14ac:dyDescent="0.3">
      <c r="K7375" t="s">
        <v>41082</v>
      </c>
      <c r="L7375" t="s">
        <v>41083</v>
      </c>
      <c r="M7375" t="s">
        <v>28</v>
      </c>
      <c r="O7375" s="1">
        <v>38633</v>
      </c>
      <c r="P7375">
        <v>34060000</v>
      </c>
      <c r="Q7375" t="s">
        <v>41084</v>
      </c>
      <c r="R7375" t="s">
        <v>41085</v>
      </c>
      <c r="S7375" t="s">
        <v>41086</v>
      </c>
      <c r="T7375" t="s">
        <v>11540</v>
      </c>
      <c r="U7375" t="s">
        <v>34</v>
      </c>
      <c r="V7375" t="s">
        <v>46</v>
      </c>
      <c r="W7375" t="s">
        <v>106</v>
      </c>
      <c r="X7375" t="s">
        <v>151</v>
      </c>
      <c r="Y7375" t="s">
        <v>1398</v>
      </c>
      <c r="Z7375" s="1">
        <v>36892</v>
      </c>
    </row>
    <row r="7376" spans="11:26" x14ac:dyDescent="0.3">
      <c r="K7376" t="s">
        <v>41087</v>
      </c>
      <c r="L7376" t="s">
        <v>41088</v>
      </c>
      <c r="M7376" t="s">
        <v>28</v>
      </c>
      <c r="O7376" t="s">
        <v>1190</v>
      </c>
      <c r="P7376">
        <v>3672448</v>
      </c>
      <c r="Q7376" t="s">
        <v>41089</v>
      </c>
      <c r="R7376" t="s">
        <v>41090</v>
      </c>
      <c r="S7376" t="s">
        <v>41091</v>
      </c>
      <c r="T7376" t="s">
        <v>105</v>
      </c>
      <c r="U7376" t="s">
        <v>178</v>
      </c>
      <c r="V7376" t="s">
        <v>46</v>
      </c>
      <c r="W7376" t="s">
        <v>471</v>
      </c>
      <c r="X7376" t="s">
        <v>1760</v>
      </c>
      <c r="Y7376" t="s">
        <v>1760</v>
      </c>
      <c r="Z7376" s="1">
        <v>40179</v>
      </c>
    </row>
    <row r="7377" spans="11:26" x14ac:dyDescent="0.3">
      <c r="K7377" t="s">
        <v>41092</v>
      </c>
      <c r="L7377" t="s">
        <v>41093</v>
      </c>
      <c r="M7377" t="s">
        <v>28</v>
      </c>
      <c r="N7377" t="s">
        <v>29</v>
      </c>
      <c r="O7377" s="1">
        <v>37533</v>
      </c>
      <c r="P7377">
        <v>9500000</v>
      </c>
      <c r="Q7377" t="s">
        <v>41094</v>
      </c>
      <c r="R7377" t="s">
        <v>41095</v>
      </c>
      <c r="S7377" t="s">
        <v>41096</v>
      </c>
      <c r="T7377" t="s">
        <v>453</v>
      </c>
      <c r="U7377" t="s">
        <v>34</v>
      </c>
      <c r="V7377" t="s">
        <v>46</v>
      </c>
      <c r="W7377" t="s">
        <v>2169</v>
      </c>
      <c r="X7377" t="s">
        <v>2170</v>
      </c>
      <c r="Y7377" t="s">
        <v>41097</v>
      </c>
      <c r="Z7377" t="s">
        <v>41098</v>
      </c>
    </row>
    <row r="7378" spans="11:26" x14ac:dyDescent="0.3">
      <c r="K7378" t="s">
        <v>41092</v>
      </c>
      <c r="L7378" t="s">
        <v>41099</v>
      </c>
      <c r="M7378" t="s">
        <v>28</v>
      </c>
      <c r="N7378" t="s">
        <v>40</v>
      </c>
      <c r="O7378" s="1">
        <v>36526</v>
      </c>
      <c r="P7378">
        <v>14439000</v>
      </c>
      <c r="Q7378" t="s">
        <v>41100</v>
      </c>
      <c r="R7378" t="s">
        <v>41101</v>
      </c>
      <c r="S7378" t="s">
        <v>41102</v>
      </c>
      <c r="T7378" t="s">
        <v>13790</v>
      </c>
      <c r="U7378" t="s">
        <v>34</v>
      </c>
      <c r="V7378" t="s">
        <v>454</v>
      </c>
      <c r="W7378">
        <v>21</v>
      </c>
      <c r="X7378" t="s">
        <v>455</v>
      </c>
      <c r="Y7378" t="s">
        <v>29404</v>
      </c>
    </row>
    <row r="7379" spans="11:26" x14ac:dyDescent="0.3">
      <c r="K7379" t="s">
        <v>41092</v>
      </c>
      <c r="L7379" t="s">
        <v>41103</v>
      </c>
      <c r="M7379" t="s">
        <v>28</v>
      </c>
      <c r="N7379" t="s">
        <v>493</v>
      </c>
      <c r="O7379" t="s">
        <v>41104</v>
      </c>
      <c r="P7379">
        <v>2975000</v>
      </c>
      <c r="Q7379" t="s">
        <v>41105</v>
      </c>
      <c r="R7379" t="s">
        <v>41106</v>
      </c>
      <c r="S7379" t="s">
        <v>41107</v>
      </c>
      <c r="T7379" t="s">
        <v>41108</v>
      </c>
      <c r="U7379" t="s">
        <v>34</v>
      </c>
      <c r="V7379" t="s">
        <v>96</v>
      </c>
      <c r="W7379" t="s">
        <v>7475</v>
      </c>
      <c r="X7379" t="s">
        <v>10142</v>
      </c>
      <c r="Y7379" t="s">
        <v>10142</v>
      </c>
      <c r="Z7379" s="1">
        <v>40187</v>
      </c>
    </row>
    <row r="7380" spans="11:26" x14ac:dyDescent="0.3">
      <c r="K7380" t="s">
        <v>41109</v>
      </c>
      <c r="L7380" t="s">
        <v>41110</v>
      </c>
      <c r="M7380" t="s">
        <v>28</v>
      </c>
      <c r="O7380" t="s">
        <v>10961</v>
      </c>
      <c r="P7380">
        <v>20000000</v>
      </c>
      <c r="Q7380" t="s">
        <v>41111</v>
      </c>
      <c r="R7380" t="s">
        <v>41112</v>
      </c>
      <c r="S7380" t="s">
        <v>41113</v>
      </c>
      <c r="T7380" t="s">
        <v>6</v>
      </c>
      <c r="U7380" t="s">
        <v>34</v>
      </c>
      <c r="V7380" t="s">
        <v>206</v>
      </c>
      <c r="W7380" t="s">
        <v>41114</v>
      </c>
      <c r="X7380" t="s">
        <v>41115</v>
      </c>
      <c r="Y7380" t="s">
        <v>41115</v>
      </c>
    </row>
    <row r="7381" spans="11:26" x14ac:dyDescent="0.3">
      <c r="K7381" t="s">
        <v>41116</v>
      </c>
      <c r="L7381" t="s">
        <v>41117</v>
      </c>
      <c r="M7381" t="s">
        <v>28</v>
      </c>
      <c r="N7381" t="s">
        <v>40</v>
      </c>
      <c r="O7381" t="s">
        <v>2324</v>
      </c>
      <c r="Q7381" t="s">
        <v>41118</v>
      </c>
      <c r="R7381" t="s">
        <v>41119</v>
      </c>
      <c r="S7381" t="s">
        <v>41120</v>
      </c>
      <c r="T7381" t="s">
        <v>41121</v>
      </c>
      <c r="U7381" t="s">
        <v>34</v>
      </c>
      <c r="V7381" t="s">
        <v>46</v>
      </c>
      <c r="W7381" t="s">
        <v>1731</v>
      </c>
      <c r="X7381" t="s">
        <v>1732</v>
      </c>
      <c r="Y7381" t="s">
        <v>27842</v>
      </c>
      <c r="Z7381" t="s">
        <v>10274</v>
      </c>
    </row>
    <row r="7382" spans="11:26" x14ac:dyDescent="0.3">
      <c r="K7382" t="s">
        <v>41122</v>
      </c>
      <c r="L7382" t="s">
        <v>41123</v>
      </c>
      <c r="M7382" t="s">
        <v>91</v>
      </c>
      <c r="O7382" t="s">
        <v>41124</v>
      </c>
      <c r="Q7382" t="s">
        <v>41125</v>
      </c>
      <c r="R7382" t="s">
        <v>41126</v>
      </c>
      <c r="S7382" t="s">
        <v>41127</v>
      </c>
      <c r="T7382" t="s">
        <v>41128</v>
      </c>
      <c r="U7382" t="s">
        <v>345</v>
      </c>
      <c r="V7382" t="s">
        <v>4023</v>
      </c>
      <c r="W7382">
        <v>4</v>
      </c>
      <c r="X7382" t="s">
        <v>14109</v>
      </c>
      <c r="Y7382" t="s">
        <v>14109</v>
      </c>
      <c r="Z7382" s="1">
        <v>41006</v>
      </c>
    </row>
    <row r="7383" spans="11:26" x14ac:dyDescent="0.3">
      <c r="K7383" t="s">
        <v>41129</v>
      </c>
      <c r="L7383" t="s">
        <v>41130</v>
      </c>
      <c r="M7383" t="s">
        <v>52</v>
      </c>
      <c r="O7383" s="1">
        <v>41643</v>
      </c>
      <c r="Q7383" t="s">
        <v>41131</v>
      </c>
      <c r="R7383" t="s">
        <v>41132</v>
      </c>
      <c r="T7383" t="s">
        <v>74</v>
      </c>
      <c r="U7383" t="s">
        <v>34</v>
      </c>
      <c r="V7383" t="s">
        <v>46</v>
      </c>
      <c r="W7383" t="s">
        <v>260</v>
      </c>
      <c r="X7383" t="s">
        <v>4695</v>
      </c>
      <c r="Y7383" t="s">
        <v>4695</v>
      </c>
      <c r="Z7383" s="1">
        <v>35431</v>
      </c>
    </row>
    <row r="7384" spans="11:26" x14ac:dyDescent="0.3">
      <c r="K7384" t="s">
        <v>41129</v>
      </c>
      <c r="L7384" t="s">
        <v>41133</v>
      </c>
      <c r="M7384" t="s">
        <v>52</v>
      </c>
      <c r="O7384" s="1">
        <v>40188</v>
      </c>
      <c r="P7384">
        <v>567000</v>
      </c>
      <c r="Q7384" t="s">
        <v>41134</v>
      </c>
      <c r="R7384" t="s">
        <v>41135</v>
      </c>
      <c r="S7384" t="s">
        <v>41136</v>
      </c>
      <c r="T7384" t="s">
        <v>124</v>
      </c>
      <c r="U7384" t="s">
        <v>34</v>
      </c>
      <c r="V7384" t="s">
        <v>46</v>
      </c>
      <c r="W7384" t="s">
        <v>217</v>
      </c>
      <c r="X7384" t="s">
        <v>16815</v>
      </c>
      <c r="Y7384" t="s">
        <v>18407</v>
      </c>
    </row>
    <row r="7385" spans="11:26" x14ac:dyDescent="0.3">
      <c r="K7385" t="s">
        <v>41129</v>
      </c>
      <c r="L7385" t="s">
        <v>41137</v>
      </c>
      <c r="M7385" t="s">
        <v>28</v>
      </c>
      <c r="N7385" t="s">
        <v>40</v>
      </c>
      <c r="O7385" t="s">
        <v>41138</v>
      </c>
      <c r="P7385">
        <v>1000000</v>
      </c>
      <c r="Q7385" t="s">
        <v>41139</v>
      </c>
      <c r="R7385" t="s">
        <v>41140</v>
      </c>
      <c r="S7385" t="s">
        <v>41141</v>
      </c>
      <c r="T7385" t="s">
        <v>74</v>
      </c>
      <c r="U7385" t="s">
        <v>34</v>
      </c>
      <c r="V7385" t="s">
        <v>46</v>
      </c>
      <c r="W7385" t="s">
        <v>158</v>
      </c>
      <c r="X7385" t="s">
        <v>159</v>
      </c>
      <c r="Y7385" t="s">
        <v>4719</v>
      </c>
      <c r="Z7385" s="1">
        <v>36161</v>
      </c>
    </row>
    <row r="7386" spans="11:26" x14ac:dyDescent="0.3">
      <c r="K7386" t="s">
        <v>41142</v>
      </c>
      <c r="L7386" t="s">
        <v>41143</v>
      </c>
      <c r="M7386" t="s">
        <v>28</v>
      </c>
      <c r="O7386" s="1">
        <v>41157</v>
      </c>
      <c r="P7386">
        <v>3496500</v>
      </c>
      <c r="Q7386" t="s">
        <v>41144</v>
      </c>
      <c r="R7386" t="s">
        <v>41145</v>
      </c>
      <c r="S7386" t="s">
        <v>41146</v>
      </c>
      <c r="T7386" t="s">
        <v>41147</v>
      </c>
      <c r="U7386" t="s">
        <v>178</v>
      </c>
      <c r="V7386" t="s">
        <v>96</v>
      </c>
      <c r="W7386" t="s">
        <v>336</v>
      </c>
      <c r="X7386" t="s">
        <v>18854</v>
      </c>
      <c r="Y7386" t="s">
        <v>18854</v>
      </c>
      <c r="Z7386" s="1">
        <v>40916</v>
      </c>
    </row>
    <row r="7387" spans="11:26" x14ac:dyDescent="0.3">
      <c r="K7387" t="s">
        <v>41148</v>
      </c>
      <c r="L7387" t="s">
        <v>41149</v>
      </c>
      <c r="M7387" t="s">
        <v>324</v>
      </c>
      <c r="O7387" s="1">
        <v>40517</v>
      </c>
      <c r="P7387">
        <v>393669</v>
      </c>
      <c r="Q7387" t="s">
        <v>41150</v>
      </c>
      <c r="R7387" t="s">
        <v>41151</v>
      </c>
      <c r="S7387" t="s">
        <v>41152</v>
      </c>
      <c r="T7387" t="s">
        <v>105</v>
      </c>
      <c r="U7387" t="s">
        <v>34</v>
      </c>
      <c r="V7387" t="s">
        <v>454</v>
      </c>
      <c r="W7387">
        <v>17</v>
      </c>
      <c r="X7387" t="s">
        <v>776</v>
      </c>
      <c r="Y7387" t="s">
        <v>776</v>
      </c>
      <c r="Z7387" s="1">
        <v>41275</v>
      </c>
    </row>
    <row r="7388" spans="11:26" x14ac:dyDescent="0.3">
      <c r="K7388" t="s">
        <v>41153</v>
      </c>
      <c r="L7388" t="s">
        <v>41154</v>
      </c>
      <c r="M7388" t="s">
        <v>28</v>
      </c>
      <c r="N7388" t="s">
        <v>40</v>
      </c>
      <c r="O7388" t="s">
        <v>3205</v>
      </c>
      <c r="P7388">
        <v>9600000</v>
      </c>
      <c r="Q7388" t="s">
        <v>41155</v>
      </c>
      <c r="R7388" t="s">
        <v>41156</v>
      </c>
      <c r="T7388" t="s">
        <v>95</v>
      </c>
      <c r="U7388" t="s">
        <v>34</v>
      </c>
      <c r="V7388" t="s">
        <v>46</v>
      </c>
      <c r="W7388" t="s">
        <v>14466</v>
      </c>
      <c r="X7388" t="s">
        <v>15445</v>
      </c>
      <c r="Y7388" t="s">
        <v>15445</v>
      </c>
      <c r="Z7388" s="1">
        <v>39814</v>
      </c>
    </row>
    <row r="7389" spans="11:26" x14ac:dyDescent="0.3">
      <c r="K7389" t="s">
        <v>41153</v>
      </c>
      <c r="L7389" t="s">
        <v>41157</v>
      </c>
      <c r="M7389" t="s">
        <v>28</v>
      </c>
      <c r="N7389" t="s">
        <v>29</v>
      </c>
      <c r="O7389" t="s">
        <v>41158</v>
      </c>
      <c r="P7389">
        <v>19352603</v>
      </c>
      <c r="Q7389" t="s">
        <v>41159</v>
      </c>
      <c r="R7389" t="s">
        <v>41160</v>
      </c>
      <c r="S7389" t="s">
        <v>41161</v>
      </c>
      <c r="T7389" t="s">
        <v>85</v>
      </c>
      <c r="U7389" t="s">
        <v>345</v>
      </c>
      <c r="V7389" t="s">
        <v>46</v>
      </c>
      <c r="W7389" t="s">
        <v>228</v>
      </c>
      <c r="X7389" t="s">
        <v>229</v>
      </c>
      <c r="Y7389" t="s">
        <v>732</v>
      </c>
      <c r="Z7389" s="1">
        <v>37988</v>
      </c>
    </row>
    <row r="7390" spans="11:26" x14ac:dyDescent="0.3">
      <c r="K7390" t="s">
        <v>41162</v>
      </c>
      <c r="L7390" t="s">
        <v>41163</v>
      </c>
      <c r="M7390" t="s">
        <v>28</v>
      </c>
      <c r="N7390" t="s">
        <v>29</v>
      </c>
      <c r="O7390" t="s">
        <v>41164</v>
      </c>
      <c r="P7390">
        <v>4550000</v>
      </c>
      <c r="Q7390" t="s">
        <v>41165</v>
      </c>
      <c r="R7390" t="s">
        <v>41166</v>
      </c>
      <c r="S7390" t="s">
        <v>41167</v>
      </c>
      <c r="T7390" t="s">
        <v>41168</v>
      </c>
      <c r="U7390" t="s">
        <v>178</v>
      </c>
      <c r="V7390" t="s">
        <v>46</v>
      </c>
      <c r="W7390" t="s">
        <v>106</v>
      </c>
      <c r="X7390" t="s">
        <v>107</v>
      </c>
      <c r="Y7390" t="s">
        <v>2394</v>
      </c>
      <c r="Z7390" s="1">
        <v>38718</v>
      </c>
    </row>
    <row r="7391" spans="11:26" x14ac:dyDescent="0.3">
      <c r="K7391" t="s">
        <v>41162</v>
      </c>
      <c r="L7391" t="s">
        <v>41169</v>
      </c>
      <c r="M7391" t="s">
        <v>28</v>
      </c>
      <c r="O7391" t="s">
        <v>31452</v>
      </c>
      <c r="P7391">
        <v>744000</v>
      </c>
      <c r="Q7391" t="s">
        <v>41170</v>
      </c>
      <c r="R7391" t="s">
        <v>41171</v>
      </c>
      <c r="S7391" t="s">
        <v>41172</v>
      </c>
      <c r="T7391" t="s">
        <v>41173</v>
      </c>
      <c r="U7391" t="s">
        <v>178</v>
      </c>
      <c r="V7391" t="s">
        <v>46</v>
      </c>
      <c r="W7391" t="s">
        <v>471</v>
      </c>
      <c r="X7391" t="s">
        <v>969</v>
      </c>
      <c r="Y7391" t="s">
        <v>969</v>
      </c>
    </row>
    <row r="7392" spans="11:26" x14ac:dyDescent="0.3">
      <c r="K7392" t="s">
        <v>41174</v>
      </c>
      <c r="L7392" t="s">
        <v>41175</v>
      </c>
      <c r="M7392" t="s">
        <v>28</v>
      </c>
      <c r="N7392" t="s">
        <v>40</v>
      </c>
      <c r="O7392" s="1">
        <v>40913</v>
      </c>
      <c r="P7392">
        <v>7250000</v>
      </c>
      <c r="Q7392" t="s">
        <v>41176</v>
      </c>
      <c r="R7392" t="s">
        <v>41177</v>
      </c>
      <c r="S7392" t="s">
        <v>41178</v>
      </c>
      <c r="U7392" t="s">
        <v>345</v>
      </c>
      <c r="Z7392" s="1">
        <v>32874</v>
      </c>
    </row>
    <row r="7393" spans="11:26" x14ac:dyDescent="0.3">
      <c r="K7393" t="s">
        <v>41174</v>
      </c>
      <c r="L7393" t="s">
        <v>41179</v>
      </c>
      <c r="M7393" t="s">
        <v>28</v>
      </c>
      <c r="N7393" t="s">
        <v>29</v>
      </c>
      <c r="O7393" s="1">
        <v>41255</v>
      </c>
      <c r="P7393">
        <v>20000000</v>
      </c>
      <c r="Q7393" t="s">
        <v>41180</v>
      </c>
      <c r="R7393" t="s">
        <v>41181</v>
      </c>
      <c r="S7393" t="s">
        <v>41182</v>
      </c>
      <c r="T7393" t="s">
        <v>41183</v>
      </c>
      <c r="U7393" t="s">
        <v>34</v>
      </c>
      <c r="V7393" t="s">
        <v>206</v>
      </c>
      <c r="W7393" t="s">
        <v>207</v>
      </c>
      <c r="X7393" t="s">
        <v>208</v>
      </c>
      <c r="Y7393" t="s">
        <v>208</v>
      </c>
      <c r="Z7393" s="1">
        <v>41275</v>
      </c>
    </row>
    <row r="7394" spans="11:26" x14ac:dyDescent="0.3">
      <c r="K7394" t="s">
        <v>41184</v>
      </c>
      <c r="L7394" t="s">
        <v>41185</v>
      </c>
      <c r="M7394" t="s">
        <v>256</v>
      </c>
      <c r="O7394" s="1">
        <v>40519</v>
      </c>
      <c r="P7394">
        <v>35000</v>
      </c>
      <c r="Q7394" t="s">
        <v>41186</v>
      </c>
      <c r="R7394" t="s">
        <v>41187</v>
      </c>
      <c r="S7394" t="s">
        <v>41188</v>
      </c>
      <c r="T7394" t="s">
        <v>41189</v>
      </c>
      <c r="U7394" t="s">
        <v>34</v>
      </c>
      <c r="V7394" t="s">
        <v>46</v>
      </c>
      <c r="W7394" t="s">
        <v>167</v>
      </c>
      <c r="X7394" t="s">
        <v>168</v>
      </c>
      <c r="Y7394" t="s">
        <v>169</v>
      </c>
      <c r="Z7394" t="s">
        <v>41190</v>
      </c>
    </row>
    <row r="7395" spans="11:26" x14ac:dyDescent="0.3">
      <c r="K7395" t="s">
        <v>41191</v>
      </c>
      <c r="L7395" t="s">
        <v>41192</v>
      </c>
      <c r="M7395" t="s">
        <v>324</v>
      </c>
      <c r="O7395" t="s">
        <v>4714</v>
      </c>
      <c r="Q7395" t="s">
        <v>41193</v>
      </c>
      <c r="R7395" t="s">
        <v>41194</v>
      </c>
      <c r="S7395" t="s">
        <v>41195</v>
      </c>
      <c r="T7395" t="s">
        <v>6</v>
      </c>
      <c r="U7395" t="s">
        <v>34</v>
      </c>
      <c r="V7395" t="s">
        <v>206</v>
      </c>
      <c r="W7395" t="s">
        <v>207</v>
      </c>
      <c r="X7395" t="s">
        <v>208</v>
      </c>
      <c r="Y7395" t="s">
        <v>208</v>
      </c>
    </row>
    <row r="7396" spans="11:26" x14ac:dyDescent="0.3">
      <c r="K7396" t="s">
        <v>41196</v>
      </c>
      <c r="L7396" t="s">
        <v>41197</v>
      </c>
      <c r="M7396" t="s">
        <v>52</v>
      </c>
      <c r="O7396" t="s">
        <v>7461</v>
      </c>
      <c r="P7396">
        <v>2000</v>
      </c>
      <c r="Q7396" t="s">
        <v>41198</v>
      </c>
      <c r="R7396" t="s">
        <v>41199</v>
      </c>
      <c r="S7396" t="s">
        <v>41200</v>
      </c>
      <c r="T7396" t="s">
        <v>3809</v>
      </c>
      <c r="U7396" t="s">
        <v>34</v>
      </c>
      <c r="V7396" t="s">
        <v>96</v>
      </c>
      <c r="W7396" t="s">
        <v>336</v>
      </c>
      <c r="X7396" t="s">
        <v>337</v>
      </c>
      <c r="Y7396" t="s">
        <v>337</v>
      </c>
      <c r="Z7396" t="s">
        <v>41201</v>
      </c>
    </row>
    <row r="7397" spans="11:26" x14ac:dyDescent="0.3">
      <c r="K7397" t="s">
        <v>41196</v>
      </c>
      <c r="L7397" t="s">
        <v>41202</v>
      </c>
      <c r="M7397" t="s">
        <v>52</v>
      </c>
      <c r="O7397" t="s">
        <v>20155</v>
      </c>
      <c r="P7397">
        <v>50000</v>
      </c>
      <c r="Q7397" t="s">
        <v>41203</v>
      </c>
      <c r="R7397" t="s">
        <v>41204</v>
      </c>
      <c r="S7397" t="s">
        <v>41205</v>
      </c>
      <c r="T7397" t="s">
        <v>41206</v>
      </c>
      <c r="U7397" t="s">
        <v>34</v>
      </c>
    </row>
    <row r="7398" spans="11:26" x14ac:dyDescent="0.3">
      <c r="K7398" t="s">
        <v>41196</v>
      </c>
      <c r="L7398" t="s">
        <v>41207</v>
      </c>
      <c r="M7398" t="s">
        <v>52</v>
      </c>
      <c r="O7398" t="s">
        <v>41208</v>
      </c>
      <c r="P7398">
        <v>110000</v>
      </c>
      <c r="Q7398" t="s">
        <v>41209</v>
      </c>
      <c r="R7398" t="s">
        <v>41210</v>
      </c>
      <c r="S7398" t="s">
        <v>41211</v>
      </c>
      <c r="T7398" t="s">
        <v>41212</v>
      </c>
      <c r="U7398" t="s">
        <v>34</v>
      </c>
      <c r="V7398" t="s">
        <v>46</v>
      </c>
      <c r="W7398" t="s">
        <v>260</v>
      </c>
      <c r="X7398" t="s">
        <v>402</v>
      </c>
      <c r="Y7398" t="s">
        <v>15931</v>
      </c>
      <c r="Z7398" s="1">
        <v>39456</v>
      </c>
    </row>
    <row r="7399" spans="11:26" x14ac:dyDescent="0.3">
      <c r="K7399" t="s">
        <v>41213</v>
      </c>
      <c r="L7399" t="s">
        <v>41214</v>
      </c>
      <c r="M7399" t="s">
        <v>28</v>
      </c>
      <c r="N7399" t="s">
        <v>40</v>
      </c>
      <c r="O7399" t="s">
        <v>2626</v>
      </c>
      <c r="P7399">
        <v>5000000</v>
      </c>
      <c r="Q7399" t="s">
        <v>41215</v>
      </c>
      <c r="R7399" t="s">
        <v>41216</v>
      </c>
      <c r="S7399" t="s">
        <v>41217</v>
      </c>
      <c r="T7399" t="s">
        <v>41218</v>
      </c>
      <c r="U7399" t="s">
        <v>34</v>
      </c>
      <c r="V7399" t="s">
        <v>46</v>
      </c>
      <c r="W7399" t="s">
        <v>167</v>
      </c>
      <c r="X7399" t="s">
        <v>168</v>
      </c>
      <c r="Y7399" t="s">
        <v>169</v>
      </c>
      <c r="Z7399" s="1">
        <v>41647</v>
      </c>
    </row>
    <row r="7400" spans="11:26" x14ac:dyDescent="0.3">
      <c r="K7400" t="s">
        <v>41213</v>
      </c>
      <c r="L7400" t="s">
        <v>41219</v>
      </c>
      <c r="M7400" t="s">
        <v>52</v>
      </c>
      <c r="O7400" s="1">
        <v>41280</v>
      </c>
      <c r="P7400">
        <v>1300000</v>
      </c>
      <c r="Q7400" t="s">
        <v>41220</v>
      </c>
      <c r="R7400" t="s">
        <v>41221</v>
      </c>
      <c r="S7400" t="s">
        <v>41222</v>
      </c>
      <c r="T7400" t="s">
        <v>41223</v>
      </c>
      <c r="U7400" t="s">
        <v>34</v>
      </c>
      <c r="V7400" t="s">
        <v>5084</v>
      </c>
      <c r="W7400">
        <v>82</v>
      </c>
      <c r="X7400" t="s">
        <v>41224</v>
      </c>
      <c r="Y7400" t="s">
        <v>41224</v>
      </c>
      <c r="Z7400" t="s">
        <v>7802</v>
      </c>
    </row>
    <row r="7401" spans="11:26" x14ac:dyDescent="0.3">
      <c r="K7401" t="s">
        <v>41225</v>
      </c>
      <c r="L7401" t="s">
        <v>41226</v>
      </c>
      <c r="M7401" t="s">
        <v>52</v>
      </c>
      <c r="O7401" s="1">
        <v>41650</v>
      </c>
      <c r="Q7401" t="s">
        <v>41227</v>
      </c>
      <c r="R7401" t="s">
        <v>41228</v>
      </c>
      <c r="S7401" t="s">
        <v>41229</v>
      </c>
      <c r="T7401" t="s">
        <v>1249</v>
      </c>
      <c r="U7401" t="s">
        <v>34</v>
      </c>
      <c r="V7401" t="s">
        <v>46</v>
      </c>
      <c r="W7401" t="s">
        <v>106</v>
      </c>
      <c r="X7401" t="s">
        <v>107</v>
      </c>
      <c r="Y7401" t="s">
        <v>20763</v>
      </c>
    </row>
    <row r="7402" spans="11:26" x14ac:dyDescent="0.3">
      <c r="K7402" t="s">
        <v>41230</v>
      </c>
      <c r="L7402" t="s">
        <v>41231</v>
      </c>
      <c r="M7402" t="s">
        <v>324</v>
      </c>
      <c r="O7402" s="1">
        <v>41643</v>
      </c>
      <c r="P7402">
        <v>400000</v>
      </c>
      <c r="Q7402" t="s">
        <v>41232</v>
      </c>
      <c r="R7402" t="s">
        <v>41233</v>
      </c>
      <c r="S7402" t="s">
        <v>41234</v>
      </c>
      <c r="T7402" t="s">
        <v>41235</v>
      </c>
      <c r="U7402" t="s">
        <v>34</v>
      </c>
      <c r="V7402" t="s">
        <v>96</v>
      </c>
      <c r="W7402" t="s">
        <v>97</v>
      </c>
      <c r="X7402" t="s">
        <v>41236</v>
      </c>
      <c r="Y7402" t="s">
        <v>41236</v>
      </c>
    </row>
    <row r="7403" spans="11:26" x14ac:dyDescent="0.3">
      <c r="K7403" t="s">
        <v>41237</v>
      </c>
      <c r="L7403" t="s">
        <v>41238</v>
      </c>
      <c r="M7403" t="s">
        <v>28</v>
      </c>
      <c r="O7403" s="1">
        <v>38206</v>
      </c>
      <c r="P7403">
        <v>8000000</v>
      </c>
      <c r="Q7403" t="s">
        <v>41239</v>
      </c>
      <c r="R7403" t="s">
        <v>41240</v>
      </c>
      <c r="S7403" t="s">
        <v>41241</v>
      </c>
      <c r="T7403" t="s">
        <v>85</v>
      </c>
      <c r="U7403" t="s">
        <v>34</v>
      </c>
      <c r="V7403" t="s">
        <v>1072</v>
      </c>
      <c r="W7403">
        <v>7</v>
      </c>
      <c r="X7403" t="s">
        <v>1581</v>
      </c>
      <c r="Y7403" t="s">
        <v>1581</v>
      </c>
      <c r="Z7403" s="1">
        <v>37626</v>
      </c>
    </row>
    <row r="7404" spans="11:26" x14ac:dyDescent="0.3">
      <c r="K7404" t="s">
        <v>41242</v>
      </c>
      <c r="L7404" t="s">
        <v>41243</v>
      </c>
      <c r="M7404" t="s">
        <v>28</v>
      </c>
      <c r="N7404" t="s">
        <v>29</v>
      </c>
      <c r="O7404" s="1">
        <v>39092</v>
      </c>
      <c r="P7404">
        <v>2000000</v>
      </c>
      <c r="Q7404" t="s">
        <v>41244</v>
      </c>
      <c r="R7404" t="s">
        <v>41245</v>
      </c>
      <c r="S7404" t="s">
        <v>41246</v>
      </c>
      <c r="T7404" t="s">
        <v>41247</v>
      </c>
      <c r="U7404" t="s">
        <v>34</v>
      </c>
      <c r="Z7404" s="1">
        <v>40909</v>
      </c>
    </row>
    <row r="7405" spans="11:26" x14ac:dyDescent="0.3">
      <c r="K7405" t="s">
        <v>41242</v>
      </c>
      <c r="L7405" t="s">
        <v>41248</v>
      </c>
      <c r="M7405" t="s">
        <v>28</v>
      </c>
      <c r="O7405" t="s">
        <v>28516</v>
      </c>
      <c r="P7405">
        <v>1440000</v>
      </c>
      <c r="Q7405" t="s">
        <v>41249</v>
      </c>
      <c r="R7405" t="s">
        <v>41250</v>
      </c>
      <c r="S7405" t="s">
        <v>41251</v>
      </c>
      <c r="T7405" t="s">
        <v>74</v>
      </c>
      <c r="U7405" t="s">
        <v>34</v>
      </c>
      <c r="V7405" t="s">
        <v>46</v>
      </c>
      <c r="W7405" t="s">
        <v>881</v>
      </c>
      <c r="X7405" t="s">
        <v>882</v>
      </c>
      <c r="Y7405" t="s">
        <v>883</v>
      </c>
      <c r="Z7405" s="1">
        <v>40544</v>
      </c>
    </row>
    <row r="7406" spans="11:26" x14ac:dyDescent="0.3">
      <c r="K7406" t="s">
        <v>41252</v>
      </c>
      <c r="L7406" t="s">
        <v>41253</v>
      </c>
      <c r="M7406" t="s">
        <v>28</v>
      </c>
      <c r="O7406" s="1">
        <v>41710</v>
      </c>
      <c r="P7406">
        <v>600000</v>
      </c>
      <c r="Q7406" t="s">
        <v>41254</v>
      </c>
      <c r="R7406" t="s">
        <v>41255</v>
      </c>
      <c r="T7406" t="s">
        <v>41256</v>
      </c>
      <c r="U7406" t="s">
        <v>34</v>
      </c>
      <c r="V7406" t="s">
        <v>65</v>
      </c>
      <c r="W7406">
        <v>32</v>
      </c>
      <c r="X7406" t="s">
        <v>15877</v>
      </c>
      <c r="Y7406" t="s">
        <v>15877</v>
      </c>
      <c r="Z7406" s="1">
        <v>41398</v>
      </c>
    </row>
    <row r="7407" spans="11:26" x14ac:dyDescent="0.3">
      <c r="K7407" t="s">
        <v>41257</v>
      </c>
      <c r="L7407" t="s">
        <v>41258</v>
      </c>
      <c r="M7407" t="s">
        <v>28</v>
      </c>
      <c r="O7407" t="s">
        <v>41259</v>
      </c>
      <c r="P7407">
        <v>3650000</v>
      </c>
      <c r="Q7407" t="s">
        <v>41260</v>
      </c>
      <c r="R7407" t="s">
        <v>41261</v>
      </c>
      <c r="S7407" t="s">
        <v>41262</v>
      </c>
      <c r="T7407" t="s">
        <v>41263</v>
      </c>
      <c r="U7407" t="s">
        <v>34</v>
      </c>
      <c r="V7407" t="s">
        <v>46</v>
      </c>
      <c r="W7407" t="s">
        <v>471</v>
      </c>
      <c r="X7407" t="s">
        <v>969</v>
      </c>
      <c r="Y7407" t="s">
        <v>969</v>
      </c>
    </row>
    <row r="7408" spans="11:26" x14ac:dyDescent="0.3">
      <c r="K7408" t="s">
        <v>41264</v>
      </c>
      <c r="L7408" t="s">
        <v>41265</v>
      </c>
      <c r="M7408" t="s">
        <v>28</v>
      </c>
      <c r="N7408" t="s">
        <v>493</v>
      </c>
      <c r="O7408" t="s">
        <v>41266</v>
      </c>
      <c r="P7408">
        <v>14000000</v>
      </c>
      <c r="Q7408" t="s">
        <v>41267</v>
      </c>
      <c r="R7408" t="s">
        <v>41268</v>
      </c>
      <c r="S7408" t="s">
        <v>41269</v>
      </c>
      <c r="T7408" t="s">
        <v>41270</v>
      </c>
      <c r="U7408" t="s">
        <v>178</v>
      </c>
      <c r="V7408" t="s">
        <v>46</v>
      </c>
      <c r="W7408" t="s">
        <v>106</v>
      </c>
      <c r="X7408" t="s">
        <v>151</v>
      </c>
      <c r="Y7408" t="s">
        <v>151</v>
      </c>
      <c r="Z7408" s="1">
        <v>40544</v>
      </c>
    </row>
    <row r="7409" spans="11:26" x14ac:dyDescent="0.3">
      <c r="K7409" t="s">
        <v>41271</v>
      </c>
      <c r="L7409" t="s">
        <v>41272</v>
      </c>
      <c r="M7409" t="s">
        <v>28</v>
      </c>
      <c r="N7409" t="s">
        <v>29</v>
      </c>
      <c r="O7409" t="s">
        <v>41273</v>
      </c>
      <c r="P7409">
        <v>32360000</v>
      </c>
      <c r="Q7409" t="s">
        <v>41274</v>
      </c>
      <c r="R7409" t="s">
        <v>41275</v>
      </c>
      <c r="S7409" t="s">
        <v>41276</v>
      </c>
      <c r="T7409" t="s">
        <v>41277</v>
      </c>
      <c r="U7409" t="s">
        <v>34</v>
      </c>
      <c r="V7409" t="s">
        <v>800</v>
      </c>
      <c r="X7409" t="s">
        <v>801</v>
      </c>
      <c r="Y7409" t="s">
        <v>801</v>
      </c>
    </row>
    <row r="7410" spans="11:26" x14ac:dyDescent="0.3">
      <c r="K7410" t="s">
        <v>41278</v>
      </c>
      <c r="L7410" t="s">
        <v>41279</v>
      </c>
      <c r="M7410" t="s">
        <v>28</v>
      </c>
      <c r="N7410" t="s">
        <v>493</v>
      </c>
      <c r="O7410" t="s">
        <v>41280</v>
      </c>
      <c r="P7410">
        <v>77771627</v>
      </c>
      <c r="Q7410" t="s">
        <v>41281</v>
      </c>
      <c r="R7410" t="s">
        <v>41282</v>
      </c>
      <c r="S7410" t="s">
        <v>41283</v>
      </c>
      <c r="T7410" t="s">
        <v>41284</v>
      </c>
      <c r="U7410" t="s">
        <v>34</v>
      </c>
      <c r="V7410" t="s">
        <v>206</v>
      </c>
      <c r="W7410" t="s">
        <v>207</v>
      </c>
      <c r="X7410" t="s">
        <v>208</v>
      </c>
      <c r="Y7410" t="s">
        <v>208</v>
      </c>
      <c r="Z7410" s="1">
        <v>40917</v>
      </c>
    </row>
    <row r="7411" spans="11:26" x14ac:dyDescent="0.3">
      <c r="K7411" t="s">
        <v>41278</v>
      </c>
      <c r="L7411" t="s">
        <v>41285</v>
      </c>
      <c r="M7411" t="s">
        <v>28</v>
      </c>
      <c r="N7411" t="s">
        <v>29</v>
      </c>
      <c r="O7411" t="s">
        <v>4034</v>
      </c>
      <c r="P7411">
        <v>30000000</v>
      </c>
      <c r="Q7411" t="s">
        <v>41286</v>
      </c>
      <c r="R7411" t="s">
        <v>41287</v>
      </c>
      <c r="S7411" t="s">
        <v>41288</v>
      </c>
      <c r="T7411" t="s">
        <v>41289</v>
      </c>
      <c r="U7411" t="s">
        <v>34</v>
      </c>
      <c r="V7411" t="s">
        <v>46</v>
      </c>
      <c r="W7411" t="s">
        <v>228</v>
      </c>
      <c r="X7411" t="s">
        <v>229</v>
      </c>
      <c r="Y7411" t="s">
        <v>229</v>
      </c>
      <c r="Z7411" s="1">
        <v>40179</v>
      </c>
    </row>
    <row r="7412" spans="11:26" x14ac:dyDescent="0.3">
      <c r="K7412" t="s">
        <v>41278</v>
      </c>
      <c r="L7412" t="s">
        <v>41290</v>
      </c>
      <c r="M7412" t="s">
        <v>256</v>
      </c>
      <c r="O7412" t="s">
        <v>33518</v>
      </c>
      <c r="P7412">
        <v>5013694</v>
      </c>
      <c r="Q7412" t="s">
        <v>41291</v>
      </c>
      <c r="R7412" t="s">
        <v>41292</v>
      </c>
      <c r="S7412" t="s">
        <v>41293</v>
      </c>
      <c r="T7412" t="s">
        <v>4324</v>
      </c>
      <c r="U7412" t="s">
        <v>34</v>
      </c>
      <c r="V7412" t="s">
        <v>46</v>
      </c>
      <c r="W7412" t="s">
        <v>106</v>
      </c>
      <c r="X7412" t="s">
        <v>151</v>
      </c>
      <c r="Y7412" t="s">
        <v>11487</v>
      </c>
    </row>
    <row r="7413" spans="11:26" x14ac:dyDescent="0.3">
      <c r="K7413" t="s">
        <v>41294</v>
      </c>
      <c r="L7413" t="s">
        <v>41295</v>
      </c>
      <c r="M7413" t="s">
        <v>52</v>
      </c>
      <c r="O7413" s="1">
        <v>41190</v>
      </c>
      <c r="P7413">
        <v>40000</v>
      </c>
      <c r="Q7413" t="s">
        <v>41296</v>
      </c>
      <c r="R7413" t="s">
        <v>41297</v>
      </c>
      <c r="T7413" t="s">
        <v>1249</v>
      </c>
      <c r="U7413" t="s">
        <v>34</v>
      </c>
      <c r="V7413" t="s">
        <v>46</v>
      </c>
      <c r="W7413" t="s">
        <v>106</v>
      </c>
      <c r="X7413" t="s">
        <v>107</v>
      </c>
      <c r="Y7413" t="s">
        <v>1882</v>
      </c>
      <c r="Z7413" s="1">
        <v>37987</v>
      </c>
    </row>
    <row r="7414" spans="11:26" x14ac:dyDescent="0.3">
      <c r="K7414" t="s">
        <v>41298</v>
      </c>
      <c r="L7414" t="s">
        <v>41299</v>
      </c>
      <c r="M7414" t="s">
        <v>28</v>
      </c>
      <c r="O7414" t="s">
        <v>37898</v>
      </c>
      <c r="P7414">
        <v>12500000</v>
      </c>
      <c r="Q7414" t="s">
        <v>41300</v>
      </c>
      <c r="R7414" t="s">
        <v>41301</v>
      </c>
      <c r="S7414" t="s">
        <v>41302</v>
      </c>
      <c r="U7414" t="s">
        <v>34</v>
      </c>
      <c r="V7414" t="s">
        <v>46</v>
      </c>
      <c r="W7414" t="s">
        <v>2112</v>
      </c>
      <c r="X7414" t="s">
        <v>3650</v>
      </c>
      <c r="Y7414" t="s">
        <v>7674</v>
      </c>
    </row>
    <row r="7415" spans="11:26" x14ac:dyDescent="0.3">
      <c r="K7415" t="s">
        <v>41298</v>
      </c>
      <c r="L7415" t="s">
        <v>41303</v>
      </c>
      <c r="M7415" t="s">
        <v>28</v>
      </c>
      <c r="N7415" t="s">
        <v>40</v>
      </c>
      <c r="O7415" s="1">
        <v>41339</v>
      </c>
      <c r="Q7415" t="s">
        <v>41304</v>
      </c>
      <c r="R7415" t="s">
        <v>41305</v>
      </c>
      <c r="S7415" t="s">
        <v>41306</v>
      </c>
      <c r="T7415" t="s">
        <v>74</v>
      </c>
      <c r="U7415" t="s">
        <v>178</v>
      </c>
      <c r="V7415" t="s">
        <v>96</v>
      </c>
      <c r="W7415" t="s">
        <v>336</v>
      </c>
      <c r="X7415" t="s">
        <v>18854</v>
      </c>
      <c r="Y7415" t="s">
        <v>18854</v>
      </c>
      <c r="Z7415" s="1">
        <v>40179</v>
      </c>
    </row>
    <row r="7416" spans="11:26" x14ac:dyDescent="0.3">
      <c r="K7416" t="s">
        <v>41307</v>
      </c>
      <c r="L7416" t="s">
        <v>41308</v>
      </c>
      <c r="M7416" t="s">
        <v>52</v>
      </c>
      <c r="O7416" s="1">
        <v>37266</v>
      </c>
      <c r="Q7416" t="s">
        <v>41309</v>
      </c>
      <c r="R7416" t="s">
        <v>41310</v>
      </c>
      <c r="S7416" t="s">
        <v>41311</v>
      </c>
      <c r="T7416" t="s">
        <v>2126</v>
      </c>
      <c r="U7416" t="s">
        <v>34</v>
      </c>
      <c r="V7416" t="s">
        <v>46</v>
      </c>
      <c r="W7416" t="s">
        <v>1846</v>
      </c>
      <c r="X7416" t="s">
        <v>1847</v>
      </c>
      <c r="Y7416" t="s">
        <v>1989</v>
      </c>
      <c r="Z7416" s="1">
        <v>38718</v>
      </c>
    </row>
    <row r="7417" spans="11:26" x14ac:dyDescent="0.3">
      <c r="K7417" t="s">
        <v>41307</v>
      </c>
      <c r="L7417" t="s">
        <v>41312</v>
      </c>
      <c r="M7417" t="s">
        <v>28</v>
      </c>
      <c r="N7417" t="s">
        <v>29</v>
      </c>
      <c r="O7417" t="s">
        <v>41313</v>
      </c>
      <c r="P7417">
        <v>938000</v>
      </c>
      <c r="Q7417" t="s">
        <v>41314</v>
      </c>
      <c r="R7417" t="s">
        <v>41315</v>
      </c>
      <c r="S7417" t="s">
        <v>41316</v>
      </c>
      <c r="T7417" t="s">
        <v>41317</v>
      </c>
      <c r="U7417" t="s">
        <v>34</v>
      </c>
      <c r="V7417" t="s">
        <v>46</v>
      </c>
      <c r="W7417" t="s">
        <v>106</v>
      </c>
      <c r="X7417" t="s">
        <v>107</v>
      </c>
      <c r="Y7417" t="s">
        <v>108</v>
      </c>
      <c r="Z7417" s="1">
        <v>40706</v>
      </c>
    </row>
    <row r="7418" spans="11:26" x14ac:dyDescent="0.3">
      <c r="K7418" t="s">
        <v>41307</v>
      </c>
      <c r="L7418" t="s">
        <v>41318</v>
      </c>
      <c r="M7418" t="s">
        <v>52</v>
      </c>
      <c r="O7418" t="s">
        <v>41319</v>
      </c>
      <c r="P7418">
        <v>1000000</v>
      </c>
      <c r="Q7418" t="s">
        <v>41320</v>
      </c>
      <c r="R7418" t="s">
        <v>41321</v>
      </c>
      <c r="S7418" t="s">
        <v>41322</v>
      </c>
      <c r="T7418" t="s">
        <v>436</v>
      </c>
      <c r="U7418" t="s">
        <v>34</v>
      </c>
      <c r="V7418" t="s">
        <v>46</v>
      </c>
      <c r="W7418" t="s">
        <v>106</v>
      </c>
      <c r="X7418" t="s">
        <v>107</v>
      </c>
      <c r="Y7418" t="s">
        <v>1975</v>
      </c>
      <c r="Z7418" s="1">
        <v>36534</v>
      </c>
    </row>
    <row r="7419" spans="11:26" x14ac:dyDescent="0.3">
      <c r="K7419" t="s">
        <v>41307</v>
      </c>
      <c r="L7419" t="s">
        <v>41323</v>
      </c>
      <c r="M7419" t="s">
        <v>28</v>
      </c>
      <c r="O7419" t="s">
        <v>41324</v>
      </c>
      <c r="Q7419" t="s">
        <v>41325</v>
      </c>
      <c r="R7419" t="s">
        <v>41326</v>
      </c>
      <c r="T7419" t="s">
        <v>1098</v>
      </c>
      <c r="U7419" t="s">
        <v>34</v>
      </c>
      <c r="V7419" t="s">
        <v>46</v>
      </c>
      <c r="W7419" t="s">
        <v>106</v>
      </c>
      <c r="X7419" t="s">
        <v>2081</v>
      </c>
      <c r="Y7419" t="s">
        <v>2081</v>
      </c>
    </row>
    <row r="7420" spans="11:26" x14ac:dyDescent="0.3">
      <c r="K7420" t="s">
        <v>41307</v>
      </c>
      <c r="L7420" t="s">
        <v>41327</v>
      </c>
      <c r="M7420" t="s">
        <v>28</v>
      </c>
      <c r="O7420" t="s">
        <v>41328</v>
      </c>
      <c r="Q7420" t="s">
        <v>41329</v>
      </c>
      <c r="R7420" t="s">
        <v>41330</v>
      </c>
      <c r="S7420" t="s">
        <v>41331</v>
      </c>
      <c r="T7420" t="s">
        <v>41332</v>
      </c>
      <c r="U7420" t="s">
        <v>34</v>
      </c>
    </row>
    <row r="7421" spans="11:26" x14ac:dyDescent="0.3">
      <c r="K7421" t="s">
        <v>41333</v>
      </c>
      <c r="L7421" t="s">
        <v>41334</v>
      </c>
      <c r="M7421" t="s">
        <v>28</v>
      </c>
      <c r="N7421" t="s">
        <v>29</v>
      </c>
      <c r="O7421" s="1">
        <v>38787</v>
      </c>
      <c r="P7421">
        <v>10080000</v>
      </c>
      <c r="Q7421" t="s">
        <v>41335</v>
      </c>
      <c r="R7421" t="s">
        <v>41336</v>
      </c>
      <c r="S7421" t="s">
        <v>41337</v>
      </c>
      <c r="T7421" t="s">
        <v>41338</v>
      </c>
      <c r="U7421" t="s">
        <v>34</v>
      </c>
      <c r="V7421" t="s">
        <v>46</v>
      </c>
      <c r="W7421" t="s">
        <v>471</v>
      </c>
      <c r="X7421" t="s">
        <v>1760</v>
      </c>
      <c r="Y7421" t="s">
        <v>1760</v>
      </c>
      <c r="Z7421" s="1">
        <v>42008</v>
      </c>
    </row>
    <row r="7422" spans="11:26" x14ac:dyDescent="0.3">
      <c r="K7422" t="s">
        <v>41339</v>
      </c>
      <c r="L7422" t="s">
        <v>41340</v>
      </c>
      <c r="M7422" t="s">
        <v>28</v>
      </c>
      <c r="N7422" t="s">
        <v>493</v>
      </c>
      <c r="O7422" t="s">
        <v>18659</v>
      </c>
      <c r="P7422">
        <v>47000000</v>
      </c>
      <c r="Q7422" t="s">
        <v>41341</v>
      </c>
      <c r="R7422" t="s">
        <v>41342</v>
      </c>
      <c r="S7422" t="s">
        <v>41343</v>
      </c>
      <c r="T7422" t="s">
        <v>41344</v>
      </c>
      <c r="U7422" t="s">
        <v>34</v>
      </c>
      <c r="V7422" t="s">
        <v>46</v>
      </c>
      <c r="W7422" t="s">
        <v>106</v>
      </c>
      <c r="X7422" t="s">
        <v>107</v>
      </c>
      <c r="Y7422" t="s">
        <v>116</v>
      </c>
      <c r="Z7422" s="1">
        <v>39083</v>
      </c>
    </row>
    <row r="7423" spans="11:26" x14ac:dyDescent="0.3">
      <c r="K7423" t="s">
        <v>41339</v>
      </c>
      <c r="L7423" t="s">
        <v>41345</v>
      </c>
      <c r="M7423" t="s">
        <v>28</v>
      </c>
      <c r="N7423" t="s">
        <v>29</v>
      </c>
      <c r="O7423" s="1">
        <v>38787</v>
      </c>
      <c r="P7423">
        <v>10080000</v>
      </c>
      <c r="Q7423" t="s">
        <v>41346</v>
      </c>
      <c r="R7423" t="s">
        <v>41347</v>
      </c>
      <c r="S7423" t="s">
        <v>41348</v>
      </c>
      <c r="T7423" t="s">
        <v>912</v>
      </c>
      <c r="U7423" t="s">
        <v>34</v>
      </c>
      <c r="V7423" t="s">
        <v>46</v>
      </c>
      <c r="W7423" t="s">
        <v>2169</v>
      </c>
      <c r="X7423" t="s">
        <v>2170</v>
      </c>
      <c r="Y7423" t="s">
        <v>10213</v>
      </c>
      <c r="Z7423" s="1">
        <v>39814</v>
      </c>
    </row>
    <row r="7424" spans="11:26" x14ac:dyDescent="0.3">
      <c r="K7424" t="s">
        <v>41339</v>
      </c>
      <c r="L7424" t="s">
        <v>41349</v>
      </c>
      <c r="M7424" t="s">
        <v>28</v>
      </c>
      <c r="N7424" t="s">
        <v>40</v>
      </c>
      <c r="O7424" s="1">
        <v>38353</v>
      </c>
      <c r="P7424">
        <v>7000000</v>
      </c>
      <c r="Q7424" t="s">
        <v>41350</v>
      </c>
      <c r="R7424" t="s">
        <v>41351</v>
      </c>
      <c r="S7424" t="s">
        <v>41352</v>
      </c>
      <c r="T7424" t="s">
        <v>41353</v>
      </c>
      <c r="U7424" t="s">
        <v>34</v>
      </c>
      <c r="V7424" t="s">
        <v>206</v>
      </c>
      <c r="W7424" t="s">
        <v>207</v>
      </c>
      <c r="X7424" t="s">
        <v>208</v>
      </c>
      <c r="Y7424" t="s">
        <v>208</v>
      </c>
    </row>
    <row r="7425" spans="11:26" x14ac:dyDescent="0.3">
      <c r="K7425" t="s">
        <v>41354</v>
      </c>
      <c r="L7425" t="s">
        <v>41355</v>
      </c>
      <c r="M7425" t="s">
        <v>28</v>
      </c>
      <c r="O7425" t="s">
        <v>3748</v>
      </c>
      <c r="P7425">
        <v>1875000</v>
      </c>
      <c r="Q7425" t="s">
        <v>41356</v>
      </c>
      <c r="R7425" t="s">
        <v>41357</v>
      </c>
      <c r="S7425" t="s">
        <v>41358</v>
      </c>
      <c r="T7425" t="s">
        <v>3809</v>
      </c>
      <c r="U7425" t="s">
        <v>34</v>
      </c>
    </row>
    <row r="7426" spans="11:26" x14ac:dyDescent="0.3">
      <c r="K7426" t="s">
        <v>41359</v>
      </c>
      <c r="L7426" t="s">
        <v>41360</v>
      </c>
      <c r="M7426" t="s">
        <v>52</v>
      </c>
      <c r="O7426" s="1">
        <v>40736</v>
      </c>
      <c r="P7426">
        <v>2900150</v>
      </c>
      <c r="Q7426" t="s">
        <v>41361</v>
      </c>
      <c r="R7426" t="s">
        <v>41362</v>
      </c>
      <c r="S7426" t="s">
        <v>41363</v>
      </c>
      <c r="T7426" t="s">
        <v>216</v>
      </c>
      <c r="U7426" t="s">
        <v>178</v>
      </c>
      <c r="V7426" t="s">
        <v>46</v>
      </c>
      <c r="W7426" t="s">
        <v>106</v>
      </c>
      <c r="X7426" t="s">
        <v>107</v>
      </c>
      <c r="Y7426" t="s">
        <v>41364</v>
      </c>
      <c r="Z7426" s="1">
        <v>39088</v>
      </c>
    </row>
    <row r="7427" spans="11:26" x14ac:dyDescent="0.3">
      <c r="K7427" t="s">
        <v>41365</v>
      </c>
      <c r="L7427" t="s">
        <v>41366</v>
      </c>
      <c r="M7427" t="s">
        <v>52</v>
      </c>
      <c r="O7427" t="s">
        <v>34156</v>
      </c>
      <c r="Q7427" t="s">
        <v>41367</v>
      </c>
      <c r="R7427" t="s">
        <v>41368</v>
      </c>
      <c r="T7427" t="s">
        <v>95</v>
      </c>
      <c r="U7427" t="s">
        <v>34</v>
      </c>
    </row>
    <row r="7428" spans="11:26" x14ac:dyDescent="0.3">
      <c r="K7428" t="s">
        <v>41369</v>
      </c>
      <c r="L7428" t="s">
        <v>41370</v>
      </c>
      <c r="M7428" t="s">
        <v>256</v>
      </c>
      <c r="O7428" s="1">
        <v>42250</v>
      </c>
      <c r="P7428">
        <v>955000</v>
      </c>
      <c r="Q7428" t="s">
        <v>41371</v>
      </c>
      <c r="R7428" t="s">
        <v>41372</v>
      </c>
      <c r="S7428" t="s">
        <v>41373</v>
      </c>
      <c r="T7428" t="s">
        <v>74</v>
      </c>
      <c r="U7428" t="s">
        <v>34</v>
      </c>
      <c r="V7428" t="s">
        <v>46</v>
      </c>
      <c r="W7428" t="s">
        <v>106</v>
      </c>
      <c r="X7428" t="s">
        <v>107</v>
      </c>
      <c r="Y7428" t="s">
        <v>116</v>
      </c>
      <c r="Z7428" s="1">
        <v>40913</v>
      </c>
    </row>
    <row r="7429" spans="11:26" x14ac:dyDescent="0.3">
      <c r="K7429" t="s">
        <v>41369</v>
      </c>
      <c r="L7429" t="s">
        <v>41374</v>
      </c>
      <c r="M7429" t="s">
        <v>52</v>
      </c>
      <c r="O7429" t="s">
        <v>3411</v>
      </c>
      <c r="P7429">
        <v>1000000</v>
      </c>
      <c r="Q7429" t="s">
        <v>41375</v>
      </c>
      <c r="R7429" t="s">
        <v>41376</v>
      </c>
      <c r="S7429" t="s">
        <v>41377</v>
      </c>
      <c r="T7429" t="s">
        <v>41378</v>
      </c>
      <c r="U7429" t="s">
        <v>34</v>
      </c>
      <c r="V7429" t="s">
        <v>46</v>
      </c>
      <c r="W7429" t="s">
        <v>106</v>
      </c>
      <c r="X7429" t="s">
        <v>107</v>
      </c>
      <c r="Y7429" t="s">
        <v>116</v>
      </c>
      <c r="Z7429" s="1">
        <v>41278</v>
      </c>
    </row>
    <row r="7430" spans="11:26" x14ac:dyDescent="0.3">
      <c r="K7430" t="s">
        <v>41379</v>
      </c>
      <c r="L7430" t="s">
        <v>41380</v>
      </c>
      <c r="M7430" t="s">
        <v>190</v>
      </c>
      <c r="O7430" t="s">
        <v>12315</v>
      </c>
      <c r="P7430">
        <v>100000</v>
      </c>
      <c r="Q7430" t="s">
        <v>41381</v>
      </c>
      <c r="R7430" t="s">
        <v>41382</v>
      </c>
      <c r="S7430" t="s">
        <v>41383</v>
      </c>
      <c r="T7430" t="s">
        <v>41384</v>
      </c>
      <c r="U7430" t="s">
        <v>34</v>
      </c>
      <c r="V7430" t="s">
        <v>46</v>
      </c>
      <c r="W7430" t="s">
        <v>260</v>
      </c>
      <c r="X7430" t="s">
        <v>402</v>
      </c>
      <c r="Y7430" t="s">
        <v>2763</v>
      </c>
      <c r="Z7430" s="1">
        <v>40909</v>
      </c>
    </row>
    <row r="7431" spans="11:26" x14ac:dyDescent="0.3">
      <c r="K7431" t="s">
        <v>41385</v>
      </c>
      <c r="L7431" t="s">
        <v>41386</v>
      </c>
      <c r="M7431" t="s">
        <v>91</v>
      </c>
      <c r="O7431" t="s">
        <v>5101</v>
      </c>
      <c r="Q7431" t="s">
        <v>41387</v>
      </c>
      <c r="R7431" t="s">
        <v>41388</v>
      </c>
      <c r="S7431" t="s">
        <v>41389</v>
      </c>
      <c r="T7431" t="s">
        <v>41390</v>
      </c>
      <c r="U7431" t="s">
        <v>34</v>
      </c>
      <c r="V7431" t="s">
        <v>46</v>
      </c>
      <c r="W7431" t="s">
        <v>106</v>
      </c>
      <c r="X7431" t="s">
        <v>107</v>
      </c>
      <c r="Y7431" t="s">
        <v>6912</v>
      </c>
    </row>
    <row r="7432" spans="11:26" x14ac:dyDescent="0.3">
      <c r="K7432" t="s">
        <v>41385</v>
      </c>
      <c r="L7432" t="s">
        <v>41391</v>
      </c>
      <c r="M7432" t="s">
        <v>91</v>
      </c>
      <c r="O7432" s="1">
        <v>41427</v>
      </c>
      <c r="P7432">
        <v>801000</v>
      </c>
      <c r="Q7432" t="s">
        <v>41392</v>
      </c>
      <c r="R7432" t="s">
        <v>41393</v>
      </c>
      <c r="S7432" t="s">
        <v>41394</v>
      </c>
      <c r="T7432" t="s">
        <v>41395</v>
      </c>
      <c r="U7432" t="s">
        <v>34</v>
      </c>
      <c r="V7432" t="s">
        <v>5813</v>
      </c>
      <c r="W7432">
        <v>7</v>
      </c>
      <c r="X7432" t="s">
        <v>5814</v>
      </c>
      <c r="Y7432" t="s">
        <v>5814</v>
      </c>
      <c r="Z7432" s="1">
        <v>41646</v>
      </c>
    </row>
    <row r="7433" spans="11:26" x14ac:dyDescent="0.3">
      <c r="K7433" t="s">
        <v>41385</v>
      </c>
      <c r="L7433" t="s">
        <v>41396</v>
      </c>
      <c r="M7433" t="s">
        <v>28</v>
      </c>
      <c r="O7433" t="s">
        <v>4280</v>
      </c>
      <c r="P7433">
        <v>1808333</v>
      </c>
      <c r="Q7433" t="s">
        <v>41397</v>
      </c>
      <c r="R7433" t="s">
        <v>41398</v>
      </c>
      <c r="S7433" t="s">
        <v>41399</v>
      </c>
      <c r="T7433" t="s">
        <v>5378</v>
      </c>
      <c r="U7433" t="s">
        <v>34</v>
      </c>
      <c r="V7433" t="s">
        <v>1174</v>
      </c>
      <c r="W7433">
        <v>5</v>
      </c>
      <c r="X7433" t="s">
        <v>1175</v>
      </c>
      <c r="Y7433" t="s">
        <v>18780</v>
      </c>
      <c r="Z7433" s="1">
        <v>41649</v>
      </c>
    </row>
    <row r="7434" spans="11:26" x14ac:dyDescent="0.3">
      <c r="K7434" t="s">
        <v>41385</v>
      </c>
      <c r="L7434" t="s">
        <v>41400</v>
      </c>
      <c r="M7434" t="s">
        <v>28</v>
      </c>
      <c r="N7434" t="s">
        <v>40</v>
      </c>
      <c r="O7434" t="s">
        <v>16766</v>
      </c>
      <c r="P7434">
        <v>4200000</v>
      </c>
      <c r="Q7434" t="s">
        <v>41401</v>
      </c>
      <c r="R7434" t="s">
        <v>41402</v>
      </c>
      <c r="S7434" t="s">
        <v>41403</v>
      </c>
      <c r="T7434" t="s">
        <v>41404</v>
      </c>
      <c r="U7434" t="s">
        <v>34</v>
      </c>
      <c r="V7434" t="s">
        <v>46</v>
      </c>
      <c r="W7434" t="s">
        <v>167</v>
      </c>
      <c r="X7434" t="s">
        <v>168</v>
      </c>
      <c r="Y7434" t="s">
        <v>169</v>
      </c>
      <c r="Z7434" s="1">
        <v>41640</v>
      </c>
    </row>
    <row r="7435" spans="11:26" x14ac:dyDescent="0.3">
      <c r="K7435" t="s">
        <v>41405</v>
      </c>
      <c r="L7435" t="s">
        <v>41406</v>
      </c>
      <c r="M7435" t="s">
        <v>28</v>
      </c>
      <c r="N7435" t="s">
        <v>29</v>
      </c>
      <c r="O7435" t="s">
        <v>6394</v>
      </c>
      <c r="P7435">
        <v>15000000</v>
      </c>
      <c r="Q7435" t="s">
        <v>41407</v>
      </c>
      <c r="R7435" t="s">
        <v>41408</v>
      </c>
      <c r="S7435" t="s">
        <v>41409</v>
      </c>
      <c r="T7435" t="s">
        <v>41410</v>
      </c>
      <c r="U7435" t="s">
        <v>34</v>
      </c>
      <c r="V7435" t="s">
        <v>46</v>
      </c>
      <c r="W7435" t="s">
        <v>1731</v>
      </c>
      <c r="X7435" t="s">
        <v>1768</v>
      </c>
      <c r="Y7435" t="s">
        <v>1768</v>
      </c>
      <c r="Z7435" s="1">
        <v>39448</v>
      </c>
    </row>
    <row r="7436" spans="11:26" x14ac:dyDescent="0.3">
      <c r="K7436" t="s">
        <v>41405</v>
      </c>
      <c r="L7436" t="s">
        <v>41411</v>
      </c>
      <c r="M7436" t="s">
        <v>28</v>
      </c>
      <c r="N7436" t="s">
        <v>40</v>
      </c>
      <c r="O7436" s="1">
        <v>41924</v>
      </c>
      <c r="P7436">
        <v>8000000</v>
      </c>
      <c r="Q7436" t="s">
        <v>41412</v>
      </c>
      <c r="R7436" t="s">
        <v>41413</v>
      </c>
      <c r="S7436" t="s">
        <v>41414</v>
      </c>
      <c r="T7436" t="s">
        <v>41415</v>
      </c>
      <c r="U7436" t="s">
        <v>34</v>
      </c>
      <c r="V7436" t="s">
        <v>7799</v>
      </c>
      <c r="W7436">
        <v>10</v>
      </c>
      <c r="X7436" t="s">
        <v>7800</v>
      </c>
      <c r="Y7436" t="s">
        <v>7801</v>
      </c>
      <c r="Z7436" t="s">
        <v>26792</v>
      </c>
    </row>
    <row r="7437" spans="11:26" x14ac:dyDescent="0.3">
      <c r="K7437" t="s">
        <v>41405</v>
      </c>
      <c r="L7437" t="s">
        <v>41416</v>
      </c>
      <c r="M7437" t="s">
        <v>52</v>
      </c>
      <c r="O7437" s="1">
        <v>41764</v>
      </c>
      <c r="P7437">
        <v>2500000</v>
      </c>
      <c r="Q7437" t="s">
        <v>41417</v>
      </c>
      <c r="R7437" t="s">
        <v>41418</v>
      </c>
      <c r="S7437" t="s">
        <v>41419</v>
      </c>
      <c r="T7437" t="s">
        <v>1080</v>
      </c>
      <c r="U7437" t="s">
        <v>34</v>
      </c>
      <c r="V7437" t="s">
        <v>568</v>
      </c>
      <c r="W7437">
        <v>9</v>
      </c>
      <c r="X7437" t="s">
        <v>4213</v>
      </c>
      <c r="Y7437" t="s">
        <v>4213</v>
      </c>
      <c r="Z7437" t="s">
        <v>36439</v>
      </c>
    </row>
    <row r="7438" spans="11:26" x14ac:dyDescent="0.3">
      <c r="K7438" t="s">
        <v>41420</v>
      </c>
      <c r="L7438" t="s">
        <v>41421</v>
      </c>
      <c r="M7438" t="s">
        <v>28</v>
      </c>
      <c r="O7438" t="s">
        <v>23146</v>
      </c>
      <c r="P7438">
        <v>600000</v>
      </c>
      <c r="Q7438" t="s">
        <v>41422</v>
      </c>
      <c r="R7438" t="s">
        <v>41423</v>
      </c>
      <c r="S7438" t="s">
        <v>41424</v>
      </c>
      <c r="T7438" t="s">
        <v>3809</v>
      </c>
      <c r="U7438" t="s">
        <v>34</v>
      </c>
      <c r="V7438" t="s">
        <v>46</v>
      </c>
      <c r="W7438" t="s">
        <v>106</v>
      </c>
      <c r="X7438" t="s">
        <v>107</v>
      </c>
      <c r="Y7438" t="s">
        <v>116</v>
      </c>
      <c r="Z7438" s="1">
        <v>42005</v>
      </c>
    </row>
    <row r="7439" spans="11:26" x14ac:dyDescent="0.3">
      <c r="K7439" t="s">
        <v>41420</v>
      </c>
      <c r="L7439" t="s">
        <v>41425</v>
      </c>
      <c r="M7439" t="s">
        <v>256</v>
      </c>
      <c r="O7439" s="1">
        <v>41405</v>
      </c>
      <c r="P7439">
        <v>300000</v>
      </c>
      <c r="Q7439" t="s">
        <v>41426</v>
      </c>
      <c r="R7439" t="s">
        <v>41427</v>
      </c>
      <c r="S7439" t="s">
        <v>41428</v>
      </c>
      <c r="T7439" t="s">
        <v>41429</v>
      </c>
      <c r="U7439" t="s">
        <v>178</v>
      </c>
      <c r="V7439" t="s">
        <v>46</v>
      </c>
      <c r="W7439" t="s">
        <v>106</v>
      </c>
      <c r="X7439" t="s">
        <v>107</v>
      </c>
      <c r="Y7439" t="s">
        <v>116</v>
      </c>
      <c r="Z7439" s="1">
        <v>41092</v>
      </c>
    </row>
    <row r="7440" spans="11:26" x14ac:dyDescent="0.3">
      <c r="K7440" t="s">
        <v>41430</v>
      </c>
      <c r="L7440" t="s">
        <v>41431</v>
      </c>
      <c r="M7440" t="s">
        <v>91</v>
      </c>
      <c r="O7440" s="1">
        <v>42283</v>
      </c>
      <c r="Q7440" t="s">
        <v>41432</v>
      </c>
      <c r="R7440" t="s">
        <v>41433</v>
      </c>
      <c r="S7440" t="s">
        <v>41434</v>
      </c>
      <c r="T7440" t="s">
        <v>1098</v>
      </c>
      <c r="U7440" t="s">
        <v>34</v>
      </c>
      <c r="V7440" t="s">
        <v>46</v>
      </c>
      <c r="W7440" t="s">
        <v>106</v>
      </c>
      <c r="X7440" t="s">
        <v>107</v>
      </c>
      <c r="Y7440" t="s">
        <v>446</v>
      </c>
    </row>
    <row r="7441" spans="11:26" x14ac:dyDescent="0.3">
      <c r="K7441" t="s">
        <v>41435</v>
      </c>
      <c r="L7441" t="s">
        <v>41436</v>
      </c>
      <c r="M7441" t="s">
        <v>28</v>
      </c>
      <c r="N7441" t="s">
        <v>40</v>
      </c>
      <c r="O7441" s="1">
        <v>42044</v>
      </c>
      <c r="P7441">
        <v>5500000</v>
      </c>
      <c r="Q7441" t="s">
        <v>41437</v>
      </c>
      <c r="R7441" t="s">
        <v>41438</v>
      </c>
      <c r="S7441" t="s">
        <v>41439</v>
      </c>
      <c r="U7441" t="s">
        <v>345</v>
      </c>
    </row>
    <row r="7442" spans="11:26" x14ac:dyDescent="0.3">
      <c r="K7442" t="s">
        <v>41440</v>
      </c>
      <c r="L7442" t="s">
        <v>41441</v>
      </c>
      <c r="M7442" t="s">
        <v>324</v>
      </c>
      <c r="O7442" s="1">
        <v>41651</v>
      </c>
      <c r="P7442">
        <v>435000</v>
      </c>
      <c r="Q7442" t="s">
        <v>41442</v>
      </c>
      <c r="R7442" t="s">
        <v>41443</v>
      </c>
      <c r="U7442" t="s">
        <v>34</v>
      </c>
    </row>
    <row r="7443" spans="11:26" x14ac:dyDescent="0.3">
      <c r="K7443" t="s">
        <v>41444</v>
      </c>
      <c r="L7443" t="s">
        <v>41445</v>
      </c>
      <c r="M7443" t="s">
        <v>256</v>
      </c>
      <c r="O7443" s="1">
        <v>41855</v>
      </c>
      <c r="P7443">
        <v>80000000</v>
      </c>
      <c r="Q7443" t="s">
        <v>41446</v>
      </c>
      <c r="R7443" t="s">
        <v>41447</v>
      </c>
      <c r="S7443" t="s">
        <v>41448</v>
      </c>
      <c r="T7443" t="s">
        <v>74</v>
      </c>
      <c r="U7443" t="s">
        <v>34</v>
      </c>
      <c r="V7443" t="s">
        <v>46</v>
      </c>
      <c r="W7443" t="s">
        <v>106</v>
      </c>
      <c r="X7443" t="s">
        <v>151</v>
      </c>
      <c r="Y7443" t="s">
        <v>613</v>
      </c>
      <c r="Z7443" s="1">
        <v>40179</v>
      </c>
    </row>
    <row r="7444" spans="11:26" x14ac:dyDescent="0.3">
      <c r="K7444" t="s">
        <v>41449</v>
      </c>
      <c r="L7444" t="s">
        <v>41450</v>
      </c>
      <c r="M7444" t="s">
        <v>256</v>
      </c>
      <c r="O7444" s="1">
        <v>41132</v>
      </c>
      <c r="P7444">
        <v>150000</v>
      </c>
      <c r="Q7444" t="s">
        <v>41451</v>
      </c>
      <c r="R7444" t="s">
        <v>41452</v>
      </c>
      <c r="S7444" t="s">
        <v>41453</v>
      </c>
      <c r="T7444" t="s">
        <v>41454</v>
      </c>
      <c r="U7444" t="s">
        <v>34</v>
      </c>
      <c r="V7444" t="s">
        <v>1174</v>
      </c>
      <c r="W7444">
        <v>5</v>
      </c>
      <c r="X7444" t="s">
        <v>1175</v>
      </c>
      <c r="Y7444" t="s">
        <v>5875</v>
      </c>
      <c r="Z7444" s="1">
        <v>41640</v>
      </c>
    </row>
    <row r="7445" spans="11:26" x14ac:dyDescent="0.3">
      <c r="K7445" t="s">
        <v>41449</v>
      </c>
      <c r="L7445" t="s">
        <v>41455</v>
      </c>
      <c r="M7445" t="s">
        <v>28</v>
      </c>
      <c r="O7445" t="s">
        <v>4385</v>
      </c>
      <c r="P7445">
        <v>746785</v>
      </c>
      <c r="Q7445" t="s">
        <v>41456</v>
      </c>
      <c r="R7445" t="s">
        <v>41457</v>
      </c>
      <c r="S7445" t="s">
        <v>41458</v>
      </c>
      <c r="T7445" t="s">
        <v>216</v>
      </c>
      <c r="U7445" t="s">
        <v>34</v>
      </c>
      <c r="V7445" t="s">
        <v>46</v>
      </c>
      <c r="W7445" t="s">
        <v>471</v>
      </c>
      <c r="X7445" t="s">
        <v>35736</v>
      </c>
      <c r="Y7445" t="s">
        <v>35736</v>
      </c>
      <c r="Z7445" s="1">
        <v>40909</v>
      </c>
    </row>
    <row r="7446" spans="11:26" x14ac:dyDescent="0.3">
      <c r="K7446" t="s">
        <v>41459</v>
      </c>
      <c r="L7446" t="s">
        <v>41460</v>
      </c>
      <c r="M7446" t="s">
        <v>256</v>
      </c>
      <c r="O7446" s="1">
        <v>42256</v>
      </c>
      <c r="P7446">
        <v>205000</v>
      </c>
      <c r="Q7446" t="s">
        <v>41461</v>
      </c>
      <c r="R7446" t="s">
        <v>41462</v>
      </c>
      <c r="S7446" t="s">
        <v>41463</v>
      </c>
      <c r="T7446" t="s">
        <v>41464</v>
      </c>
      <c r="U7446" t="s">
        <v>34</v>
      </c>
      <c r="V7446" t="s">
        <v>206</v>
      </c>
      <c r="W7446" t="s">
        <v>207</v>
      </c>
      <c r="X7446" t="s">
        <v>208</v>
      </c>
      <c r="Y7446" t="s">
        <v>208</v>
      </c>
      <c r="Z7446" s="1">
        <v>40179</v>
      </c>
    </row>
    <row r="7447" spans="11:26" x14ac:dyDescent="0.3">
      <c r="K7447" t="s">
        <v>41459</v>
      </c>
      <c r="L7447" t="s">
        <v>41465</v>
      </c>
      <c r="M7447" t="s">
        <v>52</v>
      </c>
      <c r="O7447" t="s">
        <v>41280</v>
      </c>
      <c r="P7447">
        <v>750000</v>
      </c>
      <c r="Q7447" t="s">
        <v>41466</v>
      </c>
      <c r="R7447" t="s">
        <v>41467</v>
      </c>
      <c r="T7447" t="s">
        <v>4</v>
      </c>
      <c r="U7447" t="s">
        <v>34</v>
      </c>
      <c r="V7447" t="s">
        <v>46</v>
      </c>
      <c r="W7447" t="s">
        <v>9493</v>
      </c>
      <c r="X7447" t="s">
        <v>9494</v>
      </c>
      <c r="Y7447" t="s">
        <v>9495</v>
      </c>
      <c r="Z7447" s="1">
        <v>41123</v>
      </c>
    </row>
    <row r="7448" spans="11:26" x14ac:dyDescent="0.3">
      <c r="K7448" t="s">
        <v>41468</v>
      </c>
      <c r="L7448" t="s">
        <v>41469</v>
      </c>
      <c r="M7448" t="s">
        <v>233</v>
      </c>
      <c r="O7448" s="1">
        <v>40243</v>
      </c>
      <c r="P7448">
        <v>35500000</v>
      </c>
      <c r="Q7448" t="s">
        <v>41470</v>
      </c>
      <c r="R7448" t="s">
        <v>41471</v>
      </c>
      <c r="S7448" t="s">
        <v>41472</v>
      </c>
      <c r="T7448" t="s">
        <v>41473</v>
      </c>
      <c r="U7448" t="s">
        <v>34</v>
      </c>
    </row>
    <row r="7449" spans="11:26" x14ac:dyDescent="0.3">
      <c r="K7449" t="s">
        <v>41468</v>
      </c>
      <c r="L7449" t="s">
        <v>41474</v>
      </c>
      <c r="M7449" t="s">
        <v>233</v>
      </c>
      <c r="O7449" t="s">
        <v>5551</v>
      </c>
      <c r="P7449">
        <v>151760000</v>
      </c>
      <c r="Q7449" t="s">
        <v>41475</v>
      </c>
      <c r="R7449" t="s">
        <v>41476</v>
      </c>
      <c r="S7449" t="s">
        <v>41477</v>
      </c>
      <c r="T7449" t="s">
        <v>41478</v>
      </c>
      <c r="U7449" t="s">
        <v>345</v>
      </c>
      <c r="V7449" t="s">
        <v>46</v>
      </c>
      <c r="W7449" t="s">
        <v>106</v>
      </c>
      <c r="X7449" t="s">
        <v>107</v>
      </c>
      <c r="Y7449" t="s">
        <v>446</v>
      </c>
      <c r="Z7449" s="1">
        <v>39083</v>
      </c>
    </row>
    <row r="7450" spans="11:26" x14ac:dyDescent="0.3">
      <c r="K7450" t="s">
        <v>41468</v>
      </c>
      <c r="L7450" t="s">
        <v>41479</v>
      </c>
      <c r="M7450" t="s">
        <v>233</v>
      </c>
      <c r="O7450" s="1">
        <v>41214</v>
      </c>
      <c r="P7450">
        <v>33000000</v>
      </c>
      <c r="Q7450" t="s">
        <v>41480</v>
      </c>
      <c r="R7450" t="s">
        <v>41481</v>
      </c>
      <c r="S7450" t="s">
        <v>41482</v>
      </c>
      <c r="U7450" t="s">
        <v>345</v>
      </c>
    </row>
    <row r="7451" spans="11:26" x14ac:dyDescent="0.3">
      <c r="K7451" t="s">
        <v>41483</v>
      </c>
      <c r="L7451" t="s">
        <v>41484</v>
      </c>
      <c r="M7451" t="s">
        <v>28</v>
      </c>
      <c r="N7451" t="s">
        <v>8998</v>
      </c>
      <c r="O7451" s="1">
        <v>40549</v>
      </c>
      <c r="P7451">
        <v>1999999</v>
      </c>
      <c r="Q7451" t="s">
        <v>41485</v>
      </c>
      <c r="R7451" t="s">
        <v>41486</v>
      </c>
      <c r="S7451" t="s">
        <v>41487</v>
      </c>
      <c r="T7451" t="s">
        <v>41488</v>
      </c>
      <c r="U7451" t="s">
        <v>34</v>
      </c>
      <c r="V7451" t="s">
        <v>46</v>
      </c>
      <c r="W7451" t="s">
        <v>167</v>
      </c>
      <c r="X7451" t="s">
        <v>168</v>
      </c>
      <c r="Y7451" t="s">
        <v>169</v>
      </c>
      <c r="Z7451" s="1">
        <v>41275</v>
      </c>
    </row>
    <row r="7452" spans="11:26" x14ac:dyDescent="0.3">
      <c r="K7452" t="s">
        <v>41483</v>
      </c>
      <c r="L7452" t="s">
        <v>41489</v>
      </c>
      <c r="M7452" t="s">
        <v>28</v>
      </c>
      <c r="N7452" t="s">
        <v>493</v>
      </c>
      <c r="O7452" t="s">
        <v>41490</v>
      </c>
      <c r="P7452">
        <v>3000000</v>
      </c>
      <c r="Q7452" t="s">
        <v>41491</v>
      </c>
      <c r="R7452" t="s">
        <v>41486</v>
      </c>
      <c r="S7452" t="s">
        <v>41492</v>
      </c>
      <c r="T7452" t="s">
        <v>74</v>
      </c>
      <c r="U7452" t="s">
        <v>34</v>
      </c>
      <c r="V7452" t="s">
        <v>669</v>
      </c>
      <c r="W7452">
        <v>18</v>
      </c>
      <c r="X7452" t="s">
        <v>670</v>
      </c>
      <c r="Y7452" t="s">
        <v>8155</v>
      </c>
      <c r="Z7452" s="1">
        <v>41640</v>
      </c>
    </row>
    <row r="7453" spans="11:26" x14ac:dyDescent="0.3">
      <c r="K7453" t="s">
        <v>41483</v>
      </c>
      <c r="L7453" t="s">
        <v>41493</v>
      </c>
      <c r="M7453" t="s">
        <v>28</v>
      </c>
      <c r="O7453" s="1">
        <v>38476</v>
      </c>
      <c r="P7453">
        <v>15000000</v>
      </c>
      <c r="Q7453" t="s">
        <v>41494</v>
      </c>
      <c r="R7453" t="s">
        <v>41486</v>
      </c>
      <c r="S7453" t="s">
        <v>41495</v>
      </c>
      <c r="T7453" t="s">
        <v>13634</v>
      </c>
      <c r="U7453" t="s">
        <v>34</v>
      </c>
      <c r="V7453" t="s">
        <v>46</v>
      </c>
      <c r="W7453" t="s">
        <v>260</v>
      </c>
      <c r="X7453" t="s">
        <v>402</v>
      </c>
      <c r="Y7453" t="s">
        <v>402</v>
      </c>
    </row>
    <row r="7454" spans="11:26" x14ac:dyDescent="0.3">
      <c r="K7454" t="s">
        <v>41483</v>
      </c>
      <c r="L7454" t="s">
        <v>41496</v>
      </c>
      <c r="M7454" t="s">
        <v>28</v>
      </c>
      <c r="N7454" t="s">
        <v>1415</v>
      </c>
      <c r="O7454" s="1">
        <v>39664</v>
      </c>
      <c r="P7454">
        <v>13949484</v>
      </c>
      <c r="Q7454" t="s">
        <v>41497</v>
      </c>
      <c r="R7454" t="s">
        <v>41486</v>
      </c>
      <c r="S7454" t="s">
        <v>41498</v>
      </c>
      <c r="T7454" t="s">
        <v>41499</v>
      </c>
      <c r="U7454" t="s">
        <v>34</v>
      </c>
      <c r="V7454" t="s">
        <v>206</v>
      </c>
      <c r="W7454" t="s">
        <v>12955</v>
      </c>
      <c r="X7454" t="s">
        <v>41500</v>
      </c>
      <c r="Y7454" t="s">
        <v>41500</v>
      </c>
    </row>
    <row r="7455" spans="11:26" x14ac:dyDescent="0.3">
      <c r="K7455" t="s">
        <v>41483</v>
      </c>
      <c r="L7455" t="s">
        <v>41501</v>
      </c>
      <c r="M7455" t="s">
        <v>28</v>
      </c>
      <c r="O7455" s="1">
        <v>40918</v>
      </c>
      <c r="P7455">
        <v>155000</v>
      </c>
      <c r="Q7455" t="s">
        <v>41502</v>
      </c>
      <c r="R7455" t="s">
        <v>41503</v>
      </c>
      <c r="S7455" t="s">
        <v>41504</v>
      </c>
      <c r="T7455" t="s">
        <v>1696</v>
      </c>
      <c r="U7455" t="s">
        <v>34</v>
      </c>
      <c r="V7455" t="s">
        <v>206</v>
      </c>
      <c r="W7455" t="s">
        <v>16313</v>
      </c>
      <c r="X7455" t="s">
        <v>208</v>
      </c>
      <c r="Y7455" t="s">
        <v>41505</v>
      </c>
      <c r="Z7455" s="1">
        <v>38726</v>
      </c>
    </row>
    <row r="7456" spans="11:26" x14ac:dyDescent="0.3">
      <c r="K7456" t="s">
        <v>41483</v>
      </c>
      <c r="L7456" t="s">
        <v>41506</v>
      </c>
      <c r="M7456" t="s">
        <v>28</v>
      </c>
      <c r="O7456" t="s">
        <v>18168</v>
      </c>
      <c r="P7456">
        <v>8847818</v>
      </c>
      <c r="Q7456" t="s">
        <v>41507</v>
      </c>
      <c r="R7456" t="s">
        <v>41508</v>
      </c>
      <c r="S7456" t="s">
        <v>41509</v>
      </c>
      <c r="T7456" t="s">
        <v>41510</v>
      </c>
      <c r="U7456" t="s">
        <v>178</v>
      </c>
      <c r="V7456" t="s">
        <v>924</v>
      </c>
      <c r="W7456">
        <v>29</v>
      </c>
      <c r="X7456" t="s">
        <v>1263</v>
      </c>
      <c r="Y7456" t="s">
        <v>1263</v>
      </c>
      <c r="Z7456" s="1">
        <v>40909</v>
      </c>
    </row>
    <row r="7457" spans="11:26" x14ac:dyDescent="0.3">
      <c r="K7457" t="s">
        <v>41483</v>
      </c>
      <c r="L7457" t="s">
        <v>41511</v>
      </c>
      <c r="M7457" t="s">
        <v>28</v>
      </c>
      <c r="N7457" t="s">
        <v>29</v>
      </c>
      <c r="O7457" t="s">
        <v>41512</v>
      </c>
      <c r="P7457">
        <v>5000000</v>
      </c>
      <c r="Q7457" t="s">
        <v>41513</v>
      </c>
      <c r="R7457" t="s">
        <v>41514</v>
      </c>
      <c r="T7457" t="s">
        <v>41515</v>
      </c>
      <c r="U7457" t="s">
        <v>34</v>
      </c>
    </row>
    <row r="7458" spans="11:26" x14ac:dyDescent="0.3">
      <c r="K7458" t="s">
        <v>41516</v>
      </c>
      <c r="L7458" t="s">
        <v>41517</v>
      </c>
      <c r="M7458" t="s">
        <v>52</v>
      </c>
      <c r="O7458" s="1">
        <v>42005</v>
      </c>
      <c r="P7458">
        <v>20000</v>
      </c>
      <c r="Q7458" t="s">
        <v>41518</v>
      </c>
      <c r="R7458" t="s">
        <v>41519</v>
      </c>
      <c r="S7458" t="s">
        <v>41520</v>
      </c>
      <c r="T7458" t="s">
        <v>41521</v>
      </c>
      <c r="U7458" t="s">
        <v>34</v>
      </c>
      <c r="V7458" t="s">
        <v>1939</v>
      </c>
      <c r="W7458">
        <v>5</v>
      </c>
      <c r="X7458" t="s">
        <v>41522</v>
      </c>
      <c r="Y7458" t="s">
        <v>41522</v>
      </c>
      <c r="Z7458" s="1">
        <v>40552</v>
      </c>
    </row>
    <row r="7459" spans="11:26" x14ac:dyDescent="0.3">
      <c r="K7459" t="s">
        <v>41523</v>
      </c>
      <c r="L7459" t="s">
        <v>41524</v>
      </c>
      <c r="M7459" t="s">
        <v>28</v>
      </c>
      <c r="O7459" s="1">
        <v>42339</v>
      </c>
      <c r="P7459">
        <v>310000</v>
      </c>
      <c r="Q7459" t="s">
        <v>41525</v>
      </c>
      <c r="R7459" t="s">
        <v>41526</v>
      </c>
      <c r="S7459" t="s">
        <v>41527</v>
      </c>
      <c r="T7459" t="s">
        <v>3285</v>
      </c>
      <c r="U7459" t="s">
        <v>34</v>
      </c>
      <c r="V7459" t="s">
        <v>46</v>
      </c>
      <c r="W7459" t="s">
        <v>106</v>
      </c>
      <c r="X7459" t="s">
        <v>107</v>
      </c>
      <c r="Y7459" t="s">
        <v>2740</v>
      </c>
      <c r="Z7459" s="1">
        <v>32875</v>
      </c>
    </row>
    <row r="7460" spans="11:26" x14ac:dyDescent="0.3">
      <c r="K7460" t="s">
        <v>41528</v>
      </c>
      <c r="L7460" t="s">
        <v>41529</v>
      </c>
      <c r="M7460" t="s">
        <v>256</v>
      </c>
      <c r="O7460" s="1">
        <v>41617</v>
      </c>
      <c r="P7460">
        <v>37000000</v>
      </c>
      <c r="Q7460" t="s">
        <v>41530</v>
      </c>
      <c r="R7460" t="s">
        <v>41531</v>
      </c>
      <c r="S7460" t="s">
        <v>41532</v>
      </c>
      <c r="T7460" t="s">
        <v>74</v>
      </c>
      <c r="U7460" t="s">
        <v>345</v>
      </c>
      <c r="V7460" t="s">
        <v>46</v>
      </c>
      <c r="W7460" t="s">
        <v>106</v>
      </c>
      <c r="X7460" t="s">
        <v>107</v>
      </c>
      <c r="Y7460" t="s">
        <v>41533</v>
      </c>
    </row>
    <row r="7461" spans="11:26" x14ac:dyDescent="0.3">
      <c r="K7461" t="s">
        <v>41534</v>
      </c>
      <c r="L7461" t="s">
        <v>41535</v>
      </c>
      <c r="M7461" t="s">
        <v>28</v>
      </c>
      <c r="O7461" s="1">
        <v>37296</v>
      </c>
      <c r="P7461">
        <v>20000000</v>
      </c>
      <c r="Q7461" t="s">
        <v>41536</v>
      </c>
      <c r="R7461" t="s">
        <v>41537</v>
      </c>
      <c r="S7461" t="s">
        <v>41538</v>
      </c>
      <c r="T7461" t="s">
        <v>1589</v>
      </c>
      <c r="U7461" t="s">
        <v>34</v>
      </c>
      <c r="Z7461" s="1">
        <v>40545</v>
      </c>
    </row>
    <row r="7462" spans="11:26" x14ac:dyDescent="0.3">
      <c r="K7462" t="s">
        <v>41539</v>
      </c>
      <c r="L7462" t="s">
        <v>41540</v>
      </c>
      <c r="M7462" t="s">
        <v>52</v>
      </c>
      <c r="O7462" s="1">
        <v>41646</v>
      </c>
      <c r="Q7462" t="s">
        <v>41541</v>
      </c>
      <c r="R7462" t="s">
        <v>41542</v>
      </c>
      <c r="S7462" t="s">
        <v>41543</v>
      </c>
      <c r="T7462" t="s">
        <v>41544</v>
      </c>
      <c r="U7462" t="s">
        <v>178</v>
      </c>
      <c r="V7462" t="s">
        <v>206</v>
      </c>
      <c r="W7462" t="s">
        <v>207</v>
      </c>
      <c r="X7462" t="s">
        <v>208</v>
      </c>
      <c r="Y7462" t="s">
        <v>208</v>
      </c>
      <c r="Z7462" s="1">
        <v>38718</v>
      </c>
    </row>
    <row r="7463" spans="11:26" x14ac:dyDescent="0.3">
      <c r="K7463" t="s">
        <v>41545</v>
      </c>
      <c r="L7463" t="s">
        <v>41546</v>
      </c>
      <c r="M7463" t="s">
        <v>52</v>
      </c>
      <c r="O7463" s="1">
        <v>41366</v>
      </c>
      <c r="P7463">
        <v>230000</v>
      </c>
      <c r="Q7463" t="s">
        <v>41547</v>
      </c>
      <c r="R7463" t="s">
        <v>41548</v>
      </c>
      <c r="S7463" t="s">
        <v>41549</v>
      </c>
      <c r="T7463" t="s">
        <v>41550</v>
      </c>
      <c r="U7463" t="s">
        <v>34</v>
      </c>
      <c r="V7463" t="s">
        <v>206</v>
      </c>
      <c r="W7463" t="s">
        <v>5236</v>
      </c>
      <c r="X7463" t="s">
        <v>208</v>
      </c>
      <c r="Y7463" t="s">
        <v>5237</v>
      </c>
      <c r="Z7463" s="1">
        <v>39268</v>
      </c>
    </row>
    <row r="7464" spans="11:26" x14ac:dyDescent="0.3">
      <c r="K7464" t="s">
        <v>41551</v>
      </c>
      <c r="L7464" t="s">
        <v>41552</v>
      </c>
      <c r="M7464" t="s">
        <v>28</v>
      </c>
      <c r="N7464" t="s">
        <v>40</v>
      </c>
      <c r="O7464" t="s">
        <v>41553</v>
      </c>
      <c r="P7464">
        <v>35000000</v>
      </c>
      <c r="Q7464" t="s">
        <v>41554</v>
      </c>
      <c r="R7464" t="s">
        <v>41555</v>
      </c>
      <c r="S7464" t="s">
        <v>41556</v>
      </c>
      <c r="T7464" t="s">
        <v>3285</v>
      </c>
      <c r="U7464" t="s">
        <v>34</v>
      </c>
      <c r="V7464" t="s">
        <v>46</v>
      </c>
      <c r="W7464" t="s">
        <v>167</v>
      </c>
      <c r="X7464" t="s">
        <v>168</v>
      </c>
      <c r="Y7464" t="s">
        <v>169</v>
      </c>
      <c r="Z7464" s="1">
        <v>41275</v>
      </c>
    </row>
    <row r="7465" spans="11:26" x14ac:dyDescent="0.3">
      <c r="K7465" t="s">
        <v>41557</v>
      </c>
      <c r="L7465" t="s">
        <v>41558</v>
      </c>
      <c r="M7465" t="s">
        <v>52</v>
      </c>
      <c r="O7465" t="s">
        <v>4406</v>
      </c>
      <c r="P7465">
        <v>150000</v>
      </c>
      <c r="Q7465" t="s">
        <v>41559</v>
      </c>
      <c r="R7465" t="s">
        <v>41560</v>
      </c>
      <c r="S7465" t="s">
        <v>41561</v>
      </c>
      <c r="T7465" t="s">
        <v>41562</v>
      </c>
      <c r="U7465" t="s">
        <v>34</v>
      </c>
      <c r="V7465" t="s">
        <v>46</v>
      </c>
      <c r="W7465" t="s">
        <v>167</v>
      </c>
      <c r="X7465" t="s">
        <v>168</v>
      </c>
      <c r="Y7465" t="s">
        <v>169</v>
      </c>
      <c r="Z7465" s="1">
        <v>41644</v>
      </c>
    </row>
    <row r="7466" spans="11:26" x14ac:dyDescent="0.3">
      <c r="K7466" t="s">
        <v>41563</v>
      </c>
      <c r="L7466" t="s">
        <v>41564</v>
      </c>
      <c r="M7466" t="s">
        <v>28</v>
      </c>
      <c r="O7466" t="s">
        <v>1026</v>
      </c>
      <c r="P7466">
        <v>611076</v>
      </c>
      <c r="Q7466" t="s">
        <v>41565</v>
      </c>
      <c r="R7466" t="s">
        <v>41566</v>
      </c>
      <c r="S7466" t="s">
        <v>41567</v>
      </c>
      <c r="T7466" t="s">
        <v>41568</v>
      </c>
      <c r="U7466" t="s">
        <v>34</v>
      </c>
      <c r="V7466" t="s">
        <v>46</v>
      </c>
      <c r="W7466" t="s">
        <v>75</v>
      </c>
      <c r="X7466" t="s">
        <v>464</v>
      </c>
      <c r="Y7466" t="s">
        <v>464</v>
      </c>
      <c r="Z7466" s="1">
        <v>41275</v>
      </c>
    </row>
    <row r="7467" spans="11:26" x14ac:dyDescent="0.3">
      <c r="K7467" t="s">
        <v>41569</v>
      </c>
      <c r="L7467" t="s">
        <v>41570</v>
      </c>
      <c r="M7467" t="s">
        <v>28</v>
      </c>
      <c r="N7467" t="s">
        <v>40</v>
      </c>
      <c r="O7467" s="1">
        <v>40484</v>
      </c>
      <c r="P7467">
        <v>4500000</v>
      </c>
      <c r="Q7467" t="s">
        <v>41571</v>
      </c>
      <c r="R7467" t="s">
        <v>41572</v>
      </c>
      <c r="S7467" t="s">
        <v>41573</v>
      </c>
      <c r="T7467" t="s">
        <v>41574</v>
      </c>
      <c r="U7467" t="s">
        <v>34</v>
      </c>
      <c r="V7467" t="s">
        <v>46</v>
      </c>
      <c r="W7467" t="s">
        <v>2225</v>
      </c>
      <c r="X7467" t="s">
        <v>26282</v>
      </c>
      <c r="Y7467" t="s">
        <v>41575</v>
      </c>
      <c r="Z7467" s="1">
        <v>41280</v>
      </c>
    </row>
    <row r="7468" spans="11:26" x14ac:dyDescent="0.3">
      <c r="K7468" t="s">
        <v>41569</v>
      </c>
      <c r="L7468" t="s">
        <v>41576</v>
      </c>
      <c r="M7468" t="s">
        <v>749</v>
      </c>
      <c r="O7468" t="s">
        <v>26182</v>
      </c>
      <c r="P7468">
        <v>1694889</v>
      </c>
      <c r="Q7468" t="s">
        <v>41577</v>
      </c>
      <c r="R7468" t="s">
        <v>41578</v>
      </c>
      <c r="S7468" t="s">
        <v>41579</v>
      </c>
      <c r="T7468" t="s">
        <v>41580</v>
      </c>
      <c r="U7468" t="s">
        <v>34</v>
      </c>
      <c r="V7468" t="s">
        <v>46</v>
      </c>
      <c r="W7468" t="s">
        <v>167</v>
      </c>
      <c r="X7468" t="s">
        <v>168</v>
      </c>
      <c r="Y7468" t="s">
        <v>8771</v>
      </c>
      <c r="Z7468" s="1">
        <v>41275</v>
      </c>
    </row>
    <row r="7469" spans="11:26" x14ac:dyDescent="0.3">
      <c r="K7469" t="s">
        <v>41569</v>
      </c>
      <c r="L7469" t="s">
        <v>41581</v>
      </c>
      <c r="M7469" t="s">
        <v>28</v>
      </c>
      <c r="N7469" t="s">
        <v>40</v>
      </c>
      <c r="O7469" s="1">
        <v>40095</v>
      </c>
      <c r="P7469">
        <v>13600000</v>
      </c>
      <c r="Q7469" t="s">
        <v>41582</v>
      </c>
      <c r="R7469" t="s">
        <v>41583</v>
      </c>
      <c r="S7469" t="s">
        <v>41584</v>
      </c>
      <c r="T7469" t="s">
        <v>41585</v>
      </c>
      <c r="U7469" t="s">
        <v>34</v>
      </c>
      <c r="Z7469" s="1">
        <v>41279</v>
      </c>
    </row>
    <row r="7470" spans="11:26" x14ac:dyDescent="0.3">
      <c r="K7470" t="s">
        <v>41569</v>
      </c>
      <c r="L7470" t="s">
        <v>41586</v>
      </c>
      <c r="M7470" t="s">
        <v>28</v>
      </c>
      <c r="N7470" t="s">
        <v>29</v>
      </c>
      <c r="O7470" s="1">
        <v>40555</v>
      </c>
      <c r="P7470">
        <v>43849000</v>
      </c>
      <c r="Q7470" t="s">
        <v>41587</v>
      </c>
      <c r="R7470" t="s">
        <v>41588</v>
      </c>
      <c r="S7470" t="s">
        <v>41589</v>
      </c>
      <c r="T7470" t="s">
        <v>41590</v>
      </c>
      <c r="U7470" t="s">
        <v>34</v>
      </c>
      <c r="V7470" t="s">
        <v>46</v>
      </c>
      <c r="W7470" t="s">
        <v>167</v>
      </c>
      <c r="X7470" t="s">
        <v>168</v>
      </c>
      <c r="Y7470" t="s">
        <v>169</v>
      </c>
      <c r="Z7470" s="1">
        <v>41275</v>
      </c>
    </row>
    <row r="7471" spans="11:26" x14ac:dyDescent="0.3">
      <c r="K7471" t="s">
        <v>41591</v>
      </c>
      <c r="L7471" t="s">
        <v>41592</v>
      </c>
      <c r="M7471" t="s">
        <v>52</v>
      </c>
      <c r="O7471" t="s">
        <v>146</v>
      </c>
      <c r="Q7471" t="s">
        <v>41593</v>
      </c>
      <c r="R7471" t="s">
        <v>41594</v>
      </c>
      <c r="S7471" t="s">
        <v>41595</v>
      </c>
      <c r="T7471" t="s">
        <v>41596</v>
      </c>
      <c r="U7471" t="s">
        <v>34</v>
      </c>
      <c r="V7471" t="s">
        <v>1922</v>
      </c>
      <c r="W7471">
        <v>25</v>
      </c>
      <c r="X7471" t="s">
        <v>2708</v>
      </c>
      <c r="Y7471" t="s">
        <v>2709</v>
      </c>
      <c r="Z7471" t="s">
        <v>41597</v>
      </c>
    </row>
    <row r="7472" spans="11:26" x14ac:dyDescent="0.3">
      <c r="K7472" t="s">
        <v>41598</v>
      </c>
      <c r="L7472" t="s">
        <v>41599</v>
      </c>
      <c r="M7472" t="s">
        <v>28</v>
      </c>
      <c r="N7472" t="s">
        <v>493</v>
      </c>
      <c r="O7472" s="1">
        <v>38386</v>
      </c>
      <c r="P7472">
        <v>25000000</v>
      </c>
      <c r="Q7472" t="s">
        <v>41600</v>
      </c>
      <c r="R7472" t="s">
        <v>41601</v>
      </c>
      <c r="S7472" t="s">
        <v>41602</v>
      </c>
      <c r="T7472" t="s">
        <v>3809</v>
      </c>
      <c r="U7472" t="s">
        <v>34</v>
      </c>
      <c r="V7472" t="s">
        <v>46</v>
      </c>
      <c r="W7472" t="s">
        <v>106</v>
      </c>
      <c r="X7472" t="s">
        <v>107</v>
      </c>
      <c r="Y7472" t="s">
        <v>108</v>
      </c>
      <c r="Z7472" s="1">
        <v>41275</v>
      </c>
    </row>
    <row r="7473" spans="11:26" x14ac:dyDescent="0.3">
      <c r="K7473" t="s">
        <v>41603</v>
      </c>
      <c r="L7473" t="s">
        <v>41604</v>
      </c>
      <c r="M7473" t="s">
        <v>52</v>
      </c>
      <c r="O7473" t="s">
        <v>4132</v>
      </c>
      <c r="P7473">
        <v>1525000</v>
      </c>
      <c r="Q7473" t="s">
        <v>41605</v>
      </c>
      <c r="R7473" t="s">
        <v>41606</v>
      </c>
      <c r="S7473" t="s">
        <v>41607</v>
      </c>
      <c r="T7473" t="s">
        <v>41608</v>
      </c>
      <c r="U7473" t="s">
        <v>345</v>
      </c>
      <c r="V7473" t="s">
        <v>46</v>
      </c>
      <c r="W7473" t="s">
        <v>1081</v>
      </c>
      <c r="X7473" t="s">
        <v>1082</v>
      </c>
      <c r="Y7473" t="s">
        <v>1082</v>
      </c>
      <c r="Z7473" s="1">
        <v>39450</v>
      </c>
    </row>
    <row r="7474" spans="11:26" x14ac:dyDescent="0.3">
      <c r="K7474" t="s">
        <v>41609</v>
      </c>
      <c r="L7474" t="s">
        <v>41610</v>
      </c>
      <c r="M7474" t="s">
        <v>28</v>
      </c>
      <c r="N7474" t="s">
        <v>1415</v>
      </c>
      <c r="O7474" t="s">
        <v>17480</v>
      </c>
      <c r="P7474">
        <v>17000000</v>
      </c>
      <c r="Q7474" t="s">
        <v>41611</v>
      </c>
      <c r="R7474" t="s">
        <v>41612</v>
      </c>
      <c r="S7474" t="s">
        <v>41613</v>
      </c>
      <c r="T7474" t="s">
        <v>115</v>
      </c>
      <c r="U7474" t="s">
        <v>34</v>
      </c>
      <c r="V7474" t="s">
        <v>96</v>
      </c>
      <c r="W7474" t="s">
        <v>336</v>
      </c>
      <c r="X7474" t="s">
        <v>18854</v>
      </c>
      <c r="Y7474" t="s">
        <v>18854</v>
      </c>
      <c r="Z7474" s="1">
        <v>40184</v>
      </c>
    </row>
    <row r="7475" spans="11:26" x14ac:dyDescent="0.3">
      <c r="K7475" t="s">
        <v>41609</v>
      </c>
      <c r="L7475" t="s">
        <v>41614</v>
      </c>
      <c r="M7475" t="s">
        <v>28</v>
      </c>
      <c r="N7475" t="s">
        <v>1189</v>
      </c>
      <c r="O7475" t="s">
        <v>28888</v>
      </c>
      <c r="P7475">
        <v>1200000</v>
      </c>
      <c r="Q7475" t="s">
        <v>41615</v>
      </c>
      <c r="R7475" t="s">
        <v>41616</v>
      </c>
      <c r="S7475" t="s">
        <v>41617</v>
      </c>
      <c r="T7475" t="s">
        <v>41618</v>
      </c>
      <c r="U7475" t="s">
        <v>178</v>
      </c>
      <c r="V7475" t="s">
        <v>46</v>
      </c>
      <c r="W7475" t="s">
        <v>167</v>
      </c>
      <c r="X7475" t="s">
        <v>168</v>
      </c>
      <c r="Y7475" t="s">
        <v>169</v>
      </c>
      <c r="Z7475" s="1">
        <v>38357</v>
      </c>
    </row>
    <row r="7476" spans="11:26" x14ac:dyDescent="0.3">
      <c r="K7476" t="s">
        <v>41619</v>
      </c>
      <c r="L7476" t="s">
        <v>41620</v>
      </c>
      <c r="M7476" t="s">
        <v>28</v>
      </c>
      <c r="O7476" t="s">
        <v>41621</v>
      </c>
      <c r="P7476">
        <v>178540</v>
      </c>
      <c r="Q7476" t="s">
        <v>41622</v>
      </c>
      <c r="R7476" t="s">
        <v>41623</v>
      </c>
      <c r="T7476" t="s">
        <v>41624</v>
      </c>
      <c r="U7476" t="s">
        <v>34</v>
      </c>
      <c r="V7476" t="s">
        <v>46</v>
      </c>
      <c r="W7476" t="s">
        <v>106</v>
      </c>
      <c r="X7476" t="s">
        <v>107</v>
      </c>
      <c r="Y7476" t="s">
        <v>446</v>
      </c>
    </row>
    <row r="7477" spans="11:26" x14ac:dyDescent="0.3">
      <c r="K7477" t="s">
        <v>41625</v>
      </c>
      <c r="L7477" t="s">
        <v>41626</v>
      </c>
      <c r="M7477" t="s">
        <v>256</v>
      </c>
      <c r="O7477" t="s">
        <v>41627</v>
      </c>
      <c r="P7477">
        <v>2323000</v>
      </c>
      <c r="Q7477" t="s">
        <v>41628</v>
      </c>
      <c r="R7477" t="s">
        <v>41629</v>
      </c>
      <c r="S7477" t="s">
        <v>41630</v>
      </c>
      <c r="T7477" t="s">
        <v>41631</v>
      </c>
      <c r="U7477" t="s">
        <v>34</v>
      </c>
      <c r="V7477" t="s">
        <v>46</v>
      </c>
      <c r="W7477" t="s">
        <v>167</v>
      </c>
      <c r="X7477" t="s">
        <v>168</v>
      </c>
      <c r="Y7477" t="s">
        <v>169</v>
      </c>
      <c r="Z7477" t="s">
        <v>41632</v>
      </c>
    </row>
    <row r="7478" spans="11:26" x14ac:dyDescent="0.3">
      <c r="K7478" t="s">
        <v>41633</v>
      </c>
      <c r="L7478" t="s">
        <v>41634</v>
      </c>
      <c r="M7478" t="s">
        <v>28</v>
      </c>
      <c r="N7478" t="s">
        <v>40</v>
      </c>
      <c r="O7478" t="s">
        <v>17511</v>
      </c>
      <c r="P7478">
        <v>15800000</v>
      </c>
      <c r="Q7478" t="s">
        <v>41635</v>
      </c>
      <c r="R7478" t="s">
        <v>41636</v>
      </c>
      <c r="S7478" t="s">
        <v>41637</v>
      </c>
      <c r="T7478" t="s">
        <v>216</v>
      </c>
      <c r="U7478" t="s">
        <v>34</v>
      </c>
      <c r="V7478" t="s">
        <v>41638</v>
      </c>
      <c r="W7478">
        <v>17</v>
      </c>
    </row>
    <row r="7479" spans="11:26" x14ac:dyDescent="0.3">
      <c r="K7479" t="s">
        <v>41639</v>
      </c>
      <c r="L7479" t="s">
        <v>41640</v>
      </c>
      <c r="M7479" t="s">
        <v>91</v>
      </c>
      <c r="O7479" s="1">
        <v>36071</v>
      </c>
      <c r="P7479">
        <v>26500000</v>
      </c>
      <c r="Q7479" t="s">
        <v>41641</v>
      </c>
      <c r="R7479" t="s">
        <v>41642</v>
      </c>
      <c r="S7479" t="s">
        <v>41643</v>
      </c>
      <c r="T7479" t="s">
        <v>22380</v>
      </c>
      <c r="U7479" t="s">
        <v>34</v>
      </c>
      <c r="V7479" t="s">
        <v>46</v>
      </c>
      <c r="W7479" t="s">
        <v>106</v>
      </c>
      <c r="X7479" t="s">
        <v>107</v>
      </c>
      <c r="Y7479" t="s">
        <v>116</v>
      </c>
    </row>
    <row r="7480" spans="11:26" x14ac:dyDescent="0.3">
      <c r="K7480" t="s">
        <v>41644</v>
      </c>
      <c r="L7480" t="s">
        <v>41645</v>
      </c>
      <c r="M7480" t="s">
        <v>52</v>
      </c>
      <c r="O7480" s="1">
        <v>41648</v>
      </c>
      <c r="P7480">
        <v>1800000</v>
      </c>
      <c r="Q7480" t="s">
        <v>41646</v>
      </c>
      <c r="R7480" t="s">
        <v>41647</v>
      </c>
      <c r="S7480" t="s">
        <v>41648</v>
      </c>
      <c r="T7480" t="s">
        <v>115</v>
      </c>
      <c r="U7480" t="s">
        <v>345</v>
      </c>
      <c r="V7480" t="s">
        <v>46</v>
      </c>
      <c r="W7480" t="s">
        <v>106</v>
      </c>
      <c r="X7480" t="s">
        <v>107</v>
      </c>
      <c r="Y7480" t="s">
        <v>116</v>
      </c>
      <c r="Z7480" s="1">
        <v>39388</v>
      </c>
    </row>
    <row r="7481" spans="11:26" x14ac:dyDescent="0.3">
      <c r="K7481" t="s">
        <v>41644</v>
      </c>
      <c r="L7481" t="s">
        <v>41649</v>
      </c>
      <c r="M7481" t="s">
        <v>52</v>
      </c>
      <c r="O7481" s="1">
        <v>41643</v>
      </c>
      <c r="P7481">
        <v>250000</v>
      </c>
      <c r="Q7481" t="s">
        <v>41650</v>
      </c>
      <c r="R7481" t="s">
        <v>41651</v>
      </c>
      <c r="S7481" t="s">
        <v>41652</v>
      </c>
      <c r="T7481" t="s">
        <v>41653</v>
      </c>
      <c r="U7481" t="s">
        <v>34</v>
      </c>
      <c r="V7481" t="s">
        <v>6956</v>
      </c>
      <c r="W7481">
        <v>40</v>
      </c>
      <c r="X7481" t="s">
        <v>6957</v>
      </c>
      <c r="Y7481" t="s">
        <v>6957</v>
      </c>
      <c r="Z7481" s="1">
        <v>41589</v>
      </c>
    </row>
    <row r="7482" spans="11:26" x14ac:dyDescent="0.3">
      <c r="K7482" t="s">
        <v>41644</v>
      </c>
      <c r="L7482" t="s">
        <v>41654</v>
      </c>
      <c r="M7482" t="s">
        <v>28</v>
      </c>
      <c r="N7482" t="s">
        <v>40</v>
      </c>
      <c r="O7482" t="s">
        <v>1134</v>
      </c>
      <c r="P7482">
        <v>3000000</v>
      </c>
      <c r="Q7482" t="s">
        <v>41655</v>
      </c>
      <c r="R7482" t="s">
        <v>41656</v>
      </c>
      <c r="S7482" t="s">
        <v>41657</v>
      </c>
      <c r="T7482" t="s">
        <v>41658</v>
      </c>
      <c r="U7482" t="s">
        <v>34</v>
      </c>
      <c r="V7482" t="s">
        <v>206</v>
      </c>
      <c r="W7482" t="s">
        <v>207</v>
      </c>
      <c r="X7482" t="s">
        <v>208</v>
      </c>
      <c r="Y7482" t="s">
        <v>208</v>
      </c>
      <c r="Z7482" s="1">
        <v>37987</v>
      </c>
    </row>
    <row r="7483" spans="11:26" x14ac:dyDescent="0.3">
      <c r="K7483" t="s">
        <v>41644</v>
      </c>
      <c r="L7483" t="s">
        <v>41659</v>
      </c>
      <c r="M7483" t="s">
        <v>256</v>
      </c>
      <c r="O7483" t="s">
        <v>26182</v>
      </c>
      <c r="P7483">
        <v>75000000</v>
      </c>
      <c r="Q7483" t="s">
        <v>41660</v>
      </c>
      <c r="R7483" t="s">
        <v>41661</v>
      </c>
      <c r="S7483" t="s">
        <v>41662</v>
      </c>
      <c r="T7483" t="s">
        <v>41663</v>
      </c>
      <c r="U7483" t="s">
        <v>34</v>
      </c>
      <c r="V7483" t="s">
        <v>46</v>
      </c>
      <c r="W7483" t="s">
        <v>195</v>
      </c>
      <c r="X7483" t="s">
        <v>196</v>
      </c>
      <c r="Y7483" t="s">
        <v>196</v>
      </c>
      <c r="Z7483" s="1">
        <v>41640</v>
      </c>
    </row>
    <row r="7484" spans="11:26" x14ac:dyDescent="0.3">
      <c r="K7484" t="s">
        <v>41664</v>
      </c>
      <c r="L7484" t="s">
        <v>41665</v>
      </c>
      <c r="M7484" t="s">
        <v>52</v>
      </c>
      <c r="O7484" s="1">
        <v>41279</v>
      </c>
      <c r="P7484">
        <v>500000</v>
      </c>
      <c r="Q7484" t="s">
        <v>41666</v>
      </c>
      <c r="R7484" t="s">
        <v>41667</v>
      </c>
      <c r="S7484" t="s">
        <v>41668</v>
      </c>
      <c r="T7484" t="s">
        <v>41669</v>
      </c>
      <c r="U7484" t="s">
        <v>34</v>
      </c>
      <c r="V7484" t="s">
        <v>46</v>
      </c>
      <c r="W7484" t="s">
        <v>106</v>
      </c>
      <c r="X7484" t="s">
        <v>107</v>
      </c>
      <c r="Y7484" t="s">
        <v>116</v>
      </c>
      <c r="Z7484" s="1">
        <v>42005</v>
      </c>
    </row>
    <row r="7485" spans="11:26" x14ac:dyDescent="0.3">
      <c r="K7485" t="s">
        <v>41670</v>
      </c>
      <c r="L7485" t="s">
        <v>41671</v>
      </c>
      <c r="M7485" t="s">
        <v>28</v>
      </c>
      <c r="O7485" t="s">
        <v>41672</v>
      </c>
      <c r="P7485">
        <v>1060000</v>
      </c>
      <c r="Q7485" t="s">
        <v>41673</v>
      </c>
      <c r="R7485" t="s">
        <v>41667</v>
      </c>
      <c r="S7485" t="s">
        <v>41674</v>
      </c>
      <c r="T7485" t="s">
        <v>4038</v>
      </c>
      <c r="U7485" t="s">
        <v>34</v>
      </c>
      <c r="V7485" t="s">
        <v>46</v>
      </c>
      <c r="W7485" t="s">
        <v>106</v>
      </c>
      <c r="X7485" t="s">
        <v>151</v>
      </c>
      <c r="Y7485" t="s">
        <v>151</v>
      </c>
      <c r="Z7485" s="1">
        <v>42341</v>
      </c>
    </row>
    <row r="7486" spans="11:26" x14ac:dyDescent="0.3">
      <c r="K7486" t="s">
        <v>41670</v>
      </c>
      <c r="L7486" t="s">
        <v>41675</v>
      </c>
      <c r="M7486" t="s">
        <v>28</v>
      </c>
      <c r="O7486" t="s">
        <v>10520</v>
      </c>
      <c r="P7486">
        <v>700000</v>
      </c>
      <c r="Q7486" t="s">
        <v>41676</v>
      </c>
      <c r="R7486" t="s">
        <v>41677</v>
      </c>
      <c r="S7486" t="s">
        <v>41678</v>
      </c>
      <c r="T7486" t="s">
        <v>95</v>
      </c>
      <c r="U7486" t="s">
        <v>34</v>
      </c>
      <c r="V7486" t="s">
        <v>46</v>
      </c>
      <c r="W7486" t="s">
        <v>260</v>
      </c>
      <c r="X7486" t="s">
        <v>402</v>
      </c>
      <c r="Y7486" t="s">
        <v>2945</v>
      </c>
      <c r="Z7486" t="s">
        <v>41679</v>
      </c>
    </row>
    <row r="7487" spans="11:26" x14ac:dyDescent="0.3">
      <c r="K7487" t="s">
        <v>41670</v>
      </c>
      <c r="L7487" t="s">
        <v>41680</v>
      </c>
      <c r="M7487" t="s">
        <v>256</v>
      </c>
      <c r="O7487" t="s">
        <v>32155</v>
      </c>
      <c r="P7487">
        <v>200000</v>
      </c>
      <c r="Q7487" t="s">
        <v>41681</v>
      </c>
      <c r="R7487" t="s">
        <v>41682</v>
      </c>
      <c r="S7487" t="s">
        <v>41683</v>
      </c>
      <c r="T7487" t="s">
        <v>186</v>
      </c>
      <c r="U7487" t="s">
        <v>34</v>
      </c>
      <c r="V7487" t="s">
        <v>46</v>
      </c>
      <c r="W7487" t="s">
        <v>1081</v>
      </c>
      <c r="X7487" t="s">
        <v>1082</v>
      </c>
      <c r="Y7487" t="s">
        <v>38716</v>
      </c>
      <c r="Z7487" t="s">
        <v>41684</v>
      </c>
    </row>
    <row r="7488" spans="11:26" x14ac:dyDescent="0.3">
      <c r="K7488" t="s">
        <v>41685</v>
      </c>
      <c r="L7488" t="s">
        <v>41686</v>
      </c>
      <c r="M7488" t="s">
        <v>1836</v>
      </c>
      <c r="O7488" t="s">
        <v>4086</v>
      </c>
      <c r="P7488">
        <v>10000000</v>
      </c>
      <c r="Q7488" t="s">
        <v>41687</v>
      </c>
      <c r="R7488" t="s">
        <v>41688</v>
      </c>
      <c r="S7488" t="s">
        <v>41689</v>
      </c>
      <c r="T7488" t="s">
        <v>41690</v>
      </c>
      <c r="U7488" t="s">
        <v>345</v>
      </c>
      <c r="V7488" t="s">
        <v>528</v>
      </c>
      <c r="W7488">
        <v>9</v>
      </c>
      <c r="X7488" t="s">
        <v>529</v>
      </c>
      <c r="Y7488" t="s">
        <v>529</v>
      </c>
      <c r="Z7488" t="s">
        <v>33466</v>
      </c>
    </row>
    <row r="7489" spans="11:26" x14ac:dyDescent="0.3">
      <c r="K7489" t="s">
        <v>41685</v>
      </c>
      <c r="L7489" t="s">
        <v>41691</v>
      </c>
      <c r="M7489" t="s">
        <v>28</v>
      </c>
      <c r="N7489" t="s">
        <v>1415</v>
      </c>
      <c r="O7489" t="s">
        <v>6455</v>
      </c>
      <c r="P7489">
        <v>17500000</v>
      </c>
      <c r="Q7489" t="s">
        <v>41692</v>
      </c>
      <c r="R7489" t="s">
        <v>41693</v>
      </c>
      <c r="S7489" t="s">
        <v>41694</v>
      </c>
      <c r="T7489" t="s">
        <v>41695</v>
      </c>
      <c r="U7489" t="s">
        <v>34</v>
      </c>
      <c r="V7489" t="s">
        <v>46</v>
      </c>
      <c r="W7489" t="s">
        <v>75</v>
      </c>
      <c r="X7489" t="s">
        <v>464</v>
      </c>
      <c r="Y7489" t="s">
        <v>464</v>
      </c>
      <c r="Z7489" t="s">
        <v>41696</v>
      </c>
    </row>
    <row r="7490" spans="11:26" x14ac:dyDescent="0.3">
      <c r="K7490" t="s">
        <v>41685</v>
      </c>
      <c r="L7490" t="s">
        <v>41697</v>
      </c>
      <c r="M7490" t="s">
        <v>28</v>
      </c>
      <c r="N7490" t="s">
        <v>1189</v>
      </c>
      <c r="O7490" t="s">
        <v>28906</v>
      </c>
      <c r="P7490">
        <v>25000000</v>
      </c>
      <c r="Q7490" t="s">
        <v>41698</v>
      </c>
      <c r="R7490" t="s">
        <v>41699</v>
      </c>
      <c r="S7490" t="s">
        <v>41700</v>
      </c>
      <c r="T7490" t="s">
        <v>85</v>
      </c>
      <c r="U7490" t="s">
        <v>34</v>
      </c>
      <c r="V7490" t="s">
        <v>46</v>
      </c>
    </row>
    <row r="7491" spans="11:26" x14ac:dyDescent="0.3">
      <c r="K7491" t="s">
        <v>41685</v>
      </c>
      <c r="L7491" t="s">
        <v>41701</v>
      </c>
      <c r="M7491" t="s">
        <v>256</v>
      </c>
      <c r="O7491" t="s">
        <v>10688</v>
      </c>
      <c r="P7491">
        <v>4852074</v>
      </c>
      <c r="Q7491" t="s">
        <v>41702</v>
      </c>
      <c r="R7491" t="s">
        <v>41703</v>
      </c>
      <c r="T7491" t="s">
        <v>5171</v>
      </c>
      <c r="U7491" t="s">
        <v>34</v>
      </c>
      <c r="V7491" t="s">
        <v>46</v>
      </c>
      <c r="W7491" t="s">
        <v>1731</v>
      </c>
      <c r="X7491" t="s">
        <v>1768</v>
      </c>
      <c r="Y7491" t="s">
        <v>41704</v>
      </c>
      <c r="Z7491" t="s">
        <v>41705</v>
      </c>
    </row>
    <row r="7492" spans="11:26" x14ac:dyDescent="0.3">
      <c r="K7492" t="s">
        <v>41685</v>
      </c>
      <c r="L7492" t="s">
        <v>41706</v>
      </c>
      <c r="M7492" t="s">
        <v>28</v>
      </c>
      <c r="N7492" t="s">
        <v>1415</v>
      </c>
      <c r="O7492" t="s">
        <v>4815</v>
      </c>
      <c r="P7492">
        <v>42500000</v>
      </c>
      <c r="Q7492" t="s">
        <v>41707</v>
      </c>
      <c r="R7492" t="s">
        <v>41708</v>
      </c>
      <c r="S7492" t="s">
        <v>41709</v>
      </c>
      <c r="T7492" t="s">
        <v>3809</v>
      </c>
      <c r="U7492" t="s">
        <v>34</v>
      </c>
      <c r="V7492" t="s">
        <v>96</v>
      </c>
      <c r="W7492" t="s">
        <v>336</v>
      </c>
      <c r="X7492" t="s">
        <v>337</v>
      </c>
      <c r="Y7492" t="s">
        <v>24153</v>
      </c>
      <c r="Z7492" t="s">
        <v>26990</v>
      </c>
    </row>
    <row r="7493" spans="11:26" x14ac:dyDescent="0.3">
      <c r="K7493" t="s">
        <v>41685</v>
      </c>
      <c r="L7493" t="s">
        <v>41710</v>
      </c>
      <c r="M7493" t="s">
        <v>256</v>
      </c>
      <c r="O7493" t="s">
        <v>14632</v>
      </c>
      <c r="P7493">
        <v>3500000</v>
      </c>
      <c r="Q7493" t="s">
        <v>41711</v>
      </c>
      <c r="R7493" t="s">
        <v>41712</v>
      </c>
      <c r="S7493" t="s">
        <v>41713</v>
      </c>
      <c r="T7493" t="s">
        <v>4324</v>
      </c>
      <c r="U7493" t="s">
        <v>34</v>
      </c>
      <c r="V7493" t="s">
        <v>46</v>
      </c>
      <c r="W7493" t="s">
        <v>217</v>
      </c>
      <c r="X7493" t="s">
        <v>218</v>
      </c>
      <c r="Y7493" t="s">
        <v>1901</v>
      </c>
      <c r="Z7493" s="1">
        <v>38718</v>
      </c>
    </row>
    <row r="7494" spans="11:26" x14ac:dyDescent="0.3">
      <c r="K7494" t="s">
        <v>41685</v>
      </c>
      <c r="L7494" t="s">
        <v>41714</v>
      </c>
      <c r="M7494" t="s">
        <v>3454</v>
      </c>
      <c r="O7494" t="s">
        <v>12645</v>
      </c>
      <c r="P7494">
        <v>25000000</v>
      </c>
      <c r="Q7494" t="s">
        <v>41715</v>
      </c>
      <c r="R7494" t="s">
        <v>41716</v>
      </c>
      <c r="S7494" t="s">
        <v>41717</v>
      </c>
      <c r="U7494" t="s">
        <v>345</v>
      </c>
      <c r="V7494" t="s">
        <v>46</v>
      </c>
      <c r="W7494" t="s">
        <v>1659</v>
      </c>
      <c r="X7494" t="s">
        <v>1660</v>
      </c>
      <c r="Y7494" t="s">
        <v>1660</v>
      </c>
      <c r="Z7494" t="s">
        <v>1704</v>
      </c>
    </row>
    <row r="7495" spans="11:26" x14ac:dyDescent="0.3">
      <c r="K7495" t="s">
        <v>41718</v>
      </c>
      <c r="L7495" t="s">
        <v>41719</v>
      </c>
      <c r="M7495" t="s">
        <v>52</v>
      </c>
      <c r="O7495" t="s">
        <v>41720</v>
      </c>
      <c r="P7495">
        <v>167000</v>
      </c>
      <c r="Q7495" t="s">
        <v>41721</v>
      </c>
      <c r="R7495" t="s">
        <v>41722</v>
      </c>
      <c r="S7495" t="s">
        <v>41723</v>
      </c>
      <c r="T7495" t="s">
        <v>41724</v>
      </c>
      <c r="U7495" t="s">
        <v>34</v>
      </c>
      <c r="V7495" t="s">
        <v>46</v>
      </c>
      <c r="W7495" t="s">
        <v>142</v>
      </c>
      <c r="X7495" t="s">
        <v>985</v>
      </c>
      <c r="Y7495" t="s">
        <v>41725</v>
      </c>
      <c r="Z7495" s="1">
        <v>41701</v>
      </c>
    </row>
    <row r="7496" spans="11:26" x14ac:dyDescent="0.3">
      <c r="K7496" t="s">
        <v>41718</v>
      </c>
      <c r="L7496" t="s">
        <v>41726</v>
      </c>
      <c r="M7496" t="s">
        <v>52</v>
      </c>
      <c r="O7496" s="1">
        <v>41275</v>
      </c>
      <c r="Q7496" t="s">
        <v>41727</v>
      </c>
      <c r="R7496" t="s">
        <v>41728</v>
      </c>
      <c r="S7496" t="s">
        <v>41729</v>
      </c>
      <c r="T7496" t="s">
        <v>124</v>
      </c>
      <c r="U7496" t="s">
        <v>34</v>
      </c>
      <c r="V7496" t="s">
        <v>46</v>
      </c>
      <c r="W7496" t="s">
        <v>106</v>
      </c>
      <c r="X7496" t="s">
        <v>151</v>
      </c>
      <c r="Y7496" t="s">
        <v>8919</v>
      </c>
      <c r="Z7496" s="1">
        <v>40917</v>
      </c>
    </row>
    <row r="7497" spans="11:26" x14ac:dyDescent="0.3">
      <c r="K7497" t="s">
        <v>41730</v>
      </c>
      <c r="L7497" t="s">
        <v>41731</v>
      </c>
      <c r="M7497" t="s">
        <v>28</v>
      </c>
      <c r="N7497" t="s">
        <v>40</v>
      </c>
      <c r="O7497" t="s">
        <v>9686</v>
      </c>
      <c r="P7497">
        <v>4000000</v>
      </c>
      <c r="Q7497" t="s">
        <v>41732</v>
      </c>
      <c r="R7497" t="s">
        <v>41733</v>
      </c>
      <c r="T7497" t="s">
        <v>29066</v>
      </c>
      <c r="U7497" t="s">
        <v>345</v>
      </c>
      <c r="V7497" t="s">
        <v>46</v>
      </c>
      <c r="W7497" t="s">
        <v>913</v>
      </c>
      <c r="X7497" t="s">
        <v>914</v>
      </c>
      <c r="Y7497" t="s">
        <v>9141</v>
      </c>
    </row>
    <row r="7498" spans="11:26" x14ac:dyDescent="0.3">
      <c r="K7498" t="s">
        <v>41730</v>
      </c>
      <c r="L7498" t="s">
        <v>41734</v>
      </c>
      <c r="M7498" t="s">
        <v>28</v>
      </c>
      <c r="N7498" t="s">
        <v>29</v>
      </c>
      <c r="O7498" s="1">
        <v>42286</v>
      </c>
      <c r="P7498">
        <v>26000000</v>
      </c>
      <c r="Q7498" t="s">
        <v>41735</v>
      </c>
      <c r="R7498" t="s">
        <v>41736</v>
      </c>
      <c r="S7498" t="s">
        <v>41737</v>
      </c>
      <c r="T7498" t="s">
        <v>41738</v>
      </c>
      <c r="U7498" t="s">
        <v>34</v>
      </c>
      <c r="V7498" t="s">
        <v>46</v>
      </c>
      <c r="W7498" t="s">
        <v>106</v>
      </c>
      <c r="X7498" t="s">
        <v>107</v>
      </c>
      <c r="Y7498" t="s">
        <v>116</v>
      </c>
      <c r="Z7498" t="s">
        <v>41739</v>
      </c>
    </row>
    <row r="7499" spans="11:26" x14ac:dyDescent="0.3">
      <c r="K7499" t="s">
        <v>41740</v>
      </c>
      <c r="L7499" t="s">
        <v>41741</v>
      </c>
      <c r="M7499" t="s">
        <v>233</v>
      </c>
      <c r="O7499" t="s">
        <v>32621</v>
      </c>
      <c r="Q7499" t="s">
        <v>41742</v>
      </c>
      <c r="R7499" t="s">
        <v>41743</v>
      </c>
      <c r="T7499" t="s">
        <v>41744</v>
      </c>
      <c r="U7499" t="s">
        <v>34</v>
      </c>
    </row>
    <row r="7500" spans="11:26" x14ac:dyDescent="0.3">
      <c r="K7500" t="s">
        <v>41745</v>
      </c>
      <c r="L7500" t="s">
        <v>41746</v>
      </c>
      <c r="M7500" t="s">
        <v>324</v>
      </c>
      <c r="O7500" s="1">
        <v>40183</v>
      </c>
      <c r="P7500">
        <v>200000</v>
      </c>
      <c r="Q7500" t="s">
        <v>41747</v>
      </c>
      <c r="R7500" t="s">
        <v>41748</v>
      </c>
      <c r="S7500" t="s">
        <v>41749</v>
      </c>
      <c r="T7500" t="s">
        <v>2126</v>
      </c>
      <c r="U7500" t="s">
        <v>34</v>
      </c>
      <c r="V7500" t="s">
        <v>46</v>
      </c>
      <c r="W7500" t="s">
        <v>106</v>
      </c>
      <c r="X7500" t="s">
        <v>1650</v>
      </c>
      <c r="Y7500" t="s">
        <v>1651</v>
      </c>
      <c r="Z7500" s="1">
        <v>40544</v>
      </c>
    </row>
    <row r="7501" spans="11:26" x14ac:dyDescent="0.3">
      <c r="K7501" t="s">
        <v>41750</v>
      </c>
      <c r="L7501" t="s">
        <v>41751</v>
      </c>
      <c r="M7501" t="s">
        <v>52</v>
      </c>
      <c r="O7501" t="s">
        <v>1355</v>
      </c>
      <c r="P7501">
        <v>653054</v>
      </c>
      <c r="Q7501" t="s">
        <v>41752</v>
      </c>
      <c r="R7501" t="s">
        <v>41753</v>
      </c>
      <c r="S7501" t="s">
        <v>41754</v>
      </c>
      <c r="U7501" t="s">
        <v>34</v>
      </c>
    </row>
    <row r="7502" spans="11:26" x14ac:dyDescent="0.3">
      <c r="K7502" t="s">
        <v>41750</v>
      </c>
      <c r="L7502" t="s">
        <v>41755</v>
      </c>
      <c r="M7502" t="s">
        <v>28</v>
      </c>
      <c r="N7502" t="s">
        <v>29</v>
      </c>
      <c r="O7502" t="s">
        <v>25458</v>
      </c>
      <c r="P7502">
        <v>5200000</v>
      </c>
      <c r="Q7502" t="s">
        <v>41756</v>
      </c>
      <c r="R7502" t="s">
        <v>41757</v>
      </c>
      <c r="S7502" t="s">
        <v>41758</v>
      </c>
      <c r="T7502" t="s">
        <v>41759</v>
      </c>
      <c r="U7502" t="s">
        <v>34</v>
      </c>
      <c r="V7502" t="s">
        <v>46</v>
      </c>
      <c r="W7502" t="s">
        <v>260</v>
      </c>
      <c r="X7502" t="s">
        <v>402</v>
      </c>
      <c r="Y7502" t="s">
        <v>402</v>
      </c>
      <c r="Z7502" s="1">
        <v>40909</v>
      </c>
    </row>
    <row r="7503" spans="11:26" x14ac:dyDescent="0.3">
      <c r="K7503" t="s">
        <v>41750</v>
      </c>
      <c r="L7503" t="s">
        <v>41760</v>
      </c>
      <c r="M7503" t="s">
        <v>52</v>
      </c>
      <c r="O7503" t="s">
        <v>690</v>
      </c>
      <c r="P7503">
        <v>692086</v>
      </c>
      <c r="Q7503" t="s">
        <v>41761</v>
      </c>
      <c r="R7503" t="s">
        <v>41762</v>
      </c>
      <c r="S7503" t="s">
        <v>41763</v>
      </c>
      <c r="T7503" t="s">
        <v>64</v>
      </c>
      <c r="U7503" t="s">
        <v>178</v>
      </c>
      <c r="V7503" t="s">
        <v>46</v>
      </c>
      <c r="W7503" t="s">
        <v>106</v>
      </c>
      <c r="X7503" t="s">
        <v>151</v>
      </c>
      <c r="Y7503" t="s">
        <v>613</v>
      </c>
      <c r="Z7503" s="1">
        <v>40909</v>
      </c>
    </row>
    <row r="7504" spans="11:26" x14ac:dyDescent="0.3">
      <c r="K7504" t="s">
        <v>41750</v>
      </c>
      <c r="L7504" t="s">
        <v>41764</v>
      </c>
      <c r="M7504" t="s">
        <v>28</v>
      </c>
      <c r="N7504" t="s">
        <v>40</v>
      </c>
      <c r="O7504" t="s">
        <v>1020</v>
      </c>
      <c r="P7504">
        <v>2000000</v>
      </c>
      <c r="Q7504" t="s">
        <v>41765</v>
      </c>
      <c r="R7504" t="s">
        <v>41766</v>
      </c>
      <c r="S7504" t="s">
        <v>41767</v>
      </c>
      <c r="T7504" t="s">
        <v>41768</v>
      </c>
      <c r="U7504" t="s">
        <v>178</v>
      </c>
      <c r="V7504" t="s">
        <v>46</v>
      </c>
      <c r="W7504" t="s">
        <v>106</v>
      </c>
      <c r="X7504" t="s">
        <v>107</v>
      </c>
      <c r="Y7504" t="s">
        <v>116</v>
      </c>
    </row>
    <row r="7505" spans="11:26" x14ac:dyDescent="0.3">
      <c r="K7505" t="s">
        <v>41750</v>
      </c>
      <c r="L7505" t="s">
        <v>41769</v>
      </c>
      <c r="M7505" t="s">
        <v>324</v>
      </c>
      <c r="O7505" s="1">
        <v>40914</v>
      </c>
      <c r="P7505">
        <v>246440</v>
      </c>
      <c r="Q7505" t="s">
        <v>41770</v>
      </c>
      <c r="R7505" t="s">
        <v>41771</v>
      </c>
      <c r="S7505" t="s">
        <v>41772</v>
      </c>
      <c r="T7505" t="s">
        <v>41773</v>
      </c>
      <c r="U7505" t="s">
        <v>34</v>
      </c>
      <c r="Z7505" s="1">
        <v>40551</v>
      </c>
    </row>
    <row r="7506" spans="11:26" x14ac:dyDescent="0.3">
      <c r="K7506" t="s">
        <v>41774</v>
      </c>
      <c r="L7506" t="s">
        <v>41775</v>
      </c>
      <c r="M7506" t="s">
        <v>52</v>
      </c>
      <c r="O7506" s="1">
        <v>40188</v>
      </c>
      <c r="P7506">
        <v>325000</v>
      </c>
      <c r="Q7506" t="s">
        <v>41776</v>
      </c>
      <c r="R7506" t="s">
        <v>41777</v>
      </c>
      <c r="S7506" t="s">
        <v>41778</v>
      </c>
      <c r="T7506" t="s">
        <v>41779</v>
      </c>
      <c r="U7506" t="s">
        <v>34</v>
      </c>
      <c r="V7506" t="s">
        <v>46</v>
      </c>
      <c r="W7506" t="s">
        <v>106</v>
      </c>
      <c r="X7506" t="s">
        <v>107</v>
      </c>
      <c r="Y7506" t="s">
        <v>2134</v>
      </c>
      <c r="Z7506" s="1">
        <v>41640</v>
      </c>
    </row>
    <row r="7507" spans="11:26" x14ac:dyDescent="0.3">
      <c r="K7507" t="s">
        <v>41774</v>
      </c>
      <c r="L7507" t="s">
        <v>41780</v>
      </c>
      <c r="M7507" t="s">
        <v>28</v>
      </c>
      <c r="N7507" t="s">
        <v>40</v>
      </c>
      <c r="O7507" s="1">
        <v>40763</v>
      </c>
      <c r="P7507">
        <v>1240000</v>
      </c>
      <c r="Q7507" t="s">
        <v>41781</v>
      </c>
      <c r="R7507" t="s">
        <v>41782</v>
      </c>
      <c r="S7507" t="s">
        <v>41783</v>
      </c>
      <c r="T7507" t="s">
        <v>41784</v>
      </c>
      <c r="U7507" t="s">
        <v>34</v>
      </c>
      <c r="V7507" t="s">
        <v>1816</v>
      </c>
      <c r="W7507">
        <v>16</v>
      </c>
      <c r="X7507" t="s">
        <v>2926</v>
      </c>
      <c r="Y7507" t="s">
        <v>2926</v>
      </c>
      <c r="Z7507" s="1">
        <v>41644</v>
      </c>
    </row>
    <row r="7508" spans="11:26" x14ac:dyDescent="0.3">
      <c r="K7508" t="s">
        <v>41785</v>
      </c>
      <c r="L7508" t="s">
        <v>41786</v>
      </c>
      <c r="M7508" t="s">
        <v>28</v>
      </c>
      <c r="N7508" t="s">
        <v>493</v>
      </c>
      <c r="O7508" s="1">
        <v>41579</v>
      </c>
      <c r="P7508">
        <v>5500000</v>
      </c>
      <c r="Q7508" t="s">
        <v>41787</v>
      </c>
      <c r="R7508" t="s">
        <v>41788</v>
      </c>
      <c r="S7508" t="s">
        <v>41789</v>
      </c>
      <c r="T7508" t="s">
        <v>36212</v>
      </c>
      <c r="U7508" t="s">
        <v>34</v>
      </c>
      <c r="V7508" t="s">
        <v>206</v>
      </c>
      <c r="W7508" t="s">
        <v>207</v>
      </c>
      <c r="X7508" t="s">
        <v>208</v>
      </c>
      <c r="Y7508" t="s">
        <v>208</v>
      </c>
      <c r="Z7508" t="s">
        <v>25552</v>
      </c>
    </row>
    <row r="7509" spans="11:26" x14ac:dyDescent="0.3">
      <c r="K7509" t="s">
        <v>41785</v>
      </c>
      <c r="L7509" t="s">
        <v>41790</v>
      </c>
      <c r="M7509" t="s">
        <v>28</v>
      </c>
      <c r="O7509" s="1">
        <v>40699</v>
      </c>
      <c r="P7509">
        <v>1724768</v>
      </c>
      <c r="Q7509" t="s">
        <v>41791</v>
      </c>
      <c r="R7509" t="s">
        <v>41792</v>
      </c>
      <c r="S7509" t="s">
        <v>41793</v>
      </c>
      <c r="T7509" t="s">
        <v>41794</v>
      </c>
      <c r="U7509" t="s">
        <v>34</v>
      </c>
      <c r="V7509" t="s">
        <v>46</v>
      </c>
      <c r="W7509" t="s">
        <v>106</v>
      </c>
      <c r="X7509" t="s">
        <v>107</v>
      </c>
      <c r="Y7509" t="s">
        <v>446</v>
      </c>
      <c r="Z7509" s="1">
        <v>41282</v>
      </c>
    </row>
    <row r="7510" spans="11:26" x14ac:dyDescent="0.3">
      <c r="K7510" t="s">
        <v>41785</v>
      </c>
      <c r="L7510" t="s">
        <v>41795</v>
      </c>
      <c r="M7510" t="s">
        <v>28</v>
      </c>
      <c r="O7510" s="1">
        <v>40396</v>
      </c>
      <c r="P7510">
        <v>1665397</v>
      </c>
      <c r="Q7510" t="s">
        <v>41796</v>
      </c>
      <c r="R7510" t="s">
        <v>41797</v>
      </c>
      <c r="S7510" t="s">
        <v>41798</v>
      </c>
      <c r="T7510" t="s">
        <v>15066</v>
      </c>
      <c r="U7510" t="s">
        <v>34</v>
      </c>
      <c r="V7510" t="s">
        <v>46</v>
      </c>
      <c r="W7510" t="s">
        <v>106</v>
      </c>
      <c r="X7510" t="s">
        <v>107</v>
      </c>
      <c r="Y7510" t="s">
        <v>116</v>
      </c>
    </row>
    <row r="7511" spans="11:26" x14ac:dyDescent="0.3">
      <c r="K7511" t="s">
        <v>41785</v>
      </c>
      <c r="L7511" t="s">
        <v>41799</v>
      </c>
      <c r="M7511" t="s">
        <v>28</v>
      </c>
      <c r="O7511" t="s">
        <v>41800</v>
      </c>
      <c r="P7511">
        <v>1904964</v>
      </c>
      <c r="Q7511" t="s">
        <v>41801</v>
      </c>
      <c r="R7511" t="s">
        <v>41802</v>
      </c>
      <c r="S7511" t="s">
        <v>41803</v>
      </c>
      <c r="T7511" t="s">
        <v>14984</v>
      </c>
      <c r="U7511" t="s">
        <v>34</v>
      </c>
      <c r="V7511" t="s">
        <v>96</v>
      </c>
      <c r="W7511" t="s">
        <v>5722</v>
      </c>
      <c r="X7511" t="s">
        <v>5723</v>
      </c>
      <c r="Y7511" t="s">
        <v>5724</v>
      </c>
    </row>
    <row r="7512" spans="11:26" x14ac:dyDescent="0.3">
      <c r="K7512" t="s">
        <v>41785</v>
      </c>
      <c r="L7512" t="s">
        <v>41804</v>
      </c>
      <c r="M7512" t="s">
        <v>28</v>
      </c>
      <c r="N7512" t="s">
        <v>40</v>
      </c>
      <c r="O7512" s="1">
        <v>40396</v>
      </c>
      <c r="P7512">
        <v>1700000</v>
      </c>
      <c r="Q7512" t="s">
        <v>41805</v>
      </c>
      <c r="R7512" t="s">
        <v>41806</v>
      </c>
      <c r="S7512" t="s">
        <v>41807</v>
      </c>
      <c r="T7512" t="s">
        <v>41808</v>
      </c>
      <c r="U7512" t="s">
        <v>34</v>
      </c>
      <c r="V7512" t="s">
        <v>206</v>
      </c>
      <c r="W7512" t="s">
        <v>207</v>
      </c>
      <c r="X7512" t="s">
        <v>208</v>
      </c>
      <c r="Y7512" t="s">
        <v>208</v>
      </c>
      <c r="Z7512" s="1">
        <v>42281</v>
      </c>
    </row>
    <row r="7513" spans="11:26" x14ac:dyDescent="0.3">
      <c r="K7513" t="s">
        <v>41785</v>
      </c>
      <c r="L7513" t="s">
        <v>41809</v>
      </c>
      <c r="M7513" t="s">
        <v>28</v>
      </c>
      <c r="N7513" t="s">
        <v>1189</v>
      </c>
      <c r="O7513" t="s">
        <v>2034</v>
      </c>
      <c r="P7513">
        <v>4500000</v>
      </c>
      <c r="Q7513" t="s">
        <v>41810</v>
      </c>
      <c r="R7513" t="s">
        <v>41811</v>
      </c>
      <c r="S7513" t="s">
        <v>41812</v>
      </c>
      <c r="T7513" t="s">
        <v>41813</v>
      </c>
      <c r="U7513" t="s">
        <v>34</v>
      </c>
      <c r="V7513" t="s">
        <v>46</v>
      </c>
      <c r="W7513" t="s">
        <v>346</v>
      </c>
      <c r="X7513" t="s">
        <v>25251</v>
      </c>
      <c r="Y7513" t="s">
        <v>1286</v>
      </c>
      <c r="Z7513" s="1">
        <v>41642</v>
      </c>
    </row>
    <row r="7514" spans="11:26" x14ac:dyDescent="0.3">
      <c r="K7514" t="s">
        <v>41785</v>
      </c>
      <c r="L7514" t="s">
        <v>41814</v>
      </c>
      <c r="M7514" t="s">
        <v>28</v>
      </c>
      <c r="N7514" t="s">
        <v>29</v>
      </c>
      <c r="O7514" t="s">
        <v>41815</v>
      </c>
      <c r="P7514">
        <v>4000000</v>
      </c>
      <c r="Q7514" t="s">
        <v>41816</v>
      </c>
      <c r="R7514" t="s">
        <v>41817</v>
      </c>
      <c r="S7514" t="s">
        <v>41818</v>
      </c>
      <c r="T7514" t="s">
        <v>12085</v>
      </c>
      <c r="U7514" t="s">
        <v>34</v>
      </c>
      <c r="V7514" t="s">
        <v>206</v>
      </c>
      <c r="W7514" t="s">
        <v>207</v>
      </c>
      <c r="X7514" t="s">
        <v>208</v>
      </c>
      <c r="Y7514" t="s">
        <v>208</v>
      </c>
      <c r="Z7514" s="1">
        <v>42005</v>
      </c>
    </row>
    <row r="7515" spans="11:26" x14ac:dyDescent="0.3">
      <c r="K7515" t="s">
        <v>41819</v>
      </c>
      <c r="L7515" t="s">
        <v>41820</v>
      </c>
      <c r="M7515" t="s">
        <v>233</v>
      </c>
      <c r="O7515" t="s">
        <v>823</v>
      </c>
      <c r="Q7515" t="s">
        <v>41821</v>
      </c>
      <c r="R7515" t="s">
        <v>41822</v>
      </c>
      <c r="S7515" t="s">
        <v>41823</v>
      </c>
      <c r="T7515" t="s">
        <v>41824</v>
      </c>
      <c r="U7515" t="s">
        <v>34</v>
      </c>
      <c r="V7515" t="s">
        <v>46</v>
      </c>
      <c r="W7515" t="s">
        <v>167</v>
      </c>
      <c r="X7515" t="s">
        <v>168</v>
      </c>
      <c r="Y7515" t="s">
        <v>169</v>
      </c>
    </row>
    <row r="7516" spans="11:26" x14ac:dyDescent="0.3">
      <c r="K7516" t="s">
        <v>41825</v>
      </c>
      <c r="L7516" t="s">
        <v>41826</v>
      </c>
      <c r="M7516" t="s">
        <v>28</v>
      </c>
      <c r="O7516" t="s">
        <v>14100</v>
      </c>
      <c r="P7516">
        <v>10450000</v>
      </c>
      <c r="Q7516" t="s">
        <v>41827</v>
      </c>
      <c r="R7516" t="s">
        <v>41828</v>
      </c>
      <c r="T7516" t="s">
        <v>4324</v>
      </c>
      <c r="U7516" t="s">
        <v>34</v>
      </c>
      <c r="V7516" t="s">
        <v>46</v>
      </c>
      <c r="W7516" t="s">
        <v>1037</v>
      </c>
      <c r="X7516" t="s">
        <v>22969</v>
      </c>
      <c r="Y7516" t="s">
        <v>545</v>
      </c>
      <c r="Z7516" s="1">
        <v>39728</v>
      </c>
    </row>
    <row r="7517" spans="11:26" x14ac:dyDescent="0.3">
      <c r="K7517" t="s">
        <v>41829</v>
      </c>
      <c r="L7517" t="s">
        <v>41830</v>
      </c>
      <c r="M7517" t="s">
        <v>1836</v>
      </c>
      <c r="O7517" s="1">
        <v>42065</v>
      </c>
      <c r="P7517">
        <v>2000000</v>
      </c>
      <c r="Q7517" t="s">
        <v>41831</v>
      </c>
      <c r="R7517" t="s">
        <v>41832</v>
      </c>
      <c r="S7517" t="s">
        <v>41833</v>
      </c>
      <c r="T7517" t="s">
        <v>64</v>
      </c>
      <c r="U7517" t="s">
        <v>34</v>
      </c>
      <c r="V7517" t="s">
        <v>46</v>
      </c>
      <c r="W7517" t="s">
        <v>167</v>
      </c>
      <c r="X7517" t="s">
        <v>168</v>
      </c>
      <c r="Y7517" t="s">
        <v>169</v>
      </c>
      <c r="Z7517" s="1">
        <v>38724</v>
      </c>
    </row>
    <row r="7518" spans="11:26" x14ac:dyDescent="0.3">
      <c r="K7518" t="s">
        <v>41834</v>
      </c>
      <c r="L7518" t="s">
        <v>41835</v>
      </c>
      <c r="M7518" t="s">
        <v>190</v>
      </c>
      <c r="O7518" t="s">
        <v>12902</v>
      </c>
      <c r="Q7518" t="s">
        <v>41836</v>
      </c>
      <c r="R7518" t="s">
        <v>41837</v>
      </c>
      <c r="S7518" t="s">
        <v>41838</v>
      </c>
      <c r="T7518" t="s">
        <v>2393</v>
      </c>
      <c r="U7518" t="s">
        <v>34</v>
      </c>
      <c r="V7518" t="s">
        <v>65</v>
      </c>
      <c r="W7518">
        <v>23</v>
      </c>
      <c r="X7518" t="s">
        <v>297</v>
      </c>
      <c r="Y7518" t="s">
        <v>297</v>
      </c>
    </row>
    <row r="7519" spans="11:26" x14ac:dyDescent="0.3">
      <c r="K7519" t="s">
        <v>41839</v>
      </c>
      <c r="L7519" t="s">
        <v>41840</v>
      </c>
      <c r="M7519" t="s">
        <v>233</v>
      </c>
      <c r="O7519" t="s">
        <v>18290</v>
      </c>
      <c r="P7519">
        <v>4800000</v>
      </c>
      <c r="Q7519" t="s">
        <v>41841</v>
      </c>
      <c r="R7519" t="s">
        <v>41842</v>
      </c>
      <c r="S7519" t="s">
        <v>41843</v>
      </c>
      <c r="T7519" t="s">
        <v>1080</v>
      </c>
      <c r="U7519" t="s">
        <v>34</v>
      </c>
      <c r="V7519" t="s">
        <v>65</v>
      </c>
      <c r="W7519">
        <v>2</v>
      </c>
      <c r="X7519" t="s">
        <v>513</v>
      </c>
      <c r="Y7519" t="s">
        <v>513</v>
      </c>
    </row>
    <row r="7520" spans="11:26" x14ac:dyDescent="0.3">
      <c r="K7520" t="s">
        <v>41844</v>
      </c>
      <c r="L7520" t="s">
        <v>41845</v>
      </c>
      <c r="M7520" t="s">
        <v>28</v>
      </c>
      <c r="N7520" t="s">
        <v>29</v>
      </c>
      <c r="O7520" s="1">
        <v>39427</v>
      </c>
      <c r="P7520">
        <v>350000</v>
      </c>
      <c r="Q7520" t="s">
        <v>41846</v>
      </c>
      <c r="R7520" t="s">
        <v>41847</v>
      </c>
      <c r="S7520" t="s">
        <v>41848</v>
      </c>
      <c r="T7520" t="s">
        <v>41849</v>
      </c>
      <c r="U7520" t="s">
        <v>34</v>
      </c>
    </row>
    <row r="7521" spans="11:26" x14ac:dyDescent="0.3">
      <c r="K7521" t="s">
        <v>41850</v>
      </c>
      <c r="L7521" t="s">
        <v>41851</v>
      </c>
      <c r="M7521" t="s">
        <v>28</v>
      </c>
      <c r="N7521" t="s">
        <v>40</v>
      </c>
      <c r="O7521" t="s">
        <v>41852</v>
      </c>
      <c r="P7521">
        <v>5500000</v>
      </c>
      <c r="Q7521" t="s">
        <v>41853</v>
      </c>
      <c r="R7521" t="s">
        <v>41854</v>
      </c>
      <c r="S7521" t="s">
        <v>41855</v>
      </c>
      <c r="T7521" t="s">
        <v>41856</v>
      </c>
      <c r="U7521" t="s">
        <v>34</v>
      </c>
      <c r="V7521" t="s">
        <v>46</v>
      </c>
      <c r="W7521" t="s">
        <v>1369</v>
      </c>
      <c r="X7521" t="s">
        <v>1370</v>
      </c>
      <c r="Y7521" t="s">
        <v>1371</v>
      </c>
      <c r="Z7521" s="1">
        <v>39819</v>
      </c>
    </row>
    <row r="7522" spans="11:26" x14ac:dyDescent="0.3">
      <c r="K7522" t="s">
        <v>41857</v>
      </c>
      <c r="L7522" t="s">
        <v>41858</v>
      </c>
      <c r="M7522" t="s">
        <v>28</v>
      </c>
      <c r="N7522" t="s">
        <v>40</v>
      </c>
      <c r="O7522" t="s">
        <v>41859</v>
      </c>
      <c r="P7522">
        <v>1750000</v>
      </c>
      <c r="Q7522" t="s">
        <v>41860</v>
      </c>
      <c r="R7522" t="s">
        <v>41861</v>
      </c>
      <c r="S7522" t="s">
        <v>41862</v>
      </c>
      <c r="T7522" t="s">
        <v>41863</v>
      </c>
      <c r="U7522" t="s">
        <v>345</v>
      </c>
      <c r="V7522" t="s">
        <v>1174</v>
      </c>
      <c r="W7522">
        <v>6</v>
      </c>
      <c r="X7522" t="s">
        <v>1175</v>
      </c>
      <c r="Y7522" t="s">
        <v>21311</v>
      </c>
      <c r="Z7522" s="1">
        <v>38718</v>
      </c>
    </row>
    <row r="7523" spans="11:26" x14ac:dyDescent="0.3">
      <c r="K7523" t="s">
        <v>41864</v>
      </c>
      <c r="L7523" t="s">
        <v>41865</v>
      </c>
      <c r="M7523" t="s">
        <v>28</v>
      </c>
      <c r="N7523" t="s">
        <v>40</v>
      </c>
      <c r="O7523" t="s">
        <v>7794</v>
      </c>
      <c r="P7523">
        <v>13600000</v>
      </c>
      <c r="Q7523" t="s">
        <v>41866</v>
      </c>
      <c r="R7523" t="s">
        <v>41867</v>
      </c>
      <c r="S7523" t="s">
        <v>41868</v>
      </c>
      <c r="T7523" t="s">
        <v>41869</v>
      </c>
      <c r="U7523" t="s">
        <v>34</v>
      </c>
      <c r="V7523" t="s">
        <v>1174</v>
      </c>
      <c r="W7523">
        <v>5</v>
      </c>
      <c r="X7523" t="s">
        <v>1175</v>
      </c>
      <c r="Y7523" t="s">
        <v>18038</v>
      </c>
      <c r="Z7523" s="1">
        <v>39453</v>
      </c>
    </row>
    <row r="7524" spans="11:26" x14ac:dyDescent="0.3">
      <c r="K7524" t="s">
        <v>41870</v>
      </c>
      <c r="L7524" t="s">
        <v>41871</v>
      </c>
      <c r="M7524" t="s">
        <v>28</v>
      </c>
      <c r="O7524" s="1">
        <v>41558</v>
      </c>
      <c r="P7524">
        <v>4000000</v>
      </c>
      <c r="Q7524" t="s">
        <v>41872</v>
      </c>
      <c r="R7524" t="s">
        <v>41873</v>
      </c>
      <c r="S7524" t="s">
        <v>41874</v>
      </c>
      <c r="T7524" t="s">
        <v>41875</v>
      </c>
      <c r="U7524" t="s">
        <v>178</v>
      </c>
      <c r="V7524" t="s">
        <v>46</v>
      </c>
      <c r="W7524" t="s">
        <v>106</v>
      </c>
      <c r="X7524" t="s">
        <v>107</v>
      </c>
      <c r="Y7524" t="s">
        <v>29863</v>
      </c>
      <c r="Z7524" s="1">
        <v>38354</v>
      </c>
    </row>
    <row r="7525" spans="11:26" x14ac:dyDescent="0.3">
      <c r="K7525" t="s">
        <v>41870</v>
      </c>
      <c r="L7525" t="s">
        <v>41876</v>
      </c>
      <c r="M7525" t="s">
        <v>28</v>
      </c>
      <c r="N7525" t="s">
        <v>40</v>
      </c>
      <c r="O7525" s="1">
        <v>39727</v>
      </c>
      <c r="P7525">
        <v>3950000</v>
      </c>
      <c r="Q7525" t="s">
        <v>41877</v>
      </c>
      <c r="R7525" t="s">
        <v>41878</v>
      </c>
      <c r="S7525" t="s">
        <v>41879</v>
      </c>
      <c r="T7525" t="s">
        <v>1201</v>
      </c>
      <c r="U7525" t="s">
        <v>34</v>
      </c>
      <c r="V7525" t="s">
        <v>46</v>
      </c>
      <c r="W7525" t="s">
        <v>2307</v>
      </c>
      <c r="X7525" t="s">
        <v>2308</v>
      </c>
      <c r="Y7525" t="s">
        <v>2309</v>
      </c>
      <c r="Z7525" t="s">
        <v>1114</v>
      </c>
    </row>
    <row r="7526" spans="11:26" x14ac:dyDescent="0.3">
      <c r="K7526" t="s">
        <v>41870</v>
      </c>
      <c r="L7526" t="s">
        <v>41880</v>
      </c>
      <c r="M7526" t="s">
        <v>28</v>
      </c>
      <c r="O7526" s="1">
        <v>41039</v>
      </c>
      <c r="P7526">
        <v>1100000</v>
      </c>
      <c r="Q7526" t="s">
        <v>41881</v>
      </c>
      <c r="R7526" t="s">
        <v>41882</v>
      </c>
      <c r="S7526" t="s">
        <v>41883</v>
      </c>
      <c r="T7526" t="s">
        <v>64</v>
      </c>
      <c r="U7526" t="s">
        <v>34</v>
      </c>
      <c r="V7526" t="s">
        <v>598</v>
      </c>
      <c r="W7526">
        <v>26</v>
      </c>
      <c r="X7526" t="s">
        <v>599</v>
      </c>
      <c r="Y7526" t="s">
        <v>599</v>
      </c>
      <c r="Z7526" s="1">
        <v>39458</v>
      </c>
    </row>
    <row r="7527" spans="11:26" x14ac:dyDescent="0.3">
      <c r="K7527" t="s">
        <v>41884</v>
      </c>
      <c r="L7527" t="s">
        <v>41885</v>
      </c>
      <c r="M7527" t="s">
        <v>28</v>
      </c>
      <c r="O7527" s="1">
        <v>40970</v>
      </c>
      <c r="P7527">
        <v>4000000</v>
      </c>
      <c r="Q7527" t="s">
        <v>41886</v>
      </c>
      <c r="R7527" t="s">
        <v>41887</v>
      </c>
      <c r="S7527" t="s">
        <v>41888</v>
      </c>
      <c r="T7527" t="s">
        <v>41889</v>
      </c>
      <c r="U7527" t="s">
        <v>34</v>
      </c>
      <c r="V7527" t="s">
        <v>1939</v>
      </c>
      <c r="W7527">
        <v>21</v>
      </c>
      <c r="X7527" t="s">
        <v>6754</v>
      </c>
      <c r="Y7527" t="s">
        <v>6755</v>
      </c>
      <c r="Z7527" s="1">
        <v>41277</v>
      </c>
    </row>
    <row r="7528" spans="11:26" x14ac:dyDescent="0.3">
      <c r="K7528" t="s">
        <v>41884</v>
      </c>
      <c r="L7528" t="s">
        <v>41890</v>
      </c>
      <c r="M7528" t="s">
        <v>28</v>
      </c>
      <c r="O7528" s="1">
        <v>41278</v>
      </c>
      <c r="P7528">
        <v>650000</v>
      </c>
      <c r="Q7528" t="s">
        <v>41891</v>
      </c>
      <c r="R7528" t="s">
        <v>41892</v>
      </c>
      <c r="S7528" t="s">
        <v>41893</v>
      </c>
      <c r="T7528" t="s">
        <v>41894</v>
      </c>
      <c r="U7528" t="s">
        <v>345</v>
      </c>
      <c r="V7528" t="s">
        <v>46</v>
      </c>
      <c r="W7528" t="s">
        <v>106</v>
      </c>
      <c r="X7528" t="s">
        <v>2081</v>
      </c>
      <c r="Y7528" t="s">
        <v>15298</v>
      </c>
      <c r="Z7528" s="1">
        <v>39814</v>
      </c>
    </row>
    <row r="7529" spans="11:26" x14ac:dyDescent="0.3">
      <c r="K7529" t="s">
        <v>41895</v>
      </c>
      <c r="L7529" t="s">
        <v>41896</v>
      </c>
      <c r="M7529" t="s">
        <v>28</v>
      </c>
      <c r="N7529" t="s">
        <v>1189</v>
      </c>
      <c r="O7529" t="s">
        <v>41897</v>
      </c>
      <c r="P7529">
        <v>40000000</v>
      </c>
      <c r="Q7529" t="s">
        <v>41898</v>
      </c>
      <c r="R7529" t="s">
        <v>41899</v>
      </c>
      <c r="S7529" t="s">
        <v>41900</v>
      </c>
      <c r="T7529" t="s">
        <v>41901</v>
      </c>
      <c r="U7529" t="s">
        <v>178</v>
      </c>
      <c r="V7529" t="s">
        <v>1174</v>
      </c>
      <c r="W7529">
        <v>5</v>
      </c>
      <c r="X7529" t="s">
        <v>1175</v>
      </c>
      <c r="Y7529" t="s">
        <v>18780</v>
      </c>
      <c r="Z7529" s="1">
        <v>38722</v>
      </c>
    </row>
    <row r="7530" spans="11:26" x14ac:dyDescent="0.3">
      <c r="K7530" t="s">
        <v>41895</v>
      </c>
      <c r="L7530" t="s">
        <v>41902</v>
      </c>
      <c r="M7530" t="s">
        <v>28</v>
      </c>
      <c r="N7530" t="s">
        <v>40</v>
      </c>
      <c r="O7530" s="1">
        <v>39274</v>
      </c>
      <c r="P7530">
        <v>5100500</v>
      </c>
      <c r="Q7530" t="s">
        <v>41903</v>
      </c>
      <c r="R7530" t="s">
        <v>41904</v>
      </c>
      <c r="S7530" t="s">
        <v>41905</v>
      </c>
      <c r="T7530" t="s">
        <v>41906</v>
      </c>
      <c r="U7530" t="s">
        <v>34</v>
      </c>
      <c r="V7530" t="s">
        <v>505</v>
      </c>
      <c r="W7530">
        <v>23</v>
      </c>
      <c r="X7530" t="s">
        <v>6173</v>
      </c>
      <c r="Y7530" t="s">
        <v>6173</v>
      </c>
      <c r="Z7530" s="1">
        <v>41640</v>
      </c>
    </row>
    <row r="7531" spans="11:26" x14ac:dyDescent="0.3">
      <c r="K7531" t="s">
        <v>41895</v>
      </c>
      <c r="L7531" t="s">
        <v>41907</v>
      </c>
      <c r="M7531" t="s">
        <v>28</v>
      </c>
      <c r="N7531" t="s">
        <v>493</v>
      </c>
      <c r="O7531" s="1">
        <v>40545</v>
      </c>
      <c r="P7531">
        <v>27200000</v>
      </c>
      <c r="Q7531" t="s">
        <v>41908</v>
      </c>
      <c r="R7531" t="s">
        <v>41909</v>
      </c>
      <c r="S7531" t="s">
        <v>41910</v>
      </c>
      <c r="T7531" t="s">
        <v>41911</v>
      </c>
      <c r="U7531" t="s">
        <v>34</v>
      </c>
      <c r="V7531" t="s">
        <v>46</v>
      </c>
      <c r="W7531" t="s">
        <v>167</v>
      </c>
      <c r="X7531" t="s">
        <v>168</v>
      </c>
      <c r="Y7531" t="s">
        <v>169</v>
      </c>
      <c r="Z7531" t="s">
        <v>41912</v>
      </c>
    </row>
    <row r="7532" spans="11:26" x14ac:dyDescent="0.3">
      <c r="K7532" t="s">
        <v>41895</v>
      </c>
      <c r="L7532" t="s">
        <v>41913</v>
      </c>
      <c r="M7532" t="s">
        <v>28</v>
      </c>
      <c r="N7532" t="s">
        <v>29</v>
      </c>
      <c r="O7532" s="1">
        <v>39672</v>
      </c>
      <c r="P7532">
        <v>10000000</v>
      </c>
      <c r="Q7532" t="s">
        <v>41914</v>
      </c>
      <c r="R7532" t="s">
        <v>41915</v>
      </c>
      <c r="S7532" t="s">
        <v>41916</v>
      </c>
      <c r="T7532" t="s">
        <v>41917</v>
      </c>
      <c r="U7532" t="s">
        <v>345</v>
      </c>
      <c r="V7532" t="s">
        <v>46</v>
      </c>
      <c r="W7532" t="s">
        <v>1081</v>
      </c>
      <c r="X7532" t="s">
        <v>1082</v>
      </c>
      <c r="Y7532" t="s">
        <v>1082</v>
      </c>
      <c r="Z7532" t="s">
        <v>41918</v>
      </c>
    </row>
    <row r="7533" spans="11:26" x14ac:dyDescent="0.3">
      <c r="K7533" t="s">
        <v>41919</v>
      </c>
      <c r="L7533" t="s">
        <v>41920</v>
      </c>
      <c r="M7533" t="s">
        <v>52</v>
      </c>
      <c r="O7533" s="1">
        <v>41275</v>
      </c>
      <c r="P7533">
        <v>100000</v>
      </c>
      <c r="Q7533" t="s">
        <v>41921</v>
      </c>
      <c r="R7533" t="s">
        <v>41922</v>
      </c>
      <c r="S7533" t="s">
        <v>41923</v>
      </c>
      <c r="T7533" t="s">
        <v>41924</v>
      </c>
      <c r="U7533" t="s">
        <v>34</v>
      </c>
      <c r="V7533" t="s">
        <v>1090</v>
      </c>
      <c r="W7533">
        <v>9</v>
      </c>
      <c r="X7533" t="s">
        <v>3588</v>
      </c>
      <c r="Y7533" t="s">
        <v>3588</v>
      </c>
      <c r="Z7533" t="s">
        <v>41925</v>
      </c>
    </row>
    <row r="7534" spans="11:26" x14ac:dyDescent="0.3">
      <c r="K7534" t="s">
        <v>41926</v>
      </c>
      <c r="L7534" t="s">
        <v>41927</v>
      </c>
      <c r="M7534" t="s">
        <v>28</v>
      </c>
      <c r="N7534" t="s">
        <v>40</v>
      </c>
      <c r="O7534" t="s">
        <v>16224</v>
      </c>
      <c r="P7534">
        <v>1670000</v>
      </c>
      <c r="Q7534" t="s">
        <v>41928</v>
      </c>
      <c r="R7534" t="s">
        <v>41929</v>
      </c>
      <c r="S7534" t="s">
        <v>41930</v>
      </c>
      <c r="T7534" t="s">
        <v>41931</v>
      </c>
      <c r="U7534" t="s">
        <v>34</v>
      </c>
      <c r="V7534" t="s">
        <v>46</v>
      </c>
      <c r="W7534" t="s">
        <v>106</v>
      </c>
      <c r="X7534" t="s">
        <v>1562</v>
      </c>
      <c r="Y7534" t="s">
        <v>41932</v>
      </c>
      <c r="Z7534" s="1">
        <v>38353</v>
      </c>
    </row>
    <row r="7535" spans="11:26" x14ac:dyDescent="0.3">
      <c r="K7535" t="s">
        <v>41933</v>
      </c>
      <c r="L7535" t="s">
        <v>41934</v>
      </c>
      <c r="M7535" t="s">
        <v>52</v>
      </c>
      <c r="O7535" s="1">
        <v>40914</v>
      </c>
      <c r="P7535">
        <v>15000</v>
      </c>
      <c r="Q7535" t="s">
        <v>41935</v>
      </c>
      <c r="R7535" t="s">
        <v>41936</v>
      </c>
      <c r="S7535" t="s">
        <v>41937</v>
      </c>
      <c r="T7535" t="s">
        <v>41938</v>
      </c>
      <c r="U7535" t="s">
        <v>345</v>
      </c>
      <c r="V7535" t="s">
        <v>1939</v>
      </c>
      <c r="W7535">
        <v>5</v>
      </c>
      <c r="X7535" t="s">
        <v>4856</v>
      </c>
      <c r="Y7535" t="s">
        <v>41939</v>
      </c>
      <c r="Z7535" s="1">
        <v>39821</v>
      </c>
    </row>
    <row r="7536" spans="11:26" x14ac:dyDescent="0.3">
      <c r="K7536" t="s">
        <v>41940</v>
      </c>
      <c r="L7536" t="s">
        <v>41941</v>
      </c>
      <c r="M7536" t="s">
        <v>28</v>
      </c>
      <c r="N7536" t="s">
        <v>40</v>
      </c>
      <c r="O7536" s="1">
        <v>39698</v>
      </c>
      <c r="P7536">
        <v>2300000</v>
      </c>
      <c r="Q7536" t="s">
        <v>41942</v>
      </c>
      <c r="R7536" t="s">
        <v>41943</v>
      </c>
      <c r="S7536" t="s">
        <v>41944</v>
      </c>
      <c r="T7536" t="s">
        <v>95</v>
      </c>
      <c r="U7536" t="s">
        <v>34</v>
      </c>
      <c r="V7536" t="s">
        <v>46</v>
      </c>
      <c r="W7536" t="s">
        <v>228</v>
      </c>
      <c r="X7536" t="s">
        <v>229</v>
      </c>
      <c r="Y7536" t="s">
        <v>229</v>
      </c>
    </row>
    <row r="7537" spans="11:26" x14ac:dyDescent="0.3">
      <c r="K7537" t="s">
        <v>41945</v>
      </c>
      <c r="L7537" t="s">
        <v>41946</v>
      </c>
      <c r="M7537" t="s">
        <v>28</v>
      </c>
      <c r="O7537" s="1">
        <v>39513</v>
      </c>
      <c r="P7537">
        <v>4510000</v>
      </c>
      <c r="Q7537" t="s">
        <v>41947</v>
      </c>
      <c r="R7537" t="s">
        <v>41948</v>
      </c>
      <c r="S7537" t="s">
        <v>41949</v>
      </c>
      <c r="T7537" t="s">
        <v>41950</v>
      </c>
      <c r="U7537" t="s">
        <v>34</v>
      </c>
      <c r="V7537" t="s">
        <v>46</v>
      </c>
      <c r="W7537" t="s">
        <v>620</v>
      </c>
      <c r="X7537" t="s">
        <v>7586</v>
      </c>
      <c r="Y7537" t="s">
        <v>7586</v>
      </c>
      <c r="Z7537" t="s">
        <v>6374</v>
      </c>
    </row>
    <row r="7538" spans="11:26" x14ac:dyDescent="0.3">
      <c r="K7538" t="s">
        <v>41945</v>
      </c>
      <c r="L7538" t="s">
        <v>41951</v>
      </c>
      <c r="M7538" t="s">
        <v>28</v>
      </c>
      <c r="O7538" t="s">
        <v>25159</v>
      </c>
      <c r="P7538">
        <v>3368780</v>
      </c>
      <c r="Q7538" t="s">
        <v>41952</v>
      </c>
      <c r="R7538" t="s">
        <v>41953</v>
      </c>
      <c r="S7538" t="s">
        <v>41954</v>
      </c>
      <c r="T7538" t="s">
        <v>150</v>
      </c>
      <c r="U7538" t="s">
        <v>34</v>
      </c>
      <c r="V7538" t="s">
        <v>8153</v>
      </c>
      <c r="W7538">
        <v>19</v>
      </c>
      <c r="X7538" t="s">
        <v>41955</v>
      </c>
      <c r="Y7538" t="s">
        <v>41955</v>
      </c>
      <c r="Z7538" t="s">
        <v>41956</v>
      </c>
    </row>
    <row r="7539" spans="11:26" x14ac:dyDescent="0.3">
      <c r="K7539" t="s">
        <v>41945</v>
      </c>
      <c r="L7539" t="s">
        <v>41957</v>
      </c>
      <c r="M7539" t="s">
        <v>28</v>
      </c>
      <c r="O7539" t="s">
        <v>41958</v>
      </c>
      <c r="P7539">
        <v>3070000</v>
      </c>
      <c r="Q7539" t="s">
        <v>41959</v>
      </c>
      <c r="R7539" t="s">
        <v>41960</v>
      </c>
      <c r="S7539" t="s">
        <v>41961</v>
      </c>
      <c r="T7539" t="s">
        <v>115</v>
      </c>
      <c r="U7539" t="s">
        <v>345</v>
      </c>
      <c r="V7539" t="s">
        <v>46</v>
      </c>
      <c r="W7539" t="s">
        <v>106</v>
      </c>
      <c r="X7539" t="s">
        <v>107</v>
      </c>
      <c r="Y7539" t="s">
        <v>116</v>
      </c>
      <c r="Z7539" s="1">
        <v>40552</v>
      </c>
    </row>
    <row r="7540" spans="11:26" x14ac:dyDescent="0.3">
      <c r="K7540" t="s">
        <v>41962</v>
      </c>
      <c r="L7540" t="s">
        <v>41963</v>
      </c>
      <c r="M7540" t="s">
        <v>28</v>
      </c>
      <c r="O7540" s="1">
        <v>39754</v>
      </c>
      <c r="P7540">
        <v>4700000</v>
      </c>
      <c r="Q7540" t="s">
        <v>41964</v>
      </c>
      <c r="R7540" t="s">
        <v>41960</v>
      </c>
      <c r="S7540" t="s">
        <v>41965</v>
      </c>
      <c r="T7540" t="s">
        <v>41966</v>
      </c>
      <c r="U7540" t="s">
        <v>345</v>
      </c>
      <c r="V7540" t="s">
        <v>46</v>
      </c>
      <c r="W7540" t="s">
        <v>133</v>
      </c>
      <c r="X7540" t="s">
        <v>3028</v>
      </c>
      <c r="Y7540" t="s">
        <v>4403</v>
      </c>
    </row>
    <row r="7541" spans="11:26" x14ac:dyDescent="0.3">
      <c r="K7541" t="s">
        <v>41962</v>
      </c>
      <c r="L7541" t="s">
        <v>41967</v>
      </c>
      <c r="M7541" t="s">
        <v>233</v>
      </c>
      <c r="O7541" t="s">
        <v>11213</v>
      </c>
      <c r="P7541">
        <v>60000000</v>
      </c>
      <c r="Q7541" t="s">
        <v>41968</v>
      </c>
      <c r="R7541" t="s">
        <v>41969</v>
      </c>
      <c r="S7541" t="s">
        <v>41970</v>
      </c>
      <c r="T7541" t="s">
        <v>41971</v>
      </c>
      <c r="U7541" t="s">
        <v>34</v>
      </c>
      <c r="V7541" t="s">
        <v>206</v>
      </c>
      <c r="W7541" t="s">
        <v>11238</v>
      </c>
      <c r="X7541" t="s">
        <v>835</v>
      </c>
      <c r="Y7541" t="s">
        <v>11239</v>
      </c>
      <c r="Z7541" t="s">
        <v>36284</v>
      </c>
    </row>
    <row r="7542" spans="11:26" x14ac:dyDescent="0.3">
      <c r="K7542" t="s">
        <v>41972</v>
      </c>
      <c r="L7542" t="s">
        <v>41973</v>
      </c>
      <c r="M7542" t="s">
        <v>52</v>
      </c>
      <c r="O7542" s="1">
        <v>40910</v>
      </c>
      <c r="P7542">
        <v>80000</v>
      </c>
      <c r="Q7542" t="s">
        <v>41974</v>
      </c>
      <c r="R7542" t="s">
        <v>41975</v>
      </c>
      <c r="S7542" t="s">
        <v>41976</v>
      </c>
      <c r="T7542" t="s">
        <v>41977</v>
      </c>
      <c r="U7542" t="s">
        <v>34</v>
      </c>
      <c r="V7542" t="s">
        <v>46</v>
      </c>
      <c r="W7542" t="s">
        <v>2104</v>
      </c>
      <c r="X7542" t="s">
        <v>2105</v>
      </c>
      <c r="Y7542" t="s">
        <v>2105</v>
      </c>
      <c r="Z7542" t="s">
        <v>38021</v>
      </c>
    </row>
    <row r="7543" spans="11:26" x14ac:dyDescent="0.3">
      <c r="K7543" t="s">
        <v>41978</v>
      </c>
      <c r="L7543" t="s">
        <v>41979</v>
      </c>
      <c r="M7543" t="s">
        <v>28</v>
      </c>
      <c r="O7543" t="s">
        <v>3211</v>
      </c>
      <c r="P7543">
        <v>783150</v>
      </c>
      <c r="Q7543" t="s">
        <v>41980</v>
      </c>
      <c r="R7543" t="s">
        <v>41981</v>
      </c>
      <c r="S7543" t="s">
        <v>41982</v>
      </c>
      <c r="T7543" t="s">
        <v>41983</v>
      </c>
      <c r="U7543" t="s">
        <v>34</v>
      </c>
      <c r="V7543" t="s">
        <v>46</v>
      </c>
      <c r="W7543" t="s">
        <v>260</v>
      </c>
      <c r="X7543" t="s">
        <v>402</v>
      </c>
      <c r="Y7543" t="s">
        <v>402</v>
      </c>
      <c r="Z7543" t="s">
        <v>40887</v>
      </c>
    </row>
    <row r="7544" spans="11:26" x14ac:dyDescent="0.3">
      <c r="K7544" t="s">
        <v>41978</v>
      </c>
      <c r="L7544" t="s">
        <v>41984</v>
      </c>
      <c r="M7544" t="s">
        <v>91</v>
      </c>
      <c r="O7544" s="1">
        <v>39816</v>
      </c>
      <c r="P7544">
        <v>849445</v>
      </c>
      <c r="Q7544" t="s">
        <v>41985</v>
      </c>
      <c r="R7544" t="s">
        <v>41986</v>
      </c>
      <c r="S7544" t="s">
        <v>41987</v>
      </c>
      <c r="T7544" t="s">
        <v>746</v>
      </c>
      <c r="U7544" t="s">
        <v>34</v>
      </c>
      <c r="Z7544" t="s">
        <v>41988</v>
      </c>
    </row>
    <row r="7545" spans="11:26" x14ac:dyDescent="0.3">
      <c r="K7545" t="s">
        <v>41989</v>
      </c>
      <c r="L7545" t="s">
        <v>41990</v>
      </c>
      <c r="M7545" t="s">
        <v>256</v>
      </c>
      <c r="O7545" t="s">
        <v>20465</v>
      </c>
      <c r="P7545">
        <v>3500000</v>
      </c>
      <c r="Q7545" t="s">
        <v>41991</v>
      </c>
      <c r="R7545" t="s">
        <v>41992</v>
      </c>
      <c r="S7545" t="s">
        <v>41993</v>
      </c>
      <c r="T7545" t="s">
        <v>409</v>
      </c>
      <c r="U7545" t="s">
        <v>34</v>
      </c>
      <c r="V7545" t="s">
        <v>46</v>
      </c>
      <c r="W7545" t="s">
        <v>9493</v>
      </c>
      <c r="X7545" t="s">
        <v>9494</v>
      </c>
      <c r="Y7545" t="s">
        <v>9494</v>
      </c>
      <c r="Z7545" t="s">
        <v>41994</v>
      </c>
    </row>
    <row r="7546" spans="11:26" x14ac:dyDescent="0.3">
      <c r="K7546" t="s">
        <v>41995</v>
      </c>
      <c r="L7546" t="s">
        <v>41996</v>
      </c>
      <c r="M7546" t="s">
        <v>256</v>
      </c>
      <c r="O7546" t="s">
        <v>27188</v>
      </c>
      <c r="P7546">
        <v>1100000</v>
      </c>
      <c r="Q7546" t="s">
        <v>41997</v>
      </c>
      <c r="R7546" t="s">
        <v>41998</v>
      </c>
      <c r="S7546" t="s">
        <v>41999</v>
      </c>
      <c r="T7546" t="s">
        <v>1294</v>
      </c>
      <c r="U7546" t="s">
        <v>34</v>
      </c>
      <c r="V7546" t="s">
        <v>46</v>
      </c>
      <c r="W7546" t="s">
        <v>106</v>
      </c>
      <c r="X7546" t="s">
        <v>107</v>
      </c>
      <c r="Y7546" t="s">
        <v>1882</v>
      </c>
      <c r="Z7546" s="1">
        <v>36892</v>
      </c>
    </row>
    <row r="7547" spans="11:26" x14ac:dyDescent="0.3">
      <c r="K7547" t="s">
        <v>42000</v>
      </c>
      <c r="L7547" t="s">
        <v>42001</v>
      </c>
      <c r="M7547" t="s">
        <v>190</v>
      </c>
      <c r="O7547" t="s">
        <v>21209</v>
      </c>
      <c r="Q7547" t="s">
        <v>42002</v>
      </c>
      <c r="R7547" t="s">
        <v>42003</v>
      </c>
      <c r="S7547" t="s">
        <v>42004</v>
      </c>
      <c r="T7547" t="s">
        <v>42005</v>
      </c>
      <c r="U7547" t="s">
        <v>345</v>
      </c>
      <c r="V7547" t="s">
        <v>206</v>
      </c>
      <c r="W7547" t="s">
        <v>17363</v>
      </c>
      <c r="X7547" t="s">
        <v>17364</v>
      </c>
      <c r="Y7547" t="s">
        <v>17364</v>
      </c>
      <c r="Z7547" s="1">
        <v>40185</v>
      </c>
    </row>
    <row r="7548" spans="11:26" x14ac:dyDescent="0.3">
      <c r="K7548" t="s">
        <v>42006</v>
      </c>
      <c r="L7548" t="s">
        <v>42007</v>
      </c>
      <c r="M7548" t="s">
        <v>28</v>
      </c>
      <c r="O7548" s="1">
        <v>42344</v>
      </c>
      <c r="P7548">
        <v>2500000</v>
      </c>
      <c r="Q7548" t="s">
        <v>42008</v>
      </c>
      <c r="R7548" t="s">
        <v>42009</v>
      </c>
      <c r="S7548" t="s">
        <v>42010</v>
      </c>
      <c r="T7548" t="s">
        <v>124</v>
      </c>
      <c r="U7548" t="s">
        <v>34</v>
      </c>
      <c r="V7548" t="s">
        <v>206</v>
      </c>
      <c r="W7548" t="s">
        <v>207</v>
      </c>
      <c r="X7548" t="s">
        <v>208</v>
      </c>
      <c r="Y7548" t="s">
        <v>208</v>
      </c>
      <c r="Z7548" s="1">
        <v>41275</v>
      </c>
    </row>
    <row r="7549" spans="11:26" x14ac:dyDescent="0.3">
      <c r="K7549" t="s">
        <v>42006</v>
      </c>
      <c r="L7549" t="s">
        <v>42011</v>
      </c>
      <c r="M7549" t="s">
        <v>28</v>
      </c>
      <c r="N7549" t="s">
        <v>40</v>
      </c>
      <c r="O7549" s="1">
        <v>41222</v>
      </c>
      <c r="P7549">
        <v>300000</v>
      </c>
      <c r="Q7549" t="s">
        <v>42012</v>
      </c>
      <c r="R7549" t="s">
        <v>42013</v>
      </c>
      <c r="S7549" t="s">
        <v>42014</v>
      </c>
      <c r="T7549" t="s">
        <v>95</v>
      </c>
      <c r="U7549" t="s">
        <v>34</v>
      </c>
      <c r="V7549" t="s">
        <v>65</v>
      </c>
      <c r="W7549">
        <v>7</v>
      </c>
      <c r="X7549" t="s">
        <v>2593</v>
      </c>
      <c r="Y7549" t="s">
        <v>42015</v>
      </c>
    </row>
    <row r="7550" spans="11:26" x14ac:dyDescent="0.3">
      <c r="K7550" t="s">
        <v>42006</v>
      </c>
      <c r="L7550" t="s">
        <v>42016</v>
      </c>
      <c r="M7550" t="s">
        <v>52</v>
      </c>
      <c r="O7550" t="s">
        <v>42017</v>
      </c>
      <c r="P7550">
        <v>60000</v>
      </c>
      <c r="Q7550" t="s">
        <v>42018</v>
      </c>
      <c r="R7550" t="s">
        <v>42019</v>
      </c>
      <c r="S7550" t="s">
        <v>42020</v>
      </c>
      <c r="T7550" t="s">
        <v>205</v>
      </c>
      <c r="U7550" t="s">
        <v>34</v>
      </c>
      <c r="V7550" t="s">
        <v>46</v>
      </c>
      <c r="W7550" t="s">
        <v>106</v>
      </c>
      <c r="X7550" t="s">
        <v>107</v>
      </c>
      <c r="Y7550" t="s">
        <v>446</v>
      </c>
      <c r="Z7550" s="1">
        <v>40454</v>
      </c>
    </row>
    <row r="7551" spans="11:26" x14ac:dyDescent="0.3">
      <c r="K7551" t="s">
        <v>42006</v>
      </c>
      <c r="L7551" t="s">
        <v>42021</v>
      </c>
      <c r="M7551" t="s">
        <v>324</v>
      </c>
      <c r="O7551" t="s">
        <v>1877</v>
      </c>
      <c r="Q7551" t="s">
        <v>42022</v>
      </c>
      <c r="R7551" t="s">
        <v>42023</v>
      </c>
      <c r="S7551" t="s">
        <v>42024</v>
      </c>
      <c r="T7551" t="s">
        <v>42025</v>
      </c>
      <c r="U7551" t="s">
        <v>34</v>
      </c>
      <c r="V7551" t="s">
        <v>46</v>
      </c>
      <c r="W7551" t="s">
        <v>1337</v>
      </c>
      <c r="X7551" t="s">
        <v>1338</v>
      </c>
      <c r="Y7551" t="s">
        <v>1338</v>
      </c>
      <c r="Z7551" s="1">
        <v>40916</v>
      </c>
    </row>
    <row r="7552" spans="11:26" x14ac:dyDescent="0.3">
      <c r="K7552" t="s">
        <v>42006</v>
      </c>
      <c r="L7552" t="s">
        <v>42026</v>
      </c>
      <c r="M7552" t="s">
        <v>190</v>
      </c>
      <c r="O7552" t="s">
        <v>2270</v>
      </c>
      <c r="Q7552" t="s">
        <v>42027</v>
      </c>
      <c r="R7552" t="s">
        <v>42028</v>
      </c>
      <c r="S7552" t="s">
        <v>42029</v>
      </c>
      <c r="U7552" t="s">
        <v>34</v>
      </c>
      <c r="V7552" t="s">
        <v>46</v>
      </c>
      <c r="W7552" t="s">
        <v>13116</v>
      </c>
      <c r="X7552" t="s">
        <v>42030</v>
      </c>
      <c r="Y7552" t="s">
        <v>42031</v>
      </c>
      <c r="Z7552" t="s">
        <v>10842</v>
      </c>
    </row>
    <row r="7553" spans="11:26" x14ac:dyDescent="0.3">
      <c r="K7553" t="s">
        <v>42032</v>
      </c>
      <c r="L7553" t="s">
        <v>42033</v>
      </c>
      <c r="M7553" t="s">
        <v>28</v>
      </c>
      <c r="O7553" s="1">
        <v>40363</v>
      </c>
      <c r="P7553">
        <v>2210000</v>
      </c>
      <c r="Q7553" t="s">
        <v>42034</v>
      </c>
      <c r="R7553" t="s">
        <v>42035</v>
      </c>
      <c r="S7553" t="s">
        <v>42036</v>
      </c>
      <c r="T7553" t="s">
        <v>42037</v>
      </c>
      <c r="U7553" t="s">
        <v>34</v>
      </c>
      <c r="V7553" t="s">
        <v>46</v>
      </c>
      <c r="W7553" t="s">
        <v>471</v>
      </c>
      <c r="X7553" t="s">
        <v>1760</v>
      </c>
      <c r="Y7553" t="s">
        <v>1760</v>
      </c>
      <c r="Z7553" s="1">
        <v>40392</v>
      </c>
    </row>
    <row r="7554" spans="11:26" x14ac:dyDescent="0.3">
      <c r="K7554" t="s">
        <v>42032</v>
      </c>
      <c r="L7554" t="s">
        <v>42038</v>
      </c>
      <c r="M7554" t="s">
        <v>91</v>
      </c>
      <c r="O7554" s="1">
        <v>39570</v>
      </c>
      <c r="P7554">
        <v>5906306</v>
      </c>
      <c r="Q7554" t="s">
        <v>42039</v>
      </c>
      <c r="R7554" t="s">
        <v>42040</v>
      </c>
      <c r="S7554" t="s">
        <v>42041</v>
      </c>
      <c r="T7554" t="s">
        <v>42042</v>
      </c>
      <c r="U7554" t="s">
        <v>34</v>
      </c>
      <c r="V7554" t="s">
        <v>46</v>
      </c>
      <c r="W7554" t="s">
        <v>106</v>
      </c>
      <c r="X7554" t="s">
        <v>151</v>
      </c>
      <c r="Y7554" t="s">
        <v>151</v>
      </c>
      <c r="Z7554" s="1">
        <v>41434</v>
      </c>
    </row>
    <row r="7555" spans="11:26" x14ac:dyDescent="0.3">
      <c r="K7555" t="s">
        <v>42032</v>
      </c>
      <c r="L7555" t="s">
        <v>42043</v>
      </c>
      <c r="M7555" t="s">
        <v>91</v>
      </c>
      <c r="O7555" t="s">
        <v>39495</v>
      </c>
      <c r="P7555">
        <v>1396869</v>
      </c>
      <c r="Q7555" t="s">
        <v>42044</v>
      </c>
      <c r="R7555" t="s">
        <v>42045</v>
      </c>
      <c r="S7555" t="s">
        <v>42046</v>
      </c>
      <c r="T7555" t="s">
        <v>42047</v>
      </c>
      <c r="U7555" t="s">
        <v>34</v>
      </c>
      <c r="V7555" t="s">
        <v>46</v>
      </c>
      <c r="W7555" t="s">
        <v>106</v>
      </c>
      <c r="X7555" t="s">
        <v>151</v>
      </c>
      <c r="Y7555" t="s">
        <v>151</v>
      </c>
      <c r="Z7555" t="s">
        <v>42048</v>
      </c>
    </row>
    <row r="7556" spans="11:26" x14ac:dyDescent="0.3">
      <c r="K7556" t="s">
        <v>42049</v>
      </c>
      <c r="L7556" t="s">
        <v>42050</v>
      </c>
      <c r="M7556" t="s">
        <v>91</v>
      </c>
      <c r="O7556" t="s">
        <v>18359</v>
      </c>
      <c r="Q7556" t="s">
        <v>42051</v>
      </c>
      <c r="R7556" t="s">
        <v>42052</v>
      </c>
      <c r="S7556" t="s">
        <v>42053</v>
      </c>
      <c r="T7556" t="s">
        <v>3381</v>
      </c>
      <c r="U7556" t="s">
        <v>34</v>
      </c>
      <c r="V7556" t="s">
        <v>568</v>
      </c>
      <c r="W7556">
        <v>7</v>
      </c>
      <c r="X7556" t="s">
        <v>1286</v>
      </c>
      <c r="Y7556" t="s">
        <v>1286</v>
      </c>
    </row>
    <row r="7557" spans="11:26" x14ac:dyDescent="0.3">
      <c r="K7557" t="s">
        <v>42054</v>
      </c>
      <c r="L7557" t="s">
        <v>42055</v>
      </c>
      <c r="M7557" t="s">
        <v>28</v>
      </c>
      <c r="N7557" t="s">
        <v>40</v>
      </c>
      <c r="O7557" s="1">
        <v>39094</v>
      </c>
      <c r="P7557">
        <v>5000000</v>
      </c>
      <c r="Q7557" t="s">
        <v>42056</v>
      </c>
      <c r="R7557" t="s">
        <v>42057</v>
      </c>
      <c r="S7557" t="s">
        <v>42058</v>
      </c>
      <c r="T7557" t="s">
        <v>42059</v>
      </c>
      <c r="U7557" t="s">
        <v>34</v>
      </c>
      <c r="V7557" t="s">
        <v>46</v>
      </c>
      <c r="W7557" t="s">
        <v>881</v>
      </c>
      <c r="X7557" t="s">
        <v>882</v>
      </c>
      <c r="Y7557" t="s">
        <v>883</v>
      </c>
      <c r="Z7557" s="1">
        <v>41275</v>
      </c>
    </row>
    <row r="7558" spans="11:26" x14ac:dyDescent="0.3">
      <c r="K7558" t="s">
        <v>42060</v>
      </c>
      <c r="L7558" t="s">
        <v>42061</v>
      </c>
      <c r="M7558" t="s">
        <v>28</v>
      </c>
      <c r="O7558" t="s">
        <v>1531</v>
      </c>
      <c r="P7558">
        <v>12000000</v>
      </c>
      <c r="Q7558" t="s">
        <v>42062</v>
      </c>
      <c r="R7558" t="s">
        <v>42063</v>
      </c>
      <c r="S7558" t="s">
        <v>42064</v>
      </c>
      <c r="T7558" t="s">
        <v>436</v>
      </c>
      <c r="U7558" t="s">
        <v>34</v>
      </c>
      <c r="V7558" t="s">
        <v>46</v>
      </c>
      <c r="W7558" t="s">
        <v>106</v>
      </c>
      <c r="X7558" t="s">
        <v>107</v>
      </c>
      <c r="Y7558" t="s">
        <v>108</v>
      </c>
      <c r="Z7558" s="1">
        <v>39814</v>
      </c>
    </row>
    <row r="7559" spans="11:26" x14ac:dyDescent="0.3">
      <c r="K7559" t="s">
        <v>42060</v>
      </c>
      <c r="L7559" t="s">
        <v>42065</v>
      </c>
      <c r="M7559" t="s">
        <v>28</v>
      </c>
      <c r="O7559" t="s">
        <v>7970</v>
      </c>
      <c r="P7559">
        <v>42000000</v>
      </c>
      <c r="Q7559" t="s">
        <v>42066</v>
      </c>
      <c r="R7559" t="s">
        <v>42067</v>
      </c>
      <c r="S7559" t="s">
        <v>42068</v>
      </c>
      <c r="T7559" t="s">
        <v>42069</v>
      </c>
      <c r="U7559" t="s">
        <v>178</v>
      </c>
      <c r="V7559" t="s">
        <v>46</v>
      </c>
      <c r="W7559" t="s">
        <v>106</v>
      </c>
      <c r="X7559" t="s">
        <v>107</v>
      </c>
      <c r="Y7559" t="s">
        <v>116</v>
      </c>
      <c r="Z7559" s="1">
        <v>40179</v>
      </c>
    </row>
    <row r="7560" spans="11:26" x14ac:dyDescent="0.3">
      <c r="K7560" t="s">
        <v>42070</v>
      </c>
      <c r="L7560" t="s">
        <v>42071</v>
      </c>
      <c r="M7560" t="s">
        <v>52</v>
      </c>
      <c r="O7560" s="1">
        <v>39458</v>
      </c>
      <c r="P7560">
        <v>400000</v>
      </c>
      <c r="Q7560" t="s">
        <v>42072</v>
      </c>
      <c r="R7560" t="s">
        <v>42073</v>
      </c>
      <c r="S7560" t="s">
        <v>42074</v>
      </c>
      <c r="T7560" t="s">
        <v>42075</v>
      </c>
      <c r="U7560" t="s">
        <v>34</v>
      </c>
      <c r="V7560" t="s">
        <v>46</v>
      </c>
      <c r="W7560" t="s">
        <v>106</v>
      </c>
      <c r="X7560" t="s">
        <v>107</v>
      </c>
      <c r="Y7560" t="s">
        <v>116</v>
      </c>
      <c r="Z7560" s="1">
        <v>41280</v>
      </c>
    </row>
    <row r="7561" spans="11:26" x14ac:dyDescent="0.3">
      <c r="K7561" t="s">
        <v>42076</v>
      </c>
      <c r="L7561" t="s">
        <v>42077</v>
      </c>
      <c r="M7561" t="s">
        <v>3620</v>
      </c>
      <c r="O7561" s="1">
        <v>42074</v>
      </c>
      <c r="P7561">
        <v>73000</v>
      </c>
      <c r="Q7561" t="s">
        <v>42078</v>
      </c>
      <c r="R7561" t="s">
        <v>42079</v>
      </c>
      <c r="S7561" t="s">
        <v>42080</v>
      </c>
      <c r="T7561" t="s">
        <v>42081</v>
      </c>
      <c r="U7561" t="s">
        <v>34</v>
      </c>
      <c r="V7561" t="s">
        <v>46</v>
      </c>
      <c r="W7561" t="s">
        <v>228</v>
      </c>
      <c r="X7561" t="s">
        <v>229</v>
      </c>
      <c r="Y7561" t="s">
        <v>4356</v>
      </c>
      <c r="Z7561" s="1">
        <v>41640</v>
      </c>
    </row>
    <row r="7562" spans="11:26" x14ac:dyDescent="0.3">
      <c r="K7562" t="s">
        <v>42082</v>
      </c>
      <c r="L7562" t="s">
        <v>42083</v>
      </c>
      <c r="M7562" t="s">
        <v>28</v>
      </c>
      <c r="O7562" s="1">
        <v>38019</v>
      </c>
      <c r="P7562">
        <v>17300000</v>
      </c>
      <c r="Q7562" t="s">
        <v>42084</v>
      </c>
      <c r="R7562" t="s">
        <v>42085</v>
      </c>
      <c r="S7562" t="s">
        <v>42086</v>
      </c>
      <c r="T7562" t="s">
        <v>9357</v>
      </c>
      <c r="U7562" t="s">
        <v>34</v>
      </c>
      <c r="V7562" t="s">
        <v>46</v>
      </c>
      <c r="W7562" t="s">
        <v>5456</v>
      </c>
      <c r="X7562" t="s">
        <v>5457</v>
      </c>
      <c r="Y7562" t="s">
        <v>42087</v>
      </c>
      <c r="Z7562" s="1">
        <v>41275</v>
      </c>
    </row>
    <row r="7563" spans="11:26" x14ac:dyDescent="0.3">
      <c r="K7563" t="s">
        <v>42082</v>
      </c>
      <c r="L7563" t="s">
        <v>42088</v>
      </c>
      <c r="M7563" t="s">
        <v>28</v>
      </c>
      <c r="O7563" s="1">
        <v>38356</v>
      </c>
      <c r="P7563">
        <v>5050000</v>
      </c>
      <c r="Q7563" t="s">
        <v>42089</v>
      </c>
      <c r="R7563" t="s">
        <v>42090</v>
      </c>
      <c r="S7563" t="s">
        <v>42091</v>
      </c>
      <c r="T7563" t="s">
        <v>42092</v>
      </c>
      <c r="U7563" t="s">
        <v>34</v>
      </c>
      <c r="Z7563" s="1">
        <v>42005</v>
      </c>
    </row>
    <row r="7564" spans="11:26" x14ac:dyDescent="0.3">
      <c r="K7564" t="s">
        <v>42082</v>
      </c>
      <c r="L7564" t="s">
        <v>42093</v>
      </c>
      <c r="M7564" t="s">
        <v>28</v>
      </c>
      <c r="N7564" t="s">
        <v>1415</v>
      </c>
      <c r="O7564" s="1">
        <v>38724</v>
      </c>
      <c r="P7564">
        <v>8000000</v>
      </c>
      <c r="Q7564" t="s">
        <v>42094</v>
      </c>
      <c r="R7564" t="s">
        <v>42095</v>
      </c>
      <c r="S7564" t="s">
        <v>42096</v>
      </c>
      <c r="T7564" t="s">
        <v>6271</v>
      </c>
      <c r="U7564" t="s">
        <v>34</v>
      </c>
      <c r="V7564" t="s">
        <v>46</v>
      </c>
      <c r="W7564" t="s">
        <v>260</v>
      </c>
      <c r="X7564" t="s">
        <v>402</v>
      </c>
      <c r="Y7564" t="s">
        <v>536</v>
      </c>
      <c r="Z7564" s="1">
        <v>39817</v>
      </c>
    </row>
    <row r="7565" spans="11:26" x14ac:dyDescent="0.3">
      <c r="K7565" t="s">
        <v>42097</v>
      </c>
      <c r="L7565" t="s">
        <v>42098</v>
      </c>
      <c r="M7565" t="s">
        <v>52</v>
      </c>
      <c r="O7565" s="1">
        <v>41590</v>
      </c>
      <c r="P7565">
        <v>3100000</v>
      </c>
      <c r="Q7565" t="s">
        <v>42099</v>
      </c>
      <c r="R7565" t="s">
        <v>42100</v>
      </c>
      <c r="S7565" t="s">
        <v>42101</v>
      </c>
      <c r="T7565" t="s">
        <v>42102</v>
      </c>
      <c r="U7565" t="s">
        <v>34</v>
      </c>
      <c r="V7565" t="s">
        <v>46</v>
      </c>
      <c r="W7565" t="s">
        <v>106</v>
      </c>
      <c r="X7565" t="s">
        <v>107</v>
      </c>
      <c r="Y7565" t="s">
        <v>116</v>
      </c>
      <c r="Z7565" s="1">
        <v>40544</v>
      </c>
    </row>
    <row r="7566" spans="11:26" x14ac:dyDescent="0.3">
      <c r="K7566" t="s">
        <v>42103</v>
      </c>
      <c r="L7566" t="s">
        <v>42104</v>
      </c>
      <c r="M7566" t="s">
        <v>28</v>
      </c>
      <c r="N7566" t="s">
        <v>493</v>
      </c>
      <c r="O7566" s="1">
        <v>41153</v>
      </c>
      <c r="P7566">
        <v>52700000</v>
      </c>
      <c r="Q7566" t="s">
        <v>42105</v>
      </c>
      <c r="R7566" t="s">
        <v>42106</v>
      </c>
      <c r="S7566" t="s">
        <v>42107</v>
      </c>
      <c r="T7566" t="s">
        <v>2350</v>
      </c>
      <c r="U7566" t="s">
        <v>34</v>
      </c>
      <c r="V7566" t="s">
        <v>206</v>
      </c>
      <c r="W7566" t="s">
        <v>2537</v>
      </c>
      <c r="X7566" t="s">
        <v>208</v>
      </c>
      <c r="Y7566" t="s">
        <v>42108</v>
      </c>
      <c r="Z7566" s="1">
        <v>40912</v>
      </c>
    </row>
    <row r="7567" spans="11:26" x14ac:dyDescent="0.3">
      <c r="K7567" t="s">
        <v>42103</v>
      </c>
      <c r="L7567" t="s">
        <v>42109</v>
      </c>
      <c r="M7567" t="s">
        <v>28</v>
      </c>
      <c r="N7567" t="s">
        <v>40</v>
      </c>
      <c r="O7567" s="1">
        <v>39814</v>
      </c>
      <c r="P7567">
        <v>2000000</v>
      </c>
      <c r="Q7567" t="s">
        <v>42110</v>
      </c>
      <c r="R7567" t="s">
        <v>42111</v>
      </c>
      <c r="S7567" t="s">
        <v>42112</v>
      </c>
      <c r="T7567" t="s">
        <v>42113</v>
      </c>
      <c r="U7567" t="s">
        <v>345</v>
      </c>
      <c r="V7567" t="s">
        <v>206</v>
      </c>
      <c r="W7567" t="s">
        <v>207</v>
      </c>
      <c r="X7567" t="s">
        <v>208</v>
      </c>
      <c r="Y7567" t="s">
        <v>208</v>
      </c>
      <c r="Z7567" s="1">
        <v>39822</v>
      </c>
    </row>
    <row r="7568" spans="11:26" x14ac:dyDescent="0.3">
      <c r="K7568" t="s">
        <v>42103</v>
      </c>
      <c r="L7568" t="s">
        <v>42114</v>
      </c>
      <c r="M7568" t="s">
        <v>28</v>
      </c>
      <c r="N7568" t="s">
        <v>29</v>
      </c>
      <c r="O7568" s="1">
        <v>40183</v>
      </c>
      <c r="P7568">
        <v>12800000</v>
      </c>
      <c r="Q7568" t="s">
        <v>42115</v>
      </c>
      <c r="R7568" t="s">
        <v>42116</v>
      </c>
      <c r="S7568" t="s">
        <v>42117</v>
      </c>
      <c r="T7568" t="s">
        <v>42118</v>
      </c>
      <c r="U7568" t="s">
        <v>34</v>
      </c>
      <c r="V7568" t="s">
        <v>206</v>
      </c>
      <c r="W7568" t="s">
        <v>207</v>
      </c>
      <c r="X7568" t="s">
        <v>208</v>
      </c>
      <c r="Y7568" t="s">
        <v>208</v>
      </c>
      <c r="Z7568" s="1">
        <v>40186</v>
      </c>
    </row>
    <row r="7569" spans="11:26" x14ac:dyDescent="0.3">
      <c r="K7569" t="s">
        <v>42119</v>
      </c>
      <c r="L7569" t="s">
        <v>42120</v>
      </c>
      <c r="M7569" t="s">
        <v>28</v>
      </c>
      <c r="O7569" s="1">
        <v>41285</v>
      </c>
      <c r="P7569">
        <v>10000000</v>
      </c>
      <c r="Q7569" t="s">
        <v>42121</v>
      </c>
      <c r="R7569" t="s">
        <v>42122</v>
      </c>
      <c r="S7569" t="s">
        <v>42123</v>
      </c>
      <c r="T7569" t="s">
        <v>6</v>
      </c>
      <c r="U7569" t="s">
        <v>34</v>
      </c>
      <c r="V7569" t="s">
        <v>65</v>
      </c>
      <c r="W7569">
        <v>30</v>
      </c>
      <c r="X7569" t="s">
        <v>4743</v>
      </c>
      <c r="Y7569" t="s">
        <v>4743</v>
      </c>
    </row>
    <row r="7570" spans="11:26" x14ac:dyDescent="0.3">
      <c r="K7570" t="s">
        <v>42124</v>
      </c>
      <c r="L7570" t="s">
        <v>42125</v>
      </c>
      <c r="M7570" t="s">
        <v>28</v>
      </c>
      <c r="O7570" t="s">
        <v>9765</v>
      </c>
      <c r="P7570">
        <v>1800000</v>
      </c>
      <c r="Q7570" t="s">
        <v>42126</v>
      </c>
      <c r="R7570" t="s">
        <v>42127</v>
      </c>
      <c r="S7570" t="s">
        <v>42128</v>
      </c>
      <c r="T7570" t="s">
        <v>42129</v>
      </c>
      <c r="U7570" t="s">
        <v>34</v>
      </c>
      <c r="V7570" t="s">
        <v>35</v>
      </c>
      <c r="W7570">
        <v>19</v>
      </c>
      <c r="X7570" t="s">
        <v>792</v>
      </c>
      <c r="Y7570" t="s">
        <v>792</v>
      </c>
      <c r="Z7570" s="1">
        <v>41275</v>
      </c>
    </row>
    <row r="7571" spans="11:26" x14ac:dyDescent="0.3">
      <c r="K7571" t="s">
        <v>42124</v>
      </c>
      <c r="L7571" t="s">
        <v>42130</v>
      </c>
      <c r="M7571" t="s">
        <v>28</v>
      </c>
      <c r="N7571" t="s">
        <v>40</v>
      </c>
      <c r="O7571" t="s">
        <v>42131</v>
      </c>
      <c r="P7571">
        <v>5300000</v>
      </c>
      <c r="Q7571" t="s">
        <v>42132</v>
      </c>
      <c r="R7571" t="s">
        <v>42133</v>
      </c>
      <c r="S7571" t="s">
        <v>42134</v>
      </c>
      <c r="T7571" t="s">
        <v>34618</v>
      </c>
      <c r="U7571" t="s">
        <v>34</v>
      </c>
      <c r="V7571" t="s">
        <v>46</v>
      </c>
      <c r="W7571" t="s">
        <v>471</v>
      </c>
      <c r="X7571" t="s">
        <v>1482</v>
      </c>
      <c r="Y7571" t="s">
        <v>1482</v>
      </c>
      <c r="Z7571" s="1">
        <v>41276</v>
      </c>
    </row>
    <row r="7572" spans="11:26" x14ac:dyDescent="0.3">
      <c r="K7572" t="s">
        <v>42135</v>
      </c>
      <c r="L7572" t="s">
        <v>42136</v>
      </c>
      <c r="M7572" t="s">
        <v>52</v>
      </c>
      <c r="O7572" t="s">
        <v>11584</v>
      </c>
      <c r="P7572">
        <v>25000</v>
      </c>
      <c r="Q7572" t="s">
        <v>42137</v>
      </c>
      <c r="R7572" t="s">
        <v>42138</v>
      </c>
      <c r="S7572" t="s">
        <v>42139</v>
      </c>
      <c r="T7572" t="s">
        <v>124</v>
      </c>
      <c r="U7572" t="s">
        <v>34</v>
      </c>
      <c r="V7572" t="s">
        <v>46</v>
      </c>
      <c r="W7572" t="s">
        <v>437</v>
      </c>
      <c r="X7572" t="s">
        <v>8911</v>
      </c>
      <c r="Y7572" t="s">
        <v>8911</v>
      </c>
      <c r="Z7572" s="1">
        <v>40544</v>
      </c>
    </row>
    <row r="7573" spans="11:26" x14ac:dyDescent="0.3">
      <c r="K7573" t="s">
        <v>42140</v>
      </c>
      <c r="L7573" t="s">
        <v>42141</v>
      </c>
      <c r="M7573" t="s">
        <v>190</v>
      </c>
      <c r="O7573" t="s">
        <v>17480</v>
      </c>
      <c r="Q7573" t="s">
        <v>42142</v>
      </c>
      <c r="R7573" t="s">
        <v>42143</v>
      </c>
      <c r="S7573" t="s">
        <v>42144</v>
      </c>
      <c r="T7573" t="s">
        <v>186</v>
      </c>
      <c r="U7573" t="s">
        <v>345</v>
      </c>
      <c r="V7573" t="s">
        <v>46</v>
      </c>
      <c r="W7573" t="s">
        <v>106</v>
      </c>
      <c r="X7573" t="s">
        <v>107</v>
      </c>
      <c r="Y7573" t="s">
        <v>1113</v>
      </c>
    </row>
    <row r="7574" spans="11:26" x14ac:dyDescent="0.3">
      <c r="K7574" t="s">
        <v>42145</v>
      </c>
      <c r="L7574" t="s">
        <v>42146</v>
      </c>
      <c r="M7574" t="s">
        <v>190</v>
      </c>
      <c r="O7574" t="s">
        <v>6618</v>
      </c>
      <c r="P7574">
        <v>200000</v>
      </c>
      <c r="Q7574" t="s">
        <v>42147</v>
      </c>
      <c r="R7574" t="s">
        <v>42148</v>
      </c>
      <c r="S7574" t="s">
        <v>42149</v>
      </c>
      <c r="T7574" t="s">
        <v>150</v>
      </c>
      <c r="U7574" t="s">
        <v>34</v>
      </c>
      <c r="V7574" t="s">
        <v>46</v>
      </c>
      <c r="W7574" t="s">
        <v>2265</v>
      </c>
      <c r="X7574" t="s">
        <v>2266</v>
      </c>
      <c r="Y7574" t="s">
        <v>2266</v>
      </c>
      <c r="Z7574" s="1">
        <v>39814</v>
      </c>
    </row>
    <row r="7575" spans="11:26" x14ac:dyDescent="0.3">
      <c r="K7575" t="s">
        <v>42150</v>
      </c>
      <c r="L7575" t="s">
        <v>42151</v>
      </c>
      <c r="M7575" t="s">
        <v>28</v>
      </c>
      <c r="N7575" t="s">
        <v>40</v>
      </c>
      <c r="O7575" s="1">
        <v>41702</v>
      </c>
      <c r="P7575">
        <v>1500000</v>
      </c>
      <c r="Q7575" t="s">
        <v>42152</v>
      </c>
      <c r="R7575" t="s">
        <v>42153</v>
      </c>
      <c r="S7575" t="s">
        <v>42154</v>
      </c>
      <c r="T7575" t="s">
        <v>42155</v>
      </c>
      <c r="U7575" t="s">
        <v>34</v>
      </c>
      <c r="V7575" t="s">
        <v>5084</v>
      </c>
      <c r="W7575">
        <v>78</v>
      </c>
      <c r="X7575" t="s">
        <v>5085</v>
      </c>
      <c r="Y7575" t="s">
        <v>5085</v>
      </c>
      <c r="Z7575" s="1">
        <v>40915</v>
      </c>
    </row>
    <row r="7576" spans="11:26" x14ac:dyDescent="0.3">
      <c r="K7576" t="s">
        <v>42156</v>
      </c>
      <c r="L7576" t="s">
        <v>42157</v>
      </c>
      <c r="M7576" t="s">
        <v>28</v>
      </c>
      <c r="N7576" t="s">
        <v>40</v>
      </c>
      <c r="O7576" s="1">
        <v>42251</v>
      </c>
      <c r="P7576">
        <v>4000000</v>
      </c>
      <c r="Q7576" t="s">
        <v>42158</v>
      </c>
      <c r="R7576" t="s">
        <v>42159</v>
      </c>
      <c r="S7576" t="s">
        <v>42160</v>
      </c>
      <c r="T7576" t="s">
        <v>470</v>
      </c>
      <c r="U7576" t="s">
        <v>34</v>
      </c>
      <c r="V7576" t="s">
        <v>46</v>
      </c>
      <c r="W7576" t="s">
        <v>106</v>
      </c>
      <c r="X7576" t="s">
        <v>107</v>
      </c>
      <c r="Y7576" t="s">
        <v>42161</v>
      </c>
      <c r="Z7576" s="1">
        <v>39448</v>
      </c>
    </row>
    <row r="7577" spans="11:26" x14ac:dyDescent="0.3">
      <c r="K7577" t="s">
        <v>42162</v>
      </c>
      <c r="L7577" t="s">
        <v>42163</v>
      </c>
      <c r="M7577" t="s">
        <v>28</v>
      </c>
      <c r="O7577" s="1">
        <v>36202</v>
      </c>
      <c r="P7577">
        <v>30000000</v>
      </c>
      <c r="Q7577" t="s">
        <v>42164</v>
      </c>
      <c r="R7577" t="s">
        <v>42165</v>
      </c>
      <c r="S7577" t="s">
        <v>42166</v>
      </c>
      <c r="T7577" t="s">
        <v>8227</v>
      </c>
      <c r="U7577" t="s">
        <v>34</v>
      </c>
      <c r="V7577" t="s">
        <v>46</v>
      </c>
      <c r="W7577" t="s">
        <v>228</v>
      </c>
      <c r="X7577" t="s">
        <v>229</v>
      </c>
      <c r="Y7577" t="s">
        <v>5997</v>
      </c>
      <c r="Z7577" s="1">
        <v>36161</v>
      </c>
    </row>
    <row r="7578" spans="11:26" x14ac:dyDescent="0.3">
      <c r="K7578" t="s">
        <v>42167</v>
      </c>
      <c r="L7578" t="s">
        <v>42168</v>
      </c>
      <c r="M7578" t="s">
        <v>28</v>
      </c>
      <c r="O7578" t="s">
        <v>11047</v>
      </c>
      <c r="P7578">
        <v>4600000</v>
      </c>
      <c r="Q7578" t="s">
        <v>42169</v>
      </c>
      <c r="R7578" t="s">
        <v>42170</v>
      </c>
      <c r="S7578" t="s">
        <v>42171</v>
      </c>
      <c r="T7578" t="s">
        <v>1249</v>
      </c>
      <c r="U7578" t="s">
        <v>34</v>
      </c>
      <c r="V7578" t="s">
        <v>206</v>
      </c>
      <c r="W7578" t="s">
        <v>4516</v>
      </c>
      <c r="X7578" t="s">
        <v>4517</v>
      </c>
      <c r="Y7578" t="s">
        <v>4517</v>
      </c>
      <c r="Z7578" s="1">
        <v>39814</v>
      </c>
    </row>
    <row r="7579" spans="11:26" x14ac:dyDescent="0.3">
      <c r="K7579" t="s">
        <v>42167</v>
      </c>
      <c r="L7579" t="s">
        <v>42172</v>
      </c>
      <c r="M7579" t="s">
        <v>52</v>
      </c>
      <c r="O7579" t="s">
        <v>4499</v>
      </c>
      <c r="P7579">
        <v>1275000</v>
      </c>
      <c r="Q7579" t="s">
        <v>42173</v>
      </c>
      <c r="R7579" t="s">
        <v>42174</v>
      </c>
      <c r="S7579" t="s">
        <v>42175</v>
      </c>
      <c r="T7579" t="s">
        <v>42176</v>
      </c>
      <c r="U7579" t="s">
        <v>34</v>
      </c>
      <c r="V7579" t="s">
        <v>125</v>
      </c>
      <c r="W7579">
        <v>12</v>
      </c>
      <c r="X7579" t="s">
        <v>126</v>
      </c>
      <c r="Y7579" t="s">
        <v>126</v>
      </c>
      <c r="Z7579" t="s">
        <v>42177</v>
      </c>
    </row>
    <row r="7580" spans="11:26" x14ac:dyDescent="0.3">
      <c r="K7580" t="s">
        <v>42178</v>
      </c>
      <c r="L7580" t="s">
        <v>42179</v>
      </c>
      <c r="M7580" t="s">
        <v>28</v>
      </c>
      <c r="O7580" t="s">
        <v>42180</v>
      </c>
      <c r="P7580">
        <v>3380000</v>
      </c>
      <c r="Q7580" t="s">
        <v>42181</v>
      </c>
      <c r="R7580" t="s">
        <v>42182</v>
      </c>
      <c r="S7580" t="s">
        <v>42183</v>
      </c>
      <c r="T7580" t="s">
        <v>74</v>
      </c>
      <c r="U7580" t="s">
        <v>34</v>
      </c>
      <c r="V7580" t="s">
        <v>46</v>
      </c>
      <c r="W7580" t="s">
        <v>142</v>
      </c>
      <c r="X7580" t="s">
        <v>4891</v>
      </c>
      <c r="Y7580" t="s">
        <v>4891</v>
      </c>
    </row>
    <row r="7581" spans="11:26" x14ac:dyDescent="0.3">
      <c r="K7581" t="s">
        <v>42184</v>
      </c>
      <c r="L7581" t="s">
        <v>42185</v>
      </c>
      <c r="M7581" t="s">
        <v>28</v>
      </c>
      <c r="N7581" t="s">
        <v>29</v>
      </c>
      <c r="O7581" t="s">
        <v>42186</v>
      </c>
      <c r="P7581">
        <v>15500000</v>
      </c>
      <c r="Q7581" t="s">
        <v>42187</v>
      </c>
      <c r="R7581" t="s">
        <v>42188</v>
      </c>
      <c r="S7581" t="s">
        <v>42189</v>
      </c>
      <c r="T7581" t="s">
        <v>42190</v>
      </c>
      <c r="U7581" t="s">
        <v>34</v>
      </c>
      <c r="V7581" t="s">
        <v>46</v>
      </c>
      <c r="W7581" t="s">
        <v>106</v>
      </c>
      <c r="X7581" t="s">
        <v>107</v>
      </c>
      <c r="Y7581" t="s">
        <v>116</v>
      </c>
    </row>
    <row r="7582" spans="11:26" x14ac:dyDescent="0.3">
      <c r="K7582" t="s">
        <v>42184</v>
      </c>
      <c r="L7582" t="s">
        <v>42191</v>
      </c>
      <c r="M7582" t="s">
        <v>28</v>
      </c>
      <c r="N7582" t="s">
        <v>1189</v>
      </c>
      <c r="O7582" t="s">
        <v>40391</v>
      </c>
      <c r="P7582">
        <v>20000000</v>
      </c>
      <c r="Q7582" t="s">
        <v>42192</v>
      </c>
      <c r="R7582" t="s">
        <v>42193</v>
      </c>
      <c r="S7582" t="s">
        <v>42194</v>
      </c>
      <c r="T7582" t="s">
        <v>42195</v>
      </c>
      <c r="U7582" t="s">
        <v>34</v>
      </c>
      <c r="V7582" t="s">
        <v>35</v>
      </c>
      <c r="W7582">
        <v>16</v>
      </c>
      <c r="X7582" t="s">
        <v>36</v>
      </c>
      <c r="Y7582" t="s">
        <v>36</v>
      </c>
      <c r="Z7582" s="1">
        <v>40915</v>
      </c>
    </row>
    <row r="7583" spans="11:26" x14ac:dyDescent="0.3">
      <c r="K7583" t="s">
        <v>42184</v>
      </c>
      <c r="L7583" t="s">
        <v>42196</v>
      </c>
      <c r="M7583" t="s">
        <v>28</v>
      </c>
      <c r="N7583" t="s">
        <v>493</v>
      </c>
      <c r="O7583" s="1">
        <v>38117</v>
      </c>
      <c r="P7583">
        <v>20000000</v>
      </c>
      <c r="Q7583" t="s">
        <v>42197</v>
      </c>
      <c r="R7583" t="s">
        <v>42198</v>
      </c>
      <c r="S7583" t="s">
        <v>42199</v>
      </c>
      <c r="T7583" t="s">
        <v>64</v>
      </c>
      <c r="U7583" t="s">
        <v>34</v>
      </c>
      <c r="V7583" t="s">
        <v>46</v>
      </c>
      <c r="W7583" t="s">
        <v>167</v>
      </c>
      <c r="X7583" t="s">
        <v>168</v>
      </c>
      <c r="Y7583" t="s">
        <v>169</v>
      </c>
      <c r="Z7583" s="1">
        <v>41275</v>
      </c>
    </row>
    <row r="7584" spans="11:26" x14ac:dyDescent="0.3">
      <c r="K7584" t="s">
        <v>42184</v>
      </c>
      <c r="L7584" t="s">
        <v>42200</v>
      </c>
      <c r="M7584" t="s">
        <v>28</v>
      </c>
      <c r="O7584" s="1">
        <v>38718</v>
      </c>
      <c r="P7584">
        <v>86000000</v>
      </c>
      <c r="Q7584" t="s">
        <v>42201</v>
      </c>
      <c r="R7584" t="s">
        <v>42202</v>
      </c>
      <c r="S7584" t="s">
        <v>42203</v>
      </c>
      <c r="T7584" t="s">
        <v>42204</v>
      </c>
      <c r="U7584" t="s">
        <v>34</v>
      </c>
      <c r="V7584" t="s">
        <v>3680</v>
      </c>
      <c r="W7584">
        <v>13</v>
      </c>
      <c r="X7584" t="s">
        <v>3681</v>
      </c>
      <c r="Y7584" t="s">
        <v>3681</v>
      </c>
      <c r="Z7584" s="1">
        <v>41465</v>
      </c>
    </row>
    <row r="7585" spans="11:26" x14ac:dyDescent="0.3">
      <c r="K7585" t="s">
        <v>42184</v>
      </c>
      <c r="L7585" t="s">
        <v>42205</v>
      </c>
      <c r="M7585" t="s">
        <v>28</v>
      </c>
      <c r="N7585" t="s">
        <v>1189</v>
      </c>
      <c r="O7585" s="1">
        <v>38117</v>
      </c>
      <c r="P7585">
        <v>12000000</v>
      </c>
      <c r="Q7585" t="s">
        <v>42206</v>
      </c>
      <c r="R7585" t="s">
        <v>42207</v>
      </c>
      <c r="S7585" t="s">
        <v>42208</v>
      </c>
      <c r="T7585" t="s">
        <v>38112</v>
      </c>
      <c r="U7585" t="s">
        <v>34</v>
      </c>
      <c r="Z7585" s="1">
        <v>41281</v>
      </c>
    </row>
    <row r="7586" spans="11:26" x14ac:dyDescent="0.3">
      <c r="K7586" t="s">
        <v>42184</v>
      </c>
      <c r="L7586" t="s">
        <v>42209</v>
      </c>
      <c r="M7586" t="s">
        <v>28</v>
      </c>
      <c r="N7586" t="s">
        <v>8998</v>
      </c>
      <c r="O7586" t="s">
        <v>42210</v>
      </c>
      <c r="P7586">
        <v>15000000</v>
      </c>
      <c r="Q7586" t="s">
        <v>42211</v>
      </c>
      <c r="R7586" t="s">
        <v>42212</v>
      </c>
      <c r="S7586" t="s">
        <v>42213</v>
      </c>
      <c r="T7586" t="s">
        <v>42214</v>
      </c>
      <c r="U7586" t="s">
        <v>34</v>
      </c>
      <c r="V7586" t="s">
        <v>96</v>
      </c>
      <c r="W7586" t="s">
        <v>336</v>
      </c>
      <c r="X7586" t="s">
        <v>337</v>
      </c>
      <c r="Y7586" t="s">
        <v>337</v>
      </c>
      <c r="Z7586" s="1">
        <v>40544</v>
      </c>
    </row>
    <row r="7587" spans="11:26" x14ac:dyDescent="0.3">
      <c r="K7587" t="s">
        <v>42184</v>
      </c>
      <c r="L7587" t="s">
        <v>42215</v>
      </c>
      <c r="M7587" t="s">
        <v>28</v>
      </c>
      <c r="N7587" t="s">
        <v>2690</v>
      </c>
      <c r="O7587" s="1">
        <v>39121</v>
      </c>
      <c r="P7587">
        <v>13360000</v>
      </c>
      <c r="Q7587" t="s">
        <v>42216</v>
      </c>
      <c r="R7587" t="s">
        <v>42217</v>
      </c>
      <c r="S7587" t="s">
        <v>42218</v>
      </c>
      <c r="T7587" t="s">
        <v>42219</v>
      </c>
      <c r="U7587" t="s">
        <v>34</v>
      </c>
      <c r="V7587" t="s">
        <v>46</v>
      </c>
      <c r="W7587" t="s">
        <v>167</v>
      </c>
      <c r="X7587" t="s">
        <v>168</v>
      </c>
      <c r="Y7587" t="s">
        <v>169</v>
      </c>
      <c r="Z7587" s="1">
        <v>40909</v>
      </c>
    </row>
    <row r="7588" spans="11:26" x14ac:dyDescent="0.3">
      <c r="K7588" t="s">
        <v>42220</v>
      </c>
      <c r="L7588" t="s">
        <v>42221</v>
      </c>
      <c r="M7588" t="s">
        <v>223</v>
      </c>
      <c r="O7588" s="1">
        <v>41278</v>
      </c>
      <c r="P7588">
        <v>25000</v>
      </c>
      <c r="Q7588" t="s">
        <v>42222</v>
      </c>
      <c r="R7588" t="s">
        <v>42223</v>
      </c>
      <c r="S7588" t="s">
        <v>42224</v>
      </c>
      <c r="T7588" t="s">
        <v>42225</v>
      </c>
      <c r="U7588" t="s">
        <v>34</v>
      </c>
      <c r="V7588" t="s">
        <v>206</v>
      </c>
      <c r="W7588" t="s">
        <v>42226</v>
      </c>
      <c r="X7588" t="s">
        <v>42227</v>
      </c>
      <c r="Y7588" t="s">
        <v>42227</v>
      </c>
      <c r="Z7588" s="1">
        <v>39448</v>
      </c>
    </row>
    <row r="7589" spans="11:26" x14ac:dyDescent="0.3">
      <c r="K7589" t="s">
        <v>42228</v>
      </c>
      <c r="L7589" t="s">
        <v>42229</v>
      </c>
      <c r="M7589" t="s">
        <v>28</v>
      </c>
      <c r="N7589" t="s">
        <v>40</v>
      </c>
      <c r="O7589" t="s">
        <v>212</v>
      </c>
      <c r="P7589">
        <v>450000</v>
      </c>
      <c r="Q7589" t="s">
        <v>42230</v>
      </c>
      <c r="R7589" t="s">
        <v>42231</v>
      </c>
      <c r="S7589" t="s">
        <v>42232</v>
      </c>
      <c r="T7589" t="s">
        <v>42233</v>
      </c>
      <c r="U7589" t="s">
        <v>34</v>
      </c>
      <c r="V7589" t="s">
        <v>46</v>
      </c>
      <c r="W7589" t="s">
        <v>2104</v>
      </c>
      <c r="X7589" t="s">
        <v>2105</v>
      </c>
      <c r="Y7589" t="s">
        <v>42234</v>
      </c>
      <c r="Z7589" s="1">
        <v>39083</v>
      </c>
    </row>
    <row r="7590" spans="11:26" x14ac:dyDescent="0.3">
      <c r="K7590" t="s">
        <v>42228</v>
      </c>
      <c r="L7590" t="s">
        <v>42235</v>
      </c>
      <c r="M7590" t="s">
        <v>28</v>
      </c>
      <c r="N7590" t="s">
        <v>29</v>
      </c>
      <c r="O7590" t="s">
        <v>42236</v>
      </c>
      <c r="P7590">
        <v>2000000</v>
      </c>
      <c r="Q7590" t="s">
        <v>42237</v>
      </c>
      <c r="R7590" t="s">
        <v>42238</v>
      </c>
      <c r="S7590" t="s">
        <v>42239</v>
      </c>
      <c r="T7590" t="s">
        <v>95</v>
      </c>
      <c r="U7590" t="s">
        <v>178</v>
      </c>
      <c r="V7590" t="s">
        <v>46</v>
      </c>
      <c r="W7590" t="s">
        <v>1731</v>
      </c>
      <c r="X7590" t="s">
        <v>1768</v>
      </c>
      <c r="Y7590" t="s">
        <v>1768</v>
      </c>
      <c r="Z7590" s="1">
        <v>37622</v>
      </c>
    </row>
    <row r="7591" spans="11:26" x14ac:dyDescent="0.3">
      <c r="K7591" t="s">
        <v>42240</v>
      </c>
      <c r="L7591" t="s">
        <v>42241</v>
      </c>
      <c r="M7591" t="s">
        <v>52</v>
      </c>
      <c r="O7591" t="s">
        <v>8297</v>
      </c>
      <c r="P7591">
        <v>200000</v>
      </c>
      <c r="Q7591" t="s">
        <v>42242</v>
      </c>
      <c r="R7591" t="s">
        <v>42243</v>
      </c>
      <c r="S7591" t="s">
        <v>42244</v>
      </c>
      <c r="T7591" t="s">
        <v>42245</v>
      </c>
      <c r="U7591" t="s">
        <v>34</v>
      </c>
      <c r="V7591" t="s">
        <v>46</v>
      </c>
      <c r="W7591" t="s">
        <v>106</v>
      </c>
      <c r="X7591" t="s">
        <v>107</v>
      </c>
      <c r="Y7591" t="s">
        <v>396</v>
      </c>
      <c r="Z7591" s="1">
        <v>37257</v>
      </c>
    </row>
    <row r="7592" spans="11:26" x14ac:dyDescent="0.3">
      <c r="K7592" t="s">
        <v>42246</v>
      </c>
      <c r="L7592" t="s">
        <v>42247</v>
      </c>
      <c r="M7592" t="s">
        <v>28</v>
      </c>
      <c r="O7592" s="1">
        <v>39083</v>
      </c>
      <c r="P7592">
        <v>622000</v>
      </c>
      <c r="Q7592" t="s">
        <v>42248</v>
      </c>
      <c r="R7592" t="s">
        <v>42249</v>
      </c>
      <c r="S7592" t="s">
        <v>42250</v>
      </c>
      <c r="T7592" t="s">
        <v>8307</v>
      </c>
      <c r="U7592" t="s">
        <v>178</v>
      </c>
      <c r="V7592" t="s">
        <v>46</v>
      </c>
      <c r="W7592" t="s">
        <v>228</v>
      </c>
      <c r="X7592" t="s">
        <v>229</v>
      </c>
      <c r="Y7592" t="s">
        <v>229</v>
      </c>
      <c r="Z7592" s="1">
        <v>37629</v>
      </c>
    </row>
    <row r="7593" spans="11:26" x14ac:dyDescent="0.3">
      <c r="K7593" t="s">
        <v>42251</v>
      </c>
      <c r="L7593" t="s">
        <v>42252</v>
      </c>
      <c r="M7593" t="s">
        <v>190</v>
      </c>
      <c r="O7593" s="1">
        <v>42253</v>
      </c>
      <c r="P7593">
        <v>0</v>
      </c>
      <c r="Q7593" t="s">
        <v>42253</v>
      </c>
      <c r="R7593" t="s">
        <v>42254</v>
      </c>
      <c r="S7593" t="s">
        <v>42255</v>
      </c>
      <c r="T7593" t="s">
        <v>42256</v>
      </c>
      <c r="U7593" t="s">
        <v>34</v>
      </c>
      <c r="V7593" t="s">
        <v>35</v>
      </c>
      <c r="W7593">
        <v>24</v>
      </c>
      <c r="X7593" t="s">
        <v>28137</v>
      </c>
      <c r="Y7593" t="s">
        <v>28137</v>
      </c>
      <c r="Z7593" t="s">
        <v>42257</v>
      </c>
    </row>
    <row r="7594" spans="11:26" x14ac:dyDescent="0.3">
      <c r="K7594" t="s">
        <v>42258</v>
      </c>
      <c r="L7594" t="s">
        <v>42259</v>
      </c>
      <c r="M7594" t="s">
        <v>28</v>
      </c>
      <c r="O7594" s="1">
        <v>38720</v>
      </c>
      <c r="P7594">
        <v>21500000</v>
      </c>
      <c r="Q7594" t="s">
        <v>42260</v>
      </c>
      <c r="R7594" t="s">
        <v>42261</v>
      </c>
      <c r="S7594" t="s">
        <v>42262</v>
      </c>
      <c r="T7594" t="s">
        <v>5804</v>
      </c>
      <c r="U7594" t="s">
        <v>34</v>
      </c>
      <c r="V7594" t="s">
        <v>46</v>
      </c>
      <c r="W7594" t="s">
        <v>1846</v>
      </c>
      <c r="X7594" t="s">
        <v>1847</v>
      </c>
      <c r="Y7594" t="s">
        <v>1989</v>
      </c>
      <c r="Z7594" s="1">
        <v>39083</v>
      </c>
    </row>
    <row r="7595" spans="11:26" x14ac:dyDescent="0.3">
      <c r="K7595" t="s">
        <v>42258</v>
      </c>
      <c r="L7595" t="s">
        <v>42263</v>
      </c>
      <c r="M7595" t="s">
        <v>28</v>
      </c>
      <c r="O7595" t="s">
        <v>42264</v>
      </c>
      <c r="P7595">
        <v>2000000</v>
      </c>
      <c r="Q7595" t="s">
        <v>42265</v>
      </c>
      <c r="R7595" t="s">
        <v>42266</v>
      </c>
      <c r="S7595" t="s">
        <v>42267</v>
      </c>
      <c r="T7595" t="s">
        <v>124</v>
      </c>
      <c r="U7595" t="s">
        <v>34</v>
      </c>
      <c r="V7595" t="s">
        <v>35</v>
      </c>
      <c r="W7595">
        <v>16</v>
      </c>
      <c r="X7595" t="s">
        <v>36</v>
      </c>
      <c r="Y7595" t="s">
        <v>36</v>
      </c>
      <c r="Z7595" s="1">
        <v>39448</v>
      </c>
    </row>
    <row r="7596" spans="11:26" x14ac:dyDescent="0.3">
      <c r="K7596" t="s">
        <v>42268</v>
      </c>
      <c r="L7596" t="s">
        <v>42269</v>
      </c>
      <c r="M7596" t="s">
        <v>28</v>
      </c>
      <c r="N7596" t="s">
        <v>29</v>
      </c>
      <c r="O7596" t="s">
        <v>7077</v>
      </c>
      <c r="P7596">
        <v>36000000</v>
      </c>
      <c r="Q7596" t="s">
        <v>42270</v>
      </c>
      <c r="R7596" t="s">
        <v>42271</v>
      </c>
      <c r="S7596" t="s">
        <v>42272</v>
      </c>
      <c r="T7596" t="s">
        <v>42273</v>
      </c>
      <c r="U7596" t="s">
        <v>34</v>
      </c>
      <c r="V7596" t="s">
        <v>1922</v>
      </c>
      <c r="W7596">
        <v>7</v>
      </c>
      <c r="X7596" t="s">
        <v>1923</v>
      </c>
      <c r="Y7596" t="s">
        <v>1923</v>
      </c>
    </row>
    <row r="7597" spans="11:26" x14ac:dyDescent="0.3">
      <c r="K7597" t="s">
        <v>42274</v>
      </c>
      <c r="L7597" t="s">
        <v>42275</v>
      </c>
      <c r="M7597" t="s">
        <v>256</v>
      </c>
      <c r="O7597" s="1">
        <v>41888</v>
      </c>
      <c r="P7597">
        <v>30000</v>
      </c>
      <c r="Q7597" t="s">
        <v>42276</v>
      </c>
      <c r="R7597" t="s">
        <v>42277</v>
      </c>
      <c r="S7597" t="s">
        <v>42278</v>
      </c>
      <c r="T7597" t="s">
        <v>74</v>
      </c>
      <c r="U7597" t="s">
        <v>34</v>
      </c>
      <c r="V7597" t="s">
        <v>206</v>
      </c>
      <c r="W7597" t="s">
        <v>207</v>
      </c>
      <c r="X7597" t="s">
        <v>208</v>
      </c>
      <c r="Y7597" t="s">
        <v>208</v>
      </c>
      <c r="Z7597" t="s">
        <v>42279</v>
      </c>
    </row>
    <row r="7598" spans="11:26" x14ac:dyDescent="0.3">
      <c r="K7598" t="s">
        <v>42280</v>
      </c>
      <c r="L7598" t="s">
        <v>42281</v>
      </c>
      <c r="M7598" t="s">
        <v>28</v>
      </c>
      <c r="O7598" t="s">
        <v>27694</v>
      </c>
      <c r="P7598">
        <v>100000</v>
      </c>
      <c r="Q7598" t="s">
        <v>42282</v>
      </c>
      <c r="R7598" t="s">
        <v>42283</v>
      </c>
      <c r="S7598" t="s">
        <v>42284</v>
      </c>
      <c r="T7598" t="s">
        <v>1080</v>
      </c>
      <c r="U7598" t="s">
        <v>345</v>
      </c>
      <c r="V7598" t="s">
        <v>46</v>
      </c>
      <c r="W7598" t="s">
        <v>106</v>
      </c>
      <c r="X7598" t="s">
        <v>107</v>
      </c>
      <c r="Y7598" t="s">
        <v>116</v>
      </c>
      <c r="Z7598" s="1">
        <v>38718</v>
      </c>
    </row>
    <row r="7599" spans="11:26" x14ac:dyDescent="0.3">
      <c r="K7599" t="s">
        <v>42280</v>
      </c>
      <c r="L7599" t="s">
        <v>42285</v>
      </c>
      <c r="M7599" t="s">
        <v>28</v>
      </c>
      <c r="O7599" t="s">
        <v>11354</v>
      </c>
      <c r="P7599">
        <v>745075</v>
      </c>
      <c r="Q7599" t="s">
        <v>42286</v>
      </c>
      <c r="R7599" t="s">
        <v>42287</v>
      </c>
      <c r="S7599" t="s">
        <v>42288</v>
      </c>
      <c r="T7599" t="s">
        <v>42289</v>
      </c>
      <c r="U7599" t="s">
        <v>1158</v>
      </c>
      <c r="V7599" t="s">
        <v>46</v>
      </c>
      <c r="W7599" t="s">
        <v>471</v>
      </c>
      <c r="X7599" t="s">
        <v>1482</v>
      </c>
      <c r="Y7599" t="s">
        <v>1482</v>
      </c>
      <c r="Z7599" s="1">
        <v>40544</v>
      </c>
    </row>
    <row r="7600" spans="11:26" x14ac:dyDescent="0.3">
      <c r="K7600" t="s">
        <v>42290</v>
      </c>
      <c r="L7600" t="s">
        <v>42291</v>
      </c>
      <c r="M7600" t="s">
        <v>749</v>
      </c>
      <c r="O7600" t="s">
        <v>15782</v>
      </c>
      <c r="P7600">
        <v>1000000</v>
      </c>
      <c r="Q7600" t="s">
        <v>42292</v>
      </c>
      <c r="R7600" t="s">
        <v>42293</v>
      </c>
      <c r="S7600" t="s">
        <v>42294</v>
      </c>
      <c r="T7600" t="s">
        <v>150</v>
      </c>
      <c r="U7600" t="s">
        <v>34</v>
      </c>
      <c r="V7600" t="s">
        <v>46</v>
      </c>
      <c r="W7600" t="s">
        <v>346</v>
      </c>
      <c r="X7600" t="s">
        <v>11222</v>
      </c>
      <c r="Y7600" t="s">
        <v>11222</v>
      </c>
      <c r="Z7600" s="1">
        <v>37987</v>
      </c>
    </row>
    <row r="7601" spans="11:26" x14ac:dyDescent="0.3">
      <c r="K7601" t="s">
        <v>42295</v>
      </c>
      <c r="L7601" t="s">
        <v>42296</v>
      </c>
      <c r="M7601" t="s">
        <v>223</v>
      </c>
      <c r="O7601" s="1">
        <v>41404</v>
      </c>
      <c r="P7601">
        <v>10000</v>
      </c>
      <c r="Q7601" t="s">
        <v>42297</v>
      </c>
      <c r="R7601" t="s">
        <v>42298</v>
      </c>
      <c r="S7601" t="s">
        <v>42299</v>
      </c>
      <c r="T7601" t="s">
        <v>74</v>
      </c>
      <c r="U7601" t="s">
        <v>34</v>
      </c>
      <c r="V7601" t="s">
        <v>46</v>
      </c>
      <c r="W7601" t="s">
        <v>260</v>
      </c>
      <c r="X7601" t="s">
        <v>402</v>
      </c>
      <c r="Y7601" t="s">
        <v>6162</v>
      </c>
      <c r="Z7601" s="1">
        <v>36526</v>
      </c>
    </row>
    <row r="7602" spans="11:26" x14ac:dyDescent="0.3">
      <c r="K7602" t="s">
        <v>42300</v>
      </c>
      <c r="L7602" t="s">
        <v>42301</v>
      </c>
      <c r="M7602" t="s">
        <v>190</v>
      </c>
      <c r="O7602" t="s">
        <v>2022</v>
      </c>
      <c r="Q7602" t="s">
        <v>42302</v>
      </c>
      <c r="R7602" t="s">
        <v>42303</v>
      </c>
      <c r="S7602" t="s">
        <v>42304</v>
      </c>
      <c r="T7602" t="s">
        <v>42305</v>
      </c>
      <c r="U7602" t="s">
        <v>34</v>
      </c>
      <c r="V7602" t="s">
        <v>206</v>
      </c>
      <c r="W7602" t="s">
        <v>207</v>
      </c>
      <c r="X7602" t="s">
        <v>208</v>
      </c>
      <c r="Y7602" t="s">
        <v>208</v>
      </c>
      <c r="Z7602" s="1">
        <v>40179</v>
      </c>
    </row>
    <row r="7603" spans="11:26" x14ac:dyDescent="0.3">
      <c r="K7603" t="s">
        <v>42306</v>
      </c>
      <c r="L7603" t="s">
        <v>42307</v>
      </c>
      <c r="M7603" t="s">
        <v>28</v>
      </c>
      <c r="O7603" s="1">
        <v>41825</v>
      </c>
      <c r="P7603">
        <v>690000</v>
      </c>
      <c r="Q7603" t="s">
        <v>42308</v>
      </c>
      <c r="R7603" t="s">
        <v>42309</v>
      </c>
      <c r="S7603" t="s">
        <v>42310</v>
      </c>
      <c r="T7603" t="s">
        <v>42311</v>
      </c>
      <c r="U7603" t="s">
        <v>34</v>
      </c>
      <c r="V7603" t="s">
        <v>46</v>
      </c>
      <c r="W7603" t="s">
        <v>106</v>
      </c>
      <c r="X7603" t="s">
        <v>107</v>
      </c>
      <c r="Y7603" t="s">
        <v>116</v>
      </c>
      <c r="Z7603" s="1">
        <v>41275</v>
      </c>
    </row>
    <row r="7604" spans="11:26" x14ac:dyDescent="0.3">
      <c r="K7604" t="s">
        <v>42312</v>
      </c>
      <c r="L7604" t="s">
        <v>42313</v>
      </c>
      <c r="M7604" t="s">
        <v>52</v>
      </c>
      <c r="O7604" t="s">
        <v>32730</v>
      </c>
      <c r="P7604">
        <v>4200000</v>
      </c>
      <c r="Q7604" t="s">
        <v>42314</v>
      </c>
      <c r="R7604" t="s">
        <v>42315</v>
      </c>
      <c r="S7604" t="s">
        <v>42316</v>
      </c>
      <c r="T7604" t="s">
        <v>115</v>
      </c>
      <c r="U7604" t="s">
        <v>34</v>
      </c>
      <c r="V7604" t="s">
        <v>46</v>
      </c>
      <c r="W7604" t="s">
        <v>106</v>
      </c>
      <c r="X7604" t="s">
        <v>107</v>
      </c>
      <c r="Y7604" t="s">
        <v>108</v>
      </c>
      <c r="Z7604" t="s">
        <v>42317</v>
      </c>
    </row>
    <row r="7605" spans="11:26" x14ac:dyDescent="0.3">
      <c r="K7605" t="s">
        <v>42312</v>
      </c>
      <c r="L7605" t="s">
        <v>42318</v>
      </c>
      <c r="M7605" t="s">
        <v>52</v>
      </c>
      <c r="O7605" s="1">
        <v>40554</v>
      </c>
      <c r="P7605">
        <v>250000</v>
      </c>
      <c r="Q7605" t="s">
        <v>42319</v>
      </c>
      <c r="R7605" t="s">
        <v>42320</v>
      </c>
      <c r="S7605" t="s">
        <v>42321</v>
      </c>
      <c r="T7605" t="s">
        <v>1294</v>
      </c>
      <c r="U7605" t="s">
        <v>34</v>
      </c>
    </row>
    <row r="7606" spans="11:26" x14ac:dyDescent="0.3">
      <c r="K7606" t="s">
        <v>42322</v>
      </c>
      <c r="L7606" t="s">
        <v>42323</v>
      </c>
      <c r="M7606" t="s">
        <v>28</v>
      </c>
      <c r="N7606" t="s">
        <v>40</v>
      </c>
      <c r="O7606" s="1">
        <v>42189</v>
      </c>
      <c r="Q7606" t="s">
        <v>42324</v>
      </c>
      <c r="R7606" t="s">
        <v>42325</v>
      </c>
      <c r="S7606" t="s">
        <v>42326</v>
      </c>
      <c r="T7606" t="s">
        <v>6</v>
      </c>
      <c r="U7606" t="s">
        <v>34</v>
      </c>
      <c r="V7606" t="s">
        <v>46</v>
      </c>
      <c r="W7606" t="s">
        <v>142</v>
      </c>
      <c r="X7606" t="s">
        <v>1150</v>
      </c>
      <c r="Y7606" t="s">
        <v>1150</v>
      </c>
      <c r="Z7606" s="1">
        <v>41033</v>
      </c>
    </row>
    <row r="7607" spans="11:26" x14ac:dyDescent="0.3">
      <c r="K7607" t="s">
        <v>42327</v>
      </c>
      <c r="L7607" t="s">
        <v>42328</v>
      </c>
      <c r="M7607" t="s">
        <v>91</v>
      </c>
      <c r="O7607" s="1">
        <v>41036</v>
      </c>
      <c r="Q7607" t="s">
        <v>42329</v>
      </c>
      <c r="R7607" t="s">
        <v>42330</v>
      </c>
      <c r="S7607" t="s">
        <v>42331</v>
      </c>
      <c r="T7607" t="s">
        <v>42332</v>
      </c>
      <c r="U7607" t="s">
        <v>34</v>
      </c>
      <c r="V7607" t="s">
        <v>206</v>
      </c>
      <c r="W7607" t="s">
        <v>207</v>
      </c>
      <c r="X7607" t="s">
        <v>208</v>
      </c>
      <c r="Y7607" t="s">
        <v>208</v>
      </c>
      <c r="Z7607" s="1">
        <v>40544</v>
      </c>
    </row>
    <row r="7608" spans="11:26" x14ac:dyDescent="0.3">
      <c r="K7608" t="s">
        <v>42327</v>
      </c>
      <c r="L7608" t="s">
        <v>42333</v>
      </c>
      <c r="M7608" t="s">
        <v>28</v>
      </c>
      <c r="O7608" t="s">
        <v>42334</v>
      </c>
      <c r="P7608">
        <v>7964826</v>
      </c>
      <c r="Q7608" t="s">
        <v>42335</v>
      </c>
      <c r="R7608" t="s">
        <v>42336</v>
      </c>
      <c r="S7608" t="s">
        <v>42337</v>
      </c>
      <c r="T7608" t="s">
        <v>1294</v>
      </c>
      <c r="U7608" t="s">
        <v>1158</v>
      </c>
      <c r="V7608" t="s">
        <v>46</v>
      </c>
      <c r="W7608" t="s">
        <v>1659</v>
      </c>
      <c r="X7608" t="s">
        <v>1660</v>
      </c>
      <c r="Y7608" t="s">
        <v>20159</v>
      </c>
      <c r="Z7608" s="1">
        <v>39083</v>
      </c>
    </row>
    <row r="7609" spans="11:26" x14ac:dyDescent="0.3">
      <c r="K7609" t="s">
        <v>42338</v>
      </c>
      <c r="L7609" t="s">
        <v>42339</v>
      </c>
      <c r="M7609" t="s">
        <v>52</v>
      </c>
      <c r="O7609" s="1">
        <v>37265</v>
      </c>
      <c r="P7609">
        <v>25000</v>
      </c>
      <c r="Q7609" t="s">
        <v>42340</v>
      </c>
      <c r="R7609" t="s">
        <v>42341</v>
      </c>
      <c r="S7609" t="s">
        <v>42342</v>
      </c>
      <c r="T7609" t="s">
        <v>42343</v>
      </c>
      <c r="U7609" t="s">
        <v>34</v>
      </c>
      <c r="V7609" t="s">
        <v>206</v>
      </c>
      <c r="W7609" t="s">
        <v>5236</v>
      </c>
      <c r="X7609" t="s">
        <v>208</v>
      </c>
      <c r="Y7609" t="s">
        <v>5237</v>
      </c>
      <c r="Z7609" s="1">
        <v>41642</v>
      </c>
    </row>
    <row r="7610" spans="11:26" x14ac:dyDescent="0.3">
      <c r="K7610" t="s">
        <v>42338</v>
      </c>
      <c r="L7610" t="s">
        <v>42344</v>
      </c>
      <c r="M7610" t="s">
        <v>28</v>
      </c>
      <c r="N7610" t="s">
        <v>40</v>
      </c>
      <c r="O7610" t="s">
        <v>10752</v>
      </c>
      <c r="P7610">
        <v>5000000</v>
      </c>
      <c r="Q7610" t="s">
        <v>42345</v>
      </c>
      <c r="R7610" t="s">
        <v>42346</v>
      </c>
      <c r="S7610" t="s">
        <v>42347</v>
      </c>
      <c r="T7610" t="s">
        <v>1294</v>
      </c>
      <c r="U7610" t="s">
        <v>34</v>
      </c>
      <c r="V7610" t="s">
        <v>46</v>
      </c>
      <c r="W7610" t="s">
        <v>106</v>
      </c>
      <c r="X7610" t="s">
        <v>107</v>
      </c>
      <c r="Y7610" t="s">
        <v>9086</v>
      </c>
    </row>
    <row r="7611" spans="11:26" x14ac:dyDescent="0.3">
      <c r="K7611" t="s">
        <v>42348</v>
      </c>
      <c r="L7611" t="s">
        <v>42349</v>
      </c>
      <c r="M7611" t="s">
        <v>28</v>
      </c>
      <c r="O7611" s="1">
        <v>42067</v>
      </c>
      <c r="P7611">
        <v>500000</v>
      </c>
      <c r="Q7611" t="s">
        <v>42350</v>
      </c>
      <c r="R7611" t="s">
        <v>42351</v>
      </c>
      <c r="S7611" t="s">
        <v>42352</v>
      </c>
      <c r="U7611" t="s">
        <v>34</v>
      </c>
      <c r="Z7611" s="1">
        <v>39755</v>
      </c>
    </row>
    <row r="7612" spans="11:26" x14ac:dyDescent="0.3">
      <c r="K7612" t="s">
        <v>42348</v>
      </c>
      <c r="L7612" t="s">
        <v>42353</v>
      </c>
      <c r="M7612" t="s">
        <v>28</v>
      </c>
      <c r="O7612" s="1">
        <v>41824</v>
      </c>
      <c r="P7612">
        <v>400000</v>
      </c>
      <c r="Q7612" t="s">
        <v>42354</v>
      </c>
      <c r="R7612" t="s">
        <v>42355</v>
      </c>
      <c r="S7612" t="s">
        <v>42356</v>
      </c>
      <c r="T7612" t="s">
        <v>42357</v>
      </c>
      <c r="U7612" t="s">
        <v>34</v>
      </c>
      <c r="V7612" t="s">
        <v>46</v>
      </c>
      <c r="W7612" t="s">
        <v>717</v>
      </c>
      <c r="X7612" t="s">
        <v>3005</v>
      </c>
      <c r="Y7612" t="s">
        <v>3006</v>
      </c>
      <c r="Z7612" s="1">
        <v>38724</v>
      </c>
    </row>
    <row r="7613" spans="11:26" x14ac:dyDescent="0.3">
      <c r="K7613" t="s">
        <v>42358</v>
      </c>
      <c r="L7613" t="s">
        <v>42359</v>
      </c>
      <c r="M7613" t="s">
        <v>28</v>
      </c>
      <c r="N7613" t="s">
        <v>40</v>
      </c>
      <c r="O7613" t="s">
        <v>17859</v>
      </c>
      <c r="P7613">
        <v>1800000</v>
      </c>
      <c r="Q7613" t="s">
        <v>42360</v>
      </c>
      <c r="R7613" t="s">
        <v>42361</v>
      </c>
      <c r="T7613" t="s">
        <v>105</v>
      </c>
      <c r="U7613" t="s">
        <v>34</v>
      </c>
      <c r="V7613" t="s">
        <v>46</v>
      </c>
      <c r="W7613" t="s">
        <v>167</v>
      </c>
      <c r="X7613" t="s">
        <v>168</v>
      </c>
      <c r="Y7613" t="s">
        <v>169</v>
      </c>
      <c r="Z7613" s="1">
        <v>36526</v>
      </c>
    </row>
    <row r="7614" spans="11:26" x14ac:dyDescent="0.3">
      <c r="K7614" t="s">
        <v>42362</v>
      </c>
      <c r="L7614" t="s">
        <v>42363</v>
      </c>
      <c r="M7614" t="s">
        <v>749</v>
      </c>
      <c r="O7614" t="s">
        <v>14791</v>
      </c>
      <c r="P7614">
        <v>3500000</v>
      </c>
      <c r="Q7614" t="s">
        <v>42364</v>
      </c>
      <c r="R7614" t="s">
        <v>42365</v>
      </c>
      <c r="S7614" t="s">
        <v>42366</v>
      </c>
      <c r="T7614" t="s">
        <v>6614</v>
      </c>
      <c r="U7614" t="s">
        <v>34</v>
      </c>
      <c r="V7614" t="s">
        <v>65</v>
      </c>
      <c r="W7614">
        <v>22</v>
      </c>
      <c r="X7614" t="s">
        <v>66</v>
      </c>
      <c r="Y7614" t="s">
        <v>66</v>
      </c>
      <c r="Z7614" s="1">
        <v>35065</v>
      </c>
    </row>
    <row r="7615" spans="11:26" x14ac:dyDescent="0.3">
      <c r="K7615" t="s">
        <v>42367</v>
      </c>
      <c r="L7615" t="s">
        <v>42368</v>
      </c>
      <c r="M7615" t="s">
        <v>749</v>
      </c>
      <c r="O7615" t="s">
        <v>42369</v>
      </c>
      <c r="P7615">
        <v>35000</v>
      </c>
      <c r="Q7615" t="s">
        <v>42370</v>
      </c>
      <c r="R7615" t="s">
        <v>42371</v>
      </c>
      <c r="S7615" t="s">
        <v>42372</v>
      </c>
      <c r="T7615" t="s">
        <v>42373</v>
      </c>
      <c r="U7615" t="s">
        <v>34</v>
      </c>
      <c r="V7615" t="s">
        <v>5059</v>
      </c>
      <c r="W7615">
        <v>4</v>
      </c>
      <c r="X7615" t="s">
        <v>5060</v>
      </c>
      <c r="Y7615" t="s">
        <v>19017</v>
      </c>
      <c r="Z7615" t="s">
        <v>642</v>
      </c>
    </row>
    <row r="7616" spans="11:26" x14ac:dyDescent="0.3">
      <c r="K7616" t="s">
        <v>42374</v>
      </c>
      <c r="L7616" t="s">
        <v>42375</v>
      </c>
      <c r="M7616" t="s">
        <v>190</v>
      </c>
      <c r="O7616" t="s">
        <v>24561</v>
      </c>
      <c r="Q7616" t="s">
        <v>42376</v>
      </c>
      <c r="R7616" t="s">
        <v>42377</v>
      </c>
      <c r="S7616" t="s">
        <v>42378</v>
      </c>
      <c r="T7616" t="s">
        <v>42379</v>
      </c>
      <c r="U7616" t="s">
        <v>34</v>
      </c>
      <c r="Z7616" s="1">
        <v>42006</v>
      </c>
    </row>
    <row r="7617" spans="11:26" x14ac:dyDescent="0.3">
      <c r="K7617" t="s">
        <v>42380</v>
      </c>
      <c r="L7617" t="s">
        <v>42381</v>
      </c>
      <c r="M7617" t="s">
        <v>749</v>
      </c>
      <c r="O7617" t="s">
        <v>1290</v>
      </c>
      <c r="P7617">
        <v>1000000</v>
      </c>
      <c r="Q7617" t="s">
        <v>42382</v>
      </c>
      <c r="R7617" t="s">
        <v>42383</v>
      </c>
      <c r="S7617" t="s">
        <v>42384</v>
      </c>
      <c r="T7617" t="s">
        <v>74</v>
      </c>
      <c r="U7617" t="s">
        <v>34</v>
      </c>
      <c r="V7617" t="s">
        <v>46</v>
      </c>
      <c r="W7617" t="s">
        <v>346</v>
      </c>
      <c r="X7617" t="s">
        <v>3781</v>
      </c>
      <c r="Y7617" t="s">
        <v>3782</v>
      </c>
      <c r="Z7617" s="1">
        <v>39085</v>
      </c>
    </row>
    <row r="7618" spans="11:26" x14ac:dyDescent="0.3">
      <c r="K7618" t="s">
        <v>42380</v>
      </c>
      <c r="L7618" t="s">
        <v>42385</v>
      </c>
      <c r="M7618" t="s">
        <v>749</v>
      </c>
      <c r="O7618" s="1">
        <v>41317</v>
      </c>
      <c r="P7618">
        <v>250000</v>
      </c>
      <c r="Q7618" t="s">
        <v>42386</v>
      </c>
      <c r="R7618" t="s">
        <v>42387</v>
      </c>
      <c r="S7618" t="s">
        <v>42388</v>
      </c>
      <c r="T7618" t="s">
        <v>19876</v>
      </c>
      <c r="U7618" t="s">
        <v>34</v>
      </c>
      <c r="V7618" t="s">
        <v>270</v>
      </c>
      <c r="W7618" t="s">
        <v>271</v>
      </c>
      <c r="X7618" t="s">
        <v>272</v>
      </c>
      <c r="Y7618" t="s">
        <v>42389</v>
      </c>
      <c r="Z7618" s="1">
        <v>41640</v>
      </c>
    </row>
    <row r="7619" spans="11:26" x14ac:dyDescent="0.3">
      <c r="K7619" t="s">
        <v>42390</v>
      </c>
      <c r="L7619" t="s">
        <v>42391</v>
      </c>
      <c r="M7619" t="s">
        <v>749</v>
      </c>
      <c r="O7619" s="1">
        <v>41767</v>
      </c>
      <c r="P7619">
        <v>3000000</v>
      </c>
      <c r="Q7619" t="s">
        <v>42392</v>
      </c>
      <c r="R7619" t="s">
        <v>42393</v>
      </c>
      <c r="S7619" t="s">
        <v>42394</v>
      </c>
      <c r="T7619" t="s">
        <v>296</v>
      </c>
      <c r="U7619" t="s">
        <v>34</v>
      </c>
      <c r="V7619" t="s">
        <v>46</v>
      </c>
      <c r="W7619" t="s">
        <v>471</v>
      </c>
      <c r="X7619" t="s">
        <v>969</v>
      </c>
      <c r="Y7619" t="s">
        <v>969</v>
      </c>
    </row>
    <row r="7620" spans="11:26" x14ac:dyDescent="0.3">
      <c r="K7620" t="s">
        <v>42395</v>
      </c>
      <c r="L7620" t="s">
        <v>42396</v>
      </c>
      <c r="M7620" t="s">
        <v>749</v>
      </c>
      <c r="O7620" t="s">
        <v>3056</v>
      </c>
      <c r="P7620">
        <v>600000</v>
      </c>
      <c r="Q7620" t="s">
        <v>42397</v>
      </c>
      <c r="R7620" t="s">
        <v>42398</v>
      </c>
      <c r="S7620" t="s">
        <v>42399</v>
      </c>
      <c r="T7620" t="s">
        <v>150</v>
      </c>
      <c r="U7620" t="s">
        <v>34</v>
      </c>
      <c r="V7620" t="s">
        <v>46</v>
      </c>
      <c r="W7620" t="s">
        <v>75</v>
      </c>
      <c r="X7620" t="s">
        <v>464</v>
      </c>
      <c r="Y7620" t="s">
        <v>464</v>
      </c>
      <c r="Z7620" s="1">
        <v>40179</v>
      </c>
    </row>
    <row r="7621" spans="11:26" x14ac:dyDescent="0.3">
      <c r="K7621" t="s">
        <v>42400</v>
      </c>
      <c r="L7621" t="s">
        <v>42401</v>
      </c>
      <c r="M7621" t="s">
        <v>52</v>
      </c>
      <c r="O7621" s="1">
        <v>40212</v>
      </c>
      <c r="P7621">
        <v>1000000</v>
      </c>
      <c r="Q7621" t="s">
        <v>42402</v>
      </c>
      <c r="R7621" t="s">
        <v>42403</v>
      </c>
      <c r="S7621" t="s">
        <v>42404</v>
      </c>
      <c r="T7621" t="s">
        <v>95</v>
      </c>
      <c r="U7621" t="s">
        <v>34</v>
      </c>
      <c r="V7621" t="s">
        <v>46</v>
      </c>
      <c r="W7621" t="s">
        <v>228</v>
      </c>
      <c r="X7621" t="s">
        <v>229</v>
      </c>
      <c r="Y7621" t="s">
        <v>12625</v>
      </c>
    </row>
    <row r="7622" spans="11:26" x14ac:dyDescent="0.3">
      <c r="K7622" t="s">
        <v>42405</v>
      </c>
      <c r="L7622" t="s">
        <v>42406</v>
      </c>
      <c r="M7622" t="s">
        <v>28</v>
      </c>
      <c r="O7622" s="1">
        <v>38085</v>
      </c>
      <c r="P7622">
        <v>4000000</v>
      </c>
      <c r="Q7622" t="s">
        <v>42407</v>
      </c>
      <c r="R7622" t="s">
        <v>42408</v>
      </c>
      <c r="T7622" t="s">
        <v>42409</v>
      </c>
      <c r="U7622" t="s">
        <v>34</v>
      </c>
      <c r="V7622" t="s">
        <v>46</v>
      </c>
      <c r="W7622" t="s">
        <v>106</v>
      </c>
      <c r="X7622" t="s">
        <v>151</v>
      </c>
      <c r="Y7622" t="s">
        <v>42410</v>
      </c>
    </row>
    <row r="7623" spans="11:26" x14ac:dyDescent="0.3">
      <c r="K7623" t="s">
        <v>42405</v>
      </c>
      <c r="L7623" t="s">
        <v>42411</v>
      </c>
      <c r="M7623" t="s">
        <v>28</v>
      </c>
      <c r="N7623" t="s">
        <v>29</v>
      </c>
      <c r="O7623" s="1">
        <v>39118</v>
      </c>
      <c r="P7623">
        <v>3000000</v>
      </c>
      <c r="Q7623" t="s">
        <v>42412</v>
      </c>
      <c r="R7623" t="s">
        <v>42413</v>
      </c>
      <c r="S7623" t="s">
        <v>42414</v>
      </c>
      <c r="T7623" t="s">
        <v>296</v>
      </c>
      <c r="U7623" t="s">
        <v>34</v>
      </c>
      <c r="V7623" t="s">
        <v>46</v>
      </c>
      <c r="W7623" t="s">
        <v>106</v>
      </c>
      <c r="X7623" t="s">
        <v>107</v>
      </c>
      <c r="Y7623" t="s">
        <v>23228</v>
      </c>
      <c r="Z7623" s="1">
        <v>38353</v>
      </c>
    </row>
    <row r="7624" spans="11:26" x14ac:dyDescent="0.3">
      <c r="K7624" t="s">
        <v>42415</v>
      </c>
      <c r="L7624" t="s">
        <v>42416</v>
      </c>
      <c r="M7624" t="s">
        <v>52</v>
      </c>
      <c r="O7624" s="1">
        <v>40920</v>
      </c>
      <c r="P7624">
        <v>300000</v>
      </c>
      <c r="Q7624" t="s">
        <v>42417</v>
      </c>
      <c r="R7624" t="s">
        <v>42418</v>
      </c>
      <c r="T7624" t="s">
        <v>2393</v>
      </c>
      <c r="U7624" t="s">
        <v>34</v>
      </c>
      <c r="V7624" t="s">
        <v>1939</v>
      </c>
      <c r="W7624">
        <v>2</v>
      </c>
      <c r="X7624" t="s">
        <v>2997</v>
      </c>
      <c r="Y7624" t="s">
        <v>2998</v>
      </c>
    </row>
    <row r="7625" spans="11:26" x14ac:dyDescent="0.3">
      <c r="K7625" t="s">
        <v>42419</v>
      </c>
      <c r="L7625" t="s">
        <v>42420</v>
      </c>
      <c r="M7625" t="s">
        <v>28</v>
      </c>
      <c r="N7625" t="s">
        <v>493</v>
      </c>
      <c r="O7625" s="1">
        <v>39605</v>
      </c>
      <c r="P7625">
        <v>30000000</v>
      </c>
      <c r="Q7625" t="s">
        <v>42421</v>
      </c>
      <c r="R7625" t="s">
        <v>42422</v>
      </c>
      <c r="S7625" t="s">
        <v>42423</v>
      </c>
      <c r="T7625" t="s">
        <v>42424</v>
      </c>
      <c r="U7625" t="s">
        <v>34</v>
      </c>
      <c r="V7625" t="s">
        <v>46</v>
      </c>
      <c r="W7625" t="s">
        <v>106</v>
      </c>
      <c r="X7625" t="s">
        <v>107</v>
      </c>
      <c r="Y7625" t="s">
        <v>108</v>
      </c>
      <c r="Z7625" s="1">
        <v>39814</v>
      </c>
    </row>
    <row r="7626" spans="11:26" x14ac:dyDescent="0.3">
      <c r="K7626" t="s">
        <v>42419</v>
      </c>
      <c r="L7626" t="s">
        <v>42425</v>
      </c>
      <c r="M7626" t="s">
        <v>52</v>
      </c>
      <c r="O7626" s="1">
        <v>38233</v>
      </c>
      <c r="P7626">
        <v>7356643</v>
      </c>
      <c r="Q7626" t="s">
        <v>42426</v>
      </c>
      <c r="R7626" t="s">
        <v>42427</v>
      </c>
      <c r="S7626" t="s">
        <v>42428</v>
      </c>
      <c r="T7626" t="s">
        <v>42429</v>
      </c>
      <c r="U7626" t="s">
        <v>34</v>
      </c>
      <c r="V7626" t="s">
        <v>46</v>
      </c>
      <c r="W7626" t="s">
        <v>975</v>
      </c>
      <c r="X7626" t="s">
        <v>36705</v>
      </c>
      <c r="Y7626" t="s">
        <v>42430</v>
      </c>
      <c r="Z7626" s="1">
        <v>41640</v>
      </c>
    </row>
    <row r="7627" spans="11:26" x14ac:dyDescent="0.3">
      <c r="K7627" t="s">
        <v>42419</v>
      </c>
      <c r="L7627" t="s">
        <v>42431</v>
      </c>
      <c r="M7627" t="s">
        <v>28</v>
      </c>
      <c r="N7627" t="s">
        <v>29</v>
      </c>
      <c r="O7627" t="s">
        <v>24215</v>
      </c>
      <c r="P7627">
        <v>8860386</v>
      </c>
      <c r="Q7627" t="s">
        <v>42432</v>
      </c>
      <c r="R7627" t="s">
        <v>42433</v>
      </c>
      <c r="S7627" t="s">
        <v>42434</v>
      </c>
      <c r="T7627" t="s">
        <v>2393</v>
      </c>
      <c r="U7627" t="s">
        <v>178</v>
      </c>
      <c r="V7627" t="s">
        <v>46</v>
      </c>
      <c r="W7627" t="s">
        <v>106</v>
      </c>
      <c r="X7627" t="s">
        <v>107</v>
      </c>
      <c r="Y7627" t="s">
        <v>179</v>
      </c>
      <c r="Z7627" s="1">
        <v>37257</v>
      </c>
    </row>
    <row r="7628" spans="11:26" x14ac:dyDescent="0.3">
      <c r="K7628" t="s">
        <v>42419</v>
      </c>
      <c r="L7628" t="s">
        <v>42435</v>
      </c>
      <c r="M7628" t="s">
        <v>233</v>
      </c>
      <c r="O7628" t="s">
        <v>9748</v>
      </c>
      <c r="P7628">
        <v>15000000</v>
      </c>
      <c r="Q7628" t="s">
        <v>42436</v>
      </c>
      <c r="R7628" t="s">
        <v>42437</v>
      </c>
      <c r="T7628" t="s">
        <v>124</v>
      </c>
      <c r="U7628" t="s">
        <v>34</v>
      </c>
      <c r="V7628" t="s">
        <v>46</v>
      </c>
      <c r="W7628" t="s">
        <v>106</v>
      </c>
      <c r="X7628" t="s">
        <v>151</v>
      </c>
      <c r="Y7628" t="s">
        <v>151</v>
      </c>
      <c r="Z7628" s="1">
        <v>38353</v>
      </c>
    </row>
    <row r="7629" spans="11:26" x14ac:dyDescent="0.3">
      <c r="K7629" t="s">
        <v>42419</v>
      </c>
      <c r="L7629" t="s">
        <v>42438</v>
      </c>
      <c r="M7629" t="s">
        <v>91</v>
      </c>
      <c r="O7629" s="1">
        <v>38363</v>
      </c>
      <c r="P7629">
        <v>884241</v>
      </c>
      <c r="Q7629" t="s">
        <v>42439</v>
      </c>
      <c r="R7629" t="s">
        <v>42440</v>
      </c>
      <c r="S7629" t="s">
        <v>42441</v>
      </c>
      <c r="T7629" t="s">
        <v>74</v>
      </c>
      <c r="U7629" t="s">
        <v>345</v>
      </c>
      <c r="V7629" t="s">
        <v>46</v>
      </c>
      <c r="W7629" t="s">
        <v>8198</v>
      </c>
      <c r="X7629" t="s">
        <v>8199</v>
      </c>
      <c r="Y7629" t="s">
        <v>8199</v>
      </c>
      <c r="Z7629" s="1">
        <v>38718</v>
      </c>
    </row>
    <row r="7630" spans="11:26" x14ac:dyDescent="0.3">
      <c r="K7630" t="s">
        <v>42442</v>
      </c>
      <c r="L7630" t="s">
        <v>42443</v>
      </c>
      <c r="M7630" t="s">
        <v>28</v>
      </c>
      <c r="O7630" s="1">
        <v>41250</v>
      </c>
      <c r="P7630">
        <v>1461360</v>
      </c>
      <c r="Q7630" t="s">
        <v>42444</v>
      </c>
      <c r="R7630" t="s">
        <v>42445</v>
      </c>
      <c r="S7630" t="s">
        <v>42446</v>
      </c>
      <c r="T7630" t="s">
        <v>21767</v>
      </c>
      <c r="U7630" t="s">
        <v>34</v>
      </c>
      <c r="V7630" t="s">
        <v>1816</v>
      </c>
      <c r="W7630">
        <v>7</v>
      </c>
      <c r="X7630" t="s">
        <v>17139</v>
      </c>
      <c r="Y7630" t="s">
        <v>17139</v>
      </c>
      <c r="Z7630" s="1">
        <v>38718</v>
      </c>
    </row>
    <row r="7631" spans="11:26" x14ac:dyDescent="0.3">
      <c r="K7631" t="s">
        <v>42447</v>
      </c>
      <c r="L7631" t="s">
        <v>42448</v>
      </c>
      <c r="M7631" t="s">
        <v>28</v>
      </c>
      <c r="N7631" t="s">
        <v>40</v>
      </c>
      <c r="O7631" s="1">
        <v>41984</v>
      </c>
      <c r="P7631">
        <v>7000000</v>
      </c>
      <c r="Q7631" t="s">
        <v>42449</v>
      </c>
      <c r="R7631" t="s">
        <v>42450</v>
      </c>
      <c r="S7631" t="s">
        <v>42451</v>
      </c>
      <c r="T7631" t="s">
        <v>85</v>
      </c>
      <c r="U7631" t="s">
        <v>34</v>
      </c>
      <c r="V7631" t="s">
        <v>46</v>
      </c>
      <c r="W7631" t="s">
        <v>1081</v>
      </c>
      <c r="X7631" t="s">
        <v>1082</v>
      </c>
      <c r="Y7631" t="s">
        <v>1082</v>
      </c>
      <c r="Z7631" s="1">
        <v>39909</v>
      </c>
    </row>
    <row r="7632" spans="11:26" x14ac:dyDescent="0.3">
      <c r="K7632" t="s">
        <v>42447</v>
      </c>
      <c r="L7632" t="s">
        <v>42452</v>
      </c>
      <c r="M7632" t="s">
        <v>28</v>
      </c>
      <c r="N7632" t="s">
        <v>29</v>
      </c>
      <c r="O7632" s="1">
        <v>42041</v>
      </c>
      <c r="P7632">
        <v>15000000</v>
      </c>
      <c r="Q7632" t="s">
        <v>42453</v>
      </c>
      <c r="R7632" t="s">
        <v>42454</v>
      </c>
      <c r="S7632" t="s">
        <v>42455</v>
      </c>
      <c r="T7632" t="s">
        <v>42456</v>
      </c>
      <c r="U7632" t="s">
        <v>34</v>
      </c>
      <c r="V7632" t="s">
        <v>46</v>
      </c>
      <c r="W7632" t="s">
        <v>106</v>
      </c>
      <c r="X7632" t="s">
        <v>107</v>
      </c>
      <c r="Y7632" t="s">
        <v>116</v>
      </c>
      <c r="Z7632" s="1">
        <v>41275</v>
      </c>
    </row>
    <row r="7633" spans="11:26" x14ac:dyDescent="0.3">
      <c r="K7633" t="s">
        <v>42457</v>
      </c>
      <c r="L7633" t="s">
        <v>42458</v>
      </c>
      <c r="M7633" t="s">
        <v>28</v>
      </c>
      <c r="N7633" t="s">
        <v>29</v>
      </c>
      <c r="O7633" t="s">
        <v>42459</v>
      </c>
      <c r="P7633">
        <v>12500000</v>
      </c>
      <c r="Q7633" t="s">
        <v>42460</v>
      </c>
      <c r="R7633" t="s">
        <v>42461</v>
      </c>
      <c r="S7633" t="s">
        <v>42462</v>
      </c>
      <c r="T7633" t="s">
        <v>42463</v>
      </c>
      <c r="U7633" t="s">
        <v>34</v>
      </c>
      <c r="V7633" t="s">
        <v>46</v>
      </c>
      <c r="W7633" t="s">
        <v>228</v>
      </c>
      <c r="X7633" t="s">
        <v>229</v>
      </c>
      <c r="Y7633" t="s">
        <v>229</v>
      </c>
      <c r="Z7633" s="1">
        <v>38353</v>
      </c>
    </row>
    <row r="7634" spans="11:26" x14ac:dyDescent="0.3">
      <c r="K7634" t="s">
        <v>42464</v>
      </c>
      <c r="L7634" t="s">
        <v>42465</v>
      </c>
      <c r="M7634" t="s">
        <v>28</v>
      </c>
      <c r="N7634" t="s">
        <v>493</v>
      </c>
      <c r="O7634" s="1">
        <v>41643</v>
      </c>
      <c r="P7634">
        <v>2878977</v>
      </c>
      <c r="Q7634" t="s">
        <v>42466</v>
      </c>
      <c r="R7634" t="s">
        <v>42467</v>
      </c>
      <c r="S7634" t="s">
        <v>42468</v>
      </c>
      <c r="T7634" t="s">
        <v>42469</v>
      </c>
      <c r="U7634" t="s">
        <v>34</v>
      </c>
      <c r="V7634" t="s">
        <v>46</v>
      </c>
      <c r="W7634" t="s">
        <v>106</v>
      </c>
      <c r="X7634" t="s">
        <v>151</v>
      </c>
      <c r="Y7634" t="s">
        <v>42410</v>
      </c>
      <c r="Z7634" s="1">
        <v>41275</v>
      </c>
    </row>
    <row r="7635" spans="11:26" x14ac:dyDescent="0.3">
      <c r="K7635" t="s">
        <v>42464</v>
      </c>
      <c r="L7635" t="s">
        <v>42470</v>
      </c>
      <c r="M7635" t="s">
        <v>91</v>
      </c>
      <c r="O7635" t="s">
        <v>24430</v>
      </c>
      <c r="P7635">
        <v>1783060</v>
      </c>
      <c r="Q7635" t="s">
        <v>42471</v>
      </c>
      <c r="R7635" t="s">
        <v>42472</v>
      </c>
      <c r="S7635" t="s">
        <v>42473</v>
      </c>
      <c r="T7635" t="s">
        <v>436</v>
      </c>
      <c r="U7635" t="s">
        <v>34</v>
      </c>
      <c r="V7635" t="s">
        <v>46</v>
      </c>
      <c r="W7635" t="s">
        <v>1846</v>
      </c>
      <c r="X7635" t="s">
        <v>7134</v>
      </c>
      <c r="Y7635" t="s">
        <v>7134</v>
      </c>
      <c r="Z7635" s="1">
        <v>39089</v>
      </c>
    </row>
    <row r="7636" spans="11:26" x14ac:dyDescent="0.3">
      <c r="K7636" t="s">
        <v>42464</v>
      </c>
      <c r="L7636" t="s">
        <v>42474</v>
      </c>
      <c r="M7636" t="s">
        <v>28</v>
      </c>
      <c r="N7636" t="s">
        <v>29</v>
      </c>
      <c r="O7636" t="s">
        <v>27437</v>
      </c>
      <c r="Q7636" t="s">
        <v>42475</v>
      </c>
      <c r="R7636" t="s">
        <v>42476</v>
      </c>
      <c r="S7636" t="s">
        <v>42477</v>
      </c>
      <c r="U7636" t="s">
        <v>345</v>
      </c>
    </row>
    <row r="7637" spans="11:26" x14ac:dyDescent="0.3">
      <c r="K7637" t="s">
        <v>42478</v>
      </c>
      <c r="L7637" t="s">
        <v>42479</v>
      </c>
      <c r="M7637" t="s">
        <v>28</v>
      </c>
      <c r="O7637" t="s">
        <v>33006</v>
      </c>
      <c r="P7637">
        <v>1045500</v>
      </c>
      <c r="Q7637" t="s">
        <v>42480</v>
      </c>
      <c r="R7637" t="s">
        <v>42481</v>
      </c>
      <c r="S7637" t="s">
        <v>42482</v>
      </c>
      <c r="T7637" t="s">
        <v>5171</v>
      </c>
      <c r="U7637" t="s">
        <v>34</v>
      </c>
      <c r="V7637" t="s">
        <v>46</v>
      </c>
      <c r="W7637" t="s">
        <v>471</v>
      </c>
      <c r="X7637" t="s">
        <v>1482</v>
      </c>
      <c r="Y7637" t="s">
        <v>1482</v>
      </c>
      <c r="Z7637" t="s">
        <v>42483</v>
      </c>
    </row>
    <row r="7638" spans="11:26" x14ac:dyDescent="0.3">
      <c r="K7638" t="s">
        <v>42478</v>
      </c>
      <c r="L7638" t="s">
        <v>42484</v>
      </c>
      <c r="M7638" t="s">
        <v>28</v>
      </c>
      <c r="O7638" t="s">
        <v>2360</v>
      </c>
      <c r="P7638">
        <v>3030821</v>
      </c>
      <c r="Q7638" t="s">
        <v>42485</v>
      </c>
      <c r="R7638" t="s">
        <v>42486</v>
      </c>
      <c r="S7638" t="s">
        <v>42487</v>
      </c>
      <c r="T7638" t="s">
        <v>42488</v>
      </c>
      <c r="U7638" t="s">
        <v>345</v>
      </c>
      <c r="V7638" t="s">
        <v>559</v>
      </c>
      <c r="W7638">
        <v>11</v>
      </c>
      <c r="X7638" t="s">
        <v>828</v>
      </c>
      <c r="Y7638" t="s">
        <v>828</v>
      </c>
      <c r="Z7638" t="s">
        <v>42489</v>
      </c>
    </row>
    <row r="7639" spans="11:26" x14ac:dyDescent="0.3">
      <c r="K7639" t="s">
        <v>42490</v>
      </c>
      <c r="L7639" t="s">
        <v>42491</v>
      </c>
      <c r="M7639" t="s">
        <v>324</v>
      </c>
      <c r="O7639" t="s">
        <v>18381</v>
      </c>
      <c r="P7639">
        <v>25925</v>
      </c>
      <c r="Q7639" t="s">
        <v>42492</v>
      </c>
      <c r="R7639" t="s">
        <v>42493</v>
      </c>
      <c r="S7639" t="s">
        <v>42494</v>
      </c>
      <c r="T7639" t="s">
        <v>42495</v>
      </c>
      <c r="U7639" t="s">
        <v>1158</v>
      </c>
      <c r="V7639" t="s">
        <v>46</v>
      </c>
      <c r="W7639" t="s">
        <v>228</v>
      </c>
      <c r="X7639" t="s">
        <v>229</v>
      </c>
      <c r="Y7639" t="s">
        <v>229</v>
      </c>
      <c r="Z7639" s="1">
        <v>36161</v>
      </c>
    </row>
    <row r="7640" spans="11:26" x14ac:dyDescent="0.3">
      <c r="K7640" t="s">
        <v>42490</v>
      </c>
      <c r="L7640" t="s">
        <v>42496</v>
      </c>
      <c r="M7640" t="s">
        <v>324</v>
      </c>
      <c r="O7640" s="1">
        <v>40179</v>
      </c>
      <c r="P7640">
        <v>28568</v>
      </c>
      <c r="Q7640" t="s">
        <v>42497</v>
      </c>
      <c r="R7640" t="s">
        <v>42498</v>
      </c>
      <c r="S7640" t="s">
        <v>42499</v>
      </c>
      <c r="T7640" t="s">
        <v>42500</v>
      </c>
      <c r="U7640" t="s">
        <v>34</v>
      </c>
      <c r="V7640" t="s">
        <v>46</v>
      </c>
      <c r="W7640" t="s">
        <v>142</v>
      </c>
      <c r="X7640" t="s">
        <v>985</v>
      </c>
      <c r="Y7640" t="s">
        <v>985</v>
      </c>
      <c r="Z7640" s="1">
        <v>41096</v>
      </c>
    </row>
    <row r="7641" spans="11:26" x14ac:dyDescent="0.3">
      <c r="K7641" t="s">
        <v>42501</v>
      </c>
      <c r="L7641" t="s">
        <v>42502</v>
      </c>
      <c r="M7641" t="s">
        <v>28</v>
      </c>
      <c r="O7641" s="1">
        <v>38355</v>
      </c>
      <c r="P7641">
        <v>3000000</v>
      </c>
      <c r="Q7641" t="s">
        <v>42503</v>
      </c>
      <c r="R7641" t="s">
        <v>42504</v>
      </c>
      <c r="U7641" t="s">
        <v>178</v>
      </c>
      <c r="V7641" t="s">
        <v>46</v>
      </c>
      <c r="W7641" t="s">
        <v>142</v>
      </c>
      <c r="X7641" t="s">
        <v>6059</v>
      </c>
      <c r="Y7641" t="s">
        <v>6059</v>
      </c>
      <c r="Z7641" s="1">
        <v>33604</v>
      </c>
    </row>
    <row r="7642" spans="11:26" x14ac:dyDescent="0.3">
      <c r="K7642" t="s">
        <v>42505</v>
      </c>
      <c r="L7642" t="s">
        <v>42506</v>
      </c>
      <c r="M7642" t="s">
        <v>28</v>
      </c>
      <c r="O7642" s="1">
        <v>41557</v>
      </c>
      <c r="P7642">
        <v>2900000</v>
      </c>
      <c r="Q7642" t="s">
        <v>42507</v>
      </c>
      <c r="R7642" t="s">
        <v>42508</v>
      </c>
      <c r="S7642" t="s">
        <v>42509</v>
      </c>
      <c r="T7642" t="s">
        <v>42510</v>
      </c>
      <c r="U7642" t="s">
        <v>34</v>
      </c>
      <c r="V7642" t="s">
        <v>46</v>
      </c>
      <c r="W7642" t="s">
        <v>228</v>
      </c>
      <c r="X7642" t="s">
        <v>229</v>
      </c>
      <c r="Y7642" t="s">
        <v>3016</v>
      </c>
      <c r="Z7642" s="1">
        <v>40544</v>
      </c>
    </row>
    <row r="7643" spans="11:26" x14ac:dyDescent="0.3">
      <c r="K7643" t="s">
        <v>42511</v>
      </c>
      <c r="L7643" t="s">
        <v>42512</v>
      </c>
      <c r="M7643" t="s">
        <v>28</v>
      </c>
      <c r="N7643" t="s">
        <v>40</v>
      </c>
      <c r="O7643" s="1">
        <v>40187</v>
      </c>
      <c r="Q7643" t="s">
        <v>42513</v>
      </c>
      <c r="R7643" t="s">
        <v>42514</v>
      </c>
      <c r="T7643" t="s">
        <v>470</v>
      </c>
      <c r="U7643" t="s">
        <v>34</v>
      </c>
      <c r="V7643" t="s">
        <v>46</v>
      </c>
      <c r="W7643" t="s">
        <v>9691</v>
      </c>
      <c r="X7643" t="s">
        <v>16988</v>
      </c>
      <c r="Y7643" t="s">
        <v>29028</v>
      </c>
      <c r="Z7643" s="1">
        <v>41284</v>
      </c>
    </row>
    <row r="7644" spans="11:26" x14ac:dyDescent="0.3">
      <c r="K7644" t="s">
        <v>42515</v>
      </c>
      <c r="L7644" t="s">
        <v>42516</v>
      </c>
      <c r="M7644" t="s">
        <v>256</v>
      </c>
      <c r="O7644" t="s">
        <v>29639</v>
      </c>
      <c r="P7644">
        <v>50000</v>
      </c>
      <c r="Q7644" t="s">
        <v>42517</v>
      </c>
      <c r="R7644" t="s">
        <v>42518</v>
      </c>
      <c r="S7644" t="s">
        <v>42519</v>
      </c>
      <c r="T7644" t="s">
        <v>42520</v>
      </c>
      <c r="U7644" t="s">
        <v>34</v>
      </c>
      <c r="V7644" t="s">
        <v>46</v>
      </c>
      <c r="W7644" t="s">
        <v>106</v>
      </c>
      <c r="X7644" t="s">
        <v>107</v>
      </c>
      <c r="Y7644" t="s">
        <v>116</v>
      </c>
    </row>
    <row r="7645" spans="11:26" x14ac:dyDescent="0.3">
      <c r="K7645" t="s">
        <v>42521</v>
      </c>
      <c r="L7645" t="s">
        <v>42522</v>
      </c>
      <c r="M7645" t="s">
        <v>28</v>
      </c>
      <c r="N7645" t="s">
        <v>40</v>
      </c>
      <c r="O7645" t="s">
        <v>25060</v>
      </c>
      <c r="P7645">
        <v>17000000</v>
      </c>
      <c r="Q7645" t="s">
        <v>42523</v>
      </c>
      <c r="R7645" t="s">
        <v>42524</v>
      </c>
      <c r="S7645" t="s">
        <v>42525</v>
      </c>
      <c r="T7645" t="s">
        <v>42526</v>
      </c>
      <c r="U7645" t="s">
        <v>34</v>
      </c>
      <c r="V7645" t="s">
        <v>46</v>
      </c>
      <c r="W7645" t="s">
        <v>8198</v>
      </c>
      <c r="X7645" t="s">
        <v>8199</v>
      </c>
      <c r="Y7645" t="s">
        <v>8199</v>
      </c>
      <c r="Z7645" s="1">
        <v>41275</v>
      </c>
    </row>
    <row r="7646" spans="11:26" x14ac:dyDescent="0.3">
      <c r="K7646" t="s">
        <v>42521</v>
      </c>
      <c r="L7646" t="s">
        <v>42527</v>
      </c>
      <c r="M7646" t="s">
        <v>28</v>
      </c>
      <c r="O7646" t="s">
        <v>35786</v>
      </c>
      <c r="P7646">
        <v>8492899</v>
      </c>
      <c r="Q7646" t="s">
        <v>42528</v>
      </c>
      <c r="R7646" t="s">
        <v>42529</v>
      </c>
      <c r="S7646" t="s">
        <v>42530</v>
      </c>
      <c r="T7646" t="s">
        <v>74</v>
      </c>
      <c r="U7646" t="s">
        <v>34</v>
      </c>
      <c r="V7646" t="s">
        <v>46</v>
      </c>
      <c r="W7646" t="s">
        <v>1337</v>
      </c>
      <c r="X7646" t="s">
        <v>1338</v>
      </c>
      <c r="Y7646" t="s">
        <v>1338</v>
      </c>
      <c r="Z7646" s="1">
        <v>38779</v>
      </c>
    </row>
    <row r="7647" spans="11:26" x14ac:dyDescent="0.3">
      <c r="K7647" t="s">
        <v>42531</v>
      </c>
      <c r="L7647" t="s">
        <v>42532</v>
      </c>
      <c r="M7647" t="s">
        <v>256</v>
      </c>
      <c r="O7647" t="s">
        <v>31624</v>
      </c>
      <c r="P7647">
        <v>1000000</v>
      </c>
      <c r="Q7647" t="s">
        <v>42533</v>
      </c>
      <c r="R7647" t="s">
        <v>42534</v>
      </c>
      <c r="S7647" t="s">
        <v>42535</v>
      </c>
      <c r="T7647" t="s">
        <v>42536</v>
      </c>
      <c r="U7647" t="s">
        <v>178</v>
      </c>
      <c r="V7647" t="s">
        <v>46</v>
      </c>
      <c r="W7647" t="s">
        <v>106</v>
      </c>
      <c r="X7647" t="s">
        <v>107</v>
      </c>
      <c r="Y7647" t="s">
        <v>1882</v>
      </c>
    </row>
    <row r="7648" spans="11:26" x14ac:dyDescent="0.3">
      <c r="K7648" t="s">
        <v>42537</v>
      </c>
      <c r="L7648" t="s">
        <v>42538</v>
      </c>
      <c r="M7648" t="s">
        <v>256</v>
      </c>
      <c r="O7648" t="s">
        <v>10063</v>
      </c>
      <c r="P7648">
        <v>411981</v>
      </c>
      <c r="Q7648" t="s">
        <v>42539</v>
      </c>
      <c r="R7648" t="s">
        <v>42540</v>
      </c>
      <c r="S7648" t="s">
        <v>42541</v>
      </c>
      <c r="T7648" t="s">
        <v>42542</v>
      </c>
      <c r="U7648" t="s">
        <v>34</v>
      </c>
      <c r="V7648" t="s">
        <v>46</v>
      </c>
      <c r="W7648" t="s">
        <v>1081</v>
      </c>
      <c r="X7648" t="s">
        <v>1082</v>
      </c>
      <c r="Y7648" t="s">
        <v>17434</v>
      </c>
    </row>
    <row r="7649" spans="11:26" x14ac:dyDescent="0.3">
      <c r="K7649" t="s">
        <v>42543</v>
      </c>
      <c r="L7649" t="s">
        <v>42544</v>
      </c>
      <c r="M7649" t="s">
        <v>52</v>
      </c>
      <c r="O7649" s="1">
        <v>39087</v>
      </c>
      <c r="Q7649" t="s">
        <v>42545</v>
      </c>
      <c r="R7649" t="s">
        <v>42546</v>
      </c>
      <c r="S7649" t="s">
        <v>42547</v>
      </c>
      <c r="T7649" t="s">
        <v>42548</v>
      </c>
      <c r="U7649" t="s">
        <v>34</v>
      </c>
      <c r="V7649" t="s">
        <v>46</v>
      </c>
      <c r="W7649" t="s">
        <v>167</v>
      </c>
      <c r="X7649" t="s">
        <v>168</v>
      </c>
      <c r="Y7649" t="s">
        <v>8771</v>
      </c>
    </row>
    <row r="7650" spans="11:26" x14ac:dyDescent="0.3">
      <c r="K7650" t="s">
        <v>42543</v>
      </c>
      <c r="L7650" t="s">
        <v>42549</v>
      </c>
      <c r="M7650" t="s">
        <v>52</v>
      </c>
      <c r="O7650" s="1">
        <v>41828</v>
      </c>
      <c r="Q7650" t="s">
        <v>42550</v>
      </c>
      <c r="R7650" t="s">
        <v>42551</v>
      </c>
      <c r="S7650" t="s">
        <v>42552</v>
      </c>
      <c r="T7650" t="s">
        <v>64</v>
      </c>
      <c r="U7650" t="s">
        <v>34</v>
      </c>
      <c r="V7650" t="s">
        <v>46</v>
      </c>
      <c r="W7650" t="s">
        <v>717</v>
      </c>
      <c r="X7650" t="s">
        <v>882</v>
      </c>
      <c r="Y7650" t="s">
        <v>8422</v>
      </c>
      <c r="Z7650" s="1">
        <v>31778</v>
      </c>
    </row>
    <row r="7651" spans="11:26" x14ac:dyDescent="0.3">
      <c r="K7651" t="s">
        <v>42553</v>
      </c>
      <c r="L7651" t="s">
        <v>42554</v>
      </c>
      <c r="M7651" t="s">
        <v>52</v>
      </c>
      <c r="O7651" t="s">
        <v>42555</v>
      </c>
      <c r="P7651">
        <v>100000</v>
      </c>
      <c r="Q7651" t="s">
        <v>42556</v>
      </c>
      <c r="R7651" t="s">
        <v>42557</v>
      </c>
      <c r="S7651" t="s">
        <v>42558</v>
      </c>
      <c r="T7651" t="s">
        <v>42559</v>
      </c>
      <c r="U7651" t="s">
        <v>34</v>
      </c>
      <c r="V7651" t="s">
        <v>46</v>
      </c>
      <c r="W7651" t="s">
        <v>106</v>
      </c>
      <c r="X7651" t="s">
        <v>107</v>
      </c>
      <c r="Y7651" t="s">
        <v>1882</v>
      </c>
      <c r="Z7651" s="1">
        <v>40544</v>
      </c>
    </row>
    <row r="7652" spans="11:26" x14ac:dyDescent="0.3">
      <c r="K7652" t="s">
        <v>42553</v>
      </c>
      <c r="L7652" t="s">
        <v>42560</v>
      </c>
      <c r="M7652" t="s">
        <v>28</v>
      </c>
      <c r="O7652" t="s">
        <v>39735</v>
      </c>
      <c r="P7652">
        <v>1247000</v>
      </c>
      <c r="Q7652" t="s">
        <v>42561</v>
      </c>
      <c r="R7652" t="s">
        <v>42562</v>
      </c>
      <c r="S7652" t="s">
        <v>42563</v>
      </c>
      <c r="T7652" t="s">
        <v>42564</v>
      </c>
      <c r="U7652" t="s">
        <v>34</v>
      </c>
      <c r="V7652" t="s">
        <v>206</v>
      </c>
      <c r="W7652" t="s">
        <v>207</v>
      </c>
      <c r="X7652" t="s">
        <v>208</v>
      </c>
      <c r="Y7652" t="s">
        <v>208</v>
      </c>
      <c r="Z7652" t="s">
        <v>33835</v>
      </c>
    </row>
    <row r="7653" spans="11:26" x14ac:dyDescent="0.3">
      <c r="K7653" t="s">
        <v>42565</v>
      </c>
      <c r="L7653" t="s">
        <v>42566</v>
      </c>
      <c r="M7653" t="s">
        <v>28</v>
      </c>
      <c r="N7653" t="s">
        <v>29</v>
      </c>
      <c r="O7653" s="1">
        <v>42126</v>
      </c>
      <c r="P7653">
        <v>24300000</v>
      </c>
      <c r="Q7653" t="s">
        <v>42567</v>
      </c>
      <c r="R7653" t="s">
        <v>42568</v>
      </c>
      <c r="S7653" t="s">
        <v>42569</v>
      </c>
      <c r="T7653" t="s">
        <v>74</v>
      </c>
      <c r="U7653" t="s">
        <v>34</v>
      </c>
      <c r="V7653" t="s">
        <v>46</v>
      </c>
      <c r="W7653" t="s">
        <v>228</v>
      </c>
      <c r="X7653" t="s">
        <v>229</v>
      </c>
      <c r="Y7653" t="s">
        <v>229</v>
      </c>
      <c r="Z7653" s="1">
        <v>36526</v>
      </c>
    </row>
    <row r="7654" spans="11:26" x14ac:dyDescent="0.3">
      <c r="K7654" t="s">
        <v>42565</v>
      </c>
      <c r="L7654" t="s">
        <v>42570</v>
      </c>
      <c r="M7654" t="s">
        <v>28</v>
      </c>
      <c r="N7654" t="s">
        <v>40</v>
      </c>
      <c r="O7654" t="s">
        <v>1576</v>
      </c>
      <c r="P7654">
        <v>7000000</v>
      </c>
      <c r="Q7654" t="s">
        <v>42571</v>
      </c>
      <c r="R7654" t="s">
        <v>42572</v>
      </c>
      <c r="T7654" t="s">
        <v>33465</v>
      </c>
      <c r="U7654" t="s">
        <v>34</v>
      </c>
      <c r="Z7654" s="1">
        <v>41282</v>
      </c>
    </row>
    <row r="7655" spans="11:26" x14ac:dyDescent="0.3">
      <c r="K7655" t="s">
        <v>42573</v>
      </c>
      <c r="L7655" t="s">
        <v>42574</v>
      </c>
      <c r="M7655" t="s">
        <v>52</v>
      </c>
      <c r="O7655" t="s">
        <v>8963</v>
      </c>
      <c r="P7655">
        <v>1000000</v>
      </c>
      <c r="Q7655" t="s">
        <v>42575</v>
      </c>
      <c r="R7655" t="s">
        <v>42576</v>
      </c>
      <c r="S7655" t="s">
        <v>42577</v>
      </c>
      <c r="T7655" t="s">
        <v>42578</v>
      </c>
      <c r="U7655" t="s">
        <v>34</v>
      </c>
      <c r="V7655" t="s">
        <v>46</v>
      </c>
      <c r="W7655" t="s">
        <v>346</v>
      </c>
      <c r="X7655" t="s">
        <v>11222</v>
      </c>
      <c r="Y7655" t="s">
        <v>11222</v>
      </c>
      <c r="Z7655" s="1">
        <v>40912</v>
      </c>
    </row>
    <row r="7656" spans="11:26" x14ac:dyDescent="0.3">
      <c r="K7656" t="s">
        <v>42579</v>
      </c>
      <c r="L7656" t="s">
        <v>42580</v>
      </c>
      <c r="M7656" t="s">
        <v>28</v>
      </c>
      <c r="N7656" t="s">
        <v>29</v>
      </c>
      <c r="O7656" t="s">
        <v>14306</v>
      </c>
      <c r="P7656">
        <v>30000000</v>
      </c>
      <c r="Q7656" t="s">
        <v>42581</v>
      </c>
      <c r="R7656" t="s">
        <v>42582</v>
      </c>
      <c r="S7656" t="s">
        <v>42583</v>
      </c>
      <c r="T7656" t="s">
        <v>2570</v>
      </c>
      <c r="U7656" t="s">
        <v>34</v>
      </c>
      <c r="V7656" t="s">
        <v>42584</v>
      </c>
      <c r="W7656">
        <v>25</v>
      </c>
      <c r="Z7656" s="1">
        <v>37987</v>
      </c>
    </row>
    <row r="7657" spans="11:26" x14ac:dyDescent="0.3">
      <c r="K7657" t="s">
        <v>42579</v>
      </c>
      <c r="L7657" t="s">
        <v>42585</v>
      </c>
      <c r="M7657" t="s">
        <v>28</v>
      </c>
      <c r="N7657" t="s">
        <v>40</v>
      </c>
      <c r="O7657" t="s">
        <v>6039</v>
      </c>
      <c r="P7657">
        <v>20000000</v>
      </c>
      <c r="Q7657" t="s">
        <v>42586</v>
      </c>
      <c r="R7657" t="s">
        <v>42587</v>
      </c>
      <c r="S7657" t="s">
        <v>42588</v>
      </c>
      <c r="T7657" t="s">
        <v>150</v>
      </c>
      <c r="U7657" t="s">
        <v>34</v>
      </c>
      <c r="V7657" t="s">
        <v>46</v>
      </c>
      <c r="W7657" t="s">
        <v>106</v>
      </c>
      <c r="X7657" t="s">
        <v>107</v>
      </c>
      <c r="Y7657" t="s">
        <v>116</v>
      </c>
      <c r="Z7657" s="1">
        <v>29587</v>
      </c>
    </row>
    <row r="7658" spans="11:26" x14ac:dyDescent="0.3">
      <c r="K7658" t="s">
        <v>42589</v>
      </c>
      <c r="L7658" t="s">
        <v>42590</v>
      </c>
      <c r="M7658" t="s">
        <v>190</v>
      </c>
      <c r="O7658" s="1">
        <v>41466</v>
      </c>
      <c r="Q7658" t="s">
        <v>42591</v>
      </c>
      <c r="R7658" t="s">
        <v>42592</v>
      </c>
      <c r="S7658" t="s">
        <v>42593</v>
      </c>
      <c r="T7658" t="s">
        <v>436</v>
      </c>
      <c r="U7658" t="s">
        <v>34</v>
      </c>
      <c r="V7658" t="s">
        <v>46</v>
      </c>
      <c r="W7658" t="s">
        <v>488</v>
      </c>
      <c r="X7658" t="s">
        <v>489</v>
      </c>
      <c r="Y7658" t="s">
        <v>38026</v>
      </c>
      <c r="Z7658" s="1">
        <v>36892</v>
      </c>
    </row>
    <row r="7659" spans="11:26" x14ac:dyDescent="0.3">
      <c r="K7659" t="s">
        <v>42594</v>
      </c>
      <c r="L7659" t="s">
        <v>42595</v>
      </c>
      <c r="M7659" t="s">
        <v>28</v>
      </c>
      <c r="N7659" t="s">
        <v>40</v>
      </c>
      <c r="O7659" s="1">
        <v>40850</v>
      </c>
      <c r="P7659">
        <v>2000000</v>
      </c>
      <c r="Q7659" t="s">
        <v>42596</v>
      </c>
      <c r="R7659" t="s">
        <v>42597</v>
      </c>
      <c r="S7659" t="s">
        <v>42598</v>
      </c>
      <c r="T7659" t="s">
        <v>95</v>
      </c>
      <c r="U7659" t="s">
        <v>34</v>
      </c>
      <c r="V7659" t="s">
        <v>46</v>
      </c>
      <c r="W7659" t="s">
        <v>260</v>
      </c>
      <c r="X7659" t="s">
        <v>4695</v>
      </c>
      <c r="Y7659" t="s">
        <v>4695</v>
      </c>
    </row>
    <row r="7660" spans="11:26" x14ac:dyDescent="0.3">
      <c r="K7660" t="s">
        <v>42594</v>
      </c>
      <c r="L7660" t="s">
        <v>42599</v>
      </c>
      <c r="M7660" t="s">
        <v>28</v>
      </c>
      <c r="N7660" t="s">
        <v>1415</v>
      </c>
      <c r="O7660" t="s">
        <v>3462</v>
      </c>
      <c r="P7660">
        <v>25000000</v>
      </c>
      <c r="Q7660" t="s">
        <v>42600</v>
      </c>
      <c r="R7660" t="s">
        <v>42601</v>
      </c>
      <c r="S7660" t="s">
        <v>42602</v>
      </c>
      <c r="T7660" t="s">
        <v>4155</v>
      </c>
      <c r="U7660" t="s">
        <v>34</v>
      </c>
      <c r="V7660" t="s">
        <v>46</v>
      </c>
      <c r="W7660" t="s">
        <v>106</v>
      </c>
      <c r="X7660" t="s">
        <v>107</v>
      </c>
      <c r="Y7660" t="s">
        <v>116</v>
      </c>
    </row>
    <row r="7661" spans="11:26" x14ac:dyDescent="0.3">
      <c r="K7661" t="s">
        <v>42594</v>
      </c>
      <c r="L7661" t="s">
        <v>42603</v>
      </c>
      <c r="M7661" t="s">
        <v>28</v>
      </c>
      <c r="N7661" t="s">
        <v>493</v>
      </c>
      <c r="O7661" t="s">
        <v>11845</v>
      </c>
      <c r="P7661">
        <v>10000000</v>
      </c>
      <c r="Q7661" t="s">
        <v>42604</v>
      </c>
      <c r="R7661" t="s">
        <v>42605</v>
      </c>
      <c r="S7661" t="s">
        <v>42606</v>
      </c>
      <c r="T7661" t="s">
        <v>1294</v>
      </c>
      <c r="U7661" t="s">
        <v>34</v>
      </c>
      <c r="V7661" t="s">
        <v>46</v>
      </c>
      <c r="W7661" t="s">
        <v>2265</v>
      </c>
      <c r="X7661" t="s">
        <v>2266</v>
      </c>
      <c r="Y7661" t="s">
        <v>2266</v>
      </c>
    </row>
    <row r="7662" spans="11:26" x14ac:dyDescent="0.3">
      <c r="K7662" t="s">
        <v>42594</v>
      </c>
      <c r="L7662" t="s">
        <v>42607</v>
      </c>
      <c r="M7662" t="s">
        <v>28</v>
      </c>
      <c r="N7662" t="s">
        <v>1189</v>
      </c>
      <c r="O7662" s="1">
        <v>41614</v>
      </c>
      <c r="P7662">
        <v>12000000</v>
      </c>
      <c r="Q7662" t="s">
        <v>42608</v>
      </c>
      <c r="R7662" t="s">
        <v>42609</v>
      </c>
      <c r="S7662" t="s">
        <v>42610</v>
      </c>
      <c r="T7662" t="s">
        <v>42611</v>
      </c>
      <c r="U7662" t="s">
        <v>34</v>
      </c>
      <c r="V7662" t="s">
        <v>46</v>
      </c>
      <c r="W7662" t="s">
        <v>346</v>
      </c>
      <c r="X7662" t="s">
        <v>347</v>
      </c>
      <c r="Y7662" t="s">
        <v>42612</v>
      </c>
      <c r="Z7662" s="1">
        <v>37622</v>
      </c>
    </row>
    <row r="7663" spans="11:26" x14ac:dyDescent="0.3">
      <c r="K7663" t="s">
        <v>42594</v>
      </c>
      <c r="L7663" t="s">
        <v>42613</v>
      </c>
      <c r="M7663" t="s">
        <v>28</v>
      </c>
      <c r="N7663" t="s">
        <v>29</v>
      </c>
      <c r="O7663" t="s">
        <v>8434</v>
      </c>
      <c r="P7663">
        <v>10000000</v>
      </c>
      <c r="Q7663" t="s">
        <v>42614</v>
      </c>
      <c r="R7663" t="s">
        <v>42615</v>
      </c>
      <c r="S7663" t="s">
        <v>42616</v>
      </c>
      <c r="T7663" t="s">
        <v>42617</v>
      </c>
      <c r="U7663" t="s">
        <v>34</v>
      </c>
      <c r="V7663" t="s">
        <v>46</v>
      </c>
      <c r="W7663" t="s">
        <v>133</v>
      </c>
      <c r="X7663" t="s">
        <v>6530</v>
      </c>
      <c r="Y7663" t="s">
        <v>6530</v>
      </c>
    </row>
    <row r="7664" spans="11:26" x14ac:dyDescent="0.3">
      <c r="K7664" t="s">
        <v>42594</v>
      </c>
      <c r="L7664" t="s">
        <v>42618</v>
      </c>
      <c r="M7664" t="s">
        <v>28</v>
      </c>
      <c r="O7664" s="1">
        <v>40882</v>
      </c>
      <c r="P7664">
        <v>1100000</v>
      </c>
      <c r="Q7664" t="s">
        <v>42619</v>
      </c>
      <c r="R7664" t="s">
        <v>42620</v>
      </c>
      <c r="S7664" t="s">
        <v>42621</v>
      </c>
      <c r="T7664" t="s">
        <v>409</v>
      </c>
      <c r="U7664" t="s">
        <v>34</v>
      </c>
      <c r="V7664" t="s">
        <v>46</v>
      </c>
      <c r="W7664" t="s">
        <v>1369</v>
      </c>
      <c r="X7664" t="s">
        <v>1370</v>
      </c>
      <c r="Y7664" t="s">
        <v>1371</v>
      </c>
      <c r="Z7664" s="1">
        <v>30682</v>
      </c>
    </row>
    <row r="7665" spans="11:26" x14ac:dyDescent="0.3">
      <c r="K7665" t="s">
        <v>42622</v>
      </c>
      <c r="L7665" t="s">
        <v>42623</v>
      </c>
      <c r="M7665" t="s">
        <v>52</v>
      </c>
      <c r="O7665" s="1">
        <v>41885</v>
      </c>
      <c r="Q7665" t="s">
        <v>42624</v>
      </c>
      <c r="R7665" t="s">
        <v>42625</v>
      </c>
      <c r="S7665" t="s">
        <v>42626</v>
      </c>
      <c r="T7665" t="s">
        <v>42627</v>
      </c>
      <c r="U7665" t="s">
        <v>34</v>
      </c>
      <c r="V7665" t="s">
        <v>46</v>
      </c>
      <c r="W7665" t="s">
        <v>881</v>
      </c>
      <c r="X7665" t="s">
        <v>882</v>
      </c>
      <c r="Y7665" t="s">
        <v>883</v>
      </c>
      <c r="Z7665" s="1">
        <v>40544</v>
      </c>
    </row>
    <row r="7666" spans="11:26" x14ac:dyDescent="0.3">
      <c r="K7666" t="s">
        <v>42628</v>
      </c>
      <c r="L7666" t="s">
        <v>42629</v>
      </c>
      <c r="M7666" t="s">
        <v>52</v>
      </c>
      <c r="O7666" t="s">
        <v>20335</v>
      </c>
      <c r="P7666">
        <v>2000000</v>
      </c>
      <c r="Q7666" t="s">
        <v>42630</v>
      </c>
      <c r="R7666" t="s">
        <v>42631</v>
      </c>
      <c r="S7666" t="s">
        <v>42632</v>
      </c>
      <c r="T7666" t="s">
        <v>74</v>
      </c>
      <c r="U7666" t="s">
        <v>34</v>
      </c>
      <c r="V7666" t="s">
        <v>46</v>
      </c>
      <c r="W7666" t="s">
        <v>106</v>
      </c>
      <c r="X7666" t="s">
        <v>107</v>
      </c>
      <c r="Y7666" t="s">
        <v>116</v>
      </c>
      <c r="Z7666" s="1">
        <v>40909</v>
      </c>
    </row>
    <row r="7667" spans="11:26" x14ac:dyDescent="0.3">
      <c r="K7667" t="s">
        <v>42633</v>
      </c>
      <c r="L7667" t="s">
        <v>42634</v>
      </c>
      <c r="M7667" t="s">
        <v>28</v>
      </c>
      <c r="N7667" t="s">
        <v>40</v>
      </c>
      <c r="O7667" t="s">
        <v>42635</v>
      </c>
      <c r="P7667">
        <v>955000</v>
      </c>
      <c r="Q7667" t="s">
        <v>42636</v>
      </c>
      <c r="R7667" t="s">
        <v>42637</v>
      </c>
      <c r="S7667" t="s">
        <v>42638</v>
      </c>
      <c r="T7667" t="s">
        <v>42639</v>
      </c>
      <c r="U7667" t="s">
        <v>34</v>
      </c>
      <c r="V7667" t="s">
        <v>46</v>
      </c>
      <c r="W7667" t="s">
        <v>717</v>
      </c>
      <c r="X7667" t="s">
        <v>12301</v>
      </c>
      <c r="Y7667" t="s">
        <v>42640</v>
      </c>
      <c r="Z7667" t="s">
        <v>42641</v>
      </c>
    </row>
    <row r="7668" spans="11:26" x14ac:dyDescent="0.3">
      <c r="K7668" t="s">
        <v>42633</v>
      </c>
      <c r="L7668" t="s">
        <v>42642</v>
      </c>
      <c r="M7668" t="s">
        <v>28</v>
      </c>
      <c r="N7668" t="s">
        <v>29</v>
      </c>
      <c r="O7668" t="s">
        <v>42643</v>
      </c>
      <c r="Q7668" t="s">
        <v>42644</v>
      </c>
      <c r="R7668" t="s">
        <v>42645</v>
      </c>
      <c r="S7668" t="s">
        <v>42646</v>
      </c>
      <c r="T7668" t="s">
        <v>6614</v>
      </c>
      <c r="U7668" t="s">
        <v>345</v>
      </c>
      <c r="V7668" t="s">
        <v>46</v>
      </c>
      <c r="W7668" t="s">
        <v>106</v>
      </c>
      <c r="X7668" t="s">
        <v>107</v>
      </c>
      <c r="Y7668" t="s">
        <v>108</v>
      </c>
      <c r="Z7668" s="1">
        <v>37257</v>
      </c>
    </row>
    <row r="7669" spans="11:26" x14ac:dyDescent="0.3">
      <c r="K7669" t="s">
        <v>42647</v>
      </c>
      <c r="L7669" t="s">
        <v>42648</v>
      </c>
      <c r="M7669" t="s">
        <v>223</v>
      </c>
      <c r="O7669" s="1">
        <v>41680</v>
      </c>
      <c r="P7669">
        <v>283500</v>
      </c>
      <c r="Q7669" t="s">
        <v>42649</v>
      </c>
      <c r="R7669" t="s">
        <v>42650</v>
      </c>
      <c r="T7669" t="s">
        <v>1098</v>
      </c>
      <c r="U7669" t="s">
        <v>34</v>
      </c>
      <c r="V7669" t="s">
        <v>46</v>
      </c>
      <c r="W7669" t="s">
        <v>717</v>
      </c>
      <c r="X7669" t="s">
        <v>10297</v>
      </c>
      <c r="Y7669" t="s">
        <v>31138</v>
      </c>
    </row>
    <row r="7670" spans="11:26" x14ac:dyDescent="0.3">
      <c r="K7670" t="s">
        <v>42651</v>
      </c>
      <c r="L7670" t="s">
        <v>42652</v>
      </c>
      <c r="M7670" t="s">
        <v>52</v>
      </c>
      <c r="O7670" t="s">
        <v>3308</v>
      </c>
      <c r="P7670">
        <v>600000</v>
      </c>
      <c r="Q7670" t="s">
        <v>42653</v>
      </c>
      <c r="R7670" t="s">
        <v>42654</v>
      </c>
      <c r="S7670" t="s">
        <v>42655</v>
      </c>
      <c r="T7670" t="s">
        <v>1294</v>
      </c>
      <c r="U7670" t="s">
        <v>34</v>
      </c>
      <c r="V7670" t="s">
        <v>46</v>
      </c>
      <c r="W7670" t="s">
        <v>346</v>
      </c>
      <c r="X7670" t="s">
        <v>23356</v>
      </c>
      <c r="Y7670" t="s">
        <v>24603</v>
      </c>
      <c r="Z7670" s="1">
        <v>39815</v>
      </c>
    </row>
    <row r="7671" spans="11:26" x14ac:dyDescent="0.3">
      <c r="K7671" t="s">
        <v>42656</v>
      </c>
      <c r="L7671" t="s">
        <v>42657</v>
      </c>
      <c r="M7671" t="s">
        <v>52</v>
      </c>
      <c r="O7671" s="1">
        <v>41649</v>
      </c>
      <c r="P7671">
        <v>350000</v>
      </c>
      <c r="Q7671" t="s">
        <v>42658</v>
      </c>
      <c r="R7671" t="s">
        <v>42659</v>
      </c>
      <c r="S7671" t="s">
        <v>42660</v>
      </c>
      <c r="T7671" t="s">
        <v>1294</v>
      </c>
      <c r="U7671" t="s">
        <v>34</v>
      </c>
      <c r="V7671" t="s">
        <v>46</v>
      </c>
      <c r="W7671" t="s">
        <v>4679</v>
      </c>
      <c r="X7671" t="s">
        <v>36693</v>
      </c>
      <c r="Y7671" t="s">
        <v>42661</v>
      </c>
      <c r="Z7671" s="1">
        <v>37622</v>
      </c>
    </row>
    <row r="7672" spans="11:26" x14ac:dyDescent="0.3">
      <c r="K7672" t="s">
        <v>42662</v>
      </c>
      <c r="L7672" t="s">
        <v>42663</v>
      </c>
      <c r="M7672" t="s">
        <v>256</v>
      </c>
      <c r="O7672" t="s">
        <v>24897</v>
      </c>
      <c r="P7672">
        <v>250000</v>
      </c>
      <c r="Q7672" t="s">
        <v>42664</v>
      </c>
      <c r="R7672" t="s">
        <v>42665</v>
      </c>
      <c r="S7672" t="s">
        <v>42666</v>
      </c>
      <c r="T7672" t="s">
        <v>1249</v>
      </c>
      <c r="U7672" t="s">
        <v>34</v>
      </c>
      <c r="V7672" t="s">
        <v>46</v>
      </c>
      <c r="W7672" t="s">
        <v>471</v>
      </c>
      <c r="X7672" t="s">
        <v>1760</v>
      </c>
      <c r="Y7672" t="s">
        <v>1760</v>
      </c>
      <c r="Z7672" s="1">
        <v>40179</v>
      </c>
    </row>
    <row r="7673" spans="11:26" x14ac:dyDescent="0.3">
      <c r="K7673" t="s">
        <v>42662</v>
      </c>
      <c r="L7673" t="s">
        <v>42667</v>
      </c>
      <c r="M7673" t="s">
        <v>28</v>
      </c>
      <c r="O7673" t="s">
        <v>13249</v>
      </c>
      <c r="Q7673" t="s">
        <v>42668</v>
      </c>
      <c r="R7673" t="s">
        <v>42669</v>
      </c>
      <c r="U7673" t="s">
        <v>34</v>
      </c>
      <c r="Z7673" t="s">
        <v>42670</v>
      </c>
    </row>
    <row r="7674" spans="11:26" x14ac:dyDescent="0.3">
      <c r="K7674" t="s">
        <v>42662</v>
      </c>
      <c r="L7674" t="s">
        <v>42671</v>
      </c>
      <c r="M7674" t="s">
        <v>256</v>
      </c>
      <c r="O7674" t="s">
        <v>11263</v>
      </c>
      <c r="P7674">
        <v>1399999</v>
      </c>
      <c r="Q7674" t="s">
        <v>42672</v>
      </c>
      <c r="R7674" t="s">
        <v>42673</v>
      </c>
      <c r="S7674" t="s">
        <v>42674</v>
      </c>
      <c r="T7674" t="s">
        <v>42675</v>
      </c>
      <c r="U7674" t="s">
        <v>34</v>
      </c>
      <c r="V7674" t="s">
        <v>1816</v>
      </c>
      <c r="W7674">
        <v>1</v>
      </c>
      <c r="X7674" t="s">
        <v>1817</v>
      </c>
      <c r="Y7674" t="s">
        <v>26883</v>
      </c>
      <c r="Z7674" s="1">
        <v>39448</v>
      </c>
    </row>
    <row r="7675" spans="11:26" x14ac:dyDescent="0.3">
      <c r="K7675" t="s">
        <v>42662</v>
      </c>
      <c r="L7675" t="s">
        <v>42676</v>
      </c>
      <c r="M7675" t="s">
        <v>256</v>
      </c>
      <c r="O7675" s="1">
        <v>40125</v>
      </c>
      <c r="P7675">
        <v>400000</v>
      </c>
      <c r="Q7675" t="s">
        <v>42677</v>
      </c>
      <c r="R7675" t="s">
        <v>42678</v>
      </c>
      <c r="S7675" t="s">
        <v>42679</v>
      </c>
      <c r="T7675" t="s">
        <v>42680</v>
      </c>
      <c r="U7675" t="s">
        <v>34</v>
      </c>
      <c r="V7675" t="s">
        <v>1072</v>
      </c>
      <c r="W7675">
        <v>19</v>
      </c>
      <c r="X7675" t="s">
        <v>1073</v>
      </c>
      <c r="Y7675" t="s">
        <v>42681</v>
      </c>
      <c r="Z7675" s="1">
        <v>38718</v>
      </c>
    </row>
    <row r="7676" spans="11:26" x14ac:dyDescent="0.3">
      <c r="K7676" t="s">
        <v>42662</v>
      </c>
      <c r="L7676" t="s">
        <v>42682</v>
      </c>
      <c r="M7676" t="s">
        <v>28</v>
      </c>
      <c r="O7676" t="s">
        <v>20155</v>
      </c>
      <c r="P7676">
        <v>3537583</v>
      </c>
      <c r="Q7676" t="s">
        <v>42683</v>
      </c>
      <c r="R7676" t="s">
        <v>42684</v>
      </c>
      <c r="S7676" t="s">
        <v>42685</v>
      </c>
      <c r="T7676" t="s">
        <v>42686</v>
      </c>
      <c r="U7676" t="s">
        <v>34</v>
      </c>
      <c r="V7676" t="s">
        <v>46</v>
      </c>
      <c r="W7676" t="s">
        <v>106</v>
      </c>
      <c r="X7676" t="s">
        <v>107</v>
      </c>
      <c r="Y7676" t="s">
        <v>116</v>
      </c>
      <c r="Z7676" s="1">
        <v>41275</v>
      </c>
    </row>
    <row r="7677" spans="11:26" x14ac:dyDescent="0.3">
      <c r="K7677" t="s">
        <v>42687</v>
      </c>
      <c r="L7677" t="s">
        <v>42688</v>
      </c>
      <c r="M7677" t="s">
        <v>28</v>
      </c>
      <c r="N7677" t="s">
        <v>40</v>
      </c>
      <c r="O7677" t="s">
        <v>5024</v>
      </c>
      <c r="Q7677" t="s">
        <v>42689</v>
      </c>
      <c r="R7677" t="s">
        <v>42690</v>
      </c>
      <c r="S7677" t="s">
        <v>42691</v>
      </c>
      <c r="T7677" t="s">
        <v>2393</v>
      </c>
      <c r="U7677" t="s">
        <v>178</v>
      </c>
      <c r="V7677" t="s">
        <v>46</v>
      </c>
      <c r="W7677" t="s">
        <v>106</v>
      </c>
      <c r="X7677" t="s">
        <v>107</v>
      </c>
      <c r="Y7677" t="s">
        <v>1016</v>
      </c>
      <c r="Z7677" s="1">
        <v>35796</v>
      </c>
    </row>
    <row r="7678" spans="11:26" x14ac:dyDescent="0.3">
      <c r="K7678" t="s">
        <v>42692</v>
      </c>
      <c r="L7678" t="s">
        <v>42693</v>
      </c>
      <c r="M7678" t="s">
        <v>256</v>
      </c>
      <c r="O7678" t="s">
        <v>8480</v>
      </c>
      <c r="P7678">
        <v>650000000</v>
      </c>
      <c r="Q7678" t="s">
        <v>42694</v>
      </c>
      <c r="R7678" t="s">
        <v>42695</v>
      </c>
      <c r="S7678" t="s">
        <v>42696</v>
      </c>
      <c r="T7678" t="s">
        <v>1294</v>
      </c>
      <c r="U7678" t="s">
        <v>34</v>
      </c>
      <c r="V7678" t="s">
        <v>96</v>
      </c>
      <c r="W7678" t="s">
        <v>42697</v>
      </c>
      <c r="X7678" t="s">
        <v>42698</v>
      </c>
      <c r="Y7678" t="s">
        <v>42699</v>
      </c>
      <c r="Z7678" s="1">
        <v>40179</v>
      </c>
    </row>
    <row r="7679" spans="11:26" x14ac:dyDescent="0.3">
      <c r="K7679" t="s">
        <v>42692</v>
      </c>
      <c r="L7679" t="s">
        <v>42700</v>
      </c>
      <c r="M7679" t="s">
        <v>256</v>
      </c>
      <c r="O7679" s="1">
        <v>39944</v>
      </c>
      <c r="P7679">
        <v>90000000</v>
      </c>
      <c r="Q7679" t="s">
        <v>42701</v>
      </c>
      <c r="R7679" t="s">
        <v>42702</v>
      </c>
      <c r="S7679" t="s">
        <v>42703</v>
      </c>
      <c r="T7679" t="s">
        <v>42704</v>
      </c>
      <c r="U7679" t="s">
        <v>34</v>
      </c>
      <c r="V7679" t="s">
        <v>46</v>
      </c>
      <c r="W7679" t="s">
        <v>471</v>
      </c>
      <c r="X7679" t="s">
        <v>1760</v>
      </c>
      <c r="Y7679" t="s">
        <v>1760</v>
      </c>
    </row>
    <row r="7680" spans="11:26" x14ac:dyDescent="0.3">
      <c r="K7680" t="s">
        <v>42692</v>
      </c>
      <c r="L7680" t="s">
        <v>42705</v>
      </c>
      <c r="M7680" t="s">
        <v>256</v>
      </c>
      <c r="O7680" s="1">
        <v>40943</v>
      </c>
      <c r="P7680">
        <v>200000000</v>
      </c>
      <c r="Q7680" t="s">
        <v>42706</v>
      </c>
      <c r="R7680" t="s">
        <v>42707</v>
      </c>
      <c r="S7680" t="s">
        <v>42708</v>
      </c>
      <c r="T7680" t="s">
        <v>42709</v>
      </c>
      <c r="U7680" t="s">
        <v>34</v>
      </c>
      <c r="V7680" t="s">
        <v>65</v>
      </c>
      <c r="W7680">
        <v>22</v>
      </c>
      <c r="X7680" t="s">
        <v>66</v>
      </c>
      <c r="Y7680" t="s">
        <v>66</v>
      </c>
    </row>
    <row r="7681" spans="11:26" x14ac:dyDescent="0.3">
      <c r="K7681" t="s">
        <v>42710</v>
      </c>
      <c r="L7681" t="s">
        <v>42711</v>
      </c>
      <c r="M7681" t="s">
        <v>52</v>
      </c>
      <c r="O7681" t="s">
        <v>6960</v>
      </c>
      <c r="P7681">
        <v>200000</v>
      </c>
      <c r="Q7681" t="s">
        <v>42712</v>
      </c>
      <c r="R7681" t="s">
        <v>42713</v>
      </c>
      <c r="S7681" t="s">
        <v>42714</v>
      </c>
      <c r="T7681" t="s">
        <v>85</v>
      </c>
      <c r="U7681" t="s">
        <v>34</v>
      </c>
      <c r="V7681" t="s">
        <v>96</v>
      </c>
      <c r="W7681" t="s">
        <v>97</v>
      </c>
      <c r="X7681" t="s">
        <v>98</v>
      </c>
      <c r="Y7681" t="s">
        <v>98</v>
      </c>
      <c r="Z7681" s="1">
        <v>40544</v>
      </c>
    </row>
    <row r="7682" spans="11:26" x14ac:dyDescent="0.3">
      <c r="K7682" t="s">
        <v>42715</v>
      </c>
      <c r="L7682" t="s">
        <v>42716</v>
      </c>
      <c r="M7682" t="s">
        <v>233</v>
      </c>
      <c r="O7682" t="s">
        <v>3557</v>
      </c>
      <c r="P7682">
        <v>31000000</v>
      </c>
      <c r="Q7682" t="s">
        <v>42717</v>
      </c>
      <c r="R7682" t="s">
        <v>42718</v>
      </c>
      <c r="S7682" t="s">
        <v>42719</v>
      </c>
      <c r="T7682" t="s">
        <v>5804</v>
      </c>
      <c r="U7682" t="s">
        <v>34</v>
      </c>
      <c r="V7682" t="s">
        <v>568</v>
      </c>
      <c r="Z7682" s="1">
        <v>40544</v>
      </c>
    </row>
    <row r="7683" spans="11:26" x14ac:dyDescent="0.3">
      <c r="K7683" t="s">
        <v>42715</v>
      </c>
      <c r="L7683" t="s">
        <v>42720</v>
      </c>
      <c r="M7683" t="s">
        <v>28</v>
      </c>
      <c r="O7683" t="s">
        <v>13637</v>
      </c>
      <c r="P7683">
        <v>15000000</v>
      </c>
      <c r="Q7683" t="s">
        <v>42721</v>
      </c>
      <c r="R7683" t="s">
        <v>42722</v>
      </c>
      <c r="S7683" t="s">
        <v>42723</v>
      </c>
      <c r="T7683" t="s">
        <v>2393</v>
      </c>
      <c r="U7683" t="s">
        <v>34</v>
      </c>
      <c r="V7683" t="s">
        <v>206</v>
      </c>
      <c r="W7683" t="s">
        <v>11238</v>
      </c>
      <c r="X7683" t="s">
        <v>835</v>
      </c>
      <c r="Y7683" t="s">
        <v>11239</v>
      </c>
    </row>
    <row r="7684" spans="11:26" x14ac:dyDescent="0.3">
      <c r="K7684" t="s">
        <v>42724</v>
      </c>
      <c r="L7684" t="s">
        <v>42725</v>
      </c>
      <c r="M7684" t="s">
        <v>28</v>
      </c>
      <c r="O7684" s="1">
        <v>41343</v>
      </c>
      <c r="P7684">
        <v>3500000</v>
      </c>
      <c r="Q7684" t="s">
        <v>42726</v>
      </c>
      <c r="R7684" t="s">
        <v>42727</v>
      </c>
      <c r="S7684" t="s">
        <v>42728</v>
      </c>
      <c r="U7684" t="s">
        <v>34</v>
      </c>
      <c r="Z7684" s="1">
        <v>38353</v>
      </c>
    </row>
    <row r="7685" spans="11:26" x14ac:dyDescent="0.3">
      <c r="K7685" t="s">
        <v>42729</v>
      </c>
      <c r="L7685" t="s">
        <v>42730</v>
      </c>
      <c r="M7685" t="s">
        <v>28</v>
      </c>
      <c r="O7685" t="s">
        <v>21013</v>
      </c>
      <c r="Q7685" t="s">
        <v>42731</v>
      </c>
      <c r="R7685" t="s">
        <v>42732</v>
      </c>
      <c r="S7685" t="s">
        <v>42733</v>
      </c>
      <c r="T7685" t="s">
        <v>95</v>
      </c>
      <c r="U7685" t="s">
        <v>1158</v>
      </c>
      <c r="V7685" t="s">
        <v>46</v>
      </c>
      <c r="W7685" t="s">
        <v>260</v>
      </c>
      <c r="X7685" t="s">
        <v>402</v>
      </c>
      <c r="Y7685" t="s">
        <v>536</v>
      </c>
      <c r="Z7685" s="1">
        <v>33604</v>
      </c>
    </row>
    <row r="7686" spans="11:26" x14ac:dyDescent="0.3">
      <c r="K7686" t="s">
        <v>42734</v>
      </c>
      <c r="L7686" t="s">
        <v>42735</v>
      </c>
      <c r="M7686" t="s">
        <v>52</v>
      </c>
      <c r="O7686" t="s">
        <v>42736</v>
      </c>
      <c r="Q7686" t="s">
        <v>42737</v>
      </c>
      <c r="R7686" t="s">
        <v>42738</v>
      </c>
      <c r="S7686" t="s">
        <v>42739</v>
      </c>
      <c r="T7686" t="s">
        <v>42740</v>
      </c>
      <c r="U7686" t="s">
        <v>34</v>
      </c>
      <c r="V7686" t="s">
        <v>46</v>
      </c>
      <c r="W7686" t="s">
        <v>106</v>
      </c>
      <c r="X7686" t="s">
        <v>107</v>
      </c>
      <c r="Y7686" t="s">
        <v>116</v>
      </c>
      <c r="Z7686" s="1">
        <v>41281</v>
      </c>
    </row>
    <row r="7687" spans="11:26" x14ac:dyDescent="0.3">
      <c r="K7687" t="s">
        <v>42741</v>
      </c>
      <c r="L7687" t="s">
        <v>42742</v>
      </c>
      <c r="M7687" t="s">
        <v>52</v>
      </c>
      <c r="O7687" t="s">
        <v>26182</v>
      </c>
      <c r="P7687">
        <v>1000000</v>
      </c>
      <c r="Q7687" t="s">
        <v>42743</v>
      </c>
      <c r="R7687" t="s">
        <v>42744</v>
      </c>
      <c r="T7687" t="s">
        <v>74</v>
      </c>
      <c r="U7687" t="s">
        <v>34</v>
      </c>
    </row>
    <row r="7688" spans="11:26" x14ac:dyDescent="0.3">
      <c r="K7688" t="s">
        <v>42745</v>
      </c>
      <c r="L7688" t="s">
        <v>42746</v>
      </c>
      <c r="M7688" t="s">
        <v>190</v>
      </c>
      <c r="O7688" t="s">
        <v>6610</v>
      </c>
      <c r="Q7688" t="s">
        <v>42747</v>
      </c>
      <c r="R7688" t="s">
        <v>42748</v>
      </c>
      <c r="S7688" t="s">
        <v>42749</v>
      </c>
      <c r="T7688" t="s">
        <v>42750</v>
      </c>
      <c r="U7688" t="s">
        <v>34</v>
      </c>
      <c r="V7688" t="s">
        <v>46</v>
      </c>
      <c r="W7688" t="s">
        <v>167</v>
      </c>
      <c r="X7688" t="s">
        <v>168</v>
      </c>
      <c r="Y7688" t="s">
        <v>169</v>
      </c>
      <c r="Z7688" s="1">
        <v>41284</v>
      </c>
    </row>
    <row r="7689" spans="11:26" x14ac:dyDescent="0.3">
      <c r="K7689" t="s">
        <v>42751</v>
      </c>
      <c r="L7689" t="s">
        <v>42752</v>
      </c>
      <c r="M7689" t="s">
        <v>91</v>
      </c>
      <c r="O7689" t="s">
        <v>4144</v>
      </c>
      <c r="Q7689" t="s">
        <v>42753</v>
      </c>
      <c r="R7689" t="s">
        <v>42754</v>
      </c>
      <c r="S7689" t="s">
        <v>42755</v>
      </c>
      <c r="T7689" t="s">
        <v>42756</v>
      </c>
      <c r="U7689" t="s">
        <v>34</v>
      </c>
      <c r="V7689" t="s">
        <v>924</v>
      </c>
      <c r="W7689">
        <v>29</v>
      </c>
      <c r="X7689" t="s">
        <v>1263</v>
      </c>
      <c r="Y7689" t="s">
        <v>1263</v>
      </c>
      <c r="Z7689" s="1">
        <v>40918</v>
      </c>
    </row>
    <row r="7690" spans="11:26" x14ac:dyDescent="0.3">
      <c r="K7690" t="s">
        <v>42757</v>
      </c>
      <c r="L7690" t="s">
        <v>42758</v>
      </c>
      <c r="M7690" t="s">
        <v>52</v>
      </c>
      <c r="O7690" s="1">
        <v>41194</v>
      </c>
      <c r="P7690">
        <v>2500000</v>
      </c>
      <c r="Q7690" t="s">
        <v>42759</v>
      </c>
      <c r="R7690" t="s">
        <v>42760</v>
      </c>
      <c r="S7690" t="s">
        <v>42761</v>
      </c>
      <c r="T7690" t="s">
        <v>2570</v>
      </c>
      <c r="U7690" t="s">
        <v>34</v>
      </c>
      <c r="V7690" t="s">
        <v>46</v>
      </c>
      <c r="W7690" t="s">
        <v>106</v>
      </c>
      <c r="X7690" t="s">
        <v>107</v>
      </c>
      <c r="Y7690" t="s">
        <v>116</v>
      </c>
      <c r="Z7690" s="1">
        <v>40909</v>
      </c>
    </row>
    <row r="7691" spans="11:26" x14ac:dyDescent="0.3">
      <c r="K7691" t="s">
        <v>42762</v>
      </c>
      <c r="L7691" t="s">
        <v>42763</v>
      </c>
      <c r="M7691" t="s">
        <v>52</v>
      </c>
      <c r="O7691" t="s">
        <v>38770</v>
      </c>
      <c r="P7691">
        <v>25000</v>
      </c>
      <c r="Q7691" t="s">
        <v>42764</v>
      </c>
      <c r="R7691" t="s">
        <v>42765</v>
      </c>
      <c r="S7691" t="s">
        <v>42766</v>
      </c>
      <c r="T7691" t="s">
        <v>42767</v>
      </c>
      <c r="U7691" t="s">
        <v>34</v>
      </c>
      <c r="V7691" t="s">
        <v>1090</v>
      </c>
      <c r="W7691">
        <v>20</v>
      </c>
      <c r="X7691" t="s">
        <v>13356</v>
      </c>
      <c r="Y7691" t="s">
        <v>42768</v>
      </c>
      <c r="Z7691" s="1">
        <v>31413</v>
      </c>
    </row>
    <row r="7692" spans="11:26" x14ac:dyDescent="0.3">
      <c r="K7692" t="s">
        <v>42762</v>
      </c>
      <c r="L7692" t="s">
        <v>42769</v>
      </c>
      <c r="M7692" t="s">
        <v>52</v>
      </c>
      <c r="O7692" t="s">
        <v>42770</v>
      </c>
      <c r="P7692">
        <v>15000</v>
      </c>
      <c r="Q7692" t="s">
        <v>42771</v>
      </c>
      <c r="R7692" t="s">
        <v>42772</v>
      </c>
      <c r="S7692" t="s">
        <v>42773</v>
      </c>
      <c r="T7692" t="s">
        <v>42774</v>
      </c>
      <c r="U7692" t="s">
        <v>345</v>
      </c>
      <c r="V7692" t="s">
        <v>46</v>
      </c>
      <c r="W7692" t="s">
        <v>228</v>
      </c>
      <c r="X7692" t="s">
        <v>229</v>
      </c>
      <c r="Y7692" t="s">
        <v>229</v>
      </c>
      <c r="Z7692" s="1">
        <v>40763</v>
      </c>
    </row>
    <row r="7693" spans="11:26" x14ac:dyDescent="0.3">
      <c r="K7693" t="s">
        <v>42762</v>
      </c>
      <c r="L7693" t="s">
        <v>42775</v>
      </c>
      <c r="M7693" t="s">
        <v>52</v>
      </c>
      <c r="O7693" t="s">
        <v>42776</v>
      </c>
      <c r="P7693">
        <v>10000</v>
      </c>
      <c r="Q7693" t="s">
        <v>42777</v>
      </c>
      <c r="R7693" t="s">
        <v>42778</v>
      </c>
      <c r="S7693" t="s">
        <v>42779</v>
      </c>
      <c r="T7693" t="s">
        <v>64</v>
      </c>
      <c r="U7693" t="s">
        <v>34</v>
      </c>
      <c r="V7693" t="s">
        <v>46</v>
      </c>
      <c r="W7693" t="s">
        <v>1337</v>
      </c>
      <c r="X7693" t="s">
        <v>1338</v>
      </c>
      <c r="Y7693" t="s">
        <v>29138</v>
      </c>
      <c r="Z7693" s="1">
        <v>40544</v>
      </c>
    </row>
    <row r="7694" spans="11:26" x14ac:dyDescent="0.3">
      <c r="K7694" t="s">
        <v>42762</v>
      </c>
      <c r="L7694" t="s">
        <v>42780</v>
      </c>
      <c r="M7694" t="s">
        <v>52</v>
      </c>
      <c r="O7694" s="1">
        <v>41735</v>
      </c>
      <c r="P7694">
        <v>40000</v>
      </c>
      <c r="Q7694" t="s">
        <v>42781</v>
      </c>
      <c r="R7694" t="s">
        <v>42782</v>
      </c>
      <c r="S7694" t="s">
        <v>42783</v>
      </c>
      <c r="T7694" t="s">
        <v>42784</v>
      </c>
      <c r="U7694" t="s">
        <v>34</v>
      </c>
      <c r="V7694" t="s">
        <v>96</v>
      </c>
      <c r="W7694" t="s">
        <v>336</v>
      </c>
      <c r="X7694" t="s">
        <v>337</v>
      </c>
      <c r="Y7694" t="s">
        <v>337</v>
      </c>
      <c r="Z7694" s="1">
        <v>36903</v>
      </c>
    </row>
    <row r="7695" spans="11:26" x14ac:dyDescent="0.3">
      <c r="K7695" t="s">
        <v>42785</v>
      </c>
      <c r="L7695" t="s">
        <v>42786</v>
      </c>
      <c r="M7695" t="s">
        <v>190</v>
      </c>
      <c r="O7695" s="1">
        <v>41852</v>
      </c>
      <c r="P7695">
        <v>280000</v>
      </c>
      <c r="Q7695" t="s">
        <v>42787</v>
      </c>
      <c r="R7695" t="s">
        <v>42788</v>
      </c>
      <c r="S7695" t="s">
        <v>42789</v>
      </c>
      <c r="T7695" t="s">
        <v>2958</v>
      </c>
      <c r="U7695" t="s">
        <v>34</v>
      </c>
      <c r="V7695" t="s">
        <v>46</v>
      </c>
      <c r="W7695" t="s">
        <v>106</v>
      </c>
      <c r="X7695" t="s">
        <v>1650</v>
      </c>
      <c r="Y7695" t="s">
        <v>1651</v>
      </c>
      <c r="Z7695" s="1">
        <v>40185</v>
      </c>
    </row>
    <row r="7696" spans="11:26" x14ac:dyDescent="0.3">
      <c r="K7696" t="s">
        <v>42790</v>
      </c>
      <c r="L7696" t="s">
        <v>42791</v>
      </c>
      <c r="M7696" t="s">
        <v>324</v>
      </c>
      <c r="O7696" t="s">
        <v>34219</v>
      </c>
      <c r="P7696">
        <v>275000</v>
      </c>
      <c r="Q7696" t="s">
        <v>42792</v>
      </c>
      <c r="R7696" t="s">
        <v>42793</v>
      </c>
      <c r="S7696" t="s">
        <v>42794</v>
      </c>
      <c r="T7696" t="s">
        <v>42795</v>
      </c>
      <c r="U7696" t="s">
        <v>34</v>
      </c>
      <c r="V7696" t="s">
        <v>46</v>
      </c>
      <c r="W7696" t="s">
        <v>106</v>
      </c>
      <c r="X7696" t="s">
        <v>107</v>
      </c>
      <c r="Y7696" t="s">
        <v>116</v>
      </c>
      <c r="Z7696" s="1">
        <v>38724</v>
      </c>
    </row>
    <row r="7697" spans="11:26" x14ac:dyDescent="0.3">
      <c r="K7697" t="s">
        <v>42796</v>
      </c>
      <c r="L7697" t="s">
        <v>42797</v>
      </c>
      <c r="M7697" t="s">
        <v>28</v>
      </c>
      <c r="O7697" t="s">
        <v>3529</v>
      </c>
      <c r="P7697">
        <v>2500000</v>
      </c>
      <c r="Q7697" t="s">
        <v>42798</v>
      </c>
      <c r="R7697" t="s">
        <v>42799</v>
      </c>
      <c r="S7697" t="s">
        <v>42800</v>
      </c>
      <c r="T7697" t="s">
        <v>42801</v>
      </c>
      <c r="U7697" t="s">
        <v>34</v>
      </c>
      <c r="V7697" t="s">
        <v>46</v>
      </c>
      <c r="W7697" t="s">
        <v>260</v>
      </c>
      <c r="X7697" t="s">
        <v>402</v>
      </c>
      <c r="Y7697" t="s">
        <v>402</v>
      </c>
      <c r="Z7697" s="1">
        <v>40186</v>
      </c>
    </row>
    <row r="7698" spans="11:26" x14ac:dyDescent="0.3">
      <c r="K7698" t="s">
        <v>42802</v>
      </c>
      <c r="L7698" t="s">
        <v>42803</v>
      </c>
      <c r="M7698" t="s">
        <v>256</v>
      </c>
      <c r="O7698" s="1">
        <v>42349</v>
      </c>
      <c r="P7698">
        <v>8548578</v>
      </c>
      <c r="Q7698" t="s">
        <v>42804</v>
      </c>
      <c r="R7698" t="s">
        <v>42805</v>
      </c>
      <c r="S7698" t="s">
        <v>42806</v>
      </c>
      <c r="T7698" t="s">
        <v>42807</v>
      </c>
      <c r="U7698" t="s">
        <v>34</v>
      </c>
      <c r="V7698" t="s">
        <v>65</v>
      </c>
      <c r="Z7698" s="1">
        <v>40917</v>
      </c>
    </row>
    <row r="7699" spans="11:26" x14ac:dyDescent="0.3">
      <c r="K7699" t="s">
        <v>42808</v>
      </c>
      <c r="L7699" t="s">
        <v>42809</v>
      </c>
      <c r="M7699" t="s">
        <v>256</v>
      </c>
      <c r="O7699" t="s">
        <v>4406</v>
      </c>
      <c r="P7699">
        <v>195000</v>
      </c>
      <c r="Q7699" t="s">
        <v>42810</v>
      </c>
      <c r="R7699" t="s">
        <v>42811</v>
      </c>
      <c r="S7699" t="s">
        <v>42812</v>
      </c>
      <c r="T7699" t="s">
        <v>16654</v>
      </c>
      <c r="U7699" t="s">
        <v>34</v>
      </c>
      <c r="V7699" t="s">
        <v>46</v>
      </c>
      <c r="W7699" t="s">
        <v>106</v>
      </c>
      <c r="X7699" t="s">
        <v>107</v>
      </c>
      <c r="Y7699" t="s">
        <v>108</v>
      </c>
      <c r="Z7699" s="1">
        <v>40909</v>
      </c>
    </row>
    <row r="7700" spans="11:26" x14ac:dyDescent="0.3">
      <c r="K7700" t="s">
        <v>42813</v>
      </c>
      <c r="L7700" t="s">
        <v>42814</v>
      </c>
      <c r="M7700" t="s">
        <v>28</v>
      </c>
      <c r="N7700" t="s">
        <v>493</v>
      </c>
      <c r="O7700" s="1">
        <v>39448</v>
      </c>
      <c r="P7700">
        <v>8730000</v>
      </c>
      <c r="Q7700" t="s">
        <v>42815</v>
      </c>
      <c r="R7700" t="s">
        <v>42816</v>
      </c>
      <c r="T7700" t="s">
        <v>32739</v>
      </c>
      <c r="U7700" t="s">
        <v>34</v>
      </c>
    </row>
    <row r="7701" spans="11:26" x14ac:dyDescent="0.3">
      <c r="K7701" t="s">
        <v>42813</v>
      </c>
      <c r="L7701" t="s">
        <v>42817</v>
      </c>
      <c r="M7701" t="s">
        <v>28</v>
      </c>
      <c r="O7701" t="s">
        <v>12607</v>
      </c>
      <c r="P7701">
        <v>1834591</v>
      </c>
      <c r="Q7701" t="s">
        <v>42818</v>
      </c>
      <c r="R7701" t="s">
        <v>42819</v>
      </c>
      <c r="S7701" t="s">
        <v>42820</v>
      </c>
      <c r="T7701" t="s">
        <v>95</v>
      </c>
      <c r="U7701" t="s">
        <v>34</v>
      </c>
      <c r="V7701" t="s">
        <v>96</v>
      </c>
      <c r="W7701" t="s">
        <v>336</v>
      </c>
      <c r="X7701" t="s">
        <v>337</v>
      </c>
      <c r="Y7701" t="s">
        <v>337</v>
      </c>
    </row>
    <row r="7702" spans="11:26" x14ac:dyDescent="0.3">
      <c r="K7702" t="s">
        <v>42813</v>
      </c>
      <c r="L7702" t="s">
        <v>42821</v>
      </c>
      <c r="M7702" t="s">
        <v>28</v>
      </c>
      <c r="N7702" t="s">
        <v>29</v>
      </c>
      <c r="O7702" s="1">
        <v>38724</v>
      </c>
      <c r="P7702">
        <v>5000000</v>
      </c>
      <c r="Q7702" t="s">
        <v>42822</v>
      </c>
      <c r="R7702" t="s">
        <v>42823</v>
      </c>
      <c r="S7702" t="s">
        <v>42824</v>
      </c>
      <c r="T7702" t="s">
        <v>42825</v>
      </c>
      <c r="U7702" t="s">
        <v>34</v>
      </c>
      <c r="V7702" t="s">
        <v>368</v>
      </c>
      <c r="W7702">
        <v>7</v>
      </c>
      <c r="X7702" t="s">
        <v>481</v>
      </c>
      <c r="Y7702" t="s">
        <v>481</v>
      </c>
      <c r="Z7702" s="1">
        <v>41275</v>
      </c>
    </row>
    <row r="7703" spans="11:26" x14ac:dyDescent="0.3">
      <c r="K7703" t="s">
        <v>42826</v>
      </c>
      <c r="L7703" t="s">
        <v>42827</v>
      </c>
      <c r="M7703" t="s">
        <v>1836</v>
      </c>
      <c r="O7703" t="s">
        <v>5587</v>
      </c>
      <c r="Q7703" t="s">
        <v>42828</v>
      </c>
      <c r="R7703" t="s">
        <v>42829</v>
      </c>
      <c r="S7703" t="s">
        <v>42830</v>
      </c>
      <c r="T7703" t="s">
        <v>42831</v>
      </c>
      <c r="U7703" t="s">
        <v>34</v>
      </c>
    </row>
    <row r="7704" spans="11:26" x14ac:dyDescent="0.3">
      <c r="K7704" t="s">
        <v>42832</v>
      </c>
      <c r="L7704" t="s">
        <v>42833</v>
      </c>
      <c r="M7704" t="s">
        <v>28</v>
      </c>
      <c r="N7704" t="s">
        <v>40</v>
      </c>
      <c r="O7704" t="s">
        <v>42834</v>
      </c>
      <c r="Q7704" t="s">
        <v>42835</v>
      </c>
      <c r="R7704" t="s">
        <v>42836</v>
      </c>
      <c r="S7704" t="s">
        <v>42837</v>
      </c>
      <c r="T7704" t="s">
        <v>42838</v>
      </c>
      <c r="U7704" t="s">
        <v>34</v>
      </c>
      <c r="V7704" t="s">
        <v>46</v>
      </c>
      <c r="W7704" t="s">
        <v>106</v>
      </c>
      <c r="X7704" t="s">
        <v>107</v>
      </c>
      <c r="Y7704" t="s">
        <v>116</v>
      </c>
      <c r="Z7704" s="1">
        <v>41640</v>
      </c>
    </row>
    <row r="7705" spans="11:26" x14ac:dyDescent="0.3">
      <c r="K7705" t="s">
        <v>42839</v>
      </c>
      <c r="L7705" t="s">
        <v>42840</v>
      </c>
      <c r="M7705" t="s">
        <v>256</v>
      </c>
      <c r="O7705" t="s">
        <v>5558</v>
      </c>
      <c r="P7705">
        <v>400000</v>
      </c>
      <c r="Q7705" t="s">
        <v>42841</v>
      </c>
      <c r="R7705" t="s">
        <v>42842</v>
      </c>
      <c r="S7705" t="s">
        <v>42843</v>
      </c>
      <c r="T7705" t="s">
        <v>42844</v>
      </c>
      <c r="U7705" t="s">
        <v>178</v>
      </c>
      <c r="V7705" t="s">
        <v>46</v>
      </c>
      <c r="W7705" t="s">
        <v>260</v>
      </c>
      <c r="X7705" t="s">
        <v>402</v>
      </c>
      <c r="Y7705" t="s">
        <v>536</v>
      </c>
      <c r="Z7705" s="1">
        <v>39453</v>
      </c>
    </row>
    <row r="7706" spans="11:26" x14ac:dyDescent="0.3">
      <c r="K7706" t="s">
        <v>42839</v>
      </c>
      <c r="L7706" t="s">
        <v>42845</v>
      </c>
      <c r="M7706" t="s">
        <v>28</v>
      </c>
      <c r="O7706" t="s">
        <v>11793</v>
      </c>
      <c r="P7706">
        <v>3500000</v>
      </c>
      <c r="Q7706" t="s">
        <v>42846</v>
      </c>
      <c r="R7706" t="s">
        <v>42847</v>
      </c>
      <c r="S7706" t="s">
        <v>42848</v>
      </c>
      <c r="T7706" t="s">
        <v>42849</v>
      </c>
      <c r="U7706" t="s">
        <v>34</v>
      </c>
      <c r="V7706" t="s">
        <v>46</v>
      </c>
      <c r="W7706" t="s">
        <v>1081</v>
      </c>
      <c r="X7706" t="s">
        <v>1082</v>
      </c>
      <c r="Y7706" t="s">
        <v>1082</v>
      </c>
      <c r="Z7706" s="1">
        <v>39142</v>
      </c>
    </row>
    <row r="7707" spans="11:26" x14ac:dyDescent="0.3">
      <c r="K7707" t="s">
        <v>42850</v>
      </c>
      <c r="L7707" t="s">
        <v>42851</v>
      </c>
      <c r="M7707" t="s">
        <v>28</v>
      </c>
      <c r="N7707" t="s">
        <v>29</v>
      </c>
      <c r="O7707" s="1">
        <v>40551</v>
      </c>
      <c r="P7707">
        <v>20000000</v>
      </c>
      <c r="Q7707" t="s">
        <v>42852</v>
      </c>
      <c r="R7707" t="s">
        <v>42853</v>
      </c>
      <c r="S7707" t="s">
        <v>42854</v>
      </c>
      <c r="T7707" t="s">
        <v>42855</v>
      </c>
      <c r="U7707" t="s">
        <v>345</v>
      </c>
      <c r="V7707" t="s">
        <v>46</v>
      </c>
      <c r="W7707" t="s">
        <v>195</v>
      </c>
      <c r="X7707" t="s">
        <v>196</v>
      </c>
      <c r="Y7707" t="s">
        <v>196</v>
      </c>
      <c r="Z7707" s="1">
        <v>36892</v>
      </c>
    </row>
    <row r="7708" spans="11:26" x14ac:dyDescent="0.3">
      <c r="K7708" t="s">
        <v>42850</v>
      </c>
      <c r="L7708" t="s">
        <v>42856</v>
      </c>
      <c r="M7708" t="s">
        <v>28</v>
      </c>
      <c r="N7708" t="s">
        <v>493</v>
      </c>
      <c r="O7708" t="s">
        <v>42857</v>
      </c>
      <c r="P7708">
        <v>70000000</v>
      </c>
      <c r="Q7708" t="s">
        <v>42858</v>
      </c>
      <c r="R7708" t="s">
        <v>42859</v>
      </c>
      <c r="S7708" t="s">
        <v>42860</v>
      </c>
      <c r="T7708" t="s">
        <v>124</v>
      </c>
      <c r="U7708" t="s">
        <v>1158</v>
      </c>
      <c r="V7708" t="s">
        <v>46</v>
      </c>
      <c r="W7708" t="s">
        <v>167</v>
      </c>
      <c r="X7708" t="s">
        <v>168</v>
      </c>
      <c r="Y7708" t="s">
        <v>169</v>
      </c>
      <c r="Z7708" s="1">
        <v>35796</v>
      </c>
    </row>
    <row r="7709" spans="11:26" x14ac:dyDescent="0.3">
      <c r="K7709" t="s">
        <v>42850</v>
      </c>
      <c r="L7709" t="s">
        <v>42861</v>
      </c>
      <c r="M7709" t="s">
        <v>28</v>
      </c>
      <c r="N7709" t="s">
        <v>40</v>
      </c>
      <c r="O7709" s="1">
        <v>40181</v>
      </c>
      <c r="P7709">
        <v>20000000</v>
      </c>
      <c r="Q7709" t="s">
        <v>42862</v>
      </c>
      <c r="R7709" t="s">
        <v>42863</v>
      </c>
      <c r="S7709" t="s">
        <v>42864</v>
      </c>
      <c r="T7709" t="s">
        <v>42865</v>
      </c>
      <c r="U7709" t="s">
        <v>34</v>
      </c>
      <c r="V7709" t="s">
        <v>46</v>
      </c>
      <c r="W7709" t="s">
        <v>106</v>
      </c>
      <c r="X7709" t="s">
        <v>107</v>
      </c>
      <c r="Y7709" t="s">
        <v>14338</v>
      </c>
      <c r="Z7709" t="s">
        <v>40286</v>
      </c>
    </row>
    <row r="7710" spans="11:26" x14ac:dyDescent="0.3">
      <c r="K7710" t="s">
        <v>42866</v>
      </c>
      <c r="L7710" t="s">
        <v>42867</v>
      </c>
      <c r="M7710" t="s">
        <v>233</v>
      </c>
      <c r="O7710" s="1">
        <v>41282</v>
      </c>
      <c r="P7710">
        <v>4242704</v>
      </c>
      <c r="Q7710" t="s">
        <v>42868</v>
      </c>
      <c r="R7710" t="s">
        <v>42869</v>
      </c>
      <c r="S7710" t="s">
        <v>42870</v>
      </c>
      <c r="T7710" t="s">
        <v>124</v>
      </c>
      <c r="U7710" t="s">
        <v>34</v>
      </c>
      <c r="V7710" t="s">
        <v>35</v>
      </c>
      <c r="W7710">
        <v>7</v>
      </c>
      <c r="X7710" t="s">
        <v>1130</v>
      </c>
      <c r="Y7710" t="s">
        <v>1130</v>
      </c>
      <c r="Z7710" t="s">
        <v>42871</v>
      </c>
    </row>
    <row r="7711" spans="11:26" x14ac:dyDescent="0.3">
      <c r="K7711" t="s">
        <v>42872</v>
      </c>
      <c r="L7711" t="s">
        <v>42873</v>
      </c>
      <c r="M7711" t="s">
        <v>28</v>
      </c>
      <c r="O7711" s="1">
        <v>42038</v>
      </c>
      <c r="P7711">
        <v>85000000</v>
      </c>
      <c r="Q7711" t="s">
        <v>42874</v>
      </c>
      <c r="R7711" t="s">
        <v>42875</v>
      </c>
      <c r="S7711" t="s">
        <v>42876</v>
      </c>
      <c r="U7711" t="s">
        <v>345</v>
      </c>
      <c r="V7711" t="s">
        <v>46</v>
      </c>
      <c r="W7711" t="s">
        <v>1846</v>
      </c>
      <c r="X7711" t="s">
        <v>1847</v>
      </c>
      <c r="Y7711" t="s">
        <v>1989</v>
      </c>
    </row>
    <row r="7712" spans="11:26" x14ac:dyDescent="0.3">
      <c r="K7712" t="s">
        <v>42877</v>
      </c>
      <c r="L7712" t="s">
        <v>42878</v>
      </c>
      <c r="M7712" t="s">
        <v>52</v>
      </c>
      <c r="O7712" s="1">
        <v>40544</v>
      </c>
      <c r="Q7712" t="s">
        <v>42879</v>
      </c>
      <c r="R7712" t="s">
        <v>42880</v>
      </c>
      <c r="S7712" t="s">
        <v>42881</v>
      </c>
      <c r="T7712" t="s">
        <v>42882</v>
      </c>
      <c r="U7712" t="s">
        <v>34</v>
      </c>
      <c r="V7712" t="s">
        <v>46</v>
      </c>
      <c r="W7712" t="s">
        <v>2225</v>
      </c>
      <c r="X7712" t="s">
        <v>403</v>
      </c>
      <c r="Y7712" t="s">
        <v>403</v>
      </c>
      <c r="Z7712" s="1">
        <v>40179</v>
      </c>
    </row>
    <row r="7713" spans="11:26" x14ac:dyDescent="0.3">
      <c r="K7713" t="s">
        <v>42877</v>
      </c>
      <c r="L7713" t="s">
        <v>42883</v>
      </c>
      <c r="M7713" t="s">
        <v>749</v>
      </c>
      <c r="O7713" s="1">
        <v>40909</v>
      </c>
      <c r="Q7713" t="s">
        <v>42884</v>
      </c>
      <c r="R7713" t="s">
        <v>42885</v>
      </c>
      <c r="S7713" t="s">
        <v>42886</v>
      </c>
      <c r="T7713" t="s">
        <v>42887</v>
      </c>
      <c r="U7713" t="s">
        <v>34</v>
      </c>
      <c r="V7713" t="s">
        <v>20069</v>
      </c>
      <c r="W7713">
        <v>35</v>
      </c>
      <c r="X7713" t="s">
        <v>20963</v>
      </c>
      <c r="Y7713" t="s">
        <v>20963</v>
      </c>
      <c r="Z7713" s="1">
        <v>41275</v>
      </c>
    </row>
    <row r="7714" spans="11:26" x14ac:dyDescent="0.3">
      <c r="K7714" t="s">
        <v>42888</v>
      </c>
      <c r="L7714" t="s">
        <v>42889</v>
      </c>
      <c r="M7714" t="s">
        <v>256</v>
      </c>
      <c r="O7714" t="s">
        <v>6364</v>
      </c>
      <c r="P7714">
        <v>100000</v>
      </c>
      <c r="Q7714" t="s">
        <v>42890</v>
      </c>
      <c r="R7714" t="s">
        <v>42891</v>
      </c>
      <c r="S7714" t="s">
        <v>42892</v>
      </c>
      <c r="T7714" t="s">
        <v>4396</v>
      </c>
      <c r="U7714" t="s">
        <v>34</v>
      </c>
      <c r="V7714" t="s">
        <v>46</v>
      </c>
      <c r="W7714" t="s">
        <v>5921</v>
      </c>
      <c r="X7714" t="s">
        <v>12850</v>
      </c>
      <c r="Y7714" t="s">
        <v>12850</v>
      </c>
      <c r="Z7714" s="1">
        <v>41643</v>
      </c>
    </row>
    <row r="7715" spans="11:26" x14ac:dyDescent="0.3">
      <c r="K7715" t="s">
        <v>42888</v>
      </c>
      <c r="L7715" t="s">
        <v>42893</v>
      </c>
      <c r="M7715" t="s">
        <v>91</v>
      </c>
      <c r="O7715" s="1">
        <v>39455</v>
      </c>
      <c r="Q7715" t="s">
        <v>42894</v>
      </c>
      <c r="R7715" t="s">
        <v>42895</v>
      </c>
      <c r="T7715" t="s">
        <v>42896</v>
      </c>
      <c r="U7715" t="s">
        <v>34</v>
      </c>
      <c r="V7715" t="s">
        <v>206</v>
      </c>
      <c r="W7715" t="s">
        <v>207</v>
      </c>
      <c r="X7715" t="s">
        <v>208</v>
      </c>
      <c r="Y7715" t="s">
        <v>208</v>
      </c>
    </row>
    <row r="7716" spans="11:26" x14ac:dyDescent="0.3">
      <c r="K7716" t="s">
        <v>42888</v>
      </c>
      <c r="L7716" t="s">
        <v>42897</v>
      </c>
      <c r="M7716" t="s">
        <v>256</v>
      </c>
      <c r="O7716" t="s">
        <v>16609</v>
      </c>
      <c r="P7716">
        <v>250000</v>
      </c>
      <c r="Q7716" t="s">
        <v>42898</v>
      </c>
      <c r="R7716" t="s">
        <v>42899</v>
      </c>
      <c r="S7716" t="s">
        <v>42900</v>
      </c>
      <c r="T7716" t="s">
        <v>42901</v>
      </c>
      <c r="U7716" t="s">
        <v>34</v>
      </c>
      <c r="V7716" t="s">
        <v>46</v>
      </c>
      <c r="W7716" t="s">
        <v>2384</v>
      </c>
      <c r="X7716" t="s">
        <v>2385</v>
      </c>
      <c r="Y7716" t="s">
        <v>2385</v>
      </c>
      <c r="Z7716" s="1">
        <v>38169</v>
      </c>
    </row>
    <row r="7717" spans="11:26" x14ac:dyDescent="0.3">
      <c r="K7717" t="s">
        <v>42888</v>
      </c>
      <c r="L7717" t="s">
        <v>42902</v>
      </c>
      <c r="M7717" t="s">
        <v>52</v>
      </c>
      <c r="O7717" s="1">
        <v>41581</v>
      </c>
      <c r="P7717">
        <v>75000</v>
      </c>
      <c r="Q7717" t="s">
        <v>42903</v>
      </c>
      <c r="R7717" t="s">
        <v>42904</v>
      </c>
      <c r="S7717" t="s">
        <v>42905</v>
      </c>
      <c r="T7717" t="s">
        <v>4324</v>
      </c>
      <c r="U7717" t="s">
        <v>178</v>
      </c>
      <c r="V7717" t="s">
        <v>46</v>
      </c>
      <c r="W7717" t="s">
        <v>106</v>
      </c>
      <c r="X7717" t="s">
        <v>107</v>
      </c>
      <c r="Y7717" t="s">
        <v>179</v>
      </c>
      <c r="Z7717" s="1">
        <v>39083</v>
      </c>
    </row>
    <row r="7718" spans="11:26" x14ac:dyDescent="0.3">
      <c r="K7718" t="s">
        <v>42888</v>
      </c>
      <c r="L7718" t="s">
        <v>42906</v>
      </c>
      <c r="M7718" t="s">
        <v>28</v>
      </c>
      <c r="N7718" t="s">
        <v>40</v>
      </c>
      <c r="O7718" t="s">
        <v>13596</v>
      </c>
      <c r="P7718">
        <v>13000000</v>
      </c>
      <c r="Q7718" t="s">
        <v>42907</v>
      </c>
      <c r="R7718" t="s">
        <v>42908</v>
      </c>
      <c r="S7718" t="s">
        <v>42909</v>
      </c>
      <c r="T7718" t="s">
        <v>64</v>
      </c>
      <c r="U7718" t="s">
        <v>178</v>
      </c>
      <c r="V7718" t="s">
        <v>46</v>
      </c>
      <c r="W7718" t="s">
        <v>142</v>
      </c>
      <c r="X7718" t="s">
        <v>985</v>
      </c>
      <c r="Y7718" t="s">
        <v>985</v>
      </c>
      <c r="Z7718" s="1">
        <v>40909</v>
      </c>
    </row>
    <row r="7719" spans="11:26" x14ac:dyDescent="0.3">
      <c r="K7719" t="s">
        <v>42910</v>
      </c>
      <c r="L7719" t="s">
        <v>42911</v>
      </c>
      <c r="M7719" t="s">
        <v>28</v>
      </c>
      <c r="N7719" t="s">
        <v>493</v>
      </c>
      <c r="O7719" s="1">
        <v>39328</v>
      </c>
      <c r="P7719">
        <v>6950000</v>
      </c>
      <c r="Q7719" t="s">
        <v>42912</v>
      </c>
      <c r="R7719" t="s">
        <v>42913</v>
      </c>
      <c r="S7719" t="s">
        <v>42914</v>
      </c>
      <c r="T7719" t="s">
        <v>42915</v>
      </c>
      <c r="U7719" t="s">
        <v>178</v>
      </c>
      <c r="V7719" t="s">
        <v>270</v>
      </c>
      <c r="W7719" t="s">
        <v>271</v>
      </c>
      <c r="X7719" t="s">
        <v>272</v>
      </c>
      <c r="Y7719" t="s">
        <v>272</v>
      </c>
      <c r="Z7719" t="s">
        <v>42916</v>
      </c>
    </row>
    <row r="7720" spans="11:26" x14ac:dyDescent="0.3">
      <c r="K7720" t="s">
        <v>42910</v>
      </c>
      <c r="L7720" t="s">
        <v>42917</v>
      </c>
      <c r="M7720" t="s">
        <v>28</v>
      </c>
      <c r="N7720" t="s">
        <v>40</v>
      </c>
      <c r="O7720" s="1">
        <v>38139</v>
      </c>
      <c r="P7720">
        <v>7500000</v>
      </c>
      <c r="Q7720" t="s">
        <v>42918</v>
      </c>
      <c r="R7720" t="s">
        <v>42919</v>
      </c>
      <c r="S7720" t="s">
        <v>42920</v>
      </c>
      <c r="T7720" t="s">
        <v>436</v>
      </c>
      <c r="U7720" t="s">
        <v>34</v>
      </c>
      <c r="V7720" t="s">
        <v>270</v>
      </c>
      <c r="W7720" t="s">
        <v>271</v>
      </c>
      <c r="X7720" t="s">
        <v>272</v>
      </c>
      <c r="Y7720" t="s">
        <v>272</v>
      </c>
      <c r="Z7720" s="1">
        <v>38718</v>
      </c>
    </row>
    <row r="7721" spans="11:26" x14ac:dyDescent="0.3">
      <c r="K7721" t="s">
        <v>42910</v>
      </c>
      <c r="L7721" t="s">
        <v>42921</v>
      </c>
      <c r="M7721" t="s">
        <v>28</v>
      </c>
      <c r="N7721" t="s">
        <v>40</v>
      </c>
      <c r="O7721" t="s">
        <v>31415</v>
      </c>
      <c r="P7721">
        <v>31100000</v>
      </c>
      <c r="Q7721" t="s">
        <v>42922</v>
      </c>
      <c r="R7721" t="s">
        <v>42923</v>
      </c>
      <c r="S7721" t="s">
        <v>42924</v>
      </c>
      <c r="T7721" t="s">
        <v>23126</v>
      </c>
      <c r="U7721" t="s">
        <v>34</v>
      </c>
      <c r="V7721" t="s">
        <v>924</v>
      </c>
      <c r="W7721">
        <v>56</v>
      </c>
      <c r="X7721" t="s">
        <v>4451</v>
      </c>
      <c r="Y7721" t="s">
        <v>4451</v>
      </c>
      <c r="Z7721" s="1">
        <v>39825</v>
      </c>
    </row>
    <row r="7722" spans="11:26" x14ac:dyDescent="0.3">
      <c r="K7722" t="s">
        <v>42910</v>
      </c>
      <c r="L7722" t="s">
        <v>42925</v>
      </c>
      <c r="M7722" t="s">
        <v>28</v>
      </c>
      <c r="O7722" s="1">
        <v>37747</v>
      </c>
      <c r="Q7722" t="s">
        <v>42926</v>
      </c>
      <c r="R7722" t="s">
        <v>42927</v>
      </c>
      <c r="S7722" t="s">
        <v>42928</v>
      </c>
      <c r="T7722" t="s">
        <v>8614</v>
      </c>
      <c r="U7722" t="s">
        <v>34</v>
      </c>
      <c r="V7722" t="s">
        <v>46</v>
      </c>
      <c r="W7722" t="s">
        <v>260</v>
      </c>
      <c r="X7722" t="s">
        <v>402</v>
      </c>
      <c r="Y7722" t="s">
        <v>402</v>
      </c>
      <c r="Z7722" s="1">
        <v>36161</v>
      </c>
    </row>
    <row r="7723" spans="11:26" x14ac:dyDescent="0.3">
      <c r="K7723" t="s">
        <v>42929</v>
      </c>
      <c r="L7723" t="s">
        <v>42930</v>
      </c>
      <c r="M7723" t="s">
        <v>28</v>
      </c>
      <c r="O7723" s="1">
        <v>41889</v>
      </c>
      <c r="Q7723" t="s">
        <v>42931</v>
      </c>
      <c r="R7723" t="s">
        <v>42932</v>
      </c>
      <c r="S7723" t="s">
        <v>42933</v>
      </c>
      <c r="T7723" t="s">
        <v>42934</v>
      </c>
      <c r="U7723" t="s">
        <v>34</v>
      </c>
      <c r="V7723" t="s">
        <v>46</v>
      </c>
      <c r="W7723" t="s">
        <v>75</v>
      </c>
      <c r="X7723" t="s">
        <v>464</v>
      </c>
      <c r="Y7723" t="s">
        <v>464</v>
      </c>
      <c r="Z7723" s="1">
        <v>40179</v>
      </c>
    </row>
    <row r="7724" spans="11:26" x14ac:dyDescent="0.3">
      <c r="K7724" t="s">
        <v>42935</v>
      </c>
      <c r="L7724" t="s">
        <v>42936</v>
      </c>
      <c r="M7724" t="s">
        <v>28</v>
      </c>
      <c r="O7724" t="s">
        <v>38145</v>
      </c>
      <c r="P7724">
        <v>30000000</v>
      </c>
      <c r="Q7724" t="s">
        <v>42937</v>
      </c>
      <c r="R7724" t="s">
        <v>42938</v>
      </c>
      <c r="S7724" t="s">
        <v>42939</v>
      </c>
      <c r="T7724" t="s">
        <v>42940</v>
      </c>
      <c r="U7724" t="s">
        <v>34</v>
      </c>
      <c r="V7724" t="s">
        <v>206</v>
      </c>
      <c r="W7724" t="s">
        <v>207</v>
      </c>
      <c r="X7724" t="s">
        <v>208</v>
      </c>
      <c r="Y7724" t="s">
        <v>208</v>
      </c>
      <c r="Z7724" s="1">
        <v>42009</v>
      </c>
    </row>
    <row r="7725" spans="11:26" x14ac:dyDescent="0.3">
      <c r="K7725" t="s">
        <v>42941</v>
      </c>
      <c r="L7725" t="s">
        <v>42942</v>
      </c>
      <c r="M7725" t="s">
        <v>28</v>
      </c>
      <c r="O7725" s="1">
        <v>39825</v>
      </c>
      <c r="P7725">
        <v>490000</v>
      </c>
      <c r="Q7725" t="s">
        <v>42943</v>
      </c>
      <c r="R7725" t="s">
        <v>42944</v>
      </c>
      <c r="S7725" t="s">
        <v>42945</v>
      </c>
      <c r="T7725" t="s">
        <v>42946</v>
      </c>
      <c r="U7725" t="s">
        <v>34</v>
      </c>
      <c r="V7725" t="s">
        <v>46</v>
      </c>
      <c r="W7725" t="s">
        <v>167</v>
      </c>
      <c r="X7725" t="s">
        <v>168</v>
      </c>
      <c r="Y7725" t="s">
        <v>169</v>
      </c>
      <c r="Z7725" s="1">
        <v>41278</v>
      </c>
    </row>
    <row r="7726" spans="11:26" x14ac:dyDescent="0.3">
      <c r="K7726" t="s">
        <v>42941</v>
      </c>
      <c r="L7726" t="s">
        <v>42947</v>
      </c>
      <c r="M7726" t="s">
        <v>28</v>
      </c>
      <c r="N7726" t="s">
        <v>493</v>
      </c>
      <c r="O7726" t="s">
        <v>26800</v>
      </c>
      <c r="P7726">
        <v>11000000</v>
      </c>
      <c r="Q7726" t="s">
        <v>42948</v>
      </c>
      <c r="R7726" t="s">
        <v>42949</v>
      </c>
      <c r="S7726" t="s">
        <v>42950</v>
      </c>
      <c r="T7726" t="s">
        <v>42951</v>
      </c>
      <c r="U7726" t="s">
        <v>345</v>
      </c>
      <c r="Z7726" s="1">
        <v>37987</v>
      </c>
    </row>
    <row r="7727" spans="11:26" x14ac:dyDescent="0.3">
      <c r="K7727" t="s">
        <v>42941</v>
      </c>
      <c r="L7727" t="s">
        <v>42952</v>
      </c>
      <c r="M7727" t="s">
        <v>256</v>
      </c>
      <c r="O7727" t="s">
        <v>523</v>
      </c>
      <c r="P7727">
        <v>6000000</v>
      </c>
      <c r="Q7727" t="s">
        <v>42953</v>
      </c>
      <c r="R7727" t="s">
        <v>42954</v>
      </c>
      <c r="S7727" t="s">
        <v>42955</v>
      </c>
      <c r="T7727" t="s">
        <v>24917</v>
      </c>
      <c r="U7727" t="s">
        <v>178</v>
      </c>
      <c r="V7727" t="s">
        <v>46</v>
      </c>
      <c r="W7727" t="s">
        <v>106</v>
      </c>
      <c r="X7727" t="s">
        <v>107</v>
      </c>
      <c r="Y7727" t="s">
        <v>1016</v>
      </c>
      <c r="Z7727" s="1">
        <v>37987</v>
      </c>
    </row>
    <row r="7728" spans="11:26" x14ac:dyDescent="0.3">
      <c r="K7728" t="s">
        <v>42941</v>
      </c>
      <c r="L7728" t="s">
        <v>42956</v>
      </c>
      <c r="M7728" t="s">
        <v>28</v>
      </c>
      <c r="O7728" s="1">
        <v>40515</v>
      </c>
      <c r="P7728">
        <v>248309</v>
      </c>
      <c r="Q7728" t="s">
        <v>42957</v>
      </c>
      <c r="R7728" t="s">
        <v>42958</v>
      </c>
      <c r="S7728" t="s">
        <v>42959</v>
      </c>
      <c r="T7728" t="s">
        <v>74</v>
      </c>
      <c r="U7728" t="s">
        <v>34</v>
      </c>
      <c r="V7728" t="s">
        <v>924</v>
      </c>
      <c r="W7728">
        <v>56</v>
      </c>
      <c r="X7728" t="s">
        <v>4451</v>
      </c>
      <c r="Y7728" t="s">
        <v>4451</v>
      </c>
      <c r="Z7728" s="1">
        <v>39814</v>
      </c>
    </row>
    <row r="7729" spans="11:26" x14ac:dyDescent="0.3">
      <c r="K7729" t="s">
        <v>42941</v>
      </c>
      <c r="L7729" t="s">
        <v>42960</v>
      </c>
      <c r="M7729" t="s">
        <v>28</v>
      </c>
      <c r="N7729" t="s">
        <v>29</v>
      </c>
      <c r="O7729" s="1">
        <v>41619</v>
      </c>
      <c r="P7729">
        <v>11900000</v>
      </c>
      <c r="Q7729" t="s">
        <v>42961</v>
      </c>
      <c r="R7729" t="s">
        <v>42962</v>
      </c>
      <c r="S7729" t="s">
        <v>42963</v>
      </c>
      <c r="T7729" t="s">
        <v>42964</v>
      </c>
      <c r="U7729" t="s">
        <v>34</v>
      </c>
      <c r="V7729" t="s">
        <v>46</v>
      </c>
      <c r="W7729" t="s">
        <v>1337</v>
      </c>
      <c r="X7729" t="s">
        <v>1338</v>
      </c>
      <c r="Y7729" t="s">
        <v>1338</v>
      </c>
      <c r="Z7729" s="1">
        <v>38996</v>
      </c>
    </row>
    <row r="7730" spans="11:26" x14ac:dyDescent="0.3">
      <c r="K7730" t="s">
        <v>42965</v>
      </c>
      <c r="L7730" t="s">
        <v>42966</v>
      </c>
      <c r="M7730" t="s">
        <v>28</v>
      </c>
      <c r="O7730" s="1">
        <v>41741</v>
      </c>
      <c r="P7730">
        <v>400129</v>
      </c>
      <c r="Q7730" t="s">
        <v>42967</v>
      </c>
      <c r="R7730" t="s">
        <v>42968</v>
      </c>
      <c r="T7730" t="s">
        <v>124</v>
      </c>
      <c r="U7730" t="s">
        <v>34</v>
      </c>
      <c r="V7730" t="s">
        <v>96</v>
      </c>
      <c r="W7730" t="s">
        <v>336</v>
      </c>
      <c r="X7730" t="s">
        <v>18854</v>
      </c>
      <c r="Y7730" t="s">
        <v>18854</v>
      </c>
      <c r="Z7730" t="s">
        <v>9097</v>
      </c>
    </row>
    <row r="7731" spans="11:26" x14ac:dyDescent="0.3">
      <c r="K7731" t="s">
        <v>42965</v>
      </c>
      <c r="L7731" t="s">
        <v>42969</v>
      </c>
      <c r="M7731" t="s">
        <v>28</v>
      </c>
      <c r="O7731" t="s">
        <v>39735</v>
      </c>
      <c r="P7731">
        <v>558000</v>
      </c>
      <c r="Q7731" t="s">
        <v>42970</v>
      </c>
      <c r="R7731" t="s">
        <v>42971</v>
      </c>
      <c r="S7731" t="s">
        <v>42972</v>
      </c>
      <c r="T7731" t="s">
        <v>42973</v>
      </c>
      <c r="U7731" t="s">
        <v>34</v>
      </c>
      <c r="Z7731" s="1">
        <v>40909</v>
      </c>
    </row>
    <row r="7732" spans="11:26" x14ac:dyDescent="0.3">
      <c r="K7732" t="s">
        <v>42965</v>
      </c>
      <c r="L7732" t="s">
        <v>42974</v>
      </c>
      <c r="M7732" t="s">
        <v>52</v>
      </c>
      <c r="O7732" t="s">
        <v>23277</v>
      </c>
      <c r="P7732">
        <v>525000</v>
      </c>
      <c r="Q7732" t="s">
        <v>42975</v>
      </c>
      <c r="R7732" t="s">
        <v>42976</v>
      </c>
      <c r="S7732" t="s">
        <v>42977</v>
      </c>
      <c r="T7732" t="s">
        <v>1098</v>
      </c>
      <c r="U7732" t="s">
        <v>34</v>
      </c>
    </row>
    <row r="7733" spans="11:26" x14ac:dyDescent="0.3">
      <c r="K7733" t="s">
        <v>42978</v>
      </c>
      <c r="L7733" t="s">
        <v>42979</v>
      </c>
      <c r="M7733" t="s">
        <v>28</v>
      </c>
      <c r="O7733" s="1">
        <v>41285</v>
      </c>
      <c r="P7733">
        <v>1000000</v>
      </c>
      <c r="Q7733" t="s">
        <v>42980</v>
      </c>
      <c r="R7733" t="s">
        <v>42981</v>
      </c>
      <c r="S7733" t="s">
        <v>42982</v>
      </c>
      <c r="U7733" t="s">
        <v>34</v>
      </c>
      <c r="Z7733" t="s">
        <v>12719</v>
      </c>
    </row>
    <row r="7734" spans="11:26" x14ac:dyDescent="0.3">
      <c r="K7734" t="s">
        <v>42983</v>
      </c>
      <c r="L7734" t="s">
        <v>42984</v>
      </c>
      <c r="M7734" t="s">
        <v>28</v>
      </c>
      <c r="O7734" t="s">
        <v>2347</v>
      </c>
      <c r="P7734">
        <v>14000000</v>
      </c>
      <c r="Q7734" t="s">
        <v>42985</v>
      </c>
      <c r="R7734" t="s">
        <v>42986</v>
      </c>
      <c r="S7734" t="s">
        <v>42987</v>
      </c>
      <c r="T7734" t="s">
        <v>74</v>
      </c>
      <c r="U7734" t="s">
        <v>34</v>
      </c>
      <c r="V7734" t="s">
        <v>46</v>
      </c>
      <c r="W7734" t="s">
        <v>167</v>
      </c>
      <c r="X7734" t="s">
        <v>168</v>
      </c>
      <c r="Y7734" t="s">
        <v>169</v>
      </c>
      <c r="Z7734" s="1">
        <v>40179</v>
      </c>
    </row>
    <row r="7735" spans="11:26" x14ac:dyDescent="0.3">
      <c r="K7735" t="s">
        <v>42988</v>
      </c>
      <c r="L7735" t="s">
        <v>42989</v>
      </c>
      <c r="M7735" t="s">
        <v>28</v>
      </c>
      <c r="O7735" s="1">
        <v>41648</v>
      </c>
      <c r="Q7735" t="s">
        <v>42990</v>
      </c>
      <c r="R7735" t="s">
        <v>42991</v>
      </c>
      <c r="S7735" t="s">
        <v>42992</v>
      </c>
      <c r="T7735" t="s">
        <v>436</v>
      </c>
      <c r="U7735" t="s">
        <v>34</v>
      </c>
      <c r="V7735" t="s">
        <v>46</v>
      </c>
      <c r="W7735" t="s">
        <v>158</v>
      </c>
      <c r="X7735" t="s">
        <v>159</v>
      </c>
      <c r="Y7735" t="s">
        <v>6210</v>
      </c>
      <c r="Z7735" s="1">
        <v>38718</v>
      </c>
    </row>
    <row r="7736" spans="11:26" x14ac:dyDescent="0.3">
      <c r="K7736" t="s">
        <v>42993</v>
      </c>
      <c r="L7736" t="s">
        <v>42994</v>
      </c>
      <c r="M7736" t="s">
        <v>52</v>
      </c>
      <c r="O7736" s="1">
        <v>41640</v>
      </c>
      <c r="P7736">
        <v>105000</v>
      </c>
      <c r="Q7736" t="s">
        <v>42995</v>
      </c>
      <c r="R7736" t="s">
        <v>42996</v>
      </c>
      <c r="S7736" t="s">
        <v>42997</v>
      </c>
      <c r="T7736" t="s">
        <v>42998</v>
      </c>
      <c r="U7736" t="s">
        <v>34</v>
      </c>
      <c r="V7736" t="s">
        <v>46</v>
      </c>
      <c r="W7736" t="s">
        <v>106</v>
      </c>
      <c r="X7736" t="s">
        <v>107</v>
      </c>
      <c r="Y7736" t="s">
        <v>116</v>
      </c>
      <c r="Z7736" s="1">
        <v>40919</v>
      </c>
    </row>
    <row r="7737" spans="11:26" x14ac:dyDescent="0.3">
      <c r="K7737" t="s">
        <v>42999</v>
      </c>
      <c r="L7737" t="s">
        <v>43000</v>
      </c>
      <c r="M7737" t="s">
        <v>28</v>
      </c>
      <c r="O7737" t="s">
        <v>5897</v>
      </c>
      <c r="P7737">
        <v>40269828</v>
      </c>
      <c r="Q7737" t="s">
        <v>43001</v>
      </c>
      <c r="R7737" t="s">
        <v>43002</v>
      </c>
      <c r="S7737" t="s">
        <v>43003</v>
      </c>
      <c r="T7737" t="s">
        <v>64</v>
      </c>
      <c r="U7737" t="s">
        <v>34</v>
      </c>
      <c r="Z7737" t="s">
        <v>21272</v>
      </c>
    </row>
    <row r="7738" spans="11:26" x14ac:dyDescent="0.3">
      <c r="K7738" t="s">
        <v>43004</v>
      </c>
      <c r="L7738" t="s">
        <v>43005</v>
      </c>
      <c r="M7738" t="s">
        <v>91</v>
      </c>
      <c r="O7738" s="1">
        <v>41887</v>
      </c>
      <c r="Q7738" t="s">
        <v>43006</v>
      </c>
      <c r="R7738" t="s">
        <v>43007</v>
      </c>
      <c r="T7738" t="s">
        <v>436</v>
      </c>
      <c r="U7738" t="s">
        <v>178</v>
      </c>
      <c r="V7738" t="s">
        <v>46</v>
      </c>
      <c r="W7738" t="s">
        <v>260</v>
      </c>
      <c r="X7738" t="s">
        <v>402</v>
      </c>
      <c r="Y7738" t="s">
        <v>16667</v>
      </c>
      <c r="Z7738" s="1">
        <v>38353</v>
      </c>
    </row>
    <row r="7739" spans="11:26" x14ac:dyDescent="0.3">
      <c r="K7739" t="s">
        <v>43008</v>
      </c>
      <c r="L7739" t="s">
        <v>43009</v>
      </c>
      <c r="M7739" t="s">
        <v>28</v>
      </c>
      <c r="N7739" t="s">
        <v>40</v>
      </c>
      <c r="O7739" t="s">
        <v>12966</v>
      </c>
      <c r="P7739">
        <v>2000000</v>
      </c>
      <c r="Q7739" t="s">
        <v>43010</v>
      </c>
      <c r="R7739" t="s">
        <v>43011</v>
      </c>
      <c r="S7739" t="s">
        <v>43012</v>
      </c>
      <c r="T7739" t="s">
        <v>6</v>
      </c>
      <c r="U7739" t="s">
        <v>34</v>
      </c>
      <c r="V7739" t="s">
        <v>46</v>
      </c>
      <c r="W7739" t="s">
        <v>106</v>
      </c>
      <c r="X7739" t="s">
        <v>107</v>
      </c>
      <c r="Y7739" t="s">
        <v>20763</v>
      </c>
      <c r="Z7739" s="1">
        <v>40544</v>
      </c>
    </row>
    <row r="7740" spans="11:26" x14ac:dyDescent="0.3">
      <c r="K7740" t="s">
        <v>43013</v>
      </c>
      <c r="L7740" t="s">
        <v>43014</v>
      </c>
      <c r="M7740" t="s">
        <v>52</v>
      </c>
      <c r="O7740" s="1">
        <v>41124</v>
      </c>
      <c r="P7740">
        <v>40000</v>
      </c>
      <c r="Q7740" t="s">
        <v>43015</v>
      </c>
      <c r="R7740" t="s">
        <v>43016</v>
      </c>
      <c r="S7740" t="s">
        <v>43017</v>
      </c>
      <c r="T7740" t="s">
        <v>4848</v>
      </c>
      <c r="U7740" t="s">
        <v>34</v>
      </c>
      <c r="V7740" t="s">
        <v>46</v>
      </c>
      <c r="W7740" t="s">
        <v>195</v>
      </c>
      <c r="X7740" t="s">
        <v>196</v>
      </c>
      <c r="Y7740" t="s">
        <v>27041</v>
      </c>
      <c r="Z7740" s="1">
        <v>37257</v>
      </c>
    </row>
    <row r="7741" spans="11:26" x14ac:dyDescent="0.3">
      <c r="K7741" t="s">
        <v>43013</v>
      </c>
      <c r="L7741" t="s">
        <v>43018</v>
      </c>
      <c r="M7741" t="s">
        <v>223</v>
      </c>
      <c r="O7741" s="1">
        <v>41647</v>
      </c>
      <c r="P7741">
        <v>24512</v>
      </c>
      <c r="Q7741" t="s">
        <v>43019</v>
      </c>
      <c r="R7741" t="s">
        <v>43020</v>
      </c>
      <c r="S7741" t="s">
        <v>43021</v>
      </c>
      <c r="T7741" t="s">
        <v>43022</v>
      </c>
      <c r="U7741" t="s">
        <v>34</v>
      </c>
      <c r="V7741" t="s">
        <v>46</v>
      </c>
      <c r="W7741" t="s">
        <v>75</v>
      </c>
      <c r="X7741" t="s">
        <v>464</v>
      </c>
      <c r="Y7741" t="s">
        <v>4835</v>
      </c>
      <c r="Z7741" s="1">
        <v>37633</v>
      </c>
    </row>
    <row r="7742" spans="11:26" x14ac:dyDescent="0.3">
      <c r="K7742" t="s">
        <v>43023</v>
      </c>
      <c r="L7742" t="s">
        <v>43024</v>
      </c>
      <c r="M7742" t="s">
        <v>190</v>
      </c>
      <c r="O7742" s="1">
        <v>41649</v>
      </c>
      <c r="Q7742" t="s">
        <v>43025</v>
      </c>
      <c r="R7742" t="s">
        <v>43026</v>
      </c>
      <c r="S7742" t="s">
        <v>43027</v>
      </c>
      <c r="T7742" t="s">
        <v>95</v>
      </c>
      <c r="U7742" t="s">
        <v>34</v>
      </c>
      <c r="V7742" t="s">
        <v>46</v>
      </c>
      <c r="W7742" t="s">
        <v>142</v>
      </c>
      <c r="X7742" t="s">
        <v>6059</v>
      </c>
      <c r="Y7742" t="s">
        <v>43028</v>
      </c>
      <c r="Z7742" s="1">
        <v>32874</v>
      </c>
    </row>
    <row r="7743" spans="11:26" x14ac:dyDescent="0.3">
      <c r="K7743" t="s">
        <v>43029</v>
      </c>
      <c r="L7743" t="s">
        <v>43030</v>
      </c>
      <c r="M7743" t="s">
        <v>28</v>
      </c>
      <c r="O7743" s="1">
        <v>34828</v>
      </c>
      <c r="Q7743" t="s">
        <v>43031</v>
      </c>
      <c r="R7743" t="s">
        <v>43032</v>
      </c>
      <c r="S7743" t="s">
        <v>43033</v>
      </c>
      <c r="T7743" t="s">
        <v>43034</v>
      </c>
      <c r="U7743" t="s">
        <v>1158</v>
      </c>
      <c r="V7743" t="s">
        <v>46</v>
      </c>
      <c r="W7743" t="s">
        <v>133</v>
      </c>
      <c r="X7743" t="s">
        <v>3028</v>
      </c>
      <c r="Y7743" t="s">
        <v>25328</v>
      </c>
      <c r="Z7743" s="1">
        <v>31778</v>
      </c>
    </row>
    <row r="7744" spans="11:26" x14ac:dyDescent="0.3">
      <c r="K7744" t="s">
        <v>43035</v>
      </c>
      <c r="L7744" t="s">
        <v>43036</v>
      </c>
      <c r="M7744" t="s">
        <v>28</v>
      </c>
      <c r="O7744" s="1">
        <v>34828</v>
      </c>
      <c r="Q7744" t="s">
        <v>43037</v>
      </c>
      <c r="R7744" t="s">
        <v>43038</v>
      </c>
      <c r="S7744" t="s">
        <v>43039</v>
      </c>
      <c r="T7744" t="s">
        <v>43040</v>
      </c>
      <c r="U7744" t="s">
        <v>34</v>
      </c>
      <c r="V7744" t="s">
        <v>46</v>
      </c>
      <c r="W7744" t="s">
        <v>106</v>
      </c>
      <c r="X7744" t="s">
        <v>107</v>
      </c>
      <c r="Y7744" t="s">
        <v>446</v>
      </c>
      <c r="Z7744" t="s">
        <v>36560</v>
      </c>
    </row>
    <row r="7745" spans="11:26" x14ac:dyDescent="0.3">
      <c r="K7745" t="s">
        <v>43041</v>
      </c>
      <c r="L7745" t="s">
        <v>43042</v>
      </c>
      <c r="M7745" t="s">
        <v>28</v>
      </c>
      <c r="N7745" t="s">
        <v>1189</v>
      </c>
      <c r="O7745" t="s">
        <v>43043</v>
      </c>
      <c r="Q7745" t="s">
        <v>43044</v>
      </c>
      <c r="R7745" t="s">
        <v>43045</v>
      </c>
      <c r="S7745" t="s">
        <v>43046</v>
      </c>
      <c r="T7745" t="s">
        <v>1063</v>
      </c>
      <c r="U7745" t="s">
        <v>34</v>
      </c>
      <c r="V7745" t="s">
        <v>3680</v>
      </c>
      <c r="W7745">
        <v>13</v>
      </c>
      <c r="X7745" t="s">
        <v>3681</v>
      </c>
      <c r="Y7745" t="s">
        <v>3681</v>
      </c>
      <c r="Z7745" s="1">
        <v>40912</v>
      </c>
    </row>
    <row r="7746" spans="11:26" x14ac:dyDescent="0.3">
      <c r="K7746" t="s">
        <v>43047</v>
      </c>
      <c r="L7746" t="s">
        <v>43048</v>
      </c>
      <c r="M7746" t="s">
        <v>256</v>
      </c>
      <c r="O7746" s="1">
        <v>40330</v>
      </c>
      <c r="P7746">
        <v>4000000</v>
      </c>
      <c r="Q7746" t="s">
        <v>43049</v>
      </c>
      <c r="R7746" t="s">
        <v>43050</v>
      </c>
      <c r="T7746" t="s">
        <v>43051</v>
      </c>
      <c r="U7746" t="s">
        <v>34</v>
      </c>
      <c r="V7746" t="s">
        <v>46</v>
      </c>
      <c r="W7746" t="s">
        <v>106</v>
      </c>
      <c r="X7746" t="s">
        <v>107</v>
      </c>
      <c r="Y7746" t="s">
        <v>446</v>
      </c>
      <c r="Z7746" s="1">
        <v>40179</v>
      </c>
    </row>
    <row r="7747" spans="11:26" x14ac:dyDescent="0.3">
      <c r="K7747" t="s">
        <v>43052</v>
      </c>
      <c r="L7747" t="s">
        <v>43053</v>
      </c>
      <c r="M7747" t="s">
        <v>324</v>
      </c>
      <c r="O7747" s="1">
        <v>40949</v>
      </c>
      <c r="P7747">
        <v>10000</v>
      </c>
      <c r="Q7747" t="s">
        <v>43054</v>
      </c>
      <c r="R7747" t="s">
        <v>43055</v>
      </c>
      <c r="S7747" t="s">
        <v>43056</v>
      </c>
      <c r="T7747" t="s">
        <v>5769</v>
      </c>
      <c r="U7747" t="s">
        <v>1158</v>
      </c>
      <c r="V7747" t="s">
        <v>46</v>
      </c>
      <c r="W7747" t="s">
        <v>260</v>
      </c>
      <c r="X7747" t="s">
        <v>402</v>
      </c>
      <c r="Y7747" t="s">
        <v>536</v>
      </c>
      <c r="Z7747" s="1">
        <v>40544</v>
      </c>
    </row>
    <row r="7748" spans="11:26" x14ac:dyDescent="0.3">
      <c r="K7748" t="s">
        <v>43057</v>
      </c>
      <c r="L7748" t="s">
        <v>43058</v>
      </c>
      <c r="M7748" t="s">
        <v>52</v>
      </c>
      <c r="O7748" s="1">
        <v>41489</v>
      </c>
      <c r="P7748">
        <v>40000</v>
      </c>
      <c r="Q7748" t="s">
        <v>43059</v>
      </c>
      <c r="R7748" t="s">
        <v>43060</v>
      </c>
      <c r="S7748" t="s">
        <v>43061</v>
      </c>
      <c r="U7748" t="s">
        <v>345</v>
      </c>
      <c r="V7748" t="s">
        <v>46</v>
      </c>
      <c r="W7748" t="s">
        <v>228</v>
      </c>
      <c r="X7748" t="s">
        <v>229</v>
      </c>
      <c r="Y7748" t="s">
        <v>229</v>
      </c>
      <c r="Z7748" s="1">
        <v>41279</v>
      </c>
    </row>
    <row r="7749" spans="11:26" x14ac:dyDescent="0.3">
      <c r="K7749" t="s">
        <v>43062</v>
      </c>
      <c r="L7749" t="s">
        <v>43063</v>
      </c>
      <c r="M7749" t="s">
        <v>256</v>
      </c>
      <c r="O7749" s="1">
        <v>41831</v>
      </c>
      <c r="P7749">
        <v>2250000</v>
      </c>
      <c r="Q7749" t="s">
        <v>43064</v>
      </c>
      <c r="R7749" t="s">
        <v>43065</v>
      </c>
      <c r="S7749" t="s">
        <v>43066</v>
      </c>
      <c r="T7749" t="s">
        <v>436</v>
      </c>
      <c r="U7749" t="s">
        <v>34</v>
      </c>
      <c r="V7749" t="s">
        <v>96</v>
      </c>
      <c r="W7749" t="s">
        <v>336</v>
      </c>
      <c r="X7749" t="s">
        <v>337</v>
      </c>
      <c r="Y7749" t="s">
        <v>337</v>
      </c>
      <c r="Z7749" s="1">
        <v>37987</v>
      </c>
    </row>
    <row r="7750" spans="11:26" x14ac:dyDescent="0.3">
      <c r="K7750" t="s">
        <v>43067</v>
      </c>
      <c r="L7750" t="s">
        <v>43068</v>
      </c>
      <c r="M7750" t="s">
        <v>28</v>
      </c>
      <c r="O7750" s="1">
        <v>40522</v>
      </c>
      <c r="P7750">
        <v>726550</v>
      </c>
      <c r="Q7750" t="s">
        <v>43069</v>
      </c>
      <c r="R7750" t="s">
        <v>43070</v>
      </c>
      <c r="S7750" t="s">
        <v>43071</v>
      </c>
      <c r="T7750" t="s">
        <v>2264</v>
      </c>
      <c r="U7750" t="s">
        <v>34</v>
      </c>
      <c r="V7750" t="s">
        <v>454</v>
      </c>
      <c r="W7750">
        <v>17</v>
      </c>
      <c r="X7750" t="s">
        <v>776</v>
      </c>
      <c r="Y7750" t="s">
        <v>776</v>
      </c>
      <c r="Z7750" s="1">
        <v>39814</v>
      </c>
    </row>
    <row r="7751" spans="11:26" x14ac:dyDescent="0.3">
      <c r="K7751" t="s">
        <v>43067</v>
      </c>
      <c r="L7751" t="s">
        <v>43072</v>
      </c>
      <c r="M7751" t="s">
        <v>28</v>
      </c>
      <c r="O7751" s="1">
        <v>41614</v>
      </c>
      <c r="P7751">
        <v>2272250</v>
      </c>
      <c r="Q7751" t="s">
        <v>43073</v>
      </c>
      <c r="R7751" t="s">
        <v>43074</v>
      </c>
      <c r="S7751" t="s">
        <v>43075</v>
      </c>
      <c r="T7751" t="s">
        <v>115</v>
      </c>
      <c r="U7751" t="s">
        <v>345</v>
      </c>
      <c r="V7751" t="s">
        <v>46</v>
      </c>
      <c r="W7751" t="s">
        <v>106</v>
      </c>
      <c r="X7751" t="s">
        <v>107</v>
      </c>
      <c r="Y7751" t="s">
        <v>1975</v>
      </c>
      <c r="Z7751" s="1">
        <v>33150</v>
      </c>
    </row>
    <row r="7752" spans="11:26" x14ac:dyDescent="0.3">
      <c r="K7752" t="s">
        <v>43067</v>
      </c>
      <c r="L7752" t="s">
        <v>43076</v>
      </c>
      <c r="M7752" t="s">
        <v>256</v>
      </c>
      <c r="O7752" t="s">
        <v>14949</v>
      </c>
      <c r="P7752">
        <v>496550</v>
      </c>
      <c r="Q7752" t="s">
        <v>43077</v>
      </c>
      <c r="R7752" t="s">
        <v>43078</v>
      </c>
      <c r="S7752" t="s">
        <v>43079</v>
      </c>
      <c r="T7752" t="s">
        <v>43080</v>
      </c>
      <c r="U7752" t="s">
        <v>34</v>
      </c>
      <c r="V7752" t="s">
        <v>8153</v>
      </c>
      <c r="W7752">
        <v>9</v>
      </c>
      <c r="X7752" t="s">
        <v>11874</v>
      </c>
      <c r="Y7752" t="s">
        <v>11874</v>
      </c>
      <c r="Z7752" t="s">
        <v>43081</v>
      </c>
    </row>
    <row r="7753" spans="11:26" x14ac:dyDescent="0.3">
      <c r="K7753" t="s">
        <v>43067</v>
      </c>
      <c r="L7753" t="s">
        <v>43082</v>
      </c>
      <c r="M7753" t="s">
        <v>256</v>
      </c>
      <c r="O7753" s="1">
        <v>42186</v>
      </c>
      <c r="P7753">
        <v>250000</v>
      </c>
      <c r="Q7753" t="s">
        <v>43083</v>
      </c>
      <c r="R7753" t="s">
        <v>43084</v>
      </c>
      <c r="S7753" t="s">
        <v>43085</v>
      </c>
      <c r="T7753" t="s">
        <v>43086</v>
      </c>
      <c r="U7753" t="s">
        <v>34</v>
      </c>
      <c r="V7753" t="s">
        <v>46</v>
      </c>
      <c r="W7753" t="s">
        <v>133</v>
      </c>
      <c r="X7753" t="s">
        <v>6530</v>
      </c>
      <c r="Y7753" t="s">
        <v>6530</v>
      </c>
    </row>
    <row r="7754" spans="11:26" x14ac:dyDescent="0.3">
      <c r="K7754" t="s">
        <v>43067</v>
      </c>
      <c r="L7754" t="s">
        <v>43087</v>
      </c>
      <c r="M7754" t="s">
        <v>256</v>
      </c>
      <c r="O7754" s="1">
        <v>41823</v>
      </c>
      <c r="P7754">
        <v>170000</v>
      </c>
      <c r="Q7754" t="s">
        <v>43088</v>
      </c>
      <c r="R7754" t="s">
        <v>43089</v>
      </c>
      <c r="S7754" t="s">
        <v>43090</v>
      </c>
      <c r="T7754" t="s">
        <v>64</v>
      </c>
      <c r="U7754" t="s">
        <v>178</v>
      </c>
      <c r="V7754" t="s">
        <v>46</v>
      </c>
      <c r="W7754" t="s">
        <v>106</v>
      </c>
      <c r="X7754" t="s">
        <v>107</v>
      </c>
      <c r="Y7754" t="s">
        <v>1975</v>
      </c>
      <c r="Z7754" t="s">
        <v>43091</v>
      </c>
    </row>
    <row r="7755" spans="11:26" x14ac:dyDescent="0.3">
      <c r="K7755" t="s">
        <v>43092</v>
      </c>
      <c r="L7755" t="s">
        <v>43093</v>
      </c>
      <c r="M7755" t="s">
        <v>28</v>
      </c>
      <c r="N7755" t="s">
        <v>29</v>
      </c>
      <c r="O7755" s="1">
        <v>37631</v>
      </c>
      <c r="P7755">
        <v>34898793</v>
      </c>
      <c r="Q7755" t="s">
        <v>43094</v>
      </c>
      <c r="R7755" t="s">
        <v>43095</v>
      </c>
      <c r="S7755" t="s">
        <v>43096</v>
      </c>
      <c r="T7755" t="s">
        <v>43097</v>
      </c>
      <c r="U7755" t="s">
        <v>345</v>
      </c>
      <c r="V7755" t="s">
        <v>206</v>
      </c>
      <c r="W7755" t="s">
        <v>207</v>
      </c>
      <c r="X7755" t="s">
        <v>208</v>
      </c>
      <c r="Y7755" t="s">
        <v>208</v>
      </c>
      <c r="Z7755" s="1">
        <v>40909</v>
      </c>
    </row>
    <row r="7756" spans="11:26" x14ac:dyDescent="0.3">
      <c r="K7756" t="s">
        <v>43098</v>
      </c>
      <c r="L7756" t="s">
        <v>43099</v>
      </c>
      <c r="M7756" t="s">
        <v>91</v>
      </c>
      <c r="O7756" t="s">
        <v>19716</v>
      </c>
      <c r="P7756">
        <v>8500000</v>
      </c>
      <c r="Q7756" t="s">
        <v>43100</v>
      </c>
      <c r="R7756" t="s">
        <v>43101</v>
      </c>
      <c r="S7756" t="s">
        <v>43102</v>
      </c>
      <c r="T7756" t="s">
        <v>43103</v>
      </c>
      <c r="U7756" t="s">
        <v>34</v>
      </c>
      <c r="V7756" t="s">
        <v>46</v>
      </c>
      <c r="W7756" t="s">
        <v>2265</v>
      </c>
      <c r="X7756" t="s">
        <v>2266</v>
      </c>
      <c r="Y7756" t="s">
        <v>22021</v>
      </c>
      <c r="Z7756" s="1">
        <v>39448</v>
      </c>
    </row>
    <row r="7757" spans="11:26" x14ac:dyDescent="0.3">
      <c r="K7757" t="s">
        <v>43098</v>
      </c>
      <c r="L7757" t="s">
        <v>43104</v>
      </c>
      <c r="M7757" t="s">
        <v>91</v>
      </c>
      <c r="O7757" s="1">
        <v>40456</v>
      </c>
      <c r="P7757">
        <v>8400000</v>
      </c>
      <c r="Q7757" t="s">
        <v>43105</v>
      </c>
      <c r="R7757" t="s">
        <v>43106</v>
      </c>
      <c r="T7757" t="s">
        <v>43107</v>
      </c>
      <c r="U7757" t="s">
        <v>34</v>
      </c>
      <c r="Z7757" s="1">
        <v>42006</v>
      </c>
    </row>
    <row r="7758" spans="11:26" x14ac:dyDescent="0.3">
      <c r="K7758" t="s">
        <v>43098</v>
      </c>
      <c r="L7758" t="s">
        <v>43108</v>
      </c>
      <c r="M7758" t="s">
        <v>91</v>
      </c>
      <c r="O7758" t="s">
        <v>10344</v>
      </c>
      <c r="P7758">
        <v>3000000</v>
      </c>
      <c r="Q7758" t="s">
        <v>43109</v>
      </c>
      <c r="R7758" t="s">
        <v>43110</v>
      </c>
      <c r="S7758" t="s">
        <v>43111</v>
      </c>
      <c r="T7758" t="s">
        <v>43112</v>
      </c>
      <c r="U7758" t="s">
        <v>34</v>
      </c>
      <c r="V7758" t="s">
        <v>46</v>
      </c>
      <c r="W7758" t="s">
        <v>106</v>
      </c>
      <c r="X7758" t="s">
        <v>107</v>
      </c>
      <c r="Y7758" t="s">
        <v>446</v>
      </c>
      <c r="Z7758" t="s">
        <v>4483</v>
      </c>
    </row>
    <row r="7759" spans="11:26" x14ac:dyDescent="0.3">
      <c r="K7759" t="s">
        <v>43098</v>
      </c>
      <c r="L7759" t="s">
        <v>43113</v>
      </c>
      <c r="M7759" t="s">
        <v>91</v>
      </c>
      <c r="O7759" t="s">
        <v>43114</v>
      </c>
      <c r="P7759">
        <v>23500000</v>
      </c>
      <c r="Q7759" t="s">
        <v>43115</v>
      </c>
      <c r="R7759" t="s">
        <v>43116</v>
      </c>
      <c r="S7759" t="s">
        <v>43117</v>
      </c>
      <c r="T7759" t="s">
        <v>43118</v>
      </c>
      <c r="U7759" t="s">
        <v>34</v>
      </c>
      <c r="V7759" t="s">
        <v>46</v>
      </c>
      <c r="W7759" t="s">
        <v>106</v>
      </c>
      <c r="X7759" t="s">
        <v>2081</v>
      </c>
      <c r="Y7759" t="s">
        <v>2081</v>
      </c>
    </row>
    <row r="7760" spans="11:26" x14ac:dyDescent="0.3">
      <c r="K7760" t="s">
        <v>43098</v>
      </c>
      <c r="L7760" t="s">
        <v>43119</v>
      </c>
      <c r="M7760" t="s">
        <v>28</v>
      </c>
      <c r="N7760" t="s">
        <v>493</v>
      </c>
      <c r="O7760" t="s">
        <v>2790</v>
      </c>
      <c r="P7760">
        <v>14000000</v>
      </c>
      <c r="Q7760" t="s">
        <v>43120</v>
      </c>
      <c r="R7760" t="s">
        <v>43121</v>
      </c>
      <c r="S7760" t="s">
        <v>43122</v>
      </c>
      <c r="T7760" t="s">
        <v>519</v>
      </c>
      <c r="U7760" t="s">
        <v>34</v>
      </c>
      <c r="V7760" t="s">
        <v>46</v>
      </c>
      <c r="W7760" t="s">
        <v>106</v>
      </c>
      <c r="X7760" t="s">
        <v>107</v>
      </c>
      <c r="Y7760" t="s">
        <v>116</v>
      </c>
      <c r="Z7760" s="1">
        <v>41640</v>
      </c>
    </row>
    <row r="7761" spans="11:26" x14ac:dyDescent="0.3">
      <c r="K7761" t="s">
        <v>43098</v>
      </c>
      <c r="L7761" t="s">
        <v>43123</v>
      </c>
      <c r="M7761" t="s">
        <v>256</v>
      </c>
      <c r="O7761" s="1">
        <v>40879</v>
      </c>
      <c r="P7761">
        <v>1500000</v>
      </c>
      <c r="Q7761" t="s">
        <v>43124</v>
      </c>
      <c r="R7761" t="s">
        <v>43125</v>
      </c>
      <c r="S7761" t="s">
        <v>43126</v>
      </c>
      <c r="T7761" t="s">
        <v>2364</v>
      </c>
      <c r="U7761" t="s">
        <v>34</v>
      </c>
      <c r="V7761" t="s">
        <v>46</v>
      </c>
      <c r="W7761" t="s">
        <v>260</v>
      </c>
      <c r="X7761" t="s">
        <v>402</v>
      </c>
      <c r="Y7761" t="s">
        <v>22925</v>
      </c>
    </row>
    <row r="7762" spans="11:26" x14ac:dyDescent="0.3">
      <c r="K7762" t="s">
        <v>43098</v>
      </c>
      <c r="L7762" t="s">
        <v>43127</v>
      </c>
      <c r="M7762" t="s">
        <v>91</v>
      </c>
      <c r="O7762" t="s">
        <v>43128</v>
      </c>
      <c r="Q7762" t="s">
        <v>43129</v>
      </c>
      <c r="R7762" t="s">
        <v>43130</v>
      </c>
      <c r="S7762" t="s">
        <v>43131</v>
      </c>
      <c r="T7762" t="s">
        <v>1294</v>
      </c>
      <c r="U7762" t="s">
        <v>34</v>
      </c>
      <c r="V7762" t="s">
        <v>65</v>
      </c>
      <c r="W7762">
        <v>2</v>
      </c>
      <c r="X7762" t="s">
        <v>513</v>
      </c>
      <c r="Y7762" t="s">
        <v>513</v>
      </c>
      <c r="Z7762" s="1">
        <v>36170</v>
      </c>
    </row>
    <row r="7763" spans="11:26" x14ac:dyDescent="0.3">
      <c r="K7763" t="s">
        <v>43132</v>
      </c>
      <c r="L7763" t="s">
        <v>43133</v>
      </c>
      <c r="M7763" t="s">
        <v>190</v>
      </c>
      <c r="O7763" s="1">
        <v>41738</v>
      </c>
      <c r="Q7763" t="s">
        <v>43134</v>
      </c>
      <c r="R7763" t="s">
        <v>43135</v>
      </c>
      <c r="S7763" t="s">
        <v>43136</v>
      </c>
      <c r="T7763" t="s">
        <v>43137</v>
      </c>
      <c r="U7763" t="s">
        <v>34</v>
      </c>
      <c r="V7763" t="s">
        <v>46</v>
      </c>
      <c r="W7763" t="s">
        <v>106</v>
      </c>
      <c r="X7763" t="s">
        <v>107</v>
      </c>
      <c r="Y7763" t="s">
        <v>116</v>
      </c>
      <c r="Z7763" s="1">
        <v>41275</v>
      </c>
    </row>
    <row r="7764" spans="11:26" x14ac:dyDescent="0.3">
      <c r="K7764" t="s">
        <v>43138</v>
      </c>
      <c r="L7764" t="s">
        <v>43139</v>
      </c>
      <c r="M7764" t="s">
        <v>1836</v>
      </c>
      <c r="O7764" t="s">
        <v>3894</v>
      </c>
      <c r="P7764">
        <v>3222896</v>
      </c>
      <c r="Q7764" t="s">
        <v>43140</v>
      </c>
      <c r="R7764" t="s">
        <v>43141</v>
      </c>
      <c r="S7764" t="s">
        <v>43142</v>
      </c>
      <c r="T7764" t="s">
        <v>4167</v>
      </c>
      <c r="U7764" t="s">
        <v>34</v>
      </c>
      <c r="V7764" t="s">
        <v>46</v>
      </c>
      <c r="W7764" t="s">
        <v>260</v>
      </c>
      <c r="X7764" t="s">
        <v>402</v>
      </c>
      <c r="Y7764" t="s">
        <v>2945</v>
      </c>
      <c r="Z7764" t="s">
        <v>43143</v>
      </c>
    </row>
    <row r="7765" spans="11:26" x14ac:dyDescent="0.3">
      <c r="K7765" t="s">
        <v>43138</v>
      </c>
      <c r="L7765" t="s">
        <v>43144</v>
      </c>
      <c r="M7765" t="s">
        <v>1836</v>
      </c>
      <c r="O7765" t="s">
        <v>43145</v>
      </c>
      <c r="P7765">
        <v>60000000</v>
      </c>
      <c r="Q7765" t="s">
        <v>43146</v>
      </c>
      <c r="R7765" t="s">
        <v>43147</v>
      </c>
      <c r="S7765" t="s">
        <v>43148</v>
      </c>
      <c r="T7765" t="s">
        <v>115</v>
      </c>
      <c r="U7765" t="s">
        <v>178</v>
      </c>
      <c r="V7765" t="s">
        <v>46</v>
      </c>
      <c r="W7765" t="s">
        <v>260</v>
      </c>
      <c r="X7765" t="s">
        <v>402</v>
      </c>
      <c r="Y7765" t="s">
        <v>545</v>
      </c>
      <c r="Z7765" s="1">
        <v>36161</v>
      </c>
    </row>
    <row r="7766" spans="11:26" x14ac:dyDescent="0.3">
      <c r="K7766" t="s">
        <v>43138</v>
      </c>
      <c r="L7766" t="s">
        <v>43149</v>
      </c>
      <c r="M7766" t="s">
        <v>28</v>
      </c>
      <c r="O7766" t="s">
        <v>27244</v>
      </c>
      <c r="P7766">
        <v>2760000</v>
      </c>
      <c r="Q7766" t="s">
        <v>43150</v>
      </c>
      <c r="R7766" t="s">
        <v>43151</v>
      </c>
      <c r="S7766" t="s">
        <v>43152</v>
      </c>
      <c r="T7766" t="s">
        <v>43153</v>
      </c>
      <c r="U7766" t="s">
        <v>34</v>
      </c>
      <c r="V7766" t="s">
        <v>46</v>
      </c>
      <c r="W7766" t="s">
        <v>471</v>
      </c>
      <c r="X7766" t="s">
        <v>1760</v>
      </c>
      <c r="Y7766" t="s">
        <v>1760</v>
      </c>
      <c r="Z7766" s="1">
        <v>38718</v>
      </c>
    </row>
    <row r="7767" spans="11:26" x14ac:dyDescent="0.3">
      <c r="K7767" t="s">
        <v>43154</v>
      </c>
      <c r="L7767" t="s">
        <v>43155</v>
      </c>
      <c r="M7767" t="s">
        <v>28</v>
      </c>
      <c r="O7767" s="1">
        <v>42253</v>
      </c>
      <c r="P7767">
        <v>3000000</v>
      </c>
      <c r="Q7767" t="s">
        <v>43156</v>
      </c>
      <c r="R7767" t="s">
        <v>43157</v>
      </c>
      <c r="S7767" t="s">
        <v>43158</v>
      </c>
      <c r="T7767" t="s">
        <v>1249</v>
      </c>
      <c r="U7767" t="s">
        <v>34</v>
      </c>
      <c r="V7767" t="s">
        <v>46</v>
      </c>
      <c r="W7767" t="s">
        <v>260</v>
      </c>
      <c r="X7767" t="s">
        <v>402</v>
      </c>
      <c r="Y7767" t="s">
        <v>2945</v>
      </c>
      <c r="Z7767" s="1">
        <v>37622</v>
      </c>
    </row>
    <row r="7768" spans="11:26" x14ac:dyDescent="0.3">
      <c r="K7768" t="s">
        <v>43159</v>
      </c>
      <c r="L7768" t="s">
        <v>43160</v>
      </c>
      <c r="M7768" t="s">
        <v>28</v>
      </c>
      <c r="N7768" t="s">
        <v>40</v>
      </c>
      <c r="O7768" s="1">
        <v>35431</v>
      </c>
      <c r="P7768">
        <v>5500000</v>
      </c>
      <c r="Q7768" t="s">
        <v>43161</v>
      </c>
      <c r="R7768" t="s">
        <v>43162</v>
      </c>
      <c r="S7768" t="s">
        <v>43163</v>
      </c>
      <c r="T7768" t="s">
        <v>74</v>
      </c>
      <c r="U7768" t="s">
        <v>178</v>
      </c>
      <c r="V7768" t="s">
        <v>46</v>
      </c>
      <c r="W7768" t="s">
        <v>106</v>
      </c>
      <c r="X7768" t="s">
        <v>107</v>
      </c>
      <c r="Y7768" t="s">
        <v>116</v>
      </c>
      <c r="Z7768" s="1">
        <v>40548</v>
      </c>
    </row>
    <row r="7769" spans="11:26" x14ac:dyDescent="0.3">
      <c r="K7769" t="s">
        <v>43159</v>
      </c>
      <c r="L7769" t="s">
        <v>43164</v>
      </c>
      <c r="M7769" t="s">
        <v>28</v>
      </c>
      <c r="N7769" t="s">
        <v>29</v>
      </c>
      <c r="O7769" s="1">
        <v>35798</v>
      </c>
      <c r="P7769">
        <v>10300000</v>
      </c>
      <c r="Q7769" t="s">
        <v>43165</v>
      </c>
      <c r="R7769" t="s">
        <v>43166</v>
      </c>
      <c r="S7769" t="s">
        <v>43167</v>
      </c>
      <c r="T7769" t="s">
        <v>43168</v>
      </c>
      <c r="U7769" t="s">
        <v>34</v>
      </c>
      <c r="V7769" t="s">
        <v>46</v>
      </c>
      <c r="W7769" t="s">
        <v>106</v>
      </c>
      <c r="X7769" t="s">
        <v>107</v>
      </c>
      <c r="Y7769" t="s">
        <v>1217</v>
      </c>
      <c r="Z7769" t="s">
        <v>43169</v>
      </c>
    </row>
    <row r="7770" spans="11:26" x14ac:dyDescent="0.3">
      <c r="K7770" t="s">
        <v>43170</v>
      </c>
      <c r="L7770" t="s">
        <v>43171</v>
      </c>
      <c r="M7770" t="s">
        <v>28</v>
      </c>
      <c r="O7770" s="1">
        <v>40128</v>
      </c>
      <c r="P7770">
        <v>6750000</v>
      </c>
      <c r="Q7770" t="s">
        <v>43172</v>
      </c>
      <c r="R7770" t="s">
        <v>43173</v>
      </c>
      <c r="S7770" t="s">
        <v>43174</v>
      </c>
      <c r="T7770" t="s">
        <v>124</v>
      </c>
      <c r="U7770" t="s">
        <v>178</v>
      </c>
      <c r="V7770" t="s">
        <v>46</v>
      </c>
      <c r="W7770" t="s">
        <v>2104</v>
      </c>
      <c r="X7770" t="s">
        <v>2105</v>
      </c>
      <c r="Y7770" t="s">
        <v>17382</v>
      </c>
      <c r="Z7770" s="1">
        <v>37257</v>
      </c>
    </row>
    <row r="7771" spans="11:26" x14ac:dyDescent="0.3">
      <c r="K7771" t="s">
        <v>43175</v>
      </c>
      <c r="L7771" t="s">
        <v>43176</v>
      </c>
      <c r="M7771" t="s">
        <v>28</v>
      </c>
      <c r="O7771" s="1">
        <v>36897</v>
      </c>
      <c r="P7771">
        <v>8870000</v>
      </c>
      <c r="Q7771" t="s">
        <v>43177</v>
      </c>
      <c r="R7771" t="s">
        <v>43178</v>
      </c>
      <c r="S7771" t="s">
        <v>43179</v>
      </c>
      <c r="T7771" t="s">
        <v>64</v>
      </c>
      <c r="U7771" t="s">
        <v>34</v>
      </c>
      <c r="V7771" t="s">
        <v>35</v>
      </c>
      <c r="W7771">
        <v>19</v>
      </c>
      <c r="X7771" t="s">
        <v>792</v>
      </c>
      <c r="Y7771" t="s">
        <v>792</v>
      </c>
      <c r="Z7771" s="1">
        <v>40544</v>
      </c>
    </row>
    <row r="7772" spans="11:26" x14ac:dyDescent="0.3">
      <c r="K7772" t="s">
        <v>43180</v>
      </c>
      <c r="L7772" t="s">
        <v>43181</v>
      </c>
      <c r="M7772" t="s">
        <v>28</v>
      </c>
      <c r="N7772" t="s">
        <v>29</v>
      </c>
      <c r="O7772" s="1">
        <v>38386</v>
      </c>
      <c r="P7772">
        <v>12000000</v>
      </c>
      <c r="Q7772" t="s">
        <v>43182</v>
      </c>
      <c r="R7772" t="s">
        <v>43183</v>
      </c>
      <c r="S7772" t="s">
        <v>43184</v>
      </c>
      <c r="T7772" t="s">
        <v>43185</v>
      </c>
      <c r="U7772" t="s">
        <v>34</v>
      </c>
      <c r="Z7772" t="s">
        <v>31660</v>
      </c>
    </row>
    <row r="7773" spans="11:26" x14ac:dyDescent="0.3">
      <c r="K7773" t="s">
        <v>43180</v>
      </c>
      <c r="L7773" t="s">
        <v>43186</v>
      </c>
      <c r="M7773" t="s">
        <v>28</v>
      </c>
      <c r="N7773" t="s">
        <v>40</v>
      </c>
      <c r="O7773" t="s">
        <v>43187</v>
      </c>
      <c r="P7773">
        <v>13000000</v>
      </c>
      <c r="Q7773" t="s">
        <v>43188</v>
      </c>
      <c r="R7773" t="s">
        <v>43189</v>
      </c>
      <c r="S7773" t="s">
        <v>43190</v>
      </c>
      <c r="T7773" t="s">
        <v>74</v>
      </c>
      <c r="U7773" t="s">
        <v>34</v>
      </c>
      <c r="V7773" t="s">
        <v>46</v>
      </c>
      <c r="W7773" t="s">
        <v>6707</v>
      </c>
      <c r="X7773" t="s">
        <v>6708</v>
      </c>
      <c r="Y7773" t="s">
        <v>6709</v>
      </c>
      <c r="Z7773" s="1">
        <v>40909</v>
      </c>
    </row>
    <row r="7774" spans="11:26" x14ac:dyDescent="0.3">
      <c r="K7774" t="s">
        <v>43191</v>
      </c>
      <c r="L7774" t="s">
        <v>43192</v>
      </c>
      <c r="M7774" t="s">
        <v>190</v>
      </c>
      <c r="O7774" t="s">
        <v>1829</v>
      </c>
      <c r="P7774">
        <v>3000000</v>
      </c>
      <c r="Q7774" t="s">
        <v>43193</v>
      </c>
      <c r="R7774" t="s">
        <v>43194</v>
      </c>
      <c r="S7774" t="s">
        <v>43195</v>
      </c>
      <c r="T7774" t="s">
        <v>74</v>
      </c>
      <c r="U7774" t="s">
        <v>345</v>
      </c>
      <c r="V7774" t="s">
        <v>46</v>
      </c>
      <c r="W7774" t="s">
        <v>471</v>
      </c>
      <c r="X7774" t="s">
        <v>1482</v>
      </c>
      <c r="Y7774" t="s">
        <v>1482</v>
      </c>
    </row>
    <row r="7775" spans="11:26" x14ac:dyDescent="0.3">
      <c r="K7775" t="s">
        <v>43196</v>
      </c>
      <c r="L7775" t="s">
        <v>43197</v>
      </c>
      <c r="M7775" t="s">
        <v>91</v>
      </c>
      <c r="O7775" t="s">
        <v>43198</v>
      </c>
      <c r="Q7775" t="s">
        <v>43199</v>
      </c>
      <c r="R7775" t="s">
        <v>43200</v>
      </c>
      <c r="S7775" t="s">
        <v>43201</v>
      </c>
      <c r="T7775" t="s">
        <v>115</v>
      </c>
      <c r="U7775" t="s">
        <v>178</v>
      </c>
      <c r="V7775" t="s">
        <v>96</v>
      </c>
      <c r="W7775" t="s">
        <v>5722</v>
      </c>
      <c r="X7775" t="s">
        <v>5723</v>
      </c>
      <c r="Y7775" t="s">
        <v>5724</v>
      </c>
      <c r="Z7775" s="1">
        <v>37257</v>
      </c>
    </row>
    <row r="7776" spans="11:26" x14ac:dyDescent="0.3">
      <c r="K7776" t="s">
        <v>43202</v>
      </c>
      <c r="L7776" t="s">
        <v>43203</v>
      </c>
      <c r="M7776" t="s">
        <v>28</v>
      </c>
      <c r="N7776" t="s">
        <v>29</v>
      </c>
      <c r="O7776" s="1">
        <v>41342</v>
      </c>
      <c r="P7776">
        <v>20000000</v>
      </c>
      <c r="Q7776" t="s">
        <v>43204</v>
      </c>
      <c r="R7776" t="s">
        <v>43205</v>
      </c>
      <c r="S7776" t="s">
        <v>43206</v>
      </c>
      <c r="T7776" t="s">
        <v>43207</v>
      </c>
      <c r="U7776" t="s">
        <v>178</v>
      </c>
      <c r="V7776" t="s">
        <v>46</v>
      </c>
      <c r="W7776" t="s">
        <v>133</v>
      </c>
      <c r="X7776" t="s">
        <v>3028</v>
      </c>
      <c r="Y7776" t="s">
        <v>3029</v>
      </c>
      <c r="Z7776" s="1">
        <v>39083</v>
      </c>
    </row>
    <row r="7777" spans="11:26" x14ac:dyDescent="0.3">
      <c r="K7777" t="s">
        <v>43202</v>
      </c>
      <c r="L7777" t="s">
        <v>43208</v>
      </c>
      <c r="M7777" t="s">
        <v>28</v>
      </c>
      <c r="O7777" t="s">
        <v>11787</v>
      </c>
      <c r="P7777">
        <v>400002</v>
      </c>
      <c r="Q7777" t="s">
        <v>43209</v>
      </c>
      <c r="R7777" t="s">
        <v>43210</v>
      </c>
      <c r="S7777" t="s">
        <v>43211</v>
      </c>
      <c r="T7777" t="s">
        <v>43212</v>
      </c>
      <c r="U7777" t="s">
        <v>34</v>
      </c>
      <c r="V7777" t="s">
        <v>46</v>
      </c>
      <c r="W7777" t="s">
        <v>106</v>
      </c>
      <c r="X7777" t="s">
        <v>107</v>
      </c>
      <c r="Y7777" t="s">
        <v>446</v>
      </c>
      <c r="Z7777" s="1">
        <v>39816</v>
      </c>
    </row>
    <row r="7778" spans="11:26" x14ac:dyDescent="0.3">
      <c r="K7778" t="s">
        <v>43202</v>
      </c>
      <c r="L7778" t="s">
        <v>43213</v>
      </c>
      <c r="M7778" t="s">
        <v>28</v>
      </c>
      <c r="N7778" t="s">
        <v>40</v>
      </c>
      <c r="O7778" t="s">
        <v>43214</v>
      </c>
      <c r="P7778">
        <v>10000000</v>
      </c>
      <c r="Q7778" t="s">
        <v>43215</v>
      </c>
      <c r="R7778" t="s">
        <v>43216</v>
      </c>
      <c r="S7778" t="s">
        <v>43217</v>
      </c>
      <c r="T7778" t="s">
        <v>43218</v>
      </c>
      <c r="U7778" t="s">
        <v>34</v>
      </c>
      <c r="V7778" t="s">
        <v>46</v>
      </c>
      <c r="W7778" t="s">
        <v>106</v>
      </c>
      <c r="X7778" t="s">
        <v>107</v>
      </c>
      <c r="Y7778" t="s">
        <v>2134</v>
      </c>
      <c r="Z7778" s="1">
        <v>41281</v>
      </c>
    </row>
    <row r="7779" spans="11:26" x14ac:dyDescent="0.3">
      <c r="K7779" t="s">
        <v>43219</v>
      </c>
      <c r="L7779" t="s">
        <v>43220</v>
      </c>
      <c r="M7779" t="s">
        <v>28</v>
      </c>
      <c r="O7779" t="s">
        <v>43221</v>
      </c>
      <c r="P7779">
        <v>11000000</v>
      </c>
      <c r="Q7779" t="s">
        <v>43222</v>
      </c>
      <c r="R7779" t="s">
        <v>43223</v>
      </c>
      <c r="S7779" t="s">
        <v>43224</v>
      </c>
      <c r="T7779" t="s">
        <v>4155</v>
      </c>
      <c r="U7779" t="s">
        <v>34</v>
      </c>
      <c r="V7779" t="s">
        <v>46</v>
      </c>
      <c r="W7779" t="s">
        <v>4885</v>
      </c>
      <c r="X7779" t="s">
        <v>12970</v>
      </c>
      <c r="Y7779" t="s">
        <v>1901</v>
      </c>
      <c r="Z7779" s="1">
        <v>35796</v>
      </c>
    </row>
    <row r="7780" spans="11:26" x14ac:dyDescent="0.3">
      <c r="K7780" t="s">
        <v>43219</v>
      </c>
      <c r="L7780" t="s">
        <v>43225</v>
      </c>
      <c r="M7780" t="s">
        <v>256</v>
      </c>
      <c r="O7780" s="1">
        <v>38535</v>
      </c>
      <c r="P7780">
        <v>15000000</v>
      </c>
      <c r="Q7780" t="s">
        <v>43226</v>
      </c>
      <c r="R7780" t="s">
        <v>43227</v>
      </c>
      <c r="S7780" t="s">
        <v>43228</v>
      </c>
      <c r="T7780" t="s">
        <v>43229</v>
      </c>
      <c r="U7780" t="s">
        <v>34</v>
      </c>
      <c r="V7780" t="s">
        <v>1922</v>
      </c>
      <c r="W7780">
        <v>11</v>
      </c>
      <c r="X7780" t="s">
        <v>43230</v>
      </c>
      <c r="Y7780" t="s">
        <v>43230</v>
      </c>
      <c r="Z7780" s="1">
        <v>40910</v>
      </c>
    </row>
    <row r="7781" spans="11:26" x14ac:dyDescent="0.3">
      <c r="K7781" t="s">
        <v>43219</v>
      </c>
      <c r="L7781" t="s">
        <v>43231</v>
      </c>
      <c r="M7781" t="s">
        <v>28</v>
      </c>
      <c r="O7781" t="s">
        <v>43232</v>
      </c>
      <c r="P7781">
        <v>23000000</v>
      </c>
      <c r="Q7781" t="s">
        <v>43233</v>
      </c>
      <c r="R7781" t="s">
        <v>43234</v>
      </c>
      <c r="S7781" t="s">
        <v>43235</v>
      </c>
      <c r="T7781" t="s">
        <v>74</v>
      </c>
      <c r="U7781" t="s">
        <v>34</v>
      </c>
      <c r="V7781" t="s">
        <v>598</v>
      </c>
      <c r="W7781">
        <v>28</v>
      </c>
      <c r="X7781" t="s">
        <v>9333</v>
      </c>
      <c r="Y7781" t="s">
        <v>9334</v>
      </c>
    </row>
    <row r="7782" spans="11:26" x14ac:dyDescent="0.3">
      <c r="K7782" t="s">
        <v>43236</v>
      </c>
      <c r="L7782" t="s">
        <v>43237</v>
      </c>
      <c r="M7782" t="s">
        <v>256</v>
      </c>
      <c r="O7782" t="s">
        <v>43238</v>
      </c>
      <c r="P7782">
        <v>2000000</v>
      </c>
      <c r="Q7782" t="s">
        <v>43239</v>
      </c>
      <c r="R7782" t="s">
        <v>43240</v>
      </c>
      <c r="S7782" t="s">
        <v>43241</v>
      </c>
      <c r="U7782" t="s">
        <v>34</v>
      </c>
      <c r="V7782" t="s">
        <v>368</v>
      </c>
      <c r="W7782">
        <v>7</v>
      </c>
      <c r="X7782" t="s">
        <v>481</v>
      </c>
      <c r="Y7782" t="s">
        <v>481</v>
      </c>
      <c r="Z7782" s="1">
        <v>40544</v>
      </c>
    </row>
    <row r="7783" spans="11:26" x14ac:dyDescent="0.3">
      <c r="K7783" t="s">
        <v>43236</v>
      </c>
      <c r="L7783" t="s">
        <v>43242</v>
      </c>
      <c r="M7783" t="s">
        <v>28</v>
      </c>
      <c r="O7783" s="1">
        <v>40764</v>
      </c>
      <c r="P7783">
        <v>12000000</v>
      </c>
      <c r="Q7783" t="s">
        <v>43243</v>
      </c>
      <c r="R7783" t="s">
        <v>43244</v>
      </c>
      <c r="S7783" t="s">
        <v>43245</v>
      </c>
      <c r="T7783" t="s">
        <v>43246</v>
      </c>
      <c r="U7783" t="s">
        <v>34</v>
      </c>
      <c r="V7783" t="s">
        <v>46</v>
      </c>
      <c r="W7783" t="s">
        <v>260</v>
      </c>
      <c r="X7783" t="s">
        <v>402</v>
      </c>
      <c r="Y7783" t="s">
        <v>536</v>
      </c>
      <c r="Z7783" s="1">
        <v>40183</v>
      </c>
    </row>
    <row r="7784" spans="11:26" x14ac:dyDescent="0.3">
      <c r="K7784" t="s">
        <v>43236</v>
      </c>
      <c r="L7784" t="s">
        <v>43247</v>
      </c>
      <c r="M7784" t="s">
        <v>28</v>
      </c>
      <c r="O7784" t="s">
        <v>5965</v>
      </c>
      <c r="P7784">
        <v>3000000</v>
      </c>
      <c r="Q7784" t="s">
        <v>43248</v>
      </c>
      <c r="R7784" t="s">
        <v>43249</v>
      </c>
      <c r="S7784" t="s">
        <v>43250</v>
      </c>
      <c r="T7784" t="s">
        <v>43251</v>
      </c>
      <c r="U7784" t="s">
        <v>34</v>
      </c>
      <c r="V7784" t="s">
        <v>46</v>
      </c>
      <c r="W7784" t="s">
        <v>106</v>
      </c>
      <c r="X7784" t="s">
        <v>107</v>
      </c>
      <c r="Y7784" t="s">
        <v>116</v>
      </c>
    </row>
    <row r="7785" spans="11:26" x14ac:dyDescent="0.3">
      <c r="K7785" t="s">
        <v>43236</v>
      </c>
      <c r="L7785" t="s">
        <v>43252</v>
      </c>
      <c r="M7785" t="s">
        <v>28</v>
      </c>
      <c r="O7785" t="s">
        <v>41627</v>
      </c>
      <c r="P7785">
        <v>10000000</v>
      </c>
      <c r="Q7785" t="s">
        <v>43253</v>
      </c>
      <c r="R7785" t="s">
        <v>43254</v>
      </c>
      <c r="S7785" t="s">
        <v>43255</v>
      </c>
      <c r="T7785" t="s">
        <v>1294</v>
      </c>
      <c r="U7785" t="s">
        <v>34</v>
      </c>
      <c r="V7785" t="s">
        <v>46</v>
      </c>
      <c r="W7785" t="s">
        <v>228</v>
      </c>
      <c r="X7785" t="s">
        <v>229</v>
      </c>
      <c r="Y7785" t="s">
        <v>229</v>
      </c>
    </row>
    <row r="7786" spans="11:26" x14ac:dyDescent="0.3">
      <c r="K7786" t="s">
        <v>43236</v>
      </c>
      <c r="L7786" t="s">
        <v>43256</v>
      </c>
      <c r="M7786" t="s">
        <v>256</v>
      </c>
      <c r="O7786" s="1">
        <v>40181</v>
      </c>
      <c r="P7786">
        <v>1000000</v>
      </c>
      <c r="Q7786" t="s">
        <v>43257</v>
      </c>
      <c r="R7786" t="s">
        <v>43258</v>
      </c>
      <c r="S7786" t="s">
        <v>43259</v>
      </c>
      <c r="T7786" t="s">
        <v>43260</v>
      </c>
      <c r="U7786" t="s">
        <v>34</v>
      </c>
      <c r="V7786" t="s">
        <v>46</v>
      </c>
      <c r="W7786" t="s">
        <v>106</v>
      </c>
      <c r="X7786" t="s">
        <v>107</v>
      </c>
      <c r="Y7786" t="s">
        <v>446</v>
      </c>
      <c r="Z7786" s="1">
        <v>41281</v>
      </c>
    </row>
    <row r="7787" spans="11:26" x14ac:dyDescent="0.3">
      <c r="K7787" t="s">
        <v>43261</v>
      </c>
      <c r="L7787" t="s">
        <v>43262</v>
      </c>
      <c r="M7787" t="s">
        <v>28</v>
      </c>
      <c r="O7787" s="1">
        <v>42010</v>
      </c>
      <c r="P7787">
        <v>16000000</v>
      </c>
      <c r="Q7787" t="s">
        <v>43263</v>
      </c>
      <c r="R7787" t="s">
        <v>43264</v>
      </c>
      <c r="S7787" t="s">
        <v>43265</v>
      </c>
      <c r="T7787" t="s">
        <v>43266</v>
      </c>
      <c r="U7787" t="s">
        <v>34</v>
      </c>
      <c r="V7787" t="s">
        <v>46</v>
      </c>
      <c r="W7787" t="s">
        <v>1659</v>
      </c>
      <c r="X7787" t="s">
        <v>1660</v>
      </c>
      <c r="Y7787" t="s">
        <v>20159</v>
      </c>
      <c r="Z7787" s="1">
        <v>41281</v>
      </c>
    </row>
    <row r="7788" spans="11:26" x14ac:dyDescent="0.3">
      <c r="K7788" t="s">
        <v>43261</v>
      </c>
      <c r="L7788" t="s">
        <v>43267</v>
      </c>
      <c r="M7788" t="s">
        <v>256</v>
      </c>
      <c r="O7788" t="s">
        <v>23277</v>
      </c>
      <c r="P7788">
        <v>4000000</v>
      </c>
      <c r="Q7788" t="s">
        <v>43268</v>
      </c>
      <c r="R7788" t="s">
        <v>43269</v>
      </c>
      <c r="S7788" t="s">
        <v>43270</v>
      </c>
      <c r="T7788" t="s">
        <v>74</v>
      </c>
      <c r="U7788" t="s">
        <v>34</v>
      </c>
      <c r="V7788" t="s">
        <v>46</v>
      </c>
      <c r="W7788" t="s">
        <v>1846</v>
      </c>
      <c r="X7788" t="s">
        <v>43271</v>
      </c>
      <c r="Y7788" t="s">
        <v>43272</v>
      </c>
      <c r="Z7788" s="1">
        <v>34154</v>
      </c>
    </row>
    <row r="7789" spans="11:26" x14ac:dyDescent="0.3">
      <c r="K7789" t="s">
        <v>43261</v>
      </c>
      <c r="L7789" t="s">
        <v>43273</v>
      </c>
      <c r="M7789" t="s">
        <v>256</v>
      </c>
      <c r="O7789" t="s">
        <v>12093</v>
      </c>
      <c r="P7789">
        <v>2050000</v>
      </c>
      <c r="Q7789" t="s">
        <v>43274</v>
      </c>
      <c r="R7789" t="s">
        <v>43275</v>
      </c>
      <c r="S7789" t="s">
        <v>43276</v>
      </c>
      <c r="T7789" t="s">
        <v>1294</v>
      </c>
      <c r="U7789" t="s">
        <v>34</v>
      </c>
      <c r="V7789" t="s">
        <v>206</v>
      </c>
      <c r="W7789" t="s">
        <v>207</v>
      </c>
      <c r="X7789" t="s">
        <v>208</v>
      </c>
      <c r="Y7789" t="s">
        <v>208</v>
      </c>
    </row>
    <row r="7790" spans="11:26" x14ac:dyDescent="0.3">
      <c r="K7790" t="s">
        <v>43261</v>
      </c>
      <c r="L7790" t="s">
        <v>43277</v>
      </c>
      <c r="M7790" t="s">
        <v>256</v>
      </c>
      <c r="O7790" t="s">
        <v>23313</v>
      </c>
      <c r="P7790">
        <v>1000000</v>
      </c>
      <c r="Q7790" t="s">
        <v>43278</v>
      </c>
      <c r="R7790" t="s">
        <v>43279</v>
      </c>
      <c r="S7790" t="s">
        <v>43280</v>
      </c>
      <c r="T7790" t="s">
        <v>74</v>
      </c>
      <c r="U7790" t="s">
        <v>34</v>
      </c>
      <c r="V7790" t="s">
        <v>65</v>
      </c>
      <c r="W7790">
        <v>22</v>
      </c>
      <c r="X7790" t="s">
        <v>2593</v>
      </c>
      <c r="Y7790" t="s">
        <v>29361</v>
      </c>
    </row>
    <row r="7791" spans="11:26" x14ac:dyDescent="0.3">
      <c r="K7791" t="s">
        <v>43261</v>
      </c>
      <c r="L7791" t="s">
        <v>43281</v>
      </c>
      <c r="M7791" t="s">
        <v>28</v>
      </c>
      <c r="N7791" t="s">
        <v>29</v>
      </c>
      <c r="O7791" t="s">
        <v>9503</v>
      </c>
      <c r="P7791">
        <v>13100000</v>
      </c>
      <c r="Q7791" t="s">
        <v>43282</v>
      </c>
      <c r="R7791" t="s">
        <v>43283</v>
      </c>
      <c r="S7791" t="s">
        <v>43284</v>
      </c>
      <c r="T7791" t="s">
        <v>1294</v>
      </c>
      <c r="U7791" t="s">
        <v>34</v>
      </c>
      <c r="V7791" t="s">
        <v>46</v>
      </c>
      <c r="W7791" t="s">
        <v>471</v>
      </c>
      <c r="X7791" t="s">
        <v>969</v>
      </c>
      <c r="Y7791" t="s">
        <v>969</v>
      </c>
    </row>
    <row r="7792" spans="11:26" x14ac:dyDescent="0.3">
      <c r="K7792" t="s">
        <v>43261</v>
      </c>
      <c r="L7792" t="s">
        <v>43285</v>
      </c>
      <c r="M7792" t="s">
        <v>256</v>
      </c>
      <c r="O7792" s="1">
        <v>40520</v>
      </c>
      <c r="P7792">
        <v>3000000</v>
      </c>
      <c r="Q7792" t="s">
        <v>43286</v>
      </c>
      <c r="R7792" t="s">
        <v>43287</v>
      </c>
      <c r="S7792" t="s">
        <v>43288</v>
      </c>
      <c r="T7792" t="s">
        <v>43289</v>
      </c>
      <c r="U7792" t="s">
        <v>345</v>
      </c>
      <c r="Z7792" s="1">
        <v>41648</v>
      </c>
    </row>
    <row r="7793" spans="11:26" x14ac:dyDescent="0.3">
      <c r="K7793" t="s">
        <v>43261</v>
      </c>
      <c r="L7793" t="s">
        <v>43290</v>
      </c>
      <c r="M7793" t="s">
        <v>256</v>
      </c>
      <c r="O7793" t="s">
        <v>10961</v>
      </c>
      <c r="P7793">
        <v>3000000</v>
      </c>
      <c r="Q7793" t="s">
        <v>43291</v>
      </c>
      <c r="R7793" t="s">
        <v>43292</v>
      </c>
      <c r="S7793" t="s">
        <v>43293</v>
      </c>
      <c r="T7793" t="s">
        <v>64</v>
      </c>
      <c r="U7793" t="s">
        <v>34</v>
      </c>
      <c r="V7793" t="s">
        <v>46</v>
      </c>
      <c r="W7793" t="s">
        <v>106</v>
      </c>
      <c r="X7793" t="s">
        <v>1650</v>
      </c>
      <c r="Y7793" t="s">
        <v>19774</v>
      </c>
      <c r="Z7793" s="1">
        <v>39448</v>
      </c>
    </row>
    <row r="7794" spans="11:26" x14ac:dyDescent="0.3">
      <c r="K7794" t="s">
        <v>43261</v>
      </c>
      <c r="L7794" t="s">
        <v>43294</v>
      </c>
      <c r="M7794" t="s">
        <v>256</v>
      </c>
      <c r="O7794" s="1">
        <v>41009</v>
      </c>
      <c r="P7794">
        <v>3000000</v>
      </c>
      <c r="Q7794" t="s">
        <v>43295</v>
      </c>
      <c r="R7794" t="s">
        <v>43296</v>
      </c>
      <c r="S7794" t="s">
        <v>43297</v>
      </c>
      <c r="T7794" t="s">
        <v>43298</v>
      </c>
      <c r="U7794" t="s">
        <v>34</v>
      </c>
      <c r="Z7794" s="1">
        <v>40911</v>
      </c>
    </row>
    <row r="7795" spans="11:26" x14ac:dyDescent="0.3">
      <c r="K7795" t="s">
        <v>43261</v>
      </c>
      <c r="L7795" t="s">
        <v>43299</v>
      </c>
      <c r="M7795" t="s">
        <v>28</v>
      </c>
      <c r="O7795" t="s">
        <v>43300</v>
      </c>
      <c r="P7795">
        <v>8187500</v>
      </c>
      <c r="Q7795" t="s">
        <v>43301</v>
      </c>
      <c r="R7795" t="s">
        <v>43302</v>
      </c>
      <c r="U7795" t="s">
        <v>345</v>
      </c>
    </row>
    <row r="7796" spans="11:26" x14ac:dyDescent="0.3">
      <c r="K7796" t="s">
        <v>43261</v>
      </c>
      <c r="L7796" t="s">
        <v>43303</v>
      </c>
      <c r="M7796" t="s">
        <v>28</v>
      </c>
      <c r="O7796" t="s">
        <v>34224</v>
      </c>
      <c r="P7796">
        <v>10051308</v>
      </c>
      <c r="Q7796" t="s">
        <v>43304</v>
      </c>
      <c r="R7796" t="s">
        <v>43305</v>
      </c>
      <c r="T7796" t="s">
        <v>95</v>
      </c>
      <c r="U7796" t="s">
        <v>34</v>
      </c>
      <c r="V7796" t="s">
        <v>46</v>
      </c>
      <c r="W7796" t="s">
        <v>106</v>
      </c>
      <c r="X7796" t="s">
        <v>151</v>
      </c>
      <c r="Y7796" t="s">
        <v>3459</v>
      </c>
      <c r="Z7796" s="1">
        <v>40179</v>
      </c>
    </row>
    <row r="7797" spans="11:26" x14ac:dyDescent="0.3">
      <c r="K7797" t="s">
        <v>43306</v>
      </c>
      <c r="L7797" t="s">
        <v>43307</v>
      </c>
      <c r="M7797" t="s">
        <v>28</v>
      </c>
      <c r="N7797" t="s">
        <v>1415</v>
      </c>
      <c r="O7797" t="s">
        <v>9918</v>
      </c>
      <c r="P7797">
        <v>12000000</v>
      </c>
      <c r="Q7797" t="s">
        <v>43308</v>
      </c>
      <c r="R7797" t="s">
        <v>43309</v>
      </c>
      <c r="S7797" t="s">
        <v>43310</v>
      </c>
      <c r="T7797" t="s">
        <v>1294</v>
      </c>
      <c r="U7797" t="s">
        <v>34</v>
      </c>
      <c r="V7797" t="s">
        <v>46</v>
      </c>
      <c r="W7797" t="s">
        <v>106</v>
      </c>
      <c r="X7797" t="s">
        <v>7356</v>
      </c>
      <c r="Y7797" t="s">
        <v>22543</v>
      </c>
      <c r="Z7797" s="1">
        <v>39814</v>
      </c>
    </row>
    <row r="7798" spans="11:26" x14ac:dyDescent="0.3">
      <c r="K7798" t="s">
        <v>43306</v>
      </c>
      <c r="L7798" t="s">
        <v>43311</v>
      </c>
      <c r="M7798" t="s">
        <v>28</v>
      </c>
      <c r="N7798" t="s">
        <v>1415</v>
      </c>
      <c r="O7798" t="s">
        <v>16609</v>
      </c>
      <c r="P7798">
        <v>25500000</v>
      </c>
      <c r="Q7798" t="s">
        <v>43312</v>
      </c>
      <c r="R7798" t="s">
        <v>43313</v>
      </c>
      <c r="S7798" t="s">
        <v>43314</v>
      </c>
      <c r="U7798" t="s">
        <v>345</v>
      </c>
    </row>
    <row r="7799" spans="11:26" x14ac:dyDescent="0.3">
      <c r="K7799" t="s">
        <v>43306</v>
      </c>
      <c r="L7799" t="s">
        <v>43315</v>
      </c>
      <c r="M7799" t="s">
        <v>28</v>
      </c>
      <c r="O7799" t="s">
        <v>12972</v>
      </c>
      <c r="P7799">
        <v>16499998</v>
      </c>
      <c r="Q7799" t="s">
        <v>43316</v>
      </c>
      <c r="R7799" t="s">
        <v>43317</v>
      </c>
      <c r="S7799" t="s">
        <v>43318</v>
      </c>
      <c r="T7799" t="s">
        <v>95</v>
      </c>
      <c r="U7799" t="s">
        <v>34</v>
      </c>
      <c r="V7799" t="s">
        <v>46</v>
      </c>
      <c r="W7799" t="s">
        <v>1731</v>
      </c>
      <c r="X7799" t="s">
        <v>1768</v>
      </c>
      <c r="Y7799" t="s">
        <v>43319</v>
      </c>
      <c r="Z7799" s="1">
        <v>39814</v>
      </c>
    </row>
    <row r="7800" spans="11:26" x14ac:dyDescent="0.3">
      <c r="K7800" t="s">
        <v>43320</v>
      </c>
      <c r="L7800" t="s">
        <v>43321</v>
      </c>
      <c r="M7800" t="s">
        <v>52</v>
      </c>
      <c r="O7800" t="s">
        <v>3446</v>
      </c>
      <c r="P7800">
        <v>40000</v>
      </c>
      <c r="Q7800" t="s">
        <v>43322</v>
      </c>
      <c r="R7800" t="s">
        <v>43323</v>
      </c>
      <c r="S7800" t="s">
        <v>43324</v>
      </c>
      <c r="T7800" t="s">
        <v>43325</v>
      </c>
      <c r="U7800" t="s">
        <v>1158</v>
      </c>
      <c r="V7800" t="s">
        <v>206</v>
      </c>
      <c r="W7800" t="s">
        <v>20083</v>
      </c>
      <c r="X7800" t="s">
        <v>20084</v>
      </c>
      <c r="Y7800" t="s">
        <v>20084</v>
      </c>
      <c r="Z7800" s="1">
        <v>39083</v>
      </c>
    </row>
    <row r="7801" spans="11:26" x14ac:dyDescent="0.3">
      <c r="K7801" t="s">
        <v>43326</v>
      </c>
      <c r="L7801" t="s">
        <v>43327</v>
      </c>
      <c r="M7801" t="s">
        <v>28</v>
      </c>
      <c r="N7801" t="s">
        <v>493</v>
      </c>
      <c r="O7801" s="1">
        <v>41579</v>
      </c>
      <c r="P7801">
        <v>6240000</v>
      </c>
      <c r="Q7801" t="s">
        <v>43328</v>
      </c>
      <c r="R7801" t="s">
        <v>43329</v>
      </c>
      <c r="S7801" t="s">
        <v>43330</v>
      </c>
      <c r="T7801" t="s">
        <v>43331</v>
      </c>
      <c r="U7801" t="s">
        <v>34</v>
      </c>
      <c r="V7801" t="s">
        <v>46</v>
      </c>
      <c r="W7801" t="s">
        <v>106</v>
      </c>
      <c r="X7801" t="s">
        <v>107</v>
      </c>
      <c r="Y7801" t="s">
        <v>116</v>
      </c>
      <c r="Z7801" s="1">
        <v>38353</v>
      </c>
    </row>
    <row r="7802" spans="11:26" x14ac:dyDescent="0.3">
      <c r="K7802" t="s">
        <v>43326</v>
      </c>
      <c r="L7802" t="s">
        <v>43332</v>
      </c>
      <c r="M7802" t="s">
        <v>28</v>
      </c>
      <c r="N7802" t="s">
        <v>29</v>
      </c>
      <c r="O7802" t="s">
        <v>43333</v>
      </c>
      <c r="Q7802" t="s">
        <v>43334</v>
      </c>
      <c r="R7802" t="s">
        <v>43335</v>
      </c>
      <c r="S7802" t="s">
        <v>43336</v>
      </c>
      <c r="T7802" t="s">
        <v>43337</v>
      </c>
      <c r="U7802" t="s">
        <v>34</v>
      </c>
      <c r="V7802" t="s">
        <v>46</v>
      </c>
      <c r="W7802" t="s">
        <v>106</v>
      </c>
      <c r="X7802" t="s">
        <v>151</v>
      </c>
      <c r="Y7802" t="s">
        <v>151</v>
      </c>
      <c r="Z7802" s="1">
        <v>41275</v>
      </c>
    </row>
    <row r="7803" spans="11:26" x14ac:dyDescent="0.3">
      <c r="K7803" t="s">
        <v>43326</v>
      </c>
      <c r="L7803" t="s">
        <v>43338</v>
      </c>
      <c r="M7803" t="s">
        <v>28</v>
      </c>
      <c r="N7803" t="s">
        <v>40</v>
      </c>
      <c r="O7803" t="s">
        <v>43339</v>
      </c>
      <c r="P7803">
        <v>20000000</v>
      </c>
      <c r="Q7803" t="s">
        <v>43340</v>
      </c>
      <c r="R7803" t="s">
        <v>43341</v>
      </c>
      <c r="S7803" t="s">
        <v>43342</v>
      </c>
      <c r="T7803" t="s">
        <v>5804</v>
      </c>
      <c r="U7803" t="s">
        <v>34</v>
      </c>
      <c r="V7803" t="s">
        <v>206</v>
      </c>
      <c r="W7803" t="s">
        <v>207</v>
      </c>
      <c r="X7803" t="s">
        <v>208</v>
      </c>
      <c r="Y7803" t="s">
        <v>208</v>
      </c>
      <c r="Z7803" s="1">
        <v>40909</v>
      </c>
    </row>
    <row r="7804" spans="11:26" x14ac:dyDescent="0.3">
      <c r="K7804" t="s">
        <v>43326</v>
      </c>
      <c r="L7804" t="s">
        <v>43343</v>
      </c>
      <c r="M7804" t="s">
        <v>28</v>
      </c>
      <c r="O7804" t="s">
        <v>43344</v>
      </c>
      <c r="P7804">
        <v>30000000</v>
      </c>
      <c r="Q7804" t="s">
        <v>43345</v>
      </c>
      <c r="R7804" t="s">
        <v>43346</v>
      </c>
      <c r="S7804" t="s">
        <v>43347</v>
      </c>
      <c r="U7804" t="s">
        <v>34</v>
      </c>
      <c r="Z7804" s="1">
        <v>40915</v>
      </c>
    </row>
    <row r="7805" spans="11:26" x14ac:dyDescent="0.3">
      <c r="K7805" t="s">
        <v>43348</v>
      </c>
      <c r="L7805" t="s">
        <v>43349</v>
      </c>
      <c r="M7805" t="s">
        <v>28</v>
      </c>
      <c r="O7805" s="1">
        <v>41889</v>
      </c>
      <c r="P7805">
        <v>2350000</v>
      </c>
      <c r="Q7805" t="s">
        <v>43350</v>
      </c>
      <c r="R7805" t="s">
        <v>43351</v>
      </c>
      <c r="S7805" t="s">
        <v>43352</v>
      </c>
      <c r="T7805" t="s">
        <v>43353</v>
      </c>
      <c r="U7805" t="s">
        <v>34</v>
      </c>
      <c r="Z7805" s="1">
        <v>41796</v>
      </c>
    </row>
    <row r="7806" spans="11:26" x14ac:dyDescent="0.3">
      <c r="K7806" t="s">
        <v>43348</v>
      </c>
      <c r="L7806" t="s">
        <v>43354</v>
      </c>
      <c r="M7806" t="s">
        <v>52</v>
      </c>
      <c r="O7806" t="s">
        <v>2354</v>
      </c>
      <c r="P7806">
        <v>150000</v>
      </c>
      <c r="Q7806" t="s">
        <v>43355</v>
      </c>
      <c r="R7806" t="s">
        <v>43356</v>
      </c>
      <c r="S7806" t="s">
        <v>43357</v>
      </c>
      <c r="T7806" t="s">
        <v>43358</v>
      </c>
      <c r="U7806" t="s">
        <v>345</v>
      </c>
      <c r="V7806" t="s">
        <v>46</v>
      </c>
      <c r="W7806" t="s">
        <v>142</v>
      </c>
      <c r="X7806" t="s">
        <v>143</v>
      </c>
      <c r="Y7806" t="s">
        <v>143</v>
      </c>
      <c r="Z7806" s="1">
        <v>42037</v>
      </c>
    </row>
    <row r="7807" spans="11:26" x14ac:dyDescent="0.3">
      <c r="K7807" t="s">
        <v>43359</v>
      </c>
      <c r="L7807" t="s">
        <v>43360</v>
      </c>
      <c r="M7807" t="s">
        <v>190</v>
      </c>
      <c r="O7807" t="s">
        <v>39076</v>
      </c>
      <c r="Q7807" t="s">
        <v>43361</v>
      </c>
      <c r="R7807" t="s">
        <v>43362</v>
      </c>
      <c r="S7807" t="s">
        <v>43363</v>
      </c>
      <c r="T7807" t="s">
        <v>43364</v>
      </c>
      <c r="U7807" t="s">
        <v>345</v>
      </c>
      <c r="V7807" t="s">
        <v>46</v>
      </c>
      <c r="W7807" t="s">
        <v>471</v>
      </c>
      <c r="X7807" t="s">
        <v>1760</v>
      </c>
      <c r="Y7807" t="s">
        <v>1760</v>
      </c>
      <c r="Z7807" s="1">
        <v>40179</v>
      </c>
    </row>
    <row r="7808" spans="11:26" x14ac:dyDescent="0.3">
      <c r="K7808" t="s">
        <v>43365</v>
      </c>
      <c r="L7808" t="s">
        <v>43366</v>
      </c>
      <c r="M7808" t="s">
        <v>52</v>
      </c>
      <c r="O7808" s="1">
        <v>41795</v>
      </c>
      <c r="Q7808" t="s">
        <v>43367</v>
      </c>
      <c r="R7808" t="s">
        <v>43368</v>
      </c>
      <c r="S7808" t="s">
        <v>43369</v>
      </c>
      <c r="T7808" t="s">
        <v>21745</v>
      </c>
      <c r="U7808" t="s">
        <v>34</v>
      </c>
      <c r="V7808" t="s">
        <v>206</v>
      </c>
      <c r="W7808" t="s">
        <v>7189</v>
      </c>
      <c r="X7808" t="s">
        <v>7190</v>
      </c>
      <c r="Y7808" t="s">
        <v>7190</v>
      </c>
      <c r="Z7808" s="1">
        <v>41283</v>
      </c>
    </row>
    <row r="7809" spans="11:26" x14ac:dyDescent="0.3">
      <c r="K7809" t="s">
        <v>43370</v>
      </c>
      <c r="L7809" t="s">
        <v>43371</v>
      </c>
      <c r="M7809" t="s">
        <v>52</v>
      </c>
      <c r="O7809" s="1">
        <v>41527</v>
      </c>
      <c r="P7809">
        <v>589000</v>
      </c>
      <c r="Q7809" t="s">
        <v>43372</v>
      </c>
      <c r="R7809" t="s">
        <v>43373</v>
      </c>
      <c r="S7809" t="s">
        <v>43374</v>
      </c>
      <c r="T7809" t="s">
        <v>43375</v>
      </c>
      <c r="U7809" t="s">
        <v>34</v>
      </c>
      <c r="V7809" t="s">
        <v>46</v>
      </c>
      <c r="W7809" t="s">
        <v>167</v>
      </c>
      <c r="X7809" t="s">
        <v>168</v>
      </c>
      <c r="Y7809" t="s">
        <v>169</v>
      </c>
      <c r="Z7809" s="1">
        <v>40544</v>
      </c>
    </row>
    <row r="7810" spans="11:26" x14ac:dyDescent="0.3">
      <c r="K7810" t="s">
        <v>43376</v>
      </c>
      <c r="L7810" t="s">
        <v>43377</v>
      </c>
      <c r="M7810" t="s">
        <v>28</v>
      </c>
      <c r="N7810" t="s">
        <v>40</v>
      </c>
      <c r="O7810" s="1">
        <v>38967</v>
      </c>
      <c r="P7810">
        <v>2880000</v>
      </c>
      <c r="Q7810" t="s">
        <v>43378</v>
      </c>
      <c r="R7810" t="s">
        <v>43379</v>
      </c>
      <c r="S7810" t="s">
        <v>43380</v>
      </c>
      <c r="T7810" t="s">
        <v>43381</v>
      </c>
      <c r="U7810" t="s">
        <v>34</v>
      </c>
      <c r="V7810" t="s">
        <v>46</v>
      </c>
      <c r="W7810" t="s">
        <v>471</v>
      </c>
      <c r="X7810" t="s">
        <v>1482</v>
      </c>
      <c r="Y7810" t="s">
        <v>1483</v>
      </c>
      <c r="Z7810" s="1">
        <v>40918</v>
      </c>
    </row>
    <row r="7811" spans="11:26" x14ac:dyDescent="0.3">
      <c r="K7811" t="s">
        <v>43376</v>
      </c>
      <c r="L7811" t="s">
        <v>43382</v>
      </c>
      <c r="M7811" t="s">
        <v>28</v>
      </c>
      <c r="O7811" s="1">
        <v>38359</v>
      </c>
      <c r="P7811">
        <v>359000</v>
      </c>
      <c r="Q7811" t="s">
        <v>43383</v>
      </c>
      <c r="R7811" t="s">
        <v>43384</v>
      </c>
      <c r="S7811" t="s">
        <v>43385</v>
      </c>
      <c r="T7811" t="s">
        <v>43386</v>
      </c>
      <c r="U7811" t="s">
        <v>34</v>
      </c>
      <c r="V7811" t="s">
        <v>206</v>
      </c>
      <c r="W7811" t="s">
        <v>207</v>
      </c>
      <c r="X7811" t="s">
        <v>208</v>
      </c>
      <c r="Y7811" t="s">
        <v>208</v>
      </c>
      <c r="Z7811" s="1">
        <v>38353</v>
      </c>
    </row>
    <row r="7812" spans="11:26" x14ac:dyDescent="0.3">
      <c r="K7812" t="s">
        <v>43387</v>
      </c>
      <c r="L7812" t="s">
        <v>43388</v>
      </c>
      <c r="M7812" t="s">
        <v>223</v>
      </c>
      <c r="O7812" t="s">
        <v>7204</v>
      </c>
      <c r="P7812">
        <v>100</v>
      </c>
      <c r="Q7812" t="s">
        <v>43389</v>
      </c>
      <c r="R7812" t="s">
        <v>43390</v>
      </c>
      <c r="S7812" t="s">
        <v>43391</v>
      </c>
      <c r="T7812" t="s">
        <v>43392</v>
      </c>
      <c r="U7812" t="s">
        <v>34</v>
      </c>
      <c r="V7812" t="s">
        <v>46</v>
      </c>
      <c r="W7812" t="s">
        <v>106</v>
      </c>
      <c r="X7812" t="s">
        <v>107</v>
      </c>
      <c r="Y7812" t="s">
        <v>116</v>
      </c>
    </row>
    <row r="7813" spans="11:26" x14ac:dyDescent="0.3">
      <c r="K7813" t="s">
        <v>43393</v>
      </c>
      <c r="L7813" t="s">
        <v>43394</v>
      </c>
      <c r="M7813" t="s">
        <v>52</v>
      </c>
      <c r="O7813" s="1">
        <v>41124</v>
      </c>
      <c r="P7813">
        <v>40000</v>
      </c>
      <c r="Q7813" t="s">
        <v>43395</v>
      </c>
      <c r="R7813" t="s">
        <v>43396</v>
      </c>
      <c r="S7813" t="s">
        <v>43397</v>
      </c>
      <c r="T7813" t="s">
        <v>43398</v>
      </c>
      <c r="U7813" t="s">
        <v>34</v>
      </c>
      <c r="V7813" t="s">
        <v>3680</v>
      </c>
      <c r="W7813">
        <v>13</v>
      </c>
      <c r="X7813" t="s">
        <v>3681</v>
      </c>
      <c r="Y7813" t="s">
        <v>3681</v>
      </c>
      <c r="Z7813" s="1">
        <v>38718</v>
      </c>
    </row>
    <row r="7814" spans="11:26" x14ac:dyDescent="0.3">
      <c r="K7814" t="s">
        <v>43399</v>
      </c>
      <c r="L7814" t="s">
        <v>43400</v>
      </c>
      <c r="M7814" t="s">
        <v>52</v>
      </c>
      <c r="O7814" s="1">
        <v>41279</v>
      </c>
      <c r="P7814">
        <v>6000</v>
      </c>
      <c r="Q7814" t="s">
        <v>43401</v>
      </c>
      <c r="R7814" t="s">
        <v>43402</v>
      </c>
      <c r="S7814" t="s">
        <v>43403</v>
      </c>
      <c r="T7814" t="s">
        <v>74</v>
      </c>
      <c r="U7814" t="s">
        <v>34</v>
      </c>
      <c r="V7814" t="s">
        <v>46</v>
      </c>
      <c r="W7814" t="s">
        <v>2265</v>
      </c>
      <c r="X7814" t="s">
        <v>2266</v>
      </c>
      <c r="Y7814" t="s">
        <v>2266</v>
      </c>
      <c r="Z7814" s="1">
        <v>41640</v>
      </c>
    </row>
    <row r="7815" spans="11:26" x14ac:dyDescent="0.3">
      <c r="K7815" t="s">
        <v>43399</v>
      </c>
      <c r="L7815" t="s">
        <v>43404</v>
      </c>
      <c r="M7815" t="s">
        <v>324</v>
      </c>
      <c r="O7815" t="s">
        <v>4528</v>
      </c>
      <c r="P7815">
        <v>275000</v>
      </c>
      <c r="Q7815" t="s">
        <v>43405</v>
      </c>
      <c r="R7815" t="s">
        <v>43406</v>
      </c>
      <c r="S7815" t="s">
        <v>43407</v>
      </c>
      <c r="T7815" t="s">
        <v>43408</v>
      </c>
      <c r="U7815" t="s">
        <v>34</v>
      </c>
      <c r="V7815" t="s">
        <v>46</v>
      </c>
      <c r="W7815" t="s">
        <v>167</v>
      </c>
      <c r="X7815" t="s">
        <v>168</v>
      </c>
      <c r="Y7815" t="s">
        <v>169</v>
      </c>
      <c r="Z7815" s="1">
        <v>41640</v>
      </c>
    </row>
    <row r="7816" spans="11:26" x14ac:dyDescent="0.3">
      <c r="K7816" t="s">
        <v>43409</v>
      </c>
      <c r="L7816" t="s">
        <v>43410</v>
      </c>
      <c r="M7816" t="s">
        <v>52</v>
      </c>
      <c r="O7816" s="1">
        <v>41184</v>
      </c>
      <c r="P7816">
        <v>40000</v>
      </c>
      <c r="Q7816" t="s">
        <v>43411</v>
      </c>
      <c r="R7816" t="s">
        <v>43412</v>
      </c>
      <c r="S7816" t="s">
        <v>43413</v>
      </c>
      <c r="T7816" t="s">
        <v>43414</v>
      </c>
      <c r="U7816" t="s">
        <v>34</v>
      </c>
      <c r="Z7816" s="1">
        <v>39094</v>
      </c>
    </row>
    <row r="7817" spans="11:26" x14ac:dyDescent="0.3">
      <c r="K7817" t="s">
        <v>43415</v>
      </c>
      <c r="L7817" t="s">
        <v>43416</v>
      </c>
      <c r="M7817" t="s">
        <v>52</v>
      </c>
      <c r="O7817" s="1">
        <v>40179</v>
      </c>
      <c r="P7817">
        <v>50000</v>
      </c>
      <c r="Q7817" t="s">
        <v>43417</v>
      </c>
      <c r="R7817" t="s">
        <v>43418</v>
      </c>
      <c r="S7817" t="s">
        <v>43419</v>
      </c>
      <c r="T7817" t="s">
        <v>74</v>
      </c>
      <c r="U7817" t="s">
        <v>1158</v>
      </c>
      <c r="V7817" t="s">
        <v>46</v>
      </c>
      <c r="W7817" t="s">
        <v>471</v>
      </c>
      <c r="X7817" t="s">
        <v>969</v>
      </c>
      <c r="Y7817" t="s">
        <v>969</v>
      </c>
      <c r="Z7817" t="s">
        <v>43420</v>
      </c>
    </row>
    <row r="7818" spans="11:26" x14ac:dyDescent="0.3">
      <c r="K7818" t="s">
        <v>43415</v>
      </c>
      <c r="L7818" t="s">
        <v>43421</v>
      </c>
      <c r="M7818" t="s">
        <v>223</v>
      </c>
      <c r="O7818" t="s">
        <v>39698</v>
      </c>
      <c r="P7818">
        <v>1250000</v>
      </c>
      <c r="Q7818" t="s">
        <v>43422</v>
      </c>
      <c r="R7818" t="s">
        <v>43423</v>
      </c>
      <c r="S7818" t="s">
        <v>43424</v>
      </c>
      <c r="U7818" t="s">
        <v>34</v>
      </c>
      <c r="Z7818" s="1">
        <v>39458</v>
      </c>
    </row>
    <row r="7819" spans="11:26" x14ac:dyDescent="0.3">
      <c r="K7819" t="s">
        <v>43415</v>
      </c>
      <c r="L7819" t="s">
        <v>43425</v>
      </c>
      <c r="M7819" t="s">
        <v>28</v>
      </c>
      <c r="N7819" t="s">
        <v>493</v>
      </c>
      <c r="O7819" t="s">
        <v>5917</v>
      </c>
      <c r="P7819">
        <v>25000000</v>
      </c>
      <c r="Q7819" t="s">
        <v>43426</v>
      </c>
      <c r="R7819" t="s">
        <v>43427</v>
      </c>
      <c r="S7819" t="s">
        <v>43428</v>
      </c>
      <c r="T7819" t="s">
        <v>912</v>
      </c>
      <c r="U7819" t="s">
        <v>34</v>
      </c>
      <c r="V7819" t="s">
        <v>46</v>
      </c>
      <c r="W7819" t="s">
        <v>142</v>
      </c>
      <c r="X7819" t="s">
        <v>985</v>
      </c>
      <c r="Y7819" t="s">
        <v>985</v>
      </c>
      <c r="Z7819" s="1">
        <v>41281</v>
      </c>
    </row>
    <row r="7820" spans="11:26" x14ac:dyDescent="0.3">
      <c r="K7820" t="s">
        <v>43415</v>
      </c>
      <c r="L7820" t="s">
        <v>43429</v>
      </c>
      <c r="M7820" t="s">
        <v>223</v>
      </c>
      <c r="O7820" s="1">
        <v>40215</v>
      </c>
      <c r="P7820">
        <v>100000</v>
      </c>
      <c r="Q7820" t="s">
        <v>43430</v>
      </c>
      <c r="R7820" t="s">
        <v>43431</v>
      </c>
      <c r="S7820" t="s">
        <v>43432</v>
      </c>
      <c r="T7820" t="s">
        <v>115</v>
      </c>
      <c r="U7820" t="s">
        <v>34</v>
      </c>
      <c r="V7820" t="s">
        <v>819</v>
      </c>
      <c r="W7820">
        <v>12</v>
      </c>
      <c r="X7820" t="s">
        <v>43433</v>
      </c>
      <c r="Y7820" t="s">
        <v>43433</v>
      </c>
    </row>
    <row r="7821" spans="11:26" x14ac:dyDescent="0.3">
      <c r="K7821" t="s">
        <v>43415</v>
      </c>
      <c r="L7821" t="s">
        <v>43434</v>
      </c>
      <c r="M7821" t="s">
        <v>28</v>
      </c>
      <c r="N7821" t="s">
        <v>29</v>
      </c>
      <c r="O7821" s="1">
        <v>41702</v>
      </c>
      <c r="P7821">
        <v>18480053</v>
      </c>
      <c r="Q7821" t="s">
        <v>43435</v>
      </c>
      <c r="R7821" t="s">
        <v>43436</v>
      </c>
      <c r="S7821" t="s">
        <v>43437</v>
      </c>
      <c r="T7821" t="s">
        <v>2126</v>
      </c>
      <c r="U7821" t="s">
        <v>178</v>
      </c>
      <c r="V7821" t="s">
        <v>568</v>
      </c>
      <c r="W7821">
        <v>7</v>
      </c>
      <c r="X7821" t="s">
        <v>1286</v>
      </c>
      <c r="Y7821" t="s">
        <v>1286</v>
      </c>
      <c r="Z7821" s="1">
        <v>38353</v>
      </c>
    </row>
    <row r="7822" spans="11:26" x14ac:dyDescent="0.3">
      <c r="K7822" t="s">
        <v>43415</v>
      </c>
      <c r="L7822" t="s">
        <v>43438</v>
      </c>
      <c r="M7822" t="s">
        <v>28</v>
      </c>
      <c r="N7822" t="s">
        <v>40</v>
      </c>
      <c r="O7822" s="1">
        <v>40613</v>
      </c>
      <c r="P7822">
        <v>6000000</v>
      </c>
      <c r="Q7822" t="s">
        <v>43439</v>
      </c>
      <c r="R7822" t="s">
        <v>43440</v>
      </c>
      <c r="S7822" t="s">
        <v>43441</v>
      </c>
      <c r="T7822" t="s">
        <v>74</v>
      </c>
      <c r="U7822" t="s">
        <v>34</v>
      </c>
      <c r="V7822" t="s">
        <v>46</v>
      </c>
      <c r="W7822" t="s">
        <v>106</v>
      </c>
      <c r="X7822" t="s">
        <v>107</v>
      </c>
      <c r="Y7822" t="s">
        <v>6129</v>
      </c>
      <c r="Z7822" s="1">
        <v>32509</v>
      </c>
    </row>
    <row r="7823" spans="11:26" x14ac:dyDescent="0.3">
      <c r="K7823" t="s">
        <v>43442</v>
      </c>
      <c r="L7823" t="s">
        <v>43443</v>
      </c>
      <c r="M7823" t="s">
        <v>52</v>
      </c>
      <c r="O7823" s="1">
        <v>42046</v>
      </c>
      <c r="P7823">
        <v>551180</v>
      </c>
      <c r="Q7823" t="s">
        <v>43444</v>
      </c>
      <c r="R7823" t="s">
        <v>43445</v>
      </c>
      <c r="S7823" t="s">
        <v>43446</v>
      </c>
      <c r="T7823" t="s">
        <v>43447</v>
      </c>
      <c r="U7823" t="s">
        <v>34</v>
      </c>
      <c r="V7823" t="s">
        <v>46</v>
      </c>
      <c r="W7823" t="s">
        <v>167</v>
      </c>
      <c r="X7823" t="s">
        <v>168</v>
      </c>
      <c r="Y7823" t="s">
        <v>169</v>
      </c>
    </row>
    <row r="7824" spans="11:26" x14ac:dyDescent="0.3">
      <c r="K7824" t="s">
        <v>43448</v>
      </c>
      <c r="L7824" t="s">
        <v>43449</v>
      </c>
      <c r="M7824" t="s">
        <v>749</v>
      </c>
      <c r="O7824" s="1">
        <v>40909</v>
      </c>
      <c r="Q7824" t="s">
        <v>43450</v>
      </c>
      <c r="R7824" t="s">
        <v>43451</v>
      </c>
      <c r="T7824" t="s">
        <v>95</v>
      </c>
      <c r="U7824" t="s">
        <v>34</v>
      </c>
      <c r="V7824" t="s">
        <v>46</v>
      </c>
      <c r="W7824" t="s">
        <v>1731</v>
      </c>
      <c r="X7824" t="s">
        <v>1732</v>
      </c>
      <c r="Y7824" t="s">
        <v>6339</v>
      </c>
    </row>
    <row r="7825" spans="11:26" x14ac:dyDescent="0.3">
      <c r="K7825" t="s">
        <v>43452</v>
      </c>
      <c r="L7825" t="s">
        <v>43453</v>
      </c>
      <c r="M7825" t="s">
        <v>52</v>
      </c>
      <c r="O7825" s="1">
        <v>39089</v>
      </c>
      <c r="P7825">
        <v>150000</v>
      </c>
      <c r="Q7825" t="s">
        <v>43454</v>
      </c>
      <c r="R7825" t="s">
        <v>43455</v>
      </c>
      <c r="S7825" t="s">
        <v>43456</v>
      </c>
      <c r="T7825" t="s">
        <v>43457</v>
      </c>
      <c r="U7825" t="s">
        <v>34</v>
      </c>
      <c r="V7825" t="s">
        <v>1816</v>
      </c>
      <c r="W7825">
        <v>7</v>
      </c>
      <c r="X7825" t="s">
        <v>2917</v>
      </c>
      <c r="Y7825" t="s">
        <v>43458</v>
      </c>
    </row>
    <row r="7826" spans="11:26" x14ac:dyDescent="0.3">
      <c r="K7826" t="s">
        <v>43459</v>
      </c>
      <c r="L7826" t="s">
        <v>43460</v>
      </c>
      <c r="M7826" t="s">
        <v>28</v>
      </c>
      <c r="O7826" s="1">
        <v>42045</v>
      </c>
      <c r="Q7826" t="s">
        <v>43461</v>
      </c>
      <c r="R7826" t="s">
        <v>43462</v>
      </c>
      <c r="S7826" t="s">
        <v>43463</v>
      </c>
      <c r="T7826" t="s">
        <v>43464</v>
      </c>
      <c r="U7826" t="s">
        <v>34</v>
      </c>
      <c r="V7826" t="s">
        <v>46</v>
      </c>
      <c r="W7826" t="s">
        <v>346</v>
      </c>
      <c r="X7826" t="s">
        <v>3781</v>
      </c>
      <c r="Y7826" t="s">
        <v>23560</v>
      </c>
      <c r="Z7826" s="1">
        <v>39816</v>
      </c>
    </row>
    <row r="7827" spans="11:26" x14ac:dyDescent="0.3">
      <c r="K7827" t="s">
        <v>43465</v>
      </c>
      <c r="L7827" t="s">
        <v>43466</v>
      </c>
      <c r="M7827" t="s">
        <v>28</v>
      </c>
      <c r="O7827" t="s">
        <v>43467</v>
      </c>
      <c r="Q7827" t="s">
        <v>43468</v>
      </c>
      <c r="R7827" t="s">
        <v>43469</v>
      </c>
      <c r="S7827" t="s">
        <v>43470</v>
      </c>
      <c r="T7827" t="s">
        <v>115</v>
      </c>
      <c r="U7827" t="s">
        <v>34</v>
      </c>
      <c r="V7827" t="s">
        <v>46</v>
      </c>
      <c r="W7827" t="s">
        <v>167</v>
      </c>
      <c r="X7827" t="s">
        <v>168</v>
      </c>
      <c r="Y7827" t="s">
        <v>169</v>
      </c>
      <c r="Z7827" t="s">
        <v>43471</v>
      </c>
    </row>
    <row r="7828" spans="11:26" x14ac:dyDescent="0.3">
      <c r="K7828" t="s">
        <v>43472</v>
      </c>
      <c r="L7828" t="s">
        <v>43473</v>
      </c>
      <c r="M7828" t="s">
        <v>52</v>
      </c>
      <c r="O7828" t="s">
        <v>32621</v>
      </c>
      <c r="P7828">
        <v>10000</v>
      </c>
      <c r="Q7828" t="s">
        <v>43474</v>
      </c>
      <c r="R7828" t="s">
        <v>43475</v>
      </c>
      <c r="S7828" t="s">
        <v>43476</v>
      </c>
      <c r="T7828" t="s">
        <v>43477</v>
      </c>
      <c r="U7828" t="s">
        <v>178</v>
      </c>
      <c r="V7828" t="s">
        <v>46</v>
      </c>
      <c r="W7828" t="s">
        <v>260</v>
      </c>
      <c r="X7828" t="s">
        <v>402</v>
      </c>
      <c r="Y7828" t="s">
        <v>31092</v>
      </c>
      <c r="Z7828" s="1">
        <v>39814</v>
      </c>
    </row>
    <row r="7829" spans="11:26" x14ac:dyDescent="0.3">
      <c r="K7829" t="s">
        <v>43478</v>
      </c>
      <c r="L7829" t="s">
        <v>43479</v>
      </c>
      <c r="M7829" t="s">
        <v>52</v>
      </c>
      <c r="O7829" t="s">
        <v>8584</v>
      </c>
      <c r="P7829">
        <v>50000</v>
      </c>
      <c r="Q7829" t="s">
        <v>43480</v>
      </c>
      <c r="R7829" t="s">
        <v>43481</v>
      </c>
      <c r="S7829" t="s">
        <v>43482</v>
      </c>
      <c r="T7829" t="s">
        <v>43483</v>
      </c>
      <c r="U7829" t="s">
        <v>34</v>
      </c>
      <c r="V7829" t="s">
        <v>19454</v>
      </c>
      <c r="Z7829" s="1">
        <v>41275</v>
      </c>
    </row>
    <row r="7830" spans="11:26" x14ac:dyDescent="0.3">
      <c r="K7830" t="s">
        <v>43484</v>
      </c>
      <c r="L7830" t="s">
        <v>43485</v>
      </c>
      <c r="M7830" t="s">
        <v>52</v>
      </c>
      <c r="O7830" t="s">
        <v>43486</v>
      </c>
      <c r="P7830">
        <v>50000</v>
      </c>
      <c r="Q7830" t="s">
        <v>43487</v>
      </c>
      <c r="R7830" t="s">
        <v>43488</v>
      </c>
      <c r="S7830" t="s">
        <v>43489</v>
      </c>
      <c r="T7830" t="s">
        <v>1294</v>
      </c>
      <c r="U7830" t="s">
        <v>34</v>
      </c>
      <c r="V7830" t="s">
        <v>1072</v>
      </c>
      <c r="W7830">
        <v>7</v>
      </c>
      <c r="X7830" t="s">
        <v>1581</v>
      </c>
      <c r="Y7830" t="s">
        <v>1581</v>
      </c>
      <c r="Z7830" s="1">
        <v>39083</v>
      </c>
    </row>
    <row r="7831" spans="11:26" x14ac:dyDescent="0.3">
      <c r="K7831" t="s">
        <v>43490</v>
      </c>
      <c r="L7831" t="s">
        <v>43491</v>
      </c>
      <c r="M7831" t="s">
        <v>28</v>
      </c>
      <c r="N7831" t="s">
        <v>29</v>
      </c>
      <c r="O7831" t="s">
        <v>26800</v>
      </c>
      <c r="P7831">
        <v>10000000</v>
      </c>
      <c r="Q7831" t="s">
        <v>43492</v>
      </c>
      <c r="R7831" t="s">
        <v>43493</v>
      </c>
      <c r="S7831" t="s">
        <v>43494</v>
      </c>
      <c r="T7831" t="s">
        <v>43495</v>
      </c>
      <c r="U7831" t="s">
        <v>1158</v>
      </c>
      <c r="V7831" t="s">
        <v>46</v>
      </c>
      <c r="W7831" t="s">
        <v>167</v>
      </c>
      <c r="X7831" t="s">
        <v>168</v>
      </c>
      <c r="Y7831" t="s">
        <v>169</v>
      </c>
    </row>
    <row r="7832" spans="11:26" x14ac:dyDescent="0.3">
      <c r="K7832" t="s">
        <v>43490</v>
      </c>
      <c r="L7832" t="s">
        <v>43496</v>
      </c>
      <c r="M7832" t="s">
        <v>28</v>
      </c>
      <c r="O7832" s="1">
        <v>41983</v>
      </c>
      <c r="P7832">
        <v>2007826</v>
      </c>
      <c r="Q7832" t="s">
        <v>43497</v>
      </c>
      <c r="R7832" t="s">
        <v>43498</v>
      </c>
      <c r="S7832" t="s">
        <v>43499</v>
      </c>
      <c r="T7832" t="s">
        <v>43500</v>
      </c>
      <c r="U7832" t="s">
        <v>345</v>
      </c>
      <c r="V7832" t="s">
        <v>46</v>
      </c>
      <c r="W7832" t="s">
        <v>106</v>
      </c>
      <c r="X7832" t="s">
        <v>107</v>
      </c>
      <c r="Y7832" t="s">
        <v>116</v>
      </c>
      <c r="Z7832" s="1">
        <v>39815</v>
      </c>
    </row>
    <row r="7833" spans="11:26" x14ac:dyDescent="0.3">
      <c r="K7833" t="s">
        <v>43490</v>
      </c>
      <c r="L7833" t="s">
        <v>43501</v>
      </c>
      <c r="M7833" t="s">
        <v>28</v>
      </c>
      <c r="O7833" t="s">
        <v>8938</v>
      </c>
      <c r="P7833">
        <v>1268256</v>
      </c>
      <c r="Q7833" t="s">
        <v>43502</v>
      </c>
      <c r="R7833" t="s">
        <v>43503</v>
      </c>
      <c r="S7833" t="s">
        <v>43504</v>
      </c>
      <c r="T7833" t="s">
        <v>43505</v>
      </c>
      <c r="U7833" t="s">
        <v>34</v>
      </c>
      <c r="V7833" t="s">
        <v>1939</v>
      </c>
      <c r="W7833">
        <v>2</v>
      </c>
      <c r="X7833" t="s">
        <v>2997</v>
      </c>
      <c r="Y7833" t="s">
        <v>2998</v>
      </c>
      <c r="Z7833" s="1">
        <v>40910</v>
      </c>
    </row>
    <row r="7834" spans="11:26" x14ac:dyDescent="0.3">
      <c r="K7834" t="s">
        <v>43506</v>
      </c>
      <c r="L7834" t="s">
        <v>43507</v>
      </c>
      <c r="M7834" t="s">
        <v>28</v>
      </c>
      <c r="N7834" t="s">
        <v>40</v>
      </c>
      <c r="O7834" s="1">
        <v>41646</v>
      </c>
      <c r="P7834">
        <v>3200000</v>
      </c>
      <c r="Q7834" t="s">
        <v>43508</v>
      </c>
      <c r="R7834" t="s">
        <v>43509</v>
      </c>
      <c r="S7834" t="s">
        <v>43510</v>
      </c>
      <c r="T7834" t="s">
        <v>43511</v>
      </c>
      <c r="U7834" t="s">
        <v>34</v>
      </c>
      <c r="V7834" t="s">
        <v>206</v>
      </c>
      <c r="W7834" t="s">
        <v>207</v>
      </c>
      <c r="X7834" t="s">
        <v>208</v>
      </c>
      <c r="Y7834" t="s">
        <v>208</v>
      </c>
      <c r="Z7834" s="1">
        <v>41275</v>
      </c>
    </row>
    <row r="7835" spans="11:26" x14ac:dyDescent="0.3">
      <c r="K7835" t="s">
        <v>43512</v>
      </c>
      <c r="L7835" t="s">
        <v>43513</v>
      </c>
      <c r="M7835" t="s">
        <v>52</v>
      </c>
      <c r="O7835" s="1">
        <v>41644</v>
      </c>
      <c r="P7835">
        <v>200000</v>
      </c>
      <c r="Q7835" t="s">
        <v>43514</v>
      </c>
      <c r="R7835" t="s">
        <v>43515</v>
      </c>
      <c r="S7835" t="s">
        <v>43516</v>
      </c>
      <c r="T7835" t="s">
        <v>436</v>
      </c>
      <c r="U7835" t="s">
        <v>34</v>
      </c>
      <c r="V7835" t="s">
        <v>46</v>
      </c>
      <c r="W7835" t="s">
        <v>1731</v>
      </c>
      <c r="X7835" t="s">
        <v>1768</v>
      </c>
      <c r="Y7835" t="s">
        <v>1768</v>
      </c>
      <c r="Z7835" s="1">
        <v>40909</v>
      </c>
    </row>
    <row r="7836" spans="11:26" x14ac:dyDescent="0.3">
      <c r="K7836" t="s">
        <v>43517</v>
      </c>
      <c r="L7836" t="s">
        <v>43518</v>
      </c>
      <c r="M7836" t="s">
        <v>52</v>
      </c>
      <c r="O7836" t="s">
        <v>15629</v>
      </c>
      <c r="P7836">
        <v>500000</v>
      </c>
      <c r="Q7836" t="s">
        <v>43519</v>
      </c>
      <c r="R7836" t="s">
        <v>43520</v>
      </c>
      <c r="S7836" t="s">
        <v>43521</v>
      </c>
      <c r="T7836" t="s">
        <v>43522</v>
      </c>
      <c r="U7836" t="s">
        <v>34</v>
      </c>
      <c r="V7836" t="s">
        <v>46</v>
      </c>
      <c r="W7836" t="s">
        <v>106</v>
      </c>
      <c r="X7836" t="s">
        <v>1650</v>
      </c>
      <c r="Y7836" t="s">
        <v>43523</v>
      </c>
      <c r="Z7836" s="1">
        <v>41276</v>
      </c>
    </row>
    <row r="7837" spans="11:26" x14ac:dyDescent="0.3">
      <c r="K7837" t="s">
        <v>43524</v>
      </c>
      <c r="L7837" t="s">
        <v>43525</v>
      </c>
      <c r="M7837" t="s">
        <v>52</v>
      </c>
      <c r="O7837" s="1">
        <v>40555</v>
      </c>
      <c r="P7837">
        <v>50000</v>
      </c>
      <c r="Q7837" t="s">
        <v>43526</v>
      </c>
      <c r="R7837" t="s">
        <v>43527</v>
      </c>
      <c r="S7837" t="s">
        <v>43528</v>
      </c>
      <c r="T7837" t="s">
        <v>6271</v>
      </c>
      <c r="U7837" t="s">
        <v>34</v>
      </c>
      <c r="V7837" t="s">
        <v>46</v>
      </c>
      <c r="W7837" t="s">
        <v>106</v>
      </c>
      <c r="X7837" t="s">
        <v>1562</v>
      </c>
      <c r="Y7837" t="s">
        <v>41932</v>
      </c>
      <c r="Z7837" t="s">
        <v>43529</v>
      </c>
    </row>
    <row r="7838" spans="11:26" x14ac:dyDescent="0.3">
      <c r="K7838" t="s">
        <v>43524</v>
      </c>
      <c r="L7838" t="s">
        <v>43530</v>
      </c>
      <c r="M7838" t="s">
        <v>749</v>
      </c>
      <c r="O7838" s="1">
        <v>41648</v>
      </c>
      <c r="P7838">
        <v>49498</v>
      </c>
      <c r="Q7838" t="s">
        <v>43531</v>
      </c>
      <c r="R7838" t="s">
        <v>43532</v>
      </c>
      <c r="T7838" t="s">
        <v>43533</v>
      </c>
      <c r="U7838" t="s">
        <v>34</v>
      </c>
      <c r="V7838" t="s">
        <v>125</v>
      </c>
      <c r="W7838">
        <v>12</v>
      </c>
      <c r="X7838" t="s">
        <v>126</v>
      </c>
      <c r="Y7838" t="s">
        <v>126</v>
      </c>
    </row>
    <row r="7839" spans="11:26" x14ac:dyDescent="0.3">
      <c r="K7839" t="s">
        <v>43534</v>
      </c>
      <c r="L7839" t="s">
        <v>43535</v>
      </c>
      <c r="M7839" t="s">
        <v>28</v>
      </c>
      <c r="O7839" t="s">
        <v>6022</v>
      </c>
      <c r="P7839">
        <v>12000000</v>
      </c>
      <c r="Q7839" t="s">
        <v>43536</v>
      </c>
      <c r="R7839" t="s">
        <v>43537</v>
      </c>
      <c r="S7839" t="s">
        <v>43538</v>
      </c>
      <c r="T7839" t="s">
        <v>2393</v>
      </c>
      <c r="U7839" t="s">
        <v>34</v>
      </c>
      <c r="V7839" t="s">
        <v>669</v>
      </c>
      <c r="Z7839" t="s">
        <v>43539</v>
      </c>
    </row>
    <row r="7840" spans="11:26" x14ac:dyDescent="0.3">
      <c r="K7840" t="s">
        <v>43534</v>
      </c>
      <c r="L7840" t="s">
        <v>43540</v>
      </c>
      <c r="M7840" t="s">
        <v>28</v>
      </c>
      <c r="O7840" t="s">
        <v>11950</v>
      </c>
      <c r="P7840">
        <v>18000000</v>
      </c>
      <c r="Q7840" t="s">
        <v>43541</v>
      </c>
      <c r="R7840" t="s">
        <v>43542</v>
      </c>
      <c r="U7840" t="s">
        <v>345</v>
      </c>
    </row>
    <row r="7841" spans="11:26" x14ac:dyDescent="0.3">
      <c r="K7841" t="s">
        <v>43543</v>
      </c>
      <c r="L7841" t="s">
        <v>43544</v>
      </c>
      <c r="M7841" t="s">
        <v>28</v>
      </c>
      <c r="O7841" t="s">
        <v>43545</v>
      </c>
      <c r="P7841">
        <v>4500000</v>
      </c>
      <c r="Q7841" t="s">
        <v>43546</v>
      </c>
      <c r="R7841" t="s">
        <v>43547</v>
      </c>
      <c r="S7841" t="s">
        <v>43548</v>
      </c>
      <c r="T7841" t="s">
        <v>912</v>
      </c>
      <c r="U7841" t="s">
        <v>34</v>
      </c>
      <c r="V7841" t="s">
        <v>46</v>
      </c>
      <c r="W7841" t="s">
        <v>260</v>
      </c>
      <c r="X7841" t="s">
        <v>402</v>
      </c>
      <c r="Y7841" t="s">
        <v>402</v>
      </c>
      <c r="Z7841" s="1">
        <v>40551</v>
      </c>
    </row>
    <row r="7842" spans="11:26" x14ac:dyDescent="0.3">
      <c r="K7842" t="s">
        <v>43549</v>
      </c>
      <c r="L7842" t="s">
        <v>43550</v>
      </c>
      <c r="M7842" t="s">
        <v>52</v>
      </c>
      <c r="O7842" t="s">
        <v>8938</v>
      </c>
      <c r="Q7842" t="s">
        <v>43551</v>
      </c>
      <c r="R7842" t="s">
        <v>43552</v>
      </c>
      <c r="S7842" t="s">
        <v>43553</v>
      </c>
      <c r="T7842" t="s">
        <v>43554</v>
      </c>
      <c r="U7842" t="s">
        <v>34</v>
      </c>
      <c r="V7842" t="s">
        <v>46</v>
      </c>
      <c r="W7842" t="s">
        <v>106</v>
      </c>
      <c r="X7842" t="s">
        <v>107</v>
      </c>
      <c r="Y7842" t="s">
        <v>1681</v>
      </c>
      <c r="Z7842" s="1">
        <v>36526</v>
      </c>
    </row>
    <row r="7843" spans="11:26" x14ac:dyDescent="0.3">
      <c r="K7843" t="s">
        <v>43549</v>
      </c>
      <c r="L7843" t="s">
        <v>43555</v>
      </c>
      <c r="M7843" t="s">
        <v>52</v>
      </c>
      <c r="O7843" t="s">
        <v>43556</v>
      </c>
      <c r="P7843">
        <v>1200000</v>
      </c>
      <c r="Q7843" t="s">
        <v>43557</v>
      </c>
      <c r="R7843" t="s">
        <v>43558</v>
      </c>
      <c r="S7843" t="s">
        <v>43559</v>
      </c>
      <c r="T7843" t="s">
        <v>2126</v>
      </c>
      <c r="U7843" t="s">
        <v>34</v>
      </c>
      <c r="V7843" t="s">
        <v>46</v>
      </c>
      <c r="W7843" t="s">
        <v>167</v>
      </c>
      <c r="X7843" t="s">
        <v>168</v>
      </c>
      <c r="Y7843" t="s">
        <v>169</v>
      </c>
      <c r="Z7843" s="1">
        <v>40909</v>
      </c>
    </row>
    <row r="7844" spans="11:26" x14ac:dyDescent="0.3">
      <c r="K7844" t="s">
        <v>43549</v>
      </c>
      <c r="L7844" t="s">
        <v>43560</v>
      </c>
      <c r="M7844" t="s">
        <v>28</v>
      </c>
      <c r="O7844" s="1">
        <v>41852</v>
      </c>
      <c r="P7844">
        <v>795000</v>
      </c>
      <c r="Q7844" t="s">
        <v>43561</v>
      </c>
      <c r="R7844" t="s">
        <v>43562</v>
      </c>
      <c r="S7844" t="s">
        <v>43563</v>
      </c>
      <c r="T7844" t="s">
        <v>43564</v>
      </c>
      <c r="U7844" t="s">
        <v>34</v>
      </c>
      <c r="V7844" t="s">
        <v>46</v>
      </c>
      <c r="W7844" t="s">
        <v>167</v>
      </c>
      <c r="X7844" t="s">
        <v>168</v>
      </c>
      <c r="Y7844" t="s">
        <v>169</v>
      </c>
      <c r="Z7844" s="1">
        <v>40940</v>
      </c>
    </row>
    <row r="7845" spans="11:26" x14ac:dyDescent="0.3">
      <c r="K7845" t="s">
        <v>43565</v>
      </c>
      <c r="L7845" t="s">
        <v>43566</v>
      </c>
      <c r="M7845" t="s">
        <v>52</v>
      </c>
      <c r="O7845" s="1">
        <v>40915</v>
      </c>
      <c r="Q7845" t="s">
        <v>43567</v>
      </c>
      <c r="R7845" t="s">
        <v>43568</v>
      </c>
      <c r="S7845" t="s">
        <v>43569</v>
      </c>
      <c r="T7845" t="s">
        <v>43570</v>
      </c>
      <c r="U7845" t="s">
        <v>34</v>
      </c>
      <c r="V7845" t="s">
        <v>46</v>
      </c>
      <c r="W7845" t="s">
        <v>106</v>
      </c>
      <c r="X7845" t="s">
        <v>107</v>
      </c>
      <c r="Y7845" t="s">
        <v>446</v>
      </c>
      <c r="Z7845" s="1">
        <v>37987</v>
      </c>
    </row>
    <row r="7846" spans="11:26" x14ac:dyDescent="0.3">
      <c r="K7846" t="s">
        <v>43571</v>
      </c>
      <c r="L7846" t="s">
        <v>43572</v>
      </c>
      <c r="M7846" t="s">
        <v>52</v>
      </c>
      <c r="O7846" s="1">
        <v>39730</v>
      </c>
      <c r="Q7846" t="s">
        <v>43573</v>
      </c>
      <c r="R7846" t="s">
        <v>43574</v>
      </c>
      <c r="T7846" t="s">
        <v>409</v>
      </c>
      <c r="U7846" t="s">
        <v>34</v>
      </c>
      <c r="V7846" t="s">
        <v>46</v>
      </c>
      <c r="W7846" t="s">
        <v>1731</v>
      </c>
      <c r="X7846" t="s">
        <v>1732</v>
      </c>
      <c r="Y7846" t="s">
        <v>9017</v>
      </c>
      <c r="Z7846" s="1">
        <v>40544</v>
      </c>
    </row>
    <row r="7847" spans="11:26" x14ac:dyDescent="0.3">
      <c r="K7847" t="s">
        <v>43575</v>
      </c>
      <c r="L7847" t="s">
        <v>43576</v>
      </c>
      <c r="M7847" t="s">
        <v>28</v>
      </c>
      <c r="O7847" t="s">
        <v>12824</v>
      </c>
      <c r="P7847">
        <v>90000</v>
      </c>
      <c r="Q7847" t="s">
        <v>43577</v>
      </c>
      <c r="R7847" t="s">
        <v>43578</v>
      </c>
      <c r="S7847" t="s">
        <v>43579</v>
      </c>
      <c r="T7847" t="s">
        <v>43580</v>
      </c>
      <c r="U7847" t="s">
        <v>34</v>
      </c>
      <c r="V7847" t="s">
        <v>46</v>
      </c>
      <c r="W7847" t="s">
        <v>881</v>
      </c>
      <c r="X7847" t="s">
        <v>882</v>
      </c>
      <c r="Y7847" t="s">
        <v>883</v>
      </c>
      <c r="Z7847" s="1">
        <v>41280</v>
      </c>
    </row>
    <row r="7848" spans="11:26" x14ac:dyDescent="0.3">
      <c r="K7848" t="s">
        <v>43581</v>
      </c>
      <c r="L7848" t="s">
        <v>43582</v>
      </c>
      <c r="M7848" t="s">
        <v>28</v>
      </c>
      <c r="O7848" s="1">
        <v>39427</v>
      </c>
      <c r="P7848">
        <v>8050705</v>
      </c>
      <c r="Q7848" t="s">
        <v>43583</v>
      </c>
      <c r="R7848" t="s">
        <v>43584</v>
      </c>
      <c r="S7848" t="s">
        <v>43585</v>
      </c>
      <c r="T7848" t="s">
        <v>43586</v>
      </c>
      <c r="U7848" t="s">
        <v>34</v>
      </c>
      <c r="V7848" t="s">
        <v>46</v>
      </c>
      <c r="W7848" t="s">
        <v>106</v>
      </c>
      <c r="X7848" t="s">
        <v>107</v>
      </c>
      <c r="Y7848" t="s">
        <v>116</v>
      </c>
      <c r="Z7848" s="1">
        <v>40915</v>
      </c>
    </row>
    <row r="7849" spans="11:26" x14ac:dyDescent="0.3">
      <c r="K7849" t="s">
        <v>43581</v>
      </c>
      <c r="L7849" t="s">
        <v>43587</v>
      </c>
      <c r="M7849" t="s">
        <v>28</v>
      </c>
      <c r="O7849" t="s">
        <v>10688</v>
      </c>
      <c r="P7849">
        <v>8500000</v>
      </c>
      <c r="Q7849" t="s">
        <v>43588</v>
      </c>
      <c r="R7849" t="s">
        <v>43589</v>
      </c>
      <c r="S7849" t="s">
        <v>43590</v>
      </c>
      <c r="T7849" t="s">
        <v>43591</v>
      </c>
      <c r="U7849" t="s">
        <v>34</v>
      </c>
      <c r="V7849" t="s">
        <v>206</v>
      </c>
      <c r="W7849" t="s">
        <v>207</v>
      </c>
      <c r="X7849" t="s">
        <v>208</v>
      </c>
      <c r="Y7849" t="s">
        <v>208</v>
      </c>
      <c r="Z7849" s="1">
        <v>40949</v>
      </c>
    </row>
    <row r="7850" spans="11:26" x14ac:dyDescent="0.3">
      <c r="K7850" t="s">
        <v>43592</v>
      </c>
      <c r="L7850" t="s">
        <v>43593</v>
      </c>
      <c r="M7850" t="s">
        <v>28</v>
      </c>
      <c r="O7850" t="s">
        <v>26751</v>
      </c>
      <c r="P7850">
        <v>10000000</v>
      </c>
      <c r="Q7850" t="s">
        <v>43594</v>
      </c>
      <c r="R7850" t="s">
        <v>43595</v>
      </c>
      <c r="S7850" t="s">
        <v>43596</v>
      </c>
      <c r="T7850" t="s">
        <v>519</v>
      </c>
      <c r="U7850" t="s">
        <v>34</v>
      </c>
      <c r="V7850" t="s">
        <v>270</v>
      </c>
      <c r="W7850" t="s">
        <v>271</v>
      </c>
      <c r="X7850" t="s">
        <v>2097</v>
      </c>
      <c r="Y7850" t="s">
        <v>43597</v>
      </c>
      <c r="Z7850" s="1">
        <v>41275</v>
      </c>
    </row>
    <row r="7851" spans="11:26" x14ac:dyDescent="0.3">
      <c r="K7851" t="s">
        <v>43592</v>
      </c>
      <c r="L7851" t="s">
        <v>43598</v>
      </c>
      <c r="M7851" t="s">
        <v>28</v>
      </c>
      <c r="O7851" t="s">
        <v>26722</v>
      </c>
      <c r="P7851">
        <v>100000</v>
      </c>
      <c r="Q7851" t="s">
        <v>43599</v>
      </c>
      <c r="R7851" t="s">
        <v>43600</v>
      </c>
      <c r="S7851" t="s">
        <v>43601</v>
      </c>
      <c r="T7851" t="s">
        <v>43602</v>
      </c>
      <c r="U7851" t="s">
        <v>345</v>
      </c>
      <c r="Z7851" t="s">
        <v>43603</v>
      </c>
    </row>
    <row r="7852" spans="11:26" x14ac:dyDescent="0.3">
      <c r="K7852" t="s">
        <v>43592</v>
      </c>
      <c r="L7852" t="s">
        <v>43604</v>
      </c>
      <c r="M7852" t="s">
        <v>256</v>
      </c>
      <c r="O7852" t="s">
        <v>30463</v>
      </c>
      <c r="P7852">
        <v>150000</v>
      </c>
      <c r="Q7852" t="s">
        <v>43605</v>
      </c>
      <c r="R7852" t="s">
        <v>43606</v>
      </c>
      <c r="S7852" t="s">
        <v>43607</v>
      </c>
      <c r="T7852" t="s">
        <v>453</v>
      </c>
      <c r="U7852" t="s">
        <v>34</v>
      </c>
      <c r="V7852" t="s">
        <v>46</v>
      </c>
      <c r="W7852" t="s">
        <v>1731</v>
      </c>
      <c r="X7852" t="s">
        <v>1732</v>
      </c>
      <c r="Y7852" t="s">
        <v>1732</v>
      </c>
    </row>
    <row r="7853" spans="11:26" x14ac:dyDescent="0.3">
      <c r="K7853" t="s">
        <v>43608</v>
      </c>
      <c r="L7853" t="s">
        <v>43609</v>
      </c>
      <c r="M7853" t="s">
        <v>28</v>
      </c>
      <c r="N7853" t="s">
        <v>493</v>
      </c>
      <c r="O7853" t="s">
        <v>43610</v>
      </c>
      <c r="P7853">
        <v>7500000</v>
      </c>
      <c r="Q7853" t="s">
        <v>43611</v>
      </c>
      <c r="R7853" t="s">
        <v>43612</v>
      </c>
      <c r="S7853" t="s">
        <v>43613</v>
      </c>
      <c r="T7853" t="s">
        <v>6625</v>
      </c>
      <c r="U7853" t="s">
        <v>34</v>
      </c>
      <c r="V7853" t="s">
        <v>46</v>
      </c>
      <c r="W7853" t="s">
        <v>142</v>
      </c>
      <c r="X7853" t="s">
        <v>1930</v>
      </c>
      <c r="Y7853" t="s">
        <v>39167</v>
      </c>
      <c r="Z7853" t="s">
        <v>32716</v>
      </c>
    </row>
    <row r="7854" spans="11:26" x14ac:dyDescent="0.3">
      <c r="K7854" t="s">
        <v>43608</v>
      </c>
      <c r="L7854" t="s">
        <v>43614</v>
      </c>
      <c r="M7854" t="s">
        <v>28</v>
      </c>
      <c r="N7854" t="s">
        <v>1189</v>
      </c>
      <c r="O7854" t="s">
        <v>18959</v>
      </c>
      <c r="P7854">
        <v>12500000</v>
      </c>
      <c r="Q7854" t="s">
        <v>43615</v>
      </c>
      <c r="R7854" t="s">
        <v>43616</v>
      </c>
      <c r="S7854" t="s">
        <v>43617</v>
      </c>
      <c r="T7854" t="s">
        <v>64</v>
      </c>
      <c r="U7854" t="s">
        <v>345</v>
      </c>
      <c r="V7854" t="s">
        <v>206</v>
      </c>
      <c r="W7854" t="s">
        <v>6495</v>
      </c>
      <c r="X7854" t="s">
        <v>208</v>
      </c>
      <c r="Y7854" t="s">
        <v>43618</v>
      </c>
    </row>
    <row r="7855" spans="11:26" x14ac:dyDescent="0.3">
      <c r="K7855" t="s">
        <v>43608</v>
      </c>
      <c r="L7855" t="s">
        <v>43619</v>
      </c>
      <c r="M7855" t="s">
        <v>28</v>
      </c>
      <c r="N7855" t="s">
        <v>29</v>
      </c>
      <c r="O7855" t="s">
        <v>9129</v>
      </c>
      <c r="P7855">
        <v>8100000</v>
      </c>
      <c r="Q7855" t="s">
        <v>43620</v>
      </c>
      <c r="R7855" t="s">
        <v>43621</v>
      </c>
      <c r="S7855" t="s">
        <v>43622</v>
      </c>
      <c r="T7855" t="s">
        <v>43623</v>
      </c>
      <c r="U7855" t="s">
        <v>34</v>
      </c>
      <c r="V7855" t="s">
        <v>46</v>
      </c>
      <c r="W7855" t="s">
        <v>142</v>
      </c>
      <c r="X7855" t="s">
        <v>985</v>
      </c>
      <c r="Y7855" t="s">
        <v>985</v>
      </c>
      <c r="Z7855" s="1">
        <v>41434</v>
      </c>
    </row>
    <row r="7856" spans="11:26" x14ac:dyDescent="0.3">
      <c r="K7856" t="s">
        <v>43624</v>
      </c>
      <c r="L7856" t="s">
        <v>43625</v>
      </c>
      <c r="M7856" t="s">
        <v>52</v>
      </c>
      <c r="O7856" s="1">
        <v>42005</v>
      </c>
      <c r="P7856">
        <v>30320</v>
      </c>
      <c r="Q7856" t="s">
        <v>43626</v>
      </c>
      <c r="R7856" t="s">
        <v>43627</v>
      </c>
      <c r="S7856" t="s">
        <v>43628</v>
      </c>
      <c r="T7856" t="s">
        <v>124</v>
      </c>
      <c r="U7856" t="s">
        <v>34</v>
      </c>
      <c r="V7856" t="s">
        <v>46</v>
      </c>
      <c r="W7856" t="s">
        <v>142</v>
      </c>
      <c r="X7856" t="s">
        <v>985</v>
      </c>
      <c r="Y7856" t="s">
        <v>985</v>
      </c>
      <c r="Z7856" s="1">
        <v>40544</v>
      </c>
    </row>
    <row r="7857" spans="11:26" x14ac:dyDescent="0.3">
      <c r="K7857" t="s">
        <v>43624</v>
      </c>
      <c r="L7857" t="s">
        <v>43629</v>
      </c>
      <c r="M7857" t="s">
        <v>52</v>
      </c>
      <c r="O7857" s="1">
        <v>42012</v>
      </c>
      <c r="P7857">
        <v>54857</v>
      </c>
      <c r="Q7857" t="s">
        <v>43630</v>
      </c>
      <c r="R7857" t="s">
        <v>43631</v>
      </c>
      <c r="S7857" t="s">
        <v>43632</v>
      </c>
      <c r="T7857" t="s">
        <v>43633</v>
      </c>
      <c r="U7857" t="s">
        <v>345</v>
      </c>
      <c r="V7857" t="s">
        <v>46</v>
      </c>
      <c r="W7857" t="s">
        <v>142</v>
      </c>
      <c r="X7857" t="s">
        <v>2149</v>
      </c>
      <c r="Y7857" t="s">
        <v>3061</v>
      </c>
      <c r="Z7857" s="1">
        <v>41651</v>
      </c>
    </row>
    <row r="7858" spans="11:26" x14ac:dyDescent="0.3">
      <c r="K7858" t="s">
        <v>43634</v>
      </c>
      <c r="L7858" t="s">
        <v>43635</v>
      </c>
      <c r="M7858" t="s">
        <v>28</v>
      </c>
      <c r="N7858" t="s">
        <v>40</v>
      </c>
      <c r="O7858" s="1">
        <v>41154</v>
      </c>
      <c r="P7858">
        <v>3176477</v>
      </c>
      <c r="Q7858" t="s">
        <v>43636</v>
      </c>
      <c r="R7858" t="s">
        <v>43637</v>
      </c>
      <c r="S7858" t="s">
        <v>43638</v>
      </c>
      <c r="T7858" t="s">
        <v>74</v>
      </c>
      <c r="U7858" t="s">
        <v>34</v>
      </c>
      <c r="V7858" t="s">
        <v>270</v>
      </c>
      <c r="W7858">
        <v>97</v>
      </c>
      <c r="X7858" t="s">
        <v>28232</v>
      </c>
      <c r="Y7858" t="s">
        <v>28232</v>
      </c>
      <c r="Z7858" s="1">
        <v>38718</v>
      </c>
    </row>
    <row r="7859" spans="11:26" x14ac:dyDescent="0.3">
      <c r="K7859" t="s">
        <v>43634</v>
      </c>
      <c r="L7859" t="s">
        <v>43639</v>
      </c>
      <c r="M7859" t="s">
        <v>28</v>
      </c>
      <c r="N7859" t="s">
        <v>29</v>
      </c>
      <c r="O7859" t="s">
        <v>4512</v>
      </c>
      <c r="P7859">
        <v>8000000</v>
      </c>
      <c r="Q7859" t="s">
        <v>43640</v>
      </c>
      <c r="R7859" t="s">
        <v>43641</v>
      </c>
      <c r="S7859" t="s">
        <v>43642</v>
      </c>
      <c r="T7859" t="s">
        <v>4038</v>
      </c>
      <c r="U7859" t="s">
        <v>34</v>
      </c>
    </row>
    <row r="7860" spans="11:26" x14ac:dyDescent="0.3">
      <c r="K7860" t="s">
        <v>43643</v>
      </c>
      <c r="L7860" t="s">
        <v>43644</v>
      </c>
      <c r="M7860" t="s">
        <v>52</v>
      </c>
      <c r="O7860" s="1">
        <v>41640</v>
      </c>
      <c r="P7860">
        <v>50000</v>
      </c>
      <c r="Q7860" t="s">
        <v>43645</v>
      </c>
      <c r="R7860" t="s">
        <v>43646</v>
      </c>
      <c r="S7860" t="s">
        <v>43647</v>
      </c>
      <c r="T7860" t="s">
        <v>22588</v>
      </c>
      <c r="U7860" t="s">
        <v>34</v>
      </c>
      <c r="V7860" t="s">
        <v>46</v>
      </c>
      <c r="W7860" t="s">
        <v>228</v>
      </c>
      <c r="X7860" t="s">
        <v>229</v>
      </c>
      <c r="Y7860" t="s">
        <v>229</v>
      </c>
      <c r="Z7860" s="1">
        <v>40179</v>
      </c>
    </row>
    <row r="7861" spans="11:26" x14ac:dyDescent="0.3">
      <c r="K7861" t="s">
        <v>43648</v>
      </c>
      <c r="L7861" t="s">
        <v>43649</v>
      </c>
      <c r="M7861" t="s">
        <v>52</v>
      </c>
      <c r="O7861" s="1">
        <v>41101</v>
      </c>
      <c r="Q7861" t="s">
        <v>43650</v>
      </c>
      <c r="R7861" t="s">
        <v>43651</v>
      </c>
      <c r="S7861" t="s">
        <v>43652</v>
      </c>
      <c r="T7861" t="s">
        <v>43653</v>
      </c>
      <c r="U7861" t="s">
        <v>34</v>
      </c>
      <c r="V7861" t="s">
        <v>35</v>
      </c>
      <c r="W7861">
        <v>7</v>
      </c>
      <c r="X7861" t="s">
        <v>1130</v>
      </c>
      <c r="Y7861" t="s">
        <v>1130</v>
      </c>
    </row>
    <row r="7862" spans="11:26" x14ac:dyDescent="0.3">
      <c r="K7862" t="s">
        <v>43654</v>
      </c>
      <c r="L7862" t="s">
        <v>43655</v>
      </c>
      <c r="M7862" t="s">
        <v>52</v>
      </c>
      <c r="O7862" s="1">
        <v>41950</v>
      </c>
      <c r="P7862">
        <v>1200000</v>
      </c>
      <c r="Q7862" t="s">
        <v>43656</v>
      </c>
      <c r="R7862" t="s">
        <v>43657</v>
      </c>
      <c r="S7862" t="s">
        <v>43658</v>
      </c>
      <c r="T7862" t="s">
        <v>5171</v>
      </c>
      <c r="U7862" t="s">
        <v>34</v>
      </c>
      <c r="V7862" t="s">
        <v>46</v>
      </c>
      <c r="W7862" t="s">
        <v>75</v>
      </c>
      <c r="X7862" t="s">
        <v>464</v>
      </c>
      <c r="Y7862" t="s">
        <v>43659</v>
      </c>
      <c r="Z7862" t="s">
        <v>43660</v>
      </c>
    </row>
    <row r="7863" spans="11:26" x14ac:dyDescent="0.3">
      <c r="K7863" t="s">
        <v>43654</v>
      </c>
      <c r="L7863" t="s">
        <v>43661</v>
      </c>
      <c r="M7863" t="s">
        <v>91</v>
      </c>
      <c r="O7863" t="s">
        <v>34443</v>
      </c>
      <c r="Q7863" t="s">
        <v>43662</v>
      </c>
      <c r="R7863" t="s">
        <v>43663</v>
      </c>
      <c r="S7863" t="s">
        <v>43664</v>
      </c>
      <c r="T7863" t="s">
        <v>43665</v>
      </c>
      <c r="U7863" t="s">
        <v>34</v>
      </c>
      <c r="V7863" t="s">
        <v>1048</v>
      </c>
      <c r="W7863">
        <v>11</v>
      </c>
      <c r="X7863" t="s">
        <v>1498</v>
      </c>
      <c r="Y7863" t="s">
        <v>1498</v>
      </c>
      <c r="Z7863" t="s">
        <v>43666</v>
      </c>
    </row>
    <row r="7864" spans="11:26" x14ac:dyDescent="0.3">
      <c r="K7864" t="s">
        <v>43667</v>
      </c>
      <c r="L7864" t="s">
        <v>43668</v>
      </c>
      <c r="M7864" t="s">
        <v>52</v>
      </c>
      <c r="O7864" s="1">
        <v>41647</v>
      </c>
      <c r="P7864">
        <v>67022</v>
      </c>
      <c r="Q7864" t="s">
        <v>43669</v>
      </c>
      <c r="R7864" t="s">
        <v>43670</v>
      </c>
      <c r="S7864" t="s">
        <v>43671</v>
      </c>
      <c r="T7864" t="s">
        <v>519</v>
      </c>
      <c r="U7864" t="s">
        <v>34</v>
      </c>
      <c r="V7864" t="s">
        <v>4023</v>
      </c>
      <c r="W7864">
        <v>4</v>
      </c>
      <c r="X7864" t="s">
        <v>14109</v>
      </c>
      <c r="Y7864" t="s">
        <v>14109</v>
      </c>
      <c r="Z7864" s="1">
        <v>40909</v>
      </c>
    </row>
    <row r="7865" spans="11:26" x14ac:dyDescent="0.3">
      <c r="K7865" t="s">
        <v>43672</v>
      </c>
      <c r="L7865" t="s">
        <v>43673</v>
      </c>
      <c r="M7865" t="s">
        <v>749</v>
      </c>
      <c r="O7865" s="1">
        <v>41891</v>
      </c>
      <c r="P7865">
        <v>3000000</v>
      </c>
      <c r="Q7865" t="s">
        <v>43674</v>
      </c>
      <c r="R7865" t="s">
        <v>43675</v>
      </c>
      <c r="U7865" t="s">
        <v>345</v>
      </c>
      <c r="V7865" t="s">
        <v>46</v>
      </c>
      <c r="W7865" t="s">
        <v>142</v>
      </c>
      <c r="X7865" t="s">
        <v>1930</v>
      </c>
      <c r="Y7865" t="s">
        <v>1931</v>
      </c>
      <c r="Z7865" s="1">
        <v>31048</v>
      </c>
    </row>
    <row r="7866" spans="11:26" x14ac:dyDescent="0.3">
      <c r="K7866" t="s">
        <v>43676</v>
      </c>
      <c r="L7866" t="s">
        <v>43677</v>
      </c>
      <c r="M7866" t="s">
        <v>28</v>
      </c>
      <c r="N7866" t="s">
        <v>40</v>
      </c>
      <c r="O7866" t="s">
        <v>3205</v>
      </c>
      <c r="P7866">
        <v>695002</v>
      </c>
      <c r="Q7866" t="s">
        <v>43678</v>
      </c>
      <c r="R7866" t="s">
        <v>43679</v>
      </c>
      <c r="S7866" t="s">
        <v>43680</v>
      </c>
      <c r="T7866" t="s">
        <v>74</v>
      </c>
      <c r="U7866" t="s">
        <v>34</v>
      </c>
      <c r="V7866" t="s">
        <v>46</v>
      </c>
      <c r="W7866" t="s">
        <v>228</v>
      </c>
      <c r="X7866" t="s">
        <v>229</v>
      </c>
      <c r="Y7866" t="s">
        <v>784</v>
      </c>
      <c r="Z7866" s="1">
        <v>36161</v>
      </c>
    </row>
    <row r="7867" spans="11:26" x14ac:dyDescent="0.3">
      <c r="K7867" t="s">
        <v>43676</v>
      </c>
      <c r="L7867" t="s">
        <v>43681</v>
      </c>
      <c r="M7867" t="s">
        <v>28</v>
      </c>
      <c r="O7867" s="1">
        <v>41821</v>
      </c>
      <c r="P7867">
        <v>1641222</v>
      </c>
      <c r="Q7867" t="s">
        <v>43682</v>
      </c>
      <c r="R7867" t="s">
        <v>43683</v>
      </c>
      <c r="S7867" t="s">
        <v>43684</v>
      </c>
      <c r="T7867" t="s">
        <v>43685</v>
      </c>
      <c r="U7867" t="s">
        <v>345</v>
      </c>
      <c r="Z7867" t="s">
        <v>43686</v>
      </c>
    </row>
    <row r="7868" spans="11:26" x14ac:dyDescent="0.3">
      <c r="K7868" t="s">
        <v>43687</v>
      </c>
      <c r="L7868" t="s">
        <v>43688</v>
      </c>
      <c r="M7868" t="s">
        <v>28</v>
      </c>
      <c r="N7868" t="s">
        <v>1189</v>
      </c>
      <c r="O7868" s="1">
        <v>38658</v>
      </c>
      <c r="P7868">
        <v>10500000</v>
      </c>
      <c r="Q7868" t="s">
        <v>43689</v>
      </c>
      <c r="R7868" t="s">
        <v>43690</v>
      </c>
      <c r="S7868" t="s">
        <v>43691</v>
      </c>
      <c r="T7868" t="s">
        <v>43692</v>
      </c>
      <c r="U7868" t="s">
        <v>34</v>
      </c>
      <c r="V7868" t="s">
        <v>46</v>
      </c>
      <c r="W7868" t="s">
        <v>1846</v>
      </c>
      <c r="X7868" t="s">
        <v>1847</v>
      </c>
      <c r="Y7868" t="s">
        <v>1847</v>
      </c>
      <c r="Z7868" s="1">
        <v>41975</v>
      </c>
    </row>
    <row r="7869" spans="11:26" x14ac:dyDescent="0.3">
      <c r="K7869" t="s">
        <v>43693</v>
      </c>
      <c r="L7869" t="s">
        <v>43694</v>
      </c>
      <c r="M7869" t="s">
        <v>190</v>
      </c>
      <c r="O7869" t="s">
        <v>34200</v>
      </c>
      <c r="P7869">
        <v>18000</v>
      </c>
      <c r="Q7869" t="s">
        <v>43695</v>
      </c>
      <c r="R7869" t="s">
        <v>43696</v>
      </c>
      <c r="S7869" t="s">
        <v>43697</v>
      </c>
      <c r="T7869" t="s">
        <v>436</v>
      </c>
      <c r="U7869" t="s">
        <v>34</v>
      </c>
      <c r="V7869" t="s">
        <v>65</v>
      </c>
      <c r="W7869">
        <v>23</v>
      </c>
      <c r="X7869" t="s">
        <v>297</v>
      </c>
      <c r="Y7869" t="s">
        <v>297</v>
      </c>
      <c r="Z7869" s="1">
        <v>34700</v>
      </c>
    </row>
    <row r="7870" spans="11:26" x14ac:dyDescent="0.3">
      <c r="K7870" t="s">
        <v>43698</v>
      </c>
      <c r="L7870" t="s">
        <v>43699</v>
      </c>
      <c r="M7870" t="s">
        <v>28</v>
      </c>
      <c r="N7870" t="s">
        <v>40</v>
      </c>
      <c r="O7870" t="s">
        <v>5031</v>
      </c>
      <c r="P7870">
        <v>3000000</v>
      </c>
      <c r="Q7870" t="s">
        <v>43700</v>
      </c>
      <c r="R7870" t="s">
        <v>43701</v>
      </c>
      <c r="S7870" t="s">
        <v>43702</v>
      </c>
      <c r="T7870" t="s">
        <v>43703</v>
      </c>
      <c r="U7870" t="s">
        <v>34</v>
      </c>
      <c r="V7870" t="s">
        <v>856</v>
      </c>
      <c r="W7870">
        <v>34</v>
      </c>
      <c r="X7870" t="s">
        <v>857</v>
      </c>
      <c r="Y7870" t="s">
        <v>858</v>
      </c>
    </row>
    <row r="7871" spans="11:26" x14ac:dyDescent="0.3">
      <c r="K7871" t="s">
        <v>43698</v>
      </c>
      <c r="L7871" t="s">
        <v>43704</v>
      </c>
      <c r="M7871" t="s">
        <v>28</v>
      </c>
      <c r="N7871" t="s">
        <v>29</v>
      </c>
      <c r="O7871" s="1">
        <v>41032</v>
      </c>
      <c r="P7871">
        <v>7000000</v>
      </c>
      <c r="Q7871" t="s">
        <v>43705</v>
      </c>
      <c r="R7871" t="s">
        <v>43706</v>
      </c>
      <c r="S7871" t="s">
        <v>43707</v>
      </c>
      <c r="T7871" t="s">
        <v>43708</v>
      </c>
      <c r="U7871" t="s">
        <v>34</v>
      </c>
      <c r="V7871" t="s">
        <v>8153</v>
      </c>
      <c r="W7871">
        <v>19</v>
      </c>
      <c r="X7871" t="s">
        <v>8154</v>
      </c>
      <c r="Y7871" t="s">
        <v>43709</v>
      </c>
      <c r="Z7871" s="1">
        <v>40180</v>
      </c>
    </row>
    <row r="7872" spans="11:26" x14ac:dyDescent="0.3">
      <c r="K7872" t="s">
        <v>43710</v>
      </c>
      <c r="L7872" t="s">
        <v>43711</v>
      </c>
      <c r="M7872" t="s">
        <v>52</v>
      </c>
      <c r="O7872" s="1">
        <v>37622</v>
      </c>
      <c r="P7872">
        <v>1000000</v>
      </c>
      <c r="Q7872" t="s">
        <v>43712</v>
      </c>
      <c r="R7872" t="s">
        <v>43713</v>
      </c>
      <c r="S7872" t="s">
        <v>43714</v>
      </c>
      <c r="T7872" t="s">
        <v>150</v>
      </c>
      <c r="U7872" t="s">
        <v>34</v>
      </c>
    </row>
    <row r="7873" spans="11:26" x14ac:dyDescent="0.3">
      <c r="K7873" t="s">
        <v>43715</v>
      </c>
      <c r="L7873" t="s">
        <v>43716</v>
      </c>
      <c r="M7873" t="s">
        <v>256</v>
      </c>
      <c r="O7873" s="1">
        <v>40514</v>
      </c>
      <c r="P7873">
        <v>410000</v>
      </c>
      <c r="Q7873" t="s">
        <v>43717</v>
      </c>
      <c r="R7873" t="s">
        <v>43718</v>
      </c>
      <c r="S7873" t="s">
        <v>43719</v>
      </c>
      <c r="T7873" t="s">
        <v>43720</v>
      </c>
      <c r="U7873" t="s">
        <v>34</v>
      </c>
      <c r="V7873" t="s">
        <v>46</v>
      </c>
      <c r="W7873" t="s">
        <v>1369</v>
      </c>
      <c r="X7873" t="s">
        <v>1370</v>
      </c>
      <c r="Y7873" t="s">
        <v>1370</v>
      </c>
      <c r="Z7873" t="s">
        <v>43721</v>
      </c>
    </row>
    <row r="7874" spans="11:26" x14ac:dyDescent="0.3">
      <c r="K7874" t="s">
        <v>43715</v>
      </c>
      <c r="L7874" t="s">
        <v>43722</v>
      </c>
      <c r="M7874" t="s">
        <v>324</v>
      </c>
      <c r="O7874" s="1">
        <v>41277</v>
      </c>
      <c r="P7874">
        <v>586000</v>
      </c>
      <c r="Q7874" t="s">
        <v>43723</v>
      </c>
      <c r="R7874" t="s">
        <v>43724</v>
      </c>
      <c r="S7874" t="s">
        <v>43725</v>
      </c>
      <c r="T7874" t="s">
        <v>205</v>
      </c>
      <c r="U7874" t="s">
        <v>34</v>
      </c>
      <c r="V7874" t="s">
        <v>35</v>
      </c>
      <c r="W7874">
        <v>10</v>
      </c>
      <c r="X7874" t="s">
        <v>1130</v>
      </c>
      <c r="Y7874" t="s">
        <v>1131</v>
      </c>
      <c r="Z7874" s="1">
        <v>40909</v>
      </c>
    </row>
    <row r="7875" spans="11:26" x14ac:dyDescent="0.3">
      <c r="K7875" t="s">
        <v>43726</v>
      </c>
      <c r="L7875" t="s">
        <v>43727</v>
      </c>
      <c r="M7875" t="s">
        <v>28</v>
      </c>
      <c r="O7875" s="1">
        <v>40918</v>
      </c>
      <c r="P7875">
        <v>2200000</v>
      </c>
      <c r="Q7875" t="s">
        <v>43728</v>
      </c>
      <c r="R7875" t="s">
        <v>43729</v>
      </c>
      <c r="S7875" t="s">
        <v>43730</v>
      </c>
      <c r="T7875" t="s">
        <v>43731</v>
      </c>
      <c r="U7875" t="s">
        <v>34</v>
      </c>
      <c r="V7875" t="s">
        <v>35</v>
      </c>
      <c r="W7875">
        <v>7</v>
      </c>
      <c r="X7875" t="s">
        <v>1130</v>
      </c>
      <c r="Y7875" t="s">
        <v>1130</v>
      </c>
    </row>
    <row r="7876" spans="11:26" x14ac:dyDescent="0.3">
      <c r="K7876" t="s">
        <v>43732</v>
      </c>
      <c r="L7876" t="s">
        <v>43733</v>
      </c>
      <c r="M7876" t="s">
        <v>28</v>
      </c>
      <c r="N7876" t="s">
        <v>40</v>
      </c>
      <c r="O7876" t="s">
        <v>43734</v>
      </c>
      <c r="Q7876" t="s">
        <v>43735</v>
      </c>
      <c r="R7876" t="s">
        <v>43736</v>
      </c>
      <c r="S7876" t="s">
        <v>43737</v>
      </c>
      <c r="U7876" t="s">
        <v>34</v>
      </c>
      <c r="Z7876" s="1">
        <v>41640</v>
      </c>
    </row>
    <row r="7877" spans="11:26" x14ac:dyDescent="0.3">
      <c r="K7877" t="s">
        <v>43732</v>
      </c>
      <c r="L7877" t="s">
        <v>43738</v>
      </c>
      <c r="M7877" t="s">
        <v>223</v>
      </c>
      <c r="O7877" t="s">
        <v>3236</v>
      </c>
      <c r="P7877">
        <v>185740</v>
      </c>
      <c r="Q7877" t="s">
        <v>43739</v>
      </c>
      <c r="R7877" t="s">
        <v>43740</v>
      </c>
      <c r="S7877" t="s">
        <v>43741</v>
      </c>
      <c r="T7877" t="s">
        <v>43742</v>
      </c>
      <c r="U7877" t="s">
        <v>34</v>
      </c>
      <c r="V7877" t="s">
        <v>46</v>
      </c>
      <c r="W7877" t="s">
        <v>106</v>
      </c>
      <c r="X7877" t="s">
        <v>151</v>
      </c>
      <c r="Y7877" t="s">
        <v>151</v>
      </c>
      <c r="Z7877" s="1">
        <v>41650</v>
      </c>
    </row>
    <row r="7878" spans="11:26" x14ac:dyDescent="0.3">
      <c r="K7878" t="s">
        <v>43743</v>
      </c>
      <c r="L7878" t="s">
        <v>43744</v>
      </c>
      <c r="M7878" t="s">
        <v>28</v>
      </c>
      <c r="O7878" t="s">
        <v>10489</v>
      </c>
      <c r="P7878">
        <v>250000</v>
      </c>
      <c r="Q7878" t="s">
        <v>43745</v>
      </c>
      <c r="R7878" t="s">
        <v>43746</v>
      </c>
      <c r="S7878" t="s">
        <v>43747</v>
      </c>
      <c r="U7878" t="s">
        <v>34</v>
      </c>
      <c r="Z7878" s="1">
        <v>42005</v>
      </c>
    </row>
    <row r="7879" spans="11:26" x14ac:dyDescent="0.3">
      <c r="K7879" t="s">
        <v>43743</v>
      </c>
      <c r="L7879" t="s">
        <v>43748</v>
      </c>
      <c r="M7879" t="s">
        <v>28</v>
      </c>
      <c r="O7879" t="s">
        <v>32155</v>
      </c>
      <c r="P7879">
        <v>5000000</v>
      </c>
      <c r="Q7879" t="s">
        <v>43749</v>
      </c>
      <c r="R7879" t="s">
        <v>43750</v>
      </c>
      <c r="T7879" t="s">
        <v>43751</v>
      </c>
      <c r="U7879" t="s">
        <v>34</v>
      </c>
    </row>
    <row r="7880" spans="11:26" x14ac:dyDescent="0.3">
      <c r="K7880" t="s">
        <v>43752</v>
      </c>
      <c r="L7880" t="s">
        <v>43753</v>
      </c>
      <c r="M7880" t="s">
        <v>256</v>
      </c>
      <c r="O7880" t="s">
        <v>4086</v>
      </c>
      <c r="P7880">
        <v>166667</v>
      </c>
      <c r="Q7880" t="s">
        <v>43754</v>
      </c>
      <c r="R7880" t="s">
        <v>43755</v>
      </c>
      <c r="S7880" t="s">
        <v>43756</v>
      </c>
      <c r="T7880" t="s">
        <v>409</v>
      </c>
      <c r="U7880" t="s">
        <v>1158</v>
      </c>
      <c r="V7880" t="s">
        <v>46</v>
      </c>
      <c r="W7880" t="s">
        <v>142</v>
      </c>
      <c r="X7880" t="s">
        <v>7044</v>
      </c>
      <c r="Y7880" t="s">
        <v>7044</v>
      </c>
      <c r="Z7880" s="1">
        <v>26665</v>
      </c>
    </row>
    <row r="7881" spans="11:26" x14ac:dyDescent="0.3">
      <c r="K7881" t="s">
        <v>43752</v>
      </c>
      <c r="L7881" t="s">
        <v>43757</v>
      </c>
      <c r="M7881" t="s">
        <v>324</v>
      </c>
      <c r="O7881" s="1">
        <v>40554</v>
      </c>
      <c r="P7881">
        <v>2000000</v>
      </c>
      <c r="Q7881" t="s">
        <v>43758</v>
      </c>
      <c r="R7881" t="s">
        <v>43759</v>
      </c>
      <c r="S7881" t="s">
        <v>43760</v>
      </c>
      <c r="T7881" t="s">
        <v>43761</v>
      </c>
      <c r="U7881" t="s">
        <v>34</v>
      </c>
      <c r="V7881" t="s">
        <v>46</v>
      </c>
      <c r="W7881" t="s">
        <v>142</v>
      </c>
      <c r="X7881" t="s">
        <v>1930</v>
      </c>
      <c r="Y7881" t="s">
        <v>1931</v>
      </c>
    </row>
    <row r="7882" spans="11:26" x14ac:dyDescent="0.3">
      <c r="K7882" t="s">
        <v>43762</v>
      </c>
      <c r="L7882" t="s">
        <v>43763</v>
      </c>
      <c r="M7882" t="s">
        <v>28</v>
      </c>
      <c r="O7882" s="1">
        <v>41924</v>
      </c>
      <c r="P7882">
        <v>54302</v>
      </c>
      <c r="Q7882" t="s">
        <v>43764</v>
      </c>
      <c r="R7882" t="s">
        <v>43765</v>
      </c>
      <c r="S7882" t="s">
        <v>43766</v>
      </c>
      <c r="T7882" t="s">
        <v>43767</v>
      </c>
      <c r="U7882" t="s">
        <v>34</v>
      </c>
      <c r="V7882" t="s">
        <v>46</v>
      </c>
      <c r="W7882" t="s">
        <v>167</v>
      </c>
      <c r="X7882" t="s">
        <v>168</v>
      </c>
      <c r="Y7882" t="s">
        <v>169</v>
      </c>
      <c r="Z7882" s="1">
        <v>41277</v>
      </c>
    </row>
    <row r="7883" spans="11:26" x14ac:dyDescent="0.3">
      <c r="K7883" t="s">
        <v>43768</v>
      </c>
      <c r="L7883" t="s">
        <v>43769</v>
      </c>
      <c r="M7883" t="s">
        <v>28</v>
      </c>
      <c r="N7883" t="s">
        <v>29</v>
      </c>
      <c r="O7883" s="1">
        <v>39269</v>
      </c>
      <c r="P7883">
        <v>20000000</v>
      </c>
      <c r="Q7883" t="s">
        <v>43770</v>
      </c>
      <c r="R7883" t="s">
        <v>43771</v>
      </c>
      <c r="S7883" t="s">
        <v>43772</v>
      </c>
      <c r="T7883" t="s">
        <v>43773</v>
      </c>
      <c r="U7883" t="s">
        <v>34</v>
      </c>
    </row>
    <row r="7884" spans="11:26" x14ac:dyDescent="0.3">
      <c r="K7884" t="s">
        <v>43774</v>
      </c>
      <c r="L7884" t="s">
        <v>43775</v>
      </c>
      <c r="M7884" t="s">
        <v>28</v>
      </c>
      <c r="O7884" t="s">
        <v>43776</v>
      </c>
      <c r="P7884">
        <v>9426300</v>
      </c>
      <c r="Q7884" t="s">
        <v>43777</v>
      </c>
      <c r="R7884" t="s">
        <v>43778</v>
      </c>
      <c r="S7884" t="s">
        <v>43779</v>
      </c>
      <c r="T7884" t="s">
        <v>43780</v>
      </c>
      <c r="U7884" t="s">
        <v>34</v>
      </c>
      <c r="V7884" t="s">
        <v>46</v>
      </c>
      <c r="W7884" t="s">
        <v>106</v>
      </c>
      <c r="X7884" t="s">
        <v>151</v>
      </c>
      <c r="Y7884" t="s">
        <v>3459</v>
      </c>
      <c r="Z7884" s="1">
        <v>40544</v>
      </c>
    </row>
    <row r="7885" spans="11:26" x14ac:dyDescent="0.3">
      <c r="K7885" t="s">
        <v>43774</v>
      </c>
      <c r="L7885" t="s">
        <v>43781</v>
      </c>
      <c r="M7885" t="s">
        <v>28</v>
      </c>
      <c r="N7885" t="s">
        <v>493</v>
      </c>
      <c r="O7885" t="s">
        <v>6147</v>
      </c>
      <c r="P7885">
        <v>9400000</v>
      </c>
      <c r="Q7885" t="s">
        <v>43782</v>
      </c>
      <c r="R7885" t="s">
        <v>43783</v>
      </c>
      <c r="S7885" t="s">
        <v>43784</v>
      </c>
      <c r="T7885" t="s">
        <v>43785</v>
      </c>
      <c r="U7885" t="s">
        <v>345</v>
      </c>
      <c r="Z7885" s="1">
        <v>40945</v>
      </c>
    </row>
    <row r="7886" spans="11:26" x14ac:dyDescent="0.3">
      <c r="K7886" t="s">
        <v>43786</v>
      </c>
      <c r="L7886" t="s">
        <v>43787</v>
      </c>
      <c r="M7886" t="s">
        <v>324</v>
      </c>
      <c r="O7886" t="s">
        <v>32730</v>
      </c>
      <c r="P7886">
        <v>800000</v>
      </c>
      <c r="Q7886" t="s">
        <v>43788</v>
      </c>
      <c r="R7886" t="s">
        <v>43789</v>
      </c>
      <c r="S7886" t="s">
        <v>43790</v>
      </c>
      <c r="T7886" t="s">
        <v>43791</v>
      </c>
      <c r="U7886" t="s">
        <v>34</v>
      </c>
      <c r="V7886" t="s">
        <v>46</v>
      </c>
      <c r="W7886" t="s">
        <v>167</v>
      </c>
      <c r="X7886" t="s">
        <v>168</v>
      </c>
      <c r="Y7886" t="s">
        <v>169</v>
      </c>
      <c r="Z7886" s="1">
        <v>41281</v>
      </c>
    </row>
    <row r="7887" spans="11:26" x14ac:dyDescent="0.3">
      <c r="K7887" t="s">
        <v>43792</v>
      </c>
      <c r="L7887" t="s">
        <v>43793</v>
      </c>
      <c r="M7887" t="s">
        <v>28</v>
      </c>
      <c r="O7887" s="1">
        <v>40976</v>
      </c>
      <c r="P7887">
        <v>2500000</v>
      </c>
      <c r="Q7887" t="s">
        <v>43794</v>
      </c>
      <c r="R7887" t="s">
        <v>43795</v>
      </c>
      <c r="S7887" t="s">
        <v>43796</v>
      </c>
      <c r="T7887" t="s">
        <v>1249</v>
      </c>
      <c r="U7887" t="s">
        <v>34</v>
      </c>
      <c r="V7887" t="s">
        <v>46</v>
      </c>
      <c r="W7887" t="s">
        <v>2265</v>
      </c>
      <c r="X7887" t="s">
        <v>2266</v>
      </c>
      <c r="Y7887" t="s">
        <v>2266</v>
      </c>
      <c r="Z7887" s="1">
        <v>37257</v>
      </c>
    </row>
    <row r="7888" spans="11:26" x14ac:dyDescent="0.3">
      <c r="K7888" t="s">
        <v>43792</v>
      </c>
      <c r="L7888" t="s">
        <v>43797</v>
      </c>
      <c r="M7888" t="s">
        <v>28</v>
      </c>
      <c r="N7888" t="s">
        <v>40</v>
      </c>
      <c r="O7888" t="s">
        <v>15269</v>
      </c>
      <c r="Q7888" t="s">
        <v>43798</v>
      </c>
      <c r="R7888" t="s">
        <v>43799</v>
      </c>
      <c r="S7888" t="s">
        <v>43800</v>
      </c>
      <c r="T7888" t="s">
        <v>43801</v>
      </c>
      <c r="U7888" t="s">
        <v>178</v>
      </c>
      <c r="V7888" t="s">
        <v>46</v>
      </c>
      <c r="W7888" t="s">
        <v>1731</v>
      </c>
      <c r="X7888" t="s">
        <v>1768</v>
      </c>
      <c r="Y7888" t="s">
        <v>1768</v>
      </c>
      <c r="Z7888" s="1">
        <v>36161</v>
      </c>
    </row>
    <row r="7889" spans="11:26" x14ac:dyDescent="0.3">
      <c r="K7889" t="s">
        <v>43802</v>
      </c>
      <c r="L7889" t="s">
        <v>43803</v>
      </c>
      <c r="M7889" t="s">
        <v>28</v>
      </c>
      <c r="N7889" t="s">
        <v>29</v>
      </c>
      <c r="O7889" s="1">
        <v>39033</v>
      </c>
      <c r="P7889">
        <v>26500000</v>
      </c>
      <c r="Q7889" t="s">
        <v>43804</v>
      </c>
      <c r="R7889" t="s">
        <v>43805</v>
      </c>
      <c r="S7889" t="s">
        <v>43806</v>
      </c>
      <c r="T7889" t="s">
        <v>5278</v>
      </c>
      <c r="U7889" t="s">
        <v>34</v>
      </c>
      <c r="V7889" t="s">
        <v>46</v>
      </c>
      <c r="W7889" t="s">
        <v>106</v>
      </c>
      <c r="X7889" t="s">
        <v>107</v>
      </c>
      <c r="Y7889" t="s">
        <v>116</v>
      </c>
      <c r="Z7889" s="1">
        <v>41648</v>
      </c>
    </row>
    <row r="7890" spans="11:26" x14ac:dyDescent="0.3">
      <c r="K7890" t="s">
        <v>43802</v>
      </c>
      <c r="L7890" t="s">
        <v>43807</v>
      </c>
      <c r="M7890" t="s">
        <v>28</v>
      </c>
      <c r="N7890" t="s">
        <v>29</v>
      </c>
      <c r="O7890" t="s">
        <v>30880</v>
      </c>
      <c r="P7890">
        <v>31500000</v>
      </c>
      <c r="Q7890" t="s">
        <v>43808</v>
      </c>
      <c r="R7890" t="s">
        <v>43809</v>
      </c>
      <c r="S7890" t="s">
        <v>43810</v>
      </c>
      <c r="T7890" t="s">
        <v>115</v>
      </c>
      <c r="U7890" t="s">
        <v>34</v>
      </c>
      <c r="V7890" t="s">
        <v>46</v>
      </c>
      <c r="W7890" t="s">
        <v>75</v>
      </c>
      <c r="X7890" t="s">
        <v>464</v>
      </c>
      <c r="Y7890" t="s">
        <v>464</v>
      </c>
      <c r="Z7890" s="1">
        <v>40179</v>
      </c>
    </row>
    <row r="7891" spans="11:26" x14ac:dyDescent="0.3">
      <c r="K7891" t="s">
        <v>43811</v>
      </c>
      <c r="L7891" t="s">
        <v>43812</v>
      </c>
      <c r="M7891" t="s">
        <v>52</v>
      </c>
      <c r="O7891" t="s">
        <v>9262</v>
      </c>
      <c r="P7891">
        <v>231949</v>
      </c>
      <c r="Q7891" t="s">
        <v>43813</v>
      </c>
      <c r="R7891" t="s">
        <v>43814</v>
      </c>
      <c r="S7891" t="s">
        <v>43815</v>
      </c>
      <c r="T7891" t="s">
        <v>470</v>
      </c>
      <c r="U7891" t="s">
        <v>34</v>
      </c>
      <c r="V7891" t="s">
        <v>768</v>
      </c>
      <c r="W7891">
        <v>54</v>
      </c>
      <c r="X7891" t="s">
        <v>43816</v>
      </c>
      <c r="Y7891" t="s">
        <v>43816</v>
      </c>
      <c r="Z7891" t="s">
        <v>15642</v>
      </c>
    </row>
    <row r="7892" spans="11:26" x14ac:dyDescent="0.3">
      <c r="K7892" t="s">
        <v>43811</v>
      </c>
      <c r="L7892" t="s">
        <v>43817</v>
      </c>
      <c r="M7892" t="s">
        <v>28</v>
      </c>
      <c r="O7892" s="1">
        <v>40432</v>
      </c>
      <c r="P7892">
        <v>308366</v>
      </c>
      <c r="Q7892" t="s">
        <v>43818</v>
      </c>
      <c r="R7892" t="s">
        <v>43819</v>
      </c>
      <c r="S7892" t="s">
        <v>43820</v>
      </c>
      <c r="T7892" t="s">
        <v>33465</v>
      </c>
      <c r="U7892" t="s">
        <v>34</v>
      </c>
      <c r="V7892" t="s">
        <v>46</v>
      </c>
      <c r="W7892" t="s">
        <v>1846</v>
      </c>
      <c r="X7892" t="s">
        <v>7134</v>
      </c>
      <c r="Y7892" t="s">
        <v>7134</v>
      </c>
      <c r="Z7892" s="1">
        <v>41275</v>
      </c>
    </row>
    <row r="7893" spans="11:26" x14ac:dyDescent="0.3">
      <c r="K7893" t="s">
        <v>43821</v>
      </c>
      <c r="L7893" t="s">
        <v>43822</v>
      </c>
      <c r="M7893" t="s">
        <v>91</v>
      </c>
      <c r="O7893" t="s">
        <v>1325</v>
      </c>
      <c r="Q7893" t="s">
        <v>43823</v>
      </c>
      <c r="R7893" t="s">
        <v>43824</v>
      </c>
      <c r="S7893" t="s">
        <v>43825</v>
      </c>
      <c r="T7893" t="s">
        <v>43826</v>
      </c>
      <c r="U7893" t="s">
        <v>34</v>
      </c>
      <c r="V7893" t="s">
        <v>46</v>
      </c>
      <c r="W7893" t="s">
        <v>142</v>
      </c>
      <c r="X7893" t="s">
        <v>143</v>
      </c>
      <c r="Y7893" t="s">
        <v>143</v>
      </c>
      <c r="Z7893" s="1">
        <v>36892</v>
      </c>
    </row>
    <row r="7894" spans="11:26" x14ac:dyDescent="0.3">
      <c r="K7894" t="s">
        <v>43827</v>
      </c>
      <c r="L7894" t="s">
        <v>43828</v>
      </c>
      <c r="M7894" t="s">
        <v>3620</v>
      </c>
      <c r="O7894" s="1">
        <v>42127</v>
      </c>
      <c r="P7894">
        <v>200000</v>
      </c>
      <c r="Q7894" t="s">
        <v>43829</v>
      </c>
      <c r="R7894" t="s">
        <v>43830</v>
      </c>
      <c r="S7894" t="s">
        <v>43831</v>
      </c>
      <c r="T7894" t="s">
        <v>2350</v>
      </c>
      <c r="U7894" t="s">
        <v>34</v>
      </c>
      <c r="V7894" t="s">
        <v>46</v>
      </c>
      <c r="W7894" t="s">
        <v>1081</v>
      </c>
      <c r="X7894" t="s">
        <v>1082</v>
      </c>
      <c r="Y7894" t="s">
        <v>1082</v>
      </c>
      <c r="Z7894" s="1">
        <v>40913</v>
      </c>
    </row>
    <row r="7895" spans="11:26" x14ac:dyDescent="0.3">
      <c r="K7895" t="s">
        <v>43832</v>
      </c>
      <c r="L7895" t="s">
        <v>43833</v>
      </c>
      <c r="M7895" t="s">
        <v>52</v>
      </c>
      <c r="O7895" t="s">
        <v>2092</v>
      </c>
      <c r="P7895">
        <v>0</v>
      </c>
      <c r="Q7895" t="s">
        <v>43834</v>
      </c>
      <c r="R7895" t="s">
        <v>43835</v>
      </c>
      <c r="S7895" t="s">
        <v>43836</v>
      </c>
      <c r="T7895" t="s">
        <v>13074</v>
      </c>
      <c r="U7895" t="s">
        <v>34</v>
      </c>
      <c r="V7895" t="s">
        <v>35</v>
      </c>
      <c r="W7895">
        <v>9</v>
      </c>
      <c r="X7895" t="s">
        <v>4256</v>
      </c>
      <c r="Y7895" t="s">
        <v>4256</v>
      </c>
      <c r="Z7895" s="1">
        <v>41640</v>
      </c>
    </row>
    <row r="7896" spans="11:26" x14ac:dyDescent="0.3">
      <c r="K7896" t="s">
        <v>43837</v>
      </c>
      <c r="L7896" t="s">
        <v>43838</v>
      </c>
      <c r="M7896" t="s">
        <v>28</v>
      </c>
      <c r="N7896" t="s">
        <v>40</v>
      </c>
      <c r="O7896" t="s">
        <v>6359</v>
      </c>
      <c r="Q7896" t="s">
        <v>43839</v>
      </c>
      <c r="R7896" t="s">
        <v>43840</v>
      </c>
      <c r="S7896" t="s">
        <v>43841</v>
      </c>
      <c r="T7896" t="s">
        <v>43842</v>
      </c>
      <c r="U7896" t="s">
        <v>1158</v>
      </c>
      <c r="V7896" t="s">
        <v>46</v>
      </c>
      <c r="W7896" t="s">
        <v>106</v>
      </c>
      <c r="X7896" t="s">
        <v>151</v>
      </c>
      <c r="Y7896" t="s">
        <v>151</v>
      </c>
      <c r="Z7896" s="1">
        <v>36892</v>
      </c>
    </row>
    <row r="7897" spans="11:26" x14ac:dyDescent="0.3">
      <c r="K7897" t="s">
        <v>43843</v>
      </c>
      <c r="L7897" t="s">
        <v>43844</v>
      </c>
      <c r="M7897" t="s">
        <v>190</v>
      </c>
      <c r="O7897" s="1">
        <v>41821</v>
      </c>
      <c r="Q7897" t="s">
        <v>43845</v>
      </c>
      <c r="R7897" t="s">
        <v>43846</v>
      </c>
      <c r="S7897" t="s">
        <v>43847</v>
      </c>
      <c r="T7897" t="s">
        <v>436</v>
      </c>
      <c r="U7897" t="s">
        <v>34</v>
      </c>
      <c r="V7897" t="s">
        <v>65</v>
      </c>
    </row>
    <row r="7898" spans="11:26" x14ac:dyDescent="0.3">
      <c r="K7898" t="s">
        <v>43848</v>
      </c>
      <c r="L7898" t="s">
        <v>43849</v>
      </c>
      <c r="M7898" t="s">
        <v>52</v>
      </c>
      <c r="O7898" s="1">
        <v>41217</v>
      </c>
      <c r="P7898">
        <v>1500000</v>
      </c>
      <c r="Q7898" t="s">
        <v>43850</v>
      </c>
      <c r="R7898" t="s">
        <v>43851</v>
      </c>
      <c r="S7898" t="s">
        <v>43852</v>
      </c>
      <c r="T7898" t="s">
        <v>1080</v>
      </c>
      <c r="U7898" t="s">
        <v>34</v>
      </c>
      <c r="V7898" t="s">
        <v>65</v>
      </c>
      <c r="W7898">
        <v>22</v>
      </c>
      <c r="X7898" t="s">
        <v>66</v>
      </c>
      <c r="Y7898" t="s">
        <v>66</v>
      </c>
      <c r="Z7898" s="1">
        <v>37264</v>
      </c>
    </row>
    <row r="7899" spans="11:26" x14ac:dyDescent="0.3">
      <c r="K7899" t="s">
        <v>43848</v>
      </c>
      <c r="L7899" t="s">
        <v>43853</v>
      </c>
      <c r="M7899" t="s">
        <v>28</v>
      </c>
      <c r="N7899" t="s">
        <v>40</v>
      </c>
      <c r="O7899" t="s">
        <v>6147</v>
      </c>
      <c r="P7899">
        <v>5500000</v>
      </c>
      <c r="Q7899" t="s">
        <v>43854</v>
      </c>
      <c r="R7899" t="s">
        <v>43855</v>
      </c>
      <c r="S7899" t="s">
        <v>43856</v>
      </c>
      <c r="T7899" t="s">
        <v>43857</v>
      </c>
      <c r="U7899" t="s">
        <v>178</v>
      </c>
      <c r="V7899" t="s">
        <v>46</v>
      </c>
      <c r="W7899" t="s">
        <v>106</v>
      </c>
      <c r="X7899" t="s">
        <v>107</v>
      </c>
      <c r="Y7899" t="s">
        <v>116</v>
      </c>
      <c r="Z7899" s="1">
        <v>39814</v>
      </c>
    </row>
    <row r="7900" spans="11:26" x14ac:dyDescent="0.3">
      <c r="K7900" t="s">
        <v>43858</v>
      </c>
      <c r="L7900" t="s">
        <v>43859</v>
      </c>
      <c r="M7900" t="s">
        <v>28</v>
      </c>
      <c r="N7900" t="s">
        <v>40</v>
      </c>
      <c r="O7900" s="1">
        <v>38877</v>
      </c>
      <c r="P7900">
        <v>39000000</v>
      </c>
      <c r="Q7900" t="s">
        <v>43860</v>
      </c>
      <c r="R7900" t="s">
        <v>43861</v>
      </c>
      <c r="S7900" t="s">
        <v>43862</v>
      </c>
      <c r="T7900" t="s">
        <v>43863</v>
      </c>
      <c r="U7900" t="s">
        <v>34</v>
      </c>
      <c r="V7900" t="s">
        <v>4023</v>
      </c>
      <c r="W7900">
        <v>4</v>
      </c>
      <c r="X7900" t="s">
        <v>14109</v>
      </c>
      <c r="Y7900" t="s">
        <v>14109</v>
      </c>
      <c r="Z7900" s="1">
        <v>40613</v>
      </c>
    </row>
    <row r="7901" spans="11:26" x14ac:dyDescent="0.3">
      <c r="K7901" t="s">
        <v>43858</v>
      </c>
      <c r="L7901" t="s">
        <v>43864</v>
      </c>
      <c r="M7901" t="s">
        <v>28</v>
      </c>
      <c r="N7901" t="s">
        <v>493</v>
      </c>
      <c r="O7901" t="s">
        <v>43865</v>
      </c>
      <c r="P7901">
        <v>3000000</v>
      </c>
      <c r="Q7901" t="s">
        <v>43866</v>
      </c>
      <c r="R7901" t="s">
        <v>43867</v>
      </c>
      <c r="S7901" t="s">
        <v>43868</v>
      </c>
      <c r="T7901" t="s">
        <v>43869</v>
      </c>
      <c r="U7901" t="s">
        <v>34</v>
      </c>
      <c r="V7901" t="s">
        <v>46</v>
      </c>
      <c r="W7901" t="s">
        <v>346</v>
      </c>
      <c r="X7901" t="s">
        <v>347</v>
      </c>
      <c r="Y7901" t="s">
        <v>347</v>
      </c>
      <c r="Z7901" s="1">
        <v>40917</v>
      </c>
    </row>
    <row r="7902" spans="11:26" x14ac:dyDescent="0.3">
      <c r="K7902" t="s">
        <v>43858</v>
      </c>
      <c r="L7902" t="s">
        <v>43870</v>
      </c>
      <c r="M7902" t="s">
        <v>28</v>
      </c>
      <c r="N7902" t="s">
        <v>29</v>
      </c>
      <c r="O7902" s="1">
        <v>40181</v>
      </c>
      <c r="P7902">
        <v>22000000</v>
      </c>
      <c r="Q7902" t="s">
        <v>43871</v>
      </c>
      <c r="R7902" t="s">
        <v>43872</v>
      </c>
      <c r="S7902" t="s">
        <v>43873</v>
      </c>
      <c r="T7902" t="s">
        <v>43874</v>
      </c>
      <c r="U7902" t="s">
        <v>34</v>
      </c>
      <c r="V7902" t="s">
        <v>19317</v>
      </c>
      <c r="W7902">
        <v>18</v>
      </c>
      <c r="X7902" t="s">
        <v>43875</v>
      </c>
      <c r="Y7902" t="s">
        <v>43876</v>
      </c>
    </row>
    <row r="7903" spans="11:26" x14ac:dyDescent="0.3">
      <c r="K7903" t="s">
        <v>43858</v>
      </c>
      <c r="L7903" t="s">
        <v>43877</v>
      </c>
      <c r="M7903" t="s">
        <v>256</v>
      </c>
      <c r="O7903" t="s">
        <v>43878</v>
      </c>
      <c r="P7903">
        <v>15381111</v>
      </c>
      <c r="Q7903" t="s">
        <v>43879</v>
      </c>
      <c r="R7903" t="s">
        <v>43880</v>
      </c>
      <c r="S7903" t="s">
        <v>43881</v>
      </c>
      <c r="T7903" t="s">
        <v>74</v>
      </c>
      <c r="U7903" t="s">
        <v>34</v>
      </c>
      <c r="V7903" t="s">
        <v>46</v>
      </c>
      <c r="W7903" t="s">
        <v>1369</v>
      </c>
      <c r="X7903" t="s">
        <v>6015</v>
      </c>
      <c r="Y7903" t="s">
        <v>6015</v>
      </c>
      <c r="Z7903" s="1">
        <v>29587</v>
      </c>
    </row>
    <row r="7904" spans="11:26" x14ac:dyDescent="0.3">
      <c r="K7904" t="s">
        <v>43858</v>
      </c>
      <c r="L7904" t="s">
        <v>43882</v>
      </c>
      <c r="M7904" t="s">
        <v>256</v>
      </c>
      <c r="O7904" t="s">
        <v>12093</v>
      </c>
      <c r="P7904">
        <v>6000000</v>
      </c>
      <c r="Q7904" t="s">
        <v>43883</v>
      </c>
      <c r="R7904" t="s">
        <v>43884</v>
      </c>
      <c r="S7904" t="s">
        <v>43885</v>
      </c>
      <c r="T7904" t="s">
        <v>43886</v>
      </c>
      <c r="U7904" t="s">
        <v>34</v>
      </c>
      <c r="V7904" t="s">
        <v>46</v>
      </c>
      <c r="W7904" t="s">
        <v>228</v>
      </c>
      <c r="X7904" t="s">
        <v>229</v>
      </c>
      <c r="Y7904" t="s">
        <v>229</v>
      </c>
      <c r="Z7904" s="1">
        <v>39448</v>
      </c>
    </row>
    <row r="7905" spans="11:26" x14ac:dyDescent="0.3">
      <c r="K7905" t="s">
        <v>43887</v>
      </c>
      <c r="L7905" t="s">
        <v>43888</v>
      </c>
      <c r="M7905" t="s">
        <v>190</v>
      </c>
      <c r="O7905" s="1">
        <v>41649</v>
      </c>
      <c r="P7905">
        <v>11000</v>
      </c>
      <c r="Q7905" t="s">
        <v>43889</v>
      </c>
      <c r="R7905" t="s">
        <v>43890</v>
      </c>
      <c r="S7905" t="s">
        <v>43891</v>
      </c>
      <c r="T7905" t="s">
        <v>43892</v>
      </c>
      <c r="U7905" t="s">
        <v>34</v>
      </c>
      <c r="V7905" t="s">
        <v>206</v>
      </c>
      <c r="W7905" t="s">
        <v>207</v>
      </c>
      <c r="X7905" t="s">
        <v>208</v>
      </c>
      <c r="Y7905" t="s">
        <v>208</v>
      </c>
      <c r="Z7905" s="1">
        <v>40915</v>
      </c>
    </row>
    <row r="7906" spans="11:26" x14ac:dyDescent="0.3">
      <c r="K7906" t="s">
        <v>43893</v>
      </c>
      <c r="L7906" t="s">
        <v>43894</v>
      </c>
      <c r="M7906" t="s">
        <v>52</v>
      </c>
      <c r="O7906" t="s">
        <v>10481</v>
      </c>
      <c r="Q7906" t="s">
        <v>43895</v>
      </c>
      <c r="R7906" t="s">
        <v>43896</v>
      </c>
      <c r="S7906" t="s">
        <v>43897</v>
      </c>
      <c r="T7906" t="s">
        <v>912</v>
      </c>
      <c r="U7906" t="s">
        <v>34</v>
      </c>
      <c r="V7906" t="s">
        <v>1922</v>
      </c>
      <c r="W7906">
        <v>25</v>
      </c>
      <c r="X7906" t="s">
        <v>2708</v>
      </c>
      <c r="Y7906" t="s">
        <v>2709</v>
      </c>
      <c r="Z7906" s="1">
        <v>41644</v>
      </c>
    </row>
    <row r="7907" spans="11:26" x14ac:dyDescent="0.3">
      <c r="K7907" t="s">
        <v>43898</v>
      </c>
      <c r="L7907" t="s">
        <v>43899</v>
      </c>
      <c r="M7907" t="s">
        <v>91</v>
      </c>
      <c r="O7907" t="s">
        <v>43900</v>
      </c>
      <c r="Q7907" t="s">
        <v>43901</v>
      </c>
      <c r="R7907" t="s">
        <v>43902</v>
      </c>
      <c r="S7907" t="s">
        <v>43903</v>
      </c>
      <c r="T7907" t="s">
        <v>43904</v>
      </c>
      <c r="U7907" t="s">
        <v>34</v>
      </c>
      <c r="Z7907" s="1">
        <v>39819</v>
      </c>
    </row>
    <row r="7908" spans="11:26" x14ac:dyDescent="0.3">
      <c r="K7908" t="s">
        <v>43905</v>
      </c>
      <c r="L7908" t="s">
        <v>43906</v>
      </c>
      <c r="M7908" t="s">
        <v>52</v>
      </c>
      <c r="O7908" t="s">
        <v>6274</v>
      </c>
      <c r="P7908">
        <v>2000000</v>
      </c>
      <c r="Q7908" t="s">
        <v>43907</v>
      </c>
      <c r="R7908" t="s">
        <v>43908</v>
      </c>
      <c r="S7908" t="s">
        <v>43909</v>
      </c>
      <c r="T7908" t="s">
        <v>43910</v>
      </c>
      <c r="U7908" t="s">
        <v>34</v>
      </c>
      <c r="V7908" t="s">
        <v>924</v>
      </c>
      <c r="W7908">
        <v>59</v>
      </c>
      <c r="X7908" t="s">
        <v>19674</v>
      </c>
      <c r="Y7908" t="s">
        <v>19674</v>
      </c>
      <c r="Z7908" t="s">
        <v>43911</v>
      </c>
    </row>
    <row r="7909" spans="11:26" x14ac:dyDescent="0.3">
      <c r="K7909" t="s">
        <v>43912</v>
      </c>
      <c r="L7909" t="s">
        <v>43913</v>
      </c>
      <c r="M7909" t="s">
        <v>52</v>
      </c>
      <c r="O7909" s="1">
        <v>38726</v>
      </c>
      <c r="Q7909" t="s">
        <v>43914</v>
      </c>
      <c r="R7909" t="s">
        <v>43915</v>
      </c>
      <c r="S7909" t="s">
        <v>43916</v>
      </c>
      <c r="T7909" t="s">
        <v>124</v>
      </c>
      <c r="U7909" t="s">
        <v>34</v>
      </c>
    </row>
    <row r="7910" spans="11:26" x14ac:dyDescent="0.3">
      <c r="K7910" t="s">
        <v>43912</v>
      </c>
      <c r="L7910" t="s">
        <v>43917</v>
      </c>
      <c r="M7910" t="s">
        <v>324</v>
      </c>
      <c r="O7910" s="1">
        <v>39091</v>
      </c>
      <c r="Q7910" t="s">
        <v>43918</v>
      </c>
      <c r="R7910" t="s">
        <v>43919</v>
      </c>
      <c r="S7910" t="s">
        <v>43920</v>
      </c>
      <c r="T7910" t="s">
        <v>43921</v>
      </c>
      <c r="U7910" t="s">
        <v>34</v>
      </c>
      <c r="V7910" t="s">
        <v>46</v>
      </c>
      <c r="W7910" t="s">
        <v>158</v>
      </c>
      <c r="X7910" t="s">
        <v>159</v>
      </c>
      <c r="Y7910" t="s">
        <v>2250</v>
      </c>
      <c r="Z7910" t="s">
        <v>10657</v>
      </c>
    </row>
    <row r="7911" spans="11:26" x14ac:dyDescent="0.3">
      <c r="K7911" t="s">
        <v>43922</v>
      </c>
      <c r="L7911" t="s">
        <v>43923</v>
      </c>
      <c r="M7911" t="s">
        <v>324</v>
      </c>
      <c r="O7911" t="s">
        <v>676</v>
      </c>
      <c r="P7911">
        <v>100000</v>
      </c>
      <c r="Q7911" t="s">
        <v>43924</v>
      </c>
      <c r="R7911" t="s">
        <v>43925</v>
      </c>
      <c r="S7911" t="s">
        <v>43926</v>
      </c>
      <c r="T7911" t="s">
        <v>43927</v>
      </c>
      <c r="U7911" t="s">
        <v>34</v>
      </c>
      <c r="V7911" t="s">
        <v>46</v>
      </c>
      <c r="W7911" t="s">
        <v>2307</v>
      </c>
      <c r="X7911" t="s">
        <v>2308</v>
      </c>
      <c r="Y7911" t="s">
        <v>2309</v>
      </c>
      <c r="Z7911" s="1">
        <v>39884</v>
      </c>
    </row>
    <row r="7912" spans="11:26" x14ac:dyDescent="0.3">
      <c r="K7912" t="s">
        <v>43928</v>
      </c>
      <c r="L7912" t="s">
        <v>43929</v>
      </c>
      <c r="M7912" t="s">
        <v>52</v>
      </c>
      <c r="O7912" s="1">
        <v>41645</v>
      </c>
      <c r="Q7912" t="s">
        <v>43930</v>
      </c>
      <c r="R7912" t="s">
        <v>43931</v>
      </c>
      <c r="S7912" t="s">
        <v>43932</v>
      </c>
      <c r="T7912" t="s">
        <v>43933</v>
      </c>
      <c r="U7912" t="s">
        <v>34</v>
      </c>
      <c r="V7912" t="s">
        <v>559</v>
      </c>
      <c r="W7912">
        <v>13</v>
      </c>
      <c r="X7912" t="s">
        <v>16623</v>
      </c>
      <c r="Y7912" t="s">
        <v>40868</v>
      </c>
      <c r="Z7912" s="1">
        <v>41310</v>
      </c>
    </row>
    <row r="7913" spans="11:26" x14ac:dyDescent="0.3">
      <c r="K7913" t="s">
        <v>43934</v>
      </c>
      <c r="L7913" t="s">
        <v>43935</v>
      </c>
      <c r="M7913" t="s">
        <v>28</v>
      </c>
      <c r="N7913" t="s">
        <v>40</v>
      </c>
      <c r="O7913" s="1">
        <v>42099</v>
      </c>
      <c r="P7913">
        <v>15000000</v>
      </c>
      <c r="Q7913" t="s">
        <v>43936</v>
      </c>
      <c r="R7913" t="s">
        <v>43937</v>
      </c>
      <c r="S7913" t="s">
        <v>43938</v>
      </c>
      <c r="U7913" t="s">
        <v>345</v>
      </c>
      <c r="V7913" t="s">
        <v>669</v>
      </c>
      <c r="W7913">
        <v>18</v>
      </c>
      <c r="X7913" t="s">
        <v>670</v>
      </c>
      <c r="Y7913" t="s">
        <v>8155</v>
      </c>
    </row>
    <row r="7914" spans="11:26" x14ac:dyDescent="0.3">
      <c r="K7914" t="s">
        <v>43934</v>
      </c>
      <c r="L7914" t="s">
        <v>43939</v>
      </c>
      <c r="M7914" t="s">
        <v>52</v>
      </c>
      <c r="O7914" s="1">
        <v>40909</v>
      </c>
      <c r="P7914">
        <v>2000000</v>
      </c>
      <c r="Q7914" t="s">
        <v>43940</v>
      </c>
      <c r="R7914" t="s">
        <v>43941</v>
      </c>
      <c r="S7914" t="s">
        <v>43942</v>
      </c>
      <c r="T7914" t="s">
        <v>18501</v>
      </c>
      <c r="U7914" t="s">
        <v>34</v>
      </c>
      <c r="V7914" t="s">
        <v>46</v>
      </c>
      <c r="W7914" t="s">
        <v>260</v>
      </c>
      <c r="X7914" t="s">
        <v>402</v>
      </c>
      <c r="Y7914" t="s">
        <v>402</v>
      </c>
      <c r="Z7914" t="s">
        <v>43943</v>
      </c>
    </row>
    <row r="7915" spans="11:26" x14ac:dyDescent="0.3">
      <c r="K7915" t="s">
        <v>43944</v>
      </c>
      <c r="L7915" t="s">
        <v>43945</v>
      </c>
      <c r="M7915" t="s">
        <v>256</v>
      </c>
      <c r="O7915" t="s">
        <v>7540</v>
      </c>
      <c r="P7915">
        <v>275000</v>
      </c>
      <c r="Q7915" t="s">
        <v>43946</v>
      </c>
      <c r="R7915" t="s">
        <v>43947</v>
      </c>
      <c r="S7915" t="s">
        <v>43948</v>
      </c>
      <c r="T7915" t="s">
        <v>124</v>
      </c>
      <c r="U7915" t="s">
        <v>34</v>
      </c>
      <c r="V7915" t="s">
        <v>206</v>
      </c>
      <c r="W7915" t="s">
        <v>207</v>
      </c>
      <c r="X7915" t="s">
        <v>208</v>
      </c>
      <c r="Y7915" t="s">
        <v>208</v>
      </c>
      <c r="Z7915" s="1">
        <v>39083</v>
      </c>
    </row>
    <row r="7916" spans="11:26" x14ac:dyDescent="0.3">
      <c r="K7916" t="s">
        <v>43944</v>
      </c>
      <c r="L7916" t="s">
        <v>43949</v>
      </c>
      <c r="M7916" t="s">
        <v>52</v>
      </c>
      <c r="O7916" t="s">
        <v>1904</v>
      </c>
      <c r="P7916">
        <v>500000</v>
      </c>
      <c r="Q7916" t="s">
        <v>43950</v>
      </c>
      <c r="R7916" t="s">
        <v>43951</v>
      </c>
      <c r="S7916" t="s">
        <v>43952</v>
      </c>
      <c r="T7916" t="s">
        <v>124</v>
      </c>
      <c r="U7916" t="s">
        <v>34</v>
      </c>
      <c r="V7916" t="s">
        <v>6956</v>
      </c>
      <c r="W7916">
        <v>47</v>
      </c>
      <c r="X7916" t="s">
        <v>34922</v>
      </c>
      <c r="Y7916" t="s">
        <v>43953</v>
      </c>
      <c r="Z7916" s="1">
        <v>40544</v>
      </c>
    </row>
    <row r="7917" spans="11:26" x14ac:dyDescent="0.3">
      <c r="K7917" t="s">
        <v>43954</v>
      </c>
      <c r="L7917" t="s">
        <v>43955</v>
      </c>
      <c r="M7917" t="s">
        <v>28</v>
      </c>
      <c r="N7917" t="s">
        <v>40</v>
      </c>
      <c r="O7917" t="s">
        <v>23277</v>
      </c>
      <c r="P7917">
        <v>2500000</v>
      </c>
      <c r="Q7917" t="s">
        <v>43956</v>
      </c>
      <c r="R7917" t="s">
        <v>43957</v>
      </c>
      <c r="S7917" t="s">
        <v>43958</v>
      </c>
      <c r="U7917" t="s">
        <v>34</v>
      </c>
      <c r="V7917" t="s">
        <v>35</v>
      </c>
      <c r="W7917">
        <v>7</v>
      </c>
      <c r="X7917" t="s">
        <v>1130</v>
      </c>
      <c r="Y7917" t="s">
        <v>1130</v>
      </c>
    </row>
    <row r="7918" spans="11:26" x14ac:dyDescent="0.3">
      <c r="K7918" t="s">
        <v>43959</v>
      </c>
      <c r="L7918" t="s">
        <v>43960</v>
      </c>
      <c r="M7918" t="s">
        <v>52</v>
      </c>
      <c r="O7918" t="s">
        <v>840</v>
      </c>
      <c r="P7918">
        <v>1100000</v>
      </c>
      <c r="Q7918" t="s">
        <v>43961</v>
      </c>
      <c r="R7918" t="s">
        <v>43962</v>
      </c>
      <c r="S7918" t="s">
        <v>43963</v>
      </c>
      <c r="T7918" t="s">
        <v>43964</v>
      </c>
      <c r="U7918" t="s">
        <v>178</v>
      </c>
      <c r="V7918" t="s">
        <v>1939</v>
      </c>
      <c r="W7918">
        <v>21</v>
      </c>
      <c r="X7918" t="s">
        <v>6754</v>
      </c>
      <c r="Y7918" t="s">
        <v>6755</v>
      </c>
      <c r="Z7918" s="1">
        <v>38932</v>
      </c>
    </row>
    <row r="7919" spans="11:26" x14ac:dyDescent="0.3">
      <c r="K7919" t="s">
        <v>43965</v>
      </c>
      <c r="L7919" t="s">
        <v>43966</v>
      </c>
      <c r="M7919" t="s">
        <v>190</v>
      </c>
      <c r="O7919" t="s">
        <v>5609</v>
      </c>
      <c r="P7919">
        <v>7000</v>
      </c>
      <c r="Q7919" t="s">
        <v>43967</v>
      </c>
      <c r="R7919" t="s">
        <v>43968</v>
      </c>
      <c r="S7919" t="s">
        <v>43969</v>
      </c>
      <c r="T7919" t="s">
        <v>43970</v>
      </c>
      <c r="U7919" t="s">
        <v>34</v>
      </c>
      <c r="V7919" t="s">
        <v>46</v>
      </c>
      <c r="W7919" t="s">
        <v>167</v>
      </c>
      <c r="X7919" t="s">
        <v>168</v>
      </c>
      <c r="Y7919" t="s">
        <v>169</v>
      </c>
      <c r="Z7919" s="1">
        <v>40969</v>
      </c>
    </row>
    <row r="7920" spans="11:26" x14ac:dyDescent="0.3">
      <c r="K7920" t="s">
        <v>43971</v>
      </c>
      <c r="L7920" t="s">
        <v>43972</v>
      </c>
      <c r="M7920" t="s">
        <v>52</v>
      </c>
      <c r="O7920" s="1">
        <v>40548</v>
      </c>
      <c r="P7920">
        <v>1200000</v>
      </c>
      <c r="Q7920" t="s">
        <v>43973</v>
      </c>
      <c r="R7920" t="s">
        <v>43974</v>
      </c>
      <c r="S7920" t="s">
        <v>43975</v>
      </c>
      <c r="T7920" t="s">
        <v>43976</v>
      </c>
      <c r="U7920" t="s">
        <v>34</v>
      </c>
      <c r="V7920" t="s">
        <v>46</v>
      </c>
      <c r="W7920" t="s">
        <v>75</v>
      </c>
      <c r="X7920" t="s">
        <v>464</v>
      </c>
      <c r="Y7920" t="s">
        <v>464</v>
      </c>
      <c r="Z7920" s="1">
        <v>40544</v>
      </c>
    </row>
    <row r="7921" spans="11:26" x14ac:dyDescent="0.3">
      <c r="K7921" t="s">
        <v>43971</v>
      </c>
      <c r="L7921" t="s">
        <v>43977</v>
      </c>
      <c r="M7921" t="s">
        <v>52</v>
      </c>
      <c r="N7921" t="s">
        <v>40</v>
      </c>
      <c r="O7921" s="1">
        <v>42005</v>
      </c>
      <c r="Q7921" t="s">
        <v>43978</v>
      </c>
      <c r="R7921" t="s">
        <v>43979</v>
      </c>
      <c r="S7921" t="s">
        <v>43980</v>
      </c>
      <c r="T7921" t="s">
        <v>74</v>
      </c>
      <c r="U7921" t="s">
        <v>34</v>
      </c>
      <c r="V7921" t="s">
        <v>46</v>
      </c>
      <c r="W7921" t="s">
        <v>260</v>
      </c>
      <c r="X7921" t="s">
        <v>402</v>
      </c>
      <c r="Y7921" t="s">
        <v>402</v>
      </c>
    </row>
    <row r="7922" spans="11:26" x14ac:dyDescent="0.3">
      <c r="K7922" t="s">
        <v>43981</v>
      </c>
      <c r="L7922" t="s">
        <v>43982</v>
      </c>
      <c r="M7922" t="s">
        <v>52</v>
      </c>
      <c r="O7922" t="s">
        <v>43983</v>
      </c>
      <c r="P7922">
        <v>80000</v>
      </c>
      <c r="Q7922" t="s">
        <v>43984</v>
      </c>
      <c r="R7922" t="s">
        <v>43985</v>
      </c>
      <c r="S7922" t="s">
        <v>43986</v>
      </c>
      <c r="T7922" t="s">
        <v>26186</v>
      </c>
      <c r="U7922" t="s">
        <v>34</v>
      </c>
      <c r="V7922" t="s">
        <v>46</v>
      </c>
      <c r="W7922" t="s">
        <v>142</v>
      </c>
      <c r="X7922" t="s">
        <v>7044</v>
      </c>
      <c r="Y7922" t="s">
        <v>7044</v>
      </c>
    </row>
    <row r="7923" spans="11:26" x14ac:dyDescent="0.3">
      <c r="K7923" t="s">
        <v>43981</v>
      </c>
      <c r="L7923" t="s">
        <v>43987</v>
      </c>
      <c r="M7923" t="s">
        <v>52</v>
      </c>
      <c r="O7923" s="1">
        <v>41620</v>
      </c>
      <c r="P7923">
        <v>50000</v>
      </c>
      <c r="Q7923" t="s">
        <v>43988</v>
      </c>
      <c r="R7923" t="s">
        <v>43979</v>
      </c>
      <c r="S7923" t="s">
        <v>43989</v>
      </c>
      <c r="T7923" t="s">
        <v>33558</v>
      </c>
      <c r="U7923" t="s">
        <v>34</v>
      </c>
      <c r="V7923" t="s">
        <v>46</v>
      </c>
      <c r="W7923" t="s">
        <v>260</v>
      </c>
      <c r="X7923" t="s">
        <v>402</v>
      </c>
      <c r="Y7923" t="s">
        <v>402</v>
      </c>
      <c r="Z7923" s="1">
        <v>41276</v>
      </c>
    </row>
    <row r="7924" spans="11:26" x14ac:dyDescent="0.3">
      <c r="K7924" t="s">
        <v>43981</v>
      </c>
      <c r="L7924" t="s">
        <v>43990</v>
      </c>
      <c r="M7924" t="s">
        <v>28</v>
      </c>
      <c r="N7924" t="s">
        <v>40</v>
      </c>
      <c r="O7924" t="s">
        <v>6568</v>
      </c>
      <c r="P7924">
        <v>500000</v>
      </c>
      <c r="Q7924" t="s">
        <v>43991</v>
      </c>
      <c r="R7924" t="s">
        <v>43992</v>
      </c>
      <c r="S7924" t="s">
        <v>43993</v>
      </c>
      <c r="T7924" t="s">
        <v>746</v>
      </c>
      <c r="U7924" t="s">
        <v>34</v>
      </c>
      <c r="V7924" t="s">
        <v>46</v>
      </c>
      <c r="W7924" t="s">
        <v>167</v>
      </c>
      <c r="X7924" t="s">
        <v>168</v>
      </c>
      <c r="Y7924" t="s">
        <v>169</v>
      </c>
      <c r="Z7924" s="1">
        <v>36526</v>
      </c>
    </row>
    <row r="7925" spans="11:26" x14ac:dyDescent="0.3">
      <c r="K7925" t="s">
        <v>43994</v>
      </c>
      <c r="L7925" t="s">
        <v>43995</v>
      </c>
      <c r="M7925" t="s">
        <v>52</v>
      </c>
      <c r="O7925" s="1">
        <v>41644</v>
      </c>
      <c r="P7925">
        <v>600000</v>
      </c>
      <c r="Q7925" t="s">
        <v>43996</v>
      </c>
      <c r="R7925" t="s">
        <v>43997</v>
      </c>
      <c r="S7925" t="s">
        <v>43998</v>
      </c>
      <c r="T7925" t="s">
        <v>43999</v>
      </c>
      <c r="U7925" t="s">
        <v>34</v>
      </c>
      <c r="V7925" t="s">
        <v>46</v>
      </c>
      <c r="W7925" t="s">
        <v>106</v>
      </c>
      <c r="X7925" t="s">
        <v>107</v>
      </c>
      <c r="Y7925" t="s">
        <v>1825</v>
      </c>
      <c r="Z7925" s="1">
        <v>39821</v>
      </c>
    </row>
    <row r="7926" spans="11:26" x14ac:dyDescent="0.3">
      <c r="K7926" t="s">
        <v>44000</v>
      </c>
      <c r="L7926" t="s">
        <v>44001</v>
      </c>
      <c r="M7926" t="s">
        <v>233</v>
      </c>
      <c r="O7926" s="1">
        <v>39764</v>
      </c>
      <c r="P7926">
        <v>56824500</v>
      </c>
      <c r="Q7926" t="s">
        <v>44002</v>
      </c>
      <c r="R7926" t="s">
        <v>44003</v>
      </c>
      <c r="S7926" t="s">
        <v>44004</v>
      </c>
      <c r="T7926" t="s">
        <v>44005</v>
      </c>
      <c r="U7926" t="s">
        <v>1158</v>
      </c>
      <c r="V7926" t="s">
        <v>96</v>
      </c>
      <c r="W7926" t="s">
        <v>5722</v>
      </c>
      <c r="X7926" t="s">
        <v>5723</v>
      </c>
      <c r="Y7926" t="s">
        <v>5724</v>
      </c>
      <c r="Z7926" s="1">
        <v>15342</v>
      </c>
    </row>
    <row r="7927" spans="11:26" x14ac:dyDescent="0.3">
      <c r="K7927" t="s">
        <v>44000</v>
      </c>
      <c r="L7927" t="s">
        <v>44006</v>
      </c>
      <c r="M7927" t="s">
        <v>233</v>
      </c>
      <c r="O7927" t="s">
        <v>23705</v>
      </c>
      <c r="P7927">
        <v>68615000</v>
      </c>
      <c r="Q7927" t="s">
        <v>44007</v>
      </c>
      <c r="R7927" t="s">
        <v>44008</v>
      </c>
      <c r="S7927" t="s">
        <v>44009</v>
      </c>
      <c r="T7927" t="s">
        <v>85</v>
      </c>
      <c r="U7927" t="s">
        <v>34</v>
      </c>
      <c r="V7927" t="s">
        <v>46</v>
      </c>
      <c r="W7927" t="s">
        <v>1369</v>
      </c>
      <c r="X7927" t="s">
        <v>6015</v>
      </c>
      <c r="Y7927" t="s">
        <v>6015</v>
      </c>
      <c r="Z7927" s="1">
        <v>38727</v>
      </c>
    </row>
    <row r="7928" spans="11:26" x14ac:dyDescent="0.3">
      <c r="K7928" t="s">
        <v>44010</v>
      </c>
      <c r="L7928" t="s">
        <v>44011</v>
      </c>
      <c r="M7928" t="s">
        <v>28</v>
      </c>
      <c r="O7928" s="1">
        <v>42165</v>
      </c>
      <c r="P7928">
        <v>330000</v>
      </c>
      <c r="Q7928" t="s">
        <v>44012</v>
      </c>
      <c r="R7928" t="s">
        <v>44013</v>
      </c>
      <c r="S7928" t="s">
        <v>44014</v>
      </c>
      <c r="T7928" t="s">
        <v>44015</v>
      </c>
      <c r="U7928" t="s">
        <v>34</v>
      </c>
      <c r="V7928" t="s">
        <v>568</v>
      </c>
      <c r="W7928">
        <v>7</v>
      </c>
      <c r="X7928" t="s">
        <v>1286</v>
      </c>
      <c r="Y7928" t="s">
        <v>1286</v>
      </c>
      <c r="Z7928" s="1">
        <v>41642</v>
      </c>
    </row>
    <row r="7929" spans="11:26" x14ac:dyDescent="0.3">
      <c r="K7929" t="s">
        <v>44010</v>
      </c>
      <c r="L7929" t="s">
        <v>44016</v>
      </c>
      <c r="M7929" t="s">
        <v>52</v>
      </c>
      <c r="O7929" s="1">
        <v>40909</v>
      </c>
      <c r="Q7929" t="s">
        <v>44017</v>
      </c>
      <c r="R7929" t="s">
        <v>44018</v>
      </c>
      <c r="S7929" t="s">
        <v>44019</v>
      </c>
      <c r="T7929" t="s">
        <v>33627</v>
      </c>
      <c r="U7929" t="s">
        <v>34</v>
      </c>
      <c r="V7929" t="s">
        <v>46</v>
      </c>
      <c r="W7929" t="s">
        <v>167</v>
      </c>
      <c r="X7929" t="s">
        <v>168</v>
      </c>
      <c r="Y7929" t="s">
        <v>169</v>
      </c>
    </row>
    <row r="7930" spans="11:26" x14ac:dyDescent="0.3">
      <c r="K7930" t="s">
        <v>44020</v>
      </c>
      <c r="L7930" t="s">
        <v>44021</v>
      </c>
      <c r="M7930" t="s">
        <v>52</v>
      </c>
      <c r="O7930" s="1">
        <v>39818</v>
      </c>
      <c r="Q7930" t="s">
        <v>44022</v>
      </c>
      <c r="R7930" t="s">
        <v>44023</v>
      </c>
      <c r="S7930" t="s">
        <v>44024</v>
      </c>
      <c r="T7930" t="s">
        <v>44025</v>
      </c>
      <c r="U7930" t="s">
        <v>34</v>
      </c>
      <c r="V7930" t="s">
        <v>46</v>
      </c>
      <c r="W7930" t="s">
        <v>133</v>
      </c>
      <c r="X7930" t="s">
        <v>4769</v>
      </c>
      <c r="Y7930" t="s">
        <v>4770</v>
      </c>
      <c r="Z7930" s="1">
        <v>42189</v>
      </c>
    </row>
    <row r="7931" spans="11:26" x14ac:dyDescent="0.3">
      <c r="K7931" t="s">
        <v>44026</v>
      </c>
      <c r="L7931" t="s">
        <v>44027</v>
      </c>
      <c r="M7931" t="s">
        <v>52</v>
      </c>
      <c r="O7931" t="s">
        <v>12645</v>
      </c>
      <c r="P7931">
        <v>1000000</v>
      </c>
      <c r="Q7931" t="s">
        <v>44028</v>
      </c>
      <c r="R7931" t="s">
        <v>44029</v>
      </c>
      <c r="S7931" t="s">
        <v>44030</v>
      </c>
      <c r="T7931" t="s">
        <v>44031</v>
      </c>
      <c r="U7931" t="s">
        <v>34</v>
      </c>
      <c r="V7931" t="s">
        <v>46</v>
      </c>
      <c r="W7931" t="s">
        <v>311</v>
      </c>
      <c r="X7931" t="s">
        <v>3790</v>
      </c>
      <c r="Y7931" t="s">
        <v>44032</v>
      </c>
      <c r="Z7931" s="1">
        <v>39083</v>
      </c>
    </row>
    <row r="7932" spans="11:26" x14ac:dyDescent="0.3">
      <c r="K7932" t="s">
        <v>44033</v>
      </c>
      <c r="L7932" t="s">
        <v>44034</v>
      </c>
      <c r="M7932" t="s">
        <v>52</v>
      </c>
      <c r="O7932" s="1">
        <v>40585</v>
      </c>
      <c r="P7932">
        <v>390000</v>
      </c>
      <c r="Q7932" t="s">
        <v>44035</v>
      </c>
      <c r="R7932" t="s">
        <v>44036</v>
      </c>
      <c r="S7932" t="s">
        <v>44037</v>
      </c>
      <c r="T7932" t="s">
        <v>5171</v>
      </c>
      <c r="U7932" t="s">
        <v>34</v>
      </c>
      <c r="V7932" t="s">
        <v>46</v>
      </c>
      <c r="W7932" t="s">
        <v>1081</v>
      </c>
      <c r="X7932" t="s">
        <v>15243</v>
      </c>
      <c r="Y7932" t="s">
        <v>44038</v>
      </c>
      <c r="Z7932" s="1">
        <v>40544</v>
      </c>
    </row>
    <row r="7933" spans="11:26" x14ac:dyDescent="0.3">
      <c r="K7933" t="s">
        <v>44039</v>
      </c>
      <c r="L7933" t="s">
        <v>44040</v>
      </c>
      <c r="M7933" t="s">
        <v>749</v>
      </c>
      <c r="O7933" t="s">
        <v>6618</v>
      </c>
      <c r="P7933">
        <v>2250000</v>
      </c>
      <c r="Q7933" t="s">
        <v>44041</v>
      </c>
      <c r="R7933" t="s">
        <v>44042</v>
      </c>
      <c r="S7933" t="s">
        <v>44043</v>
      </c>
      <c r="T7933" t="s">
        <v>44044</v>
      </c>
      <c r="U7933" t="s">
        <v>345</v>
      </c>
      <c r="V7933" t="s">
        <v>46</v>
      </c>
      <c r="W7933" t="s">
        <v>14466</v>
      </c>
      <c r="X7933" t="s">
        <v>15445</v>
      </c>
      <c r="Y7933" t="s">
        <v>44045</v>
      </c>
      <c r="Z7933" s="1">
        <v>37630</v>
      </c>
    </row>
    <row r="7934" spans="11:26" x14ac:dyDescent="0.3">
      <c r="K7934" t="s">
        <v>44039</v>
      </c>
      <c r="L7934" t="s">
        <v>44046</v>
      </c>
      <c r="M7934" t="s">
        <v>28</v>
      </c>
      <c r="N7934" t="s">
        <v>29</v>
      </c>
      <c r="O7934" t="s">
        <v>15340</v>
      </c>
      <c r="P7934">
        <v>8500000</v>
      </c>
      <c r="Q7934" t="s">
        <v>44047</v>
      </c>
      <c r="R7934" t="s">
        <v>44048</v>
      </c>
      <c r="S7934" t="s">
        <v>44049</v>
      </c>
      <c r="T7934" t="s">
        <v>409</v>
      </c>
      <c r="U7934" t="s">
        <v>34</v>
      </c>
      <c r="V7934" t="s">
        <v>46</v>
      </c>
      <c r="W7934" t="s">
        <v>167</v>
      </c>
      <c r="X7934" t="s">
        <v>168</v>
      </c>
      <c r="Y7934" t="s">
        <v>169</v>
      </c>
    </row>
    <row r="7935" spans="11:26" x14ac:dyDescent="0.3">
      <c r="K7935" t="s">
        <v>44039</v>
      </c>
      <c r="L7935" t="s">
        <v>44050</v>
      </c>
      <c r="M7935" t="s">
        <v>28</v>
      </c>
      <c r="O7935" t="s">
        <v>36521</v>
      </c>
      <c r="P7935">
        <v>1200000</v>
      </c>
      <c r="Q7935" t="s">
        <v>44051</v>
      </c>
      <c r="R7935" t="s">
        <v>44052</v>
      </c>
      <c r="S7935" t="s">
        <v>44053</v>
      </c>
      <c r="T7935" t="s">
        <v>44054</v>
      </c>
      <c r="U7935" t="s">
        <v>34</v>
      </c>
      <c r="V7935" t="s">
        <v>1939</v>
      </c>
      <c r="W7935">
        <v>29</v>
      </c>
      <c r="X7935" t="s">
        <v>44055</v>
      </c>
      <c r="Y7935" t="s">
        <v>44055</v>
      </c>
      <c r="Z7935" t="s">
        <v>15595</v>
      </c>
    </row>
    <row r="7936" spans="11:26" x14ac:dyDescent="0.3">
      <c r="K7936" t="s">
        <v>44039</v>
      </c>
      <c r="L7936" t="s">
        <v>44056</v>
      </c>
      <c r="M7936" t="s">
        <v>28</v>
      </c>
      <c r="N7936" t="s">
        <v>40</v>
      </c>
      <c r="O7936" t="s">
        <v>24927</v>
      </c>
      <c r="P7936">
        <v>2500000</v>
      </c>
      <c r="Q7936" t="s">
        <v>44057</v>
      </c>
      <c r="R7936" t="s">
        <v>44058</v>
      </c>
      <c r="S7936" t="s">
        <v>44059</v>
      </c>
      <c r="T7936" t="s">
        <v>296</v>
      </c>
      <c r="U7936" t="s">
        <v>34</v>
      </c>
      <c r="V7936" t="s">
        <v>46</v>
      </c>
      <c r="W7936" t="s">
        <v>142</v>
      </c>
      <c r="X7936" t="s">
        <v>985</v>
      </c>
      <c r="Y7936" t="s">
        <v>22871</v>
      </c>
      <c r="Z7936" t="s">
        <v>22550</v>
      </c>
    </row>
    <row r="7937" spans="11:26" x14ac:dyDescent="0.3">
      <c r="K7937" t="s">
        <v>44060</v>
      </c>
      <c r="L7937" t="s">
        <v>44061</v>
      </c>
      <c r="M7937" t="s">
        <v>52</v>
      </c>
      <c r="O7937" s="1">
        <v>41643</v>
      </c>
      <c r="P7937">
        <v>413177</v>
      </c>
      <c r="Q7937" t="s">
        <v>44062</v>
      </c>
      <c r="R7937" t="s">
        <v>44063</v>
      </c>
      <c r="S7937" t="s">
        <v>44064</v>
      </c>
      <c r="T7937" t="s">
        <v>64</v>
      </c>
      <c r="U7937" t="s">
        <v>178</v>
      </c>
      <c r="V7937" t="s">
        <v>270</v>
      </c>
      <c r="W7937" t="s">
        <v>271</v>
      </c>
      <c r="X7937" t="s">
        <v>272</v>
      </c>
      <c r="Y7937" t="s">
        <v>272</v>
      </c>
    </row>
    <row r="7938" spans="11:26" x14ac:dyDescent="0.3">
      <c r="K7938" t="s">
        <v>44065</v>
      </c>
      <c r="L7938" t="s">
        <v>44066</v>
      </c>
      <c r="M7938" t="s">
        <v>52</v>
      </c>
      <c r="O7938" t="s">
        <v>32781</v>
      </c>
      <c r="P7938">
        <v>413555</v>
      </c>
      <c r="Q7938" t="s">
        <v>44067</v>
      </c>
      <c r="R7938" t="s">
        <v>44068</v>
      </c>
      <c r="S7938" t="s">
        <v>44069</v>
      </c>
      <c r="T7938" t="s">
        <v>1881</v>
      </c>
      <c r="U7938" t="s">
        <v>34</v>
      </c>
      <c r="V7938" t="s">
        <v>46</v>
      </c>
      <c r="W7938" t="s">
        <v>167</v>
      </c>
      <c r="X7938" t="s">
        <v>1314</v>
      </c>
      <c r="Y7938" t="s">
        <v>1315</v>
      </c>
      <c r="Z7938" s="1">
        <v>41275</v>
      </c>
    </row>
    <row r="7939" spans="11:26" x14ac:dyDescent="0.3">
      <c r="K7939" t="s">
        <v>44065</v>
      </c>
      <c r="L7939" t="s">
        <v>44070</v>
      </c>
      <c r="M7939" t="s">
        <v>28</v>
      </c>
      <c r="N7939" t="s">
        <v>40</v>
      </c>
      <c r="O7939" t="s">
        <v>44071</v>
      </c>
      <c r="P7939">
        <v>1271209</v>
      </c>
      <c r="Q7939" t="s">
        <v>44072</v>
      </c>
      <c r="R7939" t="s">
        <v>44073</v>
      </c>
      <c r="S7939" t="s">
        <v>44074</v>
      </c>
      <c r="T7939" t="s">
        <v>44075</v>
      </c>
      <c r="U7939" t="s">
        <v>34</v>
      </c>
      <c r="V7939" t="s">
        <v>1816</v>
      </c>
      <c r="W7939">
        <v>16</v>
      </c>
      <c r="X7939" t="s">
        <v>2926</v>
      </c>
      <c r="Y7939" t="s">
        <v>2926</v>
      </c>
      <c r="Z7939" s="1">
        <v>41640</v>
      </c>
    </row>
    <row r="7940" spans="11:26" x14ac:dyDescent="0.3">
      <c r="K7940" t="s">
        <v>44076</v>
      </c>
      <c r="L7940" t="s">
        <v>44077</v>
      </c>
      <c r="M7940" t="s">
        <v>52</v>
      </c>
      <c r="O7940" s="1">
        <v>42008</v>
      </c>
      <c r="P7940">
        <v>161688</v>
      </c>
      <c r="Q7940" t="s">
        <v>44078</v>
      </c>
      <c r="R7940" t="s">
        <v>44079</v>
      </c>
      <c r="S7940" t="s">
        <v>44080</v>
      </c>
      <c r="T7940" t="s">
        <v>470</v>
      </c>
      <c r="U7940" t="s">
        <v>34</v>
      </c>
      <c r="V7940" t="s">
        <v>96</v>
      </c>
      <c r="W7940" t="s">
        <v>97</v>
      </c>
      <c r="X7940" t="s">
        <v>25566</v>
      </c>
      <c r="Y7940" t="s">
        <v>44081</v>
      </c>
      <c r="Z7940" s="1">
        <v>40885</v>
      </c>
    </row>
    <row r="7941" spans="11:26" x14ac:dyDescent="0.3">
      <c r="K7941" t="s">
        <v>44082</v>
      </c>
      <c r="L7941" t="s">
        <v>44083</v>
      </c>
      <c r="M7941" t="s">
        <v>52</v>
      </c>
      <c r="O7941" s="1">
        <v>42007</v>
      </c>
      <c r="P7941">
        <v>800000</v>
      </c>
      <c r="Q7941" t="s">
        <v>44084</v>
      </c>
      <c r="R7941" t="s">
        <v>44085</v>
      </c>
      <c r="S7941" t="s">
        <v>44086</v>
      </c>
      <c r="T7941" t="s">
        <v>44087</v>
      </c>
      <c r="U7941" t="s">
        <v>34</v>
      </c>
      <c r="V7941" t="s">
        <v>46</v>
      </c>
      <c r="W7941" t="s">
        <v>228</v>
      </c>
      <c r="X7941" t="s">
        <v>229</v>
      </c>
      <c r="Y7941" t="s">
        <v>229</v>
      </c>
      <c r="Z7941" s="1">
        <v>39456</v>
      </c>
    </row>
    <row r="7942" spans="11:26" x14ac:dyDescent="0.3">
      <c r="K7942" t="s">
        <v>44088</v>
      </c>
      <c r="L7942" t="s">
        <v>44089</v>
      </c>
      <c r="M7942" t="s">
        <v>52</v>
      </c>
      <c r="O7942" s="1">
        <v>41829</v>
      </c>
      <c r="P7942">
        <v>450000</v>
      </c>
      <c r="Q7942" t="s">
        <v>44090</v>
      </c>
      <c r="R7942" t="s">
        <v>44091</v>
      </c>
      <c r="S7942" t="s">
        <v>44092</v>
      </c>
      <c r="T7942" t="s">
        <v>44093</v>
      </c>
      <c r="U7942" t="s">
        <v>34</v>
      </c>
      <c r="V7942" t="s">
        <v>46</v>
      </c>
      <c r="W7942" t="s">
        <v>260</v>
      </c>
      <c r="X7942" t="s">
        <v>402</v>
      </c>
      <c r="Y7942" t="s">
        <v>536</v>
      </c>
      <c r="Z7942" t="s">
        <v>12990</v>
      </c>
    </row>
    <row r="7943" spans="11:26" x14ac:dyDescent="0.3">
      <c r="K7943" t="s">
        <v>44088</v>
      </c>
      <c r="L7943" t="s">
        <v>44094</v>
      </c>
      <c r="M7943" t="s">
        <v>52</v>
      </c>
      <c r="O7943" t="s">
        <v>13485</v>
      </c>
      <c r="P7943">
        <v>450000</v>
      </c>
      <c r="Q7943" t="s">
        <v>44095</v>
      </c>
      <c r="R7943" t="s">
        <v>44096</v>
      </c>
      <c r="S7943" t="s">
        <v>44097</v>
      </c>
      <c r="T7943" t="s">
        <v>44098</v>
      </c>
      <c r="U7943" t="s">
        <v>34</v>
      </c>
      <c r="V7943" t="s">
        <v>1816</v>
      </c>
      <c r="W7943">
        <v>16</v>
      </c>
      <c r="X7943" t="s">
        <v>2926</v>
      </c>
      <c r="Y7943" t="s">
        <v>2926</v>
      </c>
      <c r="Z7943" s="1">
        <v>40544</v>
      </c>
    </row>
    <row r="7944" spans="11:26" x14ac:dyDescent="0.3">
      <c r="K7944" t="s">
        <v>44088</v>
      </c>
      <c r="L7944" t="s">
        <v>44099</v>
      </c>
      <c r="M7944" t="s">
        <v>749</v>
      </c>
      <c r="O7944" t="s">
        <v>5643</v>
      </c>
      <c r="P7944">
        <v>398798</v>
      </c>
      <c r="Q7944" t="s">
        <v>44100</v>
      </c>
      <c r="R7944" t="s">
        <v>44101</v>
      </c>
      <c r="S7944" t="s">
        <v>44102</v>
      </c>
      <c r="T7944" t="s">
        <v>44103</v>
      </c>
      <c r="U7944" t="s">
        <v>34</v>
      </c>
      <c r="V7944" t="s">
        <v>1816</v>
      </c>
      <c r="W7944">
        <v>2</v>
      </c>
      <c r="X7944" t="s">
        <v>2981</v>
      </c>
      <c r="Y7944" t="s">
        <v>2981</v>
      </c>
      <c r="Z7944" t="s">
        <v>44104</v>
      </c>
    </row>
    <row r="7945" spans="11:26" x14ac:dyDescent="0.3">
      <c r="K7945" t="s">
        <v>44105</v>
      </c>
      <c r="L7945" t="s">
        <v>44106</v>
      </c>
      <c r="M7945" t="s">
        <v>190</v>
      </c>
      <c r="O7945" t="s">
        <v>9043</v>
      </c>
      <c r="Q7945" t="s">
        <v>44107</v>
      </c>
      <c r="R7945" t="s">
        <v>44108</v>
      </c>
      <c r="S7945" t="s">
        <v>44109</v>
      </c>
      <c r="T7945" t="s">
        <v>44110</v>
      </c>
      <c r="U7945" t="s">
        <v>34</v>
      </c>
      <c r="V7945" t="s">
        <v>46</v>
      </c>
      <c r="W7945" t="s">
        <v>167</v>
      </c>
      <c r="X7945" t="s">
        <v>168</v>
      </c>
      <c r="Y7945" t="s">
        <v>169</v>
      </c>
      <c r="Z7945" s="1">
        <v>41496</v>
      </c>
    </row>
    <row r="7946" spans="11:26" x14ac:dyDescent="0.3">
      <c r="K7946" t="s">
        <v>44111</v>
      </c>
      <c r="L7946" t="s">
        <v>44112</v>
      </c>
      <c r="M7946" t="s">
        <v>256</v>
      </c>
      <c r="O7946" s="1">
        <v>40399</v>
      </c>
      <c r="P7946">
        <v>600000</v>
      </c>
      <c r="Q7946" t="s">
        <v>44113</v>
      </c>
      <c r="R7946" t="s">
        <v>44114</v>
      </c>
      <c r="S7946" t="s">
        <v>44115</v>
      </c>
      <c r="T7946" t="s">
        <v>746</v>
      </c>
      <c r="U7946" t="s">
        <v>34</v>
      </c>
      <c r="V7946" t="s">
        <v>46</v>
      </c>
      <c r="W7946" t="s">
        <v>167</v>
      </c>
      <c r="X7946" t="s">
        <v>168</v>
      </c>
      <c r="Y7946" t="s">
        <v>169</v>
      </c>
      <c r="Z7946" t="s">
        <v>44116</v>
      </c>
    </row>
    <row r="7947" spans="11:26" x14ac:dyDescent="0.3">
      <c r="K7947" t="s">
        <v>44111</v>
      </c>
      <c r="L7947" t="s">
        <v>44117</v>
      </c>
      <c r="M7947" t="s">
        <v>28</v>
      </c>
      <c r="O7947" s="1">
        <v>40429</v>
      </c>
      <c r="P7947">
        <v>3683956</v>
      </c>
      <c r="Q7947" t="s">
        <v>44118</v>
      </c>
      <c r="R7947" t="s">
        <v>44119</v>
      </c>
      <c r="T7947" t="s">
        <v>409</v>
      </c>
      <c r="U7947" t="s">
        <v>34</v>
      </c>
      <c r="V7947" t="s">
        <v>96</v>
      </c>
      <c r="W7947" t="s">
        <v>336</v>
      </c>
      <c r="X7947" t="s">
        <v>337</v>
      </c>
      <c r="Y7947" t="s">
        <v>337</v>
      </c>
      <c r="Z7947" s="1">
        <v>41433</v>
      </c>
    </row>
    <row r="7948" spans="11:26" x14ac:dyDescent="0.3">
      <c r="K7948" t="s">
        <v>44111</v>
      </c>
      <c r="L7948" t="s">
        <v>44120</v>
      </c>
      <c r="M7948" t="s">
        <v>28</v>
      </c>
      <c r="N7948" t="s">
        <v>40</v>
      </c>
      <c r="O7948" t="s">
        <v>44121</v>
      </c>
      <c r="P7948">
        <v>2600000</v>
      </c>
      <c r="Q7948" t="s">
        <v>44122</v>
      </c>
      <c r="R7948" t="s">
        <v>44123</v>
      </c>
      <c r="T7948" t="s">
        <v>44124</v>
      </c>
      <c r="U7948" t="s">
        <v>34</v>
      </c>
      <c r="V7948" t="s">
        <v>46</v>
      </c>
      <c r="W7948" t="s">
        <v>228</v>
      </c>
      <c r="X7948" t="s">
        <v>30379</v>
      </c>
      <c r="Y7948" t="s">
        <v>30379</v>
      </c>
    </row>
    <row r="7949" spans="11:26" x14ac:dyDescent="0.3">
      <c r="K7949" t="s">
        <v>44125</v>
      </c>
      <c r="L7949" t="s">
        <v>44126</v>
      </c>
      <c r="M7949" t="s">
        <v>52</v>
      </c>
      <c r="O7949" s="1">
        <v>39639</v>
      </c>
      <c r="P7949">
        <v>124690</v>
      </c>
      <c r="Q7949" t="s">
        <v>44127</v>
      </c>
      <c r="R7949" t="s">
        <v>44128</v>
      </c>
      <c r="S7949" t="s">
        <v>44129</v>
      </c>
      <c r="T7949" t="s">
        <v>1208</v>
      </c>
      <c r="U7949" t="s">
        <v>34</v>
      </c>
      <c r="V7949" t="s">
        <v>1174</v>
      </c>
      <c r="W7949">
        <v>5</v>
      </c>
      <c r="X7949" t="s">
        <v>1175</v>
      </c>
      <c r="Y7949" t="s">
        <v>44130</v>
      </c>
      <c r="Z7949" s="1">
        <v>40909</v>
      </c>
    </row>
    <row r="7950" spans="11:26" x14ac:dyDescent="0.3">
      <c r="K7950" t="s">
        <v>44131</v>
      </c>
      <c r="L7950" t="s">
        <v>44132</v>
      </c>
      <c r="M7950" t="s">
        <v>28</v>
      </c>
      <c r="O7950" t="s">
        <v>44133</v>
      </c>
      <c r="P7950">
        <v>500000</v>
      </c>
      <c r="Q7950" t="s">
        <v>44134</v>
      </c>
      <c r="R7950" t="s">
        <v>44135</v>
      </c>
      <c r="U7950" t="s">
        <v>34</v>
      </c>
    </row>
    <row r="7951" spans="11:26" x14ac:dyDescent="0.3">
      <c r="K7951" t="s">
        <v>44136</v>
      </c>
      <c r="L7951" t="s">
        <v>44137</v>
      </c>
      <c r="M7951" t="s">
        <v>52</v>
      </c>
      <c r="O7951" t="s">
        <v>8584</v>
      </c>
      <c r="P7951">
        <v>50000</v>
      </c>
      <c r="Q7951" t="s">
        <v>44138</v>
      </c>
      <c r="R7951" t="s">
        <v>44139</v>
      </c>
      <c r="S7951" t="s">
        <v>44140</v>
      </c>
      <c r="T7951" t="s">
        <v>44141</v>
      </c>
      <c r="U7951" t="s">
        <v>34</v>
      </c>
      <c r="V7951" t="s">
        <v>19317</v>
      </c>
      <c r="W7951">
        <v>1</v>
      </c>
      <c r="X7951" t="s">
        <v>19318</v>
      </c>
      <c r="Y7951" t="s">
        <v>19318</v>
      </c>
      <c r="Z7951" s="1">
        <v>39724</v>
      </c>
    </row>
    <row r="7952" spans="11:26" x14ac:dyDescent="0.3">
      <c r="K7952" t="s">
        <v>44142</v>
      </c>
      <c r="L7952" t="s">
        <v>44143</v>
      </c>
      <c r="M7952" t="s">
        <v>52</v>
      </c>
      <c r="O7952" t="s">
        <v>9219</v>
      </c>
      <c r="Q7952" t="s">
        <v>44144</v>
      </c>
      <c r="R7952" t="s">
        <v>44145</v>
      </c>
      <c r="S7952" t="s">
        <v>44146</v>
      </c>
      <c r="T7952" t="s">
        <v>1208</v>
      </c>
      <c r="U7952" t="s">
        <v>178</v>
      </c>
      <c r="V7952" t="s">
        <v>46</v>
      </c>
      <c r="W7952" t="s">
        <v>167</v>
      </c>
      <c r="X7952" t="s">
        <v>168</v>
      </c>
      <c r="Y7952" t="s">
        <v>169</v>
      </c>
      <c r="Z7952" s="1">
        <v>41278</v>
      </c>
    </row>
    <row r="7953" spans="11:26" x14ac:dyDescent="0.3">
      <c r="K7953" t="s">
        <v>44147</v>
      </c>
      <c r="L7953" t="s">
        <v>44148</v>
      </c>
      <c r="M7953" t="s">
        <v>28</v>
      </c>
      <c r="N7953" t="s">
        <v>1189</v>
      </c>
      <c r="O7953" t="s">
        <v>37388</v>
      </c>
      <c r="P7953">
        <v>30000000</v>
      </c>
      <c r="Q7953" t="s">
        <v>44149</v>
      </c>
      <c r="R7953" t="s">
        <v>44150</v>
      </c>
      <c r="S7953" t="s">
        <v>44151</v>
      </c>
      <c r="T7953" t="s">
        <v>44152</v>
      </c>
      <c r="U7953" t="s">
        <v>34</v>
      </c>
      <c r="V7953" t="s">
        <v>46</v>
      </c>
      <c r="W7953" t="s">
        <v>167</v>
      </c>
      <c r="X7953" t="s">
        <v>168</v>
      </c>
      <c r="Y7953" t="s">
        <v>8771</v>
      </c>
      <c r="Z7953" s="1">
        <v>40792</v>
      </c>
    </row>
    <row r="7954" spans="11:26" x14ac:dyDescent="0.3">
      <c r="K7954" t="s">
        <v>44153</v>
      </c>
      <c r="L7954" t="s">
        <v>44154</v>
      </c>
      <c r="M7954" t="s">
        <v>3620</v>
      </c>
      <c r="O7954" t="s">
        <v>10473</v>
      </c>
      <c r="P7954">
        <v>47409</v>
      </c>
      <c r="Q7954" t="s">
        <v>44155</v>
      </c>
      <c r="R7954" t="s">
        <v>44156</v>
      </c>
      <c r="S7954" t="s">
        <v>44157</v>
      </c>
      <c r="T7954" t="s">
        <v>12335</v>
      </c>
      <c r="U7954" t="s">
        <v>34</v>
      </c>
      <c r="V7954" t="s">
        <v>46</v>
      </c>
      <c r="W7954" t="s">
        <v>158</v>
      </c>
      <c r="X7954" t="s">
        <v>159</v>
      </c>
      <c r="Y7954" t="s">
        <v>4719</v>
      </c>
      <c r="Z7954" s="1">
        <v>37987</v>
      </c>
    </row>
    <row r="7955" spans="11:26" x14ac:dyDescent="0.3">
      <c r="K7955" t="s">
        <v>44158</v>
      </c>
      <c r="L7955" t="s">
        <v>44159</v>
      </c>
      <c r="M7955" t="s">
        <v>28</v>
      </c>
      <c r="N7955" t="s">
        <v>29</v>
      </c>
      <c r="O7955" s="1">
        <v>41252</v>
      </c>
      <c r="P7955">
        <v>5200000</v>
      </c>
      <c r="Q7955" t="s">
        <v>44160</v>
      </c>
      <c r="R7955" t="s">
        <v>44161</v>
      </c>
      <c r="S7955" t="s">
        <v>44162</v>
      </c>
      <c r="T7955" t="s">
        <v>6409</v>
      </c>
      <c r="U7955" t="s">
        <v>34</v>
      </c>
      <c r="V7955" t="s">
        <v>46</v>
      </c>
      <c r="W7955" t="s">
        <v>471</v>
      </c>
      <c r="X7955" t="s">
        <v>1482</v>
      </c>
      <c r="Y7955" t="s">
        <v>1482</v>
      </c>
    </row>
    <row r="7956" spans="11:26" x14ac:dyDescent="0.3">
      <c r="K7956" t="s">
        <v>44158</v>
      </c>
      <c r="L7956" t="s">
        <v>44163</v>
      </c>
      <c r="M7956" t="s">
        <v>52</v>
      </c>
      <c r="O7956" t="s">
        <v>44164</v>
      </c>
      <c r="P7956">
        <v>500000</v>
      </c>
      <c r="Q7956" t="s">
        <v>44165</v>
      </c>
      <c r="R7956" t="s">
        <v>44166</v>
      </c>
      <c r="S7956" t="s">
        <v>44167</v>
      </c>
      <c r="T7956" t="s">
        <v>95</v>
      </c>
      <c r="U7956" t="s">
        <v>34</v>
      </c>
      <c r="V7956" t="s">
        <v>1048</v>
      </c>
      <c r="W7956">
        <v>3</v>
      </c>
      <c r="X7956" t="s">
        <v>1498</v>
      </c>
      <c r="Y7956" t="s">
        <v>44168</v>
      </c>
    </row>
    <row r="7957" spans="11:26" x14ac:dyDescent="0.3">
      <c r="K7957" t="s">
        <v>44158</v>
      </c>
      <c r="L7957" t="s">
        <v>44169</v>
      </c>
      <c r="M7957" t="s">
        <v>28</v>
      </c>
      <c r="N7957" t="s">
        <v>40</v>
      </c>
      <c r="O7957" t="s">
        <v>37227</v>
      </c>
      <c r="P7957">
        <v>4500000</v>
      </c>
      <c r="Q7957" t="s">
        <v>44170</v>
      </c>
      <c r="R7957" t="s">
        <v>44171</v>
      </c>
      <c r="S7957" t="s">
        <v>44172</v>
      </c>
      <c r="T7957" t="s">
        <v>2126</v>
      </c>
      <c r="U7957" t="s">
        <v>34</v>
      </c>
    </row>
    <row r="7958" spans="11:26" x14ac:dyDescent="0.3">
      <c r="K7958" t="s">
        <v>44173</v>
      </c>
      <c r="L7958" t="s">
        <v>44174</v>
      </c>
      <c r="M7958" t="s">
        <v>52</v>
      </c>
      <c r="O7958" s="1">
        <v>38422</v>
      </c>
      <c r="Q7958" t="s">
        <v>44175</v>
      </c>
      <c r="R7958" t="s">
        <v>44176</v>
      </c>
      <c r="S7958" t="s">
        <v>44177</v>
      </c>
      <c r="T7958" t="s">
        <v>2126</v>
      </c>
      <c r="U7958" t="s">
        <v>34</v>
      </c>
      <c r="V7958" t="s">
        <v>598</v>
      </c>
      <c r="W7958">
        <v>27</v>
      </c>
      <c r="X7958" t="s">
        <v>8790</v>
      </c>
      <c r="Y7958" t="s">
        <v>22807</v>
      </c>
      <c r="Z7958" s="1">
        <v>36526</v>
      </c>
    </row>
    <row r="7959" spans="11:26" x14ac:dyDescent="0.3">
      <c r="K7959" t="s">
        <v>44173</v>
      </c>
      <c r="L7959" t="s">
        <v>44178</v>
      </c>
      <c r="M7959" t="s">
        <v>52</v>
      </c>
      <c r="O7959" s="1">
        <v>39270</v>
      </c>
      <c r="Q7959" t="s">
        <v>44179</v>
      </c>
      <c r="R7959" t="s">
        <v>44180</v>
      </c>
      <c r="S7959" t="s">
        <v>44181</v>
      </c>
      <c r="T7959" t="s">
        <v>3995</v>
      </c>
      <c r="U7959" t="s">
        <v>178</v>
      </c>
      <c r="V7959" t="s">
        <v>46</v>
      </c>
      <c r="W7959" t="s">
        <v>106</v>
      </c>
      <c r="X7959" t="s">
        <v>107</v>
      </c>
      <c r="Y7959" t="s">
        <v>116</v>
      </c>
    </row>
    <row r="7960" spans="11:26" x14ac:dyDescent="0.3">
      <c r="K7960" t="s">
        <v>44173</v>
      </c>
      <c r="L7960" t="s">
        <v>44182</v>
      </c>
      <c r="M7960" t="s">
        <v>52</v>
      </c>
      <c r="O7960" s="1">
        <v>39636</v>
      </c>
      <c r="Q7960" t="s">
        <v>44183</v>
      </c>
      <c r="R7960" t="s">
        <v>44184</v>
      </c>
      <c r="S7960" t="s">
        <v>44185</v>
      </c>
      <c r="T7960" t="s">
        <v>44186</v>
      </c>
      <c r="U7960" t="s">
        <v>34</v>
      </c>
      <c r="V7960" t="s">
        <v>46</v>
      </c>
      <c r="W7960" t="s">
        <v>106</v>
      </c>
      <c r="X7960" t="s">
        <v>151</v>
      </c>
      <c r="Y7960" t="s">
        <v>613</v>
      </c>
      <c r="Z7960" s="1">
        <v>40910</v>
      </c>
    </row>
    <row r="7961" spans="11:26" x14ac:dyDescent="0.3">
      <c r="K7961" t="s">
        <v>44173</v>
      </c>
      <c r="L7961" t="s">
        <v>44187</v>
      </c>
      <c r="M7961" t="s">
        <v>52</v>
      </c>
      <c r="O7961" s="1">
        <v>39785</v>
      </c>
      <c r="Q7961" t="s">
        <v>44188</v>
      </c>
      <c r="R7961" t="s">
        <v>44189</v>
      </c>
      <c r="T7961" t="s">
        <v>4108</v>
      </c>
      <c r="U7961" t="s">
        <v>34</v>
      </c>
      <c r="V7961" t="s">
        <v>46</v>
      </c>
      <c r="W7961" t="s">
        <v>471</v>
      </c>
      <c r="X7961" t="s">
        <v>969</v>
      </c>
      <c r="Y7961" t="s">
        <v>969</v>
      </c>
    </row>
    <row r="7962" spans="11:26" x14ac:dyDescent="0.3">
      <c r="K7962" t="s">
        <v>44173</v>
      </c>
      <c r="L7962" t="s">
        <v>44190</v>
      </c>
      <c r="M7962" t="s">
        <v>52</v>
      </c>
      <c r="O7962" t="s">
        <v>44191</v>
      </c>
      <c r="Q7962" t="s">
        <v>44192</v>
      </c>
      <c r="R7962" t="s">
        <v>44193</v>
      </c>
      <c r="S7962" t="s">
        <v>44194</v>
      </c>
      <c r="T7962" t="s">
        <v>44195</v>
      </c>
      <c r="U7962" t="s">
        <v>34</v>
      </c>
      <c r="V7962" t="s">
        <v>46</v>
      </c>
      <c r="W7962" t="s">
        <v>6707</v>
      </c>
      <c r="X7962" t="s">
        <v>6708</v>
      </c>
      <c r="Y7962" t="s">
        <v>6709</v>
      </c>
      <c r="Z7962" s="1">
        <v>40918</v>
      </c>
    </row>
    <row r="7963" spans="11:26" x14ac:dyDescent="0.3">
      <c r="K7963" t="s">
        <v>44196</v>
      </c>
      <c r="L7963" t="s">
        <v>44197</v>
      </c>
      <c r="M7963" t="s">
        <v>28</v>
      </c>
      <c r="N7963" t="s">
        <v>40</v>
      </c>
      <c r="O7963" s="1">
        <v>39727</v>
      </c>
      <c r="P7963">
        <v>3770000</v>
      </c>
      <c r="Q7963" t="s">
        <v>44198</v>
      </c>
      <c r="R7963" t="s">
        <v>44199</v>
      </c>
      <c r="S7963" t="s">
        <v>44200</v>
      </c>
      <c r="T7963" t="s">
        <v>1249</v>
      </c>
      <c r="U7963" t="s">
        <v>34</v>
      </c>
      <c r="V7963" t="s">
        <v>46</v>
      </c>
      <c r="W7963" t="s">
        <v>142</v>
      </c>
      <c r="X7963" t="s">
        <v>17743</v>
      </c>
      <c r="Y7963" t="s">
        <v>44201</v>
      </c>
      <c r="Z7963" s="1">
        <v>40909</v>
      </c>
    </row>
    <row r="7964" spans="11:26" x14ac:dyDescent="0.3">
      <c r="K7964" t="s">
        <v>44202</v>
      </c>
      <c r="L7964" t="s">
        <v>44203</v>
      </c>
      <c r="M7964" t="s">
        <v>28</v>
      </c>
      <c r="N7964" t="s">
        <v>40</v>
      </c>
      <c r="O7964" s="1">
        <v>42313</v>
      </c>
      <c r="P7964">
        <v>2500000</v>
      </c>
      <c r="Q7964" t="s">
        <v>44204</v>
      </c>
      <c r="R7964" t="s">
        <v>44205</v>
      </c>
      <c r="S7964" t="s">
        <v>44206</v>
      </c>
      <c r="T7964" t="s">
        <v>44207</v>
      </c>
      <c r="U7964" t="s">
        <v>34</v>
      </c>
      <c r="V7964" t="s">
        <v>46</v>
      </c>
      <c r="W7964" t="s">
        <v>75</v>
      </c>
      <c r="X7964" t="s">
        <v>464</v>
      </c>
      <c r="Y7964" t="s">
        <v>464</v>
      </c>
      <c r="Z7964" t="s">
        <v>44208</v>
      </c>
    </row>
    <row r="7965" spans="11:26" x14ac:dyDescent="0.3">
      <c r="K7965" t="s">
        <v>44209</v>
      </c>
      <c r="L7965" t="s">
        <v>44210</v>
      </c>
      <c r="M7965" t="s">
        <v>28</v>
      </c>
      <c r="N7965" t="s">
        <v>40</v>
      </c>
      <c r="O7965" s="1">
        <v>42313</v>
      </c>
      <c r="P7965">
        <v>2500000</v>
      </c>
      <c r="Q7965" t="s">
        <v>44211</v>
      </c>
      <c r="R7965" t="s">
        <v>44212</v>
      </c>
      <c r="S7965" t="s">
        <v>44213</v>
      </c>
      <c r="T7965" t="s">
        <v>44214</v>
      </c>
      <c r="U7965" t="s">
        <v>34</v>
      </c>
      <c r="V7965" t="s">
        <v>1816</v>
      </c>
      <c r="W7965">
        <v>16</v>
      </c>
      <c r="X7965" t="s">
        <v>2926</v>
      </c>
      <c r="Y7965" t="s">
        <v>2926</v>
      </c>
      <c r="Z7965" s="1">
        <v>40912</v>
      </c>
    </row>
    <row r="7966" spans="11:26" x14ac:dyDescent="0.3">
      <c r="K7966" t="s">
        <v>44215</v>
      </c>
      <c r="L7966" t="s">
        <v>44216</v>
      </c>
      <c r="M7966" t="s">
        <v>28</v>
      </c>
      <c r="N7966" t="s">
        <v>29</v>
      </c>
      <c r="O7966" t="s">
        <v>44217</v>
      </c>
      <c r="P7966">
        <v>6015704</v>
      </c>
      <c r="Q7966" t="s">
        <v>44218</v>
      </c>
      <c r="R7966" t="s">
        <v>44219</v>
      </c>
      <c r="S7966" t="s">
        <v>44220</v>
      </c>
      <c r="T7966" t="s">
        <v>124</v>
      </c>
      <c r="U7966" t="s">
        <v>34</v>
      </c>
      <c r="V7966" t="s">
        <v>46</v>
      </c>
      <c r="W7966" t="s">
        <v>2169</v>
      </c>
      <c r="X7966" t="s">
        <v>2170</v>
      </c>
      <c r="Y7966" t="s">
        <v>2171</v>
      </c>
    </row>
    <row r="7967" spans="11:26" x14ac:dyDescent="0.3">
      <c r="K7967" t="s">
        <v>44215</v>
      </c>
      <c r="L7967" t="s">
        <v>44221</v>
      </c>
      <c r="M7967" t="s">
        <v>28</v>
      </c>
      <c r="N7967" t="s">
        <v>493</v>
      </c>
      <c r="O7967" t="s">
        <v>6334</v>
      </c>
      <c r="P7967">
        <v>4166941</v>
      </c>
      <c r="Q7967" t="s">
        <v>44222</v>
      </c>
      <c r="R7967" t="s">
        <v>44223</v>
      </c>
      <c r="S7967" t="s">
        <v>44224</v>
      </c>
      <c r="T7967" t="s">
        <v>44225</v>
      </c>
      <c r="U7967" t="s">
        <v>34</v>
      </c>
      <c r="V7967" t="s">
        <v>6696</v>
      </c>
      <c r="W7967">
        <v>3</v>
      </c>
      <c r="X7967" t="s">
        <v>4123</v>
      </c>
      <c r="Y7967" t="s">
        <v>6697</v>
      </c>
      <c r="Z7967" t="s">
        <v>34911</v>
      </c>
    </row>
    <row r="7968" spans="11:26" x14ac:dyDescent="0.3">
      <c r="K7968" t="s">
        <v>44215</v>
      </c>
      <c r="L7968" t="s">
        <v>44226</v>
      </c>
      <c r="M7968" t="s">
        <v>28</v>
      </c>
      <c r="N7968" t="s">
        <v>1189</v>
      </c>
      <c r="O7968" s="1">
        <v>42008</v>
      </c>
      <c r="P7968">
        <v>5928678</v>
      </c>
      <c r="Q7968" t="s">
        <v>44227</v>
      </c>
      <c r="R7968" t="s">
        <v>44228</v>
      </c>
      <c r="S7968" t="s">
        <v>44229</v>
      </c>
      <c r="T7968" t="s">
        <v>74</v>
      </c>
      <c r="U7968" t="s">
        <v>34</v>
      </c>
      <c r="V7968" t="s">
        <v>270</v>
      </c>
      <c r="W7968" t="s">
        <v>9179</v>
      </c>
      <c r="X7968" t="s">
        <v>37285</v>
      </c>
      <c r="Y7968" t="s">
        <v>37285</v>
      </c>
      <c r="Z7968" s="1">
        <v>39814</v>
      </c>
    </row>
    <row r="7969" spans="11:26" x14ac:dyDescent="0.3">
      <c r="K7969" t="s">
        <v>44230</v>
      </c>
      <c r="L7969" t="s">
        <v>44231</v>
      </c>
      <c r="M7969" t="s">
        <v>28</v>
      </c>
      <c r="N7969" t="s">
        <v>40</v>
      </c>
      <c r="O7969" s="1">
        <v>41282</v>
      </c>
      <c r="P7969">
        <v>2254193</v>
      </c>
      <c r="Q7969" t="s">
        <v>44232</v>
      </c>
      <c r="R7969" t="s">
        <v>44233</v>
      </c>
      <c r="S7969" t="s">
        <v>44234</v>
      </c>
      <c r="T7969" t="s">
        <v>44235</v>
      </c>
      <c r="U7969" t="s">
        <v>34</v>
      </c>
      <c r="V7969" t="s">
        <v>270</v>
      </c>
      <c r="W7969" t="s">
        <v>271</v>
      </c>
      <c r="X7969" t="s">
        <v>272</v>
      </c>
      <c r="Y7969" t="s">
        <v>272</v>
      </c>
      <c r="Z7969" s="1">
        <v>40552</v>
      </c>
    </row>
    <row r="7970" spans="11:26" x14ac:dyDescent="0.3">
      <c r="K7970" t="s">
        <v>44236</v>
      </c>
      <c r="L7970" t="s">
        <v>44237</v>
      </c>
      <c r="M7970" t="s">
        <v>28</v>
      </c>
      <c r="N7970" t="s">
        <v>29</v>
      </c>
      <c r="O7970" t="s">
        <v>15269</v>
      </c>
      <c r="P7970">
        <v>41000000</v>
      </c>
      <c r="Q7970" t="s">
        <v>44238</v>
      </c>
      <c r="R7970" t="s">
        <v>44239</v>
      </c>
      <c r="S7970" t="s">
        <v>44240</v>
      </c>
      <c r="U7970" t="s">
        <v>345</v>
      </c>
      <c r="Z7970" s="1">
        <v>42011</v>
      </c>
    </row>
    <row r="7971" spans="11:26" x14ac:dyDescent="0.3">
      <c r="K7971" t="s">
        <v>44236</v>
      </c>
      <c r="L7971" t="s">
        <v>44241</v>
      </c>
      <c r="M7971" t="s">
        <v>28</v>
      </c>
      <c r="N7971" t="s">
        <v>40</v>
      </c>
      <c r="O7971" t="s">
        <v>8938</v>
      </c>
      <c r="P7971">
        <v>15000000</v>
      </c>
      <c r="Q7971" t="s">
        <v>44242</v>
      </c>
      <c r="R7971" t="s">
        <v>44243</v>
      </c>
      <c r="S7971" t="s">
        <v>44244</v>
      </c>
      <c r="T7971" t="s">
        <v>44245</v>
      </c>
      <c r="U7971" t="s">
        <v>34</v>
      </c>
      <c r="V7971" t="s">
        <v>46</v>
      </c>
      <c r="W7971" t="s">
        <v>167</v>
      </c>
      <c r="X7971" t="s">
        <v>168</v>
      </c>
      <c r="Y7971" t="s">
        <v>169</v>
      </c>
      <c r="Z7971" s="1">
        <v>39088</v>
      </c>
    </row>
    <row r="7972" spans="11:26" x14ac:dyDescent="0.3">
      <c r="K7972" t="s">
        <v>44246</v>
      </c>
      <c r="L7972" t="s">
        <v>44247</v>
      </c>
      <c r="M7972" t="s">
        <v>28</v>
      </c>
      <c r="O7972" s="1">
        <v>37625</v>
      </c>
      <c r="Q7972" t="s">
        <v>44248</v>
      </c>
      <c r="R7972" t="s">
        <v>44249</v>
      </c>
      <c r="S7972" t="s">
        <v>44250</v>
      </c>
      <c r="T7972" t="s">
        <v>95</v>
      </c>
      <c r="U7972" t="s">
        <v>34</v>
      </c>
      <c r="V7972" t="s">
        <v>46</v>
      </c>
      <c r="W7972" t="s">
        <v>2307</v>
      </c>
      <c r="X7972" t="s">
        <v>2308</v>
      </c>
      <c r="Y7972" t="s">
        <v>2309</v>
      </c>
    </row>
    <row r="7973" spans="11:26" x14ac:dyDescent="0.3">
      <c r="K7973" t="s">
        <v>44251</v>
      </c>
      <c r="L7973" t="s">
        <v>44252</v>
      </c>
      <c r="M7973" t="s">
        <v>28</v>
      </c>
      <c r="O7973" s="1">
        <v>41644</v>
      </c>
      <c r="P7973">
        <v>115656</v>
      </c>
      <c r="Q7973" t="s">
        <v>44253</v>
      </c>
      <c r="R7973" t="s">
        <v>44254</v>
      </c>
      <c r="S7973" t="s">
        <v>44255</v>
      </c>
      <c r="T7973" t="s">
        <v>44256</v>
      </c>
      <c r="U7973" t="s">
        <v>34</v>
      </c>
      <c r="V7973" t="s">
        <v>46</v>
      </c>
      <c r="W7973" t="s">
        <v>106</v>
      </c>
      <c r="X7973" t="s">
        <v>107</v>
      </c>
      <c r="Y7973" t="s">
        <v>9003</v>
      </c>
      <c r="Z7973" t="s">
        <v>2408</v>
      </c>
    </row>
    <row r="7974" spans="11:26" x14ac:dyDescent="0.3">
      <c r="K7974" t="s">
        <v>44257</v>
      </c>
      <c r="L7974" t="s">
        <v>44258</v>
      </c>
      <c r="M7974" t="s">
        <v>52</v>
      </c>
      <c r="O7974" s="1">
        <v>42248</v>
      </c>
      <c r="P7974">
        <v>1220566</v>
      </c>
      <c r="Q7974" t="s">
        <v>44259</v>
      </c>
      <c r="R7974" t="s">
        <v>44260</v>
      </c>
      <c r="S7974" t="s">
        <v>44261</v>
      </c>
      <c r="T7974" t="s">
        <v>44262</v>
      </c>
      <c r="U7974" t="s">
        <v>34</v>
      </c>
      <c r="V7974" t="s">
        <v>1816</v>
      </c>
      <c r="W7974">
        <v>16</v>
      </c>
      <c r="X7974" t="s">
        <v>2926</v>
      </c>
      <c r="Y7974" t="s">
        <v>2926</v>
      </c>
      <c r="Z7974" s="1">
        <v>41641</v>
      </c>
    </row>
    <row r="7975" spans="11:26" x14ac:dyDescent="0.3">
      <c r="K7975" t="s">
        <v>44257</v>
      </c>
      <c r="L7975" t="s">
        <v>44263</v>
      </c>
      <c r="M7975" t="s">
        <v>52</v>
      </c>
      <c r="O7975" t="s">
        <v>6092</v>
      </c>
      <c r="P7975">
        <v>466981</v>
      </c>
      <c r="Q7975" t="s">
        <v>44264</v>
      </c>
      <c r="R7975" t="s">
        <v>44265</v>
      </c>
      <c r="S7975" t="s">
        <v>44266</v>
      </c>
      <c r="T7975" t="s">
        <v>44267</v>
      </c>
      <c r="U7975" t="s">
        <v>34</v>
      </c>
      <c r="V7975" t="s">
        <v>46</v>
      </c>
      <c r="W7975" t="s">
        <v>167</v>
      </c>
      <c r="X7975" t="s">
        <v>168</v>
      </c>
      <c r="Y7975" t="s">
        <v>169</v>
      </c>
      <c r="Z7975" s="1">
        <v>41275</v>
      </c>
    </row>
    <row r="7976" spans="11:26" x14ac:dyDescent="0.3">
      <c r="K7976" t="s">
        <v>44268</v>
      </c>
      <c r="L7976" t="s">
        <v>44269</v>
      </c>
      <c r="M7976" t="s">
        <v>28</v>
      </c>
      <c r="N7976" t="s">
        <v>493</v>
      </c>
      <c r="O7976" s="1">
        <v>39205</v>
      </c>
      <c r="P7976">
        <v>13000000</v>
      </c>
      <c r="Q7976" t="s">
        <v>44270</v>
      </c>
      <c r="R7976" t="s">
        <v>44271</v>
      </c>
      <c r="T7976" t="s">
        <v>470</v>
      </c>
      <c r="U7976" t="s">
        <v>34</v>
      </c>
      <c r="V7976" t="s">
        <v>46</v>
      </c>
      <c r="W7976" t="s">
        <v>471</v>
      </c>
      <c r="X7976" t="s">
        <v>1482</v>
      </c>
      <c r="Y7976" t="s">
        <v>1482</v>
      </c>
      <c r="Z7976" s="1">
        <v>41640</v>
      </c>
    </row>
    <row r="7977" spans="11:26" x14ac:dyDescent="0.3">
      <c r="K7977" t="s">
        <v>44268</v>
      </c>
      <c r="L7977" t="s">
        <v>44272</v>
      </c>
      <c r="M7977" t="s">
        <v>28</v>
      </c>
      <c r="O7977" t="s">
        <v>40649</v>
      </c>
      <c r="P7977">
        <v>4047324</v>
      </c>
      <c r="Q7977" t="s">
        <v>44273</v>
      </c>
      <c r="R7977" t="s">
        <v>44274</v>
      </c>
      <c r="S7977" t="s">
        <v>44275</v>
      </c>
      <c r="T7977" t="s">
        <v>44276</v>
      </c>
      <c r="U7977" t="s">
        <v>34</v>
      </c>
      <c r="V7977" t="s">
        <v>46</v>
      </c>
      <c r="W7977" t="s">
        <v>167</v>
      </c>
      <c r="X7977" t="s">
        <v>168</v>
      </c>
      <c r="Y7977" t="s">
        <v>8771</v>
      </c>
      <c r="Z7977" s="1">
        <v>40914</v>
      </c>
    </row>
    <row r="7978" spans="11:26" x14ac:dyDescent="0.3">
      <c r="K7978" t="s">
        <v>44268</v>
      </c>
      <c r="L7978" t="s">
        <v>44277</v>
      </c>
      <c r="M7978" t="s">
        <v>28</v>
      </c>
      <c r="O7978" t="s">
        <v>44278</v>
      </c>
      <c r="P7978">
        <v>3000000</v>
      </c>
      <c r="Q7978" t="s">
        <v>44279</v>
      </c>
      <c r="R7978" t="s">
        <v>44280</v>
      </c>
      <c r="S7978" t="s">
        <v>44281</v>
      </c>
      <c r="T7978" t="s">
        <v>44282</v>
      </c>
      <c r="U7978" t="s">
        <v>34</v>
      </c>
      <c r="V7978" t="s">
        <v>3680</v>
      </c>
      <c r="W7978">
        <v>13</v>
      </c>
      <c r="X7978" t="s">
        <v>3681</v>
      </c>
      <c r="Y7978" t="s">
        <v>3681</v>
      </c>
      <c r="Z7978" t="s">
        <v>1114</v>
      </c>
    </row>
    <row r="7979" spans="11:26" x14ac:dyDescent="0.3">
      <c r="K7979" t="s">
        <v>44283</v>
      </c>
      <c r="L7979" t="s">
        <v>44284</v>
      </c>
      <c r="M7979" t="s">
        <v>91</v>
      </c>
      <c r="O7979" s="1">
        <v>42014</v>
      </c>
      <c r="Q7979" t="s">
        <v>44285</v>
      </c>
      <c r="R7979" t="s">
        <v>44286</v>
      </c>
      <c r="S7979" t="s">
        <v>44287</v>
      </c>
      <c r="T7979" t="s">
        <v>44288</v>
      </c>
      <c r="U7979" t="s">
        <v>345</v>
      </c>
      <c r="V7979" t="s">
        <v>368</v>
      </c>
    </row>
    <row r="7980" spans="11:26" x14ac:dyDescent="0.3">
      <c r="K7980" t="s">
        <v>44289</v>
      </c>
      <c r="L7980" t="s">
        <v>44290</v>
      </c>
      <c r="M7980" t="s">
        <v>28</v>
      </c>
      <c r="N7980" t="s">
        <v>40</v>
      </c>
      <c r="O7980" t="s">
        <v>23677</v>
      </c>
      <c r="Q7980" t="s">
        <v>44291</v>
      </c>
      <c r="R7980" t="s">
        <v>44292</v>
      </c>
      <c r="S7980" t="s">
        <v>44293</v>
      </c>
      <c r="T7980" t="s">
        <v>4324</v>
      </c>
      <c r="U7980" t="s">
        <v>34</v>
      </c>
      <c r="V7980" t="s">
        <v>1939</v>
      </c>
      <c r="W7980">
        <v>2</v>
      </c>
      <c r="X7980" t="s">
        <v>2997</v>
      </c>
      <c r="Y7980" t="s">
        <v>2998</v>
      </c>
      <c r="Z7980" s="1">
        <v>40912</v>
      </c>
    </row>
    <row r="7981" spans="11:26" x14ac:dyDescent="0.3">
      <c r="K7981" t="s">
        <v>44294</v>
      </c>
      <c r="L7981" t="s">
        <v>44295</v>
      </c>
      <c r="M7981" t="s">
        <v>28</v>
      </c>
      <c r="N7981" t="s">
        <v>493</v>
      </c>
      <c r="O7981" t="s">
        <v>29740</v>
      </c>
      <c r="P7981">
        <v>16000000</v>
      </c>
      <c r="Q7981" t="s">
        <v>44296</v>
      </c>
      <c r="R7981" t="s">
        <v>44297</v>
      </c>
      <c r="T7981" t="s">
        <v>44298</v>
      </c>
      <c r="U7981" t="s">
        <v>34</v>
      </c>
      <c r="V7981" t="s">
        <v>46</v>
      </c>
      <c r="W7981" t="s">
        <v>217</v>
      </c>
      <c r="X7981" t="s">
        <v>218</v>
      </c>
      <c r="Y7981" t="s">
        <v>44299</v>
      </c>
      <c r="Z7981" s="1">
        <v>40544</v>
      </c>
    </row>
    <row r="7982" spans="11:26" x14ac:dyDescent="0.3">
      <c r="K7982" t="s">
        <v>44294</v>
      </c>
      <c r="L7982" t="s">
        <v>44300</v>
      </c>
      <c r="M7982" t="s">
        <v>28</v>
      </c>
      <c r="O7982" t="s">
        <v>20577</v>
      </c>
      <c r="P7982">
        <v>9166500</v>
      </c>
      <c r="Q7982" t="s">
        <v>44301</v>
      </c>
      <c r="R7982" t="s">
        <v>44302</v>
      </c>
      <c r="S7982" t="s">
        <v>44303</v>
      </c>
      <c r="T7982" t="s">
        <v>44304</v>
      </c>
      <c r="U7982" t="s">
        <v>34</v>
      </c>
      <c r="V7982" t="s">
        <v>1939</v>
      </c>
      <c r="W7982">
        <v>2</v>
      </c>
      <c r="X7982" t="s">
        <v>2997</v>
      </c>
      <c r="Y7982" t="s">
        <v>2998</v>
      </c>
      <c r="Z7982" s="1">
        <v>40550</v>
      </c>
    </row>
    <row r="7983" spans="11:26" x14ac:dyDescent="0.3">
      <c r="K7983" t="s">
        <v>44294</v>
      </c>
      <c r="L7983" t="s">
        <v>44305</v>
      </c>
      <c r="M7983" t="s">
        <v>28</v>
      </c>
      <c r="N7983" t="s">
        <v>40</v>
      </c>
      <c r="O7983" t="s">
        <v>10688</v>
      </c>
      <c r="P7983">
        <v>14000000</v>
      </c>
      <c r="Q7983" t="s">
        <v>44306</v>
      </c>
      <c r="R7983" t="s">
        <v>44307</v>
      </c>
      <c r="S7983" t="s">
        <v>44308</v>
      </c>
      <c r="T7983" t="s">
        <v>44309</v>
      </c>
      <c r="U7983" t="s">
        <v>34</v>
      </c>
      <c r="Z7983" s="1">
        <v>41640</v>
      </c>
    </row>
    <row r="7984" spans="11:26" x14ac:dyDescent="0.3">
      <c r="K7984" t="s">
        <v>44294</v>
      </c>
      <c r="L7984" t="s">
        <v>44310</v>
      </c>
      <c r="M7984" t="s">
        <v>28</v>
      </c>
      <c r="N7984" t="s">
        <v>29</v>
      </c>
      <c r="O7984" s="1">
        <v>40730</v>
      </c>
      <c r="P7984">
        <v>15000000</v>
      </c>
      <c r="Q7984" t="s">
        <v>44311</v>
      </c>
      <c r="R7984" t="s">
        <v>44312</v>
      </c>
      <c r="S7984" t="s">
        <v>44313</v>
      </c>
      <c r="T7984" t="s">
        <v>33465</v>
      </c>
      <c r="U7984" t="s">
        <v>34</v>
      </c>
      <c r="V7984" t="s">
        <v>1816</v>
      </c>
      <c r="W7984">
        <v>16</v>
      </c>
      <c r="X7984" t="s">
        <v>2926</v>
      </c>
      <c r="Y7984" t="s">
        <v>2926</v>
      </c>
      <c r="Z7984" s="1">
        <v>41640</v>
      </c>
    </row>
    <row r="7985" spans="11:26" x14ac:dyDescent="0.3">
      <c r="K7985" t="s">
        <v>44294</v>
      </c>
      <c r="L7985" t="s">
        <v>44314</v>
      </c>
      <c r="M7985" t="s">
        <v>28</v>
      </c>
      <c r="N7985" t="s">
        <v>493</v>
      </c>
      <c r="O7985" s="1">
        <v>41704</v>
      </c>
      <c r="P7985">
        <v>10000000</v>
      </c>
      <c r="Q7985" t="s">
        <v>44315</v>
      </c>
      <c r="R7985" t="s">
        <v>44316</v>
      </c>
      <c r="S7985" t="s">
        <v>44317</v>
      </c>
      <c r="T7985" t="s">
        <v>44318</v>
      </c>
      <c r="U7985" t="s">
        <v>34</v>
      </c>
      <c r="V7985" t="s">
        <v>46</v>
      </c>
      <c r="W7985" t="s">
        <v>2265</v>
      </c>
      <c r="X7985" t="s">
        <v>2266</v>
      </c>
      <c r="Y7985" t="s">
        <v>44319</v>
      </c>
      <c r="Z7985" s="1">
        <v>40460</v>
      </c>
    </row>
    <row r="7986" spans="11:26" x14ac:dyDescent="0.3">
      <c r="K7986" t="s">
        <v>44294</v>
      </c>
      <c r="L7986" t="s">
        <v>44320</v>
      </c>
      <c r="M7986" t="s">
        <v>28</v>
      </c>
      <c r="N7986" t="s">
        <v>493</v>
      </c>
      <c r="O7986" t="s">
        <v>39132</v>
      </c>
      <c r="P7986">
        <v>25000000</v>
      </c>
      <c r="Q7986" t="s">
        <v>44321</v>
      </c>
      <c r="R7986" t="s">
        <v>44322</v>
      </c>
      <c r="S7986" t="s">
        <v>44323</v>
      </c>
      <c r="T7986" t="s">
        <v>44324</v>
      </c>
      <c r="U7986" t="s">
        <v>34</v>
      </c>
      <c r="V7986" t="s">
        <v>46</v>
      </c>
      <c r="W7986" t="s">
        <v>260</v>
      </c>
      <c r="X7986" t="s">
        <v>402</v>
      </c>
      <c r="Y7986" t="s">
        <v>402</v>
      </c>
      <c r="Z7986" s="1">
        <v>38718</v>
      </c>
    </row>
    <row r="7987" spans="11:26" x14ac:dyDescent="0.3">
      <c r="K7987" t="s">
        <v>44294</v>
      </c>
      <c r="L7987" t="s">
        <v>44325</v>
      </c>
      <c r="M7987" t="s">
        <v>256</v>
      </c>
      <c r="O7987" s="1">
        <v>41950</v>
      </c>
      <c r="P7987">
        <v>8000000</v>
      </c>
      <c r="Q7987" t="s">
        <v>44326</v>
      </c>
      <c r="R7987" t="s">
        <v>44327</v>
      </c>
      <c r="S7987" t="s">
        <v>44328</v>
      </c>
      <c r="T7987" t="s">
        <v>44329</v>
      </c>
      <c r="U7987" t="s">
        <v>34</v>
      </c>
      <c r="V7987" t="s">
        <v>46</v>
      </c>
      <c r="W7987" t="s">
        <v>167</v>
      </c>
      <c r="X7987" t="s">
        <v>168</v>
      </c>
      <c r="Y7987" t="s">
        <v>169</v>
      </c>
      <c r="Z7987" t="s">
        <v>44330</v>
      </c>
    </row>
    <row r="7988" spans="11:26" x14ac:dyDescent="0.3">
      <c r="K7988" t="s">
        <v>44331</v>
      </c>
      <c r="L7988" t="s">
        <v>44332</v>
      </c>
      <c r="M7988" t="s">
        <v>28</v>
      </c>
      <c r="O7988" s="1">
        <v>41132</v>
      </c>
      <c r="P7988">
        <v>250000</v>
      </c>
      <c r="Q7988" t="s">
        <v>44333</v>
      </c>
      <c r="R7988" t="s">
        <v>44334</v>
      </c>
      <c r="S7988" t="s">
        <v>44335</v>
      </c>
      <c r="T7988" t="s">
        <v>44336</v>
      </c>
      <c r="U7988" t="s">
        <v>34</v>
      </c>
      <c r="V7988" t="s">
        <v>1048</v>
      </c>
      <c r="W7988">
        <v>11</v>
      </c>
      <c r="X7988" t="s">
        <v>1498</v>
      </c>
      <c r="Y7988" t="s">
        <v>1498</v>
      </c>
      <c r="Z7988" s="1">
        <v>40544</v>
      </c>
    </row>
    <row r="7989" spans="11:26" x14ac:dyDescent="0.3">
      <c r="K7989" t="s">
        <v>44337</v>
      </c>
      <c r="L7989" t="s">
        <v>44338</v>
      </c>
      <c r="M7989" t="s">
        <v>28</v>
      </c>
      <c r="O7989" s="1">
        <v>37296</v>
      </c>
      <c r="P7989">
        <v>80000000</v>
      </c>
      <c r="Q7989" t="s">
        <v>44339</v>
      </c>
      <c r="R7989" t="s">
        <v>44340</v>
      </c>
      <c r="S7989" t="s">
        <v>44341</v>
      </c>
      <c r="T7989" t="s">
        <v>44342</v>
      </c>
      <c r="U7989" t="s">
        <v>34</v>
      </c>
      <c r="V7989" t="s">
        <v>46</v>
      </c>
      <c r="W7989" t="s">
        <v>1337</v>
      </c>
      <c r="X7989" t="s">
        <v>1338</v>
      </c>
      <c r="Y7989" t="s">
        <v>1338</v>
      </c>
      <c r="Z7989" s="1">
        <v>40976</v>
      </c>
    </row>
    <row r="7990" spans="11:26" x14ac:dyDescent="0.3">
      <c r="K7990" t="s">
        <v>44343</v>
      </c>
      <c r="L7990" t="s">
        <v>44344</v>
      </c>
      <c r="M7990" t="s">
        <v>28</v>
      </c>
      <c r="O7990" t="s">
        <v>27694</v>
      </c>
      <c r="P7990">
        <v>357446</v>
      </c>
      <c r="Q7990" t="s">
        <v>44345</v>
      </c>
      <c r="R7990" t="s">
        <v>44346</v>
      </c>
      <c r="S7990" t="s">
        <v>44347</v>
      </c>
      <c r="T7990" t="s">
        <v>44348</v>
      </c>
      <c r="U7990" t="s">
        <v>34</v>
      </c>
      <c r="V7990" t="s">
        <v>46</v>
      </c>
      <c r="W7990" t="s">
        <v>167</v>
      </c>
      <c r="X7990" t="s">
        <v>168</v>
      </c>
      <c r="Y7990" t="s">
        <v>169</v>
      </c>
      <c r="Z7990" t="s">
        <v>44349</v>
      </c>
    </row>
    <row r="7991" spans="11:26" x14ac:dyDescent="0.3">
      <c r="K7991" t="s">
        <v>44343</v>
      </c>
      <c r="L7991" t="s">
        <v>44350</v>
      </c>
      <c r="M7991" t="s">
        <v>28</v>
      </c>
      <c r="N7991" t="s">
        <v>1189</v>
      </c>
      <c r="O7991" s="1">
        <v>37992</v>
      </c>
      <c r="P7991">
        <v>55000000</v>
      </c>
      <c r="Q7991" t="s">
        <v>44351</v>
      </c>
      <c r="R7991" t="s">
        <v>44352</v>
      </c>
      <c r="S7991" t="s">
        <v>44353</v>
      </c>
      <c r="T7991" t="s">
        <v>44354</v>
      </c>
      <c r="U7991" t="s">
        <v>34</v>
      </c>
      <c r="V7991" t="s">
        <v>46</v>
      </c>
      <c r="W7991" t="s">
        <v>106</v>
      </c>
      <c r="X7991" t="s">
        <v>19877</v>
      </c>
      <c r="Y7991" t="s">
        <v>19878</v>
      </c>
      <c r="Z7991" s="1">
        <v>41094</v>
      </c>
    </row>
    <row r="7992" spans="11:26" x14ac:dyDescent="0.3">
      <c r="K7992" t="s">
        <v>44343</v>
      </c>
      <c r="L7992" t="s">
        <v>44355</v>
      </c>
      <c r="M7992" t="s">
        <v>256</v>
      </c>
      <c r="O7992" t="s">
        <v>2130</v>
      </c>
      <c r="P7992">
        <v>6300000</v>
      </c>
      <c r="Q7992" t="s">
        <v>44356</v>
      </c>
      <c r="R7992" t="s">
        <v>44357</v>
      </c>
      <c r="S7992" t="s">
        <v>44358</v>
      </c>
      <c r="T7992" t="s">
        <v>44359</v>
      </c>
      <c r="U7992" t="s">
        <v>34</v>
      </c>
      <c r="V7992" t="s">
        <v>206</v>
      </c>
      <c r="W7992" t="s">
        <v>4516</v>
      </c>
      <c r="X7992" t="s">
        <v>4517</v>
      </c>
      <c r="Y7992" t="s">
        <v>4517</v>
      </c>
    </row>
    <row r="7993" spans="11:26" x14ac:dyDescent="0.3">
      <c r="K7993" t="s">
        <v>44343</v>
      </c>
      <c r="L7993" t="s">
        <v>44360</v>
      </c>
      <c r="M7993" t="s">
        <v>28</v>
      </c>
      <c r="O7993" s="1">
        <v>39793</v>
      </c>
      <c r="P7993">
        <v>21600000</v>
      </c>
      <c r="Q7993" t="s">
        <v>44361</v>
      </c>
      <c r="R7993" t="s">
        <v>44362</v>
      </c>
      <c r="S7993" t="s">
        <v>44363</v>
      </c>
      <c r="T7993" t="s">
        <v>44364</v>
      </c>
      <c r="U7993" t="s">
        <v>34</v>
      </c>
      <c r="V7993" t="s">
        <v>46</v>
      </c>
      <c r="W7993" t="s">
        <v>2104</v>
      </c>
      <c r="X7993" t="s">
        <v>2105</v>
      </c>
      <c r="Y7993" t="s">
        <v>2105</v>
      </c>
      <c r="Z7993" s="1">
        <v>40551</v>
      </c>
    </row>
    <row r="7994" spans="11:26" x14ac:dyDescent="0.3">
      <c r="K7994" t="s">
        <v>44365</v>
      </c>
      <c r="L7994" t="s">
        <v>44366</v>
      </c>
      <c r="M7994" t="s">
        <v>1836</v>
      </c>
      <c r="O7994" t="s">
        <v>26005</v>
      </c>
      <c r="P7994">
        <v>442182454</v>
      </c>
      <c r="Q7994" t="s">
        <v>44367</v>
      </c>
      <c r="R7994" t="s">
        <v>44368</v>
      </c>
      <c r="S7994" t="s">
        <v>44369</v>
      </c>
      <c r="T7994" t="s">
        <v>44370</v>
      </c>
      <c r="U7994" t="s">
        <v>34</v>
      </c>
      <c r="V7994" t="s">
        <v>46</v>
      </c>
      <c r="W7994" t="s">
        <v>260</v>
      </c>
      <c r="X7994" t="s">
        <v>402</v>
      </c>
      <c r="Y7994" t="s">
        <v>536</v>
      </c>
      <c r="Z7994" s="1">
        <v>40909</v>
      </c>
    </row>
    <row r="7995" spans="11:26" x14ac:dyDescent="0.3">
      <c r="K7995" t="s">
        <v>44371</v>
      </c>
      <c r="L7995" t="s">
        <v>44372</v>
      </c>
      <c r="M7995" t="s">
        <v>28</v>
      </c>
      <c r="N7995" t="s">
        <v>40</v>
      </c>
      <c r="O7995" t="s">
        <v>9598</v>
      </c>
      <c r="P7995">
        <v>12000000</v>
      </c>
      <c r="Q7995" t="s">
        <v>44373</v>
      </c>
      <c r="R7995" t="s">
        <v>44374</v>
      </c>
      <c r="S7995" t="s">
        <v>44375</v>
      </c>
      <c r="T7995" t="s">
        <v>115</v>
      </c>
      <c r="U7995" t="s">
        <v>34</v>
      </c>
      <c r="V7995" t="s">
        <v>13081</v>
      </c>
      <c r="W7995">
        <v>14</v>
      </c>
      <c r="X7995" t="s">
        <v>26310</v>
      </c>
      <c r="Y7995" t="s">
        <v>26310</v>
      </c>
      <c r="Z7995" s="1">
        <v>42005</v>
      </c>
    </row>
    <row r="7996" spans="11:26" x14ac:dyDescent="0.3">
      <c r="K7996" t="s">
        <v>44376</v>
      </c>
      <c r="L7996" t="s">
        <v>44377</v>
      </c>
      <c r="M7996" t="s">
        <v>28</v>
      </c>
      <c r="O7996" t="s">
        <v>44378</v>
      </c>
      <c r="P7996">
        <v>10000000</v>
      </c>
      <c r="Q7996" t="s">
        <v>44379</v>
      </c>
      <c r="R7996" t="s">
        <v>44380</v>
      </c>
      <c r="S7996" t="s">
        <v>44381</v>
      </c>
      <c r="T7996" t="s">
        <v>1249</v>
      </c>
      <c r="U7996" t="s">
        <v>34</v>
      </c>
      <c r="V7996" t="s">
        <v>270</v>
      </c>
      <c r="W7996" t="s">
        <v>271</v>
      </c>
      <c r="X7996" t="s">
        <v>272</v>
      </c>
      <c r="Y7996" t="s">
        <v>272</v>
      </c>
      <c r="Z7996" s="1">
        <v>37715</v>
      </c>
    </row>
    <row r="7997" spans="11:26" x14ac:dyDescent="0.3">
      <c r="K7997" t="s">
        <v>44382</v>
      </c>
      <c r="L7997" t="s">
        <v>44383</v>
      </c>
      <c r="M7997" t="s">
        <v>52</v>
      </c>
      <c r="O7997" t="s">
        <v>757</v>
      </c>
      <c r="P7997">
        <v>43138</v>
      </c>
      <c r="Q7997" t="s">
        <v>44384</v>
      </c>
      <c r="R7997" t="s">
        <v>44385</v>
      </c>
      <c r="S7997" t="s">
        <v>44386</v>
      </c>
      <c r="T7997" t="s">
        <v>44387</v>
      </c>
      <c r="U7997" t="s">
        <v>34</v>
      </c>
      <c r="V7997" t="s">
        <v>46</v>
      </c>
      <c r="W7997" t="s">
        <v>167</v>
      </c>
      <c r="X7997" t="s">
        <v>168</v>
      </c>
      <c r="Y7997" t="s">
        <v>169</v>
      </c>
      <c r="Z7997" s="1">
        <v>40188</v>
      </c>
    </row>
    <row r="7998" spans="11:26" x14ac:dyDescent="0.3">
      <c r="K7998" t="s">
        <v>44388</v>
      </c>
      <c r="L7998" t="s">
        <v>44389</v>
      </c>
      <c r="M7998" t="s">
        <v>324</v>
      </c>
      <c r="O7998" t="s">
        <v>44390</v>
      </c>
      <c r="P7998">
        <v>3000000</v>
      </c>
      <c r="Q7998" t="s">
        <v>44391</v>
      </c>
      <c r="R7998" t="s">
        <v>44392</v>
      </c>
      <c r="S7998" t="s">
        <v>44393</v>
      </c>
      <c r="T7998" t="s">
        <v>64</v>
      </c>
      <c r="U7998" t="s">
        <v>178</v>
      </c>
      <c r="V7998" t="s">
        <v>46</v>
      </c>
      <c r="W7998" t="s">
        <v>106</v>
      </c>
      <c r="X7998" t="s">
        <v>107</v>
      </c>
      <c r="Y7998" t="s">
        <v>116</v>
      </c>
      <c r="Z7998" s="1">
        <v>39083</v>
      </c>
    </row>
    <row r="7999" spans="11:26" x14ac:dyDescent="0.3">
      <c r="K7999" t="s">
        <v>44394</v>
      </c>
      <c r="L7999" t="s">
        <v>44395</v>
      </c>
      <c r="M7999" t="s">
        <v>28</v>
      </c>
      <c r="O7999" s="1">
        <v>40735</v>
      </c>
      <c r="P7999">
        <v>12155000</v>
      </c>
      <c r="Q7999" t="s">
        <v>44396</v>
      </c>
      <c r="R7999" t="s">
        <v>44397</v>
      </c>
      <c r="S7999" t="s">
        <v>44398</v>
      </c>
      <c r="T7999" t="s">
        <v>44399</v>
      </c>
      <c r="U7999" t="s">
        <v>34</v>
      </c>
      <c r="V7999" t="s">
        <v>46</v>
      </c>
      <c r="W7999" t="s">
        <v>142</v>
      </c>
      <c r="X7999" t="s">
        <v>985</v>
      </c>
      <c r="Y7999" t="s">
        <v>985</v>
      </c>
      <c r="Z7999" s="1">
        <v>40188</v>
      </c>
    </row>
    <row r="8000" spans="11:26" x14ac:dyDescent="0.3">
      <c r="K8000" t="s">
        <v>44400</v>
      </c>
      <c r="L8000" t="s">
        <v>44401</v>
      </c>
      <c r="M8000" t="s">
        <v>28</v>
      </c>
      <c r="O8000" t="s">
        <v>44402</v>
      </c>
      <c r="P8000">
        <v>1310000</v>
      </c>
      <c r="Q8000" t="s">
        <v>44403</v>
      </c>
      <c r="R8000" t="s">
        <v>44404</v>
      </c>
      <c r="S8000" t="s">
        <v>44405</v>
      </c>
      <c r="T8000" t="s">
        <v>44406</v>
      </c>
      <c r="U8000" t="s">
        <v>34</v>
      </c>
      <c r="V8000" t="s">
        <v>368</v>
      </c>
      <c r="W8000">
        <v>2</v>
      </c>
      <c r="X8000" t="s">
        <v>369</v>
      </c>
      <c r="Y8000" t="s">
        <v>30476</v>
      </c>
      <c r="Z8000" s="1">
        <v>41247</v>
      </c>
    </row>
    <row r="8001" spans="11:26" x14ac:dyDescent="0.3">
      <c r="K8001" t="s">
        <v>44407</v>
      </c>
      <c r="L8001" t="s">
        <v>44408</v>
      </c>
      <c r="M8001" t="s">
        <v>28</v>
      </c>
      <c r="N8001" t="s">
        <v>29</v>
      </c>
      <c r="O8001" t="s">
        <v>41800</v>
      </c>
      <c r="P8001">
        <v>28000000</v>
      </c>
      <c r="Q8001" t="s">
        <v>44409</v>
      </c>
      <c r="R8001" t="s">
        <v>44410</v>
      </c>
      <c r="S8001" t="s">
        <v>44411</v>
      </c>
      <c r="T8001" t="s">
        <v>44412</v>
      </c>
      <c r="U8001" t="s">
        <v>34</v>
      </c>
      <c r="V8001" t="s">
        <v>35</v>
      </c>
      <c r="W8001">
        <v>25</v>
      </c>
      <c r="X8001" t="s">
        <v>245</v>
      </c>
      <c r="Y8001" t="s">
        <v>245</v>
      </c>
      <c r="Z8001" t="s">
        <v>44413</v>
      </c>
    </row>
    <row r="8002" spans="11:26" x14ac:dyDescent="0.3">
      <c r="K8002" t="s">
        <v>44407</v>
      </c>
      <c r="L8002" t="s">
        <v>44414</v>
      </c>
      <c r="M8002" t="s">
        <v>28</v>
      </c>
      <c r="N8002" t="s">
        <v>40</v>
      </c>
      <c r="O8002" t="s">
        <v>27974</v>
      </c>
      <c r="P8002">
        <v>9000000</v>
      </c>
      <c r="Q8002" t="s">
        <v>44415</v>
      </c>
      <c r="R8002" t="s">
        <v>44416</v>
      </c>
      <c r="S8002" t="s">
        <v>44417</v>
      </c>
      <c r="U8002" t="s">
        <v>34</v>
      </c>
      <c r="V8002" t="s">
        <v>454</v>
      </c>
      <c r="W8002">
        <v>17</v>
      </c>
      <c r="X8002" t="s">
        <v>776</v>
      </c>
      <c r="Y8002" t="s">
        <v>776</v>
      </c>
      <c r="Z8002" s="1">
        <v>41275</v>
      </c>
    </row>
    <row r="8003" spans="11:26" x14ac:dyDescent="0.3">
      <c r="K8003" t="s">
        <v>44407</v>
      </c>
      <c r="L8003" t="s">
        <v>44418</v>
      </c>
      <c r="M8003" t="s">
        <v>324</v>
      </c>
      <c r="O8003" s="1">
        <v>39817</v>
      </c>
      <c r="P8003">
        <v>1200000</v>
      </c>
      <c r="Q8003" t="s">
        <v>44419</v>
      </c>
      <c r="R8003" t="s">
        <v>44420</v>
      </c>
      <c r="S8003" t="s">
        <v>44421</v>
      </c>
      <c r="T8003" t="s">
        <v>44422</v>
      </c>
      <c r="U8003" t="s">
        <v>345</v>
      </c>
      <c r="V8003" t="s">
        <v>46</v>
      </c>
      <c r="W8003" t="s">
        <v>106</v>
      </c>
      <c r="X8003" t="s">
        <v>151</v>
      </c>
      <c r="Y8003" t="s">
        <v>576</v>
      </c>
    </row>
    <row r="8004" spans="11:26" x14ac:dyDescent="0.3">
      <c r="K8004" t="s">
        <v>44407</v>
      </c>
      <c r="L8004" t="s">
        <v>44423</v>
      </c>
      <c r="M8004" t="s">
        <v>52</v>
      </c>
      <c r="O8004" s="1">
        <v>39456</v>
      </c>
      <c r="Q8004" t="s">
        <v>44424</v>
      </c>
      <c r="R8004" t="s">
        <v>44425</v>
      </c>
      <c r="S8004" t="s">
        <v>44426</v>
      </c>
      <c r="T8004" t="s">
        <v>44427</v>
      </c>
      <c r="U8004" t="s">
        <v>34</v>
      </c>
      <c r="V8004" t="s">
        <v>35</v>
      </c>
      <c r="W8004">
        <v>7</v>
      </c>
      <c r="X8004" t="s">
        <v>1130</v>
      </c>
      <c r="Y8004" t="s">
        <v>1130</v>
      </c>
      <c r="Z8004" s="1">
        <v>40913</v>
      </c>
    </row>
    <row r="8005" spans="11:26" x14ac:dyDescent="0.3">
      <c r="K8005" t="s">
        <v>44428</v>
      </c>
      <c r="L8005" t="s">
        <v>44429</v>
      </c>
      <c r="M8005" t="s">
        <v>256</v>
      </c>
      <c r="O8005" s="1">
        <v>42011</v>
      </c>
      <c r="P8005">
        <v>200000</v>
      </c>
      <c r="Q8005" t="s">
        <v>44430</v>
      </c>
      <c r="R8005" t="s">
        <v>44431</v>
      </c>
      <c r="S8005" t="s">
        <v>44432</v>
      </c>
      <c r="T8005" t="s">
        <v>44433</v>
      </c>
      <c r="U8005" t="s">
        <v>34</v>
      </c>
      <c r="V8005" t="s">
        <v>206</v>
      </c>
      <c r="W8005" t="s">
        <v>207</v>
      </c>
      <c r="X8005" t="s">
        <v>208</v>
      </c>
      <c r="Y8005" t="s">
        <v>208</v>
      </c>
      <c r="Z8005" s="1">
        <v>39458</v>
      </c>
    </row>
    <row r="8006" spans="11:26" x14ac:dyDescent="0.3">
      <c r="K8006" t="s">
        <v>44434</v>
      </c>
      <c r="L8006" t="s">
        <v>44435</v>
      </c>
      <c r="M8006" t="s">
        <v>28</v>
      </c>
      <c r="O8006" t="s">
        <v>13845</v>
      </c>
      <c r="P8006">
        <v>109522</v>
      </c>
      <c r="Q8006" t="s">
        <v>44436</v>
      </c>
      <c r="R8006" t="s">
        <v>44437</v>
      </c>
      <c r="S8006" t="s">
        <v>44438</v>
      </c>
      <c r="T8006" t="s">
        <v>296</v>
      </c>
      <c r="U8006" t="s">
        <v>34</v>
      </c>
    </row>
    <row r="8007" spans="11:26" x14ac:dyDescent="0.3">
      <c r="K8007" t="s">
        <v>44434</v>
      </c>
      <c r="L8007" t="s">
        <v>44439</v>
      </c>
      <c r="M8007" t="s">
        <v>28</v>
      </c>
      <c r="O8007" t="s">
        <v>2397</v>
      </c>
      <c r="P8007">
        <v>1837253</v>
      </c>
      <c r="Q8007" t="s">
        <v>44440</v>
      </c>
      <c r="R8007" t="s">
        <v>44441</v>
      </c>
      <c r="S8007" t="s">
        <v>44442</v>
      </c>
      <c r="U8007" t="s">
        <v>34</v>
      </c>
      <c r="Z8007" s="1">
        <v>41640</v>
      </c>
    </row>
    <row r="8008" spans="11:26" x14ac:dyDescent="0.3">
      <c r="K8008" t="s">
        <v>44443</v>
      </c>
      <c r="L8008" t="s">
        <v>44444</v>
      </c>
      <c r="M8008" t="s">
        <v>28</v>
      </c>
      <c r="N8008" t="s">
        <v>29</v>
      </c>
      <c r="O8008" s="1">
        <v>40182</v>
      </c>
      <c r="Q8008" t="s">
        <v>44445</v>
      </c>
      <c r="R8008" t="s">
        <v>44446</v>
      </c>
      <c r="S8008" t="s">
        <v>44447</v>
      </c>
      <c r="T8008" t="s">
        <v>44448</v>
      </c>
      <c r="U8008" t="s">
        <v>34</v>
      </c>
      <c r="V8008" t="s">
        <v>46</v>
      </c>
      <c r="W8008" t="s">
        <v>260</v>
      </c>
      <c r="X8008" t="s">
        <v>402</v>
      </c>
      <c r="Y8008" t="s">
        <v>402</v>
      </c>
      <c r="Z8008" t="s">
        <v>44449</v>
      </c>
    </row>
    <row r="8009" spans="11:26" x14ac:dyDescent="0.3">
      <c r="K8009" t="s">
        <v>44443</v>
      </c>
      <c r="L8009" t="s">
        <v>44450</v>
      </c>
      <c r="M8009" t="s">
        <v>28</v>
      </c>
      <c r="O8009" s="1">
        <v>42037</v>
      </c>
      <c r="Q8009" t="s">
        <v>44451</v>
      </c>
      <c r="R8009" t="s">
        <v>44452</v>
      </c>
      <c r="S8009" t="s">
        <v>44453</v>
      </c>
      <c r="T8009" t="s">
        <v>44454</v>
      </c>
      <c r="U8009" t="s">
        <v>34</v>
      </c>
      <c r="V8009" t="s">
        <v>96</v>
      </c>
      <c r="W8009" t="s">
        <v>97</v>
      </c>
      <c r="X8009" t="s">
        <v>98</v>
      </c>
      <c r="Y8009" t="s">
        <v>98</v>
      </c>
      <c r="Z8009" s="1">
        <v>41548</v>
      </c>
    </row>
    <row r="8010" spans="11:26" x14ac:dyDescent="0.3">
      <c r="K8010" t="s">
        <v>44455</v>
      </c>
      <c r="L8010" t="s">
        <v>44456</v>
      </c>
      <c r="M8010" t="s">
        <v>190</v>
      </c>
      <c r="O8010" s="1">
        <v>40555</v>
      </c>
      <c r="Q8010" t="s">
        <v>44457</v>
      </c>
      <c r="R8010" t="s">
        <v>44458</v>
      </c>
      <c r="S8010" t="s">
        <v>44459</v>
      </c>
      <c r="T8010" t="s">
        <v>44460</v>
      </c>
      <c r="U8010" t="s">
        <v>34</v>
      </c>
      <c r="V8010" t="s">
        <v>46</v>
      </c>
      <c r="W8010" t="s">
        <v>106</v>
      </c>
      <c r="X8010" t="s">
        <v>1650</v>
      </c>
      <c r="Y8010" t="s">
        <v>1651</v>
      </c>
      <c r="Z8010" t="s">
        <v>44461</v>
      </c>
    </row>
    <row r="8011" spans="11:26" x14ac:dyDescent="0.3">
      <c r="K8011" t="s">
        <v>44462</v>
      </c>
      <c r="L8011" t="s">
        <v>44463</v>
      </c>
      <c r="M8011" t="s">
        <v>324</v>
      </c>
      <c r="O8011" t="s">
        <v>2354</v>
      </c>
      <c r="Q8011" t="s">
        <v>44464</v>
      </c>
      <c r="R8011" t="s">
        <v>44465</v>
      </c>
      <c r="S8011" t="s">
        <v>44466</v>
      </c>
      <c r="T8011" t="s">
        <v>44467</v>
      </c>
      <c r="U8011" t="s">
        <v>34</v>
      </c>
      <c r="V8011" t="s">
        <v>270</v>
      </c>
      <c r="W8011" t="s">
        <v>2483</v>
      </c>
      <c r="X8011" t="s">
        <v>2097</v>
      </c>
      <c r="Y8011" t="s">
        <v>44468</v>
      </c>
      <c r="Z8011" s="1">
        <v>40179</v>
      </c>
    </row>
    <row r="8012" spans="11:26" x14ac:dyDescent="0.3">
      <c r="K8012" t="s">
        <v>44469</v>
      </c>
      <c r="L8012" t="s">
        <v>44470</v>
      </c>
      <c r="M8012" t="s">
        <v>28</v>
      </c>
      <c r="N8012" t="s">
        <v>40</v>
      </c>
      <c r="O8012" s="1">
        <v>41792</v>
      </c>
      <c r="P8012">
        <v>3750000</v>
      </c>
      <c r="Q8012" t="s">
        <v>44471</v>
      </c>
      <c r="R8012" t="s">
        <v>44472</v>
      </c>
      <c r="S8012" t="s">
        <v>44473</v>
      </c>
      <c r="T8012" t="s">
        <v>44474</v>
      </c>
      <c r="U8012" t="s">
        <v>345</v>
      </c>
      <c r="V8012" t="s">
        <v>924</v>
      </c>
      <c r="W8012">
        <v>29</v>
      </c>
      <c r="X8012" t="s">
        <v>1263</v>
      </c>
      <c r="Y8012" t="s">
        <v>1263</v>
      </c>
      <c r="Z8012" s="1">
        <v>39756</v>
      </c>
    </row>
    <row r="8013" spans="11:26" x14ac:dyDescent="0.3">
      <c r="K8013" t="s">
        <v>44475</v>
      </c>
      <c r="L8013" t="s">
        <v>44476</v>
      </c>
      <c r="M8013" t="s">
        <v>28</v>
      </c>
      <c r="O8013" t="s">
        <v>44477</v>
      </c>
      <c r="P8013">
        <v>200000</v>
      </c>
      <c r="Q8013" t="s">
        <v>44478</v>
      </c>
      <c r="R8013" t="s">
        <v>44479</v>
      </c>
      <c r="S8013" t="s">
        <v>44480</v>
      </c>
      <c r="T8013" t="s">
        <v>124</v>
      </c>
      <c r="U8013" t="s">
        <v>34</v>
      </c>
      <c r="V8013" t="s">
        <v>46</v>
      </c>
      <c r="W8013" t="s">
        <v>142</v>
      </c>
      <c r="X8013" t="s">
        <v>14331</v>
      </c>
      <c r="Y8013" t="s">
        <v>44481</v>
      </c>
    </row>
    <row r="8014" spans="11:26" x14ac:dyDescent="0.3">
      <c r="K8014" t="s">
        <v>44482</v>
      </c>
      <c r="L8014" t="s">
        <v>44483</v>
      </c>
      <c r="M8014" t="s">
        <v>233</v>
      </c>
      <c r="O8014" t="s">
        <v>44484</v>
      </c>
      <c r="P8014">
        <v>50000000</v>
      </c>
      <c r="Q8014" t="s">
        <v>44485</v>
      </c>
      <c r="R8014" t="s">
        <v>44486</v>
      </c>
      <c r="S8014" t="s">
        <v>44487</v>
      </c>
      <c r="U8014" t="s">
        <v>345</v>
      </c>
      <c r="V8014" t="s">
        <v>46</v>
      </c>
      <c r="W8014" t="s">
        <v>167</v>
      </c>
      <c r="X8014" t="s">
        <v>168</v>
      </c>
      <c r="Y8014" t="s">
        <v>169</v>
      </c>
      <c r="Z8014" s="1">
        <v>42189</v>
      </c>
    </row>
    <row r="8015" spans="11:26" x14ac:dyDescent="0.3">
      <c r="K8015" t="s">
        <v>44488</v>
      </c>
      <c r="L8015" t="s">
        <v>44489</v>
      </c>
      <c r="M8015" t="s">
        <v>28</v>
      </c>
      <c r="N8015" t="s">
        <v>40</v>
      </c>
      <c r="O8015" t="s">
        <v>11752</v>
      </c>
      <c r="P8015">
        <v>1325000</v>
      </c>
      <c r="Q8015" t="s">
        <v>44490</v>
      </c>
      <c r="R8015" t="s">
        <v>44491</v>
      </c>
      <c r="S8015" t="s">
        <v>44492</v>
      </c>
      <c r="T8015" t="s">
        <v>44493</v>
      </c>
      <c r="U8015" t="s">
        <v>178</v>
      </c>
      <c r="Z8015" s="1">
        <v>40552</v>
      </c>
    </row>
    <row r="8016" spans="11:26" x14ac:dyDescent="0.3">
      <c r="K8016" t="s">
        <v>44494</v>
      </c>
      <c r="L8016" t="s">
        <v>44495</v>
      </c>
      <c r="M8016" t="s">
        <v>28</v>
      </c>
      <c r="O8016" t="s">
        <v>13808</v>
      </c>
      <c r="P8016">
        <v>2590000</v>
      </c>
      <c r="Q8016" t="s">
        <v>44496</v>
      </c>
      <c r="R8016" t="s">
        <v>44497</v>
      </c>
      <c r="S8016" t="s">
        <v>44498</v>
      </c>
      <c r="T8016" t="s">
        <v>1080</v>
      </c>
      <c r="U8016" t="s">
        <v>34</v>
      </c>
      <c r="V8016" t="s">
        <v>559</v>
      </c>
      <c r="W8016">
        <v>11</v>
      </c>
      <c r="X8016" t="s">
        <v>828</v>
      </c>
      <c r="Y8016" t="s">
        <v>828</v>
      </c>
      <c r="Z8016" s="1">
        <v>40819</v>
      </c>
    </row>
    <row r="8017" spans="11:26" x14ac:dyDescent="0.3">
      <c r="K8017" t="s">
        <v>44499</v>
      </c>
      <c r="L8017" t="s">
        <v>44500</v>
      </c>
      <c r="M8017" t="s">
        <v>28</v>
      </c>
      <c r="O8017" s="1">
        <v>40303</v>
      </c>
      <c r="P8017">
        <v>805300</v>
      </c>
      <c r="Q8017" t="s">
        <v>44501</v>
      </c>
      <c r="R8017" t="s">
        <v>44502</v>
      </c>
      <c r="S8017" t="s">
        <v>44503</v>
      </c>
      <c r="T8017" t="s">
        <v>44504</v>
      </c>
      <c r="U8017" t="s">
        <v>34</v>
      </c>
      <c r="V8017" t="s">
        <v>46</v>
      </c>
      <c r="W8017" t="s">
        <v>9493</v>
      </c>
      <c r="X8017" t="s">
        <v>15731</v>
      </c>
      <c r="Y8017" t="s">
        <v>13773</v>
      </c>
      <c r="Z8017" s="1">
        <v>30682</v>
      </c>
    </row>
    <row r="8018" spans="11:26" x14ac:dyDescent="0.3">
      <c r="K8018" t="s">
        <v>44499</v>
      </c>
      <c r="L8018" t="s">
        <v>44505</v>
      </c>
      <c r="M8018" t="s">
        <v>52</v>
      </c>
      <c r="O8018" s="1">
        <v>40767</v>
      </c>
      <c r="P8018">
        <v>100000</v>
      </c>
      <c r="Q8018" t="s">
        <v>44506</v>
      </c>
      <c r="R8018" t="s">
        <v>44507</v>
      </c>
      <c r="S8018" t="s">
        <v>44508</v>
      </c>
      <c r="T8018" t="s">
        <v>3051</v>
      </c>
      <c r="U8018" t="s">
        <v>345</v>
      </c>
      <c r="Z8018" s="1">
        <v>42011</v>
      </c>
    </row>
    <row r="8019" spans="11:26" x14ac:dyDescent="0.3">
      <c r="K8019" t="s">
        <v>44509</v>
      </c>
      <c r="L8019" t="s">
        <v>44510</v>
      </c>
      <c r="M8019" t="s">
        <v>52</v>
      </c>
      <c r="O8019" t="s">
        <v>13359</v>
      </c>
      <c r="P8019">
        <v>1500000</v>
      </c>
      <c r="Q8019" t="s">
        <v>44511</v>
      </c>
      <c r="R8019" t="s">
        <v>44512</v>
      </c>
      <c r="S8019" t="s">
        <v>44513</v>
      </c>
      <c r="T8019" t="s">
        <v>115</v>
      </c>
      <c r="U8019" t="s">
        <v>34</v>
      </c>
      <c r="Z8019" s="1">
        <v>40909</v>
      </c>
    </row>
    <row r="8020" spans="11:26" x14ac:dyDescent="0.3">
      <c r="K8020" t="s">
        <v>44514</v>
      </c>
      <c r="L8020" t="s">
        <v>44515</v>
      </c>
      <c r="M8020" t="s">
        <v>28</v>
      </c>
      <c r="N8020" t="s">
        <v>29</v>
      </c>
      <c r="O8020" t="s">
        <v>18694</v>
      </c>
      <c r="P8020">
        <v>20100000</v>
      </c>
      <c r="Q8020" t="s">
        <v>44516</v>
      </c>
      <c r="R8020" t="s">
        <v>44517</v>
      </c>
      <c r="S8020" t="s">
        <v>44518</v>
      </c>
      <c r="T8020" t="s">
        <v>44519</v>
      </c>
      <c r="U8020" t="s">
        <v>34</v>
      </c>
      <c r="V8020" t="s">
        <v>5084</v>
      </c>
      <c r="W8020">
        <v>86</v>
      </c>
      <c r="X8020" t="s">
        <v>9705</v>
      </c>
      <c r="Y8020" t="s">
        <v>9705</v>
      </c>
      <c r="Z8020" s="1">
        <v>40544</v>
      </c>
    </row>
    <row r="8021" spans="11:26" x14ac:dyDescent="0.3">
      <c r="K8021" t="s">
        <v>44520</v>
      </c>
      <c r="L8021" t="s">
        <v>44521</v>
      </c>
      <c r="M8021" t="s">
        <v>91</v>
      </c>
      <c r="O8021" s="1">
        <v>40919</v>
      </c>
      <c r="Q8021" t="s">
        <v>44522</v>
      </c>
      <c r="R8021" t="s">
        <v>44523</v>
      </c>
      <c r="S8021" t="s">
        <v>44524</v>
      </c>
      <c r="T8021" t="s">
        <v>44525</v>
      </c>
      <c r="U8021" t="s">
        <v>178</v>
      </c>
      <c r="V8021" t="s">
        <v>46</v>
      </c>
      <c r="W8021" t="s">
        <v>167</v>
      </c>
      <c r="X8021" t="s">
        <v>168</v>
      </c>
      <c r="Y8021" t="s">
        <v>169</v>
      </c>
      <c r="Z8021" s="1">
        <v>40179</v>
      </c>
    </row>
    <row r="8022" spans="11:26" x14ac:dyDescent="0.3">
      <c r="K8022" t="s">
        <v>44526</v>
      </c>
      <c r="L8022" t="s">
        <v>44527</v>
      </c>
      <c r="M8022" t="s">
        <v>28</v>
      </c>
      <c r="O8022" t="s">
        <v>5765</v>
      </c>
      <c r="P8022">
        <v>2000000</v>
      </c>
      <c r="Q8022" t="s">
        <v>44528</v>
      </c>
      <c r="R8022" t="s">
        <v>44529</v>
      </c>
      <c r="S8022" t="s">
        <v>44530</v>
      </c>
      <c r="T8022" t="s">
        <v>44531</v>
      </c>
      <c r="U8022" t="s">
        <v>34</v>
      </c>
      <c r="V8022" t="s">
        <v>206</v>
      </c>
      <c r="W8022" t="s">
        <v>207</v>
      </c>
      <c r="X8022" t="s">
        <v>208</v>
      </c>
      <c r="Y8022" t="s">
        <v>208</v>
      </c>
      <c r="Z8022" s="1">
        <v>40184</v>
      </c>
    </row>
    <row r="8023" spans="11:26" x14ac:dyDescent="0.3">
      <c r="K8023" t="s">
        <v>44532</v>
      </c>
      <c r="L8023" t="s">
        <v>44533</v>
      </c>
      <c r="M8023" t="s">
        <v>190</v>
      </c>
      <c r="O8023" s="1">
        <v>41828</v>
      </c>
      <c r="Q8023" t="s">
        <v>44534</v>
      </c>
      <c r="R8023" t="s">
        <v>44535</v>
      </c>
      <c r="S8023" t="s">
        <v>44536</v>
      </c>
      <c r="T8023" t="s">
        <v>44537</v>
      </c>
      <c r="U8023" t="s">
        <v>34</v>
      </c>
      <c r="V8023" t="s">
        <v>22348</v>
      </c>
      <c r="W8023">
        <v>8</v>
      </c>
      <c r="X8023" t="s">
        <v>44538</v>
      </c>
      <c r="Y8023" t="s">
        <v>44538</v>
      </c>
    </row>
    <row r="8024" spans="11:26" x14ac:dyDescent="0.3">
      <c r="K8024" t="s">
        <v>44539</v>
      </c>
      <c r="L8024" t="s">
        <v>44540</v>
      </c>
      <c r="M8024" t="s">
        <v>28</v>
      </c>
      <c r="N8024" t="s">
        <v>40</v>
      </c>
      <c r="O8024" t="s">
        <v>5878</v>
      </c>
      <c r="P8024">
        <v>13500000</v>
      </c>
      <c r="Q8024" t="s">
        <v>44541</v>
      </c>
      <c r="R8024" t="s">
        <v>44542</v>
      </c>
      <c r="S8024" t="s">
        <v>44543</v>
      </c>
      <c r="T8024" t="s">
        <v>44544</v>
      </c>
      <c r="U8024" t="s">
        <v>34</v>
      </c>
      <c r="V8024" t="s">
        <v>35</v>
      </c>
      <c r="W8024">
        <v>2</v>
      </c>
      <c r="X8024" t="s">
        <v>6037</v>
      </c>
      <c r="Y8024" t="s">
        <v>6037</v>
      </c>
    </row>
    <row r="8025" spans="11:26" x14ac:dyDescent="0.3">
      <c r="K8025" t="s">
        <v>44545</v>
      </c>
      <c r="L8025" t="s">
        <v>44546</v>
      </c>
      <c r="M8025" t="s">
        <v>52</v>
      </c>
      <c r="O8025" t="s">
        <v>20850</v>
      </c>
      <c r="P8025">
        <v>864500</v>
      </c>
      <c r="Q8025" t="s">
        <v>44547</v>
      </c>
      <c r="R8025" t="s">
        <v>44548</v>
      </c>
      <c r="S8025" t="s">
        <v>44549</v>
      </c>
      <c r="T8025" t="s">
        <v>5804</v>
      </c>
      <c r="U8025" t="s">
        <v>34</v>
      </c>
      <c r="V8025" t="s">
        <v>35</v>
      </c>
      <c r="W8025">
        <v>16</v>
      </c>
      <c r="X8025" t="s">
        <v>36</v>
      </c>
      <c r="Y8025" t="s">
        <v>36</v>
      </c>
      <c r="Z8025" s="1">
        <v>41275</v>
      </c>
    </row>
    <row r="8026" spans="11:26" x14ac:dyDescent="0.3">
      <c r="K8026" t="s">
        <v>44550</v>
      </c>
      <c r="L8026" t="s">
        <v>44551</v>
      </c>
      <c r="M8026" t="s">
        <v>52</v>
      </c>
      <c r="O8026" s="1">
        <v>41521</v>
      </c>
      <c r="P8026">
        <v>1500000</v>
      </c>
      <c r="Q8026" t="s">
        <v>44552</v>
      </c>
      <c r="R8026" t="s">
        <v>44553</v>
      </c>
      <c r="S8026" t="s">
        <v>44554</v>
      </c>
      <c r="T8026" t="s">
        <v>44555</v>
      </c>
      <c r="U8026" t="s">
        <v>34</v>
      </c>
      <c r="V8026" t="s">
        <v>35</v>
      </c>
      <c r="W8026">
        <v>16</v>
      </c>
      <c r="X8026" t="s">
        <v>36</v>
      </c>
      <c r="Y8026" t="s">
        <v>36</v>
      </c>
      <c r="Z8026" s="1">
        <v>42009</v>
      </c>
    </row>
    <row r="8027" spans="11:26" x14ac:dyDescent="0.3">
      <c r="K8027" t="s">
        <v>44556</v>
      </c>
      <c r="L8027" t="s">
        <v>44557</v>
      </c>
      <c r="M8027" t="s">
        <v>28</v>
      </c>
      <c r="N8027" t="s">
        <v>1189</v>
      </c>
      <c r="O8027" s="1">
        <v>41651</v>
      </c>
      <c r="P8027">
        <v>60000000</v>
      </c>
      <c r="Q8027" t="s">
        <v>44558</v>
      </c>
      <c r="R8027" t="s">
        <v>44559</v>
      </c>
      <c r="S8027" t="s">
        <v>44560</v>
      </c>
      <c r="T8027" t="s">
        <v>679</v>
      </c>
      <c r="U8027" t="s">
        <v>34</v>
      </c>
      <c r="V8027" t="s">
        <v>35</v>
      </c>
      <c r="W8027">
        <v>16</v>
      </c>
      <c r="X8027" t="s">
        <v>36</v>
      </c>
      <c r="Y8027" t="s">
        <v>36</v>
      </c>
      <c r="Z8027" s="1">
        <v>40909</v>
      </c>
    </row>
    <row r="8028" spans="11:26" x14ac:dyDescent="0.3">
      <c r="K8028" t="s">
        <v>44556</v>
      </c>
      <c r="L8028" t="s">
        <v>44561</v>
      </c>
      <c r="M8028" t="s">
        <v>28</v>
      </c>
      <c r="N8028" t="s">
        <v>40</v>
      </c>
      <c r="O8028" t="s">
        <v>38815</v>
      </c>
      <c r="P8028">
        <v>25814905</v>
      </c>
      <c r="Q8028" t="s">
        <v>44562</v>
      </c>
      <c r="R8028" t="s">
        <v>44563</v>
      </c>
      <c r="S8028" t="s">
        <v>44564</v>
      </c>
      <c r="T8028" t="s">
        <v>124</v>
      </c>
      <c r="U8028" t="s">
        <v>34</v>
      </c>
      <c r="V8028" t="s">
        <v>35</v>
      </c>
      <c r="W8028">
        <v>10</v>
      </c>
      <c r="X8028" t="s">
        <v>1130</v>
      </c>
      <c r="Y8028" t="s">
        <v>1131</v>
      </c>
      <c r="Z8028" t="s">
        <v>38283</v>
      </c>
    </row>
    <row r="8029" spans="11:26" x14ac:dyDescent="0.3">
      <c r="K8029" t="s">
        <v>44565</v>
      </c>
      <c r="L8029" t="s">
        <v>44566</v>
      </c>
      <c r="M8029" t="s">
        <v>28</v>
      </c>
      <c r="O8029" s="1">
        <v>40763</v>
      </c>
      <c r="P8029">
        <v>4800000</v>
      </c>
      <c r="Q8029" t="s">
        <v>44567</v>
      </c>
      <c r="R8029" t="s">
        <v>44568</v>
      </c>
      <c r="S8029" t="s">
        <v>44569</v>
      </c>
      <c r="T8029" t="s">
        <v>44570</v>
      </c>
      <c r="U8029" t="s">
        <v>34</v>
      </c>
      <c r="V8029" t="s">
        <v>35</v>
      </c>
      <c r="W8029">
        <v>16</v>
      </c>
      <c r="X8029" t="s">
        <v>36</v>
      </c>
      <c r="Y8029" t="s">
        <v>36</v>
      </c>
      <c r="Z8029" s="1">
        <v>36161</v>
      </c>
    </row>
    <row r="8030" spans="11:26" x14ac:dyDescent="0.3">
      <c r="K8030" t="s">
        <v>44565</v>
      </c>
      <c r="L8030" t="s">
        <v>44571</v>
      </c>
      <c r="M8030" t="s">
        <v>28</v>
      </c>
      <c r="O8030" s="1">
        <v>41126</v>
      </c>
      <c r="P8030">
        <v>675000</v>
      </c>
      <c r="Q8030" t="s">
        <v>44572</v>
      </c>
      <c r="R8030" t="s">
        <v>44573</v>
      </c>
      <c r="S8030" t="s">
        <v>44574</v>
      </c>
      <c r="T8030" t="s">
        <v>44575</v>
      </c>
      <c r="U8030" t="s">
        <v>34</v>
      </c>
      <c r="V8030" t="s">
        <v>35</v>
      </c>
      <c r="W8030">
        <v>19</v>
      </c>
      <c r="X8030" t="s">
        <v>792</v>
      </c>
      <c r="Y8030" t="s">
        <v>792</v>
      </c>
      <c r="Z8030" s="1">
        <v>40544</v>
      </c>
    </row>
    <row r="8031" spans="11:26" x14ac:dyDescent="0.3">
      <c r="K8031" t="s">
        <v>44565</v>
      </c>
      <c r="L8031" t="s">
        <v>44576</v>
      </c>
      <c r="M8031" t="s">
        <v>52</v>
      </c>
      <c r="O8031" t="s">
        <v>32730</v>
      </c>
      <c r="P8031">
        <v>550000</v>
      </c>
      <c r="Q8031" t="s">
        <v>44577</v>
      </c>
      <c r="R8031" t="s">
        <v>44578</v>
      </c>
      <c r="S8031" t="s">
        <v>44579</v>
      </c>
      <c r="T8031" t="s">
        <v>44580</v>
      </c>
      <c r="U8031" t="s">
        <v>34</v>
      </c>
      <c r="V8031" t="s">
        <v>5059</v>
      </c>
      <c r="W8031">
        <v>4</v>
      </c>
      <c r="X8031" t="s">
        <v>5060</v>
      </c>
      <c r="Y8031" t="s">
        <v>19017</v>
      </c>
      <c r="Z8031" s="1">
        <v>40554</v>
      </c>
    </row>
    <row r="8032" spans="11:26" x14ac:dyDescent="0.3">
      <c r="K8032" t="s">
        <v>44581</v>
      </c>
      <c r="L8032" t="s">
        <v>44582</v>
      </c>
      <c r="M8032" t="s">
        <v>190</v>
      </c>
      <c r="O8032" t="s">
        <v>7540</v>
      </c>
      <c r="P8032">
        <v>4000000</v>
      </c>
      <c r="Q8032" t="s">
        <v>44583</v>
      </c>
      <c r="R8032" t="s">
        <v>44584</v>
      </c>
      <c r="S8032" t="s">
        <v>44585</v>
      </c>
      <c r="T8032" t="s">
        <v>44586</v>
      </c>
      <c r="U8032" t="s">
        <v>34</v>
      </c>
      <c r="V8032" t="s">
        <v>46</v>
      </c>
      <c r="W8032" t="s">
        <v>1369</v>
      </c>
      <c r="X8032" t="s">
        <v>1370</v>
      </c>
      <c r="Y8032" t="s">
        <v>1370</v>
      </c>
    </row>
    <row r="8033" spans="11:26" x14ac:dyDescent="0.3">
      <c r="K8033" t="s">
        <v>44581</v>
      </c>
      <c r="L8033" t="s">
        <v>44587</v>
      </c>
      <c r="M8033" t="s">
        <v>52</v>
      </c>
      <c r="O8033" s="1">
        <v>41559</v>
      </c>
      <c r="P8033">
        <v>1070000</v>
      </c>
      <c r="Q8033" t="s">
        <v>44588</v>
      </c>
      <c r="R8033" t="s">
        <v>44589</v>
      </c>
      <c r="S8033" t="s">
        <v>44590</v>
      </c>
      <c r="T8033" t="s">
        <v>44591</v>
      </c>
      <c r="U8033" t="s">
        <v>34</v>
      </c>
      <c r="V8033" t="s">
        <v>11712</v>
      </c>
      <c r="W8033">
        <v>5</v>
      </c>
      <c r="X8033" t="s">
        <v>11713</v>
      </c>
      <c r="Y8033" t="s">
        <v>11713</v>
      </c>
      <c r="Z8033" s="1">
        <v>40544</v>
      </c>
    </row>
    <row r="8034" spans="11:26" x14ac:dyDescent="0.3">
      <c r="K8034" t="s">
        <v>44592</v>
      </c>
      <c r="L8034" t="s">
        <v>44593</v>
      </c>
      <c r="M8034" t="s">
        <v>28</v>
      </c>
      <c r="N8034" t="s">
        <v>40</v>
      </c>
      <c r="O8034" t="s">
        <v>4746</v>
      </c>
      <c r="P8034">
        <v>30693206</v>
      </c>
      <c r="Q8034" t="s">
        <v>44594</v>
      </c>
      <c r="R8034" t="s">
        <v>44595</v>
      </c>
      <c r="S8034" t="s">
        <v>44596</v>
      </c>
      <c r="T8034" t="s">
        <v>44597</v>
      </c>
      <c r="U8034" t="s">
        <v>178</v>
      </c>
      <c r="V8034" t="s">
        <v>46</v>
      </c>
      <c r="W8034" t="s">
        <v>106</v>
      </c>
      <c r="X8034" t="s">
        <v>107</v>
      </c>
      <c r="Y8034" t="s">
        <v>108</v>
      </c>
      <c r="Z8034" s="1">
        <v>41282</v>
      </c>
    </row>
    <row r="8035" spans="11:26" x14ac:dyDescent="0.3">
      <c r="K8035" t="s">
        <v>44598</v>
      </c>
      <c r="L8035" t="s">
        <v>44599</v>
      </c>
      <c r="M8035" t="s">
        <v>233</v>
      </c>
      <c r="O8035" t="s">
        <v>173</v>
      </c>
      <c r="P8035">
        <v>18664050</v>
      </c>
      <c r="Q8035" t="s">
        <v>44600</v>
      </c>
      <c r="R8035" t="s">
        <v>44601</v>
      </c>
      <c r="S8035" t="s">
        <v>44602</v>
      </c>
      <c r="T8035" t="s">
        <v>44603</v>
      </c>
      <c r="U8035" t="s">
        <v>34</v>
      </c>
      <c r="V8035" t="s">
        <v>46</v>
      </c>
      <c r="W8035" t="s">
        <v>471</v>
      </c>
      <c r="X8035" t="s">
        <v>1482</v>
      </c>
      <c r="Y8035" t="s">
        <v>1483</v>
      </c>
      <c r="Z8035" s="1">
        <v>40179</v>
      </c>
    </row>
    <row r="8036" spans="11:26" x14ac:dyDescent="0.3">
      <c r="K8036" t="s">
        <v>44598</v>
      </c>
      <c r="L8036" t="s">
        <v>44604</v>
      </c>
      <c r="M8036" t="s">
        <v>28</v>
      </c>
      <c r="N8036" t="s">
        <v>1189</v>
      </c>
      <c r="O8036" t="s">
        <v>13661</v>
      </c>
      <c r="P8036">
        <v>21000000</v>
      </c>
      <c r="Q8036" t="s">
        <v>44605</v>
      </c>
      <c r="R8036" t="s">
        <v>44606</v>
      </c>
      <c r="T8036" t="s">
        <v>44607</v>
      </c>
      <c r="U8036" t="s">
        <v>34</v>
      </c>
      <c r="V8036" t="s">
        <v>46</v>
      </c>
      <c r="W8036" t="s">
        <v>1731</v>
      </c>
      <c r="X8036" t="s">
        <v>1732</v>
      </c>
      <c r="Y8036" t="s">
        <v>1732</v>
      </c>
      <c r="Z8036" s="1">
        <v>41285</v>
      </c>
    </row>
    <row r="8037" spans="11:26" x14ac:dyDescent="0.3">
      <c r="K8037" t="s">
        <v>44608</v>
      </c>
      <c r="L8037" t="s">
        <v>44609</v>
      </c>
      <c r="M8037" t="s">
        <v>190</v>
      </c>
      <c r="O8037" t="s">
        <v>44610</v>
      </c>
      <c r="Q8037" t="s">
        <v>44611</v>
      </c>
      <c r="R8037" t="s">
        <v>44612</v>
      </c>
      <c r="S8037" t="s">
        <v>44613</v>
      </c>
      <c r="T8037" t="s">
        <v>44614</v>
      </c>
      <c r="U8037" t="s">
        <v>34</v>
      </c>
      <c r="V8037" t="s">
        <v>46</v>
      </c>
      <c r="W8037" t="s">
        <v>47</v>
      </c>
      <c r="X8037" t="s">
        <v>12433</v>
      </c>
      <c r="Y8037" t="s">
        <v>4770</v>
      </c>
      <c r="Z8037" s="1">
        <v>41367</v>
      </c>
    </row>
    <row r="8038" spans="11:26" x14ac:dyDescent="0.3">
      <c r="K8038" t="s">
        <v>44615</v>
      </c>
      <c r="L8038" t="s">
        <v>44616</v>
      </c>
      <c r="M8038" t="s">
        <v>256</v>
      </c>
      <c r="O8038" t="s">
        <v>18316</v>
      </c>
      <c r="P8038">
        <v>107000000</v>
      </c>
      <c r="Q8038" t="s">
        <v>44617</v>
      </c>
      <c r="R8038" t="s">
        <v>44618</v>
      </c>
      <c r="S8038" t="s">
        <v>44619</v>
      </c>
      <c r="T8038" t="s">
        <v>44620</v>
      </c>
      <c r="U8038" t="s">
        <v>34</v>
      </c>
      <c r="V8038" t="s">
        <v>46</v>
      </c>
      <c r="W8038" t="s">
        <v>142</v>
      </c>
      <c r="X8038" t="s">
        <v>143</v>
      </c>
      <c r="Y8038" t="s">
        <v>143</v>
      </c>
      <c r="Z8038" s="1">
        <v>40909</v>
      </c>
    </row>
    <row r="8039" spans="11:26" x14ac:dyDescent="0.3">
      <c r="K8039" t="s">
        <v>44621</v>
      </c>
      <c r="L8039" t="s">
        <v>44622</v>
      </c>
      <c r="M8039" t="s">
        <v>190</v>
      </c>
      <c r="O8039" t="s">
        <v>44623</v>
      </c>
      <c r="Q8039" t="s">
        <v>44624</v>
      </c>
      <c r="R8039" t="s">
        <v>44625</v>
      </c>
      <c r="S8039" t="s">
        <v>44626</v>
      </c>
      <c r="T8039" t="s">
        <v>44627</v>
      </c>
      <c r="U8039" t="s">
        <v>345</v>
      </c>
      <c r="V8039" t="s">
        <v>46</v>
      </c>
      <c r="W8039" t="s">
        <v>106</v>
      </c>
      <c r="X8039" t="s">
        <v>7356</v>
      </c>
      <c r="Y8039" t="s">
        <v>9667</v>
      </c>
      <c r="Z8039" s="1">
        <v>39814</v>
      </c>
    </row>
    <row r="8040" spans="11:26" x14ac:dyDescent="0.3">
      <c r="K8040" t="s">
        <v>44628</v>
      </c>
      <c r="L8040" t="s">
        <v>44629</v>
      </c>
      <c r="M8040" t="s">
        <v>233</v>
      </c>
      <c r="O8040" t="s">
        <v>19379</v>
      </c>
      <c r="P8040">
        <v>7360000</v>
      </c>
      <c r="Q8040" t="s">
        <v>44630</v>
      </c>
      <c r="R8040" t="s">
        <v>44631</v>
      </c>
      <c r="S8040" t="s">
        <v>44632</v>
      </c>
      <c r="T8040" t="s">
        <v>44633</v>
      </c>
      <c r="U8040" t="s">
        <v>34</v>
      </c>
      <c r="V8040" t="s">
        <v>46</v>
      </c>
      <c r="W8040" t="s">
        <v>106</v>
      </c>
      <c r="X8040" t="s">
        <v>107</v>
      </c>
      <c r="Y8040" t="s">
        <v>116</v>
      </c>
      <c r="Z8040" s="1">
        <v>40179</v>
      </c>
    </row>
    <row r="8041" spans="11:26" x14ac:dyDescent="0.3">
      <c r="K8041" t="s">
        <v>44628</v>
      </c>
      <c r="L8041" t="s">
        <v>44634</v>
      </c>
      <c r="M8041" t="s">
        <v>28</v>
      </c>
      <c r="N8041" t="s">
        <v>29</v>
      </c>
      <c r="O8041" s="1">
        <v>41285</v>
      </c>
      <c r="P8041">
        <v>5000000</v>
      </c>
      <c r="Q8041" t="s">
        <v>44635</v>
      </c>
      <c r="R8041" t="s">
        <v>44636</v>
      </c>
      <c r="S8041" t="s">
        <v>44637</v>
      </c>
      <c r="T8041" t="s">
        <v>44638</v>
      </c>
      <c r="U8041" t="s">
        <v>34</v>
      </c>
      <c r="V8041" t="s">
        <v>46</v>
      </c>
      <c r="W8041" t="s">
        <v>228</v>
      </c>
      <c r="X8041" t="s">
        <v>229</v>
      </c>
      <c r="Y8041" t="s">
        <v>229</v>
      </c>
      <c r="Z8041" s="1">
        <v>40179</v>
      </c>
    </row>
    <row r="8042" spans="11:26" x14ac:dyDescent="0.3">
      <c r="K8042" t="s">
        <v>44628</v>
      </c>
      <c r="L8042" t="s">
        <v>44639</v>
      </c>
      <c r="M8042" t="s">
        <v>28</v>
      </c>
      <c r="N8042" t="s">
        <v>29</v>
      </c>
      <c r="O8042" s="1">
        <v>41945</v>
      </c>
      <c r="P8042">
        <v>5000000</v>
      </c>
      <c r="Q8042" t="s">
        <v>44640</v>
      </c>
      <c r="R8042" t="s">
        <v>44641</v>
      </c>
      <c r="S8042" t="s">
        <v>44642</v>
      </c>
      <c r="T8042" t="s">
        <v>44643</v>
      </c>
      <c r="U8042" t="s">
        <v>178</v>
      </c>
      <c r="Z8042" s="1">
        <v>39088</v>
      </c>
    </row>
    <row r="8043" spans="11:26" x14ac:dyDescent="0.3">
      <c r="K8043" t="s">
        <v>44628</v>
      </c>
      <c r="L8043" t="s">
        <v>44644</v>
      </c>
      <c r="M8043" t="s">
        <v>3454</v>
      </c>
      <c r="O8043" s="1">
        <v>42134</v>
      </c>
      <c r="P8043">
        <v>2000000</v>
      </c>
      <c r="Q8043" t="s">
        <v>44645</v>
      </c>
      <c r="R8043" t="s">
        <v>44646</v>
      </c>
      <c r="S8043" t="s">
        <v>44647</v>
      </c>
      <c r="T8043" t="s">
        <v>64</v>
      </c>
      <c r="U8043" t="s">
        <v>34</v>
      </c>
      <c r="V8043" t="s">
        <v>924</v>
      </c>
      <c r="W8043">
        <v>56</v>
      </c>
      <c r="X8043" t="s">
        <v>4451</v>
      </c>
      <c r="Y8043" t="s">
        <v>4451</v>
      </c>
      <c r="Z8043" s="1">
        <v>40586</v>
      </c>
    </row>
    <row r="8044" spans="11:26" x14ac:dyDescent="0.3">
      <c r="K8044" t="s">
        <v>44628</v>
      </c>
      <c r="L8044" t="s">
        <v>44648</v>
      </c>
      <c r="M8044" t="s">
        <v>28</v>
      </c>
      <c r="N8044" t="s">
        <v>40</v>
      </c>
      <c r="O8044" t="s">
        <v>21827</v>
      </c>
      <c r="P8044">
        <v>6000000</v>
      </c>
      <c r="Q8044" t="s">
        <v>44649</v>
      </c>
      <c r="R8044" t="s">
        <v>44650</v>
      </c>
      <c r="S8044" t="s">
        <v>44651</v>
      </c>
      <c r="T8044" t="s">
        <v>44652</v>
      </c>
      <c r="U8044" t="s">
        <v>34</v>
      </c>
      <c r="V8044" t="s">
        <v>46</v>
      </c>
      <c r="W8044" t="s">
        <v>106</v>
      </c>
      <c r="X8044" t="s">
        <v>151</v>
      </c>
      <c r="Y8044" t="s">
        <v>151</v>
      </c>
      <c r="Z8044" s="1">
        <v>38358</v>
      </c>
    </row>
    <row r="8045" spans="11:26" x14ac:dyDescent="0.3">
      <c r="K8045" t="s">
        <v>44628</v>
      </c>
      <c r="L8045" t="s">
        <v>44653</v>
      </c>
      <c r="M8045" t="s">
        <v>3454</v>
      </c>
      <c r="O8045" t="s">
        <v>14873</v>
      </c>
      <c r="P8045">
        <v>32000000</v>
      </c>
      <c r="Q8045" t="s">
        <v>44654</v>
      </c>
      <c r="R8045" t="s">
        <v>44655</v>
      </c>
      <c r="S8045" t="s">
        <v>44656</v>
      </c>
      <c r="T8045" t="s">
        <v>2350</v>
      </c>
      <c r="U8045" t="s">
        <v>345</v>
      </c>
    </row>
    <row r="8046" spans="11:26" x14ac:dyDescent="0.3">
      <c r="K8046" t="s">
        <v>44628</v>
      </c>
      <c r="L8046" t="s">
        <v>44657</v>
      </c>
      <c r="M8046" t="s">
        <v>28</v>
      </c>
      <c r="O8046" s="1">
        <v>41765</v>
      </c>
      <c r="P8046">
        <v>6000000</v>
      </c>
      <c r="Q8046" t="s">
        <v>44658</v>
      </c>
      <c r="R8046" t="s">
        <v>44659</v>
      </c>
      <c r="S8046" t="s">
        <v>44660</v>
      </c>
      <c r="T8046" t="s">
        <v>44661</v>
      </c>
      <c r="U8046" t="s">
        <v>34</v>
      </c>
      <c r="V8046" t="s">
        <v>46</v>
      </c>
      <c r="W8046" t="s">
        <v>167</v>
      </c>
      <c r="X8046" t="s">
        <v>168</v>
      </c>
      <c r="Y8046" t="s">
        <v>169</v>
      </c>
      <c r="Z8046" s="1">
        <v>41651</v>
      </c>
    </row>
    <row r="8047" spans="11:26" x14ac:dyDescent="0.3">
      <c r="K8047" t="s">
        <v>44628</v>
      </c>
      <c r="L8047" t="s">
        <v>44662</v>
      </c>
      <c r="M8047" t="s">
        <v>1836</v>
      </c>
      <c r="O8047" t="s">
        <v>20267</v>
      </c>
      <c r="P8047">
        <v>7990002</v>
      </c>
      <c r="Q8047" t="s">
        <v>44663</v>
      </c>
      <c r="R8047" t="s">
        <v>44664</v>
      </c>
      <c r="S8047" t="s">
        <v>44665</v>
      </c>
      <c r="T8047" t="s">
        <v>44666</v>
      </c>
      <c r="U8047" t="s">
        <v>34</v>
      </c>
      <c r="V8047" t="s">
        <v>46</v>
      </c>
      <c r="W8047" t="s">
        <v>620</v>
      </c>
      <c r="X8047" t="s">
        <v>621</v>
      </c>
      <c r="Y8047" t="s">
        <v>621</v>
      </c>
      <c r="Z8047" s="1">
        <v>41644</v>
      </c>
    </row>
    <row r="8048" spans="11:26" x14ac:dyDescent="0.3">
      <c r="K8048" t="s">
        <v>44667</v>
      </c>
      <c r="L8048" t="s">
        <v>44668</v>
      </c>
      <c r="M8048" t="s">
        <v>28</v>
      </c>
      <c r="N8048" t="s">
        <v>40</v>
      </c>
      <c r="O8048" s="1">
        <v>39213</v>
      </c>
      <c r="P8048">
        <v>18999997</v>
      </c>
      <c r="Q8048" t="s">
        <v>44669</v>
      </c>
      <c r="R8048" t="s">
        <v>44670</v>
      </c>
      <c r="S8048" t="s">
        <v>44671</v>
      </c>
      <c r="T8048" t="s">
        <v>44672</v>
      </c>
      <c r="U8048" t="s">
        <v>34</v>
      </c>
      <c r="Z8048" s="1">
        <v>42250</v>
      </c>
    </row>
    <row r="8049" spans="11:26" x14ac:dyDescent="0.3">
      <c r="K8049" t="s">
        <v>44673</v>
      </c>
      <c r="L8049" t="s">
        <v>44674</v>
      </c>
      <c r="M8049" t="s">
        <v>28</v>
      </c>
      <c r="N8049" t="s">
        <v>29</v>
      </c>
      <c r="O8049" s="1">
        <v>37997</v>
      </c>
      <c r="P8049">
        <v>30000000</v>
      </c>
      <c r="Q8049" t="s">
        <v>44675</v>
      </c>
      <c r="R8049" t="s">
        <v>44676</v>
      </c>
      <c r="S8049" t="s">
        <v>44677</v>
      </c>
      <c r="T8049" t="s">
        <v>64</v>
      </c>
      <c r="U8049" t="s">
        <v>34</v>
      </c>
    </row>
    <row r="8050" spans="11:26" x14ac:dyDescent="0.3">
      <c r="K8050" t="s">
        <v>44673</v>
      </c>
      <c r="L8050" t="s">
        <v>44678</v>
      </c>
      <c r="M8050" t="s">
        <v>28</v>
      </c>
      <c r="N8050" t="s">
        <v>40</v>
      </c>
      <c r="O8050" s="1">
        <v>37622</v>
      </c>
      <c r="P8050">
        <v>6000000</v>
      </c>
      <c r="Q8050" t="s">
        <v>44679</v>
      </c>
      <c r="R8050" t="s">
        <v>44680</v>
      </c>
      <c r="S8050" t="s">
        <v>44681</v>
      </c>
      <c r="T8050" t="s">
        <v>44682</v>
      </c>
      <c r="U8050" t="s">
        <v>34</v>
      </c>
      <c r="V8050" t="s">
        <v>768</v>
      </c>
      <c r="W8050">
        <v>48</v>
      </c>
      <c r="X8050" t="s">
        <v>769</v>
      </c>
      <c r="Y8050" t="s">
        <v>769</v>
      </c>
      <c r="Z8050" t="s">
        <v>44683</v>
      </c>
    </row>
    <row r="8051" spans="11:26" x14ac:dyDescent="0.3">
      <c r="K8051" t="s">
        <v>44673</v>
      </c>
      <c r="L8051" t="s">
        <v>44684</v>
      </c>
      <c r="M8051" t="s">
        <v>28</v>
      </c>
      <c r="N8051" t="s">
        <v>493</v>
      </c>
      <c r="O8051" s="1">
        <v>39359</v>
      </c>
      <c r="P8051">
        <v>50000000</v>
      </c>
      <c r="Q8051" t="s">
        <v>44685</v>
      </c>
      <c r="R8051" t="s">
        <v>44686</v>
      </c>
      <c r="T8051" t="s">
        <v>186</v>
      </c>
      <c r="U8051" t="s">
        <v>34</v>
      </c>
      <c r="V8051" t="s">
        <v>22348</v>
      </c>
      <c r="W8051">
        <v>4</v>
      </c>
      <c r="X8051" t="s">
        <v>22349</v>
      </c>
      <c r="Y8051" t="s">
        <v>22349</v>
      </c>
    </row>
    <row r="8052" spans="11:26" x14ac:dyDescent="0.3">
      <c r="K8052" t="s">
        <v>44673</v>
      </c>
      <c r="L8052" t="s">
        <v>44687</v>
      </c>
      <c r="M8052" t="s">
        <v>256</v>
      </c>
      <c r="O8052" s="1">
        <v>40331</v>
      </c>
      <c r="P8052">
        <v>1800180</v>
      </c>
      <c r="Q8052" t="s">
        <v>44688</v>
      </c>
      <c r="R8052" t="s">
        <v>44689</v>
      </c>
      <c r="S8052" t="s">
        <v>44690</v>
      </c>
      <c r="T8052" t="s">
        <v>44691</v>
      </c>
      <c r="U8052" t="s">
        <v>34</v>
      </c>
      <c r="V8052" t="s">
        <v>46</v>
      </c>
      <c r="W8052" t="s">
        <v>2104</v>
      </c>
      <c r="X8052" t="s">
        <v>2105</v>
      </c>
      <c r="Y8052" t="s">
        <v>2105</v>
      </c>
      <c r="Z8052" s="1">
        <v>40910</v>
      </c>
    </row>
    <row r="8053" spans="11:26" x14ac:dyDescent="0.3">
      <c r="K8053" t="s">
        <v>44692</v>
      </c>
      <c r="L8053" t="s">
        <v>44693</v>
      </c>
      <c r="M8053" t="s">
        <v>28</v>
      </c>
      <c r="N8053" t="s">
        <v>40</v>
      </c>
      <c r="O8053" t="s">
        <v>6092</v>
      </c>
      <c r="P8053">
        <v>15500000</v>
      </c>
      <c r="Q8053" t="s">
        <v>44694</v>
      </c>
      <c r="R8053" t="s">
        <v>44695</v>
      </c>
      <c r="S8053" t="s">
        <v>44696</v>
      </c>
      <c r="T8053" t="s">
        <v>44697</v>
      </c>
      <c r="U8053" t="s">
        <v>34</v>
      </c>
      <c r="V8053" t="s">
        <v>46</v>
      </c>
      <c r="W8053" t="s">
        <v>106</v>
      </c>
      <c r="X8053" t="s">
        <v>107</v>
      </c>
      <c r="Y8053" t="s">
        <v>116</v>
      </c>
      <c r="Z8053" s="1">
        <v>39817</v>
      </c>
    </row>
    <row r="8054" spans="11:26" x14ac:dyDescent="0.3">
      <c r="K8054" t="s">
        <v>44698</v>
      </c>
      <c r="L8054" t="s">
        <v>44699</v>
      </c>
      <c r="M8054" t="s">
        <v>190</v>
      </c>
      <c r="O8054" t="s">
        <v>17993</v>
      </c>
      <c r="Q8054" t="s">
        <v>44700</v>
      </c>
      <c r="R8054" t="s">
        <v>44701</v>
      </c>
      <c r="S8054" t="s">
        <v>44702</v>
      </c>
      <c r="T8054" t="s">
        <v>44703</v>
      </c>
      <c r="U8054" t="s">
        <v>34</v>
      </c>
      <c r="V8054" t="s">
        <v>46</v>
      </c>
      <c r="W8054" t="s">
        <v>2265</v>
      </c>
      <c r="Z8054" s="1">
        <v>42011</v>
      </c>
    </row>
    <row r="8055" spans="11:26" x14ac:dyDescent="0.3">
      <c r="K8055" t="s">
        <v>44704</v>
      </c>
      <c r="L8055" t="s">
        <v>44705</v>
      </c>
      <c r="M8055" t="s">
        <v>28</v>
      </c>
      <c r="O8055" s="1">
        <v>38364</v>
      </c>
      <c r="P8055">
        <v>539000</v>
      </c>
      <c r="Q8055" t="s">
        <v>44706</v>
      </c>
      <c r="R8055" t="s">
        <v>44707</v>
      </c>
      <c r="S8055" t="s">
        <v>44708</v>
      </c>
      <c r="T8055" t="s">
        <v>44709</v>
      </c>
      <c r="U8055" t="s">
        <v>34</v>
      </c>
      <c r="V8055" t="s">
        <v>46</v>
      </c>
      <c r="W8055" t="s">
        <v>133</v>
      </c>
      <c r="X8055" t="s">
        <v>3028</v>
      </c>
      <c r="Y8055" t="s">
        <v>3028</v>
      </c>
      <c r="Z8055" t="s">
        <v>34911</v>
      </c>
    </row>
    <row r="8056" spans="11:26" x14ac:dyDescent="0.3">
      <c r="K8056" t="s">
        <v>44710</v>
      </c>
      <c r="L8056" t="s">
        <v>44711</v>
      </c>
      <c r="M8056" t="s">
        <v>28</v>
      </c>
      <c r="O8056" s="1">
        <v>41253</v>
      </c>
      <c r="P8056">
        <v>3273803</v>
      </c>
      <c r="Q8056" t="s">
        <v>44712</v>
      </c>
      <c r="R8056" t="s">
        <v>44713</v>
      </c>
      <c r="S8056" t="s">
        <v>44714</v>
      </c>
      <c r="T8056" t="s">
        <v>44715</v>
      </c>
      <c r="U8056" t="s">
        <v>34</v>
      </c>
      <c r="V8056" t="s">
        <v>46</v>
      </c>
      <c r="W8056" t="s">
        <v>106</v>
      </c>
      <c r="X8056" t="s">
        <v>151</v>
      </c>
      <c r="Y8056" t="s">
        <v>151</v>
      </c>
      <c r="Z8056" s="1">
        <v>39456</v>
      </c>
    </row>
    <row r="8057" spans="11:26" x14ac:dyDescent="0.3">
      <c r="K8057" t="s">
        <v>44710</v>
      </c>
      <c r="L8057" t="s">
        <v>44716</v>
      </c>
      <c r="M8057" t="s">
        <v>28</v>
      </c>
      <c r="N8057" t="s">
        <v>493</v>
      </c>
      <c r="O8057" t="s">
        <v>876</v>
      </c>
      <c r="P8057">
        <v>7000000</v>
      </c>
      <c r="Q8057" t="s">
        <v>44717</v>
      </c>
      <c r="R8057" t="s">
        <v>33910</v>
      </c>
      <c r="S8057" t="s">
        <v>44718</v>
      </c>
      <c r="T8057" t="s">
        <v>44719</v>
      </c>
      <c r="U8057" t="s">
        <v>345</v>
      </c>
      <c r="V8057" t="s">
        <v>46</v>
      </c>
      <c r="W8057" t="s">
        <v>75</v>
      </c>
      <c r="X8057" t="s">
        <v>464</v>
      </c>
      <c r="Y8057" t="s">
        <v>464</v>
      </c>
    </row>
    <row r="8058" spans="11:26" x14ac:dyDescent="0.3">
      <c r="K8058" t="s">
        <v>44720</v>
      </c>
      <c r="L8058" t="s">
        <v>44721</v>
      </c>
      <c r="M8058" t="s">
        <v>91</v>
      </c>
      <c r="O8058" s="1">
        <v>39941</v>
      </c>
      <c r="Q8058" t="s">
        <v>44722</v>
      </c>
      <c r="R8058" t="s">
        <v>44723</v>
      </c>
      <c r="S8058" t="s">
        <v>44724</v>
      </c>
      <c r="T8058" t="s">
        <v>44725</v>
      </c>
      <c r="U8058" t="s">
        <v>34</v>
      </c>
      <c r="V8058" t="s">
        <v>46</v>
      </c>
      <c r="W8058" t="s">
        <v>106</v>
      </c>
      <c r="X8058" t="s">
        <v>107</v>
      </c>
      <c r="Y8058" t="s">
        <v>108</v>
      </c>
      <c r="Z8058" t="s">
        <v>38283</v>
      </c>
    </row>
    <row r="8059" spans="11:26" x14ac:dyDescent="0.3">
      <c r="K8059" t="s">
        <v>44726</v>
      </c>
      <c r="L8059" t="s">
        <v>44727</v>
      </c>
      <c r="M8059" t="s">
        <v>28</v>
      </c>
      <c r="N8059" t="s">
        <v>40</v>
      </c>
      <c r="O8059" s="1">
        <v>41640</v>
      </c>
      <c r="P8059">
        <v>2374670</v>
      </c>
      <c r="Q8059" t="s">
        <v>44728</v>
      </c>
      <c r="R8059" t="s">
        <v>44729</v>
      </c>
      <c r="S8059" t="s">
        <v>44730</v>
      </c>
      <c r="T8059" t="s">
        <v>44731</v>
      </c>
      <c r="U8059" t="s">
        <v>34</v>
      </c>
      <c r="V8059" t="s">
        <v>46</v>
      </c>
      <c r="W8059" t="s">
        <v>106</v>
      </c>
      <c r="X8059" t="s">
        <v>1650</v>
      </c>
      <c r="Y8059" t="s">
        <v>17459</v>
      </c>
      <c r="Z8059" s="1">
        <v>41651</v>
      </c>
    </row>
    <row r="8060" spans="11:26" x14ac:dyDescent="0.3">
      <c r="K8060" t="s">
        <v>44726</v>
      </c>
      <c r="L8060" t="s">
        <v>44732</v>
      </c>
      <c r="M8060" t="s">
        <v>52</v>
      </c>
      <c r="O8060" s="1">
        <v>40920</v>
      </c>
      <c r="P8060">
        <v>482786</v>
      </c>
      <c r="Q8060" t="s">
        <v>44733</v>
      </c>
      <c r="R8060" t="s">
        <v>44734</v>
      </c>
      <c r="T8060" t="s">
        <v>44735</v>
      </c>
      <c r="U8060" t="s">
        <v>34</v>
      </c>
      <c r="V8060" t="s">
        <v>46</v>
      </c>
      <c r="W8060" t="s">
        <v>471</v>
      </c>
      <c r="X8060" t="s">
        <v>1760</v>
      </c>
      <c r="Y8060" t="s">
        <v>1760</v>
      </c>
    </row>
    <row r="8061" spans="11:26" x14ac:dyDescent="0.3">
      <c r="K8061" t="s">
        <v>44736</v>
      </c>
      <c r="L8061" t="s">
        <v>44737</v>
      </c>
      <c r="M8061" t="s">
        <v>190</v>
      </c>
      <c r="O8061" t="s">
        <v>44738</v>
      </c>
      <c r="P8061">
        <v>360000</v>
      </c>
      <c r="Q8061" t="s">
        <v>44739</v>
      </c>
      <c r="R8061" t="s">
        <v>44740</v>
      </c>
      <c r="S8061" t="s">
        <v>44741</v>
      </c>
      <c r="T8061" t="s">
        <v>44742</v>
      </c>
      <c r="U8061" t="s">
        <v>178</v>
      </c>
      <c r="V8061" t="s">
        <v>46</v>
      </c>
      <c r="W8061" t="s">
        <v>1731</v>
      </c>
      <c r="X8061" t="s">
        <v>1732</v>
      </c>
      <c r="Y8061" t="s">
        <v>44743</v>
      </c>
      <c r="Z8061" s="1">
        <v>36528</v>
      </c>
    </row>
    <row r="8062" spans="11:26" x14ac:dyDescent="0.3">
      <c r="K8062" t="s">
        <v>44744</v>
      </c>
      <c r="L8062" t="s">
        <v>44745</v>
      </c>
      <c r="M8062" t="s">
        <v>28</v>
      </c>
      <c r="N8062" t="s">
        <v>493</v>
      </c>
      <c r="O8062" s="1">
        <v>42047</v>
      </c>
      <c r="P8062">
        <v>20000000</v>
      </c>
      <c r="Q8062" t="s">
        <v>44746</v>
      </c>
      <c r="R8062" t="s">
        <v>44747</v>
      </c>
      <c r="S8062" t="s">
        <v>44748</v>
      </c>
      <c r="T8062" t="s">
        <v>3809</v>
      </c>
      <c r="U8062" t="s">
        <v>34</v>
      </c>
      <c r="V8062" t="s">
        <v>46</v>
      </c>
      <c r="W8062" t="s">
        <v>228</v>
      </c>
      <c r="X8062" t="s">
        <v>229</v>
      </c>
      <c r="Y8062" t="s">
        <v>229</v>
      </c>
      <c r="Z8062" s="1">
        <v>41640</v>
      </c>
    </row>
    <row r="8063" spans="11:26" x14ac:dyDescent="0.3">
      <c r="K8063" t="s">
        <v>44744</v>
      </c>
      <c r="L8063" t="s">
        <v>44749</v>
      </c>
      <c r="M8063" t="s">
        <v>28</v>
      </c>
      <c r="N8063" t="s">
        <v>29</v>
      </c>
      <c r="O8063" s="1">
        <v>42044</v>
      </c>
      <c r="P8063">
        <v>35000000</v>
      </c>
      <c r="Q8063" t="s">
        <v>44750</v>
      </c>
      <c r="R8063" t="s">
        <v>44751</v>
      </c>
      <c r="S8063" t="s">
        <v>44752</v>
      </c>
      <c r="T8063" t="s">
        <v>44753</v>
      </c>
      <c r="U8063" t="s">
        <v>34</v>
      </c>
      <c r="V8063" t="s">
        <v>3680</v>
      </c>
      <c r="W8063">
        <v>13</v>
      </c>
      <c r="X8063" t="s">
        <v>3681</v>
      </c>
      <c r="Y8063" t="s">
        <v>3681</v>
      </c>
      <c r="Z8063" t="s">
        <v>44754</v>
      </c>
    </row>
    <row r="8064" spans="11:26" x14ac:dyDescent="0.3">
      <c r="K8064" t="s">
        <v>44744</v>
      </c>
      <c r="L8064" t="s">
        <v>44755</v>
      </c>
      <c r="M8064" t="s">
        <v>28</v>
      </c>
      <c r="N8064" t="s">
        <v>40</v>
      </c>
      <c r="O8064" s="1">
        <v>40698</v>
      </c>
      <c r="P8064">
        <v>100000000</v>
      </c>
      <c r="Q8064" t="s">
        <v>44756</v>
      </c>
      <c r="R8064" t="s">
        <v>44757</v>
      </c>
      <c r="S8064" t="s">
        <v>44758</v>
      </c>
      <c r="T8064" t="s">
        <v>44759</v>
      </c>
      <c r="U8064" t="s">
        <v>345</v>
      </c>
    </row>
    <row r="8065" spans="11:26" x14ac:dyDescent="0.3">
      <c r="K8065" t="s">
        <v>44760</v>
      </c>
      <c r="L8065" t="s">
        <v>44761</v>
      </c>
      <c r="M8065" t="s">
        <v>28</v>
      </c>
      <c r="O8065" s="1">
        <v>41649</v>
      </c>
      <c r="Q8065" t="s">
        <v>44762</v>
      </c>
      <c r="R8065" t="s">
        <v>44763</v>
      </c>
      <c r="S8065" t="s">
        <v>44764</v>
      </c>
      <c r="T8065" t="s">
        <v>44765</v>
      </c>
      <c r="U8065" t="s">
        <v>34</v>
      </c>
      <c r="V8065" t="s">
        <v>46</v>
      </c>
      <c r="W8065" t="s">
        <v>106</v>
      </c>
      <c r="X8065" t="s">
        <v>107</v>
      </c>
      <c r="Y8065" t="s">
        <v>116</v>
      </c>
      <c r="Z8065" s="1">
        <v>41283</v>
      </c>
    </row>
    <row r="8066" spans="11:26" x14ac:dyDescent="0.3">
      <c r="K8066" t="s">
        <v>44766</v>
      </c>
      <c r="L8066" t="s">
        <v>44767</v>
      </c>
      <c r="M8066" t="s">
        <v>52</v>
      </c>
      <c r="O8066" t="s">
        <v>15577</v>
      </c>
      <c r="P8066">
        <v>2000000</v>
      </c>
      <c r="Q8066" t="s">
        <v>44768</v>
      </c>
      <c r="R8066" t="s">
        <v>44769</v>
      </c>
      <c r="S8066" t="s">
        <v>44770</v>
      </c>
      <c r="T8066" t="s">
        <v>44771</v>
      </c>
      <c r="U8066" t="s">
        <v>34</v>
      </c>
      <c r="V8066" t="s">
        <v>46</v>
      </c>
      <c r="W8066" t="s">
        <v>106</v>
      </c>
      <c r="X8066" t="s">
        <v>151</v>
      </c>
      <c r="Y8066" t="s">
        <v>151</v>
      </c>
      <c r="Z8066" s="1">
        <v>40915</v>
      </c>
    </row>
    <row r="8067" spans="11:26" x14ac:dyDescent="0.3">
      <c r="K8067" t="s">
        <v>44772</v>
      </c>
      <c r="L8067" t="s">
        <v>44773</v>
      </c>
      <c r="M8067" t="s">
        <v>28</v>
      </c>
      <c r="N8067" t="s">
        <v>40</v>
      </c>
      <c r="O8067" s="1">
        <v>38085</v>
      </c>
      <c r="P8067">
        <v>4214802</v>
      </c>
      <c r="Q8067" t="s">
        <v>44774</v>
      </c>
      <c r="R8067" t="s">
        <v>44775</v>
      </c>
      <c r="S8067" t="s">
        <v>44776</v>
      </c>
      <c r="T8067" t="s">
        <v>2393</v>
      </c>
      <c r="U8067" t="s">
        <v>34</v>
      </c>
      <c r="V8067" t="s">
        <v>65</v>
      </c>
      <c r="W8067">
        <v>22</v>
      </c>
      <c r="X8067" t="s">
        <v>66</v>
      </c>
      <c r="Y8067" t="s">
        <v>66</v>
      </c>
    </row>
    <row r="8068" spans="11:26" x14ac:dyDescent="0.3">
      <c r="K8068" t="s">
        <v>44777</v>
      </c>
      <c r="L8068" t="s">
        <v>44778</v>
      </c>
      <c r="M8068" t="s">
        <v>52</v>
      </c>
      <c r="O8068" t="s">
        <v>7547</v>
      </c>
      <c r="P8068">
        <v>500000</v>
      </c>
      <c r="Q8068" t="s">
        <v>44779</v>
      </c>
      <c r="R8068" t="s">
        <v>44780</v>
      </c>
      <c r="S8068" t="s">
        <v>44781</v>
      </c>
      <c r="T8068" t="s">
        <v>44782</v>
      </c>
      <c r="U8068" t="s">
        <v>34</v>
      </c>
      <c r="V8068" t="s">
        <v>46</v>
      </c>
      <c r="W8068" t="s">
        <v>167</v>
      </c>
      <c r="X8068" t="s">
        <v>168</v>
      </c>
      <c r="Y8068" t="s">
        <v>169</v>
      </c>
      <c r="Z8068" t="s">
        <v>4276</v>
      </c>
    </row>
    <row r="8069" spans="11:26" x14ac:dyDescent="0.3">
      <c r="K8069" t="s">
        <v>44783</v>
      </c>
      <c r="L8069" t="s">
        <v>44784</v>
      </c>
      <c r="M8069" t="s">
        <v>28</v>
      </c>
      <c r="N8069" t="s">
        <v>29</v>
      </c>
      <c r="O8069" t="s">
        <v>4433</v>
      </c>
      <c r="P8069">
        <v>20000000</v>
      </c>
      <c r="Q8069" t="s">
        <v>44785</v>
      </c>
      <c r="R8069" t="s">
        <v>44786</v>
      </c>
      <c r="S8069" t="s">
        <v>44787</v>
      </c>
      <c r="T8069" t="s">
        <v>519</v>
      </c>
      <c r="U8069" t="s">
        <v>34</v>
      </c>
      <c r="V8069" t="s">
        <v>46</v>
      </c>
      <c r="W8069" t="s">
        <v>106</v>
      </c>
      <c r="X8069" t="s">
        <v>107</v>
      </c>
      <c r="Y8069" t="s">
        <v>116</v>
      </c>
      <c r="Z8069" s="1">
        <v>38718</v>
      </c>
    </row>
    <row r="8070" spans="11:26" x14ac:dyDescent="0.3">
      <c r="K8070" t="s">
        <v>44788</v>
      </c>
      <c r="L8070" t="s">
        <v>44789</v>
      </c>
      <c r="M8070" t="s">
        <v>28</v>
      </c>
      <c r="N8070" t="s">
        <v>493</v>
      </c>
      <c r="O8070" s="1">
        <v>41732</v>
      </c>
      <c r="P8070">
        <v>28000000</v>
      </c>
      <c r="Q8070" t="s">
        <v>44790</v>
      </c>
      <c r="R8070" t="s">
        <v>44791</v>
      </c>
      <c r="S8070" t="s">
        <v>44792</v>
      </c>
      <c r="T8070" t="s">
        <v>44793</v>
      </c>
      <c r="U8070" t="s">
        <v>34</v>
      </c>
      <c r="V8070" t="s">
        <v>46</v>
      </c>
      <c r="W8070" t="s">
        <v>2112</v>
      </c>
      <c r="X8070" t="s">
        <v>27630</v>
      </c>
      <c r="Y8070" t="s">
        <v>13118</v>
      </c>
      <c r="Z8070" s="1">
        <v>38718</v>
      </c>
    </row>
    <row r="8071" spans="11:26" x14ac:dyDescent="0.3">
      <c r="K8071" t="s">
        <v>44794</v>
      </c>
      <c r="L8071" t="s">
        <v>44795</v>
      </c>
      <c r="M8071" t="s">
        <v>52</v>
      </c>
      <c r="O8071" s="1">
        <v>38722</v>
      </c>
      <c r="P8071">
        <v>6000</v>
      </c>
      <c r="Q8071" t="s">
        <v>44796</v>
      </c>
      <c r="R8071" t="s">
        <v>44797</v>
      </c>
      <c r="S8071" t="s">
        <v>44798</v>
      </c>
      <c r="T8071" t="s">
        <v>44799</v>
      </c>
      <c r="U8071" t="s">
        <v>34</v>
      </c>
      <c r="V8071" t="s">
        <v>46</v>
      </c>
      <c r="W8071" t="s">
        <v>106</v>
      </c>
      <c r="X8071" t="s">
        <v>107</v>
      </c>
      <c r="Y8071" t="s">
        <v>37455</v>
      </c>
      <c r="Z8071" s="1">
        <v>41641</v>
      </c>
    </row>
    <row r="8072" spans="11:26" x14ac:dyDescent="0.3">
      <c r="K8072" t="s">
        <v>44800</v>
      </c>
      <c r="L8072" t="s">
        <v>44801</v>
      </c>
      <c r="M8072" t="s">
        <v>28</v>
      </c>
      <c r="O8072" t="s">
        <v>44802</v>
      </c>
      <c r="P8072">
        <v>10860000</v>
      </c>
      <c r="Q8072" t="s">
        <v>44803</v>
      </c>
      <c r="R8072" t="s">
        <v>44804</v>
      </c>
      <c r="S8072" t="s">
        <v>44805</v>
      </c>
      <c r="T8072" t="s">
        <v>44806</v>
      </c>
      <c r="U8072" t="s">
        <v>34</v>
      </c>
      <c r="V8072" t="s">
        <v>46</v>
      </c>
      <c r="W8072" t="s">
        <v>106</v>
      </c>
      <c r="X8072" t="s">
        <v>107</v>
      </c>
      <c r="Y8072" t="s">
        <v>116</v>
      </c>
      <c r="Z8072" s="1">
        <v>40914</v>
      </c>
    </row>
    <row r="8073" spans="11:26" x14ac:dyDescent="0.3">
      <c r="K8073" t="s">
        <v>44800</v>
      </c>
      <c r="L8073" t="s">
        <v>44807</v>
      </c>
      <c r="M8073" t="s">
        <v>28</v>
      </c>
      <c r="O8073" t="s">
        <v>5031</v>
      </c>
      <c r="P8073">
        <v>8000000</v>
      </c>
      <c r="Q8073" t="s">
        <v>44808</v>
      </c>
      <c r="R8073" t="s">
        <v>44809</v>
      </c>
      <c r="S8073" t="s">
        <v>44810</v>
      </c>
      <c r="T8073" t="s">
        <v>44811</v>
      </c>
      <c r="U8073" t="s">
        <v>34</v>
      </c>
      <c r="V8073" t="s">
        <v>46</v>
      </c>
      <c r="W8073" t="s">
        <v>260</v>
      </c>
      <c r="X8073" t="s">
        <v>402</v>
      </c>
      <c r="Y8073" t="s">
        <v>536</v>
      </c>
      <c r="Z8073" s="1">
        <v>40179</v>
      </c>
    </row>
    <row r="8074" spans="11:26" x14ac:dyDescent="0.3">
      <c r="K8074" t="s">
        <v>44800</v>
      </c>
      <c r="L8074" t="s">
        <v>44812</v>
      </c>
      <c r="M8074" t="s">
        <v>28</v>
      </c>
      <c r="N8074" t="s">
        <v>29</v>
      </c>
      <c r="O8074" s="1">
        <v>39456</v>
      </c>
      <c r="P8074">
        <v>16000000</v>
      </c>
      <c r="Q8074" t="s">
        <v>44813</v>
      </c>
      <c r="R8074" t="s">
        <v>44814</v>
      </c>
      <c r="S8074" t="s">
        <v>44815</v>
      </c>
      <c r="T8074" t="s">
        <v>44816</v>
      </c>
      <c r="U8074" t="s">
        <v>34</v>
      </c>
      <c r="V8074" t="s">
        <v>46</v>
      </c>
      <c r="W8074" t="s">
        <v>106</v>
      </c>
      <c r="X8074" t="s">
        <v>151</v>
      </c>
      <c r="Y8074" t="s">
        <v>13371</v>
      </c>
      <c r="Z8074" s="1">
        <v>41765</v>
      </c>
    </row>
    <row r="8075" spans="11:26" x14ac:dyDescent="0.3">
      <c r="K8075" t="s">
        <v>44817</v>
      </c>
      <c r="L8075" t="s">
        <v>44818</v>
      </c>
      <c r="M8075" t="s">
        <v>28</v>
      </c>
      <c r="N8075" t="s">
        <v>40</v>
      </c>
      <c r="O8075" s="1">
        <v>40668</v>
      </c>
      <c r="Q8075" t="s">
        <v>44819</v>
      </c>
      <c r="R8075" t="s">
        <v>44820</v>
      </c>
      <c r="S8075" t="s">
        <v>44821</v>
      </c>
      <c r="T8075" t="s">
        <v>44822</v>
      </c>
      <c r="U8075" t="s">
        <v>34</v>
      </c>
      <c r="V8075" t="s">
        <v>35</v>
      </c>
      <c r="W8075">
        <v>7</v>
      </c>
      <c r="X8075" t="s">
        <v>1130</v>
      </c>
      <c r="Y8075" t="s">
        <v>1130</v>
      </c>
    </row>
    <row r="8076" spans="11:26" x14ac:dyDescent="0.3">
      <c r="K8076" t="s">
        <v>44817</v>
      </c>
      <c r="L8076" t="s">
        <v>44823</v>
      </c>
      <c r="M8076" t="s">
        <v>52</v>
      </c>
      <c r="O8076" s="1">
        <v>40221</v>
      </c>
      <c r="Q8076" t="s">
        <v>44824</v>
      </c>
      <c r="R8076" t="s">
        <v>44825</v>
      </c>
      <c r="S8076" t="s">
        <v>44826</v>
      </c>
      <c r="T8076" t="s">
        <v>44827</v>
      </c>
      <c r="U8076" t="s">
        <v>34</v>
      </c>
      <c r="V8076" t="s">
        <v>96</v>
      </c>
      <c r="W8076" t="s">
        <v>23567</v>
      </c>
      <c r="X8076" t="s">
        <v>44828</v>
      </c>
      <c r="Y8076" t="s">
        <v>44829</v>
      </c>
      <c r="Z8076" s="1">
        <v>41066</v>
      </c>
    </row>
    <row r="8077" spans="11:26" x14ac:dyDescent="0.3">
      <c r="K8077" t="s">
        <v>44817</v>
      </c>
      <c r="L8077" t="s">
        <v>44830</v>
      </c>
      <c r="M8077" t="s">
        <v>28</v>
      </c>
      <c r="N8077" t="s">
        <v>29</v>
      </c>
      <c r="O8077" t="s">
        <v>10468</v>
      </c>
      <c r="Q8077" t="s">
        <v>44831</v>
      </c>
      <c r="R8077" t="s">
        <v>44832</v>
      </c>
      <c r="S8077" t="s">
        <v>44833</v>
      </c>
      <c r="T8077" t="s">
        <v>44834</v>
      </c>
      <c r="U8077" t="s">
        <v>34</v>
      </c>
      <c r="V8077" t="s">
        <v>46</v>
      </c>
      <c r="W8077" t="s">
        <v>167</v>
      </c>
      <c r="X8077" t="s">
        <v>1314</v>
      </c>
      <c r="Y8077" t="s">
        <v>1315</v>
      </c>
      <c r="Z8077" s="1">
        <v>41648</v>
      </c>
    </row>
    <row r="8078" spans="11:26" x14ac:dyDescent="0.3">
      <c r="K8078" t="s">
        <v>44817</v>
      </c>
      <c r="L8078" t="s">
        <v>44835</v>
      </c>
      <c r="M8078" t="s">
        <v>28</v>
      </c>
      <c r="N8078" t="s">
        <v>493</v>
      </c>
      <c r="O8078" t="s">
        <v>7083</v>
      </c>
      <c r="P8078">
        <v>12743133</v>
      </c>
      <c r="Q8078" t="s">
        <v>44836</v>
      </c>
      <c r="R8078" t="s">
        <v>44837</v>
      </c>
      <c r="S8078" t="s">
        <v>44838</v>
      </c>
      <c r="T8078" t="s">
        <v>44839</v>
      </c>
      <c r="U8078" t="s">
        <v>178</v>
      </c>
      <c r="V8078" t="s">
        <v>46</v>
      </c>
      <c r="W8078" t="s">
        <v>167</v>
      </c>
      <c r="X8078" t="s">
        <v>168</v>
      </c>
      <c r="Y8078" t="s">
        <v>169</v>
      </c>
      <c r="Z8078" s="1">
        <v>36894</v>
      </c>
    </row>
    <row r="8079" spans="11:26" x14ac:dyDescent="0.3">
      <c r="K8079" t="s">
        <v>44840</v>
      </c>
      <c r="L8079" t="s">
        <v>44841</v>
      </c>
      <c r="M8079" t="s">
        <v>91</v>
      </c>
      <c r="O8079" s="1">
        <v>37987</v>
      </c>
      <c r="Q8079" t="s">
        <v>44842</v>
      </c>
      <c r="R8079" t="s">
        <v>44843</v>
      </c>
      <c r="S8079" t="s">
        <v>44844</v>
      </c>
      <c r="T8079" t="s">
        <v>44845</v>
      </c>
      <c r="U8079" t="s">
        <v>34</v>
      </c>
      <c r="V8079" t="s">
        <v>368</v>
      </c>
      <c r="W8079">
        <v>2</v>
      </c>
      <c r="X8079" t="s">
        <v>369</v>
      </c>
      <c r="Y8079" t="s">
        <v>369</v>
      </c>
      <c r="Z8079" s="1">
        <v>41255</v>
      </c>
    </row>
    <row r="8080" spans="11:26" x14ac:dyDescent="0.3">
      <c r="K8080" t="s">
        <v>44840</v>
      </c>
      <c r="L8080" t="s">
        <v>44846</v>
      </c>
      <c r="M8080" t="s">
        <v>91</v>
      </c>
      <c r="O8080" s="1">
        <v>39814</v>
      </c>
      <c r="Q8080" t="s">
        <v>44847</v>
      </c>
      <c r="R8080" t="s">
        <v>44848</v>
      </c>
      <c r="S8080" t="s">
        <v>44849</v>
      </c>
      <c r="T8080" t="s">
        <v>44850</v>
      </c>
      <c r="U8080" t="s">
        <v>178</v>
      </c>
      <c r="V8080" t="s">
        <v>46</v>
      </c>
      <c r="W8080" t="s">
        <v>106</v>
      </c>
      <c r="X8080" t="s">
        <v>107</v>
      </c>
      <c r="Y8080" t="s">
        <v>108</v>
      </c>
    </row>
    <row r="8081" spans="11:26" x14ac:dyDescent="0.3">
      <c r="K8081" t="s">
        <v>44840</v>
      </c>
      <c r="L8081" t="s">
        <v>44851</v>
      </c>
      <c r="M8081" t="s">
        <v>256</v>
      </c>
      <c r="O8081" s="1">
        <v>40274</v>
      </c>
      <c r="P8081">
        <v>453000</v>
      </c>
      <c r="Q8081" t="s">
        <v>44852</v>
      </c>
      <c r="R8081" t="s">
        <v>44853</v>
      </c>
      <c r="S8081" t="s">
        <v>44854</v>
      </c>
      <c r="T8081" t="s">
        <v>44855</v>
      </c>
      <c r="U8081" t="s">
        <v>178</v>
      </c>
      <c r="V8081" t="s">
        <v>46</v>
      </c>
      <c r="W8081" t="s">
        <v>106</v>
      </c>
      <c r="X8081" t="s">
        <v>107</v>
      </c>
      <c r="Y8081" t="s">
        <v>2134</v>
      </c>
      <c r="Z8081" s="1">
        <v>40909</v>
      </c>
    </row>
    <row r="8082" spans="11:26" x14ac:dyDescent="0.3">
      <c r="K8082" t="s">
        <v>44856</v>
      </c>
      <c r="L8082" t="s">
        <v>44857</v>
      </c>
      <c r="M8082" t="s">
        <v>52</v>
      </c>
      <c r="O8082" s="1">
        <v>41640</v>
      </c>
      <c r="P8082">
        <v>1000000</v>
      </c>
      <c r="Q8082" t="s">
        <v>44858</v>
      </c>
      <c r="R8082" t="s">
        <v>44859</v>
      </c>
      <c r="S8082" t="s">
        <v>44860</v>
      </c>
      <c r="T8082" t="s">
        <v>44861</v>
      </c>
      <c r="U8082" t="s">
        <v>34</v>
      </c>
      <c r="V8082" t="s">
        <v>1939</v>
      </c>
      <c r="W8082">
        <v>2</v>
      </c>
      <c r="X8082" t="s">
        <v>2997</v>
      </c>
      <c r="Y8082" t="s">
        <v>2998</v>
      </c>
      <c r="Z8082" s="1">
        <v>40916</v>
      </c>
    </row>
    <row r="8083" spans="11:26" x14ac:dyDescent="0.3">
      <c r="K8083" t="s">
        <v>44862</v>
      </c>
      <c r="L8083" t="s">
        <v>44863</v>
      </c>
      <c r="M8083" t="s">
        <v>91</v>
      </c>
      <c r="O8083" s="1">
        <v>42012</v>
      </c>
      <c r="P8083">
        <v>41250</v>
      </c>
      <c r="Q8083" t="s">
        <v>44864</v>
      </c>
      <c r="R8083" t="s">
        <v>44865</v>
      </c>
      <c r="S8083" t="s">
        <v>44866</v>
      </c>
      <c r="T8083" t="s">
        <v>44867</v>
      </c>
      <c r="U8083" t="s">
        <v>34</v>
      </c>
      <c r="V8083" t="s">
        <v>270</v>
      </c>
      <c r="W8083" t="s">
        <v>271</v>
      </c>
      <c r="X8083" t="s">
        <v>272</v>
      </c>
      <c r="Y8083" t="s">
        <v>272</v>
      </c>
      <c r="Z8083" s="1">
        <v>40187</v>
      </c>
    </row>
    <row r="8084" spans="11:26" x14ac:dyDescent="0.3">
      <c r="K8084" t="s">
        <v>44868</v>
      </c>
      <c r="L8084" t="s">
        <v>44869</v>
      </c>
      <c r="M8084" t="s">
        <v>749</v>
      </c>
      <c r="O8084" s="1">
        <v>41975</v>
      </c>
      <c r="P8084">
        <v>213000</v>
      </c>
      <c r="Q8084" t="s">
        <v>44870</v>
      </c>
      <c r="R8084" t="s">
        <v>44871</v>
      </c>
      <c r="S8084" t="s">
        <v>44872</v>
      </c>
      <c r="T8084" t="s">
        <v>44873</v>
      </c>
      <c r="U8084" t="s">
        <v>34</v>
      </c>
      <c r="V8084" t="s">
        <v>46</v>
      </c>
      <c r="W8084" t="s">
        <v>106</v>
      </c>
      <c r="X8084" t="s">
        <v>151</v>
      </c>
      <c r="Y8084" t="s">
        <v>151</v>
      </c>
      <c r="Z8084" t="s">
        <v>40070</v>
      </c>
    </row>
    <row r="8085" spans="11:26" x14ac:dyDescent="0.3">
      <c r="K8085" t="s">
        <v>44874</v>
      </c>
      <c r="L8085" t="s">
        <v>44875</v>
      </c>
      <c r="M8085" t="s">
        <v>52</v>
      </c>
      <c r="O8085" s="1">
        <v>40551</v>
      </c>
      <c r="P8085">
        <v>1164000</v>
      </c>
      <c r="Q8085" t="s">
        <v>44876</v>
      </c>
      <c r="R8085" t="s">
        <v>44877</v>
      </c>
      <c r="S8085" t="s">
        <v>44878</v>
      </c>
      <c r="T8085" t="s">
        <v>44879</v>
      </c>
      <c r="U8085" t="s">
        <v>34</v>
      </c>
      <c r="Z8085" s="1">
        <v>40919</v>
      </c>
    </row>
    <row r="8086" spans="11:26" x14ac:dyDescent="0.3">
      <c r="K8086" t="s">
        <v>44880</v>
      </c>
      <c r="L8086" t="s">
        <v>44881</v>
      </c>
      <c r="M8086" t="s">
        <v>28</v>
      </c>
      <c r="N8086" t="s">
        <v>40</v>
      </c>
      <c r="O8086" s="1">
        <v>37988</v>
      </c>
      <c r="Q8086" t="s">
        <v>44882</v>
      </c>
      <c r="R8086" t="s">
        <v>44883</v>
      </c>
      <c r="S8086" t="s">
        <v>44884</v>
      </c>
      <c r="T8086" t="s">
        <v>4324</v>
      </c>
      <c r="U8086" t="s">
        <v>34</v>
      </c>
      <c r="V8086" t="s">
        <v>819</v>
      </c>
      <c r="W8086">
        <v>16</v>
      </c>
      <c r="X8086" t="s">
        <v>7576</v>
      </c>
      <c r="Y8086" t="s">
        <v>7576</v>
      </c>
    </row>
    <row r="8087" spans="11:26" x14ac:dyDescent="0.3">
      <c r="K8087" t="s">
        <v>44885</v>
      </c>
      <c r="L8087" t="s">
        <v>44886</v>
      </c>
      <c r="M8087" t="s">
        <v>749</v>
      </c>
      <c r="O8087" t="s">
        <v>3529</v>
      </c>
      <c r="P8087">
        <v>50000</v>
      </c>
      <c r="Q8087" t="s">
        <v>44887</v>
      </c>
      <c r="R8087" t="s">
        <v>44888</v>
      </c>
      <c r="S8087" t="s">
        <v>44889</v>
      </c>
      <c r="T8087" t="s">
        <v>44890</v>
      </c>
      <c r="U8087" t="s">
        <v>34</v>
      </c>
      <c r="V8087" t="s">
        <v>3680</v>
      </c>
      <c r="W8087">
        <v>13</v>
      </c>
      <c r="X8087" t="s">
        <v>3681</v>
      </c>
      <c r="Y8087" t="s">
        <v>3681</v>
      </c>
      <c r="Z8087" s="1">
        <v>41250</v>
      </c>
    </row>
    <row r="8088" spans="11:26" x14ac:dyDescent="0.3">
      <c r="K8088" t="s">
        <v>44891</v>
      </c>
      <c r="L8088" t="s">
        <v>44892</v>
      </c>
      <c r="M8088" t="s">
        <v>256</v>
      </c>
      <c r="O8088" t="s">
        <v>18290</v>
      </c>
      <c r="P8088">
        <v>40000000</v>
      </c>
      <c r="Q8088" t="s">
        <v>44893</v>
      </c>
      <c r="R8088" t="s">
        <v>44894</v>
      </c>
      <c r="S8088" t="s">
        <v>44895</v>
      </c>
      <c r="T8088" t="s">
        <v>4324</v>
      </c>
      <c r="U8088" t="s">
        <v>34</v>
      </c>
      <c r="V8088" t="s">
        <v>46</v>
      </c>
      <c r="W8088" t="s">
        <v>167</v>
      </c>
      <c r="X8088" t="s">
        <v>168</v>
      </c>
      <c r="Y8088" t="s">
        <v>169</v>
      </c>
      <c r="Z8088" s="1">
        <v>41002</v>
      </c>
    </row>
    <row r="8089" spans="11:26" x14ac:dyDescent="0.3">
      <c r="K8089" t="s">
        <v>44896</v>
      </c>
      <c r="L8089" t="s">
        <v>44897</v>
      </c>
      <c r="M8089" t="s">
        <v>233</v>
      </c>
      <c r="O8089" t="s">
        <v>7701</v>
      </c>
      <c r="P8089">
        <v>1200000</v>
      </c>
      <c r="Q8089" t="s">
        <v>44898</v>
      </c>
      <c r="R8089" t="s">
        <v>44899</v>
      </c>
      <c r="S8089" t="s">
        <v>44900</v>
      </c>
      <c r="T8089" t="s">
        <v>44901</v>
      </c>
      <c r="U8089" t="s">
        <v>34</v>
      </c>
      <c r="V8089" t="s">
        <v>46</v>
      </c>
      <c r="W8089" t="s">
        <v>2265</v>
      </c>
      <c r="X8089" t="s">
        <v>2266</v>
      </c>
      <c r="Y8089" t="s">
        <v>44902</v>
      </c>
      <c r="Z8089" s="1">
        <v>39817</v>
      </c>
    </row>
    <row r="8090" spans="11:26" x14ac:dyDescent="0.3">
      <c r="K8090" t="s">
        <v>44903</v>
      </c>
      <c r="L8090" t="s">
        <v>44904</v>
      </c>
      <c r="M8090" t="s">
        <v>28</v>
      </c>
      <c r="O8090" s="1">
        <v>40182</v>
      </c>
      <c r="P8090">
        <v>4392386</v>
      </c>
      <c r="Q8090" t="s">
        <v>44905</v>
      </c>
      <c r="R8090" t="s">
        <v>44906</v>
      </c>
      <c r="S8090" t="s">
        <v>44907</v>
      </c>
      <c r="T8090" t="s">
        <v>4324</v>
      </c>
      <c r="U8090" t="s">
        <v>34</v>
      </c>
      <c r="V8090" t="s">
        <v>46</v>
      </c>
      <c r="W8090" t="s">
        <v>106</v>
      </c>
      <c r="X8090" t="s">
        <v>107</v>
      </c>
      <c r="Y8090" t="s">
        <v>116</v>
      </c>
      <c r="Z8090" s="1">
        <v>41285</v>
      </c>
    </row>
    <row r="8091" spans="11:26" x14ac:dyDescent="0.3">
      <c r="K8091" t="s">
        <v>44903</v>
      </c>
      <c r="L8091" t="s">
        <v>44908</v>
      </c>
      <c r="M8091" t="s">
        <v>28</v>
      </c>
      <c r="N8091" t="s">
        <v>29</v>
      </c>
      <c r="O8091" s="1">
        <v>40544</v>
      </c>
      <c r="P8091">
        <v>1515151</v>
      </c>
      <c r="Q8091" t="s">
        <v>44909</v>
      </c>
      <c r="R8091" t="s">
        <v>44910</v>
      </c>
      <c r="S8091" t="s">
        <v>44911</v>
      </c>
      <c r="T8091" t="s">
        <v>44912</v>
      </c>
      <c r="U8091" t="s">
        <v>34</v>
      </c>
      <c r="V8091" t="s">
        <v>46</v>
      </c>
      <c r="W8091" t="s">
        <v>106</v>
      </c>
      <c r="X8091" t="s">
        <v>107</v>
      </c>
      <c r="Y8091" t="s">
        <v>116</v>
      </c>
      <c r="Z8091" s="1">
        <v>39814</v>
      </c>
    </row>
    <row r="8092" spans="11:26" x14ac:dyDescent="0.3">
      <c r="K8092" t="s">
        <v>44903</v>
      </c>
      <c r="L8092" t="s">
        <v>44913</v>
      </c>
      <c r="M8092" t="s">
        <v>28</v>
      </c>
      <c r="N8092" t="s">
        <v>40</v>
      </c>
      <c r="O8092" s="1">
        <v>40188</v>
      </c>
      <c r="P8092">
        <v>8968609</v>
      </c>
      <c r="Q8092" t="s">
        <v>44914</v>
      </c>
      <c r="R8092" t="s">
        <v>44915</v>
      </c>
      <c r="S8092" t="s">
        <v>44916</v>
      </c>
      <c r="T8092" t="s">
        <v>1249</v>
      </c>
      <c r="U8092" t="s">
        <v>34</v>
      </c>
      <c r="V8092" t="s">
        <v>46</v>
      </c>
      <c r="W8092" t="s">
        <v>106</v>
      </c>
      <c r="X8092" t="s">
        <v>107</v>
      </c>
      <c r="Y8092" t="s">
        <v>1016</v>
      </c>
      <c r="Z8092" s="1">
        <v>40544</v>
      </c>
    </row>
    <row r="8093" spans="11:26" x14ac:dyDescent="0.3">
      <c r="K8093" t="s">
        <v>44917</v>
      </c>
      <c r="L8093" t="s">
        <v>44918</v>
      </c>
      <c r="M8093" t="s">
        <v>91</v>
      </c>
      <c r="O8093" s="1">
        <v>38361</v>
      </c>
      <c r="Q8093" t="s">
        <v>44919</v>
      </c>
      <c r="R8093" t="s">
        <v>44920</v>
      </c>
      <c r="S8093" t="s">
        <v>44921</v>
      </c>
      <c r="T8093" t="s">
        <v>44922</v>
      </c>
      <c r="U8093" t="s">
        <v>34</v>
      </c>
      <c r="V8093" t="s">
        <v>46</v>
      </c>
      <c r="W8093" t="s">
        <v>881</v>
      </c>
      <c r="X8093" t="s">
        <v>882</v>
      </c>
      <c r="Y8093" t="s">
        <v>883</v>
      </c>
    </row>
    <row r="8094" spans="11:26" x14ac:dyDescent="0.3">
      <c r="K8094" t="s">
        <v>44923</v>
      </c>
      <c r="L8094" t="s">
        <v>44924</v>
      </c>
      <c r="M8094" t="s">
        <v>1836</v>
      </c>
      <c r="O8094" t="s">
        <v>4280</v>
      </c>
      <c r="P8094">
        <v>4099999</v>
      </c>
      <c r="Q8094" t="s">
        <v>44925</v>
      </c>
      <c r="R8094" t="s">
        <v>44920</v>
      </c>
      <c r="S8094" t="s">
        <v>44926</v>
      </c>
      <c r="T8094" t="s">
        <v>12688</v>
      </c>
      <c r="U8094" t="s">
        <v>34</v>
      </c>
      <c r="V8094" t="s">
        <v>46</v>
      </c>
      <c r="W8094" t="s">
        <v>167</v>
      </c>
      <c r="X8094" t="s">
        <v>168</v>
      </c>
      <c r="Y8094" t="s">
        <v>169</v>
      </c>
      <c r="Z8094" t="s">
        <v>44927</v>
      </c>
    </row>
    <row r="8095" spans="11:26" x14ac:dyDescent="0.3">
      <c r="K8095" t="s">
        <v>44928</v>
      </c>
      <c r="L8095" t="s">
        <v>44929</v>
      </c>
      <c r="M8095" t="s">
        <v>28</v>
      </c>
      <c r="N8095" t="s">
        <v>8998</v>
      </c>
      <c r="O8095" s="1">
        <v>35804</v>
      </c>
      <c r="Q8095" t="s">
        <v>44930</v>
      </c>
      <c r="R8095" t="s">
        <v>44931</v>
      </c>
      <c r="S8095" t="s">
        <v>44932</v>
      </c>
      <c r="T8095" t="s">
        <v>1696</v>
      </c>
      <c r="U8095" t="s">
        <v>34</v>
      </c>
      <c r="V8095" t="s">
        <v>46</v>
      </c>
      <c r="W8095" t="s">
        <v>228</v>
      </c>
      <c r="X8095" t="s">
        <v>229</v>
      </c>
      <c r="Y8095" t="s">
        <v>229</v>
      </c>
      <c r="Z8095" s="1">
        <v>41640</v>
      </c>
    </row>
    <row r="8096" spans="11:26" x14ac:dyDescent="0.3">
      <c r="K8096" t="s">
        <v>44933</v>
      </c>
      <c r="L8096" t="s">
        <v>44934</v>
      </c>
      <c r="M8096" t="s">
        <v>28</v>
      </c>
      <c r="O8096" s="1">
        <v>39822</v>
      </c>
      <c r="P8096">
        <v>20000</v>
      </c>
      <c r="Q8096" t="s">
        <v>44935</v>
      </c>
      <c r="R8096" t="s">
        <v>44936</v>
      </c>
      <c r="S8096" t="s">
        <v>44937</v>
      </c>
      <c r="T8096" t="s">
        <v>3929</v>
      </c>
      <c r="U8096" t="s">
        <v>34</v>
      </c>
      <c r="V8096" t="s">
        <v>5084</v>
      </c>
      <c r="Z8096" s="1">
        <v>41826</v>
      </c>
    </row>
    <row r="8097" spans="11:26" x14ac:dyDescent="0.3">
      <c r="K8097" t="s">
        <v>44938</v>
      </c>
      <c r="L8097" t="s">
        <v>44939</v>
      </c>
      <c r="M8097" t="s">
        <v>256</v>
      </c>
      <c r="O8097" t="s">
        <v>32781</v>
      </c>
      <c r="P8097">
        <v>3500000</v>
      </c>
      <c r="Q8097" t="s">
        <v>44940</v>
      </c>
      <c r="R8097" t="s">
        <v>44941</v>
      </c>
      <c r="S8097" t="s">
        <v>44942</v>
      </c>
      <c r="T8097" t="s">
        <v>2477</v>
      </c>
      <c r="U8097" t="s">
        <v>34</v>
      </c>
      <c r="V8097" t="s">
        <v>800</v>
      </c>
      <c r="X8097" t="s">
        <v>801</v>
      </c>
      <c r="Y8097" t="s">
        <v>801</v>
      </c>
    </row>
    <row r="8098" spans="11:26" x14ac:dyDescent="0.3">
      <c r="K8098" t="s">
        <v>44943</v>
      </c>
      <c r="L8098" t="s">
        <v>44944</v>
      </c>
      <c r="M8098" t="s">
        <v>28</v>
      </c>
      <c r="O8098" s="1">
        <v>40544</v>
      </c>
      <c r="Q8098" t="s">
        <v>44945</v>
      </c>
      <c r="R8098" t="s">
        <v>44946</v>
      </c>
      <c r="S8098" t="s">
        <v>44947</v>
      </c>
      <c r="T8098" t="s">
        <v>85</v>
      </c>
      <c r="U8098" t="s">
        <v>34</v>
      </c>
      <c r="V8098" t="s">
        <v>568</v>
      </c>
      <c r="W8098">
        <v>7</v>
      </c>
      <c r="X8098" t="s">
        <v>1286</v>
      </c>
      <c r="Y8098" t="s">
        <v>1286</v>
      </c>
      <c r="Z8098" s="1">
        <v>39814</v>
      </c>
    </row>
    <row r="8099" spans="11:26" x14ac:dyDescent="0.3">
      <c r="K8099" t="s">
        <v>44948</v>
      </c>
      <c r="L8099" t="s">
        <v>44949</v>
      </c>
      <c r="M8099" t="s">
        <v>52</v>
      </c>
      <c r="O8099" t="s">
        <v>13707</v>
      </c>
      <c r="P8099">
        <v>100000</v>
      </c>
      <c r="Q8099" t="s">
        <v>44950</v>
      </c>
      <c r="R8099" t="s">
        <v>44951</v>
      </c>
      <c r="S8099" t="s">
        <v>44952</v>
      </c>
      <c r="T8099" t="s">
        <v>44953</v>
      </c>
      <c r="U8099" t="s">
        <v>34</v>
      </c>
      <c r="V8099" t="s">
        <v>46</v>
      </c>
      <c r="W8099" t="s">
        <v>620</v>
      </c>
      <c r="X8099" t="s">
        <v>7586</v>
      </c>
      <c r="Y8099" t="s">
        <v>7586</v>
      </c>
      <c r="Z8099" t="s">
        <v>2275</v>
      </c>
    </row>
    <row r="8100" spans="11:26" x14ac:dyDescent="0.3">
      <c r="K8100" t="s">
        <v>44954</v>
      </c>
      <c r="L8100" t="s">
        <v>44955</v>
      </c>
      <c r="M8100" t="s">
        <v>28</v>
      </c>
      <c r="O8100" s="1">
        <v>36526</v>
      </c>
      <c r="P8100">
        <v>1000000</v>
      </c>
      <c r="Q8100" t="s">
        <v>44956</v>
      </c>
      <c r="R8100" t="s">
        <v>44957</v>
      </c>
      <c r="S8100" t="s">
        <v>44958</v>
      </c>
      <c r="T8100" t="s">
        <v>44959</v>
      </c>
      <c r="U8100" t="s">
        <v>34</v>
      </c>
      <c r="Z8100" s="1">
        <v>41640</v>
      </c>
    </row>
    <row r="8101" spans="11:26" x14ac:dyDescent="0.3">
      <c r="K8101" t="s">
        <v>44960</v>
      </c>
      <c r="L8101" t="s">
        <v>44961</v>
      </c>
      <c r="M8101" t="s">
        <v>28</v>
      </c>
      <c r="N8101" t="s">
        <v>29</v>
      </c>
      <c r="O8101" s="1">
        <v>39326</v>
      </c>
      <c r="P8101">
        <v>10000000</v>
      </c>
      <c r="Q8101" t="s">
        <v>44962</v>
      </c>
      <c r="R8101" t="s">
        <v>44963</v>
      </c>
      <c r="S8101" t="s">
        <v>44964</v>
      </c>
      <c r="T8101" t="s">
        <v>32773</v>
      </c>
      <c r="U8101" t="s">
        <v>34</v>
      </c>
      <c r="V8101" t="s">
        <v>46</v>
      </c>
      <c r="W8101" t="s">
        <v>133</v>
      </c>
      <c r="X8101" t="s">
        <v>3028</v>
      </c>
      <c r="Y8101" t="s">
        <v>4403</v>
      </c>
    </row>
    <row r="8102" spans="11:26" x14ac:dyDescent="0.3">
      <c r="K8102" t="s">
        <v>44965</v>
      </c>
      <c r="L8102" t="s">
        <v>44966</v>
      </c>
      <c r="M8102" t="s">
        <v>28</v>
      </c>
      <c r="O8102" s="1">
        <v>38080</v>
      </c>
      <c r="P8102">
        <v>100000000</v>
      </c>
      <c r="Q8102" t="s">
        <v>44967</v>
      </c>
      <c r="R8102" t="s">
        <v>44968</v>
      </c>
      <c r="S8102" t="s">
        <v>44969</v>
      </c>
      <c r="T8102" t="s">
        <v>44970</v>
      </c>
      <c r="U8102" t="s">
        <v>34</v>
      </c>
      <c r="V8102" t="s">
        <v>46</v>
      </c>
      <c r="W8102" t="s">
        <v>1846</v>
      </c>
      <c r="X8102" t="s">
        <v>1847</v>
      </c>
      <c r="Y8102" t="s">
        <v>1847</v>
      </c>
      <c r="Z8102" s="1">
        <v>41275</v>
      </c>
    </row>
    <row r="8103" spans="11:26" x14ac:dyDescent="0.3">
      <c r="K8103" t="s">
        <v>44971</v>
      </c>
      <c r="L8103" t="s">
        <v>44972</v>
      </c>
      <c r="M8103" t="s">
        <v>52</v>
      </c>
      <c r="O8103" s="1">
        <v>41859</v>
      </c>
      <c r="P8103">
        <v>113768</v>
      </c>
      <c r="Q8103" t="s">
        <v>44973</v>
      </c>
      <c r="R8103" t="s">
        <v>44974</v>
      </c>
      <c r="S8103" t="s">
        <v>44975</v>
      </c>
      <c r="T8103" t="s">
        <v>1329</v>
      </c>
      <c r="U8103" t="s">
        <v>34</v>
      </c>
      <c r="V8103" t="s">
        <v>46</v>
      </c>
      <c r="W8103" t="s">
        <v>106</v>
      </c>
      <c r="X8103" t="s">
        <v>107</v>
      </c>
      <c r="Y8103" t="s">
        <v>116</v>
      </c>
      <c r="Z8103" s="1">
        <v>32509</v>
      </c>
    </row>
    <row r="8104" spans="11:26" x14ac:dyDescent="0.3">
      <c r="K8104" t="s">
        <v>44976</v>
      </c>
      <c r="L8104" t="s">
        <v>44977</v>
      </c>
      <c r="M8104" t="s">
        <v>28</v>
      </c>
      <c r="O8104" t="s">
        <v>476</v>
      </c>
      <c r="P8104">
        <v>525000</v>
      </c>
      <c r="Q8104" t="s">
        <v>44978</v>
      </c>
      <c r="R8104" t="s">
        <v>44979</v>
      </c>
      <c r="S8104" t="s">
        <v>44980</v>
      </c>
      <c r="T8104" t="s">
        <v>1098</v>
      </c>
      <c r="U8104" t="s">
        <v>34</v>
      </c>
      <c r="V8104" t="s">
        <v>65</v>
      </c>
      <c r="W8104">
        <v>1</v>
      </c>
      <c r="X8104" t="s">
        <v>2593</v>
      </c>
      <c r="Y8104" t="s">
        <v>44981</v>
      </c>
    </row>
    <row r="8105" spans="11:26" x14ac:dyDescent="0.3">
      <c r="K8105" t="s">
        <v>44982</v>
      </c>
      <c r="L8105" t="s">
        <v>44983</v>
      </c>
      <c r="M8105" t="s">
        <v>52</v>
      </c>
      <c r="O8105" s="1">
        <v>35065</v>
      </c>
      <c r="Q8105" t="s">
        <v>44984</v>
      </c>
      <c r="R8105" t="s">
        <v>44985</v>
      </c>
      <c r="S8105" t="s">
        <v>44986</v>
      </c>
      <c r="T8105" t="s">
        <v>44987</v>
      </c>
      <c r="U8105" t="s">
        <v>34</v>
      </c>
      <c r="Z8105" s="1">
        <v>40915</v>
      </c>
    </row>
    <row r="8106" spans="11:26" x14ac:dyDescent="0.3">
      <c r="K8106" t="s">
        <v>44982</v>
      </c>
      <c r="L8106" t="s">
        <v>44988</v>
      </c>
      <c r="M8106" t="s">
        <v>28</v>
      </c>
      <c r="N8106" t="s">
        <v>40</v>
      </c>
      <c r="O8106" s="1">
        <v>36163</v>
      </c>
      <c r="P8106">
        <v>25000000</v>
      </c>
      <c r="Q8106" t="s">
        <v>44989</v>
      </c>
      <c r="R8106" t="s">
        <v>44990</v>
      </c>
      <c r="S8106" t="s">
        <v>44991</v>
      </c>
      <c r="T8106" t="s">
        <v>44992</v>
      </c>
      <c r="U8106" t="s">
        <v>34</v>
      </c>
    </row>
    <row r="8107" spans="11:26" x14ac:dyDescent="0.3">
      <c r="K8107" t="s">
        <v>44993</v>
      </c>
      <c r="L8107" t="s">
        <v>44994</v>
      </c>
      <c r="M8107" t="s">
        <v>52</v>
      </c>
      <c r="O8107" s="1">
        <v>42010</v>
      </c>
      <c r="Q8107" t="s">
        <v>44995</v>
      </c>
      <c r="R8107" t="s">
        <v>44996</v>
      </c>
      <c r="S8107" t="s">
        <v>44997</v>
      </c>
      <c r="T8107" t="s">
        <v>619</v>
      </c>
      <c r="U8107" t="s">
        <v>34</v>
      </c>
      <c r="V8107" t="s">
        <v>46</v>
      </c>
      <c r="W8107" t="s">
        <v>106</v>
      </c>
      <c r="X8107" t="s">
        <v>107</v>
      </c>
      <c r="Y8107" t="s">
        <v>116</v>
      </c>
      <c r="Z8107" s="1">
        <v>39453</v>
      </c>
    </row>
    <row r="8108" spans="11:26" x14ac:dyDescent="0.3">
      <c r="K8108" t="s">
        <v>44998</v>
      </c>
      <c r="L8108" t="s">
        <v>44999</v>
      </c>
      <c r="M8108" t="s">
        <v>324</v>
      </c>
      <c r="O8108" s="1">
        <v>41827</v>
      </c>
      <c r="P8108">
        <v>3000000</v>
      </c>
      <c r="Q8108" t="s">
        <v>45000</v>
      </c>
      <c r="R8108" t="s">
        <v>45001</v>
      </c>
      <c r="S8108" t="s">
        <v>45002</v>
      </c>
      <c r="T8108" t="s">
        <v>22588</v>
      </c>
      <c r="U8108" t="s">
        <v>34</v>
      </c>
      <c r="V8108" t="s">
        <v>96</v>
      </c>
      <c r="W8108" t="s">
        <v>97</v>
      </c>
      <c r="X8108" t="s">
        <v>98</v>
      </c>
      <c r="Y8108" t="s">
        <v>98</v>
      </c>
      <c r="Z8108" s="1">
        <v>39722</v>
      </c>
    </row>
    <row r="8109" spans="11:26" x14ac:dyDescent="0.3">
      <c r="K8109" t="s">
        <v>45003</v>
      </c>
      <c r="L8109" t="s">
        <v>45004</v>
      </c>
      <c r="M8109" t="s">
        <v>28</v>
      </c>
      <c r="O8109" t="s">
        <v>35816</v>
      </c>
      <c r="P8109">
        <v>3500000</v>
      </c>
      <c r="Q8109" t="s">
        <v>45005</v>
      </c>
      <c r="R8109" t="s">
        <v>45006</v>
      </c>
      <c r="S8109" t="s">
        <v>45007</v>
      </c>
      <c r="T8109" t="s">
        <v>45008</v>
      </c>
      <c r="U8109" t="s">
        <v>178</v>
      </c>
      <c r="V8109" t="s">
        <v>3680</v>
      </c>
      <c r="W8109">
        <v>13</v>
      </c>
      <c r="X8109" t="s">
        <v>3681</v>
      </c>
      <c r="Y8109" t="s">
        <v>3681</v>
      </c>
      <c r="Z8109" s="1">
        <v>39814</v>
      </c>
    </row>
    <row r="8110" spans="11:26" x14ac:dyDescent="0.3">
      <c r="K8110" t="s">
        <v>45009</v>
      </c>
      <c r="L8110" t="s">
        <v>45010</v>
      </c>
      <c r="M8110" t="s">
        <v>52</v>
      </c>
      <c r="O8110" s="1">
        <v>39448</v>
      </c>
      <c r="Q8110" t="s">
        <v>45011</v>
      </c>
      <c r="R8110" t="s">
        <v>45012</v>
      </c>
      <c r="S8110" t="s">
        <v>45013</v>
      </c>
      <c r="T8110" t="s">
        <v>45014</v>
      </c>
      <c r="U8110" t="s">
        <v>345</v>
      </c>
      <c r="V8110" t="s">
        <v>46</v>
      </c>
      <c r="W8110" t="s">
        <v>106</v>
      </c>
      <c r="X8110" t="s">
        <v>107</v>
      </c>
      <c r="Y8110" t="s">
        <v>116</v>
      </c>
      <c r="Z8110" s="1">
        <v>39455</v>
      </c>
    </row>
    <row r="8111" spans="11:26" x14ac:dyDescent="0.3">
      <c r="K8111" t="s">
        <v>45015</v>
      </c>
      <c r="L8111" t="s">
        <v>45016</v>
      </c>
      <c r="M8111" t="s">
        <v>52</v>
      </c>
      <c r="O8111" t="s">
        <v>6907</v>
      </c>
      <c r="P8111">
        <v>40000</v>
      </c>
      <c r="Q8111" t="s">
        <v>45017</v>
      </c>
      <c r="R8111" t="s">
        <v>45018</v>
      </c>
      <c r="S8111" t="s">
        <v>45019</v>
      </c>
      <c r="T8111" t="s">
        <v>45020</v>
      </c>
      <c r="U8111" t="s">
        <v>34</v>
      </c>
      <c r="V8111" t="s">
        <v>598</v>
      </c>
      <c r="W8111">
        <v>21</v>
      </c>
      <c r="X8111" t="s">
        <v>8790</v>
      </c>
      <c r="Y8111" t="s">
        <v>45021</v>
      </c>
      <c r="Z8111" s="1">
        <v>39083</v>
      </c>
    </row>
    <row r="8112" spans="11:26" x14ac:dyDescent="0.3">
      <c r="K8112" t="s">
        <v>45022</v>
      </c>
      <c r="L8112" t="s">
        <v>45023</v>
      </c>
      <c r="M8112" t="s">
        <v>52</v>
      </c>
      <c r="O8112" s="1">
        <v>41945</v>
      </c>
      <c r="P8112">
        <v>1300000</v>
      </c>
      <c r="Q8112" t="s">
        <v>45024</v>
      </c>
      <c r="R8112" t="s">
        <v>45025</v>
      </c>
      <c r="S8112" t="s">
        <v>45026</v>
      </c>
      <c r="T8112" t="s">
        <v>2350</v>
      </c>
      <c r="U8112" t="s">
        <v>345</v>
      </c>
      <c r="V8112" t="s">
        <v>46</v>
      </c>
      <c r="W8112" t="s">
        <v>106</v>
      </c>
      <c r="X8112" t="s">
        <v>107</v>
      </c>
      <c r="Y8112" t="s">
        <v>116</v>
      </c>
      <c r="Z8112" s="1">
        <v>41275</v>
      </c>
    </row>
    <row r="8113" spans="11:26" x14ac:dyDescent="0.3">
      <c r="K8113" t="s">
        <v>45022</v>
      </c>
      <c r="L8113" t="s">
        <v>45027</v>
      </c>
      <c r="M8113" t="s">
        <v>52</v>
      </c>
      <c r="O8113" s="1">
        <v>41589</v>
      </c>
      <c r="P8113">
        <v>550000</v>
      </c>
      <c r="Q8113" t="s">
        <v>45028</v>
      </c>
      <c r="R8113" t="s">
        <v>45029</v>
      </c>
      <c r="T8113" t="s">
        <v>45030</v>
      </c>
      <c r="U8113" t="s">
        <v>34</v>
      </c>
      <c r="V8113" t="s">
        <v>46</v>
      </c>
      <c r="W8113" t="s">
        <v>106</v>
      </c>
      <c r="X8113" t="s">
        <v>107</v>
      </c>
      <c r="Y8113" t="s">
        <v>108</v>
      </c>
    </row>
    <row r="8114" spans="11:26" x14ac:dyDescent="0.3">
      <c r="K8114" t="s">
        <v>45022</v>
      </c>
      <c r="L8114" t="s">
        <v>45031</v>
      </c>
      <c r="M8114" t="s">
        <v>28</v>
      </c>
      <c r="O8114" s="1">
        <v>41648</v>
      </c>
      <c r="Q8114" t="s">
        <v>45032</v>
      </c>
      <c r="R8114" t="s">
        <v>45033</v>
      </c>
      <c r="S8114" t="s">
        <v>45034</v>
      </c>
      <c r="T8114" t="s">
        <v>2996</v>
      </c>
      <c r="U8114" t="s">
        <v>34</v>
      </c>
      <c r="V8114" t="s">
        <v>65</v>
      </c>
      <c r="W8114">
        <v>23</v>
      </c>
      <c r="X8114" t="s">
        <v>297</v>
      </c>
      <c r="Y8114" t="s">
        <v>297</v>
      </c>
      <c r="Z8114" s="1">
        <v>39448</v>
      </c>
    </row>
    <row r="8115" spans="11:26" x14ac:dyDescent="0.3">
      <c r="K8115" t="s">
        <v>45035</v>
      </c>
      <c r="L8115" t="s">
        <v>45036</v>
      </c>
      <c r="M8115" t="s">
        <v>52</v>
      </c>
      <c r="O8115" s="1">
        <v>40179</v>
      </c>
      <c r="P8115">
        <v>50000</v>
      </c>
      <c r="Q8115" t="s">
        <v>45037</v>
      </c>
      <c r="R8115" t="s">
        <v>45038</v>
      </c>
      <c r="S8115" t="s">
        <v>45039</v>
      </c>
      <c r="T8115" t="s">
        <v>45040</v>
      </c>
      <c r="U8115" t="s">
        <v>34</v>
      </c>
      <c r="V8115" t="s">
        <v>46</v>
      </c>
      <c r="W8115" t="s">
        <v>167</v>
      </c>
      <c r="X8115" t="s">
        <v>2775</v>
      </c>
      <c r="Y8115" t="s">
        <v>45041</v>
      </c>
      <c r="Z8115" s="1">
        <v>41275</v>
      </c>
    </row>
    <row r="8116" spans="11:26" x14ac:dyDescent="0.3">
      <c r="K8116" t="s">
        <v>45042</v>
      </c>
      <c r="L8116" t="s">
        <v>45043</v>
      </c>
      <c r="M8116" t="s">
        <v>52</v>
      </c>
      <c r="O8116" s="1">
        <v>41762</v>
      </c>
      <c r="P8116">
        <v>500000</v>
      </c>
      <c r="Q8116" t="s">
        <v>45044</v>
      </c>
      <c r="R8116" t="s">
        <v>45045</v>
      </c>
      <c r="S8116" t="s">
        <v>45046</v>
      </c>
      <c r="T8116" t="s">
        <v>45047</v>
      </c>
      <c r="U8116" t="s">
        <v>34</v>
      </c>
      <c r="V8116" t="s">
        <v>46</v>
      </c>
      <c r="W8116" t="s">
        <v>167</v>
      </c>
      <c r="X8116" t="s">
        <v>168</v>
      </c>
      <c r="Y8116" t="s">
        <v>169</v>
      </c>
      <c r="Z8116" s="1">
        <v>40909</v>
      </c>
    </row>
    <row r="8117" spans="11:26" x14ac:dyDescent="0.3">
      <c r="K8117" t="s">
        <v>45048</v>
      </c>
      <c r="L8117" t="s">
        <v>45049</v>
      </c>
      <c r="M8117" t="s">
        <v>52</v>
      </c>
      <c r="O8117" t="s">
        <v>27921</v>
      </c>
      <c r="P8117">
        <v>263836</v>
      </c>
      <c r="Q8117" t="s">
        <v>45050</v>
      </c>
      <c r="R8117" t="s">
        <v>45051</v>
      </c>
      <c r="S8117" t="s">
        <v>45052</v>
      </c>
      <c r="T8117" t="s">
        <v>74</v>
      </c>
      <c r="U8117" t="s">
        <v>34</v>
      </c>
      <c r="V8117" t="s">
        <v>46</v>
      </c>
      <c r="W8117" t="s">
        <v>106</v>
      </c>
      <c r="X8117" t="s">
        <v>151</v>
      </c>
      <c r="Y8117" t="s">
        <v>151</v>
      </c>
      <c r="Z8117" s="1">
        <v>39448</v>
      </c>
    </row>
    <row r="8118" spans="11:26" x14ac:dyDescent="0.3">
      <c r="K8118" t="s">
        <v>45053</v>
      </c>
      <c r="L8118" t="s">
        <v>45054</v>
      </c>
      <c r="M8118" t="s">
        <v>324</v>
      </c>
      <c r="O8118" t="s">
        <v>1126</v>
      </c>
      <c r="P8118">
        <v>40000</v>
      </c>
      <c r="Q8118" t="s">
        <v>45055</v>
      </c>
      <c r="R8118" t="s">
        <v>45056</v>
      </c>
      <c r="S8118" t="s">
        <v>45057</v>
      </c>
      <c r="T8118" t="s">
        <v>45058</v>
      </c>
      <c r="U8118" t="s">
        <v>178</v>
      </c>
      <c r="V8118" t="s">
        <v>46</v>
      </c>
      <c r="W8118" t="s">
        <v>167</v>
      </c>
      <c r="X8118" t="s">
        <v>168</v>
      </c>
      <c r="Y8118" t="s">
        <v>169</v>
      </c>
      <c r="Z8118" s="1">
        <v>36161</v>
      </c>
    </row>
    <row r="8119" spans="11:26" x14ac:dyDescent="0.3">
      <c r="K8119" t="s">
        <v>45059</v>
      </c>
      <c r="L8119" t="s">
        <v>45060</v>
      </c>
      <c r="M8119" t="s">
        <v>52</v>
      </c>
      <c r="O8119" s="1">
        <v>39937</v>
      </c>
      <c r="P8119">
        <v>100000</v>
      </c>
      <c r="Q8119" t="s">
        <v>45061</v>
      </c>
      <c r="R8119" t="s">
        <v>45062</v>
      </c>
      <c r="S8119" t="s">
        <v>45063</v>
      </c>
      <c r="T8119" t="s">
        <v>124</v>
      </c>
      <c r="U8119" t="s">
        <v>34</v>
      </c>
      <c r="V8119" t="s">
        <v>46</v>
      </c>
      <c r="W8119" t="s">
        <v>620</v>
      </c>
      <c r="X8119" t="s">
        <v>621</v>
      </c>
      <c r="Y8119" t="s">
        <v>621</v>
      </c>
      <c r="Z8119" s="1">
        <v>39448</v>
      </c>
    </row>
    <row r="8120" spans="11:26" x14ac:dyDescent="0.3">
      <c r="K8120" t="s">
        <v>45059</v>
      </c>
      <c r="L8120" t="s">
        <v>45064</v>
      </c>
      <c r="M8120" t="s">
        <v>324</v>
      </c>
      <c r="O8120" s="1">
        <v>41185</v>
      </c>
      <c r="P8120">
        <v>500000</v>
      </c>
      <c r="Q8120" t="s">
        <v>45065</v>
      </c>
      <c r="R8120" t="s">
        <v>45066</v>
      </c>
      <c r="S8120" t="s">
        <v>45067</v>
      </c>
      <c r="T8120" t="s">
        <v>124</v>
      </c>
      <c r="U8120" t="s">
        <v>34</v>
      </c>
      <c r="V8120" t="s">
        <v>46</v>
      </c>
      <c r="W8120" t="s">
        <v>1846</v>
      </c>
      <c r="X8120" t="s">
        <v>1847</v>
      </c>
      <c r="Y8120" t="s">
        <v>1989</v>
      </c>
      <c r="Z8120" s="1">
        <v>25934</v>
      </c>
    </row>
    <row r="8121" spans="11:26" x14ac:dyDescent="0.3">
      <c r="K8121" t="s">
        <v>45068</v>
      </c>
      <c r="L8121" t="s">
        <v>45069</v>
      </c>
      <c r="M8121" t="s">
        <v>324</v>
      </c>
      <c r="O8121" s="1">
        <v>42005</v>
      </c>
      <c r="Q8121" t="s">
        <v>45070</v>
      </c>
      <c r="R8121" t="s">
        <v>45071</v>
      </c>
      <c r="S8121" t="s">
        <v>45072</v>
      </c>
      <c r="U8121" t="s">
        <v>345</v>
      </c>
      <c r="Z8121" t="s">
        <v>45073</v>
      </c>
    </row>
    <row r="8122" spans="11:26" x14ac:dyDescent="0.3">
      <c r="K8122" t="s">
        <v>45074</v>
      </c>
      <c r="L8122" t="s">
        <v>45075</v>
      </c>
      <c r="M8122" t="s">
        <v>223</v>
      </c>
      <c r="O8122" s="1">
        <v>41647</v>
      </c>
      <c r="Q8122" t="s">
        <v>45076</v>
      </c>
      <c r="R8122" t="s">
        <v>45077</v>
      </c>
      <c r="S8122" t="s">
        <v>45078</v>
      </c>
      <c r="T8122" t="s">
        <v>38399</v>
      </c>
      <c r="U8122" t="s">
        <v>34</v>
      </c>
      <c r="V8122" t="s">
        <v>46</v>
      </c>
      <c r="W8122" t="s">
        <v>106</v>
      </c>
      <c r="X8122" t="s">
        <v>107</v>
      </c>
      <c r="Y8122" t="s">
        <v>5178</v>
      </c>
      <c r="Z8122" s="1">
        <v>39083</v>
      </c>
    </row>
    <row r="8123" spans="11:26" x14ac:dyDescent="0.3">
      <c r="K8123" t="s">
        <v>45079</v>
      </c>
      <c r="L8123" t="s">
        <v>45080</v>
      </c>
      <c r="M8123" t="s">
        <v>52</v>
      </c>
      <c r="O8123" t="s">
        <v>14306</v>
      </c>
      <c r="P8123">
        <v>1800000</v>
      </c>
      <c r="Q8123" t="s">
        <v>45081</v>
      </c>
      <c r="R8123" t="s">
        <v>45082</v>
      </c>
      <c r="T8123" t="s">
        <v>95</v>
      </c>
      <c r="U8123" t="s">
        <v>34</v>
      </c>
      <c r="V8123" t="s">
        <v>454</v>
      </c>
      <c r="W8123">
        <v>18</v>
      </c>
      <c r="X8123" t="s">
        <v>29493</v>
      </c>
      <c r="Y8123" t="s">
        <v>29493</v>
      </c>
      <c r="Z8123" s="1">
        <v>35431</v>
      </c>
    </row>
    <row r="8124" spans="11:26" x14ac:dyDescent="0.3">
      <c r="K8124" t="s">
        <v>45083</v>
      </c>
      <c r="L8124" t="s">
        <v>45084</v>
      </c>
      <c r="M8124" t="s">
        <v>52</v>
      </c>
      <c r="O8124" t="s">
        <v>45085</v>
      </c>
      <c r="P8124">
        <v>250000</v>
      </c>
      <c r="Q8124" t="s">
        <v>45086</v>
      </c>
      <c r="R8124" t="s">
        <v>45087</v>
      </c>
      <c r="S8124" t="s">
        <v>45088</v>
      </c>
      <c r="T8124" t="s">
        <v>23234</v>
      </c>
      <c r="U8124" t="s">
        <v>34</v>
      </c>
      <c r="V8124" t="s">
        <v>4023</v>
      </c>
      <c r="W8124">
        <v>4</v>
      </c>
      <c r="X8124" t="s">
        <v>14109</v>
      </c>
      <c r="Y8124" t="s">
        <v>14109</v>
      </c>
      <c r="Z8124" s="1">
        <v>41640</v>
      </c>
    </row>
    <row r="8125" spans="11:26" x14ac:dyDescent="0.3">
      <c r="K8125" t="s">
        <v>45089</v>
      </c>
      <c r="L8125" t="s">
        <v>45090</v>
      </c>
      <c r="M8125" t="s">
        <v>52</v>
      </c>
      <c r="O8125" s="1">
        <v>40552</v>
      </c>
      <c r="P8125">
        <v>7500</v>
      </c>
      <c r="Q8125" t="s">
        <v>45091</v>
      </c>
      <c r="R8125" t="s">
        <v>45092</v>
      </c>
      <c r="S8125" t="s">
        <v>45093</v>
      </c>
      <c r="T8125" t="s">
        <v>45094</v>
      </c>
      <c r="U8125" t="s">
        <v>34</v>
      </c>
      <c r="V8125" t="s">
        <v>65</v>
      </c>
      <c r="W8125">
        <v>22</v>
      </c>
      <c r="X8125" t="s">
        <v>66</v>
      </c>
      <c r="Y8125" t="s">
        <v>66</v>
      </c>
      <c r="Z8125" s="1">
        <v>39091</v>
      </c>
    </row>
    <row r="8126" spans="11:26" x14ac:dyDescent="0.3">
      <c r="K8126" t="s">
        <v>45095</v>
      </c>
      <c r="L8126" t="s">
        <v>45096</v>
      </c>
      <c r="M8126" t="s">
        <v>28</v>
      </c>
      <c r="O8126" t="s">
        <v>18168</v>
      </c>
      <c r="P8126">
        <v>471431</v>
      </c>
      <c r="Q8126" t="s">
        <v>45097</v>
      </c>
      <c r="R8126" t="s">
        <v>45098</v>
      </c>
      <c r="S8126" t="s">
        <v>45099</v>
      </c>
      <c r="T8126" t="s">
        <v>1294</v>
      </c>
      <c r="U8126" t="s">
        <v>34</v>
      </c>
      <c r="V8126" t="s">
        <v>46</v>
      </c>
      <c r="W8126" t="s">
        <v>106</v>
      </c>
      <c r="X8126" t="s">
        <v>2081</v>
      </c>
      <c r="Y8126" t="s">
        <v>15298</v>
      </c>
    </row>
    <row r="8127" spans="11:26" x14ac:dyDescent="0.3">
      <c r="K8127" t="s">
        <v>45095</v>
      </c>
      <c r="L8127" t="s">
        <v>45100</v>
      </c>
      <c r="M8127" t="s">
        <v>28</v>
      </c>
      <c r="O8127" t="s">
        <v>13330</v>
      </c>
      <c r="P8127">
        <v>539977</v>
      </c>
      <c r="Q8127" t="s">
        <v>45101</v>
      </c>
      <c r="R8127" t="s">
        <v>45102</v>
      </c>
      <c r="S8127" t="s">
        <v>45103</v>
      </c>
      <c r="T8127" t="s">
        <v>45104</v>
      </c>
      <c r="U8127" t="s">
        <v>34</v>
      </c>
      <c r="V8127" t="s">
        <v>206</v>
      </c>
      <c r="W8127" t="s">
        <v>207</v>
      </c>
      <c r="X8127" t="s">
        <v>208</v>
      </c>
      <c r="Y8127" t="s">
        <v>208</v>
      </c>
      <c r="Z8127" s="1">
        <v>39485</v>
      </c>
    </row>
    <row r="8128" spans="11:26" x14ac:dyDescent="0.3">
      <c r="K8128" t="s">
        <v>45095</v>
      </c>
      <c r="L8128" t="s">
        <v>45105</v>
      </c>
      <c r="M8128" t="s">
        <v>28</v>
      </c>
      <c r="O8128" s="1">
        <v>41585</v>
      </c>
      <c r="P8128">
        <v>1362512</v>
      </c>
      <c r="Q8128" t="s">
        <v>45106</v>
      </c>
      <c r="R8128" t="s">
        <v>45107</v>
      </c>
      <c r="S8128" t="s">
        <v>45108</v>
      </c>
      <c r="T8128" t="s">
        <v>45109</v>
      </c>
      <c r="U8128" t="s">
        <v>345</v>
      </c>
      <c r="V8128" t="s">
        <v>46</v>
      </c>
      <c r="W8128" t="s">
        <v>717</v>
      </c>
      <c r="X8128" t="s">
        <v>882</v>
      </c>
      <c r="Y8128" t="s">
        <v>8784</v>
      </c>
      <c r="Z8128" t="s">
        <v>45110</v>
      </c>
    </row>
    <row r="8129" spans="11:26" x14ac:dyDescent="0.3">
      <c r="K8129" t="s">
        <v>45111</v>
      </c>
      <c r="L8129" t="s">
        <v>45112</v>
      </c>
      <c r="M8129" t="s">
        <v>28</v>
      </c>
      <c r="N8129" t="s">
        <v>29</v>
      </c>
      <c r="O8129" s="1">
        <v>41557</v>
      </c>
      <c r="P8129">
        <v>22000000</v>
      </c>
      <c r="Q8129" t="s">
        <v>45113</v>
      </c>
      <c r="R8129" t="s">
        <v>45114</v>
      </c>
      <c r="S8129" t="s">
        <v>45115</v>
      </c>
      <c r="T8129" t="s">
        <v>22049</v>
      </c>
      <c r="U8129" t="s">
        <v>34</v>
      </c>
      <c r="V8129" t="s">
        <v>96</v>
      </c>
      <c r="W8129" t="s">
        <v>336</v>
      </c>
      <c r="X8129" t="s">
        <v>337</v>
      </c>
      <c r="Y8129" t="s">
        <v>337</v>
      </c>
      <c r="Z8129" s="1">
        <v>41640</v>
      </c>
    </row>
    <row r="8130" spans="11:26" x14ac:dyDescent="0.3">
      <c r="K8130" t="s">
        <v>45111</v>
      </c>
      <c r="L8130" t="s">
        <v>45116</v>
      </c>
      <c r="M8130" t="s">
        <v>28</v>
      </c>
      <c r="N8130" t="s">
        <v>40</v>
      </c>
      <c r="O8130" t="s">
        <v>173</v>
      </c>
      <c r="P8130">
        <v>12000000</v>
      </c>
      <c r="Q8130" t="s">
        <v>45117</v>
      </c>
      <c r="R8130" t="s">
        <v>45118</v>
      </c>
      <c r="S8130" t="s">
        <v>45119</v>
      </c>
      <c r="T8130" t="s">
        <v>5378</v>
      </c>
      <c r="U8130" t="s">
        <v>34</v>
      </c>
      <c r="V8130" t="s">
        <v>46</v>
      </c>
      <c r="W8130" t="s">
        <v>471</v>
      </c>
      <c r="X8130" t="s">
        <v>1760</v>
      </c>
      <c r="Y8130" t="s">
        <v>1760</v>
      </c>
      <c r="Z8130" s="1">
        <v>41275</v>
      </c>
    </row>
    <row r="8131" spans="11:26" x14ac:dyDescent="0.3">
      <c r="K8131" t="s">
        <v>45120</v>
      </c>
      <c r="L8131" t="s">
        <v>45121</v>
      </c>
      <c r="M8131" t="s">
        <v>256</v>
      </c>
      <c r="O8131" t="s">
        <v>1290</v>
      </c>
      <c r="P8131">
        <v>136762</v>
      </c>
      <c r="Q8131" t="s">
        <v>45122</v>
      </c>
      <c r="R8131" t="s">
        <v>45123</v>
      </c>
      <c r="S8131" t="s">
        <v>45124</v>
      </c>
      <c r="T8131" t="s">
        <v>13790</v>
      </c>
      <c r="U8131" t="s">
        <v>34</v>
      </c>
      <c r="Z8131" s="1">
        <v>41644</v>
      </c>
    </row>
    <row r="8132" spans="11:26" x14ac:dyDescent="0.3">
      <c r="K8132" t="s">
        <v>45125</v>
      </c>
      <c r="L8132" t="s">
        <v>45126</v>
      </c>
      <c r="M8132" t="s">
        <v>28</v>
      </c>
      <c r="O8132" s="1">
        <v>40514</v>
      </c>
      <c r="P8132">
        <v>3921207</v>
      </c>
      <c r="Q8132" t="s">
        <v>45127</v>
      </c>
      <c r="R8132" t="s">
        <v>45128</v>
      </c>
      <c r="S8132" t="s">
        <v>45129</v>
      </c>
      <c r="T8132" t="s">
        <v>33321</v>
      </c>
      <c r="U8132" t="s">
        <v>34</v>
      </c>
      <c r="V8132" t="s">
        <v>206</v>
      </c>
      <c r="W8132" t="s">
        <v>207</v>
      </c>
      <c r="X8132" t="s">
        <v>208</v>
      </c>
      <c r="Y8132" t="s">
        <v>208</v>
      </c>
      <c r="Z8132" s="1">
        <v>40909</v>
      </c>
    </row>
    <row r="8133" spans="11:26" x14ac:dyDescent="0.3">
      <c r="K8133" t="s">
        <v>45125</v>
      </c>
      <c r="L8133" t="s">
        <v>45130</v>
      </c>
      <c r="M8133" t="s">
        <v>28</v>
      </c>
      <c r="O8133" t="s">
        <v>14746</v>
      </c>
      <c r="P8133">
        <v>4004534</v>
      </c>
      <c r="Q8133" t="s">
        <v>45131</v>
      </c>
      <c r="R8133" t="s">
        <v>45132</v>
      </c>
      <c r="S8133" t="s">
        <v>45133</v>
      </c>
      <c r="T8133" t="s">
        <v>45134</v>
      </c>
      <c r="U8133" t="s">
        <v>34</v>
      </c>
      <c r="V8133" t="s">
        <v>1816</v>
      </c>
      <c r="W8133">
        <v>16</v>
      </c>
      <c r="X8133" t="s">
        <v>2926</v>
      </c>
      <c r="Y8133" t="s">
        <v>2926</v>
      </c>
      <c r="Z8133" s="1">
        <v>41640</v>
      </c>
    </row>
    <row r="8134" spans="11:26" x14ac:dyDescent="0.3">
      <c r="K8134" t="s">
        <v>45125</v>
      </c>
      <c r="L8134" t="s">
        <v>45135</v>
      </c>
      <c r="M8134" t="s">
        <v>28</v>
      </c>
      <c r="N8134" t="s">
        <v>40</v>
      </c>
      <c r="O8134" s="1">
        <v>39360</v>
      </c>
      <c r="P8134">
        <v>9000000</v>
      </c>
      <c r="Q8134" t="s">
        <v>45136</v>
      </c>
      <c r="R8134" t="s">
        <v>45137</v>
      </c>
      <c r="S8134" t="s">
        <v>45138</v>
      </c>
      <c r="U8134" t="s">
        <v>1158</v>
      </c>
    </row>
    <row r="8135" spans="11:26" x14ac:dyDescent="0.3">
      <c r="K8135" t="s">
        <v>45139</v>
      </c>
      <c r="L8135" t="s">
        <v>45140</v>
      </c>
      <c r="M8135" t="s">
        <v>28</v>
      </c>
      <c r="O8135" t="s">
        <v>23254</v>
      </c>
      <c r="P8135">
        <v>5600000</v>
      </c>
      <c r="Q8135" t="s">
        <v>45141</v>
      </c>
      <c r="R8135" t="s">
        <v>45142</v>
      </c>
      <c r="S8135" t="s">
        <v>45143</v>
      </c>
      <c r="T8135" t="s">
        <v>409</v>
      </c>
      <c r="U8135" t="s">
        <v>34</v>
      </c>
      <c r="V8135" t="s">
        <v>65</v>
      </c>
    </row>
    <row r="8136" spans="11:26" x14ac:dyDescent="0.3">
      <c r="K8136" t="s">
        <v>45139</v>
      </c>
      <c r="L8136" t="s">
        <v>45144</v>
      </c>
      <c r="M8136" t="s">
        <v>28</v>
      </c>
      <c r="N8136" t="s">
        <v>40</v>
      </c>
      <c r="O8136" t="s">
        <v>45145</v>
      </c>
      <c r="Q8136" t="s">
        <v>45146</v>
      </c>
      <c r="R8136" t="s">
        <v>45147</v>
      </c>
      <c r="S8136" t="s">
        <v>45148</v>
      </c>
      <c r="T8136" t="s">
        <v>1329</v>
      </c>
      <c r="U8136" t="s">
        <v>34</v>
      </c>
      <c r="V8136" t="s">
        <v>46</v>
      </c>
      <c r="W8136" t="s">
        <v>1731</v>
      </c>
      <c r="X8136" t="s">
        <v>7896</v>
      </c>
      <c r="Y8136" t="s">
        <v>45149</v>
      </c>
    </row>
    <row r="8137" spans="11:26" x14ac:dyDescent="0.3">
      <c r="K8137" t="s">
        <v>45150</v>
      </c>
      <c r="L8137" t="s">
        <v>45151</v>
      </c>
      <c r="M8137" t="s">
        <v>28</v>
      </c>
      <c r="O8137" s="1">
        <v>40613</v>
      </c>
      <c r="P8137">
        <v>2522536</v>
      </c>
      <c r="Q8137" t="s">
        <v>45152</v>
      </c>
      <c r="R8137" t="s">
        <v>45153</v>
      </c>
      <c r="S8137" t="s">
        <v>45154</v>
      </c>
      <c r="T8137" t="s">
        <v>45155</v>
      </c>
      <c r="U8137" t="s">
        <v>34</v>
      </c>
      <c r="V8137" t="s">
        <v>1072</v>
      </c>
      <c r="W8137">
        <v>7</v>
      </c>
      <c r="X8137" t="s">
        <v>1581</v>
      </c>
      <c r="Y8137" t="s">
        <v>1581</v>
      </c>
      <c r="Z8137" s="1">
        <v>40909</v>
      </c>
    </row>
    <row r="8138" spans="11:26" x14ac:dyDescent="0.3">
      <c r="K8138" t="s">
        <v>45150</v>
      </c>
      <c r="L8138" t="s">
        <v>45156</v>
      </c>
      <c r="M8138" t="s">
        <v>28</v>
      </c>
      <c r="N8138" t="s">
        <v>40</v>
      </c>
      <c r="O8138" t="s">
        <v>45157</v>
      </c>
      <c r="P8138">
        <v>8000000</v>
      </c>
      <c r="Q8138" t="s">
        <v>45158</v>
      </c>
      <c r="R8138" t="s">
        <v>45159</v>
      </c>
      <c r="S8138" t="s">
        <v>45160</v>
      </c>
      <c r="T8138" t="s">
        <v>45161</v>
      </c>
      <c r="U8138" t="s">
        <v>34</v>
      </c>
      <c r="V8138" t="s">
        <v>46</v>
      </c>
      <c r="W8138" t="s">
        <v>1731</v>
      </c>
      <c r="X8138" t="s">
        <v>1768</v>
      </c>
      <c r="Y8138" t="s">
        <v>1768</v>
      </c>
      <c r="Z8138" s="1">
        <v>38353</v>
      </c>
    </row>
    <row r="8139" spans="11:26" x14ac:dyDescent="0.3">
      <c r="K8139" t="s">
        <v>45150</v>
      </c>
      <c r="L8139" t="s">
        <v>45162</v>
      </c>
      <c r="M8139" t="s">
        <v>28</v>
      </c>
      <c r="N8139" t="s">
        <v>29</v>
      </c>
      <c r="O8139" s="1">
        <v>39516</v>
      </c>
      <c r="P8139">
        <v>8000000</v>
      </c>
      <c r="Q8139" t="s">
        <v>45163</v>
      </c>
      <c r="R8139" t="s">
        <v>45164</v>
      </c>
      <c r="S8139" t="s">
        <v>45165</v>
      </c>
      <c r="T8139" t="s">
        <v>45166</v>
      </c>
      <c r="U8139" t="s">
        <v>34</v>
      </c>
      <c r="V8139" t="s">
        <v>46</v>
      </c>
      <c r="W8139" t="s">
        <v>2307</v>
      </c>
      <c r="X8139" t="s">
        <v>2308</v>
      </c>
      <c r="Y8139" t="s">
        <v>2309</v>
      </c>
      <c r="Z8139" s="1">
        <v>40913</v>
      </c>
    </row>
    <row r="8140" spans="11:26" x14ac:dyDescent="0.3">
      <c r="K8140" t="s">
        <v>45150</v>
      </c>
      <c r="L8140" t="s">
        <v>45167</v>
      </c>
      <c r="M8140" t="s">
        <v>28</v>
      </c>
      <c r="N8140" t="s">
        <v>493</v>
      </c>
      <c r="O8140" t="s">
        <v>45168</v>
      </c>
      <c r="Q8140" t="s">
        <v>45169</v>
      </c>
      <c r="R8140" t="s">
        <v>45170</v>
      </c>
      <c r="T8140" t="s">
        <v>1696</v>
      </c>
      <c r="U8140" t="s">
        <v>34</v>
      </c>
      <c r="V8140" t="s">
        <v>46</v>
      </c>
      <c r="W8140" t="s">
        <v>106</v>
      </c>
      <c r="X8140" t="s">
        <v>2081</v>
      </c>
      <c r="Y8140" t="s">
        <v>12501</v>
      </c>
      <c r="Z8140" t="s">
        <v>45171</v>
      </c>
    </row>
    <row r="8141" spans="11:26" x14ac:dyDescent="0.3">
      <c r="K8141" t="s">
        <v>45150</v>
      </c>
      <c r="L8141" t="s">
        <v>45172</v>
      </c>
      <c r="M8141" t="s">
        <v>28</v>
      </c>
      <c r="N8141" t="s">
        <v>1189</v>
      </c>
      <c r="O8141" s="1">
        <v>40757</v>
      </c>
      <c r="Q8141" t="s">
        <v>45173</v>
      </c>
      <c r="R8141" t="s">
        <v>45174</v>
      </c>
      <c r="S8141" t="s">
        <v>45175</v>
      </c>
      <c r="T8141" t="s">
        <v>45176</v>
      </c>
      <c r="U8141" t="s">
        <v>34</v>
      </c>
      <c r="V8141" t="s">
        <v>46</v>
      </c>
      <c r="W8141" t="s">
        <v>260</v>
      </c>
      <c r="X8141" t="s">
        <v>402</v>
      </c>
      <c r="Y8141" t="s">
        <v>402</v>
      </c>
      <c r="Z8141" s="1">
        <v>40544</v>
      </c>
    </row>
    <row r="8142" spans="11:26" x14ac:dyDescent="0.3">
      <c r="K8142" t="s">
        <v>45177</v>
      </c>
      <c r="L8142" t="s">
        <v>45178</v>
      </c>
      <c r="M8142" t="s">
        <v>28</v>
      </c>
      <c r="N8142" t="s">
        <v>40</v>
      </c>
      <c r="O8142" s="1">
        <v>39182</v>
      </c>
      <c r="P8142">
        <v>7000000</v>
      </c>
      <c r="Q8142" t="s">
        <v>45179</v>
      </c>
      <c r="R8142" t="s">
        <v>45180</v>
      </c>
      <c r="S8142" t="s">
        <v>45181</v>
      </c>
      <c r="T8142" t="s">
        <v>95</v>
      </c>
      <c r="U8142" t="s">
        <v>178</v>
      </c>
      <c r="V8142" t="s">
        <v>46</v>
      </c>
      <c r="W8142" t="s">
        <v>260</v>
      </c>
      <c r="X8142" t="s">
        <v>402</v>
      </c>
      <c r="Y8142" t="s">
        <v>536</v>
      </c>
      <c r="Z8142" s="1">
        <v>39083</v>
      </c>
    </row>
    <row r="8143" spans="11:26" x14ac:dyDescent="0.3">
      <c r="K8143" t="s">
        <v>45182</v>
      </c>
      <c r="L8143" t="s">
        <v>45183</v>
      </c>
      <c r="M8143" t="s">
        <v>28</v>
      </c>
      <c r="O8143" t="s">
        <v>25458</v>
      </c>
      <c r="P8143">
        <v>1350000</v>
      </c>
      <c r="Q8143" t="s">
        <v>45184</v>
      </c>
      <c r="R8143" t="s">
        <v>45185</v>
      </c>
      <c r="S8143" t="s">
        <v>45186</v>
      </c>
      <c r="T8143" t="s">
        <v>409</v>
      </c>
      <c r="U8143" t="s">
        <v>34</v>
      </c>
      <c r="V8143" t="s">
        <v>46</v>
      </c>
      <c r="W8143" t="s">
        <v>260</v>
      </c>
      <c r="X8143" t="s">
        <v>402</v>
      </c>
      <c r="Y8143" t="s">
        <v>402</v>
      </c>
      <c r="Z8143" s="1">
        <v>41275</v>
      </c>
    </row>
    <row r="8144" spans="11:26" x14ac:dyDescent="0.3">
      <c r="K8144" t="s">
        <v>45187</v>
      </c>
      <c r="L8144" t="s">
        <v>45188</v>
      </c>
      <c r="M8144" t="s">
        <v>28</v>
      </c>
      <c r="N8144" t="s">
        <v>40</v>
      </c>
      <c r="O8144" s="1">
        <v>42008</v>
      </c>
      <c r="P8144">
        <v>5005759</v>
      </c>
      <c r="Q8144" t="s">
        <v>45189</v>
      </c>
      <c r="R8144" t="s">
        <v>45190</v>
      </c>
      <c r="S8144" t="s">
        <v>45191</v>
      </c>
      <c r="T8144" t="s">
        <v>15066</v>
      </c>
      <c r="U8144" t="s">
        <v>34</v>
      </c>
      <c r="V8144" t="s">
        <v>46</v>
      </c>
      <c r="W8144" t="s">
        <v>260</v>
      </c>
      <c r="X8144" t="s">
        <v>402</v>
      </c>
      <c r="Y8144" t="s">
        <v>2945</v>
      </c>
      <c r="Z8144" s="1">
        <v>34700</v>
      </c>
    </row>
    <row r="8145" spans="11:26" x14ac:dyDescent="0.3">
      <c r="K8145" t="s">
        <v>45187</v>
      </c>
      <c r="L8145" t="s">
        <v>45192</v>
      </c>
      <c r="M8145" t="s">
        <v>28</v>
      </c>
      <c r="O8145" t="s">
        <v>2331</v>
      </c>
      <c r="P8145">
        <v>1943256</v>
      </c>
      <c r="Q8145" t="s">
        <v>45193</v>
      </c>
      <c r="R8145" t="s">
        <v>45194</v>
      </c>
      <c r="S8145" t="s">
        <v>45195</v>
      </c>
      <c r="T8145" t="s">
        <v>14593</v>
      </c>
      <c r="U8145" t="s">
        <v>34</v>
      </c>
      <c r="V8145" t="s">
        <v>46</v>
      </c>
      <c r="W8145" t="s">
        <v>260</v>
      </c>
      <c r="X8145" t="s">
        <v>402</v>
      </c>
      <c r="Y8145" t="s">
        <v>402</v>
      </c>
      <c r="Z8145" s="1">
        <v>41066</v>
      </c>
    </row>
    <row r="8146" spans="11:26" x14ac:dyDescent="0.3">
      <c r="K8146" t="s">
        <v>45196</v>
      </c>
      <c r="L8146" t="s">
        <v>45197</v>
      </c>
      <c r="M8146" t="s">
        <v>28</v>
      </c>
      <c r="O8146" s="1">
        <v>39452</v>
      </c>
      <c r="P8146">
        <v>4000000</v>
      </c>
      <c r="Q8146" t="s">
        <v>45198</v>
      </c>
      <c r="R8146" t="s">
        <v>45199</v>
      </c>
      <c r="S8146" t="s">
        <v>45200</v>
      </c>
      <c r="T8146" t="s">
        <v>14717</v>
      </c>
      <c r="U8146" t="s">
        <v>178</v>
      </c>
      <c r="V8146" t="s">
        <v>46</v>
      </c>
      <c r="W8146" t="s">
        <v>260</v>
      </c>
      <c r="X8146" t="s">
        <v>402</v>
      </c>
      <c r="Y8146" t="s">
        <v>21876</v>
      </c>
      <c r="Z8146" s="1">
        <v>39083</v>
      </c>
    </row>
    <row r="8147" spans="11:26" x14ac:dyDescent="0.3">
      <c r="K8147" t="s">
        <v>45201</v>
      </c>
      <c r="L8147" t="s">
        <v>45202</v>
      </c>
      <c r="M8147" t="s">
        <v>233</v>
      </c>
      <c r="O8147" t="s">
        <v>20465</v>
      </c>
      <c r="Q8147" t="s">
        <v>45203</v>
      </c>
      <c r="R8147" t="s">
        <v>45204</v>
      </c>
      <c r="S8147" t="s">
        <v>45205</v>
      </c>
      <c r="T8147" t="s">
        <v>74</v>
      </c>
      <c r="U8147" t="s">
        <v>345</v>
      </c>
      <c r="V8147" t="s">
        <v>46</v>
      </c>
      <c r="W8147" t="s">
        <v>260</v>
      </c>
      <c r="X8147" t="s">
        <v>402</v>
      </c>
      <c r="Y8147" t="s">
        <v>402</v>
      </c>
      <c r="Z8147" s="1">
        <v>37987</v>
      </c>
    </row>
    <row r="8148" spans="11:26" x14ac:dyDescent="0.3">
      <c r="K8148" t="s">
        <v>45206</v>
      </c>
      <c r="L8148" t="s">
        <v>45207</v>
      </c>
      <c r="M8148" t="s">
        <v>28</v>
      </c>
      <c r="N8148" t="s">
        <v>40</v>
      </c>
      <c r="O8148" s="1">
        <v>38359</v>
      </c>
      <c r="P8148">
        <v>300000</v>
      </c>
      <c r="Q8148" t="s">
        <v>45208</v>
      </c>
      <c r="R8148" t="s">
        <v>45209</v>
      </c>
      <c r="T8148" t="s">
        <v>28527</v>
      </c>
      <c r="U8148" t="s">
        <v>34</v>
      </c>
      <c r="V8148" t="s">
        <v>46</v>
      </c>
      <c r="W8148" t="s">
        <v>260</v>
      </c>
      <c r="X8148" t="s">
        <v>402</v>
      </c>
      <c r="Y8148" t="s">
        <v>402</v>
      </c>
    </row>
    <row r="8149" spans="11:26" x14ac:dyDescent="0.3">
      <c r="K8149" t="s">
        <v>45210</v>
      </c>
      <c r="L8149" t="s">
        <v>45211</v>
      </c>
      <c r="M8149" t="s">
        <v>28</v>
      </c>
      <c r="O8149" t="s">
        <v>1348</v>
      </c>
      <c r="P8149">
        <v>1460000</v>
      </c>
      <c r="Q8149" t="s">
        <v>45212</v>
      </c>
      <c r="R8149" t="s">
        <v>45213</v>
      </c>
      <c r="S8149" t="s">
        <v>45214</v>
      </c>
      <c r="T8149" t="s">
        <v>1249</v>
      </c>
      <c r="U8149" t="s">
        <v>34</v>
      </c>
      <c r="V8149" t="s">
        <v>46</v>
      </c>
      <c r="W8149" t="s">
        <v>260</v>
      </c>
      <c r="X8149" t="s">
        <v>402</v>
      </c>
      <c r="Y8149" t="s">
        <v>536</v>
      </c>
    </row>
    <row r="8150" spans="11:26" x14ac:dyDescent="0.3">
      <c r="K8150" t="s">
        <v>45215</v>
      </c>
      <c r="L8150" t="s">
        <v>45216</v>
      </c>
      <c r="M8150" t="s">
        <v>28</v>
      </c>
      <c r="N8150" t="s">
        <v>29</v>
      </c>
      <c r="O8150" t="s">
        <v>2697</v>
      </c>
      <c r="P8150">
        <v>50000000</v>
      </c>
      <c r="Q8150" t="s">
        <v>45217</v>
      </c>
      <c r="R8150" t="s">
        <v>45218</v>
      </c>
      <c r="S8150" t="s">
        <v>45219</v>
      </c>
      <c r="T8150" t="s">
        <v>95</v>
      </c>
      <c r="U8150" t="s">
        <v>34</v>
      </c>
      <c r="V8150" t="s">
        <v>46</v>
      </c>
      <c r="W8150" t="s">
        <v>260</v>
      </c>
      <c r="X8150" t="s">
        <v>402</v>
      </c>
      <c r="Y8150" t="s">
        <v>2945</v>
      </c>
      <c r="Z8150" s="1">
        <v>37622</v>
      </c>
    </row>
    <row r="8151" spans="11:26" x14ac:dyDescent="0.3">
      <c r="K8151" t="s">
        <v>45220</v>
      </c>
      <c r="L8151" t="s">
        <v>45221</v>
      </c>
      <c r="M8151" t="s">
        <v>28</v>
      </c>
      <c r="O8151" s="1">
        <v>42014</v>
      </c>
      <c r="P8151">
        <v>1700000</v>
      </c>
      <c r="Q8151" t="s">
        <v>45222</v>
      </c>
      <c r="R8151" t="s">
        <v>45223</v>
      </c>
      <c r="S8151" t="s">
        <v>45224</v>
      </c>
      <c r="T8151" t="s">
        <v>45225</v>
      </c>
      <c r="U8151" t="s">
        <v>34</v>
      </c>
      <c r="V8151" t="s">
        <v>46</v>
      </c>
      <c r="W8151" t="s">
        <v>260</v>
      </c>
      <c r="X8151" t="s">
        <v>402</v>
      </c>
      <c r="Y8151" t="s">
        <v>402</v>
      </c>
      <c r="Z8151" s="1">
        <v>39083</v>
      </c>
    </row>
    <row r="8152" spans="11:26" x14ac:dyDescent="0.3">
      <c r="K8152" t="s">
        <v>45220</v>
      </c>
      <c r="L8152" t="s">
        <v>45226</v>
      </c>
      <c r="M8152" t="s">
        <v>52</v>
      </c>
      <c r="O8152" s="1">
        <v>41276</v>
      </c>
      <c r="P8152">
        <v>1100000</v>
      </c>
      <c r="Q8152" t="s">
        <v>45227</v>
      </c>
      <c r="R8152" t="s">
        <v>45228</v>
      </c>
      <c r="S8152" t="s">
        <v>45229</v>
      </c>
      <c r="T8152" t="s">
        <v>95</v>
      </c>
      <c r="U8152" t="s">
        <v>34</v>
      </c>
      <c r="V8152" t="s">
        <v>46</v>
      </c>
      <c r="W8152" t="s">
        <v>913</v>
      </c>
      <c r="X8152" t="s">
        <v>914</v>
      </c>
      <c r="Y8152" t="s">
        <v>9141</v>
      </c>
      <c r="Z8152" s="1">
        <v>39814</v>
      </c>
    </row>
    <row r="8153" spans="11:26" x14ac:dyDescent="0.3">
      <c r="K8153" t="s">
        <v>45230</v>
      </c>
      <c r="L8153" t="s">
        <v>45231</v>
      </c>
      <c r="M8153" t="s">
        <v>28</v>
      </c>
      <c r="O8153" s="1">
        <v>36171</v>
      </c>
      <c r="Q8153" t="s">
        <v>45232</v>
      </c>
      <c r="R8153" t="s">
        <v>45233</v>
      </c>
      <c r="S8153" t="s">
        <v>45234</v>
      </c>
      <c r="T8153" t="s">
        <v>205</v>
      </c>
      <c r="U8153" t="s">
        <v>34</v>
      </c>
      <c r="V8153" t="s">
        <v>46</v>
      </c>
      <c r="W8153" t="s">
        <v>260</v>
      </c>
      <c r="X8153" t="s">
        <v>402</v>
      </c>
      <c r="Y8153" t="s">
        <v>402</v>
      </c>
      <c r="Z8153" s="1">
        <v>41640</v>
      </c>
    </row>
    <row r="8154" spans="11:26" x14ac:dyDescent="0.3">
      <c r="K8154" t="s">
        <v>45235</v>
      </c>
      <c r="L8154" t="s">
        <v>45236</v>
      </c>
      <c r="M8154" t="s">
        <v>52</v>
      </c>
      <c r="O8154" s="1">
        <v>37268</v>
      </c>
      <c r="P8154">
        <v>7761532</v>
      </c>
      <c r="Q8154" t="s">
        <v>45237</v>
      </c>
      <c r="R8154" t="s">
        <v>45238</v>
      </c>
      <c r="S8154" t="s">
        <v>45239</v>
      </c>
      <c r="T8154" t="s">
        <v>45240</v>
      </c>
      <c r="U8154" t="s">
        <v>34</v>
      </c>
      <c r="V8154" t="s">
        <v>46</v>
      </c>
      <c r="W8154" t="s">
        <v>260</v>
      </c>
      <c r="X8154" t="s">
        <v>4695</v>
      </c>
      <c r="Y8154" t="s">
        <v>4696</v>
      </c>
      <c r="Z8154" s="1">
        <v>38353</v>
      </c>
    </row>
    <row r="8155" spans="11:26" x14ac:dyDescent="0.3">
      <c r="K8155" t="s">
        <v>45235</v>
      </c>
      <c r="L8155" t="s">
        <v>45241</v>
      </c>
      <c r="M8155" t="s">
        <v>91</v>
      </c>
      <c r="O8155" s="1">
        <v>36892</v>
      </c>
      <c r="P8155">
        <v>17891363</v>
      </c>
      <c r="Q8155" t="s">
        <v>45242</v>
      </c>
      <c r="R8155" t="s">
        <v>45243</v>
      </c>
      <c r="S8155" t="s">
        <v>45244</v>
      </c>
      <c r="T8155" t="s">
        <v>95</v>
      </c>
      <c r="U8155" t="s">
        <v>34</v>
      </c>
      <c r="V8155" t="s">
        <v>46</v>
      </c>
      <c r="W8155" t="s">
        <v>717</v>
      </c>
      <c r="X8155" t="s">
        <v>12301</v>
      </c>
      <c r="Y8155" t="s">
        <v>12302</v>
      </c>
    </row>
    <row r="8156" spans="11:26" x14ac:dyDescent="0.3">
      <c r="K8156" t="s">
        <v>45245</v>
      </c>
      <c r="L8156" t="s">
        <v>45246</v>
      </c>
      <c r="M8156" t="s">
        <v>28</v>
      </c>
      <c r="O8156" s="1">
        <v>40400</v>
      </c>
      <c r="P8156">
        <v>21500000</v>
      </c>
      <c r="Q8156" t="s">
        <v>45247</v>
      </c>
      <c r="R8156" t="s">
        <v>45248</v>
      </c>
      <c r="S8156" t="s">
        <v>45249</v>
      </c>
      <c r="T8156" t="s">
        <v>45250</v>
      </c>
      <c r="U8156" t="s">
        <v>34</v>
      </c>
      <c r="V8156" t="s">
        <v>46</v>
      </c>
      <c r="W8156" t="s">
        <v>471</v>
      </c>
      <c r="X8156" t="s">
        <v>472</v>
      </c>
      <c r="Y8156" t="s">
        <v>45251</v>
      </c>
      <c r="Z8156" s="1">
        <v>34705</v>
      </c>
    </row>
    <row r="8157" spans="11:26" x14ac:dyDescent="0.3">
      <c r="K8157" t="s">
        <v>45245</v>
      </c>
      <c r="L8157" t="s">
        <v>45252</v>
      </c>
      <c r="M8157" t="s">
        <v>28</v>
      </c>
      <c r="O8157" t="s">
        <v>38092</v>
      </c>
      <c r="P8157">
        <v>30000000</v>
      </c>
      <c r="Q8157" t="s">
        <v>45253</v>
      </c>
      <c r="R8157" t="s">
        <v>45254</v>
      </c>
      <c r="S8157" t="s">
        <v>45255</v>
      </c>
      <c r="T8157" t="s">
        <v>95</v>
      </c>
      <c r="U8157" t="s">
        <v>34</v>
      </c>
      <c r="V8157" t="s">
        <v>46</v>
      </c>
      <c r="W8157" t="s">
        <v>311</v>
      </c>
      <c r="X8157" t="s">
        <v>14990</v>
      </c>
      <c r="Y8157" t="s">
        <v>45256</v>
      </c>
    </row>
    <row r="8158" spans="11:26" x14ac:dyDescent="0.3">
      <c r="K8158" t="s">
        <v>45245</v>
      </c>
      <c r="L8158" t="s">
        <v>45257</v>
      </c>
      <c r="M8158" t="s">
        <v>256</v>
      </c>
      <c r="O8158" t="s">
        <v>19288</v>
      </c>
      <c r="P8158">
        <v>10000000</v>
      </c>
      <c r="Q8158" t="s">
        <v>45258</v>
      </c>
      <c r="R8158" t="s">
        <v>45259</v>
      </c>
      <c r="S8158" t="s">
        <v>45260</v>
      </c>
      <c r="T8158" t="s">
        <v>45261</v>
      </c>
      <c r="U8158" t="s">
        <v>34</v>
      </c>
      <c r="V8158" t="s">
        <v>46</v>
      </c>
      <c r="W8158" t="s">
        <v>106</v>
      </c>
      <c r="X8158" t="s">
        <v>1650</v>
      </c>
      <c r="Y8158" t="s">
        <v>45262</v>
      </c>
      <c r="Z8158" t="s">
        <v>45263</v>
      </c>
    </row>
    <row r="8159" spans="11:26" x14ac:dyDescent="0.3">
      <c r="K8159" t="s">
        <v>45245</v>
      </c>
      <c r="L8159" t="s">
        <v>45264</v>
      </c>
      <c r="M8159" t="s">
        <v>256</v>
      </c>
      <c r="O8159" t="s">
        <v>2007</v>
      </c>
      <c r="P8159">
        <v>15000000</v>
      </c>
      <c r="Q8159" t="s">
        <v>45265</v>
      </c>
      <c r="R8159" t="s">
        <v>45266</v>
      </c>
      <c r="S8159" t="s">
        <v>45267</v>
      </c>
      <c r="T8159" t="s">
        <v>45268</v>
      </c>
      <c r="U8159" t="s">
        <v>34</v>
      </c>
    </row>
    <row r="8160" spans="11:26" x14ac:dyDescent="0.3">
      <c r="K8160" t="s">
        <v>45245</v>
      </c>
      <c r="L8160" t="s">
        <v>45269</v>
      </c>
      <c r="M8160" t="s">
        <v>256</v>
      </c>
      <c r="O8160" t="s">
        <v>8360</v>
      </c>
      <c r="P8160">
        <v>22500000</v>
      </c>
      <c r="Q8160" t="s">
        <v>45270</v>
      </c>
      <c r="R8160" t="s">
        <v>45271</v>
      </c>
      <c r="S8160" t="s">
        <v>45272</v>
      </c>
      <c r="T8160" t="s">
        <v>45273</v>
      </c>
      <c r="U8160" t="s">
        <v>34</v>
      </c>
      <c r="V8160" t="s">
        <v>46</v>
      </c>
      <c r="W8160" t="s">
        <v>133</v>
      </c>
      <c r="X8160" t="s">
        <v>6530</v>
      </c>
      <c r="Y8160" t="s">
        <v>6530</v>
      </c>
      <c r="Z8160" s="1">
        <v>40187</v>
      </c>
    </row>
    <row r="8161" spans="11:26" x14ac:dyDescent="0.3">
      <c r="K8161" t="s">
        <v>45245</v>
      </c>
      <c r="L8161" t="s">
        <v>45274</v>
      </c>
      <c r="M8161" t="s">
        <v>28</v>
      </c>
      <c r="N8161" t="s">
        <v>1189</v>
      </c>
      <c r="O8161" t="s">
        <v>45275</v>
      </c>
      <c r="P8161">
        <v>37000000</v>
      </c>
      <c r="Q8161" t="s">
        <v>45276</v>
      </c>
      <c r="R8161" t="s">
        <v>45277</v>
      </c>
      <c r="S8161" t="s">
        <v>45278</v>
      </c>
      <c r="T8161" t="s">
        <v>45279</v>
      </c>
      <c r="U8161" t="s">
        <v>34</v>
      </c>
      <c r="V8161" t="s">
        <v>1174</v>
      </c>
      <c r="W8161">
        <v>5</v>
      </c>
      <c r="X8161" t="s">
        <v>1175</v>
      </c>
      <c r="Y8161" t="s">
        <v>1175</v>
      </c>
      <c r="Z8161" s="1">
        <v>37987</v>
      </c>
    </row>
    <row r="8162" spans="11:26" x14ac:dyDescent="0.3">
      <c r="K8162" t="s">
        <v>45280</v>
      </c>
      <c r="L8162" t="s">
        <v>45281</v>
      </c>
      <c r="M8162" t="s">
        <v>28</v>
      </c>
      <c r="O8162" t="s">
        <v>41</v>
      </c>
      <c r="P8162">
        <v>2132595</v>
      </c>
      <c r="Q8162" t="s">
        <v>45282</v>
      </c>
      <c r="R8162" t="s">
        <v>45283</v>
      </c>
      <c r="S8162" t="s">
        <v>45284</v>
      </c>
      <c r="T8162" t="s">
        <v>4344</v>
      </c>
      <c r="U8162" t="s">
        <v>34</v>
      </c>
      <c r="V8162" t="s">
        <v>3937</v>
      </c>
      <c r="W8162">
        <v>34</v>
      </c>
      <c r="X8162" t="s">
        <v>3938</v>
      </c>
      <c r="Y8162" t="s">
        <v>3938</v>
      </c>
      <c r="Z8162" s="1">
        <v>39085</v>
      </c>
    </row>
    <row r="8163" spans="11:26" x14ac:dyDescent="0.3">
      <c r="K8163" t="s">
        <v>45280</v>
      </c>
      <c r="L8163" t="s">
        <v>45285</v>
      </c>
      <c r="M8163" t="s">
        <v>28</v>
      </c>
      <c r="O8163" s="1">
        <v>41223</v>
      </c>
      <c r="P8163">
        <v>12800000</v>
      </c>
      <c r="Q8163" t="s">
        <v>45286</v>
      </c>
      <c r="R8163" t="s">
        <v>45287</v>
      </c>
      <c r="S8163" t="s">
        <v>45288</v>
      </c>
      <c r="U8163" t="s">
        <v>34</v>
      </c>
      <c r="V8163" t="s">
        <v>559</v>
      </c>
      <c r="W8163">
        <v>11</v>
      </c>
      <c r="X8163" t="s">
        <v>828</v>
      </c>
      <c r="Y8163" t="s">
        <v>828</v>
      </c>
      <c r="Z8163" s="1">
        <v>37987</v>
      </c>
    </row>
    <row r="8164" spans="11:26" x14ac:dyDescent="0.3">
      <c r="K8164" t="s">
        <v>45280</v>
      </c>
      <c r="L8164" t="s">
        <v>45289</v>
      </c>
      <c r="M8164" t="s">
        <v>256</v>
      </c>
      <c r="O8164" t="s">
        <v>45290</v>
      </c>
      <c r="P8164">
        <v>5000000</v>
      </c>
      <c r="Q8164" t="s">
        <v>45291</v>
      </c>
      <c r="R8164" t="s">
        <v>45292</v>
      </c>
      <c r="S8164" t="s">
        <v>45293</v>
      </c>
      <c r="T8164" t="s">
        <v>45294</v>
      </c>
      <c r="U8164" t="s">
        <v>178</v>
      </c>
      <c r="V8164" t="s">
        <v>206</v>
      </c>
      <c r="W8164" t="s">
        <v>207</v>
      </c>
      <c r="X8164" t="s">
        <v>208</v>
      </c>
      <c r="Y8164" t="s">
        <v>208</v>
      </c>
      <c r="Z8164" t="s">
        <v>45295</v>
      </c>
    </row>
    <row r="8165" spans="11:26" x14ac:dyDescent="0.3">
      <c r="K8165" t="s">
        <v>45296</v>
      </c>
      <c r="L8165" t="s">
        <v>45297</v>
      </c>
      <c r="M8165" t="s">
        <v>190</v>
      </c>
      <c r="O8165" s="1">
        <v>41915</v>
      </c>
      <c r="P8165">
        <v>100000</v>
      </c>
      <c r="Q8165" t="s">
        <v>45298</v>
      </c>
      <c r="R8165" t="s">
        <v>45299</v>
      </c>
      <c r="S8165" t="s">
        <v>45300</v>
      </c>
      <c r="T8165" t="s">
        <v>45301</v>
      </c>
      <c r="U8165" t="s">
        <v>34</v>
      </c>
      <c r="V8165" t="s">
        <v>46</v>
      </c>
      <c r="W8165" t="s">
        <v>22451</v>
      </c>
      <c r="X8165" t="s">
        <v>30070</v>
      </c>
      <c r="Y8165" t="s">
        <v>30070</v>
      </c>
      <c r="Z8165" s="1">
        <v>41762</v>
      </c>
    </row>
    <row r="8166" spans="11:26" x14ac:dyDescent="0.3">
      <c r="K8166" t="s">
        <v>45302</v>
      </c>
      <c r="L8166" t="s">
        <v>45303</v>
      </c>
      <c r="M8166" t="s">
        <v>28</v>
      </c>
      <c r="N8166" t="s">
        <v>40</v>
      </c>
      <c r="O8166" s="1">
        <v>41924</v>
      </c>
      <c r="Q8166" t="s">
        <v>45304</v>
      </c>
      <c r="R8166" t="s">
        <v>45305</v>
      </c>
      <c r="S8166" t="s">
        <v>45306</v>
      </c>
      <c r="U8166" t="s">
        <v>34</v>
      </c>
    </row>
    <row r="8167" spans="11:26" x14ac:dyDescent="0.3">
      <c r="K8167" t="s">
        <v>45307</v>
      </c>
      <c r="L8167" t="s">
        <v>45308</v>
      </c>
      <c r="M8167" t="s">
        <v>223</v>
      </c>
      <c r="O8167" t="s">
        <v>45309</v>
      </c>
      <c r="P8167">
        <v>100000000</v>
      </c>
      <c r="Q8167" t="s">
        <v>45310</v>
      </c>
      <c r="R8167" t="s">
        <v>45311</v>
      </c>
      <c r="S8167" t="s">
        <v>45312</v>
      </c>
      <c r="T8167" t="s">
        <v>45313</v>
      </c>
      <c r="U8167" t="s">
        <v>34</v>
      </c>
      <c r="V8167" t="s">
        <v>46</v>
      </c>
      <c r="W8167" t="s">
        <v>167</v>
      </c>
      <c r="X8167" t="s">
        <v>168</v>
      </c>
      <c r="Y8167" t="s">
        <v>169</v>
      </c>
      <c r="Z8167" s="1">
        <v>41277</v>
      </c>
    </row>
    <row r="8168" spans="11:26" x14ac:dyDescent="0.3">
      <c r="K8168" t="s">
        <v>45314</v>
      </c>
      <c r="L8168" t="s">
        <v>45315</v>
      </c>
      <c r="M8168" t="s">
        <v>28</v>
      </c>
      <c r="N8168" t="s">
        <v>29</v>
      </c>
      <c r="O8168" t="s">
        <v>32916</v>
      </c>
      <c r="P8168">
        <v>10000000</v>
      </c>
      <c r="Q8168" t="s">
        <v>45316</v>
      </c>
      <c r="R8168" t="s">
        <v>45317</v>
      </c>
      <c r="S8168" t="s">
        <v>45318</v>
      </c>
      <c r="T8168" t="s">
        <v>45319</v>
      </c>
      <c r="U8168" t="s">
        <v>345</v>
      </c>
      <c r="V8168" t="s">
        <v>46</v>
      </c>
      <c r="W8168" t="s">
        <v>106</v>
      </c>
      <c r="X8168" t="s">
        <v>151</v>
      </c>
      <c r="Y8168" t="s">
        <v>151</v>
      </c>
      <c r="Z8168" s="1">
        <v>39457</v>
      </c>
    </row>
    <row r="8169" spans="11:26" x14ac:dyDescent="0.3">
      <c r="K8169" t="s">
        <v>45320</v>
      </c>
      <c r="L8169" t="s">
        <v>45321</v>
      </c>
      <c r="M8169" t="s">
        <v>28</v>
      </c>
      <c r="O8169" t="s">
        <v>45322</v>
      </c>
      <c r="P8169">
        <v>654000</v>
      </c>
      <c r="Q8169" t="s">
        <v>45323</v>
      </c>
      <c r="R8169" t="s">
        <v>45324</v>
      </c>
      <c r="S8169" t="s">
        <v>45325</v>
      </c>
      <c r="T8169" t="s">
        <v>45326</v>
      </c>
      <c r="U8169" t="s">
        <v>34</v>
      </c>
      <c r="V8169" t="s">
        <v>46</v>
      </c>
      <c r="W8169" t="s">
        <v>106</v>
      </c>
      <c r="X8169" t="s">
        <v>151</v>
      </c>
      <c r="Y8169" t="s">
        <v>151</v>
      </c>
      <c r="Z8169" s="1">
        <v>40190</v>
      </c>
    </row>
    <row r="8170" spans="11:26" x14ac:dyDescent="0.3">
      <c r="K8170" t="s">
        <v>45327</v>
      </c>
      <c r="L8170" t="s">
        <v>45328</v>
      </c>
      <c r="M8170" t="s">
        <v>223</v>
      </c>
      <c r="O8170" s="1">
        <v>41643</v>
      </c>
      <c r="P8170">
        <v>2500000</v>
      </c>
      <c r="Q8170" t="s">
        <v>45329</v>
      </c>
      <c r="R8170" t="s">
        <v>45330</v>
      </c>
      <c r="S8170" t="s">
        <v>45331</v>
      </c>
      <c r="T8170" t="s">
        <v>74</v>
      </c>
      <c r="U8170" t="s">
        <v>34</v>
      </c>
      <c r="V8170" t="s">
        <v>46</v>
      </c>
      <c r="W8170" t="s">
        <v>106</v>
      </c>
      <c r="X8170" t="s">
        <v>107</v>
      </c>
      <c r="Y8170" t="s">
        <v>116</v>
      </c>
      <c r="Z8170" s="1">
        <v>41280</v>
      </c>
    </row>
    <row r="8171" spans="11:26" x14ac:dyDescent="0.3">
      <c r="K8171" t="s">
        <v>45327</v>
      </c>
      <c r="L8171" t="s">
        <v>45332</v>
      </c>
      <c r="M8171" t="s">
        <v>52</v>
      </c>
      <c r="O8171" s="1">
        <v>41284</v>
      </c>
      <c r="P8171">
        <v>2500000</v>
      </c>
      <c r="Q8171" t="s">
        <v>45333</v>
      </c>
      <c r="R8171" t="s">
        <v>45334</v>
      </c>
      <c r="S8171" t="s">
        <v>45335</v>
      </c>
      <c r="T8171" t="s">
        <v>45336</v>
      </c>
      <c r="U8171" t="s">
        <v>34</v>
      </c>
      <c r="V8171" t="s">
        <v>46</v>
      </c>
      <c r="W8171" t="s">
        <v>106</v>
      </c>
      <c r="X8171" t="s">
        <v>107</v>
      </c>
      <c r="Y8171" t="s">
        <v>116</v>
      </c>
      <c r="Z8171" s="1">
        <v>41284</v>
      </c>
    </row>
    <row r="8172" spans="11:26" x14ac:dyDescent="0.3">
      <c r="K8172" t="s">
        <v>45327</v>
      </c>
      <c r="L8172" t="s">
        <v>45337</v>
      </c>
      <c r="M8172" t="s">
        <v>28</v>
      </c>
      <c r="N8172" t="s">
        <v>40</v>
      </c>
      <c r="O8172" t="s">
        <v>6670</v>
      </c>
      <c r="P8172">
        <v>15500000</v>
      </c>
      <c r="Q8172" t="s">
        <v>45338</v>
      </c>
      <c r="R8172" t="s">
        <v>45339</v>
      </c>
      <c r="S8172" t="s">
        <v>45340</v>
      </c>
      <c r="T8172" t="s">
        <v>74</v>
      </c>
      <c r="U8172" t="s">
        <v>1158</v>
      </c>
      <c r="V8172" t="s">
        <v>46</v>
      </c>
      <c r="W8172" t="s">
        <v>913</v>
      </c>
      <c r="X8172" t="s">
        <v>45341</v>
      </c>
      <c r="Y8172" t="s">
        <v>45341</v>
      </c>
      <c r="Z8172" s="1">
        <v>32509</v>
      </c>
    </row>
    <row r="8173" spans="11:26" x14ac:dyDescent="0.3">
      <c r="K8173" t="s">
        <v>45342</v>
      </c>
      <c r="L8173" t="s">
        <v>45343</v>
      </c>
      <c r="M8173" t="s">
        <v>52</v>
      </c>
      <c r="O8173" t="s">
        <v>12881</v>
      </c>
      <c r="P8173">
        <v>400000</v>
      </c>
      <c r="Q8173" t="s">
        <v>45344</v>
      </c>
      <c r="R8173" t="s">
        <v>45345</v>
      </c>
      <c r="S8173" t="s">
        <v>45346</v>
      </c>
      <c r="T8173" t="s">
        <v>45347</v>
      </c>
      <c r="U8173" t="s">
        <v>34</v>
      </c>
      <c r="V8173" t="s">
        <v>206</v>
      </c>
      <c r="W8173" t="s">
        <v>207</v>
      </c>
      <c r="X8173" t="s">
        <v>208</v>
      </c>
      <c r="Y8173" t="s">
        <v>208</v>
      </c>
      <c r="Z8173" s="1">
        <v>39094</v>
      </c>
    </row>
    <row r="8174" spans="11:26" x14ac:dyDescent="0.3">
      <c r="K8174" t="s">
        <v>45348</v>
      </c>
      <c r="L8174" t="s">
        <v>45349</v>
      </c>
      <c r="M8174" t="s">
        <v>28</v>
      </c>
      <c r="O8174" s="1">
        <v>41646</v>
      </c>
      <c r="P8174">
        <v>5025000</v>
      </c>
      <c r="Q8174" t="s">
        <v>45350</v>
      </c>
      <c r="R8174" t="s">
        <v>45351</v>
      </c>
      <c r="S8174" t="s">
        <v>45352</v>
      </c>
      <c r="T8174" t="s">
        <v>45353</v>
      </c>
      <c r="U8174" t="s">
        <v>34</v>
      </c>
      <c r="V8174" t="s">
        <v>1939</v>
      </c>
      <c r="W8174">
        <v>2</v>
      </c>
      <c r="X8174" t="s">
        <v>2997</v>
      </c>
      <c r="Y8174" t="s">
        <v>2998</v>
      </c>
      <c r="Z8174" s="1">
        <v>40459</v>
      </c>
    </row>
    <row r="8175" spans="11:26" x14ac:dyDescent="0.3">
      <c r="K8175" t="s">
        <v>45348</v>
      </c>
      <c r="L8175" t="s">
        <v>45354</v>
      </c>
      <c r="M8175" t="s">
        <v>256</v>
      </c>
      <c r="O8175" t="s">
        <v>6618</v>
      </c>
      <c r="P8175">
        <v>12000000</v>
      </c>
      <c r="Q8175" t="s">
        <v>45355</v>
      </c>
      <c r="R8175" t="s">
        <v>45356</v>
      </c>
      <c r="S8175" t="s">
        <v>45357</v>
      </c>
      <c r="T8175" t="s">
        <v>45358</v>
      </c>
      <c r="U8175" t="s">
        <v>34</v>
      </c>
      <c r="V8175" t="s">
        <v>46</v>
      </c>
      <c r="W8175" t="s">
        <v>106</v>
      </c>
      <c r="X8175" t="s">
        <v>151</v>
      </c>
      <c r="Y8175" t="s">
        <v>151</v>
      </c>
      <c r="Z8175" s="1">
        <v>40909</v>
      </c>
    </row>
    <row r="8176" spans="11:26" x14ac:dyDescent="0.3">
      <c r="K8176" t="s">
        <v>45359</v>
      </c>
      <c r="L8176" t="s">
        <v>45360</v>
      </c>
      <c r="M8176" t="s">
        <v>28</v>
      </c>
      <c r="O8176" t="s">
        <v>10473</v>
      </c>
      <c r="P8176">
        <v>1700000</v>
      </c>
      <c r="Q8176" t="s">
        <v>45361</v>
      </c>
      <c r="R8176" t="s">
        <v>45362</v>
      </c>
      <c r="S8176" t="s">
        <v>45363</v>
      </c>
      <c r="T8176" t="s">
        <v>85</v>
      </c>
      <c r="U8176" t="s">
        <v>34</v>
      </c>
      <c r="V8176" t="s">
        <v>46</v>
      </c>
      <c r="W8176" t="s">
        <v>1369</v>
      </c>
      <c r="X8176" t="s">
        <v>1370</v>
      </c>
      <c r="Y8176" t="s">
        <v>2283</v>
      </c>
      <c r="Z8176" s="1">
        <v>34335</v>
      </c>
    </row>
    <row r="8177" spans="11:26" x14ac:dyDescent="0.3">
      <c r="K8177" t="s">
        <v>45359</v>
      </c>
      <c r="L8177" t="s">
        <v>45364</v>
      </c>
      <c r="M8177" t="s">
        <v>233</v>
      </c>
      <c r="O8177" s="1">
        <v>41493</v>
      </c>
      <c r="P8177">
        <v>1250000</v>
      </c>
      <c r="Q8177" t="s">
        <v>45365</v>
      </c>
      <c r="R8177" t="s">
        <v>45366</v>
      </c>
      <c r="S8177" t="s">
        <v>45367</v>
      </c>
      <c r="T8177" t="s">
        <v>6</v>
      </c>
      <c r="U8177" t="s">
        <v>34</v>
      </c>
      <c r="V8177" t="s">
        <v>46</v>
      </c>
      <c r="W8177" t="s">
        <v>1369</v>
      </c>
      <c r="X8177" t="s">
        <v>1370</v>
      </c>
      <c r="Y8177" t="s">
        <v>45368</v>
      </c>
      <c r="Z8177" s="1">
        <v>40179</v>
      </c>
    </row>
    <row r="8178" spans="11:26" x14ac:dyDescent="0.3">
      <c r="K8178" t="s">
        <v>45369</v>
      </c>
      <c r="L8178" t="s">
        <v>45370</v>
      </c>
      <c r="M8178" t="s">
        <v>28</v>
      </c>
      <c r="N8178" t="s">
        <v>29</v>
      </c>
      <c r="O8178" s="1">
        <v>41646</v>
      </c>
      <c r="P8178">
        <v>5500004</v>
      </c>
      <c r="Q8178" t="s">
        <v>45371</v>
      </c>
      <c r="R8178" t="s">
        <v>45372</v>
      </c>
      <c r="S8178" t="s">
        <v>45373</v>
      </c>
      <c r="T8178" t="s">
        <v>1294</v>
      </c>
      <c r="U8178" t="s">
        <v>34</v>
      </c>
      <c r="V8178" t="s">
        <v>46</v>
      </c>
      <c r="W8178" t="s">
        <v>1369</v>
      </c>
      <c r="X8178" t="s">
        <v>1370</v>
      </c>
      <c r="Y8178" t="s">
        <v>1371</v>
      </c>
      <c r="Z8178" s="1">
        <v>39814</v>
      </c>
    </row>
    <row r="8179" spans="11:26" x14ac:dyDescent="0.3">
      <c r="K8179" t="s">
        <v>45369</v>
      </c>
      <c r="L8179" t="s">
        <v>45374</v>
      </c>
      <c r="M8179" t="s">
        <v>52</v>
      </c>
      <c r="O8179" s="1">
        <v>41463</v>
      </c>
      <c r="P8179">
        <v>1000000</v>
      </c>
      <c r="Q8179" t="s">
        <v>45375</v>
      </c>
      <c r="R8179" t="s">
        <v>45376</v>
      </c>
      <c r="S8179" t="s">
        <v>45377</v>
      </c>
      <c r="T8179" t="s">
        <v>45378</v>
      </c>
      <c r="U8179" t="s">
        <v>34</v>
      </c>
      <c r="V8179" t="s">
        <v>206</v>
      </c>
      <c r="W8179" t="s">
        <v>207</v>
      </c>
      <c r="X8179" t="s">
        <v>208</v>
      </c>
      <c r="Y8179" t="s">
        <v>208</v>
      </c>
      <c r="Z8179" s="1">
        <v>41310</v>
      </c>
    </row>
    <row r="8180" spans="11:26" x14ac:dyDescent="0.3">
      <c r="K8180" t="s">
        <v>45369</v>
      </c>
      <c r="L8180" t="s">
        <v>45379</v>
      </c>
      <c r="M8180" t="s">
        <v>28</v>
      </c>
      <c r="N8180" t="s">
        <v>40</v>
      </c>
      <c r="O8180" t="s">
        <v>11961</v>
      </c>
      <c r="Q8180" t="s">
        <v>45380</v>
      </c>
      <c r="R8180" t="s">
        <v>45381</v>
      </c>
      <c r="S8180" t="s">
        <v>45382</v>
      </c>
      <c r="T8180" t="s">
        <v>45383</v>
      </c>
      <c r="U8180" t="s">
        <v>34</v>
      </c>
      <c r="V8180" t="s">
        <v>46</v>
      </c>
      <c r="W8180" t="s">
        <v>167</v>
      </c>
      <c r="X8180" t="s">
        <v>168</v>
      </c>
      <c r="Y8180" t="s">
        <v>169</v>
      </c>
      <c r="Z8180" s="1">
        <v>40182</v>
      </c>
    </row>
    <row r="8181" spans="11:26" x14ac:dyDescent="0.3">
      <c r="K8181" t="s">
        <v>45369</v>
      </c>
      <c r="L8181" t="s">
        <v>45384</v>
      </c>
      <c r="M8181" t="s">
        <v>28</v>
      </c>
      <c r="N8181" t="s">
        <v>493</v>
      </c>
      <c r="O8181" s="1">
        <v>42010</v>
      </c>
      <c r="P8181">
        <v>15000000</v>
      </c>
      <c r="Q8181" t="s">
        <v>45385</v>
      </c>
      <c r="R8181" t="s">
        <v>45386</v>
      </c>
      <c r="S8181" t="s">
        <v>45387</v>
      </c>
      <c r="T8181" t="s">
        <v>45388</v>
      </c>
      <c r="U8181" t="s">
        <v>34</v>
      </c>
      <c r="V8181" t="s">
        <v>46</v>
      </c>
      <c r="W8181" t="s">
        <v>260</v>
      </c>
      <c r="X8181" t="s">
        <v>402</v>
      </c>
      <c r="Y8181" t="s">
        <v>402</v>
      </c>
      <c r="Z8181" s="1">
        <v>40909</v>
      </c>
    </row>
    <row r="8182" spans="11:26" x14ac:dyDescent="0.3">
      <c r="K8182" t="s">
        <v>45389</v>
      </c>
      <c r="L8182" t="s">
        <v>45390</v>
      </c>
      <c r="M8182" t="s">
        <v>28</v>
      </c>
      <c r="N8182" t="s">
        <v>40</v>
      </c>
      <c r="O8182" s="1">
        <v>40797</v>
      </c>
      <c r="Q8182" t="s">
        <v>45391</v>
      </c>
      <c r="R8182" t="s">
        <v>45392</v>
      </c>
      <c r="S8182" t="s">
        <v>45393</v>
      </c>
      <c r="T8182" t="s">
        <v>45394</v>
      </c>
      <c r="U8182" t="s">
        <v>34</v>
      </c>
      <c r="V8182" t="s">
        <v>46</v>
      </c>
      <c r="W8182" t="s">
        <v>1369</v>
      </c>
      <c r="X8182" t="s">
        <v>1370</v>
      </c>
      <c r="Y8182" t="s">
        <v>2283</v>
      </c>
      <c r="Z8182" s="1">
        <v>41275</v>
      </c>
    </row>
    <row r="8183" spans="11:26" x14ac:dyDescent="0.3">
      <c r="K8183" t="s">
        <v>45395</v>
      </c>
      <c r="L8183" t="s">
        <v>45396</v>
      </c>
      <c r="M8183" t="s">
        <v>28</v>
      </c>
      <c r="N8183" t="s">
        <v>40</v>
      </c>
      <c r="O8183" s="1">
        <v>38263</v>
      </c>
      <c r="P8183">
        <v>57000000</v>
      </c>
      <c r="Q8183" t="s">
        <v>45397</v>
      </c>
      <c r="R8183" t="s">
        <v>45398</v>
      </c>
      <c r="S8183" t="s">
        <v>45399</v>
      </c>
      <c r="T8183" t="s">
        <v>480</v>
      </c>
      <c r="U8183" t="s">
        <v>345</v>
      </c>
      <c r="V8183" t="s">
        <v>206</v>
      </c>
      <c r="W8183" t="s">
        <v>207</v>
      </c>
      <c r="X8183" t="s">
        <v>208</v>
      </c>
      <c r="Y8183" t="s">
        <v>208</v>
      </c>
      <c r="Z8183" t="s">
        <v>45400</v>
      </c>
    </row>
    <row r="8184" spans="11:26" x14ac:dyDescent="0.3">
      <c r="K8184" t="s">
        <v>45401</v>
      </c>
      <c r="L8184" t="s">
        <v>45402</v>
      </c>
      <c r="M8184" t="s">
        <v>256</v>
      </c>
      <c r="O8184" t="s">
        <v>30100</v>
      </c>
      <c r="P8184">
        <v>1000000</v>
      </c>
      <c r="Q8184" t="s">
        <v>45403</v>
      </c>
      <c r="R8184" t="s">
        <v>45404</v>
      </c>
      <c r="S8184" t="s">
        <v>45405</v>
      </c>
      <c r="T8184" t="s">
        <v>45406</v>
      </c>
      <c r="U8184" t="s">
        <v>34</v>
      </c>
      <c r="V8184" t="s">
        <v>46</v>
      </c>
      <c r="W8184" t="s">
        <v>106</v>
      </c>
      <c r="X8184" t="s">
        <v>107</v>
      </c>
      <c r="Y8184" t="s">
        <v>6912</v>
      </c>
      <c r="Z8184" t="s">
        <v>21838</v>
      </c>
    </row>
    <row r="8185" spans="11:26" x14ac:dyDescent="0.3">
      <c r="K8185" t="s">
        <v>45407</v>
      </c>
      <c r="L8185" t="s">
        <v>45408</v>
      </c>
      <c r="M8185" t="s">
        <v>28</v>
      </c>
      <c r="N8185" t="s">
        <v>40</v>
      </c>
      <c r="O8185" t="s">
        <v>15927</v>
      </c>
      <c r="P8185">
        <v>4250000</v>
      </c>
      <c r="Q8185" t="s">
        <v>45409</v>
      </c>
      <c r="R8185" t="s">
        <v>45410</v>
      </c>
      <c r="S8185" t="s">
        <v>45411</v>
      </c>
      <c r="T8185" t="s">
        <v>45412</v>
      </c>
      <c r="U8185" t="s">
        <v>34</v>
      </c>
      <c r="V8185" t="s">
        <v>206</v>
      </c>
      <c r="W8185" t="s">
        <v>3467</v>
      </c>
      <c r="X8185" t="s">
        <v>3468</v>
      </c>
      <c r="Y8185" t="s">
        <v>3468</v>
      </c>
      <c r="Z8185" t="s">
        <v>45413</v>
      </c>
    </row>
    <row r="8186" spans="11:26" x14ac:dyDescent="0.3">
      <c r="K8186" t="s">
        <v>45407</v>
      </c>
      <c r="L8186" t="s">
        <v>45414</v>
      </c>
      <c r="M8186" t="s">
        <v>28</v>
      </c>
      <c r="O8186" t="s">
        <v>20267</v>
      </c>
      <c r="P8186">
        <v>8450000</v>
      </c>
      <c r="Q8186" t="s">
        <v>45415</v>
      </c>
      <c r="R8186" t="s">
        <v>45416</v>
      </c>
      <c r="S8186" t="s">
        <v>45417</v>
      </c>
      <c r="T8186" t="s">
        <v>45418</v>
      </c>
      <c r="U8186" t="s">
        <v>34</v>
      </c>
      <c r="V8186" t="s">
        <v>46</v>
      </c>
      <c r="W8186" t="s">
        <v>106</v>
      </c>
      <c r="X8186" t="s">
        <v>107</v>
      </c>
      <c r="Y8186" t="s">
        <v>108</v>
      </c>
      <c r="Z8186" s="1">
        <v>40190</v>
      </c>
    </row>
    <row r="8187" spans="11:26" x14ac:dyDescent="0.3">
      <c r="K8187" t="s">
        <v>45419</v>
      </c>
      <c r="L8187" t="s">
        <v>45420</v>
      </c>
      <c r="M8187" t="s">
        <v>28</v>
      </c>
      <c r="O8187" s="1">
        <v>42251</v>
      </c>
      <c r="P8187">
        <v>1800000</v>
      </c>
      <c r="Q8187" t="s">
        <v>45421</v>
      </c>
      <c r="R8187" t="s">
        <v>45422</v>
      </c>
      <c r="S8187" t="s">
        <v>45423</v>
      </c>
      <c r="T8187" t="s">
        <v>95</v>
      </c>
      <c r="U8187" t="s">
        <v>34</v>
      </c>
      <c r="V8187" t="s">
        <v>46</v>
      </c>
      <c r="W8187" t="s">
        <v>2104</v>
      </c>
      <c r="X8187" t="s">
        <v>2105</v>
      </c>
      <c r="Y8187" t="s">
        <v>4667</v>
      </c>
      <c r="Z8187" s="1">
        <v>36892</v>
      </c>
    </row>
    <row r="8188" spans="11:26" x14ac:dyDescent="0.3">
      <c r="K8188" t="s">
        <v>45424</v>
      </c>
      <c r="L8188" t="s">
        <v>45425</v>
      </c>
      <c r="M8188" t="s">
        <v>28</v>
      </c>
      <c r="N8188" t="s">
        <v>40</v>
      </c>
      <c r="O8188" s="1">
        <v>39304</v>
      </c>
      <c r="P8188">
        <v>1800000</v>
      </c>
      <c r="Q8188" t="s">
        <v>45426</v>
      </c>
      <c r="R8188" t="s">
        <v>45427</v>
      </c>
      <c r="S8188" t="s">
        <v>45428</v>
      </c>
      <c r="T8188" t="s">
        <v>205</v>
      </c>
      <c r="U8188" t="s">
        <v>178</v>
      </c>
      <c r="V8188" t="s">
        <v>46</v>
      </c>
      <c r="W8188" t="s">
        <v>260</v>
      </c>
      <c r="X8188" t="s">
        <v>402</v>
      </c>
      <c r="Y8188" t="s">
        <v>402</v>
      </c>
      <c r="Z8188" s="1">
        <v>40912</v>
      </c>
    </row>
    <row r="8189" spans="11:26" x14ac:dyDescent="0.3">
      <c r="K8189" t="s">
        <v>45424</v>
      </c>
      <c r="L8189" t="s">
        <v>45429</v>
      </c>
      <c r="M8189" t="s">
        <v>28</v>
      </c>
      <c r="N8189" t="s">
        <v>29</v>
      </c>
      <c r="O8189" t="s">
        <v>21540</v>
      </c>
      <c r="P8189">
        <v>3500000</v>
      </c>
      <c r="Q8189" t="s">
        <v>45430</v>
      </c>
      <c r="R8189" t="s">
        <v>45431</v>
      </c>
      <c r="S8189" t="s">
        <v>45432</v>
      </c>
      <c r="T8189" t="s">
        <v>4324</v>
      </c>
      <c r="U8189" t="s">
        <v>178</v>
      </c>
      <c r="V8189" t="s">
        <v>46</v>
      </c>
      <c r="W8189" t="s">
        <v>471</v>
      </c>
      <c r="X8189" t="s">
        <v>1760</v>
      </c>
      <c r="Y8189" t="s">
        <v>1760</v>
      </c>
      <c r="Z8189" s="1">
        <v>38353</v>
      </c>
    </row>
    <row r="8190" spans="11:26" x14ac:dyDescent="0.3">
      <c r="K8190" t="s">
        <v>45424</v>
      </c>
      <c r="L8190" t="s">
        <v>45433</v>
      </c>
      <c r="M8190" t="s">
        <v>28</v>
      </c>
      <c r="N8190" t="s">
        <v>40</v>
      </c>
      <c r="O8190" s="1">
        <v>40730</v>
      </c>
      <c r="P8190">
        <v>1700000</v>
      </c>
      <c r="Q8190" t="s">
        <v>45434</v>
      </c>
      <c r="R8190" t="s">
        <v>45435</v>
      </c>
      <c r="S8190" t="s">
        <v>45436</v>
      </c>
      <c r="T8190" t="s">
        <v>45437</v>
      </c>
      <c r="U8190" t="s">
        <v>34</v>
      </c>
      <c r="V8190" t="s">
        <v>46</v>
      </c>
      <c r="W8190" t="s">
        <v>167</v>
      </c>
      <c r="X8190" t="s">
        <v>168</v>
      </c>
      <c r="Y8190" t="s">
        <v>169</v>
      </c>
      <c r="Z8190" t="s">
        <v>45438</v>
      </c>
    </row>
    <row r="8191" spans="11:26" x14ac:dyDescent="0.3">
      <c r="K8191" t="s">
        <v>45439</v>
      </c>
      <c r="L8191" t="s">
        <v>45440</v>
      </c>
      <c r="M8191" t="s">
        <v>28</v>
      </c>
      <c r="N8191" t="s">
        <v>40</v>
      </c>
      <c r="O8191" t="s">
        <v>20669</v>
      </c>
      <c r="P8191">
        <v>5000000</v>
      </c>
      <c r="Q8191" t="s">
        <v>45441</v>
      </c>
      <c r="R8191" t="s">
        <v>45442</v>
      </c>
      <c r="S8191" t="s">
        <v>45443</v>
      </c>
      <c r="T8191" t="s">
        <v>45444</v>
      </c>
      <c r="U8191" t="s">
        <v>34</v>
      </c>
      <c r="V8191" t="s">
        <v>46</v>
      </c>
      <c r="W8191" t="s">
        <v>106</v>
      </c>
      <c r="X8191" t="s">
        <v>107</v>
      </c>
      <c r="Y8191" t="s">
        <v>446</v>
      </c>
      <c r="Z8191" s="1">
        <v>39083</v>
      </c>
    </row>
    <row r="8192" spans="11:26" x14ac:dyDescent="0.3">
      <c r="K8192" t="s">
        <v>45445</v>
      </c>
      <c r="L8192" t="s">
        <v>45446</v>
      </c>
      <c r="M8192" t="s">
        <v>28</v>
      </c>
      <c r="N8192" t="s">
        <v>29</v>
      </c>
      <c r="O8192" t="s">
        <v>18202</v>
      </c>
      <c r="Q8192" t="s">
        <v>45447</v>
      </c>
      <c r="R8192" t="s">
        <v>45448</v>
      </c>
      <c r="S8192" t="s">
        <v>45449</v>
      </c>
      <c r="U8192" t="s">
        <v>34</v>
      </c>
      <c r="V8192" t="s">
        <v>35</v>
      </c>
      <c r="W8192">
        <v>19</v>
      </c>
      <c r="X8192" t="s">
        <v>792</v>
      </c>
      <c r="Y8192" t="s">
        <v>792</v>
      </c>
      <c r="Z8192" s="1">
        <v>42218</v>
      </c>
    </row>
    <row r="8193" spans="11:26" x14ac:dyDescent="0.3">
      <c r="K8193" t="s">
        <v>45450</v>
      </c>
      <c r="L8193" t="s">
        <v>45451</v>
      </c>
      <c r="M8193" t="s">
        <v>324</v>
      </c>
      <c r="O8193" s="1">
        <v>39087</v>
      </c>
      <c r="P8193">
        <v>375000</v>
      </c>
      <c r="Q8193" t="s">
        <v>45452</v>
      </c>
      <c r="R8193" t="s">
        <v>45453</v>
      </c>
      <c r="S8193" t="s">
        <v>45454</v>
      </c>
      <c r="T8193" t="s">
        <v>15066</v>
      </c>
      <c r="U8193" t="s">
        <v>34</v>
      </c>
      <c r="V8193" t="s">
        <v>46</v>
      </c>
      <c r="W8193" t="s">
        <v>106</v>
      </c>
      <c r="X8193" t="s">
        <v>107</v>
      </c>
      <c r="Y8193" t="s">
        <v>108</v>
      </c>
      <c r="Z8193" t="s">
        <v>28006</v>
      </c>
    </row>
    <row r="8194" spans="11:26" x14ac:dyDescent="0.3">
      <c r="K8194" t="s">
        <v>45455</v>
      </c>
      <c r="L8194" t="s">
        <v>45456</v>
      </c>
      <c r="M8194" t="s">
        <v>52</v>
      </c>
      <c r="O8194" s="1">
        <v>41585</v>
      </c>
      <c r="P8194">
        <v>28000</v>
      </c>
      <c r="Q8194" t="s">
        <v>45457</v>
      </c>
      <c r="R8194" t="s">
        <v>45458</v>
      </c>
      <c r="S8194" t="s">
        <v>45459</v>
      </c>
      <c r="T8194" t="s">
        <v>45460</v>
      </c>
      <c r="U8194" t="s">
        <v>34</v>
      </c>
      <c r="V8194" t="s">
        <v>46</v>
      </c>
      <c r="W8194" t="s">
        <v>167</v>
      </c>
      <c r="X8194" t="s">
        <v>168</v>
      </c>
      <c r="Y8194" t="s">
        <v>169</v>
      </c>
      <c r="Z8194" t="s">
        <v>45461</v>
      </c>
    </row>
    <row r="8195" spans="11:26" x14ac:dyDescent="0.3">
      <c r="K8195" t="s">
        <v>45455</v>
      </c>
      <c r="L8195" t="s">
        <v>45462</v>
      </c>
      <c r="M8195" t="s">
        <v>52</v>
      </c>
      <c r="O8195" t="s">
        <v>5024</v>
      </c>
      <c r="Q8195" t="s">
        <v>45463</v>
      </c>
      <c r="R8195" t="s">
        <v>45464</v>
      </c>
      <c r="S8195" t="s">
        <v>45465</v>
      </c>
      <c r="T8195" t="s">
        <v>45466</v>
      </c>
      <c r="U8195" t="s">
        <v>34</v>
      </c>
      <c r="V8195" t="s">
        <v>46</v>
      </c>
      <c r="W8195" t="s">
        <v>106</v>
      </c>
      <c r="X8195" t="s">
        <v>107</v>
      </c>
      <c r="Y8195" t="s">
        <v>116</v>
      </c>
      <c r="Z8195" t="s">
        <v>45467</v>
      </c>
    </row>
    <row r="8196" spans="11:26" x14ac:dyDescent="0.3">
      <c r="K8196" t="s">
        <v>45468</v>
      </c>
      <c r="L8196" t="s">
        <v>45469</v>
      </c>
      <c r="M8196" t="s">
        <v>28</v>
      </c>
      <c r="O8196" t="s">
        <v>13028</v>
      </c>
      <c r="P8196">
        <v>2900000</v>
      </c>
      <c r="Q8196" t="s">
        <v>45470</v>
      </c>
      <c r="R8196" t="s">
        <v>45471</v>
      </c>
      <c r="S8196" t="s">
        <v>45472</v>
      </c>
      <c r="T8196" t="s">
        <v>2866</v>
      </c>
      <c r="U8196" t="s">
        <v>34</v>
      </c>
      <c r="V8196" t="s">
        <v>46</v>
      </c>
      <c r="W8196" t="s">
        <v>2384</v>
      </c>
      <c r="X8196" t="s">
        <v>6508</v>
      </c>
      <c r="Y8196" t="s">
        <v>24831</v>
      </c>
      <c r="Z8196" s="1">
        <v>40909</v>
      </c>
    </row>
    <row r="8197" spans="11:26" x14ac:dyDescent="0.3">
      <c r="K8197" t="s">
        <v>45468</v>
      </c>
      <c r="L8197" t="s">
        <v>45473</v>
      </c>
      <c r="M8197" t="s">
        <v>52</v>
      </c>
      <c r="O8197" s="1">
        <v>41275</v>
      </c>
      <c r="Q8197" t="s">
        <v>45474</v>
      </c>
      <c r="R8197" t="s">
        <v>45475</v>
      </c>
      <c r="S8197" t="s">
        <v>45476</v>
      </c>
      <c r="T8197" t="s">
        <v>95</v>
      </c>
      <c r="U8197" t="s">
        <v>34</v>
      </c>
      <c r="V8197" t="s">
        <v>206</v>
      </c>
      <c r="W8197" t="s">
        <v>535</v>
      </c>
      <c r="X8197" t="s">
        <v>208</v>
      </c>
      <c r="Y8197" t="s">
        <v>536</v>
      </c>
      <c r="Z8197" s="1">
        <v>29221</v>
      </c>
    </row>
    <row r="8198" spans="11:26" x14ac:dyDescent="0.3">
      <c r="K8198" t="s">
        <v>45477</v>
      </c>
      <c r="L8198" t="s">
        <v>45478</v>
      </c>
      <c r="M8198" t="s">
        <v>91</v>
      </c>
      <c r="O8198" s="1">
        <v>41916</v>
      </c>
      <c r="Q8198" t="s">
        <v>45479</v>
      </c>
      <c r="R8198" t="s">
        <v>45480</v>
      </c>
      <c r="S8198" t="s">
        <v>45481</v>
      </c>
      <c r="U8198" t="s">
        <v>34</v>
      </c>
      <c r="Z8198" s="1">
        <v>34700</v>
      </c>
    </row>
    <row r="8199" spans="11:26" x14ac:dyDescent="0.3">
      <c r="K8199" t="s">
        <v>45482</v>
      </c>
      <c r="L8199" t="s">
        <v>45483</v>
      </c>
      <c r="M8199" t="s">
        <v>52</v>
      </c>
      <c r="O8199" t="s">
        <v>45484</v>
      </c>
      <c r="P8199">
        <v>40000</v>
      </c>
      <c r="Q8199" t="s">
        <v>45485</v>
      </c>
      <c r="R8199" t="s">
        <v>45486</v>
      </c>
      <c r="S8199" t="s">
        <v>45487</v>
      </c>
      <c r="T8199" t="s">
        <v>45488</v>
      </c>
      <c r="U8199" t="s">
        <v>34</v>
      </c>
      <c r="V8199" t="s">
        <v>46</v>
      </c>
      <c r="W8199" t="s">
        <v>106</v>
      </c>
      <c r="X8199" t="s">
        <v>107</v>
      </c>
      <c r="Y8199" t="s">
        <v>116</v>
      </c>
      <c r="Z8199" t="s">
        <v>6872</v>
      </c>
    </row>
    <row r="8200" spans="11:26" x14ac:dyDescent="0.3">
      <c r="K8200" t="s">
        <v>45489</v>
      </c>
      <c r="L8200" t="s">
        <v>45490</v>
      </c>
      <c r="M8200" t="s">
        <v>223</v>
      </c>
      <c r="O8200" t="s">
        <v>12721</v>
      </c>
      <c r="P8200">
        <v>300000</v>
      </c>
      <c r="Q8200" t="s">
        <v>45491</v>
      </c>
      <c r="R8200" t="s">
        <v>45492</v>
      </c>
      <c r="S8200" t="s">
        <v>45493</v>
      </c>
      <c r="T8200" t="s">
        <v>64</v>
      </c>
      <c r="U8200" t="s">
        <v>34</v>
      </c>
      <c r="V8200" t="s">
        <v>46</v>
      </c>
      <c r="W8200" t="s">
        <v>9493</v>
      </c>
      <c r="X8200" t="s">
        <v>9494</v>
      </c>
      <c r="Y8200" t="s">
        <v>9495</v>
      </c>
      <c r="Z8200" s="1">
        <v>40909</v>
      </c>
    </row>
    <row r="8201" spans="11:26" x14ac:dyDescent="0.3">
      <c r="K8201" t="s">
        <v>45494</v>
      </c>
      <c r="L8201" t="s">
        <v>45495</v>
      </c>
      <c r="M8201" t="s">
        <v>52</v>
      </c>
      <c r="O8201" s="1">
        <v>41831</v>
      </c>
      <c r="P8201">
        <v>1500000</v>
      </c>
      <c r="Q8201" t="s">
        <v>45496</v>
      </c>
      <c r="R8201" t="s">
        <v>45497</v>
      </c>
      <c r="S8201" t="s">
        <v>45498</v>
      </c>
      <c r="T8201" t="s">
        <v>115</v>
      </c>
      <c r="U8201" t="s">
        <v>34</v>
      </c>
      <c r="V8201" t="s">
        <v>46</v>
      </c>
      <c r="W8201" t="s">
        <v>106</v>
      </c>
      <c r="X8201" t="s">
        <v>107</v>
      </c>
      <c r="Y8201" t="s">
        <v>116</v>
      </c>
    </row>
    <row r="8202" spans="11:26" x14ac:dyDescent="0.3">
      <c r="K8202" t="s">
        <v>45499</v>
      </c>
      <c r="L8202" t="s">
        <v>45500</v>
      </c>
      <c r="M8202" t="s">
        <v>52</v>
      </c>
      <c r="O8202" t="s">
        <v>13707</v>
      </c>
      <c r="P8202">
        <v>50000</v>
      </c>
      <c r="Q8202" t="s">
        <v>45501</v>
      </c>
      <c r="R8202" t="s">
        <v>45502</v>
      </c>
      <c r="S8202" t="s">
        <v>45503</v>
      </c>
      <c r="T8202" t="s">
        <v>45504</v>
      </c>
      <c r="U8202" t="s">
        <v>34</v>
      </c>
      <c r="V8202" t="s">
        <v>1939</v>
      </c>
      <c r="W8202">
        <v>2</v>
      </c>
      <c r="X8202" t="s">
        <v>2997</v>
      </c>
      <c r="Y8202" t="s">
        <v>2998</v>
      </c>
      <c r="Z8202" s="1">
        <v>40920</v>
      </c>
    </row>
    <row r="8203" spans="11:26" x14ac:dyDescent="0.3">
      <c r="K8203" t="s">
        <v>45505</v>
      </c>
      <c r="L8203" t="s">
        <v>45506</v>
      </c>
      <c r="M8203" t="s">
        <v>91</v>
      </c>
      <c r="O8203" t="s">
        <v>45507</v>
      </c>
      <c r="Q8203" t="s">
        <v>45508</v>
      </c>
      <c r="R8203" t="s">
        <v>45509</v>
      </c>
      <c r="S8203" t="s">
        <v>45510</v>
      </c>
      <c r="T8203" t="s">
        <v>2126</v>
      </c>
      <c r="U8203" t="s">
        <v>1158</v>
      </c>
      <c r="V8203" t="s">
        <v>46</v>
      </c>
      <c r="W8203" t="s">
        <v>142</v>
      </c>
      <c r="X8203" t="s">
        <v>6059</v>
      </c>
      <c r="Y8203" t="s">
        <v>7557</v>
      </c>
      <c r="Z8203" s="1">
        <v>25569</v>
      </c>
    </row>
    <row r="8204" spans="11:26" x14ac:dyDescent="0.3">
      <c r="K8204" t="s">
        <v>45511</v>
      </c>
      <c r="L8204" t="s">
        <v>45512</v>
      </c>
      <c r="M8204" t="s">
        <v>28</v>
      </c>
      <c r="O8204" s="1">
        <v>40001</v>
      </c>
      <c r="P8204">
        <v>20000000</v>
      </c>
      <c r="Q8204" t="s">
        <v>45513</v>
      </c>
      <c r="R8204" t="s">
        <v>45514</v>
      </c>
      <c r="S8204" t="s">
        <v>45515</v>
      </c>
      <c r="T8204" t="s">
        <v>409</v>
      </c>
      <c r="U8204" t="s">
        <v>34</v>
      </c>
      <c r="V8204" t="s">
        <v>46</v>
      </c>
      <c r="W8204" t="s">
        <v>260</v>
      </c>
      <c r="X8204" t="s">
        <v>402</v>
      </c>
      <c r="Y8204" t="s">
        <v>402</v>
      </c>
      <c r="Z8204" s="1">
        <v>40909</v>
      </c>
    </row>
    <row r="8205" spans="11:26" x14ac:dyDescent="0.3">
      <c r="K8205" t="s">
        <v>45516</v>
      </c>
      <c r="L8205" t="s">
        <v>45517</v>
      </c>
      <c r="M8205" t="s">
        <v>749</v>
      </c>
      <c r="O8205" t="s">
        <v>7306</v>
      </c>
      <c r="P8205">
        <v>145774</v>
      </c>
      <c r="Q8205" t="s">
        <v>45518</v>
      </c>
      <c r="R8205" t="s">
        <v>45519</v>
      </c>
      <c r="S8205" t="s">
        <v>45520</v>
      </c>
      <c r="T8205" t="s">
        <v>41410</v>
      </c>
      <c r="U8205" t="s">
        <v>34</v>
      </c>
      <c r="V8205" t="s">
        <v>46</v>
      </c>
      <c r="W8205" t="s">
        <v>167</v>
      </c>
      <c r="X8205" t="s">
        <v>168</v>
      </c>
      <c r="Y8205" t="s">
        <v>169</v>
      </c>
      <c r="Z8205" s="1">
        <v>41275</v>
      </c>
    </row>
    <row r="8206" spans="11:26" x14ac:dyDescent="0.3">
      <c r="K8206" t="s">
        <v>45521</v>
      </c>
      <c r="L8206" t="s">
        <v>45522</v>
      </c>
      <c r="M8206" t="s">
        <v>256</v>
      </c>
      <c r="O8206" s="1">
        <v>40762</v>
      </c>
      <c r="P8206">
        <v>6000000</v>
      </c>
      <c r="Q8206" t="s">
        <v>45523</v>
      </c>
      <c r="R8206" t="s">
        <v>45524</v>
      </c>
      <c r="S8206" t="s">
        <v>45525</v>
      </c>
      <c r="T8206" t="s">
        <v>16210</v>
      </c>
      <c r="U8206" t="s">
        <v>34</v>
      </c>
      <c r="V8206" t="s">
        <v>206</v>
      </c>
      <c r="W8206" t="s">
        <v>35919</v>
      </c>
      <c r="X8206" t="s">
        <v>208</v>
      </c>
      <c r="Y8206" t="s">
        <v>35920</v>
      </c>
      <c r="Z8206" s="1">
        <v>37987</v>
      </c>
    </row>
    <row r="8207" spans="11:26" x14ac:dyDescent="0.3">
      <c r="K8207" t="s">
        <v>45526</v>
      </c>
      <c r="L8207" t="s">
        <v>45527</v>
      </c>
      <c r="M8207" t="s">
        <v>190</v>
      </c>
      <c r="O8207" s="1">
        <v>41284</v>
      </c>
      <c r="P8207">
        <v>468489</v>
      </c>
      <c r="Q8207" t="s">
        <v>45528</v>
      </c>
      <c r="R8207" t="s">
        <v>45529</v>
      </c>
      <c r="S8207" t="s">
        <v>45530</v>
      </c>
      <c r="T8207" t="s">
        <v>45531</v>
      </c>
      <c r="U8207" t="s">
        <v>34</v>
      </c>
      <c r="V8207" t="s">
        <v>454</v>
      </c>
      <c r="W8207">
        <v>17</v>
      </c>
      <c r="X8207" t="s">
        <v>776</v>
      </c>
      <c r="Y8207" t="s">
        <v>776</v>
      </c>
      <c r="Z8207" s="1">
        <v>40666</v>
      </c>
    </row>
    <row r="8208" spans="11:26" x14ac:dyDescent="0.3">
      <c r="K8208" t="s">
        <v>45532</v>
      </c>
      <c r="L8208" t="s">
        <v>45533</v>
      </c>
      <c r="M8208" t="s">
        <v>190</v>
      </c>
      <c r="O8208" t="s">
        <v>146</v>
      </c>
      <c r="P8208">
        <v>100000</v>
      </c>
      <c r="Q8208" t="s">
        <v>45534</v>
      </c>
      <c r="R8208" t="s">
        <v>45535</v>
      </c>
      <c r="S8208" t="s">
        <v>45536</v>
      </c>
      <c r="T8208" t="s">
        <v>45537</v>
      </c>
      <c r="U8208" t="s">
        <v>1158</v>
      </c>
      <c r="V8208" t="s">
        <v>46</v>
      </c>
      <c r="W8208" t="s">
        <v>106</v>
      </c>
      <c r="X8208" t="s">
        <v>107</v>
      </c>
      <c r="Y8208" t="s">
        <v>5178</v>
      </c>
      <c r="Z8208" s="1">
        <v>38353</v>
      </c>
    </row>
    <row r="8209" spans="11:26" x14ac:dyDescent="0.3">
      <c r="K8209" t="s">
        <v>45538</v>
      </c>
      <c r="L8209" t="s">
        <v>45539</v>
      </c>
      <c r="M8209" t="s">
        <v>28</v>
      </c>
      <c r="N8209" t="s">
        <v>29</v>
      </c>
      <c r="O8209" t="s">
        <v>45540</v>
      </c>
      <c r="P8209">
        <v>4900000</v>
      </c>
      <c r="Q8209" t="s">
        <v>45541</v>
      </c>
      <c r="R8209" t="s">
        <v>45542</v>
      </c>
      <c r="S8209" t="s">
        <v>45543</v>
      </c>
      <c r="T8209" t="s">
        <v>74</v>
      </c>
      <c r="U8209" t="s">
        <v>34</v>
      </c>
      <c r="V8209" t="s">
        <v>270</v>
      </c>
      <c r="W8209" t="s">
        <v>271</v>
      </c>
      <c r="X8209" t="s">
        <v>272</v>
      </c>
      <c r="Y8209" t="s">
        <v>272</v>
      </c>
    </row>
    <row r="8210" spans="11:26" x14ac:dyDescent="0.3">
      <c r="K8210" t="s">
        <v>45544</v>
      </c>
      <c r="L8210" t="s">
        <v>45545</v>
      </c>
      <c r="M8210" t="s">
        <v>52</v>
      </c>
      <c r="O8210" s="1">
        <v>41277</v>
      </c>
      <c r="Q8210" t="s">
        <v>45546</v>
      </c>
      <c r="R8210" t="s">
        <v>45547</v>
      </c>
      <c r="U8210" t="s">
        <v>34</v>
      </c>
    </row>
    <row r="8211" spans="11:26" x14ac:dyDescent="0.3">
      <c r="K8211" t="s">
        <v>45544</v>
      </c>
      <c r="L8211" t="s">
        <v>45548</v>
      </c>
      <c r="M8211" t="s">
        <v>52</v>
      </c>
      <c r="O8211" s="1">
        <v>41284</v>
      </c>
      <c r="Q8211" t="s">
        <v>45549</v>
      </c>
      <c r="R8211" t="s">
        <v>45550</v>
      </c>
      <c r="S8211" t="s">
        <v>45551</v>
      </c>
      <c r="T8211" t="s">
        <v>4</v>
      </c>
      <c r="U8211" t="s">
        <v>34</v>
      </c>
      <c r="V8211" t="s">
        <v>46</v>
      </c>
      <c r="W8211" t="s">
        <v>106</v>
      </c>
      <c r="X8211" t="s">
        <v>151</v>
      </c>
      <c r="Y8211" t="s">
        <v>151</v>
      </c>
      <c r="Z8211" t="s">
        <v>45552</v>
      </c>
    </row>
    <row r="8212" spans="11:26" x14ac:dyDescent="0.3">
      <c r="K8212" t="s">
        <v>45544</v>
      </c>
      <c r="L8212" t="s">
        <v>45553</v>
      </c>
      <c r="M8212" t="s">
        <v>52</v>
      </c>
      <c r="O8212" s="1">
        <v>41700</v>
      </c>
      <c r="P8212">
        <v>535000</v>
      </c>
      <c r="Q8212" t="s">
        <v>45554</v>
      </c>
      <c r="R8212" t="s">
        <v>45555</v>
      </c>
      <c r="S8212" t="s">
        <v>45556</v>
      </c>
      <c r="T8212" t="s">
        <v>45557</v>
      </c>
      <c r="U8212" t="s">
        <v>34</v>
      </c>
      <c r="V8212" t="s">
        <v>46</v>
      </c>
      <c r="W8212" t="s">
        <v>75</v>
      </c>
      <c r="X8212" t="s">
        <v>464</v>
      </c>
      <c r="Y8212" t="s">
        <v>464</v>
      </c>
      <c r="Z8212" s="1">
        <v>41275</v>
      </c>
    </row>
    <row r="8213" spans="11:26" x14ac:dyDescent="0.3">
      <c r="K8213" t="s">
        <v>45544</v>
      </c>
      <c r="L8213" t="s">
        <v>45558</v>
      </c>
      <c r="M8213" t="s">
        <v>52</v>
      </c>
      <c r="O8213" t="s">
        <v>26504</v>
      </c>
      <c r="P8213">
        <v>1000000</v>
      </c>
      <c r="Q8213" t="s">
        <v>45559</v>
      </c>
      <c r="R8213" t="s">
        <v>45560</v>
      </c>
      <c r="S8213" t="s">
        <v>45561</v>
      </c>
      <c r="T8213" t="s">
        <v>45562</v>
      </c>
      <c r="U8213" t="s">
        <v>34</v>
      </c>
      <c r="Z8213" s="1">
        <v>41643</v>
      </c>
    </row>
    <row r="8214" spans="11:26" x14ac:dyDescent="0.3">
      <c r="K8214" t="s">
        <v>45563</v>
      </c>
      <c r="L8214" t="s">
        <v>45564</v>
      </c>
      <c r="M8214" t="s">
        <v>52</v>
      </c>
      <c r="O8214" t="s">
        <v>5357</v>
      </c>
      <c r="P8214">
        <v>4000000</v>
      </c>
      <c r="Q8214" t="s">
        <v>45565</v>
      </c>
      <c r="R8214" t="s">
        <v>45566</v>
      </c>
      <c r="S8214" t="s">
        <v>45567</v>
      </c>
      <c r="T8214" t="s">
        <v>4108</v>
      </c>
      <c r="U8214" t="s">
        <v>34</v>
      </c>
      <c r="V8214" t="s">
        <v>35</v>
      </c>
      <c r="W8214">
        <v>16</v>
      </c>
      <c r="X8214" t="s">
        <v>36</v>
      </c>
      <c r="Y8214" t="s">
        <v>36</v>
      </c>
    </row>
    <row r="8215" spans="11:26" x14ac:dyDescent="0.3">
      <c r="K8215" t="s">
        <v>45563</v>
      </c>
      <c r="L8215" t="s">
        <v>45568</v>
      </c>
      <c r="M8215" t="s">
        <v>28</v>
      </c>
      <c r="N8215" t="s">
        <v>40</v>
      </c>
      <c r="O8215" s="1">
        <v>42189</v>
      </c>
      <c r="P8215">
        <v>11000000</v>
      </c>
      <c r="Q8215" t="s">
        <v>45569</v>
      </c>
      <c r="R8215" t="s">
        <v>45570</v>
      </c>
      <c r="S8215" t="s">
        <v>45571</v>
      </c>
      <c r="T8215" t="s">
        <v>64</v>
      </c>
      <c r="U8215" t="s">
        <v>345</v>
      </c>
      <c r="V8215" t="s">
        <v>46</v>
      </c>
      <c r="W8215" t="s">
        <v>106</v>
      </c>
      <c r="X8215" t="s">
        <v>7356</v>
      </c>
      <c r="Y8215" t="s">
        <v>9667</v>
      </c>
      <c r="Z8215" s="1">
        <v>39083</v>
      </c>
    </row>
    <row r="8216" spans="11:26" x14ac:dyDescent="0.3">
      <c r="K8216" t="s">
        <v>45572</v>
      </c>
      <c r="L8216" t="s">
        <v>45573</v>
      </c>
      <c r="M8216" t="s">
        <v>28</v>
      </c>
      <c r="N8216" t="s">
        <v>40</v>
      </c>
      <c r="O8216" s="1">
        <v>38385</v>
      </c>
      <c r="P8216">
        <v>3000000</v>
      </c>
      <c r="Q8216" t="s">
        <v>45574</v>
      </c>
      <c r="R8216" t="s">
        <v>45575</v>
      </c>
      <c r="S8216" t="s">
        <v>45576</v>
      </c>
      <c r="T8216" t="s">
        <v>45577</v>
      </c>
      <c r="U8216" t="s">
        <v>178</v>
      </c>
      <c r="V8216" t="s">
        <v>46</v>
      </c>
      <c r="W8216" t="s">
        <v>106</v>
      </c>
      <c r="X8216" t="s">
        <v>107</v>
      </c>
      <c r="Y8216" t="s">
        <v>116</v>
      </c>
      <c r="Z8216" t="s">
        <v>45578</v>
      </c>
    </row>
    <row r="8217" spans="11:26" x14ac:dyDescent="0.3">
      <c r="K8217" t="s">
        <v>45579</v>
      </c>
      <c r="L8217" t="s">
        <v>45580</v>
      </c>
      <c r="M8217" t="s">
        <v>28</v>
      </c>
      <c r="O8217" t="s">
        <v>45581</v>
      </c>
      <c r="P8217">
        <v>200000</v>
      </c>
      <c r="Q8217" t="s">
        <v>45582</v>
      </c>
      <c r="R8217" t="s">
        <v>45583</v>
      </c>
      <c r="S8217" t="s">
        <v>45584</v>
      </c>
      <c r="T8217" t="s">
        <v>45585</v>
      </c>
      <c r="U8217" t="s">
        <v>34</v>
      </c>
      <c r="V8217" t="s">
        <v>46</v>
      </c>
      <c r="W8217" t="s">
        <v>167</v>
      </c>
      <c r="X8217" t="s">
        <v>168</v>
      </c>
      <c r="Y8217" t="s">
        <v>8771</v>
      </c>
      <c r="Z8217" s="1">
        <v>40918</v>
      </c>
    </row>
    <row r="8218" spans="11:26" x14ac:dyDescent="0.3">
      <c r="K8218" t="s">
        <v>45586</v>
      </c>
      <c r="L8218" t="s">
        <v>45587</v>
      </c>
      <c r="M8218" t="s">
        <v>190</v>
      </c>
      <c r="O8218" t="s">
        <v>31529</v>
      </c>
      <c r="P8218">
        <v>4486920</v>
      </c>
      <c r="Q8218" t="s">
        <v>45588</v>
      </c>
      <c r="R8218" t="s">
        <v>45589</v>
      </c>
      <c r="S8218" t="s">
        <v>45590</v>
      </c>
      <c r="T8218" t="s">
        <v>124</v>
      </c>
      <c r="U8218" t="s">
        <v>34</v>
      </c>
      <c r="V8218" t="s">
        <v>65</v>
      </c>
      <c r="W8218">
        <v>23</v>
      </c>
      <c r="X8218" t="s">
        <v>297</v>
      </c>
      <c r="Y8218" t="s">
        <v>297</v>
      </c>
      <c r="Z8218" s="1">
        <v>40544</v>
      </c>
    </row>
    <row r="8219" spans="11:26" x14ac:dyDescent="0.3">
      <c r="K8219" t="s">
        <v>45591</v>
      </c>
      <c r="L8219" t="s">
        <v>45592</v>
      </c>
      <c r="M8219" t="s">
        <v>28</v>
      </c>
      <c r="N8219" t="s">
        <v>1189</v>
      </c>
      <c r="O8219" t="s">
        <v>2014</v>
      </c>
      <c r="P8219">
        <v>20800000</v>
      </c>
      <c r="Q8219" t="s">
        <v>45593</v>
      </c>
      <c r="R8219" t="s">
        <v>45594</v>
      </c>
      <c r="S8219" t="s">
        <v>45595</v>
      </c>
      <c r="T8219" t="s">
        <v>45596</v>
      </c>
      <c r="U8219" t="s">
        <v>178</v>
      </c>
      <c r="V8219" t="s">
        <v>270</v>
      </c>
      <c r="W8219" t="s">
        <v>271</v>
      </c>
      <c r="X8219" t="s">
        <v>272</v>
      </c>
      <c r="Y8219" t="s">
        <v>272</v>
      </c>
      <c r="Z8219" t="s">
        <v>31540</v>
      </c>
    </row>
    <row r="8220" spans="11:26" x14ac:dyDescent="0.3">
      <c r="K8220" t="s">
        <v>45591</v>
      </c>
      <c r="L8220" t="s">
        <v>45597</v>
      </c>
      <c r="M8220" t="s">
        <v>28</v>
      </c>
      <c r="N8220" t="s">
        <v>1415</v>
      </c>
      <c r="O8220" s="1">
        <v>40552</v>
      </c>
      <c r="P8220">
        <v>20000000</v>
      </c>
      <c r="Q8220" t="s">
        <v>45598</v>
      </c>
      <c r="R8220" t="s">
        <v>45599</v>
      </c>
      <c r="S8220" t="s">
        <v>45600</v>
      </c>
      <c r="T8220" t="s">
        <v>3285</v>
      </c>
      <c r="U8220" t="s">
        <v>34</v>
      </c>
      <c r="V8220" t="s">
        <v>46</v>
      </c>
      <c r="W8220" t="s">
        <v>346</v>
      </c>
      <c r="X8220" t="s">
        <v>347</v>
      </c>
      <c r="Y8220" t="s">
        <v>347</v>
      </c>
      <c r="Z8220" s="1">
        <v>39814</v>
      </c>
    </row>
    <row r="8221" spans="11:26" x14ac:dyDescent="0.3">
      <c r="K8221" t="s">
        <v>45591</v>
      </c>
      <c r="L8221" t="s">
        <v>45601</v>
      </c>
      <c r="M8221" t="s">
        <v>28</v>
      </c>
      <c r="O8221" s="1">
        <v>39855</v>
      </c>
      <c r="P8221">
        <v>10000000</v>
      </c>
      <c r="Q8221" t="s">
        <v>45602</v>
      </c>
      <c r="R8221" t="s">
        <v>45603</v>
      </c>
      <c r="S8221" t="s">
        <v>45604</v>
      </c>
      <c r="T8221" t="s">
        <v>45605</v>
      </c>
      <c r="U8221" t="s">
        <v>34</v>
      </c>
      <c r="V8221" t="s">
        <v>46</v>
      </c>
      <c r="W8221" t="s">
        <v>106</v>
      </c>
      <c r="X8221" t="s">
        <v>151</v>
      </c>
      <c r="Y8221" t="s">
        <v>45606</v>
      </c>
      <c r="Z8221" t="s">
        <v>45607</v>
      </c>
    </row>
    <row r="8222" spans="11:26" x14ac:dyDescent="0.3">
      <c r="K8222" t="s">
        <v>45608</v>
      </c>
      <c r="L8222" t="s">
        <v>45609</v>
      </c>
      <c r="M8222" t="s">
        <v>91</v>
      </c>
      <c r="O8222" t="s">
        <v>45610</v>
      </c>
      <c r="P8222">
        <v>1000000</v>
      </c>
      <c r="Q8222" t="s">
        <v>45611</v>
      </c>
      <c r="R8222" t="s">
        <v>45612</v>
      </c>
      <c r="S8222" t="s">
        <v>45613</v>
      </c>
      <c r="T8222" t="s">
        <v>45614</v>
      </c>
      <c r="U8222" t="s">
        <v>34</v>
      </c>
      <c r="V8222" t="s">
        <v>46</v>
      </c>
      <c r="W8222" t="s">
        <v>158</v>
      </c>
      <c r="X8222" t="s">
        <v>159</v>
      </c>
      <c r="Y8222" t="s">
        <v>4719</v>
      </c>
      <c r="Z8222" s="1">
        <v>41280</v>
      </c>
    </row>
    <row r="8223" spans="11:26" x14ac:dyDescent="0.3">
      <c r="K8223" t="s">
        <v>45608</v>
      </c>
      <c r="L8223" t="s">
        <v>45615</v>
      </c>
      <c r="M8223" t="s">
        <v>91</v>
      </c>
      <c r="O8223" t="s">
        <v>45616</v>
      </c>
      <c r="Q8223" t="s">
        <v>45617</v>
      </c>
      <c r="R8223" t="s">
        <v>45618</v>
      </c>
      <c r="S8223" t="s">
        <v>45619</v>
      </c>
      <c r="T8223" t="s">
        <v>45620</v>
      </c>
      <c r="U8223" t="s">
        <v>178</v>
      </c>
      <c r="V8223" t="s">
        <v>1174</v>
      </c>
      <c r="W8223">
        <v>5</v>
      </c>
      <c r="X8223" t="s">
        <v>1175</v>
      </c>
      <c r="Y8223" t="s">
        <v>1175</v>
      </c>
      <c r="Z8223" s="1">
        <v>37987</v>
      </c>
    </row>
    <row r="8224" spans="11:26" x14ac:dyDescent="0.3">
      <c r="K8224" t="s">
        <v>45621</v>
      </c>
      <c r="L8224" t="s">
        <v>45622</v>
      </c>
      <c r="M8224" t="s">
        <v>52</v>
      </c>
      <c r="O8224" s="1">
        <v>41282</v>
      </c>
      <c r="P8224">
        <v>40000</v>
      </c>
      <c r="Q8224" t="s">
        <v>45623</v>
      </c>
      <c r="R8224" t="s">
        <v>45624</v>
      </c>
      <c r="S8224" t="s">
        <v>45625</v>
      </c>
      <c r="T8224" t="s">
        <v>45626</v>
      </c>
      <c r="U8224" t="s">
        <v>34</v>
      </c>
      <c r="V8224" t="s">
        <v>46</v>
      </c>
      <c r="W8224" t="s">
        <v>228</v>
      </c>
      <c r="X8224" t="s">
        <v>229</v>
      </c>
      <c r="Y8224" t="s">
        <v>229</v>
      </c>
      <c r="Z8224" s="1">
        <v>40913</v>
      </c>
    </row>
    <row r="8225" spans="11:26" x14ac:dyDescent="0.3">
      <c r="K8225" t="s">
        <v>45627</v>
      </c>
      <c r="L8225" t="s">
        <v>45628</v>
      </c>
      <c r="M8225" t="s">
        <v>52</v>
      </c>
      <c r="O8225" t="s">
        <v>18290</v>
      </c>
      <c r="P8225">
        <v>130000</v>
      </c>
      <c r="Q8225" t="s">
        <v>45629</v>
      </c>
      <c r="R8225" t="s">
        <v>45630</v>
      </c>
      <c r="S8225" t="s">
        <v>45631</v>
      </c>
      <c r="T8225" t="s">
        <v>1589</v>
      </c>
      <c r="U8225" t="s">
        <v>178</v>
      </c>
      <c r="V8225" t="s">
        <v>46</v>
      </c>
      <c r="W8225" t="s">
        <v>471</v>
      </c>
      <c r="X8225" t="s">
        <v>1760</v>
      </c>
      <c r="Y8225" t="s">
        <v>1760</v>
      </c>
      <c r="Z8225" s="1">
        <v>40909</v>
      </c>
    </row>
    <row r="8226" spans="11:26" x14ac:dyDescent="0.3">
      <c r="K8226" t="s">
        <v>45632</v>
      </c>
      <c r="L8226" t="s">
        <v>45633</v>
      </c>
      <c r="M8226" t="s">
        <v>52</v>
      </c>
      <c r="O8226" t="s">
        <v>16646</v>
      </c>
      <c r="P8226">
        <v>98000</v>
      </c>
      <c r="Q8226" t="s">
        <v>45634</v>
      </c>
      <c r="R8226" t="s">
        <v>45635</v>
      </c>
      <c r="S8226" t="s">
        <v>45636</v>
      </c>
      <c r="T8226" t="s">
        <v>45637</v>
      </c>
      <c r="U8226" t="s">
        <v>34</v>
      </c>
      <c r="V8226" t="s">
        <v>1072</v>
      </c>
      <c r="W8226">
        <v>7</v>
      </c>
      <c r="X8226" t="s">
        <v>1581</v>
      </c>
      <c r="Y8226" t="s">
        <v>1581</v>
      </c>
      <c r="Z8226" s="1">
        <v>40544</v>
      </c>
    </row>
    <row r="8227" spans="11:26" x14ac:dyDescent="0.3">
      <c r="K8227" t="s">
        <v>45638</v>
      </c>
      <c r="L8227" t="s">
        <v>45639</v>
      </c>
      <c r="M8227" t="s">
        <v>28</v>
      </c>
      <c r="N8227" t="s">
        <v>40</v>
      </c>
      <c r="O8227" t="s">
        <v>29363</v>
      </c>
      <c r="P8227">
        <v>1700000</v>
      </c>
      <c r="Q8227" t="s">
        <v>45640</v>
      </c>
      <c r="R8227" t="s">
        <v>45641</v>
      </c>
      <c r="S8227" t="s">
        <v>45642</v>
      </c>
      <c r="T8227" t="s">
        <v>45643</v>
      </c>
      <c r="U8227" t="s">
        <v>34</v>
      </c>
      <c r="V8227" t="s">
        <v>46</v>
      </c>
      <c r="W8227" t="s">
        <v>106</v>
      </c>
      <c r="X8227" t="s">
        <v>107</v>
      </c>
      <c r="Y8227" t="s">
        <v>446</v>
      </c>
      <c r="Z8227" s="1">
        <v>40544</v>
      </c>
    </row>
    <row r="8228" spans="11:26" x14ac:dyDescent="0.3">
      <c r="K8228" t="s">
        <v>45638</v>
      </c>
      <c r="L8228" t="s">
        <v>45644</v>
      </c>
      <c r="M8228" t="s">
        <v>28</v>
      </c>
      <c r="N8228" t="s">
        <v>29</v>
      </c>
      <c r="O8228" s="1">
        <v>40634</v>
      </c>
      <c r="P8228">
        <v>4000000</v>
      </c>
      <c r="Q8228" t="s">
        <v>45645</v>
      </c>
      <c r="R8228" t="s">
        <v>45646</v>
      </c>
      <c r="S8228" t="s">
        <v>45647</v>
      </c>
      <c r="T8228" t="s">
        <v>124</v>
      </c>
      <c r="U8228" t="s">
        <v>34</v>
      </c>
      <c r="V8228" t="s">
        <v>46</v>
      </c>
      <c r="W8228" t="s">
        <v>1337</v>
      </c>
      <c r="X8228" t="s">
        <v>1338</v>
      </c>
      <c r="Y8228" t="s">
        <v>1338</v>
      </c>
      <c r="Z8228" s="1">
        <v>41275</v>
      </c>
    </row>
    <row r="8229" spans="11:26" x14ac:dyDescent="0.3">
      <c r="K8229" t="s">
        <v>45648</v>
      </c>
      <c r="L8229" t="s">
        <v>45649</v>
      </c>
      <c r="M8229" t="s">
        <v>52</v>
      </c>
      <c r="O8229" t="s">
        <v>3446</v>
      </c>
      <c r="P8229">
        <v>40000</v>
      </c>
      <c r="Q8229" t="s">
        <v>45650</v>
      </c>
      <c r="R8229" t="s">
        <v>45651</v>
      </c>
      <c r="S8229" t="s">
        <v>45652</v>
      </c>
      <c r="T8229" t="s">
        <v>45653</v>
      </c>
      <c r="U8229" t="s">
        <v>34</v>
      </c>
      <c r="V8229" t="s">
        <v>86</v>
      </c>
      <c r="X8229" t="s">
        <v>87</v>
      </c>
      <c r="Y8229" t="s">
        <v>87</v>
      </c>
      <c r="Z8229" s="1">
        <v>41922</v>
      </c>
    </row>
    <row r="8230" spans="11:26" x14ac:dyDescent="0.3">
      <c r="K8230" t="s">
        <v>45654</v>
      </c>
      <c r="L8230" t="s">
        <v>45655</v>
      </c>
      <c r="M8230" t="s">
        <v>91</v>
      </c>
      <c r="O8230" s="1">
        <v>39758</v>
      </c>
      <c r="Q8230" t="s">
        <v>45656</v>
      </c>
      <c r="R8230" t="s">
        <v>45657</v>
      </c>
      <c r="S8230" t="s">
        <v>45658</v>
      </c>
      <c r="U8230" t="s">
        <v>34</v>
      </c>
      <c r="V8230" t="s">
        <v>598</v>
      </c>
      <c r="W8230">
        <v>26</v>
      </c>
      <c r="X8230" t="s">
        <v>599</v>
      </c>
      <c r="Y8230" t="s">
        <v>599</v>
      </c>
      <c r="Z8230" s="1">
        <v>41275</v>
      </c>
    </row>
    <row r="8231" spans="11:26" x14ac:dyDescent="0.3">
      <c r="K8231" t="s">
        <v>45659</v>
      </c>
      <c r="L8231" t="s">
        <v>45660</v>
      </c>
      <c r="M8231" t="s">
        <v>28</v>
      </c>
      <c r="O8231" t="s">
        <v>36333</v>
      </c>
      <c r="P8231">
        <v>250000</v>
      </c>
      <c r="Q8231" t="s">
        <v>45661</v>
      </c>
      <c r="R8231" t="s">
        <v>45662</v>
      </c>
      <c r="S8231" t="s">
        <v>45663</v>
      </c>
      <c r="U8231" t="s">
        <v>34</v>
      </c>
      <c r="V8231" t="s">
        <v>14330</v>
      </c>
      <c r="W8231">
        <v>8</v>
      </c>
      <c r="X8231" t="s">
        <v>14331</v>
      </c>
      <c r="Y8231" t="s">
        <v>14331</v>
      </c>
      <c r="Z8231" s="1">
        <v>42005</v>
      </c>
    </row>
    <row r="8232" spans="11:26" x14ac:dyDescent="0.3">
      <c r="K8232" t="s">
        <v>45659</v>
      </c>
      <c r="L8232" t="s">
        <v>45664</v>
      </c>
      <c r="M8232" t="s">
        <v>190</v>
      </c>
      <c r="O8232" t="s">
        <v>40775</v>
      </c>
      <c r="Q8232" t="s">
        <v>45665</v>
      </c>
      <c r="R8232" t="s">
        <v>45666</v>
      </c>
      <c r="S8232" t="s">
        <v>45667</v>
      </c>
      <c r="T8232" t="s">
        <v>45668</v>
      </c>
      <c r="U8232" t="s">
        <v>34</v>
      </c>
      <c r="V8232" t="s">
        <v>206</v>
      </c>
      <c r="W8232" t="s">
        <v>207</v>
      </c>
      <c r="X8232" t="s">
        <v>208</v>
      </c>
      <c r="Y8232" t="s">
        <v>208</v>
      </c>
    </row>
    <row r="8233" spans="11:26" x14ac:dyDescent="0.3">
      <c r="K8233" t="s">
        <v>45669</v>
      </c>
      <c r="L8233" t="s">
        <v>45670</v>
      </c>
      <c r="M8233" t="s">
        <v>28</v>
      </c>
      <c r="N8233" t="s">
        <v>29</v>
      </c>
      <c r="O8233" s="1">
        <v>39089</v>
      </c>
      <c r="P8233">
        <v>10000000</v>
      </c>
      <c r="Q8233" t="s">
        <v>45671</v>
      </c>
      <c r="R8233" t="s">
        <v>45672</v>
      </c>
      <c r="S8233" t="s">
        <v>45673</v>
      </c>
      <c r="T8233" t="s">
        <v>1329</v>
      </c>
      <c r="U8233" t="s">
        <v>34</v>
      </c>
      <c r="V8233" t="s">
        <v>35</v>
      </c>
      <c r="W8233">
        <v>16</v>
      </c>
      <c r="X8233" t="s">
        <v>36</v>
      </c>
      <c r="Y8233" t="s">
        <v>36</v>
      </c>
      <c r="Z8233" s="1">
        <v>41640</v>
      </c>
    </row>
    <row r="8234" spans="11:26" x14ac:dyDescent="0.3">
      <c r="K8234" t="s">
        <v>45669</v>
      </c>
      <c r="L8234" t="s">
        <v>45674</v>
      </c>
      <c r="M8234" t="s">
        <v>28</v>
      </c>
      <c r="N8234" t="s">
        <v>493</v>
      </c>
      <c r="O8234" t="s">
        <v>43878</v>
      </c>
      <c r="P8234">
        <v>6000000</v>
      </c>
      <c r="Q8234" t="s">
        <v>45675</v>
      </c>
      <c r="R8234" t="s">
        <v>45676</v>
      </c>
      <c r="S8234" t="s">
        <v>45677</v>
      </c>
      <c r="T8234" t="s">
        <v>4324</v>
      </c>
      <c r="U8234" t="s">
        <v>34</v>
      </c>
      <c r="V8234" t="s">
        <v>46</v>
      </c>
      <c r="W8234" t="s">
        <v>471</v>
      </c>
      <c r="X8234" t="s">
        <v>1482</v>
      </c>
      <c r="Y8234" t="s">
        <v>1482</v>
      </c>
      <c r="Z8234" s="1">
        <v>40544</v>
      </c>
    </row>
    <row r="8235" spans="11:26" x14ac:dyDescent="0.3">
      <c r="K8235" t="s">
        <v>45669</v>
      </c>
      <c r="L8235" t="s">
        <v>45678</v>
      </c>
      <c r="M8235" t="s">
        <v>28</v>
      </c>
      <c r="N8235" t="s">
        <v>40</v>
      </c>
      <c r="O8235" s="1">
        <v>38718</v>
      </c>
      <c r="P8235">
        <v>5400000</v>
      </c>
      <c r="Q8235" t="s">
        <v>45679</v>
      </c>
      <c r="R8235" t="s">
        <v>45680</v>
      </c>
      <c r="S8235" t="s">
        <v>45681</v>
      </c>
      <c r="T8235" t="s">
        <v>45682</v>
      </c>
      <c r="U8235" t="s">
        <v>178</v>
      </c>
      <c r="V8235" t="s">
        <v>46</v>
      </c>
      <c r="W8235" t="s">
        <v>195</v>
      </c>
      <c r="X8235" t="s">
        <v>196</v>
      </c>
      <c r="Y8235" t="s">
        <v>4509</v>
      </c>
      <c r="Z8235" s="1">
        <v>38353</v>
      </c>
    </row>
    <row r="8236" spans="11:26" x14ac:dyDescent="0.3">
      <c r="K8236" t="s">
        <v>45683</v>
      </c>
      <c r="L8236" t="s">
        <v>45684</v>
      </c>
      <c r="M8236" t="s">
        <v>28</v>
      </c>
      <c r="O8236" t="s">
        <v>45685</v>
      </c>
      <c r="P8236">
        <v>5700000</v>
      </c>
      <c r="Q8236" t="s">
        <v>45686</v>
      </c>
      <c r="R8236" t="s">
        <v>45687</v>
      </c>
      <c r="S8236" t="s">
        <v>45688</v>
      </c>
      <c r="T8236" t="s">
        <v>124</v>
      </c>
      <c r="U8236" t="s">
        <v>34</v>
      </c>
    </row>
    <row r="8237" spans="11:26" x14ac:dyDescent="0.3">
      <c r="K8237" t="s">
        <v>45689</v>
      </c>
      <c r="L8237" t="s">
        <v>45690</v>
      </c>
      <c r="M8237" t="s">
        <v>28</v>
      </c>
      <c r="O8237" t="s">
        <v>5817</v>
      </c>
      <c r="P8237">
        <v>89344</v>
      </c>
      <c r="Q8237" t="s">
        <v>45691</v>
      </c>
      <c r="R8237" t="s">
        <v>45692</v>
      </c>
      <c r="S8237" t="s">
        <v>45693</v>
      </c>
      <c r="T8237" t="s">
        <v>6</v>
      </c>
      <c r="U8237" t="s">
        <v>34</v>
      </c>
      <c r="V8237" t="s">
        <v>46</v>
      </c>
      <c r="W8237" t="s">
        <v>471</v>
      </c>
      <c r="X8237" t="s">
        <v>1760</v>
      </c>
      <c r="Y8237" t="s">
        <v>1760</v>
      </c>
      <c r="Z8237" s="1">
        <v>35065</v>
      </c>
    </row>
    <row r="8238" spans="11:26" x14ac:dyDescent="0.3">
      <c r="K8238" t="s">
        <v>45689</v>
      </c>
      <c r="L8238" t="s">
        <v>45694</v>
      </c>
      <c r="M8238" t="s">
        <v>28</v>
      </c>
      <c r="O8238" t="s">
        <v>10182</v>
      </c>
      <c r="P8238">
        <v>180000</v>
      </c>
      <c r="Q8238" t="s">
        <v>45695</v>
      </c>
      <c r="R8238" t="s">
        <v>45696</v>
      </c>
      <c r="S8238" t="s">
        <v>45697</v>
      </c>
      <c r="T8238" t="s">
        <v>45698</v>
      </c>
      <c r="U8238" t="s">
        <v>345</v>
      </c>
    </row>
    <row r="8239" spans="11:26" x14ac:dyDescent="0.3">
      <c r="K8239" t="s">
        <v>45699</v>
      </c>
      <c r="L8239" t="s">
        <v>45700</v>
      </c>
      <c r="M8239" t="s">
        <v>28</v>
      </c>
      <c r="N8239" t="s">
        <v>40</v>
      </c>
      <c r="O8239" t="s">
        <v>4005</v>
      </c>
      <c r="P8239">
        <v>5500000</v>
      </c>
      <c r="Q8239" t="s">
        <v>45701</v>
      </c>
      <c r="R8239" t="s">
        <v>45702</v>
      </c>
      <c r="S8239" t="s">
        <v>45703</v>
      </c>
      <c r="T8239" t="s">
        <v>85</v>
      </c>
      <c r="U8239" t="s">
        <v>1158</v>
      </c>
      <c r="V8239" t="s">
        <v>65</v>
      </c>
      <c r="W8239">
        <v>30</v>
      </c>
      <c r="X8239" t="s">
        <v>4743</v>
      </c>
      <c r="Y8239" t="s">
        <v>4743</v>
      </c>
      <c r="Z8239" s="1">
        <v>37987</v>
      </c>
    </row>
    <row r="8240" spans="11:26" x14ac:dyDescent="0.3">
      <c r="K8240" t="s">
        <v>45699</v>
      </c>
      <c r="L8240" t="s">
        <v>45704</v>
      </c>
      <c r="M8240" t="s">
        <v>52</v>
      </c>
      <c r="O8240" t="s">
        <v>19124</v>
      </c>
      <c r="P8240">
        <v>1000000</v>
      </c>
      <c r="Q8240" t="s">
        <v>45705</v>
      </c>
      <c r="R8240" t="s">
        <v>45706</v>
      </c>
      <c r="S8240" t="s">
        <v>45707</v>
      </c>
      <c r="T8240" t="s">
        <v>5990</v>
      </c>
      <c r="U8240" t="s">
        <v>34</v>
      </c>
      <c r="V8240" t="s">
        <v>46</v>
      </c>
      <c r="W8240" t="s">
        <v>106</v>
      </c>
      <c r="X8240" t="s">
        <v>7356</v>
      </c>
      <c r="Y8240" t="s">
        <v>45708</v>
      </c>
    </row>
    <row r="8241" spans="11:26" x14ac:dyDescent="0.3">
      <c r="K8241" t="s">
        <v>45699</v>
      </c>
      <c r="L8241" t="s">
        <v>45709</v>
      </c>
      <c r="M8241" t="s">
        <v>28</v>
      </c>
      <c r="N8241" t="s">
        <v>29</v>
      </c>
      <c r="O8241" t="s">
        <v>6724</v>
      </c>
      <c r="P8241">
        <v>6750000</v>
      </c>
      <c r="Q8241" t="s">
        <v>45710</v>
      </c>
      <c r="R8241" t="s">
        <v>45711</v>
      </c>
      <c r="S8241" t="s">
        <v>45712</v>
      </c>
      <c r="T8241" t="s">
        <v>64</v>
      </c>
      <c r="U8241" t="s">
        <v>34</v>
      </c>
      <c r="V8241" t="s">
        <v>65</v>
      </c>
      <c r="W8241">
        <v>23</v>
      </c>
      <c r="X8241" t="s">
        <v>297</v>
      </c>
      <c r="Y8241" t="s">
        <v>297</v>
      </c>
      <c r="Z8241" s="1">
        <v>40909</v>
      </c>
    </row>
    <row r="8242" spans="11:26" x14ac:dyDescent="0.3">
      <c r="K8242" t="s">
        <v>45699</v>
      </c>
      <c r="L8242" t="s">
        <v>45713</v>
      </c>
      <c r="M8242" t="s">
        <v>223</v>
      </c>
      <c r="O8242" s="1">
        <v>40913</v>
      </c>
      <c r="P8242">
        <v>500000</v>
      </c>
      <c r="Q8242" t="s">
        <v>45714</v>
      </c>
      <c r="R8242" t="s">
        <v>45715</v>
      </c>
      <c r="S8242" t="s">
        <v>45716</v>
      </c>
      <c r="U8242" t="s">
        <v>345</v>
      </c>
      <c r="V8242" t="s">
        <v>46</v>
      </c>
      <c r="W8242" t="s">
        <v>167</v>
      </c>
      <c r="X8242" t="s">
        <v>168</v>
      </c>
      <c r="Y8242" t="s">
        <v>169</v>
      </c>
      <c r="Z8242" t="s">
        <v>45717</v>
      </c>
    </row>
    <row r="8243" spans="11:26" x14ac:dyDescent="0.3">
      <c r="K8243" t="s">
        <v>45718</v>
      </c>
      <c r="L8243" t="s">
        <v>45719</v>
      </c>
      <c r="M8243" t="s">
        <v>256</v>
      </c>
      <c r="O8243" t="s">
        <v>4144</v>
      </c>
      <c r="P8243">
        <v>300000</v>
      </c>
      <c r="Q8243" t="s">
        <v>45720</v>
      </c>
      <c r="R8243" t="s">
        <v>45721</v>
      </c>
      <c r="S8243" t="s">
        <v>45722</v>
      </c>
      <c r="T8243" t="s">
        <v>85</v>
      </c>
      <c r="U8243" t="s">
        <v>34</v>
      </c>
      <c r="V8243" t="s">
        <v>46</v>
      </c>
      <c r="W8243" t="s">
        <v>260</v>
      </c>
      <c r="X8243" t="s">
        <v>402</v>
      </c>
      <c r="Y8243" t="s">
        <v>19043</v>
      </c>
    </row>
    <row r="8244" spans="11:26" x14ac:dyDescent="0.3">
      <c r="K8244" t="s">
        <v>45718</v>
      </c>
      <c r="L8244" t="s">
        <v>45723</v>
      </c>
      <c r="M8244" t="s">
        <v>256</v>
      </c>
      <c r="O8244" s="1">
        <v>40555</v>
      </c>
      <c r="P8244">
        <v>740000</v>
      </c>
      <c r="Q8244" t="s">
        <v>45724</v>
      </c>
      <c r="R8244" t="s">
        <v>45725</v>
      </c>
      <c r="S8244" t="s">
        <v>45726</v>
      </c>
      <c r="T8244" t="s">
        <v>4</v>
      </c>
      <c r="U8244" t="s">
        <v>34</v>
      </c>
      <c r="V8244" t="s">
        <v>8073</v>
      </c>
      <c r="X8244" t="s">
        <v>8074</v>
      </c>
      <c r="Y8244" t="s">
        <v>8074</v>
      </c>
      <c r="Z8244" s="1">
        <v>40179</v>
      </c>
    </row>
    <row r="8245" spans="11:26" x14ac:dyDescent="0.3">
      <c r="K8245" t="s">
        <v>45718</v>
      </c>
      <c r="L8245" t="s">
        <v>45727</v>
      </c>
      <c r="M8245" t="s">
        <v>256</v>
      </c>
      <c r="O8245" s="1">
        <v>40703</v>
      </c>
      <c r="P8245">
        <v>400000</v>
      </c>
      <c r="Q8245" t="s">
        <v>45728</v>
      </c>
      <c r="R8245" t="s">
        <v>45729</v>
      </c>
      <c r="S8245" t="s">
        <v>45730</v>
      </c>
      <c r="T8245" t="s">
        <v>74</v>
      </c>
      <c r="U8245" t="s">
        <v>34</v>
      </c>
      <c r="V8245" t="s">
        <v>1922</v>
      </c>
      <c r="W8245">
        <v>12</v>
      </c>
      <c r="X8245" t="s">
        <v>2207</v>
      </c>
      <c r="Y8245" t="s">
        <v>45731</v>
      </c>
      <c r="Z8245" s="1">
        <v>36892</v>
      </c>
    </row>
    <row r="8246" spans="11:26" x14ac:dyDescent="0.3">
      <c r="K8246" t="s">
        <v>45718</v>
      </c>
      <c r="L8246" t="s">
        <v>45732</v>
      </c>
      <c r="M8246" t="s">
        <v>28</v>
      </c>
      <c r="O8246" t="s">
        <v>9183</v>
      </c>
      <c r="P8246">
        <v>600000</v>
      </c>
      <c r="Q8246" t="s">
        <v>45733</v>
      </c>
      <c r="R8246" t="s">
        <v>45734</v>
      </c>
      <c r="S8246" t="s">
        <v>45735</v>
      </c>
      <c r="T8246" t="s">
        <v>74</v>
      </c>
      <c r="U8246" t="s">
        <v>34</v>
      </c>
      <c r="V8246" t="s">
        <v>8073</v>
      </c>
      <c r="X8246" t="s">
        <v>8074</v>
      </c>
      <c r="Y8246" t="s">
        <v>8074</v>
      </c>
      <c r="Z8246" s="1">
        <v>37257</v>
      </c>
    </row>
    <row r="8247" spans="11:26" x14ac:dyDescent="0.3">
      <c r="K8247" t="s">
        <v>45718</v>
      </c>
      <c r="L8247" t="s">
        <v>45736</v>
      </c>
      <c r="M8247" t="s">
        <v>256</v>
      </c>
      <c r="O8247" t="s">
        <v>34293</v>
      </c>
      <c r="P8247">
        <v>700000</v>
      </c>
      <c r="Q8247" t="s">
        <v>45737</v>
      </c>
      <c r="R8247" t="s">
        <v>45738</v>
      </c>
      <c r="S8247" t="s">
        <v>45739</v>
      </c>
      <c r="T8247" t="s">
        <v>45740</v>
      </c>
      <c r="U8247" t="s">
        <v>34</v>
      </c>
      <c r="V8247" t="s">
        <v>46</v>
      </c>
      <c r="W8247" t="s">
        <v>260</v>
      </c>
      <c r="X8247" t="s">
        <v>402</v>
      </c>
      <c r="Y8247" t="s">
        <v>536</v>
      </c>
      <c r="Z8247" s="1">
        <v>39814</v>
      </c>
    </row>
    <row r="8248" spans="11:26" x14ac:dyDescent="0.3">
      <c r="K8248" t="s">
        <v>45741</v>
      </c>
      <c r="L8248" t="s">
        <v>45742</v>
      </c>
      <c r="M8248" t="s">
        <v>223</v>
      </c>
      <c r="O8248" s="1">
        <v>41282</v>
      </c>
      <c r="Q8248" t="s">
        <v>45743</v>
      </c>
      <c r="R8248" t="s">
        <v>45744</v>
      </c>
      <c r="S8248" t="s">
        <v>45745</v>
      </c>
      <c r="T8248" t="s">
        <v>45746</v>
      </c>
      <c r="U8248" t="s">
        <v>178</v>
      </c>
      <c r="V8248" t="s">
        <v>46</v>
      </c>
      <c r="W8248" t="s">
        <v>1731</v>
      </c>
      <c r="X8248" t="s">
        <v>1768</v>
      </c>
      <c r="Y8248" t="s">
        <v>21059</v>
      </c>
      <c r="Z8248" s="1">
        <v>37987</v>
      </c>
    </row>
    <row r="8249" spans="11:26" x14ac:dyDescent="0.3">
      <c r="K8249" t="s">
        <v>45747</v>
      </c>
      <c r="L8249" t="s">
        <v>45748</v>
      </c>
      <c r="M8249" t="s">
        <v>28</v>
      </c>
      <c r="O8249" t="s">
        <v>34156</v>
      </c>
      <c r="P8249">
        <v>30000000</v>
      </c>
      <c r="Q8249" t="s">
        <v>45749</v>
      </c>
      <c r="R8249" t="s">
        <v>45750</v>
      </c>
      <c r="S8249" t="s">
        <v>45751</v>
      </c>
      <c r="T8249" t="s">
        <v>45752</v>
      </c>
      <c r="U8249" t="s">
        <v>34</v>
      </c>
      <c r="V8249" t="s">
        <v>669</v>
      </c>
      <c r="W8249">
        <v>40</v>
      </c>
      <c r="X8249" t="s">
        <v>1673</v>
      </c>
      <c r="Y8249" t="s">
        <v>1673</v>
      </c>
      <c r="Z8249" t="s">
        <v>45753</v>
      </c>
    </row>
    <row r="8250" spans="11:26" x14ac:dyDescent="0.3">
      <c r="K8250" t="s">
        <v>45747</v>
      </c>
      <c r="L8250" t="s">
        <v>45754</v>
      </c>
      <c r="M8250" t="s">
        <v>28</v>
      </c>
      <c r="O8250" s="1">
        <v>40366</v>
      </c>
      <c r="P8250">
        <v>1580725</v>
      </c>
      <c r="Q8250" t="s">
        <v>45755</v>
      </c>
      <c r="R8250" t="s">
        <v>45756</v>
      </c>
      <c r="S8250" t="s">
        <v>45757</v>
      </c>
      <c r="T8250" t="s">
        <v>1294</v>
      </c>
      <c r="U8250" t="s">
        <v>345</v>
      </c>
      <c r="Z8250" s="1">
        <v>36526</v>
      </c>
    </row>
    <row r="8251" spans="11:26" x14ac:dyDescent="0.3">
      <c r="K8251" t="s">
        <v>45747</v>
      </c>
      <c r="L8251" t="s">
        <v>45758</v>
      </c>
      <c r="M8251" t="s">
        <v>28</v>
      </c>
      <c r="N8251" t="s">
        <v>493</v>
      </c>
      <c r="O8251" t="s">
        <v>5101</v>
      </c>
      <c r="P8251">
        <v>12500000</v>
      </c>
      <c r="Q8251" t="s">
        <v>45759</v>
      </c>
      <c r="R8251" t="s">
        <v>45760</v>
      </c>
      <c r="S8251" t="s">
        <v>45761</v>
      </c>
      <c r="T8251" t="s">
        <v>45762</v>
      </c>
      <c r="U8251" t="s">
        <v>34</v>
      </c>
      <c r="V8251" t="s">
        <v>13890</v>
      </c>
      <c r="W8251">
        <v>15</v>
      </c>
      <c r="X8251" t="s">
        <v>13891</v>
      </c>
      <c r="Y8251" t="s">
        <v>13891</v>
      </c>
      <c r="Z8251" t="s">
        <v>17439</v>
      </c>
    </row>
    <row r="8252" spans="11:26" x14ac:dyDescent="0.3">
      <c r="K8252" t="s">
        <v>45747</v>
      </c>
      <c r="L8252" t="s">
        <v>45763</v>
      </c>
      <c r="M8252" t="s">
        <v>28</v>
      </c>
      <c r="O8252" t="s">
        <v>1333</v>
      </c>
      <c r="P8252">
        <v>7000000</v>
      </c>
      <c r="Q8252" t="s">
        <v>45764</v>
      </c>
      <c r="R8252" t="s">
        <v>45765</v>
      </c>
      <c r="S8252" t="s">
        <v>45766</v>
      </c>
      <c r="T8252" t="s">
        <v>45767</v>
      </c>
      <c r="U8252" t="s">
        <v>34</v>
      </c>
      <c r="V8252" t="s">
        <v>1939</v>
      </c>
      <c r="W8252">
        <v>23</v>
      </c>
      <c r="X8252" t="s">
        <v>4856</v>
      </c>
      <c r="Y8252" t="s">
        <v>45768</v>
      </c>
      <c r="Z8252" t="s">
        <v>45769</v>
      </c>
    </row>
    <row r="8253" spans="11:26" x14ac:dyDescent="0.3">
      <c r="K8253" t="s">
        <v>45747</v>
      </c>
      <c r="L8253" t="s">
        <v>45770</v>
      </c>
      <c r="M8253" t="s">
        <v>28</v>
      </c>
      <c r="N8253" t="s">
        <v>40</v>
      </c>
      <c r="O8253" s="1">
        <v>40848</v>
      </c>
      <c r="P8253">
        <v>8000000</v>
      </c>
      <c r="Q8253" t="s">
        <v>45771</v>
      </c>
      <c r="R8253" t="s">
        <v>45772</v>
      </c>
      <c r="U8253" t="s">
        <v>34</v>
      </c>
      <c r="Z8253" s="1">
        <v>36161</v>
      </c>
    </row>
    <row r="8254" spans="11:26" x14ac:dyDescent="0.3">
      <c r="K8254" t="s">
        <v>45747</v>
      </c>
      <c r="L8254" t="s">
        <v>45773</v>
      </c>
      <c r="M8254" t="s">
        <v>28</v>
      </c>
      <c r="N8254" t="s">
        <v>40</v>
      </c>
      <c r="O8254" t="s">
        <v>45774</v>
      </c>
      <c r="P8254">
        <v>1600000</v>
      </c>
      <c r="Q8254" t="s">
        <v>45775</v>
      </c>
      <c r="R8254" t="s">
        <v>45776</v>
      </c>
      <c r="S8254" t="s">
        <v>45777</v>
      </c>
      <c r="T8254" t="s">
        <v>45778</v>
      </c>
      <c r="U8254" t="s">
        <v>34</v>
      </c>
      <c r="V8254" t="s">
        <v>46</v>
      </c>
      <c r="W8254" t="s">
        <v>167</v>
      </c>
      <c r="X8254" t="s">
        <v>168</v>
      </c>
      <c r="Y8254" t="s">
        <v>169</v>
      </c>
      <c r="Z8254" s="1">
        <v>40544</v>
      </c>
    </row>
    <row r="8255" spans="11:26" x14ac:dyDescent="0.3">
      <c r="K8255" t="s">
        <v>45747</v>
      </c>
      <c r="L8255" t="s">
        <v>45779</v>
      </c>
      <c r="M8255" t="s">
        <v>28</v>
      </c>
      <c r="N8255" t="s">
        <v>29</v>
      </c>
      <c r="O8255" t="s">
        <v>6992</v>
      </c>
      <c r="P8255">
        <v>11000000</v>
      </c>
      <c r="Q8255" t="s">
        <v>45780</v>
      </c>
      <c r="R8255" t="s">
        <v>45781</v>
      </c>
      <c r="S8255" t="s">
        <v>45782</v>
      </c>
      <c r="T8255" t="s">
        <v>74</v>
      </c>
      <c r="U8255" t="s">
        <v>178</v>
      </c>
      <c r="V8255" t="s">
        <v>46</v>
      </c>
      <c r="W8255" t="s">
        <v>717</v>
      </c>
      <c r="X8255" t="s">
        <v>882</v>
      </c>
      <c r="Y8255" t="s">
        <v>6198</v>
      </c>
      <c r="Z8255" s="1">
        <v>32874</v>
      </c>
    </row>
    <row r="8256" spans="11:26" x14ac:dyDescent="0.3">
      <c r="K8256" t="s">
        <v>45747</v>
      </c>
      <c r="L8256" t="s">
        <v>45783</v>
      </c>
      <c r="M8256" t="s">
        <v>256</v>
      </c>
      <c r="O8256" t="s">
        <v>24927</v>
      </c>
      <c r="P8256">
        <v>8000000</v>
      </c>
      <c r="Q8256" t="s">
        <v>45784</v>
      </c>
      <c r="R8256" t="s">
        <v>45785</v>
      </c>
      <c r="S8256" t="s">
        <v>45786</v>
      </c>
      <c r="T8256" t="s">
        <v>74</v>
      </c>
      <c r="U8256" t="s">
        <v>34</v>
      </c>
      <c r="V8256" t="s">
        <v>46</v>
      </c>
      <c r="W8256" t="s">
        <v>106</v>
      </c>
      <c r="X8256" t="s">
        <v>107</v>
      </c>
      <c r="Y8256" t="s">
        <v>1882</v>
      </c>
    </row>
    <row r="8257" spans="11:26" x14ac:dyDescent="0.3">
      <c r="K8257" t="s">
        <v>45747</v>
      </c>
      <c r="L8257" t="s">
        <v>45787</v>
      </c>
      <c r="M8257" t="s">
        <v>256</v>
      </c>
      <c r="O8257" t="s">
        <v>1333</v>
      </c>
      <c r="P8257">
        <v>25000000</v>
      </c>
      <c r="Q8257" t="s">
        <v>45788</v>
      </c>
      <c r="R8257" t="s">
        <v>45789</v>
      </c>
      <c r="S8257" t="s">
        <v>45790</v>
      </c>
      <c r="T8257" t="s">
        <v>45791</v>
      </c>
      <c r="U8257" t="s">
        <v>34</v>
      </c>
      <c r="V8257" t="s">
        <v>46</v>
      </c>
      <c r="W8257" t="s">
        <v>1731</v>
      </c>
      <c r="X8257" t="s">
        <v>1732</v>
      </c>
      <c r="Y8257" t="s">
        <v>10258</v>
      </c>
      <c r="Z8257" t="s">
        <v>28132</v>
      </c>
    </row>
    <row r="8258" spans="11:26" x14ac:dyDescent="0.3">
      <c r="K8258" t="s">
        <v>45792</v>
      </c>
      <c r="L8258" t="s">
        <v>45793</v>
      </c>
      <c r="M8258" t="s">
        <v>190</v>
      </c>
      <c r="O8258" t="s">
        <v>15205</v>
      </c>
      <c r="Q8258" t="s">
        <v>45794</v>
      </c>
      <c r="R8258" t="s">
        <v>45795</v>
      </c>
      <c r="S8258" t="s">
        <v>45796</v>
      </c>
      <c r="T8258" t="s">
        <v>45797</v>
      </c>
      <c r="U8258" t="s">
        <v>34</v>
      </c>
      <c r="V8258" t="s">
        <v>46</v>
      </c>
      <c r="W8258" t="s">
        <v>1731</v>
      </c>
      <c r="X8258" t="s">
        <v>1768</v>
      </c>
      <c r="Y8258" t="s">
        <v>1768</v>
      </c>
    </row>
    <row r="8259" spans="11:26" x14ac:dyDescent="0.3">
      <c r="K8259" t="s">
        <v>45798</v>
      </c>
      <c r="L8259" t="s">
        <v>45799</v>
      </c>
      <c r="M8259" t="s">
        <v>28</v>
      </c>
      <c r="N8259" t="s">
        <v>40</v>
      </c>
      <c r="O8259" t="s">
        <v>22971</v>
      </c>
      <c r="P8259">
        <v>5000000</v>
      </c>
      <c r="Q8259" t="s">
        <v>45800</v>
      </c>
      <c r="R8259" t="s">
        <v>45801</v>
      </c>
      <c r="S8259" t="s">
        <v>45802</v>
      </c>
      <c r="T8259" t="s">
        <v>105</v>
      </c>
      <c r="U8259" t="s">
        <v>34</v>
      </c>
      <c r="V8259" t="s">
        <v>46</v>
      </c>
      <c r="W8259" t="s">
        <v>471</v>
      </c>
      <c r="X8259" t="s">
        <v>969</v>
      </c>
      <c r="Y8259" t="s">
        <v>969</v>
      </c>
      <c r="Z8259" s="1">
        <v>40544</v>
      </c>
    </row>
    <row r="8260" spans="11:26" x14ac:dyDescent="0.3">
      <c r="K8260" t="s">
        <v>45803</v>
      </c>
      <c r="L8260" t="s">
        <v>45804</v>
      </c>
      <c r="M8260" t="s">
        <v>28</v>
      </c>
      <c r="N8260" t="s">
        <v>40</v>
      </c>
      <c r="O8260" s="1">
        <v>39450</v>
      </c>
      <c r="Q8260" t="s">
        <v>45805</v>
      </c>
      <c r="R8260" t="s">
        <v>45806</v>
      </c>
      <c r="S8260" t="s">
        <v>45807</v>
      </c>
      <c r="T8260" t="s">
        <v>45808</v>
      </c>
      <c r="U8260" t="s">
        <v>34</v>
      </c>
      <c r="V8260" t="s">
        <v>46</v>
      </c>
      <c r="W8260" t="s">
        <v>1731</v>
      </c>
      <c r="X8260" t="s">
        <v>7896</v>
      </c>
      <c r="Y8260" t="s">
        <v>45809</v>
      </c>
    </row>
    <row r="8261" spans="11:26" x14ac:dyDescent="0.3">
      <c r="K8261" t="s">
        <v>45803</v>
      </c>
      <c r="L8261" t="s">
        <v>45810</v>
      </c>
      <c r="M8261" t="s">
        <v>28</v>
      </c>
      <c r="N8261" t="s">
        <v>493</v>
      </c>
      <c r="O8261" s="1">
        <v>39820</v>
      </c>
      <c r="Q8261" t="s">
        <v>45811</v>
      </c>
      <c r="R8261" t="s">
        <v>45812</v>
      </c>
      <c r="S8261" t="s">
        <v>45813</v>
      </c>
      <c r="T8261" t="s">
        <v>2570</v>
      </c>
      <c r="U8261" t="s">
        <v>34</v>
      </c>
      <c r="V8261" t="s">
        <v>46</v>
      </c>
      <c r="W8261" t="s">
        <v>913</v>
      </c>
      <c r="X8261" t="s">
        <v>914</v>
      </c>
      <c r="Y8261" t="s">
        <v>6543</v>
      </c>
      <c r="Z8261" s="1">
        <v>36161</v>
      </c>
    </row>
    <row r="8262" spans="11:26" x14ac:dyDescent="0.3">
      <c r="K8262" t="s">
        <v>45803</v>
      </c>
      <c r="L8262" t="s">
        <v>45814</v>
      </c>
      <c r="M8262" t="s">
        <v>256</v>
      </c>
      <c r="O8262" s="1">
        <v>40546</v>
      </c>
      <c r="Q8262" t="s">
        <v>45815</v>
      </c>
      <c r="R8262" t="s">
        <v>45816</v>
      </c>
      <c r="T8262" t="s">
        <v>1294</v>
      </c>
      <c r="U8262" t="s">
        <v>34</v>
      </c>
      <c r="V8262" t="s">
        <v>46</v>
      </c>
      <c r="W8262" t="s">
        <v>106</v>
      </c>
      <c r="X8262" t="s">
        <v>151</v>
      </c>
      <c r="Y8262" t="s">
        <v>151</v>
      </c>
      <c r="Z8262" t="s">
        <v>40286</v>
      </c>
    </row>
    <row r="8263" spans="11:26" x14ac:dyDescent="0.3">
      <c r="K8263" t="s">
        <v>45817</v>
      </c>
      <c r="L8263" t="s">
        <v>45818</v>
      </c>
      <c r="M8263" t="s">
        <v>28</v>
      </c>
      <c r="N8263" t="s">
        <v>40</v>
      </c>
      <c r="O8263" s="1">
        <v>40977</v>
      </c>
      <c r="P8263">
        <v>5000000</v>
      </c>
      <c r="Q8263" t="s">
        <v>45819</v>
      </c>
      <c r="R8263" t="s">
        <v>45820</v>
      </c>
      <c r="S8263" t="s">
        <v>45821</v>
      </c>
      <c r="T8263" t="s">
        <v>45822</v>
      </c>
      <c r="U8263" t="s">
        <v>34</v>
      </c>
      <c r="V8263" t="s">
        <v>1072</v>
      </c>
      <c r="W8263">
        <v>7</v>
      </c>
      <c r="X8263" t="s">
        <v>1581</v>
      </c>
      <c r="Y8263" t="s">
        <v>1581</v>
      </c>
      <c r="Z8263" t="s">
        <v>36366</v>
      </c>
    </row>
    <row r="8264" spans="11:26" x14ac:dyDescent="0.3">
      <c r="K8264" t="s">
        <v>45823</v>
      </c>
      <c r="L8264" t="s">
        <v>45824</v>
      </c>
      <c r="M8264" t="s">
        <v>28</v>
      </c>
      <c r="N8264" t="s">
        <v>29</v>
      </c>
      <c r="O8264" s="1">
        <v>37991</v>
      </c>
      <c r="P8264">
        <v>6700000</v>
      </c>
      <c r="Q8264" t="s">
        <v>45825</v>
      </c>
      <c r="R8264" t="s">
        <v>45826</v>
      </c>
      <c r="S8264" t="s">
        <v>45827</v>
      </c>
      <c r="T8264" t="s">
        <v>95</v>
      </c>
      <c r="U8264" t="s">
        <v>34</v>
      </c>
      <c r="V8264" t="s">
        <v>46</v>
      </c>
      <c r="W8264" t="s">
        <v>437</v>
      </c>
      <c r="X8264" t="s">
        <v>438</v>
      </c>
      <c r="Y8264" t="s">
        <v>438</v>
      </c>
      <c r="Z8264" s="1">
        <v>40179</v>
      </c>
    </row>
    <row r="8265" spans="11:26" x14ac:dyDescent="0.3">
      <c r="K8265" t="s">
        <v>45823</v>
      </c>
      <c r="L8265" t="s">
        <v>45828</v>
      </c>
      <c r="M8265" t="s">
        <v>28</v>
      </c>
      <c r="N8265" t="s">
        <v>40</v>
      </c>
      <c r="O8265" s="1">
        <v>37626</v>
      </c>
      <c r="P8265">
        <v>6200000</v>
      </c>
      <c r="Q8265" t="s">
        <v>45829</v>
      </c>
      <c r="R8265" t="s">
        <v>45830</v>
      </c>
      <c r="S8265" t="s">
        <v>45831</v>
      </c>
      <c r="T8265" t="s">
        <v>45832</v>
      </c>
      <c r="U8265" t="s">
        <v>34</v>
      </c>
      <c r="V8265" t="s">
        <v>1816</v>
      </c>
      <c r="W8265">
        <v>2</v>
      </c>
      <c r="X8265" t="s">
        <v>2981</v>
      </c>
      <c r="Y8265" t="s">
        <v>45833</v>
      </c>
      <c r="Z8265" s="1">
        <v>41275</v>
      </c>
    </row>
    <row r="8266" spans="11:26" x14ac:dyDescent="0.3">
      <c r="K8266" t="s">
        <v>45834</v>
      </c>
      <c r="L8266" t="s">
        <v>45835</v>
      </c>
      <c r="M8266" t="s">
        <v>91</v>
      </c>
      <c r="O8266" s="1">
        <v>33242</v>
      </c>
      <c r="Q8266" t="s">
        <v>45836</v>
      </c>
      <c r="R8266" t="s">
        <v>45837</v>
      </c>
      <c r="S8266" t="s">
        <v>45838</v>
      </c>
      <c r="T8266" t="s">
        <v>912</v>
      </c>
      <c r="U8266" t="s">
        <v>178</v>
      </c>
      <c r="V8266" t="s">
        <v>206</v>
      </c>
      <c r="W8266" t="s">
        <v>207</v>
      </c>
      <c r="X8266" t="s">
        <v>208</v>
      </c>
      <c r="Y8266" t="s">
        <v>208</v>
      </c>
      <c r="Z8266" s="1">
        <v>39083</v>
      </c>
    </row>
    <row r="8267" spans="11:26" x14ac:dyDescent="0.3">
      <c r="K8267" t="s">
        <v>45839</v>
      </c>
      <c r="L8267" t="s">
        <v>45840</v>
      </c>
      <c r="M8267" t="s">
        <v>28</v>
      </c>
      <c r="O8267" s="1">
        <v>38544</v>
      </c>
      <c r="P8267">
        <v>22420000</v>
      </c>
      <c r="Q8267" t="s">
        <v>45841</v>
      </c>
      <c r="R8267" t="s">
        <v>45842</v>
      </c>
      <c r="S8267" t="s">
        <v>45843</v>
      </c>
      <c r="T8267" t="s">
        <v>45844</v>
      </c>
      <c r="U8267" t="s">
        <v>345</v>
      </c>
      <c r="V8267" t="s">
        <v>46</v>
      </c>
      <c r="W8267" t="s">
        <v>167</v>
      </c>
      <c r="X8267" t="s">
        <v>168</v>
      </c>
      <c r="Y8267" t="s">
        <v>169</v>
      </c>
      <c r="Z8267" t="s">
        <v>45845</v>
      </c>
    </row>
    <row r="8268" spans="11:26" x14ac:dyDescent="0.3">
      <c r="K8268" t="s">
        <v>45846</v>
      </c>
      <c r="L8268" t="s">
        <v>45847</v>
      </c>
      <c r="M8268" t="s">
        <v>324</v>
      </c>
      <c r="O8268" s="1">
        <v>38363</v>
      </c>
      <c r="P8268">
        <v>1000000</v>
      </c>
      <c r="Q8268" t="s">
        <v>45848</v>
      </c>
      <c r="R8268" t="s">
        <v>45849</v>
      </c>
      <c r="S8268" t="s">
        <v>45850</v>
      </c>
      <c r="T8268" t="s">
        <v>45851</v>
      </c>
      <c r="U8268" t="s">
        <v>34</v>
      </c>
      <c r="V8268" t="s">
        <v>46</v>
      </c>
      <c r="W8268" t="s">
        <v>106</v>
      </c>
      <c r="X8268" t="s">
        <v>107</v>
      </c>
      <c r="Y8268" t="s">
        <v>446</v>
      </c>
      <c r="Z8268" s="1">
        <v>41859</v>
      </c>
    </row>
    <row r="8269" spans="11:26" x14ac:dyDescent="0.3">
      <c r="K8269" t="s">
        <v>45846</v>
      </c>
      <c r="L8269" t="s">
        <v>45852</v>
      </c>
      <c r="M8269" t="s">
        <v>28</v>
      </c>
      <c r="N8269" t="s">
        <v>40</v>
      </c>
      <c r="O8269" s="1">
        <v>39087</v>
      </c>
      <c r="P8269">
        <v>5000000</v>
      </c>
      <c r="Q8269" t="s">
        <v>45853</v>
      </c>
      <c r="R8269" t="s">
        <v>45854</v>
      </c>
      <c r="S8269" t="s">
        <v>45855</v>
      </c>
      <c r="T8269" t="s">
        <v>95</v>
      </c>
      <c r="U8269" t="s">
        <v>34</v>
      </c>
      <c r="V8269" t="s">
        <v>1816</v>
      </c>
      <c r="W8269">
        <v>5</v>
      </c>
      <c r="X8269" t="s">
        <v>2917</v>
      </c>
      <c r="Y8269" t="s">
        <v>45856</v>
      </c>
    </row>
    <row r="8270" spans="11:26" x14ac:dyDescent="0.3">
      <c r="K8270" t="s">
        <v>45846</v>
      </c>
      <c r="L8270" t="s">
        <v>45857</v>
      </c>
      <c r="M8270" t="s">
        <v>28</v>
      </c>
      <c r="N8270" t="s">
        <v>493</v>
      </c>
      <c r="O8270" t="s">
        <v>11787</v>
      </c>
      <c r="P8270">
        <v>30000000</v>
      </c>
      <c r="Q8270" t="s">
        <v>45858</v>
      </c>
      <c r="R8270" t="s">
        <v>45859</v>
      </c>
      <c r="S8270" t="s">
        <v>45860</v>
      </c>
      <c r="T8270" t="s">
        <v>45861</v>
      </c>
      <c r="U8270" t="s">
        <v>34</v>
      </c>
      <c r="V8270" t="s">
        <v>454</v>
      </c>
      <c r="W8270">
        <v>17</v>
      </c>
      <c r="X8270" t="s">
        <v>776</v>
      </c>
      <c r="Y8270" t="s">
        <v>776</v>
      </c>
      <c r="Z8270" s="1">
        <v>40909</v>
      </c>
    </row>
    <row r="8271" spans="11:26" x14ac:dyDescent="0.3">
      <c r="K8271" t="s">
        <v>45846</v>
      </c>
      <c r="L8271" t="s">
        <v>45862</v>
      </c>
      <c r="M8271" t="s">
        <v>28</v>
      </c>
      <c r="N8271" t="s">
        <v>29</v>
      </c>
      <c r="O8271" t="s">
        <v>30100</v>
      </c>
      <c r="P8271">
        <v>17000000</v>
      </c>
      <c r="Q8271" t="s">
        <v>45863</v>
      </c>
      <c r="R8271" t="s">
        <v>45864</v>
      </c>
      <c r="S8271" t="s">
        <v>45865</v>
      </c>
      <c r="T8271" t="s">
        <v>5804</v>
      </c>
      <c r="U8271" t="s">
        <v>34</v>
      </c>
      <c r="V8271" t="s">
        <v>206</v>
      </c>
      <c r="W8271" t="s">
        <v>20083</v>
      </c>
      <c r="X8271" t="s">
        <v>20084</v>
      </c>
      <c r="Y8271" t="s">
        <v>20084</v>
      </c>
      <c r="Z8271" s="1">
        <v>39814</v>
      </c>
    </row>
    <row r="8272" spans="11:26" x14ac:dyDescent="0.3">
      <c r="K8272" t="s">
        <v>45866</v>
      </c>
      <c r="L8272" t="s">
        <v>45867</v>
      </c>
      <c r="M8272" t="s">
        <v>28</v>
      </c>
      <c r="O8272" t="s">
        <v>14306</v>
      </c>
      <c r="P8272">
        <v>60000000</v>
      </c>
      <c r="Q8272" t="s">
        <v>45868</v>
      </c>
      <c r="R8272" t="s">
        <v>45869</v>
      </c>
      <c r="S8272" t="s">
        <v>45870</v>
      </c>
      <c r="T8272" t="s">
        <v>74</v>
      </c>
      <c r="U8272" t="s">
        <v>34</v>
      </c>
      <c r="V8272" t="s">
        <v>46</v>
      </c>
      <c r="W8272" t="s">
        <v>2169</v>
      </c>
      <c r="X8272" t="s">
        <v>2170</v>
      </c>
      <c r="Y8272" t="s">
        <v>10213</v>
      </c>
      <c r="Z8272" s="1">
        <v>40179</v>
      </c>
    </row>
    <row r="8273" spans="11:26" x14ac:dyDescent="0.3">
      <c r="K8273" t="s">
        <v>45871</v>
      </c>
      <c r="L8273" t="s">
        <v>45872</v>
      </c>
      <c r="M8273" t="s">
        <v>28</v>
      </c>
      <c r="N8273" t="s">
        <v>493</v>
      </c>
      <c r="O8273" t="s">
        <v>45873</v>
      </c>
      <c r="P8273">
        <v>3000000</v>
      </c>
      <c r="Q8273" t="s">
        <v>45874</v>
      </c>
      <c r="R8273" t="s">
        <v>45875</v>
      </c>
      <c r="S8273" t="s">
        <v>45876</v>
      </c>
      <c r="T8273" t="s">
        <v>45877</v>
      </c>
      <c r="U8273" t="s">
        <v>34</v>
      </c>
      <c r="V8273" t="s">
        <v>96</v>
      </c>
      <c r="W8273" t="s">
        <v>97</v>
      </c>
      <c r="X8273" t="s">
        <v>98</v>
      </c>
      <c r="Y8273" t="s">
        <v>98</v>
      </c>
      <c r="Z8273" s="1">
        <v>41277</v>
      </c>
    </row>
    <row r="8274" spans="11:26" x14ac:dyDescent="0.3">
      <c r="K8274" t="s">
        <v>45878</v>
      </c>
      <c r="L8274" t="s">
        <v>45879</v>
      </c>
      <c r="M8274" t="s">
        <v>28</v>
      </c>
      <c r="N8274" t="s">
        <v>40</v>
      </c>
      <c r="O8274" t="s">
        <v>45880</v>
      </c>
      <c r="Q8274" t="s">
        <v>45881</v>
      </c>
      <c r="R8274" t="s">
        <v>45882</v>
      </c>
      <c r="S8274" t="s">
        <v>45883</v>
      </c>
      <c r="T8274" t="s">
        <v>1249</v>
      </c>
      <c r="U8274" t="s">
        <v>34</v>
      </c>
      <c r="V8274" t="s">
        <v>46</v>
      </c>
      <c r="W8274" t="s">
        <v>195</v>
      </c>
      <c r="X8274" t="s">
        <v>882</v>
      </c>
      <c r="Y8274" t="s">
        <v>7791</v>
      </c>
      <c r="Z8274" s="1">
        <v>40544</v>
      </c>
    </row>
    <row r="8275" spans="11:26" x14ac:dyDescent="0.3">
      <c r="K8275" t="s">
        <v>45878</v>
      </c>
      <c r="L8275" t="s">
        <v>45884</v>
      </c>
      <c r="M8275" t="s">
        <v>28</v>
      </c>
      <c r="N8275" t="s">
        <v>493</v>
      </c>
      <c r="O8275" s="1">
        <v>39093</v>
      </c>
      <c r="P8275">
        <v>4000000</v>
      </c>
      <c r="Q8275" t="s">
        <v>45885</v>
      </c>
      <c r="R8275" t="s">
        <v>45886</v>
      </c>
      <c r="S8275" t="s">
        <v>45887</v>
      </c>
      <c r="T8275" t="s">
        <v>95</v>
      </c>
      <c r="U8275" t="s">
        <v>34</v>
      </c>
      <c r="V8275" t="s">
        <v>46</v>
      </c>
      <c r="W8275" t="s">
        <v>471</v>
      </c>
      <c r="X8275" t="s">
        <v>1482</v>
      </c>
      <c r="Y8275" t="s">
        <v>8722</v>
      </c>
      <c r="Z8275" s="1">
        <v>40909</v>
      </c>
    </row>
    <row r="8276" spans="11:26" x14ac:dyDescent="0.3">
      <c r="K8276" t="s">
        <v>45878</v>
      </c>
      <c r="L8276" t="s">
        <v>45888</v>
      </c>
      <c r="M8276" t="s">
        <v>28</v>
      </c>
      <c r="N8276" t="s">
        <v>29</v>
      </c>
      <c r="O8276" s="1">
        <v>38332</v>
      </c>
      <c r="Q8276" t="s">
        <v>45889</v>
      </c>
      <c r="R8276" t="s">
        <v>45890</v>
      </c>
      <c r="S8276" t="s">
        <v>45891</v>
      </c>
      <c r="T8276" t="s">
        <v>95</v>
      </c>
      <c r="U8276" t="s">
        <v>34</v>
      </c>
      <c r="V8276" t="s">
        <v>46</v>
      </c>
      <c r="W8276" t="s">
        <v>2169</v>
      </c>
      <c r="X8276" t="s">
        <v>2170</v>
      </c>
      <c r="Y8276" t="s">
        <v>17469</v>
      </c>
      <c r="Z8276" s="1">
        <v>38718</v>
      </c>
    </row>
    <row r="8277" spans="11:26" x14ac:dyDescent="0.3">
      <c r="K8277" t="s">
        <v>45878</v>
      </c>
      <c r="L8277" t="s">
        <v>45892</v>
      </c>
      <c r="M8277" t="s">
        <v>28</v>
      </c>
      <c r="O8277" s="1">
        <v>39574</v>
      </c>
      <c r="P8277">
        <v>4000000</v>
      </c>
      <c r="Q8277" t="s">
        <v>45893</v>
      </c>
      <c r="R8277" t="s">
        <v>45894</v>
      </c>
      <c r="S8277" t="s">
        <v>45895</v>
      </c>
      <c r="T8277" t="s">
        <v>45896</v>
      </c>
      <c r="U8277" t="s">
        <v>34</v>
      </c>
      <c r="V8277" t="s">
        <v>46</v>
      </c>
      <c r="W8277" t="s">
        <v>260</v>
      </c>
      <c r="X8277" t="s">
        <v>402</v>
      </c>
      <c r="Y8277" t="s">
        <v>536</v>
      </c>
      <c r="Z8277" s="1">
        <v>42007</v>
      </c>
    </row>
    <row r="8278" spans="11:26" x14ac:dyDescent="0.3">
      <c r="K8278" t="s">
        <v>45897</v>
      </c>
      <c r="L8278" t="s">
        <v>45898</v>
      </c>
      <c r="M8278" t="s">
        <v>28</v>
      </c>
      <c r="O8278" t="s">
        <v>6946</v>
      </c>
      <c r="P8278">
        <v>4000000</v>
      </c>
      <c r="Q8278" t="s">
        <v>45899</v>
      </c>
      <c r="R8278" t="s">
        <v>45900</v>
      </c>
      <c r="S8278" t="s">
        <v>45901</v>
      </c>
      <c r="T8278" t="s">
        <v>150</v>
      </c>
      <c r="U8278" t="s">
        <v>34</v>
      </c>
      <c r="V8278" t="s">
        <v>46</v>
      </c>
      <c r="W8278" t="s">
        <v>106</v>
      </c>
      <c r="X8278" t="s">
        <v>107</v>
      </c>
      <c r="Y8278" t="s">
        <v>116</v>
      </c>
    </row>
    <row r="8279" spans="11:26" x14ac:dyDescent="0.3">
      <c r="K8279" t="s">
        <v>45897</v>
      </c>
      <c r="L8279" t="s">
        <v>45902</v>
      </c>
      <c r="M8279" t="s">
        <v>28</v>
      </c>
      <c r="N8279" t="s">
        <v>29</v>
      </c>
      <c r="O8279" t="s">
        <v>1212</v>
      </c>
      <c r="P8279">
        <v>12500000</v>
      </c>
      <c r="Q8279" t="s">
        <v>45903</v>
      </c>
      <c r="R8279" t="s">
        <v>45904</v>
      </c>
      <c r="S8279" t="s">
        <v>45905</v>
      </c>
      <c r="T8279" t="s">
        <v>45906</v>
      </c>
      <c r="U8279" t="s">
        <v>34</v>
      </c>
      <c r="V8279" t="s">
        <v>206</v>
      </c>
      <c r="W8279" t="s">
        <v>207</v>
      </c>
      <c r="X8279" t="s">
        <v>208</v>
      </c>
      <c r="Y8279" t="s">
        <v>208</v>
      </c>
      <c r="Z8279" s="1">
        <v>40909</v>
      </c>
    </row>
    <row r="8280" spans="11:26" x14ac:dyDescent="0.3">
      <c r="K8280" t="s">
        <v>45907</v>
      </c>
      <c r="L8280" t="s">
        <v>45908</v>
      </c>
      <c r="M8280" t="s">
        <v>28</v>
      </c>
      <c r="O8280" t="s">
        <v>45909</v>
      </c>
      <c r="P8280">
        <v>678000</v>
      </c>
      <c r="Q8280" t="s">
        <v>45910</v>
      </c>
      <c r="R8280" t="s">
        <v>45911</v>
      </c>
      <c r="S8280" t="s">
        <v>45912</v>
      </c>
      <c r="T8280" t="s">
        <v>95</v>
      </c>
      <c r="U8280" t="s">
        <v>345</v>
      </c>
      <c r="V8280" t="s">
        <v>46</v>
      </c>
      <c r="W8280" t="s">
        <v>106</v>
      </c>
      <c r="X8280" t="s">
        <v>2081</v>
      </c>
      <c r="Y8280" t="s">
        <v>2081</v>
      </c>
    </row>
    <row r="8281" spans="11:26" x14ac:dyDescent="0.3">
      <c r="K8281" t="s">
        <v>45913</v>
      </c>
      <c r="L8281" t="s">
        <v>45914</v>
      </c>
      <c r="M8281" t="s">
        <v>91</v>
      </c>
      <c r="O8281" s="1">
        <v>42005</v>
      </c>
      <c r="Q8281" t="s">
        <v>45915</v>
      </c>
      <c r="R8281" t="s">
        <v>45916</v>
      </c>
      <c r="S8281" t="s">
        <v>45917</v>
      </c>
      <c r="T8281" t="s">
        <v>95</v>
      </c>
      <c r="U8281" t="s">
        <v>34</v>
      </c>
      <c r="V8281" t="s">
        <v>46</v>
      </c>
      <c r="W8281" t="s">
        <v>471</v>
      </c>
      <c r="X8281" t="s">
        <v>1482</v>
      </c>
      <c r="Y8281" t="s">
        <v>1482</v>
      </c>
      <c r="Z8281" s="1">
        <v>39814</v>
      </c>
    </row>
    <row r="8282" spans="11:26" x14ac:dyDescent="0.3">
      <c r="K8282" t="s">
        <v>45918</v>
      </c>
      <c r="L8282" t="s">
        <v>45919</v>
      </c>
      <c r="M8282" t="s">
        <v>52</v>
      </c>
      <c r="O8282" s="1">
        <v>41275</v>
      </c>
      <c r="Q8282" t="s">
        <v>45920</v>
      </c>
      <c r="R8282" t="s">
        <v>45921</v>
      </c>
      <c r="S8282" t="s">
        <v>45922</v>
      </c>
      <c r="T8282" t="s">
        <v>150</v>
      </c>
      <c r="U8282" t="s">
        <v>34</v>
      </c>
      <c r="V8282" t="s">
        <v>46</v>
      </c>
      <c r="W8282" t="s">
        <v>471</v>
      </c>
      <c r="X8282" t="s">
        <v>969</v>
      </c>
      <c r="Y8282" t="s">
        <v>969</v>
      </c>
      <c r="Z8282" s="1">
        <v>41640</v>
      </c>
    </row>
    <row r="8283" spans="11:26" x14ac:dyDescent="0.3">
      <c r="K8283" t="s">
        <v>45923</v>
      </c>
      <c r="L8283" t="s">
        <v>45924</v>
      </c>
      <c r="M8283" t="s">
        <v>28</v>
      </c>
      <c r="O8283" t="s">
        <v>45925</v>
      </c>
      <c r="P8283">
        <v>50000000</v>
      </c>
      <c r="Q8283" t="s">
        <v>45926</v>
      </c>
      <c r="R8283" t="s">
        <v>45927</v>
      </c>
      <c r="S8283" t="s">
        <v>45928</v>
      </c>
      <c r="T8283" t="s">
        <v>45929</v>
      </c>
      <c r="U8283" t="s">
        <v>34</v>
      </c>
      <c r="V8283" t="s">
        <v>22645</v>
      </c>
      <c r="W8283">
        <v>1</v>
      </c>
      <c r="X8283" t="s">
        <v>45930</v>
      </c>
      <c r="Y8283" t="s">
        <v>45930</v>
      </c>
      <c r="Z8283" s="1">
        <v>39663</v>
      </c>
    </row>
    <row r="8284" spans="11:26" x14ac:dyDescent="0.3">
      <c r="K8284" t="s">
        <v>45931</v>
      </c>
      <c r="L8284" t="s">
        <v>45932</v>
      </c>
      <c r="M8284" t="s">
        <v>28</v>
      </c>
      <c r="O8284" s="1">
        <v>38364</v>
      </c>
      <c r="Q8284" t="s">
        <v>45933</v>
      </c>
      <c r="R8284" t="s">
        <v>45934</v>
      </c>
      <c r="S8284" t="s">
        <v>45935</v>
      </c>
      <c r="T8284" t="s">
        <v>45936</v>
      </c>
      <c r="U8284" t="s">
        <v>34</v>
      </c>
      <c r="V8284" t="s">
        <v>924</v>
      </c>
      <c r="W8284">
        <v>56</v>
      </c>
      <c r="X8284" t="s">
        <v>31676</v>
      </c>
      <c r="Y8284" t="s">
        <v>45937</v>
      </c>
    </row>
    <row r="8285" spans="11:26" x14ac:dyDescent="0.3">
      <c r="K8285" t="s">
        <v>45931</v>
      </c>
      <c r="L8285" t="s">
        <v>45938</v>
      </c>
      <c r="M8285" t="s">
        <v>28</v>
      </c>
      <c r="N8285" t="s">
        <v>40</v>
      </c>
      <c r="O8285" t="s">
        <v>1325</v>
      </c>
      <c r="P8285">
        <v>5473908</v>
      </c>
      <c r="Q8285" t="s">
        <v>45939</v>
      </c>
      <c r="R8285" t="s">
        <v>45940</v>
      </c>
      <c r="S8285" t="s">
        <v>45941</v>
      </c>
      <c r="T8285" t="s">
        <v>45942</v>
      </c>
      <c r="U8285" t="s">
        <v>34</v>
      </c>
      <c r="V8285" t="s">
        <v>46</v>
      </c>
      <c r="W8285" t="s">
        <v>167</v>
      </c>
      <c r="X8285" t="s">
        <v>168</v>
      </c>
      <c r="Y8285" t="s">
        <v>169</v>
      </c>
    </row>
    <row r="8286" spans="11:26" x14ac:dyDescent="0.3">
      <c r="K8286" t="s">
        <v>45943</v>
      </c>
      <c r="L8286" t="s">
        <v>45944</v>
      </c>
      <c r="M8286" t="s">
        <v>52</v>
      </c>
      <c r="O8286" s="1">
        <v>41282</v>
      </c>
      <c r="P8286">
        <v>450450</v>
      </c>
      <c r="Q8286" t="s">
        <v>45945</v>
      </c>
      <c r="R8286" t="s">
        <v>45946</v>
      </c>
      <c r="S8286" t="s">
        <v>45947</v>
      </c>
      <c r="T8286" t="s">
        <v>45948</v>
      </c>
      <c r="U8286" t="s">
        <v>34</v>
      </c>
      <c r="V8286" t="s">
        <v>206</v>
      </c>
      <c r="W8286" t="s">
        <v>207</v>
      </c>
      <c r="X8286" t="s">
        <v>208</v>
      </c>
      <c r="Y8286" t="s">
        <v>208</v>
      </c>
      <c r="Z8286" s="1">
        <v>39814</v>
      </c>
    </row>
    <row r="8287" spans="11:26" x14ac:dyDescent="0.3">
      <c r="K8287" t="s">
        <v>45943</v>
      </c>
      <c r="L8287" t="s">
        <v>45949</v>
      </c>
      <c r="M8287" t="s">
        <v>52</v>
      </c>
      <c r="O8287" t="s">
        <v>690</v>
      </c>
      <c r="P8287">
        <v>1500000</v>
      </c>
      <c r="Q8287" t="s">
        <v>45950</v>
      </c>
      <c r="R8287" t="s">
        <v>45951</v>
      </c>
      <c r="T8287" t="s">
        <v>45952</v>
      </c>
      <c r="U8287" t="s">
        <v>1158</v>
      </c>
      <c r="V8287" t="s">
        <v>206</v>
      </c>
      <c r="W8287" t="s">
        <v>207</v>
      </c>
      <c r="X8287" t="s">
        <v>208</v>
      </c>
      <c r="Y8287" t="s">
        <v>208</v>
      </c>
    </row>
    <row r="8288" spans="11:26" x14ac:dyDescent="0.3">
      <c r="K8288" t="s">
        <v>45953</v>
      </c>
      <c r="L8288" t="s">
        <v>45954</v>
      </c>
      <c r="M8288" t="s">
        <v>52</v>
      </c>
      <c r="O8288" t="s">
        <v>36589</v>
      </c>
      <c r="Q8288" t="s">
        <v>45955</v>
      </c>
      <c r="R8288" t="s">
        <v>45956</v>
      </c>
      <c r="S8288" t="s">
        <v>45957</v>
      </c>
      <c r="T8288" t="s">
        <v>74</v>
      </c>
      <c r="U8288" t="s">
        <v>34</v>
      </c>
      <c r="V8288" t="s">
        <v>1816</v>
      </c>
      <c r="W8288">
        <v>2</v>
      </c>
      <c r="X8288" t="s">
        <v>2917</v>
      </c>
      <c r="Y8288" t="s">
        <v>45958</v>
      </c>
    </row>
    <row r="8289" spans="11:26" x14ac:dyDescent="0.3">
      <c r="K8289" t="s">
        <v>45959</v>
      </c>
      <c r="L8289" t="s">
        <v>45960</v>
      </c>
      <c r="M8289" t="s">
        <v>91</v>
      </c>
      <c r="O8289" s="1">
        <v>40673</v>
      </c>
      <c r="Q8289" t="s">
        <v>45961</v>
      </c>
      <c r="R8289" t="s">
        <v>45962</v>
      </c>
      <c r="S8289" t="s">
        <v>45963</v>
      </c>
      <c r="T8289" t="s">
        <v>2570</v>
      </c>
      <c r="U8289" t="s">
        <v>34</v>
      </c>
      <c r="V8289" t="s">
        <v>46</v>
      </c>
      <c r="W8289" t="s">
        <v>106</v>
      </c>
      <c r="X8289" t="s">
        <v>2081</v>
      </c>
      <c r="Y8289" t="s">
        <v>2081</v>
      </c>
    </row>
    <row r="8290" spans="11:26" x14ac:dyDescent="0.3">
      <c r="K8290" t="s">
        <v>45964</v>
      </c>
      <c r="L8290" t="s">
        <v>45965</v>
      </c>
      <c r="M8290" t="s">
        <v>52</v>
      </c>
      <c r="O8290" s="1">
        <v>41283</v>
      </c>
      <c r="Q8290" t="s">
        <v>45966</v>
      </c>
      <c r="R8290" t="s">
        <v>45967</v>
      </c>
      <c r="S8290" t="s">
        <v>45968</v>
      </c>
      <c r="T8290" t="s">
        <v>45969</v>
      </c>
      <c r="U8290" t="s">
        <v>34</v>
      </c>
      <c r="V8290" t="s">
        <v>1816</v>
      </c>
      <c r="W8290">
        <v>2</v>
      </c>
      <c r="X8290" t="s">
        <v>2981</v>
      </c>
      <c r="Y8290" t="s">
        <v>45833</v>
      </c>
      <c r="Z8290" s="1">
        <v>36526</v>
      </c>
    </row>
    <row r="8291" spans="11:26" x14ac:dyDescent="0.3">
      <c r="K8291" t="s">
        <v>45970</v>
      </c>
      <c r="L8291" t="s">
        <v>45971</v>
      </c>
      <c r="M8291" t="s">
        <v>91</v>
      </c>
      <c r="O8291" t="s">
        <v>45972</v>
      </c>
      <c r="Q8291" t="s">
        <v>45973</v>
      </c>
      <c r="R8291" t="s">
        <v>45974</v>
      </c>
      <c r="S8291" t="s">
        <v>45975</v>
      </c>
      <c r="T8291" t="s">
        <v>37076</v>
      </c>
      <c r="U8291" t="s">
        <v>34</v>
      </c>
      <c r="V8291" t="s">
        <v>46</v>
      </c>
      <c r="W8291" t="s">
        <v>167</v>
      </c>
      <c r="X8291" t="s">
        <v>168</v>
      </c>
      <c r="Y8291" t="s">
        <v>169</v>
      </c>
      <c r="Z8291" s="1">
        <v>39814</v>
      </c>
    </row>
    <row r="8292" spans="11:26" x14ac:dyDescent="0.3">
      <c r="K8292" t="s">
        <v>45976</v>
      </c>
      <c r="L8292" t="s">
        <v>45977</v>
      </c>
      <c r="M8292" t="s">
        <v>324</v>
      </c>
      <c r="O8292" t="s">
        <v>13596</v>
      </c>
      <c r="P8292">
        <v>25000</v>
      </c>
      <c r="Q8292" t="s">
        <v>45978</v>
      </c>
      <c r="R8292" t="s">
        <v>45979</v>
      </c>
      <c r="S8292" t="s">
        <v>45980</v>
      </c>
      <c r="T8292" t="s">
        <v>205</v>
      </c>
      <c r="U8292" t="s">
        <v>34</v>
      </c>
      <c r="V8292" t="s">
        <v>96</v>
      </c>
      <c r="W8292" t="s">
        <v>336</v>
      </c>
      <c r="X8292" t="s">
        <v>337</v>
      </c>
      <c r="Y8292" t="s">
        <v>45981</v>
      </c>
      <c r="Z8292" s="1">
        <v>37257</v>
      </c>
    </row>
    <row r="8293" spans="11:26" x14ac:dyDescent="0.3">
      <c r="K8293" t="s">
        <v>45982</v>
      </c>
      <c r="L8293" t="s">
        <v>45983</v>
      </c>
      <c r="M8293" t="s">
        <v>52</v>
      </c>
      <c r="O8293" t="s">
        <v>2174</v>
      </c>
      <c r="P8293">
        <v>1500000</v>
      </c>
      <c r="Q8293" t="s">
        <v>45984</v>
      </c>
      <c r="R8293" t="s">
        <v>45985</v>
      </c>
      <c r="S8293" t="s">
        <v>45986</v>
      </c>
      <c r="T8293" t="s">
        <v>6409</v>
      </c>
      <c r="U8293" t="s">
        <v>34</v>
      </c>
      <c r="V8293" t="s">
        <v>206</v>
      </c>
      <c r="W8293" t="s">
        <v>5236</v>
      </c>
      <c r="X8293" t="s">
        <v>208</v>
      </c>
      <c r="Y8293" t="s">
        <v>5237</v>
      </c>
      <c r="Z8293" s="1">
        <v>40179</v>
      </c>
    </row>
    <row r="8294" spans="11:26" x14ac:dyDescent="0.3">
      <c r="K8294" t="s">
        <v>45987</v>
      </c>
      <c r="L8294" t="s">
        <v>45988</v>
      </c>
      <c r="M8294" t="s">
        <v>52</v>
      </c>
      <c r="O8294" t="s">
        <v>22652</v>
      </c>
      <c r="P8294">
        <v>1900000</v>
      </c>
      <c r="Q8294" t="s">
        <v>45989</v>
      </c>
      <c r="R8294" t="s">
        <v>45990</v>
      </c>
      <c r="S8294" t="s">
        <v>45991</v>
      </c>
      <c r="T8294" t="s">
        <v>45992</v>
      </c>
      <c r="U8294" t="s">
        <v>34</v>
      </c>
      <c r="V8294" t="s">
        <v>46</v>
      </c>
      <c r="W8294" t="s">
        <v>106</v>
      </c>
      <c r="X8294" t="s">
        <v>107</v>
      </c>
      <c r="Y8294" t="s">
        <v>45993</v>
      </c>
      <c r="Z8294" s="1">
        <v>39083</v>
      </c>
    </row>
    <row r="8295" spans="11:26" x14ac:dyDescent="0.3">
      <c r="K8295" t="s">
        <v>45987</v>
      </c>
      <c r="L8295" t="s">
        <v>45994</v>
      </c>
      <c r="M8295" t="s">
        <v>52</v>
      </c>
      <c r="O8295" s="1">
        <v>40546</v>
      </c>
      <c r="Q8295" t="s">
        <v>45995</v>
      </c>
      <c r="R8295" t="s">
        <v>45996</v>
      </c>
      <c r="S8295" t="s">
        <v>45997</v>
      </c>
      <c r="U8295" t="s">
        <v>34</v>
      </c>
      <c r="Z8295" s="1">
        <v>41275</v>
      </c>
    </row>
    <row r="8296" spans="11:26" x14ac:dyDescent="0.3">
      <c r="K8296" t="s">
        <v>45998</v>
      </c>
      <c r="L8296" t="s">
        <v>45999</v>
      </c>
      <c r="M8296" t="s">
        <v>28</v>
      </c>
      <c r="O8296" t="s">
        <v>10473</v>
      </c>
      <c r="Q8296" t="s">
        <v>46000</v>
      </c>
      <c r="R8296" t="s">
        <v>46001</v>
      </c>
      <c r="S8296" t="s">
        <v>46002</v>
      </c>
      <c r="T8296" t="s">
        <v>64</v>
      </c>
      <c r="U8296" t="s">
        <v>34</v>
      </c>
      <c r="V8296" t="s">
        <v>46</v>
      </c>
      <c r="W8296" t="s">
        <v>346</v>
      </c>
      <c r="X8296" t="s">
        <v>12369</v>
      </c>
      <c r="Y8296" t="s">
        <v>12369</v>
      </c>
      <c r="Z8296" s="1">
        <v>40179</v>
      </c>
    </row>
    <row r="8297" spans="11:26" x14ac:dyDescent="0.3">
      <c r="K8297" t="s">
        <v>45998</v>
      </c>
      <c r="L8297" t="s">
        <v>46003</v>
      </c>
      <c r="M8297" t="s">
        <v>28</v>
      </c>
      <c r="O8297" s="1">
        <v>42189</v>
      </c>
      <c r="P8297">
        <v>2523550</v>
      </c>
      <c r="Q8297" t="s">
        <v>46004</v>
      </c>
      <c r="R8297" t="s">
        <v>46005</v>
      </c>
      <c r="S8297" t="s">
        <v>46006</v>
      </c>
      <c r="T8297" t="s">
        <v>46007</v>
      </c>
      <c r="U8297" t="s">
        <v>34</v>
      </c>
      <c r="V8297" t="s">
        <v>1816</v>
      </c>
      <c r="W8297">
        <v>1</v>
      </c>
      <c r="X8297" t="s">
        <v>2917</v>
      </c>
      <c r="Y8297" t="s">
        <v>46008</v>
      </c>
      <c r="Z8297" t="s">
        <v>46009</v>
      </c>
    </row>
    <row r="8298" spans="11:26" x14ac:dyDescent="0.3">
      <c r="K8298" t="s">
        <v>45998</v>
      </c>
      <c r="L8298" t="s">
        <v>46010</v>
      </c>
      <c r="M8298" t="s">
        <v>256</v>
      </c>
      <c r="O8298" t="s">
        <v>1630</v>
      </c>
      <c r="P8298">
        <v>800000</v>
      </c>
      <c r="Q8298" t="s">
        <v>46011</v>
      </c>
      <c r="R8298" t="s">
        <v>46012</v>
      </c>
      <c r="S8298" t="s">
        <v>46013</v>
      </c>
      <c r="T8298" t="s">
        <v>423</v>
      </c>
      <c r="U8298" t="s">
        <v>34</v>
      </c>
      <c r="V8298" t="s">
        <v>46</v>
      </c>
      <c r="W8298" t="s">
        <v>106</v>
      </c>
      <c r="X8298" t="s">
        <v>151</v>
      </c>
      <c r="Y8298" t="s">
        <v>613</v>
      </c>
      <c r="Z8298" s="1">
        <v>40918</v>
      </c>
    </row>
    <row r="8299" spans="11:26" x14ac:dyDescent="0.3">
      <c r="K8299" t="s">
        <v>45998</v>
      </c>
      <c r="L8299" t="s">
        <v>46014</v>
      </c>
      <c r="M8299" t="s">
        <v>256</v>
      </c>
      <c r="O8299" t="s">
        <v>5609</v>
      </c>
      <c r="P8299">
        <v>350000</v>
      </c>
      <c r="Q8299" t="s">
        <v>46015</v>
      </c>
      <c r="R8299" t="s">
        <v>46016</v>
      </c>
      <c r="S8299" t="s">
        <v>46017</v>
      </c>
      <c r="T8299" t="s">
        <v>205</v>
      </c>
      <c r="U8299" t="s">
        <v>34</v>
      </c>
      <c r="V8299" t="s">
        <v>46</v>
      </c>
      <c r="W8299" t="s">
        <v>167</v>
      </c>
      <c r="X8299" t="s">
        <v>168</v>
      </c>
      <c r="Y8299" t="s">
        <v>169</v>
      </c>
      <c r="Z8299" s="1">
        <v>40550</v>
      </c>
    </row>
    <row r="8300" spans="11:26" x14ac:dyDescent="0.3">
      <c r="K8300" t="s">
        <v>45998</v>
      </c>
      <c r="L8300" t="s">
        <v>46018</v>
      </c>
      <c r="M8300" t="s">
        <v>749</v>
      </c>
      <c r="O8300" t="s">
        <v>10752</v>
      </c>
      <c r="P8300">
        <v>25000</v>
      </c>
      <c r="Q8300" t="s">
        <v>46019</v>
      </c>
      <c r="R8300" t="s">
        <v>46020</v>
      </c>
      <c r="S8300" t="s">
        <v>46021</v>
      </c>
      <c r="T8300" t="s">
        <v>95</v>
      </c>
      <c r="U8300" t="s">
        <v>34</v>
      </c>
      <c r="V8300" t="s">
        <v>46</v>
      </c>
      <c r="W8300" t="s">
        <v>195</v>
      </c>
      <c r="X8300" t="s">
        <v>882</v>
      </c>
      <c r="Y8300" t="s">
        <v>7791</v>
      </c>
      <c r="Z8300" s="1">
        <v>32874</v>
      </c>
    </row>
    <row r="8301" spans="11:26" x14ac:dyDescent="0.3">
      <c r="K8301" t="s">
        <v>46022</v>
      </c>
      <c r="L8301" t="s">
        <v>46023</v>
      </c>
      <c r="M8301" t="s">
        <v>52</v>
      </c>
      <c r="O8301" s="1">
        <v>40187</v>
      </c>
      <c r="Q8301" t="s">
        <v>46024</v>
      </c>
      <c r="R8301" t="s">
        <v>46025</v>
      </c>
      <c r="S8301" t="s">
        <v>46026</v>
      </c>
      <c r="T8301" t="s">
        <v>2126</v>
      </c>
      <c r="U8301" t="s">
        <v>34</v>
      </c>
      <c r="V8301" t="s">
        <v>1174</v>
      </c>
      <c r="W8301">
        <v>4</v>
      </c>
      <c r="X8301" t="s">
        <v>21955</v>
      </c>
      <c r="Y8301" t="s">
        <v>46027</v>
      </c>
      <c r="Z8301" s="1">
        <v>36526</v>
      </c>
    </row>
    <row r="8302" spans="11:26" x14ac:dyDescent="0.3">
      <c r="K8302" t="s">
        <v>46028</v>
      </c>
      <c r="L8302" t="s">
        <v>46029</v>
      </c>
      <c r="M8302" t="s">
        <v>28</v>
      </c>
      <c r="N8302" t="s">
        <v>29</v>
      </c>
      <c r="O8302" s="1">
        <v>40185</v>
      </c>
      <c r="Q8302" t="s">
        <v>46030</v>
      </c>
      <c r="R8302" t="s">
        <v>46031</v>
      </c>
      <c r="S8302" t="s">
        <v>46032</v>
      </c>
      <c r="T8302" t="s">
        <v>46033</v>
      </c>
      <c r="U8302" t="s">
        <v>34</v>
      </c>
      <c r="V8302" t="s">
        <v>46</v>
      </c>
      <c r="W8302" t="s">
        <v>260</v>
      </c>
      <c r="X8302" t="s">
        <v>402</v>
      </c>
      <c r="Y8302" t="s">
        <v>2945</v>
      </c>
      <c r="Z8302" s="1">
        <v>36161</v>
      </c>
    </row>
    <row r="8303" spans="11:26" x14ac:dyDescent="0.3">
      <c r="K8303" t="s">
        <v>46034</v>
      </c>
      <c r="L8303" t="s">
        <v>46035</v>
      </c>
      <c r="M8303" t="s">
        <v>52</v>
      </c>
      <c r="O8303" s="1">
        <v>39814</v>
      </c>
      <c r="Q8303" t="s">
        <v>46036</v>
      </c>
      <c r="R8303" t="s">
        <v>46037</v>
      </c>
      <c r="S8303" t="s">
        <v>46038</v>
      </c>
      <c r="T8303" t="s">
        <v>46039</v>
      </c>
      <c r="U8303" t="s">
        <v>34</v>
      </c>
      <c r="V8303" t="s">
        <v>924</v>
      </c>
      <c r="W8303">
        <v>29</v>
      </c>
      <c r="X8303" t="s">
        <v>1263</v>
      </c>
      <c r="Y8303" t="s">
        <v>46040</v>
      </c>
      <c r="Z8303" s="1">
        <v>40184</v>
      </c>
    </row>
    <row r="8304" spans="11:26" x14ac:dyDescent="0.3">
      <c r="K8304" t="s">
        <v>46041</v>
      </c>
      <c r="L8304" t="s">
        <v>46042</v>
      </c>
      <c r="M8304" t="s">
        <v>52</v>
      </c>
      <c r="O8304" t="s">
        <v>34674</v>
      </c>
      <c r="P8304">
        <v>300000</v>
      </c>
      <c r="Q8304" t="s">
        <v>46043</v>
      </c>
      <c r="R8304" t="s">
        <v>46044</v>
      </c>
      <c r="S8304" t="s">
        <v>46045</v>
      </c>
      <c r="T8304" t="s">
        <v>46046</v>
      </c>
      <c r="U8304" t="s">
        <v>34</v>
      </c>
      <c r="V8304" t="s">
        <v>270</v>
      </c>
      <c r="W8304" t="s">
        <v>271</v>
      </c>
      <c r="X8304" t="s">
        <v>272</v>
      </c>
      <c r="Y8304" t="s">
        <v>272</v>
      </c>
      <c r="Z8304" s="1">
        <v>37622</v>
      </c>
    </row>
    <row r="8305" spans="11:26" x14ac:dyDescent="0.3">
      <c r="K8305" t="s">
        <v>46047</v>
      </c>
      <c r="L8305" t="s">
        <v>46048</v>
      </c>
      <c r="M8305" t="s">
        <v>52</v>
      </c>
      <c r="O8305" t="s">
        <v>41280</v>
      </c>
      <c r="Q8305" t="s">
        <v>46049</v>
      </c>
      <c r="R8305" t="s">
        <v>46050</v>
      </c>
      <c r="S8305" t="s">
        <v>46051</v>
      </c>
      <c r="T8305" t="s">
        <v>46052</v>
      </c>
      <c r="U8305" t="s">
        <v>34</v>
      </c>
      <c r="V8305" t="s">
        <v>46</v>
      </c>
      <c r="W8305" t="s">
        <v>1731</v>
      </c>
      <c r="X8305" t="s">
        <v>1768</v>
      </c>
      <c r="Y8305" t="s">
        <v>1768</v>
      </c>
      <c r="Z8305" s="1">
        <v>39083</v>
      </c>
    </row>
    <row r="8306" spans="11:26" x14ac:dyDescent="0.3">
      <c r="K8306" t="s">
        <v>46053</v>
      </c>
      <c r="L8306" t="s">
        <v>46054</v>
      </c>
      <c r="M8306" t="s">
        <v>52</v>
      </c>
      <c r="O8306" s="1">
        <v>41650</v>
      </c>
      <c r="P8306">
        <v>250000</v>
      </c>
      <c r="Q8306" t="s">
        <v>46055</v>
      </c>
      <c r="R8306" t="s">
        <v>46056</v>
      </c>
      <c r="S8306" t="s">
        <v>46057</v>
      </c>
      <c r="T8306" t="s">
        <v>46058</v>
      </c>
      <c r="U8306" t="s">
        <v>34</v>
      </c>
      <c r="V8306" t="s">
        <v>46</v>
      </c>
      <c r="W8306" t="s">
        <v>2265</v>
      </c>
      <c r="X8306" t="s">
        <v>2266</v>
      </c>
      <c r="Y8306" t="s">
        <v>44902</v>
      </c>
      <c r="Z8306" s="1">
        <v>34700</v>
      </c>
    </row>
    <row r="8307" spans="11:26" x14ac:dyDescent="0.3">
      <c r="K8307" t="s">
        <v>46059</v>
      </c>
      <c r="L8307" t="s">
        <v>46060</v>
      </c>
      <c r="M8307" t="s">
        <v>28</v>
      </c>
      <c r="N8307" t="s">
        <v>40</v>
      </c>
      <c r="O8307" t="s">
        <v>6946</v>
      </c>
      <c r="P8307">
        <v>7700000</v>
      </c>
      <c r="Q8307" t="s">
        <v>46061</v>
      </c>
      <c r="R8307" t="s">
        <v>46062</v>
      </c>
      <c r="S8307" t="s">
        <v>46063</v>
      </c>
      <c r="T8307" t="s">
        <v>95</v>
      </c>
      <c r="U8307" t="s">
        <v>1158</v>
      </c>
      <c r="V8307" t="s">
        <v>46</v>
      </c>
      <c r="W8307" t="s">
        <v>167</v>
      </c>
      <c r="X8307" t="s">
        <v>168</v>
      </c>
      <c r="Y8307" t="s">
        <v>169</v>
      </c>
      <c r="Z8307" s="1">
        <v>37987</v>
      </c>
    </row>
    <row r="8308" spans="11:26" x14ac:dyDescent="0.3">
      <c r="K8308" t="s">
        <v>46064</v>
      </c>
      <c r="L8308" t="s">
        <v>46065</v>
      </c>
      <c r="M8308" t="s">
        <v>28</v>
      </c>
      <c r="N8308" t="s">
        <v>40</v>
      </c>
      <c r="O8308" s="1">
        <v>39086</v>
      </c>
      <c r="Q8308" t="s">
        <v>46066</v>
      </c>
      <c r="R8308" t="s">
        <v>46067</v>
      </c>
      <c r="S8308" t="s">
        <v>46068</v>
      </c>
      <c r="T8308" t="s">
        <v>150</v>
      </c>
      <c r="U8308" t="s">
        <v>1158</v>
      </c>
      <c r="V8308" t="s">
        <v>1174</v>
      </c>
      <c r="W8308">
        <v>6</v>
      </c>
      <c r="X8308" t="s">
        <v>1175</v>
      </c>
      <c r="Y8308" t="s">
        <v>21311</v>
      </c>
      <c r="Z8308" s="1">
        <v>37622</v>
      </c>
    </row>
    <row r="8309" spans="11:26" x14ac:dyDescent="0.3">
      <c r="K8309" t="s">
        <v>46069</v>
      </c>
      <c r="L8309" t="s">
        <v>46070</v>
      </c>
      <c r="M8309" t="s">
        <v>28</v>
      </c>
      <c r="N8309" t="s">
        <v>40</v>
      </c>
      <c r="O8309" s="1">
        <v>37014</v>
      </c>
      <c r="P8309">
        <v>5300000</v>
      </c>
      <c r="Q8309" t="s">
        <v>46071</v>
      </c>
      <c r="R8309" t="s">
        <v>46072</v>
      </c>
      <c r="S8309" t="s">
        <v>46073</v>
      </c>
      <c r="T8309" t="s">
        <v>74</v>
      </c>
      <c r="U8309" t="s">
        <v>345</v>
      </c>
      <c r="V8309" t="s">
        <v>46</v>
      </c>
      <c r="W8309" t="s">
        <v>717</v>
      </c>
      <c r="X8309" t="s">
        <v>882</v>
      </c>
      <c r="Y8309" t="s">
        <v>13285</v>
      </c>
    </row>
    <row r="8310" spans="11:26" x14ac:dyDescent="0.3">
      <c r="K8310" t="s">
        <v>46074</v>
      </c>
      <c r="L8310" t="s">
        <v>46075</v>
      </c>
      <c r="M8310" t="s">
        <v>91</v>
      </c>
      <c r="O8310" s="1">
        <v>41497</v>
      </c>
      <c r="Q8310" t="s">
        <v>46076</v>
      </c>
      <c r="R8310" t="s">
        <v>46077</v>
      </c>
      <c r="S8310" t="s">
        <v>46078</v>
      </c>
      <c r="T8310" t="s">
        <v>46079</v>
      </c>
      <c r="U8310" t="s">
        <v>178</v>
      </c>
      <c r="V8310" t="s">
        <v>46</v>
      </c>
      <c r="W8310" t="s">
        <v>75</v>
      </c>
      <c r="X8310" t="s">
        <v>464</v>
      </c>
      <c r="Y8310" t="s">
        <v>464</v>
      </c>
      <c r="Z8310" s="1">
        <v>39092</v>
      </c>
    </row>
    <row r="8311" spans="11:26" x14ac:dyDescent="0.3">
      <c r="K8311" t="s">
        <v>46080</v>
      </c>
      <c r="L8311" t="s">
        <v>46081</v>
      </c>
      <c r="M8311" t="s">
        <v>28</v>
      </c>
      <c r="O8311" s="1">
        <v>38322</v>
      </c>
      <c r="Q8311" t="s">
        <v>46082</v>
      </c>
      <c r="R8311" t="s">
        <v>46083</v>
      </c>
      <c r="S8311" t="s">
        <v>46084</v>
      </c>
      <c r="T8311" t="s">
        <v>205</v>
      </c>
      <c r="U8311" t="s">
        <v>34</v>
      </c>
      <c r="V8311" t="s">
        <v>35</v>
      </c>
      <c r="W8311">
        <v>19</v>
      </c>
      <c r="X8311" t="s">
        <v>792</v>
      </c>
      <c r="Y8311" t="s">
        <v>792</v>
      </c>
      <c r="Z8311" s="1">
        <v>40909</v>
      </c>
    </row>
    <row r="8312" spans="11:26" x14ac:dyDescent="0.3">
      <c r="K8312" t="s">
        <v>46085</v>
      </c>
      <c r="L8312" t="s">
        <v>46086</v>
      </c>
      <c r="M8312" t="s">
        <v>28</v>
      </c>
      <c r="O8312" t="s">
        <v>6394</v>
      </c>
      <c r="P8312">
        <v>19999999</v>
      </c>
      <c r="Q8312" t="s">
        <v>46087</v>
      </c>
      <c r="R8312" t="s">
        <v>46088</v>
      </c>
      <c r="T8312" t="s">
        <v>46089</v>
      </c>
      <c r="U8312" t="s">
        <v>34</v>
      </c>
      <c r="V8312" t="s">
        <v>46</v>
      </c>
      <c r="W8312" t="s">
        <v>620</v>
      </c>
      <c r="X8312" t="s">
        <v>621</v>
      </c>
      <c r="Y8312" t="s">
        <v>12330</v>
      </c>
      <c r="Z8312" s="1">
        <v>38993</v>
      </c>
    </row>
    <row r="8313" spans="11:26" x14ac:dyDescent="0.3">
      <c r="K8313" t="s">
        <v>46085</v>
      </c>
      <c r="L8313" t="s">
        <v>46090</v>
      </c>
      <c r="M8313" t="s">
        <v>28</v>
      </c>
      <c r="N8313" t="s">
        <v>29</v>
      </c>
      <c r="O8313" s="1">
        <v>40758</v>
      </c>
      <c r="P8313">
        <v>13000000</v>
      </c>
      <c r="Q8313" t="s">
        <v>46091</v>
      </c>
      <c r="R8313" t="s">
        <v>46092</v>
      </c>
      <c r="S8313" t="s">
        <v>46093</v>
      </c>
      <c r="T8313" t="s">
        <v>46094</v>
      </c>
      <c r="U8313" t="s">
        <v>34</v>
      </c>
      <c r="V8313" t="s">
        <v>856</v>
      </c>
      <c r="W8313">
        <v>34</v>
      </c>
      <c r="X8313" t="s">
        <v>857</v>
      </c>
      <c r="Y8313" t="s">
        <v>858</v>
      </c>
    </row>
    <row r="8314" spans="11:26" x14ac:dyDescent="0.3">
      <c r="K8314" t="s">
        <v>46085</v>
      </c>
      <c r="L8314" t="s">
        <v>46095</v>
      </c>
      <c r="M8314" t="s">
        <v>28</v>
      </c>
      <c r="N8314" t="s">
        <v>493</v>
      </c>
      <c r="O8314" s="1">
        <v>41096</v>
      </c>
      <c r="P8314">
        <v>40400000</v>
      </c>
      <c r="Q8314" t="s">
        <v>46096</v>
      </c>
      <c r="R8314" t="s">
        <v>46097</v>
      </c>
      <c r="S8314" t="s">
        <v>46098</v>
      </c>
      <c r="T8314" t="s">
        <v>2196</v>
      </c>
      <c r="U8314" t="s">
        <v>34</v>
      </c>
      <c r="V8314" t="s">
        <v>46</v>
      </c>
      <c r="W8314" t="s">
        <v>142</v>
      </c>
      <c r="X8314" t="s">
        <v>1150</v>
      </c>
      <c r="Y8314" t="s">
        <v>46099</v>
      </c>
      <c r="Z8314" t="s">
        <v>10849</v>
      </c>
    </row>
    <row r="8315" spans="11:26" x14ac:dyDescent="0.3">
      <c r="K8315" t="s">
        <v>46085</v>
      </c>
      <c r="L8315" t="s">
        <v>46100</v>
      </c>
      <c r="M8315" t="s">
        <v>28</v>
      </c>
      <c r="N8315" t="s">
        <v>40</v>
      </c>
      <c r="O8315" s="1">
        <v>39452</v>
      </c>
      <c r="P8315">
        <v>6250000</v>
      </c>
      <c r="Q8315" t="s">
        <v>46101</v>
      </c>
      <c r="R8315" t="s">
        <v>46102</v>
      </c>
      <c r="S8315" t="s">
        <v>46103</v>
      </c>
      <c r="T8315" t="s">
        <v>74</v>
      </c>
      <c r="U8315" t="s">
        <v>34</v>
      </c>
      <c r="V8315" t="s">
        <v>46</v>
      </c>
      <c r="W8315" t="s">
        <v>106</v>
      </c>
      <c r="X8315" t="s">
        <v>107</v>
      </c>
      <c r="Y8315" t="s">
        <v>6761</v>
      </c>
      <c r="Z8315" s="1">
        <v>37622</v>
      </c>
    </row>
    <row r="8316" spans="11:26" x14ac:dyDescent="0.3">
      <c r="K8316" t="s">
        <v>46085</v>
      </c>
      <c r="L8316" t="s">
        <v>46104</v>
      </c>
      <c r="M8316" t="s">
        <v>28</v>
      </c>
      <c r="N8316" t="s">
        <v>29</v>
      </c>
      <c r="O8316" s="1">
        <v>40517</v>
      </c>
      <c r="P8316">
        <v>26500000</v>
      </c>
      <c r="Q8316" t="s">
        <v>46105</v>
      </c>
      <c r="R8316" t="s">
        <v>46106</v>
      </c>
      <c r="S8316" t="s">
        <v>46107</v>
      </c>
      <c r="T8316" t="s">
        <v>46108</v>
      </c>
      <c r="U8316" t="s">
        <v>34</v>
      </c>
      <c r="V8316" t="s">
        <v>46</v>
      </c>
      <c r="W8316" t="s">
        <v>217</v>
      </c>
      <c r="X8316" t="s">
        <v>19043</v>
      </c>
      <c r="Y8316" t="s">
        <v>26283</v>
      </c>
      <c r="Z8316" s="1">
        <v>37257</v>
      </c>
    </row>
    <row r="8317" spans="11:26" x14ac:dyDescent="0.3">
      <c r="K8317" t="s">
        <v>46085</v>
      </c>
      <c r="L8317" t="s">
        <v>46109</v>
      </c>
      <c r="M8317" t="s">
        <v>91</v>
      </c>
      <c r="O8317" t="s">
        <v>46110</v>
      </c>
      <c r="P8317">
        <v>15000000</v>
      </c>
      <c r="Q8317" t="s">
        <v>46111</v>
      </c>
      <c r="R8317" t="s">
        <v>46112</v>
      </c>
      <c r="S8317" t="s">
        <v>46113</v>
      </c>
      <c r="T8317" t="s">
        <v>46114</v>
      </c>
      <c r="U8317" t="s">
        <v>178</v>
      </c>
      <c r="V8317" t="s">
        <v>46</v>
      </c>
      <c r="W8317" t="s">
        <v>167</v>
      </c>
      <c r="X8317" t="s">
        <v>168</v>
      </c>
      <c r="Y8317" t="s">
        <v>169</v>
      </c>
      <c r="Z8317" s="1">
        <v>40552</v>
      </c>
    </row>
    <row r="8318" spans="11:26" x14ac:dyDescent="0.3">
      <c r="K8318" t="s">
        <v>46085</v>
      </c>
      <c r="L8318" t="s">
        <v>46115</v>
      </c>
      <c r="M8318" t="s">
        <v>256</v>
      </c>
      <c r="O8318" s="1">
        <v>41793</v>
      </c>
      <c r="P8318">
        <v>4984083</v>
      </c>
      <c r="Q8318" t="s">
        <v>46116</v>
      </c>
      <c r="R8318" t="s">
        <v>46117</v>
      </c>
      <c r="S8318" t="s">
        <v>46118</v>
      </c>
      <c r="T8318" t="s">
        <v>74</v>
      </c>
      <c r="U8318" t="s">
        <v>34</v>
      </c>
      <c r="V8318" t="s">
        <v>46</v>
      </c>
      <c r="W8318" t="s">
        <v>106</v>
      </c>
      <c r="X8318" t="s">
        <v>107</v>
      </c>
      <c r="Y8318" t="s">
        <v>446</v>
      </c>
      <c r="Z8318" t="s">
        <v>46119</v>
      </c>
    </row>
    <row r="8319" spans="11:26" x14ac:dyDescent="0.3">
      <c r="K8319" t="s">
        <v>46120</v>
      </c>
      <c r="L8319" t="s">
        <v>46121</v>
      </c>
      <c r="M8319" t="s">
        <v>256</v>
      </c>
      <c r="O8319" t="s">
        <v>540</v>
      </c>
      <c r="P8319">
        <v>660000</v>
      </c>
      <c r="Q8319" t="s">
        <v>46122</v>
      </c>
      <c r="R8319" t="s">
        <v>46123</v>
      </c>
      <c r="S8319" t="s">
        <v>46124</v>
      </c>
      <c r="T8319" t="s">
        <v>46125</v>
      </c>
      <c r="U8319" t="s">
        <v>34</v>
      </c>
      <c r="V8319" t="s">
        <v>46</v>
      </c>
      <c r="W8319" t="s">
        <v>311</v>
      </c>
      <c r="X8319" t="s">
        <v>312</v>
      </c>
      <c r="Y8319" t="s">
        <v>14953</v>
      </c>
      <c r="Z8319" s="1">
        <v>41640</v>
      </c>
    </row>
    <row r="8320" spans="11:26" x14ac:dyDescent="0.3">
      <c r="K8320" t="s">
        <v>46120</v>
      </c>
      <c r="L8320" t="s">
        <v>46126</v>
      </c>
      <c r="M8320" t="s">
        <v>28</v>
      </c>
      <c r="O8320" t="s">
        <v>46127</v>
      </c>
      <c r="P8320">
        <v>16000000</v>
      </c>
      <c r="Q8320" t="s">
        <v>46128</v>
      </c>
      <c r="R8320" t="s">
        <v>46129</v>
      </c>
      <c r="S8320" t="s">
        <v>46130</v>
      </c>
      <c r="T8320" t="s">
        <v>14923</v>
      </c>
      <c r="U8320" t="s">
        <v>34</v>
      </c>
      <c r="V8320" t="s">
        <v>46</v>
      </c>
      <c r="W8320" t="s">
        <v>106</v>
      </c>
      <c r="X8320" t="s">
        <v>107</v>
      </c>
      <c r="Y8320" t="s">
        <v>1016</v>
      </c>
    </row>
    <row r="8321" spans="11:26" x14ac:dyDescent="0.3">
      <c r="K8321" t="s">
        <v>46120</v>
      </c>
      <c r="L8321" t="s">
        <v>46131</v>
      </c>
      <c r="M8321" t="s">
        <v>28</v>
      </c>
      <c r="N8321" t="s">
        <v>29</v>
      </c>
      <c r="O8321" t="s">
        <v>46132</v>
      </c>
      <c r="P8321">
        <v>12000000</v>
      </c>
      <c r="Q8321" t="s">
        <v>46133</v>
      </c>
      <c r="R8321" t="s">
        <v>46134</v>
      </c>
      <c r="S8321" t="s">
        <v>46135</v>
      </c>
      <c r="T8321" t="s">
        <v>46136</v>
      </c>
      <c r="U8321" t="s">
        <v>34</v>
      </c>
      <c r="V8321" t="s">
        <v>46</v>
      </c>
      <c r="W8321" t="s">
        <v>167</v>
      </c>
      <c r="X8321" t="s">
        <v>168</v>
      </c>
      <c r="Y8321" t="s">
        <v>169</v>
      </c>
      <c r="Z8321" s="1">
        <v>41275</v>
      </c>
    </row>
    <row r="8322" spans="11:26" x14ac:dyDescent="0.3">
      <c r="K8322" t="s">
        <v>46120</v>
      </c>
      <c r="L8322" t="s">
        <v>46137</v>
      </c>
      <c r="M8322" t="s">
        <v>28</v>
      </c>
      <c r="O8322" t="s">
        <v>46138</v>
      </c>
      <c r="P8322">
        <v>3600000</v>
      </c>
      <c r="Q8322" t="s">
        <v>46139</v>
      </c>
      <c r="R8322" t="s">
        <v>46140</v>
      </c>
      <c r="S8322" t="s">
        <v>46141</v>
      </c>
      <c r="T8322" t="s">
        <v>46142</v>
      </c>
      <c r="U8322" t="s">
        <v>34</v>
      </c>
      <c r="V8322" t="s">
        <v>46</v>
      </c>
      <c r="W8322" t="s">
        <v>167</v>
      </c>
      <c r="X8322" t="s">
        <v>168</v>
      </c>
      <c r="Y8322" t="s">
        <v>169</v>
      </c>
    </row>
    <row r="8323" spans="11:26" x14ac:dyDescent="0.3">
      <c r="K8323" t="s">
        <v>46120</v>
      </c>
      <c r="L8323" t="s">
        <v>46143</v>
      </c>
      <c r="M8323" t="s">
        <v>28</v>
      </c>
      <c r="O8323" t="s">
        <v>33814</v>
      </c>
      <c r="P8323">
        <v>15000000</v>
      </c>
      <c r="Q8323" t="s">
        <v>46144</v>
      </c>
      <c r="R8323" t="s">
        <v>46145</v>
      </c>
      <c r="S8323" t="s">
        <v>46146</v>
      </c>
      <c r="T8323" t="s">
        <v>46147</v>
      </c>
      <c r="U8323" t="s">
        <v>178</v>
      </c>
      <c r="V8323" t="s">
        <v>46</v>
      </c>
      <c r="W8323" t="s">
        <v>106</v>
      </c>
      <c r="X8323" t="s">
        <v>107</v>
      </c>
      <c r="Y8323" t="s">
        <v>116</v>
      </c>
      <c r="Z8323" s="1">
        <v>40185</v>
      </c>
    </row>
    <row r="8324" spans="11:26" x14ac:dyDescent="0.3">
      <c r="K8324" t="s">
        <v>46120</v>
      </c>
      <c r="L8324" t="s">
        <v>46148</v>
      </c>
      <c r="M8324" t="s">
        <v>256</v>
      </c>
      <c r="O8324" s="1">
        <v>41313</v>
      </c>
      <c r="P8324">
        <v>5949289</v>
      </c>
      <c r="Q8324" t="s">
        <v>46149</v>
      </c>
      <c r="R8324" t="s">
        <v>46150</v>
      </c>
      <c r="S8324" t="s">
        <v>46151</v>
      </c>
      <c r="T8324" t="s">
        <v>6409</v>
      </c>
      <c r="U8324" t="s">
        <v>34</v>
      </c>
      <c r="V8324" t="s">
        <v>46</v>
      </c>
      <c r="W8324" t="s">
        <v>106</v>
      </c>
      <c r="X8324" t="s">
        <v>1650</v>
      </c>
      <c r="Y8324" t="s">
        <v>46152</v>
      </c>
    </row>
    <row r="8325" spans="11:26" x14ac:dyDescent="0.3">
      <c r="K8325" t="s">
        <v>46153</v>
      </c>
      <c r="L8325" t="s">
        <v>46154</v>
      </c>
      <c r="M8325" t="s">
        <v>28</v>
      </c>
      <c r="N8325" t="s">
        <v>40</v>
      </c>
      <c r="O8325" s="1">
        <v>38723</v>
      </c>
      <c r="P8325">
        <v>49000000</v>
      </c>
      <c r="Q8325" t="s">
        <v>46155</v>
      </c>
      <c r="R8325" t="s">
        <v>46156</v>
      </c>
      <c r="S8325" t="s">
        <v>46157</v>
      </c>
      <c r="T8325" t="s">
        <v>2477</v>
      </c>
      <c r="U8325" t="s">
        <v>34</v>
      </c>
      <c r="V8325" t="s">
        <v>14882</v>
      </c>
      <c r="W8325">
        <v>25</v>
      </c>
      <c r="X8325" t="s">
        <v>14883</v>
      </c>
      <c r="Y8325" t="s">
        <v>14883</v>
      </c>
      <c r="Z8325" s="1">
        <v>39814</v>
      </c>
    </row>
    <row r="8326" spans="11:26" x14ac:dyDescent="0.3">
      <c r="K8326" t="s">
        <v>46153</v>
      </c>
      <c r="L8326" t="s">
        <v>46158</v>
      </c>
      <c r="M8326" t="s">
        <v>28</v>
      </c>
      <c r="N8326" t="s">
        <v>29</v>
      </c>
      <c r="O8326" s="1">
        <v>39367</v>
      </c>
      <c r="P8326">
        <v>18500000</v>
      </c>
      <c r="Q8326" t="s">
        <v>46159</v>
      </c>
      <c r="R8326" t="s">
        <v>46160</v>
      </c>
      <c r="S8326" t="s">
        <v>46161</v>
      </c>
      <c r="T8326" t="s">
        <v>46162</v>
      </c>
      <c r="U8326" t="s">
        <v>34</v>
      </c>
      <c r="V8326" t="s">
        <v>1816</v>
      </c>
      <c r="W8326">
        <v>1</v>
      </c>
      <c r="X8326" t="s">
        <v>1817</v>
      </c>
      <c r="Y8326" t="s">
        <v>11392</v>
      </c>
      <c r="Z8326" s="1">
        <v>40920</v>
      </c>
    </row>
    <row r="8327" spans="11:26" x14ac:dyDescent="0.3">
      <c r="K8327" t="s">
        <v>46153</v>
      </c>
      <c r="L8327" t="s">
        <v>46163</v>
      </c>
      <c r="M8327" t="s">
        <v>28</v>
      </c>
      <c r="O8327" t="s">
        <v>17993</v>
      </c>
      <c r="P8327">
        <v>7500000</v>
      </c>
      <c r="Q8327" t="s">
        <v>46164</v>
      </c>
      <c r="R8327" t="s">
        <v>46165</v>
      </c>
      <c r="S8327" t="s">
        <v>46166</v>
      </c>
      <c r="T8327" t="s">
        <v>4324</v>
      </c>
      <c r="U8327" t="s">
        <v>34</v>
      </c>
      <c r="V8327" t="s">
        <v>46</v>
      </c>
      <c r="W8327" t="s">
        <v>106</v>
      </c>
      <c r="X8327" t="s">
        <v>1650</v>
      </c>
      <c r="Y8327" t="s">
        <v>1651</v>
      </c>
      <c r="Z8327" s="1">
        <v>39083</v>
      </c>
    </row>
    <row r="8328" spans="11:26" x14ac:dyDescent="0.3">
      <c r="K8328" t="s">
        <v>46153</v>
      </c>
      <c r="L8328" t="s">
        <v>46167</v>
      </c>
      <c r="M8328" t="s">
        <v>28</v>
      </c>
      <c r="O8328" s="1">
        <v>40855</v>
      </c>
      <c r="P8328">
        <v>5000000</v>
      </c>
      <c r="Q8328" t="s">
        <v>46168</v>
      </c>
      <c r="R8328" t="s">
        <v>46169</v>
      </c>
      <c r="S8328" t="s">
        <v>46170</v>
      </c>
      <c r="T8328" t="s">
        <v>46171</v>
      </c>
      <c r="U8328" t="s">
        <v>345</v>
      </c>
    </row>
    <row r="8329" spans="11:26" x14ac:dyDescent="0.3">
      <c r="K8329" t="s">
        <v>46172</v>
      </c>
      <c r="L8329" t="s">
        <v>46173</v>
      </c>
      <c r="M8329" t="s">
        <v>256</v>
      </c>
      <c r="O8329" t="s">
        <v>46174</v>
      </c>
      <c r="P8329">
        <v>3200000</v>
      </c>
      <c r="Q8329" t="s">
        <v>46175</v>
      </c>
      <c r="R8329" t="s">
        <v>46176</v>
      </c>
      <c r="S8329" t="s">
        <v>46177</v>
      </c>
      <c r="T8329" t="s">
        <v>1080</v>
      </c>
      <c r="U8329" t="s">
        <v>34</v>
      </c>
      <c r="V8329" t="s">
        <v>1816</v>
      </c>
      <c r="W8329">
        <v>4</v>
      </c>
      <c r="X8329" t="s">
        <v>2609</v>
      </c>
      <c r="Y8329" t="s">
        <v>2609</v>
      </c>
    </row>
    <row r="8330" spans="11:26" x14ac:dyDescent="0.3">
      <c r="K8330" t="s">
        <v>46178</v>
      </c>
      <c r="L8330" t="s">
        <v>46179</v>
      </c>
      <c r="M8330" t="s">
        <v>28</v>
      </c>
      <c r="O8330" t="s">
        <v>23442</v>
      </c>
      <c r="P8330">
        <v>300000</v>
      </c>
      <c r="Q8330" t="s">
        <v>46180</v>
      </c>
      <c r="R8330" t="s">
        <v>46181</v>
      </c>
      <c r="S8330" t="s">
        <v>46182</v>
      </c>
      <c r="T8330" t="s">
        <v>46183</v>
      </c>
      <c r="U8330" t="s">
        <v>34</v>
      </c>
      <c r="V8330" t="s">
        <v>46</v>
      </c>
      <c r="W8330" t="s">
        <v>106</v>
      </c>
      <c r="X8330" t="s">
        <v>107</v>
      </c>
      <c r="Y8330" t="s">
        <v>116</v>
      </c>
      <c r="Z8330" t="s">
        <v>44449</v>
      </c>
    </row>
    <row r="8331" spans="11:26" x14ac:dyDescent="0.3">
      <c r="K8331" t="s">
        <v>46184</v>
      </c>
      <c r="L8331" t="s">
        <v>46185</v>
      </c>
      <c r="M8331" t="s">
        <v>52</v>
      </c>
      <c r="O8331" t="s">
        <v>12479</v>
      </c>
      <c r="P8331">
        <v>32225</v>
      </c>
      <c r="Q8331" t="s">
        <v>46186</v>
      </c>
      <c r="R8331" t="s">
        <v>46187</v>
      </c>
      <c r="S8331" t="s">
        <v>46188</v>
      </c>
      <c r="T8331" t="s">
        <v>46189</v>
      </c>
      <c r="U8331" t="s">
        <v>34</v>
      </c>
      <c r="V8331" t="s">
        <v>36840</v>
      </c>
      <c r="W8331">
        <v>57</v>
      </c>
      <c r="X8331" t="s">
        <v>36841</v>
      </c>
      <c r="Y8331" t="s">
        <v>36841</v>
      </c>
      <c r="Z8331" s="1">
        <v>41462</v>
      </c>
    </row>
    <row r="8332" spans="11:26" x14ac:dyDescent="0.3">
      <c r="K8332" t="s">
        <v>46184</v>
      </c>
      <c r="L8332" t="s">
        <v>46190</v>
      </c>
      <c r="M8332" t="s">
        <v>52</v>
      </c>
      <c r="O8332" s="1">
        <v>41284</v>
      </c>
      <c r="P8332">
        <v>700000</v>
      </c>
      <c r="Q8332" t="s">
        <v>46191</v>
      </c>
      <c r="R8332" t="s">
        <v>46192</v>
      </c>
      <c r="S8332" t="s">
        <v>46193</v>
      </c>
      <c r="T8332" t="s">
        <v>7646</v>
      </c>
      <c r="U8332" t="s">
        <v>34</v>
      </c>
      <c r="V8332" t="s">
        <v>768</v>
      </c>
      <c r="W8332">
        <v>66</v>
      </c>
      <c r="X8332" t="s">
        <v>4704</v>
      </c>
      <c r="Y8332" t="s">
        <v>4705</v>
      </c>
      <c r="Z8332" s="1">
        <v>40544</v>
      </c>
    </row>
    <row r="8333" spans="11:26" x14ac:dyDescent="0.3">
      <c r="K8333" t="s">
        <v>46194</v>
      </c>
      <c r="L8333" t="s">
        <v>46195</v>
      </c>
      <c r="M8333" t="s">
        <v>28</v>
      </c>
      <c r="N8333" t="s">
        <v>40</v>
      </c>
      <c r="O8333" s="1">
        <v>40278</v>
      </c>
      <c r="Q8333" t="s">
        <v>46196</v>
      </c>
      <c r="R8333" t="s">
        <v>46197</v>
      </c>
      <c r="S8333" t="s">
        <v>46198</v>
      </c>
      <c r="T8333" t="s">
        <v>4324</v>
      </c>
      <c r="U8333" t="s">
        <v>178</v>
      </c>
      <c r="V8333" t="s">
        <v>46</v>
      </c>
      <c r="W8333" t="s">
        <v>106</v>
      </c>
      <c r="X8333" t="s">
        <v>107</v>
      </c>
      <c r="Y8333" t="s">
        <v>1975</v>
      </c>
      <c r="Z8333" s="1">
        <v>39083</v>
      </c>
    </row>
    <row r="8334" spans="11:26" x14ac:dyDescent="0.3">
      <c r="K8334" t="s">
        <v>46199</v>
      </c>
      <c r="L8334" t="s">
        <v>46200</v>
      </c>
      <c r="M8334" t="s">
        <v>28</v>
      </c>
      <c r="O8334" s="1">
        <v>40551</v>
      </c>
      <c r="Q8334" t="s">
        <v>46201</v>
      </c>
      <c r="R8334" t="s">
        <v>46202</v>
      </c>
      <c r="S8334" t="s">
        <v>46203</v>
      </c>
      <c r="T8334" t="s">
        <v>46204</v>
      </c>
      <c r="U8334" t="s">
        <v>34</v>
      </c>
      <c r="V8334" t="s">
        <v>46</v>
      </c>
      <c r="W8334" t="s">
        <v>260</v>
      </c>
      <c r="X8334" t="s">
        <v>402</v>
      </c>
      <c r="Y8334" t="s">
        <v>402</v>
      </c>
      <c r="Z8334" s="1">
        <v>38718</v>
      </c>
    </row>
    <row r="8335" spans="11:26" x14ac:dyDescent="0.3">
      <c r="K8335" t="s">
        <v>46205</v>
      </c>
      <c r="L8335" t="s">
        <v>46206</v>
      </c>
      <c r="M8335" t="s">
        <v>233</v>
      </c>
      <c r="O8335" t="s">
        <v>13715</v>
      </c>
      <c r="P8335">
        <v>10000000</v>
      </c>
      <c r="Q8335" t="s">
        <v>46207</v>
      </c>
      <c r="R8335" t="s">
        <v>46208</v>
      </c>
      <c r="T8335" t="s">
        <v>18349</v>
      </c>
      <c r="U8335" t="s">
        <v>34</v>
      </c>
      <c r="V8335" t="s">
        <v>46</v>
      </c>
      <c r="W8335" t="s">
        <v>106</v>
      </c>
      <c r="X8335" t="s">
        <v>107</v>
      </c>
      <c r="Y8335" t="s">
        <v>46209</v>
      </c>
      <c r="Z8335" s="1">
        <v>37987</v>
      </c>
    </row>
    <row r="8336" spans="11:26" x14ac:dyDescent="0.3">
      <c r="K8336" t="s">
        <v>46210</v>
      </c>
      <c r="L8336" t="s">
        <v>46211</v>
      </c>
      <c r="M8336" t="s">
        <v>28</v>
      </c>
      <c r="O8336" t="s">
        <v>15610</v>
      </c>
      <c r="P8336">
        <v>3160000</v>
      </c>
      <c r="Q8336" t="s">
        <v>46212</v>
      </c>
      <c r="R8336" t="s">
        <v>46213</v>
      </c>
      <c r="S8336" t="s">
        <v>46214</v>
      </c>
      <c r="T8336" t="s">
        <v>46215</v>
      </c>
      <c r="U8336" t="s">
        <v>34</v>
      </c>
      <c r="V8336" t="s">
        <v>46</v>
      </c>
      <c r="W8336" t="s">
        <v>346</v>
      </c>
      <c r="X8336" t="s">
        <v>1432</v>
      </c>
      <c r="Y8336" t="s">
        <v>1581</v>
      </c>
      <c r="Z8336" s="1">
        <v>38875</v>
      </c>
    </row>
    <row r="8337" spans="11:26" x14ac:dyDescent="0.3">
      <c r="K8337" t="s">
        <v>46216</v>
      </c>
      <c r="L8337" t="s">
        <v>46217</v>
      </c>
      <c r="M8337" t="s">
        <v>52</v>
      </c>
      <c r="O8337" t="s">
        <v>20987</v>
      </c>
      <c r="Q8337" t="s">
        <v>46218</v>
      </c>
      <c r="R8337" t="s">
        <v>46219</v>
      </c>
      <c r="S8337" t="s">
        <v>46220</v>
      </c>
      <c r="T8337" t="s">
        <v>46221</v>
      </c>
      <c r="U8337" t="s">
        <v>34</v>
      </c>
      <c r="V8337" t="s">
        <v>46</v>
      </c>
      <c r="W8337" t="s">
        <v>167</v>
      </c>
      <c r="X8337" t="s">
        <v>168</v>
      </c>
      <c r="Y8337" t="s">
        <v>169</v>
      </c>
      <c r="Z8337" s="1">
        <v>41554</v>
      </c>
    </row>
    <row r="8338" spans="11:26" x14ac:dyDescent="0.3">
      <c r="K8338" t="s">
        <v>46216</v>
      </c>
      <c r="L8338" t="s">
        <v>46222</v>
      </c>
      <c r="M8338" t="s">
        <v>28</v>
      </c>
      <c r="O8338" s="1">
        <v>41710</v>
      </c>
      <c r="Q8338" t="s">
        <v>46223</v>
      </c>
      <c r="R8338" t="s">
        <v>46224</v>
      </c>
      <c r="S8338" t="s">
        <v>46225</v>
      </c>
      <c r="U8338" t="s">
        <v>345</v>
      </c>
      <c r="V8338" t="s">
        <v>46</v>
      </c>
      <c r="W8338" t="s">
        <v>106</v>
      </c>
      <c r="X8338" t="s">
        <v>151</v>
      </c>
      <c r="Y8338" t="s">
        <v>151</v>
      </c>
    </row>
    <row r="8339" spans="11:26" x14ac:dyDescent="0.3">
      <c r="K8339" t="s">
        <v>46226</v>
      </c>
      <c r="L8339" t="s">
        <v>46227</v>
      </c>
      <c r="M8339" t="s">
        <v>28</v>
      </c>
      <c r="O8339" s="1">
        <v>37257</v>
      </c>
      <c r="Q8339" t="s">
        <v>46228</v>
      </c>
      <c r="R8339" t="s">
        <v>46229</v>
      </c>
      <c r="S8339" t="s">
        <v>46230</v>
      </c>
      <c r="T8339" t="s">
        <v>46231</v>
      </c>
      <c r="U8339" t="s">
        <v>178</v>
      </c>
      <c r="V8339" t="s">
        <v>46</v>
      </c>
      <c r="W8339" t="s">
        <v>106</v>
      </c>
      <c r="X8339" t="s">
        <v>107</v>
      </c>
      <c r="Y8339" t="s">
        <v>1825</v>
      </c>
      <c r="Z8339" s="1">
        <v>40553</v>
      </c>
    </row>
    <row r="8340" spans="11:26" x14ac:dyDescent="0.3">
      <c r="K8340" t="s">
        <v>46232</v>
      </c>
      <c r="L8340" t="s">
        <v>46233</v>
      </c>
      <c r="M8340" t="s">
        <v>28</v>
      </c>
      <c r="O8340" s="1">
        <v>41431</v>
      </c>
      <c r="P8340">
        <v>8041250</v>
      </c>
      <c r="Q8340" t="s">
        <v>46234</v>
      </c>
      <c r="R8340" t="s">
        <v>46235</v>
      </c>
      <c r="S8340" t="s">
        <v>46236</v>
      </c>
      <c r="T8340" t="s">
        <v>46237</v>
      </c>
      <c r="U8340" t="s">
        <v>34</v>
      </c>
      <c r="V8340" t="s">
        <v>96</v>
      </c>
      <c r="W8340" t="s">
        <v>97</v>
      </c>
      <c r="X8340" t="s">
        <v>98</v>
      </c>
      <c r="Y8340" t="s">
        <v>98</v>
      </c>
      <c r="Z8340" t="s">
        <v>26215</v>
      </c>
    </row>
    <row r="8341" spans="11:26" x14ac:dyDescent="0.3">
      <c r="K8341" t="s">
        <v>46232</v>
      </c>
      <c r="L8341" t="s">
        <v>46238</v>
      </c>
      <c r="M8341" t="s">
        <v>28</v>
      </c>
      <c r="O8341" t="s">
        <v>9623</v>
      </c>
      <c r="P8341">
        <v>5868400</v>
      </c>
      <c r="Q8341" t="s">
        <v>46239</v>
      </c>
      <c r="R8341" t="s">
        <v>46240</v>
      </c>
      <c r="U8341" t="s">
        <v>34</v>
      </c>
      <c r="V8341" t="s">
        <v>46</v>
      </c>
      <c r="W8341" t="s">
        <v>346</v>
      </c>
      <c r="X8341" t="s">
        <v>1432</v>
      </c>
      <c r="Y8341" t="s">
        <v>1433</v>
      </c>
    </row>
    <row r="8342" spans="11:26" x14ac:dyDescent="0.3">
      <c r="K8342" t="s">
        <v>46241</v>
      </c>
      <c r="L8342" t="s">
        <v>46242</v>
      </c>
      <c r="M8342" t="s">
        <v>324</v>
      </c>
      <c r="O8342" s="1">
        <v>41642</v>
      </c>
      <c r="P8342">
        <v>140000</v>
      </c>
      <c r="Q8342" t="s">
        <v>46243</v>
      </c>
      <c r="R8342" t="s">
        <v>46244</v>
      </c>
      <c r="S8342" t="s">
        <v>46245</v>
      </c>
      <c r="T8342" t="s">
        <v>46246</v>
      </c>
      <c r="U8342" t="s">
        <v>34</v>
      </c>
      <c r="V8342" t="s">
        <v>46</v>
      </c>
      <c r="W8342" t="s">
        <v>106</v>
      </c>
      <c r="X8342" t="s">
        <v>107</v>
      </c>
      <c r="Y8342" t="s">
        <v>446</v>
      </c>
      <c r="Z8342" s="1">
        <v>40551</v>
      </c>
    </row>
    <row r="8343" spans="11:26" x14ac:dyDescent="0.3">
      <c r="K8343" t="s">
        <v>46247</v>
      </c>
      <c r="L8343" t="s">
        <v>46248</v>
      </c>
      <c r="M8343" t="s">
        <v>324</v>
      </c>
      <c r="O8343" t="s">
        <v>2174</v>
      </c>
      <c r="Q8343" t="s">
        <v>46249</v>
      </c>
      <c r="R8343" t="s">
        <v>46250</v>
      </c>
      <c r="S8343" t="s">
        <v>46251</v>
      </c>
      <c r="T8343" t="s">
        <v>26316</v>
      </c>
      <c r="U8343" t="s">
        <v>34</v>
      </c>
      <c r="V8343" t="s">
        <v>46</v>
      </c>
      <c r="W8343" t="s">
        <v>106</v>
      </c>
      <c r="X8343" t="s">
        <v>151</v>
      </c>
      <c r="Y8343" t="s">
        <v>151</v>
      </c>
      <c r="Z8343" s="1">
        <v>40544</v>
      </c>
    </row>
    <row r="8344" spans="11:26" x14ac:dyDescent="0.3">
      <c r="K8344" t="s">
        <v>46252</v>
      </c>
      <c r="L8344" t="s">
        <v>46253</v>
      </c>
      <c r="M8344" t="s">
        <v>52</v>
      </c>
      <c r="O8344" s="1">
        <v>40910</v>
      </c>
      <c r="P8344">
        <v>500000</v>
      </c>
      <c r="Q8344" t="s">
        <v>46254</v>
      </c>
      <c r="R8344" t="s">
        <v>46255</v>
      </c>
      <c r="S8344" t="s">
        <v>46256</v>
      </c>
      <c r="T8344" t="s">
        <v>46257</v>
      </c>
      <c r="U8344" t="s">
        <v>34</v>
      </c>
      <c r="V8344" t="s">
        <v>46</v>
      </c>
      <c r="W8344" t="s">
        <v>106</v>
      </c>
      <c r="X8344" t="s">
        <v>107</v>
      </c>
      <c r="Y8344" t="s">
        <v>116</v>
      </c>
      <c r="Z8344" s="1">
        <v>40914</v>
      </c>
    </row>
    <row r="8345" spans="11:26" x14ac:dyDescent="0.3">
      <c r="K8345" t="s">
        <v>46258</v>
      </c>
      <c r="L8345" t="s">
        <v>46259</v>
      </c>
      <c r="M8345" t="s">
        <v>28</v>
      </c>
      <c r="N8345" t="s">
        <v>1189</v>
      </c>
      <c r="O8345" t="s">
        <v>46260</v>
      </c>
      <c r="P8345">
        <v>7200000</v>
      </c>
      <c r="Q8345" t="s">
        <v>46261</v>
      </c>
      <c r="R8345" t="s">
        <v>46262</v>
      </c>
      <c r="S8345" t="s">
        <v>46263</v>
      </c>
      <c r="T8345" t="s">
        <v>4324</v>
      </c>
      <c r="U8345" t="s">
        <v>34</v>
      </c>
      <c r="V8345" t="s">
        <v>46</v>
      </c>
      <c r="W8345" t="s">
        <v>167</v>
      </c>
      <c r="X8345" t="s">
        <v>168</v>
      </c>
      <c r="Y8345" t="s">
        <v>169</v>
      </c>
      <c r="Z8345" s="1">
        <v>41275</v>
      </c>
    </row>
    <row r="8346" spans="11:26" x14ac:dyDescent="0.3">
      <c r="K8346" t="s">
        <v>46264</v>
      </c>
      <c r="L8346" t="s">
        <v>46265</v>
      </c>
      <c r="M8346" t="s">
        <v>52</v>
      </c>
      <c r="O8346" s="1">
        <v>39821</v>
      </c>
      <c r="Q8346" t="s">
        <v>46266</v>
      </c>
      <c r="R8346" t="s">
        <v>46267</v>
      </c>
      <c r="S8346" t="s">
        <v>46268</v>
      </c>
      <c r="U8346" t="s">
        <v>34</v>
      </c>
      <c r="V8346" t="s">
        <v>46</v>
      </c>
      <c r="W8346" t="s">
        <v>75</v>
      </c>
      <c r="X8346" t="s">
        <v>5933</v>
      </c>
      <c r="Y8346" t="s">
        <v>5934</v>
      </c>
    </row>
    <row r="8347" spans="11:26" x14ac:dyDescent="0.3">
      <c r="K8347" t="s">
        <v>46269</v>
      </c>
      <c r="L8347" t="s">
        <v>46270</v>
      </c>
      <c r="M8347" t="s">
        <v>52</v>
      </c>
      <c r="O8347" s="1">
        <v>40424</v>
      </c>
      <c r="P8347">
        <v>36198</v>
      </c>
      <c r="Q8347" t="s">
        <v>46271</v>
      </c>
      <c r="R8347" t="s">
        <v>46272</v>
      </c>
      <c r="S8347" t="s">
        <v>46273</v>
      </c>
      <c r="T8347" t="s">
        <v>519</v>
      </c>
      <c r="U8347" t="s">
        <v>345</v>
      </c>
      <c r="V8347" t="s">
        <v>46</v>
      </c>
      <c r="W8347" t="s">
        <v>106</v>
      </c>
      <c r="X8347" t="s">
        <v>845</v>
      </c>
      <c r="Y8347" t="s">
        <v>846</v>
      </c>
      <c r="Z8347" s="1">
        <v>39814</v>
      </c>
    </row>
    <row r="8348" spans="11:26" x14ac:dyDescent="0.3">
      <c r="K8348" t="s">
        <v>46274</v>
      </c>
      <c r="L8348" t="s">
        <v>46275</v>
      </c>
      <c r="M8348" t="s">
        <v>28</v>
      </c>
      <c r="N8348" t="s">
        <v>29</v>
      </c>
      <c r="O8348" s="1">
        <v>41913</v>
      </c>
      <c r="P8348">
        <v>13500000</v>
      </c>
      <c r="Q8348" t="s">
        <v>46276</v>
      </c>
      <c r="R8348" t="s">
        <v>46277</v>
      </c>
      <c r="S8348" t="s">
        <v>46278</v>
      </c>
      <c r="T8348" t="s">
        <v>27094</v>
      </c>
      <c r="U8348" t="s">
        <v>178</v>
      </c>
      <c r="V8348" t="s">
        <v>1072</v>
      </c>
      <c r="W8348">
        <v>7</v>
      </c>
      <c r="X8348" t="s">
        <v>1581</v>
      </c>
      <c r="Y8348" t="s">
        <v>1581</v>
      </c>
    </row>
    <row r="8349" spans="11:26" x14ac:dyDescent="0.3">
      <c r="K8349" t="s">
        <v>46274</v>
      </c>
      <c r="L8349" t="s">
        <v>46279</v>
      </c>
      <c r="M8349" t="s">
        <v>28</v>
      </c>
      <c r="N8349" t="s">
        <v>29</v>
      </c>
      <c r="O8349" t="s">
        <v>38770</v>
      </c>
      <c r="P8349">
        <v>38500000</v>
      </c>
      <c r="Q8349" t="s">
        <v>46280</v>
      </c>
      <c r="R8349" t="s">
        <v>46281</v>
      </c>
      <c r="S8349" t="s">
        <v>46282</v>
      </c>
      <c r="T8349" t="s">
        <v>4324</v>
      </c>
      <c r="U8349" t="s">
        <v>34</v>
      </c>
      <c r="V8349" t="s">
        <v>206</v>
      </c>
      <c r="W8349" t="s">
        <v>8287</v>
      </c>
      <c r="X8349" t="s">
        <v>8288</v>
      </c>
      <c r="Y8349" t="s">
        <v>8288</v>
      </c>
      <c r="Z8349" s="1">
        <v>40912</v>
      </c>
    </row>
    <row r="8350" spans="11:26" x14ac:dyDescent="0.3">
      <c r="K8350" t="s">
        <v>46283</v>
      </c>
      <c r="L8350" t="s">
        <v>46284</v>
      </c>
      <c r="M8350" t="s">
        <v>28</v>
      </c>
      <c r="O8350" t="s">
        <v>46285</v>
      </c>
      <c r="P8350">
        <v>7260000</v>
      </c>
      <c r="Q8350" t="s">
        <v>46286</v>
      </c>
      <c r="R8350" t="s">
        <v>46287</v>
      </c>
      <c r="S8350" t="s">
        <v>46288</v>
      </c>
      <c r="T8350" t="s">
        <v>46289</v>
      </c>
      <c r="U8350" t="s">
        <v>34</v>
      </c>
      <c r="V8350" t="s">
        <v>46</v>
      </c>
      <c r="W8350" t="s">
        <v>1731</v>
      </c>
      <c r="X8350" t="s">
        <v>1732</v>
      </c>
      <c r="Y8350" t="s">
        <v>1732</v>
      </c>
      <c r="Z8350" t="s">
        <v>46290</v>
      </c>
    </row>
    <row r="8351" spans="11:26" x14ac:dyDescent="0.3">
      <c r="K8351" t="s">
        <v>46291</v>
      </c>
      <c r="L8351" t="s">
        <v>46292</v>
      </c>
      <c r="M8351" t="s">
        <v>52</v>
      </c>
      <c r="O8351" t="s">
        <v>1684</v>
      </c>
      <c r="P8351">
        <v>2000000</v>
      </c>
      <c r="Q8351" t="s">
        <v>46293</v>
      </c>
      <c r="R8351" t="s">
        <v>46294</v>
      </c>
      <c r="S8351" t="s">
        <v>46295</v>
      </c>
      <c r="T8351" t="s">
        <v>46296</v>
      </c>
      <c r="U8351" t="s">
        <v>34</v>
      </c>
      <c r="V8351" t="s">
        <v>11828</v>
      </c>
      <c r="W8351">
        <v>53</v>
      </c>
      <c r="X8351" t="s">
        <v>16703</v>
      </c>
      <c r="Y8351" t="s">
        <v>46297</v>
      </c>
      <c r="Z8351" s="1">
        <v>36162</v>
      </c>
    </row>
    <row r="8352" spans="11:26" x14ac:dyDescent="0.3">
      <c r="K8352" t="s">
        <v>46298</v>
      </c>
      <c r="L8352" t="s">
        <v>46299</v>
      </c>
      <c r="M8352" t="s">
        <v>28</v>
      </c>
      <c r="O8352" s="1">
        <v>41009</v>
      </c>
      <c r="P8352">
        <v>2500018</v>
      </c>
      <c r="Q8352" t="s">
        <v>46300</v>
      </c>
      <c r="R8352" t="s">
        <v>46301</v>
      </c>
      <c r="S8352" t="s">
        <v>46302</v>
      </c>
      <c r="T8352" t="s">
        <v>46303</v>
      </c>
      <c r="U8352" t="s">
        <v>34</v>
      </c>
      <c r="V8352" t="s">
        <v>46</v>
      </c>
      <c r="W8352" t="s">
        <v>471</v>
      </c>
      <c r="X8352" t="s">
        <v>1482</v>
      </c>
      <c r="Y8352" t="s">
        <v>1482</v>
      </c>
    </row>
    <row r="8353" spans="11:26" x14ac:dyDescent="0.3">
      <c r="K8353" t="s">
        <v>46298</v>
      </c>
      <c r="L8353" t="s">
        <v>46304</v>
      </c>
      <c r="M8353" t="s">
        <v>256</v>
      </c>
      <c r="O8353" t="s">
        <v>33592</v>
      </c>
      <c r="P8353">
        <v>2000000</v>
      </c>
      <c r="Q8353" t="s">
        <v>46305</v>
      </c>
      <c r="R8353" t="s">
        <v>46306</v>
      </c>
      <c r="S8353" t="s">
        <v>46307</v>
      </c>
      <c r="T8353" t="s">
        <v>46308</v>
      </c>
      <c r="U8353" t="s">
        <v>34</v>
      </c>
      <c r="V8353" t="s">
        <v>46</v>
      </c>
      <c r="W8353" t="s">
        <v>1369</v>
      </c>
      <c r="X8353" t="s">
        <v>1370</v>
      </c>
      <c r="Y8353" t="s">
        <v>1370</v>
      </c>
      <c r="Z8353" s="1">
        <v>40919</v>
      </c>
    </row>
    <row r="8354" spans="11:26" x14ac:dyDescent="0.3">
      <c r="K8354" t="s">
        <v>46298</v>
      </c>
      <c r="L8354" t="s">
        <v>46309</v>
      </c>
      <c r="M8354" t="s">
        <v>28</v>
      </c>
      <c r="O8354" t="s">
        <v>30769</v>
      </c>
      <c r="P8354">
        <v>925002</v>
      </c>
      <c r="Q8354" t="s">
        <v>46310</v>
      </c>
      <c r="R8354" t="s">
        <v>46311</v>
      </c>
      <c r="S8354" t="s">
        <v>46312</v>
      </c>
      <c r="T8354" t="s">
        <v>46313</v>
      </c>
      <c r="U8354" t="s">
        <v>34</v>
      </c>
      <c r="V8354" t="s">
        <v>96</v>
      </c>
      <c r="W8354" t="s">
        <v>336</v>
      </c>
      <c r="X8354" t="s">
        <v>5723</v>
      </c>
      <c r="Y8354" t="s">
        <v>5724</v>
      </c>
      <c r="Z8354" s="1">
        <v>41275</v>
      </c>
    </row>
    <row r="8355" spans="11:26" x14ac:dyDescent="0.3">
      <c r="K8355" t="s">
        <v>46314</v>
      </c>
      <c r="L8355" t="s">
        <v>46315</v>
      </c>
      <c r="M8355" t="s">
        <v>28</v>
      </c>
      <c r="N8355" t="s">
        <v>40</v>
      </c>
      <c r="O8355" t="s">
        <v>14378</v>
      </c>
      <c r="P8355">
        <v>17000000</v>
      </c>
      <c r="Q8355" t="s">
        <v>46316</v>
      </c>
      <c r="R8355" t="s">
        <v>46317</v>
      </c>
      <c r="S8355" t="s">
        <v>46318</v>
      </c>
      <c r="T8355" t="s">
        <v>46319</v>
      </c>
      <c r="U8355" t="s">
        <v>34</v>
      </c>
      <c r="V8355" t="s">
        <v>206</v>
      </c>
      <c r="W8355" t="s">
        <v>207</v>
      </c>
      <c r="X8355" t="s">
        <v>208</v>
      </c>
      <c r="Y8355" t="s">
        <v>208</v>
      </c>
      <c r="Z8355" s="1">
        <v>41275</v>
      </c>
    </row>
    <row r="8356" spans="11:26" x14ac:dyDescent="0.3">
      <c r="K8356" t="s">
        <v>46320</v>
      </c>
      <c r="L8356" t="s">
        <v>46321</v>
      </c>
      <c r="M8356" t="s">
        <v>52</v>
      </c>
      <c r="O8356" s="1">
        <v>39085</v>
      </c>
      <c r="P8356">
        <v>300000</v>
      </c>
      <c r="Q8356" t="s">
        <v>46322</v>
      </c>
      <c r="R8356" t="s">
        <v>46323</v>
      </c>
      <c r="S8356" t="s">
        <v>46324</v>
      </c>
      <c r="T8356" t="s">
        <v>46325</v>
      </c>
      <c r="U8356" t="s">
        <v>34</v>
      </c>
      <c r="V8356" t="s">
        <v>19317</v>
      </c>
      <c r="W8356">
        <v>1</v>
      </c>
      <c r="X8356" t="s">
        <v>19318</v>
      </c>
      <c r="Y8356" t="s">
        <v>19318</v>
      </c>
      <c r="Z8356" s="1">
        <v>41275</v>
      </c>
    </row>
    <row r="8357" spans="11:26" x14ac:dyDescent="0.3">
      <c r="K8357" t="s">
        <v>46326</v>
      </c>
      <c r="L8357" t="s">
        <v>46327</v>
      </c>
      <c r="M8357" t="s">
        <v>749</v>
      </c>
      <c r="O8357" t="s">
        <v>16521</v>
      </c>
      <c r="P8357">
        <v>67000</v>
      </c>
      <c r="Q8357" t="s">
        <v>46328</v>
      </c>
      <c r="R8357" t="s">
        <v>46329</v>
      </c>
      <c r="S8357" t="s">
        <v>46330</v>
      </c>
      <c r="T8357" t="s">
        <v>46331</v>
      </c>
      <c r="U8357" t="s">
        <v>34</v>
      </c>
      <c r="V8357" t="s">
        <v>46</v>
      </c>
      <c r="W8357" t="s">
        <v>1731</v>
      </c>
      <c r="X8357" t="s">
        <v>1768</v>
      </c>
      <c r="Y8357" t="s">
        <v>1768</v>
      </c>
      <c r="Z8357" s="1">
        <v>39450</v>
      </c>
    </row>
    <row r="8358" spans="11:26" x14ac:dyDescent="0.3">
      <c r="K8358" t="s">
        <v>46332</v>
      </c>
      <c r="L8358" t="s">
        <v>46333</v>
      </c>
      <c r="M8358" t="s">
        <v>52</v>
      </c>
      <c r="O8358" t="s">
        <v>15927</v>
      </c>
      <c r="P8358">
        <v>118000</v>
      </c>
      <c r="Q8358" t="s">
        <v>46334</v>
      </c>
      <c r="R8358" t="s">
        <v>46335</v>
      </c>
      <c r="S8358" t="s">
        <v>46336</v>
      </c>
      <c r="T8358" t="s">
        <v>46337</v>
      </c>
      <c r="U8358" t="s">
        <v>34</v>
      </c>
    </row>
    <row r="8359" spans="11:26" x14ac:dyDescent="0.3">
      <c r="K8359" t="s">
        <v>46338</v>
      </c>
      <c r="L8359" t="s">
        <v>46339</v>
      </c>
      <c r="M8359" t="s">
        <v>52</v>
      </c>
      <c r="O8359" s="1">
        <v>40914</v>
      </c>
      <c r="P8359">
        <v>40000</v>
      </c>
      <c r="Q8359" t="s">
        <v>46340</v>
      </c>
      <c r="R8359" t="s">
        <v>46341</v>
      </c>
      <c r="S8359" t="s">
        <v>46342</v>
      </c>
      <c r="T8359" t="s">
        <v>46343</v>
      </c>
      <c r="U8359" t="s">
        <v>34</v>
      </c>
      <c r="V8359" t="s">
        <v>46</v>
      </c>
      <c r="W8359" t="s">
        <v>106</v>
      </c>
      <c r="X8359" t="s">
        <v>107</v>
      </c>
      <c r="Y8359" t="s">
        <v>4546</v>
      </c>
      <c r="Z8359" s="1">
        <v>41275</v>
      </c>
    </row>
    <row r="8360" spans="11:26" x14ac:dyDescent="0.3">
      <c r="K8360" t="s">
        <v>46344</v>
      </c>
      <c r="L8360" t="s">
        <v>46345</v>
      </c>
      <c r="M8360" t="s">
        <v>28</v>
      </c>
      <c r="O8360" t="s">
        <v>27914</v>
      </c>
      <c r="P8360">
        <v>50000000</v>
      </c>
      <c r="Q8360" t="s">
        <v>46346</v>
      </c>
      <c r="R8360" t="s">
        <v>46347</v>
      </c>
      <c r="S8360" t="s">
        <v>46348</v>
      </c>
      <c r="U8360" t="s">
        <v>345</v>
      </c>
      <c r="V8360" t="s">
        <v>568</v>
      </c>
      <c r="W8360">
        <v>7</v>
      </c>
      <c r="X8360" t="s">
        <v>1286</v>
      </c>
      <c r="Y8360" t="s">
        <v>11702</v>
      </c>
    </row>
    <row r="8361" spans="11:26" x14ac:dyDescent="0.3">
      <c r="K8361" t="s">
        <v>46349</v>
      </c>
      <c r="L8361" t="s">
        <v>46350</v>
      </c>
      <c r="M8361" t="s">
        <v>91</v>
      </c>
      <c r="O8361" t="s">
        <v>15722</v>
      </c>
      <c r="P8361">
        <v>750565</v>
      </c>
      <c r="Q8361" t="s">
        <v>46351</v>
      </c>
      <c r="R8361" t="s">
        <v>46352</v>
      </c>
      <c r="S8361" t="s">
        <v>46353</v>
      </c>
      <c r="T8361" t="s">
        <v>46354</v>
      </c>
      <c r="U8361" t="s">
        <v>34</v>
      </c>
      <c r="V8361" t="s">
        <v>46</v>
      </c>
      <c r="W8361" t="s">
        <v>106</v>
      </c>
      <c r="X8361" t="s">
        <v>10553</v>
      </c>
      <c r="Y8361" t="s">
        <v>20533</v>
      </c>
      <c r="Z8361" s="1">
        <v>40552</v>
      </c>
    </row>
    <row r="8362" spans="11:26" x14ac:dyDescent="0.3">
      <c r="K8362" t="s">
        <v>46355</v>
      </c>
      <c r="L8362" t="s">
        <v>46356</v>
      </c>
      <c r="M8362" t="s">
        <v>52</v>
      </c>
      <c r="O8362" s="1">
        <v>41528</v>
      </c>
      <c r="P8362">
        <v>30000</v>
      </c>
      <c r="Q8362" t="s">
        <v>46357</v>
      </c>
      <c r="R8362" t="s">
        <v>46358</v>
      </c>
      <c r="S8362" t="s">
        <v>46359</v>
      </c>
      <c r="T8362" t="s">
        <v>17609</v>
      </c>
      <c r="U8362" t="s">
        <v>34</v>
      </c>
    </row>
    <row r="8363" spans="11:26" x14ac:dyDescent="0.3">
      <c r="K8363" t="s">
        <v>46360</v>
      </c>
      <c r="L8363" t="s">
        <v>46361</v>
      </c>
      <c r="M8363" t="s">
        <v>28</v>
      </c>
      <c r="N8363" t="s">
        <v>40</v>
      </c>
      <c r="O8363" t="s">
        <v>10636</v>
      </c>
      <c r="P8363">
        <v>8041800</v>
      </c>
      <c r="Q8363" t="s">
        <v>46362</v>
      </c>
      <c r="R8363" t="s">
        <v>46363</v>
      </c>
      <c r="S8363" t="s">
        <v>46364</v>
      </c>
      <c r="T8363" t="s">
        <v>46365</v>
      </c>
      <c r="U8363" t="s">
        <v>34</v>
      </c>
      <c r="V8363" t="s">
        <v>46</v>
      </c>
      <c r="W8363" t="s">
        <v>217</v>
      </c>
      <c r="X8363" t="s">
        <v>218</v>
      </c>
      <c r="Y8363" t="s">
        <v>1901</v>
      </c>
      <c r="Z8363" t="s">
        <v>46366</v>
      </c>
    </row>
    <row r="8364" spans="11:26" x14ac:dyDescent="0.3">
      <c r="K8364" t="s">
        <v>46360</v>
      </c>
      <c r="L8364" t="s">
        <v>46367</v>
      </c>
      <c r="M8364" t="s">
        <v>28</v>
      </c>
      <c r="N8364" t="s">
        <v>40</v>
      </c>
      <c r="O8364" s="1">
        <v>38750</v>
      </c>
      <c r="P8364">
        <v>4826400</v>
      </c>
      <c r="Q8364" t="s">
        <v>46368</v>
      </c>
      <c r="R8364" t="s">
        <v>46369</v>
      </c>
      <c r="S8364" t="s">
        <v>46370</v>
      </c>
      <c r="T8364" t="s">
        <v>46371</v>
      </c>
      <c r="U8364" t="s">
        <v>34</v>
      </c>
      <c r="V8364" t="s">
        <v>65</v>
      </c>
      <c r="W8364">
        <v>22</v>
      </c>
      <c r="X8364" t="s">
        <v>66</v>
      </c>
      <c r="Y8364" t="s">
        <v>66</v>
      </c>
    </row>
    <row r="8365" spans="11:26" x14ac:dyDescent="0.3">
      <c r="K8365" t="s">
        <v>46372</v>
      </c>
      <c r="L8365" t="s">
        <v>46373</v>
      </c>
      <c r="M8365" t="s">
        <v>28</v>
      </c>
      <c r="N8365" t="s">
        <v>1189</v>
      </c>
      <c r="O8365" t="s">
        <v>8999</v>
      </c>
      <c r="P8365">
        <v>6200000</v>
      </c>
      <c r="Q8365" t="s">
        <v>46374</v>
      </c>
      <c r="R8365" t="s">
        <v>46375</v>
      </c>
      <c r="S8365" t="s">
        <v>46376</v>
      </c>
      <c r="T8365" t="s">
        <v>1589</v>
      </c>
      <c r="U8365" t="s">
        <v>34</v>
      </c>
      <c r="V8365" t="s">
        <v>1072</v>
      </c>
      <c r="W8365">
        <v>7</v>
      </c>
      <c r="X8365" t="s">
        <v>1581</v>
      </c>
      <c r="Y8365" t="s">
        <v>1581</v>
      </c>
      <c r="Z8365" s="1">
        <v>38353</v>
      </c>
    </row>
    <row r="8366" spans="11:26" x14ac:dyDescent="0.3">
      <c r="K8366" t="s">
        <v>46372</v>
      </c>
      <c r="L8366" t="s">
        <v>46377</v>
      </c>
      <c r="M8366" t="s">
        <v>28</v>
      </c>
      <c r="N8366" t="s">
        <v>29</v>
      </c>
      <c r="O8366" s="1">
        <v>39242</v>
      </c>
      <c r="P8366">
        <v>22000000</v>
      </c>
      <c r="Q8366" t="s">
        <v>46378</v>
      </c>
      <c r="R8366" t="s">
        <v>46379</v>
      </c>
      <c r="S8366" t="s">
        <v>46380</v>
      </c>
      <c r="T8366" t="s">
        <v>74</v>
      </c>
      <c r="U8366" t="s">
        <v>34</v>
      </c>
      <c r="V8366" t="s">
        <v>1816</v>
      </c>
      <c r="W8366">
        <v>1</v>
      </c>
      <c r="X8366" t="s">
        <v>1817</v>
      </c>
      <c r="Y8366" t="s">
        <v>26883</v>
      </c>
      <c r="Z8366" s="1">
        <v>36161</v>
      </c>
    </row>
    <row r="8367" spans="11:26" x14ac:dyDescent="0.3">
      <c r="K8367" t="s">
        <v>46372</v>
      </c>
      <c r="L8367" t="s">
        <v>46381</v>
      </c>
      <c r="M8367" t="s">
        <v>28</v>
      </c>
      <c r="N8367" t="s">
        <v>40</v>
      </c>
      <c r="O8367" s="1">
        <v>38934</v>
      </c>
      <c r="P8367">
        <v>7660000</v>
      </c>
      <c r="Q8367" t="s">
        <v>46382</v>
      </c>
      <c r="R8367" t="s">
        <v>46383</v>
      </c>
      <c r="S8367" t="s">
        <v>46384</v>
      </c>
      <c r="T8367" t="s">
        <v>46385</v>
      </c>
      <c r="U8367" t="s">
        <v>345</v>
      </c>
      <c r="V8367" t="s">
        <v>8153</v>
      </c>
      <c r="W8367">
        <v>9</v>
      </c>
      <c r="X8367" t="s">
        <v>11874</v>
      </c>
      <c r="Y8367" t="s">
        <v>11874</v>
      </c>
      <c r="Z8367" s="1">
        <v>40850</v>
      </c>
    </row>
    <row r="8368" spans="11:26" x14ac:dyDescent="0.3">
      <c r="K8368" t="s">
        <v>46386</v>
      </c>
      <c r="L8368" t="s">
        <v>46387</v>
      </c>
      <c r="M8368" t="s">
        <v>52</v>
      </c>
      <c r="O8368" s="1">
        <v>41184</v>
      </c>
      <c r="P8368">
        <v>40000</v>
      </c>
      <c r="Q8368" t="s">
        <v>46388</v>
      </c>
      <c r="R8368" t="s">
        <v>46389</v>
      </c>
      <c r="S8368" t="s">
        <v>46390</v>
      </c>
      <c r="T8368" t="s">
        <v>46391</v>
      </c>
      <c r="U8368" t="s">
        <v>34</v>
      </c>
      <c r="V8368" t="s">
        <v>1816</v>
      </c>
      <c r="W8368">
        <v>16</v>
      </c>
      <c r="X8368" t="s">
        <v>2926</v>
      </c>
      <c r="Y8368" t="s">
        <v>2926</v>
      </c>
    </row>
    <row r="8369" spans="11:26" x14ac:dyDescent="0.3">
      <c r="K8369" t="s">
        <v>46392</v>
      </c>
      <c r="L8369" t="s">
        <v>46393</v>
      </c>
      <c r="M8369" t="s">
        <v>52</v>
      </c>
      <c r="O8369" s="1">
        <v>41283</v>
      </c>
      <c r="Q8369" t="s">
        <v>46394</v>
      </c>
      <c r="R8369" t="s">
        <v>46395</v>
      </c>
      <c r="S8369" t="s">
        <v>46396</v>
      </c>
      <c r="T8369" t="s">
        <v>4324</v>
      </c>
      <c r="U8369" t="s">
        <v>34</v>
      </c>
      <c r="V8369" t="s">
        <v>35</v>
      </c>
      <c r="W8369">
        <v>16</v>
      </c>
      <c r="X8369" t="s">
        <v>36</v>
      </c>
      <c r="Y8369" t="s">
        <v>36</v>
      </c>
      <c r="Z8369" s="1">
        <v>39814</v>
      </c>
    </row>
    <row r="8370" spans="11:26" x14ac:dyDescent="0.3">
      <c r="K8370" t="s">
        <v>46397</v>
      </c>
      <c r="L8370" t="s">
        <v>46398</v>
      </c>
      <c r="M8370" t="s">
        <v>28</v>
      </c>
      <c r="N8370" t="s">
        <v>29</v>
      </c>
      <c r="O8370" t="s">
        <v>46399</v>
      </c>
      <c r="P8370">
        <v>5000000</v>
      </c>
      <c r="Q8370" t="s">
        <v>46400</v>
      </c>
      <c r="R8370" t="s">
        <v>46401</v>
      </c>
      <c r="S8370" t="s">
        <v>46402</v>
      </c>
      <c r="T8370" t="s">
        <v>33558</v>
      </c>
      <c r="U8370" t="s">
        <v>34</v>
      </c>
      <c r="V8370" t="s">
        <v>96</v>
      </c>
      <c r="W8370" t="s">
        <v>336</v>
      </c>
      <c r="X8370" t="s">
        <v>337</v>
      </c>
      <c r="Y8370" t="s">
        <v>337</v>
      </c>
      <c r="Z8370" s="1">
        <v>41275</v>
      </c>
    </row>
    <row r="8371" spans="11:26" x14ac:dyDescent="0.3">
      <c r="K8371" t="s">
        <v>46397</v>
      </c>
      <c r="L8371" t="s">
        <v>46403</v>
      </c>
      <c r="M8371" t="s">
        <v>28</v>
      </c>
      <c r="N8371" t="s">
        <v>40</v>
      </c>
      <c r="O8371" t="s">
        <v>46404</v>
      </c>
      <c r="P8371">
        <v>7500000</v>
      </c>
      <c r="Q8371" t="s">
        <v>46405</v>
      </c>
      <c r="R8371" t="s">
        <v>46406</v>
      </c>
      <c r="S8371" t="s">
        <v>46407</v>
      </c>
      <c r="U8371" t="s">
        <v>34</v>
      </c>
      <c r="V8371" t="s">
        <v>46408</v>
      </c>
      <c r="X8371" t="s">
        <v>46409</v>
      </c>
      <c r="Y8371" t="s">
        <v>46410</v>
      </c>
      <c r="Z8371" s="1">
        <v>41950</v>
      </c>
    </row>
    <row r="8372" spans="11:26" x14ac:dyDescent="0.3">
      <c r="K8372" t="s">
        <v>46397</v>
      </c>
      <c r="L8372" t="s">
        <v>46411</v>
      </c>
      <c r="M8372" t="s">
        <v>28</v>
      </c>
      <c r="N8372" t="s">
        <v>1189</v>
      </c>
      <c r="O8372" s="1">
        <v>40857</v>
      </c>
      <c r="P8372">
        <v>13000000</v>
      </c>
      <c r="Q8372" t="s">
        <v>46412</v>
      </c>
      <c r="R8372" t="s">
        <v>46413</v>
      </c>
      <c r="S8372" t="s">
        <v>46414</v>
      </c>
      <c r="T8372" t="s">
        <v>46415</v>
      </c>
      <c r="U8372" t="s">
        <v>178</v>
      </c>
      <c r="V8372" t="s">
        <v>46</v>
      </c>
      <c r="W8372" t="s">
        <v>106</v>
      </c>
      <c r="X8372" t="s">
        <v>107</v>
      </c>
      <c r="Y8372" t="s">
        <v>446</v>
      </c>
      <c r="Z8372" s="1">
        <v>39083</v>
      </c>
    </row>
    <row r="8373" spans="11:26" x14ac:dyDescent="0.3">
      <c r="K8373" t="s">
        <v>46416</v>
      </c>
      <c r="L8373" t="s">
        <v>46417</v>
      </c>
      <c r="M8373" t="s">
        <v>28</v>
      </c>
      <c r="N8373" t="s">
        <v>29</v>
      </c>
      <c r="O8373" s="1">
        <v>36954</v>
      </c>
      <c r="P8373">
        <v>15000000</v>
      </c>
      <c r="Q8373" t="s">
        <v>46418</v>
      </c>
      <c r="R8373" t="s">
        <v>46419</v>
      </c>
      <c r="S8373" t="s">
        <v>46420</v>
      </c>
      <c r="T8373" t="s">
        <v>124</v>
      </c>
      <c r="U8373" t="s">
        <v>345</v>
      </c>
      <c r="V8373" t="s">
        <v>1939</v>
      </c>
      <c r="W8373">
        <v>2</v>
      </c>
      <c r="X8373" t="s">
        <v>2997</v>
      </c>
      <c r="Y8373" t="s">
        <v>2998</v>
      </c>
      <c r="Z8373" s="1">
        <v>39936</v>
      </c>
    </row>
    <row r="8374" spans="11:26" x14ac:dyDescent="0.3">
      <c r="K8374" t="s">
        <v>46421</v>
      </c>
      <c r="L8374" t="s">
        <v>46422</v>
      </c>
      <c r="M8374" t="s">
        <v>28</v>
      </c>
      <c r="O8374" t="s">
        <v>46423</v>
      </c>
      <c r="P8374">
        <v>6204669</v>
      </c>
      <c r="Q8374" t="s">
        <v>46424</v>
      </c>
      <c r="R8374" t="s">
        <v>46425</v>
      </c>
      <c r="S8374" t="s">
        <v>46426</v>
      </c>
      <c r="T8374" t="s">
        <v>46427</v>
      </c>
      <c r="U8374" t="s">
        <v>34</v>
      </c>
      <c r="V8374" t="s">
        <v>46</v>
      </c>
      <c r="W8374" t="s">
        <v>167</v>
      </c>
      <c r="X8374" t="s">
        <v>168</v>
      </c>
      <c r="Y8374" t="s">
        <v>169</v>
      </c>
    </row>
    <row r="8375" spans="11:26" x14ac:dyDescent="0.3">
      <c r="K8375" t="s">
        <v>46428</v>
      </c>
      <c r="L8375" t="s">
        <v>46429</v>
      </c>
      <c r="M8375" t="s">
        <v>91</v>
      </c>
      <c r="O8375" t="s">
        <v>15340</v>
      </c>
      <c r="Q8375" t="s">
        <v>46430</v>
      </c>
      <c r="R8375" t="s">
        <v>46431</v>
      </c>
      <c r="S8375" t="s">
        <v>46432</v>
      </c>
      <c r="T8375" t="s">
        <v>4324</v>
      </c>
      <c r="U8375" t="s">
        <v>34</v>
      </c>
      <c r="V8375" t="s">
        <v>46</v>
      </c>
      <c r="W8375" t="s">
        <v>167</v>
      </c>
      <c r="X8375" t="s">
        <v>168</v>
      </c>
      <c r="Y8375" t="s">
        <v>169</v>
      </c>
      <c r="Z8375" s="1">
        <v>42250</v>
      </c>
    </row>
    <row r="8376" spans="11:26" x14ac:dyDescent="0.3">
      <c r="K8376" t="s">
        <v>46433</v>
      </c>
      <c r="L8376" t="s">
        <v>46434</v>
      </c>
      <c r="M8376" t="s">
        <v>28</v>
      </c>
      <c r="O8376" t="s">
        <v>46435</v>
      </c>
      <c r="P8376">
        <v>6963750</v>
      </c>
      <c r="Q8376" t="s">
        <v>46436</v>
      </c>
      <c r="R8376" t="s">
        <v>46437</v>
      </c>
      <c r="S8376" t="s">
        <v>46438</v>
      </c>
      <c r="T8376" t="s">
        <v>46439</v>
      </c>
      <c r="U8376" t="s">
        <v>178</v>
      </c>
      <c r="V8376" t="s">
        <v>65</v>
      </c>
    </row>
    <row r="8377" spans="11:26" x14ac:dyDescent="0.3">
      <c r="K8377" t="s">
        <v>46440</v>
      </c>
      <c r="L8377" t="s">
        <v>46441</v>
      </c>
      <c r="M8377" t="s">
        <v>28</v>
      </c>
      <c r="N8377" t="s">
        <v>29</v>
      </c>
      <c r="O8377" s="1">
        <v>42071</v>
      </c>
      <c r="P8377">
        <v>9058298</v>
      </c>
      <c r="Q8377" t="s">
        <v>46442</v>
      </c>
      <c r="R8377" t="s">
        <v>46443</v>
      </c>
      <c r="S8377" t="s">
        <v>46444</v>
      </c>
      <c r="T8377" t="s">
        <v>46445</v>
      </c>
      <c r="U8377" t="s">
        <v>34</v>
      </c>
      <c r="V8377" t="s">
        <v>1072</v>
      </c>
      <c r="W8377">
        <v>7</v>
      </c>
      <c r="X8377" t="s">
        <v>1581</v>
      </c>
      <c r="Y8377" t="s">
        <v>1581</v>
      </c>
      <c r="Z8377" s="1">
        <v>39814</v>
      </c>
    </row>
    <row r="8378" spans="11:26" x14ac:dyDescent="0.3">
      <c r="K8378" t="s">
        <v>46440</v>
      </c>
      <c r="L8378" t="s">
        <v>46446</v>
      </c>
      <c r="M8378" t="s">
        <v>3620</v>
      </c>
      <c r="O8378" t="s">
        <v>46447</v>
      </c>
      <c r="P8378">
        <v>83000</v>
      </c>
      <c r="Q8378" t="s">
        <v>46448</v>
      </c>
      <c r="R8378" t="s">
        <v>46449</v>
      </c>
      <c r="S8378" t="s">
        <v>46450</v>
      </c>
      <c r="T8378" t="s">
        <v>46451</v>
      </c>
      <c r="U8378" t="s">
        <v>34</v>
      </c>
      <c r="V8378" t="s">
        <v>96</v>
      </c>
      <c r="W8378" t="s">
        <v>97</v>
      </c>
      <c r="X8378" t="s">
        <v>98</v>
      </c>
      <c r="Y8378" t="s">
        <v>98</v>
      </c>
      <c r="Z8378" s="1">
        <v>40909</v>
      </c>
    </row>
    <row r="8379" spans="11:26" x14ac:dyDescent="0.3">
      <c r="K8379" t="s">
        <v>46440</v>
      </c>
      <c r="L8379" t="s">
        <v>46452</v>
      </c>
      <c r="M8379" t="s">
        <v>28</v>
      </c>
      <c r="O8379" s="1">
        <v>41677</v>
      </c>
      <c r="Q8379" t="s">
        <v>46453</v>
      </c>
      <c r="R8379" t="s">
        <v>46454</v>
      </c>
      <c r="S8379" t="s">
        <v>46455</v>
      </c>
      <c r="T8379" t="s">
        <v>8438</v>
      </c>
      <c r="U8379" t="s">
        <v>34</v>
      </c>
      <c r="V8379" t="s">
        <v>206</v>
      </c>
      <c r="W8379" t="s">
        <v>207</v>
      </c>
      <c r="X8379" t="s">
        <v>208</v>
      </c>
      <c r="Y8379" t="s">
        <v>208</v>
      </c>
      <c r="Z8379" s="1">
        <v>41275</v>
      </c>
    </row>
    <row r="8380" spans="11:26" x14ac:dyDescent="0.3">
      <c r="K8380" t="s">
        <v>46440</v>
      </c>
      <c r="L8380" t="s">
        <v>46456</v>
      </c>
      <c r="M8380" t="s">
        <v>28</v>
      </c>
      <c r="N8380" t="s">
        <v>40</v>
      </c>
      <c r="O8380" s="1">
        <v>41791</v>
      </c>
      <c r="P8380">
        <v>1490497</v>
      </c>
      <c r="Q8380" t="s">
        <v>46457</v>
      </c>
      <c r="R8380" t="s">
        <v>46458</v>
      </c>
      <c r="S8380" t="s">
        <v>46459</v>
      </c>
      <c r="T8380" t="s">
        <v>46460</v>
      </c>
      <c r="U8380" t="s">
        <v>34</v>
      </c>
      <c r="V8380" t="s">
        <v>206</v>
      </c>
      <c r="W8380" t="s">
        <v>15095</v>
      </c>
      <c r="X8380" t="s">
        <v>208</v>
      </c>
      <c r="Y8380" t="s">
        <v>15096</v>
      </c>
      <c r="Z8380" s="1">
        <v>39092</v>
      </c>
    </row>
    <row r="8381" spans="11:26" x14ac:dyDescent="0.3">
      <c r="K8381" t="s">
        <v>46461</v>
      </c>
      <c r="L8381" t="s">
        <v>46462</v>
      </c>
      <c r="M8381" t="s">
        <v>28</v>
      </c>
      <c r="N8381" t="s">
        <v>29</v>
      </c>
      <c r="O8381" t="s">
        <v>32144</v>
      </c>
      <c r="P8381">
        <v>4000000</v>
      </c>
      <c r="Q8381" t="s">
        <v>46463</v>
      </c>
      <c r="R8381" t="s">
        <v>46464</v>
      </c>
      <c r="S8381" t="s">
        <v>46465</v>
      </c>
      <c r="T8381" t="s">
        <v>2570</v>
      </c>
      <c r="U8381" t="s">
        <v>34</v>
      </c>
      <c r="V8381" t="s">
        <v>46</v>
      </c>
      <c r="W8381" t="s">
        <v>217</v>
      </c>
      <c r="X8381" t="s">
        <v>218</v>
      </c>
      <c r="Y8381" t="s">
        <v>1901</v>
      </c>
    </row>
    <row r="8382" spans="11:26" x14ac:dyDescent="0.3">
      <c r="K8382" t="s">
        <v>46466</v>
      </c>
      <c r="L8382" t="s">
        <v>46467</v>
      </c>
      <c r="M8382" t="s">
        <v>28</v>
      </c>
      <c r="N8382" t="s">
        <v>40</v>
      </c>
      <c r="O8382" s="1">
        <v>39853</v>
      </c>
      <c r="P8382">
        <v>2000000</v>
      </c>
      <c r="Q8382" t="s">
        <v>46468</v>
      </c>
      <c r="R8382" t="s">
        <v>46469</v>
      </c>
      <c r="S8382" t="s">
        <v>46470</v>
      </c>
      <c r="T8382" t="s">
        <v>46471</v>
      </c>
      <c r="U8382" t="s">
        <v>34</v>
      </c>
      <c r="V8382" t="s">
        <v>46</v>
      </c>
      <c r="W8382" t="s">
        <v>106</v>
      </c>
      <c r="X8382" t="s">
        <v>151</v>
      </c>
      <c r="Y8382" t="s">
        <v>9247</v>
      </c>
      <c r="Z8382" t="s">
        <v>46472</v>
      </c>
    </row>
    <row r="8383" spans="11:26" x14ac:dyDescent="0.3">
      <c r="K8383" t="s">
        <v>46473</v>
      </c>
      <c r="L8383" t="s">
        <v>46474</v>
      </c>
      <c r="M8383" t="s">
        <v>190</v>
      </c>
      <c r="O8383" s="1">
        <v>42341</v>
      </c>
      <c r="P8383">
        <v>800000</v>
      </c>
      <c r="Q8383" t="s">
        <v>46475</v>
      </c>
      <c r="R8383" t="s">
        <v>46476</v>
      </c>
      <c r="S8383" t="s">
        <v>46477</v>
      </c>
      <c r="T8383" t="s">
        <v>46478</v>
      </c>
      <c r="U8383" t="s">
        <v>34</v>
      </c>
      <c r="V8383" t="s">
        <v>46</v>
      </c>
      <c r="W8383" t="s">
        <v>167</v>
      </c>
      <c r="X8383" t="s">
        <v>168</v>
      </c>
      <c r="Y8383" t="s">
        <v>169</v>
      </c>
      <c r="Z8383" s="1">
        <v>40029</v>
      </c>
    </row>
    <row r="8384" spans="11:26" x14ac:dyDescent="0.3">
      <c r="K8384" t="s">
        <v>46479</v>
      </c>
      <c r="L8384" t="s">
        <v>46480</v>
      </c>
      <c r="M8384" t="s">
        <v>28</v>
      </c>
      <c r="N8384" t="s">
        <v>29</v>
      </c>
      <c r="O8384" t="s">
        <v>46481</v>
      </c>
      <c r="P8384">
        <v>10000000</v>
      </c>
      <c r="Q8384" t="s">
        <v>46482</v>
      </c>
      <c r="R8384" t="s">
        <v>46483</v>
      </c>
      <c r="T8384" t="s">
        <v>470</v>
      </c>
      <c r="U8384" t="s">
        <v>34</v>
      </c>
      <c r="V8384" t="s">
        <v>46</v>
      </c>
      <c r="W8384" t="s">
        <v>881</v>
      </c>
      <c r="X8384" t="s">
        <v>882</v>
      </c>
      <c r="Y8384" t="s">
        <v>883</v>
      </c>
      <c r="Z8384" s="1">
        <v>41648</v>
      </c>
    </row>
    <row r="8385" spans="11:26" x14ac:dyDescent="0.3">
      <c r="K8385" t="s">
        <v>46484</v>
      </c>
      <c r="L8385" t="s">
        <v>46485</v>
      </c>
      <c r="M8385" t="s">
        <v>28</v>
      </c>
      <c r="N8385" t="s">
        <v>40</v>
      </c>
      <c r="O8385" s="1">
        <v>41648</v>
      </c>
      <c r="P8385">
        <v>5000000</v>
      </c>
      <c r="Q8385" t="s">
        <v>46486</v>
      </c>
      <c r="R8385" t="s">
        <v>46487</v>
      </c>
      <c r="S8385" t="s">
        <v>46488</v>
      </c>
      <c r="T8385" t="s">
        <v>46489</v>
      </c>
      <c r="U8385" t="s">
        <v>34</v>
      </c>
      <c r="V8385" t="s">
        <v>46</v>
      </c>
      <c r="W8385" t="s">
        <v>47</v>
      </c>
      <c r="X8385" t="s">
        <v>23560</v>
      </c>
      <c r="Y8385" t="s">
        <v>23560</v>
      </c>
      <c r="Z8385" s="1">
        <v>41275</v>
      </c>
    </row>
    <row r="8386" spans="11:26" x14ac:dyDescent="0.3">
      <c r="K8386" t="s">
        <v>46490</v>
      </c>
      <c r="L8386" t="s">
        <v>46491</v>
      </c>
      <c r="M8386" t="s">
        <v>28</v>
      </c>
      <c r="N8386" t="s">
        <v>1415</v>
      </c>
      <c r="O8386" t="s">
        <v>46492</v>
      </c>
      <c r="Q8386" t="s">
        <v>46493</v>
      </c>
      <c r="R8386" t="s">
        <v>46494</v>
      </c>
      <c r="S8386" t="s">
        <v>46495</v>
      </c>
      <c r="T8386" t="s">
        <v>85</v>
      </c>
      <c r="U8386" t="s">
        <v>34</v>
      </c>
      <c r="V8386" t="s">
        <v>46</v>
      </c>
      <c r="W8386" t="s">
        <v>106</v>
      </c>
      <c r="X8386" t="s">
        <v>151</v>
      </c>
      <c r="Y8386" t="s">
        <v>151</v>
      </c>
      <c r="Z8386" s="1">
        <v>39083</v>
      </c>
    </row>
    <row r="8387" spans="11:26" x14ac:dyDescent="0.3">
      <c r="K8387" t="s">
        <v>46490</v>
      </c>
      <c r="L8387" t="s">
        <v>46496</v>
      </c>
      <c r="M8387" t="s">
        <v>28</v>
      </c>
      <c r="N8387" t="s">
        <v>29</v>
      </c>
      <c r="O8387" s="1">
        <v>36537</v>
      </c>
      <c r="P8387">
        <v>30000000</v>
      </c>
      <c r="Q8387" t="s">
        <v>46497</v>
      </c>
      <c r="R8387" t="s">
        <v>46498</v>
      </c>
      <c r="S8387" t="s">
        <v>46499</v>
      </c>
      <c r="T8387" t="s">
        <v>46500</v>
      </c>
      <c r="U8387" t="s">
        <v>345</v>
      </c>
      <c r="Z8387" s="1">
        <v>38353</v>
      </c>
    </row>
    <row r="8388" spans="11:26" x14ac:dyDescent="0.3">
      <c r="K8388" t="s">
        <v>46490</v>
      </c>
      <c r="L8388" t="s">
        <v>46501</v>
      </c>
      <c r="M8388" t="s">
        <v>28</v>
      </c>
      <c r="N8388" t="s">
        <v>40</v>
      </c>
      <c r="O8388" s="1">
        <v>36170</v>
      </c>
      <c r="P8388">
        <v>10000000</v>
      </c>
      <c r="Q8388" t="s">
        <v>46502</v>
      </c>
      <c r="R8388" t="s">
        <v>46503</v>
      </c>
      <c r="S8388" t="s">
        <v>46504</v>
      </c>
      <c r="T8388" t="s">
        <v>46505</v>
      </c>
      <c r="U8388" t="s">
        <v>34</v>
      </c>
      <c r="V8388" t="s">
        <v>46</v>
      </c>
      <c r="W8388" t="s">
        <v>260</v>
      </c>
      <c r="X8388" t="s">
        <v>402</v>
      </c>
      <c r="Y8388" t="s">
        <v>46506</v>
      </c>
      <c r="Z8388" t="s">
        <v>1962</v>
      </c>
    </row>
    <row r="8389" spans="11:26" x14ac:dyDescent="0.3">
      <c r="K8389" t="s">
        <v>46507</v>
      </c>
      <c r="L8389" t="s">
        <v>46508</v>
      </c>
      <c r="M8389" t="s">
        <v>52</v>
      </c>
      <c r="O8389" s="1">
        <v>41640</v>
      </c>
      <c r="Q8389" t="s">
        <v>46509</v>
      </c>
      <c r="R8389" t="s">
        <v>46510</v>
      </c>
      <c r="S8389" t="s">
        <v>46511</v>
      </c>
      <c r="T8389" t="s">
        <v>46512</v>
      </c>
      <c r="U8389" t="s">
        <v>345</v>
      </c>
      <c r="V8389" t="s">
        <v>46</v>
      </c>
      <c r="W8389" t="s">
        <v>167</v>
      </c>
      <c r="X8389" t="s">
        <v>168</v>
      </c>
      <c r="Y8389" t="s">
        <v>169</v>
      </c>
      <c r="Z8389" t="s">
        <v>34250</v>
      </c>
    </row>
    <row r="8390" spans="11:26" x14ac:dyDescent="0.3">
      <c r="K8390" t="s">
        <v>46513</v>
      </c>
      <c r="L8390" t="s">
        <v>46514</v>
      </c>
      <c r="M8390" t="s">
        <v>28</v>
      </c>
      <c r="N8390" t="s">
        <v>1189</v>
      </c>
      <c r="O8390" t="s">
        <v>39918</v>
      </c>
      <c r="P8390">
        <v>10000000</v>
      </c>
      <c r="Q8390" t="s">
        <v>46515</v>
      </c>
      <c r="R8390" t="s">
        <v>46516</v>
      </c>
      <c r="S8390" t="s">
        <v>46517</v>
      </c>
      <c r="T8390" t="s">
        <v>5378</v>
      </c>
      <c r="U8390" t="s">
        <v>34</v>
      </c>
      <c r="V8390" t="s">
        <v>1458</v>
      </c>
      <c r="Z8390" s="1">
        <v>41640</v>
      </c>
    </row>
    <row r="8391" spans="11:26" x14ac:dyDescent="0.3">
      <c r="K8391" t="s">
        <v>46513</v>
      </c>
      <c r="L8391" t="s">
        <v>46518</v>
      </c>
      <c r="M8391" t="s">
        <v>28</v>
      </c>
      <c r="N8391" t="s">
        <v>40</v>
      </c>
      <c r="O8391" s="1">
        <v>37173</v>
      </c>
      <c r="P8391">
        <v>8000000</v>
      </c>
      <c r="Q8391" t="s">
        <v>46519</v>
      </c>
      <c r="R8391" t="s">
        <v>46520</v>
      </c>
      <c r="S8391" t="s">
        <v>46521</v>
      </c>
      <c r="U8391" t="s">
        <v>34</v>
      </c>
      <c r="V8391" t="s">
        <v>46</v>
      </c>
      <c r="W8391" t="s">
        <v>106</v>
      </c>
      <c r="X8391" t="s">
        <v>107</v>
      </c>
      <c r="Y8391" t="s">
        <v>116</v>
      </c>
    </row>
    <row r="8392" spans="11:26" x14ac:dyDescent="0.3">
      <c r="K8392" t="s">
        <v>46513</v>
      </c>
      <c r="L8392" t="s">
        <v>46522</v>
      </c>
      <c r="M8392" t="s">
        <v>28</v>
      </c>
      <c r="N8392" t="s">
        <v>493</v>
      </c>
      <c r="O8392" s="1">
        <v>38869</v>
      </c>
      <c r="P8392">
        <v>13000000</v>
      </c>
      <c r="Q8392" t="s">
        <v>46523</v>
      </c>
      <c r="R8392" t="s">
        <v>46524</v>
      </c>
      <c r="S8392" t="s">
        <v>46525</v>
      </c>
      <c r="U8392" t="s">
        <v>345</v>
      </c>
    </row>
    <row r="8393" spans="11:26" x14ac:dyDescent="0.3">
      <c r="K8393" t="s">
        <v>46513</v>
      </c>
      <c r="L8393" t="s">
        <v>46526</v>
      </c>
      <c r="M8393" t="s">
        <v>28</v>
      </c>
      <c r="N8393" t="s">
        <v>29</v>
      </c>
      <c r="O8393" t="s">
        <v>16620</v>
      </c>
      <c r="P8393">
        <v>12500000</v>
      </c>
      <c r="Q8393" t="s">
        <v>46527</v>
      </c>
      <c r="R8393" t="s">
        <v>46528</v>
      </c>
      <c r="S8393" t="s">
        <v>46529</v>
      </c>
      <c r="T8393" t="s">
        <v>46530</v>
      </c>
      <c r="U8393" t="s">
        <v>34</v>
      </c>
      <c r="V8393" t="s">
        <v>46</v>
      </c>
      <c r="W8393" t="s">
        <v>106</v>
      </c>
      <c r="X8393" t="s">
        <v>107</v>
      </c>
      <c r="Y8393" t="s">
        <v>116</v>
      </c>
      <c r="Z8393" s="1">
        <v>40669</v>
      </c>
    </row>
    <row r="8394" spans="11:26" x14ac:dyDescent="0.3">
      <c r="K8394" t="s">
        <v>46531</v>
      </c>
      <c r="L8394" t="s">
        <v>46532</v>
      </c>
      <c r="M8394" t="s">
        <v>52</v>
      </c>
      <c r="O8394" s="1">
        <v>41710</v>
      </c>
      <c r="P8394">
        <v>1000000</v>
      </c>
      <c r="Q8394" t="s">
        <v>46533</v>
      </c>
      <c r="R8394" t="s">
        <v>46534</v>
      </c>
      <c r="S8394" t="s">
        <v>46535</v>
      </c>
      <c r="T8394" t="s">
        <v>6799</v>
      </c>
      <c r="U8394" t="s">
        <v>34</v>
      </c>
      <c r="V8394" t="s">
        <v>46</v>
      </c>
      <c r="W8394" t="s">
        <v>2307</v>
      </c>
      <c r="X8394" t="s">
        <v>2308</v>
      </c>
      <c r="Y8394" t="s">
        <v>2308</v>
      </c>
      <c r="Z8394" s="1">
        <v>41640</v>
      </c>
    </row>
    <row r="8395" spans="11:26" x14ac:dyDescent="0.3">
      <c r="K8395" t="s">
        <v>46531</v>
      </c>
      <c r="L8395" t="s">
        <v>46536</v>
      </c>
      <c r="M8395" t="s">
        <v>28</v>
      </c>
      <c r="N8395" t="s">
        <v>40</v>
      </c>
      <c r="O8395" t="s">
        <v>3010</v>
      </c>
      <c r="P8395">
        <v>12000000</v>
      </c>
      <c r="Q8395" t="s">
        <v>46537</v>
      </c>
      <c r="R8395" t="s">
        <v>46538</v>
      </c>
      <c r="S8395" t="s">
        <v>46539</v>
      </c>
      <c r="T8395" t="s">
        <v>46540</v>
      </c>
      <c r="U8395" t="s">
        <v>34</v>
      </c>
    </row>
    <row r="8396" spans="11:26" x14ac:dyDescent="0.3">
      <c r="K8396" t="s">
        <v>46541</v>
      </c>
      <c r="L8396" t="s">
        <v>46542</v>
      </c>
      <c r="M8396" t="s">
        <v>9286</v>
      </c>
      <c r="O8396" t="s">
        <v>6017</v>
      </c>
      <c r="Q8396" t="s">
        <v>46543</v>
      </c>
      <c r="R8396" t="s">
        <v>46544</v>
      </c>
      <c r="S8396" t="s">
        <v>46545</v>
      </c>
      <c r="T8396" t="s">
        <v>6</v>
      </c>
      <c r="U8396" t="s">
        <v>34</v>
      </c>
      <c r="V8396" t="s">
        <v>46</v>
      </c>
      <c r="W8396" t="s">
        <v>106</v>
      </c>
      <c r="X8396" t="s">
        <v>7356</v>
      </c>
      <c r="Y8396" t="s">
        <v>46546</v>
      </c>
      <c r="Z8396" t="s">
        <v>8675</v>
      </c>
    </row>
    <row r="8397" spans="11:26" x14ac:dyDescent="0.3">
      <c r="K8397" t="s">
        <v>46547</v>
      </c>
      <c r="L8397" t="s">
        <v>46548</v>
      </c>
      <c r="M8397" t="s">
        <v>28</v>
      </c>
      <c r="O8397" s="1">
        <v>40129</v>
      </c>
      <c r="P8397">
        <v>2360144</v>
      </c>
      <c r="Q8397" t="s">
        <v>46549</v>
      </c>
      <c r="R8397" t="s">
        <v>46550</v>
      </c>
      <c r="S8397" t="s">
        <v>46551</v>
      </c>
      <c r="T8397" t="s">
        <v>150</v>
      </c>
      <c r="U8397" t="s">
        <v>34</v>
      </c>
      <c r="V8397" t="s">
        <v>46</v>
      </c>
      <c r="W8397" t="s">
        <v>346</v>
      </c>
      <c r="X8397" t="s">
        <v>347</v>
      </c>
      <c r="Y8397" t="s">
        <v>347</v>
      </c>
      <c r="Z8397" s="1">
        <v>39448</v>
      </c>
    </row>
    <row r="8398" spans="11:26" x14ac:dyDescent="0.3">
      <c r="K8398" t="s">
        <v>46547</v>
      </c>
      <c r="L8398" t="s">
        <v>46552</v>
      </c>
      <c r="M8398" t="s">
        <v>233</v>
      </c>
      <c r="O8398" s="1">
        <v>40912</v>
      </c>
      <c r="P8398">
        <v>13000000</v>
      </c>
      <c r="Q8398" t="s">
        <v>46553</v>
      </c>
      <c r="R8398" t="s">
        <v>46554</v>
      </c>
      <c r="S8398" t="s">
        <v>46555</v>
      </c>
      <c r="U8398" t="s">
        <v>34</v>
      </c>
      <c r="V8398" t="s">
        <v>46</v>
      </c>
      <c r="W8398" t="s">
        <v>620</v>
      </c>
      <c r="X8398" t="s">
        <v>26497</v>
      </c>
      <c r="Y8398" t="s">
        <v>769</v>
      </c>
    </row>
    <row r="8399" spans="11:26" x14ac:dyDescent="0.3">
      <c r="K8399" t="s">
        <v>46547</v>
      </c>
      <c r="L8399" t="s">
        <v>46556</v>
      </c>
      <c r="M8399" t="s">
        <v>28</v>
      </c>
      <c r="O8399" s="1">
        <v>40791</v>
      </c>
      <c r="P8399">
        <v>7527761</v>
      </c>
      <c r="Q8399" t="s">
        <v>46557</v>
      </c>
      <c r="R8399" t="s">
        <v>46558</v>
      </c>
      <c r="S8399" t="s">
        <v>46559</v>
      </c>
      <c r="T8399" t="s">
        <v>46560</v>
      </c>
      <c r="U8399" t="s">
        <v>34</v>
      </c>
      <c r="V8399" t="s">
        <v>1922</v>
      </c>
      <c r="W8399">
        <v>20</v>
      </c>
      <c r="X8399" t="s">
        <v>46561</v>
      </c>
      <c r="Y8399" t="s">
        <v>46561</v>
      </c>
      <c r="Z8399" s="1">
        <v>38718</v>
      </c>
    </row>
    <row r="8400" spans="11:26" x14ac:dyDescent="0.3">
      <c r="K8400" t="s">
        <v>46547</v>
      </c>
      <c r="L8400" t="s">
        <v>46562</v>
      </c>
      <c r="M8400" t="s">
        <v>256</v>
      </c>
      <c r="O8400" s="1">
        <v>41559</v>
      </c>
      <c r="P8400">
        <v>4348421</v>
      </c>
      <c r="Q8400" t="s">
        <v>46563</v>
      </c>
      <c r="R8400" t="s">
        <v>46564</v>
      </c>
      <c r="S8400" t="s">
        <v>46565</v>
      </c>
      <c r="T8400" t="s">
        <v>74</v>
      </c>
      <c r="U8400" t="s">
        <v>34</v>
      </c>
      <c r="V8400" t="s">
        <v>46</v>
      </c>
      <c r="W8400" t="s">
        <v>1731</v>
      </c>
      <c r="X8400" t="s">
        <v>1732</v>
      </c>
      <c r="Y8400" t="s">
        <v>2515</v>
      </c>
      <c r="Z8400" s="1">
        <v>34700</v>
      </c>
    </row>
    <row r="8401" spans="11:26" x14ac:dyDescent="0.3">
      <c r="K8401" t="s">
        <v>46547</v>
      </c>
      <c r="L8401" t="s">
        <v>46566</v>
      </c>
      <c r="M8401" t="s">
        <v>233</v>
      </c>
      <c r="O8401" s="1">
        <v>41337</v>
      </c>
      <c r="P8401">
        <v>5958124</v>
      </c>
      <c r="Q8401" t="s">
        <v>46567</v>
      </c>
      <c r="R8401" t="s">
        <v>46568</v>
      </c>
      <c r="S8401" t="s">
        <v>46569</v>
      </c>
      <c r="T8401" t="s">
        <v>46570</v>
      </c>
      <c r="U8401" t="s">
        <v>34</v>
      </c>
      <c r="V8401" t="s">
        <v>46</v>
      </c>
      <c r="W8401" t="s">
        <v>167</v>
      </c>
      <c r="X8401" t="s">
        <v>168</v>
      </c>
      <c r="Y8401" t="s">
        <v>169</v>
      </c>
      <c r="Z8401" s="1">
        <v>41277</v>
      </c>
    </row>
    <row r="8402" spans="11:26" x14ac:dyDescent="0.3">
      <c r="K8402" t="s">
        <v>46547</v>
      </c>
      <c r="L8402" t="s">
        <v>46571</v>
      </c>
      <c r="M8402" t="s">
        <v>28</v>
      </c>
      <c r="N8402" t="s">
        <v>1189</v>
      </c>
      <c r="O8402" s="1">
        <v>41093</v>
      </c>
      <c r="P8402">
        <v>4479482</v>
      </c>
      <c r="Q8402" t="s">
        <v>46572</v>
      </c>
      <c r="R8402" t="s">
        <v>46573</v>
      </c>
      <c r="S8402" t="s">
        <v>46574</v>
      </c>
      <c r="T8402" t="s">
        <v>1329</v>
      </c>
      <c r="U8402" t="s">
        <v>345</v>
      </c>
      <c r="V8402" t="s">
        <v>270</v>
      </c>
      <c r="W8402">
        <v>97</v>
      </c>
      <c r="X8402" t="s">
        <v>2097</v>
      </c>
      <c r="Y8402" t="s">
        <v>46575</v>
      </c>
    </row>
    <row r="8403" spans="11:26" x14ac:dyDescent="0.3">
      <c r="K8403" t="s">
        <v>46576</v>
      </c>
      <c r="L8403" t="s">
        <v>46577</v>
      </c>
      <c r="M8403" t="s">
        <v>256</v>
      </c>
      <c r="O8403" s="1">
        <v>41701</v>
      </c>
      <c r="P8403">
        <v>1906500</v>
      </c>
      <c r="Q8403" t="s">
        <v>46578</v>
      </c>
      <c r="R8403" t="s">
        <v>46579</v>
      </c>
      <c r="S8403" t="s">
        <v>46580</v>
      </c>
      <c r="T8403" t="s">
        <v>436</v>
      </c>
      <c r="U8403" t="s">
        <v>34</v>
      </c>
      <c r="V8403" t="s">
        <v>46</v>
      </c>
      <c r="W8403" t="s">
        <v>311</v>
      </c>
      <c r="X8403" t="s">
        <v>312</v>
      </c>
      <c r="Y8403" t="s">
        <v>312</v>
      </c>
      <c r="Z8403" s="1">
        <v>39448</v>
      </c>
    </row>
    <row r="8404" spans="11:26" x14ac:dyDescent="0.3">
      <c r="K8404" t="s">
        <v>46576</v>
      </c>
      <c r="L8404" t="s">
        <v>46581</v>
      </c>
      <c r="M8404" t="s">
        <v>256</v>
      </c>
      <c r="O8404" t="s">
        <v>1393</v>
      </c>
      <c r="P8404">
        <v>500000</v>
      </c>
      <c r="Q8404" t="s">
        <v>46582</v>
      </c>
      <c r="R8404" t="s">
        <v>46583</v>
      </c>
      <c r="S8404" t="s">
        <v>46584</v>
      </c>
      <c r="T8404" t="s">
        <v>46585</v>
      </c>
      <c r="U8404" t="s">
        <v>34</v>
      </c>
      <c r="V8404" t="s">
        <v>46586</v>
      </c>
      <c r="W8404">
        <v>8</v>
      </c>
      <c r="X8404" t="s">
        <v>46587</v>
      </c>
      <c r="Y8404" t="s">
        <v>46588</v>
      </c>
      <c r="Z8404" s="1">
        <v>39448</v>
      </c>
    </row>
    <row r="8405" spans="11:26" x14ac:dyDescent="0.3">
      <c r="K8405" t="s">
        <v>46589</v>
      </c>
      <c r="L8405" t="s">
        <v>46590</v>
      </c>
      <c r="M8405" t="s">
        <v>28</v>
      </c>
      <c r="O8405" t="s">
        <v>42555</v>
      </c>
      <c r="P8405">
        <v>999131</v>
      </c>
      <c r="Q8405" t="s">
        <v>46591</v>
      </c>
      <c r="R8405" t="s">
        <v>46592</v>
      </c>
      <c r="S8405" t="s">
        <v>46593</v>
      </c>
      <c r="T8405" t="s">
        <v>115</v>
      </c>
      <c r="U8405" t="s">
        <v>34</v>
      </c>
      <c r="V8405" t="s">
        <v>1939</v>
      </c>
      <c r="W8405">
        <v>2</v>
      </c>
      <c r="X8405" t="s">
        <v>2997</v>
      </c>
      <c r="Y8405" t="s">
        <v>2998</v>
      </c>
      <c r="Z8405" s="1">
        <v>40544</v>
      </c>
    </row>
    <row r="8406" spans="11:26" x14ac:dyDescent="0.3">
      <c r="K8406" t="s">
        <v>46594</v>
      </c>
      <c r="L8406" t="s">
        <v>46595</v>
      </c>
      <c r="M8406" t="s">
        <v>28</v>
      </c>
      <c r="O8406" t="s">
        <v>45685</v>
      </c>
      <c r="P8406">
        <v>9000002</v>
      </c>
      <c r="Q8406" t="s">
        <v>46596</v>
      </c>
      <c r="R8406" t="s">
        <v>46597</v>
      </c>
      <c r="S8406" t="s">
        <v>46598</v>
      </c>
      <c r="T8406" t="s">
        <v>3609</v>
      </c>
      <c r="U8406" t="s">
        <v>34</v>
      </c>
      <c r="V8406" t="s">
        <v>46</v>
      </c>
      <c r="W8406" t="s">
        <v>167</v>
      </c>
      <c r="X8406" t="s">
        <v>26839</v>
      </c>
      <c r="Y8406" t="s">
        <v>26839</v>
      </c>
      <c r="Z8406" s="1">
        <v>41031</v>
      </c>
    </row>
    <row r="8407" spans="11:26" x14ac:dyDescent="0.3">
      <c r="K8407" t="s">
        <v>46599</v>
      </c>
      <c r="L8407" t="s">
        <v>46600</v>
      </c>
      <c r="M8407" t="s">
        <v>28</v>
      </c>
      <c r="O8407" t="s">
        <v>46601</v>
      </c>
      <c r="P8407">
        <v>1840000</v>
      </c>
      <c r="Q8407" t="s">
        <v>46602</v>
      </c>
      <c r="R8407" t="s">
        <v>46603</v>
      </c>
      <c r="S8407" t="s">
        <v>46604</v>
      </c>
      <c r="T8407" t="s">
        <v>46605</v>
      </c>
      <c r="U8407" t="s">
        <v>34</v>
      </c>
      <c r="V8407" t="s">
        <v>11712</v>
      </c>
      <c r="W8407">
        <v>5</v>
      </c>
      <c r="X8407" t="s">
        <v>11713</v>
      </c>
      <c r="Y8407" t="s">
        <v>11713</v>
      </c>
    </row>
    <row r="8408" spans="11:26" x14ac:dyDescent="0.3">
      <c r="K8408" t="s">
        <v>46606</v>
      </c>
      <c r="L8408" t="s">
        <v>46607</v>
      </c>
      <c r="M8408" t="s">
        <v>52</v>
      </c>
      <c r="O8408" s="1">
        <v>40544</v>
      </c>
      <c r="P8408">
        <v>200000</v>
      </c>
      <c r="Q8408" t="s">
        <v>46608</v>
      </c>
      <c r="R8408" t="s">
        <v>46609</v>
      </c>
      <c r="S8408" t="s">
        <v>46610</v>
      </c>
      <c r="T8408" t="s">
        <v>46611</v>
      </c>
      <c r="U8408" t="s">
        <v>34</v>
      </c>
      <c r="V8408" t="s">
        <v>46</v>
      </c>
      <c r="W8408" t="s">
        <v>106</v>
      </c>
      <c r="X8408" t="s">
        <v>107</v>
      </c>
      <c r="Y8408" t="s">
        <v>1445</v>
      </c>
      <c r="Z8408" s="1">
        <v>40544</v>
      </c>
    </row>
    <row r="8409" spans="11:26" x14ac:dyDescent="0.3">
      <c r="K8409" t="s">
        <v>46612</v>
      </c>
      <c r="L8409" t="s">
        <v>46613</v>
      </c>
      <c r="M8409" t="s">
        <v>52</v>
      </c>
      <c r="O8409" s="1">
        <v>41642</v>
      </c>
      <c r="P8409">
        <v>250000</v>
      </c>
      <c r="Q8409" t="s">
        <v>46614</v>
      </c>
      <c r="R8409" t="s">
        <v>46615</v>
      </c>
      <c r="S8409" t="s">
        <v>46616</v>
      </c>
      <c r="T8409" t="s">
        <v>2570</v>
      </c>
      <c r="U8409" t="s">
        <v>178</v>
      </c>
      <c r="V8409" t="s">
        <v>46</v>
      </c>
      <c r="W8409" t="s">
        <v>106</v>
      </c>
      <c r="X8409" t="s">
        <v>2081</v>
      </c>
      <c r="Y8409" t="s">
        <v>5289</v>
      </c>
      <c r="Z8409" s="1">
        <v>37987</v>
      </c>
    </row>
    <row r="8410" spans="11:26" x14ac:dyDescent="0.3">
      <c r="K8410" t="s">
        <v>46617</v>
      </c>
      <c r="L8410" t="s">
        <v>46618</v>
      </c>
      <c r="M8410" t="s">
        <v>52</v>
      </c>
      <c r="O8410" t="s">
        <v>19980</v>
      </c>
      <c r="P8410">
        <v>80000</v>
      </c>
      <c r="Q8410" t="s">
        <v>46619</v>
      </c>
      <c r="R8410" t="s">
        <v>46620</v>
      </c>
      <c r="S8410" t="s">
        <v>46621</v>
      </c>
      <c r="T8410" t="s">
        <v>46622</v>
      </c>
      <c r="U8410" t="s">
        <v>34</v>
      </c>
      <c r="Z8410" s="1">
        <v>41640</v>
      </c>
    </row>
    <row r="8411" spans="11:26" x14ac:dyDescent="0.3">
      <c r="K8411" t="s">
        <v>46623</v>
      </c>
      <c r="L8411" t="s">
        <v>46624</v>
      </c>
      <c r="M8411" t="s">
        <v>52</v>
      </c>
      <c r="O8411" t="s">
        <v>29706</v>
      </c>
      <c r="P8411">
        <v>18000</v>
      </c>
      <c r="Q8411" t="s">
        <v>46625</v>
      </c>
      <c r="R8411" t="s">
        <v>46620</v>
      </c>
      <c r="S8411" t="s">
        <v>46626</v>
      </c>
      <c r="T8411" t="s">
        <v>4324</v>
      </c>
      <c r="U8411" t="s">
        <v>178</v>
      </c>
      <c r="V8411" t="s">
        <v>46</v>
      </c>
      <c r="W8411" t="s">
        <v>106</v>
      </c>
      <c r="X8411" t="s">
        <v>107</v>
      </c>
      <c r="Y8411" t="s">
        <v>116</v>
      </c>
      <c r="Z8411" s="1">
        <v>40544</v>
      </c>
    </row>
    <row r="8412" spans="11:26" x14ac:dyDescent="0.3">
      <c r="K8412" t="s">
        <v>46623</v>
      </c>
      <c r="L8412" t="s">
        <v>46627</v>
      </c>
      <c r="M8412" t="s">
        <v>28</v>
      </c>
      <c r="O8412" t="s">
        <v>20850</v>
      </c>
      <c r="P8412">
        <v>237925</v>
      </c>
      <c r="Q8412" t="s">
        <v>46628</v>
      </c>
      <c r="R8412" t="s">
        <v>46629</v>
      </c>
      <c r="S8412" t="s">
        <v>46630</v>
      </c>
      <c r="T8412" t="s">
        <v>46631</v>
      </c>
      <c r="U8412" t="s">
        <v>34</v>
      </c>
      <c r="V8412" t="s">
        <v>125</v>
      </c>
      <c r="W8412">
        <v>12</v>
      </c>
      <c r="X8412" t="s">
        <v>126</v>
      </c>
      <c r="Y8412" t="s">
        <v>126</v>
      </c>
      <c r="Z8412" s="1">
        <v>40909</v>
      </c>
    </row>
    <row r="8413" spans="11:26" x14ac:dyDescent="0.3">
      <c r="K8413" t="s">
        <v>46623</v>
      </c>
      <c r="L8413" t="s">
        <v>46632</v>
      </c>
      <c r="M8413" t="s">
        <v>256</v>
      </c>
      <c r="O8413" t="s">
        <v>3446</v>
      </c>
      <c r="P8413">
        <v>500000</v>
      </c>
      <c r="Q8413" t="s">
        <v>46633</v>
      </c>
      <c r="R8413" t="s">
        <v>46634</v>
      </c>
      <c r="S8413" t="s">
        <v>46635</v>
      </c>
      <c r="T8413" t="s">
        <v>707</v>
      </c>
      <c r="U8413" t="s">
        <v>34</v>
      </c>
      <c r="V8413" t="s">
        <v>65</v>
      </c>
      <c r="W8413">
        <v>22</v>
      </c>
      <c r="X8413" t="s">
        <v>66</v>
      </c>
      <c r="Y8413" t="s">
        <v>66</v>
      </c>
      <c r="Z8413" s="1">
        <v>40913</v>
      </c>
    </row>
    <row r="8414" spans="11:26" x14ac:dyDescent="0.3">
      <c r="K8414" t="s">
        <v>46623</v>
      </c>
      <c r="L8414" t="s">
        <v>46636</v>
      </c>
      <c r="M8414" t="s">
        <v>28</v>
      </c>
      <c r="O8414" t="s">
        <v>3529</v>
      </c>
      <c r="P8414">
        <v>925143</v>
      </c>
      <c r="Q8414" t="s">
        <v>46637</v>
      </c>
      <c r="R8414" t="s">
        <v>46638</v>
      </c>
      <c r="S8414" t="s">
        <v>46639</v>
      </c>
      <c r="T8414" t="s">
        <v>46640</v>
      </c>
      <c r="U8414" t="s">
        <v>178</v>
      </c>
      <c r="V8414" t="s">
        <v>46</v>
      </c>
      <c r="W8414" t="s">
        <v>106</v>
      </c>
      <c r="X8414" t="s">
        <v>151</v>
      </c>
      <c r="Y8414" t="s">
        <v>151</v>
      </c>
      <c r="Z8414" s="1">
        <v>35796</v>
      </c>
    </row>
    <row r="8415" spans="11:26" x14ac:dyDescent="0.3">
      <c r="K8415" t="s">
        <v>46641</v>
      </c>
      <c r="L8415" t="s">
        <v>46642</v>
      </c>
      <c r="M8415" t="s">
        <v>28</v>
      </c>
      <c r="O8415" s="1">
        <v>41189</v>
      </c>
      <c r="P8415">
        <v>22500000</v>
      </c>
      <c r="Q8415" t="s">
        <v>46643</v>
      </c>
      <c r="R8415" t="s">
        <v>46644</v>
      </c>
      <c r="S8415" t="s">
        <v>46645</v>
      </c>
      <c r="T8415" t="s">
        <v>453</v>
      </c>
      <c r="U8415" t="s">
        <v>34</v>
      </c>
      <c r="V8415" t="s">
        <v>206</v>
      </c>
      <c r="W8415" t="s">
        <v>5577</v>
      </c>
      <c r="X8415" t="s">
        <v>5578</v>
      </c>
      <c r="Y8415" t="s">
        <v>5578</v>
      </c>
      <c r="Z8415" s="1">
        <v>38353</v>
      </c>
    </row>
    <row r="8416" spans="11:26" x14ac:dyDescent="0.3">
      <c r="K8416" t="s">
        <v>46641</v>
      </c>
      <c r="L8416" t="s">
        <v>46646</v>
      </c>
      <c r="M8416" t="s">
        <v>91</v>
      </c>
      <c r="O8416" t="s">
        <v>46647</v>
      </c>
      <c r="Q8416" t="s">
        <v>46648</v>
      </c>
      <c r="R8416" t="s">
        <v>46649</v>
      </c>
      <c r="S8416" t="s">
        <v>46650</v>
      </c>
      <c r="T8416" t="s">
        <v>8853</v>
      </c>
      <c r="U8416" t="s">
        <v>34</v>
      </c>
      <c r="V8416" t="s">
        <v>669</v>
      </c>
      <c r="W8416">
        <v>40</v>
      </c>
      <c r="X8416" t="s">
        <v>1673</v>
      </c>
      <c r="Y8416" t="s">
        <v>1673</v>
      </c>
      <c r="Z8416" s="1">
        <v>41283</v>
      </c>
    </row>
    <row r="8417" spans="11:26" x14ac:dyDescent="0.3">
      <c r="K8417" t="s">
        <v>46651</v>
      </c>
      <c r="L8417" t="s">
        <v>46652</v>
      </c>
      <c r="M8417" t="s">
        <v>190</v>
      </c>
      <c r="O8417" t="s">
        <v>35930</v>
      </c>
      <c r="P8417">
        <v>1500000</v>
      </c>
      <c r="Q8417" t="s">
        <v>46653</v>
      </c>
      <c r="R8417" t="s">
        <v>46654</v>
      </c>
      <c r="S8417" t="s">
        <v>46655</v>
      </c>
      <c r="T8417" t="s">
        <v>46656</v>
      </c>
      <c r="U8417" t="s">
        <v>34</v>
      </c>
      <c r="V8417" t="s">
        <v>46</v>
      </c>
      <c r="W8417" t="s">
        <v>167</v>
      </c>
      <c r="X8417" t="s">
        <v>168</v>
      </c>
      <c r="Y8417" t="s">
        <v>169</v>
      </c>
      <c r="Z8417" s="1">
        <v>38718</v>
      </c>
    </row>
    <row r="8418" spans="11:26" x14ac:dyDescent="0.3">
      <c r="K8418" t="s">
        <v>46657</v>
      </c>
      <c r="L8418" t="s">
        <v>46658</v>
      </c>
      <c r="M8418" t="s">
        <v>190</v>
      </c>
      <c r="O8418" t="s">
        <v>2503</v>
      </c>
      <c r="Q8418" t="s">
        <v>46659</v>
      </c>
      <c r="R8418" t="s">
        <v>46660</v>
      </c>
      <c r="S8418" t="s">
        <v>46661</v>
      </c>
      <c r="T8418" t="s">
        <v>2570</v>
      </c>
      <c r="U8418" t="s">
        <v>178</v>
      </c>
      <c r="V8418" t="s">
        <v>46</v>
      </c>
      <c r="W8418" t="s">
        <v>471</v>
      </c>
      <c r="X8418" t="s">
        <v>1760</v>
      </c>
      <c r="Y8418" t="s">
        <v>1760</v>
      </c>
      <c r="Z8418" t="s">
        <v>46662</v>
      </c>
    </row>
    <row r="8419" spans="11:26" x14ac:dyDescent="0.3">
      <c r="K8419" t="s">
        <v>46663</v>
      </c>
      <c r="L8419" t="s">
        <v>46664</v>
      </c>
      <c r="M8419" t="s">
        <v>52</v>
      </c>
      <c r="O8419" s="1">
        <v>41280</v>
      </c>
      <c r="P8419">
        <v>25000</v>
      </c>
      <c r="Q8419" t="s">
        <v>46665</v>
      </c>
      <c r="R8419" t="s">
        <v>46666</v>
      </c>
      <c r="S8419" t="s">
        <v>46667</v>
      </c>
      <c r="T8419" t="s">
        <v>46668</v>
      </c>
      <c r="U8419" t="s">
        <v>34</v>
      </c>
      <c r="V8419" t="s">
        <v>924</v>
      </c>
      <c r="W8419">
        <v>60</v>
      </c>
      <c r="X8419" t="s">
        <v>9247</v>
      </c>
      <c r="Y8419" t="s">
        <v>9247</v>
      </c>
      <c r="Z8419" t="s">
        <v>46669</v>
      </c>
    </row>
    <row r="8420" spans="11:26" x14ac:dyDescent="0.3">
      <c r="K8420" t="s">
        <v>46663</v>
      </c>
      <c r="L8420" t="s">
        <v>46670</v>
      </c>
      <c r="M8420" t="s">
        <v>52</v>
      </c>
      <c r="O8420" s="1">
        <v>42065</v>
      </c>
      <c r="Q8420" t="s">
        <v>46671</v>
      </c>
      <c r="R8420" t="s">
        <v>46672</v>
      </c>
      <c r="S8420" t="s">
        <v>46673</v>
      </c>
      <c r="T8420" t="s">
        <v>46674</v>
      </c>
      <c r="U8420" t="s">
        <v>34</v>
      </c>
      <c r="V8420" t="s">
        <v>46</v>
      </c>
      <c r="W8420" t="s">
        <v>167</v>
      </c>
      <c r="X8420" t="s">
        <v>168</v>
      </c>
      <c r="Y8420" t="s">
        <v>169</v>
      </c>
      <c r="Z8420" s="1">
        <v>40909</v>
      </c>
    </row>
    <row r="8421" spans="11:26" x14ac:dyDescent="0.3">
      <c r="K8421" t="s">
        <v>46663</v>
      </c>
      <c r="L8421" t="s">
        <v>46675</v>
      </c>
      <c r="M8421" t="s">
        <v>52</v>
      </c>
      <c r="O8421" s="1">
        <v>41793</v>
      </c>
      <c r="Q8421" t="s">
        <v>46676</v>
      </c>
      <c r="R8421" t="s">
        <v>46677</v>
      </c>
      <c r="S8421" t="s">
        <v>46678</v>
      </c>
      <c r="T8421" t="s">
        <v>46679</v>
      </c>
      <c r="U8421" t="s">
        <v>34</v>
      </c>
      <c r="V8421" t="s">
        <v>368</v>
      </c>
      <c r="Z8421" s="1">
        <v>41640</v>
      </c>
    </row>
    <row r="8422" spans="11:26" x14ac:dyDescent="0.3">
      <c r="K8422" t="s">
        <v>46680</v>
      </c>
      <c r="L8422" t="s">
        <v>46681</v>
      </c>
      <c r="M8422" t="s">
        <v>52</v>
      </c>
      <c r="O8422" s="1">
        <v>40544</v>
      </c>
      <c r="P8422">
        <v>100000</v>
      </c>
      <c r="Q8422" t="s">
        <v>46682</v>
      </c>
      <c r="R8422" t="s">
        <v>46683</v>
      </c>
      <c r="S8422" t="s">
        <v>46684</v>
      </c>
      <c r="T8422" t="s">
        <v>46685</v>
      </c>
      <c r="U8422" t="s">
        <v>34</v>
      </c>
      <c r="V8422" t="s">
        <v>96</v>
      </c>
      <c r="W8422" t="s">
        <v>336</v>
      </c>
      <c r="X8422" t="s">
        <v>337</v>
      </c>
      <c r="Y8422" t="s">
        <v>337</v>
      </c>
    </row>
    <row r="8423" spans="11:26" x14ac:dyDescent="0.3">
      <c r="K8423" t="s">
        <v>46686</v>
      </c>
      <c r="L8423" t="s">
        <v>46687</v>
      </c>
      <c r="M8423" t="s">
        <v>52</v>
      </c>
      <c r="O8423" t="s">
        <v>1126</v>
      </c>
      <c r="P8423">
        <v>500000</v>
      </c>
      <c r="Q8423" t="s">
        <v>46688</v>
      </c>
      <c r="R8423" t="s">
        <v>46689</v>
      </c>
      <c r="S8423" t="s">
        <v>46690</v>
      </c>
      <c r="T8423" t="s">
        <v>2350</v>
      </c>
      <c r="U8423" t="s">
        <v>34</v>
      </c>
      <c r="V8423" t="s">
        <v>46</v>
      </c>
      <c r="W8423" t="s">
        <v>167</v>
      </c>
      <c r="X8423" t="s">
        <v>168</v>
      </c>
      <c r="Y8423" t="s">
        <v>169</v>
      </c>
      <c r="Z8423" t="s">
        <v>46691</v>
      </c>
    </row>
    <row r="8424" spans="11:26" x14ac:dyDescent="0.3">
      <c r="K8424" t="s">
        <v>46686</v>
      </c>
      <c r="L8424" t="s">
        <v>46692</v>
      </c>
      <c r="M8424" t="s">
        <v>52</v>
      </c>
      <c r="O8424" t="s">
        <v>1126</v>
      </c>
      <c r="P8424">
        <v>1600000</v>
      </c>
      <c r="Q8424" t="s">
        <v>46693</v>
      </c>
      <c r="R8424" t="s">
        <v>46694</v>
      </c>
      <c r="S8424" t="s">
        <v>46695</v>
      </c>
      <c r="T8424" t="s">
        <v>46696</v>
      </c>
      <c r="U8424" t="s">
        <v>34</v>
      </c>
      <c r="V8424" t="s">
        <v>46</v>
      </c>
      <c r="W8424" t="s">
        <v>106</v>
      </c>
      <c r="X8424" t="s">
        <v>107</v>
      </c>
      <c r="Y8424" t="s">
        <v>2134</v>
      </c>
      <c r="Z8424" s="1">
        <v>39814</v>
      </c>
    </row>
    <row r="8425" spans="11:26" x14ac:dyDescent="0.3">
      <c r="K8425" t="s">
        <v>46697</v>
      </c>
      <c r="L8425" t="s">
        <v>46698</v>
      </c>
      <c r="M8425" t="s">
        <v>190</v>
      </c>
      <c r="O8425" t="s">
        <v>15399</v>
      </c>
      <c r="Q8425" t="s">
        <v>46699</v>
      </c>
      <c r="R8425" t="s">
        <v>46700</v>
      </c>
      <c r="S8425" t="s">
        <v>46701</v>
      </c>
      <c r="T8425" t="s">
        <v>24290</v>
      </c>
      <c r="U8425" t="s">
        <v>34</v>
      </c>
      <c r="V8425" t="s">
        <v>46</v>
      </c>
      <c r="W8425" t="s">
        <v>106</v>
      </c>
      <c r="X8425" t="s">
        <v>107</v>
      </c>
      <c r="Y8425" t="s">
        <v>116</v>
      </c>
      <c r="Z8425" s="1">
        <v>40546</v>
      </c>
    </row>
    <row r="8426" spans="11:26" x14ac:dyDescent="0.3">
      <c r="K8426" t="s">
        <v>46702</v>
      </c>
      <c r="L8426" t="s">
        <v>46703</v>
      </c>
      <c r="M8426" t="s">
        <v>28</v>
      </c>
      <c r="N8426" t="s">
        <v>40</v>
      </c>
      <c r="O8426" s="1">
        <v>38356</v>
      </c>
      <c r="P8426">
        <v>2600000</v>
      </c>
      <c r="Q8426" t="s">
        <v>46704</v>
      </c>
      <c r="R8426" t="s">
        <v>46705</v>
      </c>
      <c r="S8426" t="s">
        <v>46706</v>
      </c>
      <c r="T8426" t="s">
        <v>95</v>
      </c>
      <c r="U8426" t="s">
        <v>34</v>
      </c>
      <c r="V8426" t="s">
        <v>46</v>
      </c>
      <c r="W8426" t="s">
        <v>1369</v>
      </c>
      <c r="X8426" t="s">
        <v>2621</v>
      </c>
      <c r="Y8426" t="s">
        <v>46707</v>
      </c>
    </row>
    <row r="8427" spans="11:26" x14ac:dyDescent="0.3">
      <c r="K8427" t="s">
        <v>46702</v>
      </c>
      <c r="L8427" t="s">
        <v>46708</v>
      </c>
      <c r="M8427" t="s">
        <v>28</v>
      </c>
      <c r="N8427" t="s">
        <v>29</v>
      </c>
      <c r="O8427" t="s">
        <v>9801</v>
      </c>
      <c r="P8427">
        <v>5600000</v>
      </c>
      <c r="Q8427" t="s">
        <v>46709</v>
      </c>
      <c r="R8427" t="s">
        <v>46710</v>
      </c>
      <c r="S8427" t="s">
        <v>46711</v>
      </c>
      <c r="T8427" t="s">
        <v>46712</v>
      </c>
      <c r="U8427" t="s">
        <v>34</v>
      </c>
      <c r="V8427" t="s">
        <v>46</v>
      </c>
      <c r="W8427" t="s">
        <v>620</v>
      </c>
      <c r="X8427" t="s">
        <v>621</v>
      </c>
      <c r="Y8427" t="s">
        <v>621</v>
      </c>
      <c r="Z8427" s="1">
        <v>40544</v>
      </c>
    </row>
    <row r="8428" spans="11:26" x14ac:dyDescent="0.3">
      <c r="K8428" t="s">
        <v>46713</v>
      </c>
      <c r="L8428" t="s">
        <v>46714</v>
      </c>
      <c r="M8428" t="s">
        <v>52</v>
      </c>
      <c r="O8428" t="s">
        <v>19304</v>
      </c>
      <c r="P8428">
        <v>300000</v>
      </c>
      <c r="Q8428" t="s">
        <v>46715</v>
      </c>
      <c r="R8428" t="s">
        <v>46716</v>
      </c>
      <c r="S8428" t="s">
        <v>46717</v>
      </c>
      <c r="T8428" t="s">
        <v>150</v>
      </c>
      <c r="U8428" t="s">
        <v>34</v>
      </c>
      <c r="V8428" t="s">
        <v>46</v>
      </c>
      <c r="W8428" t="s">
        <v>620</v>
      </c>
      <c r="X8428" t="s">
        <v>621</v>
      </c>
      <c r="Y8428" t="s">
        <v>621</v>
      </c>
      <c r="Z8428" s="1">
        <v>38718</v>
      </c>
    </row>
    <row r="8429" spans="11:26" x14ac:dyDescent="0.3">
      <c r="K8429" t="s">
        <v>46718</v>
      </c>
      <c r="L8429" t="s">
        <v>46719</v>
      </c>
      <c r="M8429" t="s">
        <v>28</v>
      </c>
      <c r="N8429" t="s">
        <v>29</v>
      </c>
      <c r="O8429" s="1">
        <v>41981</v>
      </c>
      <c r="P8429">
        <v>12200000</v>
      </c>
      <c r="Q8429" t="s">
        <v>46720</v>
      </c>
      <c r="R8429" t="s">
        <v>46721</v>
      </c>
      <c r="S8429" t="s">
        <v>46722</v>
      </c>
      <c r="T8429" t="s">
        <v>150</v>
      </c>
      <c r="U8429" t="s">
        <v>34</v>
      </c>
      <c r="V8429" t="s">
        <v>46</v>
      </c>
      <c r="W8429" t="s">
        <v>106</v>
      </c>
      <c r="X8429" t="s">
        <v>1650</v>
      </c>
      <c r="Y8429" t="s">
        <v>1651</v>
      </c>
      <c r="Z8429" s="1">
        <v>38353</v>
      </c>
    </row>
    <row r="8430" spans="11:26" x14ac:dyDescent="0.3">
      <c r="K8430" t="s">
        <v>46718</v>
      </c>
      <c r="L8430" t="s">
        <v>46723</v>
      </c>
      <c r="M8430" t="s">
        <v>28</v>
      </c>
      <c r="N8430" t="s">
        <v>493</v>
      </c>
      <c r="O8430" t="s">
        <v>2324</v>
      </c>
      <c r="P8430">
        <v>35000000</v>
      </c>
      <c r="Q8430" t="s">
        <v>46724</v>
      </c>
      <c r="R8430" t="s">
        <v>46725</v>
      </c>
      <c r="S8430" t="s">
        <v>46726</v>
      </c>
      <c r="T8430" t="s">
        <v>46727</v>
      </c>
      <c r="U8430" t="s">
        <v>34</v>
      </c>
      <c r="V8430" t="s">
        <v>96</v>
      </c>
      <c r="W8430" t="s">
        <v>5722</v>
      </c>
      <c r="X8430" t="s">
        <v>5723</v>
      </c>
      <c r="Y8430" t="s">
        <v>5724</v>
      </c>
      <c r="Z8430" s="1">
        <v>40919</v>
      </c>
    </row>
    <row r="8431" spans="11:26" x14ac:dyDescent="0.3">
      <c r="K8431" t="s">
        <v>46718</v>
      </c>
      <c r="L8431" t="s">
        <v>46728</v>
      </c>
      <c r="M8431" t="s">
        <v>52</v>
      </c>
      <c r="O8431" t="s">
        <v>10919</v>
      </c>
      <c r="P8431">
        <v>3500000</v>
      </c>
      <c r="Q8431" t="s">
        <v>46729</v>
      </c>
      <c r="R8431" t="s">
        <v>46730</v>
      </c>
      <c r="T8431" t="s">
        <v>46731</v>
      </c>
      <c r="U8431" t="s">
        <v>34</v>
      </c>
      <c r="V8431" t="s">
        <v>96</v>
      </c>
      <c r="W8431" t="s">
        <v>336</v>
      </c>
      <c r="X8431" t="s">
        <v>337</v>
      </c>
      <c r="Y8431" t="s">
        <v>46732</v>
      </c>
      <c r="Z8431" s="1">
        <v>36651</v>
      </c>
    </row>
    <row r="8432" spans="11:26" x14ac:dyDescent="0.3">
      <c r="K8432" t="s">
        <v>46733</v>
      </c>
      <c r="L8432" t="s">
        <v>46734</v>
      </c>
      <c r="M8432" t="s">
        <v>28</v>
      </c>
      <c r="O8432" s="1">
        <v>41277</v>
      </c>
      <c r="Q8432" t="s">
        <v>46735</v>
      </c>
      <c r="R8432" t="s">
        <v>46736</v>
      </c>
      <c r="S8432" t="s">
        <v>46737</v>
      </c>
      <c r="T8432" t="s">
        <v>1294</v>
      </c>
      <c r="U8432" t="s">
        <v>34</v>
      </c>
      <c r="V8432" t="s">
        <v>206</v>
      </c>
      <c r="W8432" t="s">
        <v>535</v>
      </c>
      <c r="X8432" t="s">
        <v>208</v>
      </c>
      <c r="Y8432" t="s">
        <v>536</v>
      </c>
      <c r="Z8432" s="1">
        <v>38718</v>
      </c>
    </row>
    <row r="8433" spans="11:26" x14ac:dyDescent="0.3">
      <c r="K8433" t="s">
        <v>46733</v>
      </c>
      <c r="L8433" t="s">
        <v>46738</v>
      </c>
      <c r="M8433" t="s">
        <v>233</v>
      </c>
      <c r="O8433" t="s">
        <v>13268</v>
      </c>
      <c r="P8433">
        <v>225828977</v>
      </c>
      <c r="Q8433" t="s">
        <v>46739</v>
      </c>
      <c r="R8433" t="s">
        <v>46740</v>
      </c>
      <c r="S8433" t="s">
        <v>46741</v>
      </c>
      <c r="T8433" t="s">
        <v>46742</v>
      </c>
      <c r="U8433" t="s">
        <v>34</v>
      </c>
      <c r="V8433" t="s">
        <v>46</v>
      </c>
      <c r="W8433" t="s">
        <v>106</v>
      </c>
      <c r="X8433" t="s">
        <v>107</v>
      </c>
      <c r="Y8433" t="s">
        <v>20763</v>
      </c>
      <c r="Z8433" s="1">
        <v>40917</v>
      </c>
    </row>
    <row r="8434" spans="11:26" x14ac:dyDescent="0.3">
      <c r="K8434" t="s">
        <v>46743</v>
      </c>
      <c r="L8434" t="s">
        <v>46744</v>
      </c>
      <c r="M8434" t="s">
        <v>28</v>
      </c>
      <c r="N8434" t="s">
        <v>29</v>
      </c>
      <c r="O8434" s="1">
        <v>42343</v>
      </c>
      <c r="P8434">
        <v>3000000</v>
      </c>
      <c r="Q8434" t="s">
        <v>46745</v>
      </c>
      <c r="R8434" t="s">
        <v>46746</v>
      </c>
      <c r="S8434" t="s">
        <v>46747</v>
      </c>
      <c r="T8434" t="s">
        <v>95</v>
      </c>
      <c r="U8434" t="s">
        <v>345</v>
      </c>
      <c r="V8434" t="s">
        <v>96</v>
      </c>
      <c r="W8434" t="s">
        <v>336</v>
      </c>
      <c r="X8434" t="s">
        <v>46748</v>
      </c>
      <c r="Y8434" t="s">
        <v>46748</v>
      </c>
    </row>
    <row r="8435" spans="11:26" x14ac:dyDescent="0.3">
      <c r="K8435" t="s">
        <v>46749</v>
      </c>
      <c r="L8435" t="s">
        <v>46750</v>
      </c>
      <c r="M8435" t="s">
        <v>28</v>
      </c>
      <c r="O8435" t="s">
        <v>14919</v>
      </c>
      <c r="P8435">
        <v>24000000</v>
      </c>
      <c r="Q8435" t="s">
        <v>46751</v>
      </c>
      <c r="R8435" t="s">
        <v>46752</v>
      </c>
      <c r="T8435" t="s">
        <v>2364</v>
      </c>
      <c r="U8435" t="s">
        <v>34</v>
      </c>
      <c r="V8435" t="s">
        <v>46</v>
      </c>
      <c r="W8435" t="s">
        <v>106</v>
      </c>
      <c r="X8435" t="s">
        <v>107</v>
      </c>
      <c r="Y8435" t="s">
        <v>1016</v>
      </c>
      <c r="Z8435" s="1">
        <v>36161</v>
      </c>
    </row>
    <row r="8436" spans="11:26" x14ac:dyDescent="0.3">
      <c r="K8436" t="s">
        <v>46749</v>
      </c>
      <c r="L8436" t="s">
        <v>46753</v>
      </c>
      <c r="M8436" t="s">
        <v>28</v>
      </c>
      <c r="O8436" t="s">
        <v>46754</v>
      </c>
      <c r="P8436">
        <v>7000000</v>
      </c>
      <c r="Q8436" t="s">
        <v>46755</v>
      </c>
      <c r="R8436" t="s">
        <v>46756</v>
      </c>
      <c r="S8436" t="s">
        <v>46757</v>
      </c>
      <c r="T8436" t="s">
        <v>436</v>
      </c>
      <c r="U8436" t="s">
        <v>178</v>
      </c>
      <c r="V8436" t="s">
        <v>3937</v>
      </c>
      <c r="W8436">
        <v>17</v>
      </c>
      <c r="X8436" t="s">
        <v>34885</v>
      </c>
      <c r="Y8436" t="s">
        <v>34886</v>
      </c>
    </row>
    <row r="8437" spans="11:26" x14ac:dyDescent="0.3">
      <c r="K8437" t="s">
        <v>46749</v>
      </c>
      <c r="L8437" t="s">
        <v>46758</v>
      </c>
      <c r="M8437" t="s">
        <v>233</v>
      </c>
      <c r="O8437" t="s">
        <v>1333</v>
      </c>
      <c r="P8437">
        <v>100000000</v>
      </c>
      <c r="Q8437" t="s">
        <v>46759</v>
      </c>
      <c r="R8437" t="s">
        <v>46760</v>
      </c>
      <c r="T8437" t="s">
        <v>95</v>
      </c>
      <c r="U8437" t="s">
        <v>34</v>
      </c>
      <c r="V8437" t="s">
        <v>46</v>
      </c>
      <c r="W8437" t="s">
        <v>195</v>
      </c>
      <c r="X8437" t="s">
        <v>196</v>
      </c>
      <c r="Y8437" t="s">
        <v>196</v>
      </c>
      <c r="Z8437" s="1">
        <v>41640</v>
      </c>
    </row>
    <row r="8438" spans="11:26" x14ac:dyDescent="0.3">
      <c r="K8438" t="s">
        <v>46761</v>
      </c>
      <c r="L8438" t="s">
        <v>46762</v>
      </c>
      <c r="M8438" t="s">
        <v>256</v>
      </c>
      <c r="O8438" t="s">
        <v>8219</v>
      </c>
      <c r="P8438">
        <v>5000000</v>
      </c>
      <c r="Q8438" t="s">
        <v>46763</v>
      </c>
      <c r="R8438" t="s">
        <v>46764</v>
      </c>
      <c r="S8438" t="s">
        <v>46765</v>
      </c>
      <c r="T8438" t="s">
        <v>46766</v>
      </c>
      <c r="U8438" t="s">
        <v>34</v>
      </c>
      <c r="V8438" t="s">
        <v>46</v>
      </c>
      <c r="W8438" t="s">
        <v>195</v>
      </c>
      <c r="X8438" t="s">
        <v>882</v>
      </c>
      <c r="Y8438" t="s">
        <v>3859</v>
      </c>
      <c r="Z8438" s="1">
        <v>40919</v>
      </c>
    </row>
    <row r="8439" spans="11:26" x14ac:dyDescent="0.3">
      <c r="K8439" t="s">
        <v>46761</v>
      </c>
      <c r="L8439" t="s">
        <v>46767</v>
      </c>
      <c r="M8439" t="s">
        <v>28</v>
      </c>
      <c r="N8439" t="s">
        <v>29</v>
      </c>
      <c r="O8439" t="s">
        <v>26800</v>
      </c>
      <c r="P8439">
        <v>18400000</v>
      </c>
      <c r="Q8439" t="s">
        <v>46768</v>
      </c>
      <c r="R8439" t="s">
        <v>46764</v>
      </c>
      <c r="S8439" t="s">
        <v>46769</v>
      </c>
      <c r="T8439" t="s">
        <v>46770</v>
      </c>
      <c r="U8439" t="s">
        <v>34</v>
      </c>
      <c r="V8439" t="s">
        <v>46</v>
      </c>
      <c r="W8439" t="s">
        <v>106</v>
      </c>
      <c r="X8439" t="s">
        <v>107</v>
      </c>
      <c r="Y8439" t="s">
        <v>116</v>
      </c>
      <c r="Z8439" s="1">
        <v>41640</v>
      </c>
    </row>
    <row r="8440" spans="11:26" x14ac:dyDescent="0.3">
      <c r="K8440" t="s">
        <v>46761</v>
      </c>
      <c r="L8440" t="s">
        <v>46771</v>
      </c>
      <c r="M8440" t="s">
        <v>28</v>
      </c>
      <c r="N8440" t="s">
        <v>40</v>
      </c>
      <c r="O8440" t="s">
        <v>46772</v>
      </c>
      <c r="P8440">
        <v>5387632</v>
      </c>
      <c r="Q8440" t="s">
        <v>46773</v>
      </c>
      <c r="R8440" t="s">
        <v>46774</v>
      </c>
      <c r="S8440" t="s">
        <v>46775</v>
      </c>
      <c r="T8440" t="s">
        <v>436</v>
      </c>
      <c r="U8440" t="s">
        <v>345</v>
      </c>
      <c r="V8440" t="s">
        <v>206</v>
      </c>
      <c r="W8440" t="s">
        <v>207</v>
      </c>
      <c r="X8440" t="s">
        <v>208</v>
      </c>
      <c r="Y8440" t="s">
        <v>208</v>
      </c>
    </row>
    <row r="8441" spans="11:26" x14ac:dyDescent="0.3">
      <c r="K8441" t="s">
        <v>46776</v>
      </c>
      <c r="L8441" t="s">
        <v>46777</v>
      </c>
      <c r="M8441" t="s">
        <v>52</v>
      </c>
      <c r="O8441" s="1">
        <v>42005</v>
      </c>
      <c r="P8441">
        <v>500000</v>
      </c>
      <c r="Q8441" t="s">
        <v>46778</v>
      </c>
      <c r="R8441" t="s">
        <v>46779</v>
      </c>
      <c r="S8441" t="s">
        <v>46780</v>
      </c>
      <c r="T8441" t="s">
        <v>29095</v>
      </c>
      <c r="U8441" t="s">
        <v>345</v>
      </c>
      <c r="V8441" t="s">
        <v>768</v>
      </c>
      <c r="W8441">
        <v>66</v>
      </c>
      <c r="X8441" t="s">
        <v>4704</v>
      </c>
      <c r="Y8441" t="s">
        <v>4705</v>
      </c>
      <c r="Z8441" s="1">
        <v>40544</v>
      </c>
    </row>
    <row r="8442" spans="11:26" x14ac:dyDescent="0.3">
      <c r="K8442" t="s">
        <v>46781</v>
      </c>
      <c r="L8442" t="s">
        <v>46782</v>
      </c>
      <c r="M8442" t="s">
        <v>324</v>
      </c>
      <c r="O8442" s="1">
        <v>40550</v>
      </c>
      <c r="P8442">
        <v>125000</v>
      </c>
      <c r="Q8442" t="s">
        <v>46783</v>
      </c>
      <c r="R8442" t="s">
        <v>46784</v>
      </c>
      <c r="S8442" t="s">
        <v>46785</v>
      </c>
      <c r="T8442" t="s">
        <v>1249</v>
      </c>
      <c r="U8442" t="s">
        <v>34</v>
      </c>
      <c r="V8442" t="s">
        <v>46</v>
      </c>
      <c r="W8442" t="s">
        <v>133</v>
      </c>
      <c r="X8442" t="s">
        <v>6530</v>
      </c>
      <c r="Y8442" t="s">
        <v>6530</v>
      </c>
      <c r="Z8442" s="1">
        <v>39448</v>
      </c>
    </row>
    <row r="8443" spans="11:26" x14ac:dyDescent="0.3">
      <c r="K8443" t="s">
        <v>46786</v>
      </c>
      <c r="L8443" t="s">
        <v>46787</v>
      </c>
      <c r="M8443" t="s">
        <v>52</v>
      </c>
      <c r="O8443" s="1">
        <v>42319</v>
      </c>
      <c r="P8443">
        <v>25000</v>
      </c>
      <c r="Q8443" t="s">
        <v>46788</v>
      </c>
      <c r="R8443" t="s">
        <v>46789</v>
      </c>
      <c r="S8443" t="s">
        <v>46790</v>
      </c>
      <c r="T8443" t="s">
        <v>46791</v>
      </c>
      <c r="U8443" t="s">
        <v>34</v>
      </c>
      <c r="V8443" t="s">
        <v>46</v>
      </c>
      <c r="W8443" t="s">
        <v>106</v>
      </c>
      <c r="X8443" t="s">
        <v>107</v>
      </c>
      <c r="Y8443" t="s">
        <v>116</v>
      </c>
      <c r="Z8443" s="1">
        <v>40909</v>
      </c>
    </row>
    <row r="8444" spans="11:26" x14ac:dyDescent="0.3">
      <c r="K8444" t="s">
        <v>46792</v>
      </c>
      <c r="L8444" t="s">
        <v>46793</v>
      </c>
      <c r="M8444" t="s">
        <v>190</v>
      </c>
      <c r="O8444" t="s">
        <v>3557</v>
      </c>
      <c r="Q8444" t="s">
        <v>46794</v>
      </c>
      <c r="R8444" t="s">
        <v>46795</v>
      </c>
      <c r="S8444" t="s">
        <v>46796</v>
      </c>
      <c r="T8444" t="s">
        <v>46797</v>
      </c>
      <c r="U8444" t="s">
        <v>34</v>
      </c>
      <c r="V8444" t="s">
        <v>46</v>
      </c>
      <c r="W8444" t="s">
        <v>106</v>
      </c>
      <c r="X8444" t="s">
        <v>107</v>
      </c>
      <c r="Y8444" t="s">
        <v>116</v>
      </c>
      <c r="Z8444" t="s">
        <v>40070</v>
      </c>
    </row>
    <row r="8445" spans="11:26" x14ac:dyDescent="0.3">
      <c r="K8445" t="s">
        <v>46798</v>
      </c>
      <c r="L8445" t="s">
        <v>46799</v>
      </c>
      <c r="M8445" t="s">
        <v>256</v>
      </c>
      <c r="O8445" s="1">
        <v>41400</v>
      </c>
      <c r="P8445">
        <v>165000</v>
      </c>
      <c r="Q8445" t="s">
        <v>46800</v>
      </c>
      <c r="R8445" t="s">
        <v>46801</v>
      </c>
      <c r="S8445" t="s">
        <v>46802</v>
      </c>
      <c r="T8445" t="s">
        <v>46803</v>
      </c>
      <c r="U8445" t="s">
        <v>34</v>
      </c>
      <c r="V8445" t="s">
        <v>46</v>
      </c>
      <c r="W8445" t="s">
        <v>106</v>
      </c>
      <c r="X8445" t="s">
        <v>107</v>
      </c>
      <c r="Y8445" t="s">
        <v>396</v>
      </c>
      <c r="Z8445" s="1">
        <v>39814</v>
      </c>
    </row>
    <row r="8446" spans="11:26" x14ac:dyDescent="0.3">
      <c r="K8446" t="s">
        <v>46798</v>
      </c>
      <c r="L8446" t="s">
        <v>46804</v>
      </c>
      <c r="M8446" t="s">
        <v>28</v>
      </c>
      <c r="N8446" t="s">
        <v>29</v>
      </c>
      <c r="O8446" t="s">
        <v>6670</v>
      </c>
      <c r="P8446">
        <v>15000000</v>
      </c>
      <c r="Q8446" t="s">
        <v>46805</v>
      </c>
      <c r="R8446" t="s">
        <v>46806</v>
      </c>
      <c r="S8446" t="s">
        <v>46807</v>
      </c>
      <c r="T8446" t="s">
        <v>64</v>
      </c>
      <c r="U8446" t="s">
        <v>34</v>
      </c>
      <c r="V8446" t="s">
        <v>1072</v>
      </c>
      <c r="W8446">
        <v>23</v>
      </c>
      <c r="X8446" t="s">
        <v>1073</v>
      </c>
      <c r="Y8446" t="s">
        <v>46808</v>
      </c>
      <c r="Z8446" s="1">
        <v>40544</v>
      </c>
    </row>
    <row r="8447" spans="11:26" x14ac:dyDescent="0.3">
      <c r="K8447" t="s">
        <v>46798</v>
      </c>
      <c r="L8447" t="s">
        <v>46809</v>
      </c>
      <c r="M8447" t="s">
        <v>256</v>
      </c>
      <c r="O8447" t="s">
        <v>6670</v>
      </c>
      <c r="P8447">
        <v>8199999</v>
      </c>
      <c r="Q8447" t="s">
        <v>46810</v>
      </c>
      <c r="R8447" t="s">
        <v>46811</v>
      </c>
      <c r="S8447" t="s">
        <v>46812</v>
      </c>
      <c r="T8447" t="s">
        <v>1080</v>
      </c>
      <c r="U8447" t="s">
        <v>34</v>
      </c>
      <c r="V8447" t="s">
        <v>46</v>
      </c>
      <c r="W8447" t="s">
        <v>106</v>
      </c>
      <c r="X8447" t="s">
        <v>151</v>
      </c>
      <c r="Y8447" t="s">
        <v>151</v>
      </c>
      <c r="Z8447" s="1">
        <v>39083</v>
      </c>
    </row>
    <row r="8448" spans="11:26" x14ac:dyDescent="0.3">
      <c r="K8448" t="s">
        <v>46798</v>
      </c>
      <c r="L8448" t="s">
        <v>46813</v>
      </c>
      <c r="M8448" t="s">
        <v>28</v>
      </c>
      <c r="N8448" t="s">
        <v>40</v>
      </c>
      <c r="O8448" t="s">
        <v>26938</v>
      </c>
      <c r="P8448">
        <v>3368014</v>
      </c>
      <c r="Q8448" t="s">
        <v>46814</v>
      </c>
      <c r="R8448" t="s">
        <v>46815</v>
      </c>
      <c r="S8448" t="s">
        <v>46816</v>
      </c>
      <c r="T8448" t="s">
        <v>74</v>
      </c>
      <c r="U8448" t="s">
        <v>34</v>
      </c>
      <c r="V8448" t="s">
        <v>46</v>
      </c>
      <c r="W8448" t="s">
        <v>106</v>
      </c>
      <c r="X8448" t="s">
        <v>107</v>
      </c>
      <c r="Y8448" t="s">
        <v>108</v>
      </c>
      <c r="Z8448" s="1">
        <v>37622</v>
      </c>
    </row>
    <row r="8449" spans="11:26" x14ac:dyDescent="0.3">
      <c r="K8449" t="s">
        <v>46817</v>
      </c>
      <c r="L8449" t="s">
        <v>46818</v>
      </c>
      <c r="M8449" t="s">
        <v>52</v>
      </c>
      <c r="O8449" s="1">
        <v>41339</v>
      </c>
      <c r="P8449">
        <v>1500000</v>
      </c>
      <c r="Q8449" t="s">
        <v>46819</v>
      </c>
      <c r="R8449" t="s">
        <v>46820</v>
      </c>
      <c r="S8449" t="s">
        <v>46821</v>
      </c>
      <c r="T8449" t="s">
        <v>1249</v>
      </c>
      <c r="U8449" t="s">
        <v>34</v>
      </c>
      <c r="V8449" t="s">
        <v>46</v>
      </c>
      <c r="W8449" t="s">
        <v>195</v>
      </c>
      <c r="X8449" t="s">
        <v>196</v>
      </c>
      <c r="Y8449" t="s">
        <v>18442</v>
      </c>
    </row>
    <row r="8450" spans="11:26" x14ac:dyDescent="0.3">
      <c r="K8450" t="s">
        <v>46817</v>
      </c>
      <c r="L8450" t="s">
        <v>46822</v>
      </c>
      <c r="M8450" t="s">
        <v>28</v>
      </c>
      <c r="O8450" t="s">
        <v>1829</v>
      </c>
      <c r="P8450">
        <v>500000</v>
      </c>
      <c r="Q8450" t="s">
        <v>46823</v>
      </c>
      <c r="R8450" t="s">
        <v>46824</v>
      </c>
      <c r="S8450" t="s">
        <v>46825</v>
      </c>
      <c r="T8450" t="s">
        <v>35887</v>
      </c>
      <c r="U8450" t="s">
        <v>34</v>
      </c>
      <c r="V8450" t="s">
        <v>46</v>
      </c>
      <c r="W8450" t="s">
        <v>2104</v>
      </c>
      <c r="X8450" t="s">
        <v>10080</v>
      </c>
      <c r="Y8450" t="s">
        <v>46826</v>
      </c>
      <c r="Z8450" s="1">
        <v>15707</v>
      </c>
    </row>
    <row r="8451" spans="11:26" x14ac:dyDescent="0.3">
      <c r="K8451" t="s">
        <v>46827</v>
      </c>
      <c r="L8451" t="s">
        <v>46828</v>
      </c>
      <c r="M8451" t="s">
        <v>749</v>
      </c>
      <c r="O8451" s="1">
        <v>40665</v>
      </c>
      <c r="P8451">
        <v>50000</v>
      </c>
      <c r="Q8451" t="s">
        <v>46829</v>
      </c>
      <c r="R8451" t="s">
        <v>46830</v>
      </c>
      <c r="S8451" t="s">
        <v>46831</v>
      </c>
      <c r="T8451" t="s">
        <v>1294</v>
      </c>
      <c r="U8451" t="s">
        <v>178</v>
      </c>
      <c r="V8451" t="s">
        <v>1939</v>
      </c>
      <c r="W8451">
        <v>2</v>
      </c>
      <c r="X8451" t="s">
        <v>2997</v>
      </c>
      <c r="Y8451" t="s">
        <v>2998</v>
      </c>
      <c r="Z8451" s="1">
        <v>39083</v>
      </c>
    </row>
    <row r="8452" spans="11:26" x14ac:dyDescent="0.3">
      <c r="K8452" t="s">
        <v>46832</v>
      </c>
      <c r="L8452" t="s">
        <v>46833</v>
      </c>
      <c r="M8452" t="s">
        <v>52</v>
      </c>
      <c r="O8452" s="1">
        <v>41640</v>
      </c>
      <c r="P8452">
        <v>24897</v>
      </c>
      <c r="Q8452" t="s">
        <v>46834</v>
      </c>
      <c r="R8452" t="s">
        <v>46835</v>
      </c>
      <c r="T8452" t="s">
        <v>12211</v>
      </c>
      <c r="U8452" t="s">
        <v>345</v>
      </c>
      <c r="V8452" t="s">
        <v>18923</v>
      </c>
      <c r="W8452">
        <v>37</v>
      </c>
      <c r="X8452" t="s">
        <v>18924</v>
      </c>
      <c r="Y8452" t="s">
        <v>18924</v>
      </c>
    </row>
    <row r="8453" spans="11:26" x14ac:dyDescent="0.3">
      <c r="K8453" t="s">
        <v>46832</v>
      </c>
      <c r="L8453" t="s">
        <v>46836</v>
      </c>
      <c r="M8453" t="s">
        <v>223</v>
      </c>
      <c r="O8453" s="1">
        <v>41282</v>
      </c>
      <c r="P8453">
        <v>48188</v>
      </c>
      <c r="Q8453" t="s">
        <v>46837</v>
      </c>
      <c r="R8453" t="s">
        <v>46838</v>
      </c>
      <c r="T8453" t="s">
        <v>46839</v>
      </c>
      <c r="U8453" t="s">
        <v>34</v>
      </c>
      <c r="V8453" t="s">
        <v>46</v>
      </c>
      <c r="W8453" t="s">
        <v>142</v>
      </c>
      <c r="X8453" t="s">
        <v>143</v>
      </c>
      <c r="Y8453" t="s">
        <v>46840</v>
      </c>
    </row>
    <row r="8454" spans="11:26" x14ac:dyDescent="0.3">
      <c r="K8454" t="s">
        <v>46841</v>
      </c>
      <c r="L8454" t="s">
        <v>46842</v>
      </c>
      <c r="M8454" t="s">
        <v>190</v>
      </c>
      <c r="O8454" t="s">
        <v>60</v>
      </c>
      <c r="Q8454" t="s">
        <v>46843</v>
      </c>
      <c r="R8454" t="s">
        <v>46844</v>
      </c>
      <c r="S8454" t="s">
        <v>46845</v>
      </c>
      <c r="T8454" t="s">
        <v>1080</v>
      </c>
      <c r="U8454" t="s">
        <v>34</v>
      </c>
    </row>
    <row r="8455" spans="11:26" x14ac:dyDescent="0.3">
      <c r="K8455" t="s">
        <v>46846</v>
      </c>
      <c r="L8455" t="s">
        <v>46847</v>
      </c>
      <c r="M8455" t="s">
        <v>52</v>
      </c>
      <c r="O8455" s="1">
        <v>41275</v>
      </c>
      <c r="Q8455" t="s">
        <v>46848</v>
      </c>
      <c r="R8455" t="s">
        <v>46849</v>
      </c>
      <c r="S8455" t="s">
        <v>46850</v>
      </c>
      <c r="T8455" t="s">
        <v>74</v>
      </c>
      <c r="U8455" t="s">
        <v>34</v>
      </c>
      <c r="V8455" t="s">
        <v>46</v>
      </c>
      <c r="W8455" t="s">
        <v>106</v>
      </c>
      <c r="X8455" t="s">
        <v>845</v>
      </c>
      <c r="Y8455" t="s">
        <v>846</v>
      </c>
      <c r="Z8455" t="s">
        <v>46851</v>
      </c>
    </row>
    <row r="8456" spans="11:26" x14ac:dyDescent="0.3">
      <c r="K8456" t="s">
        <v>46852</v>
      </c>
      <c r="L8456" t="s">
        <v>46853</v>
      </c>
      <c r="M8456" t="s">
        <v>190</v>
      </c>
      <c r="O8456" s="1">
        <v>41641</v>
      </c>
      <c r="P8456">
        <v>210638</v>
      </c>
      <c r="Q8456" t="s">
        <v>46854</v>
      </c>
      <c r="R8456" t="s">
        <v>46855</v>
      </c>
      <c r="S8456" t="s">
        <v>46856</v>
      </c>
      <c r="T8456" t="s">
        <v>46857</v>
      </c>
      <c r="U8456" t="s">
        <v>34</v>
      </c>
      <c r="V8456" t="s">
        <v>46</v>
      </c>
      <c r="W8456" t="s">
        <v>2307</v>
      </c>
      <c r="X8456" t="s">
        <v>2308</v>
      </c>
      <c r="Y8456" t="s">
        <v>2308</v>
      </c>
      <c r="Z8456" s="1">
        <v>40915</v>
      </c>
    </row>
    <row r="8457" spans="11:26" x14ac:dyDescent="0.3">
      <c r="K8457" t="s">
        <v>46858</v>
      </c>
      <c r="L8457" t="s">
        <v>46859</v>
      </c>
      <c r="M8457" t="s">
        <v>52</v>
      </c>
      <c r="O8457" t="s">
        <v>6568</v>
      </c>
      <c r="P8457">
        <v>250000</v>
      </c>
      <c r="Q8457" t="s">
        <v>46860</v>
      </c>
      <c r="R8457" t="s">
        <v>46861</v>
      </c>
      <c r="S8457" t="s">
        <v>46862</v>
      </c>
      <c r="U8457" t="s">
        <v>345</v>
      </c>
    </row>
    <row r="8458" spans="11:26" x14ac:dyDescent="0.3">
      <c r="K8458" t="s">
        <v>46863</v>
      </c>
      <c r="L8458" t="s">
        <v>46864</v>
      </c>
      <c r="M8458" t="s">
        <v>749</v>
      </c>
      <c r="O8458" t="s">
        <v>9250</v>
      </c>
      <c r="P8458">
        <v>39700000</v>
      </c>
      <c r="Q8458" t="s">
        <v>46865</v>
      </c>
      <c r="R8458" t="s">
        <v>46866</v>
      </c>
      <c r="S8458" t="s">
        <v>46867</v>
      </c>
      <c r="T8458" t="s">
        <v>46868</v>
      </c>
      <c r="U8458" t="s">
        <v>34</v>
      </c>
      <c r="V8458" t="s">
        <v>46</v>
      </c>
      <c r="W8458" t="s">
        <v>133</v>
      </c>
      <c r="X8458" t="s">
        <v>3028</v>
      </c>
      <c r="Y8458" t="s">
        <v>4403</v>
      </c>
      <c r="Z8458" s="1">
        <v>41283</v>
      </c>
    </row>
    <row r="8459" spans="11:26" x14ac:dyDescent="0.3">
      <c r="K8459" t="s">
        <v>46869</v>
      </c>
      <c r="L8459" t="s">
        <v>46870</v>
      </c>
      <c r="M8459" t="s">
        <v>28</v>
      </c>
      <c r="N8459" t="s">
        <v>493</v>
      </c>
      <c r="O8459" t="s">
        <v>46871</v>
      </c>
      <c r="P8459">
        <v>12500000</v>
      </c>
      <c r="Q8459" t="s">
        <v>46872</v>
      </c>
      <c r="R8459" t="s">
        <v>46873</v>
      </c>
      <c r="S8459" t="s">
        <v>46874</v>
      </c>
      <c r="T8459" t="s">
        <v>74</v>
      </c>
      <c r="U8459" t="s">
        <v>34</v>
      </c>
      <c r="V8459" t="s">
        <v>46</v>
      </c>
      <c r="W8459" t="s">
        <v>106</v>
      </c>
      <c r="X8459" t="s">
        <v>151</v>
      </c>
      <c r="Y8459" t="s">
        <v>46875</v>
      </c>
      <c r="Z8459" s="1">
        <v>40179</v>
      </c>
    </row>
    <row r="8460" spans="11:26" x14ac:dyDescent="0.3">
      <c r="K8460" t="s">
        <v>46876</v>
      </c>
      <c r="L8460" t="s">
        <v>46877</v>
      </c>
      <c r="M8460" t="s">
        <v>28</v>
      </c>
      <c r="N8460" t="s">
        <v>1189</v>
      </c>
      <c r="O8460" t="s">
        <v>2174</v>
      </c>
      <c r="P8460">
        <v>20000000</v>
      </c>
      <c r="Q8460" t="s">
        <v>46878</v>
      </c>
      <c r="R8460" t="s">
        <v>46879</v>
      </c>
      <c r="S8460" t="s">
        <v>46880</v>
      </c>
      <c r="T8460" t="s">
        <v>46881</v>
      </c>
      <c r="U8460" t="s">
        <v>34</v>
      </c>
      <c r="V8460" t="s">
        <v>46</v>
      </c>
      <c r="W8460" t="s">
        <v>106</v>
      </c>
      <c r="X8460" t="s">
        <v>107</v>
      </c>
      <c r="Y8460" t="s">
        <v>116</v>
      </c>
      <c r="Z8460" s="1">
        <v>42311</v>
      </c>
    </row>
    <row r="8461" spans="11:26" x14ac:dyDescent="0.3">
      <c r="K8461" t="s">
        <v>46876</v>
      </c>
      <c r="L8461" t="s">
        <v>46882</v>
      </c>
      <c r="M8461" t="s">
        <v>28</v>
      </c>
      <c r="N8461" t="s">
        <v>493</v>
      </c>
      <c r="O8461" t="s">
        <v>2347</v>
      </c>
      <c r="P8461">
        <v>10000000</v>
      </c>
      <c r="Q8461" t="s">
        <v>46883</v>
      </c>
      <c r="R8461" t="s">
        <v>46884</v>
      </c>
      <c r="S8461" t="s">
        <v>46885</v>
      </c>
      <c r="T8461" t="s">
        <v>46886</v>
      </c>
      <c r="U8461" t="s">
        <v>34</v>
      </c>
      <c r="V8461" t="s">
        <v>46</v>
      </c>
      <c r="W8461" t="s">
        <v>2384</v>
      </c>
      <c r="X8461" t="s">
        <v>2385</v>
      </c>
      <c r="Y8461" t="s">
        <v>2385</v>
      </c>
      <c r="Z8461" t="s">
        <v>46887</v>
      </c>
    </row>
    <row r="8462" spans="11:26" x14ac:dyDescent="0.3">
      <c r="K8462" t="s">
        <v>46888</v>
      </c>
      <c r="L8462" t="s">
        <v>46889</v>
      </c>
      <c r="M8462" t="s">
        <v>28</v>
      </c>
      <c r="O8462" t="s">
        <v>43865</v>
      </c>
      <c r="P8462">
        <v>14270000</v>
      </c>
      <c r="Q8462" t="s">
        <v>46890</v>
      </c>
      <c r="R8462" t="s">
        <v>46891</v>
      </c>
      <c r="S8462" t="s">
        <v>46892</v>
      </c>
      <c r="T8462" t="s">
        <v>296</v>
      </c>
      <c r="U8462" t="s">
        <v>34</v>
      </c>
      <c r="V8462" t="s">
        <v>206</v>
      </c>
      <c r="W8462" t="s">
        <v>46893</v>
      </c>
      <c r="Z8462" s="1">
        <v>39086</v>
      </c>
    </row>
    <row r="8463" spans="11:26" x14ac:dyDescent="0.3">
      <c r="K8463" t="s">
        <v>46894</v>
      </c>
      <c r="L8463" t="s">
        <v>46895</v>
      </c>
      <c r="M8463" t="s">
        <v>28</v>
      </c>
      <c r="O8463" s="1">
        <v>41610</v>
      </c>
      <c r="P8463">
        <v>9000000</v>
      </c>
      <c r="Q8463" t="s">
        <v>46896</v>
      </c>
      <c r="R8463" t="s">
        <v>46897</v>
      </c>
      <c r="S8463" t="s">
        <v>46898</v>
      </c>
      <c r="T8463" t="s">
        <v>46899</v>
      </c>
      <c r="U8463" t="s">
        <v>34</v>
      </c>
      <c r="V8463" t="s">
        <v>46</v>
      </c>
      <c r="W8463" t="s">
        <v>106</v>
      </c>
      <c r="X8463" t="s">
        <v>151</v>
      </c>
      <c r="Y8463" t="s">
        <v>11487</v>
      </c>
      <c r="Z8463" s="1">
        <v>38353</v>
      </c>
    </row>
    <row r="8464" spans="11:26" x14ac:dyDescent="0.3">
      <c r="K8464" t="s">
        <v>46900</v>
      </c>
      <c r="L8464" t="s">
        <v>46901</v>
      </c>
      <c r="M8464" t="s">
        <v>223</v>
      </c>
      <c r="O8464" t="s">
        <v>25159</v>
      </c>
      <c r="P8464">
        <v>260000</v>
      </c>
      <c r="Q8464" t="s">
        <v>46902</v>
      </c>
      <c r="R8464" t="s">
        <v>46903</v>
      </c>
      <c r="S8464" t="s">
        <v>46904</v>
      </c>
      <c r="T8464" t="s">
        <v>46905</v>
      </c>
      <c r="U8464" t="s">
        <v>345</v>
      </c>
      <c r="V8464" t="s">
        <v>206</v>
      </c>
      <c r="Z8464" s="1">
        <v>40179</v>
      </c>
    </row>
    <row r="8465" spans="11:26" x14ac:dyDescent="0.3">
      <c r="K8465" t="s">
        <v>46900</v>
      </c>
      <c r="L8465" t="s">
        <v>46906</v>
      </c>
      <c r="M8465" t="s">
        <v>52</v>
      </c>
      <c r="O8465" s="1">
        <v>41402</v>
      </c>
      <c r="P8465">
        <v>160000</v>
      </c>
      <c r="Q8465" t="s">
        <v>46907</v>
      </c>
      <c r="R8465" t="s">
        <v>46908</v>
      </c>
      <c r="S8465" t="s">
        <v>46909</v>
      </c>
      <c r="T8465" t="s">
        <v>46910</v>
      </c>
      <c r="U8465" t="s">
        <v>34</v>
      </c>
      <c r="V8465" t="s">
        <v>96</v>
      </c>
      <c r="W8465" t="s">
        <v>336</v>
      </c>
      <c r="X8465" t="s">
        <v>337</v>
      </c>
      <c r="Y8465" t="s">
        <v>337</v>
      </c>
      <c r="Z8465" s="1">
        <v>40550</v>
      </c>
    </row>
    <row r="8466" spans="11:26" x14ac:dyDescent="0.3">
      <c r="K8466" t="s">
        <v>46900</v>
      </c>
      <c r="L8466" t="s">
        <v>46911</v>
      </c>
      <c r="M8466" t="s">
        <v>52</v>
      </c>
      <c r="O8466" t="s">
        <v>35930</v>
      </c>
      <c r="P8466">
        <v>1400000</v>
      </c>
      <c r="Q8466" t="s">
        <v>46912</v>
      </c>
      <c r="R8466" t="s">
        <v>46913</v>
      </c>
      <c r="S8466" t="s">
        <v>46914</v>
      </c>
      <c r="T8466" t="s">
        <v>9313</v>
      </c>
      <c r="U8466" t="s">
        <v>34</v>
      </c>
      <c r="V8466" t="s">
        <v>46</v>
      </c>
      <c r="W8466" t="s">
        <v>471</v>
      </c>
      <c r="X8466" t="s">
        <v>1760</v>
      </c>
      <c r="Y8466" t="s">
        <v>1760</v>
      </c>
      <c r="Z8466" s="1">
        <v>41282</v>
      </c>
    </row>
    <row r="8467" spans="11:26" x14ac:dyDescent="0.3">
      <c r="K8467" t="s">
        <v>46900</v>
      </c>
      <c r="L8467" t="s">
        <v>46915</v>
      </c>
      <c r="M8467" t="s">
        <v>3620</v>
      </c>
      <c r="O8467" s="1">
        <v>41821</v>
      </c>
      <c r="P8467">
        <v>629019</v>
      </c>
      <c r="Q8467" t="s">
        <v>46916</v>
      </c>
      <c r="R8467" t="s">
        <v>46917</v>
      </c>
      <c r="S8467" t="s">
        <v>46918</v>
      </c>
      <c r="T8467" t="s">
        <v>46919</v>
      </c>
      <c r="U8467" t="s">
        <v>34</v>
      </c>
      <c r="V8467" t="s">
        <v>4921</v>
      </c>
      <c r="W8467">
        <v>3</v>
      </c>
      <c r="X8467" t="s">
        <v>26902</v>
      </c>
      <c r="Y8467" t="s">
        <v>26902</v>
      </c>
      <c r="Z8467" t="s">
        <v>46920</v>
      </c>
    </row>
    <row r="8468" spans="11:26" x14ac:dyDescent="0.3">
      <c r="K8468" t="s">
        <v>46921</v>
      </c>
      <c r="L8468" t="s">
        <v>46922</v>
      </c>
      <c r="M8468" t="s">
        <v>190</v>
      </c>
      <c r="O8468" t="s">
        <v>60</v>
      </c>
      <c r="Q8468" t="s">
        <v>46923</v>
      </c>
      <c r="R8468" t="s">
        <v>46924</v>
      </c>
      <c r="T8468" t="s">
        <v>95</v>
      </c>
      <c r="U8468" t="s">
        <v>34</v>
      </c>
      <c r="V8468" t="s">
        <v>46</v>
      </c>
      <c r="W8468" t="s">
        <v>142</v>
      </c>
      <c r="X8468" t="s">
        <v>985</v>
      </c>
      <c r="Y8468" t="s">
        <v>985</v>
      </c>
    </row>
    <row r="8469" spans="11:26" x14ac:dyDescent="0.3">
      <c r="K8469" t="s">
        <v>46925</v>
      </c>
      <c r="L8469" t="s">
        <v>46926</v>
      </c>
      <c r="M8469" t="s">
        <v>28</v>
      </c>
      <c r="O8469" t="s">
        <v>11437</v>
      </c>
      <c r="P8469">
        <v>591346</v>
      </c>
      <c r="Q8469" t="s">
        <v>46927</v>
      </c>
      <c r="R8469" t="s">
        <v>46928</v>
      </c>
      <c r="S8469" t="s">
        <v>46929</v>
      </c>
      <c r="T8469" t="s">
        <v>95</v>
      </c>
      <c r="U8469" t="s">
        <v>34</v>
      </c>
      <c r="V8469" t="s">
        <v>46</v>
      </c>
      <c r="W8469" t="s">
        <v>142</v>
      </c>
      <c r="X8469" t="s">
        <v>985</v>
      </c>
      <c r="Y8469" t="s">
        <v>985</v>
      </c>
    </row>
    <row r="8470" spans="11:26" x14ac:dyDescent="0.3">
      <c r="K8470" t="s">
        <v>46930</v>
      </c>
      <c r="L8470" t="s">
        <v>46931</v>
      </c>
      <c r="M8470" t="s">
        <v>28</v>
      </c>
      <c r="N8470" t="s">
        <v>29</v>
      </c>
      <c r="O8470" t="s">
        <v>690</v>
      </c>
      <c r="P8470">
        <v>28399065</v>
      </c>
      <c r="Q8470" t="s">
        <v>46932</v>
      </c>
      <c r="R8470" t="s">
        <v>46933</v>
      </c>
      <c r="S8470" t="s">
        <v>46934</v>
      </c>
      <c r="T8470" t="s">
        <v>46935</v>
      </c>
      <c r="U8470" t="s">
        <v>34</v>
      </c>
      <c r="Z8470" s="1">
        <v>38363</v>
      </c>
    </row>
    <row r="8471" spans="11:26" x14ac:dyDescent="0.3">
      <c r="K8471" t="s">
        <v>46930</v>
      </c>
      <c r="L8471" t="s">
        <v>46936</v>
      </c>
      <c r="M8471" t="s">
        <v>28</v>
      </c>
      <c r="N8471" t="s">
        <v>493</v>
      </c>
      <c r="O8471" t="s">
        <v>6618</v>
      </c>
      <c r="P8471">
        <v>20000000</v>
      </c>
      <c r="Q8471" t="s">
        <v>46937</v>
      </c>
      <c r="R8471" t="s">
        <v>46938</v>
      </c>
      <c r="S8471" t="s">
        <v>46939</v>
      </c>
      <c r="T8471" t="s">
        <v>46940</v>
      </c>
      <c r="U8471" t="s">
        <v>34</v>
      </c>
      <c r="V8471" t="s">
        <v>19317</v>
      </c>
      <c r="W8471">
        <v>1</v>
      </c>
      <c r="X8471" t="s">
        <v>19318</v>
      </c>
      <c r="Y8471" t="s">
        <v>19318</v>
      </c>
      <c r="Z8471" t="s">
        <v>10274</v>
      </c>
    </row>
    <row r="8472" spans="11:26" x14ac:dyDescent="0.3">
      <c r="K8472" t="s">
        <v>46930</v>
      </c>
      <c r="L8472" t="s">
        <v>46941</v>
      </c>
      <c r="M8472" t="s">
        <v>28</v>
      </c>
      <c r="N8472" t="s">
        <v>29</v>
      </c>
      <c r="O8472" t="s">
        <v>25476</v>
      </c>
      <c r="P8472">
        <v>27184389</v>
      </c>
      <c r="Q8472" t="s">
        <v>46942</v>
      </c>
      <c r="R8472" t="s">
        <v>46943</v>
      </c>
      <c r="S8472" t="s">
        <v>46944</v>
      </c>
      <c r="T8472" t="s">
        <v>46945</v>
      </c>
      <c r="U8472" t="s">
        <v>34</v>
      </c>
      <c r="V8472" t="s">
        <v>46</v>
      </c>
      <c r="W8472" t="s">
        <v>9996</v>
      </c>
      <c r="X8472" t="s">
        <v>10461</v>
      </c>
      <c r="Y8472" t="s">
        <v>10461</v>
      </c>
      <c r="Z8472" s="1">
        <v>39089</v>
      </c>
    </row>
    <row r="8473" spans="11:26" x14ac:dyDescent="0.3">
      <c r="K8473" t="s">
        <v>46946</v>
      </c>
      <c r="L8473" t="s">
        <v>46947</v>
      </c>
      <c r="M8473" t="s">
        <v>28</v>
      </c>
      <c r="O8473" s="1">
        <v>40487</v>
      </c>
      <c r="P8473">
        <v>400000</v>
      </c>
      <c r="Q8473" t="s">
        <v>46948</v>
      </c>
      <c r="R8473" t="s">
        <v>46949</v>
      </c>
      <c r="S8473" t="s">
        <v>46950</v>
      </c>
      <c r="T8473" t="s">
        <v>46951</v>
      </c>
      <c r="U8473" t="s">
        <v>34</v>
      </c>
      <c r="V8473" t="s">
        <v>1922</v>
      </c>
      <c r="W8473">
        <v>25</v>
      </c>
      <c r="X8473" t="s">
        <v>2708</v>
      </c>
      <c r="Y8473" t="s">
        <v>2709</v>
      </c>
      <c r="Z8473" s="1">
        <v>42007</v>
      </c>
    </row>
    <row r="8474" spans="11:26" x14ac:dyDescent="0.3">
      <c r="K8474" t="s">
        <v>46952</v>
      </c>
      <c r="L8474" t="s">
        <v>46953</v>
      </c>
      <c r="M8474" t="s">
        <v>52</v>
      </c>
      <c r="O8474" t="s">
        <v>46954</v>
      </c>
      <c r="P8474">
        <v>50000</v>
      </c>
      <c r="Q8474" t="s">
        <v>46955</v>
      </c>
      <c r="R8474" t="s">
        <v>46956</v>
      </c>
      <c r="T8474" t="s">
        <v>1098</v>
      </c>
      <c r="U8474" t="s">
        <v>34</v>
      </c>
      <c r="V8474" t="s">
        <v>46</v>
      </c>
      <c r="W8474" t="s">
        <v>167</v>
      </c>
      <c r="X8474" t="s">
        <v>168</v>
      </c>
      <c r="Y8474" t="s">
        <v>169</v>
      </c>
      <c r="Z8474" s="1">
        <v>41275</v>
      </c>
    </row>
    <row r="8475" spans="11:26" x14ac:dyDescent="0.3">
      <c r="K8475" t="s">
        <v>46957</v>
      </c>
      <c r="L8475" t="s">
        <v>46958</v>
      </c>
      <c r="M8475" t="s">
        <v>324</v>
      </c>
      <c r="O8475" s="1">
        <v>41279</v>
      </c>
      <c r="Q8475" t="s">
        <v>46959</v>
      </c>
      <c r="R8475" t="s">
        <v>46960</v>
      </c>
      <c r="S8475" t="s">
        <v>46961</v>
      </c>
      <c r="T8475" t="s">
        <v>46962</v>
      </c>
      <c r="U8475" t="s">
        <v>34</v>
      </c>
      <c r="V8475" t="s">
        <v>46</v>
      </c>
      <c r="W8475" t="s">
        <v>1081</v>
      </c>
      <c r="X8475" t="s">
        <v>1082</v>
      </c>
      <c r="Y8475" t="s">
        <v>11767</v>
      </c>
      <c r="Z8475" s="1">
        <v>36526</v>
      </c>
    </row>
    <row r="8476" spans="11:26" x14ac:dyDescent="0.3">
      <c r="K8476" t="s">
        <v>46963</v>
      </c>
      <c r="L8476" t="s">
        <v>46964</v>
      </c>
      <c r="M8476" t="s">
        <v>256</v>
      </c>
      <c r="O8476" s="1">
        <v>40029</v>
      </c>
      <c r="P8476">
        <v>115345</v>
      </c>
      <c r="Q8476" t="s">
        <v>46965</v>
      </c>
      <c r="R8476" t="s">
        <v>46966</v>
      </c>
      <c r="S8476" t="s">
        <v>46967</v>
      </c>
      <c r="T8476" t="s">
        <v>46968</v>
      </c>
      <c r="U8476" t="s">
        <v>34</v>
      </c>
      <c r="V8476" t="s">
        <v>206</v>
      </c>
      <c r="W8476" t="s">
        <v>207</v>
      </c>
      <c r="X8476" t="s">
        <v>208</v>
      </c>
      <c r="Y8476" t="s">
        <v>208</v>
      </c>
      <c r="Z8476" s="1">
        <v>41640</v>
      </c>
    </row>
    <row r="8477" spans="11:26" x14ac:dyDescent="0.3">
      <c r="K8477" t="s">
        <v>46969</v>
      </c>
      <c r="L8477" t="s">
        <v>46970</v>
      </c>
      <c r="M8477" t="s">
        <v>52</v>
      </c>
      <c r="O8477" t="s">
        <v>6663</v>
      </c>
      <c r="P8477">
        <v>2000000</v>
      </c>
      <c r="Q8477" t="s">
        <v>46971</v>
      </c>
      <c r="R8477" t="s">
        <v>46972</v>
      </c>
      <c r="S8477" t="s">
        <v>46973</v>
      </c>
      <c r="T8477" t="s">
        <v>46974</v>
      </c>
      <c r="U8477" t="s">
        <v>34</v>
      </c>
      <c r="V8477" t="s">
        <v>46</v>
      </c>
      <c r="W8477" t="s">
        <v>167</v>
      </c>
      <c r="X8477" t="s">
        <v>168</v>
      </c>
      <c r="Y8477" t="s">
        <v>169</v>
      </c>
      <c r="Z8477" s="1">
        <v>41285</v>
      </c>
    </row>
    <row r="8478" spans="11:26" x14ac:dyDescent="0.3">
      <c r="K8478" t="s">
        <v>46975</v>
      </c>
      <c r="L8478" t="s">
        <v>46976</v>
      </c>
      <c r="M8478" t="s">
        <v>52</v>
      </c>
      <c r="O8478" s="1">
        <v>40920</v>
      </c>
      <c r="P8478">
        <v>700000</v>
      </c>
      <c r="Q8478" t="s">
        <v>46977</v>
      </c>
      <c r="R8478" t="s">
        <v>46978</v>
      </c>
      <c r="S8478" t="s">
        <v>46979</v>
      </c>
      <c r="T8478" t="s">
        <v>46980</v>
      </c>
      <c r="U8478" t="s">
        <v>34</v>
      </c>
      <c r="V8478" t="s">
        <v>368</v>
      </c>
      <c r="W8478">
        <v>2</v>
      </c>
      <c r="X8478" t="s">
        <v>369</v>
      </c>
      <c r="Y8478" t="s">
        <v>369</v>
      </c>
      <c r="Z8478" s="1">
        <v>41648</v>
      </c>
    </row>
    <row r="8479" spans="11:26" x14ac:dyDescent="0.3">
      <c r="K8479" t="s">
        <v>46981</v>
      </c>
      <c r="L8479" t="s">
        <v>46982</v>
      </c>
      <c r="M8479" t="s">
        <v>223</v>
      </c>
      <c r="O8479" s="1">
        <v>41824</v>
      </c>
      <c r="P8479">
        <v>0</v>
      </c>
      <c r="Q8479" t="s">
        <v>46983</v>
      </c>
      <c r="R8479" t="s">
        <v>46984</v>
      </c>
      <c r="S8479" t="s">
        <v>46985</v>
      </c>
      <c r="T8479" t="s">
        <v>46986</v>
      </c>
      <c r="U8479" t="s">
        <v>34</v>
      </c>
      <c r="V8479" t="s">
        <v>270</v>
      </c>
      <c r="W8479" t="s">
        <v>46987</v>
      </c>
      <c r="X8479" t="s">
        <v>2097</v>
      </c>
      <c r="Y8479" t="s">
        <v>46988</v>
      </c>
    </row>
    <row r="8480" spans="11:26" x14ac:dyDescent="0.3">
      <c r="K8480" t="s">
        <v>46989</v>
      </c>
      <c r="L8480" t="s">
        <v>46990</v>
      </c>
      <c r="M8480" t="s">
        <v>91</v>
      </c>
      <c r="O8480" s="1">
        <v>41640</v>
      </c>
      <c r="Q8480" t="s">
        <v>46991</v>
      </c>
      <c r="R8480" t="s">
        <v>46992</v>
      </c>
      <c r="S8480" t="s">
        <v>46993</v>
      </c>
      <c r="T8480" t="s">
        <v>470</v>
      </c>
      <c r="U8480" t="s">
        <v>34</v>
      </c>
      <c r="V8480" t="s">
        <v>46</v>
      </c>
      <c r="W8480" t="s">
        <v>106</v>
      </c>
      <c r="X8480" t="s">
        <v>107</v>
      </c>
      <c r="Y8480" t="s">
        <v>116</v>
      </c>
      <c r="Z8480" s="1">
        <v>31413</v>
      </c>
    </row>
    <row r="8481" spans="11:26" x14ac:dyDescent="0.3">
      <c r="K8481" t="s">
        <v>46994</v>
      </c>
      <c r="L8481" t="s">
        <v>46995</v>
      </c>
      <c r="M8481" t="s">
        <v>52</v>
      </c>
      <c r="O8481" t="s">
        <v>17859</v>
      </c>
      <c r="P8481">
        <v>100000</v>
      </c>
      <c r="Q8481" t="s">
        <v>46996</v>
      </c>
      <c r="R8481" t="s">
        <v>46997</v>
      </c>
      <c r="S8481" t="s">
        <v>46998</v>
      </c>
      <c r="T8481" t="s">
        <v>46999</v>
      </c>
      <c r="U8481" t="s">
        <v>345</v>
      </c>
      <c r="V8481" t="s">
        <v>559</v>
      </c>
      <c r="W8481">
        <v>11</v>
      </c>
      <c r="X8481" t="s">
        <v>828</v>
      </c>
      <c r="Y8481" t="s">
        <v>828</v>
      </c>
    </row>
    <row r="8482" spans="11:26" x14ac:dyDescent="0.3">
      <c r="K8482" t="s">
        <v>47000</v>
      </c>
      <c r="L8482" t="s">
        <v>47001</v>
      </c>
      <c r="M8482" t="s">
        <v>28</v>
      </c>
      <c r="O8482" t="s">
        <v>38286</v>
      </c>
      <c r="P8482">
        <v>3500000</v>
      </c>
      <c r="Q8482" t="s">
        <v>47002</v>
      </c>
      <c r="R8482" t="s">
        <v>47003</v>
      </c>
      <c r="S8482" t="s">
        <v>47004</v>
      </c>
      <c r="T8482" t="s">
        <v>41596</v>
      </c>
      <c r="U8482" t="s">
        <v>34</v>
      </c>
      <c r="V8482" t="s">
        <v>46</v>
      </c>
      <c r="W8482" t="s">
        <v>142</v>
      </c>
      <c r="X8482" t="s">
        <v>6059</v>
      </c>
      <c r="Y8482" t="s">
        <v>4704</v>
      </c>
      <c r="Z8482" s="1">
        <v>40158</v>
      </c>
    </row>
    <row r="8483" spans="11:26" x14ac:dyDescent="0.3">
      <c r="K8483" t="s">
        <v>47005</v>
      </c>
      <c r="L8483" t="s">
        <v>47006</v>
      </c>
      <c r="M8483" t="s">
        <v>28</v>
      </c>
      <c r="O8483" s="1">
        <v>35431</v>
      </c>
      <c r="Q8483" t="s">
        <v>47007</v>
      </c>
      <c r="R8483" t="s">
        <v>47008</v>
      </c>
      <c r="S8483" t="s">
        <v>47009</v>
      </c>
      <c r="T8483" t="s">
        <v>64</v>
      </c>
      <c r="U8483" t="s">
        <v>34</v>
      </c>
      <c r="V8483" t="s">
        <v>46</v>
      </c>
      <c r="W8483" t="s">
        <v>75</v>
      </c>
      <c r="X8483" t="s">
        <v>464</v>
      </c>
      <c r="Y8483" t="s">
        <v>464</v>
      </c>
      <c r="Z8483" s="1">
        <v>40909</v>
      </c>
    </row>
    <row r="8484" spans="11:26" x14ac:dyDescent="0.3">
      <c r="K8484" t="s">
        <v>47010</v>
      </c>
      <c r="L8484" t="s">
        <v>47011</v>
      </c>
      <c r="M8484" t="s">
        <v>256</v>
      </c>
      <c r="O8484" s="1">
        <v>41279</v>
      </c>
      <c r="P8484">
        <v>152500</v>
      </c>
      <c r="Q8484" t="s">
        <v>47012</v>
      </c>
      <c r="R8484" t="s">
        <v>47013</v>
      </c>
      <c r="S8484" t="s">
        <v>47014</v>
      </c>
      <c r="T8484" t="s">
        <v>12617</v>
      </c>
      <c r="U8484" t="s">
        <v>34</v>
      </c>
      <c r="V8484" t="s">
        <v>4023</v>
      </c>
      <c r="W8484">
        <v>4</v>
      </c>
      <c r="X8484" t="s">
        <v>14109</v>
      </c>
      <c r="Y8484" t="s">
        <v>14109</v>
      </c>
      <c r="Z8484" s="1">
        <v>41643</v>
      </c>
    </row>
    <row r="8485" spans="11:26" x14ac:dyDescent="0.3">
      <c r="K8485" t="s">
        <v>47010</v>
      </c>
      <c r="L8485" t="s">
        <v>47015</v>
      </c>
      <c r="M8485" t="s">
        <v>28</v>
      </c>
      <c r="O8485" s="1">
        <v>41589</v>
      </c>
      <c r="Q8485" t="s">
        <v>47016</v>
      </c>
      <c r="R8485" t="s">
        <v>47017</v>
      </c>
      <c r="S8485" t="s">
        <v>47018</v>
      </c>
      <c r="T8485" t="s">
        <v>47019</v>
      </c>
      <c r="U8485" t="s">
        <v>34</v>
      </c>
      <c r="V8485" t="s">
        <v>46</v>
      </c>
      <c r="W8485" t="s">
        <v>106</v>
      </c>
      <c r="X8485" t="s">
        <v>151</v>
      </c>
      <c r="Y8485" t="s">
        <v>151</v>
      </c>
      <c r="Z8485" s="1">
        <v>40909</v>
      </c>
    </row>
    <row r="8486" spans="11:26" x14ac:dyDescent="0.3">
      <c r="K8486" t="s">
        <v>47020</v>
      </c>
      <c r="L8486" t="s">
        <v>47021</v>
      </c>
      <c r="M8486" t="s">
        <v>1537</v>
      </c>
      <c r="O8486" s="1">
        <v>41855</v>
      </c>
      <c r="P8486">
        <v>150000000</v>
      </c>
      <c r="Q8486" t="s">
        <v>47022</v>
      </c>
      <c r="R8486" t="s">
        <v>47017</v>
      </c>
      <c r="S8486" t="s">
        <v>47023</v>
      </c>
      <c r="T8486" t="s">
        <v>47024</v>
      </c>
      <c r="U8486" t="s">
        <v>34</v>
      </c>
      <c r="V8486" t="s">
        <v>4921</v>
      </c>
      <c r="W8486">
        <v>3</v>
      </c>
      <c r="X8486" t="s">
        <v>26902</v>
      </c>
      <c r="Y8486" t="s">
        <v>26902</v>
      </c>
      <c r="Z8486" s="1">
        <v>41275</v>
      </c>
    </row>
    <row r="8487" spans="11:26" x14ac:dyDescent="0.3">
      <c r="K8487" t="s">
        <v>47020</v>
      </c>
      <c r="L8487" t="s">
        <v>47025</v>
      </c>
      <c r="M8487" t="s">
        <v>1537</v>
      </c>
      <c r="O8487" t="s">
        <v>4939</v>
      </c>
      <c r="P8487">
        <v>60000000</v>
      </c>
      <c r="Q8487" t="s">
        <v>47026</v>
      </c>
      <c r="R8487" t="s">
        <v>47027</v>
      </c>
      <c r="S8487" t="s">
        <v>47028</v>
      </c>
      <c r="T8487" t="s">
        <v>6614</v>
      </c>
      <c r="U8487" t="s">
        <v>345</v>
      </c>
      <c r="Z8487" s="1">
        <v>40189</v>
      </c>
    </row>
    <row r="8488" spans="11:26" x14ac:dyDescent="0.3">
      <c r="K8488" t="s">
        <v>47029</v>
      </c>
      <c r="L8488" t="s">
        <v>47030</v>
      </c>
      <c r="M8488" t="s">
        <v>28</v>
      </c>
      <c r="O8488" t="s">
        <v>47031</v>
      </c>
      <c r="P8488">
        <v>10000000</v>
      </c>
      <c r="Q8488" t="s">
        <v>47032</v>
      </c>
      <c r="R8488" t="s">
        <v>47033</v>
      </c>
      <c r="S8488" t="s">
        <v>47034</v>
      </c>
      <c r="T8488" t="s">
        <v>47035</v>
      </c>
      <c r="U8488" t="s">
        <v>34</v>
      </c>
      <c r="V8488" t="s">
        <v>46</v>
      </c>
      <c r="W8488" t="s">
        <v>260</v>
      </c>
      <c r="X8488" t="s">
        <v>402</v>
      </c>
      <c r="Y8488" t="s">
        <v>6162</v>
      </c>
      <c r="Z8488" s="1">
        <v>38718</v>
      </c>
    </row>
    <row r="8489" spans="11:26" x14ac:dyDescent="0.3">
      <c r="K8489" t="s">
        <v>47036</v>
      </c>
      <c r="L8489" t="s">
        <v>47037</v>
      </c>
      <c r="M8489" t="s">
        <v>52</v>
      </c>
      <c r="O8489" s="1">
        <v>42005</v>
      </c>
      <c r="P8489">
        <v>630000</v>
      </c>
      <c r="Q8489" t="s">
        <v>47038</v>
      </c>
      <c r="R8489" t="s">
        <v>47039</v>
      </c>
      <c r="S8489" t="s">
        <v>47040</v>
      </c>
      <c r="T8489" t="s">
        <v>423</v>
      </c>
      <c r="U8489" t="s">
        <v>34</v>
      </c>
      <c r="V8489" t="s">
        <v>11712</v>
      </c>
      <c r="W8489">
        <v>5</v>
      </c>
      <c r="X8489" t="s">
        <v>11713</v>
      </c>
      <c r="Y8489" t="s">
        <v>11713</v>
      </c>
      <c r="Z8489" s="1">
        <v>39083</v>
      </c>
    </row>
    <row r="8490" spans="11:26" x14ac:dyDescent="0.3">
      <c r="K8490" t="s">
        <v>47036</v>
      </c>
      <c r="L8490" t="s">
        <v>47041</v>
      </c>
      <c r="M8490" t="s">
        <v>52</v>
      </c>
      <c r="O8490" t="s">
        <v>6369</v>
      </c>
      <c r="P8490">
        <v>800000</v>
      </c>
      <c r="Q8490" t="s">
        <v>47042</v>
      </c>
      <c r="R8490" t="s">
        <v>47043</v>
      </c>
      <c r="S8490" t="s">
        <v>47044</v>
      </c>
      <c r="T8490" t="s">
        <v>47045</v>
      </c>
      <c r="U8490" t="s">
        <v>34</v>
      </c>
      <c r="V8490" t="s">
        <v>559</v>
      </c>
      <c r="W8490">
        <v>11</v>
      </c>
      <c r="X8490" t="s">
        <v>828</v>
      </c>
      <c r="Y8490" t="s">
        <v>828</v>
      </c>
      <c r="Z8490" s="1">
        <v>40909</v>
      </c>
    </row>
    <row r="8491" spans="11:26" x14ac:dyDescent="0.3">
      <c r="K8491" t="s">
        <v>47046</v>
      </c>
      <c r="L8491" t="s">
        <v>47047</v>
      </c>
      <c r="M8491" t="s">
        <v>28</v>
      </c>
      <c r="O8491" t="s">
        <v>47048</v>
      </c>
      <c r="P8491">
        <v>2000000</v>
      </c>
      <c r="Q8491" t="s">
        <v>47049</v>
      </c>
      <c r="R8491" t="s">
        <v>47050</v>
      </c>
      <c r="T8491" t="s">
        <v>95</v>
      </c>
      <c r="U8491" t="s">
        <v>34</v>
      </c>
      <c r="V8491" t="s">
        <v>46</v>
      </c>
      <c r="W8491" t="s">
        <v>195</v>
      </c>
      <c r="X8491" t="s">
        <v>882</v>
      </c>
      <c r="Y8491" t="s">
        <v>6615</v>
      </c>
    </row>
    <row r="8492" spans="11:26" x14ac:dyDescent="0.3">
      <c r="K8492" t="s">
        <v>47051</v>
      </c>
      <c r="L8492" t="s">
        <v>47052</v>
      </c>
      <c r="M8492" t="s">
        <v>223</v>
      </c>
      <c r="O8492" s="1">
        <v>41649</v>
      </c>
      <c r="Q8492" t="s">
        <v>47053</v>
      </c>
      <c r="R8492" t="s">
        <v>47054</v>
      </c>
      <c r="S8492" t="s">
        <v>47055</v>
      </c>
      <c r="T8492" t="s">
        <v>2364</v>
      </c>
      <c r="U8492" t="s">
        <v>34</v>
      </c>
      <c r="V8492" t="s">
        <v>46</v>
      </c>
      <c r="W8492" t="s">
        <v>1731</v>
      </c>
      <c r="X8492" t="s">
        <v>1768</v>
      </c>
      <c r="Y8492" t="s">
        <v>1768</v>
      </c>
      <c r="Z8492" s="1">
        <v>35431</v>
      </c>
    </row>
    <row r="8493" spans="11:26" x14ac:dyDescent="0.3">
      <c r="K8493" t="s">
        <v>47056</v>
      </c>
      <c r="L8493" t="s">
        <v>47057</v>
      </c>
      <c r="M8493" t="s">
        <v>190</v>
      </c>
      <c r="O8493" t="s">
        <v>28624</v>
      </c>
      <c r="Q8493" t="s">
        <v>47058</v>
      </c>
      <c r="R8493" t="s">
        <v>47059</v>
      </c>
      <c r="S8493" t="s">
        <v>47060</v>
      </c>
      <c r="T8493" t="s">
        <v>47061</v>
      </c>
      <c r="U8493" t="s">
        <v>34</v>
      </c>
      <c r="V8493" t="s">
        <v>46</v>
      </c>
      <c r="W8493" t="s">
        <v>6707</v>
      </c>
      <c r="X8493" t="s">
        <v>6708</v>
      </c>
      <c r="Y8493" t="s">
        <v>6709</v>
      </c>
      <c r="Z8493" t="s">
        <v>47062</v>
      </c>
    </row>
    <row r="8494" spans="11:26" x14ac:dyDescent="0.3">
      <c r="K8494" t="s">
        <v>47063</v>
      </c>
      <c r="L8494" t="s">
        <v>47064</v>
      </c>
      <c r="M8494" t="s">
        <v>52</v>
      </c>
      <c r="O8494" s="1">
        <v>41559</v>
      </c>
      <c r="P8494">
        <v>300000</v>
      </c>
      <c r="Q8494" t="s">
        <v>47065</v>
      </c>
      <c r="R8494" t="s">
        <v>47066</v>
      </c>
      <c r="S8494" t="s">
        <v>47067</v>
      </c>
      <c r="T8494" t="s">
        <v>47068</v>
      </c>
      <c r="U8494" t="s">
        <v>34</v>
      </c>
      <c r="V8494" t="s">
        <v>46</v>
      </c>
      <c r="W8494" t="s">
        <v>142</v>
      </c>
      <c r="X8494" t="s">
        <v>15082</v>
      </c>
      <c r="Y8494" t="s">
        <v>15082</v>
      </c>
    </row>
    <row r="8495" spans="11:26" x14ac:dyDescent="0.3">
      <c r="K8495" t="s">
        <v>47063</v>
      </c>
      <c r="L8495" t="s">
        <v>47069</v>
      </c>
      <c r="M8495" t="s">
        <v>52</v>
      </c>
      <c r="O8495" t="s">
        <v>19934</v>
      </c>
      <c r="Q8495" t="s">
        <v>47070</v>
      </c>
      <c r="R8495" t="s">
        <v>47071</v>
      </c>
      <c r="S8495" t="s">
        <v>47072</v>
      </c>
      <c r="T8495" t="s">
        <v>47073</v>
      </c>
      <c r="U8495" t="s">
        <v>178</v>
      </c>
      <c r="V8495" t="s">
        <v>1922</v>
      </c>
      <c r="W8495">
        <v>25</v>
      </c>
      <c r="X8495" t="s">
        <v>12212</v>
      </c>
      <c r="Y8495" t="s">
        <v>12212</v>
      </c>
    </row>
    <row r="8496" spans="11:26" x14ac:dyDescent="0.3">
      <c r="K8496" t="s">
        <v>47074</v>
      </c>
      <c r="L8496" t="s">
        <v>47075</v>
      </c>
      <c r="M8496" t="s">
        <v>223</v>
      </c>
      <c r="O8496" s="1">
        <v>42005</v>
      </c>
      <c r="P8496">
        <v>1900000</v>
      </c>
      <c r="Q8496" t="s">
        <v>47076</v>
      </c>
      <c r="R8496" t="s">
        <v>47077</v>
      </c>
      <c r="S8496" t="s">
        <v>47078</v>
      </c>
      <c r="T8496" t="s">
        <v>47079</v>
      </c>
      <c r="U8496" t="s">
        <v>34</v>
      </c>
      <c r="V8496" t="s">
        <v>46</v>
      </c>
      <c r="W8496" t="s">
        <v>106</v>
      </c>
      <c r="X8496" t="s">
        <v>2081</v>
      </c>
      <c r="Y8496" t="s">
        <v>2081</v>
      </c>
      <c r="Z8496" t="s">
        <v>10274</v>
      </c>
    </row>
    <row r="8497" spans="11:26" x14ac:dyDescent="0.3">
      <c r="K8497" t="s">
        <v>47074</v>
      </c>
      <c r="L8497" t="s">
        <v>47080</v>
      </c>
      <c r="M8497" t="s">
        <v>52</v>
      </c>
      <c r="O8497" s="1">
        <v>41282</v>
      </c>
      <c r="P8497">
        <v>360000</v>
      </c>
      <c r="Q8497" t="s">
        <v>47081</v>
      </c>
      <c r="R8497" t="s">
        <v>47082</v>
      </c>
      <c r="S8497" t="s">
        <v>47083</v>
      </c>
      <c r="T8497" t="s">
        <v>47084</v>
      </c>
      <c r="U8497" t="s">
        <v>34</v>
      </c>
      <c r="V8497" t="s">
        <v>46</v>
      </c>
      <c r="W8497" t="s">
        <v>106</v>
      </c>
      <c r="X8497" t="s">
        <v>107</v>
      </c>
      <c r="Y8497" t="s">
        <v>116</v>
      </c>
      <c r="Z8497" t="s">
        <v>14924</v>
      </c>
    </row>
    <row r="8498" spans="11:26" x14ac:dyDescent="0.3">
      <c r="K8498" t="s">
        <v>47085</v>
      </c>
      <c r="L8498" t="s">
        <v>47086</v>
      </c>
      <c r="M8498" t="s">
        <v>52</v>
      </c>
      <c r="O8498" t="s">
        <v>47087</v>
      </c>
      <c r="P8498">
        <v>30000</v>
      </c>
      <c r="Q8498" t="s">
        <v>47088</v>
      </c>
      <c r="R8498" t="s">
        <v>47089</v>
      </c>
      <c r="S8498" t="s">
        <v>47090</v>
      </c>
      <c r="T8498" t="s">
        <v>74</v>
      </c>
      <c r="U8498" t="s">
        <v>1158</v>
      </c>
      <c r="V8498" t="s">
        <v>46</v>
      </c>
      <c r="W8498" t="s">
        <v>260</v>
      </c>
      <c r="X8498" t="s">
        <v>402</v>
      </c>
      <c r="Y8498" t="s">
        <v>545</v>
      </c>
      <c r="Z8498" s="1">
        <v>36526</v>
      </c>
    </row>
    <row r="8499" spans="11:26" x14ac:dyDescent="0.3">
      <c r="K8499" t="s">
        <v>47091</v>
      </c>
      <c r="L8499" t="s">
        <v>47092</v>
      </c>
      <c r="M8499" t="s">
        <v>52</v>
      </c>
      <c r="O8499" t="s">
        <v>9778</v>
      </c>
      <c r="P8499">
        <v>58438</v>
      </c>
      <c r="Q8499" t="s">
        <v>47093</v>
      </c>
      <c r="R8499" t="s">
        <v>47094</v>
      </c>
      <c r="S8499" t="s">
        <v>47095</v>
      </c>
      <c r="T8499" t="s">
        <v>6</v>
      </c>
      <c r="U8499" t="s">
        <v>178</v>
      </c>
      <c r="V8499" t="s">
        <v>46</v>
      </c>
      <c r="W8499" t="s">
        <v>106</v>
      </c>
      <c r="X8499" t="s">
        <v>107</v>
      </c>
      <c r="Y8499" t="s">
        <v>1882</v>
      </c>
      <c r="Z8499" s="1">
        <v>37257</v>
      </c>
    </row>
    <row r="8500" spans="11:26" x14ac:dyDescent="0.3">
      <c r="K8500" t="s">
        <v>47096</v>
      </c>
      <c r="L8500" t="s">
        <v>47097</v>
      </c>
      <c r="M8500" t="s">
        <v>28</v>
      </c>
      <c r="O8500" t="s">
        <v>2834</v>
      </c>
      <c r="Q8500" t="s">
        <v>47098</v>
      </c>
      <c r="R8500" t="s">
        <v>47099</v>
      </c>
      <c r="S8500" t="s">
        <v>47100</v>
      </c>
      <c r="T8500" t="s">
        <v>2126</v>
      </c>
      <c r="U8500" t="s">
        <v>178</v>
      </c>
      <c r="V8500" t="s">
        <v>46</v>
      </c>
      <c r="W8500" t="s">
        <v>2104</v>
      </c>
      <c r="X8500" t="s">
        <v>2105</v>
      </c>
      <c r="Y8500" t="s">
        <v>2462</v>
      </c>
      <c r="Z8500" s="1">
        <v>38353</v>
      </c>
    </row>
    <row r="8501" spans="11:26" x14ac:dyDescent="0.3">
      <c r="K8501" t="s">
        <v>47101</v>
      </c>
      <c r="L8501" t="s">
        <v>47102</v>
      </c>
      <c r="M8501" t="s">
        <v>28</v>
      </c>
      <c r="O8501" s="1">
        <v>41741</v>
      </c>
      <c r="P8501">
        <v>39163877</v>
      </c>
      <c r="Q8501" t="s">
        <v>47103</v>
      </c>
      <c r="R8501" t="s">
        <v>47104</v>
      </c>
      <c r="S8501" t="s">
        <v>47105</v>
      </c>
      <c r="T8501" t="s">
        <v>74</v>
      </c>
      <c r="U8501" t="s">
        <v>178</v>
      </c>
      <c r="V8501" t="s">
        <v>46</v>
      </c>
      <c r="W8501" t="s">
        <v>75</v>
      </c>
      <c r="X8501" t="s">
        <v>464</v>
      </c>
      <c r="Y8501" t="s">
        <v>464</v>
      </c>
      <c r="Z8501" s="1">
        <v>37257</v>
      </c>
    </row>
    <row r="8502" spans="11:26" x14ac:dyDescent="0.3">
      <c r="K8502" t="s">
        <v>47101</v>
      </c>
      <c r="L8502" t="s">
        <v>47106</v>
      </c>
      <c r="M8502" t="s">
        <v>28</v>
      </c>
      <c r="O8502" t="s">
        <v>8748</v>
      </c>
      <c r="P8502">
        <v>128000000</v>
      </c>
      <c r="Q8502" t="s">
        <v>47107</v>
      </c>
      <c r="R8502" t="s">
        <v>47108</v>
      </c>
      <c r="S8502" t="s">
        <v>47109</v>
      </c>
      <c r="T8502" t="s">
        <v>470</v>
      </c>
      <c r="U8502" t="s">
        <v>34</v>
      </c>
      <c r="V8502" t="s">
        <v>206</v>
      </c>
      <c r="W8502" t="s">
        <v>5236</v>
      </c>
      <c r="X8502" t="s">
        <v>208</v>
      </c>
      <c r="Y8502" t="s">
        <v>5237</v>
      </c>
      <c r="Z8502" s="1">
        <v>35796</v>
      </c>
    </row>
    <row r="8503" spans="11:26" x14ac:dyDescent="0.3">
      <c r="K8503" t="s">
        <v>47110</v>
      </c>
      <c r="L8503" t="s">
        <v>47111</v>
      </c>
      <c r="M8503" t="s">
        <v>28</v>
      </c>
      <c r="N8503" t="s">
        <v>40</v>
      </c>
      <c r="O8503" s="1">
        <v>36894</v>
      </c>
      <c r="P8503">
        <v>22900000</v>
      </c>
      <c r="Q8503" t="s">
        <v>47112</v>
      </c>
      <c r="R8503" t="s">
        <v>47113</v>
      </c>
      <c r="S8503" t="s">
        <v>47114</v>
      </c>
      <c r="T8503" t="s">
        <v>74</v>
      </c>
      <c r="U8503" t="s">
        <v>178</v>
      </c>
      <c r="V8503" t="s">
        <v>46</v>
      </c>
      <c r="W8503" t="s">
        <v>106</v>
      </c>
      <c r="X8503" t="s">
        <v>107</v>
      </c>
      <c r="Y8503" t="s">
        <v>41364</v>
      </c>
      <c r="Z8503" s="1">
        <v>36526</v>
      </c>
    </row>
    <row r="8504" spans="11:26" x14ac:dyDescent="0.3">
      <c r="K8504" t="s">
        <v>47115</v>
      </c>
      <c r="L8504" t="s">
        <v>47116</v>
      </c>
      <c r="M8504" t="s">
        <v>52</v>
      </c>
      <c r="O8504" s="1">
        <v>41888</v>
      </c>
      <c r="P8504">
        <v>700000</v>
      </c>
      <c r="Q8504" t="s">
        <v>47117</v>
      </c>
      <c r="R8504" t="s">
        <v>47118</v>
      </c>
      <c r="S8504" t="s">
        <v>47119</v>
      </c>
      <c r="T8504" t="s">
        <v>47120</v>
      </c>
      <c r="U8504" t="s">
        <v>34</v>
      </c>
      <c r="V8504" t="s">
        <v>206</v>
      </c>
      <c r="W8504" t="s">
        <v>207</v>
      </c>
      <c r="X8504" t="s">
        <v>208</v>
      </c>
      <c r="Y8504" t="s">
        <v>208</v>
      </c>
      <c r="Z8504" s="1">
        <v>41282</v>
      </c>
    </row>
    <row r="8505" spans="11:26" x14ac:dyDescent="0.3">
      <c r="K8505" t="s">
        <v>47121</v>
      </c>
      <c r="L8505" t="s">
        <v>47122</v>
      </c>
      <c r="M8505" t="s">
        <v>52</v>
      </c>
      <c r="O8505" t="s">
        <v>2034</v>
      </c>
      <c r="P8505">
        <v>234377</v>
      </c>
      <c r="Q8505" t="s">
        <v>47123</v>
      </c>
      <c r="R8505" t="s">
        <v>47124</v>
      </c>
      <c r="S8505" t="s">
        <v>47125</v>
      </c>
      <c r="T8505" t="s">
        <v>47126</v>
      </c>
      <c r="U8505" t="s">
        <v>34</v>
      </c>
      <c r="V8505" t="s">
        <v>46</v>
      </c>
      <c r="W8505" t="s">
        <v>142</v>
      </c>
      <c r="X8505" t="s">
        <v>17785</v>
      </c>
      <c r="Y8505" t="s">
        <v>17786</v>
      </c>
      <c r="Z8505" s="1">
        <v>37622</v>
      </c>
    </row>
    <row r="8506" spans="11:26" x14ac:dyDescent="0.3">
      <c r="K8506" t="s">
        <v>47127</v>
      </c>
      <c r="L8506" t="s">
        <v>47128</v>
      </c>
      <c r="M8506" t="s">
        <v>28</v>
      </c>
      <c r="N8506" t="s">
        <v>493</v>
      </c>
      <c r="O8506" t="s">
        <v>47129</v>
      </c>
      <c r="P8506">
        <v>1000000</v>
      </c>
      <c r="Q8506" t="s">
        <v>47130</v>
      </c>
      <c r="R8506" t="s">
        <v>47131</v>
      </c>
      <c r="S8506" t="s">
        <v>47132</v>
      </c>
      <c r="T8506" t="s">
        <v>115</v>
      </c>
      <c r="U8506" t="s">
        <v>178</v>
      </c>
      <c r="V8506" t="s">
        <v>96</v>
      </c>
      <c r="W8506" t="s">
        <v>336</v>
      </c>
      <c r="X8506" t="s">
        <v>18854</v>
      </c>
      <c r="Y8506" t="s">
        <v>18854</v>
      </c>
      <c r="Z8506" s="1">
        <v>35431</v>
      </c>
    </row>
    <row r="8507" spans="11:26" x14ac:dyDescent="0.3">
      <c r="K8507" t="s">
        <v>47133</v>
      </c>
      <c r="L8507" t="s">
        <v>47134</v>
      </c>
      <c r="M8507" t="s">
        <v>28</v>
      </c>
      <c r="O8507" t="s">
        <v>7249</v>
      </c>
      <c r="P8507">
        <v>1000000</v>
      </c>
      <c r="Q8507" t="s">
        <v>47135</v>
      </c>
      <c r="R8507" t="s">
        <v>47136</v>
      </c>
      <c r="S8507" t="s">
        <v>47137</v>
      </c>
      <c r="T8507" t="s">
        <v>2620</v>
      </c>
      <c r="U8507" t="s">
        <v>34</v>
      </c>
      <c r="V8507" t="s">
        <v>46</v>
      </c>
      <c r="W8507" t="s">
        <v>106</v>
      </c>
      <c r="X8507" t="s">
        <v>107</v>
      </c>
      <c r="Y8507" t="s">
        <v>2394</v>
      </c>
      <c r="Z8507" s="1">
        <v>36161</v>
      </c>
    </row>
    <row r="8508" spans="11:26" x14ac:dyDescent="0.3">
      <c r="K8508" t="s">
        <v>47133</v>
      </c>
      <c r="L8508" t="s">
        <v>47138</v>
      </c>
      <c r="M8508" t="s">
        <v>28</v>
      </c>
      <c r="N8508" t="s">
        <v>40</v>
      </c>
      <c r="O8508" t="s">
        <v>10989</v>
      </c>
      <c r="P8508">
        <v>1050000</v>
      </c>
      <c r="Q8508" t="s">
        <v>47139</v>
      </c>
      <c r="R8508" t="s">
        <v>47140</v>
      </c>
      <c r="S8508" t="s">
        <v>47141</v>
      </c>
      <c r="U8508" t="s">
        <v>34</v>
      </c>
      <c r="V8508" t="s">
        <v>46</v>
      </c>
      <c r="W8508" t="s">
        <v>1731</v>
      </c>
      <c r="X8508" t="s">
        <v>1768</v>
      </c>
      <c r="Y8508" t="s">
        <v>1768</v>
      </c>
      <c r="Z8508" s="1">
        <v>32874</v>
      </c>
    </row>
    <row r="8509" spans="11:26" x14ac:dyDescent="0.3">
      <c r="K8509" t="s">
        <v>47142</v>
      </c>
      <c r="L8509" t="s">
        <v>47143</v>
      </c>
      <c r="M8509" t="s">
        <v>28</v>
      </c>
      <c r="N8509" t="s">
        <v>40</v>
      </c>
      <c r="O8509" s="1">
        <v>41700</v>
      </c>
      <c r="P8509">
        <v>2750000</v>
      </c>
      <c r="Q8509" t="s">
        <v>47144</v>
      </c>
      <c r="R8509" t="s">
        <v>47145</v>
      </c>
      <c r="S8509" t="s">
        <v>47146</v>
      </c>
      <c r="T8509" t="s">
        <v>47147</v>
      </c>
      <c r="U8509" t="s">
        <v>34</v>
      </c>
    </row>
    <row r="8510" spans="11:26" x14ac:dyDescent="0.3">
      <c r="K8510" t="s">
        <v>47142</v>
      </c>
      <c r="L8510" t="s">
        <v>47148</v>
      </c>
      <c r="M8510" t="s">
        <v>52</v>
      </c>
      <c r="O8510" t="s">
        <v>3024</v>
      </c>
      <c r="P8510">
        <v>1250000</v>
      </c>
      <c r="Q8510" t="s">
        <v>47149</v>
      </c>
      <c r="R8510" t="s">
        <v>47150</v>
      </c>
      <c r="S8510" t="s">
        <v>47151</v>
      </c>
      <c r="T8510" t="s">
        <v>85</v>
      </c>
      <c r="U8510" t="s">
        <v>34</v>
      </c>
      <c r="V8510" t="s">
        <v>46</v>
      </c>
      <c r="W8510" t="s">
        <v>142</v>
      </c>
      <c r="X8510" t="s">
        <v>1930</v>
      </c>
      <c r="Y8510" t="s">
        <v>47152</v>
      </c>
      <c r="Z8510" s="1">
        <v>41286</v>
      </c>
    </row>
    <row r="8511" spans="11:26" x14ac:dyDescent="0.3">
      <c r="K8511" t="s">
        <v>47142</v>
      </c>
      <c r="L8511" t="s">
        <v>47153</v>
      </c>
      <c r="M8511" t="s">
        <v>52</v>
      </c>
      <c r="O8511" t="s">
        <v>34185</v>
      </c>
      <c r="P8511">
        <v>1250000</v>
      </c>
      <c r="Q8511" t="s">
        <v>47154</v>
      </c>
      <c r="R8511" t="s">
        <v>47155</v>
      </c>
      <c r="S8511" t="s">
        <v>47156</v>
      </c>
      <c r="T8511" t="s">
        <v>47157</v>
      </c>
      <c r="U8511" t="s">
        <v>34</v>
      </c>
      <c r="V8511" t="s">
        <v>46</v>
      </c>
      <c r="W8511" t="s">
        <v>260</v>
      </c>
      <c r="X8511" t="s">
        <v>402</v>
      </c>
      <c r="Y8511" t="s">
        <v>536</v>
      </c>
    </row>
    <row r="8512" spans="11:26" x14ac:dyDescent="0.3">
      <c r="K8512" t="s">
        <v>47142</v>
      </c>
      <c r="L8512" t="s">
        <v>47158</v>
      </c>
      <c r="M8512" t="s">
        <v>52</v>
      </c>
      <c r="O8512" t="s">
        <v>17825</v>
      </c>
      <c r="P8512">
        <v>150450</v>
      </c>
      <c r="Q8512" t="s">
        <v>47159</v>
      </c>
      <c r="R8512" t="s">
        <v>47160</v>
      </c>
      <c r="S8512" t="s">
        <v>47161</v>
      </c>
      <c r="T8512" t="s">
        <v>47162</v>
      </c>
      <c r="U8512" t="s">
        <v>34</v>
      </c>
      <c r="V8512" t="s">
        <v>1174</v>
      </c>
      <c r="W8512">
        <v>2</v>
      </c>
      <c r="X8512" t="s">
        <v>1175</v>
      </c>
      <c r="Y8512" t="s">
        <v>47163</v>
      </c>
      <c r="Z8512" t="s">
        <v>47164</v>
      </c>
    </row>
    <row r="8513" spans="11:26" x14ac:dyDescent="0.3">
      <c r="K8513" t="s">
        <v>47165</v>
      </c>
      <c r="L8513" t="s">
        <v>47166</v>
      </c>
      <c r="M8513" t="s">
        <v>52</v>
      </c>
      <c r="O8513" s="1">
        <v>42038</v>
      </c>
      <c r="P8513">
        <v>50000</v>
      </c>
      <c r="Q8513" t="s">
        <v>47167</v>
      </c>
      <c r="R8513" t="s">
        <v>47168</v>
      </c>
      <c r="S8513" t="s">
        <v>47169</v>
      </c>
      <c r="T8513" t="s">
        <v>74</v>
      </c>
      <c r="U8513" t="s">
        <v>34</v>
      </c>
      <c r="V8513" t="s">
        <v>46</v>
      </c>
      <c r="W8513" t="s">
        <v>5456</v>
      </c>
      <c r="X8513" t="s">
        <v>5457</v>
      </c>
      <c r="Y8513" t="s">
        <v>6452</v>
      </c>
      <c r="Z8513" t="s">
        <v>2275</v>
      </c>
    </row>
    <row r="8514" spans="11:26" x14ac:dyDescent="0.3">
      <c r="K8514" t="s">
        <v>47170</v>
      </c>
      <c r="L8514" t="s">
        <v>47171</v>
      </c>
      <c r="M8514" t="s">
        <v>52</v>
      </c>
      <c r="O8514" t="s">
        <v>1126</v>
      </c>
      <c r="P8514">
        <v>2000000</v>
      </c>
      <c r="Q8514" t="s">
        <v>47172</v>
      </c>
      <c r="R8514" t="s">
        <v>47173</v>
      </c>
      <c r="S8514" t="s">
        <v>47174</v>
      </c>
      <c r="T8514" t="s">
        <v>3802</v>
      </c>
      <c r="U8514" t="s">
        <v>34</v>
      </c>
      <c r="V8514" t="s">
        <v>206</v>
      </c>
      <c r="W8514" t="s">
        <v>207</v>
      </c>
      <c r="X8514" t="s">
        <v>208</v>
      </c>
      <c r="Y8514" t="s">
        <v>208</v>
      </c>
      <c r="Z8514" s="1">
        <v>40179</v>
      </c>
    </row>
    <row r="8515" spans="11:26" x14ac:dyDescent="0.3">
      <c r="K8515" t="s">
        <v>47170</v>
      </c>
      <c r="L8515" t="s">
        <v>47175</v>
      </c>
      <c r="M8515" t="s">
        <v>52</v>
      </c>
      <c r="O8515" s="1">
        <v>41641</v>
      </c>
      <c r="P8515">
        <v>600000</v>
      </c>
      <c r="Q8515" t="s">
        <v>47176</v>
      </c>
      <c r="R8515" t="s">
        <v>47177</v>
      </c>
      <c r="S8515" t="s">
        <v>47178</v>
      </c>
      <c r="T8515" t="s">
        <v>74</v>
      </c>
      <c r="U8515" t="s">
        <v>345</v>
      </c>
      <c r="Z8515" s="1">
        <v>40544</v>
      </c>
    </row>
    <row r="8516" spans="11:26" x14ac:dyDescent="0.3">
      <c r="K8516" t="s">
        <v>47170</v>
      </c>
      <c r="L8516" t="s">
        <v>47179</v>
      </c>
      <c r="M8516" t="s">
        <v>52</v>
      </c>
      <c r="O8516" s="1">
        <v>41649</v>
      </c>
      <c r="P8516">
        <v>855000</v>
      </c>
      <c r="Q8516" t="s">
        <v>47180</v>
      </c>
      <c r="R8516" t="s">
        <v>47181</v>
      </c>
      <c r="S8516" t="s">
        <v>47182</v>
      </c>
      <c r="T8516" t="s">
        <v>47183</v>
      </c>
      <c r="U8516" t="s">
        <v>34</v>
      </c>
      <c r="V8516" t="s">
        <v>206</v>
      </c>
      <c r="W8516" t="s">
        <v>207</v>
      </c>
      <c r="X8516" t="s">
        <v>208</v>
      </c>
      <c r="Y8516" t="s">
        <v>208</v>
      </c>
      <c r="Z8516" s="1">
        <v>41737</v>
      </c>
    </row>
    <row r="8517" spans="11:26" x14ac:dyDescent="0.3">
      <c r="K8517" t="s">
        <v>47184</v>
      </c>
      <c r="L8517" t="s">
        <v>47185</v>
      </c>
      <c r="M8517" t="s">
        <v>256</v>
      </c>
      <c r="O8517" s="1">
        <v>39848</v>
      </c>
      <c r="P8517">
        <v>125000</v>
      </c>
      <c r="Q8517" t="s">
        <v>47186</v>
      </c>
      <c r="R8517" t="s">
        <v>47187</v>
      </c>
      <c r="S8517" t="s">
        <v>47188</v>
      </c>
      <c r="T8517" t="s">
        <v>47189</v>
      </c>
      <c r="U8517" t="s">
        <v>34</v>
      </c>
      <c r="V8517" t="s">
        <v>46</v>
      </c>
      <c r="W8517" t="s">
        <v>260</v>
      </c>
      <c r="X8517" t="s">
        <v>402</v>
      </c>
      <c r="Y8517" t="s">
        <v>402</v>
      </c>
      <c r="Z8517" s="1">
        <v>40946</v>
      </c>
    </row>
    <row r="8518" spans="11:26" x14ac:dyDescent="0.3">
      <c r="K8518" t="s">
        <v>47190</v>
      </c>
      <c r="L8518" t="s">
        <v>47191</v>
      </c>
      <c r="M8518" t="s">
        <v>28</v>
      </c>
      <c r="O8518" t="s">
        <v>47192</v>
      </c>
      <c r="P8518">
        <v>22900000</v>
      </c>
      <c r="Q8518" t="s">
        <v>47193</v>
      </c>
      <c r="R8518" t="s">
        <v>47194</v>
      </c>
      <c r="S8518" t="s">
        <v>47195</v>
      </c>
      <c r="T8518" t="s">
        <v>47196</v>
      </c>
      <c r="U8518" t="s">
        <v>34</v>
      </c>
      <c r="V8518" t="s">
        <v>46</v>
      </c>
      <c r="W8518" t="s">
        <v>106</v>
      </c>
      <c r="X8518" t="s">
        <v>107</v>
      </c>
      <c r="Y8518" t="s">
        <v>116</v>
      </c>
      <c r="Z8518" t="s">
        <v>25726</v>
      </c>
    </row>
    <row r="8519" spans="11:26" x14ac:dyDescent="0.3">
      <c r="K8519" t="s">
        <v>47197</v>
      </c>
      <c r="L8519" t="s">
        <v>47198</v>
      </c>
      <c r="M8519" t="s">
        <v>749</v>
      </c>
      <c r="O8519" s="1">
        <v>41275</v>
      </c>
      <c r="P8519">
        <v>225000</v>
      </c>
      <c r="Q8519" t="s">
        <v>47199</v>
      </c>
      <c r="R8519" t="s">
        <v>47200</v>
      </c>
      <c r="S8519" t="s">
        <v>47201</v>
      </c>
      <c r="T8519" t="s">
        <v>47202</v>
      </c>
      <c r="U8519" t="s">
        <v>345</v>
      </c>
    </row>
    <row r="8520" spans="11:26" x14ac:dyDescent="0.3">
      <c r="K8520" t="s">
        <v>47197</v>
      </c>
      <c r="L8520" t="s">
        <v>47203</v>
      </c>
      <c r="M8520" t="s">
        <v>52</v>
      </c>
      <c r="O8520" s="1">
        <v>42007</v>
      </c>
      <c r="P8520">
        <v>225000</v>
      </c>
      <c r="Q8520" t="s">
        <v>47204</v>
      </c>
      <c r="R8520" t="s">
        <v>47205</v>
      </c>
      <c r="S8520" t="s">
        <v>47206</v>
      </c>
      <c r="T8520" t="s">
        <v>2364</v>
      </c>
      <c r="U8520" t="s">
        <v>34</v>
      </c>
    </row>
    <row r="8521" spans="11:26" x14ac:dyDescent="0.3">
      <c r="K8521" t="s">
        <v>47197</v>
      </c>
      <c r="L8521" t="s">
        <v>47207</v>
      </c>
      <c r="M8521" t="s">
        <v>52</v>
      </c>
      <c r="O8521" s="1">
        <v>42069</v>
      </c>
      <c r="P8521">
        <v>6000000</v>
      </c>
      <c r="Q8521" t="s">
        <v>47208</v>
      </c>
      <c r="R8521" t="s">
        <v>47209</v>
      </c>
      <c r="S8521" t="s">
        <v>47210</v>
      </c>
      <c r="T8521" t="s">
        <v>124</v>
      </c>
      <c r="U8521" t="s">
        <v>34</v>
      </c>
      <c r="V8521" t="s">
        <v>35</v>
      </c>
      <c r="W8521">
        <v>25</v>
      </c>
      <c r="X8521" t="s">
        <v>245</v>
      </c>
      <c r="Y8521" t="s">
        <v>245</v>
      </c>
      <c r="Z8521" s="1">
        <v>42005</v>
      </c>
    </row>
    <row r="8522" spans="11:26" x14ac:dyDescent="0.3">
      <c r="K8522" t="s">
        <v>47197</v>
      </c>
      <c r="L8522" t="s">
        <v>47211</v>
      </c>
      <c r="M8522" t="s">
        <v>52</v>
      </c>
      <c r="O8522" s="1">
        <v>41651</v>
      </c>
      <c r="P8522">
        <v>120000</v>
      </c>
      <c r="Q8522" t="s">
        <v>47212</v>
      </c>
      <c r="R8522" t="s">
        <v>47213</v>
      </c>
      <c r="S8522" t="s">
        <v>47214</v>
      </c>
      <c r="T8522" t="s">
        <v>296</v>
      </c>
      <c r="U8522" t="s">
        <v>34</v>
      </c>
      <c r="V8522" t="s">
        <v>46</v>
      </c>
      <c r="W8522" t="s">
        <v>471</v>
      </c>
      <c r="X8522" t="s">
        <v>1760</v>
      </c>
      <c r="Y8522" t="s">
        <v>1760</v>
      </c>
      <c r="Z8522" s="1">
        <v>40544</v>
      </c>
    </row>
    <row r="8523" spans="11:26" x14ac:dyDescent="0.3">
      <c r="K8523" t="s">
        <v>47215</v>
      </c>
      <c r="L8523" t="s">
        <v>47216</v>
      </c>
      <c r="M8523" t="s">
        <v>233</v>
      </c>
      <c r="O8523" s="1">
        <v>37895</v>
      </c>
      <c r="P8523">
        <v>13700000</v>
      </c>
      <c r="Q8523" t="s">
        <v>47217</v>
      </c>
      <c r="R8523" t="s">
        <v>47218</v>
      </c>
      <c r="S8523" t="s">
        <v>47219</v>
      </c>
      <c r="T8523" t="s">
        <v>47220</v>
      </c>
      <c r="U8523" t="s">
        <v>34</v>
      </c>
      <c r="V8523" t="s">
        <v>206</v>
      </c>
      <c r="W8523" t="s">
        <v>207</v>
      </c>
      <c r="X8523" t="s">
        <v>208</v>
      </c>
      <c r="Y8523" t="s">
        <v>208</v>
      </c>
      <c r="Z8523" s="1">
        <v>39814</v>
      </c>
    </row>
    <row r="8524" spans="11:26" x14ac:dyDescent="0.3">
      <c r="K8524" t="s">
        <v>47221</v>
      </c>
      <c r="L8524" t="s">
        <v>47222</v>
      </c>
      <c r="M8524" t="s">
        <v>28</v>
      </c>
      <c r="N8524" t="s">
        <v>40</v>
      </c>
      <c r="O8524" s="1">
        <v>41981</v>
      </c>
      <c r="P8524">
        <v>8000000</v>
      </c>
      <c r="Q8524" t="s">
        <v>47223</v>
      </c>
      <c r="R8524" t="s">
        <v>47224</v>
      </c>
      <c r="S8524" t="s">
        <v>47225</v>
      </c>
      <c r="T8524" t="s">
        <v>47226</v>
      </c>
      <c r="U8524" t="s">
        <v>34</v>
      </c>
      <c r="V8524" t="s">
        <v>46</v>
      </c>
      <c r="W8524" t="s">
        <v>106</v>
      </c>
      <c r="X8524" t="s">
        <v>107</v>
      </c>
      <c r="Y8524" t="s">
        <v>116</v>
      </c>
      <c r="Z8524" s="1">
        <v>41886</v>
      </c>
    </row>
    <row r="8525" spans="11:26" x14ac:dyDescent="0.3">
      <c r="K8525" t="s">
        <v>47227</v>
      </c>
      <c r="L8525" t="s">
        <v>47228</v>
      </c>
      <c r="M8525" t="s">
        <v>324</v>
      </c>
      <c r="O8525" t="s">
        <v>47229</v>
      </c>
      <c r="P8525">
        <v>250000</v>
      </c>
      <c r="Q8525" t="s">
        <v>47230</v>
      </c>
      <c r="R8525" t="s">
        <v>47231</v>
      </c>
      <c r="S8525" t="s">
        <v>47232</v>
      </c>
      <c r="T8525" t="s">
        <v>47233</v>
      </c>
      <c r="U8525" t="s">
        <v>34</v>
      </c>
      <c r="V8525" t="s">
        <v>46</v>
      </c>
      <c r="W8525" t="s">
        <v>1337</v>
      </c>
      <c r="X8525" t="s">
        <v>1338</v>
      </c>
      <c r="Y8525" t="s">
        <v>47234</v>
      </c>
    </row>
    <row r="8526" spans="11:26" x14ac:dyDescent="0.3">
      <c r="K8526" t="s">
        <v>47235</v>
      </c>
      <c r="L8526" t="s">
        <v>47236</v>
      </c>
      <c r="M8526" t="s">
        <v>9286</v>
      </c>
      <c r="O8526" t="s">
        <v>4144</v>
      </c>
      <c r="P8526">
        <v>1765800</v>
      </c>
      <c r="Q8526" t="s">
        <v>47237</v>
      </c>
      <c r="R8526" t="s">
        <v>47238</v>
      </c>
      <c r="S8526" t="s">
        <v>47239</v>
      </c>
      <c r="T8526" t="s">
        <v>205</v>
      </c>
      <c r="U8526" t="s">
        <v>34</v>
      </c>
      <c r="V8526" t="s">
        <v>46</v>
      </c>
      <c r="W8526" t="s">
        <v>1731</v>
      </c>
      <c r="X8526" t="s">
        <v>7896</v>
      </c>
      <c r="Y8526" t="s">
        <v>47240</v>
      </c>
      <c r="Z8526" s="1">
        <v>40913</v>
      </c>
    </row>
    <row r="8527" spans="11:26" x14ac:dyDescent="0.3">
      <c r="K8527" t="s">
        <v>47241</v>
      </c>
      <c r="L8527" t="s">
        <v>47242</v>
      </c>
      <c r="M8527" t="s">
        <v>324</v>
      </c>
      <c r="O8527" t="s">
        <v>9717</v>
      </c>
      <c r="P8527">
        <v>650000</v>
      </c>
      <c r="Q8527" t="s">
        <v>47243</v>
      </c>
      <c r="R8527" t="s">
        <v>47244</v>
      </c>
      <c r="S8527" t="s">
        <v>47245</v>
      </c>
      <c r="T8527" t="s">
        <v>47246</v>
      </c>
      <c r="U8527" t="s">
        <v>345</v>
      </c>
      <c r="V8527" t="s">
        <v>768</v>
      </c>
      <c r="W8527">
        <v>48</v>
      </c>
      <c r="X8527" t="s">
        <v>769</v>
      </c>
      <c r="Y8527" t="s">
        <v>769</v>
      </c>
      <c r="Z8527" s="1">
        <v>40914</v>
      </c>
    </row>
    <row r="8528" spans="11:26" x14ac:dyDescent="0.3">
      <c r="K8528" t="s">
        <v>47241</v>
      </c>
      <c r="L8528" t="s">
        <v>47247</v>
      </c>
      <c r="M8528" t="s">
        <v>52</v>
      </c>
      <c r="O8528" s="1">
        <v>41395</v>
      </c>
      <c r="P8528">
        <v>250000</v>
      </c>
      <c r="Q8528" t="s">
        <v>47248</v>
      </c>
      <c r="R8528" t="s">
        <v>47249</v>
      </c>
      <c r="S8528" t="s">
        <v>47250</v>
      </c>
      <c r="T8528" t="s">
        <v>17522</v>
      </c>
      <c r="U8528" t="s">
        <v>34</v>
      </c>
      <c r="V8528" t="s">
        <v>46</v>
      </c>
      <c r="W8528" t="s">
        <v>260</v>
      </c>
      <c r="X8528" t="s">
        <v>402</v>
      </c>
      <c r="Y8528" t="s">
        <v>536</v>
      </c>
      <c r="Z8528" s="1">
        <v>41640</v>
      </c>
    </row>
    <row r="8529" spans="11:26" x14ac:dyDescent="0.3">
      <c r="K8529" t="s">
        <v>47241</v>
      </c>
      <c r="L8529" t="s">
        <v>47251</v>
      </c>
      <c r="M8529" t="s">
        <v>324</v>
      </c>
      <c r="O8529" s="1">
        <v>41550</v>
      </c>
      <c r="P8529">
        <v>165000</v>
      </c>
      <c r="Q8529" t="s">
        <v>47252</v>
      </c>
      <c r="R8529" t="s">
        <v>47253</v>
      </c>
      <c r="S8529" t="s">
        <v>47254</v>
      </c>
      <c r="T8529" t="s">
        <v>47255</v>
      </c>
      <c r="U8529" t="s">
        <v>178</v>
      </c>
      <c r="V8529" t="s">
        <v>46</v>
      </c>
      <c r="W8529" t="s">
        <v>106</v>
      </c>
      <c r="X8529" t="s">
        <v>107</v>
      </c>
      <c r="Y8529" t="s">
        <v>116</v>
      </c>
      <c r="Z8529" t="s">
        <v>47256</v>
      </c>
    </row>
    <row r="8530" spans="11:26" x14ac:dyDescent="0.3">
      <c r="K8530" t="s">
        <v>47257</v>
      </c>
      <c r="L8530" t="s">
        <v>47258</v>
      </c>
      <c r="M8530" t="s">
        <v>28</v>
      </c>
      <c r="N8530" t="s">
        <v>40</v>
      </c>
      <c r="O8530" s="1">
        <v>41861</v>
      </c>
      <c r="Q8530" t="s">
        <v>47259</v>
      </c>
      <c r="R8530" t="s">
        <v>47260</v>
      </c>
      <c r="S8530" t="s">
        <v>47261</v>
      </c>
      <c r="T8530" t="s">
        <v>74</v>
      </c>
      <c r="U8530" t="s">
        <v>34</v>
      </c>
      <c r="V8530" t="s">
        <v>46</v>
      </c>
      <c r="W8530" t="s">
        <v>106</v>
      </c>
      <c r="X8530" t="s">
        <v>107</v>
      </c>
      <c r="Y8530" t="s">
        <v>1016</v>
      </c>
      <c r="Z8530" s="1">
        <v>39823</v>
      </c>
    </row>
    <row r="8531" spans="11:26" x14ac:dyDescent="0.3">
      <c r="K8531" t="s">
        <v>47257</v>
      </c>
      <c r="L8531" t="s">
        <v>47262</v>
      </c>
      <c r="M8531" t="s">
        <v>256</v>
      </c>
      <c r="O8531" s="1">
        <v>42070</v>
      </c>
      <c r="P8531">
        <v>5073408</v>
      </c>
      <c r="Q8531" t="s">
        <v>47263</v>
      </c>
      <c r="R8531" t="s">
        <v>47264</v>
      </c>
      <c r="S8531" t="s">
        <v>47265</v>
      </c>
      <c r="T8531" t="s">
        <v>47266</v>
      </c>
      <c r="U8531" t="s">
        <v>34</v>
      </c>
      <c r="V8531" t="s">
        <v>46</v>
      </c>
      <c r="W8531" t="s">
        <v>106</v>
      </c>
      <c r="X8531" t="s">
        <v>107</v>
      </c>
      <c r="Y8531" t="s">
        <v>116</v>
      </c>
      <c r="Z8531" s="1">
        <v>41123</v>
      </c>
    </row>
    <row r="8532" spans="11:26" x14ac:dyDescent="0.3">
      <c r="K8532" t="s">
        <v>47267</v>
      </c>
      <c r="L8532" t="s">
        <v>47268</v>
      </c>
      <c r="M8532" t="s">
        <v>28</v>
      </c>
      <c r="N8532" t="s">
        <v>40</v>
      </c>
      <c r="O8532" t="s">
        <v>47269</v>
      </c>
      <c r="P8532">
        <v>2300000</v>
      </c>
      <c r="Q8532" t="s">
        <v>47270</v>
      </c>
      <c r="R8532" t="s">
        <v>47271</v>
      </c>
      <c r="S8532" t="s">
        <v>47272</v>
      </c>
      <c r="T8532" t="s">
        <v>47273</v>
      </c>
      <c r="U8532" t="s">
        <v>34</v>
      </c>
      <c r="V8532" t="s">
        <v>46</v>
      </c>
      <c r="W8532" t="s">
        <v>217</v>
      </c>
      <c r="X8532" t="s">
        <v>218</v>
      </c>
      <c r="Y8532" t="s">
        <v>1901</v>
      </c>
      <c r="Z8532" s="1">
        <v>41640</v>
      </c>
    </row>
    <row r="8533" spans="11:26" x14ac:dyDescent="0.3">
      <c r="K8533" t="s">
        <v>47267</v>
      </c>
      <c r="L8533" t="s">
        <v>47274</v>
      </c>
      <c r="M8533" t="s">
        <v>52</v>
      </c>
      <c r="O8533" t="s">
        <v>33289</v>
      </c>
      <c r="P8533">
        <v>3200000</v>
      </c>
      <c r="Q8533" t="s">
        <v>47275</v>
      </c>
      <c r="R8533" t="s">
        <v>47276</v>
      </c>
      <c r="S8533" t="s">
        <v>47277</v>
      </c>
      <c r="T8533" t="s">
        <v>47278</v>
      </c>
      <c r="U8533" t="s">
        <v>34</v>
      </c>
      <c r="V8533" t="s">
        <v>46</v>
      </c>
      <c r="W8533" t="s">
        <v>106</v>
      </c>
      <c r="X8533" t="s">
        <v>107</v>
      </c>
      <c r="Y8533" t="s">
        <v>9086</v>
      </c>
      <c r="Z8533" s="1">
        <v>40179</v>
      </c>
    </row>
    <row r="8534" spans="11:26" x14ac:dyDescent="0.3">
      <c r="K8534" t="s">
        <v>47279</v>
      </c>
      <c r="L8534" t="s">
        <v>47280</v>
      </c>
      <c r="M8534" t="s">
        <v>1836</v>
      </c>
      <c r="O8534" t="s">
        <v>10216</v>
      </c>
      <c r="P8534">
        <v>25000000</v>
      </c>
      <c r="Q8534" t="s">
        <v>47281</v>
      </c>
      <c r="R8534" t="s">
        <v>47282</v>
      </c>
      <c r="S8534" t="s">
        <v>47283</v>
      </c>
      <c r="T8534" t="s">
        <v>47284</v>
      </c>
      <c r="U8534" t="s">
        <v>34</v>
      </c>
      <c r="V8534" t="s">
        <v>46</v>
      </c>
      <c r="W8534" t="s">
        <v>167</v>
      </c>
      <c r="X8534" t="s">
        <v>168</v>
      </c>
      <c r="Y8534" t="s">
        <v>169</v>
      </c>
      <c r="Z8534" t="s">
        <v>47285</v>
      </c>
    </row>
    <row r="8535" spans="11:26" x14ac:dyDescent="0.3">
      <c r="K8535" t="s">
        <v>47279</v>
      </c>
      <c r="L8535" t="s">
        <v>47286</v>
      </c>
      <c r="M8535" t="s">
        <v>28</v>
      </c>
      <c r="O8535" s="1">
        <v>41582</v>
      </c>
      <c r="P8535">
        <v>1000000</v>
      </c>
      <c r="Q8535" t="s">
        <v>47287</v>
      </c>
      <c r="R8535" t="s">
        <v>47288</v>
      </c>
      <c r="S8535" t="s">
        <v>47289</v>
      </c>
      <c r="T8535" t="s">
        <v>47290</v>
      </c>
      <c r="U8535" t="s">
        <v>34</v>
      </c>
      <c r="V8535" t="s">
        <v>206</v>
      </c>
      <c r="W8535" t="s">
        <v>207</v>
      </c>
      <c r="X8535" t="s">
        <v>208</v>
      </c>
      <c r="Y8535" t="s">
        <v>208</v>
      </c>
      <c r="Z8535" s="1">
        <v>41275</v>
      </c>
    </row>
    <row r="8536" spans="11:26" x14ac:dyDescent="0.3">
      <c r="K8536" t="s">
        <v>47279</v>
      </c>
      <c r="L8536" t="s">
        <v>47291</v>
      </c>
      <c r="M8536" t="s">
        <v>28</v>
      </c>
      <c r="O8536" t="s">
        <v>47292</v>
      </c>
      <c r="P8536">
        <v>6600000</v>
      </c>
      <c r="Q8536" t="s">
        <v>47293</v>
      </c>
      <c r="R8536" t="s">
        <v>47294</v>
      </c>
      <c r="S8536" t="s">
        <v>47295</v>
      </c>
      <c r="T8536" t="s">
        <v>47296</v>
      </c>
      <c r="U8536" t="s">
        <v>34</v>
      </c>
    </row>
    <row r="8537" spans="11:26" x14ac:dyDescent="0.3">
      <c r="K8537" t="s">
        <v>47297</v>
      </c>
      <c r="L8537" t="s">
        <v>47298</v>
      </c>
      <c r="M8537" t="s">
        <v>28</v>
      </c>
      <c r="N8537" t="s">
        <v>40</v>
      </c>
      <c r="O8537" t="s">
        <v>4260</v>
      </c>
      <c r="P8537">
        <v>3250000</v>
      </c>
      <c r="Q8537" t="s">
        <v>47299</v>
      </c>
      <c r="R8537" t="s">
        <v>47300</v>
      </c>
      <c r="T8537" t="s">
        <v>74</v>
      </c>
      <c r="U8537" t="s">
        <v>345</v>
      </c>
    </row>
    <row r="8538" spans="11:26" x14ac:dyDescent="0.3">
      <c r="K8538" t="s">
        <v>47297</v>
      </c>
      <c r="L8538" t="s">
        <v>47301</v>
      </c>
      <c r="M8538" t="s">
        <v>28</v>
      </c>
      <c r="N8538" t="s">
        <v>1415</v>
      </c>
      <c r="O8538" t="s">
        <v>81</v>
      </c>
      <c r="P8538">
        <v>23000000</v>
      </c>
      <c r="Q8538" t="s">
        <v>47302</v>
      </c>
      <c r="R8538" t="s">
        <v>47303</v>
      </c>
      <c r="S8538" t="s">
        <v>47304</v>
      </c>
      <c r="T8538" t="s">
        <v>1249</v>
      </c>
      <c r="U8538" t="s">
        <v>34</v>
      </c>
      <c r="V8538" t="s">
        <v>46</v>
      </c>
      <c r="W8538" t="s">
        <v>133</v>
      </c>
      <c r="X8538" t="s">
        <v>3028</v>
      </c>
      <c r="Y8538" t="s">
        <v>3029</v>
      </c>
      <c r="Z8538" s="1">
        <v>37257</v>
      </c>
    </row>
    <row r="8539" spans="11:26" x14ac:dyDescent="0.3">
      <c r="K8539" t="s">
        <v>47305</v>
      </c>
      <c r="L8539" t="s">
        <v>47306</v>
      </c>
      <c r="M8539" t="s">
        <v>28</v>
      </c>
      <c r="N8539" t="s">
        <v>40</v>
      </c>
      <c r="O8539" s="1">
        <v>39266</v>
      </c>
      <c r="P8539">
        <v>11985783</v>
      </c>
      <c r="Q8539" t="s">
        <v>47307</v>
      </c>
      <c r="R8539" t="s">
        <v>47308</v>
      </c>
      <c r="T8539" t="s">
        <v>5171</v>
      </c>
      <c r="U8539" t="s">
        <v>34</v>
      </c>
      <c r="V8539" t="s">
        <v>46</v>
      </c>
      <c r="W8539" t="s">
        <v>142</v>
      </c>
      <c r="X8539" t="s">
        <v>16770</v>
      </c>
      <c r="Y8539" t="s">
        <v>16770</v>
      </c>
      <c r="Z8539" s="1">
        <v>40545</v>
      </c>
    </row>
    <row r="8540" spans="11:26" x14ac:dyDescent="0.3">
      <c r="K8540" t="s">
        <v>47305</v>
      </c>
      <c r="L8540" t="s">
        <v>47309</v>
      </c>
      <c r="M8540" t="s">
        <v>28</v>
      </c>
      <c r="N8540" t="s">
        <v>29</v>
      </c>
      <c r="O8540" s="1">
        <v>39124</v>
      </c>
      <c r="P8540">
        <v>21663300</v>
      </c>
      <c r="Q8540" t="s">
        <v>47310</v>
      </c>
      <c r="R8540" t="s">
        <v>47311</v>
      </c>
      <c r="S8540" t="s">
        <v>47312</v>
      </c>
      <c r="T8540" t="s">
        <v>436</v>
      </c>
      <c r="U8540" t="s">
        <v>34</v>
      </c>
      <c r="V8540" t="s">
        <v>819</v>
      </c>
      <c r="W8540">
        <v>12</v>
      </c>
      <c r="X8540" t="s">
        <v>43433</v>
      </c>
      <c r="Y8540" t="s">
        <v>43433</v>
      </c>
      <c r="Z8540" s="1">
        <v>40179</v>
      </c>
    </row>
    <row r="8541" spans="11:26" x14ac:dyDescent="0.3">
      <c r="K8541" t="s">
        <v>47313</v>
      </c>
      <c r="L8541" t="s">
        <v>47314</v>
      </c>
      <c r="M8541" t="s">
        <v>28</v>
      </c>
      <c r="O8541" t="s">
        <v>4683</v>
      </c>
      <c r="P8541">
        <v>8000000</v>
      </c>
      <c r="Q8541" t="s">
        <v>47315</v>
      </c>
      <c r="R8541" t="s">
        <v>47316</v>
      </c>
      <c r="S8541" t="s">
        <v>47317</v>
      </c>
      <c r="T8541" t="s">
        <v>436</v>
      </c>
      <c r="U8541" t="s">
        <v>34</v>
      </c>
      <c r="V8541" t="s">
        <v>206</v>
      </c>
      <c r="W8541" t="s">
        <v>207</v>
      </c>
      <c r="X8541" t="s">
        <v>208</v>
      </c>
      <c r="Y8541" t="s">
        <v>208</v>
      </c>
      <c r="Z8541" s="1">
        <v>36526</v>
      </c>
    </row>
    <row r="8542" spans="11:26" x14ac:dyDescent="0.3">
      <c r="K8542" t="s">
        <v>47318</v>
      </c>
      <c r="L8542" t="s">
        <v>47319</v>
      </c>
      <c r="M8542" t="s">
        <v>28</v>
      </c>
      <c r="N8542" t="s">
        <v>40</v>
      </c>
      <c r="O8542" s="1">
        <v>42105</v>
      </c>
      <c r="P8542">
        <v>56000000</v>
      </c>
      <c r="Q8542" t="s">
        <v>47320</v>
      </c>
      <c r="R8542" t="s">
        <v>47321</v>
      </c>
      <c r="S8542" t="s">
        <v>47322</v>
      </c>
      <c r="T8542" t="s">
        <v>115</v>
      </c>
      <c r="U8542" t="s">
        <v>34</v>
      </c>
      <c r="V8542" t="s">
        <v>46</v>
      </c>
      <c r="W8542" t="s">
        <v>167</v>
      </c>
      <c r="X8542" t="s">
        <v>168</v>
      </c>
      <c r="Y8542" t="s">
        <v>169</v>
      </c>
      <c r="Z8542" s="1">
        <v>40544</v>
      </c>
    </row>
    <row r="8543" spans="11:26" x14ac:dyDescent="0.3">
      <c r="K8543" t="s">
        <v>47318</v>
      </c>
      <c r="L8543" t="s">
        <v>47323</v>
      </c>
      <c r="M8543" t="s">
        <v>256</v>
      </c>
      <c r="O8543" t="s">
        <v>13868</v>
      </c>
      <c r="P8543">
        <v>160000</v>
      </c>
      <c r="Q8543" t="s">
        <v>47324</v>
      </c>
      <c r="R8543" t="s">
        <v>47325</v>
      </c>
      <c r="S8543" t="s">
        <v>47326</v>
      </c>
      <c r="T8543" t="s">
        <v>47327</v>
      </c>
      <c r="U8543" t="s">
        <v>34</v>
      </c>
      <c r="V8543" t="s">
        <v>46</v>
      </c>
      <c r="W8543" t="s">
        <v>106</v>
      </c>
      <c r="X8543" t="s">
        <v>107</v>
      </c>
      <c r="Y8543" t="s">
        <v>9003</v>
      </c>
      <c r="Z8543" s="1">
        <v>41275</v>
      </c>
    </row>
    <row r="8544" spans="11:26" x14ac:dyDescent="0.3">
      <c r="K8544" t="s">
        <v>47318</v>
      </c>
      <c r="L8544" t="s">
        <v>47328</v>
      </c>
      <c r="M8544" t="s">
        <v>28</v>
      </c>
      <c r="O8544" t="s">
        <v>1654</v>
      </c>
      <c r="P8544">
        <v>6000000</v>
      </c>
      <c r="Q8544" t="s">
        <v>47329</v>
      </c>
      <c r="R8544" t="s">
        <v>47330</v>
      </c>
      <c r="S8544" t="s">
        <v>47331</v>
      </c>
      <c r="T8544" t="s">
        <v>47332</v>
      </c>
      <c r="U8544" t="s">
        <v>34</v>
      </c>
      <c r="V8544" t="s">
        <v>46</v>
      </c>
      <c r="W8544" t="s">
        <v>106</v>
      </c>
      <c r="X8544" t="s">
        <v>107</v>
      </c>
      <c r="Y8544" t="s">
        <v>116</v>
      </c>
      <c r="Z8544" s="1">
        <v>40911</v>
      </c>
    </row>
    <row r="8545" spans="11:26" x14ac:dyDescent="0.3">
      <c r="K8545" t="s">
        <v>47318</v>
      </c>
      <c r="L8545" t="s">
        <v>47333</v>
      </c>
      <c r="M8545" t="s">
        <v>256</v>
      </c>
      <c r="O8545" t="s">
        <v>4909</v>
      </c>
      <c r="P8545">
        <v>700000</v>
      </c>
      <c r="Q8545" t="s">
        <v>47334</v>
      </c>
      <c r="R8545" t="s">
        <v>47335</v>
      </c>
      <c r="S8545" t="s">
        <v>47336</v>
      </c>
      <c r="T8545" t="s">
        <v>47337</v>
      </c>
      <c r="U8545" t="s">
        <v>178</v>
      </c>
      <c r="V8545" t="s">
        <v>46</v>
      </c>
      <c r="W8545" t="s">
        <v>717</v>
      </c>
      <c r="X8545" t="s">
        <v>882</v>
      </c>
      <c r="Y8545" t="s">
        <v>6878</v>
      </c>
      <c r="Z8545" s="1">
        <v>40179</v>
      </c>
    </row>
    <row r="8546" spans="11:26" x14ac:dyDescent="0.3">
      <c r="K8546" t="s">
        <v>47338</v>
      </c>
      <c r="L8546" t="s">
        <v>47339</v>
      </c>
      <c r="M8546" t="s">
        <v>28</v>
      </c>
      <c r="N8546" t="s">
        <v>40</v>
      </c>
      <c r="O8546" s="1">
        <v>36987</v>
      </c>
      <c r="P8546">
        <v>8000000</v>
      </c>
      <c r="Q8546" t="s">
        <v>47340</v>
      </c>
      <c r="R8546" t="s">
        <v>47341</v>
      </c>
      <c r="S8546" t="s">
        <v>47342</v>
      </c>
      <c r="T8546" t="s">
        <v>47343</v>
      </c>
      <c r="U8546" t="s">
        <v>1158</v>
      </c>
      <c r="V8546" t="s">
        <v>669</v>
      </c>
      <c r="W8546">
        <v>19</v>
      </c>
      <c r="X8546" t="s">
        <v>1673</v>
      </c>
      <c r="Y8546" t="s">
        <v>26524</v>
      </c>
      <c r="Z8546" s="1">
        <v>37987</v>
      </c>
    </row>
    <row r="8547" spans="11:26" x14ac:dyDescent="0.3">
      <c r="K8547" t="s">
        <v>47338</v>
      </c>
      <c r="L8547" t="s">
        <v>47344</v>
      </c>
      <c r="M8547" t="s">
        <v>28</v>
      </c>
      <c r="O8547" s="1">
        <v>41278</v>
      </c>
      <c r="P8547">
        <v>2852000</v>
      </c>
      <c r="Q8547" t="s">
        <v>47345</v>
      </c>
      <c r="R8547" t="s">
        <v>47346</v>
      </c>
      <c r="T8547" t="s">
        <v>2241</v>
      </c>
      <c r="U8547" t="s">
        <v>34</v>
      </c>
      <c r="V8547" t="s">
        <v>669</v>
      </c>
      <c r="Z8547" t="s">
        <v>47347</v>
      </c>
    </row>
    <row r="8548" spans="11:26" x14ac:dyDescent="0.3">
      <c r="K8548" t="s">
        <v>47338</v>
      </c>
      <c r="L8548" t="s">
        <v>47348</v>
      </c>
      <c r="M8548" t="s">
        <v>28</v>
      </c>
      <c r="N8548" t="s">
        <v>1189</v>
      </c>
      <c r="O8548" t="s">
        <v>24121</v>
      </c>
      <c r="P8548">
        <v>4189484</v>
      </c>
      <c r="Q8548" t="s">
        <v>47349</v>
      </c>
      <c r="R8548" t="s">
        <v>47350</v>
      </c>
      <c r="S8548" t="s">
        <v>47351</v>
      </c>
      <c r="T8548" t="s">
        <v>47352</v>
      </c>
      <c r="U8548" t="s">
        <v>345</v>
      </c>
      <c r="Z8548" s="1">
        <v>41246</v>
      </c>
    </row>
    <row r="8549" spans="11:26" x14ac:dyDescent="0.3">
      <c r="K8549" t="s">
        <v>47338</v>
      </c>
      <c r="L8549" t="s">
        <v>47353</v>
      </c>
      <c r="M8549" t="s">
        <v>28</v>
      </c>
      <c r="N8549" t="s">
        <v>1189</v>
      </c>
      <c r="O8549" t="s">
        <v>47354</v>
      </c>
      <c r="P8549">
        <v>16000000</v>
      </c>
      <c r="Q8549" t="s">
        <v>47355</v>
      </c>
      <c r="R8549" t="s">
        <v>47356</v>
      </c>
      <c r="S8549" t="s">
        <v>47357</v>
      </c>
      <c r="T8549" t="s">
        <v>47358</v>
      </c>
      <c r="U8549" t="s">
        <v>34</v>
      </c>
      <c r="V8549" t="s">
        <v>46</v>
      </c>
      <c r="W8549" t="s">
        <v>133</v>
      </c>
      <c r="X8549" t="s">
        <v>3028</v>
      </c>
      <c r="Y8549" t="s">
        <v>25328</v>
      </c>
      <c r="Z8549" s="1">
        <v>38353</v>
      </c>
    </row>
    <row r="8550" spans="11:26" x14ac:dyDescent="0.3">
      <c r="K8550" t="s">
        <v>47338</v>
      </c>
      <c r="L8550" t="s">
        <v>47359</v>
      </c>
      <c r="M8550" t="s">
        <v>28</v>
      </c>
      <c r="N8550" t="s">
        <v>29</v>
      </c>
      <c r="O8550" s="1">
        <v>37749</v>
      </c>
      <c r="P8550">
        <v>5300000</v>
      </c>
      <c r="Q8550" t="s">
        <v>47360</v>
      </c>
      <c r="R8550" t="s">
        <v>47361</v>
      </c>
      <c r="S8550" t="s">
        <v>47362</v>
      </c>
      <c r="T8550" t="s">
        <v>47363</v>
      </c>
      <c r="U8550" t="s">
        <v>34</v>
      </c>
      <c r="V8550" t="s">
        <v>46</v>
      </c>
      <c r="W8550" t="s">
        <v>106</v>
      </c>
      <c r="X8550" t="s">
        <v>107</v>
      </c>
      <c r="Y8550" t="s">
        <v>1975</v>
      </c>
      <c r="Z8550" s="1">
        <v>39083</v>
      </c>
    </row>
    <row r="8551" spans="11:26" x14ac:dyDescent="0.3">
      <c r="K8551" t="s">
        <v>47338</v>
      </c>
      <c r="L8551" t="s">
        <v>47364</v>
      </c>
      <c r="M8551" t="s">
        <v>28</v>
      </c>
      <c r="O8551" t="s">
        <v>15897</v>
      </c>
      <c r="P8551">
        <v>10000000</v>
      </c>
      <c r="Q8551" t="s">
        <v>47365</v>
      </c>
      <c r="R8551" t="s">
        <v>47366</v>
      </c>
      <c r="S8551" t="s">
        <v>47367</v>
      </c>
      <c r="T8551" t="s">
        <v>64</v>
      </c>
      <c r="U8551" t="s">
        <v>34</v>
      </c>
      <c r="V8551" t="s">
        <v>46</v>
      </c>
      <c r="W8551" t="s">
        <v>106</v>
      </c>
      <c r="X8551" t="s">
        <v>151</v>
      </c>
      <c r="Y8551" t="s">
        <v>613</v>
      </c>
      <c r="Z8551" s="1">
        <v>40544</v>
      </c>
    </row>
    <row r="8552" spans="11:26" x14ac:dyDescent="0.3">
      <c r="K8552" t="s">
        <v>47368</v>
      </c>
      <c r="L8552" t="s">
        <v>47369</v>
      </c>
      <c r="M8552" t="s">
        <v>52</v>
      </c>
      <c r="O8552" s="1">
        <v>39458</v>
      </c>
      <c r="P8552">
        <v>410958</v>
      </c>
      <c r="Q8552" t="s">
        <v>47370</v>
      </c>
      <c r="R8552" t="s">
        <v>47371</v>
      </c>
      <c r="S8552" t="s">
        <v>47372</v>
      </c>
      <c r="T8552" t="s">
        <v>150</v>
      </c>
      <c r="U8552" t="s">
        <v>34</v>
      </c>
      <c r="V8552" t="s">
        <v>46</v>
      </c>
      <c r="W8552" t="s">
        <v>158</v>
      </c>
      <c r="X8552" t="s">
        <v>159</v>
      </c>
      <c r="Y8552" t="s">
        <v>23138</v>
      </c>
    </row>
    <row r="8553" spans="11:26" x14ac:dyDescent="0.3">
      <c r="K8553" t="s">
        <v>47373</v>
      </c>
      <c r="L8553" t="s">
        <v>47374</v>
      </c>
      <c r="M8553" t="s">
        <v>28</v>
      </c>
      <c r="O8553" s="1">
        <v>36624</v>
      </c>
      <c r="P8553">
        <v>4000000</v>
      </c>
      <c r="Q8553" t="s">
        <v>47375</v>
      </c>
      <c r="R8553" t="s">
        <v>47376</v>
      </c>
      <c r="S8553" t="s">
        <v>47377</v>
      </c>
      <c r="T8553" t="s">
        <v>64</v>
      </c>
      <c r="U8553" t="s">
        <v>34</v>
      </c>
      <c r="Z8553" s="1">
        <v>40544</v>
      </c>
    </row>
    <row r="8554" spans="11:26" x14ac:dyDescent="0.3">
      <c r="K8554" t="s">
        <v>47373</v>
      </c>
      <c r="L8554" t="s">
        <v>47378</v>
      </c>
      <c r="M8554" t="s">
        <v>28</v>
      </c>
      <c r="N8554" t="s">
        <v>493</v>
      </c>
      <c r="O8554" s="1">
        <v>37934</v>
      </c>
      <c r="P8554">
        <v>13000000</v>
      </c>
      <c r="Q8554" t="s">
        <v>47379</v>
      </c>
      <c r="R8554" t="s">
        <v>47380</v>
      </c>
      <c r="S8554" t="s">
        <v>47381</v>
      </c>
      <c r="T8554" t="s">
        <v>47382</v>
      </c>
      <c r="U8554" t="s">
        <v>34</v>
      </c>
      <c r="V8554" t="s">
        <v>46</v>
      </c>
      <c r="W8554" t="s">
        <v>6707</v>
      </c>
      <c r="X8554" t="s">
        <v>5457</v>
      </c>
      <c r="Y8554" t="s">
        <v>5457</v>
      </c>
      <c r="Z8554" s="1">
        <v>40179</v>
      </c>
    </row>
    <row r="8555" spans="11:26" x14ac:dyDescent="0.3">
      <c r="K8555" t="s">
        <v>47383</v>
      </c>
      <c r="L8555" t="s">
        <v>47384</v>
      </c>
      <c r="M8555" t="s">
        <v>52</v>
      </c>
      <c r="O8555" s="1">
        <v>41645</v>
      </c>
      <c r="Q8555" t="s">
        <v>47385</v>
      </c>
      <c r="R8555" t="s">
        <v>47386</v>
      </c>
      <c r="S8555" t="s">
        <v>47387</v>
      </c>
      <c r="T8555" t="s">
        <v>47388</v>
      </c>
      <c r="U8555" t="s">
        <v>34</v>
      </c>
      <c r="V8555" t="s">
        <v>46</v>
      </c>
      <c r="W8555" t="s">
        <v>167</v>
      </c>
      <c r="X8555" t="s">
        <v>168</v>
      </c>
      <c r="Y8555" t="s">
        <v>169</v>
      </c>
      <c r="Z8555" s="1">
        <v>40544</v>
      </c>
    </row>
    <row r="8556" spans="11:26" x14ac:dyDescent="0.3">
      <c r="K8556" t="s">
        <v>47389</v>
      </c>
      <c r="L8556" t="s">
        <v>47390</v>
      </c>
      <c r="M8556" t="s">
        <v>233</v>
      </c>
      <c r="O8556" t="s">
        <v>9630</v>
      </c>
      <c r="P8556">
        <v>8600000</v>
      </c>
      <c r="Q8556" t="s">
        <v>47391</v>
      </c>
      <c r="R8556" t="s">
        <v>47392</v>
      </c>
      <c r="S8556" t="s">
        <v>47393</v>
      </c>
      <c r="T8556" t="s">
        <v>47394</v>
      </c>
      <c r="U8556" t="s">
        <v>345</v>
      </c>
      <c r="Z8556" s="1">
        <v>40551</v>
      </c>
    </row>
    <row r="8557" spans="11:26" x14ac:dyDescent="0.3">
      <c r="K8557" t="s">
        <v>47395</v>
      </c>
      <c r="L8557" t="s">
        <v>47396</v>
      </c>
      <c r="M8557" t="s">
        <v>28</v>
      </c>
      <c r="N8557" t="s">
        <v>1189</v>
      </c>
      <c r="O8557" t="s">
        <v>32393</v>
      </c>
      <c r="P8557">
        <v>17000000</v>
      </c>
      <c r="Q8557" t="s">
        <v>47397</v>
      </c>
      <c r="R8557" t="s">
        <v>47398</v>
      </c>
      <c r="S8557" t="s">
        <v>47399</v>
      </c>
      <c r="T8557" t="s">
        <v>436</v>
      </c>
      <c r="U8557" t="s">
        <v>34</v>
      </c>
      <c r="V8557" t="s">
        <v>46</v>
      </c>
      <c r="W8557" t="s">
        <v>106</v>
      </c>
      <c r="X8557" t="s">
        <v>107</v>
      </c>
      <c r="Y8557" t="s">
        <v>116</v>
      </c>
      <c r="Z8557" t="s">
        <v>28582</v>
      </c>
    </row>
    <row r="8558" spans="11:26" x14ac:dyDescent="0.3">
      <c r="K8558" t="s">
        <v>47395</v>
      </c>
      <c r="L8558" t="s">
        <v>47400</v>
      </c>
      <c r="M8558" t="s">
        <v>28</v>
      </c>
      <c r="N8558" t="s">
        <v>8998</v>
      </c>
      <c r="O8558" s="1">
        <v>38841</v>
      </c>
      <c r="P8558">
        <v>22200000</v>
      </c>
      <c r="Q8558" t="s">
        <v>47401</v>
      </c>
      <c r="R8558" t="s">
        <v>47402</v>
      </c>
      <c r="S8558" t="s">
        <v>47403</v>
      </c>
      <c r="T8558" t="s">
        <v>47404</v>
      </c>
      <c r="U8558" t="s">
        <v>34</v>
      </c>
      <c r="V8558" t="s">
        <v>46</v>
      </c>
      <c r="W8558" t="s">
        <v>167</v>
      </c>
      <c r="X8558" t="s">
        <v>168</v>
      </c>
      <c r="Y8558" t="s">
        <v>169</v>
      </c>
      <c r="Z8558" s="1">
        <v>37987</v>
      </c>
    </row>
    <row r="8559" spans="11:26" x14ac:dyDescent="0.3">
      <c r="K8559" t="s">
        <v>47405</v>
      </c>
      <c r="L8559" t="s">
        <v>47406</v>
      </c>
      <c r="M8559" t="s">
        <v>28</v>
      </c>
      <c r="O8559" s="1">
        <v>37257</v>
      </c>
      <c r="P8559">
        <v>3500000</v>
      </c>
      <c r="Q8559" t="s">
        <v>47407</v>
      </c>
      <c r="R8559" t="s">
        <v>47408</v>
      </c>
      <c r="S8559" t="s">
        <v>47409</v>
      </c>
      <c r="T8559" t="s">
        <v>47410</v>
      </c>
      <c r="U8559" t="s">
        <v>34</v>
      </c>
      <c r="Z8559" s="1">
        <v>41275</v>
      </c>
    </row>
    <row r="8560" spans="11:26" x14ac:dyDescent="0.3">
      <c r="K8560" t="s">
        <v>47405</v>
      </c>
      <c r="L8560" t="s">
        <v>47411</v>
      </c>
      <c r="M8560" t="s">
        <v>28</v>
      </c>
      <c r="O8560" s="1">
        <v>36526</v>
      </c>
      <c r="P8560">
        <v>5000000</v>
      </c>
      <c r="Q8560" t="s">
        <v>47412</v>
      </c>
      <c r="R8560" t="s">
        <v>47413</v>
      </c>
      <c r="S8560" t="s">
        <v>47414</v>
      </c>
      <c r="T8560" t="s">
        <v>47415</v>
      </c>
      <c r="U8560" t="s">
        <v>178</v>
      </c>
      <c r="V8560" t="s">
        <v>96</v>
      </c>
      <c r="W8560" t="s">
        <v>97</v>
      </c>
      <c r="X8560" t="s">
        <v>98</v>
      </c>
      <c r="Y8560" t="s">
        <v>98</v>
      </c>
      <c r="Z8560" s="1">
        <v>38718</v>
      </c>
    </row>
    <row r="8561" spans="11:26" x14ac:dyDescent="0.3">
      <c r="K8561" t="s">
        <v>47416</v>
      </c>
      <c r="L8561" t="s">
        <v>47417</v>
      </c>
      <c r="M8561" t="s">
        <v>190</v>
      </c>
      <c r="O8561" t="s">
        <v>363</v>
      </c>
      <c r="Q8561" t="s">
        <v>47418</v>
      </c>
      <c r="R8561" t="s">
        <v>47419</v>
      </c>
      <c r="S8561" t="s">
        <v>47420</v>
      </c>
      <c r="T8561" t="s">
        <v>47421</v>
      </c>
      <c r="U8561" t="s">
        <v>178</v>
      </c>
      <c r="V8561" t="s">
        <v>46</v>
      </c>
      <c r="W8561" t="s">
        <v>106</v>
      </c>
      <c r="X8561" t="s">
        <v>107</v>
      </c>
      <c r="Y8561" t="s">
        <v>20763</v>
      </c>
      <c r="Z8561" s="1">
        <v>39083</v>
      </c>
    </row>
    <row r="8562" spans="11:26" x14ac:dyDescent="0.3">
      <c r="K8562" t="s">
        <v>47422</v>
      </c>
      <c r="L8562" t="s">
        <v>47423</v>
      </c>
      <c r="M8562" t="s">
        <v>52</v>
      </c>
      <c r="O8562" t="s">
        <v>8572</v>
      </c>
      <c r="P8562">
        <v>100000</v>
      </c>
      <c r="Q8562" t="s">
        <v>47424</v>
      </c>
      <c r="R8562" t="s">
        <v>47425</v>
      </c>
      <c r="S8562" t="s">
        <v>47426</v>
      </c>
      <c r="T8562" t="s">
        <v>12551</v>
      </c>
      <c r="U8562" t="s">
        <v>34</v>
      </c>
      <c r="V8562" t="s">
        <v>46</v>
      </c>
      <c r="W8562" t="s">
        <v>260</v>
      </c>
      <c r="X8562" t="s">
        <v>402</v>
      </c>
      <c r="Y8562" t="s">
        <v>24045</v>
      </c>
      <c r="Z8562" s="1">
        <v>38718</v>
      </c>
    </row>
    <row r="8563" spans="11:26" x14ac:dyDescent="0.3">
      <c r="K8563" t="s">
        <v>47427</v>
      </c>
      <c r="L8563" t="s">
        <v>47428</v>
      </c>
      <c r="M8563" t="s">
        <v>28</v>
      </c>
      <c r="O8563" t="s">
        <v>47429</v>
      </c>
      <c r="P8563">
        <v>30000000</v>
      </c>
      <c r="Q8563" t="s">
        <v>47430</v>
      </c>
      <c r="R8563" t="s">
        <v>47431</v>
      </c>
      <c r="S8563" t="s">
        <v>47432</v>
      </c>
      <c r="T8563" t="s">
        <v>47433</v>
      </c>
      <c r="U8563" t="s">
        <v>34</v>
      </c>
      <c r="V8563" t="s">
        <v>46</v>
      </c>
      <c r="W8563" t="s">
        <v>167</v>
      </c>
      <c r="X8563" t="s">
        <v>168</v>
      </c>
      <c r="Y8563" t="s">
        <v>169</v>
      </c>
      <c r="Z8563" s="1">
        <v>37622</v>
      </c>
    </row>
    <row r="8564" spans="11:26" x14ac:dyDescent="0.3">
      <c r="K8564" t="s">
        <v>47427</v>
      </c>
      <c r="L8564" t="s">
        <v>47434</v>
      </c>
      <c r="M8564" t="s">
        <v>28</v>
      </c>
      <c r="N8564" t="s">
        <v>1189</v>
      </c>
      <c r="O8564" s="1">
        <v>39242</v>
      </c>
      <c r="P8564">
        <v>22000000</v>
      </c>
      <c r="Q8564" t="s">
        <v>47435</v>
      </c>
      <c r="R8564" t="s">
        <v>47436</v>
      </c>
      <c r="S8564" t="s">
        <v>47437</v>
      </c>
      <c r="T8564" t="s">
        <v>47438</v>
      </c>
      <c r="U8564" t="s">
        <v>34</v>
      </c>
      <c r="V8564" t="s">
        <v>46</v>
      </c>
      <c r="W8564" t="s">
        <v>471</v>
      </c>
      <c r="X8564" t="s">
        <v>1760</v>
      </c>
      <c r="Y8564" t="s">
        <v>38994</v>
      </c>
      <c r="Z8564" t="s">
        <v>47439</v>
      </c>
    </row>
    <row r="8565" spans="11:26" x14ac:dyDescent="0.3">
      <c r="K8565" t="s">
        <v>47440</v>
      </c>
      <c r="L8565" t="s">
        <v>47441</v>
      </c>
      <c r="M8565" t="s">
        <v>28</v>
      </c>
      <c r="N8565" t="s">
        <v>1415</v>
      </c>
      <c r="O8565" t="s">
        <v>47442</v>
      </c>
      <c r="P8565">
        <v>20000000</v>
      </c>
      <c r="Q8565" t="s">
        <v>47443</v>
      </c>
      <c r="R8565" t="s">
        <v>47444</v>
      </c>
      <c r="S8565" t="s">
        <v>47445</v>
      </c>
      <c r="T8565" t="s">
        <v>47446</v>
      </c>
      <c r="U8565" t="s">
        <v>34</v>
      </c>
      <c r="V8565" t="s">
        <v>46</v>
      </c>
      <c r="W8565" t="s">
        <v>167</v>
      </c>
      <c r="X8565" t="s">
        <v>168</v>
      </c>
      <c r="Y8565" t="s">
        <v>169</v>
      </c>
      <c r="Z8565" s="1">
        <v>38718</v>
      </c>
    </row>
    <row r="8566" spans="11:26" x14ac:dyDescent="0.3">
      <c r="K8566" t="s">
        <v>47447</v>
      </c>
      <c r="L8566" t="s">
        <v>47448</v>
      </c>
      <c r="M8566" t="s">
        <v>256</v>
      </c>
      <c r="O8566" s="1">
        <v>40456</v>
      </c>
      <c r="P8566">
        <v>375000</v>
      </c>
      <c r="Q8566" t="s">
        <v>47449</v>
      </c>
      <c r="R8566" t="s">
        <v>47450</v>
      </c>
      <c r="S8566" t="s">
        <v>47451</v>
      </c>
      <c r="T8566" t="s">
        <v>47452</v>
      </c>
      <c r="U8566" t="s">
        <v>34</v>
      </c>
      <c r="V8566" t="s">
        <v>1458</v>
      </c>
      <c r="W8566" t="s">
        <v>1459</v>
      </c>
      <c r="X8566" t="s">
        <v>1460</v>
      </c>
      <c r="Y8566" t="s">
        <v>1460</v>
      </c>
      <c r="Z8566" s="1">
        <v>41281</v>
      </c>
    </row>
    <row r="8567" spans="11:26" x14ac:dyDescent="0.3">
      <c r="K8567" t="s">
        <v>47447</v>
      </c>
      <c r="L8567" t="s">
        <v>47453</v>
      </c>
      <c r="M8567" t="s">
        <v>256</v>
      </c>
      <c r="O8567" s="1">
        <v>40914</v>
      </c>
      <c r="P8567">
        <v>435000</v>
      </c>
      <c r="Q8567" t="s">
        <v>47454</v>
      </c>
      <c r="R8567" t="s">
        <v>47455</v>
      </c>
      <c r="S8567" t="s">
        <v>47456</v>
      </c>
      <c r="T8567" t="s">
        <v>47457</v>
      </c>
      <c r="U8567" t="s">
        <v>178</v>
      </c>
      <c r="V8567" t="s">
        <v>46</v>
      </c>
      <c r="W8567" t="s">
        <v>1369</v>
      </c>
      <c r="X8567" t="s">
        <v>1370</v>
      </c>
      <c r="Y8567" t="s">
        <v>1370</v>
      </c>
      <c r="Z8567" s="1">
        <v>40544</v>
      </c>
    </row>
    <row r="8568" spans="11:26" x14ac:dyDescent="0.3">
      <c r="K8568" t="s">
        <v>47447</v>
      </c>
      <c r="L8568" t="s">
        <v>47458</v>
      </c>
      <c r="M8568" t="s">
        <v>52</v>
      </c>
      <c r="O8568" s="1">
        <v>39579</v>
      </c>
      <c r="Q8568" t="s">
        <v>47459</v>
      </c>
      <c r="R8568" t="s">
        <v>47460</v>
      </c>
      <c r="S8568" t="s">
        <v>47461</v>
      </c>
      <c r="T8568" t="s">
        <v>12335</v>
      </c>
      <c r="U8568" t="s">
        <v>34</v>
      </c>
      <c r="V8568" t="s">
        <v>46</v>
      </c>
      <c r="W8568" t="s">
        <v>1846</v>
      </c>
      <c r="X8568" t="s">
        <v>1847</v>
      </c>
      <c r="Y8568" t="s">
        <v>15096</v>
      </c>
    </row>
    <row r="8569" spans="11:26" x14ac:dyDescent="0.3">
      <c r="K8569" t="s">
        <v>47447</v>
      </c>
      <c r="L8569" t="s">
        <v>47462</v>
      </c>
      <c r="M8569" t="s">
        <v>28</v>
      </c>
      <c r="O8569" s="1">
        <v>41735</v>
      </c>
      <c r="P8569">
        <v>3550000</v>
      </c>
      <c r="Q8569" t="s">
        <v>47463</v>
      </c>
      <c r="R8569" t="s">
        <v>47464</v>
      </c>
      <c r="S8569" t="s">
        <v>47465</v>
      </c>
      <c r="T8569" t="s">
        <v>47466</v>
      </c>
      <c r="U8569" t="s">
        <v>34</v>
      </c>
      <c r="V8569" t="s">
        <v>46</v>
      </c>
      <c r="W8569" t="s">
        <v>106</v>
      </c>
      <c r="X8569" t="s">
        <v>151</v>
      </c>
      <c r="Y8569" t="s">
        <v>613</v>
      </c>
      <c r="Z8569" s="1">
        <v>41275</v>
      </c>
    </row>
    <row r="8570" spans="11:26" x14ac:dyDescent="0.3">
      <c r="K8570" t="s">
        <v>47447</v>
      </c>
      <c r="L8570" t="s">
        <v>47467</v>
      </c>
      <c r="M8570" t="s">
        <v>28</v>
      </c>
      <c r="O8570" s="1">
        <v>42162</v>
      </c>
      <c r="P8570">
        <v>736431</v>
      </c>
      <c r="Q8570" t="s">
        <v>47468</v>
      </c>
      <c r="R8570" t="s">
        <v>47469</v>
      </c>
      <c r="S8570" t="s">
        <v>47470</v>
      </c>
      <c r="T8570" t="s">
        <v>1098</v>
      </c>
      <c r="U8570" t="s">
        <v>34</v>
      </c>
      <c r="V8570" t="s">
        <v>46</v>
      </c>
      <c r="W8570" t="s">
        <v>14387</v>
      </c>
      <c r="X8570" t="s">
        <v>36626</v>
      </c>
      <c r="Y8570" t="s">
        <v>36626</v>
      </c>
    </row>
    <row r="8571" spans="11:26" x14ac:dyDescent="0.3">
      <c r="K8571" t="s">
        <v>47447</v>
      </c>
      <c r="L8571" t="s">
        <v>47471</v>
      </c>
      <c r="M8571" t="s">
        <v>28</v>
      </c>
      <c r="O8571" s="1">
        <v>40822</v>
      </c>
      <c r="P8571">
        <v>725000</v>
      </c>
      <c r="Q8571" t="s">
        <v>47472</v>
      </c>
      <c r="R8571" t="s">
        <v>47473</v>
      </c>
      <c r="S8571" t="s">
        <v>47474</v>
      </c>
      <c r="T8571" t="s">
        <v>47475</v>
      </c>
      <c r="U8571" t="s">
        <v>345</v>
      </c>
      <c r="V8571" t="s">
        <v>46</v>
      </c>
      <c r="W8571" t="s">
        <v>106</v>
      </c>
      <c r="X8571" t="s">
        <v>2081</v>
      </c>
      <c r="Y8571" t="s">
        <v>5289</v>
      </c>
      <c r="Z8571" s="1">
        <v>38727</v>
      </c>
    </row>
    <row r="8572" spans="11:26" x14ac:dyDescent="0.3">
      <c r="K8572" t="s">
        <v>47447</v>
      </c>
      <c r="L8572" t="s">
        <v>47476</v>
      </c>
      <c r="M8572" t="s">
        <v>52</v>
      </c>
      <c r="O8572" t="s">
        <v>17282</v>
      </c>
      <c r="Q8572" t="s">
        <v>47477</v>
      </c>
      <c r="R8572" t="s">
        <v>47478</v>
      </c>
      <c r="S8572" t="s">
        <v>47479</v>
      </c>
      <c r="T8572" t="s">
        <v>74</v>
      </c>
      <c r="U8572" t="s">
        <v>34</v>
      </c>
      <c r="V8572" t="s">
        <v>46</v>
      </c>
      <c r="W8572" t="s">
        <v>1081</v>
      </c>
      <c r="X8572" t="s">
        <v>1082</v>
      </c>
      <c r="Y8572" t="s">
        <v>10308</v>
      </c>
    </row>
    <row r="8573" spans="11:26" x14ac:dyDescent="0.3">
      <c r="K8573" t="s">
        <v>47480</v>
      </c>
      <c r="L8573" t="s">
        <v>47481</v>
      </c>
      <c r="M8573" t="s">
        <v>28</v>
      </c>
      <c r="N8573" t="s">
        <v>1189</v>
      </c>
      <c r="O8573" s="1">
        <v>38910</v>
      </c>
      <c r="P8573">
        <v>9000000</v>
      </c>
      <c r="Q8573" t="s">
        <v>47482</v>
      </c>
      <c r="R8573" t="s">
        <v>47483</v>
      </c>
      <c r="S8573" t="s">
        <v>47484</v>
      </c>
      <c r="T8573" t="s">
        <v>47485</v>
      </c>
      <c r="U8573" t="s">
        <v>178</v>
      </c>
      <c r="V8573" t="s">
        <v>46</v>
      </c>
      <c r="W8573" t="s">
        <v>106</v>
      </c>
      <c r="X8573" t="s">
        <v>107</v>
      </c>
      <c r="Y8573" t="s">
        <v>116</v>
      </c>
      <c r="Z8573" s="1">
        <v>38718</v>
      </c>
    </row>
    <row r="8574" spans="11:26" x14ac:dyDescent="0.3">
      <c r="K8574" t="s">
        <v>47480</v>
      </c>
      <c r="L8574" t="s">
        <v>47486</v>
      </c>
      <c r="M8574" t="s">
        <v>28</v>
      </c>
      <c r="N8574" t="s">
        <v>8998</v>
      </c>
      <c r="O8574" t="s">
        <v>30100</v>
      </c>
      <c r="Q8574" t="s">
        <v>47487</v>
      </c>
      <c r="R8574" t="s">
        <v>47488</v>
      </c>
      <c r="S8574" t="s">
        <v>47489</v>
      </c>
      <c r="T8574" t="s">
        <v>1208</v>
      </c>
      <c r="U8574" t="s">
        <v>34</v>
      </c>
      <c r="V8574" t="s">
        <v>46</v>
      </c>
      <c r="W8574" t="s">
        <v>106</v>
      </c>
      <c r="X8574" t="s">
        <v>2081</v>
      </c>
      <c r="Y8574" t="s">
        <v>2081</v>
      </c>
      <c r="Z8574" s="1">
        <v>39449</v>
      </c>
    </row>
    <row r="8575" spans="11:26" x14ac:dyDescent="0.3">
      <c r="K8575" t="s">
        <v>47480</v>
      </c>
      <c r="L8575" t="s">
        <v>47490</v>
      </c>
      <c r="M8575" t="s">
        <v>28</v>
      </c>
      <c r="N8575" t="s">
        <v>1415</v>
      </c>
      <c r="O8575" s="1">
        <v>39693</v>
      </c>
      <c r="P8575">
        <v>4000000</v>
      </c>
      <c r="Q8575" t="s">
        <v>47491</v>
      </c>
      <c r="R8575" t="s">
        <v>47492</v>
      </c>
      <c r="S8575" t="s">
        <v>47493</v>
      </c>
      <c r="T8575" t="s">
        <v>47494</v>
      </c>
      <c r="U8575" t="s">
        <v>345</v>
      </c>
      <c r="V8575" t="s">
        <v>46</v>
      </c>
      <c r="W8575" t="s">
        <v>106</v>
      </c>
      <c r="X8575" t="s">
        <v>107</v>
      </c>
      <c r="Y8575" t="s">
        <v>446</v>
      </c>
      <c r="Z8575" s="1">
        <v>39088</v>
      </c>
    </row>
    <row r="8576" spans="11:26" x14ac:dyDescent="0.3">
      <c r="K8576" t="s">
        <v>47495</v>
      </c>
      <c r="L8576" t="s">
        <v>47496</v>
      </c>
      <c r="M8576" t="s">
        <v>1836</v>
      </c>
      <c r="O8576" s="1">
        <v>41375</v>
      </c>
      <c r="P8576">
        <v>18500000</v>
      </c>
      <c r="Q8576" t="s">
        <v>47497</v>
      </c>
      <c r="R8576" t="s">
        <v>47498</v>
      </c>
      <c r="S8576" t="s">
        <v>47499</v>
      </c>
      <c r="T8576" t="s">
        <v>47500</v>
      </c>
      <c r="U8576" t="s">
        <v>34</v>
      </c>
      <c r="V8576" t="s">
        <v>46</v>
      </c>
      <c r="W8576" t="s">
        <v>106</v>
      </c>
      <c r="X8576" t="s">
        <v>16416</v>
      </c>
      <c r="Y8576" t="s">
        <v>25883</v>
      </c>
    </row>
    <row r="8577" spans="11:26" x14ac:dyDescent="0.3">
      <c r="K8577" t="s">
        <v>47501</v>
      </c>
      <c r="L8577" t="s">
        <v>47502</v>
      </c>
      <c r="M8577" t="s">
        <v>28</v>
      </c>
      <c r="O8577" t="s">
        <v>11833</v>
      </c>
      <c r="P8577">
        <v>10000000</v>
      </c>
      <c r="Q8577" t="s">
        <v>47503</v>
      </c>
      <c r="R8577" t="s">
        <v>47504</v>
      </c>
      <c r="S8577" t="s">
        <v>47505</v>
      </c>
      <c r="T8577" t="s">
        <v>47506</v>
      </c>
      <c r="U8577" t="s">
        <v>1158</v>
      </c>
      <c r="V8577" t="s">
        <v>46</v>
      </c>
      <c r="W8577" t="s">
        <v>106</v>
      </c>
      <c r="X8577" t="s">
        <v>107</v>
      </c>
      <c r="Y8577" t="s">
        <v>396</v>
      </c>
      <c r="Z8577" s="1">
        <v>37987</v>
      </c>
    </row>
    <row r="8578" spans="11:26" x14ac:dyDescent="0.3">
      <c r="K8578" t="s">
        <v>47507</v>
      </c>
      <c r="L8578" t="s">
        <v>47508</v>
      </c>
      <c r="M8578" t="s">
        <v>52</v>
      </c>
      <c r="O8578" t="s">
        <v>2942</v>
      </c>
      <c r="P8578">
        <v>2000000</v>
      </c>
      <c r="Q8578" t="s">
        <v>47509</v>
      </c>
      <c r="R8578" t="s">
        <v>47510</v>
      </c>
      <c r="S8578" t="s">
        <v>47511</v>
      </c>
      <c r="T8578" t="s">
        <v>4396</v>
      </c>
      <c r="U8578" t="s">
        <v>34</v>
      </c>
      <c r="V8578" t="s">
        <v>46</v>
      </c>
      <c r="W8578" t="s">
        <v>717</v>
      </c>
      <c r="X8578" t="s">
        <v>882</v>
      </c>
      <c r="Y8578" t="s">
        <v>8784</v>
      </c>
      <c r="Z8578" s="1">
        <v>40909</v>
      </c>
    </row>
    <row r="8579" spans="11:26" x14ac:dyDescent="0.3">
      <c r="K8579" t="s">
        <v>47507</v>
      </c>
      <c r="L8579" t="s">
        <v>47512</v>
      </c>
      <c r="M8579" t="s">
        <v>28</v>
      </c>
      <c r="N8579" t="s">
        <v>40</v>
      </c>
      <c r="O8579" t="s">
        <v>29781</v>
      </c>
      <c r="P8579">
        <v>7000000</v>
      </c>
      <c r="Q8579" t="s">
        <v>47513</v>
      </c>
      <c r="R8579" t="s">
        <v>47514</v>
      </c>
      <c r="S8579" t="s">
        <v>47515</v>
      </c>
      <c r="T8579" t="s">
        <v>47516</v>
      </c>
      <c r="U8579" t="s">
        <v>178</v>
      </c>
      <c r="V8579" t="s">
        <v>46</v>
      </c>
      <c r="W8579" t="s">
        <v>142</v>
      </c>
      <c r="X8579" t="s">
        <v>985</v>
      </c>
      <c r="Y8579" t="s">
        <v>985</v>
      </c>
      <c r="Z8579" s="1">
        <v>35431</v>
      </c>
    </row>
    <row r="8580" spans="11:26" x14ac:dyDescent="0.3">
      <c r="K8580" t="s">
        <v>47517</v>
      </c>
      <c r="L8580" t="s">
        <v>47518</v>
      </c>
      <c r="M8580" t="s">
        <v>28</v>
      </c>
      <c r="O8580" s="1">
        <v>42250</v>
      </c>
      <c r="Q8580" t="s">
        <v>47519</v>
      </c>
      <c r="R8580" t="s">
        <v>47520</v>
      </c>
      <c r="S8580" t="s">
        <v>47521</v>
      </c>
      <c r="T8580" t="s">
        <v>47522</v>
      </c>
      <c r="U8580" t="s">
        <v>34</v>
      </c>
      <c r="V8580" t="s">
        <v>46</v>
      </c>
      <c r="W8580" t="s">
        <v>106</v>
      </c>
      <c r="X8580" t="s">
        <v>107</v>
      </c>
      <c r="Y8580" t="s">
        <v>116</v>
      </c>
      <c r="Z8580" s="1">
        <v>39451</v>
      </c>
    </row>
    <row r="8581" spans="11:26" x14ac:dyDescent="0.3">
      <c r="K8581" t="s">
        <v>47523</v>
      </c>
      <c r="L8581" t="s">
        <v>47524</v>
      </c>
      <c r="M8581" t="s">
        <v>28</v>
      </c>
      <c r="N8581" t="s">
        <v>40</v>
      </c>
      <c r="O8581" s="1">
        <v>40972</v>
      </c>
      <c r="P8581">
        <v>2000000</v>
      </c>
      <c r="Q8581" t="s">
        <v>47525</v>
      </c>
      <c r="R8581" t="s">
        <v>47526</v>
      </c>
      <c r="S8581" t="s">
        <v>47527</v>
      </c>
      <c r="T8581" t="s">
        <v>47528</v>
      </c>
      <c r="U8581" t="s">
        <v>34</v>
      </c>
      <c r="V8581" t="s">
        <v>46</v>
      </c>
      <c r="W8581" t="s">
        <v>75</v>
      </c>
      <c r="X8581" t="s">
        <v>464</v>
      </c>
      <c r="Y8581" t="s">
        <v>464</v>
      </c>
      <c r="Z8581" t="s">
        <v>47529</v>
      </c>
    </row>
    <row r="8582" spans="11:26" x14ac:dyDescent="0.3">
      <c r="K8582" t="s">
        <v>47523</v>
      </c>
      <c r="L8582" t="s">
        <v>47530</v>
      </c>
      <c r="M8582" t="s">
        <v>52</v>
      </c>
      <c r="O8582" s="1">
        <v>40577</v>
      </c>
      <c r="P8582">
        <v>500000</v>
      </c>
      <c r="Q8582" t="s">
        <v>47531</v>
      </c>
      <c r="R8582" t="s">
        <v>47532</v>
      </c>
      <c r="S8582" t="s">
        <v>47533</v>
      </c>
      <c r="T8582" t="s">
        <v>47534</v>
      </c>
      <c r="U8582" t="s">
        <v>34</v>
      </c>
      <c r="V8582" t="s">
        <v>46</v>
      </c>
      <c r="W8582" t="s">
        <v>106</v>
      </c>
      <c r="X8582" t="s">
        <v>107</v>
      </c>
      <c r="Y8582" t="s">
        <v>116</v>
      </c>
      <c r="Z8582" s="1">
        <v>37257</v>
      </c>
    </row>
    <row r="8583" spans="11:26" x14ac:dyDescent="0.3">
      <c r="K8583" t="s">
        <v>47535</v>
      </c>
      <c r="L8583" t="s">
        <v>47536</v>
      </c>
      <c r="M8583" t="s">
        <v>28</v>
      </c>
      <c r="N8583" t="s">
        <v>29</v>
      </c>
      <c r="O8583" s="1">
        <v>37842</v>
      </c>
      <c r="P8583">
        <v>7500000</v>
      </c>
      <c r="Q8583" t="s">
        <v>47537</v>
      </c>
      <c r="R8583" t="s">
        <v>47538</v>
      </c>
      <c r="S8583" t="s">
        <v>47539</v>
      </c>
      <c r="T8583" t="s">
        <v>1208</v>
      </c>
      <c r="U8583" t="s">
        <v>34</v>
      </c>
      <c r="V8583" t="s">
        <v>46</v>
      </c>
      <c r="W8583" t="s">
        <v>167</v>
      </c>
      <c r="X8583" t="s">
        <v>168</v>
      </c>
      <c r="Y8583" t="s">
        <v>47540</v>
      </c>
    </row>
    <row r="8584" spans="11:26" x14ac:dyDescent="0.3">
      <c r="K8584" t="s">
        <v>47541</v>
      </c>
      <c r="L8584" t="s">
        <v>47542</v>
      </c>
      <c r="M8584" t="s">
        <v>28</v>
      </c>
      <c r="N8584" t="s">
        <v>493</v>
      </c>
      <c r="O8584" t="s">
        <v>41958</v>
      </c>
      <c r="P8584">
        <v>800000</v>
      </c>
      <c r="Q8584" t="s">
        <v>47543</v>
      </c>
      <c r="R8584" t="s">
        <v>47544</v>
      </c>
      <c r="S8584" t="s">
        <v>47545</v>
      </c>
      <c r="T8584" t="s">
        <v>47546</v>
      </c>
      <c r="U8584" t="s">
        <v>34</v>
      </c>
      <c r="V8584" t="s">
        <v>1816</v>
      </c>
      <c r="W8584">
        <v>4</v>
      </c>
      <c r="X8584" t="s">
        <v>2609</v>
      </c>
      <c r="Y8584" t="s">
        <v>2609</v>
      </c>
      <c r="Z8584" s="1">
        <v>40918</v>
      </c>
    </row>
    <row r="8585" spans="11:26" x14ac:dyDescent="0.3">
      <c r="K8585" t="s">
        <v>47547</v>
      </c>
      <c r="L8585" t="s">
        <v>47548</v>
      </c>
      <c r="M8585" t="s">
        <v>28</v>
      </c>
      <c r="N8585" t="s">
        <v>40</v>
      </c>
      <c r="O8585" s="1">
        <v>39239</v>
      </c>
      <c r="P8585">
        <v>7000000</v>
      </c>
      <c r="Q8585" t="s">
        <v>47549</v>
      </c>
      <c r="R8585" t="s">
        <v>47550</v>
      </c>
      <c r="S8585" t="s">
        <v>47551</v>
      </c>
      <c r="T8585" t="s">
        <v>1294</v>
      </c>
      <c r="U8585" t="s">
        <v>345</v>
      </c>
      <c r="V8585" t="s">
        <v>1174</v>
      </c>
      <c r="W8585">
        <v>2</v>
      </c>
      <c r="X8585" t="s">
        <v>1175</v>
      </c>
      <c r="Y8585" t="s">
        <v>15408</v>
      </c>
    </row>
    <row r="8586" spans="11:26" x14ac:dyDescent="0.3">
      <c r="K8586" t="s">
        <v>47552</v>
      </c>
      <c r="L8586" t="s">
        <v>47553</v>
      </c>
      <c r="M8586" t="s">
        <v>223</v>
      </c>
      <c r="O8586" s="1">
        <v>39092</v>
      </c>
      <c r="Q8586" t="s">
        <v>47554</v>
      </c>
      <c r="R8586" t="s">
        <v>47555</v>
      </c>
      <c r="S8586" t="s">
        <v>47556</v>
      </c>
      <c r="U8586" t="s">
        <v>345</v>
      </c>
      <c r="V8586" t="s">
        <v>46</v>
      </c>
      <c r="W8586" t="s">
        <v>106</v>
      </c>
      <c r="X8586" t="s">
        <v>107</v>
      </c>
      <c r="Y8586" t="s">
        <v>47557</v>
      </c>
    </row>
    <row r="8587" spans="11:26" x14ac:dyDescent="0.3">
      <c r="K8587" t="s">
        <v>47558</v>
      </c>
      <c r="L8587" t="s">
        <v>47559</v>
      </c>
      <c r="M8587" t="s">
        <v>52</v>
      </c>
      <c r="O8587" s="1">
        <v>40916</v>
      </c>
      <c r="P8587">
        <v>25000</v>
      </c>
      <c r="Q8587" t="s">
        <v>47560</v>
      </c>
      <c r="R8587" t="s">
        <v>47561</v>
      </c>
      <c r="S8587" t="s">
        <v>47562</v>
      </c>
      <c r="T8587" t="s">
        <v>4324</v>
      </c>
      <c r="U8587" t="s">
        <v>178</v>
      </c>
      <c r="V8587" t="s">
        <v>46</v>
      </c>
      <c r="W8587" t="s">
        <v>1081</v>
      </c>
      <c r="X8587" t="s">
        <v>1082</v>
      </c>
      <c r="Y8587" t="s">
        <v>1082</v>
      </c>
      <c r="Z8587" s="1">
        <v>40185</v>
      </c>
    </row>
    <row r="8588" spans="11:26" x14ac:dyDescent="0.3">
      <c r="K8588" t="s">
        <v>47563</v>
      </c>
      <c r="L8588" t="s">
        <v>47564</v>
      </c>
      <c r="M8588" t="s">
        <v>52</v>
      </c>
      <c r="O8588" t="s">
        <v>8938</v>
      </c>
      <c r="P8588">
        <v>200000</v>
      </c>
      <c r="Q8588" t="s">
        <v>47565</v>
      </c>
      <c r="R8588" t="s">
        <v>47566</v>
      </c>
      <c r="S8588" t="s">
        <v>47567</v>
      </c>
      <c r="T8588" t="s">
        <v>74</v>
      </c>
      <c r="U8588" t="s">
        <v>178</v>
      </c>
      <c r="V8588" t="s">
        <v>46</v>
      </c>
      <c r="W8588" t="s">
        <v>142</v>
      </c>
      <c r="X8588" t="s">
        <v>143</v>
      </c>
      <c r="Y8588" t="s">
        <v>660</v>
      </c>
      <c r="Z8588" s="1">
        <v>37257</v>
      </c>
    </row>
    <row r="8589" spans="11:26" x14ac:dyDescent="0.3">
      <c r="K8589" t="s">
        <v>47568</v>
      </c>
      <c r="L8589" t="s">
        <v>47569</v>
      </c>
      <c r="M8589" t="s">
        <v>28</v>
      </c>
      <c r="N8589" t="s">
        <v>40</v>
      </c>
      <c r="O8589" t="s">
        <v>18168</v>
      </c>
      <c r="P8589">
        <v>2000000</v>
      </c>
      <c r="Q8589" t="s">
        <v>47570</v>
      </c>
      <c r="R8589" t="s">
        <v>47571</v>
      </c>
      <c r="S8589" t="s">
        <v>47572</v>
      </c>
      <c r="T8589" t="s">
        <v>47573</v>
      </c>
      <c r="U8589" t="s">
        <v>34</v>
      </c>
      <c r="V8589" t="s">
        <v>96</v>
      </c>
      <c r="W8589" t="s">
        <v>336</v>
      </c>
      <c r="X8589" t="s">
        <v>337</v>
      </c>
      <c r="Y8589" t="s">
        <v>337</v>
      </c>
      <c r="Z8589" s="1">
        <v>41275</v>
      </c>
    </row>
    <row r="8590" spans="11:26" x14ac:dyDescent="0.3">
      <c r="K8590" t="s">
        <v>47568</v>
      </c>
      <c r="L8590" t="s">
        <v>47574</v>
      </c>
      <c r="M8590" t="s">
        <v>28</v>
      </c>
      <c r="N8590" t="s">
        <v>40</v>
      </c>
      <c r="O8590" s="1">
        <v>42096</v>
      </c>
      <c r="P8590">
        <v>2600000</v>
      </c>
      <c r="Q8590" t="s">
        <v>47575</v>
      </c>
      <c r="R8590" t="s">
        <v>47576</v>
      </c>
      <c r="S8590" t="s">
        <v>47577</v>
      </c>
      <c r="T8590" t="s">
        <v>6843</v>
      </c>
      <c r="U8590" t="s">
        <v>34</v>
      </c>
      <c r="V8590" t="s">
        <v>46</v>
      </c>
      <c r="W8590" t="s">
        <v>106</v>
      </c>
      <c r="X8590" t="s">
        <v>107</v>
      </c>
      <c r="Y8590" t="s">
        <v>1975</v>
      </c>
      <c r="Z8590" s="1">
        <v>42005</v>
      </c>
    </row>
    <row r="8591" spans="11:26" x14ac:dyDescent="0.3">
      <c r="K8591" t="s">
        <v>47568</v>
      </c>
      <c r="L8591" t="s">
        <v>47578</v>
      </c>
      <c r="M8591" t="s">
        <v>256</v>
      </c>
      <c r="O8591" s="1">
        <v>42006</v>
      </c>
      <c r="Q8591" t="s">
        <v>47579</v>
      </c>
      <c r="R8591" t="s">
        <v>47580</v>
      </c>
      <c r="S8591" t="s">
        <v>47581</v>
      </c>
      <c r="T8591" t="s">
        <v>4324</v>
      </c>
      <c r="U8591" t="s">
        <v>34</v>
      </c>
      <c r="V8591" t="s">
        <v>46</v>
      </c>
      <c r="W8591" t="s">
        <v>167</v>
      </c>
      <c r="X8591" t="s">
        <v>168</v>
      </c>
      <c r="Y8591" t="s">
        <v>169</v>
      </c>
      <c r="Z8591" s="1">
        <v>39814</v>
      </c>
    </row>
    <row r="8592" spans="11:26" x14ac:dyDescent="0.3">
      <c r="K8592" t="s">
        <v>47568</v>
      </c>
      <c r="L8592" t="s">
        <v>47582</v>
      </c>
      <c r="M8592" t="s">
        <v>28</v>
      </c>
      <c r="N8592" t="s">
        <v>40</v>
      </c>
      <c r="O8592" t="s">
        <v>6147</v>
      </c>
      <c r="P8592">
        <v>1000000</v>
      </c>
      <c r="Q8592" t="s">
        <v>47583</v>
      </c>
      <c r="R8592" t="s">
        <v>47584</v>
      </c>
      <c r="S8592" t="s">
        <v>47585</v>
      </c>
      <c r="T8592" t="s">
        <v>47586</v>
      </c>
      <c r="U8592" t="s">
        <v>34</v>
      </c>
      <c r="V8592" t="s">
        <v>46</v>
      </c>
      <c r="W8592" t="s">
        <v>75</v>
      </c>
      <c r="X8592" t="s">
        <v>464</v>
      </c>
      <c r="Y8592" t="s">
        <v>464</v>
      </c>
      <c r="Z8592" s="1">
        <v>38718</v>
      </c>
    </row>
    <row r="8593" spans="11:26" x14ac:dyDescent="0.3">
      <c r="K8593" t="s">
        <v>47587</v>
      </c>
      <c r="L8593" t="s">
        <v>47588</v>
      </c>
      <c r="M8593" t="s">
        <v>28</v>
      </c>
      <c r="N8593" t="s">
        <v>29</v>
      </c>
      <c r="O8593" t="s">
        <v>47589</v>
      </c>
      <c r="P8593">
        <v>5000000</v>
      </c>
      <c r="Q8593" t="s">
        <v>47590</v>
      </c>
      <c r="R8593" t="s">
        <v>47591</v>
      </c>
      <c r="S8593" t="s">
        <v>47592</v>
      </c>
      <c r="T8593" t="s">
        <v>124</v>
      </c>
      <c r="U8593" t="s">
        <v>34</v>
      </c>
      <c r="V8593" t="s">
        <v>1816</v>
      </c>
      <c r="W8593">
        <v>12</v>
      </c>
      <c r="X8593" t="s">
        <v>2917</v>
      </c>
      <c r="Y8593" t="s">
        <v>47593</v>
      </c>
      <c r="Z8593" s="1">
        <v>39083</v>
      </c>
    </row>
    <row r="8594" spans="11:26" x14ac:dyDescent="0.3">
      <c r="K8594" t="s">
        <v>47594</v>
      </c>
      <c r="L8594" t="s">
        <v>47595</v>
      </c>
      <c r="M8594" t="s">
        <v>28</v>
      </c>
      <c r="O8594" s="1">
        <v>41982</v>
      </c>
      <c r="P8594">
        <v>475000</v>
      </c>
      <c r="Q8594" t="s">
        <v>47596</v>
      </c>
      <c r="R8594" t="s">
        <v>47597</v>
      </c>
      <c r="S8594" t="s">
        <v>47598</v>
      </c>
      <c r="T8594" t="s">
        <v>47599</v>
      </c>
      <c r="U8594" t="s">
        <v>34</v>
      </c>
      <c r="V8594" t="s">
        <v>46</v>
      </c>
      <c r="W8594" t="s">
        <v>106</v>
      </c>
      <c r="X8594" t="s">
        <v>151</v>
      </c>
      <c r="Y8594" t="s">
        <v>151</v>
      </c>
      <c r="Z8594" s="1">
        <v>41640</v>
      </c>
    </row>
    <row r="8595" spans="11:26" x14ac:dyDescent="0.3">
      <c r="K8595" t="s">
        <v>47594</v>
      </c>
      <c r="L8595" t="s">
        <v>47600</v>
      </c>
      <c r="M8595" t="s">
        <v>256</v>
      </c>
      <c r="O8595" s="1">
        <v>42344</v>
      </c>
      <c r="P8595">
        <v>125000</v>
      </c>
      <c r="Q8595" t="s">
        <v>47601</v>
      </c>
      <c r="R8595" t="s">
        <v>47602</v>
      </c>
      <c r="U8595" t="s">
        <v>345</v>
      </c>
    </row>
    <row r="8596" spans="11:26" x14ac:dyDescent="0.3">
      <c r="K8596" t="s">
        <v>47603</v>
      </c>
      <c r="L8596" t="s">
        <v>47604</v>
      </c>
      <c r="M8596" t="s">
        <v>233</v>
      </c>
      <c r="O8596" t="s">
        <v>4280</v>
      </c>
      <c r="P8596">
        <v>90000000</v>
      </c>
      <c r="Q8596" t="s">
        <v>47605</v>
      </c>
      <c r="R8596" t="s">
        <v>47606</v>
      </c>
      <c r="S8596" t="s">
        <v>47607</v>
      </c>
      <c r="T8596" t="s">
        <v>205</v>
      </c>
      <c r="U8596" t="s">
        <v>34</v>
      </c>
      <c r="V8596" t="s">
        <v>46</v>
      </c>
      <c r="W8596" t="s">
        <v>106</v>
      </c>
      <c r="X8596" t="s">
        <v>107</v>
      </c>
      <c r="Y8596" t="s">
        <v>446</v>
      </c>
      <c r="Z8596" s="1">
        <v>40909</v>
      </c>
    </row>
    <row r="8597" spans="11:26" x14ac:dyDescent="0.3">
      <c r="K8597" t="s">
        <v>47608</v>
      </c>
      <c r="L8597" t="s">
        <v>47609</v>
      </c>
      <c r="M8597" t="s">
        <v>28</v>
      </c>
      <c r="N8597" t="s">
        <v>40</v>
      </c>
      <c r="O8597" t="s">
        <v>27974</v>
      </c>
      <c r="P8597">
        <v>786000</v>
      </c>
      <c r="Q8597" t="s">
        <v>47610</v>
      </c>
      <c r="R8597" t="s">
        <v>47611</v>
      </c>
      <c r="S8597" t="s">
        <v>47612</v>
      </c>
      <c r="T8597" t="s">
        <v>2393</v>
      </c>
      <c r="U8597" t="s">
        <v>34</v>
      </c>
      <c r="V8597" t="s">
        <v>46</v>
      </c>
      <c r="W8597" t="s">
        <v>106</v>
      </c>
      <c r="X8597" t="s">
        <v>107</v>
      </c>
      <c r="Y8597" t="s">
        <v>1217</v>
      </c>
      <c r="Z8597" s="1">
        <v>37987</v>
      </c>
    </row>
    <row r="8598" spans="11:26" x14ac:dyDescent="0.3">
      <c r="K8598" t="s">
        <v>47613</v>
      </c>
      <c r="L8598" t="s">
        <v>47614</v>
      </c>
      <c r="M8598" t="s">
        <v>28</v>
      </c>
      <c r="O8598" t="s">
        <v>736</v>
      </c>
      <c r="P8598">
        <v>25000</v>
      </c>
      <c r="Q8598" t="s">
        <v>47615</v>
      </c>
      <c r="R8598" t="s">
        <v>47616</v>
      </c>
      <c r="S8598" t="s">
        <v>47617</v>
      </c>
      <c r="T8598" t="s">
        <v>47618</v>
      </c>
      <c r="U8598" t="s">
        <v>345</v>
      </c>
      <c r="V8598" t="s">
        <v>46</v>
      </c>
      <c r="W8598" t="s">
        <v>346</v>
      </c>
      <c r="X8598" t="s">
        <v>347</v>
      </c>
      <c r="Y8598" t="s">
        <v>347</v>
      </c>
      <c r="Z8598" s="1">
        <v>41643</v>
      </c>
    </row>
    <row r="8599" spans="11:26" x14ac:dyDescent="0.3">
      <c r="K8599" t="s">
        <v>47619</v>
      </c>
      <c r="L8599" t="s">
        <v>47620</v>
      </c>
      <c r="M8599" t="s">
        <v>324</v>
      </c>
      <c r="O8599" s="1">
        <v>39822</v>
      </c>
      <c r="Q8599" t="s">
        <v>47621</v>
      </c>
      <c r="R8599" t="s">
        <v>47622</v>
      </c>
      <c r="S8599" t="s">
        <v>47623</v>
      </c>
      <c r="T8599" t="s">
        <v>47624</v>
      </c>
      <c r="U8599" t="s">
        <v>34</v>
      </c>
      <c r="V8599" t="s">
        <v>1174</v>
      </c>
      <c r="Z8599" s="1">
        <v>41280</v>
      </c>
    </row>
    <row r="8600" spans="11:26" x14ac:dyDescent="0.3">
      <c r="K8600" t="s">
        <v>47625</v>
      </c>
      <c r="L8600" t="s">
        <v>47626</v>
      </c>
      <c r="M8600" t="s">
        <v>52</v>
      </c>
      <c r="O8600" s="1">
        <v>42313</v>
      </c>
      <c r="Q8600" t="s">
        <v>47627</v>
      </c>
      <c r="R8600" t="s">
        <v>47628</v>
      </c>
      <c r="S8600" t="s">
        <v>47629</v>
      </c>
      <c r="T8600" t="s">
        <v>47630</v>
      </c>
      <c r="U8600" t="s">
        <v>34</v>
      </c>
      <c r="V8600" t="s">
        <v>46</v>
      </c>
      <c r="W8600" t="s">
        <v>106</v>
      </c>
      <c r="X8600" t="s">
        <v>151</v>
      </c>
      <c r="Y8600" t="s">
        <v>151</v>
      </c>
      <c r="Z8600" s="1">
        <v>40918</v>
      </c>
    </row>
    <row r="8601" spans="11:26" x14ac:dyDescent="0.3">
      <c r="K8601" t="s">
        <v>47631</v>
      </c>
      <c r="L8601" t="s">
        <v>47632</v>
      </c>
      <c r="M8601" t="s">
        <v>91</v>
      </c>
      <c r="O8601" s="1">
        <v>41731</v>
      </c>
      <c r="P8601">
        <v>3030502</v>
      </c>
      <c r="Q8601" t="s">
        <v>47633</v>
      </c>
      <c r="R8601" t="s">
        <v>47634</v>
      </c>
      <c r="S8601" t="s">
        <v>47635</v>
      </c>
      <c r="T8601" t="s">
        <v>85</v>
      </c>
      <c r="U8601" t="s">
        <v>178</v>
      </c>
      <c r="V8601" t="s">
        <v>46</v>
      </c>
      <c r="W8601" t="s">
        <v>106</v>
      </c>
      <c r="X8601" t="s">
        <v>107</v>
      </c>
      <c r="Y8601" t="s">
        <v>116</v>
      </c>
      <c r="Z8601" t="s">
        <v>47636</v>
      </c>
    </row>
    <row r="8602" spans="11:26" x14ac:dyDescent="0.3">
      <c r="K8602" t="s">
        <v>47637</v>
      </c>
      <c r="L8602" t="s">
        <v>47638</v>
      </c>
      <c r="M8602" t="s">
        <v>28</v>
      </c>
      <c r="N8602" t="s">
        <v>493</v>
      </c>
      <c r="O8602" t="s">
        <v>1576</v>
      </c>
      <c r="P8602">
        <v>16500000</v>
      </c>
      <c r="Q8602" t="s">
        <v>47639</v>
      </c>
      <c r="R8602" t="s">
        <v>47640</v>
      </c>
      <c r="S8602" t="s">
        <v>47641</v>
      </c>
      <c r="T8602" t="s">
        <v>64</v>
      </c>
      <c r="U8602" t="s">
        <v>34</v>
      </c>
      <c r="V8602" t="s">
        <v>46</v>
      </c>
      <c r="W8602" t="s">
        <v>106</v>
      </c>
      <c r="X8602" t="s">
        <v>107</v>
      </c>
      <c r="Y8602" t="s">
        <v>179</v>
      </c>
      <c r="Z8602" s="1">
        <v>38728</v>
      </c>
    </row>
    <row r="8603" spans="11:26" x14ac:dyDescent="0.3">
      <c r="K8603" t="s">
        <v>47637</v>
      </c>
      <c r="L8603" t="s">
        <v>47642</v>
      </c>
      <c r="M8603" t="s">
        <v>28</v>
      </c>
      <c r="N8603" t="s">
        <v>40</v>
      </c>
      <c r="O8603" t="s">
        <v>47643</v>
      </c>
      <c r="P8603">
        <v>6300000</v>
      </c>
      <c r="Q8603" t="s">
        <v>47644</v>
      </c>
      <c r="R8603" t="s">
        <v>47645</v>
      </c>
      <c r="S8603" t="s">
        <v>47646</v>
      </c>
      <c r="T8603" t="s">
        <v>47647</v>
      </c>
      <c r="U8603" t="s">
        <v>34</v>
      </c>
      <c r="V8603" t="s">
        <v>1090</v>
      </c>
      <c r="W8603">
        <v>12</v>
      </c>
      <c r="X8603" t="s">
        <v>7451</v>
      </c>
      <c r="Y8603" t="s">
        <v>47648</v>
      </c>
    </row>
    <row r="8604" spans="11:26" x14ac:dyDescent="0.3">
      <c r="K8604" t="s">
        <v>47637</v>
      </c>
      <c r="L8604" t="s">
        <v>47649</v>
      </c>
      <c r="M8604" t="s">
        <v>52</v>
      </c>
      <c r="O8604" t="s">
        <v>47650</v>
      </c>
      <c r="P8604">
        <v>2500000</v>
      </c>
      <c r="Q8604" t="s">
        <v>47651</v>
      </c>
      <c r="R8604" t="s">
        <v>47652</v>
      </c>
      <c r="S8604" t="s">
        <v>47653</v>
      </c>
      <c r="T8604" t="s">
        <v>47654</v>
      </c>
      <c r="U8604" t="s">
        <v>34</v>
      </c>
      <c r="V8604" t="s">
        <v>46</v>
      </c>
      <c r="W8604" t="s">
        <v>167</v>
      </c>
      <c r="X8604" t="s">
        <v>168</v>
      </c>
      <c r="Y8604" t="s">
        <v>169</v>
      </c>
      <c r="Z8604" s="1">
        <v>41275</v>
      </c>
    </row>
    <row r="8605" spans="11:26" x14ac:dyDescent="0.3">
      <c r="K8605" t="s">
        <v>47637</v>
      </c>
      <c r="L8605" t="s">
        <v>47655</v>
      </c>
      <c r="M8605" t="s">
        <v>28</v>
      </c>
      <c r="N8605" t="s">
        <v>29</v>
      </c>
      <c r="O8605" s="1">
        <v>40429</v>
      </c>
      <c r="P8605">
        <v>3300000</v>
      </c>
      <c r="Q8605" t="s">
        <v>47656</v>
      </c>
      <c r="R8605" t="s">
        <v>47657</v>
      </c>
      <c r="S8605" t="s">
        <v>47658</v>
      </c>
      <c r="T8605" t="s">
        <v>1080</v>
      </c>
      <c r="U8605" t="s">
        <v>34</v>
      </c>
      <c r="V8605" t="s">
        <v>46</v>
      </c>
      <c r="W8605" t="s">
        <v>2104</v>
      </c>
      <c r="X8605" t="s">
        <v>2105</v>
      </c>
      <c r="Y8605" t="s">
        <v>2105</v>
      </c>
      <c r="Z8605" s="1">
        <v>39814</v>
      </c>
    </row>
    <row r="8606" spans="11:26" x14ac:dyDescent="0.3">
      <c r="K8606" t="s">
        <v>47659</v>
      </c>
      <c r="L8606" t="s">
        <v>47660</v>
      </c>
      <c r="M8606" t="s">
        <v>28</v>
      </c>
      <c r="N8606" t="s">
        <v>40</v>
      </c>
      <c r="O8606" s="1">
        <v>40976</v>
      </c>
      <c r="P8606">
        <v>16000000</v>
      </c>
      <c r="Q8606" t="s">
        <v>47661</v>
      </c>
      <c r="R8606" t="s">
        <v>47662</v>
      </c>
      <c r="S8606" t="s">
        <v>47663</v>
      </c>
      <c r="T8606" t="s">
        <v>47664</v>
      </c>
      <c r="U8606" t="s">
        <v>34</v>
      </c>
      <c r="V8606" t="s">
        <v>46</v>
      </c>
      <c r="W8606" t="s">
        <v>260</v>
      </c>
      <c r="X8606" t="s">
        <v>402</v>
      </c>
      <c r="Y8606" t="s">
        <v>402</v>
      </c>
    </row>
    <row r="8607" spans="11:26" x14ac:dyDescent="0.3">
      <c r="K8607" t="s">
        <v>47659</v>
      </c>
      <c r="L8607" t="s">
        <v>47665</v>
      </c>
      <c r="M8607" t="s">
        <v>233</v>
      </c>
      <c r="O8607" t="s">
        <v>8646</v>
      </c>
      <c r="P8607">
        <v>8522872</v>
      </c>
      <c r="Q8607" t="s">
        <v>47666</v>
      </c>
      <c r="R8607" t="s">
        <v>47667</v>
      </c>
      <c r="S8607" t="s">
        <v>47668</v>
      </c>
      <c r="T8607" t="s">
        <v>47669</v>
      </c>
      <c r="U8607" t="s">
        <v>34</v>
      </c>
      <c r="V8607" t="s">
        <v>46</v>
      </c>
      <c r="W8607" t="s">
        <v>346</v>
      </c>
      <c r="X8607" t="s">
        <v>1432</v>
      </c>
      <c r="Y8607" t="s">
        <v>1433</v>
      </c>
      <c r="Z8607" s="1">
        <v>40182</v>
      </c>
    </row>
    <row r="8608" spans="11:26" x14ac:dyDescent="0.3">
      <c r="K8608" t="s">
        <v>47670</v>
      </c>
      <c r="L8608" t="s">
        <v>47671</v>
      </c>
      <c r="M8608" t="s">
        <v>52</v>
      </c>
      <c r="O8608" t="s">
        <v>1126</v>
      </c>
      <c r="P8608">
        <v>1000000</v>
      </c>
      <c r="Q8608" t="s">
        <v>47672</v>
      </c>
      <c r="R8608" t="s">
        <v>47673</v>
      </c>
      <c r="S8608" t="s">
        <v>47674</v>
      </c>
      <c r="T8608" t="s">
        <v>2364</v>
      </c>
      <c r="U8608" t="s">
        <v>178</v>
      </c>
      <c r="V8608" t="s">
        <v>46</v>
      </c>
      <c r="W8608" t="s">
        <v>106</v>
      </c>
      <c r="X8608" t="s">
        <v>107</v>
      </c>
      <c r="Y8608" t="s">
        <v>2394</v>
      </c>
      <c r="Z8608" s="1">
        <v>37257</v>
      </c>
    </row>
    <row r="8609" spans="11:26" x14ac:dyDescent="0.3">
      <c r="K8609" t="s">
        <v>47675</v>
      </c>
      <c r="L8609" t="s">
        <v>47676</v>
      </c>
      <c r="M8609" t="s">
        <v>52</v>
      </c>
      <c r="O8609" s="1">
        <v>40943</v>
      </c>
      <c r="P8609">
        <v>25000</v>
      </c>
      <c r="Q8609" t="s">
        <v>47677</v>
      </c>
      <c r="R8609" t="s">
        <v>47678</v>
      </c>
      <c r="S8609" t="s">
        <v>47679</v>
      </c>
      <c r="T8609" t="s">
        <v>1294</v>
      </c>
      <c r="U8609" t="s">
        <v>34</v>
      </c>
      <c r="V8609" t="s">
        <v>368</v>
      </c>
      <c r="W8609">
        <v>4</v>
      </c>
      <c r="Z8609" s="1">
        <v>38353</v>
      </c>
    </row>
    <row r="8610" spans="11:26" x14ac:dyDescent="0.3">
      <c r="K8610" t="s">
        <v>47680</v>
      </c>
      <c r="L8610" t="s">
        <v>47681</v>
      </c>
      <c r="M8610" t="s">
        <v>324</v>
      </c>
      <c r="O8610" s="1">
        <v>42064</v>
      </c>
      <c r="Q8610" t="s">
        <v>47682</v>
      </c>
      <c r="R8610" t="s">
        <v>47683</v>
      </c>
      <c r="S8610" t="s">
        <v>47684</v>
      </c>
      <c r="T8610" t="s">
        <v>436</v>
      </c>
      <c r="U8610" t="s">
        <v>34</v>
      </c>
      <c r="V8610" t="s">
        <v>598</v>
      </c>
      <c r="W8610">
        <v>27</v>
      </c>
      <c r="X8610" t="s">
        <v>8790</v>
      </c>
      <c r="Y8610" t="s">
        <v>13279</v>
      </c>
      <c r="Z8610" t="s">
        <v>47685</v>
      </c>
    </row>
    <row r="8611" spans="11:26" x14ac:dyDescent="0.3">
      <c r="K8611" t="s">
        <v>47686</v>
      </c>
      <c r="L8611" t="s">
        <v>47687</v>
      </c>
      <c r="M8611" t="s">
        <v>233</v>
      </c>
      <c r="O8611" s="1">
        <v>41465</v>
      </c>
      <c r="P8611">
        <v>7000000</v>
      </c>
      <c r="Q8611" t="s">
        <v>47688</v>
      </c>
      <c r="R8611" t="s">
        <v>47689</v>
      </c>
      <c r="S8611" t="s">
        <v>47690</v>
      </c>
      <c r="T8611" t="s">
        <v>47691</v>
      </c>
      <c r="U8611" t="s">
        <v>34</v>
      </c>
      <c r="V8611" t="s">
        <v>96</v>
      </c>
      <c r="W8611" t="s">
        <v>336</v>
      </c>
      <c r="X8611" t="s">
        <v>337</v>
      </c>
      <c r="Y8611" t="s">
        <v>5953</v>
      </c>
    </row>
    <row r="8612" spans="11:26" x14ac:dyDescent="0.3">
      <c r="K8612" t="s">
        <v>47692</v>
      </c>
      <c r="L8612" t="s">
        <v>47693</v>
      </c>
      <c r="M8612" t="s">
        <v>91</v>
      </c>
      <c r="O8612" t="s">
        <v>46754</v>
      </c>
      <c r="Q8612" t="s">
        <v>47694</v>
      </c>
      <c r="R8612" t="s">
        <v>47695</v>
      </c>
      <c r="S8612" t="s">
        <v>47696</v>
      </c>
      <c r="T8612" t="s">
        <v>1098</v>
      </c>
      <c r="U8612" t="s">
        <v>34</v>
      </c>
      <c r="V8612" t="s">
        <v>46</v>
      </c>
      <c r="W8612" t="s">
        <v>1659</v>
      </c>
      <c r="X8612" t="s">
        <v>21905</v>
      </c>
      <c r="Y8612" t="s">
        <v>47697</v>
      </c>
      <c r="Z8612" s="1">
        <v>41275</v>
      </c>
    </row>
    <row r="8613" spans="11:26" x14ac:dyDescent="0.3">
      <c r="K8613" t="s">
        <v>47698</v>
      </c>
      <c r="L8613" t="s">
        <v>47699</v>
      </c>
      <c r="M8613" t="s">
        <v>28</v>
      </c>
      <c r="N8613" t="s">
        <v>493</v>
      </c>
      <c r="O8613" t="s">
        <v>47700</v>
      </c>
      <c r="P8613">
        <v>11000000</v>
      </c>
      <c r="Q8613" t="s">
        <v>47701</v>
      </c>
      <c r="R8613" t="s">
        <v>47702</v>
      </c>
      <c r="S8613" t="s">
        <v>47703</v>
      </c>
      <c r="T8613" t="s">
        <v>47704</v>
      </c>
      <c r="U8613" t="s">
        <v>34</v>
      </c>
      <c r="V8613" t="s">
        <v>206</v>
      </c>
      <c r="W8613" t="s">
        <v>9140</v>
      </c>
      <c r="X8613" t="s">
        <v>9141</v>
      </c>
      <c r="Y8613" t="s">
        <v>9141</v>
      </c>
      <c r="Z8613" s="1">
        <v>41649</v>
      </c>
    </row>
    <row r="8614" spans="11:26" x14ac:dyDescent="0.3">
      <c r="K8614" t="s">
        <v>47698</v>
      </c>
      <c r="L8614" t="s">
        <v>47705</v>
      </c>
      <c r="M8614" t="s">
        <v>28</v>
      </c>
      <c r="N8614" t="s">
        <v>29</v>
      </c>
      <c r="O8614" t="s">
        <v>1325</v>
      </c>
      <c r="P8614">
        <v>12000000</v>
      </c>
      <c r="Q8614" t="s">
        <v>47706</v>
      </c>
      <c r="R8614" t="s">
        <v>47707</v>
      </c>
      <c r="S8614" t="s">
        <v>47708</v>
      </c>
      <c r="T8614" t="s">
        <v>47709</v>
      </c>
      <c r="U8614" t="s">
        <v>1158</v>
      </c>
      <c r="V8614" t="s">
        <v>46</v>
      </c>
      <c r="W8614" t="s">
        <v>167</v>
      </c>
      <c r="X8614" t="s">
        <v>168</v>
      </c>
      <c r="Y8614" t="s">
        <v>169</v>
      </c>
      <c r="Z8614" t="s">
        <v>47710</v>
      </c>
    </row>
    <row r="8615" spans="11:26" x14ac:dyDescent="0.3">
      <c r="K8615" t="s">
        <v>47698</v>
      </c>
      <c r="L8615" t="s">
        <v>47711</v>
      </c>
      <c r="M8615" t="s">
        <v>28</v>
      </c>
      <c r="N8615" t="s">
        <v>1189</v>
      </c>
      <c r="O8615" s="1">
        <v>41223</v>
      </c>
      <c r="P8615">
        <v>41900000</v>
      </c>
      <c r="Q8615" t="s">
        <v>47712</v>
      </c>
      <c r="R8615" t="s">
        <v>47713</v>
      </c>
      <c r="S8615" t="s">
        <v>47714</v>
      </c>
      <c r="T8615" t="s">
        <v>47715</v>
      </c>
      <c r="U8615" t="s">
        <v>34</v>
      </c>
      <c r="V8615" t="s">
        <v>46</v>
      </c>
      <c r="W8615" t="s">
        <v>106</v>
      </c>
      <c r="X8615" t="s">
        <v>107</v>
      </c>
      <c r="Y8615" t="s">
        <v>116</v>
      </c>
      <c r="Z8615" s="1">
        <v>40554</v>
      </c>
    </row>
    <row r="8616" spans="11:26" x14ac:dyDescent="0.3">
      <c r="K8616" t="s">
        <v>47698</v>
      </c>
      <c r="L8616" t="s">
        <v>47716</v>
      </c>
      <c r="M8616" t="s">
        <v>28</v>
      </c>
      <c r="N8616" t="s">
        <v>40</v>
      </c>
      <c r="O8616" s="1">
        <v>39091</v>
      </c>
      <c r="P8616">
        <v>6200000</v>
      </c>
      <c r="Q8616" t="s">
        <v>47717</v>
      </c>
      <c r="R8616" t="s">
        <v>47718</v>
      </c>
      <c r="T8616" t="s">
        <v>47719</v>
      </c>
      <c r="U8616" t="s">
        <v>34</v>
      </c>
      <c r="V8616" t="s">
        <v>46</v>
      </c>
      <c r="W8616" t="s">
        <v>75</v>
      </c>
      <c r="X8616" t="s">
        <v>464</v>
      </c>
      <c r="Y8616" t="s">
        <v>10119</v>
      </c>
    </row>
    <row r="8617" spans="11:26" x14ac:dyDescent="0.3">
      <c r="K8617" t="s">
        <v>47720</v>
      </c>
      <c r="L8617" t="s">
        <v>47721</v>
      </c>
      <c r="M8617" t="s">
        <v>28</v>
      </c>
      <c r="N8617" t="s">
        <v>40</v>
      </c>
      <c r="O8617" t="s">
        <v>2496</v>
      </c>
      <c r="P8617">
        <v>8000000</v>
      </c>
      <c r="Q8617" t="s">
        <v>47722</v>
      </c>
      <c r="R8617" t="s">
        <v>47723</v>
      </c>
      <c r="S8617" t="s">
        <v>47724</v>
      </c>
      <c r="U8617" t="s">
        <v>34</v>
      </c>
      <c r="Z8617" s="1">
        <v>42005</v>
      </c>
    </row>
    <row r="8618" spans="11:26" x14ac:dyDescent="0.3">
      <c r="K8618" t="s">
        <v>47725</v>
      </c>
      <c r="L8618" t="s">
        <v>47726</v>
      </c>
      <c r="M8618" t="s">
        <v>28</v>
      </c>
      <c r="N8618" t="s">
        <v>40</v>
      </c>
      <c r="O8618" s="1">
        <v>41741</v>
      </c>
      <c r="P8618">
        <v>4099999</v>
      </c>
      <c r="Q8618" t="s">
        <v>47727</v>
      </c>
      <c r="R8618" t="s">
        <v>47728</v>
      </c>
      <c r="S8618" t="s">
        <v>47729</v>
      </c>
      <c r="T8618" t="s">
        <v>5373</v>
      </c>
      <c r="U8618" t="s">
        <v>34</v>
      </c>
      <c r="V8618" t="s">
        <v>65</v>
      </c>
      <c r="W8618">
        <v>23</v>
      </c>
      <c r="X8618" t="s">
        <v>297</v>
      </c>
      <c r="Y8618" t="s">
        <v>297</v>
      </c>
      <c r="Z8618" s="1">
        <v>39448</v>
      </c>
    </row>
    <row r="8619" spans="11:26" x14ac:dyDescent="0.3">
      <c r="K8619" t="s">
        <v>47730</v>
      </c>
      <c r="L8619" t="s">
        <v>47731</v>
      </c>
      <c r="M8619" t="s">
        <v>324</v>
      </c>
      <c r="O8619" s="1">
        <v>40189</v>
      </c>
      <c r="P8619">
        <v>1012630</v>
      </c>
      <c r="Q8619" t="s">
        <v>47732</v>
      </c>
      <c r="R8619" t="s">
        <v>47733</v>
      </c>
      <c r="S8619" t="s">
        <v>47734</v>
      </c>
      <c r="T8619" t="s">
        <v>3601</v>
      </c>
      <c r="U8619" t="s">
        <v>34</v>
      </c>
      <c r="V8619" t="s">
        <v>46</v>
      </c>
      <c r="W8619" t="s">
        <v>106</v>
      </c>
      <c r="X8619" t="s">
        <v>107</v>
      </c>
      <c r="Y8619" t="s">
        <v>6912</v>
      </c>
      <c r="Z8619" s="1">
        <v>40179</v>
      </c>
    </row>
    <row r="8620" spans="11:26" x14ac:dyDescent="0.3">
      <c r="K8620" t="s">
        <v>47730</v>
      </c>
      <c r="L8620" t="s">
        <v>47735</v>
      </c>
      <c r="M8620" t="s">
        <v>28</v>
      </c>
      <c r="N8620" t="s">
        <v>493</v>
      </c>
      <c r="O8620" s="1">
        <v>41650</v>
      </c>
      <c r="Q8620" t="s">
        <v>47736</v>
      </c>
      <c r="R8620" t="s">
        <v>47737</v>
      </c>
      <c r="S8620" t="s">
        <v>47738</v>
      </c>
      <c r="T8620" t="s">
        <v>47739</v>
      </c>
      <c r="U8620" t="s">
        <v>34</v>
      </c>
      <c r="V8620" t="s">
        <v>1072</v>
      </c>
      <c r="W8620">
        <v>7</v>
      </c>
      <c r="X8620" t="s">
        <v>1581</v>
      </c>
      <c r="Y8620" t="s">
        <v>1581</v>
      </c>
      <c r="Z8620" s="1">
        <v>40179</v>
      </c>
    </row>
    <row r="8621" spans="11:26" x14ac:dyDescent="0.3">
      <c r="K8621" t="s">
        <v>47730</v>
      </c>
      <c r="L8621" t="s">
        <v>47740</v>
      </c>
      <c r="M8621" t="s">
        <v>28</v>
      </c>
      <c r="N8621" t="s">
        <v>493</v>
      </c>
      <c r="O8621" s="1">
        <v>41894</v>
      </c>
      <c r="Q8621" t="s">
        <v>47741</v>
      </c>
      <c r="R8621" t="s">
        <v>47742</v>
      </c>
      <c r="S8621" t="s">
        <v>47743</v>
      </c>
      <c r="T8621" t="s">
        <v>47744</v>
      </c>
      <c r="U8621" t="s">
        <v>34</v>
      </c>
      <c r="V8621" t="s">
        <v>46</v>
      </c>
      <c r="W8621" t="s">
        <v>106</v>
      </c>
      <c r="X8621" t="s">
        <v>107</v>
      </c>
      <c r="Y8621" t="s">
        <v>396</v>
      </c>
      <c r="Z8621" s="1">
        <v>41492</v>
      </c>
    </row>
    <row r="8622" spans="11:26" x14ac:dyDescent="0.3">
      <c r="K8622" t="s">
        <v>47730</v>
      </c>
      <c r="L8622" t="s">
        <v>47745</v>
      </c>
      <c r="M8622" t="s">
        <v>28</v>
      </c>
      <c r="N8622" t="s">
        <v>29</v>
      </c>
      <c r="O8622" s="1">
        <v>40918</v>
      </c>
      <c r="P8622">
        <v>1596542</v>
      </c>
      <c r="Q8622" t="s">
        <v>47746</v>
      </c>
      <c r="R8622" t="s">
        <v>47747</v>
      </c>
      <c r="S8622" t="s">
        <v>47748</v>
      </c>
      <c r="T8622" t="s">
        <v>64</v>
      </c>
      <c r="U8622" t="s">
        <v>34</v>
      </c>
      <c r="V8622" t="s">
        <v>46</v>
      </c>
      <c r="W8622" t="s">
        <v>106</v>
      </c>
      <c r="X8622" t="s">
        <v>107</v>
      </c>
      <c r="Y8622" t="s">
        <v>446</v>
      </c>
      <c r="Z8622" s="1">
        <v>39083</v>
      </c>
    </row>
    <row r="8623" spans="11:26" x14ac:dyDescent="0.3">
      <c r="K8623" t="s">
        <v>47730</v>
      </c>
      <c r="L8623" t="s">
        <v>47749</v>
      </c>
      <c r="M8623" t="s">
        <v>52</v>
      </c>
      <c r="O8623" t="s">
        <v>8584</v>
      </c>
      <c r="P8623">
        <v>800000</v>
      </c>
      <c r="Q8623" t="s">
        <v>47750</v>
      </c>
      <c r="R8623" t="s">
        <v>47751</v>
      </c>
      <c r="S8623" t="s">
        <v>47752</v>
      </c>
      <c r="T8623" t="s">
        <v>2126</v>
      </c>
      <c r="U8623" t="s">
        <v>34</v>
      </c>
      <c r="V8623" t="s">
        <v>46</v>
      </c>
      <c r="W8623" t="s">
        <v>75</v>
      </c>
      <c r="X8623" t="s">
        <v>464</v>
      </c>
      <c r="Y8623" t="s">
        <v>464</v>
      </c>
      <c r="Z8623" s="1">
        <v>41250</v>
      </c>
    </row>
    <row r="8624" spans="11:26" x14ac:dyDescent="0.3">
      <c r="K8624" t="s">
        <v>47753</v>
      </c>
      <c r="L8624" t="s">
        <v>47754</v>
      </c>
      <c r="M8624" t="s">
        <v>52</v>
      </c>
      <c r="O8624" s="1">
        <v>40731</v>
      </c>
      <c r="P8624">
        <v>250000</v>
      </c>
      <c r="Q8624" t="s">
        <v>47755</v>
      </c>
      <c r="R8624" t="s">
        <v>47756</v>
      </c>
      <c r="T8624" t="s">
        <v>2570</v>
      </c>
      <c r="U8624" t="s">
        <v>34</v>
      </c>
      <c r="V8624" t="s">
        <v>46</v>
      </c>
      <c r="W8624" t="s">
        <v>471</v>
      </c>
      <c r="X8624" t="s">
        <v>1760</v>
      </c>
      <c r="Y8624" t="s">
        <v>1760</v>
      </c>
    </row>
    <row r="8625" spans="11:26" x14ac:dyDescent="0.3">
      <c r="K8625" t="s">
        <v>47757</v>
      </c>
      <c r="L8625" t="s">
        <v>47758</v>
      </c>
      <c r="M8625" t="s">
        <v>52</v>
      </c>
      <c r="O8625" t="s">
        <v>47759</v>
      </c>
      <c r="P8625">
        <v>1900000</v>
      </c>
      <c r="Q8625" t="s">
        <v>47760</v>
      </c>
      <c r="R8625" t="s">
        <v>47761</v>
      </c>
      <c r="S8625" t="s">
        <v>47762</v>
      </c>
      <c r="T8625" t="s">
        <v>47763</v>
      </c>
      <c r="U8625" t="s">
        <v>34</v>
      </c>
      <c r="V8625" t="s">
        <v>46</v>
      </c>
      <c r="W8625" t="s">
        <v>106</v>
      </c>
      <c r="X8625" t="s">
        <v>107</v>
      </c>
      <c r="Y8625" t="s">
        <v>1016</v>
      </c>
      <c r="Z8625" s="1">
        <v>40179</v>
      </c>
    </row>
    <row r="8626" spans="11:26" x14ac:dyDescent="0.3">
      <c r="K8626" t="s">
        <v>47764</v>
      </c>
      <c r="L8626" t="s">
        <v>47765</v>
      </c>
      <c r="M8626" t="s">
        <v>28</v>
      </c>
      <c r="O8626" s="1">
        <v>40433</v>
      </c>
      <c r="P8626">
        <v>10877666</v>
      </c>
      <c r="Q8626" t="s">
        <v>47766</v>
      </c>
      <c r="R8626" t="s">
        <v>47767</v>
      </c>
      <c r="S8626" t="s">
        <v>47768</v>
      </c>
      <c r="T8626" t="s">
        <v>47769</v>
      </c>
      <c r="U8626" t="s">
        <v>34</v>
      </c>
      <c r="V8626" t="s">
        <v>46</v>
      </c>
      <c r="W8626" t="s">
        <v>106</v>
      </c>
      <c r="X8626" t="s">
        <v>107</v>
      </c>
      <c r="Y8626" t="s">
        <v>1016</v>
      </c>
      <c r="Z8626" s="1">
        <v>40911</v>
      </c>
    </row>
    <row r="8627" spans="11:26" x14ac:dyDescent="0.3">
      <c r="K8627" t="s">
        <v>47770</v>
      </c>
      <c r="L8627" t="s">
        <v>47771</v>
      </c>
      <c r="M8627" t="s">
        <v>190</v>
      </c>
      <c r="O8627" t="s">
        <v>47772</v>
      </c>
      <c r="P8627">
        <v>10000</v>
      </c>
      <c r="Q8627" t="s">
        <v>47773</v>
      </c>
      <c r="R8627" t="s">
        <v>47774</v>
      </c>
      <c r="S8627" t="s">
        <v>47775</v>
      </c>
      <c r="T8627" t="s">
        <v>47776</v>
      </c>
      <c r="U8627" t="s">
        <v>178</v>
      </c>
      <c r="V8627" t="s">
        <v>46</v>
      </c>
      <c r="W8627" t="s">
        <v>260</v>
      </c>
      <c r="X8627" t="s">
        <v>402</v>
      </c>
      <c r="Y8627" t="s">
        <v>26553</v>
      </c>
    </row>
    <row r="8628" spans="11:26" x14ac:dyDescent="0.3">
      <c r="K8628" t="s">
        <v>47777</v>
      </c>
      <c r="L8628" t="s">
        <v>47778</v>
      </c>
      <c r="M8628" t="s">
        <v>190</v>
      </c>
      <c r="O8628" t="s">
        <v>47779</v>
      </c>
      <c r="Q8628" t="s">
        <v>47780</v>
      </c>
      <c r="R8628" t="s">
        <v>47781</v>
      </c>
      <c r="S8628" t="s">
        <v>47782</v>
      </c>
      <c r="T8628" t="s">
        <v>1696</v>
      </c>
      <c r="U8628" t="s">
        <v>34</v>
      </c>
      <c r="V8628" t="s">
        <v>46</v>
      </c>
      <c r="W8628" t="s">
        <v>9493</v>
      </c>
      <c r="X8628" t="s">
        <v>9494</v>
      </c>
      <c r="Y8628" t="s">
        <v>9494</v>
      </c>
      <c r="Z8628" s="1">
        <v>39818</v>
      </c>
    </row>
    <row r="8629" spans="11:26" x14ac:dyDescent="0.3">
      <c r="K8629" t="s">
        <v>47783</v>
      </c>
      <c r="L8629" t="s">
        <v>47784</v>
      </c>
      <c r="M8629" t="s">
        <v>28</v>
      </c>
      <c r="N8629" t="s">
        <v>29</v>
      </c>
      <c r="O8629" t="s">
        <v>47785</v>
      </c>
      <c r="P8629">
        <v>10000000</v>
      </c>
      <c r="Q8629" t="s">
        <v>47786</v>
      </c>
      <c r="R8629" t="s">
        <v>47787</v>
      </c>
      <c r="S8629" t="s">
        <v>47788</v>
      </c>
      <c r="T8629" t="s">
        <v>115</v>
      </c>
      <c r="U8629" t="s">
        <v>34</v>
      </c>
      <c r="V8629" t="s">
        <v>4921</v>
      </c>
      <c r="W8629">
        <v>3</v>
      </c>
      <c r="X8629" t="s">
        <v>26902</v>
      </c>
      <c r="Y8629" t="s">
        <v>26902</v>
      </c>
      <c r="Z8629" s="1">
        <v>41401</v>
      </c>
    </row>
    <row r="8630" spans="11:26" x14ac:dyDescent="0.3">
      <c r="K8630" t="s">
        <v>47783</v>
      </c>
      <c r="L8630" t="s">
        <v>47789</v>
      </c>
      <c r="M8630" t="s">
        <v>28</v>
      </c>
      <c r="N8630" t="s">
        <v>1189</v>
      </c>
      <c r="O8630" s="1">
        <v>40457</v>
      </c>
      <c r="P8630">
        <v>3200000</v>
      </c>
      <c r="Q8630" t="s">
        <v>47790</v>
      </c>
      <c r="R8630" t="s">
        <v>47791</v>
      </c>
      <c r="S8630" t="s">
        <v>47792</v>
      </c>
      <c r="T8630" t="s">
        <v>47793</v>
      </c>
      <c r="U8630" t="s">
        <v>34</v>
      </c>
      <c r="V8630" t="s">
        <v>35</v>
      </c>
      <c r="W8630">
        <v>19</v>
      </c>
      <c r="X8630" t="s">
        <v>792</v>
      </c>
      <c r="Y8630" t="s">
        <v>792</v>
      </c>
      <c r="Z8630" s="1">
        <v>42005</v>
      </c>
    </row>
    <row r="8631" spans="11:26" x14ac:dyDescent="0.3">
      <c r="K8631" t="s">
        <v>47783</v>
      </c>
      <c r="L8631" t="s">
        <v>47794</v>
      </c>
      <c r="M8631" t="s">
        <v>28</v>
      </c>
      <c r="N8631" t="s">
        <v>493</v>
      </c>
      <c r="O8631" s="1">
        <v>39482</v>
      </c>
      <c r="P8631">
        <v>12000000</v>
      </c>
      <c r="Q8631" t="s">
        <v>47795</v>
      </c>
      <c r="R8631" t="s">
        <v>47796</v>
      </c>
      <c r="T8631" t="s">
        <v>6843</v>
      </c>
      <c r="U8631" t="s">
        <v>345</v>
      </c>
      <c r="V8631" t="s">
        <v>46</v>
      </c>
      <c r="W8631" t="s">
        <v>106</v>
      </c>
      <c r="X8631" t="s">
        <v>107</v>
      </c>
      <c r="Y8631" t="s">
        <v>2394</v>
      </c>
    </row>
    <row r="8632" spans="11:26" x14ac:dyDescent="0.3">
      <c r="K8632" t="s">
        <v>47783</v>
      </c>
      <c r="L8632" t="s">
        <v>47797</v>
      </c>
      <c r="M8632" t="s">
        <v>28</v>
      </c>
      <c r="N8632" t="s">
        <v>40</v>
      </c>
      <c r="O8632" t="s">
        <v>47798</v>
      </c>
      <c r="P8632">
        <v>2000000</v>
      </c>
      <c r="Q8632" t="s">
        <v>47799</v>
      </c>
      <c r="R8632" t="s">
        <v>47800</v>
      </c>
      <c r="S8632" t="s">
        <v>47801</v>
      </c>
      <c r="T8632" t="s">
        <v>95</v>
      </c>
      <c r="U8632" t="s">
        <v>34</v>
      </c>
      <c r="V8632" t="s">
        <v>46</v>
      </c>
      <c r="W8632" t="s">
        <v>260</v>
      </c>
      <c r="X8632" t="s">
        <v>402</v>
      </c>
      <c r="Y8632" t="s">
        <v>536</v>
      </c>
      <c r="Z8632" s="1">
        <v>37622</v>
      </c>
    </row>
    <row r="8633" spans="11:26" x14ac:dyDescent="0.3">
      <c r="K8633" t="s">
        <v>47802</v>
      </c>
      <c r="L8633" t="s">
        <v>47803</v>
      </c>
      <c r="M8633" t="s">
        <v>52</v>
      </c>
      <c r="O8633" s="1">
        <v>41761</v>
      </c>
      <c r="P8633">
        <v>2000000</v>
      </c>
      <c r="Q8633" t="s">
        <v>47804</v>
      </c>
      <c r="R8633" t="s">
        <v>47805</v>
      </c>
      <c r="S8633" t="s">
        <v>47806</v>
      </c>
      <c r="T8633" t="s">
        <v>33236</v>
      </c>
      <c r="U8633" t="s">
        <v>34</v>
      </c>
      <c r="V8633" t="s">
        <v>46</v>
      </c>
      <c r="W8633" t="s">
        <v>228</v>
      </c>
      <c r="X8633" t="s">
        <v>229</v>
      </c>
      <c r="Y8633" t="s">
        <v>229</v>
      </c>
      <c r="Z8633" s="1">
        <v>41091</v>
      </c>
    </row>
    <row r="8634" spans="11:26" x14ac:dyDescent="0.3">
      <c r="K8634" t="s">
        <v>47807</v>
      </c>
      <c r="L8634" t="s">
        <v>47808</v>
      </c>
      <c r="M8634" t="s">
        <v>28</v>
      </c>
      <c r="N8634" t="s">
        <v>493</v>
      </c>
      <c r="O8634" t="s">
        <v>111</v>
      </c>
      <c r="P8634">
        <v>5000000</v>
      </c>
      <c r="Q8634" t="s">
        <v>47809</v>
      </c>
      <c r="R8634" t="s">
        <v>47810</v>
      </c>
      <c r="T8634" t="s">
        <v>47811</v>
      </c>
      <c r="U8634" t="s">
        <v>345</v>
      </c>
    </row>
    <row r="8635" spans="11:26" x14ac:dyDescent="0.3">
      <c r="K8635" t="s">
        <v>47812</v>
      </c>
      <c r="L8635" t="s">
        <v>47813</v>
      </c>
      <c r="M8635" t="s">
        <v>28</v>
      </c>
      <c r="O8635" s="1">
        <v>40854</v>
      </c>
      <c r="P8635">
        <v>1243750</v>
      </c>
      <c r="Q8635" t="s">
        <v>47814</v>
      </c>
      <c r="R8635" t="s">
        <v>47815</v>
      </c>
      <c r="S8635" t="s">
        <v>47816</v>
      </c>
      <c r="T8635" t="s">
        <v>25480</v>
      </c>
      <c r="U8635" t="s">
        <v>34</v>
      </c>
      <c r="V8635" t="s">
        <v>46</v>
      </c>
      <c r="W8635" t="s">
        <v>142</v>
      </c>
      <c r="X8635" t="s">
        <v>17785</v>
      </c>
      <c r="Y8635" t="s">
        <v>17786</v>
      </c>
    </row>
    <row r="8636" spans="11:26" x14ac:dyDescent="0.3">
      <c r="K8636" t="s">
        <v>47817</v>
      </c>
      <c r="L8636" t="s">
        <v>47818</v>
      </c>
      <c r="M8636" t="s">
        <v>28</v>
      </c>
      <c r="N8636" t="s">
        <v>29</v>
      </c>
      <c r="O8636" t="s">
        <v>47819</v>
      </c>
      <c r="P8636">
        <v>4000000</v>
      </c>
      <c r="Q8636" t="s">
        <v>47820</v>
      </c>
      <c r="R8636" t="s">
        <v>47821</v>
      </c>
      <c r="S8636" t="s">
        <v>47822</v>
      </c>
      <c r="T8636" t="s">
        <v>2393</v>
      </c>
      <c r="U8636" t="s">
        <v>34</v>
      </c>
      <c r="V8636" t="s">
        <v>46</v>
      </c>
      <c r="W8636" t="s">
        <v>1337</v>
      </c>
      <c r="X8636" t="s">
        <v>1338</v>
      </c>
      <c r="Y8636" t="s">
        <v>47823</v>
      </c>
      <c r="Z8636" s="1">
        <v>37622</v>
      </c>
    </row>
    <row r="8637" spans="11:26" x14ac:dyDescent="0.3">
      <c r="K8637" t="s">
        <v>47817</v>
      </c>
      <c r="L8637" t="s">
        <v>47824</v>
      </c>
      <c r="M8637" t="s">
        <v>28</v>
      </c>
      <c r="O8637" t="s">
        <v>47825</v>
      </c>
      <c r="P8637">
        <v>14000000</v>
      </c>
      <c r="Q8637" t="s">
        <v>47826</v>
      </c>
      <c r="R8637" t="s">
        <v>47827</v>
      </c>
      <c r="U8637" t="s">
        <v>345</v>
      </c>
    </row>
    <row r="8638" spans="11:26" x14ac:dyDescent="0.3">
      <c r="K8638" t="s">
        <v>47828</v>
      </c>
      <c r="L8638" t="s">
        <v>47829</v>
      </c>
      <c r="M8638" t="s">
        <v>28</v>
      </c>
      <c r="N8638" t="s">
        <v>40</v>
      </c>
      <c r="O8638" s="1">
        <v>41194</v>
      </c>
      <c r="P8638">
        <v>6000000</v>
      </c>
      <c r="Q8638" t="s">
        <v>47830</v>
      </c>
      <c r="R8638" t="s">
        <v>47831</v>
      </c>
      <c r="S8638" t="s">
        <v>47832</v>
      </c>
      <c r="T8638" t="s">
        <v>2393</v>
      </c>
      <c r="U8638" t="s">
        <v>34</v>
      </c>
      <c r="V8638" t="s">
        <v>46</v>
      </c>
      <c r="W8638" t="s">
        <v>14466</v>
      </c>
      <c r="X8638" t="s">
        <v>15445</v>
      </c>
      <c r="Y8638" t="s">
        <v>47833</v>
      </c>
      <c r="Z8638" s="1">
        <v>38718</v>
      </c>
    </row>
    <row r="8639" spans="11:26" x14ac:dyDescent="0.3">
      <c r="K8639" t="s">
        <v>47828</v>
      </c>
      <c r="L8639" t="s">
        <v>47834</v>
      </c>
      <c r="M8639" t="s">
        <v>28</v>
      </c>
      <c r="N8639" t="s">
        <v>29</v>
      </c>
      <c r="O8639" t="s">
        <v>532</v>
      </c>
      <c r="P8639">
        <v>10000000</v>
      </c>
      <c r="Q8639" t="s">
        <v>47835</v>
      </c>
      <c r="R8639" t="s">
        <v>47836</v>
      </c>
      <c r="S8639" t="s">
        <v>47837</v>
      </c>
      <c r="T8639" t="s">
        <v>47838</v>
      </c>
      <c r="U8639" t="s">
        <v>34</v>
      </c>
      <c r="V8639" t="s">
        <v>206</v>
      </c>
      <c r="W8639" t="s">
        <v>207</v>
      </c>
      <c r="X8639" t="s">
        <v>208</v>
      </c>
      <c r="Y8639" t="s">
        <v>208</v>
      </c>
      <c r="Z8639" s="1">
        <v>38357</v>
      </c>
    </row>
    <row r="8640" spans="11:26" x14ac:dyDescent="0.3">
      <c r="K8640" t="s">
        <v>47839</v>
      </c>
      <c r="L8640" t="s">
        <v>47840</v>
      </c>
      <c r="M8640" t="s">
        <v>28</v>
      </c>
      <c r="O8640" t="s">
        <v>6223</v>
      </c>
      <c r="P8640">
        <v>3500000</v>
      </c>
      <c r="Q8640" t="s">
        <v>47841</v>
      </c>
      <c r="R8640" t="s">
        <v>47842</v>
      </c>
      <c r="S8640" t="s">
        <v>47843</v>
      </c>
      <c r="T8640" t="s">
        <v>1249</v>
      </c>
      <c r="U8640" t="s">
        <v>178</v>
      </c>
      <c r="V8640" t="s">
        <v>46</v>
      </c>
      <c r="W8640" t="s">
        <v>75</v>
      </c>
      <c r="X8640" t="s">
        <v>464</v>
      </c>
      <c r="Y8640" t="s">
        <v>47844</v>
      </c>
      <c r="Z8640" s="1">
        <v>36171</v>
      </c>
    </row>
    <row r="8641" spans="11:26" x14ac:dyDescent="0.3">
      <c r="K8641" t="s">
        <v>47839</v>
      </c>
      <c r="L8641" t="s">
        <v>47845</v>
      </c>
      <c r="M8641" t="s">
        <v>256</v>
      </c>
      <c r="O8641" s="1">
        <v>39084</v>
      </c>
      <c r="P8641">
        <v>2000000</v>
      </c>
      <c r="Q8641" t="s">
        <v>47846</v>
      </c>
      <c r="R8641" t="s">
        <v>47847</v>
      </c>
      <c r="S8641" t="s">
        <v>47848</v>
      </c>
      <c r="T8641" t="s">
        <v>2350</v>
      </c>
      <c r="U8641" t="s">
        <v>178</v>
      </c>
      <c r="V8641" t="s">
        <v>46</v>
      </c>
      <c r="W8641" t="s">
        <v>471</v>
      </c>
      <c r="X8641" t="s">
        <v>1482</v>
      </c>
      <c r="Y8641" t="s">
        <v>1482</v>
      </c>
      <c r="Z8641" s="1">
        <v>34708</v>
      </c>
    </row>
    <row r="8642" spans="11:26" x14ac:dyDescent="0.3">
      <c r="K8642" t="s">
        <v>47839</v>
      </c>
      <c r="L8642" t="s">
        <v>47849</v>
      </c>
      <c r="M8642" t="s">
        <v>256</v>
      </c>
      <c r="O8642" s="1">
        <v>37992</v>
      </c>
      <c r="P8642">
        <v>3000000</v>
      </c>
      <c r="Q8642" t="s">
        <v>47850</v>
      </c>
      <c r="R8642" t="s">
        <v>47851</v>
      </c>
      <c r="T8642" t="s">
        <v>47852</v>
      </c>
      <c r="U8642" t="s">
        <v>34</v>
      </c>
    </row>
    <row r="8643" spans="11:26" x14ac:dyDescent="0.3">
      <c r="K8643" t="s">
        <v>47839</v>
      </c>
      <c r="L8643" t="s">
        <v>47853</v>
      </c>
      <c r="M8643" t="s">
        <v>256</v>
      </c>
      <c r="O8643" s="1">
        <v>38722</v>
      </c>
      <c r="P8643">
        <v>2000000</v>
      </c>
      <c r="Q8643" t="s">
        <v>47854</v>
      </c>
      <c r="R8643" t="s">
        <v>47855</v>
      </c>
      <c r="S8643" t="s">
        <v>47856</v>
      </c>
      <c r="T8643" t="s">
        <v>74</v>
      </c>
      <c r="U8643" t="s">
        <v>34</v>
      </c>
      <c r="V8643" t="s">
        <v>46</v>
      </c>
      <c r="W8643" t="s">
        <v>2265</v>
      </c>
      <c r="X8643" t="s">
        <v>2266</v>
      </c>
      <c r="Y8643" t="s">
        <v>47857</v>
      </c>
      <c r="Z8643" s="1">
        <v>30682</v>
      </c>
    </row>
    <row r="8644" spans="11:26" x14ac:dyDescent="0.3">
      <c r="K8644" t="s">
        <v>47858</v>
      </c>
      <c r="L8644" t="s">
        <v>47859</v>
      </c>
      <c r="M8644" t="s">
        <v>52</v>
      </c>
      <c r="O8644" s="1">
        <v>41731</v>
      </c>
      <c r="P8644">
        <v>1100000</v>
      </c>
      <c r="Q8644" t="s">
        <v>47860</v>
      </c>
      <c r="R8644" t="s">
        <v>47861</v>
      </c>
      <c r="S8644" t="s">
        <v>47862</v>
      </c>
      <c r="T8644" t="s">
        <v>115</v>
      </c>
      <c r="U8644" t="s">
        <v>345</v>
      </c>
      <c r="V8644" t="s">
        <v>5813</v>
      </c>
      <c r="W8644">
        <v>7</v>
      </c>
      <c r="X8644" t="s">
        <v>5814</v>
      </c>
      <c r="Y8644" t="s">
        <v>5814</v>
      </c>
      <c r="Z8644" s="1">
        <v>40916</v>
      </c>
    </row>
    <row r="8645" spans="11:26" x14ac:dyDescent="0.3">
      <c r="K8645" t="s">
        <v>47863</v>
      </c>
      <c r="L8645" t="s">
        <v>47864</v>
      </c>
      <c r="M8645" t="s">
        <v>28</v>
      </c>
      <c r="N8645" t="s">
        <v>493</v>
      </c>
      <c r="O8645" s="1">
        <v>36777</v>
      </c>
      <c r="P8645">
        <v>11000000</v>
      </c>
      <c r="Q8645" t="s">
        <v>47865</v>
      </c>
      <c r="R8645" t="s">
        <v>47866</v>
      </c>
      <c r="S8645" t="s">
        <v>47867</v>
      </c>
      <c r="T8645" t="s">
        <v>47868</v>
      </c>
      <c r="U8645" t="s">
        <v>34</v>
      </c>
      <c r="V8645" t="s">
        <v>46</v>
      </c>
      <c r="W8645" t="s">
        <v>260</v>
      </c>
      <c r="X8645" t="s">
        <v>402</v>
      </c>
      <c r="Y8645" t="s">
        <v>17760</v>
      </c>
      <c r="Z8645" s="1">
        <v>37257</v>
      </c>
    </row>
    <row r="8646" spans="11:26" x14ac:dyDescent="0.3">
      <c r="K8646" t="s">
        <v>47869</v>
      </c>
      <c r="L8646" t="s">
        <v>47870</v>
      </c>
      <c r="M8646" t="s">
        <v>256</v>
      </c>
      <c r="O8646" t="s">
        <v>10796</v>
      </c>
      <c r="P8646">
        <v>10000000</v>
      </c>
      <c r="Q8646" t="s">
        <v>47871</v>
      </c>
      <c r="R8646" t="s">
        <v>47872</v>
      </c>
      <c r="S8646" t="s">
        <v>47873</v>
      </c>
      <c r="T8646" t="s">
        <v>25480</v>
      </c>
      <c r="U8646" t="s">
        <v>34</v>
      </c>
      <c r="V8646" t="s">
        <v>46</v>
      </c>
      <c r="W8646" t="s">
        <v>4885</v>
      </c>
      <c r="X8646" t="s">
        <v>12970</v>
      </c>
      <c r="Y8646" t="s">
        <v>1901</v>
      </c>
    </row>
    <row r="8647" spans="11:26" x14ac:dyDescent="0.3">
      <c r="K8647" t="s">
        <v>47869</v>
      </c>
      <c r="L8647" t="s">
        <v>47874</v>
      </c>
      <c r="M8647" t="s">
        <v>28</v>
      </c>
      <c r="N8647" t="s">
        <v>493</v>
      </c>
      <c r="O8647" t="s">
        <v>9354</v>
      </c>
      <c r="P8647">
        <v>23000000</v>
      </c>
      <c r="Q8647" t="s">
        <v>47875</v>
      </c>
      <c r="R8647" t="s">
        <v>47876</v>
      </c>
      <c r="S8647" t="s">
        <v>47877</v>
      </c>
      <c r="T8647" t="s">
        <v>47878</v>
      </c>
      <c r="U8647" t="s">
        <v>34</v>
      </c>
      <c r="V8647" t="s">
        <v>1072</v>
      </c>
      <c r="W8647">
        <v>7</v>
      </c>
      <c r="X8647" t="s">
        <v>1581</v>
      </c>
      <c r="Y8647" t="s">
        <v>1581</v>
      </c>
      <c r="Z8647" s="1">
        <v>39814</v>
      </c>
    </row>
    <row r="8648" spans="11:26" x14ac:dyDescent="0.3">
      <c r="K8648" t="s">
        <v>47869</v>
      </c>
      <c r="L8648" t="s">
        <v>47879</v>
      </c>
      <c r="M8648" t="s">
        <v>28</v>
      </c>
      <c r="N8648" t="s">
        <v>1415</v>
      </c>
      <c r="O8648" t="s">
        <v>17200</v>
      </c>
      <c r="P8648">
        <v>76000000</v>
      </c>
      <c r="Q8648" t="s">
        <v>47880</v>
      </c>
      <c r="R8648" t="s">
        <v>47881</v>
      </c>
      <c r="S8648" t="s">
        <v>47882</v>
      </c>
      <c r="T8648" t="s">
        <v>47883</v>
      </c>
      <c r="U8648" t="s">
        <v>345</v>
      </c>
      <c r="V8648" t="s">
        <v>46</v>
      </c>
      <c r="W8648" t="s">
        <v>167</v>
      </c>
      <c r="X8648" t="s">
        <v>168</v>
      </c>
      <c r="Y8648" t="s">
        <v>8771</v>
      </c>
      <c r="Z8648" s="1">
        <v>40179</v>
      </c>
    </row>
    <row r="8649" spans="11:26" x14ac:dyDescent="0.3">
      <c r="K8649" t="s">
        <v>47869</v>
      </c>
      <c r="L8649" t="s">
        <v>47884</v>
      </c>
      <c r="M8649" t="s">
        <v>28</v>
      </c>
      <c r="N8649" t="s">
        <v>493</v>
      </c>
      <c r="O8649" t="s">
        <v>23442</v>
      </c>
      <c r="P8649">
        <v>12000000</v>
      </c>
      <c r="Q8649" t="s">
        <v>47885</v>
      </c>
      <c r="R8649" t="s">
        <v>47886</v>
      </c>
      <c r="S8649" t="s">
        <v>47887</v>
      </c>
      <c r="T8649" t="s">
        <v>47888</v>
      </c>
      <c r="U8649" t="s">
        <v>345</v>
      </c>
      <c r="V8649" t="s">
        <v>46</v>
      </c>
      <c r="W8649" t="s">
        <v>106</v>
      </c>
      <c r="X8649" t="s">
        <v>107</v>
      </c>
      <c r="Y8649" t="s">
        <v>1975</v>
      </c>
      <c r="Z8649" s="1">
        <v>39093</v>
      </c>
    </row>
    <row r="8650" spans="11:26" x14ac:dyDescent="0.3">
      <c r="K8650" t="s">
        <v>47869</v>
      </c>
      <c r="L8650" t="s">
        <v>47889</v>
      </c>
      <c r="M8650" t="s">
        <v>28</v>
      </c>
      <c r="N8650" t="s">
        <v>1189</v>
      </c>
      <c r="O8650" t="s">
        <v>10796</v>
      </c>
      <c r="P8650">
        <v>49000000</v>
      </c>
      <c r="Q8650" t="s">
        <v>47890</v>
      </c>
      <c r="R8650" t="s">
        <v>47891</v>
      </c>
      <c r="S8650" t="s">
        <v>47892</v>
      </c>
      <c r="T8650" t="s">
        <v>74</v>
      </c>
      <c r="U8650" t="s">
        <v>345</v>
      </c>
      <c r="V8650" t="s">
        <v>46</v>
      </c>
      <c r="W8650" t="s">
        <v>106</v>
      </c>
      <c r="X8650" t="s">
        <v>107</v>
      </c>
      <c r="Y8650" t="s">
        <v>6129</v>
      </c>
      <c r="Z8650" s="1">
        <v>38721</v>
      </c>
    </row>
    <row r="8651" spans="11:26" x14ac:dyDescent="0.3">
      <c r="K8651" t="s">
        <v>47869</v>
      </c>
      <c r="L8651" t="s">
        <v>47893</v>
      </c>
      <c r="M8651" t="s">
        <v>28</v>
      </c>
      <c r="N8651" t="s">
        <v>29</v>
      </c>
      <c r="O8651" t="s">
        <v>15023</v>
      </c>
      <c r="P8651">
        <v>10500000</v>
      </c>
      <c r="Q8651" t="s">
        <v>47894</v>
      </c>
      <c r="R8651" t="s">
        <v>47895</v>
      </c>
      <c r="T8651" t="s">
        <v>47896</v>
      </c>
      <c r="U8651" t="s">
        <v>345</v>
      </c>
      <c r="V8651" t="s">
        <v>46</v>
      </c>
      <c r="W8651" t="s">
        <v>471</v>
      </c>
      <c r="X8651" t="s">
        <v>1760</v>
      </c>
      <c r="Y8651" t="s">
        <v>1760</v>
      </c>
    </row>
    <row r="8652" spans="11:26" x14ac:dyDescent="0.3">
      <c r="K8652" t="s">
        <v>47897</v>
      </c>
      <c r="L8652" t="s">
        <v>47898</v>
      </c>
      <c r="M8652" t="s">
        <v>28</v>
      </c>
      <c r="O8652" s="1">
        <v>40545</v>
      </c>
      <c r="P8652">
        <v>614000</v>
      </c>
      <c r="Q8652" t="s">
        <v>47899</v>
      </c>
      <c r="R8652" t="s">
        <v>47900</v>
      </c>
      <c r="S8652" t="s">
        <v>47901</v>
      </c>
      <c r="T8652" t="s">
        <v>1080</v>
      </c>
      <c r="U8652" t="s">
        <v>345</v>
      </c>
      <c r="V8652" t="s">
        <v>206</v>
      </c>
      <c r="W8652" t="s">
        <v>535</v>
      </c>
      <c r="X8652" t="s">
        <v>208</v>
      </c>
      <c r="Y8652" t="s">
        <v>536</v>
      </c>
      <c r="Z8652" s="1">
        <v>39814</v>
      </c>
    </row>
    <row r="8653" spans="11:26" x14ac:dyDescent="0.3">
      <c r="K8653" t="s">
        <v>47902</v>
      </c>
      <c r="L8653" t="s">
        <v>47903</v>
      </c>
      <c r="M8653" t="s">
        <v>28</v>
      </c>
      <c r="N8653" t="s">
        <v>29</v>
      </c>
      <c r="O8653" t="s">
        <v>1684</v>
      </c>
      <c r="P8653">
        <v>47000000</v>
      </c>
      <c r="Q8653" t="s">
        <v>47904</v>
      </c>
      <c r="R8653" t="s">
        <v>47905</v>
      </c>
      <c r="S8653" t="s">
        <v>47906</v>
      </c>
      <c r="T8653" t="s">
        <v>2393</v>
      </c>
      <c r="U8653" t="s">
        <v>178</v>
      </c>
      <c r="V8653" t="s">
        <v>46</v>
      </c>
      <c r="W8653" t="s">
        <v>1369</v>
      </c>
      <c r="X8653" t="s">
        <v>1370</v>
      </c>
      <c r="Y8653" t="s">
        <v>1370</v>
      </c>
      <c r="Z8653" s="1">
        <v>37622</v>
      </c>
    </row>
    <row r="8654" spans="11:26" x14ac:dyDescent="0.3">
      <c r="K8654" t="s">
        <v>47907</v>
      </c>
      <c r="L8654" t="s">
        <v>47908</v>
      </c>
      <c r="M8654" t="s">
        <v>749</v>
      </c>
      <c r="O8654" s="1">
        <v>40919</v>
      </c>
      <c r="P8654">
        <v>13940</v>
      </c>
      <c r="Q8654" t="s">
        <v>47909</v>
      </c>
      <c r="R8654" t="s">
        <v>47910</v>
      </c>
      <c r="T8654" t="s">
        <v>47911</v>
      </c>
      <c r="U8654" t="s">
        <v>34</v>
      </c>
    </row>
    <row r="8655" spans="11:26" x14ac:dyDescent="0.3">
      <c r="K8655" t="s">
        <v>47912</v>
      </c>
      <c r="L8655" t="s">
        <v>47913</v>
      </c>
      <c r="M8655" t="s">
        <v>223</v>
      </c>
      <c r="O8655" s="1">
        <v>41651</v>
      </c>
      <c r="Q8655" t="s">
        <v>47914</v>
      </c>
      <c r="R8655" t="s">
        <v>47915</v>
      </c>
      <c r="S8655" t="s">
        <v>47916</v>
      </c>
      <c r="T8655" t="s">
        <v>74</v>
      </c>
      <c r="U8655" t="s">
        <v>178</v>
      </c>
      <c r="V8655" t="s">
        <v>46</v>
      </c>
      <c r="W8655" t="s">
        <v>106</v>
      </c>
      <c r="X8655" t="s">
        <v>107</v>
      </c>
      <c r="Y8655" t="s">
        <v>2394</v>
      </c>
      <c r="Z8655" s="1">
        <v>36531</v>
      </c>
    </row>
    <row r="8656" spans="11:26" x14ac:dyDescent="0.3">
      <c r="K8656" t="s">
        <v>47917</v>
      </c>
      <c r="L8656" t="s">
        <v>47918</v>
      </c>
      <c r="M8656" t="s">
        <v>28</v>
      </c>
      <c r="O8656" t="s">
        <v>7516</v>
      </c>
      <c r="P8656">
        <v>21000000</v>
      </c>
      <c r="Q8656" t="s">
        <v>47919</v>
      </c>
      <c r="R8656" t="s">
        <v>47920</v>
      </c>
      <c r="S8656" t="s">
        <v>47921</v>
      </c>
      <c r="T8656" t="s">
        <v>6</v>
      </c>
      <c r="U8656" t="s">
        <v>34</v>
      </c>
      <c r="V8656" t="s">
        <v>65</v>
      </c>
      <c r="W8656">
        <v>2</v>
      </c>
      <c r="X8656" t="s">
        <v>513</v>
      </c>
      <c r="Y8656" t="s">
        <v>513</v>
      </c>
    </row>
    <row r="8657" spans="11:26" x14ac:dyDescent="0.3">
      <c r="K8657" t="s">
        <v>47922</v>
      </c>
      <c r="L8657" t="s">
        <v>47923</v>
      </c>
      <c r="M8657" t="s">
        <v>52</v>
      </c>
      <c r="O8657" s="1">
        <v>40544</v>
      </c>
      <c r="P8657">
        <v>820000</v>
      </c>
      <c r="Q8657" t="s">
        <v>47924</v>
      </c>
      <c r="R8657" t="s">
        <v>47925</v>
      </c>
      <c r="S8657" t="s">
        <v>47926</v>
      </c>
      <c r="T8657" t="s">
        <v>2393</v>
      </c>
      <c r="U8657" t="s">
        <v>178</v>
      </c>
      <c r="V8657" t="s">
        <v>46</v>
      </c>
      <c r="W8657" t="s">
        <v>106</v>
      </c>
      <c r="X8657" t="s">
        <v>107</v>
      </c>
      <c r="Y8657" t="s">
        <v>1016</v>
      </c>
      <c r="Z8657" s="1">
        <v>35796</v>
      </c>
    </row>
    <row r="8658" spans="11:26" x14ac:dyDescent="0.3">
      <c r="K8658" t="s">
        <v>47927</v>
      </c>
      <c r="L8658" t="s">
        <v>47928</v>
      </c>
      <c r="M8658" t="s">
        <v>28</v>
      </c>
      <c r="O8658" t="s">
        <v>25484</v>
      </c>
      <c r="P8658">
        <v>3877920</v>
      </c>
      <c r="Q8658" t="s">
        <v>47929</v>
      </c>
      <c r="R8658" t="s">
        <v>47930</v>
      </c>
      <c r="S8658" t="s">
        <v>47931</v>
      </c>
      <c r="T8658" t="s">
        <v>47932</v>
      </c>
      <c r="U8658" t="s">
        <v>34</v>
      </c>
      <c r="Z8658" s="1">
        <v>41641</v>
      </c>
    </row>
    <row r="8659" spans="11:26" x14ac:dyDescent="0.3">
      <c r="K8659" t="s">
        <v>47933</v>
      </c>
      <c r="L8659" t="s">
        <v>47934</v>
      </c>
      <c r="M8659" t="s">
        <v>52</v>
      </c>
      <c r="O8659" t="s">
        <v>25729</v>
      </c>
      <c r="P8659">
        <v>25000</v>
      </c>
      <c r="Q8659" t="s">
        <v>47935</v>
      </c>
      <c r="R8659" t="s">
        <v>47936</v>
      </c>
      <c r="S8659" t="s">
        <v>47937</v>
      </c>
      <c r="T8659" t="s">
        <v>74</v>
      </c>
      <c r="U8659" t="s">
        <v>1158</v>
      </c>
      <c r="V8659" t="s">
        <v>46</v>
      </c>
      <c r="W8659" t="s">
        <v>195</v>
      </c>
      <c r="X8659" t="s">
        <v>882</v>
      </c>
      <c r="Y8659" t="s">
        <v>6615</v>
      </c>
      <c r="Z8659" s="1">
        <v>35804</v>
      </c>
    </row>
    <row r="8660" spans="11:26" x14ac:dyDescent="0.3">
      <c r="K8660" t="s">
        <v>47938</v>
      </c>
      <c r="L8660" t="s">
        <v>47939</v>
      </c>
      <c r="M8660" t="s">
        <v>52</v>
      </c>
      <c r="O8660" s="1">
        <v>40550</v>
      </c>
      <c r="Q8660" t="s">
        <v>47940</v>
      </c>
      <c r="R8660" t="s">
        <v>47941</v>
      </c>
      <c r="S8660" t="s">
        <v>47942</v>
      </c>
      <c r="T8660" t="s">
        <v>43842</v>
      </c>
      <c r="U8660" t="s">
        <v>178</v>
      </c>
      <c r="V8660" t="s">
        <v>46</v>
      </c>
      <c r="W8660" t="s">
        <v>1081</v>
      </c>
      <c r="X8660" t="s">
        <v>1082</v>
      </c>
      <c r="Y8660" t="s">
        <v>1082</v>
      </c>
    </row>
    <row r="8661" spans="11:26" x14ac:dyDescent="0.3">
      <c r="K8661" t="s">
        <v>47938</v>
      </c>
      <c r="L8661" t="s">
        <v>47943</v>
      </c>
      <c r="M8661" t="s">
        <v>28</v>
      </c>
      <c r="N8661" t="s">
        <v>40</v>
      </c>
      <c r="O8661" s="1">
        <v>40555</v>
      </c>
      <c r="P8661">
        <v>809520</v>
      </c>
      <c r="Q8661" t="s">
        <v>47944</v>
      </c>
      <c r="R8661" t="s">
        <v>47945</v>
      </c>
      <c r="T8661" t="s">
        <v>1098</v>
      </c>
      <c r="U8661" t="s">
        <v>34</v>
      </c>
      <c r="V8661" t="s">
        <v>46</v>
      </c>
      <c r="W8661" t="s">
        <v>195</v>
      </c>
      <c r="X8661" t="s">
        <v>882</v>
      </c>
      <c r="Y8661" t="s">
        <v>47946</v>
      </c>
      <c r="Z8661" s="1">
        <v>40179</v>
      </c>
    </row>
    <row r="8662" spans="11:26" x14ac:dyDescent="0.3">
      <c r="K8662" t="s">
        <v>47947</v>
      </c>
      <c r="L8662" t="s">
        <v>47948</v>
      </c>
      <c r="M8662" t="s">
        <v>52</v>
      </c>
      <c r="O8662" t="s">
        <v>23677</v>
      </c>
      <c r="P8662">
        <v>50000</v>
      </c>
      <c r="Q8662" t="s">
        <v>47949</v>
      </c>
      <c r="R8662" t="s">
        <v>47950</v>
      </c>
      <c r="S8662" t="s">
        <v>47951</v>
      </c>
      <c r="T8662" t="s">
        <v>436</v>
      </c>
      <c r="U8662" t="s">
        <v>34</v>
      </c>
      <c r="V8662" t="s">
        <v>46</v>
      </c>
      <c r="W8662" t="s">
        <v>167</v>
      </c>
      <c r="X8662" t="s">
        <v>168</v>
      </c>
      <c r="Y8662" t="s">
        <v>47952</v>
      </c>
      <c r="Z8662" s="1">
        <v>35065</v>
      </c>
    </row>
    <row r="8663" spans="11:26" x14ac:dyDescent="0.3">
      <c r="K8663" t="s">
        <v>47947</v>
      </c>
      <c r="L8663" t="s">
        <v>47953</v>
      </c>
      <c r="M8663" t="s">
        <v>233</v>
      </c>
      <c r="O8663" s="1">
        <v>41762</v>
      </c>
      <c r="P8663">
        <v>50000000</v>
      </c>
      <c r="Q8663" t="s">
        <v>47954</v>
      </c>
      <c r="R8663" t="s">
        <v>47955</v>
      </c>
      <c r="S8663" t="s">
        <v>47956</v>
      </c>
      <c r="T8663" t="s">
        <v>85</v>
      </c>
      <c r="U8663" t="s">
        <v>178</v>
      </c>
      <c r="V8663" t="s">
        <v>46</v>
      </c>
      <c r="W8663" t="s">
        <v>106</v>
      </c>
      <c r="X8663" t="s">
        <v>107</v>
      </c>
      <c r="Y8663" t="s">
        <v>2394</v>
      </c>
      <c r="Z8663" s="1">
        <v>34700</v>
      </c>
    </row>
    <row r="8664" spans="11:26" x14ac:dyDescent="0.3">
      <c r="K8664" t="s">
        <v>47947</v>
      </c>
      <c r="L8664" t="s">
        <v>47957</v>
      </c>
      <c r="M8664" t="s">
        <v>233</v>
      </c>
      <c r="O8664" s="1">
        <v>41518</v>
      </c>
      <c r="P8664">
        <v>91700000</v>
      </c>
      <c r="Q8664" t="s">
        <v>47958</v>
      </c>
      <c r="R8664" t="s">
        <v>47959</v>
      </c>
      <c r="S8664" t="s">
        <v>47960</v>
      </c>
      <c r="T8664" t="s">
        <v>6614</v>
      </c>
      <c r="U8664" t="s">
        <v>345</v>
      </c>
      <c r="V8664" t="s">
        <v>46</v>
      </c>
      <c r="W8664" t="s">
        <v>106</v>
      </c>
      <c r="X8664" t="s">
        <v>107</v>
      </c>
      <c r="Y8664" t="s">
        <v>1016</v>
      </c>
      <c r="Z8664" s="1">
        <v>38718</v>
      </c>
    </row>
    <row r="8665" spans="11:26" x14ac:dyDescent="0.3">
      <c r="K8665" t="s">
        <v>47961</v>
      </c>
      <c r="L8665" t="s">
        <v>47962</v>
      </c>
      <c r="M8665" t="s">
        <v>28</v>
      </c>
      <c r="N8665" t="s">
        <v>40</v>
      </c>
      <c r="O8665" s="1">
        <v>41309</v>
      </c>
      <c r="P8665">
        <v>17000000</v>
      </c>
      <c r="Q8665" t="s">
        <v>47963</v>
      </c>
      <c r="R8665" t="s">
        <v>47964</v>
      </c>
      <c r="S8665" t="s">
        <v>47965</v>
      </c>
      <c r="T8665" t="s">
        <v>47966</v>
      </c>
      <c r="U8665" t="s">
        <v>1158</v>
      </c>
      <c r="V8665" t="s">
        <v>1922</v>
      </c>
      <c r="W8665">
        <v>7</v>
      </c>
      <c r="X8665" t="s">
        <v>1923</v>
      </c>
      <c r="Y8665" t="s">
        <v>1923</v>
      </c>
      <c r="Z8665" s="1">
        <v>34700</v>
      </c>
    </row>
    <row r="8666" spans="11:26" x14ac:dyDescent="0.3">
      <c r="K8666" t="s">
        <v>47961</v>
      </c>
      <c r="L8666" t="s">
        <v>47967</v>
      </c>
      <c r="M8666" t="s">
        <v>28</v>
      </c>
      <c r="N8666" t="s">
        <v>493</v>
      </c>
      <c r="O8666" t="s">
        <v>24430</v>
      </c>
      <c r="P8666">
        <v>45648700</v>
      </c>
      <c r="Q8666" t="s">
        <v>47968</v>
      </c>
      <c r="R8666" t="s">
        <v>47969</v>
      </c>
      <c r="S8666" t="s">
        <v>47970</v>
      </c>
      <c r="T8666" t="s">
        <v>470</v>
      </c>
      <c r="U8666" t="s">
        <v>34</v>
      </c>
      <c r="V8666" t="s">
        <v>46</v>
      </c>
      <c r="W8666" t="s">
        <v>1369</v>
      </c>
      <c r="X8666" t="s">
        <v>2621</v>
      </c>
      <c r="Y8666" t="s">
        <v>5384</v>
      </c>
      <c r="Z8666" s="1">
        <v>41158</v>
      </c>
    </row>
    <row r="8667" spans="11:26" x14ac:dyDescent="0.3">
      <c r="K8667" t="s">
        <v>47961</v>
      </c>
      <c r="L8667" t="s">
        <v>47971</v>
      </c>
      <c r="M8667" t="s">
        <v>324</v>
      </c>
      <c r="O8667" t="s">
        <v>29204</v>
      </c>
      <c r="P8667">
        <v>3000000</v>
      </c>
      <c r="Q8667" t="s">
        <v>47972</v>
      </c>
      <c r="R8667" t="s">
        <v>47973</v>
      </c>
      <c r="S8667" t="s">
        <v>47974</v>
      </c>
      <c r="T8667" t="s">
        <v>47975</v>
      </c>
      <c r="U8667" t="s">
        <v>34</v>
      </c>
      <c r="V8667" t="s">
        <v>368</v>
      </c>
      <c r="W8667">
        <v>7</v>
      </c>
      <c r="X8667" t="s">
        <v>481</v>
      </c>
      <c r="Y8667" t="s">
        <v>12301</v>
      </c>
      <c r="Z8667" s="1">
        <v>40911</v>
      </c>
    </row>
    <row r="8668" spans="11:26" x14ac:dyDescent="0.3">
      <c r="K8668" t="s">
        <v>47961</v>
      </c>
      <c r="L8668" t="s">
        <v>47976</v>
      </c>
      <c r="M8668" t="s">
        <v>28</v>
      </c>
      <c r="N8668" t="s">
        <v>29</v>
      </c>
      <c r="O8668" t="s">
        <v>7516</v>
      </c>
      <c r="P8668">
        <v>30000000</v>
      </c>
      <c r="Q8668" t="s">
        <v>47977</v>
      </c>
      <c r="R8668" t="s">
        <v>47978</v>
      </c>
      <c r="S8668" t="s">
        <v>47979</v>
      </c>
      <c r="U8668" t="s">
        <v>34</v>
      </c>
      <c r="V8668" t="s">
        <v>270</v>
      </c>
      <c r="W8668" t="s">
        <v>2483</v>
      </c>
      <c r="X8668" t="s">
        <v>2484</v>
      </c>
      <c r="Y8668" t="s">
        <v>7680</v>
      </c>
      <c r="Z8668" t="s">
        <v>46472</v>
      </c>
    </row>
    <row r="8669" spans="11:26" x14ac:dyDescent="0.3">
      <c r="K8669" t="s">
        <v>47980</v>
      </c>
      <c r="L8669" t="s">
        <v>47981</v>
      </c>
      <c r="M8669" t="s">
        <v>28</v>
      </c>
      <c r="O8669" t="s">
        <v>47982</v>
      </c>
      <c r="P8669">
        <v>2500000</v>
      </c>
      <c r="Q8669" t="s">
        <v>47983</v>
      </c>
      <c r="R8669" t="s">
        <v>47984</v>
      </c>
      <c r="S8669" t="s">
        <v>47985</v>
      </c>
      <c r="T8669" t="s">
        <v>3809</v>
      </c>
      <c r="U8669" t="s">
        <v>34</v>
      </c>
      <c r="V8669" t="s">
        <v>35</v>
      </c>
      <c r="W8669">
        <v>10</v>
      </c>
      <c r="X8669" t="s">
        <v>47986</v>
      </c>
      <c r="Y8669" t="s">
        <v>47986</v>
      </c>
      <c r="Z8669" s="1">
        <v>41640</v>
      </c>
    </row>
    <row r="8670" spans="11:26" x14ac:dyDescent="0.3">
      <c r="K8670" t="s">
        <v>47987</v>
      </c>
      <c r="L8670" t="s">
        <v>47988</v>
      </c>
      <c r="M8670" t="s">
        <v>28</v>
      </c>
      <c r="N8670" t="s">
        <v>40</v>
      </c>
      <c r="O8670" s="1">
        <v>39085</v>
      </c>
      <c r="P8670">
        <v>2400000</v>
      </c>
      <c r="Q8670" t="s">
        <v>47989</v>
      </c>
      <c r="R8670" t="s">
        <v>47990</v>
      </c>
      <c r="T8670" t="s">
        <v>1255</v>
      </c>
      <c r="U8670" t="s">
        <v>178</v>
      </c>
      <c r="V8670" t="s">
        <v>1816</v>
      </c>
      <c r="W8670">
        <v>1</v>
      </c>
      <c r="X8670" t="s">
        <v>5015</v>
      </c>
      <c r="Y8670" t="s">
        <v>5015</v>
      </c>
      <c r="Z8670" s="1">
        <v>34335</v>
      </c>
    </row>
    <row r="8671" spans="11:26" x14ac:dyDescent="0.3">
      <c r="K8671" t="s">
        <v>47991</v>
      </c>
      <c r="L8671" t="s">
        <v>47992</v>
      </c>
      <c r="M8671" t="s">
        <v>28</v>
      </c>
      <c r="N8671" t="s">
        <v>29</v>
      </c>
      <c r="O8671" t="s">
        <v>21993</v>
      </c>
      <c r="P8671">
        <v>5500000</v>
      </c>
      <c r="Q8671" t="s">
        <v>47993</v>
      </c>
      <c r="R8671" t="s">
        <v>47994</v>
      </c>
      <c r="S8671" t="s">
        <v>47995</v>
      </c>
      <c r="T8671" t="s">
        <v>19876</v>
      </c>
      <c r="U8671" t="s">
        <v>34</v>
      </c>
      <c r="V8671" t="s">
        <v>46</v>
      </c>
      <c r="W8671" t="s">
        <v>228</v>
      </c>
      <c r="X8671" t="s">
        <v>229</v>
      </c>
      <c r="Y8671" t="s">
        <v>98</v>
      </c>
      <c r="Z8671" s="1">
        <v>40454</v>
      </c>
    </row>
    <row r="8672" spans="11:26" x14ac:dyDescent="0.3">
      <c r="K8672" t="s">
        <v>47996</v>
      </c>
      <c r="L8672" t="s">
        <v>47997</v>
      </c>
      <c r="M8672" t="s">
        <v>91</v>
      </c>
      <c r="O8672" t="s">
        <v>17319</v>
      </c>
      <c r="Q8672" t="s">
        <v>47998</v>
      </c>
      <c r="R8672" t="s">
        <v>47999</v>
      </c>
      <c r="S8672" t="s">
        <v>48000</v>
      </c>
      <c r="T8672" t="s">
        <v>186</v>
      </c>
      <c r="U8672" t="s">
        <v>34</v>
      </c>
      <c r="V8672" t="s">
        <v>46</v>
      </c>
      <c r="W8672" t="s">
        <v>2112</v>
      </c>
      <c r="X8672" t="s">
        <v>2794</v>
      </c>
      <c r="Y8672" t="s">
        <v>2795</v>
      </c>
      <c r="Z8672" t="s">
        <v>35666</v>
      </c>
    </row>
    <row r="8673" spans="11:26" x14ac:dyDescent="0.3">
      <c r="K8673" t="s">
        <v>48001</v>
      </c>
      <c r="L8673" t="s">
        <v>48002</v>
      </c>
      <c r="M8673" t="s">
        <v>190</v>
      </c>
      <c r="O8673" s="1">
        <v>41283</v>
      </c>
      <c r="Q8673" t="s">
        <v>48003</v>
      </c>
      <c r="R8673" t="s">
        <v>48004</v>
      </c>
      <c r="S8673" t="s">
        <v>48005</v>
      </c>
      <c r="T8673" t="s">
        <v>39899</v>
      </c>
      <c r="U8673" t="s">
        <v>345</v>
      </c>
    </row>
    <row r="8674" spans="11:26" x14ac:dyDescent="0.3">
      <c r="K8674" t="s">
        <v>48006</v>
      </c>
      <c r="L8674" t="s">
        <v>48007</v>
      </c>
      <c r="M8674" t="s">
        <v>324</v>
      </c>
      <c r="O8674" s="1">
        <v>39083</v>
      </c>
      <c r="P8674">
        <v>400000</v>
      </c>
      <c r="Q8674" t="s">
        <v>48008</v>
      </c>
      <c r="R8674" t="s">
        <v>48009</v>
      </c>
      <c r="S8674" t="s">
        <v>48010</v>
      </c>
      <c r="T8674" t="s">
        <v>48011</v>
      </c>
      <c r="U8674" t="s">
        <v>34</v>
      </c>
      <c r="Z8674" s="1">
        <v>41640</v>
      </c>
    </row>
    <row r="8675" spans="11:26" x14ac:dyDescent="0.3">
      <c r="K8675" t="s">
        <v>48006</v>
      </c>
      <c r="L8675" t="s">
        <v>48012</v>
      </c>
      <c r="M8675" t="s">
        <v>52</v>
      </c>
      <c r="O8675" s="1">
        <v>39083</v>
      </c>
      <c r="Q8675" t="s">
        <v>48013</v>
      </c>
      <c r="R8675" t="s">
        <v>48014</v>
      </c>
      <c r="S8675" t="s">
        <v>48015</v>
      </c>
      <c r="T8675" t="s">
        <v>2570</v>
      </c>
      <c r="U8675" t="s">
        <v>34</v>
      </c>
      <c r="V8675" t="s">
        <v>46</v>
      </c>
      <c r="W8675" t="s">
        <v>106</v>
      </c>
      <c r="X8675" t="s">
        <v>107</v>
      </c>
      <c r="Y8675" t="s">
        <v>179</v>
      </c>
      <c r="Z8675" s="1">
        <v>40179</v>
      </c>
    </row>
    <row r="8676" spans="11:26" x14ac:dyDescent="0.3">
      <c r="K8676" t="s">
        <v>48016</v>
      </c>
      <c r="L8676" t="s">
        <v>48017</v>
      </c>
      <c r="M8676" t="s">
        <v>28</v>
      </c>
      <c r="O8676" s="1">
        <v>40794</v>
      </c>
      <c r="P8676">
        <v>163406</v>
      </c>
      <c r="Q8676" t="s">
        <v>48018</v>
      </c>
      <c r="R8676" t="s">
        <v>48019</v>
      </c>
      <c r="S8676" t="s">
        <v>48020</v>
      </c>
      <c r="T8676" t="s">
        <v>2126</v>
      </c>
      <c r="U8676" t="s">
        <v>34</v>
      </c>
      <c r="V8676" t="s">
        <v>46</v>
      </c>
      <c r="W8676" t="s">
        <v>106</v>
      </c>
      <c r="X8676" t="s">
        <v>107</v>
      </c>
      <c r="Y8676" t="s">
        <v>108</v>
      </c>
    </row>
    <row r="8677" spans="11:26" x14ac:dyDescent="0.3">
      <c r="K8677" t="s">
        <v>48021</v>
      </c>
      <c r="L8677" t="s">
        <v>48022</v>
      </c>
      <c r="M8677" t="s">
        <v>52</v>
      </c>
      <c r="O8677" s="1">
        <v>42012</v>
      </c>
      <c r="Q8677" t="s">
        <v>48023</v>
      </c>
      <c r="R8677" t="s">
        <v>48024</v>
      </c>
      <c r="S8677" t="s">
        <v>48025</v>
      </c>
      <c r="T8677" t="s">
        <v>64</v>
      </c>
      <c r="U8677" t="s">
        <v>34</v>
      </c>
      <c r="V8677" t="s">
        <v>46</v>
      </c>
      <c r="W8677" t="s">
        <v>913</v>
      </c>
      <c r="X8677" t="s">
        <v>914</v>
      </c>
      <c r="Y8677" t="s">
        <v>48026</v>
      </c>
    </row>
    <row r="8678" spans="11:26" x14ac:dyDescent="0.3">
      <c r="K8678" t="s">
        <v>48027</v>
      </c>
      <c r="L8678" t="s">
        <v>48028</v>
      </c>
      <c r="M8678" t="s">
        <v>52</v>
      </c>
      <c r="O8678" s="1">
        <v>40179</v>
      </c>
      <c r="Q8678" t="s">
        <v>48029</v>
      </c>
      <c r="R8678" t="s">
        <v>48030</v>
      </c>
      <c r="S8678" t="s">
        <v>48031</v>
      </c>
      <c r="T8678" t="s">
        <v>296</v>
      </c>
      <c r="U8678" t="s">
        <v>34</v>
      </c>
      <c r="V8678" t="s">
        <v>46</v>
      </c>
      <c r="W8678" t="s">
        <v>471</v>
      </c>
      <c r="X8678" t="s">
        <v>1760</v>
      </c>
      <c r="Y8678" t="s">
        <v>1760</v>
      </c>
      <c r="Z8678" s="1">
        <v>41640</v>
      </c>
    </row>
    <row r="8679" spans="11:26" x14ac:dyDescent="0.3">
      <c r="K8679" t="s">
        <v>48032</v>
      </c>
      <c r="L8679" t="s">
        <v>48033</v>
      </c>
      <c r="M8679" t="s">
        <v>52</v>
      </c>
      <c r="O8679" t="s">
        <v>1877</v>
      </c>
      <c r="P8679">
        <v>43000</v>
      </c>
      <c r="Q8679" t="s">
        <v>48034</v>
      </c>
      <c r="R8679" t="s">
        <v>48035</v>
      </c>
      <c r="S8679" t="s">
        <v>48036</v>
      </c>
      <c r="T8679" t="s">
        <v>115</v>
      </c>
      <c r="U8679" t="s">
        <v>34</v>
      </c>
      <c r="V8679" t="s">
        <v>46</v>
      </c>
      <c r="W8679" t="s">
        <v>2307</v>
      </c>
      <c r="X8679" t="s">
        <v>2308</v>
      </c>
      <c r="Y8679" t="s">
        <v>2309</v>
      </c>
      <c r="Z8679" s="1">
        <v>40544</v>
      </c>
    </row>
    <row r="8680" spans="11:26" x14ac:dyDescent="0.3">
      <c r="K8680" t="s">
        <v>48037</v>
      </c>
      <c r="L8680" t="s">
        <v>48038</v>
      </c>
      <c r="M8680" t="s">
        <v>256</v>
      </c>
      <c r="O8680" t="s">
        <v>4385</v>
      </c>
      <c r="P8680">
        <v>20959128</v>
      </c>
      <c r="Q8680" t="s">
        <v>48039</v>
      </c>
      <c r="R8680" t="s">
        <v>48040</v>
      </c>
      <c r="S8680" t="s">
        <v>48041</v>
      </c>
      <c r="T8680" t="s">
        <v>48042</v>
      </c>
      <c r="U8680" t="s">
        <v>34</v>
      </c>
      <c r="V8680" t="s">
        <v>125</v>
      </c>
      <c r="W8680">
        <v>12</v>
      </c>
      <c r="X8680" t="s">
        <v>126</v>
      </c>
      <c r="Y8680" t="s">
        <v>126</v>
      </c>
      <c r="Z8680" s="1">
        <v>40914</v>
      </c>
    </row>
    <row r="8681" spans="11:26" x14ac:dyDescent="0.3">
      <c r="K8681" t="s">
        <v>48037</v>
      </c>
      <c r="L8681" t="s">
        <v>48043</v>
      </c>
      <c r="M8681" t="s">
        <v>28</v>
      </c>
      <c r="N8681" t="s">
        <v>29</v>
      </c>
      <c r="O8681" t="s">
        <v>8561</v>
      </c>
      <c r="P8681">
        <v>28977204</v>
      </c>
      <c r="Q8681" t="s">
        <v>48044</v>
      </c>
      <c r="R8681" t="s">
        <v>48045</v>
      </c>
      <c r="S8681" t="s">
        <v>48046</v>
      </c>
      <c r="T8681" t="s">
        <v>48047</v>
      </c>
      <c r="U8681" t="s">
        <v>34</v>
      </c>
      <c r="V8681" t="s">
        <v>1939</v>
      </c>
      <c r="W8681">
        <v>2</v>
      </c>
      <c r="X8681" t="s">
        <v>2997</v>
      </c>
      <c r="Y8681" t="s">
        <v>2998</v>
      </c>
      <c r="Z8681" s="1">
        <v>41645</v>
      </c>
    </row>
    <row r="8682" spans="11:26" x14ac:dyDescent="0.3">
      <c r="K8682" t="s">
        <v>48037</v>
      </c>
      <c r="L8682" t="s">
        <v>48048</v>
      </c>
      <c r="M8682" t="s">
        <v>233</v>
      </c>
      <c r="O8682" s="1">
        <v>40583</v>
      </c>
      <c r="P8682">
        <v>5958446</v>
      </c>
      <c r="Q8682" t="s">
        <v>48049</v>
      </c>
      <c r="R8682" t="s">
        <v>48050</v>
      </c>
      <c r="S8682" t="s">
        <v>48051</v>
      </c>
      <c r="T8682" t="s">
        <v>48052</v>
      </c>
      <c r="U8682" t="s">
        <v>34</v>
      </c>
      <c r="V8682" t="s">
        <v>368</v>
      </c>
      <c r="W8682">
        <v>7</v>
      </c>
      <c r="X8682" t="s">
        <v>481</v>
      </c>
      <c r="Y8682" t="s">
        <v>481</v>
      </c>
      <c r="Z8682" s="1">
        <v>41641</v>
      </c>
    </row>
    <row r="8683" spans="11:26" x14ac:dyDescent="0.3">
      <c r="K8683" t="s">
        <v>48053</v>
      </c>
      <c r="L8683" t="s">
        <v>48054</v>
      </c>
      <c r="M8683" t="s">
        <v>28</v>
      </c>
      <c r="O8683" s="1">
        <v>40517</v>
      </c>
      <c r="P8683">
        <v>552500</v>
      </c>
      <c r="Q8683" t="s">
        <v>48055</v>
      </c>
      <c r="R8683" t="s">
        <v>48056</v>
      </c>
      <c r="S8683" t="s">
        <v>48057</v>
      </c>
      <c r="T8683" t="s">
        <v>85</v>
      </c>
      <c r="U8683" t="s">
        <v>345</v>
      </c>
      <c r="V8683" t="s">
        <v>96</v>
      </c>
      <c r="W8683" t="s">
        <v>336</v>
      </c>
      <c r="X8683" t="s">
        <v>337</v>
      </c>
      <c r="Y8683" t="s">
        <v>5953</v>
      </c>
      <c r="Z8683" s="1">
        <v>40546</v>
      </c>
    </row>
    <row r="8684" spans="11:26" x14ac:dyDescent="0.3">
      <c r="K8684" t="s">
        <v>48053</v>
      </c>
      <c r="L8684" t="s">
        <v>48058</v>
      </c>
      <c r="M8684" t="s">
        <v>28</v>
      </c>
      <c r="O8684" t="s">
        <v>10231</v>
      </c>
      <c r="P8684">
        <v>135000</v>
      </c>
      <c r="Q8684" t="s">
        <v>48059</v>
      </c>
      <c r="R8684" t="s">
        <v>48060</v>
      </c>
      <c r="T8684" t="s">
        <v>2196</v>
      </c>
      <c r="U8684" t="s">
        <v>34</v>
      </c>
      <c r="V8684" t="s">
        <v>46</v>
      </c>
      <c r="W8684" t="s">
        <v>6707</v>
      </c>
      <c r="X8684" t="s">
        <v>24996</v>
      </c>
      <c r="Y8684" t="s">
        <v>24996</v>
      </c>
      <c r="Z8684" t="s">
        <v>2180</v>
      </c>
    </row>
    <row r="8685" spans="11:26" x14ac:dyDescent="0.3">
      <c r="K8685" t="s">
        <v>48061</v>
      </c>
      <c r="L8685" t="s">
        <v>48062</v>
      </c>
      <c r="M8685" t="s">
        <v>28</v>
      </c>
      <c r="O8685" t="s">
        <v>48063</v>
      </c>
      <c r="P8685">
        <v>3030000</v>
      </c>
      <c r="Q8685" t="s">
        <v>48064</v>
      </c>
      <c r="R8685" t="s">
        <v>48065</v>
      </c>
      <c r="S8685" t="s">
        <v>48066</v>
      </c>
      <c r="T8685" t="s">
        <v>48067</v>
      </c>
      <c r="U8685" t="s">
        <v>34</v>
      </c>
      <c r="V8685" t="s">
        <v>46</v>
      </c>
      <c r="W8685" t="s">
        <v>75</v>
      </c>
      <c r="X8685" t="s">
        <v>464</v>
      </c>
      <c r="Y8685" t="s">
        <v>464</v>
      </c>
      <c r="Z8685" s="1">
        <v>41275</v>
      </c>
    </row>
    <row r="8686" spans="11:26" x14ac:dyDescent="0.3">
      <c r="K8686" t="s">
        <v>48068</v>
      </c>
      <c r="L8686" t="s">
        <v>48069</v>
      </c>
      <c r="M8686" t="s">
        <v>28</v>
      </c>
      <c r="N8686" t="s">
        <v>493</v>
      </c>
      <c r="O8686" t="s">
        <v>33881</v>
      </c>
      <c r="P8686">
        <v>65000000</v>
      </c>
      <c r="Q8686" t="s">
        <v>48070</v>
      </c>
      <c r="R8686" t="s">
        <v>48071</v>
      </c>
      <c r="S8686" t="s">
        <v>48072</v>
      </c>
      <c r="T8686" t="s">
        <v>48073</v>
      </c>
      <c r="U8686" t="s">
        <v>34</v>
      </c>
      <c r="V8686" t="s">
        <v>46</v>
      </c>
      <c r="W8686" t="s">
        <v>195</v>
      </c>
      <c r="X8686" t="s">
        <v>196</v>
      </c>
      <c r="Y8686" t="s">
        <v>25612</v>
      </c>
      <c r="Z8686" t="s">
        <v>48074</v>
      </c>
    </row>
    <row r="8687" spans="11:26" x14ac:dyDescent="0.3">
      <c r="K8687" t="s">
        <v>48068</v>
      </c>
      <c r="L8687" t="s">
        <v>48075</v>
      </c>
      <c r="M8687" t="s">
        <v>28</v>
      </c>
      <c r="N8687" t="s">
        <v>40</v>
      </c>
      <c r="O8687" t="s">
        <v>7970</v>
      </c>
      <c r="P8687">
        <v>30000000</v>
      </c>
      <c r="Q8687" t="s">
        <v>48076</v>
      </c>
      <c r="R8687" t="s">
        <v>48077</v>
      </c>
      <c r="S8687" t="s">
        <v>48078</v>
      </c>
      <c r="T8687" t="s">
        <v>4038</v>
      </c>
      <c r="U8687" t="s">
        <v>34</v>
      </c>
      <c r="V8687" t="s">
        <v>46</v>
      </c>
      <c r="W8687" t="s">
        <v>158</v>
      </c>
      <c r="X8687" t="s">
        <v>159</v>
      </c>
      <c r="Y8687" t="s">
        <v>48079</v>
      </c>
      <c r="Z8687" t="s">
        <v>25394</v>
      </c>
    </row>
    <row r="8688" spans="11:26" x14ac:dyDescent="0.3">
      <c r="K8688" t="s">
        <v>48068</v>
      </c>
      <c r="L8688" t="s">
        <v>48080</v>
      </c>
      <c r="M8688" t="s">
        <v>28</v>
      </c>
      <c r="N8688" t="s">
        <v>29</v>
      </c>
      <c r="O8688" s="1">
        <v>41682</v>
      </c>
      <c r="P8688">
        <v>42500000</v>
      </c>
      <c r="Q8688" t="s">
        <v>48081</v>
      </c>
      <c r="R8688" t="s">
        <v>48082</v>
      </c>
      <c r="T8688" t="s">
        <v>48083</v>
      </c>
      <c r="U8688" t="s">
        <v>34</v>
      </c>
      <c r="V8688" t="s">
        <v>46</v>
      </c>
      <c r="W8688" t="s">
        <v>1337</v>
      </c>
      <c r="X8688" t="s">
        <v>1338</v>
      </c>
      <c r="Y8688" t="s">
        <v>38874</v>
      </c>
      <c r="Z8688" s="1">
        <v>41738</v>
      </c>
    </row>
    <row r="8689" spans="11:26" x14ac:dyDescent="0.3">
      <c r="K8689" t="s">
        <v>48084</v>
      </c>
      <c r="L8689" t="s">
        <v>48085</v>
      </c>
      <c r="M8689" t="s">
        <v>28</v>
      </c>
      <c r="O8689" t="s">
        <v>4365</v>
      </c>
      <c r="P8689">
        <v>43049</v>
      </c>
      <c r="Q8689" t="s">
        <v>48086</v>
      </c>
      <c r="R8689" t="s">
        <v>48087</v>
      </c>
      <c r="S8689" t="s">
        <v>48088</v>
      </c>
      <c r="T8689" t="s">
        <v>4038</v>
      </c>
      <c r="U8689" t="s">
        <v>34</v>
      </c>
      <c r="V8689" t="s">
        <v>46</v>
      </c>
      <c r="W8689" t="s">
        <v>2169</v>
      </c>
      <c r="X8689" t="s">
        <v>2170</v>
      </c>
      <c r="Y8689" t="s">
        <v>10031</v>
      </c>
      <c r="Z8689" s="1">
        <v>40190</v>
      </c>
    </row>
    <row r="8690" spans="11:26" x14ac:dyDescent="0.3">
      <c r="K8690" t="s">
        <v>48084</v>
      </c>
      <c r="L8690" t="s">
        <v>48089</v>
      </c>
      <c r="M8690" t="s">
        <v>324</v>
      </c>
      <c r="O8690" s="1">
        <v>41313</v>
      </c>
      <c r="P8690">
        <v>500000</v>
      </c>
      <c r="Q8690" t="s">
        <v>48090</v>
      </c>
      <c r="R8690" t="s">
        <v>48091</v>
      </c>
      <c r="S8690" t="s">
        <v>48092</v>
      </c>
      <c r="T8690" t="s">
        <v>124</v>
      </c>
      <c r="U8690" t="s">
        <v>34</v>
      </c>
      <c r="V8690" t="s">
        <v>35</v>
      </c>
      <c r="W8690">
        <v>33</v>
      </c>
      <c r="X8690" t="s">
        <v>48093</v>
      </c>
      <c r="Y8690" t="s">
        <v>48093</v>
      </c>
      <c r="Z8690" s="1">
        <v>40909</v>
      </c>
    </row>
    <row r="8691" spans="11:26" x14ac:dyDescent="0.3">
      <c r="K8691" t="s">
        <v>48084</v>
      </c>
      <c r="L8691" t="s">
        <v>48094</v>
      </c>
      <c r="M8691" t="s">
        <v>28</v>
      </c>
      <c r="N8691" t="s">
        <v>40</v>
      </c>
      <c r="O8691" s="1">
        <v>41732</v>
      </c>
      <c r="P8691">
        <v>2000000</v>
      </c>
      <c r="Q8691" t="s">
        <v>48095</v>
      </c>
      <c r="R8691" t="s">
        <v>48096</v>
      </c>
      <c r="S8691" t="s">
        <v>48097</v>
      </c>
      <c r="T8691" t="s">
        <v>48098</v>
      </c>
      <c r="U8691" t="s">
        <v>34</v>
      </c>
      <c r="V8691" t="s">
        <v>206</v>
      </c>
      <c r="W8691" t="s">
        <v>207</v>
      </c>
      <c r="X8691" t="s">
        <v>208</v>
      </c>
      <c r="Y8691" t="s">
        <v>208</v>
      </c>
      <c r="Z8691" s="1">
        <v>41641</v>
      </c>
    </row>
    <row r="8692" spans="11:26" x14ac:dyDescent="0.3">
      <c r="K8692" t="s">
        <v>48084</v>
      </c>
      <c r="L8692" t="s">
        <v>48099</v>
      </c>
      <c r="M8692" t="s">
        <v>28</v>
      </c>
      <c r="O8692" t="s">
        <v>14522</v>
      </c>
      <c r="P8692">
        <v>1013611</v>
      </c>
      <c r="Q8692" t="s">
        <v>48100</v>
      </c>
      <c r="R8692" t="s">
        <v>48101</v>
      </c>
      <c r="S8692" t="s">
        <v>48102</v>
      </c>
      <c r="T8692" t="s">
        <v>48103</v>
      </c>
      <c r="U8692" t="s">
        <v>34</v>
      </c>
    </row>
    <row r="8693" spans="11:26" x14ac:dyDescent="0.3">
      <c r="K8693" t="s">
        <v>48104</v>
      </c>
      <c r="L8693" t="s">
        <v>48105</v>
      </c>
      <c r="M8693" t="s">
        <v>52</v>
      </c>
      <c r="O8693" s="1">
        <v>41650</v>
      </c>
      <c r="Q8693" t="s">
        <v>48106</v>
      </c>
      <c r="R8693" t="s">
        <v>48107</v>
      </c>
      <c r="S8693" t="s">
        <v>48108</v>
      </c>
      <c r="T8693" t="s">
        <v>48109</v>
      </c>
      <c r="U8693" t="s">
        <v>34</v>
      </c>
      <c r="V8693" t="s">
        <v>5084</v>
      </c>
      <c r="W8693">
        <v>77</v>
      </c>
      <c r="X8693" t="s">
        <v>15357</v>
      </c>
      <c r="Y8693" t="s">
        <v>36007</v>
      </c>
      <c r="Z8693" s="1">
        <v>41283</v>
      </c>
    </row>
    <row r="8694" spans="11:26" x14ac:dyDescent="0.3">
      <c r="K8694" t="s">
        <v>48110</v>
      </c>
      <c r="L8694" t="s">
        <v>48111</v>
      </c>
      <c r="M8694" t="s">
        <v>233</v>
      </c>
      <c r="O8694" t="s">
        <v>32256</v>
      </c>
      <c r="P8694">
        <v>3066</v>
      </c>
      <c r="Q8694" t="s">
        <v>48112</v>
      </c>
      <c r="R8694" t="s">
        <v>48113</v>
      </c>
      <c r="S8694" t="s">
        <v>48114</v>
      </c>
      <c r="T8694" t="s">
        <v>216</v>
      </c>
      <c r="U8694" t="s">
        <v>345</v>
      </c>
      <c r="V8694" t="s">
        <v>46</v>
      </c>
      <c r="W8694" t="s">
        <v>1369</v>
      </c>
      <c r="X8694" t="s">
        <v>1370</v>
      </c>
      <c r="Y8694" t="s">
        <v>1370</v>
      </c>
      <c r="Z8694" s="1">
        <v>37505</v>
      </c>
    </row>
    <row r="8695" spans="11:26" x14ac:dyDescent="0.3">
      <c r="K8695" t="s">
        <v>48110</v>
      </c>
      <c r="L8695" t="s">
        <v>48115</v>
      </c>
      <c r="M8695" t="s">
        <v>749</v>
      </c>
      <c r="O8695" t="s">
        <v>7970</v>
      </c>
      <c r="P8695">
        <v>9094</v>
      </c>
      <c r="Q8695" t="s">
        <v>48116</v>
      </c>
      <c r="R8695" t="s">
        <v>48117</v>
      </c>
      <c r="S8695" t="s">
        <v>48118</v>
      </c>
      <c r="T8695" t="s">
        <v>74</v>
      </c>
      <c r="U8695" t="s">
        <v>34</v>
      </c>
      <c r="V8695" t="s">
        <v>46</v>
      </c>
      <c r="W8695" t="s">
        <v>106</v>
      </c>
      <c r="X8695" t="s">
        <v>107</v>
      </c>
      <c r="Y8695" t="s">
        <v>396</v>
      </c>
      <c r="Z8695" s="1">
        <v>40850</v>
      </c>
    </row>
    <row r="8696" spans="11:26" x14ac:dyDescent="0.3">
      <c r="K8696" t="s">
        <v>48119</v>
      </c>
      <c r="L8696" t="s">
        <v>48120</v>
      </c>
      <c r="M8696" t="s">
        <v>190</v>
      </c>
      <c r="O8696" s="1">
        <v>40759</v>
      </c>
      <c r="Q8696" t="s">
        <v>48121</v>
      </c>
      <c r="R8696" t="s">
        <v>48122</v>
      </c>
      <c r="T8696" t="s">
        <v>74</v>
      </c>
      <c r="U8696" t="s">
        <v>345</v>
      </c>
      <c r="V8696" t="s">
        <v>46</v>
      </c>
      <c r="W8696" t="s">
        <v>106</v>
      </c>
      <c r="X8696" t="s">
        <v>107</v>
      </c>
      <c r="Y8696" t="s">
        <v>116</v>
      </c>
      <c r="Z8696" s="1">
        <v>37987</v>
      </c>
    </row>
    <row r="8697" spans="11:26" x14ac:dyDescent="0.3">
      <c r="K8697" t="s">
        <v>48123</v>
      </c>
      <c r="L8697" t="s">
        <v>48124</v>
      </c>
      <c r="M8697" t="s">
        <v>28</v>
      </c>
      <c r="O8697" s="1">
        <v>41275</v>
      </c>
      <c r="Q8697" t="s">
        <v>48125</v>
      </c>
      <c r="R8697" t="s">
        <v>48126</v>
      </c>
      <c r="S8697" t="s">
        <v>48127</v>
      </c>
      <c r="T8697" t="s">
        <v>48128</v>
      </c>
      <c r="U8697" t="s">
        <v>34</v>
      </c>
      <c r="V8697" t="s">
        <v>46</v>
      </c>
      <c r="W8697" t="s">
        <v>167</v>
      </c>
      <c r="X8697" t="s">
        <v>168</v>
      </c>
      <c r="Y8697" t="s">
        <v>169</v>
      </c>
      <c r="Z8697" s="1">
        <v>41275</v>
      </c>
    </row>
    <row r="8698" spans="11:26" x14ac:dyDescent="0.3">
      <c r="K8698" t="s">
        <v>48129</v>
      </c>
      <c r="L8698" t="s">
        <v>48130</v>
      </c>
      <c r="M8698" t="s">
        <v>28</v>
      </c>
      <c r="O8698" t="s">
        <v>18911</v>
      </c>
      <c r="P8698">
        <v>1280000</v>
      </c>
      <c r="Q8698" t="s">
        <v>48131</v>
      </c>
      <c r="R8698" t="s">
        <v>48132</v>
      </c>
      <c r="S8698" t="s">
        <v>48133</v>
      </c>
      <c r="T8698" t="s">
        <v>18649</v>
      </c>
      <c r="U8698" t="s">
        <v>34</v>
      </c>
      <c r="V8698" t="s">
        <v>46</v>
      </c>
      <c r="W8698" t="s">
        <v>620</v>
      </c>
      <c r="X8698" t="s">
        <v>26497</v>
      </c>
      <c r="Y8698" t="s">
        <v>37025</v>
      </c>
      <c r="Z8698" s="1">
        <v>36892</v>
      </c>
    </row>
    <row r="8699" spans="11:26" x14ac:dyDescent="0.3">
      <c r="K8699" t="s">
        <v>48134</v>
      </c>
      <c r="L8699" t="s">
        <v>48135</v>
      </c>
      <c r="M8699" t="s">
        <v>256</v>
      </c>
      <c r="O8699" t="s">
        <v>20942</v>
      </c>
      <c r="P8699">
        <v>1574000</v>
      </c>
      <c r="Q8699" t="s">
        <v>48136</v>
      </c>
      <c r="R8699" t="s">
        <v>48137</v>
      </c>
      <c r="S8699" t="s">
        <v>48138</v>
      </c>
      <c r="T8699" t="s">
        <v>48139</v>
      </c>
      <c r="U8699" t="s">
        <v>34</v>
      </c>
      <c r="V8699" t="s">
        <v>1174</v>
      </c>
      <c r="W8699">
        <v>6</v>
      </c>
      <c r="X8699" t="s">
        <v>1175</v>
      </c>
      <c r="Y8699" t="s">
        <v>21311</v>
      </c>
      <c r="Z8699" s="1">
        <v>41557</v>
      </c>
    </row>
    <row r="8700" spans="11:26" x14ac:dyDescent="0.3">
      <c r="K8700" t="s">
        <v>48140</v>
      </c>
      <c r="L8700" t="s">
        <v>48141</v>
      </c>
      <c r="M8700" t="s">
        <v>28</v>
      </c>
      <c r="N8700" t="s">
        <v>1415</v>
      </c>
      <c r="O8700" s="1">
        <v>39815</v>
      </c>
      <c r="P8700">
        <v>15000000</v>
      </c>
      <c r="Q8700" t="s">
        <v>48142</v>
      </c>
      <c r="R8700" t="s">
        <v>48143</v>
      </c>
      <c r="S8700" t="s">
        <v>48144</v>
      </c>
      <c r="T8700" t="s">
        <v>48145</v>
      </c>
      <c r="U8700" t="s">
        <v>345</v>
      </c>
      <c r="V8700" t="s">
        <v>270</v>
      </c>
      <c r="W8700" t="s">
        <v>271</v>
      </c>
      <c r="X8700" t="s">
        <v>272</v>
      </c>
      <c r="Y8700" t="s">
        <v>272</v>
      </c>
      <c r="Z8700" s="1">
        <v>39449</v>
      </c>
    </row>
    <row r="8701" spans="11:26" x14ac:dyDescent="0.3">
      <c r="K8701" t="s">
        <v>48146</v>
      </c>
      <c r="L8701" t="s">
        <v>48147</v>
      </c>
      <c r="M8701" t="s">
        <v>52</v>
      </c>
      <c r="O8701" s="1">
        <v>41279</v>
      </c>
      <c r="Q8701" t="s">
        <v>48148</v>
      </c>
      <c r="R8701" t="s">
        <v>48149</v>
      </c>
      <c r="S8701" t="s">
        <v>48150</v>
      </c>
      <c r="T8701" t="s">
        <v>95</v>
      </c>
      <c r="U8701" t="s">
        <v>34</v>
      </c>
      <c r="V8701" t="s">
        <v>46</v>
      </c>
      <c r="W8701" t="s">
        <v>1081</v>
      </c>
      <c r="X8701" t="s">
        <v>1082</v>
      </c>
      <c r="Y8701" t="s">
        <v>12045</v>
      </c>
      <c r="Z8701" s="1">
        <v>31413</v>
      </c>
    </row>
    <row r="8702" spans="11:26" x14ac:dyDescent="0.3">
      <c r="K8702" t="s">
        <v>48151</v>
      </c>
      <c r="L8702" t="s">
        <v>48152</v>
      </c>
      <c r="M8702" t="s">
        <v>91</v>
      </c>
      <c r="O8702" t="s">
        <v>1487</v>
      </c>
      <c r="Q8702" t="s">
        <v>48153</v>
      </c>
      <c r="R8702" t="s">
        <v>48154</v>
      </c>
      <c r="S8702" t="s">
        <v>48155</v>
      </c>
      <c r="T8702" t="s">
        <v>48156</v>
      </c>
      <c r="U8702" t="s">
        <v>34</v>
      </c>
      <c r="V8702" t="s">
        <v>46</v>
      </c>
      <c r="W8702" t="s">
        <v>106</v>
      </c>
      <c r="X8702" t="s">
        <v>151</v>
      </c>
      <c r="Y8702" t="s">
        <v>151</v>
      </c>
      <c r="Z8702" s="1">
        <v>39814</v>
      </c>
    </row>
    <row r="8703" spans="11:26" x14ac:dyDescent="0.3">
      <c r="K8703" t="s">
        <v>48157</v>
      </c>
      <c r="L8703" t="s">
        <v>48158</v>
      </c>
      <c r="M8703" t="s">
        <v>28</v>
      </c>
      <c r="N8703" t="s">
        <v>40</v>
      </c>
      <c r="O8703" s="1">
        <v>40917</v>
      </c>
      <c r="P8703">
        <v>750000</v>
      </c>
      <c r="Q8703" t="s">
        <v>48159</v>
      </c>
      <c r="R8703" t="s">
        <v>48160</v>
      </c>
      <c r="S8703" t="s">
        <v>48161</v>
      </c>
      <c r="T8703" t="s">
        <v>48162</v>
      </c>
      <c r="U8703" t="s">
        <v>34</v>
      </c>
      <c r="V8703" t="s">
        <v>46</v>
      </c>
      <c r="W8703" t="s">
        <v>75</v>
      </c>
      <c r="X8703" t="s">
        <v>464</v>
      </c>
      <c r="Y8703" t="s">
        <v>48163</v>
      </c>
      <c r="Z8703" s="1">
        <v>29953</v>
      </c>
    </row>
    <row r="8704" spans="11:26" x14ac:dyDescent="0.3">
      <c r="K8704" t="s">
        <v>48157</v>
      </c>
      <c r="L8704" t="s">
        <v>48164</v>
      </c>
      <c r="M8704" t="s">
        <v>223</v>
      </c>
      <c r="N8704" t="s">
        <v>40</v>
      </c>
      <c r="O8704" s="1">
        <v>42341</v>
      </c>
      <c r="P8704">
        <v>600000</v>
      </c>
      <c r="Q8704" t="s">
        <v>48165</v>
      </c>
      <c r="R8704" t="s">
        <v>48166</v>
      </c>
      <c r="T8704" t="s">
        <v>48167</v>
      </c>
      <c r="U8704" t="s">
        <v>345</v>
      </c>
    </row>
    <row r="8705" spans="11:26" x14ac:dyDescent="0.3">
      <c r="K8705" t="s">
        <v>48157</v>
      </c>
      <c r="L8705" t="s">
        <v>48168</v>
      </c>
      <c r="M8705" t="s">
        <v>28</v>
      </c>
      <c r="N8705" t="s">
        <v>40</v>
      </c>
      <c r="O8705" t="s">
        <v>19175</v>
      </c>
      <c r="P8705">
        <v>433000</v>
      </c>
      <c r="Q8705" t="s">
        <v>48169</v>
      </c>
      <c r="R8705" t="s">
        <v>48170</v>
      </c>
      <c r="S8705" t="s">
        <v>48171</v>
      </c>
      <c r="U8705" t="s">
        <v>34</v>
      </c>
      <c r="V8705" t="s">
        <v>46</v>
      </c>
      <c r="W8705" t="s">
        <v>106</v>
      </c>
      <c r="X8705" t="s">
        <v>151</v>
      </c>
      <c r="Y8705" t="s">
        <v>151</v>
      </c>
      <c r="Z8705" s="1">
        <v>41825</v>
      </c>
    </row>
    <row r="8706" spans="11:26" x14ac:dyDescent="0.3">
      <c r="K8706" t="s">
        <v>48157</v>
      </c>
      <c r="L8706" t="s">
        <v>48172</v>
      </c>
      <c r="M8706" t="s">
        <v>28</v>
      </c>
      <c r="N8706" t="s">
        <v>40</v>
      </c>
      <c r="O8706" s="1">
        <v>41675</v>
      </c>
      <c r="P8706">
        <v>1000000</v>
      </c>
      <c r="Q8706" t="s">
        <v>48173</v>
      </c>
      <c r="R8706" t="s">
        <v>48174</v>
      </c>
      <c r="T8706" t="s">
        <v>186</v>
      </c>
      <c r="U8706" t="s">
        <v>34</v>
      </c>
      <c r="V8706" t="s">
        <v>46</v>
      </c>
      <c r="W8706" t="s">
        <v>133</v>
      </c>
      <c r="X8706" t="s">
        <v>3028</v>
      </c>
      <c r="Y8706" t="s">
        <v>48175</v>
      </c>
      <c r="Z8706" t="s">
        <v>34475</v>
      </c>
    </row>
    <row r="8707" spans="11:26" x14ac:dyDescent="0.3">
      <c r="K8707" t="s">
        <v>48176</v>
      </c>
      <c r="L8707" t="s">
        <v>48177</v>
      </c>
      <c r="M8707" t="s">
        <v>91</v>
      </c>
      <c r="O8707" s="1">
        <v>42006</v>
      </c>
      <c r="P8707">
        <v>20000</v>
      </c>
      <c r="Q8707" t="s">
        <v>48178</v>
      </c>
      <c r="R8707" t="s">
        <v>48179</v>
      </c>
      <c r="S8707" t="s">
        <v>48180</v>
      </c>
      <c r="T8707" t="s">
        <v>296</v>
      </c>
      <c r="U8707" t="s">
        <v>34</v>
      </c>
      <c r="V8707" t="s">
        <v>46</v>
      </c>
      <c r="W8707" t="s">
        <v>106</v>
      </c>
      <c r="X8707" t="s">
        <v>1650</v>
      </c>
      <c r="Y8707" t="s">
        <v>17459</v>
      </c>
      <c r="Z8707" s="1">
        <v>40179</v>
      </c>
    </row>
    <row r="8708" spans="11:26" x14ac:dyDescent="0.3">
      <c r="K8708" t="s">
        <v>48181</v>
      </c>
      <c r="L8708" t="s">
        <v>48182</v>
      </c>
      <c r="M8708" t="s">
        <v>91</v>
      </c>
      <c r="O8708" s="1">
        <v>40909</v>
      </c>
      <c r="Q8708" t="s">
        <v>48183</v>
      </c>
      <c r="R8708" t="s">
        <v>48184</v>
      </c>
      <c r="S8708" t="s">
        <v>48185</v>
      </c>
      <c r="T8708" t="s">
        <v>2636</v>
      </c>
      <c r="U8708" t="s">
        <v>34</v>
      </c>
      <c r="V8708" t="s">
        <v>46</v>
      </c>
      <c r="W8708" t="s">
        <v>2307</v>
      </c>
      <c r="X8708" t="s">
        <v>2308</v>
      </c>
      <c r="Y8708" t="s">
        <v>26025</v>
      </c>
      <c r="Z8708" t="s">
        <v>29072</v>
      </c>
    </row>
    <row r="8709" spans="11:26" x14ac:dyDescent="0.3">
      <c r="K8709" t="s">
        <v>48186</v>
      </c>
      <c r="L8709" t="s">
        <v>48187</v>
      </c>
      <c r="M8709" t="s">
        <v>28</v>
      </c>
      <c r="O8709" s="1">
        <v>41551</v>
      </c>
      <c r="P8709">
        <v>9228075</v>
      </c>
      <c r="Q8709" t="s">
        <v>48188</v>
      </c>
      <c r="R8709" t="s">
        <v>48189</v>
      </c>
      <c r="S8709" t="s">
        <v>48190</v>
      </c>
      <c r="T8709" t="s">
        <v>205</v>
      </c>
      <c r="U8709" t="s">
        <v>34</v>
      </c>
      <c r="V8709" t="s">
        <v>46</v>
      </c>
      <c r="W8709" t="s">
        <v>1731</v>
      </c>
      <c r="X8709" t="s">
        <v>1732</v>
      </c>
      <c r="Y8709" t="s">
        <v>48191</v>
      </c>
      <c r="Z8709" t="s">
        <v>48192</v>
      </c>
    </row>
    <row r="8710" spans="11:26" x14ac:dyDescent="0.3">
      <c r="K8710" t="s">
        <v>48186</v>
      </c>
      <c r="L8710" t="s">
        <v>48193</v>
      </c>
      <c r="M8710" t="s">
        <v>28</v>
      </c>
      <c r="N8710" t="s">
        <v>1415</v>
      </c>
      <c r="O8710" t="s">
        <v>48194</v>
      </c>
      <c r="P8710">
        <v>24000000</v>
      </c>
      <c r="Q8710" t="s">
        <v>48195</v>
      </c>
      <c r="R8710" t="s">
        <v>48196</v>
      </c>
      <c r="S8710" t="s">
        <v>48197</v>
      </c>
      <c r="T8710" t="s">
        <v>48198</v>
      </c>
      <c r="U8710" t="s">
        <v>34</v>
      </c>
      <c r="V8710" t="s">
        <v>46</v>
      </c>
      <c r="W8710" t="s">
        <v>1846</v>
      </c>
      <c r="X8710" t="s">
        <v>1847</v>
      </c>
      <c r="Y8710" t="s">
        <v>1847</v>
      </c>
    </row>
    <row r="8711" spans="11:26" x14ac:dyDescent="0.3">
      <c r="K8711" t="s">
        <v>48186</v>
      </c>
      <c r="L8711" t="s">
        <v>48199</v>
      </c>
      <c r="M8711" t="s">
        <v>28</v>
      </c>
      <c r="N8711" t="s">
        <v>8998</v>
      </c>
      <c r="O8711" s="1">
        <v>40303</v>
      </c>
      <c r="P8711">
        <v>23000000</v>
      </c>
      <c r="Q8711" t="s">
        <v>48200</v>
      </c>
      <c r="R8711" t="s">
        <v>48201</v>
      </c>
      <c r="S8711" t="s">
        <v>48202</v>
      </c>
      <c r="T8711" t="s">
        <v>48203</v>
      </c>
      <c r="U8711" t="s">
        <v>345</v>
      </c>
      <c r="Z8711" t="s">
        <v>1704</v>
      </c>
    </row>
    <row r="8712" spans="11:26" x14ac:dyDescent="0.3">
      <c r="K8712" t="s">
        <v>48186</v>
      </c>
      <c r="L8712" t="s">
        <v>48204</v>
      </c>
      <c r="M8712" t="s">
        <v>28</v>
      </c>
      <c r="O8712" t="s">
        <v>48205</v>
      </c>
      <c r="P8712">
        <v>318800</v>
      </c>
      <c r="Q8712" t="s">
        <v>48206</v>
      </c>
      <c r="R8712" t="s">
        <v>48207</v>
      </c>
      <c r="S8712" t="s">
        <v>48208</v>
      </c>
      <c r="T8712" t="s">
        <v>48209</v>
      </c>
      <c r="U8712" t="s">
        <v>34</v>
      </c>
    </row>
    <row r="8713" spans="11:26" x14ac:dyDescent="0.3">
      <c r="K8713" t="s">
        <v>48210</v>
      </c>
      <c r="L8713" t="s">
        <v>48211</v>
      </c>
      <c r="M8713" t="s">
        <v>28</v>
      </c>
      <c r="O8713" s="1">
        <v>41825</v>
      </c>
      <c r="Q8713" t="s">
        <v>48212</v>
      </c>
      <c r="R8713" t="s">
        <v>48213</v>
      </c>
      <c r="S8713" t="s">
        <v>48214</v>
      </c>
      <c r="U8713" t="s">
        <v>345</v>
      </c>
    </row>
    <row r="8714" spans="11:26" x14ac:dyDescent="0.3">
      <c r="K8714" t="s">
        <v>48215</v>
      </c>
      <c r="L8714" t="s">
        <v>48216</v>
      </c>
      <c r="M8714" t="s">
        <v>28</v>
      </c>
      <c r="O8714" t="s">
        <v>28354</v>
      </c>
      <c r="P8714">
        <v>9500000</v>
      </c>
      <c r="Q8714" t="s">
        <v>48217</v>
      </c>
      <c r="R8714" t="s">
        <v>48218</v>
      </c>
      <c r="S8714" t="s">
        <v>48219</v>
      </c>
      <c r="T8714" t="s">
        <v>48220</v>
      </c>
      <c r="U8714" t="s">
        <v>34</v>
      </c>
      <c r="V8714" t="s">
        <v>46</v>
      </c>
      <c r="W8714" t="s">
        <v>158</v>
      </c>
      <c r="X8714" t="s">
        <v>159</v>
      </c>
      <c r="Y8714" t="s">
        <v>36187</v>
      </c>
      <c r="Z8714" s="1">
        <v>39448</v>
      </c>
    </row>
    <row r="8715" spans="11:26" x14ac:dyDescent="0.3">
      <c r="K8715" t="s">
        <v>48221</v>
      </c>
      <c r="L8715" t="s">
        <v>48222</v>
      </c>
      <c r="M8715" t="s">
        <v>28</v>
      </c>
      <c r="O8715" t="s">
        <v>2389</v>
      </c>
      <c r="P8715">
        <v>4000000</v>
      </c>
      <c r="Q8715" t="s">
        <v>48223</v>
      </c>
      <c r="R8715" t="s">
        <v>48224</v>
      </c>
      <c r="S8715" t="s">
        <v>48225</v>
      </c>
      <c r="T8715" t="s">
        <v>48226</v>
      </c>
      <c r="U8715" t="s">
        <v>34</v>
      </c>
      <c r="V8715" t="s">
        <v>206</v>
      </c>
      <c r="W8715" t="s">
        <v>207</v>
      </c>
      <c r="X8715" t="s">
        <v>208</v>
      </c>
      <c r="Y8715" t="s">
        <v>208</v>
      </c>
    </row>
    <row r="8716" spans="11:26" x14ac:dyDescent="0.3">
      <c r="K8716" t="s">
        <v>48221</v>
      </c>
      <c r="L8716" t="s">
        <v>48227</v>
      </c>
      <c r="M8716" t="s">
        <v>28</v>
      </c>
      <c r="N8716" t="s">
        <v>40</v>
      </c>
      <c r="O8716" s="1">
        <v>39727</v>
      </c>
      <c r="P8716">
        <v>3710000</v>
      </c>
      <c r="Q8716" t="s">
        <v>48228</v>
      </c>
      <c r="R8716" t="s">
        <v>48229</v>
      </c>
      <c r="S8716" t="s">
        <v>48230</v>
      </c>
      <c r="T8716" t="s">
        <v>1696</v>
      </c>
      <c r="U8716" t="s">
        <v>34</v>
      </c>
      <c r="V8716" t="s">
        <v>206</v>
      </c>
      <c r="W8716" t="s">
        <v>207</v>
      </c>
      <c r="X8716" t="s">
        <v>208</v>
      </c>
      <c r="Y8716" t="s">
        <v>208</v>
      </c>
      <c r="Z8716" s="1">
        <v>40544</v>
      </c>
    </row>
    <row r="8717" spans="11:26" x14ac:dyDescent="0.3">
      <c r="K8717" t="s">
        <v>48231</v>
      </c>
      <c r="L8717" t="s">
        <v>48232</v>
      </c>
      <c r="M8717" t="s">
        <v>28</v>
      </c>
      <c r="O8717" s="1">
        <v>40973</v>
      </c>
      <c r="P8717">
        <v>100000</v>
      </c>
      <c r="Q8717" t="s">
        <v>48233</v>
      </c>
      <c r="R8717" t="s">
        <v>48234</v>
      </c>
      <c r="S8717" t="s">
        <v>48235</v>
      </c>
      <c r="T8717" t="s">
        <v>48236</v>
      </c>
      <c r="U8717" t="s">
        <v>34</v>
      </c>
      <c r="V8717" t="s">
        <v>1072</v>
      </c>
      <c r="W8717">
        <v>7</v>
      </c>
      <c r="X8717" t="s">
        <v>1581</v>
      </c>
      <c r="Y8717" t="s">
        <v>1581</v>
      </c>
      <c r="Z8717" s="1">
        <v>40179</v>
      </c>
    </row>
    <row r="8718" spans="11:26" x14ac:dyDescent="0.3">
      <c r="K8718" t="s">
        <v>48237</v>
      </c>
      <c r="L8718" t="s">
        <v>48238</v>
      </c>
      <c r="M8718" t="s">
        <v>324</v>
      </c>
      <c r="O8718" t="s">
        <v>8473</v>
      </c>
      <c r="P8718">
        <v>1511444</v>
      </c>
      <c r="Q8718" t="s">
        <v>48239</v>
      </c>
      <c r="R8718" t="s">
        <v>48240</v>
      </c>
      <c r="S8718" t="s">
        <v>48241</v>
      </c>
      <c r="T8718" t="s">
        <v>48242</v>
      </c>
      <c r="U8718" t="s">
        <v>34</v>
      </c>
      <c r="V8718" t="s">
        <v>46</v>
      </c>
      <c r="W8718" t="s">
        <v>106</v>
      </c>
      <c r="X8718" t="s">
        <v>107</v>
      </c>
      <c r="Y8718" t="s">
        <v>2134</v>
      </c>
      <c r="Z8718" t="s">
        <v>48243</v>
      </c>
    </row>
    <row r="8719" spans="11:26" x14ac:dyDescent="0.3">
      <c r="K8719" t="s">
        <v>48244</v>
      </c>
      <c r="L8719" t="s">
        <v>48245</v>
      </c>
      <c r="M8719" t="s">
        <v>52</v>
      </c>
      <c r="O8719" t="s">
        <v>48246</v>
      </c>
      <c r="Q8719" t="s">
        <v>48247</v>
      </c>
      <c r="R8719" t="s">
        <v>48248</v>
      </c>
      <c r="S8719" t="s">
        <v>48249</v>
      </c>
      <c r="T8719" t="s">
        <v>48250</v>
      </c>
      <c r="U8719" t="s">
        <v>178</v>
      </c>
      <c r="V8719" t="s">
        <v>46</v>
      </c>
      <c r="W8719" t="s">
        <v>75</v>
      </c>
      <c r="X8719" t="s">
        <v>464</v>
      </c>
      <c r="Y8719" t="s">
        <v>464</v>
      </c>
      <c r="Z8719" s="1">
        <v>35065</v>
      </c>
    </row>
    <row r="8720" spans="11:26" x14ac:dyDescent="0.3">
      <c r="K8720" t="s">
        <v>48244</v>
      </c>
      <c r="L8720" t="s">
        <v>48251</v>
      </c>
      <c r="M8720" t="s">
        <v>233</v>
      </c>
      <c r="O8720" t="s">
        <v>48252</v>
      </c>
      <c r="Q8720" t="s">
        <v>48253</v>
      </c>
      <c r="R8720" t="s">
        <v>48254</v>
      </c>
      <c r="S8720" t="s">
        <v>48255</v>
      </c>
      <c r="T8720" t="s">
        <v>1294</v>
      </c>
      <c r="U8720" t="s">
        <v>345</v>
      </c>
      <c r="V8720" t="s">
        <v>368</v>
      </c>
      <c r="W8720">
        <v>2</v>
      </c>
      <c r="X8720" t="s">
        <v>369</v>
      </c>
      <c r="Y8720" t="s">
        <v>28911</v>
      </c>
      <c r="Z8720" s="1">
        <v>39448</v>
      </c>
    </row>
    <row r="8721" spans="11:26" x14ac:dyDescent="0.3">
      <c r="K8721" t="s">
        <v>48244</v>
      </c>
      <c r="L8721" t="s">
        <v>48256</v>
      </c>
      <c r="M8721" t="s">
        <v>52</v>
      </c>
      <c r="O8721" t="s">
        <v>48257</v>
      </c>
      <c r="P8721">
        <v>470945</v>
      </c>
      <c r="Q8721" t="s">
        <v>48258</v>
      </c>
      <c r="R8721" t="s">
        <v>48259</v>
      </c>
      <c r="S8721" t="s">
        <v>48260</v>
      </c>
      <c r="U8721" t="s">
        <v>345</v>
      </c>
    </row>
    <row r="8722" spans="11:26" x14ac:dyDescent="0.3">
      <c r="K8722" t="s">
        <v>48244</v>
      </c>
      <c r="L8722" t="s">
        <v>48261</v>
      </c>
      <c r="M8722" t="s">
        <v>324</v>
      </c>
      <c r="O8722" s="1">
        <v>37260</v>
      </c>
      <c r="Q8722" t="s">
        <v>48262</v>
      </c>
      <c r="R8722" t="s">
        <v>48263</v>
      </c>
      <c r="S8722" t="s">
        <v>48264</v>
      </c>
      <c r="T8722" t="s">
        <v>48265</v>
      </c>
      <c r="U8722" t="s">
        <v>34</v>
      </c>
      <c r="Z8722" s="1">
        <v>41651</v>
      </c>
    </row>
    <row r="8723" spans="11:26" x14ac:dyDescent="0.3">
      <c r="K8723" t="s">
        <v>48266</v>
      </c>
      <c r="L8723" t="s">
        <v>48267</v>
      </c>
      <c r="M8723" t="s">
        <v>190</v>
      </c>
      <c r="O8723" t="s">
        <v>13220</v>
      </c>
      <c r="Q8723" t="s">
        <v>48268</v>
      </c>
      <c r="R8723" t="s">
        <v>48269</v>
      </c>
      <c r="S8723" t="s">
        <v>48270</v>
      </c>
      <c r="T8723" t="s">
        <v>48271</v>
      </c>
      <c r="U8723" t="s">
        <v>34</v>
      </c>
      <c r="V8723" t="s">
        <v>800</v>
      </c>
      <c r="X8723" t="s">
        <v>801</v>
      </c>
      <c r="Y8723" t="s">
        <v>801</v>
      </c>
      <c r="Z8723" s="1">
        <v>41279</v>
      </c>
    </row>
    <row r="8724" spans="11:26" x14ac:dyDescent="0.3">
      <c r="K8724" t="s">
        <v>48272</v>
      </c>
      <c r="L8724" t="s">
        <v>48273</v>
      </c>
      <c r="M8724" t="s">
        <v>28</v>
      </c>
      <c r="N8724" t="s">
        <v>40</v>
      </c>
      <c r="O8724" t="s">
        <v>48274</v>
      </c>
      <c r="P8724">
        <v>15000000</v>
      </c>
      <c r="Q8724" t="s">
        <v>48275</v>
      </c>
      <c r="R8724" t="s">
        <v>48276</v>
      </c>
      <c r="S8724" t="s">
        <v>48277</v>
      </c>
      <c r="T8724" t="s">
        <v>1881</v>
      </c>
      <c r="U8724" t="s">
        <v>34</v>
      </c>
      <c r="V8724" t="s">
        <v>46</v>
      </c>
      <c r="W8724" t="s">
        <v>167</v>
      </c>
      <c r="X8724" t="s">
        <v>168</v>
      </c>
      <c r="Y8724" t="s">
        <v>169</v>
      </c>
    </row>
    <row r="8725" spans="11:26" x14ac:dyDescent="0.3">
      <c r="K8725" t="s">
        <v>48278</v>
      </c>
      <c r="L8725" t="s">
        <v>48279</v>
      </c>
      <c r="M8725" t="s">
        <v>28</v>
      </c>
      <c r="O8725" s="1">
        <v>36506</v>
      </c>
      <c r="P8725">
        <v>20000000</v>
      </c>
      <c r="Q8725" t="s">
        <v>48280</v>
      </c>
      <c r="R8725" t="s">
        <v>48281</v>
      </c>
      <c r="S8725" t="s">
        <v>48282</v>
      </c>
      <c r="T8725" t="s">
        <v>40323</v>
      </c>
      <c r="U8725" t="s">
        <v>34</v>
      </c>
      <c r="V8725" t="s">
        <v>65</v>
      </c>
      <c r="W8725">
        <v>23</v>
      </c>
      <c r="X8725" t="s">
        <v>297</v>
      </c>
      <c r="Y8725" t="s">
        <v>297</v>
      </c>
      <c r="Z8725" s="1">
        <v>40549</v>
      </c>
    </row>
    <row r="8726" spans="11:26" x14ac:dyDescent="0.3">
      <c r="K8726" t="s">
        <v>48283</v>
      </c>
      <c r="L8726" t="s">
        <v>48284</v>
      </c>
      <c r="M8726" t="s">
        <v>52</v>
      </c>
      <c r="O8726" s="1">
        <v>38751</v>
      </c>
      <c r="Q8726" t="s">
        <v>48285</v>
      </c>
      <c r="R8726" t="s">
        <v>48286</v>
      </c>
      <c r="S8726" t="s">
        <v>48287</v>
      </c>
      <c r="T8726" t="s">
        <v>1881</v>
      </c>
      <c r="U8726" t="s">
        <v>34</v>
      </c>
      <c r="V8726" t="s">
        <v>14882</v>
      </c>
      <c r="W8726">
        <v>25</v>
      </c>
      <c r="X8726" t="s">
        <v>14883</v>
      </c>
      <c r="Y8726" t="s">
        <v>14883</v>
      </c>
      <c r="Z8726" s="1">
        <v>42005</v>
      </c>
    </row>
    <row r="8727" spans="11:26" x14ac:dyDescent="0.3">
      <c r="K8727" t="s">
        <v>48288</v>
      </c>
      <c r="L8727" t="s">
        <v>48289</v>
      </c>
      <c r="M8727" t="s">
        <v>233</v>
      </c>
      <c r="O8727" t="s">
        <v>869</v>
      </c>
      <c r="P8727">
        <v>5568600</v>
      </c>
      <c r="Q8727" t="s">
        <v>48290</v>
      </c>
      <c r="R8727" t="s">
        <v>48291</v>
      </c>
      <c r="S8727" t="s">
        <v>48292</v>
      </c>
      <c r="T8727" t="s">
        <v>48293</v>
      </c>
      <c r="U8727" t="s">
        <v>34</v>
      </c>
      <c r="V8727" t="s">
        <v>46</v>
      </c>
      <c r="W8727" t="s">
        <v>106</v>
      </c>
      <c r="X8727" t="s">
        <v>107</v>
      </c>
      <c r="Y8727" t="s">
        <v>116</v>
      </c>
      <c r="Z8727" s="1">
        <v>41284</v>
      </c>
    </row>
    <row r="8728" spans="11:26" x14ac:dyDescent="0.3">
      <c r="K8728" t="s">
        <v>48294</v>
      </c>
      <c r="L8728" t="s">
        <v>48295</v>
      </c>
      <c r="M8728" t="s">
        <v>52</v>
      </c>
      <c r="O8728" s="1">
        <v>39092</v>
      </c>
      <c r="P8728">
        <v>250000</v>
      </c>
      <c r="Q8728" t="s">
        <v>48296</v>
      </c>
      <c r="R8728" t="s">
        <v>48297</v>
      </c>
      <c r="S8728" t="s">
        <v>48298</v>
      </c>
      <c r="T8728" t="s">
        <v>48299</v>
      </c>
      <c r="U8728" t="s">
        <v>34</v>
      </c>
      <c r="V8728" t="s">
        <v>35</v>
      </c>
      <c r="W8728">
        <v>2</v>
      </c>
      <c r="X8728" t="s">
        <v>6037</v>
      </c>
      <c r="Y8728" t="s">
        <v>6037</v>
      </c>
      <c r="Z8728" t="s">
        <v>17952</v>
      </c>
    </row>
    <row r="8729" spans="11:26" x14ac:dyDescent="0.3">
      <c r="K8729" t="s">
        <v>48300</v>
      </c>
      <c r="L8729" t="s">
        <v>48301</v>
      </c>
      <c r="M8729" t="s">
        <v>52</v>
      </c>
      <c r="O8729" s="1">
        <v>40641</v>
      </c>
      <c r="P8729">
        <v>40000</v>
      </c>
      <c r="Q8729" t="s">
        <v>48302</v>
      </c>
      <c r="R8729" t="s">
        <v>48303</v>
      </c>
      <c r="S8729" t="s">
        <v>48304</v>
      </c>
      <c r="T8729" t="s">
        <v>1249</v>
      </c>
      <c r="U8729" t="s">
        <v>178</v>
      </c>
      <c r="V8729" t="s">
        <v>1174</v>
      </c>
      <c r="W8729">
        <v>2</v>
      </c>
      <c r="X8729" t="s">
        <v>1175</v>
      </c>
      <c r="Y8729" t="s">
        <v>34171</v>
      </c>
      <c r="Z8729" s="1">
        <v>39083</v>
      </c>
    </row>
    <row r="8730" spans="11:26" x14ac:dyDescent="0.3">
      <c r="K8730" t="s">
        <v>48305</v>
      </c>
      <c r="L8730" t="s">
        <v>48306</v>
      </c>
      <c r="M8730" t="s">
        <v>52</v>
      </c>
      <c r="O8730" t="s">
        <v>4562</v>
      </c>
      <c r="P8730">
        <v>400000</v>
      </c>
      <c r="Q8730" t="s">
        <v>48307</v>
      </c>
      <c r="R8730" t="s">
        <v>48308</v>
      </c>
      <c r="S8730" t="s">
        <v>48309</v>
      </c>
      <c r="T8730" t="s">
        <v>23755</v>
      </c>
      <c r="U8730" t="s">
        <v>34</v>
      </c>
      <c r="V8730" t="s">
        <v>206</v>
      </c>
      <c r="W8730" t="s">
        <v>207</v>
      </c>
      <c r="X8730" t="s">
        <v>208</v>
      </c>
      <c r="Y8730" t="s">
        <v>208</v>
      </c>
    </row>
    <row r="8731" spans="11:26" x14ac:dyDescent="0.3">
      <c r="K8731" t="s">
        <v>48310</v>
      </c>
      <c r="L8731" t="s">
        <v>48311</v>
      </c>
      <c r="M8731" t="s">
        <v>52</v>
      </c>
      <c r="O8731" t="s">
        <v>10625</v>
      </c>
      <c r="Q8731" t="s">
        <v>48312</v>
      </c>
      <c r="R8731" t="s">
        <v>48308</v>
      </c>
      <c r="S8731" t="s">
        <v>48313</v>
      </c>
      <c r="U8731" t="s">
        <v>345</v>
      </c>
      <c r="V8731" t="s">
        <v>270</v>
      </c>
      <c r="W8731">
        <v>98</v>
      </c>
      <c r="X8731" t="s">
        <v>2097</v>
      </c>
      <c r="Y8731" t="s">
        <v>48314</v>
      </c>
    </row>
    <row r="8732" spans="11:26" x14ac:dyDescent="0.3">
      <c r="K8732" t="s">
        <v>48315</v>
      </c>
      <c r="L8732" t="s">
        <v>48316</v>
      </c>
      <c r="M8732" t="s">
        <v>52</v>
      </c>
      <c r="O8732" t="s">
        <v>32023</v>
      </c>
      <c r="P8732">
        <v>400000</v>
      </c>
      <c r="Q8732" t="s">
        <v>48317</v>
      </c>
      <c r="R8732" t="s">
        <v>48318</v>
      </c>
      <c r="S8732" t="s">
        <v>48319</v>
      </c>
      <c r="T8732" t="s">
        <v>64</v>
      </c>
      <c r="U8732" t="s">
        <v>34</v>
      </c>
      <c r="V8732" t="s">
        <v>35</v>
      </c>
      <c r="W8732">
        <v>19</v>
      </c>
      <c r="X8732" t="s">
        <v>792</v>
      </c>
      <c r="Y8732" t="s">
        <v>792</v>
      </c>
      <c r="Z8732" s="1">
        <v>33239</v>
      </c>
    </row>
    <row r="8733" spans="11:26" x14ac:dyDescent="0.3">
      <c r="K8733" t="s">
        <v>48320</v>
      </c>
      <c r="L8733" t="s">
        <v>48321</v>
      </c>
      <c r="M8733" t="s">
        <v>28</v>
      </c>
      <c r="N8733" t="s">
        <v>40</v>
      </c>
      <c r="O8733" s="1">
        <v>42190</v>
      </c>
      <c r="P8733">
        <v>1750000</v>
      </c>
      <c r="Q8733" t="s">
        <v>48322</v>
      </c>
      <c r="R8733" t="s">
        <v>48323</v>
      </c>
      <c r="S8733" t="s">
        <v>48324</v>
      </c>
      <c r="T8733" t="s">
        <v>74</v>
      </c>
      <c r="U8733" t="s">
        <v>34</v>
      </c>
      <c r="V8733" t="s">
        <v>46</v>
      </c>
      <c r="W8733" t="s">
        <v>260</v>
      </c>
      <c r="X8733" t="s">
        <v>402</v>
      </c>
      <c r="Y8733" t="s">
        <v>6518</v>
      </c>
      <c r="Z8733" s="1">
        <v>36526</v>
      </c>
    </row>
    <row r="8734" spans="11:26" x14ac:dyDescent="0.3">
      <c r="K8734" t="s">
        <v>48320</v>
      </c>
      <c r="L8734" t="s">
        <v>48325</v>
      </c>
      <c r="M8734" t="s">
        <v>28</v>
      </c>
      <c r="O8734" s="1">
        <v>42248</v>
      </c>
      <c r="P8734">
        <v>2675000</v>
      </c>
      <c r="Q8734" t="s">
        <v>48326</v>
      </c>
      <c r="R8734" t="s">
        <v>48327</v>
      </c>
      <c r="S8734" t="s">
        <v>48328</v>
      </c>
      <c r="T8734" t="s">
        <v>48329</v>
      </c>
      <c r="U8734" t="s">
        <v>34</v>
      </c>
      <c r="V8734" t="s">
        <v>46</v>
      </c>
      <c r="W8734" t="s">
        <v>106</v>
      </c>
      <c r="X8734" t="s">
        <v>107</v>
      </c>
      <c r="Y8734" t="s">
        <v>116</v>
      </c>
      <c r="Z8734" s="1">
        <v>37257</v>
      </c>
    </row>
    <row r="8735" spans="11:26" x14ac:dyDescent="0.3">
      <c r="K8735" t="s">
        <v>48320</v>
      </c>
      <c r="L8735" t="s">
        <v>48330</v>
      </c>
      <c r="M8735" t="s">
        <v>28</v>
      </c>
      <c r="O8735" t="s">
        <v>25147</v>
      </c>
      <c r="P8735">
        <v>546000</v>
      </c>
      <c r="Q8735" t="s">
        <v>48331</v>
      </c>
      <c r="R8735" t="s">
        <v>48332</v>
      </c>
      <c r="S8735" t="s">
        <v>48333</v>
      </c>
      <c r="T8735" t="s">
        <v>124</v>
      </c>
      <c r="U8735" t="s">
        <v>34</v>
      </c>
      <c r="V8735" t="s">
        <v>46</v>
      </c>
      <c r="W8735" t="s">
        <v>2384</v>
      </c>
      <c r="X8735" t="s">
        <v>2385</v>
      </c>
      <c r="Y8735" t="s">
        <v>2385</v>
      </c>
      <c r="Z8735" s="1">
        <v>40916</v>
      </c>
    </row>
    <row r="8736" spans="11:26" x14ac:dyDescent="0.3">
      <c r="K8736" t="s">
        <v>48320</v>
      </c>
      <c r="L8736" t="s">
        <v>48334</v>
      </c>
      <c r="M8736" t="s">
        <v>1836</v>
      </c>
      <c r="O8736" s="1">
        <v>41953</v>
      </c>
      <c r="P8736">
        <v>350000</v>
      </c>
      <c r="Q8736" t="s">
        <v>48335</v>
      </c>
      <c r="R8736" t="s">
        <v>48336</v>
      </c>
      <c r="S8736" t="s">
        <v>48337</v>
      </c>
      <c r="T8736" t="s">
        <v>1294</v>
      </c>
      <c r="U8736" t="s">
        <v>34</v>
      </c>
      <c r="V8736" t="s">
        <v>65</v>
      </c>
      <c r="W8736">
        <v>30</v>
      </c>
      <c r="X8736" t="s">
        <v>4743</v>
      </c>
      <c r="Y8736" t="s">
        <v>4743</v>
      </c>
    </row>
    <row r="8737" spans="11:26" x14ac:dyDescent="0.3">
      <c r="K8737" t="s">
        <v>48320</v>
      </c>
      <c r="L8737" t="s">
        <v>48338</v>
      </c>
      <c r="M8737" t="s">
        <v>1836</v>
      </c>
      <c r="O8737" t="s">
        <v>4562</v>
      </c>
      <c r="P8737">
        <v>3450500</v>
      </c>
      <c r="Q8737" t="s">
        <v>48339</v>
      </c>
      <c r="R8737" t="s">
        <v>48340</v>
      </c>
      <c r="S8737" t="s">
        <v>48341</v>
      </c>
      <c r="T8737" t="s">
        <v>1098</v>
      </c>
      <c r="U8737" t="s">
        <v>34</v>
      </c>
      <c r="V8737" t="s">
        <v>46</v>
      </c>
      <c r="W8737" t="s">
        <v>195</v>
      </c>
      <c r="X8737" t="s">
        <v>196</v>
      </c>
      <c r="Y8737" t="s">
        <v>4509</v>
      </c>
      <c r="Z8737" s="1">
        <v>40544</v>
      </c>
    </row>
    <row r="8738" spans="11:26" x14ac:dyDescent="0.3">
      <c r="K8738" t="s">
        <v>48342</v>
      </c>
      <c r="L8738" t="s">
        <v>48343</v>
      </c>
      <c r="M8738" t="s">
        <v>28</v>
      </c>
      <c r="N8738" t="s">
        <v>40</v>
      </c>
      <c r="O8738" s="1">
        <v>39093</v>
      </c>
      <c r="P8738">
        <v>4000000</v>
      </c>
      <c r="Q8738" t="s">
        <v>48344</v>
      </c>
      <c r="R8738" t="s">
        <v>48345</v>
      </c>
      <c r="S8738" t="s">
        <v>48346</v>
      </c>
      <c r="T8738" t="s">
        <v>48347</v>
      </c>
      <c r="U8738" t="s">
        <v>34</v>
      </c>
      <c r="V8738" t="s">
        <v>46</v>
      </c>
      <c r="W8738" t="s">
        <v>167</v>
      </c>
      <c r="X8738" t="s">
        <v>168</v>
      </c>
      <c r="Y8738" t="s">
        <v>169</v>
      </c>
      <c r="Z8738" s="1">
        <v>41640</v>
      </c>
    </row>
    <row r="8739" spans="11:26" x14ac:dyDescent="0.3">
      <c r="K8739" t="s">
        <v>48342</v>
      </c>
      <c r="L8739" t="s">
        <v>48348</v>
      </c>
      <c r="M8739" t="s">
        <v>52</v>
      </c>
      <c r="O8739" s="1">
        <v>38362</v>
      </c>
      <c r="P8739">
        <v>500000</v>
      </c>
      <c r="Q8739" t="s">
        <v>48349</v>
      </c>
      <c r="R8739" t="s">
        <v>48350</v>
      </c>
      <c r="S8739" t="s">
        <v>48351</v>
      </c>
      <c r="T8739" t="s">
        <v>6</v>
      </c>
      <c r="U8739" t="s">
        <v>345</v>
      </c>
      <c r="V8739" t="s">
        <v>206</v>
      </c>
      <c r="W8739" t="s">
        <v>15698</v>
      </c>
      <c r="X8739" t="s">
        <v>48352</v>
      </c>
      <c r="Y8739" t="s">
        <v>48352</v>
      </c>
      <c r="Z8739" t="s">
        <v>48353</v>
      </c>
    </row>
    <row r="8740" spans="11:26" x14ac:dyDescent="0.3">
      <c r="K8740" t="s">
        <v>48354</v>
      </c>
      <c r="L8740" t="s">
        <v>48355</v>
      </c>
      <c r="M8740" t="s">
        <v>28</v>
      </c>
      <c r="N8740" t="s">
        <v>40</v>
      </c>
      <c r="O8740" t="s">
        <v>48356</v>
      </c>
      <c r="P8740">
        <v>500000</v>
      </c>
      <c r="Q8740" t="s">
        <v>48357</v>
      </c>
      <c r="R8740" t="s">
        <v>48358</v>
      </c>
      <c r="S8740" t="s">
        <v>48359</v>
      </c>
      <c r="T8740" t="s">
        <v>48360</v>
      </c>
      <c r="U8740" t="s">
        <v>34</v>
      </c>
      <c r="Z8740" s="1">
        <v>40544</v>
      </c>
    </row>
    <row r="8741" spans="11:26" x14ac:dyDescent="0.3">
      <c r="K8741" t="s">
        <v>48354</v>
      </c>
      <c r="L8741" t="s">
        <v>48361</v>
      </c>
      <c r="M8741" t="s">
        <v>28</v>
      </c>
      <c r="N8741" t="s">
        <v>29</v>
      </c>
      <c r="O8741" s="1">
        <v>40545</v>
      </c>
      <c r="P8741">
        <v>750000</v>
      </c>
      <c r="Q8741" t="s">
        <v>48362</v>
      </c>
      <c r="R8741" t="s">
        <v>48363</v>
      </c>
      <c r="S8741" t="s">
        <v>48364</v>
      </c>
      <c r="T8741" t="s">
        <v>48365</v>
      </c>
      <c r="U8741" t="s">
        <v>178</v>
      </c>
      <c r="V8741" t="s">
        <v>800</v>
      </c>
      <c r="X8741" t="s">
        <v>801</v>
      </c>
      <c r="Y8741" t="s">
        <v>801</v>
      </c>
      <c r="Z8741" s="1">
        <v>38353</v>
      </c>
    </row>
    <row r="8742" spans="11:26" x14ac:dyDescent="0.3">
      <c r="K8742" t="s">
        <v>48366</v>
      </c>
      <c r="L8742" t="s">
        <v>48367</v>
      </c>
      <c r="M8742" t="s">
        <v>91</v>
      </c>
      <c r="O8742" s="1">
        <v>41642</v>
      </c>
      <c r="P8742">
        <v>100000</v>
      </c>
      <c r="Q8742" t="s">
        <v>48368</v>
      </c>
      <c r="R8742" t="s">
        <v>48369</v>
      </c>
      <c r="S8742" t="s">
        <v>48370</v>
      </c>
      <c r="T8742" t="s">
        <v>48371</v>
      </c>
      <c r="U8742" t="s">
        <v>34</v>
      </c>
      <c r="V8742" t="s">
        <v>46</v>
      </c>
      <c r="W8742" t="s">
        <v>167</v>
      </c>
      <c r="X8742" t="s">
        <v>168</v>
      </c>
      <c r="Y8742" t="s">
        <v>169</v>
      </c>
    </row>
    <row r="8743" spans="11:26" x14ac:dyDescent="0.3">
      <c r="K8743" t="s">
        <v>48372</v>
      </c>
      <c r="L8743" t="s">
        <v>48373</v>
      </c>
      <c r="M8743" t="s">
        <v>28</v>
      </c>
      <c r="O8743" s="1">
        <v>42225</v>
      </c>
      <c r="P8743">
        <v>9273777</v>
      </c>
      <c r="Q8743" t="s">
        <v>48374</v>
      </c>
      <c r="R8743" t="s">
        <v>48375</v>
      </c>
      <c r="S8743" t="s">
        <v>48376</v>
      </c>
      <c r="T8743" t="s">
        <v>912</v>
      </c>
      <c r="U8743" t="s">
        <v>345</v>
      </c>
      <c r="V8743" t="s">
        <v>768</v>
      </c>
      <c r="W8743">
        <v>48</v>
      </c>
      <c r="X8743" t="s">
        <v>769</v>
      </c>
      <c r="Y8743" t="s">
        <v>769</v>
      </c>
      <c r="Z8743" s="1">
        <v>41275</v>
      </c>
    </row>
    <row r="8744" spans="11:26" x14ac:dyDescent="0.3">
      <c r="K8744" t="s">
        <v>48377</v>
      </c>
      <c r="L8744" t="s">
        <v>48378</v>
      </c>
      <c r="M8744" t="s">
        <v>52</v>
      </c>
      <c r="O8744" t="s">
        <v>795</v>
      </c>
      <c r="P8744">
        <v>60000</v>
      </c>
      <c r="Q8744" t="s">
        <v>48379</v>
      </c>
      <c r="R8744" t="s">
        <v>48380</v>
      </c>
      <c r="S8744" t="s">
        <v>48381</v>
      </c>
      <c r="T8744" t="s">
        <v>48382</v>
      </c>
      <c r="U8744" t="s">
        <v>34</v>
      </c>
      <c r="V8744" t="s">
        <v>46</v>
      </c>
      <c r="W8744" t="s">
        <v>471</v>
      </c>
      <c r="X8744" t="s">
        <v>1482</v>
      </c>
      <c r="Y8744" t="s">
        <v>1482</v>
      </c>
      <c r="Z8744" t="s">
        <v>4820</v>
      </c>
    </row>
    <row r="8745" spans="11:26" x14ac:dyDescent="0.3">
      <c r="K8745" t="s">
        <v>48377</v>
      </c>
      <c r="L8745" t="s">
        <v>48383</v>
      </c>
      <c r="M8745" t="s">
        <v>52</v>
      </c>
      <c r="O8745" s="1">
        <v>40613</v>
      </c>
      <c r="P8745">
        <v>25000</v>
      </c>
      <c r="Q8745" t="s">
        <v>48384</v>
      </c>
      <c r="R8745" t="s">
        <v>48385</v>
      </c>
      <c r="S8745" t="s">
        <v>48386</v>
      </c>
      <c r="T8745" t="s">
        <v>64</v>
      </c>
      <c r="U8745" t="s">
        <v>345</v>
      </c>
      <c r="V8745" t="s">
        <v>46</v>
      </c>
      <c r="W8745" t="s">
        <v>106</v>
      </c>
      <c r="X8745" t="s">
        <v>107</v>
      </c>
      <c r="Y8745" t="s">
        <v>116</v>
      </c>
      <c r="Z8745" s="1">
        <v>39458</v>
      </c>
    </row>
    <row r="8746" spans="11:26" x14ac:dyDescent="0.3">
      <c r="K8746" t="s">
        <v>48387</v>
      </c>
      <c r="L8746" t="s">
        <v>48388</v>
      </c>
      <c r="M8746" t="s">
        <v>28</v>
      </c>
      <c r="O8746" t="s">
        <v>18694</v>
      </c>
      <c r="P8746">
        <v>4000000</v>
      </c>
      <c r="Q8746" t="s">
        <v>48389</v>
      </c>
      <c r="R8746" t="s">
        <v>48390</v>
      </c>
      <c r="S8746" t="s">
        <v>48391</v>
      </c>
      <c r="T8746" t="s">
        <v>64</v>
      </c>
      <c r="U8746" t="s">
        <v>34</v>
      </c>
      <c r="V8746" t="s">
        <v>206</v>
      </c>
      <c r="W8746" t="s">
        <v>13124</v>
      </c>
      <c r="X8746" t="s">
        <v>48392</v>
      </c>
      <c r="Y8746" t="s">
        <v>48392</v>
      </c>
      <c r="Z8746" s="1">
        <v>40909</v>
      </c>
    </row>
    <row r="8747" spans="11:26" x14ac:dyDescent="0.3">
      <c r="K8747" t="s">
        <v>48393</v>
      </c>
      <c r="L8747" t="s">
        <v>48394</v>
      </c>
      <c r="M8747" t="s">
        <v>28</v>
      </c>
      <c r="O8747" s="1">
        <v>40915</v>
      </c>
      <c r="P8747">
        <v>750000</v>
      </c>
      <c r="Q8747" t="s">
        <v>48395</v>
      </c>
      <c r="R8747" t="s">
        <v>48396</v>
      </c>
      <c r="S8747" t="s">
        <v>48397</v>
      </c>
      <c r="T8747" t="s">
        <v>95</v>
      </c>
      <c r="U8747" t="s">
        <v>34</v>
      </c>
      <c r="V8747" t="s">
        <v>1816</v>
      </c>
      <c r="W8747">
        <v>13</v>
      </c>
      <c r="X8747" t="s">
        <v>20947</v>
      </c>
      <c r="Y8747" t="s">
        <v>20947</v>
      </c>
    </row>
    <row r="8748" spans="11:26" x14ac:dyDescent="0.3">
      <c r="K8748" t="s">
        <v>48393</v>
      </c>
      <c r="L8748" t="s">
        <v>48398</v>
      </c>
      <c r="M8748" t="s">
        <v>28</v>
      </c>
      <c r="O8748" s="1">
        <v>40918</v>
      </c>
      <c r="P8748">
        <v>749800</v>
      </c>
      <c r="Q8748" t="s">
        <v>48399</v>
      </c>
      <c r="R8748" t="s">
        <v>48400</v>
      </c>
      <c r="S8748" t="s">
        <v>48401</v>
      </c>
      <c r="T8748" t="s">
        <v>48402</v>
      </c>
      <c r="U8748" t="s">
        <v>178</v>
      </c>
    </row>
    <row r="8749" spans="11:26" x14ac:dyDescent="0.3">
      <c r="K8749" t="s">
        <v>48403</v>
      </c>
      <c r="L8749" t="s">
        <v>48404</v>
      </c>
      <c r="M8749" t="s">
        <v>52</v>
      </c>
      <c r="O8749" s="1">
        <v>41278</v>
      </c>
      <c r="P8749">
        <v>51295</v>
      </c>
      <c r="Q8749" t="s">
        <v>48405</v>
      </c>
      <c r="R8749" t="s">
        <v>48406</v>
      </c>
      <c r="S8749" t="s">
        <v>48407</v>
      </c>
      <c r="T8749" t="s">
        <v>1249</v>
      </c>
      <c r="U8749" t="s">
        <v>34</v>
      </c>
      <c r="V8749" t="s">
        <v>96</v>
      </c>
      <c r="W8749" t="s">
        <v>336</v>
      </c>
      <c r="X8749" t="s">
        <v>337</v>
      </c>
      <c r="Y8749" t="s">
        <v>337</v>
      </c>
      <c r="Z8749" s="1">
        <v>40554</v>
      </c>
    </row>
    <row r="8750" spans="11:26" x14ac:dyDescent="0.3">
      <c r="K8750" t="s">
        <v>48403</v>
      </c>
      <c r="L8750" t="s">
        <v>48408</v>
      </c>
      <c r="M8750" t="s">
        <v>52</v>
      </c>
      <c r="O8750" t="s">
        <v>38770</v>
      </c>
      <c r="P8750">
        <v>206331</v>
      </c>
      <c r="Q8750" t="s">
        <v>48409</v>
      </c>
      <c r="R8750" t="s">
        <v>48410</v>
      </c>
      <c r="S8750" t="s">
        <v>48411</v>
      </c>
      <c r="T8750" t="s">
        <v>48412</v>
      </c>
      <c r="U8750" t="s">
        <v>34</v>
      </c>
      <c r="V8750" t="s">
        <v>46</v>
      </c>
      <c r="W8750" t="s">
        <v>2112</v>
      </c>
      <c r="X8750" t="s">
        <v>27630</v>
      </c>
      <c r="Y8750" t="s">
        <v>13118</v>
      </c>
      <c r="Z8750" s="1">
        <v>41005</v>
      </c>
    </row>
    <row r="8751" spans="11:26" x14ac:dyDescent="0.3">
      <c r="K8751" t="s">
        <v>48413</v>
      </c>
      <c r="L8751" t="s">
        <v>48414</v>
      </c>
      <c r="M8751" t="s">
        <v>28</v>
      </c>
      <c r="O8751" s="1">
        <v>41310</v>
      </c>
      <c r="P8751">
        <v>650000</v>
      </c>
      <c r="Q8751" t="s">
        <v>48415</v>
      </c>
      <c r="R8751" t="s">
        <v>48416</v>
      </c>
      <c r="S8751" t="s">
        <v>48417</v>
      </c>
      <c r="T8751" t="s">
        <v>48418</v>
      </c>
      <c r="U8751" t="s">
        <v>34</v>
      </c>
      <c r="V8751" t="s">
        <v>924</v>
      </c>
      <c r="W8751">
        <v>29</v>
      </c>
      <c r="X8751" t="s">
        <v>1263</v>
      </c>
      <c r="Y8751" t="s">
        <v>1263</v>
      </c>
    </row>
    <row r="8752" spans="11:26" x14ac:dyDescent="0.3">
      <c r="K8752" t="s">
        <v>48413</v>
      </c>
      <c r="L8752" t="s">
        <v>48419</v>
      </c>
      <c r="M8752" t="s">
        <v>28</v>
      </c>
      <c r="N8752" t="s">
        <v>40</v>
      </c>
      <c r="O8752" s="1">
        <v>39853</v>
      </c>
      <c r="P8752">
        <v>750000</v>
      </c>
      <c r="Q8752" t="s">
        <v>48420</v>
      </c>
      <c r="R8752" t="s">
        <v>48421</v>
      </c>
      <c r="S8752" t="s">
        <v>48422</v>
      </c>
      <c r="T8752" t="s">
        <v>436</v>
      </c>
      <c r="U8752" t="s">
        <v>178</v>
      </c>
      <c r="V8752" t="s">
        <v>46</v>
      </c>
      <c r="W8752" t="s">
        <v>717</v>
      </c>
      <c r="X8752" t="s">
        <v>718</v>
      </c>
      <c r="Y8752" t="s">
        <v>48423</v>
      </c>
    </row>
    <row r="8753" spans="11:26" x14ac:dyDescent="0.3">
      <c r="K8753" t="s">
        <v>48413</v>
      </c>
      <c r="L8753" t="s">
        <v>48424</v>
      </c>
      <c r="M8753" t="s">
        <v>28</v>
      </c>
      <c r="O8753" t="s">
        <v>23806</v>
      </c>
      <c r="P8753">
        <v>1582300</v>
      </c>
      <c r="Q8753" t="s">
        <v>48425</v>
      </c>
      <c r="R8753" t="s">
        <v>48426</v>
      </c>
      <c r="S8753" t="s">
        <v>48427</v>
      </c>
      <c r="U8753" t="s">
        <v>34</v>
      </c>
      <c r="V8753" t="s">
        <v>65</v>
      </c>
      <c r="W8753">
        <v>11</v>
      </c>
      <c r="X8753" t="s">
        <v>2593</v>
      </c>
      <c r="Y8753" t="s">
        <v>37315</v>
      </c>
    </row>
    <row r="8754" spans="11:26" x14ac:dyDescent="0.3">
      <c r="K8754" t="s">
        <v>48413</v>
      </c>
      <c r="L8754" t="s">
        <v>48428</v>
      </c>
      <c r="M8754" t="s">
        <v>52</v>
      </c>
      <c r="O8754" s="1">
        <v>39448</v>
      </c>
      <c r="P8754">
        <v>500000</v>
      </c>
      <c r="Q8754" t="s">
        <v>48429</v>
      </c>
      <c r="R8754" t="s">
        <v>48430</v>
      </c>
      <c r="S8754" t="s">
        <v>48431</v>
      </c>
      <c r="T8754" t="s">
        <v>33627</v>
      </c>
      <c r="U8754" t="s">
        <v>34</v>
      </c>
      <c r="V8754" t="s">
        <v>46</v>
      </c>
      <c r="W8754" t="s">
        <v>106</v>
      </c>
      <c r="X8754" t="s">
        <v>151</v>
      </c>
      <c r="Y8754" t="s">
        <v>11487</v>
      </c>
      <c r="Z8754" s="1">
        <v>41275</v>
      </c>
    </row>
    <row r="8755" spans="11:26" x14ac:dyDescent="0.3">
      <c r="K8755" t="s">
        <v>48432</v>
      </c>
      <c r="L8755" t="s">
        <v>48433</v>
      </c>
      <c r="M8755" t="s">
        <v>52</v>
      </c>
      <c r="O8755" s="1">
        <v>40909</v>
      </c>
      <c r="P8755">
        <v>330000</v>
      </c>
      <c r="Q8755" t="s">
        <v>48434</v>
      </c>
      <c r="R8755" t="s">
        <v>48435</v>
      </c>
      <c r="S8755" t="s">
        <v>48436</v>
      </c>
      <c r="T8755" t="s">
        <v>186</v>
      </c>
      <c r="U8755" t="s">
        <v>34</v>
      </c>
      <c r="V8755" t="s">
        <v>46</v>
      </c>
      <c r="W8755" t="s">
        <v>2384</v>
      </c>
      <c r="X8755" t="s">
        <v>2385</v>
      </c>
      <c r="Y8755" t="s">
        <v>2385</v>
      </c>
      <c r="Z8755" s="1">
        <v>40638</v>
      </c>
    </row>
    <row r="8756" spans="11:26" x14ac:dyDescent="0.3">
      <c r="K8756" t="s">
        <v>48437</v>
      </c>
      <c r="L8756" t="s">
        <v>48438</v>
      </c>
      <c r="M8756" t="s">
        <v>28</v>
      </c>
      <c r="N8756" t="s">
        <v>40</v>
      </c>
      <c r="O8756" t="s">
        <v>5944</v>
      </c>
      <c r="Q8756" t="s">
        <v>48439</v>
      </c>
      <c r="R8756" t="s">
        <v>48440</v>
      </c>
      <c r="S8756" t="s">
        <v>48441</v>
      </c>
      <c r="U8756" t="s">
        <v>345</v>
      </c>
    </row>
    <row r="8757" spans="11:26" x14ac:dyDescent="0.3">
      <c r="K8757" t="s">
        <v>48442</v>
      </c>
      <c r="L8757" t="s">
        <v>48443</v>
      </c>
      <c r="M8757" t="s">
        <v>28</v>
      </c>
      <c r="O8757" s="1">
        <v>40582</v>
      </c>
      <c r="P8757">
        <v>1450000</v>
      </c>
      <c r="Q8757" t="s">
        <v>48444</v>
      </c>
      <c r="R8757" t="s">
        <v>48445</v>
      </c>
      <c r="S8757" t="s">
        <v>48446</v>
      </c>
      <c r="T8757" t="s">
        <v>18967</v>
      </c>
      <c r="U8757" t="s">
        <v>34</v>
      </c>
      <c r="V8757" t="s">
        <v>46</v>
      </c>
      <c r="W8757" t="s">
        <v>75</v>
      </c>
      <c r="X8757" t="s">
        <v>464</v>
      </c>
      <c r="Y8757" t="s">
        <v>464</v>
      </c>
      <c r="Z8757" t="s">
        <v>48447</v>
      </c>
    </row>
    <row r="8758" spans="11:26" x14ac:dyDescent="0.3">
      <c r="K8758" t="s">
        <v>48448</v>
      </c>
      <c r="L8758" t="s">
        <v>48449</v>
      </c>
      <c r="M8758" t="s">
        <v>52</v>
      </c>
      <c r="O8758" t="s">
        <v>22920</v>
      </c>
      <c r="P8758">
        <v>27967</v>
      </c>
      <c r="Q8758" t="s">
        <v>48450</v>
      </c>
      <c r="R8758" t="s">
        <v>48451</v>
      </c>
      <c r="S8758" t="s">
        <v>48452</v>
      </c>
      <c r="T8758" t="s">
        <v>124</v>
      </c>
      <c r="U8758" t="s">
        <v>34</v>
      </c>
      <c r="V8758" t="s">
        <v>35</v>
      </c>
      <c r="W8758">
        <v>19</v>
      </c>
      <c r="X8758" t="s">
        <v>792</v>
      </c>
      <c r="Y8758" t="s">
        <v>18792</v>
      </c>
    </row>
    <row r="8759" spans="11:26" x14ac:dyDescent="0.3">
      <c r="K8759" t="s">
        <v>48448</v>
      </c>
      <c r="L8759" t="s">
        <v>48453</v>
      </c>
      <c r="M8759" t="s">
        <v>52</v>
      </c>
      <c r="O8759" t="s">
        <v>41897</v>
      </c>
      <c r="P8759">
        <v>250000</v>
      </c>
      <c r="Q8759" t="s">
        <v>48454</v>
      </c>
      <c r="R8759" t="s">
        <v>48455</v>
      </c>
      <c r="S8759" t="s">
        <v>48456</v>
      </c>
      <c r="T8759" t="s">
        <v>5171</v>
      </c>
      <c r="U8759" t="s">
        <v>34</v>
      </c>
      <c r="V8759" t="s">
        <v>46</v>
      </c>
      <c r="W8759" t="s">
        <v>346</v>
      </c>
      <c r="X8759" t="s">
        <v>3781</v>
      </c>
      <c r="Y8759" t="s">
        <v>2283</v>
      </c>
      <c r="Z8759" t="s">
        <v>14149</v>
      </c>
    </row>
    <row r="8760" spans="11:26" x14ac:dyDescent="0.3">
      <c r="K8760" t="s">
        <v>48457</v>
      </c>
      <c r="L8760" t="s">
        <v>48458</v>
      </c>
      <c r="M8760" t="s">
        <v>28</v>
      </c>
      <c r="N8760" t="s">
        <v>40</v>
      </c>
      <c r="O8760" s="1">
        <v>40366</v>
      </c>
      <c r="P8760">
        <v>5530000</v>
      </c>
      <c r="Q8760" t="s">
        <v>48459</v>
      </c>
      <c r="R8760" t="s">
        <v>48460</v>
      </c>
      <c r="S8760" t="s">
        <v>48461</v>
      </c>
      <c r="T8760" t="s">
        <v>4</v>
      </c>
      <c r="U8760" t="s">
        <v>34</v>
      </c>
      <c r="V8760" t="s">
        <v>46</v>
      </c>
      <c r="W8760" t="s">
        <v>106</v>
      </c>
      <c r="X8760" t="s">
        <v>151</v>
      </c>
      <c r="Y8760" t="s">
        <v>8558</v>
      </c>
    </row>
    <row r="8761" spans="11:26" x14ac:dyDescent="0.3">
      <c r="K8761" t="s">
        <v>48462</v>
      </c>
      <c r="L8761" t="s">
        <v>48463</v>
      </c>
      <c r="M8761" t="s">
        <v>190</v>
      </c>
      <c r="O8761" s="1">
        <v>40396</v>
      </c>
      <c r="Q8761" t="s">
        <v>48464</v>
      </c>
      <c r="R8761" t="s">
        <v>48465</v>
      </c>
      <c r="S8761" t="s">
        <v>48466</v>
      </c>
      <c r="T8761" t="s">
        <v>22917</v>
      </c>
      <c r="U8761" t="s">
        <v>34</v>
      </c>
      <c r="V8761" t="s">
        <v>368</v>
      </c>
      <c r="W8761">
        <v>2</v>
      </c>
      <c r="X8761" t="s">
        <v>369</v>
      </c>
      <c r="Y8761" t="s">
        <v>369</v>
      </c>
      <c r="Z8761" s="1">
        <v>42011</v>
      </c>
    </row>
    <row r="8762" spans="11:26" x14ac:dyDescent="0.3">
      <c r="K8762" t="s">
        <v>48467</v>
      </c>
      <c r="L8762" t="s">
        <v>48468</v>
      </c>
      <c r="M8762" t="s">
        <v>52</v>
      </c>
      <c r="O8762" s="1">
        <v>41437</v>
      </c>
      <c r="P8762">
        <v>955922</v>
      </c>
      <c r="Q8762" t="s">
        <v>48469</v>
      </c>
      <c r="R8762" t="s">
        <v>48470</v>
      </c>
      <c r="T8762" t="s">
        <v>48471</v>
      </c>
      <c r="U8762" t="s">
        <v>34</v>
      </c>
      <c r="Z8762" s="1">
        <v>41096</v>
      </c>
    </row>
    <row r="8763" spans="11:26" x14ac:dyDescent="0.3">
      <c r="K8763" t="s">
        <v>48472</v>
      </c>
      <c r="L8763" t="s">
        <v>48473</v>
      </c>
      <c r="M8763" t="s">
        <v>28</v>
      </c>
      <c r="N8763" t="s">
        <v>40</v>
      </c>
      <c r="O8763" s="1">
        <v>39214</v>
      </c>
      <c r="P8763">
        <v>4870230</v>
      </c>
      <c r="Q8763" t="s">
        <v>48474</v>
      </c>
      <c r="R8763" t="s">
        <v>48475</v>
      </c>
      <c r="S8763" t="s">
        <v>48476</v>
      </c>
      <c r="T8763" t="s">
        <v>124</v>
      </c>
      <c r="U8763" t="s">
        <v>34</v>
      </c>
      <c r="V8763" t="s">
        <v>46</v>
      </c>
      <c r="W8763" t="s">
        <v>142</v>
      </c>
      <c r="X8763" t="s">
        <v>2149</v>
      </c>
      <c r="Y8763" t="s">
        <v>48477</v>
      </c>
      <c r="Z8763" t="s">
        <v>28727</v>
      </c>
    </row>
    <row r="8764" spans="11:26" x14ac:dyDescent="0.3">
      <c r="K8764" t="s">
        <v>48472</v>
      </c>
      <c r="L8764" t="s">
        <v>48478</v>
      </c>
      <c r="M8764" t="s">
        <v>28</v>
      </c>
      <c r="N8764" t="s">
        <v>493</v>
      </c>
      <c r="O8764" t="s">
        <v>13366</v>
      </c>
      <c r="P8764">
        <v>4000000</v>
      </c>
      <c r="Q8764" t="s">
        <v>48479</v>
      </c>
      <c r="R8764" t="s">
        <v>48480</v>
      </c>
      <c r="S8764" t="s">
        <v>48481</v>
      </c>
      <c r="T8764" t="s">
        <v>48482</v>
      </c>
      <c r="U8764" t="s">
        <v>34</v>
      </c>
      <c r="V8764" t="s">
        <v>1458</v>
      </c>
      <c r="W8764" t="s">
        <v>3707</v>
      </c>
      <c r="X8764" t="s">
        <v>3708</v>
      </c>
      <c r="Y8764" t="s">
        <v>3708</v>
      </c>
      <c r="Z8764" s="1">
        <v>40856</v>
      </c>
    </row>
    <row r="8765" spans="11:26" x14ac:dyDescent="0.3">
      <c r="K8765" t="s">
        <v>48472</v>
      </c>
      <c r="L8765" t="s">
        <v>48483</v>
      </c>
      <c r="M8765" t="s">
        <v>28</v>
      </c>
      <c r="N8765" t="s">
        <v>29</v>
      </c>
      <c r="O8765" s="1">
        <v>40120</v>
      </c>
      <c r="P8765">
        <v>10555921</v>
      </c>
      <c r="Q8765" t="s">
        <v>48484</v>
      </c>
      <c r="R8765" t="s">
        <v>48485</v>
      </c>
      <c r="S8765" t="s">
        <v>48486</v>
      </c>
      <c r="T8765" t="s">
        <v>48487</v>
      </c>
      <c r="U8765" t="s">
        <v>34</v>
      </c>
      <c r="V8765" t="s">
        <v>924</v>
      </c>
      <c r="W8765">
        <v>29</v>
      </c>
      <c r="X8765" t="s">
        <v>1263</v>
      </c>
      <c r="Y8765" t="s">
        <v>1263</v>
      </c>
      <c r="Z8765" s="1">
        <v>40913</v>
      </c>
    </row>
    <row r="8766" spans="11:26" x14ac:dyDescent="0.3">
      <c r="K8766" t="s">
        <v>48472</v>
      </c>
      <c r="L8766" t="s">
        <v>48488</v>
      </c>
      <c r="M8766" t="s">
        <v>28</v>
      </c>
      <c r="N8766" t="s">
        <v>29</v>
      </c>
      <c r="O8766" t="s">
        <v>13734</v>
      </c>
      <c r="P8766">
        <v>11000000</v>
      </c>
      <c r="Q8766" t="s">
        <v>48489</v>
      </c>
      <c r="R8766" t="s">
        <v>48490</v>
      </c>
      <c r="U8766" t="s">
        <v>345</v>
      </c>
      <c r="V8766" t="s">
        <v>598</v>
      </c>
      <c r="W8766">
        <v>26</v>
      </c>
      <c r="X8766" t="s">
        <v>599</v>
      </c>
      <c r="Y8766" t="s">
        <v>599</v>
      </c>
    </row>
    <row r="8767" spans="11:26" x14ac:dyDescent="0.3">
      <c r="K8767" t="s">
        <v>48491</v>
      </c>
      <c r="L8767" t="s">
        <v>48492</v>
      </c>
      <c r="M8767" t="s">
        <v>28</v>
      </c>
      <c r="N8767" t="s">
        <v>40</v>
      </c>
      <c r="O8767" s="1">
        <v>39091</v>
      </c>
      <c r="P8767">
        <v>8500000</v>
      </c>
      <c r="Q8767" t="s">
        <v>48493</v>
      </c>
      <c r="R8767" t="s">
        <v>48494</v>
      </c>
      <c r="T8767" t="s">
        <v>48495</v>
      </c>
      <c r="U8767" t="s">
        <v>34</v>
      </c>
      <c r="V8767" t="s">
        <v>46</v>
      </c>
      <c r="W8767" t="s">
        <v>106</v>
      </c>
      <c r="X8767" t="s">
        <v>107</v>
      </c>
      <c r="Y8767" t="s">
        <v>446</v>
      </c>
    </row>
    <row r="8768" spans="11:26" x14ac:dyDescent="0.3">
      <c r="K8768" t="s">
        <v>48496</v>
      </c>
      <c r="L8768" t="s">
        <v>48497</v>
      </c>
      <c r="M8768" t="s">
        <v>91</v>
      </c>
      <c r="O8768" t="s">
        <v>48498</v>
      </c>
      <c r="Q8768" t="s">
        <v>48499</v>
      </c>
      <c r="R8768" t="s">
        <v>48500</v>
      </c>
      <c r="U8768" t="s">
        <v>345</v>
      </c>
    </row>
    <row r="8769" spans="11:26" x14ac:dyDescent="0.3">
      <c r="K8769" t="s">
        <v>48501</v>
      </c>
      <c r="L8769" t="s">
        <v>48502</v>
      </c>
      <c r="M8769" t="s">
        <v>28</v>
      </c>
      <c r="O8769" s="1">
        <v>40330</v>
      </c>
      <c r="P8769">
        <v>80000</v>
      </c>
      <c r="Q8769" t="s">
        <v>48503</v>
      </c>
      <c r="R8769" t="s">
        <v>48504</v>
      </c>
      <c r="S8769" t="s">
        <v>48505</v>
      </c>
      <c r="T8769" t="s">
        <v>48506</v>
      </c>
      <c r="U8769" t="s">
        <v>34</v>
      </c>
      <c r="V8769" t="s">
        <v>46</v>
      </c>
      <c r="W8769" t="s">
        <v>810</v>
      </c>
      <c r="X8769" t="s">
        <v>1541</v>
      </c>
      <c r="Y8769" t="s">
        <v>48507</v>
      </c>
      <c r="Z8769" s="1">
        <v>40913</v>
      </c>
    </row>
    <row r="8770" spans="11:26" x14ac:dyDescent="0.3">
      <c r="K8770" t="s">
        <v>48508</v>
      </c>
      <c r="L8770" t="s">
        <v>48509</v>
      </c>
      <c r="M8770" t="s">
        <v>52</v>
      </c>
      <c r="O8770" t="s">
        <v>48510</v>
      </c>
      <c r="P8770">
        <v>1400000</v>
      </c>
      <c r="Q8770" t="s">
        <v>48511</v>
      </c>
      <c r="R8770" t="s">
        <v>48512</v>
      </c>
      <c r="S8770" t="s">
        <v>48513</v>
      </c>
      <c r="T8770" t="s">
        <v>48514</v>
      </c>
      <c r="U8770" t="s">
        <v>34</v>
      </c>
      <c r="V8770" t="s">
        <v>46</v>
      </c>
      <c r="W8770" t="s">
        <v>228</v>
      </c>
      <c r="X8770" t="s">
        <v>229</v>
      </c>
      <c r="Y8770" t="s">
        <v>229</v>
      </c>
      <c r="Z8770" t="s">
        <v>48515</v>
      </c>
    </row>
    <row r="8771" spans="11:26" x14ac:dyDescent="0.3">
      <c r="K8771" t="s">
        <v>48516</v>
      </c>
      <c r="L8771" t="s">
        <v>48517</v>
      </c>
      <c r="M8771" t="s">
        <v>91</v>
      </c>
      <c r="O8771" s="1">
        <v>40185</v>
      </c>
      <c r="Q8771" t="s">
        <v>48518</v>
      </c>
      <c r="R8771" t="s">
        <v>48519</v>
      </c>
      <c r="S8771" t="s">
        <v>48520</v>
      </c>
      <c r="T8771" t="s">
        <v>48521</v>
      </c>
      <c r="U8771" t="s">
        <v>34</v>
      </c>
      <c r="V8771" t="s">
        <v>206</v>
      </c>
      <c r="W8771" t="s">
        <v>207</v>
      </c>
      <c r="X8771" t="s">
        <v>208</v>
      </c>
      <c r="Y8771" t="s">
        <v>208</v>
      </c>
      <c r="Z8771" s="1">
        <v>40916</v>
      </c>
    </row>
    <row r="8772" spans="11:26" x14ac:dyDescent="0.3">
      <c r="K8772" t="s">
        <v>48516</v>
      </c>
      <c r="L8772" t="s">
        <v>48522</v>
      </c>
      <c r="M8772" t="s">
        <v>91</v>
      </c>
      <c r="O8772" s="1">
        <v>41770</v>
      </c>
      <c r="Q8772" t="s">
        <v>48523</v>
      </c>
      <c r="R8772" t="s">
        <v>48524</v>
      </c>
      <c r="S8772" t="s">
        <v>48525</v>
      </c>
      <c r="T8772" t="s">
        <v>48526</v>
      </c>
      <c r="U8772" t="s">
        <v>34</v>
      </c>
      <c r="V8772" t="s">
        <v>46</v>
      </c>
      <c r="W8772" t="s">
        <v>106</v>
      </c>
      <c r="X8772" t="s">
        <v>107</v>
      </c>
      <c r="Y8772" t="s">
        <v>116</v>
      </c>
      <c r="Z8772" s="1">
        <v>40182</v>
      </c>
    </row>
    <row r="8773" spans="11:26" x14ac:dyDescent="0.3">
      <c r="K8773" t="s">
        <v>48527</v>
      </c>
      <c r="L8773" t="s">
        <v>48528</v>
      </c>
      <c r="M8773" t="s">
        <v>91</v>
      </c>
      <c r="O8773" t="s">
        <v>10042</v>
      </c>
      <c r="Q8773" t="s">
        <v>48529</v>
      </c>
      <c r="R8773" t="s">
        <v>48530</v>
      </c>
      <c r="S8773" t="s">
        <v>48531</v>
      </c>
      <c r="T8773" t="s">
        <v>48532</v>
      </c>
      <c r="U8773" t="s">
        <v>34</v>
      </c>
      <c r="V8773" t="s">
        <v>1753</v>
      </c>
      <c r="W8773">
        <v>52</v>
      </c>
      <c r="X8773" t="s">
        <v>1754</v>
      </c>
      <c r="Y8773" t="s">
        <v>1754</v>
      </c>
      <c r="Z8773" s="1">
        <v>40909</v>
      </c>
    </row>
    <row r="8774" spans="11:26" x14ac:dyDescent="0.3">
      <c r="K8774" t="s">
        <v>48527</v>
      </c>
      <c r="L8774" t="s">
        <v>48533</v>
      </c>
      <c r="M8774" t="s">
        <v>223</v>
      </c>
      <c r="O8774" t="s">
        <v>5609</v>
      </c>
      <c r="Q8774" t="s">
        <v>48534</v>
      </c>
      <c r="R8774" t="s">
        <v>48535</v>
      </c>
      <c r="S8774" t="s">
        <v>48536</v>
      </c>
      <c r="T8774" t="s">
        <v>48537</v>
      </c>
      <c r="U8774" t="s">
        <v>34</v>
      </c>
      <c r="V8774" t="s">
        <v>206</v>
      </c>
      <c r="W8774" t="s">
        <v>207</v>
      </c>
      <c r="X8774" t="s">
        <v>208</v>
      </c>
      <c r="Y8774" t="s">
        <v>208</v>
      </c>
      <c r="Z8774" s="1">
        <v>40184</v>
      </c>
    </row>
    <row r="8775" spans="11:26" x14ac:dyDescent="0.3">
      <c r="K8775" t="s">
        <v>48527</v>
      </c>
      <c r="L8775" t="s">
        <v>48538</v>
      </c>
      <c r="M8775" t="s">
        <v>52</v>
      </c>
      <c r="O8775" t="s">
        <v>1877</v>
      </c>
      <c r="P8775">
        <v>2800000</v>
      </c>
      <c r="Q8775" t="s">
        <v>48539</v>
      </c>
      <c r="R8775" t="s">
        <v>48540</v>
      </c>
      <c r="S8775" t="s">
        <v>48541</v>
      </c>
      <c r="T8775" t="s">
        <v>48542</v>
      </c>
      <c r="U8775" t="s">
        <v>34</v>
      </c>
      <c r="V8775" t="s">
        <v>46</v>
      </c>
      <c r="W8775" t="s">
        <v>106</v>
      </c>
      <c r="X8775" t="s">
        <v>151</v>
      </c>
      <c r="Y8775" t="s">
        <v>151</v>
      </c>
      <c r="Z8775" s="1">
        <v>41646</v>
      </c>
    </row>
    <row r="8776" spans="11:26" x14ac:dyDescent="0.3">
      <c r="K8776" t="s">
        <v>48543</v>
      </c>
      <c r="L8776" t="s">
        <v>48544</v>
      </c>
      <c r="M8776" t="s">
        <v>52</v>
      </c>
      <c r="O8776" t="s">
        <v>6584</v>
      </c>
      <c r="P8776">
        <v>7000000</v>
      </c>
      <c r="Q8776" t="s">
        <v>48545</v>
      </c>
      <c r="R8776" t="s">
        <v>48546</v>
      </c>
      <c r="S8776" t="s">
        <v>48547</v>
      </c>
      <c r="T8776" t="s">
        <v>48548</v>
      </c>
      <c r="U8776" t="s">
        <v>178</v>
      </c>
      <c r="V8776" t="s">
        <v>46</v>
      </c>
      <c r="W8776" t="s">
        <v>167</v>
      </c>
      <c r="X8776" t="s">
        <v>168</v>
      </c>
      <c r="Y8776" t="s">
        <v>169</v>
      </c>
      <c r="Z8776" s="1">
        <v>39091</v>
      </c>
    </row>
    <row r="8777" spans="11:26" x14ac:dyDescent="0.3">
      <c r="K8777" t="s">
        <v>48543</v>
      </c>
      <c r="L8777" t="s">
        <v>48549</v>
      </c>
      <c r="M8777" t="s">
        <v>28</v>
      </c>
      <c r="N8777" t="s">
        <v>40</v>
      </c>
      <c r="O8777" s="1">
        <v>42339</v>
      </c>
      <c r="P8777">
        <v>16000000</v>
      </c>
      <c r="Q8777" t="s">
        <v>48550</v>
      </c>
      <c r="R8777" t="s">
        <v>48551</v>
      </c>
      <c r="S8777" t="s">
        <v>48552</v>
      </c>
      <c r="T8777" t="s">
        <v>48553</v>
      </c>
      <c r="U8777" t="s">
        <v>34</v>
      </c>
      <c r="V8777" t="s">
        <v>46</v>
      </c>
      <c r="W8777" t="s">
        <v>106</v>
      </c>
      <c r="X8777" t="s">
        <v>151</v>
      </c>
      <c r="Y8777" t="s">
        <v>613</v>
      </c>
      <c r="Z8777" t="s">
        <v>41201</v>
      </c>
    </row>
    <row r="8778" spans="11:26" x14ac:dyDescent="0.3">
      <c r="K8778" t="s">
        <v>48554</v>
      </c>
      <c r="L8778" t="s">
        <v>48555</v>
      </c>
      <c r="M8778" t="s">
        <v>28</v>
      </c>
      <c r="O8778" t="s">
        <v>2085</v>
      </c>
      <c r="P8778">
        <v>1000000</v>
      </c>
      <c r="Q8778" t="s">
        <v>48556</v>
      </c>
      <c r="R8778" t="s">
        <v>48557</v>
      </c>
      <c r="S8778" t="s">
        <v>48558</v>
      </c>
      <c r="T8778" t="s">
        <v>48559</v>
      </c>
      <c r="U8778" t="s">
        <v>34</v>
      </c>
      <c r="V8778" t="s">
        <v>46</v>
      </c>
      <c r="W8778" t="s">
        <v>228</v>
      </c>
      <c r="X8778" t="s">
        <v>229</v>
      </c>
      <c r="Y8778" t="s">
        <v>229</v>
      </c>
      <c r="Z8778" s="1">
        <v>38353</v>
      </c>
    </row>
    <row r="8779" spans="11:26" x14ac:dyDescent="0.3">
      <c r="K8779" t="s">
        <v>48554</v>
      </c>
      <c r="L8779" t="s">
        <v>48560</v>
      </c>
      <c r="M8779" t="s">
        <v>256</v>
      </c>
      <c r="O8779" s="1">
        <v>40603</v>
      </c>
      <c r="P8779">
        <v>3000000</v>
      </c>
      <c r="Q8779" t="s">
        <v>48561</v>
      </c>
      <c r="R8779" t="s">
        <v>48562</v>
      </c>
      <c r="S8779" t="s">
        <v>48563</v>
      </c>
      <c r="T8779" t="s">
        <v>48564</v>
      </c>
      <c r="U8779" t="s">
        <v>34</v>
      </c>
      <c r="V8779" t="s">
        <v>46</v>
      </c>
      <c r="W8779" t="s">
        <v>217</v>
      </c>
      <c r="X8779" t="s">
        <v>218</v>
      </c>
      <c r="Y8779" t="s">
        <v>1901</v>
      </c>
      <c r="Z8779" s="1">
        <v>41671</v>
      </c>
    </row>
    <row r="8780" spans="11:26" x14ac:dyDescent="0.3">
      <c r="K8780" t="s">
        <v>48554</v>
      </c>
      <c r="L8780" t="s">
        <v>48565</v>
      </c>
      <c r="M8780" t="s">
        <v>28</v>
      </c>
      <c r="N8780" t="s">
        <v>1189</v>
      </c>
      <c r="O8780" t="s">
        <v>10714</v>
      </c>
      <c r="P8780">
        <v>10800000</v>
      </c>
      <c r="Q8780" t="s">
        <v>48566</v>
      </c>
      <c r="R8780" t="s">
        <v>48567</v>
      </c>
      <c r="S8780" t="s">
        <v>48568</v>
      </c>
      <c r="T8780" t="s">
        <v>48569</v>
      </c>
      <c r="U8780" t="s">
        <v>34</v>
      </c>
      <c r="V8780" t="s">
        <v>1753</v>
      </c>
      <c r="W8780">
        <v>52</v>
      </c>
      <c r="X8780" t="s">
        <v>1754</v>
      </c>
      <c r="Y8780" t="s">
        <v>1754</v>
      </c>
    </row>
    <row r="8781" spans="11:26" x14ac:dyDescent="0.3">
      <c r="K8781" t="s">
        <v>48554</v>
      </c>
      <c r="L8781" t="s">
        <v>48570</v>
      </c>
      <c r="M8781" t="s">
        <v>28</v>
      </c>
      <c r="N8781" t="s">
        <v>29</v>
      </c>
      <c r="O8781" t="s">
        <v>42555</v>
      </c>
      <c r="P8781">
        <v>6100000</v>
      </c>
      <c r="Q8781" t="s">
        <v>48571</v>
      </c>
      <c r="R8781" t="s">
        <v>48572</v>
      </c>
      <c r="S8781" t="s">
        <v>48573</v>
      </c>
      <c r="T8781" t="s">
        <v>48574</v>
      </c>
      <c r="U8781" t="s">
        <v>34</v>
      </c>
      <c r="V8781" t="s">
        <v>46</v>
      </c>
      <c r="W8781" t="s">
        <v>1731</v>
      </c>
      <c r="X8781" t="s">
        <v>1768</v>
      </c>
      <c r="Y8781" t="s">
        <v>1768</v>
      </c>
      <c r="Z8781" s="1">
        <v>38718</v>
      </c>
    </row>
    <row r="8782" spans="11:26" x14ac:dyDescent="0.3">
      <c r="K8782" t="s">
        <v>48575</v>
      </c>
      <c r="L8782" t="s">
        <v>48576</v>
      </c>
      <c r="M8782" t="s">
        <v>28</v>
      </c>
      <c r="O8782" s="1">
        <v>41278</v>
      </c>
      <c r="P8782">
        <v>300000</v>
      </c>
      <c r="Q8782" t="s">
        <v>48577</v>
      </c>
      <c r="R8782" t="s">
        <v>48578</v>
      </c>
      <c r="S8782" t="s">
        <v>48579</v>
      </c>
      <c r="T8782" t="s">
        <v>21093</v>
      </c>
      <c r="U8782" t="s">
        <v>345</v>
      </c>
      <c r="Z8782" s="1">
        <v>41334</v>
      </c>
    </row>
    <row r="8783" spans="11:26" x14ac:dyDescent="0.3">
      <c r="K8783" t="s">
        <v>48575</v>
      </c>
      <c r="L8783" t="s">
        <v>48580</v>
      </c>
      <c r="M8783" t="s">
        <v>52</v>
      </c>
      <c r="O8783" t="s">
        <v>20942</v>
      </c>
      <c r="P8783">
        <v>1500000</v>
      </c>
      <c r="Q8783" t="s">
        <v>48581</v>
      </c>
      <c r="R8783" t="s">
        <v>48582</v>
      </c>
      <c r="S8783" t="s">
        <v>48583</v>
      </c>
      <c r="T8783" t="s">
        <v>48584</v>
      </c>
      <c r="U8783" t="s">
        <v>34</v>
      </c>
      <c r="V8783" t="s">
        <v>46</v>
      </c>
      <c r="W8783" t="s">
        <v>1037</v>
      </c>
      <c r="X8783" t="s">
        <v>22969</v>
      </c>
      <c r="Y8783" t="s">
        <v>545</v>
      </c>
      <c r="Z8783" s="1">
        <v>40179</v>
      </c>
    </row>
    <row r="8784" spans="11:26" x14ac:dyDescent="0.3">
      <c r="K8784" t="s">
        <v>48585</v>
      </c>
      <c r="L8784" t="s">
        <v>48586</v>
      </c>
      <c r="M8784" t="s">
        <v>190</v>
      </c>
      <c r="O8784" s="1">
        <v>42039</v>
      </c>
      <c r="P8784">
        <v>25000</v>
      </c>
      <c r="Q8784" t="s">
        <v>48587</v>
      </c>
      <c r="R8784" t="s">
        <v>48588</v>
      </c>
      <c r="S8784" t="s">
        <v>48589</v>
      </c>
      <c r="T8784" t="s">
        <v>48590</v>
      </c>
      <c r="U8784" t="s">
        <v>34</v>
      </c>
      <c r="Z8784" t="s">
        <v>48591</v>
      </c>
    </row>
    <row r="8785" spans="11:26" x14ac:dyDescent="0.3">
      <c r="K8785" t="s">
        <v>48592</v>
      </c>
      <c r="L8785" t="s">
        <v>48593</v>
      </c>
      <c r="M8785" t="s">
        <v>749</v>
      </c>
      <c r="O8785" t="s">
        <v>3205</v>
      </c>
      <c r="P8785">
        <v>1540000</v>
      </c>
      <c r="Q8785" t="s">
        <v>48594</v>
      </c>
      <c r="R8785" t="s">
        <v>48595</v>
      </c>
      <c r="S8785" t="s">
        <v>48596</v>
      </c>
      <c r="T8785" t="s">
        <v>48597</v>
      </c>
      <c r="U8785" t="s">
        <v>345</v>
      </c>
      <c r="V8785" t="s">
        <v>46</v>
      </c>
      <c r="W8785" t="s">
        <v>106</v>
      </c>
      <c r="X8785" t="s">
        <v>7705</v>
      </c>
      <c r="Y8785" t="s">
        <v>7705</v>
      </c>
      <c r="Z8785" s="1">
        <v>41610</v>
      </c>
    </row>
    <row r="8786" spans="11:26" x14ac:dyDescent="0.3">
      <c r="K8786" t="s">
        <v>48592</v>
      </c>
      <c r="L8786" t="s">
        <v>48598</v>
      </c>
      <c r="M8786" t="s">
        <v>324</v>
      </c>
      <c r="O8786" s="1">
        <v>40555</v>
      </c>
      <c r="P8786">
        <v>500000</v>
      </c>
      <c r="Q8786" t="s">
        <v>48599</v>
      </c>
      <c r="R8786" t="s">
        <v>48600</v>
      </c>
      <c r="S8786" t="s">
        <v>48601</v>
      </c>
      <c r="T8786" t="s">
        <v>4324</v>
      </c>
      <c r="U8786" t="s">
        <v>345</v>
      </c>
      <c r="V8786" t="s">
        <v>46</v>
      </c>
      <c r="W8786" t="s">
        <v>1731</v>
      </c>
      <c r="X8786" t="s">
        <v>1768</v>
      </c>
      <c r="Y8786" t="s">
        <v>1768</v>
      </c>
      <c r="Z8786" s="1">
        <v>39904</v>
      </c>
    </row>
    <row r="8787" spans="11:26" x14ac:dyDescent="0.3">
      <c r="K8787" t="s">
        <v>48592</v>
      </c>
      <c r="L8787" t="s">
        <v>48602</v>
      </c>
      <c r="M8787" t="s">
        <v>52</v>
      </c>
      <c r="O8787" s="1">
        <v>40917</v>
      </c>
      <c r="P8787">
        <v>1883365</v>
      </c>
      <c r="Q8787" t="s">
        <v>48603</v>
      </c>
      <c r="R8787" t="s">
        <v>48604</v>
      </c>
      <c r="S8787" t="s">
        <v>48605</v>
      </c>
      <c r="T8787" t="s">
        <v>48606</v>
      </c>
      <c r="U8787" t="s">
        <v>34</v>
      </c>
      <c r="Z8787" t="s">
        <v>48607</v>
      </c>
    </row>
    <row r="8788" spans="11:26" x14ac:dyDescent="0.3">
      <c r="K8788" t="s">
        <v>48592</v>
      </c>
      <c r="L8788" t="s">
        <v>48608</v>
      </c>
      <c r="M8788" t="s">
        <v>749</v>
      </c>
      <c r="O8788" t="s">
        <v>432</v>
      </c>
      <c r="P8788">
        <v>150000</v>
      </c>
      <c r="Q8788" t="s">
        <v>48609</v>
      </c>
      <c r="R8788" t="s">
        <v>48610</v>
      </c>
      <c r="S8788" t="s">
        <v>48611</v>
      </c>
      <c r="T8788" t="s">
        <v>4155</v>
      </c>
      <c r="U8788" t="s">
        <v>34</v>
      </c>
      <c r="V8788" t="s">
        <v>46</v>
      </c>
      <c r="W8788" t="s">
        <v>106</v>
      </c>
      <c r="X8788" t="s">
        <v>1650</v>
      </c>
      <c r="Y8788" t="s">
        <v>48612</v>
      </c>
      <c r="Z8788" t="s">
        <v>48613</v>
      </c>
    </row>
    <row r="8789" spans="11:26" x14ac:dyDescent="0.3">
      <c r="K8789" t="s">
        <v>48614</v>
      </c>
      <c r="L8789" t="s">
        <v>48615</v>
      </c>
      <c r="M8789" t="s">
        <v>52</v>
      </c>
      <c r="O8789" t="s">
        <v>8356</v>
      </c>
      <c r="Q8789" t="s">
        <v>48616</v>
      </c>
      <c r="R8789" t="s">
        <v>48617</v>
      </c>
      <c r="S8789" t="s">
        <v>48618</v>
      </c>
      <c r="T8789" t="s">
        <v>48619</v>
      </c>
      <c r="U8789" t="s">
        <v>34</v>
      </c>
      <c r="V8789" t="s">
        <v>5813</v>
      </c>
      <c r="W8789">
        <v>7</v>
      </c>
      <c r="X8789" t="s">
        <v>5814</v>
      </c>
      <c r="Y8789" t="s">
        <v>5814</v>
      </c>
      <c r="Z8789" s="1">
        <v>42005</v>
      </c>
    </row>
    <row r="8790" spans="11:26" x14ac:dyDescent="0.3">
      <c r="K8790" t="s">
        <v>48614</v>
      </c>
      <c r="L8790" t="s">
        <v>48620</v>
      </c>
      <c r="M8790" t="s">
        <v>91</v>
      </c>
      <c r="O8790" t="s">
        <v>6230</v>
      </c>
      <c r="P8790">
        <v>500000</v>
      </c>
      <c r="Q8790" t="s">
        <v>48621</v>
      </c>
      <c r="R8790" t="s">
        <v>48622</v>
      </c>
      <c r="S8790" t="s">
        <v>48623</v>
      </c>
      <c r="T8790" t="s">
        <v>48624</v>
      </c>
      <c r="U8790" t="s">
        <v>34</v>
      </c>
      <c r="V8790" t="s">
        <v>35</v>
      </c>
      <c r="W8790">
        <v>7</v>
      </c>
      <c r="X8790" t="s">
        <v>1130</v>
      </c>
      <c r="Y8790" t="s">
        <v>1130</v>
      </c>
    </row>
    <row r="8791" spans="11:26" x14ac:dyDescent="0.3">
      <c r="K8791" t="s">
        <v>48614</v>
      </c>
      <c r="L8791" t="s">
        <v>48625</v>
      </c>
      <c r="M8791" t="s">
        <v>52</v>
      </c>
      <c r="O8791" t="s">
        <v>6568</v>
      </c>
      <c r="P8791">
        <v>1000000</v>
      </c>
      <c r="Q8791" t="s">
        <v>48626</v>
      </c>
      <c r="R8791" t="s">
        <v>48627</v>
      </c>
      <c r="S8791" t="s">
        <v>48628</v>
      </c>
      <c r="T8791" t="s">
        <v>296</v>
      </c>
      <c r="U8791" t="s">
        <v>34</v>
      </c>
      <c r="V8791" t="s">
        <v>46</v>
      </c>
      <c r="W8791" t="s">
        <v>142</v>
      </c>
      <c r="X8791" t="s">
        <v>985</v>
      </c>
      <c r="Y8791" t="s">
        <v>985</v>
      </c>
      <c r="Z8791" s="1">
        <v>39692</v>
      </c>
    </row>
    <row r="8792" spans="11:26" x14ac:dyDescent="0.3">
      <c r="K8792" t="s">
        <v>48629</v>
      </c>
      <c r="L8792" t="s">
        <v>48630</v>
      </c>
      <c r="M8792" t="s">
        <v>28</v>
      </c>
      <c r="N8792" t="s">
        <v>29</v>
      </c>
      <c r="O8792" s="1">
        <v>38694</v>
      </c>
      <c r="P8792">
        <v>8590000</v>
      </c>
      <c r="Q8792" t="s">
        <v>48631</v>
      </c>
      <c r="R8792" t="s">
        <v>48632</v>
      </c>
      <c r="S8792" t="s">
        <v>48633</v>
      </c>
      <c r="T8792" t="s">
        <v>115</v>
      </c>
      <c r="U8792" t="s">
        <v>34</v>
      </c>
      <c r="V8792" t="s">
        <v>1816</v>
      </c>
      <c r="W8792">
        <v>4</v>
      </c>
      <c r="X8792" t="s">
        <v>2609</v>
      </c>
      <c r="Y8792" t="s">
        <v>2609</v>
      </c>
    </row>
    <row r="8793" spans="11:26" x14ac:dyDescent="0.3">
      <c r="K8793" t="s">
        <v>48634</v>
      </c>
      <c r="L8793" t="s">
        <v>48635</v>
      </c>
      <c r="M8793" t="s">
        <v>52</v>
      </c>
      <c r="O8793" t="s">
        <v>16840</v>
      </c>
      <c r="P8793">
        <v>334600</v>
      </c>
      <c r="Q8793" t="s">
        <v>48636</v>
      </c>
      <c r="R8793" t="s">
        <v>48637</v>
      </c>
      <c r="S8793" t="s">
        <v>48638</v>
      </c>
      <c r="T8793" t="s">
        <v>64</v>
      </c>
      <c r="U8793" t="s">
        <v>34</v>
      </c>
      <c r="V8793" t="s">
        <v>46</v>
      </c>
      <c r="W8793" t="s">
        <v>142</v>
      </c>
      <c r="X8793" t="s">
        <v>6240</v>
      </c>
      <c r="Y8793" t="s">
        <v>6241</v>
      </c>
      <c r="Z8793" s="1">
        <v>40909</v>
      </c>
    </row>
    <row r="8794" spans="11:26" x14ac:dyDescent="0.3">
      <c r="K8794" t="s">
        <v>48634</v>
      </c>
      <c r="L8794" t="s">
        <v>48639</v>
      </c>
      <c r="M8794" t="s">
        <v>324</v>
      </c>
      <c r="O8794" s="1">
        <v>40185</v>
      </c>
      <c r="P8794">
        <v>500000</v>
      </c>
      <c r="Q8794" t="s">
        <v>48640</v>
      </c>
      <c r="R8794" t="s">
        <v>48641</v>
      </c>
      <c r="S8794" t="s">
        <v>48642</v>
      </c>
      <c r="T8794" t="s">
        <v>48643</v>
      </c>
      <c r="U8794" t="s">
        <v>34</v>
      </c>
      <c r="V8794" t="s">
        <v>46</v>
      </c>
      <c r="W8794" t="s">
        <v>106</v>
      </c>
      <c r="X8794" t="s">
        <v>107</v>
      </c>
      <c r="Y8794" t="s">
        <v>116</v>
      </c>
      <c r="Z8794" s="1">
        <v>40522</v>
      </c>
    </row>
    <row r="8795" spans="11:26" x14ac:dyDescent="0.3">
      <c r="K8795" t="s">
        <v>48634</v>
      </c>
      <c r="L8795" t="s">
        <v>48644</v>
      </c>
      <c r="M8795" t="s">
        <v>324</v>
      </c>
      <c r="O8795" s="1">
        <v>39820</v>
      </c>
      <c r="P8795">
        <v>500000</v>
      </c>
      <c r="Q8795" t="s">
        <v>48645</v>
      </c>
      <c r="R8795" t="s">
        <v>48646</v>
      </c>
      <c r="S8795" t="s">
        <v>48647</v>
      </c>
      <c r="T8795" t="s">
        <v>124</v>
      </c>
      <c r="U8795" t="s">
        <v>178</v>
      </c>
      <c r="V8795" t="s">
        <v>96</v>
      </c>
      <c r="W8795" t="s">
        <v>336</v>
      </c>
      <c r="X8795" t="s">
        <v>337</v>
      </c>
      <c r="Y8795" t="s">
        <v>24153</v>
      </c>
      <c r="Z8795" s="1">
        <v>40549</v>
      </c>
    </row>
    <row r="8796" spans="11:26" x14ac:dyDescent="0.3">
      <c r="K8796" t="s">
        <v>48634</v>
      </c>
      <c r="L8796" t="s">
        <v>48648</v>
      </c>
      <c r="M8796" t="s">
        <v>28</v>
      </c>
      <c r="O8796" t="s">
        <v>13963</v>
      </c>
      <c r="P8796">
        <v>200297</v>
      </c>
      <c r="Q8796" t="s">
        <v>48649</v>
      </c>
      <c r="R8796" t="s">
        <v>48650</v>
      </c>
      <c r="S8796" t="s">
        <v>48651</v>
      </c>
      <c r="T8796" t="s">
        <v>74</v>
      </c>
      <c r="U8796" t="s">
        <v>34</v>
      </c>
      <c r="V8796" t="s">
        <v>125</v>
      </c>
      <c r="W8796">
        <v>12</v>
      </c>
      <c r="X8796" t="s">
        <v>126</v>
      </c>
      <c r="Y8796" t="s">
        <v>126</v>
      </c>
    </row>
    <row r="8797" spans="11:26" x14ac:dyDescent="0.3">
      <c r="K8797" t="s">
        <v>48652</v>
      </c>
      <c r="L8797" t="s">
        <v>48653</v>
      </c>
      <c r="M8797" t="s">
        <v>749</v>
      </c>
      <c r="O8797" s="1">
        <v>39458</v>
      </c>
      <c r="P8797">
        <v>45000</v>
      </c>
      <c r="Q8797" t="s">
        <v>48654</v>
      </c>
      <c r="R8797" t="s">
        <v>48655</v>
      </c>
      <c r="S8797" t="s">
        <v>48656</v>
      </c>
      <c r="T8797" t="s">
        <v>5440</v>
      </c>
      <c r="U8797" t="s">
        <v>34</v>
      </c>
      <c r="V8797" t="s">
        <v>46</v>
      </c>
      <c r="W8797" t="s">
        <v>1659</v>
      </c>
      <c r="X8797" t="s">
        <v>1660</v>
      </c>
      <c r="Y8797" t="s">
        <v>20159</v>
      </c>
      <c r="Z8797" s="1">
        <v>42005</v>
      </c>
    </row>
    <row r="8798" spans="11:26" x14ac:dyDescent="0.3">
      <c r="K8798" t="s">
        <v>48652</v>
      </c>
      <c r="L8798" t="s">
        <v>48657</v>
      </c>
      <c r="M8798" t="s">
        <v>749</v>
      </c>
      <c r="O8798" s="1">
        <v>39815</v>
      </c>
      <c r="P8798">
        <v>45000</v>
      </c>
      <c r="Q8798" t="s">
        <v>48658</v>
      </c>
      <c r="R8798" t="s">
        <v>48659</v>
      </c>
      <c r="S8798" t="s">
        <v>48660</v>
      </c>
      <c r="T8798" t="s">
        <v>48661</v>
      </c>
      <c r="U8798" t="s">
        <v>34</v>
      </c>
    </row>
    <row r="8799" spans="11:26" x14ac:dyDescent="0.3">
      <c r="K8799" t="s">
        <v>48662</v>
      </c>
      <c r="L8799" t="s">
        <v>48663</v>
      </c>
      <c r="M8799" t="s">
        <v>52</v>
      </c>
      <c r="O8799" t="s">
        <v>14653</v>
      </c>
      <c r="P8799">
        <v>40000</v>
      </c>
      <c r="Q8799" t="s">
        <v>48664</v>
      </c>
      <c r="R8799" t="s">
        <v>48665</v>
      </c>
      <c r="S8799" t="s">
        <v>48666</v>
      </c>
      <c r="T8799" t="s">
        <v>74</v>
      </c>
      <c r="U8799" t="s">
        <v>34</v>
      </c>
      <c r="V8799" t="s">
        <v>1922</v>
      </c>
      <c r="W8799">
        <v>23</v>
      </c>
      <c r="X8799" t="s">
        <v>19847</v>
      </c>
      <c r="Y8799" t="s">
        <v>19847</v>
      </c>
      <c r="Z8799" s="1">
        <v>40544</v>
      </c>
    </row>
    <row r="8800" spans="11:26" x14ac:dyDescent="0.3">
      <c r="K8800" t="s">
        <v>48667</v>
      </c>
      <c r="L8800" t="s">
        <v>48668</v>
      </c>
      <c r="M8800" t="s">
        <v>52</v>
      </c>
      <c r="O8800" t="s">
        <v>1068</v>
      </c>
      <c r="Q8800" t="s">
        <v>48669</v>
      </c>
      <c r="R8800" t="s">
        <v>48670</v>
      </c>
      <c r="S8800" t="s">
        <v>48671</v>
      </c>
      <c r="T8800" t="s">
        <v>48672</v>
      </c>
      <c r="U8800" t="s">
        <v>34</v>
      </c>
      <c r="V8800" t="s">
        <v>46</v>
      </c>
      <c r="W8800" t="s">
        <v>106</v>
      </c>
      <c r="X8800" t="s">
        <v>107</v>
      </c>
      <c r="Y8800" t="s">
        <v>116</v>
      </c>
      <c r="Z8800" s="1">
        <v>40917</v>
      </c>
    </row>
    <row r="8801" spans="11:26" x14ac:dyDescent="0.3">
      <c r="K8801" t="s">
        <v>48673</v>
      </c>
      <c r="L8801" t="s">
        <v>48674</v>
      </c>
      <c r="M8801" t="s">
        <v>52</v>
      </c>
      <c r="O8801" t="s">
        <v>7306</v>
      </c>
      <c r="P8801">
        <v>118000</v>
      </c>
      <c r="Q8801" t="s">
        <v>48675</v>
      </c>
      <c r="R8801" t="s">
        <v>48676</v>
      </c>
      <c r="S8801" t="s">
        <v>48677</v>
      </c>
      <c r="T8801" t="s">
        <v>48678</v>
      </c>
      <c r="U8801" t="s">
        <v>34</v>
      </c>
      <c r="V8801" t="s">
        <v>46</v>
      </c>
      <c r="W8801" t="s">
        <v>9493</v>
      </c>
      <c r="X8801" t="s">
        <v>9494</v>
      </c>
      <c r="Y8801" t="s">
        <v>9495</v>
      </c>
      <c r="Z8801" s="1">
        <v>41640</v>
      </c>
    </row>
    <row r="8802" spans="11:26" x14ac:dyDescent="0.3">
      <c r="K8802" t="s">
        <v>48679</v>
      </c>
      <c r="L8802" t="s">
        <v>48680</v>
      </c>
      <c r="M8802" t="s">
        <v>28</v>
      </c>
      <c r="O8802" t="s">
        <v>15381</v>
      </c>
      <c r="P8802">
        <v>4700000</v>
      </c>
      <c r="Q8802" t="s">
        <v>48681</v>
      </c>
      <c r="R8802" t="s">
        <v>48682</v>
      </c>
      <c r="S8802" t="s">
        <v>48683</v>
      </c>
      <c r="T8802" t="s">
        <v>48684</v>
      </c>
      <c r="U8802" t="s">
        <v>34</v>
      </c>
      <c r="V8802" t="s">
        <v>46</v>
      </c>
      <c r="W8802" t="s">
        <v>260</v>
      </c>
      <c r="X8802" t="s">
        <v>402</v>
      </c>
      <c r="Y8802" t="s">
        <v>402</v>
      </c>
      <c r="Z8802" s="1">
        <v>40909</v>
      </c>
    </row>
    <row r="8803" spans="11:26" x14ac:dyDescent="0.3">
      <c r="K8803" t="s">
        <v>48685</v>
      </c>
      <c r="L8803" t="s">
        <v>48686</v>
      </c>
      <c r="M8803" t="s">
        <v>28</v>
      </c>
      <c r="N8803" t="s">
        <v>1189</v>
      </c>
      <c r="O8803" t="s">
        <v>4622</v>
      </c>
      <c r="P8803">
        <v>11506928</v>
      </c>
      <c r="Q8803" t="s">
        <v>48687</v>
      </c>
      <c r="R8803" t="s">
        <v>48688</v>
      </c>
      <c r="S8803" t="s">
        <v>48689</v>
      </c>
      <c r="T8803" t="s">
        <v>48690</v>
      </c>
      <c r="U8803" t="s">
        <v>34</v>
      </c>
      <c r="V8803" t="s">
        <v>46</v>
      </c>
      <c r="W8803" t="s">
        <v>167</v>
      </c>
      <c r="X8803" t="s">
        <v>168</v>
      </c>
      <c r="Y8803" t="s">
        <v>169</v>
      </c>
      <c r="Z8803" s="1">
        <v>38718</v>
      </c>
    </row>
    <row r="8804" spans="11:26" x14ac:dyDescent="0.3">
      <c r="K8804" t="s">
        <v>48685</v>
      </c>
      <c r="L8804" t="s">
        <v>48691</v>
      </c>
      <c r="M8804" t="s">
        <v>28</v>
      </c>
      <c r="N8804" t="s">
        <v>1415</v>
      </c>
      <c r="O8804" t="s">
        <v>29740</v>
      </c>
      <c r="P8804">
        <v>16327952</v>
      </c>
      <c r="Q8804" t="s">
        <v>48692</v>
      </c>
      <c r="R8804" t="s">
        <v>48693</v>
      </c>
      <c r="S8804" t="s">
        <v>48694</v>
      </c>
      <c r="T8804" t="s">
        <v>48695</v>
      </c>
      <c r="U8804" t="s">
        <v>178</v>
      </c>
      <c r="V8804" t="s">
        <v>46</v>
      </c>
      <c r="W8804" t="s">
        <v>106</v>
      </c>
      <c r="X8804" t="s">
        <v>107</v>
      </c>
      <c r="Y8804" t="s">
        <v>116</v>
      </c>
      <c r="Z8804" s="1">
        <v>40546</v>
      </c>
    </row>
    <row r="8805" spans="11:26" x14ac:dyDescent="0.3">
      <c r="K8805" t="s">
        <v>48685</v>
      </c>
      <c r="L8805" t="s">
        <v>48696</v>
      </c>
      <c r="M8805" t="s">
        <v>28</v>
      </c>
      <c r="N8805" t="s">
        <v>29</v>
      </c>
      <c r="O8805" t="s">
        <v>32387</v>
      </c>
      <c r="P8805">
        <v>1630000</v>
      </c>
      <c r="Q8805" t="s">
        <v>48697</v>
      </c>
      <c r="R8805" t="s">
        <v>48698</v>
      </c>
      <c r="S8805" t="s">
        <v>48699</v>
      </c>
      <c r="T8805" t="s">
        <v>48700</v>
      </c>
      <c r="U8805" t="s">
        <v>34</v>
      </c>
      <c r="V8805" t="s">
        <v>46</v>
      </c>
      <c r="W8805" t="s">
        <v>106</v>
      </c>
      <c r="X8805" t="s">
        <v>107</v>
      </c>
      <c r="Y8805" t="s">
        <v>116</v>
      </c>
      <c r="Z8805" s="1">
        <v>40917</v>
      </c>
    </row>
    <row r="8806" spans="11:26" x14ac:dyDescent="0.3">
      <c r="K8806" t="s">
        <v>48685</v>
      </c>
      <c r="L8806" t="s">
        <v>48701</v>
      </c>
      <c r="M8806" t="s">
        <v>28</v>
      </c>
      <c r="N8806" t="s">
        <v>493</v>
      </c>
      <c r="O8806" s="1">
        <v>38725</v>
      </c>
      <c r="P8806">
        <v>5760000</v>
      </c>
      <c r="Q8806" t="s">
        <v>48702</v>
      </c>
      <c r="R8806" t="s">
        <v>48703</v>
      </c>
      <c r="S8806" t="s">
        <v>48704</v>
      </c>
      <c r="T8806" t="s">
        <v>48705</v>
      </c>
      <c r="U8806" t="s">
        <v>34</v>
      </c>
      <c r="V8806" t="s">
        <v>924</v>
      </c>
      <c r="W8806">
        <v>29</v>
      </c>
      <c r="X8806" t="s">
        <v>1263</v>
      </c>
      <c r="Y8806" t="s">
        <v>1263</v>
      </c>
      <c r="Z8806" s="1">
        <v>39083</v>
      </c>
    </row>
    <row r="8807" spans="11:26" x14ac:dyDescent="0.3">
      <c r="K8807" t="s">
        <v>48706</v>
      </c>
      <c r="L8807" t="s">
        <v>48707</v>
      </c>
      <c r="M8807" t="s">
        <v>28</v>
      </c>
      <c r="N8807" t="s">
        <v>40</v>
      </c>
      <c r="O8807" t="s">
        <v>6098</v>
      </c>
      <c r="P8807">
        <v>7000000</v>
      </c>
      <c r="Q8807" t="s">
        <v>48708</v>
      </c>
      <c r="R8807" t="s">
        <v>48709</v>
      </c>
      <c r="S8807" t="s">
        <v>48710</v>
      </c>
      <c r="T8807" t="s">
        <v>48711</v>
      </c>
      <c r="U8807" t="s">
        <v>34</v>
      </c>
      <c r="Z8807" s="1">
        <v>41649</v>
      </c>
    </row>
    <row r="8808" spans="11:26" x14ac:dyDescent="0.3">
      <c r="K8808" t="s">
        <v>48706</v>
      </c>
      <c r="L8808" t="s">
        <v>48712</v>
      </c>
      <c r="M8808" t="s">
        <v>52</v>
      </c>
      <c r="O8808" s="1">
        <v>41800</v>
      </c>
      <c r="P8808">
        <v>2000000</v>
      </c>
      <c r="Q8808" t="s">
        <v>48713</v>
      </c>
      <c r="R8808" t="s">
        <v>48714</v>
      </c>
      <c r="S8808" t="s">
        <v>48715</v>
      </c>
      <c r="T8808" t="s">
        <v>436</v>
      </c>
      <c r="U8808" t="s">
        <v>34</v>
      </c>
      <c r="V8808" t="s">
        <v>46</v>
      </c>
      <c r="W8808" t="s">
        <v>106</v>
      </c>
      <c r="X8808" t="s">
        <v>107</v>
      </c>
      <c r="Y8808" t="s">
        <v>2134</v>
      </c>
      <c r="Z8808" s="1">
        <v>36161</v>
      </c>
    </row>
    <row r="8809" spans="11:26" x14ac:dyDescent="0.3">
      <c r="K8809" t="s">
        <v>48716</v>
      </c>
      <c r="L8809" t="s">
        <v>48717</v>
      </c>
      <c r="M8809" t="s">
        <v>28</v>
      </c>
      <c r="N8809" t="s">
        <v>29</v>
      </c>
      <c r="O8809" t="s">
        <v>26005</v>
      </c>
      <c r="P8809">
        <v>38000000</v>
      </c>
      <c r="Q8809" t="s">
        <v>48718</v>
      </c>
      <c r="R8809" t="s">
        <v>48719</v>
      </c>
      <c r="S8809" t="s">
        <v>48720</v>
      </c>
      <c r="T8809" t="s">
        <v>48721</v>
      </c>
      <c r="U8809" t="s">
        <v>34</v>
      </c>
      <c r="V8809" t="s">
        <v>46</v>
      </c>
      <c r="W8809" t="s">
        <v>471</v>
      </c>
      <c r="X8809" t="s">
        <v>1760</v>
      </c>
      <c r="Y8809" t="s">
        <v>1760</v>
      </c>
      <c r="Z8809" s="1">
        <v>38353</v>
      </c>
    </row>
    <row r="8810" spans="11:26" x14ac:dyDescent="0.3">
      <c r="K8810" t="s">
        <v>48716</v>
      </c>
      <c r="L8810" t="s">
        <v>48722</v>
      </c>
      <c r="M8810" t="s">
        <v>52</v>
      </c>
      <c r="O8810" s="1">
        <v>41277</v>
      </c>
      <c r="P8810">
        <v>2000000</v>
      </c>
      <c r="Q8810" t="s">
        <v>48723</v>
      </c>
      <c r="R8810" t="s">
        <v>48724</v>
      </c>
      <c r="S8810" t="s">
        <v>48725</v>
      </c>
      <c r="T8810" t="s">
        <v>48726</v>
      </c>
      <c r="U8810" t="s">
        <v>345</v>
      </c>
      <c r="V8810" t="s">
        <v>206</v>
      </c>
      <c r="W8810" t="s">
        <v>207</v>
      </c>
      <c r="X8810" t="s">
        <v>208</v>
      </c>
      <c r="Y8810" t="s">
        <v>208</v>
      </c>
    </row>
    <row r="8811" spans="11:26" x14ac:dyDescent="0.3">
      <c r="K8811" t="s">
        <v>48716</v>
      </c>
      <c r="L8811" t="s">
        <v>48727</v>
      </c>
      <c r="M8811" t="s">
        <v>28</v>
      </c>
      <c r="N8811" t="s">
        <v>40</v>
      </c>
      <c r="O8811" t="s">
        <v>41897</v>
      </c>
      <c r="P8811">
        <v>8000000</v>
      </c>
      <c r="Q8811" t="s">
        <v>48728</v>
      </c>
      <c r="R8811" t="s">
        <v>48729</v>
      </c>
      <c r="S8811" t="s">
        <v>48730</v>
      </c>
      <c r="T8811" t="s">
        <v>436</v>
      </c>
      <c r="U8811" t="s">
        <v>34</v>
      </c>
      <c r="V8811" t="s">
        <v>96</v>
      </c>
      <c r="W8811" t="s">
        <v>336</v>
      </c>
      <c r="X8811" t="s">
        <v>337</v>
      </c>
      <c r="Y8811" t="s">
        <v>24153</v>
      </c>
      <c r="Z8811" s="1">
        <v>40183</v>
      </c>
    </row>
    <row r="8812" spans="11:26" x14ac:dyDescent="0.3">
      <c r="K8812" t="s">
        <v>48731</v>
      </c>
      <c r="L8812" t="s">
        <v>48732</v>
      </c>
      <c r="M8812" t="s">
        <v>52</v>
      </c>
      <c r="O8812" s="1">
        <v>41924</v>
      </c>
      <c r="Q8812" t="s">
        <v>48733</v>
      </c>
      <c r="R8812" t="s">
        <v>48734</v>
      </c>
      <c r="S8812" t="s">
        <v>48735</v>
      </c>
      <c r="T8812" t="s">
        <v>124</v>
      </c>
      <c r="U8812" t="s">
        <v>34</v>
      </c>
      <c r="V8812" t="s">
        <v>96</v>
      </c>
      <c r="W8812" t="s">
        <v>97</v>
      </c>
      <c r="X8812" t="s">
        <v>98</v>
      </c>
      <c r="Y8812" t="s">
        <v>98</v>
      </c>
      <c r="Z8812" t="s">
        <v>48736</v>
      </c>
    </row>
    <row r="8813" spans="11:26" x14ac:dyDescent="0.3">
      <c r="K8813" t="s">
        <v>48737</v>
      </c>
      <c r="L8813" t="s">
        <v>48738</v>
      </c>
      <c r="M8813" t="s">
        <v>28</v>
      </c>
      <c r="O8813" t="s">
        <v>48739</v>
      </c>
      <c r="P8813">
        <v>1356250</v>
      </c>
      <c r="Q8813" t="s">
        <v>48740</v>
      </c>
      <c r="R8813" t="s">
        <v>48741</v>
      </c>
      <c r="S8813" t="s">
        <v>48742</v>
      </c>
      <c r="T8813" t="s">
        <v>74</v>
      </c>
      <c r="U8813" t="s">
        <v>34</v>
      </c>
      <c r="V8813" t="s">
        <v>46</v>
      </c>
      <c r="W8813" t="s">
        <v>228</v>
      </c>
      <c r="X8813" t="s">
        <v>229</v>
      </c>
      <c r="Y8813" t="s">
        <v>732</v>
      </c>
      <c r="Z8813" s="1">
        <v>40909</v>
      </c>
    </row>
    <row r="8814" spans="11:26" x14ac:dyDescent="0.3">
      <c r="K8814" t="s">
        <v>48737</v>
      </c>
      <c r="L8814" t="s">
        <v>48743</v>
      </c>
      <c r="M8814" t="s">
        <v>28</v>
      </c>
      <c r="O8814" t="s">
        <v>16036</v>
      </c>
      <c r="P8814">
        <v>915255</v>
      </c>
      <c r="Q8814" t="s">
        <v>48744</v>
      </c>
      <c r="R8814" t="s">
        <v>48745</v>
      </c>
      <c r="S8814" t="s">
        <v>48746</v>
      </c>
      <c r="T8814" t="s">
        <v>470</v>
      </c>
      <c r="U8814" t="s">
        <v>34</v>
      </c>
      <c r="V8814" t="s">
        <v>46</v>
      </c>
      <c r="W8814" t="s">
        <v>133</v>
      </c>
      <c r="X8814" t="s">
        <v>1007</v>
      </c>
      <c r="Y8814" t="s">
        <v>1007</v>
      </c>
      <c r="Z8814" s="1">
        <v>39448</v>
      </c>
    </row>
    <row r="8815" spans="11:26" x14ac:dyDescent="0.3">
      <c r="K8815" t="s">
        <v>48737</v>
      </c>
      <c r="L8815" t="s">
        <v>48747</v>
      </c>
      <c r="M8815" t="s">
        <v>28</v>
      </c>
      <c r="O8815" t="s">
        <v>25879</v>
      </c>
      <c r="P8815">
        <v>30000</v>
      </c>
      <c r="Q8815" t="s">
        <v>48748</v>
      </c>
      <c r="R8815" t="s">
        <v>48749</v>
      </c>
      <c r="S8815" t="s">
        <v>48750</v>
      </c>
      <c r="T8815" t="s">
        <v>74</v>
      </c>
      <c r="U8815" t="s">
        <v>178</v>
      </c>
      <c r="V8815" t="s">
        <v>46</v>
      </c>
      <c r="W8815" t="s">
        <v>471</v>
      </c>
      <c r="X8815" t="s">
        <v>1760</v>
      </c>
      <c r="Y8815" t="s">
        <v>1760</v>
      </c>
      <c r="Z8815" s="1">
        <v>36892</v>
      </c>
    </row>
    <row r="8816" spans="11:26" x14ac:dyDescent="0.3">
      <c r="K8816" t="s">
        <v>48737</v>
      </c>
      <c r="L8816" t="s">
        <v>48751</v>
      </c>
      <c r="M8816" t="s">
        <v>28</v>
      </c>
      <c r="O8816" t="s">
        <v>6946</v>
      </c>
      <c r="P8816">
        <v>4119848</v>
      </c>
      <c r="Q8816" t="s">
        <v>48752</v>
      </c>
      <c r="R8816" t="s">
        <v>48753</v>
      </c>
      <c r="S8816" t="s">
        <v>48754</v>
      </c>
      <c r="T8816" t="s">
        <v>470</v>
      </c>
      <c r="U8816" t="s">
        <v>34</v>
      </c>
      <c r="V8816" t="s">
        <v>46</v>
      </c>
      <c r="W8816" t="s">
        <v>106</v>
      </c>
      <c r="X8816" t="s">
        <v>151</v>
      </c>
      <c r="Y8816" t="s">
        <v>151</v>
      </c>
    </row>
    <row r="8817" spans="11:26" x14ac:dyDescent="0.3">
      <c r="K8817" t="s">
        <v>48755</v>
      </c>
      <c r="L8817" t="s">
        <v>48756</v>
      </c>
      <c r="M8817" t="s">
        <v>233</v>
      </c>
      <c r="O8817" s="1">
        <v>41883</v>
      </c>
      <c r="P8817">
        <v>96700000</v>
      </c>
      <c r="Q8817" t="s">
        <v>48757</v>
      </c>
      <c r="R8817" t="s">
        <v>48758</v>
      </c>
      <c r="S8817" t="s">
        <v>48759</v>
      </c>
      <c r="T8817" t="s">
        <v>48760</v>
      </c>
      <c r="U8817" t="s">
        <v>34</v>
      </c>
      <c r="Z8817" s="1">
        <v>41640</v>
      </c>
    </row>
    <row r="8818" spans="11:26" x14ac:dyDescent="0.3">
      <c r="K8818" t="s">
        <v>48761</v>
      </c>
      <c r="L8818" t="s">
        <v>48762</v>
      </c>
      <c r="M8818" t="s">
        <v>28</v>
      </c>
      <c r="N8818" t="s">
        <v>40</v>
      </c>
      <c r="O8818" t="s">
        <v>48763</v>
      </c>
      <c r="P8818">
        <v>3000000</v>
      </c>
      <c r="Q8818" t="s">
        <v>48764</v>
      </c>
      <c r="R8818" t="s">
        <v>48765</v>
      </c>
      <c r="S8818" t="s">
        <v>48766</v>
      </c>
      <c r="T8818" t="s">
        <v>48767</v>
      </c>
      <c r="U8818" t="s">
        <v>34</v>
      </c>
      <c r="V8818" t="s">
        <v>46</v>
      </c>
      <c r="W8818" t="s">
        <v>217</v>
      </c>
      <c r="X8818" t="s">
        <v>218</v>
      </c>
      <c r="Y8818" t="s">
        <v>1901</v>
      </c>
    </row>
    <row r="8819" spans="11:26" x14ac:dyDescent="0.3">
      <c r="K8819" t="s">
        <v>48761</v>
      </c>
      <c r="L8819" t="s">
        <v>48768</v>
      </c>
      <c r="M8819" t="s">
        <v>28</v>
      </c>
      <c r="N8819" t="s">
        <v>40</v>
      </c>
      <c r="O8819" s="1">
        <v>40546</v>
      </c>
      <c r="P8819">
        <v>2600000</v>
      </c>
      <c r="Q8819" t="s">
        <v>48769</v>
      </c>
      <c r="R8819" t="s">
        <v>48770</v>
      </c>
      <c r="T8819" t="s">
        <v>186</v>
      </c>
      <c r="U8819" t="s">
        <v>34</v>
      </c>
      <c r="V8819" t="s">
        <v>46</v>
      </c>
      <c r="W8819" t="s">
        <v>142</v>
      </c>
      <c r="X8819" t="s">
        <v>6059</v>
      </c>
      <c r="Y8819" t="s">
        <v>6059</v>
      </c>
      <c r="Z8819" s="1">
        <v>40856</v>
      </c>
    </row>
    <row r="8820" spans="11:26" x14ac:dyDescent="0.3">
      <c r="K8820" t="s">
        <v>48761</v>
      </c>
      <c r="L8820" t="s">
        <v>48771</v>
      </c>
      <c r="M8820" t="s">
        <v>28</v>
      </c>
      <c r="N8820" t="s">
        <v>29</v>
      </c>
      <c r="O8820" t="s">
        <v>14860</v>
      </c>
      <c r="P8820">
        <v>5400000</v>
      </c>
      <c r="Q8820" t="s">
        <v>48772</v>
      </c>
      <c r="R8820" t="s">
        <v>48773</v>
      </c>
      <c r="S8820" t="s">
        <v>48774</v>
      </c>
      <c r="T8820" t="s">
        <v>48775</v>
      </c>
      <c r="U8820" t="s">
        <v>34</v>
      </c>
      <c r="V8820" t="s">
        <v>46</v>
      </c>
      <c r="W8820" t="s">
        <v>106</v>
      </c>
      <c r="X8820" t="s">
        <v>107</v>
      </c>
      <c r="Y8820" t="s">
        <v>396</v>
      </c>
      <c r="Z8820" s="1">
        <v>41275</v>
      </c>
    </row>
    <row r="8821" spans="11:26" x14ac:dyDescent="0.3">
      <c r="K8821" t="s">
        <v>48776</v>
      </c>
      <c r="L8821" t="s">
        <v>48777</v>
      </c>
      <c r="M8821" t="s">
        <v>52</v>
      </c>
      <c r="O8821" s="1">
        <v>41640</v>
      </c>
      <c r="P8821">
        <v>39724</v>
      </c>
      <c r="Q8821" t="s">
        <v>48778</v>
      </c>
      <c r="R8821" t="s">
        <v>48779</v>
      </c>
      <c r="S8821" t="s">
        <v>48780</v>
      </c>
      <c r="T8821" t="s">
        <v>4038</v>
      </c>
      <c r="U8821" t="s">
        <v>34</v>
      </c>
      <c r="V8821" t="s">
        <v>46</v>
      </c>
      <c r="W8821" t="s">
        <v>6707</v>
      </c>
      <c r="X8821" t="s">
        <v>19584</v>
      </c>
      <c r="Y8821" t="s">
        <v>48781</v>
      </c>
      <c r="Z8821" t="s">
        <v>48782</v>
      </c>
    </row>
    <row r="8822" spans="11:26" x14ac:dyDescent="0.3">
      <c r="K8822" t="s">
        <v>48776</v>
      </c>
      <c r="L8822" t="s">
        <v>48783</v>
      </c>
      <c r="M8822" t="s">
        <v>52</v>
      </c>
      <c r="O8822" s="1">
        <v>41643</v>
      </c>
      <c r="P8822">
        <v>238473</v>
      </c>
      <c r="Q8822" t="s">
        <v>48784</v>
      </c>
      <c r="R8822" t="s">
        <v>48785</v>
      </c>
      <c r="S8822" t="s">
        <v>48786</v>
      </c>
      <c r="T8822" t="s">
        <v>48787</v>
      </c>
      <c r="U8822" t="s">
        <v>34</v>
      </c>
      <c r="V8822" t="s">
        <v>46</v>
      </c>
      <c r="W8822" t="s">
        <v>106</v>
      </c>
      <c r="X8822" t="s">
        <v>107</v>
      </c>
      <c r="Y8822" t="s">
        <v>116</v>
      </c>
      <c r="Z8822" s="1">
        <v>40909</v>
      </c>
    </row>
    <row r="8823" spans="11:26" x14ac:dyDescent="0.3">
      <c r="K8823" t="s">
        <v>48788</v>
      </c>
      <c r="L8823" t="s">
        <v>48789</v>
      </c>
      <c r="M8823" t="s">
        <v>28</v>
      </c>
      <c r="O8823" s="1">
        <v>42284</v>
      </c>
      <c r="P8823">
        <v>5000000</v>
      </c>
      <c r="Q8823" t="s">
        <v>48790</v>
      </c>
      <c r="R8823" t="s">
        <v>48791</v>
      </c>
      <c r="S8823" t="s">
        <v>48792</v>
      </c>
      <c r="T8823" t="s">
        <v>48793</v>
      </c>
      <c r="U8823" t="s">
        <v>34</v>
      </c>
      <c r="Z8823" s="1">
        <v>40909</v>
      </c>
    </row>
    <row r="8824" spans="11:26" x14ac:dyDescent="0.3">
      <c r="K8824" t="s">
        <v>48788</v>
      </c>
      <c r="L8824" t="s">
        <v>48794</v>
      </c>
      <c r="M8824" t="s">
        <v>256</v>
      </c>
      <c r="O8824" s="1">
        <v>40731</v>
      </c>
      <c r="P8824">
        <v>456000</v>
      </c>
      <c r="Q8824" t="s">
        <v>48795</v>
      </c>
      <c r="R8824" t="s">
        <v>48796</v>
      </c>
      <c r="S8824" t="s">
        <v>48797</v>
      </c>
      <c r="T8824" t="s">
        <v>74</v>
      </c>
      <c r="U8824" t="s">
        <v>34</v>
      </c>
      <c r="V8824" t="s">
        <v>46</v>
      </c>
      <c r="W8824" t="s">
        <v>106</v>
      </c>
      <c r="X8824" t="s">
        <v>107</v>
      </c>
      <c r="Y8824" t="s">
        <v>8015</v>
      </c>
      <c r="Z8824" s="1">
        <v>39814</v>
      </c>
    </row>
    <row r="8825" spans="11:26" x14ac:dyDescent="0.3">
      <c r="K8825" t="s">
        <v>48798</v>
      </c>
      <c r="L8825" t="s">
        <v>48799</v>
      </c>
      <c r="M8825" t="s">
        <v>52</v>
      </c>
      <c r="O8825" t="s">
        <v>24386</v>
      </c>
      <c r="P8825">
        <v>40000</v>
      </c>
      <c r="Q8825" t="s">
        <v>48800</v>
      </c>
      <c r="R8825" t="s">
        <v>48801</v>
      </c>
      <c r="S8825" t="s">
        <v>48802</v>
      </c>
      <c r="T8825" t="s">
        <v>48803</v>
      </c>
      <c r="U8825" t="s">
        <v>34</v>
      </c>
      <c r="V8825" t="s">
        <v>46</v>
      </c>
      <c r="W8825" t="s">
        <v>2225</v>
      </c>
      <c r="X8825" t="s">
        <v>403</v>
      </c>
      <c r="Y8825" t="s">
        <v>403</v>
      </c>
      <c r="Z8825" s="1">
        <v>40544</v>
      </c>
    </row>
    <row r="8826" spans="11:26" x14ac:dyDescent="0.3">
      <c r="K8826" t="s">
        <v>48804</v>
      </c>
      <c r="L8826" t="s">
        <v>48805</v>
      </c>
      <c r="M8826" t="s">
        <v>190</v>
      </c>
      <c r="O8826" t="s">
        <v>43198</v>
      </c>
      <c r="Q8826" t="s">
        <v>48806</v>
      </c>
      <c r="R8826" t="s">
        <v>48807</v>
      </c>
      <c r="S8826" t="s">
        <v>48808</v>
      </c>
      <c r="T8826" t="s">
        <v>48809</v>
      </c>
      <c r="U8826" t="s">
        <v>34</v>
      </c>
      <c r="V8826" t="s">
        <v>46</v>
      </c>
      <c r="W8826" t="s">
        <v>167</v>
      </c>
      <c r="X8826" t="s">
        <v>168</v>
      </c>
      <c r="Y8826" t="s">
        <v>169</v>
      </c>
      <c r="Z8826" s="1">
        <v>41006</v>
      </c>
    </row>
    <row r="8827" spans="11:26" x14ac:dyDescent="0.3">
      <c r="K8827" t="s">
        <v>48810</v>
      </c>
      <c r="L8827" t="s">
        <v>48811</v>
      </c>
      <c r="M8827" t="s">
        <v>9286</v>
      </c>
      <c r="O8827" t="s">
        <v>3024</v>
      </c>
      <c r="P8827">
        <v>1000000</v>
      </c>
      <c r="Q8827" t="s">
        <v>48812</v>
      </c>
      <c r="R8827" t="s">
        <v>48813</v>
      </c>
      <c r="S8827" t="s">
        <v>48814</v>
      </c>
      <c r="T8827" t="s">
        <v>48815</v>
      </c>
      <c r="U8827" t="s">
        <v>34</v>
      </c>
      <c r="V8827" t="s">
        <v>46</v>
      </c>
      <c r="W8827" t="s">
        <v>106</v>
      </c>
      <c r="X8827" t="s">
        <v>107</v>
      </c>
      <c r="Y8827" t="s">
        <v>1217</v>
      </c>
      <c r="Z8827" s="1">
        <v>39448</v>
      </c>
    </row>
    <row r="8828" spans="11:26" x14ac:dyDescent="0.3">
      <c r="K8828" t="s">
        <v>48816</v>
      </c>
      <c r="L8828" t="s">
        <v>48817</v>
      </c>
      <c r="M8828" t="s">
        <v>28</v>
      </c>
      <c r="N8828" t="s">
        <v>40</v>
      </c>
      <c r="O8828" t="s">
        <v>48818</v>
      </c>
      <c r="Q8828" t="s">
        <v>48819</v>
      </c>
      <c r="R8828" t="s">
        <v>48820</v>
      </c>
      <c r="S8828" t="s">
        <v>48821</v>
      </c>
      <c r="T8828" t="s">
        <v>74</v>
      </c>
      <c r="U8828" t="s">
        <v>34</v>
      </c>
      <c r="V8828" t="s">
        <v>46</v>
      </c>
      <c r="W8828" t="s">
        <v>133</v>
      </c>
      <c r="X8828" t="s">
        <v>3028</v>
      </c>
      <c r="Y8828" t="s">
        <v>3029</v>
      </c>
    </row>
    <row r="8829" spans="11:26" x14ac:dyDescent="0.3">
      <c r="K8829" t="s">
        <v>48822</v>
      </c>
      <c r="L8829" t="s">
        <v>48823</v>
      </c>
      <c r="M8829" t="s">
        <v>28</v>
      </c>
      <c r="O8829" s="1">
        <v>38392</v>
      </c>
      <c r="P8829">
        <v>270000</v>
      </c>
      <c r="Q8829" t="s">
        <v>48824</v>
      </c>
      <c r="R8829" t="s">
        <v>48825</v>
      </c>
      <c r="S8829" t="s">
        <v>48826</v>
      </c>
      <c r="T8829" t="s">
        <v>48827</v>
      </c>
      <c r="U8829" t="s">
        <v>345</v>
      </c>
      <c r="V8829" t="s">
        <v>46</v>
      </c>
      <c r="W8829" t="s">
        <v>5456</v>
      </c>
      <c r="X8829" t="s">
        <v>5457</v>
      </c>
      <c r="Y8829" t="s">
        <v>5458</v>
      </c>
    </row>
    <row r="8830" spans="11:26" x14ac:dyDescent="0.3">
      <c r="K8830" t="s">
        <v>48828</v>
      </c>
      <c r="L8830" t="s">
        <v>48829</v>
      </c>
      <c r="M8830" t="s">
        <v>91</v>
      </c>
      <c r="O8830" t="s">
        <v>21841</v>
      </c>
      <c r="P8830">
        <v>5000</v>
      </c>
      <c r="Q8830" t="s">
        <v>48830</v>
      </c>
      <c r="R8830" t="s">
        <v>48831</v>
      </c>
      <c r="S8830" t="s">
        <v>48832</v>
      </c>
      <c r="T8830" t="s">
        <v>48833</v>
      </c>
      <c r="U8830" t="s">
        <v>34</v>
      </c>
      <c r="V8830" t="s">
        <v>46</v>
      </c>
      <c r="W8830" t="s">
        <v>75</v>
      </c>
      <c r="X8830" t="s">
        <v>464</v>
      </c>
      <c r="Y8830" t="s">
        <v>464</v>
      </c>
      <c r="Z8830" s="1">
        <v>40544</v>
      </c>
    </row>
    <row r="8831" spans="11:26" x14ac:dyDescent="0.3">
      <c r="K8831" t="s">
        <v>48834</v>
      </c>
      <c r="L8831" t="s">
        <v>48835</v>
      </c>
      <c r="M8831" t="s">
        <v>256</v>
      </c>
      <c r="O8831" s="1">
        <v>41852</v>
      </c>
      <c r="P8831">
        <v>1335000</v>
      </c>
      <c r="Q8831" t="s">
        <v>48836</v>
      </c>
      <c r="R8831" t="s">
        <v>48837</v>
      </c>
      <c r="S8831" t="s">
        <v>48838</v>
      </c>
      <c r="T8831" t="s">
        <v>470</v>
      </c>
      <c r="U8831" t="s">
        <v>34</v>
      </c>
      <c r="V8831" t="s">
        <v>46</v>
      </c>
      <c r="W8831" t="s">
        <v>106</v>
      </c>
      <c r="X8831" t="s">
        <v>107</v>
      </c>
      <c r="Y8831" t="s">
        <v>116</v>
      </c>
      <c r="Z8831" s="1">
        <v>42005</v>
      </c>
    </row>
    <row r="8832" spans="11:26" x14ac:dyDescent="0.3">
      <c r="K8832" t="s">
        <v>48834</v>
      </c>
      <c r="L8832" t="s">
        <v>48839</v>
      </c>
      <c r="M8832" t="s">
        <v>28</v>
      </c>
      <c r="O8832" t="s">
        <v>48840</v>
      </c>
      <c r="P8832">
        <v>3226728</v>
      </c>
      <c r="Q8832" t="s">
        <v>48841</v>
      </c>
      <c r="R8832" t="s">
        <v>48842</v>
      </c>
      <c r="S8832" t="s">
        <v>48843</v>
      </c>
      <c r="U8832" t="s">
        <v>345</v>
      </c>
    </row>
    <row r="8833" spans="11:26" x14ac:dyDescent="0.3">
      <c r="K8833" t="s">
        <v>48834</v>
      </c>
      <c r="L8833" t="s">
        <v>48844</v>
      </c>
      <c r="M8833" t="s">
        <v>28</v>
      </c>
      <c r="O8833" t="s">
        <v>4528</v>
      </c>
      <c r="P8833">
        <v>4000000</v>
      </c>
      <c r="Q8833" t="s">
        <v>48845</v>
      </c>
      <c r="R8833" t="s">
        <v>48846</v>
      </c>
      <c r="S8833" t="s">
        <v>48847</v>
      </c>
      <c r="T8833" t="s">
        <v>48848</v>
      </c>
      <c r="U8833" t="s">
        <v>34</v>
      </c>
      <c r="V8833" t="s">
        <v>46</v>
      </c>
      <c r="W8833" t="s">
        <v>106</v>
      </c>
      <c r="X8833" t="s">
        <v>107</v>
      </c>
      <c r="Y8833" t="s">
        <v>116</v>
      </c>
      <c r="Z8833" s="1">
        <v>40909</v>
      </c>
    </row>
    <row r="8834" spans="11:26" x14ac:dyDescent="0.3">
      <c r="K8834" t="s">
        <v>48834</v>
      </c>
      <c r="L8834" t="s">
        <v>48849</v>
      </c>
      <c r="M8834" t="s">
        <v>28</v>
      </c>
      <c r="N8834" t="s">
        <v>29</v>
      </c>
      <c r="O8834" s="1">
        <v>42127</v>
      </c>
      <c r="P8834">
        <v>21000000</v>
      </c>
      <c r="Q8834" t="s">
        <v>48850</v>
      </c>
      <c r="R8834" t="s">
        <v>48851</v>
      </c>
      <c r="S8834" t="s">
        <v>48852</v>
      </c>
      <c r="T8834" t="s">
        <v>8411</v>
      </c>
      <c r="U8834" t="s">
        <v>34</v>
      </c>
      <c r="V8834" t="s">
        <v>6956</v>
      </c>
      <c r="W8834">
        <v>40</v>
      </c>
      <c r="X8834" t="s">
        <v>6957</v>
      </c>
      <c r="Y8834" t="s">
        <v>6957</v>
      </c>
      <c r="Z8834" s="1">
        <v>39814</v>
      </c>
    </row>
    <row r="8835" spans="11:26" x14ac:dyDescent="0.3">
      <c r="K8835" t="s">
        <v>48834</v>
      </c>
      <c r="L8835" t="s">
        <v>48853</v>
      </c>
      <c r="M8835" t="s">
        <v>28</v>
      </c>
      <c r="N8835" t="s">
        <v>40</v>
      </c>
      <c r="O8835" s="1">
        <v>40187</v>
      </c>
      <c r="P8835">
        <v>1400000</v>
      </c>
      <c r="Q8835" t="s">
        <v>48854</v>
      </c>
      <c r="R8835" t="s">
        <v>48855</v>
      </c>
      <c r="S8835" t="s">
        <v>48856</v>
      </c>
      <c r="T8835" t="s">
        <v>32739</v>
      </c>
      <c r="U8835" t="s">
        <v>34</v>
      </c>
      <c r="V8835" t="s">
        <v>46</v>
      </c>
      <c r="W8835" t="s">
        <v>75</v>
      </c>
      <c r="X8835" t="s">
        <v>464</v>
      </c>
      <c r="Y8835" t="s">
        <v>464</v>
      </c>
      <c r="Z8835" s="1">
        <v>40551</v>
      </c>
    </row>
    <row r="8836" spans="11:26" x14ac:dyDescent="0.3">
      <c r="K8836" t="s">
        <v>48834</v>
      </c>
      <c r="L8836" t="s">
        <v>48857</v>
      </c>
      <c r="M8836" t="s">
        <v>28</v>
      </c>
      <c r="N8836" t="s">
        <v>40</v>
      </c>
      <c r="O8836" t="s">
        <v>40775</v>
      </c>
      <c r="P8836">
        <v>3000000</v>
      </c>
      <c r="Q8836" t="s">
        <v>48858</v>
      </c>
      <c r="R8836" t="s">
        <v>48859</v>
      </c>
      <c r="S8836" t="s">
        <v>48860</v>
      </c>
      <c r="T8836" t="s">
        <v>64</v>
      </c>
      <c r="U8836" t="s">
        <v>34</v>
      </c>
      <c r="V8836" t="s">
        <v>46</v>
      </c>
      <c r="W8836" t="s">
        <v>75</v>
      </c>
      <c r="X8836" t="s">
        <v>464</v>
      </c>
      <c r="Y8836" t="s">
        <v>464</v>
      </c>
      <c r="Z8836" s="1">
        <v>40188</v>
      </c>
    </row>
    <row r="8837" spans="11:26" x14ac:dyDescent="0.3">
      <c r="K8837" t="s">
        <v>48861</v>
      </c>
      <c r="L8837" t="s">
        <v>48862</v>
      </c>
      <c r="M8837" t="s">
        <v>28</v>
      </c>
      <c r="O8837" t="s">
        <v>48863</v>
      </c>
      <c r="P8837">
        <v>11000000</v>
      </c>
      <c r="Q8837" t="s">
        <v>48864</v>
      </c>
      <c r="R8837" t="s">
        <v>48865</v>
      </c>
      <c r="S8837" t="s">
        <v>48866</v>
      </c>
      <c r="T8837" t="s">
        <v>48867</v>
      </c>
      <c r="U8837" t="s">
        <v>34</v>
      </c>
      <c r="V8837" t="s">
        <v>46</v>
      </c>
      <c r="W8837" t="s">
        <v>106</v>
      </c>
      <c r="X8837" t="s">
        <v>107</v>
      </c>
      <c r="Y8837" t="s">
        <v>116</v>
      </c>
      <c r="Z8837" s="1">
        <v>41275</v>
      </c>
    </row>
    <row r="8838" spans="11:26" x14ac:dyDescent="0.3">
      <c r="K8838" t="s">
        <v>48861</v>
      </c>
      <c r="L8838" t="s">
        <v>48868</v>
      </c>
      <c r="M8838" t="s">
        <v>28</v>
      </c>
      <c r="O8838" s="1">
        <v>36985</v>
      </c>
      <c r="P8838">
        <v>11000000</v>
      </c>
      <c r="Q8838" t="s">
        <v>48869</v>
      </c>
      <c r="R8838" t="s">
        <v>48870</v>
      </c>
      <c r="S8838" t="s">
        <v>48871</v>
      </c>
      <c r="T8838" t="s">
        <v>8853</v>
      </c>
      <c r="U8838" t="s">
        <v>34</v>
      </c>
      <c r="V8838" t="s">
        <v>46</v>
      </c>
      <c r="W8838" t="s">
        <v>217</v>
      </c>
      <c r="X8838" t="s">
        <v>218</v>
      </c>
      <c r="Y8838" t="s">
        <v>1901</v>
      </c>
    </row>
    <row r="8839" spans="11:26" x14ac:dyDescent="0.3">
      <c r="K8839" t="s">
        <v>48872</v>
      </c>
      <c r="L8839" t="s">
        <v>48873</v>
      </c>
      <c r="M8839" t="s">
        <v>324</v>
      </c>
      <c r="O8839" s="1">
        <v>40912</v>
      </c>
      <c r="Q8839" t="s">
        <v>48874</v>
      </c>
      <c r="R8839" t="s">
        <v>48875</v>
      </c>
      <c r="S8839" t="s">
        <v>48876</v>
      </c>
      <c r="T8839" t="s">
        <v>48877</v>
      </c>
      <c r="U8839" t="s">
        <v>34</v>
      </c>
      <c r="V8839" t="s">
        <v>368</v>
      </c>
      <c r="W8839">
        <v>7</v>
      </c>
      <c r="X8839" t="s">
        <v>481</v>
      </c>
      <c r="Y8839" t="s">
        <v>481</v>
      </c>
      <c r="Z8839" t="s">
        <v>16126</v>
      </c>
    </row>
    <row r="8840" spans="11:26" x14ac:dyDescent="0.3">
      <c r="K8840" t="s">
        <v>48872</v>
      </c>
      <c r="L8840" t="s">
        <v>48878</v>
      </c>
      <c r="M8840" t="s">
        <v>324</v>
      </c>
      <c r="O8840" t="s">
        <v>16069</v>
      </c>
      <c r="Q8840" t="s">
        <v>48879</v>
      </c>
      <c r="R8840" t="s">
        <v>48880</v>
      </c>
      <c r="S8840" t="s">
        <v>48881</v>
      </c>
      <c r="T8840" t="s">
        <v>85</v>
      </c>
      <c r="U8840" t="s">
        <v>178</v>
      </c>
      <c r="V8840" t="s">
        <v>768</v>
      </c>
      <c r="W8840">
        <v>48</v>
      </c>
      <c r="X8840" t="s">
        <v>769</v>
      </c>
      <c r="Y8840" t="s">
        <v>769</v>
      </c>
      <c r="Z8840" s="1">
        <v>36892</v>
      </c>
    </row>
    <row r="8841" spans="11:26" x14ac:dyDescent="0.3">
      <c r="K8841" t="s">
        <v>48872</v>
      </c>
      <c r="L8841" t="s">
        <v>48882</v>
      </c>
      <c r="M8841" t="s">
        <v>324</v>
      </c>
      <c r="O8841" t="s">
        <v>16069</v>
      </c>
      <c r="Q8841" t="s">
        <v>48883</v>
      </c>
      <c r="R8841" t="s">
        <v>48884</v>
      </c>
      <c r="S8841" t="s">
        <v>48885</v>
      </c>
      <c r="T8841" t="s">
        <v>124</v>
      </c>
      <c r="U8841" t="s">
        <v>34</v>
      </c>
      <c r="V8841" t="s">
        <v>4023</v>
      </c>
      <c r="W8841">
        <v>4</v>
      </c>
      <c r="X8841" t="s">
        <v>14109</v>
      </c>
      <c r="Y8841" t="s">
        <v>14109</v>
      </c>
      <c r="Z8841" s="1">
        <v>40856</v>
      </c>
    </row>
    <row r="8842" spans="11:26" x14ac:dyDescent="0.3">
      <c r="K8842" t="s">
        <v>48886</v>
      </c>
      <c r="L8842" t="s">
        <v>48887</v>
      </c>
      <c r="M8842" t="s">
        <v>256</v>
      </c>
      <c r="O8842" s="1">
        <v>40857</v>
      </c>
      <c r="P8842">
        <v>3500000</v>
      </c>
      <c r="Q8842" t="s">
        <v>48888</v>
      </c>
      <c r="R8842" t="s">
        <v>48889</v>
      </c>
      <c r="S8842" t="s">
        <v>48890</v>
      </c>
      <c r="T8842" t="s">
        <v>124</v>
      </c>
      <c r="U8842" t="s">
        <v>34</v>
      </c>
      <c r="Z8842" t="s">
        <v>18033</v>
      </c>
    </row>
    <row r="8843" spans="11:26" x14ac:dyDescent="0.3">
      <c r="K8843" t="s">
        <v>48886</v>
      </c>
      <c r="L8843" t="s">
        <v>48891</v>
      </c>
      <c r="M8843" t="s">
        <v>3454</v>
      </c>
      <c r="O8843" t="s">
        <v>5357</v>
      </c>
      <c r="P8843">
        <v>1100000</v>
      </c>
      <c r="Q8843" t="s">
        <v>48892</v>
      </c>
      <c r="R8843" t="s">
        <v>48893</v>
      </c>
      <c r="S8843" t="s">
        <v>48894</v>
      </c>
      <c r="T8843" t="s">
        <v>48895</v>
      </c>
      <c r="U8843" t="s">
        <v>34</v>
      </c>
      <c r="V8843" t="s">
        <v>4023</v>
      </c>
      <c r="W8843">
        <v>8</v>
      </c>
      <c r="X8843" t="s">
        <v>48896</v>
      </c>
      <c r="Y8843" t="s">
        <v>48896</v>
      </c>
      <c r="Z8843" s="1">
        <v>41275</v>
      </c>
    </row>
    <row r="8844" spans="11:26" x14ac:dyDescent="0.3">
      <c r="K8844" t="s">
        <v>48897</v>
      </c>
      <c r="L8844" t="s">
        <v>48898</v>
      </c>
      <c r="M8844" t="s">
        <v>91</v>
      </c>
      <c r="O8844" s="1">
        <v>41975</v>
      </c>
      <c r="Q8844" t="s">
        <v>48899</v>
      </c>
      <c r="R8844" t="s">
        <v>48900</v>
      </c>
      <c r="S8844" t="s">
        <v>48901</v>
      </c>
      <c r="T8844" t="s">
        <v>912</v>
      </c>
      <c r="U8844" t="s">
        <v>34</v>
      </c>
      <c r="V8844" t="s">
        <v>669</v>
      </c>
      <c r="W8844">
        <v>40</v>
      </c>
      <c r="X8844" t="s">
        <v>1673</v>
      </c>
      <c r="Y8844" t="s">
        <v>1673</v>
      </c>
      <c r="Z8844" t="s">
        <v>4276</v>
      </c>
    </row>
    <row r="8845" spans="11:26" x14ac:dyDescent="0.3">
      <c r="K8845" t="s">
        <v>48902</v>
      </c>
      <c r="L8845" t="s">
        <v>48903</v>
      </c>
      <c r="M8845" t="s">
        <v>52</v>
      </c>
      <c r="O8845" t="s">
        <v>5494</v>
      </c>
      <c r="P8845">
        <v>300000</v>
      </c>
      <c r="Q8845" t="s">
        <v>48904</v>
      </c>
      <c r="R8845" t="s">
        <v>48905</v>
      </c>
      <c r="S8845" t="s">
        <v>48906</v>
      </c>
      <c r="T8845" t="s">
        <v>48907</v>
      </c>
      <c r="U8845" t="s">
        <v>34</v>
      </c>
      <c r="V8845" t="s">
        <v>46</v>
      </c>
      <c r="W8845" t="s">
        <v>1369</v>
      </c>
      <c r="X8845" t="s">
        <v>18460</v>
      </c>
      <c r="Y8845" t="s">
        <v>18460</v>
      </c>
      <c r="Z8845" t="s">
        <v>48908</v>
      </c>
    </row>
    <row r="8846" spans="11:26" x14ac:dyDescent="0.3">
      <c r="K8846" t="s">
        <v>48909</v>
      </c>
      <c r="L8846" t="s">
        <v>48910</v>
      </c>
      <c r="M8846" t="s">
        <v>28</v>
      </c>
      <c r="O8846" t="s">
        <v>26504</v>
      </c>
      <c r="P8846">
        <v>2361192</v>
      </c>
      <c r="Q8846" t="s">
        <v>48911</v>
      </c>
      <c r="R8846" t="s">
        <v>48912</v>
      </c>
      <c r="S8846" t="s">
        <v>48913</v>
      </c>
      <c r="T8846" t="s">
        <v>48914</v>
      </c>
      <c r="U8846" t="s">
        <v>34</v>
      </c>
      <c r="V8846" t="s">
        <v>1174</v>
      </c>
      <c r="W8846">
        <v>2</v>
      </c>
      <c r="X8846" t="s">
        <v>1175</v>
      </c>
      <c r="Y8846" t="s">
        <v>12648</v>
      </c>
      <c r="Z8846" s="1">
        <v>40909</v>
      </c>
    </row>
    <row r="8847" spans="11:26" x14ac:dyDescent="0.3">
      <c r="K8847" t="s">
        <v>48909</v>
      </c>
      <c r="L8847" t="s">
        <v>48915</v>
      </c>
      <c r="M8847" t="s">
        <v>233</v>
      </c>
      <c r="O8847" s="1">
        <v>41285</v>
      </c>
      <c r="P8847">
        <v>1250000</v>
      </c>
      <c r="Q8847" t="s">
        <v>48916</v>
      </c>
      <c r="R8847" t="s">
        <v>48917</v>
      </c>
      <c r="S8847" t="s">
        <v>48918</v>
      </c>
      <c r="T8847" t="s">
        <v>48919</v>
      </c>
      <c r="U8847" t="s">
        <v>34</v>
      </c>
      <c r="V8847" t="s">
        <v>46</v>
      </c>
      <c r="W8847" t="s">
        <v>2307</v>
      </c>
      <c r="X8847" t="s">
        <v>2308</v>
      </c>
      <c r="Y8847" t="s">
        <v>2308</v>
      </c>
      <c r="Z8847" s="1">
        <v>39816</v>
      </c>
    </row>
    <row r="8848" spans="11:26" x14ac:dyDescent="0.3">
      <c r="K8848" t="s">
        <v>48909</v>
      </c>
      <c r="L8848" t="s">
        <v>48920</v>
      </c>
      <c r="M8848" t="s">
        <v>233</v>
      </c>
      <c r="O8848" t="s">
        <v>2412</v>
      </c>
      <c r="P8848">
        <v>3508000</v>
      </c>
      <c r="Q8848" t="s">
        <v>48921</v>
      </c>
      <c r="R8848" t="s">
        <v>48922</v>
      </c>
      <c r="S8848" t="s">
        <v>48923</v>
      </c>
      <c r="T8848" t="s">
        <v>124</v>
      </c>
      <c r="U8848" t="s">
        <v>34</v>
      </c>
      <c r="V8848" t="s">
        <v>3937</v>
      </c>
      <c r="W8848">
        <v>34</v>
      </c>
      <c r="X8848" t="s">
        <v>3938</v>
      </c>
      <c r="Y8848" t="s">
        <v>3938</v>
      </c>
      <c r="Z8848" s="1">
        <v>39264</v>
      </c>
    </row>
    <row r="8849" spans="11:26" x14ac:dyDescent="0.3">
      <c r="K8849" t="s">
        <v>48909</v>
      </c>
      <c r="L8849" t="s">
        <v>48924</v>
      </c>
      <c r="M8849" t="s">
        <v>28</v>
      </c>
      <c r="O8849" s="1">
        <v>41760</v>
      </c>
      <c r="P8849">
        <v>2230000</v>
      </c>
      <c r="Q8849" t="s">
        <v>48925</v>
      </c>
      <c r="R8849" t="s">
        <v>48926</v>
      </c>
      <c r="S8849" t="s">
        <v>48927</v>
      </c>
      <c r="T8849" t="s">
        <v>48928</v>
      </c>
      <c r="U8849" t="s">
        <v>34</v>
      </c>
    </row>
    <row r="8850" spans="11:26" x14ac:dyDescent="0.3">
      <c r="K8850" t="s">
        <v>48909</v>
      </c>
      <c r="L8850" t="s">
        <v>48929</v>
      </c>
      <c r="M8850" t="s">
        <v>52</v>
      </c>
      <c r="O8850" s="1">
        <v>40914</v>
      </c>
      <c r="P8850">
        <v>1000000</v>
      </c>
      <c r="Q8850" t="s">
        <v>48930</v>
      </c>
      <c r="R8850" t="s">
        <v>48931</v>
      </c>
      <c r="T8850" t="s">
        <v>1294</v>
      </c>
      <c r="U8850" t="s">
        <v>34</v>
      </c>
      <c r="V8850" t="s">
        <v>46</v>
      </c>
      <c r="W8850" t="s">
        <v>106</v>
      </c>
      <c r="X8850" t="s">
        <v>2081</v>
      </c>
      <c r="Y8850" t="s">
        <v>14807</v>
      </c>
      <c r="Z8850" s="1">
        <v>38353</v>
      </c>
    </row>
    <row r="8851" spans="11:26" x14ac:dyDescent="0.3">
      <c r="K8851" t="s">
        <v>48932</v>
      </c>
      <c r="L8851" t="s">
        <v>48933</v>
      </c>
      <c r="M8851" t="s">
        <v>28</v>
      </c>
      <c r="N8851" t="s">
        <v>493</v>
      </c>
      <c r="O8851" t="s">
        <v>1212</v>
      </c>
      <c r="P8851">
        <v>13600000</v>
      </c>
      <c r="Q8851" t="s">
        <v>48934</v>
      </c>
      <c r="R8851" t="s">
        <v>48935</v>
      </c>
      <c r="S8851" t="s">
        <v>48936</v>
      </c>
      <c r="T8851" t="s">
        <v>4324</v>
      </c>
      <c r="U8851" t="s">
        <v>34</v>
      </c>
      <c r="V8851" t="s">
        <v>46</v>
      </c>
      <c r="W8851" t="s">
        <v>471</v>
      </c>
      <c r="X8851" t="s">
        <v>1760</v>
      </c>
      <c r="Y8851" t="s">
        <v>1760</v>
      </c>
      <c r="Z8851" s="1">
        <v>37257</v>
      </c>
    </row>
    <row r="8852" spans="11:26" x14ac:dyDescent="0.3">
      <c r="K8852" t="s">
        <v>48932</v>
      </c>
      <c r="L8852" t="s">
        <v>48937</v>
      </c>
      <c r="M8852" t="s">
        <v>28</v>
      </c>
      <c r="N8852" t="s">
        <v>29</v>
      </c>
      <c r="O8852" t="s">
        <v>632</v>
      </c>
      <c r="Q8852" t="s">
        <v>48938</v>
      </c>
      <c r="R8852" t="s">
        <v>48939</v>
      </c>
      <c r="T8852" t="s">
        <v>17895</v>
      </c>
      <c r="U8852" t="s">
        <v>34</v>
      </c>
      <c r="V8852" t="s">
        <v>46</v>
      </c>
      <c r="W8852" t="s">
        <v>620</v>
      </c>
      <c r="X8852" t="s">
        <v>621</v>
      </c>
      <c r="Y8852" t="s">
        <v>621</v>
      </c>
      <c r="Z8852" s="1">
        <v>36526</v>
      </c>
    </row>
    <row r="8853" spans="11:26" x14ac:dyDescent="0.3">
      <c r="K8853" t="s">
        <v>48932</v>
      </c>
      <c r="L8853" t="s">
        <v>48940</v>
      </c>
      <c r="M8853" t="s">
        <v>28</v>
      </c>
      <c r="N8853" t="s">
        <v>493</v>
      </c>
      <c r="O8853" s="1">
        <v>42126</v>
      </c>
      <c r="P8853">
        <v>4500000</v>
      </c>
      <c r="Q8853" t="s">
        <v>48941</v>
      </c>
      <c r="R8853" t="s">
        <v>48942</v>
      </c>
      <c r="S8853" t="s">
        <v>48943</v>
      </c>
      <c r="T8853" t="s">
        <v>95</v>
      </c>
      <c r="U8853" t="s">
        <v>34</v>
      </c>
      <c r="V8853" t="s">
        <v>46</v>
      </c>
      <c r="W8853" t="s">
        <v>106</v>
      </c>
      <c r="X8853" t="s">
        <v>107</v>
      </c>
      <c r="Y8853" t="s">
        <v>1681</v>
      </c>
      <c r="Z8853" s="1">
        <v>40544</v>
      </c>
    </row>
    <row r="8854" spans="11:26" x14ac:dyDescent="0.3">
      <c r="K8854" t="s">
        <v>48932</v>
      </c>
      <c r="L8854" t="s">
        <v>48944</v>
      </c>
      <c r="M8854" t="s">
        <v>28</v>
      </c>
      <c r="O8854" t="s">
        <v>18788</v>
      </c>
      <c r="P8854">
        <v>14798400</v>
      </c>
      <c r="Q8854" t="s">
        <v>48945</v>
      </c>
      <c r="R8854" t="s">
        <v>48946</v>
      </c>
      <c r="S8854" t="s">
        <v>48947</v>
      </c>
      <c r="T8854" t="s">
        <v>1080</v>
      </c>
      <c r="U8854" t="s">
        <v>34</v>
      </c>
      <c r="V8854" t="s">
        <v>206</v>
      </c>
      <c r="W8854" t="s">
        <v>207</v>
      </c>
      <c r="X8854" t="s">
        <v>208</v>
      </c>
      <c r="Y8854" t="s">
        <v>208</v>
      </c>
      <c r="Z8854" s="1">
        <v>41466</v>
      </c>
    </row>
    <row r="8855" spans="11:26" x14ac:dyDescent="0.3">
      <c r="K8855" t="s">
        <v>48932</v>
      </c>
      <c r="L8855" t="s">
        <v>48948</v>
      </c>
      <c r="M8855" t="s">
        <v>28</v>
      </c>
      <c r="O8855" s="1">
        <v>39825</v>
      </c>
      <c r="P8855">
        <v>2455000</v>
      </c>
      <c r="Q8855" t="s">
        <v>48949</v>
      </c>
      <c r="R8855" t="s">
        <v>48950</v>
      </c>
      <c r="S8855" t="s">
        <v>48951</v>
      </c>
      <c r="T8855" t="s">
        <v>48952</v>
      </c>
      <c r="U8855" t="s">
        <v>34</v>
      </c>
      <c r="V8855" t="s">
        <v>46</v>
      </c>
      <c r="W8855" t="s">
        <v>260</v>
      </c>
      <c r="X8855" t="s">
        <v>261</v>
      </c>
      <c r="Y8855" t="s">
        <v>48953</v>
      </c>
      <c r="Z8855" s="1">
        <v>41374</v>
      </c>
    </row>
    <row r="8856" spans="11:26" x14ac:dyDescent="0.3">
      <c r="K8856" t="s">
        <v>48932</v>
      </c>
      <c r="L8856" t="s">
        <v>48954</v>
      </c>
      <c r="M8856" t="s">
        <v>28</v>
      </c>
      <c r="N8856" t="s">
        <v>29</v>
      </c>
      <c r="O8856" t="s">
        <v>2007</v>
      </c>
      <c r="P8856">
        <v>5400000</v>
      </c>
      <c r="Q8856" t="s">
        <v>48955</v>
      </c>
      <c r="R8856" t="s">
        <v>48956</v>
      </c>
      <c r="S8856" t="s">
        <v>48957</v>
      </c>
      <c r="T8856" t="s">
        <v>48958</v>
      </c>
      <c r="U8856" t="s">
        <v>34</v>
      </c>
      <c r="V8856" t="s">
        <v>96</v>
      </c>
      <c r="W8856" t="s">
        <v>97</v>
      </c>
      <c r="X8856" t="s">
        <v>98</v>
      </c>
      <c r="Y8856" t="s">
        <v>5132</v>
      </c>
      <c r="Z8856" s="1">
        <v>40544</v>
      </c>
    </row>
    <row r="8857" spans="11:26" x14ac:dyDescent="0.3">
      <c r="K8857" t="s">
        <v>48959</v>
      </c>
      <c r="L8857" t="s">
        <v>48960</v>
      </c>
      <c r="M8857" t="s">
        <v>52</v>
      </c>
      <c r="O8857" s="1">
        <v>39448</v>
      </c>
      <c r="P8857">
        <v>200000</v>
      </c>
      <c r="Q8857" t="s">
        <v>48961</v>
      </c>
      <c r="R8857" t="s">
        <v>48962</v>
      </c>
      <c r="S8857" t="s">
        <v>48963</v>
      </c>
      <c r="T8857" t="s">
        <v>48964</v>
      </c>
      <c r="U8857" t="s">
        <v>1158</v>
      </c>
      <c r="V8857" t="s">
        <v>368</v>
      </c>
      <c r="W8857">
        <v>2</v>
      </c>
      <c r="X8857" t="s">
        <v>369</v>
      </c>
      <c r="Y8857" t="s">
        <v>369</v>
      </c>
      <c r="Z8857" s="1">
        <v>36526</v>
      </c>
    </row>
    <row r="8858" spans="11:26" x14ac:dyDescent="0.3">
      <c r="K8858" t="s">
        <v>48959</v>
      </c>
      <c r="L8858" t="s">
        <v>48965</v>
      </c>
      <c r="M8858" t="s">
        <v>324</v>
      </c>
      <c r="O8858" s="1">
        <v>39814</v>
      </c>
      <c r="P8858">
        <v>250000</v>
      </c>
      <c r="Q8858" t="s">
        <v>48966</v>
      </c>
      <c r="R8858" t="s">
        <v>48967</v>
      </c>
      <c r="S8858" t="s">
        <v>48968</v>
      </c>
      <c r="T8858" t="s">
        <v>74</v>
      </c>
      <c r="U8858" t="s">
        <v>34</v>
      </c>
      <c r="V8858" t="s">
        <v>206</v>
      </c>
      <c r="W8858" t="s">
        <v>207</v>
      </c>
      <c r="X8858" t="s">
        <v>208</v>
      </c>
      <c r="Y8858" t="s">
        <v>208</v>
      </c>
      <c r="Z8858" s="1">
        <v>37257</v>
      </c>
    </row>
    <row r="8859" spans="11:26" x14ac:dyDescent="0.3">
      <c r="K8859" t="s">
        <v>48969</v>
      </c>
      <c r="L8859" t="s">
        <v>48970</v>
      </c>
      <c r="M8859" t="s">
        <v>256</v>
      </c>
      <c r="O8859" s="1">
        <v>40002</v>
      </c>
      <c r="P8859">
        <v>4000000</v>
      </c>
      <c r="Q8859" t="s">
        <v>48971</v>
      </c>
      <c r="R8859" t="s">
        <v>48972</v>
      </c>
      <c r="S8859" t="s">
        <v>48973</v>
      </c>
      <c r="T8859" t="s">
        <v>48974</v>
      </c>
      <c r="U8859" t="s">
        <v>34</v>
      </c>
      <c r="V8859" t="s">
        <v>46</v>
      </c>
      <c r="W8859" t="s">
        <v>260</v>
      </c>
      <c r="X8859" t="s">
        <v>402</v>
      </c>
      <c r="Y8859" t="s">
        <v>402</v>
      </c>
      <c r="Z8859" s="1">
        <v>36161</v>
      </c>
    </row>
    <row r="8860" spans="11:26" x14ac:dyDescent="0.3">
      <c r="K8860" t="s">
        <v>48969</v>
      </c>
      <c r="L8860" t="s">
        <v>48975</v>
      </c>
      <c r="M8860" t="s">
        <v>28</v>
      </c>
      <c r="N8860" t="s">
        <v>1189</v>
      </c>
      <c r="O8860" t="s">
        <v>18527</v>
      </c>
      <c r="P8860">
        <v>7000000</v>
      </c>
      <c r="Q8860" t="s">
        <v>48976</v>
      </c>
      <c r="R8860" t="s">
        <v>48977</v>
      </c>
      <c r="S8860" t="s">
        <v>48978</v>
      </c>
      <c r="T8860" t="s">
        <v>48979</v>
      </c>
      <c r="U8860" t="s">
        <v>34</v>
      </c>
      <c r="Z8860" s="1">
        <v>38355</v>
      </c>
    </row>
    <row r="8861" spans="11:26" x14ac:dyDescent="0.3">
      <c r="K8861" t="s">
        <v>48969</v>
      </c>
      <c r="L8861" t="s">
        <v>48980</v>
      </c>
      <c r="M8861" t="s">
        <v>28</v>
      </c>
      <c r="N8861" t="s">
        <v>40</v>
      </c>
      <c r="O8861" t="s">
        <v>48981</v>
      </c>
      <c r="P8861">
        <v>15000000</v>
      </c>
      <c r="Q8861" t="s">
        <v>48982</v>
      </c>
      <c r="R8861" t="s">
        <v>48983</v>
      </c>
      <c r="S8861" t="s">
        <v>48984</v>
      </c>
      <c r="T8861" t="s">
        <v>48985</v>
      </c>
      <c r="U8861" t="s">
        <v>34</v>
      </c>
      <c r="V8861" t="s">
        <v>206</v>
      </c>
      <c r="W8861" t="s">
        <v>16685</v>
      </c>
      <c r="X8861" t="s">
        <v>208</v>
      </c>
      <c r="Y8861" t="s">
        <v>9017</v>
      </c>
      <c r="Z8861" s="1">
        <v>39814</v>
      </c>
    </row>
    <row r="8862" spans="11:26" x14ac:dyDescent="0.3">
      <c r="K8862" t="s">
        <v>48969</v>
      </c>
      <c r="L8862" t="s">
        <v>48986</v>
      </c>
      <c r="M8862" t="s">
        <v>256</v>
      </c>
      <c r="O8862" t="s">
        <v>9354</v>
      </c>
      <c r="P8862">
        <v>4996439</v>
      </c>
      <c r="Q8862" t="s">
        <v>48987</v>
      </c>
      <c r="R8862" t="s">
        <v>48988</v>
      </c>
      <c r="S8862" t="s">
        <v>48989</v>
      </c>
      <c r="T8862" t="s">
        <v>48990</v>
      </c>
      <c r="U8862" t="s">
        <v>34</v>
      </c>
      <c r="Z8862" s="1">
        <v>40179</v>
      </c>
    </row>
    <row r="8863" spans="11:26" x14ac:dyDescent="0.3">
      <c r="K8863" t="s">
        <v>48969</v>
      </c>
      <c r="L8863" t="s">
        <v>48991</v>
      </c>
      <c r="M8863" t="s">
        <v>256</v>
      </c>
      <c r="O8863" t="s">
        <v>16737</v>
      </c>
      <c r="P8863">
        <v>16835103</v>
      </c>
      <c r="Q8863" t="s">
        <v>48992</v>
      </c>
      <c r="R8863" t="s">
        <v>48993</v>
      </c>
      <c r="S8863" t="s">
        <v>48994</v>
      </c>
      <c r="T8863" t="s">
        <v>1561</v>
      </c>
      <c r="U8863" t="s">
        <v>34</v>
      </c>
      <c r="V8863" t="s">
        <v>1090</v>
      </c>
      <c r="W8863">
        <v>7</v>
      </c>
      <c r="X8863" t="s">
        <v>15142</v>
      </c>
      <c r="Y8863" t="s">
        <v>15142</v>
      </c>
      <c r="Z8863" s="1">
        <v>40544</v>
      </c>
    </row>
    <row r="8864" spans="11:26" x14ac:dyDescent="0.3">
      <c r="K8864" t="s">
        <v>48969</v>
      </c>
      <c r="L8864" t="s">
        <v>48995</v>
      </c>
      <c r="M8864" t="s">
        <v>256</v>
      </c>
      <c r="O8864" t="s">
        <v>43238</v>
      </c>
      <c r="P8864">
        <v>2500000</v>
      </c>
      <c r="Q8864" t="s">
        <v>48996</v>
      </c>
      <c r="R8864" t="s">
        <v>48997</v>
      </c>
      <c r="S8864" t="s">
        <v>48998</v>
      </c>
      <c r="T8864" t="s">
        <v>48999</v>
      </c>
      <c r="U8864" t="s">
        <v>34</v>
      </c>
      <c r="V8864" t="s">
        <v>46</v>
      </c>
      <c r="W8864" t="s">
        <v>9493</v>
      </c>
      <c r="X8864" t="s">
        <v>9494</v>
      </c>
      <c r="Y8864" t="s">
        <v>9495</v>
      </c>
      <c r="Z8864" t="s">
        <v>15642</v>
      </c>
    </row>
    <row r="8865" spans="11:26" x14ac:dyDescent="0.3">
      <c r="K8865" t="s">
        <v>48969</v>
      </c>
      <c r="L8865" t="s">
        <v>49000</v>
      </c>
      <c r="M8865" t="s">
        <v>256</v>
      </c>
      <c r="O8865" t="s">
        <v>494</v>
      </c>
      <c r="P8865">
        <v>2999961</v>
      </c>
      <c r="Q8865" t="s">
        <v>49001</v>
      </c>
      <c r="R8865" t="s">
        <v>49002</v>
      </c>
      <c r="S8865" t="s">
        <v>49003</v>
      </c>
      <c r="T8865" t="s">
        <v>124</v>
      </c>
      <c r="U8865" t="s">
        <v>178</v>
      </c>
      <c r="V8865" t="s">
        <v>46</v>
      </c>
      <c r="W8865" t="s">
        <v>167</v>
      </c>
      <c r="X8865" t="s">
        <v>2775</v>
      </c>
      <c r="Y8865" t="s">
        <v>49004</v>
      </c>
      <c r="Z8865" s="1">
        <v>40212</v>
      </c>
    </row>
    <row r="8866" spans="11:26" x14ac:dyDescent="0.3">
      <c r="K8866" t="s">
        <v>48969</v>
      </c>
      <c r="L8866" t="s">
        <v>49005</v>
      </c>
      <c r="M8866" t="s">
        <v>28</v>
      </c>
      <c r="N8866" t="s">
        <v>29</v>
      </c>
      <c r="O8866" s="1">
        <v>38450</v>
      </c>
      <c r="P8866">
        <v>20000000</v>
      </c>
      <c r="Q8866" t="s">
        <v>49006</v>
      </c>
      <c r="R8866" t="s">
        <v>49007</v>
      </c>
      <c r="S8866" t="s">
        <v>49008</v>
      </c>
      <c r="T8866" t="s">
        <v>4324</v>
      </c>
      <c r="U8866" t="s">
        <v>34</v>
      </c>
      <c r="V8866" t="s">
        <v>46</v>
      </c>
      <c r="W8866" t="s">
        <v>106</v>
      </c>
      <c r="X8866" t="s">
        <v>1650</v>
      </c>
      <c r="Y8866" t="s">
        <v>3879</v>
      </c>
    </row>
    <row r="8867" spans="11:26" x14ac:dyDescent="0.3">
      <c r="K8867" t="s">
        <v>49009</v>
      </c>
      <c r="L8867" t="s">
        <v>49010</v>
      </c>
      <c r="M8867" t="s">
        <v>324</v>
      </c>
      <c r="O8867" t="s">
        <v>35930</v>
      </c>
      <c r="P8867">
        <v>850000</v>
      </c>
      <c r="Q8867" t="s">
        <v>49011</v>
      </c>
      <c r="R8867" t="s">
        <v>49012</v>
      </c>
      <c r="S8867" t="s">
        <v>49013</v>
      </c>
      <c r="T8867" t="s">
        <v>85</v>
      </c>
      <c r="U8867" t="s">
        <v>34</v>
      </c>
      <c r="V8867" t="s">
        <v>206</v>
      </c>
      <c r="W8867" t="s">
        <v>3015</v>
      </c>
      <c r="X8867" t="s">
        <v>3016</v>
      </c>
      <c r="Y8867" t="s">
        <v>3016</v>
      </c>
    </row>
    <row r="8868" spans="11:26" x14ac:dyDescent="0.3">
      <c r="K8868" t="s">
        <v>49014</v>
      </c>
      <c r="L8868" t="s">
        <v>49015</v>
      </c>
      <c r="M8868" t="s">
        <v>52</v>
      </c>
      <c r="O8868" s="1">
        <v>41640</v>
      </c>
      <c r="P8868">
        <v>1250000</v>
      </c>
      <c r="Q8868" t="s">
        <v>49016</v>
      </c>
      <c r="R8868" t="s">
        <v>49017</v>
      </c>
      <c r="S8868" t="s">
        <v>49018</v>
      </c>
      <c r="T8868" t="s">
        <v>49019</v>
      </c>
      <c r="U8868" t="s">
        <v>34</v>
      </c>
      <c r="V8868" t="s">
        <v>46</v>
      </c>
      <c r="W8868" t="s">
        <v>106</v>
      </c>
      <c r="X8868" t="s">
        <v>2081</v>
      </c>
      <c r="Y8868" t="s">
        <v>11666</v>
      </c>
      <c r="Z8868" s="1">
        <v>39819</v>
      </c>
    </row>
    <row r="8869" spans="11:26" x14ac:dyDescent="0.3">
      <c r="K8869" t="s">
        <v>49020</v>
      </c>
      <c r="L8869" t="s">
        <v>49021</v>
      </c>
      <c r="M8869" t="s">
        <v>233</v>
      </c>
      <c r="O8869" t="s">
        <v>22007</v>
      </c>
      <c r="P8869">
        <v>4000000</v>
      </c>
      <c r="Q8869" t="s">
        <v>49022</v>
      </c>
      <c r="R8869" t="s">
        <v>49023</v>
      </c>
      <c r="S8869" t="s">
        <v>49024</v>
      </c>
      <c r="T8869" t="s">
        <v>115</v>
      </c>
      <c r="U8869" t="s">
        <v>178</v>
      </c>
      <c r="V8869" t="s">
        <v>46</v>
      </c>
      <c r="W8869" t="s">
        <v>106</v>
      </c>
      <c r="X8869" t="s">
        <v>107</v>
      </c>
      <c r="Y8869" t="s">
        <v>108</v>
      </c>
      <c r="Z8869" t="s">
        <v>49025</v>
      </c>
    </row>
    <row r="8870" spans="11:26" x14ac:dyDescent="0.3">
      <c r="K8870" t="s">
        <v>49020</v>
      </c>
      <c r="L8870" t="s">
        <v>49026</v>
      </c>
      <c r="M8870" t="s">
        <v>28</v>
      </c>
      <c r="O8870" t="s">
        <v>757</v>
      </c>
      <c r="P8870">
        <v>6320281</v>
      </c>
      <c r="Q8870" t="s">
        <v>49027</v>
      </c>
      <c r="R8870" t="s">
        <v>49028</v>
      </c>
      <c r="S8870" t="s">
        <v>49029</v>
      </c>
      <c r="T8870" t="s">
        <v>49030</v>
      </c>
      <c r="U8870" t="s">
        <v>34</v>
      </c>
      <c r="V8870" t="s">
        <v>96</v>
      </c>
      <c r="W8870" t="s">
        <v>336</v>
      </c>
      <c r="X8870" t="s">
        <v>18854</v>
      </c>
      <c r="Y8870" t="s">
        <v>18854</v>
      </c>
      <c r="Z8870" s="1">
        <v>41915</v>
      </c>
    </row>
    <row r="8871" spans="11:26" x14ac:dyDescent="0.3">
      <c r="K8871" t="s">
        <v>49031</v>
      </c>
      <c r="L8871" t="s">
        <v>49032</v>
      </c>
      <c r="M8871" t="s">
        <v>324</v>
      </c>
      <c r="O8871" t="s">
        <v>6017</v>
      </c>
      <c r="Q8871" t="s">
        <v>49033</v>
      </c>
      <c r="R8871" t="s">
        <v>49034</v>
      </c>
      <c r="S8871" t="s">
        <v>49035</v>
      </c>
      <c r="T8871" t="s">
        <v>49036</v>
      </c>
      <c r="U8871" t="s">
        <v>34</v>
      </c>
      <c r="V8871" t="s">
        <v>46</v>
      </c>
      <c r="W8871" t="s">
        <v>9493</v>
      </c>
      <c r="X8871" t="s">
        <v>9494</v>
      </c>
      <c r="Y8871" t="s">
        <v>9494</v>
      </c>
      <c r="Z8871" s="1">
        <v>39816</v>
      </c>
    </row>
    <row r="8872" spans="11:26" x14ac:dyDescent="0.3">
      <c r="K8872" t="s">
        <v>49037</v>
      </c>
      <c r="L8872" t="s">
        <v>49038</v>
      </c>
      <c r="M8872" t="s">
        <v>1836</v>
      </c>
      <c r="O8872" t="s">
        <v>1178</v>
      </c>
      <c r="P8872">
        <v>52000000</v>
      </c>
      <c r="Q8872" t="s">
        <v>49039</v>
      </c>
      <c r="R8872" t="s">
        <v>49040</v>
      </c>
      <c r="S8872" t="s">
        <v>49041</v>
      </c>
      <c r="T8872" t="s">
        <v>74</v>
      </c>
      <c r="U8872" t="s">
        <v>178</v>
      </c>
      <c r="V8872" t="s">
        <v>96</v>
      </c>
      <c r="W8872" t="s">
        <v>336</v>
      </c>
      <c r="X8872" t="s">
        <v>337</v>
      </c>
      <c r="Y8872" t="s">
        <v>337</v>
      </c>
      <c r="Z8872" t="s">
        <v>49042</v>
      </c>
    </row>
    <row r="8873" spans="11:26" x14ac:dyDescent="0.3">
      <c r="K8873" t="s">
        <v>49043</v>
      </c>
      <c r="L8873" t="s">
        <v>49044</v>
      </c>
      <c r="M8873" t="s">
        <v>3620</v>
      </c>
      <c r="O8873" s="1">
        <v>42072</v>
      </c>
      <c r="P8873">
        <v>125000</v>
      </c>
      <c r="Q8873" t="s">
        <v>49045</v>
      </c>
      <c r="R8873" t="s">
        <v>49046</v>
      </c>
      <c r="S8873" t="s">
        <v>49047</v>
      </c>
      <c r="T8873" t="s">
        <v>49048</v>
      </c>
      <c r="U8873" t="s">
        <v>34</v>
      </c>
      <c r="V8873" t="s">
        <v>96</v>
      </c>
      <c r="W8873" t="s">
        <v>5722</v>
      </c>
      <c r="X8873" t="s">
        <v>5723</v>
      </c>
      <c r="Y8873" t="s">
        <v>5724</v>
      </c>
    </row>
    <row r="8874" spans="11:26" x14ac:dyDescent="0.3">
      <c r="K8874" t="s">
        <v>49043</v>
      </c>
      <c r="L8874" t="s">
        <v>49049</v>
      </c>
      <c r="M8874" t="s">
        <v>3620</v>
      </c>
      <c r="O8874" t="s">
        <v>9219</v>
      </c>
      <c r="P8874">
        <v>167486</v>
      </c>
      <c r="Q8874" t="s">
        <v>49050</v>
      </c>
      <c r="R8874" t="s">
        <v>49051</v>
      </c>
      <c r="S8874" t="s">
        <v>49052</v>
      </c>
      <c r="T8874" t="s">
        <v>43826</v>
      </c>
      <c r="U8874" t="s">
        <v>34</v>
      </c>
      <c r="V8874" t="s">
        <v>46</v>
      </c>
      <c r="W8874" t="s">
        <v>106</v>
      </c>
      <c r="X8874" t="s">
        <v>107</v>
      </c>
      <c r="Y8874" t="s">
        <v>2134</v>
      </c>
      <c r="Z8874" s="1">
        <v>38354</v>
      </c>
    </row>
    <row r="8875" spans="11:26" x14ac:dyDescent="0.3">
      <c r="K8875" t="s">
        <v>49053</v>
      </c>
      <c r="L8875" t="s">
        <v>49054</v>
      </c>
      <c r="M8875" t="s">
        <v>28</v>
      </c>
      <c r="N8875" t="s">
        <v>29</v>
      </c>
      <c r="O8875" t="s">
        <v>35150</v>
      </c>
      <c r="P8875">
        <v>10080000</v>
      </c>
      <c r="Q8875" t="s">
        <v>49055</v>
      </c>
      <c r="R8875" t="s">
        <v>49056</v>
      </c>
      <c r="S8875" t="s">
        <v>49057</v>
      </c>
      <c r="T8875" t="s">
        <v>49058</v>
      </c>
      <c r="U8875" t="s">
        <v>34</v>
      </c>
      <c r="V8875" t="s">
        <v>46</v>
      </c>
      <c r="W8875" t="s">
        <v>106</v>
      </c>
      <c r="X8875" t="s">
        <v>107</v>
      </c>
      <c r="Y8875" t="s">
        <v>116</v>
      </c>
      <c r="Z8875" s="1">
        <v>41648</v>
      </c>
    </row>
    <row r="8876" spans="11:26" x14ac:dyDescent="0.3">
      <c r="K8876" t="s">
        <v>49053</v>
      </c>
      <c r="L8876" t="s">
        <v>49059</v>
      </c>
      <c r="M8876" t="s">
        <v>28</v>
      </c>
      <c r="N8876" t="s">
        <v>493</v>
      </c>
      <c r="O8876" t="s">
        <v>32256</v>
      </c>
      <c r="P8876">
        <v>50600000</v>
      </c>
      <c r="Q8876" t="s">
        <v>49060</v>
      </c>
      <c r="R8876" t="s">
        <v>49061</v>
      </c>
      <c r="S8876" t="s">
        <v>49062</v>
      </c>
      <c r="T8876" t="s">
        <v>64</v>
      </c>
      <c r="U8876" t="s">
        <v>178</v>
      </c>
      <c r="V8876" t="s">
        <v>46</v>
      </c>
      <c r="W8876" t="s">
        <v>167</v>
      </c>
      <c r="X8876" t="s">
        <v>168</v>
      </c>
      <c r="Y8876" t="s">
        <v>169</v>
      </c>
      <c r="Z8876" s="1">
        <v>39820</v>
      </c>
    </row>
    <row r="8877" spans="11:26" x14ac:dyDescent="0.3">
      <c r="K8877" t="s">
        <v>49063</v>
      </c>
      <c r="L8877" t="s">
        <v>49064</v>
      </c>
      <c r="M8877" t="s">
        <v>28</v>
      </c>
      <c r="O8877" t="s">
        <v>1645</v>
      </c>
      <c r="P8877">
        <v>149549998</v>
      </c>
      <c r="Q8877" t="s">
        <v>49065</v>
      </c>
      <c r="R8877" t="s">
        <v>49061</v>
      </c>
      <c r="S8877" t="s">
        <v>49066</v>
      </c>
      <c r="T8877" t="s">
        <v>49067</v>
      </c>
      <c r="U8877" t="s">
        <v>34</v>
      </c>
      <c r="V8877" t="s">
        <v>568</v>
      </c>
      <c r="W8877">
        <v>7</v>
      </c>
      <c r="X8877" t="s">
        <v>1286</v>
      </c>
      <c r="Y8877" t="s">
        <v>1286</v>
      </c>
      <c r="Z8877" s="1">
        <v>41644</v>
      </c>
    </row>
    <row r="8878" spans="11:26" x14ac:dyDescent="0.3">
      <c r="K8878" t="s">
        <v>49063</v>
      </c>
      <c r="L8878" t="s">
        <v>49068</v>
      </c>
      <c r="M8878" t="s">
        <v>28</v>
      </c>
      <c r="N8878" t="s">
        <v>40</v>
      </c>
      <c r="O8878" t="s">
        <v>2331</v>
      </c>
      <c r="P8878">
        <v>34377390</v>
      </c>
      <c r="Q8878" t="s">
        <v>49069</v>
      </c>
      <c r="R8878" t="s">
        <v>49061</v>
      </c>
      <c r="S8878" t="s">
        <v>49070</v>
      </c>
      <c r="T8878" t="s">
        <v>49071</v>
      </c>
      <c r="U8878" t="s">
        <v>34</v>
      </c>
      <c r="Z8878" s="1">
        <v>41643</v>
      </c>
    </row>
    <row r="8879" spans="11:26" x14ac:dyDescent="0.3">
      <c r="K8879" t="s">
        <v>49063</v>
      </c>
      <c r="L8879" t="s">
        <v>49072</v>
      </c>
      <c r="M8879" t="s">
        <v>256</v>
      </c>
      <c r="O8879" s="1">
        <v>39909</v>
      </c>
      <c r="P8879">
        <v>125000</v>
      </c>
      <c r="Q8879" t="s">
        <v>49073</v>
      </c>
      <c r="R8879" t="s">
        <v>49074</v>
      </c>
      <c r="S8879" t="s">
        <v>49075</v>
      </c>
      <c r="T8879" t="s">
        <v>49076</v>
      </c>
      <c r="U8879" t="s">
        <v>34</v>
      </c>
      <c r="V8879" t="s">
        <v>46</v>
      </c>
      <c r="W8879" t="s">
        <v>228</v>
      </c>
      <c r="X8879" t="s">
        <v>229</v>
      </c>
      <c r="Y8879" t="s">
        <v>49077</v>
      </c>
      <c r="Z8879" s="1">
        <v>39814</v>
      </c>
    </row>
    <row r="8880" spans="11:26" x14ac:dyDescent="0.3">
      <c r="K8880" t="s">
        <v>49078</v>
      </c>
      <c r="L8880" t="s">
        <v>49079</v>
      </c>
      <c r="M8880" t="s">
        <v>28</v>
      </c>
      <c r="N8880" t="s">
        <v>29</v>
      </c>
      <c r="O8880" t="s">
        <v>16362</v>
      </c>
      <c r="P8880">
        <v>21000000</v>
      </c>
      <c r="Q8880" t="s">
        <v>49080</v>
      </c>
      <c r="R8880" t="s">
        <v>49081</v>
      </c>
      <c r="S8880" t="s">
        <v>49082</v>
      </c>
      <c r="T8880" t="s">
        <v>49083</v>
      </c>
      <c r="U8880" t="s">
        <v>345</v>
      </c>
      <c r="V8880" t="s">
        <v>46</v>
      </c>
      <c r="W8880" t="s">
        <v>2169</v>
      </c>
      <c r="X8880" t="s">
        <v>2170</v>
      </c>
      <c r="Y8880" t="s">
        <v>30716</v>
      </c>
      <c r="Z8880" s="1">
        <v>40577</v>
      </c>
    </row>
    <row r="8881" spans="11:26" x14ac:dyDescent="0.3">
      <c r="K8881" t="s">
        <v>49084</v>
      </c>
      <c r="L8881" t="s">
        <v>49085</v>
      </c>
      <c r="M8881" t="s">
        <v>52</v>
      </c>
      <c r="O8881" t="s">
        <v>757</v>
      </c>
      <c r="Q8881" t="s">
        <v>49086</v>
      </c>
      <c r="R8881" t="s">
        <v>49087</v>
      </c>
      <c r="S8881" t="s">
        <v>49088</v>
      </c>
      <c r="T8881" t="s">
        <v>13790</v>
      </c>
      <c r="U8881" t="s">
        <v>34</v>
      </c>
      <c r="V8881" t="s">
        <v>46</v>
      </c>
      <c r="W8881" t="s">
        <v>106</v>
      </c>
      <c r="X8881" t="s">
        <v>151</v>
      </c>
      <c r="Y8881" t="s">
        <v>49089</v>
      </c>
      <c r="Z8881" t="s">
        <v>49090</v>
      </c>
    </row>
    <row r="8882" spans="11:26" x14ac:dyDescent="0.3">
      <c r="K8882" t="s">
        <v>49084</v>
      </c>
      <c r="L8882" t="s">
        <v>49091</v>
      </c>
      <c r="M8882" t="s">
        <v>223</v>
      </c>
      <c r="O8882" s="1">
        <v>42190</v>
      </c>
      <c r="Q8882" t="s">
        <v>49092</v>
      </c>
      <c r="R8882" t="s">
        <v>49093</v>
      </c>
      <c r="S8882" t="s">
        <v>49094</v>
      </c>
      <c r="T8882" t="s">
        <v>49095</v>
      </c>
      <c r="U8882" t="s">
        <v>34</v>
      </c>
      <c r="V8882" t="s">
        <v>568</v>
      </c>
      <c r="W8882">
        <v>7</v>
      </c>
      <c r="X8882" t="s">
        <v>1286</v>
      </c>
      <c r="Y8882" t="s">
        <v>1286</v>
      </c>
    </row>
    <row r="8883" spans="11:26" x14ac:dyDescent="0.3">
      <c r="K8883" t="s">
        <v>49084</v>
      </c>
      <c r="L8883" t="s">
        <v>49096</v>
      </c>
      <c r="M8883" t="s">
        <v>52</v>
      </c>
      <c r="O8883" t="s">
        <v>33289</v>
      </c>
      <c r="P8883">
        <v>25000</v>
      </c>
      <c r="Q8883" t="s">
        <v>49097</v>
      </c>
      <c r="R8883" t="s">
        <v>49098</v>
      </c>
      <c r="S8883" t="s">
        <v>49099</v>
      </c>
      <c r="T8883" t="s">
        <v>49100</v>
      </c>
      <c r="U8883" t="s">
        <v>34</v>
      </c>
      <c r="V8883" t="s">
        <v>206</v>
      </c>
      <c r="W8883" t="s">
        <v>15095</v>
      </c>
      <c r="X8883" t="s">
        <v>208</v>
      </c>
      <c r="Y8883" t="s">
        <v>15096</v>
      </c>
      <c r="Z8883" s="1">
        <v>39814</v>
      </c>
    </row>
    <row r="8884" spans="11:26" x14ac:dyDescent="0.3">
      <c r="K8884" t="s">
        <v>49101</v>
      </c>
      <c r="L8884" t="s">
        <v>49102</v>
      </c>
      <c r="M8884" t="s">
        <v>28</v>
      </c>
      <c r="N8884" t="s">
        <v>493</v>
      </c>
      <c r="O8884" t="s">
        <v>17319</v>
      </c>
      <c r="P8884">
        <v>15000000</v>
      </c>
      <c r="Q8884" t="s">
        <v>49103</v>
      </c>
      <c r="R8884" t="s">
        <v>49104</v>
      </c>
      <c r="S8884" t="s">
        <v>49105</v>
      </c>
      <c r="T8884" t="s">
        <v>49106</v>
      </c>
      <c r="U8884" t="s">
        <v>34</v>
      </c>
      <c r="V8884" t="s">
        <v>206</v>
      </c>
      <c r="W8884" t="s">
        <v>207</v>
      </c>
      <c r="X8884" t="s">
        <v>208</v>
      </c>
      <c r="Y8884" t="s">
        <v>208</v>
      </c>
    </row>
    <row r="8885" spans="11:26" x14ac:dyDescent="0.3">
      <c r="K8885" t="s">
        <v>49101</v>
      </c>
      <c r="L8885" t="s">
        <v>49107</v>
      </c>
      <c r="M8885" t="s">
        <v>28</v>
      </c>
      <c r="N8885" t="s">
        <v>40</v>
      </c>
      <c r="O8885" t="s">
        <v>49108</v>
      </c>
      <c r="P8885">
        <v>5000000</v>
      </c>
      <c r="Q8885" t="s">
        <v>49109</v>
      </c>
      <c r="R8885" t="s">
        <v>49110</v>
      </c>
      <c r="S8885" t="s">
        <v>49111</v>
      </c>
      <c r="T8885" t="s">
        <v>49112</v>
      </c>
      <c r="U8885" t="s">
        <v>34</v>
      </c>
      <c r="V8885" t="s">
        <v>5693</v>
      </c>
      <c r="Z8885" s="1">
        <v>40187</v>
      </c>
    </row>
    <row r="8886" spans="11:26" x14ac:dyDescent="0.3">
      <c r="K8886" t="s">
        <v>49101</v>
      </c>
      <c r="L8886" t="s">
        <v>49113</v>
      </c>
      <c r="M8886" t="s">
        <v>28</v>
      </c>
      <c r="O8886" s="1">
        <v>40607</v>
      </c>
      <c r="P8886">
        <v>3718192</v>
      </c>
      <c r="Q8886" t="s">
        <v>49114</v>
      </c>
      <c r="R8886" t="s">
        <v>49115</v>
      </c>
      <c r="S8886" t="s">
        <v>49116</v>
      </c>
      <c r="T8886" t="s">
        <v>124</v>
      </c>
      <c r="U8886" t="s">
        <v>34</v>
      </c>
      <c r="V8886" t="s">
        <v>46</v>
      </c>
      <c r="W8886" t="s">
        <v>1659</v>
      </c>
      <c r="X8886" t="s">
        <v>1660</v>
      </c>
      <c r="Y8886" t="s">
        <v>1660</v>
      </c>
      <c r="Z8886" s="1">
        <v>41279</v>
      </c>
    </row>
    <row r="8887" spans="11:26" x14ac:dyDescent="0.3">
      <c r="K8887" t="s">
        <v>49101</v>
      </c>
      <c r="L8887" t="s">
        <v>49117</v>
      </c>
      <c r="M8887" t="s">
        <v>233</v>
      </c>
      <c r="O8887" s="1">
        <v>40915</v>
      </c>
      <c r="P8887">
        <v>20000000</v>
      </c>
      <c r="Q8887" t="s">
        <v>49118</v>
      </c>
      <c r="R8887" t="s">
        <v>49119</v>
      </c>
      <c r="S8887" t="s">
        <v>49120</v>
      </c>
      <c r="T8887" t="s">
        <v>74</v>
      </c>
      <c r="U8887" t="s">
        <v>34</v>
      </c>
      <c r="V8887" t="s">
        <v>46</v>
      </c>
      <c r="W8887" t="s">
        <v>2265</v>
      </c>
      <c r="X8887" t="s">
        <v>2266</v>
      </c>
      <c r="Y8887" t="s">
        <v>27911</v>
      </c>
      <c r="Z8887" s="1">
        <v>37257</v>
      </c>
    </row>
    <row r="8888" spans="11:26" x14ac:dyDescent="0.3">
      <c r="K8888" t="s">
        <v>49101</v>
      </c>
      <c r="L8888" t="s">
        <v>49121</v>
      </c>
      <c r="M8888" t="s">
        <v>28</v>
      </c>
      <c r="N8888" t="s">
        <v>29</v>
      </c>
      <c r="O8888" s="1">
        <v>39727</v>
      </c>
      <c r="P8888">
        <v>20000000</v>
      </c>
      <c r="Q8888" t="s">
        <v>49122</v>
      </c>
      <c r="R8888" t="s">
        <v>49123</v>
      </c>
      <c r="S8888" t="s">
        <v>49124</v>
      </c>
      <c r="T8888" t="s">
        <v>35629</v>
      </c>
      <c r="U8888" t="s">
        <v>34</v>
      </c>
      <c r="V8888" t="s">
        <v>46</v>
      </c>
      <c r="W8888" t="s">
        <v>2307</v>
      </c>
      <c r="X8888" t="s">
        <v>10505</v>
      </c>
      <c r="Y8888" t="s">
        <v>49125</v>
      </c>
      <c r="Z8888" s="1">
        <v>41281</v>
      </c>
    </row>
    <row r="8889" spans="11:26" x14ac:dyDescent="0.3">
      <c r="K8889" t="s">
        <v>49101</v>
      </c>
      <c r="L8889" t="s">
        <v>49126</v>
      </c>
      <c r="M8889" t="s">
        <v>233</v>
      </c>
      <c r="O8889" s="1">
        <v>41278</v>
      </c>
      <c r="P8889">
        <v>16000000</v>
      </c>
      <c r="Q8889" t="s">
        <v>49127</v>
      </c>
      <c r="R8889" t="s">
        <v>49128</v>
      </c>
      <c r="S8889" t="s">
        <v>49129</v>
      </c>
      <c r="U8889" t="s">
        <v>345</v>
      </c>
    </row>
    <row r="8890" spans="11:26" x14ac:dyDescent="0.3">
      <c r="K8890" t="s">
        <v>49101</v>
      </c>
      <c r="L8890" t="s">
        <v>49130</v>
      </c>
      <c r="M8890" t="s">
        <v>28</v>
      </c>
      <c r="O8890" t="s">
        <v>4042</v>
      </c>
      <c r="P8890">
        <v>22000000</v>
      </c>
      <c r="Q8890" t="s">
        <v>49131</v>
      </c>
      <c r="R8890" t="s">
        <v>49132</v>
      </c>
      <c r="S8890" t="s">
        <v>49133</v>
      </c>
      <c r="T8890" t="s">
        <v>49134</v>
      </c>
      <c r="U8890" t="s">
        <v>345</v>
      </c>
      <c r="V8890" t="s">
        <v>125</v>
      </c>
      <c r="W8890">
        <v>12</v>
      </c>
      <c r="X8890" t="s">
        <v>126</v>
      </c>
      <c r="Y8890" t="s">
        <v>126</v>
      </c>
      <c r="Z8890" s="1">
        <v>40547</v>
      </c>
    </row>
    <row r="8891" spans="11:26" x14ac:dyDescent="0.3">
      <c r="K8891" t="s">
        <v>49135</v>
      </c>
      <c r="L8891" t="s">
        <v>49136</v>
      </c>
      <c r="M8891" t="s">
        <v>91</v>
      </c>
      <c r="O8891" s="1">
        <v>41679</v>
      </c>
      <c r="Q8891" t="s">
        <v>49137</v>
      </c>
      <c r="R8891" t="s">
        <v>49138</v>
      </c>
      <c r="S8891" t="s">
        <v>49139</v>
      </c>
      <c r="T8891" t="s">
        <v>11706</v>
      </c>
      <c r="U8891" t="s">
        <v>34</v>
      </c>
      <c r="V8891" t="s">
        <v>46</v>
      </c>
      <c r="W8891" t="s">
        <v>346</v>
      </c>
      <c r="X8891" t="s">
        <v>11222</v>
      </c>
      <c r="Y8891" t="s">
        <v>11222</v>
      </c>
      <c r="Z8891" t="s">
        <v>49140</v>
      </c>
    </row>
    <row r="8892" spans="11:26" x14ac:dyDescent="0.3">
      <c r="K8892" t="s">
        <v>49141</v>
      </c>
      <c r="L8892" t="s">
        <v>49142</v>
      </c>
      <c r="M8892" t="s">
        <v>91</v>
      </c>
      <c r="O8892" s="1">
        <v>38754</v>
      </c>
      <c r="Q8892" t="s">
        <v>49143</v>
      </c>
      <c r="R8892" t="s">
        <v>49144</v>
      </c>
      <c r="S8892" t="s">
        <v>49145</v>
      </c>
      <c r="T8892" t="s">
        <v>115</v>
      </c>
      <c r="U8892" t="s">
        <v>34</v>
      </c>
      <c r="V8892" t="s">
        <v>46</v>
      </c>
      <c r="W8892" t="s">
        <v>106</v>
      </c>
      <c r="X8892" t="s">
        <v>107</v>
      </c>
      <c r="Y8892" t="s">
        <v>116</v>
      </c>
      <c r="Z8892" s="1">
        <v>40909</v>
      </c>
    </row>
    <row r="8893" spans="11:26" x14ac:dyDescent="0.3">
      <c r="K8893" t="s">
        <v>49146</v>
      </c>
      <c r="L8893" t="s">
        <v>49147</v>
      </c>
      <c r="M8893" t="s">
        <v>28</v>
      </c>
      <c r="O8893" t="s">
        <v>49148</v>
      </c>
      <c r="P8893">
        <v>3660000</v>
      </c>
      <c r="Q8893" t="s">
        <v>49149</v>
      </c>
      <c r="R8893" t="s">
        <v>49150</v>
      </c>
      <c r="S8893" t="s">
        <v>49151</v>
      </c>
      <c r="T8893" t="s">
        <v>49152</v>
      </c>
      <c r="U8893" t="s">
        <v>34</v>
      </c>
      <c r="V8893" t="s">
        <v>669</v>
      </c>
      <c r="W8893">
        <v>40</v>
      </c>
      <c r="X8893" t="s">
        <v>1673</v>
      </c>
      <c r="Y8893" t="s">
        <v>1673</v>
      </c>
      <c r="Z8893" s="1">
        <v>39814</v>
      </c>
    </row>
    <row r="8894" spans="11:26" x14ac:dyDescent="0.3">
      <c r="K8894" t="s">
        <v>49146</v>
      </c>
      <c r="L8894" t="s">
        <v>49153</v>
      </c>
      <c r="M8894" t="s">
        <v>28</v>
      </c>
      <c r="O8894" s="1">
        <v>40397</v>
      </c>
      <c r="P8894">
        <v>4000000</v>
      </c>
      <c r="Q8894" t="s">
        <v>49154</v>
      </c>
      <c r="R8894" t="s">
        <v>49155</v>
      </c>
      <c r="S8894" t="s">
        <v>49156</v>
      </c>
      <c r="T8894" t="s">
        <v>49157</v>
      </c>
      <c r="U8894" t="s">
        <v>34</v>
      </c>
      <c r="Z8894" t="s">
        <v>49158</v>
      </c>
    </row>
    <row r="8895" spans="11:26" x14ac:dyDescent="0.3">
      <c r="K8895" t="s">
        <v>49159</v>
      </c>
      <c r="L8895" t="s">
        <v>49160</v>
      </c>
      <c r="M8895" t="s">
        <v>28</v>
      </c>
      <c r="N8895" t="s">
        <v>40</v>
      </c>
      <c r="O8895" s="1">
        <v>37690</v>
      </c>
      <c r="P8895">
        <v>15000000</v>
      </c>
      <c r="Q8895" t="s">
        <v>49161</v>
      </c>
      <c r="R8895" t="s">
        <v>49162</v>
      </c>
      <c r="T8895" t="s">
        <v>1255</v>
      </c>
      <c r="U8895" t="s">
        <v>34</v>
      </c>
    </row>
    <row r="8896" spans="11:26" x14ac:dyDescent="0.3">
      <c r="K8896" t="s">
        <v>49163</v>
      </c>
      <c r="L8896" t="s">
        <v>49164</v>
      </c>
      <c r="M8896" t="s">
        <v>91</v>
      </c>
      <c r="O8896" t="s">
        <v>16840</v>
      </c>
      <c r="Q8896" t="s">
        <v>49165</v>
      </c>
      <c r="R8896" t="s">
        <v>49166</v>
      </c>
      <c r="S8896" t="s">
        <v>49167</v>
      </c>
      <c r="T8896" t="s">
        <v>4324</v>
      </c>
      <c r="U8896" t="s">
        <v>345</v>
      </c>
      <c r="V8896" t="s">
        <v>46</v>
      </c>
      <c r="W8896" t="s">
        <v>106</v>
      </c>
      <c r="X8896" t="s">
        <v>107</v>
      </c>
      <c r="Y8896" t="s">
        <v>446</v>
      </c>
      <c r="Z8896" s="1">
        <v>40396</v>
      </c>
    </row>
    <row r="8897" spans="11:26" x14ac:dyDescent="0.3">
      <c r="K8897" t="s">
        <v>49168</v>
      </c>
      <c r="L8897" t="s">
        <v>49169</v>
      </c>
      <c r="M8897" t="s">
        <v>28</v>
      </c>
      <c r="O8897" t="s">
        <v>34241</v>
      </c>
      <c r="P8897">
        <v>2412000</v>
      </c>
      <c r="Q8897" t="s">
        <v>49170</v>
      </c>
      <c r="R8897" t="s">
        <v>49171</v>
      </c>
      <c r="S8897" t="s">
        <v>49172</v>
      </c>
      <c r="T8897" t="s">
        <v>30344</v>
      </c>
      <c r="U8897" t="s">
        <v>34</v>
      </c>
      <c r="V8897" t="s">
        <v>46</v>
      </c>
      <c r="W8897" t="s">
        <v>106</v>
      </c>
      <c r="X8897" t="s">
        <v>107</v>
      </c>
      <c r="Y8897" t="s">
        <v>116</v>
      </c>
      <c r="Z8897" s="1">
        <v>40909</v>
      </c>
    </row>
    <row r="8898" spans="11:26" x14ac:dyDescent="0.3">
      <c r="K8898" t="s">
        <v>49168</v>
      </c>
      <c r="L8898" t="s">
        <v>49173</v>
      </c>
      <c r="M8898" t="s">
        <v>28</v>
      </c>
      <c r="O8898" t="s">
        <v>24309</v>
      </c>
      <c r="P8898">
        <v>5045000</v>
      </c>
      <c r="Q8898" t="s">
        <v>49174</v>
      </c>
      <c r="R8898" t="s">
        <v>49175</v>
      </c>
      <c r="S8898" t="s">
        <v>49176</v>
      </c>
      <c r="T8898" t="s">
        <v>49177</v>
      </c>
      <c r="U8898" t="s">
        <v>34</v>
      </c>
      <c r="Z8898" s="1">
        <v>42249</v>
      </c>
    </row>
    <row r="8899" spans="11:26" x14ac:dyDescent="0.3">
      <c r="K8899" t="s">
        <v>49178</v>
      </c>
      <c r="L8899" t="s">
        <v>49179</v>
      </c>
      <c r="M8899" t="s">
        <v>28</v>
      </c>
      <c r="O8899" t="s">
        <v>49180</v>
      </c>
      <c r="P8899">
        <v>450000</v>
      </c>
      <c r="Q8899" t="s">
        <v>49181</v>
      </c>
      <c r="R8899" t="s">
        <v>49182</v>
      </c>
      <c r="S8899" t="s">
        <v>49183</v>
      </c>
      <c r="T8899" t="s">
        <v>49184</v>
      </c>
      <c r="U8899" t="s">
        <v>34</v>
      </c>
      <c r="V8899" t="s">
        <v>46</v>
      </c>
      <c r="W8899" t="s">
        <v>167</v>
      </c>
      <c r="X8899" t="s">
        <v>1166</v>
      </c>
      <c r="Y8899" t="s">
        <v>49185</v>
      </c>
      <c r="Z8899" s="1">
        <v>41281</v>
      </c>
    </row>
    <row r="8900" spans="11:26" x14ac:dyDescent="0.3">
      <c r="K8900" t="s">
        <v>49178</v>
      </c>
      <c r="L8900" t="s">
        <v>49186</v>
      </c>
      <c r="M8900" t="s">
        <v>28</v>
      </c>
      <c r="O8900" t="s">
        <v>25476</v>
      </c>
      <c r="P8900">
        <v>682500</v>
      </c>
      <c r="Q8900" t="s">
        <v>49187</v>
      </c>
      <c r="R8900" t="s">
        <v>49188</v>
      </c>
      <c r="S8900" t="s">
        <v>49189</v>
      </c>
      <c r="T8900" t="s">
        <v>49190</v>
      </c>
      <c r="U8900" t="s">
        <v>34</v>
      </c>
      <c r="V8900" t="s">
        <v>270</v>
      </c>
      <c r="W8900" t="s">
        <v>271</v>
      </c>
      <c r="X8900" t="s">
        <v>272</v>
      </c>
      <c r="Y8900" t="s">
        <v>272</v>
      </c>
      <c r="Z8900" s="1">
        <v>39448</v>
      </c>
    </row>
    <row r="8901" spans="11:26" x14ac:dyDescent="0.3">
      <c r="K8901" t="s">
        <v>49191</v>
      </c>
      <c r="L8901" t="s">
        <v>49192</v>
      </c>
      <c r="M8901" t="s">
        <v>28</v>
      </c>
      <c r="O8901" t="s">
        <v>8561</v>
      </c>
      <c r="P8901">
        <v>1703749</v>
      </c>
      <c r="Q8901" t="s">
        <v>49193</v>
      </c>
      <c r="R8901" t="s">
        <v>49194</v>
      </c>
      <c r="S8901" t="s">
        <v>49195</v>
      </c>
      <c r="T8901" t="s">
        <v>124</v>
      </c>
      <c r="U8901" t="s">
        <v>178</v>
      </c>
      <c r="V8901" t="s">
        <v>46</v>
      </c>
      <c r="W8901" t="s">
        <v>106</v>
      </c>
      <c r="X8901" t="s">
        <v>107</v>
      </c>
      <c r="Y8901" t="s">
        <v>116</v>
      </c>
    </row>
    <row r="8902" spans="11:26" x14ac:dyDescent="0.3">
      <c r="K8902" t="s">
        <v>49191</v>
      </c>
      <c r="L8902" t="s">
        <v>49196</v>
      </c>
      <c r="M8902" t="s">
        <v>28</v>
      </c>
      <c r="O8902" t="s">
        <v>8572</v>
      </c>
      <c r="P8902">
        <v>400445</v>
      </c>
      <c r="Q8902" t="s">
        <v>49197</v>
      </c>
      <c r="R8902" t="s">
        <v>49198</v>
      </c>
      <c r="S8902" t="s">
        <v>49199</v>
      </c>
      <c r="U8902" t="s">
        <v>34</v>
      </c>
      <c r="V8902" t="s">
        <v>270</v>
      </c>
      <c r="W8902" t="s">
        <v>271</v>
      </c>
      <c r="X8902" t="s">
        <v>272</v>
      </c>
      <c r="Y8902" t="s">
        <v>272</v>
      </c>
      <c r="Z8902" s="1">
        <v>40909</v>
      </c>
    </row>
    <row r="8903" spans="11:26" x14ac:dyDescent="0.3">
      <c r="K8903" t="s">
        <v>49200</v>
      </c>
      <c r="L8903" t="s">
        <v>49201</v>
      </c>
      <c r="M8903" t="s">
        <v>52</v>
      </c>
      <c r="O8903" t="s">
        <v>13596</v>
      </c>
      <c r="P8903">
        <v>55027</v>
      </c>
      <c r="Q8903" t="s">
        <v>49202</v>
      </c>
      <c r="R8903" t="s">
        <v>49203</v>
      </c>
      <c r="S8903" t="s">
        <v>49204</v>
      </c>
      <c r="T8903" t="s">
        <v>1294</v>
      </c>
      <c r="U8903" t="s">
        <v>34</v>
      </c>
      <c r="V8903" t="s">
        <v>125</v>
      </c>
      <c r="W8903">
        <v>12</v>
      </c>
      <c r="X8903" t="s">
        <v>126</v>
      </c>
      <c r="Y8903" t="s">
        <v>126</v>
      </c>
      <c r="Z8903" s="1">
        <v>41275</v>
      </c>
    </row>
    <row r="8904" spans="11:26" x14ac:dyDescent="0.3">
      <c r="K8904" t="s">
        <v>49205</v>
      </c>
      <c r="L8904" t="s">
        <v>49206</v>
      </c>
      <c r="M8904" t="s">
        <v>28</v>
      </c>
      <c r="O8904" t="s">
        <v>363</v>
      </c>
      <c r="P8904">
        <v>11499995</v>
      </c>
      <c r="Q8904" t="s">
        <v>49207</v>
      </c>
      <c r="R8904" t="s">
        <v>49208</v>
      </c>
      <c r="S8904" t="s">
        <v>49209</v>
      </c>
      <c r="T8904" t="s">
        <v>18501</v>
      </c>
      <c r="U8904" t="s">
        <v>34</v>
      </c>
      <c r="V8904" t="s">
        <v>35</v>
      </c>
      <c r="W8904">
        <v>10</v>
      </c>
      <c r="X8904" t="s">
        <v>1130</v>
      </c>
      <c r="Y8904" t="s">
        <v>1131</v>
      </c>
      <c r="Z8904" s="1">
        <v>41640</v>
      </c>
    </row>
    <row r="8905" spans="11:26" x14ac:dyDescent="0.3">
      <c r="K8905" t="s">
        <v>49210</v>
      </c>
      <c r="L8905" t="s">
        <v>49211</v>
      </c>
      <c r="M8905" t="s">
        <v>28</v>
      </c>
      <c r="O8905" t="s">
        <v>10453</v>
      </c>
      <c r="P8905">
        <v>560000</v>
      </c>
      <c r="Q8905" t="s">
        <v>49212</v>
      </c>
      <c r="R8905" t="s">
        <v>49213</v>
      </c>
      <c r="S8905" t="s">
        <v>49214</v>
      </c>
      <c r="T8905" t="s">
        <v>409</v>
      </c>
      <c r="U8905" t="s">
        <v>34</v>
      </c>
      <c r="V8905" t="s">
        <v>46</v>
      </c>
      <c r="W8905" t="s">
        <v>142</v>
      </c>
      <c r="X8905" t="s">
        <v>985</v>
      </c>
      <c r="Y8905" t="s">
        <v>985</v>
      </c>
      <c r="Z8905" s="1">
        <v>41553</v>
      </c>
    </row>
    <row r="8906" spans="11:26" x14ac:dyDescent="0.3">
      <c r="K8906" t="s">
        <v>49215</v>
      </c>
      <c r="L8906" t="s">
        <v>49216</v>
      </c>
      <c r="M8906" t="s">
        <v>52</v>
      </c>
      <c r="O8906" t="s">
        <v>2354</v>
      </c>
      <c r="Q8906" t="s">
        <v>49217</v>
      </c>
      <c r="R8906" t="s">
        <v>49218</v>
      </c>
      <c r="S8906" t="s">
        <v>49219</v>
      </c>
      <c r="T8906" t="s">
        <v>49220</v>
      </c>
      <c r="U8906" t="s">
        <v>34</v>
      </c>
      <c r="V8906" t="s">
        <v>46</v>
      </c>
      <c r="W8906" t="s">
        <v>260</v>
      </c>
      <c r="X8906" t="s">
        <v>402</v>
      </c>
      <c r="Y8906" t="s">
        <v>536</v>
      </c>
      <c r="Z8906" s="1">
        <v>36161</v>
      </c>
    </row>
    <row r="8907" spans="11:26" x14ac:dyDescent="0.3">
      <c r="K8907" t="s">
        <v>49221</v>
      </c>
      <c r="L8907" t="s">
        <v>49222</v>
      </c>
      <c r="M8907" t="s">
        <v>28</v>
      </c>
      <c r="N8907" t="s">
        <v>40</v>
      </c>
      <c r="O8907" t="s">
        <v>22283</v>
      </c>
      <c r="P8907">
        <v>7780000</v>
      </c>
      <c r="Q8907" t="s">
        <v>49223</v>
      </c>
      <c r="R8907" t="s">
        <v>49224</v>
      </c>
      <c r="S8907" t="s">
        <v>49225</v>
      </c>
      <c r="T8907" t="s">
        <v>49226</v>
      </c>
      <c r="U8907" t="s">
        <v>345</v>
      </c>
      <c r="V8907" t="s">
        <v>46</v>
      </c>
      <c r="W8907" t="s">
        <v>1731</v>
      </c>
      <c r="X8907" t="s">
        <v>1732</v>
      </c>
      <c r="Y8907" t="s">
        <v>49227</v>
      </c>
      <c r="Z8907" s="1">
        <v>39819</v>
      </c>
    </row>
    <row r="8908" spans="11:26" x14ac:dyDescent="0.3">
      <c r="K8908" t="s">
        <v>49221</v>
      </c>
      <c r="L8908" t="s">
        <v>49228</v>
      </c>
      <c r="M8908" t="s">
        <v>28</v>
      </c>
      <c r="N8908" t="s">
        <v>29</v>
      </c>
      <c r="O8908" t="s">
        <v>31122</v>
      </c>
      <c r="P8908">
        <v>4000000</v>
      </c>
      <c r="Q8908" t="s">
        <v>49229</v>
      </c>
      <c r="R8908" t="s">
        <v>49230</v>
      </c>
      <c r="S8908" t="s">
        <v>49231</v>
      </c>
      <c r="T8908" t="s">
        <v>49232</v>
      </c>
      <c r="U8908" t="s">
        <v>34</v>
      </c>
      <c r="V8908" t="s">
        <v>46</v>
      </c>
      <c r="W8908" t="s">
        <v>106</v>
      </c>
      <c r="X8908" t="s">
        <v>151</v>
      </c>
      <c r="Y8908" t="s">
        <v>11487</v>
      </c>
      <c r="Z8908" s="1">
        <v>41190</v>
      </c>
    </row>
    <row r="8909" spans="11:26" x14ac:dyDescent="0.3">
      <c r="K8909" t="s">
        <v>49221</v>
      </c>
      <c r="L8909" t="s">
        <v>49233</v>
      </c>
      <c r="M8909" t="s">
        <v>28</v>
      </c>
      <c r="O8909" t="s">
        <v>35538</v>
      </c>
      <c r="P8909">
        <v>5500000</v>
      </c>
      <c r="Q8909" t="s">
        <v>49234</v>
      </c>
      <c r="R8909" t="s">
        <v>49235</v>
      </c>
      <c r="S8909" t="s">
        <v>49236</v>
      </c>
      <c r="T8909" t="s">
        <v>49237</v>
      </c>
      <c r="U8909" t="s">
        <v>34</v>
      </c>
      <c r="V8909" t="s">
        <v>800</v>
      </c>
      <c r="X8909" t="s">
        <v>801</v>
      </c>
      <c r="Y8909" t="s">
        <v>801</v>
      </c>
      <c r="Z8909" s="1">
        <v>40913</v>
      </c>
    </row>
    <row r="8910" spans="11:26" x14ac:dyDescent="0.3">
      <c r="K8910" t="s">
        <v>49221</v>
      </c>
      <c r="L8910" t="s">
        <v>49238</v>
      </c>
      <c r="M8910" t="s">
        <v>28</v>
      </c>
      <c r="O8910" t="s">
        <v>2007</v>
      </c>
      <c r="P8910">
        <v>2000000</v>
      </c>
      <c r="Q8910" t="s">
        <v>49239</v>
      </c>
      <c r="R8910" t="s">
        <v>49240</v>
      </c>
      <c r="S8910" t="s">
        <v>49241</v>
      </c>
      <c r="T8910" t="s">
        <v>49242</v>
      </c>
      <c r="U8910" t="s">
        <v>34</v>
      </c>
      <c r="V8910" t="s">
        <v>35</v>
      </c>
      <c r="W8910">
        <v>16</v>
      </c>
      <c r="X8910" t="s">
        <v>36</v>
      </c>
      <c r="Y8910" t="s">
        <v>36</v>
      </c>
      <c r="Z8910" t="s">
        <v>49243</v>
      </c>
    </row>
    <row r="8911" spans="11:26" x14ac:dyDescent="0.3">
      <c r="K8911" t="s">
        <v>49221</v>
      </c>
      <c r="L8911" t="s">
        <v>49244</v>
      </c>
      <c r="M8911" t="s">
        <v>28</v>
      </c>
      <c r="N8911" t="s">
        <v>29</v>
      </c>
      <c r="O8911" s="1">
        <v>35807</v>
      </c>
      <c r="P8911">
        <v>2400000</v>
      </c>
      <c r="Q8911" t="s">
        <v>49245</v>
      </c>
      <c r="R8911" t="s">
        <v>49246</v>
      </c>
      <c r="S8911" t="s">
        <v>49247</v>
      </c>
      <c r="T8911" t="s">
        <v>205</v>
      </c>
      <c r="U8911" t="s">
        <v>34</v>
      </c>
      <c r="V8911" t="s">
        <v>46</v>
      </c>
      <c r="W8911" t="s">
        <v>1081</v>
      </c>
      <c r="X8911" t="s">
        <v>1082</v>
      </c>
      <c r="Y8911" t="s">
        <v>49248</v>
      </c>
      <c r="Z8911" s="1">
        <v>41620</v>
      </c>
    </row>
    <row r="8912" spans="11:26" x14ac:dyDescent="0.3">
      <c r="K8912" t="s">
        <v>49221</v>
      </c>
      <c r="L8912" t="s">
        <v>49249</v>
      </c>
      <c r="M8912" t="s">
        <v>28</v>
      </c>
      <c r="O8912" t="s">
        <v>523</v>
      </c>
      <c r="P8912">
        <v>8013645</v>
      </c>
      <c r="Q8912" t="s">
        <v>49250</v>
      </c>
      <c r="R8912" t="s">
        <v>49251</v>
      </c>
      <c r="S8912" t="s">
        <v>49252</v>
      </c>
      <c r="U8912" t="s">
        <v>34</v>
      </c>
      <c r="V8912" t="s">
        <v>46</v>
      </c>
      <c r="W8912" t="s">
        <v>260</v>
      </c>
      <c r="X8912" t="s">
        <v>402</v>
      </c>
      <c r="Y8912" t="s">
        <v>402</v>
      </c>
    </row>
    <row r="8913" spans="11:26" x14ac:dyDescent="0.3">
      <c r="K8913" t="s">
        <v>49253</v>
      </c>
      <c r="L8913" t="s">
        <v>49254</v>
      </c>
      <c r="M8913" t="s">
        <v>28</v>
      </c>
      <c r="N8913" t="s">
        <v>1189</v>
      </c>
      <c r="O8913" s="1">
        <v>41132</v>
      </c>
      <c r="P8913">
        <v>25000000</v>
      </c>
      <c r="Q8913" t="s">
        <v>49255</v>
      </c>
      <c r="R8913" t="s">
        <v>49256</v>
      </c>
      <c r="S8913" t="s">
        <v>49257</v>
      </c>
      <c r="T8913" t="s">
        <v>64</v>
      </c>
      <c r="U8913" t="s">
        <v>34</v>
      </c>
      <c r="V8913" t="s">
        <v>46</v>
      </c>
      <c r="W8913" t="s">
        <v>260</v>
      </c>
      <c r="X8913" t="s">
        <v>402</v>
      </c>
      <c r="Y8913" t="s">
        <v>402</v>
      </c>
    </row>
    <row r="8914" spans="11:26" x14ac:dyDescent="0.3">
      <c r="K8914" t="s">
        <v>49253</v>
      </c>
      <c r="L8914" t="s">
        <v>49258</v>
      </c>
      <c r="M8914" t="s">
        <v>28</v>
      </c>
      <c r="O8914" t="s">
        <v>13491</v>
      </c>
      <c r="P8914">
        <v>13825000</v>
      </c>
      <c r="Q8914" t="s">
        <v>49259</v>
      </c>
      <c r="R8914" t="s">
        <v>49260</v>
      </c>
      <c r="S8914" t="s">
        <v>49261</v>
      </c>
      <c r="T8914" t="s">
        <v>85</v>
      </c>
      <c r="U8914" t="s">
        <v>34</v>
      </c>
      <c r="V8914" t="s">
        <v>46</v>
      </c>
      <c r="W8914" t="s">
        <v>1731</v>
      </c>
      <c r="X8914" t="s">
        <v>1732</v>
      </c>
      <c r="Y8914" t="s">
        <v>1732</v>
      </c>
    </row>
    <row r="8915" spans="11:26" x14ac:dyDescent="0.3">
      <c r="K8915" t="s">
        <v>49253</v>
      </c>
      <c r="L8915" t="s">
        <v>49262</v>
      </c>
      <c r="M8915" t="s">
        <v>28</v>
      </c>
      <c r="N8915" t="s">
        <v>493</v>
      </c>
      <c r="O8915" t="s">
        <v>19175</v>
      </c>
      <c r="P8915">
        <v>12000000</v>
      </c>
      <c r="Q8915" t="s">
        <v>49263</v>
      </c>
      <c r="R8915" t="s">
        <v>49264</v>
      </c>
      <c r="S8915" t="s">
        <v>49265</v>
      </c>
      <c r="T8915" t="s">
        <v>74</v>
      </c>
      <c r="U8915" t="s">
        <v>34</v>
      </c>
      <c r="Z8915" s="1">
        <v>42005</v>
      </c>
    </row>
    <row r="8916" spans="11:26" x14ac:dyDescent="0.3">
      <c r="K8916" t="s">
        <v>49253</v>
      </c>
      <c r="L8916" t="s">
        <v>49266</v>
      </c>
      <c r="M8916" t="s">
        <v>256</v>
      </c>
      <c r="O8916" s="1">
        <v>41214</v>
      </c>
      <c r="P8916">
        <v>3000000</v>
      </c>
      <c r="Q8916" t="s">
        <v>49267</v>
      </c>
      <c r="R8916" t="s">
        <v>49268</v>
      </c>
      <c r="S8916" t="s">
        <v>49269</v>
      </c>
      <c r="T8916" t="s">
        <v>49270</v>
      </c>
      <c r="U8916" t="s">
        <v>178</v>
      </c>
      <c r="V8916" t="s">
        <v>46</v>
      </c>
      <c r="W8916" t="s">
        <v>106</v>
      </c>
      <c r="X8916" t="s">
        <v>151</v>
      </c>
      <c r="Y8916" t="s">
        <v>613</v>
      </c>
      <c r="Z8916" s="1">
        <v>39825</v>
      </c>
    </row>
    <row r="8917" spans="11:26" x14ac:dyDescent="0.3">
      <c r="K8917" t="s">
        <v>49253</v>
      </c>
      <c r="L8917" t="s">
        <v>49271</v>
      </c>
      <c r="M8917" t="s">
        <v>256</v>
      </c>
      <c r="O8917" t="s">
        <v>44477</v>
      </c>
      <c r="P8917">
        <v>2000000</v>
      </c>
      <c r="Q8917" t="s">
        <v>49272</v>
      </c>
      <c r="R8917" t="s">
        <v>49273</v>
      </c>
      <c r="S8917" t="s">
        <v>49274</v>
      </c>
      <c r="T8917" t="s">
        <v>4324</v>
      </c>
      <c r="U8917" t="s">
        <v>345</v>
      </c>
      <c r="V8917" t="s">
        <v>46</v>
      </c>
      <c r="W8917" t="s">
        <v>167</v>
      </c>
      <c r="X8917" t="s">
        <v>168</v>
      </c>
      <c r="Y8917" t="s">
        <v>169</v>
      </c>
      <c r="Z8917" s="1">
        <v>34700</v>
      </c>
    </row>
    <row r="8918" spans="11:26" x14ac:dyDescent="0.3">
      <c r="K8918" t="s">
        <v>49253</v>
      </c>
      <c r="L8918" t="s">
        <v>49275</v>
      </c>
      <c r="M8918" t="s">
        <v>256</v>
      </c>
      <c r="O8918" t="s">
        <v>28349</v>
      </c>
      <c r="P8918">
        <v>2000000</v>
      </c>
      <c r="Q8918" t="s">
        <v>49276</v>
      </c>
      <c r="R8918" t="s">
        <v>49277</v>
      </c>
      <c r="S8918" t="s">
        <v>49278</v>
      </c>
      <c r="T8918" t="s">
        <v>74</v>
      </c>
      <c r="U8918" t="s">
        <v>34</v>
      </c>
      <c r="V8918" t="s">
        <v>46</v>
      </c>
      <c r="W8918" t="s">
        <v>260</v>
      </c>
      <c r="X8918" t="s">
        <v>4695</v>
      </c>
      <c r="Y8918" t="s">
        <v>4696</v>
      </c>
    </row>
    <row r="8919" spans="11:26" x14ac:dyDescent="0.3">
      <c r="K8919" t="s">
        <v>49253</v>
      </c>
      <c r="L8919" t="s">
        <v>49279</v>
      </c>
      <c r="M8919" t="s">
        <v>256</v>
      </c>
      <c r="O8919" s="1">
        <v>41852</v>
      </c>
      <c r="P8919">
        <v>15000000</v>
      </c>
      <c r="Q8919" t="s">
        <v>49280</v>
      </c>
      <c r="R8919" t="s">
        <v>49281</v>
      </c>
      <c r="S8919" t="s">
        <v>49282</v>
      </c>
      <c r="T8919" t="s">
        <v>49283</v>
      </c>
      <c r="U8919" t="s">
        <v>34</v>
      </c>
      <c r="V8919" t="s">
        <v>598</v>
      </c>
      <c r="W8919">
        <v>28</v>
      </c>
      <c r="X8919" t="s">
        <v>9333</v>
      </c>
      <c r="Y8919" t="s">
        <v>9333</v>
      </c>
      <c r="Z8919" s="1">
        <v>39816</v>
      </c>
    </row>
    <row r="8920" spans="11:26" x14ac:dyDescent="0.3">
      <c r="K8920" t="s">
        <v>49253</v>
      </c>
      <c r="L8920" t="s">
        <v>49284</v>
      </c>
      <c r="M8920" t="s">
        <v>28</v>
      </c>
      <c r="N8920" t="s">
        <v>1189</v>
      </c>
      <c r="O8920" s="1">
        <v>41556</v>
      </c>
      <c r="P8920">
        <v>2992742</v>
      </c>
      <c r="Q8920" t="s">
        <v>49285</v>
      </c>
      <c r="R8920" t="s">
        <v>49286</v>
      </c>
      <c r="S8920" t="s">
        <v>49287</v>
      </c>
      <c r="T8920" t="s">
        <v>49288</v>
      </c>
      <c r="U8920" t="s">
        <v>34</v>
      </c>
      <c r="V8920" t="s">
        <v>1090</v>
      </c>
      <c r="W8920">
        <v>16</v>
      </c>
      <c r="X8920" t="s">
        <v>49289</v>
      </c>
      <c r="Y8920" t="s">
        <v>49289</v>
      </c>
      <c r="Z8920" s="1">
        <v>40909</v>
      </c>
    </row>
    <row r="8921" spans="11:26" x14ac:dyDescent="0.3">
      <c r="K8921" t="s">
        <v>49253</v>
      </c>
      <c r="L8921" t="s">
        <v>49290</v>
      </c>
      <c r="M8921" t="s">
        <v>28</v>
      </c>
      <c r="N8921" t="s">
        <v>1415</v>
      </c>
      <c r="O8921" s="1">
        <v>41852</v>
      </c>
      <c r="P8921">
        <v>20000000</v>
      </c>
      <c r="Q8921" t="s">
        <v>49291</v>
      </c>
      <c r="R8921" t="s">
        <v>49292</v>
      </c>
      <c r="S8921" t="s">
        <v>49293</v>
      </c>
      <c r="T8921" t="s">
        <v>124</v>
      </c>
      <c r="U8921" t="s">
        <v>34</v>
      </c>
      <c r="V8921" t="s">
        <v>559</v>
      </c>
      <c r="W8921">
        <v>11</v>
      </c>
      <c r="X8921" t="s">
        <v>828</v>
      </c>
      <c r="Y8921" t="s">
        <v>828</v>
      </c>
      <c r="Z8921" t="s">
        <v>41597</v>
      </c>
    </row>
    <row r="8922" spans="11:26" x14ac:dyDescent="0.3">
      <c r="K8922" t="s">
        <v>49253</v>
      </c>
      <c r="L8922" t="s">
        <v>49294</v>
      </c>
      <c r="M8922" t="s">
        <v>256</v>
      </c>
      <c r="O8922" t="s">
        <v>20577</v>
      </c>
      <c r="P8922">
        <v>3000000</v>
      </c>
      <c r="Q8922" t="s">
        <v>49295</v>
      </c>
      <c r="R8922" t="s">
        <v>49296</v>
      </c>
      <c r="S8922" t="s">
        <v>49297</v>
      </c>
      <c r="U8922" t="s">
        <v>34</v>
      </c>
      <c r="V8922" t="s">
        <v>46</v>
      </c>
      <c r="W8922" t="s">
        <v>260</v>
      </c>
      <c r="X8922" t="s">
        <v>402</v>
      </c>
      <c r="Y8922" t="s">
        <v>26673</v>
      </c>
    </row>
    <row r="8923" spans="11:26" x14ac:dyDescent="0.3">
      <c r="K8923" t="s">
        <v>49298</v>
      </c>
      <c r="L8923" t="s">
        <v>49299</v>
      </c>
      <c r="M8923" t="s">
        <v>52</v>
      </c>
      <c r="O8923" s="1">
        <v>41345</v>
      </c>
      <c r="P8923">
        <v>978626</v>
      </c>
      <c r="Q8923" t="s">
        <v>49300</v>
      </c>
      <c r="R8923" t="s">
        <v>49301</v>
      </c>
      <c r="S8923" t="s">
        <v>49302</v>
      </c>
      <c r="T8923" t="s">
        <v>4324</v>
      </c>
      <c r="U8923" t="s">
        <v>34</v>
      </c>
      <c r="V8923" t="s">
        <v>65</v>
      </c>
      <c r="W8923">
        <v>10</v>
      </c>
      <c r="X8923" t="s">
        <v>2593</v>
      </c>
      <c r="Y8923" t="s">
        <v>49303</v>
      </c>
      <c r="Z8923" s="1">
        <v>37622</v>
      </c>
    </row>
    <row r="8924" spans="11:26" x14ac:dyDescent="0.3">
      <c r="K8924" t="s">
        <v>49298</v>
      </c>
      <c r="L8924" t="s">
        <v>49304</v>
      </c>
      <c r="M8924" t="s">
        <v>28</v>
      </c>
      <c r="N8924" t="s">
        <v>40</v>
      </c>
      <c r="O8924" t="s">
        <v>2034</v>
      </c>
      <c r="P8924">
        <v>877127</v>
      </c>
      <c r="Q8924" t="s">
        <v>49305</v>
      </c>
      <c r="R8924" t="s">
        <v>49306</v>
      </c>
      <c r="S8924" t="s">
        <v>49307</v>
      </c>
      <c r="T8924" t="s">
        <v>49308</v>
      </c>
      <c r="U8924" t="s">
        <v>34</v>
      </c>
      <c r="V8924" t="s">
        <v>96</v>
      </c>
      <c r="W8924" t="s">
        <v>5722</v>
      </c>
      <c r="X8924" t="s">
        <v>5723</v>
      </c>
      <c r="Y8924" t="s">
        <v>5724</v>
      </c>
      <c r="Z8924" s="1">
        <v>40553</v>
      </c>
    </row>
    <row r="8925" spans="11:26" x14ac:dyDescent="0.3">
      <c r="K8925" t="s">
        <v>49298</v>
      </c>
      <c r="L8925" t="s">
        <v>49309</v>
      </c>
      <c r="M8925" t="s">
        <v>28</v>
      </c>
      <c r="N8925" t="s">
        <v>40</v>
      </c>
      <c r="O8925" s="1">
        <v>42069</v>
      </c>
      <c r="P8925">
        <v>9161983</v>
      </c>
      <c r="Q8925" t="s">
        <v>49310</v>
      </c>
      <c r="R8925" t="s">
        <v>49311</v>
      </c>
      <c r="S8925" t="s">
        <v>49312</v>
      </c>
      <c r="T8925" t="s">
        <v>49313</v>
      </c>
      <c r="U8925" t="s">
        <v>34</v>
      </c>
      <c r="V8925" t="s">
        <v>46</v>
      </c>
      <c r="W8925" t="s">
        <v>106</v>
      </c>
      <c r="X8925" t="s">
        <v>2081</v>
      </c>
      <c r="Y8925" t="s">
        <v>11666</v>
      </c>
      <c r="Z8925" s="1">
        <v>39084</v>
      </c>
    </row>
    <row r="8926" spans="11:26" x14ac:dyDescent="0.3">
      <c r="K8926" t="s">
        <v>49314</v>
      </c>
      <c r="L8926" t="s">
        <v>49315</v>
      </c>
      <c r="M8926" t="s">
        <v>28</v>
      </c>
      <c r="N8926" t="s">
        <v>1189</v>
      </c>
      <c r="O8926" t="s">
        <v>49316</v>
      </c>
      <c r="P8926">
        <v>25500000</v>
      </c>
      <c r="Q8926" t="s">
        <v>49317</v>
      </c>
      <c r="R8926" t="s">
        <v>49318</v>
      </c>
      <c r="S8926" t="s">
        <v>49319</v>
      </c>
      <c r="T8926" t="s">
        <v>49320</v>
      </c>
      <c r="U8926" t="s">
        <v>34</v>
      </c>
      <c r="V8926" t="s">
        <v>2141</v>
      </c>
      <c r="W8926">
        <v>42</v>
      </c>
      <c r="X8926" t="s">
        <v>2142</v>
      </c>
      <c r="Y8926" t="s">
        <v>2142</v>
      </c>
      <c r="Z8926" s="1">
        <v>42008</v>
      </c>
    </row>
    <row r="8927" spans="11:26" x14ac:dyDescent="0.3">
      <c r="K8927" t="s">
        <v>49314</v>
      </c>
      <c r="L8927" t="s">
        <v>49321</v>
      </c>
      <c r="M8927" t="s">
        <v>256</v>
      </c>
      <c r="O8927" t="s">
        <v>19488</v>
      </c>
      <c r="P8927">
        <v>30000000</v>
      </c>
      <c r="Q8927" t="s">
        <v>49322</v>
      </c>
      <c r="R8927" t="s">
        <v>49323</v>
      </c>
      <c r="S8927" t="s">
        <v>49324</v>
      </c>
      <c r="T8927" t="s">
        <v>49325</v>
      </c>
      <c r="U8927" t="s">
        <v>34</v>
      </c>
      <c r="V8927" t="s">
        <v>125</v>
      </c>
      <c r="W8927">
        <v>12</v>
      </c>
      <c r="X8927" t="s">
        <v>126</v>
      </c>
      <c r="Y8927" t="s">
        <v>126</v>
      </c>
      <c r="Z8927" s="1">
        <v>41643</v>
      </c>
    </row>
    <row r="8928" spans="11:26" x14ac:dyDescent="0.3">
      <c r="K8928" t="s">
        <v>49314</v>
      </c>
      <c r="L8928" t="s">
        <v>49326</v>
      </c>
      <c r="M8928" t="s">
        <v>28</v>
      </c>
      <c r="N8928" t="s">
        <v>493</v>
      </c>
      <c r="O8928" s="1">
        <v>39668</v>
      </c>
      <c r="P8928">
        <v>24500000</v>
      </c>
      <c r="Q8928" t="s">
        <v>49327</v>
      </c>
      <c r="R8928" t="s">
        <v>49328</v>
      </c>
      <c r="S8928" t="s">
        <v>49329</v>
      </c>
      <c r="T8928" t="s">
        <v>124</v>
      </c>
      <c r="U8928" t="s">
        <v>178</v>
      </c>
      <c r="V8928" t="s">
        <v>1939</v>
      </c>
      <c r="W8928">
        <v>2</v>
      </c>
      <c r="X8928" t="s">
        <v>2997</v>
      </c>
      <c r="Y8928" t="s">
        <v>2998</v>
      </c>
      <c r="Z8928" s="1">
        <v>36166</v>
      </c>
    </row>
    <row r="8929" spans="11:26" x14ac:dyDescent="0.3">
      <c r="K8929" t="s">
        <v>49314</v>
      </c>
      <c r="L8929" t="s">
        <v>49330</v>
      </c>
      <c r="M8929" t="s">
        <v>28</v>
      </c>
      <c r="N8929" t="s">
        <v>40</v>
      </c>
      <c r="O8929" s="1">
        <v>39091</v>
      </c>
      <c r="P8929">
        <v>43300000</v>
      </c>
      <c r="Q8929" t="s">
        <v>49331</v>
      </c>
      <c r="R8929" t="s">
        <v>49332</v>
      </c>
      <c r="S8929" t="s">
        <v>49333</v>
      </c>
      <c r="T8929" t="s">
        <v>453</v>
      </c>
      <c r="U8929" t="s">
        <v>345</v>
      </c>
      <c r="Z8929" t="s">
        <v>49334</v>
      </c>
    </row>
    <row r="8930" spans="11:26" x14ac:dyDescent="0.3">
      <c r="K8930" t="s">
        <v>49335</v>
      </c>
      <c r="L8930" t="s">
        <v>49336</v>
      </c>
      <c r="M8930" t="s">
        <v>749</v>
      </c>
      <c r="O8930" s="1">
        <v>41889</v>
      </c>
      <c r="P8930">
        <v>5000000</v>
      </c>
      <c r="Q8930" t="s">
        <v>49337</v>
      </c>
      <c r="R8930" t="s">
        <v>49338</v>
      </c>
      <c r="S8930" t="s">
        <v>49339</v>
      </c>
      <c r="T8930" t="s">
        <v>49340</v>
      </c>
      <c r="U8930" t="s">
        <v>34</v>
      </c>
      <c r="V8930" t="s">
        <v>5813</v>
      </c>
      <c r="W8930">
        <v>7</v>
      </c>
      <c r="X8930" t="s">
        <v>5814</v>
      </c>
      <c r="Y8930" t="s">
        <v>5814</v>
      </c>
      <c r="Z8930" t="s">
        <v>49341</v>
      </c>
    </row>
    <row r="8931" spans="11:26" x14ac:dyDescent="0.3">
      <c r="K8931" t="s">
        <v>49342</v>
      </c>
      <c r="L8931" t="s">
        <v>49343</v>
      </c>
      <c r="M8931" t="s">
        <v>190</v>
      </c>
      <c r="O8931" s="1">
        <v>41954</v>
      </c>
      <c r="P8931">
        <v>500000</v>
      </c>
      <c r="Q8931" t="s">
        <v>49344</v>
      </c>
      <c r="R8931" t="s">
        <v>49345</v>
      </c>
      <c r="S8931" t="s">
        <v>49346</v>
      </c>
      <c r="T8931" t="s">
        <v>707</v>
      </c>
      <c r="U8931" t="s">
        <v>34</v>
      </c>
      <c r="V8931" t="s">
        <v>768</v>
      </c>
      <c r="W8931">
        <v>48</v>
      </c>
      <c r="X8931" t="s">
        <v>769</v>
      </c>
      <c r="Y8931" t="s">
        <v>769</v>
      </c>
      <c r="Z8931" s="1">
        <v>40909</v>
      </c>
    </row>
    <row r="8932" spans="11:26" x14ac:dyDescent="0.3">
      <c r="K8932" t="s">
        <v>49347</v>
      </c>
      <c r="L8932" t="s">
        <v>49348</v>
      </c>
      <c r="M8932" t="s">
        <v>28</v>
      </c>
      <c r="N8932" t="s">
        <v>29</v>
      </c>
      <c r="O8932" s="1">
        <v>39124</v>
      </c>
      <c r="P8932">
        <v>3770000</v>
      </c>
      <c r="Q8932" t="s">
        <v>49349</v>
      </c>
      <c r="R8932" t="s">
        <v>49350</v>
      </c>
      <c r="S8932" t="s">
        <v>49351</v>
      </c>
      <c r="T8932" t="s">
        <v>49352</v>
      </c>
      <c r="U8932" t="s">
        <v>345</v>
      </c>
      <c r="V8932" t="s">
        <v>49353</v>
      </c>
      <c r="W8932">
        <v>2</v>
      </c>
      <c r="X8932" t="s">
        <v>49354</v>
      </c>
      <c r="Y8932" t="s">
        <v>49355</v>
      </c>
      <c r="Z8932" t="s">
        <v>12604</v>
      </c>
    </row>
    <row r="8933" spans="11:26" x14ac:dyDescent="0.3">
      <c r="K8933" t="s">
        <v>49356</v>
      </c>
      <c r="L8933" t="s">
        <v>49357</v>
      </c>
      <c r="M8933" t="s">
        <v>28</v>
      </c>
      <c r="N8933" t="s">
        <v>29</v>
      </c>
      <c r="O8933" t="s">
        <v>49358</v>
      </c>
      <c r="P8933">
        <v>8000000</v>
      </c>
      <c r="Q8933" t="s">
        <v>49359</v>
      </c>
      <c r="R8933" t="s">
        <v>49360</v>
      </c>
      <c r="S8933" t="s">
        <v>49361</v>
      </c>
      <c r="T8933" t="s">
        <v>49362</v>
      </c>
      <c r="U8933" t="s">
        <v>34</v>
      </c>
      <c r="V8933" t="s">
        <v>46</v>
      </c>
      <c r="W8933" t="s">
        <v>106</v>
      </c>
      <c r="X8933" t="s">
        <v>151</v>
      </c>
      <c r="Y8933" t="s">
        <v>151</v>
      </c>
      <c r="Z8933" s="1">
        <v>41284</v>
      </c>
    </row>
    <row r="8934" spans="11:26" x14ac:dyDescent="0.3">
      <c r="K8934" t="s">
        <v>49356</v>
      </c>
      <c r="L8934" t="s">
        <v>49363</v>
      </c>
      <c r="M8934" t="s">
        <v>28</v>
      </c>
      <c r="N8934" t="s">
        <v>493</v>
      </c>
      <c r="O8934" t="s">
        <v>49364</v>
      </c>
      <c r="Q8934" t="s">
        <v>49365</v>
      </c>
      <c r="R8934" t="s">
        <v>49366</v>
      </c>
      <c r="S8934" t="s">
        <v>49367</v>
      </c>
      <c r="T8934" t="s">
        <v>49368</v>
      </c>
      <c r="U8934" t="s">
        <v>34</v>
      </c>
      <c r="V8934" t="s">
        <v>206</v>
      </c>
      <c r="W8934" t="s">
        <v>7363</v>
      </c>
      <c r="X8934" t="s">
        <v>208</v>
      </c>
      <c r="Y8934" t="s">
        <v>49369</v>
      </c>
      <c r="Z8934" s="1">
        <v>41275</v>
      </c>
    </row>
    <row r="8935" spans="11:26" x14ac:dyDescent="0.3">
      <c r="K8935" t="s">
        <v>49370</v>
      </c>
      <c r="L8935" t="s">
        <v>49371</v>
      </c>
      <c r="M8935" t="s">
        <v>28</v>
      </c>
      <c r="N8935" t="s">
        <v>29</v>
      </c>
      <c r="O8935" t="s">
        <v>49372</v>
      </c>
      <c r="P8935">
        <v>3500000</v>
      </c>
      <c r="Q8935" t="s">
        <v>49373</v>
      </c>
      <c r="R8935" t="s">
        <v>49374</v>
      </c>
      <c r="S8935" t="s">
        <v>49375</v>
      </c>
      <c r="T8935" t="s">
        <v>49376</v>
      </c>
      <c r="U8935" t="s">
        <v>34</v>
      </c>
      <c r="Z8935" s="1">
        <v>42158</v>
      </c>
    </row>
    <row r="8936" spans="11:26" x14ac:dyDescent="0.3">
      <c r="K8936" t="s">
        <v>49377</v>
      </c>
      <c r="L8936" t="s">
        <v>49378</v>
      </c>
      <c r="M8936" t="s">
        <v>52</v>
      </c>
      <c r="O8936" s="1">
        <v>41620</v>
      </c>
      <c r="P8936">
        <v>40000</v>
      </c>
      <c r="Q8936" t="s">
        <v>49379</v>
      </c>
      <c r="R8936" t="s">
        <v>49380</v>
      </c>
      <c r="S8936" t="s">
        <v>49381</v>
      </c>
      <c r="T8936" t="s">
        <v>5378</v>
      </c>
      <c r="U8936" t="s">
        <v>345</v>
      </c>
      <c r="V8936" t="s">
        <v>46</v>
      </c>
      <c r="W8936" t="s">
        <v>106</v>
      </c>
      <c r="X8936" t="s">
        <v>107</v>
      </c>
      <c r="Y8936" t="s">
        <v>116</v>
      </c>
      <c r="Z8936" s="1">
        <v>37257</v>
      </c>
    </row>
    <row r="8937" spans="11:26" x14ac:dyDescent="0.3">
      <c r="K8937" t="s">
        <v>49382</v>
      </c>
      <c r="L8937" t="s">
        <v>49383</v>
      </c>
      <c r="M8937" t="s">
        <v>256</v>
      </c>
      <c r="O8937" t="s">
        <v>10932</v>
      </c>
      <c r="P8937">
        <v>10000000</v>
      </c>
      <c r="Q8937" t="s">
        <v>49384</v>
      </c>
      <c r="R8937" t="s">
        <v>49385</v>
      </c>
      <c r="U8937" t="s">
        <v>34</v>
      </c>
      <c r="V8937" t="s">
        <v>46</v>
      </c>
      <c r="W8937" t="s">
        <v>228</v>
      </c>
      <c r="X8937" t="s">
        <v>229</v>
      </c>
      <c r="Y8937" t="s">
        <v>49386</v>
      </c>
      <c r="Z8937" t="s">
        <v>34850</v>
      </c>
    </row>
    <row r="8938" spans="11:26" x14ac:dyDescent="0.3">
      <c r="K8938" t="s">
        <v>49387</v>
      </c>
      <c r="L8938" t="s">
        <v>49388</v>
      </c>
      <c r="M8938" t="s">
        <v>52</v>
      </c>
      <c r="O8938" s="1">
        <v>41255</v>
      </c>
      <c r="P8938">
        <v>262927</v>
      </c>
      <c r="Q8938" t="s">
        <v>49389</v>
      </c>
      <c r="R8938" t="s">
        <v>49390</v>
      </c>
      <c r="T8938" t="s">
        <v>49391</v>
      </c>
      <c r="U8938" t="s">
        <v>34</v>
      </c>
      <c r="V8938" t="s">
        <v>206</v>
      </c>
      <c r="W8938" t="s">
        <v>207</v>
      </c>
      <c r="X8938" t="s">
        <v>208</v>
      </c>
      <c r="Y8938" t="s">
        <v>208</v>
      </c>
    </row>
    <row r="8939" spans="11:26" x14ac:dyDescent="0.3">
      <c r="K8939" t="s">
        <v>49392</v>
      </c>
      <c r="L8939" t="s">
        <v>49393</v>
      </c>
      <c r="M8939" t="s">
        <v>52</v>
      </c>
      <c r="O8939" s="1">
        <v>40918</v>
      </c>
      <c r="Q8939" t="s">
        <v>49394</v>
      </c>
      <c r="R8939" t="s">
        <v>49395</v>
      </c>
      <c r="T8939" t="s">
        <v>74</v>
      </c>
      <c r="U8939" t="s">
        <v>178</v>
      </c>
      <c r="V8939" t="s">
        <v>46</v>
      </c>
      <c r="W8939" t="s">
        <v>106</v>
      </c>
      <c r="X8939" t="s">
        <v>107</v>
      </c>
      <c r="Y8939" t="s">
        <v>116</v>
      </c>
      <c r="Z8939" s="1">
        <v>31048</v>
      </c>
    </row>
    <row r="8940" spans="11:26" x14ac:dyDescent="0.3">
      <c r="K8940" t="s">
        <v>49392</v>
      </c>
      <c r="L8940" t="s">
        <v>49396</v>
      </c>
      <c r="M8940" t="s">
        <v>324</v>
      </c>
      <c r="O8940" s="1">
        <v>41276</v>
      </c>
      <c r="P8940">
        <v>1041558</v>
      </c>
      <c r="Q8940" t="s">
        <v>49397</v>
      </c>
      <c r="R8940" t="s">
        <v>49398</v>
      </c>
      <c r="S8940" t="s">
        <v>49399</v>
      </c>
      <c r="T8940" t="s">
        <v>49400</v>
      </c>
      <c r="U8940" t="s">
        <v>34</v>
      </c>
      <c r="V8940" t="s">
        <v>46</v>
      </c>
      <c r="W8940" t="s">
        <v>1846</v>
      </c>
      <c r="X8940" t="s">
        <v>7134</v>
      </c>
      <c r="Y8940" t="s">
        <v>49401</v>
      </c>
      <c r="Z8940" s="1">
        <v>39205</v>
      </c>
    </row>
    <row r="8941" spans="11:26" x14ac:dyDescent="0.3">
      <c r="K8941" t="s">
        <v>49392</v>
      </c>
      <c r="L8941" t="s">
        <v>49402</v>
      </c>
      <c r="M8941" t="s">
        <v>28</v>
      </c>
      <c r="N8941" t="s">
        <v>29</v>
      </c>
      <c r="O8941" s="1">
        <v>41649</v>
      </c>
      <c r="P8941">
        <v>4934311</v>
      </c>
      <c r="Q8941" t="s">
        <v>49403</v>
      </c>
      <c r="R8941" t="s">
        <v>49404</v>
      </c>
      <c r="S8941" t="s">
        <v>49405</v>
      </c>
      <c r="T8941" t="s">
        <v>49406</v>
      </c>
      <c r="U8941" t="s">
        <v>34</v>
      </c>
      <c r="V8941" t="s">
        <v>46</v>
      </c>
      <c r="W8941" t="s">
        <v>106</v>
      </c>
      <c r="X8941" t="s">
        <v>107</v>
      </c>
      <c r="Y8941" t="s">
        <v>446</v>
      </c>
      <c r="Z8941" s="1">
        <v>41255</v>
      </c>
    </row>
    <row r="8942" spans="11:26" x14ac:dyDescent="0.3">
      <c r="K8942" t="s">
        <v>49392</v>
      </c>
      <c r="L8942" t="s">
        <v>49407</v>
      </c>
      <c r="M8942" t="s">
        <v>28</v>
      </c>
      <c r="N8942" t="s">
        <v>40</v>
      </c>
      <c r="O8942" s="1">
        <v>41641</v>
      </c>
      <c r="P8942">
        <v>1842105</v>
      </c>
      <c r="Q8942" t="s">
        <v>49408</v>
      </c>
      <c r="R8942" t="s">
        <v>49409</v>
      </c>
      <c r="T8942" t="s">
        <v>49410</v>
      </c>
      <c r="U8942" t="s">
        <v>178</v>
      </c>
      <c r="Z8942" s="1">
        <v>40546</v>
      </c>
    </row>
    <row r="8943" spans="11:26" x14ac:dyDescent="0.3">
      <c r="K8943" t="s">
        <v>49411</v>
      </c>
      <c r="L8943" t="s">
        <v>49412</v>
      </c>
      <c r="M8943" t="s">
        <v>28</v>
      </c>
      <c r="O8943" s="1">
        <v>39239</v>
      </c>
      <c r="P8943">
        <v>47265574</v>
      </c>
      <c r="Q8943" t="s">
        <v>49413</v>
      </c>
      <c r="R8943" t="s">
        <v>49414</v>
      </c>
      <c r="S8943" t="s">
        <v>49415</v>
      </c>
      <c r="T8943" t="s">
        <v>40485</v>
      </c>
      <c r="U8943" t="s">
        <v>178</v>
      </c>
      <c r="V8943" t="s">
        <v>46</v>
      </c>
      <c r="W8943" t="s">
        <v>167</v>
      </c>
      <c r="X8943" t="s">
        <v>168</v>
      </c>
      <c r="Y8943" t="s">
        <v>169</v>
      </c>
      <c r="Z8943" s="1">
        <v>39087</v>
      </c>
    </row>
    <row r="8944" spans="11:26" x14ac:dyDescent="0.3">
      <c r="K8944" t="s">
        <v>49416</v>
      </c>
      <c r="L8944" t="s">
        <v>49417</v>
      </c>
      <c r="M8944" t="s">
        <v>28</v>
      </c>
      <c r="N8944" t="s">
        <v>29</v>
      </c>
      <c r="O8944" t="s">
        <v>24600</v>
      </c>
      <c r="P8944">
        <v>1000000</v>
      </c>
      <c r="Q8944" t="s">
        <v>49418</v>
      </c>
      <c r="R8944" t="s">
        <v>49419</v>
      </c>
      <c r="T8944" t="s">
        <v>74</v>
      </c>
      <c r="U8944" t="s">
        <v>34</v>
      </c>
      <c r="V8944" t="s">
        <v>46</v>
      </c>
      <c r="W8944" t="s">
        <v>1731</v>
      </c>
      <c r="X8944" t="s">
        <v>1732</v>
      </c>
      <c r="Y8944" t="s">
        <v>10258</v>
      </c>
      <c r="Z8944" s="1">
        <v>34700</v>
      </c>
    </row>
    <row r="8945" spans="11:26" x14ac:dyDescent="0.3">
      <c r="K8945" t="s">
        <v>49416</v>
      </c>
      <c r="L8945" t="s">
        <v>49420</v>
      </c>
      <c r="M8945" t="s">
        <v>28</v>
      </c>
      <c r="N8945" t="s">
        <v>40</v>
      </c>
      <c r="O8945" s="1">
        <v>39271</v>
      </c>
      <c r="P8945">
        <v>1100000</v>
      </c>
      <c r="Q8945" t="s">
        <v>49421</v>
      </c>
      <c r="R8945" t="s">
        <v>49422</v>
      </c>
      <c r="S8945" t="s">
        <v>49423</v>
      </c>
      <c r="T8945" t="s">
        <v>4038</v>
      </c>
      <c r="U8945" t="s">
        <v>34</v>
      </c>
      <c r="V8945" t="s">
        <v>46</v>
      </c>
      <c r="W8945" t="s">
        <v>133</v>
      </c>
      <c r="X8945" t="s">
        <v>3028</v>
      </c>
      <c r="Y8945" t="s">
        <v>7115</v>
      </c>
      <c r="Z8945" s="1">
        <v>36898</v>
      </c>
    </row>
    <row r="8946" spans="11:26" x14ac:dyDescent="0.3">
      <c r="K8946" t="s">
        <v>49424</v>
      </c>
      <c r="L8946" t="s">
        <v>49425</v>
      </c>
      <c r="M8946" t="s">
        <v>28</v>
      </c>
      <c r="N8946" t="s">
        <v>493</v>
      </c>
      <c r="O8946" t="s">
        <v>1897</v>
      </c>
      <c r="Q8946" t="s">
        <v>49426</v>
      </c>
      <c r="R8946" t="s">
        <v>49427</v>
      </c>
      <c r="S8946" t="s">
        <v>49428</v>
      </c>
      <c r="T8946" t="s">
        <v>105</v>
      </c>
      <c r="U8946" t="s">
        <v>178</v>
      </c>
      <c r="V8946" t="s">
        <v>206</v>
      </c>
      <c r="W8946" t="s">
        <v>207</v>
      </c>
      <c r="X8946" t="s">
        <v>208</v>
      </c>
      <c r="Y8946" t="s">
        <v>208</v>
      </c>
      <c r="Z8946" s="1">
        <v>30682</v>
      </c>
    </row>
    <row r="8947" spans="11:26" x14ac:dyDescent="0.3">
      <c r="K8947" t="s">
        <v>49424</v>
      </c>
      <c r="L8947" t="s">
        <v>49429</v>
      </c>
      <c r="M8947" t="s">
        <v>91</v>
      </c>
      <c r="O8947" s="1">
        <v>38870</v>
      </c>
      <c r="Q8947" t="s">
        <v>49430</v>
      </c>
      <c r="R8947" t="s">
        <v>49431</v>
      </c>
      <c r="S8947" t="s">
        <v>49432</v>
      </c>
      <c r="T8947" t="s">
        <v>115</v>
      </c>
      <c r="U8947" t="s">
        <v>178</v>
      </c>
      <c r="V8947" t="s">
        <v>46</v>
      </c>
      <c r="W8947" t="s">
        <v>75</v>
      </c>
      <c r="X8947" t="s">
        <v>464</v>
      </c>
      <c r="Y8947" t="s">
        <v>49433</v>
      </c>
      <c r="Z8947" s="1">
        <v>37987</v>
      </c>
    </row>
    <row r="8948" spans="11:26" x14ac:dyDescent="0.3">
      <c r="K8948" t="s">
        <v>49424</v>
      </c>
      <c r="L8948" t="s">
        <v>49434</v>
      </c>
      <c r="M8948" t="s">
        <v>52</v>
      </c>
      <c r="O8948" s="1">
        <v>40549</v>
      </c>
      <c r="P8948">
        <v>2056426</v>
      </c>
      <c r="Q8948" t="s">
        <v>49435</v>
      </c>
      <c r="R8948" t="s">
        <v>49436</v>
      </c>
      <c r="S8948" t="s">
        <v>49437</v>
      </c>
      <c r="T8948" t="s">
        <v>49438</v>
      </c>
      <c r="U8948" t="s">
        <v>34</v>
      </c>
      <c r="V8948" t="s">
        <v>46</v>
      </c>
      <c r="W8948" t="s">
        <v>2265</v>
      </c>
      <c r="X8948" t="s">
        <v>2266</v>
      </c>
      <c r="Y8948" t="s">
        <v>11085</v>
      </c>
      <c r="Z8948" s="1">
        <v>39814</v>
      </c>
    </row>
    <row r="8949" spans="11:26" x14ac:dyDescent="0.3">
      <c r="K8949" t="s">
        <v>49439</v>
      </c>
      <c r="L8949" t="s">
        <v>49440</v>
      </c>
      <c r="M8949" t="s">
        <v>52</v>
      </c>
      <c r="O8949" t="s">
        <v>25039</v>
      </c>
      <c r="P8949">
        <v>2400000</v>
      </c>
      <c r="Q8949" t="s">
        <v>49441</v>
      </c>
      <c r="R8949" t="s">
        <v>49442</v>
      </c>
      <c r="S8949" t="s">
        <v>49443</v>
      </c>
      <c r="T8949" t="s">
        <v>74</v>
      </c>
      <c r="U8949" t="s">
        <v>34</v>
      </c>
      <c r="V8949" t="s">
        <v>96</v>
      </c>
      <c r="W8949" t="s">
        <v>336</v>
      </c>
      <c r="X8949" t="s">
        <v>337</v>
      </c>
      <c r="Y8949" t="s">
        <v>337</v>
      </c>
      <c r="Z8949" s="1">
        <v>36526</v>
      </c>
    </row>
    <row r="8950" spans="11:26" x14ac:dyDescent="0.3">
      <c r="K8950" t="s">
        <v>49439</v>
      </c>
      <c r="L8950" t="s">
        <v>49444</v>
      </c>
      <c r="M8950" t="s">
        <v>28</v>
      </c>
      <c r="N8950" t="s">
        <v>40</v>
      </c>
      <c r="O8950" s="1">
        <v>42223</v>
      </c>
      <c r="P8950">
        <v>9274955</v>
      </c>
      <c r="Q8950" t="s">
        <v>49445</v>
      </c>
      <c r="R8950" t="s">
        <v>49446</v>
      </c>
      <c r="S8950" t="s">
        <v>49447</v>
      </c>
      <c r="T8950" t="s">
        <v>74</v>
      </c>
      <c r="U8950" t="s">
        <v>34</v>
      </c>
      <c r="V8950" t="s">
        <v>46</v>
      </c>
      <c r="W8950" t="s">
        <v>228</v>
      </c>
      <c r="X8950" t="s">
        <v>30379</v>
      </c>
      <c r="Y8950" t="s">
        <v>30379</v>
      </c>
      <c r="Z8950" s="1">
        <v>40909</v>
      </c>
    </row>
    <row r="8951" spans="11:26" x14ac:dyDescent="0.3">
      <c r="K8951" t="s">
        <v>49448</v>
      </c>
      <c r="L8951" t="s">
        <v>49449</v>
      </c>
      <c r="M8951" t="s">
        <v>91</v>
      </c>
      <c r="O8951" t="s">
        <v>7809</v>
      </c>
      <c r="Q8951" t="s">
        <v>49450</v>
      </c>
      <c r="R8951" t="s">
        <v>49451</v>
      </c>
      <c r="S8951" t="s">
        <v>49452</v>
      </c>
      <c r="T8951" t="s">
        <v>49453</v>
      </c>
      <c r="U8951" t="s">
        <v>34</v>
      </c>
      <c r="V8951" t="s">
        <v>46</v>
      </c>
      <c r="W8951" t="s">
        <v>2104</v>
      </c>
      <c r="X8951" t="s">
        <v>2105</v>
      </c>
      <c r="Y8951" t="s">
        <v>2105</v>
      </c>
      <c r="Z8951" s="1">
        <v>38725</v>
      </c>
    </row>
    <row r="8952" spans="11:26" x14ac:dyDescent="0.3">
      <c r="K8952" t="s">
        <v>49454</v>
      </c>
      <c r="L8952" t="s">
        <v>49455</v>
      </c>
      <c r="M8952" t="s">
        <v>28</v>
      </c>
      <c r="N8952" t="s">
        <v>493</v>
      </c>
      <c r="O8952" t="s">
        <v>44378</v>
      </c>
      <c r="P8952">
        <v>2900000</v>
      </c>
      <c r="Q8952" t="s">
        <v>49456</v>
      </c>
      <c r="R8952" t="s">
        <v>49457</v>
      </c>
      <c r="S8952" t="s">
        <v>49458</v>
      </c>
      <c r="T8952" t="s">
        <v>49459</v>
      </c>
      <c r="U8952" t="s">
        <v>345</v>
      </c>
      <c r="V8952" t="s">
        <v>46</v>
      </c>
      <c r="W8952" t="s">
        <v>717</v>
      </c>
      <c r="X8952" t="s">
        <v>882</v>
      </c>
      <c r="Y8952" t="s">
        <v>49460</v>
      </c>
      <c r="Z8952" s="1">
        <v>39448</v>
      </c>
    </row>
    <row r="8953" spans="11:26" x14ac:dyDescent="0.3">
      <c r="K8953" t="s">
        <v>49454</v>
      </c>
      <c r="L8953" t="s">
        <v>49461</v>
      </c>
      <c r="M8953" t="s">
        <v>28</v>
      </c>
      <c r="N8953" t="s">
        <v>29</v>
      </c>
      <c r="O8953" s="1">
        <v>36892</v>
      </c>
      <c r="P8953">
        <v>20000000</v>
      </c>
      <c r="Q8953" t="s">
        <v>49462</v>
      </c>
      <c r="R8953" t="s">
        <v>49463</v>
      </c>
      <c r="S8953" t="s">
        <v>49464</v>
      </c>
      <c r="T8953" t="s">
        <v>49465</v>
      </c>
      <c r="U8953" t="s">
        <v>34</v>
      </c>
      <c r="V8953" t="s">
        <v>7687</v>
      </c>
      <c r="W8953">
        <v>13</v>
      </c>
      <c r="X8953" t="s">
        <v>7688</v>
      </c>
      <c r="Y8953" t="s">
        <v>7688</v>
      </c>
      <c r="Z8953" s="1">
        <v>41279</v>
      </c>
    </row>
    <row r="8954" spans="11:26" x14ac:dyDescent="0.3">
      <c r="K8954" t="s">
        <v>49466</v>
      </c>
      <c r="L8954" t="s">
        <v>49467</v>
      </c>
      <c r="M8954" t="s">
        <v>52</v>
      </c>
      <c r="O8954" t="s">
        <v>49468</v>
      </c>
      <c r="P8954">
        <v>17136</v>
      </c>
      <c r="Q8954" t="s">
        <v>49469</v>
      </c>
      <c r="R8954" t="s">
        <v>49470</v>
      </c>
      <c r="S8954" t="s">
        <v>49471</v>
      </c>
      <c r="T8954" t="s">
        <v>49472</v>
      </c>
      <c r="U8954" t="s">
        <v>34</v>
      </c>
      <c r="V8954" t="s">
        <v>13890</v>
      </c>
      <c r="W8954">
        <v>15</v>
      </c>
      <c r="X8954" t="s">
        <v>13891</v>
      </c>
      <c r="Y8954" t="s">
        <v>13891</v>
      </c>
      <c r="Z8954" t="s">
        <v>49473</v>
      </c>
    </row>
    <row r="8955" spans="11:26" x14ac:dyDescent="0.3">
      <c r="K8955" t="s">
        <v>49474</v>
      </c>
      <c r="L8955" t="s">
        <v>49475</v>
      </c>
      <c r="M8955" t="s">
        <v>28</v>
      </c>
      <c r="O8955" s="1">
        <v>40065</v>
      </c>
      <c r="P8955">
        <v>2073967</v>
      </c>
      <c r="Q8955" t="s">
        <v>49476</v>
      </c>
      <c r="R8955" t="s">
        <v>49477</v>
      </c>
      <c r="S8955" t="s">
        <v>49478</v>
      </c>
      <c r="T8955" t="s">
        <v>49479</v>
      </c>
      <c r="U8955" t="s">
        <v>34</v>
      </c>
      <c r="V8955" t="s">
        <v>46</v>
      </c>
      <c r="W8955" t="s">
        <v>167</v>
      </c>
      <c r="X8955" t="s">
        <v>168</v>
      </c>
      <c r="Y8955" t="s">
        <v>8771</v>
      </c>
      <c r="Z8955" s="1">
        <v>40909</v>
      </c>
    </row>
    <row r="8956" spans="11:26" x14ac:dyDescent="0.3">
      <c r="K8956" t="s">
        <v>49474</v>
      </c>
      <c r="L8956" t="s">
        <v>49480</v>
      </c>
      <c r="M8956" t="s">
        <v>28</v>
      </c>
      <c r="O8956" t="s">
        <v>2130</v>
      </c>
      <c r="P8956">
        <v>1000010</v>
      </c>
      <c r="Q8956" t="s">
        <v>49481</v>
      </c>
      <c r="R8956" t="s">
        <v>49482</v>
      </c>
      <c r="S8956" t="s">
        <v>49483</v>
      </c>
      <c r="T8956" t="s">
        <v>64</v>
      </c>
      <c r="U8956" t="s">
        <v>34</v>
      </c>
      <c r="V8956" t="s">
        <v>46</v>
      </c>
      <c r="W8956" t="s">
        <v>167</v>
      </c>
      <c r="X8956" t="s">
        <v>168</v>
      </c>
      <c r="Y8956" t="s">
        <v>8771</v>
      </c>
      <c r="Z8956" s="1">
        <v>41275</v>
      </c>
    </row>
    <row r="8957" spans="11:26" x14ac:dyDescent="0.3">
      <c r="K8957" t="s">
        <v>49484</v>
      </c>
      <c r="L8957" t="s">
        <v>49485</v>
      </c>
      <c r="M8957" t="s">
        <v>91</v>
      </c>
      <c r="O8957" s="1">
        <v>40190</v>
      </c>
      <c r="Q8957" t="s">
        <v>49486</v>
      </c>
      <c r="R8957" t="s">
        <v>49487</v>
      </c>
      <c r="S8957" t="s">
        <v>49488</v>
      </c>
      <c r="T8957" t="s">
        <v>49489</v>
      </c>
      <c r="U8957" t="s">
        <v>345</v>
      </c>
    </row>
    <row r="8958" spans="11:26" x14ac:dyDescent="0.3">
      <c r="K8958" t="s">
        <v>49490</v>
      </c>
      <c r="L8958" t="s">
        <v>49491</v>
      </c>
      <c r="M8958" t="s">
        <v>28</v>
      </c>
      <c r="N8958" t="s">
        <v>29</v>
      </c>
      <c r="O8958" t="s">
        <v>49492</v>
      </c>
      <c r="P8958">
        <v>4000000</v>
      </c>
      <c r="Q8958" t="s">
        <v>49493</v>
      </c>
      <c r="R8958" t="s">
        <v>49494</v>
      </c>
      <c r="S8958" t="s">
        <v>49495</v>
      </c>
      <c r="T8958" t="s">
        <v>49496</v>
      </c>
      <c r="U8958" t="s">
        <v>34</v>
      </c>
      <c r="V8958" t="s">
        <v>206</v>
      </c>
      <c r="W8958" t="s">
        <v>207</v>
      </c>
      <c r="X8958" t="s">
        <v>208</v>
      </c>
      <c r="Y8958" t="s">
        <v>208</v>
      </c>
      <c r="Z8958" s="1">
        <v>39448</v>
      </c>
    </row>
    <row r="8959" spans="11:26" x14ac:dyDescent="0.3">
      <c r="K8959" t="s">
        <v>49490</v>
      </c>
      <c r="L8959" t="s">
        <v>49497</v>
      </c>
      <c r="M8959" t="s">
        <v>28</v>
      </c>
      <c r="N8959" t="s">
        <v>493</v>
      </c>
      <c r="O8959" s="1">
        <v>38262</v>
      </c>
      <c r="P8959">
        <v>8000000</v>
      </c>
      <c r="Q8959" t="s">
        <v>49498</v>
      </c>
      <c r="R8959" t="s">
        <v>49499</v>
      </c>
      <c r="S8959" t="s">
        <v>49500</v>
      </c>
      <c r="T8959" t="s">
        <v>49501</v>
      </c>
      <c r="U8959" t="s">
        <v>34</v>
      </c>
      <c r="V8959" t="s">
        <v>1072</v>
      </c>
      <c r="W8959">
        <v>7</v>
      </c>
      <c r="X8959" t="s">
        <v>1581</v>
      </c>
      <c r="Y8959" t="s">
        <v>1581</v>
      </c>
      <c r="Z8959" s="1">
        <v>40909</v>
      </c>
    </row>
    <row r="8960" spans="11:26" x14ac:dyDescent="0.3">
      <c r="K8960" t="s">
        <v>49490</v>
      </c>
      <c r="L8960" t="s">
        <v>49502</v>
      </c>
      <c r="M8960" t="s">
        <v>28</v>
      </c>
      <c r="N8960" t="s">
        <v>493</v>
      </c>
      <c r="O8960" s="1">
        <v>36163</v>
      </c>
      <c r="P8960">
        <v>15300000</v>
      </c>
      <c r="Q8960" t="s">
        <v>49503</v>
      </c>
      <c r="R8960" t="s">
        <v>49504</v>
      </c>
      <c r="S8960" t="s">
        <v>49505</v>
      </c>
      <c r="T8960" t="s">
        <v>49506</v>
      </c>
      <c r="U8960" t="s">
        <v>34</v>
      </c>
      <c r="V8960" t="s">
        <v>46</v>
      </c>
      <c r="W8960" t="s">
        <v>167</v>
      </c>
      <c r="X8960" t="s">
        <v>168</v>
      </c>
      <c r="Y8960" t="s">
        <v>47540</v>
      </c>
      <c r="Z8960" s="1">
        <v>41034</v>
      </c>
    </row>
    <row r="8961" spans="11:26" x14ac:dyDescent="0.3">
      <c r="K8961" t="s">
        <v>49507</v>
      </c>
      <c r="L8961" t="s">
        <v>49508</v>
      </c>
      <c r="M8961" t="s">
        <v>28</v>
      </c>
      <c r="N8961" t="s">
        <v>40</v>
      </c>
      <c r="O8961" s="1">
        <v>38719</v>
      </c>
      <c r="P8961">
        <v>5000000</v>
      </c>
      <c r="Q8961" t="s">
        <v>49509</v>
      </c>
      <c r="R8961" t="s">
        <v>49510</v>
      </c>
      <c r="S8961" t="s">
        <v>49511</v>
      </c>
      <c r="T8961" t="s">
        <v>49512</v>
      </c>
      <c r="U8961" t="s">
        <v>34</v>
      </c>
      <c r="V8961" t="s">
        <v>46</v>
      </c>
      <c r="W8961" t="s">
        <v>6707</v>
      </c>
      <c r="X8961" t="s">
        <v>6708</v>
      </c>
      <c r="Y8961" t="s">
        <v>6709</v>
      </c>
      <c r="Z8961" s="1">
        <v>38756</v>
      </c>
    </row>
    <row r="8962" spans="11:26" x14ac:dyDescent="0.3">
      <c r="K8962" t="s">
        <v>49513</v>
      </c>
      <c r="L8962" t="s">
        <v>49514</v>
      </c>
      <c r="M8962" t="s">
        <v>256</v>
      </c>
      <c r="O8962" s="1">
        <v>41009</v>
      </c>
      <c r="P8962">
        <v>3300000</v>
      </c>
      <c r="Q8962" t="s">
        <v>49515</v>
      </c>
      <c r="R8962" t="s">
        <v>49516</v>
      </c>
      <c r="S8962" t="s">
        <v>49517</v>
      </c>
      <c r="T8962" t="s">
        <v>49518</v>
      </c>
      <c r="U8962" t="s">
        <v>34</v>
      </c>
      <c r="V8962" t="s">
        <v>5084</v>
      </c>
      <c r="W8962">
        <v>78</v>
      </c>
      <c r="X8962" t="s">
        <v>5085</v>
      </c>
      <c r="Y8962" t="s">
        <v>5085</v>
      </c>
      <c r="Z8962" t="s">
        <v>49519</v>
      </c>
    </row>
    <row r="8963" spans="11:26" x14ac:dyDescent="0.3">
      <c r="K8963" t="s">
        <v>49513</v>
      </c>
      <c r="L8963" t="s">
        <v>49520</v>
      </c>
      <c r="M8963" t="s">
        <v>28</v>
      </c>
      <c r="N8963" t="s">
        <v>1415</v>
      </c>
      <c r="O8963" t="s">
        <v>757</v>
      </c>
      <c r="P8963">
        <v>2465006</v>
      </c>
      <c r="Q8963" t="s">
        <v>49521</v>
      </c>
      <c r="R8963" t="s">
        <v>49522</v>
      </c>
      <c r="S8963" t="s">
        <v>49523</v>
      </c>
      <c r="T8963" t="s">
        <v>115</v>
      </c>
      <c r="U8963" t="s">
        <v>34</v>
      </c>
      <c r="V8963" t="s">
        <v>46</v>
      </c>
      <c r="W8963" t="s">
        <v>1369</v>
      </c>
      <c r="X8963" t="s">
        <v>1370</v>
      </c>
      <c r="Y8963" t="s">
        <v>1370</v>
      </c>
      <c r="Z8963" s="1">
        <v>40544</v>
      </c>
    </row>
    <row r="8964" spans="11:26" x14ac:dyDescent="0.3">
      <c r="K8964" t="s">
        <v>49513</v>
      </c>
      <c r="L8964" t="s">
        <v>49524</v>
      </c>
      <c r="M8964" t="s">
        <v>28</v>
      </c>
      <c r="O8964" t="s">
        <v>1735</v>
      </c>
      <c r="P8964">
        <v>6650000</v>
      </c>
      <c r="Q8964" t="s">
        <v>49525</v>
      </c>
      <c r="R8964" t="s">
        <v>49526</v>
      </c>
      <c r="S8964" t="s">
        <v>49527</v>
      </c>
      <c r="T8964" t="s">
        <v>43685</v>
      </c>
      <c r="U8964" t="s">
        <v>345</v>
      </c>
      <c r="Z8964" s="1">
        <v>42256</v>
      </c>
    </row>
    <row r="8965" spans="11:26" x14ac:dyDescent="0.3">
      <c r="K8965" t="s">
        <v>49513</v>
      </c>
      <c r="L8965" t="s">
        <v>49528</v>
      </c>
      <c r="M8965" t="s">
        <v>28</v>
      </c>
      <c r="N8965" t="s">
        <v>40</v>
      </c>
      <c r="O8965" t="s">
        <v>2164</v>
      </c>
      <c r="P8965">
        <v>5000000</v>
      </c>
      <c r="Q8965" t="s">
        <v>49529</v>
      </c>
      <c r="R8965" t="s">
        <v>49530</v>
      </c>
      <c r="S8965" t="s">
        <v>49531</v>
      </c>
      <c r="U8965" t="s">
        <v>34</v>
      </c>
      <c r="V8965" t="s">
        <v>454</v>
      </c>
      <c r="W8965">
        <v>17</v>
      </c>
      <c r="X8965" t="s">
        <v>776</v>
      </c>
      <c r="Y8965" t="s">
        <v>776</v>
      </c>
    </row>
    <row r="8966" spans="11:26" x14ac:dyDescent="0.3">
      <c r="K8966" t="s">
        <v>49513</v>
      </c>
      <c r="L8966" t="s">
        <v>49532</v>
      </c>
      <c r="M8966" t="s">
        <v>256</v>
      </c>
      <c r="O8966" t="s">
        <v>5494</v>
      </c>
      <c r="P8966">
        <v>4050000</v>
      </c>
      <c r="Q8966" t="s">
        <v>49533</v>
      </c>
      <c r="R8966" t="s">
        <v>49534</v>
      </c>
      <c r="S8966" t="s">
        <v>49535</v>
      </c>
      <c r="T8966" t="s">
        <v>5171</v>
      </c>
      <c r="U8966" t="s">
        <v>34</v>
      </c>
      <c r="V8966" t="s">
        <v>46</v>
      </c>
      <c r="W8966" t="s">
        <v>471</v>
      </c>
      <c r="X8966" t="s">
        <v>49536</v>
      </c>
      <c r="Y8966" t="s">
        <v>49536</v>
      </c>
      <c r="Z8966" s="1">
        <v>40913</v>
      </c>
    </row>
    <row r="8967" spans="11:26" x14ac:dyDescent="0.3">
      <c r="K8967" t="s">
        <v>49513</v>
      </c>
      <c r="L8967" t="s">
        <v>49537</v>
      </c>
      <c r="M8967" t="s">
        <v>256</v>
      </c>
      <c r="O8967" t="s">
        <v>16766</v>
      </c>
      <c r="P8967">
        <v>900000</v>
      </c>
      <c r="Q8967" t="s">
        <v>49538</v>
      </c>
      <c r="R8967" t="s">
        <v>49539</v>
      </c>
      <c r="S8967" t="s">
        <v>49540</v>
      </c>
      <c r="T8967" t="s">
        <v>423</v>
      </c>
      <c r="U8967" t="s">
        <v>34</v>
      </c>
      <c r="V8967" t="s">
        <v>46</v>
      </c>
      <c r="W8967" t="s">
        <v>106</v>
      </c>
      <c r="X8967" t="s">
        <v>107</v>
      </c>
      <c r="Y8967" t="s">
        <v>116</v>
      </c>
      <c r="Z8967" s="1">
        <v>40546</v>
      </c>
    </row>
    <row r="8968" spans="11:26" x14ac:dyDescent="0.3">
      <c r="K8968" t="s">
        <v>49513</v>
      </c>
      <c r="L8968" t="s">
        <v>49541</v>
      </c>
      <c r="M8968" t="s">
        <v>3454</v>
      </c>
      <c r="O8968" s="1">
        <v>42038</v>
      </c>
      <c r="P8968">
        <v>100000</v>
      </c>
      <c r="Q8968" t="s">
        <v>49542</v>
      </c>
      <c r="R8968" t="s">
        <v>49543</v>
      </c>
      <c r="S8968" t="s">
        <v>49544</v>
      </c>
      <c r="T8968" t="s">
        <v>124</v>
      </c>
      <c r="U8968" t="s">
        <v>34</v>
      </c>
      <c r="V8968" t="s">
        <v>86</v>
      </c>
      <c r="X8968" t="s">
        <v>26168</v>
      </c>
      <c r="Y8968" t="s">
        <v>26168</v>
      </c>
      <c r="Z8968" s="1">
        <v>41375</v>
      </c>
    </row>
    <row r="8969" spans="11:26" x14ac:dyDescent="0.3">
      <c r="K8969" t="s">
        <v>49545</v>
      </c>
      <c r="L8969" t="s">
        <v>49546</v>
      </c>
      <c r="M8969" t="s">
        <v>28</v>
      </c>
      <c r="N8969" t="s">
        <v>40</v>
      </c>
      <c r="O8969" t="s">
        <v>24614</v>
      </c>
      <c r="P8969">
        <v>15000000</v>
      </c>
      <c r="Q8969" t="s">
        <v>49547</v>
      </c>
      <c r="R8969" t="s">
        <v>49548</v>
      </c>
      <c r="S8969" t="s">
        <v>49549</v>
      </c>
      <c r="T8969" t="s">
        <v>296</v>
      </c>
      <c r="U8969" t="s">
        <v>34</v>
      </c>
      <c r="V8969" t="s">
        <v>46</v>
      </c>
      <c r="W8969" t="s">
        <v>106</v>
      </c>
      <c r="X8969" t="s">
        <v>107</v>
      </c>
      <c r="Y8969" t="s">
        <v>116</v>
      </c>
      <c r="Z8969" t="s">
        <v>34760</v>
      </c>
    </row>
    <row r="8970" spans="11:26" x14ac:dyDescent="0.3">
      <c r="K8970" t="s">
        <v>49545</v>
      </c>
      <c r="L8970" t="s">
        <v>49550</v>
      </c>
      <c r="M8970" t="s">
        <v>28</v>
      </c>
      <c r="N8970" t="s">
        <v>29</v>
      </c>
      <c r="O8970" s="1">
        <v>39086</v>
      </c>
      <c r="P8970">
        <v>6000000</v>
      </c>
      <c r="Q8970" t="s">
        <v>49551</v>
      </c>
      <c r="R8970" t="s">
        <v>49552</v>
      </c>
      <c r="S8970" t="s">
        <v>49553</v>
      </c>
      <c r="T8970" t="s">
        <v>49554</v>
      </c>
      <c r="U8970" t="s">
        <v>345</v>
      </c>
      <c r="V8970" t="s">
        <v>46</v>
      </c>
      <c r="W8970" t="s">
        <v>106</v>
      </c>
      <c r="X8970" t="s">
        <v>107</v>
      </c>
      <c r="Y8970" t="s">
        <v>446</v>
      </c>
      <c r="Z8970" s="1">
        <v>41275</v>
      </c>
    </row>
    <row r="8971" spans="11:26" x14ac:dyDescent="0.3">
      <c r="K8971" t="s">
        <v>49555</v>
      </c>
      <c r="L8971" t="s">
        <v>49556</v>
      </c>
      <c r="M8971" t="s">
        <v>28</v>
      </c>
      <c r="O8971" t="s">
        <v>18769</v>
      </c>
      <c r="P8971">
        <v>908394</v>
      </c>
      <c r="Q8971" t="s">
        <v>49557</v>
      </c>
      <c r="R8971" t="s">
        <v>49558</v>
      </c>
      <c r="S8971" t="s">
        <v>49559</v>
      </c>
      <c r="T8971" t="s">
        <v>49560</v>
      </c>
      <c r="U8971" t="s">
        <v>34</v>
      </c>
      <c r="V8971" t="s">
        <v>46</v>
      </c>
      <c r="W8971" t="s">
        <v>106</v>
      </c>
      <c r="X8971" t="s">
        <v>107</v>
      </c>
      <c r="Y8971" t="s">
        <v>116</v>
      </c>
      <c r="Z8971" s="1">
        <v>41284</v>
      </c>
    </row>
    <row r="8972" spans="11:26" x14ac:dyDescent="0.3">
      <c r="K8972" t="s">
        <v>49555</v>
      </c>
      <c r="L8972" t="s">
        <v>49561</v>
      </c>
      <c r="M8972" t="s">
        <v>28</v>
      </c>
      <c r="N8972" t="s">
        <v>493</v>
      </c>
      <c r="O8972" t="s">
        <v>16737</v>
      </c>
      <c r="P8972">
        <v>15000000</v>
      </c>
      <c r="Q8972" t="s">
        <v>49562</v>
      </c>
      <c r="R8972" t="s">
        <v>49563</v>
      </c>
      <c r="S8972" t="s">
        <v>49564</v>
      </c>
      <c r="T8972" t="s">
        <v>49565</v>
      </c>
      <c r="U8972" t="s">
        <v>34</v>
      </c>
      <c r="V8972" t="s">
        <v>46</v>
      </c>
      <c r="W8972" t="s">
        <v>167</v>
      </c>
      <c r="X8972" t="s">
        <v>168</v>
      </c>
      <c r="Y8972" t="s">
        <v>169</v>
      </c>
      <c r="Z8972" s="1">
        <v>42007</v>
      </c>
    </row>
    <row r="8973" spans="11:26" x14ac:dyDescent="0.3">
      <c r="K8973" t="s">
        <v>49555</v>
      </c>
      <c r="L8973" t="s">
        <v>49566</v>
      </c>
      <c r="M8973" t="s">
        <v>28</v>
      </c>
      <c r="O8973" s="1">
        <v>40002</v>
      </c>
      <c r="P8973">
        <v>2556135</v>
      </c>
      <c r="Q8973" t="s">
        <v>49567</v>
      </c>
      <c r="R8973" t="s">
        <v>49568</v>
      </c>
      <c r="S8973" t="s">
        <v>49569</v>
      </c>
      <c r="T8973" t="s">
        <v>150</v>
      </c>
      <c r="U8973" t="s">
        <v>34</v>
      </c>
      <c r="V8973" t="s">
        <v>46</v>
      </c>
      <c r="W8973" t="s">
        <v>106</v>
      </c>
      <c r="X8973" t="s">
        <v>107</v>
      </c>
      <c r="Y8973" t="s">
        <v>6912</v>
      </c>
      <c r="Z8973" s="1">
        <v>40909</v>
      </c>
    </row>
    <row r="8974" spans="11:26" x14ac:dyDescent="0.3">
      <c r="K8974" t="s">
        <v>49555</v>
      </c>
      <c r="L8974" t="s">
        <v>49570</v>
      </c>
      <c r="M8974" t="s">
        <v>28</v>
      </c>
      <c r="O8974" t="s">
        <v>35564</v>
      </c>
      <c r="P8974">
        <v>257982</v>
      </c>
      <c r="Q8974" t="s">
        <v>49571</v>
      </c>
      <c r="R8974" t="s">
        <v>49572</v>
      </c>
      <c r="S8974" t="s">
        <v>49573</v>
      </c>
      <c r="T8974" t="s">
        <v>74</v>
      </c>
      <c r="U8974" t="s">
        <v>34</v>
      </c>
      <c r="V8974" t="s">
        <v>46</v>
      </c>
      <c r="W8974" t="s">
        <v>2169</v>
      </c>
      <c r="X8974" t="s">
        <v>2170</v>
      </c>
      <c r="Y8974" t="s">
        <v>5928</v>
      </c>
      <c r="Z8974" s="1">
        <v>40544</v>
      </c>
    </row>
    <row r="8975" spans="11:26" x14ac:dyDescent="0.3">
      <c r="K8975" t="s">
        <v>49574</v>
      </c>
      <c r="L8975" t="s">
        <v>49575</v>
      </c>
      <c r="M8975" t="s">
        <v>28</v>
      </c>
      <c r="N8975" t="s">
        <v>40</v>
      </c>
      <c r="O8975" s="1">
        <v>39055</v>
      </c>
      <c r="P8975">
        <v>2500000</v>
      </c>
      <c r="Q8975" t="s">
        <v>49576</v>
      </c>
      <c r="R8975" t="s">
        <v>49577</v>
      </c>
      <c r="S8975" t="s">
        <v>49578</v>
      </c>
      <c r="T8975" t="s">
        <v>5804</v>
      </c>
      <c r="U8975" t="s">
        <v>34</v>
      </c>
      <c r="V8975" t="s">
        <v>35</v>
      </c>
      <c r="W8975">
        <v>7</v>
      </c>
      <c r="X8975" t="s">
        <v>21967</v>
      </c>
      <c r="Y8975" t="s">
        <v>21967</v>
      </c>
      <c r="Z8975" s="1">
        <v>41640</v>
      </c>
    </row>
    <row r="8976" spans="11:26" x14ac:dyDescent="0.3">
      <c r="K8976" t="s">
        <v>49579</v>
      </c>
      <c r="L8976" t="s">
        <v>49580</v>
      </c>
      <c r="M8976" t="s">
        <v>52</v>
      </c>
      <c r="O8976" s="1">
        <v>42006</v>
      </c>
      <c r="P8976">
        <v>18000</v>
      </c>
      <c r="Q8976" t="s">
        <v>49581</v>
      </c>
      <c r="R8976" t="s">
        <v>49582</v>
      </c>
      <c r="S8976" t="s">
        <v>49583</v>
      </c>
      <c r="T8976" t="s">
        <v>115</v>
      </c>
      <c r="U8976" t="s">
        <v>34</v>
      </c>
      <c r="V8976" t="s">
        <v>46</v>
      </c>
      <c r="W8976" t="s">
        <v>167</v>
      </c>
      <c r="X8976" t="s">
        <v>168</v>
      </c>
      <c r="Y8976" t="s">
        <v>169</v>
      </c>
      <c r="Z8976" s="1">
        <v>41644</v>
      </c>
    </row>
    <row r="8977" spans="11:26" x14ac:dyDescent="0.3">
      <c r="K8977" t="s">
        <v>49579</v>
      </c>
      <c r="L8977" t="s">
        <v>49584</v>
      </c>
      <c r="M8977" t="s">
        <v>52</v>
      </c>
      <c r="O8977" s="1">
        <v>42319</v>
      </c>
      <c r="P8977">
        <v>675000</v>
      </c>
      <c r="Q8977" t="s">
        <v>49585</v>
      </c>
      <c r="R8977" t="s">
        <v>49586</v>
      </c>
      <c r="S8977" t="s">
        <v>49587</v>
      </c>
      <c r="T8977" t="s">
        <v>49588</v>
      </c>
      <c r="U8977" t="s">
        <v>34</v>
      </c>
      <c r="V8977" t="s">
        <v>46</v>
      </c>
      <c r="W8977" t="s">
        <v>2307</v>
      </c>
      <c r="X8977" t="s">
        <v>5908</v>
      </c>
      <c r="Y8977" t="s">
        <v>5908</v>
      </c>
      <c r="Z8977" t="s">
        <v>49589</v>
      </c>
    </row>
    <row r="8978" spans="11:26" x14ac:dyDescent="0.3">
      <c r="K8978" t="s">
        <v>49590</v>
      </c>
      <c r="L8978" t="s">
        <v>49591</v>
      </c>
      <c r="M8978" t="s">
        <v>28</v>
      </c>
      <c r="N8978" t="s">
        <v>29</v>
      </c>
      <c r="O8978" s="1">
        <v>39814</v>
      </c>
      <c r="P8978">
        <v>974190</v>
      </c>
      <c r="Q8978" t="s">
        <v>49592</v>
      </c>
      <c r="R8978" t="s">
        <v>49593</v>
      </c>
      <c r="S8978" t="s">
        <v>49594</v>
      </c>
      <c r="T8978" t="s">
        <v>49595</v>
      </c>
      <c r="U8978" t="s">
        <v>178</v>
      </c>
      <c r="V8978" t="s">
        <v>46</v>
      </c>
      <c r="W8978" t="s">
        <v>228</v>
      </c>
      <c r="X8978" t="s">
        <v>229</v>
      </c>
      <c r="Y8978" t="s">
        <v>229</v>
      </c>
      <c r="Z8978" s="1">
        <v>40179</v>
      </c>
    </row>
    <row r="8979" spans="11:26" x14ac:dyDescent="0.3">
      <c r="K8979" t="s">
        <v>49590</v>
      </c>
      <c r="L8979" t="s">
        <v>49596</v>
      </c>
      <c r="M8979" t="s">
        <v>28</v>
      </c>
      <c r="N8979" t="s">
        <v>40</v>
      </c>
      <c r="O8979" s="1">
        <v>39452</v>
      </c>
      <c r="P8979">
        <v>621600</v>
      </c>
      <c r="Q8979" t="s">
        <v>49597</v>
      </c>
      <c r="R8979" t="s">
        <v>49598</v>
      </c>
      <c r="S8979" t="s">
        <v>49599</v>
      </c>
      <c r="T8979" t="s">
        <v>49600</v>
      </c>
      <c r="U8979" t="s">
        <v>34</v>
      </c>
      <c r="V8979" t="s">
        <v>568</v>
      </c>
      <c r="W8979">
        <v>7</v>
      </c>
      <c r="X8979" t="s">
        <v>1286</v>
      </c>
      <c r="Y8979" t="s">
        <v>1286</v>
      </c>
      <c r="Z8979" s="1">
        <v>41649</v>
      </c>
    </row>
    <row r="8980" spans="11:26" x14ac:dyDescent="0.3">
      <c r="K8980" t="s">
        <v>49601</v>
      </c>
      <c r="L8980" t="s">
        <v>49602</v>
      </c>
      <c r="M8980" t="s">
        <v>52</v>
      </c>
      <c r="O8980" s="1">
        <v>42163</v>
      </c>
      <c r="Q8980" t="s">
        <v>49603</v>
      </c>
      <c r="R8980" t="s">
        <v>49604</v>
      </c>
      <c r="S8980" t="s">
        <v>49605</v>
      </c>
      <c r="T8980" t="s">
        <v>74</v>
      </c>
      <c r="U8980" t="s">
        <v>34</v>
      </c>
      <c r="V8980" t="s">
        <v>46</v>
      </c>
      <c r="W8980" t="s">
        <v>2307</v>
      </c>
      <c r="X8980" t="s">
        <v>2308</v>
      </c>
      <c r="Y8980" t="s">
        <v>2309</v>
      </c>
      <c r="Z8980" s="1">
        <v>41192</v>
      </c>
    </row>
    <row r="8981" spans="11:26" x14ac:dyDescent="0.3">
      <c r="K8981" t="s">
        <v>49606</v>
      </c>
      <c r="L8981" t="s">
        <v>49607</v>
      </c>
      <c r="M8981" t="s">
        <v>324</v>
      </c>
      <c r="O8981" s="1">
        <v>41278</v>
      </c>
      <c r="P8981">
        <v>750000</v>
      </c>
      <c r="Q8981" t="s">
        <v>49608</v>
      </c>
      <c r="R8981" t="s">
        <v>49609</v>
      </c>
      <c r="S8981" t="s">
        <v>49610</v>
      </c>
      <c r="T8981" t="s">
        <v>1208</v>
      </c>
      <c r="U8981" t="s">
        <v>34</v>
      </c>
      <c r="V8981" t="s">
        <v>46</v>
      </c>
      <c r="W8981" t="s">
        <v>106</v>
      </c>
      <c r="X8981" t="s">
        <v>107</v>
      </c>
      <c r="Y8981" t="s">
        <v>108</v>
      </c>
      <c r="Z8981" s="1">
        <v>39089</v>
      </c>
    </row>
    <row r="8982" spans="11:26" x14ac:dyDescent="0.3">
      <c r="K8982" t="s">
        <v>49611</v>
      </c>
      <c r="L8982" t="s">
        <v>49612</v>
      </c>
      <c r="M8982" t="s">
        <v>749</v>
      </c>
      <c r="O8982" s="1">
        <v>41861</v>
      </c>
      <c r="P8982">
        <v>33000</v>
      </c>
      <c r="Q8982" t="s">
        <v>49613</v>
      </c>
      <c r="R8982" t="s">
        <v>49614</v>
      </c>
      <c r="S8982" t="s">
        <v>49615</v>
      </c>
      <c r="T8982" t="s">
        <v>6</v>
      </c>
      <c r="U8982" t="s">
        <v>34</v>
      </c>
      <c r="V8982" t="s">
        <v>46</v>
      </c>
      <c r="W8982" t="s">
        <v>106</v>
      </c>
      <c r="X8982" t="s">
        <v>2081</v>
      </c>
      <c r="Y8982" t="s">
        <v>2081</v>
      </c>
    </row>
    <row r="8983" spans="11:26" x14ac:dyDescent="0.3">
      <c r="K8983" t="s">
        <v>49611</v>
      </c>
      <c r="L8983" t="s">
        <v>49616</v>
      </c>
      <c r="M8983" t="s">
        <v>52</v>
      </c>
      <c r="O8983" t="s">
        <v>37898</v>
      </c>
      <c r="P8983">
        <v>610000</v>
      </c>
      <c r="Q8983" t="s">
        <v>49617</v>
      </c>
      <c r="R8983" t="s">
        <v>49618</v>
      </c>
      <c r="S8983" t="s">
        <v>49619</v>
      </c>
      <c r="T8983" t="s">
        <v>9704</v>
      </c>
      <c r="U8983" t="s">
        <v>34</v>
      </c>
      <c r="V8983" t="s">
        <v>5084</v>
      </c>
      <c r="W8983">
        <v>86</v>
      </c>
      <c r="X8983" t="s">
        <v>9705</v>
      </c>
      <c r="Y8983" t="s">
        <v>9705</v>
      </c>
      <c r="Z8983" s="1">
        <v>41640</v>
      </c>
    </row>
    <row r="8984" spans="11:26" x14ac:dyDescent="0.3">
      <c r="K8984" t="s">
        <v>49620</v>
      </c>
      <c r="L8984" t="s">
        <v>49621</v>
      </c>
      <c r="M8984" t="s">
        <v>28</v>
      </c>
      <c r="N8984" t="s">
        <v>40</v>
      </c>
      <c r="O8984" s="1">
        <v>39364</v>
      </c>
      <c r="P8984">
        <v>8700000</v>
      </c>
      <c r="Q8984" t="s">
        <v>49622</v>
      </c>
      <c r="R8984" t="s">
        <v>49623</v>
      </c>
      <c r="S8984" t="s">
        <v>49624</v>
      </c>
      <c r="T8984" t="s">
        <v>124</v>
      </c>
      <c r="U8984" t="s">
        <v>34</v>
      </c>
    </row>
    <row r="8985" spans="11:26" x14ac:dyDescent="0.3">
      <c r="K8985" t="s">
        <v>49620</v>
      </c>
      <c r="L8985" t="s">
        <v>49625</v>
      </c>
      <c r="M8985" t="s">
        <v>324</v>
      </c>
      <c r="O8985" s="1">
        <v>38729</v>
      </c>
      <c r="Q8985" t="s">
        <v>49626</v>
      </c>
      <c r="R8985" t="s">
        <v>49627</v>
      </c>
      <c r="S8985" t="s">
        <v>49628</v>
      </c>
      <c r="T8985" t="s">
        <v>11706</v>
      </c>
      <c r="U8985" t="s">
        <v>34</v>
      </c>
      <c r="V8985" t="s">
        <v>46</v>
      </c>
      <c r="W8985" t="s">
        <v>106</v>
      </c>
      <c r="X8985" t="s">
        <v>151</v>
      </c>
      <c r="Y8985" t="s">
        <v>42410</v>
      </c>
      <c r="Z8985" s="1">
        <v>36536</v>
      </c>
    </row>
    <row r="8986" spans="11:26" x14ac:dyDescent="0.3">
      <c r="K8986" t="s">
        <v>49629</v>
      </c>
      <c r="L8986" t="s">
        <v>49630</v>
      </c>
      <c r="M8986" t="s">
        <v>28</v>
      </c>
      <c r="N8986" t="s">
        <v>1415</v>
      </c>
      <c r="O8986" t="s">
        <v>9503</v>
      </c>
      <c r="P8986">
        <v>22500000</v>
      </c>
      <c r="Q8986" t="s">
        <v>49631</v>
      </c>
      <c r="R8986" t="s">
        <v>49632</v>
      </c>
      <c r="S8986" t="s">
        <v>49633</v>
      </c>
      <c r="T8986" t="s">
        <v>49634</v>
      </c>
      <c r="U8986" t="s">
        <v>34</v>
      </c>
      <c r="Z8986" s="1">
        <v>41949</v>
      </c>
    </row>
    <row r="8987" spans="11:26" x14ac:dyDescent="0.3">
      <c r="K8987" t="s">
        <v>49629</v>
      </c>
      <c r="L8987" t="s">
        <v>49635</v>
      </c>
      <c r="M8987" t="s">
        <v>28</v>
      </c>
      <c r="O8987" t="s">
        <v>4916</v>
      </c>
      <c r="P8987">
        <v>10500000</v>
      </c>
      <c r="Q8987" t="s">
        <v>49636</v>
      </c>
      <c r="R8987" t="s">
        <v>49637</v>
      </c>
      <c r="S8987" t="s">
        <v>49638</v>
      </c>
      <c r="T8987" t="s">
        <v>49639</v>
      </c>
      <c r="U8987" t="s">
        <v>345</v>
      </c>
      <c r="Z8987" s="1">
        <v>39448</v>
      </c>
    </row>
    <row r="8988" spans="11:26" x14ac:dyDescent="0.3">
      <c r="K8988" t="s">
        <v>49640</v>
      </c>
      <c r="L8988" t="s">
        <v>49641</v>
      </c>
      <c r="M8988" t="s">
        <v>52</v>
      </c>
      <c r="O8988" t="s">
        <v>3821</v>
      </c>
      <c r="P8988">
        <v>15000</v>
      </c>
      <c r="Q8988" t="s">
        <v>49642</v>
      </c>
      <c r="R8988" t="s">
        <v>49643</v>
      </c>
      <c r="S8988" t="s">
        <v>49644</v>
      </c>
      <c r="T8988" t="s">
        <v>49645</v>
      </c>
      <c r="U8988" t="s">
        <v>34</v>
      </c>
      <c r="V8988" t="s">
        <v>1939</v>
      </c>
      <c r="W8988">
        <v>2</v>
      </c>
      <c r="X8988" t="s">
        <v>2997</v>
      </c>
      <c r="Y8988" t="s">
        <v>2998</v>
      </c>
      <c r="Z8988" s="1">
        <v>40549</v>
      </c>
    </row>
    <row r="8989" spans="11:26" x14ac:dyDescent="0.3">
      <c r="K8989" t="s">
        <v>49646</v>
      </c>
      <c r="L8989" t="s">
        <v>49647</v>
      </c>
      <c r="M8989" t="s">
        <v>52</v>
      </c>
      <c r="O8989" s="1">
        <v>41428</v>
      </c>
      <c r="P8989">
        <v>320000</v>
      </c>
      <c r="Q8989" t="s">
        <v>49648</v>
      </c>
      <c r="R8989" t="s">
        <v>49649</v>
      </c>
      <c r="S8989" t="s">
        <v>49650</v>
      </c>
      <c r="T8989" t="s">
        <v>49651</v>
      </c>
      <c r="U8989" t="s">
        <v>345</v>
      </c>
      <c r="Z8989" s="1">
        <v>42013</v>
      </c>
    </row>
    <row r="8990" spans="11:26" x14ac:dyDescent="0.3">
      <c r="K8990" t="s">
        <v>49646</v>
      </c>
      <c r="L8990" t="s">
        <v>49652</v>
      </c>
      <c r="M8990" t="s">
        <v>52</v>
      </c>
      <c r="O8990" s="1">
        <v>41640</v>
      </c>
      <c r="P8990">
        <v>170000</v>
      </c>
      <c r="Q8990" t="s">
        <v>49653</v>
      </c>
      <c r="R8990" t="s">
        <v>49654</v>
      </c>
      <c r="S8990" t="s">
        <v>49655</v>
      </c>
      <c r="T8990" t="s">
        <v>49656</v>
      </c>
      <c r="U8990" t="s">
        <v>34</v>
      </c>
      <c r="V8990" t="s">
        <v>46</v>
      </c>
      <c r="W8990" t="s">
        <v>106</v>
      </c>
      <c r="X8990" t="s">
        <v>107</v>
      </c>
      <c r="Y8990" t="s">
        <v>396</v>
      </c>
      <c r="Z8990" s="1">
        <v>41275</v>
      </c>
    </row>
    <row r="8991" spans="11:26" x14ac:dyDescent="0.3">
      <c r="K8991" t="s">
        <v>49646</v>
      </c>
      <c r="L8991" t="s">
        <v>49657</v>
      </c>
      <c r="M8991" t="s">
        <v>52</v>
      </c>
      <c r="O8991" s="1">
        <v>40918</v>
      </c>
      <c r="P8991">
        <v>150000</v>
      </c>
      <c r="Q8991" t="s">
        <v>49658</v>
      </c>
      <c r="R8991" t="s">
        <v>49659</v>
      </c>
      <c r="S8991" t="s">
        <v>49660</v>
      </c>
      <c r="T8991" t="s">
        <v>49661</v>
      </c>
      <c r="U8991" t="s">
        <v>34</v>
      </c>
      <c r="V8991" t="s">
        <v>11828</v>
      </c>
      <c r="W8991" t="s">
        <v>16702</v>
      </c>
      <c r="X8991" t="s">
        <v>16703</v>
      </c>
      <c r="Y8991" t="s">
        <v>16704</v>
      </c>
      <c r="Z8991" s="1">
        <v>40184</v>
      </c>
    </row>
    <row r="8992" spans="11:26" x14ac:dyDescent="0.3">
      <c r="K8992" t="s">
        <v>49662</v>
      </c>
      <c r="L8992" t="s">
        <v>49663</v>
      </c>
      <c r="M8992" t="s">
        <v>28</v>
      </c>
      <c r="N8992" t="s">
        <v>40</v>
      </c>
      <c r="O8992" t="s">
        <v>8385</v>
      </c>
      <c r="P8992">
        <v>5000000</v>
      </c>
      <c r="Q8992" t="s">
        <v>49664</v>
      </c>
      <c r="R8992" t="s">
        <v>49665</v>
      </c>
      <c r="S8992" t="s">
        <v>49666</v>
      </c>
      <c r="T8992" t="s">
        <v>4255</v>
      </c>
      <c r="U8992" t="s">
        <v>34</v>
      </c>
      <c r="V8992" t="s">
        <v>206</v>
      </c>
      <c r="W8992" t="s">
        <v>207</v>
      </c>
      <c r="X8992" t="s">
        <v>208</v>
      </c>
      <c r="Y8992" t="s">
        <v>208</v>
      </c>
      <c r="Z8992" t="s">
        <v>49667</v>
      </c>
    </row>
    <row r="8993" spans="11:26" x14ac:dyDescent="0.3">
      <c r="K8993" t="s">
        <v>49668</v>
      </c>
      <c r="L8993" t="s">
        <v>49669</v>
      </c>
      <c r="M8993" t="s">
        <v>52</v>
      </c>
      <c r="O8993" s="1">
        <v>40909</v>
      </c>
      <c r="P8993">
        <v>17000</v>
      </c>
      <c r="Q8993" t="s">
        <v>49670</v>
      </c>
      <c r="R8993" t="s">
        <v>49671</v>
      </c>
      <c r="S8993" t="s">
        <v>49672</v>
      </c>
      <c r="T8993" t="s">
        <v>49673</v>
      </c>
      <c r="U8993" t="s">
        <v>34</v>
      </c>
      <c r="V8993" t="s">
        <v>96</v>
      </c>
      <c r="W8993" t="s">
        <v>97</v>
      </c>
      <c r="X8993" t="s">
        <v>98</v>
      </c>
      <c r="Y8993" t="s">
        <v>98</v>
      </c>
      <c r="Z8993" s="1">
        <v>39448</v>
      </c>
    </row>
    <row r="8994" spans="11:26" x14ac:dyDescent="0.3">
      <c r="K8994" t="s">
        <v>49668</v>
      </c>
      <c r="L8994" t="s">
        <v>49674</v>
      </c>
      <c r="M8994" t="s">
        <v>52</v>
      </c>
      <c r="O8994" s="1">
        <v>41860</v>
      </c>
      <c r="P8994">
        <v>2300000</v>
      </c>
      <c r="Q8994" t="s">
        <v>49675</v>
      </c>
      <c r="R8994" t="s">
        <v>49676</v>
      </c>
      <c r="S8994" t="s">
        <v>49677</v>
      </c>
      <c r="T8994" t="s">
        <v>49678</v>
      </c>
      <c r="U8994" t="s">
        <v>34</v>
      </c>
      <c r="V8994" t="s">
        <v>270</v>
      </c>
      <c r="W8994" t="s">
        <v>26589</v>
      </c>
      <c r="X8994" t="s">
        <v>31402</v>
      </c>
      <c r="Y8994" t="s">
        <v>31402</v>
      </c>
      <c r="Z8994" t="s">
        <v>10619</v>
      </c>
    </row>
    <row r="8995" spans="11:26" x14ac:dyDescent="0.3">
      <c r="K8995" t="s">
        <v>49668</v>
      </c>
      <c r="L8995" t="s">
        <v>49679</v>
      </c>
      <c r="M8995" t="s">
        <v>52</v>
      </c>
      <c r="O8995" s="1">
        <v>40916</v>
      </c>
      <c r="P8995">
        <v>750000</v>
      </c>
      <c r="Q8995" t="s">
        <v>49680</v>
      </c>
      <c r="R8995" t="s">
        <v>49681</v>
      </c>
      <c r="S8995" t="s">
        <v>49682</v>
      </c>
      <c r="T8995" t="s">
        <v>49683</v>
      </c>
      <c r="U8995" t="s">
        <v>178</v>
      </c>
      <c r="V8995" t="s">
        <v>1174</v>
      </c>
      <c r="Z8995" s="1">
        <v>40909</v>
      </c>
    </row>
    <row r="8996" spans="11:26" x14ac:dyDescent="0.3">
      <c r="K8996" t="s">
        <v>49684</v>
      </c>
      <c r="L8996" t="s">
        <v>49685</v>
      </c>
      <c r="M8996" t="s">
        <v>91</v>
      </c>
      <c r="O8996" t="s">
        <v>5681</v>
      </c>
      <c r="P8996">
        <v>8248726</v>
      </c>
      <c r="Q8996" t="s">
        <v>49686</v>
      </c>
      <c r="R8996" t="s">
        <v>49687</v>
      </c>
      <c r="S8996" t="s">
        <v>49688</v>
      </c>
      <c r="T8996" t="s">
        <v>470</v>
      </c>
      <c r="U8996" t="s">
        <v>34</v>
      </c>
      <c r="V8996" t="s">
        <v>46</v>
      </c>
      <c r="W8996" t="s">
        <v>2104</v>
      </c>
      <c r="X8996" t="s">
        <v>2105</v>
      </c>
      <c r="Y8996" t="s">
        <v>42234</v>
      </c>
      <c r="Z8996" s="1">
        <v>40544</v>
      </c>
    </row>
    <row r="8997" spans="11:26" x14ac:dyDescent="0.3">
      <c r="K8997" t="s">
        <v>49684</v>
      </c>
      <c r="L8997" t="s">
        <v>49689</v>
      </c>
      <c r="M8997" t="s">
        <v>28</v>
      </c>
      <c r="N8997" t="s">
        <v>40</v>
      </c>
      <c r="O8997" s="1">
        <v>41370</v>
      </c>
      <c r="P8997">
        <v>5500000</v>
      </c>
      <c r="Q8997" t="s">
        <v>49690</v>
      </c>
      <c r="R8997" t="s">
        <v>49691</v>
      </c>
      <c r="S8997" t="s">
        <v>49692</v>
      </c>
      <c r="T8997" t="s">
        <v>436</v>
      </c>
      <c r="U8997" t="s">
        <v>34</v>
      </c>
      <c r="V8997" t="s">
        <v>46</v>
      </c>
      <c r="W8997" t="s">
        <v>1731</v>
      </c>
      <c r="X8997" t="s">
        <v>1732</v>
      </c>
      <c r="Y8997" t="s">
        <v>1732</v>
      </c>
      <c r="Z8997" s="1">
        <v>40179</v>
      </c>
    </row>
    <row r="8998" spans="11:26" x14ac:dyDescent="0.3">
      <c r="K8998" t="s">
        <v>49684</v>
      </c>
      <c r="L8998" t="s">
        <v>49693</v>
      </c>
      <c r="M8998" t="s">
        <v>749</v>
      </c>
      <c r="O8998" s="1">
        <v>41735</v>
      </c>
      <c r="P8998">
        <v>3684289</v>
      </c>
      <c r="Q8998" t="s">
        <v>49694</v>
      </c>
      <c r="R8998" t="s">
        <v>49695</v>
      </c>
      <c r="S8998" t="s">
        <v>49696</v>
      </c>
      <c r="T8998" t="s">
        <v>49697</v>
      </c>
      <c r="U8998" t="s">
        <v>34</v>
      </c>
      <c r="V8998" t="s">
        <v>46</v>
      </c>
      <c r="W8998" t="s">
        <v>346</v>
      </c>
      <c r="X8998" t="s">
        <v>347</v>
      </c>
      <c r="Y8998" t="s">
        <v>347</v>
      </c>
      <c r="Z8998" s="1">
        <v>40909</v>
      </c>
    </row>
    <row r="8999" spans="11:26" x14ac:dyDescent="0.3">
      <c r="K8999" t="s">
        <v>49684</v>
      </c>
      <c r="L8999" t="s">
        <v>49698</v>
      </c>
      <c r="M8999" t="s">
        <v>28</v>
      </c>
      <c r="N8999" t="s">
        <v>40</v>
      </c>
      <c r="O8999" s="1">
        <v>42284</v>
      </c>
      <c r="P8999">
        <v>12336350</v>
      </c>
      <c r="Q8999" t="s">
        <v>49699</v>
      </c>
      <c r="R8999" t="s">
        <v>49700</v>
      </c>
      <c r="S8999" t="s">
        <v>49701</v>
      </c>
      <c r="T8999" t="s">
        <v>470</v>
      </c>
      <c r="U8999" t="s">
        <v>345</v>
      </c>
      <c r="V8999" t="s">
        <v>206</v>
      </c>
      <c r="W8999" t="s">
        <v>207</v>
      </c>
      <c r="X8999" t="s">
        <v>208</v>
      </c>
      <c r="Y8999" t="s">
        <v>208</v>
      </c>
      <c r="Z8999" s="1">
        <v>39819</v>
      </c>
    </row>
    <row r="9000" spans="11:26" x14ac:dyDescent="0.3">
      <c r="K9000" t="s">
        <v>49702</v>
      </c>
      <c r="L9000" t="s">
        <v>49703</v>
      </c>
      <c r="M9000" t="s">
        <v>28</v>
      </c>
      <c r="O9000" s="1">
        <v>41891</v>
      </c>
      <c r="P9000">
        <v>3550000</v>
      </c>
      <c r="Q9000" t="s">
        <v>49704</v>
      </c>
      <c r="R9000" t="s">
        <v>49705</v>
      </c>
      <c r="S9000" t="s">
        <v>49706</v>
      </c>
      <c r="T9000" t="s">
        <v>49707</v>
      </c>
      <c r="U9000" t="s">
        <v>34</v>
      </c>
      <c r="V9000" t="s">
        <v>46</v>
      </c>
      <c r="W9000" t="s">
        <v>106</v>
      </c>
      <c r="X9000" t="s">
        <v>107</v>
      </c>
      <c r="Y9000" t="s">
        <v>1681</v>
      </c>
    </row>
    <row r="9001" spans="11:26" x14ac:dyDescent="0.3">
      <c r="K9001" t="s">
        <v>49708</v>
      </c>
      <c r="L9001" t="s">
        <v>49709</v>
      </c>
      <c r="M9001" t="s">
        <v>190</v>
      </c>
      <c r="O9001" t="s">
        <v>34443</v>
      </c>
      <c r="P9001">
        <v>0</v>
      </c>
      <c r="Q9001" t="s">
        <v>49710</v>
      </c>
      <c r="R9001" t="s">
        <v>49711</v>
      </c>
      <c r="S9001" t="s">
        <v>49712</v>
      </c>
      <c r="T9001" t="s">
        <v>36283</v>
      </c>
      <c r="U9001" t="s">
        <v>34</v>
      </c>
      <c r="V9001" t="s">
        <v>924</v>
      </c>
      <c r="W9001">
        <v>29</v>
      </c>
      <c r="X9001" t="s">
        <v>1263</v>
      </c>
      <c r="Y9001" t="s">
        <v>1263</v>
      </c>
      <c r="Z9001" s="1">
        <v>40552</v>
      </c>
    </row>
    <row r="9002" spans="11:26" x14ac:dyDescent="0.3">
      <c r="K9002" t="s">
        <v>49713</v>
      </c>
      <c r="L9002" t="s">
        <v>49714</v>
      </c>
      <c r="M9002" t="s">
        <v>52</v>
      </c>
      <c r="O9002" t="s">
        <v>11388</v>
      </c>
      <c r="P9002">
        <v>100000</v>
      </c>
      <c r="Q9002" t="s">
        <v>49715</v>
      </c>
      <c r="R9002" t="s">
        <v>49716</v>
      </c>
      <c r="S9002" t="s">
        <v>49717</v>
      </c>
      <c r="T9002" t="s">
        <v>18967</v>
      </c>
      <c r="U9002" t="s">
        <v>34</v>
      </c>
      <c r="V9002" t="s">
        <v>35</v>
      </c>
      <c r="W9002">
        <v>19</v>
      </c>
      <c r="X9002" t="s">
        <v>792</v>
      </c>
      <c r="Y9002" t="s">
        <v>792</v>
      </c>
      <c r="Z9002" s="1">
        <v>41159</v>
      </c>
    </row>
    <row r="9003" spans="11:26" x14ac:dyDescent="0.3">
      <c r="K9003" t="s">
        <v>49718</v>
      </c>
      <c r="L9003" t="s">
        <v>49719</v>
      </c>
      <c r="M9003" t="s">
        <v>28</v>
      </c>
      <c r="O9003" t="s">
        <v>41897</v>
      </c>
      <c r="P9003">
        <v>249947</v>
      </c>
      <c r="Q9003" t="s">
        <v>49720</v>
      </c>
      <c r="R9003" t="s">
        <v>49721</v>
      </c>
      <c r="S9003" t="s">
        <v>49722</v>
      </c>
      <c r="T9003" t="s">
        <v>49723</v>
      </c>
      <c r="U9003" t="s">
        <v>34</v>
      </c>
      <c r="V9003" t="s">
        <v>206</v>
      </c>
      <c r="W9003" t="s">
        <v>7512</v>
      </c>
      <c r="X9003" t="s">
        <v>5542</v>
      </c>
      <c r="Y9003" t="s">
        <v>49724</v>
      </c>
      <c r="Z9003" t="s">
        <v>49725</v>
      </c>
    </row>
    <row r="9004" spans="11:26" x14ac:dyDescent="0.3">
      <c r="K9004" t="s">
        <v>49718</v>
      </c>
      <c r="L9004" t="s">
        <v>49726</v>
      </c>
      <c r="M9004" t="s">
        <v>28</v>
      </c>
      <c r="O9004" t="s">
        <v>7077</v>
      </c>
      <c r="P9004">
        <v>522000</v>
      </c>
      <c r="Q9004" t="s">
        <v>49727</v>
      </c>
      <c r="R9004" t="s">
        <v>49728</v>
      </c>
      <c r="S9004" t="s">
        <v>49729</v>
      </c>
      <c r="T9004" t="s">
        <v>49730</v>
      </c>
      <c r="U9004" t="s">
        <v>34</v>
      </c>
      <c r="V9004" t="s">
        <v>35</v>
      </c>
      <c r="W9004">
        <v>10</v>
      </c>
      <c r="X9004" t="s">
        <v>1130</v>
      </c>
      <c r="Y9004" t="s">
        <v>1131</v>
      </c>
      <c r="Z9004" t="s">
        <v>49731</v>
      </c>
    </row>
    <row r="9005" spans="11:26" x14ac:dyDescent="0.3">
      <c r="K9005" t="s">
        <v>49718</v>
      </c>
      <c r="L9005" t="s">
        <v>49732</v>
      </c>
      <c r="M9005" t="s">
        <v>28</v>
      </c>
      <c r="O9005" t="s">
        <v>1393</v>
      </c>
      <c r="P9005">
        <v>350000</v>
      </c>
      <c r="Q9005" t="s">
        <v>49733</v>
      </c>
      <c r="R9005" t="s">
        <v>49734</v>
      </c>
      <c r="S9005" t="s">
        <v>49735</v>
      </c>
      <c r="T9005" t="s">
        <v>49736</v>
      </c>
      <c r="U9005" t="s">
        <v>34</v>
      </c>
      <c r="V9005" t="s">
        <v>368</v>
      </c>
      <c r="W9005">
        <v>2</v>
      </c>
      <c r="X9005" t="s">
        <v>369</v>
      </c>
      <c r="Y9005" t="s">
        <v>835</v>
      </c>
      <c r="Z9005" s="1">
        <v>40917</v>
      </c>
    </row>
    <row r="9006" spans="11:26" x14ac:dyDescent="0.3">
      <c r="K9006" t="s">
        <v>49737</v>
      </c>
      <c r="L9006" t="s">
        <v>49738</v>
      </c>
      <c r="M9006" t="s">
        <v>223</v>
      </c>
      <c r="O9006" t="s">
        <v>4365</v>
      </c>
      <c r="P9006">
        <v>250000</v>
      </c>
      <c r="Q9006" t="s">
        <v>49739</v>
      </c>
      <c r="R9006" t="s">
        <v>49740</v>
      </c>
      <c r="S9006" t="s">
        <v>49741</v>
      </c>
      <c r="T9006" t="s">
        <v>470</v>
      </c>
      <c r="U9006" t="s">
        <v>34</v>
      </c>
      <c r="V9006" t="s">
        <v>368</v>
      </c>
      <c r="W9006">
        <v>7</v>
      </c>
      <c r="X9006" t="s">
        <v>481</v>
      </c>
      <c r="Y9006" t="s">
        <v>481</v>
      </c>
    </row>
    <row r="9007" spans="11:26" x14ac:dyDescent="0.3">
      <c r="K9007" t="s">
        <v>49742</v>
      </c>
      <c r="L9007" t="s">
        <v>49743</v>
      </c>
      <c r="M9007" t="s">
        <v>52</v>
      </c>
      <c r="O9007" s="1">
        <v>42046</v>
      </c>
      <c r="P9007">
        <v>2400000</v>
      </c>
      <c r="Q9007" t="s">
        <v>49744</v>
      </c>
      <c r="R9007" t="s">
        <v>49745</v>
      </c>
      <c r="S9007" t="s">
        <v>49746</v>
      </c>
      <c r="T9007" t="s">
        <v>49747</v>
      </c>
      <c r="U9007" t="s">
        <v>34</v>
      </c>
      <c r="V9007" t="s">
        <v>46</v>
      </c>
      <c r="W9007" t="s">
        <v>1369</v>
      </c>
      <c r="X9007" t="s">
        <v>1370</v>
      </c>
      <c r="Y9007" t="s">
        <v>1370</v>
      </c>
      <c r="Z9007" s="1">
        <v>39083</v>
      </c>
    </row>
    <row r="9008" spans="11:26" x14ac:dyDescent="0.3">
      <c r="K9008" t="s">
        <v>49748</v>
      </c>
      <c r="L9008" t="s">
        <v>49749</v>
      </c>
      <c r="M9008" t="s">
        <v>52</v>
      </c>
      <c r="O9008" t="s">
        <v>26323</v>
      </c>
      <c r="P9008">
        <v>10000</v>
      </c>
      <c r="Q9008" t="s">
        <v>49750</v>
      </c>
      <c r="R9008" t="s">
        <v>49751</v>
      </c>
      <c r="S9008" t="s">
        <v>49752</v>
      </c>
      <c r="T9008" t="s">
        <v>124</v>
      </c>
      <c r="U9008" t="s">
        <v>34</v>
      </c>
      <c r="V9008" t="s">
        <v>46</v>
      </c>
      <c r="W9008" t="s">
        <v>9493</v>
      </c>
      <c r="X9008" t="s">
        <v>9494</v>
      </c>
      <c r="Y9008" t="s">
        <v>9494</v>
      </c>
      <c r="Z9008" t="s">
        <v>49753</v>
      </c>
    </row>
    <row r="9009" spans="11:26" x14ac:dyDescent="0.3">
      <c r="K9009" t="s">
        <v>49754</v>
      </c>
      <c r="L9009" t="s">
        <v>49755</v>
      </c>
      <c r="M9009" t="s">
        <v>190</v>
      </c>
      <c r="O9009" t="s">
        <v>24890</v>
      </c>
      <c r="Q9009" t="s">
        <v>49756</v>
      </c>
      <c r="R9009" t="s">
        <v>49757</v>
      </c>
      <c r="S9009" t="s">
        <v>49758</v>
      </c>
      <c r="T9009" t="s">
        <v>2866</v>
      </c>
      <c r="U9009" t="s">
        <v>34</v>
      </c>
      <c r="V9009" t="s">
        <v>46</v>
      </c>
      <c r="W9009" t="s">
        <v>167</v>
      </c>
      <c r="X9009" t="s">
        <v>168</v>
      </c>
      <c r="Y9009" t="s">
        <v>169</v>
      </c>
    </row>
    <row r="9010" spans="11:26" x14ac:dyDescent="0.3">
      <c r="K9010" t="s">
        <v>49759</v>
      </c>
      <c r="L9010" t="s">
        <v>49760</v>
      </c>
      <c r="M9010" t="s">
        <v>28</v>
      </c>
      <c r="N9010" t="s">
        <v>1189</v>
      </c>
      <c r="O9010" t="s">
        <v>1290</v>
      </c>
      <c r="P9010">
        <v>117600000</v>
      </c>
      <c r="Q9010" t="s">
        <v>49761</v>
      </c>
      <c r="R9010" t="s">
        <v>49762</v>
      </c>
      <c r="S9010" t="s">
        <v>49763</v>
      </c>
      <c r="T9010" t="s">
        <v>49764</v>
      </c>
      <c r="U9010" t="s">
        <v>345</v>
      </c>
      <c r="V9010" t="s">
        <v>96</v>
      </c>
      <c r="W9010" t="s">
        <v>5722</v>
      </c>
      <c r="X9010" t="s">
        <v>5723</v>
      </c>
      <c r="Y9010" t="s">
        <v>5724</v>
      </c>
      <c r="Z9010" s="1">
        <v>40179</v>
      </c>
    </row>
    <row r="9011" spans="11:26" x14ac:dyDescent="0.3">
      <c r="K9011" t="s">
        <v>49765</v>
      </c>
      <c r="L9011" t="s">
        <v>49766</v>
      </c>
      <c r="M9011" t="s">
        <v>91</v>
      </c>
      <c r="O9011" s="1">
        <v>40910</v>
      </c>
      <c r="Q9011" t="s">
        <v>49767</v>
      </c>
      <c r="R9011" t="s">
        <v>49768</v>
      </c>
      <c r="S9011" t="s">
        <v>49769</v>
      </c>
      <c r="T9011" t="s">
        <v>49770</v>
      </c>
      <c r="U9011" t="s">
        <v>34</v>
      </c>
      <c r="V9011" t="s">
        <v>46</v>
      </c>
      <c r="W9011" t="s">
        <v>167</v>
      </c>
      <c r="X9011" t="s">
        <v>168</v>
      </c>
      <c r="Y9011" t="s">
        <v>169</v>
      </c>
      <c r="Z9011" s="1">
        <v>40767</v>
      </c>
    </row>
    <row r="9012" spans="11:26" x14ac:dyDescent="0.3">
      <c r="K9012" t="s">
        <v>49771</v>
      </c>
      <c r="L9012" t="s">
        <v>49772</v>
      </c>
      <c r="M9012" t="s">
        <v>52</v>
      </c>
      <c r="O9012" s="1">
        <v>39823</v>
      </c>
      <c r="P9012">
        <v>801655</v>
      </c>
      <c r="Q9012" t="s">
        <v>49773</v>
      </c>
      <c r="R9012" t="s">
        <v>49774</v>
      </c>
      <c r="S9012" t="s">
        <v>49775</v>
      </c>
      <c r="T9012" t="s">
        <v>4136</v>
      </c>
      <c r="U9012" t="s">
        <v>345</v>
      </c>
    </row>
    <row r="9013" spans="11:26" x14ac:dyDescent="0.3">
      <c r="K9013" t="s">
        <v>49776</v>
      </c>
      <c r="L9013" t="s">
        <v>49777</v>
      </c>
      <c r="M9013" t="s">
        <v>91</v>
      </c>
      <c r="O9013" s="1">
        <v>41643</v>
      </c>
      <c r="Q9013" t="s">
        <v>49778</v>
      </c>
      <c r="R9013" t="s">
        <v>49779</v>
      </c>
      <c r="S9013" t="s">
        <v>49780</v>
      </c>
      <c r="T9013" t="s">
        <v>470</v>
      </c>
      <c r="U9013" t="s">
        <v>345</v>
      </c>
      <c r="V9013" t="s">
        <v>11712</v>
      </c>
      <c r="Z9013" s="1">
        <v>40909</v>
      </c>
    </row>
    <row r="9014" spans="11:26" x14ac:dyDescent="0.3">
      <c r="K9014" t="s">
        <v>49781</v>
      </c>
      <c r="L9014" t="s">
        <v>49782</v>
      </c>
      <c r="M9014" t="s">
        <v>28</v>
      </c>
      <c r="O9014" t="s">
        <v>3564</v>
      </c>
      <c r="P9014">
        <v>8000000</v>
      </c>
      <c r="Q9014" t="s">
        <v>49783</v>
      </c>
      <c r="R9014" t="s">
        <v>49784</v>
      </c>
      <c r="S9014" t="s">
        <v>49785</v>
      </c>
      <c r="T9014" t="s">
        <v>49786</v>
      </c>
      <c r="U9014" t="s">
        <v>34</v>
      </c>
      <c r="V9014" t="s">
        <v>46</v>
      </c>
      <c r="W9014" t="s">
        <v>167</v>
      </c>
      <c r="X9014" t="s">
        <v>168</v>
      </c>
      <c r="Y9014" t="s">
        <v>169</v>
      </c>
      <c r="Z9014" s="1">
        <v>40555</v>
      </c>
    </row>
    <row r="9015" spans="11:26" x14ac:dyDescent="0.3">
      <c r="K9015" t="s">
        <v>49787</v>
      </c>
      <c r="L9015" t="s">
        <v>49788</v>
      </c>
      <c r="M9015" t="s">
        <v>91</v>
      </c>
      <c r="O9015" s="1">
        <v>38111</v>
      </c>
      <c r="Q9015" t="s">
        <v>49789</v>
      </c>
      <c r="R9015" t="s">
        <v>49790</v>
      </c>
      <c r="S9015" t="s">
        <v>49791</v>
      </c>
      <c r="T9015" t="s">
        <v>74</v>
      </c>
      <c r="U9015" t="s">
        <v>34</v>
      </c>
      <c r="V9015" t="s">
        <v>46</v>
      </c>
      <c r="W9015" t="s">
        <v>717</v>
      </c>
      <c r="X9015" t="s">
        <v>882</v>
      </c>
      <c r="Y9015" t="s">
        <v>6878</v>
      </c>
      <c r="Z9015" s="1">
        <v>37622</v>
      </c>
    </row>
    <row r="9016" spans="11:26" x14ac:dyDescent="0.3">
      <c r="K9016" t="s">
        <v>49792</v>
      </c>
      <c r="L9016" t="s">
        <v>49793</v>
      </c>
      <c r="M9016" t="s">
        <v>223</v>
      </c>
      <c r="O9016" s="1">
        <v>40918</v>
      </c>
      <c r="P9016">
        <v>250000</v>
      </c>
      <c r="Q9016" t="s">
        <v>49794</v>
      </c>
      <c r="R9016" t="s">
        <v>49795</v>
      </c>
      <c r="S9016" t="s">
        <v>49796</v>
      </c>
      <c r="T9016" t="s">
        <v>470</v>
      </c>
      <c r="U9016" t="s">
        <v>34</v>
      </c>
      <c r="V9016" t="s">
        <v>46</v>
      </c>
      <c r="W9016" t="s">
        <v>1731</v>
      </c>
      <c r="X9016" t="s">
        <v>1732</v>
      </c>
      <c r="Y9016" t="s">
        <v>1732</v>
      </c>
    </row>
    <row r="9017" spans="11:26" x14ac:dyDescent="0.3">
      <c r="K9017" t="s">
        <v>49792</v>
      </c>
      <c r="L9017" t="s">
        <v>49797</v>
      </c>
      <c r="M9017" t="s">
        <v>223</v>
      </c>
      <c r="O9017" t="s">
        <v>1355</v>
      </c>
      <c r="P9017">
        <v>250000</v>
      </c>
      <c r="Q9017" t="s">
        <v>49798</v>
      </c>
      <c r="R9017" t="s">
        <v>49799</v>
      </c>
      <c r="S9017" t="s">
        <v>49800</v>
      </c>
      <c r="T9017" t="s">
        <v>1208</v>
      </c>
      <c r="U9017" t="s">
        <v>34</v>
      </c>
      <c r="V9017" t="s">
        <v>46</v>
      </c>
      <c r="W9017" t="s">
        <v>1037</v>
      </c>
      <c r="X9017" t="s">
        <v>22969</v>
      </c>
      <c r="Y9017" t="s">
        <v>545</v>
      </c>
      <c r="Z9017" s="1">
        <v>36526</v>
      </c>
    </row>
    <row r="9018" spans="11:26" x14ac:dyDescent="0.3">
      <c r="K9018" t="s">
        <v>49792</v>
      </c>
      <c r="L9018" t="s">
        <v>49801</v>
      </c>
      <c r="M9018" t="s">
        <v>749</v>
      </c>
      <c r="O9018" s="1">
        <v>41285</v>
      </c>
      <c r="P9018">
        <v>25000</v>
      </c>
      <c r="Q9018" t="s">
        <v>49802</v>
      </c>
      <c r="R9018" t="s">
        <v>49803</v>
      </c>
      <c r="S9018" t="s">
        <v>49804</v>
      </c>
      <c r="T9018" t="s">
        <v>4324</v>
      </c>
      <c r="U9018" t="s">
        <v>178</v>
      </c>
      <c r="V9018" t="s">
        <v>46</v>
      </c>
      <c r="W9018" t="s">
        <v>106</v>
      </c>
      <c r="X9018" t="s">
        <v>107</v>
      </c>
      <c r="Y9018" t="s">
        <v>446</v>
      </c>
      <c r="Z9018" s="1">
        <v>39448</v>
      </c>
    </row>
    <row r="9019" spans="11:26" x14ac:dyDescent="0.3">
      <c r="K9019" t="s">
        <v>49792</v>
      </c>
      <c r="L9019" t="s">
        <v>49805</v>
      </c>
      <c r="M9019" t="s">
        <v>749</v>
      </c>
      <c r="O9019" s="1">
        <v>40912</v>
      </c>
      <c r="P9019">
        <v>22000</v>
      </c>
      <c r="Q9019" t="s">
        <v>49806</v>
      </c>
      <c r="R9019" t="s">
        <v>49807</v>
      </c>
      <c r="S9019" t="s">
        <v>49808</v>
      </c>
      <c r="T9019" t="s">
        <v>124</v>
      </c>
      <c r="U9019" t="s">
        <v>345</v>
      </c>
      <c r="V9019" t="s">
        <v>46</v>
      </c>
      <c r="W9019" t="s">
        <v>106</v>
      </c>
      <c r="X9019" t="s">
        <v>107</v>
      </c>
      <c r="Y9019" t="s">
        <v>446</v>
      </c>
      <c r="Z9019" s="1">
        <v>40544</v>
      </c>
    </row>
    <row r="9020" spans="11:26" x14ac:dyDescent="0.3">
      <c r="K9020" t="s">
        <v>49792</v>
      </c>
      <c r="L9020" t="s">
        <v>49809</v>
      </c>
      <c r="M9020" t="s">
        <v>52</v>
      </c>
      <c r="O9020" s="1">
        <v>40915</v>
      </c>
      <c r="P9020">
        <v>16000</v>
      </c>
      <c r="Q9020" t="s">
        <v>49810</v>
      </c>
      <c r="R9020" t="s">
        <v>49811</v>
      </c>
      <c r="S9020" t="s">
        <v>49812</v>
      </c>
      <c r="T9020" t="s">
        <v>49813</v>
      </c>
      <c r="U9020" t="s">
        <v>345</v>
      </c>
      <c r="V9020" t="s">
        <v>46</v>
      </c>
      <c r="W9020" t="s">
        <v>133</v>
      </c>
      <c r="X9020" t="s">
        <v>3028</v>
      </c>
      <c r="Y9020" t="s">
        <v>4403</v>
      </c>
      <c r="Z9020" s="1">
        <v>40554</v>
      </c>
    </row>
    <row r="9021" spans="11:26" x14ac:dyDescent="0.3">
      <c r="K9021" t="s">
        <v>49792</v>
      </c>
      <c r="L9021" t="s">
        <v>49814</v>
      </c>
      <c r="M9021" t="s">
        <v>749</v>
      </c>
      <c r="O9021" s="1">
        <v>40919</v>
      </c>
      <c r="P9021">
        <v>10000</v>
      </c>
      <c r="Q9021" t="s">
        <v>49815</v>
      </c>
      <c r="R9021" t="s">
        <v>49816</v>
      </c>
      <c r="S9021" t="s">
        <v>49817</v>
      </c>
      <c r="T9021" t="s">
        <v>49818</v>
      </c>
      <c r="U9021" t="s">
        <v>178</v>
      </c>
      <c r="V9021" t="s">
        <v>35</v>
      </c>
      <c r="W9021">
        <v>7</v>
      </c>
      <c r="X9021" t="s">
        <v>1130</v>
      </c>
      <c r="Y9021" t="s">
        <v>1130</v>
      </c>
      <c r="Z9021" s="1">
        <v>40916</v>
      </c>
    </row>
    <row r="9022" spans="11:26" x14ac:dyDescent="0.3">
      <c r="K9022" t="s">
        <v>49819</v>
      </c>
      <c r="L9022" t="s">
        <v>49820</v>
      </c>
      <c r="M9022" t="s">
        <v>28</v>
      </c>
      <c r="O9022" t="s">
        <v>1355</v>
      </c>
      <c r="P9022">
        <v>3000000</v>
      </c>
      <c r="Q9022" t="s">
        <v>49821</v>
      </c>
      <c r="R9022" t="s">
        <v>49822</v>
      </c>
      <c r="S9022" t="s">
        <v>49823</v>
      </c>
      <c r="T9022" t="s">
        <v>49824</v>
      </c>
      <c r="U9022" t="s">
        <v>34</v>
      </c>
      <c r="V9022" t="s">
        <v>5059</v>
      </c>
      <c r="W9022">
        <v>4</v>
      </c>
      <c r="X9022" t="s">
        <v>5060</v>
      </c>
      <c r="Y9022" t="s">
        <v>19017</v>
      </c>
      <c r="Z9022" t="s">
        <v>19685</v>
      </c>
    </row>
    <row r="9023" spans="11:26" x14ac:dyDescent="0.3">
      <c r="K9023" t="s">
        <v>49825</v>
      </c>
      <c r="L9023" t="s">
        <v>49826</v>
      </c>
      <c r="M9023" t="s">
        <v>28</v>
      </c>
      <c r="N9023" t="s">
        <v>40</v>
      </c>
      <c r="O9023" t="s">
        <v>7461</v>
      </c>
      <c r="P9023">
        <v>6000000</v>
      </c>
      <c r="Q9023" t="s">
        <v>49827</v>
      </c>
      <c r="R9023" t="s">
        <v>49828</v>
      </c>
      <c r="S9023" t="s">
        <v>49829</v>
      </c>
      <c r="T9023" t="s">
        <v>49830</v>
      </c>
      <c r="U9023" t="s">
        <v>178</v>
      </c>
      <c r="V9023" t="s">
        <v>924</v>
      </c>
      <c r="W9023">
        <v>29</v>
      </c>
      <c r="X9023" t="s">
        <v>1263</v>
      </c>
      <c r="Y9023" t="s">
        <v>1263</v>
      </c>
      <c r="Z9023" s="1">
        <v>38718</v>
      </c>
    </row>
    <row r="9024" spans="11:26" x14ac:dyDescent="0.3">
      <c r="K9024" t="s">
        <v>49831</v>
      </c>
      <c r="L9024" t="s">
        <v>49832</v>
      </c>
      <c r="M9024" t="s">
        <v>324</v>
      </c>
      <c r="O9024" s="1">
        <v>40919</v>
      </c>
      <c r="Q9024" t="s">
        <v>49833</v>
      </c>
      <c r="R9024" t="s">
        <v>49834</v>
      </c>
      <c r="S9024" t="s">
        <v>49835</v>
      </c>
      <c r="T9024" t="s">
        <v>49836</v>
      </c>
      <c r="U9024" t="s">
        <v>178</v>
      </c>
      <c r="V9024" t="s">
        <v>46</v>
      </c>
      <c r="W9024" t="s">
        <v>167</v>
      </c>
      <c r="X9024" t="s">
        <v>168</v>
      </c>
      <c r="Y9024" t="s">
        <v>169</v>
      </c>
      <c r="Z9024" s="1">
        <v>39816</v>
      </c>
    </row>
    <row r="9025" spans="11:26" x14ac:dyDescent="0.3">
      <c r="K9025" t="s">
        <v>49831</v>
      </c>
      <c r="L9025" t="s">
        <v>49837</v>
      </c>
      <c r="M9025" t="s">
        <v>28</v>
      </c>
      <c r="N9025" t="s">
        <v>29</v>
      </c>
      <c r="O9025" t="s">
        <v>2192</v>
      </c>
      <c r="P9025">
        <v>7894342</v>
      </c>
      <c r="Q9025" t="s">
        <v>49838</v>
      </c>
      <c r="R9025" t="s">
        <v>49839</v>
      </c>
      <c r="S9025" t="s">
        <v>49840</v>
      </c>
      <c r="T9025" t="s">
        <v>124</v>
      </c>
      <c r="U9025" t="s">
        <v>178</v>
      </c>
      <c r="V9025" t="s">
        <v>924</v>
      </c>
      <c r="W9025">
        <v>7</v>
      </c>
      <c r="X9025" t="s">
        <v>49841</v>
      </c>
      <c r="Y9025" t="s">
        <v>49841</v>
      </c>
      <c r="Z9025" s="1">
        <v>38358</v>
      </c>
    </row>
    <row r="9026" spans="11:26" x14ac:dyDescent="0.3">
      <c r="K9026" t="s">
        <v>49842</v>
      </c>
      <c r="L9026" t="s">
        <v>49843</v>
      </c>
      <c r="M9026" t="s">
        <v>52</v>
      </c>
      <c r="O9026" s="1">
        <v>40909</v>
      </c>
      <c r="P9026">
        <v>1100000</v>
      </c>
      <c r="Q9026" t="s">
        <v>49844</v>
      </c>
      <c r="R9026" t="s">
        <v>49845</v>
      </c>
      <c r="S9026" t="s">
        <v>49846</v>
      </c>
      <c r="U9026" t="s">
        <v>34</v>
      </c>
      <c r="V9026" t="s">
        <v>1072</v>
      </c>
      <c r="W9026">
        <v>7</v>
      </c>
      <c r="X9026" t="s">
        <v>1581</v>
      </c>
      <c r="Y9026" t="s">
        <v>1581</v>
      </c>
    </row>
    <row r="9027" spans="11:26" x14ac:dyDescent="0.3">
      <c r="K9027" t="s">
        <v>49847</v>
      </c>
      <c r="L9027" t="s">
        <v>49848</v>
      </c>
      <c r="M9027" t="s">
        <v>3620</v>
      </c>
      <c r="O9027" s="1">
        <v>42127</v>
      </c>
      <c r="P9027">
        <v>768049</v>
      </c>
      <c r="Q9027" t="s">
        <v>49849</v>
      </c>
      <c r="R9027" t="s">
        <v>49850</v>
      </c>
      <c r="S9027" t="s">
        <v>49851</v>
      </c>
      <c r="T9027" t="s">
        <v>49852</v>
      </c>
      <c r="U9027" t="s">
        <v>34</v>
      </c>
      <c r="V9027" t="s">
        <v>46</v>
      </c>
      <c r="W9027" t="s">
        <v>106</v>
      </c>
      <c r="X9027" t="s">
        <v>151</v>
      </c>
      <c r="Y9027" t="s">
        <v>613</v>
      </c>
    </row>
    <row r="9028" spans="11:26" x14ac:dyDescent="0.3">
      <c r="K9028" t="s">
        <v>49847</v>
      </c>
      <c r="L9028" t="s">
        <v>49853</v>
      </c>
      <c r="M9028" t="s">
        <v>52</v>
      </c>
      <c r="O9028" t="s">
        <v>49854</v>
      </c>
      <c r="Q9028" t="s">
        <v>49855</v>
      </c>
      <c r="R9028" t="s">
        <v>49856</v>
      </c>
      <c r="S9028" t="s">
        <v>49857</v>
      </c>
      <c r="T9028" t="s">
        <v>49858</v>
      </c>
      <c r="U9028" t="s">
        <v>34</v>
      </c>
      <c r="Z9028" s="1">
        <v>41462</v>
      </c>
    </row>
    <row r="9029" spans="11:26" x14ac:dyDescent="0.3">
      <c r="K9029" t="s">
        <v>49859</v>
      </c>
      <c r="L9029" t="s">
        <v>49860</v>
      </c>
      <c r="M9029" t="s">
        <v>52</v>
      </c>
      <c r="O9029" s="1">
        <v>40703</v>
      </c>
      <c r="Q9029" t="s">
        <v>49861</v>
      </c>
      <c r="R9029" t="s">
        <v>49862</v>
      </c>
      <c r="S9029" t="s">
        <v>49863</v>
      </c>
      <c r="T9029" t="s">
        <v>6614</v>
      </c>
      <c r="U9029" t="s">
        <v>34</v>
      </c>
      <c r="V9029" t="s">
        <v>46</v>
      </c>
      <c r="W9029" t="s">
        <v>260</v>
      </c>
      <c r="X9029" t="s">
        <v>4695</v>
      </c>
      <c r="Y9029" t="s">
        <v>4695</v>
      </c>
      <c r="Z9029" s="1">
        <v>41732</v>
      </c>
    </row>
    <row r="9030" spans="11:26" x14ac:dyDescent="0.3">
      <c r="K9030" t="s">
        <v>49864</v>
      </c>
      <c r="L9030" t="s">
        <v>49865</v>
      </c>
      <c r="M9030" t="s">
        <v>28</v>
      </c>
      <c r="O9030" t="s">
        <v>49866</v>
      </c>
      <c r="P9030">
        <v>33000000</v>
      </c>
      <c r="Q9030" t="s">
        <v>49867</v>
      </c>
      <c r="R9030" t="s">
        <v>49868</v>
      </c>
      <c r="T9030" t="s">
        <v>27718</v>
      </c>
      <c r="U9030" t="s">
        <v>34</v>
      </c>
      <c r="V9030" t="s">
        <v>46</v>
      </c>
      <c r="W9030" t="s">
        <v>106</v>
      </c>
      <c r="X9030" t="s">
        <v>151</v>
      </c>
      <c r="Y9030" t="s">
        <v>151</v>
      </c>
    </row>
    <row r="9031" spans="11:26" x14ac:dyDescent="0.3">
      <c r="K9031" t="s">
        <v>49869</v>
      </c>
      <c r="L9031" t="s">
        <v>49870</v>
      </c>
      <c r="M9031" t="s">
        <v>52</v>
      </c>
      <c r="O9031" s="1">
        <v>41645</v>
      </c>
      <c r="P9031">
        <v>600000</v>
      </c>
      <c r="Q9031" t="s">
        <v>49871</v>
      </c>
      <c r="R9031" t="s">
        <v>49872</v>
      </c>
      <c r="S9031" t="s">
        <v>49873</v>
      </c>
      <c r="T9031" t="s">
        <v>9847</v>
      </c>
      <c r="U9031" t="s">
        <v>34</v>
      </c>
      <c r="V9031" t="s">
        <v>46</v>
      </c>
      <c r="W9031" t="s">
        <v>75</v>
      </c>
      <c r="X9031" t="s">
        <v>464</v>
      </c>
      <c r="Y9031" t="s">
        <v>464</v>
      </c>
      <c r="Z9031" s="1">
        <v>40544</v>
      </c>
    </row>
    <row r="9032" spans="11:26" x14ac:dyDescent="0.3">
      <c r="K9032" t="s">
        <v>49874</v>
      </c>
      <c r="L9032" t="s">
        <v>49875</v>
      </c>
      <c r="M9032" t="s">
        <v>91</v>
      </c>
      <c r="O9032" s="1">
        <v>40179</v>
      </c>
      <c r="Q9032" t="s">
        <v>49876</v>
      </c>
      <c r="R9032" t="s">
        <v>49877</v>
      </c>
      <c r="S9032" t="s">
        <v>49878</v>
      </c>
      <c r="T9032" t="s">
        <v>74</v>
      </c>
      <c r="U9032" t="s">
        <v>34</v>
      </c>
      <c r="V9032" t="s">
        <v>46</v>
      </c>
      <c r="W9032" t="s">
        <v>2104</v>
      </c>
      <c r="X9032" t="s">
        <v>2105</v>
      </c>
      <c r="Y9032" t="s">
        <v>2105</v>
      </c>
      <c r="Z9032" t="s">
        <v>40747</v>
      </c>
    </row>
    <row r="9033" spans="11:26" x14ac:dyDescent="0.3">
      <c r="K9033" t="s">
        <v>49879</v>
      </c>
      <c r="L9033" t="s">
        <v>49880</v>
      </c>
      <c r="M9033" t="s">
        <v>256</v>
      </c>
      <c r="O9033" t="s">
        <v>11007</v>
      </c>
      <c r="P9033">
        <v>234305</v>
      </c>
      <c r="Q9033" t="s">
        <v>49881</v>
      </c>
      <c r="R9033" t="s">
        <v>49882</v>
      </c>
      <c r="S9033" t="s">
        <v>49883</v>
      </c>
      <c r="T9033" t="s">
        <v>49884</v>
      </c>
      <c r="U9033" t="s">
        <v>34</v>
      </c>
      <c r="V9033" t="s">
        <v>800</v>
      </c>
      <c r="X9033" t="s">
        <v>801</v>
      </c>
      <c r="Y9033" t="s">
        <v>801</v>
      </c>
      <c r="Z9033" s="1">
        <v>36161</v>
      </c>
    </row>
    <row r="9034" spans="11:26" x14ac:dyDescent="0.3">
      <c r="K9034" t="s">
        <v>49885</v>
      </c>
      <c r="L9034" t="s">
        <v>49886</v>
      </c>
      <c r="M9034" t="s">
        <v>28</v>
      </c>
      <c r="O9034" t="s">
        <v>2869</v>
      </c>
      <c r="P9034">
        <v>2000006</v>
      </c>
      <c r="Q9034" t="s">
        <v>49887</v>
      </c>
      <c r="R9034" t="s">
        <v>49888</v>
      </c>
      <c r="S9034" t="s">
        <v>49889</v>
      </c>
      <c r="T9034" t="s">
        <v>49890</v>
      </c>
      <c r="U9034" t="s">
        <v>34</v>
      </c>
    </row>
    <row r="9035" spans="11:26" x14ac:dyDescent="0.3">
      <c r="K9035" t="s">
        <v>49891</v>
      </c>
      <c r="L9035" t="s">
        <v>49892</v>
      </c>
      <c r="M9035" t="s">
        <v>52</v>
      </c>
      <c r="O9035" s="1">
        <v>41650</v>
      </c>
      <c r="P9035">
        <v>164742</v>
      </c>
      <c r="Q9035" t="s">
        <v>49893</v>
      </c>
      <c r="R9035" t="s">
        <v>49894</v>
      </c>
      <c r="S9035" t="s">
        <v>49895</v>
      </c>
      <c r="T9035" t="s">
        <v>64</v>
      </c>
      <c r="U9035" t="s">
        <v>345</v>
      </c>
      <c r="V9035" t="s">
        <v>46</v>
      </c>
      <c r="W9035" t="s">
        <v>106</v>
      </c>
      <c r="X9035" t="s">
        <v>151</v>
      </c>
      <c r="Y9035" t="s">
        <v>11256</v>
      </c>
      <c r="Z9035" s="1">
        <v>38726</v>
      </c>
    </row>
    <row r="9036" spans="11:26" x14ac:dyDescent="0.3">
      <c r="K9036" t="s">
        <v>49891</v>
      </c>
      <c r="L9036" t="s">
        <v>49896</v>
      </c>
      <c r="M9036" t="s">
        <v>749</v>
      </c>
      <c r="O9036" s="1">
        <v>42005</v>
      </c>
      <c r="P9036">
        <v>169741</v>
      </c>
      <c r="Q9036" t="s">
        <v>49897</v>
      </c>
      <c r="R9036" t="s">
        <v>49898</v>
      </c>
      <c r="S9036" t="s">
        <v>49899</v>
      </c>
      <c r="T9036" t="s">
        <v>4324</v>
      </c>
      <c r="U9036" t="s">
        <v>345</v>
      </c>
      <c r="V9036" t="s">
        <v>1174</v>
      </c>
      <c r="W9036">
        <v>5</v>
      </c>
      <c r="X9036" t="s">
        <v>1175</v>
      </c>
      <c r="Y9036" t="s">
        <v>1175</v>
      </c>
      <c r="Z9036" s="1">
        <v>40179</v>
      </c>
    </row>
    <row r="9037" spans="11:26" x14ac:dyDescent="0.3">
      <c r="K9037" t="s">
        <v>49891</v>
      </c>
      <c r="L9037" t="s">
        <v>49900</v>
      </c>
      <c r="M9037" t="s">
        <v>52</v>
      </c>
      <c r="O9037" s="1">
        <v>41101</v>
      </c>
      <c r="P9037">
        <v>40000</v>
      </c>
      <c r="Q9037" t="s">
        <v>49901</v>
      </c>
      <c r="R9037" t="s">
        <v>49902</v>
      </c>
      <c r="S9037" t="s">
        <v>49903</v>
      </c>
      <c r="T9037" t="s">
        <v>49904</v>
      </c>
      <c r="U9037" t="s">
        <v>34</v>
      </c>
      <c r="V9037" t="s">
        <v>13081</v>
      </c>
      <c r="W9037">
        <v>12</v>
      </c>
      <c r="X9037" t="s">
        <v>26310</v>
      </c>
      <c r="Y9037" t="s">
        <v>49905</v>
      </c>
      <c r="Z9037" s="1">
        <v>41275</v>
      </c>
    </row>
    <row r="9038" spans="11:26" x14ac:dyDescent="0.3">
      <c r="K9038" t="s">
        <v>49906</v>
      </c>
      <c r="L9038" t="s">
        <v>49907</v>
      </c>
      <c r="M9038" t="s">
        <v>52</v>
      </c>
      <c r="O9038" s="1">
        <v>42196</v>
      </c>
      <c r="P9038">
        <v>2500000</v>
      </c>
      <c r="Q9038" t="s">
        <v>49908</v>
      </c>
      <c r="R9038" t="s">
        <v>49909</v>
      </c>
      <c r="S9038" t="s">
        <v>49910</v>
      </c>
      <c r="T9038" t="s">
        <v>49911</v>
      </c>
      <c r="U9038" t="s">
        <v>34</v>
      </c>
      <c r="V9038" t="s">
        <v>1939</v>
      </c>
      <c r="W9038">
        <v>2</v>
      </c>
      <c r="X9038" t="s">
        <v>2997</v>
      </c>
      <c r="Y9038" t="s">
        <v>2998</v>
      </c>
      <c r="Z9038" s="1">
        <v>40182</v>
      </c>
    </row>
    <row r="9039" spans="11:26" x14ac:dyDescent="0.3">
      <c r="K9039" t="s">
        <v>49912</v>
      </c>
      <c r="L9039" t="s">
        <v>49913</v>
      </c>
      <c r="M9039" t="s">
        <v>190</v>
      </c>
      <c r="O9039" s="1">
        <v>41982</v>
      </c>
      <c r="P9039">
        <v>20000</v>
      </c>
      <c r="Q9039" t="s">
        <v>49914</v>
      </c>
      <c r="R9039" t="s">
        <v>49915</v>
      </c>
      <c r="S9039" t="s">
        <v>49916</v>
      </c>
      <c r="T9039" t="s">
        <v>49917</v>
      </c>
      <c r="U9039" t="s">
        <v>34</v>
      </c>
      <c r="V9039" t="s">
        <v>46</v>
      </c>
      <c r="W9039" t="s">
        <v>167</v>
      </c>
      <c r="X9039" t="s">
        <v>168</v>
      </c>
      <c r="Y9039" t="s">
        <v>169</v>
      </c>
      <c r="Z9039" s="1">
        <v>38718</v>
      </c>
    </row>
    <row r="9040" spans="11:26" x14ac:dyDescent="0.3">
      <c r="K9040" t="s">
        <v>49918</v>
      </c>
      <c r="L9040" t="s">
        <v>49919</v>
      </c>
      <c r="M9040" t="s">
        <v>52</v>
      </c>
      <c r="O9040" t="s">
        <v>11388</v>
      </c>
      <c r="P9040">
        <v>100000</v>
      </c>
      <c r="Q9040" t="s">
        <v>49920</v>
      </c>
      <c r="R9040" t="s">
        <v>49921</v>
      </c>
      <c r="S9040" t="s">
        <v>49922</v>
      </c>
      <c r="T9040" t="s">
        <v>49923</v>
      </c>
      <c r="U9040" t="s">
        <v>345</v>
      </c>
      <c r="V9040" t="s">
        <v>46</v>
      </c>
      <c r="W9040" t="s">
        <v>260</v>
      </c>
      <c r="X9040" t="s">
        <v>402</v>
      </c>
      <c r="Y9040" t="s">
        <v>402</v>
      </c>
      <c r="Z9040" s="1">
        <v>39093</v>
      </c>
    </row>
    <row r="9041" spans="11:26" x14ac:dyDescent="0.3">
      <c r="K9041" t="s">
        <v>49924</v>
      </c>
      <c r="L9041" t="s">
        <v>49925</v>
      </c>
      <c r="M9041" t="s">
        <v>28</v>
      </c>
      <c r="N9041" t="s">
        <v>493</v>
      </c>
      <c r="O9041" t="s">
        <v>18694</v>
      </c>
      <c r="P9041">
        <v>12000000</v>
      </c>
      <c r="Q9041" t="s">
        <v>49926</v>
      </c>
      <c r="R9041" t="s">
        <v>49927</v>
      </c>
      <c r="S9041" t="s">
        <v>49928</v>
      </c>
      <c r="T9041" t="s">
        <v>46460</v>
      </c>
      <c r="U9041" t="s">
        <v>34</v>
      </c>
      <c r="V9041" t="s">
        <v>1174</v>
      </c>
      <c r="W9041">
        <v>5</v>
      </c>
      <c r="X9041" t="s">
        <v>1175</v>
      </c>
      <c r="Y9041" t="s">
        <v>1175</v>
      </c>
      <c r="Z9041" s="1">
        <v>39448</v>
      </c>
    </row>
    <row r="9042" spans="11:26" x14ac:dyDescent="0.3">
      <c r="K9042" t="s">
        <v>49924</v>
      </c>
      <c r="L9042" t="s">
        <v>49929</v>
      </c>
      <c r="M9042" t="s">
        <v>28</v>
      </c>
      <c r="N9042" t="s">
        <v>40</v>
      </c>
      <c r="O9042" s="1">
        <v>36902</v>
      </c>
      <c r="P9042">
        <v>5000000</v>
      </c>
      <c r="Q9042" t="s">
        <v>49930</v>
      </c>
      <c r="R9042" t="s">
        <v>49931</v>
      </c>
      <c r="S9042" t="s">
        <v>49932</v>
      </c>
      <c r="T9042" t="s">
        <v>9893</v>
      </c>
      <c r="U9042" t="s">
        <v>34</v>
      </c>
      <c r="V9042" t="s">
        <v>65</v>
      </c>
      <c r="W9042">
        <v>23</v>
      </c>
      <c r="X9042" t="s">
        <v>297</v>
      </c>
      <c r="Y9042" t="s">
        <v>297</v>
      </c>
      <c r="Z9042" s="1">
        <v>39814</v>
      </c>
    </row>
    <row r="9043" spans="11:26" x14ac:dyDescent="0.3">
      <c r="K9043" t="s">
        <v>49924</v>
      </c>
      <c r="L9043" t="s">
        <v>49933</v>
      </c>
      <c r="M9043" t="s">
        <v>256</v>
      </c>
      <c r="O9043" s="1">
        <v>40215</v>
      </c>
      <c r="P9043">
        <v>24862654</v>
      </c>
      <c r="Q9043" t="s">
        <v>49934</v>
      </c>
      <c r="R9043" t="s">
        <v>49935</v>
      </c>
      <c r="S9043" t="s">
        <v>49936</v>
      </c>
      <c r="T9043" t="s">
        <v>4108</v>
      </c>
      <c r="U9043" t="s">
        <v>34</v>
      </c>
    </row>
    <row r="9044" spans="11:26" x14ac:dyDescent="0.3">
      <c r="K9044" t="s">
        <v>49924</v>
      </c>
      <c r="L9044" t="s">
        <v>49937</v>
      </c>
      <c r="M9044" t="s">
        <v>256</v>
      </c>
      <c r="O9044" t="s">
        <v>13268</v>
      </c>
      <c r="P9044">
        <v>13125000</v>
      </c>
      <c r="Q9044" t="s">
        <v>49938</v>
      </c>
      <c r="R9044" t="s">
        <v>49939</v>
      </c>
      <c r="S9044" t="s">
        <v>49940</v>
      </c>
      <c r="T9044" t="s">
        <v>834</v>
      </c>
      <c r="U9044" t="s">
        <v>178</v>
      </c>
      <c r="V9044" t="s">
        <v>46</v>
      </c>
      <c r="W9044" t="s">
        <v>167</v>
      </c>
      <c r="X9044" t="s">
        <v>168</v>
      </c>
      <c r="Y9044" t="s">
        <v>169</v>
      </c>
    </row>
    <row r="9045" spans="11:26" x14ac:dyDescent="0.3">
      <c r="K9045" t="s">
        <v>49924</v>
      </c>
      <c r="L9045" t="s">
        <v>49941</v>
      </c>
      <c r="M9045" t="s">
        <v>233</v>
      </c>
      <c r="O9045" s="1">
        <v>41579</v>
      </c>
      <c r="P9045">
        <v>165600</v>
      </c>
      <c r="Q9045" t="s">
        <v>49942</v>
      </c>
      <c r="R9045" t="s">
        <v>49943</v>
      </c>
      <c r="S9045" t="s">
        <v>49944</v>
      </c>
      <c r="T9045" t="s">
        <v>912</v>
      </c>
      <c r="U9045" t="s">
        <v>34</v>
      </c>
      <c r="V9045" t="s">
        <v>46</v>
      </c>
      <c r="W9045" t="s">
        <v>106</v>
      </c>
      <c r="X9045" t="s">
        <v>1650</v>
      </c>
      <c r="Y9045" t="s">
        <v>1651</v>
      </c>
      <c r="Z9045" s="1">
        <v>40190</v>
      </c>
    </row>
    <row r="9046" spans="11:26" x14ac:dyDescent="0.3">
      <c r="K9046" t="s">
        <v>49945</v>
      </c>
      <c r="L9046" t="s">
        <v>49946</v>
      </c>
      <c r="M9046" t="s">
        <v>28</v>
      </c>
      <c r="O9046" t="s">
        <v>46772</v>
      </c>
      <c r="P9046">
        <v>100000</v>
      </c>
      <c r="Q9046" t="s">
        <v>49947</v>
      </c>
      <c r="R9046" t="s">
        <v>49948</v>
      </c>
      <c r="S9046" t="s">
        <v>49949</v>
      </c>
      <c r="T9046" t="s">
        <v>49950</v>
      </c>
      <c r="U9046" t="s">
        <v>34</v>
      </c>
      <c r="V9046" t="s">
        <v>206</v>
      </c>
      <c r="W9046" t="s">
        <v>207</v>
      </c>
      <c r="X9046" t="s">
        <v>208</v>
      </c>
      <c r="Y9046" t="s">
        <v>208</v>
      </c>
      <c r="Z9046" s="1">
        <v>41275</v>
      </c>
    </row>
    <row r="9047" spans="11:26" x14ac:dyDescent="0.3">
      <c r="K9047" t="s">
        <v>49951</v>
      </c>
      <c r="L9047" t="s">
        <v>49952</v>
      </c>
      <c r="M9047" t="s">
        <v>28</v>
      </c>
      <c r="N9047" t="s">
        <v>40</v>
      </c>
      <c r="O9047" s="1">
        <v>40912</v>
      </c>
      <c r="P9047">
        <v>4700000</v>
      </c>
      <c r="Q9047" t="s">
        <v>49953</v>
      </c>
      <c r="R9047" t="s">
        <v>49954</v>
      </c>
      <c r="S9047" t="s">
        <v>49955</v>
      </c>
      <c r="T9047" t="s">
        <v>49956</v>
      </c>
      <c r="U9047" t="s">
        <v>34</v>
      </c>
      <c r="V9047" t="s">
        <v>206</v>
      </c>
      <c r="W9047" t="s">
        <v>207</v>
      </c>
      <c r="X9047" t="s">
        <v>208</v>
      </c>
      <c r="Y9047" t="s">
        <v>208</v>
      </c>
      <c r="Z9047" s="1">
        <v>40551</v>
      </c>
    </row>
    <row r="9048" spans="11:26" x14ac:dyDescent="0.3">
      <c r="K9048" t="s">
        <v>49951</v>
      </c>
      <c r="L9048" t="s">
        <v>49957</v>
      </c>
      <c r="M9048" t="s">
        <v>28</v>
      </c>
      <c r="N9048" t="s">
        <v>40</v>
      </c>
      <c r="O9048" s="1">
        <v>42009</v>
      </c>
      <c r="P9048">
        <v>2700000</v>
      </c>
      <c r="Q9048" t="s">
        <v>49958</v>
      </c>
      <c r="R9048" t="s">
        <v>49959</v>
      </c>
      <c r="S9048" t="s">
        <v>49960</v>
      </c>
      <c r="T9048" t="s">
        <v>49961</v>
      </c>
      <c r="U9048" t="s">
        <v>345</v>
      </c>
      <c r="V9048" t="s">
        <v>46</v>
      </c>
      <c r="W9048" t="s">
        <v>167</v>
      </c>
      <c r="X9048" t="s">
        <v>168</v>
      </c>
      <c r="Y9048" t="s">
        <v>169</v>
      </c>
      <c r="Z9048" s="1">
        <v>37987</v>
      </c>
    </row>
    <row r="9049" spans="11:26" x14ac:dyDescent="0.3">
      <c r="K9049" t="s">
        <v>49962</v>
      </c>
      <c r="L9049" t="s">
        <v>49963</v>
      </c>
      <c r="M9049" t="s">
        <v>28</v>
      </c>
      <c r="N9049" t="s">
        <v>493</v>
      </c>
      <c r="O9049" t="s">
        <v>5024</v>
      </c>
      <c r="P9049">
        <v>12750000</v>
      </c>
      <c r="Q9049" t="s">
        <v>49964</v>
      </c>
      <c r="R9049" t="s">
        <v>49965</v>
      </c>
      <c r="S9049" t="s">
        <v>49966</v>
      </c>
      <c r="T9049" t="s">
        <v>49967</v>
      </c>
      <c r="U9049" t="s">
        <v>34</v>
      </c>
      <c r="V9049" t="s">
        <v>559</v>
      </c>
      <c r="W9049">
        <v>11</v>
      </c>
      <c r="X9049" t="s">
        <v>828</v>
      </c>
      <c r="Y9049" t="s">
        <v>828</v>
      </c>
      <c r="Z9049" t="s">
        <v>49968</v>
      </c>
    </row>
    <row r="9050" spans="11:26" x14ac:dyDescent="0.3">
      <c r="K9050" t="s">
        <v>49962</v>
      </c>
      <c r="L9050" t="s">
        <v>49969</v>
      </c>
      <c r="M9050" t="s">
        <v>28</v>
      </c>
      <c r="O9050" t="s">
        <v>17354</v>
      </c>
      <c r="P9050">
        <v>9000000</v>
      </c>
      <c r="Q9050" t="s">
        <v>49970</v>
      </c>
      <c r="R9050" t="s">
        <v>49971</v>
      </c>
      <c r="S9050" t="s">
        <v>49972</v>
      </c>
      <c r="T9050" t="s">
        <v>49973</v>
      </c>
      <c r="U9050" t="s">
        <v>34</v>
      </c>
      <c r="V9050" t="s">
        <v>568</v>
      </c>
      <c r="W9050">
        <v>7</v>
      </c>
      <c r="X9050" t="s">
        <v>1286</v>
      </c>
      <c r="Y9050" t="s">
        <v>1286</v>
      </c>
      <c r="Z9050" t="s">
        <v>25809</v>
      </c>
    </row>
    <row r="9051" spans="11:26" x14ac:dyDescent="0.3">
      <c r="K9051" t="s">
        <v>49974</v>
      </c>
      <c r="L9051" t="s">
        <v>49975</v>
      </c>
      <c r="M9051" t="s">
        <v>190</v>
      </c>
      <c r="O9051" t="s">
        <v>1348</v>
      </c>
      <c r="Q9051" t="s">
        <v>49976</v>
      </c>
      <c r="R9051" t="s">
        <v>49977</v>
      </c>
      <c r="S9051" t="s">
        <v>49978</v>
      </c>
      <c r="T9051" t="s">
        <v>49979</v>
      </c>
      <c r="U9051" t="s">
        <v>34</v>
      </c>
      <c r="V9051" t="s">
        <v>1072</v>
      </c>
      <c r="W9051">
        <v>7</v>
      </c>
      <c r="X9051" t="s">
        <v>1581</v>
      </c>
      <c r="Y9051" t="s">
        <v>1581</v>
      </c>
      <c r="Z9051" s="1">
        <v>40909</v>
      </c>
    </row>
    <row r="9052" spans="11:26" x14ac:dyDescent="0.3">
      <c r="K9052" t="s">
        <v>49980</v>
      </c>
      <c r="L9052" t="s">
        <v>49981</v>
      </c>
      <c r="M9052" t="s">
        <v>52</v>
      </c>
      <c r="O9052" t="s">
        <v>13022</v>
      </c>
      <c r="Q9052" t="s">
        <v>49982</v>
      </c>
      <c r="R9052" t="s">
        <v>49983</v>
      </c>
      <c r="S9052" t="s">
        <v>49984</v>
      </c>
      <c r="T9052" t="s">
        <v>35091</v>
      </c>
      <c r="U9052" t="s">
        <v>34</v>
      </c>
      <c r="V9052" t="s">
        <v>768</v>
      </c>
      <c r="W9052">
        <v>48</v>
      </c>
      <c r="X9052" t="s">
        <v>769</v>
      </c>
      <c r="Y9052" t="s">
        <v>769</v>
      </c>
      <c r="Z9052" s="1">
        <v>40552</v>
      </c>
    </row>
    <row r="9053" spans="11:26" x14ac:dyDescent="0.3">
      <c r="K9053" t="s">
        <v>49985</v>
      </c>
      <c r="L9053" t="s">
        <v>49986</v>
      </c>
      <c r="M9053" t="s">
        <v>233</v>
      </c>
      <c r="O9053" s="1">
        <v>39815</v>
      </c>
      <c r="P9053">
        <v>5388008</v>
      </c>
      <c r="Q9053" t="s">
        <v>49987</v>
      </c>
      <c r="R9053" t="s">
        <v>49988</v>
      </c>
      <c r="S9053" t="s">
        <v>49989</v>
      </c>
      <c r="T9053" t="s">
        <v>49990</v>
      </c>
      <c r="U9053" t="s">
        <v>34</v>
      </c>
      <c r="V9053" t="s">
        <v>1090</v>
      </c>
      <c r="W9053">
        <v>4</v>
      </c>
      <c r="X9053" t="s">
        <v>6241</v>
      </c>
      <c r="Y9053" t="s">
        <v>6241</v>
      </c>
      <c r="Z9053" s="1">
        <v>41314</v>
      </c>
    </row>
    <row r="9054" spans="11:26" x14ac:dyDescent="0.3">
      <c r="K9054" t="s">
        <v>49991</v>
      </c>
      <c r="L9054" t="s">
        <v>49992</v>
      </c>
      <c r="M9054" t="s">
        <v>91</v>
      </c>
      <c r="O9054" t="s">
        <v>9268</v>
      </c>
      <c r="P9054">
        <v>522000</v>
      </c>
      <c r="Q9054" t="s">
        <v>49993</v>
      </c>
      <c r="R9054" t="s">
        <v>49994</v>
      </c>
      <c r="S9054" t="s">
        <v>49995</v>
      </c>
      <c r="T9054" t="s">
        <v>49996</v>
      </c>
      <c r="U9054" t="s">
        <v>34</v>
      </c>
      <c r="V9054" t="s">
        <v>46</v>
      </c>
      <c r="W9054" t="s">
        <v>106</v>
      </c>
      <c r="X9054" t="s">
        <v>2081</v>
      </c>
      <c r="Y9054" t="s">
        <v>2081</v>
      </c>
      <c r="Z9054" s="1">
        <v>40909</v>
      </c>
    </row>
    <row r="9055" spans="11:26" x14ac:dyDescent="0.3">
      <c r="K9055" t="s">
        <v>49991</v>
      </c>
      <c r="L9055" t="s">
        <v>49997</v>
      </c>
      <c r="M9055" t="s">
        <v>91</v>
      </c>
      <c r="O9055" t="s">
        <v>6927</v>
      </c>
      <c r="P9055">
        <v>1063972</v>
      </c>
      <c r="Q9055" t="s">
        <v>49998</v>
      </c>
      <c r="R9055" t="s">
        <v>49999</v>
      </c>
      <c r="S9055" t="s">
        <v>50000</v>
      </c>
      <c r="T9055" t="s">
        <v>15263</v>
      </c>
      <c r="U9055" t="s">
        <v>34</v>
      </c>
      <c r="V9055" t="s">
        <v>11828</v>
      </c>
      <c r="W9055" t="s">
        <v>4516</v>
      </c>
      <c r="X9055" t="s">
        <v>50001</v>
      </c>
      <c r="Y9055" t="s">
        <v>50002</v>
      </c>
      <c r="Z9055" t="s">
        <v>50003</v>
      </c>
    </row>
    <row r="9056" spans="11:26" x14ac:dyDescent="0.3">
      <c r="K9056" t="s">
        <v>50004</v>
      </c>
      <c r="L9056" t="s">
        <v>50005</v>
      </c>
      <c r="M9056" t="s">
        <v>28</v>
      </c>
      <c r="O9056" s="1">
        <v>42010</v>
      </c>
      <c r="Q9056" t="s">
        <v>50006</v>
      </c>
      <c r="R9056" t="s">
        <v>50007</v>
      </c>
      <c r="S9056" t="s">
        <v>50008</v>
      </c>
      <c r="T9056" t="s">
        <v>50009</v>
      </c>
      <c r="U9056" t="s">
        <v>34</v>
      </c>
      <c r="V9056" t="s">
        <v>46</v>
      </c>
      <c r="W9056" t="s">
        <v>106</v>
      </c>
      <c r="X9056" t="s">
        <v>107</v>
      </c>
      <c r="Y9056" t="s">
        <v>50010</v>
      </c>
      <c r="Z9056" s="1">
        <v>38718</v>
      </c>
    </row>
    <row r="9057" spans="11:26" x14ac:dyDescent="0.3">
      <c r="K9057" t="s">
        <v>50011</v>
      </c>
      <c r="L9057" t="s">
        <v>50012</v>
      </c>
      <c r="M9057" t="s">
        <v>28</v>
      </c>
      <c r="N9057" t="s">
        <v>29</v>
      </c>
      <c r="O9057" t="s">
        <v>6364</v>
      </c>
      <c r="P9057">
        <v>5500000</v>
      </c>
      <c r="Q9057" t="s">
        <v>50013</v>
      </c>
      <c r="R9057" t="s">
        <v>50014</v>
      </c>
      <c r="S9057" t="s">
        <v>50015</v>
      </c>
      <c r="T9057" t="s">
        <v>74</v>
      </c>
      <c r="U9057" t="s">
        <v>34</v>
      </c>
      <c r="V9057" t="s">
        <v>46</v>
      </c>
      <c r="W9057" t="s">
        <v>106</v>
      </c>
      <c r="X9057" t="s">
        <v>107</v>
      </c>
      <c r="Y9057" t="s">
        <v>116</v>
      </c>
      <c r="Z9057" s="1">
        <v>41674</v>
      </c>
    </row>
    <row r="9058" spans="11:26" x14ac:dyDescent="0.3">
      <c r="K9058" t="s">
        <v>50011</v>
      </c>
      <c r="L9058" t="s">
        <v>50016</v>
      </c>
      <c r="M9058" t="s">
        <v>28</v>
      </c>
      <c r="N9058" t="s">
        <v>40</v>
      </c>
      <c r="O9058" s="1">
        <v>40552</v>
      </c>
      <c r="P9058">
        <v>4000000</v>
      </c>
      <c r="Q9058" t="s">
        <v>50017</v>
      </c>
      <c r="R9058" t="s">
        <v>50018</v>
      </c>
      <c r="S9058" t="s">
        <v>50019</v>
      </c>
      <c r="T9058" t="s">
        <v>50020</v>
      </c>
      <c r="U9058" t="s">
        <v>34</v>
      </c>
      <c r="V9058" t="s">
        <v>46</v>
      </c>
      <c r="W9058" t="s">
        <v>471</v>
      </c>
      <c r="X9058" t="s">
        <v>1760</v>
      </c>
      <c r="Y9058" t="s">
        <v>1760</v>
      </c>
      <c r="Z9058" s="1">
        <v>39449</v>
      </c>
    </row>
    <row r="9059" spans="11:26" x14ac:dyDescent="0.3">
      <c r="K9059" t="s">
        <v>50011</v>
      </c>
      <c r="L9059" t="s">
        <v>50021</v>
      </c>
      <c r="M9059" t="s">
        <v>28</v>
      </c>
      <c r="N9059" t="s">
        <v>40</v>
      </c>
      <c r="O9059" s="1">
        <v>40186</v>
      </c>
      <c r="P9059">
        <v>1300000</v>
      </c>
      <c r="Q9059" t="s">
        <v>50022</v>
      </c>
      <c r="R9059" t="s">
        <v>50023</v>
      </c>
      <c r="S9059" t="s">
        <v>50024</v>
      </c>
      <c r="T9059" t="s">
        <v>105</v>
      </c>
      <c r="U9059" t="s">
        <v>34</v>
      </c>
      <c r="V9059" t="s">
        <v>206</v>
      </c>
      <c r="W9059" t="s">
        <v>207</v>
      </c>
      <c r="X9059" t="s">
        <v>208</v>
      </c>
      <c r="Y9059" t="s">
        <v>208</v>
      </c>
      <c r="Z9059" s="1">
        <v>41640</v>
      </c>
    </row>
    <row r="9060" spans="11:26" x14ac:dyDescent="0.3">
      <c r="K9060" t="s">
        <v>50025</v>
      </c>
      <c r="L9060" t="s">
        <v>50026</v>
      </c>
      <c r="M9060" t="s">
        <v>233</v>
      </c>
      <c r="O9060" s="1">
        <v>39234</v>
      </c>
      <c r="P9060">
        <v>60000000</v>
      </c>
      <c r="Q9060" t="s">
        <v>50027</v>
      </c>
      <c r="R9060" t="s">
        <v>50028</v>
      </c>
      <c r="S9060" t="s">
        <v>50029</v>
      </c>
      <c r="T9060" t="s">
        <v>50030</v>
      </c>
      <c r="U9060" t="s">
        <v>178</v>
      </c>
      <c r="V9060" t="s">
        <v>46</v>
      </c>
      <c r="W9060" t="s">
        <v>167</v>
      </c>
      <c r="X9060" t="s">
        <v>168</v>
      </c>
      <c r="Y9060" t="s">
        <v>169</v>
      </c>
      <c r="Z9060" s="1">
        <v>40549</v>
      </c>
    </row>
    <row r="9061" spans="11:26" x14ac:dyDescent="0.3">
      <c r="K9061" t="s">
        <v>50031</v>
      </c>
      <c r="L9061" t="s">
        <v>50032</v>
      </c>
      <c r="M9061" t="s">
        <v>91</v>
      </c>
      <c r="O9061" t="s">
        <v>7936</v>
      </c>
      <c r="Q9061" t="s">
        <v>50033</v>
      </c>
      <c r="R9061" t="s">
        <v>50034</v>
      </c>
      <c r="S9061" t="s">
        <v>50035</v>
      </c>
      <c r="T9061" t="s">
        <v>50036</v>
      </c>
      <c r="U9061" t="s">
        <v>34</v>
      </c>
      <c r="V9061" t="s">
        <v>46</v>
      </c>
      <c r="W9061" t="s">
        <v>167</v>
      </c>
      <c r="X9061" t="s">
        <v>168</v>
      </c>
      <c r="Y9061" t="s">
        <v>169</v>
      </c>
      <c r="Z9061" s="1">
        <v>41275</v>
      </c>
    </row>
    <row r="9062" spans="11:26" x14ac:dyDescent="0.3">
      <c r="K9062" t="s">
        <v>50037</v>
      </c>
      <c r="L9062" t="s">
        <v>50038</v>
      </c>
      <c r="M9062" t="s">
        <v>52</v>
      </c>
      <c r="O9062" s="1">
        <v>40549</v>
      </c>
      <c r="Q9062" t="s">
        <v>50039</v>
      </c>
      <c r="R9062" t="s">
        <v>50040</v>
      </c>
      <c r="S9062" t="s">
        <v>50041</v>
      </c>
      <c r="T9062" t="s">
        <v>50042</v>
      </c>
      <c r="U9062" t="s">
        <v>34</v>
      </c>
      <c r="V9062" t="s">
        <v>14882</v>
      </c>
      <c r="W9062">
        <v>25</v>
      </c>
      <c r="X9062" t="s">
        <v>14883</v>
      </c>
      <c r="Y9062" t="s">
        <v>14883</v>
      </c>
      <c r="Z9062" s="1">
        <v>41493</v>
      </c>
    </row>
    <row r="9063" spans="11:26" x14ac:dyDescent="0.3">
      <c r="K9063" t="s">
        <v>50043</v>
      </c>
      <c r="L9063" t="s">
        <v>50044</v>
      </c>
      <c r="M9063" t="s">
        <v>28</v>
      </c>
      <c r="N9063" t="s">
        <v>29</v>
      </c>
      <c r="O9063" t="s">
        <v>7794</v>
      </c>
      <c r="P9063">
        <v>24000000</v>
      </c>
      <c r="Q9063" t="s">
        <v>50045</v>
      </c>
      <c r="R9063" t="s">
        <v>50046</v>
      </c>
      <c r="S9063" t="s">
        <v>50047</v>
      </c>
      <c r="T9063" t="s">
        <v>8087</v>
      </c>
      <c r="U9063" t="s">
        <v>34</v>
      </c>
      <c r="V9063" t="s">
        <v>559</v>
      </c>
      <c r="W9063">
        <v>11</v>
      </c>
      <c r="X9063" t="s">
        <v>828</v>
      </c>
      <c r="Y9063" t="s">
        <v>828</v>
      </c>
      <c r="Z9063" s="1">
        <v>40911</v>
      </c>
    </row>
    <row r="9064" spans="11:26" x14ac:dyDescent="0.3">
      <c r="K9064" t="s">
        <v>50048</v>
      </c>
      <c r="L9064" t="s">
        <v>50049</v>
      </c>
      <c r="M9064" t="s">
        <v>52</v>
      </c>
      <c r="O9064" s="1">
        <v>42097</v>
      </c>
      <c r="Q9064" t="s">
        <v>50050</v>
      </c>
      <c r="R9064" t="s">
        <v>50051</v>
      </c>
      <c r="S9064" t="s">
        <v>50052</v>
      </c>
      <c r="T9064" t="s">
        <v>50053</v>
      </c>
      <c r="U9064" t="s">
        <v>34</v>
      </c>
      <c r="V9064" t="s">
        <v>46</v>
      </c>
      <c r="W9064" t="s">
        <v>167</v>
      </c>
      <c r="X9064" t="s">
        <v>168</v>
      </c>
      <c r="Y9064" t="s">
        <v>169</v>
      </c>
      <c r="Z9064" t="s">
        <v>8920</v>
      </c>
    </row>
    <row r="9065" spans="11:26" x14ac:dyDescent="0.3">
      <c r="K9065" t="s">
        <v>50054</v>
      </c>
      <c r="L9065" t="s">
        <v>50055</v>
      </c>
      <c r="M9065" t="s">
        <v>52</v>
      </c>
      <c r="O9065" t="s">
        <v>24561</v>
      </c>
      <c r="P9065">
        <v>32806</v>
      </c>
      <c r="Q9065" t="s">
        <v>50056</v>
      </c>
      <c r="R9065" t="s">
        <v>50057</v>
      </c>
      <c r="S9065" t="s">
        <v>50058</v>
      </c>
      <c r="T9065" t="s">
        <v>115</v>
      </c>
      <c r="U9065" t="s">
        <v>345</v>
      </c>
      <c r="V9065" t="s">
        <v>46</v>
      </c>
      <c r="W9065" t="s">
        <v>1369</v>
      </c>
      <c r="X9065" t="s">
        <v>1370</v>
      </c>
      <c r="Y9065" t="s">
        <v>1370</v>
      </c>
      <c r="Z9065" s="1">
        <v>39089</v>
      </c>
    </row>
    <row r="9066" spans="11:26" x14ac:dyDescent="0.3">
      <c r="K9066" t="s">
        <v>50059</v>
      </c>
      <c r="L9066" t="s">
        <v>50060</v>
      </c>
      <c r="M9066" t="s">
        <v>52</v>
      </c>
      <c r="O9066" t="s">
        <v>3267</v>
      </c>
      <c r="P9066">
        <v>75000</v>
      </c>
      <c r="Q9066" t="s">
        <v>50061</v>
      </c>
      <c r="R9066" t="s">
        <v>50062</v>
      </c>
      <c r="S9066" t="s">
        <v>50063</v>
      </c>
      <c r="T9066" t="s">
        <v>20495</v>
      </c>
      <c r="U9066" t="s">
        <v>34</v>
      </c>
      <c r="V9066" t="s">
        <v>1174</v>
      </c>
      <c r="W9066">
        <v>5</v>
      </c>
      <c r="X9066" t="s">
        <v>1175</v>
      </c>
      <c r="Y9066" t="s">
        <v>1175</v>
      </c>
      <c r="Z9066" s="1">
        <v>39815</v>
      </c>
    </row>
    <row r="9067" spans="11:26" x14ac:dyDescent="0.3">
      <c r="K9067" t="s">
        <v>50059</v>
      </c>
      <c r="L9067" t="s">
        <v>50064</v>
      </c>
      <c r="M9067" t="s">
        <v>749</v>
      </c>
      <c r="O9067" s="1">
        <v>41466</v>
      </c>
      <c r="P9067">
        <v>5000000</v>
      </c>
      <c r="Q9067" t="s">
        <v>50065</v>
      </c>
      <c r="R9067" t="s">
        <v>50066</v>
      </c>
      <c r="S9067" t="s">
        <v>50067</v>
      </c>
      <c r="T9067" t="s">
        <v>1249</v>
      </c>
      <c r="U9067" t="s">
        <v>345</v>
      </c>
      <c r="V9067" t="s">
        <v>2336</v>
      </c>
      <c r="W9067">
        <v>5</v>
      </c>
      <c r="X9067" t="s">
        <v>2337</v>
      </c>
      <c r="Y9067" t="s">
        <v>2337</v>
      </c>
    </row>
    <row r="9068" spans="11:26" x14ac:dyDescent="0.3">
      <c r="K9068" t="s">
        <v>50068</v>
      </c>
      <c r="L9068" t="s">
        <v>50069</v>
      </c>
      <c r="M9068" t="s">
        <v>256</v>
      </c>
      <c r="O9068" t="s">
        <v>12721</v>
      </c>
      <c r="P9068">
        <v>1150000</v>
      </c>
      <c r="Q9068" t="s">
        <v>50070</v>
      </c>
      <c r="R9068" t="s">
        <v>50071</v>
      </c>
      <c r="S9068" t="s">
        <v>50072</v>
      </c>
      <c r="T9068" t="s">
        <v>4038</v>
      </c>
      <c r="U9068" t="s">
        <v>34</v>
      </c>
      <c r="V9068" t="s">
        <v>35</v>
      </c>
      <c r="W9068">
        <v>16</v>
      </c>
      <c r="X9068" t="s">
        <v>12725</v>
      </c>
      <c r="Y9068" t="s">
        <v>12725</v>
      </c>
    </row>
    <row r="9069" spans="11:26" x14ac:dyDescent="0.3">
      <c r="K9069" t="s">
        <v>50073</v>
      </c>
      <c r="L9069" t="s">
        <v>50074</v>
      </c>
      <c r="M9069" t="s">
        <v>52</v>
      </c>
      <c r="O9069" s="1">
        <v>41641</v>
      </c>
      <c r="Q9069" t="s">
        <v>50075</v>
      </c>
      <c r="R9069" t="s">
        <v>50076</v>
      </c>
      <c r="S9069" t="s">
        <v>50077</v>
      </c>
      <c r="T9069" t="s">
        <v>50078</v>
      </c>
      <c r="U9069" t="s">
        <v>345</v>
      </c>
      <c r="V9069" t="s">
        <v>206</v>
      </c>
      <c r="W9069" t="s">
        <v>207</v>
      </c>
      <c r="X9069" t="s">
        <v>208</v>
      </c>
      <c r="Y9069" t="s">
        <v>208</v>
      </c>
      <c r="Z9069" s="1">
        <v>39450</v>
      </c>
    </row>
    <row r="9070" spans="11:26" x14ac:dyDescent="0.3">
      <c r="K9070" t="s">
        <v>50079</v>
      </c>
      <c r="L9070" t="s">
        <v>50080</v>
      </c>
      <c r="M9070" t="s">
        <v>1537</v>
      </c>
      <c r="O9070" t="s">
        <v>29488</v>
      </c>
      <c r="P9070">
        <v>75000000</v>
      </c>
      <c r="Q9070" t="s">
        <v>50081</v>
      </c>
      <c r="R9070" t="s">
        <v>50082</v>
      </c>
      <c r="S9070" t="s">
        <v>50083</v>
      </c>
      <c r="T9070" t="s">
        <v>74</v>
      </c>
      <c r="U9070" t="s">
        <v>34</v>
      </c>
      <c r="V9070" t="s">
        <v>46</v>
      </c>
      <c r="W9070" t="s">
        <v>228</v>
      </c>
      <c r="X9070" t="s">
        <v>1982</v>
      </c>
      <c r="Y9070" t="s">
        <v>50084</v>
      </c>
    </row>
    <row r="9071" spans="11:26" x14ac:dyDescent="0.3">
      <c r="K9071" t="s">
        <v>50079</v>
      </c>
      <c r="L9071" t="s">
        <v>50085</v>
      </c>
      <c r="M9071" t="s">
        <v>28</v>
      </c>
      <c r="N9071" t="s">
        <v>40</v>
      </c>
      <c r="O9071" s="1">
        <v>38362</v>
      </c>
      <c r="P9071">
        <v>1100000</v>
      </c>
      <c r="Q9071" t="s">
        <v>50086</v>
      </c>
      <c r="R9071" t="s">
        <v>50087</v>
      </c>
      <c r="S9071" t="s">
        <v>50088</v>
      </c>
      <c r="T9071" t="s">
        <v>50089</v>
      </c>
      <c r="U9071" t="s">
        <v>34</v>
      </c>
      <c r="V9071" t="s">
        <v>46</v>
      </c>
      <c r="W9071" t="s">
        <v>195</v>
      </c>
      <c r="X9071" t="s">
        <v>882</v>
      </c>
      <c r="Y9071" t="s">
        <v>1064</v>
      </c>
      <c r="Z9071" s="1">
        <v>42036</v>
      </c>
    </row>
    <row r="9072" spans="11:26" x14ac:dyDescent="0.3">
      <c r="K9072" t="s">
        <v>50079</v>
      </c>
      <c r="L9072" t="s">
        <v>50090</v>
      </c>
      <c r="M9072" t="s">
        <v>28</v>
      </c>
      <c r="N9072" t="s">
        <v>29</v>
      </c>
      <c r="O9072" s="1">
        <v>39448</v>
      </c>
      <c r="P9072">
        <v>29500000</v>
      </c>
      <c r="Q9072" t="s">
        <v>50091</v>
      </c>
      <c r="R9072" t="s">
        <v>50092</v>
      </c>
      <c r="S9072" t="s">
        <v>50093</v>
      </c>
      <c r="U9072" t="s">
        <v>345</v>
      </c>
      <c r="V9072" t="s">
        <v>1174</v>
      </c>
      <c r="W9072">
        <v>5</v>
      </c>
      <c r="X9072" t="s">
        <v>1175</v>
      </c>
      <c r="Y9072" t="s">
        <v>1175</v>
      </c>
      <c r="Z9072" s="1">
        <v>42005</v>
      </c>
    </row>
    <row r="9073" spans="11:26" x14ac:dyDescent="0.3">
      <c r="K9073" t="s">
        <v>50079</v>
      </c>
      <c r="L9073" t="s">
        <v>50094</v>
      </c>
      <c r="M9073" t="s">
        <v>1537</v>
      </c>
      <c r="O9073" t="s">
        <v>17005</v>
      </c>
      <c r="P9073">
        <v>51700000</v>
      </c>
      <c r="Q9073" t="s">
        <v>50095</v>
      </c>
      <c r="R9073" t="s">
        <v>50096</v>
      </c>
      <c r="S9073" t="s">
        <v>50097</v>
      </c>
      <c r="T9073" t="s">
        <v>50098</v>
      </c>
      <c r="U9073" t="s">
        <v>34</v>
      </c>
      <c r="Z9073" t="s">
        <v>50099</v>
      </c>
    </row>
    <row r="9074" spans="11:26" x14ac:dyDescent="0.3">
      <c r="K9074" t="s">
        <v>50079</v>
      </c>
      <c r="L9074" t="s">
        <v>50100</v>
      </c>
      <c r="M9074" t="s">
        <v>28</v>
      </c>
      <c r="N9074" t="s">
        <v>493</v>
      </c>
      <c r="O9074" s="1">
        <v>41764</v>
      </c>
      <c r="P9074">
        <v>160000000</v>
      </c>
      <c r="Q9074" t="s">
        <v>50101</v>
      </c>
      <c r="R9074" t="s">
        <v>50102</v>
      </c>
      <c r="S9074" t="s">
        <v>50103</v>
      </c>
      <c r="T9074" t="s">
        <v>746</v>
      </c>
      <c r="U9074" t="s">
        <v>178</v>
      </c>
      <c r="V9074" t="s">
        <v>46</v>
      </c>
      <c r="W9074" t="s">
        <v>260</v>
      </c>
      <c r="X9074" t="s">
        <v>402</v>
      </c>
      <c r="Y9074" t="s">
        <v>3946</v>
      </c>
      <c r="Z9074" s="1">
        <v>36161</v>
      </c>
    </row>
    <row r="9075" spans="11:26" x14ac:dyDescent="0.3">
      <c r="K9075" t="s">
        <v>50104</v>
      </c>
      <c r="L9075" t="s">
        <v>50105</v>
      </c>
      <c r="M9075" t="s">
        <v>28</v>
      </c>
      <c r="O9075" t="s">
        <v>3455</v>
      </c>
      <c r="Q9075" t="s">
        <v>50106</v>
      </c>
      <c r="R9075" t="s">
        <v>50107</v>
      </c>
      <c r="S9075" t="s">
        <v>50108</v>
      </c>
      <c r="T9075" t="s">
        <v>50109</v>
      </c>
      <c r="U9075" t="s">
        <v>34</v>
      </c>
      <c r="V9075" t="s">
        <v>125</v>
      </c>
      <c r="W9075">
        <v>12</v>
      </c>
      <c r="X9075" t="s">
        <v>126</v>
      </c>
      <c r="Y9075" t="s">
        <v>126</v>
      </c>
    </row>
    <row r="9076" spans="11:26" x14ac:dyDescent="0.3">
      <c r="K9076" t="s">
        <v>50110</v>
      </c>
      <c r="L9076" t="s">
        <v>50111</v>
      </c>
      <c r="M9076" t="s">
        <v>28</v>
      </c>
      <c r="O9076" s="1">
        <v>40123</v>
      </c>
      <c r="P9076">
        <v>150000</v>
      </c>
      <c r="Q9076" t="s">
        <v>50112</v>
      </c>
      <c r="R9076" t="s">
        <v>50113</v>
      </c>
      <c r="S9076" t="s">
        <v>50114</v>
      </c>
      <c r="T9076" t="s">
        <v>50115</v>
      </c>
      <c r="U9076" t="s">
        <v>34</v>
      </c>
      <c r="V9076" t="s">
        <v>46</v>
      </c>
      <c r="W9076" t="s">
        <v>217</v>
      </c>
      <c r="X9076" t="s">
        <v>7658</v>
      </c>
      <c r="Y9076" t="s">
        <v>24604</v>
      </c>
      <c r="Z9076" t="s">
        <v>50116</v>
      </c>
    </row>
    <row r="9077" spans="11:26" x14ac:dyDescent="0.3">
      <c r="K9077" t="s">
        <v>50117</v>
      </c>
      <c r="L9077" t="s">
        <v>50118</v>
      </c>
      <c r="M9077" t="s">
        <v>52</v>
      </c>
      <c r="O9077" t="s">
        <v>2331</v>
      </c>
      <c r="P9077">
        <v>350000</v>
      </c>
      <c r="Q9077" t="s">
        <v>50119</v>
      </c>
      <c r="R9077" t="s">
        <v>50120</v>
      </c>
      <c r="S9077" t="s">
        <v>50121</v>
      </c>
      <c r="T9077" t="s">
        <v>50122</v>
      </c>
      <c r="U9077" t="s">
        <v>34</v>
      </c>
      <c r="V9077" t="s">
        <v>206</v>
      </c>
      <c r="W9077" t="s">
        <v>207</v>
      </c>
      <c r="X9077" t="s">
        <v>208</v>
      </c>
      <c r="Y9077" t="s">
        <v>208</v>
      </c>
      <c r="Z9077" s="1">
        <v>42008</v>
      </c>
    </row>
    <row r="9078" spans="11:26" x14ac:dyDescent="0.3">
      <c r="K9078" t="s">
        <v>50117</v>
      </c>
      <c r="L9078" t="s">
        <v>50123</v>
      </c>
      <c r="M9078" t="s">
        <v>28</v>
      </c>
      <c r="N9078" t="s">
        <v>40</v>
      </c>
      <c r="O9078" s="1">
        <v>42160</v>
      </c>
      <c r="P9078">
        <v>5000000</v>
      </c>
      <c r="Q9078" t="s">
        <v>50124</v>
      </c>
      <c r="R9078" t="s">
        <v>50125</v>
      </c>
      <c r="S9078" t="s">
        <v>50126</v>
      </c>
      <c r="T9078" t="s">
        <v>707</v>
      </c>
      <c r="U9078" t="s">
        <v>34</v>
      </c>
      <c r="V9078" t="s">
        <v>65</v>
      </c>
      <c r="W9078">
        <v>22</v>
      </c>
      <c r="X9078" t="s">
        <v>66</v>
      </c>
      <c r="Y9078" t="s">
        <v>66</v>
      </c>
      <c r="Z9078" s="1">
        <v>36526</v>
      </c>
    </row>
    <row r="9079" spans="11:26" x14ac:dyDescent="0.3">
      <c r="K9079" t="s">
        <v>50127</v>
      </c>
      <c r="L9079" t="s">
        <v>50128</v>
      </c>
      <c r="M9079" t="s">
        <v>52</v>
      </c>
      <c r="O9079" s="1">
        <v>41859</v>
      </c>
      <c r="P9079">
        <v>200000</v>
      </c>
      <c r="Q9079" t="s">
        <v>50129</v>
      </c>
      <c r="R9079" t="s">
        <v>50130</v>
      </c>
      <c r="S9079" t="s">
        <v>50131</v>
      </c>
      <c r="T9079" t="s">
        <v>50132</v>
      </c>
      <c r="U9079" t="s">
        <v>34</v>
      </c>
      <c r="V9079" t="s">
        <v>924</v>
      </c>
      <c r="W9079">
        <v>56</v>
      </c>
      <c r="X9079" t="s">
        <v>4451</v>
      </c>
      <c r="Y9079" t="s">
        <v>4451</v>
      </c>
      <c r="Z9079" s="1">
        <v>40911</v>
      </c>
    </row>
    <row r="9080" spans="11:26" x14ac:dyDescent="0.3">
      <c r="K9080" t="s">
        <v>50133</v>
      </c>
      <c r="L9080" t="s">
        <v>50134</v>
      </c>
      <c r="M9080" t="s">
        <v>52</v>
      </c>
      <c r="O9080" t="s">
        <v>43198</v>
      </c>
      <c r="P9080">
        <v>200000</v>
      </c>
      <c r="Q9080" t="s">
        <v>50135</v>
      </c>
      <c r="R9080" t="s">
        <v>50136</v>
      </c>
      <c r="S9080" t="s">
        <v>50137</v>
      </c>
      <c r="T9080" t="s">
        <v>37705</v>
      </c>
      <c r="U9080" t="s">
        <v>34</v>
      </c>
    </row>
    <row r="9081" spans="11:26" x14ac:dyDescent="0.3">
      <c r="K9081" t="s">
        <v>50138</v>
      </c>
      <c r="L9081" t="s">
        <v>50139</v>
      </c>
      <c r="M9081" t="s">
        <v>28</v>
      </c>
      <c r="N9081" t="s">
        <v>29</v>
      </c>
      <c r="O9081" t="s">
        <v>50140</v>
      </c>
      <c r="P9081">
        <v>5337000</v>
      </c>
      <c r="Q9081" t="s">
        <v>50141</v>
      </c>
      <c r="R9081" t="s">
        <v>50142</v>
      </c>
      <c r="S9081" t="s">
        <v>50143</v>
      </c>
      <c r="T9081" t="s">
        <v>1080</v>
      </c>
      <c r="U9081" t="s">
        <v>34</v>
      </c>
      <c r="V9081" t="s">
        <v>206</v>
      </c>
      <c r="W9081" t="s">
        <v>207</v>
      </c>
      <c r="X9081" t="s">
        <v>208</v>
      </c>
      <c r="Y9081" t="s">
        <v>208</v>
      </c>
      <c r="Z9081" s="1">
        <v>39083</v>
      </c>
    </row>
    <row r="9082" spans="11:26" x14ac:dyDescent="0.3">
      <c r="K9082" t="s">
        <v>50138</v>
      </c>
      <c r="L9082" t="s">
        <v>50144</v>
      </c>
      <c r="M9082" t="s">
        <v>28</v>
      </c>
      <c r="N9082" t="s">
        <v>40</v>
      </c>
      <c r="O9082" s="1">
        <v>36161</v>
      </c>
      <c r="P9082">
        <v>2929046</v>
      </c>
      <c r="Q9082" t="s">
        <v>50145</v>
      </c>
      <c r="R9082" t="s">
        <v>50146</v>
      </c>
      <c r="S9082" t="s">
        <v>50147</v>
      </c>
      <c r="T9082" t="s">
        <v>50148</v>
      </c>
      <c r="U9082" t="s">
        <v>178</v>
      </c>
      <c r="V9082" t="s">
        <v>46</v>
      </c>
      <c r="W9082" t="s">
        <v>106</v>
      </c>
      <c r="X9082" t="s">
        <v>107</v>
      </c>
      <c r="Y9082" t="s">
        <v>116</v>
      </c>
      <c r="Z9082" s="1">
        <v>40550</v>
      </c>
    </row>
    <row r="9083" spans="11:26" x14ac:dyDescent="0.3">
      <c r="K9083" t="s">
        <v>50138</v>
      </c>
      <c r="L9083" t="s">
        <v>50149</v>
      </c>
      <c r="M9083" t="s">
        <v>28</v>
      </c>
      <c r="N9083" t="s">
        <v>493</v>
      </c>
      <c r="O9083" s="1">
        <v>37991</v>
      </c>
      <c r="P9083">
        <v>2508870</v>
      </c>
      <c r="Q9083" t="s">
        <v>50150</v>
      </c>
      <c r="R9083" t="s">
        <v>50151</v>
      </c>
      <c r="S9083" t="s">
        <v>50152</v>
      </c>
      <c r="T9083" t="s">
        <v>50153</v>
      </c>
      <c r="U9083" t="s">
        <v>34</v>
      </c>
      <c r="V9083" t="s">
        <v>46</v>
      </c>
      <c r="W9083" t="s">
        <v>228</v>
      </c>
      <c r="X9083" t="s">
        <v>229</v>
      </c>
      <c r="Y9083" t="s">
        <v>229</v>
      </c>
      <c r="Z9083" s="1">
        <v>40552</v>
      </c>
    </row>
    <row r="9084" spans="11:26" x14ac:dyDescent="0.3">
      <c r="K9084" t="s">
        <v>50154</v>
      </c>
      <c r="L9084" t="s">
        <v>50155</v>
      </c>
      <c r="M9084" t="s">
        <v>28</v>
      </c>
      <c r="N9084" t="s">
        <v>40</v>
      </c>
      <c r="O9084" s="1">
        <v>38727</v>
      </c>
      <c r="P9084">
        <v>40000000</v>
      </c>
      <c r="Q9084" t="s">
        <v>50156</v>
      </c>
      <c r="R9084" t="s">
        <v>50157</v>
      </c>
      <c r="S9084" t="s">
        <v>50158</v>
      </c>
      <c r="T9084" t="s">
        <v>50159</v>
      </c>
      <c r="U9084" t="s">
        <v>34</v>
      </c>
      <c r="V9084" t="s">
        <v>1072</v>
      </c>
      <c r="W9084">
        <v>7</v>
      </c>
      <c r="X9084" t="s">
        <v>1581</v>
      </c>
      <c r="Y9084" t="s">
        <v>1581</v>
      </c>
      <c r="Z9084" s="1">
        <v>42248</v>
      </c>
    </row>
    <row r="9085" spans="11:26" x14ac:dyDescent="0.3">
      <c r="K9085" t="s">
        <v>50160</v>
      </c>
      <c r="L9085" t="s">
        <v>50161</v>
      </c>
      <c r="M9085" t="s">
        <v>256</v>
      </c>
      <c r="O9085" s="1">
        <v>40090</v>
      </c>
      <c r="P9085">
        <v>1485000</v>
      </c>
      <c r="Q9085" t="s">
        <v>50162</v>
      </c>
      <c r="R9085" t="s">
        <v>50163</v>
      </c>
      <c r="S9085" t="s">
        <v>50164</v>
      </c>
      <c r="T9085" t="s">
        <v>50165</v>
      </c>
      <c r="U9085" t="s">
        <v>34</v>
      </c>
      <c r="V9085" t="s">
        <v>924</v>
      </c>
      <c r="W9085">
        <v>60</v>
      </c>
      <c r="X9085" t="s">
        <v>9247</v>
      </c>
      <c r="Y9085" t="s">
        <v>9247</v>
      </c>
      <c r="Z9085" s="1">
        <v>40916</v>
      </c>
    </row>
    <row r="9086" spans="11:26" x14ac:dyDescent="0.3">
      <c r="K9086" t="s">
        <v>50160</v>
      </c>
      <c r="L9086" t="s">
        <v>50166</v>
      </c>
      <c r="M9086" t="s">
        <v>28</v>
      </c>
      <c r="O9086" t="s">
        <v>8869</v>
      </c>
      <c r="P9086">
        <v>2822487</v>
      </c>
      <c r="Q9086" t="s">
        <v>50167</v>
      </c>
      <c r="R9086" t="s">
        <v>50168</v>
      </c>
      <c r="S9086" t="s">
        <v>50169</v>
      </c>
      <c r="T9086" t="s">
        <v>115</v>
      </c>
      <c r="U9086" t="s">
        <v>34</v>
      </c>
      <c r="V9086" t="s">
        <v>46</v>
      </c>
      <c r="W9086" t="s">
        <v>471</v>
      </c>
      <c r="X9086" t="s">
        <v>1760</v>
      </c>
      <c r="Y9086" t="s">
        <v>1760</v>
      </c>
      <c r="Z9086" s="1">
        <v>40366</v>
      </c>
    </row>
    <row r="9087" spans="11:26" x14ac:dyDescent="0.3">
      <c r="K9087" t="s">
        <v>50160</v>
      </c>
      <c r="L9087" t="s">
        <v>50170</v>
      </c>
      <c r="M9087" t="s">
        <v>28</v>
      </c>
      <c r="O9087" t="s">
        <v>17319</v>
      </c>
      <c r="P9087">
        <v>10255000</v>
      </c>
      <c r="Q9087" t="s">
        <v>50171</v>
      </c>
      <c r="R9087" t="s">
        <v>50172</v>
      </c>
      <c r="S9087" t="s">
        <v>50173</v>
      </c>
      <c r="T9087" t="s">
        <v>436</v>
      </c>
      <c r="U9087" t="s">
        <v>345</v>
      </c>
      <c r="V9087" t="s">
        <v>598</v>
      </c>
      <c r="W9087">
        <v>26</v>
      </c>
      <c r="X9087" t="s">
        <v>599</v>
      </c>
      <c r="Y9087" t="s">
        <v>2717</v>
      </c>
      <c r="Z9087" s="1">
        <v>38718</v>
      </c>
    </row>
    <row r="9088" spans="11:26" x14ac:dyDescent="0.3">
      <c r="K9088" t="s">
        <v>50174</v>
      </c>
      <c r="L9088" t="s">
        <v>50175</v>
      </c>
      <c r="M9088" t="s">
        <v>28</v>
      </c>
      <c r="O9088" t="s">
        <v>17354</v>
      </c>
      <c r="P9088">
        <v>250000</v>
      </c>
      <c r="Q9088" t="s">
        <v>50176</v>
      </c>
      <c r="R9088" t="s">
        <v>50177</v>
      </c>
      <c r="S9088" t="s">
        <v>50178</v>
      </c>
      <c r="T9088" t="s">
        <v>2570</v>
      </c>
      <c r="U9088" t="s">
        <v>34</v>
      </c>
      <c r="V9088" t="s">
        <v>46</v>
      </c>
      <c r="W9088" t="s">
        <v>717</v>
      </c>
      <c r="X9088" t="s">
        <v>882</v>
      </c>
      <c r="Y9088" t="s">
        <v>13285</v>
      </c>
      <c r="Z9088" s="1">
        <v>40179</v>
      </c>
    </row>
    <row r="9089" spans="11:26" x14ac:dyDescent="0.3">
      <c r="K9089" t="s">
        <v>50179</v>
      </c>
      <c r="L9089" t="s">
        <v>50180</v>
      </c>
      <c r="M9089" t="s">
        <v>28</v>
      </c>
      <c r="O9089" t="s">
        <v>25571</v>
      </c>
      <c r="P9089">
        <v>8500000</v>
      </c>
      <c r="Q9089" t="s">
        <v>50181</v>
      </c>
      <c r="R9089" t="s">
        <v>50182</v>
      </c>
      <c r="S9089" t="s">
        <v>50183</v>
      </c>
      <c r="T9089" t="s">
        <v>115</v>
      </c>
      <c r="U9089" t="s">
        <v>178</v>
      </c>
      <c r="V9089" t="s">
        <v>46</v>
      </c>
      <c r="W9089" t="s">
        <v>260</v>
      </c>
      <c r="X9089" t="s">
        <v>402</v>
      </c>
      <c r="Y9089" t="s">
        <v>402</v>
      </c>
      <c r="Z9089" s="1">
        <v>40548</v>
      </c>
    </row>
    <row r="9090" spans="11:26" x14ac:dyDescent="0.3">
      <c r="K9090" t="s">
        <v>50179</v>
      </c>
      <c r="L9090" t="s">
        <v>50184</v>
      </c>
      <c r="M9090" t="s">
        <v>28</v>
      </c>
      <c r="N9090" t="s">
        <v>1415</v>
      </c>
      <c r="O9090" t="s">
        <v>50185</v>
      </c>
      <c r="P9090">
        <v>26000000</v>
      </c>
      <c r="Q9090" t="s">
        <v>50186</v>
      </c>
      <c r="R9090" t="s">
        <v>50187</v>
      </c>
      <c r="S9090" t="s">
        <v>50188</v>
      </c>
      <c r="T9090" t="s">
        <v>50189</v>
      </c>
      <c r="U9090" t="s">
        <v>34</v>
      </c>
      <c r="V9090" t="s">
        <v>46</v>
      </c>
      <c r="W9090" t="s">
        <v>167</v>
      </c>
      <c r="X9090" t="s">
        <v>168</v>
      </c>
      <c r="Y9090" t="s">
        <v>169</v>
      </c>
      <c r="Z9090" s="1">
        <v>40544</v>
      </c>
    </row>
    <row r="9091" spans="11:26" x14ac:dyDescent="0.3">
      <c r="K9091" t="s">
        <v>50179</v>
      </c>
      <c r="L9091" t="s">
        <v>50190</v>
      </c>
      <c r="M9091" t="s">
        <v>28</v>
      </c>
      <c r="N9091" t="s">
        <v>1189</v>
      </c>
      <c r="O9091" t="s">
        <v>50191</v>
      </c>
      <c r="Q9091" t="s">
        <v>50192</v>
      </c>
      <c r="R9091" t="s">
        <v>50193</v>
      </c>
      <c r="S9091" t="s">
        <v>50194</v>
      </c>
      <c r="T9091" t="s">
        <v>50195</v>
      </c>
      <c r="U9091" t="s">
        <v>178</v>
      </c>
      <c r="V9091" t="s">
        <v>46</v>
      </c>
      <c r="W9091" t="s">
        <v>75</v>
      </c>
      <c r="X9091" t="s">
        <v>76</v>
      </c>
      <c r="Y9091" t="s">
        <v>77</v>
      </c>
      <c r="Z9091" s="1">
        <v>36532</v>
      </c>
    </row>
    <row r="9092" spans="11:26" x14ac:dyDescent="0.3">
      <c r="K9092" t="s">
        <v>50196</v>
      </c>
      <c r="L9092" t="s">
        <v>50197</v>
      </c>
      <c r="M9092" t="s">
        <v>28</v>
      </c>
      <c r="N9092" t="s">
        <v>1189</v>
      </c>
      <c r="O9092" t="s">
        <v>7794</v>
      </c>
      <c r="P9092">
        <v>43200000</v>
      </c>
      <c r="Q9092" t="s">
        <v>50198</v>
      </c>
      <c r="R9092" t="s">
        <v>50199</v>
      </c>
      <c r="S9092" t="s">
        <v>50200</v>
      </c>
      <c r="T9092" t="s">
        <v>50201</v>
      </c>
      <c r="U9092" t="s">
        <v>345</v>
      </c>
      <c r="V9092" t="s">
        <v>46</v>
      </c>
      <c r="W9092" t="s">
        <v>106</v>
      </c>
      <c r="X9092" t="s">
        <v>107</v>
      </c>
      <c r="Y9092" t="s">
        <v>116</v>
      </c>
      <c r="Z9092" s="1">
        <v>37995</v>
      </c>
    </row>
    <row r="9093" spans="11:26" x14ac:dyDescent="0.3">
      <c r="K9093" t="s">
        <v>50196</v>
      </c>
      <c r="L9093" t="s">
        <v>50202</v>
      </c>
      <c r="M9093" t="s">
        <v>28</v>
      </c>
      <c r="N9093" t="s">
        <v>1189</v>
      </c>
      <c r="O9093" s="1">
        <v>42343</v>
      </c>
      <c r="P9093">
        <v>38000000</v>
      </c>
      <c r="Q9093" t="s">
        <v>50203</v>
      </c>
      <c r="R9093" t="s">
        <v>50204</v>
      </c>
      <c r="S9093" t="s">
        <v>50205</v>
      </c>
      <c r="T9093" t="s">
        <v>50206</v>
      </c>
      <c r="U9093" t="s">
        <v>34</v>
      </c>
      <c r="V9093" t="s">
        <v>46</v>
      </c>
      <c r="W9093" t="s">
        <v>106</v>
      </c>
      <c r="X9093" t="s">
        <v>107</v>
      </c>
      <c r="Y9093" t="s">
        <v>1975</v>
      </c>
    </row>
    <row r="9094" spans="11:26" x14ac:dyDescent="0.3">
      <c r="K9094" t="s">
        <v>50196</v>
      </c>
      <c r="L9094" t="s">
        <v>50207</v>
      </c>
      <c r="M9094" t="s">
        <v>28</v>
      </c>
      <c r="N9094" t="s">
        <v>29</v>
      </c>
      <c r="O9094" t="s">
        <v>20577</v>
      </c>
      <c r="P9094">
        <v>20000000</v>
      </c>
      <c r="Q9094" t="s">
        <v>50208</v>
      </c>
      <c r="R9094" t="s">
        <v>50209</v>
      </c>
      <c r="S9094" t="s">
        <v>50210</v>
      </c>
      <c r="T9094" t="s">
        <v>10257</v>
      </c>
      <c r="U9094" t="s">
        <v>34</v>
      </c>
      <c r="V9094" t="s">
        <v>206</v>
      </c>
      <c r="W9094" t="s">
        <v>207</v>
      </c>
      <c r="X9094" t="s">
        <v>208</v>
      </c>
      <c r="Y9094" t="s">
        <v>208</v>
      </c>
      <c r="Z9094" s="1">
        <v>39457</v>
      </c>
    </row>
    <row r="9095" spans="11:26" x14ac:dyDescent="0.3">
      <c r="K9095" t="s">
        <v>50196</v>
      </c>
      <c r="L9095" t="s">
        <v>50211</v>
      </c>
      <c r="M9095" t="s">
        <v>28</v>
      </c>
      <c r="N9095" t="s">
        <v>493</v>
      </c>
      <c r="O9095" s="1">
        <v>40857</v>
      </c>
      <c r="P9095">
        <v>32000000</v>
      </c>
      <c r="Q9095" t="s">
        <v>50212</v>
      </c>
      <c r="R9095" t="s">
        <v>50213</v>
      </c>
      <c r="S9095" t="s">
        <v>50214</v>
      </c>
      <c r="T9095" t="s">
        <v>49996</v>
      </c>
      <c r="U9095" t="s">
        <v>178</v>
      </c>
      <c r="V9095" t="s">
        <v>46</v>
      </c>
      <c r="W9095" t="s">
        <v>260</v>
      </c>
      <c r="X9095" t="s">
        <v>402</v>
      </c>
      <c r="Y9095" t="s">
        <v>402</v>
      </c>
      <c r="Z9095" s="1">
        <v>36892</v>
      </c>
    </row>
    <row r="9096" spans="11:26" x14ac:dyDescent="0.3">
      <c r="K9096" t="s">
        <v>50196</v>
      </c>
      <c r="L9096" t="s">
        <v>50215</v>
      </c>
      <c r="M9096" t="s">
        <v>28</v>
      </c>
      <c r="N9096" t="s">
        <v>40</v>
      </c>
      <c r="O9096" t="s">
        <v>31122</v>
      </c>
      <c r="P9096">
        <v>3000000</v>
      </c>
      <c r="Q9096" t="s">
        <v>50216</v>
      </c>
      <c r="R9096" t="s">
        <v>50217</v>
      </c>
      <c r="S9096" t="s">
        <v>50218</v>
      </c>
      <c r="T9096" t="s">
        <v>50219</v>
      </c>
      <c r="U9096" t="s">
        <v>34</v>
      </c>
      <c r="V9096" t="s">
        <v>46</v>
      </c>
      <c r="W9096" t="s">
        <v>75</v>
      </c>
      <c r="X9096" t="s">
        <v>464</v>
      </c>
      <c r="Y9096" t="s">
        <v>464</v>
      </c>
      <c r="Z9096" s="1">
        <v>40917</v>
      </c>
    </row>
    <row r="9097" spans="11:26" x14ac:dyDescent="0.3">
      <c r="K9097" t="s">
        <v>50220</v>
      </c>
      <c r="L9097" t="s">
        <v>50221</v>
      </c>
      <c r="M9097" t="s">
        <v>52</v>
      </c>
      <c r="O9097" t="s">
        <v>15269</v>
      </c>
      <c r="P9097">
        <v>20000</v>
      </c>
      <c r="Q9097" t="s">
        <v>50222</v>
      </c>
      <c r="R9097" t="s">
        <v>50223</v>
      </c>
      <c r="S9097" t="s">
        <v>50224</v>
      </c>
      <c r="U9097" t="s">
        <v>34</v>
      </c>
    </row>
    <row r="9098" spans="11:26" x14ac:dyDescent="0.3">
      <c r="K9098" t="s">
        <v>50225</v>
      </c>
      <c r="L9098" t="s">
        <v>50226</v>
      </c>
      <c r="M9098" t="s">
        <v>28</v>
      </c>
      <c r="O9098" t="s">
        <v>17999</v>
      </c>
      <c r="P9098">
        <v>105000</v>
      </c>
      <c r="Q9098" t="s">
        <v>50227</v>
      </c>
      <c r="R9098" t="s">
        <v>50228</v>
      </c>
      <c r="S9098" t="s">
        <v>50229</v>
      </c>
      <c r="T9098" t="s">
        <v>12211</v>
      </c>
      <c r="U9098" t="s">
        <v>34</v>
      </c>
      <c r="V9098" t="s">
        <v>46</v>
      </c>
      <c r="W9098" t="s">
        <v>975</v>
      </c>
      <c r="X9098" t="s">
        <v>23766</v>
      </c>
      <c r="Y9098" t="s">
        <v>12097</v>
      </c>
      <c r="Z9098" s="1">
        <v>39083</v>
      </c>
    </row>
    <row r="9099" spans="11:26" x14ac:dyDescent="0.3">
      <c r="K9099" t="s">
        <v>50225</v>
      </c>
      <c r="L9099" t="s">
        <v>50230</v>
      </c>
      <c r="M9099" t="s">
        <v>52</v>
      </c>
      <c r="O9099" t="s">
        <v>1153</v>
      </c>
      <c r="Q9099" t="s">
        <v>50231</v>
      </c>
      <c r="R9099" t="s">
        <v>50232</v>
      </c>
      <c r="S9099" t="s">
        <v>50233</v>
      </c>
      <c r="T9099" t="s">
        <v>21444</v>
      </c>
      <c r="U9099" t="s">
        <v>34</v>
      </c>
      <c r="V9099" t="s">
        <v>1174</v>
      </c>
      <c r="W9099">
        <v>5</v>
      </c>
      <c r="X9099" t="s">
        <v>1175</v>
      </c>
      <c r="Y9099" t="s">
        <v>18038</v>
      </c>
      <c r="Z9099" s="1">
        <v>40179</v>
      </c>
    </row>
    <row r="9100" spans="11:26" x14ac:dyDescent="0.3">
      <c r="K9100" t="s">
        <v>50234</v>
      </c>
      <c r="L9100" t="s">
        <v>50235</v>
      </c>
      <c r="M9100" t="s">
        <v>91</v>
      </c>
      <c r="O9100" t="s">
        <v>25458</v>
      </c>
      <c r="Q9100" t="s">
        <v>50236</v>
      </c>
      <c r="R9100" t="s">
        <v>50237</v>
      </c>
      <c r="S9100" t="s">
        <v>50238</v>
      </c>
      <c r="T9100" t="s">
        <v>4038</v>
      </c>
      <c r="U9100" t="s">
        <v>1158</v>
      </c>
      <c r="V9100" t="s">
        <v>46</v>
      </c>
      <c r="W9100" t="s">
        <v>260</v>
      </c>
      <c r="X9100" t="s">
        <v>402</v>
      </c>
      <c r="Y9100" t="s">
        <v>536</v>
      </c>
      <c r="Z9100" s="1">
        <v>35065</v>
      </c>
    </row>
    <row r="9101" spans="11:26" x14ac:dyDescent="0.3">
      <c r="K9101" t="s">
        <v>50239</v>
      </c>
      <c r="L9101" t="s">
        <v>50240</v>
      </c>
      <c r="M9101" t="s">
        <v>52</v>
      </c>
      <c r="O9101" t="s">
        <v>4005</v>
      </c>
      <c r="P9101">
        <v>47500</v>
      </c>
      <c r="Q9101" t="s">
        <v>50241</v>
      </c>
      <c r="R9101" t="s">
        <v>50242</v>
      </c>
      <c r="S9101" t="s">
        <v>50243</v>
      </c>
      <c r="T9101" t="s">
        <v>50244</v>
      </c>
      <c r="U9101" t="s">
        <v>34</v>
      </c>
      <c r="V9101" t="s">
        <v>46</v>
      </c>
      <c r="W9101" t="s">
        <v>228</v>
      </c>
      <c r="X9101" t="s">
        <v>229</v>
      </c>
      <c r="Y9101" t="s">
        <v>229</v>
      </c>
      <c r="Z9101" s="1">
        <v>41456</v>
      </c>
    </row>
    <row r="9102" spans="11:26" x14ac:dyDescent="0.3">
      <c r="K9102" t="s">
        <v>50245</v>
      </c>
      <c r="L9102" t="s">
        <v>50246</v>
      </c>
      <c r="M9102" t="s">
        <v>324</v>
      </c>
      <c r="O9102" s="1">
        <v>40914</v>
      </c>
      <c r="P9102">
        <v>200000</v>
      </c>
      <c r="Q9102" t="s">
        <v>50247</v>
      </c>
      <c r="R9102" t="s">
        <v>50248</v>
      </c>
      <c r="S9102" t="s">
        <v>50249</v>
      </c>
      <c r="T9102" t="s">
        <v>50250</v>
      </c>
      <c r="U9102" t="s">
        <v>34</v>
      </c>
      <c r="V9102" t="s">
        <v>669</v>
      </c>
      <c r="W9102">
        <v>34</v>
      </c>
      <c r="X9102" t="s">
        <v>670</v>
      </c>
      <c r="Y9102" t="s">
        <v>50251</v>
      </c>
    </row>
    <row r="9103" spans="11:26" x14ac:dyDescent="0.3">
      <c r="K9103" t="s">
        <v>50245</v>
      </c>
      <c r="L9103" t="s">
        <v>50252</v>
      </c>
      <c r="M9103" t="s">
        <v>28</v>
      </c>
      <c r="N9103" t="s">
        <v>29</v>
      </c>
      <c r="O9103" t="s">
        <v>5765</v>
      </c>
      <c r="P9103">
        <v>10000000</v>
      </c>
      <c r="Q9103" t="s">
        <v>50253</v>
      </c>
      <c r="R9103" t="s">
        <v>50254</v>
      </c>
      <c r="S9103" t="s">
        <v>50255</v>
      </c>
      <c r="T9103" t="s">
        <v>1208</v>
      </c>
      <c r="U9103" t="s">
        <v>345</v>
      </c>
      <c r="V9103" t="s">
        <v>46</v>
      </c>
      <c r="W9103" t="s">
        <v>471</v>
      </c>
      <c r="X9103" t="s">
        <v>969</v>
      </c>
      <c r="Y9103" t="s">
        <v>969</v>
      </c>
    </row>
    <row r="9104" spans="11:26" x14ac:dyDescent="0.3">
      <c r="K9104" t="s">
        <v>50256</v>
      </c>
      <c r="L9104" t="s">
        <v>50257</v>
      </c>
      <c r="M9104" t="s">
        <v>28</v>
      </c>
      <c r="O9104" s="1">
        <v>40555</v>
      </c>
      <c r="P9104">
        <v>1499999</v>
      </c>
      <c r="Q9104" t="s">
        <v>50258</v>
      </c>
      <c r="R9104" t="s">
        <v>50259</v>
      </c>
      <c r="S9104" t="s">
        <v>50260</v>
      </c>
      <c r="T9104" t="s">
        <v>1208</v>
      </c>
      <c r="U9104" t="s">
        <v>34</v>
      </c>
      <c r="V9104" t="s">
        <v>1922</v>
      </c>
      <c r="W9104">
        <v>25</v>
      </c>
      <c r="X9104" t="s">
        <v>2708</v>
      </c>
      <c r="Y9104" t="s">
        <v>2709</v>
      </c>
      <c r="Z9104" s="1">
        <v>40189</v>
      </c>
    </row>
    <row r="9105" spans="11:26" x14ac:dyDescent="0.3">
      <c r="K9105" t="s">
        <v>50256</v>
      </c>
      <c r="L9105" t="s">
        <v>50261</v>
      </c>
      <c r="M9105" t="s">
        <v>28</v>
      </c>
      <c r="N9105" t="s">
        <v>40</v>
      </c>
      <c r="O9105" t="s">
        <v>24866</v>
      </c>
      <c r="P9105">
        <v>3500000</v>
      </c>
      <c r="Q9105" t="s">
        <v>50262</v>
      </c>
      <c r="R9105" t="s">
        <v>50263</v>
      </c>
      <c r="S9105" t="s">
        <v>50264</v>
      </c>
      <c r="T9105" t="s">
        <v>1208</v>
      </c>
      <c r="U9105" t="s">
        <v>34</v>
      </c>
      <c r="V9105" t="s">
        <v>46</v>
      </c>
      <c r="W9105" t="s">
        <v>75</v>
      </c>
      <c r="X9105" t="s">
        <v>5933</v>
      </c>
      <c r="Y9105" t="s">
        <v>50265</v>
      </c>
      <c r="Z9105" s="1">
        <v>39033</v>
      </c>
    </row>
    <row r="9106" spans="11:26" x14ac:dyDescent="0.3">
      <c r="K9106" t="s">
        <v>50256</v>
      </c>
      <c r="L9106" t="s">
        <v>50266</v>
      </c>
      <c r="M9106" t="s">
        <v>28</v>
      </c>
      <c r="N9106" t="s">
        <v>29</v>
      </c>
      <c r="O9106" t="s">
        <v>27921</v>
      </c>
      <c r="P9106">
        <v>7000000</v>
      </c>
      <c r="Q9106" t="s">
        <v>50267</v>
      </c>
      <c r="R9106" t="s">
        <v>50268</v>
      </c>
      <c r="S9106" t="s">
        <v>50269</v>
      </c>
      <c r="T9106" t="s">
        <v>12191</v>
      </c>
      <c r="U9106" t="s">
        <v>34</v>
      </c>
      <c r="V9106" t="s">
        <v>46</v>
      </c>
      <c r="W9106" t="s">
        <v>228</v>
      </c>
      <c r="X9106" t="s">
        <v>229</v>
      </c>
      <c r="Y9106" t="s">
        <v>4356</v>
      </c>
      <c r="Z9106" t="s">
        <v>50270</v>
      </c>
    </row>
    <row r="9107" spans="11:26" x14ac:dyDescent="0.3">
      <c r="K9107" t="s">
        <v>50256</v>
      </c>
      <c r="L9107" t="s">
        <v>50271</v>
      </c>
      <c r="M9107" t="s">
        <v>28</v>
      </c>
      <c r="N9107" t="s">
        <v>40</v>
      </c>
      <c r="O9107" s="1">
        <v>41526</v>
      </c>
      <c r="P9107">
        <v>1500000</v>
      </c>
      <c r="Q9107" t="s">
        <v>50272</v>
      </c>
      <c r="R9107" t="s">
        <v>50273</v>
      </c>
      <c r="S9107" t="s">
        <v>50274</v>
      </c>
      <c r="T9107" t="s">
        <v>95</v>
      </c>
      <c r="U9107" t="s">
        <v>34</v>
      </c>
      <c r="V9107" t="s">
        <v>1816</v>
      </c>
      <c r="W9107">
        <v>13</v>
      </c>
      <c r="X9107" t="s">
        <v>20947</v>
      </c>
      <c r="Y9107" t="s">
        <v>20947</v>
      </c>
      <c r="Z9107" s="1">
        <v>37631</v>
      </c>
    </row>
    <row r="9108" spans="11:26" x14ac:dyDescent="0.3">
      <c r="K9108" t="s">
        <v>50256</v>
      </c>
      <c r="L9108" t="s">
        <v>50275</v>
      </c>
      <c r="M9108" t="s">
        <v>28</v>
      </c>
      <c r="N9108" t="s">
        <v>29</v>
      </c>
      <c r="O9108" t="s">
        <v>5765</v>
      </c>
      <c r="P9108">
        <v>10000000</v>
      </c>
      <c r="Q9108" t="s">
        <v>50276</v>
      </c>
      <c r="R9108" t="s">
        <v>50277</v>
      </c>
      <c r="S9108" t="s">
        <v>50278</v>
      </c>
      <c r="T9108" t="s">
        <v>74</v>
      </c>
      <c r="U9108" t="s">
        <v>178</v>
      </c>
      <c r="V9108" t="s">
        <v>1174</v>
      </c>
      <c r="W9108">
        <v>5</v>
      </c>
      <c r="X9108" t="s">
        <v>1175</v>
      </c>
      <c r="Y9108" t="s">
        <v>1175</v>
      </c>
      <c r="Z9108" s="1">
        <v>37257</v>
      </c>
    </row>
    <row r="9109" spans="11:26" x14ac:dyDescent="0.3">
      <c r="K9109" t="s">
        <v>50279</v>
      </c>
      <c r="L9109" t="s">
        <v>50280</v>
      </c>
      <c r="M9109" t="s">
        <v>233</v>
      </c>
      <c r="O9109" t="s">
        <v>12972</v>
      </c>
      <c r="Q9109" t="s">
        <v>50281</v>
      </c>
      <c r="R9109" t="s">
        <v>50282</v>
      </c>
      <c r="T9109" t="s">
        <v>186</v>
      </c>
      <c r="U9109" t="s">
        <v>34</v>
      </c>
      <c r="V9109" t="s">
        <v>46</v>
      </c>
      <c r="W9109" t="s">
        <v>228</v>
      </c>
      <c r="X9109" t="s">
        <v>1982</v>
      </c>
      <c r="Y9109" t="s">
        <v>50283</v>
      </c>
      <c r="Z9109" t="s">
        <v>17439</v>
      </c>
    </row>
    <row r="9110" spans="11:26" x14ac:dyDescent="0.3">
      <c r="K9110" t="s">
        <v>50284</v>
      </c>
      <c r="L9110" t="s">
        <v>50285</v>
      </c>
      <c r="M9110" t="s">
        <v>28</v>
      </c>
      <c r="N9110" t="s">
        <v>29</v>
      </c>
      <c r="O9110" s="1">
        <v>39757</v>
      </c>
      <c r="P9110">
        <v>11890000</v>
      </c>
      <c r="Q9110" t="s">
        <v>50286</v>
      </c>
      <c r="R9110" t="s">
        <v>50287</v>
      </c>
      <c r="T9110" t="s">
        <v>50288</v>
      </c>
      <c r="U9110" t="s">
        <v>34</v>
      </c>
      <c r="V9110" t="s">
        <v>46</v>
      </c>
      <c r="W9110" t="s">
        <v>106</v>
      </c>
      <c r="X9110" t="s">
        <v>151</v>
      </c>
      <c r="Y9110" t="s">
        <v>613</v>
      </c>
      <c r="Z9110" t="s">
        <v>13745</v>
      </c>
    </row>
    <row r="9111" spans="11:26" x14ac:dyDescent="0.3">
      <c r="K9111" t="s">
        <v>50284</v>
      </c>
      <c r="L9111" t="s">
        <v>50289</v>
      </c>
      <c r="M9111" t="s">
        <v>28</v>
      </c>
      <c r="N9111" t="s">
        <v>40</v>
      </c>
      <c r="O9111" s="1">
        <v>38724</v>
      </c>
      <c r="P9111">
        <v>6000000</v>
      </c>
      <c r="Q9111" t="s">
        <v>50290</v>
      </c>
      <c r="R9111" t="s">
        <v>50291</v>
      </c>
      <c r="S9111" t="s">
        <v>50292</v>
      </c>
      <c r="T9111" t="s">
        <v>50293</v>
      </c>
      <c r="U9111" t="s">
        <v>178</v>
      </c>
      <c r="V9111" t="s">
        <v>46</v>
      </c>
      <c r="W9111" t="s">
        <v>75</v>
      </c>
      <c r="X9111" t="s">
        <v>464</v>
      </c>
      <c r="Y9111" t="s">
        <v>464</v>
      </c>
      <c r="Z9111" s="1">
        <v>35796</v>
      </c>
    </row>
    <row r="9112" spans="11:26" x14ac:dyDescent="0.3">
      <c r="K9112" t="s">
        <v>50284</v>
      </c>
      <c r="L9112" t="s">
        <v>50294</v>
      </c>
      <c r="M9112" t="s">
        <v>256</v>
      </c>
      <c r="O9112" s="1">
        <v>40393</v>
      </c>
      <c r="Q9112" t="s">
        <v>50295</v>
      </c>
      <c r="R9112" t="s">
        <v>50296</v>
      </c>
      <c r="S9112" t="s">
        <v>50297</v>
      </c>
      <c r="T9112" t="s">
        <v>50298</v>
      </c>
      <c r="U9112" t="s">
        <v>34</v>
      </c>
      <c r="V9112" t="s">
        <v>206</v>
      </c>
      <c r="W9112" t="s">
        <v>207</v>
      </c>
      <c r="X9112" t="s">
        <v>208</v>
      </c>
      <c r="Y9112" t="s">
        <v>208</v>
      </c>
      <c r="Z9112" s="1">
        <v>37257</v>
      </c>
    </row>
    <row r="9113" spans="11:26" x14ac:dyDescent="0.3">
      <c r="K9113" t="s">
        <v>50284</v>
      </c>
      <c r="L9113" t="s">
        <v>50299</v>
      </c>
      <c r="M9113" t="s">
        <v>28</v>
      </c>
      <c r="N9113" t="s">
        <v>493</v>
      </c>
      <c r="O9113" s="1">
        <v>39817</v>
      </c>
      <c r="P9113">
        <v>5755376</v>
      </c>
      <c r="Q9113" t="s">
        <v>50300</v>
      </c>
      <c r="R9113" t="s">
        <v>50301</v>
      </c>
      <c r="S9113" t="s">
        <v>50302</v>
      </c>
      <c r="T9113" t="s">
        <v>50303</v>
      </c>
      <c r="U9113" t="s">
        <v>34</v>
      </c>
      <c r="V9113" t="s">
        <v>46</v>
      </c>
      <c r="W9113" t="s">
        <v>167</v>
      </c>
      <c r="X9113" t="s">
        <v>168</v>
      </c>
      <c r="Y9113" t="s">
        <v>169</v>
      </c>
      <c r="Z9113" s="1">
        <v>40544</v>
      </c>
    </row>
    <row r="9114" spans="11:26" x14ac:dyDescent="0.3">
      <c r="K9114" t="s">
        <v>50284</v>
      </c>
      <c r="L9114" t="s">
        <v>50304</v>
      </c>
      <c r="M9114" t="s">
        <v>28</v>
      </c>
      <c r="N9114" t="s">
        <v>29</v>
      </c>
      <c r="O9114" s="1">
        <v>39451</v>
      </c>
      <c r="P9114">
        <v>11911764</v>
      </c>
      <c r="Q9114" t="s">
        <v>50305</v>
      </c>
      <c r="R9114" t="s">
        <v>50306</v>
      </c>
      <c r="S9114" t="s">
        <v>50307</v>
      </c>
      <c r="T9114" t="s">
        <v>10206</v>
      </c>
      <c r="U9114" t="s">
        <v>34</v>
      </c>
      <c r="V9114" t="s">
        <v>270</v>
      </c>
      <c r="W9114" t="s">
        <v>271</v>
      </c>
      <c r="X9114" t="s">
        <v>272</v>
      </c>
      <c r="Y9114" t="s">
        <v>50308</v>
      </c>
      <c r="Z9114" t="s">
        <v>50309</v>
      </c>
    </row>
    <row r="9115" spans="11:26" x14ac:dyDescent="0.3">
      <c r="K9115" t="s">
        <v>50284</v>
      </c>
      <c r="L9115" t="s">
        <v>50310</v>
      </c>
      <c r="M9115" t="s">
        <v>91</v>
      </c>
      <c r="O9115" s="1">
        <v>40424</v>
      </c>
      <c r="P9115">
        <v>8974183</v>
      </c>
      <c r="Q9115" t="s">
        <v>50311</v>
      </c>
      <c r="R9115" t="s">
        <v>50312</v>
      </c>
      <c r="S9115" t="s">
        <v>50313</v>
      </c>
      <c r="T9115" t="s">
        <v>150</v>
      </c>
      <c r="U9115" t="s">
        <v>34</v>
      </c>
      <c r="V9115" t="s">
        <v>46</v>
      </c>
      <c r="W9115" t="s">
        <v>133</v>
      </c>
      <c r="X9115" t="s">
        <v>3028</v>
      </c>
      <c r="Y9115" t="s">
        <v>25328</v>
      </c>
    </row>
    <row r="9116" spans="11:26" x14ac:dyDescent="0.3">
      <c r="K9116" t="s">
        <v>50284</v>
      </c>
      <c r="L9116" t="s">
        <v>50314</v>
      </c>
      <c r="M9116" t="s">
        <v>91</v>
      </c>
      <c r="O9116" s="1">
        <v>40393</v>
      </c>
      <c r="P9116">
        <v>9083776</v>
      </c>
      <c r="Q9116" t="s">
        <v>50315</v>
      </c>
      <c r="R9116" t="s">
        <v>50316</v>
      </c>
      <c r="S9116" t="s">
        <v>50317</v>
      </c>
      <c r="T9116" t="s">
        <v>50318</v>
      </c>
      <c r="U9116" t="s">
        <v>34</v>
      </c>
      <c r="V9116" t="s">
        <v>46</v>
      </c>
      <c r="W9116" t="s">
        <v>106</v>
      </c>
      <c r="X9116" t="s">
        <v>107</v>
      </c>
      <c r="Y9116" t="s">
        <v>9003</v>
      </c>
      <c r="Z9116" s="1">
        <v>39448</v>
      </c>
    </row>
    <row r="9117" spans="11:26" x14ac:dyDescent="0.3">
      <c r="K9117" t="s">
        <v>50319</v>
      </c>
      <c r="L9117" t="s">
        <v>50320</v>
      </c>
      <c r="M9117" t="s">
        <v>91</v>
      </c>
      <c r="O9117" s="1">
        <v>40553</v>
      </c>
      <c r="Q9117" t="s">
        <v>50321</v>
      </c>
      <c r="R9117" t="s">
        <v>50322</v>
      </c>
      <c r="S9117" t="s">
        <v>50323</v>
      </c>
      <c r="T9117" t="s">
        <v>50324</v>
      </c>
      <c r="U9117" t="s">
        <v>34</v>
      </c>
      <c r="V9117" t="s">
        <v>46</v>
      </c>
      <c r="W9117" t="s">
        <v>106</v>
      </c>
      <c r="X9117" t="s">
        <v>16416</v>
      </c>
      <c r="Y9117" t="s">
        <v>25883</v>
      </c>
      <c r="Z9117" s="1">
        <v>41640</v>
      </c>
    </row>
    <row r="9118" spans="11:26" x14ac:dyDescent="0.3">
      <c r="K9118" t="s">
        <v>50325</v>
      </c>
      <c r="L9118" t="s">
        <v>50326</v>
      </c>
      <c r="M9118" t="s">
        <v>28</v>
      </c>
      <c r="O9118" s="1">
        <v>40129</v>
      </c>
      <c r="P9118">
        <v>300000</v>
      </c>
      <c r="Q9118" t="s">
        <v>50327</v>
      </c>
      <c r="R9118" t="s">
        <v>50328</v>
      </c>
      <c r="S9118" t="s">
        <v>50329</v>
      </c>
      <c r="T9118" t="s">
        <v>1249</v>
      </c>
      <c r="U9118" t="s">
        <v>345</v>
      </c>
      <c r="V9118" t="s">
        <v>46</v>
      </c>
      <c r="W9118" t="s">
        <v>106</v>
      </c>
      <c r="X9118" t="s">
        <v>107</v>
      </c>
      <c r="Y9118" t="s">
        <v>1016</v>
      </c>
      <c r="Z9118" s="1">
        <v>37987</v>
      </c>
    </row>
    <row r="9119" spans="11:26" x14ac:dyDescent="0.3">
      <c r="K9119" t="s">
        <v>50330</v>
      </c>
      <c r="L9119" t="s">
        <v>50331</v>
      </c>
      <c r="M9119" t="s">
        <v>52</v>
      </c>
      <c r="O9119" t="s">
        <v>26569</v>
      </c>
      <c r="P9119">
        <v>25000</v>
      </c>
      <c r="Q9119" t="s">
        <v>50332</v>
      </c>
      <c r="R9119" t="s">
        <v>50333</v>
      </c>
      <c r="S9119" t="s">
        <v>50334</v>
      </c>
      <c r="T9119" t="s">
        <v>95</v>
      </c>
      <c r="U9119" t="s">
        <v>34</v>
      </c>
      <c r="V9119" t="s">
        <v>46</v>
      </c>
      <c r="W9119" t="s">
        <v>106</v>
      </c>
      <c r="X9119" t="s">
        <v>107</v>
      </c>
      <c r="Y9119" t="s">
        <v>2134</v>
      </c>
      <c r="Z9119" s="1">
        <v>39083</v>
      </c>
    </row>
    <row r="9120" spans="11:26" x14ac:dyDescent="0.3">
      <c r="K9120" t="s">
        <v>50330</v>
      </c>
      <c r="L9120" t="s">
        <v>50335</v>
      </c>
      <c r="M9120" t="s">
        <v>52</v>
      </c>
      <c r="O9120" s="1">
        <v>41612</v>
      </c>
      <c r="P9120">
        <v>850000</v>
      </c>
      <c r="Q9120" t="s">
        <v>50336</v>
      </c>
      <c r="R9120" t="s">
        <v>50337</v>
      </c>
      <c r="S9120" t="s">
        <v>50338</v>
      </c>
      <c r="T9120" t="s">
        <v>2364</v>
      </c>
      <c r="U9120" t="s">
        <v>34</v>
      </c>
      <c r="V9120" t="s">
        <v>96</v>
      </c>
      <c r="W9120" t="s">
        <v>336</v>
      </c>
      <c r="X9120" t="s">
        <v>337</v>
      </c>
      <c r="Y9120" t="s">
        <v>50339</v>
      </c>
    </row>
    <row r="9121" spans="11:26" x14ac:dyDescent="0.3">
      <c r="K9121" t="s">
        <v>50340</v>
      </c>
      <c r="L9121" t="s">
        <v>50341</v>
      </c>
      <c r="M9121" t="s">
        <v>233</v>
      </c>
      <c r="O9121" s="1">
        <v>39822</v>
      </c>
      <c r="Q9121" t="s">
        <v>50342</v>
      </c>
      <c r="R9121" t="s">
        <v>50343</v>
      </c>
      <c r="T9121" t="s">
        <v>470</v>
      </c>
      <c r="U9121" t="s">
        <v>34</v>
      </c>
      <c r="V9121" t="s">
        <v>46</v>
      </c>
      <c r="W9121" t="s">
        <v>471</v>
      </c>
      <c r="X9121" t="s">
        <v>1482</v>
      </c>
      <c r="Y9121" t="s">
        <v>8398</v>
      </c>
      <c r="Z9121" s="1">
        <v>40916</v>
      </c>
    </row>
    <row r="9122" spans="11:26" x14ac:dyDescent="0.3">
      <c r="K9122" t="s">
        <v>50344</v>
      </c>
      <c r="L9122" t="s">
        <v>50345</v>
      </c>
      <c r="M9122" t="s">
        <v>52</v>
      </c>
      <c r="O9122" s="1">
        <v>40912</v>
      </c>
      <c r="P9122">
        <v>50000</v>
      </c>
      <c r="Q9122" t="s">
        <v>50346</v>
      </c>
      <c r="R9122" t="s">
        <v>50347</v>
      </c>
      <c r="S9122" t="s">
        <v>50348</v>
      </c>
      <c r="T9122" t="s">
        <v>50349</v>
      </c>
      <c r="U9122" t="s">
        <v>34</v>
      </c>
      <c r="V9122" t="s">
        <v>1816</v>
      </c>
      <c r="W9122">
        <v>7</v>
      </c>
      <c r="X9122" t="s">
        <v>2917</v>
      </c>
      <c r="Y9122" t="s">
        <v>50350</v>
      </c>
      <c r="Z9122" s="1">
        <v>39451</v>
      </c>
    </row>
    <row r="9123" spans="11:26" x14ac:dyDescent="0.3">
      <c r="K9123" t="s">
        <v>50351</v>
      </c>
      <c r="L9123" t="s">
        <v>50352</v>
      </c>
      <c r="M9123" t="s">
        <v>52</v>
      </c>
      <c r="O9123" s="1">
        <v>41283</v>
      </c>
      <c r="P9123">
        <v>600000</v>
      </c>
      <c r="Q9123" t="s">
        <v>50353</v>
      </c>
      <c r="R9123" t="s">
        <v>50354</v>
      </c>
      <c r="S9123" t="s">
        <v>50355</v>
      </c>
      <c r="U9123" t="s">
        <v>34</v>
      </c>
      <c r="V9123" t="s">
        <v>669</v>
      </c>
      <c r="W9123">
        <v>40</v>
      </c>
      <c r="X9123" t="s">
        <v>1673</v>
      </c>
      <c r="Y9123" t="s">
        <v>1673</v>
      </c>
    </row>
    <row r="9124" spans="11:26" x14ac:dyDescent="0.3">
      <c r="K9124" t="s">
        <v>50351</v>
      </c>
      <c r="L9124" t="s">
        <v>50356</v>
      </c>
      <c r="M9124" t="s">
        <v>28</v>
      </c>
      <c r="N9124" t="s">
        <v>40</v>
      </c>
      <c r="O9124" s="1">
        <v>41861</v>
      </c>
      <c r="P9124">
        <v>3000000</v>
      </c>
      <c r="Q9124" t="s">
        <v>50357</v>
      </c>
      <c r="R9124" t="s">
        <v>50358</v>
      </c>
      <c r="S9124" t="s">
        <v>50359</v>
      </c>
      <c r="T9124" t="s">
        <v>50360</v>
      </c>
      <c r="U9124" t="s">
        <v>34</v>
      </c>
      <c r="Z9124" s="1">
        <v>39814</v>
      </c>
    </row>
    <row r="9125" spans="11:26" x14ac:dyDescent="0.3">
      <c r="K9125" t="s">
        <v>50361</v>
      </c>
      <c r="L9125" t="s">
        <v>50362</v>
      </c>
      <c r="M9125" t="s">
        <v>52</v>
      </c>
      <c r="O9125" s="1">
        <v>40917</v>
      </c>
      <c r="P9125">
        <v>50000</v>
      </c>
      <c r="Q9125" t="s">
        <v>50363</v>
      </c>
      <c r="R9125" t="s">
        <v>50364</v>
      </c>
      <c r="T9125" t="s">
        <v>6</v>
      </c>
      <c r="U9125" t="s">
        <v>34</v>
      </c>
      <c r="V9125" t="s">
        <v>46</v>
      </c>
      <c r="W9125" t="s">
        <v>1369</v>
      </c>
      <c r="X9125" t="s">
        <v>6015</v>
      </c>
      <c r="Y9125" t="s">
        <v>6015</v>
      </c>
      <c r="Z9125" t="s">
        <v>50365</v>
      </c>
    </row>
    <row r="9126" spans="11:26" x14ac:dyDescent="0.3">
      <c r="K9126" t="s">
        <v>50366</v>
      </c>
      <c r="L9126" t="s">
        <v>50367</v>
      </c>
      <c r="M9126" t="s">
        <v>28</v>
      </c>
      <c r="N9126" t="s">
        <v>493</v>
      </c>
      <c r="O9126" t="s">
        <v>50368</v>
      </c>
      <c r="P9126">
        <v>6000000</v>
      </c>
      <c r="Q9126" t="s">
        <v>50369</v>
      </c>
      <c r="R9126" t="s">
        <v>50370</v>
      </c>
      <c r="S9126" t="s">
        <v>50371</v>
      </c>
      <c r="T9126" t="s">
        <v>1063</v>
      </c>
      <c r="U9126" t="s">
        <v>34</v>
      </c>
      <c r="V9126" t="s">
        <v>46</v>
      </c>
      <c r="W9126" t="s">
        <v>106</v>
      </c>
      <c r="X9126" t="s">
        <v>151</v>
      </c>
      <c r="Y9126" t="s">
        <v>50372</v>
      </c>
      <c r="Z9126" s="1">
        <v>38353</v>
      </c>
    </row>
    <row r="9127" spans="11:26" x14ac:dyDescent="0.3">
      <c r="K9127" t="s">
        <v>50373</v>
      </c>
      <c r="L9127" t="s">
        <v>50374</v>
      </c>
      <c r="M9127" t="s">
        <v>256</v>
      </c>
      <c r="O9127" s="1">
        <v>42039</v>
      </c>
      <c r="P9127">
        <v>150000</v>
      </c>
      <c r="Q9127" t="s">
        <v>50375</v>
      </c>
      <c r="R9127" t="s">
        <v>50376</v>
      </c>
      <c r="S9127" t="s">
        <v>50377</v>
      </c>
      <c r="T9127" t="s">
        <v>50378</v>
      </c>
      <c r="U9127" t="s">
        <v>34</v>
      </c>
      <c r="V9127" t="s">
        <v>46</v>
      </c>
      <c r="W9127" t="s">
        <v>913</v>
      </c>
      <c r="X9127" t="s">
        <v>45341</v>
      </c>
      <c r="Y9127" t="s">
        <v>45341</v>
      </c>
      <c r="Z9127" s="1">
        <v>39452</v>
      </c>
    </row>
    <row r="9128" spans="11:26" x14ac:dyDescent="0.3">
      <c r="K9128" t="s">
        <v>50379</v>
      </c>
      <c r="L9128" t="s">
        <v>50380</v>
      </c>
      <c r="M9128" t="s">
        <v>28</v>
      </c>
      <c r="O9128" s="1">
        <v>41153</v>
      </c>
      <c r="P9128">
        <v>505000</v>
      </c>
      <c r="Q9128" t="s">
        <v>50381</v>
      </c>
      <c r="R9128" t="s">
        <v>50382</v>
      </c>
      <c r="S9128" t="s">
        <v>50383</v>
      </c>
      <c r="T9128" t="s">
        <v>4324</v>
      </c>
      <c r="U9128" t="s">
        <v>345</v>
      </c>
      <c r="V9128" t="s">
        <v>96</v>
      </c>
      <c r="W9128" t="s">
        <v>336</v>
      </c>
      <c r="X9128" t="s">
        <v>337</v>
      </c>
      <c r="Y9128" t="s">
        <v>337</v>
      </c>
    </row>
    <row r="9129" spans="11:26" x14ac:dyDescent="0.3">
      <c r="K9129" t="s">
        <v>50384</v>
      </c>
      <c r="L9129" t="s">
        <v>50385</v>
      </c>
      <c r="M9129" t="s">
        <v>52</v>
      </c>
      <c r="O9129" s="1">
        <v>41275</v>
      </c>
      <c r="Q9129" t="s">
        <v>50386</v>
      </c>
      <c r="R9129" t="s">
        <v>50387</v>
      </c>
      <c r="S9129" t="s">
        <v>50388</v>
      </c>
      <c r="T9129" t="s">
        <v>8411</v>
      </c>
      <c r="U9129" t="s">
        <v>34</v>
      </c>
      <c r="V9129" t="s">
        <v>46</v>
      </c>
      <c r="W9129" t="s">
        <v>106</v>
      </c>
      <c r="X9129" t="s">
        <v>107</v>
      </c>
      <c r="Y9129" t="s">
        <v>2394</v>
      </c>
      <c r="Z9129" s="1">
        <v>41279</v>
      </c>
    </row>
    <row r="9130" spans="11:26" x14ac:dyDescent="0.3">
      <c r="K9130" t="s">
        <v>50389</v>
      </c>
      <c r="L9130" t="s">
        <v>50390</v>
      </c>
      <c r="M9130" t="s">
        <v>52</v>
      </c>
      <c r="O9130" t="s">
        <v>3211</v>
      </c>
      <c r="P9130">
        <v>804525</v>
      </c>
      <c r="Q9130" t="s">
        <v>50391</v>
      </c>
      <c r="R9130" t="s">
        <v>50392</v>
      </c>
      <c r="S9130" t="s">
        <v>50393</v>
      </c>
      <c r="T9130" t="s">
        <v>85</v>
      </c>
      <c r="U9130" t="s">
        <v>345</v>
      </c>
      <c r="V9130" t="s">
        <v>46</v>
      </c>
      <c r="W9130" t="s">
        <v>106</v>
      </c>
      <c r="X9130" t="s">
        <v>151</v>
      </c>
      <c r="Y9130" t="s">
        <v>50394</v>
      </c>
    </row>
    <row r="9131" spans="11:26" x14ac:dyDescent="0.3">
      <c r="K9131" t="s">
        <v>50389</v>
      </c>
      <c r="L9131" t="s">
        <v>50395</v>
      </c>
      <c r="M9131" t="s">
        <v>52</v>
      </c>
      <c r="O9131" s="1">
        <v>40338</v>
      </c>
      <c r="P9131">
        <v>19311</v>
      </c>
      <c r="Q9131" t="s">
        <v>50396</v>
      </c>
      <c r="R9131" t="s">
        <v>50397</v>
      </c>
      <c r="S9131" t="s">
        <v>50398</v>
      </c>
      <c r="T9131" t="s">
        <v>6</v>
      </c>
      <c r="U9131" t="s">
        <v>34</v>
      </c>
      <c r="V9131" t="s">
        <v>46</v>
      </c>
      <c r="W9131" t="s">
        <v>106</v>
      </c>
      <c r="X9131" t="s">
        <v>107</v>
      </c>
      <c r="Y9131" t="s">
        <v>6950</v>
      </c>
    </row>
    <row r="9132" spans="11:26" x14ac:dyDescent="0.3">
      <c r="K9132" t="s">
        <v>50389</v>
      </c>
      <c r="L9132" t="s">
        <v>50399</v>
      </c>
      <c r="M9132" t="s">
        <v>52</v>
      </c>
      <c r="O9132" s="1">
        <v>41764</v>
      </c>
      <c r="P9132">
        <v>277480</v>
      </c>
      <c r="Q9132" t="s">
        <v>50400</v>
      </c>
      <c r="R9132" t="s">
        <v>50401</v>
      </c>
      <c r="S9132" t="s">
        <v>50402</v>
      </c>
      <c r="U9132" t="s">
        <v>345</v>
      </c>
    </row>
    <row r="9133" spans="11:26" x14ac:dyDescent="0.3">
      <c r="K9133" t="s">
        <v>50403</v>
      </c>
      <c r="L9133" t="s">
        <v>50404</v>
      </c>
      <c r="M9133" t="s">
        <v>28</v>
      </c>
      <c r="N9133" t="s">
        <v>40</v>
      </c>
      <c r="O9133" s="1">
        <v>39448</v>
      </c>
      <c r="P9133">
        <v>4000000</v>
      </c>
      <c r="Q9133" t="s">
        <v>50405</v>
      </c>
      <c r="R9133" t="s">
        <v>50406</v>
      </c>
      <c r="S9133" t="s">
        <v>50407</v>
      </c>
      <c r="T9133" t="s">
        <v>1249</v>
      </c>
      <c r="U9133" t="s">
        <v>34</v>
      </c>
      <c r="V9133" t="s">
        <v>46</v>
      </c>
      <c r="W9133" t="s">
        <v>471</v>
      </c>
      <c r="X9133" t="s">
        <v>969</v>
      </c>
      <c r="Y9133" t="s">
        <v>50408</v>
      </c>
      <c r="Z9133" s="1">
        <v>39814</v>
      </c>
    </row>
    <row r="9134" spans="11:26" x14ac:dyDescent="0.3">
      <c r="K9134" t="s">
        <v>50403</v>
      </c>
      <c r="L9134" t="s">
        <v>50409</v>
      </c>
      <c r="M9134" t="s">
        <v>28</v>
      </c>
      <c r="O9134" t="s">
        <v>50410</v>
      </c>
      <c r="P9134">
        <v>5000000</v>
      </c>
      <c r="Q9134" t="s">
        <v>50411</v>
      </c>
      <c r="R9134" t="s">
        <v>50412</v>
      </c>
      <c r="S9134" t="s">
        <v>50413</v>
      </c>
      <c r="T9134" t="s">
        <v>216</v>
      </c>
      <c r="U9134" t="s">
        <v>34</v>
      </c>
      <c r="V9134" t="s">
        <v>46</v>
      </c>
      <c r="W9134" t="s">
        <v>106</v>
      </c>
      <c r="X9134" t="s">
        <v>151</v>
      </c>
      <c r="Y9134" t="s">
        <v>4559</v>
      </c>
      <c r="Z9134" s="1">
        <v>36161</v>
      </c>
    </row>
    <row r="9135" spans="11:26" x14ac:dyDescent="0.3">
      <c r="K9135" t="s">
        <v>50403</v>
      </c>
      <c r="L9135" t="s">
        <v>50414</v>
      </c>
      <c r="M9135" t="s">
        <v>28</v>
      </c>
      <c r="O9135" t="s">
        <v>2154</v>
      </c>
      <c r="P9135">
        <v>5000000</v>
      </c>
      <c r="Q9135" t="s">
        <v>50415</v>
      </c>
      <c r="R9135" t="s">
        <v>50416</v>
      </c>
      <c r="S9135" t="s">
        <v>50417</v>
      </c>
      <c r="T9135" t="s">
        <v>50418</v>
      </c>
      <c r="U9135" t="s">
        <v>34</v>
      </c>
      <c r="Z9135" s="1">
        <v>37988</v>
      </c>
    </row>
    <row r="9136" spans="11:26" x14ac:dyDescent="0.3">
      <c r="K9136" t="s">
        <v>50403</v>
      </c>
      <c r="L9136" t="s">
        <v>50419</v>
      </c>
      <c r="M9136" t="s">
        <v>28</v>
      </c>
      <c r="O9136" t="s">
        <v>2164</v>
      </c>
      <c r="P9136">
        <v>3800000</v>
      </c>
      <c r="Q9136" t="s">
        <v>50420</v>
      </c>
      <c r="R9136" t="s">
        <v>50421</v>
      </c>
      <c r="S9136" t="s">
        <v>50422</v>
      </c>
      <c r="T9136" t="s">
        <v>50423</v>
      </c>
      <c r="U9136" t="s">
        <v>34</v>
      </c>
      <c r="V9136" t="s">
        <v>46</v>
      </c>
      <c r="W9136" t="s">
        <v>167</v>
      </c>
      <c r="X9136" t="s">
        <v>168</v>
      </c>
      <c r="Y9136" t="s">
        <v>15660</v>
      </c>
      <c r="Z9136" s="1">
        <v>40544</v>
      </c>
    </row>
    <row r="9137" spans="11:26" x14ac:dyDescent="0.3">
      <c r="K9137" t="s">
        <v>50403</v>
      </c>
      <c r="L9137" t="s">
        <v>50424</v>
      </c>
      <c r="M9137" t="s">
        <v>28</v>
      </c>
      <c r="N9137" t="s">
        <v>29</v>
      </c>
      <c r="O9137" t="s">
        <v>20558</v>
      </c>
      <c r="P9137">
        <v>4000000</v>
      </c>
      <c r="Q9137" t="s">
        <v>50425</v>
      </c>
      <c r="R9137" t="s">
        <v>50426</v>
      </c>
      <c r="T9137" t="s">
        <v>3601</v>
      </c>
      <c r="U9137" t="s">
        <v>34</v>
      </c>
      <c r="V9137" t="s">
        <v>46</v>
      </c>
      <c r="W9137" t="s">
        <v>106</v>
      </c>
      <c r="X9137" t="s">
        <v>107</v>
      </c>
      <c r="Y9137" t="s">
        <v>1016</v>
      </c>
      <c r="Z9137" s="1">
        <v>41913</v>
      </c>
    </row>
    <row r="9138" spans="11:26" x14ac:dyDescent="0.3">
      <c r="K9138" t="s">
        <v>50403</v>
      </c>
      <c r="L9138" t="s">
        <v>50427</v>
      </c>
      <c r="M9138" t="s">
        <v>52</v>
      </c>
      <c r="O9138" s="1">
        <v>39083</v>
      </c>
      <c r="P9138">
        <v>500000</v>
      </c>
      <c r="Q9138" t="s">
        <v>50428</v>
      </c>
      <c r="R9138" t="s">
        <v>50429</v>
      </c>
      <c r="S9138" t="s">
        <v>50430</v>
      </c>
      <c r="T9138" t="s">
        <v>95</v>
      </c>
      <c r="U9138" t="s">
        <v>34</v>
      </c>
      <c r="V9138" t="s">
        <v>206</v>
      </c>
      <c r="W9138" t="s">
        <v>9140</v>
      </c>
      <c r="X9138" t="s">
        <v>9141</v>
      </c>
      <c r="Y9138" t="s">
        <v>9141</v>
      </c>
      <c r="Z9138" s="1">
        <v>39083</v>
      </c>
    </row>
    <row r="9139" spans="11:26" x14ac:dyDescent="0.3">
      <c r="K9139" t="s">
        <v>50403</v>
      </c>
      <c r="L9139" t="s">
        <v>50431</v>
      </c>
      <c r="M9139" t="s">
        <v>28</v>
      </c>
      <c r="O9139" s="1">
        <v>40243</v>
      </c>
      <c r="P9139">
        <v>1500000</v>
      </c>
      <c r="Q9139" t="s">
        <v>50432</v>
      </c>
      <c r="R9139" t="s">
        <v>50433</v>
      </c>
      <c r="S9139" t="s">
        <v>50434</v>
      </c>
      <c r="T9139" t="s">
        <v>74</v>
      </c>
      <c r="U9139" t="s">
        <v>34</v>
      </c>
      <c r="V9139" t="s">
        <v>96</v>
      </c>
      <c r="W9139" t="s">
        <v>336</v>
      </c>
      <c r="X9139" t="s">
        <v>50435</v>
      </c>
      <c r="Y9139" t="s">
        <v>50436</v>
      </c>
      <c r="Z9139" t="s">
        <v>50437</v>
      </c>
    </row>
    <row r="9140" spans="11:26" x14ac:dyDescent="0.3">
      <c r="K9140" t="s">
        <v>50438</v>
      </c>
      <c r="L9140" t="s">
        <v>50439</v>
      </c>
      <c r="M9140" t="s">
        <v>91</v>
      </c>
      <c r="O9140" s="1">
        <v>41466</v>
      </c>
      <c r="Q9140" t="s">
        <v>50440</v>
      </c>
      <c r="R9140" t="s">
        <v>50441</v>
      </c>
      <c r="S9140" t="s">
        <v>50442</v>
      </c>
      <c r="T9140" t="s">
        <v>2393</v>
      </c>
      <c r="U9140" t="s">
        <v>34</v>
      </c>
      <c r="V9140" t="s">
        <v>46</v>
      </c>
      <c r="W9140" t="s">
        <v>2265</v>
      </c>
      <c r="X9140" t="s">
        <v>2266</v>
      </c>
      <c r="Y9140" t="s">
        <v>6216</v>
      </c>
      <c r="Z9140" s="1">
        <v>36526</v>
      </c>
    </row>
    <row r="9141" spans="11:26" x14ac:dyDescent="0.3">
      <c r="K9141" t="s">
        <v>50443</v>
      </c>
      <c r="L9141" t="s">
        <v>50444</v>
      </c>
      <c r="M9141" t="s">
        <v>28</v>
      </c>
      <c r="N9141" t="s">
        <v>40</v>
      </c>
      <c r="O9141" t="s">
        <v>24368</v>
      </c>
      <c r="P9141">
        <v>2500000</v>
      </c>
      <c r="Q9141" t="s">
        <v>50445</v>
      </c>
      <c r="R9141" t="s">
        <v>50446</v>
      </c>
      <c r="S9141" t="s">
        <v>50447</v>
      </c>
      <c r="T9141" t="s">
        <v>50448</v>
      </c>
      <c r="U9141" t="s">
        <v>34</v>
      </c>
      <c r="V9141" t="s">
        <v>46</v>
      </c>
      <c r="W9141" t="s">
        <v>106</v>
      </c>
      <c r="X9141" t="s">
        <v>1562</v>
      </c>
      <c r="Y9141" t="s">
        <v>1562</v>
      </c>
      <c r="Z9141" s="1">
        <v>40187</v>
      </c>
    </row>
    <row r="9142" spans="11:26" x14ac:dyDescent="0.3">
      <c r="K9142" t="s">
        <v>50449</v>
      </c>
      <c r="L9142" t="s">
        <v>50450</v>
      </c>
      <c r="M9142" t="s">
        <v>190</v>
      </c>
      <c r="O9142" t="s">
        <v>23598</v>
      </c>
      <c r="Q9142" t="s">
        <v>50451</v>
      </c>
      <c r="R9142" t="s">
        <v>50452</v>
      </c>
      <c r="S9142" t="s">
        <v>50453</v>
      </c>
      <c r="T9142" t="s">
        <v>95</v>
      </c>
      <c r="U9142" t="s">
        <v>345</v>
      </c>
      <c r="V9142" t="s">
        <v>46</v>
      </c>
      <c r="W9142" t="s">
        <v>106</v>
      </c>
      <c r="X9142" t="s">
        <v>107</v>
      </c>
      <c r="Y9142" t="s">
        <v>1016</v>
      </c>
    </row>
    <row r="9143" spans="11:26" x14ac:dyDescent="0.3">
      <c r="K9143" t="s">
        <v>50454</v>
      </c>
      <c r="L9143" t="s">
        <v>50455</v>
      </c>
      <c r="M9143" t="s">
        <v>52</v>
      </c>
      <c r="O9143" s="1">
        <v>42281</v>
      </c>
      <c r="P9143">
        <v>50000</v>
      </c>
      <c r="Q9143" t="s">
        <v>50456</v>
      </c>
      <c r="R9143" t="s">
        <v>50457</v>
      </c>
      <c r="S9143" t="s">
        <v>50458</v>
      </c>
      <c r="T9143" t="s">
        <v>205</v>
      </c>
      <c r="U9143" t="s">
        <v>34</v>
      </c>
      <c r="V9143" t="s">
        <v>46</v>
      </c>
      <c r="W9143" t="s">
        <v>2169</v>
      </c>
      <c r="X9143" t="s">
        <v>2170</v>
      </c>
      <c r="Y9143" t="s">
        <v>2171</v>
      </c>
      <c r="Z9143" s="1">
        <v>40544</v>
      </c>
    </row>
    <row r="9144" spans="11:26" x14ac:dyDescent="0.3">
      <c r="K9144" t="s">
        <v>50454</v>
      </c>
      <c r="L9144" t="s">
        <v>50459</v>
      </c>
      <c r="M9144" t="s">
        <v>256</v>
      </c>
      <c r="O9144" t="s">
        <v>23346</v>
      </c>
      <c r="P9144">
        <v>20000</v>
      </c>
      <c r="Q9144" t="s">
        <v>50460</v>
      </c>
      <c r="R9144" t="s">
        <v>50461</v>
      </c>
      <c r="S9144" t="s">
        <v>50462</v>
      </c>
      <c r="T9144" t="s">
        <v>85</v>
      </c>
      <c r="U9144" t="s">
        <v>34</v>
      </c>
      <c r="V9144" t="s">
        <v>368</v>
      </c>
      <c r="W9144">
        <v>7</v>
      </c>
      <c r="X9144" t="s">
        <v>481</v>
      </c>
      <c r="Y9144" t="s">
        <v>9757</v>
      </c>
      <c r="Z9144" s="1">
        <v>41275</v>
      </c>
    </row>
    <row r="9145" spans="11:26" x14ac:dyDescent="0.3">
      <c r="K9145" t="s">
        <v>50454</v>
      </c>
      <c r="L9145" t="s">
        <v>50463</v>
      </c>
      <c r="M9145" t="s">
        <v>256</v>
      </c>
      <c r="O9145" s="1">
        <v>42125</v>
      </c>
      <c r="P9145">
        <v>10000</v>
      </c>
      <c r="Q9145" t="s">
        <v>50464</v>
      </c>
      <c r="R9145" t="s">
        <v>50465</v>
      </c>
      <c r="S9145" t="s">
        <v>50466</v>
      </c>
      <c r="T9145" t="s">
        <v>50467</v>
      </c>
      <c r="U9145" t="s">
        <v>178</v>
      </c>
      <c r="V9145" t="s">
        <v>46</v>
      </c>
      <c r="W9145" t="s">
        <v>106</v>
      </c>
      <c r="X9145" t="s">
        <v>107</v>
      </c>
      <c r="Y9145" t="s">
        <v>1975</v>
      </c>
      <c r="Z9145" s="1">
        <v>39083</v>
      </c>
    </row>
    <row r="9146" spans="11:26" x14ac:dyDescent="0.3">
      <c r="K9146" t="s">
        <v>50468</v>
      </c>
      <c r="L9146" t="s">
        <v>50469</v>
      </c>
      <c r="M9146" t="s">
        <v>52</v>
      </c>
      <c r="O9146" s="1">
        <v>40184</v>
      </c>
      <c r="Q9146" t="s">
        <v>50470</v>
      </c>
      <c r="R9146" t="s">
        <v>50471</v>
      </c>
      <c r="T9146" t="s">
        <v>85</v>
      </c>
      <c r="U9146" t="s">
        <v>34</v>
      </c>
      <c r="Z9146" s="1">
        <v>39083</v>
      </c>
    </row>
    <row r="9147" spans="11:26" x14ac:dyDescent="0.3">
      <c r="K9147" t="s">
        <v>50472</v>
      </c>
      <c r="L9147" t="s">
        <v>50473</v>
      </c>
      <c r="M9147" t="s">
        <v>28</v>
      </c>
      <c r="N9147" t="s">
        <v>40</v>
      </c>
      <c r="O9147" t="s">
        <v>2174</v>
      </c>
      <c r="P9147">
        <v>6000000</v>
      </c>
      <c r="Q9147" t="s">
        <v>50474</v>
      </c>
      <c r="R9147" t="s">
        <v>50475</v>
      </c>
      <c r="S9147" t="s">
        <v>50476</v>
      </c>
      <c r="T9147" t="s">
        <v>50477</v>
      </c>
      <c r="U9147" t="s">
        <v>34</v>
      </c>
    </row>
    <row r="9148" spans="11:26" x14ac:dyDescent="0.3">
      <c r="K9148" t="s">
        <v>50478</v>
      </c>
      <c r="L9148" t="s">
        <v>50479</v>
      </c>
      <c r="M9148" t="s">
        <v>28</v>
      </c>
      <c r="N9148" t="s">
        <v>29</v>
      </c>
      <c r="O9148" s="1">
        <v>38965</v>
      </c>
      <c r="P9148">
        <v>9000000</v>
      </c>
      <c r="Q9148" t="s">
        <v>50480</v>
      </c>
      <c r="R9148" t="s">
        <v>50481</v>
      </c>
      <c r="S9148" t="s">
        <v>50482</v>
      </c>
      <c r="U9148" t="s">
        <v>345</v>
      </c>
      <c r="Z9148" s="1">
        <v>41644</v>
      </c>
    </row>
    <row r="9149" spans="11:26" x14ac:dyDescent="0.3">
      <c r="K9149" t="s">
        <v>50483</v>
      </c>
      <c r="L9149" t="s">
        <v>50484</v>
      </c>
      <c r="M9149" t="s">
        <v>52</v>
      </c>
      <c r="O9149" t="s">
        <v>50485</v>
      </c>
      <c r="P9149">
        <v>75000</v>
      </c>
      <c r="Q9149" t="s">
        <v>50486</v>
      </c>
      <c r="R9149" t="s">
        <v>50487</v>
      </c>
      <c r="S9149" t="s">
        <v>50488</v>
      </c>
      <c r="T9149" t="s">
        <v>115</v>
      </c>
      <c r="U9149" t="s">
        <v>178</v>
      </c>
      <c r="V9149" t="s">
        <v>46</v>
      </c>
      <c r="W9149" t="s">
        <v>106</v>
      </c>
      <c r="X9149" t="s">
        <v>107</v>
      </c>
      <c r="Y9149" t="s">
        <v>116</v>
      </c>
    </row>
    <row r="9150" spans="11:26" x14ac:dyDescent="0.3">
      <c r="K9150" t="s">
        <v>50489</v>
      </c>
      <c r="L9150" t="s">
        <v>50490</v>
      </c>
      <c r="M9150" t="s">
        <v>28</v>
      </c>
      <c r="N9150" t="s">
        <v>40</v>
      </c>
      <c r="O9150" s="1">
        <v>38231</v>
      </c>
      <c r="P9150">
        <v>1600000</v>
      </c>
      <c r="Q9150" t="s">
        <v>50491</v>
      </c>
      <c r="R9150" t="s">
        <v>50492</v>
      </c>
      <c r="S9150" t="s">
        <v>50493</v>
      </c>
      <c r="T9150" t="s">
        <v>50494</v>
      </c>
      <c r="U9150" t="s">
        <v>34</v>
      </c>
      <c r="V9150" t="s">
        <v>4023</v>
      </c>
      <c r="W9150">
        <v>4</v>
      </c>
      <c r="X9150" t="s">
        <v>14109</v>
      </c>
      <c r="Y9150" t="s">
        <v>14109</v>
      </c>
      <c r="Z9150" t="s">
        <v>50495</v>
      </c>
    </row>
    <row r="9151" spans="11:26" x14ac:dyDescent="0.3">
      <c r="K9151" t="s">
        <v>50496</v>
      </c>
      <c r="L9151" t="s">
        <v>50497</v>
      </c>
      <c r="M9151" t="s">
        <v>28</v>
      </c>
      <c r="N9151" t="s">
        <v>1189</v>
      </c>
      <c r="O9151" s="1">
        <v>37813</v>
      </c>
      <c r="P9151">
        <v>43000000</v>
      </c>
      <c r="Q9151" t="s">
        <v>50498</v>
      </c>
      <c r="R9151" t="s">
        <v>50499</v>
      </c>
      <c r="S9151" t="s">
        <v>50500</v>
      </c>
      <c r="T9151" t="s">
        <v>50501</v>
      </c>
      <c r="U9151" t="s">
        <v>34</v>
      </c>
      <c r="V9151" t="s">
        <v>46</v>
      </c>
      <c r="W9151" t="s">
        <v>1731</v>
      </c>
      <c r="X9151" t="s">
        <v>1768</v>
      </c>
      <c r="Y9151" t="s">
        <v>1768</v>
      </c>
      <c r="Z9151" s="1">
        <v>41640</v>
      </c>
    </row>
    <row r="9152" spans="11:26" x14ac:dyDescent="0.3">
      <c r="K9152" t="s">
        <v>50502</v>
      </c>
      <c r="L9152" t="s">
        <v>50503</v>
      </c>
      <c r="M9152" t="s">
        <v>28</v>
      </c>
      <c r="N9152" t="s">
        <v>29</v>
      </c>
      <c r="O9152" t="s">
        <v>10042</v>
      </c>
      <c r="P9152">
        <v>16000000</v>
      </c>
      <c r="Q9152" t="s">
        <v>50504</v>
      </c>
      <c r="R9152" t="s">
        <v>50505</v>
      </c>
      <c r="S9152" t="s">
        <v>50506</v>
      </c>
      <c r="T9152" t="s">
        <v>50507</v>
      </c>
      <c r="U9152" t="s">
        <v>34</v>
      </c>
    </row>
    <row r="9153" spans="11:26" x14ac:dyDescent="0.3">
      <c r="K9153" t="s">
        <v>50502</v>
      </c>
      <c r="L9153" t="s">
        <v>50508</v>
      </c>
      <c r="M9153" t="s">
        <v>28</v>
      </c>
      <c r="N9153" t="s">
        <v>493</v>
      </c>
      <c r="O9153" t="s">
        <v>15269</v>
      </c>
      <c r="P9153">
        <v>170177363</v>
      </c>
      <c r="Q9153" t="s">
        <v>50509</v>
      </c>
      <c r="R9153" t="s">
        <v>50510</v>
      </c>
      <c r="S9153" t="s">
        <v>50511</v>
      </c>
      <c r="T9153" t="s">
        <v>50512</v>
      </c>
      <c r="U9153" t="s">
        <v>34</v>
      </c>
      <c r="V9153" t="s">
        <v>46</v>
      </c>
      <c r="W9153" t="s">
        <v>75</v>
      </c>
      <c r="X9153" t="s">
        <v>464</v>
      </c>
      <c r="Y9153" t="s">
        <v>464</v>
      </c>
      <c r="Z9153" s="1">
        <v>39456</v>
      </c>
    </row>
    <row r="9154" spans="11:26" x14ac:dyDescent="0.3">
      <c r="K9154" t="s">
        <v>50502</v>
      </c>
      <c r="L9154" t="s">
        <v>50513</v>
      </c>
      <c r="M9154" t="s">
        <v>28</v>
      </c>
      <c r="O9154" s="1">
        <v>41611</v>
      </c>
      <c r="P9154">
        <v>12000000</v>
      </c>
      <c r="Q9154" t="s">
        <v>50514</v>
      </c>
      <c r="R9154" t="s">
        <v>50515</v>
      </c>
      <c r="S9154" t="s">
        <v>50516</v>
      </c>
      <c r="T9154" t="s">
        <v>50517</v>
      </c>
      <c r="U9154" t="s">
        <v>34</v>
      </c>
      <c r="V9154" t="s">
        <v>1090</v>
      </c>
      <c r="W9154">
        <v>9</v>
      </c>
      <c r="X9154" t="s">
        <v>3588</v>
      </c>
      <c r="Y9154" t="s">
        <v>3588</v>
      </c>
      <c r="Z9154" s="1">
        <v>40917</v>
      </c>
    </row>
    <row r="9155" spans="11:26" x14ac:dyDescent="0.3">
      <c r="K9155" t="s">
        <v>50518</v>
      </c>
      <c r="L9155" t="s">
        <v>50519</v>
      </c>
      <c r="M9155" t="s">
        <v>28</v>
      </c>
      <c r="N9155" t="s">
        <v>40</v>
      </c>
      <c r="O9155" s="1">
        <v>40941</v>
      </c>
      <c r="P9155">
        <v>20000000</v>
      </c>
      <c r="Q9155" t="s">
        <v>50520</v>
      </c>
      <c r="R9155" t="s">
        <v>50521</v>
      </c>
      <c r="S9155" t="s">
        <v>50522</v>
      </c>
      <c r="T9155" t="s">
        <v>50523</v>
      </c>
      <c r="U9155" t="s">
        <v>178</v>
      </c>
      <c r="V9155" t="s">
        <v>3680</v>
      </c>
      <c r="W9155">
        <v>13</v>
      </c>
      <c r="X9155" t="s">
        <v>3681</v>
      </c>
      <c r="Y9155" t="s">
        <v>3682</v>
      </c>
      <c r="Z9155" s="1">
        <v>39825</v>
      </c>
    </row>
    <row r="9156" spans="11:26" x14ac:dyDescent="0.3">
      <c r="K9156" t="s">
        <v>50518</v>
      </c>
      <c r="L9156" t="s">
        <v>50524</v>
      </c>
      <c r="M9156" t="s">
        <v>28</v>
      </c>
      <c r="N9156" t="s">
        <v>29</v>
      </c>
      <c r="O9156" t="s">
        <v>7725</v>
      </c>
      <c r="P9156">
        <v>500100</v>
      </c>
      <c r="Q9156" t="s">
        <v>50525</v>
      </c>
      <c r="R9156" t="s">
        <v>50526</v>
      </c>
      <c r="S9156" t="s">
        <v>50527</v>
      </c>
      <c r="T9156" t="s">
        <v>50528</v>
      </c>
      <c r="U9156" t="s">
        <v>34</v>
      </c>
      <c r="V9156" t="s">
        <v>924</v>
      </c>
      <c r="W9156">
        <v>29</v>
      </c>
      <c r="X9156" t="s">
        <v>1263</v>
      </c>
      <c r="Y9156" t="s">
        <v>1263</v>
      </c>
      <c r="Z9156" s="1">
        <v>40555</v>
      </c>
    </row>
    <row r="9157" spans="11:26" x14ac:dyDescent="0.3">
      <c r="K9157" t="s">
        <v>50518</v>
      </c>
      <c r="L9157" t="s">
        <v>50529</v>
      </c>
      <c r="M9157" t="s">
        <v>28</v>
      </c>
      <c r="N9157" t="s">
        <v>29</v>
      </c>
      <c r="O9157" t="s">
        <v>3308</v>
      </c>
      <c r="P9157">
        <v>5525340</v>
      </c>
      <c r="Q9157" t="s">
        <v>50530</v>
      </c>
      <c r="R9157" t="s">
        <v>50531</v>
      </c>
      <c r="S9157" t="s">
        <v>50532</v>
      </c>
      <c r="T9157" t="s">
        <v>50533</v>
      </c>
      <c r="U9157" t="s">
        <v>34</v>
      </c>
      <c r="V9157" t="s">
        <v>46</v>
      </c>
      <c r="W9157" t="s">
        <v>260</v>
      </c>
      <c r="X9157" t="s">
        <v>402</v>
      </c>
      <c r="Y9157" t="s">
        <v>402</v>
      </c>
      <c r="Z9157" s="1">
        <v>41640</v>
      </c>
    </row>
    <row r="9158" spans="11:26" x14ac:dyDescent="0.3">
      <c r="K9158" t="s">
        <v>50518</v>
      </c>
      <c r="L9158" t="s">
        <v>50534</v>
      </c>
      <c r="M9158" t="s">
        <v>28</v>
      </c>
      <c r="O9158" t="s">
        <v>8572</v>
      </c>
      <c r="P9158">
        <v>34324111</v>
      </c>
      <c r="Q9158" t="s">
        <v>50535</v>
      </c>
      <c r="R9158" t="s">
        <v>50536</v>
      </c>
      <c r="S9158" t="s">
        <v>50537</v>
      </c>
      <c r="T9158" t="s">
        <v>4038</v>
      </c>
      <c r="U9158" t="s">
        <v>34</v>
      </c>
      <c r="V9158" t="s">
        <v>46</v>
      </c>
      <c r="W9158" t="s">
        <v>142</v>
      </c>
      <c r="X9158" t="s">
        <v>1930</v>
      </c>
      <c r="Y9158" t="s">
        <v>39167</v>
      </c>
      <c r="Z9158" s="1">
        <v>41345</v>
      </c>
    </row>
    <row r="9159" spans="11:26" x14ac:dyDescent="0.3">
      <c r="K9159" t="s">
        <v>50518</v>
      </c>
      <c r="L9159" t="s">
        <v>50538</v>
      </c>
      <c r="M9159" t="s">
        <v>28</v>
      </c>
      <c r="N9159" t="s">
        <v>29</v>
      </c>
      <c r="O9159" s="1">
        <v>41035</v>
      </c>
      <c r="P9159">
        <v>18000000</v>
      </c>
      <c r="Q9159" t="s">
        <v>50539</v>
      </c>
      <c r="R9159" t="s">
        <v>50540</v>
      </c>
      <c r="S9159" t="s">
        <v>50541</v>
      </c>
      <c r="T9159" t="s">
        <v>50542</v>
      </c>
      <c r="U9159" t="s">
        <v>345</v>
      </c>
      <c r="V9159" t="s">
        <v>96</v>
      </c>
      <c r="W9159" t="s">
        <v>336</v>
      </c>
      <c r="X9159" t="s">
        <v>208</v>
      </c>
      <c r="Y9159" t="s">
        <v>208</v>
      </c>
      <c r="Z9159" s="1">
        <v>42005</v>
      </c>
    </row>
    <row r="9160" spans="11:26" x14ac:dyDescent="0.3">
      <c r="K9160" t="s">
        <v>50543</v>
      </c>
      <c r="L9160" t="s">
        <v>50544</v>
      </c>
      <c r="M9160" t="s">
        <v>52</v>
      </c>
      <c r="O9160" t="s">
        <v>363</v>
      </c>
      <c r="Q9160" t="s">
        <v>50545</v>
      </c>
      <c r="R9160" t="s">
        <v>50546</v>
      </c>
      <c r="S9160" t="s">
        <v>50547</v>
      </c>
      <c r="T9160" t="s">
        <v>2393</v>
      </c>
      <c r="U9160" t="s">
        <v>34</v>
      </c>
      <c r="V9160" t="s">
        <v>206</v>
      </c>
      <c r="W9160" t="s">
        <v>6684</v>
      </c>
      <c r="X9160" t="s">
        <v>31539</v>
      </c>
      <c r="Y9160" t="s">
        <v>31539</v>
      </c>
    </row>
    <row r="9161" spans="11:26" x14ac:dyDescent="0.3">
      <c r="K9161" t="s">
        <v>50548</v>
      </c>
      <c r="L9161" t="s">
        <v>50549</v>
      </c>
      <c r="M9161" t="s">
        <v>52</v>
      </c>
      <c r="O9161" t="s">
        <v>20261</v>
      </c>
      <c r="P9161">
        <v>50000</v>
      </c>
      <c r="Q9161" t="s">
        <v>50550</v>
      </c>
      <c r="R9161" t="s">
        <v>50551</v>
      </c>
      <c r="T9161" t="s">
        <v>74</v>
      </c>
      <c r="U9161" t="s">
        <v>34</v>
      </c>
      <c r="V9161" t="s">
        <v>46</v>
      </c>
      <c r="W9161" t="s">
        <v>75</v>
      </c>
      <c r="X9161" t="s">
        <v>464</v>
      </c>
      <c r="Y9161" t="s">
        <v>5067</v>
      </c>
      <c r="Z9161" s="1">
        <v>37622</v>
      </c>
    </row>
    <row r="9162" spans="11:26" x14ac:dyDescent="0.3">
      <c r="K9162" t="s">
        <v>50552</v>
      </c>
      <c r="L9162" t="s">
        <v>50553</v>
      </c>
      <c r="M9162" t="s">
        <v>1836</v>
      </c>
      <c r="O9162" t="s">
        <v>21827</v>
      </c>
      <c r="P9162">
        <v>135000000</v>
      </c>
      <c r="Q9162" t="s">
        <v>50554</v>
      </c>
      <c r="R9162" t="s">
        <v>50555</v>
      </c>
      <c r="S9162" t="s">
        <v>50556</v>
      </c>
      <c r="T9162" t="s">
        <v>124</v>
      </c>
      <c r="U9162" t="s">
        <v>34</v>
      </c>
      <c r="V9162" t="s">
        <v>46</v>
      </c>
      <c r="W9162" t="s">
        <v>142</v>
      </c>
      <c r="X9162" t="s">
        <v>2149</v>
      </c>
      <c r="Y9162" t="s">
        <v>3061</v>
      </c>
      <c r="Z9162" s="1">
        <v>37258</v>
      </c>
    </row>
    <row r="9163" spans="11:26" x14ac:dyDescent="0.3">
      <c r="K9163" t="s">
        <v>50557</v>
      </c>
      <c r="L9163" t="s">
        <v>50558</v>
      </c>
      <c r="M9163" t="s">
        <v>28</v>
      </c>
      <c r="O9163" t="s">
        <v>8604</v>
      </c>
      <c r="P9163">
        <v>2600000</v>
      </c>
      <c r="Q9163" t="s">
        <v>50559</v>
      </c>
      <c r="R9163" t="s">
        <v>50560</v>
      </c>
      <c r="S9163" t="s">
        <v>50561</v>
      </c>
      <c r="T9163" t="s">
        <v>1249</v>
      </c>
      <c r="U9163" t="s">
        <v>34</v>
      </c>
      <c r="V9163" t="s">
        <v>46</v>
      </c>
      <c r="W9163" t="s">
        <v>106</v>
      </c>
      <c r="X9163" t="s">
        <v>107</v>
      </c>
      <c r="Y9163" t="s">
        <v>1681</v>
      </c>
      <c r="Z9163" s="1">
        <v>38353</v>
      </c>
    </row>
    <row r="9164" spans="11:26" x14ac:dyDescent="0.3">
      <c r="K9164" t="s">
        <v>50562</v>
      </c>
      <c r="L9164" t="s">
        <v>50563</v>
      </c>
      <c r="M9164" t="s">
        <v>233</v>
      </c>
      <c r="O9164" s="1">
        <v>41310</v>
      </c>
      <c r="P9164">
        <v>16000000</v>
      </c>
      <c r="Q9164" t="s">
        <v>50564</v>
      </c>
      <c r="R9164" t="s">
        <v>50565</v>
      </c>
      <c r="S9164" t="s">
        <v>50566</v>
      </c>
      <c r="T9164" t="s">
        <v>50567</v>
      </c>
      <c r="U9164" t="s">
        <v>34</v>
      </c>
      <c r="V9164" t="s">
        <v>46</v>
      </c>
      <c r="W9164" t="s">
        <v>620</v>
      </c>
      <c r="X9164" t="s">
        <v>7586</v>
      </c>
      <c r="Y9164" t="s">
        <v>7586</v>
      </c>
      <c r="Z9164" s="1">
        <v>41648</v>
      </c>
    </row>
    <row r="9165" spans="11:26" x14ac:dyDescent="0.3">
      <c r="K9165" t="s">
        <v>50562</v>
      </c>
      <c r="L9165" t="s">
        <v>50568</v>
      </c>
      <c r="M9165" t="s">
        <v>28</v>
      </c>
      <c r="O9165" s="1">
        <v>42012</v>
      </c>
      <c r="P9165">
        <v>3000000</v>
      </c>
      <c r="Q9165" t="s">
        <v>50569</v>
      </c>
      <c r="R9165" t="s">
        <v>50570</v>
      </c>
      <c r="S9165" t="s">
        <v>50571</v>
      </c>
      <c r="T9165" t="s">
        <v>50572</v>
      </c>
      <c r="U9165" t="s">
        <v>345</v>
      </c>
      <c r="V9165" t="s">
        <v>270</v>
      </c>
      <c r="W9165" t="s">
        <v>271</v>
      </c>
      <c r="X9165" t="s">
        <v>272</v>
      </c>
      <c r="Y9165" t="s">
        <v>272</v>
      </c>
      <c r="Z9165" s="1">
        <v>39792</v>
      </c>
    </row>
    <row r="9166" spans="11:26" x14ac:dyDescent="0.3">
      <c r="K9166" t="s">
        <v>50573</v>
      </c>
      <c r="L9166" t="s">
        <v>50574</v>
      </c>
      <c r="M9166" t="s">
        <v>28</v>
      </c>
      <c r="N9166" t="s">
        <v>29</v>
      </c>
      <c r="O9166" t="s">
        <v>20100</v>
      </c>
      <c r="P9166">
        <v>10000000</v>
      </c>
      <c r="Q9166" t="s">
        <v>50575</v>
      </c>
      <c r="R9166" t="s">
        <v>50576</v>
      </c>
      <c r="S9166" t="s">
        <v>50577</v>
      </c>
      <c r="T9166" t="s">
        <v>50578</v>
      </c>
      <c r="U9166" t="s">
        <v>345</v>
      </c>
      <c r="Z9166" t="s">
        <v>50579</v>
      </c>
    </row>
    <row r="9167" spans="11:26" x14ac:dyDescent="0.3">
      <c r="K9167" t="s">
        <v>50573</v>
      </c>
      <c r="L9167" t="s">
        <v>50580</v>
      </c>
      <c r="M9167" t="s">
        <v>28</v>
      </c>
      <c r="N9167" t="s">
        <v>40</v>
      </c>
      <c r="O9167" s="1">
        <v>39517</v>
      </c>
      <c r="P9167">
        <v>7000000</v>
      </c>
      <c r="Q9167" t="s">
        <v>50581</v>
      </c>
      <c r="R9167" t="s">
        <v>50582</v>
      </c>
      <c r="S9167" t="s">
        <v>50583</v>
      </c>
      <c r="T9167" t="s">
        <v>50584</v>
      </c>
      <c r="U9167" t="s">
        <v>178</v>
      </c>
      <c r="V9167" t="s">
        <v>46</v>
      </c>
      <c r="W9167" t="s">
        <v>471</v>
      </c>
      <c r="X9167" t="s">
        <v>1760</v>
      </c>
      <c r="Y9167" t="s">
        <v>1760</v>
      </c>
      <c r="Z9167" s="1">
        <v>40181</v>
      </c>
    </row>
    <row r="9168" spans="11:26" x14ac:dyDescent="0.3">
      <c r="K9168" t="s">
        <v>50585</v>
      </c>
      <c r="L9168" t="s">
        <v>50586</v>
      </c>
      <c r="M9168" t="s">
        <v>52</v>
      </c>
      <c r="O9168" s="1">
        <v>41861</v>
      </c>
      <c r="P9168">
        <v>6300000</v>
      </c>
      <c r="Q9168" t="s">
        <v>50587</v>
      </c>
      <c r="R9168" t="s">
        <v>50588</v>
      </c>
      <c r="S9168" t="s">
        <v>50589</v>
      </c>
      <c r="T9168" t="s">
        <v>436</v>
      </c>
      <c r="U9168" t="s">
        <v>34</v>
      </c>
      <c r="V9168" t="s">
        <v>46</v>
      </c>
      <c r="W9168" t="s">
        <v>2104</v>
      </c>
      <c r="X9168" t="s">
        <v>2105</v>
      </c>
      <c r="Y9168" t="s">
        <v>2105</v>
      </c>
      <c r="Z9168" s="1">
        <v>40179</v>
      </c>
    </row>
    <row r="9169" spans="11:26" x14ac:dyDescent="0.3">
      <c r="K9169" t="s">
        <v>50590</v>
      </c>
      <c r="L9169" t="s">
        <v>50591</v>
      </c>
      <c r="M9169" t="s">
        <v>190</v>
      </c>
      <c r="O9169" t="s">
        <v>2784</v>
      </c>
      <c r="P9169">
        <v>2000000</v>
      </c>
      <c r="Q9169" t="s">
        <v>50592</v>
      </c>
      <c r="R9169" t="s">
        <v>50593</v>
      </c>
      <c r="T9169" t="s">
        <v>50594</v>
      </c>
      <c r="U9169" t="s">
        <v>34</v>
      </c>
    </row>
    <row r="9170" spans="11:26" x14ac:dyDescent="0.3">
      <c r="K9170" t="s">
        <v>50590</v>
      </c>
      <c r="L9170" t="s">
        <v>50595</v>
      </c>
      <c r="M9170" t="s">
        <v>190</v>
      </c>
      <c r="O9170" t="s">
        <v>34575</v>
      </c>
      <c r="Q9170" t="s">
        <v>50596</v>
      </c>
      <c r="R9170" t="s">
        <v>50597</v>
      </c>
      <c r="S9170" t="s">
        <v>50598</v>
      </c>
      <c r="T9170" t="s">
        <v>50599</v>
      </c>
      <c r="U9170" t="s">
        <v>34</v>
      </c>
      <c r="V9170" t="s">
        <v>2141</v>
      </c>
      <c r="W9170">
        <v>42</v>
      </c>
      <c r="X9170" t="s">
        <v>2142</v>
      </c>
      <c r="Y9170" t="s">
        <v>2142</v>
      </c>
      <c r="Z9170" t="s">
        <v>50600</v>
      </c>
    </row>
    <row r="9171" spans="11:26" x14ac:dyDescent="0.3">
      <c r="K9171" t="s">
        <v>50601</v>
      </c>
      <c r="L9171" t="s">
        <v>50602</v>
      </c>
      <c r="M9171" t="s">
        <v>1836</v>
      </c>
      <c r="O9171" t="s">
        <v>1348</v>
      </c>
      <c r="P9171">
        <v>34200000</v>
      </c>
      <c r="Q9171" t="s">
        <v>50603</v>
      </c>
      <c r="R9171" t="s">
        <v>50604</v>
      </c>
      <c r="S9171" t="s">
        <v>50605</v>
      </c>
      <c r="T9171" t="s">
        <v>50606</v>
      </c>
      <c r="U9171" t="s">
        <v>34</v>
      </c>
      <c r="V9171" t="s">
        <v>96</v>
      </c>
      <c r="W9171" t="s">
        <v>7475</v>
      </c>
      <c r="X9171" t="s">
        <v>10142</v>
      </c>
      <c r="Y9171" t="s">
        <v>10142</v>
      </c>
      <c r="Z9171" s="1">
        <v>39816</v>
      </c>
    </row>
    <row r="9172" spans="11:26" x14ac:dyDescent="0.3">
      <c r="K9172" t="s">
        <v>50607</v>
      </c>
      <c r="L9172" t="s">
        <v>50608</v>
      </c>
      <c r="M9172" t="s">
        <v>28</v>
      </c>
      <c r="O9172" s="1">
        <v>39999</v>
      </c>
      <c r="P9172">
        <v>2672532</v>
      </c>
      <c r="Q9172" t="s">
        <v>50609</v>
      </c>
      <c r="R9172" t="s">
        <v>50610</v>
      </c>
      <c r="S9172" t="s">
        <v>50611</v>
      </c>
      <c r="T9172" t="s">
        <v>1696</v>
      </c>
      <c r="U9172" t="s">
        <v>34</v>
      </c>
      <c r="V9172" t="s">
        <v>46</v>
      </c>
      <c r="W9172" t="s">
        <v>1369</v>
      </c>
      <c r="X9172" t="s">
        <v>1370</v>
      </c>
      <c r="Y9172" t="s">
        <v>1370</v>
      </c>
      <c r="Z9172" t="s">
        <v>28006</v>
      </c>
    </row>
    <row r="9173" spans="11:26" x14ac:dyDescent="0.3">
      <c r="K9173" t="s">
        <v>50612</v>
      </c>
      <c r="L9173" t="s">
        <v>50613</v>
      </c>
      <c r="M9173" t="s">
        <v>28</v>
      </c>
      <c r="N9173" t="s">
        <v>29</v>
      </c>
      <c r="O9173" t="s">
        <v>50614</v>
      </c>
      <c r="P9173">
        <v>8000000</v>
      </c>
      <c r="Q9173" t="s">
        <v>50615</v>
      </c>
      <c r="R9173" t="s">
        <v>50616</v>
      </c>
      <c r="S9173" t="s">
        <v>50617</v>
      </c>
      <c r="T9173" t="s">
        <v>4038</v>
      </c>
      <c r="U9173" t="s">
        <v>34</v>
      </c>
      <c r="V9173" t="s">
        <v>46</v>
      </c>
      <c r="W9173" t="s">
        <v>158</v>
      </c>
      <c r="X9173" t="s">
        <v>159</v>
      </c>
      <c r="Y9173" t="s">
        <v>20624</v>
      </c>
      <c r="Z9173" s="1">
        <v>40550</v>
      </c>
    </row>
    <row r="9174" spans="11:26" x14ac:dyDescent="0.3">
      <c r="K9174" t="s">
        <v>50612</v>
      </c>
      <c r="L9174" t="s">
        <v>50618</v>
      </c>
      <c r="M9174" t="s">
        <v>28</v>
      </c>
      <c r="N9174" t="s">
        <v>29</v>
      </c>
      <c r="O9174" t="s">
        <v>40707</v>
      </c>
      <c r="P9174">
        <v>17000000</v>
      </c>
      <c r="Q9174" t="s">
        <v>50619</v>
      </c>
      <c r="R9174" t="s">
        <v>50620</v>
      </c>
      <c r="S9174" t="s">
        <v>50621</v>
      </c>
      <c r="T9174" t="s">
        <v>5171</v>
      </c>
      <c r="U9174" t="s">
        <v>34</v>
      </c>
      <c r="V9174" t="s">
        <v>1458</v>
      </c>
      <c r="W9174" t="s">
        <v>1459</v>
      </c>
      <c r="X9174" t="s">
        <v>1460</v>
      </c>
      <c r="Y9174" t="s">
        <v>1460</v>
      </c>
      <c r="Z9174" s="1">
        <v>41760</v>
      </c>
    </row>
    <row r="9175" spans="11:26" x14ac:dyDescent="0.3">
      <c r="K9175" t="s">
        <v>50622</v>
      </c>
      <c r="L9175" t="s">
        <v>50623</v>
      </c>
      <c r="M9175" t="s">
        <v>52</v>
      </c>
      <c r="O9175" s="1">
        <v>41282</v>
      </c>
      <c r="P9175">
        <v>50000</v>
      </c>
      <c r="Q9175" t="s">
        <v>50624</v>
      </c>
      <c r="R9175" t="s">
        <v>50625</v>
      </c>
      <c r="S9175" t="s">
        <v>50626</v>
      </c>
      <c r="T9175" t="s">
        <v>124</v>
      </c>
      <c r="U9175" t="s">
        <v>34</v>
      </c>
      <c r="Z9175" s="1">
        <v>42010</v>
      </c>
    </row>
    <row r="9176" spans="11:26" x14ac:dyDescent="0.3">
      <c r="K9176" t="s">
        <v>50627</v>
      </c>
      <c r="L9176" t="s">
        <v>50628</v>
      </c>
      <c r="M9176" t="s">
        <v>28</v>
      </c>
      <c r="N9176" t="s">
        <v>29</v>
      </c>
      <c r="O9176" t="s">
        <v>9527</v>
      </c>
      <c r="P9176">
        <v>12200000</v>
      </c>
      <c r="Q9176" t="s">
        <v>50629</v>
      </c>
      <c r="R9176" t="s">
        <v>50630</v>
      </c>
      <c r="S9176" t="s">
        <v>50631</v>
      </c>
      <c r="T9176" t="s">
        <v>115</v>
      </c>
      <c r="U9176" t="s">
        <v>34</v>
      </c>
      <c r="V9176" t="s">
        <v>46</v>
      </c>
      <c r="W9176" t="s">
        <v>913</v>
      </c>
      <c r="X9176" t="s">
        <v>914</v>
      </c>
      <c r="Y9176" t="s">
        <v>9141</v>
      </c>
      <c r="Z9176" s="1">
        <v>27760</v>
      </c>
    </row>
    <row r="9177" spans="11:26" x14ac:dyDescent="0.3">
      <c r="K9177" t="s">
        <v>50632</v>
      </c>
      <c r="L9177" t="s">
        <v>50633</v>
      </c>
      <c r="M9177" t="s">
        <v>28</v>
      </c>
      <c r="N9177" t="s">
        <v>40</v>
      </c>
      <c r="O9177" s="1">
        <v>38359</v>
      </c>
      <c r="P9177">
        <v>4200000</v>
      </c>
      <c r="Q9177" t="s">
        <v>50634</v>
      </c>
      <c r="R9177" t="s">
        <v>50635</v>
      </c>
      <c r="S9177" t="s">
        <v>50636</v>
      </c>
      <c r="T9177" t="s">
        <v>50637</v>
      </c>
      <c r="U9177" t="s">
        <v>34</v>
      </c>
      <c r="V9177" t="s">
        <v>96</v>
      </c>
      <c r="W9177" t="s">
        <v>336</v>
      </c>
      <c r="X9177" t="s">
        <v>337</v>
      </c>
      <c r="Y9177" t="s">
        <v>337</v>
      </c>
      <c r="Z9177" s="1">
        <v>40546</v>
      </c>
    </row>
    <row r="9178" spans="11:26" x14ac:dyDescent="0.3">
      <c r="K9178" t="s">
        <v>50632</v>
      </c>
      <c r="L9178" t="s">
        <v>50638</v>
      </c>
      <c r="M9178" t="s">
        <v>28</v>
      </c>
      <c r="N9178" t="s">
        <v>493</v>
      </c>
      <c r="O9178" t="s">
        <v>50639</v>
      </c>
      <c r="P9178">
        <v>10000000</v>
      </c>
      <c r="Q9178" t="s">
        <v>50640</v>
      </c>
      <c r="R9178" t="s">
        <v>50641</v>
      </c>
      <c r="S9178" t="s">
        <v>50642</v>
      </c>
      <c r="T9178" t="s">
        <v>35887</v>
      </c>
      <c r="U9178" t="s">
        <v>34</v>
      </c>
      <c r="V9178" t="s">
        <v>46</v>
      </c>
      <c r="W9178" t="s">
        <v>471</v>
      </c>
      <c r="X9178" t="s">
        <v>969</v>
      </c>
      <c r="Y9178" t="s">
        <v>969</v>
      </c>
      <c r="Z9178" s="1">
        <v>39814</v>
      </c>
    </row>
    <row r="9179" spans="11:26" x14ac:dyDescent="0.3">
      <c r="K9179" t="s">
        <v>50632</v>
      </c>
      <c r="L9179" t="s">
        <v>50643</v>
      </c>
      <c r="M9179" t="s">
        <v>28</v>
      </c>
      <c r="N9179" t="s">
        <v>29</v>
      </c>
      <c r="O9179" s="1">
        <v>38718</v>
      </c>
      <c r="P9179">
        <v>14000000</v>
      </c>
      <c r="Q9179" t="s">
        <v>50644</v>
      </c>
      <c r="R9179" t="s">
        <v>50645</v>
      </c>
      <c r="S9179" t="s">
        <v>50646</v>
      </c>
      <c r="T9179" t="s">
        <v>95</v>
      </c>
      <c r="U9179" t="s">
        <v>34</v>
      </c>
      <c r="V9179" t="s">
        <v>46</v>
      </c>
      <c r="W9179" t="s">
        <v>228</v>
      </c>
      <c r="X9179" t="s">
        <v>229</v>
      </c>
      <c r="Y9179" t="s">
        <v>229</v>
      </c>
      <c r="Z9179" s="1">
        <v>39083</v>
      </c>
    </row>
    <row r="9180" spans="11:26" x14ac:dyDescent="0.3">
      <c r="K9180" t="s">
        <v>50647</v>
      </c>
      <c r="L9180" t="s">
        <v>50648</v>
      </c>
      <c r="M9180" t="s">
        <v>28</v>
      </c>
      <c r="O9180" s="1">
        <v>42156</v>
      </c>
      <c r="P9180">
        <v>500000</v>
      </c>
      <c r="Q9180" t="s">
        <v>50649</v>
      </c>
      <c r="R9180" t="s">
        <v>50650</v>
      </c>
      <c r="S9180" t="s">
        <v>50651</v>
      </c>
      <c r="T9180" t="s">
        <v>95</v>
      </c>
      <c r="U9180" t="s">
        <v>178</v>
      </c>
      <c r="V9180" t="s">
        <v>46</v>
      </c>
      <c r="W9180" t="s">
        <v>106</v>
      </c>
      <c r="X9180" t="s">
        <v>2081</v>
      </c>
      <c r="Y9180" t="s">
        <v>2081</v>
      </c>
      <c r="Z9180" s="1">
        <v>37987</v>
      </c>
    </row>
    <row r="9181" spans="11:26" x14ac:dyDescent="0.3">
      <c r="K9181" t="s">
        <v>50652</v>
      </c>
      <c r="L9181" t="s">
        <v>50653</v>
      </c>
      <c r="M9181" t="s">
        <v>28</v>
      </c>
      <c r="N9181" t="s">
        <v>29</v>
      </c>
      <c r="O9181" s="1">
        <v>40819</v>
      </c>
      <c r="P9181">
        <v>3606836</v>
      </c>
      <c r="Q9181" t="s">
        <v>50654</v>
      </c>
      <c r="R9181" t="s">
        <v>50655</v>
      </c>
      <c r="S9181" t="s">
        <v>50656</v>
      </c>
      <c r="T9181" t="s">
        <v>50657</v>
      </c>
      <c r="U9181" t="s">
        <v>34</v>
      </c>
      <c r="V9181" t="s">
        <v>46</v>
      </c>
      <c r="W9181" t="s">
        <v>228</v>
      </c>
      <c r="X9181" t="s">
        <v>229</v>
      </c>
      <c r="Y9181" t="s">
        <v>229</v>
      </c>
      <c r="Z9181" s="1">
        <v>40913</v>
      </c>
    </row>
    <row r="9182" spans="11:26" x14ac:dyDescent="0.3">
      <c r="K9182" t="s">
        <v>50658</v>
      </c>
      <c r="L9182" t="s">
        <v>50659</v>
      </c>
      <c r="M9182" t="s">
        <v>28</v>
      </c>
      <c r="N9182" t="s">
        <v>40</v>
      </c>
      <c r="O9182" s="1">
        <v>37804</v>
      </c>
      <c r="P9182">
        <v>4200000</v>
      </c>
      <c r="Q9182" t="s">
        <v>50660</v>
      </c>
      <c r="R9182" t="s">
        <v>50661</v>
      </c>
      <c r="S9182" t="s">
        <v>50662</v>
      </c>
      <c r="T9182" t="s">
        <v>74</v>
      </c>
      <c r="U9182" t="s">
        <v>178</v>
      </c>
      <c r="V9182" t="s">
        <v>46</v>
      </c>
      <c r="W9182" t="s">
        <v>158</v>
      </c>
      <c r="X9182" t="s">
        <v>159</v>
      </c>
      <c r="Y9182" t="s">
        <v>50663</v>
      </c>
    </row>
    <row r="9183" spans="11:26" x14ac:dyDescent="0.3">
      <c r="K9183" t="s">
        <v>50658</v>
      </c>
      <c r="L9183" t="s">
        <v>50664</v>
      </c>
      <c r="M9183" t="s">
        <v>28</v>
      </c>
      <c r="N9183" t="s">
        <v>40</v>
      </c>
      <c r="O9183" t="s">
        <v>2713</v>
      </c>
      <c r="P9183">
        <v>10000000</v>
      </c>
      <c r="Q9183" t="s">
        <v>50665</v>
      </c>
      <c r="R9183" t="s">
        <v>50666</v>
      </c>
      <c r="S9183" t="s">
        <v>50667</v>
      </c>
      <c r="T9183" t="s">
        <v>74</v>
      </c>
      <c r="U9183" t="s">
        <v>34</v>
      </c>
      <c r="V9183" t="s">
        <v>3680</v>
      </c>
      <c r="W9183">
        <v>8</v>
      </c>
      <c r="X9183" t="s">
        <v>28581</v>
      </c>
      <c r="Y9183" t="s">
        <v>28581</v>
      </c>
      <c r="Z9183" s="1">
        <v>39814</v>
      </c>
    </row>
    <row r="9184" spans="11:26" x14ac:dyDescent="0.3">
      <c r="K9184" t="s">
        <v>50658</v>
      </c>
      <c r="L9184" t="s">
        <v>50668</v>
      </c>
      <c r="M9184" t="s">
        <v>28</v>
      </c>
      <c r="O9184" s="1">
        <v>36987</v>
      </c>
      <c r="P9184">
        <v>6000000</v>
      </c>
      <c r="Q9184" t="s">
        <v>50669</v>
      </c>
      <c r="R9184" t="s">
        <v>50670</v>
      </c>
      <c r="S9184" t="s">
        <v>50671</v>
      </c>
      <c r="T9184" t="s">
        <v>74</v>
      </c>
      <c r="U9184" t="s">
        <v>34</v>
      </c>
      <c r="V9184" t="s">
        <v>46</v>
      </c>
      <c r="W9184" t="s">
        <v>106</v>
      </c>
      <c r="X9184" t="s">
        <v>151</v>
      </c>
      <c r="Y9184" t="s">
        <v>11256</v>
      </c>
      <c r="Z9184" s="1">
        <v>36892</v>
      </c>
    </row>
    <row r="9185" spans="11:26" x14ac:dyDescent="0.3">
      <c r="K9185" t="s">
        <v>50672</v>
      </c>
      <c r="L9185" t="s">
        <v>50673</v>
      </c>
      <c r="M9185" t="s">
        <v>52</v>
      </c>
      <c r="O9185" s="1">
        <v>41733</v>
      </c>
      <c r="P9185">
        <v>400000</v>
      </c>
      <c r="Q9185" t="s">
        <v>50674</v>
      </c>
      <c r="R9185" t="s">
        <v>50675</v>
      </c>
      <c r="S9185" t="s">
        <v>50676</v>
      </c>
      <c r="T9185" t="s">
        <v>74</v>
      </c>
      <c r="U9185" t="s">
        <v>34</v>
      </c>
      <c r="V9185" t="s">
        <v>46</v>
      </c>
      <c r="W9185" t="s">
        <v>75</v>
      </c>
      <c r="X9185" t="s">
        <v>76</v>
      </c>
      <c r="Y9185" t="s">
        <v>77</v>
      </c>
      <c r="Z9185" s="1">
        <v>41487</v>
      </c>
    </row>
    <row r="9186" spans="11:26" x14ac:dyDescent="0.3">
      <c r="K9186" t="s">
        <v>50672</v>
      </c>
      <c r="L9186" t="s">
        <v>50677</v>
      </c>
      <c r="M9186" t="s">
        <v>28</v>
      </c>
      <c r="N9186" t="s">
        <v>29</v>
      </c>
      <c r="O9186" s="1">
        <v>40972</v>
      </c>
      <c r="P9186">
        <v>700000</v>
      </c>
      <c r="Q9186" t="s">
        <v>50678</v>
      </c>
      <c r="R9186" t="s">
        <v>50679</v>
      </c>
      <c r="S9186" t="s">
        <v>50680</v>
      </c>
      <c r="T9186" t="s">
        <v>50681</v>
      </c>
      <c r="U9186" t="s">
        <v>178</v>
      </c>
      <c r="V9186" t="s">
        <v>46</v>
      </c>
      <c r="W9186" t="s">
        <v>260</v>
      </c>
      <c r="X9186" t="s">
        <v>402</v>
      </c>
      <c r="Y9186" t="s">
        <v>402</v>
      </c>
      <c r="Z9186" s="1">
        <v>39454</v>
      </c>
    </row>
    <row r="9187" spans="11:26" x14ac:dyDescent="0.3">
      <c r="K9187" t="s">
        <v>50682</v>
      </c>
      <c r="L9187" t="s">
        <v>50683</v>
      </c>
      <c r="M9187" t="s">
        <v>28</v>
      </c>
      <c r="N9187" t="s">
        <v>29</v>
      </c>
      <c r="O9187" t="s">
        <v>7614</v>
      </c>
      <c r="P9187">
        <v>55000000</v>
      </c>
      <c r="Q9187" t="s">
        <v>50684</v>
      </c>
      <c r="R9187" t="s">
        <v>50685</v>
      </c>
      <c r="S9187" t="s">
        <v>50686</v>
      </c>
      <c r="T9187" t="s">
        <v>4038</v>
      </c>
      <c r="U9187" t="s">
        <v>34</v>
      </c>
      <c r="V9187" t="s">
        <v>46</v>
      </c>
      <c r="W9187" t="s">
        <v>158</v>
      </c>
      <c r="X9187" t="s">
        <v>159</v>
      </c>
      <c r="Y9187" t="s">
        <v>50687</v>
      </c>
      <c r="Z9187" s="1">
        <v>41035</v>
      </c>
    </row>
    <row r="9188" spans="11:26" x14ac:dyDescent="0.3">
      <c r="K9188" t="s">
        <v>50682</v>
      </c>
      <c r="L9188" t="s">
        <v>50688</v>
      </c>
      <c r="M9188" t="s">
        <v>28</v>
      </c>
      <c r="O9188" t="s">
        <v>10919</v>
      </c>
      <c r="P9188">
        <v>5653890</v>
      </c>
      <c r="Q9188" t="s">
        <v>50689</v>
      </c>
      <c r="R9188" t="s">
        <v>50690</v>
      </c>
      <c r="S9188" t="s">
        <v>50691</v>
      </c>
      <c r="T9188" t="s">
        <v>50692</v>
      </c>
      <c r="U9188" t="s">
        <v>34</v>
      </c>
      <c r="V9188" t="s">
        <v>46</v>
      </c>
      <c r="W9188" t="s">
        <v>167</v>
      </c>
      <c r="X9188" t="s">
        <v>168</v>
      </c>
      <c r="Y9188" t="s">
        <v>169</v>
      </c>
      <c r="Z9188" s="1">
        <v>41949</v>
      </c>
    </row>
    <row r="9189" spans="11:26" x14ac:dyDescent="0.3">
      <c r="K9189" t="s">
        <v>50682</v>
      </c>
      <c r="L9189" t="s">
        <v>50693</v>
      </c>
      <c r="M9189" t="s">
        <v>28</v>
      </c>
      <c r="O9189" s="1">
        <v>41829</v>
      </c>
      <c r="P9189">
        <v>9999995</v>
      </c>
      <c r="Q9189" t="s">
        <v>50694</v>
      </c>
      <c r="R9189" t="s">
        <v>50695</v>
      </c>
      <c r="S9189" t="s">
        <v>50696</v>
      </c>
      <c r="T9189" t="s">
        <v>74</v>
      </c>
      <c r="U9189" t="s">
        <v>34</v>
      </c>
      <c r="V9189" t="s">
        <v>46</v>
      </c>
      <c r="W9189" t="s">
        <v>1369</v>
      </c>
      <c r="X9189" t="s">
        <v>1370</v>
      </c>
      <c r="Y9189" t="s">
        <v>1370</v>
      </c>
      <c r="Z9189" s="1">
        <v>36892</v>
      </c>
    </row>
    <row r="9190" spans="11:26" x14ac:dyDescent="0.3">
      <c r="K9190" t="s">
        <v>50697</v>
      </c>
      <c r="L9190" t="s">
        <v>50698</v>
      </c>
      <c r="M9190" t="s">
        <v>28</v>
      </c>
      <c r="N9190" t="s">
        <v>1189</v>
      </c>
      <c r="O9190" s="1">
        <v>40915</v>
      </c>
      <c r="P9190">
        <v>35000000</v>
      </c>
      <c r="Q9190" t="s">
        <v>50699</v>
      </c>
      <c r="R9190" t="s">
        <v>50700</v>
      </c>
      <c r="S9190" t="s">
        <v>50701</v>
      </c>
      <c r="T9190" t="s">
        <v>50702</v>
      </c>
      <c r="U9190" t="s">
        <v>34</v>
      </c>
      <c r="V9190" t="s">
        <v>46</v>
      </c>
      <c r="W9190" t="s">
        <v>106</v>
      </c>
      <c r="X9190" t="s">
        <v>151</v>
      </c>
      <c r="Y9190" t="s">
        <v>613</v>
      </c>
      <c r="Z9190" s="1">
        <v>40909</v>
      </c>
    </row>
    <row r="9191" spans="11:26" x14ac:dyDescent="0.3">
      <c r="K9191" t="s">
        <v>50697</v>
      </c>
      <c r="L9191" t="s">
        <v>50703</v>
      </c>
      <c r="M9191" t="s">
        <v>256</v>
      </c>
      <c r="O9191" t="s">
        <v>23442</v>
      </c>
      <c r="P9191">
        <v>950000</v>
      </c>
      <c r="Q9191" t="s">
        <v>50704</v>
      </c>
      <c r="R9191" t="s">
        <v>50705</v>
      </c>
      <c r="S9191" t="s">
        <v>50706</v>
      </c>
      <c r="T9191" t="s">
        <v>50707</v>
      </c>
      <c r="U9191" t="s">
        <v>34</v>
      </c>
      <c r="V9191" t="s">
        <v>46</v>
      </c>
      <c r="W9191" t="s">
        <v>167</v>
      </c>
      <c r="X9191" t="s">
        <v>168</v>
      </c>
      <c r="Y9191" t="s">
        <v>169</v>
      </c>
      <c r="Z9191" s="1">
        <v>41642</v>
      </c>
    </row>
    <row r="9192" spans="11:26" x14ac:dyDescent="0.3">
      <c r="K9192" t="s">
        <v>50697</v>
      </c>
      <c r="L9192" t="s">
        <v>50708</v>
      </c>
      <c r="M9192" t="s">
        <v>28</v>
      </c>
      <c r="N9192" t="s">
        <v>493</v>
      </c>
      <c r="O9192" t="s">
        <v>10589</v>
      </c>
      <c r="P9192">
        <v>11500000</v>
      </c>
      <c r="Q9192" t="s">
        <v>50709</v>
      </c>
      <c r="R9192" t="s">
        <v>50710</v>
      </c>
      <c r="S9192" t="s">
        <v>50711</v>
      </c>
      <c r="T9192" t="s">
        <v>19876</v>
      </c>
      <c r="U9192" t="s">
        <v>34</v>
      </c>
      <c r="V9192" t="s">
        <v>46</v>
      </c>
      <c r="W9192" t="s">
        <v>1846</v>
      </c>
      <c r="X9192" t="s">
        <v>25282</v>
      </c>
      <c r="Y9192" t="s">
        <v>50712</v>
      </c>
      <c r="Z9192" s="1">
        <v>29011</v>
      </c>
    </row>
    <row r="9193" spans="11:26" x14ac:dyDescent="0.3">
      <c r="K9193" t="s">
        <v>50697</v>
      </c>
      <c r="L9193" t="s">
        <v>50713</v>
      </c>
      <c r="M9193" t="s">
        <v>28</v>
      </c>
      <c r="N9193" t="s">
        <v>40</v>
      </c>
      <c r="O9193" s="1">
        <v>39083</v>
      </c>
      <c r="P9193">
        <v>4500000</v>
      </c>
      <c r="Q9193" t="s">
        <v>50714</v>
      </c>
      <c r="R9193" t="s">
        <v>50715</v>
      </c>
      <c r="S9193" t="s">
        <v>50716</v>
      </c>
      <c r="T9193" t="s">
        <v>1249</v>
      </c>
      <c r="U9193" t="s">
        <v>34</v>
      </c>
      <c r="V9193" t="s">
        <v>1174</v>
      </c>
      <c r="W9193">
        <v>4</v>
      </c>
      <c r="X9193" t="s">
        <v>21955</v>
      </c>
      <c r="Y9193" t="s">
        <v>46027</v>
      </c>
      <c r="Z9193" s="1">
        <v>33970</v>
      </c>
    </row>
    <row r="9194" spans="11:26" x14ac:dyDescent="0.3">
      <c r="K9194" t="s">
        <v>50697</v>
      </c>
      <c r="L9194" t="s">
        <v>50717</v>
      </c>
      <c r="M9194" t="s">
        <v>28</v>
      </c>
      <c r="N9194" t="s">
        <v>29</v>
      </c>
      <c r="O9194" s="1">
        <v>39817</v>
      </c>
      <c r="P9194">
        <v>7500000</v>
      </c>
      <c r="Q9194" t="s">
        <v>50718</v>
      </c>
      <c r="R9194" t="s">
        <v>50719</v>
      </c>
      <c r="T9194" t="s">
        <v>296</v>
      </c>
      <c r="U9194" t="s">
        <v>34</v>
      </c>
      <c r="V9194" t="s">
        <v>46</v>
      </c>
      <c r="W9194" t="s">
        <v>5456</v>
      </c>
      <c r="X9194" t="s">
        <v>50720</v>
      </c>
      <c r="Y9194" t="s">
        <v>50720</v>
      </c>
      <c r="Z9194" s="1">
        <v>37622</v>
      </c>
    </row>
    <row r="9195" spans="11:26" x14ac:dyDescent="0.3">
      <c r="K9195" t="s">
        <v>50697</v>
      </c>
      <c r="L9195" t="s">
        <v>50721</v>
      </c>
      <c r="M9195" t="s">
        <v>28</v>
      </c>
      <c r="O9195" s="1">
        <v>42016</v>
      </c>
      <c r="P9195">
        <v>25322047</v>
      </c>
      <c r="Q9195" t="s">
        <v>50722</v>
      </c>
      <c r="R9195" t="s">
        <v>50723</v>
      </c>
      <c r="T9195" t="s">
        <v>50724</v>
      </c>
      <c r="U9195" t="s">
        <v>34</v>
      </c>
      <c r="V9195" t="s">
        <v>46</v>
      </c>
      <c r="W9195" t="s">
        <v>133</v>
      </c>
      <c r="X9195" t="s">
        <v>3028</v>
      </c>
      <c r="Y9195" t="s">
        <v>3028</v>
      </c>
      <c r="Z9195" t="s">
        <v>31660</v>
      </c>
    </row>
    <row r="9196" spans="11:26" x14ac:dyDescent="0.3">
      <c r="K9196" t="s">
        <v>50697</v>
      </c>
      <c r="L9196" t="s">
        <v>50725</v>
      </c>
      <c r="M9196" t="s">
        <v>28</v>
      </c>
      <c r="N9196" t="s">
        <v>1415</v>
      </c>
      <c r="O9196" s="1">
        <v>42047</v>
      </c>
      <c r="P9196">
        <v>25000000</v>
      </c>
      <c r="Q9196" t="s">
        <v>50726</v>
      </c>
      <c r="R9196" t="s">
        <v>50727</v>
      </c>
      <c r="T9196" t="s">
        <v>11706</v>
      </c>
      <c r="U9196" t="s">
        <v>34</v>
      </c>
      <c r="V9196" t="s">
        <v>96</v>
      </c>
      <c r="W9196" t="s">
        <v>5722</v>
      </c>
      <c r="X9196" t="s">
        <v>50728</v>
      </c>
      <c r="Y9196" t="s">
        <v>50729</v>
      </c>
      <c r="Z9196" s="1">
        <v>40918</v>
      </c>
    </row>
    <row r="9197" spans="11:26" x14ac:dyDescent="0.3">
      <c r="K9197" t="s">
        <v>50730</v>
      </c>
      <c r="L9197" t="s">
        <v>50731</v>
      </c>
      <c r="M9197" t="s">
        <v>28</v>
      </c>
      <c r="O9197" t="s">
        <v>19288</v>
      </c>
      <c r="P9197">
        <v>20000000</v>
      </c>
      <c r="Q9197" t="s">
        <v>50732</v>
      </c>
      <c r="R9197" t="s">
        <v>50733</v>
      </c>
      <c r="S9197" t="s">
        <v>50734</v>
      </c>
      <c r="T9197" t="s">
        <v>296</v>
      </c>
      <c r="U9197" t="s">
        <v>34</v>
      </c>
      <c r="V9197" t="s">
        <v>46</v>
      </c>
      <c r="W9197" t="s">
        <v>717</v>
      </c>
      <c r="X9197" t="s">
        <v>3005</v>
      </c>
      <c r="Y9197" t="s">
        <v>24118</v>
      </c>
      <c r="Z9197" s="1">
        <v>41641</v>
      </c>
    </row>
    <row r="9198" spans="11:26" x14ac:dyDescent="0.3">
      <c r="K9198" t="s">
        <v>50730</v>
      </c>
      <c r="L9198" t="s">
        <v>50735</v>
      </c>
      <c r="M9198" t="s">
        <v>233</v>
      </c>
      <c r="O9198" t="s">
        <v>10042</v>
      </c>
      <c r="P9198">
        <v>26300000</v>
      </c>
      <c r="Q9198" t="s">
        <v>50736</v>
      </c>
      <c r="R9198" t="s">
        <v>50737</v>
      </c>
      <c r="S9198" t="s">
        <v>50738</v>
      </c>
      <c r="T9198" t="s">
        <v>50739</v>
      </c>
      <c r="U9198" t="s">
        <v>34</v>
      </c>
      <c r="V9198" t="s">
        <v>35</v>
      </c>
      <c r="W9198">
        <v>19</v>
      </c>
      <c r="X9198" t="s">
        <v>792</v>
      </c>
      <c r="Y9198" t="s">
        <v>792</v>
      </c>
      <c r="Z9198" s="1">
        <v>35065</v>
      </c>
    </row>
    <row r="9199" spans="11:26" x14ac:dyDescent="0.3">
      <c r="K9199" t="s">
        <v>50730</v>
      </c>
      <c r="L9199" t="s">
        <v>50740</v>
      </c>
      <c r="M9199" t="s">
        <v>233</v>
      </c>
      <c r="O9199" s="1">
        <v>41487</v>
      </c>
      <c r="P9199">
        <v>425355</v>
      </c>
      <c r="Q9199" t="s">
        <v>50741</v>
      </c>
      <c r="R9199" t="s">
        <v>50742</v>
      </c>
      <c r="S9199" t="s">
        <v>50743</v>
      </c>
      <c r="T9199" t="s">
        <v>296</v>
      </c>
      <c r="U9199" t="s">
        <v>34</v>
      </c>
      <c r="V9199" t="s">
        <v>46</v>
      </c>
      <c r="W9199" t="s">
        <v>2112</v>
      </c>
      <c r="X9199" t="s">
        <v>3650</v>
      </c>
      <c r="Y9199" t="s">
        <v>50744</v>
      </c>
      <c r="Z9199" s="1">
        <v>32143</v>
      </c>
    </row>
    <row r="9200" spans="11:26" x14ac:dyDescent="0.3">
      <c r="K9200" t="s">
        <v>50730</v>
      </c>
      <c r="L9200" t="s">
        <v>50745</v>
      </c>
      <c r="M9200" t="s">
        <v>28</v>
      </c>
      <c r="O9200" t="s">
        <v>10231</v>
      </c>
      <c r="P9200">
        <v>4900000</v>
      </c>
      <c r="Q9200" t="s">
        <v>50746</v>
      </c>
      <c r="R9200" t="s">
        <v>50747</v>
      </c>
      <c r="S9200" t="s">
        <v>50748</v>
      </c>
      <c r="T9200" t="s">
        <v>6271</v>
      </c>
      <c r="U9200" t="s">
        <v>34</v>
      </c>
      <c r="V9200" t="s">
        <v>46</v>
      </c>
      <c r="W9200" t="s">
        <v>217</v>
      </c>
      <c r="X9200" t="s">
        <v>218</v>
      </c>
      <c r="Y9200" t="s">
        <v>1901</v>
      </c>
      <c r="Z9200" s="1">
        <v>39448</v>
      </c>
    </row>
    <row r="9201" spans="11:26" x14ac:dyDescent="0.3">
      <c r="K9201" t="s">
        <v>50730</v>
      </c>
      <c r="L9201" t="s">
        <v>50749</v>
      </c>
      <c r="M9201" t="s">
        <v>233</v>
      </c>
      <c r="O9201" s="1">
        <v>41923</v>
      </c>
      <c r="P9201">
        <v>100000000</v>
      </c>
      <c r="Q9201" t="s">
        <v>50750</v>
      </c>
      <c r="R9201" t="s">
        <v>50751</v>
      </c>
      <c r="S9201" t="s">
        <v>50752</v>
      </c>
      <c r="T9201" t="s">
        <v>50753</v>
      </c>
      <c r="U9201" t="s">
        <v>34</v>
      </c>
      <c r="V9201" t="s">
        <v>46</v>
      </c>
      <c r="W9201" t="s">
        <v>167</v>
      </c>
      <c r="X9201" t="s">
        <v>168</v>
      </c>
      <c r="Y9201" t="s">
        <v>169</v>
      </c>
      <c r="Z9201" s="1">
        <v>38718</v>
      </c>
    </row>
    <row r="9202" spans="11:26" x14ac:dyDescent="0.3">
      <c r="K9202" t="s">
        <v>50730</v>
      </c>
      <c r="L9202" t="s">
        <v>50754</v>
      </c>
      <c r="M9202" t="s">
        <v>233</v>
      </c>
      <c r="O9202" t="s">
        <v>20155</v>
      </c>
      <c r="P9202">
        <v>42000000</v>
      </c>
      <c r="Q9202" t="s">
        <v>50755</v>
      </c>
      <c r="R9202" t="s">
        <v>50756</v>
      </c>
      <c r="S9202" t="s">
        <v>50757</v>
      </c>
      <c r="T9202" t="s">
        <v>124</v>
      </c>
      <c r="U9202" t="s">
        <v>1158</v>
      </c>
      <c r="V9202" t="s">
        <v>46</v>
      </c>
      <c r="W9202" t="s">
        <v>1369</v>
      </c>
      <c r="X9202" t="s">
        <v>1370</v>
      </c>
      <c r="Y9202" t="s">
        <v>2283</v>
      </c>
      <c r="Z9202" s="1">
        <v>36170</v>
      </c>
    </row>
    <row r="9203" spans="11:26" x14ac:dyDescent="0.3">
      <c r="K9203" t="s">
        <v>50730</v>
      </c>
      <c r="L9203" t="s">
        <v>50758</v>
      </c>
      <c r="M9203" t="s">
        <v>233</v>
      </c>
      <c r="O9203" t="s">
        <v>15782</v>
      </c>
      <c r="P9203">
        <v>30000000</v>
      </c>
      <c r="Q9203" t="s">
        <v>50759</v>
      </c>
      <c r="R9203" t="s">
        <v>50760</v>
      </c>
      <c r="S9203" t="s">
        <v>50761</v>
      </c>
      <c r="T9203" t="s">
        <v>74</v>
      </c>
      <c r="U9203" t="s">
        <v>34</v>
      </c>
      <c r="V9203" t="s">
        <v>46</v>
      </c>
      <c r="W9203" t="s">
        <v>167</v>
      </c>
      <c r="X9203" t="s">
        <v>168</v>
      </c>
      <c r="Y9203" t="s">
        <v>169</v>
      </c>
      <c r="Z9203" s="1">
        <v>41275</v>
      </c>
    </row>
    <row r="9204" spans="11:26" x14ac:dyDescent="0.3">
      <c r="K9204" t="s">
        <v>50762</v>
      </c>
      <c r="L9204" t="s">
        <v>50763</v>
      </c>
      <c r="M9204" t="s">
        <v>28</v>
      </c>
      <c r="O9204" s="1">
        <v>40030</v>
      </c>
      <c r="P9204">
        <v>31350293</v>
      </c>
      <c r="Q9204" t="s">
        <v>50764</v>
      </c>
      <c r="R9204" t="s">
        <v>50765</v>
      </c>
      <c r="S9204" t="s">
        <v>50766</v>
      </c>
      <c r="T9204" t="s">
        <v>95</v>
      </c>
      <c r="U9204" t="s">
        <v>34</v>
      </c>
      <c r="V9204" t="s">
        <v>46</v>
      </c>
      <c r="W9204" t="s">
        <v>620</v>
      </c>
      <c r="X9204" t="s">
        <v>7586</v>
      </c>
      <c r="Y9204" t="s">
        <v>7586</v>
      </c>
    </row>
    <row r="9205" spans="11:26" x14ac:dyDescent="0.3">
      <c r="K9205" t="s">
        <v>50767</v>
      </c>
      <c r="L9205" t="s">
        <v>50768</v>
      </c>
      <c r="M9205" t="s">
        <v>190</v>
      </c>
      <c r="O9205" t="s">
        <v>50769</v>
      </c>
      <c r="P9205">
        <v>25000</v>
      </c>
      <c r="Q9205" t="s">
        <v>50770</v>
      </c>
      <c r="R9205" t="s">
        <v>50771</v>
      </c>
      <c r="T9205" t="s">
        <v>50772</v>
      </c>
      <c r="U9205" t="s">
        <v>34</v>
      </c>
      <c r="V9205" t="s">
        <v>46</v>
      </c>
      <c r="W9205" t="s">
        <v>106</v>
      </c>
      <c r="X9205" t="s">
        <v>107</v>
      </c>
      <c r="Y9205" t="s">
        <v>116</v>
      </c>
    </row>
    <row r="9206" spans="11:26" x14ac:dyDescent="0.3">
      <c r="K9206" t="s">
        <v>50773</v>
      </c>
      <c r="L9206" t="s">
        <v>50774</v>
      </c>
      <c r="M9206" t="s">
        <v>28</v>
      </c>
      <c r="N9206" t="s">
        <v>29</v>
      </c>
      <c r="O9206" t="s">
        <v>50775</v>
      </c>
      <c r="P9206">
        <v>3000000</v>
      </c>
      <c r="Q9206" t="s">
        <v>50776</v>
      </c>
      <c r="R9206" t="s">
        <v>50777</v>
      </c>
      <c r="S9206" t="s">
        <v>50778</v>
      </c>
      <c r="T9206" t="s">
        <v>95</v>
      </c>
      <c r="U9206" t="s">
        <v>34</v>
      </c>
      <c r="V9206" t="s">
        <v>46</v>
      </c>
      <c r="W9206" t="s">
        <v>158</v>
      </c>
      <c r="X9206" t="s">
        <v>159</v>
      </c>
      <c r="Y9206" t="s">
        <v>5190</v>
      </c>
      <c r="Z9206" s="1">
        <v>39448</v>
      </c>
    </row>
    <row r="9207" spans="11:26" x14ac:dyDescent="0.3">
      <c r="K9207" t="s">
        <v>50779</v>
      </c>
      <c r="L9207" t="s">
        <v>50780</v>
      </c>
      <c r="M9207" t="s">
        <v>91</v>
      </c>
      <c r="O9207" s="1">
        <v>40336</v>
      </c>
      <c r="Q9207" t="s">
        <v>50781</v>
      </c>
      <c r="R9207" t="s">
        <v>50782</v>
      </c>
      <c r="S9207" t="s">
        <v>50783</v>
      </c>
      <c r="T9207" t="s">
        <v>50784</v>
      </c>
      <c r="U9207" t="s">
        <v>34</v>
      </c>
      <c r="V9207" t="s">
        <v>206</v>
      </c>
      <c r="W9207" t="s">
        <v>7873</v>
      </c>
      <c r="X9207" t="s">
        <v>7874</v>
      </c>
      <c r="Y9207" t="s">
        <v>7874</v>
      </c>
    </row>
    <row r="9208" spans="11:26" x14ac:dyDescent="0.3">
      <c r="K9208" t="s">
        <v>50785</v>
      </c>
      <c r="L9208" t="s">
        <v>50786</v>
      </c>
      <c r="M9208" t="s">
        <v>28</v>
      </c>
      <c r="O9208" t="s">
        <v>28899</v>
      </c>
      <c r="P9208">
        <v>933798</v>
      </c>
      <c r="Q9208" t="s">
        <v>50787</v>
      </c>
      <c r="R9208" t="s">
        <v>50788</v>
      </c>
      <c r="S9208" t="s">
        <v>50789</v>
      </c>
      <c r="T9208" t="s">
        <v>50790</v>
      </c>
      <c r="U9208" t="s">
        <v>34</v>
      </c>
      <c r="V9208" t="s">
        <v>206</v>
      </c>
      <c r="W9208" t="s">
        <v>207</v>
      </c>
      <c r="X9208" t="s">
        <v>208</v>
      </c>
      <c r="Y9208" t="s">
        <v>208</v>
      </c>
      <c r="Z9208" t="s">
        <v>49731</v>
      </c>
    </row>
    <row r="9209" spans="11:26" x14ac:dyDescent="0.3">
      <c r="K9209" t="s">
        <v>50791</v>
      </c>
      <c r="L9209" t="s">
        <v>50792</v>
      </c>
      <c r="M9209" t="s">
        <v>28</v>
      </c>
      <c r="N9209" t="s">
        <v>40</v>
      </c>
      <c r="O9209" s="1">
        <v>38354</v>
      </c>
      <c r="P9209">
        <v>4860000</v>
      </c>
      <c r="Q9209" t="s">
        <v>50793</v>
      </c>
      <c r="R9209" t="s">
        <v>50794</v>
      </c>
      <c r="S9209" t="s">
        <v>50795</v>
      </c>
      <c r="T9209" t="s">
        <v>50796</v>
      </c>
      <c r="U9209" t="s">
        <v>34</v>
      </c>
      <c r="V9209" t="s">
        <v>270</v>
      </c>
      <c r="W9209" t="s">
        <v>2096</v>
      </c>
      <c r="X9209" t="s">
        <v>24555</v>
      </c>
      <c r="Y9209" t="s">
        <v>24555</v>
      </c>
      <c r="Z9209" s="1">
        <v>41275</v>
      </c>
    </row>
    <row r="9210" spans="11:26" x14ac:dyDescent="0.3">
      <c r="K9210" t="s">
        <v>50791</v>
      </c>
      <c r="L9210" t="s">
        <v>50797</v>
      </c>
      <c r="M9210" t="s">
        <v>233</v>
      </c>
      <c r="O9210" t="s">
        <v>43486</v>
      </c>
      <c r="P9210">
        <v>3700000</v>
      </c>
      <c r="Q9210" t="s">
        <v>50798</v>
      </c>
      <c r="R9210" t="s">
        <v>50799</v>
      </c>
      <c r="T9210" t="s">
        <v>4</v>
      </c>
      <c r="U9210" t="s">
        <v>34</v>
      </c>
    </row>
    <row r="9211" spans="11:26" x14ac:dyDescent="0.3">
      <c r="K9211" t="s">
        <v>50800</v>
      </c>
      <c r="L9211" t="s">
        <v>50801</v>
      </c>
      <c r="M9211" t="s">
        <v>28</v>
      </c>
      <c r="O9211" t="s">
        <v>50802</v>
      </c>
      <c r="P9211">
        <v>237338</v>
      </c>
      <c r="Q9211" t="s">
        <v>50803</v>
      </c>
      <c r="R9211" t="s">
        <v>50804</v>
      </c>
      <c r="S9211" t="s">
        <v>50805</v>
      </c>
      <c r="T9211" t="s">
        <v>74</v>
      </c>
      <c r="U9211" t="s">
        <v>34</v>
      </c>
      <c r="V9211" t="s">
        <v>46</v>
      </c>
      <c r="W9211" t="s">
        <v>167</v>
      </c>
      <c r="X9211" t="s">
        <v>168</v>
      </c>
      <c r="Y9211" t="s">
        <v>169</v>
      </c>
      <c r="Z9211" s="1">
        <v>39814</v>
      </c>
    </row>
    <row r="9212" spans="11:26" x14ac:dyDescent="0.3">
      <c r="K9212" t="s">
        <v>50806</v>
      </c>
      <c r="L9212" t="s">
        <v>50807</v>
      </c>
      <c r="M9212" t="s">
        <v>28</v>
      </c>
      <c r="O9212" t="s">
        <v>1585</v>
      </c>
      <c r="P9212">
        <v>3000000</v>
      </c>
      <c r="Q9212" t="s">
        <v>50808</v>
      </c>
      <c r="R9212" t="s">
        <v>50809</v>
      </c>
      <c r="S9212" t="s">
        <v>50810</v>
      </c>
      <c r="T9212" t="s">
        <v>95</v>
      </c>
      <c r="U9212" t="s">
        <v>34</v>
      </c>
      <c r="Z9212" s="1">
        <v>36537</v>
      </c>
    </row>
    <row r="9213" spans="11:26" x14ac:dyDescent="0.3">
      <c r="K9213" t="s">
        <v>50806</v>
      </c>
      <c r="L9213" t="s">
        <v>50811</v>
      </c>
      <c r="M9213" t="s">
        <v>28</v>
      </c>
      <c r="O9213" t="s">
        <v>1585</v>
      </c>
      <c r="P9213">
        <v>2000000</v>
      </c>
      <c r="Q9213" t="s">
        <v>50812</v>
      </c>
      <c r="R9213" t="s">
        <v>50813</v>
      </c>
      <c r="S9213" t="s">
        <v>50814</v>
      </c>
      <c r="T9213" t="s">
        <v>1080</v>
      </c>
      <c r="U9213" t="s">
        <v>34</v>
      </c>
      <c r="V9213" t="s">
        <v>65</v>
      </c>
      <c r="W9213">
        <v>22</v>
      </c>
      <c r="X9213" t="s">
        <v>66</v>
      </c>
      <c r="Y9213" t="s">
        <v>66</v>
      </c>
    </row>
    <row r="9214" spans="11:26" x14ac:dyDescent="0.3">
      <c r="K9214" t="s">
        <v>50806</v>
      </c>
      <c r="L9214" t="s">
        <v>50815</v>
      </c>
      <c r="M9214" t="s">
        <v>52</v>
      </c>
      <c r="O9214" t="s">
        <v>15417</v>
      </c>
      <c r="P9214">
        <v>612500</v>
      </c>
      <c r="Q9214" t="s">
        <v>50816</v>
      </c>
      <c r="R9214" t="s">
        <v>50817</v>
      </c>
      <c r="S9214" t="s">
        <v>50818</v>
      </c>
      <c r="T9214" t="s">
        <v>50819</v>
      </c>
      <c r="U9214" t="s">
        <v>34</v>
      </c>
      <c r="V9214" t="s">
        <v>46</v>
      </c>
      <c r="W9214" t="s">
        <v>106</v>
      </c>
      <c r="X9214" t="s">
        <v>107</v>
      </c>
      <c r="Y9214" t="s">
        <v>116</v>
      </c>
      <c r="Z9214" s="1">
        <v>40179</v>
      </c>
    </row>
    <row r="9215" spans="11:26" x14ac:dyDescent="0.3">
      <c r="K9215" t="s">
        <v>50820</v>
      </c>
      <c r="L9215" t="s">
        <v>50821</v>
      </c>
      <c r="M9215" t="s">
        <v>28</v>
      </c>
      <c r="O9215" t="s">
        <v>50822</v>
      </c>
      <c r="P9215">
        <v>15000000</v>
      </c>
      <c r="Q9215" t="s">
        <v>50823</v>
      </c>
      <c r="R9215" t="s">
        <v>50824</v>
      </c>
      <c r="S9215" t="s">
        <v>50825</v>
      </c>
      <c r="T9215" t="s">
        <v>50826</v>
      </c>
      <c r="U9215" t="s">
        <v>34</v>
      </c>
      <c r="V9215" t="s">
        <v>46</v>
      </c>
      <c r="W9215" t="s">
        <v>471</v>
      </c>
      <c r="X9215" t="s">
        <v>969</v>
      </c>
      <c r="Y9215" t="s">
        <v>969</v>
      </c>
      <c r="Z9215" s="1">
        <v>41642</v>
      </c>
    </row>
    <row r="9216" spans="11:26" x14ac:dyDescent="0.3">
      <c r="K9216" t="s">
        <v>50820</v>
      </c>
      <c r="L9216" t="s">
        <v>50827</v>
      </c>
      <c r="M9216" t="s">
        <v>28</v>
      </c>
      <c r="N9216" t="s">
        <v>493</v>
      </c>
      <c r="O9216" t="s">
        <v>50828</v>
      </c>
      <c r="P9216">
        <v>12000000</v>
      </c>
      <c r="Q9216" t="s">
        <v>50829</v>
      </c>
      <c r="R9216" t="s">
        <v>50830</v>
      </c>
      <c r="S9216" t="s">
        <v>50831</v>
      </c>
      <c r="T9216" t="s">
        <v>746</v>
      </c>
      <c r="U9216" t="s">
        <v>178</v>
      </c>
      <c r="V9216" t="s">
        <v>46</v>
      </c>
      <c r="W9216" t="s">
        <v>106</v>
      </c>
      <c r="X9216" t="s">
        <v>107</v>
      </c>
      <c r="Y9216" t="s">
        <v>116</v>
      </c>
      <c r="Z9216" s="1">
        <v>38721</v>
      </c>
    </row>
    <row r="9217" spans="11:26" x14ac:dyDescent="0.3">
      <c r="K9217" t="s">
        <v>50832</v>
      </c>
      <c r="L9217" t="s">
        <v>50833</v>
      </c>
      <c r="M9217" t="s">
        <v>28</v>
      </c>
      <c r="N9217" t="s">
        <v>40</v>
      </c>
      <c r="O9217" s="1">
        <v>41646</v>
      </c>
      <c r="P9217">
        <v>1500000</v>
      </c>
      <c r="Q9217" t="s">
        <v>50834</v>
      </c>
      <c r="R9217" t="s">
        <v>50835</v>
      </c>
      <c r="S9217" t="s">
        <v>50836</v>
      </c>
      <c r="T9217" t="s">
        <v>50837</v>
      </c>
      <c r="U9217" t="s">
        <v>345</v>
      </c>
      <c r="V9217" t="s">
        <v>46</v>
      </c>
      <c r="W9217" t="s">
        <v>75</v>
      </c>
      <c r="X9217" t="s">
        <v>464</v>
      </c>
      <c r="Y9217" t="s">
        <v>464</v>
      </c>
      <c r="Z9217" s="1">
        <v>40551</v>
      </c>
    </row>
    <row r="9218" spans="11:26" x14ac:dyDescent="0.3">
      <c r="K9218" t="s">
        <v>50838</v>
      </c>
      <c r="L9218" t="s">
        <v>50839</v>
      </c>
      <c r="M9218" t="s">
        <v>91</v>
      </c>
      <c r="O9218" t="s">
        <v>50840</v>
      </c>
      <c r="Q9218" t="s">
        <v>50841</v>
      </c>
      <c r="R9218" t="s">
        <v>50842</v>
      </c>
      <c r="S9218" t="s">
        <v>50843</v>
      </c>
      <c r="T9218" t="s">
        <v>150</v>
      </c>
      <c r="U9218" t="s">
        <v>34</v>
      </c>
      <c r="V9218" t="s">
        <v>46</v>
      </c>
      <c r="W9218" t="s">
        <v>158</v>
      </c>
      <c r="X9218" t="s">
        <v>159</v>
      </c>
      <c r="Y9218" t="s">
        <v>1689</v>
      </c>
      <c r="Z9218" s="1">
        <v>41275</v>
      </c>
    </row>
    <row r="9219" spans="11:26" x14ac:dyDescent="0.3">
      <c r="K9219" t="s">
        <v>50844</v>
      </c>
      <c r="L9219" t="s">
        <v>50845</v>
      </c>
      <c r="M9219" t="s">
        <v>28</v>
      </c>
      <c r="O9219" s="1">
        <v>41497</v>
      </c>
      <c r="P9219">
        <v>2100000</v>
      </c>
      <c r="Q9219" t="s">
        <v>50846</v>
      </c>
      <c r="R9219" t="s">
        <v>50847</v>
      </c>
      <c r="T9219" t="s">
        <v>5171</v>
      </c>
      <c r="U9219" t="s">
        <v>34</v>
      </c>
      <c r="V9219" t="s">
        <v>46</v>
      </c>
      <c r="W9219" t="s">
        <v>142</v>
      </c>
      <c r="X9219" t="s">
        <v>2149</v>
      </c>
      <c r="Y9219" t="s">
        <v>3061</v>
      </c>
      <c r="Z9219" t="s">
        <v>50848</v>
      </c>
    </row>
    <row r="9220" spans="11:26" x14ac:dyDescent="0.3">
      <c r="K9220" t="s">
        <v>50849</v>
      </c>
      <c r="L9220" t="s">
        <v>50850</v>
      </c>
      <c r="M9220" t="s">
        <v>28</v>
      </c>
      <c r="O9220" t="s">
        <v>41800</v>
      </c>
      <c r="P9220">
        <v>1643849</v>
      </c>
      <c r="Q9220" t="s">
        <v>50851</v>
      </c>
      <c r="R9220" t="s">
        <v>50852</v>
      </c>
      <c r="S9220" t="s">
        <v>50853</v>
      </c>
      <c r="T9220" t="s">
        <v>6</v>
      </c>
      <c r="U9220" t="s">
        <v>34</v>
      </c>
      <c r="V9220" t="s">
        <v>46</v>
      </c>
      <c r="W9220" t="s">
        <v>471</v>
      </c>
      <c r="X9220" t="s">
        <v>1482</v>
      </c>
      <c r="Y9220" t="s">
        <v>1483</v>
      </c>
      <c r="Z9220" s="1">
        <v>32143</v>
      </c>
    </row>
    <row r="9221" spans="11:26" x14ac:dyDescent="0.3">
      <c r="K9221" t="s">
        <v>50854</v>
      </c>
      <c r="L9221" t="s">
        <v>50855</v>
      </c>
      <c r="M9221" t="s">
        <v>52</v>
      </c>
      <c r="O9221" t="s">
        <v>4378</v>
      </c>
      <c r="P9221">
        <v>10000</v>
      </c>
      <c r="Q9221" t="s">
        <v>50856</v>
      </c>
      <c r="R9221" t="s">
        <v>50857</v>
      </c>
      <c r="S9221" t="s">
        <v>50858</v>
      </c>
      <c r="T9221" t="s">
        <v>74</v>
      </c>
      <c r="U9221" t="s">
        <v>34</v>
      </c>
      <c r="V9221" t="s">
        <v>46</v>
      </c>
      <c r="W9221" t="s">
        <v>2104</v>
      </c>
      <c r="X9221" t="s">
        <v>2105</v>
      </c>
      <c r="Y9221" t="s">
        <v>2105</v>
      </c>
      <c r="Z9221" s="1">
        <v>34700</v>
      </c>
    </row>
    <row r="9222" spans="11:26" x14ac:dyDescent="0.3">
      <c r="K9222" t="s">
        <v>50859</v>
      </c>
      <c r="L9222" t="s">
        <v>50860</v>
      </c>
      <c r="M9222" t="s">
        <v>1836</v>
      </c>
      <c r="O9222" t="s">
        <v>2503</v>
      </c>
      <c r="P9222">
        <v>23000000</v>
      </c>
      <c r="Q9222" t="s">
        <v>50861</v>
      </c>
      <c r="R9222" t="s">
        <v>50862</v>
      </c>
      <c r="S9222" t="s">
        <v>50863</v>
      </c>
      <c r="T9222" t="s">
        <v>115</v>
      </c>
      <c r="U9222" t="s">
        <v>1158</v>
      </c>
      <c r="V9222" t="s">
        <v>46</v>
      </c>
      <c r="W9222" t="s">
        <v>106</v>
      </c>
      <c r="X9222" t="s">
        <v>7705</v>
      </c>
      <c r="Y9222" t="s">
        <v>50864</v>
      </c>
      <c r="Z9222" s="1">
        <v>29587</v>
      </c>
    </row>
    <row r="9223" spans="11:26" x14ac:dyDescent="0.3">
      <c r="K9223" t="s">
        <v>50865</v>
      </c>
      <c r="L9223" t="s">
        <v>50866</v>
      </c>
      <c r="M9223" t="s">
        <v>91</v>
      </c>
      <c r="O9223" t="s">
        <v>6048</v>
      </c>
      <c r="Q9223" t="s">
        <v>50867</v>
      </c>
      <c r="R9223" t="s">
        <v>50868</v>
      </c>
      <c r="S9223" t="s">
        <v>50869</v>
      </c>
      <c r="T9223" t="s">
        <v>95</v>
      </c>
      <c r="U9223" t="s">
        <v>34</v>
      </c>
      <c r="V9223" t="s">
        <v>46</v>
      </c>
      <c r="W9223" t="s">
        <v>106</v>
      </c>
      <c r="X9223" t="s">
        <v>151</v>
      </c>
      <c r="Y9223" t="s">
        <v>4559</v>
      </c>
      <c r="Z9223" s="1">
        <v>36526</v>
      </c>
    </row>
    <row r="9224" spans="11:26" x14ac:dyDescent="0.3">
      <c r="K9224" t="s">
        <v>50870</v>
      </c>
      <c r="L9224" t="s">
        <v>50871</v>
      </c>
      <c r="M9224" t="s">
        <v>233</v>
      </c>
      <c r="O9224" s="1">
        <v>41275</v>
      </c>
      <c r="Q9224" t="s">
        <v>50872</v>
      </c>
      <c r="R9224" t="s">
        <v>50873</v>
      </c>
      <c r="S9224" t="s">
        <v>50874</v>
      </c>
      <c r="U9224" t="s">
        <v>34</v>
      </c>
      <c r="V9224" t="s">
        <v>46</v>
      </c>
      <c r="W9224" t="s">
        <v>106</v>
      </c>
      <c r="X9224" t="s">
        <v>1562</v>
      </c>
      <c r="Y9224" t="s">
        <v>1562</v>
      </c>
      <c r="Z9224" s="1">
        <v>39083</v>
      </c>
    </row>
    <row r="9225" spans="11:26" x14ac:dyDescent="0.3">
      <c r="K9225" t="s">
        <v>50870</v>
      </c>
      <c r="L9225" t="s">
        <v>50875</v>
      </c>
      <c r="M9225" t="s">
        <v>52</v>
      </c>
      <c r="O9225" s="1">
        <v>38722</v>
      </c>
      <c r="P9225">
        <v>2000000</v>
      </c>
      <c r="Q9225" t="s">
        <v>50876</v>
      </c>
      <c r="R9225" t="s">
        <v>50877</v>
      </c>
      <c r="S9225" t="s">
        <v>50878</v>
      </c>
      <c r="T9225" t="s">
        <v>1208</v>
      </c>
      <c r="U9225" t="s">
        <v>34</v>
      </c>
      <c r="V9225" t="s">
        <v>206</v>
      </c>
      <c r="W9225" t="s">
        <v>207</v>
      </c>
      <c r="X9225" t="s">
        <v>208</v>
      </c>
      <c r="Y9225" t="s">
        <v>208</v>
      </c>
      <c r="Z9225" s="1">
        <v>39083</v>
      </c>
    </row>
    <row r="9226" spans="11:26" x14ac:dyDescent="0.3">
      <c r="K9226" t="s">
        <v>50870</v>
      </c>
      <c r="L9226" t="s">
        <v>50879</v>
      </c>
      <c r="M9226" t="s">
        <v>28</v>
      </c>
      <c r="N9226" t="s">
        <v>40</v>
      </c>
      <c r="O9226" s="1">
        <v>40789</v>
      </c>
      <c r="P9226">
        <v>5500000</v>
      </c>
      <c r="Q9226" t="s">
        <v>50880</v>
      </c>
      <c r="R9226" t="s">
        <v>50881</v>
      </c>
      <c r="S9226" t="s">
        <v>50882</v>
      </c>
      <c r="T9226" t="s">
        <v>2126</v>
      </c>
      <c r="U9226" t="s">
        <v>345</v>
      </c>
      <c r="V9226" t="s">
        <v>46</v>
      </c>
      <c r="W9226" t="s">
        <v>106</v>
      </c>
      <c r="X9226" t="s">
        <v>2081</v>
      </c>
      <c r="Y9226" t="s">
        <v>11666</v>
      </c>
      <c r="Z9226" s="1">
        <v>38729</v>
      </c>
    </row>
    <row r="9227" spans="11:26" x14ac:dyDescent="0.3">
      <c r="K9227" t="s">
        <v>50883</v>
      </c>
      <c r="L9227" t="s">
        <v>50884</v>
      </c>
      <c r="M9227" t="s">
        <v>256</v>
      </c>
      <c r="O9227" t="s">
        <v>9918</v>
      </c>
      <c r="P9227">
        <v>30000000</v>
      </c>
      <c r="Q9227" t="s">
        <v>50885</v>
      </c>
      <c r="R9227" t="s">
        <v>50886</v>
      </c>
      <c r="S9227" t="s">
        <v>50887</v>
      </c>
      <c r="T9227" t="s">
        <v>2126</v>
      </c>
      <c r="U9227" t="s">
        <v>345</v>
      </c>
      <c r="V9227" t="s">
        <v>206</v>
      </c>
      <c r="W9227" t="s">
        <v>3467</v>
      </c>
      <c r="X9227" t="s">
        <v>3468</v>
      </c>
      <c r="Y9227" t="s">
        <v>3468</v>
      </c>
    </row>
    <row r="9228" spans="11:26" x14ac:dyDescent="0.3">
      <c r="K9228" t="s">
        <v>50888</v>
      </c>
      <c r="L9228" t="s">
        <v>50889</v>
      </c>
      <c r="M9228" t="s">
        <v>256</v>
      </c>
      <c r="O9228" t="s">
        <v>10042</v>
      </c>
      <c r="P9228">
        <v>160000</v>
      </c>
      <c r="Q9228" t="s">
        <v>50890</v>
      </c>
      <c r="R9228" t="s">
        <v>50891</v>
      </c>
      <c r="S9228" t="s">
        <v>50892</v>
      </c>
      <c r="T9228" t="s">
        <v>50893</v>
      </c>
      <c r="U9228" t="s">
        <v>34</v>
      </c>
      <c r="V9228" t="s">
        <v>46</v>
      </c>
      <c r="W9228" t="s">
        <v>106</v>
      </c>
      <c r="X9228" t="s">
        <v>107</v>
      </c>
      <c r="Y9228" t="s">
        <v>116</v>
      </c>
      <c r="Z9228" s="1">
        <v>40909</v>
      </c>
    </row>
    <row r="9229" spans="11:26" x14ac:dyDescent="0.3">
      <c r="K9229" t="s">
        <v>50888</v>
      </c>
      <c r="L9229" t="s">
        <v>50894</v>
      </c>
      <c r="M9229" t="s">
        <v>52</v>
      </c>
      <c r="O9229" t="s">
        <v>18290</v>
      </c>
      <c r="P9229">
        <v>800000</v>
      </c>
      <c r="Q9229" t="s">
        <v>50895</v>
      </c>
      <c r="R9229" t="s">
        <v>50896</v>
      </c>
      <c r="S9229" t="s">
        <v>50897</v>
      </c>
      <c r="U9229" t="s">
        <v>345</v>
      </c>
      <c r="V9229" t="s">
        <v>206</v>
      </c>
      <c r="W9229" t="s">
        <v>7189</v>
      </c>
      <c r="X9229" t="s">
        <v>7190</v>
      </c>
      <c r="Y9229" t="s">
        <v>7190</v>
      </c>
    </row>
    <row r="9230" spans="11:26" x14ac:dyDescent="0.3">
      <c r="K9230" t="s">
        <v>50898</v>
      </c>
      <c r="L9230" t="s">
        <v>50899</v>
      </c>
      <c r="M9230" t="s">
        <v>233</v>
      </c>
      <c r="O9230" s="1">
        <v>41463</v>
      </c>
      <c r="P9230">
        <v>2300000</v>
      </c>
      <c r="Q9230" t="s">
        <v>50900</v>
      </c>
      <c r="R9230" t="s">
        <v>50901</v>
      </c>
      <c r="S9230" t="s">
        <v>50902</v>
      </c>
      <c r="T9230" t="s">
        <v>95</v>
      </c>
      <c r="U9230" t="s">
        <v>34</v>
      </c>
      <c r="V9230" t="s">
        <v>46</v>
      </c>
      <c r="W9230" t="s">
        <v>260</v>
      </c>
      <c r="X9230" t="s">
        <v>402</v>
      </c>
      <c r="Y9230" t="s">
        <v>536</v>
      </c>
      <c r="Z9230" s="1">
        <v>37622</v>
      </c>
    </row>
    <row r="9231" spans="11:26" x14ac:dyDescent="0.3">
      <c r="K9231" t="s">
        <v>50903</v>
      </c>
      <c r="L9231" t="s">
        <v>50904</v>
      </c>
      <c r="M9231" t="s">
        <v>52</v>
      </c>
      <c r="O9231" s="1">
        <v>41276</v>
      </c>
      <c r="P9231">
        <v>106000</v>
      </c>
      <c r="Q9231" t="s">
        <v>50905</v>
      </c>
      <c r="R9231" t="s">
        <v>50906</v>
      </c>
      <c r="S9231" t="s">
        <v>50907</v>
      </c>
      <c r="T9231" t="s">
        <v>12085</v>
      </c>
      <c r="U9231" t="s">
        <v>34</v>
      </c>
      <c r="V9231" t="s">
        <v>568</v>
      </c>
      <c r="W9231">
        <v>11</v>
      </c>
      <c r="X9231" t="s">
        <v>11043</v>
      </c>
      <c r="Y9231" t="s">
        <v>14148</v>
      </c>
      <c r="Z9231" s="1">
        <v>40544</v>
      </c>
    </row>
    <row r="9232" spans="11:26" x14ac:dyDescent="0.3">
      <c r="K9232" t="s">
        <v>50908</v>
      </c>
      <c r="L9232" t="s">
        <v>50909</v>
      </c>
      <c r="M9232" t="s">
        <v>52</v>
      </c>
      <c r="O9232" t="s">
        <v>50910</v>
      </c>
      <c r="P9232">
        <v>50000</v>
      </c>
      <c r="Q9232" t="s">
        <v>50911</v>
      </c>
      <c r="R9232" t="s">
        <v>50912</v>
      </c>
      <c r="S9232" t="s">
        <v>50913</v>
      </c>
      <c r="T9232" t="s">
        <v>50914</v>
      </c>
      <c r="U9232" t="s">
        <v>345</v>
      </c>
      <c r="V9232" t="s">
        <v>206</v>
      </c>
      <c r="W9232" t="s">
        <v>207</v>
      </c>
      <c r="X9232" t="s">
        <v>208</v>
      </c>
      <c r="Y9232" t="s">
        <v>208</v>
      </c>
      <c r="Z9232" s="1">
        <v>39822</v>
      </c>
    </row>
    <row r="9233" spans="11:26" x14ac:dyDescent="0.3">
      <c r="K9233" t="s">
        <v>50915</v>
      </c>
      <c r="L9233" t="s">
        <v>50916</v>
      </c>
      <c r="M9233" t="s">
        <v>256</v>
      </c>
      <c r="O9233" t="s">
        <v>12018</v>
      </c>
      <c r="P9233">
        <v>200000000</v>
      </c>
      <c r="Q9233" t="s">
        <v>50917</v>
      </c>
      <c r="R9233" t="s">
        <v>50918</v>
      </c>
      <c r="S9233" t="s">
        <v>50919</v>
      </c>
      <c r="T9233" t="s">
        <v>74</v>
      </c>
      <c r="U9233" t="s">
        <v>34</v>
      </c>
      <c r="V9233" t="s">
        <v>46</v>
      </c>
      <c r="W9233" t="s">
        <v>1081</v>
      </c>
      <c r="X9233" t="s">
        <v>1082</v>
      </c>
      <c r="Y9233" t="s">
        <v>1082</v>
      </c>
    </row>
    <row r="9234" spans="11:26" x14ac:dyDescent="0.3">
      <c r="K9234" t="s">
        <v>50915</v>
      </c>
      <c r="L9234" t="s">
        <v>50920</v>
      </c>
      <c r="M9234" t="s">
        <v>28</v>
      </c>
      <c r="N9234" t="s">
        <v>493</v>
      </c>
      <c r="O9234" t="s">
        <v>10714</v>
      </c>
      <c r="P9234">
        <v>75000000</v>
      </c>
      <c r="Q9234" t="s">
        <v>50921</v>
      </c>
      <c r="R9234" t="s">
        <v>50922</v>
      </c>
      <c r="S9234" t="s">
        <v>50923</v>
      </c>
      <c r="T9234" t="s">
        <v>50924</v>
      </c>
      <c r="U9234" t="s">
        <v>34</v>
      </c>
      <c r="V9234" t="s">
        <v>46</v>
      </c>
      <c r="W9234" t="s">
        <v>106</v>
      </c>
      <c r="X9234" t="s">
        <v>107</v>
      </c>
      <c r="Y9234" t="s">
        <v>6912</v>
      </c>
      <c r="Z9234" s="1">
        <v>39083</v>
      </c>
    </row>
    <row r="9235" spans="11:26" x14ac:dyDescent="0.3">
      <c r="K9235" t="s">
        <v>50915</v>
      </c>
      <c r="L9235" t="s">
        <v>50925</v>
      </c>
      <c r="M9235" t="s">
        <v>28</v>
      </c>
      <c r="N9235" t="s">
        <v>1415</v>
      </c>
      <c r="O9235" t="s">
        <v>4746</v>
      </c>
      <c r="P9235">
        <v>325000000</v>
      </c>
      <c r="Q9235" t="s">
        <v>50926</v>
      </c>
      <c r="R9235" t="s">
        <v>50927</v>
      </c>
      <c r="S9235" t="s">
        <v>50928</v>
      </c>
      <c r="T9235" t="s">
        <v>50929</v>
      </c>
      <c r="U9235" t="s">
        <v>34</v>
      </c>
      <c r="Z9235" s="1">
        <v>41275</v>
      </c>
    </row>
    <row r="9236" spans="11:26" x14ac:dyDescent="0.3">
      <c r="K9236" t="s">
        <v>50915</v>
      </c>
      <c r="L9236" t="s">
        <v>50930</v>
      </c>
      <c r="M9236" t="s">
        <v>256</v>
      </c>
      <c r="O9236" t="s">
        <v>14104</v>
      </c>
      <c r="P9236">
        <v>400000000</v>
      </c>
      <c r="Q9236" t="s">
        <v>50931</v>
      </c>
      <c r="R9236" t="s">
        <v>50932</v>
      </c>
      <c r="S9236" t="s">
        <v>50933</v>
      </c>
      <c r="T9236" t="s">
        <v>2126</v>
      </c>
      <c r="U9236" t="s">
        <v>34</v>
      </c>
      <c r="V9236" t="s">
        <v>46</v>
      </c>
      <c r="W9236" t="s">
        <v>106</v>
      </c>
      <c r="X9236" t="s">
        <v>151</v>
      </c>
      <c r="Y9236" t="s">
        <v>4559</v>
      </c>
      <c r="Z9236" s="1">
        <v>36161</v>
      </c>
    </row>
    <row r="9237" spans="11:26" x14ac:dyDescent="0.3">
      <c r="K9237" t="s">
        <v>50915</v>
      </c>
      <c r="L9237" t="s">
        <v>50934</v>
      </c>
      <c r="M9237" t="s">
        <v>28</v>
      </c>
      <c r="N9237" t="s">
        <v>29</v>
      </c>
      <c r="O9237" t="s">
        <v>25147</v>
      </c>
      <c r="P9237">
        <v>20000000</v>
      </c>
      <c r="Q9237" t="s">
        <v>50935</v>
      </c>
      <c r="R9237" t="s">
        <v>50936</v>
      </c>
      <c r="S9237" t="s">
        <v>50937</v>
      </c>
      <c r="T9237" t="s">
        <v>4324</v>
      </c>
      <c r="U9237" t="s">
        <v>34</v>
      </c>
      <c r="V9237" t="s">
        <v>46</v>
      </c>
      <c r="W9237" t="s">
        <v>228</v>
      </c>
      <c r="X9237" t="s">
        <v>229</v>
      </c>
      <c r="Y9237" t="s">
        <v>4356</v>
      </c>
    </row>
    <row r="9238" spans="11:26" x14ac:dyDescent="0.3">
      <c r="K9238" t="s">
        <v>50915</v>
      </c>
      <c r="L9238" t="s">
        <v>50938</v>
      </c>
      <c r="M9238" t="s">
        <v>28</v>
      </c>
      <c r="N9238" t="s">
        <v>40</v>
      </c>
      <c r="O9238" s="1">
        <v>41491</v>
      </c>
      <c r="P9238">
        <v>9000000</v>
      </c>
      <c r="Q9238" t="s">
        <v>50939</v>
      </c>
      <c r="R9238" t="s">
        <v>50940</v>
      </c>
      <c r="S9238" t="s">
        <v>50941</v>
      </c>
      <c r="T9238" t="s">
        <v>95</v>
      </c>
      <c r="U9238" t="s">
        <v>34</v>
      </c>
      <c r="V9238" t="s">
        <v>46</v>
      </c>
      <c r="W9238" t="s">
        <v>1731</v>
      </c>
      <c r="X9238" t="s">
        <v>1768</v>
      </c>
      <c r="Y9238" t="s">
        <v>1768</v>
      </c>
    </row>
    <row r="9239" spans="11:26" x14ac:dyDescent="0.3">
      <c r="K9239" t="s">
        <v>50915</v>
      </c>
      <c r="L9239" t="s">
        <v>50942</v>
      </c>
      <c r="M9239" t="s">
        <v>256</v>
      </c>
      <c r="O9239" t="s">
        <v>10714</v>
      </c>
      <c r="P9239">
        <v>150000000</v>
      </c>
      <c r="Q9239" t="s">
        <v>50943</v>
      </c>
      <c r="R9239" t="s">
        <v>50944</v>
      </c>
      <c r="T9239" t="s">
        <v>95</v>
      </c>
      <c r="U9239" t="s">
        <v>178</v>
      </c>
      <c r="V9239" t="s">
        <v>46</v>
      </c>
      <c r="W9239" t="s">
        <v>106</v>
      </c>
      <c r="X9239" t="s">
        <v>107</v>
      </c>
      <c r="Y9239" t="s">
        <v>2134</v>
      </c>
      <c r="Z9239" s="1">
        <v>37987</v>
      </c>
    </row>
    <row r="9240" spans="11:26" x14ac:dyDescent="0.3">
      <c r="K9240" t="s">
        <v>50915</v>
      </c>
      <c r="L9240" t="s">
        <v>50945</v>
      </c>
      <c r="M9240" t="s">
        <v>256</v>
      </c>
      <c r="O9240" s="1">
        <v>41741</v>
      </c>
      <c r="P9240">
        <v>300000000</v>
      </c>
      <c r="Q9240" t="s">
        <v>50946</v>
      </c>
      <c r="R9240" t="s">
        <v>50947</v>
      </c>
      <c r="S9240" t="s">
        <v>50948</v>
      </c>
      <c r="T9240" t="s">
        <v>436</v>
      </c>
      <c r="U9240" t="s">
        <v>34</v>
      </c>
      <c r="V9240" t="s">
        <v>46</v>
      </c>
      <c r="W9240" t="s">
        <v>2307</v>
      </c>
      <c r="X9240" t="s">
        <v>2308</v>
      </c>
      <c r="Y9240" t="s">
        <v>5206</v>
      </c>
      <c r="Z9240" s="1">
        <v>36161</v>
      </c>
    </row>
    <row r="9241" spans="11:26" x14ac:dyDescent="0.3">
      <c r="K9241" t="s">
        <v>50915</v>
      </c>
      <c r="L9241" t="s">
        <v>50949</v>
      </c>
      <c r="M9241" t="s">
        <v>28</v>
      </c>
      <c r="N9241" t="s">
        <v>1189</v>
      </c>
      <c r="O9241" s="1">
        <v>41741</v>
      </c>
      <c r="P9241">
        <v>225000000</v>
      </c>
      <c r="Q9241" t="s">
        <v>50950</v>
      </c>
      <c r="R9241" t="s">
        <v>50951</v>
      </c>
      <c r="S9241" t="s">
        <v>50952</v>
      </c>
      <c r="T9241" t="s">
        <v>470</v>
      </c>
      <c r="U9241" t="s">
        <v>34</v>
      </c>
      <c r="V9241" t="s">
        <v>46</v>
      </c>
      <c r="W9241" t="s">
        <v>717</v>
      </c>
      <c r="X9241" t="s">
        <v>882</v>
      </c>
      <c r="Y9241" t="s">
        <v>2825</v>
      </c>
    </row>
    <row r="9242" spans="11:26" x14ac:dyDescent="0.3">
      <c r="K9242" t="s">
        <v>50915</v>
      </c>
      <c r="L9242" t="s">
        <v>50953</v>
      </c>
      <c r="M9242" t="s">
        <v>256</v>
      </c>
      <c r="O9242" s="1">
        <v>41491</v>
      </c>
      <c r="P9242">
        <v>25000000</v>
      </c>
      <c r="Q9242" t="s">
        <v>50954</v>
      </c>
      <c r="R9242" t="s">
        <v>50955</v>
      </c>
      <c r="S9242" t="s">
        <v>50956</v>
      </c>
      <c r="T9242" t="s">
        <v>74</v>
      </c>
      <c r="U9242" t="s">
        <v>34</v>
      </c>
      <c r="V9242" t="s">
        <v>46</v>
      </c>
      <c r="W9242" t="s">
        <v>228</v>
      </c>
      <c r="X9242" t="s">
        <v>229</v>
      </c>
      <c r="Y9242" t="s">
        <v>732</v>
      </c>
      <c r="Z9242" s="1">
        <v>39814</v>
      </c>
    </row>
    <row r="9243" spans="11:26" x14ac:dyDescent="0.3">
      <c r="K9243" t="s">
        <v>50957</v>
      </c>
      <c r="L9243" t="s">
        <v>50958</v>
      </c>
      <c r="M9243" t="s">
        <v>256</v>
      </c>
      <c r="O9243" t="s">
        <v>7725</v>
      </c>
      <c r="P9243">
        <v>125000</v>
      </c>
      <c r="Q9243" t="s">
        <v>50959</v>
      </c>
      <c r="R9243" t="s">
        <v>50960</v>
      </c>
      <c r="S9243" t="s">
        <v>50961</v>
      </c>
      <c r="T9243" t="s">
        <v>5171</v>
      </c>
      <c r="U9243" t="s">
        <v>34</v>
      </c>
    </row>
    <row r="9244" spans="11:26" x14ac:dyDescent="0.3">
      <c r="K9244" t="s">
        <v>50962</v>
      </c>
      <c r="L9244" t="s">
        <v>50963</v>
      </c>
      <c r="M9244" t="s">
        <v>256</v>
      </c>
      <c r="O9244" t="s">
        <v>24897</v>
      </c>
      <c r="P9244">
        <v>300000</v>
      </c>
      <c r="Q9244" t="s">
        <v>50964</v>
      </c>
      <c r="R9244" t="s">
        <v>50965</v>
      </c>
      <c r="S9244" t="s">
        <v>50966</v>
      </c>
      <c r="T9244" t="s">
        <v>50967</v>
      </c>
      <c r="U9244" t="s">
        <v>34</v>
      </c>
      <c r="V9244" t="s">
        <v>46</v>
      </c>
      <c r="W9244" t="s">
        <v>106</v>
      </c>
      <c r="X9244" t="s">
        <v>7705</v>
      </c>
      <c r="Y9244" t="s">
        <v>21624</v>
      </c>
      <c r="Z9244" s="1">
        <v>36161</v>
      </c>
    </row>
    <row r="9245" spans="11:26" x14ac:dyDescent="0.3">
      <c r="K9245" t="s">
        <v>50968</v>
      </c>
      <c r="L9245" t="s">
        <v>50969</v>
      </c>
      <c r="M9245" t="s">
        <v>1836</v>
      </c>
      <c r="O9245" t="s">
        <v>6359</v>
      </c>
      <c r="P9245">
        <v>5000000</v>
      </c>
      <c r="Q9245" t="s">
        <v>50970</v>
      </c>
      <c r="R9245" t="s">
        <v>50971</v>
      </c>
      <c r="S9245" t="s">
        <v>50972</v>
      </c>
      <c r="T9245" t="s">
        <v>36283</v>
      </c>
      <c r="U9245" t="s">
        <v>34</v>
      </c>
      <c r="V9245" t="s">
        <v>46</v>
      </c>
      <c r="W9245" t="s">
        <v>106</v>
      </c>
      <c r="X9245" t="s">
        <v>16416</v>
      </c>
      <c r="Y9245" t="s">
        <v>25883</v>
      </c>
      <c r="Z9245" s="1">
        <v>40182</v>
      </c>
    </row>
    <row r="9246" spans="11:26" x14ac:dyDescent="0.3">
      <c r="K9246" t="s">
        <v>50973</v>
      </c>
      <c r="L9246" t="s">
        <v>50974</v>
      </c>
      <c r="M9246" t="s">
        <v>233</v>
      </c>
      <c r="O9246" t="s">
        <v>7920</v>
      </c>
      <c r="P9246">
        <v>150000000</v>
      </c>
      <c r="Q9246" t="s">
        <v>50975</v>
      </c>
      <c r="R9246" t="s">
        <v>50976</v>
      </c>
      <c r="S9246" t="s">
        <v>50977</v>
      </c>
      <c r="T9246" t="s">
        <v>50978</v>
      </c>
      <c r="U9246" t="s">
        <v>178</v>
      </c>
      <c r="V9246" t="s">
        <v>46</v>
      </c>
      <c r="W9246" t="s">
        <v>106</v>
      </c>
      <c r="X9246" t="s">
        <v>107</v>
      </c>
      <c r="Y9246" t="s">
        <v>116</v>
      </c>
      <c r="Z9246" t="s">
        <v>50979</v>
      </c>
    </row>
    <row r="9247" spans="11:26" x14ac:dyDescent="0.3">
      <c r="K9247" t="s">
        <v>50980</v>
      </c>
      <c r="L9247" t="s">
        <v>50981</v>
      </c>
      <c r="M9247" t="s">
        <v>52</v>
      </c>
      <c r="O9247" s="1">
        <v>41286</v>
      </c>
      <c r="Q9247" t="s">
        <v>50982</v>
      </c>
      <c r="R9247" t="s">
        <v>50983</v>
      </c>
      <c r="S9247" t="s">
        <v>50984</v>
      </c>
      <c r="T9247" t="s">
        <v>15066</v>
      </c>
      <c r="U9247" t="s">
        <v>34</v>
      </c>
      <c r="V9247" t="s">
        <v>46</v>
      </c>
      <c r="W9247" t="s">
        <v>106</v>
      </c>
      <c r="X9247" t="s">
        <v>1562</v>
      </c>
      <c r="Y9247" t="s">
        <v>1562</v>
      </c>
      <c r="Z9247" s="1">
        <v>27760</v>
      </c>
    </row>
    <row r="9248" spans="11:26" x14ac:dyDescent="0.3">
      <c r="K9248" t="s">
        <v>50980</v>
      </c>
      <c r="L9248" t="s">
        <v>50985</v>
      </c>
      <c r="M9248" t="s">
        <v>28</v>
      </c>
      <c r="N9248" t="s">
        <v>40</v>
      </c>
      <c r="O9248" t="s">
        <v>2496</v>
      </c>
      <c r="Q9248" t="s">
        <v>50986</v>
      </c>
      <c r="R9248" t="s">
        <v>50987</v>
      </c>
      <c r="S9248" t="s">
        <v>50988</v>
      </c>
      <c r="T9248" t="s">
        <v>35887</v>
      </c>
      <c r="U9248" t="s">
        <v>1158</v>
      </c>
      <c r="V9248" t="s">
        <v>46</v>
      </c>
      <c r="W9248" t="s">
        <v>106</v>
      </c>
      <c r="X9248" t="s">
        <v>107</v>
      </c>
      <c r="Y9248" t="s">
        <v>8053</v>
      </c>
      <c r="Z9248" s="1">
        <v>39083</v>
      </c>
    </row>
    <row r="9249" spans="11:26" x14ac:dyDescent="0.3">
      <c r="K9249" t="s">
        <v>50989</v>
      </c>
      <c r="L9249" t="s">
        <v>50990</v>
      </c>
      <c r="M9249" t="s">
        <v>256</v>
      </c>
      <c r="O9249" t="s">
        <v>32023</v>
      </c>
      <c r="P9249">
        <v>10000000</v>
      </c>
      <c r="Q9249" t="s">
        <v>50991</v>
      </c>
      <c r="R9249" t="s">
        <v>50992</v>
      </c>
      <c r="U9249" t="s">
        <v>345</v>
      </c>
    </row>
    <row r="9250" spans="11:26" x14ac:dyDescent="0.3">
      <c r="K9250" t="s">
        <v>50989</v>
      </c>
      <c r="L9250" t="s">
        <v>50993</v>
      </c>
      <c r="M9250" t="s">
        <v>256</v>
      </c>
      <c r="O9250" t="s">
        <v>1364</v>
      </c>
      <c r="P9250">
        <v>50000000</v>
      </c>
      <c r="Q9250" t="s">
        <v>50994</v>
      </c>
      <c r="R9250" t="s">
        <v>50995</v>
      </c>
      <c r="S9250" t="s">
        <v>50996</v>
      </c>
      <c r="T9250" t="s">
        <v>50997</v>
      </c>
      <c r="U9250" t="s">
        <v>34</v>
      </c>
      <c r="V9250" t="s">
        <v>46</v>
      </c>
      <c r="W9250" t="s">
        <v>142</v>
      </c>
      <c r="X9250" t="s">
        <v>7044</v>
      </c>
      <c r="Y9250" t="s">
        <v>7044</v>
      </c>
    </row>
    <row r="9251" spans="11:26" x14ac:dyDescent="0.3">
      <c r="K9251" t="s">
        <v>50998</v>
      </c>
      <c r="L9251" t="s">
        <v>50999</v>
      </c>
      <c r="M9251" t="s">
        <v>91</v>
      </c>
      <c r="O9251" s="1">
        <v>40762</v>
      </c>
      <c r="Q9251" t="s">
        <v>51000</v>
      </c>
      <c r="R9251" t="s">
        <v>51001</v>
      </c>
      <c r="S9251" t="s">
        <v>51002</v>
      </c>
      <c r="T9251" t="s">
        <v>423</v>
      </c>
      <c r="U9251" t="s">
        <v>345</v>
      </c>
      <c r="V9251" t="s">
        <v>46</v>
      </c>
      <c r="W9251" t="s">
        <v>106</v>
      </c>
      <c r="X9251" t="s">
        <v>151</v>
      </c>
      <c r="Y9251" t="s">
        <v>51003</v>
      </c>
      <c r="Z9251" s="1">
        <v>39814</v>
      </c>
    </row>
    <row r="9252" spans="11:26" x14ac:dyDescent="0.3">
      <c r="K9252" t="s">
        <v>51004</v>
      </c>
      <c r="L9252" t="s">
        <v>51005</v>
      </c>
      <c r="M9252" t="s">
        <v>256</v>
      </c>
      <c r="O9252" t="s">
        <v>24561</v>
      </c>
      <c r="P9252">
        <v>3048468</v>
      </c>
      <c r="Q9252" t="s">
        <v>51006</v>
      </c>
      <c r="R9252" t="s">
        <v>51007</v>
      </c>
      <c r="T9252" t="s">
        <v>15066</v>
      </c>
      <c r="U9252" t="s">
        <v>178</v>
      </c>
      <c r="V9252" t="s">
        <v>46</v>
      </c>
      <c r="W9252" t="s">
        <v>106</v>
      </c>
      <c r="X9252" t="s">
        <v>2081</v>
      </c>
      <c r="Y9252" t="s">
        <v>5289</v>
      </c>
    </row>
    <row r="9253" spans="11:26" x14ac:dyDescent="0.3">
      <c r="K9253" t="s">
        <v>51004</v>
      </c>
      <c r="L9253" t="s">
        <v>51008</v>
      </c>
      <c r="M9253" t="s">
        <v>28</v>
      </c>
      <c r="N9253" t="s">
        <v>29</v>
      </c>
      <c r="O9253" s="1">
        <v>38728</v>
      </c>
      <c r="P9253">
        <v>12000000</v>
      </c>
      <c r="Q9253" t="s">
        <v>51009</v>
      </c>
      <c r="R9253" t="s">
        <v>51010</v>
      </c>
      <c r="S9253" t="s">
        <v>51011</v>
      </c>
      <c r="T9253" t="s">
        <v>14310</v>
      </c>
      <c r="U9253" t="s">
        <v>345</v>
      </c>
    </row>
    <row r="9254" spans="11:26" x14ac:dyDescent="0.3">
      <c r="K9254" t="s">
        <v>51004</v>
      </c>
      <c r="L9254" t="s">
        <v>51012</v>
      </c>
      <c r="M9254" t="s">
        <v>256</v>
      </c>
      <c r="O9254" s="1">
        <v>40882</v>
      </c>
      <c r="P9254">
        <v>2210665</v>
      </c>
      <c r="Q9254" t="s">
        <v>51013</v>
      </c>
      <c r="R9254" t="s">
        <v>51014</v>
      </c>
      <c r="S9254" t="s">
        <v>51015</v>
      </c>
      <c r="T9254" t="s">
        <v>95</v>
      </c>
      <c r="U9254" t="s">
        <v>178</v>
      </c>
      <c r="V9254" t="s">
        <v>46</v>
      </c>
      <c r="W9254" t="s">
        <v>106</v>
      </c>
      <c r="X9254" t="s">
        <v>1650</v>
      </c>
      <c r="Y9254" t="s">
        <v>1651</v>
      </c>
      <c r="Z9254" s="1">
        <v>38353</v>
      </c>
    </row>
    <row r="9255" spans="11:26" x14ac:dyDescent="0.3">
      <c r="K9255" t="s">
        <v>51004</v>
      </c>
      <c r="L9255" t="s">
        <v>51016</v>
      </c>
      <c r="M9255" t="s">
        <v>256</v>
      </c>
      <c r="O9255" s="1">
        <v>40797</v>
      </c>
      <c r="P9255">
        <v>3000000</v>
      </c>
      <c r="Q9255" t="s">
        <v>51017</v>
      </c>
      <c r="R9255" t="s">
        <v>51018</v>
      </c>
      <c r="S9255" t="s">
        <v>51019</v>
      </c>
      <c r="T9255" t="s">
        <v>33248</v>
      </c>
      <c r="U9255" t="s">
        <v>34</v>
      </c>
      <c r="V9255" t="s">
        <v>46</v>
      </c>
      <c r="W9255" t="s">
        <v>142</v>
      </c>
      <c r="X9255" t="s">
        <v>6059</v>
      </c>
      <c r="Y9255" t="s">
        <v>6059</v>
      </c>
      <c r="Z9255" t="s">
        <v>51020</v>
      </c>
    </row>
    <row r="9256" spans="11:26" x14ac:dyDescent="0.3">
      <c r="K9256" t="s">
        <v>51004</v>
      </c>
      <c r="L9256" t="s">
        <v>51021</v>
      </c>
      <c r="M9256" t="s">
        <v>28</v>
      </c>
      <c r="O9256" t="s">
        <v>6927</v>
      </c>
      <c r="P9256">
        <v>18000000</v>
      </c>
      <c r="Q9256" t="s">
        <v>51022</v>
      </c>
      <c r="R9256" t="s">
        <v>51023</v>
      </c>
      <c r="T9256" t="s">
        <v>51024</v>
      </c>
      <c r="U9256" t="s">
        <v>34</v>
      </c>
      <c r="V9256" t="s">
        <v>46</v>
      </c>
      <c r="W9256" t="s">
        <v>106</v>
      </c>
      <c r="X9256" t="s">
        <v>107</v>
      </c>
      <c r="Y9256" t="s">
        <v>5533</v>
      </c>
      <c r="Z9256" s="1">
        <v>34335</v>
      </c>
    </row>
    <row r="9257" spans="11:26" x14ac:dyDescent="0.3">
      <c r="K9257" t="s">
        <v>51004</v>
      </c>
      <c r="L9257" t="s">
        <v>51025</v>
      </c>
      <c r="M9257" t="s">
        <v>256</v>
      </c>
      <c r="O9257" t="s">
        <v>46754</v>
      </c>
      <c r="P9257">
        <v>1436411</v>
      </c>
      <c r="Q9257" t="s">
        <v>51026</v>
      </c>
      <c r="R9257" t="s">
        <v>51027</v>
      </c>
      <c r="T9257" t="s">
        <v>51028</v>
      </c>
      <c r="U9257" t="s">
        <v>34</v>
      </c>
      <c r="V9257" t="s">
        <v>46</v>
      </c>
      <c r="W9257" t="s">
        <v>2307</v>
      </c>
      <c r="X9257" t="s">
        <v>5908</v>
      </c>
      <c r="Y9257" t="s">
        <v>5908</v>
      </c>
      <c r="Z9257" s="1">
        <v>38718</v>
      </c>
    </row>
    <row r="9258" spans="11:26" x14ac:dyDescent="0.3">
      <c r="K9258" t="s">
        <v>51004</v>
      </c>
      <c r="L9258" t="s">
        <v>51029</v>
      </c>
      <c r="M9258" t="s">
        <v>256</v>
      </c>
      <c r="O9258" t="s">
        <v>379</v>
      </c>
      <c r="P9258">
        <v>4846773</v>
      </c>
      <c r="Q9258" t="s">
        <v>51030</v>
      </c>
      <c r="R9258" t="s">
        <v>51031</v>
      </c>
      <c r="S9258" t="s">
        <v>51032</v>
      </c>
      <c r="T9258" t="s">
        <v>2393</v>
      </c>
      <c r="U9258" t="s">
        <v>34</v>
      </c>
      <c r="V9258" t="s">
        <v>1048</v>
      </c>
      <c r="W9258">
        <v>8</v>
      </c>
      <c r="X9258" t="s">
        <v>1049</v>
      </c>
      <c r="Y9258" t="s">
        <v>5349</v>
      </c>
    </row>
    <row r="9259" spans="11:26" x14ac:dyDescent="0.3">
      <c r="K9259" t="s">
        <v>51004</v>
      </c>
      <c r="L9259" t="s">
        <v>51033</v>
      </c>
      <c r="M9259" t="s">
        <v>256</v>
      </c>
      <c r="O9259" s="1">
        <v>40457</v>
      </c>
      <c r="P9259">
        <v>2814349</v>
      </c>
      <c r="Q9259" t="s">
        <v>51034</v>
      </c>
      <c r="R9259" t="s">
        <v>51035</v>
      </c>
      <c r="S9259" t="s">
        <v>51036</v>
      </c>
      <c r="T9259" t="s">
        <v>95</v>
      </c>
      <c r="U9259" t="s">
        <v>178</v>
      </c>
      <c r="V9259" t="s">
        <v>46</v>
      </c>
      <c r="W9259" t="s">
        <v>260</v>
      </c>
      <c r="X9259" t="s">
        <v>402</v>
      </c>
      <c r="Y9259" t="s">
        <v>16370</v>
      </c>
      <c r="Z9259" s="1">
        <v>34700</v>
      </c>
    </row>
    <row r="9260" spans="11:26" x14ac:dyDescent="0.3">
      <c r="K9260" t="s">
        <v>51004</v>
      </c>
      <c r="L9260" t="s">
        <v>51037</v>
      </c>
      <c r="M9260" t="s">
        <v>256</v>
      </c>
      <c r="O9260" s="1">
        <v>40887</v>
      </c>
      <c r="P9260">
        <v>150000</v>
      </c>
      <c r="Q9260" t="s">
        <v>51038</v>
      </c>
      <c r="R9260" t="s">
        <v>51039</v>
      </c>
      <c r="S9260" t="s">
        <v>51040</v>
      </c>
      <c r="T9260" t="s">
        <v>13790</v>
      </c>
      <c r="U9260" t="s">
        <v>34</v>
      </c>
      <c r="V9260" t="s">
        <v>598</v>
      </c>
      <c r="W9260">
        <v>26</v>
      </c>
      <c r="X9260" t="s">
        <v>599</v>
      </c>
      <c r="Y9260" t="s">
        <v>599</v>
      </c>
      <c r="Z9260" s="1">
        <v>37629</v>
      </c>
    </row>
    <row r="9261" spans="11:26" x14ac:dyDescent="0.3">
      <c r="K9261" t="s">
        <v>51004</v>
      </c>
      <c r="L9261" t="s">
        <v>51041</v>
      </c>
      <c r="M9261" t="s">
        <v>28</v>
      </c>
      <c r="O9261" t="s">
        <v>39698</v>
      </c>
      <c r="P9261">
        <v>2255244</v>
      </c>
      <c r="Q9261" t="s">
        <v>51042</v>
      </c>
      <c r="R9261" t="s">
        <v>51043</v>
      </c>
      <c r="S9261" t="s">
        <v>51044</v>
      </c>
      <c r="T9261" t="s">
        <v>436</v>
      </c>
      <c r="U9261" t="s">
        <v>178</v>
      </c>
      <c r="V9261" t="s">
        <v>46</v>
      </c>
      <c r="W9261" t="s">
        <v>106</v>
      </c>
      <c r="X9261" t="s">
        <v>107</v>
      </c>
      <c r="Y9261" t="s">
        <v>1016</v>
      </c>
      <c r="Z9261" s="1">
        <v>38720</v>
      </c>
    </row>
    <row r="9262" spans="11:26" x14ac:dyDescent="0.3">
      <c r="K9262" t="s">
        <v>51045</v>
      </c>
      <c r="L9262" t="s">
        <v>51046</v>
      </c>
      <c r="M9262" t="s">
        <v>28</v>
      </c>
      <c r="O9262" s="1">
        <v>40792</v>
      </c>
      <c r="P9262">
        <v>43900000</v>
      </c>
      <c r="Q9262" t="s">
        <v>51047</v>
      </c>
      <c r="R9262" t="s">
        <v>51048</v>
      </c>
      <c r="S9262" t="s">
        <v>51049</v>
      </c>
      <c r="T9262" t="s">
        <v>30274</v>
      </c>
      <c r="U9262" t="s">
        <v>178</v>
      </c>
      <c r="V9262" t="s">
        <v>46</v>
      </c>
      <c r="W9262" t="s">
        <v>228</v>
      </c>
      <c r="X9262" t="s">
        <v>229</v>
      </c>
      <c r="Y9262" t="s">
        <v>229</v>
      </c>
      <c r="Z9262" s="1">
        <v>38718</v>
      </c>
    </row>
    <row r="9263" spans="11:26" x14ac:dyDescent="0.3">
      <c r="K9263" t="s">
        <v>51045</v>
      </c>
      <c r="L9263" t="s">
        <v>51050</v>
      </c>
      <c r="M9263" t="s">
        <v>28</v>
      </c>
      <c r="O9263" s="1">
        <v>41765</v>
      </c>
      <c r="P9263">
        <v>50000000</v>
      </c>
      <c r="Q9263" t="s">
        <v>51051</v>
      </c>
      <c r="R9263" t="s">
        <v>51052</v>
      </c>
      <c r="S9263" t="s">
        <v>51053</v>
      </c>
      <c r="T9263" t="s">
        <v>95</v>
      </c>
      <c r="U9263" t="s">
        <v>1158</v>
      </c>
      <c r="V9263" t="s">
        <v>46</v>
      </c>
      <c r="W9263" t="s">
        <v>106</v>
      </c>
      <c r="X9263" t="s">
        <v>107</v>
      </c>
      <c r="Y9263" t="s">
        <v>6761</v>
      </c>
      <c r="Z9263" s="1">
        <v>40184</v>
      </c>
    </row>
    <row r="9264" spans="11:26" x14ac:dyDescent="0.3">
      <c r="K9264" t="s">
        <v>51045</v>
      </c>
      <c r="L9264" t="s">
        <v>51054</v>
      </c>
      <c r="M9264" t="s">
        <v>28</v>
      </c>
      <c r="O9264" t="s">
        <v>9833</v>
      </c>
      <c r="P9264">
        <v>18000000</v>
      </c>
      <c r="Q9264" t="s">
        <v>51055</v>
      </c>
      <c r="R9264" t="s">
        <v>51056</v>
      </c>
      <c r="S9264" t="s">
        <v>51057</v>
      </c>
      <c r="T9264" t="s">
        <v>51058</v>
      </c>
      <c r="U9264" t="s">
        <v>34</v>
      </c>
      <c r="V9264" t="s">
        <v>46</v>
      </c>
      <c r="W9264" t="s">
        <v>106</v>
      </c>
      <c r="X9264" t="s">
        <v>10553</v>
      </c>
      <c r="Y9264" t="s">
        <v>11159</v>
      </c>
      <c r="Z9264" s="1">
        <v>41640</v>
      </c>
    </row>
    <row r="9265" spans="11:26" x14ac:dyDescent="0.3">
      <c r="K9265" t="s">
        <v>51059</v>
      </c>
      <c r="L9265" t="s">
        <v>51060</v>
      </c>
      <c r="M9265" t="s">
        <v>28</v>
      </c>
      <c r="O9265" s="1">
        <v>40734</v>
      </c>
      <c r="P9265">
        <v>8000000</v>
      </c>
      <c r="Q9265" t="s">
        <v>51061</v>
      </c>
      <c r="R9265" t="s">
        <v>51062</v>
      </c>
      <c r="S9265" t="s">
        <v>51063</v>
      </c>
      <c r="T9265" t="s">
        <v>51064</v>
      </c>
      <c r="U9265" t="s">
        <v>1158</v>
      </c>
      <c r="V9265" t="s">
        <v>46</v>
      </c>
      <c r="W9265" t="s">
        <v>106</v>
      </c>
      <c r="X9265" t="s">
        <v>10553</v>
      </c>
      <c r="Y9265" t="s">
        <v>20533</v>
      </c>
      <c r="Z9265" s="1">
        <v>36161</v>
      </c>
    </row>
    <row r="9266" spans="11:26" x14ac:dyDescent="0.3">
      <c r="K9266" t="s">
        <v>51059</v>
      </c>
      <c r="L9266" t="s">
        <v>51065</v>
      </c>
      <c r="M9266" t="s">
        <v>28</v>
      </c>
      <c r="O9266" t="s">
        <v>11007</v>
      </c>
      <c r="P9266">
        <v>7008402</v>
      </c>
      <c r="Q9266" t="s">
        <v>51066</v>
      </c>
      <c r="R9266" t="s">
        <v>51067</v>
      </c>
      <c r="S9266" t="s">
        <v>51068</v>
      </c>
      <c r="T9266" t="s">
        <v>95</v>
      </c>
      <c r="U9266" t="s">
        <v>34</v>
      </c>
      <c r="Z9266" s="1">
        <v>40544</v>
      </c>
    </row>
    <row r="9267" spans="11:26" x14ac:dyDescent="0.3">
      <c r="K9267" t="s">
        <v>51069</v>
      </c>
      <c r="L9267" t="s">
        <v>51070</v>
      </c>
      <c r="M9267" t="s">
        <v>28</v>
      </c>
      <c r="O9267" t="s">
        <v>6651</v>
      </c>
      <c r="P9267">
        <v>8370000</v>
      </c>
      <c r="Q9267" t="s">
        <v>51071</v>
      </c>
      <c r="R9267" t="s">
        <v>51072</v>
      </c>
      <c r="S9267" t="s">
        <v>51073</v>
      </c>
      <c r="T9267" t="s">
        <v>51074</v>
      </c>
      <c r="U9267" t="s">
        <v>34</v>
      </c>
      <c r="V9267" t="s">
        <v>65</v>
      </c>
      <c r="W9267">
        <v>22</v>
      </c>
      <c r="X9267" t="s">
        <v>66</v>
      </c>
      <c r="Y9267" t="s">
        <v>66</v>
      </c>
    </row>
    <row r="9268" spans="11:26" x14ac:dyDescent="0.3">
      <c r="K9268" t="s">
        <v>51075</v>
      </c>
      <c r="L9268" t="s">
        <v>51076</v>
      </c>
      <c r="M9268" t="s">
        <v>52</v>
      </c>
      <c r="O9268" s="1">
        <v>41975</v>
      </c>
      <c r="P9268">
        <v>708540</v>
      </c>
      <c r="Q9268" t="s">
        <v>51077</v>
      </c>
      <c r="R9268" t="s">
        <v>51078</v>
      </c>
      <c r="S9268" t="s">
        <v>51079</v>
      </c>
      <c r="T9268" t="s">
        <v>4038</v>
      </c>
      <c r="U9268" t="s">
        <v>34</v>
      </c>
      <c r="V9268" t="s">
        <v>206</v>
      </c>
      <c r="W9268" t="s">
        <v>51080</v>
      </c>
      <c r="X9268" t="s">
        <v>208</v>
      </c>
      <c r="Y9268" t="s">
        <v>51081</v>
      </c>
    </row>
    <row r="9269" spans="11:26" x14ac:dyDescent="0.3">
      <c r="K9269" t="s">
        <v>51075</v>
      </c>
      <c r="L9269" t="s">
        <v>51082</v>
      </c>
      <c r="M9269" t="s">
        <v>52</v>
      </c>
      <c r="O9269" t="s">
        <v>1190</v>
      </c>
      <c r="P9269">
        <v>569675</v>
      </c>
      <c r="Q9269" t="s">
        <v>51083</v>
      </c>
      <c r="R9269" t="s">
        <v>51084</v>
      </c>
      <c r="S9269" t="s">
        <v>51085</v>
      </c>
      <c r="T9269" t="s">
        <v>51086</v>
      </c>
      <c r="U9269" t="s">
        <v>34</v>
      </c>
      <c r="V9269" t="s">
        <v>800</v>
      </c>
      <c r="X9269" t="s">
        <v>801</v>
      </c>
      <c r="Y9269" t="s">
        <v>801</v>
      </c>
      <c r="Z9269" t="s">
        <v>21236</v>
      </c>
    </row>
    <row r="9270" spans="11:26" x14ac:dyDescent="0.3">
      <c r="K9270" t="s">
        <v>51087</v>
      </c>
      <c r="L9270" t="s">
        <v>51088</v>
      </c>
      <c r="M9270" t="s">
        <v>233</v>
      </c>
      <c r="O9270" s="1">
        <v>41761</v>
      </c>
      <c r="Q9270" t="s">
        <v>51089</v>
      </c>
      <c r="R9270" t="s">
        <v>51090</v>
      </c>
      <c r="S9270" t="s">
        <v>51091</v>
      </c>
      <c r="T9270" t="s">
        <v>51092</v>
      </c>
      <c r="U9270" t="s">
        <v>34</v>
      </c>
      <c r="V9270" t="s">
        <v>46</v>
      </c>
      <c r="W9270" t="s">
        <v>142</v>
      </c>
      <c r="X9270" t="s">
        <v>1930</v>
      </c>
      <c r="Y9270" t="s">
        <v>1931</v>
      </c>
      <c r="Z9270" s="1">
        <v>39814</v>
      </c>
    </row>
    <row r="9271" spans="11:26" x14ac:dyDescent="0.3">
      <c r="K9271" t="s">
        <v>51087</v>
      </c>
      <c r="L9271" t="s">
        <v>51093</v>
      </c>
      <c r="M9271" t="s">
        <v>233</v>
      </c>
      <c r="O9271" t="s">
        <v>5676</v>
      </c>
      <c r="P9271">
        <v>100000000</v>
      </c>
      <c r="Q9271" t="s">
        <v>51094</v>
      </c>
      <c r="R9271" t="s">
        <v>51095</v>
      </c>
      <c r="S9271" t="s">
        <v>51096</v>
      </c>
      <c r="T9271" t="s">
        <v>115</v>
      </c>
      <c r="U9271" t="s">
        <v>34</v>
      </c>
      <c r="V9271" t="s">
        <v>1174</v>
      </c>
      <c r="W9271">
        <v>5</v>
      </c>
      <c r="X9271" t="s">
        <v>1175</v>
      </c>
      <c r="Y9271" t="s">
        <v>1175</v>
      </c>
      <c r="Z9271" s="1">
        <v>40544</v>
      </c>
    </row>
    <row r="9272" spans="11:26" x14ac:dyDescent="0.3">
      <c r="K9272" t="s">
        <v>51097</v>
      </c>
      <c r="L9272" t="s">
        <v>51098</v>
      </c>
      <c r="M9272" t="s">
        <v>28</v>
      </c>
      <c r="O9272" s="1">
        <v>41584</v>
      </c>
      <c r="P9272">
        <v>552300</v>
      </c>
      <c r="Q9272" t="s">
        <v>51099</v>
      </c>
      <c r="R9272" t="s">
        <v>51100</v>
      </c>
      <c r="S9272" t="s">
        <v>51101</v>
      </c>
      <c r="T9272" t="s">
        <v>51102</v>
      </c>
      <c r="U9272" t="s">
        <v>345</v>
      </c>
      <c r="V9272" t="s">
        <v>768</v>
      </c>
      <c r="W9272">
        <v>71</v>
      </c>
      <c r="X9272" t="s">
        <v>4312</v>
      </c>
      <c r="Y9272" t="s">
        <v>51103</v>
      </c>
      <c r="Z9272" t="s">
        <v>32953</v>
      </c>
    </row>
    <row r="9273" spans="11:26" x14ac:dyDescent="0.3">
      <c r="K9273" t="s">
        <v>51104</v>
      </c>
      <c r="L9273" t="s">
        <v>51105</v>
      </c>
      <c r="M9273" t="s">
        <v>28</v>
      </c>
      <c r="O9273" t="s">
        <v>18570</v>
      </c>
      <c r="P9273">
        <v>4200000</v>
      </c>
      <c r="Q9273" t="s">
        <v>51106</v>
      </c>
      <c r="R9273" t="s">
        <v>51107</v>
      </c>
      <c r="S9273" t="s">
        <v>51108</v>
      </c>
      <c r="T9273" t="s">
        <v>115</v>
      </c>
      <c r="U9273" t="s">
        <v>34</v>
      </c>
      <c r="V9273" t="s">
        <v>46</v>
      </c>
      <c r="W9273" t="s">
        <v>167</v>
      </c>
      <c r="X9273" t="s">
        <v>168</v>
      </c>
      <c r="Y9273" t="s">
        <v>169</v>
      </c>
      <c r="Z9273" s="1">
        <v>29221</v>
      </c>
    </row>
    <row r="9274" spans="11:26" x14ac:dyDescent="0.3">
      <c r="K9274" t="s">
        <v>51109</v>
      </c>
      <c r="L9274" t="s">
        <v>51110</v>
      </c>
      <c r="M9274" t="s">
        <v>52</v>
      </c>
      <c r="O9274" t="s">
        <v>14886</v>
      </c>
      <c r="P9274">
        <v>1400000</v>
      </c>
      <c r="Q9274" t="s">
        <v>51111</v>
      </c>
      <c r="R9274" t="s">
        <v>51112</v>
      </c>
      <c r="S9274" t="s">
        <v>51113</v>
      </c>
      <c r="T9274" t="s">
        <v>51114</v>
      </c>
      <c r="U9274" t="s">
        <v>345</v>
      </c>
      <c r="Z9274" s="1">
        <v>39821</v>
      </c>
    </row>
    <row r="9275" spans="11:26" x14ac:dyDescent="0.3">
      <c r="K9275" t="s">
        <v>51115</v>
      </c>
      <c r="L9275" t="s">
        <v>51116</v>
      </c>
      <c r="M9275" t="s">
        <v>52</v>
      </c>
      <c r="O9275" s="1">
        <v>40913</v>
      </c>
      <c r="P9275">
        <v>250000</v>
      </c>
      <c r="Q9275" t="s">
        <v>51117</v>
      </c>
      <c r="R9275" t="s">
        <v>51118</v>
      </c>
      <c r="S9275" t="s">
        <v>51119</v>
      </c>
      <c r="U9275" t="s">
        <v>345</v>
      </c>
      <c r="Z9275" s="1">
        <v>42009</v>
      </c>
    </row>
    <row r="9276" spans="11:26" x14ac:dyDescent="0.3">
      <c r="K9276" t="s">
        <v>51115</v>
      </c>
      <c r="L9276" t="s">
        <v>51120</v>
      </c>
      <c r="M9276" t="s">
        <v>749</v>
      </c>
      <c r="O9276" s="1">
        <v>41277</v>
      </c>
      <c r="P9276">
        <v>25000</v>
      </c>
      <c r="Q9276" t="s">
        <v>51121</v>
      </c>
      <c r="R9276" t="s">
        <v>51122</v>
      </c>
      <c r="S9276" t="s">
        <v>51123</v>
      </c>
      <c r="T9276" t="s">
        <v>51124</v>
      </c>
      <c r="U9276" t="s">
        <v>34</v>
      </c>
      <c r="Z9276" t="s">
        <v>51125</v>
      </c>
    </row>
    <row r="9277" spans="11:26" x14ac:dyDescent="0.3">
      <c r="K9277" t="s">
        <v>51126</v>
      </c>
      <c r="L9277" t="s">
        <v>51127</v>
      </c>
      <c r="M9277" t="s">
        <v>223</v>
      </c>
      <c r="O9277" s="1">
        <v>41643</v>
      </c>
      <c r="Q9277" t="s">
        <v>51128</v>
      </c>
      <c r="R9277" t="s">
        <v>51129</v>
      </c>
      <c r="S9277" t="s">
        <v>51130</v>
      </c>
      <c r="T9277" t="s">
        <v>51131</v>
      </c>
      <c r="U9277" t="s">
        <v>34</v>
      </c>
      <c r="V9277" t="s">
        <v>46</v>
      </c>
      <c r="W9277" t="s">
        <v>106</v>
      </c>
      <c r="X9277" t="s">
        <v>151</v>
      </c>
      <c r="Y9277" t="s">
        <v>613</v>
      </c>
      <c r="Z9277" s="1">
        <v>37987</v>
      </c>
    </row>
    <row r="9278" spans="11:26" x14ac:dyDescent="0.3">
      <c r="K9278" t="s">
        <v>51126</v>
      </c>
      <c r="L9278" t="s">
        <v>51132</v>
      </c>
      <c r="M9278" t="s">
        <v>223</v>
      </c>
      <c r="O9278" s="1">
        <v>40914</v>
      </c>
      <c r="Q9278" t="s">
        <v>51133</v>
      </c>
      <c r="R9278" t="s">
        <v>51134</v>
      </c>
      <c r="S9278" t="s">
        <v>51135</v>
      </c>
      <c r="T9278" t="s">
        <v>3809</v>
      </c>
      <c r="U9278" t="s">
        <v>34</v>
      </c>
    </row>
    <row r="9279" spans="11:26" x14ac:dyDescent="0.3">
      <c r="K9279" t="s">
        <v>51126</v>
      </c>
      <c r="L9279" t="s">
        <v>51136</v>
      </c>
      <c r="M9279" t="s">
        <v>28</v>
      </c>
      <c r="O9279" s="1">
        <v>41061</v>
      </c>
      <c r="P9279">
        <v>3443378</v>
      </c>
      <c r="Q9279" t="s">
        <v>51137</v>
      </c>
      <c r="R9279" t="s">
        <v>51138</v>
      </c>
      <c r="S9279" t="s">
        <v>51139</v>
      </c>
      <c r="T9279" t="s">
        <v>8739</v>
      </c>
      <c r="U9279" t="s">
        <v>34</v>
      </c>
      <c r="V9279" t="s">
        <v>46</v>
      </c>
      <c r="W9279" t="s">
        <v>471</v>
      </c>
      <c r="X9279" t="s">
        <v>6272</v>
      </c>
      <c r="Y9279" t="s">
        <v>6272</v>
      </c>
      <c r="Z9279" s="1">
        <v>40551</v>
      </c>
    </row>
    <row r="9280" spans="11:26" x14ac:dyDescent="0.3">
      <c r="K9280" t="s">
        <v>51126</v>
      </c>
      <c r="L9280" t="s">
        <v>51140</v>
      </c>
      <c r="M9280" t="s">
        <v>28</v>
      </c>
      <c r="O9280" t="s">
        <v>1348</v>
      </c>
      <c r="P9280">
        <v>1005776</v>
      </c>
      <c r="Q9280" t="s">
        <v>51141</v>
      </c>
      <c r="R9280" t="s">
        <v>51142</v>
      </c>
      <c r="S9280" t="s">
        <v>51143</v>
      </c>
      <c r="T9280" t="s">
        <v>51144</v>
      </c>
      <c r="U9280" t="s">
        <v>34</v>
      </c>
      <c r="V9280" t="s">
        <v>46</v>
      </c>
      <c r="W9280" t="s">
        <v>167</v>
      </c>
      <c r="X9280" t="s">
        <v>168</v>
      </c>
      <c r="Y9280" t="s">
        <v>169</v>
      </c>
    </row>
    <row r="9281" spans="11:26" x14ac:dyDescent="0.3">
      <c r="K9281" t="s">
        <v>51126</v>
      </c>
      <c r="L9281" t="s">
        <v>51145</v>
      </c>
      <c r="M9281" t="s">
        <v>28</v>
      </c>
      <c r="N9281" t="s">
        <v>29</v>
      </c>
      <c r="O9281" s="1">
        <v>41461</v>
      </c>
      <c r="P9281">
        <v>11500000</v>
      </c>
      <c r="Q9281" t="s">
        <v>51146</v>
      </c>
      <c r="R9281" t="s">
        <v>51147</v>
      </c>
      <c r="S9281" t="s">
        <v>51148</v>
      </c>
      <c r="T9281" t="s">
        <v>95</v>
      </c>
      <c r="U9281" t="s">
        <v>178</v>
      </c>
      <c r="V9281" t="s">
        <v>46</v>
      </c>
      <c r="W9281" t="s">
        <v>1731</v>
      </c>
      <c r="X9281" t="s">
        <v>1732</v>
      </c>
      <c r="Y9281" t="s">
        <v>27852</v>
      </c>
      <c r="Z9281" s="1">
        <v>40179</v>
      </c>
    </row>
    <row r="9282" spans="11:26" x14ac:dyDescent="0.3">
      <c r="K9282" t="s">
        <v>51126</v>
      </c>
      <c r="L9282" t="s">
        <v>51149</v>
      </c>
      <c r="M9282" t="s">
        <v>223</v>
      </c>
      <c r="O9282" s="1">
        <v>41651</v>
      </c>
      <c r="Q9282" t="s">
        <v>51150</v>
      </c>
      <c r="R9282" t="s">
        <v>51151</v>
      </c>
      <c r="S9282" t="s">
        <v>51152</v>
      </c>
      <c r="T9282" t="s">
        <v>4344</v>
      </c>
      <c r="U9282" t="s">
        <v>1158</v>
      </c>
      <c r="V9282" t="s">
        <v>46</v>
      </c>
      <c r="W9282" t="s">
        <v>106</v>
      </c>
      <c r="X9282" t="s">
        <v>107</v>
      </c>
      <c r="Y9282" t="s">
        <v>390</v>
      </c>
      <c r="Z9282" s="1">
        <v>35065</v>
      </c>
    </row>
    <row r="9283" spans="11:26" x14ac:dyDescent="0.3">
      <c r="K9283" t="s">
        <v>51126</v>
      </c>
      <c r="L9283" t="s">
        <v>51153</v>
      </c>
      <c r="M9283" t="s">
        <v>52</v>
      </c>
      <c r="O9283" s="1">
        <v>40915</v>
      </c>
      <c r="Q9283" t="s">
        <v>51154</v>
      </c>
      <c r="R9283" t="s">
        <v>51155</v>
      </c>
      <c r="S9283" t="s">
        <v>51156</v>
      </c>
      <c r="T9283" t="s">
        <v>18904</v>
      </c>
      <c r="U9283" t="s">
        <v>34</v>
      </c>
      <c r="Z9283" s="1">
        <v>40544</v>
      </c>
    </row>
    <row r="9284" spans="11:26" x14ac:dyDescent="0.3">
      <c r="K9284" t="s">
        <v>51126</v>
      </c>
      <c r="L9284" t="s">
        <v>51157</v>
      </c>
      <c r="M9284" t="s">
        <v>223</v>
      </c>
      <c r="O9284" s="1">
        <v>40549</v>
      </c>
      <c r="Q9284" t="s">
        <v>51158</v>
      </c>
      <c r="R9284" t="s">
        <v>51159</v>
      </c>
      <c r="S9284" t="s">
        <v>51160</v>
      </c>
      <c r="T9284" t="s">
        <v>51161</v>
      </c>
      <c r="U9284" t="s">
        <v>34</v>
      </c>
      <c r="V9284" t="s">
        <v>46</v>
      </c>
      <c r="W9284" t="s">
        <v>106</v>
      </c>
      <c r="X9284" t="s">
        <v>107</v>
      </c>
      <c r="Y9284" t="s">
        <v>116</v>
      </c>
    </row>
    <row r="9285" spans="11:26" x14ac:dyDescent="0.3">
      <c r="K9285" t="s">
        <v>51126</v>
      </c>
      <c r="L9285" t="s">
        <v>51162</v>
      </c>
      <c r="M9285" t="s">
        <v>28</v>
      </c>
      <c r="N9285" t="s">
        <v>29</v>
      </c>
      <c r="O9285" s="1">
        <v>40920</v>
      </c>
      <c r="Q9285" t="s">
        <v>51163</v>
      </c>
      <c r="R9285" t="s">
        <v>51164</v>
      </c>
      <c r="S9285" t="s">
        <v>51165</v>
      </c>
      <c r="T9285" t="s">
        <v>2570</v>
      </c>
      <c r="U9285" t="s">
        <v>345</v>
      </c>
      <c r="V9285" t="s">
        <v>96</v>
      </c>
      <c r="W9285" t="s">
        <v>2817</v>
      </c>
      <c r="X9285" t="s">
        <v>5723</v>
      </c>
      <c r="Y9285" t="s">
        <v>51166</v>
      </c>
      <c r="Z9285" s="1">
        <v>36892</v>
      </c>
    </row>
    <row r="9286" spans="11:26" x14ac:dyDescent="0.3">
      <c r="K9286" t="s">
        <v>51126</v>
      </c>
      <c r="L9286" t="s">
        <v>51167</v>
      </c>
      <c r="M9286" t="s">
        <v>28</v>
      </c>
      <c r="N9286" t="s">
        <v>40</v>
      </c>
      <c r="O9286" t="s">
        <v>4487</v>
      </c>
      <c r="P9286">
        <v>4100000</v>
      </c>
      <c r="Q9286" t="s">
        <v>51168</v>
      </c>
      <c r="R9286" t="s">
        <v>51169</v>
      </c>
      <c r="S9286" t="s">
        <v>51170</v>
      </c>
      <c r="T9286" t="s">
        <v>51171</v>
      </c>
      <c r="U9286" t="s">
        <v>34</v>
      </c>
      <c r="V9286" t="s">
        <v>46</v>
      </c>
      <c r="W9286" t="s">
        <v>167</v>
      </c>
      <c r="X9286" t="s">
        <v>168</v>
      </c>
      <c r="Y9286" t="s">
        <v>169</v>
      </c>
      <c r="Z9286" t="s">
        <v>41705</v>
      </c>
    </row>
    <row r="9287" spans="11:26" x14ac:dyDescent="0.3">
      <c r="K9287" t="s">
        <v>51126</v>
      </c>
      <c r="L9287" t="s">
        <v>51172</v>
      </c>
      <c r="M9287" t="s">
        <v>749</v>
      </c>
      <c r="O9287" t="s">
        <v>5494</v>
      </c>
      <c r="P9287">
        <v>1500000</v>
      </c>
      <c r="Q9287" t="s">
        <v>51173</v>
      </c>
      <c r="R9287" t="s">
        <v>51174</v>
      </c>
      <c r="S9287" t="s">
        <v>51175</v>
      </c>
      <c r="T9287" t="s">
        <v>64</v>
      </c>
      <c r="U9287" t="s">
        <v>34</v>
      </c>
      <c r="V9287" t="s">
        <v>46</v>
      </c>
      <c r="W9287" t="s">
        <v>195</v>
      </c>
      <c r="X9287" t="s">
        <v>196</v>
      </c>
      <c r="Y9287" t="s">
        <v>4509</v>
      </c>
    </row>
    <row r="9288" spans="11:26" x14ac:dyDescent="0.3">
      <c r="K9288" t="s">
        <v>51126</v>
      </c>
      <c r="L9288" t="s">
        <v>51176</v>
      </c>
      <c r="M9288" t="s">
        <v>256</v>
      </c>
      <c r="O9288" t="s">
        <v>6017</v>
      </c>
      <c r="P9288">
        <v>2872388</v>
      </c>
      <c r="Q9288" t="s">
        <v>51177</v>
      </c>
      <c r="R9288" t="s">
        <v>51178</v>
      </c>
      <c r="S9288" t="s">
        <v>51179</v>
      </c>
      <c r="T9288" t="s">
        <v>51180</v>
      </c>
      <c r="U9288" t="s">
        <v>34</v>
      </c>
      <c r="V9288" t="s">
        <v>1939</v>
      </c>
      <c r="W9288">
        <v>2</v>
      </c>
      <c r="X9288" t="s">
        <v>2997</v>
      </c>
      <c r="Y9288" t="s">
        <v>2998</v>
      </c>
      <c r="Z9288" s="1">
        <v>40549</v>
      </c>
    </row>
    <row r="9289" spans="11:26" x14ac:dyDescent="0.3">
      <c r="K9289" t="s">
        <v>51126</v>
      </c>
      <c r="L9289" t="s">
        <v>51181</v>
      </c>
      <c r="M9289" t="s">
        <v>256</v>
      </c>
      <c r="O9289" s="1">
        <v>41795</v>
      </c>
      <c r="P9289">
        <v>3096371</v>
      </c>
      <c r="Q9289" t="s">
        <v>51182</v>
      </c>
      <c r="R9289" t="s">
        <v>51183</v>
      </c>
      <c r="S9289" t="s">
        <v>51184</v>
      </c>
      <c r="T9289" t="s">
        <v>74</v>
      </c>
      <c r="U9289" t="s">
        <v>34</v>
      </c>
      <c r="V9289" t="s">
        <v>46</v>
      </c>
      <c r="W9289" t="s">
        <v>142</v>
      </c>
      <c r="X9289" t="s">
        <v>985</v>
      </c>
      <c r="Y9289" t="s">
        <v>22871</v>
      </c>
    </row>
    <row r="9290" spans="11:26" x14ac:dyDescent="0.3">
      <c r="K9290" t="s">
        <v>51185</v>
      </c>
      <c r="L9290" t="s">
        <v>51186</v>
      </c>
      <c r="M9290" t="s">
        <v>28</v>
      </c>
      <c r="O9290" t="s">
        <v>51187</v>
      </c>
      <c r="P9290">
        <v>100000000</v>
      </c>
      <c r="Q9290" t="s">
        <v>51188</v>
      </c>
      <c r="R9290" t="s">
        <v>51189</v>
      </c>
      <c r="S9290" t="s">
        <v>51190</v>
      </c>
      <c r="T9290" t="s">
        <v>436</v>
      </c>
      <c r="U9290" t="s">
        <v>34</v>
      </c>
      <c r="V9290" t="s">
        <v>46</v>
      </c>
      <c r="W9290" t="s">
        <v>142</v>
      </c>
      <c r="X9290" t="s">
        <v>1150</v>
      </c>
      <c r="Y9290" t="s">
        <v>1150</v>
      </c>
      <c r="Z9290" s="1">
        <v>37257</v>
      </c>
    </row>
    <row r="9291" spans="11:26" x14ac:dyDescent="0.3">
      <c r="K9291" t="s">
        <v>51191</v>
      </c>
      <c r="L9291" t="s">
        <v>51192</v>
      </c>
      <c r="M9291" t="s">
        <v>52</v>
      </c>
      <c r="O9291" t="s">
        <v>7614</v>
      </c>
      <c r="P9291">
        <v>550000</v>
      </c>
      <c r="Q9291" t="s">
        <v>51193</v>
      </c>
      <c r="R9291" t="s">
        <v>51194</v>
      </c>
      <c r="S9291" t="s">
        <v>51195</v>
      </c>
      <c r="T9291" t="s">
        <v>1589</v>
      </c>
      <c r="U9291" t="s">
        <v>34</v>
      </c>
      <c r="V9291" t="s">
        <v>5059</v>
      </c>
      <c r="W9291">
        <v>4</v>
      </c>
      <c r="X9291" t="s">
        <v>5060</v>
      </c>
      <c r="Y9291" t="s">
        <v>19017</v>
      </c>
      <c r="Z9291" s="1">
        <v>39083</v>
      </c>
    </row>
    <row r="9292" spans="11:26" x14ac:dyDescent="0.3">
      <c r="K9292" t="s">
        <v>51196</v>
      </c>
      <c r="L9292" t="s">
        <v>51197</v>
      </c>
      <c r="M9292" t="s">
        <v>28</v>
      </c>
      <c r="N9292" t="s">
        <v>40</v>
      </c>
      <c r="O9292" s="1">
        <v>41732</v>
      </c>
      <c r="P9292">
        <v>48000000</v>
      </c>
      <c r="Q9292" t="s">
        <v>51198</v>
      </c>
      <c r="R9292" t="s">
        <v>51199</v>
      </c>
      <c r="S9292" t="s">
        <v>51200</v>
      </c>
      <c r="T9292" t="s">
        <v>51201</v>
      </c>
      <c r="U9292" t="s">
        <v>34</v>
      </c>
      <c r="Z9292" t="s">
        <v>24745</v>
      </c>
    </row>
    <row r="9293" spans="11:26" x14ac:dyDescent="0.3">
      <c r="K9293" t="s">
        <v>51202</v>
      </c>
      <c r="L9293" t="s">
        <v>51203</v>
      </c>
      <c r="M9293" t="s">
        <v>28</v>
      </c>
      <c r="N9293" t="s">
        <v>29</v>
      </c>
      <c r="O9293" s="1">
        <v>37804</v>
      </c>
      <c r="P9293">
        <v>2500000</v>
      </c>
      <c r="Q9293" t="s">
        <v>51204</v>
      </c>
      <c r="R9293" t="s">
        <v>51205</v>
      </c>
      <c r="S9293" t="s">
        <v>51206</v>
      </c>
      <c r="T9293" t="s">
        <v>3051</v>
      </c>
      <c r="U9293" t="s">
        <v>34</v>
      </c>
      <c r="V9293" t="s">
        <v>46</v>
      </c>
      <c r="W9293" t="s">
        <v>881</v>
      </c>
      <c r="X9293" t="s">
        <v>882</v>
      </c>
      <c r="Y9293" t="s">
        <v>883</v>
      </c>
      <c r="Z9293" s="1">
        <v>41640</v>
      </c>
    </row>
    <row r="9294" spans="11:26" x14ac:dyDescent="0.3">
      <c r="K9294" t="s">
        <v>51207</v>
      </c>
      <c r="L9294" t="s">
        <v>51208</v>
      </c>
      <c r="M9294" t="s">
        <v>52</v>
      </c>
      <c r="O9294" s="1">
        <v>40179</v>
      </c>
      <c r="Q9294" t="s">
        <v>51209</v>
      </c>
      <c r="R9294" t="s">
        <v>51210</v>
      </c>
      <c r="S9294" t="s">
        <v>51211</v>
      </c>
      <c r="T9294" t="s">
        <v>51212</v>
      </c>
      <c r="U9294" t="s">
        <v>34</v>
      </c>
      <c r="V9294" t="s">
        <v>270</v>
      </c>
      <c r="W9294" t="s">
        <v>271</v>
      </c>
      <c r="X9294" t="s">
        <v>272</v>
      </c>
      <c r="Y9294" t="s">
        <v>272</v>
      </c>
      <c r="Z9294" s="1">
        <v>40179</v>
      </c>
    </row>
    <row r="9295" spans="11:26" x14ac:dyDescent="0.3">
      <c r="K9295" t="s">
        <v>51213</v>
      </c>
      <c r="L9295" t="s">
        <v>51214</v>
      </c>
      <c r="M9295" t="s">
        <v>91</v>
      </c>
      <c r="O9295" s="1">
        <v>38724</v>
      </c>
      <c r="Q9295" t="s">
        <v>51215</v>
      </c>
      <c r="R9295" t="s">
        <v>51216</v>
      </c>
      <c r="S9295" t="s">
        <v>51217</v>
      </c>
      <c r="T9295" t="s">
        <v>115</v>
      </c>
      <c r="U9295" t="s">
        <v>34</v>
      </c>
      <c r="V9295" t="s">
        <v>46</v>
      </c>
      <c r="W9295" t="s">
        <v>142</v>
      </c>
      <c r="X9295" t="s">
        <v>985</v>
      </c>
      <c r="Y9295" t="s">
        <v>985</v>
      </c>
    </row>
    <row r="9296" spans="11:26" x14ac:dyDescent="0.3">
      <c r="K9296" t="s">
        <v>51218</v>
      </c>
      <c r="L9296" t="s">
        <v>51219</v>
      </c>
      <c r="M9296" t="s">
        <v>28</v>
      </c>
      <c r="O9296" s="1">
        <v>42047</v>
      </c>
      <c r="P9296">
        <v>49000000</v>
      </c>
      <c r="Q9296" t="s">
        <v>51220</v>
      </c>
      <c r="R9296" t="s">
        <v>51221</v>
      </c>
      <c r="T9296" t="s">
        <v>19958</v>
      </c>
      <c r="U9296" t="s">
        <v>178</v>
      </c>
      <c r="V9296" t="s">
        <v>46</v>
      </c>
      <c r="W9296" t="s">
        <v>346</v>
      </c>
      <c r="X9296" t="s">
        <v>1432</v>
      </c>
      <c r="Y9296" t="s">
        <v>1433</v>
      </c>
      <c r="Z9296" s="1">
        <v>35065</v>
      </c>
    </row>
    <row r="9297" spans="11:26" x14ac:dyDescent="0.3">
      <c r="K9297" t="s">
        <v>51222</v>
      </c>
      <c r="L9297" t="s">
        <v>51223</v>
      </c>
      <c r="M9297" t="s">
        <v>28</v>
      </c>
      <c r="N9297" t="s">
        <v>40</v>
      </c>
      <c r="O9297" t="s">
        <v>51224</v>
      </c>
      <c r="P9297">
        <v>26500000</v>
      </c>
      <c r="Q9297" t="s">
        <v>51225</v>
      </c>
      <c r="R9297" t="s">
        <v>51226</v>
      </c>
      <c r="S9297" t="s">
        <v>51227</v>
      </c>
      <c r="T9297" t="s">
        <v>21578</v>
      </c>
      <c r="U9297" t="s">
        <v>34</v>
      </c>
      <c r="V9297" t="s">
        <v>46</v>
      </c>
      <c r="W9297" t="s">
        <v>471</v>
      </c>
      <c r="X9297" t="s">
        <v>1760</v>
      </c>
      <c r="Y9297" t="s">
        <v>1760</v>
      </c>
      <c r="Z9297" s="1">
        <v>40547</v>
      </c>
    </row>
    <row r="9298" spans="11:26" x14ac:dyDescent="0.3">
      <c r="K9298" t="s">
        <v>51228</v>
      </c>
      <c r="L9298" t="s">
        <v>51229</v>
      </c>
      <c r="M9298" t="s">
        <v>28</v>
      </c>
      <c r="O9298" s="1">
        <v>40695</v>
      </c>
      <c r="P9298">
        <v>6300000</v>
      </c>
      <c r="Q9298" t="s">
        <v>51230</v>
      </c>
      <c r="R9298" t="s">
        <v>51231</v>
      </c>
      <c r="S9298" t="s">
        <v>51232</v>
      </c>
      <c r="T9298" t="s">
        <v>51233</v>
      </c>
      <c r="U9298" t="s">
        <v>34</v>
      </c>
      <c r="V9298" t="s">
        <v>1174</v>
      </c>
      <c r="W9298">
        <v>2</v>
      </c>
      <c r="X9298" t="s">
        <v>1175</v>
      </c>
      <c r="Y9298" t="s">
        <v>1635</v>
      </c>
    </row>
    <row r="9299" spans="11:26" x14ac:dyDescent="0.3">
      <c r="K9299" t="s">
        <v>51228</v>
      </c>
      <c r="L9299" t="s">
        <v>51234</v>
      </c>
      <c r="M9299" t="s">
        <v>28</v>
      </c>
      <c r="N9299" t="s">
        <v>1189</v>
      </c>
      <c r="O9299" s="1">
        <v>41397</v>
      </c>
      <c r="P9299">
        <v>43000000</v>
      </c>
      <c r="Q9299" t="s">
        <v>51235</v>
      </c>
      <c r="R9299" t="s">
        <v>51236</v>
      </c>
      <c r="S9299" t="s">
        <v>51237</v>
      </c>
      <c r="T9299" t="s">
        <v>51238</v>
      </c>
      <c r="U9299" t="s">
        <v>34</v>
      </c>
      <c r="V9299" t="s">
        <v>46</v>
      </c>
      <c r="W9299" t="s">
        <v>106</v>
      </c>
      <c r="X9299" t="s">
        <v>151</v>
      </c>
      <c r="Y9299" t="s">
        <v>151</v>
      </c>
    </row>
    <row r="9300" spans="11:26" x14ac:dyDescent="0.3">
      <c r="K9300" t="s">
        <v>51228</v>
      </c>
      <c r="L9300" t="s">
        <v>51239</v>
      </c>
      <c r="M9300" t="s">
        <v>28</v>
      </c>
      <c r="N9300" t="s">
        <v>1415</v>
      </c>
      <c r="O9300" t="s">
        <v>406</v>
      </c>
      <c r="P9300">
        <v>32000000</v>
      </c>
      <c r="Q9300" t="s">
        <v>51240</v>
      </c>
      <c r="R9300" t="s">
        <v>51241</v>
      </c>
      <c r="S9300" t="s">
        <v>51242</v>
      </c>
      <c r="T9300" t="s">
        <v>51243</v>
      </c>
      <c r="U9300" t="s">
        <v>34</v>
      </c>
      <c r="V9300" t="s">
        <v>35</v>
      </c>
      <c r="W9300">
        <v>19</v>
      </c>
      <c r="X9300" t="s">
        <v>51244</v>
      </c>
      <c r="Y9300" t="s">
        <v>51244</v>
      </c>
      <c r="Z9300" s="1">
        <v>40909</v>
      </c>
    </row>
    <row r="9301" spans="11:26" x14ac:dyDescent="0.3">
      <c r="K9301" t="s">
        <v>51228</v>
      </c>
      <c r="L9301" t="s">
        <v>51245</v>
      </c>
      <c r="M9301" t="s">
        <v>28</v>
      </c>
      <c r="O9301" t="s">
        <v>12234</v>
      </c>
      <c r="P9301">
        <v>10000002</v>
      </c>
      <c r="Q9301" t="s">
        <v>51246</v>
      </c>
      <c r="R9301" t="s">
        <v>51247</v>
      </c>
      <c r="S9301" t="s">
        <v>51248</v>
      </c>
      <c r="T9301" t="s">
        <v>64</v>
      </c>
      <c r="U9301" t="s">
        <v>34</v>
      </c>
      <c r="V9301" t="s">
        <v>46</v>
      </c>
      <c r="W9301" t="s">
        <v>106</v>
      </c>
      <c r="X9301" t="s">
        <v>107</v>
      </c>
      <c r="Y9301" t="s">
        <v>116</v>
      </c>
      <c r="Z9301" s="1">
        <v>41004</v>
      </c>
    </row>
    <row r="9302" spans="11:26" x14ac:dyDescent="0.3">
      <c r="K9302" t="s">
        <v>51228</v>
      </c>
      <c r="L9302" t="s">
        <v>51249</v>
      </c>
      <c r="M9302" t="s">
        <v>28</v>
      </c>
      <c r="N9302" t="s">
        <v>493</v>
      </c>
      <c r="O9302" s="1">
        <v>40731</v>
      </c>
      <c r="P9302">
        <v>25000000</v>
      </c>
      <c r="Q9302" t="s">
        <v>51250</v>
      </c>
      <c r="R9302" t="s">
        <v>51251</v>
      </c>
      <c r="S9302" t="s">
        <v>51252</v>
      </c>
      <c r="T9302" t="s">
        <v>51253</v>
      </c>
      <c r="U9302" t="s">
        <v>34</v>
      </c>
    </row>
    <row r="9303" spans="11:26" x14ac:dyDescent="0.3">
      <c r="K9303" t="s">
        <v>51228</v>
      </c>
      <c r="L9303" t="s">
        <v>51254</v>
      </c>
      <c r="M9303" t="s">
        <v>256</v>
      </c>
      <c r="O9303" s="1">
        <v>42220</v>
      </c>
      <c r="P9303">
        <v>13693602</v>
      </c>
      <c r="Q9303" t="s">
        <v>51255</v>
      </c>
      <c r="R9303" t="s">
        <v>51256</v>
      </c>
      <c r="S9303" t="s">
        <v>51257</v>
      </c>
      <c r="T9303" t="s">
        <v>8438</v>
      </c>
      <c r="U9303" t="s">
        <v>178</v>
      </c>
      <c r="V9303" t="s">
        <v>46</v>
      </c>
      <c r="W9303" t="s">
        <v>106</v>
      </c>
      <c r="X9303" t="s">
        <v>107</v>
      </c>
      <c r="Y9303" t="s">
        <v>108</v>
      </c>
      <c r="Z9303" s="1">
        <v>39814</v>
      </c>
    </row>
    <row r="9304" spans="11:26" x14ac:dyDescent="0.3">
      <c r="K9304" t="s">
        <v>51228</v>
      </c>
      <c r="L9304" t="s">
        <v>51258</v>
      </c>
      <c r="M9304" t="s">
        <v>28</v>
      </c>
      <c r="O9304" t="s">
        <v>8892</v>
      </c>
      <c r="P9304">
        <v>500000</v>
      </c>
      <c r="Q9304" t="s">
        <v>51259</v>
      </c>
      <c r="R9304" t="s">
        <v>51260</v>
      </c>
      <c r="S9304" t="s">
        <v>51261</v>
      </c>
      <c r="T9304" t="s">
        <v>1249</v>
      </c>
      <c r="U9304" t="s">
        <v>34</v>
      </c>
      <c r="V9304" t="s">
        <v>206</v>
      </c>
      <c r="W9304" t="s">
        <v>51262</v>
      </c>
      <c r="X9304" t="s">
        <v>51263</v>
      </c>
      <c r="Y9304" t="s">
        <v>51263</v>
      </c>
      <c r="Z9304" s="1">
        <v>38718</v>
      </c>
    </row>
    <row r="9305" spans="11:26" x14ac:dyDescent="0.3">
      <c r="K9305" t="s">
        <v>51228</v>
      </c>
      <c r="L9305" t="s">
        <v>51264</v>
      </c>
      <c r="M9305" t="s">
        <v>28</v>
      </c>
      <c r="O9305" s="1">
        <v>40791</v>
      </c>
      <c r="P9305">
        <v>13000000</v>
      </c>
      <c r="Q9305" t="s">
        <v>51265</v>
      </c>
      <c r="R9305" t="s">
        <v>51266</v>
      </c>
      <c r="U9305" t="s">
        <v>345</v>
      </c>
    </row>
    <row r="9306" spans="11:26" x14ac:dyDescent="0.3">
      <c r="K9306" t="s">
        <v>51267</v>
      </c>
      <c r="L9306" t="s">
        <v>51268</v>
      </c>
      <c r="M9306" t="s">
        <v>52</v>
      </c>
      <c r="O9306" t="s">
        <v>15381</v>
      </c>
      <c r="P9306">
        <v>100000</v>
      </c>
      <c r="Q9306" t="s">
        <v>51269</v>
      </c>
      <c r="R9306" t="s">
        <v>51270</v>
      </c>
      <c r="T9306" t="s">
        <v>95</v>
      </c>
      <c r="U9306" t="s">
        <v>34</v>
      </c>
      <c r="V9306" t="s">
        <v>46</v>
      </c>
      <c r="W9306" t="s">
        <v>260</v>
      </c>
      <c r="X9306" t="s">
        <v>402</v>
      </c>
      <c r="Y9306" t="s">
        <v>2945</v>
      </c>
      <c r="Z9306" s="1">
        <v>40179</v>
      </c>
    </row>
    <row r="9307" spans="11:26" x14ac:dyDescent="0.3">
      <c r="K9307" t="s">
        <v>51267</v>
      </c>
      <c r="L9307" t="s">
        <v>51271</v>
      </c>
      <c r="M9307" t="s">
        <v>324</v>
      </c>
      <c r="O9307" s="1">
        <v>42225</v>
      </c>
      <c r="P9307">
        <v>36000</v>
      </c>
      <c r="Q9307" t="s">
        <v>51272</v>
      </c>
      <c r="R9307" t="s">
        <v>51273</v>
      </c>
      <c r="S9307" t="s">
        <v>51274</v>
      </c>
      <c r="T9307" t="s">
        <v>95</v>
      </c>
      <c r="U9307" t="s">
        <v>34</v>
      </c>
      <c r="V9307" t="s">
        <v>46</v>
      </c>
      <c r="W9307" t="s">
        <v>1081</v>
      </c>
      <c r="X9307" t="s">
        <v>1082</v>
      </c>
      <c r="Y9307" t="s">
        <v>1082</v>
      </c>
    </row>
    <row r="9308" spans="11:26" x14ac:dyDescent="0.3">
      <c r="K9308" t="s">
        <v>51267</v>
      </c>
      <c r="L9308" t="s">
        <v>51275</v>
      </c>
      <c r="M9308" t="s">
        <v>324</v>
      </c>
      <c r="O9308" s="1">
        <v>42222</v>
      </c>
      <c r="P9308">
        <v>40000</v>
      </c>
      <c r="Q9308" t="s">
        <v>51276</v>
      </c>
      <c r="R9308" t="s">
        <v>51277</v>
      </c>
      <c r="S9308" t="s">
        <v>51278</v>
      </c>
      <c r="T9308" t="s">
        <v>51279</v>
      </c>
      <c r="U9308" t="s">
        <v>34</v>
      </c>
      <c r="V9308" t="s">
        <v>1816</v>
      </c>
      <c r="W9308">
        <v>1</v>
      </c>
      <c r="X9308" t="s">
        <v>1817</v>
      </c>
      <c r="Y9308" t="s">
        <v>26883</v>
      </c>
      <c r="Z9308" s="1">
        <v>40909</v>
      </c>
    </row>
    <row r="9309" spans="11:26" x14ac:dyDescent="0.3">
      <c r="K9309" t="s">
        <v>51267</v>
      </c>
      <c r="L9309" t="s">
        <v>51280</v>
      </c>
      <c r="M9309" t="s">
        <v>52</v>
      </c>
      <c r="O9309" t="s">
        <v>4208</v>
      </c>
      <c r="P9309">
        <v>30000</v>
      </c>
      <c r="Q9309" t="s">
        <v>51281</v>
      </c>
      <c r="R9309" t="s">
        <v>51282</v>
      </c>
      <c r="S9309" t="s">
        <v>51283</v>
      </c>
      <c r="T9309" t="s">
        <v>124</v>
      </c>
      <c r="U9309" t="s">
        <v>1158</v>
      </c>
      <c r="V9309" t="s">
        <v>46</v>
      </c>
      <c r="W9309" t="s">
        <v>471</v>
      </c>
      <c r="X9309" t="s">
        <v>1482</v>
      </c>
      <c r="Y9309" t="s">
        <v>1482</v>
      </c>
    </row>
    <row r="9310" spans="11:26" x14ac:dyDescent="0.3">
      <c r="K9310" t="s">
        <v>51284</v>
      </c>
      <c r="L9310" t="s">
        <v>51285</v>
      </c>
      <c r="M9310" t="s">
        <v>28</v>
      </c>
      <c r="O9310" t="s">
        <v>18775</v>
      </c>
      <c r="P9310">
        <v>2500000</v>
      </c>
      <c r="Q9310" t="s">
        <v>51286</v>
      </c>
      <c r="R9310" t="s">
        <v>51287</v>
      </c>
      <c r="T9310" t="s">
        <v>7564</v>
      </c>
      <c r="U9310" t="s">
        <v>34</v>
      </c>
      <c r="V9310" t="s">
        <v>46</v>
      </c>
      <c r="W9310" t="s">
        <v>106</v>
      </c>
      <c r="X9310" t="s">
        <v>2081</v>
      </c>
      <c r="Y9310" t="s">
        <v>2081</v>
      </c>
    </row>
    <row r="9311" spans="11:26" x14ac:dyDescent="0.3">
      <c r="K9311" t="s">
        <v>51284</v>
      </c>
      <c r="L9311" t="s">
        <v>51288</v>
      </c>
      <c r="M9311" t="s">
        <v>28</v>
      </c>
      <c r="N9311" t="s">
        <v>29</v>
      </c>
      <c r="O9311" s="1">
        <v>39086</v>
      </c>
      <c r="P9311">
        <v>7000000</v>
      </c>
      <c r="Q9311" t="s">
        <v>51289</v>
      </c>
      <c r="R9311" t="s">
        <v>51290</v>
      </c>
      <c r="T9311" t="s">
        <v>74</v>
      </c>
      <c r="U9311" t="s">
        <v>178</v>
      </c>
      <c r="V9311" t="s">
        <v>46</v>
      </c>
      <c r="W9311" t="s">
        <v>260</v>
      </c>
      <c r="X9311" t="s">
        <v>402</v>
      </c>
      <c r="Y9311" t="s">
        <v>536</v>
      </c>
      <c r="Z9311" s="1">
        <v>37257</v>
      </c>
    </row>
    <row r="9312" spans="11:26" x14ac:dyDescent="0.3">
      <c r="K9312" t="s">
        <v>51291</v>
      </c>
      <c r="L9312" t="s">
        <v>51292</v>
      </c>
      <c r="M9312" t="s">
        <v>3620</v>
      </c>
      <c r="O9312" t="s">
        <v>23651</v>
      </c>
      <c r="P9312">
        <v>1500000</v>
      </c>
      <c r="Q9312" t="s">
        <v>51293</v>
      </c>
      <c r="R9312" t="s">
        <v>51294</v>
      </c>
      <c r="U9312" t="s">
        <v>34</v>
      </c>
    </row>
    <row r="9313" spans="11:26" x14ac:dyDescent="0.3">
      <c r="K9313" t="s">
        <v>51291</v>
      </c>
      <c r="L9313" t="s">
        <v>51295</v>
      </c>
      <c r="M9313" t="s">
        <v>28</v>
      </c>
      <c r="N9313" t="s">
        <v>40</v>
      </c>
      <c r="O9313" s="1">
        <v>41740</v>
      </c>
      <c r="P9313">
        <v>9370000</v>
      </c>
      <c r="Q9313" t="s">
        <v>51296</v>
      </c>
      <c r="R9313" t="s">
        <v>51297</v>
      </c>
      <c r="S9313" t="s">
        <v>51298</v>
      </c>
      <c r="T9313" t="s">
        <v>1294</v>
      </c>
      <c r="U9313" t="s">
        <v>34</v>
      </c>
      <c r="V9313" t="s">
        <v>46</v>
      </c>
      <c r="W9313" t="s">
        <v>133</v>
      </c>
      <c r="X9313" t="s">
        <v>3028</v>
      </c>
      <c r="Y9313" t="s">
        <v>4403</v>
      </c>
      <c r="Z9313" s="1">
        <v>38718</v>
      </c>
    </row>
    <row r="9314" spans="11:26" x14ac:dyDescent="0.3">
      <c r="K9314" t="s">
        <v>51291</v>
      </c>
      <c r="L9314" t="s">
        <v>51299</v>
      </c>
      <c r="M9314" t="s">
        <v>28</v>
      </c>
      <c r="O9314" s="1">
        <v>41497</v>
      </c>
      <c r="P9314">
        <v>1860397</v>
      </c>
      <c r="Q9314" t="s">
        <v>51300</v>
      </c>
      <c r="R9314" t="s">
        <v>51301</v>
      </c>
      <c r="S9314" t="s">
        <v>51302</v>
      </c>
      <c r="T9314" t="s">
        <v>1249</v>
      </c>
      <c r="U9314" t="s">
        <v>34</v>
      </c>
      <c r="V9314" t="s">
        <v>46</v>
      </c>
      <c r="W9314" t="s">
        <v>106</v>
      </c>
      <c r="X9314" t="s">
        <v>107</v>
      </c>
      <c r="Y9314" t="s">
        <v>2394</v>
      </c>
      <c r="Z9314" s="1">
        <v>39083</v>
      </c>
    </row>
    <row r="9315" spans="11:26" x14ac:dyDescent="0.3">
      <c r="K9315" t="s">
        <v>51291</v>
      </c>
      <c r="L9315" t="s">
        <v>51303</v>
      </c>
      <c r="M9315" t="s">
        <v>28</v>
      </c>
      <c r="N9315" t="s">
        <v>29</v>
      </c>
      <c r="O9315" t="s">
        <v>51304</v>
      </c>
      <c r="P9315">
        <v>24000000</v>
      </c>
      <c r="Q9315" t="s">
        <v>51305</v>
      </c>
      <c r="R9315" t="s">
        <v>51306</v>
      </c>
      <c r="S9315" t="s">
        <v>51307</v>
      </c>
      <c r="T9315" t="s">
        <v>51308</v>
      </c>
      <c r="U9315" t="s">
        <v>34</v>
      </c>
      <c r="V9315" t="s">
        <v>46</v>
      </c>
      <c r="W9315" t="s">
        <v>167</v>
      </c>
      <c r="X9315" t="s">
        <v>168</v>
      </c>
      <c r="Y9315" t="s">
        <v>169</v>
      </c>
      <c r="Z9315" s="1">
        <v>41254</v>
      </c>
    </row>
    <row r="9316" spans="11:26" x14ac:dyDescent="0.3">
      <c r="K9316" t="s">
        <v>51309</v>
      </c>
      <c r="L9316" t="s">
        <v>51310</v>
      </c>
      <c r="M9316" t="s">
        <v>28</v>
      </c>
      <c r="N9316" t="s">
        <v>40</v>
      </c>
      <c r="O9316" t="s">
        <v>31573</v>
      </c>
      <c r="P9316">
        <v>1584378</v>
      </c>
      <c r="Q9316" t="s">
        <v>51311</v>
      </c>
      <c r="R9316" t="s">
        <v>51312</v>
      </c>
      <c r="S9316" t="s">
        <v>51313</v>
      </c>
      <c r="T9316" t="s">
        <v>51314</v>
      </c>
      <c r="U9316" t="s">
        <v>34</v>
      </c>
      <c r="V9316" t="s">
        <v>46</v>
      </c>
      <c r="W9316" t="s">
        <v>471</v>
      </c>
      <c r="X9316" t="s">
        <v>1760</v>
      </c>
      <c r="Y9316" t="s">
        <v>1760</v>
      </c>
      <c r="Z9316" s="1">
        <v>39448</v>
      </c>
    </row>
    <row r="9317" spans="11:26" x14ac:dyDescent="0.3">
      <c r="K9317" t="s">
        <v>51309</v>
      </c>
      <c r="L9317" t="s">
        <v>51315</v>
      </c>
      <c r="M9317" t="s">
        <v>91</v>
      </c>
      <c r="O9317" s="1">
        <v>41855</v>
      </c>
      <c r="P9317">
        <v>9091508</v>
      </c>
      <c r="Q9317" t="s">
        <v>51316</v>
      </c>
      <c r="R9317" t="s">
        <v>51317</v>
      </c>
      <c r="S9317" t="s">
        <v>51318</v>
      </c>
      <c r="T9317" t="s">
        <v>2126</v>
      </c>
      <c r="U9317" t="s">
        <v>178</v>
      </c>
      <c r="V9317" t="s">
        <v>46</v>
      </c>
      <c r="W9317" t="s">
        <v>228</v>
      </c>
      <c r="X9317" t="s">
        <v>229</v>
      </c>
      <c r="Y9317" t="s">
        <v>229</v>
      </c>
    </row>
    <row r="9318" spans="11:26" x14ac:dyDescent="0.3">
      <c r="K9318" t="s">
        <v>51309</v>
      </c>
      <c r="L9318" t="s">
        <v>51319</v>
      </c>
      <c r="M9318" t="s">
        <v>28</v>
      </c>
      <c r="N9318" t="s">
        <v>29</v>
      </c>
      <c r="O9318" t="s">
        <v>15340</v>
      </c>
      <c r="P9318">
        <v>10334077</v>
      </c>
      <c r="Q9318" t="s">
        <v>51320</v>
      </c>
      <c r="R9318" t="s">
        <v>51321</v>
      </c>
      <c r="S9318" t="s">
        <v>51322</v>
      </c>
      <c r="T9318" t="s">
        <v>115</v>
      </c>
      <c r="U9318" t="s">
        <v>34</v>
      </c>
      <c r="V9318" t="s">
        <v>46</v>
      </c>
      <c r="W9318" t="s">
        <v>471</v>
      </c>
      <c r="X9318" t="s">
        <v>969</v>
      </c>
      <c r="Y9318" t="s">
        <v>969</v>
      </c>
    </row>
    <row r="9319" spans="11:26" x14ac:dyDescent="0.3">
      <c r="K9319" t="s">
        <v>51323</v>
      </c>
      <c r="L9319" t="s">
        <v>51324</v>
      </c>
      <c r="M9319" t="s">
        <v>28</v>
      </c>
      <c r="N9319" t="s">
        <v>40</v>
      </c>
      <c r="O9319" t="s">
        <v>51325</v>
      </c>
      <c r="P9319">
        <v>6000000</v>
      </c>
      <c r="Q9319" t="s">
        <v>51326</v>
      </c>
      <c r="R9319" t="s">
        <v>51327</v>
      </c>
      <c r="S9319" t="s">
        <v>51328</v>
      </c>
      <c r="T9319" t="s">
        <v>51329</v>
      </c>
      <c r="U9319" t="s">
        <v>178</v>
      </c>
      <c r="V9319" t="s">
        <v>46</v>
      </c>
      <c r="W9319" t="s">
        <v>106</v>
      </c>
      <c r="X9319" t="s">
        <v>107</v>
      </c>
      <c r="Y9319" t="s">
        <v>1016</v>
      </c>
      <c r="Z9319" s="1">
        <v>37257</v>
      </c>
    </row>
    <row r="9320" spans="11:26" x14ac:dyDescent="0.3">
      <c r="K9320" t="s">
        <v>51323</v>
      </c>
      <c r="L9320" t="s">
        <v>51330</v>
      </c>
      <c r="M9320" t="s">
        <v>28</v>
      </c>
      <c r="N9320" t="s">
        <v>1189</v>
      </c>
      <c r="O9320" s="1">
        <v>41276</v>
      </c>
      <c r="Q9320" t="s">
        <v>51331</v>
      </c>
      <c r="R9320" t="s">
        <v>51332</v>
      </c>
      <c r="S9320" t="s">
        <v>51333</v>
      </c>
      <c r="T9320" t="s">
        <v>95</v>
      </c>
      <c r="U9320" t="s">
        <v>34</v>
      </c>
      <c r="V9320" t="s">
        <v>46</v>
      </c>
      <c r="W9320" t="s">
        <v>106</v>
      </c>
      <c r="X9320" t="s">
        <v>107</v>
      </c>
      <c r="Y9320" t="s">
        <v>1681</v>
      </c>
      <c r="Z9320" s="1">
        <v>40544</v>
      </c>
    </row>
    <row r="9321" spans="11:26" x14ac:dyDescent="0.3">
      <c r="K9321" t="s">
        <v>51323</v>
      </c>
      <c r="L9321" t="s">
        <v>51334</v>
      </c>
      <c r="M9321" t="s">
        <v>28</v>
      </c>
      <c r="N9321" t="s">
        <v>29</v>
      </c>
      <c r="O9321" t="s">
        <v>13189</v>
      </c>
      <c r="P9321">
        <v>12000000</v>
      </c>
      <c r="Q9321" t="s">
        <v>51335</v>
      </c>
      <c r="R9321" t="s">
        <v>51336</v>
      </c>
      <c r="S9321" t="s">
        <v>51337</v>
      </c>
      <c r="T9321" t="s">
        <v>27430</v>
      </c>
      <c r="U9321" t="s">
        <v>34</v>
      </c>
      <c r="V9321" t="s">
        <v>46</v>
      </c>
      <c r="W9321" t="s">
        <v>260</v>
      </c>
      <c r="X9321" t="s">
        <v>402</v>
      </c>
      <c r="Y9321" t="s">
        <v>51338</v>
      </c>
    </row>
    <row r="9322" spans="11:26" x14ac:dyDescent="0.3">
      <c r="K9322" t="s">
        <v>51323</v>
      </c>
      <c r="L9322" t="s">
        <v>51339</v>
      </c>
      <c r="M9322" t="s">
        <v>28</v>
      </c>
      <c r="N9322" t="s">
        <v>493</v>
      </c>
      <c r="O9322" t="s">
        <v>30100</v>
      </c>
      <c r="P9322">
        <v>10000000</v>
      </c>
      <c r="Q9322" t="s">
        <v>51340</v>
      </c>
      <c r="R9322" t="s">
        <v>51341</v>
      </c>
      <c r="S9322" t="s">
        <v>51342</v>
      </c>
      <c r="T9322" t="s">
        <v>51343</v>
      </c>
      <c r="U9322" t="s">
        <v>34</v>
      </c>
      <c r="V9322" t="s">
        <v>1174</v>
      </c>
      <c r="W9322">
        <v>5</v>
      </c>
      <c r="X9322" t="s">
        <v>1175</v>
      </c>
      <c r="Y9322" t="s">
        <v>18780</v>
      </c>
      <c r="Z9322" s="1">
        <v>39085</v>
      </c>
    </row>
    <row r="9323" spans="11:26" x14ac:dyDescent="0.3">
      <c r="K9323" t="s">
        <v>51344</v>
      </c>
      <c r="L9323" t="s">
        <v>51345</v>
      </c>
      <c r="M9323" t="s">
        <v>52</v>
      </c>
      <c r="O9323" s="1">
        <v>41924</v>
      </c>
      <c r="P9323">
        <v>500000</v>
      </c>
      <c r="Q9323" t="s">
        <v>51346</v>
      </c>
      <c r="R9323" t="s">
        <v>51347</v>
      </c>
      <c r="S9323" t="s">
        <v>51348</v>
      </c>
      <c r="T9323" t="s">
        <v>1294</v>
      </c>
      <c r="U9323" t="s">
        <v>345</v>
      </c>
      <c r="V9323" t="s">
        <v>46</v>
      </c>
      <c r="W9323" t="s">
        <v>471</v>
      </c>
      <c r="X9323" t="s">
        <v>969</v>
      </c>
      <c r="Y9323" t="s">
        <v>969</v>
      </c>
    </row>
    <row r="9324" spans="11:26" x14ac:dyDescent="0.3">
      <c r="K9324" t="s">
        <v>51349</v>
      </c>
      <c r="L9324" t="s">
        <v>51350</v>
      </c>
      <c r="M9324" t="s">
        <v>28</v>
      </c>
      <c r="N9324" t="s">
        <v>29</v>
      </c>
      <c r="O9324" s="1">
        <v>41883</v>
      </c>
      <c r="P9324">
        <v>6800000</v>
      </c>
      <c r="Q9324" t="s">
        <v>51351</v>
      </c>
      <c r="R9324" t="s">
        <v>51352</v>
      </c>
      <c r="S9324" t="s">
        <v>51353</v>
      </c>
      <c r="T9324" t="s">
        <v>51354</v>
      </c>
      <c r="U9324" t="s">
        <v>34</v>
      </c>
      <c r="V9324" t="s">
        <v>924</v>
      </c>
      <c r="W9324">
        <v>56</v>
      </c>
      <c r="X9324" t="s">
        <v>4451</v>
      </c>
      <c r="Y9324" t="s">
        <v>4451</v>
      </c>
      <c r="Z9324" s="1">
        <v>39083</v>
      </c>
    </row>
    <row r="9325" spans="11:26" x14ac:dyDescent="0.3">
      <c r="K9325" t="s">
        <v>51349</v>
      </c>
      <c r="L9325" t="s">
        <v>51355</v>
      </c>
      <c r="M9325" t="s">
        <v>28</v>
      </c>
      <c r="N9325" t="s">
        <v>40</v>
      </c>
      <c r="O9325" s="1">
        <v>41072</v>
      </c>
      <c r="P9325">
        <v>7650000</v>
      </c>
      <c r="Q9325" t="s">
        <v>51356</v>
      </c>
      <c r="R9325" t="s">
        <v>51357</v>
      </c>
      <c r="S9325" t="s">
        <v>51358</v>
      </c>
      <c r="T9325" t="s">
        <v>51359</v>
      </c>
      <c r="U9325" t="s">
        <v>34</v>
      </c>
      <c r="V9325" t="s">
        <v>206</v>
      </c>
      <c r="W9325" t="s">
        <v>207</v>
      </c>
      <c r="X9325" t="s">
        <v>208</v>
      </c>
      <c r="Y9325" t="s">
        <v>208</v>
      </c>
      <c r="Z9325" s="1">
        <v>40544</v>
      </c>
    </row>
    <row r="9326" spans="11:26" x14ac:dyDescent="0.3">
      <c r="K9326" t="s">
        <v>51349</v>
      </c>
      <c r="L9326" t="s">
        <v>51360</v>
      </c>
      <c r="M9326" t="s">
        <v>28</v>
      </c>
      <c r="N9326" t="s">
        <v>29</v>
      </c>
      <c r="O9326" s="1">
        <v>41921</v>
      </c>
      <c r="P9326">
        <v>7400000</v>
      </c>
      <c r="Q9326" t="s">
        <v>51361</v>
      </c>
      <c r="R9326" t="s">
        <v>51362</v>
      </c>
      <c r="S9326" t="s">
        <v>51363</v>
      </c>
      <c r="T9326" t="s">
        <v>51364</v>
      </c>
      <c r="U9326" t="s">
        <v>34</v>
      </c>
      <c r="Z9326" s="1">
        <v>24838</v>
      </c>
    </row>
    <row r="9327" spans="11:26" x14ac:dyDescent="0.3">
      <c r="K9327" t="s">
        <v>51365</v>
      </c>
      <c r="L9327" t="s">
        <v>51366</v>
      </c>
      <c r="M9327" t="s">
        <v>28</v>
      </c>
      <c r="O9327" s="1">
        <v>40976</v>
      </c>
      <c r="P9327">
        <v>250000</v>
      </c>
      <c r="Q9327" t="s">
        <v>51367</v>
      </c>
      <c r="R9327" t="s">
        <v>51368</v>
      </c>
      <c r="T9327" t="s">
        <v>943</v>
      </c>
      <c r="U9327" t="s">
        <v>34</v>
      </c>
      <c r="V9327" t="s">
        <v>46</v>
      </c>
      <c r="W9327" t="s">
        <v>346</v>
      </c>
      <c r="X9327" t="s">
        <v>11222</v>
      </c>
      <c r="Y9327" t="s">
        <v>11222</v>
      </c>
      <c r="Z9327" s="1">
        <v>37622</v>
      </c>
    </row>
    <row r="9328" spans="11:26" x14ac:dyDescent="0.3">
      <c r="K9328" t="s">
        <v>51369</v>
      </c>
      <c r="L9328" t="s">
        <v>51370</v>
      </c>
      <c r="M9328" t="s">
        <v>52</v>
      </c>
      <c r="O9328" s="1">
        <v>42217</v>
      </c>
      <c r="P9328">
        <v>450000</v>
      </c>
      <c r="Q9328" t="s">
        <v>51371</v>
      </c>
      <c r="R9328" t="s">
        <v>51372</v>
      </c>
      <c r="S9328" t="s">
        <v>51373</v>
      </c>
      <c r="T9328" t="s">
        <v>150</v>
      </c>
      <c r="U9328" t="s">
        <v>34</v>
      </c>
      <c r="V9328" t="s">
        <v>598</v>
      </c>
      <c r="W9328">
        <v>16</v>
      </c>
      <c r="X9328" t="s">
        <v>7818</v>
      </c>
      <c r="Y9328" t="s">
        <v>7819</v>
      </c>
    </row>
    <row r="9329" spans="11:26" x14ac:dyDescent="0.3">
      <c r="K9329" t="s">
        <v>51374</v>
      </c>
      <c r="L9329" t="s">
        <v>51375</v>
      </c>
      <c r="M9329" t="s">
        <v>28</v>
      </c>
      <c r="O9329" t="s">
        <v>173</v>
      </c>
      <c r="P9329">
        <v>4000000</v>
      </c>
      <c r="Q9329" t="s">
        <v>51376</v>
      </c>
      <c r="R9329" t="s">
        <v>51377</v>
      </c>
      <c r="S9329" t="s">
        <v>51378</v>
      </c>
      <c r="T9329" t="s">
        <v>205</v>
      </c>
      <c r="U9329" t="s">
        <v>34</v>
      </c>
      <c r="V9329" t="s">
        <v>46</v>
      </c>
      <c r="W9329" t="s">
        <v>106</v>
      </c>
      <c r="X9329" t="s">
        <v>107</v>
      </c>
      <c r="Y9329" t="s">
        <v>116</v>
      </c>
      <c r="Z9329" s="1">
        <v>40950</v>
      </c>
    </row>
    <row r="9330" spans="11:26" x14ac:dyDescent="0.3">
      <c r="K9330" t="s">
        <v>51374</v>
      </c>
      <c r="L9330" t="s">
        <v>51379</v>
      </c>
      <c r="M9330" t="s">
        <v>28</v>
      </c>
      <c r="N9330" t="s">
        <v>40</v>
      </c>
      <c r="O9330" t="s">
        <v>51380</v>
      </c>
      <c r="P9330">
        <v>15000000</v>
      </c>
      <c r="Q9330" t="s">
        <v>51381</v>
      </c>
      <c r="R9330" t="s">
        <v>51382</v>
      </c>
      <c r="S9330" t="s">
        <v>51383</v>
      </c>
      <c r="T9330" t="s">
        <v>95</v>
      </c>
      <c r="U9330" t="s">
        <v>34</v>
      </c>
      <c r="V9330" t="s">
        <v>46</v>
      </c>
      <c r="W9330" t="s">
        <v>106</v>
      </c>
      <c r="X9330" t="s">
        <v>107</v>
      </c>
      <c r="Y9330" t="s">
        <v>116</v>
      </c>
      <c r="Z9330" s="1">
        <v>40544</v>
      </c>
    </row>
    <row r="9331" spans="11:26" x14ac:dyDescent="0.3">
      <c r="K9331" t="s">
        <v>51374</v>
      </c>
      <c r="L9331" t="s">
        <v>51384</v>
      </c>
      <c r="M9331" t="s">
        <v>256</v>
      </c>
      <c r="O9331" s="1">
        <v>40522</v>
      </c>
      <c r="P9331">
        <v>1000000</v>
      </c>
      <c r="Q9331" t="s">
        <v>51385</v>
      </c>
      <c r="R9331" t="s">
        <v>51386</v>
      </c>
      <c r="S9331" t="s">
        <v>51387</v>
      </c>
      <c r="T9331" t="s">
        <v>51388</v>
      </c>
      <c r="U9331" t="s">
        <v>34</v>
      </c>
      <c r="V9331" t="s">
        <v>96</v>
      </c>
      <c r="W9331" t="s">
        <v>7475</v>
      </c>
      <c r="X9331" t="s">
        <v>10142</v>
      </c>
      <c r="Y9331" t="s">
        <v>10142</v>
      </c>
      <c r="Z9331" s="1">
        <v>38362</v>
      </c>
    </row>
    <row r="9332" spans="11:26" x14ac:dyDescent="0.3">
      <c r="K9332" t="s">
        <v>51389</v>
      </c>
      <c r="L9332" t="s">
        <v>51390</v>
      </c>
      <c r="M9332" t="s">
        <v>256</v>
      </c>
      <c r="O9332" s="1">
        <v>41824</v>
      </c>
      <c r="P9332">
        <v>100000</v>
      </c>
      <c r="Q9332" t="s">
        <v>51391</v>
      </c>
      <c r="R9332" t="s">
        <v>51392</v>
      </c>
      <c r="T9332" t="s">
        <v>51393</v>
      </c>
      <c r="U9332" t="s">
        <v>345</v>
      </c>
      <c r="Z9332" s="1">
        <v>35065</v>
      </c>
    </row>
    <row r="9333" spans="11:26" x14ac:dyDescent="0.3">
      <c r="K9333" t="s">
        <v>51389</v>
      </c>
      <c r="L9333" t="s">
        <v>51394</v>
      </c>
      <c r="M9333" t="s">
        <v>28</v>
      </c>
      <c r="O9333" s="1">
        <v>41011</v>
      </c>
      <c r="P9333">
        <v>25000</v>
      </c>
      <c r="Q9333" t="s">
        <v>51395</v>
      </c>
      <c r="R9333" t="s">
        <v>51396</v>
      </c>
      <c r="S9333" t="s">
        <v>51397</v>
      </c>
      <c r="T9333" t="s">
        <v>6937</v>
      </c>
      <c r="U9333" t="s">
        <v>34</v>
      </c>
      <c r="V9333" t="s">
        <v>206</v>
      </c>
      <c r="W9333" t="s">
        <v>535</v>
      </c>
      <c r="X9333" t="s">
        <v>208</v>
      </c>
      <c r="Y9333" t="s">
        <v>536</v>
      </c>
      <c r="Z9333" s="1">
        <v>36526</v>
      </c>
    </row>
    <row r="9334" spans="11:26" x14ac:dyDescent="0.3">
      <c r="K9334" t="s">
        <v>51398</v>
      </c>
      <c r="L9334" t="s">
        <v>51399</v>
      </c>
      <c r="M9334" t="s">
        <v>749</v>
      </c>
      <c r="O9334" s="1">
        <v>41589</v>
      </c>
      <c r="P9334">
        <v>650000</v>
      </c>
      <c r="Q9334" t="s">
        <v>51400</v>
      </c>
      <c r="R9334" t="s">
        <v>51401</v>
      </c>
      <c r="S9334" t="s">
        <v>51402</v>
      </c>
      <c r="T9334" t="s">
        <v>51403</v>
      </c>
      <c r="U9334" t="s">
        <v>34</v>
      </c>
      <c r="V9334" t="s">
        <v>206</v>
      </c>
      <c r="W9334" t="s">
        <v>207</v>
      </c>
      <c r="X9334" t="s">
        <v>208</v>
      </c>
      <c r="Y9334" t="s">
        <v>208</v>
      </c>
      <c r="Z9334" t="s">
        <v>1226</v>
      </c>
    </row>
    <row r="9335" spans="11:26" x14ac:dyDescent="0.3">
      <c r="K9335" t="s">
        <v>51404</v>
      </c>
      <c r="L9335" t="s">
        <v>51405</v>
      </c>
      <c r="M9335" t="s">
        <v>28</v>
      </c>
      <c r="N9335" t="s">
        <v>29</v>
      </c>
      <c r="O9335" t="s">
        <v>51406</v>
      </c>
      <c r="P9335">
        <v>5000000</v>
      </c>
      <c r="Q9335" t="s">
        <v>51407</v>
      </c>
      <c r="R9335" t="s">
        <v>51408</v>
      </c>
      <c r="S9335" t="s">
        <v>51409</v>
      </c>
      <c r="T9335" t="s">
        <v>51410</v>
      </c>
      <c r="U9335" t="s">
        <v>34</v>
      </c>
      <c r="V9335" t="s">
        <v>206</v>
      </c>
      <c r="W9335" t="s">
        <v>535</v>
      </c>
      <c r="X9335" t="s">
        <v>208</v>
      </c>
      <c r="Y9335" t="s">
        <v>536</v>
      </c>
      <c r="Z9335" s="1">
        <v>39448</v>
      </c>
    </row>
    <row r="9336" spans="11:26" x14ac:dyDescent="0.3">
      <c r="K9336" t="s">
        <v>51411</v>
      </c>
      <c r="L9336" t="s">
        <v>51412</v>
      </c>
      <c r="M9336" t="s">
        <v>190</v>
      </c>
      <c r="O9336" t="s">
        <v>25147</v>
      </c>
      <c r="Q9336" t="s">
        <v>51413</v>
      </c>
      <c r="R9336" t="s">
        <v>51414</v>
      </c>
      <c r="S9336" t="s">
        <v>51415</v>
      </c>
      <c r="T9336" t="s">
        <v>1249</v>
      </c>
      <c r="U9336" t="s">
        <v>34</v>
      </c>
      <c r="V9336" t="s">
        <v>206</v>
      </c>
      <c r="W9336" t="s">
        <v>535</v>
      </c>
      <c r="X9336" t="s">
        <v>208</v>
      </c>
      <c r="Y9336" t="s">
        <v>536</v>
      </c>
      <c r="Z9336" s="1">
        <v>40179</v>
      </c>
    </row>
    <row r="9337" spans="11:26" x14ac:dyDescent="0.3">
      <c r="K9337" t="s">
        <v>51416</v>
      </c>
      <c r="L9337" t="s">
        <v>51417</v>
      </c>
      <c r="M9337" t="s">
        <v>28</v>
      </c>
      <c r="O9337" s="1">
        <v>41707</v>
      </c>
      <c r="P9337">
        <v>17500000</v>
      </c>
      <c r="Q9337" t="s">
        <v>51418</v>
      </c>
      <c r="R9337" t="s">
        <v>51419</v>
      </c>
      <c r="S9337" t="s">
        <v>51420</v>
      </c>
      <c r="T9337" t="s">
        <v>470</v>
      </c>
      <c r="U9337" t="s">
        <v>34</v>
      </c>
      <c r="V9337" t="s">
        <v>46</v>
      </c>
      <c r="W9337" t="s">
        <v>1659</v>
      </c>
      <c r="X9337" t="s">
        <v>1660</v>
      </c>
      <c r="Y9337" t="s">
        <v>1660</v>
      </c>
    </row>
    <row r="9338" spans="11:26" x14ac:dyDescent="0.3">
      <c r="K9338" t="s">
        <v>51416</v>
      </c>
      <c r="L9338" t="s">
        <v>51421</v>
      </c>
      <c r="M9338" t="s">
        <v>28</v>
      </c>
      <c r="N9338" t="s">
        <v>493</v>
      </c>
      <c r="O9338" t="s">
        <v>406</v>
      </c>
      <c r="P9338">
        <v>30000000</v>
      </c>
      <c r="Q9338" t="s">
        <v>51422</v>
      </c>
      <c r="R9338" t="s">
        <v>51423</v>
      </c>
      <c r="S9338" t="s">
        <v>51424</v>
      </c>
      <c r="T9338" t="s">
        <v>51425</v>
      </c>
      <c r="U9338" t="s">
        <v>34</v>
      </c>
      <c r="V9338" t="s">
        <v>46</v>
      </c>
      <c r="W9338" t="s">
        <v>260</v>
      </c>
      <c r="X9338" t="s">
        <v>402</v>
      </c>
      <c r="Y9338" t="s">
        <v>536</v>
      </c>
    </row>
    <row r="9339" spans="11:26" x14ac:dyDescent="0.3">
      <c r="K9339" t="s">
        <v>51416</v>
      </c>
      <c r="L9339" t="s">
        <v>51426</v>
      </c>
      <c r="M9339" t="s">
        <v>28</v>
      </c>
      <c r="N9339" t="s">
        <v>40</v>
      </c>
      <c r="O9339" s="1">
        <v>41283</v>
      </c>
      <c r="P9339">
        <v>3000000</v>
      </c>
      <c r="Q9339" t="s">
        <v>51427</v>
      </c>
      <c r="R9339" t="s">
        <v>51428</v>
      </c>
      <c r="U9339" t="s">
        <v>345</v>
      </c>
      <c r="V9339" t="s">
        <v>46</v>
      </c>
      <c r="W9339" t="s">
        <v>260</v>
      </c>
      <c r="X9339" t="s">
        <v>402</v>
      </c>
      <c r="Y9339" t="s">
        <v>536</v>
      </c>
      <c r="Z9339" s="1">
        <v>37987</v>
      </c>
    </row>
    <row r="9340" spans="11:26" x14ac:dyDescent="0.3">
      <c r="K9340" t="s">
        <v>51429</v>
      </c>
      <c r="L9340" t="s">
        <v>51430</v>
      </c>
      <c r="M9340" t="s">
        <v>28</v>
      </c>
      <c r="O9340" t="s">
        <v>28906</v>
      </c>
      <c r="P9340">
        <v>725000</v>
      </c>
      <c r="Q9340" t="s">
        <v>51431</v>
      </c>
      <c r="R9340" t="s">
        <v>51432</v>
      </c>
      <c r="S9340" t="s">
        <v>51433</v>
      </c>
      <c r="T9340" t="s">
        <v>2126</v>
      </c>
      <c r="U9340" t="s">
        <v>34</v>
      </c>
      <c r="V9340" t="s">
        <v>46</v>
      </c>
      <c r="W9340" t="s">
        <v>260</v>
      </c>
      <c r="X9340" t="s">
        <v>402</v>
      </c>
      <c r="Y9340" t="s">
        <v>21876</v>
      </c>
    </row>
    <row r="9341" spans="11:26" x14ac:dyDescent="0.3">
      <c r="K9341" t="s">
        <v>51429</v>
      </c>
      <c r="L9341" t="s">
        <v>51434</v>
      </c>
      <c r="M9341" t="s">
        <v>28</v>
      </c>
      <c r="N9341" t="s">
        <v>40</v>
      </c>
      <c r="O9341" s="1">
        <v>41315</v>
      </c>
      <c r="P9341">
        <v>3213578</v>
      </c>
      <c r="Q9341" t="s">
        <v>51435</v>
      </c>
      <c r="R9341" t="s">
        <v>51436</v>
      </c>
      <c r="S9341" t="s">
        <v>51437</v>
      </c>
      <c r="T9341" t="s">
        <v>1063</v>
      </c>
      <c r="U9341" t="s">
        <v>34</v>
      </c>
      <c r="V9341" t="s">
        <v>206</v>
      </c>
      <c r="W9341" t="s">
        <v>535</v>
      </c>
      <c r="X9341" t="s">
        <v>208</v>
      </c>
      <c r="Y9341" t="s">
        <v>536</v>
      </c>
    </row>
    <row r="9342" spans="11:26" x14ac:dyDescent="0.3">
      <c r="K9342" t="s">
        <v>51438</v>
      </c>
      <c r="L9342" t="s">
        <v>51439</v>
      </c>
      <c r="M9342" t="s">
        <v>233</v>
      </c>
      <c r="O9342" t="s">
        <v>29488</v>
      </c>
      <c r="Q9342" t="s">
        <v>51440</v>
      </c>
      <c r="R9342" t="s">
        <v>51441</v>
      </c>
      <c r="T9342" t="s">
        <v>51442</v>
      </c>
      <c r="U9342" t="s">
        <v>345</v>
      </c>
      <c r="Z9342" s="1">
        <v>33239</v>
      </c>
    </row>
    <row r="9343" spans="11:26" x14ac:dyDescent="0.3">
      <c r="K9343" t="s">
        <v>51438</v>
      </c>
      <c r="L9343" t="s">
        <v>51443</v>
      </c>
      <c r="M9343" t="s">
        <v>91</v>
      </c>
      <c r="O9343" s="1">
        <v>39083</v>
      </c>
      <c r="Q9343" t="s">
        <v>51444</v>
      </c>
      <c r="R9343" t="s">
        <v>51445</v>
      </c>
      <c r="S9343" t="s">
        <v>51446</v>
      </c>
      <c r="T9343" t="s">
        <v>2126</v>
      </c>
      <c r="U9343" t="s">
        <v>1158</v>
      </c>
      <c r="V9343" t="s">
        <v>46</v>
      </c>
      <c r="W9343" t="s">
        <v>260</v>
      </c>
      <c r="X9343" t="s">
        <v>402</v>
      </c>
      <c r="Y9343" t="s">
        <v>16667</v>
      </c>
      <c r="Z9343" s="1">
        <v>32874</v>
      </c>
    </row>
    <row r="9344" spans="11:26" x14ac:dyDescent="0.3">
      <c r="K9344" t="s">
        <v>51447</v>
      </c>
      <c r="L9344" t="s">
        <v>51448</v>
      </c>
      <c r="M9344" t="s">
        <v>324</v>
      </c>
      <c r="O9344" s="1">
        <v>39453</v>
      </c>
      <c r="Q9344" t="s">
        <v>51449</v>
      </c>
      <c r="R9344" t="s">
        <v>51450</v>
      </c>
      <c r="S9344" t="s">
        <v>51451</v>
      </c>
      <c r="T9344" t="s">
        <v>51452</v>
      </c>
      <c r="U9344" t="s">
        <v>34</v>
      </c>
      <c r="V9344" t="s">
        <v>206</v>
      </c>
      <c r="W9344" t="s">
        <v>535</v>
      </c>
      <c r="X9344" t="s">
        <v>208</v>
      </c>
      <c r="Y9344" t="s">
        <v>536</v>
      </c>
      <c r="Z9344" s="1">
        <v>35066</v>
      </c>
    </row>
    <row r="9345" spans="11:26" x14ac:dyDescent="0.3">
      <c r="K9345" t="s">
        <v>51453</v>
      </c>
      <c r="L9345" t="s">
        <v>51454</v>
      </c>
      <c r="M9345" t="s">
        <v>28</v>
      </c>
      <c r="N9345" t="s">
        <v>40</v>
      </c>
      <c r="O9345" t="s">
        <v>8724</v>
      </c>
      <c r="P9345">
        <v>1000000</v>
      </c>
      <c r="Q9345" t="s">
        <v>51455</v>
      </c>
      <c r="R9345" t="s">
        <v>51456</v>
      </c>
      <c r="T9345" t="s">
        <v>14587</v>
      </c>
      <c r="U9345" t="s">
        <v>345</v>
      </c>
      <c r="Z9345" s="1">
        <v>35065</v>
      </c>
    </row>
    <row r="9346" spans="11:26" x14ac:dyDescent="0.3">
      <c r="K9346" t="s">
        <v>51457</v>
      </c>
      <c r="L9346" t="s">
        <v>51458</v>
      </c>
      <c r="M9346" t="s">
        <v>52</v>
      </c>
      <c r="O9346" t="s">
        <v>25496</v>
      </c>
      <c r="P9346">
        <v>1463892</v>
      </c>
      <c r="Q9346" t="s">
        <v>51459</v>
      </c>
      <c r="R9346" t="s">
        <v>51460</v>
      </c>
      <c r="S9346" t="s">
        <v>51461</v>
      </c>
      <c r="T9346" t="s">
        <v>1208</v>
      </c>
      <c r="U9346" t="s">
        <v>34</v>
      </c>
      <c r="V9346" t="s">
        <v>206</v>
      </c>
      <c r="Z9346" s="1">
        <v>41275</v>
      </c>
    </row>
    <row r="9347" spans="11:26" x14ac:dyDescent="0.3">
      <c r="K9347" t="s">
        <v>51462</v>
      </c>
      <c r="L9347" t="s">
        <v>51463</v>
      </c>
      <c r="M9347" t="s">
        <v>28</v>
      </c>
      <c r="N9347" t="s">
        <v>29</v>
      </c>
      <c r="O9347" s="1">
        <v>38354</v>
      </c>
      <c r="P9347">
        <v>5000000</v>
      </c>
      <c r="Q9347" t="s">
        <v>51464</v>
      </c>
      <c r="R9347" t="s">
        <v>51465</v>
      </c>
      <c r="S9347" t="s">
        <v>51466</v>
      </c>
      <c r="T9347" t="s">
        <v>51467</v>
      </c>
      <c r="U9347" t="s">
        <v>34</v>
      </c>
      <c r="V9347" t="s">
        <v>46</v>
      </c>
      <c r="W9347" t="s">
        <v>260</v>
      </c>
      <c r="X9347" t="s">
        <v>402</v>
      </c>
      <c r="Y9347" t="s">
        <v>536</v>
      </c>
    </row>
    <row r="9348" spans="11:26" x14ac:dyDescent="0.3">
      <c r="K9348" t="s">
        <v>51462</v>
      </c>
      <c r="L9348" t="s">
        <v>51468</v>
      </c>
      <c r="M9348" t="s">
        <v>28</v>
      </c>
      <c r="N9348" t="s">
        <v>40</v>
      </c>
      <c r="O9348" s="1">
        <v>38111</v>
      </c>
      <c r="P9348">
        <v>4500000</v>
      </c>
      <c r="Q9348" t="s">
        <v>51469</v>
      </c>
      <c r="R9348" t="s">
        <v>51470</v>
      </c>
      <c r="T9348" t="s">
        <v>74</v>
      </c>
      <c r="U9348" t="s">
        <v>178</v>
      </c>
      <c r="V9348" t="s">
        <v>206</v>
      </c>
      <c r="W9348" t="s">
        <v>535</v>
      </c>
      <c r="X9348" t="s">
        <v>208</v>
      </c>
      <c r="Y9348" t="s">
        <v>536</v>
      </c>
      <c r="Z9348" s="1">
        <v>33970</v>
      </c>
    </row>
    <row r="9349" spans="11:26" x14ac:dyDescent="0.3">
      <c r="K9349" t="s">
        <v>51471</v>
      </c>
      <c r="L9349" t="s">
        <v>51472</v>
      </c>
      <c r="M9349" t="s">
        <v>256</v>
      </c>
      <c r="O9349" t="s">
        <v>1877</v>
      </c>
      <c r="P9349">
        <v>40000000</v>
      </c>
      <c r="Q9349" t="s">
        <v>51473</v>
      </c>
      <c r="R9349" t="s">
        <v>51474</v>
      </c>
      <c r="S9349" t="s">
        <v>51475</v>
      </c>
      <c r="T9349" t="s">
        <v>1098</v>
      </c>
      <c r="U9349" t="s">
        <v>34</v>
      </c>
      <c r="V9349" t="s">
        <v>206</v>
      </c>
      <c r="W9349" t="s">
        <v>535</v>
      </c>
      <c r="X9349" t="s">
        <v>208</v>
      </c>
      <c r="Y9349" t="s">
        <v>536</v>
      </c>
    </row>
    <row r="9350" spans="11:26" x14ac:dyDescent="0.3">
      <c r="K9350" t="s">
        <v>51476</v>
      </c>
      <c r="L9350" t="s">
        <v>51477</v>
      </c>
      <c r="M9350" t="s">
        <v>749</v>
      </c>
      <c r="O9350" s="1">
        <v>40553</v>
      </c>
      <c r="P9350">
        <v>40000</v>
      </c>
      <c r="Q9350" t="s">
        <v>51478</v>
      </c>
      <c r="R9350" t="s">
        <v>51479</v>
      </c>
      <c r="T9350" t="s">
        <v>21093</v>
      </c>
      <c r="U9350" t="s">
        <v>34</v>
      </c>
    </row>
    <row r="9351" spans="11:26" x14ac:dyDescent="0.3">
      <c r="K9351" t="s">
        <v>51476</v>
      </c>
      <c r="L9351" t="s">
        <v>51480</v>
      </c>
      <c r="M9351" t="s">
        <v>52</v>
      </c>
      <c r="O9351" s="1">
        <v>41642</v>
      </c>
      <c r="P9351">
        <v>25000</v>
      </c>
      <c r="Q9351" t="s">
        <v>51481</v>
      </c>
      <c r="R9351" t="s">
        <v>51482</v>
      </c>
      <c r="S9351" t="s">
        <v>51483</v>
      </c>
      <c r="T9351" t="s">
        <v>51484</v>
      </c>
      <c r="U9351" t="s">
        <v>34</v>
      </c>
      <c r="V9351" t="s">
        <v>46</v>
      </c>
      <c r="W9351" t="s">
        <v>260</v>
      </c>
      <c r="X9351" t="s">
        <v>402</v>
      </c>
      <c r="Y9351" t="s">
        <v>51485</v>
      </c>
    </row>
    <row r="9352" spans="11:26" x14ac:dyDescent="0.3">
      <c r="K9352" t="s">
        <v>51476</v>
      </c>
      <c r="L9352" t="s">
        <v>51486</v>
      </c>
      <c r="M9352" t="s">
        <v>52</v>
      </c>
      <c r="O9352" s="1">
        <v>40917</v>
      </c>
      <c r="P9352">
        <v>375000</v>
      </c>
      <c r="Q9352" t="s">
        <v>51487</v>
      </c>
      <c r="R9352" t="s">
        <v>51488</v>
      </c>
      <c r="T9352" t="s">
        <v>51489</v>
      </c>
      <c r="U9352" t="s">
        <v>345</v>
      </c>
      <c r="Z9352" s="1">
        <v>35796</v>
      </c>
    </row>
    <row r="9353" spans="11:26" x14ac:dyDescent="0.3">
      <c r="K9353" t="s">
        <v>51490</v>
      </c>
      <c r="L9353" t="s">
        <v>51491</v>
      </c>
      <c r="M9353" t="s">
        <v>28</v>
      </c>
      <c r="N9353" t="s">
        <v>40</v>
      </c>
      <c r="O9353" t="s">
        <v>13845</v>
      </c>
      <c r="P9353">
        <v>13000000</v>
      </c>
      <c r="Q9353" t="s">
        <v>51492</v>
      </c>
      <c r="R9353" t="s">
        <v>51493</v>
      </c>
      <c r="T9353" t="s">
        <v>51494</v>
      </c>
      <c r="U9353" t="s">
        <v>34</v>
      </c>
      <c r="Z9353" s="1">
        <v>32143</v>
      </c>
    </row>
    <row r="9354" spans="11:26" x14ac:dyDescent="0.3">
      <c r="K9354" t="s">
        <v>51490</v>
      </c>
      <c r="L9354" t="s">
        <v>51495</v>
      </c>
      <c r="M9354" t="s">
        <v>28</v>
      </c>
      <c r="N9354" t="s">
        <v>29</v>
      </c>
      <c r="O9354" t="s">
        <v>8938</v>
      </c>
      <c r="P9354">
        <v>4300000</v>
      </c>
      <c r="Q9354" t="s">
        <v>51496</v>
      </c>
      <c r="R9354" t="s">
        <v>51497</v>
      </c>
      <c r="T9354" t="s">
        <v>51498</v>
      </c>
      <c r="U9354" t="s">
        <v>345</v>
      </c>
      <c r="Z9354" s="1">
        <v>35065</v>
      </c>
    </row>
    <row r="9355" spans="11:26" x14ac:dyDescent="0.3">
      <c r="K9355" t="s">
        <v>51490</v>
      </c>
      <c r="L9355" t="s">
        <v>51499</v>
      </c>
      <c r="M9355" t="s">
        <v>223</v>
      </c>
      <c r="O9355" s="1">
        <v>40795</v>
      </c>
      <c r="P9355">
        <v>190000</v>
      </c>
      <c r="Q9355" t="s">
        <v>51500</v>
      </c>
      <c r="R9355" t="s">
        <v>51501</v>
      </c>
      <c r="T9355" t="s">
        <v>51502</v>
      </c>
      <c r="U9355" t="s">
        <v>345</v>
      </c>
      <c r="Z9355" s="1">
        <v>35065</v>
      </c>
    </row>
    <row r="9356" spans="11:26" x14ac:dyDescent="0.3">
      <c r="K9356" t="s">
        <v>51490</v>
      </c>
      <c r="L9356" t="s">
        <v>51503</v>
      </c>
      <c r="M9356" t="s">
        <v>28</v>
      </c>
      <c r="O9356" s="1">
        <v>40605</v>
      </c>
      <c r="P9356">
        <v>50000</v>
      </c>
      <c r="Q9356" t="s">
        <v>51504</v>
      </c>
      <c r="R9356" t="s">
        <v>51505</v>
      </c>
      <c r="T9356" t="s">
        <v>51506</v>
      </c>
      <c r="U9356" t="s">
        <v>1158</v>
      </c>
      <c r="Z9356" s="1">
        <v>33178</v>
      </c>
    </row>
    <row r="9357" spans="11:26" x14ac:dyDescent="0.3">
      <c r="K9357" t="s">
        <v>51490</v>
      </c>
      <c r="L9357" t="s">
        <v>51507</v>
      </c>
      <c r="M9357" t="s">
        <v>28</v>
      </c>
      <c r="O9357" t="s">
        <v>51508</v>
      </c>
      <c r="P9357">
        <v>1599999</v>
      </c>
      <c r="Q9357" t="s">
        <v>51509</v>
      </c>
      <c r="R9357" t="s">
        <v>51510</v>
      </c>
      <c r="U9357" t="s">
        <v>34</v>
      </c>
      <c r="Z9357" s="1">
        <v>32509</v>
      </c>
    </row>
    <row r="9358" spans="11:26" x14ac:dyDescent="0.3">
      <c r="K9358" t="s">
        <v>51490</v>
      </c>
      <c r="L9358" t="s">
        <v>51511</v>
      </c>
      <c r="M9358" t="s">
        <v>28</v>
      </c>
      <c r="N9358" t="s">
        <v>493</v>
      </c>
      <c r="O9358" s="1">
        <v>42249</v>
      </c>
      <c r="P9358">
        <v>14000000</v>
      </c>
      <c r="Q9358" t="s">
        <v>51512</v>
      </c>
      <c r="R9358" t="s">
        <v>51513</v>
      </c>
      <c r="S9358" t="s">
        <v>51514</v>
      </c>
      <c r="T9358" t="s">
        <v>1249</v>
      </c>
      <c r="U9358" t="s">
        <v>34</v>
      </c>
      <c r="V9358" t="s">
        <v>206</v>
      </c>
      <c r="W9358" t="s">
        <v>535</v>
      </c>
      <c r="X9358" t="s">
        <v>208</v>
      </c>
      <c r="Y9358" t="s">
        <v>536</v>
      </c>
      <c r="Z9358" t="s">
        <v>51515</v>
      </c>
    </row>
    <row r="9359" spans="11:26" x14ac:dyDescent="0.3">
      <c r="K9359" t="s">
        <v>51490</v>
      </c>
      <c r="L9359" t="s">
        <v>51516</v>
      </c>
      <c r="M9359" t="s">
        <v>223</v>
      </c>
      <c r="O9359" s="1">
        <v>40579</v>
      </c>
      <c r="P9359">
        <v>1712281</v>
      </c>
      <c r="Q9359" t="s">
        <v>51517</v>
      </c>
      <c r="R9359" t="s">
        <v>51518</v>
      </c>
      <c r="S9359" t="s">
        <v>51519</v>
      </c>
      <c r="T9359" t="s">
        <v>115</v>
      </c>
      <c r="U9359" t="s">
        <v>34</v>
      </c>
      <c r="V9359" t="s">
        <v>206</v>
      </c>
      <c r="W9359" t="s">
        <v>535</v>
      </c>
      <c r="X9359" t="s">
        <v>208</v>
      </c>
      <c r="Y9359" t="s">
        <v>536</v>
      </c>
    </row>
    <row r="9360" spans="11:26" x14ac:dyDescent="0.3">
      <c r="K9360" t="s">
        <v>51490</v>
      </c>
      <c r="L9360" t="s">
        <v>51520</v>
      </c>
      <c r="M9360" t="s">
        <v>256</v>
      </c>
      <c r="O9360" s="1">
        <v>40848</v>
      </c>
      <c r="P9360">
        <v>497500</v>
      </c>
      <c r="Q9360" t="s">
        <v>51521</v>
      </c>
      <c r="R9360" t="s">
        <v>51522</v>
      </c>
      <c r="S9360" t="s">
        <v>51523</v>
      </c>
      <c r="T9360" t="s">
        <v>2393</v>
      </c>
      <c r="U9360" t="s">
        <v>178</v>
      </c>
      <c r="V9360" t="s">
        <v>46</v>
      </c>
      <c r="W9360" t="s">
        <v>260</v>
      </c>
      <c r="X9360" t="s">
        <v>402</v>
      </c>
      <c r="Y9360" t="s">
        <v>536</v>
      </c>
      <c r="Z9360" s="1">
        <v>31413</v>
      </c>
    </row>
    <row r="9361" spans="11:26" x14ac:dyDescent="0.3">
      <c r="K9361" t="s">
        <v>51490</v>
      </c>
      <c r="L9361" t="s">
        <v>51524</v>
      </c>
      <c r="M9361" t="s">
        <v>28</v>
      </c>
      <c r="O9361" s="1">
        <v>41008</v>
      </c>
      <c r="P9361">
        <v>1000000</v>
      </c>
      <c r="Q9361" t="s">
        <v>51525</v>
      </c>
      <c r="R9361" t="s">
        <v>51526</v>
      </c>
      <c r="S9361" t="s">
        <v>51527</v>
      </c>
      <c r="T9361" t="s">
        <v>3601</v>
      </c>
      <c r="U9361" t="s">
        <v>34</v>
      </c>
      <c r="V9361" t="s">
        <v>46</v>
      </c>
      <c r="W9361" t="s">
        <v>106</v>
      </c>
      <c r="X9361" t="s">
        <v>107</v>
      </c>
      <c r="Y9361" t="s">
        <v>1882</v>
      </c>
      <c r="Z9361" s="1">
        <v>37257</v>
      </c>
    </row>
    <row r="9362" spans="11:26" x14ac:dyDescent="0.3">
      <c r="K9362" t="s">
        <v>51528</v>
      </c>
      <c r="L9362" t="s">
        <v>51529</v>
      </c>
      <c r="M9362" t="s">
        <v>28</v>
      </c>
      <c r="O9362" s="1">
        <v>40848</v>
      </c>
      <c r="P9362">
        <v>1131250</v>
      </c>
      <c r="Q9362" t="s">
        <v>51530</v>
      </c>
      <c r="R9362" t="s">
        <v>51531</v>
      </c>
      <c r="S9362" t="s">
        <v>51532</v>
      </c>
      <c r="T9362" t="s">
        <v>51533</v>
      </c>
      <c r="U9362" t="s">
        <v>34</v>
      </c>
      <c r="V9362" t="s">
        <v>46</v>
      </c>
      <c r="W9362" t="s">
        <v>260</v>
      </c>
      <c r="X9362" t="s">
        <v>402</v>
      </c>
      <c r="Y9362" t="s">
        <v>14481</v>
      </c>
    </row>
    <row r="9363" spans="11:26" x14ac:dyDescent="0.3">
      <c r="K9363" t="s">
        <v>51534</v>
      </c>
      <c r="L9363" t="s">
        <v>51535</v>
      </c>
      <c r="M9363" t="s">
        <v>28</v>
      </c>
      <c r="O9363" t="s">
        <v>35715</v>
      </c>
      <c r="P9363">
        <v>75000000</v>
      </c>
      <c r="Q9363" t="s">
        <v>51536</v>
      </c>
      <c r="R9363" t="s">
        <v>51537</v>
      </c>
      <c r="S9363" t="s">
        <v>51538</v>
      </c>
      <c r="T9363" t="s">
        <v>51539</v>
      </c>
      <c r="U9363" t="s">
        <v>1158</v>
      </c>
      <c r="V9363" t="s">
        <v>65</v>
      </c>
      <c r="W9363">
        <v>22</v>
      </c>
      <c r="X9363" t="s">
        <v>66</v>
      </c>
      <c r="Y9363" t="s">
        <v>66</v>
      </c>
      <c r="Z9363" s="1">
        <v>36526</v>
      </c>
    </row>
    <row r="9364" spans="11:26" x14ac:dyDescent="0.3">
      <c r="K9364" t="s">
        <v>51540</v>
      </c>
      <c r="L9364" t="s">
        <v>51541</v>
      </c>
      <c r="M9364" t="s">
        <v>28</v>
      </c>
      <c r="O9364" s="1">
        <v>40248</v>
      </c>
      <c r="P9364">
        <v>60750000</v>
      </c>
      <c r="Q9364" t="s">
        <v>51542</v>
      </c>
      <c r="R9364" t="s">
        <v>51543</v>
      </c>
      <c r="S9364" t="s">
        <v>51544</v>
      </c>
      <c r="T9364" t="s">
        <v>3285</v>
      </c>
      <c r="U9364" t="s">
        <v>178</v>
      </c>
      <c r="V9364" t="s">
        <v>46</v>
      </c>
      <c r="W9364" t="s">
        <v>167</v>
      </c>
      <c r="X9364" t="s">
        <v>168</v>
      </c>
      <c r="Y9364" t="s">
        <v>169</v>
      </c>
      <c r="Z9364" s="1">
        <v>41284</v>
      </c>
    </row>
    <row r="9365" spans="11:26" x14ac:dyDescent="0.3">
      <c r="K9365" t="s">
        <v>51540</v>
      </c>
      <c r="L9365" t="s">
        <v>51545</v>
      </c>
      <c r="M9365" t="s">
        <v>28</v>
      </c>
      <c r="O9365" t="s">
        <v>17300</v>
      </c>
      <c r="P9365">
        <v>20000000</v>
      </c>
      <c r="Q9365" t="s">
        <v>51546</v>
      </c>
      <c r="R9365" t="s">
        <v>51547</v>
      </c>
      <c r="S9365" t="s">
        <v>51548</v>
      </c>
      <c r="T9365" t="s">
        <v>51549</v>
      </c>
      <c r="U9365" t="s">
        <v>34</v>
      </c>
      <c r="V9365" t="s">
        <v>1939</v>
      </c>
      <c r="W9365">
        <v>30</v>
      </c>
      <c r="X9365" t="s">
        <v>4856</v>
      </c>
      <c r="Y9365" t="s">
        <v>51550</v>
      </c>
      <c r="Z9365" s="1">
        <v>25934</v>
      </c>
    </row>
    <row r="9366" spans="11:26" x14ac:dyDescent="0.3">
      <c r="K9366" t="s">
        <v>51540</v>
      </c>
      <c r="L9366" t="s">
        <v>51551</v>
      </c>
      <c r="M9366" t="s">
        <v>28</v>
      </c>
      <c r="N9366" t="s">
        <v>1189</v>
      </c>
      <c r="O9366" s="1">
        <v>39087</v>
      </c>
      <c r="P9366">
        <v>53000000</v>
      </c>
      <c r="Q9366" t="s">
        <v>51552</v>
      </c>
      <c r="R9366" t="s">
        <v>51553</v>
      </c>
      <c r="S9366" t="s">
        <v>51554</v>
      </c>
      <c r="T9366" t="s">
        <v>3285</v>
      </c>
      <c r="U9366" t="s">
        <v>34</v>
      </c>
      <c r="V9366" t="s">
        <v>65</v>
      </c>
      <c r="W9366">
        <v>32</v>
      </c>
      <c r="X9366" t="s">
        <v>15877</v>
      </c>
      <c r="Y9366" t="s">
        <v>15877</v>
      </c>
      <c r="Z9366" s="1">
        <v>40522</v>
      </c>
    </row>
    <row r="9367" spans="11:26" x14ac:dyDescent="0.3">
      <c r="K9367" t="s">
        <v>51540</v>
      </c>
      <c r="L9367" t="s">
        <v>51555</v>
      </c>
      <c r="M9367" t="s">
        <v>28</v>
      </c>
      <c r="O9367" t="s">
        <v>30072</v>
      </c>
      <c r="P9367">
        <v>25000000</v>
      </c>
      <c r="Q9367" t="s">
        <v>51556</v>
      </c>
      <c r="R9367" t="s">
        <v>51557</v>
      </c>
      <c r="S9367" t="s">
        <v>51558</v>
      </c>
      <c r="T9367" t="s">
        <v>36876</v>
      </c>
      <c r="U9367" t="s">
        <v>178</v>
      </c>
      <c r="V9367" t="s">
        <v>46</v>
      </c>
      <c r="W9367" t="s">
        <v>167</v>
      </c>
      <c r="X9367" t="s">
        <v>168</v>
      </c>
      <c r="Y9367" t="s">
        <v>169</v>
      </c>
      <c r="Z9367" s="1">
        <v>41283</v>
      </c>
    </row>
    <row r="9368" spans="11:26" x14ac:dyDescent="0.3">
      <c r="K9368" t="s">
        <v>51540</v>
      </c>
      <c r="L9368" t="s">
        <v>51559</v>
      </c>
      <c r="M9368" t="s">
        <v>28</v>
      </c>
      <c r="N9368" t="s">
        <v>29</v>
      </c>
      <c r="O9368" s="1">
        <v>37631</v>
      </c>
      <c r="P9368">
        <v>42700000</v>
      </c>
      <c r="Q9368" t="s">
        <v>51560</v>
      </c>
      <c r="R9368" t="s">
        <v>51561</v>
      </c>
      <c r="S9368" t="s">
        <v>51562</v>
      </c>
      <c r="T9368" t="s">
        <v>912</v>
      </c>
      <c r="U9368" t="s">
        <v>34</v>
      </c>
      <c r="V9368" t="s">
        <v>51563</v>
      </c>
      <c r="W9368">
        <v>9</v>
      </c>
      <c r="X9368" t="s">
        <v>51564</v>
      </c>
      <c r="Y9368" t="s">
        <v>51565</v>
      </c>
      <c r="Z9368" s="1">
        <v>40456</v>
      </c>
    </row>
    <row r="9369" spans="11:26" x14ac:dyDescent="0.3">
      <c r="K9369" t="s">
        <v>51540</v>
      </c>
      <c r="L9369" t="s">
        <v>51566</v>
      </c>
      <c r="M9369" t="s">
        <v>28</v>
      </c>
      <c r="O9369" t="s">
        <v>16609</v>
      </c>
      <c r="P9369">
        <v>7499997</v>
      </c>
      <c r="Q9369" t="s">
        <v>51567</v>
      </c>
      <c r="R9369" t="s">
        <v>51568</v>
      </c>
      <c r="S9369" t="s">
        <v>51569</v>
      </c>
      <c r="T9369" t="s">
        <v>1249</v>
      </c>
      <c r="U9369" t="s">
        <v>178</v>
      </c>
      <c r="V9369" t="s">
        <v>1174</v>
      </c>
      <c r="W9369">
        <v>2</v>
      </c>
      <c r="X9369" t="s">
        <v>21955</v>
      </c>
      <c r="Y9369" t="s">
        <v>51570</v>
      </c>
      <c r="Z9369" s="1">
        <v>37987</v>
      </c>
    </row>
    <row r="9370" spans="11:26" x14ac:dyDescent="0.3">
      <c r="K9370" t="s">
        <v>51571</v>
      </c>
      <c r="L9370" t="s">
        <v>51572</v>
      </c>
      <c r="M9370" t="s">
        <v>91</v>
      </c>
      <c r="O9370" s="1">
        <v>38940</v>
      </c>
      <c r="Q9370" t="s">
        <v>51573</v>
      </c>
      <c r="R9370" t="s">
        <v>51574</v>
      </c>
      <c r="S9370" t="s">
        <v>51575</v>
      </c>
      <c r="T9370" t="s">
        <v>2126</v>
      </c>
      <c r="U9370" t="s">
        <v>178</v>
      </c>
      <c r="V9370" t="s">
        <v>46</v>
      </c>
      <c r="W9370" t="s">
        <v>106</v>
      </c>
      <c r="X9370" t="s">
        <v>1650</v>
      </c>
      <c r="Y9370" t="s">
        <v>46152</v>
      </c>
      <c r="Z9370" s="1">
        <v>36892</v>
      </c>
    </row>
    <row r="9371" spans="11:26" x14ac:dyDescent="0.3">
      <c r="K9371" t="s">
        <v>51571</v>
      </c>
      <c r="L9371" t="s">
        <v>51576</v>
      </c>
      <c r="M9371" t="s">
        <v>233</v>
      </c>
      <c r="O9371" t="s">
        <v>18625</v>
      </c>
      <c r="P9371">
        <v>90000000</v>
      </c>
      <c r="Q9371" t="s">
        <v>51577</v>
      </c>
      <c r="R9371" t="s">
        <v>51578</v>
      </c>
      <c r="S9371" t="s">
        <v>51579</v>
      </c>
      <c r="T9371" t="s">
        <v>51580</v>
      </c>
      <c r="U9371" t="s">
        <v>34</v>
      </c>
      <c r="V9371" t="s">
        <v>206</v>
      </c>
      <c r="W9371" t="s">
        <v>207</v>
      </c>
      <c r="X9371" t="s">
        <v>208</v>
      </c>
      <c r="Y9371" t="s">
        <v>208</v>
      </c>
      <c r="Z9371" s="1">
        <v>40179</v>
      </c>
    </row>
    <row r="9372" spans="11:26" x14ac:dyDescent="0.3">
      <c r="K9372" t="s">
        <v>51581</v>
      </c>
      <c r="L9372" t="s">
        <v>51582</v>
      </c>
      <c r="M9372" t="s">
        <v>28</v>
      </c>
      <c r="N9372" t="s">
        <v>40</v>
      </c>
      <c r="O9372" t="s">
        <v>11404</v>
      </c>
      <c r="P9372">
        <v>8500000</v>
      </c>
      <c r="Q9372" t="s">
        <v>51583</v>
      </c>
      <c r="R9372" t="s">
        <v>51584</v>
      </c>
      <c r="S9372" t="s">
        <v>51585</v>
      </c>
      <c r="T9372" t="s">
        <v>2364</v>
      </c>
      <c r="U9372" t="s">
        <v>34</v>
      </c>
      <c r="V9372" t="s">
        <v>46</v>
      </c>
      <c r="W9372" t="s">
        <v>14466</v>
      </c>
      <c r="X9372" t="s">
        <v>51586</v>
      </c>
      <c r="Y9372" t="s">
        <v>51587</v>
      </c>
      <c r="Z9372" s="1">
        <v>38718</v>
      </c>
    </row>
    <row r="9373" spans="11:26" x14ac:dyDescent="0.3">
      <c r="K9373" t="s">
        <v>51581</v>
      </c>
      <c r="L9373" t="s">
        <v>51588</v>
      </c>
      <c r="M9373" t="s">
        <v>324</v>
      </c>
      <c r="O9373" t="s">
        <v>8856</v>
      </c>
      <c r="P9373">
        <v>1000000</v>
      </c>
      <c r="Q9373" t="s">
        <v>51589</v>
      </c>
      <c r="R9373" t="s">
        <v>51590</v>
      </c>
      <c r="S9373" t="s">
        <v>51591</v>
      </c>
      <c r="U9373" t="s">
        <v>34</v>
      </c>
      <c r="V9373" t="s">
        <v>6924</v>
      </c>
      <c r="W9373">
        <v>11</v>
      </c>
      <c r="X9373" t="s">
        <v>6925</v>
      </c>
      <c r="Y9373" t="s">
        <v>6925</v>
      </c>
      <c r="Z9373" s="1">
        <v>35796</v>
      </c>
    </row>
    <row r="9374" spans="11:26" x14ac:dyDescent="0.3">
      <c r="K9374" t="s">
        <v>51581</v>
      </c>
      <c r="L9374" t="s">
        <v>51592</v>
      </c>
      <c r="M9374" t="s">
        <v>52</v>
      </c>
      <c r="O9374" t="s">
        <v>41815</v>
      </c>
      <c r="P9374">
        <v>175000</v>
      </c>
      <c r="Q9374" t="s">
        <v>51593</v>
      </c>
      <c r="R9374" t="s">
        <v>51594</v>
      </c>
      <c r="S9374" t="s">
        <v>51595</v>
      </c>
      <c r="T9374" t="s">
        <v>2393</v>
      </c>
      <c r="U9374" t="s">
        <v>178</v>
      </c>
      <c r="V9374" t="s">
        <v>46</v>
      </c>
      <c r="W9374" t="s">
        <v>260</v>
      </c>
      <c r="X9374" t="s">
        <v>402</v>
      </c>
      <c r="Y9374" t="s">
        <v>6162</v>
      </c>
      <c r="Z9374" s="1">
        <v>37622</v>
      </c>
    </row>
    <row r="9375" spans="11:26" x14ac:dyDescent="0.3">
      <c r="K9375" t="s">
        <v>51581</v>
      </c>
      <c r="L9375" t="s">
        <v>51596</v>
      </c>
      <c r="M9375" t="s">
        <v>324</v>
      </c>
      <c r="O9375" t="s">
        <v>8283</v>
      </c>
      <c r="P9375">
        <v>1300000</v>
      </c>
      <c r="Q9375" t="s">
        <v>51597</v>
      </c>
      <c r="R9375" t="s">
        <v>51598</v>
      </c>
      <c r="S9375" t="s">
        <v>51599</v>
      </c>
      <c r="T9375" t="s">
        <v>22930</v>
      </c>
      <c r="U9375" t="s">
        <v>345</v>
      </c>
      <c r="Z9375" s="1">
        <v>41640</v>
      </c>
    </row>
    <row r="9376" spans="11:26" x14ac:dyDescent="0.3">
      <c r="K9376" t="s">
        <v>51600</v>
      </c>
      <c r="L9376" t="s">
        <v>51601</v>
      </c>
      <c r="M9376" t="s">
        <v>28</v>
      </c>
      <c r="N9376" t="s">
        <v>493</v>
      </c>
      <c r="O9376" s="1">
        <v>38115</v>
      </c>
      <c r="P9376">
        <v>48000000</v>
      </c>
      <c r="Q9376" t="s">
        <v>51602</v>
      </c>
      <c r="R9376" t="s">
        <v>51603</v>
      </c>
      <c r="S9376" t="s">
        <v>51604</v>
      </c>
      <c r="T9376" t="s">
        <v>409</v>
      </c>
      <c r="U9376" t="s">
        <v>34</v>
      </c>
      <c r="V9376" t="s">
        <v>46</v>
      </c>
      <c r="W9376" t="s">
        <v>158</v>
      </c>
      <c r="X9376" t="s">
        <v>159</v>
      </c>
      <c r="Y9376" t="s">
        <v>51605</v>
      </c>
      <c r="Z9376" s="1">
        <v>40187</v>
      </c>
    </row>
    <row r="9377" spans="11:26" x14ac:dyDescent="0.3">
      <c r="K9377" t="s">
        <v>51606</v>
      </c>
      <c r="L9377" t="s">
        <v>51607</v>
      </c>
      <c r="M9377" t="s">
        <v>52</v>
      </c>
      <c r="O9377" t="s">
        <v>6967</v>
      </c>
      <c r="P9377">
        <v>250000</v>
      </c>
      <c r="Q9377" t="s">
        <v>51608</v>
      </c>
      <c r="R9377" t="s">
        <v>51609</v>
      </c>
      <c r="S9377" t="s">
        <v>51610</v>
      </c>
      <c r="T9377" t="s">
        <v>74</v>
      </c>
      <c r="U9377" t="s">
        <v>34</v>
      </c>
      <c r="V9377" t="s">
        <v>96</v>
      </c>
      <c r="W9377" t="s">
        <v>336</v>
      </c>
      <c r="X9377" t="s">
        <v>337</v>
      </c>
      <c r="Y9377" t="s">
        <v>20003</v>
      </c>
      <c r="Z9377" s="1">
        <v>36526</v>
      </c>
    </row>
    <row r="9378" spans="11:26" x14ac:dyDescent="0.3">
      <c r="K9378" t="s">
        <v>51606</v>
      </c>
      <c r="L9378" t="s">
        <v>51611</v>
      </c>
      <c r="M9378" t="s">
        <v>28</v>
      </c>
      <c r="N9378" t="s">
        <v>40</v>
      </c>
      <c r="O9378" t="s">
        <v>5944</v>
      </c>
      <c r="P9378">
        <v>6000000</v>
      </c>
      <c r="Q9378" t="s">
        <v>51612</v>
      </c>
      <c r="R9378" t="s">
        <v>51613</v>
      </c>
      <c r="S9378" t="s">
        <v>51614</v>
      </c>
      <c r="T9378" t="s">
        <v>24508</v>
      </c>
      <c r="U9378" t="s">
        <v>34</v>
      </c>
      <c r="V9378" t="s">
        <v>206</v>
      </c>
      <c r="W9378" t="s">
        <v>5236</v>
      </c>
      <c r="X9378" t="s">
        <v>51615</v>
      </c>
      <c r="Y9378" t="s">
        <v>51615</v>
      </c>
      <c r="Z9378" s="1">
        <v>39937</v>
      </c>
    </row>
    <row r="9379" spans="11:26" x14ac:dyDescent="0.3">
      <c r="K9379" t="s">
        <v>51616</v>
      </c>
      <c r="L9379" t="s">
        <v>51617</v>
      </c>
      <c r="M9379" t="s">
        <v>28</v>
      </c>
      <c r="N9379" t="s">
        <v>493</v>
      </c>
      <c r="O9379" s="1">
        <v>41189</v>
      </c>
      <c r="P9379">
        <v>20000000</v>
      </c>
      <c r="Q9379" t="s">
        <v>51618</v>
      </c>
      <c r="R9379" t="s">
        <v>51619</v>
      </c>
      <c r="S9379" t="s">
        <v>51620</v>
      </c>
      <c r="T9379" t="s">
        <v>5378</v>
      </c>
      <c r="U9379" t="s">
        <v>34</v>
      </c>
      <c r="V9379" t="s">
        <v>46</v>
      </c>
      <c r="W9379" t="s">
        <v>106</v>
      </c>
      <c r="X9379" t="s">
        <v>151</v>
      </c>
      <c r="Y9379" t="s">
        <v>8919</v>
      </c>
      <c r="Z9379" s="1">
        <v>41640</v>
      </c>
    </row>
    <row r="9380" spans="11:26" x14ac:dyDescent="0.3">
      <c r="K9380" t="s">
        <v>51616</v>
      </c>
      <c r="L9380" t="s">
        <v>51621</v>
      </c>
      <c r="M9380" t="s">
        <v>28</v>
      </c>
      <c r="N9380" t="s">
        <v>29</v>
      </c>
      <c r="O9380" s="1">
        <v>40306</v>
      </c>
      <c r="P9380">
        <v>17000000</v>
      </c>
      <c r="Q9380" t="s">
        <v>51622</v>
      </c>
      <c r="R9380" t="s">
        <v>51623</v>
      </c>
      <c r="S9380" t="s">
        <v>51624</v>
      </c>
      <c r="T9380" t="s">
        <v>74</v>
      </c>
      <c r="U9380" t="s">
        <v>34</v>
      </c>
      <c r="V9380" t="s">
        <v>46</v>
      </c>
      <c r="W9380" t="s">
        <v>106</v>
      </c>
      <c r="X9380" t="s">
        <v>107</v>
      </c>
      <c r="Y9380" t="s">
        <v>116</v>
      </c>
    </row>
    <row r="9381" spans="11:26" x14ac:dyDescent="0.3">
      <c r="K9381" t="s">
        <v>51616</v>
      </c>
      <c r="L9381" t="s">
        <v>51625</v>
      </c>
      <c r="M9381" t="s">
        <v>28</v>
      </c>
      <c r="N9381" t="s">
        <v>40</v>
      </c>
      <c r="O9381" t="s">
        <v>40883</v>
      </c>
      <c r="P9381">
        <v>15000000</v>
      </c>
      <c r="Q9381" t="s">
        <v>51626</v>
      </c>
      <c r="R9381" t="s">
        <v>51627</v>
      </c>
      <c r="S9381" t="s">
        <v>51628</v>
      </c>
      <c r="T9381" t="s">
        <v>51629</v>
      </c>
      <c r="U9381" t="s">
        <v>34</v>
      </c>
      <c r="V9381" t="s">
        <v>46</v>
      </c>
      <c r="W9381" t="s">
        <v>106</v>
      </c>
      <c r="X9381" t="s">
        <v>107</v>
      </c>
      <c r="Y9381" t="s">
        <v>1975</v>
      </c>
      <c r="Z9381" s="1">
        <v>41275</v>
      </c>
    </row>
    <row r="9382" spans="11:26" x14ac:dyDescent="0.3">
      <c r="K9382" t="s">
        <v>51616</v>
      </c>
      <c r="L9382" t="s">
        <v>51630</v>
      </c>
      <c r="M9382" t="s">
        <v>28</v>
      </c>
      <c r="N9382" t="s">
        <v>1189</v>
      </c>
      <c r="O9382" s="1">
        <v>41919</v>
      </c>
      <c r="P9382">
        <v>20000000</v>
      </c>
      <c r="Q9382" t="s">
        <v>51631</v>
      </c>
      <c r="R9382" t="s">
        <v>51632</v>
      </c>
      <c r="U9382" t="s">
        <v>345</v>
      </c>
    </row>
    <row r="9383" spans="11:26" x14ac:dyDescent="0.3">
      <c r="K9383" t="s">
        <v>51633</v>
      </c>
      <c r="L9383" t="s">
        <v>51634</v>
      </c>
      <c r="M9383" t="s">
        <v>28</v>
      </c>
      <c r="O9383" s="1">
        <v>42039</v>
      </c>
      <c r="Q9383" t="s">
        <v>51635</v>
      </c>
      <c r="R9383" t="s">
        <v>51636</v>
      </c>
      <c r="S9383" t="s">
        <v>51637</v>
      </c>
      <c r="T9383" t="s">
        <v>51638</v>
      </c>
      <c r="U9383" t="s">
        <v>34</v>
      </c>
      <c r="V9383" t="s">
        <v>19317</v>
      </c>
      <c r="W9383">
        <v>1</v>
      </c>
      <c r="X9383" t="s">
        <v>19318</v>
      </c>
      <c r="Y9383" t="s">
        <v>19318</v>
      </c>
      <c r="Z9383" s="1">
        <v>40909</v>
      </c>
    </row>
    <row r="9384" spans="11:26" x14ac:dyDescent="0.3">
      <c r="K9384" t="s">
        <v>51639</v>
      </c>
      <c r="L9384" t="s">
        <v>51640</v>
      </c>
      <c r="M9384" t="s">
        <v>28</v>
      </c>
      <c r="O9384" s="1">
        <v>39968</v>
      </c>
      <c r="P9384">
        <v>6650000</v>
      </c>
      <c r="Q9384" t="s">
        <v>51641</v>
      </c>
      <c r="R9384" t="s">
        <v>51642</v>
      </c>
      <c r="S9384" t="s">
        <v>51643</v>
      </c>
      <c r="T9384" t="s">
        <v>453</v>
      </c>
      <c r="U9384" t="s">
        <v>34</v>
      </c>
      <c r="V9384" t="s">
        <v>96</v>
      </c>
      <c r="W9384" t="s">
        <v>336</v>
      </c>
      <c r="X9384" t="s">
        <v>50435</v>
      </c>
      <c r="Y9384" t="s">
        <v>51644</v>
      </c>
      <c r="Z9384" s="1">
        <v>35070</v>
      </c>
    </row>
    <row r="9385" spans="11:26" x14ac:dyDescent="0.3">
      <c r="K9385" t="s">
        <v>51639</v>
      </c>
      <c r="L9385" t="s">
        <v>51645</v>
      </c>
      <c r="M9385" t="s">
        <v>28</v>
      </c>
      <c r="N9385" t="s">
        <v>29</v>
      </c>
      <c r="O9385" t="s">
        <v>23390</v>
      </c>
      <c r="P9385">
        <v>6250000</v>
      </c>
      <c r="Q9385" t="s">
        <v>51646</v>
      </c>
      <c r="R9385" t="s">
        <v>51647</v>
      </c>
      <c r="T9385" t="s">
        <v>470</v>
      </c>
      <c r="U9385" t="s">
        <v>34</v>
      </c>
      <c r="V9385" t="s">
        <v>46</v>
      </c>
      <c r="W9385" t="s">
        <v>158</v>
      </c>
      <c r="X9385" t="s">
        <v>159</v>
      </c>
      <c r="Y9385" t="s">
        <v>51648</v>
      </c>
      <c r="Z9385" s="1">
        <v>41891</v>
      </c>
    </row>
    <row r="9386" spans="11:26" x14ac:dyDescent="0.3">
      <c r="K9386" t="s">
        <v>51639</v>
      </c>
      <c r="L9386" t="s">
        <v>51649</v>
      </c>
      <c r="M9386" t="s">
        <v>28</v>
      </c>
      <c r="O9386" s="1">
        <v>40217</v>
      </c>
      <c r="P9386">
        <v>1040000</v>
      </c>
      <c r="Q9386" t="s">
        <v>51650</v>
      </c>
      <c r="R9386" t="s">
        <v>51651</v>
      </c>
      <c r="S9386" t="s">
        <v>51652</v>
      </c>
      <c r="T9386" t="s">
        <v>51653</v>
      </c>
      <c r="U9386" t="s">
        <v>34</v>
      </c>
      <c r="V9386" t="s">
        <v>46</v>
      </c>
      <c r="W9386" t="s">
        <v>228</v>
      </c>
      <c r="X9386" t="s">
        <v>229</v>
      </c>
      <c r="Y9386" t="s">
        <v>229</v>
      </c>
      <c r="Z9386" s="1">
        <v>42125</v>
      </c>
    </row>
    <row r="9387" spans="11:26" x14ac:dyDescent="0.3">
      <c r="K9387" t="s">
        <v>51654</v>
      </c>
      <c r="L9387" t="s">
        <v>51655</v>
      </c>
      <c r="M9387" t="s">
        <v>28</v>
      </c>
      <c r="N9387" t="s">
        <v>1189</v>
      </c>
      <c r="O9387" t="s">
        <v>13715</v>
      </c>
      <c r="P9387">
        <v>11500000</v>
      </c>
      <c r="Q9387" t="s">
        <v>51656</v>
      </c>
      <c r="R9387" t="s">
        <v>51657</v>
      </c>
      <c r="S9387" t="s">
        <v>51658</v>
      </c>
      <c r="T9387" t="s">
        <v>51659</v>
      </c>
      <c r="U9387" t="s">
        <v>34</v>
      </c>
      <c r="V9387" t="s">
        <v>206</v>
      </c>
      <c r="W9387" t="s">
        <v>21570</v>
      </c>
      <c r="X9387" t="s">
        <v>51660</v>
      </c>
      <c r="Y9387" t="s">
        <v>51660</v>
      </c>
    </row>
    <row r="9388" spans="11:26" x14ac:dyDescent="0.3">
      <c r="K9388" t="s">
        <v>51661</v>
      </c>
      <c r="L9388" t="s">
        <v>51662</v>
      </c>
      <c r="M9388" t="s">
        <v>28</v>
      </c>
      <c r="O9388" s="1">
        <v>39268</v>
      </c>
      <c r="P9388">
        <v>5530000</v>
      </c>
      <c r="Q9388" t="s">
        <v>51663</v>
      </c>
      <c r="R9388" t="s">
        <v>51664</v>
      </c>
      <c r="S9388" t="s">
        <v>51665</v>
      </c>
      <c r="T9388" t="s">
        <v>74</v>
      </c>
      <c r="U9388" t="s">
        <v>34</v>
      </c>
      <c r="V9388" t="s">
        <v>46</v>
      </c>
      <c r="W9388" t="s">
        <v>106</v>
      </c>
      <c r="X9388" t="s">
        <v>107</v>
      </c>
      <c r="Y9388" t="s">
        <v>116</v>
      </c>
      <c r="Z9388" s="1">
        <v>37987</v>
      </c>
    </row>
    <row r="9389" spans="11:26" x14ac:dyDescent="0.3">
      <c r="K9389" t="s">
        <v>51666</v>
      </c>
      <c r="L9389" t="s">
        <v>51667</v>
      </c>
      <c r="M9389" t="s">
        <v>256</v>
      </c>
      <c r="O9389" s="1">
        <v>41982</v>
      </c>
      <c r="P9389">
        <v>250000</v>
      </c>
      <c r="Q9389" t="s">
        <v>51668</v>
      </c>
      <c r="R9389" t="s">
        <v>51669</v>
      </c>
      <c r="S9389" t="s">
        <v>51670</v>
      </c>
      <c r="T9389" t="s">
        <v>74</v>
      </c>
      <c r="U9389" t="s">
        <v>34</v>
      </c>
      <c r="V9389" t="s">
        <v>46</v>
      </c>
      <c r="W9389" t="s">
        <v>106</v>
      </c>
      <c r="X9389" t="s">
        <v>107</v>
      </c>
      <c r="Y9389" t="s">
        <v>1016</v>
      </c>
      <c r="Z9389" s="1">
        <v>41640</v>
      </c>
    </row>
    <row r="9390" spans="11:26" x14ac:dyDescent="0.3">
      <c r="K9390" t="s">
        <v>51671</v>
      </c>
      <c r="L9390" t="s">
        <v>51672</v>
      </c>
      <c r="M9390" t="s">
        <v>28</v>
      </c>
      <c r="N9390" t="s">
        <v>493</v>
      </c>
      <c r="O9390" s="1">
        <v>42248</v>
      </c>
      <c r="P9390">
        <v>10000000</v>
      </c>
      <c r="Q9390" t="s">
        <v>51673</v>
      </c>
      <c r="R9390" t="s">
        <v>51674</v>
      </c>
      <c r="S9390" t="s">
        <v>51675</v>
      </c>
      <c r="T9390" t="s">
        <v>51676</v>
      </c>
      <c r="U9390" t="s">
        <v>34</v>
      </c>
      <c r="V9390" t="s">
        <v>206</v>
      </c>
      <c r="W9390" t="s">
        <v>9140</v>
      </c>
      <c r="X9390" t="s">
        <v>9141</v>
      </c>
      <c r="Y9390" t="s">
        <v>9141</v>
      </c>
      <c r="Z9390" s="1">
        <v>41521</v>
      </c>
    </row>
    <row r="9391" spans="11:26" x14ac:dyDescent="0.3">
      <c r="K9391" t="s">
        <v>51671</v>
      </c>
      <c r="L9391" t="s">
        <v>51677</v>
      </c>
      <c r="M9391" t="s">
        <v>28</v>
      </c>
      <c r="N9391" t="s">
        <v>40</v>
      </c>
      <c r="O9391" t="s">
        <v>48252</v>
      </c>
      <c r="Q9391" t="s">
        <v>51678</v>
      </c>
      <c r="R9391" t="s">
        <v>51679</v>
      </c>
      <c r="S9391" t="s">
        <v>51680</v>
      </c>
      <c r="T9391" t="s">
        <v>33504</v>
      </c>
      <c r="U9391" t="s">
        <v>34</v>
      </c>
      <c r="V9391" t="s">
        <v>46</v>
      </c>
      <c r="W9391" t="s">
        <v>260</v>
      </c>
      <c r="X9391" t="s">
        <v>402</v>
      </c>
      <c r="Y9391" t="s">
        <v>3946</v>
      </c>
      <c r="Z9391" s="1">
        <v>37987</v>
      </c>
    </row>
    <row r="9392" spans="11:26" x14ac:dyDescent="0.3">
      <c r="K9392" t="s">
        <v>51671</v>
      </c>
      <c r="L9392" t="s">
        <v>51681</v>
      </c>
      <c r="M9392" t="s">
        <v>28</v>
      </c>
      <c r="N9392" t="s">
        <v>29</v>
      </c>
      <c r="O9392" t="s">
        <v>7614</v>
      </c>
      <c r="Q9392" t="s">
        <v>51682</v>
      </c>
      <c r="R9392" t="s">
        <v>51683</v>
      </c>
      <c r="S9392" t="s">
        <v>51684</v>
      </c>
      <c r="T9392" t="s">
        <v>51685</v>
      </c>
      <c r="U9392" t="s">
        <v>34</v>
      </c>
      <c r="V9392" t="s">
        <v>46</v>
      </c>
      <c r="W9392" t="s">
        <v>167</v>
      </c>
      <c r="X9392" t="s">
        <v>168</v>
      </c>
      <c r="Y9392" t="s">
        <v>169</v>
      </c>
      <c r="Z9392" t="s">
        <v>51686</v>
      </c>
    </row>
    <row r="9393" spans="11:26" x14ac:dyDescent="0.3">
      <c r="K9393" t="s">
        <v>51671</v>
      </c>
      <c r="L9393" t="s">
        <v>51687</v>
      </c>
      <c r="M9393" t="s">
        <v>28</v>
      </c>
      <c r="N9393" t="s">
        <v>1189</v>
      </c>
      <c r="O9393" s="1">
        <v>42225</v>
      </c>
      <c r="P9393">
        <v>65000000</v>
      </c>
      <c r="Q9393" t="s">
        <v>51688</v>
      </c>
      <c r="R9393" t="s">
        <v>51689</v>
      </c>
      <c r="S9393" t="s">
        <v>51690</v>
      </c>
      <c r="T9393" t="s">
        <v>51691</v>
      </c>
      <c r="U9393" t="s">
        <v>34</v>
      </c>
      <c r="V9393" t="s">
        <v>1816</v>
      </c>
      <c r="W9393">
        <v>16</v>
      </c>
      <c r="X9393" t="s">
        <v>2926</v>
      </c>
      <c r="Y9393" t="s">
        <v>2926</v>
      </c>
      <c r="Z9393" s="1">
        <v>41275</v>
      </c>
    </row>
    <row r="9394" spans="11:26" x14ac:dyDescent="0.3">
      <c r="K9394" t="s">
        <v>51692</v>
      </c>
      <c r="L9394" t="s">
        <v>51693</v>
      </c>
      <c r="M9394" t="s">
        <v>28</v>
      </c>
      <c r="N9394" t="s">
        <v>29</v>
      </c>
      <c r="O9394" s="1">
        <v>37813</v>
      </c>
      <c r="P9394">
        <v>8500000</v>
      </c>
      <c r="Q9394" t="s">
        <v>51694</v>
      </c>
      <c r="R9394" t="s">
        <v>51695</v>
      </c>
      <c r="S9394" t="s">
        <v>51696</v>
      </c>
      <c r="T9394" t="s">
        <v>51697</v>
      </c>
      <c r="U9394" t="s">
        <v>178</v>
      </c>
      <c r="V9394" t="s">
        <v>598</v>
      </c>
      <c r="W9394">
        <v>26</v>
      </c>
      <c r="X9394" t="s">
        <v>599</v>
      </c>
      <c r="Y9394" t="s">
        <v>599</v>
      </c>
      <c r="Z9394" t="s">
        <v>41994</v>
      </c>
    </row>
    <row r="9395" spans="11:26" x14ac:dyDescent="0.3">
      <c r="K9395" t="s">
        <v>51698</v>
      </c>
      <c r="L9395" t="s">
        <v>51699</v>
      </c>
      <c r="M9395" t="s">
        <v>91</v>
      </c>
      <c r="O9395" s="1">
        <v>40817</v>
      </c>
      <c r="Q9395" t="s">
        <v>51700</v>
      </c>
      <c r="R9395" t="s">
        <v>51701</v>
      </c>
      <c r="S9395" t="s">
        <v>51702</v>
      </c>
      <c r="T9395" t="s">
        <v>5378</v>
      </c>
      <c r="U9395" t="s">
        <v>34</v>
      </c>
      <c r="V9395" t="s">
        <v>46</v>
      </c>
      <c r="W9395" t="s">
        <v>1081</v>
      </c>
      <c r="X9395" t="s">
        <v>1082</v>
      </c>
      <c r="Y9395" t="s">
        <v>12045</v>
      </c>
      <c r="Z9395" s="1">
        <v>40546</v>
      </c>
    </row>
    <row r="9396" spans="11:26" x14ac:dyDescent="0.3">
      <c r="K9396" t="s">
        <v>51703</v>
      </c>
      <c r="L9396" t="s">
        <v>51704</v>
      </c>
      <c r="M9396" t="s">
        <v>233</v>
      </c>
      <c r="O9396" s="1">
        <v>38512</v>
      </c>
      <c r="P9396">
        <v>52000000</v>
      </c>
      <c r="Q9396" t="s">
        <v>51705</v>
      </c>
      <c r="R9396" t="s">
        <v>51706</v>
      </c>
      <c r="S9396" t="s">
        <v>51707</v>
      </c>
      <c r="T9396" t="s">
        <v>51708</v>
      </c>
      <c r="U9396" t="s">
        <v>34</v>
      </c>
      <c r="V9396" t="s">
        <v>46</v>
      </c>
      <c r="W9396" t="s">
        <v>717</v>
      </c>
      <c r="X9396" t="s">
        <v>882</v>
      </c>
      <c r="Y9396" t="s">
        <v>13285</v>
      </c>
      <c r="Z9396" s="1">
        <v>40548</v>
      </c>
    </row>
    <row r="9397" spans="11:26" x14ac:dyDescent="0.3">
      <c r="K9397" t="s">
        <v>51703</v>
      </c>
      <c r="L9397" t="s">
        <v>51709</v>
      </c>
      <c r="M9397" t="s">
        <v>233</v>
      </c>
      <c r="O9397" s="1">
        <v>40093</v>
      </c>
      <c r="P9397">
        <v>200000000</v>
      </c>
      <c r="Q9397" t="s">
        <v>51710</v>
      </c>
      <c r="R9397" t="s">
        <v>51711</v>
      </c>
      <c r="S9397" t="s">
        <v>51712</v>
      </c>
      <c r="T9397" t="s">
        <v>51713</v>
      </c>
      <c r="U9397" t="s">
        <v>34</v>
      </c>
      <c r="V9397" t="s">
        <v>46</v>
      </c>
      <c r="W9397" t="s">
        <v>106</v>
      </c>
      <c r="X9397" t="s">
        <v>107</v>
      </c>
      <c r="Y9397" t="s">
        <v>116</v>
      </c>
      <c r="Z9397" s="1">
        <v>41278</v>
      </c>
    </row>
    <row r="9398" spans="11:26" x14ac:dyDescent="0.3">
      <c r="K9398" t="s">
        <v>51714</v>
      </c>
      <c r="L9398" t="s">
        <v>51715</v>
      </c>
      <c r="M9398" t="s">
        <v>28</v>
      </c>
      <c r="O9398" t="s">
        <v>3211</v>
      </c>
      <c r="P9398">
        <v>90000</v>
      </c>
      <c r="Q9398" t="s">
        <v>51716</v>
      </c>
      <c r="R9398" t="s">
        <v>51717</v>
      </c>
      <c r="S9398" t="s">
        <v>51718</v>
      </c>
      <c r="T9398" t="s">
        <v>74</v>
      </c>
      <c r="U9398" t="s">
        <v>178</v>
      </c>
      <c r="V9398" t="s">
        <v>454</v>
      </c>
      <c r="Z9398" s="1">
        <v>39083</v>
      </c>
    </row>
    <row r="9399" spans="11:26" x14ac:dyDescent="0.3">
      <c r="K9399" t="s">
        <v>51714</v>
      </c>
      <c r="L9399" t="s">
        <v>51719</v>
      </c>
      <c r="M9399" t="s">
        <v>52</v>
      </c>
      <c r="O9399" t="s">
        <v>3267</v>
      </c>
      <c r="P9399">
        <v>750000</v>
      </c>
      <c r="Q9399" t="s">
        <v>51720</v>
      </c>
      <c r="R9399" t="s">
        <v>51721</v>
      </c>
      <c r="T9399" t="s">
        <v>11706</v>
      </c>
      <c r="U9399" t="s">
        <v>34</v>
      </c>
      <c r="V9399" t="s">
        <v>46</v>
      </c>
      <c r="W9399" t="s">
        <v>4885</v>
      </c>
      <c r="X9399" t="s">
        <v>12970</v>
      </c>
      <c r="Y9399" t="s">
        <v>23029</v>
      </c>
      <c r="Z9399" s="1">
        <v>42339</v>
      </c>
    </row>
    <row r="9400" spans="11:26" x14ac:dyDescent="0.3">
      <c r="K9400" t="s">
        <v>51714</v>
      </c>
      <c r="L9400" t="s">
        <v>51722</v>
      </c>
      <c r="M9400" t="s">
        <v>52</v>
      </c>
      <c r="O9400" t="s">
        <v>15968</v>
      </c>
      <c r="P9400">
        <v>50000</v>
      </c>
      <c r="Q9400" t="s">
        <v>51723</v>
      </c>
      <c r="R9400" t="s">
        <v>51724</v>
      </c>
      <c r="S9400" t="s">
        <v>51725</v>
      </c>
      <c r="T9400" t="s">
        <v>51726</v>
      </c>
      <c r="U9400" t="s">
        <v>34</v>
      </c>
      <c r="V9400" t="s">
        <v>270</v>
      </c>
      <c r="W9400" t="s">
        <v>2529</v>
      </c>
    </row>
    <row r="9401" spans="11:26" x14ac:dyDescent="0.3">
      <c r="K9401" t="s">
        <v>51727</v>
      </c>
      <c r="L9401" t="s">
        <v>51728</v>
      </c>
      <c r="M9401" t="s">
        <v>28</v>
      </c>
      <c r="N9401" t="s">
        <v>29</v>
      </c>
      <c r="O9401" s="1">
        <v>41647</v>
      </c>
      <c r="P9401">
        <v>20800000</v>
      </c>
      <c r="Q9401" t="s">
        <v>51729</v>
      </c>
      <c r="R9401" t="s">
        <v>51730</v>
      </c>
      <c r="S9401" t="s">
        <v>51731</v>
      </c>
      <c r="T9401" t="s">
        <v>51732</v>
      </c>
      <c r="U9401" t="s">
        <v>34</v>
      </c>
      <c r="V9401" t="s">
        <v>270</v>
      </c>
      <c r="W9401" t="s">
        <v>13779</v>
      </c>
      <c r="X9401" t="s">
        <v>2097</v>
      </c>
      <c r="Y9401" t="s">
        <v>51733</v>
      </c>
    </row>
    <row r="9402" spans="11:26" x14ac:dyDescent="0.3">
      <c r="K9402" t="s">
        <v>51727</v>
      </c>
      <c r="L9402" t="s">
        <v>51734</v>
      </c>
      <c r="M9402" t="s">
        <v>28</v>
      </c>
      <c r="N9402" t="s">
        <v>40</v>
      </c>
      <c r="O9402" s="1">
        <v>40919</v>
      </c>
      <c r="P9402">
        <v>12200000</v>
      </c>
      <c r="Q9402" t="s">
        <v>51735</v>
      </c>
      <c r="R9402" t="s">
        <v>51736</v>
      </c>
      <c r="S9402" t="s">
        <v>51737</v>
      </c>
      <c r="T9402" t="s">
        <v>74</v>
      </c>
      <c r="U9402" t="s">
        <v>34</v>
      </c>
      <c r="V9402" t="s">
        <v>46</v>
      </c>
      <c r="W9402" t="s">
        <v>1846</v>
      </c>
      <c r="X9402" t="s">
        <v>1847</v>
      </c>
      <c r="Y9402" t="s">
        <v>1847</v>
      </c>
      <c r="Z9402" s="1">
        <v>40909</v>
      </c>
    </row>
    <row r="9403" spans="11:26" x14ac:dyDescent="0.3">
      <c r="K9403" t="s">
        <v>51738</v>
      </c>
      <c r="L9403" t="s">
        <v>51739</v>
      </c>
      <c r="M9403" t="s">
        <v>52</v>
      </c>
      <c r="O9403" s="1">
        <v>41741</v>
      </c>
      <c r="P9403">
        <v>500000</v>
      </c>
      <c r="Q9403" t="s">
        <v>51740</v>
      </c>
      <c r="R9403" t="s">
        <v>51741</v>
      </c>
      <c r="T9403" t="s">
        <v>9325</v>
      </c>
      <c r="U9403" t="s">
        <v>34</v>
      </c>
      <c r="V9403" t="s">
        <v>46</v>
      </c>
      <c r="W9403" t="s">
        <v>620</v>
      </c>
      <c r="X9403" t="s">
        <v>7586</v>
      </c>
      <c r="Y9403" t="s">
        <v>8520</v>
      </c>
    </row>
    <row r="9404" spans="11:26" x14ac:dyDescent="0.3">
      <c r="K9404" t="s">
        <v>51738</v>
      </c>
      <c r="L9404" t="s">
        <v>51742</v>
      </c>
      <c r="M9404" t="s">
        <v>52</v>
      </c>
      <c r="O9404" s="1">
        <v>42285</v>
      </c>
      <c r="P9404">
        <v>2015133</v>
      </c>
      <c r="Q9404" t="s">
        <v>51743</v>
      </c>
      <c r="R9404" t="s">
        <v>51744</v>
      </c>
      <c r="S9404" t="s">
        <v>51745</v>
      </c>
      <c r="T9404" t="s">
        <v>51746</v>
      </c>
      <c r="U9404" t="s">
        <v>34</v>
      </c>
      <c r="V9404" t="s">
        <v>368</v>
      </c>
      <c r="W9404">
        <v>2</v>
      </c>
      <c r="X9404" t="s">
        <v>369</v>
      </c>
      <c r="Y9404" t="s">
        <v>835</v>
      </c>
      <c r="Z9404" s="1">
        <v>41955</v>
      </c>
    </row>
    <row r="9405" spans="11:26" x14ac:dyDescent="0.3">
      <c r="K9405" t="s">
        <v>51738</v>
      </c>
      <c r="L9405" t="s">
        <v>51747</v>
      </c>
      <c r="M9405" t="s">
        <v>9286</v>
      </c>
      <c r="O9405" s="1">
        <v>41640</v>
      </c>
      <c r="P9405">
        <v>1200000</v>
      </c>
      <c r="Q9405" t="s">
        <v>51748</v>
      </c>
      <c r="R9405" t="s">
        <v>51749</v>
      </c>
      <c r="S9405" t="s">
        <v>51750</v>
      </c>
      <c r="T9405" t="s">
        <v>12688</v>
      </c>
      <c r="U9405" t="s">
        <v>34</v>
      </c>
      <c r="V9405" t="s">
        <v>1939</v>
      </c>
      <c r="W9405">
        <v>2</v>
      </c>
      <c r="X9405" t="s">
        <v>2997</v>
      </c>
      <c r="Y9405" t="s">
        <v>2998</v>
      </c>
      <c r="Z9405" s="1">
        <v>41640</v>
      </c>
    </row>
    <row r="9406" spans="11:26" x14ac:dyDescent="0.3">
      <c r="K9406" t="s">
        <v>51751</v>
      </c>
      <c r="L9406" t="s">
        <v>51752</v>
      </c>
      <c r="M9406" t="s">
        <v>233</v>
      </c>
      <c r="O9406" s="1">
        <v>39601</v>
      </c>
      <c r="Q9406" t="s">
        <v>51753</v>
      </c>
      <c r="R9406" t="s">
        <v>51754</v>
      </c>
      <c r="S9406" t="s">
        <v>51755</v>
      </c>
      <c r="T9406" t="s">
        <v>51756</v>
      </c>
      <c r="U9406" t="s">
        <v>34</v>
      </c>
      <c r="V9406" t="s">
        <v>1048</v>
      </c>
      <c r="W9406">
        <v>1</v>
      </c>
      <c r="X9406" t="s">
        <v>20421</v>
      </c>
      <c r="Y9406" t="s">
        <v>20421</v>
      </c>
      <c r="Z9406" t="s">
        <v>50003</v>
      </c>
    </row>
    <row r="9407" spans="11:26" x14ac:dyDescent="0.3">
      <c r="K9407" t="s">
        <v>51751</v>
      </c>
      <c r="L9407" t="s">
        <v>51757</v>
      </c>
      <c r="M9407" t="s">
        <v>233</v>
      </c>
      <c r="O9407" t="s">
        <v>51758</v>
      </c>
      <c r="Q9407" t="s">
        <v>51759</v>
      </c>
      <c r="R9407" t="s">
        <v>51760</v>
      </c>
      <c r="S9407" t="s">
        <v>51761</v>
      </c>
      <c r="T9407" t="s">
        <v>51762</v>
      </c>
      <c r="U9407" t="s">
        <v>34</v>
      </c>
      <c r="V9407" t="s">
        <v>46</v>
      </c>
      <c r="W9407" t="s">
        <v>75</v>
      </c>
      <c r="X9407" t="s">
        <v>464</v>
      </c>
      <c r="Y9407" t="s">
        <v>51763</v>
      </c>
      <c r="Z9407" s="1">
        <v>41647</v>
      </c>
    </row>
    <row r="9408" spans="11:26" x14ac:dyDescent="0.3">
      <c r="K9408" t="s">
        <v>51764</v>
      </c>
      <c r="L9408" t="s">
        <v>51765</v>
      </c>
      <c r="M9408" t="s">
        <v>28</v>
      </c>
      <c r="O9408" t="s">
        <v>37898</v>
      </c>
      <c r="P9408">
        <v>6000000</v>
      </c>
      <c r="Q9408" t="s">
        <v>51766</v>
      </c>
      <c r="R9408" t="s">
        <v>51767</v>
      </c>
      <c r="S9408" t="s">
        <v>51768</v>
      </c>
      <c r="T9408" t="s">
        <v>51769</v>
      </c>
      <c r="U9408" t="s">
        <v>34</v>
      </c>
      <c r="V9408" t="s">
        <v>46</v>
      </c>
      <c r="W9408" t="s">
        <v>106</v>
      </c>
      <c r="X9408" t="s">
        <v>107</v>
      </c>
      <c r="Y9408" t="s">
        <v>1016</v>
      </c>
      <c r="Z9408" s="1">
        <v>41647</v>
      </c>
    </row>
    <row r="9409" spans="11:26" x14ac:dyDescent="0.3">
      <c r="K9409" t="s">
        <v>51764</v>
      </c>
      <c r="L9409" t="s">
        <v>51770</v>
      </c>
      <c r="M9409" t="s">
        <v>28</v>
      </c>
      <c r="O9409" s="1">
        <v>41281</v>
      </c>
      <c r="Q9409" t="s">
        <v>51771</v>
      </c>
      <c r="R9409" t="s">
        <v>51772</v>
      </c>
      <c r="S9409" t="s">
        <v>51773</v>
      </c>
      <c r="T9409" t="s">
        <v>51774</v>
      </c>
      <c r="U9409" t="s">
        <v>34</v>
      </c>
      <c r="V9409" t="s">
        <v>46</v>
      </c>
      <c r="W9409" t="s">
        <v>2265</v>
      </c>
      <c r="X9409" t="s">
        <v>2266</v>
      </c>
      <c r="Y9409" t="s">
        <v>2266</v>
      </c>
      <c r="Z9409" s="1">
        <v>39083</v>
      </c>
    </row>
    <row r="9410" spans="11:26" x14ac:dyDescent="0.3">
      <c r="K9410" t="s">
        <v>51775</v>
      </c>
      <c r="L9410" t="s">
        <v>51776</v>
      </c>
      <c r="M9410" t="s">
        <v>256</v>
      </c>
      <c r="O9410" t="s">
        <v>19934</v>
      </c>
      <c r="P9410">
        <v>5000000</v>
      </c>
      <c r="Q9410" t="s">
        <v>51777</v>
      </c>
      <c r="R9410" t="s">
        <v>51778</v>
      </c>
      <c r="S9410" t="s">
        <v>51779</v>
      </c>
      <c r="T9410" t="s">
        <v>51780</v>
      </c>
      <c r="U9410" t="s">
        <v>34</v>
      </c>
      <c r="Z9410" s="1">
        <v>40911</v>
      </c>
    </row>
    <row r="9411" spans="11:26" x14ac:dyDescent="0.3">
      <c r="K9411" t="s">
        <v>51775</v>
      </c>
      <c r="L9411" t="s">
        <v>51781</v>
      </c>
      <c r="M9411" t="s">
        <v>28</v>
      </c>
      <c r="O9411" s="1">
        <v>41397</v>
      </c>
      <c r="P9411">
        <v>12500000</v>
      </c>
      <c r="Q9411" t="s">
        <v>51782</v>
      </c>
      <c r="R9411" t="s">
        <v>51783</v>
      </c>
      <c r="S9411" t="s">
        <v>51784</v>
      </c>
      <c r="T9411" t="s">
        <v>912</v>
      </c>
      <c r="U9411" t="s">
        <v>345</v>
      </c>
      <c r="V9411" t="s">
        <v>46</v>
      </c>
      <c r="W9411" t="s">
        <v>2112</v>
      </c>
      <c r="X9411" t="s">
        <v>3650</v>
      </c>
      <c r="Y9411" t="s">
        <v>7674</v>
      </c>
    </row>
    <row r="9412" spans="11:26" x14ac:dyDescent="0.3">
      <c r="K9412" t="s">
        <v>51775</v>
      </c>
      <c r="L9412" t="s">
        <v>51785</v>
      </c>
      <c r="M9412" t="s">
        <v>28</v>
      </c>
      <c r="O9412" t="s">
        <v>6915</v>
      </c>
      <c r="P9412">
        <v>16000000</v>
      </c>
      <c r="Q9412" t="s">
        <v>51786</v>
      </c>
      <c r="R9412" t="s">
        <v>51787</v>
      </c>
      <c r="S9412" t="s">
        <v>51788</v>
      </c>
      <c r="T9412" t="s">
        <v>51789</v>
      </c>
      <c r="U9412" t="s">
        <v>34</v>
      </c>
      <c r="V9412" t="s">
        <v>35</v>
      </c>
      <c r="W9412">
        <v>19</v>
      </c>
      <c r="X9412" t="s">
        <v>792</v>
      </c>
      <c r="Y9412" t="s">
        <v>792</v>
      </c>
      <c r="Z9412" t="s">
        <v>51790</v>
      </c>
    </row>
    <row r="9413" spans="11:26" x14ac:dyDescent="0.3">
      <c r="K9413" t="s">
        <v>51775</v>
      </c>
      <c r="L9413" t="s">
        <v>51791</v>
      </c>
      <c r="M9413" t="s">
        <v>91</v>
      </c>
      <c r="O9413" s="1">
        <v>41428</v>
      </c>
      <c r="Q9413" t="s">
        <v>51792</v>
      </c>
      <c r="R9413" t="s">
        <v>51793</v>
      </c>
      <c r="S9413" t="s">
        <v>51794</v>
      </c>
      <c r="T9413" t="s">
        <v>51795</v>
      </c>
      <c r="U9413" t="s">
        <v>34</v>
      </c>
      <c r="V9413" t="s">
        <v>46</v>
      </c>
      <c r="W9413" t="s">
        <v>195</v>
      </c>
      <c r="X9413" t="s">
        <v>882</v>
      </c>
      <c r="Y9413" t="s">
        <v>7791</v>
      </c>
      <c r="Z9413" s="1">
        <v>39817</v>
      </c>
    </row>
    <row r="9414" spans="11:26" x14ac:dyDescent="0.3">
      <c r="K9414" t="s">
        <v>51796</v>
      </c>
      <c r="L9414" t="s">
        <v>51797</v>
      </c>
      <c r="M9414" t="s">
        <v>52</v>
      </c>
      <c r="O9414" t="s">
        <v>13242</v>
      </c>
      <c r="P9414">
        <v>500000</v>
      </c>
      <c r="Q9414" t="s">
        <v>51798</v>
      </c>
      <c r="R9414" t="s">
        <v>51799</v>
      </c>
      <c r="S9414" t="s">
        <v>51800</v>
      </c>
      <c r="T9414" t="s">
        <v>51801</v>
      </c>
      <c r="U9414" t="s">
        <v>34</v>
      </c>
      <c r="V9414" t="s">
        <v>46</v>
      </c>
      <c r="W9414" t="s">
        <v>106</v>
      </c>
      <c r="X9414" t="s">
        <v>151</v>
      </c>
      <c r="Y9414" t="s">
        <v>613</v>
      </c>
      <c r="Z9414" s="1">
        <v>38718</v>
      </c>
    </row>
    <row r="9415" spans="11:26" x14ac:dyDescent="0.3">
      <c r="K9415" t="s">
        <v>51802</v>
      </c>
      <c r="L9415" t="s">
        <v>51803</v>
      </c>
      <c r="M9415" t="s">
        <v>28</v>
      </c>
      <c r="N9415" t="s">
        <v>40</v>
      </c>
      <c r="O9415" t="s">
        <v>51804</v>
      </c>
      <c r="P9415">
        <v>8000000</v>
      </c>
      <c r="Q9415" t="s">
        <v>51805</v>
      </c>
      <c r="R9415" t="s">
        <v>51806</v>
      </c>
      <c r="S9415" t="s">
        <v>51807</v>
      </c>
      <c r="T9415" t="s">
        <v>51808</v>
      </c>
      <c r="U9415" t="s">
        <v>34</v>
      </c>
      <c r="V9415" t="s">
        <v>46</v>
      </c>
      <c r="W9415" t="s">
        <v>106</v>
      </c>
      <c r="X9415" t="s">
        <v>107</v>
      </c>
      <c r="Y9415" t="s">
        <v>6721</v>
      </c>
      <c r="Z9415" s="1">
        <v>40909</v>
      </c>
    </row>
    <row r="9416" spans="11:26" x14ac:dyDescent="0.3">
      <c r="K9416" t="s">
        <v>51809</v>
      </c>
      <c r="L9416" t="s">
        <v>51810</v>
      </c>
      <c r="M9416" t="s">
        <v>28</v>
      </c>
      <c r="N9416" t="s">
        <v>29</v>
      </c>
      <c r="O9416" t="s">
        <v>29928</v>
      </c>
      <c r="P9416">
        <v>7000000</v>
      </c>
      <c r="Q9416" t="s">
        <v>51811</v>
      </c>
      <c r="R9416" t="s">
        <v>51812</v>
      </c>
      <c r="S9416" t="s">
        <v>51813</v>
      </c>
      <c r="T9416" t="s">
        <v>74</v>
      </c>
      <c r="U9416" t="s">
        <v>34</v>
      </c>
      <c r="V9416" t="s">
        <v>46</v>
      </c>
      <c r="W9416" t="s">
        <v>1037</v>
      </c>
      <c r="X9416" t="s">
        <v>1038</v>
      </c>
      <c r="Y9416" t="s">
        <v>12301</v>
      </c>
      <c r="Z9416" s="1">
        <v>40544</v>
      </c>
    </row>
    <row r="9417" spans="11:26" x14ac:dyDescent="0.3">
      <c r="K9417" t="s">
        <v>51809</v>
      </c>
      <c r="L9417" t="s">
        <v>51814</v>
      </c>
      <c r="M9417" t="s">
        <v>28</v>
      </c>
      <c r="O9417" t="s">
        <v>19288</v>
      </c>
      <c r="P9417">
        <v>6000000</v>
      </c>
      <c r="Q9417" t="s">
        <v>51815</v>
      </c>
      <c r="R9417" t="s">
        <v>51816</v>
      </c>
      <c r="S9417" t="s">
        <v>51817</v>
      </c>
      <c r="T9417" t="s">
        <v>22248</v>
      </c>
      <c r="U9417" t="s">
        <v>34</v>
      </c>
      <c r="V9417" t="s">
        <v>46</v>
      </c>
      <c r="W9417" t="s">
        <v>346</v>
      </c>
      <c r="X9417" t="s">
        <v>31670</v>
      </c>
      <c r="Y9417" t="s">
        <v>31670</v>
      </c>
      <c r="Z9417" s="1">
        <v>40551</v>
      </c>
    </row>
    <row r="9418" spans="11:26" x14ac:dyDescent="0.3">
      <c r="K9418" t="s">
        <v>51809</v>
      </c>
      <c r="L9418" t="s">
        <v>51818</v>
      </c>
      <c r="M9418" t="s">
        <v>256</v>
      </c>
      <c r="O9418" t="s">
        <v>6017</v>
      </c>
      <c r="P9418">
        <v>2044025</v>
      </c>
      <c r="Q9418" t="s">
        <v>51819</v>
      </c>
      <c r="R9418" t="s">
        <v>51820</v>
      </c>
      <c r="S9418" t="s">
        <v>51821</v>
      </c>
      <c r="T9418" t="s">
        <v>51822</v>
      </c>
      <c r="U9418" t="s">
        <v>34</v>
      </c>
      <c r="V9418" t="s">
        <v>206</v>
      </c>
      <c r="W9418" t="s">
        <v>207</v>
      </c>
      <c r="X9418" t="s">
        <v>208</v>
      </c>
      <c r="Y9418" t="s">
        <v>208</v>
      </c>
      <c r="Z9418" s="1">
        <v>41277</v>
      </c>
    </row>
    <row r="9419" spans="11:26" x14ac:dyDescent="0.3">
      <c r="K9419" t="s">
        <v>51809</v>
      </c>
      <c r="L9419" t="s">
        <v>51823</v>
      </c>
      <c r="M9419" t="s">
        <v>28</v>
      </c>
      <c r="O9419" s="1">
        <v>39083</v>
      </c>
      <c r="P9419">
        <v>4000000</v>
      </c>
      <c r="Q9419" t="s">
        <v>51824</v>
      </c>
      <c r="R9419" t="s">
        <v>51825</v>
      </c>
      <c r="S9419" t="s">
        <v>51826</v>
      </c>
      <c r="T9419" t="s">
        <v>51827</v>
      </c>
      <c r="U9419" t="s">
        <v>34</v>
      </c>
      <c r="Z9419" s="1">
        <v>40179</v>
      </c>
    </row>
    <row r="9420" spans="11:26" x14ac:dyDescent="0.3">
      <c r="K9420" t="s">
        <v>51828</v>
      </c>
      <c r="L9420" t="s">
        <v>51829</v>
      </c>
      <c r="M9420" t="s">
        <v>28</v>
      </c>
      <c r="O9420" s="1">
        <v>41945</v>
      </c>
      <c r="P9420">
        <v>10000000</v>
      </c>
      <c r="Q9420" t="s">
        <v>51830</v>
      </c>
      <c r="R9420" t="s">
        <v>51831</v>
      </c>
      <c r="S9420" t="s">
        <v>51832</v>
      </c>
      <c r="T9420" t="s">
        <v>51833</v>
      </c>
      <c r="U9420" t="s">
        <v>34</v>
      </c>
      <c r="V9420" t="s">
        <v>46</v>
      </c>
      <c r="W9420" t="s">
        <v>106</v>
      </c>
      <c r="X9420" t="s">
        <v>151</v>
      </c>
      <c r="Y9420" t="s">
        <v>613</v>
      </c>
      <c r="Z9420" t="s">
        <v>21236</v>
      </c>
    </row>
    <row r="9421" spans="11:26" x14ac:dyDescent="0.3">
      <c r="K9421" t="s">
        <v>51834</v>
      </c>
      <c r="L9421" t="s">
        <v>51835</v>
      </c>
      <c r="M9421" t="s">
        <v>28</v>
      </c>
      <c r="O9421" s="1">
        <v>41583</v>
      </c>
      <c r="P9421">
        <v>1800000</v>
      </c>
      <c r="Q9421" t="s">
        <v>51836</v>
      </c>
      <c r="R9421" t="s">
        <v>51837</v>
      </c>
      <c r="S9421" t="s">
        <v>51838</v>
      </c>
      <c r="T9421" t="s">
        <v>51839</v>
      </c>
      <c r="U9421" t="s">
        <v>34</v>
      </c>
      <c r="V9421" t="s">
        <v>46</v>
      </c>
      <c r="W9421" t="s">
        <v>195</v>
      </c>
      <c r="X9421" t="s">
        <v>882</v>
      </c>
      <c r="Y9421" t="s">
        <v>7791</v>
      </c>
      <c r="Z9421" t="s">
        <v>4067</v>
      </c>
    </row>
    <row r="9422" spans="11:26" x14ac:dyDescent="0.3">
      <c r="K9422" t="s">
        <v>51840</v>
      </c>
      <c r="L9422" t="s">
        <v>51841</v>
      </c>
      <c r="M9422" t="s">
        <v>52</v>
      </c>
      <c r="O9422" s="1">
        <v>41648</v>
      </c>
      <c r="P9422">
        <v>497994</v>
      </c>
      <c r="Q9422" t="s">
        <v>51842</v>
      </c>
      <c r="R9422" t="s">
        <v>51843</v>
      </c>
      <c r="S9422" t="s">
        <v>51844</v>
      </c>
      <c r="T9422" t="s">
        <v>64</v>
      </c>
      <c r="U9422" t="s">
        <v>34</v>
      </c>
      <c r="V9422" t="s">
        <v>46</v>
      </c>
      <c r="W9422" t="s">
        <v>4885</v>
      </c>
      <c r="X9422" t="s">
        <v>12858</v>
      </c>
      <c r="Y9422" t="s">
        <v>51845</v>
      </c>
      <c r="Z9422" s="1">
        <v>40544</v>
      </c>
    </row>
    <row r="9423" spans="11:26" x14ac:dyDescent="0.3">
      <c r="K9423" t="s">
        <v>51846</v>
      </c>
      <c r="L9423" t="s">
        <v>51847</v>
      </c>
      <c r="M9423" t="s">
        <v>28</v>
      </c>
      <c r="N9423" t="s">
        <v>40</v>
      </c>
      <c r="O9423" s="1">
        <v>42286</v>
      </c>
      <c r="P9423">
        <v>10000000</v>
      </c>
      <c r="Q9423" t="s">
        <v>51848</v>
      </c>
      <c r="R9423" t="s">
        <v>51849</v>
      </c>
      <c r="S9423" t="s">
        <v>51850</v>
      </c>
      <c r="T9423" t="s">
        <v>51851</v>
      </c>
      <c r="U9423" t="s">
        <v>34</v>
      </c>
      <c r="V9423" t="s">
        <v>46</v>
      </c>
      <c r="W9423" t="s">
        <v>106</v>
      </c>
      <c r="X9423" t="s">
        <v>107</v>
      </c>
      <c r="Y9423" t="s">
        <v>108</v>
      </c>
      <c r="Z9423" s="1">
        <v>42005</v>
      </c>
    </row>
    <row r="9424" spans="11:26" x14ac:dyDescent="0.3">
      <c r="K9424" t="s">
        <v>51852</v>
      </c>
      <c r="L9424" t="s">
        <v>51853</v>
      </c>
      <c r="M9424" t="s">
        <v>28</v>
      </c>
      <c r="O9424" s="1">
        <v>39814</v>
      </c>
      <c r="P9424">
        <v>1000000</v>
      </c>
      <c r="Q9424" t="s">
        <v>51854</v>
      </c>
      <c r="R9424" t="s">
        <v>51855</v>
      </c>
      <c r="S9424" t="s">
        <v>51856</v>
      </c>
      <c r="T9424" t="s">
        <v>4324</v>
      </c>
      <c r="U9424" t="s">
        <v>34</v>
      </c>
      <c r="V9424" t="s">
        <v>46</v>
      </c>
      <c r="W9424" t="s">
        <v>260</v>
      </c>
      <c r="X9424" t="s">
        <v>402</v>
      </c>
      <c r="Y9424" t="s">
        <v>402</v>
      </c>
      <c r="Z9424" s="1">
        <v>39452</v>
      </c>
    </row>
    <row r="9425" spans="11:26" x14ac:dyDescent="0.3">
      <c r="K9425" t="s">
        <v>51857</v>
      </c>
      <c r="L9425" t="s">
        <v>51858</v>
      </c>
      <c r="M9425" t="s">
        <v>28</v>
      </c>
      <c r="N9425" t="s">
        <v>493</v>
      </c>
      <c r="O9425" s="1">
        <v>39330</v>
      </c>
      <c r="P9425">
        <v>26000000</v>
      </c>
      <c r="Q9425" t="s">
        <v>51859</v>
      </c>
      <c r="R9425" t="s">
        <v>51860</v>
      </c>
      <c r="S9425" t="s">
        <v>51861</v>
      </c>
      <c r="T9425" t="s">
        <v>51862</v>
      </c>
      <c r="U9425" t="s">
        <v>34</v>
      </c>
      <c r="Z9425" s="1">
        <v>40553</v>
      </c>
    </row>
    <row r="9426" spans="11:26" x14ac:dyDescent="0.3">
      <c r="K9426" t="s">
        <v>51857</v>
      </c>
      <c r="L9426" t="s">
        <v>51863</v>
      </c>
      <c r="M9426" t="s">
        <v>28</v>
      </c>
      <c r="N9426" t="s">
        <v>1189</v>
      </c>
      <c r="O9426" t="s">
        <v>51864</v>
      </c>
      <c r="P9426">
        <v>34500000</v>
      </c>
      <c r="Q9426" t="s">
        <v>51865</v>
      </c>
      <c r="R9426" t="s">
        <v>51866</v>
      </c>
      <c r="S9426" t="s">
        <v>51867</v>
      </c>
      <c r="T9426" t="s">
        <v>51868</v>
      </c>
      <c r="U9426" t="s">
        <v>34</v>
      </c>
      <c r="V9426" t="s">
        <v>46</v>
      </c>
      <c r="W9426" t="s">
        <v>260</v>
      </c>
      <c r="X9426" t="s">
        <v>402</v>
      </c>
      <c r="Y9426" t="s">
        <v>402</v>
      </c>
      <c r="Z9426" s="1">
        <v>41277</v>
      </c>
    </row>
    <row r="9427" spans="11:26" x14ac:dyDescent="0.3">
      <c r="K9427" t="s">
        <v>51857</v>
      </c>
      <c r="L9427" t="s">
        <v>51869</v>
      </c>
      <c r="M9427" t="s">
        <v>28</v>
      </c>
      <c r="N9427" t="s">
        <v>40</v>
      </c>
      <c r="O9427" s="1">
        <v>38838</v>
      </c>
      <c r="P9427">
        <v>8900000</v>
      </c>
      <c r="Q9427" t="s">
        <v>51870</v>
      </c>
      <c r="R9427" t="s">
        <v>51871</v>
      </c>
      <c r="S9427" t="s">
        <v>51872</v>
      </c>
      <c r="T9427" t="s">
        <v>6409</v>
      </c>
      <c r="U9427" t="s">
        <v>34</v>
      </c>
      <c r="V9427" t="s">
        <v>46</v>
      </c>
      <c r="W9427" t="s">
        <v>133</v>
      </c>
      <c r="Z9427" s="1">
        <v>40179</v>
      </c>
    </row>
    <row r="9428" spans="11:26" x14ac:dyDescent="0.3">
      <c r="K9428" t="s">
        <v>51857</v>
      </c>
      <c r="L9428" t="s">
        <v>51873</v>
      </c>
      <c r="M9428" t="s">
        <v>52</v>
      </c>
      <c r="O9428" t="s">
        <v>9510</v>
      </c>
      <c r="P9428">
        <v>500000</v>
      </c>
      <c r="Q9428" t="s">
        <v>51874</v>
      </c>
      <c r="R9428" t="s">
        <v>51875</v>
      </c>
      <c r="S9428" t="s">
        <v>51876</v>
      </c>
      <c r="T9428" t="s">
        <v>74</v>
      </c>
      <c r="U9428" t="s">
        <v>34</v>
      </c>
      <c r="V9428" t="s">
        <v>206</v>
      </c>
      <c r="W9428" t="s">
        <v>535</v>
      </c>
      <c r="X9428" t="s">
        <v>208</v>
      </c>
      <c r="Y9428" t="s">
        <v>536</v>
      </c>
    </row>
    <row r="9429" spans="11:26" x14ac:dyDescent="0.3">
      <c r="K9429" t="s">
        <v>51877</v>
      </c>
      <c r="L9429" t="s">
        <v>51878</v>
      </c>
      <c r="M9429" t="s">
        <v>52</v>
      </c>
      <c r="O9429" s="1">
        <v>40150</v>
      </c>
      <c r="Q9429" t="s">
        <v>51879</v>
      </c>
      <c r="R9429" t="s">
        <v>51880</v>
      </c>
      <c r="S9429" t="s">
        <v>51881</v>
      </c>
      <c r="T9429" t="s">
        <v>1294</v>
      </c>
      <c r="U9429" t="s">
        <v>34</v>
      </c>
      <c r="V9429" t="s">
        <v>206</v>
      </c>
      <c r="W9429" t="s">
        <v>535</v>
      </c>
      <c r="X9429" t="s">
        <v>208</v>
      </c>
      <c r="Y9429" t="s">
        <v>536</v>
      </c>
      <c r="Z9429" s="1">
        <v>37257</v>
      </c>
    </row>
    <row r="9430" spans="11:26" x14ac:dyDescent="0.3">
      <c r="K9430" t="s">
        <v>51882</v>
      </c>
      <c r="L9430" t="s">
        <v>51883</v>
      </c>
      <c r="M9430" t="s">
        <v>28</v>
      </c>
      <c r="O9430" s="1">
        <v>41433</v>
      </c>
      <c r="P9430">
        <v>16000000</v>
      </c>
      <c r="Q9430" t="s">
        <v>51884</v>
      </c>
      <c r="R9430" t="s">
        <v>51885</v>
      </c>
      <c r="S9430" t="s">
        <v>51886</v>
      </c>
      <c r="T9430" t="s">
        <v>74</v>
      </c>
      <c r="U9430" t="s">
        <v>34</v>
      </c>
      <c r="V9430" t="s">
        <v>46</v>
      </c>
      <c r="W9430" t="s">
        <v>133</v>
      </c>
      <c r="X9430" t="s">
        <v>6530</v>
      </c>
      <c r="Y9430" t="s">
        <v>6530</v>
      </c>
    </row>
    <row r="9431" spans="11:26" x14ac:dyDescent="0.3">
      <c r="K9431" t="s">
        <v>51887</v>
      </c>
      <c r="L9431" t="s">
        <v>51888</v>
      </c>
      <c r="M9431" t="s">
        <v>28</v>
      </c>
      <c r="O9431" t="s">
        <v>3056</v>
      </c>
      <c r="Q9431" t="s">
        <v>51889</v>
      </c>
      <c r="R9431" t="s">
        <v>51890</v>
      </c>
      <c r="S9431" t="s">
        <v>51891</v>
      </c>
      <c r="T9431" t="s">
        <v>2126</v>
      </c>
      <c r="U9431" t="s">
        <v>34</v>
      </c>
      <c r="V9431" t="s">
        <v>206</v>
      </c>
      <c r="W9431" t="s">
        <v>535</v>
      </c>
      <c r="X9431" t="s">
        <v>208</v>
      </c>
      <c r="Y9431" t="s">
        <v>536</v>
      </c>
    </row>
    <row r="9432" spans="11:26" x14ac:dyDescent="0.3">
      <c r="K9432" t="s">
        <v>51892</v>
      </c>
      <c r="L9432" t="s">
        <v>51893</v>
      </c>
      <c r="M9432" t="s">
        <v>28</v>
      </c>
      <c r="O9432" t="s">
        <v>15399</v>
      </c>
      <c r="P9432">
        <v>1840173</v>
      </c>
      <c r="Q9432" t="s">
        <v>51894</v>
      </c>
      <c r="R9432" t="s">
        <v>51895</v>
      </c>
      <c r="S9432" t="s">
        <v>51896</v>
      </c>
      <c r="U9432" t="s">
        <v>34</v>
      </c>
      <c r="V9432" t="s">
        <v>598</v>
      </c>
      <c r="W9432">
        <v>27</v>
      </c>
      <c r="X9432" t="s">
        <v>8790</v>
      </c>
      <c r="Y9432" t="s">
        <v>22807</v>
      </c>
      <c r="Z9432" s="1">
        <v>33239</v>
      </c>
    </row>
    <row r="9433" spans="11:26" x14ac:dyDescent="0.3">
      <c r="K9433" t="s">
        <v>51892</v>
      </c>
      <c r="L9433" t="s">
        <v>51897</v>
      </c>
      <c r="M9433" t="s">
        <v>28</v>
      </c>
      <c r="N9433" t="s">
        <v>40</v>
      </c>
      <c r="O9433" s="1">
        <v>39274</v>
      </c>
      <c r="P9433">
        <v>1000000</v>
      </c>
      <c r="Q9433" t="s">
        <v>51898</v>
      </c>
      <c r="R9433" t="s">
        <v>51899</v>
      </c>
      <c r="S9433" t="s">
        <v>51900</v>
      </c>
      <c r="T9433" t="s">
        <v>746</v>
      </c>
      <c r="U9433" t="s">
        <v>34</v>
      </c>
      <c r="V9433" t="s">
        <v>46</v>
      </c>
      <c r="W9433" t="s">
        <v>167</v>
      </c>
      <c r="X9433" t="s">
        <v>168</v>
      </c>
      <c r="Y9433" t="s">
        <v>169</v>
      </c>
      <c r="Z9433" s="1">
        <v>35796</v>
      </c>
    </row>
    <row r="9434" spans="11:26" x14ac:dyDescent="0.3">
      <c r="K9434" t="s">
        <v>51892</v>
      </c>
      <c r="L9434" t="s">
        <v>51901</v>
      </c>
      <c r="M9434" t="s">
        <v>28</v>
      </c>
      <c r="O9434" t="s">
        <v>1877</v>
      </c>
      <c r="P9434">
        <v>854128</v>
      </c>
      <c r="Q9434" t="s">
        <v>51902</v>
      </c>
      <c r="R9434" t="s">
        <v>51903</v>
      </c>
      <c r="S9434" t="s">
        <v>51904</v>
      </c>
      <c r="T9434" t="s">
        <v>51905</v>
      </c>
      <c r="U9434" t="s">
        <v>34</v>
      </c>
      <c r="V9434" t="s">
        <v>96</v>
      </c>
      <c r="W9434" t="s">
        <v>336</v>
      </c>
      <c r="X9434" t="s">
        <v>337</v>
      </c>
      <c r="Y9434" t="s">
        <v>337</v>
      </c>
      <c r="Z9434" s="1">
        <v>39084</v>
      </c>
    </row>
    <row r="9435" spans="11:26" x14ac:dyDescent="0.3">
      <c r="K9435" t="s">
        <v>51906</v>
      </c>
      <c r="L9435" t="s">
        <v>51907</v>
      </c>
      <c r="M9435" t="s">
        <v>52</v>
      </c>
      <c r="O9435" t="s">
        <v>4714</v>
      </c>
      <c r="Q9435" t="s">
        <v>51908</v>
      </c>
      <c r="R9435" t="s">
        <v>51909</v>
      </c>
      <c r="T9435" t="s">
        <v>1208</v>
      </c>
      <c r="U9435" t="s">
        <v>34</v>
      </c>
      <c r="V9435" t="s">
        <v>46</v>
      </c>
      <c r="W9435" t="s">
        <v>1846</v>
      </c>
      <c r="X9435" t="s">
        <v>1847</v>
      </c>
      <c r="Y9435" t="s">
        <v>4986</v>
      </c>
      <c r="Z9435" t="s">
        <v>44927</v>
      </c>
    </row>
    <row r="9436" spans="11:26" x14ac:dyDescent="0.3">
      <c r="K9436" t="s">
        <v>51906</v>
      </c>
      <c r="L9436" t="s">
        <v>51910</v>
      </c>
      <c r="M9436" t="s">
        <v>52</v>
      </c>
      <c r="O9436" s="1">
        <v>41978</v>
      </c>
      <c r="P9436">
        <v>25000</v>
      </c>
      <c r="Q9436" t="s">
        <v>51911</v>
      </c>
      <c r="R9436" t="s">
        <v>51912</v>
      </c>
      <c r="S9436" t="s">
        <v>51913</v>
      </c>
      <c r="T9436" t="s">
        <v>51914</v>
      </c>
      <c r="U9436" t="s">
        <v>34</v>
      </c>
      <c r="V9436" t="s">
        <v>96</v>
      </c>
      <c r="W9436" t="s">
        <v>336</v>
      </c>
      <c r="X9436" t="s">
        <v>337</v>
      </c>
      <c r="Y9436" t="s">
        <v>337</v>
      </c>
      <c r="Z9436" s="1">
        <v>39814</v>
      </c>
    </row>
    <row r="9437" spans="11:26" x14ac:dyDescent="0.3">
      <c r="K9437" t="s">
        <v>51915</v>
      </c>
      <c r="L9437" t="s">
        <v>51916</v>
      </c>
      <c r="M9437" t="s">
        <v>28</v>
      </c>
      <c r="N9437" t="s">
        <v>40</v>
      </c>
      <c r="O9437" t="s">
        <v>51917</v>
      </c>
      <c r="P9437">
        <v>5000000</v>
      </c>
      <c r="Q9437" t="s">
        <v>51918</v>
      </c>
      <c r="R9437" t="s">
        <v>51919</v>
      </c>
      <c r="S9437" t="s">
        <v>51920</v>
      </c>
      <c r="T9437" t="s">
        <v>51921</v>
      </c>
      <c r="U9437" t="s">
        <v>34</v>
      </c>
      <c r="V9437" t="s">
        <v>96</v>
      </c>
      <c r="W9437" t="s">
        <v>336</v>
      </c>
      <c r="X9437" t="s">
        <v>337</v>
      </c>
      <c r="Y9437" t="s">
        <v>46732</v>
      </c>
    </row>
    <row r="9438" spans="11:26" x14ac:dyDescent="0.3">
      <c r="K9438" t="s">
        <v>51922</v>
      </c>
      <c r="L9438" t="s">
        <v>51923</v>
      </c>
      <c r="M9438" t="s">
        <v>28</v>
      </c>
      <c r="N9438" t="s">
        <v>29</v>
      </c>
      <c r="O9438" s="1">
        <v>38508</v>
      </c>
      <c r="P9438">
        <v>28500000</v>
      </c>
      <c r="Q9438" t="s">
        <v>51924</v>
      </c>
      <c r="R9438" t="s">
        <v>51925</v>
      </c>
      <c r="S9438" t="s">
        <v>51926</v>
      </c>
      <c r="T9438" t="s">
        <v>619</v>
      </c>
      <c r="U9438" t="s">
        <v>34</v>
      </c>
      <c r="V9438" t="s">
        <v>96</v>
      </c>
      <c r="W9438" t="s">
        <v>7475</v>
      </c>
      <c r="X9438" t="s">
        <v>10142</v>
      </c>
      <c r="Y9438" t="s">
        <v>10142</v>
      </c>
      <c r="Z9438" s="1">
        <v>41185</v>
      </c>
    </row>
    <row r="9439" spans="11:26" x14ac:dyDescent="0.3">
      <c r="K9439" t="s">
        <v>51922</v>
      </c>
      <c r="L9439" t="s">
        <v>51927</v>
      </c>
      <c r="M9439" t="s">
        <v>28</v>
      </c>
      <c r="N9439" t="s">
        <v>493</v>
      </c>
      <c r="O9439" s="1">
        <v>38965</v>
      </c>
      <c r="P9439">
        <v>43800000</v>
      </c>
      <c r="Q9439" t="s">
        <v>51928</v>
      </c>
      <c r="R9439" t="s">
        <v>51929</v>
      </c>
      <c r="S9439" t="s">
        <v>51930</v>
      </c>
      <c r="T9439" t="s">
        <v>74</v>
      </c>
      <c r="U9439" t="s">
        <v>34</v>
      </c>
      <c r="V9439" t="s">
        <v>96</v>
      </c>
      <c r="W9439" t="s">
        <v>336</v>
      </c>
      <c r="X9439" t="s">
        <v>337</v>
      </c>
      <c r="Y9439" t="s">
        <v>337</v>
      </c>
      <c r="Z9439" s="1">
        <v>39814</v>
      </c>
    </row>
    <row r="9440" spans="11:26" x14ac:dyDescent="0.3">
      <c r="K9440" t="s">
        <v>51931</v>
      </c>
      <c r="L9440" t="s">
        <v>51932</v>
      </c>
      <c r="M9440" t="s">
        <v>28</v>
      </c>
      <c r="N9440" t="s">
        <v>29</v>
      </c>
      <c r="O9440" s="1">
        <v>41830</v>
      </c>
      <c r="P9440">
        <v>6000000</v>
      </c>
      <c r="Q9440" t="s">
        <v>51933</v>
      </c>
      <c r="R9440" t="s">
        <v>51934</v>
      </c>
      <c r="S9440" t="s">
        <v>51935</v>
      </c>
      <c r="T9440" t="s">
        <v>6</v>
      </c>
      <c r="U9440" t="s">
        <v>34</v>
      </c>
      <c r="V9440" t="s">
        <v>206</v>
      </c>
      <c r="W9440" t="s">
        <v>46893</v>
      </c>
      <c r="X9440" t="s">
        <v>5542</v>
      </c>
      <c r="Y9440" t="s">
        <v>51936</v>
      </c>
      <c r="Z9440" s="1">
        <v>36165</v>
      </c>
    </row>
    <row r="9441" spans="11:26" x14ac:dyDescent="0.3">
      <c r="K9441" t="s">
        <v>51931</v>
      </c>
      <c r="L9441" t="s">
        <v>51937</v>
      </c>
      <c r="M9441" t="s">
        <v>28</v>
      </c>
      <c r="N9441" t="s">
        <v>40</v>
      </c>
      <c r="O9441" t="s">
        <v>4562</v>
      </c>
      <c r="P9441">
        <v>9067850</v>
      </c>
      <c r="Q9441" t="s">
        <v>51938</v>
      </c>
      <c r="R9441" t="s">
        <v>51939</v>
      </c>
      <c r="S9441" t="s">
        <v>51940</v>
      </c>
      <c r="T9441" t="s">
        <v>2364</v>
      </c>
      <c r="U9441" t="s">
        <v>1158</v>
      </c>
      <c r="V9441" t="s">
        <v>46</v>
      </c>
      <c r="W9441" t="s">
        <v>106</v>
      </c>
      <c r="X9441" t="s">
        <v>4428</v>
      </c>
      <c r="Y9441" t="s">
        <v>51941</v>
      </c>
      <c r="Z9441" s="1">
        <v>36892</v>
      </c>
    </row>
    <row r="9442" spans="11:26" x14ac:dyDescent="0.3">
      <c r="K9442" t="s">
        <v>51942</v>
      </c>
      <c r="L9442" t="s">
        <v>51943</v>
      </c>
      <c r="M9442" t="s">
        <v>28</v>
      </c>
      <c r="O9442" s="1">
        <v>40919</v>
      </c>
      <c r="P9442">
        <v>30000</v>
      </c>
      <c r="Q9442" t="s">
        <v>51944</v>
      </c>
      <c r="R9442" t="s">
        <v>51945</v>
      </c>
      <c r="S9442" t="s">
        <v>51946</v>
      </c>
      <c r="T9442" t="s">
        <v>85</v>
      </c>
      <c r="U9442" t="s">
        <v>34</v>
      </c>
      <c r="V9442" t="s">
        <v>270</v>
      </c>
      <c r="W9442" t="s">
        <v>2529</v>
      </c>
      <c r="Z9442" s="1">
        <v>36526</v>
      </c>
    </row>
    <row r="9443" spans="11:26" x14ac:dyDescent="0.3">
      <c r="K9443" t="s">
        <v>51947</v>
      </c>
      <c r="L9443" t="s">
        <v>51948</v>
      </c>
      <c r="M9443" t="s">
        <v>28</v>
      </c>
      <c r="N9443" t="s">
        <v>1415</v>
      </c>
      <c r="O9443" t="s">
        <v>13927</v>
      </c>
      <c r="P9443">
        <v>225000000</v>
      </c>
      <c r="Q9443" t="s">
        <v>51949</v>
      </c>
      <c r="R9443" t="s">
        <v>51950</v>
      </c>
      <c r="S9443" t="s">
        <v>51951</v>
      </c>
      <c r="U9443" t="s">
        <v>34</v>
      </c>
      <c r="Z9443" s="1">
        <v>40946</v>
      </c>
    </row>
    <row r="9444" spans="11:26" x14ac:dyDescent="0.3">
      <c r="K9444" t="s">
        <v>51952</v>
      </c>
      <c r="L9444" t="s">
        <v>51953</v>
      </c>
      <c r="M9444" t="s">
        <v>52</v>
      </c>
      <c r="O9444" t="s">
        <v>51954</v>
      </c>
      <c r="P9444">
        <v>750000</v>
      </c>
      <c r="Q9444" t="s">
        <v>51955</v>
      </c>
      <c r="R9444" t="s">
        <v>51956</v>
      </c>
      <c r="S9444" t="s">
        <v>51957</v>
      </c>
      <c r="T9444" t="s">
        <v>51958</v>
      </c>
      <c r="U9444" t="s">
        <v>34</v>
      </c>
      <c r="V9444" t="s">
        <v>1939</v>
      </c>
      <c r="W9444">
        <v>15</v>
      </c>
      <c r="X9444" t="s">
        <v>6754</v>
      </c>
      <c r="Y9444" t="s">
        <v>12618</v>
      </c>
    </row>
    <row r="9445" spans="11:26" x14ac:dyDescent="0.3">
      <c r="K9445" t="s">
        <v>51959</v>
      </c>
      <c r="L9445" t="s">
        <v>51960</v>
      </c>
      <c r="M9445" t="s">
        <v>52</v>
      </c>
      <c r="O9445" s="1">
        <v>39453</v>
      </c>
      <c r="P9445">
        <v>750000</v>
      </c>
      <c r="Q9445" t="s">
        <v>51961</v>
      </c>
      <c r="R9445" t="s">
        <v>51962</v>
      </c>
      <c r="S9445" t="s">
        <v>51963</v>
      </c>
      <c r="T9445" t="s">
        <v>51964</v>
      </c>
      <c r="U9445" t="s">
        <v>34</v>
      </c>
      <c r="V9445" t="s">
        <v>46</v>
      </c>
      <c r="W9445" t="s">
        <v>142</v>
      </c>
      <c r="X9445" t="s">
        <v>985</v>
      </c>
      <c r="Y9445" t="s">
        <v>38083</v>
      </c>
    </row>
    <row r="9446" spans="11:26" x14ac:dyDescent="0.3">
      <c r="K9446" t="s">
        <v>51965</v>
      </c>
      <c r="L9446" t="s">
        <v>51966</v>
      </c>
      <c r="M9446" t="s">
        <v>28</v>
      </c>
      <c r="N9446" t="s">
        <v>29</v>
      </c>
      <c r="O9446" t="s">
        <v>2752</v>
      </c>
      <c r="P9446">
        <v>10000000</v>
      </c>
      <c r="Q9446" t="s">
        <v>51967</v>
      </c>
      <c r="R9446" t="s">
        <v>51968</v>
      </c>
      <c r="S9446" t="s">
        <v>51969</v>
      </c>
      <c r="T9446" t="s">
        <v>74</v>
      </c>
      <c r="U9446" t="s">
        <v>34</v>
      </c>
      <c r="V9446" t="s">
        <v>46</v>
      </c>
      <c r="W9446" t="s">
        <v>106</v>
      </c>
      <c r="X9446" t="s">
        <v>107</v>
      </c>
      <c r="Y9446" t="s">
        <v>41533</v>
      </c>
      <c r="Z9446" s="1">
        <v>33604</v>
      </c>
    </row>
    <row r="9447" spans="11:26" x14ac:dyDescent="0.3">
      <c r="K9447" t="s">
        <v>51965</v>
      </c>
      <c r="L9447" t="s">
        <v>51970</v>
      </c>
      <c r="M9447" t="s">
        <v>28</v>
      </c>
      <c r="O9447" t="s">
        <v>70</v>
      </c>
      <c r="P9447">
        <v>1500000</v>
      </c>
      <c r="Q9447" t="s">
        <v>51971</v>
      </c>
      <c r="R9447" t="s">
        <v>51972</v>
      </c>
      <c r="S9447" t="s">
        <v>51973</v>
      </c>
      <c r="T9447" t="s">
        <v>51974</v>
      </c>
      <c r="U9447" t="s">
        <v>34</v>
      </c>
      <c r="V9447" t="s">
        <v>46</v>
      </c>
      <c r="W9447" t="s">
        <v>167</v>
      </c>
      <c r="X9447" t="s">
        <v>168</v>
      </c>
      <c r="Y9447" t="s">
        <v>169</v>
      </c>
      <c r="Z9447" s="1">
        <v>40909</v>
      </c>
    </row>
    <row r="9448" spans="11:26" x14ac:dyDescent="0.3">
      <c r="K9448" t="s">
        <v>51965</v>
      </c>
      <c r="L9448" t="s">
        <v>51975</v>
      </c>
      <c r="M9448" t="s">
        <v>28</v>
      </c>
      <c r="O9448" t="s">
        <v>51976</v>
      </c>
      <c r="P9448">
        <v>11350000</v>
      </c>
      <c r="Q9448" t="s">
        <v>51977</v>
      </c>
      <c r="R9448" t="s">
        <v>51978</v>
      </c>
      <c r="U9448" t="s">
        <v>345</v>
      </c>
    </row>
    <row r="9449" spans="11:26" x14ac:dyDescent="0.3">
      <c r="K9449" t="s">
        <v>51965</v>
      </c>
      <c r="L9449" t="s">
        <v>51979</v>
      </c>
      <c r="M9449" t="s">
        <v>28</v>
      </c>
      <c r="O9449" t="s">
        <v>18359</v>
      </c>
      <c r="P9449">
        <v>1000000</v>
      </c>
      <c r="Q9449" t="s">
        <v>51980</v>
      </c>
      <c r="R9449" t="s">
        <v>51981</v>
      </c>
      <c r="S9449" t="s">
        <v>51982</v>
      </c>
      <c r="T9449" t="s">
        <v>707</v>
      </c>
      <c r="U9449" t="s">
        <v>34</v>
      </c>
      <c r="V9449" t="s">
        <v>46</v>
      </c>
      <c r="W9449" t="s">
        <v>471</v>
      </c>
      <c r="X9449" t="s">
        <v>969</v>
      </c>
      <c r="Y9449" t="s">
        <v>969</v>
      </c>
      <c r="Z9449" t="s">
        <v>36864</v>
      </c>
    </row>
    <row r="9450" spans="11:26" x14ac:dyDescent="0.3">
      <c r="K9450" t="s">
        <v>51965</v>
      </c>
      <c r="L9450" t="s">
        <v>51983</v>
      </c>
      <c r="M9450" t="s">
        <v>28</v>
      </c>
      <c r="O9450" t="s">
        <v>34219</v>
      </c>
      <c r="P9450">
        <v>4200000</v>
      </c>
      <c r="Q9450" t="s">
        <v>51984</v>
      </c>
      <c r="R9450" t="s">
        <v>51985</v>
      </c>
      <c r="S9450" t="s">
        <v>51986</v>
      </c>
      <c r="T9450" t="s">
        <v>51987</v>
      </c>
      <c r="U9450" t="s">
        <v>345</v>
      </c>
      <c r="V9450" t="s">
        <v>3680</v>
      </c>
      <c r="W9450">
        <v>13</v>
      </c>
      <c r="X9450" t="s">
        <v>3681</v>
      </c>
      <c r="Y9450" t="s">
        <v>3681</v>
      </c>
      <c r="Z9450" s="1">
        <v>37990</v>
      </c>
    </row>
    <row r="9451" spans="11:26" x14ac:dyDescent="0.3">
      <c r="K9451" t="s">
        <v>51965</v>
      </c>
      <c r="L9451" t="s">
        <v>51988</v>
      </c>
      <c r="M9451" t="s">
        <v>28</v>
      </c>
      <c r="O9451" s="1">
        <v>39490</v>
      </c>
      <c r="P9451">
        <v>7800000</v>
      </c>
      <c r="Q9451" t="s">
        <v>51989</v>
      </c>
      <c r="R9451" t="s">
        <v>51990</v>
      </c>
      <c r="S9451" t="s">
        <v>51991</v>
      </c>
      <c r="T9451" t="s">
        <v>95</v>
      </c>
      <c r="U9451" t="s">
        <v>34</v>
      </c>
      <c r="V9451" t="s">
        <v>65</v>
      </c>
      <c r="W9451">
        <v>22</v>
      </c>
      <c r="X9451" t="s">
        <v>66</v>
      </c>
      <c r="Y9451" t="s">
        <v>66</v>
      </c>
      <c r="Z9451" s="1">
        <v>40909</v>
      </c>
    </row>
    <row r="9452" spans="11:26" x14ac:dyDescent="0.3">
      <c r="K9452" t="s">
        <v>51965</v>
      </c>
      <c r="L9452" t="s">
        <v>51992</v>
      </c>
      <c r="M9452" t="s">
        <v>256</v>
      </c>
      <c r="O9452" t="s">
        <v>8591</v>
      </c>
      <c r="P9452">
        <v>8000000</v>
      </c>
      <c r="Q9452" t="s">
        <v>51993</v>
      </c>
      <c r="R9452" t="s">
        <v>51994</v>
      </c>
      <c r="S9452" t="s">
        <v>51995</v>
      </c>
      <c r="T9452" t="s">
        <v>11588</v>
      </c>
      <c r="U9452" t="s">
        <v>34</v>
      </c>
      <c r="V9452" t="s">
        <v>206</v>
      </c>
      <c r="W9452" t="s">
        <v>13124</v>
      </c>
      <c r="X9452" t="s">
        <v>5542</v>
      </c>
      <c r="Y9452" t="s">
        <v>51996</v>
      </c>
    </row>
    <row r="9453" spans="11:26" x14ac:dyDescent="0.3">
      <c r="K9453" t="s">
        <v>51965</v>
      </c>
      <c r="L9453" t="s">
        <v>51997</v>
      </c>
      <c r="M9453" t="s">
        <v>28</v>
      </c>
      <c r="O9453" s="1">
        <v>39085</v>
      </c>
      <c r="P9453">
        <v>130000</v>
      </c>
      <c r="Q9453" t="s">
        <v>51998</v>
      </c>
      <c r="R9453" t="s">
        <v>51999</v>
      </c>
      <c r="S9453" t="s">
        <v>52000</v>
      </c>
      <c r="T9453" t="s">
        <v>52001</v>
      </c>
      <c r="U9453" t="s">
        <v>1158</v>
      </c>
      <c r="V9453" t="s">
        <v>46</v>
      </c>
      <c r="W9453" t="s">
        <v>158</v>
      </c>
      <c r="X9453" t="s">
        <v>159</v>
      </c>
      <c r="Y9453" t="s">
        <v>31181</v>
      </c>
      <c r="Z9453" s="1">
        <v>36161</v>
      </c>
    </row>
    <row r="9454" spans="11:26" x14ac:dyDescent="0.3">
      <c r="K9454" t="s">
        <v>51965</v>
      </c>
      <c r="L9454" t="s">
        <v>52002</v>
      </c>
      <c r="M9454" t="s">
        <v>28</v>
      </c>
      <c r="O9454" s="1">
        <v>39941</v>
      </c>
      <c r="P9454">
        <v>1000000</v>
      </c>
      <c r="Q9454" t="s">
        <v>52003</v>
      </c>
      <c r="R9454" t="s">
        <v>52004</v>
      </c>
      <c r="S9454" t="s">
        <v>52005</v>
      </c>
      <c r="T9454" t="s">
        <v>95</v>
      </c>
      <c r="U9454" t="s">
        <v>34</v>
      </c>
      <c r="V9454" t="s">
        <v>46</v>
      </c>
      <c r="W9454" t="s">
        <v>2307</v>
      </c>
      <c r="X9454" t="s">
        <v>5908</v>
      </c>
      <c r="Y9454" t="s">
        <v>5908</v>
      </c>
      <c r="Z9454" s="1">
        <v>39448</v>
      </c>
    </row>
    <row r="9455" spans="11:26" x14ac:dyDescent="0.3">
      <c r="K9455" t="s">
        <v>51965</v>
      </c>
      <c r="L9455" t="s">
        <v>52006</v>
      </c>
      <c r="M9455" t="s">
        <v>28</v>
      </c>
      <c r="O9455" t="s">
        <v>3941</v>
      </c>
      <c r="P9455">
        <v>3000000</v>
      </c>
      <c r="Q9455" t="s">
        <v>52007</v>
      </c>
      <c r="R9455" t="s">
        <v>52008</v>
      </c>
      <c r="S9455" t="s">
        <v>52009</v>
      </c>
      <c r="T9455" t="s">
        <v>52010</v>
      </c>
      <c r="U9455" t="s">
        <v>34</v>
      </c>
      <c r="V9455" t="s">
        <v>46</v>
      </c>
      <c r="W9455" t="s">
        <v>471</v>
      </c>
      <c r="X9455" t="s">
        <v>6272</v>
      </c>
      <c r="Y9455" t="s">
        <v>6272</v>
      </c>
    </row>
    <row r="9456" spans="11:26" x14ac:dyDescent="0.3">
      <c r="K9456" t="s">
        <v>51965</v>
      </c>
      <c r="L9456" t="s">
        <v>52011</v>
      </c>
      <c r="M9456" t="s">
        <v>223</v>
      </c>
      <c r="O9456" s="1">
        <v>39363</v>
      </c>
      <c r="P9456">
        <v>1450000</v>
      </c>
      <c r="Q9456" t="s">
        <v>52012</v>
      </c>
      <c r="R9456" t="s">
        <v>52013</v>
      </c>
      <c r="S9456" t="s">
        <v>52014</v>
      </c>
      <c r="T9456" t="s">
        <v>95</v>
      </c>
      <c r="U9456" t="s">
        <v>34</v>
      </c>
      <c r="V9456" t="s">
        <v>46</v>
      </c>
      <c r="W9456" t="s">
        <v>1731</v>
      </c>
      <c r="X9456" t="s">
        <v>1768</v>
      </c>
      <c r="Y9456" t="s">
        <v>6292</v>
      </c>
      <c r="Z9456" s="1">
        <v>38718</v>
      </c>
    </row>
    <row r="9457" spans="11:26" x14ac:dyDescent="0.3">
      <c r="K9457" t="s">
        <v>51965</v>
      </c>
      <c r="L9457" t="s">
        <v>52015</v>
      </c>
      <c r="M9457" t="s">
        <v>28</v>
      </c>
      <c r="O9457" t="s">
        <v>40470</v>
      </c>
      <c r="P9457">
        <v>1500000</v>
      </c>
      <c r="Q9457" t="s">
        <v>52016</v>
      </c>
      <c r="R9457" t="s">
        <v>52017</v>
      </c>
      <c r="T9457" t="s">
        <v>1063</v>
      </c>
      <c r="U9457" t="s">
        <v>34</v>
      </c>
      <c r="V9457" t="s">
        <v>46</v>
      </c>
      <c r="W9457" t="s">
        <v>133</v>
      </c>
      <c r="X9457" t="s">
        <v>3028</v>
      </c>
      <c r="Y9457" t="s">
        <v>4403</v>
      </c>
      <c r="Z9457" s="1">
        <v>38718</v>
      </c>
    </row>
    <row r="9458" spans="11:26" x14ac:dyDescent="0.3">
      <c r="K9458" t="s">
        <v>51965</v>
      </c>
      <c r="L9458" t="s">
        <v>52018</v>
      </c>
      <c r="M9458" t="s">
        <v>28</v>
      </c>
      <c r="N9458" t="s">
        <v>29</v>
      </c>
      <c r="O9458" s="1">
        <v>41610</v>
      </c>
      <c r="P9458">
        <v>10000000</v>
      </c>
      <c r="Q9458" t="s">
        <v>52019</v>
      </c>
      <c r="R9458" t="s">
        <v>52020</v>
      </c>
      <c r="S9458" t="s">
        <v>52021</v>
      </c>
      <c r="T9458" t="s">
        <v>52022</v>
      </c>
      <c r="U9458" t="s">
        <v>34</v>
      </c>
      <c r="V9458" t="s">
        <v>46</v>
      </c>
      <c r="W9458" t="s">
        <v>75</v>
      </c>
      <c r="X9458" t="s">
        <v>464</v>
      </c>
      <c r="Y9458" t="s">
        <v>464</v>
      </c>
      <c r="Z9458" s="1">
        <v>41275</v>
      </c>
    </row>
    <row r="9459" spans="11:26" x14ac:dyDescent="0.3">
      <c r="K9459" t="s">
        <v>51965</v>
      </c>
      <c r="L9459" t="s">
        <v>52023</v>
      </c>
      <c r="M9459" t="s">
        <v>28</v>
      </c>
      <c r="N9459" t="s">
        <v>29</v>
      </c>
      <c r="O9459" t="s">
        <v>1509</v>
      </c>
      <c r="P9459">
        <v>10000000</v>
      </c>
      <c r="Q9459" t="s">
        <v>52024</v>
      </c>
      <c r="R9459" t="s">
        <v>52025</v>
      </c>
      <c r="S9459" t="s">
        <v>52026</v>
      </c>
      <c r="T9459" t="s">
        <v>52027</v>
      </c>
      <c r="U9459" t="s">
        <v>34</v>
      </c>
      <c r="V9459" t="s">
        <v>206</v>
      </c>
      <c r="W9459" t="s">
        <v>9140</v>
      </c>
      <c r="X9459" t="s">
        <v>9141</v>
      </c>
      <c r="Y9459" t="s">
        <v>9141</v>
      </c>
      <c r="Z9459" s="1">
        <v>39944</v>
      </c>
    </row>
    <row r="9460" spans="11:26" x14ac:dyDescent="0.3">
      <c r="K9460" t="s">
        <v>52028</v>
      </c>
      <c r="L9460" t="s">
        <v>52029</v>
      </c>
      <c r="M9460" t="s">
        <v>28</v>
      </c>
      <c r="N9460" t="s">
        <v>40</v>
      </c>
      <c r="O9460" t="s">
        <v>3785</v>
      </c>
      <c r="Q9460" t="s">
        <v>52030</v>
      </c>
      <c r="R9460" t="s">
        <v>52031</v>
      </c>
      <c r="T9460" t="s">
        <v>52032</v>
      </c>
      <c r="U9460" t="s">
        <v>345</v>
      </c>
    </row>
    <row r="9461" spans="11:26" x14ac:dyDescent="0.3">
      <c r="K9461" t="s">
        <v>52028</v>
      </c>
      <c r="L9461" t="s">
        <v>52033</v>
      </c>
      <c r="M9461" t="s">
        <v>28</v>
      </c>
      <c r="O9461" s="1">
        <v>40366</v>
      </c>
      <c r="P9461">
        <v>22500000</v>
      </c>
      <c r="Q9461" t="s">
        <v>52034</v>
      </c>
      <c r="R9461" t="s">
        <v>52035</v>
      </c>
      <c r="T9461" t="s">
        <v>150</v>
      </c>
      <c r="U9461" t="s">
        <v>34</v>
      </c>
      <c r="V9461" t="s">
        <v>46</v>
      </c>
      <c r="W9461" t="s">
        <v>260</v>
      </c>
      <c r="X9461" t="s">
        <v>402</v>
      </c>
      <c r="Y9461" t="s">
        <v>402</v>
      </c>
      <c r="Z9461" s="1">
        <v>40544</v>
      </c>
    </row>
    <row r="9462" spans="11:26" x14ac:dyDescent="0.3">
      <c r="K9462" t="s">
        <v>52028</v>
      </c>
      <c r="L9462" t="s">
        <v>52036</v>
      </c>
      <c r="M9462" t="s">
        <v>28</v>
      </c>
      <c r="O9462" t="s">
        <v>29706</v>
      </c>
      <c r="P9462">
        <v>4000000</v>
      </c>
      <c r="Q9462" t="s">
        <v>52037</v>
      </c>
      <c r="R9462" t="s">
        <v>52038</v>
      </c>
      <c r="S9462" t="s">
        <v>52039</v>
      </c>
      <c r="T9462" t="s">
        <v>52040</v>
      </c>
      <c r="U9462" t="s">
        <v>178</v>
      </c>
      <c r="V9462" t="s">
        <v>46</v>
      </c>
      <c r="W9462" t="s">
        <v>167</v>
      </c>
      <c r="X9462" t="s">
        <v>168</v>
      </c>
      <c r="Y9462" t="s">
        <v>23625</v>
      </c>
    </row>
    <row r="9463" spans="11:26" x14ac:dyDescent="0.3">
      <c r="K9463" t="s">
        <v>52028</v>
      </c>
      <c r="L9463" t="s">
        <v>52041</v>
      </c>
      <c r="M9463" t="s">
        <v>256</v>
      </c>
      <c r="O9463" t="s">
        <v>11148</v>
      </c>
      <c r="P9463">
        <v>5000000</v>
      </c>
      <c r="Q9463" t="s">
        <v>52042</v>
      </c>
      <c r="R9463" t="s">
        <v>52043</v>
      </c>
      <c r="S9463" t="s">
        <v>52044</v>
      </c>
      <c r="T9463" t="s">
        <v>74</v>
      </c>
      <c r="U9463" t="s">
        <v>34</v>
      </c>
      <c r="V9463" t="s">
        <v>46</v>
      </c>
      <c r="W9463" t="s">
        <v>133</v>
      </c>
      <c r="X9463" t="s">
        <v>1007</v>
      </c>
      <c r="Y9463" t="s">
        <v>1007</v>
      </c>
    </row>
    <row r="9464" spans="11:26" x14ac:dyDescent="0.3">
      <c r="K9464" t="s">
        <v>52045</v>
      </c>
      <c r="L9464" t="s">
        <v>52046</v>
      </c>
      <c r="M9464" t="s">
        <v>91</v>
      </c>
      <c r="O9464" t="s">
        <v>3065</v>
      </c>
      <c r="Q9464" t="s">
        <v>52047</v>
      </c>
      <c r="R9464" t="s">
        <v>52048</v>
      </c>
      <c r="S9464" t="s">
        <v>52049</v>
      </c>
      <c r="T9464" t="s">
        <v>436</v>
      </c>
      <c r="U9464" t="s">
        <v>34</v>
      </c>
      <c r="V9464" t="s">
        <v>46</v>
      </c>
      <c r="W9464" t="s">
        <v>106</v>
      </c>
      <c r="X9464" t="s">
        <v>107</v>
      </c>
      <c r="Y9464" t="s">
        <v>8053</v>
      </c>
    </row>
    <row r="9465" spans="11:26" x14ac:dyDescent="0.3">
      <c r="K9465" t="s">
        <v>52050</v>
      </c>
      <c r="L9465" t="s">
        <v>52051</v>
      </c>
      <c r="M9465" t="s">
        <v>52</v>
      </c>
      <c r="O9465" t="s">
        <v>3065</v>
      </c>
      <c r="P9465">
        <v>350000</v>
      </c>
      <c r="Q9465" t="s">
        <v>52052</v>
      </c>
      <c r="R9465" t="s">
        <v>52053</v>
      </c>
      <c r="S9465" t="s">
        <v>52054</v>
      </c>
      <c r="T9465" t="s">
        <v>95</v>
      </c>
      <c r="U9465" t="s">
        <v>34</v>
      </c>
      <c r="V9465" t="s">
        <v>46</v>
      </c>
      <c r="W9465" t="s">
        <v>133</v>
      </c>
      <c r="X9465" t="s">
        <v>134</v>
      </c>
      <c r="Y9465" t="s">
        <v>52055</v>
      </c>
      <c r="Z9465" s="1">
        <v>40189</v>
      </c>
    </row>
    <row r="9466" spans="11:26" x14ac:dyDescent="0.3">
      <c r="K9466" t="s">
        <v>52056</v>
      </c>
      <c r="L9466" t="s">
        <v>52057</v>
      </c>
      <c r="M9466" t="s">
        <v>256</v>
      </c>
      <c r="O9466" t="s">
        <v>3398</v>
      </c>
      <c r="P9466">
        <v>60000</v>
      </c>
      <c r="Q9466" t="s">
        <v>52058</v>
      </c>
      <c r="R9466" t="s">
        <v>52059</v>
      </c>
      <c r="S9466" t="s">
        <v>52060</v>
      </c>
      <c r="T9466" t="s">
        <v>52061</v>
      </c>
      <c r="U9466" t="s">
        <v>34</v>
      </c>
      <c r="V9466" t="s">
        <v>96</v>
      </c>
      <c r="W9466" t="s">
        <v>336</v>
      </c>
      <c r="X9466" t="s">
        <v>337</v>
      </c>
      <c r="Y9466" t="s">
        <v>337</v>
      </c>
      <c r="Z9466" s="1">
        <v>40909</v>
      </c>
    </row>
    <row r="9467" spans="11:26" x14ac:dyDescent="0.3">
      <c r="K9467" t="s">
        <v>52056</v>
      </c>
      <c r="L9467" t="s">
        <v>52062</v>
      </c>
      <c r="M9467" t="s">
        <v>256</v>
      </c>
      <c r="O9467" t="s">
        <v>22176</v>
      </c>
      <c r="P9467">
        <v>600000</v>
      </c>
      <c r="Q9467" t="s">
        <v>52063</v>
      </c>
      <c r="R9467" t="s">
        <v>52064</v>
      </c>
      <c r="S9467" t="s">
        <v>52065</v>
      </c>
      <c r="T9467" t="s">
        <v>52066</v>
      </c>
      <c r="U9467" t="s">
        <v>34</v>
      </c>
      <c r="V9467" t="s">
        <v>1174</v>
      </c>
      <c r="W9467">
        <v>4</v>
      </c>
      <c r="X9467" t="s">
        <v>1175</v>
      </c>
      <c r="Y9467" t="s">
        <v>7767</v>
      </c>
      <c r="Z9467" s="1">
        <v>41645</v>
      </c>
    </row>
    <row r="9468" spans="11:26" x14ac:dyDescent="0.3">
      <c r="K9468" t="s">
        <v>52067</v>
      </c>
      <c r="L9468" t="s">
        <v>52068</v>
      </c>
      <c r="M9468" t="s">
        <v>28</v>
      </c>
      <c r="O9468" s="1">
        <v>40182</v>
      </c>
      <c r="P9468">
        <v>1202627</v>
      </c>
      <c r="Q9468" t="s">
        <v>52069</v>
      </c>
      <c r="R9468" t="s">
        <v>52070</v>
      </c>
      <c r="S9468" t="s">
        <v>52071</v>
      </c>
      <c r="T9468" t="s">
        <v>18501</v>
      </c>
      <c r="U9468" t="s">
        <v>34</v>
      </c>
      <c r="V9468" t="s">
        <v>46</v>
      </c>
      <c r="W9468" t="s">
        <v>106</v>
      </c>
      <c r="X9468" t="s">
        <v>151</v>
      </c>
      <c r="Y9468" t="s">
        <v>151</v>
      </c>
    </row>
    <row r="9469" spans="11:26" x14ac:dyDescent="0.3">
      <c r="K9469" t="s">
        <v>52067</v>
      </c>
      <c r="L9469" t="s">
        <v>52072</v>
      </c>
      <c r="M9469" t="s">
        <v>256</v>
      </c>
      <c r="O9469" t="s">
        <v>23313</v>
      </c>
      <c r="P9469">
        <v>350000</v>
      </c>
      <c r="Q9469" t="s">
        <v>52073</v>
      </c>
      <c r="R9469" t="s">
        <v>52074</v>
      </c>
      <c r="S9469" t="s">
        <v>52075</v>
      </c>
      <c r="T9469" t="s">
        <v>52076</v>
      </c>
      <c r="U9469" t="s">
        <v>34</v>
      </c>
      <c r="Z9469" s="1">
        <v>41649</v>
      </c>
    </row>
    <row r="9470" spans="11:26" x14ac:dyDescent="0.3">
      <c r="K9470" t="s">
        <v>52077</v>
      </c>
      <c r="L9470" t="s">
        <v>52078</v>
      </c>
      <c r="M9470" t="s">
        <v>28</v>
      </c>
      <c r="N9470" t="s">
        <v>493</v>
      </c>
      <c r="O9470" s="1">
        <v>41153</v>
      </c>
      <c r="P9470">
        <v>22500000</v>
      </c>
      <c r="Q9470" t="s">
        <v>52079</v>
      </c>
      <c r="R9470" t="s">
        <v>52080</v>
      </c>
      <c r="S9470" t="s">
        <v>52081</v>
      </c>
      <c r="T9470" t="s">
        <v>52082</v>
      </c>
      <c r="U9470" t="s">
        <v>34</v>
      </c>
      <c r="V9470" t="s">
        <v>46</v>
      </c>
      <c r="W9470" t="s">
        <v>6707</v>
      </c>
      <c r="X9470" t="s">
        <v>6708</v>
      </c>
      <c r="Y9470" t="s">
        <v>6709</v>
      </c>
      <c r="Z9470" t="s">
        <v>4987</v>
      </c>
    </row>
    <row r="9471" spans="11:26" x14ac:dyDescent="0.3">
      <c r="K9471" t="s">
        <v>52077</v>
      </c>
      <c r="L9471" t="s">
        <v>52083</v>
      </c>
      <c r="M9471" t="s">
        <v>28</v>
      </c>
      <c r="N9471" t="s">
        <v>1189</v>
      </c>
      <c r="O9471" s="1">
        <v>41189</v>
      </c>
      <c r="P9471">
        <v>33000000</v>
      </c>
      <c r="Q9471" t="s">
        <v>52084</v>
      </c>
      <c r="R9471" t="s">
        <v>52085</v>
      </c>
      <c r="S9471" t="s">
        <v>52086</v>
      </c>
      <c r="T9471" t="s">
        <v>1249</v>
      </c>
      <c r="U9471" t="s">
        <v>178</v>
      </c>
      <c r="V9471" t="s">
        <v>46</v>
      </c>
      <c r="W9471" t="s">
        <v>106</v>
      </c>
      <c r="X9471" t="s">
        <v>107</v>
      </c>
      <c r="Y9471" t="s">
        <v>1882</v>
      </c>
      <c r="Z9471" s="1">
        <v>36161</v>
      </c>
    </row>
    <row r="9472" spans="11:26" x14ac:dyDescent="0.3">
      <c r="K9472" t="s">
        <v>52077</v>
      </c>
      <c r="L9472" t="s">
        <v>52087</v>
      </c>
      <c r="M9472" t="s">
        <v>256</v>
      </c>
      <c r="O9472" s="1">
        <v>41375</v>
      </c>
      <c r="P9472">
        <v>10465180</v>
      </c>
      <c r="Q9472" t="s">
        <v>52088</v>
      </c>
      <c r="R9472" t="s">
        <v>52089</v>
      </c>
      <c r="S9472" t="s">
        <v>52090</v>
      </c>
      <c r="T9472" t="s">
        <v>1294</v>
      </c>
      <c r="U9472" t="s">
        <v>34</v>
      </c>
      <c r="V9472" t="s">
        <v>270</v>
      </c>
      <c r="W9472" t="s">
        <v>2529</v>
      </c>
      <c r="Z9472" s="1">
        <v>36526</v>
      </c>
    </row>
    <row r="9473" spans="11:26" x14ac:dyDescent="0.3">
      <c r="K9473" t="s">
        <v>52077</v>
      </c>
      <c r="L9473" t="s">
        <v>52091</v>
      </c>
      <c r="M9473" t="s">
        <v>28</v>
      </c>
      <c r="N9473" t="s">
        <v>29</v>
      </c>
      <c r="O9473" s="1">
        <v>40848</v>
      </c>
      <c r="P9473">
        <v>25000000</v>
      </c>
      <c r="Q9473" t="s">
        <v>52092</v>
      </c>
      <c r="R9473" t="s">
        <v>52093</v>
      </c>
      <c r="S9473" t="s">
        <v>52094</v>
      </c>
      <c r="T9473" t="s">
        <v>95</v>
      </c>
      <c r="U9473" t="s">
        <v>345</v>
      </c>
      <c r="V9473" t="s">
        <v>46</v>
      </c>
      <c r="W9473" t="s">
        <v>346</v>
      </c>
      <c r="X9473" t="s">
        <v>31670</v>
      </c>
      <c r="Y9473" t="s">
        <v>52095</v>
      </c>
      <c r="Z9473" s="1">
        <v>33604</v>
      </c>
    </row>
    <row r="9474" spans="11:26" x14ac:dyDescent="0.3">
      <c r="K9474" t="s">
        <v>52077</v>
      </c>
      <c r="L9474" t="s">
        <v>52096</v>
      </c>
      <c r="M9474" t="s">
        <v>28</v>
      </c>
      <c r="N9474" t="s">
        <v>1415</v>
      </c>
      <c r="O9474" t="s">
        <v>13707</v>
      </c>
      <c r="P9474">
        <v>34831392</v>
      </c>
      <c r="Q9474" t="s">
        <v>52097</v>
      </c>
      <c r="R9474" t="s">
        <v>52098</v>
      </c>
      <c r="S9474" t="s">
        <v>52099</v>
      </c>
      <c r="T9474" t="s">
        <v>95</v>
      </c>
      <c r="U9474" t="s">
        <v>1158</v>
      </c>
      <c r="V9474" t="s">
        <v>1174</v>
      </c>
      <c r="W9474">
        <v>2</v>
      </c>
      <c r="X9474" t="s">
        <v>1175</v>
      </c>
      <c r="Y9474" t="s">
        <v>15408</v>
      </c>
    </row>
    <row r="9475" spans="11:26" x14ac:dyDescent="0.3">
      <c r="K9475" t="s">
        <v>52100</v>
      </c>
      <c r="L9475" t="s">
        <v>52101</v>
      </c>
      <c r="M9475" t="s">
        <v>91</v>
      </c>
      <c r="O9475" s="1">
        <v>39204</v>
      </c>
      <c r="Q9475" t="s">
        <v>52102</v>
      </c>
      <c r="R9475" t="s">
        <v>52103</v>
      </c>
      <c r="S9475" t="s">
        <v>52104</v>
      </c>
      <c r="T9475" t="s">
        <v>26186</v>
      </c>
      <c r="U9475" t="s">
        <v>34</v>
      </c>
      <c r="V9475" t="s">
        <v>46</v>
      </c>
      <c r="W9475" t="s">
        <v>260</v>
      </c>
      <c r="X9475" t="s">
        <v>402</v>
      </c>
      <c r="Y9475" t="s">
        <v>536</v>
      </c>
      <c r="Z9475" s="1">
        <v>40552</v>
      </c>
    </row>
    <row r="9476" spans="11:26" x14ac:dyDescent="0.3">
      <c r="K9476" t="s">
        <v>52105</v>
      </c>
      <c r="L9476" t="s">
        <v>52106</v>
      </c>
      <c r="M9476" t="s">
        <v>28</v>
      </c>
      <c r="N9476" t="s">
        <v>29</v>
      </c>
      <c r="O9476" s="1">
        <v>38476</v>
      </c>
      <c r="P9476">
        <v>7200000</v>
      </c>
      <c r="Q9476" t="s">
        <v>52107</v>
      </c>
      <c r="R9476" t="s">
        <v>52108</v>
      </c>
      <c r="S9476" t="s">
        <v>52109</v>
      </c>
      <c r="U9476" t="s">
        <v>345</v>
      </c>
    </row>
    <row r="9477" spans="11:26" x14ac:dyDescent="0.3">
      <c r="K9477" t="s">
        <v>52110</v>
      </c>
      <c r="L9477" t="s">
        <v>52111</v>
      </c>
      <c r="M9477" t="s">
        <v>28</v>
      </c>
      <c r="O9477" s="1">
        <v>40246</v>
      </c>
      <c r="P9477">
        <v>2740000</v>
      </c>
      <c r="Q9477" t="s">
        <v>52112</v>
      </c>
      <c r="R9477" t="s">
        <v>52113</v>
      </c>
      <c r="S9477" t="s">
        <v>52114</v>
      </c>
      <c r="T9477" t="s">
        <v>52115</v>
      </c>
      <c r="U9477" t="s">
        <v>34</v>
      </c>
      <c r="V9477" t="s">
        <v>46</v>
      </c>
      <c r="W9477" t="s">
        <v>133</v>
      </c>
      <c r="X9477" t="s">
        <v>3028</v>
      </c>
      <c r="Y9477" t="s">
        <v>4403</v>
      </c>
      <c r="Z9477" s="1">
        <v>40916</v>
      </c>
    </row>
    <row r="9478" spans="11:26" x14ac:dyDescent="0.3">
      <c r="K9478" t="s">
        <v>52116</v>
      </c>
      <c r="L9478" t="s">
        <v>52117</v>
      </c>
      <c r="M9478" t="s">
        <v>749</v>
      </c>
      <c r="O9478" t="s">
        <v>18508</v>
      </c>
      <c r="P9478">
        <v>162000</v>
      </c>
      <c r="Q9478" t="s">
        <v>52118</v>
      </c>
      <c r="R9478" t="s">
        <v>52119</v>
      </c>
      <c r="S9478" t="s">
        <v>52120</v>
      </c>
      <c r="T9478" t="s">
        <v>124</v>
      </c>
      <c r="U9478" t="s">
        <v>34</v>
      </c>
      <c r="V9478" t="s">
        <v>65</v>
      </c>
    </row>
    <row r="9479" spans="11:26" x14ac:dyDescent="0.3">
      <c r="K9479" t="s">
        <v>52121</v>
      </c>
      <c r="L9479" t="s">
        <v>52122</v>
      </c>
      <c r="M9479" t="s">
        <v>256</v>
      </c>
      <c r="O9479" s="1">
        <v>40854</v>
      </c>
      <c r="P9479">
        <v>2500000</v>
      </c>
      <c r="Q9479" t="s">
        <v>52123</v>
      </c>
      <c r="R9479" t="s">
        <v>52124</v>
      </c>
      <c r="S9479" t="s">
        <v>52125</v>
      </c>
      <c r="T9479" t="s">
        <v>4038</v>
      </c>
      <c r="U9479" t="s">
        <v>34</v>
      </c>
      <c r="V9479" t="s">
        <v>46</v>
      </c>
      <c r="W9479" t="s">
        <v>106</v>
      </c>
      <c r="X9479" t="s">
        <v>107</v>
      </c>
      <c r="Y9479" t="s">
        <v>390</v>
      </c>
      <c r="Z9479" s="1">
        <v>39448</v>
      </c>
    </row>
    <row r="9480" spans="11:26" x14ac:dyDescent="0.3">
      <c r="K9480" t="s">
        <v>52126</v>
      </c>
      <c r="L9480" t="s">
        <v>52127</v>
      </c>
      <c r="M9480" t="s">
        <v>28</v>
      </c>
      <c r="N9480" t="s">
        <v>40</v>
      </c>
      <c r="O9480" t="s">
        <v>20942</v>
      </c>
      <c r="P9480">
        <v>8000000</v>
      </c>
      <c r="Q9480" t="s">
        <v>52128</v>
      </c>
      <c r="R9480" t="s">
        <v>52129</v>
      </c>
      <c r="S9480" t="s">
        <v>52130</v>
      </c>
      <c r="T9480" t="s">
        <v>52131</v>
      </c>
      <c r="U9480" t="s">
        <v>34</v>
      </c>
      <c r="V9480" t="s">
        <v>46</v>
      </c>
      <c r="W9480" t="s">
        <v>1369</v>
      </c>
      <c r="X9480" t="s">
        <v>1370</v>
      </c>
      <c r="Y9480" t="s">
        <v>1370</v>
      </c>
      <c r="Z9480" s="1">
        <v>41641</v>
      </c>
    </row>
    <row r="9481" spans="11:26" x14ac:dyDescent="0.3">
      <c r="K9481" t="s">
        <v>52126</v>
      </c>
      <c r="L9481" t="s">
        <v>52132</v>
      </c>
      <c r="M9481" t="s">
        <v>28</v>
      </c>
      <c r="N9481" t="s">
        <v>29</v>
      </c>
      <c r="O9481" s="1">
        <v>42251</v>
      </c>
      <c r="P9481">
        <v>15000000</v>
      </c>
      <c r="Q9481" t="s">
        <v>52133</v>
      </c>
      <c r="R9481" t="s">
        <v>52134</v>
      </c>
      <c r="S9481" t="s">
        <v>52135</v>
      </c>
      <c r="T9481" t="s">
        <v>74</v>
      </c>
      <c r="U9481" t="s">
        <v>34</v>
      </c>
      <c r="V9481" t="s">
        <v>46</v>
      </c>
      <c r="W9481" t="s">
        <v>1731</v>
      </c>
      <c r="X9481" t="s">
        <v>1732</v>
      </c>
      <c r="Y9481" t="s">
        <v>27852</v>
      </c>
      <c r="Z9481" s="1">
        <v>38718</v>
      </c>
    </row>
    <row r="9482" spans="11:26" x14ac:dyDescent="0.3">
      <c r="K9482" t="s">
        <v>52136</v>
      </c>
      <c r="L9482" t="s">
        <v>52137</v>
      </c>
      <c r="M9482" t="s">
        <v>91</v>
      </c>
      <c r="O9482" s="1">
        <v>41738</v>
      </c>
      <c r="Q9482" t="s">
        <v>52138</v>
      </c>
      <c r="R9482" t="s">
        <v>52139</v>
      </c>
      <c r="S9482" t="s">
        <v>52140</v>
      </c>
      <c r="T9482" t="s">
        <v>5932</v>
      </c>
      <c r="U9482" t="s">
        <v>34</v>
      </c>
      <c r="V9482" t="s">
        <v>46</v>
      </c>
      <c r="W9482" t="s">
        <v>158</v>
      </c>
    </row>
    <row r="9483" spans="11:26" x14ac:dyDescent="0.3">
      <c r="K9483" t="s">
        <v>52141</v>
      </c>
      <c r="L9483" t="s">
        <v>52142</v>
      </c>
      <c r="M9483" t="s">
        <v>749</v>
      </c>
      <c r="O9483" s="1">
        <v>41858</v>
      </c>
      <c r="P9483">
        <v>3200000</v>
      </c>
      <c r="Q9483" t="s">
        <v>52143</v>
      </c>
      <c r="R9483" t="s">
        <v>52144</v>
      </c>
      <c r="S9483" t="s">
        <v>52145</v>
      </c>
      <c r="T9483" t="s">
        <v>52146</v>
      </c>
      <c r="U9483" t="s">
        <v>1158</v>
      </c>
      <c r="V9483" t="s">
        <v>46</v>
      </c>
      <c r="W9483" t="s">
        <v>1369</v>
      </c>
      <c r="X9483" t="s">
        <v>1370</v>
      </c>
      <c r="Y9483" t="s">
        <v>1370</v>
      </c>
      <c r="Z9483" s="1">
        <v>41285</v>
      </c>
    </row>
    <row r="9484" spans="11:26" x14ac:dyDescent="0.3">
      <c r="K9484" t="s">
        <v>52147</v>
      </c>
      <c r="L9484" t="s">
        <v>52148</v>
      </c>
      <c r="M9484" t="s">
        <v>256</v>
      </c>
      <c r="O9484" s="1">
        <v>40728</v>
      </c>
      <c r="P9484">
        <v>3000000</v>
      </c>
      <c r="Q9484" t="s">
        <v>52149</v>
      </c>
      <c r="R9484" t="s">
        <v>52150</v>
      </c>
      <c r="S9484" t="s">
        <v>52151</v>
      </c>
      <c r="T9484" t="s">
        <v>5932</v>
      </c>
      <c r="U9484" t="s">
        <v>34</v>
      </c>
      <c r="V9484" t="s">
        <v>96</v>
      </c>
      <c r="W9484" t="s">
        <v>336</v>
      </c>
      <c r="X9484" t="s">
        <v>337</v>
      </c>
      <c r="Y9484" t="s">
        <v>3540</v>
      </c>
    </row>
    <row r="9485" spans="11:26" x14ac:dyDescent="0.3">
      <c r="K9485" t="s">
        <v>52152</v>
      </c>
      <c r="L9485" t="s">
        <v>52153</v>
      </c>
      <c r="M9485" t="s">
        <v>28</v>
      </c>
      <c r="O9485" s="1">
        <v>41888</v>
      </c>
      <c r="P9485">
        <v>3435003</v>
      </c>
      <c r="Q9485" t="s">
        <v>52154</v>
      </c>
      <c r="R9485" t="s">
        <v>52155</v>
      </c>
      <c r="S9485" t="s">
        <v>52156</v>
      </c>
      <c r="T9485" t="s">
        <v>115</v>
      </c>
      <c r="U9485" t="s">
        <v>34</v>
      </c>
      <c r="V9485" t="s">
        <v>46</v>
      </c>
      <c r="W9485" t="s">
        <v>167</v>
      </c>
      <c r="X9485" t="s">
        <v>168</v>
      </c>
      <c r="Y9485" t="s">
        <v>169</v>
      </c>
      <c r="Z9485" s="1">
        <v>40666</v>
      </c>
    </row>
    <row r="9486" spans="11:26" x14ac:dyDescent="0.3">
      <c r="K9486" t="s">
        <v>52152</v>
      </c>
      <c r="L9486" t="s">
        <v>52157</v>
      </c>
      <c r="M9486" t="s">
        <v>28</v>
      </c>
      <c r="N9486" t="s">
        <v>493</v>
      </c>
      <c r="O9486" s="1">
        <v>42163</v>
      </c>
      <c r="P9486">
        <v>7600000</v>
      </c>
      <c r="Q9486" t="s">
        <v>52158</v>
      </c>
      <c r="R9486" t="s">
        <v>52159</v>
      </c>
      <c r="S9486" t="s">
        <v>52160</v>
      </c>
      <c r="T9486" t="s">
        <v>52161</v>
      </c>
      <c r="U9486" t="s">
        <v>34</v>
      </c>
      <c r="V9486" t="s">
        <v>46</v>
      </c>
      <c r="W9486" t="s">
        <v>260</v>
      </c>
      <c r="X9486" t="s">
        <v>402</v>
      </c>
      <c r="Y9486" t="s">
        <v>536</v>
      </c>
      <c r="Z9486" s="1">
        <v>40917</v>
      </c>
    </row>
    <row r="9487" spans="11:26" x14ac:dyDescent="0.3">
      <c r="K9487" t="s">
        <v>52162</v>
      </c>
      <c r="L9487" t="s">
        <v>52163</v>
      </c>
      <c r="M9487" t="s">
        <v>233</v>
      </c>
      <c r="O9487" s="1">
        <v>40913</v>
      </c>
      <c r="P9487">
        <v>75000000</v>
      </c>
      <c r="Q9487" t="s">
        <v>52164</v>
      </c>
      <c r="R9487" t="s">
        <v>52165</v>
      </c>
      <c r="S9487" t="s">
        <v>52166</v>
      </c>
      <c r="T9487" t="s">
        <v>52167</v>
      </c>
      <c r="U9487" t="s">
        <v>34</v>
      </c>
      <c r="V9487" t="s">
        <v>96</v>
      </c>
      <c r="W9487" t="s">
        <v>336</v>
      </c>
      <c r="X9487" t="s">
        <v>337</v>
      </c>
      <c r="Y9487" t="s">
        <v>3540</v>
      </c>
      <c r="Z9487" s="1">
        <v>41275</v>
      </c>
    </row>
    <row r="9488" spans="11:26" x14ac:dyDescent="0.3">
      <c r="K9488" t="s">
        <v>52162</v>
      </c>
      <c r="L9488" t="s">
        <v>52168</v>
      </c>
      <c r="M9488" t="s">
        <v>28</v>
      </c>
      <c r="N9488" t="s">
        <v>1189</v>
      </c>
      <c r="O9488" s="1">
        <v>41581</v>
      </c>
      <c r="P9488">
        <v>50000000</v>
      </c>
      <c r="Q9488" t="s">
        <v>52169</v>
      </c>
      <c r="R9488" t="s">
        <v>52170</v>
      </c>
      <c r="S9488" t="s">
        <v>52171</v>
      </c>
      <c r="T9488" t="s">
        <v>27430</v>
      </c>
      <c r="U9488" t="s">
        <v>34</v>
      </c>
    </row>
    <row r="9489" spans="11:26" x14ac:dyDescent="0.3">
      <c r="K9489" t="s">
        <v>52162</v>
      </c>
      <c r="L9489" t="s">
        <v>52172</v>
      </c>
      <c r="M9489" t="s">
        <v>233</v>
      </c>
      <c r="O9489" s="1">
        <v>41975</v>
      </c>
      <c r="P9489">
        <v>17000000</v>
      </c>
      <c r="Q9489" t="s">
        <v>52173</v>
      </c>
      <c r="R9489" t="s">
        <v>52174</v>
      </c>
      <c r="S9489" t="s">
        <v>52175</v>
      </c>
      <c r="T9489" t="s">
        <v>52176</v>
      </c>
      <c r="U9489" t="s">
        <v>34</v>
      </c>
      <c r="V9489" t="s">
        <v>46</v>
      </c>
      <c r="W9489" t="s">
        <v>47</v>
      </c>
      <c r="X9489" t="s">
        <v>12433</v>
      </c>
      <c r="Y9489" t="s">
        <v>4770</v>
      </c>
      <c r="Z9489" s="1">
        <v>42011</v>
      </c>
    </row>
    <row r="9490" spans="11:26" x14ac:dyDescent="0.3">
      <c r="K9490" t="s">
        <v>52162</v>
      </c>
      <c r="L9490" t="s">
        <v>52177</v>
      </c>
      <c r="M9490" t="s">
        <v>233</v>
      </c>
      <c r="O9490" t="s">
        <v>18788</v>
      </c>
      <c r="P9490">
        <v>1200000000</v>
      </c>
      <c r="Q9490" t="s">
        <v>52178</v>
      </c>
      <c r="R9490" t="s">
        <v>52179</v>
      </c>
      <c r="S9490" t="s">
        <v>52180</v>
      </c>
      <c r="T9490" t="s">
        <v>52181</v>
      </c>
      <c r="U9490" t="s">
        <v>34</v>
      </c>
      <c r="V9490" t="s">
        <v>206</v>
      </c>
      <c r="W9490" t="s">
        <v>207</v>
      </c>
      <c r="X9490" t="s">
        <v>208</v>
      </c>
      <c r="Y9490" t="s">
        <v>208</v>
      </c>
      <c r="Z9490" s="1">
        <v>37987</v>
      </c>
    </row>
    <row r="9491" spans="11:26" x14ac:dyDescent="0.3">
      <c r="K9491" t="s">
        <v>52162</v>
      </c>
      <c r="L9491" t="s">
        <v>52182</v>
      </c>
      <c r="M9491" t="s">
        <v>233</v>
      </c>
      <c r="O9491" t="s">
        <v>28760</v>
      </c>
      <c r="Q9491" t="s">
        <v>52183</v>
      </c>
      <c r="R9491" t="s">
        <v>52184</v>
      </c>
      <c r="S9491" t="s">
        <v>52185</v>
      </c>
      <c r="U9491" t="s">
        <v>34</v>
      </c>
      <c r="V9491" t="s">
        <v>270</v>
      </c>
      <c r="W9491" t="s">
        <v>13779</v>
      </c>
      <c r="X9491" t="s">
        <v>13910</v>
      </c>
      <c r="Y9491" t="s">
        <v>13910</v>
      </c>
    </row>
    <row r="9492" spans="11:26" x14ac:dyDescent="0.3">
      <c r="K9492" t="s">
        <v>52186</v>
      </c>
      <c r="L9492" t="s">
        <v>52187</v>
      </c>
      <c r="M9492" t="s">
        <v>28</v>
      </c>
      <c r="O9492" t="s">
        <v>406</v>
      </c>
      <c r="P9492">
        <v>250000</v>
      </c>
      <c r="Q9492" t="s">
        <v>52188</v>
      </c>
      <c r="R9492" t="s">
        <v>52189</v>
      </c>
      <c r="S9492" t="s">
        <v>52190</v>
      </c>
      <c r="T9492" t="s">
        <v>52191</v>
      </c>
      <c r="U9492" t="s">
        <v>34</v>
      </c>
      <c r="V9492" t="s">
        <v>46</v>
      </c>
      <c r="W9492" t="s">
        <v>1846</v>
      </c>
      <c r="X9492" t="s">
        <v>1847</v>
      </c>
      <c r="Y9492" t="s">
        <v>1847</v>
      </c>
      <c r="Z9492" t="s">
        <v>52192</v>
      </c>
    </row>
    <row r="9493" spans="11:26" x14ac:dyDescent="0.3">
      <c r="K9493" t="s">
        <v>52186</v>
      </c>
      <c r="L9493" t="s">
        <v>52193</v>
      </c>
      <c r="M9493" t="s">
        <v>28</v>
      </c>
      <c r="O9493" t="s">
        <v>8049</v>
      </c>
      <c r="P9493">
        <v>350000</v>
      </c>
      <c r="Q9493" t="s">
        <v>52194</v>
      </c>
      <c r="R9493" t="s">
        <v>52195</v>
      </c>
      <c r="S9493" t="s">
        <v>52196</v>
      </c>
      <c r="T9493" t="s">
        <v>19876</v>
      </c>
      <c r="U9493" t="s">
        <v>34</v>
      </c>
      <c r="V9493" t="s">
        <v>46</v>
      </c>
      <c r="W9493" t="s">
        <v>2104</v>
      </c>
      <c r="X9493" t="s">
        <v>2105</v>
      </c>
      <c r="Y9493" t="s">
        <v>2105</v>
      </c>
      <c r="Z9493" s="1">
        <v>40179</v>
      </c>
    </row>
    <row r="9494" spans="11:26" x14ac:dyDescent="0.3">
      <c r="K9494" t="s">
        <v>52197</v>
      </c>
      <c r="L9494" t="s">
        <v>52198</v>
      </c>
      <c r="M9494" t="s">
        <v>223</v>
      </c>
      <c r="O9494" s="1">
        <v>41923</v>
      </c>
      <c r="P9494">
        <v>475000</v>
      </c>
      <c r="Q9494" t="s">
        <v>52199</v>
      </c>
      <c r="R9494" t="s">
        <v>52200</v>
      </c>
      <c r="S9494" t="s">
        <v>52201</v>
      </c>
      <c r="T9494" t="s">
        <v>74</v>
      </c>
      <c r="U9494" t="s">
        <v>34</v>
      </c>
      <c r="V9494" t="s">
        <v>46</v>
      </c>
      <c r="W9494" t="s">
        <v>133</v>
      </c>
      <c r="X9494" t="s">
        <v>3028</v>
      </c>
      <c r="Y9494" t="s">
        <v>3028</v>
      </c>
      <c r="Z9494" s="1">
        <v>41640</v>
      </c>
    </row>
    <row r="9495" spans="11:26" x14ac:dyDescent="0.3">
      <c r="K9495" t="s">
        <v>52202</v>
      </c>
      <c r="L9495" t="s">
        <v>52203</v>
      </c>
      <c r="M9495" t="s">
        <v>223</v>
      </c>
      <c r="N9495" t="s">
        <v>29</v>
      </c>
      <c r="O9495" s="1">
        <v>42340</v>
      </c>
      <c r="P9495">
        <v>4000000</v>
      </c>
      <c r="Q9495" t="s">
        <v>52204</v>
      </c>
      <c r="R9495" t="s">
        <v>52205</v>
      </c>
      <c r="S9495" t="s">
        <v>52206</v>
      </c>
      <c r="T9495" t="s">
        <v>746</v>
      </c>
      <c r="U9495" t="s">
        <v>345</v>
      </c>
      <c r="V9495" t="s">
        <v>46</v>
      </c>
      <c r="W9495" t="s">
        <v>106</v>
      </c>
      <c r="X9495" t="s">
        <v>107</v>
      </c>
      <c r="Y9495" t="s">
        <v>116</v>
      </c>
      <c r="Z9495" s="1">
        <v>37987</v>
      </c>
    </row>
    <row r="9496" spans="11:26" x14ac:dyDescent="0.3">
      <c r="K9496" t="s">
        <v>52202</v>
      </c>
      <c r="L9496" t="s">
        <v>52207</v>
      </c>
      <c r="M9496" t="s">
        <v>52</v>
      </c>
      <c r="N9496" t="s">
        <v>40</v>
      </c>
      <c r="O9496" t="s">
        <v>6740</v>
      </c>
      <c r="P9496">
        <v>1744992</v>
      </c>
      <c r="Q9496" t="s">
        <v>52208</v>
      </c>
      <c r="R9496" t="s">
        <v>52209</v>
      </c>
      <c r="S9496" t="s">
        <v>52210</v>
      </c>
      <c r="T9496" t="s">
        <v>52211</v>
      </c>
      <c r="U9496" t="s">
        <v>345</v>
      </c>
      <c r="V9496" t="s">
        <v>96</v>
      </c>
      <c r="W9496" t="s">
        <v>336</v>
      </c>
      <c r="X9496" t="s">
        <v>337</v>
      </c>
      <c r="Y9496" t="s">
        <v>337</v>
      </c>
      <c r="Z9496" s="1">
        <v>40909</v>
      </c>
    </row>
    <row r="9497" spans="11:26" x14ac:dyDescent="0.3">
      <c r="K9497" t="s">
        <v>52212</v>
      </c>
      <c r="L9497" t="s">
        <v>52213</v>
      </c>
      <c r="M9497" t="s">
        <v>28</v>
      </c>
      <c r="O9497" t="s">
        <v>27980</v>
      </c>
      <c r="P9497">
        <v>3170201</v>
      </c>
      <c r="Q9497" t="s">
        <v>52214</v>
      </c>
      <c r="R9497" t="s">
        <v>52215</v>
      </c>
      <c r="S9497" t="s">
        <v>52216</v>
      </c>
      <c r="T9497" t="s">
        <v>1208</v>
      </c>
      <c r="U9497" t="s">
        <v>34</v>
      </c>
      <c r="V9497" t="s">
        <v>46</v>
      </c>
      <c r="W9497" t="s">
        <v>1369</v>
      </c>
      <c r="X9497" t="s">
        <v>1370</v>
      </c>
      <c r="Y9497" t="s">
        <v>1371</v>
      </c>
      <c r="Z9497" s="1">
        <v>41640</v>
      </c>
    </row>
    <row r="9498" spans="11:26" x14ac:dyDescent="0.3">
      <c r="K9498" t="s">
        <v>52217</v>
      </c>
      <c r="L9498" t="s">
        <v>52218</v>
      </c>
      <c r="M9498" t="s">
        <v>28</v>
      </c>
      <c r="N9498" t="s">
        <v>29</v>
      </c>
      <c r="O9498" t="s">
        <v>7614</v>
      </c>
      <c r="P9498">
        <v>1500000</v>
      </c>
      <c r="Q9498" t="s">
        <v>52219</v>
      </c>
      <c r="R9498" t="s">
        <v>52220</v>
      </c>
      <c r="S9498" t="s">
        <v>52221</v>
      </c>
      <c r="T9498" t="s">
        <v>52222</v>
      </c>
      <c r="U9498" t="s">
        <v>178</v>
      </c>
      <c r="V9498" t="s">
        <v>96</v>
      </c>
      <c r="W9498" t="s">
        <v>97</v>
      </c>
      <c r="X9498" t="s">
        <v>10936</v>
      </c>
      <c r="Y9498" t="s">
        <v>10936</v>
      </c>
      <c r="Z9498" s="1">
        <v>38718</v>
      </c>
    </row>
    <row r="9499" spans="11:26" x14ac:dyDescent="0.3">
      <c r="K9499" t="s">
        <v>52217</v>
      </c>
      <c r="L9499" t="s">
        <v>52223</v>
      </c>
      <c r="M9499" t="s">
        <v>223</v>
      </c>
      <c r="O9499" s="1">
        <v>40065</v>
      </c>
      <c r="P9499">
        <v>225000</v>
      </c>
      <c r="Q9499" t="s">
        <v>52224</v>
      </c>
      <c r="R9499" t="s">
        <v>52225</v>
      </c>
      <c r="S9499" t="s">
        <v>52226</v>
      </c>
      <c r="T9499" t="s">
        <v>95</v>
      </c>
      <c r="U9499" t="s">
        <v>34</v>
      </c>
      <c r="V9499" t="s">
        <v>46</v>
      </c>
      <c r="W9499" t="s">
        <v>47</v>
      </c>
      <c r="X9499" t="s">
        <v>12433</v>
      </c>
      <c r="Y9499" t="s">
        <v>4770</v>
      </c>
      <c r="Z9499" s="1">
        <v>41275</v>
      </c>
    </row>
    <row r="9500" spans="11:26" x14ac:dyDescent="0.3">
      <c r="K9500" t="s">
        <v>52217</v>
      </c>
      <c r="L9500" t="s">
        <v>52227</v>
      </c>
      <c r="M9500" t="s">
        <v>28</v>
      </c>
      <c r="O9500" s="1">
        <v>41339</v>
      </c>
      <c r="P9500">
        <v>708000</v>
      </c>
      <c r="Q9500" t="s">
        <v>52228</v>
      </c>
      <c r="R9500" t="s">
        <v>52229</v>
      </c>
      <c r="S9500" t="s">
        <v>52230</v>
      </c>
      <c r="T9500" t="s">
        <v>95</v>
      </c>
      <c r="U9500" t="s">
        <v>34</v>
      </c>
      <c r="V9500" t="s">
        <v>206</v>
      </c>
      <c r="W9500" t="s">
        <v>535</v>
      </c>
      <c r="X9500" t="s">
        <v>208</v>
      </c>
      <c r="Y9500" t="s">
        <v>536</v>
      </c>
    </row>
    <row r="9501" spans="11:26" x14ac:dyDescent="0.3">
      <c r="K9501" t="s">
        <v>52217</v>
      </c>
      <c r="L9501" t="s">
        <v>52231</v>
      </c>
      <c r="M9501" t="s">
        <v>256</v>
      </c>
      <c r="O9501" t="s">
        <v>18478</v>
      </c>
      <c r="P9501">
        <v>175000</v>
      </c>
      <c r="Q9501" t="s">
        <v>52232</v>
      </c>
      <c r="R9501" t="s">
        <v>52233</v>
      </c>
      <c r="S9501" t="s">
        <v>52234</v>
      </c>
      <c r="T9501" t="s">
        <v>436</v>
      </c>
      <c r="U9501" t="s">
        <v>34</v>
      </c>
      <c r="V9501" t="s">
        <v>46</v>
      </c>
      <c r="W9501" t="s">
        <v>106</v>
      </c>
      <c r="X9501" t="s">
        <v>107</v>
      </c>
      <c r="Y9501" t="s">
        <v>116</v>
      </c>
      <c r="Z9501" s="1">
        <v>37622</v>
      </c>
    </row>
    <row r="9502" spans="11:26" x14ac:dyDescent="0.3">
      <c r="K9502" t="s">
        <v>52235</v>
      </c>
      <c r="L9502" t="s">
        <v>52236</v>
      </c>
      <c r="M9502" t="s">
        <v>28</v>
      </c>
      <c r="O9502" t="s">
        <v>27694</v>
      </c>
      <c r="P9502">
        <v>8062941</v>
      </c>
      <c r="Q9502" t="s">
        <v>52237</v>
      </c>
      <c r="R9502" t="s">
        <v>52238</v>
      </c>
      <c r="T9502" t="s">
        <v>2350</v>
      </c>
      <c r="U9502" t="s">
        <v>178</v>
      </c>
      <c r="V9502" t="s">
        <v>46</v>
      </c>
      <c r="W9502" t="s">
        <v>228</v>
      </c>
      <c r="X9502" t="s">
        <v>229</v>
      </c>
      <c r="Y9502" t="s">
        <v>732</v>
      </c>
    </row>
    <row r="9503" spans="11:26" x14ac:dyDescent="0.3">
      <c r="K9503" t="s">
        <v>52235</v>
      </c>
      <c r="L9503" t="s">
        <v>52239</v>
      </c>
      <c r="M9503" t="s">
        <v>28</v>
      </c>
      <c r="N9503" t="s">
        <v>1189</v>
      </c>
      <c r="O9503" t="s">
        <v>8142</v>
      </c>
      <c r="P9503">
        <v>11000029</v>
      </c>
      <c r="Q9503" t="s">
        <v>52240</v>
      </c>
      <c r="R9503" t="s">
        <v>52241</v>
      </c>
      <c r="S9503" t="s">
        <v>52242</v>
      </c>
      <c r="T9503" t="s">
        <v>95</v>
      </c>
      <c r="U9503" t="s">
        <v>34</v>
      </c>
      <c r="V9503" t="s">
        <v>598</v>
      </c>
      <c r="W9503">
        <v>27</v>
      </c>
      <c r="X9503" t="s">
        <v>8790</v>
      </c>
      <c r="Y9503" t="s">
        <v>22807</v>
      </c>
      <c r="Z9503" s="1">
        <v>40179</v>
      </c>
    </row>
    <row r="9504" spans="11:26" x14ac:dyDescent="0.3">
      <c r="K9504" t="s">
        <v>52235</v>
      </c>
      <c r="L9504" t="s">
        <v>52243</v>
      </c>
      <c r="M9504" t="s">
        <v>28</v>
      </c>
      <c r="N9504" t="s">
        <v>1189</v>
      </c>
      <c r="O9504" t="s">
        <v>34219</v>
      </c>
      <c r="P9504">
        <v>10000000</v>
      </c>
      <c r="Q9504" t="s">
        <v>52244</v>
      </c>
      <c r="R9504" t="s">
        <v>52245</v>
      </c>
      <c r="S9504" t="s">
        <v>52246</v>
      </c>
      <c r="T9504" t="s">
        <v>5932</v>
      </c>
      <c r="U9504" t="s">
        <v>345</v>
      </c>
      <c r="V9504" t="s">
        <v>46</v>
      </c>
      <c r="W9504" t="s">
        <v>142</v>
      </c>
      <c r="X9504" t="s">
        <v>2149</v>
      </c>
      <c r="Y9504" t="s">
        <v>17765</v>
      </c>
      <c r="Z9504" s="1">
        <v>37257</v>
      </c>
    </row>
    <row r="9505" spans="11:26" x14ac:dyDescent="0.3">
      <c r="K9505" t="s">
        <v>52235</v>
      </c>
      <c r="L9505" t="s">
        <v>52247</v>
      </c>
      <c r="M9505" t="s">
        <v>28</v>
      </c>
      <c r="N9505" t="s">
        <v>29</v>
      </c>
      <c r="O9505" s="1">
        <v>39029</v>
      </c>
      <c r="P9505">
        <v>12000000</v>
      </c>
      <c r="Q9505" t="s">
        <v>52248</v>
      </c>
      <c r="R9505" t="s">
        <v>52249</v>
      </c>
      <c r="S9505" t="s">
        <v>52250</v>
      </c>
      <c r="T9505" t="s">
        <v>52251</v>
      </c>
      <c r="U9505" t="s">
        <v>34</v>
      </c>
      <c r="V9505" t="s">
        <v>1090</v>
      </c>
    </row>
    <row r="9506" spans="11:26" x14ac:dyDescent="0.3">
      <c r="K9506" t="s">
        <v>52235</v>
      </c>
      <c r="L9506" t="s">
        <v>52252</v>
      </c>
      <c r="M9506" t="s">
        <v>28</v>
      </c>
      <c r="N9506" t="s">
        <v>1415</v>
      </c>
      <c r="O9506" s="1">
        <v>41580</v>
      </c>
      <c r="P9506">
        <v>3725153</v>
      </c>
      <c r="Q9506" t="s">
        <v>52253</v>
      </c>
      <c r="R9506" t="s">
        <v>52254</v>
      </c>
      <c r="S9506" t="s">
        <v>52255</v>
      </c>
      <c r="T9506" t="s">
        <v>2126</v>
      </c>
      <c r="U9506" t="s">
        <v>34</v>
      </c>
      <c r="V9506" t="s">
        <v>46</v>
      </c>
      <c r="W9506" t="s">
        <v>106</v>
      </c>
      <c r="X9506" t="s">
        <v>107</v>
      </c>
      <c r="Y9506" t="s">
        <v>1681</v>
      </c>
      <c r="Z9506" s="1">
        <v>38718</v>
      </c>
    </row>
    <row r="9507" spans="11:26" x14ac:dyDescent="0.3">
      <c r="K9507" t="s">
        <v>52235</v>
      </c>
      <c r="L9507" t="s">
        <v>52256</v>
      </c>
      <c r="M9507" t="s">
        <v>28</v>
      </c>
      <c r="N9507" t="s">
        <v>493</v>
      </c>
      <c r="O9507" s="1">
        <v>39091</v>
      </c>
      <c r="P9507">
        <v>14700000</v>
      </c>
      <c r="Q9507" t="s">
        <v>52257</v>
      </c>
      <c r="R9507" t="s">
        <v>52258</v>
      </c>
      <c r="T9507" t="s">
        <v>52259</v>
      </c>
      <c r="U9507" t="s">
        <v>34</v>
      </c>
    </row>
    <row r="9508" spans="11:26" x14ac:dyDescent="0.3">
      <c r="K9508" t="s">
        <v>52235</v>
      </c>
      <c r="L9508" t="s">
        <v>52260</v>
      </c>
      <c r="M9508" t="s">
        <v>28</v>
      </c>
      <c r="N9508" t="s">
        <v>40</v>
      </c>
      <c r="O9508" s="1">
        <v>38362</v>
      </c>
      <c r="P9508">
        <v>7600000</v>
      </c>
      <c r="Q9508" t="s">
        <v>52261</v>
      </c>
      <c r="R9508" t="s">
        <v>52262</v>
      </c>
      <c r="S9508" t="s">
        <v>52263</v>
      </c>
      <c r="T9508" t="s">
        <v>15066</v>
      </c>
      <c r="U9508" t="s">
        <v>34</v>
      </c>
      <c r="V9508" t="s">
        <v>368</v>
      </c>
      <c r="W9508">
        <v>2</v>
      </c>
      <c r="X9508" t="s">
        <v>369</v>
      </c>
      <c r="Y9508" t="s">
        <v>369</v>
      </c>
      <c r="Z9508" s="1">
        <v>40909</v>
      </c>
    </row>
    <row r="9509" spans="11:26" x14ac:dyDescent="0.3">
      <c r="K9509" t="s">
        <v>52235</v>
      </c>
      <c r="L9509" t="s">
        <v>52264</v>
      </c>
      <c r="M9509" t="s">
        <v>256</v>
      </c>
      <c r="O9509" t="s">
        <v>20577</v>
      </c>
      <c r="P9509">
        <v>2659254</v>
      </c>
      <c r="Q9509" t="s">
        <v>52265</v>
      </c>
      <c r="R9509" t="s">
        <v>52266</v>
      </c>
      <c r="S9509" t="s">
        <v>52267</v>
      </c>
      <c r="T9509" t="s">
        <v>52268</v>
      </c>
      <c r="U9509" t="s">
        <v>34</v>
      </c>
      <c r="V9509" t="s">
        <v>1090</v>
      </c>
      <c r="W9509">
        <v>7</v>
      </c>
      <c r="X9509" t="s">
        <v>15142</v>
      </c>
      <c r="Y9509" t="s">
        <v>15142</v>
      </c>
      <c r="Z9509" s="1">
        <v>40909</v>
      </c>
    </row>
    <row r="9510" spans="11:26" x14ac:dyDescent="0.3">
      <c r="K9510" t="s">
        <v>52235</v>
      </c>
      <c r="L9510" t="s">
        <v>52269</v>
      </c>
      <c r="M9510" t="s">
        <v>28</v>
      </c>
      <c r="N9510" t="s">
        <v>40</v>
      </c>
      <c r="O9510" s="1">
        <v>37992</v>
      </c>
      <c r="P9510">
        <v>7700000</v>
      </c>
      <c r="Q9510" t="s">
        <v>52270</v>
      </c>
      <c r="R9510" t="s">
        <v>52271</v>
      </c>
      <c r="S9510" t="s">
        <v>52272</v>
      </c>
      <c r="T9510" t="s">
        <v>52273</v>
      </c>
      <c r="U9510" t="s">
        <v>34</v>
      </c>
      <c r="V9510" t="s">
        <v>46</v>
      </c>
      <c r="W9510" t="s">
        <v>717</v>
      </c>
      <c r="X9510" t="s">
        <v>882</v>
      </c>
      <c r="Y9510" t="s">
        <v>6198</v>
      </c>
      <c r="Z9510" s="1">
        <v>39455</v>
      </c>
    </row>
    <row r="9511" spans="11:26" x14ac:dyDescent="0.3">
      <c r="K9511" t="s">
        <v>52274</v>
      </c>
      <c r="L9511" t="s">
        <v>52275</v>
      </c>
      <c r="M9511" t="s">
        <v>52</v>
      </c>
      <c r="O9511" t="s">
        <v>49468</v>
      </c>
      <c r="P9511">
        <v>17136</v>
      </c>
      <c r="Q9511" t="s">
        <v>52276</v>
      </c>
      <c r="R9511" t="s">
        <v>52277</v>
      </c>
      <c r="S9511" t="s">
        <v>52278</v>
      </c>
      <c r="T9511" t="s">
        <v>52279</v>
      </c>
      <c r="U9511" t="s">
        <v>345</v>
      </c>
      <c r="Z9511" s="1">
        <v>40183</v>
      </c>
    </row>
    <row r="9512" spans="11:26" x14ac:dyDescent="0.3">
      <c r="K9512" t="s">
        <v>52280</v>
      </c>
      <c r="L9512" t="s">
        <v>52281</v>
      </c>
      <c r="M9512" t="s">
        <v>28</v>
      </c>
      <c r="O9512" t="s">
        <v>34575</v>
      </c>
      <c r="P9512">
        <v>3273750</v>
      </c>
      <c r="Q9512" t="s">
        <v>52282</v>
      </c>
      <c r="R9512" t="s">
        <v>52283</v>
      </c>
      <c r="S9512" t="s">
        <v>52284</v>
      </c>
      <c r="T9512" t="s">
        <v>74</v>
      </c>
      <c r="U9512" t="s">
        <v>34</v>
      </c>
      <c r="V9512" t="s">
        <v>35</v>
      </c>
      <c r="W9512">
        <v>36</v>
      </c>
      <c r="X9512" t="s">
        <v>1130</v>
      </c>
      <c r="Y9512" t="s">
        <v>22082</v>
      </c>
      <c r="Z9512" s="1">
        <v>41647</v>
      </c>
    </row>
    <row r="9513" spans="11:26" x14ac:dyDescent="0.3">
      <c r="K9513" t="s">
        <v>52280</v>
      </c>
      <c r="L9513" t="s">
        <v>52285</v>
      </c>
      <c r="M9513" t="s">
        <v>324</v>
      </c>
      <c r="O9513" t="s">
        <v>32331</v>
      </c>
      <c r="P9513">
        <v>673850</v>
      </c>
      <c r="Q9513" t="s">
        <v>52286</v>
      </c>
      <c r="R9513" t="s">
        <v>52287</v>
      </c>
      <c r="S9513" t="s">
        <v>52288</v>
      </c>
      <c r="T9513" t="s">
        <v>74</v>
      </c>
      <c r="U9513" t="s">
        <v>34</v>
      </c>
      <c r="V9513" t="s">
        <v>35</v>
      </c>
      <c r="W9513">
        <v>19</v>
      </c>
      <c r="X9513" t="s">
        <v>792</v>
      </c>
      <c r="Y9513" t="s">
        <v>792</v>
      </c>
      <c r="Z9513" s="1">
        <v>39083</v>
      </c>
    </row>
    <row r="9514" spans="11:26" x14ac:dyDescent="0.3">
      <c r="K9514" t="s">
        <v>52289</v>
      </c>
      <c r="L9514" t="s">
        <v>52290</v>
      </c>
      <c r="M9514" t="s">
        <v>28</v>
      </c>
      <c r="N9514" t="s">
        <v>40</v>
      </c>
      <c r="O9514" s="1">
        <v>40190</v>
      </c>
      <c r="P9514">
        <v>500000</v>
      </c>
      <c r="Q9514" t="s">
        <v>52291</v>
      </c>
      <c r="R9514" t="s">
        <v>52292</v>
      </c>
      <c r="S9514" t="s">
        <v>52293</v>
      </c>
      <c r="T9514" t="s">
        <v>74</v>
      </c>
      <c r="U9514" t="s">
        <v>34</v>
      </c>
      <c r="V9514" t="s">
        <v>46</v>
      </c>
      <c r="W9514" t="s">
        <v>167</v>
      </c>
      <c r="X9514" t="s">
        <v>168</v>
      </c>
      <c r="Y9514" t="s">
        <v>52294</v>
      </c>
      <c r="Z9514" s="1">
        <v>40544</v>
      </c>
    </row>
    <row r="9515" spans="11:26" x14ac:dyDescent="0.3">
      <c r="K9515" t="s">
        <v>52289</v>
      </c>
      <c r="L9515" t="s">
        <v>52295</v>
      </c>
      <c r="M9515" t="s">
        <v>28</v>
      </c>
      <c r="N9515" t="s">
        <v>29</v>
      </c>
      <c r="O9515" s="1">
        <v>41003</v>
      </c>
      <c r="P9515">
        <v>1000000</v>
      </c>
      <c r="Q9515" t="s">
        <v>52296</v>
      </c>
      <c r="R9515" t="s">
        <v>52297</v>
      </c>
      <c r="S9515" t="s">
        <v>52298</v>
      </c>
      <c r="T9515" t="s">
        <v>52299</v>
      </c>
      <c r="U9515" t="s">
        <v>34</v>
      </c>
      <c r="V9515" t="s">
        <v>46</v>
      </c>
      <c r="W9515" t="s">
        <v>167</v>
      </c>
      <c r="X9515" t="s">
        <v>168</v>
      </c>
      <c r="Y9515" t="s">
        <v>169</v>
      </c>
      <c r="Z9515" s="1">
        <v>41275</v>
      </c>
    </row>
    <row r="9516" spans="11:26" x14ac:dyDescent="0.3">
      <c r="K9516" t="s">
        <v>52300</v>
      </c>
      <c r="L9516" t="s">
        <v>52301</v>
      </c>
      <c r="M9516" t="s">
        <v>52</v>
      </c>
      <c r="O9516" s="1">
        <v>40912</v>
      </c>
      <c r="P9516">
        <v>1300000</v>
      </c>
      <c r="Q9516" t="s">
        <v>52302</v>
      </c>
      <c r="R9516" t="s">
        <v>52303</v>
      </c>
      <c r="S9516" t="s">
        <v>52304</v>
      </c>
      <c r="T9516" t="s">
        <v>115</v>
      </c>
      <c r="U9516" t="s">
        <v>34</v>
      </c>
      <c r="V9516" t="s">
        <v>46</v>
      </c>
      <c r="W9516" t="s">
        <v>471</v>
      </c>
      <c r="X9516" t="s">
        <v>1760</v>
      </c>
      <c r="Y9516" t="s">
        <v>1760</v>
      </c>
    </row>
    <row r="9517" spans="11:26" x14ac:dyDescent="0.3">
      <c r="K9517" t="s">
        <v>52300</v>
      </c>
      <c r="L9517" t="s">
        <v>52305</v>
      </c>
      <c r="M9517" t="s">
        <v>256</v>
      </c>
      <c r="O9517" t="s">
        <v>8938</v>
      </c>
      <c r="P9517">
        <v>850000</v>
      </c>
      <c r="Q9517" t="s">
        <v>52306</v>
      </c>
      <c r="R9517" t="s">
        <v>52307</v>
      </c>
      <c r="S9517" t="s">
        <v>52304</v>
      </c>
      <c r="T9517" t="s">
        <v>52308</v>
      </c>
      <c r="U9517" t="s">
        <v>34</v>
      </c>
      <c r="V9517" t="s">
        <v>46</v>
      </c>
      <c r="W9517" t="s">
        <v>471</v>
      </c>
      <c r="X9517" t="s">
        <v>1760</v>
      </c>
      <c r="Y9517" t="s">
        <v>1760</v>
      </c>
      <c r="Z9517" s="1">
        <v>40554</v>
      </c>
    </row>
    <row r="9518" spans="11:26" x14ac:dyDescent="0.3">
      <c r="K9518" t="s">
        <v>52309</v>
      </c>
      <c r="L9518" t="s">
        <v>52310</v>
      </c>
      <c r="M9518" t="s">
        <v>28</v>
      </c>
      <c r="O9518" s="1">
        <v>40909</v>
      </c>
      <c r="Q9518" t="s">
        <v>52311</v>
      </c>
      <c r="R9518" t="s">
        <v>52312</v>
      </c>
      <c r="S9518" t="s">
        <v>52313</v>
      </c>
      <c r="T9518" t="s">
        <v>85</v>
      </c>
      <c r="U9518" t="s">
        <v>178</v>
      </c>
      <c r="V9518" t="s">
        <v>96</v>
      </c>
      <c r="W9518" t="s">
        <v>25692</v>
      </c>
      <c r="X9518" t="s">
        <v>25693</v>
      </c>
      <c r="Y9518" t="s">
        <v>25693</v>
      </c>
      <c r="Z9518" s="1">
        <v>27030</v>
      </c>
    </row>
    <row r="9519" spans="11:26" x14ac:dyDescent="0.3">
      <c r="K9519" t="s">
        <v>52314</v>
      </c>
      <c r="L9519" t="s">
        <v>52315</v>
      </c>
      <c r="M9519" t="s">
        <v>52</v>
      </c>
      <c r="O9519" s="1">
        <v>41275</v>
      </c>
      <c r="P9519">
        <v>161671</v>
      </c>
      <c r="Q9519" t="s">
        <v>52316</v>
      </c>
      <c r="R9519" t="s">
        <v>52317</v>
      </c>
      <c r="S9519" t="s">
        <v>52318</v>
      </c>
      <c r="T9519" t="s">
        <v>1294</v>
      </c>
      <c r="U9519" t="s">
        <v>34</v>
      </c>
      <c r="V9519" t="s">
        <v>46</v>
      </c>
      <c r="W9519" t="s">
        <v>471</v>
      </c>
      <c r="X9519" t="s">
        <v>969</v>
      </c>
      <c r="Y9519" t="s">
        <v>969</v>
      </c>
    </row>
    <row r="9520" spans="11:26" x14ac:dyDescent="0.3">
      <c r="K9520" t="s">
        <v>52314</v>
      </c>
      <c r="L9520" t="s">
        <v>52319</v>
      </c>
      <c r="M9520" t="s">
        <v>52</v>
      </c>
      <c r="O9520" t="s">
        <v>26182</v>
      </c>
      <c r="P9520">
        <v>2000000</v>
      </c>
      <c r="Q9520" t="s">
        <v>52320</v>
      </c>
      <c r="R9520" t="s">
        <v>52321</v>
      </c>
      <c r="S9520" t="s">
        <v>52322</v>
      </c>
      <c r="T9520" t="s">
        <v>52323</v>
      </c>
      <c r="U9520" t="s">
        <v>34</v>
      </c>
      <c r="V9520" t="s">
        <v>3680</v>
      </c>
      <c r="W9520">
        <v>15</v>
      </c>
      <c r="X9520" t="s">
        <v>52324</v>
      </c>
      <c r="Y9520" t="s">
        <v>52325</v>
      </c>
      <c r="Z9520" s="1">
        <v>41650</v>
      </c>
    </row>
    <row r="9521" spans="11:26" x14ac:dyDescent="0.3">
      <c r="K9521" t="s">
        <v>52326</v>
      </c>
      <c r="L9521" t="s">
        <v>52327</v>
      </c>
      <c r="M9521" t="s">
        <v>28</v>
      </c>
      <c r="N9521" t="s">
        <v>29</v>
      </c>
      <c r="O9521" s="1">
        <v>41891</v>
      </c>
      <c r="P9521">
        <v>40000000</v>
      </c>
      <c r="Q9521" t="s">
        <v>52328</v>
      </c>
      <c r="R9521" t="s">
        <v>52329</v>
      </c>
      <c r="S9521" t="s">
        <v>52330</v>
      </c>
      <c r="T9521" t="s">
        <v>124</v>
      </c>
      <c r="U9521" t="s">
        <v>34</v>
      </c>
      <c r="V9521" t="s">
        <v>46</v>
      </c>
      <c r="W9521" t="s">
        <v>106</v>
      </c>
      <c r="X9521" t="s">
        <v>151</v>
      </c>
      <c r="Y9521" t="s">
        <v>3459</v>
      </c>
      <c r="Z9521" s="1">
        <v>40544</v>
      </c>
    </row>
    <row r="9522" spans="11:26" x14ac:dyDescent="0.3">
      <c r="K9522" t="s">
        <v>52331</v>
      </c>
      <c r="L9522" t="s">
        <v>52332</v>
      </c>
      <c r="M9522" t="s">
        <v>28</v>
      </c>
      <c r="N9522" t="s">
        <v>29</v>
      </c>
      <c r="O9522" t="s">
        <v>41958</v>
      </c>
      <c r="P9522">
        <v>6430000</v>
      </c>
      <c r="Q9522" t="s">
        <v>52333</v>
      </c>
      <c r="R9522" t="s">
        <v>52334</v>
      </c>
      <c r="S9522" t="s">
        <v>52335</v>
      </c>
      <c r="T9522" t="s">
        <v>52336</v>
      </c>
      <c r="U9522" t="s">
        <v>34</v>
      </c>
      <c r="V9522" t="s">
        <v>7687</v>
      </c>
      <c r="W9522">
        <v>17</v>
      </c>
      <c r="X9522" t="s">
        <v>52337</v>
      </c>
      <c r="Y9522" t="s">
        <v>52337</v>
      </c>
      <c r="Z9522" s="1">
        <v>40371</v>
      </c>
    </row>
    <row r="9523" spans="11:26" x14ac:dyDescent="0.3">
      <c r="K9523" t="s">
        <v>52338</v>
      </c>
      <c r="L9523" t="s">
        <v>52339</v>
      </c>
      <c r="M9523" t="s">
        <v>28</v>
      </c>
      <c r="O9523" s="1">
        <v>38970</v>
      </c>
      <c r="P9523">
        <v>9000000</v>
      </c>
      <c r="Q9523" t="s">
        <v>52340</v>
      </c>
      <c r="R9523" t="s">
        <v>52341</v>
      </c>
      <c r="S9523" t="s">
        <v>52342</v>
      </c>
      <c r="T9523" t="s">
        <v>52343</v>
      </c>
      <c r="U9523" t="s">
        <v>34</v>
      </c>
      <c r="V9523" t="s">
        <v>206</v>
      </c>
      <c r="W9523" t="s">
        <v>207</v>
      </c>
      <c r="X9523" t="s">
        <v>208</v>
      </c>
      <c r="Y9523" t="s">
        <v>208</v>
      </c>
      <c r="Z9523" t="s">
        <v>52344</v>
      </c>
    </row>
    <row r="9524" spans="11:26" x14ac:dyDescent="0.3">
      <c r="K9524" t="s">
        <v>52345</v>
      </c>
      <c r="L9524" t="s">
        <v>52346</v>
      </c>
      <c r="M9524" t="s">
        <v>91</v>
      </c>
      <c r="O9524" t="s">
        <v>17120</v>
      </c>
      <c r="Q9524" t="s">
        <v>52347</v>
      </c>
      <c r="R9524" t="s">
        <v>52348</v>
      </c>
      <c r="S9524" t="s">
        <v>52349</v>
      </c>
      <c r="T9524" t="s">
        <v>52350</v>
      </c>
      <c r="U9524" t="s">
        <v>34</v>
      </c>
      <c r="V9524" t="s">
        <v>568</v>
      </c>
      <c r="W9524">
        <v>7</v>
      </c>
      <c r="X9524" t="s">
        <v>1286</v>
      </c>
      <c r="Y9524" t="s">
        <v>1286</v>
      </c>
    </row>
    <row r="9525" spans="11:26" x14ac:dyDescent="0.3">
      <c r="K9525" t="s">
        <v>52351</v>
      </c>
      <c r="L9525" t="s">
        <v>52352</v>
      </c>
      <c r="M9525" t="s">
        <v>52</v>
      </c>
      <c r="O9525" t="s">
        <v>1630</v>
      </c>
      <c r="Q9525" t="s">
        <v>52353</v>
      </c>
      <c r="R9525" t="s">
        <v>52354</v>
      </c>
      <c r="S9525" t="s">
        <v>52355</v>
      </c>
      <c r="T9525" t="s">
        <v>74</v>
      </c>
      <c r="U9525" t="s">
        <v>34</v>
      </c>
      <c r="V9525" t="s">
        <v>96</v>
      </c>
      <c r="W9525" t="s">
        <v>97</v>
      </c>
      <c r="X9525" t="s">
        <v>10936</v>
      </c>
      <c r="Y9525" t="s">
        <v>10936</v>
      </c>
      <c r="Z9525" s="1">
        <v>30317</v>
      </c>
    </row>
    <row r="9526" spans="11:26" x14ac:dyDescent="0.3">
      <c r="K9526" t="s">
        <v>52356</v>
      </c>
      <c r="L9526" t="s">
        <v>52357</v>
      </c>
      <c r="M9526" t="s">
        <v>28</v>
      </c>
      <c r="N9526" t="s">
        <v>29</v>
      </c>
      <c r="O9526" s="1">
        <v>38694</v>
      </c>
      <c r="P9526">
        <v>18001241</v>
      </c>
      <c r="Q9526" t="s">
        <v>52358</v>
      </c>
      <c r="R9526" t="s">
        <v>52359</v>
      </c>
      <c r="T9526" t="s">
        <v>52360</v>
      </c>
      <c r="U9526" t="s">
        <v>345</v>
      </c>
    </row>
    <row r="9527" spans="11:26" x14ac:dyDescent="0.3">
      <c r="K9527" t="s">
        <v>52361</v>
      </c>
      <c r="L9527" t="s">
        <v>52362</v>
      </c>
      <c r="M9527" t="s">
        <v>91</v>
      </c>
      <c r="O9527" s="1">
        <v>38718</v>
      </c>
      <c r="Q9527" t="s">
        <v>52363</v>
      </c>
      <c r="R9527" t="s">
        <v>52364</v>
      </c>
      <c r="S9527" t="s">
        <v>52365</v>
      </c>
      <c r="T9527" t="s">
        <v>6</v>
      </c>
      <c r="U9527" t="s">
        <v>34</v>
      </c>
      <c r="V9527" t="s">
        <v>46</v>
      </c>
      <c r="W9527" t="s">
        <v>133</v>
      </c>
      <c r="X9527" t="s">
        <v>4769</v>
      </c>
      <c r="Y9527" t="s">
        <v>4770</v>
      </c>
      <c r="Z9527" s="1">
        <v>37622</v>
      </c>
    </row>
    <row r="9528" spans="11:26" x14ac:dyDescent="0.3">
      <c r="K9528" t="s">
        <v>52366</v>
      </c>
      <c r="L9528" t="s">
        <v>52367</v>
      </c>
      <c r="M9528" t="s">
        <v>28</v>
      </c>
      <c r="N9528" t="s">
        <v>40</v>
      </c>
      <c r="O9528" t="s">
        <v>7809</v>
      </c>
      <c r="Q9528" t="s">
        <v>52368</v>
      </c>
      <c r="R9528" t="s">
        <v>52369</v>
      </c>
      <c r="T9528" t="s">
        <v>74</v>
      </c>
      <c r="U9528" t="s">
        <v>178</v>
      </c>
      <c r="V9528" t="s">
        <v>46</v>
      </c>
      <c r="W9528" t="s">
        <v>106</v>
      </c>
      <c r="X9528" t="s">
        <v>107</v>
      </c>
      <c r="Y9528" t="s">
        <v>1975</v>
      </c>
      <c r="Z9528" s="1">
        <v>36161</v>
      </c>
    </row>
    <row r="9529" spans="11:26" x14ac:dyDescent="0.3">
      <c r="K9529" t="s">
        <v>52370</v>
      </c>
      <c r="L9529" t="s">
        <v>52371</v>
      </c>
      <c r="M9529" t="s">
        <v>28</v>
      </c>
      <c r="N9529" t="s">
        <v>40</v>
      </c>
      <c r="O9529" t="s">
        <v>10473</v>
      </c>
      <c r="Q9529" t="s">
        <v>52372</v>
      </c>
      <c r="R9529" t="s">
        <v>52373</v>
      </c>
      <c r="S9529" t="s">
        <v>52374</v>
      </c>
      <c r="T9529" t="s">
        <v>52375</v>
      </c>
      <c r="U9529" t="s">
        <v>34</v>
      </c>
      <c r="V9529" t="s">
        <v>46</v>
      </c>
      <c r="W9529" t="s">
        <v>167</v>
      </c>
      <c r="X9529" t="s">
        <v>168</v>
      </c>
      <c r="Y9529" t="s">
        <v>169</v>
      </c>
    </row>
    <row r="9530" spans="11:26" x14ac:dyDescent="0.3">
      <c r="K9530" t="s">
        <v>52376</v>
      </c>
      <c r="L9530" t="s">
        <v>52377</v>
      </c>
      <c r="M9530" t="s">
        <v>52</v>
      </c>
      <c r="O9530" s="1">
        <v>40299</v>
      </c>
      <c r="P9530">
        <v>100000</v>
      </c>
      <c r="Q9530" t="s">
        <v>52378</v>
      </c>
      <c r="R9530" t="s">
        <v>52379</v>
      </c>
      <c r="S9530" t="s">
        <v>52380</v>
      </c>
      <c r="T9530" t="s">
        <v>52381</v>
      </c>
      <c r="U9530" t="s">
        <v>34</v>
      </c>
      <c r="V9530" t="s">
        <v>46</v>
      </c>
      <c r="W9530" t="s">
        <v>106</v>
      </c>
      <c r="X9530" t="s">
        <v>107</v>
      </c>
      <c r="Y9530" t="s">
        <v>2134</v>
      </c>
      <c r="Z9530" t="s">
        <v>40676</v>
      </c>
    </row>
    <row r="9531" spans="11:26" x14ac:dyDescent="0.3">
      <c r="K9531" t="s">
        <v>52382</v>
      </c>
      <c r="L9531" t="s">
        <v>52383</v>
      </c>
      <c r="M9531" t="s">
        <v>324</v>
      </c>
      <c r="O9531" s="1">
        <v>39083</v>
      </c>
      <c r="Q9531" t="s">
        <v>52384</v>
      </c>
      <c r="R9531" t="s">
        <v>52385</v>
      </c>
      <c r="T9531" t="s">
        <v>74</v>
      </c>
      <c r="U9531" t="s">
        <v>34</v>
      </c>
      <c r="V9531" t="s">
        <v>1072</v>
      </c>
      <c r="W9531">
        <v>7</v>
      </c>
      <c r="X9531" t="s">
        <v>2562</v>
      </c>
      <c r="Y9531" t="s">
        <v>2562</v>
      </c>
      <c r="Z9531" s="1">
        <v>33604</v>
      </c>
    </row>
    <row r="9532" spans="11:26" x14ac:dyDescent="0.3">
      <c r="K9532" t="s">
        <v>52386</v>
      </c>
      <c r="L9532" t="s">
        <v>52387</v>
      </c>
      <c r="M9532" t="s">
        <v>52</v>
      </c>
      <c r="O9532" t="s">
        <v>20027</v>
      </c>
      <c r="P9532">
        <v>565000</v>
      </c>
      <c r="Q9532" t="s">
        <v>52388</v>
      </c>
      <c r="R9532" t="s">
        <v>52389</v>
      </c>
      <c r="S9532" t="s">
        <v>52390</v>
      </c>
      <c r="T9532" t="s">
        <v>52391</v>
      </c>
      <c r="U9532" t="s">
        <v>34</v>
      </c>
      <c r="V9532" t="s">
        <v>46</v>
      </c>
      <c r="W9532" t="s">
        <v>260</v>
      </c>
      <c r="X9532" t="s">
        <v>402</v>
      </c>
      <c r="Y9532" t="s">
        <v>402</v>
      </c>
      <c r="Z9532" s="1">
        <v>36892</v>
      </c>
    </row>
    <row r="9533" spans="11:26" x14ac:dyDescent="0.3">
      <c r="K9533" t="s">
        <v>52392</v>
      </c>
      <c r="L9533" t="s">
        <v>52393</v>
      </c>
      <c r="M9533" t="s">
        <v>324</v>
      </c>
      <c r="O9533" s="1">
        <v>41277</v>
      </c>
      <c r="P9533">
        <v>500000</v>
      </c>
      <c r="Q9533" t="s">
        <v>52394</v>
      </c>
      <c r="R9533" t="s">
        <v>52395</v>
      </c>
      <c r="T9533" t="s">
        <v>52396</v>
      </c>
      <c r="U9533" t="s">
        <v>34</v>
      </c>
      <c r="V9533" t="s">
        <v>46</v>
      </c>
      <c r="W9533" t="s">
        <v>106</v>
      </c>
      <c r="X9533" t="s">
        <v>107</v>
      </c>
      <c r="Y9533" t="s">
        <v>446</v>
      </c>
      <c r="Z9533" s="1">
        <v>39814</v>
      </c>
    </row>
    <row r="9534" spans="11:26" x14ac:dyDescent="0.3">
      <c r="K9534" t="s">
        <v>52397</v>
      </c>
      <c r="L9534" t="s">
        <v>52398</v>
      </c>
      <c r="M9534" t="s">
        <v>52</v>
      </c>
      <c r="O9534" s="1">
        <v>41924</v>
      </c>
      <c r="P9534">
        <v>150000</v>
      </c>
      <c r="Q9534" t="s">
        <v>52399</v>
      </c>
      <c r="R9534" t="s">
        <v>52400</v>
      </c>
      <c r="S9534" t="s">
        <v>52401</v>
      </c>
      <c r="T9534" t="s">
        <v>74</v>
      </c>
      <c r="U9534" t="s">
        <v>34</v>
      </c>
      <c r="V9534" t="s">
        <v>598</v>
      </c>
      <c r="W9534">
        <v>28</v>
      </c>
      <c r="X9534" t="s">
        <v>9333</v>
      </c>
      <c r="Y9534" t="s">
        <v>9333</v>
      </c>
    </row>
    <row r="9535" spans="11:26" x14ac:dyDescent="0.3">
      <c r="K9535" t="s">
        <v>52402</v>
      </c>
      <c r="L9535" t="s">
        <v>52403</v>
      </c>
      <c r="M9535" t="s">
        <v>233</v>
      </c>
      <c r="O9535" t="s">
        <v>25039</v>
      </c>
      <c r="P9535">
        <v>4500000</v>
      </c>
      <c r="Q9535" t="s">
        <v>52404</v>
      </c>
      <c r="R9535" t="s">
        <v>52405</v>
      </c>
      <c r="S9535" t="s">
        <v>52406</v>
      </c>
      <c r="T9535" t="s">
        <v>2393</v>
      </c>
      <c r="U9535" t="s">
        <v>34</v>
      </c>
      <c r="V9535" t="s">
        <v>46</v>
      </c>
      <c r="W9535" t="s">
        <v>106</v>
      </c>
      <c r="X9535" t="s">
        <v>107</v>
      </c>
      <c r="Y9535" t="s">
        <v>1016</v>
      </c>
      <c r="Z9535" s="1">
        <v>36526</v>
      </c>
    </row>
    <row r="9536" spans="11:26" x14ac:dyDescent="0.3">
      <c r="K9536" t="s">
        <v>52402</v>
      </c>
      <c r="L9536" t="s">
        <v>52407</v>
      </c>
      <c r="M9536" t="s">
        <v>28</v>
      </c>
      <c r="O9536" t="s">
        <v>9778</v>
      </c>
      <c r="P9536">
        <v>3000000</v>
      </c>
      <c r="Q9536" t="s">
        <v>52408</v>
      </c>
      <c r="R9536" t="s">
        <v>52409</v>
      </c>
      <c r="S9536" t="s">
        <v>52410</v>
      </c>
      <c r="T9536" t="s">
        <v>52411</v>
      </c>
      <c r="U9536" t="s">
        <v>34</v>
      </c>
      <c r="Z9536" s="1">
        <v>36526</v>
      </c>
    </row>
    <row r="9537" spans="11:26" x14ac:dyDescent="0.3">
      <c r="K9537" t="s">
        <v>52402</v>
      </c>
      <c r="L9537" t="s">
        <v>52412</v>
      </c>
      <c r="M9537" t="s">
        <v>233</v>
      </c>
      <c r="O9537" t="s">
        <v>4371</v>
      </c>
      <c r="P9537">
        <v>5700000</v>
      </c>
      <c r="Q9537" t="s">
        <v>52413</v>
      </c>
      <c r="R9537" t="s">
        <v>52414</v>
      </c>
      <c r="S9537" t="s">
        <v>52415</v>
      </c>
      <c r="T9537" t="s">
        <v>85</v>
      </c>
      <c r="U9537" t="s">
        <v>345</v>
      </c>
      <c r="V9537" t="s">
        <v>206</v>
      </c>
      <c r="W9537" t="s">
        <v>15698</v>
      </c>
      <c r="X9537" t="s">
        <v>48352</v>
      </c>
      <c r="Y9537" t="s">
        <v>48352</v>
      </c>
      <c r="Z9537" s="1">
        <v>40909</v>
      </c>
    </row>
    <row r="9538" spans="11:26" x14ac:dyDescent="0.3">
      <c r="K9538" t="s">
        <v>52402</v>
      </c>
      <c r="L9538" t="s">
        <v>52416</v>
      </c>
      <c r="M9538" t="s">
        <v>28</v>
      </c>
      <c r="N9538" t="s">
        <v>40</v>
      </c>
      <c r="O9538" t="s">
        <v>14583</v>
      </c>
      <c r="P9538">
        <v>9000000</v>
      </c>
      <c r="Q9538" t="s">
        <v>52417</v>
      </c>
      <c r="R9538" t="s">
        <v>52418</v>
      </c>
      <c r="S9538" t="s">
        <v>52419</v>
      </c>
      <c r="T9538" t="s">
        <v>64</v>
      </c>
      <c r="U9538" t="s">
        <v>34</v>
      </c>
      <c r="V9538" t="s">
        <v>454</v>
      </c>
      <c r="W9538">
        <v>17</v>
      </c>
      <c r="X9538" t="s">
        <v>776</v>
      </c>
      <c r="Y9538" t="s">
        <v>776</v>
      </c>
      <c r="Z9538" s="1">
        <v>39083</v>
      </c>
    </row>
    <row r="9539" spans="11:26" x14ac:dyDescent="0.3">
      <c r="K9539" t="s">
        <v>52420</v>
      </c>
      <c r="L9539" t="s">
        <v>52421</v>
      </c>
      <c r="M9539" t="s">
        <v>91</v>
      </c>
      <c r="O9539" s="1">
        <v>41640</v>
      </c>
      <c r="P9539">
        <v>41250</v>
      </c>
      <c r="Q9539" t="s">
        <v>52422</v>
      </c>
      <c r="R9539" t="s">
        <v>52423</v>
      </c>
      <c r="S9539" t="s">
        <v>52424</v>
      </c>
      <c r="T9539" t="s">
        <v>95</v>
      </c>
      <c r="U9539" t="s">
        <v>34</v>
      </c>
      <c r="V9539" t="s">
        <v>1816</v>
      </c>
      <c r="W9539">
        <v>6</v>
      </c>
      <c r="X9539" t="s">
        <v>52425</v>
      </c>
      <c r="Y9539" t="s">
        <v>52425</v>
      </c>
      <c r="Z9539" s="1">
        <v>40179</v>
      </c>
    </row>
    <row r="9540" spans="11:26" x14ac:dyDescent="0.3">
      <c r="K9540" t="s">
        <v>52426</v>
      </c>
      <c r="L9540" t="s">
        <v>52427</v>
      </c>
      <c r="M9540" t="s">
        <v>324</v>
      </c>
      <c r="O9540" s="1">
        <v>41643</v>
      </c>
      <c r="Q9540" t="s">
        <v>52428</v>
      </c>
      <c r="R9540" t="s">
        <v>52429</v>
      </c>
      <c r="S9540" t="s">
        <v>52430</v>
      </c>
      <c r="T9540" t="s">
        <v>74</v>
      </c>
      <c r="U9540" t="s">
        <v>34</v>
      </c>
      <c r="V9540" t="s">
        <v>46</v>
      </c>
      <c r="W9540" t="s">
        <v>106</v>
      </c>
      <c r="X9540" t="s">
        <v>107</v>
      </c>
      <c r="Y9540" t="s">
        <v>116</v>
      </c>
      <c r="Z9540" s="1">
        <v>40547</v>
      </c>
    </row>
    <row r="9541" spans="11:26" x14ac:dyDescent="0.3">
      <c r="K9541" t="s">
        <v>52431</v>
      </c>
      <c r="L9541" t="s">
        <v>52432</v>
      </c>
      <c r="M9541" t="s">
        <v>223</v>
      </c>
      <c r="O9541" s="1">
        <v>41761</v>
      </c>
      <c r="P9541">
        <v>75000</v>
      </c>
      <c r="Q9541" t="s">
        <v>52433</v>
      </c>
      <c r="R9541" t="s">
        <v>52434</v>
      </c>
      <c r="S9541" t="s">
        <v>52435</v>
      </c>
      <c r="T9541" t="s">
        <v>52436</v>
      </c>
      <c r="U9541" t="s">
        <v>34</v>
      </c>
      <c r="V9541" t="s">
        <v>800</v>
      </c>
      <c r="X9541" t="s">
        <v>801</v>
      </c>
      <c r="Y9541" t="s">
        <v>801</v>
      </c>
      <c r="Z9541" s="1">
        <v>39455</v>
      </c>
    </row>
    <row r="9542" spans="11:26" x14ac:dyDescent="0.3">
      <c r="K9542" t="s">
        <v>52437</v>
      </c>
      <c r="L9542" t="s">
        <v>52438</v>
      </c>
      <c r="M9542" t="s">
        <v>1836</v>
      </c>
      <c r="O9542" t="s">
        <v>15584</v>
      </c>
      <c r="P9542">
        <v>1100000</v>
      </c>
      <c r="Q9542" t="s">
        <v>52439</v>
      </c>
      <c r="R9542" t="s">
        <v>52440</v>
      </c>
      <c r="S9542" t="s">
        <v>52441</v>
      </c>
      <c r="T9542" t="s">
        <v>74</v>
      </c>
      <c r="U9542" t="s">
        <v>34</v>
      </c>
      <c r="V9542" t="s">
        <v>206</v>
      </c>
      <c r="W9542" t="s">
        <v>5797</v>
      </c>
      <c r="X9542" t="s">
        <v>34515</v>
      </c>
      <c r="Y9542" t="s">
        <v>34515</v>
      </c>
      <c r="Z9542" s="1">
        <v>30682</v>
      </c>
    </row>
    <row r="9543" spans="11:26" x14ac:dyDescent="0.3">
      <c r="K9543" t="s">
        <v>52442</v>
      </c>
      <c r="L9543" t="s">
        <v>52443</v>
      </c>
      <c r="M9543" t="s">
        <v>52</v>
      </c>
      <c r="O9543" s="1">
        <v>42006</v>
      </c>
      <c r="P9543">
        <v>28239</v>
      </c>
      <c r="Q9543" t="s">
        <v>52444</v>
      </c>
      <c r="R9543" t="s">
        <v>52445</v>
      </c>
      <c r="S9543" t="s">
        <v>52446</v>
      </c>
      <c r="T9543" t="s">
        <v>18349</v>
      </c>
      <c r="U9543" t="s">
        <v>34</v>
      </c>
      <c r="V9543" t="s">
        <v>270</v>
      </c>
    </row>
    <row r="9544" spans="11:26" x14ac:dyDescent="0.3">
      <c r="K9544" t="s">
        <v>52442</v>
      </c>
      <c r="L9544" t="s">
        <v>52447</v>
      </c>
      <c r="M9544" t="s">
        <v>223</v>
      </c>
      <c r="O9544" t="s">
        <v>52448</v>
      </c>
      <c r="P9544">
        <v>16477</v>
      </c>
      <c r="Q9544" t="s">
        <v>52449</v>
      </c>
      <c r="R9544" t="s">
        <v>52450</v>
      </c>
      <c r="S9544" t="s">
        <v>52451</v>
      </c>
      <c r="T9544" t="s">
        <v>20505</v>
      </c>
      <c r="U9544" t="s">
        <v>34</v>
      </c>
      <c r="V9544" t="s">
        <v>270</v>
      </c>
      <c r="W9544" t="s">
        <v>271</v>
      </c>
      <c r="X9544" t="s">
        <v>272</v>
      </c>
      <c r="Y9544" t="s">
        <v>272</v>
      </c>
      <c r="Z9544" s="1">
        <v>40027</v>
      </c>
    </row>
    <row r="9545" spans="11:26" x14ac:dyDescent="0.3">
      <c r="K9545" t="s">
        <v>52442</v>
      </c>
      <c r="L9545" t="s">
        <v>52452</v>
      </c>
      <c r="M9545" t="s">
        <v>223</v>
      </c>
      <c r="O9545" s="1">
        <v>42006</v>
      </c>
      <c r="P9545">
        <v>39535</v>
      </c>
      <c r="Q9545" t="s">
        <v>52453</v>
      </c>
      <c r="R9545" t="s">
        <v>52454</v>
      </c>
      <c r="S9545" t="s">
        <v>52455</v>
      </c>
      <c r="T9545" t="s">
        <v>115</v>
      </c>
      <c r="U9545" t="s">
        <v>34</v>
      </c>
      <c r="V9545" t="s">
        <v>65</v>
      </c>
      <c r="W9545">
        <v>22</v>
      </c>
      <c r="X9545" t="s">
        <v>66</v>
      </c>
      <c r="Y9545" t="s">
        <v>66</v>
      </c>
    </row>
    <row r="9546" spans="11:26" x14ac:dyDescent="0.3">
      <c r="K9546" t="s">
        <v>52442</v>
      </c>
      <c r="L9546" t="s">
        <v>52456</v>
      </c>
      <c r="M9546" t="s">
        <v>52</v>
      </c>
      <c r="O9546" s="1">
        <v>41648</v>
      </c>
      <c r="P9546">
        <v>32829</v>
      </c>
      <c r="Q9546" t="s">
        <v>52457</v>
      </c>
      <c r="R9546" t="s">
        <v>52458</v>
      </c>
      <c r="S9546" t="s">
        <v>52459</v>
      </c>
      <c r="T9546" t="s">
        <v>1208</v>
      </c>
      <c r="U9546" t="s">
        <v>34</v>
      </c>
      <c r="V9546" t="s">
        <v>46</v>
      </c>
      <c r="W9546" t="s">
        <v>195</v>
      </c>
      <c r="X9546" t="s">
        <v>882</v>
      </c>
      <c r="Y9546" t="s">
        <v>1064</v>
      </c>
      <c r="Z9546" s="1">
        <v>35796</v>
      </c>
    </row>
    <row r="9547" spans="11:26" x14ac:dyDescent="0.3">
      <c r="K9547" t="s">
        <v>52460</v>
      </c>
      <c r="L9547" t="s">
        <v>52461</v>
      </c>
      <c r="M9547" t="s">
        <v>52</v>
      </c>
      <c r="O9547" t="s">
        <v>52462</v>
      </c>
      <c r="P9547">
        <v>1000000</v>
      </c>
      <c r="Q9547" t="s">
        <v>52463</v>
      </c>
      <c r="R9547" t="s">
        <v>52464</v>
      </c>
      <c r="U9547" t="s">
        <v>34</v>
      </c>
      <c r="V9547" t="s">
        <v>46</v>
      </c>
      <c r="W9547" t="s">
        <v>133</v>
      </c>
      <c r="X9547" t="s">
        <v>3028</v>
      </c>
      <c r="Y9547" t="s">
        <v>3028</v>
      </c>
      <c r="Z9547" s="1">
        <v>40546</v>
      </c>
    </row>
    <row r="9548" spans="11:26" x14ac:dyDescent="0.3">
      <c r="K9548" t="s">
        <v>52460</v>
      </c>
      <c r="L9548" t="s">
        <v>52465</v>
      </c>
      <c r="M9548" t="s">
        <v>28</v>
      </c>
      <c r="O9548" t="s">
        <v>16588</v>
      </c>
      <c r="P9548">
        <v>1500009</v>
      </c>
      <c r="Q9548" t="s">
        <v>52466</v>
      </c>
      <c r="R9548" t="s">
        <v>52467</v>
      </c>
      <c r="S9548" t="s">
        <v>52468</v>
      </c>
      <c r="T9548" t="s">
        <v>470</v>
      </c>
      <c r="U9548" t="s">
        <v>34</v>
      </c>
      <c r="V9548" t="s">
        <v>46</v>
      </c>
      <c r="W9548" t="s">
        <v>195</v>
      </c>
      <c r="X9548" t="s">
        <v>1611</v>
      </c>
      <c r="Y9548" t="s">
        <v>52469</v>
      </c>
      <c r="Z9548" s="1">
        <v>41648</v>
      </c>
    </row>
    <row r="9549" spans="11:26" x14ac:dyDescent="0.3">
      <c r="K9549" t="s">
        <v>52460</v>
      </c>
      <c r="L9549" t="s">
        <v>52470</v>
      </c>
      <c r="M9549" t="s">
        <v>28</v>
      </c>
      <c r="O9549" t="s">
        <v>52471</v>
      </c>
      <c r="P9549">
        <v>4094378</v>
      </c>
      <c r="Q9549" t="s">
        <v>52472</v>
      </c>
      <c r="R9549" t="s">
        <v>52473</v>
      </c>
      <c r="S9549" t="s">
        <v>52474</v>
      </c>
      <c r="T9549" t="s">
        <v>1208</v>
      </c>
      <c r="U9549" t="s">
        <v>345</v>
      </c>
      <c r="V9549" t="s">
        <v>46</v>
      </c>
      <c r="W9549" t="s">
        <v>2265</v>
      </c>
      <c r="X9549" t="s">
        <v>2266</v>
      </c>
      <c r="Y9549" t="s">
        <v>2266</v>
      </c>
    </row>
    <row r="9550" spans="11:26" x14ac:dyDescent="0.3">
      <c r="K9550" t="s">
        <v>52475</v>
      </c>
      <c r="L9550" t="s">
        <v>52476</v>
      </c>
      <c r="M9550" t="s">
        <v>28</v>
      </c>
      <c r="O9550" s="1">
        <v>41102</v>
      </c>
      <c r="P9550">
        <v>1497447</v>
      </c>
      <c r="Q9550" t="s">
        <v>52477</v>
      </c>
      <c r="R9550" t="s">
        <v>52478</v>
      </c>
      <c r="S9550" t="s">
        <v>52479</v>
      </c>
      <c r="T9550" t="s">
        <v>52480</v>
      </c>
      <c r="U9550" t="s">
        <v>34</v>
      </c>
      <c r="V9550" t="s">
        <v>35</v>
      </c>
      <c r="W9550">
        <v>19</v>
      </c>
      <c r="X9550" t="s">
        <v>792</v>
      </c>
      <c r="Y9550" t="s">
        <v>792</v>
      </c>
      <c r="Z9550" s="1">
        <v>41275</v>
      </c>
    </row>
    <row r="9551" spans="11:26" x14ac:dyDescent="0.3">
      <c r="K9551" t="s">
        <v>52481</v>
      </c>
      <c r="L9551" t="s">
        <v>52482</v>
      </c>
      <c r="M9551" t="s">
        <v>28</v>
      </c>
      <c r="O9551" t="s">
        <v>3024</v>
      </c>
      <c r="P9551">
        <v>660000</v>
      </c>
      <c r="Q9551" t="s">
        <v>52483</v>
      </c>
      <c r="R9551" t="s">
        <v>52484</v>
      </c>
      <c r="S9551" t="s">
        <v>52485</v>
      </c>
      <c r="T9551" t="s">
        <v>470</v>
      </c>
      <c r="U9551" t="s">
        <v>34</v>
      </c>
      <c r="V9551" t="s">
        <v>46</v>
      </c>
      <c r="W9551" t="s">
        <v>142</v>
      </c>
      <c r="X9551" t="s">
        <v>1930</v>
      </c>
      <c r="Y9551" t="s">
        <v>26174</v>
      </c>
      <c r="Z9551" t="s">
        <v>52486</v>
      </c>
    </row>
    <row r="9552" spans="11:26" x14ac:dyDescent="0.3">
      <c r="K9552" t="s">
        <v>52487</v>
      </c>
      <c r="L9552" t="s">
        <v>52488</v>
      </c>
      <c r="M9552" t="s">
        <v>52</v>
      </c>
      <c r="O9552" s="1">
        <v>40552</v>
      </c>
      <c r="Q9552" t="s">
        <v>52489</v>
      </c>
      <c r="R9552" t="s">
        <v>52490</v>
      </c>
      <c r="S9552" t="s">
        <v>52491</v>
      </c>
      <c r="T9552" t="s">
        <v>4834</v>
      </c>
      <c r="U9552" t="s">
        <v>34</v>
      </c>
      <c r="V9552" t="s">
        <v>46</v>
      </c>
      <c r="W9552" t="s">
        <v>75</v>
      </c>
      <c r="X9552" t="s">
        <v>464</v>
      </c>
      <c r="Y9552" t="s">
        <v>464</v>
      </c>
      <c r="Z9552" s="1">
        <v>37622</v>
      </c>
    </row>
    <row r="9553" spans="11:26" x14ac:dyDescent="0.3">
      <c r="K9553" t="s">
        <v>52487</v>
      </c>
      <c r="L9553" t="s">
        <v>52492</v>
      </c>
      <c r="M9553" t="s">
        <v>749</v>
      </c>
      <c r="O9553" s="1">
        <v>41283</v>
      </c>
      <c r="P9553">
        <v>100000</v>
      </c>
      <c r="Q9553" t="s">
        <v>52493</v>
      </c>
      <c r="R9553" t="s">
        <v>52494</v>
      </c>
      <c r="U9553" t="s">
        <v>345</v>
      </c>
    </row>
    <row r="9554" spans="11:26" x14ac:dyDescent="0.3">
      <c r="K9554" t="s">
        <v>52495</v>
      </c>
      <c r="L9554" t="s">
        <v>52496</v>
      </c>
      <c r="M9554" t="s">
        <v>749</v>
      </c>
      <c r="O9554" s="1">
        <v>41225</v>
      </c>
      <c r="P9554">
        <v>75000</v>
      </c>
      <c r="Q9554" t="s">
        <v>52497</v>
      </c>
      <c r="R9554" t="s">
        <v>52498</v>
      </c>
      <c r="S9554" t="s">
        <v>52499</v>
      </c>
      <c r="T9554" t="s">
        <v>52500</v>
      </c>
      <c r="U9554" t="s">
        <v>34</v>
      </c>
      <c r="V9554" t="s">
        <v>800</v>
      </c>
      <c r="X9554" t="s">
        <v>801</v>
      </c>
      <c r="Y9554" t="s">
        <v>801</v>
      </c>
      <c r="Z9554" s="1">
        <v>41640</v>
      </c>
    </row>
    <row r="9555" spans="11:26" x14ac:dyDescent="0.3">
      <c r="K9555" t="s">
        <v>52495</v>
      </c>
      <c r="L9555" t="s">
        <v>52501</v>
      </c>
      <c r="M9555" t="s">
        <v>749</v>
      </c>
      <c r="O9555" t="s">
        <v>4909</v>
      </c>
      <c r="P9555">
        <v>45000</v>
      </c>
      <c r="Q9555" t="s">
        <v>52502</v>
      </c>
      <c r="R9555" t="s">
        <v>52503</v>
      </c>
      <c r="S9555" t="s">
        <v>52504</v>
      </c>
      <c r="T9555" t="s">
        <v>1080</v>
      </c>
      <c r="U9555" t="s">
        <v>34</v>
      </c>
      <c r="V9555" t="s">
        <v>46</v>
      </c>
      <c r="W9555" t="s">
        <v>167</v>
      </c>
      <c r="X9555" t="s">
        <v>168</v>
      </c>
      <c r="Y9555" t="s">
        <v>169</v>
      </c>
      <c r="Z9555" s="1">
        <v>40183</v>
      </c>
    </row>
    <row r="9556" spans="11:26" x14ac:dyDescent="0.3">
      <c r="K9556" t="s">
        <v>52495</v>
      </c>
      <c r="L9556" t="s">
        <v>52505</v>
      </c>
      <c r="M9556" t="s">
        <v>52</v>
      </c>
      <c r="O9556" t="s">
        <v>26323</v>
      </c>
      <c r="P9556">
        <v>35000</v>
      </c>
      <c r="Q9556" t="s">
        <v>52506</v>
      </c>
      <c r="R9556" t="s">
        <v>52507</v>
      </c>
      <c r="S9556" t="s">
        <v>52508</v>
      </c>
      <c r="T9556" t="s">
        <v>296</v>
      </c>
      <c r="U9556" t="s">
        <v>34</v>
      </c>
      <c r="V9556" t="s">
        <v>46</v>
      </c>
      <c r="W9556" t="s">
        <v>195</v>
      </c>
      <c r="X9556" t="s">
        <v>196</v>
      </c>
      <c r="Y9556" t="s">
        <v>27041</v>
      </c>
      <c r="Z9556" s="1">
        <v>39083</v>
      </c>
    </row>
    <row r="9557" spans="11:26" x14ac:dyDescent="0.3">
      <c r="K9557" t="s">
        <v>52495</v>
      </c>
      <c r="L9557" t="s">
        <v>52509</v>
      </c>
      <c r="M9557" t="s">
        <v>749</v>
      </c>
      <c r="O9557" t="s">
        <v>18290</v>
      </c>
      <c r="P9557">
        <v>35000</v>
      </c>
      <c r="Q9557" t="s">
        <v>52510</v>
      </c>
      <c r="R9557" t="s">
        <v>52511</v>
      </c>
      <c r="S9557" t="s">
        <v>52512</v>
      </c>
      <c r="U9557" t="s">
        <v>34</v>
      </c>
      <c r="V9557" t="s">
        <v>46</v>
      </c>
      <c r="W9557" t="s">
        <v>717</v>
      </c>
      <c r="X9557" t="s">
        <v>882</v>
      </c>
      <c r="Y9557" t="s">
        <v>529</v>
      </c>
    </row>
    <row r="9558" spans="11:26" x14ac:dyDescent="0.3">
      <c r="K9558" t="s">
        <v>52495</v>
      </c>
      <c r="L9558" t="s">
        <v>52513</v>
      </c>
      <c r="M9558" t="s">
        <v>749</v>
      </c>
      <c r="O9558" s="1">
        <v>40920</v>
      </c>
      <c r="P9558">
        <v>35000</v>
      </c>
      <c r="Q9558" t="s">
        <v>52514</v>
      </c>
      <c r="R9558" t="s">
        <v>52515</v>
      </c>
      <c r="S9558" t="s">
        <v>52516</v>
      </c>
      <c r="U9558" t="s">
        <v>34</v>
      </c>
      <c r="V9558" t="s">
        <v>1174</v>
      </c>
      <c r="W9558">
        <v>5</v>
      </c>
      <c r="X9558" t="s">
        <v>1175</v>
      </c>
      <c r="Y9558" t="s">
        <v>1175</v>
      </c>
      <c r="Z9558" s="1">
        <v>41640</v>
      </c>
    </row>
    <row r="9559" spans="11:26" x14ac:dyDescent="0.3">
      <c r="K9559" t="s">
        <v>52495</v>
      </c>
      <c r="L9559" t="s">
        <v>52517</v>
      </c>
      <c r="M9559" t="s">
        <v>324</v>
      </c>
      <c r="O9559" t="s">
        <v>24866</v>
      </c>
      <c r="P9559">
        <v>135000</v>
      </c>
      <c r="Q9559" t="s">
        <v>52518</v>
      </c>
      <c r="R9559" t="s">
        <v>52519</v>
      </c>
      <c r="S9559" t="s">
        <v>52520</v>
      </c>
      <c r="T9559" t="s">
        <v>52521</v>
      </c>
      <c r="U9559" t="s">
        <v>34</v>
      </c>
      <c r="V9559" t="s">
        <v>125</v>
      </c>
      <c r="W9559">
        <v>12</v>
      </c>
      <c r="X9559" t="s">
        <v>126</v>
      </c>
      <c r="Y9559" t="s">
        <v>126</v>
      </c>
      <c r="Z9559" s="1">
        <v>41275</v>
      </c>
    </row>
    <row r="9560" spans="11:26" x14ac:dyDescent="0.3">
      <c r="K9560" t="s">
        <v>52522</v>
      </c>
      <c r="L9560" t="s">
        <v>52523</v>
      </c>
      <c r="M9560" t="s">
        <v>91</v>
      </c>
      <c r="O9560" t="s">
        <v>690</v>
      </c>
      <c r="P9560">
        <v>550000</v>
      </c>
      <c r="Q9560" t="s">
        <v>52524</v>
      </c>
      <c r="R9560" t="s">
        <v>52525</v>
      </c>
      <c r="S9560" t="s">
        <v>52526</v>
      </c>
      <c r="T9560" t="s">
        <v>35887</v>
      </c>
      <c r="U9560" t="s">
        <v>178</v>
      </c>
      <c r="V9560" t="s">
        <v>46</v>
      </c>
      <c r="W9560" t="s">
        <v>106</v>
      </c>
      <c r="X9560" t="s">
        <v>151</v>
      </c>
      <c r="Y9560" t="s">
        <v>151</v>
      </c>
      <c r="Z9560" s="1">
        <v>36526</v>
      </c>
    </row>
    <row r="9561" spans="11:26" x14ac:dyDescent="0.3">
      <c r="K9561" t="s">
        <v>52522</v>
      </c>
      <c r="L9561" t="s">
        <v>52527</v>
      </c>
      <c r="M9561" t="s">
        <v>324</v>
      </c>
      <c r="O9561" s="1">
        <v>42126</v>
      </c>
      <c r="Q9561" t="s">
        <v>52528</v>
      </c>
      <c r="R9561" t="s">
        <v>52529</v>
      </c>
      <c r="S9561" t="s">
        <v>52530</v>
      </c>
      <c r="T9561" t="s">
        <v>436</v>
      </c>
      <c r="U9561" t="s">
        <v>178</v>
      </c>
    </row>
    <row r="9562" spans="11:26" x14ac:dyDescent="0.3">
      <c r="K9562" t="s">
        <v>52522</v>
      </c>
      <c r="L9562" t="s">
        <v>52531</v>
      </c>
      <c r="M9562" t="s">
        <v>52</v>
      </c>
      <c r="O9562" s="1">
        <v>41402</v>
      </c>
      <c r="P9562">
        <v>19299</v>
      </c>
      <c r="Q9562" t="s">
        <v>52532</v>
      </c>
      <c r="R9562" t="s">
        <v>52533</v>
      </c>
      <c r="S9562" t="s">
        <v>52534</v>
      </c>
      <c r="U9562" t="s">
        <v>34</v>
      </c>
    </row>
    <row r="9563" spans="11:26" x14ac:dyDescent="0.3">
      <c r="K9563" t="s">
        <v>52535</v>
      </c>
      <c r="L9563" t="s">
        <v>52536</v>
      </c>
      <c r="M9563" t="s">
        <v>749</v>
      </c>
      <c r="O9563" s="1">
        <v>41651</v>
      </c>
      <c r="P9563">
        <v>373729</v>
      </c>
      <c r="Q9563" t="s">
        <v>52537</v>
      </c>
      <c r="R9563" t="s">
        <v>52538</v>
      </c>
      <c r="S9563" t="s">
        <v>52539</v>
      </c>
      <c r="T9563" t="s">
        <v>436</v>
      </c>
      <c r="U9563" t="s">
        <v>34</v>
      </c>
      <c r="V9563" t="s">
        <v>46</v>
      </c>
      <c r="W9563" t="s">
        <v>106</v>
      </c>
      <c r="X9563" t="s">
        <v>151</v>
      </c>
      <c r="Y9563" t="s">
        <v>2438</v>
      </c>
      <c r="Z9563" s="1">
        <v>40179</v>
      </c>
    </row>
    <row r="9564" spans="11:26" x14ac:dyDescent="0.3">
      <c r="K9564" t="s">
        <v>52535</v>
      </c>
      <c r="L9564" t="s">
        <v>52540</v>
      </c>
      <c r="M9564" t="s">
        <v>223</v>
      </c>
      <c r="O9564" s="1">
        <v>41644</v>
      </c>
      <c r="P9564">
        <v>27699</v>
      </c>
      <c r="Q9564" t="s">
        <v>52541</v>
      </c>
      <c r="R9564" t="s">
        <v>52542</v>
      </c>
      <c r="S9564" t="s">
        <v>52543</v>
      </c>
      <c r="T9564" t="s">
        <v>52544</v>
      </c>
      <c r="U9564" t="s">
        <v>34</v>
      </c>
      <c r="V9564" t="s">
        <v>46</v>
      </c>
      <c r="W9564" t="s">
        <v>106</v>
      </c>
      <c r="X9564" t="s">
        <v>107</v>
      </c>
      <c r="Y9564" t="s">
        <v>446</v>
      </c>
      <c r="Z9564" s="1">
        <v>36161</v>
      </c>
    </row>
    <row r="9565" spans="11:26" x14ac:dyDescent="0.3">
      <c r="K9565" t="s">
        <v>52535</v>
      </c>
      <c r="L9565" t="s">
        <v>52545</v>
      </c>
      <c r="M9565" t="s">
        <v>52</v>
      </c>
      <c r="O9565" s="1">
        <v>41402</v>
      </c>
      <c r="P9565">
        <v>19299</v>
      </c>
      <c r="Q9565" t="s">
        <v>52546</v>
      </c>
      <c r="R9565" t="s">
        <v>52547</v>
      </c>
      <c r="S9565" t="s">
        <v>52548</v>
      </c>
      <c r="T9565" t="s">
        <v>52549</v>
      </c>
      <c r="U9565" t="s">
        <v>34</v>
      </c>
    </row>
    <row r="9566" spans="11:26" x14ac:dyDescent="0.3">
      <c r="K9566" t="s">
        <v>52550</v>
      </c>
      <c r="L9566" t="s">
        <v>52551</v>
      </c>
      <c r="M9566" t="s">
        <v>52</v>
      </c>
      <c r="O9566" s="1">
        <v>40909</v>
      </c>
      <c r="Q9566" t="s">
        <v>52552</v>
      </c>
      <c r="R9566" t="s">
        <v>52553</v>
      </c>
      <c r="S9566" t="s">
        <v>52554</v>
      </c>
      <c r="T9566" t="s">
        <v>52555</v>
      </c>
      <c r="U9566" t="s">
        <v>34</v>
      </c>
      <c r="V9566" t="s">
        <v>46</v>
      </c>
      <c r="W9566" t="s">
        <v>471</v>
      </c>
      <c r="X9566" t="s">
        <v>969</v>
      </c>
      <c r="Y9566" t="s">
        <v>969</v>
      </c>
      <c r="Z9566" t="s">
        <v>52556</v>
      </c>
    </row>
    <row r="9567" spans="11:26" x14ac:dyDescent="0.3">
      <c r="K9567" t="s">
        <v>52557</v>
      </c>
      <c r="L9567" t="s">
        <v>52558</v>
      </c>
      <c r="M9567" t="s">
        <v>28</v>
      </c>
      <c r="N9567" t="s">
        <v>29</v>
      </c>
      <c r="O9567" t="s">
        <v>3894</v>
      </c>
      <c r="P9567">
        <v>14037121</v>
      </c>
      <c r="Q9567" t="s">
        <v>52559</v>
      </c>
      <c r="R9567" t="s">
        <v>52560</v>
      </c>
      <c r="S9567" t="s">
        <v>52561</v>
      </c>
      <c r="T9567" t="s">
        <v>74</v>
      </c>
      <c r="U9567" t="s">
        <v>34</v>
      </c>
      <c r="V9567" t="s">
        <v>1816</v>
      </c>
      <c r="W9567">
        <v>13</v>
      </c>
      <c r="X9567" t="s">
        <v>33552</v>
      </c>
      <c r="Y9567" t="s">
        <v>33552</v>
      </c>
      <c r="Z9567" t="s">
        <v>52562</v>
      </c>
    </row>
    <row r="9568" spans="11:26" x14ac:dyDescent="0.3">
      <c r="K9568" t="s">
        <v>52563</v>
      </c>
      <c r="L9568" t="s">
        <v>52564</v>
      </c>
      <c r="M9568" t="s">
        <v>28</v>
      </c>
      <c r="N9568" t="s">
        <v>40</v>
      </c>
      <c r="O9568" t="s">
        <v>52565</v>
      </c>
      <c r="P9568">
        <v>20000000</v>
      </c>
      <c r="Q9568" t="s">
        <v>52566</v>
      </c>
      <c r="R9568" t="s">
        <v>52567</v>
      </c>
      <c r="S9568" t="s">
        <v>52568</v>
      </c>
      <c r="T9568" t="s">
        <v>2126</v>
      </c>
      <c r="U9568" t="s">
        <v>34</v>
      </c>
      <c r="V9568" t="s">
        <v>1072</v>
      </c>
      <c r="W9568">
        <v>10</v>
      </c>
      <c r="X9568" t="s">
        <v>4971</v>
      </c>
      <c r="Y9568" t="s">
        <v>4971</v>
      </c>
      <c r="Z9568" s="1">
        <v>38353</v>
      </c>
    </row>
    <row r="9569" spans="11:26" x14ac:dyDescent="0.3">
      <c r="K9569" t="s">
        <v>52569</v>
      </c>
      <c r="L9569" t="s">
        <v>52570</v>
      </c>
      <c r="M9569" t="s">
        <v>28</v>
      </c>
      <c r="O9569" s="1">
        <v>38723</v>
      </c>
      <c r="P9569">
        <v>1500000</v>
      </c>
      <c r="Q9569" t="s">
        <v>52571</v>
      </c>
      <c r="R9569" t="s">
        <v>52572</v>
      </c>
      <c r="S9569" t="s">
        <v>52573</v>
      </c>
      <c r="T9569" t="s">
        <v>52574</v>
      </c>
      <c r="U9569" t="s">
        <v>178</v>
      </c>
      <c r="V9569" t="s">
        <v>768</v>
      </c>
      <c r="W9569">
        <v>48</v>
      </c>
      <c r="X9569" t="s">
        <v>769</v>
      </c>
      <c r="Y9569" t="s">
        <v>769</v>
      </c>
      <c r="Z9569" s="1">
        <v>39448</v>
      </c>
    </row>
    <row r="9570" spans="11:26" x14ac:dyDescent="0.3">
      <c r="K9570" t="s">
        <v>52575</v>
      </c>
      <c r="L9570" t="s">
        <v>52576</v>
      </c>
      <c r="M9570" t="s">
        <v>28</v>
      </c>
      <c r="O9570" s="1">
        <v>41740</v>
      </c>
      <c r="P9570">
        <v>5595076</v>
      </c>
      <c r="Q9570" t="s">
        <v>52577</v>
      </c>
      <c r="R9570" t="s">
        <v>52578</v>
      </c>
      <c r="S9570" t="s">
        <v>52579</v>
      </c>
      <c r="T9570" t="s">
        <v>52580</v>
      </c>
      <c r="U9570" t="s">
        <v>345</v>
      </c>
      <c r="V9570" t="s">
        <v>46</v>
      </c>
      <c r="W9570" t="s">
        <v>167</v>
      </c>
      <c r="X9570" t="s">
        <v>168</v>
      </c>
      <c r="Y9570" t="s">
        <v>169</v>
      </c>
      <c r="Z9570" s="1">
        <v>40909</v>
      </c>
    </row>
    <row r="9571" spans="11:26" x14ac:dyDescent="0.3">
      <c r="K9571" t="s">
        <v>52581</v>
      </c>
      <c r="L9571" t="s">
        <v>52582</v>
      </c>
      <c r="M9571" t="s">
        <v>28</v>
      </c>
      <c r="N9571" t="s">
        <v>29</v>
      </c>
      <c r="O9571" s="1">
        <v>39086</v>
      </c>
      <c r="P9571">
        <v>10000000</v>
      </c>
      <c r="Q9571" t="s">
        <v>52583</v>
      </c>
      <c r="R9571" t="s">
        <v>52584</v>
      </c>
      <c r="S9571" t="s">
        <v>52585</v>
      </c>
      <c r="T9571" t="s">
        <v>52586</v>
      </c>
      <c r="U9571" t="s">
        <v>34</v>
      </c>
      <c r="V9571" t="s">
        <v>8153</v>
      </c>
      <c r="W9571">
        <v>9</v>
      </c>
      <c r="X9571" t="s">
        <v>11874</v>
      </c>
      <c r="Y9571" t="s">
        <v>11874</v>
      </c>
    </row>
    <row r="9572" spans="11:26" x14ac:dyDescent="0.3">
      <c r="K9572" t="s">
        <v>52581</v>
      </c>
      <c r="L9572" t="s">
        <v>52587</v>
      </c>
      <c r="M9572" t="s">
        <v>28</v>
      </c>
      <c r="N9572" t="s">
        <v>1189</v>
      </c>
      <c r="O9572" t="s">
        <v>7516</v>
      </c>
      <c r="P9572">
        <v>37500000</v>
      </c>
      <c r="Q9572" t="s">
        <v>52588</v>
      </c>
      <c r="R9572" t="s">
        <v>52589</v>
      </c>
      <c r="S9572" t="s">
        <v>52590</v>
      </c>
      <c r="T9572" t="s">
        <v>74</v>
      </c>
      <c r="U9572" t="s">
        <v>34</v>
      </c>
      <c r="V9572" t="s">
        <v>46</v>
      </c>
      <c r="W9572" t="s">
        <v>106</v>
      </c>
      <c r="X9572" t="s">
        <v>107</v>
      </c>
      <c r="Y9572" t="s">
        <v>116</v>
      </c>
      <c r="Z9572" s="1">
        <v>40918</v>
      </c>
    </row>
    <row r="9573" spans="11:26" x14ac:dyDescent="0.3">
      <c r="K9573" t="s">
        <v>52581</v>
      </c>
      <c r="L9573" t="s">
        <v>52591</v>
      </c>
      <c r="M9573" t="s">
        <v>28</v>
      </c>
      <c r="N9573" t="s">
        <v>1415</v>
      </c>
      <c r="O9573" t="s">
        <v>7911</v>
      </c>
      <c r="P9573">
        <v>71500000</v>
      </c>
      <c r="Q9573" t="s">
        <v>52592</v>
      </c>
      <c r="R9573" t="s">
        <v>52593</v>
      </c>
      <c r="S9573" t="s">
        <v>52594</v>
      </c>
      <c r="T9573" t="s">
        <v>11588</v>
      </c>
      <c r="U9573" t="s">
        <v>34</v>
      </c>
      <c r="V9573" t="s">
        <v>35</v>
      </c>
      <c r="W9573">
        <v>19</v>
      </c>
      <c r="X9573" t="s">
        <v>792</v>
      </c>
      <c r="Y9573" t="s">
        <v>792</v>
      </c>
      <c r="Z9573" s="1">
        <v>42005</v>
      </c>
    </row>
    <row r="9574" spans="11:26" x14ac:dyDescent="0.3">
      <c r="K9574" t="s">
        <v>52581</v>
      </c>
      <c r="L9574" t="s">
        <v>52595</v>
      </c>
      <c r="M9574" t="s">
        <v>28</v>
      </c>
      <c r="N9574" t="s">
        <v>493</v>
      </c>
      <c r="O9574" t="s">
        <v>17319</v>
      </c>
      <c r="P9574">
        <v>10000000</v>
      </c>
      <c r="Q9574" t="s">
        <v>52596</v>
      </c>
      <c r="R9574" t="s">
        <v>52597</v>
      </c>
      <c r="S9574" t="s">
        <v>52598</v>
      </c>
      <c r="T9574" t="s">
        <v>95</v>
      </c>
      <c r="U9574" t="s">
        <v>34</v>
      </c>
      <c r="V9574" t="s">
        <v>46</v>
      </c>
      <c r="W9574" t="s">
        <v>106</v>
      </c>
      <c r="X9574" t="s">
        <v>151</v>
      </c>
      <c r="Y9574" t="s">
        <v>151</v>
      </c>
      <c r="Z9574" s="1">
        <v>38353</v>
      </c>
    </row>
    <row r="9575" spans="11:26" x14ac:dyDescent="0.3">
      <c r="K9575" t="s">
        <v>52581</v>
      </c>
      <c r="L9575" t="s">
        <v>52599</v>
      </c>
      <c r="M9575" t="s">
        <v>28</v>
      </c>
      <c r="N9575" t="s">
        <v>40</v>
      </c>
      <c r="O9575" s="1">
        <v>38718</v>
      </c>
      <c r="P9575">
        <v>3000000</v>
      </c>
      <c r="Q9575" t="s">
        <v>52600</v>
      </c>
      <c r="R9575" t="s">
        <v>52601</v>
      </c>
      <c r="S9575" t="s">
        <v>52602</v>
      </c>
      <c r="T9575" t="s">
        <v>296</v>
      </c>
      <c r="U9575" t="s">
        <v>34</v>
      </c>
      <c r="V9575" t="s">
        <v>35</v>
      </c>
      <c r="W9575">
        <v>25</v>
      </c>
      <c r="X9575" t="s">
        <v>245</v>
      </c>
      <c r="Y9575" t="s">
        <v>245</v>
      </c>
      <c r="Z9575" s="1">
        <v>35796</v>
      </c>
    </row>
    <row r="9576" spans="11:26" x14ac:dyDescent="0.3">
      <c r="K9576" t="s">
        <v>52603</v>
      </c>
      <c r="L9576" t="s">
        <v>52604</v>
      </c>
      <c r="M9576" t="s">
        <v>28</v>
      </c>
      <c r="O9576" t="s">
        <v>1393</v>
      </c>
      <c r="P9576">
        <v>19427954</v>
      </c>
      <c r="Q9576" t="s">
        <v>52605</v>
      </c>
      <c r="R9576" t="s">
        <v>52606</v>
      </c>
      <c r="S9576" t="s">
        <v>52607</v>
      </c>
      <c r="T9576" t="s">
        <v>10136</v>
      </c>
      <c r="U9576" t="s">
        <v>34</v>
      </c>
      <c r="V9576" t="s">
        <v>46</v>
      </c>
      <c r="W9576" t="s">
        <v>106</v>
      </c>
      <c r="X9576" t="s">
        <v>107</v>
      </c>
      <c r="Y9576" t="s">
        <v>446</v>
      </c>
      <c r="Z9576" t="s">
        <v>52608</v>
      </c>
    </row>
    <row r="9577" spans="11:26" x14ac:dyDescent="0.3">
      <c r="K9577" t="s">
        <v>52603</v>
      </c>
      <c r="L9577" t="s">
        <v>52609</v>
      </c>
      <c r="M9577" t="s">
        <v>28</v>
      </c>
      <c r="N9577" t="s">
        <v>40</v>
      </c>
      <c r="O9577" s="1">
        <v>37987</v>
      </c>
      <c r="Q9577" t="s">
        <v>52610</v>
      </c>
      <c r="R9577" t="s">
        <v>52611</v>
      </c>
      <c r="S9577" t="s">
        <v>52612</v>
      </c>
      <c r="T9577" t="s">
        <v>95</v>
      </c>
      <c r="U9577" t="s">
        <v>34</v>
      </c>
    </row>
    <row r="9578" spans="11:26" x14ac:dyDescent="0.3">
      <c r="K9578" t="s">
        <v>52613</v>
      </c>
      <c r="L9578" t="s">
        <v>52614</v>
      </c>
      <c r="M9578" t="s">
        <v>324</v>
      </c>
      <c r="O9578" t="s">
        <v>7834</v>
      </c>
      <c r="Q9578" t="s">
        <v>52615</v>
      </c>
      <c r="R9578" t="s">
        <v>52616</v>
      </c>
      <c r="S9578" t="s">
        <v>52617</v>
      </c>
      <c r="T9578" t="s">
        <v>74</v>
      </c>
      <c r="U9578" t="s">
        <v>34</v>
      </c>
      <c r="V9578" t="s">
        <v>270</v>
      </c>
      <c r="W9578" t="s">
        <v>2096</v>
      </c>
      <c r="X9578" t="s">
        <v>24555</v>
      </c>
      <c r="Y9578" t="s">
        <v>24555</v>
      </c>
      <c r="Z9578" s="1">
        <v>37257</v>
      </c>
    </row>
    <row r="9579" spans="11:26" x14ac:dyDescent="0.3">
      <c r="K9579" t="s">
        <v>52618</v>
      </c>
      <c r="L9579" t="s">
        <v>52619</v>
      </c>
      <c r="M9579" t="s">
        <v>52</v>
      </c>
      <c r="O9579" s="1">
        <v>40544</v>
      </c>
      <c r="P9579">
        <v>6000000</v>
      </c>
      <c r="Q9579" t="s">
        <v>52620</v>
      </c>
      <c r="R9579" t="s">
        <v>52621</v>
      </c>
      <c r="S9579" t="s">
        <v>52622</v>
      </c>
      <c r="T9579" t="s">
        <v>74</v>
      </c>
      <c r="U9579" t="s">
        <v>34</v>
      </c>
      <c r="V9579" t="s">
        <v>46</v>
      </c>
      <c r="W9579" t="s">
        <v>2384</v>
      </c>
      <c r="X9579" t="s">
        <v>6508</v>
      </c>
      <c r="Y9579" t="s">
        <v>6508</v>
      </c>
      <c r="Z9579" s="1">
        <v>39456</v>
      </c>
    </row>
    <row r="9580" spans="11:26" x14ac:dyDescent="0.3">
      <c r="K9580" t="s">
        <v>52623</v>
      </c>
      <c r="L9580" t="s">
        <v>52624</v>
      </c>
      <c r="M9580" t="s">
        <v>52</v>
      </c>
      <c r="N9580" t="s">
        <v>40</v>
      </c>
      <c r="O9580" s="1">
        <v>42285</v>
      </c>
      <c r="P9580">
        <v>550000</v>
      </c>
      <c r="Q9580" t="s">
        <v>52625</v>
      </c>
      <c r="R9580" t="s">
        <v>52626</v>
      </c>
      <c r="S9580" t="s">
        <v>52627</v>
      </c>
      <c r="T9580" t="s">
        <v>52628</v>
      </c>
      <c r="U9580" t="s">
        <v>34</v>
      </c>
      <c r="V9580" t="s">
        <v>46</v>
      </c>
      <c r="W9580" t="s">
        <v>471</v>
      </c>
      <c r="X9580" t="s">
        <v>1760</v>
      </c>
      <c r="Y9580" t="s">
        <v>1760</v>
      </c>
    </row>
    <row r="9581" spans="11:26" x14ac:dyDescent="0.3">
      <c r="K9581" t="s">
        <v>52629</v>
      </c>
      <c r="L9581" t="s">
        <v>52630</v>
      </c>
      <c r="M9581" t="s">
        <v>52</v>
      </c>
      <c r="O9581" s="1">
        <v>42315</v>
      </c>
      <c r="P9581">
        <v>16691</v>
      </c>
      <c r="Q9581" t="s">
        <v>52631</v>
      </c>
      <c r="R9581" t="s">
        <v>52632</v>
      </c>
      <c r="S9581" t="s">
        <v>52633</v>
      </c>
      <c r="T9581" t="s">
        <v>52634</v>
      </c>
      <c r="U9581" t="s">
        <v>34</v>
      </c>
      <c r="V9581" t="s">
        <v>270</v>
      </c>
      <c r="W9581" t="s">
        <v>9179</v>
      </c>
      <c r="X9581" t="s">
        <v>9478</v>
      </c>
      <c r="Y9581" t="s">
        <v>9478</v>
      </c>
      <c r="Z9581" s="1">
        <v>39853</v>
      </c>
    </row>
    <row r="9582" spans="11:26" x14ac:dyDescent="0.3">
      <c r="K9582" t="s">
        <v>52635</v>
      </c>
      <c r="L9582" t="s">
        <v>52636</v>
      </c>
      <c r="M9582" t="s">
        <v>28</v>
      </c>
      <c r="N9582" t="s">
        <v>40</v>
      </c>
      <c r="O9582" s="1">
        <v>42097</v>
      </c>
      <c r="P9582">
        <v>1000000</v>
      </c>
      <c r="Q9582" t="s">
        <v>52637</v>
      </c>
      <c r="R9582" t="s">
        <v>52638</v>
      </c>
      <c r="S9582" t="s">
        <v>52639</v>
      </c>
      <c r="T9582" t="s">
        <v>52640</v>
      </c>
      <c r="U9582" t="s">
        <v>34</v>
      </c>
      <c r="V9582" t="s">
        <v>46</v>
      </c>
      <c r="W9582" t="s">
        <v>2265</v>
      </c>
      <c r="X9582" t="s">
        <v>2266</v>
      </c>
      <c r="Y9582" t="s">
        <v>44319</v>
      </c>
      <c r="Z9582" s="1">
        <v>40548</v>
      </c>
    </row>
    <row r="9583" spans="11:26" x14ac:dyDescent="0.3">
      <c r="K9583" t="s">
        <v>52641</v>
      </c>
      <c r="L9583" t="s">
        <v>52642</v>
      </c>
      <c r="M9583" t="s">
        <v>91</v>
      </c>
      <c r="O9583" s="1">
        <v>41919</v>
      </c>
      <c r="Q9583" t="s">
        <v>52643</v>
      </c>
      <c r="R9583" t="s">
        <v>52644</v>
      </c>
      <c r="S9583" t="s">
        <v>52645</v>
      </c>
      <c r="T9583" t="s">
        <v>1080</v>
      </c>
      <c r="U9583" t="s">
        <v>34</v>
      </c>
      <c r="V9583" t="s">
        <v>46</v>
      </c>
      <c r="W9583" t="s">
        <v>106</v>
      </c>
      <c r="X9583" t="s">
        <v>107</v>
      </c>
      <c r="Y9583" t="s">
        <v>5178</v>
      </c>
      <c r="Z9583" s="1">
        <v>41275</v>
      </c>
    </row>
    <row r="9584" spans="11:26" x14ac:dyDescent="0.3">
      <c r="K9584" t="s">
        <v>52641</v>
      </c>
      <c r="L9584" t="s">
        <v>52646</v>
      </c>
      <c r="M9584" t="s">
        <v>91</v>
      </c>
      <c r="O9584" s="1">
        <v>41952</v>
      </c>
      <c r="Q9584" t="s">
        <v>52647</v>
      </c>
      <c r="R9584" t="s">
        <v>52648</v>
      </c>
      <c r="S9584" t="s">
        <v>52649</v>
      </c>
      <c r="T9584" t="s">
        <v>52650</v>
      </c>
      <c r="U9584" t="s">
        <v>34</v>
      </c>
      <c r="V9584" t="s">
        <v>46</v>
      </c>
      <c r="W9584" t="s">
        <v>106</v>
      </c>
      <c r="X9584" t="s">
        <v>107</v>
      </c>
      <c r="Y9584" t="s">
        <v>116</v>
      </c>
      <c r="Z9584" s="1">
        <v>37987</v>
      </c>
    </row>
    <row r="9585" spans="11:26" x14ac:dyDescent="0.3">
      <c r="K9585" t="s">
        <v>52651</v>
      </c>
      <c r="L9585" t="s">
        <v>52652</v>
      </c>
      <c r="M9585" t="s">
        <v>324</v>
      </c>
      <c r="O9585" s="1">
        <v>39089</v>
      </c>
      <c r="Q9585" t="s">
        <v>52653</v>
      </c>
      <c r="R9585" t="s">
        <v>52654</v>
      </c>
      <c r="S9585" t="s">
        <v>52655</v>
      </c>
      <c r="T9585" t="s">
        <v>52656</v>
      </c>
      <c r="U9585" t="s">
        <v>34</v>
      </c>
      <c r="V9585" t="s">
        <v>1072</v>
      </c>
      <c r="W9585">
        <v>10</v>
      </c>
      <c r="X9585" t="s">
        <v>4971</v>
      </c>
      <c r="Y9585" t="s">
        <v>4971</v>
      </c>
    </row>
    <row r="9586" spans="11:26" x14ac:dyDescent="0.3">
      <c r="K9586" t="s">
        <v>52657</v>
      </c>
      <c r="L9586" t="s">
        <v>52658</v>
      </c>
      <c r="M9586" t="s">
        <v>28</v>
      </c>
      <c r="O9586" s="1">
        <v>40703</v>
      </c>
      <c r="P9586">
        <v>3000000</v>
      </c>
      <c r="Q9586" t="s">
        <v>52659</v>
      </c>
      <c r="R9586" t="s">
        <v>52660</v>
      </c>
      <c r="S9586" t="s">
        <v>52661</v>
      </c>
      <c r="T9586" t="s">
        <v>2126</v>
      </c>
      <c r="U9586" t="s">
        <v>34</v>
      </c>
      <c r="V9586" t="s">
        <v>46</v>
      </c>
      <c r="W9586" t="s">
        <v>106</v>
      </c>
      <c r="X9586" t="s">
        <v>107</v>
      </c>
      <c r="Y9586" t="s">
        <v>14338</v>
      </c>
      <c r="Z9586" s="1">
        <v>38353</v>
      </c>
    </row>
    <row r="9587" spans="11:26" x14ac:dyDescent="0.3">
      <c r="K9587" t="s">
        <v>52657</v>
      </c>
      <c r="L9587" t="s">
        <v>52662</v>
      </c>
      <c r="M9587" t="s">
        <v>28</v>
      </c>
      <c r="O9587" t="s">
        <v>1487</v>
      </c>
      <c r="P9587">
        <v>2000000</v>
      </c>
      <c r="Q9587" t="s">
        <v>52663</v>
      </c>
      <c r="R9587" t="s">
        <v>52664</v>
      </c>
      <c r="S9587" t="s">
        <v>52665</v>
      </c>
      <c r="T9587" t="s">
        <v>52666</v>
      </c>
      <c r="U9587" t="s">
        <v>34</v>
      </c>
      <c r="V9587" t="s">
        <v>46</v>
      </c>
      <c r="W9587" t="s">
        <v>167</v>
      </c>
      <c r="X9587" t="s">
        <v>168</v>
      </c>
      <c r="Y9587" t="s">
        <v>169</v>
      </c>
      <c r="Z9587" s="1">
        <v>41640</v>
      </c>
    </row>
    <row r="9588" spans="11:26" x14ac:dyDescent="0.3">
      <c r="K9588" t="s">
        <v>52657</v>
      </c>
      <c r="L9588" t="s">
        <v>52667</v>
      </c>
      <c r="M9588" t="s">
        <v>28</v>
      </c>
      <c r="N9588" t="s">
        <v>40</v>
      </c>
      <c r="O9588" t="s">
        <v>22376</v>
      </c>
      <c r="P9588">
        <v>7000000</v>
      </c>
      <c r="Q9588" t="s">
        <v>52668</v>
      </c>
      <c r="R9588" t="s">
        <v>52669</v>
      </c>
      <c r="S9588" t="s">
        <v>52670</v>
      </c>
      <c r="T9588" t="s">
        <v>470</v>
      </c>
      <c r="U9588" t="s">
        <v>34</v>
      </c>
      <c r="V9588" t="s">
        <v>46</v>
      </c>
      <c r="W9588" t="s">
        <v>228</v>
      </c>
      <c r="X9588" t="s">
        <v>229</v>
      </c>
      <c r="Y9588" t="s">
        <v>229</v>
      </c>
      <c r="Z9588" t="s">
        <v>52671</v>
      </c>
    </row>
    <row r="9589" spans="11:26" x14ac:dyDescent="0.3">
      <c r="K9589" t="s">
        <v>52657</v>
      </c>
      <c r="L9589" t="s">
        <v>52672</v>
      </c>
      <c r="M9589" t="s">
        <v>28</v>
      </c>
      <c r="N9589" t="s">
        <v>29</v>
      </c>
      <c r="O9589" s="1">
        <v>40300</v>
      </c>
      <c r="P9589">
        <v>9948190</v>
      </c>
      <c r="Q9589" t="s">
        <v>52673</v>
      </c>
      <c r="R9589" t="s">
        <v>52674</v>
      </c>
      <c r="S9589" t="s">
        <v>52675</v>
      </c>
      <c r="T9589" t="s">
        <v>52676</v>
      </c>
      <c r="U9589" t="s">
        <v>34</v>
      </c>
      <c r="V9589" t="s">
        <v>46</v>
      </c>
      <c r="W9589" t="s">
        <v>1369</v>
      </c>
      <c r="X9589" t="s">
        <v>1370</v>
      </c>
      <c r="Y9589" t="s">
        <v>6107</v>
      </c>
    </row>
    <row r="9590" spans="11:26" x14ac:dyDescent="0.3">
      <c r="K9590" t="s">
        <v>52677</v>
      </c>
      <c r="L9590" t="s">
        <v>52678</v>
      </c>
      <c r="M9590" t="s">
        <v>52</v>
      </c>
      <c r="O9590" s="1">
        <v>40918</v>
      </c>
      <c r="P9590">
        <v>49717</v>
      </c>
      <c r="Q9590" t="s">
        <v>52679</v>
      </c>
      <c r="R9590" t="s">
        <v>52680</v>
      </c>
      <c r="T9590" t="s">
        <v>124</v>
      </c>
      <c r="U9590" t="s">
        <v>34</v>
      </c>
    </row>
    <row r="9591" spans="11:26" x14ac:dyDescent="0.3">
      <c r="K9591" t="s">
        <v>52677</v>
      </c>
      <c r="L9591" t="s">
        <v>52681</v>
      </c>
      <c r="M9591" t="s">
        <v>749</v>
      </c>
      <c r="O9591" s="1">
        <v>41282</v>
      </c>
      <c r="P9591">
        <v>43191</v>
      </c>
      <c r="Q9591" t="s">
        <v>52682</v>
      </c>
      <c r="R9591" t="s">
        <v>52683</v>
      </c>
      <c r="S9591" t="s">
        <v>52684</v>
      </c>
      <c r="T9591" t="s">
        <v>64</v>
      </c>
      <c r="U9591" t="s">
        <v>34</v>
      </c>
      <c r="V9591" t="s">
        <v>46</v>
      </c>
      <c r="W9591" t="s">
        <v>346</v>
      </c>
      <c r="X9591" t="s">
        <v>11222</v>
      </c>
      <c r="Y9591" t="s">
        <v>11222</v>
      </c>
    </row>
    <row r="9592" spans="11:26" x14ac:dyDescent="0.3">
      <c r="K9592" t="s">
        <v>52677</v>
      </c>
      <c r="L9592" t="s">
        <v>52685</v>
      </c>
      <c r="M9592" t="s">
        <v>28</v>
      </c>
      <c r="O9592" s="1">
        <v>41644</v>
      </c>
      <c r="P9592">
        <v>104730</v>
      </c>
      <c r="Q9592" t="s">
        <v>52686</v>
      </c>
      <c r="R9592" t="s">
        <v>52687</v>
      </c>
      <c r="S9592" t="s">
        <v>52688</v>
      </c>
      <c r="T9592" t="s">
        <v>95</v>
      </c>
      <c r="U9592" t="s">
        <v>178</v>
      </c>
      <c r="V9592" t="s">
        <v>270</v>
      </c>
      <c r="W9592" t="s">
        <v>271</v>
      </c>
      <c r="X9592" t="s">
        <v>272</v>
      </c>
      <c r="Y9592" t="s">
        <v>272</v>
      </c>
      <c r="Z9592" s="1">
        <v>35431</v>
      </c>
    </row>
    <row r="9593" spans="11:26" x14ac:dyDescent="0.3">
      <c r="K9593" t="s">
        <v>52689</v>
      </c>
      <c r="L9593" t="s">
        <v>52690</v>
      </c>
      <c r="M9593" t="s">
        <v>28</v>
      </c>
      <c r="O9593" s="1">
        <v>40371</v>
      </c>
      <c r="P9593">
        <v>9000000</v>
      </c>
      <c r="Q9593" t="s">
        <v>52691</v>
      </c>
      <c r="R9593" t="s">
        <v>52692</v>
      </c>
      <c r="S9593" t="s">
        <v>52693</v>
      </c>
      <c r="T9593" t="s">
        <v>52694</v>
      </c>
      <c r="U9593" t="s">
        <v>34</v>
      </c>
      <c r="Z9593" s="1">
        <v>40977</v>
      </c>
    </row>
    <row r="9594" spans="11:26" x14ac:dyDescent="0.3">
      <c r="K9594" t="s">
        <v>52689</v>
      </c>
      <c r="L9594" t="s">
        <v>52695</v>
      </c>
      <c r="M9594" t="s">
        <v>28</v>
      </c>
      <c r="O9594" s="1">
        <v>41005</v>
      </c>
      <c r="P9594">
        <v>14000000</v>
      </c>
      <c r="Q9594" t="s">
        <v>52696</v>
      </c>
      <c r="R9594" t="s">
        <v>52697</v>
      </c>
      <c r="S9594" t="s">
        <v>52698</v>
      </c>
      <c r="T9594" t="s">
        <v>52699</v>
      </c>
      <c r="U9594" t="s">
        <v>34</v>
      </c>
      <c r="V9594" t="s">
        <v>20069</v>
      </c>
      <c r="W9594">
        <v>35</v>
      </c>
      <c r="X9594" t="s">
        <v>20963</v>
      </c>
      <c r="Y9594" t="s">
        <v>20963</v>
      </c>
    </row>
    <row r="9595" spans="11:26" x14ac:dyDescent="0.3">
      <c r="K9595" t="s">
        <v>52689</v>
      </c>
      <c r="L9595" t="s">
        <v>52700</v>
      </c>
      <c r="M9595" t="s">
        <v>28</v>
      </c>
      <c r="N9595" t="s">
        <v>8998</v>
      </c>
      <c r="O9595" t="s">
        <v>8963</v>
      </c>
      <c r="P9595">
        <v>27000000</v>
      </c>
      <c r="Q9595" t="s">
        <v>52701</v>
      </c>
      <c r="R9595" t="s">
        <v>52702</v>
      </c>
      <c r="S9595" t="s">
        <v>52703</v>
      </c>
      <c r="T9595" t="s">
        <v>52704</v>
      </c>
      <c r="U9595" t="s">
        <v>34</v>
      </c>
      <c r="V9595" t="s">
        <v>1939</v>
      </c>
      <c r="W9595">
        <v>2</v>
      </c>
      <c r="X9595" t="s">
        <v>2997</v>
      </c>
      <c r="Y9595" t="s">
        <v>2998</v>
      </c>
    </row>
    <row r="9596" spans="11:26" x14ac:dyDescent="0.3">
      <c r="K9596" t="s">
        <v>52689</v>
      </c>
      <c r="L9596" t="s">
        <v>52705</v>
      </c>
      <c r="M9596" t="s">
        <v>28</v>
      </c>
      <c r="O9596" t="s">
        <v>8110</v>
      </c>
      <c r="P9596">
        <v>10000000</v>
      </c>
      <c r="Q9596" t="s">
        <v>52706</v>
      </c>
      <c r="R9596" t="s">
        <v>52707</v>
      </c>
      <c r="S9596" t="s">
        <v>52708</v>
      </c>
      <c r="T9596" t="s">
        <v>4324</v>
      </c>
      <c r="U9596" t="s">
        <v>34</v>
      </c>
      <c r="V9596" t="s">
        <v>206</v>
      </c>
      <c r="W9596" t="s">
        <v>207</v>
      </c>
      <c r="X9596" t="s">
        <v>208</v>
      </c>
      <c r="Y9596" t="s">
        <v>208</v>
      </c>
      <c r="Z9596" s="1">
        <v>40640</v>
      </c>
    </row>
    <row r="9597" spans="11:26" x14ac:dyDescent="0.3">
      <c r="K9597" t="s">
        <v>52709</v>
      </c>
      <c r="L9597" t="s">
        <v>52710</v>
      </c>
      <c r="M9597" t="s">
        <v>52</v>
      </c>
      <c r="O9597" t="s">
        <v>52711</v>
      </c>
      <c r="P9597">
        <v>2500000</v>
      </c>
      <c r="Q9597" t="s">
        <v>52712</v>
      </c>
      <c r="R9597" t="s">
        <v>52713</v>
      </c>
      <c r="S9597" t="s">
        <v>52714</v>
      </c>
      <c r="T9597" t="s">
        <v>52715</v>
      </c>
      <c r="U9597" t="s">
        <v>34</v>
      </c>
      <c r="V9597" t="s">
        <v>46</v>
      </c>
      <c r="W9597" t="s">
        <v>1369</v>
      </c>
      <c r="X9597" t="s">
        <v>1370</v>
      </c>
      <c r="Y9597" t="s">
        <v>1371</v>
      </c>
      <c r="Z9597" s="1">
        <v>39819</v>
      </c>
    </row>
    <row r="9598" spans="11:26" x14ac:dyDescent="0.3">
      <c r="K9598" t="s">
        <v>52716</v>
      </c>
      <c r="L9598" t="s">
        <v>52717</v>
      </c>
      <c r="M9598" t="s">
        <v>52</v>
      </c>
      <c r="O9598" s="1">
        <v>40887</v>
      </c>
      <c r="P9598">
        <v>800000</v>
      </c>
      <c r="Q9598" t="s">
        <v>52718</v>
      </c>
      <c r="R9598" t="s">
        <v>52719</v>
      </c>
      <c r="S9598" t="s">
        <v>52720</v>
      </c>
      <c r="T9598" t="s">
        <v>52721</v>
      </c>
      <c r="U9598" t="s">
        <v>34</v>
      </c>
      <c r="V9598" t="s">
        <v>924</v>
      </c>
      <c r="W9598">
        <v>56</v>
      </c>
      <c r="X9598" t="s">
        <v>4451</v>
      </c>
      <c r="Y9598" t="s">
        <v>4451</v>
      </c>
    </row>
    <row r="9599" spans="11:26" x14ac:dyDescent="0.3">
      <c r="K9599" t="s">
        <v>52716</v>
      </c>
      <c r="L9599" t="s">
        <v>52722</v>
      </c>
      <c r="M9599" t="s">
        <v>324</v>
      </c>
      <c r="O9599" s="1">
        <v>40182</v>
      </c>
      <c r="Q9599" t="s">
        <v>52723</v>
      </c>
      <c r="R9599" t="s">
        <v>52724</v>
      </c>
      <c r="S9599" t="s">
        <v>52725</v>
      </c>
      <c r="T9599" t="s">
        <v>6</v>
      </c>
      <c r="U9599" t="s">
        <v>34</v>
      </c>
      <c r="V9599" t="s">
        <v>206</v>
      </c>
      <c r="W9599" t="s">
        <v>6554</v>
      </c>
      <c r="Z9599" s="1">
        <v>39448</v>
      </c>
    </row>
    <row r="9600" spans="11:26" x14ac:dyDescent="0.3">
      <c r="K9600" t="s">
        <v>52716</v>
      </c>
      <c r="L9600" t="s">
        <v>52726</v>
      </c>
      <c r="M9600" t="s">
        <v>52</v>
      </c>
      <c r="O9600" s="1">
        <v>40887</v>
      </c>
      <c r="P9600">
        <v>800000</v>
      </c>
      <c r="Q9600" t="s">
        <v>52727</v>
      </c>
      <c r="R9600" t="s">
        <v>52728</v>
      </c>
      <c r="S9600" t="s">
        <v>52729</v>
      </c>
      <c r="T9600" t="s">
        <v>74</v>
      </c>
      <c r="U9600" t="s">
        <v>34</v>
      </c>
      <c r="V9600" t="s">
        <v>46</v>
      </c>
      <c r="W9600" t="s">
        <v>106</v>
      </c>
      <c r="X9600" t="s">
        <v>107</v>
      </c>
      <c r="Y9600" t="s">
        <v>116</v>
      </c>
      <c r="Z9600" s="1">
        <v>42005</v>
      </c>
    </row>
    <row r="9601" spans="11:26" x14ac:dyDescent="0.3">
      <c r="K9601" t="s">
        <v>52716</v>
      </c>
      <c r="L9601" t="s">
        <v>52730</v>
      </c>
      <c r="M9601" t="s">
        <v>52</v>
      </c>
      <c r="O9601" s="1">
        <v>39454</v>
      </c>
      <c r="Q9601" t="s">
        <v>52731</v>
      </c>
      <c r="R9601" t="s">
        <v>52732</v>
      </c>
      <c r="S9601" t="s">
        <v>52733</v>
      </c>
      <c r="T9601" t="s">
        <v>4324</v>
      </c>
      <c r="U9601" t="s">
        <v>178</v>
      </c>
      <c r="V9601" t="s">
        <v>46</v>
      </c>
      <c r="W9601" t="s">
        <v>167</v>
      </c>
      <c r="X9601" t="s">
        <v>168</v>
      </c>
      <c r="Y9601" t="s">
        <v>169</v>
      </c>
      <c r="Z9601" s="1">
        <v>35431</v>
      </c>
    </row>
    <row r="9602" spans="11:26" x14ac:dyDescent="0.3">
      <c r="K9602" t="s">
        <v>52716</v>
      </c>
      <c r="L9602" t="s">
        <v>52734</v>
      </c>
      <c r="M9602" t="s">
        <v>324</v>
      </c>
      <c r="O9602" s="1">
        <v>40186</v>
      </c>
      <c r="Q9602" t="s">
        <v>52735</v>
      </c>
      <c r="R9602" t="s">
        <v>52736</v>
      </c>
      <c r="S9602" t="s">
        <v>52737</v>
      </c>
      <c r="T9602" t="s">
        <v>1329</v>
      </c>
      <c r="U9602" t="s">
        <v>34</v>
      </c>
      <c r="V9602" t="s">
        <v>46</v>
      </c>
      <c r="W9602" t="s">
        <v>1731</v>
      </c>
      <c r="X9602" t="s">
        <v>1732</v>
      </c>
      <c r="Y9602" t="s">
        <v>26081</v>
      </c>
      <c r="Z9602" s="1">
        <v>36161</v>
      </c>
    </row>
    <row r="9603" spans="11:26" x14ac:dyDescent="0.3">
      <c r="K9603" t="s">
        <v>52738</v>
      </c>
      <c r="L9603" t="s">
        <v>52739</v>
      </c>
      <c r="M9603" t="s">
        <v>256</v>
      </c>
      <c r="O9603" t="s">
        <v>29488</v>
      </c>
      <c r="P9603">
        <v>100000000</v>
      </c>
      <c r="Q9603" t="s">
        <v>52740</v>
      </c>
      <c r="R9603" t="s">
        <v>52741</v>
      </c>
      <c r="S9603" t="s">
        <v>52742</v>
      </c>
      <c r="T9603" t="s">
        <v>52743</v>
      </c>
      <c r="U9603" t="s">
        <v>34</v>
      </c>
      <c r="V9603" t="s">
        <v>206</v>
      </c>
      <c r="W9603" t="s">
        <v>207</v>
      </c>
      <c r="X9603" t="s">
        <v>208</v>
      </c>
      <c r="Y9603" t="s">
        <v>208</v>
      </c>
      <c r="Z9603" s="1">
        <v>40554</v>
      </c>
    </row>
    <row r="9604" spans="11:26" x14ac:dyDescent="0.3">
      <c r="K9604" t="s">
        <v>52744</v>
      </c>
      <c r="L9604" t="s">
        <v>52745</v>
      </c>
      <c r="M9604" t="s">
        <v>91</v>
      </c>
      <c r="O9604" t="s">
        <v>29781</v>
      </c>
      <c r="Q9604" t="s">
        <v>52746</v>
      </c>
      <c r="R9604" t="s">
        <v>52747</v>
      </c>
      <c r="S9604" t="s">
        <v>52748</v>
      </c>
      <c r="T9604" t="s">
        <v>52749</v>
      </c>
      <c r="U9604" t="s">
        <v>345</v>
      </c>
      <c r="Z9604" t="s">
        <v>52750</v>
      </c>
    </row>
    <row r="9605" spans="11:26" x14ac:dyDescent="0.3">
      <c r="K9605" t="s">
        <v>52751</v>
      </c>
      <c r="L9605" t="s">
        <v>52752</v>
      </c>
      <c r="M9605" t="s">
        <v>28</v>
      </c>
      <c r="O9605" t="s">
        <v>27162</v>
      </c>
      <c r="P9605">
        <v>1955250</v>
      </c>
      <c r="Q9605" t="s">
        <v>52753</v>
      </c>
      <c r="R9605" t="s">
        <v>52754</v>
      </c>
      <c r="S9605" t="s">
        <v>52755</v>
      </c>
      <c r="T9605" t="s">
        <v>85</v>
      </c>
      <c r="U9605" t="s">
        <v>34</v>
      </c>
      <c r="V9605" t="s">
        <v>46</v>
      </c>
      <c r="W9605" t="s">
        <v>2307</v>
      </c>
      <c r="X9605" t="s">
        <v>2308</v>
      </c>
      <c r="Y9605" t="s">
        <v>10153</v>
      </c>
      <c r="Z9605" s="1">
        <v>38718</v>
      </c>
    </row>
    <row r="9606" spans="11:26" x14ac:dyDescent="0.3">
      <c r="K9606" t="s">
        <v>52756</v>
      </c>
      <c r="L9606" t="s">
        <v>52757</v>
      </c>
      <c r="M9606" t="s">
        <v>324</v>
      </c>
      <c r="O9606" t="s">
        <v>2589</v>
      </c>
      <c r="P9606">
        <v>550000</v>
      </c>
      <c r="Q9606" t="s">
        <v>52758</v>
      </c>
      <c r="R9606" t="s">
        <v>52759</v>
      </c>
      <c r="S9606" t="s">
        <v>52760</v>
      </c>
      <c r="T9606" t="s">
        <v>49996</v>
      </c>
      <c r="U9606" t="s">
        <v>34</v>
      </c>
    </row>
    <row r="9607" spans="11:26" x14ac:dyDescent="0.3">
      <c r="K9607" t="s">
        <v>52756</v>
      </c>
      <c r="L9607" t="s">
        <v>52761</v>
      </c>
      <c r="M9607" t="s">
        <v>223</v>
      </c>
      <c r="O9607" t="s">
        <v>37898</v>
      </c>
      <c r="P9607">
        <v>100000</v>
      </c>
      <c r="Q9607" t="s">
        <v>52762</v>
      </c>
      <c r="R9607" t="s">
        <v>52763</v>
      </c>
      <c r="S9607" t="s">
        <v>52764</v>
      </c>
      <c r="T9607" t="s">
        <v>296</v>
      </c>
      <c r="U9607" t="s">
        <v>34</v>
      </c>
      <c r="V9607" t="s">
        <v>46</v>
      </c>
      <c r="W9607" t="s">
        <v>106</v>
      </c>
      <c r="X9607" t="s">
        <v>1650</v>
      </c>
      <c r="Y9607" t="s">
        <v>1651</v>
      </c>
      <c r="Z9607" s="1">
        <v>37622</v>
      </c>
    </row>
    <row r="9608" spans="11:26" x14ac:dyDescent="0.3">
      <c r="K9608" t="s">
        <v>52765</v>
      </c>
      <c r="L9608" t="s">
        <v>52766</v>
      </c>
      <c r="M9608" t="s">
        <v>52</v>
      </c>
      <c r="O9608" t="s">
        <v>26306</v>
      </c>
      <c r="P9608">
        <v>240000</v>
      </c>
      <c r="Q9608" t="s">
        <v>52767</v>
      </c>
      <c r="R9608" t="s">
        <v>52768</v>
      </c>
      <c r="S9608" t="s">
        <v>52769</v>
      </c>
      <c r="T9608" t="s">
        <v>52770</v>
      </c>
      <c r="U9608" t="s">
        <v>34</v>
      </c>
      <c r="V9608" t="s">
        <v>46</v>
      </c>
      <c r="W9608" t="s">
        <v>106</v>
      </c>
      <c r="X9608" t="s">
        <v>107</v>
      </c>
      <c r="Y9608" t="s">
        <v>108</v>
      </c>
      <c r="Z9608" s="1">
        <v>40909</v>
      </c>
    </row>
    <row r="9609" spans="11:26" x14ac:dyDescent="0.3">
      <c r="K9609" t="s">
        <v>52765</v>
      </c>
      <c r="L9609" t="s">
        <v>52771</v>
      </c>
      <c r="M9609" t="s">
        <v>324</v>
      </c>
      <c r="O9609" t="s">
        <v>26306</v>
      </c>
      <c r="P9609">
        <v>240000</v>
      </c>
      <c r="Q9609" t="s">
        <v>52772</v>
      </c>
      <c r="R9609" t="s">
        <v>52773</v>
      </c>
      <c r="S9609" t="s">
        <v>52774</v>
      </c>
      <c r="T9609" t="s">
        <v>52775</v>
      </c>
      <c r="U9609" t="s">
        <v>34</v>
      </c>
      <c r="V9609" t="s">
        <v>46</v>
      </c>
      <c r="W9609" t="s">
        <v>106</v>
      </c>
      <c r="X9609" t="s">
        <v>107</v>
      </c>
      <c r="Y9609" t="s">
        <v>9003</v>
      </c>
      <c r="Z9609" s="1">
        <v>40544</v>
      </c>
    </row>
    <row r="9610" spans="11:26" x14ac:dyDescent="0.3">
      <c r="K9610" t="s">
        <v>52776</v>
      </c>
      <c r="L9610" t="s">
        <v>52777</v>
      </c>
      <c r="M9610" t="s">
        <v>52</v>
      </c>
      <c r="O9610" s="1">
        <v>38718</v>
      </c>
      <c r="Q9610" t="s">
        <v>52778</v>
      </c>
      <c r="R9610" t="s">
        <v>52779</v>
      </c>
      <c r="S9610" t="s">
        <v>52780</v>
      </c>
      <c r="T9610" t="s">
        <v>6</v>
      </c>
      <c r="U9610" t="s">
        <v>34</v>
      </c>
      <c r="V9610" t="s">
        <v>35</v>
      </c>
      <c r="W9610">
        <v>19</v>
      </c>
      <c r="X9610" t="s">
        <v>792</v>
      </c>
      <c r="Y9610" t="s">
        <v>792</v>
      </c>
    </row>
    <row r="9611" spans="11:26" x14ac:dyDescent="0.3">
      <c r="K9611" t="s">
        <v>52776</v>
      </c>
      <c r="L9611" t="s">
        <v>52781</v>
      </c>
      <c r="M9611" t="s">
        <v>28</v>
      </c>
      <c r="O9611" s="1">
        <v>39728</v>
      </c>
      <c r="Q9611" t="s">
        <v>52782</v>
      </c>
      <c r="R9611" t="s">
        <v>52783</v>
      </c>
      <c r="S9611" t="s">
        <v>52784</v>
      </c>
      <c r="T9611" t="s">
        <v>52785</v>
      </c>
      <c r="U9611" t="s">
        <v>34</v>
      </c>
      <c r="V9611" t="s">
        <v>46</v>
      </c>
      <c r="W9611" t="s">
        <v>346</v>
      </c>
      <c r="X9611" t="s">
        <v>1432</v>
      </c>
      <c r="Y9611" t="s">
        <v>52786</v>
      </c>
      <c r="Z9611" s="1">
        <v>38721</v>
      </c>
    </row>
    <row r="9612" spans="11:26" x14ac:dyDescent="0.3">
      <c r="K9612" t="s">
        <v>52787</v>
      </c>
      <c r="L9612" t="s">
        <v>52788</v>
      </c>
      <c r="M9612" t="s">
        <v>52</v>
      </c>
      <c r="O9612" s="1">
        <v>39486</v>
      </c>
      <c r="Q9612" t="s">
        <v>52789</v>
      </c>
      <c r="R9612" t="s">
        <v>52790</v>
      </c>
      <c r="S9612" t="s">
        <v>52791</v>
      </c>
      <c r="T9612" t="s">
        <v>52792</v>
      </c>
      <c r="U9612" t="s">
        <v>34</v>
      </c>
      <c r="V9612" t="s">
        <v>96</v>
      </c>
      <c r="W9612" t="s">
        <v>336</v>
      </c>
      <c r="X9612" t="s">
        <v>337</v>
      </c>
      <c r="Y9612" t="s">
        <v>337</v>
      </c>
      <c r="Z9612" t="s">
        <v>12035</v>
      </c>
    </row>
    <row r="9613" spans="11:26" x14ac:dyDescent="0.3">
      <c r="K9613" t="s">
        <v>52793</v>
      </c>
      <c r="L9613" t="s">
        <v>52794</v>
      </c>
      <c r="M9613" t="s">
        <v>52</v>
      </c>
      <c r="O9613" t="s">
        <v>1904</v>
      </c>
      <c r="P9613">
        <v>40000</v>
      </c>
      <c r="Q9613" t="s">
        <v>52795</v>
      </c>
      <c r="R9613" t="s">
        <v>52796</v>
      </c>
      <c r="S9613" t="s">
        <v>52797</v>
      </c>
      <c r="T9613" t="s">
        <v>52798</v>
      </c>
      <c r="U9613" t="s">
        <v>34</v>
      </c>
      <c r="Z9613" t="s">
        <v>34229</v>
      </c>
    </row>
    <row r="9614" spans="11:26" x14ac:dyDescent="0.3">
      <c r="K9614" t="s">
        <v>52799</v>
      </c>
      <c r="L9614" t="s">
        <v>52800</v>
      </c>
      <c r="M9614" t="s">
        <v>324</v>
      </c>
      <c r="O9614" s="1">
        <v>41275</v>
      </c>
      <c r="P9614">
        <v>0</v>
      </c>
      <c r="Q9614" t="s">
        <v>52801</v>
      </c>
      <c r="R9614" t="s">
        <v>52802</v>
      </c>
      <c r="S9614" t="s">
        <v>52803</v>
      </c>
      <c r="T9614" t="s">
        <v>22380</v>
      </c>
      <c r="U9614" t="s">
        <v>34</v>
      </c>
      <c r="V9614" t="s">
        <v>96</v>
      </c>
      <c r="W9614" t="s">
        <v>336</v>
      </c>
      <c r="X9614" t="s">
        <v>337</v>
      </c>
      <c r="Y9614" t="s">
        <v>337</v>
      </c>
    </row>
    <row r="9615" spans="11:26" x14ac:dyDescent="0.3">
      <c r="K9615" t="s">
        <v>52804</v>
      </c>
      <c r="L9615" t="s">
        <v>52805</v>
      </c>
      <c r="M9615" t="s">
        <v>52</v>
      </c>
      <c r="O9615" t="s">
        <v>7540</v>
      </c>
      <c r="P9615">
        <v>10000</v>
      </c>
      <c r="Q9615" t="s">
        <v>52806</v>
      </c>
      <c r="R9615" t="s">
        <v>52807</v>
      </c>
      <c r="S9615" t="s">
        <v>52808</v>
      </c>
      <c r="T9615" t="s">
        <v>52809</v>
      </c>
      <c r="U9615" t="s">
        <v>34</v>
      </c>
      <c r="V9615" t="s">
        <v>46</v>
      </c>
      <c r="W9615" t="s">
        <v>106</v>
      </c>
      <c r="X9615" t="s">
        <v>107</v>
      </c>
      <c r="Y9615" t="s">
        <v>116</v>
      </c>
      <c r="Z9615" s="1">
        <v>40910</v>
      </c>
    </row>
    <row r="9616" spans="11:26" x14ac:dyDescent="0.3">
      <c r="K9616" t="s">
        <v>52810</v>
      </c>
      <c r="L9616" t="s">
        <v>52811</v>
      </c>
      <c r="M9616" t="s">
        <v>52</v>
      </c>
      <c r="O9616" s="1">
        <v>41644</v>
      </c>
      <c r="P9616">
        <v>50000</v>
      </c>
      <c r="Q9616" t="s">
        <v>52812</v>
      </c>
      <c r="R9616" t="s">
        <v>52813</v>
      </c>
      <c r="S9616" t="s">
        <v>52814</v>
      </c>
      <c r="T9616" t="s">
        <v>52815</v>
      </c>
      <c r="U9616" t="s">
        <v>34</v>
      </c>
      <c r="V9616" t="s">
        <v>35</v>
      </c>
      <c r="W9616">
        <v>16</v>
      </c>
      <c r="X9616" t="s">
        <v>12725</v>
      </c>
      <c r="Y9616" t="s">
        <v>12725</v>
      </c>
      <c r="Z9616" s="1">
        <v>41275</v>
      </c>
    </row>
    <row r="9617" spans="11:26" x14ac:dyDescent="0.3">
      <c r="K9617" t="s">
        <v>52816</v>
      </c>
      <c r="L9617" t="s">
        <v>52817</v>
      </c>
      <c r="M9617" t="s">
        <v>52</v>
      </c>
      <c r="O9617" t="s">
        <v>7516</v>
      </c>
      <c r="P9617">
        <v>343000</v>
      </c>
      <c r="Q9617" t="s">
        <v>52818</v>
      </c>
      <c r="R9617" t="s">
        <v>52819</v>
      </c>
      <c r="S9617" t="s">
        <v>52820</v>
      </c>
      <c r="T9617" t="s">
        <v>52821</v>
      </c>
      <c r="U9617" t="s">
        <v>34</v>
      </c>
      <c r="V9617" t="s">
        <v>46</v>
      </c>
      <c r="W9617" t="s">
        <v>106</v>
      </c>
      <c r="X9617" t="s">
        <v>107</v>
      </c>
      <c r="Y9617" t="s">
        <v>1016</v>
      </c>
      <c r="Z9617" s="1">
        <v>40544</v>
      </c>
    </row>
    <row r="9618" spans="11:26" x14ac:dyDescent="0.3">
      <c r="K9618" t="s">
        <v>52822</v>
      </c>
      <c r="L9618" t="s">
        <v>52823</v>
      </c>
      <c r="M9618" t="s">
        <v>28</v>
      </c>
      <c r="N9618" t="s">
        <v>40</v>
      </c>
      <c r="O9618" s="1">
        <v>41098</v>
      </c>
      <c r="P9618">
        <v>3500000</v>
      </c>
      <c r="Q9618" t="s">
        <v>52824</v>
      </c>
      <c r="R9618" t="s">
        <v>52825</v>
      </c>
      <c r="S9618" t="s">
        <v>52826</v>
      </c>
      <c r="T9618" t="s">
        <v>1249</v>
      </c>
      <c r="U9618" t="s">
        <v>34</v>
      </c>
      <c r="V9618" t="s">
        <v>46</v>
      </c>
      <c r="W9618" t="s">
        <v>14466</v>
      </c>
      <c r="X9618" t="s">
        <v>14467</v>
      </c>
      <c r="Y9618" t="s">
        <v>52827</v>
      </c>
      <c r="Z9618" s="1">
        <v>38353</v>
      </c>
    </row>
    <row r="9619" spans="11:26" x14ac:dyDescent="0.3">
      <c r="K9619" t="s">
        <v>52828</v>
      </c>
      <c r="L9619" t="s">
        <v>52829</v>
      </c>
      <c r="M9619" t="s">
        <v>28</v>
      </c>
      <c r="O9619" s="1">
        <v>40179</v>
      </c>
      <c r="P9619">
        <v>860772</v>
      </c>
      <c r="Q9619" t="s">
        <v>52830</v>
      </c>
      <c r="R9619" t="s">
        <v>52831</v>
      </c>
      <c r="S9619" t="s">
        <v>52832</v>
      </c>
      <c r="T9619" t="s">
        <v>52833</v>
      </c>
      <c r="U9619" t="s">
        <v>345</v>
      </c>
    </row>
    <row r="9620" spans="11:26" x14ac:dyDescent="0.3">
      <c r="K9620" t="s">
        <v>52834</v>
      </c>
      <c r="L9620" t="s">
        <v>52835</v>
      </c>
      <c r="M9620" t="s">
        <v>749</v>
      </c>
      <c r="O9620" t="s">
        <v>10770</v>
      </c>
      <c r="P9620">
        <v>3700</v>
      </c>
      <c r="Q9620" t="s">
        <v>52836</v>
      </c>
      <c r="R9620" t="s">
        <v>52837</v>
      </c>
      <c r="S9620" t="s">
        <v>52838</v>
      </c>
      <c r="T9620" t="s">
        <v>52839</v>
      </c>
      <c r="U9620" t="s">
        <v>34</v>
      </c>
      <c r="V9620" t="s">
        <v>669</v>
      </c>
      <c r="W9620">
        <v>40</v>
      </c>
      <c r="X9620" t="s">
        <v>1673</v>
      </c>
      <c r="Y9620" t="s">
        <v>1673</v>
      </c>
      <c r="Z9620" t="s">
        <v>52840</v>
      </c>
    </row>
    <row r="9621" spans="11:26" x14ac:dyDescent="0.3">
      <c r="K9621" t="s">
        <v>52834</v>
      </c>
      <c r="L9621" t="s">
        <v>52841</v>
      </c>
      <c r="M9621" t="s">
        <v>749</v>
      </c>
      <c r="O9621" t="s">
        <v>29356</v>
      </c>
      <c r="P9621">
        <v>30000</v>
      </c>
      <c r="Q9621" t="s">
        <v>52842</v>
      </c>
      <c r="R9621" t="s">
        <v>52843</v>
      </c>
      <c r="S9621" t="s">
        <v>52844</v>
      </c>
      <c r="T9621" t="s">
        <v>64</v>
      </c>
      <c r="U9621" t="s">
        <v>34</v>
      </c>
      <c r="V9621" t="s">
        <v>46</v>
      </c>
      <c r="W9621" t="s">
        <v>106</v>
      </c>
      <c r="X9621" t="s">
        <v>151</v>
      </c>
      <c r="Y9621" t="s">
        <v>13371</v>
      </c>
      <c r="Z9621" s="1">
        <v>39453</v>
      </c>
    </row>
    <row r="9622" spans="11:26" x14ac:dyDescent="0.3">
      <c r="K9622" t="s">
        <v>52834</v>
      </c>
      <c r="L9622" t="s">
        <v>52845</v>
      </c>
      <c r="M9622" t="s">
        <v>749</v>
      </c>
      <c r="O9622" s="1">
        <v>40190</v>
      </c>
      <c r="P9622">
        <v>6000</v>
      </c>
      <c r="Q9622" t="s">
        <v>52846</v>
      </c>
      <c r="R9622" t="s">
        <v>52847</v>
      </c>
      <c r="S9622" t="s">
        <v>52848</v>
      </c>
      <c r="T9622" t="s">
        <v>2196</v>
      </c>
      <c r="U9622" t="s">
        <v>34</v>
      </c>
      <c r="V9622" t="s">
        <v>46</v>
      </c>
      <c r="W9622" t="s">
        <v>106</v>
      </c>
      <c r="X9622" t="s">
        <v>107</v>
      </c>
      <c r="Y9622" t="s">
        <v>446</v>
      </c>
    </row>
    <row r="9623" spans="11:26" x14ac:dyDescent="0.3">
      <c r="K9623" t="s">
        <v>52834</v>
      </c>
      <c r="L9623" t="s">
        <v>52849</v>
      </c>
      <c r="M9623" t="s">
        <v>52</v>
      </c>
      <c r="O9623" s="1">
        <v>40549</v>
      </c>
      <c r="P9623">
        <v>20000</v>
      </c>
      <c r="Q9623" t="s">
        <v>52850</v>
      </c>
      <c r="R9623" t="s">
        <v>52851</v>
      </c>
      <c r="S9623" t="s">
        <v>52852</v>
      </c>
      <c r="T9623" t="s">
        <v>52853</v>
      </c>
      <c r="U9623" t="s">
        <v>34</v>
      </c>
    </row>
    <row r="9624" spans="11:26" x14ac:dyDescent="0.3">
      <c r="K9624" t="s">
        <v>52854</v>
      </c>
      <c r="L9624" t="s">
        <v>52855</v>
      </c>
      <c r="M9624" t="s">
        <v>52</v>
      </c>
      <c r="O9624" s="1">
        <v>41645</v>
      </c>
      <c r="P9624">
        <v>40000</v>
      </c>
      <c r="Q9624" t="s">
        <v>52856</v>
      </c>
      <c r="R9624" t="s">
        <v>52857</v>
      </c>
      <c r="S9624" t="s">
        <v>52858</v>
      </c>
      <c r="T9624" t="s">
        <v>124</v>
      </c>
      <c r="U9624" t="s">
        <v>34</v>
      </c>
      <c r="V9624" t="s">
        <v>65</v>
      </c>
      <c r="W9624">
        <v>2</v>
      </c>
      <c r="X9624" t="s">
        <v>513</v>
      </c>
      <c r="Y9624" t="s">
        <v>513</v>
      </c>
      <c r="Z9624" s="1">
        <v>40544</v>
      </c>
    </row>
    <row r="9625" spans="11:26" x14ac:dyDescent="0.3">
      <c r="K9625" t="s">
        <v>52859</v>
      </c>
      <c r="L9625" t="s">
        <v>52860</v>
      </c>
      <c r="M9625" t="s">
        <v>52</v>
      </c>
      <c r="O9625" s="1">
        <v>40179</v>
      </c>
      <c r="P9625">
        <v>50000</v>
      </c>
      <c r="Q9625" t="s">
        <v>52861</v>
      </c>
      <c r="R9625" t="s">
        <v>52862</v>
      </c>
      <c r="S9625" t="s">
        <v>52863</v>
      </c>
      <c r="T9625" t="s">
        <v>2196</v>
      </c>
      <c r="U9625" t="s">
        <v>34</v>
      </c>
      <c r="V9625" t="s">
        <v>46</v>
      </c>
      <c r="W9625" t="s">
        <v>1731</v>
      </c>
      <c r="X9625" t="s">
        <v>1768</v>
      </c>
      <c r="Y9625" t="s">
        <v>52864</v>
      </c>
      <c r="Z9625" s="1">
        <v>41861</v>
      </c>
    </row>
    <row r="9626" spans="11:26" x14ac:dyDescent="0.3">
      <c r="K9626" t="s">
        <v>52865</v>
      </c>
      <c r="L9626" t="s">
        <v>52866</v>
      </c>
      <c r="M9626" t="s">
        <v>52</v>
      </c>
      <c r="O9626" s="1">
        <v>41792</v>
      </c>
      <c r="P9626">
        <v>25000</v>
      </c>
      <c r="Q9626" t="s">
        <v>52867</v>
      </c>
      <c r="R9626" t="s">
        <v>52868</v>
      </c>
      <c r="S9626" t="s">
        <v>52869</v>
      </c>
      <c r="T9626" t="s">
        <v>124</v>
      </c>
      <c r="U9626" t="s">
        <v>345</v>
      </c>
      <c r="V9626" t="s">
        <v>46</v>
      </c>
      <c r="W9626" t="s">
        <v>167</v>
      </c>
      <c r="X9626" t="s">
        <v>168</v>
      </c>
      <c r="Y9626" t="s">
        <v>24461</v>
      </c>
      <c r="Z9626" s="1">
        <v>40544</v>
      </c>
    </row>
    <row r="9627" spans="11:26" x14ac:dyDescent="0.3">
      <c r="K9627" t="s">
        <v>52870</v>
      </c>
      <c r="L9627" t="s">
        <v>52871</v>
      </c>
      <c r="M9627" t="s">
        <v>233</v>
      </c>
      <c r="O9627" s="1">
        <v>40462</v>
      </c>
      <c r="Q9627" t="s">
        <v>52872</v>
      </c>
      <c r="R9627" t="s">
        <v>52873</v>
      </c>
      <c r="T9627" t="s">
        <v>52874</v>
      </c>
      <c r="U9627" t="s">
        <v>34</v>
      </c>
      <c r="V9627" t="s">
        <v>800</v>
      </c>
      <c r="X9627" t="s">
        <v>801</v>
      </c>
      <c r="Y9627" t="s">
        <v>801</v>
      </c>
      <c r="Z9627" s="1">
        <v>40544</v>
      </c>
    </row>
    <row r="9628" spans="11:26" x14ac:dyDescent="0.3">
      <c r="K9628" t="s">
        <v>52875</v>
      </c>
      <c r="L9628" t="s">
        <v>52876</v>
      </c>
      <c r="M9628" t="s">
        <v>190</v>
      </c>
      <c r="O9628" t="s">
        <v>11404</v>
      </c>
      <c r="P9628">
        <v>7000000</v>
      </c>
      <c r="Q9628" t="s">
        <v>52877</v>
      </c>
      <c r="R9628" t="s">
        <v>52878</v>
      </c>
      <c r="S9628" t="s">
        <v>52879</v>
      </c>
      <c r="T9628" t="s">
        <v>746</v>
      </c>
      <c r="U9628" t="s">
        <v>34</v>
      </c>
      <c r="V9628" t="s">
        <v>206</v>
      </c>
      <c r="W9628" t="s">
        <v>18726</v>
      </c>
      <c r="X9628" t="s">
        <v>34562</v>
      </c>
      <c r="Y9628" t="s">
        <v>34562</v>
      </c>
      <c r="Z9628" t="s">
        <v>52880</v>
      </c>
    </row>
    <row r="9629" spans="11:26" x14ac:dyDescent="0.3">
      <c r="K9629" t="s">
        <v>52875</v>
      </c>
      <c r="L9629" t="s">
        <v>52881</v>
      </c>
      <c r="M9629" t="s">
        <v>28</v>
      </c>
      <c r="O9629" t="s">
        <v>23705</v>
      </c>
      <c r="P9629">
        <v>450000</v>
      </c>
      <c r="Q9629" t="s">
        <v>52882</v>
      </c>
      <c r="R9629" t="s">
        <v>52883</v>
      </c>
      <c r="S9629" t="s">
        <v>52884</v>
      </c>
      <c r="T9629" t="s">
        <v>52885</v>
      </c>
      <c r="U9629" t="s">
        <v>34</v>
      </c>
      <c r="V9629" t="s">
        <v>368</v>
      </c>
      <c r="W9629">
        <v>2</v>
      </c>
      <c r="X9629" t="s">
        <v>369</v>
      </c>
      <c r="Y9629" t="s">
        <v>369</v>
      </c>
      <c r="Z9629" s="1">
        <v>40909</v>
      </c>
    </row>
    <row r="9630" spans="11:26" x14ac:dyDescent="0.3">
      <c r="K9630" t="s">
        <v>52875</v>
      </c>
      <c r="L9630" t="s">
        <v>52886</v>
      </c>
      <c r="M9630" t="s">
        <v>28</v>
      </c>
      <c r="N9630" t="s">
        <v>40</v>
      </c>
      <c r="O9630" s="1">
        <v>41860</v>
      </c>
      <c r="P9630">
        <v>7000000</v>
      </c>
      <c r="Q9630" t="s">
        <v>52887</v>
      </c>
      <c r="R9630" t="s">
        <v>52888</v>
      </c>
      <c r="S9630" t="s">
        <v>52889</v>
      </c>
      <c r="T9630" t="s">
        <v>4324</v>
      </c>
      <c r="U9630" t="s">
        <v>34</v>
      </c>
    </row>
    <row r="9631" spans="11:26" x14ac:dyDescent="0.3">
      <c r="K9631" t="s">
        <v>52890</v>
      </c>
      <c r="L9631" t="s">
        <v>52891</v>
      </c>
      <c r="M9631" t="s">
        <v>28</v>
      </c>
      <c r="O9631" s="1">
        <v>40730</v>
      </c>
      <c r="P9631">
        <v>2000000</v>
      </c>
      <c r="Q9631" t="s">
        <v>52892</v>
      </c>
      <c r="R9631" t="s">
        <v>52893</v>
      </c>
      <c r="S9631" t="s">
        <v>52894</v>
      </c>
      <c r="T9631" t="s">
        <v>52895</v>
      </c>
      <c r="U9631" t="s">
        <v>34</v>
      </c>
      <c r="V9631" t="s">
        <v>46</v>
      </c>
      <c r="W9631" t="s">
        <v>106</v>
      </c>
      <c r="X9631" t="s">
        <v>107</v>
      </c>
      <c r="Y9631" t="s">
        <v>116</v>
      </c>
      <c r="Z9631" s="1">
        <v>41336</v>
      </c>
    </row>
    <row r="9632" spans="11:26" x14ac:dyDescent="0.3">
      <c r="K9632" t="s">
        <v>52896</v>
      </c>
      <c r="L9632" t="s">
        <v>52897</v>
      </c>
      <c r="M9632" t="s">
        <v>91</v>
      </c>
      <c r="O9632" s="1">
        <v>41275</v>
      </c>
      <c r="Q9632" t="s">
        <v>52898</v>
      </c>
      <c r="R9632" t="s">
        <v>52899</v>
      </c>
      <c r="S9632" t="s">
        <v>52900</v>
      </c>
      <c r="T9632" t="s">
        <v>115</v>
      </c>
      <c r="U9632" t="s">
        <v>34</v>
      </c>
      <c r="Z9632" s="1">
        <v>39083</v>
      </c>
    </row>
    <row r="9633" spans="11:26" x14ac:dyDescent="0.3">
      <c r="K9633" t="s">
        <v>52901</v>
      </c>
      <c r="L9633" t="s">
        <v>52902</v>
      </c>
      <c r="M9633" t="s">
        <v>52</v>
      </c>
      <c r="O9633" s="1">
        <v>40917</v>
      </c>
      <c r="P9633">
        <v>500000</v>
      </c>
      <c r="Q9633" t="s">
        <v>52903</v>
      </c>
      <c r="R9633" t="s">
        <v>52904</v>
      </c>
      <c r="S9633" t="s">
        <v>52905</v>
      </c>
      <c r="T9633" t="s">
        <v>52906</v>
      </c>
      <c r="U9633" t="s">
        <v>34</v>
      </c>
      <c r="V9633" t="s">
        <v>206</v>
      </c>
      <c r="W9633" t="s">
        <v>207</v>
      </c>
      <c r="X9633" t="s">
        <v>208</v>
      </c>
      <c r="Y9633" t="s">
        <v>208</v>
      </c>
      <c r="Z9633" s="1">
        <v>39814</v>
      </c>
    </row>
    <row r="9634" spans="11:26" x14ac:dyDescent="0.3">
      <c r="K9634" t="s">
        <v>52907</v>
      </c>
      <c r="L9634" t="s">
        <v>52908</v>
      </c>
      <c r="M9634" t="s">
        <v>28</v>
      </c>
      <c r="N9634" t="s">
        <v>493</v>
      </c>
      <c r="O9634" t="s">
        <v>52909</v>
      </c>
      <c r="P9634">
        <v>5070000</v>
      </c>
      <c r="Q9634" t="s">
        <v>52910</v>
      </c>
      <c r="R9634" t="s">
        <v>52911</v>
      </c>
      <c r="S9634" t="s">
        <v>52912</v>
      </c>
      <c r="T9634" t="s">
        <v>52913</v>
      </c>
      <c r="U9634" t="s">
        <v>34</v>
      </c>
      <c r="V9634" t="s">
        <v>46</v>
      </c>
      <c r="W9634" t="s">
        <v>75</v>
      </c>
      <c r="X9634" t="s">
        <v>464</v>
      </c>
      <c r="Y9634" t="s">
        <v>464</v>
      </c>
      <c r="Z9634" s="1">
        <v>40552</v>
      </c>
    </row>
    <row r="9635" spans="11:26" x14ac:dyDescent="0.3">
      <c r="K9635" t="s">
        <v>52914</v>
      </c>
      <c r="L9635" t="s">
        <v>52915</v>
      </c>
      <c r="M9635" t="s">
        <v>190</v>
      </c>
      <c r="O9635" t="s">
        <v>52916</v>
      </c>
      <c r="P9635">
        <v>0</v>
      </c>
      <c r="Q9635" t="s">
        <v>52917</v>
      </c>
      <c r="R9635" t="s">
        <v>52918</v>
      </c>
      <c r="S9635" t="s">
        <v>52919</v>
      </c>
      <c r="T9635" t="s">
        <v>5769</v>
      </c>
      <c r="U9635" t="s">
        <v>1158</v>
      </c>
      <c r="V9635" t="s">
        <v>46</v>
      </c>
      <c r="W9635" t="s">
        <v>2169</v>
      </c>
      <c r="X9635" t="s">
        <v>2170</v>
      </c>
      <c r="Y9635" t="s">
        <v>31028</v>
      </c>
    </row>
    <row r="9636" spans="11:26" x14ac:dyDescent="0.3">
      <c r="K9636" t="s">
        <v>52920</v>
      </c>
      <c r="L9636" t="s">
        <v>52921</v>
      </c>
      <c r="M9636" t="s">
        <v>28</v>
      </c>
      <c r="O9636" s="1">
        <v>38962</v>
      </c>
      <c r="P9636">
        <v>6400000</v>
      </c>
      <c r="Q9636" t="s">
        <v>52922</v>
      </c>
      <c r="R9636" t="s">
        <v>52923</v>
      </c>
      <c r="S9636" t="s">
        <v>52924</v>
      </c>
      <c r="T9636" t="s">
        <v>52925</v>
      </c>
      <c r="U9636" t="s">
        <v>34</v>
      </c>
      <c r="V9636" t="s">
        <v>46</v>
      </c>
      <c r="W9636" t="s">
        <v>346</v>
      </c>
      <c r="X9636" t="s">
        <v>347</v>
      </c>
      <c r="Y9636" t="s">
        <v>347</v>
      </c>
      <c r="Z9636" s="1">
        <v>39083</v>
      </c>
    </row>
    <row r="9637" spans="11:26" x14ac:dyDescent="0.3">
      <c r="K9637" t="s">
        <v>52920</v>
      </c>
      <c r="L9637" t="s">
        <v>52926</v>
      </c>
      <c r="M9637" t="s">
        <v>28</v>
      </c>
      <c r="N9637" t="s">
        <v>29</v>
      </c>
      <c r="O9637" t="s">
        <v>4049</v>
      </c>
      <c r="P9637">
        <v>7400000</v>
      </c>
      <c r="Q9637" t="s">
        <v>52927</v>
      </c>
      <c r="R9637" t="s">
        <v>52928</v>
      </c>
      <c r="S9637" t="s">
        <v>52929</v>
      </c>
      <c r="T9637" t="s">
        <v>35091</v>
      </c>
      <c r="U9637" t="s">
        <v>34</v>
      </c>
      <c r="V9637" t="s">
        <v>1174</v>
      </c>
      <c r="W9637">
        <v>2</v>
      </c>
      <c r="X9637" t="s">
        <v>1175</v>
      </c>
      <c r="Y9637" t="s">
        <v>1635</v>
      </c>
      <c r="Z9637" s="1">
        <v>40544</v>
      </c>
    </row>
    <row r="9638" spans="11:26" x14ac:dyDescent="0.3">
      <c r="K9638" t="s">
        <v>52930</v>
      </c>
      <c r="L9638" t="s">
        <v>52931</v>
      </c>
      <c r="M9638" t="s">
        <v>91</v>
      </c>
      <c r="O9638" t="s">
        <v>52932</v>
      </c>
      <c r="P9638">
        <v>9915755</v>
      </c>
      <c r="Q9638" t="s">
        <v>52933</v>
      </c>
      <c r="R9638" t="s">
        <v>52934</v>
      </c>
      <c r="S9638" t="s">
        <v>52935</v>
      </c>
      <c r="T9638" t="s">
        <v>52936</v>
      </c>
      <c r="U9638" t="s">
        <v>34</v>
      </c>
      <c r="V9638" t="s">
        <v>35</v>
      </c>
      <c r="W9638">
        <v>25</v>
      </c>
      <c r="X9638" t="s">
        <v>245</v>
      </c>
      <c r="Y9638" t="s">
        <v>245</v>
      </c>
      <c r="Z9638" s="1">
        <v>39457</v>
      </c>
    </row>
    <row r="9639" spans="11:26" x14ac:dyDescent="0.3">
      <c r="K9639" t="s">
        <v>52937</v>
      </c>
      <c r="L9639" t="s">
        <v>52938</v>
      </c>
      <c r="M9639" t="s">
        <v>52</v>
      </c>
      <c r="O9639" s="1">
        <v>40916</v>
      </c>
      <c r="Q9639" t="s">
        <v>52939</v>
      </c>
      <c r="R9639" t="s">
        <v>52940</v>
      </c>
      <c r="S9639" t="s">
        <v>52941</v>
      </c>
      <c r="T9639" t="s">
        <v>52942</v>
      </c>
      <c r="U9639" t="s">
        <v>34</v>
      </c>
      <c r="V9639" t="s">
        <v>35</v>
      </c>
      <c r="W9639">
        <v>19</v>
      </c>
      <c r="X9639" t="s">
        <v>792</v>
      </c>
      <c r="Y9639" t="s">
        <v>792</v>
      </c>
    </row>
    <row r="9640" spans="11:26" x14ac:dyDescent="0.3">
      <c r="K9640" t="s">
        <v>52937</v>
      </c>
      <c r="L9640" t="s">
        <v>52943</v>
      </c>
      <c r="M9640" t="s">
        <v>324</v>
      </c>
      <c r="O9640" s="1">
        <v>40544</v>
      </c>
      <c r="Q9640" t="s">
        <v>52944</v>
      </c>
      <c r="R9640" t="s">
        <v>52945</v>
      </c>
      <c r="S9640" t="s">
        <v>52946</v>
      </c>
      <c r="T9640" t="s">
        <v>52947</v>
      </c>
      <c r="U9640" t="s">
        <v>34</v>
      </c>
      <c r="V9640" t="s">
        <v>924</v>
      </c>
      <c r="W9640">
        <v>56</v>
      </c>
      <c r="X9640" t="s">
        <v>4451</v>
      </c>
      <c r="Y9640" t="s">
        <v>4451</v>
      </c>
      <c r="Z9640" s="1">
        <v>40183</v>
      </c>
    </row>
    <row r="9641" spans="11:26" x14ac:dyDescent="0.3">
      <c r="K9641" t="s">
        <v>52948</v>
      </c>
      <c r="L9641" t="s">
        <v>52949</v>
      </c>
      <c r="M9641" t="s">
        <v>28</v>
      </c>
      <c r="N9641" t="s">
        <v>40</v>
      </c>
      <c r="O9641" s="1">
        <v>41640</v>
      </c>
      <c r="Q9641" t="s">
        <v>52950</v>
      </c>
      <c r="R9641" t="s">
        <v>52951</v>
      </c>
      <c r="S9641" t="s">
        <v>52952</v>
      </c>
      <c r="T9641" t="s">
        <v>52953</v>
      </c>
      <c r="U9641" t="s">
        <v>34</v>
      </c>
      <c r="V9641" t="s">
        <v>768</v>
      </c>
      <c r="W9641">
        <v>48</v>
      </c>
      <c r="X9641" t="s">
        <v>769</v>
      </c>
      <c r="Y9641" t="s">
        <v>769</v>
      </c>
      <c r="Z9641" s="1">
        <v>41275</v>
      </c>
    </row>
    <row r="9642" spans="11:26" x14ac:dyDescent="0.3">
      <c r="K9642" t="s">
        <v>52948</v>
      </c>
      <c r="L9642" t="s">
        <v>52954</v>
      </c>
      <c r="M9642" t="s">
        <v>324</v>
      </c>
      <c r="O9642" s="1">
        <v>41280</v>
      </c>
      <c r="Q9642" t="s">
        <v>52955</v>
      </c>
      <c r="R9642" t="s">
        <v>52956</v>
      </c>
      <c r="S9642" t="s">
        <v>52957</v>
      </c>
      <c r="U9642" t="s">
        <v>345</v>
      </c>
    </row>
    <row r="9643" spans="11:26" x14ac:dyDescent="0.3">
      <c r="K9643" t="s">
        <v>52958</v>
      </c>
      <c r="L9643" t="s">
        <v>52959</v>
      </c>
      <c r="M9643" t="s">
        <v>28</v>
      </c>
      <c r="O9643" t="s">
        <v>5127</v>
      </c>
      <c r="P9643">
        <v>12000000</v>
      </c>
      <c r="Q9643" t="s">
        <v>52960</v>
      </c>
      <c r="R9643" t="s">
        <v>52961</v>
      </c>
      <c r="S9643" t="s">
        <v>52962</v>
      </c>
      <c r="T9643" t="s">
        <v>1294</v>
      </c>
      <c r="U9643" t="s">
        <v>34</v>
      </c>
      <c r="V9643" t="s">
        <v>46</v>
      </c>
      <c r="W9643" t="s">
        <v>346</v>
      </c>
      <c r="X9643" t="s">
        <v>3781</v>
      </c>
      <c r="Y9643" t="s">
        <v>11589</v>
      </c>
    </row>
    <row r="9644" spans="11:26" x14ac:dyDescent="0.3">
      <c r="K9644" t="s">
        <v>52963</v>
      </c>
      <c r="L9644" t="s">
        <v>52964</v>
      </c>
      <c r="M9644" t="s">
        <v>256</v>
      </c>
      <c r="O9644" s="1">
        <v>41524</v>
      </c>
      <c r="P9644">
        <v>15000000</v>
      </c>
      <c r="Q9644" t="s">
        <v>52965</v>
      </c>
      <c r="R9644" t="s">
        <v>52966</v>
      </c>
      <c r="S9644" t="s">
        <v>52967</v>
      </c>
      <c r="T9644" t="s">
        <v>51732</v>
      </c>
      <c r="U9644" t="s">
        <v>34</v>
      </c>
      <c r="V9644" t="s">
        <v>46</v>
      </c>
      <c r="W9644" t="s">
        <v>106</v>
      </c>
      <c r="X9644" t="s">
        <v>107</v>
      </c>
      <c r="Y9644" t="s">
        <v>116</v>
      </c>
    </row>
    <row r="9645" spans="11:26" x14ac:dyDescent="0.3">
      <c r="K9645" t="s">
        <v>52968</v>
      </c>
      <c r="L9645" t="s">
        <v>52969</v>
      </c>
      <c r="M9645" t="s">
        <v>28</v>
      </c>
      <c r="N9645" t="s">
        <v>40</v>
      </c>
      <c r="O9645" t="s">
        <v>4071</v>
      </c>
      <c r="P9645">
        <v>2000000</v>
      </c>
      <c r="Q9645" t="s">
        <v>52970</v>
      </c>
      <c r="R9645" t="s">
        <v>52971</v>
      </c>
      <c r="S9645" t="s">
        <v>52972</v>
      </c>
      <c r="T9645" t="s">
        <v>4324</v>
      </c>
      <c r="U9645" t="s">
        <v>178</v>
      </c>
      <c r="V9645" t="s">
        <v>46</v>
      </c>
      <c r="W9645" t="s">
        <v>228</v>
      </c>
      <c r="X9645" t="s">
        <v>229</v>
      </c>
      <c r="Y9645" t="s">
        <v>229</v>
      </c>
      <c r="Z9645" s="1">
        <v>40182</v>
      </c>
    </row>
    <row r="9646" spans="11:26" x14ac:dyDescent="0.3">
      <c r="K9646" t="s">
        <v>52968</v>
      </c>
      <c r="L9646" t="s">
        <v>52973</v>
      </c>
      <c r="M9646" t="s">
        <v>28</v>
      </c>
      <c r="O9646" s="1">
        <v>40918</v>
      </c>
      <c r="P9646">
        <v>5000000</v>
      </c>
      <c r="Q9646" t="s">
        <v>52974</v>
      </c>
      <c r="R9646" t="s">
        <v>52975</v>
      </c>
      <c r="S9646" t="s">
        <v>52976</v>
      </c>
      <c r="T9646" t="s">
        <v>52977</v>
      </c>
      <c r="U9646" t="s">
        <v>34</v>
      </c>
      <c r="V9646" t="s">
        <v>206</v>
      </c>
      <c r="W9646" t="s">
        <v>207</v>
      </c>
      <c r="X9646" t="s">
        <v>208</v>
      </c>
      <c r="Y9646" t="s">
        <v>208</v>
      </c>
      <c r="Z9646" t="s">
        <v>52978</v>
      </c>
    </row>
    <row r="9647" spans="11:26" x14ac:dyDescent="0.3">
      <c r="K9647" t="s">
        <v>52968</v>
      </c>
      <c r="L9647" t="s">
        <v>52979</v>
      </c>
      <c r="M9647" t="s">
        <v>28</v>
      </c>
      <c r="N9647" t="s">
        <v>1189</v>
      </c>
      <c r="O9647" t="s">
        <v>7603</v>
      </c>
      <c r="P9647">
        <v>50000000</v>
      </c>
      <c r="Q9647" t="s">
        <v>52980</v>
      </c>
      <c r="R9647" t="s">
        <v>52981</v>
      </c>
      <c r="S9647" t="s">
        <v>52982</v>
      </c>
      <c r="T9647" t="s">
        <v>2570</v>
      </c>
      <c r="U9647" t="s">
        <v>178</v>
      </c>
      <c r="V9647" t="s">
        <v>46</v>
      </c>
      <c r="W9647" t="s">
        <v>471</v>
      </c>
      <c r="X9647" t="s">
        <v>6272</v>
      </c>
      <c r="Y9647" t="s">
        <v>6272</v>
      </c>
      <c r="Z9647" s="1">
        <v>40544</v>
      </c>
    </row>
    <row r="9648" spans="11:26" x14ac:dyDescent="0.3">
      <c r="K9648" t="s">
        <v>52968</v>
      </c>
      <c r="L9648" t="s">
        <v>52983</v>
      </c>
      <c r="M9648" t="s">
        <v>28</v>
      </c>
      <c r="N9648" t="s">
        <v>1415</v>
      </c>
      <c r="O9648" t="s">
        <v>1134</v>
      </c>
      <c r="P9648">
        <v>25000000</v>
      </c>
      <c r="Q9648" t="s">
        <v>52984</v>
      </c>
      <c r="R9648" t="s">
        <v>52985</v>
      </c>
      <c r="S9648" t="s">
        <v>52986</v>
      </c>
      <c r="T9648" t="s">
        <v>1294</v>
      </c>
      <c r="U9648" t="s">
        <v>34</v>
      </c>
      <c r="V9648" t="s">
        <v>1816</v>
      </c>
      <c r="W9648">
        <v>11</v>
      </c>
      <c r="X9648" t="s">
        <v>2926</v>
      </c>
      <c r="Y9648" t="s">
        <v>18843</v>
      </c>
      <c r="Z9648" s="1">
        <v>38353</v>
      </c>
    </row>
    <row r="9649" spans="11:26" x14ac:dyDescent="0.3">
      <c r="K9649" t="s">
        <v>52968</v>
      </c>
      <c r="L9649" t="s">
        <v>52987</v>
      </c>
      <c r="M9649" t="s">
        <v>28</v>
      </c>
      <c r="N9649" t="s">
        <v>40</v>
      </c>
      <c r="O9649" s="1">
        <v>39456</v>
      </c>
      <c r="P9649">
        <v>6000000</v>
      </c>
      <c r="Q9649" t="s">
        <v>52988</v>
      </c>
      <c r="R9649" t="s">
        <v>52989</v>
      </c>
      <c r="S9649" t="s">
        <v>52990</v>
      </c>
      <c r="T9649" t="s">
        <v>115</v>
      </c>
      <c r="U9649" t="s">
        <v>34</v>
      </c>
      <c r="V9649" t="s">
        <v>46</v>
      </c>
      <c r="W9649" t="s">
        <v>2307</v>
      </c>
      <c r="X9649" t="s">
        <v>2308</v>
      </c>
      <c r="Y9649" t="s">
        <v>2308</v>
      </c>
    </row>
    <row r="9650" spans="11:26" x14ac:dyDescent="0.3">
      <c r="K9650" t="s">
        <v>52968</v>
      </c>
      <c r="L9650" t="s">
        <v>52991</v>
      </c>
      <c r="M9650" t="s">
        <v>28</v>
      </c>
      <c r="N9650" t="s">
        <v>493</v>
      </c>
      <c r="O9650" s="1">
        <v>40612</v>
      </c>
      <c r="P9650">
        <v>15500000</v>
      </c>
      <c r="Q9650" t="s">
        <v>52992</v>
      </c>
      <c r="R9650" t="s">
        <v>52993</v>
      </c>
      <c r="S9650" t="s">
        <v>52994</v>
      </c>
      <c r="T9650" t="s">
        <v>74</v>
      </c>
      <c r="U9650" t="s">
        <v>34</v>
      </c>
      <c r="V9650" t="s">
        <v>46</v>
      </c>
      <c r="W9650" t="s">
        <v>260</v>
      </c>
      <c r="X9650" t="s">
        <v>402</v>
      </c>
      <c r="Y9650" t="s">
        <v>6896</v>
      </c>
      <c r="Z9650" s="1">
        <v>37257</v>
      </c>
    </row>
    <row r="9651" spans="11:26" x14ac:dyDescent="0.3">
      <c r="K9651" t="s">
        <v>52968</v>
      </c>
      <c r="L9651" t="s">
        <v>52995</v>
      </c>
      <c r="M9651" t="s">
        <v>28</v>
      </c>
      <c r="N9651" t="s">
        <v>29</v>
      </c>
      <c r="O9651" t="s">
        <v>4939</v>
      </c>
      <c r="P9651">
        <v>10000000</v>
      </c>
      <c r="Q9651" t="s">
        <v>52996</v>
      </c>
      <c r="R9651" t="s">
        <v>52997</v>
      </c>
      <c r="S9651" t="s">
        <v>52998</v>
      </c>
      <c r="T9651" t="s">
        <v>52999</v>
      </c>
      <c r="U9651" t="s">
        <v>34</v>
      </c>
      <c r="Z9651" s="1">
        <v>35804</v>
      </c>
    </row>
    <row r="9652" spans="11:26" x14ac:dyDescent="0.3">
      <c r="K9652" t="s">
        <v>53000</v>
      </c>
      <c r="L9652" t="s">
        <v>53001</v>
      </c>
      <c r="M9652" t="s">
        <v>28</v>
      </c>
      <c r="N9652" t="s">
        <v>29</v>
      </c>
      <c r="O9652" t="s">
        <v>29928</v>
      </c>
      <c r="P9652">
        <v>5000000</v>
      </c>
      <c r="Q9652" t="s">
        <v>53002</v>
      </c>
      <c r="R9652" t="s">
        <v>53003</v>
      </c>
      <c r="S9652" t="s">
        <v>53004</v>
      </c>
      <c r="T9652" t="s">
        <v>436</v>
      </c>
      <c r="U9652" t="s">
        <v>345</v>
      </c>
      <c r="V9652" t="s">
        <v>206</v>
      </c>
      <c r="W9652" t="s">
        <v>207</v>
      </c>
      <c r="X9652" t="s">
        <v>208</v>
      </c>
      <c r="Y9652" t="s">
        <v>208</v>
      </c>
      <c r="Z9652" s="1">
        <v>39088</v>
      </c>
    </row>
    <row r="9653" spans="11:26" x14ac:dyDescent="0.3">
      <c r="K9653" t="s">
        <v>53000</v>
      </c>
      <c r="L9653" t="s">
        <v>53005</v>
      </c>
      <c r="M9653" t="s">
        <v>256</v>
      </c>
      <c r="O9653" t="s">
        <v>29928</v>
      </c>
      <c r="P9653">
        <v>4000000</v>
      </c>
      <c r="Q9653" t="s">
        <v>53006</v>
      </c>
      <c r="R9653" t="s">
        <v>53007</v>
      </c>
      <c r="S9653" t="s">
        <v>53008</v>
      </c>
      <c r="U9653" t="s">
        <v>345</v>
      </c>
    </row>
    <row r="9654" spans="11:26" x14ac:dyDescent="0.3">
      <c r="K9654" t="s">
        <v>53000</v>
      </c>
      <c r="L9654" t="s">
        <v>53009</v>
      </c>
      <c r="M9654" t="s">
        <v>233</v>
      </c>
      <c r="O9654" t="s">
        <v>13139</v>
      </c>
      <c r="P9654">
        <v>12000000</v>
      </c>
      <c r="Q9654" t="s">
        <v>53010</v>
      </c>
      <c r="R9654" t="s">
        <v>53011</v>
      </c>
      <c r="T9654" t="s">
        <v>53012</v>
      </c>
      <c r="U9654" t="s">
        <v>34</v>
      </c>
      <c r="V9654" t="s">
        <v>46</v>
      </c>
      <c r="W9654" t="s">
        <v>620</v>
      </c>
      <c r="X9654" t="s">
        <v>2065</v>
      </c>
      <c r="Y9654" t="s">
        <v>2065</v>
      </c>
    </row>
    <row r="9655" spans="11:26" x14ac:dyDescent="0.3">
      <c r="K9655" t="s">
        <v>53000</v>
      </c>
      <c r="L9655" t="s">
        <v>53013</v>
      </c>
      <c r="M9655" t="s">
        <v>91</v>
      </c>
      <c r="O9655" s="1">
        <v>41339</v>
      </c>
      <c r="P9655">
        <v>5000000</v>
      </c>
      <c r="Q9655" t="s">
        <v>53014</v>
      </c>
      <c r="R9655" t="s">
        <v>53015</v>
      </c>
      <c r="S9655" t="s">
        <v>53016</v>
      </c>
      <c r="T9655" t="s">
        <v>74</v>
      </c>
      <c r="U9655" t="s">
        <v>34</v>
      </c>
      <c r="V9655" t="s">
        <v>46</v>
      </c>
      <c r="W9655" t="s">
        <v>228</v>
      </c>
      <c r="X9655" t="s">
        <v>229</v>
      </c>
      <c r="Y9655" t="s">
        <v>229</v>
      </c>
      <c r="Z9655" s="1">
        <v>39814</v>
      </c>
    </row>
    <row r="9656" spans="11:26" x14ac:dyDescent="0.3">
      <c r="K9656" t="s">
        <v>53017</v>
      </c>
      <c r="L9656" t="s">
        <v>53018</v>
      </c>
      <c r="M9656" t="s">
        <v>52</v>
      </c>
      <c r="O9656" s="1">
        <v>39448</v>
      </c>
      <c r="P9656">
        <v>36802</v>
      </c>
      <c r="Q9656" t="s">
        <v>53019</v>
      </c>
      <c r="R9656" t="s">
        <v>53020</v>
      </c>
      <c r="S9656" t="s">
        <v>53021</v>
      </c>
      <c r="T9656" t="s">
        <v>53022</v>
      </c>
      <c r="U9656" t="s">
        <v>34</v>
      </c>
      <c r="V9656" t="s">
        <v>46</v>
      </c>
      <c r="W9656" t="s">
        <v>106</v>
      </c>
      <c r="X9656" t="s">
        <v>151</v>
      </c>
      <c r="Y9656" t="s">
        <v>151</v>
      </c>
      <c r="Z9656" s="1">
        <v>41375</v>
      </c>
    </row>
    <row r="9657" spans="11:26" x14ac:dyDescent="0.3">
      <c r="K9657" t="s">
        <v>53023</v>
      </c>
      <c r="L9657" t="s">
        <v>53024</v>
      </c>
      <c r="M9657" t="s">
        <v>28</v>
      </c>
      <c r="O9657" s="1">
        <v>38718</v>
      </c>
      <c r="Q9657" t="s">
        <v>53025</v>
      </c>
      <c r="R9657" t="s">
        <v>53026</v>
      </c>
      <c r="S9657" t="s">
        <v>53027</v>
      </c>
      <c r="T9657" t="s">
        <v>4737</v>
      </c>
      <c r="U9657" t="s">
        <v>34</v>
      </c>
      <c r="V9657" t="s">
        <v>46</v>
      </c>
      <c r="W9657" t="s">
        <v>106</v>
      </c>
      <c r="X9657" t="s">
        <v>107</v>
      </c>
      <c r="Y9657" t="s">
        <v>2134</v>
      </c>
      <c r="Z9657" s="1">
        <v>41275</v>
      </c>
    </row>
    <row r="9658" spans="11:26" x14ac:dyDescent="0.3">
      <c r="K9658" t="s">
        <v>53028</v>
      </c>
      <c r="L9658" t="s">
        <v>53029</v>
      </c>
      <c r="M9658" t="s">
        <v>28</v>
      </c>
      <c r="N9658" t="s">
        <v>29</v>
      </c>
      <c r="O9658" t="s">
        <v>46423</v>
      </c>
      <c r="P9658">
        <v>3100000</v>
      </c>
      <c r="Q9658" t="s">
        <v>53030</v>
      </c>
      <c r="R9658" t="s">
        <v>53031</v>
      </c>
      <c r="S9658" t="s">
        <v>53032</v>
      </c>
      <c r="U9658" t="s">
        <v>34</v>
      </c>
      <c r="V9658" t="s">
        <v>96</v>
      </c>
      <c r="W9658" t="s">
        <v>336</v>
      </c>
      <c r="X9658" t="s">
        <v>337</v>
      </c>
      <c r="Y9658" t="s">
        <v>38610</v>
      </c>
      <c r="Z9658" s="1">
        <v>35796</v>
      </c>
    </row>
    <row r="9659" spans="11:26" x14ac:dyDescent="0.3">
      <c r="K9659" t="s">
        <v>53033</v>
      </c>
      <c r="L9659" t="s">
        <v>53034</v>
      </c>
      <c r="M9659" t="s">
        <v>28</v>
      </c>
      <c r="N9659" t="s">
        <v>40</v>
      </c>
      <c r="O9659" s="1">
        <v>38567</v>
      </c>
      <c r="P9659">
        <v>2847767</v>
      </c>
      <c r="Q9659" t="s">
        <v>53035</v>
      </c>
      <c r="R9659" t="s">
        <v>53036</v>
      </c>
      <c r="S9659" t="s">
        <v>53037</v>
      </c>
      <c r="T9659" t="s">
        <v>6614</v>
      </c>
      <c r="U9659" t="s">
        <v>34</v>
      </c>
      <c r="V9659" t="s">
        <v>46</v>
      </c>
      <c r="W9659" t="s">
        <v>106</v>
      </c>
      <c r="X9659" t="s">
        <v>107</v>
      </c>
      <c r="Y9659" t="s">
        <v>4546</v>
      </c>
      <c r="Z9659" s="1">
        <v>39083</v>
      </c>
    </row>
    <row r="9660" spans="11:26" x14ac:dyDescent="0.3">
      <c r="K9660" t="s">
        <v>53038</v>
      </c>
      <c r="L9660" t="s">
        <v>53039</v>
      </c>
      <c r="M9660" t="s">
        <v>28</v>
      </c>
      <c r="O9660" t="s">
        <v>24897</v>
      </c>
      <c r="P9660">
        <v>66000000</v>
      </c>
      <c r="Q9660" t="s">
        <v>53040</v>
      </c>
      <c r="R9660" t="s">
        <v>53041</v>
      </c>
      <c r="S9660" t="s">
        <v>53042</v>
      </c>
      <c r="T9660" t="s">
        <v>53043</v>
      </c>
      <c r="U9660" t="s">
        <v>34</v>
      </c>
      <c r="V9660" t="s">
        <v>96</v>
      </c>
      <c r="W9660" t="s">
        <v>2817</v>
      </c>
      <c r="X9660" t="s">
        <v>2818</v>
      </c>
      <c r="Y9660" t="s">
        <v>2818</v>
      </c>
      <c r="Z9660" s="1">
        <v>39088</v>
      </c>
    </row>
    <row r="9661" spans="11:26" x14ac:dyDescent="0.3">
      <c r="K9661" t="s">
        <v>53044</v>
      </c>
      <c r="L9661" t="s">
        <v>53045</v>
      </c>
      <c r="M9661" t="s">
        <v>28</v>
      </c>
      <c r="N9661" t="s">
        <v>40</v>
      </c>
      <c r="O9661" t="s">
        <v>31529</v>
      </c>
      <c r="Q9661" t="s">
        <v>53046</v>
      </c>
      <c r="R9661" t="s">
        <v>53047</v>
      </c>
      <c r="S9661" t="s">
        <v>53048</v>
      </c>
      <c r="T9661" t="s">
        <v>1294</v>
      </c>
      <c r="U9661" t="s">
        <v>345</v>
      </c>
      <c r="V9661" t="s">
        <v>46</v>
      </c>
      <c r="W9661" t="s">
        <v>106</v>
      </c>
      <c r="X9661" t="s">
        <v>107</v>
      </c>
      <c r="Y9661" t="s">
        <v>116</v>
      </c>
      <c r="Z9661" s="1">
        <v>38353</v>
      </c>
    </row>
    <row r="9662" spans="11:26" x14ac:dyDescent="0.3">
      <c r="K9662" t="s">
        <v>53049</v>
      </c>
      <c r="L9662" t="s">
        <v>53050</v>
      </c>
      <c r="M9662" t="s">
        <v>28</v>
      </c>
      <c r="N9662" t="s">
        <v>40</v>
      </c>
      <c r="O9662" t="s">
        <v>15381</v>
      </c>
      <c r="P9662">
        <v>15800000</v>
      </c>
      <c r="Q9662" t="s">
        <v>53051</v>
      </c>
      <c r="R9662" t="s">
        <v>53052</v>
      </c>
      <c r="S9662" t="s">
        <v>53053</v>
      </c>
      <c r="T9662" t="s">
        <v>74</v>
      </c>
      <c r="U9662" t="s">
        <v>34</v>
      </c>
      <c r="V9662" t="s">
        <v>559</v>
      </c>
      <c r="W9662">
        <v>13</v>
      </c>
      <c r="X9662" t="s">
        <v>34547</v>
      </c>
      <c r="Y9662" t="s">
        <v>34547</v>
      </c>
    </row>
    <row r="9663" spans="11:26" x14ac:dyDescent="0.3">
      <c r="K9663" t="s">
        <v>53054</v>
      </c>
      <c r="L9663" t="s">
        <v>53055</v>
      </c>
      <c r="M9663" t="s">
        <v>91</v>
      </c>
      <c r="O9663" s="1">
        <v>40036</v>
      </c>
      <c r="Q9663" t="s">
        <v>53056</v>
      </c>
      <c r="R9663" t="s">
        <v>53057</v>
      </c>
      <c r="S9663" t="s">
        <v>53058</v>
      </c>
      <c r="T9663" t="s">
        <v>53059</v>
      </c>
      <c r="U9663" t="s">
        <v>34</v>
      </c>
      <c r="V9663" t="s">
        <v>46</v>
      </c>
      <c r="W9663" t="s">
        <v>106</v>
      </c>
      <c r="X9663" t="s">
        <v>107</v>
      </c>
      <c r="Y9663" t="s">
        <v>116</v>
      </c>
      <c r="Z9663" s="1">
        <v>38718</v>
      </c>
    </row>
    <row r="9664" spans="11:26" x14ac:dyDescent="0.3">
      <c r="K9664" t="s">
        <v>53054</v>
      </c>
      <c r="L9664" t="s">
        <v>53060</v>
      </c>
      <c r="M9664" t="s">
        <v>256</v>
      </c>
      <c r="O9664" s="1">
        <v>39912</v>
      </c>
      <c r="P9664">
        <v>250000</v>
      </c>
      <c r="Q9664" t="s">
        <v>53061</v>
      </c>
      <c r="R9664" t="s">
        <v>53062</v>
      </c>
      <c r="S9664" t="s">
        <v>53063</v>
      </c>
      <c r="T9664" t="s">
        <v>4943</v>
      </c>
      <c r="U9664" t="s">
        <v>1158</v>
      </c>
      <c r="V9664" t="s">
        <v>46</v>
      </c>
      <c r="W9664" t="s">
        <v>260</v>
      </c>
      <c r="X9664" t="s">
        <v>402</v>
      </c>
      <c r="Y9664" t="s">
        <v>402</v>
      </c>
      <c r="Z9664" s="1">
        <v>38627</v>
      </c>
    </row>
    <row r="9665" spans="11:26" x14ac:dyDescent="0.3">
      <c r="K9665" t="s">
        <v>53054</v>
      </c>
      <c r="L9665" t="s">
        <v>53064</v>
      </c>
      <c r="M9665" t="s">
        <v>28</v>
      </c>
      <c r="O9665" s="1">
        <v>41285</v>
      </c>
      <c r="P9665">
        <v>3444598</v>
      </c>
      <c r="Q9665" t="s">
        <v>53065</v>
      </c>
      <c r="R9665" t="s">
        <v>53066</v>
      </c>
      <c r="S9665" t="s">
        <v>53067</v>
      </c>
      <c r="T9665" t="s">
        <v>1294</v>
      </c>
      <c r="U9665" t="s">
        <v>34</v>
      </c>
      <c r="V9665" t="s">
        <v>206</v>
      </c>
      <c r="W9665" t="s">
        <v>21570</v>
      </c>
      <c r="Z9665" s="1">
        <v>39448</v>
      </c>
    </row>
    <row r="9666" spans="11:26" x14ac:dyDescent="0.3">
      <c r="K9666" t="s">
        <v>53068</v>
      </c>
      <c r="L9666" t="s">
        <v>53069</v>
      </c>
      <c r="M9666" t="s">
        <v>256</v>
      </c>
      <c r="O9666" t="s">
        <v>15010</v>
      </c>
      <c r="P9666">
        <v>3200000</v>
      </c>
      <c r="Q9666" t="s">
        <v>53070</v>
      </c>
      <c r="R9666" t="s">
        <v>53071</v>
      </c>
      <c r="S9666" t="s">
        <v>53072</v>
      </c>
      <c r="T9666" t="s">
        <v>53073</v>
      </c>
      <c r="U9666" t="s">
        <v>34</v>
      </c>
      <c r="V9666" t="s">
        <v>368</v>
      </c>
      <c r="W9666">
        <v>7</v>
      </c>
      <c r="X9666" t="s">
        <v>8181</v>
      </c>
      <c r="Y9666" t="s">
        <v>53074</v>
      </c>
      <c r="Z9666" s="1">
        <v>40179</v>
      </c>
    </row>
    <row r="9667" spans="11:26" x14ac:dyDescent="0.3">
      <c r="K9667" t="s">
        <v>53068</v>
      </c>
      <c r="L9667" t="s">
        <v>53075</v>
      </c>
      <c r="M9667" t="s">
        <v>28</v>
      </c>
      <c r="O9667" t="s">
        <v>53076</v>
      </c>
      <c r="P9667">
        <v>9000000</v>
      </c>
      <c r="Q9667" t="s">
        <v>53077</v>
      </c>
      <c r="R9667" t="s">
        <v>53078</v>
      </c>
      <c r="S9667" t="s">
        <v>53079</v>
      </c>
      <c r="U9667" t="s">
        <v>345</v>
      </c>
      <c r="V9667" t="s">
        <v>598</v>
      </c>
      <c r="W9667">
        <v>26</v>
      </c>
      <c r="X9667" t="s">
        <v>599</v>
      </c>
      <c r="Y9667" t="s">
        <v>599</v>
      </c>
    </row>
    <row r="9668" spans="11:26" x14ac:dyDescent="0.3">
      <c r="K9668" t="s">
        <v>53080</v>
      </c>
      <c r="L9668" t="s">
        <v>53081</v>
      </c>
      <c r="M9668" t="s">
        <v>28</v>
      </c>
      <c r="N9668" t="s">
        <v>40</v>
      </c>
      <c r="O9668" t="s">
        <v>39724</v>
      </c>
      <c r="P9668">
        <v>6000000</v>
      </c>
      <c r="Q9668" t="s">
        <v>53082</v>
      </c>
      <c r="R9668" t="s">
        <v>53083</v>
      </c>
      <c r="S9668" t="s">
        <v>53084</v>
      </c>
      <c r="T9668" t="s">
        <v>2126</v>
      </c>
      <c r="U9668" t="s">
        <v>1158</v>
      </c>
      <c r="V9668" t="s">
        <v>46</v>
      </c>
      <c r="W9668" t="s">
        <v>106</v>
      </c>
      <c r="X9668" t="s">
        <v>107</v>
      </c>
      <c r="Y9668" t="s">
        <v>446</v>
      </c>
      <c r="Z9668" s="1">
        <v>38353</v>
      </c>
    </row>
    <row r="9669" spans="11:26" x14ac:dyDescent="0.3">
      <c r="K9669" t="s">
        <v>53085</v>
      </c>
      <c r="L9669" t="s">
        <v>53086</v>
      </c>
      <c r="M9669" t="s">
        <v>28</v>
      </c>
      <c r="O9669" t="s">
        <v>26644</v>
      </c>
      <c r="P9669">
        <v>400000</v>
      </c>
      <c r="Q9669" t="s">
        <v>53087</v>
      </c>
      <c r="R9669" t="s">
        <v>53088</v>
      </c>
      <c r="S9669" t="s">
        <v>53089</v>
      </c>
      <c r="T9669" t="s">
        <v>2196</v>
      </c>
      <c r="U9669" t="s">
        <v>34</v>
      </c>
      <c r="V9669" t="s">
        <v>46</v>
      </c>
      <c r="W9669" t="s">
        <v>346</v>
      </c>
      <c r="X9669" t="s">
        <v>12369</v>
      </c>
      <c r="Y9669" t="s">
        <v>53090</v>
      </c>
      <c r="Z9669" s="1">
        <v>41245</v>
      </c>
    </row>
    <row r="9670" spans="11:26" x14ac:dyDescent="0.3">
      <c r="K9670" t="s">
        <v>53085</v>
      </c>
      <c r="L9670" t="s">
        <v>53091</v>
      </c>
      <c r="M9670" t="s">
        <v>52</v>
      </c>
      <c r="O9670" s="1">
        <v>40302</v>
      </c>
      <c r="P9670">
        <v>750000</v>
      </c>
      <c r="Q9670" t="s">
        <v>53092</v>
      </c>
      <c r="R9670" t="s">
        <v>53093</v>
      </c>
      <c r="S9670" t="s">
        <v>53094</v>
      </c>
      <c r="T9670" t="s">
        <v>53095</v>
      </c>
      <c r="U9670" t="s">
        <v>34</v>
      </c>
      <c r="V9670" t="s">
        <v>46</v>
      </c>
      <c r="W9670" t="s">
        <v>311</v>
      </c>
      <c r="X9670" t="s">
        <v>3790</v>
      </c>
      <c r="Y9670" t="s">
        <v>3790</v>
      </c>
      <c r="Z9670" s="1">
        <v>39814</v>
      </c>
    </row>
    <row r="9671" spans="11:26" x14ac:dyDescent="0.3">
      <c r="K9671" t="s">
        <v>53096</v>
      </c>
      <c r="L9671" t="s">
        <v>53097</v>
      </c>
      <c r="M9671" t="s">
        <v>28</v>
      </c>
      <c r="O9671" t="s">
        <v>53098</v>
      </c>
      <c r="P9671">
        <v>1400000</v>
      </c>
      <c r="Q9671" t="s">
        <v>53099</v>
      </c>
      <c r="R9671" t="s">
        <v>53100</v>
      </c>
      <c r="S9671" t="s">
        <v>53101</v>
      </c>
      <c r="T9671" t="s">
        <v>52885</v>
      </c>
      <c r="U9671" t="s">
        <v>34</v>
      </c>
      <c r="V9671" t="s">
        <v>46</v>
      </c>
      <c r="W9671" t="s">
        <v>142</v>
      </c>
      <c r="X9671" t="s">
        <v>985</v>
      </c>
      <c r="Y9671" t="s">
        <v>38083</v>
      </c>
      <c r="Z9671" s="1">
        <v>39814</v>
      </c>
    </row>
    <row r="9672" spans="11:26" x14ac:dyDescent="0.3">
      <c r="K9672" t="s">
        <v>53096</v>
      </c>
      <c r="L9672" t="s">
        <v>53102</v>
      </c>
      <c r="M9672" t="s">
        <v>28</v>
      </c>
      <c r="N9672" t="s">
        <v>493</v>
      </c>
      <c r="O9672" t="s">
        <v>24790</v>
      </c>
      <c r="P9672">
        <v>16250000</v>
      </c>
      <c r="Q9672" t="s">
        <v>53103</v>
      </c>
      <c r="R9672" t="s">
        <v>53104</v>
      </c>
      <c r="S9672" t="s">
        <v>53105</v>
      </c>
      <c r="T9672" t="s">
        <v>53106</v>
      </c>
      <c r="U9672" t="s">
        <v>34</v>
      </c>
      <c r="V9672" t="s">
        <v>270</v>
      </c>
      <c r="W9672" t="s">
        <v>271</v>
      </c>
      <c r="X9672" t="s">
        <v>272</v>
      </c>
      <c r="Y9672" t="s">
        <v>272</v>
      </c>
      <c r="Z9672" s="1">
        <v>40187</v>
      </c>
    </row>
    <row r="9673" spans="11:26" x14ac:dyDescent="0.3">
      <c r="K9673" t="s">
        <v>53107</v>
      </c>
      <c r="L9673" t="s">
        <v>53108</v>
      </c>
      <c r="M9673" t="s">
        <v>52</v>
      </c>
      <c r="O9673" t="s">
        <v>9630</v>
      </c>
      <c r="P9673">
        <v>1000000</v>
      </c>
      <c r="Q9673" t="s">
        <v>53109</v>
      </c>
      <c r="R9673" t="s">
        <v>53110</v>
      </c>
      <c r="U9673" t="s">
        <v>178</v>
      </c>
      <c r="V9673" t="s">
        <v>46</v>
      </c>
      <c r="W9673" t="s">
        <v>106</v>
      </c>
      <c r="X9673" t="s">
        <v>107</v>
      </c>
      <c r="Y9673" t="s">
        <v>1681</v>
      </c>
      <c r="Z9673" s="1">
        <v>33970</v>
      </c>
    </row>
    <row r="9674" spans="11:26" x14ac:dyDescent="0.3">
      <c r="K9674" t="s">
        <v>53111</v>
      </c>
      <c r="L9674" t="s">
        <v>53112</v>
      </c>
      <c r="M9674" t="s">
        <v>28</v>
      </c>
      <c r="O9674" t="s">
        <v>20724</v>
      </c>
      <c r="P9674">
        <v>2900000</v>
      </c>
      <c r="Q9674" t="s">
        <v>53113</v>
      </c>
      <c r="R9674" t="s">
        <v>53114</v>
      </c>
      <c r="S9674" t="s">
        <v>53115</v>
      </c>
      <c r="T9674" t="s">
        <v>53116</v>
      </c>
      <c r="U9674" t="s">
        <v>34</v>
      </c>
      <c r="V9674" t="s">
        <v>46</v>
      </c>
      <c r="W9674" t="s">
        <v>106</v>
      </c>
      <c r="X9674" t="s">
        <v>151</v>
      </c>
      <c r="Y9674" t="s">
        <v>613</v>
      </c>
      <c r="Z9674" s="1">
        <v>40909</v>
      </c>
    </row>
    <row r="9675" spans="11:26" x14ac:dyDescent="0.3">
      <c r="K9675" t="s">
        <v>53117</v>
      </c>
      <c r="L9675" t="s">
        <v>53118</v>
      </c>
      <c r="M9675" t="s">
        <v>28</v>
      </c>
      <c r="N9675" t="s">
        <v>40</v>
      </c>
      <c r="O9675" s="1">
        <v>38355</v>
      </c>
      <c r="P9675">
        <v>4100000</v>
      </c>
      <c r="Q9675" t="s">
        <v>53119</v>
      </c>
      <c r="R9675" t="s">
        <v>53120</v>
      </c>
      <c r="S9675" t="s">
        <v>53121</v>
      </c>
      <c r="T9675" t="s">
        <v>115</v>
      </c>
      <c r="U9675" t="s">
        <v>178</v>
      </c>
      <c r="V9675" t="s">
        <v>46</v>
      </c>
      <c r="W9675" t="s">
        <v>106</v>
      </c>
      <c r="X9675" t="s">
        <v>107</v>
      </c>
      <c r="Y9675" t="s">
        <v>116</v>
      </c>
    </row>
    <row r="9676" spans="11:26" x14ac:dyDescent="0.3">
      <c r="K9676" t="s">
        <v>53117</v>
      </c>
      <c r="L9676" t="s">
        <v>53122</v>
      </c>
      <c r="M9676" t="s">
        <v>28</v>
      </c>
      <c r="N9676" t="s">
        <v>29</v>
      </c>
      <c r="O9676" t="s">
        <v>53123</v>
      </c>
      <c r="P9676">
        <v>15300000</v>
      </c>
      <c r="Q9676" t="s">
        <v>53124</v>
      </c>
      <c r="R9676" t="s">
        <v>53125</v>
      </c>
      <c r="S9676" t="s">
        <v>53126</v>
      </c>
      <c r="T9676" t="s">
        <v>53127</v>
      </c>
      <c r="U9676" t="s">
        <v>34</v>
      </c>
      <c r="V9676" t="s">
        <v>46</v>
      </c>
      <c r="W9676" t="s">
        <v>717</v>
      </c>
      <c r="X9676" t="s">
        <v>11284</v>
      </c>
      <c r="Y9676" t="s">
        <v>11285</v>
      </c>
      <c r="Z9676" s="1">
        <v>41284</v>
      </c>
    </row>
    <row r="9677" spans="11:26" x14ac:dyDescent="0.3">
      <c r="K9677" t="s">
        <v>53128</v>
      </c>
      <c r="L9677" t="s">
        <v>53129</v>
      </c>
      <c r="M9677" t="s">
        <v>256</v>
      </c>
      <c r="O9677" t="s">
        <v>3462</v>
      </c>
      <c r="P9677">
        <v>780000</v>
      </c>
      <c r="Q9677" t="s">
        <v>53130</v>
      </c>
      <c r="R9677" t="s">
        <v>53131</v>
      </c>
      <c r="S9677" t="s">
        <v>53132</v>
      </c>
      <c r="T9677" t="s">
        <v>2477</v>
      </c>
      <c r="U9677" t="s">
        <v>34</v>
      </c>
    </row>
    <row r="9678" spans="11:26" x14ac:dyDescent="0.3">
      <c r="K9678" t="s">
        <v>53128</v>
      </c>
      <c r="L9678" t="s">
        <v>53133</v>
      </c>
      <c r="M9678" t="s">
        <v>28</v>
      </c>
      <c r="O9678" t="s">
        <v>3446</v>
      </c>
      <c r="P9678">
        <v>4999907</v>
      </c>
      <c r="Q9678" t="s">
        <v>53134</v>
      </c>
      <c r="R9678" t="s">
        <v>53135</v>
      </c>
      <c r="S9678" t="s">
        <v>53136</v>
      </c>
      <c r="T9678" t="s">
        <v>105</v>
      </c>
      <c r="U9678" t="s">
        <v>34</v>
      </c>
      <c r="V9678" t="s">
        <v>46</v>
      </c>
      <c r="W9678" t="s">
        <v>106</v>
      </c>
      <c r="X9678" t="s">
        <v>151</v>
      </c>
      <c r="Y9678" t="s">
        <v>13371</v>
      </c>
      <c r="Z9678" s="1">
        <v>36161</v>
      </c>
    </row>
    <row r="9679" spans="11:26" x14ac:dyDescent="0.3">
      <c r="K9679" t="s">
        <v>53128</v>
      </c>
      <c r="L9679" t="s">
        <v>53137</v>
      </c>
      <c r="M9679" t="s">
        <v>256</v>
      </c>
      <c r="O9679" t="s">
        <v>5860</v>
      </c>
      <c r="P9679">
        <v>1445000</v>
      </c>
      <c r="Q9679" t="s">
        <v>53138</v>
      </c>
      <c r="R9679" t="s">
        <v>53139</v>
      </c>
      <c r="S9679" t="s">
        <v>53140</v>
      </c>
      <c r="T9679" t="s">
        <v>115</v>
      </c>
      <c r="U9679" t="s">
        <v>34</v>
      </c>
      <c r="V9679" t="s">
        <v>46</v>
      </c>
      <c r="W9679" t="s">
        <v>717</v>
      </c>
      <c r="X9679" t="s">
        <v>882</v>
      </c>
      <c r="Y9679" t="s">
        <v>8784</v>
      </c>
      <c r="Z9679" t="s">
        <v>53141</v>
      </c>
    </row>
    <row r="9680" spans="11:26" x14ac:dyDescent="0.3">
      <c r="K9680" t="s">
        <v>53128</v>
      </c>
      <c r="L9680" t="s">
        <v>53142</v>
      </c>
      <c r="M9680" t="s">
        <v>28</v>
      </c>
      <c r="O9680" t="s">
        <v>53143</v>
      </c>
      <c r="P9680">
        <v>1150000</v>
      </c>
      <c r="Q9680" t="s">
        <v>53144</v>
      </c>
      <c r="R9680" t="s">
        <v>53145</v>
      </c>
      <c r="S9680" t="s">
        <v>53146</v>
      </c>
      <c r="T9680" t="s">
        <v>95</v>
      </c>
      <c r="U9680" t="s">
        <v>1158</v>
      </c>
      <c r="V9680" t="s">
        <v>46</v>
      </c>
      <c r="W9680" t="s">
        <v>8198</v>
      </c>
      <c r="X9680" t="s">
        <v>8199</v>
      </c>
      <c r="Y9680" t="s">
        <v>8199</v>
      </c>
      <c r="Z9680" s="1">
        <v>38718</v>
      </c>
    </row>
    <row r="9681" spans="11:26" x14ac:dyDescent="0.3">
      <c r="K9681" t="s">
        <v>53128</v>
      </c>
      <c r="L9681" t="s">
        <v>53147</v>
      </c>
      <c r="M9681" t="s">
        <v>256</v>
      </c>
      <c r="O9681" t="s">
        <v>12479</v>
      </c>
      <c r="P9681">
        <v>1037500</v>
      </c>
      <c r="Q9681" t="s">
        <v>53148</v>
      </c>
      <c r="R9681" t="s">
        <v>53149</v>
      </c>
      <c r="S9681" t="s">
        <v>53150</v>
      </c>
      <c r="T9681" t="s">
        <v>53151</v>
      </c>
      <c r="U9681" t="s">
        <v>34</v>
      </c>
      <c r="V9681" t="s">
        <v>35</v>
      </c>
      <c r="W9681">
        <v>7</v>
      </c>
      <c r="X9681" t="s">
        <v>1130</v>
      </c>
      <c r="Y9681" t="s">
        <v>1130</v>
      </c>
      <c r="Z9681" s="1">
        <v>40916</v>
      </c>
    </row>
    <row r="9682" spans="11:26" x14ac:dyDescent="0.3">
      <c r="K9682" t="s">
        <v>53152</v>
      </c>
      <c r="L9682" t="s">
        <v>53153</v>
      </c>
      <c r="M9682" t="s">
        <v>28</v>
      </c>
      <c r="N9682" t="s">
        <v>40</v>
      </c>
      <c r="O9682" s="1">
        <v>41707</v>
      </c>
      <c r="P9682">
        <v>1750000</v>
      </c>
      <c r="Q9682" t="s">
        <v>53154</v>
      </c>
      <c r="R9682" t="s">
        <v>53155</v>
      </c>
      <c r="S9682" t="s">
        <v>53156</v>
      </c>
      <c r="T9682" t="s">
        <v>53157</v>
      </c>
      <c r="U9682" t="s">
        <v>34</v>
      </c>
      <c r="V9682" t="s">
        <v>46</v>
      </c>
      <c r="W9682" t="s">
        <v>158</v>
      </c>
      <c r="X9682" t="s">
        <v>159</v>
      </c>
      <c r="Y9682" t="s">
        <v>34508</v>
      </c>
      <c r="Z9682" s="1">
        <v>39455</v>
      </c>
    </row>
    <row r="9683" spans="11:26" x14ac:dyDescent="0.3">
      <c r="K9683" t="s">
        <v>53152</v>
      </c>
      <c r="L9683" t="s">
        <v>53158</v>
      </c>
      <c r="M9683" t="s">
        <v>28</v>
      </c>
      <c r="N9683" t="s">
        <v>40</v>
      </c>
      <c r="O9683" t="s">
        <v>9019</v>
      </c>
      <c r="P9683">
        <v>8000012</v>
      </c>
      <c r="Q9683" t="s">
        <v>53159</v>
      </c>
      <c r="R9683" t="s">
        <v>53160</v>
      </c>
      <c r="S9683" t="s">
        <v>53161</v>
      </c>
      <c r="T9683" t="s">
        <v>53162</v>
      </c>
      <c r="U9683" t="s">
        <v>34</v>
      </c>
      <c r="V9683" t="s">
        <v>46</v>
      </c>
      <c r="W9683" t="s">
        <v>1731</v>
      </c>
      <c r="X9683" t="s">
        <v>1732</v>
      </c>
      <c r="Y9683" t="s">
        <v>26081</v>
      </c>
      <c r="Z9683" s="1">
        <v>38718</v>
      </c>
    </row>
    <row r="9684" spans="11:26" x14ac:dyDescent="0.3">
      <c r="K9684" t="s">
        <v>53152</v>
      </c>
      <c r="L9684" t="s">
        <v>53163</v>
      </c>
      <c r="M9684" t="s">
        <v>52</v>
      </c>
      <c r="O9684" t="s">
        <v>46954</v>
      </c>
      <c r="P9684">
        <v>50000</v>
      </c>
      <c r="Q9684" t="s">
        <v>53164</v>
      </c>
      <c r="R9684" t="s">
        <v>53165</v>
      </c>
      <c r="S9684" t="s">
        <v>53166</v>
      </c>
      <c r="T9684" t="s">
        <v>11546</v>
      </c>
      <c r="U9684" t="s">
        <v>34</v>
      </c>
      <c r="V9684" t="s">
        <v>46</v>
      </c>
      <c r="W9684" t="s">
        <v>228</v>
      </c>
      <c r="X9684" t="s">
        <v>229</v>
      </c>
      <c r="Y9684" t="s">
        <v>229</v>
      </c>
      <c r="Z9684" s="1">
        <v>40179</v>
      </c>
    </row>
    <row r="9685" spans="11:26" x14ac:dyDescent="0.3">
      <c r="K9685" t="s">
        <v>53167</v>
      </c>
      <c r="L9685" t="s">
        <v>53168</v>
      </c>
      <c r="M9685" t="s">
        <v>52</v>
      </c>
      <c r="O9685" s="1">
        <v>40309</v>
      </c>
      <c r="P9685">
        <v>2000000</v>
      </c>
      <c r="Q9685" t="s">
        <v>53169</v>
      </c>
      <c r="R9685" t="s">
        <v>53170</v>
      </c>
      <c r="S9685" t="s">
        <v>53171</v>
      </c>
      <c r="T9685" t="s">
        <v>74</v>
      </c>
      <c r="U9685" t="s">
        <v>34</v>
      </c>
      <c r="V9685" t="s">
        <v>46</v>
      </c>
      <c r="W9685" t="s">
        <v>1731</v>
      </c>
      <c r="X9685" t="s">
        <v>1768</v>
      </c>
      <c r="Y9685" t="s">
        <v>1768</v>
      </c>
      <c r="Z9685" s="1">
        <v>39814</v>
      </c>
    </row>
    <row r="9686" spans="11:26" x14ac:dyDescent="0.3">
      <c r="K9686" t="s">
        <v>53167</v>
      </c>
      <c r="L9686" t="s">
        <v>53172</v>
      </c>
      <c r="M9686" t="s">
        <v>28</v>
      </c>
      <c r="N9686" t="s">
        <v>29</v>
      </c>
      <c r="O9686" s="1">
        <v>41981</v>
      </c>
      <c r="P9686">
        <v>11000000</v>
      </c>
      <c r="Q9686" t="s">
        <v>53173</v>
      </c>
      <c r="R9686" t="s">
        <v>53174</v>
      </c>
      <c r="S9686" t="s">
        <v>53175</v>
      </c>
      <c r="T9686" t="s">
        <v>29403</v>
      </c>
      <c r="U9686" t="s">
        <v>34</v>
      </c>
      <c r="V9686" t="s">
        <v>35</v>
      </c>
      <c r="W9686">
        <v>10</v>
      </c>
      <c r="X9686" t="s">
        <v>1130</v>
      </c>
      <c r="Y9686" t="s">
        <v>1131</v>
      </c>
      <c r="Z9686" s="1">
        <v>38353</v>
      </c>
    </row>
    <row r="9687" spans="11:26" x14ac:dyDescent="0.3">
      <c r="K9687" t="s">
        <v>53167</v>
      </c>
      <c r="L9687" t="s">
        <v>53176</v>
      </c>
      <c r="M9687" t="s">
        <v>28</v>
      </c>
      <c r="N9687" t="s">
        <v>40</v>
      </c>
      <c r="O9687" t="s">
        <v>2245</v>
      </c>
      <c r="P9687">
        <v>6500000</v>
      </c>
      <c r="Q9687" t="s">
        <v>53177</v>
      </c>
      <c r="R9687" t="s">
        <v>53178</v>
      </c>
      <c r="S9687" t="s">
        <v>53179</v>
      </c>
      <c r="T9687" t="s">
        <v>43857</v>
      </c>
      <c r="U9687" t="s">
        <v>34</v>
      </c>
      <c r="V9687" t="s">
        <v>46</v>
      </c>
      <c r="W9687" t="s">
        <v>167</v>
      </c>
      <c r="X9687" t="s">
        <v>168</v>
      </c>
      <c r="Y9687" t="s">
        <v>169</v>
      </c>
      <c r="Z9687" s="1">
        <v>41276</v>
      </c>
    </row>
    <row r="9688" spans="11:26" x14ac:dyDescent="0.3">
      <c r="K9688" t="s">
        <v>53180</v>
      </c>
      <c r="L9688" t="s">
        <v>53181</v>
      </c>
      <c r="M9688" t="s">
        <v>52</v>
      </c>
      <c r="O9688" s="1">
        <v>40824</v>
      </c>
      <c r="P9688">
        <v>17408</v>
      </c>
      <c r="Q9688" t="s">
        <v>53182</v>
      </c>
      <c r="R9688" t="s">
        <v>53183</v>
      </c>
      <c r="S9688" t="s">
        <v>53184</v>
      </c>
      <c r="T9688" t="s">
        <v>53185</v>
      </c>
      <c r="U9688" t="s">
        <v>34</v>
      </c>
      <c r="V9688" t="s">
        <v>46</v>
      </c>
      <c r="W9688" t="s">
        <v>106</v>
      </c>
      <c r="X9688" t="s">
        <v>107</v>
      </c>
      <c r="Y9688" t="s">
        <v>116</v>
      </c>
      <c r="Z9688" s="1">
        <v>40919</v>
      </c>
    </row>
    <row r="9689" spans="11:26" x14ac:dyDescent="0.3">
      <c r="K9689" t="s">
        <v>53186</v>
      </c>
      <c r="L9689" t="s">
        <v>53187</v>
      </c>
      <c r="M9689" t="s">
        <v>256</v>
      </c>
      <c r="O9689" s="1">
        <v>41314</v>
      </c>
      <c r="P9689">
        <v>190000000</v>
      </c>
      <c r="Q9689" t="s">
        <v>53188</v>
      </c>
      <c r="R9689" t="s">
        <v>53189</v>
      </c>
      <c r="S9689" t="s">
        <v>53190</v>
      </c>
      <c r="T9689" t="s">
        <v>6409</v>
      </c>
      <c r="U9689" t="s">
        <v>34</v>
      </c>
      <c r="V9689" t="s">
        <v>46</v>
      </c>
      <c r="W9689" t="s">
        <v>2104</v>
      </c>
      <c r="X9689" t="s">
        <v>2105</v>
      </c>
      <c r="Y9689" t="s">
        <v>10096</v>
      </c>
      <c r="Z9689" s="1">
        <v>35796</v>
      </c>
    </row>
    <row r="9690" spans="11:26" x14ac:dyDescent="0.3">
      <c r="K9690" t="s">
        <v>53191</v>
      </c>
      <c r="L9690" t="s">
        <v>53192</v>
      </c>
      <c r="M9690" t="s">
        <v>28</v>
      </c>
      <c r="N9690" t="s">
        <v>40</v>
      </c>
      <c r="O9690" t="s">
        <v>4646</v>
      </c>
      <c r="P9690">
        <v>3000000</v>
      </c>
      <c r="Q9690" t="s">
        <v>53193</v>
      </c>
      <c r="R9690" t="s">
        <v>53194</v>
      </c>
      <c r="S9690" t="s">
        <v>53195</v>
      </c>
      <c r="T9690" t="s">
        <v>1208</v>
      </c>
      <c r="U9690" t="s">
        <v>34</v>
      </c>
      <c r="V9690" t="s">
        <v>46</v>
      </c>
      <c r="W9690" t="s">
        <v>2104</v>
      </c>
      <c r="X9690" t="s">
        <v>2105</v>
      </c>
      <c r="Y9690" t="s">
        <v>4667</v>
      </c>
    </row>
    <row r="9691" spans="11:26" x14ac:dyDescent="0.3">
      <c r="K9691" t="s">
        <v>53191</v>
      </c>
      <c r="L9691" t="s">
        <v>53196</v>
      </c>
      <c r="M9691" t="s">
        <v>28</v>
      </c>
      <c r="N9691" t="s">
        <v>40</v>
      </c>
      <c r="O9691" s="1">
        <v>40520</v>
      </c>
      <c r="P9691">
        <v>1000000</v>
      </c>
      <c r="Q9691" t="s">
        <v>53197</v>
      </c>
      <c r="R9691" t="s">
        <v>53198</v>
      </c>
      <c r="S9691" t="s">
        <v>53199</v>
      </c>
      <c r="T9691" t="s">
        <v>20901</v>
      </c>
      <c r="U9691" t="s">
        <v>34</v>
      </c>
      <c r="V9691" t="s">
        <v>46</v>
      </c>
      <c r="W9691" t="s">
        <v>228</v>
      </c>
      <c r="X9691" t="s">
        <v>229</v>
      </c>
      <c r="Y9691" t="s">
        <v>784</v>
      </c>
      <c r="Z9691" s="1">
        <v>36892</v>
      </c>
    </row>
    <row r="9692" spans="11:26" x14ac:dyDescent="0.3">
      <c r="K9692" t="s">
        <v>53191</v>
      </c>
      <c r="L9692" t="s">
        <v>53200</v>
      </c>
      <c r="M9692" t="s">
        <v>28</v>
      </c>
      <c r="O9692" t="s">
        <v>3748</v>
      </c>
      <c r="P9692">
        <v>2000000</v>
      </c>
      <c r="Q9692" t="s">
        <v>53201</v>
      </c>
      <c r="R9692" t="s">
        <v>53202</v>
      </c>
      <c r="S9692" t="s">
        <v>53203</v>
      </c>
      <c r="T9692" t="s">
        <v>2126</v>
      </c>
      <c r="U9692" t="s">
        <v>34</v>
      </c>
      <c r="Z9692" s="1">
        <v>41640</v>
      </c>
    </row>
    <row r="9693" spans="11:26" x14ac:dyDescent="0.3">
      <c r="K9693" t="s">
        <v>53191</v>
      </c>
      <c r="L9693" t="s">
        <v>53204</v>
      </c>
      <c r="M9693" t="s">
        <v>28</v>
      </c>
      <c r="O9693" t="s">
        <v>2813</v>
      </c>
      <c r="P9693">
        <v>6500000</v>
      </c>
      <c r="Q9693" t="s">
        <v>53205</v>
      </c>
      <c r="R9693" t="s">
        <v>53206</v>
      </c>
      <c r="T9693" t="s">
        <v>95</v>
      </c>
      <c r="U9693" t="s">
        <v>34</v>
      </c>
      <c r="V9693" t="s">
        <v>46</v>
      </c>
      <c r="W9693" t="s">
        <v>228</v>
      </c>
      <c r="X9693" t="s">
        <v>229</v>
      </c>
      <c r="Y9693" t="s">
        <v>732</v>
      </c>
      <c r="Z9693" s="1">
        <v>39448</v>
      </c>
    </row>
    <row r="9694" spans="11:26" x14ac:dyDescent="0.3">
      <c r="K9694" t="s">
        <v>53207</v>
      </c>
      <c r="L9694" t="s">
        <v>53208</v>
      </c>
      <c r="M9694" t="s">
        <v>28</v>
      </c>
      <c r="O9694" t="s">
        <v>38822</v>
      </c>
      <c r="P9694">
        <v>1070000</v>
      </c>
      <c r="Q9694" t="s">
        <v>53209</v>
      </c>
      <c r="R9694" t="s">
        <v>53210</v>
      </c>
      <c r="T9694" t="s">
        <v>34345</v>
      </c>
      <c r="U9694" t="s">
        <v>178</v>
      </c>
    </row>
    <row r="9695" spans="11:26" x14ac:dyDescent="0.3">
      <c r="K9695" t="s">
        <v>53211</v>
      </c>
      <c r="L9695" t="s">
        <v>53212</v>
      </c>
      <c r="M9695" t="s">
        <v>91</v>
      </c>
      <c r="O9695" s="1">
        <v>40886</v>
      </c>
      <c r="P9695">
        <v>47628901</v>
      </c>
      <c r="Q9695" t="s">
        <v>53213</v>
      </c>
      <c r="R9695" t="s">
        <v>53214</v>
      </c>
      <c r="T9695" t="s">
        <v>5171</v>
      </c>
      <c r="U9695" t="s">
        <v>34</v>
      </c>
      <c r="V9695" t="s">
        <v>46</v>
      </c>
      <c r="W9695" t="s">
        <v>142</v>
      </c>
      <c r="X9695" t="s">
        <v>985</v>
      </c>
      <c r="Y9695" t="s">
        <v>985</v>
      </c>
      <c r="Z9695" s="1">
        <v>40917</v>
      </c>
    </row>
    <row r="9696" spans="11:26" x14ac:dyDescent="0.3">
      <c r="K9696" t="s">
        <v>53215</v>
      </c>
      <c r="L9696" t="s">
        <v>53216</v>
      </c>
      <c r="M9696" t="s">
        <v>233</v>
      </c>
      <c r="O9696" s="1">
        <v>41222</v>
      </c>
      <c r="P9696">
        <v>2240000</v>
      </c>
      <c r="Q9696" t="s">
        <v>53217</v>
      </c>
      <c r="R9696" t="s">
        <v>53218</v>
      </c>
      <c r="S9696" t="s">
        <v>53219</v>
      </c>
      <c r="T9696" t="s">
        <v>95</v>
      </c>
      <c r="U9696" t="s">
        <v>34</v>
      </c>
      <c r="V9696" t="s">
        <v>46</v>
      </c>
      <c r="W9696" t="s">
        <v>6707</v>
      </c>
      <c r="X9696" t="s">
        <v>6708</v>
      </c>
      <c r="Y9696" t="s">
        <v>6709</v>
      </c>
      <c r="Z9696" s="1">
        <v>39448</v>
      </c>
    </row>
    <row r="9697" spans="11:26" x14ac:dyDescent="0.3">
      <c r="K9697" t="s">
        <v>53215</v>
      </c>
      <c r="L9697" t="s">
        <v>53220</v>
      </c>
      <c r="M9697" t="s">
        <v>28</v>
      </c>
      <c r="N9697" t="s">
        <v>40</v>
      </c>
      <c r="O9697" s="1">
        <v>41975</v>
      </c>
      <c r="P9697">
        <v>5600000</v>
      </c>
      <c r="Q9697" t="s">
        <v>53221</v>
      </c>
      <c r="R9697" t="s">
        <v>53222</v>
      </c>
      <c r="S9697" t="s">
        <v>53223</v>
      </c>
      <c r="T9697" t="s">
        <v>95</v>
      </c>
      <c r="U9697" t="s">
        <v>178</v>
      </c>
      <c r="V9697" t="s">
        <v>46</v>
      </c>
      <c r="W9697" t="s">
        <v>106</v>
      </c>
      <c r="X9697" t="s">
        <v>1650</v>
      </c>
      <c r="Y9697" t="s">
        <v>1651</v>
      </c>
      <c r="Z9697" s="1">
        <v>39083</v>
      </c>
    </row>
    <row r="9698" spans="11:26" x14ac:dyDescent="0.3">
      <c r="K9698" t="s">
        <v>53215</v>
      </c>
      <c r="L9698" t="s">
        <v>53224</v>
      </c>
      <c r="M9698" t="s">
        <v>28</v>
      </c>
      <c r="N9698" t="s">
        <v>40</v>
      </c>
      <c r="O9698" t="s">
        <v>32781</v>
      </c>
      <c r="P9698">
        <v>400000</v>
      </c>
      <c r="Q9698" t="s">
        <v>53225</v>
      </c>
      <c r="R9698" t="s">
        <v>53226</v>
      </c>
      <c r="S9698" t="s">
        <v>53227</v>
      </c>
      <c r="T9698" t="s">
        <v>53228</v>
      </c>
      <c r="U9698" t="s">
        <v>1158</v>
      </c>
      <c r="V9698" t="s">
        <v>46</v>
      </c>
      <c r="W9698" t="s">
        <v>106</v>
      </c>
      <c r="X9698" t="s">
        <v>107</v>
      </c>
      <c r="Y9698" t="s">
        <v>2134</v>
      </c>
      <c r="Z9698" s="1">
        <v>35431</v>
      </c>
    </row>
    <row r="9699" spans="11:26" x14ac:dyDescent="0.3">
      <c r="K9699" t="s">
        <v>53215</v>
      </c>
      <c r="L9699" t="s">
        <v>53229</v>
      </c>
      <c r="M9699" t="s">
        <v>28</v>
      </c>
      <c r="O9699" t="s">
        <v>15782</v>
      </c>
      <c r="P9699">
        <v>3225645</v>
      </c>
      <c r="Q9699" t="s">
        <v>53230</v>
      </c>
      <c r="R9699" t="s">
        <v>53231</v>
      </c>
      <c r="S9699" t="s">
        <v>53232</v>
      </c>
      <c r="T9699" t="s">
        <v>53233</v>
      </c>
      <c r="U9699" t="s">
        <v>34</v>
      </c>
      <c r="Z9699" s="1">
        <v>40909</v>
      </c>
    </row>
    <row r="9700" spans="11:26" x14ac:dyDescent="0.3">
      <c r="K9700" t="s">
        <v>53234</v>
      </c>
      <c r="L9700" t="s">
        <v>53235</v>
      </c>
      <c r="M9700" t="s">
        <v>28</v>
      </c>
      <c r="O9700" s="1">
        <v>41427</v>
      </c>
      <c r="P9700">
        <v>28000000</v>
      </c>
      <c r="Q9700" t="s">
        <v>53236</v>
      </c>
      <c r="R9700" t="s">
        <v>53237</v>
      </c>
      <c r="S9700" t="s">
        <v>53238</v>
      </c>
      <c r="T9700" t="s">
        <v>53239</v>
      </c>
      <c r="U9700" t="s">
        <v>34</v>
      </c>
      <c r="V9700" t="s">
        <v>46</v>
      </c>
      <c r="W9700" t="s">
        <v>106</v>
      </c>
      <c r="X9700" t="s">
        <v>107</v>
      </c>
      <c r="Y9700" t="s">
        <v>116</v>
      </c>
    </row>
    <row r="9701" spans="11:26" x14ac:dyDescent="0.3">
      <c r="K9701" t="s">
        <v>53240</v>
      </c>
      <c r="L9701" t="s">
        <v>53241</v>
      </c>
      <c r="M9701" t="s">
        <v>28</v>
      </c>
      <c r="O9701" t="s">
        <v>10344</v>
      </c>
      <c r="P9701">
        <v>300000</v>
      </c>
      <c r="Q9701" t="s">
        <v>53242</v>
      </c>
      <c r="R9701" t="s">
        <v>53243</v>
      </c>
      <c r="S9701" t="s">
        <v>53244</v>
      </c>
      <c r="T9701" t="s">
        <v>53245</v>
      </c>
      <c r="U9701" t="s">
        <v>345</v>
      </c>
      <c r="V9701" t="s">
        <v>96</v>
      </c>
      <c r="W9701" t="s">
        <v>7475</v>
      </c>
      <c r="X9701" t="s">
        <v>10142</v>
      </c>
      <c r="Y9701" t="s">
        <v>10142</v>
      </c>
      <c r="Z9701" t="s">
        <v>53246</v>
      </c>
    </row>
    <row r="9702" spans="11:26" x14ac:dyDescent="0.3">
      <c r="K9702" t="s">
        <v>53247</v>
      </c>
      <c r="L9702" t="s">
        <v>53248</v>
      </c>
      <c r="M9702" t="s">
        <v>52</v>
      </c>
      <c r="O9702" s="1">
        <v>42006</v>
      </c>
      <c r="Q9702" t="s">
        <v>53249</v>
      </c>
      <c r="R9702" t="s">
        <v>53250</v>
      </c>
      <c r="S9702" t="s">
        <v>53251</v>
      </c>
      <c r="T9702" t="s">
        <v>53252</v>
      </c>
      <c r="U9702" t="s">
        <v>34</v>
      </c>
      <c r="V9702" t="s">
        <v>46</v>
      </c>
      <c r="W9702" t="s">
        <v>106</v>
      </c>
      <c r="X9702" t="s">
        <v>107</v>
      </c>
      <c r="Y9702" t="s">
        <v>108</v>
      </c>
      <c r="Z9702" s="1">
        <v>39825</v>
      </c>
    </row>
    <row r="9703" spans="11:26" x14ac:dyDescent="0.3">
      <c r="K9703" t="s">
        <v>53253</v>
      </c>
      <c r="L9703" t="s">
        <v>53254</v>
      </c>
      <c r="M9703" t="s">
        <v>190</v>
      </c>
      <c r="O9703" t="s">
        <v>24430</v>
      </c>
      <c r="Q9703" t="s">
        <v>53255</v>
      </c>
      <c r="R9703" t="s">
        <v>53256</v>
      </c>
      <c r="S9703" t="s">
        <v>53257</v>
      </c>
      <c r="T9703" t="s">
        <v>53258</v>
      </c>
      <c r="U9703" t="s">
        <v>1158</v>
      </c>
      <c r="V9703" t="s">
        <v>46</v>
      </c>
      <c r="W9703" t="s">
        <v>346</v>
      </c>
      <c r="X9703" t="s">
        <v>1432</v>
      </c>
      <c r="Y9703" t="s">
        <v>1581</v>
      </c>
      <c r="Z9703" s="1">
        <v>25934</v>
      </c>
    </row>
    <row r="9704" spans="11:26" x14ac:dyDescent="0.3">
      <c r="K9704" t="s">
        <v>53259</v>
      </c>
      <c r="L9704" t="s">
        <v>53260</v>
      </c>
      <c r="M9704" t="s">
        <v>28</v>
      </c>
      <c r="N9704" t="s">
        <v>493</v>
      </c>
      <c r="O9704" s="1">
        <v>39296</v>
      </c>
      <c r="P9704">
        <v>25000000</v>
      </c>
      <c r="Q9704" t="s">
        <v>53261</v>
      </c>
      <c r="R9704" t="s">
        <v>53262</v>
      </c>
      <c r="S9704" t="s">
        <v>53263</v>
      </c>
      <c r="T9704" t="s">
        <v>1294</v>
      </c>
      <c r="U9704" t="s">
        <v>34</v>
      </c>
      <c r="V9704" t="s">
        <v>46</v>
      </c>
      <c r="W9704" t="s">
        <v>471</v>
      </c>
      <c r="X9704" t="s">
        <v>1482</v>
      </c>
      <c r="Y9704" t="s">
        <v>1482</v>
      </c>
      <c r="Z9704" s="1">
        <v>39448</v>
      </c>
    </row>
    <row r="9705" spans="11:26" x14ac:dyDescent="0.3">
      <c r="K9705" t="s">
        <v>53259</v>
      </c>
      <c r="L9705" t="s">
        <v>53264</v>
      </c>
      <c r="M9705" t="s">
        <v>28</v>
      </c>
      <c r="O9705" t="s">
        <v>51864</v>
      </c>
      <c r="P9705">
        <v>4449981</v>
      </c>
      <c r="Q9705" t="s">
        <v>53265</v>
      </c>
      <c r="R9705" t="s">
        <v>53266</v>
      </c>
      <c r="S9705" t="s">
        <v>53267</v>
      </c>
      <c r="T9705" t="s">
        <v>2126</v>
      </c>
      <c r="U9705" t="s">
        <v>34</v>
      </c>
      <c r="V9705" t="s">
        <v>46</v>
      </c>
      <c r="W9705" t="s">
        <v>2225</v>
      </c>
      <c r="X9705" t="s">
        <v>2283</v>
      </c>
      <c r="Y9705" t="s">
        <v>2283</v>
      </c>
      <c r="Z9705" s="1">
        <v>39448</v>
      </c>
    </row>
    <row r="9706" spans="11:26" x14ac:dyDescent="0.3">
      <c r="K9706" t="s">
        <v>53268</v>
      </c>
      <c r="L9706" t="s">
        <v>53269</v>
      </c>
      <c r="M9706" t="s">
        <v>28</v>
      </c>
      <c r="N9706" t="s">
        <v>40</v>
      </c>
      <c r="O9706" s="1">
        <v>36530</v>
      </c>
      <c r="P9706">
        <v>10000000</v>
      </c>
      <c r="Q9706" t="s">
        <v>53270</v>
      </c>
      <c r="R9706" t="s">
        <v>53271</v>
      </c>
      <c r="S9706" t="s">
        <v>53272</v>
      </c>
      <c r="T9706" t="s">
        <v>984</v>
      </c>
      <c r="U9706" t="s">
        <v>34</v>
      </c>
      <c r="V9706" t="s">
        <v>46</v>
      </c>
      <c r="W9706" t="s">
        <v>260</v>
      </c>
      <c r="X9706" t="s">
        <v>402</v>
      </c>
      <c r="Y9706" t="s">
        <v>536</v>
      </c>
      <c r="Z9706" s="1">
        <v>41640</v>
      </c>
    </row>
    <row r="9707" spans="11:26" x14ac:dyDescent="0.3">
      <c r="K9707" t="s">
        <v>53273</v>
      </c>
      <c r="L9707" t="s">
        <v>53274</v>
      </c>
      <c r="M9707" t="s">
        <v>28</v>
      </c>
      <c r="O9707" s="1">
        <v>41460</v>
      </c>
      <c r="P9707">
        <v>6500000</v>
      </c>
      <c r="Q9707" t="s">
        <v>53275</v>
      </c>
      <c r="R9707" t="s">
        <v>53276</v>
      </c>
      <c r="S9707" t="s">
        <v>53277</v>
      </c>
      <c r="T9707" t="s">
        <v>124</v>
      </c>
      <c r="U9707" t="s">
        <v>34</v>
      </c>
      <c r="V9707" t="s">
        <v>46</v>
      </c>
      <c r="W9707" t="s">
        <v>346</v>
      </c>
      <c r="X9707" t="s">
        <v>347</v>
      </c>
      <c r="Y9707" t="s">
        <v>53278</v>
      </c>
      <c r="Z9707" s="1">
        <v>36161</v>
      </c>
    </row>
    <row r="9708" spans="11:26" x14ac:dyDescent="0.3">
      <c r="K9708" t="s">
        <v>53279</v>
      </c>
      <c r="L9708" t="s">
        <v>53280</v>
      </c>
      <c r="M9708" t="s">
        <v>28</v>
      </c>
      <c r="O9708" t="s">
        <v>12469</v>
      </c>
      <c r="P9708">
        <v>9529987</v>
      </c>
      <c r="Q9708" t="s">
        <v>53281</v>
      </c>
      <c r="R9708" t="s">
        <v>53282</v>
      </c>
      <c r="S9708" t="s">
        <v>53283</v>
      </c>
      <c r="T9708" t="s">
        <v>53284</v>
      </c>
      <c r="U9708" t="s">
        <v>345</v>
      </c>
    </row>
    <row r="9709" spans="11:26" x14ac:dyDescent="0.3">
      <c r="K9709" t="s">
        <v>53279</v>
      </c>
      <c r="L9709" t="s">
        <v>53285</v>
      </c>
      <c r="M9709" t="s">
        <v>28</v>
      </c>
      <c r="N9709" t="s">
        <v>1189</v>
      </c>
      <c r="O9709" s="1">
        <v>41548</v>
      </c>
      <c r="P9709">
        <v>3600000</v>
      </c>
      <c r="Q9709" t="s">
        <v>53286</v>
      </c>
      <c r="R9709" t="s">
        <v>53287</v>
      </c>
      <c r="S9709" t="s">
        <v>53288</v>
      </c>
      <c r="T9709" t="s">
        <v>95</v>
      </c>
      <c r="U9709" t="s">
        <v>1158</v>
      </c>
      <c r="V9709" t="s">
        <v>1048</v>
      </c>
      <c r="W9709">
        <v>10</v>
      </c>
      <c r="X9709" t="s">
        <v>1498</v>
      </c>
      <c r="Y9709" t="s">
        <v>53289</v>
      </c>
      <c r="Z9709" s="1">
        <v>39083</v>
      </c>
    </row>
    <row r="9710" spans="11:26" x14ac:dyDescent="0.3">
      <c r="K9710" t="s">
        <v>53279</v>
      </c>
      <c r="L9710" t="s">
        <v>53290</v>
      </c>
      <c r="M9710" t="s">
        <v>28</v>
      </c>
      <c r="N9710" t="s">
        <v>40</v>
      </c>
      <c r="O9710" s="1">
        <v>37896</v>
      </c>
      <c r="P9710">
        <v>2750000</v>
      </c>
      <c r="Q9710" t="s">
        <v>53291</v>
      </c>
      <c r="R9710" t="s">
        <v>53292</v>
      </c>
      <c r="S9710" t="s">
        <v>53293</v>
      </c>
      <c r="T9710" t="s">
        <v>53294</v>
      </c>
      <c r="U9710" t="s">
        <v>34</v>
      </c>
      <c r="V9710" t="s">
        <v>1939</v>
      </c>
      <c r="W9710">
        <v>18</v>
      </c>
      <c r="X9710" t="s">
        <v>4856</v>
      </c>
      <c r="Y9710" t="s">
        <v>53295</v>
      </c>
      <c r="Z9710" s="1">
        <v>40947</v>
      </c>
    </row>
    <row r="9711" spans="11:26" x14ac:dyDescent="0.3">
      <c r="K9711" t="s">
        <v>53279</v>
      </c>
      <c r="L9711" t="s">
        <v>53296</v>
      </c>
      <c r="M9711" t="s">
        <v>28</v>
      </c>
      <c r="N9711" t="s">
        <v>1189</v>
      </c>
      <c r="O9711" t="s">
        <v>2014</v>
      </c>
      <c r="P9711">
        <v>15000000</v>
      </c>
      <c r="Q9711" t="s">
        <v>53297</v>
      </c>
      <c r="R9711" t="s">
        <v>53298</v>
      </c>
      <c r="S9711" t="s">
        <v>53299</v>
      </c>
      <c r="T9711" t="s">
        <v>95</v>
      </c>
      <c r="U9711" t="s">
        <v>34</v>
      </c>
      <c r="V9711" t="s">
        <v>46</v>
      </c>
      <c r="W9711" t="s">
        <v>106</v>
      </c>
      <c r="X9711" t="s">
        <v>2081</v>
      </c>
      <c r="Y9711" t="s">
        <v>2081</v>
      </c>
      <c r="Z9711" s="1">
        <v>41275</v>
      </c>
    </row>
    <row r="9712" spans="11:26" x14ac:dyDescent="0.3">
      <c r="K9712" t="s">
        <v>53279</v>
      </c>
      <c r="L9712" t="s">
        <v>53300</v>
      </c>
      <c r="M9712" t="s">
        <v>256</v>
      </c>
      <c r="O9712" t="s">
        <v>5808</v>
      </c>
      <c r="P9712">
        <v>1066140</v>
      </c>
      <c r="Q9712" t="s">
        <v>53301</v>
      </c>
      <c r="R9712" t="s">
        <v>53302</v>
      </c>
      <c r="S9712" t="s">
        <v>53303</v>
      </c>
      <c r="T9712" t="s">
        <v>53304</v>
      </c>
      <c r="U9712" t="s">
        <v>178</v>
      </c>
      <c r="V9712" t="s">
        <v>46</v>
      </c>
      <c r="W9712" t="s">
        <v>195</v>
      </c>
      <c r="X9712" t="s">
        <v>882</v>
      </c>
      <c r="Y9712" t="s">
        <v>1064</v>
      </c>
    </row>
    <row r="9713" spans="11:26" x14ac:dyDescent="0.3">
      <c r="K9713" t="s">
        <v>53279</v>
      </c>
      <c r="L9713" t="s">
        <v>53305</v>
      </c>
      <c r="M9713" t="s">
        <v>749</v>
      </c>
      <c r="O9713" s="1">
        <v>40546</v>
      </c>
      <c r="P9713">
        <v>500000</v>
      </c>
      <c r="Q9713" t="s">
        <v>53306</v>
      </c>
      <c r="R9713" t="s">
        <v>53307</v>
      </c>
      <c r="S9713" t="s">
        <v>53308</v>
      </c>
      <c r="T9713" t="s">
        <v>5171</v>
      </c>
      <c r="U9713" t="s">
        <v>34</v>
      </c>
      <c r="V9713" t="s">
        <v>46</v>
      </c>
      <c r="W9713" t="s">
        <v>47</v>
      </c>
      <c r="X9713" t="s">
        <v>12433</v>
      </c>
      <c r="Y9713" t="s">
        <v>4770</v>
      </c>
    </row>
    <row r="9714" spans="11:26" x14ac:dyDescent="0.3">
      <c r="K9714" t="s">
        <v>53279</v>
      </c>
      <c r="L9714" t="s">
        <v>53309</v>
      </c>
      <c r="M9714" t="s">
        <v>28</v>
      </c>
      <c r="O9714" t="s">
        <v>12398</v>
      </c>
      <c r="P9714">
        <v>6427016</v>
      </c>
      <c r="Q9714" t="s">
        <v>53310</v>
      </c>
      <c r="R9714" t="s">
        <v>53311</v>
      </c>
      <c r="S9714" t="s">
        <v>53312</v>
      </c>
      <c r="T9714" t="s">
        <v>1063</v>
      </c>
      <c r="U9714" t="s">
        <v>34</v>
      </c>
      <c r="V9714" t="s">
        <v>46</v>
      </c>
      <c r="W9714" t="s">
        <v>106</v>
      </c>
      <c r="X9714" t="s">
        <v>107</v>
      </c>
      <c r="Y9714" t="s">
        <v>446</v>
      </c>
      <c r="Z9714" s="1">
        <v>37987</v>
      </c>
    </row>
    <row r="9715" spans="11:26" x14ac:dyDescent="0.3">
      <c r="K9715" t="s">
        <v>53279</v>
      </c>
      <c r="L9715" t="s">
        <v>53313</v>
      </c>
      <c r="M9715" t="s">
        <v>28</v>
      </c>
      <c r="N9715" t="s">
        <v>1189</v>
      </c>
      <c r="O9715" t="s">
        <v>53314</v>
      </c>
      <c r="P9715">
        <v>5000000</v>
      </c>
      <c r="Q9715" t="s">
        <v>53315</v>
      </c>
      <c r="R9715" t="s">
        <v>53316</v>
      </c>
      <c r="S9715" t="s">
        <v>53317</v>
      </c>
      <c r="U9715" t="s">
        <v>34</v>
      </c>
      <c r="V9715" t="s">
        <v>46</v>
      </c>
      <c r="W9715" t="s">
        <v>106</v>
      </c>
      <c r="X9715" t="s">
        <v>2081</v>
      </c>
      <c r="Y9715" t="s">
        <v>2081</v>
      </c>
      <c r="Z9715" s="1">
        <v>29221</v>
      </c>
    </row>
    <row r="9716" spans="11:26" x14ac:dyDescent="0.3">
      <c r="K9716" t="s">
        <v>53318</v>
      </c>
      <c r="L9716" t="s">
        <v>53319</v>
      </c>
      <c r="M9716" t="s">
        <v>28</v>
      </c>
      <c r="O9716" s="1">
        <v>41496</v>
      </c>
      <c r="P9716">
        <v>2000000</v>
      </c>
      <c r="Q9716" t="s">
        <v>53320</v>
      </c>
      <c r="R9716" t="s">
        <v>53321</v>
      </c>
      <c r="S9716" t="s">
        <v>53322</v>
      </c>
      <c r="T9716" t="s">
        <v>95</v>
      </c>
      <c r="U9716" t="s">
        <v>34</v>
      </c>
      <c r="V9716" t="s">
        <v>46</v>
      </c>
      <c r="W9716" t="s">
        <v>260</v>
      </c>
      <c r="X9716" t="s">
        <v>402</v>
      </c>
      <c r="Y9716" t="s">
        <v>6162</v>
      </c>
      <c r="Z9716" s="1">
        <v>32874</v>
      </c>
    </row>
    <row r="9717" spans="11:26" x14ac:dyDescent="0.3">
      <c r="K9717" t="s">
        <v>53318</v>
      </c>
      <c r="L9717" t="s">
        <v>53323</v>
      </c>
      <c r="M9717" t="s">
        <v>28</v>
      </c>
      <c r="O9717" s="1">
        <v>41072</v>
      </c>
      <c r="P9717">
        <v>2000000</v>
      </c>
      <c r="Q9717" t="s">
        <v>53324</v>
      </c>
      <c r="R9717" t="s">
        <v>53325</v>
      </c>
      <c r="T9717" t="s">
        <v>53326</v>
      </c>
      <c r="U9717" t="s">
        <v>178</v>
      </c>
      <c r="V9717" t="s">
        <v>46</v>
      </c>
      <c r="W9717" t="s">
        <v>106</v>
      </c>
      <c r="X9717" t="s">
        <v>107</v>
      </c>
      <c r="Y9717" t="s">
        <v>446</v>
      </c>
    </row>
    <row r="9718" spans="11:26" x14ac:dyDescent="0.3">
      <c r="K9718" t="s">
        <v>53327</v>
      </c>
      <c r="L9718" t="s">
        <v>53328</v>
      </c>
      <c r="M9718" t="s">
        <v>28</v>
      </c>
      <c r="O9718" t="s">
        <v>11933</v>
      </c>
      <c r="P9718">
        <v>2100079</v>
      </c>
      <c r="Q9718" t="s">
        <v>53329</v>
      </c>
      <c r="R9718" t="s">
        <v>53330</v>
      </c>
      <c r="S9718" t="s">
        <v>53331</v>
      </c>
      <c r="T9718" t="s">
        <v>95</v>
      </c>
      <c r="U9718" t="s">
        <v>34</v>
      </c>
      <c r="V9718" t="s">
        <v>3937</v>
      </c>
      <c r="W9718">
        <v>17</v>
      </c>
      <c r="X9718" t="s">
        <v>34885</v>
      </c>
      <c r="Y9718" t="s">
        <v>34886</v>
      </c>
      <c r="Z9718" s="1">
        <v>35431</v>
      </c>
    </row>
    <row r="9719" spans="11:26" x14ac:dyDescent="0.3">
      <c r="K9719" t="s">
        <v>53327</v>
      </c>
      <c r="L9719" t="s">
        <v>53332</v>
      </c>
      <c r="M9719" t="s">
        <v>28</v>
      </c>
      <c r="O9719" t="s">
        <v>18478</v>
      </c>
      <c r="P9719">
        <v>1000113</v>
      </c>
      <c r="Q9719" t="s">
        <v>53333</v>
      </c>
      <c r="R9719" t="s">
        <v>53334</v>
      </c>
      <c r="S9719" t="s">
        <v>53335</v>
      </c>
      <c r="T9719" t="s">
        <v>2126</v>
      </c>
      <c r="U9719" t="s">
        <v>178</v>
      </c>
      <c r="V9719" t="s">
        <v>46</v>
      </c>
      <c r="W9719" t="s">
        <v>346</v>
      </c>
      <c r="X9719" t="s">
        <v>347</v>
      </c>
      <c r="Y9719" t="s">
        <v>347</v>
      </c>
      <c r="Z9719" s="1">
        <v>38718</v>
      </c>
    </row>
    <row r="9720" spans="11:26" x14ac:dyDescent="0.3">
      <c r="K9720" t="s">
        <v>53327</v>
      </c>
      <c r="L9720" t="s">
        <v>53336</v>
      </c>
      <c r="M9720" t="s">
        <v>233</v>
      </c>
      <c r="O9720" s="1">
        <v>41157</v>
      </c>
      <c r="P9720">
        <v>3208768</v>
      </c>
      <c r="Q9720" t="s">
        <v>53337</v>
      </c>
      <c r="R9720" t="s">
        <v>53338</v>
      </c>
      <c r="S9720" t="s">
        <v>53339</v>
      </c>
      <c r="T9720" t="s">
        <v>95</v>
      </c>
      <c r="U9720" t="s">
        <v>178</v>
      </c>
      <c r="V9720" t="s">
        <v>46</v>
      </c>
      <c r="W9720" t="s">
        <v>1731</v>
      </c>
      <c r="X9720" t="s">
        <v>1732</v>
      </c>
      <c r="Y9720" t="s">
        <v>1732</v>
      </c>
    </row>
    <row r="9721" spans="11:26" x14ac:dyDescent="0.3">
      <c r="K9721" t="s">
        <v>53340</v>
      </c>
      <c r="L9721" t="s">
        <v>53341</v>
      </c>
      <c r="M9721" t="s">
        <v>256</v>
      </c>
      <c r="O9721" t="s">
        <v>120</v>
      </c>
      <c r="P9721">
        <v>2250000</v>
      </c>
      <c r="Q9721" t="s">
        <v>53342</v>
      </c>
      <c r="R9721" t="s">
        <v>53343</v>
      </c>
      <c r="S9721" t="s">
        <v>53344</v>
      </c>
      <c r="T9721" t="s">
        <v>11849</v>
      </c>
      <c r="U9721" t="s">
        <v>34</v>
      </c>
      <c r="V9721" t="s">
        <v>46</v>
      </c>
      <c r="W9721" t="s">
        <v>106</v>
      </c>
      <c r="X9721" t="s">
        <v>107</v>
      </c>
      <c r="Y9721" t="s">
        <v>1681</v>
      </c>
      <c r="Z9721" s="1">
        <v>37622</v>
      </c>
    </row>
    <row r="9722" spans="11:26" x14ac:dyDescent="0.3">
      <c r="K9722" t="s">
        <v>53340</v>
      </c>
      <c r="L9722" t="s">
        <v>53345</v>
      </c>
      <c r="M9722" t="s">
        <v>256</v>
      </c>
      <c r="O9722" t="s">
        <v>120</v>
      </c>
      <c r="P9722">
        <v>3000000</v>
      </c>
      <c r="Q9722" t="s">
        <v>53346</v>
      </c>
      <c r="R9722" t="s">
        <v>53347</v>
      </c>
      <c r="S9722" t="s">
        <v>53348</v>
      </c>
      <c r="T9722" t="s">
        <v>95</v>
      </c>
      <c r="U9722" t="s">
        <v>34</v>
      </c>
      <c r="V9722" t="s">
        <v>1922</v>
      </c>
      <c r="W9722">
        <v>25</v>
      </c>
      <c r="X9722" t="s">
        <v>2708</v>
      </c>
      <c r="Y9722" t="s">
        <v>53349</v>
      </c>
      <c r="Z9722" s="1">
        <v>36526</v>
      </c>
    </row>
    <row r="9723" spans="11:26" x14ac:dyDescent="0.3">
      <c r="K9723" t="s">
        <v>53340</v>
      </c>
      <c r="L9723" t="s">
        <v>53350</v>
      </c>
      <c r="M9723" t="s">
        <v>28</v>
      </c>
      <c r="O9723" t="s">
        <v>28906</v>
      </c>
      <c r="P9723">
        <v>4750600</v>
      </c>
      <c r="Q9723" t="s">
        <v>53351</v>
      </c>
      <c r="R9723" t="s">
        <v>53352</v>
      </c>
      <c r="S9723" t="s">
        <v>53353</v>
      </c>
      <c r="T9723" t="s">
        <v>2126</v>
      </c>
      <c r="U9723" t="s">
        <v>34</v>
      </c>
      <c r="V9723" t="s">
        <v>270</v>
      </c>
      <c r="W9723" t="s">
        <v>271</v>
      </c>
      <c r="X9723" t="s">
        <v>272</v>
      </c>
      <c r="Y9723" t="s">
        <v>272</v>
      </c>
      <c r="Z9723" s="1">
        <v>41702</v>
      </c>
    </row>
    <row r="9724" spans="11:26" x14ac:dyDescent="0.3">
      <c r="K9724" t="s">
        <v>53340</v>
      </c>
      <c r="L9724" t="s">
        <v>53354</v>
      </c>
      <c r="M9724" t="s">
        <v>28</v>
      </c>
      <c r="O9724" t="s">
        <v>8610</v>
      </c>
      <c r="P9724">
        <v>1006146</v>
      </c>
      <c r="Q9724" t="s">
        <v>53355</v>
      </c>
      <c r="R9724" t="s">
        <v>53356</v>
      </c>
      <c r="S9724" t="s">
        <v>53357</v>
      </c>
      <c r="T9724" t="s">
        <v>95</v>
      </c>
      <c r="U9724" t="s">
        <v>345</v>
      </c>
      <c r="V9724" t="s">
        <v>96</v>
      </c>
      <c r="W9724" t="s">
        <v>97</v>
      </c>
      <c r="X9724" t="s">
        <v>98</v>
      </c>
      <c r="Y9724" t="s">
        <v>98</v>
      </c>
    </row>
    <row r="9725" spans="11:26" x14ac:dyDescent="0.3">
      <c r="K9725" t="s">
        <v>53340</v>
      </c>
      <c r="L9725" t="s">
        <v>53358</v>
      </c>
      <c r="M9725" t="s">
        <v>256</v>
      </c>
      <c r="O9725" t="s">
        <v>120</v>
      </c>
      <c r="P9725">
        <v>1200000</v>
      </c>
      <c r="Q9725" t="s">
        <v>53359</v>
      </c>
      <c r="R9725" t="s">
        <v>53360</v>
      </c>
      <c r="S9725" t="s">
        <v>53361</v>
      </c>
      <c r="T9725" t="s">
        <v>8979</v>
      </c>
      <c r="U9725" t="s">
        <v>178</v>
      </c>
      <c r="V9725" t="s">
        <v>46</v>
      </c>
      <c r="W9725" t="s">
        <v>1081</v>
      </c>
      <c r="X9725" t="s">
        <v>1082</v>
      </c>
      <c r="Y9725" t="s">
        <v>1082</v>
      </c>
      <c r="Z9725" s="1">
        <v>36892</v>
      </c>
    </row>
    <row r="9726" spans="11:26" x14ac:dyDescent="0.3">
      <c r="K9726" t="s">
        <v>53362</v>
      </c>
      <c r="L9726" t="s">
        <v>53363</v>
      </c>
      <c r="M9726" t="s">
        <v>1836</v>
      </c>
      <c r="O9726" t="s">
        <v>19934</v>
      </c>
      <c r="P9726">
        <v>6100000</v>
      </c>
      <c r="Q9726" t="s">
        <v>53364</v>
      </c>
      <c r="R9726" t="s">
        <v>53365</v>
      </c>
      <c r="S9726" t="s">
        <v>53366</v>
      </c>
      <c r="T9726" t="s">
        <v>95</v>
      </c>
      <c r="U9726" t="s">
        <v>345</v>
      </c>
      <c r="V9726" t="s">
        <v>46</v>
      </c>
      <c r="W9726" t="s">
        <v>106</v>
      </c>
      <c r="X9726" t="s">
        <v>107</v>
      </c>
      <c r="Y9726" t="s">
        <v>1882</v>
      </c>
      <c r="Z9726" s="1">
        <v>37622</v>
      </c>
    </row>
    <row r="9727" spans="11:26" x14ac:dyDescent="0.3">
      <c r="K9727" t="s">
        <v>53367</v>
      </c>
      <c r="L9727" t="s">
        <v>53368</v>
      </c>
      <c r="M9727" t="s">
        <v>28</v>
      </c>
      <c r="N9727" t="s">
        <v>40</v>
      </c>
      <c r="O9727" s="1">
        <v>41643</v>
      </c>
      <c r="Q9727" t="s">
        <v>53369</v>
      </c>
      <c r="R9727" t="s">
        <v>53370</v>
      </c>
      <c r="T9727" t="s">
        <v>19920</v>
      </c>
      <c r="U9727" t="s">
        <v>34</v>
      </c>
      <c r="V9727" t="s">
        <v>1816</v>
      </c>
      <c r="W9727">
        <v>7</v>
      </c>
      <c r="X9727" t="s">
        <v>2917</v>
      </c>
      <c r="Y9727" t="s">
        <v>14836</v>
      </c>
      <c r="Z9727" s="1">
        <v>35065</v>
      </c>
    </row>
    <row r="9728" spans="11:26" x14ac:dyDescent="0.3">
      <c r="K9728" t="s">
        <v>53371</v>
      </c>
      <c r="L9728" t="s">
        <v>53372</v>
      </c>
      <c r="M9728" t="s">
        <v>256</v>
      </c>
      <c r="O9728" s="1">
        <v>41949</v>
      </c>
      <c r="P9728">
        <v>917571</v>
      </c>
      <c r="Q9728" t="s">
        <v>53373</v>
      </c>
      <c r="R9728" t="s">
        <v>53374</v>
      </c>
      <c r="S9728" t="s">
        <v>53375</v>
      </c>
      <c r="T9728" t="s">
        <v>53376</v>
      </c>
      <c r="U9728" t="s">
        <v>1158</v>
      </c>
      <c r="V9728" t="s">
        <v>46</v>
      </c>
      <c r="W9728" t="s">
        <v>1731</v>
      </c>
      <c r="X9728" t="s">
        <v>1732</v>
      </c>
      <c r="Y9728" t="s">
        <v>6804</v>
      </c>
      <c r="Z9728" s="1">
        <v>36161</v>
      </c>
    </row>
    <row r="9729" spans="11:26" x14ac:dyDescent="0.3">
      <c r="K9729" t="s">
        <v>53377</v>
      </c>
      <c r="L9729" t="s">
        <v>53378</v>
      </c>
      <c r="M9729" t="s">
        <v>28</v>
      </c>
      <c r="O9729" s="1">
        <v>39754</v>
      </c>
      <c r="P9729">
        <v>5843207</v>
      </c>
      <c r="Q9729" t="s">
        <v>53379</v>
      </c>
      <c r="R9729" t="s">
        <v>53380</v>
      </c>
      <c r="S9729" t="s">
        <v>53381</v>
      </c>
      <c r="U9729" t="s">
        <v>34</v>
      </c>
      <c r="V9729" t="s">
        <v>46</v>
      </c>
      <c r="W9729" t="s">
        <v>2104</v>
      </c>
      <c r="X9729" t="s">
        <v>2105</v>
      </c>
      <c r="Y9729" t="s">
        <v>53382</v>
      </c>
    </row>
    <row r="9730" spans="11:26" x14ac:dyDescent="0.3">
      <c r="K9730" t="s">
        <v>53383</v>
      </c>
      <c r="L9730" t="s">
        <v>53384</v>
      </c>
      <c r="M9730" t="s">
        <v>256</v>
      </c>
      <c r="O9730" t="s">
        <v>7054</v>
      </c>
      <c r="P9730">
        <v>1000000</v>
      </c>
      <c r="Q9730" t="s">
        <v>53385</v>
      </c>
      <c r="R9730" t="s">
        <v>53386</v>
      </c>
      <c r="S9730" t="s">
        <v>53387</v>
      </c>
      <c r="T9730" t="s">
        <v>53388</v>
      </c>
      <c r="U9730" t="s">
        <v>345</v>
      </c>
      <c r="V9730" t="s">
        <v>46</v>
      </c>
      <c r="W9730" t="s">
        <v>260</v>
      </c>
      <c r="X9730" t="s">
        <v>402</v>
      </c>
      <c r="Y9730" t="s">
        <v>4770</v>
      </c>
    </row>
    <row r="9731" spans="11:26" x14ac:dyDescent="0.3">
      <c r="K9731" t="s">
        <v>53383</v>
      </c>
      <c r="L9731" t="s">
        <v>53389</v>
      </c>
      <c r="M9731" t="s">
        <v>256</v>
      </c>
      <c r="O9731" s="1">
        <v>40523</v>
      </c>
      <c r="P9731">
        <v>1000000</v>
      </c>
      <c r="Q9731" t="s">
        <v>53390</v>
      </c>
      <c r="R9731" t="s">
        <v>53391</v>
      </c>
      <c r="T9731" t="s">
        <v>95</v>
      </c>
      <c r="U9731" t="s">
        <v>34</v>
      </c>
      <c r="V9731" t="s">
        <v>46</v>
      </c>
      <c r="W9731" t="s">
        <v>2169</v>
      </c>
      <c r="X9731" t="s">
        <v>11595</v>
      </c>
      <c r="Y9731" t="s">
        <v>53392</v>
      </c>
      <c r="Z9731" s="1">
        <v>39814</v>
      </c>
    </row>
    <row r="9732" spans="11:26" x14ac:dyDescent="0.3">
      <c r="K9732" t="s">
        <v>53383</v>
      </c>
      <c r="L9732" t="s">
        <v>53393</v>
      </c>
      <c r="M9732" t="s">
        <v>256</v>
      </c>
      <c r="O9732" s="1">
        <v>40459</v>
      </c>
      <c r="P9732">
        <v>1000000</v>
      </c>
      <c r="Q9732" t="s">
        <v>53394</v>
      </c>
      <c r="R9732" t="s">
        <v>53395</v>
      </c>
      <c r="S9732" t="s">
        <v>53396</v>
      </c>
      <c r="T9732" t="s">
        <v>2126</v>
      </c>
      <c r="U9732" t="s">
        <v>34</v>
      </c>
      <c r="V9732" t="s">
        <v>46</v>
      </c>
      <c r="W9732" t="s">
        <v>260</v>
      </c>
      <c r="X9732" t="s">
        <v>261</v>
      </c>
      <c r="Y9732" t="s">
        <v>53397</v>
      </c>
      <c r="Z9732" s="1">
        <v>38353</v>
      </c>
    </row>
    <row r="9733" spans="11:26" x14ac:dyDescent="0.3">
      <c r="K9733" t="s">
        <v>53383</v>
      </c>
      <c r="L9733" t="s">
        <v>53398</v>
      </c>
      <c r="M9733" t="s">
        <v>28</v>
      </c>
      <c r="O9733" t="s">
        <v>265</v>
      </c>
      <c r="P9733">
        <v>1025000</v>
      </c>
      <c r="Q9733" t="s">
        <v>53399</v>
      </c>
      <c r="R9733" t="s">
        <v>53400</v>
      </c>
      <c r="U9733" t="s">
        <v>345</v>
      </c>
    </row>
    <row r="9734" spans="11:26" x14ac:dyDescent="0.3">
      <c r="K9734" t="s">
        <v>53401</v>
      </c>
      <c r="L9734" t="s">
        <v>53402</v>
      </c>
      <c r="M9734" t="s">
        <v>52</v>
      </c>
      <c r="O9734" s="1">
        <v>41644</v>
      </c>
      <c r="P9734">
        <v>553980</v>
      </c>
      <c r="Q9734" t="s">
        <v>53403</v>
      </c>
      <c r="R9734" t="s">
        <v>53404</v>
      </c>
      <c r="S9734" t="s">
        <v>53405</v>
      </c>
      <c r="T9734" t="s">
        <v>2126</v>
      </c>
      <c r="U9734" t="s">
        <v>34</v>
      </c>
      <c r="V9734" t="s">
        <v>46</v>
      </c>
      <c r="W9734" t="s">
        <v>260</v>
      </c>
      <c r="X9734" t="s">
        <v>5734</v>
      </c>
      <c r="Y9734" t="s">
        <v>53406</v>
      </c>
      <c r="Z9734" s="1">
        <v>38718</v>
      </c>
    </row>
    <row r="9735" spans="11:26" x14ac:dyDescent="0.3">
      <c r="K9735" t="s">
        <v>53407</v>
      </c>
      <c r="L9735" t="s">
        <v>53408</v>
      </c>
      <c r="M9735" t="s">
        <v>91</v>
      </c>
      <c r="O9735" t="s">
        <v>53409</v>
      </c>
      <c r="Q9735" t="s">
        <v>53410</v>
      </c>
      <c r="R9735" t="s">
        <v>53411</v>
      </c>
      <c r="S9735" t="s">
        <v>53412</v>
      </c>
      <c r="T9735" t="s">
        <v>53413</v>
      </c>
      <c r="U9735" t="s">
        <v>34</v>
      </c>
      <c r="V9735" t="s">
        <v>924</v>
      </c>
      <c r="W9735">
        <v>29</v>
      </c>
      <c r="X9735" t="s">
        <v>1263</v>
      </c>
      <c r="Y9735" t="s">
        <v>1263</v>
      </c>
      <c r="Z9735" s="1">
        <v>39814</v>
      </c>
    </row>
    <row r="9736" spans="11:26" x14ac:dyDescent="0.3">
      <c r="K9736" t="s">
        <v>53414</v>
      </c>
      <c r="L9736" t="s">
        <v>53415</v>
      </c>
      <c r="M9736" t="s">
        <v>28</v>
      </c>
      <c r="O9736" t="s">
        <v>53416</v>
      </c>
      <c r="P9736">
        <v>3270000</v>
      </c>
      <c r="Q9736" t="s">
        <v>53417</v>
      </c>
      <c r="R9736" t="s">
        <v>53418</v>
      </c>
      <c r="S9736" t="s">
        <v>53419</v>
      </c>
      <c r="T9736" t="s">
        <v>53420</v>
      </c>
      <c r="U9736" t="s">
        <v>34</v>
      </c>
      <c r="V9736" t="s">
        <v>46</v>
      </c>
      <c r="W9736" t="s">
        <v>810</v>
      </c>
      <c r="X9736" t="s">
        <v>1541</v>
      </c>
      <c r="Y9736" t="s">
        <v>53421</v>
      </c>
      <c r="Z9736" s="1">
        <v>41343</v>
      </c>
    </row>
    <row r="9737" spans="11:26" x14ac:dyDescent="0.3">
      <c r="K9737" t="s">
        <v>53414</v>
      </c>
      <c r="L9737" t="s">
        <v>53422</v>
      </c>
      <c r="M9737" t="s">
        <v>28</v>
      </c>
      <c r="O9737" s="1">
        <v>38811</v>
      </c>
      <c r="P9737">
        <v>1700000</v>
      </c>
      <c r="Q9737" t="s">
        <v>53423</v>
      </c>
      <c r="R9737" t="s">
        <v>53424</v>
      </c>
      <c r="T9737" t="s">
        <v>95</v>
      </c>
      <c r="U9737" t="s">
        <v>34</v>
      </c>
      <c r="V9737" t="s">
        <v>46</v>
      </c>
      <c r="W9737" t="s">
        <v>2104</v>
      </c>
      <c r="X9737" t="s">
        <v>17264</v>
      </c>
      <c r="Y9737" t="s">
        <v>1315</v>
      </c>
      <c r="Z9737" s="1">
        <v>39814</v>
      </c>
    </row>
    <row r="9738" spans="11:26" x14ac:dyDescent="0.3">
      <c r="K9738" t="s">
        <v>53425</v>
      </c>
      <c r="L9738" t="s">
        <v>53426</v>
      </c>
      <c r="M9738" t="s">
        <v>28</v>
      </c>
      <c r="O9738" t="s">
        <v>29525</v>
      </c>
      <c r="P9738">
        <v>3000000</v>
      </c>
      <c r="Q9738" t="s">
        <v>53427</v>
      </c>
      <c r="R9738" t="s">
        <v>53428</v>
      </c>
      <c r="S9738" t="s">
        <v>53429</v>
      </c>
      <c r="U9738" t="s">
        <v>34</v>
      </c>
      <c r="V9738" t="s">
        <v>46</v>
      </c>
      <c r="W9738" t="s">
        <v>471</v>
      </c>
      <c r="X9738" t="s">
        <v>1482</v>
      </c>
      <c r="Y9738" t="s">
        <v>1482</v>
      </c>
    </row>
    <row r="9739" spans="11:26" x14ac:dyDescent="0.3">
      <c r="K9739" t="s">
        <v>53430</v>
      </c>
      <c r="L9739" t="s">
        <v>53431</v>
      </c>
      <c r="M9739" t="s">
        <v>91</v>
      </c>
      <c r="O9739" t="s">
        <v>10932</v>
      </c>
      <c r="Q9739" t="s">
        <v>53432</v>
      </c>
      <c r="R9739" t="s">
        <v>53433</v>
      </c>
      <c r="S9739" t="s">
        <v>53434</v>
      </c>
      <c r="T9739" t="s">
        <v>74</v>
      </c>
      <c r="U9739" t="s">
        <v>345</v>
      </c>
    </row>
    <row r="9740" spans="11:26" x14ac:dyDescent="0.3">
      <c r="K9740" t="s">
        <v>53435</v>
      </c>
      <c r="L9740" t="s">
        <v>53436</v>
      </c>
      <c r="M9740" t="s">
        <v>28</v>
      </c>
      <c r="O9740" t="s">
        <v>3713</v>
      </c>
      <c r="P9740">
        <v>4418740</v>
      </c>
      <c r="Q9740" t="s">
        <v>53437</v>
      </c>
      <c r="R9740" t="s">
        <v>53438</v>
      </c>
      <c r="S9740" t="s">
        <v>53439</v>
      </c>
      <c r="T9740" t="s">
        <v>20906</v>
      </c>
      <c r="U9740" t="s">
        <v>1158</v>
      </c>
      <c r="V9740" t="s">
        <v>46</v>
      </c>
      <c r="W9740" t="s">
        <v>2104</v>
      </c>
      <c r="X9740" t="s">
        <v>2105</v>
      </c>
      <c r="Y9740" t="s">
        <v>15494</v>
      </c>
      <c r="Z9740" s="1">
        <v>32509</v>
      </c>
    </row>
    <row r="9741" spans="11:26" x14ac:dyDescent="0.3">
      <c r="K9741" t="s">
        <v>53435</v>
      </c>
      <c r="L9741" t="s">
        <v>53440</v>
      </c>
      <c r="M9741" t="s">
        <v>28</v>
      </c>
      <c r="O9741" s="1">
        <v>41066</v>
      </c>
      <c r="P9741">
        <v>5189677</v>
      </c>
      <c r="Q9741" t="s">
        <v>53441</v>
      </c>
      <c r="R9741" t="s">
        <v>53438</v>
      </c>
      <c r="S9741" t="s">
        <v>53442</v>
      </c>
      <c r="T9741" t="s">
        <v>6409</v>
      </c>
      <c r="U9741" t="s">
        <v>1158</v>
      </c>
      <c r="V9741" t="s">
        <v>46</v>
      </c>
      <c r="W9741" t="s">
        <v>2104</v>
      </c>
      <c r="X9741" t="s">
        <v>10080</v>
      </c>
      <c r="Y9741" t="s">
        <v>53443</v>
      </c>
    </row>
    <row r="9742" spans="11:26" x14ac:dyDescent="0.3">
      <c r="K9742" t="s">
        <v>53435</v>
      </c>
      <c r="L9742" t="s">
        <v>53444</v>
      </c>
      <c r="M9742" t="s">
        <v>256</v>
      </c>
      <c r="O9742" t="s">
        <v>3557</v>
      </c>
      <c r="P9742">
        <v>960000</v>
      </c>
      <c r="Q9742" t="s">
        <v>53445</v>
      </c>
      <c r="R9742" t="s">
        <v>53446</v>
      </c>
      <c r="S9742" t="s">
        <v>53447</v>
      </c>
      <c r="U9742" t="s">
        <v>345</v>
      </c>
      <c r="Z9742" s="1">
        <v>40909</v>
      </c>
    </row>
    <row r="9743" spans="11:26" x14ac:dyDescent="0.3">
      <c r="K9743" t="s">
        <v>53435</v>
      </c>
      <c r="L9743" t="s">
        <v>53448</v>
      </c>
      <c r="M9743" t="s">
        <v>256</v>
      </c>
      <c r="O9743" s="1">
        <v>40822</v>
      </c>
      <c r="P9743">
        <v>72500</v>
      </c>
      <c r="Q9743" t="s">
        <v>53449</v>
      </c>
      <c r="R9743" t="s">
        <v>53450</v>
      </c>
      <c r="S9743" t="s">
        <v>53451</v>
      </c>
      <c r="T9743" t="s">
        <v>95</v>
      </c>
      <c r="U9743" t="s">
        <v>34</v>
      </c>
      <c r="V9743" t="s">
        <v>46</v>
      </c>
      <c r="W9743" t="s">
        <v>471</v>
      </c>
      <c r="X9743" t="s">
        <v>969</v>
      </c>
      <c r="Y9743" t="s">
        <v>22116</v>
      </c>
    </row>
    <row r="9744" spans="11:26" x14ac:dyDescent="0.3">
      <c r="K9744" t="s">
        <v>53452</v>
      </c>
      <c r="L9744" t="s">
        <v>53453</v>
      </c>
      <c r="M9744" t="s">
        <v>1836</v>
      </c>
      <c r="O9744" s="1">
        <v>42126</v>
      </c>
      <c r="P9744">
        <v>13000000</v>
      </c>
      <c r="Q9744" t="s">
        <v>53454</v>
      </c>
      <c r="R9744" t="s">
        <v>53455</v>
      </c>
      <c r="S9744" t="s">
        <v>53456</v>
      </c>
      <c r="T9744" t="s">
        <v>5171</v>
      </c>
      <c r="U9744" t="s">
        <v>34</v>
      </c>
      <c r="V9744" t="s">
        <v>46</v>
      </c>
      <c r="W9744" t="s">
        <v>2384</v>
      </c>
      <c r="X9744" t="s">
        <v>2385</v>
      </c>
      <c r="Y9744" t="s">
        <v>2385</v>
      </c>
      <c r="Z9744" t="s">
        <v>53457</v>
      </c>
    </row>
    <row r="9745" spans="11:26" x14ac:dyDescent="0.3">
      <c r="K9745" t="s">
        <v>53452</v>
      </c>
      <c r="L9745" t="s">
        <v>53458</v>
      </c>
      <c r="M9745" t="s">
        <v>256</v>
      </c>
      <c r="O9745" t="s">
        <v>9043</v>
      </c>
      <c r="P9745">
        <v>3000000</v>
      </c>
      <c r="Q9745" t="s">
        <v>53459</v>
      </c>
      <c r="R9745" t="s">
        <v>53460</v>
      </c>
      <c r="S9745" t="s">
        <v>53461</v>
      </c>
      <c r="T9745" t="s">
        <v>95</v>
      </c>
      <c r="U9745" t="s">
        <v>34</v>
      </c>
      <c r="V9745" t="s">
        <v>46</v>
      </c>
      <c r="W9745" t="s">
        <v>346</v>
      </c>
      <c r="X9745" t="s">
        <v>1432</v>
      </c>
      <c r="Y9745" t="s">
        <v>1581</v>
      </c>
      <c r="Z9745" s="1">
        <v>35065</v>
      </c>
    </row>
    <row r="9746" spans="11:26" x14ac:dyDescent="0.3">
      <c r="K9746" t="s">
        <v>53452</v>
      </c>
      <c r="L9746" t="s">
        <v>53462</v>
      </c>
      <c r="M9746" t="s">
        <v>256</v>
      </c>
      <c r="O9746" t="s">
        <v>42643</v>
      </c>
      <c r="P9746">
        <v>2622234</v>
      </c>
      <c r="Q9746" t="s">
        <v>53463</v>
      </c>
      <c r="R9746" t="s">
        <v>53464</v>
      </c>
      <c r="S9746" t="s">
        <v>53465</v>
      </c>
      <c r="T9746" t="s">
        <v>95</v>
      </c>
      <c r="U9746" t="s">
        <v>178</v>
      </c>
      <c r="V9746" t="s">
        <v>46</v>
      </c>
      <c r="W9746" t="s">
        <v>133</v>
      </c>
      <c r="X9746" t="s">
        <v>3028</v>
      </c>
      <c r="Y9746" t="s">
        <v>6781</v>
      </c>
      <c r="Z9746" s="1">
        <v>38353</v>
      </c>
    </row>
    <row r="9747" spans="11:26" x14ac:dyDescent="0.3">
      <c r="K9747" t="s">
        <v>53452</v>
      </c>
      <c r="L9747" t="s">
        <v>53466</v>
      </c>
      <c r="M9747" t="s">
        <v>28</v>
      </c>
      <c r="N9747" t="s">
        <v>493</v>
      </c>
      <c r="O9747" t="s">
        <v>20966</v>
      </c>
      <c r="P9747">
        <v>12100000</v>
      </c>
      <c r="Q9747" t="s">
        <v>53467</v>
      </c>
      <c r="R9747" t="s">
        <v>53468</v>
      </c>
      <c r="S9747" t="s">
        <v>53469</v>
      </c>
      <c r="T9747" t="s">
        <v>2416</v>
      </c>
      <c r="U9747" t="s">
        <v>1158</v>
      </c>
      <c r="V9747" t="s">
        <v>46</v>
      </c>
      <c r="W9747" t="s">
        <v>106</v>
      </c>
      <c r="X9747" t="s">
        <v>2081</v>
      </c>
      <c r="Y9747" t="s">
        <v>2081</v>
      </c>
    </row>
    <row r="9748" spans="11:26" x14ac:dyDescent="0.3">
      <c r="K9748" t="s">
        <v>53452</v>
      </c>
      <c r="L9748" t="s">
        <v>53470</v>
      </c>
      <c r="M9748" t="s">
        <v>1836</v>
      </c>
      <c r="O9748" t="s">
        <v>47031</v>
      </c>
      <c r="P9748">
        <v>17500000</v>
      </c>
      <c r="Q9748" t="s">
        <v>53471</v>
      </c>
      <c r="R9748" t="s">
        <v>53472</v>
      </c>
      <c r="S9748" t="s">
        <v>53473</v>
      </c>
      <c r="T9748" t="s">
        <v>2126</v>
      </c>
      <c r="U9748" t="s">
        <v>34</v>
      </c>
      <c r="V9748" t="s">
        <v>46</v>
      </c>
      <c r="W9748" t="s">
        <v>106</v>
      </c>
      <c r="X9748" t="s">
        <v>107</v>
      </c>
      <c r="Y9748" t="s">
        <v>1882</v>
      </c>
      <c r="Z9748" s="1">
        <v>37263</v>
      </c>
    </row>
    <row r="9749" spans="11:26" x14ac:dyDescent="0.3">
      <c r="K9749" t="s">
        <v>53452</v>
      </c>
      <c r="L9749" t="s">
        <v>53474</v>
      </c>
      <c r="M9749" t="s">
        <v>256</v>
      </c>
      <c r="O9749" s="1">
        <v>40878</v>
      </c>
      <c r="P9749">
        <v>3697545</v>
      </c>
      <c r="Q9749" t="s">
        <v>53475</v>
      </c>
      <c r="R9749" t="s">
        <v>53476</v>
      </c>
      <c r="S9749" t="s">
        <v>53477</v>
      </c>
      <c r="T9749" t="s">
        <v>53478</v>
      </c>
      <c r="U9749" t="s">
        <v>34</v>
      </c>
      <c r="V9749" t="s">
        <v>46</v>
      </c>
      <c r="W9749" t="s">
        <v>167</v>
      </c>
      <c r="X9749" t="s">
        <v>168</v>
      </c>
      <c r="Y9749" t="s">
        <v>169</v>
      </c>
      <c r="Z9749" s="1">
        <v>40911</v>
      </c>
    </row>
    <row r="9750" spans="11:26" x14ac:dyDescent="0.3">
      <c r="K9750" t="s">
        <v>53452</v>
      </c>
      <c r="L9750" t="s">
        <v>53479</v>
      </c>
      <c r="M9750" t="s">
        <v>28</v>
      </c>
      <c r="N9750" t="s">
        <v>40</v>
      </c>
      <c r="O9750" t="s">
        <v>4844</v>
      </c>
      <c r="P9750">
        <v>18000000</v>
      </c>
      <c r="Q9750" t="s">
        <v>53480</v>
      </c>
      <c r="R9750" t="s">
        <v>53481</v>
      </c>
      <c r="S9750" t="s">
        <v>53482</v>
      </c>
      <c r="T9750" t="s">
        <v>74</v>
      </c>
      <c r="U9750" t="s">
        <v>34</v>
      </c>
    </row>
    <row r="9751" spans="11:26" x14ac:dyDescent="0.3">
      <c r="K9751" t="s">
        <v>53483</v>
      </c>
      <c r="L9751" t="s">
        <v>53484</v>
      </c>
      <c r="M9751" t="s">
        <v>28</v>
      </c>
      <c r="N9751" t="s">
        <v>1189</v>
      </c>
      <c r="O9751" t="s">
        <v>53485</v>
      </c>
      <c r="P9751">
        <v>17700000</v>
      </c>
      <c r="Q9751" t="s">
        <v>53486</v>
      </c>
      <c r="R9751" t="s">
        <v>53487</v>
      </c>
      <c r="S9751" t="s">
        <v>53488</v>
      </c>
      <c r="T9751" t="s">
        <v>5378</v>
      </c>
      <c r="U9751" t="s">
        <v>34</v>
      </c>
      <c r="V9751" t="s">
        <v>46</v>
      </c>
      <c r="W9751" t="s">
        <v>75</v>
      </c>
      <c r="X9751" t="s">
        <v>464</v>
      </c>
      <c r="Y9751" t="s">
        <v>464</v>
      </c>
      <c r="Z9751" s="1">
        <v>40918</v>
      </c>
    </row>
    <row r="9752" spans="11:26" x14ac:dyDescent="0.3">
      <c r="K9752" t="s">
        <v>53489</v>
      </c>
      <c r="L9752" t="s">
        <v>53490</v>
      </c>
      <c r="M9752" t="s">
        <v>28</v>
      </c>
      <c r="O9752" s="1">
        <v>42309</v>
      </c>
      <c r="P9752">
        <v>2100000</v>
      </c>
      <c r="Q9752" t="s">
        <v>53491</v>
      </c>
      <c r="R9752" t="s">
        <v>53492</v>
      </c>
      <c r="S9752" t="s">
        <v>53493</v>
      </c>
      <c r="T9752" t="s">
        <v>4324</v>
      </c>
      <c r="U9752" t="s">
        <v>34</v>
      </c>
      <c r="V9752" t="s">
        <v>46</v>
      </c>
      <c r="W9752" t="s">
        <v>1081</v>
      </c>
      <c r="X9752" t="s">
        <v>1082</v>
      </c>
      <c r="Y9752" t="s">
        <v>1082</v>
      </c>
      <c r="Z9752" s="1">
        <v>39448</v>
      </c>
    </row>
    <row r="9753" spans="11:26" x14ac:dyDescent="0.3">
      <c r="K9753" t="s">
        <v>53494</v>
      </c>
      <c r="L9753" t="s">
        <v>53495</v>
      </c>
      <c r="M9753" t="s">
        <v>28</v>
      </c>
      <c r="O9753" t="s">
        <v>53496</v>
      </c>
      <c r="Q9753" t="s">
        <v>53497</v>
      </c>
      <c r="R9753" t="s">
        <v>53498</v>
      </c>
      <c r="S9753" t="s">
        <v>53499</v>
      </c>
      <c r="T9753" t="s">
        <v>53500</v>
      </c>
      <c r="U9753" t="s">
        <v>178</v>
      </c>
      <c r="V9753" t="s">
        <v>46</v>
      </c>
      <c r="W9753" t="s">
        <v>106</v>
      </c>
      <c r="X9753" t="s">
        <v>107</v>
      </c>
      <c r="Y9753" t="s">
        <v>108</v>
      </c>
      <c r="Z9753" s="1">
        <v>39814</v>
      </c>
    </row>
    <row r="9754" spans="11:26" x14ac:dyDescent="0.3">
      <c r="K9754" t="s">
        <v>53501</v>
      </c>
      <c r="L9754" t="s">
        <v>53502</v>
      </c>
      <c r="M9754" t="s">
        <v>52</v>
      </c>
      <c r="O9754" s="1">
        <v>41641</v>
      </c>
      <c r="Q9754" t="s">
        <v>53503</v>
      </c>
      <c r="R9754" t="s">
        <v>53504</v>
      </c>
      <c r="S9754" t="s">
        <v>53505</v>
      </c>
      <c r="T9754" t="s">
        <v>95</v>
      </c>
      <c r="U9754" t="s">
        <v>1158</v>
      </c>
      <c r="V9754" t="s">
        <v>46</v>
      </c>
      <c r="W9754" t="s">
        <v>106</v>
      </c>
      <c r="X9754" t="s">
        <v>151</v>
      </c>
      <c r="Y9754" t="s">
        <v>3459</v>
      </c>
      <c r="Z9754" s="1">
        <v>39087</v>
      </c>
    </row>
    <row r="9755" spans="11:26" x14ac:dyDescent="0.3">
      <c r="K9755" t="s">
        <v>53506</v>
      </c>
      <c r="L9755" t="s">
        <v>53507</v>
      </c>
      <c r="M9755" t="s">
        <v>190</v>
      </c>
      <c r="O9755" t="s">
        <v>13359</v>
      </c>
      <c r="Q9755" t="s">
        <v>53508</v>
      </c>
      <c r="R9755" t="s">
        <v>53509</v>
      </c>
      <c r="S9755" t="s">
        <v>53510</v>
      </c>
      <c r="T9755" t="s">
        <v>53511</v>
      </c>
      <c r="U9755" t="s">
        <v>34</v>
      </c>
      <c r="V9755" t="s">
        <v>559</v>
      </c>
      <c r="W9755">
        <v>13</v>
      </c>
      <c r="X9755" t="s">
        <v>34547</v>
      </c>
      <c r="Y9755" t="s">
        <v>34547</v>
      </c>
      <c r="Z9755" s="1">
        <v>41913</v>
      </c>
    </row>
    <row r="9756" spans="11:26" x14ac:dyDescent="0.3">
      <c r="K9756" t="s">
        <v>53512</v>
      </c>
      <c r="L9756" t="s">
        <v>53513</v>
      </c>
      <c r="M9756" t="s">
        <v>52</v>
      </c>
      <c r="O9756" s="1">
        <v>41187</v>
      </c>
      <c r="P9756">
        <v>2000000</v>
      </c>
      <c r="Q9756" t="s">
        <v>53514</v>
      </c>
      <c r="R9756" t="s">
        <v>53515</v>
      </c>
      <c r="S9756" t="s">
        <v>53516</v>
      </c>
      <c r="T9756" t="s">
        <v>53517</v>
      </c>
      <c r="U9756" t="s">
        <v>178</v>
      </c>
      <c r="V9756" t="s">
        <v>46</v>
      </c>
      <c r="W9756" t="s">
        <v>228</v>
      </c>
      <c r="X9756" t="s">
        <v>229</v>
      </c>
      <c r="Y9756" t="s">
        <v>229</v>
      </c>
      <c r="Z9756" s="1">
        <v>36169</v>
      </c>
    </row>
    <row r="9757" spans="11:26" x14ac:dyDescent="0.3">
      <c r="K9757" t="s">
        <v>53512</v>
      </c>
      <c r="L9757" t="s">
        <v>53518</v>
      </c>
      <c r="M9757" t="s">
        <v>52</v>
      </c>
      <c r="O9757" s="1">
        <v>41888</v>
      </c>
      <c r="P9757">
        <v>2000000</v>
      </c>
      <c r="Q9757" t="s">
        <v>53519</v>
      </c>
      <c r="R9757" t="s">
        <v>53520</v>
      </c>
      <c r="T9757" t="s">
        <v>95</v>
      </c>
      <c r="U9757" t="s">
        <v>34</v>
      </c>
      <c r="V9757" t="s">
        <v>598</v>
      </c>
      <c r="W9757">
        <v>26</v>
      </c>
      <c r="X9757" t="s">
        <v>599</v>
      </c>
      <c r="Y9757" t="s">
        <v>599</v>
      </c>
      <c r="Z9757" s="1">
        <v>38718</v>
      </c>
    </row>
    <row r="9758" spans="11:26" x14ac:dyDescent="0.3">
      <c r="K9758" t="s">
        <v>53521</v>
      </c>
      <c r="L9758" t="s">
        <v>53522</v>
      </c>
      <c r="M9758" t="s">
        <v>28</v>
      </c>
      <c r="N9758" t="s">
        <v>40</v>
      </c>
      <c r="O9758" t="s">
        <v>21540</v>
      </c>
      <c r="P9758">
        <v>32600000</v>
      </c>
      <c r="Q9758" t="s">
        <v>53523</v>
      </c>
      <c r="R9758" t="s">
        <v>53524</v>
      </c>
      <c r="S9758" t="s">
        <v>53525</v>
      </c>
      <c r="T9758" t="s">
        <v>53526</v>
      </c>
      <c r="U9758" t="s">
        <v>178</v>
      </c>
      <c r="V9758" t="s">
        <v>46</v>
      </c>
      <c r="W9758" t="s">
        <v>106</v>
      </c>
      <c r="X9758" t="s">
        <v>107</v>
      </c>
      <c r="Y9758" t="s">
        <v>116</v>
      </c>
      <c r="Z9758" s="1">
        <v>39814</v>
      </c>
    </row>
    <row r="9759" spans="11:26" x14ac:dyDescent="0.3">
      <c r="K9759" t="s">
        <v>53521</v>
      </c>
      <c r="L9759" t="s">
        <v>53527</v>
      </c>
      <c r="M9759" t="s">
        <v>28</v>
      </c>
      <c r="N9759" t="s">
        <v>29</v>
      </c>
      <c r="O9759" t="s">
        <v>20261</v>
      </c>
      <c r="Q9759" t="s">
        <v>53528</v>
      </c>
      <c r="R9759" t="s">
        <v>53529</v>
      </c>
      <c r="S9759" t="s">
        <v>53530</v>
      </c>
      <c r="T9759" t="s">
        <v>2570</v>
      </c>
      <c r="U9759" t="s">
        <v>34</v>
      </c>
      <c r="V9759" t="s">
        <v>270</v>
      </c>
      <c r="W9759" t="s">
        <v>271</v>
      </c>
      <c r="X9759" t="s">
        <v>272</v>
      </c>
      <c r="Y9759" t="s">
        <v>272</v>
      </c>
    </row>
    <row r="9760" spans="11:26" x14ac:dyDescent="0.3">
      <c r="K9760" t="s">
        <v>53531</v>
      </c>
      <c r="L9760" t="s">
        <v>53532</v>
      </c>
      <c r="M9760" t="s">
        <v>91</v>
      </c>
      <c r="O9760" s="1">
        <v>40942</v>
      </c>
      <c r="Q9760" t="s">
        <v>53533</v>
      </c>
      <c r="R9760" t="s">
        <v>53534</v>
      </c>
      <c r="S9760" t="s">
        <v>53535</v>
      </c>
      <c r="T9760" t="s">
        <v>85</v>
      </c>
      <c r="U9760" t="s">
        <v>34</v>
      </c>
      <c r="V9760" t="s">
        <v>206</v>
      </c>
      <c r="W9760" t="s">
        <v>31005</v>
      </c>
      <c r="X9760" t="s">
        <v>31006</v>
      </c>
      <c r="Y9760" t="s">
        <v>31006</v>
      </c>
    </row>
    <row r="9761" spans="11:26" x14ac:dyDescent="0.3">
      <c r="K9761" t="s">
        <v>53531</v>
      </c>
      <c r="L9761" t="s">
        <v>53536</v>
      </c>
      <c r="M9761" t="s">
        <v>28</v>
      </c>
      <c r="N9761" t="s">
        <v>29</v>
      </c>
      <c r="O9761" s="1">
        <v>41276</v>
      </c>
      <c r="Q9761" t="s">
        <v>53537</v>
      </c>
      <c r="R9761" t="s">
        <v>53538</v>
      </c>
      <c r="S9761" t="s">
        <v>53539</v>
      </c>
      <c r="T9761" t="s">
        <v>124</v>
      </c>
      <c r="U9761" t="s">
        <v>178</v>
      </c>
      <c r="V9761" t="s">
        <v>46</v>
      </c>
      <c r="W9761" t="s">
        <v>106</v>
      </c>
      <c r="X9761" t="s">
        <v>107</v>
      </c>
      <c r="Y9761" t="s">
        <v>116</v>
      </c>
    </row>
    <row r="9762" spans="11:26" x14ac:dyDescent="0.3">
      <c r="K9762" t="s">
        <v>53540</v>
      </c>
      <c r="L9762" t="s">
        <v>53541</v>
      </c>
      <c r="M9762" t="s">
        <v>28</v>
      </c>
      <c r="O9762" t="s">
        <v>24215</v>
      </c>
      <c r="P9762">
        <v>2000000</v>
      </c>
      <c r="Q9762" t="s">
        <v>53542</v>
      </c>
      <c r="R9762" t="s">
        <v>53543</v>
      </c>
      <c r="S9762" t="s">
        <v>53544</v>
      </c>
      <c r="T9762" t="s">
        <v>53545</v>
      </c>
      <c r="U9762" t="s">
        <v>178</v>
      </c>
      <c r="V9762" t="s">
        <v>46</v>
      </c>
      <c r="W9762" t="s">
        <v>260</v>
      </c>
      <c r="X9762" t="s">
        <v>402</v>
      </c>
      <c r="Y9762" t="s">
        <v>402</v>
      </c>
      <c r="Z9762" s="1">
        <v>39459</v>
      </c>
    </row>
    <row r="9763" spans="11:26" x14ac:dyDescent="0.3">
      <c r="K9763" t="s">
        <v>53546</v>
      </c>
      <c r="L9763" t="s">
        <v>53547</v>
      </c>
      <c r="M9763" t="s">
        <v>28</v>
      </c>
      <c r="O9763" s="1">
        <v>38544</v>
      </c>
      <c r="Q9763" t="s">
        <v>53548</v>
      </c>
      <c r="R9763" t="s">
        <v>53549</v>
      </c>
      <c r="S9763" t="s">
        <v>53550</v>
      </c>
      <c r="T9763" t="s">
        <v>74</v>
      </c>
      <c r="U9763" t="s">
        <v>34</v>
      </c>
      <c r="V9763" t="s">
        <v>46</v>
      </c>
      <c r="W9763" t="s">
        <v>228</v>
      </c>
      <c r="X9763" t="s">
        <v>229</v>
      </c>
      <c r="Y9763" t="s">
        <v>732</v>
      </c>
      <c r="Z9763" s="1">
        <v>41275</v>
      </c>
    </row>
    <row r="9764" spans="11:26" x14ac:dyDescent="0.3">
      <c r="K9764" t="s">
        <v>53546</v>
      </c>
      <c r="L9764" t="s">
        <v>53551</v>
      </c>
      <c r="M9764" t="s">
        <v>52</v>
      </c>
      <c r="O9764" t="s">
        <v>13200</v>
      </c>
      <c r="Q9764" t="s">
        <v>53552</v>
      </c>
      <c r="R9764" t="s">
        <v>53553</v>
      </c>
      <c r="S9764" t="s">
        <v>53554</v>
      </c>
      <c r="T9764" t="s">
        <v>14236</v>
      </c>
      <c r="U9764" t="s">
        <v>1158</v>
      </c>
      <c r="V9764" t="s">
        <v>46</v>
      </c>
      <c r="W9764" t="s">
        <v>471</v>
      </c>
      <c r="X9764" t="s">
        <v>969</v>
      </c>
      <c r="Y9764" t="s">
        <v>969</v>
      </c>
      <c r="Z9764" s="1">
        <v>33970</v>
      </c>
    </row>
    <row r="9765" spans="11:26" x14ac:dyDescent="0.3">
      <c r="K9765" t="s">
        <v>53546</v>
      </c>
      <c r="L9765" t="s">
        <v>53555</v>
      </c>
      <c r="M9765" t="s">
        <v>52</v>
      </c>
      <c r="O9765" t="s">
        <v>53556</v>
      </c>
      <c r="Q9765" t="s">
        <v>53557</v>
      </c>
      <c r="R9765" t="s">
        <v>53558</v>
      </c>
      <c r="S9765" t="s">
        <v>53559</v>
      </c>
      <c r="T9765" t="s">
        <v>6479</v>
      </c>
      <c r="U9765" t="s">
        <v>34</v>
      </c>
      <c r="V9765" t="s">
        <v>46</v>
      </c>
      <c r="W9765" t="s">
        <v>620</v>
      </c>
      <c r="X9765" t="s">
        <v>5585</v>
      </c>
      <c r="Y9765" t="s">
        <v>5585</v>
      </c>
      <c r="Z9765" s="1">
        <v>41275</v>
      </c>
    </row>
    <row r="9766" spans="11:26" x14ac:dyDescent="0.3">
      <c r="K9766" t="s">
        <v>53560</v>
      </c>
      <c r="L9766" t="s">
        <v>53561</v>
      </c>
      <c r="M9766" t="s">
        <v>256</v>
      </c>
      <c r="O9766" t="s">
        <v>10489</v>
      </c>
      <c r="P9766">
        <v>250000</v>
      </c>
      <c r="Q9766" t="s">
        <v>53562</v>
      </c>
      <c r="R9766" t="s">
        <v>53563</v>
      </c>
      <c r="S9766" t="s">
        <v>53564</v>
      </c>
      <c r="T9766" t="s">
        <v>53565</v>
      </c>
      <c r="U9766" t="s">
        <v>34</v>
      </c>
      <c r="V9766" t="s">
        <v>206</v>
      </c>
      <c r="W9766" t="s">
        <v>11238</v>
      </c>
      <c r="X9766" t="s">
        <v>835</v>
      </c>
      <c r="Y9766" t="s">
        <v>11239</v>
      </c>
    </row>
    <row r="9767" spans="11:26" x14ac:dyDescent="0.3">
      <c r="K9767" t="s">
        <v>53560</v>
      </c>
      <c r="L9767" t="s">
        <v>53566</v>
      </c>
      <c r="M9767" t="s">
        <v>256</v>
      </c>
      <c r="O9767" t="s">
        <v>27162</v>
      </c>
      <c r="P9767">
        <v>1100000</v>
      </c>
      <c r="Q9767" t="s">
        <v>53567</v>
      </c>
      <c r="R9767" t="s">
        <v>53568</v>
      </c>
      <c r="S9767" t="s">
        <v>53569</v>
      </c>
      <c r="T9767" t="s">
        <v>53570</v>
      </c>
      <c r="U9767" t="s">
        <v>34</v>
      </c>
      <c r="V9767" t="s">
        <v>46</v>
      </c>
      <c r="W9767" t="s">
        <v>106</v>
      </c>
      <c r="X9767" t="s">
        <v>107</v>
      </c>
      <c r="Y9767" t="s">
        <v>116</v>
      </c>
      <c r="Z9767" s="1">
        <v>40544</v>
      </c>
    </row>
    <row r="9768" spans="11:26" x14ac:dyDescent="0.3">
      <c r="K9768" t="s">
        <v>53571</v>
      </c>
      <c r="L9768" t="s">
        <v>53572</v>
      </c>
      <c r="M9768" t="s">
        <v>28</v>
      </c>
      <c r="N9768" t="s">
        <v>40</v>
      </c>
      <c r="O9768" t="s">
        <v>53573</v>
      </c>
      <c r="P9768">
        <v>9780000</v>
      </c>
      <c r="Q9768" t="s">
        <v>53574</v>
      </c>
      <c r="R9768" t="s">
        <v>53575</v>
      </c>
      <c r="S9768" t="s">
        <v>53576</v>
      </c>
      <c r="T9768" t="s">
        <v>53577</v>
      </c>
      <c r="U9768" t="s">
        <v>1158</v>
      </c>
      <c r="V9768" t="s">
        <v>46</v>
      </c>
      <c r="W9768" t="s">
        <v>260</v>
      </c>
      <c r="X9768" t="s">
        <v>402</v>
      </c>
      <c r="Y9768" t="s">
        <v>2945</v>
      </c>
      <c r="Z9768" s="1">
        <v>38727</v>
      </c>
    </row>
    <row r="9769" spans="11:26" x14ac:dyDescent="0.3">
      <c r="K9769" t="s">
        <v>53578</v>
      </c>
      <c r="L9769" t="s">
        <v>53579</v>
      </c>
      <c r="M9769" t="s">
        <v>256</v>
      </c>
      <c r="O9769" s="1">
        <v>42005</v>
      </c>
      <c r="P9769">
        <v>1315000</v>
      </c>
      <c r="Q9769" t="s">
        <v>53580</v>
      </c>
      <c r="R9769" t="s">
        <v>53581</v>
      </c>
      <c r="S9769" t="s">
        <v>53582</v>
      </c>
      <c r="T9769" t="s">
        <v>53583</v>
      </c>
      <c r="U9769" t="s">
        <v>345</v>
      </c>
      <c r="Z9769" s="1">
        <v>42099</v>
      </c>
    </row>
    <row r="9770" spans="11:26" x14ac:dyDescent="0.3">
      <c r="K9770" t="s">
        <v>53578</v>
      </c>
      <c r="L9770" t="s">
        <v>53584</v>
      </c>
      <c r="M9770" t="s">
        <v>256</v>
      </c>
      <c r="O9770" s="1">
        <v>41340</v>
      </c>
      <c r="P9770">
        <v>1185000</v>
      </c>
      <c r="Q9770" t="s">
        <v>53585</v>
      </c>
      <c r="R9770" t="s">
        <v>53586</v>
      </c>
      <c r="S9770" t="s">
        <v>53587</v>
      </c>
      <c r="U9770" t="s">
        <v>34</v>
      </c>
      <c r="V9770" t="s">
        <v>46</v>
      </c>
      <c r="W9770" t="s">
        <v>2112</v>
      </c>
      <c r="X9770" t="s">
        <v>3650</v>
      </c>
      <c r="Y9770" t="s">
        <v>53588</v>
      </c>
    </row>
    <row r="9771" spans="11:26" x14ac:dyDescent="0.3">
      <c r="K9771" t="s">
        <v>53578</v>
      </c>
      <c r="L9771" t="s">
        <v>53589</v>
      </c>
      <c r="M9771" t="s">
        <v>28</v>
      </c>
      <c r="O9771" t="s">
        <v>26182</v>
      </c>
      <c r="P9771">
        <v>2460000</v>
      </c>
      <c r="Q9771" t="s">
        <v>53590</v>
      </c>
      <c r="R9771" t="s">
        <v>53591</v>
      </c>
      <c r="S9771" t="s">
        <v>53592</v>
      </c>
      <c r="T9771" t="s">
        <v>14310</v>
      </c>
      <c r="U9771" t="s">
        <v>34</v>
      </c>
      <c r="V9771" t="s">
        <v>46</v>
      </c>
      <c r="W9771" t="s">
        <v>217</v>
      </c>
      <c r="X9771" t="s">
        <v>53593</v>
      </c>
      <c r="Y9771" t="s">
        <v>53594</v>
      </c>
      <c r="Z9771" s="1">
        <v>41275</v>
      </c>
    </row>
    <row r="9772" spans="11:26" x14ac:dyDescent="0.3">
      <c r="K9772" t="s">
        <v>53578</v>
      </c>
      <c r="L9772" t="s">
        <v>53595</v>
      </c>
      <c r="M9772" t="s">
        <v>256</v>
      </c>
      <c r="O9772" t="s">
        <v>7547</v>
      </c>
      <c r="P9772">
        <v>2025000</v>
      </c>
      <c r="Q9772" t="s">
        <v>53596</v>
      </c>
      <c r="R9772" t="s">
        <v>53597</v>
      </c>
      <c r="S9772" t="s">
        <v>53598</v>
      </c>
      <c r="U9772" t="s">
        <v>34</v>
      </c>
      <c r="V9772" t="s">
        <v>46</v>
      </c>
      <c r="W9772" t="s">
        <v>346</v>
      </c>
      <c r="X9772" t="s">
        <v>347</v>
      </c>
      <c r="Y9772" t="s">
        <v>347</v>
      </c>
    </row>
    <row r="9773" spans="11:26" x14ac:dyDescent="0.3">
      <c r="K9773" t="s">
        <v>53599</v>
      </c>
      <c r="L9773" t="s">
        <v>53600</v>
      </c>
      <c r="M9773" t="s">
        <v>28</v>
      </c>
      <c r="N9773" t="s">
        <v>1189</v>
      </c>
      <c r="O9773" s="1">
        <v>38909</v>
      </c>
      <c r="P9773">
        <v>15000000</v>
      </c>
      <c r="Q9773" t="s">
        <v>53601</v>
      </c>
      <c r="R9773" t="s">
        <v>53602</v>
      </c>
      <c r="S9773" t="s">
        <v>53603</v>
      </c>
      <c r="T9773" t="s">
        <v>64</v>
      </c>
      <c r="U9773" t="s">
        <v>178</v>
      </c>
      <c r="V9773" t="s">
        <v>46</v>
      </c>
      <c r="W9773" t="s">
        <v>75</v>
      </c>
      <c r="X9773" t="s">
        <v>464</v>
      </c>
      <c r="Y9773" t="s">
        <v>5271</v>
      </c>
      <c r="Z9773" s="1">
        <v>39448</v>
      </c>
    </row>
    <row r="9774" spans="11:26" x14ac:dyDescent="0.3">
      <c r="K9774" t="s">
        <v>53604</v>
      </c>
      <c r="L9774" t="s">
        <v>53605</v>
      </c>
      <c r="M9774" t="s">
        <v>28</v>
      </c>
      <c r="N9774" t="s">
        <v>40</v>
      </c>
      <c r="O9774" s="1">
        <v>41883</v>
      </c>
      <c r="P9774">
        <v>4822800</v>
      </c>
      <c r="Q9774" t="s">
        <v>53606</v>
      </c>
      <c r="R9774" t="s">
        <v>53607</v>
      </c>
      <c r="S9774" t="s">
        <v>53608</v>
      </c>
      <c r="T9774" t="s">
        <v>53609</v>
      </c>
      <c r="U9774" t="s">
        <v>34</v>
      </c>
      <c r="V9774" t="s">
        <v>46</v>
      </c>
      <c r="W9774" t="s">
        <v>488</v>
      </c>
      <c r="X9774" t="s">
        <v>489</v>
      </c>
      <c r="Y9774" t="s">
        <v>489</v>
      </c>
      <c r="Z9774" s="1">
        <v>40552</v>
      </c>
    </row>
    <row r="9775" spans="11:26" x14ac:dyDescent="0.3">
      <c r="K9775" t="s">
        <v>53604</v>
      </c>
      <c r="L9775" t="s">
        <v>53610</v>
      </c>
      <c r="M9775" t="s">
        <v>28</v>
      </c>
      <c r="N9775" t="s">
        <v>29</v>
      </c>
      <c r="O9775" s="1">
        <v>42156</v>
      </c>
      <c r="P9775">
        <v>5600750</v>
      </c>
      <c r="Q9775" t="s">
        <v>53611</v>
      </c>
      <c r="R9775" t="s">
        <v>53612</v>
      </c>
      <c r="S9775" t="s">
        <v>53613</v>
      </c>
      <c r="T9775" t="s">
        <v>5171</v>
      </c>
      <c r="U9775" t="s">
        <v>34</v>
      </c>
      <c r="V9775" t="s">
        <v>46</v>
      </c>
      <c r="W9775" t="s">
        <v>1731</v>
      </c>
      <c r="X9775" t="s">
        <v>7896</v>
      </c>
      <c r="Y9775" t="s">
        <v>53614</v>
      </c>
      <c r="Z9775" s="1">
        <v>41279</v>
      </c>
    </row>
    <row r="9776" spans="11:26" x14ac:dyDescent="0.3">
      <c r="K9776" t="s">
        <v>53604</v>
      </c>
      <c r="L9776" t="s">
        <v>53615</v>
      </c>
      <c r="M9776" t="s">
        <v>52</v>
      </c>
      <c r="N9776" t="s">
        <v>40</v>
      </c>
      <c r="O9776" s="1">
        <v>40817</v>
      </c>
      <c r="P9776">
        <v>4318284</v>
      </c>
      <c r="Q9776" t="s">
        <v>53616</v>
      </c>
      <c r="R9776" t="s">
        <v>53617</v>
      </c>
      <c r="S9776" t="s">
        <v>53618</v>
      </c>
      <c r="U9776" t="s">
        <v>34</v>
      </c>
      <c r="V9776" t="s">
        <v>35</v>
      </c>
      <c r="W9776">
        <v>16</v>
      </c>
      <c r="X9776" t="s">
        <v>36</v>
      </c>
      <c r="Y9776" t="s">
        <v>36</v>
      </c>
      <c r="Z9776" s="1">
        <v>41640</v>
      </c>
    </row>
    <row r="9777" spans="11:26" x14ac:dyDescent="0.3">
      <c r="K9777" t="s">
        <v>53604</v>
      </c>
      <c r="L9777" t="s">
        <v>53619</v>
      </c>
      <c r="M9777" t="s">
        <v>28</v>
      </c>
      <c r="N9777" t="s">
        <v>493</v>
      </c>
      <c r="O9777" s="1">
        <v>42192</v>
      </c>
      <c r="P9777">
        <v>30000000</v>
      </c>
      <c r="Q9777" t="s">
        <v>53620</v>
      </c>
      <c r="R9777" t="s">
        <v>53621</v>
      </c>
      <c r="S9777" t="s">
        <v>53622</v>
      </c>
      <c r="T9777" t="s">
        <v>53623</v>
      </c>
      <c r="U9777" t="s">
        <v>34</v>
      </c>
      <c r="V9777" t="s">
        <v>46</v>
      </c>
      <c r="W9777" t="s">
        <v>620</v>
      </c>
      <c r="X9777" t="s">
        <v>7586</v>
      </c>
      <c r="Y9777" t="s">
        <v>7586</v>
      </c>
      <c r="Z9777" s="1">
        <v>41133</v>
      </c>
    </row>
    <row r="9778" spans="11:26" x14ac:dyDescent="0.3">
      <c r="K9778" t="s">
        <v>53624</v>
      </c>
      <c r="L9778" t="s">
        <v>53625</v>
      </c>
      <c r="M9778" t="s">
        <v>749</v>
      </c>
      <c r="O9778" s="1">
        <v>40544</v>
      </c>
      <c r="Q9778" t="s">
        <v>53626</v>
      </c>
      <c r="R9778" t="s">
        <v>53627</v>
      </c>
      <c r="S9778" t="s">
        <v>53628</v>
      </c>
      <c r="T9778" t="s">
        <v>18055</v>
      </c>
      <c r="U9778" t="s">
        <v>34</v>
      </c>
      <c r="V9778" t="s">
        <v>206</v>
      </c>
      <c r="W9778" t="s">
        <v>53629</v>
      </c>
    </row>
    <row r="9779" spans="11:26" x14ac:dyDescent="0.3">
      <c r="K9779" t="s">
        <v>53624</v>
      </c>
      <c r="L9779" t="s">
        <v>53630</v>
      </c>
      <c r="M9779" t="s">
        <v>749</v>
      </c>
      <c r="O9779" s="1">
        <v>41275</v>
      </c>
      <c r="Q9779" t="s">
        <v>53631</v>
      </c>
      <c r="R9779" t="s">
        <v>53632</v>
      </c>
      <c r="S9779" t="s">
        <v>53633</v>
      </c>
      <c r="T9779" t="s">
        <v>74</v>
      </c>
      <c r="U9779" t="s">
        <v>34</v>
      </c>
      <c r="V9779" t="s">
        <v>46</v>
      </c>
      <c r="W9779" t="s">
        <v>1731</v>
      </c>
      <c r="X9779" t="s">
        <v>1732</v>
      </c>
      <c r="Y9779" t="s">
        <v>6804</v>
      </c>
      <c r="Z9779" s="1">
        <v>38353</v>
      </c>
    </row>
    <row r="9780" spans="11:26" x14ac:dyDescent="0.3">
      <c r="K9780" t="s">
        <v>53624</v>
      </c>
      <c r="L9780" t="s">
        <v>53634</v>
      </c>
      <c r="M9780" t="s">
        <v>749</v>
      </c>
      <c r="O9780" s="1">
        <v>42125</v>
      </c>
      <c r="P9780">
        <v>340000</v>
      </c>
      <c r="Q9780" t="s">
        <v>53635</v>
      </c>
      <c r="R9780" t="s">
        <v>53636</v>
      </c>
      <c r="S9780" t="s">
        <v>53637</v>
      </c>
      <c r="T9780" t="s">
        <v>150</v>
      </c>
      <c r="U9780" t="s">
        <v>34</v>
      </c>
      <c r="V9780" t="s">
        <v>46</v>
      </c>
      <c r="W9780" t="s">
        <v>2169</v>
      </c>
      <c r="X9780" t="s">
        <v>2170</v>
      </c>
      <c r="Y9780" t="s">
        <v>7885</v>
      </c>
      <c r="Z9780" s="1">
        <v>35065</v>
      </c>
    </row>
    <row r="9781" spans="11:26" x14ac:dyDescent="0.3">
      <c r="K9781" t="s">
        <v>53638</v>
      </c>
      <c r="L9781" t="s">
        <v>53639</v>
      </c>
      <c r="M9781" t="s">
        <v>28</v>
      </c>
      <c r="N9781" t="s">
        <v>40</v>
      </c>
      <c r="O9781" t="s">
        <v>53640</v>
      </c>
      <c r="P9781">
        <v>5000000</v>
      </c>
      <c r="Q9781" t="s">
        <v>53641</v>
      </c>
      <c r="R9781" t="s">
        <v>53642</v>
      </c>
      <c r="S9781" t="s">
        <v>53643</v>
      </c>
      <c r="T9781" t="s">
        <v>53644</v>
      </c>
      <c r="U9781" t="s">
        <v>34</v>
      </c>
      <c r="V9781" t="s">
        <v>46</v>
      </c>
      <c r="W9781" t="s">
        <v>142</v>
      </c>
      <c r="X9781" t="s">
        <v>985</v>
      </c>
      <c r="Y9781" t="s">
        <v>985</v>
      </c>
      <c r="Z9781" s="1">
        <v>39934</v>
      </c>
    </row>
    <row r="9782" spans="11:26" x14ac:dyDescent="0.3">
      <c r="K9782" t="s">
        <v>53638</v>
      </c>
      <c r="L9782" t="s">
        <v>53645</v>
      </c>
      <c r="M9782" t="s">
        <v>28</v>
      </c>
      <c r="N9782" t="s">
        <v>29</v>
      </c>
      <c r="O9782" t="s">
        <v>6795</v>
      </c>
      <c r="P9782">
        <v>9000000</v>
      </c>
      <c r="Q9782" t="s">
        <v>53646</v>
      </c>
      <c r="R9782" t="s">
        <v>53647</v>
      </c>
      <c r="S9782" t="s">
        <v>53648</v>
      </c>
      <c r="T9782" t="s">
        <v>20522</v>
      </c>
      <c r="U9782" t="s">
        <v>34</v>
      </c>
      <c r="Z9782" t="s">
        <v>53649</v>
      </c>
    </row>
    <row r="9783" spans="11:26" x14ac:dyDescent="0.3">
      <c r="K9783" t="s">
        <v>53650</v>
      </c>
      <c r="L9783" t="s">
        <v>53651</v>
      </c>
      <c r="M9783" t="s">
        <v>28</v>
      </c>
      <c r="O9783" t="s">
        <v>8356</v>
      </c>
      <c r="P9783">
        <v>2000000</v>
      </c>
      <c r="Q9783" t="s">
        <v>53652</v>
      </c>
      <c r="R9783" t="s">
        <v>53653</v>
      </c>
      <c r="S9783" t="s">
        <v>53654</v>
      </c>
      <c r="T9783" t="s">
        <v>53655</v>
      </c>
      <c r="U9783" t="s">
        <v>34</v>
      </c>
      <c r="V9783" t="s">
        <v>368</v>
      </c>
      <c r="W9783">
        <v>7</v>
      </c>
      <c r="X9783" t="s">
        <v>481</v>
      </c>
      <c r="Y9783" t="s">
        <v>481</v>
      </c>
      <c r="Z9783" s="1">
        <v>42013</v>
      </c>
    </row>
    <row r="9784" spans="11:26" x14ac:dyDescent="0.3">
      <c r="K9784" t="s">
        <v>53656</v>
      </c>
      <c r="L9784" t="s">
        <v>53657</v>
      </c>
      <c r="M9784" t="s">
        <v>52</v>
      </c>
      <c r="O9784" s="1">
        <v>40911</v>
      </c>
      <c r="P9784">
        <v>300000</v>
      </c>
      <c r="Q9784" t="s">
        <v>53658</v>
      </c>
      <c r="R9784" t="s">
        <v>53659</v>
      </c>
      <c r="S9784" t="s">
        <v>53660</v>
      </c>
      <c r="T9784" t="s">
        <v>53661</v>
      </c>
      <c r="U9784" t="s">
        <v>34</v>
      </c>
      <c r="V9784" t="s">
        <v>46</v>
      </c>
      <c r="W9784" t="s">
        <v>106</v>
      </c>
      <c r="X9784" t="s">
        <v>107</v>
      </c>
      <c r="Y9784" t="s">
        <v>446</v>
      </c>
      <c r="Z9784" s="1">
        <v>40188</v>
      </c>
    </row>
    <row r="9785" spans="11:26" x14ac:dyDescent="0.3">
      <c r="K9785" t="s">
        <v>53662</v>
      </c>
      <c r="L9785" t="s">
        <v>53663</v>
      </c>
      <c r="M9785" t="s">
        <v>28</v>
      </c>
      <c r="O9785" t="s">
        <v>32916</v>
      </c>
      <c r="P9785">
        <v>2800000</v>
      </c>
      <c r="Q9785" t="s">
        <v>53664</v>
      </c>
      <c r="R9785" t="s">
        <v>53665</v>
      </c>
      <c r="S9785" t="s">
        <v>53666</v>
      </c>
      <c r="T9785" t="s">
        <v>29725</v>
      </c>
      <c r="U9785" t="s">
        <v>34</v>
      </c>
      <c r="V9785" t="s">
        <v>4921</v>
      </c>
      <c r="W9785">
        <v>3</v>
      </c>
      <c r="X9785" t="s">
        <v>26902</v>
      </c>
      <c r="Y9785" t="s">
        <v>26902</v>
      </c>
      <c r="Z9785" t="s">
        <v>45263</v>
      </c>
    </row>
    <row r="9786" spans="11:26" x14ac:dyDescent="0.3">
      <c r="K9786" t="s">
        <v>53667</v>
      </c>
      <c r="L9786" t="s">
        <v>53668</v>
      </c>
      <c r="M9786" t="s">
        <v>28</v>
      </c>
      <c r="O9786" s="1">
        <v>42162</v>
      </c>
      <c r="P9786">
        <v>4094392</v>
      </c>
      <c r="Q9786" t="s">
        <v>53669</v>
      </c>
      <c r="R9786" t="s">
        <v>53670</v>
      </c>
      <c r="S9786" t="s">
        <v>53671</v>
      </c>
      <c r="T9786" t="s">
        <v>52191</v>
      </c>
      <c r="U9786" t="s">
        <v>34</v>
      </c>
      <c r="V9786" t="s">
        <v>46</v>
      </c>
      <c r="W9786" t="s">
        <v>5456</v>
      </c>
      <c r="X9786" t="s">
        <v>5457</v>
      </c>
      <c r="Y9786" t="s">
        <v>5457</v>
      </c>
      <c r="Z9786" s="1">
        <v>41640</v>
      </c>
    </row>
    <row r="9787" spans="11:26" x14ac:dyDescent="0.3">
      <c r="K9787" t="s">
        <v>53672</v>
      </c>
      <c r="L9787" t="s">
        <v>53673</v>
      </c>
      <c r="M9787" t="s">
        <v>52</v>
      </c>
      <c r="O9787" t="s">
        <v>22553</v>
      </c>
      <c r="Q9787" t="s">
        <v>53674</v>
      </c>
      <c r="R9787" t="s">
        <v>53675</v>
      </c>
      <c r="U9787" t="s">
        <v>34</v>
      </c>
    </row>
    <row r="9788" spans="11:26" x14ac:dyDescent="0.3">
      <c r="K9788" t="s">
        <v>53676</v>
      </c>
      <c r="L9788" t="s">
        <v>53677</v>
      </c>
      <c r="M9788" t="s">
        <v>28</v>
      </c>
      <c r="O9788" s="1">
        <v>40394</v>
      </c>
      <c r="P9788">
        <v>505000</v>
      </c>
      <c r="Q9788" t="s">
        <v>53678</v>
      </c>
      <c r="R9788" t="s">
        <v>53679</v>
      </c>
      <c r="S9788" t="s">
        <v>53680</v>
      </c>
      <c r="T9788" t="s">
        <v>53681</v>
      </c>
      <c r="U9788" t="s">
        <v>345</v>
      </c>
      <c r="V9788" t="s">
        <v>46</v>
      </c>
      <c r="W9788" t="s">
        <v>106</v>
      </c>
      <c r="X9788" t="s">
        <v>107</v>
      </c>
      <c r="Y9788" t="s">
        <v>446</v>
      </c>
    </row>
    <row r="9789" spans="11:26" x14ac:dyDescent="0.3">
      <c r="K9789" t="s">
        <v>53676</v>
      </c>
      <c r="L9789" t="s">
        <v>53682</v>
      </c>
      <c r="M9789" t="s">
        <v>28</v>
      </c>
      <c r="N9789" t="s">
        <v>40</v>
      </c>
      <c r="O9789" t="s">
        <v>53683</v>
      </c>
      <c r="P9789">
        <v>168500</v>
      </c>
      <c r="Q9789" t="s">
        <v>53684</v>
      </c>
      <c r="R9789" t="s">
        <v>53685</v>
      </c>
      <c r="S9789" t="s">
        <v>53686</v>
      </c>
      <c r="T9789" t="s">
        <v>4827</v>
      </c>
      <c r="U9789" t="s">
        <v>34</v>
      </c>
      <c r="V9789" t="s">
        <v>46</v>
      </c>
      <c r="W9789" t="s">
        <v>346</v>
      </c>
      <c r="X9789" t="s">
        <v>1432</v>
      </c>
      <c r="Y9789" t="s">
        <v>1433</v>
      </c>
      <c r="Z9789" s="1">
        <v>40637</v>
      </c>
    </row>
    <row r="9790" spans="11:26" x14ac:dyDescent="0.3">
      <c r="K9790" t="s">
        <v>53676</v>
      </c>
      <c r="L9790" t="s">
        <v>53687</v>
      </c>
      <c r="M9790" t="s">
        <v>52</v>
      </c>
      <c r="O9790" t="s">
        <v>53688</v>
      </c>
      <c r="P9790">
        <v>270000</v>
      </c>
      <c r="Q9790" t="s">
        <v>53689</v>
      </c>
      <c r="R9790" t="s">
        <v>53690</v>
      </c>
      <c r="S9790" t="s">
        <v>53691</v>
      </c>
      <c r="T9790" t="s">
        <v>53692</v>
      </c>
      <c r="U9790" t="s">
        <v>34</v>
      </c>
      <c r="V9790" t="s">
        <v>46</v>
      </c>
      <c r="W9790" t="s">
        <v>106</v>
      </c>
      <c r="X9790" t="s">
        <v>107</v>
      </c>
      <c r="Y9790" t="s">
        <v>1975</v>
      </c>
    </row>
    <row r="9791" spans="11:26" x14ac:dyDescent="0.3">
      <c r="K9791" t="s">
        <v>53676</v>
      </c>
      <c r="L9791" t="s">
        <v>53693</v>
      </c>
      <c r="M9791" t="s">
        <v>28</v>
      </c>
      <c r="N9791" t="s">
        <v>40</v>
      </c>
      <c r="O9791" t="s">
        <v>11604</v>
      </c>
      <c r="P9791">
        <v>128000</v>
      </c>
      <c r="Q9791" t="s">
        <v>53694</v>
      </c>
      <c r="R9791" t="s">
        <v>53695</v>
      </c>
      <c r="S9791" t="s">
        <v>53696</v>
      </c>
      <c r="T9791" t="s">
        <v>53697</v>
      </c>
      <c r="U9791" t="s">
        <v>34</v>
      </c>
      <c r="V9791" t="s">
        <v>46</v>
      </c>
      <c r="W9791" t="s">
        <v>106</v>
      </c>
      <c r="X9791" t="s">
        <v>2081</v>
      </c>
      <c r="Y9791" t="s">
        <v>2081</v>
      </c>
      <c r="Z9791" s="1">
        <v>41275</v>
      </c>
    </row>
    <row r="9792" spans="11:26" x14ac:dyDescent="0.3">
      <c r="K9792" t="s">
        <v>53698</v>
      </c>
      <c r="L9792" t="s">
        <v>53699</v>
      </c>
      <c r="M9792" t="s">
        <v>28</v>
      </c>
      <c r="N9792" t="s">
        <v>40</v>
      </c>
      <c r="O9792" s="1">
        <v>41680</v>
      </c>
      <c r="P9792">
        <v>1500000</v>
      </c>
      <c r="Q9792" t="s">
        <v>53700</v>
      </c>
      <c r="R9792" t="s">
        <v>53701</v>
      </c>
      <c r="S9792" t="s">
        <v>53702</v>
      </c>
      <c r="T9792" t="s">
        <v>53703</v>
      </c>
      <c r="U9792" t="s">
        <v>34</v>
      </c>
      <c r="V9792" t="s">
        <v>1816</v>
      </c>
      <c r="W9792">
        <v>16</v>
      </c>
      <c r="X9792" t="s">
        <v>2926</v>
      </c>
      <c r="Y9792" t="s">
        <v>2926</v>
      </c>
      <c r="Z9792" s="1">
        <v>41281</v>
      </c>
    </row>
    <row r="9793" spans="11:26" x14ac:dyDescent="0.3">
      <c r="K9793" t="s">
        <v>53698</v>
      </c>
      <c r="L9793" t="s">
        <v>53704</v>
      </c>
      <c r="M9793" t="s">
        <v>52</v>
      </c>
      <c r="O9793" s="1">
        <v>39448</v>
      </c>
      <c r="P9793">
        <v>2000000</v>
      </c>
      <c r="Q9793" t="s">
        <v>53705</v>
      </c>
      <c r="R9793" t="s">
        <v>53706</v>
      </c>
      <c r="S9793" t="s">
        <v>53707</v>
      </c>
      <c r="T9793" t="s">
        <v>53708</v>
      </c>
      <c r="U9793" t="s">
        <v>345</v>
      </c>
      <c r="V9793" t="s">
        <v>46</v>
      </c>
      <c r="W9793" t="s">
        <v>1731</v>
      </c>
      <c r="X9793" t="s">
        <v>1768</v>
      </c>
      <c r="Y9793" t="s">
        <v>1768</v>
      </c>
      <c r="Z9793" s="1">
        <v>40179</v>
      </c>
    </row>
    <row r="9794" spans="11:26" x14ac:dyDescent="0.3">
      <c r="K9794" t="s">
        <v>53698</v>
      </c>
      <c r="L9794" t="s">
        <v>53709</v>
      </c>
      <c r="M9794" t="s">
        <v>52</v>
      </c>
      <c r="O9794" t="s">
        <v>2412</v>
      </c>
      <c r="P9794">
        <v>1000000</v>
      </c>
      <c r="Q9794" t="s">
        <v>53710</v>
      </c>
      <c r="R9794" t="s">
        <v>53711</v>
      </c>
      <c r="S9794" t="s">
        <v>53712</v>
      </c>
      <c r="T9794" t="s">
        <v>53713</v>
      </c>
      <c r="U9794" t="s">
        <v>34</v>
      </c>
      <c r="V9794" t="s">
        <v>14173</v>
      </c>
      <c r="W9794">
        <v>8</v>
      </c>
      <c r="X9794" t="s">
        <v>14174</v>
      </c>
      <c r="Y9794" t="s">
        <v>53714</v>
      </c>
      <c r="Z9794" s="1">
        <v>40179</v>
      </c>
    </row>
    <row r="9795" spans="11:26" x14ac:dyDescent="0.3">
      <c r="K9795" t="s">
        <v>53715</v>
      </c>
      <c r="L9795" t="s">
        <v>53716</v>
      </c>
      <c r="M9795" t="s">
        <v>28</v>
      </c>
      <c r="O9795" t="s">
        <v>2566</v>
      </c>
      <c r="P9795">
        <v>182000</v>
      </c>
      <c r="Q9795" t="s">
        <v>53717</v>
      </c>
      <c r="R9795" t="s">
        <v>53718</v>
      </c>
      <c r="S9795" t="s">
        <v>53719</v>
      </c>
      <c r="T9795" t="s">
        <v>4038</v>
      </c>
      <c r="U9795" t="s">
        <v>34</v>
      </c>
      <c r="V9795" t="s">
        <v>46</v>
      </c>
      <c r="W9795" t="s">
        <v>47</v>
      </c>
      <c r="X9795" t="s">
        <v>12433</v>
      </c>
      <c r="Y9795" t="s">
        <v>53720</v>
      </c>
    </row>
    <row r="9796" spans="11:26" x14ac:dyDescent="0.3">
      <c r="K9796" t="s">
        <v>53715</v>
      </c>
      <c r="L9796" t="s">
        <v>53721</v>
      </c>
      <c r="M9796" t="s">
        <v>28</v>
      </c>
      <c r="N9796" t="s">
        <v>40</v>
      </c>
      <c r="O9796" t="s">
        <v>6839</v>
      </c>
      <c r="P9796">
        <v>10000000</v>
      </c>
      <c r="Q9796" t="s">
        <v>53722</v>
      </c>
      <c r="R9796" t="s">
        <v>53723</v>
      </c>
      <c r="S9796" t="s">
        <v>53724</v>
      </c>
      <c r="T9796" t="s">
        <v>205</v>
      </c>
      <c r="U9796" t="s">
        <v>34</v>
      </c>
      <c r="V9796" t="s">
        <v>35</v>
      </c>
      <c r="W9796">
        <v>7</v>
      </c>
      <c r="X9796" t="s">
        <v>21967</v>
      </c>
      <c r="Y9796" t="s">
        <v>21967</v>
      </c>
      <c r="Z9796" s="1">
        <v>39448</v>
      </c>
    </row>
    <row r="9797" spans="11:26" x14ac:dyDescent="0.3">
      <c r="K9797" t="s">
        <v>53715</v>
      </c>
      <c r="L9797" t="s">
        <v>53725</v>
      </c>
      <c r="M9797" t="s">
        <v>28</v>
      </c>
      <c r="O9797" s="1">
        <v>40973</v>
      </c>
      <c r="P9797">
        <v>499982</v>
      </c>
      <c r="Q9797" t="s">
        <v>53726</v>
      </c>
      <c r="R9797" t="s">
        <v>53727</v>
      </c>
      <c r="S9797" t="s">
        <v>53728</v>
      </c>
      <c r="T9797" t="s">
        <v>53729</v>
      </c>
      <c r="U9797" t="s">
        <v>34</v>
      </c>
      <c r="V9797" t="s">
        <v>46</v>
      </c>
      <c r="W9797" t="s">
        <v>167</v>
      </c>
      <c r="X9797" t="s">
        <v>168</v>
      </c>
      <c r="Y9797" t="s">
        <v>169</v>
      </c>
      <c r="Z9797" s="1">
        <v>41285</v>
      </c>
    </row>
    <row r="9798" spans="11:26" x14ac:dyDescent="0.3">
      <c r="K9798" t="s">
        <v>53715</v>
      </c>
      <c r="L9798" t="s">
        <v>53730</v>
      </c>
      <c r="M9798" t="s">
        <v>28</v>
      </c>
      <c r="N9798" t="s">
        <v>493</v>
      </c>
      <c r="O9798" t="s">
        <v>26005</v>
      </c>
      <c r="P9798">
        <v>55000000</v>
      </c>
      <c r="Q9798" t="s">
        <v>53731</v>
      </c>
      <c r="R9798" t="s">
        <v>53732</v>
      </c>
      <c r="S9798" t="s">
        <v>53733</v>
      </c>
      <c r="T9798" t="s">
        <v>53734</v>
      </c>
      <c r="U9798" t="s">
        <v>34</v>
      </c>
      <c r="V9798" t="s">
        <v>46</v>
      </c>
      <c r="W9798" t="s">
        <v>1337</v>
      </c>
      <c r="X9798" t="s">
        <v>1338</v>
      </c>
      <c r="Y9798" t="s">
        <v>1338</v>
      </c>
      <c r="Z9798" s="1">
        <v>40918</v>
      </c>
    </row>
    <row r="9799" spans="11:26" x14ac:dyDescent="0.3">
      <c r="K9799" t="s">
        <v>53715</v>
      </c>
      <c r="L9799" t="s">
        <v>53735</v>
      </c>
      <c r="M9799" t="s">
        <v>28</v>
      </c>
      <c r="N9799" t="s">
        <v>29</v>
      </c>
      <c r="O9799" t="s">
        <v>4027</v>
      </c>
      <c r="P9799">
        <v>30600000</v>
      </c>
      <c r="Q9799" t="s">
        <v>53736</v>
      </c>
      <c r="R9799" t="s">
        <v>53737</v>
      </c>
      <c r="S9799" t="s">
        <v>53738</v>
      </c>
      <c r="T9799" t="s">
        <v>95</v>
      </c>
      <c r="U9799" t="s">
        <v>34</v>
      </c>
      <c r="V9799" t="s">
        <v>46</v>
      </c>
      <c r="W9799" t="s">
        <v>717</v>
      </c>
      <c r="X9799" t="s">
        <v>3005</v>
      </c>
      <c r="Y9799" t="s">
        <v>3006</v>
      </c>
      <c r="Z9799" s="1">
        <v>40179</v>
      </c>
    </row>
    <row r="9800" spans="11:26" x14ac:dyDescent="0.3">
      <c r="K9800" t="s">
        <v>53715</v>
      </c>
      <c r="L9800" t="s">
        <v>53739</v>
      </c>
      <c r="M9800" t="s">
        <v>233</v>
      </c>
      <c r="O9800" s="1">
        <v>40912</v>
      </c>
      <c r="P9800">
        <v>10067000</v>
      </c>
      <c r="Q9800" t="s">
        <v>53740</v>
      </c>
      <c r="R9800" t="s">
        <v>53741</v>
      </c>
      <c r="S9800" t="s">
        <v>53742</v>
      </c>
      <c r="T9800" t="s">
        <v>912</v>
      </c>
      <c r="U9800" t="s">
        <v>34</v>
      </c>
      <c r="V9800" t="s">
        <v>46</v>
      </c>
      <c r="W9800" t="s">
        <v>471</v>
      </c>
      <c r="X9800" t="s">
        <v>1760</v>
      </c>
      <c r="Y9800" t="s">
        <v>1760</v>
      </c>
      <c r="Z9800" s="1">
        <v>39087</v>
      </c>
    </row>
    <row r="9801" spans="11:26" x14ac:dyDescent="0.3">
      <c r="K9801" t="s">
        <v>53715</v>
      </c>
      <c r="L9801" t="s">
        <v>53743</v>
      </c>
      <c r="M9801" t="s">
        <v>52</v>
      </c>
      <c r="O9801" s="1">
        <v>40187</v>
      </c>
      <c r="Q9801" t="s">
        <v>53744</v>
      </c>
      <c r="R9801" t="s">
        <v>53745</v>
      </c>
      <c r="S9801" t="s">
        <v>53746</v>
      </c>
      <c r="T9801" t="s">
        <v>150</v>
      </c>
      <c r="U9801" t="s">
        <v>178</v>
      </c>
      <c r="V9801" t="s">
        <v>46</v>
      </c>
      <c r="W9801" t="s">
        <v>2307</v>
      </c>
      <c r="X9801" t="s">
        <v>2308</v>
      </c>
      <c r="Y9801" t="s">
        <v>2309</v>
      </c>
    </row>
    <row r="9802" spans="11:26" x14ac:dyDescent="0.3">
      <c r="K9802" t="s">
        <v>53747</v>
      </c>
      <c r="L9802" t="s">
        <v>53748</v>
      </c>
      <c r="M9802" t="s">
        <v>28</v>
      </c>
      <c r="O9802" t="s">
        <v>6946</v>
      </c>
      <c r="P9802">
        <v>1000000</v>
      </c>
      <c r="Q9802" t="s">
        <v>53749</v>
      </c>
      <c r="R9802" t="s">
        <v>53750</v>
      </c>
      <c r="S9802" t="s">
        <v>53751</v>
      </c>
      <c r="T9802" t="s">
        <v>74</v>
      </c>
      <c r="U9802" t="s">
        <v>178</v>
      </c>
      <c r="V9802" t="s">
        <v>46</v>
      </c>
      <c r="W9802" t="s">
        <v>158</v>
      </c>
      <c r="X9802" t="s">
        <v>5657</v>
      </c>
      <c r="Y9802" t="s">
        <v>53752</v>
      </c>
      <c r="Z9802" s="1">
        <v>36892</v>
      </c>
    </row>
    <row r="9803" spans="11:26" x14ac:dyDescent="0.3">
      <c r="K9803" t="s">
        <v>53753</v>
      </c>
      <c r="L9803" t="s">
        <v>53754</v>
      </c>
      <c r="M9803" t="s">
        <v>52</v>
      </c>
      <c r="O9803" t="s">
        <v>53143</v>
      </c>
      <c r="P9803">
        <v>530000</v>
      </c>
      <c r="Q9803" t="s">
        <v>53755</v>
      </c>
      <c r="R9803" t="s">
        <v>53756</v>
      </c>
      <c r="S9803" t="s">
        <v>53757</v>
      </c>
      <c r="T9803" t="s">
        <v>53758</v>
      </c>
      <c r="U9803" t="s">
        <v>34</v>
      </c>
      <c r="V9803" t="s">
        <v>46</v>
      </c>
      <c r="W9803" t="s">
        <v>620</v>
      </c>
      <c r="X9803" t="s">
        <v>621</v>
      </c>
      <c r="Y9803" t="s">
        <v>621</v>
      </c>
      <c r="Z9803" s="1">
        <v>35796</v>
      </c>
    </row>
    <row r="9804" spans="11:26" x14ac:dyDescent="0.3">
      <c r="K9804" t="s">
        <v>53753</v>
      </c>
      <c r="L9804" t="s">
        <v>53759</v>
      </c>
      <c r="M9804" t="s">
        <v>52</v>
      </c>
      <c r="O9804" t="s">
        <v>2130</v>
      </c>
      <c r="Q9804" t="s">
        <v>53760</v>
      </c>
      <c r="R9804" t="s">
        <v>53761</v>
      </c>
      <c r="S9804" t="s">
        <v>53762</v>
      </c>
      <c r="T9804" t="s">
        <v>53763</v>
      </c>
      <c r="U9804" t="s">
        <v>34</v>
      </c>
      <c r="V9804" t="s">
        <v>96</v>
      </c>
      <c r="W9804" t="s">
        <v>336</v>
      </c>
      <c r="X9804" t="s">
        <v>337</v>
      </c>
      <c r="Y9804" t="s">
        <v>337</v>
      </c>
      <c r="Z9804" s="1">
        <v>41275</v>
      </c>
    </row>
    <row r="9805" spans="11:26" x14ac:dyDescent="0.3">
      <c r="K9805" t="s">
        <v>53764</v>
      </c>
      <c r="L9805" t="s">
        <v>53765</v>
      </c>
      <c r="M9805" t="s">
        <v>91</v>
      </c>
      <c r="O9805" t="s">
        <v>16509</v>
      </c>
      <c r="P9805">
        <v>148278</v>
      </c>
      <c r="Q9805" t="s">
        <v>53766</v>
      </c>
      <c r="R9805" t="s">
        <v>53767</v>
      </c>
      <c r="S9805" t="s">
        <v>53768</v>
      </c>
      <c r="T9805" t="s">
        <v>53769</v>
      </c>
      <c r="U9805" t="s">
        <v>34</v>
      </c>
      <c r="V9805" t="s">
        <v>46</v>
      </c>
      <c r="W9805" t="s">
        <v>217</v>
      </c>
      <c r="X9805" t="s">
        <v>218</v>
      </c>
      <c r="Y9805" t="s">
        <v>7236</v>
      </c>
    </row>
    <row r="9806" spans="11:26" x14ac:dyDescent="0.3">
      <c r="K9806" t="s">
        <v>53764</v>
      </c>
      <c r="L9806" t="s">
        <v>53770</v>
      </c>
      <c r="M9806" t="s">
        <v>28</v>
      </c>
      <c r="N9806" t="s">
        <v>40</v>
      </c>
      <c r="O9806" s="1">
        <v>41858</v>
      </c>
      <c r="Q9806" t="s">
        <v>53771</v>
      </c>
      <c r="R9806" t="s">
        <v>53772</v>
      </c>
      <c r="S9806" t="s">
        <v>53773</v>
      </c>
      <c r="T9806" t="s">
        <v>74</v>
      </c>
      <c r="U9806" t="s">
        <v>178</v>
      </c>
      <c r="V9806" t="s">
        <v>46</v>
      </c>
      <c r="W9806" t="s">
        <v>106</v>
      </c>
      <c r="X9806" t="s">
        <v>107</v>
      </c>
      <c r="Y9806" t="s">
        <v>2394</v>
      </c>
      <c r="Z9806" s="1">
        <v>40909</v>
      </c>
    </row>
    <row r="9807" spans="11:26" x14ac:dyDescent="0.3">
      <c r="K9807" t="s">
        <v>53764</v>
      </c>
      <c r="L9807" t="s">
        <v>53774</v>
      </c>
      <c r="M9807" t="s">
        <v>28</v>
      </c>
      <c r="O9807" t="s">
        <v>10063</v>
      </c>
      <c r="P9807">
        <v>4000000</v>
      </c>
      <c r="Q9807" t="s">
        <v>53775</v>
      </c>
      <c r="R9807" t="s">
        <v>53776</v>
      </c>
      <c r="S9807" t="s">
        <v>53777</v>
      </c>
      <c r="T9807" t="s">
        <v>2126</v>
      </c>
      <c r="U9807" t="s">
        <v>34</v>
      </c>
      <c r="V9807" t="s">
        <v>46</v>
      </c>
      <c r="W9807" t="s">
        <v>158</v>
      </c>
      <c r="X9807" t="s">
        <v>5657</v>
      </c>
      <c r="Y9807" t="s">
        <v>53778</v>
      </c>
      <c r="Z9807" s="1">
        <v>40179</v>
      </c>
    </row>
    <row r="9808" spans="11:26" x14ac:dyDescent="0.3">
      <c r="K9808" t="s">
        <v>53779</v>
      </c>
      <c r="L9808" t="s">
        <v>53780</v>
      </c>
      <c r="M9808" t="s">
        <v>28</v>
      </c>
      <c r="N9808" t="s">
        <v>40</v>
      </c>
      <c r="O9808" s="1">
        <v>41767</v>
      </c>
      <c r="Q9808" t="s">
        <v>53781</v>
      </c>
      <c r="R9808" t="s">
        <v>53782</v>
      </c>
      <c r="S9808" t="s">
        <v>53783</v>
      </c>
      <c r="T9808" t="s">
        <v>29725</v>
      </c>
      <c r="U9808" t="s">
        <v>34</v>
      </c>
      <c r="V9808" t="s">
        <v>65</v>
      </c>
      <c r="W9808">
        <v>30</v>
      </c>
      <c r="X9808" t="s">
        <v>4743</v>
      </c>
      <c r="Y9808" t="s">
        <v>4743</v>
      </c>
      <c r="Z9808" s="1">
        <v>35431</v>
      </c>
    </row>
    <row r="9809" spans="11:26" x14ac:dyDescent="0.3">
      <c r="K9809" t="s">
        <v>53784</v>
      </c>
      <c r="L9809" t="s">
        <v>53785</v>
      </c>
      <c r="M9809" t="s">
        <v>28</v>
      </c>
      <c r="N9809" t="s">
        <v>29</v>
      </c>
      <c r="O9809" t="s">
        <v>2420</v>
      </c>
      <c r="P9809">
        <v>10000000</v>
      </c>
      <c r="Q9809" t="s">
        <v>53786</v>
      </c>
      <c r="R9809" t="s">
        <v>53787</v>
      </c>
      <c r="S9809" t="s">
        <v>53788</v>
      </c>
      <c r="T9809" t="s">
        <v>2126</v>
      </c>
      <c r="U9809" t="s">
        <v>34</v>
      </c>
      <c r="Z9809" t="s">
        <v>53789</v>
      </c>
    </row>
    <row r="9810" spans="11:26" x14ac:dyDescent="0.3">
      <c r="K9810" t="s">
        <v>53784</v>
      </c>
      <c r="L9810" t="s">
        <v>53790</v>
      </c>
      <c r="M9810" t="s">
        <v>28</v>
      </c>
      <c r="N9810" t="s">
        <v>40</v>
      </c>
      <c r="O9810" s="1">
        <v>41620</v>
      </c>
      <c r="Q9810" t="s">
        <v>53791</v>
      </c>
      <c r="R9810" t="s">
        <v>53792</v>
      </c>
      <c r="S9810" t="s">
        <v>53793</v>
      </c>
      <c r="T9810" t="s">
        <v>53794</v>
      </c>
      <c r="U9810" t="s">
        <v>34</v>
      </c>
      <c r="Z9810" s="1">
        <v>40555</v>
      </c>
    </row>
    <row r="9811" spans="11:26" x14ac:dyDescent="0.3">
      <c r="K9811" t="s">
        <v>53784</v>
      </c>
      <c r="L9811" t="s">
        <v>53795</v>
      </c>
      <c r="M9811" t="s">
        <v>324</v>
      </c>
      <c r="O9811" s="1">
        <v>41283</v>
      </c>
      <c r="P9811">
        <v>162400</v>
      </c>
      <c r="Q9811" t="s">
        <v>53796</v>
      </c>
      <c r="R9811" t="s">
        <v>53797</v>
      </c>
      <c r="S9811" t="s">
        <v>53798</v>
      </c>
      <c r="T9811" t="s">
        <v>53799</v>
      </c>
      <c r="U9811" t="s">
        <v>34</v>
      </c>
      <c r="V9811" t="s">
        <v>46</v>
      </c>
      <c r="W9811" t="s">
        <v>106</v>
      </c>
      <c r="X9811" t="s">
        <v>107</v>
      </c>
      <c r="Y9811" t="s">
        <v>116</v>
      </c>
      <c r="Z9811" s="1">
        <v>41275</v>
      </c>
    </row>
    <row r="9812" spans="11:26" x14ac:dyDescent="0.3">
      <c r="K9812" t="s">
        <v>53784</v>
      </c>
      <c r="L9812" t="s">
        <v>53800</v>
      </c>
      <c r="M9812" t="s">
        <v>28</v>
      </c>
      <c r="N9812" t="s">
        <v>40</v>
      </c>
      <c r="O9812" s="1">
        <v>41285</v>
      </c>
      <c r="P9812">
        <v>1000000</v>
      </c>
      <c r="Q9812" t="s">
        <v>53801</v>
      </c>
      <c r="R9812" t="s">
        <v>53802</v>
      </c>
      <c r="S9812" t="s">
        <v>53803</v>
      </c>
      <c r="T9812" t="s">
        <v>53804</v>
      </c>
      <c r="U9812" t="s">
        <v>34</v>
      </c>
      <c r="V9812" t="s">
        <v>454</v>
      </c>
      <c r="W9812">
        <v>19</v>
      </c>
      <c r="X9812" t="s">
        <v>53805</v>
      </c>
      <c r="Y9812" t="s">
        <v>53805</v>
      </c>
      <c r="Z9812" s="1">
        <v>41187</v>
      </c>
    </row>
    <row r="9813" spans="11:26" x14ac:dyDescent="0.3">
      <c r="K9813" t="s">
        <v>53806</v>
      </c>
      <c r="L9813" t="s">
        <v>53807</v>
      </c>
      <c r="M9813" t="s">
        <v>52</v>
      </c>
      <c r="O9813" s="1">
        <v>42012</v>
      </c>
      <c r="P9813">
        <v>375000</v>
      </c>
      <c r="Q9813" t="s">
        <v>53808</v>
      </c>
      <c r="R9813" t="s">
        <v>53809</v>
      </c>
      <c r="S9813" t="s">
        <v>53810</v>
      </c>
      <c r="T9813" t="s">
        <v>53811</v>
      </c>
      <c r="U9813" t="s">
        <v>34</v>
      </c>
      <c r="V9813" t="s">
        <v>46</v>
      </c>
      <c r="W9813" t="s">
        <v>75</v>
      </c>
      <c r="X9813" t="s">
        <v>464</v>
      </c>
      <c r="Y9813" t="s">
        <v>464</v>
      </c>
      <c r="Z9813" s="1">
        <v>40190</v>
      </c>
    </row>
    <row r="9814" spans="11:26" x14ac:dyDescent="0.3">
      <c r="K9814" t="s">
        <v>53812</v>
      </c>
      <c r="L9814" t="s">
        <v>53813</v>
      </c>
      <c r="M9814" t="s">
        <v>256</v>
      </c>
      <c r="O9814" s="1">
        <v>40636</v>
      </c>
      <c r="P9814">
        <v>170000</v>
      </c>
      <c r="Q9814" t="s">
        <v>53814</v>
      </c>
      <c r="R9814" t="s">
        <v>53815</v>
      </c>
      <c r="S9814" t="s">
        <v>53816</v>
      </c>
      <c r="T9814" t="s">
        <v>53817</v>
      </c>
      <c r="U9814" t="s">
        <v>34</v>
      </c>
      <c r="Z9814" s="1">
        <v>40915</v>
      </c>
    </row>
    <row r="9815" spans="11:26" x14ac:dyDescent="0.3">
      <c r="K9815" t="s">
        <v>53818</v>
      </c>
      <c r="L9815" t="s">
        <v>53819</v>
      </c>
      <c r="M9815" t="s">
        <v>28</v>
      </c>
      <c r="N9815" t="s">
        <v>29</v>
      </c>
      <c r="O9815" t="s">
        <v>20942</v>
      </c>
      <c r="P9815">
        <v>14500000</v>
      </c>
      <c r="Q9815" t="s">
        <v>53820</v>
      </c>
      <c r="R9815" t="s">
        <v>53821</v>
      </c>
      <c r="S9815" t="s">
        <v>53822</v>
      </c>
      <c r="T9815" t="s">
        <v>53823</v>
      </c>
      <c r="U9815" t="s">
        <v>34</v>
      </c>
      <c r="V9815" t="s">
        <v>1816</v>
      </c>
      <c r="W9815">
        <v>2</v>
      </c>
      <c r="X9815" t="s">
        <v>2981</v>
      </c>
      <c r="Y9815" t="s">
        <v>2981</v>
      </c>
      <c r="Z9815" s="1">
        <v>41640</v>
      </c>
    </row>
    <row r="9816" spans="11:26" x14ac:dyDescent="0.3">
      <c r="K9816" t="s">
        <v>53818</v>
      </c>
      <c r="L9816" t="s">
        <v>53824</v>
      </c>
      <c r="M9816" t="s">
        <v>28</v>
      </c>
      <c r="O9816" s="1">
        <v>40909</v>
      </c>
      <c r="P9816">
        <v>5500000</v>
      </c>
      <c r="Q9816" t="s">
        <v>53825</v>
      </c>
      <c r="R9816" t="s">
        <v>53826</v>
      </c>
      <c r="S9816" t="s">
        <v>53827</v>
      </c>
      <c r="T9816" t="s">
        <v>53828</v>
      </c>
      <c r="U9816" t="s">
        <v>34</v>
      </c>
      <c r="V9816" t="s">
        <v>368</v>
      </c>
      <c r="W9816">
        <v>7</v>
      </c>
      <c r="X9816" t="s">
        <v>481</v>
      </c>
      <c r="Y9816" t="s">
        <v>12301</v>
      </c>
      <c r="Z9816" t="s">
        <v>53829</v>
      </c>
    </row>
    <row r="9817" spans="11:26" x14ac:dyDescent="0.3">
      <c r="K9817" t="s">
        <v>53818</v>
      </c>
      <c r="L9817" t="s">
        <v>53830</v>
      </c>
      <c r="M9817" t="s">
        <v>28</v>
      </c>
      <c r="N9817" t="s">
        <v>40</v>
      </c>
      <c r="O9817" s="1">
        <v>41400</v>
      </c>
      <c r="P9817">
        <v>5400000</v>
      </c>
      <c r="Q9817" t="s">
        <v>53831</v>
      </c>
      <c r="R9817" t="s">
        <v>53832</v>
      </c>
      <c r="S9817" t="s">
        <v>53833</v>
      </c>
      <c r="T9817" t="s">
        <v>2126</v>
      </c>
      <c r="U9817" t="s">
        <v>34</v>
      </c>
      <c r="V9817" t="s">
        <v>46</v>
      </c>
      <c r="W9817" t="s">
        <v>228</v>
      </c>
      <c r="X9817" t="s">
        <v>229</v>
      </c>
      <c r="Y9817" t="s">
        <v>229</v>
      </c>
      <c r="Z9817" s="1">
        <v>36526</v>
      </c>
    </row>
    <row r="9818" spans="11:26" x14ac:dyDescent="0.3">
      <c r="K9818" t="s">
        <v>53834</v>
      </c>
      <c r="L9818" t="s">
        <v>53835</v>
      </c>
      <c r="M9818" t="s">
        <v>28</v>
      </c>
      <c r="O9818" s="1">
        <v>41767</v>
      </c>
      <c r="Q9818" t="s">
        <v>53836</v>
      </c>
      <c r="R9818" t="s">
        <v>53837</v>
      </c>
      <c r="S9818" t="s">
        <v>53838</v>
      </c>
      <c r="T9818" t="s">
        <v>2126</v>
      </c>
      <c r="U9818" t="s">
        <v>34</v>
      </c>
      <c r="V9818" t="s">
        <v>46</v>
      </c>
      <c r="W9818" t="s">
        <v>158</v>
      </c>
      <c r="X9818" t="s">
        <v>159</v>
      </c>
      <c r="Y9818" t="s">
        <v>32335</v>
      </c>
    </row>
    <row r="9819" spans="11:26" x14ac:dyDescent="0.3">
      <c r="K9819" t="s">
        <v>53834</v>
      </c>
      <c r="L9819" t="s">
        <v>53839</v>
      </c>
      <c r="M9819" t="s">
        <v>52</v>
      </c>
      <c r="O9819" s="1">
        <v>40547</v>
      </c>
      <c r="P9819">
        <v>500000</v>
      </c>
      <c r="Q9819" t="s">
        <v>53840</v>
      </c>
      <c r="R9819" t="s">
        <v>53841</v>
      </c>
      <c r="T9819" t="s">
        <v>150</v>
      </c>
      <c r="U9819" t="s">
        <v>34</v>
      </c>
      <c r="V9819" t="s">
        <v>46</v>
      </c>
      <c r="W9819" t="s">
        <v>106</v>
      </c>
      <c r="X9819" t="s">
        <v>107</v>
      </c>
      <c r="Y9819" t="s">
        <v>446</v>
      </c>
    </row>
    <row r="9820" spans="11:26" x14ac:dyDescent="0.3">
      <c r="K9820" t="s">
        <v>53834</v>
      </c>
      <c r="L9820" t="s">
        <v>53842</v>
      </c>
      <c r="M9820" t="s">
        <v>52</v>
      </c>
      <c r="O9820" t="s">
        <v>53843</v>
      </c>
      <c r="Q9820" t="s">
        <v>53844</v>
      </c>
      <c r="R9820" t="s">
        <v>53845</v>
      </c>
      <c r="S9820" t="s">
        <v>53846</v>
      </c>
      <c r="T9820" t="s">
        <v>2126</v>
      </c>
      <c r="U9820" t="s">
        <v>34</v>
      </c>
      <c r="V9820" t="s">
        <v>46</v>
      </c>
      <c r="W9820" t="s">
        <v>1731</v>
      </c>
      <c r="X9820" t="s">
        <v>1732</v>
      </c>
      <c r="Y9820" t="s">
        <v>8037</v>
      </c>
    </row>
    <row r="9821" spans="11:26" x14ac:dyDescent="0.3">
      <c r="K9821" t="s">
        <v>53834</v>
      </c>
      <c r="L9821" t="s">
        <v>53847</v>
      </c>
      <c r="M9821" t="s">
        <v>28</v>
      </c>
      <c r="O9821" t="s">
        <v>22333</v>
      </c>
      <c r="Q9821" t="s">
        <v>53848</v>
      </c>
      <c r="R9821" t="s">
        <v>53849</v>
      </c>
      <c r="S9821" t="s">
        <v>53850</v>
      </c>
      <c r="T9821" t="s">
        <v>53851</v>
      </c>
      <c r="U9821" t="s">
        <v>1158</v>
      </c>
      <c r="V9821" t="s">
        <v>46</v>
      </c>
      <c r="W9821" t="s">
        <v>217</v>
      </c>
      <c r="X9821" t="s">
        <v>218</v>
      </c>
      <c r="Y9821" t="s">
        <v>1901</v>
      </c>
      <c r="Z9821" s="1">
        <v>37987</v>
      </c>
    </row>
    <row r="9822" spans="11:26" x14ac:dyDescent="0.3">
      <c r="K9822" t="s">
        <v>53852</v>
      </c>
      <c r="L9822" t="s">
        <v>53853</v>
      </c>
      <c r="M9822" t="s">
        <v>256</v>
      </c>
      <c r="O9822" t="s">
        <v>18713</v>
      </c>
      <c r="P9822">
        <v>4000000</v>
      </c>
      <c r="Q9822" t="s">
        <v>53854</v>
      </c>
      <c r="R9822" t="s">
        <v>53855</v>
      </c>
      <c r="T9822" t="s">
        <v>95</v>
      </c>
      <c r="U9822" t="s">
        <v>34</v>
      </c>
      <c r="V9822" t="s">
        <v>46</v>
      </c>
      <c r="W9822" t="s">
        <v>228</v>
      </c>
      <c r="X9822" t="s">
        <v>229</v>
      </c>
      <c r="Y9822" t="s">
        <v>229</v>
      </c>
      <c r="Z9822" s="1">
        <v>39814</v>
      </c>
    </row>
    <row r="9823" spans="11:26" x14ac:dyDescent="0.3">
      <c r="K9823" t="s">
        <v>53852</v>
      </c>
      <c r="L9823" t="s">
        <v>53856</v>
      </c>
      <c r="M9823" t="s">
        <v>28</v>
      </c>
      <c r="N9823" t="s">
        <v>493</v>
      </c>
      <c r="O9823" t="s">
        <v>20286</v>
      </c>
      <c r="P9823">
        <v>5700000</v>
      </c>
      <c r="Q9823" t="s">
        <v>53857</v>
      </c>
      <c r="R9823" t="s">
        <v>53858</v>
      </c>
      <c r="S9823" t="s">
        <v>53859</v>
      </c>
      <c r="T9823" t="s">
        <v>2126</v>
      </c>
      <c r="U9823" t="s">
        <v>34</v>
      </c>
      <c r="V9823" t="s">
        <v>46</v>
      </c>
      <c r="W9823" t="s">
        <v>158</v>
      </c>
      <c r="X9823" t="s">
        <v>159</v>
      </c>
      <c r="Y9823" t="s">
        <v>53860</v>
      </c>
      <c r="Z9823" s="1">
        <v>39083</v>
      </c>
    </row>
    <row r="9824" spans="11:26" x14ac:dyDescent="0.3">
      <c r="K9824" t="s">
        <v>53852</v>
      </c>
      <c r="L9824" t="s">
        <v>53861</v>
      </c>
      <c r="M9824" t="s">
        <v>28</v>
      </c>
      <c r="N9824" t="s">
        <v>1189</v>
      </c>
      <c r="O9824" t="s">
        <v>9043</v>
      </c>
      <c r="P9824">
        <v>16000000</v>
      </c>
      <c r="Q9824" t="s">
        <v>53862</v>
      </c>
      <c r="R9824" t="s">
        <v>53863</v>
      </c>
      <c r="S9824" t="s">
        <v>53864</v>
      </c>
      <c r="T9824" t="s">
        <v>53865</v>
      </c>
      <c r="U9824" t="s">
        <v>178</v>
      </c>
      <c r="V9824" t="s">
        <v>46</v>
      </c>
      <c r="W9824" t="s">
        <v>346</v>
      </c>
      <c r="X9824" t="s">
        <v>11222</v>
      </c>
      <c r="Y9824" t="s">
        <v>11222</v>
      </c>
      <c r="Z9824" s="1">
        <v>36163</v>
      </c>
    </row>
    <row r="9825" spans="11:26" x14ac:dyDescent="0.3">
      <c r="K9825" t="s">
        <v>53852</v>
      </c>
      <c r="L9825" t="s">
        <v>53866</v>
      </c>
      <c r="M9825" t="s">
        <v>28</v>
      </c>
      <c r="N9825" t="s">
        <v>40</v>
      </c>
      <c r="O9825" s="1">
        <v>38353</v>
      </c>
      <c r="P9825">
        <v>10000000</v>
      </c>
      <c r="Q9825" t="s">
        <v>53867</v>
      </c>
      <c r="R9825" t="s">
        <v>53868</v>
      </c>
      <c r="S9825" t="s">
        <v>53869</v>
      </c>
      <c r="T9825" t="s">
        <v>95</v>
      </c>
      <c r="U9825" t="s">
        <v>34</v>
      </c>
      <c r="V9825" t="s">
        <v>46</v>
      </c>
      <c r="W9825" t="s">
        <v>260</v>
      </c>
      <c r="X9825" t="s">
        <v>4695</v>
      </c>
      <c r="Y9825" t="s">
        <v>47833</v>
      </c>
      <c r="Z9825" s="1">
        <v>40909</v>
      </c>
    </row>
    <row r="9826" spans="11:26" x14ac:dyDescent="0.3">
      <c r="K9826" t="s">
        <v>53852</v>
      </c>
      <c r="L9826" t="s">
        <v>53870</v>
      </c>
      <c r="M9826" t="s">
        <v>28</v>
      </c>
      <c r="N9826" t="s">
        <v>29</v>
      </c>
      <c r="O9826" t="s">
        <v>53871</v>
      </c>
      <c r="P9826">
        <v>15000000</v>
      </c>
      <c r="Q9826" t="s">
        <v>53872</v>
      </c>
      <c r="R9826" t="s">
        <v>53873</v>
      </c>
      <c r="S9826" t="s">
        <v>53874</v>
      </c>
      <c r="T9826" t="s">
        <v>53875</v>
      </c>
      <c r="U9826" t="s">
        <v>34</v>
      </c>
      <c r="V9826" t="s">
        <v>46</v>
      </c>
      <c r="W9826" t="s">
        <v>260</v>
      </c>
      <c r="X9826" t="s">
        <v>402</v>
      </c>
      <c r="Y9826" t="s">
        <v>402</v>
      </c>
      <c r="Z9826" s="1">
        <v>40909</v>
      </c>
    </row>
    <row r="9827" spans="11:26" x14ac:dyDescent="0.3">
      <c r="K9827" t="s">
        <v>53876</v>
      </c>
      <c r="L9827" t="s">
        <v>53877</v>
      </c>
      <c r="M9827" t="s">
        <v>28</v>
      </c>
      <c r="N9827" t="s">
        <v>40</v>
      </c>
      <c r="O9827" s="1">
        <v>42189</v>
      </c>
      <c r="P9827">
        <v>2500000</v>
      </c>
      <c r="Q9827" t="s">
        <v>53878</v>
      </c>
      <c r="R9827" t="s">
        <v>53879</v>
      </c>
      <c r="S9827" t="s">
        <v>53880</v>
      </c>
      <c r="T9827" t="s">
        <v>7128</v>
      </c>
      <c r="U9827" t="s">
        <v>34</v>
      </c>
      <c r="V9827" t="s">
        <v>46</v>
      </c>
      <c r="W9827" t="s">
        <v>142</v>
      </c>
      <c r="X9827" t="s">
        <v>2149</v>
      </c>
      <c r="Y9827" t="s">
        <v>3061</v>
      </c>
      <c r="Z9827" s="1">
        <v>41275</v>
      </c>
    </row>
    <row r="9828" spans="11:26" x14ac:dyDescent="0.3">
      <c r="K9828" t="s">
        <v>53881</v>
      </c>
      <c r="L9828" t="s">
        <v>53882</v>
      </c>
      <c r="M9828" t="s">
        <v>28</v>
      </c>
      <c r="N9828" t="s">
        <v>40</v>
      </c>
      <c r="O9828" s="1">
        <v>40787</v>
      </c>
      <c r="Q9828" t="s">
        <v>53883</v>
      </c>
      <c r="R9828" t="s">
        <v>53884</v>
      </c>
      <c r="S9828" t="s">
        <v>53885</v>
      </c>
      <c r="U9828" t="s">
        <v>34</v>
      </c>
      <c r="Z9828" s="1">
        <v>39094</v>
      </c>
    </row>
    <row r="9829" spans="11:26" x14ac:dyDescent="0.3">
      <c r="K9829" t="s">
        <v>53881</v>
      </c>
      <c r="L9829" t="s">
        <v>53886</v>
      </c>
      <c r="M9829" t="s">
        <v>28</v>
      </c>
      <c r="N9829" t="s">
        <v>29</v>
      </c>
      <c r="O9829" s="1">
        <v>40940</v>
      </c>
      <c r="Q9829" t="s">
        <v>53887</v>
      </c>
      <c r="R9829" t="s">
        <v>53888</v>
      </c>
      <c r="S9829" t="s">
        <v>53889</v>
      </c>
      <c r="T9829" t="s">
        <v>37001</v>
      </c>
      <c r="U9829" t="s">
        <v>34</v>
      </c>
      <c r="V9829" t="s">
        <v>568</v>
      </c>
      <c r="W9829">
        <v>11</v>
      </c>
      <c r="X9829" t="s">
        <v>11043</v>
      </c>
      <c r="Y9829" t="s">
        <v>14148</v>
      </c>
      <c r="Z9829" s="1">
        <v>37987</v>
      </c>
    </row>
    <row r="9830" spans="11:26" x14ac:dyDescent="0.3">
      <c r="K9830" t="s">
        <v>53881</v>
      </c>
      <c r="L9830" t="s">
        <v>53890</v>
      </c>
      <c r="M9830" t="s">
        <v>1537</v>
      </c>
      <c r="O9830" t="s">
        <v>476</v>
      </c>
      <c r="Q9830" t="s">
        <v>53891</v>
      </c>
      <c r="R9830" t="s">
        <v>53892</v>
      </c>
      <c r="S9830" t="s">
        <v>53893</v>
      </c>
      <c r="T9830" t="s">
        <v>2126</v>
      </c>
      <c r="U9830" t="s">
        <v>34</v>
      </c>
      <c r="Z9830" s="1">
        <v>40544</v>
      </c>
    </row>
    <row r="9831" spans="11:26" x14ac:dyDescent="0.3">
      <c r="K9831" t="s">
        <v>53881</v>
      </c>
      <c r="L9831" t="s">
        <v>53894</v>
      </c>
      <c r="M9831" t="s">
        <v>28</v>
      </c>
      <c r="N9831" t="s">
        <v>493</v>
      </c>
      <c r="O9831" t="s">
        <v>15584</v>
      </c>
      <c r="P9831">
        <v>4000042</v>
      </c>
      <c r="Q9831" t="s">
        <v>53895</v>
      </c>
      <c r="R9831" t="s">
        <v>53896</v>
      </c>
      <c r="S9831" t="s">
        <v>53897</v>
      </c>
      <c r="T9831" t="s">
        <v>53898</v>
      </c>
      <c r="U9831" t="s">
        <v>345</v>
      </c>
      <c r="V9831" t="s">
        <v>46</v>
      </c>
      <c r="W9831" t="s">
        <v>106</v>
      </c>
      <c r="X9831" t="s">
        <v>107</v>
      </c>
      <c r="Y9831" t="s">
        <v>116</v>
      </c>
      <c r="Z9831" s="1">
        <v>40909</v>
      </c>
    </row>
    <row r="9832" spans="11:26" x14ac:dyDescent="0.3">
      <c r="K9832" t="s">
        <v>53881</v>
      </c>
      <c r="L9832" t="s">
        <v>53899</v>
      </c>
      <c r="M9832" t="s">
        <v>324</v>
      </c>
      <c r="O9832" s="1">
        <v>39814</v>
      </c>
      <c r="Q9832" t="s">
        <v>53900</v>
      </c>
      <c r="R9832" t="s">
        <v>53901</v>
      </c>
      <c r="S9832" t="s">
        <v>53902</v>
      </c>
      <c r="T9832" t="s">
        <v>53903</v>
      </c>
      <c r="U9832" t="s">
        <v>34</v>
      </c>
    </row>
    <row r="9833" spans="11:26" x14ac:dyDescent="0.3">
      <c r="K9833" t="s">
        <v>53881</v>
      </c>
      <c r="L9833" t="s">
        <v>53904</v>
      </c>
      <c r="M9833" t="s">
        <v>28</v>
      </c>
      <c r="N9833" t="s">
        <v>493</v>
      </c>
      <c r="O9833" t="s">
        <v>24231</v>
      </c>
      <c r="P9833">
        <v>6283402</v>
      </c>
      <c r="Q9833" t="s">
        <v>53905</v>
      </c>
      <c r="R9833" t="s">
        <v>53906</v>
      </c>
      <c r="S9833" t="s">
        <v>53907</v>
      </c>
      <c r="T9833" t="s">
        <v>95</v>
      </c>
      <c r="U9833" t="s">
        <v>34</v>
      </c>
      <c r="V9833" t="s">
        <v>46</v>
      </c>
      <c r="W9833" t="s">
        <v>167</v>
      </c>
      <c r="X9833" t="s">
        <v>1314</v>
      </c>
      <c r="Y9833" t="s">
        <v>1315</v>
      </c>
      <c r="Z9833" s="1">
        <v>39083</v>
      </c>
    </row>
    <row r="9834" spans="11:26" x14ac:dyDescent="0.3">
      <c r="K9834" t="s">
        <v>53908</v>
      </c>
      <c r="L9834" t="s">
        <v>53909</v>
      </c>
      <c r="M9834" t="s">
        <v>28</v>
      </c>
      <c r="N9834" t="s">
        <v>40</v>
      </c>
      <c r="O9834" t="s">
        <v>34035</v>
      </c>
      <c r="Q9834" t="s">
        <v>53910</v>
      </c>
      <c r="R9834" t="s">
        <v>53911</v>
      </c>
      <c r="S9834" t="s">
        <v>53912</v>
      </c>
      <c r="T9834" t="s">
        <v>53913</v>
      </c>
      <c r="U9834" t="s">
        <v>34</v>
      </c>
      <c r="V9834" t="s">
        <v>46</v>
      </c>
      <c r="W9834" t="s">
        <v>142</v>
      </c>
      <c r="X9834" t="s">
        <v>6059</v>
      </c>
      <c r="Y9834" t="s">
        <v>53914</v>
      </c>
      <c r="Z9834" s="1">
        <v>40553</v>
      </c>
    </row>
    <row r="9835" spans="11:26" x14ac:dyDescent="0.3">
      <c r="K9835" t="s">
        <v>53908</v>
      </c>
      <c r="L9835" t="s">
        <v>53915</v>
      </c>
      <c r="M9835" t="s">
        <v>52</v>
      </c>
      <c r="O9835" s="1">
        <v>41682</v>
      </c>
      <c r="P9835">
        <v>14081347</v>
      </c>
      <c r="Q9835" t="s">
        <v>53916</v>
      </c>
      <c r="R9835" t="s">
        <v>53917</v>
      </c>
      <c r="S9835" t="s">
        <v>53918</v>
      </c>
      <c r="T9835" t="s">
        <v>2126</v>
      </c>
      <c r="U9835" t="s">
        <v>34</v>
      </c>
      <c r="V9835" t="s">
        <v>46</v>
      </c>
      <c r="W9835" t="s">
        <v>620</v>
      </c>
      <c r="X9835" t="s">
        <v>621</v>
      </c>
      <c r="Y9835" t="s">
        <v>621</v>
      </c>
      <c r="Z9835" s="1">
        <v>40179</v>
      </c>
    </row>
    <row r="9836" spans="11:26" x14ac:dyDescent="0.3">
      <c r="K9836" t="s">
        <v>53908</v>
      </c>
      <c r="L9836" t="s">
        <v>53919</v>
      </c>
      <c r="M9836" t="s">
        <v>28</v>
      </c>
      <c r="N9836" t="s">
        <v>29</v>
      </c>
      <c r="O9836" t="s">
        <v>10714</v>
      </c>
      <c r="P9836">
        <v>12145503</v>
      </c>
      <c r="Q9836" t="s">
        <v>53920</v>
      </c>
      <c r="R9836" t="s">
        <v>53921</v>
      </c>
      <c r="S9836" t="s">
        <v>53922</v>
      </c>
      <c r="T9836" t="s">
        <v>53923</v>
      </c>
      <c r="U9836" t="s">
        <v>34</v>
      </c>
      <c r="V9836" t="s">
        <v>568</v>
      </c>
      <c r="W9836">
        <v>7</v>
      </c>
      <c r="X9836" t="s">
        <v>1286</v>
      </c>
      <c r="Y9836" t="s">
        <v>1286</v>
      </c>
      <c r="Z9836" s="1">
        <v>41793</v>
      </c>
    </row>
    <row r="9837" spans="11:26" x14ac:dyDescent="0.3">
      <c r="K9837" t="s">
        <v>53924</v>
      </c>
      <c r="L9837" t="s">
        <v>53925</v>
      </c>
      <c r="M9837" t="s">
        <v>28</v>
      </c>
      <c r="O9837" t="s">
        <v>8584</v>
      </c>
      <c r="P9837">
        <v>40000</v>
      </c>
      <c r="Q9837" t="s">
        <v>53926</v>
      </c>
      <c r="R9837" t="s">
        <v>53927</v>
      </c>
      <c r="S9837" t="s">
        <v>53928</v>
      </c>
      <c r="T9837" t="s">
        <v>53929</v>
      </c>
      <c r="U9837" t="s">
        <v>34</v>
      </c>
      <c r="V9837" t="s">
        <v>46</v>
      </c>
      <c r="W9837" t="s">
        <v>75</v>
      </c>
      <c r="X9837" t="s">
        <v>464</v>
      </c>
      <c r="Y9837" t="s">
        <v>464</v>
      </c>
      <c r="Z9837" s="1">
        <v>40915</v>
      </c>
    </row>
    <row r="9838" spans="11:26" x14ac:dyDescent="0.3">
      <c r="K9838" t="s">
        <v>53930</v>
      </c>
      <c r="L9838" t="s">
        <v>53931</v>
      </c>
      <c r="M9838" t="s">
        <v>256</v>
      </c>
      <c r="O9838" t="s">
        <v>1645</v>
      </c>
      <c r="P9838">
        <v>5175000</v>
      </c>
      <c r="Q9838" t="s">
        <v>53932</v>
      </c>
      <c r="R9838" t="s">
        <v>53933</v>
      </c>
      <c r="T9838" t="s">
        <v>53934</v>
      </c>
      <c r="U9838" t="s">
        <v>34</v>
      </c>
      <c r="V9838" t="s">
        <v>46</v>
      </c>
      <c r="W9838" t="s">
        <v>471</v>
      </c>
      <c r="X9838" t="s">
        <v>1482</v>
      </c>
      <c r="Y9838" t="s">
        <v>53935</v>
      </c>
      <c r="Z9838" s="1">
        <v>40544</v>
      </c>
    </row>
    <row r="9839" spans="11:26" x14ac:dyDescent="0.3">
      <c r="K9839" t="s">
        <v>53936</v>
      </c>
      <c r="L9839" t="s">
        <v>53937</v>
      </c>
      <c r="M9839" t="s">
        <v>52</v>
      </c>
      <c r="O9839" t="s">
        <v>18290</v>
      </c>
      <c r="P9839">
        <v>40000</v>
      </c>
      <c r="Q9839" t="s">
        <v>53938</v>
      </c>
      <c r="R9839" t="s">
        <v>53939</v>
      </c>
      <c r="S9839" t="s">
        <v>53940</v>
      </c>
      <c r="T9839" t="s">
        <v>2393</v>
      </c>
      <c r="U9839" t="s">
        <v>34</v>
      </c>
      <c r="V9839" t="s">
        <v>46</v>
      </c>
      <c r="W9839" t="s">
        <v>471</v>
      </c>
      <c r="X9839" t="s">
        <v>1482</v>
      </c>
      <c r="Y9839" t="s">
        <v>53941</v>
      </c>
    </row>
    <row r="9840" spans="11:26" x14ac:dyDescent="0.3">
      <c r="K9840" t="s">
        <v>53942</v>
      </c>
      <c r="L9840" t="s">
        <v>53943</v>
      </c>
      <c r="M9840" t="s">
        <v>256</v>
      </c>
      <c r="O9840" t="s">
        <v>24430</v>
      </c>
      <c r="P9840">
        <v>100000</v>
      </c>
      <c r="Q9840" t="s">
        <v>53944</v>
      </c>
      <c r="R9840" t="s">
        <v>53945</v>
      </c>
      <c r="T9840" t="s">
        <v>53946</v>
      </c>
      <c r="U9840" t="s">
        <v>34</v>
      </c>
    </row>
    <row r="9841" spans="11:26" x14ac:dyDescent="0.3">
      <c r="K9841" t="s">
        <v>53947</v>
      </c>
      <c r="L9841" t="s">
        <v>53948</v>
      </c>
      <c r="M9841" t="s">
        <v>52</v>
      </c>
      <c r="O9841" t="s">
        <v>876</v>
      </c>
      <c r="P9841">
        <v>200000</v>
      </c>
      <c r="Q9841" t="s">
        <v>53949</v>
      </c>
      <c r="R9841" t="s">
        <v>53950</v>
      </c>
      <c r="S9841" t="s">
        <v>53951</v>
      </c>
      <c r="T9841" t="s">
        <v>53952</v>
      </c>
      <c r="U9841" t="s">
        <v>34</v>
      </c>
      <c r="V9841" t="s">
        <v>46</v>
      </c>
      <c r="W9841" t="s">
        <v>2104</v>
      </c>
      <c r="X9841" t="s">
        <v>2105</v>
      </c>
      <c r="Y9841" t="s">
        <v>42234</v>
      </c>
      <c r="Z9841" s="1">
        <v>40544</v>
      </c>
    </row>
    <row r="9842" spans="11:26" x14ac:dyDescent="0.3">
      <c r="K9842" t="s">
        <v>53953</v>
      </c>
      <c r="L9842" t="s">
        <v>53954</v>
      </c>
      <c r="M9842" t="s">
        <v>28</v>
      </c>
      <c r="O9842" t="s">
        <v>11787</v>
      </c>
      <c r="P9842">
        <v>500000</v>
      </c>
      <c r="Q9842" t="s">
        <v>53955</v>
      </c>
      <c r="R9842" t="s">
        <v>53956</v>
      </c>
      <c r="S9842" t="s">
        <v>53957</v>
      </c>
      <c r="T9842" t="s">
        <v>95</v>
      </c>
      <c r="U9842" t="s">
        <v>345</v>
      </c>
      <c r="V9842" t="s">
        <v>270</v>
      </c>
      <c r="W9842" t="s">
        <v>53958</v>
      </c>
      <c r="X9842" t="s">
        <v>53959</v>
      </c>
      <c r="Y9842" t="s">
        <v>53959</v>
      </c>
    </row>
    <row r="9843" spans="11:26" x14ac:dyDescent="0.3">
      <c r="K9843" t="s">
        <v>53960</v>
      </c>
      <c r="L9843" t="s">
        <v>53961</v>
      </c>
      <c r="M9843" t="s">
        <v>52</v>
      </c>
      <c r="O9843" s="1">
        <v>41098</v>
      </c>
      <c r="Q9843" t="s">
        <v>53962</v>
      </c>
      <c r="R9843" t="s">
        <v>53963</v>
      </c>
      <c r="S9843" t="s">
        <v>53964</v>
      </c>
      <c r="T9843" t="s">
        <v>53965</v>
      </c>
      <c r="U9843" t="s">
        <v>34</v>
      </c>
      <c r="V9843" t="s">
        <v>46</v>
      </c>
      <c r="W9843" t="s">
        <v>75</v>
      </c>
      <c r="X9843" t="s">
        <v>464</v>
      </c>
      <c r="Y9843" t="s">
        <v>464</v>
      </c>
      <c r="Z9843" t="s">
        <v>45467</v>
      </c>
    </row>
    <row r="9844" spans="11:26" x14ac:dyDescent="0.3">
      <c r="K9844" t="s">
        <v>53966</v>
      </c>
      <c r="L9844" t="s">
        <v>53967</v>
      </c>
      <c r="M9844" t="s">
        <v>28</v>
      </c>
      <c r="N9844" t="s">
        <v>493</v>
      </c>
      <c r="O9844" t="s">
        <v>53968</v>
      </c>
      <c r="P9844">
        <v>21000000</v>
      </c>
      <c r="Q9844" t="s">
        <v>53969</v>
      </c>
      <c r="R9844" t="s">
        <v>53970</v>
      </c>
      <c r="S9844" t="s">
        <v>53971</v>
      </c>
      <c r="T9844" t="s">
        <v>53972</v>
      </c>
      <c r="U9844" t="s">
        <v>34</v>
      </c>
      <c r="V9844" t="s">
        <v>768</v>
      </c>
      <c r="Z9844" s="1">
        <v>40910</v>
      </c>
    </row>
    <row r="9845" spans="11:26" x14ac:dyDescent="0.3">
      <c r="K9845" t="s">
        <v>53973</v>
      </c>
      <c r="L9845" t="s">
        <v>53974</v>
      </c>
      <c r="M9845" t="s">
        <v>28</v>
      </c>
      <c r="O9845" t="s">
        <v>8297</v>
      </c>
      <c r="P9845">
        <v>1500000</v>
      </c>
      <c r="Q9845" t="s">
        <v>53975</v>
      </c>
      <c r="R9845" t="s">
        <v>53976</v>
      </c>
      <c r="S9845" t="s">
        <v>53977</v>
      </c>
      <c r="T9845" t="s">
        <v>53978</v>
      </c>
      <c r="U9845" t="s">
        <v>34</v>
      </c>
      <c r="V9845" t="s">
        <v>46</v>
      </c>
      <c r="W9845" t="s">
        <v>106</v>
      </c>
      <c r="X9845" t="s">
        <v>107</v>
      </c>
      <c r="Y9845" t="s">
        <v>446</v>
      </c>
      <c r="Z9845" s="1">
        <v>41978</v>
      </c>
    </row>
    <row r="9846" spans="11:26" x14ac:dyDescent="0.3">
      <c r="K9846" t="s">
        <v>53973</v>
      </c>
      <c r="L9846" t="s">
        <v>53979</v>
      </c>
      <c r="M9846" t="s">
        <v>256</v>
      </c>
      <c r="O9846" s="1">
        <v>42102</v>
      </c>
      <c r="P9846">
        <v>1500000</v>
      </c>
      <c r="Q9846" t="s">
        <v>53980</v>
      </c>
      <c r="R9846" t="s">
        <v>53981</v>
      </c>
      <c r="S9846" t="s">
        <v>53982</v>
      </c>
      <c r="T9846" t="s">
        <v>679</v>
      </c>
      <c r="U9846" t="s">
        <v>34</v>
      </c>
      <c r="V9846" t="s">
        <v>1174</v>
      </c>
      <c r="W9846">
        <v>2</v>
      </c>
      <c r="X9846" t="s">
        <v>1175</v>
      </c>
      <c r="Y9846" t="s">
        <v>39287</v>
      </c>
      <c r="Z9846" s="1">
        <v>27760</v>
      </c>
    </row>
    <row r="9847" spans="11:26" x14ac:dyDescent="0.3">
      <c r="K9847" t="s">
        <v>53983</v>
      </c>
      <c r="L9847" t="s">
        <v>53984</v>
      </c>
      <c r="M9847" t="s">
        <v>28</v>
      </c>
      <c r="O9847" t="s">
        <v>53985</v>
      </c>
      <c r="P9847">
        <v>15000000</v>
      </c>
      <c r="Q9847" t="s">
        <v>53986</v>
      </c>
      <c r="R9847" t="s">
        <v>53987</v>
      </c>
      <c r="S9847" t="s">
        <v>53988</v>
      </c>
      <c r="U9847" t="s">
        <v>34</v>
      </c>
      <c r="V9847" t="s">
        <v>46</v>
      </c>
      <c r="W9847" t="s">
        <v>106</v>
      </c>
      <c r="X9847" t="s">
        <v>107</v>
      </c>
      <c r="Y9847" t="s">
        <v>108</v>
      </c>
      <c r="Z9847" t="s">
        <v>53989</v>
      </c>
    </row>
    <row r="9848" spans="11:26" x14ac:dyDescent="0.3">
      <c r="K9848" t="s">
        <v>53990</v>
      </c>
      <c r="L9848" t="s">
        <v>53991</v>
      </c>
      <c r="M9848" t="s">
        <v>28</v>
      </c>
      <c r="N9848" t="s">
        <v>40</v>
      </c>
      <c r="O9848" t="s">
        <v>8572</v>
      </c>
      <c r="P9848">
        <v>2132476</v>
      </c>
      <c r="Q9848" t="s">
        <v>53992</v>
      </c>
      <c r="R9848" t="s">
        <v>53993</v>
      </c>
      <c r="S9848" t="s">
        <v>53994</v>
      </c>
      <c r="T9848" t="s">
        <v>74</v>
      </c>
      <c r="U9848" t="s">
        <v>34</v>
      </c>
      <c r="V9848" t="s">
        <v>206</v>
      </c>
      <c r="W9848" t="s">
        <v>207</v>
      </c>
      <c r="X9848" t="s">
        <v>208</v>
      </c>
      <c r="Y9848" t="s">
        <v>208</v>
      </c>
      <c r="Z9848" s="1">
        <v>40241</v>
      </c>
    </row>
    <row r="9849" spans="11:26" x14ac:dyDescent="0.3">
      <c r="K9849" t="s">
        <v>53995</v>
      </c>
      <c r="L9849" t="s">
        <v>53996</v>
      </c>
      <c r="M9849" t="s">
        <v>28</v>
      </c>
      <c r="N9849" t="s">
        <v>493</v>
      </c>
      <c r="O9849" s="1">
        <v>39244</v>
      </c>
      <c r="P9849">
        <v>10000000</v>
      </c>
      <c r="Q9849" t="s">
        <v>53997</v>
      </c>
      <c r="R9849" t="s">
        <v>53998</v>
      </c>
      <c r="S9849" t="s">
        <v>53999</v>
      </c>
      <c r="T9849" t="s">
        <v>1249</v>
      </c>
      <c r="U9849" t="s">
        <v>34</v>
      </c>
      <c r="V9849" t="s">
        <v>206</v>
      </c>
      <c r="W9849" t="s">
        <v>11004</v>
      </c>
      <c r="X9849" t="s">
        <v>11005</v>
      </c>
      <c r="Y9849" t="s">
        <v>11005</v>
      </c>
    </row>
    <row r="9850" spans="11:26" x14ac:dyDescent="0.3">
      <c r="K9850" t="s">
        <v>53995</v>
      </c>
      <c r="L9850" t="s">
        <v>54000</v>
      </c>
      <c r="M9850" t="s">
        <v>28</v>
      </c>
      <c r="O9850" t="s">
        <v>7267</v>
      </c>
      <c r="P9850">
        <v>5000297</v>
      </c>
      <c r="Q9850" t="s">
        <v>54001</v>
      </c>
      <c r="R9850" t="s">
        <v>54002</v>
      </c>
      <c r="S9850" t="s">
        <v>54003</v>
      </c>
      <c r="T9850" t="s">
        <v>18649</v>
      </c>
      <c r="U9850" t="s">
        <v>34</v>
      </c>
      <c r="V9850" t="s">
        <v>800</v>
      </c>
      <c r="X9850" t="s">
        <v>801</v>
      </c>
      <c r="Y9850" t="s">
        <v>801</v>
      </c>
      <c r="Z9850" t="s">
        <v>54004</v>
      </c>
    </row>
    <row r="9851" spans="11:26" x14ac:dyDescent="0.3">
      <c r="K9851" t="s">
        <v>54005</v>
      </c>
      <c r="L9851" t="s">
        <v>54006</v>
      </c>
      <c r="M9851" t="s">
        <v>52</v>
      </c>
      <c r="O9851" t="s">
        <v>6364</v>
      </c>
      <c r="P9851">
        <v>683125</v>
      </c>
      <c r="Q9851" t="s">
        <v>54007</v>
      </c>
      <c r="R9851" t="s">
        <v>54008</v>
      </c>
      <c r="S9851" t="s">
        <v>54009</v>
      </c>
      <c r="T9851" t="s">
        <v>124</v>
      </c>
      <c r="U9851" t="s">
        <v>34</v>
      </c>
      <c r="V9851" t="s">
        <v>1939</v>
      </c>
      <c r="W9851">
        <v>2</v>
      </c>
      <c r="X9851" t="s">
        <v>2997</v>
      </c>
      <c r="Y9851" t="s">
        <v>2998</v>
      </c>
      <c r="Z9851" s="1">
        <v>41275</v>
      </c>
    </row>
    <row r="9852" spans="11:26" x14ac:dyDescent="0.3">
      <c r="K9852" t="s">
        <v>54010</v>
      </c>
      <c r="L9852" t="s">
        <v>54011</v>
      </c>
      <c r="M9852" t="s">
        <v>28</v>
      </c>
      <c r="N9852" t="s">
        <v>29</v>
      </c>
      <c r="O9852" s="1">
        <v>37563</v>
      </c>
      <c r="P9852">
        <v>19000000</v>
      </c>
      <c r="Q9852" t="s">
        <v>54012</v>
      </c>
      <c r="R9852" t="s">
        <v>54013</v>
      </c>
      <c r="S9852" t="s">
        <v>54014</v>
      </c>
      <c r="T9852" t="s">
        <v>6</v>
      </c>
      <c r="U9852" t="s">
        <v>34</v>
      </c>
      <c r="V9852" t="s">
        <v>1816</v>
      </c>
      <c r="W9852">
        <v>2</v>
      </c>
      <c r="X9852" t="s">
        <v>2981</v>
      </c>
      <c r="Y9852" t="s">
        <v>2981</v>
      </c>
    </row>
    <row r="9853" spans="11:26" x14ac:dyDescent="0.3">
      <c r="K9853" t="s">
        <v>54010</v>
      </c>
      <c r="L9853" t="s">
        <v>54015</v>
      </c>
      <c r="M9853" t="s">
        <v>28</v>
      </c>
      <c r="N9853" t="s">
        <v>40</v>
      </c>
      <c r="O9853" s="1">
        <v>36526</v>
      </c>
      <c r="P9853">
        <v>10000000</v>
      </c>
      <c r="Q9853" t="s">
        <v>54016</v>
      </c>
      <c r="R9853" t="s">
        <v>54017</v>
      </c>
      <c r="S9853" t="s">
        <v>54018</v>
      </c>
      <c r="T9853" t="s">
        <v>54019</v>
      </c>
      <c r="U9853" t="s">
        <v>34</v>
      </c>
      <c r="V9853" t="s">
        <v>96</v>
      </c>
      <c r="W9853" t="s">
        <v>97</v>
      </c>
      <c r="X9853" t="s">
        <v>98</v>
      </c>
      <c r="Y9853" t="s">
        <v>98</v>
      </c>
      <c r="Z9853" s="1">
        <v>39824</v>
      </c>
    </row>
    <row r="9854" spans="11:26" x14ac:dyDescent="0.3">
      <c r="K9854" t="s">
        <v>54020</v>
      </c>
      <c r="L9854" t="s">
        <v>54021</v>
      </c>
      <c r="M9854" t="s">
        <v>28</v>
      </c>
      <c r="N9854" t="s">
        <v>1189</v>
      </c>
      <c r="O9854" t="s">
        <v>30880</v>
      </c>
      <c r="P9854">
        <v>6000000</v>
      </c>
      <c r="Q9854" t="s">
        <v>54022</v>
      </c>
      <c r="R9854" t="s">
        <v>54023</v>
      </c>
      <c r="S9854" t="s">
        <v>54024</v>
      </c>
      <c r="T9854" t="s">
        <v>54025</v>
      </c>
      <c r="U9854" t="s">
        <v>34</v>
      </c>
      <c r="V9854" t="s">
        <v>46</v>
      </c>
      <c r="W9854" t="s">
        <v>106</v>
      </c>
      <c r="X9854" t="s">
        <v>151</v>
      </c>
      <c r="Y9854" t="s">
        <v>11487</v>
      </c>
      <c r="Z9854" s="1">
        <v>41275</v>
      </c>
    </row>
    <row r="9855" spans="11:26" x14ac:dyDescent="0.3">
      <c r="K9855" t="s">
        <v>54026</v>
      </c>
      <c r="L9855" t="s">
        <v>54027</v>
      </c>
      <c r="M9855" t="s">
        <v>28</v>
      </c>
      <c r="O9855" t="s">
        <v>1999</v>
      </c>
      <c r="P9855">
        <v>2793488</v>
      </c>
      <c r="Q9855" t="s">
        <v>54028</v>
      </c>
      <c r="R9855" t="s">
        <v>54029</v>
      </c>
      <c r="S9855" t="s">
        <v>54030</v>
      </c>
      <c r="T9855" t="s">
        <v>54031</v>
      </c>
      <c r="U9855" t="s">
        <v>34</v>
      </c>
      <c r="V9855" t="s">
        <v>46</v>
      </c>
      <c r="W9855" t="s">
        <v>260</v>
      </c>
      <c r="X9855" t="s">
        <v>402</v>
      </c>
      <c r="Y9855" t="s">
        <v>402</v>
      </c>
      <c r="Z9855" s="1">
        <v>40179</v>
      </c>
    </row>
    <row r="9856" spans="11:26" x14ac:dyDescent="0.3">
      <c r="K9856" t="s">
        <v>54026</v>
      </c>
      <c r="L9856" t="s">
        <v>54032</v>
      </c>
      <c r="M9856" t="s">
        <v>28</v>
      </c>
      <c r="O9856" t="s">
        <v>54033</v>
      </c>
      <c r="P9856">
        <v>2422000</v>
      </c>
      <c r="Q9856" t="s">
        <v>54034</v>
      </c>
      <c r="R9856" t="s">
        <v>54035</v>
      </c>
      <c r="S9856" t="s">
        <v>54036</v>
      </c>
      <c r="T9856" t="s">
        <v>54037</v>
      </c>
      <c r="U9856" t="s">
        <v>34</v>
      </c>
      <c r="V9856" t="s">
        <v>46</v>
      </c>
      <c r="W9856" t="s">
        <v>717</v>
      </c>
      <c r="X9856" t="s">
        <v>882</v>
      </c>
      <c r="Y9856" t="s">
        <v>6198</v>
      </c>
      <c r="Z9856" s="1">
        <v>41034</v>
      </c>
    </row>
    <row r="9857" spans="11:26" x14ac:dyDescent="0.3">
      <c r="K9857" t="s">
        <v>54026</v>
      </c>
      <c r="L9857" t="s">
        <v>54038</v>
      </c>
      <c r="M9857" t="s">
        <v>28</v>
      </c>
      <c r="N9857" t="s">
        <v>40</v>
      </c>
      <c r="O9857" s="1">
        <v>40857</v>
      </c>
      <c r="P9857">
        <v>4500000</v>
      </c>
      <c r="Q9857" t="s">
        <v>54039</v>
      </c>
      <c r="R9857" t="s">
        <v>54040</v>
      </c>
      <c r="S9857" t="s">
        <v>54041</v>
      </c>
      <c r="T9857" t="s">
        <v>54042</v>
      </c>
      <c r="U9857" t="s">
        <v>34</v>
      </c>
      <c r="V9857" t="s">
        <v>819</v>
      </c>
      <c r="W9857">
        <v>12</v>
      </c>
      <c r="X9857" t="s">
        <v>43433</v>
      </c>
      <c r="Y9857" t="s">
        <v>43433</v>
      </c>
      <c r="Z9857" s="1">
        <v>39814</v>
      </c>
    </row>
    <row r="9858" spans="11:26" x14ac:dyDescent="0.3">
      <c r="K9858" t="s">
        <v>54043</v>
      </c>
      <c r="L9858" t="s">
        <v>54044</v>
      </c>
      <c r="M9858" t="s">
        <v>52</v>
      </c>
      <c r="O9858" s="1">
        <v>42225</v>
      </c>
      <c r="P9858">
        <v>1500000</v>
      </c>
      <c r="Q9858" t="s">
        <v>54045</v>
      </c>
      <c r="R9858" t="s">
        <v>54046</v>
      </c>
      <c r="S9858" t="s">
        <v>54047</v>
      </c>
      <c r="T9858" t="s">
        <v>54048</v>
      </c>
      <c r="U9858" t="s">
        <v>34</v>
      </c>
      <c r="V9858" t="s">
        <v>368</v>
      </c>
      <c r="W9858">
        <v>7</v>
      </c>
      <c r="X9858" t="s">
        <v>481</v>
      </c>
      <c r="Y9858" t="s">
        <v>481</v>
      </c>
      <c r="Z9858" s="1">
        <v>41643</v>
      </c>
    </row>
    <row r="9859" spans="11:26" x14ac:dyDescent="0.3">
      <c r="K9859" t="s">
        <v>54043</v>
      </c>
      <c r="L9859" t="s">
        <v>54049</v>
      </c>
      <c r="M9859" t="s">
        <v>52</v>
      </c>
      <c r="O9859" s="1">
        <v>41189</v>
      </c>
      <c r="P9859">
        <v>935000</v>
      </c>
      <c r="Q9859" t="s">
        <v>54050</v>
      </c>
      <c r="R9859" t="s">
        <v>54051</v>
      </c>
      <c r="S9859" t="s">
        <v>54052</v>
      </c>
      <c r="T9859" t="s">
        <v>54053</v>
      </c>
      <c r="U9859" t="s">
        <v>34</v>
      </c>
      <c r="V9859" t="s">
        <v>46</v>
      </c>
      <c r="W9859" t="s">
        <v>106</v>
      </c>
      <c r="X9859" t="s">
        <v>107</v>
      </c>
      <c r="Y9859" t="s">
        <v>116</v>
      </c>
      <c r="Z9859" s="1">
        <v>40909</v>
      </c>
    </row>
    <row r="9860" spans="11:26" x14ac:dyDescent="0.3">
      <c r="K9860" t="s">
        <v>54054</v>
      </c>
      <c r="L9860" t="s">
        <v>54055</v>
      </c>
      <c r="M9860" t="s">
        <v>91</v>
      </c>
      <c r="O9860" s="1">
        <v>39822</v>
      </c>
      <c r="Q9860" t="s">
        <v>54056</v>
      </c>
      <c r="R9860" t="s">
        <v>54057</v>
      </c>
      <c r="S9860" t="s">
        <v>54058</v>
      </c>
      <c r="T9860" t="s">
        <v>54059</v>
      </c>
      <c r="U9860" t="s">
        <v>345</v>
      </c>
      <c r="V9860" t="s">
        <v>46</v>
      </c>
      <c r="W9860" t="s">
        <v>142</v>
      </c>
      <c r="X9860" t="s">
        <v>985</v>
      </c>
      <c r="Y9860" t="s">
        <v>985</v>
      </c>
      <c r="Z9860" t="s">
        <v>15775</v>
      </c>
    </row>
    <row r="9861" spans="11:26" x14ac:dyDescent="0.3">
      <c r="K9861" t="s">
        <v>54054</v>
      </c>
      <c r="L9861" t="s">
        <v>54060</v>
      </c>
      <c r="M9861" t="s">
        <v>28</v>
      </c>
      <c r="N9861" t="s">
        <v>40</v>
      </c>
      <c r="O9861" s="1">
        <v>40554</v>
      </c>
      <c r="P9861">
        <v>8622927</v>
      </c>
      <c r="Q9861" t="s">
        <v>54061</v>
      </c>
      <c r="R9861" t="s">
        <v>54062</v>
      </c>
      <c r="S9861" t="s">
        <v>54063</v>
      </c>
      <c r="T9861" t="s">
        <v>54064</v>
      </c>
      <c r="U9861" t="s">
        <v>345</v>
      </c>
      <c r="V9861" t="s">
        <v>46</v>
      </c>
      <c r="W9861" t="s">
        <v>106</v>
      </c>
      <c r="X9861" t="s">
        <v>151</v>
      </c>
      <c r="Y9861" t="s">
        <v>4559</v>
      </c>
      <c r="Z9861" s="1">
        <v>40547</v>
      </c>
    </row>
    <row r="9862" spans="11:26" x14ac:dyDescent="0.3">
      <c r="K9862" t="s">
        <v>54054</v>
      </c>
      <c r="L9862" t="s">
        <v>54065</v>
      </c>
      <c r="M9862" t="s">
        <v>28</v>
      </c>
      <c r="N9862" t="s">
        <v>29</v>
      </c>
      <c r="O9862" s="1">
        <v>41278</v>
      </c>
      <c r="P9862">
        <v>8335470</v>
      </c>
      <c r="Q9862" t="s">
        <v>54066</v>
      </c>
      <c r="R9862" t="s">
        <v>54067</v>
      </c>
      <c r="T9862" t="s">
        <v>4</v>
      </c>
      <c r="U9862" t="s">
        <v>34</v>
      </c>
      <c r="V9862" t="s">
        <v>5106</v>
      </c>
      <c r="W9862">
        <v>3</v>
      </c>
      <c r="X9862" t="s">
        <v>7121</v>
      </c>
      <c r="Y9862" t="s">
        <v>54068</v>
      </c>
      <c r="Z9862" s="1">
        <v>39453</v>
      </c>
    </row>
    <row r="9863" spans="11:26" x14ac:dyDescent="0.3">
      <c r="K9863" t="s">
        <v>54069</v>
      </c>
      <c r="L9863" t="s">
        <v>54070</v>
      </c>
      <c r="M9863" t="s">
        <v>28</v>
      </c>
      <c r="O9863" t="s">
        <v>19243</v>
      </c>
      <c r="P9863">
        <v>2205000</v>
      </c>
      <c r="Q9863" t="s">
        <v>54071</v>
      </c>
      <c r="R9863" t="s">
        <v>54072</v>
      </c>
      <c r="T9863" t="s">
        <v>4848</v>
      </c>
      <c r="U9863" t="s">
        <v>34</v>
      </c>
      <c r="V9863" t="s">
        <v>46</v>
      </c>
      <c r="W9863" t="s">
        <v>1081</v>
      </c>
      <c r="X9863" t="s">
        <v>1082</v>
      </c>
      <c r="Y9863" t="s">
        <v>17434</v>
      </c>
      <c r="Z9863" s="1">
        <v>40179</v>
      </c>
    </row>
    <row r="9864" spans="11:26" x14ac:dyDescent="0.3">
      <c r="K9864" t="s">
        <v>54073</v>
      </c>
      <c r="L9864" t="s">
        <v>54074</v>
      </c>
      <c r="M9864" t="s">
        <v>28</v>
      </c>
      <c r="O9864" t="s">
        <v>5676</v>
      </c>
      <c r="P9864">
        <v>1100000</v>
      </c>
      <c r="Q9864" t="s">
        <v>54075</v>
      </c>
      <c r="R9864" t="s">
        <v>54076</v>
      </c>
      <c r="S9864" t="s">
        <v>54077</v>
      </c>
      <c r="T9864" t="s">
        <v>115</v>
      </c>
      <c r="U9864" t="s">
        <v>34</v>
      </c>
      <c r="V9864" t="s">
        <v>46</v>
      </c>
      <c r="W9864" t="s">
        <v>2307</v>
      </c>
      <c r="X9864" t="s">
        <v>2308</v>
      </c>
      <c r="Y9864" t="s">
        <v>2308</v>
      </c>
    </row>
    <row r="9865" spans="11:26" x14ac:dyDescent="0.3">
      <c r="K9865" t="s">
        <v>54073</v>
      </c>
      <c r="L9865" t="s">
        <v>54078</v>
      </c>
      <c r="M9865" t="s">
        <v>256</v>
      </c>
      <c r="O9865" s="1">
        <v>40635</v>
      </c>
      <c r="P9865">
        <v>632382</v>
      </c>
      <c r="Q9865" t="s">
        <v>54079</v>
      </c>
      <c r="R9865" t="s">
        <v>54080</v>
      </c>
      <c r="S9865" t="s">
        <v>54081</v>
      </c>
      <c r="T9865" t="s">
        <v>186</v>
      </c>
      <c r="U9865" t="s">
        <v>34</v>
      </c>
      <c r="V9865" t="s">
        <v>46</v>
      </c>
      <c r="W9865" t="s">
        <v>311</v>
      </c>
      <c r="X9865" t="s">
        <v>14990</v>
      </c>
      <c r="Y9865" t="s">
        <v>54082</v>
      </c>
      <c r="Z9865" s="1">
        <v>40914</v>
      </c>
    </row>
    <row r="9866" spans="11:26" x14ac:dyDescent="0.3">
      <c r="K9866" t="s">
        <v>54083</v>
      </c>
      <c r="L9866" t="s">
        <v>54084</v>
      </c>
      <c r="M9866" t="s">
        <v>52</v>
      </c>
      <c r="O9866" s="1">
        <v>41275</v>
      </c>
      <c r="P9866">
        <v>591693</v>
      </c>
      <c r="Q9866" t="s">
        <v>54085</v>
      </c>
      <c r="R9866" t="s">
        <v>54086</v>
      </c>
      <c r="S9866" t="s">
        <v>54087</v>
      </c>
      <c r="T9866" t="s">
        <v>95</v>
      </c>
      <c r="U9866" t="s">
        <v>34</v>
      </c>
      <c r="V9866" t="s">
        <v>46</v>
      </c>
      <c r="W9866" t="s">
        <v>106</v>
      </c>
      <c r="X9866" t="s">
        <v>107</v>
      </c>
      <c r="Y9866" t="s">
        <v>9003</v>
      </c>
      <c r="Z9866" s="1">
        <v>40544</v>
      </c>
    </row>
    <row r="9867" spans="11:26" x14ac:dyDescent="0.3">
      <c r="K9867" t="s">
        <v>54083</v>
      </c>
      <c r="L9867" t="s">
        <v>54088</v>
      </c>
      <c r="M9867" t="s">
        <v>52</v>
      </c>
      <c r="O9867" t="s">
        <v>17480</v>
      </c>
      <c r="P9867">
        <v>1000000</v>
      </c>
      <c r="Q9867" t="s">
        <v>54089</v>
      </c>
      <c r="R9867" t="s">
        <v>54090</v>
      </c>
      <c r="S9867" t="s">
        <v>54091</v>
      </c>
      <c r="T9867" t="s">
        <v>54092</v>
      </c>
      <c r="U9867" t="s">
        <v>1158</v>
      </c>
      <c r="V9867" t="s">
        <v>46</v>
      </c>
      <c r="W9867" t="s">
        <v>2104</v>
      </c>
      <c r="X9867" t="s">
        <v>2105</v>
      </c>
      <c r="Y9867" t="s">
        <v>2105</v>
      </c>
      <c r="Z9867" s="1">
        <v>33604</v>
      </c>
    </row>
    <row r="9868" spans="11:26" x14ac:dyDescent="0.3">
      <c r="K9868" t="s">
        <v>54083</v>
      </c>
      <c r="L9868" t="s">
        <v>54093</v>
      </c>
      <c r="M9868" t="s">
        <v>28</v>
      </c>
      <c r="N9868" t="s">
        <v>40</v>
      </c>
      <c r="O9868" s="1">
        <v>41946</v>
      </c>
      <c r="P9868">
        <v>10000000</v>
      </c>
      <c r="Q9868" t="s">
        <v>54094</v>
      </c>
      <c r="R9868" t="s">
        <v>54095</v>
      </c>
      <c r="S9868" t="s">
        <v>54096</v>
      </c>
      <c r="T9868" t="s">
        <v>74</v>
      </c>
      <c r="U9868" t="s">
        <v>34</v>
      </c>
      <c r="V9868" t="s">
        <v>206</v>
      </c>
      <c r="W9868" t="s">
        <v>207</v>
      </c>
      <c r="X9868" t="s">
        <v>208</v>
      </c>
      <c r="Y9868" t="s">
        <v>208</v>
      </c>
      <c r="Z9868" s="1">
        <v>41275</v>
      </c>
    </row>
    <row r="9869" spans="11:26" x14ac:dyDescent="0.3">
      <c r="K9869" t="s">
        <v>54083</v>
      </c>
      <c r="L9869" t="s">
        <v>54097</v>
      </c>
      <c r="M9869" t="s">
        <v>28</v>
      </c>
      <c r="N9869" t="s">
        <v>29</v>
      </c>
      <c r="O9869" t="s">
        <v>5817</v>
      </c>
      <c r="P9869">
        <v>20000000</v>
      </c>
      <c r="Q9869" t="s">
        <v>54098</v>
      </c>
      <c r="R9869" t="s">
        <v>54099</v>
      </c>
      <c r="T9869" t="s">
        <v>95</v>
      </c>
      <c r="U9869" t="s">
        <v>34</v>
      </c>
      <c r="V9869" t="s">
        <v>46</v>
      </c>
      <c r="W9869" t="s">
        <v>2169</v>
      </c>
      <c r="X9869" t="s">
        <v>2170</v>
      </c>
      <c r="Y9869" t="s">
        <v>2171</v>
      </c>
    </row>
    <row r="9870" spans="11:26" x14ac:dyDescent="0.3">
      <c r="K9870" t="s">
        <v>54100</v>
      </c>
      <c r="L9870" t="s">
        <v>54101</v>
      </c>
      <c r="M9870" t="s">
        <v>28</v>
      </c>
      <c r="O9870" s="1">
        <v>41640</v>
      </c>
      <c r="Q9870" t="s">
        <v>54102</v>
      </c>
      <c r="R9870" t="s">
        <v>54103</v>
      </c>
      <c r="S9870" t="s">
        <v>54104</v>
      </c>
      <c r="T9870" t="s">
        <v>54105</v>
      </c>
      <c r="U9870" t="s">
        <v>34</v>
      </c>
      <c r="V9870" t="s">
        <v>46</v>
      </c>
      <c r="W9870" t="s">
        <v>471</v>
      </c>
      <c r="X9870" t="s">
        <v>1760</v>
      </c>
      <c r="Y9870" t="s">
        <v>1482</v>
      </c>
      <c r="Z9870" s="1">
        <v>40915</v>
      </c>
    </row>
    <row r="9871" spans="11:26" x14ac:dyDescent="0.3">
      <c r="K9871" t="s">
        <v>54106</v>
      </c>
      <c r="L9871" t="s">
        <v>54107</v>
      </c>
      <c r="M9871" t="s">
        <v>28</v>
      </c>
      <c r="O9871" s="1">
        <v>37905</v>
      </c>
      <c r="P9871">
        <v>12900000</v>
      </c>
      <c r="Q9871" t="s">
        <v>54108</v>
      </c>
      <c r="R9871" t="s">
        <v>54109</v>
      </c>
      <c r="S9871" t="s">
        <v>54110</v>
      </c>
      <c r="T9871" t="s">
        <v>1249</v>
      </c>
      <c r="U9871" t="s">
        <v>34</v>
      </c>
      <c r="V9871" t="s">
        <v>46</v>
      </c>
      <c r="W9871" t="s">
        <v>437</v>
      </c>
      <c r="X9871" t="s">
        <v>438</v>
      </c>
      <c r="Y9871" t="s">
        <v>438</v>
      </c>
      <c r="Z9871" s="1">
        <v>37622</v>
      </c>
    </row>
    <row r="9872" spans="11:26" x14ac:dyDescent="0.3">
      <c r="K9872" t="s">
        <v>54106</v>
      </c>
      <c r="L9872" t="s">
        <v>54111</v>
      </c>
      <c r="M9872" t="s">
        <v>28</v>
      </c>
      <c r="N9872" t="s">
        <v>493</v>
      </c>
      <c r="O9872" t="s">
        <v>50822</v>
      </c>
      <c r="P9872">
        <v>10500000</v>
      </c>
      <c r="Q9872" t="s">
        <v>54112</v>
      </c>
      <c r="R9872" t="s">
        <v>54113</v>
      </c>
      <c r="S9872" t="s">
        <v>54114</v>
      </c>
      <c r="T9872" t="s">
        <v>54115</v>
      </c>
      <c r="U9872" t="s">
        <v>345</v>
      </c>
      <c r="V9872" t="s">
        <v>46</v>
      </c>
      <c r="W9872" t="s">
        <v>106</v>
      </c>
      <c r="X9872" t="s">
        <v>107</v>
      </c>
      <c r="Y9872" t="s">
        <v>1975</v>
      </c>
      <c r="Z9872" s="1">
        <v>39083</v>
      </c>
    </row>
    <row r="9873" spans="11:26" x14ac:dyDescent="0.3">
      <c r="K9873" t="s">
        <v>54106</v>
      </c>
      <c r="L9873" t="s">
        <v>54116</v>
      </c>
      <c r="M9873" t="s">
        <v>28</v>
      </c>
      <c r="N9873" t="s">
        <v>1189</v>
      </c>
      <c r="O9873" s="1">
        <v>39063</v>
      </c>
      <c r="P9873">
        <v>7500000</v>
      </c>
      <c r="Q9873" t="s">
        <v>54117</v>
      </c>
      <c r="R9873" t="s">
        <v>54118</v>
      </c>
      <c r="S9873" t="s">
        <v>54119</v>
      </c>
      <c r="T9873" t="s">
        <v>54120</v>
      </c>
      <c r="U9873" t="s">
        <v>34</v>
      </c>
      <c r="V9873" t="s">
        <v>46</v>
      </c>
      <c r="W9873" t="s">
        <v>1369</v>
      </c>
      <c r="X9873" t="s">
        <v>1370</v>
      </c>
      <c r="Y9873" t="s">
        <v>6518</v>
      </c>
      <c r="Z9873" s="1">
        <v>41275</v>
      </c>
    </row>
    <row r="9874" spans="11:26" x14ac:dyDescent="0.3">
      <c r="K9874" t="s">
        <v>54121</v>
      </c>
      <c r="L9874" t="s">
        <v>54122</v>
      </c>
      <c r="M9874" t="s">
        <v>28</v>
      </c>
      <c r="N9874" t="s">
        <v>40</v>
      </c>
      <c r="O9874" s="1">
        <v>38727</v>
      </c>
      <c r="P9874">
        <v>30000000</v>
      </c>
      <c r="Q9874" t="s">
        <v>54123</v>
      </c>
      <c r="R9874" t="s">
        <v>54124</v>
      </c>
      <c r="S9874" t="s">
        <v>54125</v>
      </c>
      <c r="T9874" t="s">
        <v>74</v>
      </c>
      <c r="U9874" t="s">
        <v>34</v>
      </c>
      <c r="V9874" t="s">
        <v>46</v>
      </c>
      <c r="W9874" t="s">
        <v>471</v>
      </c>
      <c r="X9874" t="s">
        <v>1760</v>
      </c>
      <c r="Y9874" t="s">
        <v>1760</v>
      </c>
      <c r="Z9874" s="1">
        <v>38353</v>
      </c>
    </row>
    <row r="9875" spans="11:26" x14ac:dyDescent="0.3">
      <c r="K9875" t="s">
        <v>54121</v>
      </c>
      <c r="L9875" t="s">
        <v>54126</v>
      </c>
      <c r="M9875" t="s">
        <v>28</v>
      </c>
      <c r="N9875" t="s">
        <v>29</v>
      </c>
      <c r="O9875" t="s">
        <v>49364</v>
      </c>
      <c r="P9875">
        <v>50000000</v>
      </c>
      <c r="Q9875" t="s">
        <v>54127</v>
      </c>
      <c r="R9875" t="s">
        <v>54128</v>
      </c>
      <c r="S9875" t="s">
        <v>54129</v>
      </c>
      <c r="T9875" t="s">
        <v>33321</v>
      </c>
      <c r="U9875" t="s">
        <v>34</v>
      </c>
      <c r="V9875" t="s">
        <v>46</v>
      </c>
      <c r="W9875" t="s">
        <v>106</v>
      </c>
      <c r="X9875" t="s">
        <v>107</v>
      </c>
      <c r="Y9875" t="s">
        <v>116</v>
      </c>
    </row>
    <row r="9876" spans="11:26" x14ac:dyDescent="0.3">
      <c r="K9876" t="s">
        <v>54130</v>
      </c>
      <c r="L9876" t="s">
        <v>54131</v>
      </c>
      <c r="M9876" t="s">
        <v>52</v>
      </c>
      <c r="O9876" t="s">
        <v>22000</v>
      </c>
      <c r="Q9876" t="s">
        <v>54132</v>
      </c>
      <c r="R9876" t="s">
        <v>54133</v>
      </c>
      <c r="T9876" t="s">
        <v>54134</v>
      </c>
      <c r="U9876" t="s">
        <v>34</v>
      </c>
      <c r="Z9876" s="1">
        <v>38353</v>
      </c>
    </row>
    <row r="9877" spans="11:26" x14ac:dyDescent="0.3">
      <c r="K9877" t="s">
        <v>54135</v>
      </c>
      <c r="L9877" t="s">
        <v>54136</v>
      </c>
      <c r="M9877" t="s">
        <v>28</v>
      </c>
      <c r="O9877" t="s">
        <v>4881</v>
      </c>
      <c r="P9877">
        <v>2999999</v>
      </c>
      <c r="Q9877" t="s">
        <v>54137</v>
      </c>
      <c r="R9877" t="s">
        <v>54138</v>
      </c>
      <c r="S9877" t="s">
        <v>54139</v>
      </c>
      <c r="T9877" t="s">
        <v>54140</v>
      </c>
      <c r="U9877" t="s">
        <v>34</v>
      </c>
      <c r="V9877" t="s">
        <v>46</v>
      </c>
      <c r="W9877" t="s">
        <v>228</v>
      </c>
      <c r="X9877" t="s">
        <v>229</v>
      </c>
      <c r="Y9877" t="s">
        <v>229</v>
      </c>
    </row>
    <row r="9878" spans="11:26" x14ac:dyDescent="0.3">
      <c r="K9878" t="s">
        <v>54141</v>
      </c>
      <c r="L9878" t="s">
        <v>54142</v>
      </c>
      <c r="M9878" t="s">
        <v>52</v>
      </c>
      <c r="O9878" t="s">
        <v>21656</v>
      </c>
      <c r="P9878">
        <v>40000</v>
      </c>
      <c r="Q9878" t="s">
        <v>54143</v>
      </c>
      <c r="R9878" t="s">
        <v>54144</v>
      </c>
      <c r="S9878" t="s">
        <v>54145</v>
      </c>
      <c r="T9878" t="s">
        <v>54146</v>
      </c>
      <c r="U9878" t="s">
        <v>34</v>
      </c>
      <c r="V9878" t="s">
        <v>1816</v>
      </c>
      <c r="W9878">
        <v>16</v>
      </c>
      <c r="X9878" t="s">
        <v>2926</v>
      </c>
      <c r="Y9878" t="s">
        <v>2926</v>
      </c>
      <c r="Z9878" s="1">
        <v>41277</v>
      </c>
    </row>
    <row r="9879" spans="11:26" x14ac:dyDescent="0.3">
      <c r="K9879" t="s">
        <v>54147</v>
      </c>
      <c r="L9879" t="s">
        <v>54148</v>
      </c>
      <c r="M9879" t="s">
        <v>52</v>
      </c>
      <c r="O9879" s="1">
        <v>42288</v>
      </c>
      <c r="P9879">
        <v>377055</v>
      </c>
      <c r="Q9879" t="s">
        <v>54149</v>
      </c>
      <c r="R9879" t="s">
        <v>54150</v>
      </c>
      <c r="S9879" t="s">
        <v>54151</v>
      </c>
      <c r="T9879" t="s">
        <v>54152</v>
      </c>
      <c r="U9879" t="s">
        <v>34</v>
      </c>
      <c r="V9879" t="s">
        <v>46</v>
      </c>
      <c r="W9879" t="s">
        <v>1081</v>
      </c>
      <c r="X9879" t="s">
        <v>1082</v>
      </c>
      <c r="Y9879" t="s">
        <v>1082</v>
      </c>
      <c r="Z9879" t="s">
        <v>37717</v>
      </c>
    </row>
    <row r="9880" spans="11:26" x14ac:dyDescent="0.3">
      <c r="K9880" t="s">
        <v>54153</v>
      </c>
      <c r="L9880" t="s">
        <v>54154</v>
      </c>
      <c r="M9880" t="s">
        <v>324</v>
      </c>
      <c r="O9880" s="1">
        <v>41642</v>
      </c>
      <c r="P9880">
        <v>162954</v>
      </c>
      <c r="Q9880" t="s">
        <v>54155</v>
      </c>
      <c r="R9880" t="s">
        <v>54156</v>
      </c>
      <c r="S9880" t="s">
        <v>54157</v>
      </c>
      <c r="T9880" t="s">
        <v>74</v>
      </c>
      <c r="U9880" t="s">
        <v>34</v>
      </c>
      <c r="Z9880" s="1">
        <v>37257</v>
      </c>
    </row>
    <row r="9881" spans="11:26" x14ac:dyDescent="0.3">
      <c r="K9881" t="s">
        <v>54158</v>
      </c>
      <c r="L9881" t="s">
        <v>54159</v>
      </c>
      <c r="M9881" t="s">
        <v>91</v>
      </c>
      <c r="O9881" s="1">
        <v>41645</v>
      </c>
      <c r="P9881">
        <v>650000</v>
      </c>
      <c r="Q9881" t="s">
        <v>54160</v>
      </c>
      <c r="R9881" t="s">
        <v>54161</v>
      </c>
      <c r="S9881" t="s">
        <v>54162</v>
      </c>
      <c r="T9881" t="s">
        <v>3809</v>
      </c>
      <c r="U9881" t="s">
        <v>34</v>
      </c>
      <c r="V9881" t="s">
        <v>46</v>
      </c>
      <c r="W9881" t="s">
        <v>106</v>
      </c>
      <c r="X9881" t="s">
        <v>107</v>
      </c>
      <c r="Y9881" t="s">
        <v>116</v>
      </c>
    </row>
    <row r="9882" spans="11:26" x14ac:dyDescent="0.3">
      <c r="K9882" t="s">
        <v>54163</v>
      </c>
      <c r="L9882" t="s">
        <v>54164</v>
      </c>
      <c r="M9882" t="s">
        <v>256</v>
      </c>
      <c r="O9882" s="1">
        <v>41975</v>
      </c>
      <c r="P9882">
        <v>5300000</v>
      </c>
      <c r="Q9882" t="s">
        <v>54165</v>
      </c>
      <c r="R9882" t="s">
        <v>54166</v>
      </c>
      <c r="S9882" t="s">
        <v>54167</v>
      </c>
      <c r="T9882" t="s">
        <v>124</v>
      </c>
      <c r="U9882" t="s">
        <v>34</v>
      </c>
      <c r="V9882" t="s">
        <v>46</v>
      </c>
      <c r="W9882" t="s">
        <v>717</v>
      </c>
      <c r="X9882" t="s">
        <v>12301</v>
      </c>
      <c r="Y9882" t="s">
        <v>54168</v>
      </c>
      <c r="Z9882" s="1">
        <v>40544</v>
      </c>
    </row>
    <row r="9883" spans="11:26" x14ac:dyDescent="0.3">
      <c r="K9883" t="s">
        <v>54169</v>
      </c>
      <c r="L9883" t="s">
        <v>54170</v>
      </c>
      <c r="M9883" t="s">
        <v>28</v>
      </c>
      <c r="O9883" s="1">
        <v>40065</v>
      </c>
      <c r="P9883">
        <v>10049949</v>
      </c>
      <c r="Q9883" t="s">
        <v>54171</v>
      </c>
      <c r="R9883" t="s">
        <v>54172</v>
      </c>
      <c r="S9883" t="s">
        <v>54173</v>
      </c>
      <c r="T9883" t="s">
        <v>54174</v>
      </c>
      <c r="U9883" t="s">
        <v>34</v>
      </c>
      <c r="V9883" t="s">
        <v>46</v>
      </c>
      <c r="W9883" t="s">
        <v>106</v>
      </c>
      <c r="X9883" t="s">
        <v>7356</v>
      </c>
      <c r="Y9883" t="s">
        <v>54175</v>
      </c>
      <c r="Z9883" s="1">
        <v>36161</v>
      </c>
    </row>
    <row r="9884" spans="11:26" x14ac:dyDescent="0.3">
      <c r="K9884" t="s">
        <v>54169</v>
      </c>
      <c r="L9884" t="s">
        <v>54176</v>
      </c>
      <c r="M9884" t="s">
        <v>28</v>
      </c>
      <c r="O9884" t="s">
        <v>18202</v>
      </c>
      <c r="P9884">
        <v>2999999</v>
      </c>
      <c r="Q9884" t="s">
        <v>54177</v>
      </c>
      <c r="R9884" t="s">
        <v>54178</v>
      </c>
      <c r="S9884" t="s">
        <v>54179</v>
      </c>
      <c r="T9884" t="s">
        <v>2196</v>
      </c>
      <c r="U9884" t="s">
        <v>34</v>
      </c>
      <c r="V9884" t="s">
        <v>46</v>
      </c>
      <c r="W9884" t="s">
        <v>106</v>
      </c>
      <c r="X9884" t="s">
        <v>107</v>
      </c>
      <c r="Y9884" t="s">
        <v>6721</v>
      </c>
      <c r="Z9884" s="1">
        <v>41282</v>
      </c>
    </row>
    <row r="9885" spans="11:26" x14ac:dyDescent="0.3">
      <c r="K9885" t="s">
        <v>54169</v>
      </c>
      <c r="L9885" t="s">
        <v>54180</v>
      </c>
      <c r="M9885" t="s">
        <v>256</v>
      </c>
      <c r="O9885" s="1">
        <v>39972</v>
      </c>
      <c r="P9885">
        <v>1500000</v>
      </c>
      <c r="Q9885" t="s">
        <v>54181</v>
      </c>
      <c r="R9885" t="s">
        <v>54182</v>
      </c>
      <c r="S9885" t="s">
        <v>54183</v>
      </c>
      <c r="T9885" t="s">
        <v>54184</v>
      </c>
      <c r="U9885" t="s">
        <v>34</v>
      </c>
      <c r="V9885" t="s">
        <v>1072</v>
      </c>
      <c r="W9885">
        <v>4</v>
      </c>
      <c r="X9885" t="s">
        <v>5596</v>
      </c>
      <c r="Y9885" t="s">
        <v>5596</v>
      </c>
      <c r="Z9885" s="1">
        <v>39448</v>
      </c>
    </row>
    <row r="9886" spans="11:26" x14ac:dyDescent="0.3">
      <c r="K9886" t="s">
        <v>54169</v>
      </c>
      <c r="L9886" t="s">
        <v>54185</v>
      </c>
      <c r="M9886" t="s">
        <v>28</v>
      </c>
      <c r="O9886" t="s">
        <v>494</v>
      </c>
      <c r="P9886">
        <v>6000000</v>
      </c>
      <c r="Q9886" t="s">
        <v>54186</v>
      </c>
      <c r="R9886" t="s">
        <v>54187</v>
      </c>
      <c r="S9886" t="s">
        <v>54188</v>
      </c>
      <c r="T9886" t="s">
        <v>85</v>
      </c>
      <c r="U9886" t="s">
        <v>34</v>
      </c>
      <c r="V9886" t="s">
        <v>206</v>
      </c>
      <c r="W9886" t="s">
        <v>54189</v>
      </c>
      <c r="X9886" t="s">
        <v>38026</v>
      </c>
      <c r="Y9886" t="s">
        <v>38026</v>
      </c>
      <c r="Z9886" s="1">
        <v>35431</v>
      </c>
    </row>
    <row r="9887" spans="11:26" x14ac:dyDescent="0.3">
      <c r="K9887" t="s">
        <v>54169</v>
      </c>
      <c r="L9887" t="s">
        <v>54190</v>
      </c>
      <c r="M9887" t="s">
        <v>28</v>
      </c>
      <c r="N9887" t="s">
        <v>29</v>
      </c>
      <c r="O9887" t="s">
        <v>23185</v>
      </c>
      <c r="P9887">
        <v>7500000</v>
      </c>
      <c r="Q9887" t="s">
        <v>54191</v>
      </c>
      <c r="R9887" t="s">
        <v>54192</v>
      </c>
      <c r="S9887" t="s">
        <v>54193</v>
      </c>
      <c r="T9887" t="s">
        <v>54194</v>
      </c>
      <c r="U9887" t="s">
        <v>345</v>
      </c>
      <c r="V9887" t="s">
        <v>96</v>
      </c>
      <c r="W9887" t="s">
        <v>97</v>
      </c>
      <c r="X9887" t="s">
        <v>98</v>
      </c>
      <c r="Y9887" t="s">
        <v>5132</v>
      </c>
    </row>
    <row r="9888" spans="11:26" x14ac:dyDescent="0.3">
      <c r="K9888" t="s">
        <v>54169</v>
      </c>
      <c r="L9888" t="s">
        <v>54195</v>
      </c>
      <c r="M9888" t="s">
        <v>28</v>
      </c>
      <c r="N9888" t="s">
        <v>40</v>
      </c>
      <c r="O9888" t="s">
        <v>28431</v>
      </c>
      <c r="P9888">
        <v>6600000</v>
      </c>
      <c r="Q9888" t="s">
        <v>54196</v>
      </c>
      <c r="R9888" t="s">
        <v>54197</v>
      </c>
      <c r="S9888" t="s">
        <v>54198</v>
      </c>
      <c r="T9888" t="s">
        <v>95</v>
      </c>
      <c r="U9888" t="s">
        <v>178</v>
      </c>
      <c r="V9888" t="s">
        <v>598</v>
      </c>
      <c r="W9888">
        <v>28</v>
      </c>
      <c r="X9888" t="s">
        <v>5526</v>
      </c>
      <c r="Y9888" t="s">
        <v>54199</v>
      </c>
    </row>
    <row r="9889" spans="11:26" x14ac:dyDescent="0.3">
      <c r="K9889" t="s">
        <v>54200</v>
      </c>
      <c r="L9889" t="s">
        <v>54201</v>
      </c>
      <c r="M9889" t="s">
        <v>28</v>
      </c>
      <c r="O9889" t="s">
        <v>11805</v>
      </c>
      <c r="P9889">
        <v>4050000</v>
      </c>
      <c r="Q9889" t="s">
        <v>54202</v>
      </c>
      <c r="R9889" t="s">
        <v>54203</v>
      </c>
      <c r="S9889" t="s">
        <v>54204</v>
      </c>
      <c r="T9889" t="s">
        <v>95</v>
      </c>
      <c r="U9889" t="s">
        <v>34</v>
      </c>
      <c r="V9889" t="s">
        <v>46</v>
      </c>
      <c r="W9889" t="s">
        <v>1731</v>
      </c>
      <c r="X9889" t="s">
        <v>1768</v>
      </c>
      <c r="Y9889" t="s">
        <v>1768</v>
      </c>
      <c r="Z9889" s="1">
        <v>39083</v>
      </c>
    </row>
    <row r="9890" spans="11:26" x14ac:dyDescent="0.3">
      <c r="K9890" t="s">
        <v>54205</v>
      </c>
      <c r="L9890" t="s">
        <v>54206</v>
      </c>
      <c r="M9890" t="s">
        <v>28</v>
      </c>
      <c r="O9890" s="1">
        <v>42125</v>
      </c>
      <c r="P9890">
        <v>6110000</v>
      </c>
      <c r="Q9890" t="s">
        <v>54207</v>
      </c>
      <c r="R9890" t="s">
        <v>54208</v>
      </c>
      <c r="S9890" t="s">
        <v>54209</v>
      </c>
      <c r="T9890" t="s">
        <v>95</v>
      </c>
      <c r="U9890" t="s">
        <v>178</v>
      </c>
      <c r="V9890" t="s">
        <v>46</v>
      </c>
      <c r="W9890" t="s">
        <v>106</v>
      </c>
      <c r="X9890" t="s">
        <v>107</v>
      </c>
      <c r="Y9890" t="s">
        <v>446</v>
      </c>
      <c r="Z9890" s="1">
        <v>41156</v>
      </c>
    </row>
    <row r="9891" spans="11:26" x14ac:dyDescent="0.3">
      <c r="K9891" t="s">
        <v>54210</v>
      </c>
      <c r="L9891" t="s">
        <v>54211</v>
      </c>
      <c r="M9891" t="s">
        <v>28</v>
      </c>
      <c r="O9891" t="s">
        <v>6510</v>
      </c>
      <c r="P9891">
        <v>34500000</v>
      </c>
      <c r="Q9891" t="s">
        <v>54212</v>
      </c>
      <c r="R9891" t="s">
        <v>54213</v>
      </c>
      <c r="S9891" t="s">
        <v>54214</v>
      </c>
      <c r="T9891" t="s">
        <v>453</v>
      </c>
      <c r="U9891" t="s">
        <v>34</v>
      </c>
      <c r="V9891" t="s">
        <v>46</v>
      </c>
      <c r="W9891" t="s">
        <v>717</v>
      </c>
      <c r="X9891" t="s">
        <v>718</v>
      </c>
      <c r="Y9891" t="s">
        <v>17459</v>
      </c>
      <c r="Z9891" t="s">
        <v>54215</v>
      </c>
    </row>
    <row r="9892" spans="11:26" x14ac:dyDescent="0.3">
      <c r="K9892" t="s">
        <v>54216</v>
      </c>
      <c r="L9892" t="s">
        <v>54217</v>
      </c>
      <c r="M9892" t="s">
        <v>28</v>
      </c>
      <c r="O9892" s="1">
        <v>40221</v>
      </c>
      <c r="P9892">
        <v>4000000</v>
      </c>
      <c r="Q9892" t="s">
        <v>54218</v>
      </c>
      <c r="R9892" t="s">
        <v>54219</v>
      </c>
      <c r="S9892" t="s">
        <v>54220</v>
      </c>
      <c r="T9892" t="s">
        <v>54221</v>
      </c>
      <c r="U9892" t="s">
        <v>34</v>
      </c>
      <c r="V9892" t="s">
        <v>46</v>
      </c>
      <c r="W9892" t="s">
        <v>106</v>
      </c>
      <c r="X9892" t="s">
        <v>7705</v>
      </c>
      <c r="Y9892" t="s">
        <v>54222</v>
      </c>
      <c r="Z9892" s="1">
        <v>36526</v>
      </c>
    </row>
    <row r="9893" spans="11:26" x14ac:dyDescent="0.3">
      <c r="K9893" t="s">
        <v>54216</v>
      </c>
      <c r="L9893" t="s">
        <v>54223</v>
      </c>
      <c r="M9893" t="s">
        <v>28</v>
      </c>
      <c r="O9893" s="1">
        <v>41009</v>
      </c>
      <c r="P9893">
        <v>4000000</v>
      </c>
      <c r="Q9893" t="s">
        <v>54224</v>
      </c>
      <c r="R9893" t="s">
        <v>54225</v>
      </c>
      <c r="S9893" t="s">
        <v>54226</v>
      </c>
      <c r="T9893" t="s">
        <v>54227</v>
      </c>
      <c r="U9893" t="s">
        <v>178</v>
      </c>
      <c r="V9893" t="s">
        <v>206</v>
      </c>
      <c r="W9893" t="s">
        <v>207</v>
      </c>
      <c r="X9893" t="s">
        <v>208</v>
      </c>
      <c r="Y9893" t="s">
        <v>208</v>
      </c>
      <c r="Z9893" s="1">
        <v>40548</v>
      </c>
    </row>
    <row r="9894" spans="11:26" x14ac:dyDescent="0.3">
      <c r="K9894" t="s">
        <v>54216</v>
      </c>
      <c r="L9894" t="s">
        <v>54228</v>
      </c>
      <c r="M9894" t="s">
        <v>28</v>
      </c>
      <c r="N9894" t="s">
        <v>29</v>
      </c>
      <c r="O9894" s="1">
        <v>40299</v>
      </c>
      <c r="P9894">
        <v>3000000</v>
      </c>
      <c r="Q9894" t="s">
        <v>54229</v>
      </c>
      <c r="R9894" t="s">
        <v>54230</v>
      </c>
      <c r="S9894" t="s">
        <v>54231</v>
      </c>
      <c r="T9894" t="s">
        <v>54232</v>
      </c>
      <c r="U9894" t="s">
        <v>34</v>
      </c>
      <c r="V9894" t="s">
        <v>46</v>
      </c>
      <c r="W9894" t="s">
        <v>1731</v>
      </c>
      <c r="X9894" t="s">
        <v>1768</v>
      </c>
      <c r="Y9894" t="s">
        <v>1768</v>
      </c>
      <c r="Z9894" s="1">
        <v>41005</v>
      </c>
    </row>
    <row r="9895" spans="11:26" x14ac:dyDescent="0.3">
      <c r="K9895" t="s">
        <v>54216</v>
      </c>
      <c r="L9895" t="s">
        <v>54233</v>
      </c>
      <c r="M9895" t="s">
        <v>28</v>
      </c>
      <c r="N9895" t="s">
        <v>29</v>
      </c>
      <c r="O9895" s="1">
        <v>39938</v>
      </c>
      <c r="P9895">
        <v>6000000</v>
      </c>
      <c r="Q9895" t="s">
        <v>54234</v>
      </c>
      <c r="R9895" t="s">
        <v>54235</v>
      </c>
      <c r="S9895" t="s">
        <v>54236</v>
      </c>
      <c r="T9895" t="s">
        <v>95</v>
      </c>
      <c r="U9895" t="s">
        <v>34</v>
      </c>
      <c r="V9895" t="s">
        <v>46</v>
      </c>
      <c r="W9895" t="s">
        <v>106</v>
      </c>
      <c r="X9895" t="s">
        <v>107</v>
      </c>
      <c r="Y9895" t="s">
        <v>116</v>
      </c>
      <c r="Z9895" s="1">
        <v>39448</v>
      </c>
    </row>
    <row r="9896" spans="11:26" x14ac:dyDescent="0.3">
      <c r="K9896" t="s">
        <v>54216</v>
      </c>
      <c r="L9896" t="s">
        <v>54237</v>
      </c>
      <c r="M9896" t="s">
        <v>28</v>
      </c>
      <c r="N9896" t="s">
        <v>40</v>
      </c>
      <c r="O9896" s="1">
        <v>39091</v>
      </c>
      <c r="P9896">
        <v>6000000</v>
      </c>
      <c r="Q9896" t="s">
        <v>54238</v>
      </c>
      <c r="R9896" t="s">
        <v>54239</v>
      </c>
      <c r="S9896" t="s">
        <v>54240</v>
      </c>
      <c r="T9896" t="s">
        <v>3299</v>
      </c>
      <c r="U9896" t="s">
        <v>34</v>
      </c>
      <c r="V9896" t="s">
        <v>11828</v>
      </c>
      <c r="Z9896" s="1">
        <v>41275</v>
      </c>
    </row>
    <row r="9897" spans="11:26" x14ac:dyDescent="0.3">
      <c r="K9897" t="s">
        <v>54216</v>
      </c>
      <c r="L9897" t="s">
        <v>54241</v>
      </c>
      <c r="M9897" t="s">
        <v>28</v>
      </c>
      <c r="O9897" t="s">
        <v>31213</v>
      </c>
      <c r="P9897">
        <v>5100000</v>
      </c>
      <c r="Q9897" t="s">
        <v>54242</v>
      </c>
      <c r="R9897" t="s">
        <v>54243</v>
      </c>
      <c r="S9897" t="s">
        <v>54244</v>
      </c>
      <c r="U9897" t="s">
        <v>34</v>
      </c>
      <c r="V9897" t="s">
        <v>454</v>
      </c>
      <c r="W9897">
        <v>19</v>
      </c>
      <c r="X9897" t="s">
        <v>455</v>
      </c>
      <c r="Y9897" t="s">
        <v>54245</v>
      </c>
      <c r="Z9897" s="1">
        <v>39083</v>
      </c>
    </row>
    <row r="9898" spans="11:26" x14ac:dyDescent="0.3">
      <c r="K9898" t="s">
        <v>54246</v>
      </c>
      <c r="L9898" t="s">
        <v>54247</v>
      </c>
      <c r="M9898" t="s">
        <v>28</v>
      </c>
      <c r="O9898" t="s">
        <v>9593</v>
      </c>
      <c r="P9898">
        <v>40000000</v>
      </c>
      <c r="Q9898" t="s">
        <v>54248</v>
      </c>
      <c r="R9898" t="s">
        <v>54249</v>
      </c>
      <c r="U9898" t="s">
        <v>34</v>
      </c>
    </row>
    <row r="9899" spans="11:26" x14ac:dyDescent="0.3">
      <c r="K9899" t="s">
        <v>54246</v>
      </c>
      <c r="L9899" t="s">
        <v>54250</v>
      </c>
      <c r="M9899" t="s">
        <v>28</v>
      </c>
      <c r="O9899" s="1">
        <v>38362</v>
      </c>
      <c r="P9899">
        <v>42230000</v>
      </c>
      <c r="Q9899" t="s">
        <v>54251</v>
      </c>
      <c r="R9899" t="s">
        <v>54252</v>
      </c>
      <c r="S9899" t="s">
        <v>54253</v>
      </c>
      <c r="T9899" t="s">
        <v>423</v>
      </c>
      <c r="U9899" t="s">
        <v>34</v>
      </c>
      <c r="V9899" t="s">
        <v>46</v>
      </c>
      <c r="W9899" t="s">
        <v>1731</v>
      </c>
      <c r="X9899" t="s">
        <v>1768</v>
      </c>
      <c r="Y9899" t="s">
        <v>1768</v>
      </c>
    </row>
    <row r="9900" spans="11:26" x14ac:dyDescent="0.3">
      <c r="K9900" t="s">
        <v>54254</v>
      </c>
      <c r="L9900" t="s">
        <v>54255</v>
      </c>
      <c r="M9900" t="s">
        <v>28</v>
      </c>
      <c r="N9900" t="s">
        <v>29</v>
      </c>
      <c r="O9900" s="1">
        <v>41063</v>
      </c>
      <c r="Q9900" t="s">
        <v>54256</v>
      </c>
      <c r="R9900" t="s">
        <v>54257</v>
      </c>
      <c r="S9900" t="s">
        <v>54258</v>
      </c>
      <c r="T9900" t="s">
        <v>205</v>
      </c>
      <c r="U9900" t="s">
        <v>34</v>
      </c>
      <c r="V9900" t="s">
        <v>46</v>
      </c>
      <c r="W9900" t="s">
        <v>1731</v>
      </c>
      <c r="X9900" t="s">
        <v>1768</v>
      </c>
      <c r="Y9900" t="s">
        <v>1768</v>
      </c>
      <c r="Z9900" t="s">
        <v>11831</v>
      </c>
    </row>
    <row r="9901" spans="11:26" x14ac:dyDescent="0.3">
      <c r="K9901" t="s">
        <v>54254</v>
      </c>
      <c r="L9901" t="s">
        <v>54259</v>
      </c>
      <c r="M9901" t="s">
        <v>28</v>
      </c>
      <c r="O9901" t="s">
        <v>6967</v>
      </c>
      <c r="P9901">
        <v>109883</v>
      </c>
      <c r="Q9901" t="s">
        <v>54260</v>
      </c>
      <c r="R9901" t="s">
        <v>54261</v>
      </c>
      <c r="S9901" t="s">
        <v>54262</v>
      </c>
      <c r="T9901" t="s">
        <v>6</v>
      </c>
      <c r="U9901" t="s">
        <v>34</v>
      </c>
      <c r="V9901" t="s">
        <v>46</v>
      </c>
      <c r="W9901" t="s">
        <v>1731</v>
      </c>
      <c r="X9901" t="s">
        <v>1768</v>
      </c>
      <c r="Y9901" t="s">
        <v>1768</v>
      </c>
      <c r="Z9901" s="1">
        <v>40179</v>
      </c>
    </row>
    <row r="9902" spans="11:26" x14ac:dyDescent="0.3">
      <c r="K9902" t="s">
        <v>54254</v>
      </c>
      <c r="L9902" t="s">
        <v>54263</v>
      </c>
      <c r="M9902" t="s">
        <v>52</v>
      </c>
      <c r="O9902" t="s">
        <v>54264</v>
      </c>
      <c r="Q9902" t="s">
        <v>54265</v>
      </c>
      <c r="R9902" t="s">
        <v>54266</v>
      </c>
      <c r="S9902" t="s">
        <v>54267</v>
      </c>
      <c r="T9902" t="s">
        <v>45437</v>
      </c>
      <c r="U9902" t="s">
        <v>34</v>
      </c>
      <c r="V9902" t="s">
        <v>46</v>
      </c>
      <c r="W9902" t="s">
        <v>1731</v>
      </c>
      <c r="X9902" t="s">
        <v>1768</v>
      </c>
      <c r="Y9902" t="s">
        <v>1768</v>
      </c>
      <c r="Z9902" s="1">
        <v>36892</v>
      </c>
    </row>
    <row r="9903" spans="11:26" x14ac:dyDescent="0.3">
      <c r="K9903" t="s">
        <v>54254</v>
      </c>
      <c r="L9903" t="s">
        <v>54268</v>
      </c>
      <c r="M9903" t="s">
        <v>91</v>
      </c>
      <c r="O9903" t="s">
        <v>19243</v>
      </c>
      <c r="Q9903" t="s">
        <v>54269</v>
      </c>
      <c r="R9903" t="s">
        <v>54270</v>
      </c>
      <c r="S9903" t="s">
        <v>54271</v>
      </c>
      <c r="T9903" t="s">
        <v>54272</v>
      </c>
      <c r="U9903" t="s">
        <v>345</v>
      </c>
      <c r="V9903" t="s">
        <v>270</v>
      </c>
      <c r="W9903" t="s">
        <v>271</v>
      </c>
      <c r="X9903" t="s">
        <v>272</v>
      </c>
      <c r="Y9903" t="s">
        <v>272</v>
      </c>
      <c r="Z9903" s="1">
        <v>40544</v>
      </c>
    </row>
    <row r="9904" spans="11:26" x14ac:dyDescent="0.3">
      <c r="K9904" t="s">
        <v>54273</v>
      </c>
      <c r="L9904" t="s">
        <v>54274</v>
      </c>
      <c r="M9904" t="s">
        <v>28</v>
      </c>
      <c r="O9904" t="s">
        <v>7415</v>
      </c>
      <c r="P9904">
        <v>3195042</v>
      </c>
      <c r="Q9904" t="s">
        <v>54275</v>
      </c>
      <c r="R9904" t="s">
        <v>54276</v>
      </c>
      <c r="S9904" t="s">
        <v>54277</v>
      </c>
      <c r="T9904" t="s">
        <v>47233</v>
      </c>
      <c r="U9904" t="s">
        <v>34</v>
      </c>
      <c r="V9904" t="s">
        <v>46</v>
      </c>
      <c r="W9904" t="s">
        <v>106</v>
      </c>
      <c r="X9904" t="s">
        <v>1650</v>
      </c>
      <c r="Y9904" t="s">
        <v>1651</v>
      </c>
      <c r="Z9904" s="1">
        <v>41643</v>
      </c>
    </row>
    <row r="9905" spans="11:26" x14ac:dyDescent="0.3">
      <c r="K9905" t="s">
        <v>54273</v>
      </c>
      <c r="L9905" t="s">
        <v>54278</v>
      </c>
      <c r="M9905" t="s">
        <v>256</v>
      </c>
      <c r="O9905" t="s">
        <v>989</v>
      </c>
      <c r="P9905">
        <v>192500</v>
      </c>
      <c r="Q9905" t="s">
        <v>54279</v>
      </c>
      <c r="R9905" t="s">
        <v>54280</v>
      </c>
      <c r="S9905" t="s">
        <v>54281</v>
      </c>
      <c r="T9905" t="s">
        <v>24422</v>
      </c>
      <c r="U9905" t="s">
        <v>34</v>
      </c>
      <c r="V9905" t="s">
        <v>46</v>
      </c>
      <c r="W9905" t="s">
        <v>167</v>
      </c>
      <c r="X9905" t="s">
        <v>168</v>
      </c>
      <c r="Y9905" t="s">
        <v>169</v>
      </c>
      <c r="Z9905" s="1">
        <v>39448</v>
      </c>
    </row>
    <row r="9906" spans="11:26" x14ac:dyDescent="0.3">
      <c r="K9906" t="s">
        <v>54282</v>
      </c>
      <c r="L9906" t="s">
        <v>54283</v>
      </c>
      <c r="M9906" t="s">
        <v>28</v>
      </c>
      <c r="O9906" s="1">
        <v>41981</v>
      </c>
      <c r="P9906">
        <v>916215</v>
      </c>
      <c r="Q9906" t="s">
        <v>54284</v>
      </c>
      <c r="R9906" t="s">
        <v>54285</v>
      </c>
      <c r="S9906" t="s">
        <v>54286</v>
      </c>
      <c r="T9906" t="s">
        <v>54287</v>
      </c>
      <c r="U9906" t="s">
        <v>34</v>
      </c>
      <c r="Z9906" s="1">
        <v>40919</v>
      </c>
    </row>
    <row r="9907" spans="11:26" x14ac:dyDescent="0.3">
      <c r="K9907" t="s">
        <v>54282</v>
      </c>
      <c r="L9907" t="s">
        <v>54288</v>
      </c>
      <c r="M9907" t="s">
        <v>28</v>
      </c>
      <c r="N9907" t="s">
        <v>40</v>
      </c>
      <c r="O9907" t="s">
        <v>19293</v>
      </c>
      <c r="P9907">
        <v>2500000</v>
      </c>
      <c r="Q9907" t="s">
        <v>54289</v>
      </c>
      <c r="R9907" t="s">
        <v>54290</v>
      </c>
      <c r="S9907" t="s">
        <v>54291</v>
      </c>
      <c r="T9907" t="s">
        <v>54292</v>
      </c>
      <c r="U9907" t="s">
        <v>34</v>
      </c>
      <c r="V9907" t="s">
        <v>270</v>
      </c>
      <c r="W9907" t="s">
        <v>271</v>
      </c>
      <c r="X9907" t="s">
        <v>2097</v>
      </c>
      <c r="Y9907" t="s">
        <v>54293</v>
      </c>
      <c r="Z9907" s="1">
        <v>41283</v>
      </c>
    </row>
    <row r="9908" spans="11:26" x14ac:dyDescent="0.3">
      <c r="K9908" t="s">
        <v>54294</v>
      </c>
      <c r="L9908" t="s">
        <v>54295</v>
      </c>
      <c r="M9908" t="s">
        <v>28</v>
      </c>
      <c r="O9908" t="s">
        <v>7273</v>
      </c>
      <c r="P9908">
        <v>300000</v>
      </c>
      <c r="Q9908" t="s">
        <v>54296</v>
      </c>
      <c r="R9908" t="s">
        <v>54297</v>
      </c>
      <c r="S9908" t="s">
        <v>54298</v>
      </c>
      <c r="T9908" t="s">
        <v>54299</v>
      </c>
      <c r="U9908" t="s">
        <v>34</v>
      </c>
      <c r="V9908" t="s">
        <v>46</v>
      </c>
      <c r="W9908" t="s">
        <v>106</v>
      </c>
      <c r="X9908" t="s">
        <v>107</v>
      </c>
      <c r="Y9908" t="s">
        <v>5914</v>
      </c>
      <c r="Z9908" s="1">
        <v>41640</v>
      </c>
    </row>
    <row r="9909" spans="11:26" x14ac:dyDescent="0.3">
      <c r="K9909" t="s">
        <v>54300</v>
      </c>
      <c r="L9909" t="s">
        <v>54301</v>
      </c>
      <c r="M9909" t="s">
        <v>256</v>
      </c>
      <c r="O9909" s="1">
        <v>41433</v>
      </c>
      <c r="P9909">
        <v>180000</v>
      </c>
      <c r="Q9909" t="s">
        <v>54302</v>
      </c>
      <c r="R9909" t="s">
        <v>54303</v>
      </c>
      <c r="S9909" t="s">
        <v>54304</v>
      </c>
      <c r="T9909" t="s">
        <v>296</v>
      </c>
      <c r="U9909" t="s">
        <v>34</v>
      </c>
      <c r="V9909" t="s">
        <v>46</v>
      </c>
      <c r="W9909" t="s">
        <v>106</v>
      </c>
      <c r="X9909" t="s">
        <v>17484</v>
      </c>
      <c r="Y9909" t="s">
        <v>17484</v>
      </c>
    </row>
    <row r="9910" spans="11:26" x14ac:dyDescent="0.3">
      <c r="K9910" t="s">
        <v>54300</v>
      </c>
      <c r="L9910" t="s">
        <v>54305</v>
      </c>
      <c r="M9910" t="s">
        <v>28</v>
      </c>
      <c r="O9910" t="s">
        <v>54306</v>
      </c>
      <c r="Q9910" t="s">
        <v>54307</v>
      </c>
      <c r="R9910" t="s">
        <v>54308</v>
      </c>
      <c r="S9910" t="s">
        <v>54309</v>
      </c>
      <c r="T9910" t="s">
        <v>4108</v>
      </c>
      <c r="U9910" t="s">
        <v>34</v>
      </c>
    </row>
    <row r="9911" spans="11:26" x14ac:dyDescent="0.3">
      <c r="K9911" t="s">
        <v>54300</v>
      </c>
      <c r="L9911" t="s">
        <v>54310</v>
      </c>
      <c r="M9911" t="s">
        <v>28</v>
      </c>
      <c r="N9911" t="s">
        <v>40</v>
      </c>
      <c r="O9911" s="1">
        <v>41861</v>
      </c>
      <c r="P9911">
        <v>5000000</v>
      </c>
      <c r="Q9911" t="s">
        <v>54311</v>
      </c>
      <c r="R9911" t="s">
        <v>54312</v>
      </c>
      <c r="S9911" t="s">
        <v>54313</v>
      </c>
      <c r="T9911" t="s">
        <v>95</v>
      </c>
      <c r="U9911" t="s">
        <v>34</v>
      </c>
      <c r="V9911" t="s">
        <v>46</v>
      </c>
      <c r="W9911" t="s">
        <v>2169</v>
      </c>
      <c r="X9911" t="s">
        <v>2170</v>
      </c>
      <c r="Y9911" t="s">
        <v>54314</v>
      </c>
      <c r="Z9911" s="1">
        <v>40909</v>
      </c>
    </row>
    <row r="9912" spans="11:26" x14ac:dyDescent="0.3">
      <c r="K9912" t="s">
        <v>54315</v>
      </c>
      <c r="L9912" t="s">
        <v>54316</v>
      </c>
      <c r="M9912" t="s">
        <v>749</v>
      </c>
      <c r="O9912" s="1">
        <v>40909</v>
      </c>
      <c r="P9912">
        <v>100000</v>
      </c>
      <c r="Q9912" t="s">
        <v>54317</v>
      </c>
      <c r="R9912" t="s">
        <v>54318</v>
      </c>
      <c r="T9912" t="s">
        <v>296</v>
      </c>
      <c r="U9912" t="s">
        <v>34</v>
      </c>
      <c r="V9912" t="s">
        <v>46</v>
      </c>
      <c r="W9912" t="s">
        <v>133</v>
      </c>
      <c r="X9912" t="s">
        <v>1007</v>
      </c>
      <c r="Y9912" t="s">
        <v>53090</v>
      </c>
      <c r="Z9912" s="1">
        <v>41643</v>
      </c>
    </row>
    <row r="9913" spans="11:26" x14ac:dyDescent="0.3">
      <c r="K9913" t="s">
        <v>54319</v>
      </c>
      <c r="L9913" t="s">
        <v>54320</v>
      </c>
      <c r="M9913" t="s">
        <v>28</v>
      </c>
      <c r="O9913" t="s">
        <v>12824</v>
      </c>
      <c r="P9913">
        <v>5000000</v>
      </c>
      <c r="Q9913" t="s">
        <v>54321</v>
      </c>
      <c r="R9913" t="s">
        <v>54322</v>
      </c>
      <c r="S9913" t="s">
        <v>54323</v>
      </c>
      <c r="T9913" t="s">
        <v>470</v>
      </c>
      <c r="U9913" t="s">
        <v>34</v>
      </c>
      <c r="V9913" t="s">
        <v>46</v>
      </c>
      <c r="W9913" t="s">
        <v>2112</v>
      </c>
      <c r="X9913" t="s">
        <v>27630</v>
      </c>
      <c r="Y9913" t="s">
        <v>13118</v>
      </c>
    </row>
    <row r="9914" spans="11:26" x14ac:dyDescent="0.3">
      <c r="K9914" t="s">
        <v>54324</v>
      </c>
      <c r="L9914" t="s">
        <v>54325</v>
      </c>
      <c r="M9914" t="s">
        <v>256</v>
      </c>
      <c r="O9914" s="1">
        <v>42186</v>
      </c>
      <c r="P9914">
        <v>355000</v>
      </c>
      <c r="Q9914" t="s">
        <v>54326</v>
      </c>
      <c r="R9914" t="s">
        <v>54327</v>
      </c>
      <c r="S9914" t="s">
        <v>54328</v>
      </c>
      <c r="U9914" t="s">
        <v>34</v>
      </c>
    </row>
    <row r="9915" spans="11:26" x14ac:dyDescent="0.3">
      <c r="K9915" t="s">
        <v>54329</v>
      </c>
      <c r="L9915" t="s">
        <v>54330</v>
      </c>
      <c r="M9915" t="s">
        <v>28</v>
      </c>
      <c r="O9915" t="s">
        <v>17120</v>
      </c>
      <c r="P9915">
        <v>10000000</v>
      </c>
      <c r="Q9915" t="s">
        <v>54331</v>
      </c>
      <c r="R9915" t="s">
        <v>54332</v>
      </c>
      <c r="S9915" t="s">
        <v>54333</v>
      </c>
      <c r="T9915" t="s">
        <v>95</v>
      </c>
      <c r="U9915" t="s">
        <v>345</v>
      </c>
      <c r="V9915" t="s">
        <v>46</v>
      </c>
      <c r="W9915" t="s">
        <v>106</v>
      </c>
      <c r="X9915" t="s">
        <v>2081</v>
      </c>
      <c r="Y9915" t="s">
        <v>11666</v>
      </c>
      <c r="Z9915" s="1">
        <v>39083</v>
      </c>
    </row>
    <row r="9916" spans="11:26" x14ac:dyDescent="0.3">
      <c r="K9916" t="s">
        <v>54334</v>
      </c>
      <c r="L9916" t="s">
        <v>54335</v>
      </c>
      <c r="M9916" t="s">
        <v>28</v>
      </c>
      <c r="O9916" t="s">
        <v>12972</v>
      </c>
      <c r="P9916">
        <v>2100000</v>
      </c>
      <c r="Q9916" t="s">
        <v>54336</v>
      </c>
      <c r="R9916" t="s">
        <v>54337</v>
      </c>
      <c r="S9916" t="s">
        <v>54338</v>
      </c>
      <c r="T9916" t="s">
        <v>64</v>
      </c>
      <c r="U9916" t="s">
        <v>34</v>
      </c>
      <c r="V9916" t="s">
        <v>800</v>
      </c>
      <c r="X9916" t="s">
        <v>801</v>
      </c>
      <c r="Y9916" t="s">
        <v>801</v>
      </c>
      <c r="Z9916" s="1">
        <v>40913</v>
      </c>
    </row>
    <row r="9917" spans="11:26" x14ac:dyDescent="0.3">
      <c r="K9917" t="s">
        <v>54339</v>
      </c>
      <c r="L9917" t="s">
        <v>54340</v>
      </c>
      <c r="M9917" t="s">
        <v>28</v>
      </c>
      <c r="N9917" t="s">
        <v>1415</v>
      </c>
      <c r="O9917" t="s">
        <v>5760</v>
      </c>
      <c r="P9917">
        <v>10000000</v>
      </c>
      <c r="Q9917" t="s">
        <v>54341</v>
      </c>
      <c r="R9917" t="s">
        <v>54342</v>
      </c>
      <c r="S9917" t="s">
        <v>54343</v>
      </c>
      <c r="T9917" t="s">
        <v>54344</v>
      </c>
      <c r="U9917" t="s">
        <v>34</v>
      </c>
      <c r="V9917" t="s">
        <v>800</v>
      </c>
      <c r="X9917" t="s">
        <v>801</v>
      </c>
      <c r="Y9917" t="s">
        <v>801</v>
      </c>
    </row>
    <row r="9918" spans="11:26" x14ac:dyDescent="0.3">
      <c r="K9918" t="s">
        <v>54339</v>
      </c>
      <c r="L9918" t="s">
        <v>54345</v>
      </c>
      <c r="M9918" t="s">
        <v>28</v>
      </c>
      <c r="N9918" t="s">
        <v>8998</v>
      </c>
      <c r="O9918" s="1">
        <v>41646</v>
      </c>
      <c r="P9918">
        <v>15000000</v>
      </c>
      <c r="Q9918" t="s">
        <v>54346</v>
      </c>
      <c r="R9918" t="s">
        <v>54347</v>
      </c>
      <c r="S9918" t="s">
        <v>54348</v>
      </c>
      <c r="T9918" t="s">
        <v>54349</v>
      </c>
      <c r="U9918" t="s">
        <v>34</v>
      </c>
    </row>
    <row r="9919" spans="11:26" x14ac:dyDescent="0.3">
      <c r="K9919" t="s">
        <v>54339</v>
      </c>
      <c r="L9919" t="s">
        <v>54350</v>
      </c>
      <c r="M9919" t="s">
        <v>28</v>
      </c>
      <c r="N9919" t="s">
        <v>40</v>
      </c>
      <c r="O9919" t="s">
        <v>20558</v>
      </c>
      <c r="Q9919" t="s">
        <v>54351</v>
      </c>
      <c r="R9919" t="s">
        <v>54352</v>
      </c>
      <c r="S9919" t="s">
        <v>54353</v>
      </c>
      <c r="T9919" t="s">
        <v>54354</v>
      </c>
      <c r="U9919" t="s">
        <v>34</v>
      </c>
      <c r="V9919" t="s">
        <v>4921</v>
      </c>
      <c r="W9919">
        <v>3</v>
      </c>
      <c r="X9919" t="s">
        <v>26902</v>
      </c>
      <c r="Y9919" t="s">
        <v>26902</v>
      </c>
    </row>
    <row r="9920" spans="11:26" x14ac:dyDescent="0.3">
      <c r="K9920" t="s">
        <v>54339</v>
      </c>
      <c r="L9920" t="s">
        <v>54355</v>
      </c>
      <c r="M9920" t="s">
        <v>28</v>
      </c>
      <c r="O9920" t="s">
        <v>28100</v>
      </c>
      <c r="P9920">
        <v>13600000</v>
      </c>
      <c r="Q9920" t="s">
        <v>54356</v>
      </c>
      <c r="R9920" t="s">
        <v>54357</v>
      </c>
      <c r="S9920" t="s">
        <v>54358</v>
      </c>
      <c r="T9920" t="s">
        <v>54359</v>
      </c>
      <c r="U9920" t="s">
        <v>178</v>
      </c>
      <c r="V9920" t="s">
        <v>1816</v>
      </c>
      <c r="W9920">
        <v>2</v>
      </c>
      <c r="X9920" t="s">
        <v>2981</v>
      </c>
      <c r="Y9920" t="s">
        <v>2981</v>
      </c>
      <c r="Z9920" s="1">
        <v>36892</v>
      </c>
    </row>
    <row r="9921" spans="11:26" x14ac:dyDescent="0.3">
      <c r="K9921" t="s">
        <v>54339</v>
      </c>
      <c r="L9921" t="s">
        <v>54360</v>
      </c>
      <c r="M9921" t="s">
        <v>28</v>
      </c>
      <c r="N9921" t="s">
        <v>29</v>
      </c>
      <c r="O9921" t="s">
        <v>20100</v>
      </c>
      <c r="Q9921" t="s">
        <v>54361</v>
      </c>
      <c r="R9921" t="s">
        <v>54362</v>
      </c>
      <c r="S9921" t="s">
        <v>54363</v>
      </c>
      <c r="T9921" t="s">
        <v>54364</v>
      </c>
      <c r="U9921" t="s">
        <v>34</v>
      </c>
      <c r="V9921" t="s">
        <v>768</v>
      </c>
      <c r="W9921">
        <v>48</v>
      </c>
      <c r="X9921" t="s">
        <v>769</v>
      </c>
      <c r="Y9921" t="s">
        <v>769</v>
      </c>
      <c r="Z9921" s="1">
        <v>41645</v>
      </c>
    </row>
    <row r="9922" spans="11:26" x14ac:dyDescent="0.3">
      <c r="K9922" t="s">
        <v>54339</v>
      </c>
      <c r="L9922" t="s">
        <v>54365</v>
      </c>
      <c r="M9922" t="s">
        <v>28</v>
      </c>
      <c r="N9922" t="s">
        <v>1189</v>
      </c>
      <c r="O9922" s="1">
        <v>41069</v>
      </c>
      <c r="P9922">
        <v>8600000</v>
      </c>
      <c r="Q9922" t="s">
        <v>54366</v>
      </c>
      <c r="R9922" t="s">
        <v>54367</v>
      </c>
      <c r="S9922" t="s">
        <v>54368</v>
      </c>
      <c r="T9922" t="s">
        <v>436</v>
      </c>
      <c r="U9922" t="s">
        <v>34</v>
      </c>
      <c r="V9922" t="s">
        <v>46</v>
      </c>
      <c r="W9922" t="s">
        <v>106</v>
      </c>
      <c r="X9922" t="s">
        <v>107</v>
      </c>
      <c r="Y9922" t="s">
        <v>116</v>
      </c>
      <c r="Z9922" t="s">
        <v>54369</v>
      </c>
    </row>
    <row r="9923" spans="11:26" x14ac:dyDescent="0.3">
      <c r="K9923" t="s">
        <v>54370</v>
      </c>
      <c r="L9923" t="s">
        <v>54371</v>
      </c>
      <c r="M9923" t="s">
        <v>28</v>
      </c>
      <c r="O9923" t="s">
        <v>54372</v>
      </c>
      <c r="P9923">
        <v>15000000</v>
      </c>
      <c r="Q9923" t="s">
        <v>54373</v>
      </c>
      <c r="R9923" t="s">
        <v>54374</v>
      </c>
      <c r="U9923" t="s">
        <v>345</v>
      </c>
    </row>
    <row r="9924" spans="11:26" x14ac:dyDescent="0.3">
      <c r="K9924" t="s">
        <v>54375</v>
      </c>
      <c r="L9924" t="s">
        <v>54376</v>
      </c>
      <c r="M9924" t="s">
        <v>324</v>
      </c>
      <c r="O9924" s="1">
        <v>41827</v>
      </c>
      <c r="P9924">
        <v>0</v>
      </c>
      <c r="Q9924" t="s">
        <v>54377</v>
      </c>
      <c r="R9924" t="s">
        <v>54378</v>
      </c>
      <c r="S9924" t="s">
        <v>54379</v>
      </c>
      <c r="T9924" t="s">
        <v>54380</v>
      </c>
      <c r="U9924" t="s">
        <v>34</v>
      </c>
      <c r="V9924" t="s">
        <v>1939</v>
      </c>
      <c r="W9924">
        <v>2</v>
      </c>
      <c r="X9924" t="s">
        <v>2997</v>
      </c>
      <c r="Y9924" t="s">
        <v>2998</v>
      </c>
      <c r="Z9924" s="1">
        <v>41276</v>
      </c>
    </row>
    <row r="9925" spans="11:26" x14ac:dyDescent="0.3">
      <c r="K9925" t="s">
        <v>54381</v>
      </c>
      <c r="L9925" t="s">
        <v>54382</v>
      </c>
      <c r="M9925" t="s">
        <v>28</v>
      </c>
      <c r="O9925" t="s">
        <v>27694</v>
      </c>
      <c r="P9925">
        <v>1000000</v>
      </c>
      <c r="Q9925" t="s">
        <v>54383</v>
      </c>
      <c r="R9925" t="s">
        <v>54384</v>
      </c>
      <c r="S9925" t="s">
        <v>54385</v>
      </c>
      <c r="T9925" t="s">
        <v>1294</v>
      </c>
      <c r="U9925" t="s">
        <v>34</v>
      </c>
      <c r="V9925" t="s">
        <v>46</v>
      </c>
      <c r="W9925" t="s">
        <v>471</v>
      </c>
      <c r="X9925" t="s">
        <v>969</v>
      </c>
      <c r="Y9925" t="s">
        <v>22116</v>
      </c>
      <c r="Z9925" s="1">
        <v>41275</v>
      </c>
    </row>
    <row r="9926" spans="11:26" x14ac:dyDescent="0.3">
      <c r="K9926" t="s">
        <v>54381</v>
      </c>
      <c r="L9926" t="s">
        <v>54386</v>
      </c>
      <c r="M9926" t="s">
        <v>28</v>
      </c>
      <c r="N9926" t="s">
        <v>29</v>
      </c>
      <c r="O9926" s="1">
        <v>38718</v>
      </c>
      <c r="P9926">
        <v>9000000</v>
      </c>
      <c r="Q9926" t="s">
        <v>54387</v>
      </c>
      <c r="R9926" t="s">
        <v>54388</v>
      </c>
      <c r="S9926" t="s">
        <v>54389</v>
      </c>
      <c r="T9926" t="s">
        <v>2620</v>
      </c>
      <c r="U9926" t="s">
        <v>34</v>
      </c>
      <c r="V9926" t="s">
        <v>46</v>
      </c>
      <c r="W9926" t="s">
        <v>106</v>
      </c>
      <c r="X9926" t="s">
        <v>107</v>
      </c>
      <c r="Y9926" t="s">
        <v>1882</v>
      </c>
      <c r="Z9926" s="1">
        <v>38353</v>
      </c>
    </row>
    <row r="9927" spans="11:26" x14ac:dyDescent="0.3">
      <c r="K9927" t="s">
        <v>54381</v>
      </c>
      <c r="L9927" t="s">
        <v>54390</v>
      </c>
      <c r="M9927" t="s">
        <v>28</v>
      </c>
      <c r="N9927" t="s">
        <v>29</v>
      </c>
      <c r="O9927" s="1">
        <v>40063</v>
      </c>
      <c r="P9927">
        <v>1999999</v>
      </c>
      <c r="Q9927" t="s">
        <v>54391</v>
      </c>
      <c r="R9927" t="s">
        <v>54392</v>
      </c>
      <c r="T9927" t="s">
        <v>54393</v>
      </c>
      <c r="U9927" t="s">
        <v>34</v>
      </c>
      <c r="V9927" t="s">
        <v>46</v>
      </c>
      <c r="W9927" t="s">
        <v>1846</v>
      </c>
      <c r="X9927" t="s">
        <v>1847</v>
      </c>
      <c r="Y9927" t="s">
        <v>1989</v>
      </c>
      <c r="Z9927" s="1">
        <v>39818</v>
      </c>
    </row>
    <row r="9928" spans="11:26" x14ac:dyDescent="0.3">
      <c r="K9928" t="s">
        <v>54394</v>
      </c>
      <c r="L9928" t="s">
        <v>54395</v>
      </c>
      <c r="M9928" t="s">
        <v>749</v>
      </c>
      <c r="O9928" s="1">
        <v>41859</v>
      </c>
      <c r="P9928">
        <v>267689</v>
      </c>
      <c r="Q9928" t="s">
        <v>54396</v>
      </c>
      <c r="R9928" t="s">
        <v>54397</v>
      </c>
      <c r="S9928" t="s">
        <v>54398</v>
      </c>
      <c r="T9928" t="s">
        <v>54399</v>
      </c>
      <c r="U9928" t="s">
        <v>34</v>
      </c>
      <c r="V9928" t="s">
        <v>924</v>
      </c>
      <c r="W9928">
        <v>29</v>
      </c>
      <c r="X9928" t="s">
        <v>1263</v>
      </c>
      <c r="Y9928" t="s">
        <v>1263</v>
      </c>
    </row>
    <row r="9929" spans="11:26" x14ac:dyDescent="0.3">
      <c r="K9929" t="s">
        <v>54400</v>
      </c>
      <c r="L9929" t="s">
        <v>54401</v>
      </c>
      <c r="M9929" t="s">
        <v>28</v>
      </c>
      <c r="O9929" t="s">
        <v>39698</v>
      </c>
      <c r="P9929">
        <v>19341550</v>
      </c>
      <c r="Q9929" t="s">
        <v>54402</v>
      </c>
      <c r="R9929" t="s">
        <v>54403</v>
      </c>
      <c r="S9929" t="s">
        <v>54404</v>
      </c>
      <c r="T9929" t="s">
        <v>124</v>
      </c>
      <c r="U9929" t="s">
        <v>345</v>
      </c>
      <c r="V9929" t="s">
        <v>924</v>
      </c>
      <c r="W9929">
        <v>56</v>
      </c>
      <c r="X9929" t="s">
        <v>4451</v>
      </c>
      <c r="Y9929" t="s">
        <v>4451</v>
      </c>
      <c r="Z9929" s="1">
        <v>40179</v>
      </c>
    </row>
    <row r="9930" spans="11:26" x14ac:dyDescent="0.3">
      <c r="K9930" t="s">
        <v>54405</v>
      </c>
      <c r="L9930" t="s">
        <v>54406</v>
      </c>
      <c r="M9930" t="s">
        <v>52</v>
      </c>
      <c r="O9930" s="1">
        <v>40911</v>
      </c>
      <c r="P9930">
        <v>100000</v>
      </c>
      <c r="Q9930" t="s">
        <v>54407</v>
      </c>
      <c r="R9930" t="s">
        <v>54408</v>
      </c>
      <c r="S9930" t="s">
        <v>54409</v>
      </c>
      <c r="T9930" t="s">
        <v>1098</v>
      </c>
      <c r="U9930" t="s">
        <v>34</v>
      </c>
      <c r="V9930" t="s">
        <v>46</v>
      </c>
      <c r="W9930" t="s">
        <v>471</v>
      </c>
      <c r="X9930" t="s">
        <v>1482</v>
      </c>
      <c r="Y9930" t="s">
        <v>5172</v>
      </c>
    </row>
    <row r="9931" spans="11:26" x14ac:dyDescent="0.3">
      <c r="K9931" t="s">
        <v>54410</v>
      </c>
      <c r="L9931" t="s">
        <v>54411</v>
      </c>
      <c r="M9931" t="s">
        <v>91</v>
      </c>
      <c r="O9931" s="1">
        <v>40911</v>
      </c>
      <c r="Q9931" t="s">
        <v>54412</v>
      </c>
      <c r="R9931" t="s">
        <v>54413</v>
      </c>
      <c r="S9931" t="s">
        <v>54414</v>
      </c>
      <c r="T9931" t="s">
        <v>4994</v>
      </c>
      <c r="U9931" t="s">
        <v>1158</v>
      </c>
      <c r="V9931" t="s">
        <v>46</v>
      </c>
      <c r="W9931" t="s">
        <v>471</v>
      </c>
      <c r="X9931" t="s">
        <v>969</v>
      </c>
      <c r="Y9931" t="s">
        <v>969</v>
      </c>
    </row>
    <row r="9932" spans="11:26" x14ac:dyDescent="0.3">
      <c r="K9932" t="s">
        <v>54415</v>
      </c>
      <c r="L9932" t="s">
        <v>54416</v>
      </c>
      <c r="M9932" t="s">
        <v>28</v>
      </c>
      <c r="O9932" t="s">
        <v>54417</v>
      </c>
      <c r="P9932">
        <v>4200000</v>
      </c>
      <c r="Q9932" t="s">
        <v>54418</v>
      </c>
      <c r="R9932" t="s">
        <v>54419</v>
      </c>
      <c r="S9932" t="s">
        <v>54420</v>
      </c>
      <c r="T9932" t="s">
        <v>52885</v>
      </c>
      <c r="U9932" t="s">
        <v>34</v>
      </c>
      <c r="Z9932" s="1">
        <v>42005</v>
      </c>
    </row>
    <row r="9933" spans="11:26" x14ac:dyDescent="0.3">
      <c r="K9933" t="s">
        <v>54421</v>
      </c>
      <c r="L9933" t="s">
        <v>54422</v>
      </c>
      <c r="M9933" t="s">
        <v>324</v>
      </c>
      <c r="O9933" s="1">
        <v>40190</v>
      </c>
      <c r="P9933">
        <v>130861</v>
      </c>
      <c r="Q9933" t="s">
        <v>54423</v>
      </c>
      <c r="R9933" t="s">
        <v>54424</v>
      </c>
      <c r="S9933" t="s">
        <v>54425</v>
      </c>
      <c r="U9933" t="s">
        <v>34</v>
      </c>
      <c r="V9933" t="s">
        <v>1072</v>
      </c>
      <c r="W9933">
        <v>23</v>
      </c>
      <c r="X9933" t="s">
        <v>1073</v>
      </c>
      <c r="Y9933" t="s">
        <v>46808</v>
      </c>
    </row>
    <row r="9934" spans="11:26" x14ac:dyDescent="0.3">
      <c r="K9934" t="s">
        <v>54426</v>
      </c>
      <c r="L9934" t="s">
        <v>54427</v>
      </c>
      <c r="M9934" t="s">
        <v>52</v>
      </c>
      <c r="O9934" s="1">
        <v>41278</v>
      </c>
      <c r="P9934">
        <v>1300000</v>
      </c>
      <c r="Q9934" t="s">
        <v>54428</v>
      </c>
      <c r="R9934" t="s">
        <v>54429</v>
      </c>
      <c r="S9934" t="s">
        <v>54430</v>
      </c>
      <c r="T9934" t="s">
        <v>74</v>
      </c>
      <c r="U9934" t="s">
        <v>34</v>
      </c>
      <c r="V9934" t="s">
        <v>46</v>
      </c>
      <c r="W9934" t="s">
        <v>2225</v>
      </c>
      <c r="X9934" t="s">
        <v>2283</v>
      </c>
      <c r="Y9934" t="s">
        <v>2283</v>
      </c>
    </row>
    <row r="9935" spans="11:26" x14ac:dyDescent="0.3">
      <c r="K9935" t="s">
        <v>54431</v>
      </c>
      <c r="L9935" t="s">
        <v>54432</v>
      </c>
      <c r="M9935" t="s">
        <v>324</v>
      </c>
      <c r="O9935" s="1">
        <v>41645</v>
      </c>
      <c r="P9935">
        <v>1000000</v>
      </c>
      <c r="Q9935" t="s">
        <v>54433</v>
      </c>
      <c r="R9935" t="s">
        <v>54434</v>
      </c>
      <c r="S9935" t="s">
        <v>54435</v>
      </c>
      <c r="T9935" t="s">
        <v>2126</v>
      </c>
      <c r="U9935" t="s">
        <v>34</v>
      </c>
      <c r="V9935" t="s">
        <v>46</v>
      </c>
      <c r="W9935" t="s">
        <v>228</v>
      </c>
      <c r="X9935" t="s">
        <v>229</v>
      </c>
      <c r="Y9935" t="s">
        <v>12625</v>
      </c>
    </row>
    <row r="9936" spans="11:26" x14ac:dyDescent="0.3">
      <c r="K9936" t="s">
        <v>54436</v>
      </c>
      <c r="L9936" t="s">
        <v>54437</v>
      </c>
      <c r="M9936" t="s">
        <v>52</v>
      </c>
      <c r="O9936" s="1">
        <v>41979</v>
      </c>
      <c r="Q9936" t="s">
        <v>54438</v>
      </c>
      <c r="R9936" t="s">
        <v>54439</v>
      </c>
      <c r="S9936" t="s">
        <v>54440</v>
      </c>
      <c r="T9936" t="s">
        <v>54441</v>
      </c>
      <c r="U9936" t="s">
        <v>34</v>
      </c>
      <c r="V9936" t="s">
        <v>8153</v>
      </c>
      <c r="W9936">
        <v>9</v>
      </c>
      <c r="X9936" t="s">
        <v>11874</v>
      </c>
      <c r="Y9936" t="s">
        <v>11874</v>
      </c>
      <c r="Z9936" s="1">
        <v>41124</v>
      </c>
    </row>
    <row r="9937" spans="11:26" x14ac:dyDescent="0.3">
      <c r="K9937" t="s">
        <v>54442</v>
      </c>
      <c r="L9937" t="s">
        <v>54443</v>
      </c>
      <c r="M9937" t="s">
        <v>52</v>
      </c>
      <c r="O9937" s="1">
        <v>42005</v>
      </c>
      <c r="P9937">
        <v>30320</v>
      </c>
      <c r="Q9937" t="s">
        <v>54444</v>
      </c>
      <c r="R9937" t="s">
        <v>54445</v>
      </c>
      <c r="S9937" t="s">
        <v>54446</v>
      </c>
      <c r="T9937" t="s">
        <v>54447</v>
      </c>
      <c r="U9937" t="s">
        <v>345</v>
      </c>
      <c r="V9937" t="s">
        <v>206</v>
      </c>
      <c r="W9937" t="s">
        <v>207</v>
      </c>
      <c r="X9937" t="s">
        <v>208</v>
      </c>
      <c r="Y9937" t="s">
        <v>208</v>
      </c>
      <c r="Z9937" t="s">
        <v>54448</v>
      </c>
    </row>
    <row r="9938" spans="11:26" x14ac:dyDescent="0.3">
      <c r="K9938" t="s">
        <v>54442</v>
      </c>
      <c r="L9938" t="s">
        <v>54449</v>
      </c>
      <c r="M9938" t="s">
        <v>52</v>
      </c>
      <c r="O9938" s="1">
        <v>42010</v>
      </c>
      <c r="P9938">
        <v>82174</v>
      </c>
      <c r="Q9938" t="s">
        <v>54450</v>
      </c>
      <c r="R9938" t="s">
        <v>54451</v>
      </c>
      <c r="S9938" t="s">
        <v>54452</v>
      </c>
      <c r="T9938" t="s">
        <v>54453</v>
      </c>
      <c r="U9938" t="s">
        <v>345</v>
      </c>
      <c r="V9938" t="s">
        <v>46</v>
      </c>
      <c r="W9938" t="s">
        <v>106</v>
      </c>
      <c r="X9938" t="s">
        <v>107</v>
      </c>
      <c r="Y9938" t="s">
        <v>116</v>
      </c>
      <c r="Z9938" s="1">
        <v>40553</v>
      </c>
    </row>
    <row r="9939" spans="11:26" x14ac:dyDescent="0.3">
      <c r="K9939" t="s">
        <v>54454</v>
      </c>
      <c r="L9939" t="s">
        <v>54455</v>
      </c>
      <c r="M9939" t="s">
        <v>28</v>
      </c>
      <c r="N9939" t="s">
        <v>40</v>
      </c>
      <c r="O9939" t="s">
        <v>53968</v>
      </c>
      <c r="P9939">
        <v>7000000</v>
      </c>
      <c r="Q9939" t="s">
        <v>54456</v>
      </c>
      <c r="R9939" t="s">
        <v>54457</v>
      </c>
      <c r="S9939" t="s">
        <v>54458</v>
      </c>
      <c r="T9939" t="s">
        <v>124</v>
      </c>
      <c r="U9939" t="s">
        <v>34</v>
      </c>
      <c r="V9939" t="s">
        <v>46</v>
      </c>
      <c r="W9939" t="s">
        <v>106</v>
      </c>
      <c r="X9939" t="s">
        <v>151</v>
      </c>
      <c r="Y9939" t="s">
        <v>2179</v>
      </c>
      <c r="Z9939" s="1">
        <v>35796</v>
      </c>
    </row>
    <row r="9940" spans="11:26" x14ac:dyDescent="0.3">
      <c r="K9940" t="s">
        <v>54454</v>
      </c>
      <c r="L9940" t="s">
        <v>54459</v>
      </c>
      <c r="M9940" t="s">
        <v>52</v>
      </c>
      <c r="O9940" s="1">
        <v>38353</v>
      </c>
      <c r="P9940">
        <v>500000</v>
      </c>
      <c r="Q9940" t="s">
        <v>54460</v>
      </c>
      <c r="R9940" t="s">
        <v>54461</v>
      </c>
      <c r="S9940" t="s">
        <v>54462</v>
      </c>
      <c r="T9940" t="s">
        <v>54463</v>
      </c>
      <c r="U9940" t="s">
        <v>34</v>
      </c>
      <c r="V9940" t="s">
        <v>65</v>
      </c>
      <c r="W9940">
        <v>23</v>
      </c>
      <c r="X9940" t="s">
        <v>297</v>
      </c>
      <c r="Y9940" t="s">
        <v>297</v>
      </c>
      <c r="Z9940" s="1">
        <v>41650</v>
      </c>
    </row>
    <row r="9941" spans="11:26" x14ac:dyDescent="0.3">
      <c r="K9941" t="s">
        <v>54464</v>
      </c>
      <c r="L9941" t="s">
        <v>54465</v>
      </c>
      <c r="M9941" t="s">
        <v>91</v>
      </c>
      <c r="O9941" s="1">
        <v>42283</v>
      </c>
      <c r="Q9941" t="s">
        <v>54466</v>
      </c>
      <c r="R9941" t="s">
        <v>54467</v>
      </c>
      <c r="S9941" t="s">
        <v>54468</v>
      </c>
      <c r="T9941" t="s">
        <v>4038</v>
      </c>
      <c r="U9941" t="s">
        <v>34</v>
      </c>
      <c r="V9941" t="s">
        <v>46</v>
      </c>
      <c r="W9941" t="s">
        <v>106</v>
      </c>
      <c r="X9941" t="s">
        <v>1562</v>
      </c>
      <c r="Y9941" t="s">
        <v>1562</v>
      </c>
      <c r="Z9941" s="1">
        <v>42007</v>
      </c>
    </row>
    <row r="9942" spans="11:26" x14ac:dyDescent="0.3">
      <c r="K9942" t="s">
        <v>54469</v>
      </c>
      <c r="L9942" t="s">
        <v>54470</v>
      </c>
      <c r="M9942" t="s">
        <v>28</v>
      </c>
      <c r="O9942" s="1">
        <v>39086</v>
      </c>
      <c r="P9942">
        <v>2660000</v>
      </c>
      <c r="Q9942" t="s">
        <v>54471</v>
      </c>
      <c r="R9942" t="s">
        <v>54472</v>
      </c>
      <c r="T9942" t="s">
        <v>54473</v>
      </c>
      <c r="U9942" t="s">
        <v>34</v>
      </c>
      <c r="Z9942" s="1">
        <v>39814</v>
      </c>
    </row>
    <row r="9943" spans="11:26" x14ac:dyDescent="0.3">
      <c r="K9943" t="s">
        <v>54469</v>
      </c>
      <c r="L9943" t="s">
        <v>54474</v>
      </c>
      <c r="M9943" t="s">
        <v>28</v>
      </c>
      <c r="O9943" s="1">
        <v>38718</v>
      </c>
      <c r="P9943">
        <v>474000</v>
      </c>
      <c r="Q9943" t="s">
        <v>54475</v>
      </c>
      <c r="R9943" t="s">
        <v>54476</v>
      </c>
      <c r="S9943" t="s">
        <v>54477</v>
      </c>
      <c r="T9943" t="s">
        <v>2196</v>
      </c>
      <c r="U9943" t="s">
        <v>34</v>
      </c>
      <c r="V9943" t="s">
        <v>206</v>
      </c>
      <c r="W9943" t="s">
        <v>5805</v>
      </c>
      <c r="X9943" t="s">
        <v>5806</v>
      </c>
      <c r="Y9943" t="s">
        <v>5806</v>
      </c>
      <c r="Z9943" s="1">
        <v>41770</v>
      </c>
    </row>
    <row r="9944" spans="11:26" x14ac:dyDescent="0.3">
      <c r="K9944" t="s">
        <v>54478</v>
      </c>
      <c r="L9944" t="s">
        <v>54479</v>
      </c>
      <c r="M9944" t="s">
        <v>28</v>
      </c>
      <c r="O9944" s="1">
        <v>40180</v>
      </c>
      <c r="P9944">
        <v>1000000</v>
      </c>
      <c r="Q9944" t="s">
        <v>54480</v>
      </c>
      <c r="R9944" t="s">
        <v>54481</v>
      </c>
      <c r="S9944" t="s">
        <v>54482</v>
      </c>
      <c r="T9944" t="s">
        <v>54483</v>
      </c>
      <c r="U9944" t="s">
        <v>34</v>
      </c>
      <c r="V9944" t="s">
        <v>13081</v>
      </c>
      <c r="W9944">
        <v>14</v>
      </c>
      <c r="X9944" t="s">
        <v>26310</v>
      </c>
      <c r="Y9944" t="s">
        <v>26310</v>
      </c>
      <c r="Z9944" s="1">
        <v>42006</v>
      </c>
    </row>
    <row r="9945" spans="11:26" x14ac:dyDescent="0.3">
      <c r="K9945" t="s">
        <v>54484</v>
      </c>
      <c r="L9945" t="s">
        <v>54485</v>
      </c>
      <c r="M9945" t="s">
        <v>52</v>
      </c>
      <c r="O9945" s="1">
        <v>41919</v>
      </c>
      <c r="P9945">
        <v>885313</v>
      </c>
      <c r="Q9945" t="s">
        <v>54486</v>
      </c>
      <c r="R9945" t="s">
        <v>54487</v>
      </c>
      <c r="S9945" t="s">
        <v>54488</v>
      </c>
      <c r="U9945" t="s">
        <v>34</v>
      </c>
      <c r="V9945" t="s">
        <v>96</v>
      </c>
      <c r="W9945" t="s">
        <v>97</v>
      </c>
      <c r="X9945" t="s">
        <v>54489</v>
      </c>
      <c r="Y9945" t="s">
        <v>54489</v>
      </c>
    </row>
    <row r="9946" spans="11:26" x14ac:dyDescent="0.3">
      <c r="K9946" t="s">
        <v>54490</v>
      </c>
      <c r="L9946" t="s">
        <v>54491</v>
      </c>
      <c r="M9946" t="s">
        <v>52</v>
      </c>
      <c r="O9946" t="s">
        <v>41897</v>
      </c>
      <c r="P9946">
        <v>217391</v>
      </c>
      <c r="Q9946" t="s">
        <v>54492</v>
      </c>
      <c r="R9946" t="s">
        <v>54493</v>
      </c>
      <c r="S9946" t="s">
        <v>54494</v>
      </c>
      <c r="T9946" t="s">
        <v>54495</v>
      </c>
      <c r="U9946" t="s">
        <v>34</v>
      </c>
      <c r="V9946" t="s">
        <v>46</v>
      </c>
      <c r="W9946" t="s">
        <v>142</v>
      </c>
      <c r="X9946" t="s">
        <v>985</v>
      </c>
      <c r="Y9946" t="s">
        <v>985</v>
      </c>
      <c r="Z9946" t="s">
        <v>54496</v>
      </c>
    </row>
    <row r="9947" spans="11:26" x14ac:dyDescent="0.3">
      <c r="K9947" t="s">
        <v>54497</v>
      </c>
      <c r="L9947" t="s">
        <v>54498</v>
      </c>
      <c r="M9947" t="s">
        <v>28</v>
      </c>
      <c r="N9947" t="s">
        <v>40</v>
      </c>
      <c r="O9947" s="1">
        <v>39031</v>
      </c>
      <c r="P9947">
        <v>3100000</v>
      </c>
      <c r="Q9947" t="s">
        <v>54499</v>
      </c>
      <c r="R9947" t="s">
        <v>54500</v>
      </c>
      <c r="S9947" t="s">
        <v>54501</v>
      </c>
      <c r="T9947" t="s">
        <v>519</v>
      </c>
      <c r="U9947" t="s">
        <v>34</v>
      </c>
      <c r="V9947" t="s">
        <v>206</v>
      </c>
      <c r="W9947" t="s">
        <v>207</v>
      </c>
      <c r="X9947" t="s">
        <v>208</v>
      </c>
      <c r="Y9947" t="s">
        <v>208</v>
      </c>
      <c r="Z9947" s="1">
        <v>42005</v>
      </c>
    </row>
    <row r="9948" spans="11:26" x14ac:dyDescent="0.3">
      <c r="K9948" t="s">
        <v>54497</v>
      </c>
      <c r="L9948" t="s">
        <v>54502</v>
      </c>
      <c r="M9948" t="s">
        <v>28</v>
      </c>
      <c r="N9948" t="s">
        <v>40</v>
      </c>
      <c r="O9948" t="s">
        <v>22283</v>
      </c>
      <c r="P9948">
        <v>2500000</v>
      </c>
      <c r="Q9948" t="s">
        <v>54503</v>
      </c>
      <c r="R9948" t="s">
        <v>54504</v>
      </c>
      <c r="S9948" t="s">
        <v>54505</v>
      </c>
      <c r="T9948" t="s">
        <v>216</v>
      </c>
      <c r="U9948" t="s">
        <v>34</v>
      </c>
      <c r="V9948" t="s">
        <v>46</v>
      </c>
      <c r="W9948" t="s">
        <v>717</v>
      </c>
      <c r="X9948" t="s">
        <v>882</v>
      </c>
      <c r="Y9948" t="s">
        <v>6198</v>
      </c>
      <c r="Z9948" s="1">
        <v>40544</v>
      </c>
    </row>
    <row r="9949" spans="11:26" x14ac:dyDescent="0.3">
      <c r="K9949" t="s">
        <v>54497</v>
      </c>
      <c r="L9949" t="s">
        <v>54506</v>
      </c>
      <c r="M9949" t="s">
        <v>28</v>
      </c>
      <c r="N9949" t="s">
        <v>29</v>
      </c>
      <c r="O9949" t="s">
        <v>3991</v>
      </c>
      <c r="P9949">
        <v>4250000</v>
      </c>
      <c r="Q9949" t="s">
        <v>54507</v>
      </c>
      <c r="R9949" t="s">
        <v>54508</v>
      </c>
      <c r="S9949" t="s">
        <v>54509</v>
      </c>
      <c r="T9949" t="s">
        <v>54510</v>
      </c>
      <c r="U9949" t="s">
        <v>34</v>
      </c>
      <c r="V9949" t="s">
        <v>1174</v>
      </c>
      <c r="Z9949" s="1">
        <v>41640</v>
      </c>
    </row>
    <row r="9950" spans="11:26" x14ac:dyDescent="0.3">
      <c r="K9950" t="s">
        <v>54511</v>
      </c>
      <c r="L9950" t="s">
        <v>54512</v>
      </c>
      <c r="M9950" t="s">
        <v>256</v>
      </c>
      <c r="O9950" s="1">
        <v>41651</v>
      </c>
      <c r="P9950">
        <v>100000</v>
      </c>
      <c r="Q9950" t="s">
        <v>54513</v>
      </c>
      <c r="R9950" t="s">
        <v>54514</v>
      </c>
      <c r="S9950" t="s">
        <v>54515</v>
      </c>
      <c r="T9950" t="s">
        <v>54516</v>
      </c>
      <c r="U9950" t="s">
        <v>34</v>
      </c>
      <c r="V9950" t="s">
        <v>96</v>
      </c>
      <c r="W9950" t="s">
        <v>336</v>
      </c>
      <c r="X9950" t="s">
        <v>337</v>
      </c>
      <c r="Y9950" t="s">
        <v>54517</v>
      </c>
      <c r="Z9950" s="1">
        <v>39448</v>
      </c>
    </row>
    <row r="9951" spans="11:26" x14ac:dyDescent="0.3">
      <c r="K9951" t="s">
        <v>54518</v>
      </c>
      <c r="L9951" t="s">
        <v>54519</v>
      </c>
      <c r="M9951" t="s">
        <v>91</v>
      </c>
      <c r="O9951" t="s">
        <v>1003</v>
      </c>
      <c r="Q9951" t="s">
        <v>54520</v>
      </c>
      <c r="R9951" t="s">
        <v>54521</v>
      </c>
      <c r="S9951" t="s">
        <v>54522</v>
      </c>
      <c r="T9951" t="s">
        <v>74</v>
      </c>
      <c r="U9951" t="s">
        <v>34</v>
      </c>
      <c r="V9951" t="s">
        <v>1048</v>
      </c>
      <c r="W9951">
        <v>12</v>
      </c>
      <c r="X9951" t="s">
        <v>1498</v>
      </c>
      <c r="Y9951" t="s">
        <v>54523</v>
      </c>
      <c r="Z9951" t="s">
        <v>54524</v>
      </c>
    </row>
    <row r="9952" spans="11:26" x14ac:dyDescent="0.3">
      <c r="K9952" t="s">
        <v>54525</v>
      </c>
      <c r="L9952" t="s">
        <v>54526</v>
      </c>
      <c r="M9952" t="s">
        <v>91</v>
      </c>
      <c r="O9952" t="s">
        <v>40612</v>
      </c>
      <c r="P9952">
        <v>7200000</v>
      </c>
      <c r="Q9952" t="s">
        <v>54527</v>
      </c>
      <c r="R9952" t="s">
        <v>54528</v>
      </c>
      <c r="S9952" t="s">
        <v>54529</v>
      </c>
      <c r="T9952" t="s">
        <v>74</v>
      </c>
      <c r="U9952" t="s">
        <v>34</v>
      </c>
      <c r="V9952" t="s">
        <v>1816</v>
      </c>
      <c r="W9952">
        <v>2</v>
      </c>
      <c r="X9952" t="s">
        <v>54530</v>
      </c>
      <c r="Y9952" t="s">
        <v>54530</v>
      </c>
    </row>
    <row r="9953" spans="11:26" x14ac:dyDescent="0.3">
      <c r="K9953" t="s">
        <v>54525</v>
      </c>
      <c r="L9953" t="s">
        <v>54531</v>
      </c>
      <c r="M9953" t="s">
        <v>223</v>
      </c>
      <c r="O9953" t="s">
        <v>14878</v>
      </c>
      <c r="P9953">
        <v>7800000</v>
      </c>
      <c r="Q9953" t="s">
        <v>54532</v>
      </c>
      <c r="R9953" t="s">
        <v>54533</v>
      </c>
      <c r="S9953" t="s">
        <v>54534</v>
      </c>
      <c r="T9953" t="s">
        <v>54535</v>
      </c>
      <c r="U9953" t="s">
        <v>34</v>
      </c>
      <c r="V9953" t="s">
        <v>46</v>
      </c>
      <c r="W9953" t="s">
        <v>1369</v>
      </c>
      <c r="X9953" t="s">
        <v>1370</v>
      </c>
      <c r="Y9953" t="s">
        <v>1370</v>
      </c>
      <c r="Z9953" s="1">
        <v>37988</v>
      </c>
    </row>
    <row r="9954" spans="11:26" x14ac:dyDescent="0.3">
      <c r="K9954" t="s">
        <v>54525</v>
      </c>
      <c r="L9954" t="s">
        <v>54536</v>
      </c>
      <c r="M9954" t="s">
        <v>52</v>
      </c>
      <c r="O9954" t="s">
        <v>27854</v>
      </c>
      <c r="P9954">
        <v>1000000</v>
      </c>
      <c r="Q9954" t="s">
        <v>54537</v>
      </c>
      <c r="R9954" t="s">
        <v>54538</v>
      </c>
      <c r="S9954" t="s">
        <v>54539</v>
      </c>
      <c r="T9954" t="s">
        <v>54540</v>
      </c>
      <c r="U9954" t="s">
        <v>178</v>
      </c>
      <c r="V9954" t="s">
        <v>46</v>
      </c>
      <c r="W9954" t="s">
        <v>75</v>
      </c>
      <c r="X9954" t="s">
        <v>464</v>
      </c>
      <c r="Y9954" t="s">
        <v>4835</v>
      </c>
      <c r="Z9954" s="1">
        <v>39814</v>
      </c>
    </row>
    <row r="9955" spans="11:26" x14ac:dyDescent="0.3">
      <c r="K9955" t="s">
        <v>54541</v>
      </c>
      <c r="L9955" t="s">
        <v>54542</v>
      </c>
      <c r="M9955" t="s">
        <v>749</v>
      </c>
      <c r="O9955" t="s">
        <v>11657</v>
      </c>
      <c r="P9955">
        <v>2500000</v>
      </c>
      <c r="Q9955" t="s">
        <v>54543</v>
      </c>
      <c r="R9955" t="s">
        <v>54544</v>
      </c>
      <c r="S9955" t="s">
        <v>54545</v>
      </c>
      <c r="T9955" t="s">
        <v>54546</v>
      </c>
      <c r="U9955" t="s">
        <v>34</v>
      </c>
      <c r="V9955" t="s">
        <v>46</v>
      </c>
      <c r="W9955" t="s">
        <v>260</v>
      </c>
      <c r="X9955" t="s">
        <v>402</v>
      </c>
      <c r="Y9955" t="s">
        <v>536</v>
      </c>
      <c r="Z9955" s="1">
        <v>40554</v>
      </c>
    </row>
    <row r="9956" spans="11:26" x14ac:dyDescent="0.3">
      <c r="K9956" t="s">
        <v>54547</v>
      </c>
      <c r="L9956" t="s">
        <v>54548</v>
      </c>
      <c r="M9956" t="s">
        <v>28</v>
      </c>
      <c r="O9956" t="s">
        <v>54549</v>
      </c>
      <c r="P9956">
        <v>6500000</v>
      </c>
      <c r="Q9956" t="s">
        <v>54550</v>
      </c>
      <c r="R9956" t="s">
        <v>54551</v>
      </c>
      <c r="S9956" t="s">
        <v>54552</v>
      </c>
      <c r="T9956" t="s">
        <v>409</v>
      </c>
      <c r="U9956" t="s">
        <v>34</v>
      </c>
      <c r="V9956" t="s">
        <v>46</v>
      </c>
      <c r="W9956" t="s">
        <v>167</v>
      </c>
      <c r="X9956" t="s">
        <v>168</v>
      </c>
      <c r="Y9956" t="s">
        <v>169</v>
      </c>
      <c r="Z9956" s="1">
        <v>41275</v>
      </c>
    </row>
    <row r="9957" spans="11:26" x14ac:dyDescent="0.3">
      <c r="K9957" t="s">
        <v>54553</v>
      </c>
      <c r="L9957" t="s">
        <v>54554</v>
      </c>
      <c r="M9957" t="s">
        <v>91</v>
      </c>
      <c r="O9957" t="s">
        <v>54555</v>
      </c>
      <c r="Q9957" t="s">
        <v>54556</v>
      </c>
      <c r="R9957" t="s">
        <v>54557</v>
      </c>
      <c r="S9957" t="s">
        <v>54558</v>
      </c>
      <c r="T9957" t="s">
        <v>95</v>
      </c>
      <c r="U9957" t="s">
        <v>178</v>
      </c>
      <c r="V9957" t="s">
        <v>598</v>
      </c>
      <c r="W9957">
        <v>27</v>
      </c>
      <c r="X9957" t="s">
        <v>8790</v>
      </c>
      <c r="Y9957" t="s">
        <v>22807</v>
      </c>
    </row>
    <row r="9958" spans="11:26" x14ac:dyDescent="0.3">
      <c r="K9958" t="s">
        <v>54559</v>
      </c>
      <c r="L9958" t="s">
        <v>54560</v>
      </c>
      <c r="M9958" t="s">
        <v>28</v>
      </c>
      <c r="N9958" t="s">
        <v>40</v>
      </c>
      <c r="O9958" t="s">
        <v>54561</v>
      </c>
      <c r="P9958">
        <v>20000000</v>
      </c>
      <c r="Q9958" t="s">
        <v>54562</v>
      </c>
      <c r="R9958" t="s">
        <v>54563</v>
      </c>
      <c r="S9958" t="s">
        <v>54564</v>
      </c>
      <c r="T9958" t="s">
        <v>54565</v>
      </c>
      <c r="U9958" t="s">
        <v>34</v>
      </c>
      <c r="V9958" t="s">
        <v>46</v>
      </c>
      <c r="W9958" t="s">
        <v>6707</v>
      </c>
      <c r="X9958" t="s">
        <v>5457</v>
      </c>
      <c r="Y9958" t="s">
        <v>5457</v>
      </c>
      <c r="Z9958" s="1">
        <v>8037</v>
      </c>
    </row>
    <row r="9959" spans="11:26" x14ac:dyDescent="0.3">
      <c r="K9959" t="s">
        <v>54566</v>
      </c>
      <c r="L9959" t="s">
        <v>54567</v>
      </c>
      <c r="M9959" t="s">
        <v>52</v>
      </c>
      <c r="O9959" t="s">
        <v>7154</v>
      </c>
      <c r="Q9959" t="s">
        <v>54568</v>
      </c>
      <c r="R9959" t="s">
        <v>54569</v>
      </c>
      <c r="S9959" t="s">
        <v>54570</v>
      </c>
      <c r="T9959" t="s">
        <v>54571</v>
      </c>
      <c r="U9959" t="s">
        <v>34</v>
      </c>
      <c r="V9959" t="s">
        <v>46</v>
      </c>
      <c r="W9959" t="s">
        <v>5456</v>
      </c>
      <c r="X9959" t="s">
        <v>5457</v>
      </c>
      <c r="Y9959" t="s">
        <v>5458</v>
      </c>
      <c r="Z9959" s="1">
        <v>32874</v>
      </c>
    </row>
    <row r="9960" spans="11:26" x14ac:dyDescent="0.3">
      <c r="K9960" t="s">
        <v>54572</v>
      </c>
      <c r="L9960" t="s">
        <v>54573</v>
      </c>
      <c r="M9960" t="s">
        <v>91</v>
      </c>
      <c r="O9960" s="1">
        <v>41278</v>
      </c>
      <c r="P9960">
        <v>46000000</v>
      </c>
      <c r="Q9960" t="s">
        <v>54574</v>
      </c>
      <c r="R9960" t="s">
        <v>54575</v>
      </c>
      <c r="S9960" t="s">
        <v>54576</v>
      </c>
      <c r="T9960" t="s">
        <v>54577</v>
      </c>
      <c r="U9960" t="s">
        <v>34</v>
      </c>
      <c r="V9960" t="s">
        <v>46</v>
      </c>
      <c r="W9960" t="s">
        <v>167</v>
      </c>
      <c r="X9960" t="s">
        <v>168</v>
      </c>
      <c r="Y9960" t="s">
        <v>169</v>
      </c>
      <c r="Z9960" s="1">
        <v>40920</v>
      </c>
    </row>
    <row r="9961" spans="11:26" x14ac:dyDescent="0.3">
      <c r="K9961" t="s">
        <v>54572</v>
      </c>
      <c r="L9961" t="s">
        <v>54578</v>
      </c>
      <c r="M9961" t="s">
        <v>91</v>
      </c>
      <c r="O9961" s="1">
        <v>41005</v>
      </c>
      <c r="P9961">
        <v>55000000</v>
      </c>
      <c r="Q9961" t="s">
        <v>54579</v>
      </c>
      <c r="R9961" t="s">
        <v>54580</v>
      </c>
      <c r="S9961" t="s">
        <v>54581</v>
      </c>
      <c r="T9961" t="s">
        <v>54582</v>
      </c>
      <c r="U9961" t="s">
        <v>34</v>
      </c>
      <c r="V9961" t="s">
        <v>46</v>
      </c>
      <c r="W9961" t="s">
        <v>217</v>
      </c>
      <c r="X9961" t="s">
        <v>218</v>
      </c>
      <c r="Y9961" t="s">
        <v>1901</v>
      </c>
      <c r="Z9961" s="1">
        <v>42005</v>
      </c>
    </row>
    <row r="9962" spans="11:26" x14ac:dyDescent="0.3">
      <c r="K9962" t="s">
        <v>54583</v>
      </c>
      <c r="L9962" t="s">
        <v>54584</v>
      </c>
      <c r="M9962" t="s">
        <v>52</v>
      </c>
      <c r="O9962" s="1">
        <v>40582</v>
      </c>
      <c r="Q9962" t="s">
        <v>54585</v>
      </c>
      <c r="R9962" t="s">
        <v>54586</v>
      </c>
      <c r="S9962" t="s">
        <v>54587</v>
      </c>
      <c r="T9962" t="s">
        <v>2126</v>
      </c>
      <c r="U9962" t="s">
        <v>34</v>
      </c>
      <c r="V9962" t="s">
        <v>46</v>
      </c>
      <c r="W9962" t="s">
        <v>1081</v>
      </c>
      <c r="X9962" t="s">
        <v>1082</v>
      </c>
      <c r="Y9962" t="s">
        <v>12045</v>
      </c>
      <c r="Z9962" s="1">
        <v>38353</v>
      </c>
    </row>
    <row r="9963" spans="11:26" x14ac:dyDescent="0.3">
      <c r="K9963" t="s">
        <v>54588</v>
      </c>
      <c r="L9963" t="s">
        <v>54589</v>
      </c>
      <c r="M9963" t="s">
        <v>28</v>
      </c>
      <c r="O9963" t="s">
        <v>690</v>
      </c>
      <c r="Q9963" t="s">
        <v>54590</v>
      </c>
      <c r="R9963" t="s">
        <v>54591</v>
      </c>
      <c r="S9963" t="s">
        <v>54592</v>
      </c>
      <c r="T9963" t="s">
        <v>54593</v>
      </c>
      <c r="U9963" t="s">
        <v>345</v>
      </c>
      <c r="V9963" t="s">
        <v>46</v>
      </c>
      <c r="W9963" t="s">
        <v>106</v>
      </c>
      <c r="X9963" t="s">
        <v>107</v>
      </c>
      <c r="Y9963" t="s">
        <v>116</v>
      </c>
      <c r="Z9963" t="s">
        <v>47347</v>
      </c>
    </row>
    <row r="9964" spans="11:26" x14ac:dyDescent="0.3">
      <c r="K9964" t="s">
        <v>54594</v>
      </c>
      <c r="L9964" t="s">
        <v>54595</v>
      </c>
      <c r="M9964" t="s">
        <v>233</v>
      </c>
      <c r="O9964" s="1">
        <v>40909</v>
      </c>
      <c r="Q9964" t="s">
        <v>54596</v>
      </c>
      <c r="R9964" t="s">
        <v>54597</v>
      </c>
      <c r="S9964" t="s">
        <v>54598</v>
      </c>
      <c r="T9964" t="s">
        <v>2126</v>
      </c>
      <c r="U9964" t="s">
        <v>34</v>
      </c>
      <c r="V9964" t="s">
        <v>1174</v>
      </c>
      <c r="W9964">
        <v>3</v>
      </c>
      <c r="X9964" t="s">
        <v>15823</v>
      </c>
      <c r="Y9964" t="s">
        <v>54599</v>
      </c>
    </row>
    <row r="9965" spans="11:26" x14ac:dyDescent="0.3">
      <c r="K9965" t="s">
        <v>54594</v>
      </c>
      <c r="L9965" t="s">
        <v>54600</v>
      </c>
      <c r="M9965" t="s">
        <v>28</v>
      </c>
      <c r="N9965" t="s">
        <v>29</v>
      </c>
      <c r="O9965" t="s">
        <v>12978</v>
      </c>
      <c r="P9965">
        <v>15000000</v>
      </c>
      <c r="Q9965" t="s">
        <v>54601</v>
      </c>
      <c r="R9965" t="s">
        <v>54602</v>
      </c>
      <c r="S9965" t="s">
        <v>54603</v>
      </c>
      <c r="T9965" t="s">
        <v>2126</v>
      </c>
      <c r="U9965" t="s">
        <v>34</v>
      </c>
      <c r="V9965" t="s">
        <v>1174</v>
      </c>
      <c r="W9965">
        <v>2</v>
      </c>
      <c r="X9965" t="s">
        <v>1175</v>
      </c>
      <c r="Y9965" t="s">
        <v>34171</v>
      </c>
      <c r="Z9965" s="1">
        <v>39814</v>
      </c>
    </row>
    <row r="9966" spans="11:26" x14ac:dyDescent="0.3">
      <c r="K9966" t="s">
        <v>54604</v>
      </c>
      <c r="L9966" t="s">
        <v>54605</v>
      </c>
      <c r="M9966" t="s">
        <v>28</v>
      </c>
      <c r="O9966" t="s">
        <v>54606</v>
      </c>
      <c r="P9966">
        <v>5701120</v>
      </c>
      <c r="Q9966" t="s">
        <v>54607</v>
      </c>
      <c r="R9966" t="s">
        <v>54608</v>
      </c>
      <c r="T9966" t="s">
        <v>95</v>
      </c>
      <c r="U9966" t="s">
        <v>34</v>
      </c>
      <c r="V9966" t="s">
        <v>46</v>
      </c>
      <c r="W9966" t="s">
        <v>106</v>
      </c>
      <c r="X9966" t="s">
        <v>107</v>
      </c>
      <c r="Y9966" t="s">
        <v>8015</v>
      </c>
      <c r="Z9966" s="1">
        <v>37987</v>
      </c>
    </row>
    <row r="9967" spans="11:26" x14ac:dyDescent="0.3">
      <c r="K9967" t="s">
        <v>54609</v>
      </c>
      <c r="L9967" t="s">
        <v>54610</v>
      </c>
      <c r="M9967" t="s">
        <v>28</v>
      </c>
      <c r="O9967" s="1">
        <v>41883</v>
      </c>
      <c r="P9967">
        <v>1500010</v>
      </c>
      <c r="Q9967" t="s">
        <v>54611</v>
      </c>
      <c r="R9967" t="s">
        <v>54612</v>
      </c>
      <c r="S9967" t="s">
        <v>54613</v>
      </c>
      <c r="T9967" t="s">
        <v>2196</v>
      </c>
      <c r="U9967" t="s">
        <v>34</v>
      </c>
      <c r="V9967" t="s">
        <v>35</v>
      </c>
      <c r="W9967">
        <v>19</v>
      </c>
      <c r="X9967" t="s">
        <v>792</v>
      </c>
      <c r="Y9967" t="s">
        <v>792</v>
      </c>
      <c r="Z9967" s="1">
        <v>42008</v>
      </c>
    </row>
    <row r="9968" spans="11:26" x14ac:dyDescent="0.3">
      <c r="K9968" t="s">
        <v>54614</v>
      </c>
      <c r="L9968" t="s">
        <v>54615</v>
      </c>
      <c r="M9968" t="s">
        <v>28</v>
      </c>
      <c r="N9968" t="s">
        <v>29</v>
      </c>
      <c r="O9968" s="1">
        <v>41496</v>
      </c>
      <c r="P9968">
        <v>16000000</v>
      </c>
      <c r="Q9968" t="s">
        <v>54616</v>
      </c>
      <c r="R9968" t="s">
        <v>54617</v>
      </c>
      <c r="S9968" t="s">
        <v>54618</v>
      </c>
      <c r="T9968" t="s">
        <v>95</v>
      </c>
      <c r="U9968" t="s">
        <v>34</v>
      </c>
      <c r="V9968" t="s">
        <v>46</v>
      </c>
      <c r="W9968" t="s">
        <v>1081</v>
      </c>
      <c r="X9968" t="s">
        <v>1082</v>
      </c>
      <c r="Y9968" t="s">
        <v>12045</v>
      </c>
      <c r="Z9968" s="1">
        <v>40544</v>
      </c>
    </row>
    <row r="9969" spans="11:26" x14ac:dyDescent="0.3">
      <c r="K9969" t="s">
        <v>54614</v>
      </c>
      <c r="L9969" t="s">
        <v>54619</v>
      </c>
      <c r="M9969" t="s">
        <v>28</v>
      </c>
      <c r="N9969" t="s">
        <v>40</v>
      </c>
      <c r="O9969" t="s">
        <v>13096</v>
      </c>
      <c r="P9969">
        <v>7100000</v>
      </c>
      <c r="Q9969" t="s">
        <v>54620</v>
      </c>
      <c r="R9969" t="s">
        <v>54621</v>
      </c>
      <c r="S9969" t="s">
        <v>54622</v>
      </c>
      <c r="T9969" t="s">
        <v>124</v>
      </c>
      <c r="U9969" t="s">
        <v>34</v>
      </c>
      <c r="Z9969" s="1">
        <v>41284</v>
      </c>
    </row>
    <row r="9970" spans="11:26" x14ac:dyDescent="0.3">
      <c r="K9970" t="s">
        <v>54623</v>
      </c>
      <c r="L9970" t="s">
        <v>54624</v>
      </c>
      <c r="M9970" t="s">
        <v>28</v>
      </c>
      <c r="N9970" t="s">
        <v>40</v>
      </c>
      <c r="O9970" t="s">
        <v>54625</v>
      </c>
      <c r="P9970">
        <v>2000000</v>
      </c>
      <c r="Q9970" t="s">
        <v>54626</v>
      </c>
      <c r="R9970" t="s">
        <v>54627</v>
      </c>
      <c r="S9970" t="s">
        <v>54628</v>
      </c>
      <c r="T9970" t="s">
        <v>54629</v>
      </c>
      <c r="U9970" t="s">
        <v>345</v>
      </c>
      <c r="V9970" t="s">
        <v>800</v>
      </c>
      <c r="X9970" t="s">
        <v>801</v>
      </c>
      <c r="Y9970" t="s">
        <v>801</v>
      </c>
      <c r="Z9970" s="1">
        <v>39083</v>
      </c>
    </row>
    <row r="9971" spans="11:26" x14ac:dyDescent="0.3">
      <c r="K9971" t="s">
        <v>54630</v>
      </c>
      <c r="L9971" t="s">
        <v>54631</v>
      </c>
      <c r="M9971" t="s">
        <v>28</v>
      </c>
      <c r="N9971" t="s">
        <v>40</v>
      </c>
      <c r="O9971" t="s">
        <v>21398</v>
      </c>
      <c r="P9971">
        <v>6000000</v>
      </c>
      <c r="Q9971" t="s">
        <v>54632</v>
      </c>
      <c r="R9971" t="s">
        <v>54633</v>
      </c>
      <c r="S9971" t="s">
        <v>54634</v>
      </c>
      <c r="T9971" t="s">
        <v>54635</v>
      </c>
      <c r="U9971" t="s">
        <v>34</v>
      </c>
      <c r="V9971" t="s">
        <v>46</v>
      </c>
      <c r="W9971" t="s">
        <v>167</v>
      </c>
      <c r="X9971" t="s">
        <v>168</v>
      </c>
      <c r="Y9971" t="s">
        <v>169</v>
      </c>
      <c r="Z9971" s="1">
        <v>40910</v>
      </c>
    </row>
    <row r="9972" spans="11:26" x14ac:dyDescent="0.3">
      <c r="K9972" t="s">
        <v>54630</v>
      </c>
      <c r="L9972" t="s">
        <v>54636</v>
      </c>
      <c r="M9972" t="s">
        <v>28</v>
      </c>
      <c r="O9972" s="1">
        <v>41337</v>
      </c>
      <c r="P9972">
        <v>4500000</v>
      </c>
      <c r="Q9972" t="s">
        <v>54637</v>
      </c>
      <c r="R9972" t="s">
        <v>54638</v>
      </c>
      <c r="S9972" t="s">
        <v>54639</v>
      </c>
      <c r="T9972" t="s">
        <v>54640</v>
      </c>
      <c r="U9972" t="s">
        <v>34</v>
      </c>
      <c r="V9972" t="s">
        <v>46</v>
      </c>
      <c r="W9972" t="s">
        <v>228</v>
      </c>
      <c r="X9972" t="s">
        <v>229</v>
      </c>
      <c r="Y9972" t="s">
        <v>784</v>
      </c>
      <c r="Z9972" s="1">
        <v>41285</v>
      </c>
    </row>
    <row r="9973" spans="11:26" x14ac:dyDescent="0.3">
      <c r="K9973" t="s">
        <v>54630</v>
      </c>
      <c r="L9973" t="s">
        <v>54641</v>
      </c>
      <c r="M9973" t="s">
        <v>28</v>
      </c>
      <c r="O9973" s="1">
        <v>41187</v>
      </c>
      <c r="P9973">
        <v>4000000</v>
      </c>
      <c r="Q9973" t="s">
        <v>54642</v>
      </c>
      <c r="R9973" t="s">
        <v>54643</v>
      </c>
      <c r="S9973" t="s">
        <v>54644</v>
      </c>
      <c r="T9973" t="s">
        <v>54645</v>
      </c>
      <c r="U9973" t="s">
        <v>34</v>
      </c>
      <c r="V9973" t="s">
        <v>46</v>
      </c>
      <c r="W9973" t="s">
        <v>167</v>
      </c>
      <c r="X9973" t="s">
        <v>168</v>
      </c>
      <c r="Y9973" t="s">
        <v>169</v>
      </c>
      <c r="Z9973" s="1">
        <v>40909</v>
      </c>
    </row>
    <row r="9974" spans="11:26" x14ac:dyDescent="0.3">
      <c r="K9974" t="s">
        <v>54646</v>
      </c>
      <c r="L9974" t="s">
        <v>54647</v>
      </c>
      <c r="M9974" t="s">
        <v>28</v>
      </c>
      <c r="N9974" t="s">
        <v>29</v>
      </c>
      <c r="O9974" t="s">
        <v>54648</v>
      </c>
      <c r="P9974">
        <v>10000000</v>
      </c>
      <c r="Q9974" t="s">
        <v>54649</v>
      </c>
      <c r="R9974" t="s">
        <v>54650</v>
      </c>
      <c r="S9974" t="s">
        <v>54651</v>
      </c>
      <c r="T9974" t="s">
        <v>54652</v>
      </c>
      <c r="U9974" t="s">
        <v>34</v>
      </c>
      <c r="V9974" t="s">
        <v>46</v>
      </c>
      <c r="W9974" t="s">
        <v>167</v>
      </c>
      <c r="X9974" t="s">
        <v>168</v>
      </c>
      <c r="Y9974" t="s">
        <v>169</v>
      </c>
      <c r="Z9974" s="1">
        <v>38718</v>
      </c>
    </row>
    <row r="9975" spans="11:26" x14ac:dyDescent="0.3">
      <c r="K9975" t="s">
        <v>54646</v>
      </c>
      <c r="L9975" t="s">
        <v>54653</v>
      </c>
      <c r="M9975" t="s">
        <v>28</v>
      </c>
      <c r="O9975" s="1">
        <v>39814</v>
      </c>
      <c r="P9975">
        <v>10000000</v>
      </c>
      <c r="Q9975" t="s">
        <v>54654</v>
      </c>
      <c r="R9975" t="s">
        <v>54655</v>
      </c>
      <c r="T9975" t="s">
        <v>679</v>
      </c>
      <c r="U9975" t="s">
        <v>34</v>
      </c>
    </row>
    <row r="9976" spans="11:26" x14ac:dyDescent="0.3">
      <c r="K9976" t="s">
        <v>54656</v>
      </c>
      <c r="L9976" t="s">
        <v>54657</v>
      </c>
      <c r="M9976" t="s">
        <v>28</v>
      </c>
      <c r="N9976" t="s">
        <v>40</v>
      </c>
      <c r="O9976" s="1">
        <v>40279</v>
      </c>
      <c r="Q9976" t="s">
        <v>54658</v>
      </c>
      <c r="R9976" t="s">
        <v>54659</v>
      </c>
      <c r="S9976" t="s">
        <v>54660</v>
      </c>
      <c r="T9976" t="s">
        <v>54661</v>
      </c>
      <c r="U9976" t="s">
        <v>34</v>
      </c>
      <c r="V9976" t="s">
        <v>768</v>
      </c>
      <c r="W9976">
        <v>66</v>
      </c>
      <c r="X9976" t="s">
        <v>4704</v>
      </c>
      <c r="Y9976" t="s">
        <v>4705</v>
      </c>
      <c r="Z9976" s="1">
        <v>41645</v>
      </c>
    </row>
    <row r="9977" spans="11:26" x14ac:dyDescent="0.3">
      <c r="K9977" t="s">
        <v>54656</v>
      </c>
      <c r="L9977" t="s">
        <v>54662</v>
      </c>
      <c r="M9977" t="s">
        <v>28</v>
      </c>
      <c r="N9977" t="s">
        <v>40</v>
      </c>
      <c r="O9977" s="1">
        <v>40279</v>
      </c>
      <c r="Q9977" t="s">
        <v>54663</v>
      </c>
      <c r="R9977" t="s">
        <v>54664</v>
      </c>
      <c r="S9977" t="s">
        <v>54665</v>
      </c>
      <c r="T9977" t="s">
        <v>54666</v>
      </c>
      <c r="U9977" t="s">
        <v>34</v>
      </c>
      <c r="V9977" t="s">
        <v>35</v>
      </c>
      <c r="W9977">
        <v>16</v>
      </c>
      <c r="X9977" t="s">
        <v>36</v>
      </c>
      <c r="Y9977" t="s">
        <v>36</v>
      </c>
      <c r="Z9977" s="1">
        <v>39814</v>
      </c>
    </row>
    <row r="9978" spans="11:26" x14ac:dyDescent="0.3">
      <c r="K9978" t="s">
        <v>54656</v>
      </c>
      <c r="L9978" t="s">
        <v>54667</v>
      </c>
      <c r="M9978" t="s">
        <v>28</v>
      </c>
      <c r="N9978" t="s">
        <v>493</v>
      </c>
      <c r="O9978" t="s">
        <v>13348</v>
      </c>
      <c r="P9978">
        <v>6000000</v>
      </c>
      <c r="Q9978" t="s">
        <v>54668</v>
      </c>
      <c r="R9978" t="s">
        <v>54669</v>
      </c>
      <c r="S9978" t="s">
        <v>54670</v>
      </c>
      <c r="T9978" t="s">
        <v>54671</v>
      </c>
      <c r="U9978" t="s">
        <v>34</v>
      </c>
      <c r="V9978" t="s">
        <v>46</v>
      </c>
      <c r="W9978" t="s">
        <v>142</v>
      </c>
      <c r="X9978" t="s">
        <v>143</v>
      </c>
      <c r="Y9978" t="s">
        <v>143</v>
      </c>
      <c r="Z9978" s="1">
        <v>41278</v>
      </c>
    </row>
    <row r="9979" spans="11:26" x14ac:dyDescent="0.3">
      <c r="K9979" t="s">
        <v>54672</v>
      </c>
      <c r="L9979" t="s">
        <v>54673</v>
      </c>
      <c r="M9979" t="s">
        <v>223</v>
      </c>
      <c r="O9979" s="1">
        <v>41557</v>
      </c>
      <c r="Q9979" t="s">
        <v>54674</v>
      </c>
      <c r="R9979" t="s">
        <v>54675</v>
      </c>
      <c r="S9979" t="s">
        <v>54676</v>
      </c>
      <c r="T9979" t="s">
        <v>54677</v>
      </c>
      <c r="U9979" t="s">
        <v>34</v>
      </c>
      <c r="V9979" t="s">
        <v>96</v>
      </c>
      <c r="W9979" t="s">
        <v>336</v>
      </c>
      <c r="X9979" t="s">
        <v>337</v>
      </c>
      <c r="Y9979" t="s">
        <v>410</v>
      </c>
      <c r="Z9979" s="1">
        <v>40909</v>
      </c>
    </row>
    <row r="9980" spans="11:26" x14ac:dyDescent="0.3">
      <c r="K9980" t="s">
        <v>54678</v>
      </c>
      <c r="L9980" t="s">
        <v>54679</v>
      </c>
      <c r="M9980" t="s">
        <v>52</v>
      </c>
      <c r="O9980" t="s">
        <v>3308</v>
      </c>
      <c r="P9980">
        <v>39995</v>
      </c>
      <c r="Q9980" t="s">
        <v>54680</v>
      </c>
      <c r="R9980" t="s">
        <v>54681</v>
      </c>
      <c r="S9980" t="s">
        <v>54682</v>
      </c>
      <c r="T9980" t="s">
        <v>54683</v>
      </c>
      <c r="U9980" t="s">
        <v>34</v>
      </c>
      <c r="V9980" t="s">
        <v>46</v>
      </c>
      <c r="W9980" t="s">
        <v>106</v>
      </c>
      <c r="X9980" t="s">
        <v>107</v>
      </c>
      <c r="Y9980" t="s">
        <v>116</v>
      </c>
      <c r="Z9980" s="1">
        <v>40185</v>
      </c>
    </row>
    <row r="9981" spans="11:26" x14ac:dyDescent="0.3">
      <c r="K9981" t="s">
        <v>54678</v>
      </c>
      <c r="L9981" t="s">
        <v>54684</v>
      </c>
      <c r="M9981" t="s">
        <v>52</v>
      </c>
      <c r="O9981" t="s">
        <v>201</v>
      </c>
      <c r="P9981">
        <v>385980</v>
      </c>
      <c r="Q9981" t="s">
        <v>54685</v>
      </c>
      <c r="R9981" t="s">
        <v>54686</v>
      </c>
      <c r="S9981" t="s">
        <v>54687</v>
      </c>
      <c r="T9981" t="s">
        <v>54688</v>
      </c>
      <c r="U9981" t="s">
        <v>34</v>
      </c>
      <c r="V9981" t="s">
        <v>46</v>
      </c>
      <c r="W9981" t="s">
        <v>133</v>
      </c>
      <c r="X9981" t="s">
        <v>3028</v>
      </c>
      <c r="Y9981" t="s">
        <v>3028</v>
      </c>
      <c r="Z9981" s="1">
        <v>42005</v>
      </c>
    </row>
    <row r="9982" spans="11:26" x14ac:dyDescent="0.3">
      <c r="K9982" t="s">
        <v>54689</v>
      </c>
      <c r="L9982" t="s">
        <v>54690</v>
      </c>
      <c r="M9982" t="s">
        <v>52</v>
      </c>
      <c r="O9982" s="1">
        <v>40821</v>
      </c>
      <c r="P9982">
        <v>1500000</v>
      </c>
      <c r="Q9982" t="s">
        <v>54691</v>
      </c>
      <c r="R9982" t="s">
        <v>54692</v>
      </c>
      <c r="S9982" t="s">
        <v>54693</v>
      </c>
      <c r="T9982" t="s">
        <v>29419</v>
      </c>
      <c r="U9982" t="s">
        <v>34</v>
      </c>
      <c r="V9982" t="s">
        <v>46</v>
      </c>
      <c r="W9982" t="s">
        <v>2307</v>
      </c>
      <c r="X9982" t="s">
        <v>2308</v>
      </c>
      <c r="Y9982" t="s">
        <v>2308</v>
      </c>
    </row>
    <row r="9983" spans="11:26" x14ac:dyDescent="0.3">
      <c r="K9983" t="s">
        <v>54694</v>
      </c>
      <c r="L9983" t="s">
        <v>54695</v>
      </c>
      <c r="M9983" t="s">
        <v>28</v>
      </c>
      <c r="N9983" t="s">
        <v>40</v>
      </c>
      <c r="O9983" s="1">
        <v>41280</v>
      </c>
      <c r="P9983">
        <v>2000000</v>
      </c>
      <c r="Q9983" t="s">
        <v>54696</v>
      </c>
      <c r="R9983" t="s">
        <v>54697</v>
      </c>
      <c r="S9983" t="s">
        <v>54698</v>
      </c>
      <c r="T9983" t="s">
        <v>74</v>
      </c>
      <c r="U9983" t="s">
        <v>34</v>
      </c>
      <c r="V9983" t="s">
        <v>35</v>
      </c>
      <c r="W9983">
        <v>19</v>
      </c>
      <c r="X9983" t="s">
        <v>792</v>
      </c>
      <c r="Y9983" t="s">
        <v>792</v>
      </c>
      <c r="Z9983" s="1">
        <v>40179</v>
      </c>
    </row>
    <row r="9984" spans="11:26" x14ac:dyDescent="0.3">
      <c r="K9984" t="s">
        <v>54694</v>
      </c>
      <c r="L9984" t="s">
        <v>54699</v>
      </c>
      <c r="M9984" t="s">
        <v>28</v>
      </c>
      <c r="N9984" t="s">
        <v>29</v>
      </c>
      <c r="O9984" s="1">
        <v>41982</v>
      </c>
      <c r="P9984">
        <v>3000000</v>
      </c>
      <c r="Q9984" t="s">
        <v>54700</v>
      </c>
      <c r="R9984" t="s">
        <v>54701</v>
      </c>
      <c r="S9984" t="s">
        <v>54702</v>
      </c>
      <c r="T9984" t="s">
        <v>34198</v>
      </c>
      <c r="U9984" t="s">
        <v>34</v>
      </c>
      <c r="V9984" t="s">
        <v>35</v>
      </c>
      <c r="W9984">
        <v>2</v>
      </c>
      <c r="X9984" t="s">
        <v>6037</v>
      </c>
      <c r="Y9984" t="s">
        <v>6037</v>
      </c>
      <c r="Z9984" s="1">
        <v>40909</v>
      </c>
    </row>
    <row r="9985" spans="11:26" x14ac:dyDescent="0.3">
      <c r="K9985" t="s">
        <v>54703</v>
      </c>
      <c r="L9985" t="s">
        <v>54704</v>
      </c>
      <c r="M9985" t="s">
        <v>28</v>
      </c>
      <c r="N9985" t="s">
        <v>40</v>
      </c>
      <c r="O9985" s="1">
        <v>40914</v>
      </c>
      <c r="Q9985" t="s">
        <v>54705</v>
      </c>
      <c r="R9985" t="s">
        <v>54706</v>
      </c>
      <c r="S9985" t="s">
        <v>54707</v>
      </c>
      <c r="T9985" t="s">
        <v>54708</v>
      </c>
      <c r="U9985" t="s">
        <v>34</v>
      </c>
      <c r="V9985" t="s">
        <v>46</v>
      </c>
      <c r="W9985" t="s">
        <v>142</v>
      </c>
      <c r="X9985" t="s">
        <v>6059</v>
      </c>
      <c r="Y9985" t="s">
        <v>6059</v>
      </c>
      <c r="Z9985" s="1">
        <v>40551</v>
      </c>
    </row>
    <row r="9986" spans="11:26" x14ac:dyDescent="0.3">
      <c r="K9986" t="s">
        <v>54703</v>
      </c>
      <c r="L9986" t="s">
        <v>54709</v>
      </c>
      <c r="M9986" t="s">
        <v>28</v>
      </c>
      <c r="N9986" t="s">
        <v>29</v>
      </c>
      <c r="O9986" t="s">
        <v>24231</v>
      </c>
      <c r="P9986">
        <v>10000000</v>
      </c>
      <c r="Q9986" t="s">
        <v>54710</v>
      </c>
      <c r="R9986" t="s">
        <v>54711</v>
      </c>
      <c r="S9986" t="s">
        <v>54712</v>
      </c>
      <c r="T9986" t="s">
        <v>124</v>
      </c>
      <c r="U9986" t="s">
        <v>178</v>
      </c>
      <c r="V9986" t="s">
        <v>35</v>
      </c>
      <c r="W9986">
        <v>16</v>
      </c>
      <c r="X9986" t="s">
        <v>36</v>
      </c>
      <c r="Y9986" t="s">
        <v>36</v>
      </c>
      <c r="Z9986" s="1">
        <v>38353</v>
      </c>
    </row>
    <row r="9987" spans="11:26" x14ac:dyDescent="0.3">
      <c r="K9987" t="s">
        <v>54713</v>
      </c>
      <c r="L9987" t="s">
        <v>54714</v>
      </c>
      <c r="M9987" t="s">
        <v>28</v>
      </c>
      <c r="N9987" t="s">
        <v>40</v>
      </c>
      <c r="O9987" s="1">
        <v>40913</v>
      </c>
      <c r="P9987">
        <v>3300000</v>
      </c>
      <c r="Q9987" t="s">
        <v>54715</v>
      </c>
      <c r="R9987" t="s">
        <v>54716</v>
      </c>
      <c r="S9987" t="s">
        <v>54717</v>
      </c>
      <c r="T9987" t="s">
        <v>54718</v>
      </c>
      <c r="U9987" t="s">
        <v>34</v>
      </c>
      <c r="V9987" t="s">
        <v>38246</v>
      </c>
      <c r="W9987">
        <v>2</v>
      </c>
      <c r="X9987" t="s">
        <v>54719</v>
      </c>
      <c r="Y9987" t="s">
        <v>54720</v>
      </c>
      <c r="Z9987" t="s">
        <v>16901</v>
      </c>
    </row>
    <row r="9988" spans="11:26" x14ac:dyDescent="0.3">
      <c r="K9988" t="s">
        <v>54713</v>
      </c>
      <c r="L9988" t="s">
        <v>54721</v>
      </c>
      <c r="M9988" t="s">
        <v>52</v>
      </c>
      <c r="O9988" s="1">
        <v>40549</v>
      </c>
      <c r="P9988">
        <v>25000</v>
      </c>
      <c r="Q9988" t="s">
        <v>54722</v>
      </c>
      <c r="R9988" t="s">
        <v>54723</v>
      </c>
      <c r="S9988" t="s">
        <v>54724</v>
      </c>
      <c r="T9988" t="s">
        <v>54725</v>
      </c>
      <c r="U9988" t="s">
        <v>34</v>
      </c>
      <c r="V9988" t="s">
        <v>270</v>
      </c>
      <c r="W9988" t="s">
        <v>2483</v>
      </c>
      <c r="X9988" t="s">
        <v>54726</v>
      </c>
      <c r="Y9988" t="s">
        <v>54726</v>
      </c>
      <c r="Z9988" s="1">
        <v>39814</v>
      </c>
    </row>
    <row r="9989" spans="11:26" x14ac:dyDescent="0.3">
      <c r="K9989" t="s">
        <v>54713</v>
      </c>
      <c r="L9989" t="s">
        <v>54727</v>
      </c>
      <c r="M9989" t="s">
        <v>52</v>
      </c>
      <c r="O9989" s="1">
        <v>40551</v>
      </c>
      <c r="P9989">
        <v>1200000</v>
      </c>
      <c r="Q9989" t="s">
        <v>54728</v>
      </c>
      <c r="R9989" t="s">
        <v>54729</v>
      </c>
      <c r="S9989" t="s">
        <v>54730</v>
      </c>
      <c r="T9989" t="s">
        <v>32664</v>
      </c>
      <c r="U9989" t="s">
        <v>345</v>
      </c>
      <c r="V9989" t="s">
        <v>46</v>
      </c>
      <c r="W9989" t="s">
        <v>106</v>
      </c>
      <c r="X9989" t="s">
        <v>107</v>
      </c>
      <c r="Y9989" t="s">
        <v>20763</v>
      </c>
      <c r="Z9989" s="1">
        <v>39457</v>
      </c>
    </row>
    <row r="9990" spans="11:26" x14ac:dyDescent="0.3">
      <c r="K9990" t="s">
        <v>54731</v>
      </c>
      <c r="L9990" t="s">
        <v>54732</v>
      </c>
      <c r="M9990" t="s">
        <v>28</v>
      </c>
      <c r="N9990" t="s">
        <v>29</v>
      </c>
      <c r="O9990" t="s">
        <v>8194</v>
      </c>
      <c r="P9990">
        <v>10000000</v>
      </c>
      <c r="Q9990" t="s">
        <v>54733</v>
      </c>
      <c r="R9990" t="s">
        <v>54734</v>
      </c>
      <c r="S9990" t="s">
        <v>54735</v>
      </c>
      <c r="T9990" t="s">
        <v>54736</v>
      </c>
      <c r="U9990" t="s">
        <v>34</v>
      </c>
      <c r="V9990" t="s">
        <v>206</v>
      </c>
      <c r="W9990" t="s">
        <v>207</v>
      </c>
      <c r="X9990" t="s">
        <v>208</v>
      </c>
      <c r="Y9990" t="s">
        <v>208</v>
      </c>
      <c r="Z9990" s="1">
        <v>40189</v>
      </c>
    </row>
    <row r="9991" spans="11:26" x14ac:dyDescent="0.3">
      <c r="K9991" t="s">
        <v>54731</v>
      </c>
      <c r="L9991" t="s">
        <v>54737</v>
      </c>
      <c r="M9991" t="s">
        <v>28</v>
      </c>
      <c r="N9991" t="s">
        <v>493</v>
      </c>
      <c r="O9991" s="1">
        <v>42223</v>
      </c>
      <c r="P9991">
        <v>22000000</v>
      </c>
      <c r="Q9991" t="s">
        <v>54738</v>
      </c>
      <c r="R9991" t="s">
        <v>54739</v>
      </c>
      <c r="S9991" t="s">
        <v>54740</v>
      </c>
      <c r="T9991" t="s">
        <v>54741</v>
      </c>
      <c r="U9991" t="s">
        <v>178</v>
      </c>
      <c r="V9991" t="s">
        <v>46</v>
      </c>
      <c r="W9991" t="s">
        <v>167</v>
      </c>
      <c r="X9991" t="s">
        <v>168</v>
      </c>
      <c r="Y9991" t="s">
        <v>169</v>
      </c>
      <c r="Z9991" s="1">
        <v>39452</v>
      </c>
    </row>
    <row r="9992" spans="11:26" x14ac:dyDescent="0.3">
      <c r="K9992" t="s">
        <v>54731</v>
      </c>
      <c r="L9992" t="s">
        <v>54742</v>
      </c>
      <c r="M9992" t="s">
        <v>91</v>
      </c>
      <c r="O9992" t="s">
        <v>54743</v>
      </c>
      <c r="Q9992" t="s">
        <v>54744</v>
      </c>
      <c r="R9992" t="s">
        <v>54745</v>
      </c>
      <c r="S9992" t="s">
        <v>54746</v>
      </c>
      <c r="T9992" t="s">
        <v>54747</v>
      </c>
      <c r="U9992" t="s">
        <v>34</v>
      </c>
      <c r="V9992" t="s">
        <v>46</v>
      </c>
      <c r="W9992" t="s">
        <v>106</v>
      </c>
      <c r="X9992" t="s">
        <v>2081</v>
      </c>
      <c r="Y9992" t="s">
        <v>5289</v>
      </c>
      <c r="Z9992" s="1">
        <v>41640</v>
      </c>
    </row>
    <row r="9993" spans="11:26" x14ac:dyDescent="0.3">
      <c r="K9993" t="s">
        <v>54748</v>
      </c>
      <c r="L9993" t="s">
        <v>54749</v>
      </c>
      <c r="M9993" t="s">
        <v>52</v>
      </c>
      <c r="O9993" s="1">
        <v>41406</v>
      </c>
      <c r="P9993">
        <v>100000</v>
      </c>
      <c r="Q9993" t="s">
        <v>54750</v>
      </c>
      <c r="R9993" t="s">
        <v>54751</v>
      </c>
      <c r="S9993" t="s">
        <v>54752</v>
      </c>
      <c r="T9993" t="s">
        <v>2126</v>
      </c>
      <c r="U9993" t="s">
        <v>1158</v>
      </c>
      <c r="V9993" t="s">
        <v>46</v>
      </c>
      <c r="W9993" t="s">
        <v>2169</v>
      </c>
      <c r="X9993" t="s">
        <v>2170</v>
      </c>
      <c r="Y9993" t="s">
        <v>11581</v>
      </c>
    </row>
    <row r="9994" spans="11:26" x14ac:dyDescent="0.3">
      <c r="K9994" t="s">
        <v>54748</v>
      </c>
      <c r="L9994" t="s">
        <v>54753</v>
      </c>
      <c r="M9994" t="s">
        <v>52</v>
      </c>
      <c r="O9994" s="1">
        <v>40917</v>
      </c>
      <c r="P9994">
        <v>125000</v>
      </c>
      <c r="Q9994" t="s">
        <v>54754</v>
      </c>
      <c r="R9994" t="s">
        <v>54755</v>
      </c>
      <c r="S9994" t="s">
        <v>54756</v>
      </c>
      <c r="T9994" t="s">
        <v>54757</v>
      </c>
      <c r="U9994" t="s">
        <v>34</v>
      </c>
      <c r="V9994" t="s">
        <v>46</v>
      </c>
      <c r="W9994" t="s">
        <v>260</v>
      </c>
      <c r="X9994" t="s">
        <v>402</v>
      </c>
      <c r="Y9994" t="s">
        <v>402</v>
      </c>
    </row>
    <row r="9995" spans="11:26" x14ac:dyDescent="0.3">
      <c r="K9995" t="s">
        <v>54758</v>
      </c>
      <c r="L9995" t="s">
        <v>54759</v>
      </c>
      <c r="M9995" t="s">
        <v>28</v>
      </c>
      <c r="N9995" t="s">
        <v>40</v>
      </c>
      <c r="O9995" s="1">
        <v>39935</v>
      </c>
      <c r="P9995">
        <v>2000000</v>
      </c>
      <c r="Q9995" t="s">
        <v>54760</v>
      </c>
      <c r="R9995" t="s">
        <v>54761</v>
      </c>
      <c r="S9995" t="s">
        <v>54762</v>
      </c>
      <c r="T9995" t="s">
        <v>470</v>
      </c>
      <c r="U9995" t="s">
        <v>34</v>
      </c>
      <c r="V9995" t="s">
        <v>35</v>
      </c>
      <c r="W9995">
        <v>25</v>
      </c>
      <c r="X9995" t="s">
        <v>245</v>
      </c>
      <c r="Y9995" t="s">
        <v>245</v>
      </c>
      <c r="Z9995" s="1">
        <v>37987</v>
      </c>
    </row>
    <row r="9996" spans="11:26" x14ac:dyDescent="0.3">
      <c r="K9996" t="s">
        <v>54758</v>
      </c>
      <c r="L9996" t="s">
        <v>54763</v>
      </c>
      <c r="M9996" t="s">
        <v>28</v>
      </c>
      <c r="N9996" t="s">
        <v>40</v>
      </c>
      <c r="O9996" s="1">
        <v>40152</v>
      </c>
      <c r="P9996">
        <v>1250000</v>
      </c>
      <c r="Q9996" t="s">
        <v>54764</v>
      </c>
      <c r="R9996" t="s">
        <v>54765</v>
      </c>
      <c r="S9996" t="s">
        <v>54766</v>
      </c>
      <c r="T9996" t="s">
        <v>2393</v>
      </c>
      <c r="U9996" t="s">
        <v>34</v>
      </c>
      <c r="V9996" t="s">
        <v>46</v>
      </c>
      <c r="W9996" t="s">
        <v>260</v>
      </c>
      <c r="X9996" t="s">
        <v>402</v>
      </c>
      <c r="Y9996" t="s">
        <v>22925</v>
      </c>
      <c r="Z9996" s="1">
        <v>37622</v>
      </c>
    </row>
    <row r="9997" spans="11:26" x14ac:dyDescent="0.3">
      <c r="K9997" t="s">
        <v>54758</v>
      </c>
      <c r="L9997" t="s">
        <v>54767</v>
      </c>
      <c r="M9997" t="s">
        <v>28</v>
      </c>
      <c r="N9997" t="s">
        <v>29</v>
      </c>
      <c r="O9997" t="s">
        <v>17330</v>
      </c>
      <c r="P9997">
        <v>3000000</v>
      </c>
      <c r="Q9997" t="s">
        <v>54768</v>
      </c>
      <c r="R9997" t="s">
        <v>54769</v>
      </c>
      <c r="S9997" t="s">
        <v>54770</v>
      </c>
      <c r="T9997" t="s">
        <v>115</v>
      </c>
      <c r="U9997" t="s">
        <v>178</v>
      </c>
      <c r="V9997" t="s">
        <v>46</v>
      </c>
      <c r="W9997" t="s">
        <v>106</v>
      </c>
      <c r="X9997" t="s">
        <v>107</v>
      </c>
      <c r="Y9997" t="s">
        <v>1217</v>
      </c>
      <c r="Z9997" s="1">
        <v>37987</v>
      </c>
    </row>
    <row r="9998" spans="11:26" x14ac:dyDescent="0.3">
      <c r="K9998" t="s">
        <v>54771</v>
      </c>
      <c r="L9998" t="s">
        <v>54772</v>
      </c>
      <c r="M9998" t="s">
        <v>52</v>
      </c>
      <c r="O9998" t="s">
        <v>35930</v>
      </c>
      <c r="P9998">
        <v>500000</v>
      </c>
      <c r="Q9998" t="s">
        <v>54773</v>
      </c>
      <c r="R9998" t="s">
        <v>54774</v>
      </c>
      <c r="S9998" t="s">
        <v>54775</v>
      </c>
      <c r="T9998" t="s">
        <v>124</v>
      </c>
      <c r="U9998" t="s">
        <v>34</v>
      </c>
      <c r="V9998" t="s">
        <v>206</v>
      </c>
      <c r="W9998" t="s">
        <v>207</v>
      </c>
      <c r="X9998" t="s">
        <v>208</v>
      </c>
      <c r="Y9998" t="s">
        <v>208</v>
      </c>
      <c r="Z9998" s="1">
        <v>40909</v>
      </c>
    </row>
    <row r="9999" spans="11:26" x14ac:dyDescent="0.3">
      <c r="K9999" t="s">
        <v>54776</v>
      </c>
      <c r="L9999" t="s">
        <v>54777</v>
      </c>
      <c r="M9999" t="s">
        <v>324</v>
      </c>
      <c r="O9999" s="1">
        <v>41673</v>
      </c>
      <c r="P9999">
        <v>2000000</v>
      </c>
      <c r="Q9999" t="s">
        <v>54778</v>
      </c>
      <c r="R9999" t="s">
        <v>54779</v>
      </c>
      <c r="S9999" t="s">
        <v>54780</v>
      </c>
      <c r="T9999" t="s">
        <v>54781</v>
      </c>
      <c r="U9999" t="s">
        <v>178</v>
      </c>
      <c r="Z9999" s="1">
        <v>40550</v>
      </c>
    </row>
    <row r="10000" spans="11:26" x14ac:dyDescent="0.3">
      <c r="K10000" t="s">
        <v>54776</v>
      </c>
      <c r="L10000" t="s">
        <v>54782</v>
      </c>
      <c r="M10000" t="s">
        <v>28</v>
      </c>
      <c r="O10000" t="s">
        <v>19980</v>
      </c>
      <c r="P10000">
        <v>925000</v>
      </c>
      <c r="Q10000" t="s">
        <v>54783</v>
      </c>
      <c r="R10000" t="s">
        <v>54784</v>
      </c>
      <c r="S10000" t="s">
        <v>54785</v>
      </c>
      <c r="U10000" t="s">
        <v>34</v>
      </c>
      <c r="V10000" t="s">
        <v>96</v>
      </c>
      <c r="W10000" t="s">
        <v>336</v>
      </c>
      <c r="X10000" t="s">
        <v>337</v>
      </c>
      <c r="Y10000" t="s">
        <v>337</v>
      </c>
    </row>
    <row r="10001" spans="11:26" x14ac:dyDescent="0.3">
      <c r="K10001" t="s">
        <v>54786</v>
      </c>
      <c r="L10001" t="s">
        <v>54787</v>
      </c>
      <c r="M10001" t="s">
        <v>28</v>
      </c>
      <c r="N10001" t="s">
        <v>40</v>
      </c>
      <c r="O10001" s="1">
        <v>38358</v>
      </c>
      <c r="P10001">
        <v>13200000</v>
      </c>
      <c r="Q10001" t="s">
        <v>54788</v>
      </c>
      <c r="R10001" t="s">
        <v>54789</v>
      </c>
      <c r="S10001" t="s">
        <v>54790</v>
      </c>
      <c r="T10001" t="s">
        <v>296</v>
      </c>
      <c r="U10001" t="s">
        <v>345</v>
      </c>
      <c r="V10001" t="s">
        <v>46</v>
      </c>
      <c r="W10001" t="s">
        <v>167</v>
      </c>
      <c r="X10001" t="s">
        <v>168</v>
      </c>
      <c r="Y10001" t="s">
        <v>169</v>
      </c>
    </row>
    <row r="10002" spans="11:26" x14ac:dyDescent="0.3">
      <c r="K10002" t="s">
        <v>54791</v>
      </c>
      <c r="L10002" t="s">
        <v>54792</v>
      </c>
      <c r="M10002" t="s">
        <v>52</v>
      </c>
      <c r="O10002" s="1">
        <v>40548</v>
      </c>
      <c r="P10002">
        <v>40000</v>
      </c>
      <c r="Q10002" t="s">
        <v>54793</v>
      </c>
      <c r="R10002" t="s">
        <v>54794</v>
      </c>
      <c r="S10002" t="s">
        <v>54795</v>
      </c>
      <c r="T10002" t="s">
        <v>54796</v>
      </c>
      <c r="U10002" t="s">
        <v>34</v>
      </c>
      <c r="V10002" t="s">
        <v>46</v>
      </c>
      <c r="W10002" t="s">
        <v>346</v>
      </c>
      <c r="X10002" t="s">
        <v>11222</v>
      </c>
      <c r="Y10002" t="s">
        <v>11222</v>
      </c>
      <c r="Z10002" s="1">
        <v>41894</v>
      </c>
    </row>
    <row r="10003" spans="11:26" x14ac:dyDescent="0.3">
      <c r="K10003" t="s">
        <v>54791</v>
      </c>
      <c r="L10003" t="s">
        <v>54797</v>
      </c>
      <c r="M10003" t="s">
        <v>52</v>
      </c>
      <c r="O10003" t="s">
        <v>22729</v>
      </c>
      <c r="P10003">
        <v>50000</v>
      </c>
      <c r="Q10003" t="s">
        <v>54798</v>
      </c>
      <c r="R10003" t="s">
        <v>54799</v>
      </c>
      <c r="S10003" t="s">
        <v>54800</v>
      </c>
      <c r="T10003" t="s">
        <v>12617</v>
      </c>
      <c r="U10003" t="s">
        <v>34</v>
      </c>
      <c r="V10003" t="s">
        <v>1939</v>
      </c>
      <c r="W10003">
        <v>27</v>
      </c>
      <c r="X10003" t="s">
        <v>2997</v>
      </c>
      <c r="Y10003" t="s">
        <v>2998</v>
      </c>
      <c r="Z10003" s="1">
        <v>41856</v>
      </c>
    </row>
    <row r="10004" spans="11:26" x14ac:dyDescent="0.3">
      <c r="K10004" t="s">
        <v>54791</v>
      </c>
      <c r="L10004" t="s">
        <v>54801</v>
      </c>
      <c r="M10004" t="s">
        <v>52</v>
      </c>
      <c r="O10004" s="1">
        <v>41130</v>
      </c>
      <c r="P10004">
        <v>100000</v>
      </c>
      <c r="Q10004" t="s">
        <v>54802</v>
      </c>
      <c r="R10004" t="s">
        <v>54803</v>
      </c>
      <c r="S10004" t="s">
        <v>54804</v>
      </c>
      <c r="T10004" t="s">
        <v>54805</v>
      </c>
      <c r="U10004" t="s">
        <v>34</v>
      </c>
      <c r="V10004" t="s">
        <v>46</v>
      </c>
      <c r="W10004" t="s">
        <v>2384</v>
      </c>
      <c r="X10004" t="s">
        <v>12594</v>
      </c>
      <c r="Y10004" t="s">
        <v>25677</v>
      </c>
      <c r="Z10004" s="1">
        <v>40911</v>
      </c>
    </row>
    <row r="10005" spans="11:26" x14ac:dyDescent="0.3">
      <c r="K10005" t="s">
        <v>54806</v>
      </c>
      <c r="L10005" t="s">
        <v>54807</v>
      </c>
      <c r="M10005" t="s">
        <v>28</v>
      </c>
      <c r="O10005" s="1">
        <v>39207</v>
      </c>
      <c r="P10005">
        <v>854343</v>
      </c>
      <c r="Q10005" t="s">
        <v>54808</v>
      </c>
      <c r="R10005" t="s">
        <v>54809</v>
      </c>
      <c r="S10005" t="s">
        <v>54810</v>
      </c>
      <c r="T10005" t="s">
        <v>470</v>
      </c>
      <c r="U10005" t="s">
        <v>34</v>
      </c>
      <c r="V10005" t="s">
        <v>454</v>
      </c>
      <c r="W10005">
        <v>17</v>
      </c>
      <c r="X10005" t="s">
        <v>776</v>
      </c>
      <c r="Y10005" t="s">
        <v>776</v>
      </c>
      <c r="Z10005" s="1">
        <v>37987</v>
      </c>
    </row>
    <row r="10006" spans="11:26" x14ac:dyDescent="0.3">
      <c r="K10006" t="s">
        <v>54811</v>
      </c>
      <c r="L10006" t="s">
        <v>54812</v>
      </c>
      <c r="M10006" t="s">
        <v>324</v>
      </c>
      <c r="O10006" s="1">
        <v>40909</v>
      </c>
      <c r="P10006">
        <v>150000</v>
      </c>
      <c r="Q10006" t="s">
        <v>54813</v>
      </c>
      <c r="R10006" t="s">
        <v>54814</v>
      </c>
      <c r="S10006" t="s">
        <v>54815</v>
      </c>
      <c r="T10006" t="s">
        <v>54816</v>
      </c>
      <c r="U10006" t="s">
        <v>34</v>
      </c>
      <c r="V10006" t="s">
        <v>1090</v>
      </c>
      <c r="W10006">
        <v>9</v>
      </c>
      <c r="X10006" t="s">
        <v>3588</v>
      </c>
      <c r="Y10006" t="s">
        <v>3588</v>
      </c>
      <c r="Z10006" s="1">
        <v>39448</v>
      </c>
    </row>
    <row r="10007" spans="11:26" x14ac:dyDescent="0.3">
      <c r="K10007" t="s">
        <v>54817</v>
      </c>
      <c r="L10007" t="s">
        <v>54818</v>
      </c>
      <c r="M10007" t="s">
        <v>91</v>
      </c>
      <c r="O10007" s="1">
        <v>39824</v>
      </c>
      <c r="Q10007" t="s">
        <v>54819</v>
      </c>
      <c r="R10007" t="s">
        <v>54820</v>
      </c>
      <c r="S10007" t="s">
        <v>54821</v>
      </c>
      <c r="T10007" t="s">
        <v>16018</v>
      </c>
      <c r="U10007" t="s">
        <v>345</v>
      </c>
      <c r="V10007" t="s">
        <v>96</v>
      </c>
      <c r="W10007" t="s">
        <v>336</v>
      </c>
      <c r="X10007" t="s">
        <v>337</v>
      </c>
      <c r="Y10007" t="s">
        <v>337</v>
      </c>
      <c r="Z10007" s="1">
        <v>37987</v>
      </c>
    </row>
    <row r="10008" spans="11:26" x14ac:dyDescent="0.3">
      <c r="K10008" t="s">
        <v>54822</v>
      </c>
      <c r="L10008" t="s">
        <v>54823</v>
      </c>
      <c r="M10008" t="s">
        <v>52</v>
      </c>
      <c r="O10008" s="1">
        <v>40909</v>
      </c>
      <c r="Q10008" t="s">
        <v>54824</v>
      </c>
      <c r="R10008" t="s">
        <v>54825</v>
      </c>
      <c r="S10008" t="s">
        <v>54826</v>
      </c>
      <c r="T10008" t="s">
        <v>95</v>
      </c>
      <c r="U10008" t="s">
        <v>34</v>
      </c>
      <c r="V10008" t="s">
        <v>46</v>
      </c>
      <c r="W10008" t="s">
        <v>217</v>
      </c>
      <c r="X10008" t="s">
        <v>218</v>
      </c>
      <c r="Y10008" t="s">
        <v>1901</v>
      </c>
      <c r="Z10008" s="1">
        <v>39814</v>
      </c>
    </row>
    <row r="10009" spans="11:26" x14ac:dyDescent="0.3">
      <c r="K10009" t="s">
        <v>54827</v>
      </c>
      <c r="L10009" t="s">
        <v>54828</v>
      </c>
      <c r="M10009" t="s">
        <v>52</v>
      </c>
      <c r="O10009" s="1">
        <v>41465</v>
      </c>
      <c r="Q10009" t="s">
        <v>54829</v>
      </c>
      <c r="R10009" t="s">
        <v>54830</v>
      </c>
      <c r="S10009" t="s">
        <v>54831</v>
      </c>
      <c r="T10009" t="s">
        <v>54832</v>
      </c>
      <c r="U10009" t="s">
        <v>34</v>
      </c>
      <c r="V10009" t="s">
        <v>206</v>
      </c>
      <c r="W10009" t="s">
        <v>54833</v>
      </c>
      <c r="X10009" t="s">
        <v>54834</v>
      </c>
      <c r="Y10009" t="s">
        <v>54834</v>
      </c>
      <c r="Z10009" s="1">
        <v>37622</v>
      </c>
    </row>
    <row r="10010" spans="11:26" x14ac:dyDescent="0.3">
      <c r="K10010" t="s">
        <v>54827</v>
      </c>
      <c r="L10010" t="s">
        <v>54835</v>
      </c>
      <c r="M10010" t="s">
        <v>52</v>
      </c>
      <c r="O10010" s="1">
        <v>42222</v>
      </c>
      <c r="Q10010" t="s">
        <v>54836</v>
      </c>
      <c r="R10010" t="s">
        <v>54837</v>
      </c>
      <c r="T10010" t="s">
        <v>5804</v>
      </c>
      <c r="U10010" t="s">
        <v>345</v>
      </c>
      <c r="V10010" t="s">
        <v>46</v>
      </c>
      <c r="W10010" t="s">
        <v>471</v>
      </c>
      <c r="X10010" t="s">
        <v>969</v>
      </c>
      <c r="Y10010" t="s">
        <v>969</v>
      </c>
    </row>
    <row r="10011" spans="11:26" x14ac:dyDescent="0.3">
      <c r="K10011" t="s">
        <v>54838</v>
      </c>
      <c r="L10011" t="s">
        <v>54839</v>
      </c>
      <c r="M10011" t="s">
        <v>52</v>
      </c>
      <c r="O10011" s="1">
        <v>40909</v>
      </c>
      <c r="P10011">
        <v>250000</v>
      </c>
      <c r="Q10011" t="s">
        <v>54840</v>
      </c>
      <c r="R10011" t="s">
        <v>54841</v>
      </c>
      <c r="S10011" t="s">
        <v>54842</v>
      </c>
      <c r="T10011" t="s">
        <v>54843</v>
      </c>
      <c r="U10011" t="s">
        <v>34</v>
      </c>
      <c r="V10011" t="s">
        <v>46</v>
      </c>
      <c r="W10011" t="s">
        <v>167</v>
      </c>
      <c r="X10011" t="s">
        <v>168</v>
      </c>
      <c r="Y10011" t="s">
        <v>169</v>
      </c>
      <c r="Z10011" s="1">
        <v>40544</v>
      </c>
    </row>
    <row r="10012" spans="11:26" x14ac:dyDescent="0.3">
      <c r="K10012" t="s">
        <v>54844</v>
      </c>
      <c r="L10012" t="s">
        <v>54845</v>
      </c>
      <c r="M10012" t="s">
        <v>28</v>
      </c>
      <c r="O10012" t="s">
        <v>2192</v>
      </c>
      <c r="P10012">
        <v>4500000</v>
      </c>
      <c r="Q10012" t="s">
        <v>54846</v>
      </c>
      <c r="R10012" t="s">
        <v>54847</v>
      </c>
      <c r="U10012" t="s">
        <v>34</v>
      </c>
      <c r="V10012" t="s">
        <v>46</v>
      </c>
      <c r="W10012" t="s">
        <v>2265</v>
      </c>
      <c r="X10012" t="s">
        <v>2266</v>
      </c>
      <c r="Y10012" t="s">
        <v>22021</v>
      </c>
    </row>
    <row r="10013" spans="11:26" x14ac:dyDescent="0.3">
      <c r="K10013" t="s">
        <v>54848</v>
      </c>
      <c r="L10013" t="s">
        <v>54849</v>
      </c>
      <c r="M10013" t="s">
        <v>52</v>
      </c>
      <c r="O10013" s="1">
        <v>42011</v>
      </c>
      <c r="P10013">
        <v>133624</v>
      </c>
      <c r="Q10013" t="s">
        <v>54850</v>
      </c>
      <c r="R10013" t="s">
        <v>54851</v>
      </c>
      <c r="S10013" t="s">
        <v>54852</v>
      </c>
      <c r="T10013" t="s">
        <v>205</v>
      </c>
      <c r="U10013" t="s">
        <v>34</v>
      </c>
      <c r="V10013" t="s">
        <v>46</v>
      </c>
      <c r="W10013" t="s">
        <v>346</v>
      </c>
      <c r="X10013" t="s">
        <v>347</v>
      </c>
      <c r="Y10013" t="s">
        <v>347</v>
      </c>
      <c r="Z10013" t="s">
        <v>54853</v>
      </c>
    </row>
    <row r="10014" spans="11:26" x14ac:dyDescent="0.3">
      <c r="K10014" t="s">
        <v>54848</v>
      </c>
      <c r="L10014" t="s">
        <v>54854</v>
      </c>
      <c r="M10014" t="s">
        <v>52</v>
      </c>
      <c r="O10014" t="s">
        <v>1663</v>
      </c>
      <c r="P10014">
        <v>143120</v>
      </c>
      <c r="Q10014" t="s">
        <v>54855</v>
      </c>
      <c r="R10014" t="s">
        <v>54856</v>
      </c>
      <c r="S10014" t="s">
        <v>54857</v>
      </c>
      <c r="T10014" t="s">
        <v>205</v>
      </c>
      <c r="U10014" t="s">
        <v>34</v>
      </c>
      <c r="V10014" t="s">
        <v>46</v>
      </c>
      <c r="W10014" t="s">
        <v>346</v>
      </c>
      <c r="X10014" t="s">
        <v>347</v>
      </c>
      <c r="Y10014" t="s">
        <v>347</v>
      </c>
      <c r="Z10014" t="s">
        <v>54858</v>
      </c>
    </row>
    <row r="10015" spans="11:26" x14ac:dyDescent="0.3">
      <c r="K10015" t="s">
        <v>54859</v>
      </c>
      <c r="L10015" t="s">
        <v>54860</v>
      </c>
      <c r="M10015" t="s">
        <v>190</v>
      </c>
      <c r="O10015" t="s">
        <v>3597</v>
      </c>
      <c r="Q10015" t="s">
        <v>54861</v>
      </c>
      <c r="R10015" t="s">
        <v>54862</v>
      </c>
      <c r="S10015" t="s">
        <v>54863</v>
      </c>
      <c r="T10015" t="s">
        <v>54864</v>
      </c>
      <c r="U10015" t="s">
        <v>34</v>
      </c>
      <c r="V10015" t="s">
        <v>206</v>
      </c>
      <c r="W10015" t="s">
        <v>207</v>
      </c>
      <c r="X10015" t="s">
        <v>208</v>
      </c>
      <c r="Y10015" t="s">
        <v>208</v>
      </c>
    </row>
    <row r="10016" spans="11:26" x14ac:dyDescent="0.3">
      <c r="K10016" t="s">
        <v>54865</v>
      </c>
      <c r="L10016" t="s">
        <v>54866</v>
      </c>
      <c r="M10016" t="s">
        <v>324</v>
      </c>
      <c r="O10016" t="s">
        <v>48510</v>
      </c>
      <c r="P10016">
        <v>1922877</v>
      </c>
      <c r="Q10016" t="s">
        <v>54867</v>
      </c>
      <c r="R10016" t="s">
        <v>54868</v>
      </c>
      <c r="S10016" t="s">
        <v>54869</v>
      </c>
      <c r="T10016" t="s">
        <v>216</v>
      </c>
      <c r="U10016" t="s">
        <v>34</v>
      </c>
      <c r="V10016" t="s">
        <v>46</v>
      </c>
      <c r="W10016" t="s">
        <v>1081</v>
      </c>
      <c r="X10016" t="s">
        <v>1082</v>
      </c>
      <c r="Y10016" t="s">
        <v>49248</v>
      </c>
      <c r="Z10016" s="1">
        <v>41066</v>
      </c>
    </row>
    <row r="10017" spans="11:26" x14ac:dyDescent="0.3">
      <c r="K10017" t="s">
        <v>54865</v>
      </c>
      <c r="L10017" t="s">
        <v>54870</v>
      </c>
      <c r="M10017" t="s">
        <v>52</v>
      </c>
      <c r="O10017" s="1">
        <v>42258</v>
      </c>
      <c r="P10017">
        <v>1800000</v>
      </c>
      <c r="Q10017" t="s">
        <v>54871</v>
      </c>
      <c r="R10017" t="s">
        <v>54872</v>
      </c>
      <c r="S10017" t="s">
        <v>54873</v>
      </c>
      <c r="T10017" t="s">
        <v>12551</v>
      </c>
      <c r="U10017" t="s">
        <v>34</v>
      </c>
      <c r="V10017" t="s">
        <v>46</v>
      </c>
      <c r="W10017" t="s">
        <v>2265</v>
      </c>
      <c r="X10017" t="s">
        <v>2266</v>
      </c>
      <c r="Y10017" t="s">
        <v>2266</v>
      </c>
      <c r="Z10017" s="1">
        <v>42125</v>
      </c>
    </row>
    <row r="10018" spans="11:26" x14ac:dyDescent="0.3">
      <c r="K10018" t="s">
        <v>54874</v>
      </c>
      <c r="L10018" t="s">
        <v>54875</v>
      </c>
      <c r="M10018" t="s">
        <v>28</v>
      </c>
      <c r="N10018" t="s">
        <v>40</v>
      </c>
      <c r="O10018" s="1">
        <v>40545</v>
      </c>
      <c r="P10018">
        <v>4400000</v>
      </c>
      <c r="Q10018" t="s">
        <v>54876</v>
      </c>
      <c r="R10018" t="s">
        <v>54877</v>
      </c>
      <c r="S10018" t="s">
        <v>54878</v>
      </c>
      <c r="T10018" t="s">
        <v>74</v>
      </c>
      <c r="U10018" t="s">
        <v>34</v>
      </c>
      <c r="V10018" t="s">
        <v>46</v>
      </c>
      <c r="W10018" t="s">
        <v>260</v>
      </c>
      <c r="X10018" t="s">
        <v>402</v>
      </c>
      <c r="Y10018" t="s">
        <v>583</v>
      </c>
      <c r="Z10018" s="1">
        <v>37257</v>
      </c>
    </row>
    <row r="10019" spans="11:26" x14ac:dyDescent="0.3">
      <c r="K10019" t="s">
        <v>54874</v>
      </c>
      <c r="L10019" t="s">
        <v>54879</v>
      </c>
      <c r="M10019" t="s">
        <v>28</v>
      </c>
      <c r="N10019" t="s">
        <v>29</v>
      </c>
      <c r="O10019" s="1">
        <v>40911</v>
      </c>
      <c r="P10019">
        <v>16700000</v>
      </c>
      <c r="Q10019" t="s">
        <v>54880</v>
      </c>
      <c r="R10019" t="s">
        <v>54881</v>
      </c>
      <c r="S10019" t="s">
        <v>54882</v>
      </c>
      <c r="T10019" t="s">
        <v>54883</v>
      </c>
      <c r="U10019" t="s">
        <v>34</v>
      </c>
      <c r="V10019" t="s">
        <v>568</v>
      </c>
      <c r="W10019">
        <v>7</v>
      </c>
      <c r="X10019" t="s">
        <v>1286</v>
      </c>
      <c r="Y10019" t="s">
        <v>1286</v>
      </c>
      <c r="Z10019" s="1">
        <v>40553</v>
      </c>
    </row>
    <row r="10020" spans="11:26" x14ac:dyDescent="0.3">
      <c r="K10020" t="s">
        <v>54884</v>
      </c>
      <c r="L10020" t="s">
        <v>54885</v>
      </c>
      <c r="M10020" t="s">
        <v>52</v>
      </c>
      <c r="O10020" s="1">
        <v>41285</v>
      </c>
      <c r="P10020">
        <v>400000</v>
      </c>
      <c r="Q10020" t="s">
        <v>54886</v>
      </c>
      <c r="R10020" t="s">
        <v>54887</v>
      </c>
      <c r="S10020" t="s">
        <v>54888</v>
      </c>
      <c r="T10020" t="s">
        <v>74</v>
      </c>
      <c r="U10020" t="s">
        <v>34</v>
      </c>
      <c r="V10020" t="s">
        <v>46</v>
      </c>
      <c r="W10020" t="s">
        <v>346</v>
      </c>
      <c r="X10020" t="s">
        <v>347</v>
      </c>
      <c r="Y10020" t="s">
        <v>347</v>
      </c>
      <c r="Z10020" s="1">
        <v>40179</v>
      </c>
    </row>
    <row r="10021" spans="11:26" x14ac:dyDescent="0.3">
      <c r="K10021" t="s">
        <v>54889</v>
      </c>
      <c r="L10021" t="s">
        <v>54890</v>
      </c>
      <c r="M10021" t="s">
        <v>233</v>
      </c>
      <c r="O10021" t="s">
        <v>18570</v>
      </c>
      <c r="P10021">
        <v>15000000</v>
      </c>
      <c r="Q10021" t="s">
        <v>54891</v>
      </c>
      <c r="R10021" t="s">
        <v>54892</v>
      </c>
      <c r="S10021" t="s">
        <v>54893</v>
      </c>
      <c r="T10021" t="s">
        <v>54894</v>
      </c>
      <c r="U10021" t="s">
        <v>34</v>
      </c>
      <c r="V10021" t="s">
        <v>46</v>
      </c>
      <c r="W10021" t="s">
        <v>167</v>
      </c>
      <c r="X10021" t="s">
        <v>168</v>
      </c>
      <c r="Y10021" t="s">
        <v>169</v>
      </c>
      <c r="Z10021" s="1">
        <v>41279</v>
      </c>
    </row>
    <row r="10022" spans="11:26" x14ac:dyDescent="0.3">
      <c r="K10022" t="s">
        <v>54889</v>
      </c>
      <c r="L10022" t="s">
        <v>54895</v>
      </c>
      <c r="M10022" t="s">
        <v>256</v>
      </c>
      <c r="O10022" s="1">
        <v>40855</v>
      </c>
      <c r="P10022">
        <v>1450000</v>
      </c>
      <c r="Q10022" t="s">
        <v>54896</v>
      </c>
      <c r="R10022" t="s">
        <v>54897</v>
      </c>
      <c r="S10022" t="s">
        <v>54898</v>
      </c>
      <c r="T10022" t="s">
        <v>95</v>
      </c>
      <c r="U10022" t="s">
        <v>34</v>
      </c>
      <c r="V10022" t="s">
        <v>46</v>
      </c>
      <c r="W10022" t="s">
        <v>106</v>
      </c>
      <c r="X10022" t="s">
        <v>107</v>
      </c>
      <c r="Y10022" t="s">
        <v>4546</v>
      </c>
      <c r="Z10022" s="1">
        <v>38718</v>
      </c>
    </row>
    <row r="10023" spans="11:26" x14ac:dyDescent="0.3">
      <c r="K10023" t="s">
        <v>54889</v>
      </c>
      <c r="L10023" t="s">
        <v>54899</v>
      </c>
      <c r="M10023" t="s">
        <v>28</v>
      </c>
      <c r="N10023" t="s">
        <v>40</v>
      </c>
      <c r="O10023" t="s">
        <v>54900</v>
      </c>
      <c r="P10023">
        <v>3500000</v>
      </c>
      <c r="Q10023" t="s">
        <v>54901</v>
      </c>
      <c r="R10023" t="s">
        <v>54902</v>
      </c>
      <c r="T10023" t="s">
        <v>436</v>
      </c>
      <c r="U10023" t="s">
        <v>345</v>
      </c>
      <c r="V10023" t="s">
        <v>46</v>
      </c>
      <c r="W10023" t="s">
        <v>2112</v>
      </c>
      <c r="X10023" t="s">
        <v>54903</v>
      </c>
      <c r="Y10023" t="s">
        <v>4509</v>
      </c>
      <c r="Z10023" s="1">
        <v>37257</v>
      </c>
    </row>
    <row r="10024" spans="11:26" x14ac:dyDescent="0.3">
      <c r="K10024" t="s">
        <v>54904</v>
      </c>
      <c r="L10024" t="s">
        <v>54905</v>
      </c>
      <c r="M10024" t="s">
        <v>52</v>
      </c>
      <c r="O10024" s="1">
        <v>41978</v>
      </c>
      <c r="P10024">
        <v>25000</v>
      </c>
      <c r="Q10024" t="s">
        <v>54906</v>
      </c>
      <c r="R10024" t="s">
        <v>54907</v>
      </c>
      <c r="S10024" t="s">
        <v>54908</v>
      </c>
      <c r="T10024" t="s">
        <v>54909</v>
      </c>
      <c r="U10024" t="s">
        <v>178</v>
      </c>
      <c r="V10024" t="s">
        <v>96</v>
      </c>
      <c r="W10024" t="s">
        <v>336</v>
      </c>
      <c r="X10024" t="s">
        <v>337</v>
      </c>
      <c r="Y10024" t="s">
        <v>337</v>
      </c>
      <c r="Z10024" s="1">
        <v>37257</v>
      </c>
    </row>
    <row r="10025" spans="11:26" x14ac:dyDescent="0.3">
      <c r="K10025" t="s">
        <v>54904</v>
      </c>
      <c r="L10025" t="s">
        <v>54910</v>
      </c>
      <c r="M10025" t="s">
        <v>28</v>
      </c>
      <c r="O10025" s="1">
        <v>42042</v>
      </c>
      <c r="Q10025" t="s">
        <v>54911</v>
      </c>
      <c r="R10025" t="s">
        <v>54912</v>
      </c>
      <c r="S10025" t="s">
        <v>54913</v>
      </c>
      <c r="T10025" t="s">
        <v>54914</v>
      </c>
      <c r="U10025" t="s">
        <v>34</v>
      </c>
      <c r="V10025" t="s">
        <v>46</v>
      </c>
      <c r="W10025" t="s">
        <v>106</v>
      </c>
      <c r="X10025" t="s">
        <v>151</v>
      </c>
      <c r="Y10025" t="s">
        <v>613</v>
      </c>
      <c r="Z10025" s="1">
        <v>36161</v>
      </c>
    </row>
    <row r="10026" spans="11:26" x14ac:dyDescent="0.3">
      <c r="K10026" t="s">
        <v>54904</v>
      </c>
      <c r="L10026" t="s">
        <v>54915</v>
      </c>
      <c r="M10026" t="s">
        <v>52</v>
      </c>
      <c r="O10026" s="1">
        <v>41615</v>
      </c>
      <c r="P10026">
        <v>40000</v>
      </c>
      <c r="Q10026" t="s">
        <v>54916</v>
      </c>
      <c r="R10026" t="s">
        <v>54917</v>
      </c>
      <c r="S10026" t="s">
        <v>54918</v>
      </c>
      <c r="T10026" t="s">
        <v>12551</v>
      </c>
      <c r="U10026" t="s">
        <v>34</v>
      </c>
      <c r="V10026" t="s">
        <v>46</v>
      </c>
      <c r="W10026" t="s">
        <v>106</v>
      </c>
      <c r="X10026" t="s">
        <v>107</v>
      </c>
      <c r="Y10026" t="s">
        <v>446</v>
      </c>
      <c r="Z10026" s="1">
        <v>41279</v>
      </c>
    </row>
    <row r="10027" spans="11:26" x14ac:dyDescent="0.3">
      <c r="K10027" t="s">
        <v>54919</v>
      </c>
      <c r="L10027" t="s">
        <v>54920</v>
      </c>
      <c r="M10027" t="s">
        <v>52</v>
      </c>
      <c r="O10027" s="1">
        <v>40189</v>
      </c>
      <c r="Q10027" t="s">
        <v>54921</v>
      </c>
      <c r="R10027" t="s">
        <v>54922</v>
      </c>
      <c r="S10027" t="s">
        <v>54923</v>
      </c>
      <c r="T10027" t="s">
        <v>54924</v>
      </c>
      <c r="U10027" t="s">
        <v>34</v>
      </c>
      <c r="V10027" t="s">
        <v>2141</v>
      </c>
      <c r="W10027">
        <v>42</v>
      </c>
      <c r="X10027" t="s">
        <v>2142</v>
      </c>
      <c r="Y10027" t="s">
        <v>2142</v>
      </c>
      <c r="Z10027" s="1">
        <v>41275</v>
      </c>
    </row>
    <row r="10028" spans="11:26" x14ac:dyDescent="0.3">
      <c r="K10028" t="s">
        <v>54919</v>
      </c>
      <c r="L10028" t="s">
        <v>54925</v>
      </c>
      <c r="M10028" t="s">
        <v>28</v>
      </c>
      <c r="N10028" t="s">
        <v>40</v>
      </c>
      <c r="O10028" t="s">
        <v>6992</v>
      </c>
      <c r="P10028">
        <v>900000</v>
      </c>
      <c r="Q10028" t="s">
        <v>54926</v>
      </c>
      <c r="R10028" t="s">
        <v>54927</v>
      </c>
      <c r="S10028" t="s">
        <v>54928</v>
      </c>
      <c r="T10028" t="s">
        <v>54929</v>
      </c>
      <c r="U10028" t="s">
        <v>34</v>
      </c>
      <c r="V10028" t="s">
        <v>46</v>
      </c>
      <c r="W10028" t="s">
        <v>167</v>
      </c>
      <c r="X10028" t="s">
        <v>1314</v>
      </c>
      <c r="Y10028" t="s">
        <v>1315</v>
      </c>
      <c r="Z10028" s="1">
        <v>41640</v>
      </c>
    </row>
    <row r="10029" spans="11:26" x14ac:dyDescent="0.3">
      <c r="K10029" t="s">
        <v>54930</v>
      </c>
      <c r="L10029" t="s">
        <v>54931</v>
      </c>
      <c r="M10029" t="s">
        <v>28</v>
      </c>
      <c r="N10029" t="s">
        <v>40</v>
      </c>
      <c r="O10029" s="1">
        <v>41283</v>
      </c>
      <c r="P10029">
        <v>1000000</v>
      </c>
      <c r="Q10029" t="s">
        <v>54932</v>
      </c>
      <c r="R10029" t="s">
        <v>54933</v>
      </c>
      <c r="S10029" t="s">
        <v>54934</v>
      </c>
      <c r="T10029" t="s">
        <v>124</v>
      </c>
      <c r="U10029" t="s">
        <v>1158</v>
      </c>
      <c r="V10029" t="s">
        <v>46</v>
      </c>
      <c r="W10029" t="s">
        <v>810</v>
      </c>
      <c r="X10029" t="s">
        <v>811</v>
      </c>
      <c r="Y10029" t="s">
        <v>812</v>
      </c>
      <c r="Z10029" s="1">
        <v>24838</v>
      </c>
    </row>
    <row r="10030" spans="11:26" x14ac:dyDescent="0.3">
      <c r="K10030" t="s">
        <v>54930</v>
      </c>
      <c r="L10030" t="s">
        <v>54935</v>
      </c>
      <c r="M10030" t="s">
        <v>324</v>
      </c>
      <c r="O10030" s="1">
        <v>41275</v>
      </c>
      <c r="P10030">
        <v>1000000</v>
      </c>
      <c r="Q10030" t="s">
        <v>54936</v>
      </c>
      <c r="R10030" t="s">
        <v>54937</v>
      </c>
      <c r="S10030" t="s">
        <v>54938</v>
      </c>
      <c r="T10030" t="s">
        <v>4038</v>
      </c>
      <c r="U10030" t="s">
        <v>34</v>
      </c>
      <c r="V10030" t="s">
        <v>46</v>
      </c>
      <c r="W10030" t="s">
        <v>106</v>
      </c>
      <c r="X10030" t="s">
        <v>107</v>
      </c>
      <c r="Y10030" t="s">
        <v>1016</v>
      </c>
      <c r="Z10030" s="1">
        <v>41552</v>
      </c>
    </row>
    <row r="10031" spans="11:26" x14ac:dyDescent="0.3">
      <c r="K10031" t="s">
        <v>54939</v>
      </c>
      <c r="L10031" t="s">
        <v>54940</v>
      </c>
      <c r="M10031" t="s">
        <v>28</v>
      </c>
      <c r="N10031" t="s">
        <v>29</v>
      </c>
      <c r="O10031" s="1">
        <v>39823</v>
      </c>
      <c r="Q10031" t="s">
        <v>54941</v>
      </c>
      <c r="R10031" t="s">
        <v>54942</v>
      </c>
      <c r="S10031" t="s">
        <v>54943</v>
      </c>
      <c r="T10031" t="s">
        <v>54944</v>
      </c>
      <c r="U10031" t="s">
        <v>34</v>
      </c>
      <c r="Z10031" t="s">
        <v>54945</v>
      </c>
    </row>
    <row r="10032" spans="11:26" x14ac:dyDescent="0.3">
      <c r="K10032" t="s">
        <v>54939</v>
      </c>
      <c r="L10032" t="s">
        <v>54946</v>
      </c>
      <c r="M10032" t="s">
        <v>28</v>
      </c>
      <c r="N10032" t="s">
        <v>493</v>
      </c>
      <c r="O10032" s="1">
        <v>40911</v>
      </c>
      <c r="P10032">
        <v>10000000</v>
      </c>
      <c r="Q10032" t="s">
        <v>54947</v>
      </c>
      <c r="R10032" t="s">
        <v>54948</v>
      </c>
      <c r="T10032" t="s">
        <v>52521</v>
      </c>
      <c r="U10032" t="s">
        <v>34</v>
      </c>
      <c r="V10032" t="s">
        <v>46</v>
      </c>
      <c r="W10032" t="s">
        <v>2112</v>
      </c>
      <c r="X10032" t="s">
        <v>27630</v>
      </c>
      <c r="Y10032" t="s">
        <v>54949</v>
      </c>
      <c r="Z10032" t="s">
        <v>54950</v>
      </c>
    </row>
    <row r="10033" spans="11:26" x14ac:dyDescent="0.3">
      <c r="K10033" t="s">
        <v>54939</v>
      </c>
      <c r="L10033" t="s">
        <v>54951</v>
      </c>
      <c r="M10033" t="s">
        <v>28</v>
      </c>
      <c r="O10033" s="1">
        <v>39094</v>
      </c>
      <c r="P10033">
        <v>1000000</v>
      </c>
      <c r="Q10033" t="s">
        <v>54952</v>
      </c>
      <c r="R10033" t="s">
        <v>54953</v>
      </c>
      <c r="S10033" t="s">
        <v>54954</v>
      </c>
      <c r="T10033" t="s">
        <v>1208</v>
      </c>
      <c r="U10033" t="s">
        <v>34</v>
      </c>
      <c r="V10033" t="s">
        <v>46</v>
      </c>
      <c r="W10033" t="s">
        <v>142</v>
      </c>
      <c r="X10033" t="s">
        <v>2149</v>
      </c>
      <c r="Y10033" t="s">
        <v>3658</v>
      </c>
      <c r="Z10033" s="1">
        <v>39083</v>
      </c>
    </row>
    <row r="10034" spans="11:26" x14ac:dyDescent="0.3">
      <c r="K10034" t="s">
        <v>54955</v>
      </c>
      <c r="L10034" t="s">
        <v>54956</v>
      </c>
      <c r="M10034" t="s">
        <v>28</v>
      </c>
      <c r="O10034" s="1">
        <v>36171</v>
      </c>
      <c r="Q10034" t="s">
        <v>54957</v>
      </c>
      <c r="R10034" t="s">
        <v>54958</v>
      </c>
      <c r="S10034" t="s">
        <v>54959</v>
      </c>
      <c r="T10034" t="s">
        <v>54960</v>
      </c>
      <c r="U10034" t="s">
        <v>34</v>
      </c>
      <c r="V10034" t="s">
        <v>86</v>
      </c>
      <c r="X10034" t="s">
        <v>87</v>
      </c>
      <c r="Y10034" t="s">
        <v>17674</v>
      </c>
      <c r="Z10034" s="1">
        <v>41981</v>
      </c>
    </row>
    <row r="10035" spans="11:26" x14ac:dyDescent="0.3">
      <c r="K10035" t="s">
        <v>54961</v>
      </c>
      <c r="L10035" t="s">
        <v>54962</v>
      </c>
      <c r="M10035" t="s">
        <v>52</v>
      </c>
      <c r="O10035" t="s">
        <v>823</v>
      </c>
      <c r="P10035">
        <v>600000</v>
      </c>
      <c r="Q10035" t="s">
        <v>54963</v>
      </c>
      <c r="R10035" t="s">
        <v>54964</v>
      </c>
      <c r="S10035" t="s">
        <v>54965</v>
      </c>
      <c r="T10035" t="s">
        <v>49095</v>
      </c>
      <c r="U10035" t="s">
        <v>34</v>
      </c>
      <c r="Z10035" s="1">
        <v>40916</v>
      </c>
    </row>
    <row r="10036" spans="11:26" x14ac:dyDescent="0.3">
      <c r="K10036" t="s">
        <v>54966</v>
      </c>
      <c r="L10036" t="s">
        <v>54967</v>
      </c>
      <c r="M10036" t="s">
        <v>28</v>
      </c>
      <c r="O10036" s="1">
        <v>41579</v>
      </c>
      <c r="P10036">
        <v>2000000</v>
      </c>
      <c r="Q10036" t="s">
        <v>54968</v>
      </c>
      <c r="R10036" t="s">
        <v>54969</v>
      </c>
      <c r="S10036" t="s">
        <v>54970</v>
      </c>
      <c r="T10036" t="s">
        <v>54971</v>
      </c>
      <c r="U10036" t="s">
        <v>34</v>
      </c>
      <c r="V10036" t="s">
        <v>46</v>
      </c>
      <c r="W10036" t="s">
        <v>106</v>
      </c>
      <c r="X10036" t="s">
        <v>107</v>
      </c>
      <c r="Y10036" t="s">
        <v>396</v>
      </c>
      <c r="Z10036" t="s">
        <v>54972</v>
      </c>
    </row>
    <row r="10037" spans="11:26" x14ac:dyDescent="0.3">
      <c r="K10037" t="s">
        <v>54973</v>
      </c>
      <c r="L10037" t="s">
        <v>54974</v>
      </c>
      <c r="M10037" t="s">
        <v>190</v>
      </c>
      <c r="O10037" t="s">
        <v>476</v>
      </c>
      <c r="Q10037" t="s">
        <v>54975</v>
      </c>
      <c r="R10037" t="s">
        <v>54976</v>
      </c>
      <c r="S10037" t="s">
        <v>54977</v>
      </c>
      <c r="T10037" t="s">
        <v>54978</v>
      </c>
      <c r="U10037" t="s">
        <v>34</v>
      </c>
      <c r="V10037" t="s">
        <v>1816</v>
      </c>
      <c r="W10037">
        <v>16</v>
      </c>
      <c r="X10037" t="s">
        <v>2926</v>
      </c>
      <c r="Y10037" t="s">
        <v>2926</v>
      </c>
      <c r="Z10037" s="1">
        <v>41640</v>
      </c>
    </row>
    <row r="10038" spans="11:26" x14ac:dyDescent="0.3">
      <c r="K10038" t="s">
        <v>54979</v>
      </c>
      <c r="L10038" t="s">
        <v>54980</v>
      </c>
      <c r="M10038" t="s">
        <v>52</v>
      </c>
      <c r="O10038" s="1">
        <v>41275</v>
      </c>
      <c r="P10038">
        <v>200000</v>
      </c>
      <c r="Q10038" t="s">
        <v>54981</v>
      </c>
      <c r="R10038" t="s">
        <v>54982</v>
      </c>
      <c r="S10038" t="s">
        <v>54983</v>
      </c>
      <c r="T10038" t="s">
        <v>42069</v>
      </c>
      <c r="U10038" t="s">
        <v>34</v>
      </c>
      <c r="V10038" t="s">
        <v>11828</v>
      </c>
      <c r="W10038" t="s">
        <v>16702</v>
      </c>
      <c r="X10038" t="s">
        <v>16703</v>
      </c>
      <c r="Y10038" t="s">
        <v>16704</v>
      </c>
      <c r="Z10038" s="1">
        <v>40338</v>
      </c>
    </row>
    <row r="10039" spans="11:26" x14ac:dyDescent="0.3">
      <c r="K10039" t="s">
        <v>54984</v>
      </c>
      <c r="L10039" t="s">
        <v>54985</v>
      </c>
      <c r="M10039" t="s">
        <v>52</v>
      </c>
      <c r="O10039" t="s">
        <v>43198</v>
      </c>
      <c r="Q10039" t="s">
        <v>54986</v>
      </c>
      <c r="R10039" t="s">
        <v>54987</v>
      </c>
      <c r="S10039" t="s">
        <v>54988</v>
      </c>
      <c r="T10039" t="s">
        <v>54989</v>
      </c>
      <c r="U10039" t="s">
        <v>34</v>
      </c>
      <c r="V10039" t="s">
        <v>25846</v>
      </c>
      <c r="W10039">
        <v>3</v>
      </c>
      <c r="X10039" t="s">
        <v>25847</v>
      </c>
      <c r="Y10039" t="s">
        <v>25848</v>
      </c>
      <c r="Z10039" s="1">
        <v>40909</v>
      </c>
    </row>
    <row r="10040" spans="11:26" x14ac:dyDescent="0.3">
      <c r="K10040" t="s">
        <v>54984</v>
      </c>
      <c r="L10040" t="s">
        <v>54990</v>
      </c>
      <c r="M10040" t="s">
        <v>52</v>
      </c>
      <c r="O10040" t="s">
        <v>6147</v>
      </c>
      <c r="P10040">
        <v>650000</v>
      </c>
      <c r="Q10040" t="s">
        <v>54991</v>
      </c>
      <c r="R10040" t="s">
        <v>54992</v>
      </c>
      <c r="S10040" t="s">
        <v>54993</v>
      </c>
      <c r="T10040" t="s">
        <v>1208</v>
      </c>
      <c r="U10040" t="s">
        <v>178</v>
      </c>
      <c r="V10040" t="s">
        <v>46</v>
      </c>
      <c r="W10040" t="s">
        <v>167</v>
      </c>
      <c r="X10040" t="s">
        <v>168</v>
      </c>
      <c r="Y10040" t="s">
        <v>169</v>
      </c>
      <c r="Z10040" s="1">
        <v>36161</v>
      </c>
    </row>
    <row r="10041" spans="11:26" x14ac:dyDescent="0.3">
      <c r="K10041" t="s">
        <v>54994</v>
      </c>
      <c r="L10041" t="s">
        <v>54995</v>
      </c>
      <c r="M10041" t="s">
        <v>28</v>
      </c>
      <c r="O10041" t="s">
        <v>18381</v>
      </c>
      <c r="P10041">
        <v>2500000</v>
      </c>
      <c r="Q10041" t="s">
        <v>54996</v>
      </c>
      <c r="R10041" t="s">
        <v>54997</v>
      </c>
      <c r="S10041" t="s">
        <v>54998</v>
      </c>
      <c r="T10041" t="s">
        <v>40653</v>
      </c>
      <c r="U10041" t="s">
        <v>34</v>
      </c>
    </row>
    <row r="10042" spans="11:26" x14ac:dyDescent="0.3">
      <c r="K10042" t="s">
        <v>54994</v>
      </c>
      <c r="L10042" t="s">
        <v>54999</v>
      </c>
      <c r="M10042" t="s">
        <v>91</v>
      </c>
      <c r="O10042" s="1">
        <v>40555</v>
      </c>
      <c r="Q10042" t="s">
        <v>55000</v>
      </c>
      <c r="R10042" t="s">
        <v>55001</v>
      </c>
      <c r="S10042" t="s">
        <v>55002</v>
      </c>
      <c r="T10042" t="s">
        <v>55003</v>
      </c>
      <c r="U10042" t="s">
        <v>34</v>
      </c>
      <c r="V10042" t="s">
        <v>46</v>
      </c>
      <c r="W10042" t="s">
        <v>75</v>
      </c>
      <c r="X10042" t="s">
        <v>464</v>
      </c>
      <c r="Y10042" t="s">
        <v>464</v>
      </c>
      <c r="Z10042" s="1">
        <v>39814</v>
      </c>
    </row>
    <row r="10043" spans="11:26" x14ac:dyDescent="0.3">
      <c r="K10043" t="s">
        <v>55004</v>
      </c>
      <c r="L10043" t="s">
        <v>55005</v>
      </c>
      <c r="M10043" t="s">
        <v>28</v>
      </c>
      <c r="N10043" t="s">
        <v>29</v>
      </c>
      <c r="O10043" s="1">
        <v>39450</v>
      </c>
      <c r="Q10043" t="s">
        <v>55006</v>
      </c>
      <c r="R10043" t="s">
        <v>55007</v>
      </c>
      <c r="S10043" t="s">
        <v>55008</v>
      </c>
      <c r="T10043" t="s">
        <v>124</v>
      </c>
      <c r="U10043" t="s">
        <v>34</v>
      </c>
      <c r="V10043" t="s">
        <v>35</v>
      </c>
      <c r="Z10043" s="1">
        <v>40919</v>
      </c>
    </row>
    <row r="10044" spans="11:26" x14ac:dyDescent="0.3">
      <c r="K10044" t="s">
        <v>55004</v>
      </c>
      <c r="L10044" t="s">
        <v>55009</v>
      </c>
      <c r="M10044" t="s">
        <v>28</v>
      </c>
      <c r="O10044" t="s">
        <v>2302</v>
      </c>
      <c r="P10044">
        <v>25000000</v>
      </c>
      <c r="Q10044" t="s">
        <v>55010</v>
      </c>
      <c r="R10044" t="s">
        <v>55011</v>
      </c>
      <c r="T10044" t="s">
        <v>55012</v>
      </c>
      <c r="U10044" t="s">
        <v>34</v>
      </c>
      <c r="V10044" t="s">
        <v>46</v>
      </c>
      <c r="W10044" t="s">
        <v>142</v>
      </c>
      <c r="X10044" t="s">
        <v>2149</v>
      </c>
      <c r="Y10044" t="s">
        <v>3061</v>
      </c>
      <c r="Z10044" s="1">
        <v>42005</v>
      </c>
    </row>
    <row r="10045" spans="11:26" x14ac:dyDescent="0.3">
      <c r="K10045" t="s">
        <v>55004</v>
      </c>
      <c r="L10045" t="s">
        <v>55013</v>
      </c>
      <c r="M10045" t="s">
        <v>28</v>
      </c>
      <c r="N10045" t="s">
        <v>40</v>
      </c>
      <c r="O10045" s="1">
        <v>39083</v>
      </c>
      <c r="P10045">
        <v>1000000</v>
      </c>
      <c r="Q10045" t="s">
        <v>55014</v>
      </c>
      <c r="R10045" t="s">
        <v>55015</v>
      </c>
      <c r="S10045" t="s">
        <v>55016</v>
      </c>
      <c r="T10045" t="s">
        <v>1249</v>
      </c>
      <c r="U10045" t="s">
        <v>34</v>
      </c>
      <c r="V10045" t="s">
        <v>2336</v>
      </c>
      <c r="W10045">
        <v>16</v>
      </c>
      <c r="X10045" t="s">
        <v>22032</v>
      </c>
      <c r="Y10045" t="s">
        <v>55017</v>
      </c>
      <c r="Z10045" t="s">
        <v>6872</v>
      </c>
    </row>
    <row r="10046" spans="11:26" x14ac:dyDescent="0.3">
      <c r="K10046" t="s">
        <v>55004</v>
      </c>
      <c r="L10046" t="s">
        <v>55018</v>
      </c>
      <c r="M10046" t="s">
        <v>28</v>
      </c>
      <c r="N10046" t="s">
        <v>493</v>
      </c>
      <c r="O10046" s="1">
        <v>40544</v>
      </c>
      <c r="Q10046" t="s">
        <v>55019</v>
      </c>
      <c r="R10046" t="s">
        <v>55020</v>
      </c>
      <c r="S10046" t="s">
        <v>55021</v>
      </c>
      <c r="T10046" t="s">
        <v>55022</v>
      </c>
      <c r="U10046" t="s">
        <v>34</v>
      </c>
      <c r="V10046" t="s">
        <v>568</v>
      </c>
      <c r="W10046">
        <v>7</v>
      </c>
      <c r="X10046" t="s">
        <v>1286</v>
      </c>
      <c r="Y10046" t="s">
        <v>1286</v>
      </c>
      <c r="Z10046" t="s">
        <v>25809</v>
      </c>
    </row>
    <row r="10047" spans="11:26" x14ac:dyDescent="0.3">
      <c r="K10047" t="s">
        <v>55023</v>
      </c>
      <c r="L10047" t="s">
        <v>55024</v>
      </c>
      <c r="M10047" t="s">
        <v>52</v>
      </c>
      <c r="O10047" s="1">
        <v>41402</v>
      </c>
      <c r="P10047">
        <v>19299</v>
      </c>
      <c r="Q10047" t="s">
        <v>55025</v>
      </c>
      <c r="R10047" t="s">
        <v>55026</v>
      </c>
      <c r="S10047" t="s">
        <v>55027</v>
      </c>
      <c r="T10047" t="s">
        <v>55028</v>
      </c>
      <c r="U10047" t="s">
        <v>34</v>
      </c>
      <c r="V10047" t="s">
        <v>46</v>
      </c>
      <c r="W10047" t="s">
        <v>2169</v>
      </c>
      <c r="X10047" t="s">
        <v>2170</v>
      </c>
      <c r="Y10047" t="s">
        <v>10213</v>
      </c>
    </row>
    <row r="10048" spans="11:26" x14ac:dyDescent="0.3">
      <c r="K10048" t="s">
        <v>55029</v>
      </c>
      <c r="L10048" t="s">
        <v>55030</v>
      </c>
      <c r="M10048" t="s">
        <v>190</v>
      </c>
      <c r="O10048" t="s">
        <v>6927</v>
      </c>
      <c r="Q10048" t="s">
        <v>55031</v>
      </c>
      <c r="R10048" t="s">
        <v>55032</v>
      </c>
      <c r="S10048" t="s">
        <v>55033</v>
      </c>
      <c r="T10048" t="s">
        <v>55034</v>
      </c>
      <c r="U10048" t="s">
        <v>34</v>
      </c>
      <c r="V10048" t="s">
        <v>1753</v>
      </c>
      <c r="W10048">
        <v>52</v>
      </c>
      <c r="X10048" t="s">
        <v>1754</v>
      </c>
      <c r="Y10048" t="s">
        <v>1754</v>
      </c>
      <c r="Z10048" s="1">
        <v>40544</v>
      </c>
    </row>
    <row r="10049" spans="11:26" x14ac:dyDescent="0.3">
      <c r="K10049" t="s">
        <v>55035</v>
      </c>
      <c r="L10049" t="s">
        <v>55036</v>
      </c>
      <c r="M10049" t="s">
        <v>91</v>
      </c>
      <c r="O10049" s="1">
        <v>41250</v>
      </c>
      <c r="Q10049" t="s">
        <v>55037</v>
      </c>
      <c r="R10049" t="s">
        <v>55038</v>
      </c>
      <c r="S10049" t="s">
        <v>55039</v>
      </c>
      <c r="T10049" t="s">
        <v>55040</v>
      </c>
      <c r="U10049" t="s">
        <v>34</v>
      </c>
      <c r="V10049" t="s">
        <v>1922</v>
      </c>
      <c r="W10049">
        <v>23</v>
      </c>
      <c r="X10049" t="s">
        <v>55041</v>
      </c>
      <c r="Y10049" t="s">
        <v>55041</v>
      </c>
      <c r="Z10049" s="1">
        <v>40920</v>
      </c>
    </row>
    <row r="10050" spans="11:26" x14ac:dyDescent="0.3">
      <c r="K10050" t="s">
        <v>55042</v>
      </c>
      <c r="L10050" t="s">
        <v>55043</v>
      </c>
      <c r="M10050" t="s">
        <v>28</v>
      </c>
      <c r="O10050" s="1">
        <v>36897</v>
      </c>
      <c r="P10050">
        <v>5700000</v>
      </c>
      <c r="Q10050" t="s">
        <v>55044</v>
      </c>
      <c r="R10050" t="s">
        <v>55045</v>
      </c>
      <c r="S10050" t="s">
        <v>55046</v>
      </c>
      <c r="T10050" t="s">
        <v>55047</v>
      </c>
      <c r="U10050" t="s">
        <v>34</v>
      </c>
      <c r="V10050" t="s">
        <v>768</v>
      </c>
      <c r="W10050">
        <v>48</v>
      </c>
      <c r="X10050" t="s">
        <v>769</v>
      </c>
      <c r="Y10050" t="s">
        <v>769</v>
      </c>
      <c r="Z10050" s="1">
        <v>40909</v>
      </c>
    </row>
    <row r="10051" spans="11:26" x14ac:dyDescent="0.3">
      <c r="K10051" t="s">
        <v>55042</v>
      </c>
      <c r="L10051" t="s">
        <v>55048</v>
      </c>
      <c r="M10051" t="s">
        <v>28</v>
      </c>
      <c r="O10051" t="s">
        <v>39866</v>
      </c>
      <c r="P10051">
        <v>6500000</v>
      </c>
      <c r="Q10051" t="s">
        <v>55049</v>
      </c>
      <c r="R10051" t="s">
        <v>55050</v>
      </c>
      <c r="S10051" t="s">
        <v>55051</v>
      </c>
      <c r="T10051" t="s">
        <v>55052</v>
      </c>
      <c r="U10051" t="s">
        <v>34</v>
      </c>
      <c r="V10051" t="s">
        <v>46</v>
      </c>
      <c r="W10051" t="s">
        <v>4885</v>
      </c>
      <c r="X10051" t="s">
        <v>12970</v>
      </c>
      <c r="Y10051" t="s">
        <v>1901</v>
      </c>
      <c r="Z10051" s="1">
        <v>39094</v>
      </c>
    </row>
    <row r="10052" spans="11:26" x14ac:dyDescent="0.3">
      <c r="K10052" t="s">
        <v>55042</v>
      </c>
      <c r="L10052" t="s">
        <v>55053</v>
      </c>
      <c r="M10052" t="s">
        <v>28</v>
      </c>
      <c r="N10052" t="s">
        <v>1189</v>
      </c>
      <c r="O10052" s="1">
        <v>37840</v>
      </c>
      <c r="P10052">
        <v>25000000</v>
      </c>
      <c r="Q10052" t="s">
        <v>55054</v>
      </c>
      <c r="R10052" t="s">
        <v>55055</v>
      </c>
      <c r="S10052" t="s">
        <v>55056</v>
      </c>
      <c r="T10052" t="s">
        <v>55057</v>
      </c>
      <c r="U10052" t="s">
        <v>34</v>
      </c>
      <c r="V10052" t="s">
        <v>5693</v>
      </c>
      <c r="W10052">
        <v>14</v>
      </c>
      <c r="X10052" t="s">
        <v>7429</v>
      </c>
      <c r="Y10052" t="s">
        <v>7429</v>
      </c>
      <c r="Z10052" s="1">
        <v>41275</v>
      </c>
    </row>
    <row r="10053" spans="11:26" x14ac:dyDescent="0.3">
      <c r="K10053" t="s">
        <v>55058</v>
      </c>
      <c r="L10053" t="s">
        <v>55059</v>
      </c>
      <c r="M10053" t="s">
        <v>190</v>
      </c>
      <c r="O10053" t="s">
        <v>55060</v>
      </c>
      <c r="P10053">
        <v>0</v>
      </c>
      <c r="Q10053" t="s">
        <v>55061</v>
      </c>
      <c r="R10053" t="s">
        <v>55062</v>
      </c>
      <c r="S10053" t="s">
        <v>55063</v>
      </c>
      <c r="T10053" t="s">
        <v>55064</v>
      </c>
      <c r="U10053" t="s">
        <v>34</v>
      </c>
      <c r="V10053" t="s">
        <v>206</v>
      </c>
      <c r="W10053" t="s">
        <v>207</v>
      </c>
      <c r="X10053" t="s">
        <v>208</v>
      </c>
      <c r="Y10053" t="s">
        <v>208</v>
      </c>
      <c r="Z10053" t="s">
        <v>2275</v>
      </c>
    </row>
    <row r="10054" spans="11:26" x14ac:dyDescent="0.3">
      <c r="K10054" t="s">
        <v>55065</v>
      </c>
      <c r="L10054" t="s">
        <v>55066</v>
      </c>
      <c r="M10054" t="s">
        <v>324</v>
      </c>
      <c r="O10054" s="1">
        <v>42012</v>
      </c>
      <c r="P10054">
        <v>100000</v>
      </c>
      <c r="Q10054" t="s">
        <v>55067</v>
      </c>
      <c r="R10054" t="s">
        <v>55068</v>
      </c>
      <c r="U10054" t="s">
        <v>34</v>
      </c>
      <c r="Z10054" s="1">
        <v>40909</v>
      </c>
    </row>
    <row r="10055" spans="11:26" x14ac:dyDescent="0.3">
      <c r="K10055" t="s">
        <v>55069</v>
      </c>
      <c r="L10055" t="s">
        <v>55070</v>
      </c>
      <c r="M10055" t="s">
        <v>91</v>
      </c>
      <c r="O10055" t="s">
        <v>9539</v>
      </c>
      <c r="Q10055" t="s">
        <v>55071</v>
      </c>
      <c r="R10055" t="s">
        <v>55072</v>
      </c>
      <c r="S10055" t="s">
        <v>55073</v>
      </c>
      <c r="T10055" t="s">
        <v>1329</v>
      </c>
      <c r="U10055" t="s">
        <v>345</v>
      </c>
      <c r="V10055" t="s">
        <v>46</v>
      </c>
      <c r="W10055" t="s">
        <v>471</v>
      </c>
      <c r="X10055" t="s">
        <v>1482</v>
      </c>
      <c r="Y10055" t="s">
        <v>1482</v>
      </c>
    </row>
    <row r="10056" spans="11:26" x14ac:dyDescent="0.3">
      <c r="K10056" t="s">
        <v>55074</v>
      </c>
      <c r="L10056" t="s">
        <v>55075</v>
      </c>
      <c r="M10056" t="s">
        <v>52</v>
      </c>
      <c r="O10056" s="1">
        <v>42283</v>
      </c>
      <c r="P10056">
        <v>2000000</v>
      </c>
      <c r="Q10056" t="s">
        <v>55076</v>
      </c>
      <c r="R10056" t="s">
        <v>55077</v>
      </c>
      <c r="S10056" t="s">
        <v>55078</v>
      </c>
      <c r="T10056" t="s">
        <v>55079</v>
      </c>
      <c r="U10056" t="s">
        <v>34</v>
      </c>
      <c r="V10056" t="s">
        <v>86</v>
      </c>
      <c r="X10056" t="s">
        <v>87</v>
      </c>
      <c r="Y10056" t="s">
        <v>87</v>
      </c>
    </row>
    <row r="10057" spans="11:26" x14ac:dyDescent="0.3">
      <c r="K10057" t="s">
        <v>55080</v>
      </c>
      <c r="L10057" t="s">
        <v>55081</v>
      </c>
      <c r="M10057" t="s">
        <v>28</v>
      </c>
      <c r="O10057" t="s">
        <v>7064</v>
      </c>
      <c r="P10057">
        <v>1000000</v>
      </c>
      <c r="Q10057" t="s">
        <v>55082</v>
      </c>
      <c r="R10057" t="s">
        <v>55083</v>
      </c>
      <c r="S10057" t="s">
        <v>55084</v>
      </c>
      <c r="T10057" t="s">
        <v>5932</v>
      </c>
      <c r="U10057" t="s">
        <v>34</v>
      </c>
      <c r="V10057" t="s">
        <v>46</v>
      </c>
      <c r="W10057" t="s">
        <v>195</v>
      </c>
      <c r="X10057" t="s">
        <v>882</v>
      </c>
      <c r="Y10057" t="s">
        <v>1064</v>
      </c>
    </row>
    <row r="10058" spans="11:26" x14ac:dyDescent="0.3">
      <c r="K10058" t="s">
        <v>55085</v>
      </c>
      <c r="L10058" t="s">
        <v>55086</v>
      </c>
      <c r="M10058" t="s">
        <v>324</v>
      </c>
      <c r="O10058" t="s">
        <v>35637</v>
      </c>
      <c r="P10058">
        <v>100000</v>
      </c>
      <c r="Q10058" t="s">
        <v>55087</v>
      </c>
      <c r="R10058" t="s">
        <v>55088</v>
      </c>
      <c r="S10058" t="s">
        <v>55089</v>
      </c>
      <c r="T10058" t="s">
        <v>55090</v>
      </c>
      <c r="U10058" t="s">
        <v>34</v>
      </c>
      <c r="V10058" t="s">
        <v>46</v>
      </c>
      <c r="W10058" t="s">
        <v>106</v>
      </c>
      <c r="X10058" t="s">
        <v>107</v>
      </c>
      <c r="Y10058" t="s">
        <v>116</v>
      </c>
      <c r="Z10058" s="1">
        <v>41283</v>
      </c>
    </row>
    <row r="10059" spans="11:26" x14ac:dyDescent="0.3">
      <c r="K10059" t="s">
        <v>55085</v>
      </c>
      <c r="L10059" t="s">
        <v>55091</v>
      </c>
      <c r="M10059" t="s">
        <v>28</v>
      </c>
      <c r="O10059" t="s">
        <v>25315</v>
      </c>
      <c r="Q10059" t="s">
        <v>55092</v>
      </c>
      <c r="R10059" t="s">
        <v>55093</v>
      </c>
      <c r="S10059" t="s">
        <v>55094</v>
      </c>
      <c r="U10059" t="s">
        <v>345</v>
      </c>
      <c r="V10059" t="s">
        <v>1922</v>
      </c>
      <c r="W10059">
        <v>15</v>
      </c>
      <c r="X10059" t="s">
        <v>2207</v>
      </c>
      <c r="Y10059" t="s">
        <v>19144</v>
      </c>
      <c r="Z10059" t="s">
        <v>43081</v>
      </c>
    </row>
    <row r="10060" spans="11:26" x14ac:dyDescent="0.3">
      <c r="K10060" t="s">
        <v>55085</v>
      </c>
      <c r="L10060" t="s">
        <v>55095</v>
      </c>
      <c r="M10060" t="s">
        <v>28</v>
      </c>
      <c r="O10060" t="s">
        <v>7614</v>
      </c>
      <c r="P10060">
        <v>1250000</v>
      </c>
      <c r="Q10060" t="s">
        <v>55096</v>
      </c>
      <c r="R10060" t="s">
        <v>55097</v>
      </c>
      <c r="S10060" t="s">
        <v>55098</v>
      </c>
      <c r="T10060" t="s">
        <v>55099</v>
      </c>
      <c r="U10060" t="s">
        <v>34</v>
      </c>
      <c r="V10060" t="s">
        <v>46</v>
      </c>
      <c r="W10060" t="s">
        <v>106</v>
      </c>
      <c r="X10060" t="s">
        <v>107</v>
      </c>
      <c r="Y10060" t="s">
        <v>446</v>
      </c>
      <c r="Z10060" s="1">
        <v>40554</v>
      </c>
    </row>
    <row r="10061" spans="11:26" x14ac:dyDescent="0.3">
      <c r="K10061" t="s">
        <v>55085</v>
      </c>
      <c r="L10061" t="s">
        <v>55100</v>
      </c>
      <c r="M10061" t="s">
        <v>324</v>
      </c>
      <c r="O10061" t="s">
        <v>24638</v>
      </c>
      <c r="P10061">
        <v>360000</v>
      </c>
      <c r="Q10061" t="s">
        <v>55101</v>
      </c>
      <c r="R10061" t="s">
        <v>55102</v>
      </c>
      <c r="S10061" t="s">
        <v>55103</v>
      </c>
      <c r="T10061" t="s">
        <v>55104</v>
      </c>
      <c r="U10061" t="s">
        <v>34</v>
      </c>
      <c r="V10061" t="s">
        <v>46</v>
      </c>
      <c r="W10061" t="s">
        <v>106</v>
      </c>
      <c r="X10061" t="s">
        <v>107</v>
      </c>
      <c r="Y10061" t="s">
        <v>446</v>
      </c>
      <c r="Z10061" t="s">
        <v>661</v>
      </c>
    </row>
    <row r="10062" spans="11:26" x14ac:dyDescent="0.3">
      <c r="K10062" t="s">
        <v>55105</v>
      </c>
      <c r="L10062" t="s">
        <v>55106</v>
      </c>
      <c r="M10062" t="s">
        <v>28</v>
      </c>
      <c r="N10062" t="s">
        <v>40</v>
      </c>
      <c r="O10062" t="s">
        <v>6022</v>
      </c>
      <c r="P10062">
        <v>5000000</v>
      </c>
      <c r="Q10062" t="s">
        <v>55107</v>
      </c>
      <c r="R10062" t="s">
        <v>55108</v>
      </c>
      <c r="S10062" t="s">
        <v>55109</v>
      </c>
      <c r="T10062" t="s">
        <v>55110</v>
      </c>
      <c r="U10062" t="s">
        <v>34</v>
      </c>
      <c r="V10062" t="s">
        <v>46</v>
      </c>
      <c r="W10062" t="s">
        <v>167</v>
      </c>
      <c r="X10062" t="s">
        <v>168</v>
      </c>
      <c r="Y10062" t="s">
        <v>169</v>
      </c>
      <c r="Z10062" s="1">
        <v>41285</v>
      </c>
    </row>
    <row r="10063" spans="11:26" x14ac:dyDescent="0.3">
      <c r="K10063" t="s">
        <v>55105</v>
      </c>
      <c r="L10063" t="s">
        <v>55111</v>
      </c>
      <c r="M10063" t="s">
        <v>28</v>
      </c>
      <c r="O10063" t="s">
        <v>8809</v>
      </c>
      <c r="P10063">
        <v>300001</v>
      </c>
      <c r="Q10063" t="s">
        <v>55112</v>
      </c>
      <c r="R10063" t="s">
        <v>55113</v>
      </c>
      <c r="S10063" t="s">
        <v>55114</v>
      </c>
      <c r="U10063" t="s">
        <v>34</v>
      </c>
      <c r="V10063" t="s">
        <v>35</v>
      </c>
      <c r="W10063">
        <v>2</v>
      </c>
      <c r="X10063" t="s">
        <v>6037</v>
      </c>
      <c r="Y10063" t="s">
        <v>6037</v>
      </c>
    </row>
    <row r="10064" spans="11:26" x14ac:dyDescent="0.3">
      <c r="K10064" t="s">
        <v>55115</v>
      </c>
      <c r="L10064" t="s">
        <v>55116</v>
      </c>
      <c r="M10064" t="s">
        <v>52</v>
      </c>
      <c r="O10064" t="s">
        <v>7077</v>
      </c>
      <c r="P10064">
        <v>250000</v>
      </c>
      <c r="Q10064" t="s">
        <v>55117</v>
      </c>
      <c r="R10064" t="s">
        <v>55118</v>
      </c>
      <c r="S10064" t="s">
        <v>55119</v>
      </c>
      <c r="T10064" t="s">
        <v>74</v>
      </c>
      <c r="U10064" t="s">
        <v>34</v>
      </c>
      <c r="V10064" t="s">
        <v>206</v>
      </c>
    </row>
    <row r="10065" spans="11:26" x14ac:dyDescent="0.3">
      <c r="K10065" t="s">
        <v>55120</v>
      </c>
      <c r="L10065" t="s">
        <v>55121</v>
      </c>
      <c r="M10065" t="s">
        <v>52</v>
      </c>
      <c r="O10065" t="s">
        <v>19850</v>
      </c>
      <c r="P10065">
        <v>3000000</v>
      </c>
      <c r="Q10065" t="s">
        <v>55122</v>
      </c>
      <c r="R10065" t="s">
        <v>55123</v>
      </c>
      <c r="S10065" t="s">
        <v>55124</v>
      </c>
      <c r="T10065" t="s">
        <v>6227</v>
      </c>
      <c r="U10065" t="s">
        <v>345</v>
      </c>
      <c r="V10065" t="s">
        <v>46</v>
      </c>
      <c r="W10065" t="s">
        <v>106</v>
      </c>
      <c r="X10065" t="s">
        <v>107</v>
      </c>
      <c r="Y10065" t="s">
        <v>1016</v>
      </c>
      <c r="Z10065" s="1">
        <v>36161</v>
      </c>
    </row>
    <row r="10066" spans="11:26" x14ac:dyDescent="0.3">
      <c r="K10066" t="s">
        <v>55125</v>
      </c>
      <c r="L10066" t="s">
        <v>55126</v>
      </c>
      <c r="M10066" t="s">
        <v>52</v>
      </c>
      <c r="O10066" s="1">
        <v>41589</v>
      </c>
      <c r="P10066">
        <v>200000</v>
      </c>
      <c r="Q10066" t="s">
        <v>55127</v>
      </c>
      <c r="R10066" t="s">
        <v>55128</v>
      </c>
      <c r="S10066" t="s">
        <v>55129</v>
      </c>
      <c r="T10066" t="s">
        <v>55130</v>
      </c>
      <c r="U10066" t="s">
        <v>34</v>
      </c>
      <c r="V10066" t="s">
        <v>1816</v>
      </c>
      <c r="W10066">
        <v>16</v>
      </c>
      <c r="X10066" t="s">
        <v>2926</v>
      </c>
      <c r="Y10066" t="s">
        <v>2926</v>
      </c>
      <c r="Z10066" s="1">
        <v>41284</v>
      </c>
    </row>
    <row r="10067" spans="11:26" x14ac:dyDescent="0.3">
      <c r="K10067" t="s">
        <v>55131</v>
      </c>
      <c r="L10067" t="s">
        <v>55132</v>
      </c>
      <c r="M10067" t="s">
        <v>52</v>
      </c>
      <c r="O10067" s="1">
        <v>41589</v>
      </c>
      <c r="P10067">
        <v>200000</v>
      </c>
      <c r="Q10067" t="s">
        <v>55133</v>
      </c>
      <c r="R10067" t="s">
        <v>55134</v>
      </c>
      <c r="S10067" t="s">
        <v>55135</v>
      </c>
      <c r="T10067" t="s">
        <v>55136</v>
      </c>
      <c r="U10067" t="s">
        <v>178</v>
      </c>
    </row>
    <row r="10068" spans="11:26" x14ac:dyDescent="0.3">
      <c r="K10068" t="s">
        <v>55137</v>
      </c>
      <c r="L10068" t="s">
        <v>55138</v>
      </c>
      <c r="M10068" t="s">
        <v>223</v>
      </c>
      <c r="O10068" s="1">
        <v>40914</v>
      </c>
      <c r="Q10068" t="s">
        <v>55139</v>
      </c>
      <c r="R10068" t="s">
        <v>55140</v>
      </c>
      <c r="S10068" t="s">
        <v>55141</v>
      </c>
      <c r="T10068" t="s">
        <v>124</v>
      </c>
      <c r="U10068" t="s">
        <v>34</v>
      </c>
      <c r="V10068" t="s">
        <v>206</v>
      </c>
      <c r="W10068" t="s">
        <v>207</v>
      </c>
      <c r="X10068" t="s">
        <v>208</v>
      </c>
      <c r="Y10068" t="s">
        <v>208</v>
      </c>
    </row>
    <row r="10069" spans="11:26" x14ac:dyDescent="0.3">
      <c r="K10069" t="s">
        <v>55142</v>
      </c>
      <c r="L10069" t="s">
        <v>55143</v>
      </c>
      <c r="M10069" t="s">
        <v>28</v>
      </c>
      <c r="O10069" s="1">
        <v>40125</v>
      </c>
      <c r="P10069">
        <v>145000</v>
      </c>
      <c r="Q10069" t="s">
        <v>55144</v>
      </c>
      <c r="R10069" t="s">
        <v>55145</v>
      </c>
      <c r="S10069" t="s">
        <v>55146</v>
      </c>
      <c r="T10069" t="s">
        <v>74</v>
      </c>
      <c r="U10069" t="s">
        <v>178</v>
      </c>
      <c r="V10069" t="s">
        <v>46</v>
      </c>
      <c r="W10069" t="s">
        <v>106</v>
      </c>
      <c r="X10069" t="s">
        <v>107</v>
      </c>
      <c r="Y10069" t="s">
        <v>1016</v>
      </c>
      <c r="Z10069" s="1">
        <v>37622</v>
      </c>
    </row>
    <row r="10070" spans="11:26" x14ac:dyDescent="0.3">
      <c r="K10070" t="s">
        <v>55147</v>
      </c>
      <c r="L10070" t="s">
        <v>55148</v>
      </c>
      <c r="M10070" t="s">
        <v>28</v>
      </c>
      <c r="O10070" t="s">
        <v>34156</v>
      </c>
      <c r="P10070">
        <v>8671127</v>
      </c>
      <c r="Q10070" t="s">
        <v>55149</v>
      </c>
      <c r="R10070" t="s">
        <v>55150</v>
      </c>
      <c r="S10070" t="s">
        <v>55151</v>
      </c>
      <c r="T10070" t="s">
        <v>55152</v>
      </c>
      <c r="U10070" t="s">
        <v>345</v>
      </c>
    </row>
    <row r="10071" spans="11:26" x14ac:dyDescent="0.3">
      <c r="K10071" t="s">
        <v>55147</v>
      </c>
      <c r="L10071" t="s">
        <v>55153</v>
      </c>
      <c r="M10071" t="s">
        <v>28</v>
      </c>
      <c r="O10071" t="s">
        <v>3564</v>
      </c>
      <c r="Q10071" t="s">
        <v>55154</v>
      </c>
      <c r="R10071" t="s">
        <v>55155</v>
      </c>
      <c r="S10071" t="s">
        <v>55156</v>
      </c>
      <c r="U10071" t="s">
        <v>345</v>
      </c>
      <c r="V10071" t="s">
        <v>46</v>
      </c>
      <c r="W10071" t="s">
        <v>311</v>
      </c>
      <c r="X10071" t="s">
        <v>14990</v>
      </c>
      <c r="Y10071" t="s">
        <v>55157</v>
      </c>
    </row>
    <row r="10072" spans="11:26" x14ac:dyDescent="0.3">
      <c r="K10072" t="s">
        <v>55158</v>
      </c>
      <c r="L10072" t="s">
        <v>55159</v>
      </c>
      <c r="M10072" t="s">
        <v>52</v>
      </c>
      <c r="O10072" s="1">
        <v>41278</v>
      </c>
      <c r="Q10072" t="s">
        <v>55160</v>
      </c>
      <c r="R10072" t="s">
        <v>55161</v>
      </c>
      <c r="S10072" t="s">
        <v>55162</v>
      </c>
      <c r="T10072" t="s">
        <v>55163</v>
      </c>
      <c r="U10072" t="s">
        <v>34</v>
      </c>
      <c r="V10072" t="s">
        <v>1816</v>
      </c>
      <c r="W10072">
        <v>11</v>
      </c>
      <c r="X10072" t="s">
        <v>2926</v>
      </c>
      <c r="Y10072" t="s">
        <v>18843</v>
      </c>
      <c r="Z10072" s="1">
        <v>39814</v>
      </c>
    </row>
    <row r="10073" spans="11:26" x14ac:dyDescent="0.3">
      <c r="K10073" t="s">
        <v>55164</v>
      </c>
      <c r="L10073" t="s">
        <v>55165</v>
      </c>
      <c r="M10073" t="s">
        <v>28</v>
      </c>
      <c r="O10073" s="1">
        <v>39722</v>
      </c>
      <c r="P10073">
        <v>30000000</v>
      </c>
      <c r="Q10073" t="s">
        <v>55166</v>
      </c>
      <c r="R10073" t="s">
        <v>55167</v>
      </c>
      <c r="S10073" t="s">
        <v>55168</v>
      </c>
      <c r="T10073" t="s">
        <v>55169</v>
      </c>
      <c r="U10073" t="s">
        <v>34</v>
      </c>
      <c r="V10073" t="s">
        <v>46</v>
      </c>
      <c r="W10073" t="s">
        <v>106</v>
      </c>
      <c r="X10073" t="s">
        <v>107</v>
      </c>
      <c r="Y10073" t="s">
        <v>108</v>
      </c>
      <c r="Z10073" s="1">
        <v>41276</v>
      </c>
    </row>
    <row r="10074" spans="11:26" x14ac:dyDescent="0.3">
      <c r="K10074" t="s">
        <v>55170</v>
      </c>
      <c r="L10074" t="s">
        <v>55171</v>
      </c>
      <c r="M10074" t="s">
        <v>28</v>
      </c>
      <c r="N10074" t="s">
        <v>40</v>
      </c>
      <c r="O10074" s="1">
        <v>41585</v>
      </c>
      <c r="P10074">
        <v>7000000</v>
      </c>
      <c r="Q10074" t="s">
        <v>55172</v>
      </c>
      <c r="R10074" t="s">
        <v>55173</v>
      </c>
      <c r="S10074" t="s">
        <v>55174</v>
      </c>
      <c r="T10074" t="s">
        <v>74</v>
      </c>
      <c r="U10074" t="s">
        <v>345</v>
      </c>
      <c r="V10074" t="s">
        <v>46</v>
      </c>
      <c r="W10074" t="s">
        <v>106</v>
      </c>
      <c r="X10074" t="s">
        <v>107</v>
      </c>
      <c r="Y10074" t="s">
        <v>1882</v>
      </c>
    </row>
    <row r="10075" spans="11:26" x14ac:dyDescent="0.3">
      <c r="K10075" t="s">
        <v>55170</v>
      </c>
      <c r="L10075" t="s">
        <v>55175</v>
      </c>
      <c r="M10075" t="s">
        <v>52</v>
      </c>
      <c r="O10075" s="1">
        <v>41071</v>
      </c>
      <c r="P10075">
        <v>1500000</v>
      </c>
      <c r="Q10075" t="s">
        <v>55176</v>
      </c>
      <c r="R10075" t="s">
        <v>55177</v>
      </c>
      <c r="T10075" t="s">
        <v>436</v>
      </c>
      <c r="U10075" t="s">
        <v>178</v>
      </c>
      <c r="V10075" t="s">
        <v>96</v>
      </c>
      <c r="W10075" t="s">
        <v>336</v>
      </c>
      <c r="X10075" t="s">
        <v>337</v>
      </c>
      <c r="Y10075" t="s">
        <v>337</v>
      </c>
    </row>
    <row r="10076" spans="11:26" x14ac:dyDescent="0.3">
      <c r="K10076" t="s">
        <v>55170</v>
      </c>
      <c r="L10076" t="s">
        <v>55178</v>
      </c>
      <c r="M10076" t="s">
        <v>52</v>
      </c>
      <c r="O10076" t="s">
        <v>4499</v>
      </c>
      <c r="P10076">
        <v>150000</v>
      </c>
      <c r="Q10076" t="s">
        <v>55179</v>
      </c>
      <c r="R10076" t="s">
        <v>55180</v>
      </c>
      <c r="T10076" t="s">
        <v>55181</v>
      </c>
      <c r="U10076" t="s">
        <v>34</v>
      </c>
      <c r="V10076" t="s">
        <v>46</v>
      </c>
      <c r="W10076" t="s">
        <v>346</v>
      </c>
      <c r="X10076" t="s">
        <v>1432</v>
      </c>
      <c r="Y10076" t="s">
        <v>1581</v>
      </c>
      <c r="Z10076" s="1">
        <v>39448</v>
      </c>
    </row>
    <row r="10077" spans="11:26" x14ac:dyDescent="0.3">
      <c r="K10077" t="s">
        <v>55182</v>
      </c>
      <c r="L10077" t="s">
        <v>55183</v>
      </c>
      <c r="M10077" t="s">
        <v>52</v>
      </c>
      <c r="O10077" t="s">
        <v>2360</v>
      </c>
      <c r="P10077">
        <v>120000</v>
      </c>
      <c r="Q10077" t="s">
        <v>55184</v>
      </c>
      <c r="R10077" t="s">
        <v>55185</v>
      </c>
      <c r="S10077" t="s">
        <v>55186</v>
      </c>
      <c r="T10077" t="s">
        <v>55187</v>
      </c>
      <c r="U10077" t="s">
        <v>178</v>
      </c>
      <c r="V10077" t="s">
        <v>1048</v>
      </c>
      <c r="W10077">
        <v>4</v>
      </c>
      <c r="X10077" t="s">
        <v>1498</v>
      </c>
      <c r="Y10077" t="s">
        <v>14509</v>
      </c>
      <c r="Z10077" t="s">
        <v>55188</v>
      </c>
    </row>
    <row r="10078" spans="11:26" x14ac:dyDescent="0.3">
      <c r="K10078" t="s">
        <v>55189</v>
      </c>
      <c r="L10078" t="s">
        <v>55190</v>
      </c>
      <c r="M10078" t="s">
        <v>52</v>
      </c>
      <c r="O10078" s="1">
        <v>42224</v>
      </c>
      <c r="P10078">
        <v>156858</v>
      </c>
      <c r="Q10078" t="s">
        <v>55191</v>
      </c>
      <c r="R10078" t="s">
        <v>55192</v>
      </c>
      <c r="S10078" t="s">
        <v>55193</v>
      </c>
      <c r="T10078" t="s">
        <v>55194</v>
      </c>
      <c r="U10078" t="s">
        <v>34</v>
      </c>
      <c r="V10078" t="s">
        <v>800</v>
      </c>
      <c r="X10078" t="s">
        <v>801</v>
      </c>
      <c r="Y10078" t="s">
        <v>801</v>
      </c>
      <c r="Z10078" t="s">
        <v>2258</v>
      </c>
    </row>
    <row r="10079" spans="11:26" x14ac:dyDescent="0.3">
      <c r="K10079" t="s">
        <v>55195</v>
      </c>
      <c r="L10079" t="s">
        <v>55196</v>
      </c>
      <c r="M10079" t="s">
        <v>324</v>
      </c>
      <c r="O10079" t="s">
        <v>8515</v>
      </c>
      <c r="P10079">
        <v>1800000</v>
      </c>
      <c r="Q10079" t="s">
        <v>55197</v>
      </c>
      <c r="R10079" t="s">
        <v>55198</v>
      </c>
      <c r="S10079" t="s">
        <v>55199</v>
      </c>
      <c r="T10079" t="s">
        <v>74</v>
      </c>
      <c r="U10079" t="s">
        <v>178</v>
      </c>
      <c r="V10079" t="s">
        <v>46</v>
      </c>
      <c r="W10079" t="s">
        <v>106</v>
      </c>
      <c r="X10079" t="s">
        <v>107</v>
      </c>
      <c r="Y10079" t="s">
        <v>108</v>
      </c>
      <c r="Z10079" s="1">
        <v>36892</v>
      </c>
    </row>
    <row r="10080" spans="11:26" x14ac:dyDescent="0.3">
      <c r="K10080" t="s">
        <v>55195</v>
      </c>
      <c r="L10080" t="s">
        <v>55200</v>
      </c>
      <c r="M10080" t="s">
        <v>28</v>
      </c>
      <c r="N10080" t="s">
        <v>40</v>
      </c>
      <c r="O10080" t="s">
        <v>2976</v>
      </c>
      <c r="P10080">
        <v>12100000</v>
      </c>
      <c r="Q10080" t="s">
        <v>55201</v>
      </c>
      <c r="R10080" t="s">
        <v>55202</v>
      </c>
      <c r="S10080" t="s">
        <v>55203</v>
      </c>
      <c r="T10080" t="s">
        <v>20446</v>
      </c>
      <c r="U10080" t="s">
        <v>34</v>
      </c>
      <c r="V10080" t="s">
        <v>46</v>
      </c>
      <c r="W10080" t="s">
        <v>1846</v>
      </c>
      <c r="X10080" t="s">
        <v>1847</v>
      </c>
      <c r="Y10080" t="s">
        <v>1847</v>
      </c>
      <c r="Z10080" s="1">
        <v>41643</v>
      </c>
    </row>
    <row r="10081" spans="11:26" x14ac:dyDescent="0.3">
      <c r="K10081" t="s">
        <v>55195</v>
      </c>
      <c r="L10081" t="s">
        <v>55204</v>
      </c>
      <c r="M10081" t="s">
        <v>223</v>
      </c>
      <c r="O10081" s="1">
        <v>42158</v>
      </c>
      <c r="P10081">
        <v>5000000</v>
      </c>
      <c r="Q10081" t="s">
        <v>55205</v>
      </c>
      <c r="R10081" t="s">
        <v>55202</v>
      </c>
      <c r="S10081" t="s">
        <v>55206</v>
      </c>
      <c r="T10081" t="s">
        <v>55207</v>
      </c>
      <c r="U10081" t="s">
        <v>34</v>
      </c>
      <c r="V10081" t="s">
        <v>598</v>
      </c>
      <c r="W10081">
        <v>27</v>
      </c>
      <c r="X10081" t="s">
        <v>8790</v>
      </c>
      <c r="Y10081" t="s">
        <v>13279</v>
      </c>
      <c r="Z10081" s="1">
        <v>41650</v>
      </c>
    </row>
    <row r="10082" spans="11:26" x14ac:dyDescent="0.3">
      <c r="K10082" t="s">
        <v>55208</v>
      </c>
      <c r="L10082" t="s">
        <v>55209</v>
      </c>
      <c r="M10082" t="s">
        <v>256</v>
      </c>
      <c r="O10082" t="s">
        <v>9219</v>
      </c>
      <c r="P10082">
        <v>150000</v>
      </c>
      <c r="Q10082" t="s">
        <v>55210</v>
      </c>
      <c r="R10082" t="s">
        <v>55211</v>
      </c>
      <c r="S10082" t="s">
        <v>55212</v>
      </c>
      <c r="T10082" t="s">
        <v>95</v>
      </c>
      <c r="U10082" t="s">
        <v>34</v>
      </c>
      <c r="V10082" t="s">
        <v>46</v>
      </c>
      <c r="W10082" t="s">
        <v>471</v>
      </c>
      <c r="X10082" t="s">
        <v>969</v>
      </c>
      <c r="Y10082" t="s">
        <v>55213</v>
      </c>
      <c r="Z10082" s="1">
        <v>39448</v>
      </c>
    </row>
    <row r="10083" spans="11:26" x14ac:dyDescent="0.3">
      <c r="K10083" t="s">
        <v>55208</v>
      </c>
      <c r="L10083" t="s">
        <v>55214</v>
      </c>
      <c r="M10083" t="s">
        <v>324</v>
      </c>
      <c r="O10083" s="1">
        <v>41277</v>
      </c>
      <c r="P10083">
        <v>12500</v>
      </c>
      <c r="Q10083" t="s">
        <v>55215</v>
      </c>
      <c r="R10083" t="s">
        <v>55216</v>
      </c>
      <c r="S10083" t="s">
        <v>55217</v>
      </c>
      <c r="T10083" t="s">
        <v>64</v>
      </c>
      <c r="U10083" t="s">
        <v>34</v>
      </c>
      <c r="V10083" t="s">
        <v>46</v>
      </c>
      <c r="W10083" t="s">
        <v>717</v>
      </c>
      <c r="X10083" t="s">
        <v>882</v>
      </c>
      <c r="Y10083" t="s">
        <v>8784</v>
      </c>
      <c r="Z10083" s="1">
        <v>40544</v>
      </c>
    </row>
    <row r="10084" spans="11:26" x14ac:dyDescent="0.3">
      <c r="K10084" t="s">
        <v>55218</v>
      </c>
      <c r="L10084" t="s">
        <v>55219</v>
      </c>
      <c r="M10084" t="s">
        <v>28</v>
      </c>
      <c r="O10084" t="s">
        <v>24231</v>
      </c>
      <c r="P10084">
        <v>30000</v>
      </c>
      <c r="Q10084" t="s">
        <v>55220</v>
      </c>
      <c r="R10084" t="s">
        <v>55221</v>
      </c>
      <c r="S10084" t="s">
        <v>55222</v>
      </c>
      <c r="T10084" t="s">
        <v>74</v>
      </c>
      <c r="U10084" t="s">
        <v>34</v>
      </c>
      <c r="V10084" t="s">
        <v>46</v>
      </c>
      <c r="W10084" t="s">
        <v>75</v>
      </c>
      <c r="X10084" t="s">
        <v>464</v>
      </c>
      <c r="Y10084" t="s">
        <v>464</v>
      </c>
    </row>
    <row r="10085" spans="11:26" x14ac:dyDescent="0.3">
      <c r="K10085" t="s">
        <v>55218</v>
      </c>
      <c r="L10085" t="s">
        <v>55223</v>
      </c>
      <c r="M10085" t="s">
        <v>324</v>
      </c>
      <c r="O10085" s="1">
        <v>41828</v>
      </c>
      <c r="P10085">
        <v>50000</v>
      </c>
      <c r="Q10085" t="s">
        <v>55224</v>
      </c>
      <c r="R10085" t="s">
        <v>55225</v>
      </c>
      <c r="S10085" t="s">
        <v>55226</v>
      </c>
      <c r="T10085" t="s">
        <v>55227</v>
      </c>
      <c r="U10085" t="s">
        <v>34</v>
      </c>
      <c r="V10085" t="s">
        <v>46</v>
      </c>
      <c r="W10085" t="s">
        <v>260</v>
      </c>
      <c r="X10085" t="s">
        <v>402</v>
      </c>
      <c r="Y10085" t="s">
        <v>402</v>
      </c>
      <c r="Z10085" s="1">
        <v>40548</v>
      </c>
    </row>
    <row r="10086" spans="11:26" x14ac:dyDescent="0.3">
      <c r="K10086" t="s">
        <v>55218</v>
      </c>
      <c r="L10086" t="s">
        <v>55228</v>
      </c>
      <c r="M10086" t="s">
        <v>223</v>
      </c>
      <c r="O10086" s="1">
        <v>41497</v>
      </c>
      <c r="P10086">
        <v>100000</v>
      </c>
      <c r="Q10086" t="s">
        <v>55229</v>
      </c>
      <c r="R10086" t="s">
        <v>55230</v>
      </c>
      <c r="S10086" t="s">
        <v>55231</v>
      </c>
      <c r="T10086" t="s">
        <v>150</v>
      </c>
      <c r="U10086" t="s">
        <v>34</v>
      </c>
      <c r="V10086" t="s">
        <v>206</v>
      </c>
      <c r="W10086" t="s">
        <v>8287</v>
      </c>
      <c r="X10086" t="s">
        <v>8288</v>
      </c>
      <c r="Y10086" t="s">
        <v>8288</v>
      </c>
    </row>
    <row r="10087" spans="11:26" x14ac:dyDescent="0.3">
      <c r="K10087" t="s">
        <v>55218</v>
      </c>
      <c r="L10087" t="s">
        <v>55232</v>
      </c>
      <c r="M10087" t="s">
        <v>52</v>
      </c>
      <c r="O10087" t="s">
        <v>11374</v>
      </c>
      <c r="P10087">
        <v>20000</v>
      </c>
      <c r="Q10087" t="s">
        <v>55233</v>
      </c>
      <c r="R10087" t="s">
        <v>55234</v>
      </c>
      <c r="S10087" t="s">
        <v>55235</v>
      </c>
      <c r="T10087" t="s">
        <v>470</v>
      </c>
      <c r="U10087" t="s">
        <v>34</v>
      </c>
      <c r="V10087" t="s">
        <v>46</v>
      </c>
      <c r="W10087" t="s">
        <v>167</v>
      </c>
      <c r="X10087" t="s">
        <v>168</v>
      </c>
      <c r="Y10087" t="s">
        <v>24461</v>
      </c>
      <c r="Z10087" t="s">
        <v>17439</v>
      </c>
    </row>
    <row r="10088" spans="11:26" x14ac:dyDescent="0.3">
      <c r="K10088" t="s">
        <v>55236</v>
      </c>
      <c r="L10088" t="s">
        <v>55237</v>
      </c>
      <c r="M10088" t="s">
        <v>52</v>
      </c>
      <c r="O10088" s="1">
        <v>41891</v>
      </c>
      <c r="P10088">
        <v>1130000</v>
      </c>
      <c r="Q10088" t="s">
        <v>55238</v>
      </c>
      <c r="R10088" t="s">
        <v>55239</v>
      </c>
      <c r="S10088" t="s">
        <v>55240</v>
      </c>
      <c r="T10088" t="s">
        <v>55241</v>
      </c>
      <c r="U10088" t="s">
        <v>34</v>
      </c>
      <c r="V10088" t="s">
        <v>46</v>
      </c>
      <c r="W10088" t="s">
        <v>471</v>
      </c>
      <c r="X10088" t="s">
        <v>1482</v>
      </c>
      <c r="Y10088" t="s">
        <v>1482</v>
      </c>
      <c r="Z10088" s="1">
        <v>36892</v>
      </c>
    </row>
    <row r="10089" spans="11:26" x14ac:dyDescent="0.3">
      <c r="K10089" t="s">
        <v>55242</v>
      </c>
      <c r="L10089" t="s">
        <v>55243</v>
      </c>
      <c r="M10089" t="s">
        <v>52</v>
      </c>
      <c r="O10089" s="1">
        <v>41285</v>
      </c>
      <c r="P10089">
        <v>479233</v>
      </c>
      <c r="Q10089" t="s">
        <v>55244</v>
      </c>
      <c r="R10089" t="s">
        <v>55245</v>
      </c>
      <c r="S10089" t="s">
        <v>55246</v>
      </c>
      <c r="T10089" t="s">
        <v>36682</v>
      </c>
      <c r="U10089" t="s">
        <v>1158</v>
      </c>
      <c r="V10089" t="s">
        <v>46</v>
      </c>
      <c r="W10089" t="s">
        <v>106</v>
      </c>
      <c r="X10089" t="s">
        <v>107</v>
      </c>
      <c r="Y10089" t="s">
        <v>116</v>
      </c>
      <c r="Z10089" s="1">
        <v>39448</v>
      </c>
    </row>
    <row r="10090" spans="11:26" x14ac:dyDescent="0.3">
      <c r="K10090" t="s">
        <v>55247</v>
      </c>
      <c r="L10090" t="s">
        <v>55248</v>
      </c>
      <c r="M10090" t="s">
        <v>52</v>
      </c>
      <c r="O10090" s="1">
        <v>39453</v>
      </c>
      <c r="P10090">
        <v>15000</v>
      </c>
      <c r="Q10090" t="s">
        <v>55249</v>
      </c>
      <c r="R10090" t="s">
        <v>55250</v>
      </c>
      <c r="S10090" t="s">
        <v>55251</v>
      </c>
      <c r="T10090" t="s">
        <v>74</v>
      </c>
      <c r="U10090" t="s">
        <v>34</v>
      </c>
      <c r="V10090" t="s">
        <v>46</v>
      </c>
      <c r="W10090" t="s">
        <v>2104</v>
      </c>
      <c r="X10090" t="s">
        <v>10080</v>
      </c>
      <c r="Y10090" t="s">
        <v>1064</v>
      </c>
      <c r="Z10090" s="1">
        <v>40179</v>
      </c>
    </row>
    <row r="10091" spans="11:26" x14ac:dyDescent="0.3">
      <c r="K10091" t="s">
        <v>55247</v>
      </c>
      <c r="L10091" t="s">
        <v>55252</v>
      </c>
      <c r="M10091" t="s">
        <v>52</v>
      </c>
      <c r="O10091" s="1">
        <v>39814</v>
      </c>
      <c r="P10091">
        <v>300000</v>
      </c>
      <c r="Q10091" t="s">
        <v>55253</v>
      </c>
      <c r="R10091" t="s">
        <v>55254</v>
      </c>
      <c r="S10091" t="s">
        <v>55255</v>
      </c>
      <c r="T10091" t="s">
        <v>85</v>
      </c>
      <c r="U10091" t="s">
        <v>178</v>
      </c>
      <c r="V10091" t="s">
        <v>46</v>
      </c>
      <c r="W10091" t="s">
        <v>106</v>
      </c>
      <c r="X10091" t="s">
        <v>107</v>
      </c>
      <c r="Y10091" t="s">
        <v>116</v>
      </c>
      <c r="Z10091" s="1">
        <v>38718</v>
      </c>
    </row>
    <row r="10092" spans="11:26" x14ac:dyDescent="0.3">
      <c r="K10092" t="s">
        <v>55247</v>
      </c>
      <c r="L10092" t="s">
        <v>55256</v>
      </c>
      <c r="M10092" t="s">
        <v>52</v>
      </c>
      <c r="O10092" s="1">
        <v>40819</v>
      </c>
      <c r="P10092">
        <v>1000000</v>
      </c>
      <c r="Q10092" t="s">
        <v>55257</v>
      </c>
      <c r="R10092" t="s">
        <v>55258</v>
      </c>
      <c r="S10092" t="s">
        <v>55259</v>
      </c>
      <c r="T10092" t="s">
        <v>74</v>
      </c>
      <c r="U10092" t="s">
        <v>34</v>
      </c>
      <c r="V10092" t="s">
        <v>46</v>
      </c>
      <c r="W10092" t="s">
        <v>106</v>
      </c>
      <c r="X10092" t="s">
        <v>107</v>
      </c>
      <c r="Y10092" t="s">
        <v>116</v>
      </c>
      <c r="Z10092" s="1">
        <v>39083</v>
      </c>
    </row>
    <row r="10093" spans="11:26" x14ac:dyDescent="0.3">
      <c r="K10093" t="s">
        <v>55247</v>
      </c>
      <c r="L10093" t="s">
        <v>55260</v>
      </c>
      <c r="M10093" t="s">
        <v>28</v>
      </c>
      <c r="O10093" t="s">
        <v>15782</v>
      </c>
      <c r="Q10093" t="s">
        <v>55261</v>
      </c>
      <c r="R10093" t="s">
        <v>55262</v>
      </c>
      <c r="S10093" t="s">
        <v>55263</v>
      </c>
      <c r="T10093" t="s">
        <v>55264</v>
      </c>
      <c r="U10093" t="s">
        <v>34</v>
      </c>
      <c r="V10093" t="s">
        <v>559</v>
      </c>
      <c r="W10093">
        <v>11</v>
      </c>
      <c r="X10093" t="s">
        <v>828</v>
      </c>
      <c r="Y10093" t="s">
        <v>828</v>
      </c>
      <c r="Z10093" t="s">
        <v>4270</v>
      </c>
    </row>
    <row r="10094" spans="11:26" x14ac:dyDescent="0.3">
      <c r="K10094" t="s">
        <v>55265</v>
      </c>
      <c r="L10094" t="s">
        <v>55266</v>
      </c>
      <c r="M10094" t="s">
        <v>28</v>
      </c>
      <c r="O10094" t="s">
        <v>13715</v>
      </c>
      <c r="P10094">
        <v>22000000</v>
      </c>
      <c r="Q10094" t="s">
        <v>55267</v>
      </c>
      <c r="R10094" t="s">
        <v>55268</v>
      </c>
      <c r="S10094" t="s">
        <v>55269</v>
      </c>
      <c r="T10094" t="s">
        <v>55270</v>
      </c>
      <c r="U10094" t="s">
        <v>34</v>
      </c>
      <c r="V10094" t="s">
        <v>46</v>
      </c>
      <c r="W10094" t="s">
        <v>106</v>
      </c>
      <c r="X10094" t="s">
        <v>107</v>
      </c>
      <c r="Y10094" t="s">
        <v>116</v>
      </c>
      <c r="Z10094" s="1">
        <v>40547</v>
      </c>
    </row>
    <row r="10095" spans="11:26" x14ac:dyDescent="0.3">
      <c r="K10095" t="s">
        <v>55271</v>
      </c>
      <c r="L10095" t="s">
        <v>55272</v>
      </c>
      <c r="M10095" t="s">
        <v>749</v>
      </c>
      <c r="O10095" t="s">
        <v>11122</v>
      </c>
      <c r="P10095">
        <v>40000</v>
      </c>
      <c r="Q10095" t="s">
        <v>55273</v>
      </c>
      <c r="R10095" t="s">
        <v>55274</v>
      </c>
      <c r="S10095" t="s">
        <v>55275</v>
      </c>
      <c r="T10095" t="s">
        <v>1249</v>
      </c>
      <c r="U10095" t="s">
        <v>34</v>
      </c>
      <c r="V10095" t="s">
        <v>270</v>
      </c>
      <c r="W10095" t="s">
        <v>271</v>
      </c>
      <c r="X10095" t="s">
        <v>2097</v>
      </c>
      <c r="Y10095" t="s">
        <v>55276</v>
      </c>
      <c r="Z10095" s="1">
        <v>32143</v>
      </c>
    </row>
    <row r="10096" spans="11:26" x14ac:dyDescent="0.3">
      <c r="K10096" t="s">
        <v>55277</v>
      </c>
      <c r="L10096" t="s">
        <v>55278</v>
      </c>
      <c r="M10096" t="s">
        <v>28</v>
      </c>
      <c r="O10096" s="1">
        <v>41428</v>
      </c>
      <c r="P10096">
        <v>2000000</v>
      </c>
      <c r="Q10096" t="s">
        <v>55279</v>
      </c>
      <c r="R10096" t="s">
        <v>55280</v>
      </c>
      <c r="S10096" t="s">
        <v>55281</v>
      </c>
      <c r="T10096" t="s">
        <v>95</v>
      </c>
      <c r="U10096" t="s">
        <v>1158</v>
      </c>
      <c r="V10096" t="s">
        <v>46</v>
      </c>
      <c r="W10096" t="s">
        <v>260</v>
      </c>
      <c r="X10096" t="s">
        <v>402</v>
      </c>
      <c r="Y10096" t="s">
        <v>536</v>
      </c>
      <c r="Z10096" s="1">
        <v>39448</v>
      </c>
    </row>
    <row r="10097" spans="11:26" x14ac:dyDescent="0.3">
      <c r="K10097" t="s">
        <v>55282</v>
      </c>
      <c r="L10097" t="s">
        <v>55283</v>
      </c>
      <c r="M10097" t="s">
        <v>28</v>
      </c>
      <c r="N10097" t="s">
        <v>29</v>
      </c>
      <c r="O10097" s="1">
        <v>40764</v>
      </c>
      <c r="P10097">
        <v>5000000</v>
      </c>
      <c r="Q10097" t="s">
        <v>55284</v>
      </c>
      <c r="R10097" t="s">
        <v>55285</v>
      </c>
      <c r="S10097" t="s">
        <v>55286</v>
      </c>
      <c r="T10097" t="s">
        <v>1294</v>
      </c>
      <c r="U10097" t="s">
        <v>34</v>
      </c>
      <c r="V10097" t="s">
        <v>46</v>
      </c>
      <c r="W10097" t="s">
        <v>346</v>
      </c>
      <c r="X10097" t="s">
        <v>31670</v>
      </c>
      <c r="Y10097" t="s">
        <v>55287</v>
      </c>
      <c r="Z10097" s="1">
        <v>36892</v>
      </c>
    </row>
    <row r="10098" spans="11:26" x14ac:dyDescent="0.3">
      <c r="K10098" t="s">
        <v>55282</v>
      </c>
      <c r="L10098" t="s">
        <v>55288</v>
      </c>
      <c r="M10098" t="s">
        <v>28</v>
      </c>
      <c r="N10098" t="s">
        <v>493</v>
      </c>
      <c r="O10098" s="1">
        <v>41220</v>
      </c>
      <c r="P10098">
        <v>9000000</v>
      </c>
      <c r="Q10098" t="s">
        <v>55289</v>
      </c>
      <c r="R10098" t="s">
        <v>55290</v>
      </c>
      <c r="S10098" t="s">
        <v>55291</v>
      </c>
      <c r="T10098" t="s">
        <v>55292</v>
      </c>
      <c r="U10098" t="s">
        <v>34</v>
      </c>
      <c r="V10098" t="s">
        <v>35</v>
      </c>
      <c r="W10098">
        <v>13</v>
      </c>
      <c r="X10098" t="s">
        <v>55293</v>
      </c>
      <c r="Y10098" t="s">
        <v>55293</v>
      </c>
      <c r="Z10098" s="1">
        <v>41368</v>
      </c>
    </row>
    <row r="10099" spans="11:26" x14ac:dyDescent="0.3">
      <c r="K10099" t="s">
        <v>55282</v>
      </c>
      <c r="L10099" t="s">
        <v>55294</v>
      </c>
      <c r="M10099" t="s">
        <v>52</v>
      </c>
      <c r="O10099" s="1">
        <v>40392</v>
      </c>
      <c r="P10099">
        <v>900000</v>
      </c>
      <c r="Q10099" t="s">
        <v>55295</v>
      </c>
      <c r="R10099" t="s">
        <v>55296</v>
      </c>
      <c r="S10099" t="s">
        <v>55297</v>
      </c>
      <c r="T10099" t="s">
        <v>14508</v>
      </c>
      <c r="U10099" t="s">
        <v>34</v>
      </c>
      <c r="V10099" t="s">
        <v>46</v>
      </c>
      <c r="W10099" t="s">
        <v>106</v>
      </c>
      <c r="X10099" t="s">
        <v>107</v>
      </c>
      <c r="Y10099" t="s">
        <v>116</v>
      </c>
      <c r="Z10099" s="1">
        <v>41647</v>
      </c>
    </row>
    <row r="10100" spans="11:26" x14ac:dyDescent="0.3">
      <c r="K10100" t="s">
        <v>55282</v>
      </c>
      <c r="L10100" t="s">
        <v>55298</v>
      </c>
      <c r="M10100" t="s">
        <v>28</v>
      </c>
      <c r="N10100" t="s">
        <v>40</v>
      </c>
      <c r="O10100" s="1">
        <v>40368</v>
      </c>
      <c r="P10100">
        <v>4500000</v>
      </c>
      <c r="Q10100" t="s">
        <v>55299</v>
      </c>
      <c r="R10100" t="s">
        <v>55300</v>
      </c>
      <c r="S10100" t="s">
        <v>55301</v>
      </c>
      <c r="T10100" t="s">
        <v>470</v>
      </c>
      <c r="U10100" t="s">
        <v>345</v>
      </c>
      <c r="V10100" t="s">
        <v>46</v>
      </c>
      <c r="W10100" t="s">
        <v>106</v>
      </c>
      <c r="X10100" t="s">
        <v>151</v>
      </c>
      <c r="Y10100" t="s">
        <v>55302</v>
      </c>
    </row>
    <row r="10101" spans="11:26" x14ac:dyDescent="0.3">
      <c r="K10101" t="s">
        <v>55282</v>
      </c>
      <c r="L10101" t="s">
        <v>55303</v>
      </c>
      <c r="M10101" t="s">
        <v>52</v>
      </c>
      <c r="O10101" s="1">
        <v>39821</v>
      </c>
      <c r="P10101">
        <v>125000</v>
      </c>
      <c r="Q10101" t="s">
        <v>55304</v>
      </c>
      <c r="R10101" t="s">
        <v>55305</v>
      </c>
      <c r="S10101" t="s">
        <v>55306</v>
      </c>
      <c r="T10101" t="s">
        <v>55307</v>
      </c>
      <c r="U10101" t="s">
        <v>34</v>
      </c>
      <c r="V10101" t="s">
        <v>46</v>
      </c>
      <c r="W10101" t="s">
        <v>106</v>
      </c>
      <c r="X10101" t="s">
        <v>107</v>
      </c>
      <c r="Y10101" t="s">
        <v>108</v>
      </c>
      <c r="Z10101" s="1">
        <v>40179</v>
      </c>
    </row>
    <row r="10102" spans="11:26" x14ac:dyDescent="0.3">
      <c r="K10102" t="s">
        <v>55308</v>
      </c>
      <c r="L10102" t="s">
        <v>55309</v>
      </c>
      <c r="M10102" t="s">
        <v>233</v>
      </c>
      <c r="O10102" s="1">
        <v>41640</v>
      </c>
      <c r="Q10102" t="s">
        <v>55310</v>
      </c>
      <c r="R10102" t="s">
        <v>55311</v>
      </c>
      <c r="S10102" t="s">
        <v>55312</v>
      </c>
      <c r="T10102" t="s">
        <v>55313</v>
      </c>
      <c r="U10102" t="s">
        <v>34</v>
      </c>
      <c r="V10102" t="s">
        <v>46</v>
      </c>
      <c r="W10102" t="s">
        <v>158</v>
      </c>
      <c r="X10102" t="s">
        <v>159</v>
      </c>
      <c r="Y10102" t="s">
        <v>8655</v>
      </c>
      <c r="Z10102" t="s">
        <v>8638</v>
      </c>
    </row>
    <row r="10103" spans="11:26" x14ac:dyDescent="0.3">
      <c r="K10103" t="s">
        <v>55314</v>
      </c>
      <c r="L10103" t="s">
        <v>55315</v>
      </c>
      <c r="M10103" t="s">
        <v>52</v>
      </c>
      <c r="O10103" s="1">
        <v>40190</v>
      </c>
      <c r="P10103">
        <v>150000</v>
      </c>
      <c r="Q10103" t="s">
        <v>55316</v>
      </c>
      <c r="R10103" t="s">
        <v>55317</v>
      </c>
      <c r="S10103" t="s">
        <v>55318</v>
      </c>
      <c r="T10103" t="s">
        <v>95</v>
      </c>
      <c r="U10103" t="s">
        <v>34</v>
      </c>
      <c r="V10103" t="s">
        <v>46</v>
      </c>
      <c r="W10103" t="s">
        <v>106</v>
      </c>
      <c r="X10103" t="s">
        <v>107</v>
      </c>
      <c r="Y10103" t="s">
        <v>6761</v>
      </c>
      <c r="Z10103" s="1">
        <v>37622</v>
      </c>
    </row>
    <row r="10104" spans="11:26" x14ac:dyDescent="0.3">
      <c r="K10104" t="s">
        <v>55319</v>
      </c>
      <c r="L10104" t="s">
        <v>55320</v>
      </c>
      <c r="M10104" t="s">
        <v>749</v>
      </c>
      <c r="O10104" s="1">
        <v>39814</v>
      </c>
      <c r="P10104">
        <v>65000</v>
      </c>
      <c r="Q10104" t="s">
        <v>55321</v>
      </c>
      <c r="R10104" t="s">
        <v>55322</v>
      </c>
      <c r="S10104" t="s">
        <v>55323</v>
      </c>
      <c r="T10104" t="s">
        <v>1249</v>
      </c>
      <c r="U10104" t="s">
        <v>34</v>
      </c>
      <c r="V10104" t="s">
        <v>46</v>
      </c>
      <c r="W10104" t="s">
        <v>228</v>
      </c>
      <c r="X10104" t="s">
        <v>229</v>
      </c>
      <c r="Y10104" t="s">
        <v>55324</v>
      </c>
      <c r="Z10104" s="1">
        <v>39448</v>
      </c>
    </row>
    <row r="10105" spans="11:26" x14ac:dyDescent="0.3">
      <c r="K10105" t="s">
        <v>55319</v>
      </c>
      <c r="L10105" t="s">
        <v>55325</v>
      </c>
      <c r="M10105" t="s">
        <v>52</v>
      </c>
      <c r="O10105" t="s">
        <v>9445</v>
      </c>
      <c r="P10105">
        <v>40000</v>
      </c>
      <c r="Q10105" t="s">
        <v>55326</v>
      </c>
      <c r="R10105" t="s">
        <v>55327</v>
      </c>
      <c r="U10105" t="s">
        <v>345</v>
      </c>
      <c r="V10105" t="s">
        <v>46</v>
      </c>
      <c r="W10105" t="s">
        <v>311</v>
      </c>
      <c r="X10105" t="s">
        <v>3790</v>
      </c>
      <c r="Y10105" t="s">
        <v>3790</v>
      </c>
      <c r="Z10105" s="1">
        <v>28856</v>
      </c>
    </row>
    <row r="10106" spans="11:26" x14ac:dyDescent="0.3">
      <c r="K10106" t="s">
        <v>55328</v>
      </c>
      <c r="L10106" t="s">
        <v>55329</v>
      </c>
      <c r="M10106" t="s">
        <v>233</v>
      </c>
      <c r="O10106" t="s">
        <v>55330</v>
      </c>
      <c r="P10106">
        <v>20000000</v>
      </c>
      <c r="Q10106" t="s">
        <v>55331</v>
      </c>
      <c r="R10106" t="s">
        <v>55332</v>
      </c>
      <c r="S10106" t="s">
        <v>55333</v>
      </c>
      <c r="T10106" t="s">
        <v>4038</v>
      </c>
      <c r="U10106" t="s">
        <v>34</v>
      </c>
      <c r="V10106" t="s">
        <v>46</v>
      </c>
      <c r="W10106" t="s">
        <v>195</v>
      </c>
      <c r="X10106" t="s">
        <v>196</v>
      </c>
      <c r="Y10106" t="s">
        <v>196</v>
      </c>
      <c r="Z10106" s="1">
        <v>36526</v>
      </c>
    </row>
    <row r="10107" spans="11:26" x14ac:dyDescent="0.3">
      <c r="K10107" t="s">
        <v>55334</v>
      </c>
      <c r="L10107" t="s">
        <v>55335</v>
      </c>
      <c r="M10107" t="s">
        <v>52</v>
      </c>
      <c r="O10107" t="s">
        <v>7054</v>
      </c>
      <c r="P10107">
        <v>250000</v>
      </c>
      <c r="Q10107" t="s">
        <v>55336</v>
      </c>
      <c r="R10107" t="s">
        <v>55337</v>
      </c>
      <c r="S10107" t="s">
        <v>55338</v>
      </c>
      <c r="T10107" t="s">
        <v>85</v>
      </c>
      <c r="U10107" t="s">
        <v>34</v>
      </c>
      <c r="V10107" t="s">
        <v>46</v>
      </c>
      <c r="W10107" t="s">
        <v>106</v>
      </c>
      <c r="X10107" t="s">
        <v>107</v>
      </c>
      <c r="Y10107" t="s">
        <v>1825</v>
      </c>
      <c r="Z10107" s="1">
        <v>38718</v>
      </c>
    </row>
    <row r="10108" spans="11:26" x14ac:dyDescent="0.3">
      <c r="K10108" t="s">
        <v>55334</v>
      </c>
      <c r="L10108" t="s">
        <v>55339</v>
      </c>
      <c r="M10108" t="s">
        <v>28</v>
      </c>
      <c r="N10108" t="s">
        <v>493</v>
      </c>
      <c r="O10108" s="1">
        <v>37957</v>
      </c>
      <c r="P10108">
        <v>6000000</v>
      </c>
      <c r="Q10108" t="s">
        <v>55340</v>
      </c>
      <c r="R10108" t="s">
        <v>55341</v>
      </c>
      <c r="S10108" t="s">
        <v>55342</v>
      </c>
      <c r="T10108" t="s">
        <v>55343</v>
      </c>
      <c r="U10108" t="s">
        <v>34</v>
      </c>
      <c r="V10108" t="s">
        <v>46</v>
      </c>
      <c r="W10108" t="s">
        <v>1369</v>
      </c>
      <c r="X10108" t="s">
        <v>1370</v>
      </c>
      <c r="Y10108" t="s">
        <v>1370</v>
      </c>
      <c r="Z10108" s="1">
        <v>36534</v>
      </c>
    </row>
    <row r="10109" spans="11:26" x14ac:dyDescent="0.3">
      <c r="K10109" t="s">
        <v>55344</v>
      </c>
      <c r="L10109" t="s">
        <v>55345</v>
      </c>
      <c r="M10109" t="s">
        <v>256</v>
      </c>
      <c r="O10109" t="s">
        <v>18527</v>
      </c>
      <c r="P10109">
        <v>3475000</v>
      </c>
      <c r="Q10109" t="s">
        <v>55346</v>
      </c>
      <c r="R10109" t="s">
        <v>55347</v>
      </c>
      <c r="S10109" t="s">
        <v>55348</v>
      </c>
      <c r="T10109" t="s">
        <v>95</v>
      </c>
      <c r="U10109" t="s">
        <v>345</v>
      </c>
      <c r="V10109" t="s">
        <v>46</v>
      </c>
      <c r="W10109" t="s">
        <v>142</v>
      </c>
      <c r="X10109" t="s">
        <v>985</v>
      </c>
      <c r="Y10109" t="s">
        <v>33698</v>
      </c>
    </row>
    <row r="10110" spans="11:26" x14ac:dyDescent="0.3">
      <c r="K10110" t="s">
        <v>55344</v>
      </c>
      <c r="L10110" t="s">
        <v>55349</v>
      </c>
      <c r="M10110" t="s">
        <v>256</v>
      </c>
      <c r="O10110" t="s">
        <v>30827</v>
      </c>
      <c r="P10110">
        <v>1086000</v>
      </c>
      <c r="Q10110" t="s">
        <v>55350</v>
      </c>
      <c r="R10110" t="s">
        <v>55351</v>
      </c>
      <c r="S10110" t="s">
        <v>55352</v>
      </c>
      <c r="T10110" t="s">
        <v>55353</v>
      </c>
      <c r="U10110" t="s">
        <v>345</v>
      </c>
      <c r="V10110" t="s">
        <v>46</v>
      </c>
      <c r="W10110" t="s">
        <v>106</v>
      </c>
      <c r="X10110" t="s">
        <v>107</v>
      </c>
      <c r="Y10110" t="s">
        <v>446</v>
      </c>
    </row>
    <row r="10111" spans="11:26" x14ac:dyDescent="0.3">
      <c r="K10111" t="s">
        <v>55344</v>
      </c>
      <c r="L10111" t="s">
        <v>55354</v>
      </c>
      <c r="M10111" t="s">
        <v>3454</v>
      </c>
      <c r="O10111" s="1">
        <v>40916</v>
      </c>
      <c r="P10111">
        <v>20000000</v>
      </c>
      <c r="Q10111" t="s">
        <v>55355</v>
      </c>
      <c r="R10111" t="s">
        <v>55356</v>
      </c>
      <c r="S10111" t="s">
        <v>55357</v>
      </c>
      <c r="T10111" t="s">
        <v>2196</v>
      </c>
      <c r="U10111" t="s">
        <v>34</v>
      </c>
      <c r="V10111" t="s">
        <v>46</v>
      </c>
      <c r="W10111" t="s">
        <v>106</v>
      </c>
      <c r="X10111" t="s">
        <v>7705</v>
      </c>
      <c r="Y10111" t="s">
        <v>50864</v>
      </c>
      <c r="Z10111" s="1">
        <v>34335</v>
      </c>
    </row>
    <row r="10112" spans="11:26" x14ac:dyDescent="0.3">
      <c r="K10112" t="s">
        <v>55344</v>
      </c>
      <c r="L10112" t="s">
        <v>55358</v>
      </c>
      <c r="M10112" t="s">
        <v>3454</v>
      </c>
      <c r="O10112" s="1">
        <v>41915</v>
      </c>
      <c r="P10112">
        <v>4000000</v>
      </c>
      <c r="Q10112" t="s">
        <v>55359</v>
      </c>
      <c r="R10112" t="s">
        <v>55360</v>
      </c>
      <c r="S10112" t="s">
        <v>55361</v>
      </c>
      <c r="T10112" t="s">
        <v>55362</v>
      </c>
      <c r="U10112" t="s">
        <v>34</v>
      </c>
      <c r="V10112" t="s">
        <v>46</v>
      </c>
      <c r="W10112" t="s">
        <v>311</v>
      </c>
      <c r="X10112" t="s">
        <v>312</v>
      </c>
      <c r="Y10112" t="s">
        <v>312</v>
      </c>
      <c r="Z10112" t="s">
        <v>55363</v>
      </c>
    </row>
    <row r="10113" spans="11:26" x14ac:dyDescent="0.3">
      <c r="K10113" t="s">
        <v>55364</v>
      </c>
      <c r="L10113" t="s">
        <v>55365</v>
      </c>
      <c r="M10113" t="s">
        <v>28</v>
      </c>
      <c r="O10113" t="s">
        <v>2799</v>
      </c>
      <c r="P10113">
        <v>5720000</v>
      </c>
      <c r="Q10113" t="s">
        <v>55366</v>
      </c>
      <c r="R10113" t="s">
        <v>55367</v>
      </c>
      <c r="S10113" t="s">
        <v>55368</v>
      </c>
      <c r="T10113" t="s">
        <v>2364</v>
      </c>
      <c r="U10113" t="s">
        <v>345</v>
      </c>
      <c r="V10113" t="s">
        <v>46</v>
      </c>
      <c r="W10113" t="s">
        <v>106</v>
      </c>
      <c r="X10113" t="s">
        <v>107</v>
      </c>
      <c r="Y10113" t="s">
        <v>1016</v>
      </c>
      <c r="Z10113" s="1">
        <v>36170</v>
      </c>
    </row>
    <row r="10114" spans="11:26" x14ac:dyDescent="0.3">
      <c r="K10114" t="s">
        <v>55364</v>
      </c>
      <c r="L10114" t="s">
        <v>55369</v>
      </c>
      <c r="M10114" t="s">
        <v>223</v>
      </c>
      <c r="O10114" s="1">
        <v>42193</v>
      </c>
      <c r="P10114">
        <v>1700305</v>
      </c>
      <c r="Q10114" t="s">
        <v>55370</v>
      </c>
      <c r="R10114" t="s">
        <v>55371</v>
      </c>
      <c r="S10114" t="s">
        <v>55372</v>
      </c>
      <c r="T10114" t="s">
        <v>85</v>
      </c>
      <c r="U10114" t="s">
        <v>34</v>
      </c>
      <c r="V10114" t="s">
        <v>35</v>
      </c>
      <c r="W10114">
        <v>16</v>
      </c>
      <c r="X10114" t="s">
        <v>36</v>
      </c>
      <c r="Y10114" t="s">
        <v>36</v>
      </c>
      <c r="Z10114" s="1">
        <v>40909</v>
      </c>
    </row>
    <row r="10115" spans="11:26" x14ac:dyDescent="0.3">
      <c r="K10115" t="s">
        <v>55364</v>
      </c>
      <c r="L10115" t="s">
        <v>55373</v>
      </c>
      <c r="M10115" t="s">
        <v>28</v>
      </c>
      <c r="N10115" t="s">
        <v>40</v>
      </c>
      <c r="O10115" t="s">
        <v>15584</v>
      </c>
      <c r="P10115">
        <v>5000000</v>
      </c>
      <c r="Q10115" t="s">
        <v>55374</v>
      </c>
      <c r="R10115" t="s">
        <v>55375</v>
      </c>
      <c r="S10115" t="s">
        <v>55376</v>
      </c>
      <c r="T10115" t="s">
        <v>55377</v>
      </c>
      <c r="U10115" t="s">
        <v>34</v>
      </c>
      <c r="V10115" t="s">
        <v>96</v>
      </c>
      <c r="W10115" t="s">
        <v>336</v>
      </c>
      <c r="X10115" t="s">
        <v>337</v>
      </c>
      <c r="Y10115" t="s">
        <v>337</v>
      </c>
      <c r="Z10115" t="s">
        <v>16349</v>
      </c>
    </row>
    <row r="10116" spans="11:26" x14ac:dyDescent="0.3">
      <c r="K10116" t="s">
        <v>55364</v>
      </c>
      <c r="L10116" t="s">
        <v>55378</v>
      </c>
      <c r="M10116" t="s">
        <v>28</v>
      </c>
      <c r="N10116" t="s">
        <v>40</v>
      </c>
      <c r="O10116" s="1">
        <v>41924</v>
      </c>
      <c r="P10116">
        <v>6000000</v>
      </c>
      <c r="Q10116" t="s">
        <v>55379</v>
      </c>
      <c r="R10116" t="s">
        <v>55380</v>
      </c>
      <c r="S10116" t="s">
        <v>55381</v>
      </c>
      <c r="T10116" t="s">
        <v>95</v>
      </c>
      <c r="U10116" t="s">
        <v>178</v>
      </c>
      <c r="V10116" t="s">
        <v>368</v>
      </c>
      <c r="W10116">
        <v>2</v>
      </c>
      <c r="X10116" t="s">
        <v>369</v>
      </c>
      <c r="Y10116" t="s">
        <v>55382</v>
      </c>
      <c r="Z10116" s="1">
        <v>35796</v>
      </c>
    </row>
    <row r="10117" spans="11:26" x14ac:dyDescent="0.3">
      <c r="K10117" t="s">
        <v>55383</v>
      </c>
      <c r="L10117" t="s">
        <v>55384</v>
      </c>
      <c r="M10117" t="s">
        <v>52</v>
      </c>
      <c r="O10117" s="1">
        <v>41275</v>
      </c>
      <c r="Q10117" t="s">
        <v>55385</v>
      </c>
      <c r="R10117" t="s">
        <v>55386</v>
      </c>
      <c r="S10117" t="s">
        <v>55387</v>
      </c>
      <c r="T10117" t="s">
        <v>150</v>
      </c>
      <c r="U10117" t="s">
        <v>34</v>
      </c>
      <c r="V10117" t="s">
        <v>46</v>
      </c>
      <c r="W10117" t="s">
        <v>471</v>
      </c>
      <c r="X10117" t="s">
        <v>1482</v>
      </c>
      <c r="Y10117" t="s">
        <v>1482</v>
      </c>
      <c r="Z10117" s="1">
        <v>40179</v>
      </c>
    </row>
    <row r="10118" spans="11:26" x14ac:dyDescent="0.3">
      <c r="K10118" t="s">
        <v>55383</v>
      </c>
      <c r="L10118" t="s">
        <v>55388</v>
      </c>
      <c r="M10118" t="s">
        <v>28</v>
      </c>
      <c r="O10118" t="s">
        <v>6600</v>
      </c>
      <c r="P10118">
        <v>1411754</v>
      </c>
      <c r="Q10118" t="s">
        <v>55389</v>
      </c>
      <c r="R10118" t="s">
        <v>55390</v>
      </c>
      <c r="S10118" t="s">
        <v>55391</v>
      </c>
      <c r="T10118" t="s">
        <v>436</v>
      </c>
      <c r="U10118" t="s">
        <v>178</v>
      </c>
      <c r="V10118" t="s">
        <v>46</v>
      </c>
      <c r="W10118" t="s">
        <v>5456</v>
      </c>
      <c r="X10118" t="s">
        <v>5457</v>
      </c>
      <c r="Y10118" t="s">
        <v>8333</v>
      </c>
    </row>
    <row r="10119" spans="11:26" x14ac:dyDescent="0.3">
      <c r="K10119" t="s">
        <v>55392</v>
      </c>
      <c r="L10119" t="s">
        <v>55393</v>
      </c>
      <c r="M10119" t="s">
        <v>190</v>
      </c>
      <c r="O10119" t="s">
        <v>1707</v>
      </c>
      <c r="P10119">
        <v>474622</v>
      </c>
      <c r="Q10119" t="s">
        <v>55394</v>
      </c>
      <c r="R10119" t="s">
        <v>55395</v>
      </c>
      <c r="S10119" t="s">
        <v>55396</v>
      </c>
      <c r="T10119" t="s">
        <v>55397</v>
      </c>
      <c r="U10119" t="s">
        <v>34</v>
      </c>
      <c r="V10119" t="s">
        <v>46</v>
      </c>
      <c r="W10119" t="s">
        <v>1731</v>
      </c>
      <c r="X10119" t="s">
        <v>1732</v>
      </c>
      <c r="Y10119" t="s">
        <v>1732</v>
      </c>
      <c r="Z10119" s="1">
        <v>40179</v>
      </c>
    </row>
    <row r="10120" spans="11:26" x14ac:dyDescent="0.3">
      <c r="K10120" t="s">
        <v>55392</v>
      </c>
      <c r="L10120" t="s">
        <v>55398</v>
      </c>
      <c r="M10120" t="s">
        <v>190</v>
      </c>
      <c r="O10120" t="s">
        <v>33592</v>
      </c>
      <c r="P10120">
        <v>1486985</v>
      </c>
      <c r="Q10120" t="s">
        <v>55399</v>
      </c>
      <c r="R10120" t="s">
        <v>55400</v>
      </c>
      <c r="S10120" t="s">
        <v>55401</v>
      </c>
      <c r="T10120" t="s">
        <v>707</v>
      </c>
      <c r="U10120" t="s">
        <v>34</v>
      </c>
      <c r="V10120" t="s">
        <v>669</v>
      </c>
      <c r="W10120">
        <v>40</v>
      </c>
      <c r="X10120" t="s">
        <v>1673</v>
      </c>
      <c r="Y10120" t="s">
        <v>1673</v>
      </c>
      <c r="Z10120" s="1">
        <v>40544</v>
      </c>
    </row>
    <row r="10121" spans="11:26" x14ac:dyDescent="0.3">
      <c r="K10121" t="s">
        <v>55402</v>
      </c>
      <c r="L10121" t="s">
        <v>55403</v>
      </c>
      <c r="M10121" t="s">
        <v>256</v>
      </c>
      <c r="O10121" s="1">
        <v>42288</v>
      </c>
      <c r="P10121">
        <v>14932985</v>
      </c>
      <c r="Q10121" t="s">
        <v>55404</v>
      </c>
      <c r="R10121" t="s">
        <v>55405</v>
      </c>
      <c r="S10121" t="s">
        <v>55406</v>
      </c>
      <c r="T10121" t="s">
        <v>95</v>
      </c>
      <c r="U10121" t="s">
        <v>34</v>
      </c>
      <c r="V10121" t="s">
        <v>46</v>
      </c>
      <c r="W10121" t="s">
        <v>106</v>
      </c>
      <c r="X10121" t="s">
        <v>151</v>
      </c>
      <c r="Y10121" t="s">
        <v>151</v>
      </c>
      <c r="Z10121" s="1">
        <v>39814</v>
      </c>
    </row>
    <row r="10122" spans="11:26" x14ac:dyDescent="0.3">
      <c r="K10122" t="s">
        <v>55407</v>
      </c>
      <c r="L10122" t="s">
        <v>55408</v>
      </c>
      <c r="M10122" t="s">
        <v>52</v>
      </c>
      <c r="O10122" t="s">
        <v>29204</v>
      </c>
      <c r="P10122">
        <v>500000</v>
      </c>
      <c r="Q10122" t="s">
        <v>55409</v>
      </c>
      <c r="R10122" t="s">
        <v>55410</v>
      </c>
      <c r="S10122" t="s">
        <v>55411</v>
      </c>
      <c r="T10122" t="s">
        <v>436</v>
      </c>
      <c r="U10122" t="s">
        <v>34</v>
      </c>
      <c r="V10122" t="s">
        <v>46</v>
      </c>
      <c r="W10122" t="s">
        <v>1081</v>
      </c>
      <c r="X10122" t="s">
        <v>1082</v>
      </c>
      <c r="Y10122" t="s">
        <v>12045</v>
      </c>
      <c r="Z10122" s="1">
        <v>39448</v>
      </c>
    </row>
    <row r="10123" spans="11:26" x14ac:dyDescent="0.3">
      <c r="K10123" t="s">
        <v>55412</v>
      </c>
      <c r="L10123" t="s">
        <v>55413</v>
      </c>
      <c r="M10123" t="s">
        <v>28</v>
      </c>
      <c r="O10123" s="1">
        <v>40792</v>
      </c>
      <c r="P10123">
        <v>5000000</v>
      </c>
      <c r="Q10123" t="s">
        <v>55414</v>
      </c>
      <c r="R10123" t="s">
        <v>55415</v>
      </c>
      <c r="S10123" t="s">
        <v>55416</v>
      </c>
      <c r="T10123" t="s">
        <v>519</v>
      </c>
      <c r="U10123" t="s">
        <v>34</v>
      </c>
      <c r="V10123" t="s">
        <v>568</v>
      </c>
      <c r="Z10123" s="1">
        <v>39448</v>
      </c>
    </row>
    <row r="10124" spans="11:26" x14ac:dyDescent="0.3">
      <c r="K10124" t="s">
        <v>55417</v>
      </c>
      <c r="L10124" t="s">
        <v>55418</v>
      </c>
      <c r="M10124" t="s">
        <v>28</v>
      </c>
      <c r="N10124" t="s">
        <v>40</v>
      </c>
      <c r="O10124" s="1">
        <v>41952</v>
      </c>
      <c r="P10124">
        <v>1000000</v>
      </c>
      <c r="Q10124" t="s">
        <v>55419</v>
      </c>
      <c r="R10124" t="s">
        <v>55420</v>
      </c>
      <c r="S10124" t="s">
        <v>55421</v>
      </c>
      <c r="T10124" t="s">
        <v>55422</v>
      </c>
      <c r="U10124" t="s">
        <v>34</v>
      </c>
      <c r="V10124" t="s">
        <v>46</v>
      </c>
      <c r="W10124" t="s">
        <v>106</v>
      </c>
      <c r="X10124" t="s">
        <v>107</v>
      </c>
      <c r="Y10124" t="s">
        <v>5914</v>
      </c>
      <c r="Z10124" s="1">
        <v>36526</v>
      </c>
    </row>
    <row r="10125" spans="11:26" x14ac:dyDescent="0.3">
      <c r="K10125" t="s">
        <v>55423</v>
      </c>
      <c r="L10125" t="s">
        <v>55424</v>
      </c>
      <c r="M10125" t="s">
        <v>256</v>
      </c>
      <c r="O10125" s="1">
        <v>41640</v>
      </c>
      <c r="P10125">
        <v>5000000</v>
      </c>
      <c r="Q10125" t="s">
        <v>55425</v>
      </c>
      <c r="R10125" t="s">
        <v>55426</v>
      </c>
      <c r="S10125" t="s">
        <v>55427</v>
      </c>
      <c r="T10125" t="s">
        <v>55428</v>
      </c>
      <c r="U10125" t="s">
        <v>345</v>
      </c>
      <c r="Z10125" s="1">
        <v>41650</v>
      </c>
    </row>
    <row r="10126" spans="11:26" x14ac:dyDescent="0.3">
      <c r="K10126" t="s">
        <v>55429</v>
      </c>
      <c r="L10126" t="s">
        <v>55430</v>
      </c>
      <c r="M10126" t="s">
        <v>52</v>
      </c>
      <c r="O10126" t="s">
        <v>2360</v>
      </c>
      <c r="P10126">
        <v>339865</v>
      </c>
      <c r="Q10126" t="s">
        <v>55431</v>
      </c>
      <c r="R10126" t="s">
        <v>55432</v>
      </c>
      <c r="S10126" t="s">
        <v>55433</v>
      </c>
      <c r="T10126" t="s">
        <v>55434</v>
      </c>
      <c r="U10126" t="s">
        <v>345</v>
      </c>
      <c r="V10126" t="s">
        <v>46</v>
      </c>
      <c r="W10126" t="s">
        <v>106</v>
      </c>
      <c r="X10126" t="s">
        <v>107</v>
      </c>
      <c r="Y10126" t="s">
        <v>116</v>
      </c>
      <c r="Z10126" t="s">
        <v>55435</v>
      </c>
    </row>
    <row r="10127" spans="11:26" x14ac:dyDescent="0.3">
      <c r="K10127" t="s">
        <v>55429</v>
      </c>
      <c r="L10127" t="s">
        <v>55436</v>
      </c>
      <c r="M10127" t="s">
        <v>52</v>
      </c>
      <c r="O10127" t="s">
        <v>2360</v>
      </c>
      <c r="P10127">
        <v>339289</v>
      </c>
      <c r="Q10127" t="s">
        <v>55437</v>
      </c>
      <c r="R10127" t="s">
        <v>55438</v>
      </c>
      <c r="S10127" t="s">
        <v>55439</v>
      </c>
      <c r="T10127" t="s">
        <v>64</v>
      </c>
      <c r="U10127" t="s">
        <v>34</v>
      </c>
      <c r="V10127" t="s">
        <v>46</v>
      </c>
      <c r="W10127" t="s">
        <v>106</v>
      </c>
      <c r="X10127" t="s">
        <v>151</v>
      </c>
      <c r="Y10127" t="s">
        <v>151</v>
      </c>
      <c r="Z10127" s="1">
        <v>37622</v>
      </c>
    </row>
    <row r="10128" spans="11:26" x14ac:dyDescent="0.3">
      <c r="K10128" t="s">
        <v>55429</v>
      </c>
      <c r="L10128" t="s">
        <v>55440</v>
      </c>
      <c r="M10128" t="s">
        <v>52</v>
      </c>
      <c r="O10128" s="1">
        <v>41277</v>
      </c>
      <c r="Q10128" t="s">
        <v>55441</v>
      </c>
      <c r="R10128" t="s">
        <v>55442</v>
      </c>
      <c r="S10128" t="s">
        <v>55443</v>
      </c>
      <c r="T10128" t="s">
        <v>26123</v>
      </c>
      <c r="U10128" t="s">
        <v>34</v>
      </c>
      <c r="V10128" t="s">
        <v>96</v>
      </c>
      <c r="W10128" t="s">
        <v>7475</v>
      </c>
      <c r="X10128" t="s">
        <v>10142</v>
      </c>
      <c r="Y10128" t="s">
        <v>10142</v>
      </c>
      <c r="Z10128" s="1">
        <v>40551</v>
      </c>
    </row>
    <row r="10129" spans="11:26" x14ac:dyDescent="0.3">
      <c r="K10129" t="s">
        <v>55429</v>
      </c>
      <c r="L10129" t="s">
        <v>55444</v>
      </c>
      <c r="M10129" t="s">
        <v>52</v>
      </c>
      <c r="O10129" s="1">
        <v>40918</v>
      </c>
      <c r="P10129">
        <v>19299</v>
      </c>
      <c r="Q10129" t="s">
        <v>55445</v>
      </c>
      <c r="R10129" t="s">
        <v>55446</v>
      </c>
      <c r="S10129" t="s">
        <v>55447</v>
      </c>
      <c r="T10129" t="s">
        <v>55448</v>
      </c>
      <c r="U10129" t="s">
        <v>34</v>
      </c>
      <c r="V10129" t="s">
        <v>46</v>
      </c>
      <c r="W10129" t="s">
        <v>167</v>
      </c>
      <c r="X10129" t="s">
        <v>168</v>
      </c>
      <c r="Y10129" t="s">
        <v>169</v>
      </c>
      <c r="Z10129" s="1">
        <v>39814</v>
      </c>
    </row>
    <row r="10130" spans="11:26" x14ac:dyDescent="0.3">
      <c r="K10130" t="s">
        <v>55449</v>
      </c>
      <c r="L10130" t="s">
        <v>55450</v>
      </c>
      <c r="M10130" t="s">
        <v>52</v>
      </c>
      <c r="O10130" t="s">
        <v>14233</v>
      </c>
      <c r="P10130">
        <v>20000</v>
      </c>
      <c r="Q10130" t="s">
        <v>55451</v>
      </c>
      <c r="R10130" t="s">
        <v>55452</v>
      </c>
      <c r="S10130" t="s">
        <v>55453</v>
      </c>
      <c r="T10130" t="s">
        <v>55454</v>
      </c>
      <c r="U10130" t="s">
        <v>345</v>
      </c>
      <c r="V10130" t="s">
        <v>46</v>
      </c>
      <c r="W10130" t="s">
        <v>106</v>
      </c>
      <c r="X10130" t="s">
        <v>1650</v>
      </c>
      <c r="Y10130" t="s">
        <v>3879</v>
      </c>
      <c r="Z10130" s="1">
        <v>40187</v>
      </c>
    </row>
    <row r="10131" spans="11:26" x14ac:dyDescent="0.3">
      <c r="K10131" t="s">
        <v>55455</v>
      </c>
      <c r="L10131" t="s">
        <v>55456</v>
      </c>
      <c r="M10131" t="s">
        <v>52</v>
      </c>
      <c r="O10131" t="s">
        <v>34200</v>
      </c>
      <c r="P10131">
        <v>1100000</v>
      </c>
      <c r="Q10131" t="s">
        <v>55457</v>
      </c>
      <c r="R10131" t="s">
        <v>55458</v>
      </c>
      <c r="T10131" t="s">
        <v>55459</v>
      </c>
      <c r="U10131" t="s">
        <v>34</v>
      </c>
      <c r="V10131" t="s">
        <v>86</v>
      </c>
      <c r="X10131" t="s">
        <v>87</v>
      </c>
      <c r="Y10131" t="s">
        <v>87</v>
      </c>
    </row>
    <row r="10132" spans="11:26" x14ac:dyDescent="0.3">
      <c r="K10132" t="s">
        <v>55460</v>
      </c>
      <c r="L10132" t="s">
        <v>55461</v>
      </c>
      <c r="M10132" t="s">
        <v>190</v>
      </c>
      <c r="O10132" s="1">
        <v>41066</v>
      </c>
      <c r="P10132">
        <v>0</v>
      </c>
      <c r="Q10132" t="s">
        <v>55462</v>
      </c>
      <c r="R10132" t="s">
        <v>55463</v>
      </c>
      <c r="S10132" t="s">
        <v>55464</v>
      </c>
      <c r="T10132" t="s">
        <v>55465</v>
      </c>
      <c r="U10132" t="s">
        <v>34</v>
      </c>
      <c r="V10132" t="s">
        <v>924</v>
      </c>
      <c r="W10132">
        <v>56</v>
      </c>
      <c r="X10132" t="s">
        <v>4451</v>
      </c>
      <c r="Y10132" t="s">
        <v>4451</v>
      </c>
      <c r="Z10132" t="s">
        <v>26822</v>
      </c>
    </row>
    <row r="10133" spans="11:26" x14ac:dyDescent="0.3">
      <c r="K10133" t="s">
        <v>55466</v>
      </c>
      <c r="L10133" t="s">
        <v>55467</v>
      </c>
      <c r="M10133" t="s">
        <v>52</v>
      </c>
      <c r="O10133" s="1">
        <v>41589</v>
      </c>
      <c r="P10133">
        <v>28000</v>
      </c>
      <c r="Q10133" t="s">
        <v>55468</v>
      </c>
      <c r="R10133" t="s">
        <v>55469</v>
      </c>
      <c r="S10133" t="s">
        <v>55470</v>
      </c>
      <c r="T10133" t="s">
        <v>55471</v>
      </c>
      <c r="U10133" t="s">
        <v>34</v>
      </c>
      <c r="V10133" t="s">
        <v>46</v>
      </c>
      <c r="W10133" t="s">
        <v>167</v>
      </c>
      <c r="X10133" t="s">
        <v>168</v>
      </c>
      <c r="Y10133" t="s">
        <v>169</v>
      </c>
      <c r="Z10133" t="s">
        <v>55472</v>
      </c>
    </row>
    <row r="10134" spans="11:26" x14ac:dyDescent="0.3">
      <c r="K10134" t="s">
        <v>55473</v>
      </c>
      <c r="L10134" t="s">
        <v>55474</v>
      </c>
      <c r="M10134" t="s">
        <v>28</v>
      </c>
      <c r="N10134" t="s">
        <v>40</v>
      </c>
      <c r="O10134" t="s">
        <v>23129</v>
      </c>
      <c r="P10134">
        <v>2500000</v>
      </c>
      <c r="Q10134" t="s">
        <v>55475</v>
      </c>
      <c r="R10134" t="s">
        <v>55476</v>
      </c>
      <c r="T10134" t="s">
        <v>55477</v>
      </c>
      <c r="U10134" t="s">
        <v>34</v>
      </c>
      <c r="V10134" t="s">
        <v>46</v>
      </c>
      <c r="W10134" t="s">
        <v>217</v>
      </c>
      <c r="X10134" t="s">
        <v>218</v>
      </c>
      <c r="Y10134" t="s">
        <v>1901</v>
      </c>
      <c r="Z10134" s="1">
        <v>41760</v>
      </c>
    </row>
    <row r="10135" spans="11:26" x14ac:dyDescent="0.3">
      <c r="K10135" t="s">
        <v>55473</v>
      </c>
      <c r="L10135" t="s">
        <v>55478</v>
      </c>
      <c r="M10135" t="s">
        <v>28</v>
      </c>
      <c r="N10135" t="s">
        <v>40</v>
      </c>
      <c r="O10135" t="s">
        <v>39506</v>
      </c>
      <c r="Q10135" t="s">
        <v>55479</v>
      </c>
      <c r="R10135" t="s">
        <v>55480</v>
      </c>
      <c r="S10135" t="s">
        <v>55481</v>
      </c>
      <c r="T10135" t="s">
        <v>124</v>
      </c>
      <c r="U10135" t="s">
        <v>34</v>
      </c>
      <c r="V10135" t="s">
        <v>13081</v>
      </c>
      <c r="W10135">
        <v>14</v>
      </c>
      <c r="X10135" t="s">
        <v>26310</v>
      </c>
      <c r="Y10135" t="s">
        <v>26310</v>
      </c>
      <c r="Z10135" s="1">
        <v>40914</v>
      </c>
    </row>
    <row r="10136" spans="11:26" x14ac:dyDescent="0.3">
      <c r="K10136" t="s">
        <v>55473</v>
      </c>
      <c r="L10136" t="s">
        <v>55482</v>
      </c>
      <c r="M10136" t="s">
        <v>28</v>
      </c>
      <c r="N10136" t="s">
        <v>29</v>
      </c>
      <c r="O10136" s="1">
        <v>40884</v>
      </c>
      <c r="P10136">
        <v>12200000</v>
      </c>
      <c r="Q10136" t="s">
        <v>55483</v>
      </c>
      <c r="R10136" t="s">
        <v>55484</v>
      </c>
      <c r="S10136" t="s">
        <v>55485</v>
      </c>
      <c r="T10136" t="s">
        <v>55486</v>
      </c>
      <c r="U10136" t="s">
        <v>345</v>
      </c>
      <c r="V10136" t="s">
        <v>819</v>
      </c>
      <c r="W10136">
        <v>1</v>
      </c>
      <c r="X10136" t="s">
        <v>9051</v>
      </c>
      <c r="Y10136" t="s">
        <v>26424</v>
      </c>
      <c r="Z10136" s="1">
        <v>39631</v>
      </c>
    </row>
    <row r="10137" spans="11:26" x14ac:dyDescent="0.3">
      <c r="K10137" t="s">
        <v>55473</v>
      </c>
      <c r="L10137" t="s">
        <v>55487</v>
      </c>
      <c r="M10137" t="s">
        <v>28</v>
      </c>
      <c r="N10137" t="s">
        <v>493</v>
      </c>
      <c r="O10137" t="s">
        <v>5101</v>
      </c>
      <c r="P10137">
        <v>25000000</v>
      </c>
      <c r="Q10137" t="s">
        <v>55488</v>
      </c>
      <c r="R10137" t="s">
        <v>55489</v>
      </c>
      <c r="S10137" t="s">
        <v>55490</v>
      </c>
      <c r="T10137" t="s">
        <v>55491</v>
      </c>
      <c r="U10137" t="s">
        <v>345</v>
      </c>
      <c r="Z10137" s="1">
        <v>40909</v>
      </c>
    </row>
    <row r="10138" spans="11:26" x14ac:dyDescent="0.3">
      <c r="K10138" t="s">
        <v>55473</v>
      </c>
      <c r="L10138" t="s">
        <v>55492</v>
      </c>
      <c r="M10138" t="s">
        <v>52</v>
      </c>
      <c r="O10138" s="1">
        <v>40179</v>
      </c>
      <c r="P10138">
        <v>250000</v>
      </c>
      <c r="Q10138" t="s">
        <v>55493</v>
      </c>
      <c r="R10138" t="s">
        <v>55494</v>
      </c>
      <c r="S10138" t="s">
        <v>55495</v>
      </c>
      <c r="U10138" t="s">
        <v>34</v>
      </c>
      <c r="Z10138" s="1">
        <v>41275</v>
      </c>
    </row>
    <row r="10139" spans="11:26" x14ac:dyDescent="0.3">
      <c r="K10139" t="s">
        <v>55496</v>
      </c>
      <c r="L10139" t="s">
        <v>55497</v>
      </c>
      <c r="M10139" t="s">
        <v>52</v>
      </c>
      <c r="O10139" s="1">
        <v>41220</v>
      </c>
      <c r="P10139">
        <v>350000</v>
      </c>
      <c r="Q10139" t="s">
        <v>55498</v>
      </c>
      <c r="R10139" t="s">
        <v>55499</v>
      </c>
      <c r="S10139" t="s">
        <v>55500</v>
      </c>
      <c r="T10139" t="s">
        <v>55501</v>
      </c>
      <c r="U10139" t="s">
        <v>34</v>
      </c>
      <c r="V10139" t="s">
        <v>46</v>
      </c>
      <c r="W10139" t="s">
        <v>167</v>
      </c>
      <c r="X10139" t="s">
        <v>168</v>
      </c>
      <c r="Y10139" t="s">
        <v>169</v>
      </c>
      <c r="Z10139" s="1">
        <v>40544</v>
      </c>
    </row>
    <row r="10140" spans="11:26" x14ac:dyDescent="0.3">
      <c r="K10140" t="s">
        <v>55502</v>
      </c>
      <c r="L10140" t="s">
        <v>55503</v>
      </c>
      <c r="M10140" t="s">
        <v>28</v>
      </c>
      <c r="N10140" t="s">
        <v>40</v>
      </c>
      <c r="O10140" s="1">
        <v>38718</v>
      </c>
      <c r="Q10140" t="s">
        <v>55504</v>
      </c>
      <c r="R10140" t="s">
        <v>55505</v>
      </c>
      <c r="T10140" t="s">
        <v>55506</v>
      </c>
      <c r="U10140" t="s">
        <v>178</v>
      </c>
      <c r="V10140" t="s">
        <v>46</v>
      </c>
      <c r="W10140" t="s">
        <v>106</v>
      </c>
      <c r="X10140" t="s">
        <v>107</v>
      </c>
      <c r="Y10140" t="s">
        <v>41364</v>
      </c>
      <c r="Z10140" s="1">
        <v>35796</v>
      </c>
    </row>
    <row r="10141" spans="11:26" x14ac:dyDescent="0.3">
      <c r="K10141" t="s">
        <v>55502</v>
      </c>
      <c r="L10141" t="s">
        <v>55507</v>
      </c>
      <c r="M10141" t="s">
        <v>52</v>
      </c>
      <c r="O10141" s="1">
        <v>39092</v>
      </c>
      <c r="Q10141" t="s">
        <v>55508</v>
      </c>
      <c r="R10141" t="s">
        <v>55509</v>
      </c>
      <c r="T10141" t="s">
        <v>296</v>
      </c>
      <c r="U10141" t="s">
        <v>34</v>
      </c>
      <c r="V10141" t="s">
        <v>46</v>
      </c>
      <c r="W10141" t="s">
        <v>133</v>
      </c>
      <c r="X10141" t="s">
        <v>6530</v>
      </c>
      <c r="Y10141" t="s">
        <v>6530</v>
      </c>
      <c r="Z10141" s="1">
        <v>40759</v>
      </c>
    </row>
    <row r="10142" spans="11:26" x14ac:dyDescent="0.3">
      <c r="K10142" t="s">
        <v>55510</v>
      </c>
      <c r="L10142" t="s">
        <v>55511</v>
      </c>
      <c r="M10142" t="s">
        <v>28</v>
      </c>
      <c r="N10142" t="s">
        <v>40</v>
      </c>
      <c r="O10142" s="1">
        <v>39448</v>
      </c>
      <c r="P10142">
        <v>30564744</v>
      </c>
      <c r="Q10142" t="s">
        <v>55512</v>
      </c>
      <c r="R10142" t="s">
        <v>55513</v>
      </c>
      <c r="S10142" t="s">
        <v>55514</v>
      </c>
      <c r="T10142" t="s">
        <v>55515</v>
      </c>
      <c r="U10142" t="s">
        <v>34</v>
      </c>
      <c r="V10142" t="s">
        <v>46</v>
      </c>
      <c r="W10142" t="s">
        <v>167</v>
      </c>
      <c r="X10142" t="s">
        <v>168</v>
      </c>
      <c r="Y10142" t="s">
        <v>169</v>
      </c>
      <c r="Z10142" s="1">
        <v>40914</v>
      </c>
    </row>
    <row r="10143" spans="11:26" x14ac:dyDescent="0.3">
      <c r="K10143" t="s">
        <v>55516</v>
      </c>
      <c r="L10143" t="s">
        <v>55517</v>
      </c>
      <c r="M10143" t="s">
        <v>28</v>
      </c>
      <c r="O10143" t="s">
        <v>6081</v>
      </c>
      <c r="P10143">
        <v>220000</v>
      </c>
      <c r="Q10143" t="s">
        <v>55518</v>
      </c>
      <c r="R10143" t="s">
        <v>55519</v>
      </c>
      <c r="S10143" t="s">
        <v>55520</v>
      </c>
      <c r="T10143" t="s">
        <v>95</v>
      </c>
      <c r="U10143" t="s">
        <v>34</v>
      </c>
      <c r="V10143" t="s">
        <v>1816</v>
      </c>
      <c r="W10143">
        <v>13</v>
      </c>
      <c r="X10143" t="s">
        <v>2917</v>
      </c>
      <c r="Y10143" t="s">
        <v>12942</v>
      </c>
      <c r="Z10143" t="s">
        <v>55521</v>
      </c>
    </row>
    <row r="10144" spans="11:26" x14ac:dyDescent="0.3">
      <c r="K10144" t="s">
        <v>55522</v>
      </c>
      <c r="L10144" t="s">
        <v>55523</v>
      </c>
      <c r="M10144" t="s">
        <v>749</v>
      </c>
      <c r="O10144" t="s">
        <v>28445</v>
      </c>
      <c r="P10144">
        <v>42000000</v>
      </c>
      <c r="Q10144" t="s">
        <v>55524</v>
      </c>
      <c r="R10144" t="s">
        <v>55525</v>
      </c>
      <c r="S10144" t="s">
        <v>55526</v>
      </c>
      <c r="T10144" t="s">
        <v>912</v>
      </c>
      <c r="U10144" t="s">
        <v>345</v>
      </c>
      <c r="V10144" t="s">
        <v>46</v>
      </c>
      <c r="W10144" t="s">
        <v>75</v>
      </c>
      <c r="X10144" t="s">
        <v>76</v>
      </c>
      <c r="Y10144" t="s">
        <v>77</v>
      </c>
      <c r="Z10144" s="1">
        <v>39448</v>
      </c>
    </row>
    <row r="10145" spans="11:26" x14ac:dyDescent="0.3">
      <c r="K10145" t="s">
        <v>55522</v>
      </c>
      <c r="L10145" t="s">
        <v>55527</v>
      </c>
      <c r="M10145" t="s">
        <v>749</v>
      </c>
      <c r="O10145" s="1">
        <v>40460</v>
      </c>
      <c r="P10145">
        <v>41700000</v>
      </c>
      <c r="Q10145" t="s">
        <v>55528</v>
      </c>
      <c r="R10145" t="s">
        <v>55529</v>
      </c>
      <c r="S10145" t="s">
        <v>55530</v>
      </c>
      <c r="T10145" t="s">
        <v>55531</v>
      </c>
      <c r="U10145" t="s">
        <v>34</v>
      </c>
    </row>
    <row r="10146" spans="11:26" x14ac:dyDescent="0.3">
      <c r="K10146" t="s">
        <v>55532</v>
      </c>
      <c r="L10146" t="s">
        <v>55533</v>
      </c>
      <c r="M10146" t="s">
        <v>256</v>
      </c>
      <c r="O10146" t="s">
        <v>7911</v>
      </c>
      <c r="P10146">
        <v>500000</v>
      </c>
      <c r="Q10146" t="s">
        <v>55534</v>
      </c>
      <c r="R10146" t="s">
        <v>55535</v>
      </c>
      <c r="S10146" t="s">
        <v>55536</v>
      </c>
      <c r="T10146" t="s">
        <v>519</v>
      </c>
      <c r="U10146" t="s">
        <v>34</v>
      </c>
      <c r="V10146" t="s">
        <v>46</v>
      </c>
      <c r="W10146" t="s">
        <v>133</v>
      </c>
      <c r="X10146" t="s">
        <v>3028</v>
      </c>
      <c r="Y10146" t="s">
        <v>4403</v>
      </c>
      <c r="Z10146" s="1">
        <v>41640</v>
      </c>
    </row>
    <row r="10147" spans="11:26" x14ac:dyDescent="0.3">
      <c r="K10147" t="s">
        <v>55532</v>
      </c>
      <c r="L10147" t="s">
        <v>55537</v>
      </c>
      <c r="M10147" t="s">
        <v>28</v>
      </c>
      <c r="N10147" t="s">
        <v>29</v>
      </c>
      <c r="O10147" t="s">
        <v>7911</v>
      </c>
      <c r="P10147">
        <v>13000000</v>
      </c>
      <c r="Q10147" t="s">
        <v>55538</v>
      </c>
      <c r="R10147" t="s">
        <v>55539</v>
      </c>
      <c r="S10147" t="s">
        <v>55540</v>
      </c>
      <c r="T10147" t="s">
        <v>74</v>
      </c>
      <c r="U10147" t="s">
        <v>34</v>
      </c>
      <c r="V10147" t="s">
        <v>454</v>
      </c>
      <c r="W10147">
        <v>17</v>
      </c>
      <c r="X10147" t="s">
        <v>776</v>
      </c>
      <c r="Y10147" t="s">
        <v>776</v>
      </c>
    </row>
    <row r="10148" spans="11:26" x14ac:dyDescent="0.3">
      <c r="K10148" t="s">
        <v>55532</v>
      </c>
      <c r="L10148" t="s">
        <v>55541</v>
      </c>
      <c r="M10148" t="s">
        <v>28</v>
      </c>
      <c r="N10148" t="s">
        <v>40</v>
      </c>
      <c r="O10148" s="1">
        <v>41985</v>
      </c>
      <c r="Q10148" t="s">
        <v>55542</v>
      </c>
      <c r="R10148" t="s">
        <v>55543</v>
      </c>
      <c r="S10148" t="s">
        <v>55544</v>
      </c>
      <c r="T10148" t="s">
        <v>55545</v>
      </c>
      <c r="U10148" t="s">
        <v>34</v>
      </c>
      <c r="Z10148" t="s">
        <v>16349</v>
      </c>
    </row>
    <row r="10149" spans="11:26" x14ac:dyDescent="0.3">
      <c r="K10149" t="s">
        <v>55546</v>
      </c>
      <c r="L10149" t="s">
        <v>55547</v>
      </c>
      <c r="M10149" t="s">
        <v>28</v>
      </c>
      <c r="N10149" t="s">
        <v>1189</v>
      </c>
      <c r="O10149" t="s">
        <v>523</v>
      </c>
      <c r="P10149">
        <v>36000000</v>
      </c>
      <c r="Q10149" t="s">
        <v>55548</v>
      </c>
      <c r="R10149" t="s">
        <v>55549</v>
      </c>
      <c r="S10149" t="s">
        <v>55550</v>
      </c>
      <c r="U10149" t="s">
        <v>345</v>
      </c>
    </row>
    <row r="10150" spans="11:26" x14ac:dyDescent="0.3">
      <c r="K10150" t="s">
        <v>55551</v>
      </c>
      <c r="L10150" t="s">
        <v>55552</v>
      </c>
      <c r="M10150" t="s">
        <v>256</v>
      </c>
      <c r="O10150" t="s">
        <v>3236</v>
      </c>
      <c r="P10150">
        <v>100000</v>
      </c>
      <c r="Q10150" t="s">
        <v>55553</v>
      </c>
      <c r="R10150" t="s">
        <v>55554</v>
      </c>
      <c r="T10150" t="s">
        <v>2126</v>
      </c>
      <c r="U10150" t="s">
        <v>34</v>
      </c>
      <c r="V10150" t="s">
        <v>46</v>
      </c>
      <c r="W10150" t="s">
        <v>106</v>
      </c>
      <c r="X10150" t="s">
        <v>107</v>
      </c>
      <c r="Y10150" t="s">
        <v>108</v>
      </c>
      <c r="Z10150" s="1">
        <v>41275</v>
      </c>
    </row>
    <row r="10151" spans="11:26" x14ac:dyDescent="0.3">
      <c r="K10151" t="s">
        <v>55555</v>
      </c>
      <c r="L10151" t="s">
        <v>55556</v>
      </c>
      <c r="M10151" t="s">
        <v>52</v>
      </c>
      <c r="O10151" t="s">
        <v>12721</v>
      </c>
      <c r="Q10151" t="s">
        <v>55557</v>
      </c>
      <c r="R10151" t="s">
        <v>55558</v>
      </c>
      <c r="S10151" t="s">
        <v>55559</v>
      </c>
      <c r="T10151" t="s">
        <v>6271</v>
      </c>
      <c r="U10151" t="s">
        <v>34</v>
      </c>
      <c r="V10151" t="s">
        <v>46</v>
      </c>
      <c r="W10151" t="s">
        <v>1846</v>
      </c>
      <c r="X10151" t="s">
        <v>7134</v>
      </c>
      <c r="Y10151" t="s">
        <v>7134</v>
      </c>
      <c r="Z10151" s="1">
        <v>35065</v>
      </c>
    </row>
    <row r="10152" spans="11:26" x14ac:dyDescent="0.3">
      <c r="K10152" t="s">
        <v>55560</v>
      </c>
      <c r="L10152" t="s">
        <v>55561</v>
      </c>
      <c r="M10152" t="s">
        <v>190</v>
      </c>
      <c r="O10152" t="s">
        <v>11437</v>
      </c>
      <c r="Q10152" t="s">
        <v>55562</v>
      </c>
      <c r="R10152" t="s">
        <v>55563</v>
      </c>
      <c r="S10152" t="s">
        <v>55564</v>
      </c>
      <c r="T10152" t="s">
        <v>95</v>
      </c>
      <c r="U10152" t="s">
        <v>34</v>
      </c>
      <c r="V10152" t="s">
        <v>46</v>
      </c>
      <c r="W10152" t="s">
        <v>2265</v>
      </c>
      <c r="X10152" t="s">
        <v>2266</v>
      </c>
      <c r="Y10152" t="s">
        <v>2266</v>
      </c>
      <c r="Z10152" s="1">
        <v>39448</v>
      </c>
    </row>
    <row r="10153" spans="11:26" x14ac:dyDescent="0.3">
      <c r="K10153" t="s">
        <v>55565</v>
      </c>
      <c r="L10153" t="s">
        <v>55566</v>
      </c>
      <c r="M10153" t="s">
        <v>28</v>
      </c>
      <c r="N10153" t="s">
        <v>493</v>
      </c>
      <c r="O10153" s="1">
        <v>38727</v>
      </c>
      <c r="P10153">
        <v>6082493</v>
      </c>
      <c r="Q10153" t="s">
        <v>55567</v>
      </c>
      <c r="R10153" t="s">
        <v>55568</v>
      </c>
      <c r="T10153" t="s">
        <v>4038</v>
      </c>
      <c r="U10153" t="s">
        <v>34</v>
      </c>
      <c r="V10153" t="s">
        <v>46</v>
      </c>
      <c r="W10153" t="s">
        <v>1846</v>
      </c>
      <c r="X10153" t="s">
        <v>10402</v>
      </c>
      <c r="Y10153" t="s">
        <v>10402</v>
      </c>
      <c r="Z10153" s="1">
        <v>40550</v>
      </c>
    </row>
    <row r="10154" spans="11:26" x14ac:dyDescent="0.3">
      <c r="K10154" t="s">
        <v>55565</v>
      </c>
      <c r="L10154" t="s">
        <v>55569</v>
      </c>
      <c r="M10154" t="s">
        <v>28</v>
      </c>
      <c r="N10154" t="s">
        <v>1189</v>
      </c>
      <c r="O10154" s="1">
        <v>39454</v>
      </c>
      <c r="P10154">
        <v>2950819</v>
      </c>
      <c r="Q10154" t="s">
        <v>55570</v>
      </c>
      <c r="R10154" t="s">
        <v>55571</v>
      </c>
      <c r="S10154" t="s">
        <v>55572</v>
      </c>
      <c r="T10154" t="s">
        <v>55573</v>
      </c>
      <c r="U10154" t="s">
        <v>34</v>
      </c>
      <c r="V10154" t="s">
        <v>46</v>
      </c>
      <c r="W10154" t="s">
        <v>260</v>
      </c>
      <c r="X10154" t="s">
        <v>402</v>
      </c>
      <c r="Y10154" t="s">
        <v>55574</v>
      </c>
    </row>
    <row r="10155" spans="11:26" x14ac:dyDescent="0.3">
      <c r="K10155" t="s">
        <v>55565</v>
      </c>
      <c r="L10155" t="s">
        <v>55575</v>
      </c>
      <c r="M10155" t="s">
        <v>28</v>
      </c>
      <c r="N10155" t="s">
        <v>40</v>
      </c>
      <c r="O10155" s="1">
        <v>37628</v>
      </c>
      <c r="P10155">
        <v>2872572</v>
      </c>
      <c r="Q10155" t="s">
        <v>55576</v>
      </c>
      <c r="R10155" t="s">
        <v>55577</v>
      </c>
      <c r="U10155" t="s">
        <v>34</v>
      </c>
    </row>
    <row r="10156" spans="11:26" x14ac:dyDescent="0.3">
      <c r="K10156" t="s">
        <v>55565</v>
      </c>
      <c r="L10156" t="s">
        <v>55578</v>
      </c>
      <c r="M10156" t="s">
        <v>28</v>
      </c>
      <c r="N10156" t="s">
        <v>29</v>
      </c>
      <c r="O10156" s="1">
        <v>38359</v>
      </c>
      <c r="P10156">
        <v>10002289</v>
      </c>
      <c r="Q10156" t="s">
        <v>55579</v>
      </c>
      <c r="R10156" t="s">
        <v>55580</v>
      </c>
      <c r="S10156" t="s">
        <v>55581</v>
      </c>
      <c r="T10156" t="s">
        <v>912</v>
      </c>
      <c r="U10156" t="s">
        <v>34</v>
      </c>
      <c r="V10156" t="s">
        <v>13081</v>
      </c>
      <c r="W10156">
        <v>9</v>
      </c>
      <c r="X10156" t="s">
        <v>55582</v>
      </c>
      <c r="Y10156" t="s">
        <v>55582</v>
      </c>
      <c r="Z10156" s="1">
        <v>40920</v>
      </c>
    </row>
    <row r="10157" spans="11:26" x14ac:dyDescent="0.3">
      <c r="K10157" t="s">
        <v>55583</v>
      </c>
      <c r="L10157" t="s">
        <v>55584</v>
      </c>
      <c r="M10157" t="s">
        <v>52</v>
      </c>
      <c r="O10157" s="1">
        <v>42008</v>
      </c>
      <c r="Q10157" t="s">
        <v>55585</v>
      </c>
      <c r="R10157" t="s">
        <v>55586</v>
      </c>
      <c r="S10157" t="s">
        <v>55587</v>
      </c>
      <c r="T10157" t="s">
        <v>3809</v>
      </c>
      <c r="U10157" t="s">
        <v>34</v>
      </c>
      <c r="V10157" t="s">
        <v>46</v>
      </c>
      <c r="W10157" t="s">
        <v>106</v>
      </c>
      <c r="X10157" t="s">
        <v>107</v>
      </c>
      <c r="Y10157" t="s">
        <v>116</v>
      </c>
    </row>
    <row r="10158" spans="11:26" x14ac:dyDescent="0.3">
      <c r="K10158" t="s">
        <v>55583</v>
      </c>
      <c r="L10158" t="s">
        <v>55588</v>
      </c>
      <c r="M10158" t="s">
        <v>52</v>
      </c>
      <c r="O10158" s="1">
        <v>41651</v>
      </c>
      <c r="P10158">
        <v>120000</v>
      </c>
      <c r="Q10158" t="s">
        <v>55589</v>
      </c>
      <c r="R10158" t="s">
        <v>55590</v>
      </c>
      <c r="S10158" t="s">
        <v>55591</v>
      </c>
      <c r="T10158" t="s">
        <v>24152</v>
      </c>
      <c r="U10158" t="s">
        <v>34</v>
      </c>
      <c r="V10158" t="s">
        <v>1174</v>
      </c>
      <c r="W10158">
        <v>5</v>
      </c>
      <c r="X10158" t="s">
        <v>1175</v>
      </c>
      <c r="Y10158" t="s">
        <v>1175</v>
      </c>
      <c r="Z10158" s="1">
        <v>42005</v>
      </c>
    </row>
    <row r="10159" spans="11:26" x14ac:dyDescent="0.3">
      <c r="K10159" t="s">
        <v>55583</v>
      </c>
      <c r="L10159" t="s">
        <v>55592</v>
      </c>
      <c r="M10159" t="s">
        <v>256</v>
      </c>
      <c r="O10159" s="1">
        <v>41643</v>
      </c>
      <c r="P10159">
        <v>535000</v>
      </c>
      <c r="Q10159" t="s">
        <v>55593</v>
      </c>
      <c r="R10159" t="s">
        <v>55594</v>
      </c>
      <c r="S10159" t="s">
        <v>55595</v>
      </c>
      <c r="T10159" t="s">
        <v>55596</v>
      </c>
      <c r="U10159" t="s">
        <v>34</v>
      </c>
    </row>
    <row r="10160" spans="11:26" x14ac:dyDescent="0.3">
      <c r="K10160" t="s">
        <v>55597</v>
      </c>
      <c r="L10160" t="s">
        <v>55598</v>
      </c>
      <c r="M10160" t="s">
        <v>91</v>
      </c>
      <c r="O10160" s="1">
        <v>40671</v>
      </c>
      <c r="Q10160" t="s">
        <v>55599</v>
      </c>
      <c r="R10160" t="s">
        <v>55600</v>
      </c>
      <c r="T10160" t="s">
        <v>55601</v>
      </c>
      <c r="U10160" t="s">
        <v>34</v>
      </c>
    </row>
    <row r="10161" spans="11:26" x14ac:dyDescent="0.3">
      <c r="K10161" t="s">
        <v>55602</v>
      </c>
      <c r="L10161" t="s">
        <v>55603</v>
      </c>
      <c r="M10161" t="s">
        <v>190</v>
      </c>
      <c r="O10161" t="s">
        <v>3529</v>
      </c>
      <c r="P10161">
        <v>1000</v>
      </c>
      <c r="Q10161" t="s">
        <v>55604</v>
      </c>
      <c r="R10161" t="s">
        <v>55605</v>
      </c>
      <c r="S10161" t="s">
        <v>55606</v>
      </c>
      <c r="T10161" t="s">
        <v>55607</v>
      </c>
      <c r="U10161" t="s">
        <v>178</v>
      </c>
      <c r="V10161" t="s">
        <v>46</v>
      </c>
      <c r="W10161" t="s">
        <v>106</v>
      </c>
      <c r="X10161" t="s">
        <v>107</v>
      </c>
      <c r="Y10161" t="s">
        <v>116</v>
      </c>
      <c r="Z10161" s="1">
        <v>39814</v>
      </c>
    </row>
    <row r="10162" spans="11:26" x14ac:dyDescent="0.3">
      <c r="K10162" t="s">
        <v>55608</v>
      </c>
      <c r="L10162" t="s">
        <v>55609</v>
      </c>
      <c r="M10162" t="s">
        <v>28</v>
      </c>
      <c r="O10162" s="1">
        <v>41982</v>
      </c>
      <c r="Q10162" t="s">
        <v>55610</v>
      </c>
      <c r="R10162" t="s">
        <v>55611</v>
      </c>
      <c r="S10162" t="s">
        <v>55612</v>
      </c>
      <c r="T10162" t="s">
        <v>55613</v>
      </c>
      <c r="U10162" t="s">
        <v>34</v>
      </c>
      <c r="V10162" t="s">
        <v>46</v>
      </c>
      <c r="W10162" t="s">
        <v>1337</v>
      </c>
      <c r="X10162" t="s">
        <v>1338</v>
      </c>
      <c r="Y10162" t="s">
        <v>1338</v>
      </c>
      <c r="Z10162" s="1">
        <v>41184</v>
      </c>
    </row>
    <row r="10163" spans="11:26" x14ac:dyDescent="0.3">
      <c r="K10163" t="s">
        <v>55614</v>
      </c>
      <c r="L10163" t="s">
        <v>55615</v>
      </c>
      <c r="M10163" t="s">
        <v>91</v>
      </c>
      <c r="O10163" s="1">
        <v>39089</v>
      </c>
      <c r="Q10163" t="s">
        <v>55616</v>
      </c>
      <c r="R10163" t="s">
        <v>55617</v>
      </c>
      <c r="S10163" t="s">
        <v>55618</v>
      </c>
      <c r="T10163" t="s">
        <v>55619</v>
      </c>
      <c r="U10163" t="s">
        <v>34</v>
      </c>
      <c r="V10163" t="s">
        <v>46</v>
      </c>
      <c r="W10163" t="s">
        <v>106</v>
      </c>
      <c r="X10163" t="s">
        <v>151</v>
      </c>
      <c r="Y10163" t="s">
        <v>151</v>
      </c>
      <c r="Z10163" s="1">
        <v>39083</v>
      </c>
    </row>
    <row r="10164" spans="11:26" x14ac:dyDescent="0.3">
      <c r="K10164" t="s">
        <v>55620</v>
      </c>
      <c r="L10164" t="s">
        <v>55621</v>
      </c>
      <c r="M10164" t="s">
        <v>28</v>
      </c>
      <c r="O10164" s="1">
        <v>40918</v>
      </c>
      <c r="Q10164" t="s">
        <v>55622</v>
      </c>
      <c r="R10164" t="s">
        <v>55623</v>
      </c>
      <c r="S10164" t="s">
        <v>55624</v>
      </c>
      <c r="T10164" t="s">
        <v>55625</v>
      </c>
      <c r="U10164" t="s">
        <v>34</v>
      </c>
      <c r="V10164" t="s">
        <v>46</v>
      </c>
      <c r="W10164" t="s">
        <v>260</v>
      </c>
      <c r="X10164" t="s">
        <v>402</v>
      </c>
      <c r="Y10164" t="s">
        <v>402</v>
      </c>
      <c r="Z10164" s="1">
        <v>41640</v>
      </c>
    </row>
    <row r="10165" spans="11:26" x14ac:dyDescent="0.3">
      <c r="K10165" t="s">
        <v>55626</v>
      </c>
      <c r="L10165" t="s">
        <v>55627</v>
      </c>
      <c r="M10165" t="s">
        <v>28</v>
      </c>
      <c r="O10165" t="s">
        <v>55628</v>
      </c>
      <c r="P10165">
        <v>3200000</v>
      </c>
      <c r="Q10165" t="s">
        <v>55629</v>
      </c>
      <c r="R10165" t="s">
        <v>55630</v>
      </c>
      <c r="S10165" t="s">
        <v>55631</v>
      </c>
      <c r="T10165" t="s">
        <v>55632</v>
      </c>
      <c r="U10165" t="s">
        <v>34</v>
      </c>
      <c r="V10165" t="s">
        <v>46</v>
      </c>
      <c r="W10165" t="s">
        <v>106</v>
      </c>
      <c r="X10165" t="s">
        <v>151</v>
      </c>
      <c r="Y10165" t="s">
        <v>2438</v>
      </c>
      <c r="Z10165" s="1">
        <v>40179</v>
      </c>
    </row>
    <row r="10166" spans="11:26" x14ac:dyDescent="0.3">
      <c r="K10166" t="s">
        <v>55626</v>
      </c>
      <c r="L10166" t="s">
        <v>55633</v>
      </c>
      <c r="M10166" t="s">
        <v>28</v>
      </c>
      <c r="O10166" s="1">
        <v>40735</v>
      </c>
      <c r="P10166">
        <v>3200000</v>
      </c>
      <c r="Q10166" t="s">
        <v>55634</v>
      </c>
      <c r="R10166" t="s">
        <v>55635</v>
      </c>
      <c r="S10166" t="s">
        <v>55636</v>
      </c>
      <c r="T10166" t="s">
        <v>55637</v>
      </c>
      <c r="U10166" t="s">
        <v>178</v>
      </c>
      <c r="V10166" t="s">
        <v>46</v>
      </c>
      <c r="W10166" t="s">
        <v>106</v>
      </c>
      <c r="X10166" t="s">
        <v>107</v>
      </c>
      <c r="Y10166" t="s">
        <v>116</v>
      </c>
      <c r="Z10166" s="1">
        <v>39091</v>
      </c>
    </row>
    <row r="10167" spans="11:26" x14ac:dyDescent="0.3">
      <c r="K10167" t="s">
        <v>55638</v>
      </c>
      <c r="L10167" t="s">
        <v>55639</v>
      </c>
      <c r="M10167" t="s">
        <v>233</v>
      </c>
      <c r="O10167" s="1">
        <v>40190</v>
      </c>
      <c r="P10167">
        <v>65000</v>
      </c>
      <c r="Q10167" t="s">
        <v>55640</v>
      </c>
      <c r="R10167" t="s">
        <v>55641</v>
      </c>
      <c r="S10167" t="s">
        <v>55642</v>
      </c>
      <c r="T10167" t="s">
        <v>1249</v>
      </c>
      <c r="U10167" t="s">
        <v>34</v>
      </c>
      <c r="V10167" t="s">
        <v>46</v>
      </c>
      <c r="W10167" t="s">
        <v>106</v>
      </c>
      <c r="X10167" t="s">
        <v>107</v>
      </c>
      <c r="Y10167" t="s">
        <v>116</v>
      </c>
      <c r="Z10167" s="1">
        <v>39083</v>
      </c>
    </row>
    <row r="10168" spans="11:26" x14ac:dyDescent="0.3">
      <c r="K10168" t="s">
        <v>55638</v>
      </c>
      <c r="L10168" t="s">
        <v>55643</v>
      </c>
      <c r="M10168" t="s">
        <v>52</v>
      </c>
      <c r="O10168" s="1">
        <v>41277</v>
      </c>
      <c r="P10168">
        <v>740000</v>
      </c>
      <c r="Q10168" t="s">
        <v>55644</v>
      </c>
      <c r="R10168" t="s">
        <v>55645</v>
      </c>
      <c r="S10168" t="s">
        <v>55646</v>
      </c>
      <c r="T10168" t="s">
        <v>55647</v>
      </c>
      <c r="U10168" t="s">
        <v>34</v>
      </c>
      <c r="V10168" t="s">
        <v>1072</v>
      </c>
      <c r="W10168">
        <v>16</v>
      </c>
      <c r="X10168" t="s">
        <v>55648</v>
      </c>
      <c r="Y10168" t="s">
        <v>55648</v>
      </c>
      <c r="Z10168" s="1">
        <v>39820</v>
      </c>
    </row>
    <row r="10169" spans="11:26" x14ac:dyDescent="0.3">
      <c r="K10169" t="s">
        <v>55638</v>
      </c>
      <c r="L10169" t="s">
        <v>55649</v>
      </c>
      <c r="M10169" t="s">
        <v>52</v>
      </c>
      <c r="O10169" s="1">
        <v>40549</v>
      </c>
      <c r="P10169">
        <v>723000</v>
      </c>
      <c r="Q10169" t="s">
        <v>55650</v>
      </c>
      <c r="R10169" t="s">
        <v>55651</v>
      </c>
      <c r="S10169" t="s">
        <v>55652</v>
      </c>
      <c r="T10169" t="s">
        <v>296</v>
      </c>
      <c r="U10169" t="s">
        <v>34</v>
      </c>
      <c r="V10169" t="s">
        <v>46</v>
      </c>
      <c r="W10169" t="s">
        <v>195</v>
      </c>
      <c r="X10169" t="s">
        <v>882</v>
      </c>
      <c r="Y10169" t="s">
        <v>1064</v>
      </c>
      <c r="Z10169" t="s">
        <v>55653</v>
      </c>
    </row>
    <row r="10170" spans="11:26" x14ac:dyDescent="0.3">
      <c r="K10170" t="s">
        <v>55654</v>
      </c>
      <c r="L10170" t="s">
        <v>55655</v>
      </c>
      <c r="M10170" t="s">
        <v>52</v>
      </c>
      <c r="O10170" s="1">
        <v>39448</v>
      </c>
      <c r="P10170">
        <v>1200000</v>
      </c>
      <c r="Q10170" t="s">
        <v>55656</v>
      </c>
      <c r="R10170" t="s">
        <v>55657</v>
      </c>
      <c r="S10170" t="s">
        <v>55658</v>
      </c>
      <c r="T10170" t="s">
        <v>3051</v>
      </c>
      <c r="U10170" t="s">
        <v>34</v>
      </c>
      <c r="V10170" t="s">
        <v>46</v>
      </c>
      <c r="W10170" t="s">
        <v>167</v>
      </c>
      <c r="X10170" t="s">
        <v>1166</v>
      </c>
      <c r="Y10170" t="s">
        <v>55659</v>
      </c>
    </row>
    <row r="10171" spans="11:26" x14ac:dyDescent="0.3">
      <c r="K10171" t="s">
        <v>55660</v>
      </c>
      <c r="L10171" t="s">
        <v>55661</v>
      </c>
      <c r="M10171" t="s">
        <v>233</v>
      </c>
      <c r="O10171" s="1">
        <v>41286</v>
      </c>
      <c r="Q10171" t="s">
        <v>55662</v>
      </c>
      <c r="R10171" t="s">
        <v>55663</v>
      </c>
      <c r="S10171" t="s">
        <v>55664</v>
      </c>
      <c r="T10171" t="s">
        <v>470</v>
      </c>
      <c r="U10171" t="s">
        <v>34</v>
      </c>
      <c r="V10171" t="s">
        <v>46</v>
      </c>
      <c r="W10171" t="s">
        <v>471</v>
      </c>
      <c r="X10171" t="s">
        <v>1482</v>
      </c>
      <c r="Y10171" t="s">
        <v>55665</v>
      </c>
      <c r="Z10171" s="1">
        <v>41672</v>
      </c>
    </row>
    <row r="10172" spans="11:26" x14ac:dyDescent="0.3">
      <c r="K10172" t="s">
        <v>55666</v>
      </c>
      <c r="L10172" t="s">
        <v>55667</v>
      </c>
      <c r="M10172" t="s">
        <v>28</v>
      </c>
      <c r="N10172" t="s">
        <v>40</v>
      </c>
      <c r="O10172" s="1">
        <v>39094</v>
      </c>
      <c r="P10172">
        <v>1476100</v>
      </c>
      <c r="Q10172" t="s">
        <v>55668</v>
      </c>
      <c r="R10172" t="s">
        <v>55669</v>
      </c>
      <c r="S10172" t="s">
        <v>55670</v>
      </c>
      <c r="T10172" t="s">
        <v>2364</v>
      </c>
      <c r="U10172" t="s">
        <v>34</v>
      </c>
      <c r="V10172" t="s">
        <v>46</v>
      </c>
      <c r="W10172" t="s">
        <v>106</v>
      </c>
      <c r="X10172" t="s">
        <v>107</v>
      </c>
      <c r="Y10172" t="s">
        <v>1016</v>
      </c>
      <c r="Z10172" s="1">
        <v>34335</v>
      </c>
    </row>
    <row r="10173" spans="11:26" x14ac:dyDescent="0.3">
      <c r="K10173" t="s">
        <v>55671</v>
      </c>
      <c r="L10173" t="s">
        <v>55672</v>
      </c>
      <c r="M10173" t="s">
        <v>28</v>
      </c>
      <c r="N10173" t="s">
        <v>29</v>
      </c>
      <c r="O10173" s="1">
        <v>36534</v>
      </c>
      <c r="P10173">
        <v>10000000</v>
      </c>
      <c r="Q10173" t="s">
        <v>55673</v>
      </c>
      <c r="R10173" t="s">
        <v>55674</v>
      </c>
      <c r="S10173" t="s">
        <v>55675</v>
      </c>
      <c r="T10173" t="s">
        <v>74</v>
      </c>
      <c r="U10173" t="s">
        <v>34</v>
      </c>
      <c r="V10173" t="s">
        <v>46</v>
      </c>
      <c r="W10173" t="s">
        <v>106</v>
      </c>
      <c r="X10173" t="s">
        <v>1650</v>
      </c>
      <c r="Y10173" t="s">
        <v>43523</v>
      </c>
      <c r="Z10173" s="1">
        <v>41648</v>
      </c>
    </row>
    <row r="10174" spans="11:26" x14ac:dyDescent="0.3">
      <c r="K10174" t="s">
        <v>55671</v>
      </c>
      <c r="L10174" t="s">
        <v>55676</v>
      </c>
      <c r="M10174" t="s">
        <v>28</v>
      </c>
      <c r="O10174" t="s">
        <v>44477</v>
      </c>
      <c r="P10174">
        <v>50000000</v>
      </c>
      <c r="Q10174" t="s">
        <v>55677</v>
      </c>
      <c r="R10174" t="s">
        <v>55678</v>
      </c>
      <c r="S10174" t="s">
        <v>55679</v>
      </c>
      <c r="U10174" t="s">
        <v>34</v>
      </c>
    </row>
    <row r="10175" spans="11:26" x14ac:dyDescent="0.3">
      <c r="K10175" t="s">
        <v>55671</v>
      </c>
      <c r="L10175" t="s">
        <v>55680</v>
      </c>
      <c r="M10175" t="s">
        <v>28</v>
      </c>
      <c r="N10175" t="s">
        <v>40</v>
      </c>
      <c r="O10175" s="1">
        <v>36527</v>
      </c>
      <c r="P10175">
        <v>1200000</v>
      </c>
      <c r="Q10175" t="s">
        <v>55681</v>
      </c>
      <c r="R10175" t="s">
        <v>55682</v>
      </c>
      <c r="S10175" t="s">
        <v>55683</v>
      </c>
      <c r="T10175" t="s">
        <v>124</v>
      </c>
      <c r="U10175" t="s">
        <v>34</v>
      </c>
      <c r="V10175" t="s">
        <v>1816</v>
      </c>
      <c r="W10175">
        <v>4</v>
      </c>
      <c r="X10175" t="s">
        <v>2609</v>
      </c>
      <c r="Y10175" t="s">
        <v>2609</v>
      </c>
      <c r="Z10175" s="1">
        <v>39458</v>
      </c>
    </row>
    <row r="10176" spans="11:26" x14ac:dyDescent="0.3">
      <c r="K10176" t="s">
        <v>55671</v>
      </c>
      <c r="L10176" t="s">
        <v>55684</v>
      </c>
      <c r="M10176" t="s">
        <v>28</v>
      </c>
      <c r="N10176" t="s">
        <v>493</v>
      </c>
      <c r="O10176" t="s">
        <v>55685</v>
      </c>
      <c r="P10176">
        <v>100000000</v>
      </c>
      <c r="Q10176" t="s">
        <v>55686</v>
      </c>
      <c r="R10176" t="s">
        <v>55687</v>
      </c>
      <c r="S10176" t="s">
        <v>55688</v>
      </c>
      <c r="T10176" t="s">
        <v>55689</v>
      </c>
      <c r="U10176" t="s">
        <v>178</v>
      </c>
      <c r="V10176" t="s">
        <v>46</v>
      </c>
      <c r="W10176" t="s">
        <v>106</v>
      </c>
      <c r="X10176" t="s">
        <v>107</v>
      </c>
      <c r="Y10176" t="s">
        <v>116</v>
      </c>
      <c r="Z10176" s="1">
        <v>40915</v>
      </c>
    </row>
    <row r="10177" spans="11:26" x14ac:dyDescent="0.3">
      <c r="K10177" t="s">
        <v>55690</v>
      </c>
      <c r="L10177" t="s">
        <v>55691</v>
      </c>
      <c r="M10177" t="s">
        <v>28</v>
      </c>
      <c r="N10177" t="s">
        <v>493</v>
      </c>
      <c r="O10177" t="s">
        <v>46110</v>
      </c>
      <c r="P10177">
        <v>25000000</v>
      </c>
      <c r="Q10177" t="s">
        <v>55692</v>
      </c>
      <c r="R10177" t="s">
        <v>55693</v>
      </c>
      <c r="S10177" t="s">
        <v>55694</v>
      </c>
      <c r="T10177" t="s">
        <v>150</v>
      </c>
      <c r="U10177" t="s">
        <v>34</v>
      </c>
      <c r="V10177" t="s">
        <v>46</v>
      </c>
      <c r="W10177" t="s">
        <v>717</v>
      </c>
      <c r="X10177" t="s">
        <v>882</v>
      </c>
      <c r="Y10177" t="s">
        <v>8784</v>
      </c>
    </row>
    <row r="10178" spans="11:26" x14ac:dyDescent="0.3">
      <c r="K10178" t="s">
        <v>55690</v>
      </c>
      <c r="L10178" t="s">
        <v>55695</v>
      </c>
      <c r="M10178" t="s">
        <v>28</v>
      </c>
      <c r="N10178" t="s">
        <v>29</v>
      </c>
      <c r="O10178" t="s">
        <v>4239</v>
      </c>
      <c r="P10178">
        <v>10000000</v>
      </c>
      <c r="Q10178" t="s">
        <v>55696</v>
      </c>
      <c r="R10178" t="s">
        <v>55697</v>
      </c>
      <c r="S10178" t="s">
        <v>55698</v>
      </c>
      <c r="T10178" t="s">
        <v>55699</v>
      </c>
      <c r="U10178" t="s">
        <v>345</v>
      </c>
      <c r="V10178" t="s">
        <v>1816</v>
      </c>
      <c r="W10178">
        <v>15</v>
      </c>
      <c r="X10178" t="s">
        <v>1817</v>
      </c>
      <c r="Y10178" t="s">
        <v>55700</v>
      </c>
    </row>
    <row r="10179" spans="11:26" x14ac:dyDescent="0.3">
      <c r="K10179" t="s">
        <v>55690</v>
      </c>
      <c r="L10179" t="s">
        <v>55701</v>
      </c>
      <c r="M10179" t="s">
        <v>28</v>
      </c>
      <c r="N10179" t="s">
        <v>40</v>
      </c>
      <c r="O10179" s="1">
        <v>40550</v>
      </c>
      <c r="P10179">
        <v>7200000</v>
      </c>
      <c r="Q10179" t="s">
        <v>55702</v>
      </c>
      <c r="R10179" t="s">
        <v>55703</v>
      </c>
      <c r="S10179" t="s">
        <v>55704</v>
      </c>
      <c r="T10179" t="s">
        <v>3601</v>
      </c>
      <c r="U10179" t="s">
        <v>1158</v>
      </c>
      <c r="V10179" t="s">
        <v>46</v>
      </c>
      <c r="W10179" t="s">
        <v>106</v>
      </c>
      <c r="X10179" t="s">
        <v>151</v>
      </c>
      <c r="Y10179" t="s">
        <v>10229</v>
      </c>
    </row>
    <row r="10180" spans="11:26" x14ac:dyDescent="0.3">
      <c r="K10180" t="s">
        <v>55705</v>
      </c>
      <c r="L10180" t="s">
        <v>55706</v>
      </c>
      <c r="M10180" t="s">
        <v>28</v>
      </c>
      <c r="N10180" t="s">
        <v>29</v>
      </c>
      <c r="O10180" t="s">
        <v>55707</v>
      </c>
      <c r="P10180">
        <v>9000000</v>
      </c>
      <c r="Q10180" t="s">
        <v>55708</v>
      </c>
      <c r="R10180" t="s">
        <v>55709</v>
      </c>
      <c r="S10180" t="s">
        <v>55710</v>
      </c>
      <c r="T10180" t="s">
        <v>12211</v>
      </c>
      <c r="U10180" t="s">
        <v>34</v>
      </c>
      <c r="V10180" t="s">
        <v>46</v>
      </c>
      <c r="W10180" t="s">
        <v>717</v>
      </c>
      <c r="X10180" t="s">
        <v>718</v>
      </c>
      <c r="Y10180" t="s">
        <v>4517</v>
      </c>
      <c r="Z10180" s="1">
        <v>38718</v>
      </c>
    </row>
    <row r="10181" spans="11:26" x14ac:dyDescent="0.3">
      <c r="K10181" t="s">
        <v>55705</v>
      </c>
      <c r="L10181" t="s">
        <v>55711</v>
      </c>
      <c r="M10181" t="s">
        <v>28</v>
      </c>
      <c r="N10181" t="s">
        <v>40</v>
      </c>
      <c r="O10181" s="1">
        <v>38362</v>
      </c>
      <c r="Q10181" t="s">
        <v>55712</v>
      </c>
      <c r="R10181" t="s">
        <v>55713</v>
      </c>
      <c r="S10181" t="s">
        <v>55714</v>
      </c>
      <c r="T10181" t="s">
        <v>2364</v>
      </c>
      <c r="U10181" t="s">
        <v>1158</v>
      </c>
      <c r="V10181" t="s">
        <v>46</v>
      </c>
      <c r="W10181" t="s">
        <v>106</v>
      </c>
      <c r="X10181" t="s">
        <v>107</v>
      </c>
      <c r="Y10181" t="s">
        <v>1016</v>
      </c>
      <c r="Z10181" s="1">
        <v>36537</v>
      </c>
    </row>
    <row r="10182" spans="11:26" x14ac:dyDescent="0.3">
      <c r="K10182" t="s">
        <v>55705</v>
      </c>
      <c r="L10182" t="s">
        <v>55715</v>
      </c>
      <c r="M10182" t="s">
        <v>28</v>
      </c>
      <c r="N10182" t="s">
        <v>1189</v>
      </c>
      <c r="O10182" t="s">
        <v>25159</v>
      </c>
      <c r="P10182">
        <v>240000000</v>
      </c>
      <c r="Q10182" t="s">
        <v>55716</v>
      </c>
      <c r="R10182" t="s">
        <v>55717</v>
      </c>
      <c r="S10182" t="s">
        <v>55718</v>
      </c>
      <c r="T10182" t="s">
        <v>105</v>
      </c>
      <c r="U10182" t="s">
        <v>34</v>
      </c>
      <c r="V10182" t="s">
        <v>206</v>
      </c>
      <c r="W10182" t="s">
        <v>26589</v>
      </c>
      <c r="X10182" t="s">
        <v>208</v>
      </c>
      <c r="Y10182" t="s">
        <v>55719</v>
      </c>
    </row>
    <row r="10183" spans="11:26" x14ac:dyDescent="0.3">
      <c r="K10183" t="s">
        <v>55705</v>
      </c>
      <c r="L10183" t="s">
        <v>55720</v>
      </c>
      <c r="M10183" t="s">
        <v>28</v>
      </c>
      <c r="N10183" t="s">
        <v>493</v>
      </c>
      <c r="O10183" s="1">
        <v>40549</v>
      </c>
      <c r="P10183">
        <v>1000000</v>
      </c>
      <c r="Q10183" t="s">
        <v>55721</v>
      </c>
      <c r="R10183" t="s">
        <v>55722</v>
      </c>
      <c r="S10183" t="s">
        <v>55723</v>
      </c>
      <c r="T10183" t="s">
        <v>15066</v>
      </c>
      <c r="U10183" t="s">
        <v>34</v>
      </c>
      <c r="V10183" t="s">
        <v>65</v>
      </c>
      <c r="W10183">
        <v>22</v>
      </c>
      <c r="X10183" t="s">
        <v>66</v>
      </c>
      <c r="Y10183" t="s">
        <v>66</v>
      </c>
    </row>
    <row r="10184" spans="11:26" x14ac:dyDescent="0.3">
      <c r="K10184" t="s">
        <v>55724</v>
      </c>
      <c r="L10184" t="s">
        <v>55725</v>
      </c>
      <c r="M10184" t="s">
        <v>28</v>
      </c>
      <c r="O10184" t="s">
        <v>5681</v>
      </c>
      <c r="P10184">
        <v>15000000</v>
      </c>
      <c r="Q10184" t="s">
        <v>55726</v>
      </c>
      <c r="R10184" t="s">
        <v>55727</v>
      </c>
      <c r="S10184" t="s">
        <v>55728</v>
      </c>
      <c r="T10184" t="s">
        <v>2126</v>
      </c>
      <c r="U10184" t="s">
        <v>34</v>
      </c>
      <c r="V10184" t="s">
        <v>46</v>
      </c>
      <c r="W10184" t="s">
        <v>2307</v>
      </c>
      <c r="X10184" t="s">
        <v>2308</v>
      </c>
      <c r="Y10184" t="s">
        <v>2309</v>
      </c>
      <c r="Z10184" s="1">
        <v>38355</v>
      </c>
    </row>
    <row r="10185" spans="11:26" x14ac:dyDescent="0.3">
      <c r="K10185" t="s">
        <v>55724</v>
      </c>
      <c r="L10185" t="s">
        <v>55729</v>
      </c>
      <c r="M10185" t="s">
        <v>28</v>
      </c>
      <c r="N10185" t="s">
        <v>493</v>
      </c>
      <c r="O10185" t="s">
        <v>55730</v>
      </c>
      <c r="P10185">
        <v>50000000</v>
      </c>
      <c r="Q10185" t="s">
        <v>55731</v>
      </c>
      <c r="R10185" t="s">
        <v>55732</v>
      </c>
      <c r="T10185" t="s">
        <v>2393</v>
      </c>
      <c r="U10185" t="s">
        <v>345</v>
      </c>
      <c r="V10185" t="s">
        <v>46</v>
      </c>
      <c r="W10185" t="s">
        <v>106</v>
      </c>
      <c r="X10185" t="s">
        <v>10553</v>
      </c>
      <c r="Y10185" t="s">
        <v>20533</v>
      </c>
      <c r="Z10185" s="1">
        <v>37257</v>
      </c>
    </row>
    <row r="10186" spans="11:26" x14ac:dyDescent="0.3">
      <c r="K10186" t="s">
        <v>55724</v>
      </c>
      <c r="L10186" t="s">
        <v>55733</v>
      </c>
      <c r="M10186" t="s">
        <v>28</v>
      </c>
      <c r="O10186" s="1">
        <v>39086</v>
      </c>
      <c r="P10186">
        <v>1000000</v>
      </c>
      <c r="Q10186" t="s">
        <v>55734</v>
      </c>
      <c r="R10186" t="s">
        <v>55735</v>
      </c>
      <c r="S10186" t="s">
        <v>55736</v>
      </c>
      <c r="T10186" t="s">
        <v>423</v>
      </c>
      <c r="U10186" t="s">
        <v>34</v>
      </c>
      <c r="V10186" t="s">
        <v>46</v>
      </c>
      <c r="W10186" t="s">
        <v>106</v>
      </c>
      <c r="X10186" t="s">
        <v>107</v>
      </c>
      <c r="Y10186" t="s">
        <v>116</v>
      </c>
      <c r="Z10186" t="s">
        <v>1372</v>
      </c>
    </row>
    <row r="10187" spans="11:26" x14ac:dyDescent="0.3">
      <c r="K10187" t="s">
        <v>55737</v>
      </c>
      <c r="L10187" t="s">
        <v>55738</v>
      </c>
      <c r="M10187" t="s">
        <v>52</v>
      </c>
      <c r="O10187" s="1">
        <v>40916</v>
      </c>
      <c r="P10187">
        <v>12273</v>
      </c>
      <c r="Q10187" t="s">
        <v>55739</v>
      </c>
      <c r="R10187" t="s">
        <v>55740</v>
      </c>
      <c r="T10187" t="s">
        <v>23726</v>
      </c>
      <c r="U10187" t="s">
        <v>34</v>
      </c>
      <c r="V10187" t="s">
        <v>46</v>
      </c>
      <c r="W10187" t="s">
        <v>106</v>
      </c>
      <c r="X10187" t="s">
        <v>4428</v>
      </c>
      <c r="Y10187" t="s">
        <v>4429</v>
      </c>
      <c r="Z10187" s="1">
        <v>40179</v>
      </c>
    </row>
    <row r="10188" spans="11:26" x14ac:dyDescent="0.3">
      <c r="K10188" t="s">
        <v>55741</v>
      </c>
      <c r="L10188" t="s">
        <v>55742</v>
      </c>
      <c r="M10188" t="s">
        <v>28</v>
      </c>
      <c r="O10188" s="1">
        <v>40909</v>
      </c>
      <c r="P10188">
        <v>100000</v>
      </c>
      <c r="Q10188" t="s">
        <v>55743</v>
      </c>
      <c r="R10188" t="s">
        <v>55744</v>
      </c>
      <c r="S10188" t="s">
        <v>55745</v>
      </c>
      <c r="T10188" t="s">
        <v>21745</v>
      </c>
      <c r="U10188" t="s">
        <v>34</v>
      </c>
      <c r="Z10188" s="1">
        <v>40909</v>
      </c>
    </row>
    <row r="10189" spans="11:26" x14ac:dyDescent="0.3">
      <c r="K10189" t="s">
        <v>55746</v>
      </c>
      <c r="L10189" t="s">
        <v>55747</v>
      </c>
      <c r="M10189" t="s">
        <v>91</v>
      </c>
      <c r="O10189" s="1">
        <v>40671</v>
      </c>
      <c r="Q10189" t="s">
        <v>55748</v>
      </c>
      <c r="R10189" t="s">
        <v>55749</v>
      </c>
      <c r="S10189" t="s">
        <v>55750</v>
      </c>
      <c r="T10189" t="s">
        <v>55751</v>
      </c>
      <c r="U10189" t="s">
        <v>34</v>
      </c>
      <c r="V10189" t="s">
        <v>46</v>
      </c>
      <c r="W10189" t="s">
        <v>260</v>
      </c>
      <c r="X10189" t="s">
        <v>402</v>
      </c>
      <c r="Y10189" t="s">
        <v>2945</v>
      </c>
      <c r="Z10189" s="1">
        <v>41640</v>
      </c>
    </row>
    <row r="10190" spans="11:26" x14ac:dyDescent="0.3">
      <c r="K10190" t="s">
        <v>55746</v>
      </c>
      <c r="L10190" t="s">
        <v>55752</v>
      </c>
      <c r="M10190" t="s">
        <v>28</v>
      </c>
      <c r="O10190" t="s">
        <v>21763</v>
      </c>
      <c r="P10190">
        <v>1020000</v>
      </c>
      <c r="Q10190" t="s">
        <v>55753</v>
      </c>
      <c r="R10190" t="s">
        <v>55754</v>
      </c>
      <c r="S10190" t="s">
        <v>55755</v>
      </c>
      <c r="T10190" t="s">
        <v>55756</v>
      </c>
      <c r="U10190" t="s">
        <v>34</v>
      </c>
      <c r="V10190" t="s">
        <v>46</v>
      </c>
      <c r="W10190" t="s">
        <v>75</v>
      </c>
      <c r="X10190" t="s">
        <v>76</v>
      </c>
      <c r="Y10190" t="s">
        <v>77</v>
      </c>
      <c r="Z10190" s="1">
        <v>38729</v>
      </c>
    </row>
    <row r="10191" spans="11:26" x14ac:dyDescent="0.3">
      <c r="K10191" t="s">
        <v>55757</v>
      </c>
      <c r="L10191" t="s">
        <v>55758</v>
      </c>
      <c r="M10191" t="s">
        <v>52</v>
      </c>
      <c r="O10191" s="1">
        <v>42135</v>
      </c>
      <c r="Q10191" t="s">
        <v>55759</v>
      </c>
      <c r="R10191" t="s">
        <v>55760</v>
      </c>
      <c r="S10191" t="s">
        <v>55761</v>
      </c>
      <c r="T10191" t="s">
        <v>55762</v>
      </c>
      <c r="U10191" t="s">
        <v>34</v>
      </c>
      <c r="V10191" t="s">
        <v>46</v>
      </c>
      <c r="W10191" t="s">
        <v>106</v>
      </c>
      <c r="X10191" t="s">
        <v>107</v>
      </c>
      <c r="Y10191" t="s">
        <v>116</v>
      </c>
      <c r="Z10191" s="1">
        <v>39823</v>
      </c>
    </row>
    <row r="10192" spans="11:26" x14ac:dyDescent="0.3">
      <c r="K10192" t="s">
        <v>55763</v>
      </c>
      <c r="L10192" t="s">
        <v>55764</v>
      </c>
      <c r="M10192" t="s">
        <v>28</v>
      </c>
      <c r="N10192" t="s">
        <v>40</v>
      </c>
      <c r="O10192" t="s">
        <v>20724</v>
      </c>
      <c r="P10192">
        <v>1000000</v>
      </c>
      <c r="Q10192" t="s">
        <v>55765</v>
      </c>
      <c r="R10192" t="s">
        <v>55766</v>
      </c>
      <c r="T10192" t="s">
        <v>95</v>
      </c>
      <c r="U10192" t="s">
        <v>34</v>
      </c>
      <c r="V10192" t="s">
        <v>46</v>
      </c>
      <c r="W10192" t="s">
        <v>437</v>
      </c>
      <c r="X10192" t="s">
        <v>438</v>
      </c>
      <c r="Y10192" t="s">
        <v>438</v>
      </c>
    </row>
    <row r="10193" spans="11:26" x14ac:dyDescent="0.3">
      <c r="K10193" t="s">
        <v>55763</v>
      </c>
      <c r="L10193" t="s">
        <v>55767</v>
      </c>
      <c r="M10193" t="s">
        <v>324</v>
      </c>
      <c r="O10193" s="1">
        <v>40555</v>
      </c>
      <c r="Q10193" t="s">
        <v>55768</v>
      </c>
      <c r="R10193" t="s">
        <v>55769</v>
      </c>
      <c r="S10193" t="s">
        <v>55770</v>
      </c>
      <c r="T10193" t="s">
        <v>105</v>
      </c>
      <c r="U10193" t="s">
        <v>34</v>
      </c>
      <c r="V10193" t="s">
        <v>46</v>
      </c>
      <c r="W10193" t="s">
        <v>167</v>
      </c>
      <c r="X10193" t="s">
        <v>168</v>
      </c>
      <c r="Y10193" t="s">
        <v>169</v>
      </c>
      <c r="Z10193" s="1">
        <v>39448</v>
      </c>
    </row>
    <row r="10194" spans="11:26" x14ac:dyDescent="0.3">
      <c r="K10194" t="s">
        <v>55771</v>
      </c>
      <c r="L10194" t="s">
        <v>55772</v>
      </c>
      <c r="M10194" t="s">
        <v>28</v>
      </c>
      <c r="N10194" t="s">
        <v>493</v>
      </c>
      <c r="O10194" s="1">
        <v>40607</v>
      </c>
      <c r="P10194">
        <v>28000000</v>
      </c>
      <c r="Q10194" t="s">
        <v>55773</v>
      </c>
      <c r="R10194" t="s">
        <v>55774</v>
      </c>
      <c r="S10194" t="s">
        <v>55775</v>
      </c>
      <c r="T10194" t="s">
        <v>95</v>
      </c>
      <c r="U10194" t="s">
        <v>34</v>
      </c>
      <c r="V10194" t="s">
        <v>46</v>
      </c>
      <c r="W10194" t="s">
        <v>2225</v>
      </c>
      <c r="X10194" t="s">
        <v>403</v>
      </c>
      <c r="Y10194" t="s">
        <v>403</v>
      </c>
      <c r="Z10194" s="1">
        <v>36161</v>
      </c>
    </row>
    <row r="10195" spans="11:26" x14ac:dyDescent="0.3">
      <c r="K10195" t="s">
        <v>55771</v>
      </c>
      <c r="L10195" t="s">
        <v>55776</v>
      </c>
      <c r="M10195" t="s">
        <v>28</v>
      </c>
      <c r="N10195" t="s">
        <v>29</v>
      </c>
      <c r="O10195" s="1">
        <v>39726</v>
      </c>
      <c r="P10195">
        <v>23000000</v>
      </c>
      <c r="Q10195" t="s">
        <v>55777</v>
      </c>
      <c r="R10195" t="s">
        <v>55778</v>
      </c>
      <c r="S10195" t="s">
        <v>55779</v>
      </c>
      <c r="T10195" t="s">
        <v>5378</v>
      </c>
      <c r="U10195" t="s">
        <v>34</v>
      </c>
      <c r="V10195" t="s">
        <v>46</v>
      </c>
      <c r="W10195" t="s">
        <v>471</v>
      </c>
      <c r="X10195" t="s">
        <v>1760</v>
      </c>
      <c r="Y10195" t="s">
        <v>1760</v>
      </c>
      <c r="Z10195" s="1">
        <v>39814</v>
      </c>
    </row>
    <row r="10196" spans="11:26" x14ac:dyDescent="0.3">
      <c r="K10196" t="s">
        <v>55771</v>
      </c>
      <c r="L10196" t="s">
        <v>55780</v>
      </c>
      <c r="M10196" t="s">
        <v>52</v>
      </c>
      <c r="O10196" s="1">
        <v>38356</v>
      </c>
      <c r="P10196">
        <v>2000000</v>
      </c>
      <c r="Q10196" t="s">
        <v>55781</v>
      </c>
      <c r="R10196" t="s">
        <v>55782</v>
      </c>
      <c r="S10196" t="s">
        <v>55783</v>
      </c>
      <c r="T10196" t="s">
        <v>55784</v>
      </c>
      <c r="U10196" t="s">
        <v>34</v>
      </c>
      <c r="V10196" t="s">
        <v>35</v>
      </c>
      <c r="W10196">
        <v>25</v>
      </c>
      <c r="X10196" t="s">
        <v>245</v>
      </c>
      <c r="Y10196" t="s">
        <v>245</v>
      </c>
      <c r="Z10196" s="1">
        <v>29221</v>
      </c>
    </row>
    <row r="10197" spans="11:26" x14ac:dyDescent="0.3">
      <c r="K10197" t="s">
        <v>55771</v>
      </c>
      <c r="L10197" t="s">
        <v>55785</v>
      </c>
      <c r="M10197" t="s">
        <v>28</v>
      </c>
      <c r="N10197" t="s">
        <v>40</v>
      </c>
      <c r="O10197" s="1">
        <v>39090</v>
      </c>
      <c r="P10197">
        <v>3000000</v>
      </c>
      <c r="Q10197" t="s">
        <v>55786</v>
      </c>
      <c r="R10197" t="s">
        <v>55787</v>
      </c>
      <c r="S10197" t="s">
        <v>55788</v>
      </c>
      <c r="T10197" t="s">
        <v>519</v>
      </c>
      <c r="U10197" t="s">
        <v>34</v>
      </c>
      <c r="V10197" t="s">
        <v>35</v>
      </c>
      <c r="W10197">
        <v>25</v>
      </c>
      <c r="X10197" t="s">
        <v>245</v>
      </c>
      <c r="Y10197" t="s">
        <v>245</v>
      </c>
      <c r="Z10197" s="1">
        <v>35796</v>
      </c>
    </row>
    <row r="10198" spans="11:26" x14ac:dyDescent="0.3">
      <c r="K10198" t="s">
        <v>55771</v>
      </c>
      <c r="L10198" t="s">
        <v>55789</v>
      </c>
      <c r="M10198" t="s">
        <v>28</v>
      </c>
      <c r="N10198" t="s">
        <v>1189</v>
      </c>
      <c r="O10198" s="1">
        <v>42217</v>
      </c>
      <c r="P10198">
        <v>100000000</v>
      </c>
      <c r="Q10198" t="s">
        <v>55790</v>
      </c>
      <c r="R10198" t="s">
        <v>55791</v>
      </c>
      <c r="T10198" t="s">
        <v>55792</v>
      </c>
      <c r="U10198" t="s">
        <v>34</v>
      </c>
      <c r="V10198" t="s">
        <v>46</v>
      </c>
      <c r="W10198" t="s">
        <v>106</v>
      </c>
      <c r="X10198" t="s">
        <v>151</v>
      </c>
      <c r="Y10198" t="s">
        <v>151</v>
      </c>
    </row>
    <row r="10199" spans="11:26" x14ac:dyDescent="0.3">
      <c r="K10199" t="s">
        <v>55771</v>
      </c>
      <c r="L10199" t="s">
        <v>55793</v>
      </c>
      <c r="M10199" t="s">
        <v>28</v>
      </c>
      <c r="N10199" t="s">
        <v>1415</v>
      </c>
      <c r="O10199" t="s">
        <v>21013</v>
      </c>
      <c r="P10199">
        <v>354000000</v>
      </c>
      <c r="Q10199" t="s">
        <v>55794</v>
      </c>
      <c r="R10199" t="s">
        <v>55795</v>
      </c>
      <c r="S10199" t="s">
        <v>55796</v>
      </c>
      <c r="T10199" t="s">
        <v>55797</v>
      </c>
      <c r="U10199" t="s">
        <v>34</v>
      </c>
      <c r="V10199" t="s">
        <v>46</v>
      </c>
      <c r="W10199" t="s">
        <v>106</v>
      </c>
      <c r="X10199" t="s">
        <v>107</v>
      </c>
      <c r="Y10199" t="s">
        <v>396</v>
      </c>
    </row>
    <row r="10200" spans="11:26" x14ac:dyDescent="0.3">
      <c r="K10200" t="s">
        <v>55798</v>
      </c>
      <c r="L10200" t="s">
        <v>55799</v>
      </c>
      <c r="M10200" t="s">
        <v>28</v>
      </c>
      <c r="O10200" s="1">
        <v>40555</v>
      </c>
      <c r="P10200">
        <v>60000000</v>
      </c>
      <c r="Q10200" t="s">
        <v>55800</v>
      </c>
      <c r="R10200" t="s">
        <v>55801</v>
      </c>
      <c r="S10200" t="s">
        <v>55802</v>
      </c>
      <c r="U10200" t="s">
        <v>34</v>
      </c>
      <c r="V10200" t="s">
        <v>46</v>
      </c>
      <c r="W10200" t="s">
        <v>1369</v>
      </c>
      <c r="X10200" t="s">
        <v>2621</v>
      </c>
      <c r="Y10200" t="s">
        <v>55803</v>
      </c>
    </row>
    <row r="10201" spans="11:26" x14ac:dyDescent="0.3">
      <c r="K10201" t="s">
        <v>55804</v>
      </c>
      <c r="L10201" t="s">
        <v>55805</v>
      </c>
      <c r="M10201" t="s">
        <v>28</v>
      </c>
      <c r="O10201" t="s">
        <v>44378</v>
      </c>
      <c r="P10201">
        <v>15000000</v>
      </c>
      <c r="Q10201" t="s">
        <v>55806</v>
      </c>
      <c r="R10201" t="s">
        <v>55807</v>
      </c>
      <c r="S10201" t="s">
        <v>55808</v>
      </c>
      <c r="T10201" t="s">
        <v>74</v>
      </c>
      <c r="U10201" t="s">
        <v>34</v>
      </c>
      <c r="V10201" t="s">
        <v>46</v>
      </c>
      <c r="W10201" t="s">
        <v>471</v>
      </c>
      <c r="X10201" t="s">
        <v>1760</v>
      </c>
      <c r="Y10201" t="s">
        <v>1760</v>
      </c>
      <c r="Z10201" s="1">
        <v>38353</v>
      </c>
    </row>
    <row r="10202" spans="11:26" x14ac:dyDescent="0.3">
      <c r="K10202" t="s">
        <v>55804</v>
      </c>
      <c r="L10202" t="s">
        <v>55809</v>
      </c>
      <c r="M10202" t="s">
        <v>28</v>
      </c>
      <c r="O10202" t="s">
        <v>34307</v>
      </c>
      <c r="P10202">
        <v>7813005</v>
      </c>
      <c r="Q10202" t="s">
        <v>55810</v>
      </c>
      <c r="R10202" t="s">
        <v>55811</v>
      </c>
      <c r="S10202" t="s">
        <v>55812</v>
      </c>
      <c r="T10202" t="s">
        <v>55813</v>
      </c>
      <c r="U10202" t="s">
        <v>34</v>
      </c>
      <c r="V10202" t="s">
        <v>454</v>
      </c>
      <c r="W10202">
        <v>17</v>
      </c>
      <c r="X10202" t="s">
        <v>55814</v>
      </c>
      <c r="Y10202" t="s">
        <v>55814</v>
      </c>
      <c r="Z10202" s="1">
        <v>35431</v>
      </c>
    </row>
    <row r="10203" spans="11:26" x14ac:dyDescent="0.3">
      <c r="K10203" t="s">
        <v>55815</v>
      </c>
      <c r="L10203" t="s">
        <v>55816</v>
      </c>
      <c r="M10203" t="s">
        <v>52</v>
      </c>
      <c r="O10203" t="s">
        <v>21301</v>
      </c>
      <c r="P10203">
        <v>168000</v>
      </c>
      <c r="Q10203" t="s">
        <v>55817</v>
      </c>
      <c r="R10203" t="s">
        <v>55818</v>
      </c>
      <c r="S10203" t="s">
        <v>55819</v>
      </c>
      <c r="U10203" t="s">
        <v>34</v>
      </c>
      <c r="V10203" t="s">
        <v>46</v>
      </c>
      <c r="W10203" t="s">
        <v>260</v>
      </c>
      <c r="X10203" t="s">
        <v>402</v>
      </c>
      <c r="Y10203" t="s">
        <v>55820</v>
      </c>
    </row>
    <row r="10204" spans="11:26" x14ac:dyDescent="0.3">
      <c r="K10204" t="s">
        <v>55821</v>
      </c>
      <c r="L10204" t="s">
        <v>55822</v>
      </c>
      <c r="M10204" t="s">
        <v>233</v>
      </c>
      <c r="O10204" t="s">
        <v>869</v>
      </c>
      <c r="P10204">
        <v>39000000</v>
      </c>
      <c r="Q10204" t="s">
        <v>55823</v>
      </c>
      <c r="R10204" t="s">
        <v>55824</v>
      </c>
      <c r="S10204" t="s">
        <v>55825</v>
      </c>
      <c r="T10204" t="s">
        <v>95</v>
      </c>
      <c r="U10204" t="s">
        <v>34</v>
      </c>
      <c r="V10204" t="s">
        <v>46</v>
      </c>
      <c r="W10204" t="s">
        <v>142</v>
      </c>
      <c r="X10204" t="s">
        <v>4891</v>
      </c>
      <c r="Y10204" t="s">
        <v>55826</v>
      </c>
    </row>
    <row r="10205" spans="11:26" x14ac:dyDescent="0.3">
      <c r="K10205" t="s">
        <v>55827</v>
      </c>
      <c r="L10205" t="s">
        <v>55828</v>
      </c>
      <c r="M10205" t="s">
        <v>52</v>
      </c>
      <c r="O10205" s="1">
        <v>42010</v>
      </c>
      <c r="P10205">
        <v>26296</v>
      </c>
      <c r="Q10205" t="s">
        <v>55829</v>
      </c>
      <c r="R10205" t="s">
        <v>55830</v>
      </c>
      <c r="S10205" t="s">
        <v>55831</v>
      </c>
      <c r="T10205" t="s">
        <v>1249</v>
      </c>
      <c r="U10205" t="s">
        <v>34</v>
      </c>
      <c r="V10205" t="s">
        <v>46</v>
      </c>
      <c r="W10205" t="s">
        <v>106</v>
      </c>
      <c r="X10205" t="s">
        <v>7705</v>
      </c>
      <c r="Y10205" t="s">
        <v>21624</v>
      </c>
      <c r="Z10205" s="1">
        <v>37257</v>
      </c>
    </row>
    <row r="10206" spans="11:26" x14ac:dyDescent="0.3">
      <c r="K10206" t="s">
        <v>55832</v>
      </c>
      <c r="L10206" t="s">
        <v>55833</v>
      </c>
      <c r="M10206" t="s">
        <v>28</v>
      </c>
      <c r="O10206" t="s">
        <v>6946</v>
      </c>
      <c r="P10206">
        <v>9600000</v>
      </c>
      <c r="Q10206" t="s">
        <v>55834</v>
      </c>
      <c r="R10206" t="s">
        <v>55835</v>
      </c>
      <c r="S10206" t="s">
        <v>55836</v>
      </c>
      <c r="T10206" t="s">
        <v>55837</v>
      </c>
      <c r="U10206" t="s">
        <v>34</v>
      </c>
      <c r="V10206" t="s">
        <v>3680</v>
      </c>
      <c r="W10206">
        <v>13</v>
      </c>
      <c r="X10206" t="s">
        <v>3681</v>
      </c>
      <c r="Y10206" t="s">
        <v>3681</v>
      </c>
      <c r="Z10206" s="1">
        <v>41123</v>
      </c>
    </row>
    <row r="10207" spans="11:26" x14ac:dyDescent="0.3">
      <c r="K10207" t="s">
        <v>55838</v>
      </c>
      <c r="L10207" t="s">
        <v>55839</v>
      </c>
      <c r="M10207" t="s">
        <v>256</v>
      </c>
      <c r="O10207" s="1">
        <v>40399</v>
      </c>
      <c r="P10207">
        <v>5000000</v>
      </c>
      <c r="Q10207" t="s">
        <v>55840</v>
      </c>
      <c r="R10207" t="s">
        <v>55841</v>
      </c>
      <c r="S10207" t="s">
        <v>55842</v>
      </c>
      <c r="T10207" t="s">
        <v>1589</v>
      </c>
      <c r="U10207" t="s">
        <v>178</v>
      </c>
      <c r="V10207" t="s">
        <v>46</v>
      </c>
      <c r="W10207" t="s">
        <v>106</v>
      </c>
      <c r="X10207" t="s">
        <v>107</v>
      </c>
      <c r="Y10207" t="s">
        <v>45993</v>
      </c>
      <c r="Z10207" s="1">
        <v>39458</v>
      </c>
    </row>
    <row r="10208" spans="11:26" x14ac:dyDescent="0.3">
      <c r="K10208" t="s">
        <v>55838</v>
      </c>
      <c r="L10208" t="s">
        <v>55843</v>
      </c>
      <c r="M10208" t="s">
        <v>28</v>
      </c>
      <c r="O10208" s="1">
        <v>40060</v>
      </c>
      <c r="P10208">
        <v>163625</v>
      </c>
      <c r="Q10208" t="s">
        <v>55844</v>
      </c>
      <c r="R10208" t="s">
        <v>55845</v>
      </c>
      <c r="T10208" t="s">
        <v>55846</v>
      </c>
      <c r="U10208" t="s">
        <v>34</v>
      </c>
      <c r="V10208" t="s">
        <v>46</v>
      </c>
      <c r="W10208" t="s">
        <v>75</v>
      </c>
      <c r="X10208" t="s">
        <v>464</v>
      </c>
      <c r="Y10208" t="s">
        <v>464</v>
      </c>
    </row>
    <row r="10209" spans="11:26" x14ac:dyDescent="0.3">
      <c r="K10209" t="s">
        <v>55847</v>
      </c>
      <c r="L10209" t="s">
        <v>55848</v>
      </c>
      <c r="M10209" t="s">
        <v>52</v>
      </c>
      <c r="O10209" t="s">
        <v>4086</v>
      </c>
      <c r="P10209">
        <v>18330</v>
      </c>
      <c r="Q10209" t="s">
        <v>55849</v>
      </c>
      <c r="R10209" t="s">
        <v>55850</v>
      </c>
      <c r="S10209" t="s">
        <v>55851</v>
      </c>
      <c r="T10209" t="s">
        <v>2241</v>
      </c>
      <c r="U10209" t="s">
        <v>34</v>
      </c>
      <c r="V10209" t="s">
        <v>65</v>
      </c>
      <c r="W10209">
        <v>22</v>
      </c>
      <c r="X10209" t="s">
        <v>66</v>
      </c>
      <c r="Y10209" t="s">
        <v>66</v>
      </c>
      <c r="Z10209" s="1">
        <v>38356</v>
      </c>
    </row>
    <row r="10210" spans="11:26" x14ac:dyDescent="0.3">
      <c r="K10210" t="s">
        <v>55852</v>
      </c>
      <c r="L10210" t="s">
        <v>55853</v>
      </c>
      <c r="M10210" t="s">
        <v>28</v>
      </c>
      <c r="O10210" t="s">
        <v>9019</v>
      </c>
      <c r="P10210">
        <v>4000000</v>
      </c>
      <c r="Q10210" t="s">
        <v>55854</v>
      </c>
      <c r="R10210" t="s">
        <v>55855</v>
      </c>
      <c r="S10210" t="s">
        <v>55856</v>
      </c>
      <c r="T10210" t="s">
        <v>95</v>
      </c>
      <c r="U10210" t="s">
        <v>178</v>
      </c>
      <c r="V10210" t="s">
        <v>1174</v>
      </c>
      <c r="W10210">
        <v>3</v>
      </c>
      <c r="X10210" t="s">
        <v>15823</v>
      </c>
      <c r="Y10210" t="s">
        <v>55857</v>
      </c>
      <c r="Z10210" s="1">
        <v>39814</v>
      </c>
    </row>
    <row r="10211" spans="11:26" x14ac:dyDescent="0.3">
      <c r="K10211" t="s">
        <v>55858</v>
      </c>
      <c r="L10211" t="s">
        <v>55859</v>
      </c>
      <c r="M10211" t="s">
        <v>28</v>
      </c>
      <c r="N10211" t="s">
        <v>40</v>
      </c>
      <c r="O10211" t="s">
        <v>8460</v>
      </c>
      <c r="P10211">
        <v>8000000</v>
      </c>
      <c r="Q10211" t="s">
        <v>55860</v>
      </c>
      <c r="R10211" t="s">
        <v>55861</v>
      </c>
      <c r="S10211" t="s">
        <v>55862</v>
      </c>
      <c r="T10211" t="s">
        <v>150</v>
      </c>
      <c r="U10211" t="s">
        <v>34</v>
      </c>
      <c r="V10211" t="s">
        <v>46</v>
      </c>
      <c r="W10211" t="s">
        <v>2225</v>
      </c>
      <c r="X10211" t="s">
        <v>403</v>
      </c>
      <c r="Y10211" t="s">
        <v>403</v>
      </c>
      <c r="Z10211" s="1">
        <v>40913</v>
      </c>
    </row>
    <row r="10212" spans="11:26" x14ac:dyDescent="0.3">
      <c r="K10212" t="s">
        <v>55863</v>
      </c>
      <c r="L10212" t="s">
        <v>55864</v>
      </c>
      <c r="M10212" t="s">
        <v>52</v>
      </c>
      <c r="O10212" s="1">
        <v>40552</v>
      </c>
      <c r="P10212">
        <v>833000</v>
      </c>
      <c r="Q10212" t="s">
        <v>55865</v>
      </c>
      <c r="R10212" t="s">
        <v>55866</v>
      </c>
      <c r="S10212" t="s">
        <v>55867</v>
      </c>
      <c r="T10212" t="s">
        <v>95</v>
      </c>
      <c r="U10212" t="s">
        <v>34</v>
      </c>
      <c r="V10212" t="s">
        <v>46</v>
      </c>
      <c r="W10212" t="s">
        <v>106</v>
      </c>
      <c r="X10212" t="s">
        <v>107</v>
      </c>
      <c r="Y10212" t="s">
        <v>159</v>
      </c>
      <c r="Z10212" s="1">
        <v>35796</v>
      </c>
    </row>
    <row r="10213" spans="11:26" x14ac:dyDescent="0.3">
      <c r="K10213" t="s">
        <v>55863</v>
      </c>
      <c r="L10213" t="s">
        <v>55868</v>
      </c>
      <c r="M10213" t="s">
        <v>749</v>
      </c>
      <c r="O10213" t="s">
        <v>7936</v>
      </c>
      <c r="P10213">
        <v>246000</v>
      </c>
      <c r="Q10213" t="s">
        <v>55869</v>
      </c>
      <c r="R10213" t="s">
        <v>55870</v>
      </c>
      <c r="S10213" t="s">
        <v>55871</v>
      </c>
      <c r="T10213" t="s">
        <v>55872</v>
      </c>
      <c r="U10213" t="s">
        <v>345</v>
      </c>
      <c r="V10213" t="s">
        <v>46</v>
      </c>
      <c r="W10213" t="s">
        <v>106</v>
      </c>
      <c r="X10213" t="s">
        <v>107</v>
      </c>
      <c r="Y10213" t="s">
        <v>116</v>
      </c>
      <c r="Z10213" s="1">
        <v>40187</v>
      </c>
    </row>
    <row r="10214" spans="11:26" x14ac:dyDescent="0.3">
      <c r="K10214" t="s">
        <v>55873</v>
      </c>
      <c r="L10214" t="s">
        <v>55874</v>
      </c>
      <c r="M10214" t="s">
        <v>52</v>
      </c>
      <c r="O10214" s="1">
        <v>41277</v>
      </c>
      <c r="P10214">
        <v>50000</v>
      </c>
      <c r="Q10214" t="s">
        <v>55875</v>
      </c>
      <c r="R10214" t="s">
        <v>55876</v>
      </c>
      <c r="S10214" t="s">
        <v>55877</v>
      </c>
      <c r="T10214" t="s">
        <v>64</v>
      </c>
      <c r="U10214" t="s">
        <v>34</v>
      </c>
      <c r="V10214" t="s">
        <v>270</v>
      </c>
      <c r="W10214" t="s">
        <v>271</v>
      </c>
      <c r="X10214" t="s">
        <v>272</v>
      </c>
      <c r="Y10214" t="s">
        <v>10693</v>
      </c>
      <c r="Z10214" s="1">
        <v>36162</v>
      </c>
    </row>
    <row r="10215" spans="11:26" x14ac:dyDescent="0.3">
      <c r="K10215" t="s">
        <v>55878</v>
      </c>
      <c r="L10215" t="s">
        <v>55879</v>
      </c>
      <c r="M10215" t="s">
        <v>91</v>
      </c>
      <c r="O10215" t="s">
        <v>39132</v>
      </c>
      <c r="Q10215" t="s">
        <v>55880</v>
      </c>
      <c r="R10215" t="s">
        <v>55881</v>
      </c>
      <c r="S10215" t="s">
        <v>55882</v>
      </c>
      <c r="T10215" t="s">
        <v>3945</v>
      </c>
      <c r="U10215" t="s">
        <v>34</v>
      </c>
      <c r="V10215" t="s">
        <v>7799</v>
      </c>
      <c r="W10215">
        <v>10</v>
      </c>
      <c r="X10215" t="s">
        <v>7800</v>
      </c>
      <c r="Y10215" t="s">
        <v>7801</v>
      </c>
      <c r="Z10215" s="1">
        <v>35436</v>
      </c>
    </row>
    <row r="10216" spans="11:26" x14ac:dyDescent="0.3">
      <c r="K10216" t="s">
        <v>55878</v>
      </c>
      <c r="L10216" t="s">
        <v>55883</v>
      </c>
      <c r="M10216" t="s">
        <v>28</v>
      </c>
      <c r="N10216" t="s">
        <v>40</v>
      </c>
      <c r="O10216" s="1">
        <v>40703</v>
      </c>
      <c r="P10216">
        <v>1500000</v>
      </c>
      <c r="Q10216" t="s">
        <v>55884</v>
      </c>
      <c r="R10216" t="s">
        <v>55885</v>
      </c>
      <c r="S10216" t="s">
        <v>55886</v>
      </c>
      <c r="T10216" t="s">
        <v>55887</v>
      </c>
      <c r="U10216" t="s">
        <v>345</v>
      </c>
    </row>
    <row r="10217" spans="11:26" x14ac:dyDescent="0.3">
      <c r="K10217" t="s">
        <v>55888</v>
      </c>
      <c r="L10217" t="s">
        <v>55889</v>
      </c>
      <c r="M10217" t="s">
        <v>28</v>
      </c>
      <c r="N10217" t="s">
        <v>40</v>
      </c>
      <c r="O10217" t="s">
        <v>6940</v>
      </c>
      <c r="P10217">
        <v>18000000</v>
      </c>
      <c r="Q10217" t="s">
        <v>55890</v>
      </c>
      <c r="R10217" t="s">
        <v>55891</v>
      </c>
      <c r="S10217" t="s">
        <v>55892</v>
      </c>
      <c r="T10217" t="s">
        <v>55893</v>
      </c>
      <c r="U10217" t="s">
        <v>34</v>
      </c>
      <c r="V10217" t="s">
        <v>46</v>
      </c>
      <c r="W10217" t="s">
        <v>1369</v>
      </c>
      <c r="X10217" t="s">
        <v>1370</v>
      </c>
      <c r="Y10217" t="s">
        <v>1370</v>
      </c>
    </row>
    <row r="10218" spans="11:26" x14ac:dyDescent="0.3">
      <c r="K10218" t="s">
        <v>55888</v>
      </c>
      <c r="L10218" t="s">
        <v>55894</v>
      </c>
      <c r="M10218" t="s">
        <v>28</v>
      </c>
      <c r="N10218" t="s">
        <v>29</v>
      </c>
      <c r="O10218" s="1">
        <v>42129</v>
      </c>
      <c r="P10218">
        <v>3000000</v>
      </c>
      <c r="Q10218" t="s">
        <v>55895</v>
      </c>
      <c r="R10218" t="s">
        <v>55896</v>
      </c>
      <c r="S10218" t="s">
        <v>55897</v>
      </c>
      <c r="T10218" t="s">
        <v>55898</v>
      </c>
      <c r="U10218" t="s">
        <v>345</v>
      </c>
      <c r="V10218" t="s">
        <v>46</v>
      </c>
      <c r="W10218" t="s">
        <v>260</v>
      </c>
      <c r="X10218" t="s">
        <v>402</v>
      </c>
      <c r="Y10218" t="s">
        <v>55899</v>
      </c>
    </row>
    <row r="10219" spans="11:26" x14ac:dyDescent="0.3">
      <c r="K10219" t="s">
        <v>55900</v>
      </c>
      <c r="L10219" t="s">
        <v>55901</v>
      </c>
      <c r="M10219" t="s">
        <v>52</v>
      </c>
      <c r="O10219" s="1">
        <v>41643</v>
      </c>
      <c r="Q10219" t="s">
        <v>55902</v>
      </c>
      <c r="R10219" t="s">
        <v>55903</v>
      </c>
      <c r="S10219" t="s">
        <v>55904</v>
      </c>
      <c r="T10219" t="s">
        <v>4038</v>
      </c>
      <c r="U10219" t="s">
        <v>34</v>
      </c>
      <c r="V10219" t="s">
        <v>206</v>
      </c>
      <c r="W10219" t="s">
        <v>5797</v>
      </c>
    </row>
    <row r="10220" spans="11:26" x14ac:dyDescent="0.3">
      <c r="K10220" t="s">
        <v>55900</v>
      </c>
      <c r="L10220" t="s">
        <v>55905</v>
      </c>
      <c r="M10220" t="s">
        <v>52</v>
      </c>
      <c r="O10220" t="s">
        <v>1904</v>
      </c>
      <c r="P10220">
        <v>1400000</v>
      </c>
      <c r="Q10220" t="s">
        <v>55906</v>
      </c>
      <c r="R10220" t="s">
        <v>55907</v>
      </c>
      <c r="T10220" t="s">
        <v>115</v>
      </c>
      <c r="U10220" t="s">
        <v>34</v>
      </c>
      <c r="V10220" t="s">
        <v>46</v>
      </c>
      <c r="W10220" t="s">
        <v>717</v>
      </c>
      <c r="X10220" t="s">
        <v>10297</v>
      </c>
      <c r="Y10220" t="s">
        <v>10297</v>
      </c>
      <c r="Z10220" s="1">
        <v>38718</v>
      </c>
    </row>
    <row r="10221" spans="11:26" x14ac:dyDescent="0.3">
      <c r="K10221" t="s">
        <v>55900</v>
      </c>
      <c r="L10221" t="s">
        <v>55908</v>
      </c>
      <c r="M10221" t="s">
        <v>52</v>
      </c>
      <c r="O10221" s="1">
        <v>41337</v>
      </c>
      <c r="P10221">
        <v>2000000</v>
      </c>
      <c r="Q10221" t="s">
        <v>55909</v>
      </c>
      <c r="R10221" t="s">
        <v>55910</v>
      </c>
      <c r="S10221" t="s">
        <v>55911</v>
      </c>
      <c r="T10221" t="s">
        <v>5932</v>
      </c>
      <c r="U10221" t="s">
        <v>34</v>
      </c>
      <c r="V10221" t="s">
        <v>454</v>
      </c>
      <c r="W10221">
        <v>17</v>
      </c>
      <c r="X10221" t="s">
        <v>455</v>
      </c>
      <c r="Y10221" t="s">
        <v>55912</v>
      </c>
    </row>
    <row r="10222" spans="11:26" x14ac:dyDescent="0.3">
      <c r="K10222" t="s">
        <v>55900</v>
      </c>
      <c r="L10222" t="s">
        <v>55913</v>
      </c>
      <c r="M10222" t="s">
        <v>256</v>
      </c>
      <c r="O10222" s="1">
        <v>40849</v>
      </c>
      <c r="P10222">
        <v>150000</v>
      </c>
      <c r="Q10222" t="s">
        <v>55914</v>
      </c>
      <c r="R10222" t="s">
        <v>55915</v>
      </c>
      <c r="S10222" t="s">
        <v>55916</v>
      </c>
      <c r="T10222" t="s">
        <v>55917</v>
      </c>
      <c r="U10222" t="s">
        <v>34</v>
      </c>
      <c r="V10222" t="s">
        <v>46</v>
      </c>
      <c r="W10222" t="s">
        <v>1731</v>
      </c>
      <c r="X10222" t="s">
        <v>11911</v>
      </c>
      <c r="Y10222" t="s">
        <v>55918</v>
      </c>
      <c r="Z10222" s="1">
        <v>40302</v>
      </c>
    </row>
    <row r="10223" spans="11:26" x14ac:dyDescent="0.3">
      <c r="K10223" t="s">
        <v>55919</v>
      </c>
      <c r="L10223" t="s">
        <v>55920</v>
      </c>
      <c r="M10223" t="s">
        <v>52</v>
      </c>
      <c r="O10223" s="1">
        <v>41649</v>
      </c>
      <c r="P10223">
        <v>2200000</v>
      </c>
      <c r="Q10223" t="s">
        <v>55921</v>
      </c>
      <c r="R10223" t="s">
        <v>55922</v>
      </c>
      <c r="S10223" t="s">
        <v>55923</v>
      </c>
      <c r="T10223" t="s">
        <v>1063</v>
      </c>
      <c r="U10223" t="s">
        <v>34</v>
      </c>
      <c r="V10223" t="s">
        <v>46</v>
      </c>
      <c r="W10223" t="s">
        <v>1731</v>
      </c>
      <c r="X10223" t="s">
        <v>1732</v>
      </c>
      <c r="Y10223" t="s">
        <v>55924</v>
      </c>
      <c r="Z10223" s="1">
        <v>39458</v>
      </c>
    </row>
    <row r="10224" spans="11:26" x14ac:dyDescent="0.3">
      <c r="K10224" t="s">
        <v>55919</v>
      </c>
      <c r="L10224" t="s">
        <v>55925</v>
      </c>
      <c r="M10224" t="s">
        <v>52</v>
      </c>
      <c r="O10224" t="s">
        <v>17200</v>
      </c>
      <c r="P10224">
        <v>1100000</v>
      </c>
      <c r="Q10224" t="s">
        <v>55926</v>
      </c>
      <c r="R10224" t="s">
        <v>55927</v>
      </c>
      <c r="U10224" t="s">
        <v>178</v>
      </c>
      <c r="V10224" t="s">
        <v>46</v>
      </c>
      <c r="W10224" t="s">
        <v>106</v>
      </c>
      <c r="X10224" t="s">
        <v>845</v>
      </c>
      <c r="Y10224" t="s">
        <v>846</v>
      </c>
      <c r="Z10224" s="1">
        <v>28491</v>
      </c>
    </row>
    <row r="10225" spans="11:26" x14ac:dyDescent="0.3">
      <c r="K10225" t="s">
        <v>55928</v>
      </c>
      <c r="L10225" t="s">
        <v>55929</v>
      </c>
      <c r="M10225" t="s">
        <v>52</v>
      </c>
      <c r="O10225" s="1">
        <v>41643</v>
      </c>
      <c r="P10225">
        <v>0</v>
      </c>
      <c r="Q10225" t="s">
        <v>55930</v>
      </c>
      <c r="R10225" t="s">
        <v>55931</v>
      </c>
      <c r="S10225" t="s">
        <v>55932</v>
      </c>
      <c r="T10225" t="s">
        <v>436</v>
      </c>
      <c r="U10225" t="s">
        <v>345</v>
      </c>
      <c r="V10225" t="s">
        <v>86</v>
      </c>
      <c r="X10225" t="s">
        <v>87</v>
      </c>
      <c r="Y10225" t="s">
        <v>87</v>
      </c>
    </row>
    <row r="10226" spans="11:26" x14ac:dyDescent="0.3">
      <c r="K10226" t="s">
        <v>55933</v>
      </c>
      <c r="L10226" t="s">
        <v>55934</v>
      </c>
      <c r="M10226" t="s">
        <v>28</v>
      </c>
      <c r="O10226" t="s">
        <v>3236</v>
      </c>
      <c r="P10226">
        <v>155000</v>
      </c>
      <c r="Q10226" t="s">
        <v>55935</v>
      </c>
      <c r="R10226" t="s">
        <v>55936</v>
      </c>
      <c r="S10226" t="s">
        <v>55937</v>
      </c>
      <c r="T10226" t="s">
        <v>55938</v>
      </c>
      <c r="U10226" t="s">
        <v>178</v>
      </c>
      <c r="V10226" t="s">
        <v>46</v>
      </c>
      <c r="W10226" t="s">
        <v>1081</v>
      </c>
      <c r="X10226" t="s">
        <v>1082</v>
      </c>
      <c r="Y10226" t="s">
        <v>1082</v>
      </c>
      <c r="Z10226" s="1">
        <v>37257</v>
      </c>
    </row>
    <row r="10227" spans="11:26" x14ac:dyDescent="0.3">
      <c r="K10227" t="s">
        <v>55939</v>
      </c>
      <c r="L10227" t="s">
        <v>55940</v>
      </c>
      <c r="M10227" t="s">
        <v>28</v>
      </c>
      <c r="O10227" s="1">
        <v>40488</v>
      </c>
      <c r="P10227">
        <v>300000</v>
      </c>
      <c r="Q10227" t="s">
        <v>55941</v>
      </c>
      <c r="R10227" t="s">
        <v>55942</v>
      </c>
      <c r="S10227" t="s">
        <v>55943</v>
      </c>
      <c r="T10227" t="s">
        <v>205</v>
      </c>
      <c r="U10227" t="s">
        <v>1158</v>
      </c>
      <c r="V10227" t="s">
        <v>65</v>
      </c>
      <c r="W10227">
        <v>22</v>
      </c>
      <c r="X10227" t="s">
        <v>66</v>
      </c>
      <c r="Y10227" t="s">
        <v>66</v>
      </c>
      <c r="Z10227" s="1">
        <v>36532</v>
      </c>
    </row>
    <row r="10228" spans="11:26" x14ac:dyDescent="0.3">
      <c r="K10228" t="s">
        <v>55944</v>
      </c>
      <c r="L10228" t="s">
        <v>55945</v>
      </c>
      <c r="M10228" t="s">
        <v>52</v>
      </c>
      <c r="O10228" s="1">
        <v>39448</v>
      </c>
      <c r="P10228">
        <v>100000</v>
      </c>
      <c r="Q10228" t="s">
        <v>55946</v>
      </c>
      <c r="R10228" t="s">
        <v>55947</v>
      </c>
      <c r="S10228" t="s">
        <v>55948</v>
      </c>
      <c r="T10228" t="s">
        <v>14310</v>
      </c>
      <c r="U10228" t="s">
        <v>1158</v>
      </c>
      <c r="V10228" t="s">
        <v>46</v>
      </c>
      <c r="W10228" t="s">
        <v>2307</v>
      </c>
      <c r="X10228" t="s">
        <v>5908</v>
      </c>
      <c r="Y10228" t="s">
        <v>5908</v>
      </c>
    </row>
    <row r="10229" spans="11:26" x14ac:dyDescent="0.3">
      <c r="K10229" t="s">
        <v>55944</v>
      </c>
      <c r="L10229" t="s">
        <v>55949</v>
      </c>
      <c r="M10229" t="s">
        <v>52</v>
      </c>
      <c r="O10229" s="1">
        <v>40672</v>
      </c>
      <c r="P10229">
        <v>21189</v>
      </c>
      <c r="Q10229" t="s">
        <v>55950</v>
      </c>
      <c r="R10229" t="s">
        <v>55951</v>
      </c>
      <c r="S10229" t="s">
        <v>55952</v>
      </c>
      <c r="T10229" t="s">
        <v>74</v>
      </c>
      <c r="U10229" t="s">
        <v>1158</v>
      </c>
      <c r="V10229" t="s">
        <v>46</v>
      </c>
      <c r="W10229" t="s">
        <v>1731</v>
      </c>
      <c r="X10229" t="s">
        <v>1732</v>
      </c>
      <c r="Y10229" t="s">
        <v>1732</v>
      </c>
    </row>
    <row r="10230" spans="11:26" x14ac:dyDescent="0.3">
      <c r="K10230" t="s">
        <v>55944</v>
      </c>
      <c r="L10230" t="s">
        <v>55953</v>
      </c>
      <c r="M10230" t="s">
        <v>28</v>
      </c>
      <c r="N10230" t="s">
        <v>40</v>
      </c>
      <c r="O10230" t="s">
        <v>15399</v>
      </c>
      <c r="P10230">
        <v>750000</v>
      </c>
      <c r="Q10230" t="s">
        <v>55954</v>
      </c>
      <c r="R10230" t="s">
        <v>55955</v>
      </c>
      <c r="S10230" t="s">
        <v>55956</v>
      </c>
      <c r="T10230" t="s">
        <v>95</v>
      </c>
      <c r="U10230" t="s">
        <v>34</v>
      </c>
      <c r="V10230" t="s">
        <v>46</v>
      </c>
      <c r="W10230" t="s">
        <v>311</v>
      </c>
      <c r="X10230" t="s">
        <v>312</v>
      </c>
      <c r="Y10230" t="s">
        <v>312</v>
      </c>
      <c r="Z10230" s="1">
        <v>39085</v>
      </c>
    </row>
    <row r="10231" spans="11:26" x14ac:dyDescent="0.3">
      <c r="K10231" t="s">
        <v>55957</v>
      </c>
      <c r="L10231" t="s">
        <v>55958</v>
      </c>
      <c r="M10231" t="s">
        <v>52</v>
      </c>
      <c r="O10231" s="1">
        <v>41102</v>
      </c>
      <c r="Q10231" t="s">
        <v>55959</v>
      </c>
      <c r="R10231" t="s">
        <v>55960</v>
      </c>
      <c r="S10231" t="s">
        <v>55961</v>
      </c>
      <c r="U10231" t="s">
        <v>34</v>
      </c>
      <c r="V10231" t="s">
        <v>96</v>
      </c>
      <c r="W10231" t="s">
        <v>336</v>
      </c>
      <c r="X10231" t="s">
        <v>337</v>
      </c>
      <c r="Y10231" t="s">
        <v>20003</v>
      </c>
      <c r="Z10231" s="1">
        <v>29587</v>
      </c>
    </row>
    <row r="10232" spans="11:26" x14ac:dyDescent="0.3">
      <c r="K10232" t="s">
        <v>55962</v>
      </c>
      <c r="L10232" t="s">
        <v>55963</v>
      </c>
      <c r="M10232" t="s">
        <v>52</v>
      </c>
      <c r="O10232" t="s">
        <v>55964</v>
      </c>
      <c r="Q10232" t="s">
        <v>55965</v>
      </c>
      <c r="R10232" t="s">
        <v>55966</v>
      </c>
      <c r="S10232" t="s">
        <v>55967</v>
      </c>
      <c r="T10232" t="s">
        <v>95</v>
      </c>
      <c r="U10232" t="s">
        <v>345</v>
      </c>
      <c r="V10232" t="s">
        <v>46408</v>
      </c>
      <c r="X10232" t="s">
        <v>55968</v>
      </c>
      <c r="Y10232" t="s">
        <v>55969</v>
      </c>
    </row>
    <row r="10233" spans="11:26" x14ac:dyDescent="0.3">
      <c r="K10233" t="s">
        <v>55970</v>
      </c>
      <c r="L10233" t="s">
        <v>55971</v>
      </c>
      <c r="M10233" t="s">
        <v>28</v>
      </c>
      <c r="N10233" t="s">
        <v>40</v>
      </c>
      <c r="O10233" s="1">
        <v>39089</v>
      </c>
      <c r="P10233">
        <v>1500000</v>
      </c>
      <c r="Q10233" t="s">
        <v>55972</v>
      </c>
      <c r="R10233" t="s">
        <v>55973</v>
      </c>
      <c r="S10233" t="s">
        <v>55974</v>
      </c>
      <c r="T10233" t="s">
        <v>55975</v>
      </c>
      <c r="U10233" t="s">
        <v>34</v>
      </c>
      <c r="V10233" t="s">
        <v>924</v>
      </c>
      <c r="W10233">
        <v>55</v>
      </c>
      <c r="X10233" t="s">
        <v>31676</v>
      </c>
      <c r="Y10233" t="s">
        <v>55976</v>
      </c>
      <c r="Z10233" s="1">
        <v>38353</v>
      </c>
    </row>
    <row r="10234" spans="11:26" x14ac:dyDescent="0.3">
      <c r="K10234" t="s">
        <v>55970</v>
      </c>
      <c r="L10234" t="s">
        <v>55977</v>
      </c>
      <c r="M10234" t="s">
        <v>28</v>
      </c>
      <c r="O10234" s="1">
        <v>41434</v>
      </c>
      <c r="P10234">
        <v>5000000</v>
      </c>
      <c r="Q10234" t="s">
        <v>55978</v>
      </c>
      <c r="R10234" t="s">
        <v>55979</v>
      </c>
      <c r="S10234" t="s">
        <v>55980</v>
      </c>
      <c r="T10234" t="s">
        <v>55981</v>
      </c>
      <c r="U10234" t="s">
        <v>34</v>
      </c>
      <c r="V10234" t="s">
        <v>46</v>
      </c>
      <c r="W10234" t="s">
        <v>1731</v>
      </c>
      <c r="X10234" t="s">
        <v>1768</v>
      </c>
      <c r="Y10234" t="s">
        <v>1768</v>
      </c>
      <c r="Z10234" s="1">
        <v>41640</v>
      </c>
    </row>
    <row r="10235" spans="11:26" x14ac:dyDescent="0.3">
      <c r="K10235" t="s">
        <v>55970</v>
      </c>
      <c r="L10235" t="s">
        <v>55982</v>
      </c>
      <c r="M10235" t="s">
        <v>28</v>
      </c>
      <c r="N10235" t="s">
        <v>493</v>
      </c>
      <c r="O10235" t="s">
        <v>39902</v>
      </c>
      <c r="P10235">
        <v>7000000</v>
      </c>
      <c r="Q10235" t="s">
        <v>55983</v>
      </c>
      <c r="R10235" t="s">
        <v>55984</v>
      </c>
      <c r="S10235" t="s">
        <v>55985</v>
      </c>
      <c r="T10235" t="s">
        <v>55986</v>
      </c>
      <c r="U10235" t="s">
        <v>34</v>
      </c>
      <c r="V10235" t="s">
        <v>46</v>
      </c>
      <c r="W10235" t="s">
        <v>106</v>
      </c>
      <c r="X10235" t="s">
        <v>107</v>
      </c>
      <c r="Y10235" t="s">
        <v>1016</v>
      </c>
      <c r="Z10235" s="1">
        <v>36530</v>
      </c>
    </row>
    <row r="10236" spans="11:26" x14ac:dyDescent="0.3">
      <c r="K10236" t="s">
        <v>55970</v>
      </c>
      <c r="L10236" t="s">
        <v>55987</v>
      </c>
      <c r="M10236" t="s">
        <v>28</v>
      </c>
      <c r="N10236" t="s">
        <v>29</v>
      </c>
      <c r="O10236" s="1">
        <v>39448</v>
      </c>
      <c r="P10236">
        <v>4000000</v>
      </c>
      <c r="Q10236" t="s">
        <v>55988</v>
      </c>
      <c r="R10236" t="s">
        <v>55989</v>
      </c>
      <c r="S10236" t="s">
        <v>55990</v>
      </c>
      <c r="T10236" t="s">
        <v>55991</v>
      </c>
      <c r="U10236" t="s">
        <v>34</v>
      </c>
      <c r="V10236" t="s">
        <v>1753</v>
      </c>
      <c r="W10236">
        <v>52</v>
      </c>
      <c r="X10236" t="s">
        <v>1754</v>
      </c>
      <c r="Y10236" t="s">
        <v>1754</v>
      </c>
      <c r="Z10236" s="1">
        <v>40919</v>
      </c>
    </row>
    <row r="10237" spans="11:26" x14ac:dyDescent="0.3">
      <c r="K10237" t="s">
        <v>55970</v>
      </c>
      <c r="L10237" t="s">
        <v>55992</v>
      </c>
      <c r="M10237" t="s">
        <v>233</v>
      </c>
      <c r="O10237" s="1">
        <v>41312</v>
      </c>
      <c r="P10237">
        <v>2000100</v>
      </c>
      <c r="Q10237" t="s">
        <v>55993</v>
      </c>
      <c r="R10237" t="s">
        <v>55994</v>
      </c>
      <c r="S10237" t="s">
        <v>55995</v>
      </c>
      <c r="T10237" t="s">
        <v>4038</v>
      </c>
      <c r="U10237" t="s">
        <v>34</v>
      </c>
      <c r="V10237" t="s">
        <v>65</v>
      </c>
      <c r="W10237">
        <v>23</v>
      </c>
      <c r="X10237" t="s">
        <v>297</v>
      </c>
      <c r="Y10237" t="s">
        <v>297</v>
      </c>
    </row>
    <row r="10238" spans="11:26" x14ac:dyDescent="0.3">
      <c r="K10238" t="s">
        <v>55970</v>
      </c>
      <c r="L10238" t="s">
        <v>55996</v>
      </c>
      <c r="M10238" t="s">
        <v>28</v>
      </c>
      <c r="O10238" s="1">
        <v>41244</v>
      </c>
      <c r="P10238">
        <v>5000000</v>
      </c>
      <c r="Q10238" t="s">
        <v>55997</v>
      </c>
      <c r="R10238" t="s">
        <v>55998</v>
      </c>
      <c r="S10238" t="s">
        <v>55999</v>
      </c>
      <c r="T10238" t="s">
        <v>124</v>
      </c>
      <c r="U10238" t="s">
        <v>34</v>
      </c>
      <c r="V10238" t="s">
        <v>65</v>
      </c>
    </row>
    <row r="10239" spans="11:26" x14ac:dyDescent="0.3">
      <c r="K10239" t="s">
        <v>55970</v>
      </c>
      <c r="L10239" t="s">
        <v>56000</v>
      </c>
      <c r="M10239" t="s">
        <v>52</v>
      </c>
      <c r="O10239" s="1">
        <v>38727</v>
      </c>
      <c r="Q10239" t="s">
        <v>56001</v>
      </c>
      <c r="R10239" t="s">
        <v>56002</v>
      </c>
      <c r="S10239" t="s">
        <v>56003</v>
      </c>
      <c r="T10239" t="s">
        <v>74</v>
      </c>
      <c r="U10239" t="s">
        <v>34</v>
      </c>
      <c r="V10239" t="s">
        <v>206</v>
      </c>
      <c r="W10239" t="s">
        <v>11613</v>
      </c>
      <c r="X10239" t="s">
        <v>5735</v>
      </c>
      <c r="Y10239" t="s">
        <v>5735</v>
      </c>
      <c r="Z10239" s="1">
        <v>35796</v>
      </c>
    </row>
    <row r="10240" spans="11:26" x14ac:dyDescent="0.3">
      <c r="K10240" t="s">
        <v>56004</v>
      </c>
      <c r="L10240" t="s">
        <v>56005</v>
      </c>
      <c r="M10240" t="s">
        <v>52</v>
      </c>
      <c r="O10240" s="1">
        <v>40544</v>
      </c>
      <c r="Q10240" t="s">
        <v>56006</v>
      </c>
      <c r="R10240" t="s">
        <v>56007</v>
      </c>
      <c r="T10240" t="s">
        <v>1098</v>
      </c>
      <c r="U10240" t="s">
        <v>345</v>
      </c>
      <c r="V10240" t="s">
        <v>46</v>
      </c>
      <c r="W10240" t="s">
        <v>471</v>
      </c>
      <c r="X10240" t="s">
        <v>969</v>
      </c>
      <c r="Y10240" t="s">
        <v>969</v>
      </c>
    </row>
    <row r="10241" spans="11:26" x14ac:dyDescent="0.3">
      <c r="K10241" t="s">
        <v>56004</v>
      </c>
      <c r="L10241" t="s">
        <v>56008</v>
      </c>
      <c r="M10241" t="s">
        <v>28</v>
      </c>
      <c r="O10241" s="1">
        <v>41889</v>
      </c>
      <c r="P10241">
        <v>2042993</v>
      </c>
      <c r="Q10241" t="s">
        <v>56009</v>
      </c>
      <c r="R10241" t="s">
        <v>56010</v>
      </c>
      <c r="S10241" t="s">
        <v>56011</v>
      </c>
      <c r="T10241" t="s">
        <v>56012</v>
      </c>
      <c r="U10241" t="s">
        <v>1158</v>
      </c>
      <c r="V10241" t="s">
        <v>46</v>
      </c>
      <c r="W10241" t="s">
        <v>75</v>
      </c>
      <c r="X10241" t="s">
        <v>464</v>
      </c>
      <c r="Y10241" t="s">
        <v>56013</v>
      </c>
      <c r="Z10241" s="1">
        <v>30682</v>
      </c>
    </row>
    <row r="10242" spans="11:26" x14ac:dyDescent="0.3">
      <c r="K10242" t="s">
        <v>56014</v>
      </c>
      <c r="L10242" t="s">
        <v>56015</v>
      </c>
      <c r="M10242" t="s">
        <v>52</v>
      </c>
      <c r="O10242" s="1">
        <v>41275</v>
      </c>
      <c r="P10242">
        <v>326647</v>
      </c>
      <c r="Q10242" t="s">
        <v>56016</v>
      </c>
      <c r="R10242" t="s">
        <v>56017</v>
      </c>
      <c r="S10242" t="s">
        <v>56018</v>
      </c>
      <c r="T10242" t="s">
        <v>95</v>
      </c>
      <c r="U10242" t="s">
        <v>34</v>
      </c>
      <c r="V10242" t="s">
        <v>46</v>
      </c>
      <c r="W10242" t="s">
        <v>106</v>
      </c>
      <c r="X10242" t="s">
        <v>2081</v>
      </c>
      <c r="Y10242" t="s">
        <v>11666</v>
      </c>
      <c r="Z10242" s="1">
        <v>41275</v>
      </c>
    </row>
    <row r="10243" spans="11:26" x14ac:dyDescent="0.3">
      <c r="K10243" t="s">
        <v>56019</v>
      </c>
      <c r="L10243" t="s">
        <v>56020</v>
      </c>
      <c r="M10243" t="s">
        <v>749</v>
      </c>
      <c r="O10243" t="s">
        <v>28681</v>
      </c>
      <c r="P10243">
        <v>4800000</v>
      </c>
      <c r="Q10243" t="s">
        <v>56021</v>
      </c>
      <c r="R10243" t="s">
        <v>56022</v>
      </c>
      <c r="S10243" t="s">
        <v>56023</v>
      </c>
      <c r="T10243" t="s">
        <v>74</v>
      </c>
      <c r="U10243" t="s">
        <v>34</v>
      </c>
      <c r="V10243" t="s">
        <v>35</v>
      </c>
      <c r="W10243">
        <v>7</v>
      </c>
      <c r="X10243" t="s">
        <v>1130</v>
      </c>
      <c r="Y10243" t="s">
        <v>1130</v>
      </c>
      <c r="Z10243" s="1">
        <v>33604</v>
      </c>
    </row>
    <row r="10244" spans="11:26" x14ac:dyDescent="0.3">
      <c r="K10244" t="s">
        <v>56019</v>
      </c>
      <c r="L10244" t="s">
        <v>56024</v>
      </c>
      <c r="M10244" t="s">
        <v>233</v>
      </c>
      <c r="O10244" s="1">
        <v>41160</v>
      </c>
      <c r="P10244">
        <v>7700000</v>
      </c>
      <c r="Q10244" t="s">
        <v>56025</v>
      </c>
      <c r="R10244" t="s">
        <v>56026</v>
      </c>
      <c r="S10244" t="s">
        <v>56027</v>
      </c>
      <c r="T10244" t="s">
        <v>74</v>
      </c>
      <c r="U10244" t="s">
        <v>34</v>
      </c>
      <c r="V10244" t="s">
        <v>46</v>
      </c>
      <c r="W10244" t="s">
        <v>167</v>
      </c>
      <c r="X10244" t="s">
        <v>168</v>
      </c>
      <c r="Y10244" t="s">
        <v>169</v>
      </c>
      <c r="Z10244" s="1">
        <v>37987</v>
      </c>
    </row>
    <row r="10245" spans="11:26" x14ac:dyDescent="0.3">
      <c r="K10245" t="s">
        <v>56028</v>
      </c>
      <c r="L10245" t="s">
        <v>56029</v>
      </c>
      <c r="M10245" t="s">
        <v>91</v>
      </c>
      <c r="O10245" s="1">
        <v>40031</v>
      </c>
      <c r="Q10245" t="s">
        <v>56030</v>
      </c>
      <c r="R10245" t="s">
        <v>56031</v>
      </c>
      <c r="S10245" t="s">
        <v>56032</v>
      </c>
      <c r="T10245" t="s">
        <v>1208</v>
      </c>
      <c r="U10245" t="s">
        <v>34</v>
      </c>
      <c r="V10245" t="s">
        <v>46</v>
      </c>
      <c r="W10245" t="s">
        <v>106</v>
      </c>
      <c r="X10245" t="s">
        <v>2081</v>
      </c>
      <c r="Y10245" t="s">
        <v>56033</v>
      </c>
    </row>
    <row r="10246" spans="11:26" x14ac:dyDescent="0.3">
      <c r="K10246" t="s">
        <v>56034</v>
      </c>
      <c r="L10246" t="s">
        <v>56035</v>
      </c>
      <c r="M10246" t="s">
        <v>28</v>
      </c>
      <c r="O10246" s="1">
        <v>39814</v>
      </c>
      <c r="P10246">
        <v>100000</v>
      </c>
      <c r="Q10246" t="s">
        <v>56036</v>
      </c>
      <c r="R10246" t="s">
        <v>56037</v>
      </c>
      <c r="S10246" t="s">
        <v>56038</v>
      </c>
      <c r="T10246" t="s">
        <v>74</v>
      </c>
      <c r="U10246" t="s">
        <v>34</v>
      </c>
      <c r="V10246" t="s">
        <v>46</v>
      </c>
      <c r="W10246" t="s">
        <v>75</v>
      </c>
      <c r="X10246" t="s">
        <v>464</v>
      </c>
      <c r="Y10246" t="s">
        <v>8827</v>
      </c>
      <c r="Z10246" s="1">
        <v>37987</v>
      </c>
    </row>
    <row r="10247" spans="11:26" x14ac:dyDescent="0.3">
      <c r="K10247" t="s">
        <v>56039</v>
      </c>
      <c r="L10247" t="s">
        <v>56040</v>
      </c>
      <c r="M10247" t="s">
        <v>52</v>
      </c>
      <c r="O10247" s="1">
        <v>41647</v>
      </c>
      <c r="Q10247" t="s">
        <v>56041</v>
      </c>
      <c r="R10247" t="s">
        <v>56042</v>
      </c>
      <c r="S10247" t="s">
        <v>56043</v>
      </c>
      <c r="T10247" t="s">
        <v>95</v>
      </c>
      <c r="U10247" t="s">
        <v>34</v>
      </c>
      <c r="V10247" t="s">
        <v>46</v>
      </c>
      <c r="W10247" t="s">
        <v>75</v>
      </c>
      <c r="X10247" t="s">
        <v>464</v>
      </c>
      <c r="Y10247" t="s">
        <v>4835</v>
      </c>
      <c r="Z10247" s="1">
        <v>40179</v>
      </c>
    </row>
    <row r="10248" spans="11:26" x14ac:dyDescent="0.3">
      <c r="K10248" t="s">
        <v>56044</v>
      </c>
      <c r="L10248" t="s">
        <v>56045</v>
      </c>
      <c r="M10248" t="s">
        <v>52</v>
      </c>
      <c r="O10248" s="1">
        <v>42007</v>
      </c>
      <c r="P10248">
        <v>60000</v>
      </c>
      <c r="Q10248" t="s">
        <v>56046</v>
      </c>
      <c r="R10248" t="s">
        <v>56047</v>
      </c>
      <c r="S10248" t="s">
        <v>56048</v>
      </c>
      <c r="T10248" t="s">
        <v>1249</v>
      </c>
      <c r="U10248" t="s">
        <v>345</v>
      </c>
      <c r="V10248" t="s">
        <v>46</v>
      </c>
      <c r="W10248" t="s">
        <v>158</v>
      </c>
      <c r="X10248" t="s">
        <v>159</v>
      </c>
      <c r="Y10248" t="s">
        <v>56049</v>
      </c>
      <c r="Z10248" s="1">
        <v>37987</v>
      </c>
    </row>
    <row r="10249" spans="11:26" x14ac:dyDescent="0.3">
      <c r="K10249" t="s">
        <v>56050</v>
      </c>
      <c r="L10249" t="s">
        <v>56051</v>
      </c>
      <c r="M10249" t="s">
        <v>52</v>
      </c>
      <c r="O10249" s="1">
        <v>41431</v>
      </c>
      <c r="Q10249" t="s">
        <v>56052</v>
      </c>
      <c r="R10249" t="s">
        <v>56053</v>
      </c>
      <c r="S10249" t="s">
        <v>56054</v>
      </c>
      <c r="T10249" t="s">
        <v>95</v>
      </c>
      <c r="U10249" t="s">
        <v>34</v>
      </c>
      <c r="V10249" t="s">
        <v>46</v>
      </c>
      <c r="W10249" t="s">
        <v>106</v>
      </c>
      <c r="X10249" t="s">
        <v>2081</v>
      </c>
      <c r="Y10249" t="s">
        <v>11666</v>
      </c>
      <c r="Z10249" s="1">
        <v>39448</v>
      </c>
    </row>
    <row r="10250" spans="11:26" x14ac:dyDescent="0.3">
      <c r="K10250" t="s">
        <v>56055</v>
      </c>
      <c r="L10250" t="s">
        <v>56056</v>
      </c>
      <c r="M10250" t="s">
        <v>52</v>
      </c>
      <c r="O10250" s="1">
        <v>40917</v>
      </c>
      <c r="Q10250" t="s">
        <v>56057</v>
      </c>
      <c r="R10250" t="s">
        <v>56058</v>
      </c>
      <c r="S10250" t="s">
        <v>56059</v>
      </c>
      <c r="T10250" t="s">
        <v>56060</v>
      </c>
      <c r="U10250" t="s">
        <v>34</v>
      </c>
      <c r="V10250" t="s">
        <v>35</v>
      </c>
      <c r="W10250">
        <v>7</v>
      </c>
      <c r="X10250" t="s">
        <v>1130</v>
      </c>
      <c r="Y10250" t="s">
        <v>1130</v>
      </c>
      <c r="Z10250" s="1">
        <v>39083</v>
      </c>
    </row>
    <row r="10251" spans="11:26" x14ac:dyDescent="0.3">
      <c r="K10251" t="s">
        <v>56061</v>
      </c>
      <c r="L10251" t="s">
        <v>56062</v>
      </c>
      <c r="M10251" t="s">
        <v>28</v>
      </c>
      <c r="N10251" t="s">
        <v>29</v>
      </c>
      <c r="O10251" t="s">
        <v>4932</v>
      </c>
      <c r="P10251">
        <v>8700000</v>
      </c>
      <c r="Q10251" t="s">
        <v>56063</v>
      </c>
      <c r="R10251" t="s">
        <v>56064</v>
      </c>
      <c r="S10251" t="s">
        <v>56065</v>
      </c>
      <c r="T10251" t="s">
        <v>5378</v>
      </c>
      <c r="U10251" t="s">
        <v>34</v>
      </c>
      <c r="V10251" t="s">
        <v>46</v>
      </c>
      <c r="W10251" t="s">
        <v>75</v>
      </c>
      <c r="X10251" t="s">
        <v>464</v>
      </c>
      <c r="Y10251" t="s">
        <v>464</v>
      </c>
    </row>
    <row r="10252" spans="11:26" x14ac:dyDescent="0.3">
      <c r="K10252" t="s">
        <v>56066</v>
      </c>
      <c r="L10252" t="s">
        <v>56067</v>
      </c>
      <c r="M10252" t="s">
        <v>190</v>
      </c>
      <c r="O10252" s="1">
        <v>39729</v>
      </c>
      <c r="Q10252" t="s">
        <v>56068</v>
      </c>
      <c r="R10252" t="s">
        <v>56069</v>
      </c>
      <c r="S10252" t="s">
        <v>56070</v>
      </c>
      <c r="T10252" t="s">
        <v>436</v>
      </c>
      <c r="U10252" t="s">
        <v>178</v>
      </c>
      <c r="V10252" t="s">
        <v>46</v>
      </c>
      <c r="W10252" t="s">
        <v>471</v>
      </c>
      <c r="X10252" t="s">
        <v>1760</v>
      </c>
      <c r="Y10252" t="s">
        <v>56071</v>
      </c>
      <c r="Z10252" s="1">
        <v>36526</v>
      </c>
    </row>
    <row r="10253" spans="11:26" x14ac:dyDescent="0.3">
      <c r="K10253" t="s">
        <v>56072</v>
      </c>
      <c r="L10253" t="s">
        <v>56073</v>
      </c>
      <c r="M10253" t="s">
        <v>749</v>
      </c>
      <c r="O10253" s="1">
        <v>41278</v>
      </c>
      <c r="P10253">
        <v>3000</v>
      </c>
      <c r="Q10253" t="s">
        <v>56074</v>
      </c>
      <c r="R10253" t="s">
        <v>56075</v>
      </c>
      <c r="S10253" t="s">
        <v>56076</v>
      </c>
      <c r="T10253" t="s">
        <v>6271</v>
      </c>
      <c r="U10253" t="s">
        <v>1158</v>
      </c>
      <c r="V10253" t="s">
        <v>46</v>
      </c>
      <c r="W10253" t="s">
        <v>167</v>
      </c>
      <c r="X10253" t="s">
        <v>2775</v>
      </c>
      <c r="Y10253" t="s">
        <v>17847</v>
      </c>
    </row>
    <row r="10254" spans="11:26" x14ac:dyDescent="0.3">
      <c r="K10254" t="s">
        <v>56072</v>
      </c>
      <c r="L10254" t="s">
        <v>56077</v>
      </c>
      <c r="M10254" t="s">
        <v>256</v>
      </c>
      <c r="O10254" t="s">
        <v>13330</v>
      </c>
      <c r="P10254">
        <v>30000</v>
      </c>
      <c r="Q10254" t="s">
        <v>56078</v>
      </c>
      <c r="R10254" t="s">
        <v>56079</v>
      </c>
      <c r="S10254" t="s">
        <v>56080</v>
      </c>
      <c r="T10254" t="s">
        <v>56081</v>
      </c>
      <c r="U10254" t="s">
        <v>34</v>
      </c>
      <c r="V10254" t="s">
        <v>46</v>
      </c>
      <c r="W10254" t="s">
        <v>437</v>
      </c>
      <c r="X10254" t="s">
        <v>5035</v>
      </c>
      <c r="Y10254" t="s">
        <v>38836</v>
      </c>
      <c r="Z10254" s="1">
        <v>38718</v>
      </c>
    </row>
    <row r="10255" spans="11:26" x14ac:dyDescent="0.3">
      <c r="K10255" t="s">
        <v>56072</v>
      </c>
      <c r="L10255" t="s">
        <v>56082</v>
      </c>
      <c r="M10255" t="s">
        <v>52</v>
      </c>
      <c r="O10255" s="1">
        <v>41738</v>
      </c>
      <c r="P10255">
        <v>55000</v>
      </c>
      <c r="Q10255" t="s">
        <v>56083</v>
      </c>
      <c r="R10255" t="s">
        <v>56084</v>
      </c>
      <c r="S10255" t="s">
        <v>56085</v>
      </c>
      <c r="T10255" t="s">
        <v>95</v>
      </c>
      <c r="U10255" t="s">
        <v>178</v>
      </c>
      <c r="V10255" t="s">
        <v>46</v>
      </c>
      <c r="W10255" t="s">
        <v>311</v>
      </c>
      <c r="X10255" t="s">
        <v>3790</v>
      </c>
      <c r="Y10255" t="s">
        <v>56086</v>
      </c>
      <c r="Z10255" s="1">
        <v>35796</v>
      </c>
    </row>
    <row r="10256" spans="11:26" x14ac:dyDescent="0.3">
      <c r="K10256" t="s">
        <v>56087</v>
      </c>
      <c r="L10256" t="s">
        <v>56088</v>
      </c>
      <c r="M10256" t="s">
        <v>52</v>
      </c>
      <c r="O10256" s="1">
        <v>40767</v>
      </c>
      <c r="P10256">
        <v>220777</v>
      </c>
      <c r="Q10256" t="s">
        <v>56089</v>
      </c>
      <c r="R10256" t="s">
        <v>56090</v>
      </c>
      <c r="S10256" t="s">
        <v>56091</v>
      </c>
      <c r="T10256" t="s">
        <v>43591</v>
      </c>
      <c r="U10256" t="s">
        <v>345</v>
      </c>
      <c r="Z10256" s="1">
        <v>42005</v>
      </c>
    </row>
    <row r="10257" spans="11:26" x14ac:dyDescent="0.3">
      <c r="K10257" t="s">
        <v>56092</v>
      </c>
      <c r="L10257" t="s">
        <v>56093</v>
      </c>
      <c r="M10257" t="s">
        <v>233</v>
      </c>
      <c r="O10257" s="1">
        <v>37993</v>
      </c>
      <c r="P10257">
        <v>6000000</v>
      </c>
      <c r="Q10257" t="s">
        <v>56094</v>
      </c>
      <c r="R10257" t="s">
        <v>56095</v>
      </c>
      <c r="S10257" t="s">
        <v>56096</v>
      </c>
      <c r="T10257" t="s">
        <v>6</v>
      </c>
      <c r="U10257" t="s">
        <v>34</v>
      </c>
      <c r="V10257" t="s">
        <v>598</v>
      </c>
      <c r="W10257">
        <v>27</v>
      </c>
      <c r="X10257" t="s">
        <v>8790</v>
      </c>
      <c r="Y10257" t="s">
        <v>13279</v>
      </c>
    </row>
    <row r="10258" spans="11:26" x14ac:dyDescent="0.3">
      <c r="K10258" t="s">
        <v>56097</v>
      </c>
      <c r="L10258" t="s">
        <v>56098</v>
      </c>
      <c r="M10258" t="s">
        <v>91</v>
      </c>
      <c r="O10258" t="s">
        <v>19304</v>
      </c>
      <c r="P10258">
        <v>8000000</v>
      </c>
      <c r="Q10258" t="s">
        <v>56099</v>
      </c>
      <c r="R10258" t="s">
        <v>56100</v>
      </c>
      <c r="S10258" t="s">
        <v>56101</v>
      </c>
      <c r="T10258" t="s">
        <v>56102</v>
      </c>
      <c r="U10258" t="s">
        <v>34</v>
      </c>
      <c r="V10258" t="s">
        <v>46</v>
      </c>
      <c r="W10258" t="s">
        <v>217</v>
      </c>
      <c r="X10258" t="s">
        <v>218</v>
      </c>
      <c r="Y10258" t="s">
        <v>1901</v>
      </c>
      <c r="Z10258" s="1">
        <v>39819</v>
      </c>
    </row>
    <row r="10259" spans="11:26" x14ac:dyDescent="0.3">
      <c r="K10259" t="s">
        <v>56103</v>
      </c>
      <c r="L10259" t="s">
        <v>56104</v>
      </c>
      <c r="M10259" t="s">
        <v>52</v>
      </c>
      <c r="O10259" t="s">
        <v>7454</v>
      </c>
      <c r="P10259">
        <v>50000</v>
      </c>
      <c r="Q10259" t="s">
        <v>56105</v>
      </c>
      <c r="R10259" t="s">
        <v>56106</v>
      </c>
      <c r="T10259" t="s">
        <v>6</v>
      </c>
      <c r="U10259" t="s">
        <v>34</v>
      </c>
      <c r="V10259" t="s">
        <v>270</v>
      </c>
      <c r="W10259" t="s">
        <v>271</v>
      </c>
      <c r="X10259" t="s">
        <v>2097</v>
      </c>
      <c r="Y10259" t="s">
        <v>56107</v>
      </c>
      <c r="Z10259" s="1">
        <v>32509</v>
      </c>
    </row>
    <row r="10260" spans="11:26" x14ac:dyDescent="0.3">
      <c r="K10260" t="s">
        <v>56103</v>
      </c>
      <c r="L10260" t="s">
        <v>56108</v>
      </c>
      <c r="M10260" t="s">
        <v>52</v>
      </c>
      <c r="O10260" s="1">
        <v>41702</v>
      </c>
      <c r="P10260">
        <v>68794</v>
      </c>
      <c r="Q10260" t="s">
        <v>56109</v>
      </c>
      <c r="R10260" t="s">
        <v>56110</v>
      </c>
      <c r="S10260" t="s">
        <v>56111</v>
      </c>
      <c r="T10260" t="s">
        <v>205</v>
      </c>
      <c r="U10260" t="s">
        <v>34</v>
      </c>
      <c r="V10260" t="s">
        <v>65</v>
      </c>
      <c r="W10260">
        <v>22</v>
      </c>
      <c r="X10260" t="s">
        <v>66</v>
      </c>
      <c r="Y10260" t="s">
        <v>66</v>
      </c>
    </row>
    <row r="10261" spans="11:26" x14ac:dyDescent="0.3">
      <c r="K10261" t="s">
        <v>56112</v>
      </c>
      <c r="L10261" t="s">
        <v>56113</v>
      </c>
      <c r="M10261" t="s">
        <v>28</v>
      </c>
      <c r="O10261" t="s">
        <v>11076</v>
      </c>
      <c r="P10261">
        <v>1575000</v>
      </c>
      <c r="Q10261" t="s">
        <v>56114</v>
      </c>
      <c r="R10261" t="s">
        <v>56115</v>
      </c>
      <c r="S10261" t="s">
        <v>56116</v>
      </c>
      <c r="T10261" t="s">
        <v>56117</v>
      </c>
      <c r="U10261" t="s">
        <v>34</v>
      </c>
    </row>
    <row r="10262" spans="11:26" x14ac:dyDescent="0.3">
      <c r="K10262" t="s">
        <v>56112</v>
      </c>
      <c r="L10262" t="s">
        <v>56118</v>
      </c>
      <c r="M10262" t="s">
        <v>223</v>
      </c>
      <c r="O10262" t="s">
        <v>20724</v>
      </c>
      <c r="P10262">
        <v>1000000</v>
      </c>
      <c r="Q10262" t="s">
        <v>56119</v>
      </c>
      <c r="R10262" t="s">
        <v>56120</v>
      </c>
      <c r="S10262" t="s">
        <v>56121</v>
      </c>
      <c r="T10262" t="s">
        <v>56122</v>
      </c>
      <c r="U10262" t="s">
        <v>34</v>
      </c>
      <c r="V10262" t="s">
        <v>1174</v>
      </c>
      <c r="W10262">
        <v>2</v>
      </c>
      <c r="X10262" t="s">
        <v>1175</v>
      </c>
      <c r="Y10262" t="s">
        <v>12022</v>
      </c>
      <c r="Z10262" s="1">
        <v>38362</v>
      </c>
    </row>
    <row r="10263" spans="11:26" x14ac:dyDescent="0.3">
      <c r="K10263" t="s">
        <v>56112</v>
      </c>
      <c r="L10263" t="s">
        <v>56123</v>
      </c>
      <c r="M10263" t="s">
        <v>28</v>
      </c>
      <c r="O10263" t="s">
        <v>34156</v>
      </c>
      <c r="P10263">
        <v>3500000</v>
      </c>
      <c r="Q10263" t="s">
        <v>56124</v>
      </c>
      <c r="R10263" t="s">
        <v>56125</v>
      </c>
      <c r="S10263" t="s">
        <v>56126</v>
      </c>
      <c r="T10263" t="s">
        <v>6</v>
      </c>
      <c r="U10263" t="s">
        <v>34</v>
      </c>
      <c r="V10263" t="s">
        <v>46</v>
      </c>
      <c r="W10263" t="s">
        <v>1731</v>
      </c>
      <c r="X10263" t="s">
        <v>1732</v>
      </c>
      <c r="Y10263" t="s">
        <v>56127</v>
      </c>
      <c r="Z10263" s="1">
        <v>37987</v>
      </c>
    </row>
    <row r="10264" spans="11:26" x14ac:dyDescent="0.3">
      <c r="K10264" t="s">
        <v>56112</v>
      </c>
      <c r="L10264" t="s">
        <v>56128</v>
      </c>
      <c r="M10264" t="s">
        <v>28</v>
      </c>
      <c r="O10264" t="s">
        <v>6230</v>
      </c>
      <c r="P10264">
        <v>3515781</v>
      </c>
      <c r="Q10264" t="s">
        <v>56129</v>
      </c>
      <c r="R10264" t="s">
        <v>56130</v>
      </c>
      <c r="S10264" t="s">
        <v>56131</v>
      </c>
      <c r="U10264" t="s">
        <v>34</v>
      </c>
      <c r="Z10264" t="s">
        <v>56132</v>
      </c>
    </row>
    <row r="10265" spans="11:26" x14ac:dyDescent="0.3">
      <c r="K10265" t="s">
        <v>56112</v>
      </c>
      <c r="L10265" t="s">
        <v>56133</v>
      </c>
      <c r="M10265" t="s">
        <v>223</v>
      </c>
      <c r="O10265" t="s">
        <v>56134</v>
      </c>
      <c r="P10265">
        <v>100000</v>
      </c>
      <c r="Q10265" t="s">
        <v>56135</v>
      </c>
      <c r="R10265" t="s">
        <v>56136</v>
      </c>
      <c r="S10265" t="s">
        <v>56137</v>
      </c>
      <c r="T10265" t="s">
        <v>1249</v>
      </c>
      <c r="U10265" t="s">
        <v>34</v>
      </c>
      <c r="V10265" t="s">
        <v>46</v>
      </c>
      <c r="W10265" t="s">
        <v>14387</v>
      </c>
      <c r="X10265" t="s">
        <v>36626</v>
      </c>
      <c r="Y10265" t="s">
        <v>36626</v>
      </c>
      <c r="Z10265" s="1">
        <v>40909</v>
      </c>
    </row>
    <row r="10266" spans="11:26" x14ac:dyDescent="0.3">
      <c r="K10266" t="s">
        <v>56112</v>
      </c>
      <c r="L10266" t="s">
        <v>56138</v>
      </c>
      <c r="M10266" t="s">
        <v>28</v>
      </c>
      <c r="O10266" t="s">
        <v>36392</v>
      </c>
      <c r="P10266">
        <v>4060456</v>
      </c>
      <c r="Q10266" t="s">
        <v>56139</v>
      </c>
      <c r="R10266" t="s">
        <v>56140</v>
      </c>
      <c r="S10266" t="s">
        <v>56141</v>
      </c>
      <c r="T10266" t="s">
        <v>74</v>
      </c>
      <c r="U10266" t="s">
        <v>34</v>
      </c>
      <c r="V10266" t="s">
        <v>819</v>
      </c>
      <c r="W10266">
        <v>14</v>
      </c>
      <c r="X10266" t="s">
        <v>56142</v>
      </c>
      <c r="Y10266" t="s">
        <v>56142</v>
      </c>
    </row>
    <row r="10267" spans="11:26" x14ac:dyDescent="0.3">
      <c r="K10267" t="s">
        <v>56112</v>
      </c>
      <c r="L10267" t="s">
        <v>56143</v>
      </c>
      <c r="M10267" t="s">
        <v>28</v>
      </c>
      <c r="O10267" s="1">
        <v>40819</v>
      </c>
      <c r="P10267">
        <v>2400000</v>
      </c>
      <c r="Q10267" t="s">
        <v>56144</v>
      </c>
      <c r="R10267" t="s">
        <v>56145</v>
      </c>
      <c r="S10267" t="s">
        <v>56146</v>
      </c>
      <c r="T10267" t="s">
        <v>423</v>
      </c>
      <c r="U10267" t="s">
        <v>34</v>
      </c>
      <c r="V10267" t="s">
        <v>46</v>
      </c>
      <c r="W10267" t="s">
        <v>133</v>
      </c>
      <c r="X10267" t="s">
        <v>3028</v>
      </c>
      <c r="Y10267" t="s">
        <v>4403</v>
      </c>
      <c r="Z10267" s="1">
        <v>39448</v>
      </c>
    </row>
    <row r="10268" spans="11:26" x14ac:dyDescent="0.3">
      <c r="K10268" t="s">
        <v>56147</v>
      </c>
      <c r="L10268" t="s">
        <v>56148</v>
      </c>
      <c r="M10268" t="s">
        <v>28</v>
      </c>
      <c r="O10268" t="s">
        <v>26182</v>
      </c>
      <c r="P10268">
        <v>3343000</v>
      </c>
      <c r="Q10268" t="s">
        <v>56149</v>
      </c>
      <c r="R10268" t="s">
        <v>56150</v>
      </c>
      <c r="S10268" t="s">
        <v>56151</v>
      </c>
      <c r="T10268" t="s">
        <v>95</v>
      </c>
      <c r="U10268" t="s">
        <v>1158</v>
      </c>
      <c r="V10268" t="s">
        <v>46</v>
      </c>
      <c r="W10268" t="s">
        <v>717</v>
      </c>
      <c r="X10268" t="s">
        <v>882</v>
      </c>
      <c r="Y10268" t="s">
        <v>529</v>
      </c>
      <c r="Z10268" s="1">
        <v>30317</v>
      </c>
    </row>
    <row r="10269" spans="11:26" x14ac:dyDescent="0.3">
      <c r="K10269" t="s">
        <v>56152</v>
      </c>
      <c r="L10269" t="s">
        <v>56153</v>
      </c>
      <c r="M10269" t="s">
        <v>28</v>
      </c>
      <c r="N10269" t="s">
        <v>40</v>
      </c>
      <c r="O10269" s="1">
        <v>41275</v>
      </c>
      <c r="P10269">
        <v>24012806</v>
      </c>
      <c r="Q10269" t="s">
        <v>56154</v>
      </c>
      <c r="R10269" t="s">
        <v>56155</v>
      </c>
      <c r="S10269" t="s">
        <v>56156</v>
      </c>
      <c r="T10269" t="s">
        <v>74</v>
      </c>
      <c r="U10269" t="s">
        <v>34</v>
      </c>
      <c r="V10269" t="s">
        <v>206</v>
      </c>
      <c r="W10269" t="s">
        <v>9179</v>
      </c>
      <c r="X10269" t="s">
        <v>208</v>
      </c>
      <c r="Y10269" t="s">
        <v>56157</v>
      </c>
    </row>
    <row r="10270" spans="11:26" x14ac:dyDescent="0.3">
      <c r="K10270" t="s">
        <v>56158</v>
      </c>
      <c r="L10270" t="s">
        <v>56159</v>
      </c>
      <c r="M10270" t="s">
        <v>28</v>
      </c>
      <c r="O10270" s="1">
        <v>42226</v>
      </c>
      <c r="P10270">
        <v>18485200</v>
      </c>
      <c r="Q10270" t="s">
        <v>56160</v>
      </c>
      <c r="R10270" t="s">
        <v>56161</v>
      </c>
      <c r="S10270" t="s">
        <v>56162</v>
      </c>
      <c r="T10270" t="s">
        <v>95</v>
      </c>
      <c r="U10270" t="s">
        <v>1158</v>
      </c>
      <c r="V10270" t="s">
        <v>46</v>
      </c>
      <c r="W10270" t="s">
        <v>158</v>
      </c>
      <c r="X10270" t="s">
        <v>159</v>
      </c>
      <c r="Y10270" t="s">
        <v>5190</v>
      </c>
      <c r="Z10270" s="1">
        <v>36161</v>
      </c>
    </row>
    <row r="10271" spans="11:26" x14ac:dyDescent="0.3">
      <c r="K10271" t="s">
        <v>56158</v>
      </c>
      <c r="L10271" t="s">
        <v>56163</v>
      </c>
      <c r="M10271" t="s">
        <v>28</v>
      </c>
      <c r="O10271" t="s">
        <v>18906</v>
      </c>
      <c r="P10271">
        <v>932030</v>
      </c>
      <c r="Q10271" t="s">
        <v>56164</v>
      </c>
      <c r="R10271" t="s">
        <v>56165</v>
      </c>
      <c r="S10271" t="s">
        <v>56166</v>
      </c>
      <c r="T10271" t="s">
        <v>95</v>
      </c>
      <c r="U10271" t="s">
        <v>34</v>
      </c>
      <c r="V10271" t="s">
        <v>46</v>
      </c>
      <c r="W10271" t="s">
        <v>2104</v>
      </c>
      <c r="X10271" t="s">
        <v>10080</v>
      </c>
      <c r="Y10271" t="s">
        <v>56167</v>
      </c>
      <c r="Z10271" s="1">
        <v>40909</v>
      </c>
    </row>
    <row r="10272" spans="11:26" x14ac:dyDescent="0.3">
      <c r="K10272" t="s">
        <v>56158</v>
      </c>
      <c r="L10272" t="s">
        <v>56168</v>
      </c>
      <c r="M10272" t="s">
        <v>28</v>
      </c>
      <c r="O10272" s="1">
        <v>41005</v>
      </c>
      <c r="P10272">
        <v>5674769</v>
      </c>
      <c r="Q10272" t="s">
        <v>56169</v>
      </c>
      <c r="R10272" t="s">
        <v>56170</v>
      </c>
      <c r="S10272" t="s">
        <v>56171</v>
      </c>
      <c r="T10272" t="s">
        <v>95</v>
      </c>
      <c r="U10272" t="s">
        <v>34</v>
      </c>
      <c r="V10272" t="s">
        <v>46</v>
      </c>
      <c r="W10272" t="s">
        <v>913</v>
      </c>
      <c r="X10272" t="s">
        <v>914</v>
      </c>
      <c r="Y10272" t="s">
        <v>9116</v>
      </c>
      <c r="Z10272" s="1">
        <v>39448</v>
      </c>
    </row>
    <row r="10273" spans="11:26" x14ac:dyDescent="0.3">
      <c r="K10273" t="s">
        <v>56158</v>
      </c>
      <c r="L10273" t="s">
        <v>56172</v>
      </c>
      <c r="M10273" t="s">
        <v>28</v>
      </c>
      <c r="O10273" t="s">
        <v>6394</v>
      </c>
      <c r="P10273">
        <v>20500000</v>
      </c>
      <c r="Q10273" t="s">
        <v>56173</v>
      </c>
      <c r="R10273" t="s">
        <v>56174</v>
      </c>
      <c r="S10273" t="s">
        <v>56175</v>
      </c>
      <c r="T10273" t="s">
        <v>56176</v>
      </c>
      <c r="U10273" t="s">
        <v>34</v>
      </c>
      <c r="V10273" t="s">
        <v>46</v>
      </c>
      <c r="W10273" t="s">
        <v>2225</v>
      </c>
      <c r="X10273" t="s">
        <v>2283</v>
      </c>
      <c r="Y10273" t="s">
        <v>2283</v>
      </c>
      <c r="Z10273" s="1">
        <v>40179</v>
      </c>
    </row>
    <row r="10274" spans="11:26" x14ac:dyDescent="0.3">
      <c r="K10274" t="s">
        <v>56158</v>
      </c>
      <c r="L10274" t="s">
        <v>56177</v>
      </c>
      <c r="M10274" t="s">
        <v>28</v>
      </c>
      <c r="O10274" t="s">
        <v>38647</v>
      </c>
      <c r="P10274">
        <v>200000</v>
      </c>
      <c r="Q10274" t="s">
        <v>56178</v>
      </c>
      <c r="R10274" t="s">
        <v>56179</v>
      </c>
      <c r="S10274" t="s">
        <v>56180</v>
      </c>
      <c r="T10274" t="s">
        <v>470</v>
      </c>
      <c r="U10274" t="s">
        <v>34</v>
      </c>
      <c r="V10274" t="s">
        <v>96</v>
      </c>
      <c r="W10274" t="s">
        <v>7475</v>
      </c>
      <c r="X10274" t="s">
        <v>10142</v>
      </c>
      <c r="Y10274" t="s">
        <v>10142</v>
      </c>
      <c r="Z10274" t="s">
        <v>9151</v>
      </c>
    </row>
    <row r="10275" spans="11:26" x14ac:dyDescent="0.3">
      <c r="K10275" t="s">
        <v>56181</v>
      </c>
      <c r="L10275" t="s">
        <v>56182</v>
      </c>
      <c r="M10275" t="s">
        <v>52</v>
      </c>
      <c r="O10275" s="1">
        <v>41647</v>
      </c>
      <c r="P10275">
        <v>100000</v>
      </c>
      <c r="Q10275" t="s">
        <v>56183</v>
      </c>
      <c r="R10275" t="s">
        <v>56184</v>
      </c>
      <c r="S10275" t="s">
        <v>56185</v>
      </c>
      <c r="T10275" t="s">
        <v>4</v>
      </c>
      <c r="U10275" t="s">
        <v>34</v>
      </c>
      <c r="V10275" t="s">
        <v>46</v>
      </c>
      <c r="W10275" t="s">
        <v>1659</v>
      </c>
      <c r="X10275" t="s">
        <v>1660</v>
      </c>
      <c r="Y10275" t="s">
        <v>1660</v>
      </c>
      <c r="Z10275" s="1">
        <v>41640</v>
      </c>
    </row>
    <row r="10276" spans="11:26" x14ac:dyDescent="0.3">
      <c r="K10276" t="s">
        <v>56186</v>
      </c>
      <c r="L10276" t="s">
        <v>56187</v>
      </c>
      <c r="M10276" t="s">
        <v>28</v>
      </c>
      <c r="O10276" s="1">
        <v>40909</v>
      </c>
      <c r="Q10276" t="s">
        <v>56188</v>
      </c>
      <c r="R10276" t="s">
        <v>56189</v>
      </c>
      <c r="S10276" t="s">
        <v>56190</v>
      </c>
      <c r="T10276" t="s">
        <v>56191</v>
      </c>
      <c r="U10276" t="s">
        <v>34</v>
      </c>
      <c r="V10276" t="s">
        <v>46</v>
      </c>
      <c r="W10276" t="s">
        <v>260</v>
      </c>
      <c r="X10276" t="s">
        <v>402</v>
      </c>
      <c r="Y10276" t="s">
        <v>402</v>
      </c>
      <c r="Z10276" s="1">
        <v>41275</v>
      </c>
    </row>
    <row r="10277" spans="11:26" x14ac:dyDescent="0.3">
      <c r="K10277" t="s">
        <v>56192</v>
      </c>
      <c r="L10277" t="s">
        <v>56193</v>
      </c>
      <c r="M10277" t="s">
        <v>28</v>
      </c>
      <c r="N10277" t="s">
        <v>40</v>
      </c>
      <c r="O10277" s="1">
        <v>42015</v>
      </c>
      <c r="Q10277" t="s">
        <v>56194</v>
      </c>
      <c r="R10277" t="s">
        <v>56195</v>
      </c>
      <c r="S10277" t="s">
        <v>56196</v>
      </c>
      <c r="T10277" t="s">
        <v>56197</v>
      </c>
      <c r="U10277" t="s">
        <v>34</v>
      </c>
      <c r="V10277" t="s">
        <v>598</v>
      </c>
      <c r="W10277">
        <v>27</v>
      </c>
      <c r="X10277" t="s">
        <v>8790</v>
      </c>
      <c r="Y10277" t="s">
        <v>13279</v>
      </c>
      <c r="Z10277" s="1">
        <v>31413</v>
      </c>
    </row>
    <row r="10278" spans="11:26" x14ac:dyDescent="0.3">
      <c r="K10278" t="s">
        <v>56192</v>
      </c>
      <c r="L10278" t="s">
        <v>56198</v>
      </c>
      <c r="M10278" t="s">
        <v>52</v>
      </c>
      <c r="O10278" s="1">
        <v>42011</v>
      </c>
      <c r="P10278">
        <v>148280</v>
      </c>
      <c r="Q10278" t="s">
        <v>56199</v>
      </c>
      <c r="R10278" t="s">
        <v>56200</v>
      </c>
      <c r="S10278" t="s">
        <v>56201</v>
      </c>
      <c r="T10278" t="s">
        <v>2364</v>
      </c>
      <c r="U10278" t="s">
        <v>34</v>
      </c>
      <c r="V10278" t="s">
        <v>1174</v>
      </c>
      <c r="W10278">
        <v>2</v>
      </c>
      <c r="X10278" t="s">
        <v>1175</v>
      </c>
      <c r="Y10278" t="s">
        <v>1635</v>
      </c>
      <c r="Z10278" s="1">
        <v>38353</v>
      </c>
    </row>
    <row r="10279" spans="11:26" x14ac:dyDescent="0.3">
      <c r="K10279" t="s">
        <v>56202</v>
      </c>
      <c r="L10279" t="s">
        <v>56203</v>
      </c>
      <c r="M10279" t="s">
        <v>52</v>
      </c>
      <c r="O10279" t="s">
        <v>3646</v>
      </c>
      <c r="P10279">
        <v>20000</v>
      </c>
      <c r="Q10279" t="s">
        <v>56204</v>
      </c>
      <c r="R10279" t="s">
        <v>56205</v>
      </c>
      <c r="S10279" t="s">
        <v>56206</v>
      </c>
      <c r="T10279" t="s">
        <v>56207</v>
      </c>
      <c r="U10279" t="s">
        <v>34</v>
      </c>
      <c r="V10279" t="s">
        <v>206</v>
      </c>
      <c r="W10279" t="s">
        <v>207</v>
      </c>
      <c r="X10279" t="s">
        <v>208</v>
      </c>
      <c r="Y10279" t="s">
        <v>208</v>
      </c>
      <c r="Z10279" s="1">
        <v>39968</v>
      </c>
    </row>
    <row r="10280" spans="11:26" x14ac:dyDescent="0.3">
      <c r="K10280" t="s">
        <v>56208</v>
      </c>
      <c r="L10280" t="s">
        <v>56209</v>
      </c>
      <c r="M10280" t="s">
        <v>52</v>
      </c>
      <c r="O10280" s="1">
        <v>39455</v>
      </c>
      <c r="P10280">
        <v>2500000</v>
      </c>
      <c r="Q10280" t="s">
        <v>56210</v>
      </c>
      <c r="R10280" t="s">
        <v>56211</v>
      </c>
      <c r="S10280" t="s">
        <v>56212</v>
      </c>
      <c r="T10280" t="s">
        <v>56213</v>
      </c>
      <c r="U10280" t="s">
        <v>178</v>
      </c>
      <c r="V10280" t="s">
        <v>46</v>
      </c>
      <c r="W10280" t="s">
        <v>106</v>
      </c>
      <c r="X10280" t="s">
        <v>107</v>
      </c>
      <c r="Y10280" t="s">
        <v>2134</v>
      </c>
      <c r="Z10280" s="1">
        <v>37257</v>
      </c>
    </row>
    <row r="10281" spans="11:26" x14ac:dyDescent="0.3">
      <c r="K10281" t="s">
        <v>56208</v>
      </c>
      <c r="L10281" t="s">
        <v>56214</v>
      </c>
      <c r="M10281" t="s">
        <v>91</v>
      </c>
      <c r="O10281" t="s">
        <v>1735</v>
      </c>
      <c r="Q10281" t="s">
        <v>56215</v>
      </c>
      <c r="R10281" t="s">
        <v>56216</v>
      </c>
      <c r="T10281" t="s">
        <v>1696</v>
      </c>
      <c r="U10281" t="s">
        <v>34</v>
      </c>
      <c r="V10281" t="s">
        <v>46</v>
      </c>
      <c r="W10281" t="s">
        <v>2265</v>
      </c>
      <c r="X10281" t="s">
        <v>7285</v>
      </c>
      <c r="Y10281" t="s">
        <v>56217</v>
      </c>
      <c r="Z10281" t="s">
        <v>56218</v>
      </c>
    </row>
    <row r="10282" spans="11:26" x14ac:dyDescent="0.3">
      <c r="K10282" t="s">
        <v>56219</v>
      </c>
      <c r="L10282" t="s">
        <v>56220</v>
      </c>
      <c r="M10282" t="s">
        <v>28</v>
      </c>
      <c r="O10282" t="s">
        <v>10063</v>
      </c>
      <c r="Q10282" t="s">
        <v>56221</v>
      </c>
      <c r="R10282" t="s">
        <v>56222</v>
      </c>
      <c r="S10282" t="s">
        <v>56223</v>
      </c>
      <c r="T10282" t="s">
        <v>436</v>
      </c>
      <c r="U10282" t="s">
        <v>34</v>
      </c>
      <c r="V10282" t="s">
        <v>46</v>
      </c>
      <c r="W10282" t="s">
        <v>75</v>
      </c>
      <c r="X10282" t="s">
        <v>464</v>
      </c>
      <c r="Y10282" t="s">
        <v>34411</v>
      </c>
    </row>
    <row r="10283" spans="11:26" x14ac:dyDescent="0.3">
      <c r="K10283" t="s">
        <v>56224</v>
      </c>
      <c r="L10283" t="s">
        <v>56225</v>
      </c>
      <c r="M10283" t="s">
        <v>52</v>
      </c>
      <c r="O10283" t="s">
        <v>3550</v>
      </c>
      <c r="Q10283" t="s">
        <v>56226</v>
      </c>
      <c r="R10283" t="s">
        <v>56227</v>
      </c>
      <c r="T10283" t="s">
        <v>56228</v>
      </c>
      <c r="U10283" t="s">
        <v>34</v>
      </c>
      <c r="V10283" t="s">
        <v>46</v>
      </c>
      <c r="W10283" t="s">
        <v>158</v>
      </c>
      <c r="X10283" t="s">
        <v>159</v>
      </c>
      <c r="Y10283" t="s">
        <v>38436</v>
      </c>
    </row>
    <row r="10284" spans="11:26" x14ac:dyDescent="0.3">
      <c r="K10284" t="s">
        <v>56229</v>
      </c>
      <c r="L10284" t="s">
        <v>56230</v>
      </c>
      <c r="M10284" t="s">
        <v>256</v>
      </c>
      <c r="O10284" s="1">
        <v>41886</v>
      </c>
      <c r="P10284">
        <v>25000000</v>
      </c>
      <c r="Q10284" t="s">
        <v>56231</v>
      </c>
      <c r="R10284" t="s">
        <v>56232</v>
      </c>
      <c r="T10284" t="s">
        <v>56233</v>
      </c>
      <c r="U10284" t="s">
        <v>34</v>
      </c>
      <c r="V10284" t="s">
        <v>46</v>
      </c>
      <c r="W10284" t="s">
        <v>14466</v>
      </c>
      <c r="X10284" t="s">
        <v>15445</v>
      </c>
      <c r="Y10284" t="s">
        <v>56234</v>
      </c>
      <c r="Z10284" s="1">
        <v>40544</v>
      </c>
    </row>
    <row r="10285" spans="11:26" x14ac:dyDescent="0.3">
      <c r="K10285" t="s">
        <v>56235</v>
      </c>
      <c r="L10285" t="s">
        <v>56236</v>
      </c>
      <c r="M10285" t="s">
        <v>749</v>
      </c>
      <c r="O10285" s="1">
        <v>42011</v>
      </c>
      <c r="P10285">
        <v>130000</v>
      </c>
      <c r="Q10285" t="s">
        <v>56237</v>
      </c>
      <c r="R10285" t="s">
        <v>56238</v>
      </c>
      <c r="S10285" t="s">
        <v>56239</v>
      </c>
      <c r="T10285" t="s">
        <v>56240</v>
      </c>
      <c r="U10285" t="s">
        <v>34</v>
      </c>
      <c r="V10285" t="s">
        <v>46</v>
      </c>
      <c r="W10285" t="s">
        <v>106</v>
      </c>
      <c r="X10285" t="s">
        <v>107</v>
      </c>
      <c r="Y10285" t="s">
        <v>116</v>
      </c>
      <c r="Z10285" s="1">
        <v>42095</v>
      </c>
    </row>
    <row r="10286" spans="11:26" x14ac:dyDescent="0.3">
      <c r="K10286" t="s">
        <v>56241</v>
      </c>
      <c r="L10286" t="s">
        <v>56242</v>
      </c>
      <c r="M10286" t="s">
        <v>28</v>
      </c>
      <c r="N10286" t="s">
        <v>29</v>
      </c>
      <c r="O10286" t="s">
        <v>56243</v>
      </c>
      <c r="P10286">
        <v>6000000</v>
      </c>
      <c r="Q10286" t="s">
        <v>56244</v>
      </c>
      <c r="R10286" t="s">
        <v>56245</v>
      </c>
      <c r="S10286" t="s">
        <v>56246</v>
      </c>
      <c r="T10286" t="s">
        <v>1063</v>
      </c>
      <c r="U10286" t="s">
        <v>34</v>
      </c>
      <c r="V10286" t="s">
        <v>46</v>
      </c>
      <c r="W10286" t="s">
        <v>106</v>
      </c>
      <c r="X10286" t="s">
        <v>7705</v>
      </c>
      <c r="Y10286" t="s">
        <v>8740</v>
      </c>
      <c r="Z10286" s="1">
        <v>37987</v>
      </c>
    </row>
    <row r="10287" spans="11:26" x14ac:dyDescent="0.3">
      <c r="K10287" t="s">
        <v>56241</v>
      </c>
      <c r="L10287" t="s">
        <v>56247</v>
      </c>
      <c r="M10287" t="s">
        <v>28</v>
      </c>
      <c r="N10287" t="s">
        <v>40</v>
      </c>
      <c r="O10287" s="1">
        <v>39239</v>
      </c>
      <c r="P10287">
        <v>4000000</v>
      </c>
      <c r="Q10287" t="s">
        <v>56248</v>
      </c>
      <c r="R10287" t="s">
        <v>56249</v>
      </c>
      <c r="S10287" t="s">
        <v>56250</v>
      </c>
      <c r="T10287" t="s">
        <v>124</v>
      </c>
      <c r="U10287" t="s">
        <v>34</v>
      </c>
      <c r="V10287" t="s">
        <v>46</v>
      </c>
      <c r="W10287" t="s">
        <v>106</v>
      </c>
      <c r="X10287" t="s">
        <v>107</v>
      </c>
      <c r="Y10287" t="s">
        <v>116</v>
      </c>
      <c r="Z10287" s="1">
        <v>41276</v>
      </c>
    </row>
    <row r="10288" spans="11:26" x14ac:dyDescent="0.3">
      <c r="K10288" t="s">
        <v>56251</v>
      </c>
      <c r="L10288" t="s">
        <v>56252</v>
      </c>
      <c r="M10288" t="s">
        <v>749</v>
      </c>
      <c r="O10288" s="1">
        <v>41280</v>
      </c>
      <c r="P10288">
        <v>32521</v>
      </c>
      <c r="Q10288" t="s">
        <v>56253</v>
      </c>
      <c r="R10288" t="s">
        <v>56254</v>
      </c>
      <c r="S10288" t="s">
        <v>56255</v>
      </c>
      <c r="T10288" t="s">
        <v>2364</v>
      </c>
      <c r="U10288" t="s">
        <v>178</v>
      </c>
      <c r="V10288" t="s">
        <v>46</v>
      </c>
      <c r="W10288" t="s">
        <v>106</v>
      </c>
      <c r="X10288" t="s">
        <v>107</v>
      </c>
      <c r="Y10288" t="s">
        <v>1016</v>
      </c>
      <c r="Z10288" s="1">
        <v>37987</v>
      </c>
    </row>
    <row r="10289" spans="11:26" x14ac:dyDescent="0.3">
      <c r="K10289" t="s">
        <v>56256</v>
      </c>
      <c r="L10289" t="s">
        <v>56257</v>
      </c>
      <c r="M10289" t="s">
        <v>28</v>
      </c>
      <c r="N10289" t="s">
        <v>40</v>
      </c>
      <c r="O10289" s="1">
        <v>41493</v>
      </c>
      <c r="P10289">
        <v>7704358</v>
      </c>
      <c r="Q10289" t="s">
        <v>56258</v>
      </c>
      <c r="R10289" t="s">
        <v>56259</v>
      </c>
      <c r="S10289" t="s">
        <v>56260</v>
      </c>
      <c r="T10289" t="s">
        <v>56261</v>
      </c>
      <c r="U10289" t="s">
        <v>34</v>
      </c>
      <c r="V10289" t="s">
        <v>13081</v>
      </c>
      <c r="W10289">
        <v>14</v>
      </c>
      <c r="X10289" t="s">
        <v>26310</v>
      </c>
      <c r="Y10289" t="s">
        <v>26310</v>
      </c>
      <c r="Z10289" s="1">
        <v>36048</v>
      </c>
    </row>
    <row r="10290" spans="11:26" x14ac:dyDescent="0.3">
      <c r="K10290" t="s">
        <v>56262</v>
      </c>
      <c r="L10290" t="s">
        <v>56263</v>
      </c>
      <c r="M10290" t="s">
        <v>91</v>
      </c>
      <c r="O10290" t="s">
        <v>18783</v>
      </c>
      <c r="P10290">
        <v>3494000</v>
      </c>
      <c r="Q10290" t="s">
        <v>56264</v>
      </c>
      <c r="R10290" t="s">
        <v>56265</v>
      </c>
      <c r="T10290" t="s">
        <v>74</v>
      </c>
      <c r="U10290" t="s">
        <v>34</v>
      </c>
      <c r="V10290" t="s">
        <v>46</v>
      </c>
      <c r="W10290" t="s">
        <v>106</v>
      </c>
      <c r="X10290" t="s">
        <v>107</v>
      </c>
      <c r="Y10290" t="s">
        <v>1016</v>
      </c>
    </row>
    <row r="10291" spans="11:26" x14ac:dyDescent="0.3">
      <c r="K10291" t="s">
        <v>56262</v>
      </c>
      <c r="L10291" t="s">
        <v>56266</v>
      </c>
      <c r="M10291" t="s">
        <v>91</v>
      </c>
      <c r="O10291" t="s">
        <v>14583</v>
      </c>
      <c r="P10291">
        <v>2500000</v>
      </c>
      <c r="Q10291" t="s">
        <v>56267</v>
      </c>
      <c r="R10291" t="s">
        <v>56268</v>
      </c>
      <c r="U10291" t="s">
        <v>34</v>
      </c>
      <c r="V10291" t="s">
        <v>46</v>
      </c>
      <c r="W10291" t="s">
        <v>346</v>
      </c>
      <c r="X10291" t="s">
        <v>347</v>
      </c>
      <c r="Y10291" t="s">
        <v>347</v>
      </c>
      <c r="Z10291" s="1">
        <v>39814</v>
      </c>
    </row>
    <row r="10292" spans="11:26" x14ac:dyDescent="0.3">
      <c r="K10292" t="s">
        <v>56262</v>
      </c>
      <c r="L10292" t="s">
        <v>56269</v>
      </c>
      <c r="M10292" t="s">
        <v>91</v>
      </c>
      <c r="O10292" s="1">
        <v>41154</v>
      </c>
      <c r="P10292">
        <v>300000</v>
      </c>
      <c r="Q10292" t="s">
        <v>56270</v>
      </c>
      <c r="R10292" t="s">
        <v>56271</v>
      </c>
      <c r="S10292" t="s">
        <v>56272</v>
      </c>
      <c r="T10292" t="s">
        <v>56273</v>
      </c>
      <c r="U10292" t="s">
        <v>178</v>
      </c>
      <c r="V10292" t="s">
        <v>46</v>
      </c>
      <c r="W10292" t="s">
        <v>2265</v>
      </c>
      <c r="X10292" t="s">
        <v>2266</v>
      </c>
      <c r="Y10292" t="s">
        <v>22021</v>
      </c>
      <c r="Z10292" s="1">
        <v>38718</v>
      </c>
    </row>
    <row r="10293" spans="11:26" x14ac:dyDescent="0.3">
      <c r="K10293" t="s">
        <v>56262</v>
      </c>
      <c r="L10293" t="s">
        <v>56274</v>
      </c>
      <c r="M10293" t="s">
        <v>91</v>
      </c>
      <c r="O10293" t="s">
        <v>14746</v>
      </c>
      <c r="P10293">
        <v>1000000</v>
      </c>
      <c r="Q10293" t="s">
        <v>56275</v>
      </c>
      <c r="R10293" t="s">
        <v>56276</v>
      </c>
      <c r="S10293" t="s">
        <v>56277</v>
      </c>
      <c r="T10293" t="s">
        <v>95</v>
      </c>
      <c r="U10293" t="s">
        <v>178</v>
      </c>
      <c r="V10293" t="s">
        <v>46</v>
      </c>
      <c r="W10293" t="s">
        <v>106</v>
      </c>
      <c r="X10293" t="s">
        <v>107</v>
      </c>
      <c r="Y10293" t="s">
        <v>2394</v>
      </c>
      <c r="Z10293" s="1">
        <v>36892</v>
      </c>
    </row>
    <row r="10294" spans="11:26" x14ac:dyDescent="0.3">
      <c r="K10294" t="s">
        <v>56278</v>
      </c>
      <c r="L10294" t="s">
        <v>56279</v>
      </c>
      <c r="M10294" t="s">
        <v>52</v>
      </c>
      <c r="O10294" s="1">
        <v>41281</v>
      </c>
      <c r="Q10294" t="s">
        <v>56280</v>
      </c>
      <c r="R10294" t="s">
        <v>56281</v>
      </c>
      <c r="S10294" t="s">
        <v>56282</v>
      </c>
      <c r="T10294" t="s">
        <v>95</v>
      </c>
      <c r="U10294" t="s">
        <v>34</v>
      </c>
      <c r="V10294" t="s">
        <v>1174</v>
      </c>
      <c r="W10294">
        <v>6</v>
      </c>
      <c r="X10294" t="s">
        <v>1175</v>
      </c>
      <c r="Y10294" t="s">
        <v>21311</v>
      </c>
      <c r="Z10294" s="1">
        <v>38353</v>
      </c>
    </row>
    <row r="10295" spans="11:26" x14ac:dyDescent="0.3">
      <c r="K10295" t="s">
        <v>56278</v>
      </c>
      <c r="L10295" t="s">
        <v>56283</v>
      </c>
      <c r="M10295" t="s">
        <v>52</v>
      </c>
      <c r="O10295" s="1">
        <v>41978</v>
      </c>
      <c r="P10295">
        <v>25000</v>
      </c>
      <c r="Q10295" t="s">
        <v>56284</v>
      </c>
      <c r="R10295" t="s">
        <v>56285</v>
      </c>
      <c r="S10295" t="s">
        <v>56286</v>
      </c>
      <c r="T10295" t="s">
        <v>2620</v>
      </c>
      <c r="U10295" t="s">
        <v>34</v>
      </c>
      <c r="V10295" t="s">
        <v>46</v>
      </c>
      <c r="W10295" t="s">
        <v>106</v>
      </c>
      <c r="X10295" t="s">
        <v>1650</v>
      </c>
      <c r="Y10295" t="s">
        <v>1651</v>
      </c>
      <c r="Z10295" t="s">
        <v>56287</v>
      </c>
    </row>
    <row r="10296" spans="11:26" x14ac:dyDescent="0.3">
      <c r="K10296" t="s">
        <v>56288</v>
      </c>
      <c r="L10296" t="s">
        <v>56289</v>
      </c>
      <c r="M10296" t="s">
        <v>324</v>
      </c>
      <c r="O10296" t="s">
        <v>56290</v>
      </c>
      <c r="Q10296" t="s">
        <v>56291</v>
      </c>
      <c r="R10296" t="s">
        <v>56292</v>
      </c>
      <c r="S10296" t="s">
        <v>56293</v>
      </c>
      <c r="T10296" t="s">
        <v>12335</v>
      </c>
      <c r="U10296" t="s">
        <v>34</v>
      </c>
      <c r="V10296" t="s">
        <v>46</v>
      </c>
      <c r="W10296" t="s">
        <v>106</v>
      </c>
      <c r="X10296" t="s">
        <v>107</v>
      </c>
      <c r="Y10296" t="s">
        <v>6950</v>
      </c>
      <c r="Z10296" s="1">
        <v>32143</v>
      </c>
    </row>
    <row r="10297" spans="11:26" x14ac:dyDescent="0.3">
      <c r="K10297" t="s">
        <v>56288</v>
      </c>
      <c r="L10297" t="s">
        <v>56294</v>
      </c>
      <c r="M10297" t="s">
        <v>52</v>
      </c>
      <c r="O10297" t="s">
        <v>20039</v>
      </c>
      <c r="Q10297" t="s">
        <v>56295</v>
      </c>
      <c r="R10297" t="s">
        <v>56296</v>
      </c>
      <c r="S10297" t="s">
        <v>56297</v>
      </c>
      <c r="T10297" t="s">
        <v>95</v>
      </c>
      <c r="U10297" t="s">
        <v>34</v>
      </c>
      <c r="V10297" t="s">
        <v>206</v>
      </c>
      <c r="W10297" t="s">
        <v>535</v>
      </c>
      <c r="X10297" t="s">
        <v>208</v>
      </c>
      <c r="Y10297" t="s">
        <v>536</v>
      </c>
      <c r="Z10297" s="1">
        <v>40179</v>
      </c>
    </row>
    <row r="10298" spans="11:26" x14ac:dyDescent="0.3">
      <c r="K10298" t="s">
        <v>56298</v>
      </c>
      <c r="L10298" t="s">
        <v>56299</v>
      </c>
      <c r="M10298" t="s">
        <v>52</v>
      </c>
      <c r="O10298" t="s">
        <v>632</v>
      </c>
      <c r="P10298">
        <v>130000</v>
      </c>
      <c r="Q10298" t="s">
        <v>56300</v>
      </c>
      <c r="R10298" t="s">
        <v>56301</v>
      </c>
      <c r="U10298" t="s">
        <v>345</v>
      </c>
    </row>
    <row r="10299" spans="11:26" x14ac:dyDescent="0.3">
      <c r="K10299" t="s">
        <v>56298</v>
      </c>
      <c r="L10299" t="s">
        <v>56302</v>
      </c>
      <c r="M10299" t="s">
        <v>52</v>
      </c>
      <c r="O10299" s="1">
        <v>41643</v>
      </c>
      <c r="P10299">
        <v>70000</v>
      </c>
      <c r="Q10299" t="s">
        <v>56303</v>
      </c>
      <c r="R10299" t="s">
        <v>56304</v>
      </c>
      <c r="S10299" t="s">
        <v>56305</v>
      </c>
      <c r="T10299" t="s">
        <v>95</v>
      </c>
      <c r="U10299" t="s">
        <v>34</v>
      </c>
      <c r="V10299" t="s">
        <v>206</v>
      </c>
      <c r="W10299" t="s">
        <v>207</v>
      </c>
      <c r="X10299" t="s">
        <v>208</v>
      </c>
      <c r="Y10299" t="s">
        <v>208</v>
      </c>
      <c r="Z10299" s="1">
        <v>38718</v>
      </c>
    </row>
    <row r="10300" spans="11:26" x14ac:dyDescent="0.3">
      <c r="K10300" t="s">
        <v>56298</v>
      </c>
      <c r="L10300" t="s">
        <v>56306</v>
      </c>
      <c r="M10300" t="s">
        <v>52</v>
      </c>
      <c r="O10300" t="s">
        <v>19980</v>
      </c>
      <c r="P10300">
        <v>80000</v>
      </c>
      <c r="Q10300" t="s">
        <v>56307</v>
      </c>
      <c r="R10300" t="s">
        <v>56308</v>
      </c>
      <c r="S10300" t="s">
        <v>56309</v>
      </c>
      <c r="T10300" t="s">
        <v>5932</v>
      </c>
      <c r="U10300" t="s">
        <v>34</v>
      </c>
      <c r="V10300" t="s">
        <v>46</v>
      </c>
      <c r="W10300" t="s">
        <v>1659</v>
      </c>
      <c r="X10300" t="s">
        <v>1660</v>
      </c>
      <c r="Y10300" t="s">
        <v>1660</v>
      </c>
    </row>
    <row r="10301" spans="11:26" x14ac:dyDescent="0.3">
      <c r="K10301" t="s">
        <v>56298</v>
      </c>
      <c r="L10301" t="s">
        <v>56310</v>
      </c>
      <c r="M10301" t="s">
        <v>52</v>
      </c>
      <c r="O10301" t="s">
        <v>5432</v>
      </c>
      <c r="P10301">
        <v>50000</v>
      </c>
      <c r="Q10301" t="s">
        <v>56311</v>
      </c>
      <c r="R10301" t="s">
        <v>56312</v>
      </c>
      <c r="S10301" t="s">
        <v>56313</v>
      </c>
      <c r="U10301" t="s">
        <v>345</v>
      </c>
    </row>
    <row r="10302" spans="11:26" x14ac:dyDescent="0.3">
      <c r="K10302" t="s">
        <v>56314</v>
      </c>
      <c r="L10302" t="s">
        <v>56315</v>
      </c>
      <c r="M10302" t="s">
        <v>3620</v>
      </c>
      <c r="O10302" t="s">
        <v>10919</v>
      </c>
      <c r="P10302">
        <v>378812</v>
      </c>
      <c r="Q10302" t="s">
        <v>56316</v>
      </c>
      <c r="R10302" t="s">
        <v>56317</v>
      </c>
      <c r="S10302" t="s">
        <v>56318</v>
      </c>
      <c r="T10302" t="s">
        <v>95</v>
      </c>
      <c r="U10302" t="s">
        <v>34</v>
      </c>
      <c r="V10302" t="s">
        <v>46</v>
      </c>
      <c r="W10302" t="s">
        <v>1369</v>
      </c>
      <c r="X10302" t="s">
        <v>1370</v>
      </c>
      <c r="Y10302" t="s">
        <v>9974</v>
      </c>
    </row>
    <row r="10303" spans="11:26" x14ac:dyDescent="0.3">
      <c r="K10303" t="s">
        <v>56319</v>
      </c>
      <c r="L10303" t="s">
        <v>56320</v>
      </c>
      <c r="M10303" t="s">
        <v>28</v>
      </c>
      <c r="O10303" s="1">
        <v>41647</v>
      </c>
      <c r="Q10303" t="s">
        <v>56321</v>
      </c>
      <c r="R10303" t="s">
        <v>56322</v>
      </c>
      <c r="S10303" t="s">
        <v>56323</v>
      </c>
      <c r="T10303" t="s">
        <v>56324</v>
      </c>
      <c r="U10303" t="s">
        <v>34</v>
      </c>
      <c r="V10303" t="s">
        <v>46</v>
      </c>
      <c r="W10303" t="s">
        <v>106</v>
      </c>
      <c r="X10303" t="s">
        <v>107</v>
      </c>
      <c r="Y10303" t="s">
        <v>116</v>
      </c>
      <c r="Z10303" s="1">
        <v>40179</v>
      </c>
    </row>
    <row r="10304" spans="11:26" x14ac:dyDescent="0.3">
      <c r="K10304" t="s">
        <v>56325</v>
      </c>
      <c r="L10304" t="s">
        <v>56326</v>
      </c>
      <c r="M10304" t="s">
        <v>28</v>
      </c>
      <c r="N10304" t="s">
        <v>40</v>
      </c>
      <c r="O10304" s="1">
        <v>40190</v>
      </c>
      <c r="Q10304" t="s">
        <v>56327</v>
      </c>
      <c r="R10304" t="s">
        <v>56328</v>
      </c>
      <c r="S10304" t="s">
        <v>56329</v>
      </c>
      <c r="T10304" t="s">
        <v>2416</v>
      </c>
      <c r="U10304" t="s">
        <v>34</v>
      </c>
      <c r="V10304" t="s">
        <v>1174</v>
      </c>
      <c r="W10304">
        <v>5</v>
      </c>
      <c r="X10304" t="s">
        <v>1175</v>
      </c>
      <c r="Y10304" t="s">
        <v>1175</v>
      </c>
      <c r="Z10304" s="1">
        <v>40544</v>
      </c>
    </row>
    <row r="10305" spans="11:26" x14ac:dyDescent="0.3">
      <c r="K10305" t="s">
        <v>56330</v>
      </c>
      <c r="L10305" t="s">
        <v>56331</v>
      </c>
      <c r="M10305" t="s">
        <v>28</v>
      </c>
      <c r="N10305" t="s">
        <v>29</v>
      </c>
      <c r="O10305" s="1">
        <v>36987</v>
      </c>
      <c r="P10305">
        <v>35000000</v>
      </c>
      <c r="Q10305" t="s">
        <v>56332</v>
      </c>
      <c r="R10305" t="s">
        <v>56333</v>
      </c>
      <c r="S10305" t="s">
        <v>56334</v>
      </c>
      <c r="T10305" t="s">
        <v>10959</v>
      </c>
      <c r="U10305" t="s">
        <v>1158</v>
      </c>
      <c r="V10305" t="s">
        <v>46</v>
      </c>
      <c r="W10305" t="s">
        <v>228</v>
      </c>
      <c r="X10305" t="s">
        <v>229</v>
      </c>
      <c r="Y10305" t="s">
        <v>229</v>
      </c>
      <c r="Z10305" s="1">
        <v>33239</v>
      </c>
    </row>
    <row r="10306" spans="11:26" x14ac:dyDescent="0.3">
      <c r="K10306" t="s">
        <v>56335</v>
      </c>
      <c r="L10306" t="s">
        <v>56336</v>
      </c>
      <c r="M10306" t="s">
        <v>52</v>
      </c>
      <c r="O10306" t="s">
        <v>20966</v>
      </c>
      <c r="Q10306" t="s">
        <v>56337</v>
      </c>
      <c r="R10306" t="s">
        <v>56338</v>
      </c>
      <c r="S10306" t="s">
        <v>56339</v>
      </c>
      <c r="T10306" t="s">
        <v>150</v>
      </c>
      <c r="U10306" t="s">
        <v>34</v>
      </c>
      <c r="V10306" t="s">
        <v>125</v>
      </c>
      <c r="W10306">
        <v>12</v>
      </c>
      <c r="X10306" t="s">
        <v>126</v>
      </c>
      <c r="Y10306" t="s">
        <v>126</v>
      </c>
      <c r="Z10306" s="1">
        <v>41275</v>
      </c>
    </row>
    <row r="10307" spans="11:26" x14ac:dyDescent="0.3">
      <c r="K10307" t="s">
        <v>56340</v>
      </c>
      <c r="L10307" t="s">
        <v>56341</v>
      </c>
      <c r="M10307" t="s">
        <v>28</v>
      </c>
      <c r="O10307" t="s">
        <v>18810</v>
      </c>
      <c r="P10307">
        <v>25000</v>
      </c>
      <c r="Q10307" t="s">
        <v>56342</v>
      </c>
      <c r="R10307" t="s">
        <v>56343</v>
      </c>
      <c r="S10307" t="s">
        <v>56344</v>
      </c>
      <c r="T10307" t="s">
        <v>95</v>
      </c>
      <c r="U10307" t="s">
        <v>34</v>
      </c>
      <c r="V10307" t="s">
        <v>206</v>
      </c>
      <c r="W10307" t="s">
        <v>5236</v>
      </c>
      <c r="X10307" t="s">
        <v>208</v>
      </c>
      <c r="Y10307" t="s">
        <v>56345</v>
      </c>
      <c r="Z10307" s="1">
        <v>40544</v>
      </c>
    </row>
    <row r="10308" spans="11:26" x14ac:dyDescent="0.3">
      <c r="K10308" t="s">
        <v>56340</v>
      </c>
      <c r="L10308" t="s">
        <v>56346</v>
      </c>
      <c r="M10308" t="s">
        <v>256</v>
      </c>
      <c r="O10308" t="s">
        <v>18254</v>
      </c>
      <c r="P10308">
        <v>160000</v>
      </c>
      <c r="Q10308" t="s">
        <v>56347</v>
      </c>
      <c r="R10308" t="s">
        <v>56348</v>
      </c>
      <c r="S10308" t="s">
        <v>56349</v>
      </c>
      <c r="T10308" t="s">
        <v>56350</v>
      </c>
      <c r="U10308" t="s">
        <v>34</v>
      </c>
      <c r="V10308" t="s">
        <v>46</v>
      </c>
      <c r="W10308" t="s">
        <v>106</v>
      </c>
      <c r="X10308" t="s">
        <v>107</v>
      </c>
      <c r="Y10308" t="s">
        <v>116</v>
      </c>
    </row>
    <row r="10309" spans="11:26" x14ac:dyDescent="0.3">
      <c r="K10309" t="s">
        <v>56351</v>
      </c>
      <c r="L10309" t="s">
        <v>56352</v>
      </c>
      <c r="M10309" t="s">
        <v>28</v>
      </c>
      <c r="N10309" t="s">
        <v>493</v>
      </c>
      <c r="O10309" t="s">
        <v>40806</v>
      </c>
      <c r="P10309">
        <v>9300000</v>
      </c>
      <c r="Q10309" t="s">
        <v>56353</v>
      </c>
      <c r="R10309" t="s">
        <v>56354</v>
      </c>
      <c r="S10309" t="s">
        <v>56355</v>
      </c>
      <c r="T10309" t="s">
        <v>95</v>
      </c>
      <c r="U10309" t="s">
        <v>1158</v>
      </c>
      <c r="V10309" t="s">
        <v>46</v>
      </c>
      <c r="W10309" t="s">
        <v>106</v>
      </c>
      <c r="X10309" t="s">
        <v>2081</v>
      </c>
      <c r="Y10309" t="s">
        <v>11666</v>
      </c>
      <c r="Z10309" s="1">
        <v>36526</v>
      </c>
    </row>
    <row r="10310" spans="11:26" x14ac:dyDescent="0.3">
      <c r="K10310" t="s">
        <v>56351</v>
      </c>
      <c r="L10310" t="s">
        <v>56356</v>
      </c>
      <c r="M10310" t="s">
        <v>28</v>
      </c>
      <c r="N10310" t="s">
        <v>29</v>
      </c>
      <c r="O10310" t="s">
        <v>4034</v>
      </c>
      <c r="P10310">
        <v>16000000</v>
      </c>
      <c r="Q10310" t="s">
        <v>56357</v>
      </c>
      <c r="R10310" t="s">
        <v>56358</v>
      </c>
      <c r="S10310" t="s">
        <v>56359</v>
      </c>
      <c r="T10310" t="s">
        <v>2126</v>
      </c>
      <c r="U10310" t="s">
        <v>34</v>
      </c>
      <c r="V10310" t="s">
        <v>96</v>
      </c>
      <c r="W10310" t="s">
        <v>336</v>
      </c>
      <c r="X10310" t="s">
        <v>337</v>
      </c>
      <c r="Y10310" t="s">
        <v>337</v>
      </c>
    </row>
    <row r="10311" spans="11:26" x14ac:dyDescent="0.3">
      <c r="K10311" t="s">
        <v>56351</v>
      </c>
      <c r="L10311" t="s">
        <v>56360</v>
      </c>
      <c r="M10311" t="s">
        <v>28</v>
      </c>
      <c r="N10311" t="s">
        <v>40</v>
      </c>
      <c r="O10311" s="1">
        <v>40664</v>
      </c>
      <c r="P10311">
        <v>2300000</v>
      </c>
      <c r="Q10311" t="s">
        <v>56361</v>
      </c>
      <c r="R10311" t="s">
        <v>56362</v>
      </c>
      <c r="S10311" t="s">
        <v>56363</v>
      </c>
      <c r="T10311" t="s">
        <v>95</v>
      </c>
      <c r="U10311" t="s">
        <v>34</v>
      </c>
      <c r="V10311" t="s">
        <v>46</v>
      </c>
      <c r="W10311" t="s">
        <v>311</v>
      </c>
      <c r="X10311" t="s">
        <v>312</v>
      </c>
      <c r="Y10311" t="s">
        <v>312</v>
      </c>
    </row>
    <row r="10312" spans="11:26" x14ac:dyDescent="0.3">
      <c r="K10312" t="s">
        <v>56351</v>
      </c>
      <c r="L10312" t="s">
        <v>56364</v>
      </c>
      <c r="M10312" t="s">
        <v>52</v>
      </c>
      <c r="O10312" s="1">
        <v>40185</v>
      </c>
      <c r="Q10312" t="s">
        <v>56365</v>
      </c>
      <c r="R10312" t="s">
        <v>56366</v>
      </c>
      <c r="S10312" t="s">
        <v>56367</v>
      </c>
      <c r="T10312" t="s">
        <v>56368</v>
      </c>
      <c r="U10312" t="s">
        <v>34</v>
      </c>
      <c r="V10312" t="s">
        <v>46</v>
      </c>
      <c r="W10312" t="s">
        <v>6707</v>
      </c>
      <c r="X10312" t="s">
        <v>6708</v>
      </c>
      <c r="Y10312" t="s">
        <v>6709</v>
      </c>
      <c r="Z10312" s="1">
        <v>40188</v>
      </c>
    </row>
    <row r="10313" spans="11:26" x14ac:dyDescent="0.3">
      <c r="K10313" t="s">
        <v>56369</v>
      </c>
      <c r="L10313" t="s">
        <v>56370</v>
      </c>
      <c r="M10313" t="s">
        <v>52</v>
      </c>
      <c r="O10313" s="1">
        <v>39817</v>
      </c>
      <c r="P10313">
        <v>20000</v>
      </c>
      <c r="Q10313" t="s">
        <v>56371</v>
      </c>
      <c r="R10313" t="s">
        <v>56372</v>
      </c>
      <c r="S10313" t="s">
        <v>56373</v>
      </c>
      <c r="T10313" t="s">
        <v>56374</v>
      </c>
      <c r="U10313" t="s">
        <v>34</v>
      </c>
      <c r="V10313" t="s">
        <v>46</v>
      </c>
      <c r="W10313" t="s">
        <v>106</v>
      </c>
      <c r="X10313" t="s">
        <v>107</v>
      </c>
      <c r="Y10313" t="s">
        <v>1975</v>
      </c>
      <c r="Z10313" s="1">
        <v>36807</v>
      </c>
    </row>
    <row r="10314" spans="11:26" x14ac:dyDescent="0.3">
      <c r="K10314" t="s">
        <v>56369</v>
      </c>
      <c r="L10314" t="s">
        <v>56375</v>
      </c>
      <c r="M10314" t="s">
        <v>91</v>
      </c>
      <c r="O10314" s="1">
        <v>38725</v>
      </c>
      <c r="Q10314" t="s">
        <v>56376</v>
      </c>
      <c r="R10314" t="s">
        <v>56377</v>
      </c>
      <c r="S10314" t="s">
        <v>56378</v>
      </c>
      <c r="T10314" t="s">
        <v>95</v>
      </c>
      <c r="U10314" t="s">
        <v>34</v>
      </c>
      <c r="V10314" t="s">
        <v>598</v>
      </c>
      <c r="W10314">
        <v>28</v>
      </c>
      <c r="X10314" t="s">
        <v>9333</v>
      </c>
      <c r="Y10314" t="s">
        <v>9334</v>
      </c>
    </row>
    <row r="10315" spans="11:26" x14ac:dyDescent="0.3">
      <c r="K10315" t="s">
        <v>56369</v>
      </c>
      <c r="L10315" t="s">
        <v>56379</v>
      </c>
      <c r="M10315" t="s">
        <v>52</v>
      </c>
      <c r="O10315" s="1">
        <v>39818</v>
      </c>
      <c r="P10315">
        <v>175000</v>
      </c>
      <c r="Q10315" t="s">
        <v>56380</v>
      </c>
      <c r="R10315" t="s">
        <v>56381</v>
      </c>
      <c r="S10315" t="s">
        <v>56382</v>
      </c>
      <c r="T10315" t="s">
        <v>95</v>
      </c>
      <c r="U10315" t="s">
        <v>34</v>
      </c>
      <c r="V10315" t="s">
        <v>46</v>
      </c>
      <c r="W10315" t="s">
        <v>260</v>
      </c>
      <c r="X10315" t="s">
        <v>402</v>
      </c>
      <c r="Y10315" t="s">
        <v>536</v>
      </c>
      <c r="Z10315" s="1">
        <v>39814</v>
      </c>
    </row>
    <row r="10316" spans="11:26" x14ac:dyDescent="0.3">
      <c r="K10316" t="s">
        <v>56369</v>
      </c>
      <c r="L10316" t="s">
        <v>56383</v>
      </c>
      <c r="M10316" t="s">
        <v>324</v>
      </c>
      <c r="O10316" s="1">
        <v>40179</v>
      </c>
      <c r="P10316">
        <v>180000</v>
      </c>
      <c r="Q10316" t="s">
        <v>56384</v>
      </c>
      <c r="R10316" t="s">
        <v>56385</v>
      </c>
      <c r="S10316" t="s">
        <v>56386</v>
      </c>
      <c r="T10316" t="s">
        <v>56387</v>
      </c>
      <c r="U10316" t="s">
        <v>34</v>
      </c>
      <c r="Z10316" s="1">
        <v>39083</v>
      </c>
    </row>
    <row r="10317" spans="11:26" x14ac:dyDescent="0.3">
      <c r="K10317" t="s">
        <v>56388</v>
      </c>
      <c r="L10317" t="s">
        <v>56389</v>
      </c>
      <c r="M10317" t="s">
        <v>28</v>
      </c>
      <c r="N10317" t="s">
        <v>40</v>
      </c>
      <c r="O10317" s="1">
        <v>38727</v>
      </c>
      <c r="P10317">
        <v>50000000</v>
      </c>
      <c r="Q10317" t="s">
        <v>56390</v>
      </c>
      <c r="R10317" t="s">
        <v>56391</v>
      </c>
      <c r="S10317" t="s">
        <v>56392</v>
      </c>
      <c r="T10317" t="s">
        <v>95</v>
      </c>
      <c r="U10317" t="s">
        <v>34</v>
      </c>
      <c r="V10317" t="s">
        <v>1816</v>
      </c>
      <c r="W10317">
        <v>1</v>
      </c>
      <c r="X10317" t="s">
        <v>2917</v>
      </c>
      <c r="Y10317" t="s">
        <v>56393</v>
      </c>
    </row>
    <row r="10318" spans="11:26" x14ac:dyDescent="0.3">
      <c r="K10318" t="s">
        <v>56388</v>
      </c>
      <c r="L10318" t="s">
        <v>56394</v>
      </c>
      <c r="M10318" t="s">
        <v>28</v>
      </c>
      <c r="N10318" t="s">
        <v>40</v>
      </c>
      <c r="O10318" s="1">
        <v>39085</v>
      </c>
      <c r="P10318">
        <v>10000000</v>
      </c>
      <c r="Q10318" t="s">
        <v>56395</v>
      </c>
      <c r="R10318" t="s">
        <v>56396</v>
      </c>
      <c r="S10318" t="s">
        <v>56397</v>
      </c>
      <c r="T10318" t="s">
        <v>95</v>
      </c>
      <c r="U10318" t="s">
        <v>34</v>
      </c>
      <c r="V10318" t="s">
        <v>206</v>
      </c>
      <c r="W10318" t="s">
        <v>6684</v>
      </c>
      <c r="X10318" t="s">
        <v>5542</v>
      </c>
      <c r="Y10318" t="s">
        <v>56398</v>
      </c>
      <c r="Z10318" s="1">
        <v>40909</v>
      </c>
    </row>
    <row r="10319" spans="11:26" x14ac:dyDescent="0.3">
      <c r="K10319" t="s">
        <v>56399</v>
      </c>
      <c r="L10319" t="s">
        <v>56400</v>
      </c>
      <c r="M10319" t="s">
        <v>28</v>
      </c>
      <c r="O10319" s="1">
        <v>39941</v>
      </c>
      <c r="P10319">
        <v>4516053</v>
      </c>
      <c r="Q10319" t="s">
        <v>56401</v>
      </c>
      <c r="R10319" t="s">
        <v>56402</v>
      </c>
      <c r="S10319" t="s">
        <v>56403</v>
      </c>
      <c r="U10319" t="s">
        <v>34</v>
      </c>
      <c r="V10319" t="s">
        <v>206</v>
      </c>
      <c r="W10319" t="s">
        <v>207</v>
      </c>
      <c r="X10319" t="s">
        <v>208</v>
      </c>
      <c r="Y10319" t="s">
        <v>208</v>
      </c>
      <c r="Z10319" s="1">
        <v>37257</v>
      </c>
    </row>
    <row r="10320" spans="11:26" x14ac:dyDescent="0.3">
      <c r="K10320" t="s">
        <v>56399</v>
      </c>
      <c r="L10320" t="s">
        <v>56404</v>
      </c>
      <c r="M10320" t="s">
        <v>28</v>
      </c>
      <c r="N10320" t="s">
        <v>1189</v>
      </c>
      <c r="O10320" t="s">
        <v>56405</v>
      </c>
      <c r="P10320">
        <v>8000000</v>
      </c>
      <c r="Q10320" t="s">
        <v>56406</v>
      </c>
      <c r="R10320" t="s">
        <v>56407</v>
      </c>
      <c r="S10320" t="s">
        <v>56408</v>
      </c>
      <c r="T10320" t="s">
        <v>95</v>
      </c>
      <c r="U10320" t="s">
        <v>34</v>
      </c>
      <c r="V10320" t="s">
        <v>206</v>
      </c>
      <c r="W10320" t="s">
        <v>535</v>
      </c>
      <c r="X10320" t="s">
        <v>208</v>
      </c>
      <c r="Y10320" t="s">
        <v>536</v>
      </c>
      <c r="Z10320" s="1">
        <v>37622</v>
      </c>
    </row>
    <row r="10321" spans="11:26" x14ac:dyDescent="0.3">
      <c r="K10321" t="s">
        <v>56409</v>
      </c>
      <c r="L10321" t="s">
        <v>56410</v>
      </c>
      <c r="M10321" t="s">
        <v>52</v>
      </c>
      <c r="O10321" s="1">
        <v>40554</v>
      </c>
      <c r="P10321">
        <v>49224</v>
      </c>
      <c r="Q10321" t="s">
        <v>56411</v>
      </c>
      <c r="R10321" t="s">
        <v>56412</v>
      </c>
      <c r="S10321" t="s">
        <v>56413</v>
      </c>
      <c r="T10321" t="s">
        <v>6</v>
      </c>
      <c r="U10321" t="s">
        <v>34</v>
      </c>
      <c r="V10321" t="s">
        <v>46</v>
      </c>
      <c r="W10321" t="s">
        <v>106</v>
      </c>
      <c r="X10321" t="s">
        <v>151</v>
      </c>
      <c r="Y10321" t="s">
        <v>3459</v>
      </c>
      <c r="Z10321" s="1">
        <v>39083</v>
      </c>
    </row>
    <row r="10322" spans="11:26" x14ac:dyDescent="0.3">
      <c r="K10322" t="s">
        <v>56409</v>
      </c>
      <c r="L10322" t="s">
        <v>56414</v>
      </c>
      <c r="M10322" t="s">
        <v>28</v>
      </c>
      <c r="O10322" s="1">
        <v>41277</v>
      </c>
      <c r="P10322">
        <v>160858</v>
      </c>
      <c r="Q10322" t="s">
        <v>56415</v>
      </c>
      <c r="R10322" t="s">
        <v>56416</v>
      </c>
      <c r="S10322" t="s">
        <v>56417</v>
      </c>
      <c r="T10322" t="s">
        <v>95</v>
      </c>
      <c r="U10322" t="s">
        <v>34</v>
      </c>
      <c r="V10322" t="s">
        <v>46</v>
      </c>
      <c r="W10322" t="s">
        <v>260</v>
      </c>
      <c r="X10322" t="s">
        <v>402</v>
      </c>
      <c r="Y10322" t="s">
        <v>3730</v>
      </c>
    </row>
    <row r="10323" spans="11:26" x14ac:dyDescent="0.3">
      <c r="K10323" t="s">
        <v>56418</v>
      </c>
      <c r="L10323" t="s">
        <v>56419</v>
      </c>
      <c r="M10323" t="s">
        <v>223</v>
      </c>
      <c r="O10323" t="s">
        <v>13359</v>
      </c>
      <c r="Q10323" t="s">
        <v>56420</v>
      </c>
      <c r="R10323" t="s">
        <v>56421</v>
      </c>
      <c r="S10323" t="s">
        <v>56422</v>
      </c>
      <c r="T10323" t="s">
        <v>74</v>
      </c>
      <c r="U10323" t="s">
        <v>34</v>
      </c>
      <c r="V10323" t="s">
        <v>46</v>
      </c>
      <c r="W10323" t="s">
        <v>975</v>
      </c>
      <c r="X10323" t="s">
        <v>10348</v>
      </c>
      <c r="Y10323" t="s">
        <v>10348</v>
      </c>
      <c r="Z10323" s="1">
        <v>39814</v>
      </c>
    </row>
    <row r="10324" spans="11:26" x14ac:dyDescent="0.3">
      <c r="K10324" t="s">
        <v>56423</v>
      </c>
      <c r="L10324" t="s">
        <v>56424</v>
      </c>
      <c r="M10324" t="s">
        <v>28</v>
      </c>
      <c r="O10324" s="1">
        <v>41923</v>
      </c>
      <c r="P10324">
        <v>425000</v>
      </c>
      <c r="Q10324" t="s">
        <v>56425</v>
      </c>
      <c r="R10324" t="s">
        <v>56426</v>
      </c>
      <c r="S10324" t="s">
        <v>56427</v>
      </c>
      <c r="T10324" t="s">
        <v>74</v>
      </c>
      <c r="U10324" t="s">
        <v>34</v>
      </c>
      <c r="V10324" t="s">
        <v>206</v>
      </c>
      <c r="W10324" t="s">
        <v>207</v>
      </c>
      <c r="X10324" t="s">
        <v>208</v>
      </c>
      <c r="Y10324" t="s">
        <v>208</v>
      </c>
      <c r="Z10324" s="1">
        <v>38353</v>
      </c>
    </row>
    <row r="10325" spans="11:26" x14ac:dyDescent="0.3">
      <c r="K10325" t="s">
        <v>56423</v>
      </c>
      <c r="L10325" t="s">
        <v>56428</v>
      </c>
      <c r="M10325" t="s">
        <v>749</v>
      </c>
      <c r="O10325" t="s">
        <v>1393</v>
      </c>
      <c r="Q10325" t="s">
        <v>56429</v>
      </c>
      <c r="R10325" t="s">
        <v>56430</v>
      </c>
      <c r="S10325" t="s">
        <v>56431</v>
      </c>
      <c r="T10325" t="s">
        <v>95</v>
      </c>
      <c r="U10325" t="s">
        <v>1158</v>
      </c>
      <c r="V10325" t="s">
        <v>46</v>
      </c>
      <c r="W10325" t="s">
        <v>158</v>
      </c>
      <c r="X10325" t="s">
        <v>5657</v>
      </c>
      <c r="Y10325" t="s">
        <v>29688</v>
      </c>
    </row>
    <row r="10326" spans="11:26" x14ac:dyDescent="0.3">
      <c r="K10326" t="s">
        <v>56423</v>
      </c>
      <c r="L10326" t="s">
        <v>56432</v>
      </c>
      <c r="M10326" t="s">
        <v>52</v>
      </c>
      <c r="O10326" s="1">
        <v>41559</v>
      </c>
      <c r="P10326">
        <v>300000</v>
      </c>
      <c r="Q10326" t="s">
        <v>56433</v>
      </c>
      <c r="R10326" t="s">
        <v>56434</v>
      </c>
      <c r="S10326" t="s">
        <v>56435</v>
      </c>
      <c r="T10326" t="s">
        <v>2416</v>
      </c>
      <c r="U10326" t="s">
        <v>178</v>
      </c>
      <c r="V10326" t="s">
        <v>46</v>
      </c>
      <c r="W10326" t="s">
        <v>311</v>
      </c>
      <c r="X10326" t="s">
        <v>312</v>
      </c>
      <c r="Y10326" t="s">
        <v>312</v>
      </c>
    </row>
    <row r="10327" spans="11:26" x14ac:dyDescent="0.3">
      <c r="K10327" t="s">
        <v>56436</v>
      </c>
      <c r="L10327" t="s">
        <v>56437</v>
      </c>
      <c r="M10327" t="s">
        <v>256</v>
      </c>
      <c r="O10327" t="s">
        <v>56438</v>
      </c>
      <c r="P10327">
        <v>503078</v>
      </c>
      <c r="Q10327" t="s">
        <v>56439</v>
      </c>
      <c r="R10327" t="s">
        <v>56440</v>
      </c>
      <c r="S10327" t="s">
        <v>56441</v>
      </c>
      <c r="T10327" t="s">
        <v>56442</v>
      </c>
      <c r="U10327" t="s">
        <v>1158</v>
      </c>
      <c r="V10327" t="s">
        <v>270</v>
      </c>
      <c r="W10327" t="s">
        <v>271</v>
      </c>
      <c r="X10327" t="s">
        <v>272</v>
      </c>
      <c r="Y10327" t="s">
        <v>272</v>
      </c>
      <c r="Z10327" s="1">
        <v>36172</v>
      </c>
    </row>
    <row r="10328" spans="11:26" x14ac:dyDescent="0.3">
      <c r="K10328" t="s">
        <v>56436</v>
      </c>
      <c r="L10328" t="s">
        <v>56443</v>
      </c>
      <c r="M10328" t="s">
        <v>256</v>
      </c>
      <c r="O10328" s="1">
        <v>40699</v>
      </c>
      <c r="P10328">
        <v>350000</v>
      </c>
      <c r="Q10328" t="s">
        <v>56444</v>
      </c>
      <c r="R10328" t="s">
        <v>56445</v>
      </c>
      <c r="S10328" t="s">
        <v>56446</v>
      </c>
      <c r="T10328" t="s">
        <v>56447</v>
      </c>
      <c r="U10328" t="s">
        <v>34</v>
      </c>
      <c r="V10328" t="s">
        <v>598</v>
      </c>
      <c r="W10328">
        <v>28</v>
      </c>
      <c r="X10328" t="s">
        <v>5526</v>
      </c>
      <c r="Y10328" t="s">
        <v>54199</v>
      </c>
      <c r="Z10328" s="1">
        <v>36892</v>
      </c>
    </row>
    <row r="10329" spans="11:26" x14ac:dyDescent="0.3">
      <c r="K10329" t="s">
        <v>56448</v>
      </c>
      <c r="L10329" t="s">
        <v>56449</v>
      </c>
      <c r="M10329" t="s">
        <v>28</v>
      </c>
      <c r="O10329" s="1">
        <v>40819</v>
      </c>
      <c r="P10329">
        <v>20500000</v>
      </c>
      <c r="Q10329" t="s">
        <v>56450</v>
      </c>
      <c r="R10329" t="s">
        <v>56451</v>
      </c>
      <c r="S10329" t="s">
        <v>56452</v>
      </c>
      <c r="T10329" t="s">
        <v>1294</v>
      </c>
      <c r="U10329" t="s">
        <v>34</v>
      </c>
      <c r="V10329" t="s">
        <v>1174</v>
      </c>
      <c r="W10329">
        <v>4</v>
      </c>
      <c r="X10329" t="s">
        <v>21955</v>
      </c>
      <c r="Y10329" t="s">
        <v>46027</v>
      </c>
      <c r="Z10329" s="1">
        <v>39083</v>
      </c>
    </row>
    <row r="10330" spans="11:26" x14ac:dyDescent="0.3">
      <c r="K10330" t="s">
        <v>56453</v>
      </c>
      <c r="L10330" t="s">
        <v>56454</v>
      </c>
      <c r="M10330" t="s">
        <v>28</v>
      </c>
      <c r="N10330" t="s">
        <v>29</v>
      </c>
      <c r="O10330" s="1">
        <v>37022</v>
      </c>
      <c r="P10330">
        <v>14000000</v>
      </c>
      <c r="Q10330" t="s">
        <v>56455</v>
      </c>
      <c r="R10330" t="s">
        <v>56456</v>
      </c>
      <c r="S10330" t="s">
        <v>56457</v>
      </c>
      <c r="T10330" t="s">
        <v>95</v>
      </c>
      <c r="U10330" t="s">
        <v>34</v>
      </c>
      <c r="V10330" t="s">
        <v>46</v>
      </c>
      <c r="W10330" t="s">
        <v>106</v>
      </c>
      <c r="X10330" t="s">
        <v>107</v>
      </c>
      <c r="Y10330" t="s">
        <v>6721</v>
      </c>
    </row>
    <row r="10331" spans="11:26" x14ac:dyDescent="0.3">
      <c r="K10331" t="s">
        <v>56458</v>
      </c>
      <c r="L10331" t="s">
        <v>56459</v>
      </c>
      <c r="M10331" t="s">
        <v>28</v>
      </c>
      <c r="N10331" t="s">
        <v>29</v>
      </c>
      <c r="O10331" s="1">
        <v>41278</v>
      </c>
      <c r="P10331">
        <v>10000000</v>
      </c>
      <c r="Q10331" t="s">
        <v>56460</v>
      </c>
      <c r="R10331" t="s">
        <v>56461</v>
      </c>
      <c r="S10331" t="s">
        <v>56462</v>
      </c>
      <c r="T10331" t="s">
        <v>8979</v>
      </c>
      <c r="U10331" t="s">
        <v>178</v>
      </c>
      <c r="V10331" t="s">
        <v>46</v>
      </c>
      <c r="W10331" t="s">
        <v>2104</v>
      </c>
      <c r="X10331" t="s">
        <v>2105</v>
      </c>
      <c r="Y10331" t="s">
        <v>17382</v>
      </c>
      <c r="Z10331" s="1">
        <v>36161</v>
      </c>
    </row>
    <row r="10332" spans="11:26" x14ac:dyDescent="0.3">
      <c r="K10332" t="s">
        <v>56458</v>
      </c>
      <c r="L10332" t="s">
        <v>56463</v>
      </c>
      <c r="M10332" t="s">
        <v>28</v>
      </c>
      <c r="N10332" t="s">
        <v>40</v>
      </c>
      <c r="O10332" s="1">
        <v>40185</v>
      </c>
      <c r="Q10332" t="s">
        <v>56464</v>
      </c>
      <c r="R10332" t="s">
        <v>56465</v>
      </c>
      <c r="S10332" t="s">
        <v>56466</v>
      </c>
      <c r="T10332" t="s">
        <v>95</v>
      </c>
      <c r="U10332" t="s">
        <v>345</v>
      </c>
      <c r="V10332" t="s">
        <v>924</v>
      </c>
      <c r="W10332">
        <v>29</v>
      </c>
      <c r="X10332" t="s">
        <v>1263</v>
      </c>
      <c r="Y10332" t="s">
        <v>1263</v>
      </c>
      <c r="Z10332" s="1">
        <v>37987</v>
      </c>
    </row>
    <row r="10333" spans="11:26" x14ac:dyDescent="0.3">
      <c r="K10333" t="s">
        <v>56458</v>
      </c>
      <c r="L10333" t="s">
        <v>56467</v>
      </c>
      <c r="M10333" t="s">
        <v>28</v>
      </c>
      <c r="N10333" t="s">
        <v>493</v>
      </c>
      <c r="O10333" t="s">
        <v>876</v>
      </c>
      <c r="P10333">
        <v>30000000</v>
      </c>
      <c r="Q10333" t="s">
        <v>56468</v>
      </c>
      <c r="R10333" t="s">
        <v>56469</v>
      </c>
      <c r="S10333" t="s">
        <v>56470</v>
      </c>
      <c r="T10333" t="s">
        <v>4324</v>
      </c>
      <c r="U10333" t="s">
        <v>34</v>
      </c>
      <c r="V10333" t="s">
        <v>65</v>
      </c>
      <c r="W10333">
        <v>22</v>
      </c>
      <c r="X10333" t="s">
        <v>66</v>
      </c>
      <c r="Y10333" t="s">
        <v>66</v>
      </c>
      <c r="Z10333" s="1">
        <v>38353</v>
      </c>
    </row>
    <row r="10334" spans="11:26" x14ac:dyDescent="0.3">
      <c r="K10334" t="s">
        <v>56471</v>
      </c>
      <c r="L10334" t="s">
        <v>56472</v>
      </c>
      <c r="M10334" t="s">
        <v>28</v>
      </c>
      <c r="O10334" t="s">
        <v>13948</v>
      </c>
      <c r="P10334">
        <v>1969350</v>
      </c>
      <c r="Q10334" t="s">
        <v>56473</v>
      </c>
      <c r="R10334" t="s">
        <v>56474</v>
      </c>
      <c r="S10334" t="s">
        <v>56475</v>
      </c>
      <c r="T10334" t="s">
        <v>6614</v>
      </c>
      <c r="U10334" t="s">
        <v>178</v>
      </c>
      <c r="V10334" t="s">
        <v>1174</v>
      </c>
      <c r="W10334">
        <v>3</v>
      </c>
      <c r="X10334" t="s">
        <v>7767</v>
      </c>
      <c r="Y10334" t="s">
        <v>56476</v>
      </c>
    </row>
    <row r="10335" spans="11:26" x14ac:dyDescent="0.3">
      <c r="K10335" t="s">
        <v>56477</v>
      </c>
      <c r="L10335" t="s">
        <v>56478</v>
      </c>
      <c r="M10335" t="s">
        <v>190</v>
      </c>
      <c r="O10335" s="1">
        <v>41915</v>
      </c>
      <c r="P10335">
        <v>2000</v>
      </c>
      <c r="Q10335" t="s">
        <v>56479</v>
      </c>
      <c r="R10335" t="s">
        <v>56480</v>
      </c>
      <c r="T10335" t="s">
        <v>56481</v>
      </c>
      <c r="U10335" t="s">
        <v>34</v>
      </c>
    </row>
    <row r="10336" spans="11:26" x14ac:dyDescent="0.3">
      <c r="K10336" t="s">
        <v>56482</v>
      </c>
      <c r="L10336" t="s">
        <v>56483</v>
      </c>
      <c r="M10336" t="s">
        <v>1836</v>
      </c>
      <c r="O10336" s="1">
        <v>41488</v>
      </c>
      <c r="P10336">
        <v>10200000</v>
      </c>
      <c r="Q10336" t="s">
        <v>56484</v>
      </c>
      <c r="R10336" t="s">
        <v>56485</v>
      </c>
      <c r="S10336" t="s">
        <v>56486</v>
      </c>
      <c r="T10336" t="s">
        <v>56487</v>
      </c>
      <c r="U10336" t="s">
        <v>178</v>
      </c>
      <c r="V10336" t="s">
        <v>46</v>
      </c>
      <c r="W10336" t="s">
        <v>106</v>
      </c>
      <c r="X10336" t="s">
        <v>107</v>
      </c>
      <c r="Y10336" t="s">
        <v>1016</v>
      </c>
      <c r="Z10336" s="1">
        <v>38353</v>
      </c>
    </row>
    <row r="10337" spans="11:26" x14ac:dyDescent="0.3">
      <c r="K10337" t="s">
        <v>56482</v>
      </c>
      <c r="L10337" t="s">
        <v>56488</v>
      </c>
      <c r="M10337" t="s">
        <v>1836</v>
      </c>
      <c r="O10337" s="1">
        <v>42319</v>
      </c>
      <c r="P10337">
        <v>17000000</v>
      </c>
      <c r="Q10337" t="s">
        <v>56489</v>
      </c>
      <c r="R10337" t="s">
        <v>56490</v>
      </c>
      <c r="S10337" t="s">
        <v>56491</v>
      </c>
      <c r="T10337" t="s">
        <v>1294</v>
      </c>
      <c r="U10337" t="s">
        <v>345</v>
      </c>
      <c r="V10337" t="s">
        <v>96</v>
      </c>
      <c r="W10337" t="s">
        <v>97</v>
      </c>
      <c r="X10337" t="s">
        <v>98</v>
      </c>
      <c r="Y10337" t="s">
        <v>98</v>
      </c>
    </row>
    <row r="10338" spans="11:26" x14ac:dyDescent="0.3">
      <c r="K10338" t="s">
        <v>56492</v>
      </c>
      <c r="L10338" t="s">
        <v>56493</v>
      </c>
      <c r="M10338" t="s">
        <v>91</v>
      </c>
      <c r="O10338" t="s">
        <v>11374</v>
      </c>
      <c r="Q10338" t="s">
        <v>56494</v>
      </c>
      <c r="R10338" t="s">
        <v>56495</v>
      </c>
      <c r="S10338" t="s">
        <v>56496</v>
      </c>
      <c r="T10338" t="s">
        <v>56497</v>
      </c>
      <c r="U10338" t="s">
        <v>178</v>
      </c>
      <c r="V10338" t="s">
        <v>1816</v>
      </c>
      <c r="W10338">
        <v>4</v>
      </c>
      <c r="X10338" t="s">
        <v>2609</v>
      </c>
      <c r="Y10338" t="s">
        <v>2609</v>
      </c>
      <c r="Z10338" s="1">
        <v>38727</v>
      </c>
    </row>
    <row r="10339" spans="11:26" x14ac:dyDescent="0.3">
      <c r="K10339" t="s">
        <v>56498</v>
      </c>
      <c r="L10339" t="s">
        <v>56499</v>
      </c>
      <c r="M10339" t="s">
        <v>52</v>
      </c>
      <c r="O10339" s="1">
        <v>42011</v>
      </c>
      <c r="Q10339" t="s">
        <v>56500</v>
      </c>
      <c r="R10339" t="s">
        <v>56501</v>
      </c>
      <c r="S10339" t="s">
        <v>56502</v>
      </c>
      <c r="T10339" t="s">
        <v>389</v>
      </c>
      <c r="U10339" t="s">
        <v>345</v>
      </c>
      <c r="V10339" t="s">
        <v>1072</v>
      </c>
      <c r="W10339">
        <v>7</v>
      </c>
      <c r="X10339" t="s">
        <v>1581</v>
      </c>
      <c r="Y10339" t="s">
        <v>1581</v>
      </c>
    </row>
    <row r="10340" spans="11:26" x14ac:dyDescent="0.3">
      <c r="K10340" t="s">
        <v>56503</v>
      </c>
      <c r="L10340" t="s">
        <v>56504</v>
      </c>
      <c r="M10340" t="s">
        <v>28</v>
      </c>
      <c r="O10340" t="s">
        <v>15381</v>
      </c>
      <c r="P10340">
        <v>1023335</v>
      </c>
      <c r="Q10340" t="s">
        <v>56505</v>
      </c>
      <c r="R10340" t="s">
        <v>56506</v>
      </c>
      <c r="S10340" t="s">
        <v>56507</v>
      </c>
      <c r="T10340" t="s">
        <v>64</v>
      </c>
      <c r="U10340" t="s">
        <v>178</v>
      </c>
      <c r="V10340" t="s">
        <v>46</v>
      </c>
      <c r="W10340" t="s">
        <v>106</v>
      </c>
      <c r="X10340" t="s">
        <v>107</v>
      </c>
      <c r="Y10340" t="s">
        <v>108</v>
      </c>
      <c r="Z10340" s="1">
        <v>39756</v>
      </c>
    </row>
    <row r="10341" spans="11:26" x14ac:dyDescent="0.3">
      <c r="K10341" t="s">
        <v>56508</v>
      </c>
      <c r="L10341" t="s">
        <v>56509</v>
      </c>
      <c r="M10341" t="s">
        <v>190</v>
      </c>
      <c r="O10341" t="s">
        <v>10688</v>
      </c>
      <c r="Q10341" t="s">
        <v>56510</v>
      </c>
      <c r="R10341" t="s">
        <v>56511</v>
      </c>
      <c r="S10341" t="s">
        <v>56512</v>
      </c>
      <c r="T10341" t="s">
        <v>2126</v>
      </c>
      <c r="U10341" t="s">
        <v>34</v>
      </c>
      <c r="V10341" t="s">
        <v>46</v>
      </c>
      <c r="W10341" t="s">
        <v>106</v>
      </c>
      <c r="X10341" t="s">
        <v>107</v>
      </c>
      <c r="Y10341" t="s">
        <v>108</v>
      </c>
      <c r="Z10341" s="1">
        <v>41275</v>
      </c>
    </row>
    <row r="10342" spans="11:26" x14ac:dyDescent="0.3">
      <c r="K10342" t="s">
        <v>56513</v>
      </c>
      <c r="L10342" t="s">
        <v>56514</v>
      </c>
      <c r="M10342" t="s">
        <v>28</v>
      </c>
      <c r="N10342" t="s">
        <v>40</v>
      </c>
      <c r="O10342" s="1">
        <v>40186</v>
      </c>
      <c r="P10342">
        <v>5000000</v>
      </c>
      <c r="Q10342" t="s">
        <v>56515</v>
      </c>
      <c r="R10342" t="s">
        <v>56516</v>
      </c>
      <c r="S10342" t="s">
        <v>56517</v>
      </c>
      <c r="U10342" t="s">
        <v>345</v>
      </c>
      <c r="V10342" t="s">
        <v>1174</v>
      </c>
      <c r="W10342">
        <v>5</v>
      </c>
      <c r="X10342" t="s">
        <v>1175</v>
      </c>
      <c r="Y10342" t="s">
        <v>1175</v>
      </c>
    </row>
    <row r="10343" spans="11:26" x14ac:dyDescent="0.3">
      <c r="K10343" t="s">
        <v>56513</v>
      </c>
      <c r="L10343" t="s">
        <v>56518</v>
      </c>
      <c r="M10343" t="s">
        <v>28</v>
      </c>
      <c r="N10343" t="s">
        <v>493</v>
      </c>
      <c r="O10343" s="1">
        <v>42160</v>
      </c>
      <c r="P10343">
        <v>100000000</v>
      </c>
      <c r="Q10343" t="s">
        <v>56519</v>
      </c>
      <c r="R10343" t="s">
        <v>56520</v>
      </c>
      <c r="S10343" t="s">
        <v>56521</v>
      </c>
      <c r="U10343" t="s">
        <v>345</v>
      </c>
    </row>
    <row r="10344" spans="11:26" x14ac:dyDescent="0.3">
      <c r="K10344" t="s">
        <v>56513</v>
      </c>
      <c r="L10344" t="s">
        <v>56522</v>
      </c>
      <c r="M10344" t="s">
        <v>28</v>
      </c>
      <c r="N10344" t="s">
        <v>29</v>
      </c>
      <c r="O10344" t="s">
        <v>17999</v>
      </c>
      <c r="P10344">
        <v>16000000</v>
      </c>
      <c r="Q10344" t="s">
        <v>56523</v>
      </c>
      <c r="R10344" t="s">
        <v>56524</v>
      </c>
      <c r="S10344" t="s">
        <v>56525</v>
      </c>
      <c r="T10344" t="s">
        <v>56526</v>
      </c>
      <c r="U10344" t="s">
        <v>34</v>
      </c>
      <c r="V10344" t="s">
        <v>206</v>
      </c>
      <c r="W10344" t="s">
        <v>207</v>
      </c>
      <c r="X10344" t="s">
        <v>208</v>
      </c>
      <c r="Y10344" t="s">
        <v>208</v>
      </c>
      <c r="Z10344" s="1">
        <v>37257</v>
      </c>
    </row>
    <row r="10345" spans="11:26" x14ac:dyDescent="0.3">
      <c r="K10345" t="s">
        <v>56527</v>
      </c>
      <c r="L10345" t="s">
        <v>56528</v>
      </c>
      <c r="M10345" t="s">
        <v>233</v>
      </c>
      <c r="O10345" s="1">
        <v>41376</v>
      </c>
      <c r="P10345">
        <v>18000000</v>
      </c>
      <c r="Q10345" t="s">
        <v>56529</v>
      </c>
      <c r="R10345" t="s">
        <v>56530</v>
      </c>
      <c r="S10345" t="s">
        <v>56531</v>
      </c>
      <c r="T10345" t="s">
        <v>56532</v>
      </c>
      <c r="U10345" t="s">
        <v>34</v>
      </c>
      <c r="V10345" t="s">
        <v>1174</v>
      </c>
      <c r="W10345">
        <v>6</v>
      </c>
      <c r="X10345" t="s">
        <v>1175</v>
      </c>
      <c r="Y10345" t="s">
        <v>21311</v>
      </c>
      <c r="Z10345" s="1">
        <v>40179</v>
      </c>
    </row>
    <row r="10346" spans="11:26" x14ac:dyDescent="0.3">
      <c r="K10346" t="s">
        <v>56533</v>
      </c>
      <c r="L10346" t="s">
        <v>56534</v>
      </c>
      <c r="M10346" t="s">
        <v>28</v>
      </c>
      <c r="N10346" t="s">
        <v>493</v>
      </c>
      <c r="O10346" s="1">
        <v>42042</v>
      </c>
      <c r="P10346">
        <v>60000000</v>
      </c>
      <c r="Q10346" t="s">
        <v>56535</v>
      </c>
      <c r="R10346" t="s">
        <v>56536</v>
      </c>
      <c r="S10346" t="s">
        <v>56537</v>
      </c>
      <c r="T10346" t="s">
        <v>95</v>
      </c>
      <c r="U10346" t="s">
        <v>34</v>
      </c>
      <c r="V10346" t="s">
        <v>46</v>
      </c>
      <c r="W10346" t="s">
        <v>195</v>
      </c>
      <c r="X10346" t="s">
        <v>882</v>
      </c>
      <c r="Y10346" t="s">
        <v>1064</v>
      </c>
      <c r="Z10346" s="1">
        <v>40544</v>
      </c>
    </row>
    <row r="10347" spans="11:26" x14ac:dyDescent="0.3">
      <c r="K10347" t="s">
        <v>56533</v>
      </c>
      <c r="L10347" t="s">
        <v>56538</v>
      </c>
      <c r="M10347" t="s">
        <v>28</v>
      </c>
      <c r="N10347" t="s">
        <v>40</v>
      </c>
      <c r="O10347" t="s">
        <v>38286</v>
      </c>
      <c r="P10347">
        <v>6000000</v>
      </c>
      <c r="Q10347" t="s">
        <v>56539</v>
      </c>
      <c r="R10347" t="s">
        <v>56540</v>
      </c>
      <c r="S10347" t="s">
        <v>56541</v>
      </c>
      <c r="T10347" t="s">
        <v>56542</v>
      </c>
      <c r="U10347" t="s">
        <v>34</v>
      </c>
      <c r="V10347" t="s">
        <v>65</v>
      </c>
      <c r="W10347">
        <v>30</v>
      </c>
      <c r="X10347" t="s">
        <v>4743</v>
      </c>
      <c r="Y10347" t="s">
        <v>4743</v>
      </c>
    </row>
    <row r="10348" spans="11:26" x14ac:dyDescent="0.3">
      <c r="K10348" t="s">
        <v>56533</v>
      </c>
      <c r="L10348" t="s">
        <v>56543</v>
      </c>
      <c r="M10348" t="s">
        <v>28</v>
      </c>
      <c r="N10348" t="s">
        <v>29</v>
      </c>
      <c r="O10348" t="s">
        <v>17885</v>
      </c>
      <c r="P10348">
        <v>13000000</v>
      </c>
      <c r="Q10348" t="s">
        <v>56544</v>
      </c>
      <c r="R10348" t="s">
        <v>56545</v>
      </c>
      <c r="S10348" t="s">
        <v>56546</v>
      </c>
      <c r="T10348" t="s">
        <v>10296</v>
      </c>
      <c r="U10348" t="s">
        <v>34</v>
      </c>
      <c r="V10348" t="s">
        <v>46</v>
      </c>
      <c r="W10348" t="s">
        <v>195</v>
      </c>
      <c r="X10348" t="s">
        <v>882</v>
      </c>
      <c r="Y10348" t="s">
        <v>1064</v>
      </c>
    </row>
    <row r="10349" spans="11:26" x14ac:dyDescent="0.3">
      <c r="K10349" t="s">
        <v>56547</v>
      </c>
      <c r="L10349" t="s">
        <v>56548</v>
      </c>
      <c r="M10349" t="s">
        <v>52</v>
      </c>
      <c r="O10349" t="s">
        <v>32781</v>
      </c>
      <c r="P10349">
        <v>438362</v>
      </c>
      <c r="Q10349" t="s">
        <v>56549</v>
      </c>
      <c r="R10349" t="s">
        <v>56550</v>
      </c>
      <c r="S10349" t="s">
        <v>56551</v>
      </c>
      <c r="T10349" t="s">
        <v>95</v>
      </c>
      <c r="U10349" t="s">
        <v>34</v>
      </c>
      <c r="V10349" t="s">
        <v>1090</v>
      </c>
      <c r="W10349">
        <v>5</v>
      </c>
      <c r="X10349" t="s">
        <v>56552</v>
      </c>
      <c r="Y10349" t="s">
        <v>56552</v>
      </c>
      <c r="Z10349" s="1">
        <v>41275</v>
      </c>
    </row>
    <row r="10350" spans="11:26" x14ac:dyDescent="0.3">
      <c r="K10350" t="s">
        <v>56553</v>
      </c>
      <c r="L10350" t="s">
        <v>56554</v>
      </c>
      <c r="M10350" t="s">
        <v>91</v>
      </c>
      <c r="O10350" t="s">
        <v>851</v>
      </c>
      <c r="Q10350" t="s">
        <v>56555</v>
      </c>
      <c r="R10350" t="s">
        <v>56556</v>
      </c>
      <c r="T10350" t="s">
        <v>56557</v>
      </c>
      <c r="U10350" t="s">
        <v>178</v>
      </c>
      <c r="V10350" t="s">
        <v>46</v>
      </c>
      <c r="W10350" t="s">
        <v>106</v>
      </c>
      <c r="X10350" t="s">
        <v>2081</v>
      </c>
      <c r="Y10350" t="s">
        <v>11666</v>
      </c>
    </row>
    <row r="10351" spans="11:26" x14ac:dyDescent="0.3">
      <c r="K10351" t="s">
        <v>56558</v>
      </c>
      <c r="L10351" t="s">
        <v>56559</v>
      </c>
      <c r="M10351" t="s">
        <v>324</v>
      </c>
      <c r="O10351" s="1">
        <v>41675</v>
      </c>
      <c r="P10351">
        <v>1000000</v>
      </c>
      <c r="Q10351" t="s">
        <v>56560</v>
      </c>
      <c r="R10351" t="s">
        <v>56561</v>
      </c>
      <c r="S10351" t="s">
        <v>56562</v>
      </c>
      <c r="T10351" t="s">
        <v>115</v>
      </c>
      <c r="U10351" t="s">
        <v>34</v>
      </c>
      <c r="V10351" t="s">
        <v>1174</v>
      </c>
      <c r="W10351">
        <v>5</v>
      </c>
      <c r="X10351" t="s">
        <v>1175</v>
      </c>
      <c r="Y10351" t="s">
        <v>1175</v>
      </c>
      <c r="Z10351" s="1">
        <v>40544</v>
      </c>
    </row>
    <row r="10352" spans="11:26" x14ac:dyDescent="0.3">
      <c r="K10352" t="s">
        <v>56558</v>
      </c>
      <c r="L10352" t="s">
        <v>56563</v>
      </c>
      <c r="M10352" t="s">
        <v>52</v>
      </c>
      <c r="O10352" t="s">
        <v>7794</v>
      </c>
      <c r="P10352">
        <v>2000000</v>
      </c>
      <c r="Q10352" t="s">
        <v>56564</v>
      </c>
      <c r="R10352" t="s">
        <v>56565</v>
      </c>
      <c r="S10352" t="s">
        <v>56566</v>
      </c>
      <c r="T10352" t="s">
        <v>5171</v>
      </c>
      <c r="U10352" t="s">
        <v>34</v>
      </c>
      <c r="V10352" t="s">
        <v>669</v>
      </c>
      <c r="W10352">
        <v>40</v>
      </c>
      <c r="X10352" t="s">
        <v>1673</v>
      </c>
      <c r="Y10352" t="s">
        <v>1673</v>
      </c>
      <c r="Z10352" s="1">
        <v>41427</v>
      </c>
    </row>
    <row r="10353" spans="11:26" x14ac:dyDescent="0.3">
      <c r="K10353" t="s">
        <v>56567</v>
      </c>
      <c r="L10353" t="s">
        <v>56568</v>
      </c>
      <c r="M10353" t="s">
        <v>52</v>
      </c>
      <c r="O10353" t="s">
        <v>19243</v>
      </c>
      <c r="P10353">
        <v>1400000</v>
      </c>
      <c r="Q10353" t="s">
        <v>56569</v>
      </c>
      <c r="R10353" t="s">
        <v>56570</v>
      </c>
      <c r="S10353" t="s">
        <v>56571</v>
      </c>
      <c r="T10353" t="s">
        <v>27050</v>
      </c>
      <c r="U10353" t="s">
        <v>34</v>
      </c>
      <c r="V10353" t="s">
        <v>46</v>
      </c>
      <c r="W10353" t="s">
        <v>106</v>
      </c>
      <c r="X10353" t="s">
        <v>107</v>
      </c>
      <c r="Y10353" t="s">
        <v>159</v>
      </c>
      <c r="Z10353" s="1">
        <v>39448</v>
      </c>
    </row>
    <row r="10354" spans="11:26" x14ac:dyDescent="0.3">
      <c r="K10354" t="s">
        <v>56567</v>
      </c>
      <c r="L10354" t="s">
        <v>56572</v>
      </c>
      <c r="M10354" t="s">
        <v>28</v>
      </c>
      <c r="N10354" t="s">
        <v>40</v>
      </c>
      <c r="O10354" s="1">
        <v>42071</v>
      </c>
      <c r="P10354">
        <v>4000000</v>
      </c>
      <c r="Q10354" t="s">
        <v>56573</v>
      </c>
      <c r="R10354" t="s">
        <v>56574</v>
      </c>
      <c r="S10354" t="s">
        <v>56575</v>
      </c>
      <c r="T10354" t="s">
        <v>34198</v>
      </c>
      <c r="U10354" t="s">
        <v>34</v>
      </c>
      <c r="V10354" t="s">
        <v>669</v>
      </c>
      <c r="W10354">
        <v>40</v>
      </c>
      <c r="X10354" t="s">
        <v>1673</v>
      </c>
      <c r="Y10354" t="s">
        <v>1673</v>
      </c>
    </row>
    <row r="10355" spans="11:26" x14ac:dyDescent="0.3">
      <c r="K10355" t="s">
        <v>56576</v>
      </c>
      <c r="L10355" t="s">
        <v>56577</v>
      </c>
      <c r="M10355" t="s">
        <v>190</v>
      </c>
      <c r="O10355" s="1">
        <v>41981</v>
      </c>
      <c r="Q10355" t="s">
        <v>56578</v>
      </c>
      <c r="R10355" t="s">
        <v>56579</v>
      </c>
      <c r="S10355" t="s">
        <v>56580</v>
      </c>
      <c r="T10355" t="s">
        <v>56581</v>
      </c>
      <c r="U10355" t="s">
        <v>34</v>
      </c>
      <c r="V10355" t="s">
        <v>46</v>
      </c>
      <c r="W10355" t="s">
        <v>106</v>
      </c>
      <c r="X10355" t="s">
        <v>107</v>
      </c>
      <c r="Y10355" t="s">
        <v>1016</v>
      </c>
      <c r="Z10355" s="1">
        <v>38780</v>
      </c>
    </row>
    <row r="10356" spans="11:26" x14ac:dyDescent="0.3">
      <c r="K10356" t="s">
        <v>56582</v>
      </c>
      <c r="L10356" t="s">
        <v>56583</v>
      </c>
      <c r="M10356" t="s">
        <v>52</v>
      </c>
      <c r="O10356" s="1">
        <v>42312</v>
      </c>
      <c r="P10356">
        <v>15931</v>
      </c>
      <c r="Q10356" t="s">
        <v>56584</v>
      </c>
      <c r="R10356" t="s">
        <v>56585</v>
      </c>
      <c r="S10356" t="s">
        <v>56586</v>
      </c>
      <c r="T10356" t="s">
        <v>6</v>
      </c>
      <c r="U10356" t="s">
        <v>34</v>
      </c>
      <c r="V10356" t="s">
        <v>46</v>
      </c>
      <c r="W10356" t="s">
        <v>106</v>
      </c>
      <c r="X10356" t="s">
        <v>2081</v>
      </c>
      <c r="Y10356" t="s">
        <v>2081</v>
      </c>
      <c r="Z10356" s="1">
        <v>38353</v>
      </c>
    </row>
    <row r="10357" spans="11:26" x14ac:dyDescent="0.3">
      <c r="K10357" t="s">
        <v>56587</v>
      </c>
      <c r="L10357" t="s">
        <v>56588</v>
      </c>
      <c r="M10357" t="s">
        <v>91</v>
      </c>
      <c r="O10357" s="1">
        <v>41283</v>
      </c>
      <c r="P10357">
        <v>6000000</v>
      </c>
      <c r="Q10357" t="s">
        <v>56589</v>
      </c>
      <c r="R10357" t="s">
        <v>56590</v>
      </c>
      <c r="S10357" t="s">
        <v>56591</v>
      </c>
      <c r="T10357" t="s">
        <v>95</v>
      </c>
      <c r="U10357" t="s">
        <v>34</v>
      </c>
      <c r="V10357" t="s">
        <v>46</v>
      </c>
      <c r="W10357" t="s">
        <v>471</v>
      </c>
      <c r="X10357" t="s">
        <v>969</v>
      </c>
      <c r="Y10357" t="s">
        <v>969</v>
      </c>
      <c r="Z10357" s="1">
        <v>40544</v>
      </c>
    </row>
    <row r="10358" spans="11:26" x14ac:dyDescent="0.3">
      <c r="K10358" t="s">
        <v>56587</v>
      </c>
      <c r="L10358" t="s">
        <v>56592</v>
      </c>
      <c r="M10358" t="s">
        <v>28</v>
      </c>
      <c r="N10358" t="s">
        <v>40</v>
      </c>
      <c r="O10358" s="1">
        <v>40184</v>
      </c>
      <c r="Q10358" t="s">
        <v>56593</v>
      </c>
      <c r="R10358" t="s">
        <v>56594</v>
      </c>
      <c r="S10358" t="s">
        <v>56595</v>
      </c>
      <c r="T10358" t="s">
        <v>8087</v>
      </c>
      <c r="U10358" t="s">
        <v>34</v>
      </c>
      <c r="V10358" t="s">
        <v>206</v>
      </c>
      <c r="W10358" t="s">
        <v>207</v>
      </c>
      <c r="X10358" t="s">
        <v>208</v>
      </c>
      <c r="Y10358" t="s">
        <v>208</v>
      </c>
      <c r="Z10358" s="1">
        <v>36526</v>
      </c>
    </row>
    <row r="10359" spans="11:26" x14ac:dyDescent="0.3">
      <c r="K10359" t="s">
        <v>56596</v>
      </c>
      <c r="L10359" t="s">
        <v>56597</v>
      </c>
      <c r="M10359" t="s">
        <v>233</v>
      </c>
      <c r="O10359" s="1">
        <v>36161</v>
      </c>
      <c r="Q10359" t="s">
        <v>56598</v>
      </c>
      <c r="R10359" t="s">
        <v>56599</v>
      </c>
      <c r="S10359" t="s">
        <v>56600</v>
      </c>
      <c r="T10359" t="s">
        <v>95</v>
      </c>
      <c r="U10359" t="s">
        <v>178</v>
      </c>
      <c r="V10359" t="s">
        <v>206</v>
      </c>
      <c r="W10359" t="s">
        <v>5577</v>
      </c>
      <c r="X10359" t="s">
        <v>5578</v>
      </c>
      <c r="Y10359" t="s">
        <v>5578</v>
      </c>
      <c r="Z10359" s="1">
        <v>36526</v>
      </c>
    </row>
    <row r="10360" spans="11:26" x14ac:dyDescent="0.3">
      <c r="K10360" t="s">
        <v>56601</v>
      </c>
      <c r="L10360" t="s">
        <v>56602</v>
      </c>
      <c r="M10360" t="s">
        <v>52</v>
      </c>
      <c r="O10360" s="1">
        <v>41651</v>
      </c>
      <c r="P10360">
        <v>120000</v>
      </c>
      <c r="Q10360" t="s">
        <v>56603</v>
      </c>
      <c r="R10360" t="s">
        <v>56604</v>
      </c>
      <c r="S10360" t="s">
        <v>56605</v>
      </c>
      <c r="T10360" t="s">
        <v>2126</v>
      </c>
      <c r="U10360" t="s">
        <v>345</v>
      </c>
      <c r="V10360" t="s">
        <v>598</v>
      </c>
      <c r="W10360">
        <v>21</v>
      </c>
      <c r="X10360" t="s">
        <v>8790</v>
      </c>
      <c r="Y10360" t="s">
        <v>45021</v>
      </c>
    </row>
    <row r="10361" spans="11:26" x14ac:dyDescent="0.3">
      <c r="K10361" t="s">
        <v>56606</v>
      </c>
      <c r="L10361" t="s">
        <v>56607</v>
      </c>
      <c r="M10361" t="s">
        <v>52</v>
      </c>
      <c r="O10361" s="1">
        <v>41275</v>
      </c>
      <c r="P10361">
        <v>66023</v>
      </c>
      <c r="Q10361" t="s">
        <v>56608</v>
      </c>
      <c r="R10361" t="s">
        <v>56609</v>
      </c>
      <c r="S10361" t="s">
        <v>56610</v>
      </c>
      <c r="T10361" t="s">
        <v>55846</v>
      </c>
      <c r="U10361" t="s">
        <v>34</v>
      </c>
      <c r="V10361" t="s">
        <v>46</v>
      </c>
      <c r="W10361" t="s">
        <v>2307</v>
      </c>
      <c r="X10361" t="s">
        <v>2308</v>
      </c>
      <c r="Y10361" t="s">
        <v>2309</v>
      </c>
      <c r="Z10361" s="1">
        <v>38718</v>
      </c>
    </row>
    <row r="10362" spans="11:26" x14ac:dyDescent="0.3">
      <c r="K10362" t="s">
        <v>56611</v>
      </c>
      <c r="L10362" t="s">
        <v>56612</v>
      </c>
      <c r="M10362" t="s">
        <v>28</v>
      </c>
      <c r="N10362" t="s">
        <v>493</v>
      </c>
      <c r="O10362" s="1">
        <v>41584</v>
      </c>
      <c r="P10362">
        <v>2200000</v>
      </c>
      <c r="Q10362" t="s">
        <v>56613</v>
      </c>
      <c r="R10362" t="s">
        <v>56614</v>
      </c>
      <c r="S10362" t="s">
        <v>56615</v>
      </c>
      <c r="T10362" t="s">
        <v>6</v>
      </c>
      <c r="U10362" t="s">
        <v>34</v>
      </c>
      <c r="V10362" t="s">
        <v>206</v>
      </c>
      <c r="W10362" t="s">
        <v>56616</v>
      </c>
      <c r="Z10362" s="1">
        <v>38718</v>
      </c>
    </row>
    <row r="10363" spans="11:26" x14ac:dyDescent="0.3">
      <c r="K10363" t="s">
        <v>56611</v>
      </c>
      <c r="L10363" t="s">
        <v>56617</v>
      </c>
      <c r="M10363" t="s">
        <v>52</v>
      </c>
      <c r="O10363" s="1">
        <v>39824</v>
      </c>
      <c r="P10363">
        <v>190000</v>
      </c>
      <c r="Q10363" t="s">
        <v>56618</v>
      </c>
      <c r="R10363" t="s">
        <v>56619</v>
      </c>
      <c r="S10363" t="s">
        <v>56620</v>
      </c>
      <c r="T10363" t="s">
        <v>18187</v>
      </c>
      <c r="U10363" t="s">
        <v>34</v>
      </c>
      <c r="V10363" t="s">
        <v>96</v>
      </c>
      <c r="Z10363" s="1">
        <v>40909</v>
      </c>
    </row>
    <row r="10364" spans="11:26" x14ac:dyDescent="0.3">
      <c r="K10364" t="s">
        <v>56611</v>
      </c>
      <c r="L10364" t="s">
        <v>56621</v>
      </c>
      <c r="M10364" t="s">
        <v>28</v>
      </c>
      <c r="N10364" t="s">
        <v>40</v>
      </c>
      <c r="O10364" s="1">
        <v>40187</v>
      </c>
      <c r="P10364">
        <v>2900000</v>
      </c>
      <c r="Q10364" t="s">
        <v>56622</v>
      </c>
      <c r="R10364" t="s">
        <v>56623</v>
      </c>
      <c r="S10364" t="s">
        <v>56624</v>
      </c>
      <c r="T10364" t="s">
        <v>85</v>
      </c>
      <c r="U10364" t="s">
        <v>34</v>
      </c>
      <c r="V10364" t="s">
        <v>46</v>
      </c>
      <c r="W10364" t="s">
        <v>167</v>
      </c>
      <c r="X10364" t="s">
        <v>168</v>
      </c>
      <c r="Y10364" t="s">
        <v>169</v>
      </c>
      <c r="Z10364" s="1">
        <v>38353</v>
      </c>
    </row>
    <row r="10365" spans="11:26" x14ac:dyDescent="0.3">
      <c r="K10365" t="s">
        <v>56611</v>
      </c>
      <c r="L10365" t="s">
        <v>56625</v>
      </c>
      <c r="M10365" t="s">
        <v>28</v>
      </c>
      <c r="N10365" t="s">
        <v>29</v>
      </c>
      <c r="O10365" s="1">
        <v>40824</v>
      </c>
      <c r="P10365">
        <v>10000000</v>
      </c>
      <c r="Q10365" t="s">
        <v>56626</v>
      </c>
      <c r="R10365" t="s">
        <v>56627</v>
      </c>
      <c r="S10365" t="s">
        <v>56628</v>
      </c>
      <c r="T10365" t="s">
        <v>56629</v>
      </c>
      <c r="U10365" t="s">
        <v>345</v>
      </c>
      <c r="V10365" t="s">
        <v>46</v>
      </c>
      <c r="W10365" t="s">
        <v>8198</v>
      </c>
      <c r="X10365" t="s">
        <v>8199</v>
      </c>
      <c r="Y10365" t="s">
        <v>8199</v>
      </c>
    </row>
    <row r="10366" spans="11:26" x14ac:dyDescent="0.3">
      <c r="K10366" t="s">
        <v>56630</v>
      </c>
      <c r="L10366" t="s">
        <v>56631</v>
      </c>
      <c r="M10366" t="s">
        <v>91</v>
      </c>
      <c r="O10366" t="s">
        <v>14632</v>
      </c>
      <c r="Q10366" t="s">
        <v>56632</v>
      </c>
      <c r="R10366" t="s">
        <v>56633</v>
      </c>
      <c r="S10366" t="s">
        <v>56634</v>
      </c>
      <c r="T10366" t="s">
        <v>95</v>
      </c>
      <c r="U10366" t="s">
        <v>34</v>
      </c>
      <c r="V10366" t="s">
        <v>46</v>
      </c>
      <c r="W10366" t="s">
        <v>106</v>
      </c>
      <c r="X10366" t="s">
        <v>107</v>
      </c>
      <c r="Y10366" t="s">
        <v>446</v>
      </c>
      <c r="Z10366" s="1">
        <v>39814</v>
      </c>
    </row>
    <row r="10367" spans="11:26" x14ac:dyDescent="0.3">
      <c r="K10367" t="s">
        <v>56635</v>
      </c>
      <c r="L10367" t="s">
        <v>56636</v>
      </c>
      <c r="M10367" t="s">
        <v>28</v>
      </c>
      <c r="O10367" t="s">
        <v>532</v>
      </c>
      <c r="P10367">
        <v>3000000</v>
      </c>
      <c r="Q10367" t="s">
        <v>56637</v>
      </c>
      <c r="R10367" t="s">
        <v>56638</v>
      </c>
      <c r="S10367" t="s">
        <v>56639</v>
      </c>
      <c r="T10367" t="s">
        <v>95</v>
      </c>
      <c r="U10367" t="s">
        <v>178</v>
      </c>
      <c r="V10367" t="s">
        <v>46</v>
      </c>
      <c r="W10367" t="s">
        <v>311</v>
      </c>
      <c r="X10367" t="s">
        <v>312</v>
      </c>
      <c r="Y10367" t="s">
        <v>312</v>
      </c>
      <c r="Z10367" s="1">
        <v>37987</v>
      </c>
    </row>
    <row r="10368" spans="11:26" x14ac:dyDescent="0.3">
      <c r="K10368" t="s">
        <v>56640</v>
      </c>
      <c r="L10368" t="s">
        <v>56641</v>
      </c>
      <c r="M10368" t="s">
        <v>52</v>
      </c>
      <c r="O10368" t="s">
        <v>2360</v>
      </c>
      <c r="P10368">
        <v>120000</v>
      </c>
      <c r="Q10368" t="s">
        <v>56642</v>
      </c>
      <c r="R10368" t="s">
        <v>56643</v>
      </c>
      <c r="S10368" t="s">
        <v>56644</v>
      </c>
      <c r="U10368" t="s">
        <v>34</v>
      </c>
      <c r="V10368" t="s">
        <v>46</v>
      </c>
      <c r="W10368" t="s">
        <v>471</v>
      </c>
      <c r="X10368" t="s">
        <v>1760</v>
      </c>
      <c r="Y10368" t="s">
        <v>1760</v>
      </c>
    </row>
    <row r="10369" spans="11:26" x14ac:dyDescent="0.3">
      <c r="K10369" t="s">
        <v>56645</v>
      </c>
      <c r="L10369" t="s">
        <v>56646</v>
      </c>
      <c r="M10369" t="s">
        <v>28</v>
      </c>
      <c r="O10369" s="1">
        <v>41855</v>
      </c>
      <c r="P10369">
        <v>3914505</v>
      </c>
      <c r="Q10369" t="s">
        <v>56647</v>
      </c>
      <c r="R10369" t="s">
        <v>56648</v>
      </c>
      <c r="S10369" t="s">
        <v>56649</v>
      </c>
      <c r="T10369" t="s">
        <v>56650</v>
      </c>
      <c r="U10369" t="s">
        <v>34</v>
      </c>
      <c r="V10369" t="s">
        <v>2336</v>
      </c>
      <c r="W10369">
        <v>16</v>
      </c>
      <c r="X10369" t="s">
        <v>22032</v>
      </c>
      <c r="Y10369" t="s">
        <v>56651</v>
      </c>
      <c r="Z10369" s="1">
        <v>36526</v>
      </c>
    </row>
    <row r="10370" spans="11:26" x14ac:dyDescent="0.3">
      <c r="K10370" t="s">
        <v>56652</v>
      </c>
      <c r="L10370" t="s">
        <v>56653</v>
      </c>
      <c r="M10370" t="s">
        <v>28</v>
      </c>
      <c r="O10370" t="s">
        <v>56654</v>
      </c>
      <c r="P10370">
        <v>300000</v>
      </c>
      <c r="Q10370" t="s">
        <v>56655</v>
      </c>
      <c r="R10370" t="s">
        <v>56656</v>
      </c>
      <c r="S10370" t="s">
        <v>56657</v>
      </c>
      <c r="T10370" t="s">
        <v>95</v>
      </c>
      <c r="U10370" t="s">
        <v>345</v>
      </c>
      <c r="V10370" t="s">
        <v>46</v>
      </c>
      <c r="W10370" t="s">
        <v>1731</v>
      </c>
      <c r="X10370" t="s">
        <v>1768</v>
      </c>
      <c r="Y10370" t="s">
        <v>1768</v>
      </c>
      <c r="Z10370" s="1">
        <v>37987</v>
      </c>
    </row>
    <row r="10371" spans="11:26" x14ac:dyDescent="0.3">
      <c r="K10371" t="s">
        <v>56658</v>
      </c>
      <c r="L10371" t="s">
        <v>56659</v>
      </c>
      <c r="M10371" t="s">
        <v>28</v>
      </c>
      <c r="O10371" t="s">
        <v>35538</v>
      </c>
      <c r="P10371">
        <v>1000000</v>
      </c>
      <c r="Q10371" t="s">
        <v>56660</v>
      </c>
      <c r="R10371" t="s">
        <v>56661</v>
      </c>
      <c r="T10371" t="s">
        <v>23143</v>
      </c>
      <c r="U10371" t="s">
        <v>34</v>
      </c>
      <c r="V10371" t="s">
        <v>46</v>
      </c>
      <c r="W10371" t="s">
        <v>1081</v>
      </c>
      <c r="X10371" t="s">
        <v>1082</v>
      </c>
      <c r="Y10371" t="s">
        <v>38716</v>
      </c>
    </row>
    <row r="10372" spans="11:26" x14ac:dyDescent="0.3">
      <c r="K10372" t="s">
        <v>56662</v>
      </c>
      <c r="L10372" t="s">
        <v>56663</v>
      </c>
      <c r="M10372" t="s">
        <v>1836</v>
      </c>
      <c r="O10372" s="1">
        <v>41673</v>
      </c>
      <c r="P10372">
        <v>40000000</v>
      </c>
      <c r="Q10372" t="s">
        <v>56664</v>
      </c>
      <c r="R10372" t="s">
        <v>56665</v>
      </c>
      <c r="S10372" t="s">
        <v>56666</v>
      </c>
      <c r="T10372" t="s">
        <v>115</v>
      </c>
      <c r="U10372" t="s">
        <v>34</v>
      </c>
      <c r="V10372" t="s">
        <v>1174</v>
      </c>
      <c r="W10372">
        <v>5</v>
      </c>
      <c r="X10372" t="s">
        <v>1175</v>
      </c>
      <c r="Y10372" t="s">
        <v>56667</v>
      </c>
    </row>
    <row r="10373" spans="11:26" x14ac:dyDescent="0.3">
      <c r="K10373" t="s">
        <v>56668</v>
      </c>
      <c r="L10373" t="s">
        <v>56669</v>
      </c>
      <c r="M10373" t="s">
        <v>52</v>
      </c>
      <c r="O10373" s="1">
        <v>39459</v>
      </c>
      <c r="P10373">
        <v>500000</v>
      </c>
      <c r="Q10373" t="s">
        <v>56670</v>
      </c>
      <c r="R10373" t="s">
        <v>56671</v>
      </c>
      <c r="S10373" t="s">
        <v>56672</v>
      </c>
      <c r="T10373" t="s">
        <v>95</v>
      </c>
      <c r="U10373" t="s">
        <v>34</v>
      </c>
      <c r="V10373" t="s">
        <v>270</v>
      </c>
      <c r="W10373" t="s">
        <v>271</v>
      </c>
      <c r="X10373" t="s">
        <v>18428</v>
      </c>
      <c r="Y10373" t="s">
        <v>18429</v>
      </c>
      <c r="Z10373" s="1">
        <v>38720</v>
      </c>
    </row>
    <row r="10374" spans="11:26" x14ac:dyDescent="0.3">
      <c r="K10374" t="s">
        <v>56668</v>
      </c>
      <c r="L10374" t="s">
        <v>56673</v>
      </c>
      <c r="M10374" t="s">
        <v>324</v>
      </c>
      <c r="O10374" t="s">
        <v>22207</v>
      </c>
      <c r="P10374">
        <v>1150000</v>
      </c>
      <c r="Q10374" t="s">
        <v>56674</v>
      </c>
      <c r="R10374" t="s">
        <v>56675</v>
      </c>
      <c r="T10374" t="s">
        <v>56676</v>
      </c>
      <c r="U10374" t="s">
        <v>34</v>
      </c>
      <c r="V10374" t="s">
        <v>46</v>
      </c>
      <c r="W10374" t="s">
        <v>167</v>
      </c>
      <c r="X10374" t="s">
        <v>168</v>
      </c>
      <c r="Y10374" t="s">
        <v>169</v>
      </c>
      <c r="Z10374" s="1">
        <v>39448</v>
      </c>
    </row>
    <row r="10375" spans="11:26" x14ac:dyDescent="0.3">
      <c r="K10375" t="s">
        <v>56668</v>
      </c>
      <c r="L10375" t="s">
        <v>56677</v>
      </c>
      <c r="M10375" t="s">
        <v>28</v>
      </c>
      <c r="O10375" t="s">
        <v>52471</v>
      </c>
      <c r="P10375">
        <v>1900002</v>
      </c>
      <c r="Q10375" t="s">
        <v>56678</v>
      </c>
      <c r="R10375" t="s">
        <v>56679</v>
      </c>
      <c r="S10375" t="s">
        <v>56680</v>
      </c>
      <c r="T10375" t="s">
        <v>4848</v>
      </c>
      <c r="U10375" t="s">
        <v>34</v>
      </c>
      <c r="V10375" t="s">
        <v>800</v>
      </c>
      <c r="X10375" t="s">
        <v>801</v>
      </c>
      <c r="Y10375" t="s">
        <v>801</v>
      </c>
      <c r="Z10375" s="1">
        <v>40909</v>
      </c>
    </row>
    <row r="10376" spans="11:26" x14ac:dyDescent="0.3">
      <c r="K10376" t="s">
        <v>56681</v>
      </c>
      <c r="L10376" t="s">
        <v>56682</v>
      </c>
      <c r="M10376" t="s">
        <v>52</v>
      </c>
      <c r="O10376" s="1">
        <v>40610</v>
      </c>
      <c r="P10376">
        <v>327774</v>
      </c>
      <c r="Q10376" t="s">
        <v>56683</v>
      </c>
      <c r="R10376" t="s">
        <v>56684</v>
      </c>
      <c r="S10376" t="s">
        <v>56685</v>
      </c>
      <c r="T10376" t="s">
        <v>1249</v>
      </c>
      <c r="U10376" t="s">
        <v>34</v>
      </c>
      <c r="V10376" t="s">
        <v>46</v>
      </c>
      <c r="W10376" t="s">
        <v>106</v>
      </c>
      <c r="X10376" t="s">
        <v>107</v>
      </c>
      <c r="Y10376" t="s">
        <v>1016</v>
      </c>
      <c r="Z10376" s="1">
        <v>38353</v>
      </c>
    </row>
    <row r="10377" spans="11:26" x14ac:dyDescent="0.3">
      <c r="K10377" t="s">
        <v>56686</v>
      </c>
      <c r="L10377" t="s">
        <v>56687</v>
      </c>
      <c r="M10377" t="s">
        <v>28</v>
      </c>
      <c r="N10377" t="s">
        <v>29</v>
      </c>
      <c r="O10377" s="1">
        <v>38504</v>
      </c>
      <c r="P10377">
        <v>1000000</v>
      </c>
      <c r="Q10377" t="s">
        <v>56688</v>
      </c>
      <c r="R10377" t="s">
        <v>56689</v>
      </c>
      <c r="S10377" t="s">
        <v>56690</v>
      </c>
      <c r="T10377" t="s">
        <v>56691</v>
      </c>
      <c r="U10377" t="s">
        <v>34</v>
      </c>
      <c r="V10377" t="s">
        <v>46</v>
      </c>
      <c r="W10377" t="s">
        <v>217</v>
      </c>
      <c r="X10377" t="s">
        <v>218</v>
      </c>
      <c r="Y10377" t="s">
        <v>1901</v>
      </c>
      <c r="Z10377" t="s">
        <v>56692</v>
      </c>
    </row>
    <row r="10378" spans="11:26" x14ac:dyDescent="0.3">
      <c r="K10378" t="s">
        <v>56693</v>
      </c>
      <c r="L10378" t="s">
        <v>56694</v>
      </c>
      <c r="M10378" t="s">
        <v>52</v>
      </c>
      <c r="O10378" s="1">
        <v>41277</v>
      </c>
      <c r="P10378">
        <v>129000</v>
      </c>
      <c r="Q10378" t="s">
        <v>56695</v>
      </c>
      <c r="R10378" t="s">
        <v>56696</v>
      </c>
      <c r="S10378" t="s">
        <v>56697</v>
      </c>
      <c r="T10378" t="s">
        <v>95</v>
      </c>
      <c r="U10378" t="s">
        <v>178</v>
      </c>
      <c r="V10378" t="s">
        <v>46</v>
      </c>
      <c r="W10378" t="s">
        <v>133</v>
      </c>
      <c r="X10378" t="s">
        <v>3028</v>
      </c>
      <c r="Y10378" t="s">
        <v>4403</v>
      </c>
      <c r="Z10378" s="1">
        <v>37257</v>
      </c>
    </row>
    <row r="10379" spans="11:26" x14ac:dyDescent="0.3">
      <c r="K10379" t="s">
        <v>56693</v>
      </c>
      <c r="L10379" t="s">
        <v>56698</v>
      </c>
      <c r="M10379" t="s">
        <v>52</v>
      </c>
      <c r="O10379" s="1">
        <v>40914</v>
      </c>
      <c r="P10379">
        <v>15000</v>
      </c>
      <c r="Q10379" t="s">
        <v>56699</v>
      </c>
      <c r="R10379" t="s">
        <v>56700</v>
      </c>
      <c r="S10379" t="s">
        <v>56701</v>
      </c>
      <c r="T10379" t="s">
        <v>12749</v>
      </c>
      <c r="U10379" t="s">
        <v>34</v>
      </c>
      <c r="V10379" t="s">
        <v>1816</v>
      </c>
      <c r="W10379">
        <v>1</v>
      </c>
      <c r="X10379" t="s">
        <v>1817</v>
      </c>
      <c r="Y10379" t="s">
        <v>11392</v>
      </c>
    </row>
    <row r="10380" spans="11:26" x14ac:dyDescent="0.3">
      <c r="K10380" t="s">
        <v>56702</v>
      </c>
      <c r="L10380" t="s">
        <v>56703</v>
      </c>
      <c r="M10380" t="s">
        <v>28</v>
      </c>
      <c r="O10380" t="s">
        <v>8572</v>
      </c>
      <c r="P10380">
        <v>1808145</v>
      </c>
      <c r="Q10380" t="s">
        <v>56704</v>
      </c>
      <c r="R10380" t="s">
        <v>56705</v>
      </c>
      <c r="S10380" t="s">
        <v>56706</v>
      </c>
      <c r="T10380" t="s">
        <v>95</v>
      </c>
      <c r="U10380" t="s">
        <v>34</v>
      </c>
      <c r="V10380" t="s">
        <v>46</v>
      </c>
      <c r="W10380" t="s">
        <v>167</v>
      </c>
      <c r="X10380" t="s">
        <v>168</v>
      </c>
      <c r="Y10380" t="s">
        <v>169</v>
      </c>
      <c r="Z10380" s="1">
        <v>40179</v>
      </c>
    </row>
    <row r="10381" spans="11:26" x14ac:dyDescent="0.3">
      <c r="K10381" t="s">
        <v>56702</v>
      </c>
      <c r="L10381" t="s">
        <v>56707</v>
      </c>
      <c r="M10381" t="s">
        <v>28</v>
      </c>
      <c r="O10381" t="s">
        <v>8730</v>
      </c>
      <c r="P10381">
        <v>1999999</v>
      </c>
      <c r="Q10381" t="s">
        <v>56708</v>
      </c>
      <c r="R10381" t="s">
        <v>56709</v>
      </c>
      <c r="T10381" t="s">
        <v>12335</v>
      </c>
      <c r="U10381" t="s">
        <v>34</v>
      </c>
      <c r="V10381" t="s">
        <v>46</v>
      </c>
      <c r="W10381" t="s">
        <v>142</v>
      </c>
      <c r="X10381" t="s">
        <v>16770</v>
      </c>
      <c r="Y10381" t="s">
        <v>56710</v>
      </c>
    </row>
    <row r="10382" spans="11:26" x14ac:dyDescent="0.3">
      <c r="K10382" t="s">
        <v>56702</v>
      </c>
      <c r="L10382" t="s">
        <v>56711</v>
      </c>
      <c r="M10382" t="s">
        <v>28</v>
      </c>
      <c r="N10382" t="s">
        <v>40</v>
      </c>
      <c r="O10382" t="s">
        <v>1735</v>
      </c>
      <c r="P10382">
        <v>6000000</v>
      </c>
      <c r="Q10382" t="s">
        <v>56712</v>
      </c>
      <c r="R10382" t="s">
        <v>56713</v>
      </c>
      <c r="S10382" t="s">
        <v>56714</v>
      </c>
      <c r="T10382" t="s">
        <v>95</v>
      </c>
      <c r="U10382" t="s">
        <v>34</v>
      </c>
      <c r="V10382" t="s">
        <v>35</v>
      </c>
      <c r="W10382">
        <v>2</v>
      </c>
      <c r="X10382" t="s">
        <v>6037</v>
      </c>
      <c r="Y10382" t="s">
        <v>6037</v>
      </c>
      <c r="Z10382" s="1">
        <v>39083</v>
      </c>
    </row>
    <row r="10383" spans="11:26" x14ac:dyDescent="0.3">
      <c r="K10383" t="s">
        <v>56715</v>
      </c>
      <c r="L10383" t="s">
        <v>56716</v>
      </c>
      <c r="M10383" t="s">
        <v>28</v>
      </c>
      <c r="N10383" t="s">
        <v>40</v>
      </c>
      <c r="O10383" s="1">
        <v>40612</v>
      </c>
      <c r="P10383">
        <v>1700000</v>
      </c>
      <c r="Q10383" t="s">
        <v>56717</v>
      </c>
      <c r="R10383" t="s">
        <v>56718</v>
      </c>
      <c r="S10383" t="s">
        <v>56719</v>
      </c>
      <c r="T10383" t="s">
        <v>74</v>
      </c>
      <c r="U10383" t="s">
        <v>345</v>
      </c>
      <c r="V10383" t="s">
        <v>206</v>
      </c>
      <c r="W10383" t="s">
        <v>207</v>
      </c>
      <c r="X10383" t="s">
        <v>208</v>
      </c>
      <c r="Y10383" t="s">
        <v>208</v>
      </c>
      <c r="Z10383" s="1">
        <v>38353</v>
      </c>
    </row>
    <row r="10384" spans="11:26" x14ac:dyDescent="0.3">
      <c r="K10384" t="s">
        <v>56720</v>
      </c>
      <c r="L10384" t="s">
        <v>56721</v>
      </c>
      <c r="M10384" t="s">
        <v>52</v>
      </c>
      <c r="O10384" s="1">
        <v>38729</v>
      </c>
      <c r="P10384">
        <v>350000</v>
      </c>
      <c r="Q10384" t="s">
        <v>56722</v>
      </c>
      <c r="R10384" t="s">
        <v>56723</v>
      </c>
      <c r="S10384" t="s">
        <v>56724</v>
      </c>
      <c r="T10384" t="s">
        <v>95</v>
      </c>
      <c r="U10384" t="s">
        <v>34</v>
      </c>
      <c r="V10384" t="s">
        <v>46</v>
      </c>
      <c r="W10384" t="s">
        <v>471</v>
      </c>
      <c r="X10384" t="s">
        <v>6272</v>
      </c>
      <c r="Y10384" t="s">
        <v>6272</v>
      </c>
      <c r="Z10384" s="1">
        <v>36526</v>
      </c>
    </row>
    <row r="10385" spans="11:26" x14ac:dyDescent="0.3">
      <c r="K10385" t="s">
        <v>56720</v>
      </c>
      <c r="L10385" t="s">
        <v>56725</v>
      </c>
      <c r="M10385" t="s">
        <v>28</v>
      </c>
      <c r="N10385" t="s">
        <v>29</v>
      </c>
      <c r="O10385" s="1">
        <v>39085</v>
      </c>
      <c r="P10385">
        <v>600000</v>
      </c>
      <c r="Q10385" t="s">
        <v>56726</v>
      </c>
      <c r="R10385" t="s">
        <v>56727</v>
      </c>
      <c r="S10385" t="s">
        <v>56728</v>
      </c>
      <c r="T10385" t="s">
        <v>56729</v>
      </c>
      <c r="U10385" t="s">
        <v>34</v>
      </c>
      <c r="V10385" t="s">
        <v>856</v>
      </c>
      <c r="W10385">
        <v>38</v>
      </c>
      <c r="X10385" t="s">
        <v>28636</v>
      </c>
      <c r="Y10385" t="s">
        <v>56730</v>
      </c>
    </row>
    <row r="10386" spans="11:26" x14ac:dyDescent="0.3">
      <c r="K10386" t="s">
        <v>56731</v>
      </c>
      <c r="L10386" t="s">
        <v>56732</v>
      </c>
      <c r="M10386" t="s">
        <v>256</v>
      </c>
      <c r="O10386" s="1">
        <v>41801</v>
      </c>
      <c r="P10386">
        <v>1500000</v>
      </c>
      <c r="Q10386" t="s">
        <v>56733</v>
      </c>
      <c r="R10386" t="s">
        <v>56734</v>
      </c>
      <c r="S10386" t="s">
        <v>56735</v>
      </c>
      <c r="T10386" t="s">
        <v>56736</v>
      </c>
      <c r="U10386" t="s">
        <v>345</v>
      </c>
    </row>
    <row r="10387" spans="11:26" x14ac:dyDescent="0.3">
      <c r="K10387" t="s">
        <v>56737</v>
      </c>
      <c r="L10387" t="s">
        <v>56738</v>
      </c>
      <c r="M10387" t="s">
        <v>52</v>
      </c>
      <c r="O10387" s="1">
        <v>42258</v>
      </c>
      <c r="P10387">
        <v>1300000</v>
      </c>
      <c r="Q10387" t="s">
        <v>56739</v>
      </c>
      <c r="R10387" t="s">
        <v>56740</v>
      </c>
      <c r="S10387" t="s">
        <v>56741</v>
      </c>
      <c r="T10387" t="s">
        <v>1249</v>
      </c>
      <c r="U10387" t="s">
        <v>34</v>
      </c>
      <c r="V10387" t="s">
        <v>206</v>
      </c>
      <c r="W10387" t="s">
        <v>207</v>
      </c>
      <c r="X10387" t="s">
        <v>208</v>
      </c>
      <c r="Y10387" t="s">
        <v>208</v>
      </c>
      <c r="Z10387" s="1">
        <v>35065</v>
      </c>
    </row>
    <row r="10388" spans="11:26" x14ac:dyDescent="0.3">
      <c r="K10388" t="s">
        <v>56742</v>
      </c>
      <c r="L10388" t="s">
        <v>56743</v>
      </c>
      <c r="M10388" t="s">
        <v>52</v>
      </c>
      <c r="O10388" s="1">
        <v>42009</v>
      </c>
      <c r="Q10388" t="s">
        <v>56744</v>
      </c>
      <c r="R10388" t="s">
        <v>56745</v>
      </c>
      <c r="S10388" t="s">
        <v>56746</v>
      </c>
      <c r="T10388" t="s">
        <v>95</v>
      </c>
      <c r="U10388" t="s">
        <v>34</v>
      </c>
      <c r="V10388" t="s">
        <v>46</v>
      </c>
      <c r="W10388" t="s">
        <v>1731</v>
      </c>
      <c r="X10388" t="s">
        <v>1768</v>
      </c>
      <c r="Y10388" t="s">
        <v>1768</v>
      </c>
    </row>
    <row r="10389" spans="11:26" x14ac:dyDescent="0.3">
      <c r="K10389" t="s">
        <v>56747</v>
      </c>
      <c r="L10389" t="s">
        <v>56748</v>
      </c>
      <c r="M10389" t="s">
        <v>324</v>
      </c>
      <c r="O10389" s="1">
        <v>41769</v>
      </c>
      <c r="P10389">
        <v>1400000</v>
      </c>
      <c r="Q10389" t="s">
        <v>56749</v>
      </c>
      <c r="R10389" t="s">
        <v>56750</v>
      </c>
      <c r="S10389" t="s">
        <v>56751</v>
      </c>
      <c r="T10389" t="s">
        <v>1294</v>
      </c>
      <c r="U10389" t="s">
        <v>34</v>
      </c>
      <c r="V10389" t="s">
        <v>1458</v>
      </c>
      <c r="W10389" t="s">
        <v>3707</v>
      </c>
      <c r="X10389" t="s">
        <v>3708</v>
      </c>
      <c r="Y10389" t="s">
        <v>3708</v>
      </c>
      <c r="Z10389" s="1">
        <v>38728</v>
      </c>
    </row>
    <row r="10390" spans="11:26" x14ac:dyDescent="0.3">
      <c r="K10390" t="s">
        <v>56747</v>
      </c>
      <c r="L10390" t="s">
        <v>56752</v>
      </c>
      <c r="M10390" t="s">
        <v>28</v>
      </c>
      <c r="N10390" t="s">
        <v>40</v>
      </c>
      <c r="O10390" s="1">
        <v>42100</v>
      </c>
      <c r="P10390">
        <v>8300000</v>
      </c>
      <c r="Q10390" t="s">
        <v>56753</v>
      </c>
      <c r="R10390" t="s">
        <v>56754</v>
      </c>
      <c r="S10390" t="s">
        <v>56755</v>
      </c>
      <c r="T10390" t="s">
        <v>8301</v>
      </c>
      <c r="U10390" t="s">
        <v>1158</v>
      </c>
      <c r="V10390" t="s">
        <v>46</v>
      </c>
      <c r="W10390" t="s">
        <v>158</v>
      </c>
      <c r="X10390" t="s">
        <v>5657</v>
      </c>
      <c r="Y10390" t="s">
        <v>10308</v>
      </c>
    </row>
    <row r="10391" spans="11:26" x14ac:dyDescent="0.3">
      <c r="K10391" t="s">
        <v>56756</v>
      </c>
      <c r="L10391" t="s">
        <v>56757</v>
      </c>
      <c r="M10391" t="s">
        <v>52</v>
      </c>
      <c r="O10391" t="s">
        <v>41897</v>
      </c>
      <c r="P10391">
        <v>40000</v>
      </c>
      <c r="Q10391" t="s">
        <v>56758</v>
      </c>
      <c r="R10391" t="s">
        <v>56759</v>
      </c>
      <c r="S10391" t="s">
        <v>56760</v>
      </c>
      <c r="T10391" t="s">
        <v>56761</v>
      </c>
      <c r="U10391" t="s">
        <v>34</v>
      </c>
      <c r="V10391" t="s">
        <v>96</v>
      </c>
      <c r="W10391" t="s">
        <v>8896</v>
      </c>
      <c r="X10391" t="s">
        <v>8897</v>
      </c>
      <c r="Y10391" t="s">
        <v>8897</v>
      </c>
      <c r="Z10391" s="1">
        <v>40182</v>
      </c>
    </row>
    <row r="10392" spans="11:26" x14ac:dyDescent="0.3">
      <c r="K10392" t="s">
        <v>56762</v>
      </c>
      <c r="L10392" t="s">
        <v>56763</v>
      </c>
      <c r="M10392" t="s">
        <v>52</v>
      </c>
      <c r="O10392" s="1">
        <v>40457</v>
      </c>
      <c r="P10392">
        <v>843150</v>
      </c>
      <c r="Q10392" t="s">
        <v>56764</v>
      </c>
      <c r="R10392" t="s">
        <v>56765</v>
      </c>
      <c r="S10392" t="s">
        <v>56766</v>
      </c>
      <c r="T10392" t="s">
        <v>95</v>
      </c>
      <c r="U10392" t="s">
        <v>1158</v>
      </c>
      <c r="V10392" t="s">
        <v>206</v>
      </c>
      <c r="W10392" t="s">
        <v>207</v>
      </c>
      <c r="X10392" t="s">
        <v>208</v>
      </c>
      <c r="Y10392" t="s">
        <v>208</v>
      </c>
      <c r="Z10392" s="1">
        <v>38353</v>
      </c>
    </row>
    <row r="10393" spans="11:26" x14ac:dyDescent="0.3">
      <c r="K10393" t="s">
        <v>56762</v>
      </c>
      <c r="L10393" t="s">
        <v>56767</v>
      </c>
      <c r="M10393" t="s">
        <v>324</v>
      </c>
      <c r="O10393" s="1">
        <v>40458</v>
      </c>
      <c r="P10393">
        <v>1010960</v>
      </c>
      <c r="Q10393" t="s">
        <v>56768</v>
      </c>
      <c r="R10393" t="s">
        <v>56769</v>
      </c>
      <c r="S10393" t="s">
        <v>56770</v>
      </c>
      <c r="T10393" t="s">
        <v>95</v>
      </c>
      <c r="U10393" t="s">
        <v>34</v>
      </c>
      <c r="V10393" t="s">
        <v>46</v>
      </c>
      <c r="W10393" t="s">
        <v>1081</v>
      </c>
      <c r="X10393" t="s">
        <v>1082</v>
      </c>
      <c r="Y10393" t="s">
        <v>1082</v>
      </c>
      <c r="Z10393" s="1">
        <v>39083</v>
      </c>
    </row>
    <row r="10394" spans="11:26" x14ac:dyDescent="0.3">
      <c r="K10394" t="s">
        <v>56771</v>
      </c>
      <c r="L10394" t="s">
        <v>56772</v>
      </c>
      <c r="M10394" t="s">
        <v>28</v>
      </c>
      <c r="N10394" t="s">
        <v>40</v>
      </c>
      <c r="O10394" s="1">
        <v>42075</v>
      </c>
      <c r="P10394">
        <v>6000000</v>
      </c>
      <c r="Q10394" t="s">
        <v>56773</v>
      </c>
      <c r="R10394" t="s">
        <v>56774</v>
      </c>
      <c r="S10394" t="s">
        <v>56775</v>
      </c>
      <c r="T10394" t="s">
        <v>95</v>
      </c>
      <c r="U10394" t="s">
        <v>34</v>
      </c>
      <c r="V10394" t="s">
        <v>206</v>
      </c>
      <c r="W10394" t="s">
        <v>3467</v>
      </c>
      <c r="X10394" t="s">
        <v>3468</v>
      </c>
      <c r="Y10394" t="s">
        <v>3468</v>
      </c>
      <c r="Z10394" s="1">
        <v>40549</v>
      </c>
    </row>
    <row r="10395" spans="11:26" x14ac:dyDescent="0.3">
      <c r="K10395" t="s">
        <v>56776</v>
      </c>
      <c r="L10395" t="s">
        <v>56777</v>
      </c>
      <c r="M10395" t="s">
        <v>28</v>
      </c>
      <c r="O10395" t="s">
        <v>56778</v>
      </c>
      <c r="P10395">
        <v>15000000</v>
      </c>
      <c r="Q10395" t="s">
        <v>56779</v>
      </c>
      <c r="R10395" t="s">
        <v>56780</v>
      </c>
      <c r="T10395" t="s">
        <v>95</v>
      </c>
      <c r="U10395" t="s">
        <v>345</v>
      </c>
    </row>
    <row r="10396" spans="11:26" x14ac:dyDescent="0.3">
      <c r="K10396" t="s">
        <v>56781</v>
      </c>
      <c r="L10396" t="s">
        <v>56782</v>
      </c>
      <c r="M10396" t="s">
        <v>28</v>
      </c>
      <c r="O10396" t="s">
        <v>4086</v>
      </c>
      <c r="P10396">
        <v>10000000</v>
      </c>
      <c r="Q10396" t="s">
        <v>56783</v>
      </c>
      <c r="R10396" t="s">
        <v>56784</v>
      </c>
      <c r="S10396" t="s">
        <v>56785</v>
      </c>
      <c r="T10396" t="s">
        <v>56786</v>
      </c>
      <c r="U10396" t="s">
        <v>34</v>
      </c>
      <c r="V10396" t="s">
        <v>46</v>
      </c>
      <c r="W10396" t="s">
        <v>260</v>
      </c>
      <c r="X10396" t="s">
        <v>402</v>
      </c>
      <c r="Y10396" t="s">
        <v>402</v>
      </c>
      <c r="Z10396" s="1">
        <v>38718</v>
      </c>
    </row>
    <row r="10397" spans="11:26" x14ac:dyDescent="0.3">
      <c r="K10397" t="s">
        <v>56787</v>
      </c>
      <c r="L10397" t="s">
        <v>56788</v>
      </c>
      <c r="M10397" t="s">
        <v>28</v>
      </c>
      <c r="N10397" t="s">
        <v>40</v>
      </c>
      <c r="O10397" t="s">
        <v>5500</v>
      </c>
      <c r="P10397">
        <v>5000000</v>
      </c>
      <c r="Q10397" t="s">
        <v>56789</v>
      </c>
      <c r="R10397" t="s">
        <v>56790</v>
      </c>
      <c r="T10397" t="s">
        <v>436</v>
      </c>
      <c r="U10397" t="s">
        <v>178</v>
      </c>
      <c r="V10397" t="s">
        <v>1072</v>
      </c>
      <c r="W10397">
        <v>10</v>
      </c>
      <c r="X10397" t="s">
        <v>4971</v>
      </c>
      <c r="Y10397" t="s">
        <v>4971</v>
      </c>
      <c r="Z10397" s="1">
        <v>35431</v>
      </c>
    </row>
    <row r="10398" spans="11:26" x14ac:dyDescent="0.3">
      <c r="K10398" t="s">
        <v>56791</v>
      </c>
      <c r="L10398" t="s">
        <v>56792</v>
      </c>
      <c r="M10398" t="s">
        <v>28</v>
      </c>
      <c r="N10398" t="s">
        <v>40</v>
      </c>
      <c r="O10398" t="s">
        <v>11787</v>
      </c>
      <c r="Q10398" t="s">
        <v>56793</v>
      </c>
      <c r="R10398" t="s">
        <v>56794</v>
      </c>
      <c r="S10398" t="s">
        <v>56795</v>
      </c>
      <c r="T10398" t="s">
        <v>115</v>
      </c>
      <c r="U10398" t="s">
        <v>34</v>
      </c>
      <c r="V10398" t="s">
        <v>1174</v>
      </c>
      <c r="W10398">
        <v>2</v>
      </c>
      <c r="X10398" t="s">
        <v>1175</v>
      </c>
      <c r="Y10398" t="s">
        <v>15408</v>
      </c>
      <c r="Z10398" s="1">
        <v>37015</v>
      </c>
    </row>
    <row r="10399" spans="11:26" x14ac:dyDescent="0.3">
      <c r="K10399" t="s">
        <v>56796</v>
      </c>
      <c r="L10399" t="s">
        <v>56797</v>
      </c>
      <c r="M10399" t="s">
        <v>28</v>
      </c>
      <c r="N10399" t="s">
        <v>40</v>
      </c>
      <c r="O10399" t="s">
        <v>16720</v>
      </c>
      <c r="P10399">
        <v>10000000</v>
      </c>
      <c r="Q10399" t="s">
        <v>56798</v>
      </c>
      <c r="R10399" t="s">
        <v>56799</v>
      </c>
      <c r="S10399" t="s">
        <v>56800</v>
      </c>
      <c r="T10399" t="s">
        <v>56801</v>
      </c>
      <c r="U10399" t="s">
        <v>34</v>
      </c>
      <c r="V10399" t="s">
        <v>96</v>
      </c>
      <c r="W10399" t="s">
        <v>8896</v>
      </c>
      <c r="X10399" t="s">
        <v>8897</v>
      </c>
      <c r="Y10399" t="s">
        <v>8897</v>
      </c>
      <c r="Z10399" s="1">
        <v>36892</v>
      </c>
    </row>
    <row r="10400" spans="11:26" x14ac:dyDescent="0.3">
      <c r="K10400" t="s">
        <v>56802</v>
      </c>
      <c r="L10400" t="s">
        <v>56803</v>
      </c>
      <c r="M10400" t="s">
        <v>28</v>
      </c>
      <c r="O10400" s="1">
        <v>40517</v>
      </c>
      <c r="P10400">
        <v>1890000</v>
      </c>
      <c r="Q10400" t="s">
        <v>56804</v>
      </c>
      <c r="R10400" t="s">
        <v>56805</v>
      </c>
      <c r="S10400" t="s">
        <v>56806</v>
      </c>
      <c r="T10400" t="s">
        <v>56807</v>
      </c>
      <c r="U10400" t="s">
        <v>34</v>
      </c>
      <c r="V10400" t="s">
        <v>46</v>
      </c>
      <c r="W10400" t="s">
        <v>106</v>
      </c>
      <c r="X10400" t="s">
        <v>2081</v>
      </c>
      <c r="Y10400" t="s">
        <v>2081</v>
      </c>
    </row>
    <row r="10401" spans="11:26" x14ac:dyDescent="0.3">
      <c r="K10401" t="s">
        <v>56808</v>
      </c>
      <c r="L10401" t="s">
        <v>56809</v>
      </c>
      <c r="M10401" t="s">
        <v>324</v>
      </c>
      <c r="O10401" s="1">
        <v>39816</v>
      </c>
      <c r="P10401">
        <v>877192</v>
      </c>
      <c r="Q10401" t="s">
        <v>56810</v>
      </c>
      <c r="R10401" t="s">
        <v>56811</v>
      </c>
      <c r="S10401" t="s">
        <v>56812</v>
      </c>
      <c r="T10401" t="s">
        <v>56813</v>
      </c>
      <c r="U10401" t="s">
        <v>34</v>
      </c>
      <c r="V10401" t="s">
        <v>924</v>
      </c>
      <c r="W10401">
        <v>29</v>
      </c>
      <c r="X10401" t="s">
        <v>1263</v>
      </c>
      <c r="Y10401" t="s">
        <v>56814</v>
      </c>
      <c r="Z10401" s="1">
        <v>41277</v>
      </c>
    </row>
    <row r="10402" spans="11:26" x14ac:dyDescent="0.3">
      <c r="K10402" t="s">
        <v>56808</v>
      </c>
      <c r="L10402" t="s">
        <v>56815</v>
      </c>
      <c r="M10402" t="s">
        <v>91</v>
      </c>
      <c r="O10402" s="1">
        <v>40546</v>
      </c>
      <c r="Q10402" t="s">
        <v>56816</v>
      </c>
      <c r="R10402" t="s">
        <v>56817</v>
      </c>
      <c r="S10402" t="s">
        <v>56818</v>
      </c>
      <c r="T10402" t="s">
        <v>1098</v>
      </c>
      <c r="U10402" t="s">
        <v>34</v>
      </c>
      <c r="V10402" t="s">
        <v>46</v>
      </c>
      <c r="W10402" t="s">
        <v>106</v>
      </c>
      <c r="X10402" t="s">
        <v>107</v>
      </c>
      <c r="Y10402" t="s">
        <v>2134</v>
      </c>
    </row>
    <row r="10403" spans="11:26" x14ac:dyDescent="0.3">
      <c r="K10403" t="s">
        <v>56819</v>
      </c>
      <c r="L10403" t="s">
        <v>56820</v>
      </c>
      <c r="M10403" t="s">
        <v>324</v>
      </c>
      <c r="O10403" s="1">
        <v>40546</v>
      </c>
      <c r="Q10403" t="s">
        <v>56821</v>
      </c>
      <c r="R10403" t="s">
        <v>56822</v>
      </c>
      <c r="S10403" t="s">
        <v>56823</v>
      </c>
      <c r="T10403" t="s">
        <v>64</v>
      </c>
      <c r="U10403" t="s">
        <v>178</v>
      </c>
      <c r="V10403" t="s">
        <v>46</v>
      </c>
      <c r="W10403" t="s">
        <v>106</v>
      </c>
      <c r="X10403" t="s">
        <v>107</v>
      </c>
      <c r="Y10403" t="s">
        <v>1975</v>
      </c>
      <c r="Z10403" s="1">
        <v>37257</v>
      </c>
    </row>
    <row r="10404" spans="11:26" x14ac:dyDescent="0.3">
      <c r="K10404" t="s">
        <v>56824</v>
      </c>
      <c r="L10404" t="s">
        <v>56825</v>
      </c>
      <c r="M10404" t="s">
        <v>91</v>
      </c>
      <c r="O10404" t="s">
        <v>7540</v>
      </c>
      <c r="P10404">
        <v>384036</v>
      </c>
      <c r="Q10404" t="s">
        <v>56826</v>
      </c>
      <c r="R10404" t="s">
        <v>56827</v>
      </c>
      <c r="S10404" t="s">
        <v>56828</v>
      </c>
      <c r="T10404" t="s">
        <v>4324</v>
      </c>
      <c r="U10404" t="s">
        <v>34</v>
      </c>
      <c r="V10404" t="s">
        <v>1174</v>
      </c>
      <c r="W10404">
        <v>2</v>
      </c>
      <c r="X10404" t="s">
        <v>1175</v>
      </c>
      <c r="Y10404" t="s">
        <v>1635</v>
      </c>
      <c r="Z10404" s="1">
        <v>40909</v>
      </c>
    </row>
    <row r="10405" spans="11:26" x14ac:dyDescent="0.3">
      <c r="K10405" t="s">
        <v>56829</v>
      </c>
      <c r="L10405" t="s">
        <v>56830</v>
      </c>
      <c r="M10405" t="s">
        <v>52</v>
      </c>
      <c r="O10405" s="1">
        <v>41281</v>
      </c>
      <c r="Q10405" t="s">
        <v>56831</v>
      </c>
      <c r="R10405" t="s">
        <v>56832</v>
      </c>
      <c r="S10405" t="s">
        <v>56833</v>
      </c>
      <c r="T10405" t="s">
        <v>5769</v>
      </c>
      <c r="U10405" t="s">
        <v>1158</v>
      </c>
      <c r="V10405" t="s">
        <v>46</v>
      </c>
      <c r="W10405" t="s">
        <v>133</v>
      </c>
      <c r="X10405" t="s">
        <v>3028</v>
      </c>
      <c r="Y10405" t="s">
        <v>6781</v>
      </c>
      <c r="Z10405" s="1">
        <v>38718</v>
      </c>
    </row>
    <row r="10406" spans="11:26" x14ac:dyDescent="0.3">
      <c r="K10406" t="s">
        <v>56834</v>
      </c>
      <c r="L10406" t="s">
        <v>56835</v>
      </c>
      <c r="M10406" t="s">
        <v>52</v>
      </c>
      <c r="O10406" s="1">
        <v>41647</v>
      </c>
      <c r="Q10406" t="s">
        <v>56836</v>
      </c>
      <c r="R10406" t="s">
        <v>56837</v>
      </c>
      <c r="S10406" t="s">
        <v>56833</v>
      </c>
      <c r="T10406" t="s">
        <v>5932</v>
      </c>
      <c r="U10406" t="s">
        <v>34</v>
      </c>
      <c r="V10406" t="s">
        <v>46</v>
      </c>
      <c r="W10406" t="s">
        <v>133</v>
      </c>
      <c r="X10406" t="s">
        <v>3028</v>
      </c>
      <c r="Y10406" t="s">
        <v>6781</v>
      </c>
    </row>
    <row r="10407" spans="11:26" x14ac:dyDescent="0.3">
      <c r="K10407" t="s">
        <v>56834</v>
      </c>
      <c r="L10407" t="s">
        <v>56838</v>
      </c>
      <c r="M10407" t="s">
        <v>749</v>
      </c>
      <c r="O10407" s="1">
        <v>41277</v>
      </c>
      <c r="P10407">
        <v>35000</v>
      </c>
      <c r="Q10407" t="s">
        <v>56839</v>
      </c>
      <c r="R10407" t="s">
        <v>56840</v>
      </c>
      <c r="S10407" t="s">
        <v>56841</v>
      </c>
      <c r="T10407" t="s">
        <v>95</v>
      </c>
      <c r="U10407" t="s">
        <v>345</v>
      </c>
      <c r="V10407" t="s">
        <v>46</v>
      </c>
      <c r="W10407" t="s">
        <v>133</v>
      </c>
      <c r="X10407" t="s">
        <v>3028</v>
      </c>
      <c r="Y10407" t="s">
        <v>25328</v>
      </c>
    </row>
    <row r="10408" spans="11:26" x14ac:dyDescent="0.3">
      <c r="K10408" t="s">
        <v>56834</v>
      </c>
      <c r="L10408" t="s">
        <v>56842</v>
      </c>
      <c r="M10408" t="s">
        <v>324</v>
      </c>
      <c r="O10408" t="s">
        <v>20942</v>
      </c>
      <c r="P10408">
        <v>70000</v>
      </c>
      <c r="Q10408" t="s">
        <v>56843</v>
      </c>
      <c r="R10408" t="s">
        <v>56844</v>
      </c>
      <c r="S10408" t="s">
        <v>56845</v>
      </c>
      <c r="T10408" t="s">
        <v>56846</v>
      </c>
      <c r="U10408" t="s">
        <v>34</v>
      </c>
      <c r="V10408" t="s">
        <v>46</v>
      </c>
      <c r="W10408" t="s">
        <v>167</v>
      </c>
      <c r="X10408" t="s">
        <v>1314</v>
      </c>
      <c r="Y10408" t="s">
        <v>1315</v>
      </c>
      <c r="Z10408" t="s">
        <v>39053</v>
      </c>
    </row>
    <row r="10409" spans="11:26" x14ac:dyDescent="0.3">
      <c r="K10409" t="s">
        <v>56847</v>
      </c>
      <c r="L10409" t="s">
        <v>56848</v>
      </c>
      <c r="M10409" t="s">
        <v>28</v>
      </c>
      <c r="N10409" t="s">
        <v>40</v>
      </c>
      <c r="O10409" t="s">
        <v>7154</v>
      </c>
      <c r="P10409">
        <v>180000</v>
      </c>
      <c r="Q10409" t="s">
        <v>56849</v>
      </c>
      <c r="R10409" t="s">
        <v>56850</v>
      </c>
      <c r="S10409" t="s">
        <v>56851</v>
      </c>
      <c r="T10409" t="s">
        <v>1208</v>
      </c>
      <c r="U10409" t="s">
        <v>345</v>
      </c>
      <c r="V10409" t="s">
        <v>206</v>
      </c>
      <c r="W10409" t="s">
        <v>12955</v>
      </c>
      <c r="X10409" t="s">
        <v>41500</v>
      </c>
      <c r="Y10409" t="s">
        <v>41500</v>
      </c>
    </row>
    <row r="10410" spans="11:26" x14ac:dyDescent="0.3">
      <c r="K10410" t="s">
        <v>56847</v>
      </c>
      <c r="L10410" t="s">
        <v>56852</v>
      </c>
      <c r="M10410" t="s">
        <v>28</v>
      </c>
      <c r="O10410" t="s">
        <v>9790</v>
      </c>
      <c r="P10410">
        <v>280000</v>
      </c>
      <c r="Q10410" t="s">
        <v>56853</v>
      </c>
      <c r="R10410" t="s">
        <v>56854</v>
      </c>
      <c r="S10410" t="s">
        <v>56855</v>
      </c>
      <c r="T10410" t="s">
        <v>56856</v>
      </c>
      <c r="U10410" t="s">
        <v>34</v>
      </c>
      <c r="V10410" t="s">
        <v>46</v>
      </c>
      <c r="W10410" t="s">
        <v>471</v>
      </c>
      <c r="X10410" t="s">
        <v>1760</v>
      </c>
      <c r="Y10410" t="s">
        <v>1760</v>
      </c>
      <c r="Z10410" s="1">
        <v>39814</v>
      </c>
    </row>
    <row r="10411" spans="11:26" x14ac:dyDescent="0.3">
      <c r="K10411" t="s">
        <v>56857</v>
      </c>
      <c r="L10411" t="s">
        <v>56858</v>
      </c>
      <c r="M10411" t="s">
        <v>28</v>
      </c>
      <c r="O10411" s="1">
        <v>41277</v>
      </c>
      <c r="Q10411" t="s">
        <v>56859</v>
      </c>
      <c r="R10411" t="s">
        <v>56860</v>
      </c>
      <c r="S10411" t="s">
        <v>56861</v>
      </c>
      <c r="T10411" t="s">
        <v>56862</v>
      </c>
      <c r="U10411" t="s">
        <v>34</v>
      </c>
      <c r="V10411" t="s">
        <v>46</v>
      </c>
      <c r="W10411" t="s">
        <v>260</v>
      </c>
      <c r="X10411" t="s">
        <v>402</v>
      </c>
      <c r="Y10411" t="s">
        <v>33092</v>
      </c>
      <c r="Z10411" s="1">
        <v>41275</v>
      </c>
    </row>
    <row r="10412" spans="11:26" x14ac:dyDescent="0.3">
      <c r="K10412" t="s">
        <v>56857</v>
      </c>
      <c r="L10412" t="s">
        <v>56863</v>
      </c>
      <c r="M10412" t="s">
        <v>91</v>
      </c>
      <c r="O10412" s="1">
        <v>41650</v>
      </c>
      <c r="P10412">
        <v>63992</v>
      </c>
      <c r="Q10412" t="s">
        <v>56864</v>
      </c>
      <c r="R10412" t="s">
        <v>56865</v>
      </c>
      <c r="S10412" t="s">
        <v>56866</v>
      </c>
      <c r="T10412" t="s">
        <v>56867</v>
      </c>
      <c r="U10412" t="s">
        <v>34</v>
      </c>
      <c r="V10412" t="s">
        <v>46</v>
      </c>
      <c r="W10412" t="s">
        <v>620</v>
      </c>
      <c r="X10412" t="s">
        <v>621</v>
      </c>
      <c r="Y10412" t="s">
        <v>12330</v>
      </c>
      <c r="Z10412" s="1">
        <v>36161</v>
      </c>
    </row>
    <row r="10413" spans="11:26" x14ac:dyDescent="0.3">
      <c r="K10413" t="s">
        <v>56868</v>
      </c>
      <c r="L10413" t="s">
        <v>56869</v>
      </c>
      <c r="M10413" t="s">
        <v>190</v>
      </c>
      <c r="O10413" s="1">
        <v>41277</v>
      </c>
      <c r="Q10413" t="s">
        <v>56870</v>
      </c>
      <c r="R10413" t="s">
        <v>56871</v>
      </c>
      <c r="S10413" t="s">
        <v>56872</v>
      </c>
      <c r="T10413" t="s">
        <v>6008</v>
      </c>
      <c r="U10413" t="s">
        <v>34</v>
      </c>
      <c r="V10413" t="s">
        <v>206</v>
      </c>
      <c r="W10413" t="s">
        <v>6495</v>
      </c>
      <c r="X10413" t="s">
        <v>208</v>
      </c>
      <c r="Y10413" t="s">
        <v>6496</v>
      </c>
      <c r="Z10413" s="1">
        <v>39084</v>
      </c>
    </row>
    <row r="10414" spans="11:26" x14ac:dyDescent="0.3">
      <c r="K10414" t="s">
        <v>56873</v>
      </c>
      <c r="L10414" t="s">
        <v>56874</v>
      </c>
      <c r="M10414" t="s">
        <v>233</v>
      </c>
      <c r="O10414" s="1">
        <v>39815</v>
      </c>
      <c r="Q10414" t="s">
        <v>56875</v>
      </c>
      <c r="R10414" t="s">
        <v>56876</v>
      </c>
      <c r="S10414" t="s">
        <v>56877</v>
      </c>
      <c r="T10414" t="s">
        <v>74</v>
      </c>
      <c r="U10414" t="s">
        <v>34</v>
      </c>
      <c r="V10414" t="s">
        <v>46</v>
      </c>
      <c r="W10414" t="s">
        <v>260</v>
      </c>
      <c r="X10414" t="s">
        <v>402</v>
      </c>
      <c r="Y10414" t="s">
        <v>23893</v>
      </c>
      <c r="Z10414" s="1">
        <v>37257</v>
      </c>
    </row>
    <row r="10415" spans="11:26" x14ac:dyDescent="0.3">
      <c r="K10415" t="s">
        <v>56878</v>
      </c>
      <c r="L10415" t="s">
        <v>56879</v>
      </c>
      <c r="M10415" t="s">
        <v>28</v>
      </c>
      <c r="O10415" t="s">
        <v>25879</v>
      </c>
      <c r="P10415">
        <v>3100000</v>
      </c>
      <c r="Q10415" t="s">
        <v>56880</v>
      </c>
      <c r="R10415" t="s">
        <v>56881</v>
      </c>
      <c r="S10415" t="s">
        <v>56882</v>
      </c>
      <c r="T10415" t="s">
        <v>74</v>
      </c>
      <c r="U10415" t="s">
        <v>34</v>
      </c>
      <c r="V10415" t="s">
        <v>65</v>
      </c>
      <c r="W10415">
        <v>22</v>
      </c>
      <c r="X10415" t="s">
        <v>66</v>
      </c>
      <c r="Y10415" t="s">
        <v>66</v>
      </c>
    </row>
    <row r="10416" spans="11:26" x14ac:dyDescent="0.3">
      <c r="K10416" t="s">
        <v>56878</v>
      </c>
      <c r="L10416" t="s">
        <v>56883</v>
      </c>
      <c r="M10416" t="s">
        <v>28</v>
      </c>
      <c r="O10416" t="s">
        <v>25879</v>
      </c>
      <c r="P10416">
        <v>3100000</v>
      </c>
      <c r="Q10416" t="s">
        <v>56884</v>
      </c>
      <c r="R10416" t="s">
        <v>56885</v>
      </c>
      <c r="S10416" t="s">
        <v>56886</v>
      </c>
      <c r="T10416" t="s">
        <v>2364</v>
      </c>
      <c r="U10416" t="s">
        <v>34</v>
      </c>
      <c r="V10416" t="s">
        <v>65</v>
      </c>
      <c r="W10416">
        <v>4</v>
      </c>
      <c r="X10416" t="s">
        <v>297</v>
      </c>
      <c r="Y10416" t="s">
        <v>708</v>
      </c>
    </row>
    <row r="10417" spans="11:26" x14ac:dyDescent="0.3">
      <c r="K10417" t="s">
        <v>56887</v>
      </c>
      <c r="L10417" t="s">
        <v>56888</v>
      </c>
      <c r="M10417" t="s">
        <v>28</v>
      </c>
      <c r="O10417" t="s">
        <v>37494</v>
      </c>
      <c r="P10417">
        <v>35000000</v>
      </c>
      <c r="Q10417" t="s">
        <v>56889</v>
      </c>
      <c r="R10417" t="s">
        <v>56890</v>
      </c>
      <c r="S10417" t="s">
        <v>56891</v>
      </c>
      <c r="T10417" t="s">
        <v>150</v>
      </c>
      <c r="U10417" t="s">
        <v>1158</v>
      </c>
      <c r="V10417" t="s">
        <v>46</v>
      </c>
      <c r="W10417" t="s">
        <v>6707</v>
      </c>
      <c r="X10417" t="s">
        <v>6708</v>
      </c>
      <c r="Y10417" t="s">
        <v>6709</v>
      </c>
      <c r="Z10417" s="1">
        <v>30682</v>
      </c>
    </row>
    <row r="10418" spans="11:26" x14ac:dyDescent="0.3">
      <c r="K10418" t="s">
        <v>56887</v>
      </c>
      <c r="L10418" t="s">
        <v>56892</v>
      </c>
      <c r="M10418" t="s">
        <v>28</v>
      </c>
      <c r="O10418" t="s">
        <v>35586</v>
      </c>
      <c r="P10418">
        <v>32000000</v>
      </c>
      <c r="Q10418" t="s">
        <v>56893</v>
      </c>
      <c r="R10418" t="s">
        <v>56894</v>
      </c>
      <c r="T10418" t="s">
        <v>56895</v>
      </c>
      <c r="U10418" t="s">
        <v>34</v>
      </c>
      <c r="V10418" t="s">
        <v>46</v>
      </c>
      <c r="W10418" t="s">
        <v>167</v>
      </c>
      <c r="X10418" t="s">
        <v>168</v>
      </c>
      <c r="Y10418" t="s">
        <v>169</v>
      </c>
    </row>
    <row r="10419" spans="11:26" x14ac:dyDescent="0.3">
      <c r="K10419" t="s">
        <v>56896</v>
      </c>
      <c r="L10419" t="s">
        <v>56897</v>
      </c>
      <c r="M10419" t="s">
        <v>28</v>
      </c>
      <c r="O10419" s="1">
        <v>40188</v>
      </c>
      <c r="Q10419" t="s">
        <v>56898</v>
      </c>
      <c r="R10419" t="s">
        <v>56899</v>
      </c>
      <c r="S10419" t="s">
        <v>56900</v>
      </c>
      <c r="T10419" t="s">
        <v>56901</v>
      </c>
      <c r="U10419" t="s">
        <v>34</v>
      </c>
      <c r="V10419" t="s">
        <v>46</v>
      </c>
      <c r="W10419" t="s">
        <v>717</v>
      </c>
      <c r="X10419" t="s">
        <v>882</v>
      </c>
      <c r="Y10419" t="s">
        <v>8784</v>
      </c>
      <c r="Z10419" s="1">
        <v>41275</v>
      </c>
    </row>
    <row r="10420" spans="11:26" x14ac:dyDescent="0.3">
      <c r="K10420" t="s">
        <v>56902</v>
      </c>
      <c r="L10420" t="s">
        <v>56903</v>
      </c>
      <c r="M10420" t="s">
        <v>9286</v>
      </c>
      <c r="O10420" s="1">
        <v>41640</v>
      </c>
      <c r="Q10420" t="s">
        <v>56904</v>
      </c>
      <c r="R10420" t="s">
        <v>56905</v>
      </c>
      <c r="S10420" t="s">
        <v>56906</v>
      </c>
      <c r="T10420" t="s">
        <v>56907</v>
      </c>
      <c r="U10420" t="s">
        <v>178</v>
      </c>
      <c r="V10420" t="s">
        <v>46</v>
      </c>
      <c r="W10420" t="s">
        <v>106</v>
      </c>
      <c r="X10420" t="s">
        <v>107</v>
      </c>
      <c r="Y10420" t="s">
        <v>1882</v>
      </c>
      <c r="Z10420" s="1">
        <v>36161</v>
      </c>
    </row>
    <row r="10421" spans="11:26" x14ac:dyDescent="0.3">
      <c r="K10421" t="s">
        <v>56908</v>
      </c>
      <c r="L10421" t="s">
        <v>56909</v>
      </c>
      <c r="M10421" t="s">
        <v>52</v>
      </c>
      <c r="O10421" s="1">
        <v>41584</v>
      </c>
      <c r="P10421">
        <v>265064</v>
      </c>
      <c r="Q10421" t="s">
        <v>56910</v>
      </c>
      <c r="R10421" t="s">
        <v>56911</v>
      </c>
      <c r="S10421" t="s">
        <v>56912</v>
      </c>
      <c r="T10421" t="s">
        <v>56913</v>
      </c>
      <c r="U10421" t="s">
        <v>34</v>
      </c>
    </row>
    <row r="10422" spans="11:26" x14ac:dyDescent="0.3">
      <c r="K10422" t="s">
        <v>56914</v>
      </c>
      <c r="L10422" t="s">
        <v>56915</v>
      </c>
      <c r="M10422" t="s">
        <v>52</v>
      </c>
      <c r="O10422" t="s">
        <v>21301</v>
      </c>
      <c r="P10422">
        <v>40000</v>
      </c>
      <c r="Q10422" t="s">
        <v>56916</v>
      </c>
      <c r="R10422" t="s">
        <v>56917</v>
      </c>
      <c r="S10422" t="s">
        <v>56918</v>
      </c>
      <c r="T10422" t="s">
        <v>56919</v>
      </c>
      <c r="U10422" t="s">
        <v>345</v>
      </c>
      <c r="V10422" t="s">
        <v>46</v>
      </c>
      <c r="W10422" t="s">
        <v>106</v>
      </c>
      <c r="X10422" t="s">
        <v>107</v>
      </c>
      <c r="Y10422" t="s">
        <v>1681</v>
      </c>
      <c r="Z10422" s="1">
        <v>38718</v>
      </c>
    </row>
    <row r="10423" spans="11:26" x14ac:dyDescent="0.3">
      <c r="K10423" t="s">
        <v>56920</v>
      </c>
      <c r="L10423" t="s">
        <v>56921</v>
      </c>
      <c r="M10423" t="s">
        <v>28</v>
      </c>
      <c r="O10423" t="s">
        <v>1407</v>
      </c>
      <c r="P10423">
        <v>6022987</v>
      </c>
      <c r="Q10423" t="s">
        <v>56922</v>
      </c>
      <c r="R10423" t="s">
        <v>56923</v>
      </c>
      <c r="T10423" t="s">
        <v>436</v>
      </c>
      <c r="U10423" t="s">
        <v>34</v>
      </c>
      <c r="V10423" t="s">
        <v>46</v>
      </c>
      <c r="W10423" t="s">
        <v>228</v>
      </c>
      <c r="X10423" t="s">
        <v>229</v>
      </c>
      <c r="Y10423" t="s">
        <v>732</v>
      </c>
    </row>
    <row r="10424" spans="11:26" x14ac:dyDescent="0.3">
      <c r="K10424" t="s">
        <v>56920</v>
      </c>
      <c r="L10424" t="s">
        <v>56924</v>
      </c>
      <c r="M10424" t="s">
        <v>91</v>
      </c>
      <c r="O10424" s="1">
        <v>40972</v>
      </c>
      <c r="P10424">
        <v>5197735</v>
      </c>
      <c r="Q10424" t="s">
        <v>56925</v>
      </c>
      <c r="R10424" t="s">
        <v>56926</v>
      </c>
      <c r="S10424" t="s">
        <v>56927</v>
      </c>
      <c r="T10424" t="s">
        <v>14717</v>
      </c>
      <c r="U10424" t="s">
        <v>34</v>
      </c>
      <c r="V10424" t="s">
        <v>46</v>
      </c>
      <c r="W10424" t="s">
        <v>346</v>
      </c>
      <c r="X10424" t="s">
        <v>347</v>
      </c>
      <c r="Y10424" t="s">
        <v>347</v>
      </c>
      <c r="Z10424" s="1">
        <v>41640</v>
      </c>
    </row>
    <row r="10425" spans="11:26" x14ac:dyDescent="0.3">
      <c r="K10425" t="s">
        <v>56928</v>
      </c>
      <c r="L10425" t="s">
        <v>56929</v>
      </c>
      <c r="M10425" t="s">
        <v>749</v>
      </c>
      <c r="O10425" s="1">
        <v>40914</v>
      </c>
      <c r="P10425">
        <v>96641</v>
      </c>
      <c r="Q10425" t="s">
        <v>56930</v>
      </c>
      <c r="R10425" t="s">
        <v>56931</v>
      </c>
      <c r="S10425" t="s">
        <v>56932</v>
      </c>
      <c r="T10425" t="s">
        <v>150</v>
      </c>
      <c r="U10425" t="s">
        <v>34</v>
      </c>
      <c r="V10425" t="s">
        <v>46</v>
      </c>
      <c r="W10425" t="s">
        <v>158</v>
      </c>
      <c r="X10425" t="s">
        <v>159</v>
      </c>
      <c r="Y10425" t="s">
        <v>22935</v>
      </c>
    </row>
    <row r="10426" spans="11:26" x14ac:dyDescent="0.3">
      <c r="K10426" t="s">
        <v>56928</v>
      </c>
      <c r="L10426" t="s">
        <v>56933</v>
      </c>
      <c r="M10426" t="s">
        <v>324</v>
      </c>
      <c r="O10426" t="s">
        <v>13485</v>
      </c>
      <c r="P10426">
        <v>266751</v>
      </c>
      <c r="Q10426" t="s">
        <v>56934</v>
      </c>
      <c r="R10426" t="s">
        <v>56935</v>
      </c>
      <c r="S10426" t="s">
        <v>56936</v>
      </c>
      <c r="T10426" t="s">
        <v>16379</v>
      </c>
      <c r="U10426" t="s">
        <v>34</v>
      </c>
      <c r="V10426" t="s">
        <v>46</v>
      </c>
      <c r="W10426" t="s">
        <v>106</v>
      </c>
      <c r="X10426" t="s">
        <v>107</v>
      </c>
      <c r="Y10426" t="s">
        <v>1016</v>
      </c>
      <c r="Z10426" s="1">
        <v>36161</v>
      </c>
    </row>
    <row r="10427" spans="11:26" x14ac:dyDescent="0.3">
      <c r="K10427" t="s">
        <v>56928</v>
      </c>
      <c r="L10427" t="s">
        <v>56937</v>
      </c>
      <c r="M10427" t="s">
        <v>256</v>
      </c>
      <c r="O10427" t="s">
        <v>8049</v>
      </c>
      <c r="P10427">
        <v>207657</v>
      </c>
      <c r="Q10427" t="s">
        <v>56938</v>
      </c>
      <c r="R10427" t="s">
        <v>56939</v>
      </c>
      <c r="T10427" t="s">
        <v>74</v>
      </c>
      <c r="U10427" t="s">
        <v>34</v>
      </c>
      <c r="V10427" t="s">
        <v>528</v>
      </c>
      <c r="W10427">
        <v>2</v>
      </c>
      <c r="X10427" t="s">
        <v>18517</v>
      </c>
      <c r="Y10427" t="s">
        <v>56940</v>
      </c>
    </row>
    <row r="10428" spans="11:26" x14ac:dyDescent="0.3">
      <c r="K10428" t="s">
        <v>56941</v>
      </c>
      <c r="L10428" t="s">
        <v>56942</v>
      </c>
      <c r="M10428" t="s">
        <v>91</v>
      </c>
      <c r="O10428" s="1">
        <v>41646</v>
      </c>
      <c r="Q10428" t="s">
        <v>56943</v>
      </c>
      <c r="R10428" t="s">
        <v>56944</v>
      </c>
      <c r="T10428" t="s">
        <v>56945</v>
      </c>
      <c r="U10428" t="s">
        <v>178</v>
      </c>
    </row>
    <row r="10429" spans="11:26" x14ac:dyDescent="0.3">
      <c r="K10429" t="s">
        <v>56946</v>
      </c>
      <c r="L10429" t="s">
        <v>56947</v>
      </c>
      <c r="M10429" t="s">
        <v>28</v>
      </c>
      <c r="O10429" t="s">
        <v>56948</v>
      </c>
      <c r="Q10429" t="s">
        <v>56949</v>
      </c>
      <c r="R10429" t="s">
        <v>56950</v>
      </c>
      <c r="S10429" t="s">
        <v>56951</v>
      </c>
      <c r="T10429" t="s">
        <v>18026</v>
      </c>
      <c r="U10429" t="s">
        <v>34</v>
      </c>
      <c r="V10429" t="s">
        <v>1816</v>
      </c>
      <c r="W10429">
        <v>5</v>
      </c>
      <c r="X10429" t="s">
        <v>56952</v>
      </c>
      <c r="Y10429" t="s">
        <v>56952</v>
      </c>
      <c r="Z10429" s="1">
        <v>40951</v>
      </c>
    </row>
    <row r="10430" spans="11:26" x14ac:dyDescent="0.3">
      <c r="K10430" t="s">
        <v>56946</v>
      </c>
      <c r="L10430" t="s">
        <v>56953</v>
      </c>
      <c r="M10430" t="s">
        <v>91</v>
      </c>
      <c r="O10430" t="s">
        <v>26954</v>
      </c>
      <c r="Q10430" t="s">
        <v>56954</v>
      </c>
      <c r="R10430" t="s">
        <v>56955</v>
      </c>
      <c r="S10430" t="s">
        <v>56956</v>
      </c>
      <c r="T10430" t="s">
        <v>74</v>
      </c>
      <c r="U10430" t="s">
        <v>345</v>
      </c>
    </row>
    <row r="10431" spans="11:26" x14ac:dyDescent="0.3">
      <c r="K10431" t="s">
        <v>56946</v>
      </c>
      <c r="L10431" t="s">
        <v>56957</v>
      </c>
      <c r="M10431" t="s">
        <v>52</v>
      </c>
      <c r="O10431" s="1">
        <v>40920</v>
      </c>
      <c r="Q10431" t="s">
        <v>56958</v>
      </c>
      <c r="R10431" t="s">
        <v>56959</v>
      </c>
      <c r="S10431" t="s">
        <v>56960</v>
      </c>
      <c r="T10431" t="s">
        <v>14587</v>
      </c>
      <c r="U10431" t="s">
        <v>34</v>
      </c>
      <c r="V10431" t="s">
        <v>46</v>
      </c>
      <c r="W10431" t="s">
        <v>1369</v>
      </c>
      <c r="X10431" t="s">
        <v>1370</v>
      </c>
      <c r="Y10431" t="s">
        <v>1370</v>
      </c>
    </row>
    <row r="10432" spans="11:26" x14ac:dyDescent="0.3">
      <c r="K10432" t="s">
        <v>56961</v>
      </c>
      <c r="L10432" t="s">
        <v>56962</v>
      </c>
      <c r="M10432" t="s">
        <v>28</v>
      </c>
      <c r="O10432" t="s">
        <v>8766</v>
      </c>
      <c r="P10432">
        <v>1000000</v>
      </c>
      <c r="Q10432" t="s">
        <v>56963</v>
      </c>
      <c r="R10432" t="s">
        <v>56964</v>
      </c>
      <c r="S10432" t="s">
        <v>56965</v>
      </c>
      <c r="T10432" t="s">
        <v>95</v>
      </c>
      <c r="U10432" t="s">
        <v>34</v>
      </c>
      <c r="V10432" t="s">
        <v>46</v>
      </c>
      <c r="W10432" t="s">
        <v>133</v>
      </c>
      <c r="X10432" t="s">
        <v>3028</v>
      </c>
      <c r="Y10432" t="s">
        <v>3029</v>
      </c>
      <c r="Z10432" s="1">
        <v>37622</v>
      </c>
    </row>
    <row r="10433" spans="11:26" x14ac:dyDescent="0.3">
      <c r="K10433" t="s">
        <v>56961</v>
      </c>
      <c r="L10433" t="s">
        <v>56966</v>
      </c>
      <c r="M10433" t="s">
        <v>28</v>
      </c>
      <c r="O10433" t="s">
        <v>8730</v>
      </c>
      <c r="P10433">
        <v>2000000</v>
      </c>
      <c r="Q10433" t="s">
        <v>56967</v>
      </c>
      <c r="R10433" t="s">
        <v>56968</v>
      </c>
      <c r="S10433" t="s">
        <v>56969</v>
      </c>
      <c r="T10433" t="s">
        <v>74</v>
      </c>
      <c r="U10433" t="s">
        <v>178</v>
      </c>
      <c r="V10433" t="s">
        <v>46</v>
      </c>
      <c r="W10433" t="s">
        <v>260</v>
      </c>
      <c r="X10433" t="s">
        <v>402</v>
      </c>
      <c r="Y10433" t="s">
        <v>6995</v>
      </c>
      <c r="Z10433" s="1">
        <v>35431</v>
      </c>
    </row>
    <row r="10434" spans="11:26" x14ac:dyDescent="0.3">
      <c r="K10434" t="s">
        <v>56970</v>
      </c>
      <c r="L10434" t="s">
        <v>56971</v>
      </c>
      <c r="M10434" t="s">
        <v>52</v>
      </c>
      <c r="O10434" s="1">
        <v>39083</v>
      </c>
      <c r="Q10434" t="s">
        <v>56972</v>
      </c>
      <c r="R10434" t="s">
        <v>56973</v>
      </c>
      <c r="S10434" t="s">
        <v>56974</v>
      </c>
      <c r="T10434" t="s">
        <v>74</v>
      </c>
      <c r="U10434" t="s">
        <v>345</v>
      </c>
      <c r="V10434" t="s">
        <v>46</v>
      </c>
      <c r="W10434" t="s">
        <v>1081</v>
      </c>
      <c r="X10434" t="s">
        <v>1082</v>
      </c>
      <c r="Y10434" t="s">
        <v>1082</v>
      </c>
    </row>
    <row r="10435" spans="11:26" x14ac:dyDescent="0.3">
      <c r="K10435" t="s">
        <v>56975</v>
      </c>
      <c r="L10435" t="s">
        <v>56976</v>
      </c>
      <c r="M10435" t="s">
        <v>749</v>
      </c>
      <c r="O10435" t="s">
        <v>8083</v>
      </c>
      <c r="P10435">
        <v>50000</v>
      </c>
      <c r="Q10435" t="s">
        <v>56977</v>
      </c>
      <c r="R10435" t="s">
        <v>56978</v>
      </c>
      <c r="S10435" t="s">
        <v>56979</v>
      </c>
      <c r="T10435" t="s">
        <v>56980</v>
      </c>
      <c r="U10435" t="s">
        <v>34</v>
      </c>
      <c r="V10435" t="s">
        <v>46</v>
      </c>
      <c r="W10435" t="s">
        <v>1846</v>
      </c>
      <c r="X10435" t="s">
        <v>1847</v>
      </c>
      <c r="Y10435" t="s">
        <v>15096</v>
      </c>
      <c r="Z10435" s="1">
        <v>33970</v>
      </c>
    </row>
    <row r="10436" spans="11:26" x14ac:dyDescent="0.3">
      <c r="K10436" t="s">
        <v>56981</v>
      </c>
      <c r="L10436" t="s">
        <v>56982</v>
      </c>
      <c r="M10436" t="s">
        <v>190</v>
      </c>
      <c r="O10436" s="1">
        <v>41010</v>
      </c>
      <c r="Q10436" t="s">
        <v>56983</v>
      </c>
      <c r="R10436" t="s">
        <v>56984</v>
      </c>
      <c r="S10436" t="s">
        <v>56985</v>
      </c>
      <c r="T10436" t="s">
        <v>56986</v>
      </c>
      <c r="U10436" t="s">
        <v>178</v>
      </c>
      <c r="V10436" t="s">
        <v>46</v>
      </c>
      <c r="W10436" t="s">
        <v>106</v>
      </c>
      <c r="X10436" t="s">
        <v>151</v>
      </c>
      <c r="Y10436" t="s">
        <v>4559</v>
      </c>
      <c r="Z10436" s="1">
        <v>38357</v>
      </c>
    </row>
    <row r="10437" spans="11:26" x14ac:dyDescent="0.3">
      <c r="K10437" t="s">
        <v>56987</v>
      </c>
      <c r="L10437" t="s">
        <v>56988</v>
      </c>
      <c r="M10437" t="s">
        <v>233</v>
      </c>
      <c r="O10437" t="s">
        <v>4932</v>
      </c>
      <c r="P10437">
        <v>9250000</v>
      </c>
      <c r="Q10437" t="s">
        <v>56989</v>
      </c>
      <c r="R10437" t="s">
        <v>56990</v>
      </c>
      <c r="S10437" t="s">
        <v>56991</v>
      </c>
      <c r="T10437" t="s">
        <v>74</v>
      </c>
      <c r="U10437" t="s">
        <v>34</v>
      </c>
      <c r="V10437" t="s">
        <v>46</v>
      </c>
      <c r="W10437" t="s">
        <v>2265</v>
      </c>
      <c r="X10437" t="s">
        <v>2266</v>
      </c>
      <c r="Y10437" t="s">
        <v>15440</v>
      </c>
    </row>
    <row r="10438" spans="11:26" x14ac:dyDescent="0.3">
      <c r="K10438" t="s">
        <v>56992</v>
      </c>
      <c r="L10438" t="s">
        <v>56993</v>
      </c>
      <c r="M10438" t="s">
        <v>223</v>
      </c>
      <c r="O10438" s="1">
        <v>42160</v>
      </c>
      <c r="P10438">
        <v>0</v>
      </c>
      <c r="Q10438" t="s">
        <v>56994</v>
      </c>
      <c r="R10438" t="s">
        <v>56995</v>
      </c>
      <c r="S10438" t="s">
        <v>56996</v>
      </c>
      <c r="T10438" t="s">
        <v>56997</v>
      </c>
      <c r="U10438" t="s">
        <v>34</v>
      </c>
      <c r="V10438" t="s">
        <v>46</v>
      </c>
      <c r="W10438" t="s">
        <v>5921</v>
      </c>
      <c r="X10438" t="s">
        <v>5922</v>
      </c>
      <c r="Y10438" t="s">
        <v>5922</v>
      </c>
      <c r="Z10438" s="1">
        <v>27395</v>
      </c>
    </row>
    <row r="10439" spans="11:26" x14ac:dyDescent="0.3">
      <c r="K10439" t="s">
        <v>56998</v>
      </c>
      <c r="L10439" t="s">
        <v>56999</v>
      </c>
      <c r="M10439" t="s">
        <v>52</v>
      </c>
      <c r="O10439" t="s">
        <v>5432</v>
      </c>
      <c r="P10439">
        <v>20000</v>
      </c>
      <c r="Q10439" t="s">
        <v>57000</v>
      </c>
      <c r="R10439" t="s">
        <v>57001</v>
      </c>
      <c r="S10439" t="s">
        <v>57002</v>
      </c>
      <c r="T10439" t="s">
        <v>57003</v>
      </c>
      <c r="U10439" t="s">
        <v>34</v>
      </c>
      <c r="V10439" t="s">
        <v>206</v>
      </c>
      <c r="W10439" t="s">
        <v>207</v>
      </c>
      <c r="X10439" t="s">
        <v>208</v>
      </c>
      <c r="Y10439" t="s">
        <v>208</v>
      </c>
    </row>
    <row r="10440" spans="11:26" x14ac:dyDescent="0.3">
      <c r="K10440" t="s">
        <v>57004</v>
      </c>
      <c r="L10440" t="s">
        <v>57005</v>
      </c>
      <c r="M10440" t="s">
        <v>52</v>
      </c>
      <c r="O10440" s="1">
        <v>41859</v>
      </c>
      <c r="P10440">
        <v>20000</v>
      </c>
      <c r="Q10440" t="s">
        <v>57006</v>
      </c>
      <c r="R10440" t="s">
        <v>57007</v>
      </c>
      <c r="S10440" t="s">
        <v>57008</v>
      </c>
      <c r="T10440" t="s">
        <v>74</v>
      </c>
      <c r="U10440" t="s">
        <v>34</v>
      </c>
      <c r="V10440" t="s">
        <v>46</v>
      </c>
      <c r="W10440" t="s">
        <v>1081</v>
      </c>
      <c r="X10440" t="s">
        <v>1082</v>
      </c>
      <c r="Y10440" t="s">
        <v>1082</v>
      </c>
      <c r="Z10440" s="1">
        <v>41643</v>
      </c>
    </row>
    <row r="10441" spans="11:26" x14ac:dyDescent="0.3">
      <c r="K10441" t="s">
        <v>57009</v>
      </c>
      <c r="L10441" t="s">
        <v>57010</v>
      </c>
      <c r="M10441" t="s">
        <v>52</v>
      </c>
      <c r="O10441" t="s">
        <v>7626</v>
      </c>
      <c r="P10441">
        <v>1353678</v>
      </c>
      <c r="Q10441" t="s">
        <v>57011</v>
      </c>
      <c r="R10441" t="s">
        <v>57012</v>
      </c>
      <c r="T10441" t="s">
        <v>2364</v>
      </c>
      <c r="U10441" t="s">
        <v>178</v>
      </c>
      <c r="V10441" t="s">
        <v>46</v>
      </c>
      <c r="W10441" t="s">
        <v>106</v>
      </c>
      <c r="X10441" t="s">
        <v>107</v>
      </c>
      <c r="Y10441" t="s">
        <v>2134</v>
      </c>
      <c r="Z10441" s="1">
        <v>36161</v>
      </c>
    </row>
    <row r="10442" spans="11:26" x14ac:dyDescent="0.3">
      <c r="K10442" t="s">
        <v>57009</v>
      </c>
      <c r="L10442" t="s">
        <v>57013</v>
      </c>
      <c r="M10442" t="s">
        <v>28</v>
      </c>
      <c r="N10442" t="s">
        <v>40</v>
      </c>
      <c r="O10442" s="1">
        <v>41643</v>
      </c>
      <c r="Q10442" t="s">
        <v>57014</v>
      </c>
      <c r="R10442" t="s">
        <v>57015</v>
      </c>
      <c r="S10442" t="s">
        <v>57016</v>
      </c>
      <c r="T10442" t="s">
        <v>55784</v>
      </c>
      <c r="U10442" t="s">
        <v>34</v>
      </c>
      <c r="V10442" t="s">
        <v>8153</v>
      </c>
      <c r="W10442">
        <v>19</v>
      </c>
      <c r="X10442" t="s">
        <v>8154</v>
      </c>
      <c r="Y10442" t="s">
        <v>57017</v>
      </c>
      <c r="Z10442" t="s">
        <v>57018</v>
      </c>
    </row>
    <row r="10443" spans="11:26" x14ac:dyDescent="0.3">
      <c r="K10443" t="s">
        <v>57019</v>
      </c>
      <c r="L10443" t="s">
        <v>57020</v>
      </c>
      <c r="M10443" t="s">
        <v>28</v>
      </c>
      <c r="O10443" s="1">
        <v>40913</v>
      </c>
      <c r="Q10443" t="s">
        <v>57021</v>
      </c>
      <c r="R10443" t="s">
        <v>57022</v>
      </c>
      <c r="S10443" t="s">
        <v>57023</v>
      </c>
      <c r="T10443" t="s">
        <v>57024</v>
      </c>
      <c r="U10443" t="s">
        <v>34</v>
      </c>
      <c r="V10443" t="s">
        <v>46</v>
      </c>
      <c r="W10443" t="s">
        <v>260</v>
      </c>
      <c r="X10443" t="s">
        <v>402</v>
      </c>
      <c r="Y10443" t="s">
        <v>536</v>
      </c>
    </row>
    <row r="10444" spans="11:26" x14ac:dyDescent="0.3">
      <c r="K10444" t="s">
        <v>57025</v>
      </c>
      <c r="L10444" t="s">
        <v>57026</v>
      </c>
      <c r="M10444" t="s">
        <v>52</v>
      </c>
      <c r="O10444" t="s">
        <v>12645</v>
      </c>
      <c r="P10444">
        <v>500000</v>
      </c>
      <c r="Q10444" t="s">
        <v>57027</v>
      </c>
      <c r="R10444" t="s">
        <v>57028</v>
      </c>
      <c r="S10444" t="s">
        <v>57029</v>
      </c>
      <c r="T10444" t="s">
        <v>95</v>
      </c>
      <c r="U10444" t="s">
        <v>34</v>
      </c>
      <c r="V10444" t="s">
        <v>35</v>
      </c>
      <c r="W10444">
        <v>7</v>
      </c>
      <c r="X10444" t="s">
        <v>1130</v>
      </c>
      <c r="Y10444" t="s">
        <v>1130</v>
      </c>
      <c r="Z10444" s="1">
        <v>35065</v>
      </c>
    </row>
    <row r="10445" spans="11:26" x14ac:dyDescent="0.3">
      <c r="K10445" t="s">
        <v>57030</v>
      </c>
      <c r="L10445" t="s">
        <v>57031</v>
      </c>
      <c r="M10445" t="s">
        <v>28</v>
      </c>
      <c r="O10445" t="s">
        <v>8248</v>
      </c>
      <c r="P10445">
        <v>184978</v>
      </c>
      <c r="Q10445" t="s">
        <v>57032</v>
      </c>
      <c r="R10445" t="s">
        <v>57033</v>
      </c>
      <c r="S10445" t="s">
        <v>57034</v>
      </c>
      <c r="T10445" t="s">
        <v>74</v>
      </c>
      <c r="U10445" t="s">
        <v>178</v>
      </c>
      <c r="V10445" t="s">
        <v>46</v>
      </c>
      <c r="W10445" t="s">
        <v>260</v>
      </c>
      <c r="X10445" t="s">
        <v>402</v>
      </c>
      <c r="Y10445" t="s">
        <v>2945</v>
      </c>
      <c r="Z10445" s="1">
        <v>36526</v>
      </c>
    </row>
    <row r="10446" spans="11:26" x14ac:dyDescent="0.3">
      <c r="K10446" t="s">
        <v>57030</v>
      </c>
      <c r="L10446" t="s">
        <v>57035</v>
      </c>
      <c r="M10446" t="s">
        <v>28</v>
      </c>
      <c r="O10446" s="1">
        <v>41306</v>
      </c>
      <c r="P10446">
        <v>287510</v>
      </c>
      <c r="Q10446" t="s">
        <v>57036</v>
      </c>
      <c r="R10446" t="s">
        <v>57037</v>
      </c>
      <c r="S10446" t="s">
        <v>57038</v>
      </c>
      <c r="T10446" t="s">
        <v>57039</v>
      </c>
      <c r="U10446" t="s">
        <v>34</v>
      </c>
      <c r="V10446" t="s">
        <v>46</v>
      </c>
      <c r="W10446" t="s">
        <v>228</v>
      </c>
      <c r="X10446" t="s">
        <v>229</v>
      </c>
      <c r="Y10446" t="s">
        <v>229</v>
      </c>
      <c r="Z10446" s="1">
        <v>39814</v>
      </c>
    </row>
    <row r="10447" spans="11:26" x14ac:dyDescent="0.3">
      <c r="K10447" t="s">
        <v>57030</v>
      </c>
      <c r="L10447" t="s">
        <v>57040</v>
      </c>
      <c r="M10447" t="s">
        <v>52</v>
      </c>
      <c r="O10447" t="s">
        <v>6017</v>
      </c>
      <c r="P10447">
        <v>377500</v>
      </c>
      <c r="Q10447" t="s">
        <v>57041</v>
      </c>
      <c r="R10447" t="s">
        <v>57042</v>
      </c>
      <c r="S10447" t="s">
        <v>57043</v>
      </c>
      <c r="T10447" t="s">
        <v>74</v>
      </c>
      <c r="U10447" t="s">
        <v>34</v>
      </c>
      <c r="V10447" t="s">
        <v>46</v>
      </c>
      <c r="W10447" t="s">
        <v>106</v>
      </c>
      <c r="X10447" t="s">
        <v>107</v>
      </c>
      <c r="Y10447" t="s">
        <v>1217</v>
      </c>
      <c r="Z10447" s="1">
        <v>35431</v>
      </c>
    </row>
    <row r="10448" spans="11:26" x14ac:dyDescent="0.3">
      <c r="K10448" t="s">
        <v>57044</v>
      </c>
      <c r="L10448" t="s">
        <v>57045</v>
      </c>
      <c r="M10448" t="s">
        <v>324</v>
      </c>
      <c r="O10448" t="s">
        <v>690</v>
      </c>
      <c r="P10448">
        <v>198216</v>
      </c>
      <c r="Q10448" t="s">
        <v>57046</v>
      </c>
      <c r="R10448" t="s">
        <v>57047</v>
      </c>
      <c r="S10448" t="s">
        <v>57048</v>
      </c>
      <c r="T10448" t="s">
        <v>57049</v>
      </c>
      <c r="U10448" t="s">
        <v>34</v>
      </c>
      <c r="V10448" t="s">
        <v>46</v>
      </c>
      <c r="W10448" t="s">
        <v>717</v>
      </c>
      <c r="X10448" t="s">
        <v>882</v>
      </c>
      <c r="Y10448" t="s">
        <v>13285</v>
      </c>
      <c r="Z10448" t="s">
        <v>8912</v>
      </c>
    </row>
    <row r="10449" spans="11:26" x14ac:dyDescent="0.3">
      <c r="K10449" t="s">
        <v>57050</v>
      </c>
      <c r="L10449" t="s">
        <v>57051</v>
      </c>
      <c r="M10449" t="s">
        <v>28</v>
      </c>
      <c r="N10449" t="s">
        <v>29</v>
      </c>
      <c r="O10449" t="s">
        <v>57052</v>
      </c>
      <c r="P10449">
        <v>12000000</v>
      </c>
      <c r="Q10449" t="s">
        <v>57053</v>
      </c>
      <c r="R10449" t="s">
        <v>57054</v>
      </c>
      <c r="S10449" t="s">
        <v>57055</v>
      </c>
      <c r="T10449" t="s">
        <v>57056</v>
      </c>
      <c r="U10449" t="s">
        <v>34</v>
      </c>
      <c r="V10449" t="s">
        <v>46</v>
      </c>
      <c r="W10449" t="s">
        <v>106</v>
      </c>
      <c r="X10449" t="s">
        <v>107</v>
      </c>
      <c r="Y10449" t="s">
        <v>2394</v>
      </c>
      <c r="Z10449" t="s">
        <v>57057</v>
      </c>
    </row>
    <row r="10450" spans="11:26" x14ac:dyDescent="0.3">
      <c r="K10450" t="s">
        <v>57058</v>
      </c>
      <c r="L10450" t="s">
        <v>57059</v>
      </c>
      <c r="M10450" t="s">
        <v>28</v>
      </c>
      <c r="N10450" t="s">
        <v>29</v>
      </c>
      <c r="O10450" s="1">
        <v>41950</v>
      </c>
      <c r="P10450">
        <v>15000000</v>
      </c>
      <c r="Q10450" t="s">
        <v>57060</v>
      </c>
      <c r="R10450" t="s">
        <v>57061</v>
      </c>
      <c r="S10450" t="s">
        <v>57062</v>
      </c>
      <c r="T10450" t="s">
        <v>57063</v>
      </c>
      <c r="U10450" t="s">
        <v>34</v>
      </c>
      <c r="V10450" t="s">
        <v>46</v>
      </c>
      <c r="W10450" t="s">
        <v>106</v>
      </c>
      <c r="X10450" t="s">
        <v>107</v>
      </c>
      <c r="Y10450" t="s">
        <v>446</v>
      </c>
      <c r="Z10450" s="1">
        <v>39814</v>
      </c>
    </row>
    <row r="10451" spans="11:26" x14ac:dyDescent="0.3">
      <c r="K10451" t="s">
        <v>57058</v>
      </c>
      <c r="L10451" t="s">
        <v>57064</v>
      </c>
      <c r="M10451" t="s">
        <v>28</v>
      </c>
      <c r="N10451" t="s">
        <v>40</v>
      </c>
      <c r="O10451" s="1">
        <v>41521</v>
      </c>
      <c r="Q10451" t="s">
        <v>57065</v>
      </c>
      <c r="R10451" t="s">
        <v>57066</v>
      </c>
      <c r="S10451" t="s">
        <v>57067</v>
      </c>
      <c r="T10451" t="s">
        <v>57068</v>
      </c>
      <c r="U10451" t="s">
        <v>345</v>
      </c>
      <c r="V10451" t="s">
        <v>46</v>
      </c>
      <c r="W10451" t="s">
        <v>106</v>
      </c>
      <c r="X10451" t="s">
        <v>7705</v>
      </c>
      <c r="Y10451" t="s">
        <v>7705</v>
      </c>
      <c r="Z10451" s="1">
        <v>39821</v>
      </c>
    </row>
    <row r="10452" spans="11:26" x14ac:dyDescent="0.3">
      <c r="K10452" t="s">
        <v>57069</v>
      </c>
      <c r="L10452" t="s">
        <v>57070</v>
      </c>
      <c r="M10452" t="s">
        <v>28</v>
      </c>
      <c r="O10452" t="s">
        <v>12315</v>
      </c>
      <c r="Q10452" t="s">
        <v>57071</v>
      </c>
      <c r="R10452" t="s">
        <v>57072</v>
      </c>
      <c r="S10452" t="s">
        <v>57073</v>
      </c>
      <c r="U10452" t="s">
        <v>34</v>
      </c>
      <c r="V10452" t="s">
        <v>669</v>
      </c>
      <c r="W10452">
        <v>40</v>
      </c>
      <c r="X10452" t="s">
        <v>1673</v>
      </c>
      <c r="Y10452" t="s">
        <v>1673</v>
      </c>
      <c r="Z10452" s="1">
        <v>38718</v>
      </c>
    </row>
    <row r="10453" spans="11:26" x14ac:dyDescent="0.3">
      <c r="K10453" t="s">
        <v>57074</v>
      </c>
      <c r="L10453" t="s">
        <v>57075</v>
      </c>
      <c r="M10453" t="s">
        <v>28</v>
      </c>
      <c r="N10453" t="s">
        <v>40</v>
      </c>
      <c r="O10453" s="1">
        <v>41521</v>
      </c>
      <c r="P10453">
        <v>5000000</v>
      </c>
      <c r="Q10453" t="s">
        <v>57076</v>
      </c>
      <c r="R10453" t="s">
        <v>57077</v>
      </c>
      <c r="S10453" t="s">
        <v>57078</v>
      </c>
      <c r="T10453" t="s">
        <v>57079</v>
      </c>
      <c r="U10453" t="s">
        <v>34</v>
      </c>
      <c r="V10453" t="s">
        <v>206</v>
      </c>
      <c r="W10453" t="s">
        <v>24618</v>
      </c>
      <c r="X10453" t="s">
        <v>24619</v>
      </c>
      <c r="Y10453" t="s">
        <v>24619</v>
      </c>
      <c r="Z10453" s="1">
        <v>39448</v>
      </c>
    </row>
    <row r="10454" spans="11:26" x14ac:dyDescent="0.3">
      <c r="K10454" t="s">
        <v>57074</v>
      </c>
      <c r="L10454" t="s">
        <v>57080</v>
      </c>
      <c r="M10454" t="s">
        <v>256</v>
      </c>
      <c r="O10454" s="1">
        <v>41153</v>
      </c>
      <c r="P10454">
        <v>25000</v>
      </c>
      <c r="Q10454" t="s">
        <v>57081</v>
      </c>
      <c r="R10454" t="s">
        <v>57082</v>
      </c>
      <c r="S10454" t="s">
        <v>57083</v>
      </c>
      <c r="T10454" t="s">
        <v>115</v>
      </c>
      <c r="U10454" t="s">
        <v>345</v>
      </c>
      <c r="V10454" t="s">
        <v>46</v>
      </c>
      <c r="W10454" t="s">
        <v>167</v>
      </c>
      <c r="X10454" t="s">
        <v>168</v>
      </c>
      <c r="Y10454" t="s">
        <v>169</v>
      </c>
      <c r="Z10454" s="1">
        <v>39703</v>
      </c>
    </row>
    <row r="10455" spans="11:26" x14ac:dyDescent="0.3">
      <c r="K10455" t="s">
        <v>57074</v>
      </c>
      <c r="L10455" t="s">
        <v>57084</v>
      </c>
      <c r="M10455" t="s">
        <v>28</v>
      </c>
      <c r="N10455" t="s">
        <v>29</v>
      </c>
      <c r="O10455" s="1">
        <v>41950</v>
      </c>
      <c r="P10455">
        <v>15000000</v>
      </c>
      <c r="Q10455" t="s">
        <v>57085</v>
      </c>
      <c r="R10455" t="s">
        <v>57086</v>
      </c>
      <c r="S10455" t="s">
        <v>57087</v>
      </c>
      <c r="T10455" t="s">
        <v>57088</v>
      </c>
      <c r="U10455" t="s">
        <v>34</v>
      </c>
      <c r="V10455" t="s">
        <v>46</v>
      </c>
      <c r="W10455" t="s">
        <v>75</v>
      </c>
      <c r="X10455" t="s">
        <v>464</v>
      </c>
      <c r="Y10455" t="s">
        <v>464</v>
      </c>
      <c r="Z10455" t="s">
        <v>57089</v>
      </c>
    </row>
    <row r="10456" spans="11:26" x14ac:dyDescent="0.3">
      <c r="K10456" t="s">
        <v>57074</v>
      </c>
      <c r="L10456" t="s">
        <v>57090</v>
      </c>
      <c r="M10456" t="s">
        <v>52</v>
      </c>
      <c r="O10456" s="1">
        <v>41159</v>
      </c>
      <c r="P10456">
        <v>1700000</v>
      </c>
      <c r="Q10456" t="s">
        <v>57091</v>
      </c>
      <c r="R10456" t="s">
        <v>57092</v>
      </c>
      <c r="S10456" t="s">
        <v>57093</v>
      </c>
      <c r="U10456" t="s">
        <v>345</v>
      </c>
      <c r="Z10456" t="s">
        <v>57094</v>
      </c>
    </row>
    <row r="10457" spans="11:26" x14ac:dyDescent="0.3">
      <c r="K10457" t="s">
        <v>57095</v>
      </c>
      <c r="L10457" t="s">
        <v>57096</v>
      </c>
      <c r="M10457" t="s">
        <v>91</v>
      </c>
      <c r="O10457" t="s">
        <v>11437</v>
      </c>
      <c r="P10457">
        <v>270820</v>
      </c>
      <c r="Q10457" t="s">
        <v>57097</v>
      </c>
      <c r="R10457" t="s">
        <v>57098</v>
      </c>
      <c r="S10457" t="s">
        <v>57099</v>
      </c>
      <c r="T10457" t="s">
        <v>57100</v>
      </c>
      <c r="U10457" t="s">
        <v>34</v>
      </c>
      <c r="V10457" t="s">
        <v>768</v>
      </c>
      <c r="W10457">
        <v>48</v>
      </c>
      <c r="X10457" t="s">
        <v>769</v>
      </c>
      <c r="Y10457" t="s">
        <v>769</v>
      </c>
      <c r="Z10457" s="1">
        <v>40179</v>
      </c>
    </row>
    <row r="10458" spans="11:26" x14ac:dyDescent="0.3">
      <c r="K10458" t="s">
        <v>57095</v>
      </c>
      <c r="L10458" t="s">
        <v>57101</v>
      </c>
      <c r="M10458" t="s">
        <v>52</v>
      </c>
      <c r="O10458" s="1">
        <v>42009</v>
      </c>
      <c r="P10458">
        <v>346471</v>
      </c>
      <c r="Q10458" t="s">
        <v>57102</v>
      </c>
      <c r="R10458" t="s">
        <v>57103</v>
      </c>
      <c r="U10458" t="s">
        <v>34</v>
      </c>
    </row>
    <row r="10459" spans="11:26" x14ac:dyDescent="0.3">
      <c r="K10459" t="s">
        <v>57104</v>
      </c>
      <c r="L10459" t="s">
        <v>57105</v>
      </c>
      <c r="M10459" t="s">
        <v>52</v>
      </c>
      <c r="O10459" t="s">
        <v>25049</v>
      </c>
      <c r="P10459">
        <v>131449</v>
      </c>
      <c r="Q10459" t="s">
        <v>57106</v>
      </c>
      <c r="R10459" t="s">
        <v>57107</v>
      </c>
      <c r="S10459" t="s">
        <v>57108</v>
      </c>
      <c r="T10459" t="s">
        <v>44262</v>
      </c>
      <c r="U10459" t="s">
        <v>34</v>
      </c>
      <c r="V10459" t="s">
        <v>46408</v>
      </c>
      <c r="X10459" t="s">
        <v>55968</v>
      </c>
      <c r="Y10459" t="s">
        <v>57109</v>
      </c>
    </row>
    <row r="10460" spans="11:26" x14ac:dyDescent="0.3">
      <c r="K10460" t="s">
        <v>57110</v>
      </c>
      <c r="L10460" t="s">
        <v>57111</v>
      </c>
      <c r="M10460" t="s">
        <v>190</v>
      </c>
      <c r="O10460" t="s">
        <v>18115</v>
      </c>
      <c r="Q10460" t="s">
        <v>57112</v>
      </c>
      <c r="R10460" t="s">
        <v>57113</v>
      </c>
      <c r="S10460" t="s">
        <v>57114</v>
      </c>
      <c r="T10460" t="s">
        <v>95</v>
      </c>
      <c r="U10460" t="s">
        <v>34</v>
      </c>
      <c r="V10460" t="s">
        <v>46</v>
      </c>
      <c r="W10460" t="s">
        <v>311</v>
      </c>
      <c r="X10460" t="s">
        <v>312</v>
      </c>
      <c r="Y10460" t="s">
        <v>312</v>
      </c>
      <c r="Z10460" s="1">
        <v>39083</v>
      </c>
    </row>
    <row r="10461" spans="11:26" x14ac:dyDescent="0.3">
      <c r="K10461" t="s">
        <v>57115</v>
      </c>
      <c r="L10461" t="s">
        <v>57116</v>
      </c>
      <c r="M10461" t="s">
        <v>52</v>
      </c>
      <c r="O10461" s="1">
        <v>42287</v>
      </c>
      <c r="Q10461" t="s">
        <v>57117</v>
      </c>
      <c r="R10461" t="s">
        <v>57118</v>
      </c>
      <c r="S10461" t="s">
        <v>57119</v>
      </c>
      <c r="T10461" t="s">
        <v>74</v>
      </c>
      <c r="U10461" t="s">
        <v>34</v>
      </c>
      <c r="V10461" t="s">
        <v>46</v>
      </c>
      <c r="W10461" t="s">
        <v>2169</v>
      </c>
      <c r="X10461" t="s">
        <v>2170</v>
      </c>
      <c r="Y10461" t="s">
        <v>10031</v>
      </c>
    </row>
    <row r="10462" spans="11:26" x14ac:dyDescent="0.3">
      <c r="K10462" t="s">
        <v>57120</v>
      </c>
      <c r="L10462" t="s">
        <v>57121</v>
      </c>
      <c r="M10462" t="s">
        <v>52</v>
      </c>
      <c r="O10462" t="s">
        <v>3550</v>
      </c>
      <c r="Q10462" t="s">
        <v>57122</v>
      </c>
      <c r="R10462" t="s">
        <v>57123</v>
      </c>
      <c r="S10462" t="s">
        <v>57124</v>
      </c>
      <c r="T10462" t="s">
        <v>57125</v>
      </c>
      <c r="U10462" t="s">
        <v>34</v>
      </c>
      <c r="V10462" t="s">
        <v>46</v>
      </c>
      <c r="W10462" t="s">
        <v>167</v>
      </c>
      <c r="X10462" t="s">
        <v>168</v>
      </c>
      <c r="Y10462" t="s">
        <v>169</v>
      </c>
      <c r="Z10462" s="1">
        <v>40909</v>
      </c>
    </row>
    <row r="10463" spans="11:26" x14ac:dyDescent="0.3">
      <c r="K10463" t="s">
        <v>57126</v>
      </c>
      <c r="L10463" t="s">
        <v>57127</v>
      </c>
      <c r="M10463" t="s">
        <v>28</v>
      </c>
      <c r="O10463" t="s">
        <v>6663</v>
      </c>
      <c r="Q10463" t="s">
        <v>57128</v>
      </c>
      <c r="R10463" t="s">
        <v>57129</v>
      </c>
      <c r="U10463" t="s">
        <v>345</v>
      </c>
    </row>
    <row r="10464" spans="11:26" x14ac:dyDescent="0.3">
      <c r="K10464" t="s">
        <v>57126</v>
      </c>
      <c r="L10464" t="s">
        <v>57130</v>
      </c>
      <c r="M10464" t="s">
        <v>28</v>
      </c>
      <c r="O10464" s="1">
        <v>41640</v>
      </c>
      <c r="Q10464" t="s">
        <v>57131</v>
      </c>
      <c r="R10464" t="s">
        <v>57132</v>
      </c>
      <c r="S10464" t="s">
        <v>57133</v>
      </c>
      <c r="T10464" t="s">
        <v>2126</v>
      </c>
      <c r="U10464" t="s">
        <v>345</v>
      </c>
      <c r="V10464" t="s">
        <v>46</v>
      </c>
      <c r="W10464" t="s">
        <v>471</v>
      </c>
      <c r="X10464" t="s">
        <v>1482</v>
      </c>
      <c r="Y10464" t="s">
        <v>1482</v>
      </c>
    </row>
    <row r="10465" spans="11:26" x14ac:dyDescent="0.3">
      <c r="K10465" t="s">
        <v>57134</v>
      </c>
      <c r="L10465" t="s">
        <v>57135</v>
      </c>
      <c r="M10465" t="s">
        <v>28</v>
      </c>
      <c r="O10465" s="1">
        <v>41647</v>
      </c>
      <c r="P10465">
        <v>1400000</v>
      </c>
      <c r="Q10465" t="s">
        <v>57136</v>
      </c>
      <c r="R10465" t="s">
        <v>57137</v>
      </c>
      <c r="S10465" t="s">
        <v>57138</v>
      </c>
      <c r="T10465" t="s">
        <v>95</v>
      </c>
      <c r="U10465" t="s">
        <v>34</v>
      </c>
      <c r="V10465" t="s">
        <v>46</v>
      </c>
      <c r="W10465" t="s">
        <v>1659</v>
      </c>
      <c r="X10465" t="s">
        <v>1660</v>
      </c>
      <c r="Y10465" t="s">
        <v>1660</v>
      </c>
      <c r="Z10465" s="1">
        <v>39083</v>
      </c>
    </row>
    <row r="10466" spans="11:26" x14ac:dyDescent="0.3">
      <c r="K10466" t="s">
        <v>57134</v>
      </c>
      <c r="L10466" t="s">
        <v>57139</v>
      </c>
      <c r="M10466" t="s">
        <v>28</v>
      </c>
      <c r="O10466" t="s">
        <v>57140</v>
      </c>
      <c r="P10466">
        <v>1300000</v>
      </c>
      <c r="Q10466" t="s">
        <v>57141</v>
      </c>
      <c r="R10466" t="s">
        <v>57142</v>
      </c>
      <c r="T10466" t="s">
        <v>1696</v>
      </c>
      <c r="U10466" t="s">
        <v>34</v>
      </c>
      <c r="V10466" t="s">
        <v>46</v>
      </c>
      <c r="W10466" t="s">
        <v>471</v>
      </c>
      <c r="X10466" t="s">
        <v>969</v>
      </c>
      <c r="Y10466" t="s">
        <v>969</v>
      </c>
    </row>
    <row r="10467" spans="11:26" x14ac:dyDescent="0.3">
      <c r="K10467" t="s">
        <v>57134</v>
      </c>
      <c r="L10467" t="s">
        <v>57143</v>
      </c>
      <c r="M10467" t="s">
        <v>28</v>
      </c>
      <c r="O10467" t="s">
        <v>6724</v>
      </c>
      <c r="P10467">
        <v>1400000</v>
      </c>
      <c r="Q10467" t="s">
        <v>57144</v>
      </c>
      <c r="R10467" t="s">
        <v>57145</v>
      </c>
      <c r="S10467" t="s">
        <v>57146</v>
      </c>
      <c r="T10467" t="s">
        <v>6614</v>
      </c>
      <c r="U10467" t="s">
        <v>1158</v>
      </c>
      <c r="V10467" t="s">
        <v>46</v>
      </c>
      <c r="W10467" t="s">
        <v>975</v>
      </c>
      <c r="X10467" t="s">
        <v>57147</v>
      </c>
      <c r="Y10467" t="s">
        <v>57147</v>
      </c>
      <c r="Z10467" s="1">
        <v>10959</v>
      </c>
    </row>
    <row r="10468" spans="11:26" x14ac:dyDescent="0.3">
      <c r="K10468" t="s">
        <v>57148</v>
      </c>
      <c r="L10468" t="s">
        <v>57149</v>
      </c>
      <c r="M10468" t="s">
        <v>1836</v>
      </c>
      <c r="O10468" t="s">
        <v>31624</v>
      </c>
      <c r="P10468">
        <v>300000000</v>
      </c>
      <c r="Q10468" t="s">
        <v>57150</v>
      </c>
      <c r="R10468" t="s">
        <v>57151</v>
      </c>
      <c r="S10468" t="s">
        <v>57152</v>
      </c>
      <c r="T10468" t="s">
        <v>2393</v>
      </c>
      <c r="U10468" t="s">
        <v>34</v>
      </c>
      <c r="V10468" t="s">
        <v>46</v>
      </c>
      <c r="W10468" t="s">
        <v>158</v>
      </c>
      <c r="X10468" t="s">
        <v>159</v>
      </c>
      <c r="Y10468" t="s">
        <v>20624</v>
      </c>
      <c r="Z10468" s="1">
        <v>39814</v>
      </c>
    </row>
    <row r="10469" spans="11:26" x14ac:dyDescent="0.3">
      <c r="K10469" t="s">
        <v>57153</v>
      </c>
      <c r="L10469" t="s">
        <v>57154</v>
      </c>
      <c r="M10469" t="s">
        <v>91</v>
      </c>
      <c r="O10469" t="s">
        <v>7911</v>
      </c>
      <c r="Q10469" t="s">
        <v>57155</v>
      </c>
      <c r="R10469" t="s">
        <v>57156</v>
      </c>
      <c r="S10469" t="s">
        <v>57157</v>
      </c>
      <c r="T10469" t="s">
        <v>2570</v>
      </c>
      <c r="U10469" t="s">
        <v>178</v>
      </c>
      <c r="V10469" t="s">
        <v>46</v>
      </c>
      <c r="W10469" t="s">
        <v>106</v>
      </c>
      <c r="X10469" t="s">
        <v>107</v>
      </c>
      <c r="Y10469" t="s">
        <v>1217</v>
      </c>
      <c r="Z10469" s="1">
        <v>36526</v>
      </c>
    </row>
    <row r="10470" spans="11:26" x14ac:dyDescent="0.3">
      <c r="K10470" t="s">
        <v>57158</v>
      </c>
      <c r="L10470" t="s">
        <v>57159</v>
      </c>
      <c r="M10470" t="s">
        <v>28</v>
      </c>
      <c r="O10470" t="s">
        <v>15352</v>
      </c>
      <c r="Q10470" t="s">
        <v>57160</v>
      </c>
      <c r="R10470" t="s">
        <v>57161</v>
      </c>
      <c r="S10470" t="s">
        <v>57162</v>
      </c>
      <c r="T10470" t="s">
        <v>74</v>
      </c>
      <c r="U10470" t="s">
        <v>178</v>
      </c>
      <c r="V10470" t="s">
        <v>46</v>
      </c>
      <c r="W10470" t="s">
        <v>106</v>
      </c>
      <c r="X10470" t="s">
        <v>107</v>
      </c>
      <c r="Y10470" t="s">
        <v>2134</v>
      </c>
      <c r="Z10470" s="1">
        <v>29952</v>
      </c>
    </row>
    <row r="10471" spans="11:26" x14ac:dyDescent="0.3">
      <c r="K10471" t="s">
        <v>57163</v>
      </c>
      <c r="L10471" t="s">
        <v>57164</v>
      </c>
      <c r="M10471" t="s">
        <v>52</v>
      </c>
      <c r="O10471" s="1">
        <v>42005</v>
      </c>
      <c r="P10471">
        <v>100750</v>
      </c>
      <c r="Q10471" t="s">
        <v>57165</v>
      </c>
      <c r="R10471" t="s">
        <v>57166</v>
      </c>
      <c r="S10471" t="s">
        <v>57167</v>
      </c>
      <c r="T10471" t="s">
        <v>205</v>
      </c>
      <c r="U10471" t="s">
        <v>34</v>
      </c>
      <c r="V10471" t="s">
        <v>35</v>
      </c>
      <c r="W10471">
        <v>16</v>
      </c>
      <c r="X10471" t="s">
        <v>9240</v>
      </c>
      <c r="Y10471" t="s">
        <v>57168</v>
      </c>
      <c r="Z10471" s="1">
        <v>37987</v>
      </c>
    </row>
    <row r="10472" spans="11:26" x14ac:dyDescent="0.3">
      <c r="K10472" t="s">
        <v>57169</v>
      </c>
      <c r="L10472" t="s">
        <v>57170</v>
      </c>
      <c r="M10472" t="s">
        <v>91</v>
      </c>
      <c r="O10472" s="1">
        <v>41975</v>
      </c>
      <c r="P10472">
        <v>12000</v>
      </c>
      <c r="Q10472" t="s">
        <v>57171</v>
      </c>
      <c r="R10472" t="s">
        <v>57172</v>
      </c>
      <c r="S10472" t="s">
        <v>57173</v>
      </c>
      <c r="T10472" t="s">
        <v>57174</v>
      </c>
      <c r="U10472" t="s">
        <v>345</v>
      </c>
      <c r="Z10472" s="1">
        <v>31778</v>
      </c>
    </row>
    <row r="10473" spans="11:26" x14ac:dyDescent="0.3">
      <c r="K10473" t="s">
        <v>57175</v>
      </c>
      <c r="L10473" t="s">
        <v>57176</v>
      </c>
      <c r="M10473" t="s">
        <v>28</v>
      </c>
      <c r="N10473" t="s">
        <v>40</v>
      </c>
      <c r="O10473" t="s">
        <v>22045</v>
      </c>
      <c r="P10473">
        <v>12000000</v>
      </c>
      <c r="Q10473" t="s">
        <v>57177</v>
      </c>
      <c r="R10473" t="s">
        <v>57178</v>
      </c>
      <c r="S10473" t="s">
        <v>57179</v>
      </c>
      <c r="T10473" t="s">
        <v>57180</v>
      </c>
      <c r="U10473" t="s">
        <v>34</v>
      </c>
      <c r="V10473" t="s">
        <v>46</v>
      </c>
      <c r="W10473" t="s">
        <v>106</v>
      </c>
      <c r="X10473" t="s">
        <v>107</v>
      </c>
      <c r="Y10473" t="s">
        <v>2394</v>
      </c>
    </row>
    <row r="10474" spans="11:26" x14ac:dyDescent="0.3">
      <c r="K10474" t="s">
        <v>57175</v>
      </c>
      <c r="L10474" t="s">
        <v>57181</v>
      </c>
      <c r="M10474" t="s">
        <v>28</v>
      </c>
      <c r="O10474" t="s">
        <v>8766</v>
      </c>
      <c r="P10474">
        <v>1200000</v>
      </c>
      <c r="Q10474" t="s">
        <v>57182</v>
      </c>
      <c r="R10474" t="s">
        <v>57183</v>
      </c>
      <c r="S10474" t="s">
        <v>57184</v>
      </c>
      <c r="T10474" t="s">
        <v>51028</v>
      </c>
      <c r="U10474" t="s">
        <v>34</v>
      </c>
      <c r="V10474" t="s">
        <v>46</v>
      </c>
      <c r="W10474" t="s">
        <v>106</v>
      </c>
      <c r="X10474" t="s">
        <v>107</v>
      </c>
      <c r="Y10474" t="s">
        <v>1016</v>
      </c>
      <c r="Z10474" s="1">
        <v>40544</v>
      </c>
    </row>
    <row r="10475" spans="11:26" x14ac:dyDescent="0.3">
      <c r="K10475" t="s">
        <v>57175</v>
      </c>
      <c r="L10475" t="s">
        <v>57185</v>
      </c>
      <c r="M10475" t="s">
        <v>28</v>
      </c>
      <c r="O10475" t="s">
        <v>15340</v>
      </c>
      <c r="P10475">
        <v>1700000</v>
      </c>
      <c r="Q10475" t="s">
        <v>57186</v>
      </c>
      <c r="R10475" t="s">
        <v>57187</v>
      </c>
      <c r="S10475" t="s">
        <v>57188</v>
      </c>
      <c r="T10475" t="s">
        <v>57189</v>
      </c>
      <c r="U10475" t="s">
        <v>34</v>
      </c>
      <c r="V10475" t="s">
        <v>528</v>
      </c>
      <c r="W10475">
        <v>9</v>
      </c>
      <c r="X10475" t="s">
        <v>529</v>
      </c>
      <c r="Y10475" t="s">
        <v>529</v>
      </c>
      <c r="Z10475" s="1">
        <v>40554</v>
      </c>
    </row>
    <row r="10476" spans="11:26" x14ac:dyDescent="0.3">
      <c r="K10476" t="s">
        <v>57175</v>
      </c>
      <c r="L10476" t="s">
        <v>57190</v>
      </c>
      <c r="M10476" t="s">
        <v>28</v>
      </c>
      <c r="O10476" s="1">
        <v>38720</v>
      </c>
      <c r="P10476">
        <v>2500000</v>
      </c>
      <c r="Q10476" t="s">
        <v>57191</v>
      </c>
      <c r="R10476" t="s">
        <v>57192</v>
      </c>
      <c r="S10476" t="s">
        <v>57193</v>
      </c>
      <c r="T10476" t="s">
        <v>95</v>
      </c>
      <c r="U10476" t="s">
        <v>178</v>
      </c>
      <c r="V10476" t="s">
        <v>46</v>
      </c>
      <c r="W10476" t="s">
        <v>1731</v>
      </c>
      <c r="X10476" t="s">
        <v>1732</v>
      </c>
      <c r="Y10476" t="s">
        <v>2515</v>
      </c>
      <c r="Z10476" s="1">
        <v>37257</v>
      </c>
    </row>
    <row r="10477" spans="11:26" x14ac:dyDescent="0.3">
      <c r="K10477" t="s">
        <v>57194</v>
      </c>
      <c r="L10477" t="s">
        <v>57195</v>
      </c>
      <c r="M10477" t="s">
        <v>3620</v>
      </c>
      <c r="O10477" s="1">
        <v>41342</v>
      </c>
      <c r="P10477">
        <v>168000</v>
      </c>
      <c r="Q10477" t="s">
        <v>57196</v>
      </c>
      <c r="R10477" t="s">
        <v>57197</v>
      </c>
      <c r="S10477" t="s">
        <v>57198</v>
      </c>
      <c r="T10477" t="s">
        <v>95</v>
      </c>
      <c r="U10477" t="s">
        <v>178</v>
      </c>
      <c r="V10477" t="s">
        <v>46</v>
      </c>
      <c r="W10477" t="s">
        <v>1731</v>
      </c>
      <c r="X10477" t="s">
        <v>1732</v>
      </c>
      <c r="Y10477" t="s">
        <v>2515</v>
      </c>
    </row>
    <row r="10478" spans="11:26" x14ac:dyDescent="0.3">
      <c r="K10478" t="s">
        <v>57194</v>
      </c>
      <c r="L10478" t="s">
        <v>57199</v>
      </c>
      <c r="M10478" t="s">
        <v>52</v>
      </c>
      <c r="O10478" s="1">
        <v>42010</v>
      </c>
      <c r="Q10478" t="s">
        <v>57200</v>
      </c>
      <c r="R10478" t="s">
        <v>57201</v>
      </c>
      <c r="T10478" t="s">
        <v>74</v>
      </c>
      <c r="U10478" t="s">
        <v>34</v>
      </c>
      <c r="V10478" t="s">
        <v>46</v>
      </c>
      <c r="W10478" t="s">
        <v>6707</v>
      </c>
      <c r="X10478" t="s">
        <v>6708</v>
      </c>
      <c r="Y10478" t="s">
        <v>20020</v>
      </c>
      <c r="Z10478" s="1">
        <v>40179</v>
      </c>
    </row>
    <row r="10479" spans="11:26" x14ac:dyDescent="0.3">
      <c r="K10479" t="s">
        <v>57202</v>
      </c>
      <c r="L10479" t="s">
        <v>57203</v>
      </c>
      <c r="M10479" t="s">
        <v>28</v>
      </c>
      <c r="N10479" t="s">
        <v>29</v>
      </c>
      <c r="O10479" t="s">
        <v>57204</v>
      </c>
      <c r="P10479">
        <v>7500000</v>
      </c>
      <c r="Q10479" t="s">
        <v>57205</v>
      </c>
      <c r="R10479" t="s">
        <v>57206</v>
      </c>
      <c r="S10479" t="s">
        <v>57207</v>
      </c>
      <c r="T10479" t="s">
        <v>1294</v>
      </c>
      <c r="U10479" t="s">
        <v>34</v>
      </c>
      <c r="V10479" t="s">
        <v>96</v>
      </c>
      <c r="W10479" t="s">
        <v>7475</v>
      </c>
      <c r="X10479" t="s">
        <v>10142</v>
      </c>
      <c r="Y10479" t="s">
        <v>10142</v>
      </c>
      <c r="Z10479" s="1">
        <v>39448</v>
      </c>
    </row>
    <row r="10480" spans="11:26" x14ac:dyDescent="0.3">
      <c r="K10480" t="s">
        <v>57202</v>
      </c>
      <c r="L10480" t="s">
        <v>57208</v>
      </c>
      <c r="M10480" t="s">
        <v>28</v>
      </c>
      <c r="N10480" t="s">
        <v>493</v>
      </c>
      <c r="O10480" t="s">
        <v>24386</v>
      </c>
      <c r="P10480">
        <v>27300000</v>
      </c>
      <c r="Q10480" t="s">
        <v>57209</v>
      </c>
      <c r="R10480" t="s">
        <v>57210</v>
      </c>
      <c r="S10480" t="s">
        <v>57211</v>
      </c>
      <c r="T10480" t="s">
        <v>57212</v>
      </c>
      <c r="U10480" t="s">
        <v>34</v>
      </c>
      <c r="V10480" t="s">
        <v>14173</v>
      </c>
      <c r="W10480">
        <v>11</v>
      </c>
      <c r="X10480" t="s">
        <v>14174</v>
      </c>
      <c r="Y10480" t="s">
        <v>14174</v>
      </c>
      <c r="Z10480" s="1">
        <v>40189</v>
      </c>
    </row>
    <row r="10481" spans="11:26" x14ac:dyDescent="0.3">
      <c r="K10481" t="s">
        <v>57202</v>
      </c>
      <c r="L10481" t="s">
        <v>57213</v>
      </c>
      <c r="M10481" t="s">
        <v>28</v>
      </c>
      <c r="N10481" t="s">
        <v>1189</v>
      </c>
      <c r="O10481" t="s">
        <v>5186</v>
      </c>
      <c r="P10481">
        <v>36500000</v>
      </c>
      <c r="Q10481" t="s">
        <v>57214</v>
      </c>
      <c r="R10481" t="s">
        <v>57215</v>
      </c>
      <c r="S10481" t="s">
        <v>57216</v>
      </c>
      <c r="T10481" t="s">
        <v>95</v>
      </c>
      <c r="U10481" t="s">
        <v>34</v>
      </c>
      <c r="V10481" t="s">
        <v>46</v>
      </c>
      <c r="W10481" t="s">
        <v>260</v>
      </c>
      <c r="X10481" t="s">
        <v>402</v>
      </c>
      <c r="Y10481" t="s">
        <v>536</v>
      </c>
      <c r="Z10481" s="1">
        <v>38718</v>
      </c>
    </row>
    <row r="10482" spans="11:26" x14ac:dyDescent="0.3">
      <c r="K10482" t="s">
        <v>57202</v>
      </c>
      <c r="L10482" t="s">
        <v>57217</v>
      </c>
      <c r="M10482" t="s">
        <v>28</v>
      </c>
      <c r="N10482" t="s">
        <v>40</v>
      </c>
      <c r="O10482" s="1">
        <v>38718</v>
      </c>
      <c r="P10482">
        <v>6500000</v>
      </c>
      <c r="Q10482" t="s">
        <v>57218</v>
      </c>
      <c r="R10482" t="s">
        <v>57219</v>
      </c>
      <c r="S10482" t="s">
        <v>57220</v>
      </c>
      <c r="T10482" t="s">
        <v>115</v>
      </c>
      <c r="U10482" t="s">
        <v>178</v>
      </c>
      <c r="V10482" t="s">
        <v>46</v>
      </c>
      <c r="W10482" t="s">
        <v>228</v>
      </c>
      <c r="X10482" t="s">
        <v>229</v>
      </c>
      <c r="Y10482" t="s">
        <v>229</v>
      </c>
      <c r="Z10482" s="1">
        <v>37987</v>
      </c>
    </row>
    <row r="10483" spans="11:26" x14ac:dyDescent="0.3">
      <c r="K10483" t="s">
        <v>57221</v>
      </c>
      <c r="L10483" t="s">
        <v>57222</v>
      </c>
      <c r="M10483" t="s">
        <v>52</v>
      </c>
      <c r="O10483" t="s">
        <v>7077</v>
      </c>
      <c r="P10483">
        <v>1200000</v>
      </c>
      <c r="Q10483" t="s">
        <v>57223</v>
      </c>
      <c r="R10483" t="s">
        <v>57224</v>
      </c>
      <c r="S10483" t="s">
        <v>57225</v>
      </c>
      <c r="T10483" t="s">
        <v>57226</v>
      </c>
      <c r="U10483" t="s">
        <v>34</v>
      </c>
      <c r="Z10483" s="1">
        <v>39448</v>
      </c>
    </row>
    <row r="10484" spans="11:26" x14ac:dyDescent="0.3">
      <c r="K10484" t="s">
        <v>57227</v>
      </c>
      <c r="L10484" t="s">
        <v>57228</v>
      </c>
      <c r="M10484" t="s">
        <v>28</v>
      </c>
      <c r="O10484" s="1">
        <v>38718</v>
      </c>
      <c r="P10484">
        <v>6200000</v>
      </c>
      <c r="Q10484" t="s">
        <v>57229</v>
      </c>
      <c r="R10484" t="s">
        <v>57230</v>
      </c>
      <c r="S10484" t="s">
        <v>57231</v>
      </c>
      <c r="T10484" t="s">
        <v>57232</v>
      </c>
      <c r="U10484" t="s">
        <v>34</v>
      </c>
      <c r="V10484" t="s">
        <v>25846</v>
      </c>
      <c r="W10484">
        <v>3</v>
      </c>
      <c r="X10484" t="s">
        <v>57233</v>
      </c>
      <c r="Y10484" t="s">
        <v>57234</v>
      </c>
    </row>
    <row r="10485" spans="11:26" x14ac:dyDescent="0.3">
      <c r="K10485" t="s">
        <v>57227</v>
      </c>
      <c r="L10485" t="s">
        <v>57235</v>
      </c>
      <c r="M10485" t="s">
        <v>28</v>
      </c>
      <c r="N10485" t="s">
        <v>1189</v>
      </c>
      <c r="O10485" t="s">
        <v>18911</v>
      </c>
      <c r="P10485">
        <v>27000000</v>
      </c>
      <c r="Q10485" t="s">
        <v>57236</v>
      </c>
      <c r="R10485" t="s">
        <v>57237</v>
      </c>
      <c r="S10485" t="s">
        <v>57238</v>
      </c>
      <c r="T10485" t="s">
        <v>6</v>
      </c>
      <c r="U10485" t="s">
        <v>34</v>
      </c>
      <c r="V10485" t="s">
        <v>568</v>
      </c>
      <c r="W10485">
        <v>11</v>
      </c>
      <c r="X10485" t="s">
        <v>569</v>
      </c>
      <c r="Y10485" t="s">
        <v>57239</v>
      </c>
      <c r="Z10485" s="1">
        <v>42005</v>
      </c>
    </row>
    <row r="10486" spans="11:26" x14ac:dyDescent="0.3">
      <c r="K10486" t="s">
        <v>57227</v>
      </c>
      <c r="L10486" t="s">
        <v>57240</v>
      </c>
      <c r="M10486" t="s">
        <v>91</v>
      </c>
      <c r="O10486" s="1">
        <v>38242</v>
      </c>
      <c r="Q10486" t="s">
        <v>57241</v>
      </c>
      <c r="R10486" t="s">
        <v>57242</v>
      </c>
      <c r="S10486" t="s">
        <v>57243</v>
      </c>
      <c r="T10486" t="s">
        <v>1294</v>
      </c>
      <c r="U10486" t="s">
        <v>34</v>
      </c>
      <c r="V10486" t="s">
        <v>568</v>
      </c>
      <c r="W10486">
        <v>3</v>
      </c>
      <c r="X10486" t="s">
        <v>569</v>
      </c>
      <c r="Y10486" t="s">
        <v>57244</v>
      </c>
    </row>
    <row r="10487" spans="11:26" x14ac:dyDescent="0.3">
      <c r="K10487" t="s">
        <v>57245</v>
      </c>
      <c r="L10487" t="s">
        <v>57246</v>
      </c>
      <c r="M10487" t="s">
        <v>52</v>
      </c>
      <c r="O10487" s="1">
        <v>42009</v>
      </c>
      <c r="P10487">
        <v>100588</v>
      </c>
      <c r="Q10487" t="s">
        <v>57247</v>
      </c>
      <c r="R10487" t="s">
        <v>57248</v>
      </c>
      <c r="S10487" t="s">
        <v>57249</v>
      </c>
      <c r="T10487" t="s">
        <v>57250</v>
      </c>
      <c r="U10487" t="s">
        <v>1158</v>
      </c>
      <c r="V10487" t="s">
        <v>1174</v>
      </c>
      <c r="W10487">
        <v>5</v>
      </c>
      <c r="X10487" t="s">
        <v>1175</v>
      </c>
      <c r="Y10487" t="s">
        <v>1175</v>
      </c>
      <c r="Z10487" s="1">
        <v>35065</v>
      </c>
    </row>
    <row r="10488" spans="11:26" x14ac:dyDescent="0.3">
      <c r="K10488" t="s">
        <v>57251</v>
      </c>
      <c r="L10488" t="s">
        <v>57252</v>
      </c>
      <c r="M10488" t="s">
        <v>28</v>
      </c>
      <c r="O10488" s="1">
        <v>38961</v>
      </c>
      <c r="P10488">
        <v>40000000</v>
      </c>
      <c r="Q10488" t="s">
        <v>57253</v>
      </c>
      <c r="R10488" t="s">
        <v>57254</v>
      </c>
      <c r="S10488" t="s">
        <v>57255</v>
      </c>
      <c r="T10488" t="s">
        <v>3601</v>
      </c>
      <c r="U10488" t="s">
        <v>34</v>
      </c>
      <c r="V10488" t="s">
        <v>46</v>
      </c>
      <c r="W10488" t="s">
        <v>4885</v>
      </c>
      <c r="X10488" t="s">
        <v>12858</v>
      </c>
      <c r="Y10488" t="s">
        <v>57256</v>
      </c>
    </row>
    <row r="10489" spans="11:26" x14ac:dyDescent="0.3">
      <c r="K10489" t="s">
        <v>57251</v>
      </c>
      <c r="L10489" t="s">
        <v>57257</v>
      </c>
      <c r="M10489" t="s">
        <v>28</v>
      </c>
      <c r="O10489" s="1">
        <v>40035</v>
      </c>
      <c r="P10489">
        <v>5610000</v>
      </c>
      <c r="Q10489" t="s">
        <v>57258</v>
      </c>
      <c r="R10489" t="s">
        <v>57259</v>
      </c>
      <c r="S10489" t="s">
        <v>57260</v>
      </c>
      <c r="T10489" t="s">
        <v>95</v>
      </c>
      <c r="U10489" t="s">
        <v>34</v>
      </c>
      <c r="V10489" t="s">
        <v>270</v>
      </c>
      <c r="W10489" t="s">
        <v>14093</v>
      </c>
      <c r="X10489" t="s">
        <v>2097</v>
      </c>
      <c r="Y10489" t="s">
        <v>57261</v>
      </c>
      <c r="Z10489" s="1">
        <v>38353</v>
      </c>
    </row>
    <row r="10490" spans="11:26" x14ac:dyDescent="0.3">
      <c r="K10490" t="s">
        <v>57251</v>
      </c>
      <c r="L10490" t="s">
        <v>57262</v>
      </c>
      <c r="M10490" t="s">
        <v>28</v>
      </c>
      <c r="N10490" t="s">
        <v>1189</v>
      </c>
      <c r="O10490" t="s">
        <v>21993</v>
      </c>
      <c r="Q10490" t="s">
        <v>57263</v>
      </c>
      <c r="R10490" t="s">
        <v>57264</v>
      </c>
      <c r="S10490" t="s">
        <v>57265</v>
      </c>
      <c r="T10490" t="s">
        <v>57266</v>
      </c>
      <c r="U10490" t="s">
        <v>34</v>
      </c>
      <c r="V10490" t="s">
        <v>35</v>
      </c>
    </row>
    <row r="10491" spans="11:26" x14ac:dyDescent="0.3">
      <c r="K10491" t="s">
        <v>57267</v>
      </c>
      <c r="L10491" t="s">
        <v>57268</v>
      </c>
      <c r="M10491" t="s">
        <v>28</v>
      </c>
      <c r="O10491" t="s">
        <v>34674</v>
      </c>
      <c r="P10491">
        <v>40000</v>
      </c>
      <c r="Q10491" t="s">
        <v>57269</v>
      </c>
      <c r="R10491" t="s">
        <v>57270</v>
      </c>
      <c r="S10491" t="s">
        <v>57271</v>
      </c>
      <c r="T10491" t="s">
        <v>2126</v>
      </c>
      <c r="U10491" t="s">
        <v>34</v>
      </c>
      <c r="V10491" t="s">
        <v>46</v>
      </c>
      <c r="W10491" t="s">
        <v>1369</v>
      </c>
      <c r="X10491" t="s">
        <v>1370</v>
      </c>
      <c r="Y10491" t="s">
        <v>6536</v>
      </c>
      <c r="Z10491" s="1">
        <v>36526</v>
      </c>
    </row>
    <row r="10492" spans="11:26" x14ac:dyDescent="0.3">
      <c r="K10492" t="s">
        <v>57272</v>
      </c>
      <c r="L10492" t="s">
        <v>57273</v>
      </c>
      <c r="M10492" t="s">
        <v>256</v>
      </c>
      <c r="O10492" t="s">
        <v>1134</v>
      </c>
      <c r="P10492">
        <v>30000</v>
      </c>
      <c r="Q10492" t="s">
        <v>57274</v>
      </c>
      <c r="R10492" t="s">
        <v>57275</v>
      </c>
      <c r="T10492" t="s">
        <v>57276</v>
      </c>
      <c r="U10492" t="s">
        <v>34</v>
      </c>
      <c r="Z10492" s="1">
        <v>42005</v>
      </c>
    </row>
    <row r="10493" spans="11:26" x14ac:dyDescent="0.3">
      <c r="K10493" t="s">
        <v>57277</v>
      </c>
      <c r="L10493" t="s">
        <v>57278</v>
      </c>
      <c r="M10493" t="s">
        <v>28</v>
      </c>
      <c r="O10493" t="s">
        <v>24897</v>
      </c>
      <c r="P10493">
        <v>10000000</v>
      </c>
      <c r="Q10493" t="s">
        <v>57279</v>
      </c>
      <c r="R10493" t="s">
        <v>57280</v>
      </c>
      <c r="S10493" t="s">
        <v>57281</v>
      </c>
      <c r="T10493" t="s">
        <v>57282</v>
      </c>
      <c r="U10493" t="s">
        <v>34</v>
      </c>
      <c r="V10493" t="s">
        <v>46</v>
      </c>
      <c r="W10493" t="s">
        <v>106</v>
      </c>
      <c r="X10493" t="s">
        <v>107</v>
      </c>
      <c r="Y10493" t="s">
        <v>1016</v>
      </c>
      <c r="Z10493" s="1">
        <v>40179</v>
      </c>
    </row>
    <row r="10494" spans="11:26" x14ac:dyDescent="0.3">
      <c r="K10494" t="s">
        <v>57277</v>
      </c>
      <c r="L10494" t="s">
        <v>57283</v>
      </c>
      <c r="M10494" t="s">
        <v>28</v>
      </c>
      <c r="O10494" t="s">
        <v>11639</v>
      </c>
      <c r="P10494">
        <v>55000000</v>
      </c>
      <c r="Q10494" t="s">
        <v>57284</v>
      </c>
      <c r="R10494" t="s">
        <v>57285</v>
      </c>
      <c r="S10494" t="s">
        <v>57286</v>
      </c>
      <c r="T10494" t="s">
        <v>2364</v>
      </c>
      <c r="U10494" t="s">
        <v>34</v>
      </c>
      <c r="V10494" t="s">
        <v>669</v>
      </c>
      <c r="W10494">
        <v>32</v>
      </c>
      <c r="X10494" t="s">
        <v>13987</v>
      </c>
      <c r="Y10494" t="s">
        <v>13987</v>
      </c>
      <c r="Z10494" s="1">
        <v>40909</v>
      </c>
    </row>
    <row r="10495" spans="11:26" x14ac:dyDescent="0.3">
      <c r="K10495" t="s">
        <v>57287</v>
      </c>
      <c r="L10495" t="s">
        <v>57288</v>
      </c>
      <c r="M10495" t="s">
        <v>52</v>
      </c>
      <c r="O10495" s="1">
        <v>42339</v>
      </c>
      <c r="P10495">
        <v>1200000</v>
      </c>
      <c r="Q10495" t="s">
        <v>57289</v>
      </c>
      <c r="R10495" t="s">
        <v>57290</v>
      </c>
      <c r="S10495" t="s">
        <v>57291</v>
      </c>
      <c r="T10495" t="s">
        <v>57292</v>
      </c>
      <c r="U10495" t="s">
        <v>34</v>
      </c>
      <c r="V10495" t="s">
        <v>46</v>
      </c>
      <c r="W10495" t="s">
        <v>106</v>
      </c>
      <c r="X10495" t="s">
        <v>107</v>
      </c>
      <c r="Y10495" t="s">
        <v>390</v>
      </c>
      <c r="Z10495" s="1">
        <v>40179</v>
      </c>
    </row>
    <row r="10496" spans="11:26" x14ac:dyDescent="0.3">
      <c r="K10496" t="s">
        <v>57287</v>
      </c>
      <c r="L10496" t="s">
        <v>57293</v>
      </c>
      <c r="M10496" t="s">
        <v>28</v>
      </c>
      <c r="O10496" t="s">
        <v>31529</v>
      </c>
      <c r="Q10496" t="s">
        <v>57294</v>
      </c>
      <c r="R10496" t="s">
        <v>57295</v>
      </c>
      <c r="S10496" t="s">
        <v>57296</v>
      </c>
      <c r="T10496" t="s">
        <v>95</v>
      </c>
      <c r="U10496" t="s">
        <v>1158</v>
      </c>
      <c r="V10496" t="s">
        <v>46</v>
      </c>
      <c r="W10496" t="s">
        <v>195</v>
      </c>
      <c r="X10496" t="s">
        <v>196</v>
      </c>
      <c r="Y10496" t="s">
        <v>196</v>
      </c>
      <c r="Z10496" s="1">
        <v>40544</v>
      </c>
    </row>
    <row r="10497" spans="11:26" x14ac:dyDescent="0.3">
      <c r="K10497" t="s">
        <v>57297</v>
      </c>
      <c r="L10497" t="s">
        <v>57298</v>
      </c>
      <c r="M10497" t="s">
        <v>190</v>
      </c>
      <c r="O10497" t="s">
        <v>22688</v>
      </c>
      <c r="P10497">
        <v>15000</v>
      </c>
      <c r="Q10497" t="s">
        <v>57299</v>
      </c>
      <c r="R10497" t="s">
        <v>57300</v>
      </c>
      <c r="S10497" t="s">
        <v>57301</v>
      </c>
      <c r="T10497" t="s">
        <v>95</v>
      </c>
      <c r="U10497" t="s">
        <v>178</v>
      </c>
      <c r="V10497" t="s">
        <v>46</v>
      </c>
      <c r="W10497" t="s">
        <v>106</v>
      </c>
      <c r="X10497" t="s">
        <v>2081</v>
      </c>
      <c r="Y10497" t="s">
        <v>2081</v>
      </c>
    </row>
    <row r="10498" spans="11:26" x14ac:dyDescent="0.3">
      <c r="K10498" t="s">
        <v>57302</v>
      </c>
      <c r="L10498" t="s">
        <v>57303</v>
      </c>
      <c r="M10498" t="s">
        <v>28</v>
      </c>
      <c r="N10498" t="s">
        <v>1189</v>
      </c>
      <c r="O10498" t="s">
        <v>4939</v>
      </c>
      <c r="P10498">
        <v>15000000</v>
      </c>
      <c r="Q10498" t="s">
        <v>57304</v>
      </c>
      <c r="R10498" t="s">
        <v>57305</v>
      </c>
      <c r="S10498" t="s">
        <v>57306</v>
      </c>
      <c r="T10498" t="s">
        <v>57307</v>
      </c>
      <c r="U10498" t="s">
        <v>34</v>
      </c>
      <c r="V10498" t="s">
        <v>46</v>
      </c>
      <c r="W10498" t="s">
        <v>106</v>
      </c>
      <c r="X10498" t="s">
        <v>107</v>
      </c>
      <c r="Y10498" t="s">
        <v>116</v>
      </c>
      <c r="Z10498" s="1">
        <v>36529</v>
      </c>
    </row>
    <row r="10499" spans="11:26" x14ac:dyDescent="0.3">
      <c r="K10499" t="s">
        <v>57308</v>
      </c>
      <c r="L10499" t="s">
        <v>57309</v>
      </c>
      <c r="M10499" t="s">
        <v>91</v>
      </c>
      <c r="O10499" t="s">
        <v>7911</v>
      </c>
      <c r="Q10499" t="s">
        <v>57310</v>
      </c>
      <c r="R10499" t="s">
        <v>57311</v>
      </c>
      <c r="S10499" t="s">
        <v>57312</v>
      </c>
      <c r="T10499" t="s">
        <v>2393</v>
      </c>
      <c r="U10499" t="s">
        <v>345</v>
      </c>
      <c r="V10499" t="s">
        <v>46</v>
      </c>
      <c r="W10499" t="s">
        <v>9996</v>
      </c>
      <c r="X10499" t="s">
        <v>10461</v>
      </c>
      <c r="Y10499" t="s">
        <v>57313</v>
      </c>
    </row>
    <row r="10500" spans="11:26" x14ac:dyDescent="0.3">
      <c r="K10500" t="s">
        <v>57314</v>
      </c>
      <c r="L10500" t="s">
        <v>57315</v>
      </c>
      <c r="M10500" t="s">
        <v>52</v>
      </c>
      <c r="O10500" s="1">
        <v>40190</v>
      </c>
      <c r="P10500">
        <v>280000</v>
      </c>
      <c r="Q10500" t="s">
        <v>57316</v>
      </c>
      <c r="R10500" t="s">
        <v>57317</v>
      </c>
      <c r="S10500" t="s">
        <v>57318</v>
      </c>
      <c r="T10500" t="s">
        <v>95</v>
      </c>
      <c r="U10500" t="s">
        <v>1158</v>
      </c>
    </row>
    <row r="10501" spans="11:26" x14ac:dyDescent="0.3">
      <c r="K10501" t="s">
        <v>57319</v>
      </c>
      <c r="L10501" t="s">
        <v>57320</v>
      </c>
      <c r="M10501" t="s">
        <v>52</v>
      </c>
      <c r="O10501" t="s">
        <v>13348</v>
      </c>
      <c r="P10501">
        <v>1000</v>
      </c>
      <c r="Q10501" t="s">
        <v>57321</v>
      </c>
      <c r="R10501" t="s">
        <v>57322</v>
      </c>
      <c r="S10501" t="s">
        <v>57323</v>
      </c>
      <c r="T10501" t="s">
        <v>2126</v>
      </c>
      <c r="U10501" t="s">
        <v>34</v>
      </c>
      <c r="V10501" t="s">
        <v>46</v>
      </c>
      <c r="W10501" t="s">
        <v>106</v>
      </c>
      <c r="X10501" t="s">
        <v>107</v>
      </c>
      <c r="Y10501" t="s">
        <v>108</v>
      </c>
      <c r="Z10501" s="1">
        <v>40909</v>
      </c>
    </row>
    <row r="10502" spans="11:26" x14ac:dyDescent="0.3">
      <c r="K10502" t="s">
        <v>57319</v>
      </c>
      <c r="L10502" t="s">
        <v>57324</v>
      </c>
      <c r="M10502" t="s">
        <v>52</v>
      </c>
      <c r="O10502" t="s">
        <v>13348</v>
      </c>
      <c r="P10502">
        <v>1500</v>
      </c>
      <c r="Q10502" t="s">
        <v>57325</v>
      </c>
      <c r="R10502" t="s">
        <v>7357</v>
      </c>
      <c r="S10502" t="s">
        <v>57326</v>
      </c>
      <c r="T10502" t="s">
        <v>57327</v>
      </c>
      <c r="U10502" t="s">
        <v>1158</v>
      </c>
      <c r="V10502" t="s">
        <v>46</v>
      </c>
      <c r="W10502" t="s">
        <v>106</v>
      </c>
      <c r="X10502" t="s">
        <v>151</v>
      </c>
      <c r="Y10502" t="s">
        <v>17920</v>
      </c>
      <c r="Z10502" s="1">
        <v>32509</v>
      </c>
    </row>
    <row r="10503" spans="11:26" x14ac:dyDescent="0.3">
      <c r="K10503" t="s">
        <v>57328</v>
      </c>
      <c r="L10503" t="s">
        <v>57329</v>
      </c>
      <c r="M10503" t="s">
        <v>324</v>
      </c>
      <c r="O10503" t="s">
        <v>12997</v>
      </c>
      <c r="P10503">
        <v>20000</v>
      </c>
      <c r="Q10503" t="s">
        <v>57330</v>
      </c>
      <c r="R10503" t="s">
        <v>7357</v>
      </c>
      <c r="S10503" t="s">
        <v>57331</v>
      </c>
      <c r="T10503" t="s">
        <v>12688</v>
      </c>
      <c r="U10503" t="s">
        <v>34</v>
      </c>
      <c r="V10503" t="s">
        <v>46</v>
      </c>
      <c r="W10503" t="s">
        <v>106</v>
      </c>
      <c r="X10503" t="s">
        <v>151</v>
      </c>
      <c r="Y10503" t="s">
        <v>17920</v>
      </c>
    </row>
    <row r="10504" spans="11:26" x14ac:dyDescent="0.3">
      <c r="K10504" t="s">
        <v>57328</v>
      </c>
      <c r="L10504" t="s">
        <v>57332</v>
      </c>
      <c r="M10504" t="s">
        <v>52</v>
      </c>
      <c r="O10504" s="1">
        <v>39824</v>
      </c>
      <c r="P10504">
        <v>20000</v>
      </c>
      <c r="Q10504" t="s">
        <v>57333</v>
      </c>
      <c r="R10504" t="s">
        <v>57334</v>
      </c>
      <c r="S10504" t="s">
        <v>57335</v>
      </c>
      <c r="T10504" t="s">
        <v>57336</v>
      </c>
      <c r="U10504" t="s">
        <v>34</v>
      </c>
      <c r="V10504" t="s">
        <v>46</v>
      </c>
      <c r="W10504" t="s">
        <v>106</v>
      </c>
      <c r="X10504" t="s">
        <v>107</v>
      </c>
      <c r="Y10504" t="s">
        <v>116</v>
      </c>
    </row>
    <row r="10505" spans="11:26" x14ac:dyDescent="0.3">
      <c r="K10505" t="s">
        <v>57337</v>
      </c>
      <c r="L10505" t="s">
        <v>57338</v>
      </c>
      <c r="M10505" t="s">
        <v>28</v>
      </c>
      <c r="O10505" t="s">
        <v>3331</v>
      </c>
      <c r="Q10505" t="s">
        <v>57339</v>
      </c>
      <c r="R10505" t="s">
        <v>57340</v>
      </c>
      <c r="S10505" t="s">
        <v>57341</v>
      </c>
      <c r="T10505" t="s">
        <v>95</v>
      </c>
      <c r="U10505" t="s">
        <v>34</v>
      </c>
      <c r="V10505" t="s">
        <v>46</v>
      </c>
      <c r="W10505" t="s">
        <v>717</v>
      </c>
      <c r="X10505" t="s">
        <v>882</v>
      </c>
      <c r="Y10505" t="s">
        <v>28799</v>
      </c>
      <c r="Z10505" s="1">
        <v>39448</v>
      </c>
    </row>
    <row r="10506" spans="11:26" x14ac:dyDescent="0.3">
      <c r="K10506" t="s">
        <v>57342</v>
      </c>
      <c r="L10506" t="s">
        <v>57343</v>
      </c>
      <c r="M10506" t="s">
        <v>91</v>
      </c>
      <c r="O10506" t="s">
        <v>16620</v>
      </c>
      <c r="Q10506" t="s">
        <v>57344</v>
      </c>
      <c r="R10506" t="s">
        <v>57345</v>
      </c>
      <c r="S10506" t="s">
        <v>57346</v>
      </c>
      <c r="T10506" t="s">
        <v>39409</v>
      </c>
      <c r="U10506" t="s">
        <v>34</v>
      </c>
      <c r="V10506" t="s">
        <v>46</v>
      </c>
      <c r="W10506" t="s">
        <v>1369</v>
      </c>
      <c r="X10506" t="s">
        <v>1370</v>
      </c>
      <c r="Y10506" t="s">
        <v>6518</v>
      </c>
      <c r="Z10506" s="1">
        <v>39448</v>
      </c>
    </row>
    <row r="10507" spans="11:26" x14ac:dyDescent="0.3">
      <c r="K10507" t="s">
        <v>57347</v>
      </c>
      <c r="L10507" t="s">
        <v>57348</v>
      </c>
      <c r="M10507" t="s">
        <v>28</v>
      </c>
      <c r="O10507" s="1">
        <v>38293</v>
      </c>
      <c r="Q10507" t="s">
        <v>57349</v>
      </c>
      <c r="R10507" t="s">
        <v>57350</v>
      </c>
      <c r="S10507" t="s">
        <v>57351</v>
      </c>
      <c r="T10507" t="s">
        <v>746</v>
      </c>
      <c r="U10507" t="s">
        <v>34</v>
      </c>
      <c r="V10507" t="s">
        <v>46</v>
      </c>
      <c r="W10507" t="s">
        <v>195</v>
      </c>
      <c r="X10507" t="s">
        <v>882</v>
      </c>
      <c r="Y10507" t="s">
        <v>57352</v>
      </c>
      <c r="Z10507" s="1">
        <v>32874</v>
      </c>
    </row>
    <row r="10508" spans="11:26" x14ac:dyDescent="0.3">
      <c r="K10508" t="s">
        <v>57353</v>
      </c>
      <c r="L10508" t="s">
        <v>57354</v>
      </c>
      <c r="M10508" t="s">
        <v>28</v>
      </c>
      <c r="O10508" t="s">
        <v>34241</v>
      </c>
      <c r="P10508">
        <v>1000000</v>
      </c>
      <c r="Q10508" t="s">
        <v>57355</v>
      </c>
      <c r="R10508" t="s">
        <v>57356</v>
      </c>
      <c r="T10508" t="s">
        <v>57357</v>
      </c>
      <c r="U10508" t="s">
        <v>345</v>
      </c>
    </row>
    <row r="10509" spans="11:26" x14ac:dyDescent="0.3">
      <c r="K10509" t="s">
        <v>57353</v>
      </c>
      <c r="L10509" t="s">
        <v>57358</v>
      </c>
      <c r="M10509" t="s">
        <v>52</v>
      </c>
      <c r="O10509" s="1">
        <v>41640</v>
      </c>
      <c r="P10509">
        <v>1300000</v>
      </c>
      <c r="Q10509" t="s">
        <v>57359</v>
      </c>
      <c r="R10509" t="s">
        <v>57360</v>
      </c>
      <c r="S10509" t="s">
        <v>57361</v>
      </c>
      <c r="T10509" t="s">
        <v>95</v>
      </c>
      <c r="U10509" t="s">
        <v>34</v>
      </c>
      <c r="V10509" t="s">
        <v>46</v>
      </c>
      <c r="W10509" t="s">
        <v>228</v>
      </c>
      <c r="X10509" t="s">
        <v>229</v>
      </c>
      <c r="Y10509" t="s">
        <v>4356</v>
      </c>
      <c r="Z10509" s="1">
        <v>39814</v>
      </c>
    </row>
    <row r="10510" spans="11:26" x14ac:dyDescent="0.3">
      <c r="K10510" t="s">
        <v>57362</v>
      </c>
      <c r="L10510" t="s">
        <v>57363</v>
      </c>
      <c r="M10510" t="s">
        <v>190</v>
      </c>
      <c r="O10510" s="1">
        <v>41858</v>
      </c>
      <c r="Q10510" t="s">
        <v>57364</v>
      </c>
      <c r="R10510" t="s">
        <v>57365</v>
      </c>
      <c r="T10510" t="s">
        <v>679</v>
      </c>
      <c r="U10510" t="s">
        <v>34</v>
      </c>
      <c r="V10510" t="s">
        <v>46</v>
      </c>
      <c r="W10510" t="s">
        <v>2112</v>
      </c>
      <c r="X10510" t="s">
        <v>3650</v>
      </c>
      <c r="Y10510" t="s">
        <v>57366</v>
      </c>
      <c r="Z10510" s="1">
        <v>39814</v>
      </c>
    </row>
    <row r="10511" spans="11:26" x14ac:dyDescent="0.3">
      <c r="K10511" t="s">
        <v>57367</v>
      </c>
      <c r="L10511" t="s">
        <v>57368</v>
      </c>
      <c r="M10511" t="s">
        <v>28</v>
      </c>
      <c r="N10511" t="s">
        <v>40</v>
      </c>
      <c r="O10511" t="s">
        <v>1407</v>
      </c>
      <c r="P10511">
        <v>293676</v>
      </c>
      <c r="Q10511" t="s">
        <v>57369</v>
      </c>
      <c r="R10511" t="s">
        <v>57370</v>
      </c>
      <c r="S10511" t="s">
        <v>57371</v>
      </c>
      <c r="T10511" t="s">
        <v>57372</v>
      </c>
      <c r="U10511" t="s">
        <v>34</v>
      </c>
      <c r="V10511" t="s">
        <v>669</v>
      </c>
      <c r="W10511">
        <v>40</v>
      </c>
      <c r="X10511" t="s">
        <v>1673</v>
      </c>
      <c r="Y10511" t="s">
        <v>1673</v>
      </c>
      <c r="Z10511" s="1">
        <v>39725</v>
      </c>
    </row>
    <row r="10512" spans="11:26" x14ac:dyDescent="0.3">
      <c r="K10512" t="s">
        <v>57373</v>
      </c>
      <c r="L10512" t="s">
        <v>57374</v>
      </c>
      <c r="M10512" t="s">
        <v>52</v>
      </c>
      <c r="O10512" s="1">
        <v>41092</v>
      </c>
      <c r="Q10512" t="s">
        <v>57375</v>
      </c>
      <c r="R10512" t="s">
        <v>57376</v>
      </c>
      <c r="T10512" t="s">
        <v>95</v>
      </c>
      <c r="U10512" t="s">
        <v>34</v>
      </c>
      <c r="V10512" t="s">
        <v>46</v>
      </c>
      <c r="W10512" t="s">
        <v>106</v>
      </c>
      <c r="X10512" t="s">
        <v>107</v>
      </c>
      <c r="Y10512" t="s">
        <v>6761</v>
      </c>
      <c r="Z10512" s="1">
        <v>37987</v>
      </c>
    </row>
    <row r="10513" spans="11:26" x14ac:dyDescent="0.3">
      <c r="K10513" t="s">
        <v>57377</v>
      </c>
      <c r="L10513" t="s">
        <v>57378</v>
      </c>
      <c r="M10513" t="s">
        <v>28</v>
      </c>
      <c r="N10513" t="s">
        <v>29</v>
      </c>
      <c r="O10513" t="s">
        <v>23146</v>
      </c>
      <c r="P10513">
        <v>15000000</v>
      </c>
      <c r="Q10513" t="s">
        <v>57379</v>
      </c>
      <c r="R10513" t="s">
        <v>57380</v>
      </c>
      <c r="S10513" t="s">
        <v>57381</v>
      </c>
      <c r="U10513" t="s">
        <v>345</v>
      </c>
      <c r="V10513" t="s">
        <v>46</v>
      </c>
      <c r="W10513" t="s">
        <v>167</v>
      </c>
      <c r="X10513" t="s">
        <v>1314</v>
      </c>
      <c r="Y10513" t="s">
        <v>1315</v>
      </c>
      <c r="Z10513" s="1">
        <v>39083</v>
      </c>
    </row>
    <row r="10514" spans="11:26" x14ac:dyDescent="0.3">
      <c r="K10514" t="s">
        <v>57377</v>
      </c>
      <c r="L10514" t="s">
        <v>57382</v>
      </c>
      <c r="M10514" t="s">
        <v>28</v>
      </c>
      <c r="N10514" t="s">
        <v>40</v>
      </c>
      <c r="O10514" s="1">
        <v>41157</v>
      </c>
      <c r="P10514">
        <v>6800000</v>
      </c>
      <c r="Q10514" t="s">
        <v>57383</v>
      </c>
      <c r="R10514" t="s">
        <v>57384</v>
      </c>
      <c r="S10514" t="s">
        <v>57385</v>
      </c>
      <c r="T10514" t="s">
        <v>57386</v>
      </c>
      <c r="U10514" t="s">
        <v>34</v>
      </c>
      <c r="V10514" t="s">
        <v>46</v>
      </c>
      <c r="W10514" t="s">
        <v>346</v>
      </c>
      <c r="X10514" t="s">
        <v>11222</v>
      </c>
      <c r="Y10514" t="s">
        <v>11222</v>
      </c>
      <c r="Z10514" s="1">
        <v>40909</v>
      </c>
    </row>
    <row r="10515" spans="11:26" x14ac:dyDescent="0.3">
      <c r="K10515" t="s">
        <v>57377</v>
      </c>
      <c r="L10515" t="s">
        <v>57387</v>
      </c>
      <c r="M10515" t="s">
        <v>28</v>
      </c>
      <c r="N10515" t="s">
        <v>493</v>
      </c>
      <c r="O10515" t="s">
        <v>4746</v>
      </c>
      <c r="P10515">
        <v>30000000</v>
      </c>
      <c r="Q10515" t="s">
        <v>57388</v>
      </c>
      <c r="R10515" t="s">
        <v>57389</v>
      </c>
      <c r="S10515" t="s">
        <v>57390</v>
      </c>
      <c r="T10515" t="s">
        <v>74</v>
      </c>
      <c r="U10515" t="s">
        <v>34</v>
      </c>
      <c r="V10515" t="s">
        <v>4023</v>
      </c>
      <c r="W10515">
        <v>4</v>
      </c>
      <c r="X10515" t="s">
        <v>14109</v>
      </c>
      <c r="Y10515" t="s">
        <v>14109</v>
      </c>
      <c r="Z10515" s="1">
        <v>42005</v>
      </c>
    </row>
    <row r="10516" spans="11:26" x14ac:dyDescent="0.3">
      <c r="K10516" t="s">
        <v>57377</v>
      </c>
      <c r="L10516" t="s">
        <v>57391</v>
      </c>
      <c r="M10516" t="s">
        <v>52</v>
      </c>
      <c r="O10516" t="s">
        <v>12030</v>
      </c>
      <c r="P10516">
        <v>1100000</v>
      </c>
      <c r="Q10516" t="s">
        <v>57392</v>
      </c>
      <c r="R10516" t="s">
        <v>57393</v>
      </c>
      <c r="S10516" t="s">
        <v>57394</v>
      </c>
      <c r="T10516" t="s">
        <v>105</v>
      </c>
      <c r="U10516" t="s">
        <v>34</v>
      </c>
      <c r="V10516" t="s">
        <v>46</v>
      </c>
      <c r="W10516" t="s">
        <v>717</v>
      </c>
      <c r="X10516" t="s">
        <v>882</v>
      </c>
      <c r="Y10516" t="s">
        <v>6198</v>
      </c>
      <c r="Z10516" s="1">
        <v>35065</v>
      </c>
    </row>
    <row r="10517" spans="11:26" x14ac:dyDescent="0.3">
      <c r="K10517" t="s">
        <v>57395</v>
      </c>
      <c r="L10517" t="s">
        <v>57396</v>
      </c>
      <c r="M10517" t="s">
        <v>52</v>
      </c>
      <c r="O10517" s="1">
        <v>42009</v>
      </c>
      <c r="P10517">
        <v>2480000</v>
      </c>
      <c r="Q10517" t="s">
        <v>57397</v>
      </c>
      <c r="R10517" t="s">
        <v>57398</v>
      </c>
      <c r="S10517" t="s">
        <v>57399</v>
      </c>
      <c r="T10517" t="s">
        <v>95</v>
      </c>
      <c r="U10517" t="s">
        <v>34</v>
      </c>
      <c r="V10517" t="s">
        <v>46</v>
      </c>
      <c r="W10517" t="s">
        <v>1731</v>
      </c>
      <c r="X10517" t="s">
        <v>10359</v>
      </c>
      <c r="Y10517" t="s">
        <v>15514</v>
      </c>
      <c r="Z10517" s="1">
        <v>39448</v>
      </c>
    </row>
    <row r="10518" spans="11:26" x14ac:dyDescent="0.3">
      <c r="K10518" t="s">
        <v>57400</v>
      </c>
      <c r="L10518" t="s">
        <v>57401</v>
      </c>
      <c r="M10518" t="s">
        <v>28</v>
      </c>
      <c r="N10518" t="s">
        <v>40</v>
      </c>
      <c r="O10518" t="s">
        <v>8434</v>
      </c>
      <c r="P10518">
        <v>4345752</v>
      </c>
      <c r="Q10518" t="s">
        <v>57402</v>
      </c>
      <c r="R10518" t="s">
        <v>57403</v>
      </c>
      <c r="S10518" t="s">
        <v>57404</v>
      </c>
      <c r="T10518" t="s">
        <v>6614</v>
      </c>
      <c r="U10518" t="s">
        <v>345</v>
      </c>
      <c r="V10518" t="s">
        <v>46</v>
      </c>
      <c r="W10518" t="s">
        <v>195</v>
      </c>
      <c r="X10518" t="s">
        <v>14025</v>
      </c>
      <c r="Y10518" t="s">
        <v>14026</v>
      </c>
      <c r="Z10518" s="1">
        <v>37257</v>
      </c>
    </row>
    <row r="10519" spans="11:26" x14ac:dyDescent="0.3">
      <c r="K10519" t="s">
        <v>57400</v>
      </c>
      <c r="L10519" t="s">
        <v>57405</v>
      </c>
      <c r="M10519" t="s">
        <v>28</v>
      </c>
      <c r="O10519" t="s">
        <v>736</v>
      </c>
      <c r="P10519">
        <v>10000000</v>
      </c>
      <c r="Q10519" t="s">
        <v>57406</v>
      </c>
      <c r="R10519" t="s">
        <v>57407</v>
      </c>
      <c r="S10519" t="s">
        <v>57408</v>
      </c>
      <c r="T10519" t="s">
        <v>150</v>
      </c>
      <c r="U10519" t="s">
        <v>34</v>
      </c>
      <c r="V10519" t="s">
        <v>46</v>
      </c>
      <c r="W10519" t="s">
        <v>1731</v>
      </c>
      <c r="X10519" t="s">
        <v>14052</v>
      </c>
      <c r="Y10519" t="s">
        <v>31432</v>
      </c>
    </row>
    <row r="10520" spans="11:26" x14ac:dyDescent="0.3">
      <c r="K10520" t="s">
        <v>57409</v>
      </c>
      <c r="L10520" t="s">
        <v>57410</v>
      </c>
      <c r="M10520" t="s">
        <v>233</v>
      </c>
      <c r="O10520" s="1">
        <v>41641</v>
      </c>
      <c r="P10520">
        <v>500000</v>
      </c>
      <c r="Q10520" t="s">
        <v>57411</v>
      </c>
      <c r="R10520" t="s">
        <v>57412</v>
      </c>
      <c r="S10520" t="s">
        <v>57413</v>
      </c>
      <c r="T10520" t="s">
        <v>47126</v>
      </c>
      <c r="U10520" t="s">
        <v>178</v>
      </c>
      <c r="Z10520" s="1">
        <v>41275</v>
      </c>
    </row>
    <row r="10521" spans="11:26" x14ac:dyDescent="0.3">
      <c r="K10521" t="s">
        <v>57414</v>
      </c>
      <c r="L10521" t="s">
        <v>57415</v>
      </c>
      <c r="M10521" t="s">
        <v>28</v>
      </c>
      <c r="N10521" t="s">
        <v>29</v>
      </c>
      <c r="O10521" s="1">
        <v>40583</v>
      </c>
      <c r="P10521">
        <v>1710600</v>
      </c>
      <c r="Q10521" t="s">
        <v>57416</v>
      </c>
      <c r="R10521" t="s">
        <v>57417</v>
      </c>
      <c r="S10521" t="s">
        <v>57418</v>
      </c>
      <c r="T10521" t="s">
        <v>95</v>
      </c>
      <c r="U10521" t="s">
        <v>34</v>
      </c>
      <c r="V10521" t="s">
        <v>46</v>
      </c>
      <c r="W10521" t="s">
        <v>471</v>
      </c>
      <c r="X10521" t="s">
        <v>57419</v>
      </c>
      <c r="Y10521" t="s">
        <v>57419</v>
      </c>
      <c r="Z10521" s="1">
        <v>39448</v>
      </c>
    </row>
    <row r="10522" spans="11:26" x14ac:dyDescent="0.3">
      <c r="K10522" t="s">
        <v>57420</v>
      </c>
      <c r="L10522" t="s">
        <v>57421</v>
      </c>
      <c r="M10522" t="s">
        <v>190</v>
      </c>
      <c r="O10522" s="1">
        <v>41984</v>
      </c>
      <c r="Q10522" t="s">
        <v>57422</v>
      </c>
      <c r="R10522" t="s">
        <v>57423</v>
      </c>
      <c r="S10522" t="s">
        <v>57424</v>
      </c>
      <c r="T10522" t="s">
        <v>115</v>
      </c>
      <c r="U10522" t="s">
        <v>345</v>
      </c>
      <c r="V10522" t="s">
        <v>46</v>
      </c>
      <c r="W10522" t="s">
        <v>106</v>
      </c>
      <c r="X10522" t="s">
        <v>151</v>
      </c>
      <c r="Y10522" t="s">
        <v>28407</v>
      </c>
      <c r="Z10522" s="1">
        <v>39814</v>
      </c>
    </row>
    <row r="10523" spans="11:26" x14ac:dyDescent="0.3">
      <c r="K10523" t="s">
        <v>57425</v>
      </c>
      <c r="L10523" t="s">
        <v>57426</v>
      </c>
      <c r="M10523" t="s">
        <v>52</v>
      </c>
      <c r="O10523" s="1">
        <v>39817</v>
      </c>
      <c r="Q10523" t="s">
        <v>57427</v>
      </c>
      <c r="R10523" t="s">
        <v>57428</v>
      </c>
      <c r="S10523" t="s">
        <v>57429</v>
      </c>
      <c r="T10523" t="s">
        <v>74</v>
      </c>
      <c r="U10523" t="s">
        <v>34</v>
      </c>
      <c r="V10523" t="s">
        <v>46</v>
      </c>
      <c r="W10523" t="s">
        <v>106</v>
      </c>
      <c r="X10523" t="s">
        <v>107</v>
      </c>
      <c r="Y10523" t="s">
        <v>116</v>
      </c>
      <c r="Z10523" s="1">
        <v>34335</v>
      </c>
    </row>
    <row r="10524" spans="11:26" x14ac:dyDescent="0.3">
      <c r="K10524" t="s">
        <v>57425</v>
      </c>
      <c r="L10524" t="s">
        <v>57430</v>
      </c>
      <c r="M10524" t="s">
        <v>28</v>
      </c>
      <c r="O10524" t="s">
        <v>4378</v>
      </c>
      <c r="P10524">
        <v>2600000</v>
      </c>
      <c r="Q10524" t="s">
        <v>57431</v>
      </c>
      <c r="R10524" t="s">
        <v>57432</v>
      </c>
      <c r="S10524" t="s">
        <v>57433</v>
      </c>
      <c r="T10524" t="s">
        <v>57434</v>
      </c>
      <c r="U10524" t="s">
        <v>34</v>
      </c>
      <c r="V10524" t="s">
        <v>206</v>
      </c>
      <c r="W10524" t="s">
        <v>26589</v>
      </c>
      <c r="X10524" t="s">
        <v>5542</v>
      </c>
      <c r="Y10524" t="s">
        <v>57435</v>
      </c>
      <c r="Z10524" t="s">
        <v>1008</v>
      </c>
    </row>
    <row r="10525" spans="11:26" x14ac:dyDescent="0.3">
      <c r="K10525" t="s">
        <v>57425</v>
      </c>
      <c r="L10525" t="s">
        <v>57436</v>
      </c>
      <c r="M10525" t="s">
        <v>28</v>
      </c>
      <c r="O10525" t="s">
        <v>10042</v>
      </c>
      <c r="P10525">
        <v>7000000</v>
      </c>
      <c r="Q10525" t="s">
        <v>57437</v>
      </c>
      <c r="R10525" t="s">
        <v>57438</v>
      </c>
      <c r="S10525" t="s">
        <v>57439</v>
      </c>
      <c r="T10525" t="s">
        <v>205</v>
      </c>
      <c r="U10525" t="s">
        <v>34</v>
      </c>
      <c r="V10525" t="s">
        <v>125</v>
      </c>
      <c r="W10525">
        <v>12</v>
      </c>
      <c r="X10525" t="s">
        <v>126</v>
      </c>
      <c r="Y10525" t="s">
        <v>126</v>
      </c>
    </row>
    <row r="10526" spans="11:26" x14ac:dyDescent="0.3">
      <c r="K10526" t="s">
        <v>57425</v>
      </c>
      <c r="L10526" t="s">
        <v>57440</v>
      </c>
      <c r="M10526" t="s">
        <v>28</v>
      </c>
      <c r="O10526" s="1">
        <v>41700</v>
      </c>
      <c r="P10526">
        <v>6818631</v>
      </c>
      <c r="Q10526" t="s">
        <v>57441</v>
      </c>
      <c r="R10526" t="s">
        <v>57442</v>
      </c>
      <c r="S10526" t="s">
        <v>57443</v>
      </c>
      <c r="T10526" t="s">
        <v>74</v>
      </c>
      <c r="U10526" t="s">
        <v>345</v>
      </c>
      <c r="V10526" t="s">
        <v>46</v>
      </c>
      <c r="W10526" t="s">
        <v>260</v>
      </c>
      <c r="X10526" t="s">
        <v>402</v>
      </c>
      <c r="Y10526" t="s">
        <v>545</v>
      </c>
      <c r="Z10526" s="1">
        <v>37622</v>
      </c>
    </row>
    <row r="10527" spans="11:26" x14ac:dyDescent="0.3">
      <c r="K10527" t="s">
        <v>57425</v>
      </c>
      <c r="L10527" t="s">
        <v>57444</v>
      </c>
      <c r="M10527" t="s">
        <v>28</v>
      </c>
      <c r="O10527" t="s">
        <v>36521</v>
      </c>
      <c r="P10527">
        <v>6500000</v>
      </c>
      <c r="Q10527" t="s">
        <v>57445</v>
      </c>
      <c r="R10527" t="s">
        <v>57446</v>
      </c>
      <c r="S10527" t="s">
        <v>57447</v>
      </c>
      <c r="T10527" t="s">
        <v>57448</v>
      </c>
      <c r="U10527" t="s">
        <v>34</v>
      </c>
      <c r="V10527" t="s">
        <v>46</v>
      </c>
      <c r="W10527" t="s">
        <v>1731</v>
      </c>
      <c r="X10527" t="s">
        <v>1768</v>
      </c>
      <c r="Y10527" t="s">
        <v>1768</v>
      </c>
      <c r="Z10527" s="1">
        <v>36526</v>
      </c>
    </row>
    <row r="10528" spans="11:26" x14ac:dyDescent="0.3">
      <c r="K10528" t="s">
        <v>57449</v>
      </c>
      <c r="L10528" t="s">
        <v>57450</v>
      </c>
      <c r="M10528" t="s">
        <v>28</v>
      </c>
      <c r="O10528" s="1">
        <v>37438</v>
      </c>
      <c r="P10528">
        <v>13439178</v>
      </c>
      <c r="Q10528" t="s">
        <v>57451</v>
      </c>
      <c r="R10528" t="s">
        <v>57452</v>
      </c>
      <c r="S10528" t="s">
        <v>57453</v>
      </c>
      <c r="T10528" t="s">
        <v>1249</v>
      </c>
      <c r="U10528" t="s">
        <v>178</v>
      </c>
      <c r="V10528" t="s">
        <v>46</v>
      </c>
      <c r="W10528" t="s">
        <v>106</v>
      </c>
      <c r="X10528" t="s">
        <v>107</v>
      </c>
      <c r="Y10528" t="s">
        <v>1217</v>
      </c>
      <c r="Z10528" s="1">
        <v>38353</v>
      </c>
    </row>
    <row r="10529" spans="11:26" x14ac:dyDescent="0.3">
      <c r="K10529" t="s">
        <v>57449</v>
      </c>
      <c r="L10529" t="s">
        <v>57454</v>
      </c>
      <c r="M10529" t="s">
        <v>28</v>
      </c>
      <c r="O10529" s="1">
        <v>38480</v>
      </c>
      <c r="P10529">
        <v>55464142</v>
      </c>
      <c r="Q10529" t="s">
        <v>57455</v>
      </c>
      <c r="R10529" t="s">
        <v>57456</v>
      </c>
      <c r="T10529" t="s">
        <v>57457</v>
      </c>
      <c r="U10529" t="s">
        <v>345</v>
      </c>
    </row>
    <row r="10530" spans="11:26" x14ac:dyDescent="0.3">
      <c r="K10530" t="s">
        <v>57458</v>
      </c>
      <c r="L10530" t="s">
        <v>57459</v>
      </c>
      <c r="M10530" t="s">
        <v>52</v>
      </c>
      <c r="O10530" t="s">
        <v>989</v>
      </c>
      <c r="Q10530" t="s">
        <v>57460</v>
      </c>
      <c r="R10530" t="s">
        <v>57461</v>
      </c>
      <c r="S10530" t="s">
        <v>57462</v>
      </c>
      <c r="T10530" t="s">
        <v>205</v>
      </c>
      <c r="U10530" t="s">
        <v>34</v>
      </c>
      <c r="V10530" t="s">
        <v>46</v>
      </c>
      <c r="W10530" t="s">
        <v>260</v>
      </c>
      <c r="X10530" t="s">
        <v>402</v>
      </c>
      <c r="Y10530" t="s">
        <v>17551</v>
      </c>
      <c r="Z10530" s="1">
        <v>36892</v>
      </c>
    </row>
    <row r="10531" spans="11:26" x14ac:dyDescent="0.3">
      <c r="K10531" t="s">
        <v>57463</v>
      </c>
      <c r="L10531" t="s">
        <v>57464</v>
      </c>
      <c r="M10531" t="s">
        <v>91</v>
      </c>
      <c r="O10531" s="1">
        <v>42100</v>
      </c>
      <c r="P10531">
        <v>1000000</v>
      </c>
      <c r="Q10531" t="s">
        <v>57465</v>
      </c>
      <c r="R10531" t="s">
        <v>57466</v>
      </c>
      <c r="S10531" t="s">
        <v>57467</v>
      </c>
      <c r="T10531" t="s">
        <v>5804</v>
      </c>
      <c r="U10531" t="s">
        <v>34</v>
      </c>
      <c r="V10531" t="s">
        <v>1072</v>
      </c>
      <c r="W10531">
        <v>7</v>
      </c>
      <c r="X10531" t="s">
        <v>1581</v>
      </c>
      <c r="Y10531" t="s">
        <v>1581</v>
      </c>
      <c r="Z10531" s="1">
        <v>36161</v>
      </c>
    </row>
    <row r="10532" spans="11:26" x14ac:dyDescent="0.3">
      <c r="K10532" t="s">
        <v>57468</v>
      </c>
      <c r="L10532" t="s">
        <v>57469</v>
      </c>
      <c r="M10532" t="s">
        <v>52</v>
      </c>
      <c r="O10532" s="1">
        <v>41650</v>
      </c>
      <c r="P10532">
        <v>600000</v>
      </c>
      <c r="Q10532" t="s">
        <v>57470</v>
      </c>
      <c r="R10532" t="s">
        <v>57471</v>
      </c>
      <c r="S10532" t="s">
        <v>57472</v>
      </c>
      <c r="T10532" t="s">
        <v>57473</v>
      </c>
      <c r="U10532" t="s">
        <v>34</v>
      </c>
      <c r="Z10532" s="1">
        <v>40189</v>
      </c>
    </row>
    <row r="10533" spans="11:26" x14ac:dyDescent="0.3">
      <c r="K10533" t="s">
        <v>57474</v>
      </c>
      <c r="L10533" t="s">
        <v>57475</v>
      </c>
      <c r="M10533" t="s">
        <v>28</v>
      </c>
      <c r="N10533" t="s">
        <v>29</v>
      </c>
      <c r="O10533" s="1">
        <v>39819</v>
      </c>
      <c r="P10533">
        <v>6000000</v>
      </c>
      <c r="Q10533" t="s">
        <v>57476</v>
      </c>
      <c r="R10533" t="s">
        <v>57477</v>
      </c>
      <c r="S10533" t="s">
        <v>57478</v>
      </c>
      <c r="T10533" t="s">
        <v>74</v>
      </c>
      <c r="U10533" t="s">
        <v>34</v>
      </c>
      <c r="V10533" t="s">
        <v>46</v>
      </c>
      <c r="W10533" t="s">
        <v>346</v>
      </c>
      <c r="X10533" t="s">
        <v>11222</v>
      </c>
      <c r="Y10533" t="s">
        <v>16849</v>
      </c>
      <c r="Z10533" s="1">
        <v>36892</v>
      </c>
    </row>
    <row r="10534" spans="11:26" x14ac:dyDescent="0.3">
      <c r="K10534" t="s">
        <v>57474</v>
      </c>
      <c r="L10534" t="s">
        <v>57479</v>
      </c>
      <c r="M10534" t="s">
        <v>28</v>
      </c>
      <c r="N10534" t="s">
        <v>493</v>
      </c>
      <c r="O10534" s="1">
        <v>39453</v>
      </c>
      <c r="P10534">
        <v>30000000</v>
      </c>
      <c r="Q10534" t="s">
        <v>57480</v>
      </c>
      <c r="R10534" t="s">
        <v>57481</v>
      </c>
      <c r="S10534" t="s">
        <v>57482</v>
      </c>
      <c r="T10534" t="s">
        <v>707</v>
      </c>
      <c r="U10534" t="s">
        <v>34</v>
      </c>
      <c r="V10534" t="s">
        <v>46</v>
      </c>
      <c r="W10534" t="s">
        <v>4885</v>
      </c>
      <c r="X10534" t="s">
        <v>12970</v>
      </c>
      <c r="Y10534" t="s">
        <v>1901</v>
      </c>
      <c r="Z10534" s="1">
        <v>39452</v>
      </c>
    </row>
    <row r="10535" spans="11:26" x14ac:dyDescent="0.3">
      <c r="K10535" t="s">
        <v>57483</v>
      </c>
      <c r="L10535" t="s">
        <v>57484</v>
      </c>
      <c r="M10535" t="s">
        <v>324</v>
      </c>
      <c r="O10535" t="s">
        <v>44217</v>
      </c>
      <c r="P10535">
        <v>1000000</v>
      </c>
      <c r="Q10535" t="s">
        <v>57485</v>
      </c>
      <c r="R10535" t="s">
        <v>57486</v>
      </c>
      <c r="S10535" t="s">
        <v>57487</v>
      </c>
      <c r="T10535" t="s">
        <v>436</v>
      </c>
      <c r="U10535" t="s">
        <v>178</v>
      </c>
      <c r="V10535" t="s">
        <v>46</v>
      </c>
      <c r="W10535" t="s">
        <v>106</v>
      </c>
      <c r="X10535" t="s">
        <v>107</v>
      </c>
      <c r="Y10535" t="s">
        <v>1016</v>
      </c>
      <c r="Z10535" s="1">
        <v>37987</v>
      </c>
    </row>
    <row r="10536" spans="11:26" x14ac:dyDescent="0.3">
      <c r="K10536" t="s">
        <v>57483</v>
      </c>
      <c r="L10536" t="s">
        <v>57488</v>
      </c>
      <c r="M10536" t="s">
        <v>52</v>
      </c>
      <c r="O10536" s="1">
        <v>40857</v>
      </c>
      <c r="P10536">
        <v>200000</v>
      </c>
      <c r="Q10536" t="s">
        <v>57489</v>
      </c>
      <c r="R10536" t="s">
        <v>57490</v>
      </c>
      <c r="S10536" t="s">
        <v>57491</v>
      </c>
      <c r="T10536" t="s">
        <v>95</v>
      </c>
      <c r="U10536" t="s">
        <v>34</v>
      </c>
      <c r="V10536" t="s">
        <v>46</v>
      </c>
      <c r="W10536" t="s">
        <v>133</v>
      </c>
      <c r="X10536" t="s">
        <v>3028</v>
      </c>
      <c r="Y10536" t="s">
        <v>4403</v>
      </c>
      <c r="Z10536" s="1">
        <v>40544</v>
      </c>
    </row>
    <row r="10537" spans="11:26" x14ac:dyDescent="0.3">
      <c r="K10537" t="s">
        <v>57492</v>
      </c>
      <c r="L10537" t="s">
        <v>57493</v>
      </c>
      <c r="M10537" t="s">
        <v>28</v>
      </c>
      <c r="N10537" t="s">
        <v>40</v>
      </c>
      <c r="O10537" s="1">
        <v>40184</v>
      </c>
      <c r="P10537">
        <v>585651</v>
      </c>
      <c r="Q10537" t="s">
        <v>57494</v>
      </c>
      <c r="R10537" t="s">
        <v>57495</v>
      </c>
      <c r="S10537" t="s">
        <v>57496</v>
      </c>
      <c r="T10537" t="s">
        <v>57497</v>
      </c>
      <c r="U10537" t="s">
        <v>34</v>
      </c>
      <c r="V10537" t="s">
        <v>206</v>
      </c>
      <c r="W10537" t="s">
        <v>207</v>
      </c>
      <c r="X10537" t="s">
        <v>208</v>
      </c>
      <c r="Y10537" t="s">
        <v>208</v>
      </c>
      <c r="Z10537" s="1">
        <v>39816</v>
      </c>
    </row>
    <row r="10538" spans="11:26" x14ac:dyDescent="0.3">
      <c r="K10538" t="s">
        <v>57492</v>
      </c>
      <c r="L10538" t="s">
        <v>57498</v>
      </c>
      <c r="M10538" t="s">
        <v>28</v>
      </c>
      <c r="N10538" t="s">
        <v>29</v>
      </c>
      <c r="O10538" s="1">
        <v>40551</v>
      </c>
      <c r="P10538">
        <v>1553599</v>
      </c>
      <c r="Q10538" t="s">
        <v>57499</v>
      </c>
      <c r="R10538" t="s">
        <v>57500</v>
      </c>
      <c r="S10538" t="s">
        <v>57501</v>
      </c>
      <c r="T10538" t="s">
        <v>57502</v>
      </c>
      <c r="U10538" t="s">
        <v>34</v>
      </c>
      <c r="V10538" t="s">
        <v>46</v>
      </c>
      <c r="W10538" t="s">
        <v>106</v>
      </c>
      <c r="X10538" t="s">
        <v>2081</v>
      </c>
      <c r="Y10538" t="s">
        <v>2081</v>
      </c>
      <c r="Z10538" s="1">
        <v>37987</v>
      </c>
    </row>
    <row r="10539" spans="11:26" x14ac:dyDescent="0.3">
      <c r="K10539" t="s">
        <v>57503</v>
      </c>
      <c r="L10539" t="s">
        <v>57504</v>
      </c>
      <c r="M10539" t="s">
        <v>52</v>
      </c>
      <c r="O10539" s="1">
        <v>41275</v>
      </c>
      <c r="P10539">
        <v>100000</v>
      </c>
      <c r="Q10539" t="s">
        <v>57505</v>
      </c>
      <c r="R10539" t="s">
        <v>57506</v>
      </c>
      <c r="S10539" t="s">
        <v>57507</v>
      </c>
      <c r="T10539" t="s">
        <v>74</v>
      </c>
      <c r="U10539" t="s">
        <v>34</v>
      </c>
      <c r="V10539" t="s">
        <v>46</v>
      </c>
      <c r="W10539" t="s">
        <v>167</v>
      </c>
      <c r="X10539" t="s">
        <v>2775</v>
      </c>
      <c r="Y10539" t="s">
        <v>57508</v>
      </c>
      <c r="Z10539" s="1">
        <v>35065</v>
      </c>
    </row>
    <row r="10540" spans="11:26" x14ac:dyDescent="0.3">
      <c r="K10540" t="s">
        <v>57503</v>
      </c>
      <c r="L10540" t="s">
        <v>57509</v>
      </c>
      <c r="M10540" t="s">
        <v>324</v>
      </c>
      <c r="O10540" s="1">
        <v>41286</v>
      </c>
      <c r="P10540">
        <v>400000</v>
      </c>
      <c r="Q10540" t="s">
        <v>57510</v>
      </c>
      <c r="R10540" t="s">
        <v>57511</v>
      </c>
      <c r="S10540" t="s">
        <v>57512</v>
      </c>
      <c r="T10540" t="s">
        <v>9666</v>
      </c>
      <c r="U10540" t="s">
        <v>34</v>
      </c>
      <c r="V10540" t="s">
        <v>46</v>
      </c>
      <c r="W10540" t="s">
        <v>106</v>
      </c>
      <c r="X10540" t="s">
        <v>107</v>
      </c>
      <c r="Y10540" t="s">
        <v>116</v>
      </c>
      <c r="Z10540" s="1">
        <v>41277</v>
      </c>
    </row>
    <row r="10541" spans="11:26" x14ac:dyDescent="0.3">
      <c r="K10541" t="s">
        <v>57513</v>
      </c>
      <c r="L10541" t="s">
        <v>57514</v>
      </c>
      <c r="M10541" t="s">
        <v>28</v>
      </c>
      <c r="N10541" t="s">
        <v>40</v>
      </c>
      <c r="O10541" t="s">
        <v>6098</v>
      </c>
      <c r="P10541">
        <v>1700000</v>
      </c>
      <c r="Q10541" t="s">
        <v>57515</v>
      </c>
      <c r="R10541" t="s">
        <v>57516</v>
      </c>
      <c r="S10541" t="s">
        <v>57517</v>
      </c>
      <c r="T10541" t="s">
        <v>57518</v>
      </c>
      <c r="U10541" t="s">
        <v>34</v>
      </c>
      <c r="V10541" t="s">
        <v>46</v>
      </c>
      <c r="W10541" t="s">
        <v>2384</v>
      </c>
      <c r="X10541" t="s">
        <v>6508</v>
      </c>
      <c r="Y10541" t="s">
        <v>6508</v>
      </c>
      <c r="Z10541" t="s">
        <v>57519</v>
      </c>
    </row>
    <row r="10542" spans="11:26" x14ac:dyDescent="0.3">
      <c r="K10542" t="s">
        <v>57520</v>
      </c>
      <c r="L10542" t="s">
        <v>57521</v>
      </c>
      <c r="M10542" t="s">
        <v>233</v>
      </c>
      <c r="O10542" s="1">
        <v>41186</v>
      </c>
      <c r="P10542">
        <v>6000001</v>
      </c>
      <c r="Q10542" t="s">
        <v>57522</v>
      </c>
      <c r="R10542" t="s">
        <v>57523</v>
      </c>
      <c r="S10542" t="s">
        <v>57524</v>
      </c>
      <c r="T10542" t="s">
        <v>74</v>
      </c>
      <c r="U10542" t="s">
        <v>34</v>
      </c>
      <c r="V10542" t="s">
        <v>65</v>
      </c>
    </row>
    <row r="10543" spans="11:26" x14ac:dyDescent="0.3">
      <c r="K10543" t="s">
        <v>57520</v>
      </c>
      <c r="L10543" t="s">
        <v>57525</v>
      </c>
      <c r="M10543" t="s">
        <v>28</v>
      </c>
      <c r="O10543" t="s">
        <v>2130</v>
      </c>
      <c r="P10543">
        <v>1474999</v>
      </c>
      <c r="Q10543" t="s">
        <v>57526</v>
      </c>
      <c r="R10543" t="s">
        <v>57527</v>
      </c>
      <c r="S10543" t="s">
        <v>57528</v>
      </c>
      <c r="T10543" t="s">
        <v>2126</v>
      </c>
      <c r="U10543" t="s">
        <v>1158</v>
      </c>
      <c r="V10543" t="s">
        <v>46</v>
      </c>
      <c r="W10543" t="s">
        <v>260</v>
      </c>
      <c r="X10543" t="s">
        <v>402</v>
      </c>
      <c r="Y10543" t="s">
        <v>536</v>
      </c>
      <c r="Z10543" s="1">
        <v>38718</v>
      </c>
    </row>
    <row r="10544" spans="11:26" x14ac:dyDescent="0.3">
      <c r="K10544" t="s">
        <v>57520</v>
      </c>
      <c r="L10544" t="s">
        <v>57529</v>
      </c>
      <c r="M10544" t="s">
        <v>28</v>
      </c>
      <c r="N10544" t="s">
        <v>8998</v>
      </c>
      <c r="O10544" t="s">
        <v>9226</v>
      </c>
      <c r="P10544">
        <v>11500000</v>
      </c>
      <c r="Q10544" t="s">
        <v>57530</v>
      </c>
      <c r="R10544" t="s">
        <v>57531</v>
      </c>
      <c r="S10544" t="s">
        <v>57532</v>
      </c>
      <c r="T10544" t="s">
        <v>2126</v>
      </c>
      <c r="U10544" t="s">
        <v>1158</v>
      </c>
      <c r="V10544" t="s">
        <v>46</v>
      </c>
      <c r="W10544" t="s">
        <v>217</v>
      </c>
      <c r="X10544" t="s">
        <v>218</v>
      </c>
      <c r="Y10544" t="s">
        <v>10179</v>
      </c>
      <c r="Z10544" s="1">
        <v>37622</v>
      </c>
    </row>
    <row r="10545" spans="11:26" x14ac:dyDescent="0.3">
      <c r="K10545" t="s">
        <v>57520</v>
      </c>
      <c r="L10545" t="s">
        <v>57533</v>
      </c>
      <c r="M10545" t="s">
        <v>28</v>
      </c>
      <c r="N10545" t="s">
        <v>2690</v>
      </c>
      <c r="O10545" t="s">
        <v>4132</v>
      </c>
      <c r="P10545">
        <v>25000000</v>
      </c>
      <c r="Q10545" t="s">
        <v>57534</v>
      </c>
      <c r="R10545" t="s">
        <v>57535</v>
      </c>
      <c r="S10545" t="s">
        <v>57536</v>
      </c>
      <c r="T10545" t="s">
        <v>95</v>
      </c>
      <c r="U10545" t="s">
        <v>34</v>
      </c>
      <c r="V10545" t="s">
        <v>206</v>
      </c>
      <c r="W10545" t="s">
        <v>5236</v>
      </c>
      <c r="X10545" t="s">
        <v>208</v>
      </c>
      <c r="Y10545" t="s">
        <v>5237</v>
      </c>
      <c r="Z10545" s="1">
        <v>40544</v>
      </c>
    </row>
    <row r="10546" spans="11:26" x14ac:dyDescent="0.3">
      <c r="K10546" t="s">
        <v>57520</v>
      </c>
      <c r="L10546" t="s">
        <v>57537</v>
      </c>
      <c r="M10546" t="s">
        <v>28</v>
      </c>
      <c r="N10546" t="s">
        <v>1189</v>
      </c>
      <c r="O10546" s="1">
        <v>40757</v>
      </c>
      <c r="P10546">
        <v>7500000</v>
      </c>
      <c r="Q10546" t="s">
        <v>57538</v>
      </c>
      <c r="R10546" t="s">
        <v>57539</v>
      </c>
      <c r="S10546" t="s">
        <v>57540</v>
      </c>
      <c r="T10546" t="s">
        <v>2393</v>
      </c>
      <c r="U10546" t="s">
        <v>178</v>
      </c>
      <c r="V10546" t="s">
        <v>46</v>
      </c>
      <c r="W10546" t="s">
        <v>2169</v>
      </c>
      <c r="X10546" t="s">
        <v>2170</v>
      </c>
      <c r="Y10546" t="s">
        <v>31028</v>
      </c>
      <c r="Z10546" s="1">
        <v>36526</v>
      </c>
    </row>
    <row r="10547" spans="11:26" x14ac:dyDescent="0.3">
      <c r="K10547" t="s">
        <v>57520</v>
      </c>
      <c r="L10547" t="s">
        <v>57541</v>
      </c>
      <c r="M10547" t="s">
        <v>256</v>
      </c>
      <c r="O10547" s="1">
        <v>40211</v>
      </c>
      <c r="P10547">
        <v>1393000</v>
      </c>
      <c r="Q10547" t="s">
        <v>57542</v>
      </c>
      <c r="R10547" t="s">
        <v>57543</v>
      </c>
      <c r="S10547" t="s">
        <v>57544</v>
      </c>
      <c r="T10547" t="s">
        <v>2126</v>
      </c>
      <c r="U10547" t="s">
        <v>34</v>
      </c>
      <c r="V10547" t="s">
        <v>46</v>
      </c>
      <c r="W10547" t="s">
        <v>106</v>
      </c>
      <c r="X10547" t="s">
        <v>107</v>
      </c>
      <c r="Y10547" t="s">
        <v>2134</v>
      </c>
      <c r="Z10547" s="1">
        <v>39448</v>
      </c>
    </row>
    <row r="10548" spans="11:26" x14ac:dyDescent="0.3">
      <c r="K10548" t="s">
        <v>57520</v>
      </c>
      <c r="L10548" t="s">
        <v>57545</v>
      </c>
      <c r="M10548" t="s">
        <v>28</v>
      </c>
      <c r="N10548" t="s">
        <v>493</v>
      </c>
      <c r="O10548" s="1">
        <v>40060</v>
      </c>
      <c r="P10548">
        <v>4676866</v>
      </c>
      <c r="Q10548" t="s">
        <v>57546</v>
      </c>
      <c r="R10548" t="s">
        <v>57547</v>
      </c>
      <c r="S10548" t="s">
        <v>57548</v>
      </c>
      <c r="T10548" t="s">
        <v>95</v>
      </c>
      <c r="U10548" t="s">
        <v>34</v>
      </c>
      <c r="V10548" t="s">
        <v>46</v>
      </c>
      <c r="W10548" t="s">
        <v>346</v>
      </c>
      <c r="X10548" t="s">
        <v>347</v>
      </c>
      <c r="Y10548" t="s">
        <v>57549</v>
      </c>
      <c r="Z10548" s="1">
        <v>39448</v>
      </c>
    </row>
    <row r="10549" spans="11:26" x14ac:dyDescent="0.3">
      <c r="K10549" t="s">
        <v>57550</v>
      </c>
      <c r="L10549" t="s">
        <v>57551</v>
      </c>
      <c r="M10549" t="s">
        <v>28</v>
      </c>
      <c r="O10549" s="1">
        <v>41951</v>
      </c>
      <c r="Q10549" t="s">
        <v>57552</v>
      </c>
      <c r="R10549" t="s">
        <v>57553</v>
      </c>
      <c r="S10549" t="s">
        <v>57554</v>
      </c>
      <c r="T10549" t="s">
        <v>57555</v>
      </c>
      <c r="U10549" t="s">
        <v>34</v>
      </c>
      <c r="V10549" t="s">
        <v>46</v>
      </c>
      <c r="W10549" t="s">
        <v>195</v>
      </c>
      <c r="X10549" t="s">
        <v>196</v>
      </c>
      <c r="Y10549" t="s">
        <v>57556</v>
      </c>
      <c r="Z10549" s="1">
        <v>2193</v>
      </c>
    </row>
    <row r="10550" spans="11:26" x14ac:dyDescent="0.3">
      <c r="K10550" t="s">
        <v>57557</v>
      </c>
      <c r="L10550" t="s">
        <v>57558</v>
      </c>
      <c r="M10550" t="s">
        <v>233</v>
      </c>
      <c r="O10550" t="s">
        <v>805</v>
      </c>
      <c r="P10550">
        <v>141526000</v>
      </c>
      <c r="Q10550" t="s">
        <v>57559</v>
      </c>
      <c r="R10550" t="s">
        <v>57560</v>
      </c>
      <c r="S10550" t="s">
        <v>57561</v>
      </c>
      <c r="T10550" t="s">
        <v>57562</v>
      </c>
      <c r="U10550" t="s">
        <v>34</v>
      </c>
      <c r="V10550" t="s">
        <v>1072</v>
      </c>
      <c r="W10550">
        <v>7</v>
      </c>
      <c r="X10550" t="s">
        <v>1581</v>
      </c>
      <c r="Y10550" t="s">
        <v>1581</v>
      </c>
      <c r="Z10550" s="1">
        <v>41275</v>
      </c>
    </row>
    <row r="10551" spans="11:26" x14ac:dyDescent="0.3">
      <c r="K10551" t="s">
        <v>57563</v>
      </c>
      <c r="L10551" t="s">
        <v>57564</v>
      </c>
      <c r="M10551" t="s">
        <v>28</v>
      </c>
      <c r="O10551" t="s">
        <v>57565</v>
      </c>
      <c r="Q10551" t="s">
        <v>57566</v>
      </c>
      <c r="R10551" t="s">
        <v>57567</v>
      </c>
      <c r="S10551" t="s">
        <v>57568</v>
      </c>
      <c r="T10551" t="s">
        <v>57569</v>
      </c>
      <c r="U10551" t="s">
        <v>34</v>
      </c>
      <c r="V10551" t="s">
        <v>35</v>
      </c>
      <c r="W10551">
        <v>28</v>
      </c>
      <c r="X10551" t="s">
        <v>19607</v>
      </c>
      <c r="Y10551" t="s">
        <v>19607</v>
      </c>
      <c r="Z10551" t="s">
        <v>57570</v>
      </c>
    </row>
    <row r="10552" spans="11:26" x14ac:dyDescent="0.3">
      <c r="K10552" t="s">
        <v>57571</v>
      </c>
      <c r="L10552" t="s">
        <v>57572</v>
      </c>
      <c r="M10552" t="s">
        <v>28</v>
      </c>
      <c r="O10552" t="s">
        <v>476</v>
      </c>
      <c r="P10552">
        <v>2520599</v>
      </c>
      <c r="Q10552" t="s">
        <v>57573</v>
      </c>
      <c r="R10552" t="s">
        <v>57574</v>
      </c>
      <c r="T10552" t="s">
        <v>6614</v>
      </c>
      <c r="U10552" t="s">
        <v>34</v>
      </c>
      <c r="V10552" t="s">
        <v>96</v>
      </c>
      <c r="W10552" t="s">
        <v>336</v>
      </c>
      <c r="X10552" t="s">
        <v>337</v>
      </c>
      <c r="Y10552" t="s">
        <v>50339</v>
      </c>
      <c r="Z10552" s="1">
        <v>40545</v>
      </c>
    </row>
    <row r="10553" spans="11:26" x14ac:dyDescent="0.3">
      <c r="K10553" t="s">
        <v>57575</v>
      </c>
      <c r="L10553" t="s">
        <v>57576</v>
      </c>
      <c r="M10553" t="s">
        <v>256</v>
      </c>
      <c r="O10553" s="1">
        <v>40549</v>
      </c>
      <c r="P10553">
        <v>250000</v>
      </c>
      <c r="Q10553" t="s">
        <v>57577</v>
      </c>
      <c r="R10553" t="s">
        <v>57578</v>
      </c>
      <c r="S10553" t="s">
        <v>57579</v>
      </c>
      <c r="T10553" t="s">
        <v>19920</v>
      </c>
      <c r="U10553" t="s">
        <v>34</v>
      </c>
      <c r="V10553" t="s">
        <v>46</v>
      </c>
      <c r="W10553" t="s">
        <v>260</v>
      </c>
      <c r="X10553" t="s">
        <v>402</v>
      </c>
      <c r="Y10553" t="s">
        <v>6162</v>
      </c>
      <c r="Z10553" s="1">
        <v>35065</v>
      </c>
    </row>
    <row r="10554" spans="11:26" x14ac:dyDescent="0.3">
      <c r="K10554" t="s">
        <v>57575</v>
      </c>
      <c r="L10554" t="s">
        <v>57580</v>
      </c>
      <c r="M10554" t="s">
        <v>324</v>
      </c>
      <c r="O10554" s="1">
        <v>40188</v>
      </c>
      <c r="P10554">
        <v>438530</v>
      </c>
      <c r="Q10554" t="s">
        <v>57581</v>
      </c>
      <c r="R10554" t="s">
        <v>57582</v>
      </c>
      <c r="S10554" t="s">
        <v>57583</v>
      </c>
      <c r="T10554" t="s">
        <v>95</v>
      </c>
      <c r="U10554" t="s">
        <v>34</v>
      </c>
      <c r="V10554" t="s">
        <v>46</v>
      </c>
      <c r="W10554" t="s">
        <v>106</v>
      </c>
      <c r="X10554" t="s">
        <v>107</v>
      </c>
      <c r="Y10554" t="s">
        <v>1681</v>
      </c>
      <c r="Z10554" s="1">
        <v>40179</v>
      </c>
    </row>
    <row r="10555" spans="11:26" x14ac:dyDescent="0.3">
      <c r="K10555" t="s">
        <v>57584</v>
      </c>
      <c r="L10555" t="s">
        <v>57585</v>
      </c>
      <c r="M10555" t="s">
        <v>52</v>
      </c>
      <c r="O10555" s="1">
        <v>41277</v>
      </c>
      <c r="P10555">
        <v>500000</v>
      </c>
      <c r="Q10555" t="s">
        <v>57586</v>
      </c>
      <c r="R10555" t="s">
        <v>57587</v>
      </c>
      <c r="S10555" t="s">
        <v>57588</v>
      </c>
      <c r="U10555" t="s">
        <v>34</v>
      </c>
      <c r="V10555" t="s">
        <v>46</v>
      </c>
      <c r="W10555" t="s">
        <v>471</v>
      </c>
      <c r="X10555" t="s">
        <v>1482</v>
      </c>
      <c r="Y10555" t="s">
        <v>5172</v>
      </c>
    </row>
    <row r="10556" spans="11:26" x14ac:dyDescent="0.3">
      <c r="K10556" t="s">
        <v>57589</v>
      </c>
      <c r="L10556" t="s">
        <v>57590</v>
      </c>
      <c r="M10556" t="s">
        <v>28</v>
      </c>
      <c r="N10556" t="s">
        <v>40</v>
      </c>
      <c r="O10556" t="s">
        <v>697</v>
      </c>
      <c r="P10556">
        <v>9000000</v>
      </c>
      <c r="Q10556" t="s">
        <v>57591</v>
      </c>
      <c r="R10556" t="s">
        <v>57592</v>
      </c>
      <c r="S10556" t="s">
        <v>57593</v>
      </c>
      <c r="T10556" t="s">
        <v>5882</v>
      </c>
      <c r="U10556" t="s">
        <v>34</v>
      </c>
      <c r="V10556" t="s">
        <v>46</v>
      </c>
      <c r="W10556" t="s">
        <v>346</v>
      </c>
      <c r="X10556" t="s">
        <v>23356</v>
      </c>
      <c r="Y10556" t="s">
        <v>23356</v>
      </c>
      <c r="Z10556" s="1">
        <v>39083</v>
      </c>
    </row>
    <row r="10557" spans="11:26" x14ac:dyDescent="0.3">
      <c r="K10557" t="s">
        <v>57589</v>
      </c>
      <c r="L10557" t="s">
        <v>57594</v>
      </c>
      <c r="M10557" t="s">
        <v>28</v>
      </c>
      <c r="N10557" t="s">
        <v>29</v>
      </c>
      <c r="O10557" s="1">
        <v>41428</v>
      </c>
      <c r="P10557">
        <v>11500000</v>
      </c>
      <c r="Q10557" t="s">
        <v>57595</v>
      </c>
      <c r="R10557" t="s">
        <v>57596</v>
      </c>
      <c r="S10557" t="s">
        <v>57597</v>
      </c>
      <c r="T10557" t="s">
        <v>95</v>
      </c>
      <c r="U10557" t="s">
        <v>34</v>
      </c>
      <c r="V10557" t="s">
        <v>1816</v>
      </c>
      <c r="W10557">
        <v>7</v>
      </c>
      <c r="X10557" t="s">
        <v>17139</v>
      </c>
      <c r="Y10557" t="s">
        <v>18331</v>
      </c>
      <c r="Z10557" s="1">
        <v>36892</v>
      </c>
    </row>
    <row r="10558" spans="11:26" x14ac:dyDescent="0.3">
      <c r="K10558" t="s">
        <v>57589</v>
      </c>
      <c r="L10558" t="s">
        <v>57598</v>
      </c>
      <c r="M10558" t="s">
        <v>28</v>
      </c>
      <c r="N10558" t="s">
        <v>29</v>
      </c>
      <c r="O10558" s="1">
        <v>41496</v>
      </c>
      <c r="P10558">
        <v>23000000</v>
      </c>
      <c r="Q10558" t="s">
        <v>57599</v>
      </c>
      <c r="R10558" t="s">
        <v>57600</v>
      </c>
      <c r="S10558" t="s">
        <v>57601</v>
      </c>
      <c r="T10558" t="s">
        <v>74</v>
      </c>
      <c r="U10558" t="s">
        <v>345</v>
      </c>
      <c r="V10558" t="s">
        <v>46</v>
      </c>
      <c r="W10558" t="s">
        <v>106</v>
      </c>
      <c r="X10558" t="s">
        <v>2081</v>
      </c>
      <c r="Y10558" t="s">
        <v>2081</v>
      </c>
      <c r="Z10558" s="1">
        <v>36892</v>
      </c>
    </row>
    <row r="10559" spans="11:26" x14ac:dyDescent="0.3">
      <c r="K10559" t="s">
        <v>57602</v>
      </c>
      <c r="L10559" t="s">
        <v>57603</v>
      </c>
      <c r="M10559" t="s">
        <v>28</v>
      </c>
      <c r="O10559" s="1">
        <v>37989</v>
      </c>
      <c r="Q10559" t="s">
        <v>57604</v>
      </c>
      <c r="R10559" t="s">
        <v>57605</v>
      </c>
      <c r="S10559" t="s">
        <v>57606</v>
      </c>
      <c r="T10559" t="s">
        <v>57607</v>
      </c>
      <c r="U10559" t="s">
        <v>34</v>
      </c>
      <c r="V10559" t="s">
        <v>46</v>
      </c>
      <c r="W10559" t="s">
        <v>106</v>
      </c>
      <c r="X10559" t="s">
        <v>107</v>
      </c>
      <c r="Y10559" t="s">
        <v>2134</v>
      </c>
      <c r="Z10559" s="1">
        <v>38353</v>
      </c>
    </row>
    <row r="10560" spans="11:26" x14ac:dyDescent="0.3">
      <c r="K10560" t="s">
        <v>57602</v>
      </c>
      <c r="L10560" t="s">
        <v>57608</v>
      </c>
      <c r="M10560" t="s">
        <v>233</v>
      </c>
      <c r="O10560" s="1">
        <v>37168</v>
      </c>
      <c r="P10560">
        <v>7500000</v>
      </c>
      <c r="Q10560" t="s">
        <v>57609</v>
      </c>
      <c r="R10560" t="s">
        <v>57610</v>
      </c>
      <c r="S10560" t="s">
        <v>57611</v>
      </c>
      <c r="T10560" t="s">
        <v>35887</v>
      </c>
      <c r="U10560" t="s">
        <v>1158</v>
      </c>
      <c r="V10560" t="s">
        <v>46</v>
      </c>
      <c r="W10560" t="s">
        <v>346</v>
      </c>
      <c r="X10560" t="s">
        <v>25251</v>
      </c>
      <c r="Y10560" t="s">
        <v>57612</v>
      </c>
    </row>
    <row r="10561" spans="11:26" x14ac:dyDescent="0.3">
      <c r="K10561" t="s">
        <v>57613</v>
      </c>
      <c r="L10561" t="s">
        <v>57614</v>
      </c>
      <c r="M10561" t="s">
        <v>28</v>
      </c>
      <c r="O10561" t="s">
        <v>1971</v>
      </c>
      <c r="P10561">
        <v>750000</v>
      </c>
      <c r="Q10561" t="s">
        <v>57615</v>
      </c>
      <c r="R10561" t="s">
        <v>57616</v>
      </c>
      <c r="S10561" t="s">
        <v>57617</v>
      </c>
      <c r="T10561" t="s">
        <v>74</v>
      </c>
      <c r="U10561" t="s">
        <v>34</v>
      </c>
      <c r="V10561" t="s">
        <v>46</v>
      </c>
      <c r="W10561" t="s">
        <v>106</v>
      </c>
      <c r="X10561" t="s">
        <v>107</v>
      </c>
      <c r="Y10561" t="s">
        <v>446</v>
      </c>
      <c r="Z10561" s="1">
        <v>39636</v>
      </c>
    </row>
    <row r="10562" spans="11:26" x14ac:dyDescent="0.3">
      <c r="K10562" t="s">
        <v>57618</v>
      </c>
      <c r="L10562" t="s">
        <v>57619</v>
      </c>
      <c r="M10562" t="s">
        <v>28</v>
      </c>
      <c r="O10562" t="s">
        <v>57620</v>
      </c>
      <c r="P10562">
        <v>911000</v>
      </c>
      <c r="Q10562" t="s">
        <v>57621</v>
      </c>
      <c r="R10562" t="s">
        <v>57622</v>
      </c>
      <c r="S10562" t="s">
        <v>57623</v>
      </c>
      <c r="T10562" t="s">
        <v>619</v>
      </c>
      <c r="U10562" t="s">
        <v>34</v>
      </c>
      <c r="V10562" t="s">
        <v>46</v>
      </c>
      <c r="W10562" t="s">
        <v>1037</v>
      </c>
      <c r="X10562" t="s">
        <v>1038</v>
      </c>
      <c r="Y10562" t="s">
        <v>57624</v>
      </c>
      <c r="Z10562" t="s">
        <v>57625</v>
      </c>
    </row>
    <row r="10563" spans="11:26" x14ac:dyDescent="0.3">
      <c r="K10563" t="s">
        <v>57626</v>
      </c>
      <c r="L10563" t="s">
        <v>57627</v>
      </c>
      <c r="M10563" t="s">
        <v>749</v>
      </c>
      <c r="O10563" t="s">
        <v>38770</v>
      </c>
      <c r="P10563">
        <v>200000</v>
      </c>
      <c r="Q10563" t="s">
        <v>57628</v>
      </c>
      <c r="R10563" t="s">
        <v>57629</v>
      </c>
      <c r="S10563" t="s">
        <v>57630</v>
      </c>
      <c r="T10563" t="s">
        <v>57631</v>
      </c>
      <c r="U10563" t="s">
        <v>34</v>
      </c>
      <c r="V10563" t="s">
        <v>46</v>
      </c>
      <c r="W10563" t="s">
        <v>167</v>
      </c>
      <c r="X10563" t="s">
        <v>168</v>
      </c>
      <c r="Y10563" t="s">
        <v>169</v>
      </c>
      <c r="Z10563" s="1">
        <v>41159</v>
      </c>
    </row>
    <row r="10564" spans="11:26" x14ac:dyDescent="0.3">
      <c r="K10564" t="s">
        <v>57632</v>
      </c>
      <c r="L10564" t="s">
        <v>57633</v>
      </c>
      <c r="M10564" t="s">
        <v>28</v>
      </c>
      <c r="N10564" t="s">
        <v>40</v>
      </c>
      <c r="O10564" s="1">
        <v>41312</v>
      </c>
      <c r="P10564">
        <v>1000000</v>
      </c>
      <c r="Q10564" t="s">
        <v>57634</v>
      </c>
      <c r="R10564" t="s">
        <v>57635</v>
      </c>
      <c r="S10564" t="s">
        <v>57636</v>
      </c>
      <c r="T10564" t="s">
        <v>57637</v>
      </c>
      <c r="U10564" t="s">
        <v>34</v>
      </c>
      <c r="V10564" t="s">
        <v>46</v>
      </c>
      <c r="W10564" t="s">
        <v>167</v>
      </c>
      <c r="X10564" t="s">
        <v>168</v>
      </c>
      <c r="Y10564" t="s">
        <v>169</v>
      </c>
    </row>
    <row r="10565" spans="11:26" x14ac:dyDescent="0.3">
      <c r="K10565" t="s">
        <v>57638</v>
      </c>
      <c r="L10565" t="s">
        <v>57639</v>
      </c>
      <c r="M10565" t="s">
        <v>190</v>
      </c>
      <c r="O10565" t="s">
        <v>16420</v>
      </c>
      <c r="P10565">
        <v>205920</v>
      </c>
      <c r="Q10565" t="s">
        <v>57640</v>
      </c>
      <c r="R10565" t="s">
        <v>57641</v>
      </c>
      <c r="S10565" t="s">
        <v>57642</v>
      </c>
      <c r="T10565" t="s">
        <v>5378</v>
      </c>
      <c r="U10565" t="s">
        <v>34</v>
      </c>
      <c r="V10565" t="s">
        <v>46</v>
      </c>
      <c r="W10565" t="s">
        <v>5921</v>
      </c>
      <c r="X10565" t="s">
        <v>5922</v>
      </c>
      <c r="Y10565" t="s">
        <v>5922</v>
      </c>
    </row>
    <row r="10566" spans="11:26" x14ac:dyDescent="0.3">
      <c r="K10566" t="s">
        <v>57643</v>
      </c>
      <c r="L10566" t="s">
        <v>57644</v>
      </c>
      <c r="M10566" t="s">
        <v>52</v>
      </c>
      <c r="O10566" t="s">
        <v>34200</v>
      </c>
      <c r="P10566">
        <v>250000</v>
      </c>
      <c r="Q10566" t="s">
        <v>57645</v>
      </c>
      <c r="R10566" t="s">
        <v>57646</v>
      </c>
      <c r="T10566" t="s">
        <v>57647</v>
      </c>
      <c r="U10566" t="s">
        <v>34</v>
      </c>
      <c r="V10566" t="s">
        <v>46</v>
      </c>
      <c r="W10566" t="s">
        <v>106</v>
      </c>
      <c r="X10566" t="s">
        <v>4428</v>
      </c>
      <c r="Y10566" t="s">
        <v>57648</v>
      </c>
    </row>
    <row r="10567" spans="11:26" x14ac:dyDescent="0.3">
      <c r="K10567" t="s">
        <v>57649</v>
      </c>
      <c r="L10567" t="s">
        <v>57650</v>
      </c>
      <c r="M10567" t="s">
        <v>52</v>
      </c>
      <c r="O10567" s="1">
        <v>42014</v>
      </c>
      <c r="P10567">
        <v>0</v>
      </c>
      <c r="Q10567" t="s">
        <v>57651</v>
      </c>
      <c r="R10567" t="s">
        <v>57652</v>
      </c>
      <c r="S10567" t="s">
        <v>57653</v>
      </c>
      <c r="T10567" t="s">
        <v>205</v>
      </c>
      <c r="U10567" t="s">
        <v>34</v>
      </c>
      <c r="V10567" t="s">
        <v>46</v>
      </c>
      <c r="W10567" t="s">
        <v>75</v>
      </c>
      <c r="X10567" t="s">
        <v>76</v>
      </c>
      <c r="Y10567" t="s">
        <v>77</v>
      </c>
      <c r="Z10567" t="s">
        <v>10274</v>
      </c>
    </row>
    <row r="10568" spans="11:26" x14ac:dyDescent="0.3">
      <c r="K10568" t="s">
        <v>57654</v>
      </c>
      <c r="L10568" t="s">
        <v>57655</v>
      </c>
      <c r="M10568" t="s">
        <v>324</v>
      </c>
      <c r="O10568" s="1">
        <v>41921</v>
      </c>
      <c r="P10568">
        <v>1500000</v>
      </c>
      <c r="Q10568" t="s">
        <v>57656</v>
      </c>
      <c r="R10568" t="s">
        <v>57657</v>
      </c>
      <c r="T10568" t="s">
        <v>57658</v>
      </c>
      <c r="U10568" t="s">
        <v>34</v>
      </c>
      <c r="V10568" t="s">
        <v>46</v>
      </c>
      <c r="W10568" t="s">
        <v>228</v>
      </c>
      <c r="X10568" t="s">
        <v>229</v>
      </c>
      <c r="Y10568" t="s">
        <v>5997</v>
      </c>
      <c r="Z10568" s="1">
        <v>41284</v>
      </c>
    </row>
    <row r="10569" spans="11:26" x14ac:dyDescent="0.3">
      <c r="K10569" t="s">
        <v>57654</v>
      </c>
      <c r="L10569" t="s">
        <v>57659</v>
      </c>
      <c r="M10569" t="s">
        <v>324</v>
      </c>
      <c r="O10569" t="s">
        <v>1020</v>
      </c>
      <c r="P10569">
        <v>1000000</v>
      </c>
      <c r="Q10569" t="s">
        <v>57660</v>
      </c>
      <c r="R10569" t="s">
        <v>57661</v>
      </c>
      <c r="S10569" t="s">
        <v>57662</v>
      </c>
      <c r="T10569" t="s">
        <v>95</v>
      </c>
      <c r="U10569" t="s">
        <v>178</v>
      </c>
      <c r="V10569" t="s">
        <v>46</v>
      </c>
      <c r="W10569" t="s">
        <v>2169</v>
      </c>
      <c r="X10569" t="s">
        <v>2170</v>
      </c>
      <c r="Y10569" t="s">
        <v>11581</v>
      </c>
      <c r="Z10569" s="1">
        <v>35796</v>
      </c>
    </row>
    <row r="10570" spans="11:26" x14ac:dyDescent="0.3">
      <c r="K10570" t="s">
        <v>57654</v>
      </c>
      <c r="L10570" t="s">
        <v>57663</v>
      </c>
      <c r="M10570" t="s">
        <v>28</v>
      </c>
      <c r="N10570" t="s">
        <v>40</v>
      </c>
      <c r="O10570" t="s">
        <v>3646</v>
      </c>
      <c r="P10570">
        <v>13774967</v>
      </c>
      <c r="Q10570" t="s">
        <v>57664</v>
      </c>
      <c r="R10570" t="s">
        <v>57665</v>
      </c>
      <c r="S10570" t="s">
        <v>57666</v>
      </c>
      <c r="T10570" t="s">
        <v>57667</v>
      </c>
      <c r="U10570" t="s">
        <v>34</v>
      </c>
      <c r="V10570" t="s">
        <v>206</v>
      </c>
      <c r="W10570" t="s">
        <v>20083</v>
      </c>
      <c r="X10570" t="s">
        <v>5542</v>
      </c>
      <c r="Y10570" t="s">
        <v>57668</v>
      </c>
    </row>
    <row r="10571" spans="11:26" x14ac:dyDescent="0.3">
      <c r="K10571" t="s">
        <v>57669</v>
      </c>
      <c r="L10571" t="s">
        <v>57670</v>
      </c>
      <c r="M10571" t="s">
        <v>91</v>
      </c>
      <c r="O10571" t="s">
        <v>22307</v>
      </c>
      <c r="P10571">
        <v>645754</v>
      </c>
      <c r="Q10571" t="s">
        <v>57671</v>
      </c>
      <c r="R10571" t="s">
        <v>57672</v>
      </c>
      <c r="S10571" t="s">
        <v>57673</v>
      </c>
      <c r="T10571" t="s">
        <v>57674</v>
      </c>
      <c r="U10571" t="s">
        <v>34</v>
      </c>
      <c r="V10571" t="s">
        <v>7738</v>
      </c>
      <c r="W10571">
        <v>65</v>
      </c>
      <c r="X10571" t="s">
        <v>7739</v>
      </c>
      <c r="Y10571" t="s">
        <v>7739</v>
      </c>
      <c r="Z10571" s="1">
        <v>40909</v>
      </c>
    </row>
    <row r="10572" spans="11:26" x14ac:dyDescent="0.3">
      <c r="K10572" t="s">
        <v>57675</v>
      </c>
      <c r="L10572" t="s">
        <v>57676</v>
      </c>
      <c r="M10572" t="s">
        <v>28</v>
      </c>
      <c r="O10572" t="s">
        <v>1877</v>
      </c>
      <c r="P10572">
        <v>322188</v>
      </c>
      <c r="Q10572" t="s">
        <v>57677</v>
      </c>
      <c r="R10572" t="s">
        <v>57678</v>
      </c>
      <c r="S10572" t="s">
        <v>57679</v>
      </c>
      <c r="T10572" t="s">
        <v>74</v>
      </c>
      <c r="U10572" t="s">
        <v>34</v>
      </c>
      <c r="V10572" t="s">
        <v>46</v>
      </c>
      <c r="W10572" t="s">
        <v>346</v>
      </c>
      <c r="X10572" t="s">
        <v>11222</v>
      </c>
      <c r="Y10572" t="s">
        <v>11222</v>
      </c>
      <c r="Z10572" s="1">
        <v>33970</v>
      </c>
    </row>
    <row r="10573" spans="11:26" x14ac:dyDescent="0.3">
      <c r="K10573" t="s">
        <v>57675</v>
      </c>
      <c r="L10573" t="s">
        <v>57680</v>
      </c>
      <c r="M10573" t="s">
        <v>52</v>
      </c>
      <c r="O10573" t="s">
        <v>20609</v>
      </c>
      <c r="P10573">
        <v>420000</v>
      </c>
      <c r="Q10573" t="s">
        <v>57681</v>
      </c>
      <c r="R10573" t="s">
        <v>57682</v>
      </c>
      <c r="S10573" t="s">
        <v>57683</v>
      </c>
      <c r="T10573" t="s">
        <v>57684</v>
      </c>
      <c r="U10573" t="s">
        <v>34</v>
      </c>
      <c r="V10573" t="s">
        <v>46</v>
      </c>
      <c r="W10573" t="s">
        <v>1369</v>
      </c>
      <c r="X10573" t="s">
        <v>1370</v>
      </c>
      <c r="Y10573" t="s">
        <v>8187</v>
      </c>
    </row>
    <row r="10574" spans="11:26" x14ac:dyDescent="0.3">
      <c r="K10574" t="s">
        <v>57675</v>
      </c>
      <c r="L10574" t="s">
        <v>57685</v>
      </c>
      <c r="M10574" t="s">
        <v>28</v>
      </c>
      <c r="O10574" t="s">
        <v>11398</v>
      </c>
      <c r="P10574">
        <v>3000000</v>
      </c>
      <c r="Q10574" t="s">
        <v>57686</v>
      </c>
      <c r="R10574" t="s">
        <v>57687</v>
      </c>
      <c r="S10574" t="s">
        <v>57688</v>
      </c>
      <c r="T10574" t="s">
        <v>1294</v>
      </c>
      <c r="U10574" t="s">
        <v>34</v>
      </c>
      <c r="V10574" t="s">
        <v>206</v>
      </c>
      <c r="W10574" t="s">
        <v>12955</v>
      </c>
      <c r="X10574" t="s">
        <v>208</v>
      </c>
      <c r="Y10574" t="s">
        <v>20044</v>
      </c>
      <c r="Z10574" s="1">
        <v>39814</v>
      </c>
    </row>
    <row r="10575" spans="11:26" x14ac:dyDescent="0.3">
      <c r="K10575" t="s">
        <v>57689</v>
      </c>
      <c r="L10575" t="s">
        <v>57690</v>
      </c>
      <c r="M10575" t="s">
        <v>28</v>
      </c>
      <c r="N10575" t="s">
        <v>1189</v>
      </c>
      <c r="O10575" t="s">
        <v>56243</v>
      </c>
      <c r="P10575">
        <v>2500000</v>
      </c>
      <c r="Q10575" t="s">
        <v>57691</v>
      </c>
      <c r="R10575" t="s">
        <v>57692</v>
      </c>
      <c r="S10575" t="s">
        <v>57693</v>
      </c>
      <c r="T10575" t="s">
        <v>18501</v>
      </c>
      <c r="U10575" t="s">
        <v>34</v>
      </c>
      <c r="Z10575" s="1">
        <v>40909</v>
      </c>
    </row>
    <row r="10576" spans="11:26" x14ac:dyDescent="0.3">
      <c r="K10576" t="s">
        <v>57689</v>
      </c>
      <c r="L10576" t="s">
        <v>57694</v>
      </c>
      <c r="M10576" t="s">
        <v>28</v>
      </c>
      <c r="N10576" t="s">
        <v>1415</v>
      </c>
      <c r="O10576" s="1">
        <v>40761</v>
      </c>
      <c r="P10576">
        <v>16000000</v>
      </c>
      <c r="Q10576" t="s">
        <v>57695</v>
      </c>
      <c r="R10576" t="s">
        <v>57696</v>
      </c>
      <c r="S10576" t="s">
        <v>57697</v>
      </c>
      <c r="T10576" t="s">
        <v>57698</v>
      </c>
      <c r="U10576" t="s">
        <v>34</v>
      </c>
      <c r="V10576" t="s">
        <v>46</v>
      </c>
      <c r="W10576" t="s">
        <v>106</v>
      </c>
      <c r="X10576" t="s">
        <v>107</v>
      </c>
      <c r="Y10576" t="s">
        <v>396</v>
      </c>
    </row>
    <row r="10577" spans="11:26" x14ac:dyDescent="0.3">
      <c r="K10577" t="s">
        <v>57689</v>
      </c>
      <c r="L10577" t="s">
        <v>57699</v>
      </c>
      <c r="M10577" t="s">
        <v>256</v>
      </c>
      <c r="O10577" s="1">
        <v>42156</v>
      </c>
      <c r="P10577">
        <v>5000000</v>
      </c>
      <c r="Q10577" t="s">
        <v>57700</v>
      </c>
      <c r="R10577" t="s">
        <v>57701</v>
      </c>
      <c r="S10577" t="s">
        <v>57702</v>
      </c>
      <c r="T10577" t="s">
        <v>24917</v>
      </c>
      <c r="U10577" t="s">
        <v>34</v>
      </c>
      <c r="V10577" t="s">
        <v>46</v>
      </c>
      <c r="W10577" t="s">
        <v>1337</v>
      </c>
      <c r="X10577" t="s">
        <v>1338</v>
      </c>
      <c r="Y10577" t="s">
        <v>9615</v>
      </c>
      <c r="Z10577" s="1">
        <v>38364</v>
      </c>
    </row>
    <row r="10578" spans="11:26" x14ac:dyDescent="0.3">
      <c r="K10578" t="s">
        <v>57689</v>
      </c>
      <c r="L10578" t="s">
        <v>57703</v>
      </c>
      <c r="M10578" t="s">
        <v>28</v>
      </c>
      <c r="N10578" t="s">
        <v>29</v>
      </c>
      <c r="O10578" s="1">
        <v>38721</v>
      </c>
      <c r="P10578">
        <v>5000000</v>
      </c>
      <c r="Q10578" t="s">
        <v>57704</v>
      </c>
      <c r="R10578" t="s">
        <v>57705</v>
      </c>
      <c r="S10578" t="s">
        <v>57706</v>
      </c>
      <c r="T10578" t="s">
        <v>115</v>
      </c>
      <c r="U10578" t="s">
        <v>34</v>
      </c>
      <c r="V10578" t="s">
        <v>46</v>
      </c>
      <c r="W10578" t="s">
        <v>1369</v>
      </c>
      <c r="X10578" t="s">
        <v>2621</v>
      </c>
      <c r="Y10578" t="s">
        <v>57707</v>
      </c>
      <c r="Z10578" s="1">
        <v>40909</v>
      </c>
    </row>
    <row r="10579" spans="11:26" x14ac:dyDescent="0.3">
      <c r="K10579" t="s">
        <v>57689</v>
      </c>
      <c r="L10579" t="s">
        <v>57708</v>
      </c>
      <c r="M10579" t="s">
        <v>28</v>
      </c>
      <c r="N10579" t="s">
        <v>493</v>
      </c>
      <c r="O10579" s="1">
        <v>39090</v>
      </c>
      <c r="P10579">
        <v>30000000</v>
      </c>
      <c r="Q10579" t="s">
        <v>57709</v>
      </c>
      <c r="R10579" t="s">
        <v>57710</v>
      </c>
      <c r="S10579" t="s">
        <v>57711</v>
      </c>
      <c r="T10579" t="s">
        <v>95</v>
      </c>
      <c r="U10579" t="s">
        <v>34</v>
      </c>
      <c r="V10579" t="s">
        <v>46</v>
      </c>
      <c r="W10579" t="s">
        <v>106</v>
      </c>
      <c r="X10579" t="s">
        <v>107</v>
      </c>
      <c r="Y10579" t="s">
        <v>2394</v>
      </c>
      <c r="Z10579" t="s">
        <v>57712</v>
      </c>
    </row>
    <row r="10580" spans="11:26" x14ac:dyDescent="0.3">
      <c r="K10580" t="s">
        <v>57713</v>
      </c>
      <c r="L10580" t="s">
        <v>57714</v>
      </c>
      <c r="M10580" t="s">
        <v>52</v>
      </c>
      <c r="O10580" s="1">
        <v>42284</v>
      </c>
      <c r="P10580">
        <v>25000</v>
      </c>
      <c r="Q10580" t="s">
        <v>57715</v>
      </c>
      <c r="R10580" t="s">
        <v>57716</v>
      </c>
      <c r="S10580" t="s">
        <v>57717</v>
      </c>
      <c r="T10580" t="s">
        <v>57718</v>
      </c>
      <c r="U10580" t="s">
        <v>34</v>
      </c>
      <c r="V10580" t="s">
        <v>46</v>
      </c>
      <c r="W10580" t="s">
        <v>106</v>
      </c>
      <c r="X10580" t="s">
        <v>151</v>
      </c>
      <c r="Y10580" t="s">
        <v>151</v>
      </c>
      <c r="Z10580" s="1">
        <v>40909</v>
      </c>
    </row>
    <row r="10581" spans="11:26" x14ac:dyDescent="0.3">
      <c r="K10581" t="s">
        <v>57719</v>
      </c>
      <c r="L10581" t="s">
        <v>57720</v>
      </c>
      <c r="M10581" t="s">
        <v>52</v>
      </c>
      <c r="O10581" s="1">
        <v>39814</v>
      </c>
      <c r="Q10581" t="s">
        <v>57721</v>
      </c>
      <c r="R10581" t="s">
        <v>57722</v>
      </c>
      <c r="S10581" t="s">
        <v>57723</v>
      </c>
      <c r="T10581" t="s">
        <v>4108</v>
      </c>
      <c r="U10581" t="s">
        <v>34</v>
      </c>
      <c r="V10581" t="s">
        <v>35</v>
      </c>
      <c r="W10581">
        <v>19</v>
      </c>
      <c r="X10581" t="s">
        <v>792</v>
      </c>
      <c r="Y10581" t="s">
        <v>792</v>
      </c>
      <c r="Z10581" s="1">
        <v>40179</v>
      </c>
    </row>
    <row r="10582" spans="11:26" x14ac:dyDescent="0.3">
      <c r="K10582" t="s">
        <v>57724</v>
      </c>
      <c r="L10582" t="s">
        <v>57725</v>
      </c>
      <c r="M10582" t="s">
        <v>190</v>
      </c>
      <c r="O10582" s="1">
        <v>41527</v>
      </c>
      <c r="Q10582" t="s">
        <v>57726</v>
      </c>
      <c r="R10582" t="s">
        <v>57727</v>
      </c>
      <c r="S10582" t="s">
        <v>57728</v>
      </c>
      <c r="T10582" t="s">
        <v>105</v>
      </c>
      <c r="U10582" t="s">
        <v>34</v>
      </c>
      <c r="V10582" t="s">
        <v>46</v>
      </c>
      <c r="W10582" t="s">
        <v>1731</v>
      </c>
      <c r="X10582" t="s">
        <v>1732</v>
      </c>
      <c r="Y10582" t="s">
        <v>1732</v>
      </c>
      <c r="Z10582" s="1">
        <v>39814</v>
      </c>
    </row>
    <row r="10583" spans="11:26" x14ac:dyDescent="0.3">
      <c r="K10583" t="s">
        <v>57729</v>
      </c>
      <c r="L10583" t="s">
        <v>57730</v>
      </c>
      <c r="M10583" t="s">
        <v>28</v>
      </c>
      <c r="O10583" s="1">
        <v>41493</v>
      </c>
      <c r="P10583">
        <v>12879637</v>
      </c>
      <c r="Q10583" t="s">
        <v>57731</v>
      </c>
      <c r="R10583" t="s">
        <v>57732</v>
      </c>
      <c r="S10583" t="s">
        <v>57733</v>
      </c>
      <c r="T10583" t="s">
        <v>57734</v>
      </c>
      <c r="U10583" t="s">
        <v>34</v>
      </c>
      <c r="V10583" t="s">
        <v>46</v>
      </c>
      <c r="W10583" t="s">
        <v>1731</v>
      </c>
      <c r="X10583" t="s">
        <v>1732</v>
      </c>
      <c r="Y10583" t="s">
        <v>1732</v>
      </c>
      <c r="Z10583" s="1">
        <v>39822</v>
      </c>
    </row>
    <row r="10584" spans="11:26" x14ac:dyDescent="0.3">
      <c r="K10584" t="s">
        <v>57735</v>
      </c>
      <c r="L10584" t="s">
        <v>57736</v>
      </c>
      <c r="M10584" t="s">
        <v>28</v>
      </c>
      <c r="N10584" t="s">
        <v>29</v>
      </c>
      <c r="O10584" t="s">
        <v>4012</v>
      </c>
      <c r="P10584">
        <v>12060066</v>
      </c>
      <c r="Q10584" t="s">
        <v>57737</v>
      </c>
      <c r="R10584" t="s">
        <v>57738</v>
      </c>
      <c r="S10584" t="s">
        <v>57739</v>
      </c>
      <c r="T10584" t="s">
        <v>74</v>
      </c>
      <c r="U10584" t="s">
        <v>178</v>
      </c>
      <c r="V10584" t="s">
        <v>46</v>
      </c>
      <c r="W10584" t="s">
        <v>106</v>
      </c>
      <c r="X10584" t="s">
        <v>107</v>
      </c>
      <c r="Y10584" t="s">
        <v>108</v>
      </c>
    </row>
    <row r="10585" spans="11:26" x14ac:dyDescent="0.3">
      <c r="K10585" t="s">
        <v>57735</v>
      </c>
      <c r="L10585" t="s">
        <v>57740</v>
      </c>
      <c r="M10585" t="s">
        <v>28</v>
      </c>
      <c r="N10585" t="s">
        <v>40</v>
      </c>
      <c r="O10585" t="s">
        <v>54606</v>
      </c>
      <c r="Q10585" t="s">
        <v>57741</v>
      </c>
      <c r="R10585" t="s">
        <v>57742</v>
      </c>
      <c r="S10585" t="s">
        <v>57743</v>
      </c>
      <c r="T10585" t="s">
        <v>57744</v>
      </c>
      <c r="U10585" t="s">
        <v>34</v>
      </c>
      <c r="V10585" t="s">
        <v>3937</v>
      </c>
      <c r="W10585">
        <v>68</v>
      </c>
      <c r="X10585" t="s">
        <v>37992</v>
      </c>
      <c r="Y10585" t="s">
        <v>37992</v>
      </c>
      <c r="Z10585" s="1">
        <v>41762</v>
      </c>
    </row>
    <row r="10586" spans="11:26" x14ac:dyDescent="0.3">
      <c r="K10586" t="s">
        <v>57745</v>
      </c>
      <c r="L10586" t="s">
        <v>57746</v>
      </c>
      <c r="M10586" t="s">
        <v>28</v>
      </c>
      <c r="O10586" t="s">
        <v>34200</v>
      </c>
      <c r="P10586">
        <v>7232048</v>
      </c>
      <c r="Q10586" t="s">
        <v>57747</v>
      </c>
      <c r="R10586" t="s">
        <v>57748</v>
      </c>
      <c r="S10586" t="s">
        <v>57749</v>
      </c>
      <c r="T10586" t="s">
        <v>57750</v>
      </c>
      <c r="U10586" t="s">
        <v>34</v>
      </c>
      <c r="V10586" t="s">
        <v>46</v>
      </c>
      <c r="W10586" t="s">
        <v>106</v>
      </c>
      <c r="X10586" t="s">
        <v>107</v>
      </c>
      <c r="Y10586" t="s">
        <v>116</v>
      </c>
      <c r="Z10586" s="1">
        <v>41641</v>
      </c>
    </row>
    <row r="10587" spans="11:26" x14ac:dyDescent="0.3">
      <c r="K10587" t="s">
        <v>57751</v>
      </c>
      <c r="L10587" t="s">
        <v>57752</v>
      </c>
      <c r="M10587" t="s">
        <v>28</v>
      </c>
      <c r="O10587" t="s">
        <v>42131</v>
      </c>
      <c r="P10587">
        <v>2340000</v>
      </c>
      <c r="Q10587" t="s">
        <v>57753</v>
      </c>
      <c r="R10587" t="s">
        <v>57754</v>
      </c>
      <c r="S10587" t="s">
        <v>57755</v>
      </c>
      <c r="T10587" t="s">
        <v>124</v>
      </c>
      <c r="U10587" t="s">
        <v>34</v>
      </c>
      <c r="V10587" t="s">
        <v>46</v>
      </c>
      <c r="W10587" t="s">
        <v>1081</v>
      </c>
      <c r="X10587" t="s">
        <v>1082</v>
      </c>
      <c r="Y10587" t="s">
        <v>1082</v>
      </c>
    </row>
    <row r="10588" spans="11:26" x14ac:dyDescent="0.3">
      <c r="K10588" t="s">
        <v>57756</v>
      </c>
      <c r="L10588" t="s">
        <v>57757</v>
      </c>
      <c r="M10588" t="s">
        <v>52</v>
      </c>
      <c r="O10588" s="1">
        <v>41279</v>
      </c>
      <c r="P10588">
        <v>110000</v>
      </c>
      <c r="Q10588" t="s">
        <v>57758</v>
      </c>
      <c r="R10588" t="s">
        <v>57759</v>
      </c>
      <c r="S10588" t="s">
        <v>57760</v>
      </c>
      <c r="T10588" t="s">
        <v>4038</v>
      </c>
      <c r="U10588" t="s">
        <v>34</v>
      </c>
      <c r="V10588" t="s">
        <v>46</v>
      </c>
      <c r="W10588" t="s">
        <v>1081</v>
      </c>
      <c r="X10588" t="s">
        <v>1082</v>
      </c>
      <c r="Y10588" t="s">
        <v>1082</v>
      </c>
      <c r="Z10588" s="1">
        <v>36892</v>
      </c>
    </row>
    <row r="10589" spans="11:26" x14ac:dyDescent="0.3">
      <c r="K10589" t="s">
        <v>57761</v>
      </c>
      <c r="L10589" t="s">
        <v>57762</v>
      </c>
      <c r="M10589" t="s">
        <v>28</v>
      </c>
      <c r="O10589" t="s">
        <v>11739</v>
      </c>
      <c r="P10589">
        <v>50000</v>
      </c>
      <c r="Q10589" t="s">
        <v>57763</v>
      </c>
      <c r="R10589" t="s">
        <v>57764</v>
      </c>
      <c r="S10589" t="s">
        <v>57765</v>
      </c>
      <c r="T10589" t="s">
        <v>57766</v>
      </c>
      <c r="U10589" t="s">
        <v>34</v>
      </c>
      <c r="V10589" t="s">
        <v>568</v>
      </c>
      <c r="W10589">
        <v>11</v>
      </c>
      <c r="X10589" t="s">
        <v>11043</v>
      </c>
      <c r="Y10589" t="s">
        <v>14148</v>
      </c>
      <c r="Z10589" s="1">
        <v>40548</v>
      </c>
    </row>
    <row r="10590" spans="11:26" x14ac:dyDescent="0.3">
      <c r="K10590" t="s">
        <v>57767</v>
      </c>
      <c r="L10590" t="s">
        <v>57768</v>
      </c>
      <c r="M10590" t="s">
        <v>749</v>
      </c>
      <c r="O10590" t="s">
        <v>7876</v>
      </c>
      <c r="P10590">
        <v>1400000</v>
      </c>
      <c r="Q10590" t="s">
        <v>57769</v>
      </c>
      <c r="R10590" t="s">
        <v>57770</v>
      </c>
      <c r="S10590" t="s">
        <v>57771</v>
      </c>
      <c r="T10590" t="s">
        <v>57772</v>
      </c>
      <c r="U10590" t="s">
        <v>34</v>
      </c>
      <c r="V10590" t="s">
        <v>96</v>
      </c>
      <c r="W10590" t="s">
        <v>336</v>
      </c>
      <c r="X10590" t="s">
        <v>208</v>
      </c>
      <c r="Y10590" t="s">
        <v>208</v>
      </c>
    </row>
    <row r="10591" spans="11:26" x14ac:dyDescent="0.3">
      <c r="K10591" t="s">
        <v>57773</v>
      </c>
      <c r="L10591" t="s">
        <v>57774</v>
      </c>
      <c r="M10591" t="s">
        <v>28</v>
      </c>
      <c r="N10591" t="s">
        <v>40</v>
      </c>
      <c r="O10591" t="s">
        <v>5853</v>
      </c>
      <c r="P10591">
        <v>10864240</v>
      </c>
      <c r="Q10591" t="s">
        <v>57775</v>
      </c>
      <c r="R10591" t="s">
        <v>57776</v>
      </c>
      <c r="S10591" t="s">
        <v>57777</v>
      </c>
      <c r="T10591" t="s">
        <v>57778</v>
      </c>
      <c r="U10591" t="s">
        <v>34</v>
      </c>
      <c r="V10591" t="s">
        <v>46</v>
      </c>
      <c r="W10591" t="s">
        <v>106</v>
      </c>
      <c r="X10591" t="s">
        <v>107</v>
      </c>
      <c r="Y10591" t="s">
        <v>116</v>
      </c>
      <c r="Z10591" s="1">
        <v>41275</v>
      </c>
    </row>
    <row r="10592" spans="11:26" x14ac:dyDescent="0.3">
      <c r="K10592" t="s">
        <v>57779</v>
      </c>
      <c r="L10592" t="s">
        <v>57780</v>
      </c>
      <c r="M10592" t="s">
        <v>28</v>
      </c>
      <c r="O10592" t="s">
        <v>57781</v>
      </c>
      <c r="P10592">
        <v>45000000</v>
      </c>
      <c r="Q10592" t="s">
        <v>57782</v>
      </c>
      <c r="R10592" t="s">
        <v>57783</v>
      </c>
      <c r="S10592" t="s">
        <v>57784</v>
      </c>
      <c r="T10592" t="s">
        <v>1080</v>
      </c>
      <c r="U10592" t="s">
        <v>34</v>
      </c>
      <c r="V10592" t="s">
        <v>35</v>
      </c>
      <c r="W10592">
        <v>19</v>
      </c>
      <c r="X10592" t="s">
        <v>792</v>
      </c>
      <c r="Y10592" t="s">
        <v>792</v>
      </c>
    </row>
    <row r="10593" spans="11:26" x14ac:dyDescent="0.3">
      <c r="K10593" t="s">
        <v>57779</v>
      </c>
      <c r="L10593" t="s">
        <v>57785</v>
      </c>
      <c r="M10593" t="s">
        <v>28</v>
      </c>
      <c r="O10593" t="s">
        <v>3433</v>
      </c>
      <c r="P10593">
        <v>154980</v>
      </c>
      <c r="Q10593" t="s">
        <v>57786</v>
      </c>
      <c r="R10593" t="s">
        <v>57787</v>
      </c>
      <c r="S10593" t="s">
        <v>57788</v>
      </c>
      <c r="T10593" t="s">
        <v>57789</v>
      </c>
      <c r="U10593" t="s">
        <v>34</v>
      </c>
      <c r="V10593" t="s">
        <v>1174</v>
      </c>
      <c r="W10593">
        <v>2</v>
      </c>
      <c r="X10593" t="s">
        <v>1175</v>
      </c>
      <c r="Y10593" t="s">
        <v>12022</v>
      </c>
      <c r="Z10593" s="1">
        <v>41275</v>
      </c>
    </row>
    <row r="10594" spans="11:26" x14ac:dyDescent="0.3">
      <c r="K10594" t="s">
        <v>57790</v>
      </c>
      <c r="L10594" t="s">
        <v>57791</v>
      </c>
      <c r="M10594" t="s">
        <v>91</v>
      </c>
      <c r="O10594" t="s">
        <v>25147</v>
      </c>
      <c r="Q10594" t="s">
        <v>57792</v>
      </c>
      <c r="R10594" t="s">
        <v>57793</v>
      </c>
      <c r="S10594" t="s">
        <v>57794</v>
      </c>
      <c r="T10594" t="s">
        <v>57795</v>
      </c>
      <c r="U10594" t="s">
        <v>34</v>
      </c>
      <c r="V10594" t="s">
        <v>46</v>
      </c>
      <c r="W10594" t="s">
        <v>106</v>
      </c>
      <c r="X10594" t="s">
        <v>107</v>
      </c>
      <c r="Y10594" t="s">
        <v>1016</v>
      </c>
      <c r="Z10594" s="1">
        <v>39448</v>
      </c>
    </row>
    <row r="10595" spans="11:26" x14ac:dyDescent="0.3">
      <c r="K10595" t="s">
        <v>57790</v>
      </c>
      <c r="L10595" t="s">
        <v>57796</v>
      </c>
      <c r="M10595" t="s">
        <v>28</v>
      </c>
      <c r="N10595" t="s">
        <v>29</v>
      </c>
      <c r="O10595" t="s">
        <v>46399</v>
      </c>
      <c r="P10595">
        <v>45000000</v>
      </c>
      <c r="Q10595" t="s">
        <v>57797</v>
      </c>
      <c r="R10595" t="s">
        <v>57798</v>
      </c>
      <c r="S10595" t="s">
        <v>57799</v>
      </c>
      <c r="T10595" t="s">
        <v>20645</v>
      </c>
      <c r="U10595" t="s">
        <v>178</v>
      </c>
      <c r="V10595" t="s">
        <v>46</v>
      </c>
      <c r="W10595" t="s">
        <v>717</v>
      </c>
      <c r="X10595" t="s">
        <v>882</v>
      </c>
      <c r="Y10595" t="s">
        <v>6198</v>
      </c>
      <c r="Z10595" s="1">
        <v>35431</v>
      </c>
    </row>
    <row r="10596" spans="11:26" x14ac:dyDescent="0.3">
      <c r="K10596" t="s">
        <v>57800</v>
      </c>
      <c r="L10596" t="s">
        <v>57801</v>
      </c>
      <c r="M10596" t="s">
        <v>28</v>
      </c>
      <c r="N10596" t="s">
        <v>29</v>
      </c>
      <c r="O10596" t="s">
        <v>57802</v>
      </c>
      <c r="P10596">
        <v>22000000</v>
      </c>
      <c r="Q10596" t="s">
        <v>57803</v>
      </c>
      <c r="R10596" t="s">
        <v>57804</v>
      </c>
      <c r="S10596" t="s">
        <v>57805</v>
      </c>
      <c r="T10596" t="s">
        <v>57806</v>
      </c>
      <c r="U10596" t="s">
        <v>34</v>
      </c>
      <c r="V10596" t="s">
        <v>96</v>
      </c>
      <c r="W10596" t="s">
        <v>336</v>
      </c>
      <c r="X10596" t="s">
        <v>337</v>
      </c>
      <c r="Y10596" t="s">
        <v>337</v>
      </c>
      <c r="Z10596" s="1">
        <v>40910</v>
      </c>
    </row>
    <row r="10597" spans="11:26" x14ac:dyDescent="0.3">
      <c r="K10597" t="s">
        <v>57800</v>
      </c>
      <c r="L10597" t="s">
        <v>57807</v>
      </c>
      <c r="M10597" t="s">
        <v>28</v>
      </c>
      <c r="O10597" s="1">
        <v>38476</v>
      </c>
      <c r="P10597">
        <v>13500000</v>
      </c>
      <c r="Q10597" t="s">
        <v>57808</v>
      </c>
      <c r="R10597" t="s">
        <v>57809</v>
      </c>
      <c r="S10597" t="s">
        <v>57810</v>
      </c>
      <c r="T10597" t="s">
        <v>9762</v>
      </c>
      <c r="U10597" t="s">
        <v>34</v>
      </c>
      <c r="V10597" t="s">
        <v>46</v>
      </c>
      <c r="W10597" t="s">
        <v>106</v>
      </c>
      <c r="X10597" t="s">
        <v>2081</v>
      </c>
      <c r="Y10597" t="s">
        <v>2081</v>
      </c>
      <c r="Z10597" s="1">
        <v>41278</v>
      </c>
    </row>
    <row r="10598" spans="11:26" x14ac:dyDescent="0.3">
      <c r="K10598" t="s">
        <v>57811</v>
      </c>
      <c r="L10598" t="s">
        <v>57812</v>
      </c>
      <c r="M10598" t="s">
        <v>52</v>
      </c>
      <c r="O10598" s="1">
        <v>41488</v>
      </c>
      <c r="P10598">
        <v>2500000</v>
      </c>
      <c r="Q10598" t="s">
        <v>57813</v>
      </c>
      <c r="R10598" t="s">
        <v>57814</v>
      </c>
      <c r="S10598" t="s">
        <v>57815</v>
      </c>
      <c r="T10598" t="s">
        <v>57816</v>
      </c>
      <c r="U10598" t="s">
        <v>178</v>
      </c>
      <c r="V10598" t="s">
        <v>46</v>
      </c>
      <c r="W10598" t="s">
        <v>167</v>
      </c>
      <c r="X10598" t="s">
        <v>168</v>
      </c>
      <c r="Y10598" t="s">
        <v>169</v>
      </c>
      <c r="Z10598" s="1">
        <v>40182</v>
      </c>
    </row>
    <row r="10599" spans="11:26" x14ac:dyDescent="0.3">
      <c r="K10599" t="s">
        <v>57811</v>
      </c>
      <c r="L10599" t="s">
        <v>57817</v>
      </c>
      <c r="M10599" t="s">
        <v>52</v>
      </c>
      <c r="O10599" s="1">
        <v>41218</v>
      </c>
      <c r="P10599">
        <v>800000</v>
      </c>
      <c r="Q10599" t="s">
        <v>57818</v>
      </c>
      <c r="R10599" t="s">
        <v>57819</v>
      </c>
      <c r="S10599" t="s">
        <v>57820</v>
      </c>
      <c r="T10599" t="s">
        <v>57821</v>
      </c>
      <c r="U10599" t="s">
        <v>34</v>
      </c>
      <c r="V10599" t="s">
        <v>800</v>
      </c>
      <c r="X10599" t="s">
        <v>801</v>
      </c>
      <c r="Y10599" t="s">
        <v>801</v>
      </c>
      <c r="Z10599" s="1">
        <v>40180</v>
      </c>
    </row>
    <row r="10600" spans="11:26" x14ac:dyDescent="0.3">
      <c r="K10600" t="s">
        <v>57822</v>
      </c>
      <c r="L10600" t="s">
        <v>57823</v>
      </c>
      <c r="M10600" t="s">
        <v>190</v>
      </c>
      <c r="O10600" s="1">
        <v>41860</v>
      </c>
      <c r="Q10600" t="s">
        <v>57824</v>
      </c>
      <c r="R10600" t="s">
        <v>57825</v>
      </c>
      <c r="S10600" t="s">
        <v>57826</v>
      </c>
      <c r="T10600" t="s">
        <v>57827</v>
      </c>
      <c r="U10600" t="s">
        <v>34</v>
      </c>
      <c r="V10600" t="s">
        <v>46</v>
      </c>
      <c r="W10600" t="s">
        <v>1846</v>
      </c>
      <c r="X10600" t="s">
        <v>1847</v>
      </c>
      <c r="Y10600" t="s">
        <v>1847</v>
      </c>
      <c r="Z10600" s="1">
        <v>40909</v>
      </c>
    </row>
    <row r="10601" spans="11:26" x14ac:dyDescent="0.3">
      <c r="K10601" t="s">
        <v>57828</v>
      </c>
      <c r="L10601" t="s">
        <v>57829</v>
      </c>
      <c r="M10601" t="s">
        <v>233</v>
      </c>
      <c r="O10601" s="1">
        <v>41682</v>
      </c>
      <c r="P10601">
        <v>220000000</v>
      </c>
      <c r="Q10601" t="s">
        <v>57830</v>
      </c>
      <c r="R10601" t="s">
        <v>57831</v>
      </c>
      <c r="S10601" t="s">
        <v>57832</v>
      </c>
      <c r="T10601" t="s">
        <v>57833</v>
      </c>
      <c r="U10601" t="s">
        <v>34</v>
      </c>
      <c r="V10601" t="s">
        <v>206</v>
      </c>
      <c r="W10601" t="s">
        <v>207</v>
      </c>
      <c r="X10601" t="s">
        <v>208</v>
      </c>
      <c r="Y10601" t="s">
        <v>208</v>
      </c>
      <c r="Z10601" s="1">
        <v>41640</v>
      </c>
    </row>
    <row r="10602" spans="11:26" x14ac:dyDescent="0.3">
      <c r="K10602" t="s">
        <v>57834</v>
      </c>
      <c r="L10602" t="s">
        <v>57835</v>
      </c>
      <c r="M10602" t="s">
        <v>52</v>
      </c>
      <c r="O10602" t="s">
        <v>11110</v>
      </c>
      <c r="P10602">
        <v>1300000</v>
      </c>
      <c r="Q10602" t="s">
        <v>57836</v>
      </c>
      <c r="R10602" t="s">
        <v>57837</v>
      </c>
      <c r="S10602" t="s">
        <v>57838</v>
      </c>
      <c r="T10602" t="s">
        <v>205</v>
      </c>
      <c r="U10602" t="s">
        <v>34</v>
      </c>
      <c r="V10602" t="s">
        <v>46</v>
      </c>
      <c r="Z10602" s="1">
        <v>41278</v>
      </c>
    </row>
    <row r="10603" spans="11:26" x14ac:dyDescent="0.3">
      <c r="K10603" t="s">
        <v>57834</v>
      </c>
      <c r="L10603" t="s">
        <v>57839</v>
      </c>
      <c r="M10603" t="s">
        <v>324</v>
      </c>
      <c r="O10603" s="1">
        <v>40919</v>
      </c>
      <c r="P10603">
        <v>200000</v>
      </c>
      <c r="Q10603" t="s">
        <v>57840</v>
      </c>
      <c r="R10603" t="s">
        <v>57841</v>
      </c>
      <c r="S10603" t="s">
        <v>57842</v>
      </c>
      <c r="T10603" t="s">
        <v>57843</v>
      </c>
      <c r="U10603" t="s">
        <v>178</v>
      </c>
      <c r="V10603" t="s">
        <v>46</v>
      </c>
      <c r="W10603" t="s">
        <v>471</v>
      </c>
      <c r="X10603" t="s">
        <v>1760</v>
      </c>
      <c r="Y10603" t="s">
        <v>1760</v>
      </c>
      <c r="Z10603" s="1">
        <v>38718</v>
      </c>
    </row>
    <row r="10604" spans="11:26" x14ac:dyDescent="0.3">
      <c r="K10604" t="s">
        <v>57834</v>
      </c>
      <c r="L10604" t="s">
        <v>57844</v>
      </c>
      <c r="M10604" t="s">
        <v>52</v>
      </c>
      <c r="O10604" t="s">
        <v>57845</v>
      </c>
      <c r="P10604">
        <v>2000000</v>
      </c>
      <c r="Q10604" t="s">
        <v>57846</v>
      </c>
      <c r="R10604" t="s">
        <v>57847</v>
      </c>
      <c r="T10604" t="s">
        <v>85</v>
      </c>
      <c r="U10604" t="s">
        <v>345</v>
      </c>
      <c r="V10604" t="s">
        <v>46</v>
      </c>
      <c r="W10604" t="s">
        <v>471</v>
      </c>
      <c r="X10604" t="s">
        <v>1760</v>
      </c>
      <c r="Y10604" t="s">
        <v>1760</v>
      </c>
    </row>
    <row r="10605" spans="11:26" x14ac:dyDescent="0.3">
      <c r="K10605" t="s">
        <v>57848</v>
      </c>
      <c r="L10605" t="s">
        <v>57849</v>
      </c>
      <c r="M10605" t="s">
        <v>52</v>
      </c>
      <c r="O10605" t="s">
        <v>2174</v>
      </c>
      <c r="P10605">
        <v>50000</v>
      </c>
      <c r="Q10605" t="s">
        <v>57850</v>
      </c>
      <c r="R10605" t="s">
        <v>57851</v>
      </c>
      <c r="S10605" t="s">
        <v>57852</v>
      </c>
      <c r="T10605" t="s">
        <v>3809</v>
      </c>
      <c r="U10605" t="s">
        <v>345</v>
      </c>
    </row>
    <row r="10606" spans="11:26" x14ac:dyDescent="0.3">
      <c r="K10606" t="s">
        <v>57848</v>
      </c>
      <c r="L10606" t="s">
        <v>57853</v>
      </c>
      <c r="M10606" t="s">
        <v>52</v>
      </c>
      <c r="O10606" t="s">
        <v>2174</v>
      </c>
      <c r="P10606">
        <v>80000</v>
      </c>
      <c r="Q10606" t="s">
        <v>57854</v>
      </c>
      <c r="R10606" t="s">
        <v>57855</v>
      </c>
      <c r="S10606" t="s">
        <v>57856</v>
      </c>
      <c r="T10606" t="s">
        <v>57857</v>
      </c>
      <c r="U10606" t="s">
        <v>34</v>
      </c>
      <c r="V10606" t="s">
        <v>46</v>
      </c>
      <c r="W10606" t="s">
        <v>167</v>
      </c>
      <c r="X10606" t="s">
        <v>168</v>
      </c>
      <c r="Y10606" t="s">
        <v>169</v>
      </c>
      <c r="Z10606" s="1">
        <v>39814</v>
      </c>
    </row>
    <row r="10607" spans="11:26" x14ac:dyDescent="0.3">
      <c r="K10607" t="s">
        <v>57858</v>
      </c>
      <c r="L10607" t="s">
        <v>57859</v>
      </c>
      <c r="M10607" t="s">
        <v>190</v>
      </c>
      <c r="O10607" t="s">
        <v>9106</v>
      </c>
      <c r="P10607">
        <v>100000</v>
      </c>
      <c r="Q10607" t="s">
        <v>57860</v>
      </c>
      <c r="R10607" t="s">
        <v>57861</v>
      </c>
      <c r="S10607" t="s">
        <v>57862</v>
      </c>
      <c r="T10607" t="s">
        <v>57863</v>
      </c>
      <c r="U10607" t="s">
        <v>34</v>
      </c>
      <c r="V10607" t="s">
        <v>598</v>
      </c>
      <c r="W10607">
        <v>26</v>
      </c>
      <c r="X10607" t="s">
        <v>599</v>
      </c>
      <c r="Y10607" t="s">
        <v>599</v>
      </c>
      <c r="Z10607" s="1">
        <v>41640</v>
      </c>
    </row>
    <row r="10608" spans="11:26" x14ac:dyDescent="0.3">
      <c r="K10608" t="s">
        <v>57858</v>
      </c>
      <c r="L10608" t="s">
        <v>57864</v>
      </c>
      <c r="M10608" t="s">
        <v>52</v>
      </c>
      <c r="O10608" t="s">
        <v>29679</v>
      </c>
      <c r="P10608">
        <v>1000000</v>
      </c>
      <c r="Q10608" t="s">
        <v>57865</v>
      </c>
      <c r="R10608" t="s">
        <v>57866</v>
      </c>
      <c r="T10608" t="s">
        <v>150</v>
      </c>
      <c r="U10608" t="s">
        <v>34</v>
      </c>
      <c r="V10608" t="s">
        <v>6696</v>
      </c>
    </row>
    <row r="10609" spans="11:26" x14ac:dyDescent="0.3">
      <c r="K10609" t="s">
        <v>57867</v>
      </c>
      <c r="L10609" t="s">
        <v>57868</v>
      </c>
      <c r="M10609" t="s">
        <v>28</v>
      </c>
      <c r="N10609" t="s">
        <v>40</v>
      </c>
      <c r="O10609" t="s">
        <v>34241</v>
      </c>
      <c r="P10609">
        <v>2500000</v>
      </c>
      <c r="Q10609" t="s">
        <v>57869</v>
      </c>
      <c r="R10609" t="s">
        <v>57870</v>
      </c>
      <c r="S10609" t="s">
        <v>57871</v>
      </c>
      <c r="T10609" t="s">
        <v>57872</v>
      </c>
      <c r="U10609" t="s">
        <v>34</v>
      </c>
      <c r="Z10609" s="1">
        <v>42012</v>
      </c>
    </row>
    <row r="10610" spans="11:26" x14ac:dyDescent="0.3">
      <c r="K10610" t="s">
        <v>57873</v>
      </c>
      <c r="L10610" t="s">
        <v>57874</v>
      </c>
      <c r="M10610" t="s">
        <v>233</v>
      </c>
      <c r="O10610" t="s">
        <v>22729</v>
      </c>
      <c r="P10610">
        <v>569043</v>
      </c>
      <c r="Q10610" t="s">
        <v>57875</v>
      </c>
      <c r="R10610" t="s">
        <v>57876</v>
      </c>
      <c r="S10610" t="s">
        <v>57877</v>
      </c>
      <c r="T10610" t="s">
        <v>2126</v>
      </c>
      <c r="U10610" t="s">
        <v>345</v>
      </c>
      <c r="V10610" t="s">
        <v>206</v>
      </c>
      <c r="W10610" t="s">
        <v>535</v>
      </c>
      <c r="X10610" t="s">
        <v>208</v>
      </c>
      <c r="Y10610" t="s">
        <v>536</v>
      </c>
    </row>
    <row r="10611" spans="11:26" x14ac:dyDescent="0.3">
      <c r="K10611" t="s">
        <v>57873</v>
      </c>
      <c r="L10611" t="s">
        <v>57878</v>
      </c>
      <c r="M10611" t="s">
        <v>256</v>
      </c>
      <c r="O10611" s="1">
        <v>41587</v>
      </c>
      <c r="P10611">
        <v>2000000</v>
      </c>
      <c r="Q10611" t="s">
        <v>57879</v>
      </c>
      <c r="R10611" t="s">
        <v>57880</v>
      </c>
      <c r="S10611" t="s">
        <v>57881</v>
      </c>
      <c r="T10611" t="s">
        <v>74</v>
      </c>
      <c r="U10611" t="s">
        <v>34</v>
      </c>
      <c r="V10611" t="s">
        <v>46</v>
      </c>
      <c r="W10611" t="s">
        <v>142</v>
      </c>
      <c r="X10611" t="s">
        <v>985</v>
      </c>
      <c r="Y10611" t="s">
        <v>985</v>
      </c>
      <c r="Z10611" s="1">
        <v>40909</v>
      </c>
    </row>
    <row r="10612" spans="11:26" x14ac:dyDescent="0.3">
      <c r="K10612" t="s">
        <v>57882</v>
      </c>
      <c r="L10612" t="s">
        <v>57883</v>
      </c>
      <c r="M10612" t="s">
        <v>3620</v>
      </c>
      <c r="O10612" t="s">
        <v>6369</v>
      </c>
      <c r="P10612">
        <v>9192000</v>
      </c>
      <c r="Q10612" t="s">
        <v>57884</v>
      </c>
      <c r="R10612" t="s">
        <v>57885</v>
      </c>
      <c r="S10612" t="s">
        <v>57886</v>
      </c>
      <c r="T10612" t="s">
        <v>95</v>
      </c>
      <c r="U10612" t="s">
        <v>34</v>
      </c>
      <c r="V10612" t="s">
        <v>206</v>
      </c>
      <c r="W10612" t="s">
        <v>3525</v>
      </c>
      <c r="X10612" t="s">
        <v>3526</v>
      </c>
      <c r="Y10612" t="s">
        <v>3526</v>
      </c>
    </row>
    <row r="10613" spans="11:26" x14ac:dyDescent="0.3">
      <c r="K10613" t="s">
        <v>57887</v>
      </c>
      <c r="L10613" t="s">
        <v>57888</v>
      </c>
      <c r="M10613" t="s">
        <v>28</v>
      </c>
      <c r="N10613" t="s">
        <v>29</v>
      </c>
      <c r="O10613" t="s">
        <v>1971</v>
      </c>
      <c r="P10613">
        <v>10000000</v>
      </c>
      <c r="Q10613" t="s">
        <v>57889</v>
      </c>
      <c r="R10613" t="s">
        <v>57890</v>
      </c>
      <c r="S10613" t="s">
        <v>57891</v>
      </c>
      <c r="T10613" t="s">
        <v>12085</v>
      </c>
      <c r="U10613" t="s">
        <v>34</v>
      </c>
      <c r="V10613" t="s">
        <v>46</v>
      </c>
      <c r="W10613" t="s">
        <v>6707</v>
      </c>
      <c r="X10613" t="s">
        <v>6708</v>
      </c>
      <c r="Y10613" t="s">
        <v>6709</v>
      </c>
    </row>
    <row r="10614" spans="11:26" x14ac:dyDescent="0.3">
      <c r="K10614" t="s">
        <v>57887</v>
      </c>
      <c r="L10614" t="s">
        <v>57892</v>
      </c>
      <c r="M10614" t="s">
        <v>52</v>
      </c>
      <c r="O10614" s="1">
        <v>40309</v>
      </c>
      <c r="P10614">
        <v>1100000</v>
      </c>
      <c r="Q10614" t="s">
        <v>57893</v>
      </c>
      <c r="R10614" t="s">
        <v>57894</v>
      </c>
      <c r="S10614" t="s">
        <v>57895</v>
      </c>
      <c r="U10614" t="s">
        <v>345</v>
      </c>
      <c r="V10614" t="s">
        <v>46</v>
      </c>
      <c r="W10614" t="s">
        <v>75</v>
      </c>
      <c r="X10614" t="s">
        <v>464</v>
      </c>
      <c r="Y10614" t="s">
        <v>6323</v>
      </c>
    </row>
    <row r="10615" spans="11:26" x14ac:dyDescent="0.3">
      <c r="K10615" t="s">
        <v>57887</v>
      </c>
      <c r="L10615" t="s">
        <v>57896</v>
      </c>
      <c r="M10615" t="s">
        <v>28</v>
      </c>
      <c r="N10615" t="s">
        <v>40</v>
      </c>
      <c r="O10615" t="s">
        <v>41800</v>
      </c>
      <c r="P10615">
        <v>4500000</v>
      </c>
      <c r="Q10615" t="s">
        <v>57897</v>
      </c>
      <c r="R10615" t="s">
        <v>57898</v>
      </c>
      <c r="S10615" t="s">
        <v>57899</v>
      </c>
      <c r="T10615" t="s">
        <v>6435</v>
      </c>
      <c r="U10615" t="s">
        <v>34</v>
      </c>
      <c r="V10615" t="s">
        <v>46</v>
      </c>
      <c r="W10615" t="s">
        <v>346</v>
      </c>
      <c r="X10615" t="s">
        <v>11222</v>
      </c>
      <c r="Y10615" t="s">
        <v>11222</v>
      </c>
      <c r="Z10615" s="1">
        <v>19360</v>
      </c>
    </row>
    <row r="10616" spans="11:26" x14ac:dyDescent="0.3">
      <c r="K10616" t="s">
        <v>57900</v>
      </c>
      <c r="L10616" t="s">
        <v>57901</v>
      </c>
      <c r="M10616" t="s">
        <v>28</v>
      </c>
      <c r="O10616" s="1">
        <v>40701</v>
      </c>
      <c r="P10616">
        <v>4009040</v>
      </c>
      <c r="Q10616" t="s">
        <v>57902</v>
      </c>
      <c r="R10616" t="s">
        <v>57903</v>
      </c>
      <c r="S10616" t="s">
        <v>57904</v>
      </c>
      <c r="T10616" t="s">
        <v>95</v>
      </c>
      <c r="U10616" t="s">
        <v>1158</v>
      </c>
      <c r="V10616" t="s">
        <v>46</v>
      </c>
      <c r="W10616" t="s">
        <v>158</v>
      </c>
      <c r="X10616" t="s">
        <v>159</v>
      </c>
      <c r="Y10616" t="s">
        <v>57905</v>
      </c>
      <c r="Z10616" s="1">
        <v>31048</v>
      </c>
    </row>
    <row r="10617" spans="11:26" x14ac:dyDescent="0.3">
      <c r="K10617" t="s">
        <v>57900</v>
      </c>
      <c r="L10617" t="s">
        <v>57906</v>
      </c>
      <c r="M10617" t="s">
        <v>28</v>
      </c>
      <c r="O10617" s="1">
        <v>42016</v>
      </c>
      <c r="P10617">
        <v>3496343</v>
      </c>
      <c r="Q10617" t="s">
        <v>57907</v>
      </c>
      <c r="R10617" t="s">
        <v>57908</v>
      </c>
      <c r="S10617" t="s">
        <v>57909</v>
      </c>
      <c r="U10617" t="s">
        <v>34</v>
      </c>
      <c r="V10617" t="s">
        <v>46</v>
      </c>
      <c r="W10617" t="s">
        <v>2265</v>
      </c>
      <c r="X10617" t="s">
        <v>7285</v>
      </c>
      <c r="Y10617" t="s">
        <v>57910</v>
      </c>
      <c r="Z10617" s="1">
        <v>40548</v>
      </c>
    </row>
    <row r="10618" spans="11:26" x14ac:dyDescent="0.3">
      <c r="K10618" t="s">
        <v>57911</v>
      </c>
      <c r="L10618" t="s">
        <v>57912</v>
      </c>
      <c r="M10618" t="s">
        <v>52</v>
      </c>
      <c r="O10618" s="1">
        <v>41651</v>
      </c>
      <c r="Q10618" t="s">
        <v>57913</v>
      </c>
      <c r="R10618" t="s">
        <v>57914</v>
      </c>
      <c r="T10618" t="s">
        <v>2570</v>
      </c>
      <c r="U10618" t="s">
        <v>34</v>
      </c>
      <c r="V10618" t="s">
        <v>46</v>
      </c>
      <c r="W10618" t="s">
        <v>75</v>
      </c>
      <c r="X10618" t="s">
        <v>5933</v>
      </c>
      <c r="Y10618" t="s">
        <v>57915</v>
      </c>
      <c r="Z10618" t="s">
        <v>1114</v>
      </c>
    </row>
    <row r="10619" spans="11:26" x14ac:dyDescent="0.3">
      <c r="K10619" t="s">
        <v>57916</v>
      </c>
      <c r="L10619" t="s">
        <v>57917</v>
      </c>
      <c r="M10619" t="s">
        <v>28</v>
      </c>
      <c r="O10619" t="s">
        <v>13485</v>
      </c>
      <c r="Q10619" t="s">
        <v>57918</v>
      </c>
      <c r="R10619" t="s">
        <v>57919</v>
      </c>
      <c r="S10619" t="s">
        <v>57920</v>
      </c>
      <c r="T10619" t="s">
        <v>57921</v>
      </c>
      <c r="U10619" t="s">
        <v>34</v>
      </c>
      <c r="V10619" t="s">
        <v>46</v>
      </c>
      <c r="W10619" t="s">
        <v>142</v>
      </c>
      <c r="X10619" t="s">
        <v>985</v>
      </c>
      <c r="Y10619" t="s">
        <v>985</v>
      </c>
      <c r="Z10619" s="1">
        <v>41280</v>
      </c>
    </row>
    <row r="10620" spans="11:26" x14ac:dyDescent="0.3">
      <c r="K10620" t="s">
        <v>57916</v>
      </c>
      <c r="L10620" t="s">
        <v>57922</v>
      </c>
      <c r="M10620" t="s">
        <v>52</v>
      </c>
      <c r="O10620" t="s">
        <v>4542</v>
      </c>
      <c r="Q10620" t="s">
        <v>57923</v>
      </c>
      <c r="R10620" t="s">
        <v>57924</v>
      </c>
      <c r="U10620" t="s">
        <v>34</v>
      </c>
    </row>
    <row r="10621" spans="11:26" x14ac:dyDescent="0.3">
      <c r="K10621" t="s">
        <v>57916</v>
      </c>
      <c r="L10621" t="s">
        <v>57925</v>
      </c>
      <c r="M10621" t="s">
        <v>52</v>
      </c>
      <c r="O10621" s="1">
        <v>42133</v>
      </c>
      <c r="P10621">
        <v>278485</v>
      </c>
      <c r="Q10621" t="s">
        <v>57926</v>
      </c>
      <c r="R10621" t="s">
        <v>57927</v>
      </c>
      <c r="S10621" t="s">
        <v>57928</v>
      </c>
      <c r="T10621" t="s">
        <v>912</v>
      </c>
      <c r="U10621" t="s">
        <v>34</v>
      </c>
      <c r="V10621" t="s">
        <v>65</v>
      </c>
      <c r="W10621">
        <v>22</v>
      </c>
      <c r="X10621" t="s">
        <v>66</v>
      </c>
      <c r="Y10621" t="s">
        <v>66</v>
      </c>
    </row>
    <row r="10622" spans="11:26" x14ac:dyDescent="0.3">
      <c r="K10622" t="s">
        <v>57929</v>
      </c>
      <c r="L10622" t="s">
        <v>57930</v>
      </c>
      <c r="M10622" t="s">
        <v>3454</v>
      </c>
      <c r="O10622" s="1">
        <v>42343</v>
      </c>
      <c r="P10622">
        <v>55874661</v>
      </c>
      <c r="Q10622" t="s">
        <v>57931</v>
      </c>
      <c r="R10622" t="s">
        <v>57932</v>
      </c>
      <c r="S10622" t="s">
        <v>57933</v>
      </c>
      <c r="T10622" t="s">
        <v>57934</v>
      </c>
      <c r="U10622" t="s">
        <v>34</v>
      </c>
      <c r="V10622" t="s">
        <v>46</v>
      </c>
      <c r="W10622" t="s">
        <v>260</v>
      </c>
      <c r="X10622" t="s">
        <v>402</v>
      </c>
      <c r="Y10622" t="s">
        <v>402</v>
      </c>
    </row>
    <row r="10623" spans="11:26" x14ac:dyDescent="0.3">
      <c r="K10623" t="s">
        <v>57935</v>
      </c>
      <c r="L10623" t="s">
        <v>57936</v>
      </c>
      <c r="M10623" t="s">
        <v>28</v>
      </c>
      <c r="O10623" t="s">
        <v>36521</v>
      </c>
      <c r="P10623">
        <v>500000</v>
      </c>
      <c r="Q10623" t="s">
        <v>57937</v>
      </c>
      <c r="R10623" t="s">
        <v>57938</v>
      </c>
      <c r="S10623" t="s">
        <v>57939</v>
      </c>
      <c r="T10623" t="s">
        <v>57940</v>
      </c>
      <c r="U10623" t="s">
        <v>178</v>
      </c>
      <c r="V10623" t="s">
        <v>46</v>
      </c>
      <c r="W10623" t="s">
        <v>620</v>
      </c>
      <c r="X10623" t="s">
        <v>621</v>
      </c>
      <c r="Y10623" t="s">
        <v>622</v>
      </c>
      <c r="Z10623" s="1">
        <v>39083</v>
      </c>
    </row>
    <row r="10624" spans="11:26" x14ac:dyDescent="0.3">
      <c r="K10624" t="s">
        <v>57935</v>
      </c>
      <c r="L10624" t="s">
        <v>57941</v>
      </c>
      <c r="M10624" t="s">
        <v>28</v>
      </c>
      <c r="O10624" t="s">
        <v>41800</v>
      </c>
      <c r="P10624">
        <v>528265</v>
      </c>
      <c r="Q10624" t="s">
        <v>57942</v>
      </c>
      <c r="R10624" t="s">
        <v>57943</v>
      </c>
      <c r="S10624" t="s">
        <v>57944</v>
      </c>
      <c r="U10624" t="s">
        <v>34</v>
      </c>
      <c r="V10624" t="s">
        <v>1174</v>
      </c>
      <c r="W10624">
        <v>4</v>
      </c>
      <c r="X10624" t="s">
        <v>21955</v>
      </c>
      <c r="Y10624" t="s">
        <v>46027</v>
      </c>
      <c r="Z10624" t="s">
        <v>57945</v>
      </c>
    </row>
    <row r="10625" spans="11:26" x14ac:dyDescent="0.3">
      <c r="K10625" t="s">
        <v>57946</v>
      </c>
      <c r="L10625" t="s">
        <v>57947</v>
      </c>
      <c r="M10625" t="s">
        <v>223</v>
      </c>
      <c r="O10625" t="s">
        <v>476</v>
      </c>
      <c r="P10625">
        <v>220000</v>
      </c>
      <c r="Q10625" t="s">
        <v>57948</v>
      </c>
      <c r="R10625" t="s">
        <v>57949</v>
      </c>
      <c r="S10625" t="s">
        <v>57950</v>
      </c>
      <c r="T10625" t="s">
        <v>57951</v>
      </c>
      <c r="U10625" t="s">
        <v>34</v>
      </c>
      <c r="V10625" t="s">
        <v>46</v>
      </c>
      <c r="W10625" t="s">
        <v>106</v>
      </c>
      <c r="X10625" t="s">
        <v>107</v>
      </c>
      <c r="Y10625" t="s">
        <v>116</v>
      </c>
      <c r="Z10625" s="1">
        <v>39084</v>
      </c>
    </row>
    <row r="10626" spans="11:26" x14ac:dyDescent="0.3">
      <c r="K10626" t="s">
        <v>57952</v>
      </c>
      <c r="L10626" t="s">
        <v>57953</v>
      </c>
      <c r="M10626" t="s">
        <v>28</v>
      </c>
      <c r="O10626" t="s">
        <v>38770</v>
      </c>
      <c r="P10626">
        <v>1200000</v>
      </c>
      <c r="Q10626" t="s">
        <v>57954</v>
      </c>
      <c r="R10626" t="s">
        <v>57955</v>
      </c>
      <c r="S10626" t="s">
        <v>57956</v>
      </c>
      <c r="T10626" t="s">
        <v>57957</v>
      </c>
      <c r="U10626" t="s">
        <v>34</v>
      </c>
      <c r="V10626" t="s">
        <v>57958</v>
      </c>
      <c r="W10626">
        <v>4</v>
      </c>
      <c r="X10626" t="s">
        <v>57959</v>
      </c>
      <c r="Y10626" t="s">
        <v>57959</v>
      </c>
      <c r="Z10626" t="s">
        <v>57960</v>
      </c>
    </row>
    <row r="10627" spans="11:26" x14ac:dyDescent="0.3">
      <c r="K10627" t="s">
        <v>57952</v>
      </c>
      <c r="L10627" t="s">
        <v>57961</v>
      </c>
      <c r="M10627" t="s">
        <v>28</v>
      </c>
      <c r="N10627" t="s">
        <v>493</v>
      </c>
      <c r="O10627" t="s">
        <v>3191</v>
      </c>
      <c r="P10627">
        <v>30000000</v>
      </c>
      <c r="Q10627" t="s">
        <v>57962</v>
      </c>
      <c r="R10627" t="s">
        <v>57963</v>
      </c>
      <c r="T10627" t="s">
        <v>57964</v>
      </c>
      <c r="U10627" t="s">
        <v>34</v>
      </c>
      <c r="V10627" t="s">
        <v>46</v>
      </c>
      <c r="W10627" t="s">
        <v>106</v>
      </c>
      <c r="X10627" t="s">
        <v>107</v>
      </c>
      <c r="Y10627" t="s">
        <v>116</v>
      </c>
    </row>
    <row r="10628" spans="11:26" x14ac:dyDescent="0.3">
      <c r="K10628" t="s">
        <v>57952</v>
      </c>
      <c r="L10628" t="s">
        <v>57965</v>
      </c>
      <c r="M10628" t="s">
        <v>28</v>
      </c>
      <c r="N10628" t="s">
        <v>29</v>
      </c>
      <c r="O10628" s="1">
        <v>39487</v>
      </c>
      <c r="P10628">
        <v>20000000</v>
      </c>
      <c r="Q10628" t="s">
        <v>57966</v>
      </c>
      <c r="R10628" t="s">
        <v>57967</v>
      </c>
      <c r="S10628" t="s">
        <v>57968</v>
      </c>
      <c r="T10628" t="s">
        <v>57969</v>
      </c>
      <c r="U10628" t="s">
        <v>34</v>
      </c>
      <c r="V10628" t="s">
        <v>46</v>
      </c>
      <c r="W10628" t="s">
        <v>471</v>
      </c>
      <c r="X10628" t="s">
        <v>1760</v>
      </c>
      <c r="Y10628" t="s">
        <v>1760</v>
      </c>
      <c r="Z10628" s="1">
        <v>40180</v>
      </c>
    </row>
    <row r="10629" spans="11:26" x14ac:dyDescent="0.3">
      <c r="K10629" t="s">
        <v>57970</v>
      </c>
      <c r="L10629" t="s">
        <v>57971</v>
      </c>
      <c r="M10629" t="s">
        <v>1836</v>
      </c>
      <c r="O10629" t="s">
        <v>17999</v>
      </c>
      <c r="P10629">
        <v>10000000</v>
      </c>
      <c r="Q10629" t="s">
        <v>57972</v>
      </c>
      <c r="R10629" t="s">
        <v>57973</v>
      </c>
      <c r="S10629" t="s">
        <v>57974</v>
      </c>
      <c r="T10629" t="s">
        <v>6</v>
      </c>
      <c r="U10629" t="s">
        <v>34</v>
      </c>
      <c r="V10629" t="s">
        <v>65</v>
      </c>
      <c r="W10629">
        <v>7</v>
      </c>
      <c r="X10629" t="s">
        <v>57975</v>
      </c>
      <c r="Y10629" t="s">
        <v>57975</v>
      </c>
    </row>
    <row r="10630" spans="11:26" x14ac:dyDescent="0.3">
      <c r="K10630" t="s">
        <v>57976</v>
      </c>
      <c r="L10630" t="s">
        <v>57977</v>
      </c>
      <c r="M10630" t="s">
        <v>52</v>
      </c>
      <c r="O10630" t="s">
        <v>1684</v>
      </c>
      <c r="P10630">
        <v>1500000</v>
      </c>
      <c r="Q10630" t="s">
        <v>57978</v>
      </c>
      <c r="R10630" t="s">
        <v>57979</v>
      </c>
      <c r="S10630" t="s">
        <v>57980</v>
      </c>
      <c r="T10630" t="s">
        <v>115</v>
      </c>
      <c r="U10630" t="s">
        <v>34</v>
      </c>
      <c r="V10630" t="s">
        <v>46</v>
      </c>
      <c r="W10630" t="s">
        <v>1369</v>
      </c>
      <c r="X10630" t="s">
        <v>6015</v>
      </c>
      <c r="Y10630" t="s">
        <v>6015</v>
      </c>
      <c r="Z10630" s="1">
        <v>40544</v>
      </c>
    </row>
    <row r="10631" spans="11:26" x14ac:dyDescent="0.3">
      <c r="K10631" t="s">
        <v>57981</v>
      </c>
      <c r="L10631" t="s">
        <v>57982</v>
      </c>
      <c r="M10631" t="s">
        <v>190</v>
      </c>
      <c r="O10631" s="1">
        <v>41434</v>
      </c>
      <c r="Q10631" t="s">
        <v>57983</v>
      </c>
      <c r="R10631" t="s">
        <v>57984</v>
      </c>
      <c r="S10631" t="s">
        <v>57985</v>
      </c>
      <c r="T10631" t="s">
        <v>57986</v>
      </c>
      <c r="U10631" t="s">
        <v>34</v>
      </c>
      <c r="V10631" t="s">
        <v>1072</v>
      </c>
      <c r="W10631">
        <v>7</v>
      </c>
      <c r="X10631" t="s">
        <v>1581</v>
      </c>
      <c r="Y10631" t="s">
        <v>1581</v>
      </c>
      <c r="Z10631" s="1">
        <v>40544</v>
      </c>
    </row>
    <row r="10632" spans="11:26" x14ac:dyDescent="0.3">
      <c r="K10632" t="s">
        <v>57987</v>
      </c>
      <c r="L10632" t="s">
        <v>57988</v>
      </c>
      <c r="M10632" t="s">
        <v>28</v>
      </c>
      <c r="N10632" t="s">
        <v>40</v>
      </c>
      <c r="O10632" t="s">
        <v>31360</v>
      </c>
      <c r="P10632">
        <v>8000000</v>
      </c>
      <c r="Q10632" t="s">
        <v>57989</v>
      </c>
      <c r="R10632" t="s">
        <v>57990</v>
      </c>
      <c r="S10632" t="s">
        <v>57991</v>
      </c>
      <c r="T10632" t="s">
        <v>57992</v>
      </c>
      <c r="U10632" t="s">
        <v>34</v>
      </c>
      <c r="V10632" t="s">
        <v>1816</v>
      </c>
      <c r="W10632">
        <v>11</v>
      </c>
      <c r="X10632" t="s">
        <v>2926</v>
      </c>
      <c r="Y10632" t="s">
        <v>18843</v>
      </c>
      <c r="Z10632" t="s">
        <v>57993</v>
      </c>
    </row>
    <row r="10633" spans="11:26" x14ac:dyDescent="0.3">
      <c r="K10633" t="s">
        <v>57994</v>
      </c>
      <c r="L10633" t="s">
        <v>57995</v>
      </c>
      <c r="M10633" t="s">
        <v>28</v>
      </c>
      <c r="N10633" t="s">
        <v>1189</v>
      </c>
      <c r="O10633" s="1">
        <v>41765</v>
      </c>
      <c r="Q10633" t="s">
        <v>57996</v>
      </c>
      <c r="R10633" t="s">
        <v>57997</v>
      </c>
      <c r="S10633" t="s">
        <v>57998</v>
      </c>
      <c r="T10633" t="s">
        <v>6117</v>
      </c>
      <c r="U10633" t="s">
        <v>34</v>
      </c>
      <c r="V10633" t="s">
        <v>46</v>
      </c>
      <c r="W10633" t="s">
        <v>106</v>
      </c>
      <c r="X10633" t="s">
        <v>107</v>
      </c>
      <c r="Y10633" t="s">
        <v>116</v>
      </c>
      <c r="Z10633" t="s">
        <v>57999</v>
      </c>
    </row>
    <row r="10634" spans="11:26" x14ac:dyDescent="0.3">
      <c r="K10634" t="s">
        <v>58000</v>
      </c>
      <c r="L10634" t="s">
        <v>58001</v>
      </c>
      <c r="M10634" t="s">
        <v>52</v>
      </c>
      <c r="O10634" t="s">
        <v>58002</v>
      </c>
      <c r="Q10634" t="s">
        <v>58003</v>
      </c>
      <c r="R10634" t="s">
        <v>58004</v>
      </c>
      <c r="S10634" t="s">
        <v>58005</v>
      </c>
      <c r="T10634" t="s">
        <v>58006</v>
      </c>
      <c r="U10634" t="s">
        <v>34</v>
      </c>
      <c r="V10634" t="s">
        <v>1072</v>
      </c>
      <c r="W10634">
        <v>7</v>
      </c>
      <c r="X10634" t="s">
        <v>1581</v>
      </c>
      <c r="Y10634" t="s">
        <v>1581</v>
      </c>
      <c r="Z10634" s="1">
        <v>42125</v>
      </c>
    </row>
    <row r="10635" spans="11:26" x14ac:dyDescent="0.3">
      <c r="K10635" t="s">
        <v>58007</v>
      </c>
      <c r="L10635" t="s">
        <v>58008</v>
      </c>
      <c r="M10635" t="s">
        <v>28</v>
      </c>
      <c r="N10635" t="s">
        <v>1415</v>
      </c>
      <c r="O10635" t="s">
        <v>15885</v>
      </c>
      <c r="P10635">
        <v>16000000</v>
      </c>
      <c r="Q10635" t="s">
        <v>58009</v>
      </c>
      <c r="R10635" t="s">
        <v>58010</v>
      </c>
      <c r="S10635" t="s">
        <v>58011</v>
      </c>
      <c r="T10635" t="s">
        <v>42709</v>
      </c>
      <c r="U10635" t="s">
        <v>34</v>
      </c>
      <c r="V10635" t="s">
        <v>46</v>
      </c>
      <c r="W10635" t="s">
        <v>260</v>
      </c>
      <c r="X10635" t="s">
        <v>402</v>
      </c>
      <c r="Y10635" t="s">
        <v>536</v>
      </c>
    </row>
    <row r="10636" spans="11:26" x14ac:dyDescent="0.3">
      <c r="K10636" t="s">
        <v>58007</v>
      </c>
      <c r="L10636" t="s">
        <v>58012</v>
      </c>
      <c r="M10636" t="s">
        <v>28</v>
      </c>
      <c r="N10636" t="s">
        <v>493</v>
      </c>
      <c r="O10636" t="s">
        <v>30544</v>
      </c>
      <c r="P10636">
        <v>10000000</v>
      </c>
      <c r="Q10636" t="s">
        <v>58013</v>
      </c>
      <c r="R10636" t="s">
        <v>58014</v>
      </c>
      <c r="S10636" t="s">
        <v>58015</v>
      </c>
      <c r="T10636" t="s">
        <v>58016</v>
      </c>
      <c r="U10636" t="s">
        <v>178</v>
      </c>
      <c r="V10636" t="s">
        <v>96</v>
      </c>
      <c r="W10636" t="s">
        <v>336</v>
      </c>
      <c r="X10636" t="s">
        <v>337</v>
      </c>
      <c r="Y10636" t="s">
        <v>337</v>
      </c>
      <c r="Z10636" s="1">
        <v>39448</v>
      </c>
    </row>
    <row r="10637" spans="11:26" x14ac:dyDescent="0.3">
      <c r="K10637" t="s">
        <v>58007</v>
      </c>
      <c r="L10637" t="s">
        <v>58017</v>
      </c>
      <c r="M10637" t="s">
        <v>28</v>
      </c>
      <c r="N10637" t="s">
        <v>1189</v>
      </c>
      <c r="O10637" s="1">
        <v>38358</v>
      </c>
      <c r="P10637">
        <v>8400000</v>
      </c>
      <c r="Q10637" t="s">
        <v>58018</v>
      </c>
      <c r="R10637" t="s">
        <v>58019</v>
      </c>
      <c r="S10637" t="s">
        <v>58020</v>
      </c>
      <c r="T10637" t="s">
        <v>58021</v>
      </c>
      <c r="U10637" t="s">
        <v>34</v>
      </c>
      <c r="V10637" t="s">
        <v>559</v>
      </c>
      <c r="W10637">
        <v>11</v>
      </c>
      <c r="X10637" t="s">
        <v>828</v>
      </c>
      <c r="Y10637" t="s">
        <v>828</v>
      </c>
    </row>
    <row r="10638" spans="11:26" x14ac:dyDescent="0.3">
      <c r="K10638" t="s">
        <v>58022</v>
      </c>
      <c r="L10638" t="s">
        <v>58023</v>
      </c>
      <c r="M10638" t="s">
        <v>190</v>
      </c>
      <c r="O10638" s="1">
        <v>41801</v>
      </c>
      <c r="P10638">
        <v>675500</v>
      </c>
      <c r="Q10638" t="s">
        <v>58024</v>
      </c>
      <c r="R10638" t="s">
        <v>58025</v>
      </c>
      <c r="S10638" t="s">
        <v>58026</v>
      </c>
      <c r="T10638" t="s">
        <v>58027</v>
      </c>
      <c r="U10638" t="s">
        <v>34</v>
      </c>
      <c r="V10638" t="s">
        <v>46</v>
      </c>
      <c r="W10638" t="s">
        <v>14466</v>
      </c>
      <c r="X10638" t="s">
        <v>14467</v>
      </c>
      <c r="Y10638" t="s">
        <v>58028</v>
      </c>
    </row>
    <row r="10639" spans="11:26" x14ac:dyDescent="0.3">
      <c r="K10639" t="s">
        <v>58029</v>
      </c>
      <c r="L10639" t="s">
        <v>58030</v>
      </c>
      <c r="M10639" t="s">
        <v>28</v>
      </c>
      <c r="O10639" s="1">
        <v>42041</v>
      </c>
      <c r="P10639">
        <v>105000</v>
      </c>
      <c r="Q10639" t="s">
        <v>58031</v>
      </c>
      <c r="R10639" t="s">
        <v>58032</v>
      </c>
      <c r="S10639" t="s">
        <v>58033</v>
      </c>
      <c r="T10639" t="s">
        <v>58034</v>
      </c>
      <c r="U10639" t="s">
        <v>34</v>
      </c>
      <c r="V10639" t="s">
        <v>46</v>
      </c>
      <c r="W10639" t="s">
        <v>106</v>
      </c>
      <c r="X10639" t="s">
        <v>107</v>
      </c>
      <c r="Y10639" t="s">
        <v>116</v>
      </c>
      <c r="Z10639" s="1">
        <v>42005</v>
      </c>
    </row>
    <row r="10640" spans="11:26" x14ac:dyDescent="0.3">
      <c r="K10640" t="s">
        <v>58029</v>
      </c>
      <c r="L10640" t="s">
        <v>58035</v>
      </c>
      <c r="M10640" t="s">
        <v>28</v>
      </c>
      <c r="O10640" s="1">
        <v>42041</v>
      </c>
      <c r="P10640">
        <v>105000</v>
      </c>
      <c r="Q10640" t="s">
        <v>58036</v>
      </c>
      <c r="R10640" t="s">
        <v>58037</v>
      </c>
      <c r="S10640" t="s">
        <v>58038</v>
      </c>
      <c r="T10640" t="s">
        <v>4038</v>
      </c>
      <c r="U10640" t="s">
        <v>34</v>
      </c>
      <c r="V10640" t="s">
        <v>206</v>
      </c>
      <c r="W10640" t="s">
        <v>5797</v>
      </c>
      <c r="X10640" t="s">
        <v>5542</v>
      </c>
      <c r="Y10640" t="s">
        <v>58039</v>
      </c>
    </row>
    <row r="10641" spans="11:26" x14ac:dyDescent="0.3">
      <c r="K10641" t="s">
        <v>58040</v>
      </c>
      <c r="L10641" t="s">
        <v>58041</v>
      </c>
      <c r="M10641" t="s">
        <v>52</v>
      </c>
      <c r="O10641" t="s">
        <v>19934</v>
      </c>
      <c r="Q10641" t="s">
        <v>58042</v>
      </c>
      <c r="R10641" t="s">
        <v>58043</v>
      </c>
      <c r="S10641" t="s">
        <v>58044</v>
      </c>
      <c r="T10641" t="s">
        <v>64</v>
      </c>
      <c r="U10641" t="s">
        <v>178</v>
      </c>
      <c r="V10641" t="s">
        <v>46</v>
      </c>
      <c r="W10641" t="s">
        <v>142</v>
      </c>
      <c r="X10641" t="s">
        <v>143</v>
      </c>
      <c r="Y10641" t="s">
        <v>143</v>
      </c>
      <c r="Z10641" s="1">
        <v>36161</v>
      </c>
    </row>
    <row r="10642" spans="11:26" x14ac:dyDescent="0.3">
      <c r="K10642" t="s">
        <v>58045</v>
      </c>
      <c r="L10642" t="s">
        <v>58046</v>
      </c>
      <c r="M10642" t="s">
        <v>28</v>
      </c>
      <c r="O10642" t="s">
        <v>40356</v>
      </c>
      <c r="P10642">
        <v>2500000</v>
      </c>
      <c r="Q10642" t="s">
        <v>58047</v>
      </c>
      <c r="R10642" t="s">
        <v>58048</v>
      </c>
      <c r="S10642" t="s">
        <v>58049</v>
      </c>
      <c r="T10642" t="s">
        <v>74</v>
      </c>
      <c r="U10642" t="s">
        <v>34</v>
      </c>
      <c r="V10642" t="s">
        <v>46</v>
      </c>
      <c r="W10642" t="s">
        <v>75</v>
      </c>
      <c r="X10642" t="s">
        <v>464</v>
      </c>
      <c r="Y10642" t="s">
        <v>464</v>
      </c>
      <c r="Z10642" s="1">
        <v>39822</v>
      </c>
    </row>
    <row r="10643" spans="11:26" x14ac:dyDescent="0.3">
      <c r="K10643" t="s">
        <v>58050</v>
      </c>
      <c r="L10643" t="s">
        <v>58051</v>
      </c>
      <c r="M10643" t="s">
        <v>52</v>
      </c>
      <c r="O10643" s="1">
        <v>40667</v>
      </c>
      <c r="P10643">
        <v>375000</v>
      </c>
      <c r="Q10643" t="s">
        <v>58052</v>
      </c>
      <c r="R10643" t="s">
        <v>58053</v>
      </c>
      <c r="S10643" t="s">
        <v>58054</v>
      </c>
      <c r="T10643" t="s">
        <v>4324</v>
      </c>
      <c r="U10643" t="s">
        <v>345</v>
      </c>
    </row>
    <row r="10644" spans="11:26" x14ac:dyDescent="0.3">
      <c r="K10644" t="s">
        <v>58050</v>
      </c>
      <c r="L10644" t="s">
        <v>58055</v>
      </c>
      <c r="M10644" t="s">
        <v>52</v>
      </c>
      <c r="O10644" s="1">
        <v>40095</v>
      </c>
      <c r="P10644">
        <v>18000</v>
      </c>
      <c r="Q10644" t="s">
        <v>58056</v>
      </c>
      <c r="R10644" t="s">
        <v>58057</v>
      </c>
      <c r="S10644" t="s">
        <v>58058</v>
      </c>
      <c r="T10644" t="s">
        <v>95</v>
      </c>
      <c r="U10644" t="s">
        <v>34</v>
      </c>
      <c r="V10644" t="s">
        <v>46</v>
      </c>
      <c r="W10644" t="s">
        <v>106</v>
      </c>
      <c r="X10644" t="s">
        <v>107</v>
      </c>
      <c r="Y10644" t="s">
        <v>116</v>
      </c>
      <c r="Z10644" s="1">
        <v>39814</v>
      </c>
    </row>
    <row r="10645" spans="11:26" x14ac:dyDescent="0.3">
      <c r="K10645" t="s">
        <v>58059</v>
      </c>
      <c r="L10645" t="s">
        <v>58060</v>
      </c>
      <c r="M10645" t="s">
        <v>52</v>
      </c>
      <c r="O10645" t="s">
        <v>2360</v>
      </c>
      <c r="P10645">
        <v>120000</v>
      </c>
      <c r="Q10645" t="s">
        <v>58061</v>
      </c>
      <c r="R10645" t="s">
        <v>58062</v>
      </c>
      <c r="S10645" t="s">
        <v>58063</v>
      </c>
      <c r="T10645" t="s">
        <v>58064</v>
      </c>
      <c r="U10645" t="s">
        <v>34</v>
      </c>
      <c r="V10645" t="s">
        <v>35</v>
      </c>
      <c r="W10645">
        <v>19</v>
      </c>
      <c r="X10645" t="s">
        <v>792</v>
      </c>
      <c r="Y10645" t="s">
        <v>792</v>
      </c>
    </row>
    <row r="10646" spans="11:26" x14ac:dyDescent="0.3">
      <c r="K10646" t="s">
        <v>58065</v>
      </c>
      <c r="L10646" t="s">
        <v>58066</v>
      </c>
      <c r="M10646" t="s">
        <v>28</v>
      </c>
      <c r="O10646" s="1">
        <v>41886</v>
      </c>
      <c r="P10646">
        <v>1420921</v>
      </c>
      <c r="Q10646" t="s">
        <v>58067</v>
      </c>
      <c r="R10646" t="s">
        <v>58068</v>
      </c>
      <c r="S10646" t="s">
        <v>58069</v>
      </c>
      <c r="T10646" t="s">
        <v>40291</v>
      </c>
      <c r="U10646" t="s">
        <v>34</v>
      </c>
      <c r="V10646" t="s">
        <v>46</v>
      </c>
      <c r="W10646" t="s">
        <v>2104</v>
      </c>
      <c r="X10646" t="s">
        <v>2105</v>
      </c>
      <c r="Y10646" t="s">
        <v>58070</v>
      </c>
      <c r="Z10646" s="1">
        <v>39814</v>
      </c>
    </row>
    <row r="10647" spans="11:26" x14ac:dyDescent="0.3">
      <c r="K10647" t="s">
        <v>58071</v>
      </c>
      <c r="L10647" t="s">
        <v>58072</v>
      </c>
      <c r="M10647" t="s">
        <v>28</v>
      </c>
      <c r="O10647" t="s">
        <v>11398</v>
      </c>
      <c r="P10647">
        <v>9999999</v>
      </c>
      <c r="Q10647" t="s">
        <v>58073</v>
      </c>
      <c r="R10647" t="s">
        <v>58074</v>
      </c>
      <c r="S10647" t="s">
        <v>58075</v>
      </c>
      <c r="T10647" t="s">
        <v>58076</v>
      </c>
      <c r="U10647" t="s">
        <v>34</v>
      </c>
      <c r="V10647" t="s">
        <v>1816</v>
      </c>
      <c r="W10647">
        <v>4</v>
      </c>
      <c r="X10647" t="s">
        <v>2609</v>
      </c>
      <c r="Y10647" t="s">
        <v>2609</v>
      </c>
      <c r="Z10647" t="s">
        <v>25253</v>
      </c>
    </row>
    <row r="10648" spans="11:26" x14ac:dyDescent="0.3">
      <c r="K10648" t="s">
        <v>58077</v>
      </c>
      <c r="L10648" t="s">
        <v>58078</v>
      </c>
      <c r="M10648" t="s">
        <v>256</v>
      </c>
      <c r="O10648" t="s">
        <v>28624</v>
      </c>
      <c r="P10648">
        <v>100000</v>
      </c>
      <c r="Q10648" t="s">
        <v>58079</v>
      </c>
      <c r="R10648" t="s">
        <v>58080</v>
      </c>
      <c r="S10648" t="s">
        <v>58081</v>
      </c>
      <c r="T10648" t="s">
        <v>58082</v>
      </c>
      <c r="U10648" t="s">
        <v>34</v>
      </c>
    </row>
    <row r="10649" spans="11:26" x14ac:dyDescent="0.3">
      <c r="K10649" t="s">
        <v>58083</v>
      </c>
      <c r="L10649" t="s">
        <v>58084</v>
      </c>
      <c r="M10649" t="s">
        <v>28</v>
      </c>
      <c r="N10649" t="s">
        <v>40</v>
      </c>
      <c r="O10649" s="1">
        <v>38355</v>
      </c>
      <c r="P10649">
        <v>4000000</v>
      </c>
      <c r="Q10649" t="s">
        <v>58085</v>
      </c>
      <c r="R10649" t="s">
        <v>58086</v>
      </c>
      <c r="S10649" t="s">
        <v>58087</v>
      </c>
      <c r="T10649" t="s">
        <v>58088</v>
      </c>
      <c r="U10649" t="s">
        <v>34</v>
      </c>
    </row>
    <row r="10650" spans="11:26" x14ac:dyDescent="0.3">
      <c r="K10650" t="s">
        <v>58083</v>
      </c>
      <c r="L10650" t="s">
        <v>58089</v>
      </c>
      <c r="M10650" t="s">
        <v>28</v>
      </c>
      <c r="N10650" t="s">
        <v>1189</v>
      </c>
      <c r="O10650" t="s">
        <v>6740</v>
      </c>
      <c r="P10650">
        <v>4745730</v>
      </c>
      <c r="Q10650" t="s">
        <v>58090</v>
      </c>
      <c r="R10650" t="s">
        <v>58091</v>
      </c>
      <c r="S10650" t="s">
        <v>58092</v>
      </c>
      <c r="T10650" t="s">
        <v>58093</v>
      </c>
      <c r="U10650" t="s">
        <v>1158</v>
      </c>
      <c r="V10650" t="s">
        <v>46</v>
      </c>
      <c r="W10650" t="s">
        <v>133</v>
      </c>
      <c r="X10650" t="s">
        <v>3028</v>
      </c>
      <c r="Y10650" t="s">
        <v>3029</v>
      </c>
      <c r="Z10650" s="1">
        <v>36898</v>
      </c>
    </row>
    <row r="10651" spans="11:26" x14ac:dyDescent="0.3">
      <c r="K10651" t="s">
        <v>58083</v>
      </c>
      <c r="L10651" t="s">
        <v>58094</v>
      </c>
      <c r="M10651" t="s">
        <v>28</v>
      </c>
      <c r="N10651" t="s">
        <v>493</v>
      </c>
      <c r="O10651" s="1">
        <v>40878</v>
      </c>
      <c r="P10651">
        <v>13000000</v>
      </c>
      <c r="Q10651" t="s">
        <v>58095</v>
      </c>
      <c r="R10651" t="s">
        <v>58096</v>
      </c>
      <c r="S10651" t="s">
        <v>58097</v>
      </c>
      <c r="T10651" t="s">
        <v>124</v>
      </c>
      <c r="U10651" t="s">
        <v>34</v>
      </c>
      <c r="V10651" t="s">
        <v>559</v>
      </c>
      <c r="W10651">
        <v>11</v>
      </c>
      <c r="X10651" t="s">
        <v>828</v>
      </c>
      <c r="Y10651" t="s">
        <v>828</v>
      </c>
      <c r="Z10651" s="1">
        <v>40544</v>
      </c>
    </row>
    <row r="10652" spans="11:26" x14ac:dyDescent="0.3">
      <c r="K10652" t="s">
        <v>58083</v>
      </c>
      <c r="L10652" t="s">
        <v>58098</v>
      </c>
      <c r="M10652" t="s">
        <v>28</v>
      </c>
      <c r="N10652" t="s">
        <v>29</v>
      </c>
      <c r="O10652" s="1">
        <v>39086</v>
      </c>
      <c r="P10652">
        <v>10750000</v>
      </c>
      <c r="Q10652" t="s">
        <v>58099</v>
      </c>
      <c r="R10652" t="s">
        <v>58100</v>
      </c>
      <c r="S10652" t="s">
        <v>58101</v>
      </c>
      <c r="T10652" t="s">
        <v>58102</v>
      </c>
      <c r="U10652" t="s">
        <v>34</v>
      </c>
      <c r="V10652" t="s">
        <v>46</v>
      </c>
      <c r="W10652" t="s">
        <v>167</v>
      </c>
      <c r="X10652" t="s">
        <v>999</v>
      </c>
      <c r="Y10652" t="s">
        <v>1848</v>
      </c>
      <c r="Z10652" s="1">
        <v>40552</v>
      </c>
    </row>
    <row r="10653" spans="11:26" x14ac:dyDescent="0.3">
      <c r="K10653" t="s">
        <v>58103</v>
      </c>
      <c r="L10653" t="s">
        <v>58104</v>
      </c>
      <c r="M10653" t="s">
        <v>256</v>
      </c>
      <c r="O10653" s="1">
        <v>41646</v>
      </c>
      <c r="P10653">
        <v>125000</v>
      </c>
      <c r="Q10653" t="s">
        <v>58105</v>
      </c>
      <c r="R10653" t="s">
        <v>58106</v>
      </c>
      <c r="S10653" t="s">
        <v>58107</v>
      </c>
      <c r="T10653" t="s">
        <v>11540</v>
      </c>
      <c r="U10653" t="s">
        <v>34</v>
      </c>
      <c r="V10653" t="s">
        <v>46</v>
      </c>
      <c r="W10653" t="s">
        <v>1369</v>
      </c>
      <c r="X10653" t="s">
        <v>1370</v>
      </c>
      <c r="Y10653" t="s">
        <v>1370</v>
      </c>
      <c r="Z10653" s="1">
        <v>39814</v>
      </c>
    </row>
    <row r="10654" spans="11:26" x14ac:dyDescent="0.3">
      <c r="K10654" t="s">
        <v>58108</v>
      </c>
      <c r="L10654" t="s">
        <v>58109</v>
      </c>
      <c r="M10654" t="s">
        <v>28</v>
      </c>
      <c r="N10654" t="s">
        <v>1189</v>
      </c>
      <c r="O10654" t="s">
        <v>58110</v>
      </c>
      <c r="P10654">
        <v>14000000</v>
      </c>
      <c r="Q10654" t="s">
        <v>58111</v>
      </c>
      <c r="R10654" t="s">
        <v>58112</v>
      </c>
      <c r="S10654" t="s">
        <v>58113</v>
      </c>
      <c r="T10654" t="s">
        <v>58114</v>
      </c>
      <c r="U10654" t="s">
        <v>345</v>
      </c>
    </row>
    <row r="10655" spans="11:26" x14ac:dyDescent="0.3">
      <c r="K10655" t="s">
        <v>58115</v>
      </c>
      <c r="L10655" t="s">
        <v>58116</v>
      </c>
      <c r="M10655" t="s">
        <v>28</v>
      </c>
      <c r="O10655" s="1">
        <v>42008</v>
      </c>
      <c r="P10655">
        <v>7766</v>
      </c>
      <c r="Q10655" t="s">
        <v>58117</v>
      </c>
      <c r="R10655" t="s">
        <v>58118</v>
      </c>
      <c r="S10655" t="s">
        <v>58119</v>
      </c>
      <c r="T10655" t="s">
        <v>58120</v>
      </c>
      <c r="U10655" t="s">
        <v>34</v>
      </c>
      <c r="V10655" t="s">
        <v>46</v>
      </c>
      <c r="W10655" t="s">
        <v>106</v>
      </c>
      <c r="X10655" t="s">
        <v>107</v>
      </c>
      <c r="Y10655" t="s">
        <v>116</v>
      </c>
      <c r="Z10655" s="1">
        <v>40916</v>
      </c>
    </row>
    <row r="10656" spans="11:26" x14ac:dyDescent="0.3">
      <c r="K10656" t="s">
        <v>58121</v>
      </c>
      <c r="L10656" t="s">
        <v>58122</v>
      </c>
      <c r="M10656" t="s">
        <v>52</v>
      </c>
      <c r="O10656" s="1">
        <v>41246</v>
      </c>
      <c r="P10656">
        <v>40000</v>
      </c>
      <c r="Q10656" t="s">
        <v>58123</v>
      </c>
      <c r="R10656" t="s">
        <v>58124</v>
      </c>
      <c r="S10656" t="s">
        <v>58125</v>
      </c>
      <c r="T10656" t="s">
        <v>85</v>
      </c>
      <c r="U10656" t="s">
        <v>34</v>
      </c>
      <c r="V10656" t="s">
        <v>46</v>
      </c>
      <c r="W10656" t="s">
        <v>106</v>
      </c>
      <c r="X10656" t="s">
        <v>107</v>
      </c>
      <c r="Y10656" t="s">
        <v>446</v>
      </c>
      <c r="Z10656" s="1">
        <v>39083</v>
      </c>
    </row>
    <row r="10657" spans="11:26" x14ac:dyDescent="0.3">
      <c r="K10657" t="s">
        <v>58126</v>
      </c>
      <c r="L10657" t="s">
        <v>58127</v>
      </c>
      <c r="M10657" t="s">
        <v>28</v>
      </c>
      <c r="N10657" t="s">
        <v>40</v>
      </c>
      <c r="O10657" t="s">
        <v>22099</v>
      </c>
      <c r="P10657">
        <v>998999</v>
      </c>
      <c r="Q10657" t="s">
        <v>58128</v>
      </c>
      <c r="R10657" t="s">
        <v>58129</v>
      </c>
      <c r="S10657" t="s">
        <v>58130</v>
      </c>
      <c r="T10657" t="s">
        <v>58131</v>
      </c>
      <c r="U10657" t="s">
        <v>34</v>
      </c>
      <c r="V10657" t="s">
        <v>1072</v>
      </c>
      <c r="W10657">
        <v>7</v>
      </c>
      <c r="X10657" t="s">
        <v>1581</v>
      </c>
      <c r="Y10657" t="s">
        <v>1581</v>
      </c>
      <c r="Z10657" t="s">
        <v>58132</v>
      </c>
    </row>
    <row r="10658" spans="11:26" x14ac:dyDescent="0.3">
      <c r="K10658" t="s">
        <v>58133</v>
      </c>
      <c r="L10658" t="s">
        <v>58134</v>
      </c>
      <c r="M10658" t="s">
        <v>52</v>
      </c>
      <c r="O10658" t="s">
        <v>3024</v>
      </c>
      <c r="P10658">
        <v>2000000</v>
      </c>
      <c r="Q10658" t="s">
        <v>58135</v>
      </c>
      <c r="R10658" t="s">
        <v>58136</v>
      </c>
      <c r="S10658" t="s">
        <v>58137</v>
      </c>
      <c r="T10658" t="s">
        <v>74</v>
      </c>
      <c r="U10658" t="s">
        <v>34</v>
      </c>
      <c r="V10658" t="s">
        <v>65</v>
      </c>
      <c r="W10658">
        <v>23</v>
      </c>
      <c r="X10658" t="s">
        <v>297</v>
      </c>
      <c r="Y10658" t="s">
        <v>297</v>
      </c>
    </row>
    <row r="10659" spans="11:26" x14ac:dyDescent="0.3">
      <c r="K10659" t="s">
        <v>58133</v>
      </c>
      <c r="L10659" t="s">
        <v>58138</v>
      </c>
      <c r="M10659" t="s">
        <v>91</v>
      </c>
      <c r="O10659" s="1">
        <v>40909</v>
      </c>
      <c r="Q10659" t="s">
        <v>58139</v>
      </c>
      <c r="R10659" t="s">
        <v>58140</v>
      </c>
      <c r="S10659" t="s">
        <v>58141</v>
      </c>
      <c r="T10659" t="s">
        <v>74</v>
      </c>
      <c r="U10659" t="s">
        <v>178</v>
      </c>
      <c r="V10659" t="s">
        <v>46</v>
      </c>
      <c r="W10659" t="s">
        <v>260</v>
      </c>
      <c r="X10659" t="s">
        <v>402</v>
      </c>
      <c r="Y10659" t="s">
        <v>536</v>
      </c>
    </row>
    <row r="10660" spans="11:26" x14ac:dyDescent="0.3">
      <c r="K10660" t="s">
        <v>58142</v>
      </c>
      <c r="L10660" t="s">
        <v>58143</v>
      </c>
      <c r="M10660" t="s">
        <v>749</v>
      </c>
      <c r="O10660" t="s">
        <v>3056</v>
      </c>
      <c r="P10660">
        <v>5000</v>
      </c>
      <c r="Q10660" t="s">
        <v>58144</v>
      </c>
      <c r="R10660" t="s">
        <v>58145</v>
      </c>
      <c r="S10660" t="s">
        <v>58146</v>
      </c>
      <c r="T10660" t="s">
        <v>16137</v>
      </c>
      <c r="U10660" t="s">
        <v>34</v>
      </c>
      <c r="V10660" t="s">
        <v>35</v>
      </c>
      <c r="W10660">
        <v>19</v>
      </c>
      <c r="X10660" t="s">
        <v>792</v>
      </c>
      <c r="Y10660" t="s">
        <v>792</v>
      </c>
    </row>
    <row r="10661" spans="11:26" x14ac:dyDescent="0.3">
      <c r="K10661" t="s">
        <v>58147</v>
      </c>
      <c r="L10661" t="s">
        <v>58148</v>
      </c>
      <c r="M10661" t="s">
        <v>324</v>
      </c>
      <c r="O10661" s="1">
        <v>41283</v>
      </c>
      <c r="P10661">
        <v>100000</v>
      </c>
      <c r="Q10661" t="s">
        <v>58149</v>
      </c>
      <c r="R10661" t="s">
        <v>58150</v>
      </c>
      <c r="S10661" t="s">
        <v>58151</v>
      </c>
      <c r="T10661" t="s">
        <v>5932</v>
      </c>
      <c r="U10661" t="s">
        <v>34</v>
      </c>
      <c r="V10661" t="s">
        <v>46</v>
      </c>
      <c r="W10661" t="s">
        <v>106</v>
      </c>
      <c r="X10661" t="s">
        <v>2081</v>
      </c>
      <c r="Y10661" t="s">
        <v>11666</v>
      </c>
      <c r="Z10661" s="1">
        <v>39448</v>
      </c>
    </row>
    <row r="10662" spans="11:26" x14ac:dyDescent="0.3">
      <c r="K10662" t="s">
        <v>58147</v>
      </c>
      <c r="L10662" t="s">
        <v>58152</v>
      </c>
      <c r="M10662" t="s">
        <v>52</v>
      </c>
      <c r="O10662" t="s">
        <v>23700</v>
      </c>
      <c r="P10662">
        <v>25000</v>
      </c>
      <c r="Q10662" t="s">
        <v>58153</v>
      </c>
      <c r="R10662" t="s">
        <v>58154</v>
      </c>
      <c r="S10662" t="s">
        <v>58155</v>
      </c>
      <c r="T10662" t="s">
        <v>47709</v>
      </c>
      <c r="U10662" t="s">
        <v>178</v>
      </c>
      <c r="V10662" t="s">
        <v>46</v>
      </c>
      <c r="W10662" t="s">
        <v>346</v>
      </c>
      <c r="X10662" t="s">
        <v>347</v>
      </c>
      <c r="Y10662" t="s">
        <v>347</v>
      </c>
      <c r="Z10662" s="1">
        <v>35796</v>
      </c>
    </row>
    <row r="10663" spans="11:26" x14ac:dyDescent="0.3">
      <c r="K10663" t="s">
        <v>58156</v>
      </c>
      <c r="L10663" t="s">
        <v>58157</v>
      </c>
      <c r="M10663" t="s">
        <v>28</v>
      </c>
      <c r="N10663" t="s">
        <v>40</v>
      </c>
      <c r="O10663" s="1">
        <v>38722</v>
      </c>
      <c r="P10663">
        <v>4000000</v>
      </c>
      <c r="Q10663" t="s">
        <v>58158</v>
      </c>
      <c r="R10663" t="s">
        <v>58159</v>
      </c>
      <c r="S10663" t="s">
        <v>58160</v>
      </c>
      <c r="T10663" t="s">
        <v>18501</v>
      </c>
      <c r="U10663" t="s">
        <v>345</v>
      </c>
      <c r="V10663" t="s">
        <v>46</v>
      </c>
      <c r="W10663" t="s">
        <v>133</v>
      </c>
      <c r="X10663" t="s">
        <v>6530</v>
      </c>
      <c r="Y10663" t="s">
        <v>6530</v>
      </c>
      <c r="Z10663" s="1">
        <v>38358</v>
      </c>
    </row>
    <row r="10664" spans="11:26" x14ac:dyDescent="0.3">
      <c r="K10664" t="s">
        <v>58156</v>
      </c>
      <c r="L10664" t="s">
        <v>58161</v>
      </c>
      <c r="M10664" t="s">
        <v>1836</v>
      </c>
      <c r="O10664" t="s">
        <v>1904</v>
      </c>
      <c r="P10664">
        <v>6713698</v>
      </c>
      <c r="Q10664" t="s">
        <v>58162</v>
      </c>
      <c r="R10664" t="s">
        <v>58163</v>
      </c>
      <c r="S10664" t="s">
        <v>58164</v>
      </c>
      <c r="T10664" t="s">
        <v>707</v>
      </c>
      <c r="U10664" t="s">
        <v>34</v>
      </c>
      <c r="V10664" t="s">
        <v>65</v>
      </c>
      <c r="W10664">
        <v>23</v>
      </c>
      <c r="X10664" t="s">
        <v>297</v>
      </c>
      <c r="Y10664" t="s">
        <v>297</v>
      </c>
    </row>
    <row r="10665" spans="11:26" x14ac:dyDescent="0.3">
      <c r="K10665" t="s">
        <v>58156</v>
      </c>
      <c r="L10665" t="s">
        <v>58165</v>
      </c>
      <c r="M10665" t="s">
        <v>28</v>
      </c>
      <c r="N10665" t="s">
        <v>29</v>
      </c>
      <c r="O10665" s="1">
        <v>39091</v>
      </c>
      <c r="P10665">
        <v>8800000</v>
      </c>
      <c r="Q10665" t="s">
        <v>58166</v>
      </c>
      <c r="R10665" t="s">
        <v>58167</v>
      </c>
      <c r="S10665" t="s">
        <v>58168</v>
      </c>
      <c r="U10665" t="s">
        <v>34</v>
      </c>
    </row>
    <row r="10666" spans="11:26" x14ac:dyDescent="0.3">
      <c r="K10666" t="s">
        <v>58156</v>
      </c>
      <c r="L10666" t="s">
        <v>58169</v>
      </c>
      <c r="M10666" t="s">
        <v>28</v>
      </c>
      <c r="N10666" t="s">
        <v>493</v>
      </c>
      <c r="O10666" t="s">
        <v>41078</v>
      </c>
      <c r="P10666">
        <v>7100000</v>
      </c>
      <c r="Q10666" t="s">
        <v>58170</v>
      </c>
      <c r="R10666" t="s">
        <v>58171</v>
      </c>
      <c r="S10666" t="s">
        <v>58172</v>
      </c>
      <c r="T10666" t="s">
        <v>2364</v>
      </c>
      <c r="U10666" t="s">
        <v>34</v>
      </c>
      <c r="V10666" t="s">
        <v>46</v>
      </c>
      <c r="W10666" t="s">
        <v>142</v>
      </c>
      <c r="X10666" t="s">
        <v>4891</v>
      </c>
      <c r="Y10666" t="s">
        <v>4891</v>
      </c>
      <c r="Z10666" s="1">
        <v>38353</v>
      </c>
    </row>
    <row r="10667" spans="11:26" x14ac:dyDescent="0.3">
      <c r="K10667" t="s">
        <v>58156</v>
      </c>
      <c r="L10667" t="s">
        <v>58173</v>
      </c>
      <c r="M10667" t="s">
        <v>1836</v>
      </c>
      <c r="O10667" t="s">
        <v>10344</v>
      </c>
      <c r="P10667">
        <v>103938965</v>
      </c>
      <c r="Q10667" t="s">
        <v>58174</v>
      </c>
      <c r="R10667" t="s">
        <v>58175</v>
      </c>
      <c r="S10667" t="s">
        <v>58176</v>
      </c>
      <c r="T10667" t="s">
        <v>51388</v>
      </c>
      <c r="U10667" t="s">
        <v>34</v>
      </c>
      <c r="V10667" t="s">
        <v>96</v>
      </c>
      <c r="W10667" t="s">
        <v>7475</v>
      </c>
      <c r="X10667" t="s">
        <v>10142</v>
      </c>
      <c r="Y10667" t="s">
        <v>10142</v>
      </c>
      <c r="Z10667" s="1">
        <v>39817</v>
      </c>
    </row>
    <row r="10668" spans="11:26" x14ac:dyDescent="0.3">
      <c r="K10668" t="s">
        <v>58177</v>
      </c>
      <c r="L10668" t="s">
        <v>58178</v>
      </c>
      <c r="M10668" t="s">
        <v>52</v>
      </c>
      <c r="O10668" s="1">
        <v>40218</v>
      </c>
      <c r="Q10668" t="s">
        <v>58179</v>
      </c>
      <c r="R10668" t="s">
        <v>58180</v>
      </c>
      <c r="S10668" t="s">
        <v>58181</v>
      </c>
      <c r="T10668" t="s">
        <v>115</v>
      </c>
      <c r="U10668" t="s">
        <v>34</v>
      </c>
      <c r="V10668" t="s">
        <v>65</v>
      </c>
      <c r="W10668">
        <v>2</v>
      </c>
      <c r="X10668" t="s">
        <v>513</v>
      </c>
      <c r="Y10668" t="s">
        <v>513</v>
      </c>
    </row>
    <row r="10669" spans="11:26" x14ac:dyDescent="0.3">
      <c r="K10669" t="s">
        <v>58182</v>
      </c>
      <c r="L10669" t="s">
        <v>58183</v>
      </c>
      <c r="M10669" t="s">
        <v>749</v>
      </c>
      <c r="O10669" s="1">
        <v>40190</v>
      </c>
      <c r="P10669">
        <v>5000000</v>
      </c>
      <c r="Q10669" t="s">
        <v>58184</v>
      </c>
      <c r="R10669" t="s">
        <v>58185</v>
      </c>
      <c r="T10669" t="s">
        <v>58186</v>
      </c>
      <c r="U10669" t="s">
        <v>178</v>
      </c>
      <c r="Z10669" s="1">
        <v>35796</v>
      </c>
    </row>
    <row r="10670" spans="11:26" x14ac:dyDescent="0.3">
      <c r="K10670" t="s">
        <v>58187</v>
      </c>
      <c r="L10670" t="s">
        <v>58188</v>
      </c>
      <c r="M10670" t="s">
        <v>52</v>
      </c>
      <c r="O10670" s="1">
        <v>42006</v>
      </c>
      <c r="P10670">
        <v>25000</v>
      </c>
      <c r="Q10670" t="s">
        <v>58189</v>
      </c>
      <c r="R10670" t="s">
        <v>58190</v>
      </c>
      <c r="S10670" t="s">
        <v>58191</v>
      </c>
      <c r="T10670" t="s">
        <v>58192</v>
      </c>
      <c r="U10670" t="s">
        <v>34</v>
      </c>
      <c r="V10670" t="s">
        <v>270</v>
      </c>
      <c r="W10670" t="s">
        <v>271</v>
      </c>
      <c r="X10670" t="s">
        <v>272</v>
      </c>
      <c r="Y10670" t="s">
        <v>272</v>
      </c>
      <c r="Z10670" s="1">
        <v>37266</v>
      </c>
    </row>
    <row r="10671" spans="11:26" x14ac:dyDescent="0.3">
      <c r="K10671" t="s">
        <v>58193</v>
      </c>
      <c r="L10671" t="s">
        <v>58194</v>
      </c>
      <c r="M10671" t="s">
        <v>52</v>
      </c>
      <c r="O10671" s="1">
        <v>41282</v>
      </c>
      <c r="P10671">
        <v>1000000</v>
      </c>
      <c r="Q10671" t="s">
        <v>58195</v>
      </c>
      <c r="R10671" t="s">
        <v>58196</v>
      </c>
      <c r="S10671" t="s">
        <v>58197</v>
      </c>
      <c r="U10671" t="s">
        <v>34</v>
      </c>
      <c r="V10671" t="s">
        <v>819</v>
      </c>
      <c r="W10671">
        <v>16</v>
      </c>
      <c r="X10671" t="s">
        <v>7576</v>
      </c>
      <c r="Y10671" t="s">
        <v>7576</v>
      </c>
    </row>
    <row r="10672" spans="11:26" x14ac:dyDescent="0.3">
      <c r="K10672" t="s">
        <v>58193</v>
      </c>
      <c r="L10672" t="s">
        <v>58198</v>
      </c>
      <c r="M10672" t="s">
        <v>52</v>
      </c>
      <c r="O10672" t="s">
        <v>6839</v>
      </c>
      <c r="P10672">
        <v>1000000</v>
      </c>
      <c r="Q10672" t="s">
        <v>58199</v>
      </c>
      <c r="R10672" t="s">
        <v>58200</v>
      </c>
      <c r="S10672" t="s">
        <v>58201</v>
      </c>
      <c r="T10672" t="s">
        <v>1294</v>
      </c>
      <c r="U10672" t="s">
        <v>34</v>
      </c>
      <c r="V10672" t="s">
        <v>46</v>
      </c>
      <c r="W10672" t="s">
        <v>106</v>
      </c>
      <c r="X10672" t="s">
        <v>1562</v>
      </c>
      <c r="Y10672" t="s">
        <v>41932</v>
      </c>
    </row>
    <row r="10673" spans="11:26" x14ac:dyDescent="0.3">
      <c r="K10673" t="s">
        <v>58202</v>
      </c>
      <c r="L10673" t="s">
        <v>58203</v>
      </c>
      <c r="M10673" t="s">
        <v>28</v>
      </c>
      <c r="N10673" t="s">
        <v>40</v>
      </c>
      <c r="O10673" s="1">
        <v>40909</v>
      </c>
      <c r="P10673">
        <v>4895573</v>
      </c>
      <c r="Q10673" t="s">
        <v>58204</v>
      </c>
      <c r="R10673" t="s">
        <v>58205</v>
      </c>
      <c r="S10673" t="s">
        <v>58206</v>
      </c>
      <c r="T10673" t="s">
        <v>95</v>
      </c>
      <c r="U10673" t="s">
        <v>345</v>
      </c>
      <c r="V10673" t="s">
        <v>46</v>
      </c>
      <c r="W10673" t="s">
        <v>1731</v>
      </c>
      <c r="X10673" t="s">
        <v>1732</v>
      </c>
      <c r="Y10673" t="s">
        <v>58207</v>
      </c>
    </row>
    <row r="10674" spans="11:26" x14ac:dyDescent="0.3">
      <c r="K10674" t="s">
        <v>58208</v>
      </c>
      <c r="L10674" t="s">
        <v>58209</v>
      </c>
      <c r="M10674" t="s">
        <v>256</v>
      </c>
      <c r="O10674" s="1">
        <v>42186</v>
      </c>
      <c r="P10674">
        <v>2000</v>
      </c>
      <c r="Q10674" t="s">
        <v>58210</v>
      </c>
      <c r="R10674" t="s">
        <v>58211</v>
      </c>
      <c r="S10674" t="s">
        <v>58212</v>
      </c>
      <c r="T10674" t="s">
        <v>1249</v>
      </c>
      <c r="U10674" t="s">
        <v>34</v>
      </c>
      <c r="V10674" t="s">
        <v>46</v>
      </c>
      <c r="W10674" t="s">
        <v>167</v>
      </c>
      <c r="X10674" t="s">
        <v>1314</v>
      </c>
      <c r="Y10674" t="s">
        <v>1315</v>
      </c>
      <c r="Z10674" s="1">
        <v>32509</v>
      </c>
    </row>
    <row r="10675" spans="11:26" x14ac:dyDescent="0.3">
      <c r="K10675" t="s">
        <v>58213</v>
      </c>
      <c r="L10675" t="s">
        <v>58214</v>
      </c>
      <c r="M10675" t="s">
        <v>28</v>
      </c>
      <c r="O10675" s="1">
        <v>42248</v>
      </c>
      <c r="Q10675" t="s">
        <v>58215</v>
      </c>
      <c r="R10675" t="s">
        <v>58216</v>
      </c>
      <c r="S10675" t="s">
        <v>58217</v>
      </c>
      <c r="U10675" t="s">
        <v>345</v>
      </c>
    </row>
    <row r="10676" spans="11:26" x14ac:dyDescent="0.3">
      <c r="K10676" t="s">
        <v>58218</v>
      </c>
      <c r="L10676" t="s">
        <v>58219</v>
      </c>
      <c r="M10676" t="s">
        <v>52</v>
      </c>
      <c r="O10676" t="s">
        <v>20155</v>
      </c>
      <c r="Q10676" t="s">
        <v>58220</v>
      </c>
      <c r="R10676" t="s">
        <v>58221</v>
      </c>
      <c r="T10676" t="s">
        <v>4</v>
      </c>
      <c r="U10676" t="s">
        <v>34</v>
      </c>
      <c r="V10676" t="s">
        <v>96</v>
      </c>
      <c r="W10676" t="s">
        <v>7475</v>
      </c>
      <c r="X10676" t="s">
        <v>11632</v>
      </c>
      <c r="Y10676" t="s">
        <v>11632</v>
      </c>
      <c r="Z10676" s="1">
        <v>41640</v>
      </c>
    </row>
    <row r="10677" spans="11:26" x14ac:dyDescent="0.3">
      <c r="K10677" t="s">
        <v>58222</v>
      </c>
      <c r="L10677" t="s">
        <v>58223</v>
      </c>
      <c r="M10677" t="s">
        <v>28</v>
      </c>
      <c r="O10677" s="1">
        <v>41921</v>
      </c>
      <c r="P10677">
        <v>1258385</v>
      </c>
      <c r="Q10677" t="s">
        <v>58224</v>
      </c>
      <c r="R10677" t="s">
        <v>58225</v>
      </c>
      <c r="T10677" t="s">
        <v>124</v>
      </c>
      <c r="U10677" t="s">
        <v>34</v>
      </c>
      <c r="V10677" t="s">
        <v>46</v>
      </c>
      <c r="W10677" t="s">
        <v>620</v>
      </c>
      <c r="X10677" t="s">
        <v>621</v>
      </c>
      <c r="Y10677" t="s">
        <v>621</v>
      </c>
      <c r="Z10677" s="1">
        <v>40909</v>
      </c>
    </row>
    <row r="10678" spans="11:26" x14ac:dyDescent="0.3">
      <c r="K10678" t="s">
        <v>58222</v>
      </c>
      <c r="L10678" t="s">
        <v>58226</v>
      </c>
      <c r="M10678" t="s">
        <v>28</v>
      </c>
      <c r="O10678" t="s">
        <v>13914</v>
      </c>
      <c r="P10678">
        <v>905000</v>
      </c>
      <c r="Q10678" t="s">
        <v>58227</v>
      </c>
      <c r="R10678" t="s">
        <v>58228</v>
      </c>
      <c r="S10678" t="s">
        <v>58229</v>
      </c>
      <c r="T10678" t="s">
        <v>58230</v>
      </c>
      <c r="U10678" t="s">
        <v>34</v>
      </c>
      <c r="V10678" t="s">
        <v>46</v>
      </c>
      <c r="W10678" t="s">
        <v>106</v>
      </c>
      <c r="X10678" t="s">
        <v>4428</v>
      </c>
      <c r="Y10678" t="s">
        <v>22876</v>
      </c>
      <c r="Z10678" s="1">
        <v>40544</v>
      </c>
    </row>
    <row r="10679" spans="11:26" x14ac:dyDescent="0.3">
      <c r="K10679" t="s">
        <v>58222</v>
      </c>
      <c r="L10679" t="s">
        <v>58231</v>
      </c>
      <c r="M10679" t="s">
        <v>256</v>
      </c>
      <c r="O10679" t="s">
        <v>5897</v>
      </c>
      <c r="P10679">
        <v>195600</v>
      </c>
      <c r="Q10679" t="s">
        <v>58232</v>
      </c>
      <c r="R10679" t="s">
        <v>58233</v>
      </c>
      <c r="S10679" t="s">
        <v>58234</v>
      </c>
      <c r="T10679" t="s">
        <v>58235</v>
      </c>
      <c r="U10679" t="s">
        <v>34</v>
      </c>
      <c r="V10679" t="s">
        <v>46</v>
      </c>
      <c r="W10679" t="s">
        <v>167</v>
      </c>
      <c r="X10679" t="s">
        <v>168</v>
      </c>
      <c r="Y10679" t="s">
        <v>8771</v>
      </c>
      <c r="Z10679" s="1">
        <v>39448</v>
      </c>
    </row>
    <row r="10680" spans="11:26" x14ac:dyDescent="0.3">
      <c r="K10680" t="s">
        <v>58236</v>
      </c>
      <c r="L10680" t="s">
        <v>58237</v>
      </c>
      <c r="M10680" t="s">
        <v>28</v>
      </c>
      <c r="N10680" t="s">
        <v>40</v>
      </c>
      <c r="O10680" t="s">
        <v>58238</v>
      </c>
      <c r="P10680">
        <v>10000000</v>
      </c>
      <c r="Q10680" t="s">
        <v>58239</v>
      </c>
      <c r="R10680" t="s">
        <v>58240</v>
      </c>
      <c r="S10680" t="s">
        <v>58241</v>
      </c>
      <c r="T10680" t="s">
        <v>58242</v>
      </c>
      <c r="U10680" t="s">
        <v>34</v>
      </c>
      <c r="Z10680" s="1">
        <v>40909</v>
      </c>
    </row>
    <row r="10681" spans="11:26" x14ac:dyDescent="0.3">
      <c r="K10681" t="s">
        <v>58243</v>
      </c>
      <c r="L10681" t="s">
        <v>58244</v>
      </c>
      <c r="M10681" t="s">
        <v>28</v>
      </c>
      <c r="O10681" t="s">
        <v>13707</v>
      </c>
      <c r="P10681">
        <v>3000000</v>
      </c>
      <c r="Q10681" t="s">
        <v>58245</v>
      </c>
      <c r="R10681" t="s">
        <v>58246</v>
      </c>
      <c r="S10681" t="s">
        <v>58247</v>
      </c>
      <c r="T10681" t="s">
        <v>58248</v>
      </c>
      <c r="U10681" t="s">
        <v>34</v>
      </c>
      <c r="V10681" t="s">
        <v>206</v>
      </c>
      <c r="W10681" t="s">
        <v>8878</v>
      </c>
      <c r="X10681" t="s">
        <v>208</v>
      </c>
      <c r="Y10681" t="s">
        <v>58249</v>
      </c>
    </row>
    <row r="10682" spans="11:26" x14ac:dyDescent="0.3">
      <c r="K10682" t="s">
        <v>58250</v>
      </c>
      <c r="L10682" t="s">
        <v>58251</v>
      </c>
      <c r="M10682" t="s">
        <v>52</v>
      </c>
      <c r="O10682" t="s">
        <v>6600</v>
      </c>
      <c r="P10682">
        <v>1040000</v>
      </c>
      <c r="Q10682" t="s">
        <v>58252</v>
      </c>
      <c r="R10682" t="s">
        <v>58253</v>
      </c>
      <c r="S10682" t="s">
        <v>58254</v>
      </c>
      <c r="U10682" t="s">
        <v>34</v>
      </c>
    </row>
    <row r="10683" spans="11:26" x14ac:dyDescent="0.3">
      <c r="K10683" t="s">
        <v>58255</v>
      </c>
      <c r="L10683" t="s">
        <v>58256</v>
      </c>
      <c r="M10683" t="s">
        <v>28</v>
      </c>
      <c r="O10683" s="1">
        <v>39823</v>
      </c>
      <c r="P10683">
        <v>10500000</v>
      </c>
      <c r="Q10683" t="s">
        <v>58257</v>
      </c>
      <c r="R10683" t="s">
        <v>58258</v>
      </c>
      <c r="S10683" t="s">
        <v>58259</v>
      </c>
      <c r="T10683" t="s">
        <v>95</v>
      </c>
      <c r="U10683" t="s">
        <v>34</v>
      </c>
      <c r="V10683" t="s">
        <v>206</v>
      </c>
      <c r="W10683" t="s">
        <v>8287</v>
      </c>
      <c r="X10683" t="s">
        <v>8288</v>
      </c>
      <c r="Y10683" t="s">
        <v>8288</v>
      </c>
      <c r="Z10683" s="1">
        <v>39814</v>
      </c>
    </row>
    <row r="10684" spans="11:26" x14ac:dyDescent="0.3">
      <c r="K10684" t="s">
        <v>58255</v>
      </c>
      <c r="L10684" t="s">
        <v>58260</v>
      </c>
      <c r="M10684" t="s">
        <v>28</v>
      </c>
      <c r="O10684" t="s">
        <v>36406</v>
      </c>
      <c r="P10684">
        <v>5500000</v>
      </c>
      <c r="Q10684" t="s">
        <v>58261</v>
      </c>
      <c r="R10684" t="s">
        <v>58262</v>
      </c>
      <c r="S10684" t="s">
        <v>58263</v>
      </c>
      <c r="T10684" t="s">
        <v>58264</v>
      </c>
      <c r="U10684" t="s">
        <v>34</v>
      </c>
      <c r="V10684" t="s">
        <v>96</v>
      </c>
      <c r="W10684" t="s">
        <v>336</v>
      </c>
      <c r="X10684" t="s">
        <v>337</v>
      </c>
      <c r="Y10684" t="s">
        <v>337</v>
      </c>
      <c r="Z10684" s="1">
        <v>41526</v>
      </c>
    </row>
    <row r="10685" spans="11:26" x14ac:dyDescent="0.3">
      <c r="K10685" t="s">
        <v>58255</v>
      </c>
      <c r="L10685" t="s">
        <v>58265</v>
      </c>
      <c r="M10685" t="s">
        <v>91</v>
      </c>
      <c r="O10685" s="1">
        <v>37990</v>
      </c>
      <c r="Q10685" t="s">
        <v>58266</v>
      </c>
      <c r="R10685" t="s">
        <v>58267</v>
      </c>
      <c r="S10685" t="s">
        <v>58268</v>
      </c>
      <c r="T10685" t="s">
        <v>58269</v>
      </c>
      <c r="U10685" t="s">
        <v>34</v>
      </c>
      <c r="V10685" t="s">
        <v>206</v>
      </c>
      <c r="W10685" t="s">
        <v>207</v>
      </c>
      <c r="X10685" t="s">
        <v>208</v>
      </c>
      <c r="Y10685" t="s">
        <v>208</v>
      </c>
      <c r="Z10685" s="1">
        <v>41275</v>
      </c>
    </row>
    <row r="10686" spans="11:26" x14ac:dyDescent="0.3">
      <c r="K10686" t="s">
        <v>58270</v>
      </c>
      <c r="L10686" t="s">
        <v>58271</v>
      </c>
      <c r="M10686" t="s">
        <v>91</v>
      </c>
      <c r="O10686" s="1">
        <v>41645</v>
      </c>
      <c r="P10686">
        <v>2000000</v>
      </c>
      <c r="Q10686" t="s">
        <v>58272</v>
      </c>
      <c r="R10686" t="s">
        <v>58273</v>
      </c>
      <c r="S10686" t="s">
        <v>58274</v>
      </c>
      <c r="T10686" t="s">
        <v>29725</v>
      </c>
      <c r="U10686" t="s">
        <v>34</v>
      </c>
      <c r="V10686" t="s">
        <v>46</v>
      </c>
      <c r="W10686" t="s">
        <v>106</v>
      </c>
      <c r="X10686" t="s">
        <v>107</v>
      </c>
      <c r="Y10686" t="s">
        <v>116</v>
      </c>
      <c r="Z10686" t="s">
        <v>16867</v>
      </c>
    </row>
    <row r="10687" spans="11:26" x14ac:dyDescent="0.3">
      <c r="K10687" t="s">
        <v>58275</v>
      </c>
      <c r="L10687" t="s">
        <v>58276</v>
      </c>
      <c r="M10687" t="s">
        <v>28</v>
      </c>
      <c r="N10687" t="s">
        <v>40</v>
      </c>
      <c r="O10687" t="s">
        <v>5897</v>
      </c>
      <c r="P10687">
        <v>1900000</v>
      </c>
      <c r="Q10687" t="s">
        <v>58277</v>
      </c>
      <c r="R10687" t="s">
        <v>58278</v>
      </c>
      <c r="S10687" t="s">
        <v>58279</v>
      </c>
      <c r="T10687" t="s">
        <v>58280</v>
      </c>
      <c r="U10687" t="s">
        <v>345</v>
      </c>
      <c r="V10687" t="s">
        <v>46</v>
      </c>
      <c r="W10687" t="s">
        <v>133</v>
      </c>
      <c r="X10687" t="s">
        <v>3028</v>
      </c>
      <c r="Y10687" t="s">
        <v>3028</v>
      </c>
      <c r="Z10687" s="1">
        <v>39819</v>
      </c>
    </row>
    <row r="10688" spans="11:26" x14ac:dyDescent="0.3">
      <c r="K10688" t="s">
        <v>58275</v>
      </c>
      <c r="L10688" t="s">
        <v>58281</v>
      </c>
      <c r="M10688" t="s">
        <v>28</v>
      </c>
      <c r="N10688" t="s">
        <v>29</v>
      </c>
      <c r="O10688" s="1">
        <v>42341</v>
      </c>
      <c r="P10688">
        <v>3000000</v>
      </c>
      <c r="Q10688" t="s">
        <v>58282</v>
      </c>
      <c r="R10688" t="s">
        <v>58283</v>
      </c>
      <c r="S10688" t="s">
        <v>58284</v>
      </c>
      <c r="U10688" t="s">
        <v>345</v>
      </c>
    </row>
    <row r="10689" spans="11:26" x14ac:dyDescent="0.3">
      <c r="K10689" t="s">
        <v>58285</v>
      </c>
      <c r="L10689" t="s">
        <v>58286</v>
      </c>
      <c r="M10689" t="s">
        <v>28</v>
      </c>
      <c r="N10689" t="s">
        <v>40</v>
      </c>
      <c r="O10689" s="1">
        <v>41643</v>
      </c>
      <c r="Q10689" t="s">
        <v>58287</v>
      </c>
      <c r="R10689" t="s">
        <v>58288</v>
      </c>
      <c r="S10689" t="s">
        <v>58289</v>
      </c>
      <c r="U10689" t="s">
        <v>345</v>
      </c>
      <c r="Z10689" s="1">
        <v>41640</v>
      </c>
    </row>
    <row r="10690" spans="11:26" x14ac:dyDescent="0.3">
      <c r="K10690" t="s">
        <v>58290</v>
      </c>
      <c r="L10690" t="s">
        <v>58291</v>
      </c>
      <c r="M10690" t="s">
        <v>28</v>
      </c>
      <c r="N10690" t="s">
        <v>29</v>
      </c>
      <c r="O10690" t="s">
        <v>58292</v>
      </c>
      <c r="P10690">
        <v>8000000</v>
      </c>
      <c r="Q10690" t="s">
        <v>58293</v>
      </c>
      <c r="R10690" t="s">
        <v>58294</v>
      </c>
      <c r="S10690" t="s">
        <v>58295</v>
      </c>
      <c r="T10690" t="s">
        <v>58296</v>
      </c>
      <c r="U10690" t="s">
        <v>34</v>
      </c>
      <c r="V10690" t="s">
        <v>46</v>
      </c>
      <c r="W10690" t="s">
        <v>167</v>
      </c>
      <c r="X10690" t="s">
        <v>168</v>
      </c>
      <c r="Y10690" t="s">
        <v>169</v>
      </c>
      <c r="Z10690" s="1">
        <v>38718</v>
      </c>
    </row>
    <row r="10691" spans="11:26" x14ac:dyDescent="0.3">
      <c r="K10691" t="s">
        <v>58297</v>
      </c>
      <c r="L10691" t="s">
        <v>58298</v>
      </c>
      <c r="M10691" t="s">
        <v>28</v>
      </c>
      <c r="O10691" t="s">
        <v>51976</v>
      </c>
      <c r="P10691">
        <v>11000000</v>
      </c>
      <c r="Q10691" t="s">
        <v>58299</v>
      </c>
      <c r="R10691" t="s">
        <v>58300</v>
      </c>
      <c r="S10691" t="s">
        <v>58301</v>
      </c>
      <c r="T10691" t="s">
        <v>124</v>
      </c>
      <c r="U10691" t="s">
        <v>178</v>
      </c>
      <c r="V10691" t="s">
        <v>46</v>
      </c>
      <c r="W10691" t="s">
        <v>167</v>
      </c>
      <c r="X10691" t="s">
        <v>168</v>
      </c>
      <c r="Y10691" t="s">
        <v>169</v>
      </c>
      <c r="Z10691" s="1">
        <v>38356</v>
      </c>
    </row>
    <row r="10692" spans="11:26" x14ac:dyDescent="0.3">
      <c r="K10692" t="s">
        <v>58302</v>
      </c>
      <c r="L10692" t="s">
        <v>58303</v>
      </c>
      <c r="M10692" t="s">
        <v>52</v>
      </c>
      <c r="O10692" s="1">
        <v>41791</v>
      </c>
      <c r="P10692">
        <v>2500</v>
      </c>
      <c r="Q10692" t="s">
        <v>58304</v>
      </c>
      <c r="R10692" t="s">
        <v>58305</v>
      </c>
      <c r="S10692" t="s">
        <v>58306</v>
      </c>
      <c r="T10692" t="s">
        <v>6271</v>
      </c>
      <c r="U10692" t="s">
        <v>34</v>
      </c>
      <c r="V10692" t="s">
        <v>1090</v>
      </c>
      <c r="W10692">
        <v>9</v>
      </c>
      <c r="X10692" t="s">
        <v>3588</v>
      </c>
      <c r="Y10692" t="s">
        <v>3588</v>
      </c>
      <c r="Z10692" s="1">
        <v>41275</v>
      </c>
    </row>
    <row r="10693" spans="11:26" x14ac:dyDescent="0.3">
      <c r="K10693" t="s">
        <v>58307</v>
      </c>
      <c r="L10693" t="s">
        <v>58308</v>
      </c>
      <c r="M10693" t="s">
        <v>190</v>
      </c>
      <c r="O10693" t="s">
        <v>32155</v>
      </c>
      <c r="P10693">
        <v>325000</v>
      </c>
      <c r="Q10693" t="s">
        <v>58309</v>
      </c>
      <c r="R10693" t="s">
        <v>58310</v>
      </c>
      <c r="S10693" t="s">
        <v>58311</v>
      </c>
      <c r="T10693" t="s">
        <v>18349</v>
      </c>
      <c r="U10693" t="s">
        <v>345</v>
      </c>
      <c r="V10693" t="s">
        <v>46</v>
      </c>
      <c r="W10693" t="s">
        <v>106</v>
      </c>
      <c r="X10693" t="s">
        <v>107</v>
      </c>
      <c r="Y10693" t="s">
        <v>116</v>
      </c>
      <c r="Z10693" s="1">
        <v>37987</v>
      </c>
    </row>
    <row r="10694" spans="11:26" x14ac:dyDescent="0.3">
      <c r="K10694" t="s">
        <v>58312</v>
      </c>
      <c r="L10694" t="s">
        <v>58313</v>
      </c>
      <c r="M10694" t="s">
        <v>28</v>
      </c>
      <c r="N10694" t="s">
        <v>40</v>
      </c>
      <c r="O10694" s="1">
        <v>41345</v>
      </c>
      <c r="Q10694" t="s">
        <v>58314</v>
      </c>
      <c r="R10694" t="s">
        <v>58315</v>
      </c>
      <c r="S10694" t="s">
        <v>58316</v>
      </c>
      <c r="T10694" t="s">
        <v>6</v>
      </c>
      <c r="U10694" t="s">
        <v>1158</v>
      </c>
      <c r="V10694" t="s">
        <v>46</v>
      </c>
      <c r="W10694" t="s">
        <v>133</v>
      </c>
      <c r="X10694" t="s">
        <v>3028</v>
      </c>
      <c r="Y10694" t="s">
        <v>3029</v>
      </c>
      <c r="Z10694" s="1">
        <v>34700</v>
      </c>
    </row>
    <row r="10695" spans="11:26" x14ac:dyDescent="0.3">
      <c r="K10695" t="s">
        <v>58312</v>
      </c>
      <c r="L10695" t="s">
        <v>58317</v>
      </c>
      <c r="M10695" t="s">
        <v>28</v>
      </c>
      <c r="O10695" t="s">
        <v>58318</v>
      </c>
      <c r="P10695">
        <v>1557700</v>
      </c>
      <c r="Q10695" t="s">
        <v>58319</v>
      </c>
      <c r="R10695" t="s">
        <v>58320</v>
      </c>
      <c r="S10695" t="s">
        <v>58321</v>
      </c>
      <c r="T10695" t="s">
        <v>58322</v>
      </c>
      <c r="U10695" t="s">
        <v>34</v>
      </c>
      <c r="V10695" t="s">
        <v>46</v>
      </c>
      <c r="W10695" t="s">
        <v>913</v>
      </c>
      <c r="X10695" t="s">
        <v>914</v>
      </c>
      <c r="Y10695" t="s">
        <v>58323</v>
      </c>
    </row>
    <row r="10696" spans="11:26" x14ac:dyDescent="0.3">
      <c r="K10696" t="s">
        <v>58324</v>
      </c>
      <c r="L10696" t="s">
        <v>58325</v>
      </c>
      <c r="M10696" t="s">
        <v>324</v>
      </c>
      <c r="O10696" s="1">
        <v>39824</v>
      </c>
      <c r="P10696">
        <v>500000</v>
      </c>
      <c r="Q10696" t="s">
        <v>58326</v>
      </c>
      <c r="R10696" t="s">
        <v>58327</v>
      </c>
      <c r="S10696" t="s">
        <v>58328</v>
      </c>
      <c r="T10696" t="s">
        <v>95</v>
      </c>
      <c r="U10696" t="s">
        <v>1158</v>
      </c>
      <c r="V10696" t="s">
        <v>46</v>
      </c>
      <c r="W10696" t="s">
        <v>260</v>
      </c>
      <c r="X10696" t="s">
        <v>402</v>
      </c>
      <c r="Y10696" t="s">
        <v>4770</v>
      </c>
      <c r="Z10696" s="1">
        <v>17168</v>
      </c>
    </row>
    <row r="10697" spans="11:26" x14ac:dyDescent="0.3">
      <c r="K10697" t="s">
        <v>58329</v>
      </c>
      <c r="L10697" t="s">
        <v>58330</v>
      </c>
      <c r="M10697" t="s">
        <v>52</v>
      </c>
      <c r="O10697" t="s">
        <v>6039</v>
      </c>
      <c r="P10697">
        <v>700000</v>
      </c>
      <c r="Q10697" t="s">
        <v>58331</v>
      </c>
      <c r="R10697" t="s">
        <v>58332</v>
      </c>
      <c r="S10697" t="s">
        <v>58333</v>
      </c>
      <c r="T10697" t="s">
        <v>28910</v>
      </c>
      <c r="U10697" t="s">
        <v>178</v>
      </c>
      <c r="V10697" t="s">
        <v>46</v>
      </c>
      <c r="W10697" t="s">
        <v>106</v>
      </c>
      <c r="X10697" t="s">
        <v>107</v>
      </c>
      <c r="Y10697" t="s">
        <v>116</v>
      </c>
      <c r="Z10697" s="1">
        <v>26668</v>
      </c>
    </row>
    <row r="10698" spans="11:26" x14ac:dyDescent="0.3">
      <c r="K10698" t="s">
        <v>58329</v>
      </c>
      <c r="L10698" t="s">
        <v>58334</v>
      </c>
      <c r="M10698" t="s">
        <v>28</v>
      </c>
      <c r="N10698" t="s">
        <v>493</v>
      </c>
      <c r="O10698" t="s">
        <v>46492</v>
      </c>
      <c r="Q10698" t="s">
        <v>58335</v>
      </c>
      <c r="R10698" t="s">
        <v>58336</v>
      </c>
      <c r="S10698" t="s">
        <v>58337</v>
      </c>
      <c r="T10698" t="s">
        <v>95</v>
      </c>
      <c r="U10698" t="s">
        <v>34</v>
      </c>
      <c r="V10698" t="s">
        <v>46</v>
      </c>
      <c r="W10698" t="s">
        <v>2112</v>
      </c>
      <c r="X10698" t="s">
        <v>27630</v>
      </c>
      <c r="Y10698" t="s">
        <v>13118</v>
      </c>
      <c r="Z10698" s="1">
        <v>39083</v>
      </c>
    </row>
    <row r="10699" spans="11:26" x14ac:dyDescent="0.3">
      <c r="K10699" t="s">
        <v>58338</v>
      </c>
      <c r="L10699" t="s">
        <v>58339</v>
      </c>
      <c r="M10699" t="s">
        <v>91</v>
      </c>
      <c r="O10699" s="1">
        <v>42339</v>
      </c>
      <c r="Q10699" t="s">
        <v>58340</v>
      </c>
      <c r="R10699" t="s">
        <v>58341</v>
      </c>
      <c r="S10699" t="s">
        <v>58342</v>
      </c>
      <c r="T10699" t="s">
        <v>58343</v>
      </c>
      <c r="U10699" t="s">
        <v>34</v>
      </c>
      <c r="V10699" t="s">
        <v>46</v>
      </c>
      <c r="W10699" t="s">
        <v>2112</v>
      </c>
      <c r="X10699" t="s">
        <v>27630</v>
      </c>
      <c r="Y10699" t="s">
        <v>13118</v>
      </c>
    </row>
    <row r="10700" spans="11:26" x14ac:dyDescent="0.3">
      <c r="K10700" t="s">
        <v>58344</v>
      </c>
      <c r="L10700" t="s">
        <v>58345</v>
      </c>
      <c r="M10700" t="s">
        <v>52</v>
      </c>
      <c r="O10700" s="1">
        <v>41003</v>
      </c>
      <c r="Q10700" t="s">
        <v>58346</v>
      </c>
      <c r="R10700" t="s">
        <v>58347</v>
      </c>
      <c r="S10700" t="s">
        <v>58348</v>
      </c>
      <c r="T10700" t="s">
        <v>58349</v>
      </c>
      <c r="U10700" t="s">
        <v>34</v>
      </c>
      <c r="V10700" t="s">
        <v>46</v>
      </c>
      <c r="W10700" t="s">
        <v>75</v>
      </c>
      <c r="X10700" t="s">
        <v>464</v>
      </c>
      <c r="Y10700" t="s">
        <v>464</v>
      </c>
      <c r="Z10700" s="1">
        <v>40912</v>
      </c>
    </row>
    <row r="10701" spans="11:26" x14ac:dyDescent="0.3">
      <c r="K10701" t="s">
        <v>58344</v>
      </c>
      <c r="L10701" t="s">
        <v>58350</v>
      </c>
      <c r="M10701" t="s">
        <v>52</v>
      </c>
      <c r="O10701" s="1">
        <v>40913</v>
      </c>
      <c r="P10701">
        <v>1950000</v>
      </c>
      <c r="Q10701" t="s">
        <v>58351</v>
      </c>
      <c r="R10701" t="s">
        <v>58352</v>
      </c>
      <c r="S10701" t="s">
        <v>58353</v>
      </c>
      <c r="T10701" t="s">
        <v>58354</v>
      </c>
      <c r="U10701" t="s">
        <v>34</v>
      </c>
      <c r="V10701" t="s">
        <v>46</v>
      </c>
      <c r="W10701" t="s">
        <v>167</v>
      </c>
      <c r="X10701" t="s">
        <v>168</v>
      </c>
      <c r="Y10701" t="s">
        <v>169</v>
      </c>
      <c r="Z10701" s="1">
        <v>40701</v>
      </c>
    </row>
    <row r="10702" spans="11:26" x14ac:dyDescent="0.3">
      <c r="K10702" t="s">
        <v>58355</v>
      </c>
      <c r="L10702" t="s">
        <v>58356</v>
      </c>
      <c r="M10702" t="s">
        <v>28</v>
      </c>
      <c r="O10702" t="s">
        <v>5808</v>
      </c>
      <c r="Q10702" t="s">
        <v>58357</v>
      </c>
      <c r="R10702" t="s">
        <v>58358</v>
      </c>
      <c r="S10702" t="s">
        <v>58359</v>
      </c>
      <c r="T10702" t="s">
        <v>58360</v>
      </c>
      <c r="U10702" t="s">
        <v>34</v>
      </c>
      <c r="V10702" t="s">
        <v>46</v>
      </c>
      <c r="W10702" t="s">
        <v>195</v>
      </c>
      <c r="X10702" t="s">
        <v>196</v>
      </c>
      <c r="Y10702" t="s">
        <v>196</v>
      </c>
      <c r="Z10702" s="1">
        <v>40425</v>
      </c>
    </row>
    <row r="10703" spans="11:26" x14ac:dyDescent="0.3">
      <c r="K10703" t="s">
        <v>58361</v>
      </c>
      <c r="L10703" t="s">
        <v>58362</v>
      </c>
      <c r="M10703" t="s">
        <v>52</v>
      </c>
      <c r="O10703" t="s">
        <v>58363</v>
      </c>
      <c r="P10703">
        <v>40000</v>
      </c>
      <c r="Q10703" t="s">
        <v>58364</v>
      </c>
      <c r="R10703" t="s">
        <v>58365</v>
      </c>
      <c r="S10703" t="s">
        <v>58366</v>
      </c>
      <c r="T10703" t="s">
        <v>26995</v>
      </c>
      <c r="U10703" t="s">
        <v>34</v>
      </c>
      <c r="V10703" t="s">
        <v>3680</v>
      </c>
      <c r="W10703">
        <v>13</v>
      </c>
      <c r="X10703" t="s">
        <v>3681</v>
      </c>
      <c r="Y10703" t="s">
        <v>3681</v>
      </c>
      <c r="Z10703" s="1">
        <v>41762</v>
      </c>
    </row>
    <row r="10704" spans="11:26" x14ac:dyDescent="0.3">
      <c r="K10704" t="s">
        <v>58367</v>
      </c>
      <c r="L10704" t="s">
        <v>58368</v>
      </c>
      <c r="M10704" t="s">
        <v>28</v>
      </c>
      <c r="O10704" s="1">
        <v>41286</v>
      </c>
      <c r="P10704">
        <v>472310</v>
      </c>
      <c r="Q10704" t="s">
        <v>58369</v>
      </c>
      <c r="R10704" t="s">
        <v>58370</v>
      </c>
      <c r="S10704" t="s">
        <v>58371</v>
      </c>
      <c r="T10704" t="s">
        <v>13790</v>
      </c>
      <c r="U10704" t="s">
        <v>34</v>
      </c>
      <c r="V10704" t="s">
        <v>46</v>
      </c>
      <c r="W10704" t="s">
        <v>471</v>
      </c>
      <c r="X10704" t="s">
        <v>969</v>
      </c>
      <c r="Y10704" t="s">
        <v>969</v>
      </c>
      <c r="Z10704" s="1">
        <v>37987</v>
      </c>
    </row>
    <row r="10705" spans="11:26" x14ac:dyDescent="0.3">
      <c r="K10705" t="s">
        <v>58367</v>
      </c>
      <c r="L10705" t="s">
        <v>58372</v>
      </c>
      <c r="M10705" t="s">
        <v>28</v>
      </c>
      <c r="N10705" t="s">
        <v>40</v>
      </c>
      <c r="O10705" t="s">
        <v>18508</v>
      </c>
      <c r="P10705">
        <v>466520</v>
      </c>
      <c r="Q10705" t="s">
        <v>58373</v>
      </c>
      <c r="R10705" t="s">
        <v>58374</v>
      </c>
      <c r="T10705" t="s">
        <v>5171</v>
      </c>
      <c r="U10705" t="s">
        <v>34</v>
      </c>
      <c r="V10705" t="s">
        <v>46</v>
      </c>
      <c r="W10705" t="s">
        <v>142</v>
      </c>
      <c r="X10705" t="s">
        <v>17785</v>
      </c>
      <c r="Y10705" t="s">
        <v>58375</v>
      </c>
      <c r="Z10705" s="1">
        <v>41310</v>
      </c>
    </row>
    <row r="10706" spans="11:26" x14ac:dyDescent="0.3">
      <c r="K10706" t="s">
        <v>58376</v>
      </c>
      <c r="L10706" t="s">
        <v>58377</v>
      </c>
      <c r="M10706" t="s">
        <v>28</v>
      </c>
      <c r="N10706" t="s">
        <v>40</v>
      </c>
      <c r="O10706" t="s">
        <v>58378</v>
      </c>
      <c r="P10706">
        <v>3790000</v>
      </c>
      <c r="Q10706" t="s">
        <v>58379</v>
      </c>
      <c r="R10706" t="s">
        <v>58380</v>
      </c>
      <c r="S10706" t="s">
        <v>58381</v>
      </c>
      <c r="T10706" t="s">
        <v>58382</v>
      </c>
      <c r="U10706" t="s">
        <v>34</v>
      </c>
      <c r="V10706" t="s">
        <v>46</v>
      </c>
      <c r="W10706" t="s">
        <v>106</v>
      </c>
      <c r="X10706" t="s">
        <v>107</v>
      </c>
      <c r="Y10706" t="s">
        <v>116</v>
      </c>
      <c r="Z10706" s="1">
        <v>40184</v>
      </c>
    </row>
    <row r="10707" spans="11:26" x14ac:dyDescent="0.3">
      <c r="K10707" t="s">
        <v>58376</v>
      </c>
      <c r="L10707" t="s">
        <v>58383</v>
      </c>
      <c r="M10707" t="s">
        <v>28</v>
      </c>
      <c r="O10707" s="1">
        <v>38355</v>
      </c>
      <c r="P10707">
        <v>196000</v>
      </c>
      <c r="Q10707" t="s">
        <v>58384</v>
      </c>
      <c r="R10707" t="s">
        <v>58385</v>
      </c>
      <c r="S10707" t="s">
        <v>58386</v>
      </c>
      <c r="T10707" t="s">
        <v>58387</v>
      </c>
      <c r="U10707" t="s">
        <v>34</v>
      </c>
      <c r="V10707" t="s">
        <v>46</v>
      </c>
      <c r="W10707" t="s">
        <v>167</v>
      </c>
      <c r="X10707" t="s">
        <v>168</v>
      </c>
      <c r="Y10707" t="s">
        <v>169</v>
      </c>
      <c r="Z10707" s="1">
        <v>39848</v>
      </c>
    </row>
    <row r="10708" spans="11:26" x14ac:dyDescent="0.3">
      <c r="K10708" t="s">
        <v>58388</v>
      </c>
      <c r="L10708" t="s">
        <v>58389</v>
      </c>
      <c r="M10708" t="s">
        <v>52</v>
      </c>
      <c r="O10708" s="1">
        <v>41651</v>
      </c>
      <c r="Q10708" t="s">
        <v>58390</v>
      </c>
      <c r="R10708" t="s">
        <v>58391</v>
      </c>
      <c r="S10708" t="s">
        <v>58392</v>
      </c>
      <c r="T10708" t="s">
        <v>58393</v>
      </c>
      <c r="U10708" t="s">
        <v>34</v>
      </c>
      <c r="V10708" t="s">
        <v>46</v>
      </c>
      <c r="W10708" t="s">
        <v>106</v>
      </c>
      <c r="X10708" t="s">
        <v>107</v>
      </c>
      <c r="Y10708" t="s">
        <v>116</v>
      </c>
      <c r="Z10708" s="1">
        <v>40545</v>
      </c>
    </row>
    <row r="10709" spans="11:26" x14ac:dyDescent="0.3">
      <c r="K10709" t="s">
        <v>58394</v>
      </c>
      <c r="L10709" t="s">
        <v>58395</v>
      </c>
      <c r="M10709" t="s">
        <v>52</v>
      </c>
      <c r="O10709" t="s">
        <v>58396</v>
      </c>
      <c r="P10709">
        <v>140000</v>
      </c>
      <c r="Q10709" t="s">
        <v>58397</v>
      </c>
      <c r="R10709" t="s">
        <v>58398</v>
      </c>
      <c r="S10709" t="s">
        <v>58399</v>
      </c>
      <c r="T10709" t="s">
        <v>58400</v>
      </c>
      <c r="U10709" t="s">
        <v>34</v>
      </c>
      <c r="V10709" t="s">
        <v>46</v>
      </c>
      <c r="W10709" t="s">
        <v>106</v>
      </c>
      <c r="X10709" t="s">
        <v>107</v>
      </c>
      <c r="Y10709" t="s">
        <v>20763</v>
      </c>
      <c r="Z10709" s="1">
        <v>41275</v>
      </c>
    </row>
    <row r="10710" spans="11:26" x14ac:dyDescent="0.3">
      <c r="K10710" t="s">
        <v>58401</v>
      </c>
      <c r="L10710" t="s">
        <v>58402</v>
      </c>
      <c r="M10710" t="s">
        <v>28</v>
      </c>
      <c r="N10710" t="s">
        <v>40</v>
      </c>
      <c r="O10710" t="s">
        <v>31995</v>
      </c>
      <c r="P10710">
        <v>10000000</v>
      </c>
      <c r="Q10710" t="s">
        <v>58403</v>
      </c>
      <c r="R10710" t="s">
        <v>58404</v>
      </c>
      <c r="S10710" t="s">
        <v>58405</v>
      </c>
      <c r="T10710" t="s">
        <v>58406</v>
      </c>
      <c r="U10710" t="s">
        <v>1158</v>
      </c>
      <c r="V10710" t="s">
        <v>46</v>
      </c>
      <c r="W10710" t="s">
        <v>2169</v>
      </c>
      <c r="X10710" t="s">
        <v>2170</v>
      </c>
      <c r="Y10710" t="s">
        <v>10213</v>
      </c>
      <c r="Z10710" s="1">
        <v>33970</v>
      </c>
    </row>
    <row r="10711" spans="11:26" x14ac:dyDescent="0.3">
      <c r="K10711" t="s">
        <v>58401</v>
      </c>
      <c r="L10711" t="s">
        <v>58407</v>
      </c>
      <c r="M10711" t="s">
        <v>28</v>
      </c>
      <c r="N10711" t="s">
        <v>29</v>
      </c>
      <c r="O10711" t="s">
        <v>9219</v>
      </c>
      <c r="P10711">
        <v>6000000</v>
      </c>
      <c r="Q10711" t="s">
        <v>58408</v>
      </c>
      <c r="R10711" t="s">
        <v>58409</v>
      </c>
      <c r="T10711" t="s">
        <v>33558</v>
      </c>
      <c r="U10711" t="s">
        <v>34</v>
      </c>
      <c r="V10711" t="s">
        <v>46</v>
      </c>
      <c r="W10711" t="s">
        <v>106</v>
      </c>
      <c r="X10711" t="s">
        <v>107</v>
      </c>
      <c r="Y10711" t="s">
        <v>446</v>
      </c>
      <c r="Z10711" s="1">
        <v>29952</v>
      </c>
    </row>
    <row r="10712" spans="11:26" x14ac:dyDescent="0.3">
      <c r="K10712" t="s">
        <v>58410</v>
      </c>
      <c r="L10712" t="s">
        <v>58411</v>
      </c>
      <c r="M10712" t="s">
        <v>52</v>
      </c>
      <c r="O10712" s="1">
        <v>41640</v>
      </c>
      <c r="Q10712" t="s">
        <v>58412</v>
      </c>
      <c r="R10712" t="s">
        <v>58413</v>
      </c>
      <c r="S10712" t="s">
        <v>58414</v>
      </c>
      <c r="T10712" t="s">
        <v>58415</v>
      </c>
      <c r="U10712" t="s">
        <v>34</v>
      </c>
      <c r="V10712" t="s">
        <v>46</v>
      </c>
      <c r="W10712" t="s">
        <v>717</v>
      </c>
      <c r="X10712" t="s">
        <v>882</v>
      </c>
      <c r="Y10712" t="s">
        <v>8784</v>
      </c>
      <c r="Z10712" s="1">
        <v>40909</v>
      </c>
    </row>
    <row r="10713" spans="11:26" x14ac:dyDescent="0.3">
      <c r="K10713" t="s">
        <v>58416</v>
      </c>
      <c r="L10713" t="s">
        <v>58417</v>
      </c>
      <c r="M10713" t="s">
        <v>28</v>
      </c>
      <c r="N10713" t="s">
        <v>40</v>
      </c>
      <c r="O10713" t="s">
        <v>26182</v>
      </c>
      <c r="P10713">
        <v>4200000</v>
      </c>
      <c r="Q10713" t="s">
        <v>58418</v>
      </c>
      <c r="R10713" t="s">
        <v>58419</v>
      </c>
      <c r="T10713" t="s">
        <v>95</v>
      </c>
      <c r="U10713" t="s">
        <v>34</v>
      </c>
      <c r="V10713" t="s">
        <v>46</v>
      </c>
      <c r="W10713" t="s">
        <v>2104</v>
      </c>
      <c r="X10713" t="s">
        <v>10080</v>
      </c>
      <c r="Y10713" t="s">
        <v>28642</v>
      </c>
      <c r="Z10713" s="1">
        <v>40179</v>
      </c>
    </row>
    <row r="10714" spans="11:26" x14ac:dyDescent="0.3">
      <c r="K10714" t="s">
        <v>58420</v>
      </c>
      <c r="L10714" t="s">
        <v>58421</v>
      </c>
      <c r="M10714" t="s">
        <v>91</v>
      </c>
      <c r="O10714" t="s">
        <v>12560</v>
      </c>
      <c r="Q10714" t="s">
        <v>58422</v>
      </c>
      <c r="R10714" t="s">
        <v>58423</v>
      </c>
      <c r="S10714" t="s">
        <v>58424</v>
      </c>
      <c r="T10714" t="s">
        <v>74</v>
      </c>
      <c r="U10714" t="s">
        <v>34</v>
      </c>
      <c r="V10714" t="s">
        <v>1816</v>
      </c>
      <c r="W10714">
        <v>16</v>
      </c>
      <c r="X10714" t="s">
        <v>2926</v>
      </c>
      <c r="Y10714" t="s">
        <v>2926</v>
      </c>
      <c r="Z10714" s="1">
        <v>41650</v>
      </c>
    </row>
    <row r="10715" spans="11:26" x14ac:dyDescent="0.3">
      <c r="K10715" t="s">
        <v>58425</v>
      </c>
      <c r="L10715" t="s">
        <v>58426</v>
      </c>
      <c r="M10715" t="s">
        <v>28</v>
      </c>
      <c r="N10715" t="s">
        <v>40</v>
      </c>
      <c r="O10715" s="1">
        <v>40910</v>
      </c>
      <c r="P10715">
        <v>2000000</v>
      </c>
      <c r="Q10715" t="s">
        <v>58427</v>
      </c>
      <c r="R10715" t="s">
        <v>58428</v>
      </c>
      <c r="S10715" t="s">
        <v>58429</v>
      </c>
      <c r="T10715" t="s">
        <v>58430</v>
      </c>
      <c r="U10715" t="s">
        <v>34</v>
      </c>
      <c r="V10715" t="s">
        <v>46</v>
      </c>
      <c r="W10715" t="s">
        <v>2112</v>
      </c>
      <c r="X10715" t="s">
        <v>3650</v>
      </c>
      <c r="Y10715" t="s">
        <v>7674</v>
      </c>
      <c r="Z10715" t="s">
        <v>3953</v>
      </c>
    </row>
    <row r="10716" spans="11:26" x14ac:dyDescent="0.3">
      <c r="K10716" t="s">
        <v>58425</v>
      </c>
      <c r="L10716" t="s">
        <v>58431</v>
      </c>
      <c r="M10716" t="s">
        <v>324</v>
      </c>
      <c r="O10716" s="1">
        <v>40637</v>
      </c>
      <c r="P10716">
        <v>2000000</v>
      </c>
      <c r="Q10716" t="s">
        <v>58432</v>
      </c>
      <c r="R10716" t="s">
        <v>58433</v>
      </c>
      <c r="S10716" t="s">
        <v>58434</v>
      </c>
      <c r="T10716" t="s">
        <v>95</v>
      </c>
      <c r="U10716" t="s">
        <v>34</v>
      </c>
      <c r="V10716" t="s">
        <v>46</v>
      </c>
      <c r="W10716" t="s">
        <v>488</v>
      </c>
      <c r="X10716" t="s">
        <v>489</v>
      </c>
      <c r="Y10716" t="s">
        <v>17551</v>
      </c>
      <c r="Z10716" s="1">
        <v>39814</v>
      </c>
    </row>
    <row r="10717" spans="11:26" x14ac:dyDescent="0.3">
      <c r="K10717" t="s">
        <v>58435</v>
      </c>
      <c r="L10717" t="s">
        <v>58436</v>
      </c>
      <c r="M10717" t="s">
        <v>52</v>
      </c>
      <c r="O10717" t="s">
        <v>58437</v>
      </c>
      <c r="Q10717" t="s">
        <v>58438</v>
      </c>
      <c r="R10717" t="s">
        <v>58439</v>
      </c>
      <c r="U10717" t="s">
        <v>178</v>
      </c>
      <c r="V10717" t="s">
        <v>46</v>
      </c>
      <c r="W10717" t="s">
        <v>1081</v>
      </c>
      <c r="X10717" t="s">
        <v>1082</v>
      </c>
      <c r="Y10717" t="s">
        <v>1082</v>
      </c>
      <c r="Z10717" s="1">
        <v>33239</v>
      </c>
    </row>
    <row r="10718" spans="11:26" x14ac:dyDescent="0.3">
      <c r="K10718" t="s">
        <v>58440</v>
      </c>
      <c r="L10718" t="s">
        <v>58441</v>
      </c>
      <c r="M10718" t="s">
        <v>190</v>
      </c>
      <c r="O10718" t="s">
        <v>58442</v>
      </c>
      <c r="P10718">
        <v>0</v>
      </c>
      <c r="Q10718" t="s">
        <v>58443</v>
      </c>
      <c r="R10718" t="s">
        <v>58444</v>
      </c>
      <c r="S10718" t="s">
        <v>58445</v>
      </c>
      <c r="T10718" t="s">
        <v>2126</v>
      </c>
      <c r="U10718" t="s">
        <v>34</v>
      </c>
      <c r="V10718" t="s">
        <v>46</v>
      </c>
      <c r="W10718" t="s">
        <v>471</v>
      </c>
      <c r="X10718" t="s">
        <v>1482</v>
      </c>
      <c r="Y10718" t="s">
        <v>5172</v>
      </c>
      <c r="Z10718" s="1">
        <v>34700</v>
      </c>
    </row>
    <row r="10719" spans="11:26" x14ac:dyDescent="0.3">
      <c r="K10719" t="s">
        <v>58446</v>
      </c>
      <c r="L10719" t="s">
        <v>58447</v>
      </c>
      <c r="M10719" t="s">
        <v>28</v>
      </c>
      <c r="N10719" t="s">
        <v>493</v>
      </c>
      <c r="O10719" t="s">
        <v>58448</v>
      </c>
      <c r="P10719">
        <v>15000000</v>
      </c>
      <c r="Q10719" t="s">
        <v>58449</v>
      </c>
      <c r="R10719" t="s">
        <v>58450</v>
      </c>
      <c r="S10719" t="s">
        <v>58451</v>
      </c>
      <c r="T10719" t="s">
        <v>95</v>
      </c>
      <c r="U10719" t="s">
        <v>34</v>
      </c>
      <c r="V10719" t="s">
        <v>46</v>
      </c>
      <c r="W10719" t="s">
        <v>881</v>
      </c>
      <c r="X10719" t="s">
        <v>882</v>
      </c>
      <c r="Y10719" t="s">
        <v>883</v>
      </c>
    </row>
    <row r="10720" spans="11:26" x14ac:dyDescent="0.3">
      <c r="K10720" t="s">
        <v>58446</v>
      </c>
      <c r="L10720" t="s">
        <v>58452</v>
      </c>
      <c r="M10720" t="s">
        <v>28</v>
      </c>
      <c r="N10720" t="s">
        <v>29</v>
      </c>
      <c r="O10720" t="s">
        <v>4433</v>
      </c>
      <c r="P10720">
        <v>7500000</v>
      </c>
      <c r="Q10720" t="s">
        <v>58453</v>
      </c>
      <c r="R10720" t="s">
        <v>58454</v>
      </c>
      <c r="S10720" t="s">
        <v>58455</v>
      </c>
      <c r="T10720" t="s">
        <v>3381</v>
      </c>
      <c r="U10720" t="s">
        <v>34</v>
      </c>
      <c r="V10720" t="s">
        <v>35</v>
      </c>
      <c r="W10720">
        <v>10</v>
      </c>
      <c r="X10720" t="s">
        <v>1130</v>
      </c>
      <c r="Y10720" t="s">
        <v>1131</v>
      </c>
      <c r="Z10720" t="s">
        <v>40286</v>
      </c>
    </row>
    <row r="10721" spans="11:26" x14ac:dyDescent="0.3">
      <c r="K10721" t="s">
        <v>58456</v>
      </c>
      <c r="L10721" t="s">
        <v>58457</v>
      </c>
      <c r="M10721" t="s">
        <v>28</v>
      </c>
      <c r="N10721" t="s">
        <v>1415</v>
      </c>
      <c r="O10721" s="1">
        <v>40582</v>
      </c>
      <c r="P10721">
        <v>3369729</v>
      </c>
      <c r="Q10721" t="s">
        <v>58458</v>
      </c>
      <c r="R10721" t="s">
        <v>58459</v>
      </c>
      <c r="S10721" t="s">
        <v>58460</v>
      </c>
      <c r="T10721" t="s">
        <v>58461</v>
      </c>
      <c r="U10721" t="s">
        <v>34</v>
      </c>
      <c r="V10721" t="s">
        <v>65</v>
      </c>
      <c r="W10721">
        <v>23</v>
      </c>
      <c r="X10721" t="s">
        <v>297</v>
      </c>
      <c r="Y10721" t="s">
        <v>297</v>
      </c>
      <c r="Z10721" s="1">
        <v>41038</v>
      </c>
    </row>
    <row r="10722" spans="11:26" x14ac:dyDescent="0.3">
      <c r="K10722" t="s">
        <v>58456</v>
      </c>
      <c r="L10722" t="s">
        <v>58462</v>
      </c>
      <c r="M10722" t="s">
        <v>28</v>
      </c>
      <c r="N10722" t="s">
        <v>493</v>
      </c>
      <c r="O10722" t="s">
        <v>58463</v>
      </c>
      <c r="P10722">
        <v>12500000</v>
      </c>
      <c r="Q10722" t="s">
        <v>58464</v>
      </c>
      <c r="R10722" t="s">
        <v>58465</v>
      </c>
      <c r="S10722" t="s">
        <v>58466</v>
      </c>
      <c r="T10722" t="s">
        <v>58467</v>
      </c>
      <c r="U10722" t="s">
        <v>34</v>
      </c>
      <c r="V10722" t="s">
        <v>206</v>
      </c>
      <c r="W10722" t="s">
        <v>207</v>
      </c>
      <c r="X10722" t="s">
        <v>208</v>
      </c>
      <c r="Y10722" t="s">
        <v>208</v>
      </c>
      <c r="Z10722" s="1">
        <v>41460</v>
      </c>
    </row>
    <row r="10723" spans="11:26" x14ac:dyDescent="0.3">
      <c r="K10723" t="s">
        <v>58456</v>
      </c>
      <c r="L10723" t="s">
        <v>58468</v>
      </c>
      <c r="M10723" t="s">
        <v>28</v>
      </c>
      <c r="N10723" t="s">
        <v>1189</v>
      </c>
      <c r="O10723" t="s">
        <v>4690</v>
      </c>
      <c r="P10723">
        <v>20000000</v>
      </c>
      <c r="Q10723" t="s">
        <v>58469</v>
      </c>
      <c r="R10723" t="s">
        <v>58470</v>
      </c>
      <c r="S10723" t="s">
        <v>58471</v>
      </c>
      <c r="T10723" t="s">
        <v>58472</v>
      </c>
      <c r="U10723" t="s">
        <v>345</v>
      </c>
      <c r="V10723" t="s">
        <v>46</v>
      </c>
      <c r="W10723" t="s">
        <v>1081</v>
      </c>
      <c r="X10723" t="s">
        <v>1082</v>
      </c>
      <c r="Y10723" t="s">
        <v>12045</v>
      </c>
      <c r="Z10723" s="1">
        <v>39820</v>
      </c>
    </row>
    <row r="10724" spans="11:26" x14ac:dyDescent="0.3">
      <c r="K10724" t="s">
        <v>58473</v>
      </c>
      <c r="L10724" t="s">
        <v>58474</v>
      </c>
      <c r="M10724" t="s">
        <v>52</v>
      </c>
      <c r="O10724" t="s">
        <v>6670</v>
      </c>
      <c r="P10724">
        <v>1500000</v>
      </c>
      <c r="Q10724" t="s">
        <v>58475</v>
      </c>
      <c r="R10724" t="s">
        <v>58476</v>
      </c>
      <c r="S10724" t="s">
        <v>58477</v>
      </c>
      <c r="T10724" t="s">
        <v>58478</v>
      </c>
      <c r="U10724" t="s">
        <v>34</v>
      </c>
      <c r="V10724" t="s">
        <v>46</v>
      </c>
      <c r="W10724" t="s">
        <v>471</v>
      </c>
      <c r="X10724" t="s">
        <v>1760</v>
      </c>
      <c r="Y10724" t="s">
        <v>1760</v>
      </c>
      <c r="Z10724" s="1">
        <v>40910</v>
      </c>
    </row>
    <row r="10725" spans="11:26" x14ac:dyDescent="0.3">
      <c r="K10725" t="s">
        <v>58479</v>
      </c>
      <c r="L10725" t="s">
        <v>58480</v>
      </c>
      <c r="M10725" t="s">
        <v>324</v>
      </c>
      <c r="O10725" t="s">
        <v>8473</v>
      </c>
      <c r="P10725">
        <v>467289</v>
      </c>
      <c r="Q10725" t="s">
        <v>58481</v>
      </c>
      <c r="R10725" t="s">
        <v>58482</v>
      </c>
      <c r="S10725" t="s">
        <v>58483</v>
      </c>
      <c r="T10725" t="s">
        <v>31483</v>
      </c>
      <c r="U10725" t="s">
        <v>345</v>
      </c>
      <c r="V10725" t="s">
        <v>13890</v>
      </c>
    </row>
    <row r="10726" spans="11:26" x14ac:dyDescent="0.3">
      <c r="K10726" t="s">
        <v>58484</v>
      </c>
      <c r="L10726" t="s">
        <v>58485</v>
      </c>
      <c r="M10726" t="s">
        <v>28</v>
      </c>
      <c r="O10726" t="s">
        <v>58486</v>
      </c>
      <c r="Q10726" t="s">
        <v>58487</v>
      </c>
      <c r="R10726" t="s">
        <v>58488</v>
      </c>
      <c r="S10726" t="s">
        <v>58489</v>
      </c>
      <c r="T10726" t="s">
        <v>58490</v>
      </c>
      <c r="U10726" t="s">
        <v>34</v>
      </c>
      <c r="V10726" t="s">
        <v>46</v>
      </c>
      <c r="W10726" t="s">
        <v>106</v>
      </c>
      <c r="X10726" t="s">
        <v>107</v>
      </c>
      <c r="Y10726" t="s">
        <v>116</v>
      </c>
      <c r="Z10726" s="1">
        <v>40553</v>
      </c>
    </row>
    <row r="10727" spans="11:26" x14ac:dyDescent="0.3">
      <c r="K10727" t="s">
        <v>58491</v>
      </c>
      <c r="L10727" t="s">
        <v>58492</v>
      </c>
      <c r="M10727" t="s">
        <v>91</v>
      </c>
      <c r="O10727" s="1">
        <v>40554</v>
      </c>
      <c r="P10727">
        <v>12748172</v>
      </c>
      <c r="Q10727" t="s">
        <v>58493</v>
      </c>
      <c r="R10727" t="s">
        <v>58494</v>
      </c>
      <c r="S10727" t="s">
        <v>58495</v>
      </c>
      <c r="T10727" t="s">
        <v>58496</v>
      </c>
      <c r="U10727" t="s">
        <v>34</v>
      </c>
      <c r="V10727" t="s">
        <v>46</v>
      </c>
      <c r="W10727" t="s">
        <v>2265</v>
      </c>
      <c r="X10727" t="s">
        <v>2266</v>
      </c>
      <c r="Y10727" t="s">
        <v>5841</v>
      </c>
      <c r="Z10727" s="1">
        <v>41284</v>
      </c>
    </row>
    <row r="10728" spans="11:26" x14ac:dyDescent="0.3">
      <c r="K10728" t="s">
        <v>58497</v>
      </c>
      <c r="L10728" t="s">
        <v>58498</v>
      </c>
      <c r="M10728" t="s">
        <v>749</v>
      </c>
      <c r="O10728" t="s">
        <v>6455</v>
      </c>
      <c r="P10728">
        <v>7500</v>
      </c>
      <c r="Q10728" t="s">
        <v>58499</v>
      </c>
      <c r="R10728" t="s">
        <v>58500</v>
      </c>
      <c r="S10728" t="s">
        <v>58501</v>
      </c>
      <c r="T10728" t="s">
        <v>58502</v>
      </c>
      <c r="U10728" t="s">
        <v>34</v>
      </c>
      <c r="V10728" t="s">
        <v>46</v>
      </c>
      <c r="W10728" t="s">
        <v>346</v>
      </c>
      <c r="X10728" t="s">
        <v>1432</v>
      </c>
      <c r="Y10728" t="s">
        <v>1433</v>
      </c>
      <c r="Z10728" s="1">
        <v>40909</v>
      </c>
    </row>
    <row r="10729" spans="11:26" x14ac:dyDescent="0.3">
      <c r="K10729" t="s">
        <v>58497</v>
      </c>
      <c r="L10729" t="s">
        <v>58503</v>
      </c>
      <c r="M10729" t="s">
        <v>749</v>
      </c>
      <c r="O10729" s="1">
        <v>42193</v>
      </c>
      <c r="P10729">
        <v>30000</v>
      </c>
      <c r="Q10729" t="s">
        <v>58504</v>
      </c>
      <c r="R10729" t="s">
        <v>58505</v>
      </c>
      <c r="S10729" t="s">
        <v>58506</v>
      </c>
      <c r="T10729" t="s">
        <v>58507</v>
      </c>
      <c r="U10729" t="s">
        <v>34</v>
      </c>
      <c r="V10729" t="s">
        <v>46</v>
      </c>
      <c r="W10729" t="s">
        <v>167</v>
      </c>
      <c r="X10729" t="s">
        <v>168</v>
      </c>
      <c r="Y10729" t="s">
        <v>169</v>
      </c>
    </row>
    <row r="10730" spans="11:26" x14ac:dyDescent="0.3">
      <c r="K10730" t="s">
        <v>58508</v>
      </c>
      <c r="L10730" t="s">
        <v>58509</v>
      </c>
      <c r="M10730" t="s">
        <v>28</v>
      </c>
      <c r="N10730" t="s">
        <v>40</v>
      </c>
      <c r="O10730" s="1">
        <v>41860</v>
      </c>
      <c r="P10730">
        <v>4500000</v>
      </c>
      <c r="Q10730" t="s">
        <v>58510</v>
      </c>
      <c r="R10730" t="s">
        <v>58511</v>
      </c>
      <c r="S10730" t="s">
        <v>58512</v>
      </c>
      <c r="T10730" t="s">
        <v>58513</v>
      </c>
      <c r="U10730" t="s">
        <v>34</v>
      </c>
      <c r="V10730" t="s">
        <v>46</v>
      </c>
      <c r="W10730" t="s">
        <v>2265</v>
      </c>
      <c r="X10730" t="s">
        <v>2266</v>
      </c>
      <c r="Y10730" t="s">
        <v>5841</v>
      </c>
      <c r="Z10730" s="1">
        <v>41640</v>
      </c>
    </row>
    <row r="10731" spans="11:26" x14ac:dyDescent="0.3">
      <c r="K10731" t="s">
        <v>58514</v>
      </c>
      <c r="L10731" t="s">
        <v>58515</v>
      </c>
      <c r="M10731" t="s">
        <v>28</v>
      </c>
      <c r="O10731" s="1">
        <v>41312</v>
      </c>
      <c r="P10731">
        <v>6000000</v>
      </c>
      <c r="Q10731" t="s">
        <v>58516</v>
      </c>
      <c r="R10731" t="s">
        <v>58517</v>
      </c>
      <c r="S10731" t="s">
        <v>58518</v>
      </c>
      <c r="T10731" t="s">
        <v>58519</v>
      </c>
      <c r="U10731" t="s">
        <v>34</v>
      </c>
      <c r="V10731" t="s">
        <v>46</v>
      </c>
      <c r="W10731" t="s">
        <v>106</v>
      </c>
      <c r="X10731" t="s">
        <v>107</v>
      </c>
      <c r="Y10731" t="s">
        <v>446</v>
      </c>
      <c r="Z10731" s="1">
        <v>41793</v>
      </c>
    </row>
    <row r="10732" spans="11:26" x14ac:dyDescent="0.3">
      <c r="K10732" t="s">
        <v>58520</v>
      </c>
      <c r="L10732" t="s">
        <v>58521</v>
      </c>
      <c r="M10732" t="s">
        <v>52</v>
      </c>
      <c r="O10732" t="s">
        <v>2834</v>
      </c>
      <c r="P10732">
        <v>280000</v>
      </c>
      <c r="Q10732" t="s">
        <v>58522</v>
      </c>
      <c r="R10732" t="s">
        <v>58523</v>
      </c>
      <c r="T10732" t="s">
        <v>30139</v>
      </c>
      <c r="U10732" t="s">
        <v>178</v>
      </c>
      <c r="V10732" t="s">
        <v>46</v>
      </c>
      <c r="W10732" t="s">
        <v>133</v>
      </c>
      <c r="X10732" t="s">
        <v>3028</v>
      </c>
      <c r="Y10732" t="s">
        <v>6781</v>
      </c>
      <c r="Z10732" s="1">
        <v>40179</v>
      </c>
    </row>
    <row r="10733" spans="11:26" x14ac:dyDescent="0.3">
      <c r="K10733" t="s">
        <v>58524</v>
      </c>
      <c r="L10733" t="s">
        <v>58525</v>
      </c>
      <c r="M10733" t="s">
        <v>28</v>
      </c>
      <c r="N10733" t="s">
        <v>40</v>
      </c>
      <c r="O10733" t="s">
        <v>21587</v>
      </c>
      <c r="P10733">
        <v>5000000</v>
      </c>
      <c r="Q10733" t="s">
        <v>58526</v>
      </c>
      <c r="R10733" t="s">
        <v>58527</v>
      </c>
      <c r="S10733" t="s">
        <v>58528</v>
      </c>
      <c r="T10733" t="s">
        <v>115</v>
      </c>
      <c r="U10733" t="s">
        <v>34</v>
      </c>
      <c r="V10733" t="s">
        <v>46</v>
      </c>
      <c r="W10733" t="s">
        <v>167</v>
      </c>
      <c r="X10733" t="s">
        <v>168</v>
      </c>
      <c r="Y10733" t="s">
        <v>169</v>
      </c>
      <c r="Z10733" s="1">
        <v>40547</v>
      </c>
    </row>
    <row r="10734" spans="11:26" x14ac:dyDescent="0.3">
      <c r="K10734" t="s">
        <v>58524</v>
      </c>
      <c r="L10734" t="s">
        <v>58529</v>
      </c>
      <c r="M10734" t="s">
        <v>28</v>
      </c>
      <c r="O10734" s="1">
        <v>37715</v>
      </c>
      <c r="Q10734" t="s">
        <v>58530</v>
      </c>
      <c r="R10734" t="s">
        <v>58531</v>
      </c>
      <c r="S10734" t="s">
        <v>58532</v>
      </c>
      <c r="T10734" t="s">
        <v>74</v>
      </c>
      <c r="U10734" t="s">
        <v>34</v>
      </c>
      <c r="Z10734" s="1">
        <v>41278</v>
      </c>
    </row>
    <row r="10735" spans="11:26" x14ac:dyDescent="0.3">
      <c r="K10735" t="s">
        <v>58533</v>
      </c>
      <c r="L10735" t="s">
        <v>58534</v>
      </c>
      <c r="M10735" t="s">
        <v>52</v>
      </c>
      <c r="O10735" s="1">
        <v>42166</v>
      </c>
      <c r="P10735">
        <v>62000</v>
      </c>
      <c r="Q10735" t="s">
        <v>58535</v>
      </c>
      <c r="R10735" t="s">
        <v>58536</v>
      </c>
      <c r="S10735" t="s">
        <v>58537</v>
      </c>
      <c r="T10735" t="s">
        <v>58538</v>
      </c>
      <c r="U10735" t="s">
        <v>345</v>
      </c>
      <c r="V10735" t="s">
        <v>46</v>
      </c>
      <c r="W10735" t="s">
        <v>158</v>
      </c>
      <c r="X10735" t="s">
        <v>159</v>
      </c>
      <c r="Y10735" t="s">
        <v>58539</v>
      </c>
      <c r="Z10735" s="1">
        <v>41640</v>
      </c>
    </row>
    <row r="10736" spans="11:26" x14ac:dyDescent="0.3">
      <c r="K10736" t="s">
        <v>58540</v>
      </c>
      <c r="L10736" t="s">
        <v>58541</v>
      </c>
      <c r="M10736" t="s">
        <v>52</v>
      </c>
      <c r="O10736" s="1">
        <v>42221</v>
      </c>
      <c r="P10736">
        <v>500000</v>
      </c>
      <c r="Q10736" t="s">
        <v>58542</v>
      </c>
      <c r="R10736" t="s">
        <v>58543</v>
      </c>
      <c r="S10736" t="s">
        <v>58544</v>
      </c>
      <c r="T10736" t="s">
        <v>912</v>
      </c>
      <c r="U10736" t="s">
        <v>34</v>
      </c>
      <c r="V10736" t="s">
        <v>46</v>
      </c>
      <c r="W10736" t="s">
        <v>106</v>
      </c>
      <c r="X10736" t="s">
        <v>107</v>
      </c>
      <c r="Y10736" t="s">
        <v>116</v>
      </c>
      <c r="Z10736" s="1">
        <v>40919</v>
      </c>
    </row>
    <row r="10737" spans="11:26" x14ac:dyDescent="0.3">
      <c r="K10737" t="s">
        <v>58545</v>
      </c>
      <c r="L10737" t="s">
        <v>58546</v>
      </c>
      <c r="M10737" t="s">
        <v>52</v>
      </c>
      <c r="O10737" t="s">
        <v>58547</v>
      </c>
      <c r="P10737">
        <v>297549</v>
      </c>
      <c r="Q10737" t="s">
        <v>58548</v>
      </c>
      <c r="R10737" t="s">
        <v>58549</v>
      </c>
      <c r="S10737" t="s">
        <v>58550</v>
      </c>
      <c r="T10737" t="s">
        <v>4848</v>
      </c>
      <c r="U10737" t="s">
        <v>34</v>
      </c>
      <c r="V10737" t="s">
        <v>1090</v>
      </c>
      <c r="W10737">
        <v>9</v>
      </c>
      <c r="X10737" t="s">
        <v>3588</v>
      </c>
      <c r="Y10737" t="s">
        <v>58551</v>
      </c>
      <c r="Z10737" t="s">
        <v>58552</v>
      </c>
    </row>
    <row r="10738" spans="11:26" x14ac:dyDescent="0.3">
      <c r="K10738" t="s">
        <v>58553</v>
      </c>
      <c r="L10738" t="s">
        <v>58554</v>
      </c>
      <c r="M10738" t="s">
        <v>52</v>
      </c>
      <c r="O10738" s="1">
        <v>40853</v>
      </c>
      <c r="P10738">
        <v>400000</v>
      </c>
      <c r="Q10738" t="s">
        <v>58555</v>
      </c>
      <c r="R10738" t="s">
        <v>58556</v>
      </c>
      <c r="S10738" t="s">
        <v>58557</v>
      </c>
      <c r="T10738" t="s">
        <v>1589</v>
      </c>
      <c r="U10738" t="s">
        <v>34</v>
      </c>
      <c r="V10738" t="s">
        <v>46</v>
      </c>
      <c r="W10738" t="s">
        <v>106</v>
      </c>
      <c r="X10738" t="s">
        <v>2081</v>
      </c>
      <c r="Y10738" t="s">
        <v>12501</v>
      </c>
      <c r="Z10738" s="1">
        <v>38718</v>
      </c>
    </row>
    <row r="10739" spans="11:26" x14ac:dyDescent="0.3">
      <c r="K10739" t="s">
        <v>58558</v>
      </c>
      <c r="L10739" t="s">
        <v>58559</v>
      </c>
      <c r="M10739" t="s">
        <v>91</v>
      </c>
      <c r="O10739" s="1">
        <v>39448</v>
      </c>
      <c r="Q10739" t="s">
        <v>58560</v>
      </c>
      <c r="R10739" t="s">
        <v>58561</v>
      </c>
      <c r="S10739" t="s">
        <v>58562</v>
      </c>
      <c r="T10739" t="s">
        <v>58563</v>
      </c>
      <c r="U10739" t="s">
        <v>34</v>
      </c>
      <c r="V10739" t="s">
        <v>96</v>
      </c>
      <c r="W10739" t="s">
        <v>97</v>
      </c>
      <c r="X10739" t="s">
        <v>98</v>
      </c>
      <c r="Y10739" t="s">
        <v>5132</v>
      </c>
      <c r="Z10739" s="1">
        <v>40848</v>
      </c>
    </row>
    <row r="10740" spans="11:26" x14ac:dyDescent="0.3">
      <c r="K10740" t="s">
        <v>58564</v>
      </c>
      <c r="L10740" t="s">
        <v>58565</v>
      </c>
      <c r="M10740" t="s">
        <v>28</v>
      </c>
      <c r="O10740" s="1">
        <v>39696</v>
      </c>
      <c r="P10740">
        <v>7730000</v>
      </c>
      <c r="Q10740" t="s">
        <v>58566</v>
      </c>
      <c r="R10740" t="s">
        <v>58567</v>
      </c>
      <c r="T10740" t="s">
        <v>58568</v>
      </c>
      <c r="U10740" t="s">
        <v>345</v>
      </c>
    </row>
    <row r="10741" spans="11:26" x14ac:dyDescent="0.3">
      <c r="K10741" t="s">
        <v>58564</v>
      </c>
      <c r="L10741" t="s">
        <v>58569</v>
      </c>
      <c r="M10741" t="s">
        <v>28</v>
      </c>
      <c r="O10741" t="s">
        <v>58570</v>
      </c>
      <c r="P10741">
        <v>18787500</v>
      </c>
      <c r="Q10741" t="s">
        <v>58571</v>
      </c>
      <c r="R10741" t="s">
        <v>58572</v>
      </c>
      <c r="S10741" t="s">
        <v>58573</v>
      </c>
      <c r="T10741" t="s">
        <v>58574</v>
      </c>
      <c r="U10741" t="s">
        <v>345</v>
      </c>
      <c r="V10741" t="s">
        <v>46</v>
      </c>
      <c r="W10741" t="s">
        <v>106</v>
      </c>
      <c r="X10741" t="s">
        <v>107</v>
      </c>
      <c r="Y10741" t="s">
        <v>1975</v>
      </c>
      <c r="Z10741" s="1">
        <v>40184</v>
      </c>
    </row>
    <row r="10742" spans="11:26" x14ac:dyDescent="0.3">
      <c r="K10742" t="s">
        <v>58575</v>
      </c>
      <c r="L10742" t="s">
        <v>58576</v>
      </c>
      <c r="M10742" t="s">
        <v>28</v>
      </c>
      <c r="O10742" s="1">
        <v>41164</v>
      </c>
      <c r="P10742">
        <v>516200</v>
      </c>
      <c r="Q10742" t="s">
        <v>58577</v>
      </c>
      <c r="R10742" t="s">
        <v>58578</v>
      </c>
      <c r="T10742" t="s">
        <v>85</v>
      </c>
      <c r="U10742" t="s">
        <v>34</v>
      </c>
    </row>
    <row r="10743" spans="11:26" x14ac:dyDescent="0.3">
      <c r="K10743" t="s">
        <v>58575</v>
      </c>
      <c r="L10743" t="s">
        <v>58579</v>
      </c>
      <c r="M10743" t="s">
        <v>28</v>
      </c>
      <c r="O10743" t="s">
        <v>11412</v>
      </c>
      <c r="P10743">
        <v>10996745</v>
      </c>
      <c r="Q10743" t="s">
        <v>58580</v>
      </c>
      <c r="R10743" t="s">
        <v>58581</v>
      </c>
      <c r="S10743" t="s">
        <v>58582</v>
      </c>
      <c r="T10743" t="s">
        <v>58583</v>
      </c>
      <c r="U10743" t="s">
        <v>34</v>
      </c>
    </row>
    <row r="10744" spans="11:26" x14ac:dyDescent="0.3">
      <c r="K10744" t="s">
        <v>58584</v>
      </c>
      <c r="L10744" t="s">
        <v>58585</v>
      </c>
      <c r="M10744" t="s">
        <v>28</v>
      </c>
      <c r="N10744" t="s">
        <v>40</v>
      </c>
      <c r="O10744" t="s">
        <v>7834</v>
      </c>
      <c r="Q10744" t="s">
        <v>58586</v>
      </c>
      <c r="R10744" t="s">
        <v>58587</v>
      </c>
      <c r="S10744" t="s">
        <v>58588</v>
      </c>
      <c r="T10744" t="s">
        <v>58589</v>
      </c>
      <c r="U10744" t="s">
        <v>34</v>
      </c>
    </row>
    <row r="10745" spans="11:26" x14ac:dyDescent="0.3">
      <c r="K10745" t="s">
        <v>58590</v>
      </c>
      <c r="L10745" t="s">
        <v>58591</v>
      </c>
      <c r="M10745" t="s">
        <v>28</v>
      </c>
      <c r="O10745" s="1">
        <v>38296</v>
      </c>
      <c r="P10745">
        <v>3000000</v>
      </c>
      <c r="Q10745" t="s">
        <v>58592</v>
      </c>
      <c r="R10745" t="s">
        <v>58593</v>
      </c>
      <c r="S10745" t="s">
        <v>58594</v>
      </c>
      <c r="T10745" t="s">
        <v>58595</v>
      </c>
      <c r="U10745" t="s">
        <v>34</v>
      </c>
      <c r="V10745" t="s">
        <v>46</v>
      </c>
      <c r="W10745" t="s">
        <v>2307</v>
      </c>
      <c r="X10745" t="s">
        <v>2308</v>
      </c>
      <c r="Y10745" t="s">
        <v>2309</v>
      </c>
      <c r="Z10745" s="1">
        <v>40179</v>
      </c>
    </row>
    <row r="10746" spans="11:26" x14ac:dyDescent="0.3">
      <c r="K10746" t="s">
        <v>58596</v>
      </c>
      <c r="L10746" t="s">
        <v>58597</v>
      </c>
      <c r="M10746" t="s">
        <v>190</v>
      </c>
      <c r="O10746" t="s">
        <v>6131</v>
      </c>
      <c r="Q10746" t="s">
        <v>58598</v>
      </c>
      <c r="R10746" t="s">
        <v>58599</v>
      </c>
      <c r="S10746" t="s">
        <v>58600</v>
      </c>
      <c r="T10746" t="s">
        <v>58601</v>
      </c>
      <c r="U10746" t="s">
        <v>34</v>
      </c>
    </row>
    <row r="10747" spans="11:26" x14ac:dyDescent="0.3">
      <c r="K10747" t="s">
        <v>58602</v>
      </c>
      <c r="L10747" t="s">
        <v>58603</v>
      </c>
      <c r="M10747" t="s">
        <v>28</v>
      </c>
      <c r="O10747" t="s">
        <v>12684</v>
      </c>
      <c r="P10747">
        <v>23500000</v>
      </c>
      <c r="Q10747" t="s">
        <v>58604</v>
      </c>
      <c r="R10747" t="s">
        <v>58605</v>
      </c>
      <c r="S10747" t="s">
        <v>58606</v>
      </c>
      <c r="T10747" t="s">
        <v>58607</v>
      </c>
      <c r="U10747" t="s">
        <v>34</v>
      </c>
      <c r="V10747" t="s">
        <v>568</v>
      </c>
      <c r="W10747">
        <v>7</v>
      </c>
      <c r="X10747" t="s">
        <v>1286</v>
      </c>
      <c r="Y10747" t="s">
        <v>1286</v>
      </c>
      <c r="Z10747" s="1">
        <v>39448</v>
      </c>
    </row>
    <row r="10748" spans="11:26" x14ac:dyDescent="0.3">
      <c r="K10748" t="s">
        <v>58602</v>
      </c>
      <c r="L10748" t="s">
        <v>58608</v>
      </c>
      <c r="M10748" t="s">
        <v>52</v>
      </c>
      <c r="O10748" t="s">
        <v>5558</v>
      </c>
      <c r="P10748">
        <v>5000000</v>
      </c>
      <c r="Q10748" t="s">
        <v>58609</v>
      </c>
      <c r="R10748" t="s">
        <v>58610</v>
      </c>
      <c r="S10748" t="s">
        <v>58611</v>
      </c>
      <c r="T10748" t="s">
        <v>74</v>
      </c>
      <c r="U10748" t="s">
        <v>34</v>
      </c>
      <c r="V10748" t="s">
        <v>46</v>
      </c>
      <c r="W10748" t="s">
        <v>167</v>
      </c>
      <c r="X10748" t="s">
        <v>168</v>
      </c>
      <c r="Y10748" t="s">
        <v>169</v>
      </c>
      <c r="Z10748" s="1">
        <v>41640</v>
      </c>
    </row>
    <row r="10749" spans="11:26" x14ac:dyDescent="0.3">
      <c r="K10749" t="s">
        <v>58602</v>
      </c>
      <c r="L10749" t="s">
        <v>58612</v>
      </c>
      <c r="M10749" t="s">
        <v>28</v>
      </c>
      <c r="O10749" s="1">
        <v>40190</v>
      </c>
      <c r="P10749">
        <v>10000000</v>
      </c>
      <c r="Q10749" t="s">
        <v>58613</v>
      </c>
      <c r="R10749" t="s">
        <v>58614</v>
      </c>
      <c r="S10749" t="s">
        <v>58615</v>
      </c>
      <c r="T10749" t="s">
        <v>58616</v>
      </c>
      <c r="U10749" t="s">
        <v>34</v>
      </c>
      <c r="V10749" t="s">
        <v>46</v>
      </c>
      <c r="W10749" t="s">
        <v>106</v>
      </c>
      <c r="X10749" t="s">
        <v>107</v>
      </c>
      <c r="Y10749" t="s">
        <v>1882</v>
      </c>
      <c r="Z10749" t="s">
        <v>9668</v>
      </c>
    </row>
    <row r="10750" spans="11:26" x14ac:dyDescent="0.3">
      <c r="K10750" t="s">
        <v>58602</v>
      </c>
      <c r="L10750" t="s">
        <v>58617</v>
      </c>
      <c r="M10750" t="s">
        <v>28</v>
      </c>
      <c r="O10750" s="1">
        <v>40909</v>
      </c>
      <c r="P10750">
        <v>36175009</v>
      </c>
      <c r="Q10750" t="s">
        <v>58618</v>
      </c>
      <c r="R10750" t="s">
        <v>58619</v>
      </c>
      <c r="S10750" t="s">
        <v>58620</v>
      </c>
      <c r="T10750" t="s">
        <v>1589</v>
      </c>
      <c r="U10750" t="s">
        <v>34</v>
      </c>
      <c r="V10750" t="s">
        <v>46</v>
      </c>
      <c r="W10750" t="s">
        <v>106</v>
      </c>
      <c r="X10750" t="s">
        <v>107</v>
      </c>
      <c r="Y10750" t="s">
        <v>108</v>
      </c>
      <c r="Z10750" s="1">
        <v>41640</v>
      </c>
    </row>
    <row r="10751" spans="11:26" x14ac:dyDescent="0.3">
      <c r="K10751" t="s">
        <v>58621</v>
      </c>
      <c r="L10751" t="s">
        <v>58622</v>
      </c>
      <c r="M10751" t="s">
        <v>28</v>
      </c>
      <c r="N10751" t="s">
        <v>40</v>
      </c>
      <c r="O10751" t="s">
        <v>21013</v>
      </c>
      <c r="P10751">
        <v>7500000</v>
      </c>
      <c r="Q10751" t="s">
        <v>58623</v>
      </c>
      <c r="R10751" t="s">
        <v>58624</v>
      </c>
      <c r="T10751" t="s">
        <v>746</v>
      </c>
      <c r="U10751" t="s">
        <v>34</v>
      </c>
      <c r="V10751" t="s">
        <v>46</v>
      </c>
      <c r="W10751" t="s">
        <v>167</v>
      </c>
      <c r="X10751" t="s">
        <v>168</v>
      </c>
      <c r="Y10751" t="s">
        <v>58625</v>
      </c>
      <c r="Z10751" s="1">
        <v>41649</v>
      </c>
    </row>
    <row r="10752" spans="11:26" x14ac:dyDescent="0.3">
      <c r="K10752" t="s">
        <v>58626</v>
      </c>
      <c r="L10752" t="s">
        <v>58627</v>
      </c>
      <c r="M10752" t="s">
        <v>52</v>
      </c>
      <c r="O10752" s="1">
        <v>41648</v>
      </c>
      <c r="Q10752" t="s">
        <v>58628</v>
      </c>
      <c r="R10752" t="s">
        <v>58629</v>
      </c>
      <c r="S10752" t="s">
        <v>58630</v>
      </c>
      <c r="T10752" t="s">
        <v>707</v>
      </c>
      <c r="U10752" t="s">
        <v>34</v>
      </c>
      <c r="V10752" t="s">
        <v>270</v>
      </c>
      <c r="W10752" t="s">
        <v>271</v>
      </c>
      <c r="X10752" t="s">
        <v>272</v>
      </c>
      <c r="Y10752" t="s">
        <v>272</v>
      </c>
      <c r="Z10752" s="1">
        <v>40544</v>
      </c>
    </row>
    <row r="10753" spans="11:26" x14ac:dyDescent="0.3">
      <c r="K10753" t="s">
        <v>58631</v>
      </c>
      <c r="L10753" t="s">
        <v>58632</v>
      </c>
      <c r="M10753" t="s">
        <v>28</v>
      </c>
      <c r="O10753" s="1">
        <v>41036</v>
      </c>
      <c r="P10753">
        <v>1250000</v>
      </c>
      <c r="Q10753" t="s">
        <v>58633</v>
      </c>
      <c r="R10753" t="s">
        <v>58634</v>
      </c>
      <c r="T10753" t="s">
        <v>85</v>
      </c>
      <c r="U10753" t="s">
        <v>34</v>
      </c>
      <c r="V10753" t="s">
        <v>5084</v>
      </c>
      <c r="W10753">
        <v>77</v>
      </c>
      <c r="X10753" t="s">
        <v>15357</v>
      </c>
      <c r="Y10753" t="s">
        <v>36007</v>
      </c>
      <c r="Z10753" s="1">
        <v>40554</v>
      </c>
    </row>
    <row r="10754" spans="11:26" x14ac:dyDescent="0.3">
      <c r="K10754" t="s">
        <v>58631</v>
      </c>
      <c r="L10754" t="s">
        <v>58635</v>
      </c>
      <c r="M10754" t="s">
        <v>256</v>
      </c>
      <c r="O10754" s="1">
        <v>41458</v>
      </c>
      <c r="P10754">
        <v>1085613</v>
      </c>
      <c r="Q10754" t="s">
        <v>58636</v>
      </c>
      <c r="R10754" t="s">
        <v>58637</v>
      </c>
      <c r="S10754" t="s">
        <v>58638</v>
      </c>
      <c r="T10754" t="s">
        <v>58639</v>
      </c>
      <c r="U10754" t="s">
        <v>34</v>
      </c>
      <c r="V10754" t="s">
        <v>7738</v>
      </c>
      <c r="W10754">
        <v>65</v>
      </c>
      <c r="X10754" t="s">
        <v>7739</v>
      </c>
      <c r="Y10754" t="s">
        <v>7739</v>
      </c>
      <c r="Z10754" s="1">
        <v>41275</v>
      </c>
    </row>
    <row r="10755" spans="11:26" x14ac:dyDescent="0.3">
      <c r="K10755" t="s">
        <v>58631</v>
      </c>
      <c r="L10755" t="s">
        <v>58640</v>
      </c>
      <c r="M10755" t="s">
        <v>28</v>
      </c>
      <c r="O10755" s="1">
        <v>40551</v>
      </c>
      <c r="P10755">
        <v>8000000</v>
      </c>
      <c r="Q10755" t="s">
        <v>58641</v>
      </c>
      <c r="R10755" t="s">
        <v>58642</v>
      </c>
      <c r="S10755" t="s">
        <v>58643</v>
      </c>
      <c r="T10755" t="s">
        <v>707</v>
      </c>
      <c r="U10755" t="s">
        <v>34</v>
      </c>
      <c r="V10755" t="s">
        <v>206</v>
      </c>
      <c r="W10755" t="s">
        <v>207</v>
      </c>
      <c r="X10755" t="s">
        <v>208</v>
      </c>
      <c r="Y10755" t="s">
        <v>208</v>
      </c>
      <c r="Z10755" s="1">
        <v>39576</v>
      </c>
    </row>
    <row r="10756" spans="11:26" x14ac:dyDescent="0.3">
      <c r="K10756" t="s">
        <v>58644</v>
      </c>
      <c r="L10756" t="s">
        <v>58645</v>
      </c>
      <c r="M10756" t="s">
        <v>28</v>
      </c>
      <c r="O10756" t="s">
        <v>18959</v>
      </c>
      <c r="P10756">
        <v>3000000</v>
      </c>
      <c r="Q10756" t="s">
        <v>58646</v>
      </c>
      <c r="R10756" t="s">
        <v>58647</v>
      </c>
      <c r="S10756" t="s">
        <v>58648</v>
      </c>
      <c r="T10756" t="s">
        <v>58649</v>
      </c>
      <c r="U10756" t="s">
        <v>34</v>
      </c>
      <c r="V10756" t="s">
        <v>46</v>
      </c>
      <c r="W10756" t="s">
        <v>195</v>
      </c>
      <c r="X10756" t="s">
        <v>1611</v>
      </c>
      <c r="Y10756" t="s">
        <v>58650</v>
      </c>
    </row>
    <row r="10757" spans="11:26" x14ac:dyDescent="0.3">
      <c r="K10757" t="s">
        <v>58644</v>
      </c>
      <c r="L10757" t="s">
        <v>58651</v>
      </c>
      <c r="M10757" t="s">
        <v>28</v>
      </c>
      <c r="O10757" t="s">
        <v>24855</v>
      </c>
      <c r="P10757">
        <v>990033</v>
      </c>
      <c r="Q10757" t="s">
        <v>58652</v>
      </c>
      <c r="R10757" t="s">
        <v>58653</v>
      </c>
      <c r="T10757" t="s">
        <v>6311</v>
      </c>
      <c r="U10757" t="s">
        <v>34</v>
      </c>
      <c r="V10757" t="s">
        <v>46</v>
      </c>
      <c r="W10757" t="s">
        <v>1731</v>
      </c>
      <c r="X10757" t="s">
        <v>1732</v>
      </c>
      <c r="Y10757" t="s">
        <v>1732</v>
      </c>
      <c r="Z10757" s="1">
        <v>42011</v>
      </c>
    </row>
    <row r="10758" spans="11:26" x14ac:dyDescent="0.3">
      <c r="K10758" t="s">
        <v>58654</v>
      </c>
      <c r="L10758" t="s">
        <v>58655</v>
      </c>
      <c r="M10758" t="s">
        <v>28</v>
      </c>
      <c r="O10758" s="1">
        <v>41527</v>
      </c>
      <c r="P10758">
        <v>1095947</v>
      </c>
      <c r="Q10758" t="s">
        <v>58656</v>
      </c>
      <c r="R10758" t="s">
        <v>58657</v>
      </c>
      <c r="U10758" t="s">
        <v>34</v>
      </c>
    </row>
    <row r="10759" spans="11:26" x14ac:dyDescent="0.3">
      <c r="K10759" t="s">
        <v>58654</v>
      </c>
      <c r="L10759" t="s">
        <v>58658</v>
      </c>
      <c r="M10759" t="s">
        <v>28</v>
      </c>
      <c r="O10759" t="s">
        <v>6967</v>
      </c>
      <c r="P10759">
        <v>2965959</v>
      </c>
      <c r="Q10759" t="s">
        <v>58659</v>
      </c>
      <c r="R10759" t="s">
        <v>58660</v>
      </c>
      <c r="S10759" t="s">
        <v>58661</v>
      </c>
      <c r="T10759" t="s">
        <v>2126</v>
      </c>
      <c r="U10759" t="s">
        <v>1158</v>
      </c>
    </row>
    <row r="10760" spans="11:26" x14ac:dyDescent="0.3">
      <c r="K10760" t="s">
        <v>58662</v>
      </c>
      <c r="L10760" t="s">
        <v>58663</v>
      </c>
      <c r="M10760" t="s">
        <v>233</v>
      </c>
      <c r="O10760" t="s">
        <v>13132</v>
      </c>
      <c r="P10760">
        <v>674598700</v>
      </c>
      <c r="Q10760" t="s">
        <v>58664</v>
      </c>
      <c r="R10760" t="s">
        <v>58665</v>
      </c>
      <c r="S10760" t="s">
        <v>58666</v>
      </c>
      <c r="U10760" t="s">
        <v>34</v>
      </c>
      <c r="V10760" t="s">
        <v>46</v>
      </c>
      <c r="W10760" t="s">
        <v>142</v>
      </c>
      <c r="X10760" t="s">
        <v>17743</v>
      </c>
      <c r="Y10760" t="s">
        <v>4705</v>
      </c>
      <c r="Z10760" s="1">
        <v>40909</v>
      </c>
    </row>
    <row r="10761" spans="11:26" x14ac:dyDescent="0.3">
      <c r="K10761" t="s">
        <v>58667</v>
      </c>
      <c r="L10761" t="s">
        <v>58668</v>
      </c>
      <c r="M10761" t="s">
        <v>256</v>
      </c>
      <c r="O10761" t="s">
        <v>10216</v>
      </c>
      <c r="P10761">
        <v>58000000</v>
      </c>
      <c r="Q10761" t="s">
        <v>58669</v>
      </c>
      <c r="R10761" t="s">
        <v>58670</v>
      </c>
      <c r="S10761" t="s">
        <v>58671</v>
      </c>
      <c r="T10761" t="s">
        <v>58672</v>
      </c>
      <c r="U10761" t="s">
        <v>1158</v>
      </c>
      <c r="V10761" t="s">
        <v>1174</v>
      </c>
      <c r="W10761">
        <v>5</v>
      </c>
      <c r="X10761" t="s">
        <v>1175</v>
      </c>
      <c r="Y10761" t="s">
        <v>1175</v>
      </c>
      <c r="Z10761" s="1">
        <v>33970</v>
      </c>
    </row>
    <row r="10762" spans="11:26" x14ac:dyDescent="0.3">
      <c r="K10762" t="s">
        <v>58673</v>
      </c>
      <c r="L10762" t="s">
        <v>58674</v>
      </c>
      <c r="M10762" t="s">
        <v>749</v>
      </c>
      <c r="O10762" t="s">
        <v>50410</v>
      </c>
      <c r="P10762">
        <v>24000000</v>
      </c>
      <c r="Q10762" t="s">
        <v>58675</v>
      </c>
      <c r="R10762" t="s">
        <v>58676</v>
      </c>
      <c r="S10762" t="s">
        <v>58677</v>
      </c>
      <c r="T10762" t="s">
        <v>3809</v>
      </c>
      <c r="U10762" t="s">
        <v>34</v>
      </c>
      <c r="Z10762" s="1">
        <v>41645</v>
      </c>
    </row>
    <row r="10763" spans="11:26" x14ac:dyDescent="0.3">
      <c r="K10763" t="s">
        <v>58678</v>
      </c>
      <c r="L10763" t="s">
        <v>58679</v>
      </c>
      <c r="M10763" t="s">
        <v>52</v>
      </c>
      <c r="O10763" s="1">
        <v>41640</v>
      </c>
      <c r="Q10763" t="s">
        <v>58680</v>
      </c>
      <c r="R10763" t="s">
        <v>58681</v>
      </c>
      <c r="S10763" t="s">
        <v>58682</v>
      </c>
      <c r="T10763" t="s">
        <v>58683</v>
      </c>
      <c r="U10763" t="s">
        <v>34</v>
      </c>
      <c r="V10763" t="s">
        <v>1816</v>
      </c>
      <c r="W10763">
        <v>2</v>
      </c>
      <c r="X10763" t="s">
        <v>2981</v>
      </c>
      <c r="Y10763" t="s">
        <v>2981</v>
      </c>
      <c r="Z10763" s="1">
        <v>36161</v>
      </c>
    </row>
    <row r="10764" spans="11:26" x14ac:dyDescent="0.3">
      <c r="K10764" t="s">
        <v>58678</v>
      </c>
      <c r="L10764" t="s">
        <v>58684</v>
      </c>
      <c r="M10764" t="s">
        <v>223</v>
      </c>
      <c r="O10764" s="1">
        <v>41284</v>
      </c>
      <c r="Q10764" t="s">
        <v>58685</v>
      </c>
      <c r="R10764" t="s">
        <v>58686</v>
      </c>
      <c r="U10764" t="s">
        <v>345</v>
      </c>
    </row>
    <row r="10765" spans="11:26" x14ac:dyDescent="0.3">
      <c r="K10765" t="s">
        <v>58687</v>
      </c>
      <c r="L10765" t="s">
        <v>58688</v>
      </c>
      <c r="M10765" t="s">
        <v>52</v>
      </c>
      <c r="O10765" s="1">
        <v>41651</v>
      </c>
      <c r="P10765">
        <v>12500</v>
      </c>
      <c r="Q10765" t="s">
        <v>58689</v>
      </c>
      <c r="R10765" t="s">
        <v>58690</v>
      </c>
      <c r="S10765" t="s">
        <v>58691</v>
      </c>
      <c r="T10765" t="s">
        <v>74</v>
      </c>
      <c r="U10765" t="s">
        <v>34</v>
      </c>
      <c r="V10765" t="s">
        <v>1090</v>
      </c>
      <c r="W10765">
        <v>9</v>
      </c>
      <c r="X10765" t="s">
        <v>3588</v>
      </c>
      <c r="Y10765" t="s">
        <v>3588</v>
      </c>
      <c r="Z10765" s="1">
        <v>41275</v>
      </c>
    </row>
    <row r="10766" spans="11:26" x14ac:dyDescent="0.3">
      <c r="K10766" t="s">
        <v>58692</v>
      </c>
      <c r="L10766" t="s">
        <v>58693</v>
      </c>
      <c r="M10766" t="s">
        <v>324</v>
      </c>
      <c r="O10766" t="s">
        <v>16046</v>
      </c>
      <c r="P10766">
        <v>400000</v>
      </c>
      <c r="Q10766" t="s">
        <v>58694</v>
      </c>
      <c r="R10766" t="s">
        <v>58695</v>
      </c>
      <c r="S10766" t="s">
        <v>58696</v>
      </c>
      <c r="T10766" t="s">
        <v>58697</v>
      </c>
      <c r="U10766" t="s">
        <v>34</v>
      </c>
      <c r="V10766" t="s">
        <v>819</v>
      </c>
      <c r="W10766">
        <v>12</v>
      </c>
      <c r="X10766" t="s">
        <v>43433</v>
      </c>
      <c r="Y10766" t="s">
        <v>43433</v>
      </c>
      <c r="Z10766" s="1">
        <v>41285</v>
      </c>
    </row>
    <row r="10767" spans="11:26" x14ac:dyDescent="0.3">
      <c r="K10767" t="s">
        <v>58692</v>
      </c>
      <c r="L10767" t="s">
        <v>58698</v>
      </c>
      <c r="M10767" t="s">
        <v>324</v>
      </c>
      <c r="O10767" t="s">
        <v>6867</v>
      </c>
      <c r="P10767">
        <v>190000</v>
      </c>
      <c r="Q10767" t="s">
        <v>58699</v>
      </c>
      <c r="R10767" t="s">
        <v>58700</v>
      </c>
      <c r="S10767" t="s">
        <v>58701</v>
      </c>
      <c r="T10767" t="s">
        <v>58702</v>
      </c>
      <c r="U10767" t="s">
        <v>34</v>
      </c>
      <c r="V10767" t="s">
        <v>46</v>
      </c>
      <c r="W10767" t="s">
        <v>620</v>
      </c>
      <c r="X10767" t="s">
        <v>621</v>
      </c>
      <c r="Y10767" t="s">
        <v>621</v>
      </c>
      <c r="Z10767" s="1">
        <v>40544</v>
      </c>
    </row>
    <row r="10768" spans="11:26" x14ac:dyDescent="0.3">
      <c r="K10768" t="s">
        <v>58703</v>
      </c>
      <c r="L10768" t="s">
        <v>58704</v>
      </c>
      <c r="M10768" t="s">
        <v>28</v>
      </c>
      <c r="O10768" s="1">
        <v>42009</v>
      </c>
      <c r="P10768">
        <v>213249</v>
      </c>
      <c r="Q10768" t="s">
        <v>58705</v>
      </c>
      <c r="R10768" t="s">
        <v>58706</v>
      </c>
      <c r="S10768" t="s">
        <v>58707</v>
      </c>
      <c r="T10768" t="s">
        <v>58708</v>
      </c>
      <c r="U10768" t="s">
        <v>34</v>
      </c>
      <c r="V10768" t="s">
        <v>96</v>
      </c>
      <c r="W10768" t="s">
        <v>97</v>
      </c>
      <c r="X10768" t="s">
        <v>98</v>
      </c>
      <c r="Y10768" t="s">
        <v>5132</v>
      </c>
      <c r="Z10768" s="1">
        <v>39700</v>
      </c>
    </row>
    <row r="10769" spans="11:26" x14ac:dyDescent="0.3">
      <c r="K10769" t="s">
        <v>58703</v>
      </c>
      <c r="L10769" t="s">
        <v>58709</v>
      </c>
      <c r="M10769" t="s">
        <v>52</v>
      </c>
      <c r="O10769" t="s">
        <v>15352</v>
      </c>
      <c r="P10769">
        <v>155554</v>
      </c>
      <c r="Q10769" t="s">
        <v>58710</v>
      </c>
      <c r="R10769" t="s">
        <v>58711</v>
      </c>
      <c r="S10769" t="s">
        <v>58712</v>
      </c>
      <c r="T10769" t="s">
        <v>150</v>
      </c>
      <c r="U10769" t="s">
        <v>34</v>
      </c>
      <c r="V10769" t="s">
        <v>46</v>
      </c>
      <c r="W10769" t="s">
        <v>106</v>
      </c>
      <c r="X10769" t="s">
        <v>107</v>
      </c>
      <c r="Y10769" t="s">
        <v>9086</v>
      </c>
      <c r="Z10769" t="s">
        <v>58713</v>
      </c>
    </row>
    <row r="10770" spans="11:26" x14ac:dyDescent="0.3">
      <c r="K10770" t="s">
        <v>58714</v>
      </c>
      <c r="L10770" t="s">
        <v>58715</v>
      </c>
      <c r="M10770" t="s">
        <v>91</v>
      </c>
      <c r="O10770" t="s">
        <v>15352</v>
      </c>
      <c r="Q10770" t="s">
        <v>58716</v>
      </c>
      <c r="R10770" t="s">
        <v>58717</v>
      </c>
      <c r="S10770" t="s">
        <v>58718</v>
      </c>
      <c r="T10770" t="s">
        <v>58719</v>
      </c>
      <c r="U10770" t="s">
        <v>345</v>
      </c>
      <c r="V10770" t="s">
        <v>46</v>
      </c>
      <c r="W10770" t="s">
        <v>106</v>
      </c>
      <c r="X10770" t="s">
        <v>107</v>
      </c>
      <c r="Y10770" t="s">
        <v>446</v>
      </c>
      <c r="Z10770" s="1">
        <v>40552</v>
      </c>
    </row>
    <row r="10771" spans="11:26" x14ac:dyDescent="0.3">
      <c r="K10771" t="s">
        <v>58720</v>
      </c>
      <c r="L10771" t="s">
        <v>58721</v>
      </c>
      <c r="M10771" t="s">
        <v>190</v>
      </c>
      <c r="O10771" s="1">
        <v>41277</v>
      </c>
      <c r="Q10771" t="s">
        <v>58722</v>
      </c>
      <c r="R10771" t="s">
        <v>58723</v>
      </c>
      <c r="S10771" t="s">
        <v>58724</v>
      </c>
      <c r="T10771" t="s">
        <v>58725</v>
      </c>
      <c r="U10771" t="s">
        <v>34</v>
      </c>
      <c r="V10771" t="s">
        <v>46</v>
      </c>
      <c r="W10771" t="s">
        <v>1659</v>
      </c>
      <c r="X10771" t="s">
        <v>1660</v>
      </c>
      <c r="Y10771" t="s">
        <v>1660</v>
      </c>
      <c r="Z10771" s="1">
        <v>40912</v>
      </c>
    </row>
    <row r="10772" spans="11:26" x14ac:dyDescent="0.3">
      <c r="K10772" t="s">
        <v>58726</v>
      </c>
      <c r="L10772" t="s">
        <v>58727</v>
      </c>
      <c r="M10772" t="s">
        <v>52</v>
      </c>
      <c r="O10772" t="s">
        <v>35816</v>
      </c>
      <c r="P10772">
        <v>40000</v>
      </c>
      <c r="Q10772" t="s">
        <v>58728</v>
      </c>
      <c r="R10772" t="s">
        <v>58729</v>
      </c>
      <c r="S10772" t="s">
        <v>58730</v>
      </c>
      <c r="T10772" t="s">
        <v>2570</v>
      </c>
      <c r="U10772" t="s">
        <v>34</v>
      </c>
      <c r="V10772" t="s">
        <v>46</v>
      </c>
      <c r="W10772" t="s">
        <v>167</v>
      </c>
      <c r="X10772" t="s">
        <v>168</v>
      </c>
      <c r="Y10772" t="s">
        <v>169</v>
      </c>
      <c r="Z10772" s="1">
        <v>38778</v>
      </c>
    </row>
    <row r="10773" spans="11:26" x14ac:dyDescent="0.3">
      <c r="K10773" t="s">
        <v>58731</v>
      </c>
      <c r="L10773" t="s">
        <v>58732</v>
      </c>
      <c r="M10773" t="s">
        <v>52</v>
      </c>
      <c r="O10773" t="s">
        <v>28906</v>
      </c>
      <c r="P10773">
        <v>380000</v>
      </c>
      <c r="Q10773" t="s">
        <v>58733</v>
      </c>
      <c r="R10773" t="s">
        <v>58734</v>
      </c>
      <c r="S10773" t="s">
        <v>58735</v>
      </c>
      <c r="T10773" t="s">
        <v>95</v>
      </c>
      <c r="U10773" t="s">
        <v>34</v>
      </c>
      <c r="V10773" t="s">
        <v>46</v>
      </c>
      <c r="W10773" t="s">
        <v>260</v>
      </c>
      <c r="X10773" t="s">
        <v>402</v>
      </c>
      <c r="Y10773" t="s">
        <v>536</v>
      </c>
    </row>
    <row r="10774" spans="11:26" x14ac:dyDescent="0.3">
      <c r="K10774" t="s">
        <v>58736</v>
      </c>
      <c r="L10774" t="s">
        <v>58737</v>
      </c>
      <c r="M10774" t="s">
        <v>9286</v>
      </c>
      <c r="O10774" s="1">
        <v>42007</v>
      </c>
      <c r="Q10774" t="s">
        <v>58738</v>
      </c>
      <c r="R10774" t="s">
        <v>58739</v>
      </c>
      <c r="S10774" t="s">
        <v>58740</v>
      </c>
      <c r="T10774" t="s">
        <v>4038</v>
      </c>
      <c r="U10774" t="s">
        <v>34</v>
      </c>
      <c r="V10774" t="s">
        <v>768</v>
      </c>
      <c r="W10774">
        <v>48</v>
      </c>
      <c r="X10774" t="s">
        <v>769</v>
      </c>
      <c r="Y10774" t="s">
        <v>769</v>
      </c>
      <c r="Z10774" s="1">
        <v>41284</v>
      </c>
    </row>
    <row r="10775" spans="11:26" x14ac:dyDescent="0.3">
      <c r="K10775" t="s">
        <v>58736</v>
      </c>
      <c r="L10775" t="s">
        <v>58741</v>
      </c>
      <c r="M10775" t="s">
        <v>52</v>
      </c>
      <c r="O10775" s="1">
        <v>42007</v>
      </c>
      <c r="P10775">
        <v>300000</v>
      </c>
      <c r="Q10775" t="s">
        <v>58742</v>
      </c>
      <c r="R10775" t="s">
        <v>58743</v>
      </c>
      <c r="S10775" t="s">
        <v>58744</v>
      </c>
      <c r="T10775" t="s">
        <v>436</v>
      </c>
      <c r="U10775" t="s">
        <v>34</v>
      </c>
      <c r="V10775" t="s">
        <v>125</v>
      </c>
      <c r="W10775">
        <v>12</v>
      </c>
      <c r="X10775" t="s">
        <v>126</v>
      </c>
      <c r="Y10775" t="s">
        <v>126</v>
      </c>
      <c r="Z10775" s="1">
        <v>40544</v>
      </c>
    </row>
    <row r="10776" spans="11:26" x14ac:dyDescent="0.3">
      <c r="K10776" t="s">
        <v>58736</v>
      </c>
      <c r="L10776" t="s">
        <v>58745</v>
      </c>
      <c r="M10776" t="s">
        <v>28</v>
      </c>
      <c r="O10776" s="1">
        <v>41097</v>
      </c>
      <c r="Q10776" t="s">
        <v>58746</v>
      </c>
      <c r="R10776" t="s">
        <v>58747</v>
      </c>
      <c r="S10776" t="s">
        <v>58748</v>
      </c>
      <c r="T10776" t="s">
        <v>58749</v>
      </c>
      <c r="U10776" t="s">
        <v>34</v>
      </c>
      <c r="V10776" t="s">
        <v>206</v>
      </c>
      <c r="W10776" t="s">
        <v>207</v>
      </c>
      <c r="X10776" t="s">
        <v>208</v>
      </c>
      <c r="Y10776" t="s">
        <v>208</v>
      </c>
      <c r="Z10776" s="1">
        <v>41254</v>
      </c>
    </row>
    <row r="10777" spans="11:26" x14ac:dyDescent="0.3">
      <c r="K10777" t="s">
        <v>58750</v>
      </c>
      <c r="L10777" t="s">
        <v>58751</v>
      </c>
      <c r="M10777" t="s">
        <v>52</v>
      </c>
      <c r="O10777" s="1">
        <v>41645</v>
      </c>
      <c r="P10777">
        <v>40000</v>
      </c>
      <c r="Q10777" t="s">
        <v>58752</v>
      </c>
      <c r="R10777" t="s">
        <v>58753</v>
      </c>
      <c r="S10777" t="s">
        <v>58754</v>
      </c>
      <c r="T10777" t="s">
        <v>3051</v>
      </c>
      <c r="U10777" t="s">
        <v>34</v>
      </c>
      <c r="V10777" t="s">
        <v>46</v>
      </c>
      <c r="W10777" t="s">
        <v>167</v>
      </c>
      <c r="X10777" t="s">
        <v>1314</v>
      </c>
      <c r="Y10777" t="s">
        <v>58755</v>
      </c>
      <c r="Z10777" s="1">
        <v>40915</v>
      </c>
    </row>
    <row r="10778" spans="11:26" x14ac:dyDescent="0.3">
      <c r="K10778" t="s">
        <v>58756</v>
      </c>
      <c r="L10778" t="s">
        <v>58757</v>
      </c>
      <c r="M10778" t="s">
        <v>52</v>
      </c>
      <c r="O10778" s="1">
        <v>41283</v>
      </c>
      <c r="P10778">
        <v>3000000</v>
      </c>
      <c r="Q10778" t="s">
        <v>58758</v>
      </c>
      <c r="R10778" t="s">
        <v>58759</v>
      </c>
      <c r="S10778" t="s">
        <v>58760</v>
      </c>
      <c r="T10778" t="s">
        <v>2570</v>
      </c>
      <c r="U10778" t="s">
        <v>34</v>
      </c>
      <c r="V10778" t="s">
        <v>270</v>
      </c>
      <c r="W10778" t="s">
        <v>2529</v>
      </c>
    </row>
    <row r="10779" spans="11:26" x14ac:dyDescent="0.3">
      <c r="K10779" t="s">
        <v>58761</v>
      </c>
      <c r="L10779" t="s">
        <v>58762</v>
      </c>
      <c r="M10779" t="s">
        <v>28</v>
      </c>
      <c r="N10779" t="s">
        <v>40</v>
      </c>
      <c r="O10779" t="s">
        <v>17060</v>
      </c>
      <c r="P10779">
        <v>1300000</v>
      </c>
      <c r="Q10779" t="s">
        <v>58763</v>
      </c>
      <c r="R10779" t="s">
        <v>58764</v>
      </c>
      <c r="S10779" t="s">
        <v>58765</v>
      </c>
      <c r="T10779" t="s">
        <v>436</v>
      </c>
      <c r="U10779" t="s">
        <v>34</v>
      </c>
      <c r="V10779" t="s">
        <v>46</v>
      </c>
      <c r="W10779" t="s">
        <v>158</v>
      </c>
      <c r="X10779" t="s">
        <v>159</v>
      </c>
      <c r="Y10779" t="s">
        <v>4719</v>
      </c>
      <c r="Z10779" s="1">
        <v>36892</v>
      </c>
    </row>
    <row r="10780" spans="11:26" x14ac:dyDescent="0.3">
      <c r="K10780" t="s">
        <v>58766</v>
      </c>
      <c r="L10780" t="s">
        <v>58767</v>
      </c>
      <c r="M10780" t="s">
        <v>52</v>
      </c>
      <c r="O10780" t="s">
        <v>1290</v>
      </c>
      <c r="P10780">
        <v>450000</v>
      </c>
      <c r="Q10780" t="s">
        <v>58768</v>
      </c>
      <c r="R10780" t="s">
        <v>58769</v>
      </c>
      <c r="S10780" t="s">
        <v>58770</v>
      </c>
      <c r="T10780" t="s">
        <v>2126</v>
      </c>
      <c r="U10780" t="s">
        <v>34</v>
      </c>
      <c r="V10780" t="s">
        <v>46</v>
      </c>
      <c r="W10780" t="s">
        <v>346</v>
      </c>
      <c r="X10780" t="s">
        <v>347</v>
      </c>
      <c r="Y10780" t="s">
        <v>347</v>
      </c>
    </row>
    <row r="10781" spans="11:26" x14ac:dyDescent="0.3">
      <c r="K10781" t="s">
        <v>58771</v>
      </c>
      <c r="L10781" t="s">
        <v>58772</v>
      </c>
      <c r="M10781" t="s">
        <v>28</v>
      </c>
      <c r="N10781" t="s">
        <v>40</v>
      </c>
      <c r="O10781" s="1">
        <v>39449</v>
      </c>
      <c r="Q10781" t="s">
        <v>58773</v>
      </c>
      <c r="R10781" t="s">
        <v>58774</v>
      </c>
      <c r="S10781" t="s">
        <v>58775</v>
      </c>
      <c r="T10781" t="s">
        <v>58776</v>
      </c>
      <c r="U10781" t="s">
        <v>34</v>
      </c>
      <c r="V10781" t="s">
        <v>46</v>
      </c>
      <c r="W10781" t="s">
        <v>106</v>
      </c>
      <c r="X10781" t="s">
        <v>151</v>
      </c>
      <c r="Y10781" t="s">
        <v>11487</v>
      </c>
      <c r="Z10781" s="1">
        <v>40182</v>
      </c>
    </row>
    <row r="10782" spans="11:26" x14ac:dyDescent="0.3">
      <c r="K10782" t="s">
        <v>58777</v>
      </c>
      <c r="L10782" t="s">
        <v>58778</v>
      </c>
      <c r="M10782" t="s">
        <v>28</v>
      </c>
      <c r="N10782" t="s">
        <v>40</v>
      </c>
      <c r="O10782" t="s">
        <v>35349</v>
      </c>
      <c r="P10782">
        <v>5170000</v>
      </c>
      <c r="Q10782" t="s">
        <v>58779</v>
      </c>
      <c r="R10782" t="s">
        <v>58780</v>
      </c>
      <c r="S10782" t="s">
        <v>58781</v>
      </c>
      <c r="T10782" t="s">
        <v>58782</v>
      </c>
      <c r="U10782" t="s">
        <v>34</v>
      </c>
      <c r="V10782" t="s">
        <v>46</v>
      </c>
      <c r="W10782" t="s">
        <v>106</v>
      </c>
      <c r="X10782" t="s">
        <v>107</v>
      </c>
      <c r="Y10782" t="s">
        <v>116</v>
      </c>
      <c r="Z10782" s="1">
        <v>41640</v>
      </c>
    </row>
    <row r="10783" spans="11:26" x14ac:dyDescent="0.3">
      <c r="K10783" t="s">
        <v>58783</v>
      </c>
      <c r="L10783" t="s">
        <v>58784</v>
      </c>
      <c r="M10783" t="s">
        <v>28</v>
      </c>
      <c r="O10783" t="s">
        <v>4499</v>
      </c>
      <c r="P10783">
        <v>430000</v>
      </c>
      <c r="Q10783" t="s">
        <v>58785</v>
      </c>
      <c r="R10783" t="s">
        <v>58786</v>
      </c>
      <c r="S10783" t="s">
        <v>58787</v>
      </c>
      <c r="T10783" t="s">
        <v>64</v>
      </c>
      <c r="U10783" t="s">
        <v>34</v>
      </c>
      <c r="V10783" t="s">
        <v>46</v>
      </c>
      <c r="W10783" t="s">
        <v>106</v>
      </c>
      <c r="X10783" t="s">
        <v>107</v>
      </c>
      <c r="Y10783" t="s">
        <v>46209</v>
      </c>
      <c r="Z10783" s="1">
        <v>38721</v>
      </c>
    </row>
    <row r="10784" spans="11:26" x14ac:dyDescent="0.3">
      <c r="K10784" t="s">
        <v>58783</v>
      </c>
      <c r="L10784" t="s">
        <v>58788</v>
      </c>
      <c r="M10784" t="s">
        <v>28</v>
      </c>
      <c r="N10784" t="s">
        <v>40</v>
      </c>
      <c r="O10784" s="1">
        <v>41859</v>
      </c>
      <c r="P10784">
        <v>5000000</v>
      </c>
      <c r="Q10784" t="s">
        <v>58789</v>
      </c>
      <c r="R10784" t="s">
        <v>58790</v>
      </c>
      <c r="S10784" t="s">
        <v>58791</v>
      </c>
      <c r="T10784" t="s">
        <v>58792</v>
      </c>
      <c r="U10784" t="s">
        <v>34</v>
      </c>
      <c r="Z10784" t="s">
        <v>58793</v>
      </c>
    </row>
    <row r="10785" spans="11:26" x14ac:dyDescent="0.3">
      <c r="K10785" t="s">
        <v>58783</v>
      </c>
      <c r="L10785" t="s">
        <v>58794</v>
      </c>
      <c r="M10785" t="s">
        <v>52</v>
      </c>
      <c r="O10785" s="1">
        <v>40918</v>
      </c>
      <c r="Q10785" t="s">
        <v>58795</v>
      </c>
      <c r="R10785" t="s">
        <v>58796</v>
      </c>
      <c r="S10785" t="s">
        <v>58797</v>
      </c>
      <c r="T10785" t="s">
        <v>58798</v>
      </c>
      <c r="U10785" t="s">
        <v>34</v>
      </c>
      <c r="V10785" t="s">
        <v>1753</v>
      </c>
      <c r="W10785">
        <v>52</v>
      </c>
      <c r="X10785" t="s">
        <v>1754</v>
      </c>
      <c r="Y10785" t="s">
        <v>1754</v>
      </c>
      <c r="Z10785" s="1">
        <v>40544</v>
      </c>
    </row>
    <row r="10786" spans="11:26" x14ac:dyDescent="0.3">
      <c r="K10786" t="s">
        <v>58799</v>
      </c>
      <c r="L10786" t="s">
        <v>58800</v>
      </c>
      <c r="M10786" t="s">
        <v>28</v>
      </c>
      <c r="O10786" s="1">
        <v>38900</v>
      </c>
      <c r="P10786">
        <v>16660000</v>
      </c>
      <c r="Q10786" t="s">
        <v>58801</v>
      </c>
      <c r="R10786" t="s">
        <v>58802</v>
      </c>
      <c r="S10786" t="s">
        <v>58803</v>
      </c>
      <c r="T10786" t="s">
        <v>58804</v>
      </c>
      <c r="U10786" t="s">
        <v>34</v>
      </c>
      <c r="V10786" t="s">
        <v>46</v>
      </c>
      <c r="W10786" t="s">
        <v>1369</v>
      </c>
      <c r="X10786" t="s">
        <v>1370</v>
      </c>
      <c r="Y10786" t="s">
        <v>1370</v>
      </c>
      <c r="Z10786" s="1">
        <v>40918</v>
      </c>
    </row>
    <row r="10787" spans="11:26" x14ac:dyDescent="0.3">
      <c r="K10787" t="s">
        <v>58799</v>
      </c>
      <c r="L10787" t="s">
        <v>58805</v>
      </c>
      <c r="M10787" t="s">
        <v>28</v>
      </c>
      <c r="N10787" t="s">
        <v>29</v>
      </c>
      <c r="O10787" s="1">
        <v>37717</v>
      </c>
      <c r="P10787">
        <v>7500000</v>
      </c>
      <c r="Q10787" t="s">
        <v>58806</v>
      </c>
      <c r="R10787" t="s">
        <v>58807</v>
      </c>
      <c r="S10787" t="s">
        <v>58808</v>
      </c>
      <c r="T10787" t="s">
        <v>409</v>
      </c>
      <c r="U10787" t="s">
        <v>34</v>
      </c>
      <c r="V10787" t="s">
        <v>46</v>
      </c>
      <c r="W10787" t="s">
        <v>167</v>
      </c>
      <c r="X10787" t="s">
        <v>168</v>
      </c>
      <c r="Y10787" t="s">
        <v>169</v>
      </c>
      <c r="Z10787" s="1">
        <v>40909</v>
      </c>
    </row>
    <row r="10788" spans="11:26" x14ac:dyDescent="0.3">
      <c r="K10788" t="s">
        <v>58799</v>
      </c>
      <c r="L10788" t="s">
        <v>58809</v>
      </c>
      <c r="M10788" t="s">
        <v>28</v>
      </c>
      <c r="N10788" t="s">
        <v>493</v>
      </c>
      <c r="O10788" t="s">
        <v>58810</v>
      </c>
      <c r="P10788">
        <v>14200000</v>
      </c>
      <c r="Q10788" t="s">
        <v>58811</v>
      </c>
      <c r="R10788" t="s">
        <v>58812</v>
      </c>
      <c r="S10788" t="s">
        <v>58813</v>
      </c>
      <c r="T10788" t="s">
        <v>58814</v>
      </c>
      <c r="U10788" t="s">
        <v>34</v>
      </c>
      <c r="V10788" t="s">
        <v>1816</v>
      </c>
      <c r="W10788">
        <v>2</v>
      </c>
      <c r="X10788" t="s">
        <v>58815</v>
      </c>
      <c r="Y10788" t="s">
        <v>58815</v>
      </c>
      <c r="Z10788" t="s">
        <v>58816</v>
      </c>
    </row>
    <row r="10789" spans="11:26" x14ac:dyDescent="0.3">
      <c r="K10789" t="s">
        <v>58817</v>
      </c>
      <c r="L10789" t="s">
        <v>58818</v>
      </c>
      <c r="M10789" t="s">
        <v>52</v>
      </c>
      <c r="O10789" t="s">
        <v>11437</v>
      </c>
      <c r="Q10789" t="s">
        <v>58819</v>
      </c>
      <c r="R10789" t="s">
        <v>58820</v>
      </c>
      <c r="S10789" t="s">
        <v>58821</v>
      </c>
      <c r="T10789" t="s">
        <v>58822</v>
      </c>
      <c r="U10789" t="s">
        <v>34</v>
      </c>
      <c r="V10789" t="s">
        <v>46</v>
      </c>
      <c r="W10789" t="s">
        <v>106</v>
      </c>
      <c r="X10789" t="s">
        <v>151</v>
      </c>
      <c r="Y10789" t="s">
        <v>7652</v>
      </c>
      <c r="Z10789" s="1">
        <v>40552</v>
      </c>
    </row>
    <row r="10790" spans="11:26" x14ac:dyDescent="0.3">
      <c r="K10790" t="s">
        <v>58823</v>
      </c>
      <c r="L10790" t="s">
        <v>58824</v>
      </c>
      <c r="M10790" t="s">
        <v>324</v>
      </c>
      <c r="O10790" s="1">
        <v>40549</v>
      </c>
      <c r="Q10790" t="s">
        <v>58825</v>
      </c>
      <c r="R10790" t="s">
        <v>58826</v>
      </c>
      <c r="S10790" t="s">
        <v>58827</v>
      </c>
      <c r="T10790" t="s">
        <v>58828</v>
      </c>
      <c r="U10790" t="s">
        <v>34</v>
      </c>
      <c r="V10790" t="s">
        <v>800</v>
      </c>
      <c r="X10790" t="s">
        <v>801</v>
      </c>
      <c r="Y10790" t="s">
        <v>801</v>
      </c>
      <c r="Z10790" t="s">
        <v>58829</v>
      </c>
    </row>
    <row r="10791" spans="11:26" x14ac:dyDescent="0.3">
      <c r="K10791" t="s">
        <v>58830</v>
      </c>
      <c r="L10791" t="s">
        <v>58831</v>
      </c>
      <c r="M10791" t="s">
        <v>28</v>
      </c>
      <c r="O10791" s="1">
        <v>41824</v>
      </c>
      <c r="P10791">
        <v>9500000</v>
      </c>
      <c r="Q10791" t="s">
        <v>58832</v>
      </c>
      <c r="R10791" t="s">
        <v>58833</v>
      </c>
      <c r="S10791" t="s">
        <v>58834</v>
      </c>
      <c r="T10791" t="s">
        <v>58835</v>
      </c>
      <c r="U10791" t="s">
        <v>34</v>
      </c>
      <c r="V10791" t="s">
        <v>65</v>
      </c>
      <c r="W10791">
        <v>23</v>
      </c>
      <c r="X10791" t="s">
        <v>297</v>
      </c>
      <c r="Y10791" t="s">
        <v>297</v>
      </c>
      <c r="Z10791" s="1">
        <v>40544</v>
      </c>
    </row>
    <row r="10792" spans="11:26" x14ac:dyDescent="0.3">
      <c r="K10792" t="s">
        <v>58836</v>
      </c>
      <c r="L10792" t="s">
        <v>58837</v>
      </c>
      <c r="M10792" t="s">
        <v>28</v>
      </c>
      <c r="O10792" t="s">
        <v>2192</v>
      </c>
      <c r="P10792">
        <v>1000000</v>
      </c>
      <c r="Q10792" t="s">
        <v>58838</v>
      </c>
      <c r="R10792" t="s">
        <v>58839</v>
      </c>
      <c r="S10792" t="s">
        <v>58840</v>
      </c>
      <c r="T10792" t="s">
        <v>58841</v>
      </c>
      <c r="U10792" t="s">
        <v>34</v>
      </c>
      <c r="V10792" t="s">
        <v>206</v>
      </c>
      <c r="W10792" t="s">
        <v>207</v>
      </c>
      <c r="X10792" t="s">
        <v>208</v>
      </c>
      <c r="Y10792" t="s">
        <v>208</v>
      </c>
      <c r="Z10792" s="1">
        <v>42005</v>
      </c>
    </row>
    <row r="10793" spans="11:26" x14ac:dyDescent="0.3">
      <c r="K10793" t="s">
        <v>58836</v>
      </c>
      <c r="L10793" t="s">
        <v>58842</v>
      </c>
      <c r="M10793" t="s">
        <v>28</v>
      </c>
      <c r="O10793" s="1">
        <v>40212</v>
      </c>
      <c r="P10793">
        <v>2477000</v>
      </c>
      <c r="Q10793" t="s">
        <v>58843</v>
      </c>
      <c r="R10793" t="s">
        <v>58844</v>
      </c>
      <c r="S10793" t="s">
        <v>58845</v>
      </c>
      <c r="T10793" t="s">
        <v>58846</v>
      </c>
      <c r="U10793" t="s">
        <v>34</v>
      </c>
      <c r="V10793" t="s">
        <v>270</v>
      </c>
      <c r="W10793" t="s">
        <v>271</v>
      </c>
      <c r="X10793" t="s">
        <v>272</v>
      </c>
      <c r="Y10793" t="s">
        <v>272</v>
      </c>
      <c r="Z10793" s="1">
        <v>40909</v>
      </c>
    </row>
    <row r="10794" spans="11:26" x14ac:dyDescent="0.3">
      <c r="K10794" t="s">
        <v>58847</v>
      </c>
      <c r="L10794" t="s">
        <v>58848</v>
      </c>
      <c r="M10794" t="s">
        <v>52</v>
      </c>
      <c r="O10794" t="s">
        <v>7794</v>
      </c>
      <c r="P10794">
        <v>500000</v>
      </c>
      <c r="Q10794" t="s">
        <v>58849</v>
      </c>
      <c r="R10794" t="s">
        <v>58850</v>
      </c>
      <c r="S10794" t="s">
        <v>58851</v>
      </c>
      <c r="T10794" t="s">
        <v>20906</v>
      </c>
      <c r="U10794" t="s">
        <v>34</v>
      </c>
      <c r="V10794" t="s">
        <v>46</v>
      </c>
      <c r="W10794" t="s">
        <v>260</v>
      </c>
      <c r="X10794" t="s">
        <v>402</v>
      </c>
      <c r="Y10794" t="s">
        <v>58852</v>
      </c>
      <c r="Z10794" s="1">
        <v>36892</v>
      </c>
    </row>
    <row r="10795" spans="11:26" x14ac:dyDescent="0.3">
      <c r="K10795" t="s">
        <v>58853</v>
      </c>
      <c r="L10795" t="s">
        <v>58854</v>
      </c>
      <c r="M10795" t="s">
        <v>52</v>
      </c>
      <c r="O10795" t="s">
        <v>58855</v>
      </c>
      <c r="P10795">
        <v>40000</v>
      </c>
      <c r="Q10795" t="s">
        <v>58856</v>
      </c>
      <c r="R10795" t="s">
        <v>58857</v>
      </c>
      <c r="S10795" t="s">
        <v>58858</v>
      </c>
      <c r="T10795" t="s">
        <v>58859</v>
      </c>
      <c r="U10795" t="s">
        <v>34</v>
      </c>
      <c r="V10795" t="s">
        <v>46</v>
      </c>
      <c r="W10795" t="s">
        <v>228</v>
      </c>
      <c r="X10795" t="s">
        <v>229</v>
      </c>
      <c r="Y10795" t="s">
        <v>229</v>
      </c>
      <c r="Z10795" s="1">
        <v>39791</v>
      </c>
    </row>
    <row r="10796" spans="11:26" x14ac:dyDescent="0.3">
      <c r="K10796" t="s">
        <v>58860</v>
      </c>
      <c r="L10796" t="s">
        <v>58861</v>
      </c>
      <c r="M10796" t="s">
        <v>28</v>
      </c>
      <c r="N10796" t="s">
        <v>40</v>
      </c>
      <c r="O10796" t="s">
        <v>29781</v>
      </c>
      <c r="P10796">
        <v>8000000</v>
      </c>
      <c r="Q10796" t="s">
        <v>58862</v>
      </c>
      <c r="R10796" t="s">
        <v>58863</v>
      </c>
      <c r="S10796" t="s">
        <v>58864</v>
      </c>
      <c r="T10796" t="s">
        <v>58865</v>
      </c>
      <c r="U10796" t="s">
        <v>34</v>
      </c>
      <c r="V10796" t="s">
        <v>46</v>
      </c>
      <c r="W10796" t="s">
        <v>106</v>
      </c>
      <c r="X10796" t="s">
        <v>151</v>
      </c>
      <c r="Y10796" t="s">
        <v>2179</v>
      </c>
      <c r="Z10796" s="1">
        <v>41275</v>
      </c>
    </row>
    <row r="10797" spans="11:26" x14ac:dyDescent="0.3">
      <c r="K10797" t="s">
        <v>58860</v>
      </c>
      <c r="L10797" t="s">
        <v>58866</v>
      </c>
      <c r="M10797" t="s">
        <v>52</v>
      </c>
      <c r="O10797" t="s">
        <v>10714</v>
      </c>
      <c r="P10797">
        <v>2000000</v>
      </c>
      <c r="Q10797" t="s">
        <v>58867</v>
      </c>
      <c r="R10797" t="s">
        <v>58868</v>
      </c>
      <c r="S10797" t="s">
        <v>58869</v>
      </c>
      <c r="T10797" t="s">
        <v>296</v>
      </c>
      <c r="U10797" t="s">
        <v>34</v>
      </c>
      <c r="V10797" t="s">
        <v>1090</v>
      </c>
      <c r="W10797">
        <v>9</v>
      </c>
      <c r="X10797" t="s">
        <v>3588</v>
      </c>
      <c r="Y10797" t="s">
        <v>3588</v>
      </c>
    </row>
    <row r="10798" spans="11:26" x14ac:dyDescent="0.3">
      <c r="K10798" t="s">
        <v>58870</v>
      </c>
      <c r="L10798" t="s">
        <v>58871</v>
      </c>
      <c r="M10798" t="s">
        <v>52</v>
      </c>
      <c r="O10798" s="1">
        <v>39456</v>
      </c>
      <c r="Q10798" t="s">
        <v>58872</v>
      </c>
      <c r="R10798" t="s">
        <v>58873</v>
      </c>
      <c r="S10798" t="s">
        <v>58874</v>
      </c>
      <c r="T10798" t="s">
        <v>18501</v>
      </c>
      <c r="U10798" t="s">
        <v>34</v>
      </c>
      <c r="V10798" t="s">
        <v>35</v>
      </c>
      <c r="W10798">
        <v>16</v>
      </c>
      <c r="X10798" t="s">
        <v>36</v>
      </c>
      <c r="Y10798" t="s">
        <v>36</v>
      </c>
    </row>
    <row r="10799" spans="11:26" x14ac:dyDescent="0.3">
      <c r="K10799" t="s">
        <v>58875</v>
      </c>
      <c r="L10799" t="s">
        <v>58876</v>
      </c>
      <c r="M10799" t="s">
        <v>52</v>
      </c>
      <c r="O10799" s="1">
        <v>41124</v>
      </c>
      <c r="P10799">
        <v>40000</v>
      </c>
      <c r="Q10799" t="s">
        <v>58877</v>
      </c>
      <c r="R10799" t="s">
        <v>58878</v>
      </c>
      <c r="S10799" t="s">
        <v>58879</v>
      </c>
      <c r="T10799" t="s">
        <v>4108</v>
      </c>
      <c r="U10799" t="s">
        <v>34</v>
      </c>
      <c r="V10799" t="s">
        <v>96</v>
      </c>
      <c r="W10799" t="s">
        <v>336</v>
      </c>
      <c r="X10799" t="s">
        <v>337</v>
      </c>
      <c r="Y10799" t="s">
        <v>337</v>
      </c>
      <c r="Z10799" s="1">
        <v>41651</v>
      </c>
    </row>
    <row r="10800" spans="11:26" x14ac:dyDescent="0.3">
      <c r="K10800" t="s">
        <v>58880</v>
      </c>
      <c r="L10800" t="s">
        <v>58881</v>
      </c>
      <c r="M10800" t="s">
        <v>324</v>
      </c>
      <c r="O10800" s="1">
        <v>42249</v>
      </c>
      <c r="P10800">
        <v>960000</v>
      </c>
      <c r="Q10800" t="s">
        <v>58882</v>
      </c>
      <c r="R10800" t="s">
        <v>58883</v>
      </c>
      <c r="S10800" t="s">
        <v>58884</v>
      </c>
      <c r="T10800" t="s">
        <v>124</v>
      </c>
      <c r="U10800" t="s">
        <v>34</v>
      </c>
      <c r="V10800" t="s">
        <v>46</v>
      </c>
      <c r="W10800" t="s">
        <v>106</v>
      </c>
      <c r="X10800" t="s">
        <v>107</v>
      </c>
      <c r="Y10800" t="s">
        <v>396</v>
      </c>
      <c r="Z10800" s="1">
        <v>40550</v>
      </c>
    </row>
    <row r="10801" spans="11:26" x14ac:dyDescent="0.3">
      <c r="K10801" t="s">
        <v>58885</v>
      </c>
      <c r="L10801" t="s">
        <v>58886</v>
      </c>
      <c r="M10801" t="s">
        <v>190</v>
      </c>
      <c r="O10801" s="1">
        <v>41955</v>
      </c>
      <c r="Q10801" t="s">
        <v>58887</v>
      </c>
      <c r="R10801" t="s">
        <v>58888</v>
      </c>
      <c r="S10801" t="s">
        <v>58889</v>
      </c>
      <c r="T10801" t="s">
        <v>58890</v>
      </c>
      <c r="U10801" t="s">
        <v>34</v>
      </c>
      <c r="Z10801" t="s">
        <v>12719</v>
      </c>
    </row>
    <row r="10802" spans="11:26" x14ac:dyDescent="0.3">
      <c r="K10802" t="s">
        <v>58891</v>
      </c>
      <c r="L10802" t="s">
        <v>58892</v>
      </c>
      <c r="M10802" t="s">
        <v>52</v>
      </c>
      <c r="O10802" t="s">
        <v>7516</v>
      </c>
      <c r="P10802">
        <v>180000</v>
      </c>
      <c r="Q10802" t="s">
        <v>58893</v>
      </c>
      <c r="R10802" t="s">
        <v>58894</v>
      </c>
      <c r="S10802" t="s">
        <v>58895</v>
      </c>
      <c r="T10802" t="s">
        <v>124</v>
      </c>
      <c r="U10802" t="s">
        <v>34</v>
      </c>
      <c r="V10802" t="s">
        <v>768</v>
      </c>
      <c r="W10802">
        <v>48</v>
      </c>
      <c r="X10802" t="s">
        <v>769</v>
      </c>
      <c r="Y10802" t="s">
        <v>769</v>
      </c>
      <c r="Z10802" t="s">
        <v>58896</v>
      </c>
    </row>
    <row r="10803" spans="11:26" x14ac:dyDescent="0.3">
      <c r="K10803" t="s">
        <v>58891</v>
      </c>
      <c r="L10803" t="s">
        <v>58897</v>
      </c>
      <c r="M10803" t="s">
        <v>52</v>
      </c>
      <c r="O10803" t="s">
        <v>1043</v>
      </c>
      <c r="P10803">
        <v>100000</v>
      </c>
      <c r="Q10803" t="s">
        <v>58898</v>
      </c>
      <c r="R10803" t="s">
        <v>58899</v>
      </c>
      <c r="S10803" t="s">
        <v>58900</v>
      </c>
      <c r="T10803" t="s">
        <v>58901</v>
      </c>
      <c r="U10803" t="s">
        <v>34</v>
      </c>
      <c r="V10803" t="s">
        <v>46</v>
      </c>
      <c r="W10803" t="s">
        <v>106</v>
      </c>
      <c r="X10803" t="s">
        <v>107</v>
      </c>
      <c r="Y10803" t="s">
        <v>116</v>
      </c>
      <c r="Z10803" s="1">
        <v>40909</v>
      </c>
    </row>
    <row r="10804" spans="11:26" x14ac:dyDescent="0.3">
      <c r="K10804" t="s">
        <v>58891</v>
      </c>
      <c r="L10804" t="s">
        <v>58902</v>
      </c>
      <c r="M10804" t="s">
        <v>52</v>
      </c>
      <c r="O10804" t="s">
        <v>4528</v>
      </c>
      <c r="P10804">
        <v>2100000</v>
      </c>
      <c r="Q10804" t="s">
        <v>58903</v>
      </c>
      <c r="R10804" t="s">
        <v>58904</v>
      </c>
      <c r="S10804" t="s">
        <v>58905</v>
      </c>
      <c r="T10804" t="s">
        <v>58906</v>
      </c>
      <c r="U10804" t="s">
        <v>34</v>
      </c>
      <c r="V10804" t="s">
        <v>1939</v>
      </c>
      <c r="W10804">
        <v>21</v>
      </c>
      <c r="X10804" t="s">
        <v>6754</v>
      </c>
      <c r="Y10804" t="s">
        <v>6755</v>
      </c>
      <c r="Z10804" s="1">
        <v>41218</v>
      </c>
    </row>
    <row r="10805" spans="11:26" x14ac:dyDescent="0.3">
      <c r="K10805" t="s">
        <v>58907</v>
      </c>
      <c r="L10805" t="s">
        <v>58908</v>
      </c>
      <c r="M10805" t="s">
        <v>52</v>
      </c>
      <c r="O10805" s="1">
        <v>42251</v>
      </c>
      <c r="Q10805" t="s">
        <v>58909</v>
      </c>
      <c r="R10805" t="s">
        <v>58910</v>
      </c>
      <c r="S10805" t="s">
        <v>58911</v>
      </c>
      <c r="T10805" t="s">
        <v>58912</v>
      </c>
      <c r="U10805" t="s">
        <v>1158</v>
      </c>
      <c r="V10805" t="s">
        <v>46</v>
      </c>
      <c r="W10805" t="s">
        <v>106</v>
      </c>
      <c r="X10805" t="s">
        <v>107</v>
      </c>
      <c r="Y10805" t="s">
        <v>2394</v>
      </c>
      <c r="Z10805" s="1">
        <v>39083</v>
      </c>
    </row>
    <row r="10806" spans="11:26" x14ac:dyDescent="0.3">
      <c r="K10806" t="s">
        <v>58913</v>
      </c>
      <c r="L10806" t="s">
        <v>58914</v>
      </c>
      <c r="M10806" t="s">
        <v>52</v>
      </c>
      <c r="O10806" t="s">
        <v>43556</v>
      </c>
      <c r="P10806">
        <v>955000</v>
      </c>
      <c r="Q10806" t="s">
        <v>58915</v>
      </c>
      <c r="R10806" t="s">
        <v>58916</v>
      </c>
      <c r="S10806" t="s">
        <v>58917</v>
      </c>
      <c r="T10806" t="s">
        <v>58918</v>
      </c>
      <c r="U10806" t="s">
        <v>34</v>
      </c>
      <c r="V10806" t="s">
        <v>46</v>
      </c>
      <c r="W10806" t="s">
        <v>471</v>
      </c>
      <c r="X10806" t="s">
        <v>1760</v>
      </c>
      <c r="Y10806" t="s">
        <v>1760</v>
      </c>
      <c r="Z10806" s="1">
        <v>41641</v>
      </c>
    </row>
    <row r="10807" spans="11:26" x14ac:dyDescent="0.3">
      <c r="K10807" t="s">
        <v>58919</v>
      </c>
      <c r="L10807" t="s">
        <v>58920</v>
      </c>
      <c r="M10807" t="s">
        <v>52</v>
      </c>
      <c r="O10807" s="1">
        <v>41798</v>
      </c>
      <c r="P10807">
        <v>890000</v>
      </c>
      <c r="Q10807" t="s">
        <v>58921</v>
      </c>
      <c r="R10807" t="s">
        <v>58922</v>
      </c>
      <c r="S10807" t="s">
        <v>58923</v>
      </c>
      <c r="T10807" t="s">
        <v>124</v>
      </c>
      <c r="U10807" t="s">
        <v>34</v>
      </c>
      <c r="V10807" t="s">
        <v>65</v>
      </c>
    </row>
    <row r="10808" spans="11:26" x14ac:dyDescent="0.3">
      <c r="K10808" t="s">
        <v>58919</v>
      </c>
      <c r="L10808" t="s">
        <v>58924</v>
      </c>
      <c r="M10808" t="s">
        <v>223</v>
      </c>
      <c r="O10808" t="s">
        <v>5817</v>
      </c>
      <c r="P10808">
        <v>2000000</v>
      </c>
      <c r="Q10808" t="s">
        <v>58925</v>
      </c>
      <c r="R10808" t="s">
        <v>58926</v>
      </c>
      <c r="S10808" t="s">
        <v>58927</v>
      </c>
      <c r="T10808" t="s">
        <v>31483</v>
      </c>
      <c r="U10808" t="s">
        <v>34</v>
      </c>
      <c r="V10808" t="s">
        <v>1939</v>
      </c>
      <c r="W10808">
        <v>2</v>
      </c>
      <c r="X10808" t="s">
        <v>2997</v>
      </c>
      <c r="Y10808" t="s">
        <v>2998</v>
      </c>
      <c r="Z10808" s="1">
        <v>40909</v>
      </c>
    </row>
    <row r="10809" spans="11:26" x14ac:dyDescent="0.3">
      <c r="K10809" t="s">
        <v>58928</v>
      </c>
      <c r="L10809" t="s">
        <v>58929</v>
      </c>
      <c r="M10809" t="s">
        <v>52</v>
      </c>
      <c r="O10809" t="s">
        <v>32256</v>
      </c>
      <c r="P10809">
        <v>2500000</v>
      </c>
      <c r="Q10809" t="s">
        <v>58930</v>
      </c>
      <c r="R10809" t="s">
        <v>58931</v>
      </c>
      <c r="S10809" t="s">
        <v>58932</v>
      </c>
      <c r="T10809" t="s">
        <v>124</v>
      </c>
      <c r="U10809" t="s">
        <v>34</v>
      </c>
      <c r="V10809" t="s">
        <v>1174</v>
      </c>
      <c r="W10809">
        <v>5</v>
      </c>
      <c r="X10809" t="s">
        <v>1175</v>
      </c>
      <c r="Y10809" t="s">
        <v>1175</v>
      </c>
      <c r="Z10809" s="1">
        <v>41190</v>
      </c>
    </row>
    <row r="10810" spans="11:26" x14ac:dyDescent="0.3">
      <c r="K10810" t="s">
        <v>58933</v>
      </c>
      <c r="L10810" t="s">
        <v>58934</v>
      </c>
      <c r="M10810" t="s">
        <v>190</v>
      </c>
      <c r="O10810" t="s">
        <v>16737</v>
      </c>
      <c r="Q10810" t="s">
        <v>58935</v>
      </c>
      <c r="R10810" t="s">
        <v>58936</v>
      </c>
      <c r="S10810" t="s">
        <v>58937</v>
      </c>
      <c r="T10810" t="s">
        <v>58938</v>
      </c>
      <c r="U10810" t="s">
        <v>34</v>
      </c>
      <c r="V10810" t="s">
        <v>65</v>
      </c>
      <c r="W10810">
        <v>23</v>
      </c>
      <c r="X10810" t="s">
        <v>297</v>
      </c>
      <c r="Y10810" t="s">
        <v>297</v>
      </c>
      <c r="Z10810" s="1">
        <v>40909</v>
      </c>
    </row>
    <row r="10811" spans="11:26" x14ac:dyDescent="0.3">
      <c r="K10811" t="s">
        <v>58939</v>
      </c>
      <c r="L10811" t="s">
        <v>58940</v>
      </c>
      <c r="M10811" t="s">
        <v>233</v>
      </c>
      <c r="O10811" t="s">
        <v>201</v>
      </c>
      <c r="P10811">
        <v>151525</v>
      </c>
      <c r="Q10811" t="s">
        <v>58941</v>
      </c>
      <c r="R10811" t="s">
        <v>58942</v>
      </c>
      <c r="S10811" t="s">
        <v>58943</v>
      </c>
      <c r="U10811" t="s">
        <v>34</v>
      </c>
      <c r="V10811" t="s">
        <v>46</v>
      </c>
      <c r="W10811" t="s">
        <v>106</v>
      </c>
      <c r="X10811" t="s">
        <v>4428</v>
      </c>
      <c r="Y10811" t="s">
        <v>58944</v>
      </c>
      <c r="Z10811" t="s">
        <v>58945</v>
      </c>
    </row>
    <row r="10812" spans="11:26" x14ac:dyDescent="0.3">
      <c r="K10812" t="s">
        <v>58946</v>
      </c>
      <c r="L10812" t="s">
        <v>58947</v>
      </c>
      <c r="M10812" t="s">
        <v>52</v>
      </c>
      <c r="O10812" t="s">
        <v>41621</v>
      </c>
      <c r="Q10812" t="s">
        <v>58948</v>
      </c>
      <c r="R10812" t="s">
        <v>58949</v>
      </c>
      <c r="T10812" t="s">
        <v>5171</v>
      </c>
      <c r="U10812" t="s">
        <v>34</v>
      </c>
      <c r="V10812" t="s">
        <v>46</v>
      </c>
      <c r="W10812" t="s">
        <v>260</v>
      </c>
      <c r="X10812" t="s">
        <v>402</v>
      </c>
      <c r="Y10812" t="s">
        <v>10418</v>
      </c>
      <c r="Z10812" s="1">
        <v>40549</v>
      </c>
    </row>
    <row r="10813" spans="11:26" x14ac:dyDescent="0.3">
      <c r="K10813" t="s">
        <v>58950</v>
      </c>
      <c r="L10813" t="s">
        <v>58951</v>
      </c>
      <c r="M10813" t="s">
        <v>28</v>
      </c>
      <c r="N10813" t="s">
        <v>40</v>
      </c>
      <c r="O10813" s="1">
        <v>42102</v>
      </c>
      <c r="P10813">
        <v>5000000</v>
      </c>
      <c r="Q10813" t="s">
        <v>58952</v>
      </c>
      <c r="R10813" t="s">
        <v>58953</v>
      </c>
      <c r="S10813" t="s">
        <v>58954</v>
      </c>
      <c r="T10813" t="s">
        <v>95</v>
      </c>
      <c r="U10813" t="s">
        <v>178</v>
      </c>
      <c r="V10813" t="s">
        <v>46</v>
      </c>
      <c r="W10813" t="s">
        <v>133</v>
      </c>
      <c r="X10813" t="s">
        <v>6530</v>
      </c>
      <c r="Y10813" t="s">
        <v>6530</v>
      </c>
      <c r="Z10813" s="1">
        <v>37987</v>
      </c>
    </row>
    <row r="10814" spans="11:26" x14ac:dyDescent="0.3">
      <c r="K10814" t="s">
        <v>58955</v>
      </c>
      <c r="L10814" t="s">
        <v>58956</v>
      </c>
      <c r="M10814" t="s">
        <v>52</v>
      </c>
      <c r="O10814" t="s">
        <v>33108</v>
      </c>
      <c r="P10814">
        <v>1000000</v>
      </c>
      <c r="Q10814" t="s">
        <v>58957</v>
      </c>
      <c r="R10814" t="s">
        <v>58958</v>
      </c>
      <c r="S10814" t="s">
        <v>58959</v>
      </c>
      <c r="T10814" t="s">
        <v>37353</v>
      </c>
      <c r="U10814" t="s">
        <v>34</v>
      </c>
      <c r="V10814" t="s">
        <v>46</v>
      </c>
      <c r="W10814" t="s">
        <v>228</v>
      </c>
      <c r="X10814" t="s">
        <v>229</v>
      </c>
      <c r="Y10814" t="s">
        <v>229</v>
      </c>
      <c r="Z10814" s="1">
        <v>37987</v>
      </c>
    </row>
    <row r="10815" spans="11:26" x14ac:dyDescent="0.3">
      <c r="K10815" t="s">
        <v>58955</v>
      </c>
      <c r="L10815" t="s">
        <v>58960</v>
      </c>
      <c r="M10815" t="s">
        <v>9286</v>
      </c>
      <c r="O10815" t="s">
        <v>6017</v>
      </c>
      <c r="Q10815" t="s">
        <v>58961</v>
      </c>
      <c r="R10815" t="s">
        <v>58962</v>
      </c>
      <c r="S10815" t="s">
        <v>58963</v>
      </c>
      <c r="T10815" t="s">
        <v>2393</v>
      </c>
      <c r="U10815" t="s">
        <v>34</v>
      </c>
      <c r="V10815" t="s">
        <v>46</v>
      </c>
      <c r="W10815" t="s">
        <v>106</v>
      </c>
      <c r="X10815" t="s">
        <v>107</v>
      </c>
      <c r="Y10815" t="s">
        <v>1882</v>
      </c>
      <c r="Z10815" s="1">
        <v>35431</v>
      </c>
    </row>
    <row r="10816" spans="11:26" x14ac:dyDescent="0.3">
      <c r="K10816" t="s">
        <v>58964</v>
      </c>
      <c r="L10816" t="s">
        <v>58965</v>
      </c>
      <c r="M10816" t="s">
        <v>91</v>
      </c>
      <c r="O10816" s="1">
        <v>41275</v>
      </c>
      <c r="P10816">
        <v>97000</v>
      </c>
      <c r="Q10816" t="s">
        <v>58966</v>
      </c>
      <c r="R10816" t="s">
        <v>58967</v>
      </c>
      <c r="S10816" t="s">
        <v>58968</v>
      </c>
      <c r="T10816" t="s">
        <v>64</v>
      </c>
      <c r="U10816" t="s">
        <v>34</v>
      </c>
      <c r="V10816" t="s">
        <v>65</v>
      </c>
      <c r="W10816">
        <v>22</v>
      </c>
      <c r="X10816" t="s">
        <v>66</v>
      </c>
      <c r="Y10816" t="s">
        <v>66</v>
      </c>
    </row>
    <row r="10817" spans="11:26" x14ac:dyDescent="0.3">
      <c r="K10817" t="s">
        <v>58964</v>
      </c>
      <c r="L10817" t="s">
        <v>58969</v>
      </c>
      <c r="M10817" t="s">
        <v>52</v>
      </c>
      <c r="O10817" s="1">
        <v>41277</v>
      </c>
      <c r="Q10817" t="s">
        <v>58970</v>
      </c>
      <c r="R10817" t="s">
        <v>58971</v>
      </c>
      <c r="S10817" t="s">
        <v>58972</v>
      </c>
      <c r="T10817" t="s">
        <v>95</v>
      </c>
      <c r="U10817" t="s">
        <v>34</v>
      </c>
      <c r="V10817" t="s">
        <v>65</v>
      </c>
      <c r="W10817">
        <v>22</v>
      </c>
      <c r="X10817" t="s">
        <v>66</v>
      </c>
      <c r="Y10817" t="s">
        <v>66</v>
      </c>
      <c r="Z10817" s="1">
        <v>36161</v>
      </c>
    </row>
    <row r="10818" spans="11:26" x14ac:dyDescent="0.3">
      <c r="K10818" t="s">
        <v>58973</v>
      </c>
      <c r="L10818" t="s">
        <v>58974</v>
      </c>
      <c r="M10818" t="s">
        <v>52</v>
      </c>
      <c r="O10818" s="1">
        <v>40303</v>
      </c>
      <c r="Q10818" t="s">
        <v>58975</v>
      </c>
      <c r="R10818" t="s">
        <v>58976</v>
      </c>
      <c r="S10818" t="s">
        <v>58977</v>
      </c>
      <c r="T10818" t="s">
        <v>6</v>
      </c>
      <c r="U10818" t="s">
        <v>34</v>
      </c>
      <c r="V10818" t="s">
        <v>46</v>
      </c>
      <c r="W10818" t="s">
        <v>1731</v>
      </c>
      <c r="X10818" t="s">
        <v>1768</v>
      </c>
      <c r="Y10818" t="s">
        <v>1768</v>
      </c>
      <c r="Z10818" s="1">
        <v>35065</v>
      </c>
    </row>
    <row r="10819" spans="11:26" x14ac:dyDescent="0.3">
      <c r="K10819" t="s">
        <v>58978</v>
      </c>
      <c r="L10819" t="s">
        <v>58979</v>
      </c>
      <c r="M10819" t="s">
        <v>52</v>
      </c>
      <c r="O10819" s="1">
        <v>42013</v>
      </c>
      <c r="P10819">
        <v>300000</v>
      </c>
      <c r="Q10819" t="s">
        <v>58980</v>
      </c>
      <c r="R10819" t="s">
        <v>58981</v>
      </c>
      <c r="S10819" t="s">
        <v>58982</v>
      </c>
      <c r="T10819" t="s">
        <v>1249</v>
      </c>
      <c r="U10819" t="s">
        <v>34</v>
      </c>
      <c r="V10819" t="s">
        <v>46</v>
      </c>
      <c r="W10819" t="s">
        <v>106</v>
      </c>
      <c r="X10819" t="s">
        <v>107</v>
      </c>
      <c r="Y10819" t="s">
        <v>9003</v>
      </c>
      <c r="Z10819" s="1">
        <v>41640</v>
      </c>
    </row>
    <row r="10820" spans="11:26" x14ac:dyDescent="0.3">
      <c r="K10820" t="s">
        <v>58983</v>
      </c>
      <c r="L10820" t="s">
        <v>58984</v>
      </c>
      <c r="M10820" t="s">
        <v>52</v>
      </c>
      <c r="O10820" t="s">
        <v>120</v>
      </c>
      <c r="P10820">
        <v>900000</v>
      </c>
      <c r="Q10820" t="s">
        <v>58985</v>
      </c>
      <c r="R10820" t="s">
        <v>58986</v>
      </c>
      <c r="S10820" t="s">
        <v>58987</v>
      </c>
      <c r="T10820" t="s">
        <v>124</v>
      </c>
      <c r="U10820" t="s">
        <v>34</v>
      </c>
      <c r="V10820" t="s">
        <v>206</v>
      </c>
      <c r="W10820" t="s">
        <v>58988</v>
      </c>
      <c r="X10820" t="s">
        <v>58989</v>
      </c>
      <c r="Y10820" t="s">
        <v>58989</v>
      </c>
      <c r="Z10820" s="1">
        <v>39083</v>
      </c>
    </row>
    <row r="10821" spans="11:26" x14ac:dyDescent="0.3">
      <c r="K10821" t="s">
        <v>58983</v>
      </c>
      <c r="L10821" t="s">
        <v>58990</v>
      </c>
      <c r="M10821" t="s">
        <v>28</v>
      </c>
      <c r="N10821" t="s">
        <v>29</v>
      </c>
      <c r="O10821" t="s">
        <v>7083</v>
      </c>
      <c r="P10821">
        <v>11800000</v>
      </c>
      <c r="Q10821" t="s">
        <v>58991</v>
      </c>
      <c r="R10821" t="s">
        <v>58992</v>
      </c>
      <c r="S10821" t="s">
        <v>58993</v>
      </c>
      <c r="T10821" t="s">
        <v>58994</v>
      </c>
      <c r="U10821" t="s">
        <v>34</v>
      </c>
      <c r="V10821" t="s">
        <v>46</v>
      </c>
      <c r="W10821" t="s">
        <v>6707</v>
      </c>
      <c r="X10821" t="s">
        <v>5457</v>
      </c>
      <c r="Y10821" t="s">
        <v>5457</v>
      </c>
      <c r="Z10821" s="1">
        <v>41645</v>
      </c>
    </row>
    <row r="10822" spans="11:26" x14ac:dyDescent="0.3">
      <c r="K10822" t="s">
        <v>58983</v>
      </c>
      <c r="L10822" t="s">
        <v>58995</v>
      </c>
      <c r="M10822" t="s">
        <v>28</v>
      </c>
      <c r="N10822" t="s">
        <v>40</v>
      </c>
      <c r="O10822" s="1">
        <v>41678</v>
      </c>
      <c r="P10822">
        <v>2700000</v>
      </c>
      <c r="Q10822" t="s">
        <v>58996</v>
      </c>
      <c r="R10822" t="s">
        <v>58997</v>
      </c>
      <c r="S10822" t="s">
        <v>58998</v>
      </c>
      <c r="T10822" t="s">
        <v>409</v>
      </c>
      <c r="U10822" t="s">
        <v>34</v>
      </c>
      <c r="V10822" t="s">
        <v>46</v>
      </c>
      <c r="W10822" t="s">
        <v>106</v>
      </c>
      <c r="X10822" t="s">
        <v>1650</v>
      </c>
      <c r="Y10822" t="s">
        <v>46152</v>
      </c>
    </row>
    <row r="10823" spans="11:26" x14ac:dyDescent="0.3">
      <c r="K10823" t="s">
        <v>58999</v>
      </c>
      <c r="L10823" t="s">
        <v>59000</v>
      </c>
      <c r="M10823" t="s">
        <v>190</v>
      </c>
      <c r="O10823" t="s">
        <v>1877</v>
      </c>
      <c r="Q10823" t="s">
        <v>59001</v>
      </c>
      <c r="R10823" t="s">
        <v>59002</v>
      </c>
      <c r="S10823" t="s">
        <v>59003</v>
      </c>
      <c r="T10823" t="s">
        <v>5769</v>
      </c>
      <c r="U10823" t="s">
        <v>1158</v>
      </c>
      <c r="V10823" t="s">
        <v>46</v>
      </c>
      <c r="W10823" t="s">
        <v>106</v>
      </c>
      <c r="X10823" t="s">
        <v>107</v>
      </c>
      <c r="Y10823" t="s">
        <v>108</v>
      </c>
      <c r="Z10823" s="1">
        <v>35431</v>
      </c>
    </row>
    <row r="10824" spans="11:26" x14ac:dyDescent="0.3">
      <c r="K10824" t="s">
        <v>59004</v>
      </c>
      <c r="L10824" t="s">
        <v>59005</v>
      </c>
      <c r="M10824" t="s">
        <v>28</v>
      </c>
      <c r="N10824" t="s">
        <v>40</v>
      </c>
      <c r="O10824" t="s">
        <v>8473</v>
      </c>
      <c r="P10824">
        <v>1100000</v>
      </c>
      <c r="Q10824" t="s">
        <v>59006</v>
      </c>
      <c r="R10824" t="s">
        <v>59007</v>
      </c>
      <c r="U10824" t="s">
        <v>34</v>
      </c>
    </row>
    <row r="10825" spans="11:26" x14ac:dyDescent="0.3">
      <c r="K10825" t="s">
        <v>59004</v>
      </c>
      <c r="L10825" t="s">
        <v>59008</v>
      </c>
      <c r="M10825" t="s">
        <v>52</v>
      </c>
      <c r="O10825" s="1">
        <v>41033</v>
      </c>
      <c r="P10825">
        <v>600000</v>
      </c>
      <c r="Q10825" t="s">
        <v>59009</v>
      </c>
      <c r="R10825" t="s">
        <v>59010</v>
      </c>
      <c r="S10825" t="s">
        <v>59011</v>
      </c>
      <c r="T10825" t="s">
        <v>1080</v>
      </c>
      <c r="U10825" t="s">
        <v>34</v>
      </c>
      <c r="V10825" t="s">
        <v>46</v>
      </c>
      <c r="W10825" t="s">
        <v>106</v>
      </c>
      <c r="X10825" t="s">
        <v>151</v>
      </c>
      <c r="Y10825" t="s">
        <v>151</v>
      </c>
      <c r="Z10825" s="1">
        <v>40179</v>
      </c>
    </row>
    <row r="10826" spans="11:26" x14ac:dyDescent="0.3">
      <c r="K10826" t="s">
        <v>59012</v>
      </c>
      <c r="L10826" t="s">
        <v>59013</v>
      </c>
      <c r="M10826" t="s">
        <v>52</v>
      </c>
      <c r="O10826" s="1">
        <v>42044</v>
      </c>
      <c r="P10826">
        <v>383006</v>
      </c>
      <c r="Q10826" t="s">
        <v>59014</v>
      </c>
      <c r="R10826" t="s">
        <v>59015</v>
      </c>
      <c r="S10826" t="s">
        <v>59016</v>
      </c>
      <c r="U10826" t="s">
        <v>34</v>
      </c>
    </row>
    <row r="10827" spans="11:26" x14ac:dyDescent="0.3">
      <c r="K10827" t="s">
        <v>59017</v>
      </c>
      <c r="L10827" t="s">
        <v>59018</v>
      </c>
      <c r="M10827" t="s">
        <v>233</v>
      </c>
      <c r="O10827" t="s">
        <v>19304</v>
      </c>
      <c r="P10827">
        <v>500000000</v>
      </c>
      <c r="Q10827" t="s">
        <v>59019</v>
      </c>
      <c r="R10827" t="s">
        <v>59020</v>
      </c>
      <c r="S10827" t="s">
        <v>59021</v>
      </c>
      <c r="T10827" t="s">
        <v>74</v>
      </c>
      <c r="U10827" t="s">
        <v>34</v>
      </c>
      <c r="V10827" t="s">
        <v>65</v>
      </c>
      <c r="W10827">
        <v>32</v>
      </c>
      <c r="X10827" t="s">
        <v>15877</v>
      </c>
      <c r="Y10827" t="s">
        <v>15877</v>
      </c>
    </row>
    <row r="10828" spans="11:26" x14ac:dyDescent="0.3">
      <c r="K10828" t="s">
        <v>59022</v>
      </c>
      <c r="L10828" t="s">
        <v>59023</v>
      </c>
      <c r="M10828" t="s">
        <v>28</v>
      </c>
      <c r="O10828" s="1">
        <v>41946</v>
      </c>
      <c r="P10828">
        <v>60000000</v>
      </c>
      <c r="Q10828" t="s">
        <v>59024</v>
      </c>
      <c r="R10828" t="s">
        <v>59025</v>
      </c>
      <c r="S10828" t="s">
        <v>59026</v>
      </c>
      <c r="T10828" t="s">
        <v>85</v>
      </c>
      <c r="U10828" t="s">
        <v>34</v>
      </c>
      <c r="V10828" t="s">
        <v>65</v>
      </c>
      <c r="W10828">
        <v>32</v>
      </c>
      <c r="X10828" t="s">
        <v>15877</v>
      </c>
      <c r="Y10828" t="s">
        <v>15877</v>
      </c>
      <c r="Z10828" s="1">
        <v>40544</v>
      </c>
    </row>
    <row r="10829" spans="11:26" x14ac:dyDescent="0.3">
      <c r="K10829" t="s">
        <v>59022</v>
      </c>
      <c r="L10829" t="s">
        <v>59027</v>
      </c>
      <c r="M10829" t="s">
        <v>28</v>
      </c>
      <c r="O10829" s="1">
        <v>41277</v>
      </c>
      <c r="P10829">
        <v>60000000</v>
      </c>
      <c r="Q10829" t="s">
        <v>59028</v>
      </c>
      <c r="R10829" t="s">
        <v>59029</v>
      </c>
      <c r="S10829" t="s">
        <v>59030</v>
      </c>
      <c r="T10829" t="s">
        <v>115</v>
      </c>
      <c r="U10829" t="s">
        <v>34</v>
      </c>
      <c r="Z10829" s="1">
        <v>35431</v>
      </c>
    </row>
    <row r="10830" spans="11:26" x14ac:dyDescent="0.3">
      <c r="K10830" t="s">
        <v>59031</v>
      </c>
      <c r="L10830" t="s">
        <v>59032</v>
      </c>
      <c r="M10830" t="s">
        <v>52</v>
      </c>
      <c r="O10830" s="1">
        <v>41283</v>
      </c>
      <c r="P10830">
        <v>22469</v>
      </c>
      <c r="Q10830" t="s">
        <v>59033</v>
      </c>
      <c r="R10830" t="s">
        <v>59034</v>
      </c>
      <c r="S10830" t="s">
        <v>59035</v>
      </c>
      <c r="T10830" t="s">
        <v>423</v>
      </c>
      <c r="U10830" t="s">
        <v>34</v>
      </c>
      <c r="V10830" t="s">
        <v>65</v>
      </c>
      <c r="W10830">
        <v>32</v>
      </c>
      <c r="X10830" t="s">
        <v>15877</v>
      </c>
      <c r="Y10830" t="s">
        <v>15877</v>
      </c>
    </row>
    <row r="10831" spans="11:26" x14ac:dyDescent="0.3">
      <c r="K10831" t="s">
        <v>59031</v>
      </c>
      <c r="L10831" t="s">
        <v>59036</v>
      </c>
      <c r="M10831" t="s">
        <v>52</v>
      </c>
      <c r="O10831" t="s">
        <v>1020</v>
      </c>
      <c r="P10831">
        <v>850000</v>
      </c>
      <c r="Q10831" t="s">
        <v>59037</v>
      </c>
      <c r="R10831" t="s">
        <v>59038</v>
      </c>
      <c r="S10831" t="s">
        <v>59039</v>
      </c>
      <c r="T10831" t="s">
        <v>6</v>
      </c>
      <c r="U10831" t="s">
        <v>34</v>
      </c>
      <c r="V10831" t="s">
        <v>65</v>
      </c>
      <c r="W10831">
        <v>23</v>
      </c>
      <c r="X10831" t="s">
        <v>297</v>
      </c>
      <c r="Y10831" t="s">
        <v>297</v>
      </c>
    </row>
    <row r="10832" spans="11:26" x14ac:dyDescent="0.3">
      <c r="K10832" t="s">
        <v>59031</v>
      </c>
      <c r="L10832" t="s">
        <v>59040</v>
      </c>
      <c r="M10832" t="s">
        <v>324</v>
      </c>
      <c r="O10832" s="1">
        <v>41764</v>
      </c>
      <c r="P10832">
        <v>346849</v>
      </c>
      <c r="Q10832" t="s">
        <v>59041</v>
      </c>
      <c r="R10832" t="s">
        <v>59042</v>
      </c>
      <c r="S10832" t="s">
        <v>59043</v>
      </c>
      <c r="T10832" t="s">
        <v>95</v>
      </c>
      <c r="U10832" t="s">
        <v>34</v>
      </c>
      <c r="V10832" t="s">
        <v>65</v>
      </c>
      <c r="W10832">
        <v>2</v>
      </c>
      <c r="X10832" t="s">
        <v>2593</v>
      </c>
      <c r="Y10832" t="s">
        <v>59044</v>
      </c>
    </row>
    <row r="10833" spans="11:26" x14ac:dyDescent="0.3">
      <c r="K10833" t="s">
        <v>59045</v>
      </c>
      <c r="L10833" t="s">
        <v>59046</v>
      </c>
      <c r="M10833" t="s">
        <v>256</v>
      </c>
      <c r="O10833" s="1">
        <v>41255</v>
      </c>
      <c r="P10833">
        <v>39120</v>
      </c>
      <c r="Q10833" t="s">
        <v>59047</v>
      </c>
      <c r="R10833" t="s">
        <v>59048</v>
      </c>
      <c r="S10833" t="s">
        <v>59049</v>
      </c>
      <c r="T10833" t="s">
        <v>26726</v>
      </c>
      <c r="U10833" t="s">
        <v>34</v>
      </c>
      <c r="V10833" t="s">
        <v>1048</v>
      </c>
      <c r="W10833">
        <v>11</v>
      </c>
      <c r="X10833" t="s">
        <v>1498</v>
      </c>
      <c r="Y10833" t="s">
        <v>1498</v>
      </c>
      <c r="Z10833" s="1">
        <v>41277</v>
      </c>
    </row>
    <row r="10834" spans="11:26" x14ac:dyDescent="0.3">
      <c r="K10834" t="s">
        <v>59050</v>
      </c>
      <c r="L10834" t="s">
        <v>59051</v>
      </c>
      <c r="M10834" t="s">
        <v>52</v>
      </c>
      <c r="O10834" s="1">
        <v>40797</v>
      </c>
      <c r="P10834">
        <v>150000</v>
      </c>
      <c r="Q10834" t="s">
        <v>59052</v>
      </c>
      <c r="R10834" t="s">
        <v>59053</v>
      </c>
      <c r="S10834" t="s">
        <v>59054</v>
      </c>
      <c r="T10834" t="s">
        <v>26186</v>
      </c>
      <c r="U10834" t="s">
        <v>34</v>
      </c>
      <c r="V10834" t="s">
        <v>46</v>
      </c>
      <c r="W10834" t="s">
        <v>167</v>
      </c>
      <c r="X10834" t="s">
        <v>999</v>
      </c>
      <c r="Y10834" t="s">
        <v>1000</v>
      </c>
      <c r="Z10834" s="1">
        <v>39457</v>
      </c>
    </row>
    <row r="10835" spans="11:26" x14ac:dyDescent="0.3">
      <c r="K10835" t="s">
        <v>59055</v>
      </c>
      <c r="L10835" t="s">
        <v>59056</v>
      </c>
      <c r="M10835" t="s">
        <v>52</v>
      </c>
      <c r="O10835" s="1">
        <v>40911</v>
      </c>
      <c r="P10835">
        <v>100000</v>
      </c>
      <c r="Q10835" t="s">
        <v>59057</v>
      </c>
      <c r="R10835" t="s">
        <v>59058</v>
      </c>
      <c r="S10835" t="s">
        <v>59059</v>
      </c>
      <c r="T10835" t="s">
        <v>150</v>
      </c>
      <c r="U10835" t="s">
        <v>34</v>
      </c>
      <c r="V10835" t="s">
        <v>46</v>
      </c>
      <c r="W10835" t="s">
        <v>228</v>
      </c>
      <c r="X10835" t="s">
        <v>229</v>
      </c>
      <c r="Y10835" t="s">
        <v>732</v>
      </c>
      <c r="Z10835" s="1">
        <v>38353</v>
      </c>
    </row>
    <row r="10836" spans="11:26" x14ac:dyDescent="0.3">
      <c r="K10836" t="s">
        <v>59055</v>
      </c>
      <c r="L10836" t="s">
        <v>59060</v>
      </c>
      <c r="M10836" t="s">
        <v>324</v>
      </c>
      <c r="O10836" t="s">
        <v>59061</v>
      </c>
      <c r="P10836">
        <v>1118770</v>
      </c>
      <c r="Q10836" t="s">
        <v>59062</v>
      </c>
      <c r="R10836" t="s">
        <v>59063</v>
      </c>
      <c r="S10836" t="s">
        <v>59064</v>
      </c>
      <c r="T10836" t="s">
        <v>2196</v>
      </c>
      <c r="U10836" t="s">
        <v>345</v>
      </c>
      <c r="V10836" t="s">
        <v>46</v>
      </c>
      <c r="W10836" t="s">
        <v>106</v>
      </c>
      <c r="X10836" t="s">
        <v>107</v>
      </c>
      <c r="Y10836" t="s">
        <v>116</v>
      </c>
      <c r="Z10836" s="1">
        <v>40544</v>
      </c>
    </row>
    <row r="10837" spans="11:26" x14ac:dyDescent="0.3">
      <c r="K10837" t="s">
        <v>59065</v>
      </c>
      <c r="L10837" t="s">
        <v>59066</v>
      </c>
      <c r="M10837" t="s">
        <v>28</v>
      </c>
      <c r="O10837" s="1">
        <v>40245</v>
      </c>
      <c r="P10837">
        <v>8953133</v>
      </c>
      <c r="Q10837" t="s">
        <v>59067</v>
      </c>
      <c r="R10837" t="s">
        <v>59068</v>
      </c>
      <c r="S10837" t="s">
        <v>59069</v>
      </c>
      <c r="T10837" t="s">
        <v>470</v>
      </c>
      <c r="U10837" t="s">
        <v>34</v>
      </c>
      <c r="V10837" t="s">
        <v>206</v>
      </c>
      <c r="W10837" t="s">
        <v>35919</v>
      </c>
      <c r="X10837" t="s">
        <v>208</v>
      </c>
      <c r="Y10837" t="s">
        <v>35920</v>
      </c>
      <c r="Z10837" t="s">
        <v>15020</v>
      </c>
    </row>
    <row r="10838" spans="11:26" x14ac:dyDescent="0.3">
      <c r="K10838" t="s">
        <v>59065</v>
      </c>
      <c r="L10838" t="s">
        <v>59070</v>
      </c>
      <c r="M10838" t="s">
        <v>28</v>
      </c>
      <c r="O10838" t="s">
        <v>42643</v>
      </c>
      <c r="P10838">
        <v>5271847</v>
      </c>
      <c r="Q10838" t="s">
        <v>59071</v>
      </c>
      <c r="R10838" t="s">
        <v>59072</v>
      </c>
      <c r="S10838" t="s">
        <v>59073</v>
      </c>
      <c r="T10838" t="s">
        <v>296</v>
      </c>
      <c r="U10838" t="s">
        <v>34</v>
      </c>
      <c r="V10838" t="s">
        <v>1072</v>
      </c>
      <c r="W10838">
        <v>20</v>
      </c>
      <c r="X10838" t="s">
        <v>1073</v>
      </c>
      <c r="Y10838" t="s">
        <v>59074</v>
      </c>
      <c r="Z10838" s="1">
        <v>40190</v>
      </c>
    </row>
    <row r="10839" spans="11:26" x14ac:dyDescent="0.3">
      <c r="K10839" t="s">
        <v>59075</v>
      </c>
      <c r="L10839" t="s">
        <v>59076</v>
      </c>
      <c r="M10839" t="s">
        <v>324</v>
      </c>
      <c r="O10839" s="1">
        <v>41277</v>
      </c>
      <c r="P10839">
        <v>70000</v>
      </c>
      <c r="Q10839" t="s">
        <v>59077</v>
      </c>
      <c r="R10839" t="s">
        <v>59078</v>
      </c>
      <c r="T10839" t="s">
        <v>59079</v>
      </c>
      <c r="U10839" t="s">
        <v>34</v>
      </c>
    </row>
    <row r="10840" spans="11:26" x14ac:dyDescent="0.3">
      <c r="K10840" t="s">
        <v>59080</v>
      </c>
      <c r="L10840" t="s">
        <v>59081</v>
      </c>
      <c r="M10840" t="s">
        <v>52</v>
      </c>
      <c r="O10840" s="1">
        <v>41650</v>
      </c>
      <c r="P10840">
        <v>75321</v>
      </c>
      <c r="Q10840" t="s">
        <v>59082</v>
      </c>
      <c r="R10840" t="s">
        <v>59083</v>
      </c>
      <c r="S10840" t="s">
        <v>59084</v>
      </c>
      <c r="T10840" t="s">
        <v>59085</v>
      </c>
      <c r="U10840" t="s">
        <v>34</v>
      </c>
      <c r="V10840" t="s">
        <v>46</v>
      </c>
      <c r="W10840" t="s">
        <v>311</v>
      </c>
      <c r="X10840" t="s">
        <v>312</v>
      </c>
      <c r="Y10840" t="s">
        <v>312</v>
      </c>
    </row>
    <row r="10841" spans="11:26" x14ac:dyDescent="0.3">
      <c r="K10841" t="s">
        <v>59080</v>
      </c>
      <c r="L10841" t="s">
        <v>59086</v>
      </c>
      <c r="M10841" t="s">
        <v>52</v>
      </c>
      <c r="O10841" s="1">
        <v>41894</v>
      </c>
      <c r="P10841">
        <v>92535</v>
      </c>
      <c r="Q10841" t="s">
        <v>59087</v>
      </c>
      <c r="R10841" t="s">
        <v>59088</v>
      </c>
      <c r="S10841" t="s">
        <v>59089</v>
      </c>
      <c r="U10841" t="s">
        <v>34</v>
      </c>
      <c r="Z10841" s="1">
        <v>36892</v>
      </c>
    </row>
    <row r="10842" spans="11:26" x14ac:dyDescent="0.3">
      <c r="K10842" t="s">
        <v>59090</v>
      </c>
      <c r="L10842" t="s">
        <v>59091</v>
      </c>
      <c r="M10842" t="s">
        <v>52</v>
      </c>
      <c r="O10842" t="s">
        <v>4714</v>
      </c>
      <c r="P10842">
        <v>1200000</v>
      </c>
      <c r="Q10842" t="s">
        <v>59092</v>
      </c>
      <c r="R10842" t="s">
        <v>59093</v>
      </c>
      <c r="S10842" t="s">
        <v>59094</v>
      </c>
      <c r="T10842" t="s">
        <v>59095</v>
      </c>
      <c r="U10842" t="s">
        <v>34</v>
      </c>
      <c r="V10842" t="s">
        <v>46</v>
      </c>
      <c r="W10842" t="s">
        <v>1369</v>
      </c>
      <c r="X10842" t="s">
        <v>6015</v>
      </c>
      <c r="Y10842" t="s">
        <v>6015</v>
      </c>
      <c r="Z10842" s="1">
        <v>37987</v>
      </c>
    </row>
    <row r="10843" spans="11:26" x14ac:dyDescent="0.3">
      <c r="K10843" t="s">
        <v>59096</v>
      </c>
      <c r="L10843" t="s">
        <v>59097</v>
      </c>
      <c r="M10843" t="s">
        <v>324</v>
      </c>
      <c r="O10843" t="s">
        <v>9154</v>
      </c>
      <c r="P10843">
        <v>110000</v>
      </c>
      <c r="Q10843" t="s">
        <v>59098</v>
      </c>
      <c r="R10843" t="s">
        <v>59099</v>
      </c>
      <c r="S10843" t="s">
        <v>59100</v>
      </c>
      <c r="T10843" t="s">
        <v>1063</v>
      </c>
      <c r="U10843" t="s">
        <v>34</v>
      </c>
      <c r="V10843" t="s">
        <v>46</v>
      </c>
      <c r="W10843" t="s">
        <v>195</v>
      </c>
      <c r="X10843" t="s">
        <v>196</v>
      </c>
      <c r="Y10843" t="s">
        <v>59101</v>
      </c>
      <c r="Z10843" s="1">
        <v>36526</v>
      </c>
    </row>
    <row r="10844" spans="11:26" x14ac:dyDescent="0.3">
      <c r="K10844" t="s">
        <v>59102</v>
      </c>
      <c r="L10844" t="s">
        <v>59103</v>
      </c>
      <c r="M10844" t="s">
        <v>52</v>
      </c>
      <c r="O10844" t="s">
        <v>2503</v>
      </c>
      <c r="Q10844" t="s">
        <v>59104</v>
      </c>
      <c r="R10844" t="s">
        <v>59105</v>
      </c>
      <c r="S10844" t="s">
        <v>59106</v>
      </c>
      <c r="T10844" t="s">
        <v>5932</v>
      </c>
      <c r="U10844" t="s">
        <v>34</v>
      </c>
      <c r="V10844" t="s">
        <v>46</v>
      </c>
      <c r="W10844" t="s">
        <v>195</v>
      </c>
      <c r="X10844" t="s">
        <v>196</v>
      </c>
      <c r="Y10844" t="s">
        <v>59107</v>
      </c>
      <c r="Z10844" s="1">
        <v>41640</v>
      </c>
    </row>
    <row r="10845" spans="11:26" x14ac:dyDescent="0.3">
      <c r="K10845" t="s">
        <v>59102</v>
      </c>
      <c r="L10845" t="s">
        <v>59108</v>
      </c>
      <c r="M10845" t="s">
        <v>52</v>
      </c>
      <c r="O10845" t="s">
        <v>2503</v>
      </c>
      <c r="P10845">
        <v>775000</v>
      </c>
      <c r="Q10845" t="s">
        <v>59109</v>
      </c>
      <c r="R10845" t="s">
        <v>59110</v>
      </c>
      <c r="S10845" t="s">
        <v>59111</v>
      </c>
      <c r="T10845" t="s">
        <v>74</v>
      </c>
      <c r="U10845" t="s">
        <v>34</v>
      </c>
      <c r="V10845" t="s">
        <v>568</v>
      </c>
      <c r="W10845">
        <v>7</v>
      </c>
      <c r="X10845" t="s">
        <v>1286</v>
      </c>
      <c r="Y10845" t="s">
        <v>11702</v>
      </c>
      <c r="Z10845" s="1">
        <v>40544</v>
      </c>
    </row>
    <row r="10846" spans="11:26" x14ac:dyDescent="0.3">
      <c r="K10846" t="s">
        <v>59112</v>
      </c>
      <c r="L10846" t="s">
        <v>59113</v>
      </c>
      <c r="M10846" t="s">
        <v>52</v>
      </c>
      <c r="O10846" s="1">
        <v>41795</v>
      </c>
      <c r="P10846">
        <v>2200000</v>
      </c>
      <c r="Q10846" t="s">
        <v>59114</v>
      </c>
      <c r="R10846" t="s">
        <v>59115</v>
      </c>
      <c r="S10846" t="s">
        <v>59116</v>
      </c>
      <c r="U10846" t="s">
        <v>34</v>
      </c>
      <c r="V10846" t="s">
        <v>568</v>
      </c>
      <c r="W10846">
        <v>7</v>
      </c>
      <c r="X10846" t="s">
        <v>1286</v>
      </c>
      <c r="Y10846" t="s">
        <v>11702</v>
      </c>
    </row>
    <row r="10847" spans="11:26" x14ac:dyDescent="0.3">
      <c r="K10847" t="s">
        <v>59117</v>
      </c>
      <c r="L10847" t="s">
        <v>59118</v>
      </c>
      <c r="M10847" t="s">
        <v>256</v>
      </c>
      <c r="O10847" s="1">
        <v>41888</v>
      </c>
      <c r="P10847">
        <v>1260228</v>
      </c>
      <c r="Q10847" t="s">
        <v>59119</v>
      </c>
      <c r="R10847" t="s">
        <v>59120</v>
      </c>
      <c r="S10847" t="s">
        <v>59121</v>
      </c>
      <c r="T10847" t="s">
        <v>59122</v>
      </c>
      <c r="U10847" t="s">
        <v>34</v>
      </c>
      <c r="V10847" t="s">
        <v>1174</v>
      </c>
      <c r="W10847">
        <v>2</v>
      </c>
      <c r="X10847" t="s">
        <v>1175</v>
      </c>
      <c r="Y10847" t="s">
        <v>12022</v>
      </c>
      <c r="Z10847" s="1">
        <v>41640</v>
      </c>
    </row>
    <row r="10848" spans="11:26" x14ac:dyDescent="0.3">
      <c r="K10848" t="s">
        <v>59123</v>
      </c>
      <c r="L10848" t="s">
        <v>59124</v>
      </c>
      <c r="M10848" t="s">
        <v>52</v>
      </c>
      <c r="O10848" t="s">
        <v>25039</v>
      </c>
      <c r="P10848">
        <v>2000000</v>
      </c>
      <c r="Q10848" t="s">
        <v>59125</v>
      </c>
      <c r="R10848" t="s">
        <v>59126</v>
      </c>
      <c r="S10848" t="s">
        <v>59127</v>
      </c>
      <c r="T10848" t="s">
        <v>85</v>
      </c>
      <c r="U10848" t="s">
        <v>34</v>
      </c>
      <c r="V10848" t="s">
        <v>8073</v>
      </c>
      <c r="X10848" t="s">
        <v>8074</v>
      </c>
      <c r="Y10848" t="s">
        <v>8074</v>
      </c>
      <c r="Z10848" s="1">
        <v>38718</v>
      </c>
    </row>
    <row r="10849" spans="11:26" x14ac:dyDescent="0.3">
      <c r="K10849" t="s">
        <v>59128</v>
      </c>
      <c r="L10849" t="s">
        <v>59129</v>
      </c>
      <c r="M10849" t="s">
        <v>28</v>
      </c>
      <c r="O10849" t="s">
        <v>2784</v>
      </c>
      <c r="P10849">
        <v>21269417</v>
      </c>
      <c r="Q10849" t="s">
        <v>59130</v>
      </c>
      <c r="R10849" t="s">
        <v>59131</v>
      </c>
      <c r="S10849" t="s">
        <v>59132</v>
      </c>
      <c r="T10849" t="s">
        <v>95</v>
      </c>
      <c r="U10849" t="s">
        <v>34</v>
      </c>
      <c r="V10849" t="s">
        <v>46</v>
      </c>
      <c r="W10849" t="s">
        <v>133</v>
      </c>
      <c r="X10849" t="s">
        <v>3028</v>
      </c>
      <c r="Y10849" t="s">
        <v>4403</v>
      </c>
      <c r="Z10849" s="1">
        <v>38718</v>
      </c>
    </row>
    <row r="10850" spans="11:26" x14ac:dyDescent="0.3">
      <c r="K10850" t="s">
        <v>59133</v>
      </c>
      <c r="L10850" t="s">
        <v>59134</v>
      </c>
      <c r="M10850" t="s">
        <v>28</v>
      </c>
      <c r="O10850" t="s">
        <v>6267</v>
      </c>
      <c r="P10850">
        <v>6500000</v>
      </c>
      <c r="Q10850" t="s">
        <v>59135</v>
      </c>
      <c r="R10850" t="s">
        <v>59136</v>
      </c>
      <c r="S10850" t="s">
        <v>59137</v>
      </c>
      <c r="T10850" t="s">
        <v>85</v>
      </c>
      <c r="U10850" t="s">
        <v>178</v>
      </c>
      <c r="V10850" t="s">
        <v>46</v>
      </c>
      <c r="W10850" t="s">
        <v>142</v>
      </c>
      <c r="X10850" t="s">
        <v>1930</v>
      </c>
      <c r="Y10850" t="s">
        <v>39167</v>
      </c>
      <c r="Z10850" s="1">
        <v>39087</v>
      </c>
    </row>
    <row r="10851" spans="11:26" x14ac:dyDescent="0.3">
      <c r="K10851" t="s">
        <v>59133</v>
      </c>
      <c r="L10851" t="s">
        <v>59138</v>
      </c>
      <c r="M10851" t="s">
        <v>324</v>
      </c>
      <c r="O10851" t="s">
        <v>33518</v>
      </c>
      <c r="P10851">
        <v>1000000</v>
      </c>
      <c r="Q10851" t="s">
        <v>59139</v>
      </c>
      <c r="R10851" t="s">
        <v>59140</v>
      </c>
      <c r="S10851" t="s">
        <v>59141</v>
      </c>
      <c r="T10851" t="s">
        <v>5378</v>
      </c>
      <c r="U10851" t="s">
        <v>1158</v>
      </c>
      <c r="V10851" t="s">
        <v>96</v>
      </c>
      <c r="W10851" t="s">
        <v>336</v>
      </c>
      <c r="X10851" t="s">
        <v>337</v>
      </c>
      <c r="Y10851" t="s">
        <v>337</v>
      </c>
      <c r="Z10851" s="1">
        <v>29952</v>
      </c>
    </row>
    <row r="10852" spans="11:26" x14ac:dyDescent="0.3">
      <c r="K10852" t="s">
        <v>59133</v>
      </c>
      <c r="L10852" t="s">
        <v>59142</v>
      </c>
      <c r="M10852" t="s">
        <v>324</v>
      </c>
      <c r="O10852" s="1">
        <v>40552</v>
      </c>
      <c r="P10852">
        <v>1000000</v>
      </c>
      <c r="Q10852" t="s">
        <v>59143</v>
      </c>
      <c r="R10852" t="s">
        <v>59144</v>
      </c>
      <c r="U10852" t="s">
        <v>34</v>
      </c>
    </row>
    <row r="10853" spans="11:26" x14ac:dyDescent="0.3">
      <c r="K10853" t="s">
        <v>59145</v>
      </c>
      <c r="L10853" t="s">
        <v>59146</v>
      </c>
      <c r="M10853" t="s">
        <v>52</v>
      </c>
      <c r="O10853" s="1">
        <v>42126</v>
      </c>
      <c r="P10853">
        <v>500000</v>
      </c>
      <c r="Q10853" t="s">
        <v>59147</v>
      </c>
      <c r="R10853" t="s">
        <v>59148</v>
      </c>
      <c r="S10853" t="s">
        <v>59149</v>
      </c>
      <c r="T10853" t="s">
        <v>2126</v>
      </c>
      <c r="U10853" t="s">
        <v>34</v>
      </c>
      <c r="V10853" t="s">
        <v>46</v>
      </c>
      <c r="W10853" t="s">
        <v>106</v>
      </c>
      <c r="X10853" t="s">
        <v>107</v>
      </c>
      <c r="Y10853" t="s">
        <v>1681</v>
      </c>
    </row>
    <row r="10854" spans="11:26" x14ac:dyDescent="0.3">
      <c r="K10854" t="s">
        <v>59150</v>
      </c>
      <c r="L10854" t="s">
        <v>59151</v>
      </c>
      <c r="M10854" t="s">
        <v>52</v>
      </c>
      <c r="O10854" t="s">
        <v>2799</v>
      </c>
      <c r="Q10854" t="s">
        <v>59152</v>
      </c>
      <c r="R10854" t="s">
        <v>59153</v>
      </c>
      <c r="S10854" t="s">
        <v>59154</v>
      </c>
      <c r="T10854" t="s">
        <v>59155</v>
      </c>
      <c r="U10854" t="s">
        <v>34</v>
      </c>
      <c r="V10854" t="s">
        <v>46</v>
      </c>
      <c r="W10854" t="s">
        <v>106</v>
      </c>
      <c r="X10854" t="s">
        <v>107</v>
      </c>
      <c r="Y10854" t="s">
        <v>1016</v>
      </c>
      <c r="Z10854" s="1">
        <v>39814</v>
      </c>
    </row>
    <row r="10855" spans="11:26" x14ac:dyDescent="0.3">
      <c r="K10855" t="s">
        <v>59156</v>
      </c>
      <c r="L10855" t="s">
        <v>59157</v>
      </c>
      <c r="M10855" t="s">
        <v>28</v>
      </c>
      <c r="O10855" t="s">
        <v>44133</v>
      </c>
      <c r="P10855">
        <v>450000</v>
      </c>
      <c r="Q10855" t="s">
        <v>59158</v>
      </c>
      <c r="R10855" t="s">
        <v>59159</v>
      </c>
      <c r="S10855" t="s">
        <v>59160</v>
      </c>
      <c r="T10855" t="s">
        <v>59161</v>
      </c>
      <c r="U10855" t="s">
        <v>345</v>
      </c>
    </row>
    <row r="10856" spans="11:26" x14ac:dyDescent="0.3">
      <c r="K10856" t="s">
        <v>59162</v>
      </c>
      <c r="L10856" t="s">
        <v>59163</v>
      </c>
      <c r="M10856" t="s">
        <v>52</v>
      </c>
      <c r="O10856" s="1">
        <v>40916</v>
      </c>
      <c r="P10856">
        <v>88372</v>
      </c>
      <c r="Q10856" t="s">
        <v>59164</v>
      </c>
      <c r="R10856" t="s">
        <v>59165</v>
      </c>
      <c r="S10856" t="s">
        <v>59166</v>
      </c>
      <c r="T10856" t="s">
        <v>59167</v>
      </c>
      <c r="U10856" t="s">
        <v>34</v>
      </c>
      <c r="V10856" t="s">
        <v>206</v>
      </c>
      <c r="W10856" t="s">
        <v>207</v>
      </c>
      <c r="X10856" t="s">
        <v>208</v>
      </c>
      <c r="Y10856" t="s">
        <v>208</v>
      </c>
      <c r="Z10856" s="1">
        <v>41641</v>
      </c>
    </row>
    <row r="10857" spans="11:26" x14ac:dyDescent="0.3">
      <c r="K10857" t="s">
        <v>59168</v>
      </c>
      <c r="L10857" t="s">
        <v>59169</v>
      </c>
      <c r="M10857" t="s">
        <v>256</v>
      </c>
      <c r="O10857" t="s">
        <v>7083</v>
      </c>
      <c r="Q10857" t="s">
        <v>59170</v>
      </c>
      <c r="R10857" t="s">
        <v>59171</v>
      </c>
      <c r="S10857" t="s">
        <v>59172</v>
      </c>
      <c r="T10857" t="s">
        <v>296</v>
      </c>
      <c r="U10857" t="s">
        <v>34</v>
      </c>
      <c r="V10857" t="s">
        <v>46</v>
      </c>
      <c r="W10857" t="s">
        <v>106</v>
      </c>
      <c r="X10857" t="s">
        <v>151</v>
      </c>
      <c r="Y10857" t="s">
        <v>151</v>
      </c>
      <c r="Z10857" s="1">
        <v>40550</v>
      </c>
    </row>
    <row r="10858" spans="11:26" x14ac:dyDescent="0.3">
      <c r="K10858" t="s">
        <v>59173</v>
      </c>
      <c r="L10858" t="s">
        <v>59174</v>
      </c>
      <c r="M10858" t="s">
        <v>91</v>
      </c>
      <c r="O10858" t="s">
        <v>28100</v>
      </c>
      <c r="Q10858" t="s">
        <v>59175</v>
      </c>
      <c r="R10858" t="s">
        <v>59176</v>
      </c>
      <c r="S10858" t="s">
        <v>59177</v>
      </c>
      <c r="T10858" t="s">
        <v>59178</v>
      </c>
      <c r="U10858" t="s">
        <v>34</v>
      </c>
      <c r="V10858" t="s">
        <v>46</v>
      </c>
      <c r="W10858" t="s">
        <v>167</v>
      </c>
      <c r="X10858" t="s">
        <v>168</v>
      </c>
      <c r="Y10858" t="s">
        <v>169</v>
      </c>
      <c r="Z10858" s="1">
        <v>42011</v>
      </c>
    </row>
    <row r="10859" spans="11:26" x14ac:dyDescent="0.3">
      <c r="K10859" t="s">
        <v>59179</v>
      </c>
      <c r="L10859" t="s">
        <v>59180</v>
      </c>
      <c r="M10859" t="s">
        <v>52</v>
      </c>
      <c r="O10859" t="s">
        <v>20261</v>
      </c>
      <c r="Q10859" t="s">
        <v>59181</v>
      </c>
      <c r="R10859" t="s">
        <v>59182</v>
      </c>
      <c r="T10859" t="s">
        <v>85</v>
      </c>
      <c r="U10859" t="s">
        <v>34</v>
      </c>
      <c r="V10859" t="s">
        <v>46</v>
      </c>
      <c r="W10859" t="s">
        <v>2307</v>
      </c>
      <c r="X10859" t="s">
        <v>2308</v>
      </c>
      <c r="Y10859" t="s">
        <v>26025</v>
      </c>
    </row>
    <row r="10860" spans="11:26" x14ac:dyDescent="0.3">
      <c r="K10860" t="s">
        <v>59183</v>
      </c>
      <c r="L10860" t="s">
        <v>59184</v>
      </c>
      <c r="M10860" t="s">
        <v>28</v>
      </c>
      <c r="O10860" t="s">
        <v>8748</v>
      </c>
      <c r="P10860">
        <v>11000000</v>
      </c>
      <c r="Q10860" t="s">
        <v>59185</v>
      </c>
      <c r="R10860" t="s">
        <v>59186</v>
      </c>
      <c r="S10860" t="s">
        <v>59187</v>
      </c>
      <c r="T10860" t="s">
        <v>59188</v>
      </c>
      <c r="U10860" t="s">
        <v>34</v>
      </c>
      <c r="V10860" t="s">
        <v>65</v>
      </c>
      <c r="W10860">
        <v>22</v>
      </c>
      <c r="X10860" t="s">
        <v>66</v>
      </c>
      <c r="Y10860" t="s">
        <v>66</v>
      </c>
      <c r="Z10860" s="1">
        <v>39814</v>
      </c>
    </row>
    <row r="10861" spans="11:26" x14ac:dyDescent="0.3">
      <c r="K10861" t="s">
        <v>59189</v>
      </c>
      <c r="L10861" t="s">
        <v>59190</v>
      </c>
      <c r="M10861" t="s">
        <v>28</v>
      </c>
      <c r="N10861" t="s">
        <v>29</v>
      </c>
      <c r="O10861" t="s">
        <v>10752</v>
      </c>
      <c r="P10861">
        <v>10200000</v>
      </c>
      <c r="Q10861" t="s">
        <v>59191</v>
      </c>
      <c r="R10861" t="s">
        <v>59192</v>
      </c>
      <c r="S10861" t="s">
        <v>59193</v>
      </c>
      <c r="T10861" t="s">
        <v>59194</v>
      </c>
      <c r="U10861" t="s">
        <v>178</v>
      </c>
      <c r="V10861" t="s">
        <v>46</v>
      </c>
      <c r="W10861" t="s">
        <v>2104</v>
      </c>
      <c r="X10861" t="s">
        <v>2105</v>
      </c>
      <c r="Y10861" t="s">
        <v>59195</v>
      </c>
    </row>
    <row r="10862" spans="11:26" x14ac:dyDescent="0.3">
      <c r="K10862" t="s">
        <v>59196</v>
      </c>
      <c r="L10862" t="s">
        <v>59197</v>
      </c>
      <c r="M10862" t="s">
        <v>256</v>
      </c>
      <c r="O10862" s="1">
        <v>41194</v>
      </c>
      <c r="P10862">
        <v>1609173</v>
      </c>
      <c r="Q10862" t="s">
        <v>59198</v>
      </c>
      <c r="R10862" t="s">
        <v>59199</v>
      </c>
      <c r="S10862" t="s">
        <v>59200</v>
      </c>
      <c r="T10862" t="s">
        <v>2126</v>
      </c>
      <c r="U10862" t="s">
        <v>34</v>
      </c>
      <c r="V10862" t="s">
        <v>46</v>
      </c>
      <c r="W10862" t="s">
        <v>106</v>
      </c>
      <c r="X10862" t="s">
        <v>107</v>
      </c>
      <c r="Y10862" t="s">
        <v>4546</v>
      </c>
      <c r="Z10862" s="1">
        <v>37622</v>
      </c>
    </row>
    <row r="10863" spans="11:26" x14ac:dyDescent="0.3">
      <c r="K10863" t="s">
        <v>59201</v>
      </c>
      <c r="L10863" t="s">
        <v>59202</v>
      </c>
      <c r="M10863" t="s">
        <v>52</v>
      </c>
      <c r="O10863" s="1">
        <v>41277</v>
      </c>
      <c r="P10863">
        <v>1200000</v>
      </c>
      <c r="Q10863" t="s">
        <v>59203</v>
      </c>
      <c r="R10863" t="s">
        <v>59204</v>
      </c>
      <c r="S10863" t="s">
        <v>59205</v>
      </c>
      <c r="T10863" t="s">
        <v>746</v>
      </c>
      <c r="U10863" t="s">
        <v>34</v>
      </c>
    </row>
    <row r="10864" spans="11:26" x14ac:dyDescent="0.3">
      <c r="K10864" t="s">
        <v>59201</v>
      </c>
      <c r="L10864" t="s">
        <v>59206</v>
      </c>
      <c r="M10864" t="s">
        <v>91</v>
      </c>
      <c r="O10864" t="s">
        <v>17999</v>
      </c>
      <c r="Q10864" t="s">
        <v>59207</v>
      </c>
      <c r="R10864" t="s">
        <v>59208</v>
      </c>
      <c r="S10864" t="s">
        <v>59209</v>
      </c>
      <c r="T10864" t="s">
        <v>95</v>
      </c>
      <c r="U10864" t="s">
        <v>34</v>
      </c>
      <c r="V10864" t="s">
        <v>1174</v>
      </c>
      <c r="Z10864" s="1">
        <v>40179</v>
      </c>
    </row>
    <row r="10865" spans="11:26" x14ac:dyDescent="0.3">
      <c r="K10865" t="s">
        <v>59210</v>
      </c>
      <c r="L10865" t="s">
        <v>59211</v>
      </c>
      <c r="M10865" t="s">
        <v>28</v>
      </c>
      <c r="N10865" t="s">
        <v>40</v>
      </c>
      <c r="O10865" s="1">
        <v>38722</v>
      </c>
      <c r="P10865">
        <v>15000000</v>
      </c>
      <c r="Q10865" t="s">
        <v>59212</v>
      </c>
      <c r="R10865" t="s">
        <v>59213</v>
      </c>
      <c r="S10865" t="s">
        <v>59214</v>
      </c>
      <c r="T10865" t="s">
        <v>59215</v>
      </c>
      <c r="U10865" t="s">
        <v>34</v>
      </c>
      <c r="V10865" t="s">
        <v>46</v>
      </c>
      <c r="W10865" t="s">
        <v>471</v>
      </c>
      <c r="X10865" t="s">
        <v>1482</v>
      </c>
      <c r="Y10865" t="s">
        <v>1482</v>
      </c>
      <c r="Z10865" s="1">
        <v>41281</v>
      </c>
    </row>
    <row r="10866" spans="11:26" x14ac:dyDescent="0.3">
      <c r="K10866" t="s">
        <v>59216</v>
      </c>
      <c r="L10866" t="s">
        <v>59217</v>
      </c>
      <c r="M10866" t="s">
        <v>28</v>
      </c>
      <c r="O10866" t="s">
        <v>6867</v>
      </c>
      <c r="P10866">
        <v>3425000</v>
      </c>
      <c r="Q10866" t="s">
        <v>59218</v>
      </c>
      <c r="R10866" t="s">
        <v>59219</v>
      </c>
      <c r="S10866" t="s">
        <v>59220</v>
      </c>
      <c r="T10866" t="s">
        <v>59221</v>
      </c>
      <c r="U10866" t="s">
        <v>34</v>
      </c>
      <c r="Z10866" s="1">
        <v>41282</v>
      </c>
    </row>
    <row r="10867" spans="11:26" x14ac:dyDescent="0.3">
      <c r="K10867" t="s">
        <v>59222</v>
      </c>
      <c r="L10867" t="s">
        <v>59223</v>
      </c>
      <c r="M10867" t="s">
        <v>190</v>
      </c>
      <c r="O10867" s="1">
        <v>39908</v>
      </c>
      <c r="Q10867" t="s">
        <v>59224</v>
      </c>
      <c r="R10867" t="s">
        <v>59225</v>
      </c>
      <c r="S10867" t="s">
        <v>59226</v>
      </c>
      <c r="T10867" t="s">
        <v>95</v>
      </c>
      <c r="U10867" t="s">
        <v>1158</v>
      </c>
      <c r="V10867" t="s">
        <v>1174</v>
      </c>
      <c r="W10867">
        <v>6</v>
      </c>
      <c r="X10867" t="s">
        <v>1175</v>
      </c>
      <c r="Y10867" t="s">
        <v>21311</v>
      </c>
      <c r="Z10867" s="1">
        <v>36892</v>
      </c>
    </row>
    <row r="10868" spans="11:26" x14ac:dyDescent="0.3">
      <c r="K10868" t="s">
        <v>59227</v>
      </c>
      <c r="L10868" t="s">
        <v>59228</v>
      </c>
      <c r="M10868" t="s">
        <v>28</v>
      </c>
      <c r="O10868" s="1">
        <v>38871</v>
      </c>
      <c r="Q10868" t="s">
        <v>59229</v>
      </c>
      <c r="R10868" t="s">
        <v>59230</v>
      </c>
      <c r="S10868" t="s">
        <v>59231</v>
      </c>
      <c r="T10868" t="s">
        <v>105</v>
      </c>
      <c r="U10868" t="s">
        <v>34</v>
      </c>
      <c r="V10868" t="s">
        <v>206</v>
      </c>
      <c r="W10868" t="s">
        <v>4516</v>
      </c>
      <c r="X10868" t="s">
        <v>4517</v>
      </c>
      <c r="Y10868" t="s">
        <v>4517</v>
      </c>
      <c r="Z10868" s="1">
        <v>41699</v>
      </c>
    </row>
    <row r="10869" spans="11:26" x14ac:dyDescent="0.3">
      <c r="K10869" t="s">
        <v>59227</v>
      </c>
      <c r="L10869" t="s">
        <v>59232</v>
      </c>
      <c r="M10869" t="s">
        <v>28</v>
      </c>
      <c r="N10869" t="s">
        <v>1189</v>
      </c>
      <c r="O10869" t="s">
        <v>14227</v>
      </c>
      <c r="P10869">
        <v>27100000</v>
      </c>
      <c r="Q10869" t="s">
        <v>59233</v>
      </c>
      <c r="R10869" t="s">
        <v>59234</v>
      </c>
      <c r="S10869" t="s">
        <v>59235</v>
      </c>
      <c r="T10869" t="s">
        <v>59236</v>
      </c>
      <c r="U10869" t="s">
        <v>34</v>
      </c>
      <c r="V10869" t="s">
        <v>206</v>
      </c>
      <c r="W10869" t="s">
        <v>207</v>
      </c>
      <c r="X10869" t="s">
        <v>208</v>
      </c>
      <c r="Y10869" t="s">
        <v>208</v>
      </c>
    </row>
    <row r="10870" spans="11:26" x14ac:dyDescent="0.3">
      <c r="K10870" t="s">
        <v>59227</v>
      </c>
      <c r="L10870" t="s">
        <v>59237</v>
      </c>
      <c r="M10870" t="s">
        <v>28</v>
      </c>
      <c r="N10870" t="s">
        <v>1189</v>
      </c>
      <c r="O10870" s="1">
        <v>39265</v>
      </c>
      <c r="P10870">
        <v>41100000</v>
      </c>
      <c r="Q10870" t="s">
        <v>59238</v>
      </c>
      <c r="R10870" t="s">
        <v>59239</v>
      </c>
      <c r="S10870" t="s">
        <v>59240</v>
      </c>
      <c r="T10870" t="s">
        <v>59241</v>
      </c>
      <c r="U10870" t="s">
        <v>34</v>
      </c>
      <c r="V10870" t="s">
        <v>46</v>
      </c>
      <c r="W10870" t="s">
        <v>167</v>
      </c>
      <c r="X10870" t="s">
        <v>168</v>
      </c>
      <c r="Y10870" t="s">
        <v>169</v>
      </c>
      <c r="Z10870" s="1">
        <v>38718</v>
      </c>
    </row>
    <row r="10871" spans="11:26" x14ac:dyDescent="0.3">
      <c r="K10871" t="s">
        <v>59227</v>
      </c>
      <c r="L10871" t="s">
        <v>59242</v>
      </c>
      <c r="M10871" t="s">
        <v>28</v>
      </c>
      <c r="N10871" t="s">
        <v>29</v>
      </c>
      <c r="O10871" t="s">
        <v>31797</v>
      </c>
      <c r="P10871">
        <v>9600000</v>
      </c>
      <c r="Q10871" t="s">
        <v>59243</v>
      </c>
      <c r="R10871" t="s">
        <v>59244</v>
      </c>
      <c r="S10871" t="s">
        <v>59245</v>
      </c>
      <c r="T10871" t="s">
        <v>8853</v>
      </c>
      <c r="U10871" t="s">
        <v>34</v>
      </c>
      <c r="V10871" t="s">
        <v>46</v>
      </c>
      <c r="W10871" t="s">
        <v>75</v>
      </c>
      <c r="X10871" t="s">
        <v>464</v>
      </c>
      <c r="Y10871" t="s">
        <v>464</v>
      </c>
      <c r="Z10871" s="1">
        <v>40553</v>
      </c>
    </row>
    <row r="10872" spans="11:26" x14ac:dyDescent="0.3">
      <c r="K10872" t="s">
        <v>59227</v>
      </c>
      <c r="L10872" t="s">
        <v>59246</v>
      </c>
      <c r="M10872" t="s">
        <v>28</v>
      </c>
      <c r="O10872" t="s">
        <v>49316</v>
      </c>
      <c r="P10872">
        <v>20000000</v>
      </c>
      <c r="Q10872" t="s">
        <v>59247</v>
      </c>
      <c r="R10872" t="s">
        <v>59248</v>
      </c>
      <c r="S10872" t="s">
        <v>59249</v>
      </c>
      <c r="T10872" t="s">
        <v>59250</v>
      </c>
      <c r="U10872" t="s">
        <v>34</v>
      </c>
      <c r="V10872" t="s">
        <v>46</v>
      </c>
      <c r="W10872" t="s">
        <v>75</v>
      </c>
      <c r="X10872" t="s">
        <v>464</v>
      </c>
      <c r="Y10872" t="s">
        <v>464</v>
      </c>
      <c r="Z10872" t="s">
        <v>1564</v>
      </c>
    </row>
    <row r="10873" spans="11:26" x14ac:dyDescent="0.3">
      <c r="K10873" t="s">
        <v>59251</v>
      </c>
      <c r="L10873" t="s">
        <v>59252</v>
      </c>
      <c r="M10873" t="s">
        <v>52</v>
      </c>
      <c r="O10873" s="1">
        <v>39184</v>
      </c>
      <c r="P10873">
        <v>1298719</v>
      </c>
      <c r="Q10873" t="s">
        <v>59253</v>
      </c>
      <c r="R10873" t="s">
        <v>59254</v>
      </c>
      <c r="U10873" t="s">
        <v>34</v>
      </c>
      <c r="V10873" t="s">
        <v>46</v>
      </c>
      <c r="W10873" t="s">
        <v>75</v>
      </c>
      <c r="X10873" t="s">
        <v>464</v>
      </c>
      <c r="Y10873" t="s">
        <v>464</v>
      </c>
      <c r="Z10873" s="1">
        <v>3654</v>
      </c>
    </row>
    <row r="10874" spans="11:26" x14ac:dyDescent="0.3">
      <c r="K10874" t="s">
        <v>59255</v>
      </c>
      <c r="L10874" t="s">
        <v>59256</v>
      </c>
      <c r="M10874" t="s">
        <v>749</v>
      </c>
      <c r="O10874" t="s">
        <v>13622</v>
      </c>
      <c r="P10874">
        <v>1400000</v>
      </c>
      <c r="Q10874" t="s">
        <v>59257</v>
      </c>
      <c r="R10874" t="s">
        <v>59258</v>
      </c>
      <c r="S10874" t="s">
        <v>59259</v>
      </c>
      <c r="T10874" t="s">
        <v>59260</v>
      </c>
      <c r="U10874" t="s">
        <v>34</v>
      </c>
      <c r="V10874" t="s">
        <v>206</v>
      </c>
      <c r="W10874" t="s">
        <v>207</v>
      </c>
      <c r="X10874" t="s">
        <v>208</v>
      </c>
      <c r="Y10874" t="s">
        <v>208</v>
      </c>
      <c r="Z10874" s="1">
        <v>40065</v>
      </c>
    </row>
    <row r="10875" spans="11:26" x14ac:dyDescent="0.3">
      <c r="K10875" t="s">
        <v>59261</v>
      </c>
      <c r="L10875" t="s">
        <v>59262</v>
      </c>
      <c r="M10875" t="s">
        <v>52</v>
      </c>
      <c r="O10875" s="1">
        <v>41002</v>
      </c>
      <c r="P10875">
        <v>50000</v>
      </c>
      <c r="Q10875" t="s">
        <v>59263</v>
      </c>
      <c r="R10875" t="s">
        <v>59264</v>
      </c>
      <c r="S10875" t="s">
        <v>59265</v>
      </c>
      <c r="T10875" t="s">
        <v>54582</v>
      </c>
      <c r="U10875" t="s">
        <v>34</v>
      </c>
      <c r="V10875" t="s">
        <v>924</v>
      </c>
      <c r="W10875">
        <v>51</v>
      </c>
      <c r="X10875" t="s">
        <v>59266</v>
      </c>
      <c r="Y10875" t="s">
        <v>59266</v>
      </c>
    </row>
    <row r="10876" spans="11:26" x14ac:dyDescent="0.3">
      <c r="K10876" t="s">
        <v>59261</v>
      </c>
      <c r="L10876" t="s">
        <v>59267</v>
      </c>
      <c r="M10876" t="s">
        <v>52</v>
      </c>
      <c r="O10876" s="1">
        <v>40240</v>
      </c>
      <c r="P10876">
        <v>100000</v>
      </c>
      <c r="Q10876" t="s">
        <v>59268</v>
      </c>
      <c r="R10876" t="s">
        <v>59269</v>
      </c>
      <c r="S10876" t="s">
        <v>59270</v>
      </c>
      <c r="T10876" t="s">
        <v>59271</v>
      </c>
      <c r="U10876" t="s">
        <v>34</v>
      </c>
      <c r="V10876" t="s">
        <v>924</v>
      </c>
      <c r="W10876">
        <v>59</v>
      </c>
      <c r="X10876" t="s">
        <v>19674</v>
      </c>
      <c r="Y10876" t="s">
        <v>19674</v>
      </c>
      <c r="Z10876" s="1">
        <v>40185</v>
      </c>
    </row>
    <row r="10877" spans="11:26" x14ac:dyDescent="0.3">
      <c r="K10877" t="s">
        <v>59272</v>
      </c>
      <c r="L10877" t="s">
        <v>59273</v>
      </c>
      <c r="M10877" t="s">
        <v>52</v>
      </c>
      <c r="O10877" t="s">
        <v>18508</v>
      </c>
      <c r="Q10877" t="s">
        <v>59274</v>
      </c>
      <c r="R10877" t="s">
        <v>59275</v>
      </c>
      <c r="S10877" t="s">
        <v>59276</v>
      </c>
      <c r="T10877" t="s">
        <v>18501</v>
      </c>
      <c r="U10877" t="s">
        <v>34</v>
      </c>
      <c r="V10877" t="s">
        <v>46</v>
      </c>
      <c r="W10877" t="s">
        <v>195</v>
      </c>
      <c r="X10877" t="s">
        <v>882</v>
      </c>
      <c r="Y10877" t="s">
        <v>6615</v>
      </c>
      <c r="Z10877" s="1">
        <v>33239</v>
      </c>
    </row>
    <row r="10878" spans="11:26" x14ac:dyDescent="0.3">
      <c r="K10878" t="s">
        <v>59277</v>
      </c>
      <c r="L10878" t="s">
        <v>59278</v>
      </c>
      <c r="M10878" t="s">
        <v>223</v>
      </c>
      <c r="O10878" s="1">
        <v>41953</v>
      </c>
      <c r="Q10878" t="s">
        <v>59279</v>
      </c>
      <c r="R10878" t="s">
        <v>59280</v>
      </c>
      <c r="S10878" t="s">
        <v>59281</v>
      </c>
      <c r="T10878" t="s">
        <v>18501</v>
      </c>
      <c r="U10878" t="s">
        <v>34</v>
      </c>
      <c r="V10878" t="s">
        <v>46</v>
      </c>
      <c r="W10878" t="s">
        <v>437</v>
      </c>
      <c r="X10878" t="s">
        <v>5035</v>
      </c>
      <c r="Y10878" t="s">
        <v>59282</v>
      </c>
      <c r="Z10878" s="1">
        <v>39448</v>
      </c>
    </row>
    <row r="10879" spans="11:26" x14ac:dyDescent="0.3">
      <c r="K10879" t="s">
        <v>59283</v>
      </c>
      <c r="L10879" t="s">
        <v>59284</v>
      </c>
      <c r="M10879" t="s">
        <v>28</v>
      </c>
      <c r="N10879" t="s">
        <v>29</v>
      </c>
      <c r="O10879" t="s">
        <v>16598</v>
      </c>
      <c r="P10879">
        <v>13000000</v>
      </c>
      <c r="Q10879" t="s">
        <v>59285</v>
      </c>
      <c r="R10879" t="s">
        <v>59286</v>
      </c>
      <c r="S10879" t="s">
        <v>59287</v>
      </c>
      <c r="T10879" t="s">
        <v>150</v>
      </c>
      <c r="U10879" t="s">
        <v>34</v>
      </c>
      <c r="V10879" t="s">
        <v>46</v>
      </c>
      <c r="W10879" t="s">
        <v>106</v>
      </c>
      <c r="X10879" t="s">
        <v>107</v>
      </c>
      <c r="Y10879" t="s">
        <v>116</v>
      </c>
      <c r="Z10879" s="1">
        <v>40179</v>
      </c>
    </row>
    <row r="10880" spans="11:26" x14ac:dyDescent="0.3">
      <c r="K10880" t="s">
        <v>59283</v>
      </c>
      <c r="L10880" t="s">
        <v>59288</v>
      </c>
      <c r="M10880" t="s">
        <v>28</v>
      </c>
      <c r="N10880" t="s">
        <v>40</v>
      </c>
      <c r="O10880" s="1">
        <v>41641</v>
      </c>
      <c r="P10880">
        <v>8000000</v>
      </c>
      <c r="Q10880" t="s">
        <v>59289</v>
      </c>
      <c r="R10880" t="s">
        <v>59290</v>
      </c>
      <c r="S10880" t="s">
        <v>59291</v>
      </c>
      <c r="T10880" t="s">
        <v>59292</v>
      </c>
      <c r="U10880" t="s">
        <v>34</v>
      </c>
      <c r="V10880" t="s">
        <v>46</v>
      </c>
      <c r="W10880" t="s">
        <v>167</v>
      </c>
      <c r="X10880" t="s">
        <v>168</v>
      </c>
      <c r="Y10880" t="s">
        <v>169</v>
      </c>
      <c r="Z10880" s="1">
        <v>41280</v>
      </c>
    </row>
    <row r="10881" spans="11:26" x14ac:dyDescent="0.3">
      <c r="K10881" t="s">
        <v>59283</v>
      </c>
      <c r="L10881" t="s">
        <v>59293</v>
      </c>
      <c r="M10881" t="s">
        <v>52</v>
      </c>
      <c r="O10881" s="1">
        <v>40553</v>
      </c>
      <c r="P10881">
        <v>2000000</v>
      </c>
      <c r="Q10881" t="s">
        <v>59294</v>
      </c>
      <c r="R10881" t="s">
        <v>59295</v>
      </c>
      <c r="S10881" t="s">
        <v>59296</v>
      </c>
      <c r="T10881" t="s">
        <v>59297</v>
      </c>
      <c r="U10881" t="s">
        <v>34</v>
      </c>
      <c r="V10881" t="s">
        <v>924</v>
      </c>
      <c r="W10881">
        <v>56</v>
      </c>
      <c r="X10881" t="s">
        <v>4451</v>
      </c>
      <c r="Y10881" t="s">
        <v>4451</v>
      </c>
      <c r="Z10881" s="1">
        <v>41278</v>
      </c>
    </row>
    <row r="10882" spans="11:26" x14ac:dyDescent="0.3">
      <c r="K10882" t="s">
        <v>59298</v>
      </c>
      <c r="L10882" t="s">
        <v>59299</v>
      </c>
      <c r="M10882" t="s">
        <v>52</v>
      </c>
      <c r="O10882" s="1">
        <v>41280</v>
      </c>
      <c r="P10882">
        <v>300000</v>
      </c>
      <c r="Q10882" t="s">
        <v>59300</v>
      </c>
      <c r="R10882" t="s">
        <v>59301</v>
      </c>
      <c r="S10882" t="s">
        <v>59302</v>
      </c>
      <c r="T10882" t="s">
        <v>59303</v>
      </c>
      <c r="U10882" t="s">
        <v>34</v>
      </c>
      <c r="V10882" t="s">
        <v>46</v>
      </c>
      <c r="W10882" t="s">
        <v>167</v>
      </c>
      <c r="X10882" t="s">
        <v>168</v>
      </c>
      <c r="Y10882" t="s">
        <v>169</v>
      </c>
      <c r="Z10882" s="1">
        <v>39089</v>
      </c>
    </row>
    <row r="10883" spans="11:26" x14ac:dyDescent="0.3">
      <c r="K10883" t="s">
        <v>59304</v>
      </c>
      <c r="L10883" t="s">
        <v>59305</v>
      </c>
      <c r="M10883" t="s">
        <v>52</v>
      </c>
      <c r="O10883" s="1">
        <v>41282</v>
      </c>
      <c r="P10883">
        <v>66299</v>
      </c>
      <c r="Q10883" t="s">
        <v>59306</v>
      </c>
      <c r="R10883" t="s">
        <v>59307</v>
      </c>
      <c r="S10883" t="s">
        <v>59308</v>
      </c>
      <c r="T10883" t="s">
        <v>409</v>
      </c>
      <c r="U10883" t="s">
        <v>34</v>
      </c>
      <c r="V10883" t="s">
        <v>270</v>
      </c>
      <c r="W10883" t="s">
        <v>271</v>
      </c>
      <c r="X10883" t="s">
        <v>272</v>
      </c>
      <c r="Y10883" t="s">
        <v>272</v>
      </c>
      <c r="Z10883" s="1">
        <v>40909</v>
      </c>
    </row>
    <row r="10884" spans="11:26" x14ac:dyDescent="0.3">
      <c r="K10884" t="s">
        <v>59309</v>
      </c>
      <c r="L10884" t="s">
        <v>59310</v>
      </c>
      <c r="M10884" t="s">
        <v>28</v>
      </c>
      <c r="N10884" t="s">
        <v>29</v>
      </c>
      <c r="O10884" s="1">
        <v>38360</v>
      </c>
      <c r="P10884">
        <v>7200000</v>
      </c>
      <c r="Q10884" t="s">
        <v>59311</v>
      </c>
      <c r="R10884" t="s">
        <v>59312</v>
      </c>
      <c r="S10884" t="s">
        <v>59313</v>
      </c>
      <c r="T10884" t="s">
        <v>59314</v>
      </c>
      <c r="U10884" t="s">
        <v>34</v>
      </c>
      <c r="V10884" t="s">
        <v>46</v>
      </c>
      <c r="W10884" t="s">
        <v>106</v>
      </c>
      <c r="X10884" t="s">
        <v>151</v>
      </c>
      <c r="Y10884" t="s">
        <v>151</v>
      </c>
      <c r="Z10884" s="1">
        <v>41282</v>
      </c>
    </row>
    <row r="10885" spans="11:26" x14ac:dyDescent="0.3">
      <c r="K10885" t="s">
        <v>59309</v>
      </c>
      <c r="L10885" t="s">
        <v>59315</v>
      </c>
      <c r="M10885" t="s">
        <v>28</v>
      </c>
      <c r="N10885" t="s">
        <v>1189</v>
      </c>
      <c r="O10885" t="s">
        <v>13442</v>
      </c>
      <c r="P10885">
        <v>8000000</v>
      </c>
      <c r="Q10885" t="s">
        <v>59316</v>
      </c>
      <c r="R10885" t="s">
        <v>59317</v>
      </c>
      <c r="S10885" t="s">
        <v>59318</v>
      </c>
      <c r="T10885" t="s">
        <v>59319</v>
      </c>
      <c r="U10885" t="s">
        <v>34</v>
      </c>
      <c r="V10885" t="s">
        <v>46</v>
      </c>
      <c r="W10885" t="s">
        <v>167</v>
      </c>
      <c r="X10885" t="s">
        <v>168</v>
      </c>
      <c r="Y10885" t="s">
        <v>8771</v>
      </c>
      <c r="Z10885" s="1">
        <v>41282</v>
      </c>
    </row>
    <row r="10886" spans="11:26" x14ac:dyDescent="0.3">
      <c r="K10886" t="s">
        <v>59309</v>
      </c>
      <c r="L10886" t="s">
        <v>59320</v>
      </c>
      <c r="M10886" t="s">
        <v>28</v>
      </c>
      <c r="N10886" t="s">
        <v>40</v>
      </c>
      <c r="O10886" s="1">
        <v>37995</v>
      </c>
      <c r="P10886">
        <v>4500000</v>
      </c>
      <c r="Q10886" t="s">
        <v>59321</v>
      </c>
      <c r="R10886" t="s">
        <v>59322</v>
      </c>
      <c r="S10886" t="s">
        <v>59323</v>
      </c>
      <c r="T10886" t="s">
        <v>47084</v>
      </c>
      <c r="U10886" t="s">
        <v>34</v>
      </c>
      <c r="V10886" t="s">
        <v>11828</v>
      </c>
      <c r="W10886" t="s">
        <v>16702</v>
      </c>
      <c r="X10886" t="s">
        <v>16703</v>
      </c>
      <c r="Y10886" t="s">
        <v>16704</v>
      </c>
      <c r="Z10886" s="1">
        <v>36172</v>
      </c>
    </row>
    <row r="10887" spans="11:26" x14ac:dyDescent="0.3">
      <c r="K10887" t="s">
        <v>59309</v>
      </c>
      <c r="L10887" t="s">
        <v>59324</v>
      </c>
      <c r="M10887" t="s">
        <v>28</v>
      </c>
      <c r="N10887" t="s">
        <v>493</v>
      </c>
      <c r="O10887" t="s">
        <v>40061</v>
      </c>
      <c r="P10887">
        <v>17500000</v>
      </c>
      <c r="Q10887" t="s">
        <v>59325</v>
      </c>
      <c r="R10887" t="s">
        <v>59326</v>
      </c>
      <c r="S10887" t="s">
        <v>59327</v>
      </c>
      <c r="T10887" t="s">
        <v>2364</v>
      </c>
      <c r="U10887" t="s">
        <v>178</v>
      </c>
      <c r="V10887" t="s">
        <v>46</v>
      </c>
      <c r="W10887" t="s">
        <v>106</v>
      </c>
      <c r="X10887" t="s">
        <v>151</v>
      </c>
      <c r="Y10887" t="s">
        <v>2179</v>
      </c>
      <c r="Z10887" s="1">
        <v>38718</v>
      </c>
    </row>
    <row r="10888" spans="11:26" x14ac:dyDescent="0.3">
      <c r="K10888" t="s">
        <v>59328</v>
      </c>
      <c r="L10888" t="s">
        <v>59329</v>
      </c>
      <c r="M10888" t="s">
        <v>52</v>
      </c>
      <c r="O10888" t="s">
        <v>24838</v>
      </c>
      <c r="P10888">
        <v>100000</v>
      </c>
      <c r="Q10888" t="s">
        <v>59330</v>
      </c>
      <c r="R10888" t="s">
        <v>59331</v>
      </c>
      <c r="S10888" t="s">
        <v>59332</v>
      </c>
      <c r="T10888" t="s">
        <v>59333</v>
      </c>
      <c r="U10888" t="s">
        <v>34</v>
      </c>
      <c r="V10888" t="s">
        <v>206</v>
      </c>
      <c r="W10888" t="s">
        <v>207</v>
      </c>
      <c r="X10888" t="s">
        <v>208</v>
      </c>
      <c r="Y10888" t="s">
        <v>208</v>
      </c>
    </row>
    <row r="10889" spans="11:26" x14ac:dyDescent="0.3">
      <c r="K10889" t="s">
        <v>59334</v>
      </c>
      <c r="L10889" t="s">
        <v>59335</v>
      </c>
      <c r="M10889" t="s">
        <v>52</v>
      </c>
      <c r="O10889" s="1">
        <v>40641</v>
      </c>
      <c r="Q10889" t="s">
        <v>59336</v>
      </c>
      <c r="R10889" t="s">
        <v>59337</v>
      </c>
      <c r="S10889" t="s">
        <v>59338</v>
      </c>
      <c r="T10889" t="s">
        <v>74</v>
      </c>
      <c r="U10889" t="s">
        <v>34</v>
      </c>
      <c r="V10889" t="s">
        <v>46</v>
      </c>
      <c r="W10889" t="s">
        <v>106</v>
      </c>
      <c r="X10889" t="s">
        <v>2081</v>
      </c>
      <c r="Y10889" t="s">
        <v>2081</v>
      </c>
    </row>
    <row r="10890" spans="11:26" x14ac:dyDescent="0.3">
      <c r="K10890" t="s">
        <v>59339</v>
      </c>
      <c r="L10890" t="s">
        <v>59340</v>
      </c>
      <c r="M10890" t="s">
        <v>28</v>
      </c>
      <c r="O10890" t="s">
        <v>5609</v>
      </c>
      <c r="P10890">
        <v>5000000</v>
      </c>
      <c r="Q10890" t="s">
        <v>59341</v>
      </c>
      <c r="R10890" t="s">
        <v>59342</v>
      </c>
      <c r="T10890" t="s">
        <v>15066</v>
      </c>
      <c r="U10890" t="s">
        <v>34</v>
      </c>
      <c r="V10890" t="s">
        <v>2336</v>
      </c>
      <c r="W10890">
        <v>5</v>
      </c>
      <c r="X10890" t="s">
        <v>2337</v>
      </c>
      <c r="Y10890" t="s">
        <v>2337</v>
      </c>
      <c r="Z10890" s="1">
        <v>41275</v>
      </c>
    </row>
    <row r="10891" spans="11:26" x14ac:dyDescent="0.3">
      <c r="K10891" t="s">
        <v>59343</v>
      </c>
      <c r="L10891" t="s">
        <v>59344</v>
      </c>
      <c r="M10891" t="s">
        <v>52</v>
      </c>
      <c r="O10891" t="s">
        <v>60</v>
      </c>
      <c r="P10891">
        <v>140000</v>
      </c>
      <c r="Q10891" t="s">
        <v>59345</v>
      </c>
      <c r="R10891" t="s">
        <v>59346</v>
      </c>
      <c r="S10891" t="s">
        <v>59347</v>
      </c>
      <c r="T10891" t="s">
        <v>95</v>
      </c>
      <c r="U10891" t="s">
        <v>34</v>
      </c>
      <c r="V10891" t="s">
        <v>46</v>
      </c>
      <c r="W10891" t="s">
        <v>1081</v>
      </c>
      <c r="X10891" t="s">
        <v>1082</v>
      </c>
      <c r="Y10891" t="s">
        <v>1082</v>
      </c>
    </row>
    <row r="10892" spans="11:26" x14ac:dyDescent="0.3">
      <c r="K10892" t="s">
        <v>59348</v>
      </c>
      <c r="L10892" t="s">
        <v>59349</v>
      </c>
      <c r="M10892" t="s">
        <v>28</v>
      </c>
      <c r="N10892" t="s">
        <v>40</v>
      </c>
      <c r="O10892" t="s">
        <v>59350</v>
      </c>
      <c r="Q10892" t="s">
        <v>59351</v>
      </c>
      <c r="R10892" t="s">
        <v>59352</v>
      </c>
      <c r="S10892" t="s">
        <v>59353</v>
      </c>
      <c r="T10892" t="s">
        <v>2126</v>
      </c>
      <c r="U10892" t="s">
        <v>34</v>
      </c>
      <c r="V10892" t="s">
        <v>46</v>
      </c>
      <c r="W10892" t="s">
        <v>471</v>
      </c>
      <c r="X10892" t="s">
        <v>1482</v>
      </c>
      <c r="Y10892" t="s">
        <v>1482</v>
      </c>
      <c r="Z10892" s="1">
        <v>4750</v>
      </c>
    </row>
    <row r="10893" spans="11:26" x14ac:dyDescent="0.3">
      <c r="K10893" t="s">
        <v>59354</v>
      </c>
      <c r="L10893" t="s">
        <v>59355</v>
      </c>
      <c r="M10893" t="s">
        <v>3620</v>
      </c>
      <c r="O10893" t="s">
        <v>27126</v>
      </c>
      <c r="P10893">
        <v>503472</v>
      </c>
      <c r="Q10893" t="s">
        <v>59356</v>
      </c>
      <c r="R10893" t="s">
        <v>59357</v>
      </c>
      <c r="S10893" t="s">
        <v>59358</v>
      </c>
      <c r="U10893" t="s">
        <v>345</v>
      </c>
      <c r="V10893" t="s">
        <v>46</v>
      </c>
      <c r="W10893" t="s">
        <v>260</v>
      </c>
      <c r="X10893" t="s">
        <v>4695</v>
      </c>
      <c r="Y10893" t="s">
        <v>11182</v>
      </c>
    </row>
    <row r="10894" spans="11:26" x14ac:dyDescent="0.3">
      <c r="K10894" t="s">
        <v>59354</v>
      </c>
      <c r="L10894" t="s">
        <v>59359</v>
      </c>
      <c r="M10894" t="s">
        <v>52</v>
      </c>
      <c r="N10894" t="s">
        <v>40</v>
      </c>
      <c r="O10894" s="1">
        <v>41768</v>
      </c>
      <c r="P10894">
        <v>3500000</v>
      </c>
      <c r="Q10894" t="s">
        <v>59360</v>
      </c>
      <c r="R10894" t="s">
        <v>59361</v>
      </c>
      <c r="S10894" t="s">
        <v>59362</v>
      </c>
      <c r="T10894" t="s">
        <v>5383</v>
      </c>
      <c r="U10894" t="s">
        <v>34</v>
      </c>
      <c r="V10894" t="s">
        <v>46</v>
      </c>
      <c r="W10894" t="s">
        <v>106</v>
      </c>
      <c r="X10894" t="s">
        <v>151</v>
      </c>
      <c r="Y10894" t="s">
        <v>151</v>
      </c>
      <c r="Z10894" t="s">
        <v>55653</v>
      </c>
    </row>
    <row r="10895" spans="11:26" x14ac:dyDescent="0.3">
      <c r="K10895" t="s">
        <v>59363</v>
      </c>
      <c r="L10895" t="s">
        <v>59364</v>
      </c>
      <c r="M10895" t="s">
        <v>190</v>
      </c>
      <c r="O10895" t="s">
        <v>9106</v>
      </c>
      <c r="P10895">
        <v>250000</v>
      </c>
      <c r="Q10895" t="s">
        <v>59365</v>
      </c>
      <c r="R10895" t="s">
        <v>59366</v>
      </c>
      <c r="S10895" t="s">
        <v>59367</v>
      </c>
      <c r="T10895" t="s">
        <v>3901</v>
      </c>
      <c r="U10895" t="s">
        <v>345</v>
      </c>
      <c r="V10895" t="s">
        <v>46</v>
      </c>
      <c r="W10895" t="s">
        <v>106</v>
      </c>
      <c r="X10895" t="s">
        <v>151</v>
      </c>
      <c r="Y10895" t="s">
        <v>151</v>
      </c>
      <c r="Z10895" s="1">
        <v>40179</v>
      </c>
    </row>
    <row r="10896" spans="11:26" x14ac:dyDescent="0.3">
      <c r="K10896" t="s">
        <v>59368</v>
      </c>
      <c r="L10896" t="s">
        <v>59369</v>
      </c>
      <c r="M10896" t="s">
        <v>52</v>
      </c>
      <c r="O10896" t="s">
        <v>17859</v>
      </c>
      <c r="P10896">
        <v>212135</v>
      </c>
      <c r="Q10896" t="s">
        <v>59370</v>
      </c>
      <c r="R10896" t="s">
        <v>59371</v>
      </c>
      <c r="S10896" t="s">
        <v>59372</v>
      </c>
      <c r="T10896" t="s">
        <v>59373</v>
      </c>
      <c r="U10896" t="s">
        <v>34</v>
      </c>
      <c r="V10896" t="s">
        <v>5693</v>
      </c>
      <c r="W10896">
        <v>14</v>
      </c>
      <c r="X10896" t="s">
        <v>7429</v>
      </c>
      <c r="Y10896" t="s">
        <v>59374</v>
      </c>
      <c r="Z10896" s="1">
        <v>39092</v>
      </c>
    </row>
    <row r="10897" spans="11:26" x14ac:dyDescent="0.3">
      <c r="K10897" t="s">
        <v>59375</v>
      </c>
      <c r="L10897" t="s">
        <v>59376</v>
      </c>
      <c r="M10897" t="s">
        <v>28</v>
      </c>
      <c r="O10897" t="s">
        <v>8158</v>
      </c>
      <c r="P10897">
        <v>657589</v>
      </c>
      <c r="Q10897" t="s">
        <v>59377</v>
      </c>
      <c r="R10897" t="s">
        <v>59378</v>
      </c>
      <c r="S10897" t="s">
        <v>59379</v>
      </c>
      <c r="T10897" t="s">
        <v>59380</v>
      </c>
      <c r="U10897" t="s">
        <v>34</v>
      </c>
      <c r="V10897" t="s">
        <v>35</v>
      </c>
      <c r="W10897">
        <v>13</v>
      </c>
      <c r="X10897" t="s">
        <v>55293</v>
      </c>
      <c r="Y10897" t="s">
        <v>55293</v>
      </c>
      <c r="Z10897" t="s">
        <v>59381</v>
      </c>
    </row>
    <row r="10898" spans="11:26" x14ac:dyDescent="0.3">
      <c r="K10898" t="s">
        <v>59375</v>
      </c>
      <c r="L10898" t="s">
        <v>59382</v>
      </c>
      <c r="M10898" t="s">
        <v>28</v>
      </c>
      <c r="O10898" t="s">
        <v>19304</v>
      </c>
      <c r="P10898">
        <v>412500</v>
      </c>
      <c r="Q10898" t="s">
        <v>59383</v>
      </c>
      <c r="R10898" t="s">
        <v>59384</v>
      </c>
      <c r="S10898" t="s">
        <v>59385</v>
      </c>
      <c r="T10898" t="s">
        <v>59386</v>
      </c>
      <c r="U10898" t="s">
        <v>34</v>
      </c>
      <c r="V10898" t="s">
        <v>46</v>
      </c>
      <c r="W10898" t="s">
        <v>4885</v>
      </c>
      <c r="X10898" t="s">
        <v>12970</v>
      </c>
      <c r="Y10898" t="s">
        <v>1901</v>
      </c>
      <c r="Z10898" s="1">
        <v>40179</v>
      </c>
    </row>
    <row r="10899" spans="11:26" x14ac:dyDescent="0.3">
      <c r="K10899" t="s">
        <v>59375</v>
      </c>
      <c r="L10899" t="s">
        <v>59387</v>
      </c>
      <c r="M10899" t="s">
        <v>28</v>
      </c>
      <c r="O10899" s="1">
        <v>41553</v>
      </c>
      <c r="P10899">
        <v>848000</v>
      </c>
      <c r="Q10899" t="s">
        <v>59388</v>
      </c>
      <c r="R10899" t="s">
        <v>59389</v>
      </c>
      <c r="S10899" t="s">
        <v>59390</v>
      </c>
      <c r="T10899" t="s">
        <v>59391</v>
      </c>
      <c r="U10899" t="s">
        <v>34</v>
      </c>
      <c r="V10899" t="s">
        <v>46</v>
      </c>
      <c r="W10899" t="s">
        <v>106</v>
      </c>
      <c r="X10899" t="s">
        <v>107</v>
      </c>
      <c r="Y10899" t="s">
        <v>116</v>
      </c>
      <c r="Z10899" s="1">
        <v>41275</v>
      </c>
    </row>
    <row r="10900" spans="11:26" x14ac:dyDescent="0.3">
      <c r="K10900" t="s">
        <v>59375</v>
      </c>
      <c r="L10900" t="s">
        <v>59392</v>
      </c>
      <c r="M10900" t="s">
        <v>190</v>
      </c>
      <c r="O10900" t="s">
        <v>7603</v>
      </c>
      <c r="Q10900" t="s">
        <v>59393</v>
      </c>
      <c r="R10900" t="s">
        <v>59389</v>
      </c>
      <c r="S10900" t="s">
        <v>59394</v>
      </c>
      <c r="T10900" t="s">
        <v>59395</v>
      </c>
      <c r="U10900" t="s">
        <v>34</v>
      </c>
      <c r="V10900" t="s">
        <v>46</v>
      </c>
      <c r="W10900" t="s">
        <v>106</v>
      </c>
      <c r="X10900" t="s">
        <v>107</v>
      </c>
      <c r="Y10900" t="s">
        <v>116</v>
      </c>
      <c r="Z10900" s="1">
        <v>41640</v>
      </c>
    </row>
    <row r="10901" spans="11:26" x14ac:dyDescent="0.3">
      <c r="K10901" t="s">
        <v>59396</v>
      </c>
      <c r="L10901" t="s">
        <v>59397</v>
      </c>
      <c r="M10901" t="s">
        <v>28</v>
      </c>
      <c r="N10901" t="s">
        <v>29</v>
      </c>
      <c r="O10901" s="1">
        <v>39823</v>
      </c>
      <c r="Q10901" t="s">
        <v>59398</v>
      </c>
      <c r="R10901" t="s">
        <v>59399</v>
      </c>
      <c r="S10901" t="s">
        <v>59400</v>
      </c>
      <c r="T10901" t="s">
        <v>5769</v>
      </c>
      <c r="U10901" t="s">
        <v>1158</v>
      </c>
      <c r="V10901" t="s">
        <v>46</v>
      </c>
      <c r="W10901" t="s">
        <v>133</v>
      </c>
      <c r="X10901" t="s">
        <v>3028</v>
      </c>
      <c r="Y10901" t="s">
        <v>4403</v>
      </c>
      <c r="Z10901" s="1">
        <v>37257</v>
      </c>
    </row>
    <row r="10902" spans="11:26" x14ac:dyDescent="0.3">
      <c r="K10902" t="s">
        <v>59396</v>
      </c>
      <c r="L10902" t="s">
        <v>59401</v>
      </c>
      <c r="M10902" t="s">
        <v>28</v>
      </c>
      <c r="N10902" t="s">
        <v>40</v>
      </c>
      <c r="O10902" s="1">
        <v>38360</v>
      </c>
      <c r="P10902">
        <v>500000</v>
      </c>
      <c r="Q10902" t="s">
        <v>59402</v>
      </c>
      <c r="R10902" t="s">
        <v>59403</v>
      </c>
      <c r="T10902" t="s">
        <v>95</v>
      </c>
      <c r="U10902" t="s">
        <v>34</v>
      </c>
      <c r="V10902" t="s">
        <v>46</v>
      </c>
      <c r="W10902" t="s">
        <v>106</v>
      </c>
      <c r="X10902" t="s">
        <v>7705</v>
      </c>
      <c r="Y10902" t="s">
        <v>7705</v>
      </c>
      <c r="Z10902" s="1">
        <v>37987</v>
      </c>
    </row>
    <row r="10903" spans="11:26" x14ac:dyDescent="0.3">
      <c r="K10903" t="s">
        <v>59404</v>
      </c>
      <c r="L10903" t="s">
        <v>59405</v>
      </c>
      <c r="M10903" t="s">
        <v>52</v>
      </c>
      <c r="O10903" t="s">
        <v>5760</v>
      </c>
      <c r="Q10903" t="s">
        <v>59406</v>
      </c>
      <c r="R10903" t="s">
        <v>59407</v>
      </c>
      <c r="S10903" t="s">
        <v>59408</v>
      </c>
      <c r="T10903" t="s">
        <v>912</v>
      </c>
      <c r="U10903" t="s">
        <v>345</v>
      </c>
      <c r="V10903" t="s">
        <v>86</v>
      </c>
      <c r="X10903" t="s">
        <v>87</v>
      </c>
      <c r="Y10903" t="s">
        <v>87</v>
      </c>
      <c r="Z10903" s="1">
        <v>38939</v>
      </c>
    </row>
    <row r="10904" spans="11:26" x14ac:dyDescent="0.3">
      <c r="K10904" t="s">
        <v>59404</v>
      </c>
      <c r="L10904" t="s">
        <v>59409</v>
      </c>
      <c r="M10904" t="s">
        <v>223</v>
      </c>
      <c r="O10904" s="1">
        <v>42313</v>
      </c>
      <c r="Q10904" t="s">
        <v>59410</v>
      </c>
      <c r="R10904" t="s">
        <v>59411</v>
      </c>
      <c r="S10904" t="s">
        <v>59412</v>
      </c>
      <c r="T10904" t="s">
        <v>59413</v>
      </c>
      <c r="U10904" t="s">
        <v>34</v>
      </c>
      <c r="V10904" t="s">
        <v>65</v>
      </c>
      <c r="W10904">
        <v>22</v>
      </c>
      <c r="X10904" t="s">
        <v>66</v>
      </c>
      <c r="Y10904" t="s">
        <v>66</v>
      </c>
      <c r="Z10904" s="1">
        <v>39091</v>
      </c>
    </row>
    <row r="10905" spans="11:26" x14ac:dyDescent="0.3">
      <c r="K10905" t="s">
        <v>59404</v>
      </c>
      <c r="L10905" t="s">
        <v>59414</v>
      </c>
      <c r="M10905" t="s">
        <v>52</v>
      </c>
      <c r="O10905" t="s">
        <v>7077</v>
      </c>
      <c r="Q10905" t="s">
        <v>59415</v>
      </c>
      <c r="R10905" t="s">
        <v>59416</v>
      </c>
      <c r="S10905" t="s">
        <v>59417</v>
      </c>
      <c r="T10905" t="s">
        <v>35887</v>
      </c>
      <c r="U10905" t="s">
        <v>34</v>
      </c>
      <c r="V10905" t="s">
        <v>11828</v>
      </c>
      <c r="W10905">
        <v>10</v>
      </c>
      <c r="X10905" t="s">
        <v>11829</v>
      </c>
      <c r="Y10905" t="s">
        <v>59418</v>
      </c>
      <c r="Z10905" s="1">
        <v>7306</v>
      </c>
    </row>
    <row r="10906" spans="11:26" x14ac:dyDescent="0.3">
      <c r="K10906" t="s">
        <v>59419</v>
      </c>
      <c r="L10906" t="s">
        <v>59420</v>
      </c>
      <c r="M10906" t="s">
        <v>28</v>
      </c>
      <c r="N10906" t="s">
        <v>40</v>
      </c>
      <c r="O10906" t="s">
        <v>14104</v>
      </c>
      <c r="P10906">
        <v>3100000</v>
      </c>
      <c r="Q10906" t="s">
        <v>59421</v>
      </c>
      <c r="R10906" t="s">
        <v>59422</v>
      </c>
      <c r="S10906" t="s">
        <v>59423</v>
      </c>
      <c r="T10906" t="s">
        <v>59424</v>
      </c>
      <c r="U10906" t="s">
        <v>1158</v>
      </c>
    </row>
    <row r="10907" spans="11:26" x14ac:dyDescent="0.3">
      <c r="K10907" t="s">
        <v>59425</v>
      </c>
      <c r="L10907" t="s">
        <v>59426</v>
      </c>
      <c r="M10907" t="s">
        <v>28</v>
      </c>
      <c r="O10907" t="s">
        <v>32155</v>
      </c>
      <c r="P10907">
        <v>9578414</v>
      </c>
      <c r="Q10907" t="s">
        <v>59427</v>
      </c>
      <c r="R10907" t="s">
        <v>59428</v>
      </c>
      <c r="S10907" t="s">
        <v>59429</v>
      </c>
      <c r="T10907" t="s">
        <v>1080</v>
      </c>
      <c r="U10907" t="s">
        <v>34</v>
      </c>
      <c r="V10907" t="s">
        <v>65</v>
      </c>
      <c r="W10907">
        <v>22</v>
      </c>
      <c r="X10907" t="s">
        <v>66</v>
      </c>
      <c r="Y10907" t="s">
        <v>66</v>
      </c>
    </row>
    <row r="10908" spans="11:26" x14ac:dyDescent="0.3">
      <c r="K10908" t="s">
        <v>59430</v>
      </c>
      <c r="L10908" t="s">
        <v>59431</v>
      </c>
      <c r="M10908" t="s">
        <v>324</v>
      </c>
      <c r="O10908" s="1">
        <v>39822</v>
      </c>
      <c r="P10908">
        <v>142959</v>
      </c>
      <c r="Q10908" t="s">
        <v>59432</v>
      </c>
      <c r="R10908" t="s">
        <v>59433</v>
      </c>
      <c r="S10908" t="s">
        <v>59434</v>
      </c>
      <c r="T10908" t="s">
        <v>1867</v>
      </c>
      <c r="U10908" t="s">
        <v>34</v>
      </c>
      <c r="V10908" t="s">
        <v>65</v>
      </c>
      <c r="W10908">
        <v>22</v>
      </c>
      <c r="X10908" t="s">
        <v>66</v>
      </c>
      <c r="Y10908" t="s">
        <v>66</v>
      </c>
    </row>
    <row r="10909" spans="11:26" x14ac:dyDescent="0.3">
      <c r="K10909" t="s">
        <v>59430</v>
      </c>
      <c r="L10909" t="s">
        <v>59435</v>
      </c>
      <c r="M10909" t="s">
        <v>52</v>
      </c>
      <c r="O10909" s="1">
        <v>40544</v>
      </c>
      <c r="P10909">
        <v>667016</v>
      </c>
      <c r="Q10909" t="s">
        <v>59436</v>
      </c>
      <c r="R10909" t="s">
        <v>59437</v>
      </c>
      <c r="S10909" t="s">
        <v>59438</v>
      </c>
      <c r="U10909" t="s">
        <v>34</v>
      </c>
      <c r="V10909" t="s">
        <v>65</v>
      </c>
      <c r="W10909">
        <v>30</v>
      </c>
      <c r="X10909" t="s">
        <v>629</v>
      </c>
      <c r="Y10909" t="s">
        <v>629</v>
      </c>
      <c r="Z10909" s="1">
        <v>35796</v>
      </c>
    </row>
    <row r="10910" spans="11:26" x14ac:dyDescent="0.3">
      <c r="K10910" t="s">
        <v>59430</v>
      </c>
      <c r="L10910" t="s">
        <v>59439</v>
      </c>
      <c r="M10910" t="s">
        <v>52</v>
      </c>
      <c r="O10910" s="1">
        <v>41275</v>
      </c>
      <c r="P10910">
        <v>1320474</v>
      </c>
      <c r="Q10910" t="s">
        <v>59440</v>
      </c>
      <c r="R10910" t="s">
        <v>59441</v>
      </c>
      <c r="S10910" t="s">
        <v>59442</v>
      </c>
      <c r="T10910" t="s">
        <v>1294</v>
      </c>
      <c r="U10910" t="s">
        <v>345</v>
      </c>
      <c r="V10910" t="s">
        <v>86</v>
      </c>
      <c r="X10910" t="s">
        <v>87</v>
      </c>
      <c r="Y10910" t="s">
        <v>87</v>
      </c>
    </row>
    <row r="10911" spans="11:26" x14ac:dyDescent="0.3">
      <c r="K10911" t="s">
        <v>59430</v>
      </c>
      <c r="L10911" t="s">
        <v>59443</v>
      </c>
      <c r="M10911" t="s">
        <v>28</v>
      </c>
      <c r="O10911" s="1">
        <v>41644</v>
      </c>
      <c r="P10911">
        <v>1384952</v>
      </c>
      <c r="Q10911" t="s">
        <v>59444</v>
      </c>
      <c r="R10911" t="s">
        <v>59445</v>
      </c>
      <c r="T10911" t="s">
        <v>13790</v>
      </c>
      <c r="U10911" t="s">
        <v>34</v>
      </c>
      <c r="Z10911" s="1">
        <v>37622</v>
      </c>
    </row>
    <row r="10912" spans="11:26" x14ac:dyDescent="0.3">
      <c r="K10912" t="s">
        <v>59446</v>
      </c>
      <c r="L10912" t="s">
        <v>59447</v>
      </c>
      <c r="M10912" t="s">
        <v>28</v>
      </c>
      <c r="O10912" t="s">
        <v>1684</v>
      </c>
      <c r="P10912">
        <v>4600000</v>
      </c>
      <c r="Q10912" t="s">
        <v>59448</v>
      </c>
      <c r="R10912" t="s">
        <v>59449</v>
      </c>
      <c r="S10912" t="s">
        <v>59450</v>
      </c>
      <c r="T10912" t="s">
        <v>409</v>
      </c>
      <c r="U10912" t="s">
        <v>34</v>
      </c>
      <c r="V10912" t="s">
        <v>65</v>
      </c>
      <c r="W10912">
        <v>23</v>
      </c>
      <c r="X10912" t="s">
        <v>297</v>
      </c>
      <c r="Y10912" t="s">
        <v>297</v>
      </c>
    </row>
    <row r="10913" spans="11:26" x14ac:dyDescent="0.3">
      <c r="K10913" t="s">
        <v>59451</v>
      </c>
      <c r="L10913" t="s">
        <v>59452</v>
      </c>
      <c r="M10913" t="s">
        <v>28</v>
      </c>
      <c r="O10913" s="1">
        <v>41488</v>
      </c>
      <c r="P10913">
        <v>1400000</v>
      </c>
      <c r="Q10913" t="s">
        <v>59453</v>
      </c>
      <c r="R10913" t="s">
        <v>59454</v>
      </c>
      <c r="S10913" t="s">
        <v>59455</v>
      </c>
      <c r="T10913" t="s">
        <v>1080</v>
      </c>
      <c r="U10913" t="s">
        <v>34</v>
      </c>
      <c r="V10913" t="s">
        <v>65</v>
      </c>
      <c r="W10913">
        <v>22</v>
      </c>
      <c r="X10913" t="s">
        <v>66</v>
      </c>
      <c r="Y10913" t="s">
        <v>66</v>
      </c>
    </row>
    <row r="10914" spans="11:26" x14ac:dyDescent="0.3">
      <c r="K10914" t="s">
        <v>59451</v>
      </c>
      <c r="L10914" t="s">
        <v>59456</v>
      </c>
      <c r="M10914" t="s">
        <v>52</v>
      </c>
      <c r="O10914" s="1">
        <v>41883</v>
      </c>
      <c r="P10914">
        <v>1900000</v>
      </c>
      <c r="Q10914" t="s">
        <v>59457</v>
      </c>
      <c r="R10914" t="s">
        <v>59458</v>
      </c>
      <c r="S10914" t="s">
        <v>59459</v>
      </c>
      <c r="T10914" t="s">
        <v>1208</v>
      </c>
      <c r="U10914" t="s">
        <v>34</v>
      </c>
      <c r="V10914" t="s">
        <v>59460</v>
      </c>
      <c r="W10914">
        <v>3</v>
      </c>
      <c r="X10914" t="s">
        <v>59461</v>
      </c>
      <c r="Y10914" t="s">
        <v>59462</v>
      </c>
      <c r="Z10914" s="1">
        <v>39083</v>
      </c>
    </row>
    <row r="10915" spans="11:26" x14ac:dyDescent="0.3">
      <c r="K10915" t="s">
        <v>59451</v>
      </c>
      <c r="L10915" t="s">
        <v>59463</v>
      </c>
      <c r="M10915" t="s">
        <v>28</v>
      </c>
      <c r="O10915" t="s">
        <v>9106</v>
      </c>
      <c r="P10915">
        <v>750000</v>
      </c>
      <c r="Q10915" t="s">
        <v>59464</v>
      </c>
      <c r="R10915" t="s">
        <v>59465</v>
      </c>
      <c r="S10915" t="s">
        <v>59466</v>
      </c>
      <c r="T10915" t="s">
        <v>679</v>
      </c>
      <c r="U10915" t="s">
        <v>1158</v>
      </c>
      <c r="V10915" t="s">
        <v>65</v>
      </c>
      <c r="W10915">
        <v>22</v>
      </c>
      <c r="X10915" t="s">
        <v>66</v>
      </c>
      <c r="Y10915" t="s">
        <v>66</v>
      </c>
    </row>
    <row r="10916" spans="11:26" x14ac:dyDescent="0.3">
      <c r="K10916" t="s">
        <v>59451</v>
      </c>
      <c r="L10916" t="s">
        <v>59467</v>
      </c>
      <c r="M10916" t="s">
        <v>52</v>
      </c>
      <c r="O10916" t="s">
        <v>11961</v>
      </c>
      <c r="P10916">
        <v>1300000</v>
      </c>
      <c r="Q10916" t="s">
        <v>59468</v>
      </c>
      <c r="R10916" t="s">
        <v>59469</v>
      </c>
      <c r="T10916" t="s">
        <v>2126</v>
      </c>
      <c r="U10916" t="s">
        <v>34</v>
      </c>
      <c r="V10916" t="s">
        <v>65</v>
      </c>
      <c r="W10916">
        <v>22</v>
      </c>
      <c r="X10916" t="s">
        <v>66</v>
      </c>
      <c r="Y10916" t="s">
        <v>66</v>
      </c>
      <c r="Z10916" s="1">
        <v>37257</v>
      </c>
    </row>
    <row r="10917" spans="11:26" x14ac:dyDescent="0.3">
      <c r="K10917" t="s">
        <v>59451</v>
      </c>
      <c r="L10917" t="s">
        <v>59470</v>
      </c>
      <c r="M10917" t="s">
        <v>28</v>
      </c>
      <c r="N10917" t="s">
        <v>40</v>
      </c>
      <c r="O10917" s="1">
        <v>42010</v>
      </c>
      <c r="P10917">
        <v>5500000</v>
      </c>
      <c r="Q10917" t="s">
        <v>59471</v>
      </c>
      <c r="R10917" t="s">
        <v>59472</v>
      </c>
      <c r="S10917" t="s">
        <v>59473</v>
      </c>
      <c r="T10917" t="s">
        <v>59474</v>
      </c>
      <c r="U10917" t="s">
        <v>34</v>
      </c>
      <c r="V10917" t="s">
        <v>65</v>
      </c>
      <c r="W10917">
        <v>30</v>
      </c>
      <c r="X10917" t="s">
        <v>4743</v>
      </c>
      <c r="Y10917" t="s">
        <v>4743</v>
      </c>
      <c r="Z10917" s="1">
        <v>37987</v>
      </c>
    </row>
    <row r="10918" spans="11:26" x14ac:dyDescent="0.3">
      <c r="K10918" t="s">
        <v>59475</v>
      </c>
      <c r="L10918" t="s">
        <v>59476</v>
      </c>
      <c r="M10918" t="s">
        <v>190</v>
      </c>
      <c r="O10918" t="s">
        <v>49316</v>
      </c>
      <c r="Q10918" t="s">
        <v>59477</v>
      </c>
      <c r="R10918" t="s">
        <v>59478</v>
      </c>
      <c r="S10918" t="s">
        <v>59479</v>
      </c>
      <c r="T10918" t="s">
        <v>2196</v>
      </c>
      <c r="U10918" t="s">
        <v>34</v>
      </c>
      <c r="V10918" t="s">
        <v>65</v>
      </c>
      <c r="W10918">
        <v>30</v>
      </c>
      <c r="X10918" t="s">
        <v>629</v>
      </c>
      <c r="Y10918" t="s">
        <v>629</v>
      </c>
      <c r="Z10918" s="1">
        <v>38353</v>
      </c>
    </row>
    <row r="10919" spans="11:26" x14ac:dyDescent="0.3">
      <c r="K10919" t="s">
        <v>59480</v>
      </c>
      <c r="L10919" t="s">
        <v>59481</v>
      </c>
      <c r="M10919" t="s">
        <v>28</v>
      </c>
      <c r="O10919" t="s">
        <v>59482</v>
      </c>
      <c r="P10919">
        <v>500000</v>
      </c>
      <c r="Q10919" t="s">
        <v>59483</v>
      </c>
      <c r="R10919" t="s">
        <v>59484</v>
      </c>
      <c r="T10919" t="s">
        <v>5171</v>
      </c>
      <c r="U10919" t="s">
        <v>34</v>
      </c>
      <c r="Z10919" s="1">
        <v>35431</v>
      </c>
    </row>
    <row r="10920" spans="11:26" x14ac:dyDescent="0.3">
      <c r="K10920" t="s">
        <v>59485</v>
      </c>
      <c r="L10920" t="s">
        <v>59486</v>
      </c>
      <c r="M10920" t="s">
        <v>223</v>
      </c>
      <c r="O10920" s="1">
        <v>41795</v>
      </c>
      <c r="Q10920" t="s">
        <v>59487</v>
      </c>
      <c r="R10920" t="s">
        <v>59488</v>
      </c>
      <c r="T10920" t="s">
        <v>4324</v>
      </c>
      <c r="U10920" t="s">
        <v>34</v>
      </c>
      <c r="V10920" t="s">
        <v>65</v>
      </c>
      <c r="W10920">
        <v>22</v>
      </c>
      <c r="X10920" t="s">
        <v>66</v>
      </c>
      <c r="Y10920" t="s">
        <v>66</v>
      </c>
      <c r="Z10920" s="1">
        <v>39083</v>
      </c>
    </row>
    <row r="10921" spans="11:26" x14ac:dyDescent="0.3">
      <c r="K10921" t="s">
        <v>59489</v>
      </c>
      <c r="L10921" t="s">
        <v>59490</v>
      </c>
      <c r="M10921" t="s">
        <v>52</v>
      </c>
      <c r="O10921" t="s">
        <v>146</v>
      </c>
      <c r="P10921">
        <v>20000</v>
      </c>
      <c r="Q10921" t="s">
        <v>59491</v>
      </c>
      <c r="R10921" t="s">
        <v>59492</v>
      </c>
      <c r="S10921" t="s">
        <v>59493</v>
      </c>
      <c r="T10921" t="s">
        <v>59494</v>
      </c>
      <c r="U10921" t="s">
        <v>345</v>
      </c>
      <c r="V10921" t="s">
        <v>65</v>
      </c>
      <c r="W10921">
        <v>23</v>
      </c>
      <c r="X10921" t="s">
        <v>297</v>
      </c>
      <c r="Y10921" t="s">
        <v>297</v>
      </c>
      <c r="Z10921" t="s">
        <v>59495</v>
      </c>
    </row>
    <row r="10922" spans="11:26" x14ac:dyDescent="0.3">
      <c r="K10922" t="s">
        <v>59496</v>
      </c>
      <c r="L10922" t="s">
        <v>59497</v>
      </c>
      <c r="M10922" t="s">
        <v>190</v>
      </c>
      <c r="O10922" t="s">
        <v>933</v>
      </c>
      <c r="Q10922" t="s">
        <v>59498</v>
      </c>
      <c r="R10922" t="s">
        <v>59499</v>
      </c>
      <c r="S10922" t="s">
        <v>59500</v>
      </c>
      <c r="T10922" t="s">
        <v>95</v>
      </c>
      <c r="U10922" t="s">
        <v>34</v>
      </c>
      <c r="V10922" t="s">
        <v>46</v>
      </c>
      <c r="W10922" t="s">
        <v>106</v>
      </c>
      <c r="X10922" t="s">
        <v>4428</v>
      </c>
      <c r="Y10922" t="s">
        <v>59501</v>
      </c>
    </row>
    <row r="10923" spans="11:26" x14ac:dyDescent="0.3">
      <c r="K10923" t="s">
        <v>59502</v>
      </c>
      <c r="L10923" t="s">
        <v>59503</v>
      </c>
      <c r="M10923" t="s">
        <v>52</v>
      </c>
      <c r="O10923" t="s">
        <v>59504</v>
      </c>
      <c r="Q10923" t="s">
        <v>59505</v>
      </c>
      <c r="R10923" t="s">
        <v>59506</v>
      </c>
      <c r="S10923" t="s">
        <v>59507</v>
      </c>
      <c r="T10923" t="s">
        <v>59508</v>
      </c>
      <c r="U10923" t="s">
        <v>34</v>
      </c>
      <c r="V10923" t="s">
        <v>65</v>
      </c>
      <c r="W10923">
        <v>11</v>
      </c>
      <c r="X10923" t="s">
        <v>2593</v>
      </c>
      <c r="Y10923" t="s">
        <v>37315</v>
      </c>
    </row>
    <row r="10924" spans="11:26" x14ac:dyDescent="0.3">
      <c r="K10924" t="s">
        <v>59509</v>
      </c>
      <c r="L10924" t="s">
        <v>59510</v>
      </c>
      <c r="M10924" t="s">
        <v>52</v>
      </c>
      <c r="O10924" t="s">
        <v>3104</v>
      </c>
      <c r="Q10924" t="s">
        <v>59511</v>
      </c>
      <c r="R10924" t="s">
        <v>59512</v>
      </c>
      <c r="S10924" t="s">
        <v>59513</v>
      </c>
      <c r="T10924" t="s">
        <v>2364</v>
      </c>
      <c r="U10924" t="s">
        <v>34</v>
      </c>
      <c r="V10924" t="s">
        <v>65</v>
      </c>
      <c r="W10924">
        <v>23</v>
      </c>
      <c r="X10924" t="s">
        <v>297</v>
      </c>
      <c r="Y10924" t="s">
        <v>297</v>
      </c>
    </row>
    <row r="10925" spans="11:26" x14ac:dyDescent="0.3">
      <c r="K10925" t="s">
        <v>59514</v>
      </c>
      <c r="L10925" t="s">
        <v>59515</v>
      </c>
      <c r="M10925" t="s">
        <v>28</v>
      </c>
      <c r="N10925" t="s">
        <v>29</v>
      </c>
      <c r="O10925" t="s">
        <v>13637</v>
      </c>
      <c r="P10925">
        <v>5525500</v>
      </c>
      <c r="Q10925" t="s">
        <v>59516</v>
      </c>
      <c r="R10925" t="s">
        <v>59517</v>
      </c>
      <c r="S10925" t="s">
        <v>59518</v>
      </c>
      <c r="T10925" t="s">
        <v>6799</v>
      </c>
      <c r="U10925" t="s">
        <v>34</v>
      </c>
      <c r="V10925" t="s">
        <v>65</v>
      </c>
      <c r="W10925">
        <v>23</v>
      </c>
      <c r="X10925" t="s">
        <v>297</v>
      </c>
      <c r="Y10925" t="s">
        <v>297</v>
      </c>
      <c r="Z10925" s="1">
        <v>36892</v>
      </c>
    </row>
    <row r="10926" spans="11:26" x14ac:dyDescent="0.3">
      <c r="K10926" t="s">
        <v>59514</v>
      </c>
      <c r="L10926" t="s">
        <v>59519</v>
      </c>
      <c r="M10926" t="s">
        <v>28</v>
      </c>
      <c r="N10926" t="s">
        <v>40</v>
      </c>
      <c r="O10926" t="s">
        <v>14138</v>
      </c>
      <c r="P10926">
        <v>3790000</v>
      </c>
      <c r="Q10926" t="s">
        <v>59520</v>
      </c>
      <c r="R10926" t="s">
        <v>59521</v>
      </c>
      <c r="S10926" t="s">
        <v>59522</v>
      </c>
      <c r="T10926" t="s">
        <v>746</v>
      </c>
      <c r="U10926" t="s">
        <v>34</v>
      </c>
      <c r="V10926" t="s">
        <v>65</v>
      </c>
      <c r="W10926">
        <v>22</v>
      </c>
      <c r="X10926" t="s">
        <v>66</v>
      </c>
      <c r="Y10926" t="s">
        <v>66</v>
      </c>
    </row>
    <row r="10927" spans="11:26" x14ac:dyDescent="0.3">
      <c r="K10927" t="s">
        <v>59523</v>
      </c>
      <c r="L10927" t="s">
        <v>59524</v>
      </c>
      <c r="M10927" t="s">
        <v>52</v>
      </c>
      <c r="O10927" s="1">
        <v>40188</v>
      </c>
      <c r="P10927">
        <v>150000</v>
      </c>
      <c r="Q10927" t="s">
        <v>59525</v>
      </c>
      <c r="R10927" t="s">
        <v>59526</v>
      </c>
      <c r="S10927" t="s">
        <v>59527</v>
      </c>
      <c r="T10927" t="s">
        <v>707</v>
      </c>
      <c r="U10927" t="s">
        <v>34</v>
      </c>
      <c r="Z10927" s="1">
        <v>40179</v>
      </c>
    </row>
    <row r="10928" spans="11:26" x14ac:dyDescent="0.3">
      <c r="K10928" t="s">
        <v>59528</v>
      </c>
      <c r="L10928" t="s">
        <v>59529</v>
      </c>
      <c r="M10928" t="s">
        <v>52</v>
      </c>
      <c r="O10928" t="s">
        <v>26323</v>
      </c>
      <c r="P10928">
        <v>129710</v>
      </c>
      <c r="Q10928" t="s">
        <v>59530</v>
      </c>
      <c r="R10928" t="s">
        <v>59531</v>
      </c>
      <c r="S10928" t="s">
        <v>59532</v>
      </c>
      <c r="T10928" t="s">
        <v>436</v>
      </c>
      <c r="U10928" t="s">
        <v>345</v>
      </c>
      <c r="V10928" t="s">
        <v>65</v>
      </c>
    </row>
    <row r="10929" spans="11:26" x14ac:dyDescent="0.3">
      <c r="K10929" t="s">
        <v>59528</v>
      </c>
      <c r="L10929" t="s">
        <v>59533</v>
      </c>
      <c r="M10929" t="s">
        <v>52</v>
      </c>
      <c r="O10929" s="1">
        <v>41581</v>
      </c>
      <c r="P10929">
        <v>259880</v>
      </c>
      <c r="Q10929" t="s">
        <v>59534</v>
      </c>
      <c r="R10929" t="s">
        <v>59535</v>
      </c>
      <c r="S10929" t="s">
        <v>59536</v>
      </c>
      <c r="T10929" t="s">
        <v>4038</v>
      </c>
      <c r="U10929" t="s">
        <v>34</v>
      </c>
      <c r="V10929" t="s">
        <v>65</v>
      </c>
      <c r="W10929">
        <v>22</v>
      </c>
      <c r="X10929" t="s">
        <v>66</v>
      </c>
      <c r="Y10929" t="s">
        <v>66</v>
      </c>
    </row>
    <row r="10930" spans="11:26" x14ac:dyDescent="0.3">
      <c r="K10930" t="s">
        <v>59537</v>
      </c>
      <c r="L10930" t="s">
        <v>59538</v>
      </c>
      <c r="M10930" t="s">
        <v>52</v>
      </c>
      <c r="O10930" s="1">
        <v>41730</v>
      </c>
      <c r="P10930">
        <v>50000</v>
      </c>
      <c r="Q10930" t="s">
        <v>59539</v>
      </c>
      <c r="R10930" t="s">
        <v>59540</v>
      </c>
      <c r="S10930" t="s">
        <v>59541</v>
      </c>
      <c r="T10930" t="s">
        <v>115</v>
      </c>
      <c r="U10930" t="s">
        <v>345</v>
      </c>
      <c r="V10930" t="s">
        <v>46</v>
      </c>
      <c r="W10930" t="s">
        <v>311</v>
      </c>
      <c r="X10930" t="s">
        <v>3790</v>
      </c>
      <c r="Y10930" t="s">
        <v>56086</v>
      </c>
      <c r="Z10930" s="1">
        <v>38718</v>
      </c>
    </row>
    <row r="10931" spans="11:26" x14ac:dyDescent="0.3">
      <c r="K10931" t="s">
        <v>59542</v>
      </c>
      <c r="L10931" t="s">
        <v>59543</v>
      </c>
      <c r="M10931" t="s">
        <v>28</v>
      </c>
      <c r="O10931" t="s">
        <v>22920</v>
      </c>
      <c r="P10931">
        <v>124992</v>
      </c>
      <c r="Q10931" t="s">
        <v>59544</v>
      </c>
      <c r="R10931" t="s">
        <v>59545</v>
      </c>
      <c r="S10931" t="s">
        <v>59546</v>
      </c>
      <c r="T10931" t="s">
        <v>95</v>
      </c>
      <c r="U10931" t="s">
        <v>345</v>
      </c>
      <c r="V10931" t="s">
        <v>46</v>
      </c>
      <c r="W10931" t="s">
        <v>106</v>
      </c>
      <c r="X10931" t="s">
        <v>151</v>
      </c>
      <c r="Y10931" t="s">
        <v>29473</v>
      </c>
      <c r="Z10931" s="1">
        <v>33970</v>
      </c>
    </row>
    <row r="10932" spans="11:26" x14ac:dyDescent="0.3">
      <c r="K10932" t="s">
        <v>59542</v>
      </c>
      <c r="L10932" t="s">
        <v>59547</v>
      </c>
      <c r="M10932" t="s">
        <v>28</v>
      </c>
      <c r="O10932" t="s">
        <v>4683</v>
      </c>
      <c r="P10932">
        <v>125000</v>
      </c>
      <c r="Q10932" t="s">
        <v>59548</v>
      </c>
      <c r="R10932" t="s">
        <v>59549</v>
      </c>
      <c r="S10932" t="s">
        <v>59550</v>
      </c>
      <c r="T10932" t="s">
        <v>26316</v>
      </c>
      <c r="U10932" t="s">
        <v>34</v>
      </c>
    </row>
    <row r="10933" spans="11:26" x14ac:dyDescent="0.3">
      <c r="K10933" t="s">
        <v>59542</v>
      </c>
      <c r="L10933" t="s">
        <v>59551</v>
      </c>
      <c r="M10933" t="s">
        <v>28</v>
      </c>
      <c r="N10933" t="s">
        <v>29</v>
      </c>
      <c r="O10933" s="1">
        <v>40433</v>
      </c>
      <c r="P10933">
        <v>7000000</v>
      </c>
      <c r="Q10933" t="s">
        <v>59552</v>
      </c>
      <c r="R10933" t="s">
        <v>59553</v>
      </c>
      <c r="S10933" t="s">
        <v>59554</v>
      </c>
      <c r="T10933" t="s">
        <v>59555</v>
      </c>
      <c r="U10933" t="s">
        <v>1158</v>
      </c>
      <c r="V10933" t="s">
        <v>65</v>
      </c>
      <c r="W10933">
        <v>22</v>
      </c>
      <c r="X10933" t="s">
        <v>66</v>
      </c>
      <c r="Y10933" t="s">
        <v>66</v>
      </c>
      <c r="Z10933" s="1">
        <v>35796</v>
      </c>
    </row>
    <row r="10934" spans="11:26" x14ac:dyDescent="0.3">
      <c r="K10934" t="s">
        <v>59542</v>
      </c>
      <c r="L10934" t="s">
        <v>59556</v>
      </c>
      <c r="M10934" t="s">
        <v>28</v>
      </c>
      <c r="O10934" t="s">
        <v>6987</v>
      </c>
      <c r="P10934">
        <v>1461591</v>
      </c>
      <c r="Q10934" t="s">
        <v>59557</v>
      </c>
      <c r="R10934" t="s">
        <v>59558</v>
      </c>
      <c r="S10934" t="s">
        <v>59559</v>
      </c>
      <c r="T10934" t="s">
        <v>2196</v>
      </c>
      <c r="U10934" t="s">
        <v>34</v>
      </c>
      <c r="V10934" t="s">
        <v>65</v>
      </c>
      <c r="W10934">
        <v>22</v>
      </c>
      <c r="X10934" t="s">
        <v>66</v>
      </c>
      <c r="Y10934" t="s">
        <v>66</v>
      </c>
      <c r="Z10934" s="1">
        <v>36892</v>
      </c>
    </row>
    <row r="10935" spans="11:26" x14ac:dyDescent="0.3">
      <c r="K10935" t="s">
        <v>59560</v>
      </c>
      <c r="L10935" t="s">
        <v>59561</v>
      </c>
      <c r="M10935" t="s">
        <v>52</v>
      </c>
      <c r="O10935" s="1">
        <v>40179</v>
      </c>
      <c r="P10935">
        <v>9522</v>
      </c>
      <c r="Q10935" t="s">
        <v>59562</v>
      </c>
      <c r="R10935" t="s">
        <v>59563</v>
      </c>
      <c r="S10935" t="s">
        <v>59564</v>
      </c>
      <c r="T10935" t="s">
        <v>59565</v>
      </c>
      <c r="U10935" t="s">
        <v>34</v>
      </c>
      <c r="V10935" t="s">
        <v>559</v>
      </c>
      <c r="W10935">
        <v>11</v>
      </c>
      <c r="X10935" t="s">
        <v>828</v>
      </c>
      <c r="Y10935" t="s">
        <v>828</v>
      </c>
    </row>
    <row r="10936" spans="11:26" x14ac:dyDescent="0.3">
      <c r="K10936" t="s">
        <v>59566</v>
      </c>
      <c r="L10936" t="s">
        <v>59567</v>
      </c>
      <c r="M10936" t="s">
        <v>91</v>
      </c>
      <c r="O10936" s="1">
        <v>42006</v>
      </c>
      <c r="P10936">
        <v>220000</v>
      </c>
      <c r="Q10936" t="s">
        <v>59568</v>
      </c>
      <c r="R10936" t="s">
        <v>59569</v>
      </c>
      <c r="S10936" t="s">
        <v>59570</v>
      </c>
      <c r="T10936" t="s">
        <v>54909</v>
      </c>
      <c r="U10936" t="s">
        <v>178</v>
      </c>
      <c r="V10936" t="s">
        <v>65</v>
      </c>
      <c r="W10936">
        <v>22</v>
      </c>
      <c r="X10936" t="s">
        <v>66</v>
      </c>
      <c r="Y10936" t="s">
        <v>66</v>
      </c>
      <c r="Z10936" s="1">
        <v>35431</v>
      </c>
    </row>
    <row r="10937" spans="11:26" x14ac:dyDescent="0.3">
      <c r="K10937" t="s">
        <v>59566</v>
      </c>
      <c r="L10937" t="s">
        <v>59571</v>
      </c>
      <c r="M10937" t="s">
        <v>324</v>
      </c>
      <c r="O10937" s="1">
        <v>41642</v>
      </c>
      <c r="P10937">
        <v>110000</v>
      </c>
      <c r="Q10937" t="s">
        <v>59572</v>
      </c>
      <c r="R10937" t="s">
        <v>59573</v>
      </c>
      <c r="S10937" t="s">
        <v>59574</v>
      </c>
      <c r="T10937" t="s">
        <v>64</v>
      </c>
      <c r="U10937" t="s">
        <v>1158</v>
      </c>
      <c r="V10937" t="s">
        <v>65</v>
      </c>
      <c r="W10937">
        <v>22</v>
      </c>
      <c r="X10937" t="s">
        <v>66</v>
      </c>
      <c r="Y10937" t="s">
        <v>66</v>
      </c>
      <c r="Z10937" s="1">
        <v>37622</v>
      </c>
    </row>
    <row r="10938" spans="11:26" x14ac:dyDescent="0.3">
      <c r="K10938" t="s">
        <v>59566</v>
      </c>
      <c r="L10938" t="s">
        <v>59575</v>
      </c>
      <c r="M10938" t="s">
        <v>749</v>
      </c>
      <c r="O10938" s="1">
        <v>41650</v>
      </c>
      <c r="P10938">
        <v>28000</v>
      </c>
      <c r="Q10938" t="s">
        <v>59576</v>
      </c>
      <c r="R10938" t="s">
        <v>59577</v>
      </c>
      <c r="S10938" t="s">
        <v>59578</v>
      </c>
      <c r="T10938" t="s">
        <v>436</v>
      </c>
      <c r="U10938" t="s">
        <v>34</v>
      </c>
      <c r="V10938" t="s">
        <v>65</v>
      </c>
      <c r="W10938">
        <v>22</v>
      </c>
      <c r="X10938" t="s">
        <v>66</v>
      </c>
      <c r="Y10938" t="s">
        <v>66</v>
      </c>
      <c r="Z10938" s="1">
        <v>36526</v>
      </c>
    </row>
    <row r="10939" spans="11:26" x14ac:dyDescent="0.3">
      <c r="K10939" t="s">
        <v>59579</v>
      </c>
      <c r="L10939" t="s">
        <v>59580</v>
      </c>
      <c r="M10939" t="s">
        <v>52</v>
      </c>
      <c r="O10939" s="1">
        <v>40546</v>
      </c>
      <c r="P10939">
        <v>1000000</v>
      </c>
      <c r="Q10939" t="s">
        <v>59581</v>
      </c>
      <c r="R10939" t="s">
        <v>59582</v>
      </c>
      <c r="S10939" t="s">
        <v>59583</v>
      </c>
      <c r="T10939" t="s">
        <v>59584</v>
      </c>
      <c r="U10939" t="s">
        <v>34</v>
      </c>
      <c r="V10939" t="s">
        <v>65</v>
      </c>
      <c r="W10939">
        <v>23</v>
      </c>
      <c r="X10939" t="s">
        <v>297</v>
      </c>
      <c r="Y10939" t="s">
        <v>297</v>
      </c>
      <c r="Z10939" s="1">
        <v>39448</v>
      </c>
    </row>
    <row r="10940" spans="11:26" x14ac:dyDescent="0.3">
      <c r="K10940" t="s">
        <v>59579</v>
      </c>
      <c r="L10940" t="s">
        <v>59585</v>
      </c>
      <c r="M10940" t="s">
        <v>28</v>
      </c>
      <c r="N10940" t="s">
        <v>40</v>
      </c>
      <c r="O10940" t="s">
        <v>2360</v>
      </c>
      <c r="P10940">
        <v>2500000</v>
      </c>
      <c r="Q10940" t="s">
        <v>59586</v>
      </c>
      <c r="R10940" t="s">
        <v>59587</v>
      </c>
      <c r="S10940" t="s">
        <v>59588</v>
      </c>
      <c r="T10940" t="s">
        <v>1208</v>
      </c>
      <c r="U10940" t="s">
        <v>34</v>
      </c>
      <c r="V10940" t="s">
        <v>65</v>
      </c>
      <c r="W10940">
        <v>23</v>
      </c>
      <c r="X10940" t="s">
        <v>297</v>
      </c>
      <c r="Y10940" t="s">
        <v>297</v>
      </c>
    </row>
    <row r="10941" spans="11:26" x14ac:dyDescent="0.3">
      <c r="K10941" t="s">
        <v>59589</v>
      </c>
      <c r="L10941" t="s">
        <v>59590</v>
      </c>
      <c r="M10941" t="s">
        <v>52</v>
      </c>
      <c r="O10941" t="s">
        <v>59591</v>
      </c>
      <c r="P10941">
        <v>50000</v>
      </c>
      <c r="Q10941" t="s">
        <v>59592</v>
      </c>
      <c r="R10941" t="s">
        <v>59593</v>
      </c>
      <c r="S10941" t="s">
        <v>59594</v>
      </c>
      <c r="T10941" t="s">
        <v>59595</v>
      </c>
      <c r="U10941" t="s">
        <v>1158</v>
      </c>
      <c r="V10941" t="s">
        <v>86</v>
      </c>
      <c r="X10941" t="s">
        <v>59596</v>
      </c>
      <c r="Y10941" t="s">
        <v>59596</v>
      </c>
    </row>
    <row r="10942" spans="11:26" x14ac:dyDescent="0.3">
      <c r="K10942" t="s">
        <v>59589</v>
      </c>
      <c r="L10942" t="s">
        <v>59597</v>
      </c>
      <c r="M10942" t="s">
        <v>52</v>
      </c>
      <c r="O10942" t="s">
        <v>14567</v>
      </c>
      <c r="P10942">
        <v>20000</v>
      </c>
      <c r="Q10942" t="s">
        <v>59598</v>
      </c>
      <c r="R10942" t="s">
        <v>59599</v>
      </c>
      <c r="S10942" t="s">
        <v>59600</v>
      </c>
      <c r="T10942" t="s">
        <v>2364</v>
      </c>
      <c r="U10942" t="s">
        <v>34</v>
      </c>
    </row>
    <row r="10943" spans="11:26" x14ac:dyDescent="0.3">
      <c r="K10943" t="s">
        <v>59589</v>
      </c>
      <c r="L10943" t="s">
        <v>59601</v>
      </c>
      <c r="M10943" t="s">
        <v>28</v>
      </c>
      <c r="O10943" s="1">
        <v>41589</v>
      </c>
      <c r="Q10943" t="s">
        <v>59602</v>
      </c>
      <c r="R10943" t="s">
        <v>59603</v>
      </c>
      <c r="S10943" t="s">
        <v>59604</v>
      </c>
      <c r="T10943" t="s">
        <v>25480</v>
      </c>
      <c r="U10943" t="s">
        <v>34</v>
      </c>
      <c r="V10943" t="s">
        <v>46</v>
      </c>
      <c r="W10943" t="s">
        <v>228</v>
      </c>
      <c r="X10943" t="s">
        <v>229</v>
      </c>
      <c r="Y10943" t="s">
        <v>732</v>
      </c>
    </row>
    <row r="10944" spans="11:26" x14ac:dyDescent="0.3">
      <c r="K10944" t="s">
        <v>59605</v>
      </c>
      <c r="L10944" t="s">
        <v>59606</v>
      </c>
      <c r="M10944" t="s">
        <v>52</v>
      </c>
      <c r="O10944" s="1">
        <v>42258</v>
      </c>
      <c r="P10944">
        <v>560000</v>
      </c>
      <c r="Q10944" t="s">
        <v>59607</v>
      </c>
      <c r="R10944" t="s">
        <v>59608</v>
      </c>
      <c r="S10944" t="s">
        <v>59609</v>
      </c>
      <c r="T10944" t="s">
        <v>2350</v>
      </c>
      <c r="U10944" t="s">
        <v>34</v>
      </c>
      <c r="Z10944" s="1">
        <v>36892</v>
      </c>
    </row>
    <row r="10945" spans="11:26" x14ac:dyDescent="0.3">
      <c r="K10945" t="s">
        <v>59605</v>
      </c>
      <c r="L10945" t="s">
        <v>59610</v>
      </c>
      <c r="M10945" t="s">
        <v>52</v>
      </c>
      <c r="O10945" t="s">
        <v>12881</v>
      </c>
      <c r="P10945">
        <v>20000</v>
      </c>
      <c r="Q10945" t="s">
        <v>59611</v>
      </c>
      <c r="R10945" t="s">
        <v>59612</v>
      </c>
      <c r="S10945" t="s">
        <v>59613</v>
      </c>
      <c r="T10945" t="s">
        <v>17895</v>
      </c>
      <c r="U10945" t="s">
        <v>34</v>
      </c>
      <c r="V10945" t="s">
        <v>1090</v>
      </c>
      <c r="W10945">
        <v>17</v>
      </c>
      <c r="X10945" t="s">
        <v>59614</v>
      </c>
      <c r="Y10945" t="s">
        <v>59614</v>
      </c>
      <c r="Z10945" s="1">
        <v>41651</v>
      </c>
    </row>
    <row r="10946" spans="11:26" x14ac:dyDescent="0.3">
      <c r="K10946" t="s">
        <v>59615</v>
      </c>
      <c r="L10946" t="s">
        <v>59616</v>
      </c>
      <c r="M10946" t="s">
        <v>28</v>
      </c>
      <c r="O10946" t="s">
        <v>17200</v>
      </c>
      <c r="P10946">
        <v>687462</v>
      </c>
      <c r="Q10946" t="s">
        <v>59617</v>
      </c>
      <c r="R10946" t="s">
        <v>59618</v>
      </c>
      <c r="S10946" t="s">
        <v>59619</v>
      </c>
      <c r="T10946" t="s">
        <v>2364</v>
      </c>
      <c r="U10946" t="s">
        <v>34</v>
      </c>
      <c r="V10946" t="s">
        <v>46</v>
      </c>
      <c r="W10946" t="s">
        <v>106</v>
      </c>
      <c r="X10946" t="s">
        <v>107</v>
      </c>
      <c r="Y10946" t="s">
        <v>1016</v>
      </c>
      <c r="Z10946" s="1">
        <v>37622</v>
      </c>
    </row>
    <row r="10947" spans="11:26" x14ac:dyDescent="0.3">
      <c r="K10947" t="s">
        <v>59620</v>
      </c>
      <c r="L10947" t="s">
        <v>59621</v>
      </c>
      <c r="M10947" t="s">
        <v>324</v>
      </c>
      <c r="O10947" s="1">
        <v>41648</v>
      </c>
      <c r="P10947">
        <v>30000</v>
      </c>
      <c r="Q10947" t="s">
        <v>59622</v>
      </c>
      <c r="R10947" t="s">
        <v>59623</v>
      </c>
      <c r="S10947" t="s">
        <v>59624</v>
      </c>
      <c r="T10947" t="s">
        <v>2364</v>
      </c>
      <c r="U10947" t="s">
        <v>34</v>
      </c>
      <c r="V10947" t="s">
        <v>46</v>
      </c>
      <c r="W10947" t="s">
        <v>106</v>
      </c>
      <c r="X10947" t="s">
        <v>107</v>
      </c>
      <c r="Y10947" t="s">
        <v>179</v>
      </c>
      <c r="Z10947" s="1">
        <v>40179</v>
      </c>
    </row>
    <row r="10948" spans="11:26" x14ac:dyDescent="0.3">
      <c r="K10948" t="s">
        <v>59620</v>
      </c>
      <c r="L10948" t="s">
        <v>59625</v>
      </c>
      <c r="M10948" t="s">
        <v>52</v>
      </c>
      <c r="O10948" s="1">
        <v>42014</v>
      </c>
      <c r="P10948">
        <v>125000</v>
      </c>
      <c r="Q10948" t="s">
        <v>59626</v>
      </c>
      <c r="R10948" t="s">
        <v>59627</v>
      </c>
      <c r="S10948" t="s">
        <v>59628</v>
      </c>
      <c r="T10948" t="s">
        <v>74</v>
      </c>
      <c r="U10948" t="s">
        <v>34</v>
      </c>
      <c r="V10948" t="s">
        <v>96</v>
      </c>
      <c r="W10948" t="s">
        <v>336</v>
      </c>
      <c r="X10948" t="s">
        <v>337</v>
      </c>
      <c r="Y10948" t="s">
        <v>337</v>
      </c>
      <c r="Z10948" s="1">
        <v>39814</v>
      </c>
    </row>
    <row r="10949" spans="11:26" x14ac:dyDescent="0.3">
      <c r="K10949" t="s">
        <v>59620</v>
      </c>
      <c r="L10949" t="s">
        <v>59629</v>
      </c>
      <c r="M10949" t="s">
        <v>324</v>
      </c>
      <c r="O10949" s="1">
        <v>42009</v>
      </c>
      <c r="P10949">
        <v>70000</v>
      </c>
      <c r="Q10949" t="s">
        <v>59630</v>
      </c>
      <c r="R10949" t="s">
        <v>59631</v>
      </c>
      <c r="T10949" t="s">
        <v>2364</v>
      </c>
      <c r="U10949" t="s">
        <v>178</v>
      </c>
      <c r="V10949" t="s">
        <v>5693</v>
      </c>
      <c r="W10949">
        <v>14</v>
      </c>
      <c r="X10949" t="s">
        <v>10109</v>
      </c>
      <c r="Y10949" t="s">
        <v>59632</v>
      </c>
      <c r="Z10949" s="1">
        <v>35431</v>
      </c>
    </row>
    <row r="10950" spans="11:26" x14ac:dyDescent="0.3">
      <c r="K10950" t="s">
        <v>59633</v>
      </c>
      <c r="L10950" t="s">
        <v>59634</v>
      </c>
      <c r="M10950" t="s">
        <v>52</v>
      </c>
      <c r="O10950" t="s">
        <v>41</v>
      </c>
      <c r="P10950">
        <v>20000</v>
      </c>
      <c r="Q10950" t="s">
        <v>59635</v>
      </c>
      <c r="R10950" t="s">
        <v>59636</v>
      </c>
      <c r="S10950" t="s">
        <v>59637</v>
      </c>
      <c r="T10950" t="s">
        <v>64</v>
      </c>
      <c r="U10950" t="s">
        <v>34</v>
      </c>
      <c r="V10950" t="s">
        <v>4921</v>
      </c>
      <c r="W10950">
        <v>6</v>
      </c>
      <c r="X10950" t="s">
        <v>26902</v>
      </c>
      <c r="Y10950" t="s">
        <v>59638</v>
      </c>
      <c r="Z10950" s="1">
        <v>38353</v>
      </c>
    </row>
    <row r="10951" spans="11:26" x14ac:dyDescent="0.3">
      <c r="K10951" t="s">
        <v>59639</v>
      </c>
      <c r="L10951" t="s">
        <v>59640</v>
      </c>
      <c r="M10951" t="s">
        <v>256</v>
      </c>
      <c r="O10951" t="s">
        <v>1700</v>
      </c>
      <c r="P10951">
        <v>75000</v>
      </c>
      <c r="Q10951" t="s">
        <v>59641</v>
      </c>
      <c r="R10951" t="s">
        <v>59642</v>
      </c>
      <c r="S10951" t="s">
        <v>59643</v>
      </c>
      <c r="T10951" t="s">
        <v>1249</v>
      </c>
      <c r="U10951" t="s">
        <v>34</v>
      </c>
      <c r="V10951" t="s">
        <v>2187</v>
      </c>
      <c r="W10951">
        <v>4</v>
      </c>
      <c r="X10951" t="s">
        <v>5711</v>
      </c>
      <c r="Y10951" t="s">
        <v>59644</v>
      </c>
    </row>
    <row r="10952" spans="11:26" x14ac:dyDescent="0.3">
      <c r="K10952" t="s">
        <v>59645</v>
      </c>
      <c r="L10952" t="s">
        <v>59646</v>
      </c>
      <c r="M10952" t="s">
        <v>91</v>
      </c>
      <c r="O10952" s="1">
        <v>42071</v>
      </c>
      <c r="Q10952" t="s">
        <v>59647</v>
      </c>
      <c r="R10952" t="s">
        <v>59648</v>
      </c>
      <c r="S10952" t="s">
        <v>59649</v>
      </c>
      <c r="T10952" t="s">
        <v>59650</v>
      </c>
      <c r="U10952" t="s">
        <v>34</v>
      </c>
      <c r="V10952" t="s">
        <v>46</v>
      </c>
      <c r="W10952" t="s">
        <v>106</v>
      </c>
      <c r="X10952" t="s">
        <v>151</v>
      </c>
      <c r="Y10952" t="s">
        <v>151</v>
      </c>
      <c r="Z10952" t="s">
        <v>59651</v>
      </c>
    </row>
    <row r="10953" spans="11:26" x14ac:dyDescent="0.3">
      <c r="K10953" t="s">
        <v>59652</v>
      </c>
      <c r="L10953" t="s">
        <v>59653</v>
      </c>
      <c r="M10953" t="s">
        <v>28</v>
      </c>
      <c r="O10953" t="s">
        <v>21013</v>
      </c>
      <c r="P10953">
        <v>2600000</v>
      </c>
      <c r="Q10953" t="s">
        <v>59654</v>
      </c>
      <c r="R10953" t="s">
        <v>59655</v>
      </c>
      <c r="S10953" t="s">
        <v>59656</v>
      </c>
      <c r="T10953" t="s">
        <v>150</v>
      </c>
      <c r="U10953" t="s">
        <v>34</v>
      </c>
      <c r="V10953" t="s">
        <v>46</v>
      </c>
      <c r="W10953" t="s">
        <v>437</v>
      </c>
      <c r="X10953" t="s">
        <v>8911</v>
      </c>
      <c r="Y10953" t="s">
        <v>8911</v>
      </c>
    </row>
    <row r="10954" spans="11:26" x14ac:dyDescent="0.3">
      <c r="K10954" t="s">
        <v>59657</v>
      </c>
      <c r="L10954" t="s">
        <v>59658</v>
      </c>
      <c r="M10954" t="s">
        <v>28</v>
      </c>
      <c r="O10954" t="s">
        <v>59659</v>
      </c>
      <c r="P10954">
        <v>11240000</v>
      </c>
      <c r="Q10954" t="s">
        <v>59660</v>
      </c>
      <c r="R10954" t="s">
        <v>59661</v>
      </c>
      <c r="T10954" t="s">
        <v>2364</v>
      </c>
      <c r="U10954" t="s">
        <v>178</v>
      </c>
      <c r="V10954" t="s">
        <v>46</v>
      </c>
      <c r="W10954" t="s">
        <v>106</v>
      </c>
      <c r="X10954" t="s">
        <v>107</v>
      </c>
      <c r="Y10954" t="s">
        <v>4731</v>
      </c>
      <c r="Z10954" s="1">
        <v>31048</v>
      </c>
    </row>
    <row r="10955" spans="11:26" x14ac:dyDescent="0.3">
      <c r="K10955" t="s">
        <v>59662</v>
      </c>
      <c r="L10955" t="s">
        <v>59663</v>
      </c>
      <c r="M10955" t="s">
        <v>324</v>
      </c>
      <c r="O10955" s="1">
        <v>41371</v>
      </c>
      <c r="P10955">
        <v>75762</v>
      </c>
      <c r="Q10955" t="s">
        <v>59664</v>
      </c>
      <c r="R10955" t="s">
        <v>59665</v>
      </c>
      <c r="S10955" t="s">
        <v>59666</v>
      </c>
      <c r="T10955" t="s">
        <v>2364</v>
      </c>
      <c r="U10955" t="s">
        <v>178</v>
      </c>
      <c r="V10955" t="s">
        <v>1072</v>
      </c>
      <c r="W10955">
        <v>16</v>
      </c>
      <c r="X10955" t="s">
        <v>55648</v>
      </c>
      <c r="Y10955" t="s">
        <v>55648</v>
      </c>
      <c r="Z10955" s="1">
        <v>39083</v>
      </c>
    </row>
    <row r="10956" spans="11:26" x14ac:dyDescent="0.3">
      <c r="K10956" t="s">
        <v>59662</v>
      </c>
      <c r="L10956" t="s">
        <v>59667</v>
      </c>
      <c r="M10956" t="s">
        <v>52</v>
      </c>
      <c r="O10956" t="s">
        <v>201</v>
      </c>
      <c r="P10956">
        <v>497852</v>
      </c>
      <c r="Q10956" t="s">
        <v>59668</v>
      </c>
      <c r="R10956" t="s">
        <v>59669</v>
      </c>
      <c r="S10956" t="s">
        <v>59670</v>
      </c>
      <c r="T10956" t="s">
        <v>74</v>
      </c>
      <c r="U10956" t="s">
        <v>345</v>
      </c>
      <c r="V10956" t="s">
        <v>1816</v>
      </c>
      <c r="W10956">
        <v>10</v>
      </c>
      <c r="X10956" t="s">
        <v>2609</v>
      </c>
      <c r="Y10956" t="s">
        <v>59671</v>
      </c>
      <c r="Z10956" s="1">
        <v>37257</v>
      </c>
    </row>
    <row r="10957" spans="11:26" x14ac:dyDescent="0.3">
      <c r="K10957" t="s">
        <v>59672</v>
      </c>
      <c r="L10957" t="s">
        <v>59673</v>
      </c>
      <c r="M10957" t="s">
        <v>52</v>
      </c>
      <c r="O10957" s="1">
        <v>40911</v>
      </c>
      <c r="P10957">
        <v>25000</v>
      </c>
      <c r="Q10957" t="s">
        <v>59674</v>
      </c>
      <c r="R10957" t="s">
        <v>59675</v>
      </c>
      <c r="S10957" t="s">
        <v>59676</v>
      </c>
      <c r="T10957" t="s">
        <v>3312</v>
      </c>
      <c r="U10957" t="s">
        <v>178</v>
      </c>
      <c r="V10957" t="s">
        <v>46</v>
      </c>
      <c r="W10957" t="s">
        <v>260</v>
      </c>
      <c r="X10957" t="s">
        <v>402</v>
      </c>
      <c r="Y10957" t="s">
        <v>11245</v>
      </c>
    </row>
    <row r="10958" spans="11:26" x14ac:dyDescent="0.3">
      <c r="K10958" t="s">
        <v>59677</v>
      </c>
      <c r="L10958" t="s">
        <v>59678</v>
      </c>
      <c r="M10958" t="s">
        <v>91</v>
      </c>
      <c r="O10958" s="1">
        <v>36529</v>
      </c>
      <c r="Q10958" t="s">
        <v>59679</v>
      </c>
      <c r="R10958" t="s">
        <v>59680</v>
      </c>
      <c r="S10958" t="s">
        <v>59681</v>
      </c>
      <c r="T10958" t="s">
        <v>2364</v>
      </c>
      <c r="U10958" t="s">
        <v>178</v>
      </c>
      <c r="V10958" t="s">
        <v>46</v>
      </c>
      <c r="W10958" t="s">
        <v>106</v>
      </c>
      <c r="X10958" t="s">
        <v>107</v>
      </c>
      <c r="Y10958" t="s">
        <v>1016</v>
      </c>
      <c r="Z10958" s="1">
        <v>39083</v>
      </c>
    </row>
    <row r="10959" spans="11:26" x14ac:dyDescent="0.3">
      <c r="K10959" t="s">
        <v>59682</v>
      </c>
      <c r="L10959" t="s">
        <v>59683</v>
      </c>
      <c r="M10959" t="s">
        <v>52</v>
      </c>
      <c r="O10959" s="1">
        <v>41645</v>
      </c>
      <c r="P10959">
        <v>1600000</v>
      </c>
      <c r="Q10959" t="s">
        <v>59684</v>
      </c>
      <c r="R10959" t="s">
        <v>59685</v>
      </c>
      <c r="S10959" t="s">
        <v>59686</v>
      </c>
      <c r="T10959" t="s">
        <v>6</v>
      </c>
      <c r="U10959" t="s">
        <v>34</v>
      </c>
      <c r="V10959" t="s">
        <v>46</v>
      </c>
      <c r="W10959" t="s">
        <v>158</v>
      </c>
      <c r="X10959" t="s">
        <v>159</v>
      </c>
      <c r="Y10959" t="s">
        <v>59687</v>
      </c>
      <c r="Z10959" s="1">
        <v>36526</v>
      </c>
    </row>
    <row r="10960" spans="11:26" x14ac:dyDescent="0.3">
      <c r="K10960" t="s">
        <v>59682</v>
      </c>
      <c r="L10960" t="s">
        <v>59688</v>
      </c>
      <c r="M10960" t="s">
        <v>52</v>
      </c>
      <c r="O10960" s="1">
        <v>41651</v>
      </c>
      <c r="P10960">
        <v>2400000</v>
      </c>
      <c r="Q10960" t="s">
        <v>59689</v>
      </c>
      <c r="R10960" t="s">
        <v>59690</v>
      </c>
      <c r="S10960" t="s">
        <v>59691</v>
      </c>
      <c r="T10960" t="s">
        <v>59692</v>
      </c>
      <c r="U10960" t="s">
        <v>178</v>
      </c>
      <c r="V10960" t="s">
        <v>46</v>
      </c>
      <c r="W10960" t="s">
        <v>106</v>
      </c>
      <c r="X10960" t="s">
        <v>107</v>
      </c>
      <c r="Y10960" t="s">
        <v>116</v>
      </c>
      <c r="Z10960" s="1">
        <v>39090</v>
      </c>
    </row>
    <row r="10961" spans="11:26" x14ac:dyDescent="0.3">
      <c r="K10961" t="s">
        <v>59693</v>
      </c>
      <c r="L10961" t="s">
        <v>59694</v>
      </c>
      <c r="M10961" t="s">
        <v>28</v>
      </c>
      <c r="N10961" t="s">
        <v>29</v>
      </c>
      <c r="O10961" t="s">
        <v>2784</v>
      </c>
      <c r="P10961">
        <v>12700000</v>
      </c>
      <c r="Q10961" t="s">
        <v>59695</v>
      </c>
      <c r="R10961" t="s">
        <v>59696</v>
      </c>
      <c r="S10961" t="s">
        <v>59697</v>
      </c>
      <c r="T10961" t="s">
        <v>59698</v>
      </c>
      <c r="U10961" t="s">
        <v>34</v>
      </c>
      <c r="V10961" t="s">
        <v>206</v>
      </c>
      <c r="W10961" t="s">
        <v>207</v>
      </c>
      <c r="X10961" t="s">
        <v>208</v>
      </c>
      <c r="Y10961" t="s">
        <v>208</v>
      </c>
      <c r="Z10961" s="1">
        <v>40555</v>
      </c>
    </row>
    <row r="10962" spans="11:26" x14ac:dyDescent="0.3">
      <c r="K10962" t="s">
        <v>59693</v>
      </c>
      <c r="L10962" t="s">
        <v>59699</v>
      </c>
      <c r="M10962" t="s">
        <v>28</v>
      </c>
      <c r="N10962" t="s">
        <v>29</v>
      </c>
      <c r="O10962" s="1">
        <v>41800</v>
      </c>
      <c r="P10962">
        <v>60000000</v>
      </c>
      <c r="Q10962" t="s">
        <v>59700</v>
      </c>
      <c r="R10962" t="s">
        <v>59701</v>
      </c>
      <c r="S10962" t="s">
        <v>59702</v>
      </c>
      <c r="T10962" t="s">
        <v>59703</v>
      </c>
      <c r="U10962" t="s">
        <v>34</v>
      </c>
      <c r="V10962" t="s">
        <v>46</v>
      </c>
      <c r="W10962" t="s">
        <v>106</v>
      </c>
      <c r="X10962" t="s">
        <v>107</v>
      </c>
      <c r="Y10962" t="s">
        <v>116</v>
      </c>
      <c r="Z10962" s="1">
        <v>40179</v>
      </c>
    </row>
    <row r="10963" spans="11:26" x14ac:dyDescent="0.3">
      <c r="K10963" t="s">
        <v>59693</v>
      </c>
      <c r="L10963" t="s">
        <v>59704</v>
      </c>
      <c r="M10963" t="s">
        <v>28</v>
      </c>
      <c r="N10963" t="s">
        <v>40</v>
      </c>
      <c r="O10963" t="s">
        <v>7516</v>
      </c>
      <c r="P10963">
        <v>5000000</v>
      </c>
      <c r="Q10963" t="s">
        <v>59705</v>
      </c>
      <c r="R10963" t="s">
        <v>59706</v>
      </c>
      <c r="S10963" t="s">
        <v>59707</v>
      </c>
      <c r="T10963" t="s">
        <v>59708</v>
      </c>
      <c r="U10963" t="s">
        <v>178</v>
      </c>
      <c r="V10963" t="s">
        <v>46</v>
      </c>
      <c r="W10963" t="s">
        <v>106</v>
      </c>
      <c r="X10963" t="s">
        <v>107</v>
      </c>
      <c r="Y10963" t="s">
        <v>116</v>
      </c>
    </row>
    <row r="10964" spans="11:26" x14ac:dyDescent="0.3">
      <c r="K10964" t="s">
        <v>59693</v>
      </c>
      <c r="L10964" t="s">
        <v>59709</v>
      </c>
      <c r="M10964" t="s">
        <v>52</v>
      </c>
      <c r="O10964" t="s">
        <v>11110</v>
      </c>
      <c r="P10964">
        <v>1250000</v>
      </c>
      <c r="Q10964" t="s">
        <v>59710</v>
      </c>
      <c r="R10964" t="s">
        <v>59711</v>
      </c>
      <c r="S10964" t="s">
        <v>59712</v>
      </c>
      <c r="T10964" t="s">
        <v>43477</v>
      </c>
      <c r="U10964" t="s">
        <v>34</v>
      </c>
      <c r="V10964" t="s">
        <v>46</v>
      </c>
      <c r="W10964" t="s">
        <v>106</v>
      </c>
      <c r="X10964" t="s">
        <v>151</v>
      </c>
      <c r="Y10964" t="s">
        <v>10229</v>
      </c>
      <c r="Z10964" s="1">
        <v>41767</v>
      </c>
    </row>
    <row r="10965" spans="11:26" x14ac:dyDescent="0.3">
      <c r="K10965" t="s">
        <v>59713</v>
      </c>
      <c r="L10965" t="s">
        <v>59714</v>
      </c>
      <c r="M10965" t="s">
        <v>52</v>
      </c>
      <c r="O10965" t="s">
        <v>173</v>
      </c>
      <c r="P10965">
        <v>400000</v>
      </c>
      <c r="Q10965" t="s">
        <v>59715</v>
      </c>
      <c r="R10965" t="s">
        <v>59716</v>
      </c>
      <c r="S10965" t="s">
        <v>59717</v>
      </c>
      <c r="T10965" t="s">
        <v>6409</v>
      </c>
      <c r="U10965" t="s">
        <v>34</v>
      </c>
      <c r="V10965" t="s">
        <v>46</v>
      </c>
      <c r="W10965" t="s">
        <v>2307</v>
      </c>
      <c r="X10965" t="s">
        <v>2308</v>
      </c>
      <c r="Y10965" t="s">
        <v>10153</v>
      </c>
    </row>
    <row r="10966" spans="11:26" x14ac:dyDescent="0.3">
      <c r="K10966" t="s">
        <v>59718</v>
      </c>
      <c r="L10966" t="s">
        <v>59719</v>
      </c>
      <c r="M10966" t="s">
        <v>28</v>
      </c>
      <c r="N10966" t="s">
        <v>29</v>
      </c>
      <c r="O10966" t="s">
        <v>17200</v>
      </c>
      <c r="P10966">
        <v>20000000</v>
      </c>
      <c r="Q10966" t="s">
        <v>59720</v>
      </c>
      <c r="R10966" t="s">
        <v>59721</v>
      </c>
      <c r="S10966" t="s">
        <v>59722</v>
      </c>
      <c r="T10966" t="s">
        <v>59723</v>
      </c>
      <c r="U10966" t="s">
        <v>34</v>
      </c>
      <c r="V10966" t="s">
        <v>65</v>
      </c>
      <c r="W10966">
        <v>23</v>
      </c>
      <c r="X10966" t="s">
        <v>297</v>
      </c>
      <c r="Y10966" t="s">
        <v>297</v>
      </c>
      <c r="Z10966" s="1">
        <v>41640</v>
      </c>
    </row>
    <row r="10967" spans="11:26" x14ac:dyDescent="0.3">
      <c r="K10967" t="s">
        <v>59718</v>
      </c>
      <c r="L10967" t="s">
        <v>59724</v>
      </c>
      <c r="M10967" t="s">
        <v>28</v>
      </c>
      <c r="N10967" t="s">
        <v>493</v>
      </c>
      <c r="O10967" t="s">
        <v>1645</v>
      </c>
      <c r="P10967">
        <v>70000000</v>
      </c>
      <c r="Q10967" t="s">
        <v>59725</v>
      </c>
      <c r="R10967" t="s">
        <v>59726</v>
      </c>
      <c r="S10967" t="s">
        <v>59727</v>
      </c>
      <c r="T10967" t="s">
        <v>59728</v>
      </c>
      <c r="U10967" t="s">
        <v>34</v>
      </c>
      <c r="V10967" t="s">
        <v>46</v>
      </c>
      <c r="W10967" t="s">
        <v>167</v>
      </c>
      <c r="X10967" t="s">
        <v>168</v>
      </c>
      <c r="Y10967" t="s">
        <v>169</v>
      </c>
      <c r="Z10967" s="1">
        <v>40544</v>
      </c>
    </row>
    <row r="10968" spans="11:26" x14ac:dyDescent="0.3">
      <c r="K10968" t="s">
        <v>59729</v>
      </c>
      <c r="L10968" t="s">
        <v>59730</v>
      </c>
      <c r="M10968" t="s">
        <v>91</v>
      </c>
      <c r="O10968" s="1">
        <v>41733</v>
      </c>
      <c r="P10968">
        <v>165992</v>
      </c>
      <c r="Q10968" t="s">
        <v>59731</v>
      </c>
      <c r="R10968" t="s">
        <v>59732</v>
      </c>
      <c r="S10968" t="s">
        <v>59733</v>
      </c>
      <c r="T10968" t="s">
        <v>59734</v>
      </c>
      <c r="U10968" t="s">
        <v>34</v>
      </c>
      <c r="V10968" t="s">
        <v>46</v>
      </c>
      <c r="W10968" t="s">
        <v>106</v>
      </c>
      <c r="X10968" t="s">
        <v>107</v>
      </c>
      <c r="Y10968" t="s">
        <v>13110</v>
      </c>
      <c r="Z10968" s="1">
        <v>23377</v>
      </c>
    </row>
    <row r="10969" spans="11:26" x14ac:dyDescent="0.3">
      <c r="K10969" t="s">
        <v>59735</v>
      </c>
      <c r="L10969" t="s">
        <v>59736</v>
      </c>
      <c r="M10969" t="s">
        <v>190</v>
      </c>
      <c r="O10969" s="1">
        <v>41641</v>
      </c>
      <c r="P10969">
        <v>246841</v>
      </c>
      <c r="Q10969" t="s">
        <v>59737</v>
      </c>
      <c r="R10969" t="s">
        <v>59738</v>
      </c>
      <c r="S10969" t="s">
        <v>59739</v>
      </c>
      <c r="T10969" t="s">
        <v>95</v>
      </c>
      <c r="U10969" t="s">
        <v>345</v>
      </c>
      <c r="V10969" t="s">
        <v>46</v>
      </c>
      <c r="W10969" t="s">
        <v>6707</v>
      </c>
      <c r="X10969" t="s">
        <v>6708</v>
      </c>
      <c r="Y10969" t="s">
        <v>6709</v>
      </c>
      <c r="Z10969" s="1">
        <v>37257</v>
      </c>
    </row>
    <row r="10970" spans="11:26" x14ac:dyDescent="0.3">
      <c r="K10970" t="s">
        <v>59740</v>
      </c>
      <c r="L10970" t="s">
        <v>59741</v>
      </c>
      <c r="M10970" t="s">
        <v>28</v>
      </c>
      <c r="O10970" s="1">
        <v>41952</v>
      </c>
      <c r="P10970">
        <v>1000005</v>
      </c>
      <c r="Q10970" t="s">
        <v>59742</v>
      </c>
      <c r="R10970" t="s">
        <v>59743</v>
      </c>
      <c r="S10970" t="s">
        <v>59744</v>
      </c>
      <c r="T10970" t="s">
        <v>59745</v>
      </c>
      <c r="U10970" t="s">
        <v>34</v>
      </c>
      <c r="V10970" t="s">
        <v>46</v>
      </c>
      <c r="W10970" t="s">
        <v>106</v>
      </c>
      <c r="X10970" t="s">
        <v>151</v>
      </c>
      <c r="Y10970" t="s">
        <v>613</v>
      </c>
      <c r="Z10970" s="1">
        <v>41280</v>
      </c>
    </row>
    <row r="10971" spans="11:26" x14ac:dyDescent="0.3">
      <c r="K10971" t="s">
        <v>59740</v>
      </c>
      <c r="L10971" t="s">
        <v>59746</v>
      </c>
      <c r="M10971" t="s">
        <v>256</v>
      </c>
      <c r="O10971" s="1">
        <v>41894</v>
      </c>
      <c r="P10971">
        <v>5000000</v>
      </c>
      <c r="Q10971" t="s">
        <v>59747</v>
      </c>
      <c r="R10971" t="s">
        <v>59748</v>
      </c>
      <c r="S10971" t="s">
        <v>59749</v>
      </c>
      <c r="T10971" t="s">
        <v>59750</v>
      </c>
      <c r="U10971" t="s">
        <v>34</v>
      </c>
      <c r="V10971" t="s">
        <v>46</v>
      </c>
      <c r="W10971" t="s">
        <v>167</v>
      </c>
      <c r="X10971" t="s">
        <v>8777</v>
      </c>
      <c r="Y10971" t="s">
        <v>42108</v>
      </c>
      <c r="Z10971" s="1">
        <v>38353</v>
      </c>
    </row>
    <row r="10972" spans="11:26" x14ac:dyDescent="0.3">
      <c r="K10972" t="s">
        <v>59740</v>
      </c>
      <c r="L10972" t="s">
        <v>59751</v>
      </c>
      <c r="M10972" t="s">
        <v>28</v>
      </c>
      <c r="O10972" t="s">
        <v>24231</v>
      </c>
      <c r="P10972">
        <v>14525184</v>
      </c>
      <c r="Q10972" t="s">
        <v>59752</v>
      </c>
      <c r="R10972" t="s">
        <v>59753</v>
      </c>
      <c r="S10972" t="s">
        <v>59754</v>
      </c>
      <c r="T10972" t="s">
        <v>59755</v>
      </c>
      <c r="U10972" t="s">
        <v>34</v>
      </c>
      <c r="V10972" t="s">
        <v>46</v>
      </c>
      <c r="W10972" t="s">
        <v>106</v>
      </c>
      <c r="X10972" t="s">
        <v>107</v>
      </c>
      <c r="Y10972" t="s">
        <v>446</v>
      </c>
      <c r="Z10972" s="1">
        <v>40909</v>
      </c>
    </row>
    <row r="10973" spans="11:26" x14ac:dyDescent="0.3">
      <c r="K10973" t="s">
        <v>59740</v>
      </c>
      <c r="L10973" t="s">
        <v>59756</v>
      </c>
      <c r="M10973" t="s">
        <v>233</v>
      </c>
      <c r="O10973" s="1">
        <v>41521</v>
      </c>
      <c r="P10973">
        <v>10600012</v>
      </c>
      <c r="Q10973" t="s">
        <v>59757</v>
      </c>
      <c r="R10973" t="s">
        <v>59758</v>
      </c>
      <c r="S10973" t="s">
        <v>59759</v>
      </c>
      <c r="T10973" t="s">
        <v>1249</v>
      </c>
      <c r="U10973" t="s">
        <v>178</v>
      </c>
      <c r="V10973" t="s">
        <v>46</v>
      </c>
      <c r="W10973" t="s">
        <v>217</v>
      </c>
      <c r="X10973" t="s">
        <v>218</v>
      </c>
      <c r="Y10973" t="s">
        <v>1901</v>
      </c>
      <c r="Z10973" s="1">
        <v>37257</v>
      </c>
    </row>
    <row r="10974" spans="11:26" x14ac:dyDescent="0.3">
      <c r="K10974" t="s">
        <v>59760</v>
      </c>
      <c r="L10974" t="s">
        <v>59761</v>
      </c>
      <c r="M10974" t="s">
        <v>52</v>
      </c>
      <c r="O10974" s="1">
        <v>40179</v>
      </c>
      <c r="Q10974" t="s">
        <v>59762</v>
      </c>
      <c r="R10974" t="s">
        <v>59763</v>
      </c>
      <c r="S10974" t="s">
        <v>59764</v>
      </c>
      <c r="T10974" t="s">
        <v>59765</v>
      </c>
      <c r="U10974" t="s">
        <v>34</v>
      </c>
      <c r="V10974" t="s">
        <v>46</v>
      </c>
      <c r="W10974" t="s">
        <v>1731</v>
      </c>
      <c r="X10974" t="s">
        <v>1768</v>
      </c>
      <c r="Y10974" t="s">
        <v>1768</v>
      </c>
      <c r="Z10974" s="1">
        <v>39456</v>
      </c>
    </row>
    <row r="10975" spans="11:26" x14ac:dyDescent="0.3">
      <c r="K10975" t="s">
        <v>59766</v>
      </c>
      <c r="L10975" t="s">
        <v>59767</v>
      </c>
      <c r="M10975" t="s">
        <v>233</v>
      </c>
      <c r="O10975" s="1">
        <v>40920</v>
      </c>
      <c r="P10975">
        <v>300000</v>
      </c>
      <c r="Q10975" t="s">
        <v>59768</v>
      </c>
      <c r="R10975" t="s">
        <v>59769</v>
      </c>
      <c r="T10975" t="s">
        <v>453</v>
      </c>
      <c r="U10975" t="s">
        <v>34</v>
      </c>
      <c r="V10975" t="s">
        <v>46</v>
      </c>
      <c r="W10975" t="s">
        <v>1369</v>
      </c>
      <c r="X10975" t="s">
        <v>18460</v>
      </c>
      <c r="Y10975" t="s">
        <v>18460</v>
      </c>
      <c r="Z10975" s="1">
        <v>40974</v>
      </c>
    </row>
    <row r="10976" spans="11:26" x14ac:dyDescent="0.3">
      <c r="K10976" t="s">
        <v>59766</v>
      </c>
      <c r="L10976" t="s">
        <v>59770</v>
      </c>
      <c r="M10976" t="s">
        <v>52</v>
      </c>
      <c r="O10976" t="s">
        <v>43145</v>
      </c>
      <c r="P10976">
        <v>20000</v>
      </c>
      <c r="Q10976" t="s">
        <v>59771</v>
      </c>
      <c r="R10976" t="s">
        <v>59772</v>
      </c>
      <c r="T10976" t="s">
        <v>59773</v>
      </c>
      <c r="U10976" t="s">
        <v>34</v>
      </c>
      <c r="Z10976" s="1">
        <v>36892</v>
      </c>
    </row>
    <row r="10977" spans="11:26" x14ac:dyDescent="0.3">
      <c r="K10977" t="s">
        <v>59774</v>
      </c>
      <c r="L10977" t="s">
        <v>59775</v>
      </c>
      <c r="M10977" t="s">
        <v>52</v>
      </c>
      <c r="O10977" s="1">
        <v>42011</v>
      </c>
      <c r="Q10977" t="s">
        <v>59776</v>
      </c>
      <c r="R10977" t="s">
        <v>59777</v>
      </c>
      <c r="S10977" t="s">
        <v>59778</v>
      </c>
      <c r="T10977" t="s">
        <v>95</v>
      </c>
      <c r="U10977" t="s">
        <v>178</v>
      </c>
      <c r="V10977" t="s">
        <v>46</v>
      </c>
      <c r="W10977" t="s">
        <v>260</v>
      </c>
      <c r="X10977" t="s">
        <v>261</v>
      </c>
      <c r="Y10977" t="s">
        <v>59779</v>
      </c>
    </row>
    <row r="10978" spans="11:26" x14ac:dyDescent="0.3">
      <c r="K10978" t="s">
        <v>59780</v>
      </c>
      <c r="L10978" t="s">
        <v>59781</v>
      </c>
      <c r="M10978" t="s">
        <v>28</v>
      </c>
      <c r="O10978" s="1">
        <v>41396</v>
      </c>
      <c r="Q10978" t="s">
        <v>59782</v>
      </c>
      <c r="R10978" t="s">
        <v>59783</v>
      </c>
      <c r="S10978" t="s">
        <v>59784</v>
      </c>
      <c r="T10978" t="s">
        <v>59785</v>
      </c>
      <c r="U10978" t="s">
        <v>34</v>
      </c>
      <c r="V10978" t="s">
        <v>46</v>
      </c>
      <c r="W10978" t="s">
        <v>228</v>
      </c>
      <c r="X10978" t="s">
        <v>229</v>
      </c>
      <c r="Y10978" t="s">
        <v>229</v>
      </c>
    </row>
    <row r="10979" spans="11:26" x14ac:dyDescent="0.3">
      <c r="K10979" t="s">
        <v>59786</v>
      </c>
      <c r="L10979" t="s">
        <v>59787</v>
      </c>
      <c r="M10979" t="s">
        <v>52</v>
      </c>
      <c r="O10979" t="s">
        <v>59788</v>
      </c>
      <c r="Q10979" t="s">
        <v>59789</v>
      </c>
      <c r="R10979" t="s">
        <v>59790</v>
      </c>
      <c r="S10979" t="s">
        <v>59791</v>
      </c>
      <c r="T10979" t="s">
        <v>59792</v>
      </c>
      <c r="U10979" t="s">
        <v>345</v>
      </c>
      <c r="V10979" t="s">
        <v>46</v>
      </c>
      <c r="W10979" t="s">
        <v>106</v>
      </c>
      <c r="X10979" t="s">
        <v>107</v>
      </c>
      <c r="Y10979" t="s">
        <v>116</v>
      </c>
      <c r="Z10979" s="1">
        <v>40550</v>
      </c>
    </row>
    <row r="10980" spans="11:26" x14ac:dyDescent="0.3">
      <c r="K10980" t="s">
        <v>59793</v>
      </c>
      <c r="L10980" t="s">
        <v>59794</v>
      </c>
      <c r="M10980" t="s">
        <v>190</v>
      </c>
      <c r="O10980" t="s">
        <v>13914</v>
      </c>
      <c r="Q10980" t="s">
        <v>59795</v>
      </c>
      <c r="R10980" t="s">
        <v>59796</v>
      </c>
      <c r="S10980" t="s">
        <v>59797</v>
      </c>
      <c r="T10980" t="s">
        <v>4324</v>
      </c>
      <c r="U10980" t="s">
        <v>34</v>
      </c>
      <c r="V10980" t="s">
        <v>46</v>
      </c>
      <c r="W10980" t="s">
        <v>260</v>
      </c>
      <c r="X10980" t="s">
        <v>402</v>
      </c>
      <c r="Y10980" t="s">
        <v>402</v>
      </c>
      <c r="Z10980" s="1">
        <v>36900</v>
      </c>
    </row>
    <row r="10981" spans="11:26" x14ac:dyDescent="0.3">
      <c r="K10981" t="s">
        <v>59798</v>
      </c>
      <c r="L10981" t="s">
        <v>59799</v>
      </c>
      <c r="M10981" t="s">
        <v>52</v>
      </c>
      <c r="O10981" s="1">
        <v>40549</v>
      </c>
      <c r="P10981">
        <v>500000</v>
      </c>
      <c r="Q10981" t="s">
        <v>59800</v>
      </c>
      <c r="R10981" t="s">
        <v>59801</v>
      </c>
      <c r="S10981" t="s">
        <v>59802</v>
      </c>
      <c r="U10981" t="s">
        <v>34</v>
      </c>
    </row>
    <row r="10982" spans="11:26" x14ac:dyDescent="0.3">
      <c r="K10982" t="s">
        <v>59803</v>
      </c>
      <c r="L10982" t="s">
        <v>59804</v>
      </c>
      <c r="M10982" t="s">
        <v>28</v>
      </c>
      <c r="N10982" t="s">
        <v>493</v>
      </c>
      <c r="O10982" t="s">
        <v>6851</v>
      </c>
      <c r="P10982">
        <v>1500000</v>
      </c>
      <c r="Q10982" t="s">
        <v>59805</v>
      </c>
      <c r="R10982" t="s">
        <v>59806</v>
      </c>
      <c r="S10982" t="s">
        <v>59807</v>
      </c>
      <c r="T10982" t="s">
        <v>59808</v>
      </c>
      <c r="U10982" t="s">
        <v>345</v>
      </c>
    </row>
    <row r="10983" spans="11:26" x14ac:dyDescent="0.3">
      <c r="K10983" t="s">
        <v>59803</v>
      </c>
      <c r="L10983" t="s">
        <v>59809</v>
      </c>
      <c r="M10983" t="s">
        <v>28</v>
      </c>
      <c r="N10983" t="s">
        <v>29</v>
      </c>
      <c r="O10983" s="1">
        <v>39878</v>
      </c>
      <c r="P10983">
        <v>8000000</v>
      </c>
      <c r="Q10983" t="s">
        <v>59810</v>
      </c>
      <c r="R10983" t="s">
        <v>59811</v>
      </c>
      <c r="S10983" t="s">
        <v>59812</v>
      </c>
      <c r="T10983" t="s">
        <v>115</v>
      </c>
      <c r="U10983" t="s">
        <v>178</v>
      </c>
      <c r="V10983" t="s">
        <v>46</v>
      </c>
      <c r="W10983" t="s">
        <v>106</v>
      </c>
      <c r="X10983" t="s">
        <v>107</v>
      </c>
      <c r="Y10983" t="s">
        <v>116</v>
      </c>
      <c r="Z10983" s="1">
        <v>40065</v>
      </c>
    </row>
    <row r="10984" spans="11:26" x14ac:dyDescent="0.3">
      <c r="K10984" t="s">
        <v>59813</v>
      </c>
      <c r="L10984" t="s">
        <v>59814</v>
      </c>
      <c r="M10984" t="s">
        <v>28</v>
      </c>
      <c r="N10984" t="s">
        <v>40</v>
      </c>
      <c r="O10984" t="s">
        <v>59815</v>
      </c>
      <c r="P10984">
        <v>2500000</v>
      </c>
      <c r="Q10984" t="s">
        <v>59816</v>
      </c>
      <c r="R10984" t="s">
        <v>59817</v>
      </c>
      <c r="T10984" t="s">
        <v>59818</v>
      </c>
      <c r="U10984" t="s">
        <v>34</v>
      </c>
      <c r="V10984" t="s">
        <v>206</v>
      </c>
      <c r="W10984" t="s">
        <v>207</v>
      </c>
      <c r="X10984" t="s">
        <v>208</v>
      </c>
      <c r="Y10984" t="s">
        <v>208</v>
      </c>
    </row>
    <row r="10985" spans="11:26" x14ac:dyDescent="0.3">
      <c r="K10985" t="s">
        <v>59813</v>
      </c>
      <c r="L10985" t="s">
        <v>59819</v>
      </c>
      <c r="M10985" t="s">
        <v>52</v>
      </c>
      <c r="O10985" s="1">
        <v>39448</v>
      </c>
      <c r="P10985">
        <v>750000</v>
      </c>
      <c r="Q10985" t="s">
        <v>59820</v>
      </c>
      <c r="R10985" t="s">
        <v>59821</v>
      </c>
      <c r="S10985" t="s">
        <v>59822</v>
      </c>
      <c r="T10985" t="s">
        <v>95</v>
      </c>
      <c r="U10985" t="s">
        <v>34</v>
      </c>
      <c r="V10985" t="s">
        <v>46</v>
      </c>
      <c r="W10985" t="s">
        <v>1337</v>
      </c>
      <c r="X10985" t="s">
        <v>1338</v>
      </c>
      <c r="Y10985" t="s">
        <v>1338</v>
      </c>
      <c r="Z10985" s="1">
        <v>41275</v>
      </c>
    </row>
    <row r="10986" spans="11:26" x14ac:dyDescent="0.3">
      <c r="K10986" t="s">
        <v>59823</v>
      </c>
      <c r="L10986" t="s">
        <v>59824</v>
      </c>
      <c r="M10986" t="s">
        <v>28</v>
      </c>
      <c r="N10986" t="s">
        <v>29</v>
      </c>
      <c r="O10986" s="1">
        <v>40308</v>
      </c>
      <c r="P10986">
        <v>3439089</v>
      </c>
      <c r="Q10986" t="s">
        <v>59825</v>
      </c>
      <c r="R10986" t="s">
        <v>59826</v>
      </c>
      <c r="S10986" t="s">
        <v>59827</v>
      </c>
      <c r="T10986" t="s">
        <v>2196</v>
      </c>
      <c r="U10986" t="s">
        <v>34</v>
      </c>
      <c r="V10986" t="s">
        <v>65</v>
      </c>
      <c r="W10986">
        <v>8</v>
      </c>
      <c r="X10986" t="s">
        <v>59828</v>
      </c>
      <c r="Y10986" t="s">
        <v>59828</v>
      </c>
      <c r="Z10986" s="1">
        <v>37622</v>
      </c>
    </row>
    <row r="10987" spans="11:26" x14ac:dyDescent="0.3">
      <c r="K10987" t="s">
        <v>59823</v>
      </c>
      <c r="L10987" t="s">
        <v>59829</v>
      </c>
      <c r="M10987" t="s">
        <v>28</v>
      </c>
      <c r="N10987" t="s">
        <v>40</v>
      </c>
      <c r="O10987" s="1">
        <v>39814</v>
      </c>
      <c r="P10987">
        <v>3777192</v>
      </c>
      <c r="Q10987" t="s">
        <v>59830</v>
      </c>
      <c r="R10987" t="s">
        <v>59831</v>
      </c>
      <c r="S10987" t="s">
        <v>59832</v>
      </c>
      <c r="T10987" t="s">
        <v>59833</v>
      </c>
      <c r="U10987" t="s">
        <v>34</v>
      </c>
      <c r="V10987" t="s">
        <v>65</v>
      </c>
      <c r="W10987">
        <v>8</v>
      </c>
      <c r="X10987" t="s">
        <v>59828</v>
      </c>
      <c r="Y10987" t="s">
        <v>59828</v>
      </c>
      <c r="Z10987" s="1">
        <v>35065</v>
      </c>
    </row>
    <row r="10988" spans="11:26" x14ac:dyDescent="0.3">
      <c r="K10988" t="s">
        <v>59834</v>
      </c>
      <c r="L10988" t="s">
        <v>59835</v>
      </c>
      <c r="M10988" t="s">
        <v>28</v>
      </c>
      <c r="N10988" t="s">
        <v>40</v>
      </c>
      <c r="O10988" s="1">
        <v>38994</v>
      </c>
      <c r="P10988">
        <v>2540000</v>
      </c>
      <c r="Q10988" t="s">
        <v>59836</v>
      </c>
      <c r="R10988" t="s">
        <v>59837</v>
      </c>
      <c r="S10988" t="s">
        <v>59838</v>
      </c>
      <c r="T10988" t="s">
        <v>1294</v>
      </c>
      <c r="U10988" t="s">
        <v>34</v>
      </c>
      <c r="V10988" t="s">
        <v>65</v>
      </c>
      <c r="W10988">
        <v>8</v>
      </c>
      <c r="X10988" t="s">
        <v>59828</v>
      </c>
      <c r="Y10988" t="s">
        <v>59828</v>
      </c>
    </row>
    <row r="10989" spans="11:26" x14ac:dyDescent="0.3">
      <c r="K10989" t="s">
        <v>59839</v>
      </c>
      <c r="L10989" t="s">
        <v>59840</v>
      </c>
      <c r="M10989" t="s">
        <v>28</v>
      </c>
      <c r="N10989" t="s">
        <v>40</v>
      </c>
      <c r="O10989" s="1">
        <v>39484</v>
      </c>
      <c r="P10989">
        <v>550000</v>
      </c>
      <c r="Q10989" t="s">
        <v>59841</v>
      </c>
      <c r="R10989" t="s">
        <v>59842</v>
      </c>
      <c r="S10989" t="s">
        <v>59843</v>
      </c>
      <c r="U10989" t="s">
        <v>345</v>
      </c>
      <c r="V10989" t="s">
        <v>65</v>
      </c>
      <c r="W10989">
        <v>8</v>
      </c>
      <c r="X10989" t="s">
        <v>59828</v>
      </c>
      <c r="Y10989" t="s">
        <v>59828</v>
      </c>
      <c r="Z10989" s="1">
        <v>36161</v>
      </c>
    </row>
    <row r="10990" spans="11:26" x14ac:dyDescent="0.3">
      <c r="K10990" t="s">
        <v>59839</v>
      </c>
      <c r="L10990" t="s">
        <v>59844</v>
      </c>
      <c r="M10990" t="s">
        <v>52</v>
      </c>
      <c r="O10990" s="1">
        <v>39083</v>
      </c>
      <c r="P10990">
        <v>250000</v>
      </c>
      <c r="Q10990" t="s">
        <v>59845</v>
      </c>
      <c r="R10990" t="s">
        <v>59846</v>
      </c>
      <c r="S10990" t="s">
        <v>59847</v>
      </c>
      <c r="T10990" t="s">
        <v>59848</v>
      </c>
      <c r="U10990" t="s">
        <v>34</v>
      </c>
      <c r="V10990" t="s">
        <v>65</v>
      </c>
      <c r="W10990">
        <v>8</v>
      </c>
      <c r="X10990" t="s">
        <v>59828</v>
      </c>
      <c r="Y10990" t="s">
        <v>59828</v>
      </c>
      <c r="Z10990" s="1">
        <v>38353</v>
      </c>
    </row>
    <row r="10991" spans="11:26" x14ac:dyDescent="0.3">
      <c r="K10991" t="s">
        <v>59839</v>
      </c>
      <c r="L10991" t="s">
        <v>59849</v>
      </c>
      <c r="M10991" t="s">
        <v>28</v>
      </c>
      <c r="N10991" t="s">
        <v>40</v>
      </c>
      <c r="O10991" s="1">
        <v>40911</v>
      </c>
      <c r="P10991">
        <v>850000</v>
      </c>
      <c r="Q10991" t="s">
        <v>59850</v>
      </c>
      <c r="R10991" t="s">
        <v>59851</v>
      </c>
      <c r="S10991" t="s">
        <v>59852</v>
      </c>
      <c r="T10991" t="s">
        <v>115</v>
      </c>
      <c r="U10991" t="s">
        <v>34</v>
      </c>
      <c r="V10991" t="s">
        <v>65</v>
      </c>
      <c r="W10991">
        <v>8</v>
      </c>
      <c r="X10991" t="s">
        <v>59828</v>
      </c>
      <c r="Y10991" t="s">
        <v>59828</v>
      </c>
      <c r="Z10991" s="1">
        <v>36892</v>
      </c>
    </row>
    <row r="10992" spans="11:26" x14ac:dyDescent="0.3">
      <c r="K10992" t="s">
        <v>59853</v>
      </c>
      <c r="L10992" t="s">
        <v>59854</v>
      </c>
      <c r="M10992" t="s">
        <v>233</v>
      </c>
      <c r="O10992" s="1">
        <v>40909</v>
      </c>
      <c r="P10992">
        <v>30000000</v>
      </c>
      <c r="Q10992" t="s">
        <v>59855</v>
      </c>
      <c r="R10992" t="s">
        <v>59856</v>
      </c>
      <c r="S10992" t="s">
        <v>59857</v>
      </c>
      <c r="T10992" t="s">
        <v>1098</v>
      </c>
      <c r="U10992" t="s">
        <v>34</v>
      </c>
      <c r="V10992" t="s">
        <v>65</v>
      </c>
    </row>
    <row r="10993" spans="11:26" x14ac:dyDescent="0.3">
      <c r="K10993" t="s">
        <v>59853</v>
      </c>
      <c r="L10993" t="s">
        <v>59858</v>
      </c>
      <c r="M10993" t="s">
        <v>233</v>
      </c>
      <c r="O10993" s="1">
        <v>40909</v>
      </c>
      <c r="P10993">
        <v>15000000</v>
      </c>
      <c r="Q10993" t="s">
        <v>59859</v>
      </c>
      <c r="R10993" t="s">
        <v>59860</v>
      </c>
      <c r="S10993" t="s">
        <v>59861</v>
      </c>
      <c r="T10993" t="s">
        <v>59862</v>
      </c>
      <c r="U10993" t="s">
        <v>345</v>
      </c>
      <c r="V10993" t="s">
        <v>46</v>
      </c>
      <c r="W10993" t="s">
        <v>620</v>
      </c>
      <c r="X10993" t="s">
        <v>7586</v>
      </c>
      <c r="Y10993" t="s">
        <v>7586</v>
      </c>
      <c r="Z10993" s="1">
        <v>40666</v>
      </c>
    </row>
    <row r="10994" spans="11:26" x14ac:dyDescent="0.3">
      <c r="K10994" t="s">
        <v>59853</v>
      </c>
      <c r="L10994" t="s">
        <v>59863</v>
      </c>
      <c r="M10994" t="s">
        <v>233</v>
      </c>
      <c r="O10994" s="1">
        <v>41275</v>
      </c>
      <c r="Q10994" t="s">
        <v>59864</v>
      </c>
      <c r="R10994" t="s">
        <v>59865</v>
      </c>
      <c r="S10994" t="s">
        <v>59866</v>
      </c>
      <c r="T10994" t="s">
        <v>59867</v>
      </c>
      <c r="U10994" t="s">
        <v>34</v>
      </c>
      <c r="V10994" t="s">
        <v>7687</v>
      </c>
      <c r="W10994">
        <v>13</v>
      </c>
      <c r="X10994" t="s">
        <v>7688</v>
      </c>
      <c r="Y10994" t="s">
        <v>7688</v>
      </c>
      <c r="Z10994" t="s">
        <v>43081</v>
      </c>
    </row>
    <row r="10995" spans="11:26" x14ac:dyDescent="0.3">
      <c r="K10995" t="s">
        <v>59868</v>
      </c>
      <c r="L10995" t="s">
        <v>59869</v>
      </c>
      <c r="M10995" t="s">
        <v>91</v>
      </c>
      <c r="O10995" t="s">
        <v>8591</v>
      </c>
      <c r="Q10995" t="s">
        <v>59870</v>
      </c>
      <c r="R10995" t="s">
        <v>59871</v>
      </c>
      <c r="S10995" t="s">
        <v>59872</v>
      </c>
      <c r="T10995" t="s">
        <v>59873</v>
      </c>
      <c r="U10995" t="s">
        <v>178</v>
      </c>
      <c r="V10995" t="s">
        <v>46</v>
      </c>
      <c r="W10995" t="s">
        <v>142</v>
      </c>
      <c r="X10995" t="s">
        <v>985</v>
      </c>
      <c r="Y10995" t="s">
        <v>985</v>
      </c>
      <c r="Z10995" s="1">
        <v>40548</v>
      </c>
    </row>
    <row r="10996" spans="11:26" x14ac:dyDescent="0.3">
      <c r="K10996" t="s">
        <v>59874</v>
      </c>
      <c r="L10996" t="s">
        <v>59875</v>
      </c>
      <c r="M10996" t="s">
        <v>91</v>
      </c>
      <c r="O10996" s="1">
        <v>40919</v>
      </c>
      <c r="P10996">
        <v>10000000</v>
      </c>
      <c r="Q10996" t="s">
        <v>59876</v>
      </c>
      <c r="R10996" t="s">
        <v>59877</v>
      </c>
      <c r="S10996" t="s">
        <v>59878</v>
      </c>
      <c r="T10996" t="s">
        <v>59879</v>
      </c>
      <c r="U10996" t="s">
        <v>34</v>
      </c>
      <c r="V10996" t="s">
        <v>46</v>
      </c>
      <c r="W10996" t="s">
        <v>106</v>
      </c>
      <c r="X10996" t="s">
        <v>107</v>
      </c>
      <c r="Y10996" t="s">
        <v>116</v>
      </c>
      <c r="Z10996" s="1">
        <v>39448</v>
      </c>
    </row>
    <row r="10997" spans="11:26" x14ac:dyDescent="0.3">
      <c r="K10997" t="s">
        <v>59880</v>
      </c>
      <c r="L10997" t="s">
        <v>59881</v>
      </c>
      <c r="M10997" t="s">
        <v>28</v>
      </c>
      <c r="N10997" t="s">
        <v>40</v>
      </c>
      <c r="O10997" s="1">
        <v>41342</v>
      </c>
      <c r="P10997">
        <v>10000000</v>
      </c>
      <c r="Q10997" t="s">
        <v>59882</v>
      </c>
      <c r="R10997" t="s">
        <v>59883</v>
      </c>
      <c r="S10997" t="s">
        <v>59884</v>
      </c>
      <c r="T10997" t="s">
        <v>59885</v>
      </c>
      <c r="U10997" t="s">
        <v>34</v>
      </c>
      <c r="V10997" t="s">
        <v>46</v>
      </c>
      <c r="W10997" t="s">
        <v>1731</v>
      </c>
      <c r="X10997" t="s">
        <v>1732</v>
      </c>
      <c r="Y10997" t="s">
        <v>1732</v>
      </c>
      <c r="Z10997" t="s">
        <v>59886</v>
      </c>
    </row>
    <row r="10998" spans="11:26" x14ac:dyDescent="0.3">
      <c r="K10998" t="s">
        <v>59880</v>
      </c>
      <c r="L10998" t="s">
        <v>59887</v>
      </c>
      <c r="M10998" t="s">
        <v>28</v>
      </c>
      <c r="N10998" t="s">
        <v>29</v>
      </c>
      <c r="O10998" t="s">
        <v>13963</v>
      </c>
      <c r="P10998">
        <v>119000000</v>
      </c>
      <c r="Q10998" t="s">
        <v>59888</v>
      </c>
      <c r="R10998" t="s">
        <v>59889</v>
      </c>
      <c r="S10998" t="s">
        <v>59890</v>
      </c>
      <c r="T10998" t="s">
        <v>59891</v>
      </c>
      <c r="U10998" t="s">
        <v>34</v>
      </c>
      <c r="V10998" t="s">
        <v>368</v>
      </c>
      <c r="W10998">
        <v>2</v>
      </c>
      <c r="X10998" t="s">
        <v>369</v>
      </c>
      <c r="Y10998" t="s">
        <v>835</v>
      </c>
      <c r="Z10998" s="1">
        <v>41279</v>
      </c>
    </row>
    <row r="10999" spans="11:26" x14ac:dyDescent="0.3">
      <c r="K10999" t="s">
        <v>59892</v>
      </c>
      <c r="L10999" t="s">
        <v>59893</v>
      </c>
      <c r="M10999" t="s">
        <v>28</v>
      </c>
      <c r="N10999" t="s">
        <v>40</v>
      </c>
      <c r="O10999" t="s">
        <v>23700</v>
      </c>
      <c r="P10999">
        <v>6500000</v>
      </c>
      <c r="Q10999" t="s">
        <v>59894</v>
      </c>
      <c r="R10999" t="s">
        <v>59895</v>
      </c>
      <c r="S10999" t="s">
        <v>59896</v>
      </c>
      <c r="T10999" t="s">
        <v>59897</v>
      </c>
      <c r="U10999" t="s">
        <v>34</v>
      </c>
      <c r="V10999" t="s">
        <v>46</v>
      </c>
      <c r="W10999" t="s">
        <v>1369</v>
      </c>
      <c r="X10999" t="s">
        <v>1370</v>
      </c>
      <c r="Y10999" t="s">
        <v>1370</v>
      </c>
      <c r="Z10999" s="1">
        <v>40918</v>
      </c>
    </row>
    <row r="11000" spans="11:26" x14ac:dyDescent="0.3">
      <c r="K11000" t="s">
        <v>59898</v>
      </c>
      <c r="L11000" t="s">
        <v>59899</v>
      </c>
      <c r="M11000" t="s">
        <v>324</v>
      </c>
      <c r="O11000" s="1">
        <v>41641</v>
      </c>
      <c r="P11000">
        <v>100000</v>
      </c>
      <c r="Q11000" t="s">
        <v>59900</v>
      </c>
      <c r="R11000" t="s">
        <v>59901</v>
      </c>
      <c r="S11000" t="s">
        <v>59902</v>
      </c>
      <c r="T11000" t="s">
        <v>59903</v>
      </c>
      <c r="U11000" t="s">
        <v>34</v>
      </c>
      <c r="V11000" t="s">
        <v>46</v>
      </c>
      <c r="W11000" t="s">
        <v>228</v>
      </c>
      <c r="X11000" t="s">
        <v>229</v>
      </c>
      <c r="Y11000" t="s">
        <v>732</v>
      </c>
      <c r="Z11000" s="1">
        <v>40179</v>
      </c>
    </row>
    <row r="11001" spans="11:26" x14ac:dyDescent="0.3">
      <c r="K11001" t="s">
        <v>59898</v>
      </c>
      <c r="L11001" t="s">
        <v>59904</v>
      </c>
      <c r="M11001" t="s">
        <v>324</v>
      </c>
      <c r="O11001" s="1">
        <v>41285</v>
      </c>
      <c r="P11001">
        <v>150000</v>
      </c>
      <c r="Q11001" t="s">
        <v>59905</v>
      </c>
      <c r="R11001" t="s">
        <v>59906</v>
      </c>
      <c r="T11001" t="s">
        <v>59907</v>
      </c>
      <c r="U11001" t="s">
        <v>345</v>
      </c>
    </row>
    <row r="11002" spans="11:26" x14ac:dyDescent="0.3">
      <c r="K11002" t="s">
        <v>59908</v>
      </c>
      <c r="L11002" t="s">
        <v>59909</v>
      </c>
      <c r="M11002" t="s">
        <v>52</v>
      </c>
      <c r="O11002" s="1">
        <v>40914</v>
      </c>
      <c r="P11002">
        <v>355000</v>
      </c>
      <c r="Q11002" t="s">
        <v>59910</v>
      </c>
      <c r="R11002" t="s">
        <v>59911</v>
      </c>
      <c r="S11002" t="s">
        <v>59912</v>
      </c>
      <c r="T11002" t="s">
        <v>59913</v>
      </c>
      <c r="U11002" t="s">
        <v>345</v>
      </c>
      <c r="V11002" t="s">
        <v>206</v>
      </c>
      <c r="W11002" t="s">
        <v>207</v>
      </c>
      <c r="X11002" t="s">
        <v>208</v>
      </c>
      <c r="Y11002" t="s">
        <v>208</v>
      </c>
      <c r="Z11002" t="s">
        <v>59914</v>
      </c>
    </row>
    <row r="11003" spans="11:26" x14ac:dyDescent="0.3">
      <c r="K11003" t="s">
        <v>59915</v>
      </c>
      <c r="L11003" t="s">
        <v>59916</v>
      </c>
      <c r="M11003" t="s">
        <v>28</v>
      </c>
      <c r="O11003" s="1">
        <v>40029</v>
      </c>
      <c r="P11003">
        <v>2341401</v>
      </c>
      <c r="Q11003" t="s">
        <v>59917</v>
      </c>
      <c r="R11003" t="s">
        <v>59918</v>
      </c>
      <c r="S11003" t="s">
        <v>59919</v>
      </c>
      <c r="T11003" t="s">
        <v>59920</v>
      </c>
      <c r="U11003" t="s">
        <v>34</v>
      </c>
      <c r="V11003" t="s">
        <v>800</v>
      </c>
      <c r="X11003" t="s">
        <v>801</v>
      </c>
      <c r="Y11003" t="s">
        <v>801</v>
      </c>
      <c r="Z11003" t="s">
        <v>1114</v>
      </c>
    </row>
    <row r="11004" spans="11:26" x14ac:dyDescent="0.3">
      <c r="K11004" t="s">
        <v>59915</v>
      </c>
      <c r="L11004" t="s">
        <v>59921</v>
      </c>
      <c r="M11004" t="s">
        <v>28</v>
      </c>
      <c r="O11004" t="s">
        <v>59922</v>
      </c>
      <c r="P11004">
        <v>9836970</v>
      </c>
      <c r="Q11004" t="s">
        <v>59923</v>
      </c>
      <c r="R11004" t="s">
        <v>59924</v>
      </c>
      <c r="T11004" t="s">
        <v>59925</v>
      </c>
      <c r="U11004" t="s">
        <v>34</v>
      </c>
      <c r="V11004" t="s">
        <v>46</v>
      </c>
      <c r="W11004" t="s">
        <v>142</v>
      </c>
      <c r="X11004" t="s">
        <v>17743</v>
      </c>
      <c r="Y11004" t="s">
        <v>59926</v>
      </c>
    </row>
    <row r="11005" spans="11:26" x14ac:dyDescent="0.3">
      <c r="K11005" t="s">
        <v>59915</v>
      </c>
      <c r="L11005" t="s">
        <v>59927</v>
      </c>
      <c r="M11005" t="s">
        <v>256</v>
      </c>
      <c r="O11005" t="s">
        <v>7306</v>
      </c>
      <c r="P11005">
        <v>2200000</v>
      </c>
      <c r="Q11005" t="s">
        <v>59928</v>
      </c>
      <c r="R11005" t="s">
        <v>59929</v>
      </c>
      <c r="T11005" t="s">
        <v>59930</v>
      </c>
      <c r="U11005" t="s">
        <v>34</v>
      </c>
      <c r="V11005" t="s">
        <v>46</v>
      </c>
      <c r="W11005" t="s">
        <v>167</v>
      </c>
      <c r="X11005" t="s">
        <v>168</v>
      </c>
      <c r="Y11005" t="s">
        <v>169</v>
      </c>
      <c r="Z11005" t="s">
        <v>2989</v>
      </c>
    </row>
    <row r="11006" spans="11:26" x14ac:dyDescent="0.3">
      <c r="K11006" t="s">
        <v>59915</v>
      </c>
      <c r="L11006" t="s">
        <v>59931</v>
      </c>
      <c r="M11006" t="s">
        <v>28</v>
      </c>
      <c r="O11006" t="s">
        <v>59932</v>
      </c>
      <c r="P11006">
        <v>341130</v>
      </c>
      <c r="Q11006" t="s">
        <v>59933</v>
      </c>
      <c r="R11006" t="s">
        <v>59934</v>
      </c>
      <c r="S11006" t="s">
        <v>59935</v>
      </c>
      <c r="T11006" t="s">
        <v>59936</v>
      </c>
      <c r="U11006" t="s">
        <v>34</v>
      </c>
      <c r="V11006" t="s">
        <v>46</v>
      </c>
      <c r="W11006" t="s">
        <v>346</v>
      </c>
      <c r="X11006" t="s">
        <v>11222</v>
      </c>
      <c r="Y11006" t="s">
        <v>11222</v>
      </c>
      <c r="Z11006" s="1">
        <v>40551</v>
      </c>
    </row>
    <row r="11007" spans="11:26" x14ac:dyDescent="0.3">
      <c r="K11007" t="s">
        <v>59915</v>
      </c>
      <c r="L11007" t="s">
        <v>59937</v>
      </c>
      <c r="M11007" t="s">
        <v>28</v>
      </c>
      <c r="O11007" t="s">
        <v>59938</v>
      </c>
      <c r="P11007">
        <v>5998301</v>
      </c>
      <c r="Q11007" t="s">
        <v>59939</v>
      </c>
      <c r="R11007" t="s">
        <v>59940</v>
      </c>
      <c r="S11007" t="s">
        <v>59941</v>
      </c>
      <c r="T11007" t="s">
        <v>22588</v>
      </c>
      <c r="U11007" t="s">
        <v>345</v>
      </c>
      <c r="V11007" t="s">
        <v>46</v>
      </c>
      <c r="W11007" t="s">
        <v>228</v>
      </c>
      <c r="X11007" t="s">
        <v>229</v>
      </c>
      <c r="Y11007" t="s">
        <v>229</v>
      </c>
      <c r="Z11007" s="1">
        <v>40544</v>
      </c>
    </row>
    <row r="11008" spans="11:26" x14ac:dyDescent="0.3">
      <c r="K11008" t="s">
        <v>59915</v>
      </c>
      <c r="L11008" t="s">
        <v>59942</v>
      </c>
      <c r="M11008" t="s">
        <v>28</v>
      </c>
      <c r="O11008" t="s">
        <v>48205</v>
      </c>
      <c r="P11008">
        <v>4800213</v>
      </c>
      <c r="Q11008" t="s">
        <v>59943</v>
      </c>
      <c r="R11008" t="s">
        <v>59944</v>
      </c>
      <c r="S11008" t="s">
        <v>59945</v>
      </c>
      <c r="T11008" t="s">
        <v>436</v>
      </c>
      <c r="U11008" t="s">
        <v>34</v>
      </c>
      <c r="V11008" t="s">
        <v>46</v>
      </c>
      <c r="W11008" t="s">
        <v>106</v>
      </c>
      <c r="X11008" t="s">
        <v>107</v>
      </c>
      <c r="Y11008" t="s">
        <v>116</v>
      </c>
      <c r="Z11008" s="1">
        <v>40187</v>
      </c>
    </row>
    <row r="11009" spans="11:26" x14ac:dyDescent="0.3">
      <c r="K11009" t="s">
        <v>59946</v>
      </c>
      <c r="L11009" t="s">
        <v>59947</v>
      </c>
      <c r="M11009" t="s">
        <v>223</v>
      </c>
      <c r="O11009" t="s">
        <v>6867</v>
      </c>
      <c r="P11009">
        <v>250000</v>
      </c>
      <c r="Q11009" t="s">
        <v>59948</v>
      </c>
      <c r="R11009" t="s">
        <v>59949</v>
      </c>
      <c r="S11009" t="s">
        <v>59950</v>
      </c>
      <c r="T11009" t="s">
        <v>59951</v>
      </c>
      <c r="U11009" t="s">
        <v>34</v>
      </c>
      <c r="V11009" t="s">
        <v>46</v>
      </c>
      <c r="W11009" t="s">
        <v>106</v>
      </c>
      <c r="X11009" t="s">
        <v>107</v>
      </c>
      <c r="Y11009" t="s">
        <v>9003</v>
      </c>
    </row>
    <row r="11010" spans="11:26" x14ac:dyDescent="0.3">
      <c r="K11010" t="s">
        <v>59946</v>
      </c>
      <c r="L11010" t="s">
        <v>59952</v>
      </c>
      <c r="M11010" t="s">
        <v>256</v>
      </c>
      <c r="O11010" t="s">
        <v>5705</v>
      </c>
      <c r="P11010">
        <v>115000</v>
      </c>
      <c r="Q11010" t="s">
        <v>59953</v>
      </c>
      <c r="R11010" t="s">
        <v>59954</v>
      </c>
      <c r="S11010" t="s">
        <v>59955</v>
      </c>
      <c r="T11010" t="s">
        <v>35091</v>
      </c>
      <c r="U11010" t="s">
        <v>34</v>
      </c>
      <c r="V11010" t="s">
        <v>46</v>
      </c>
      <c r="W11010" t="s">
        <v>2307</v>
      </c>
      <c r="X11010" t="s">
        <v>2308</v>
      </c>
      <c r="Y11010" t="s">
        <v>2309</v>
      </c>
      <c r="Z11010" s="1">
        <v>38727</v>
      </c>
    </row>
    <row r="11011" spans="11:26" x14ac:dyDescent="0.3">
      <c r="K11011" t="s">
        <v>59956</v>
      </c>
      <c r="L11011" t="s">
        <v>59957</v>
      </c>
      <c r="M11011" t="s">
        <v>28</v>
      </c>
      <c r="N11011" t="s">
        <v>40</v>
      </c>
      <c r="O11011" s="1">
        <v>40821</v>
      </c>
      <c r="P11011">
        <v>1437780</v>
      </c>
      <c r="Q11011" t="s">
        <v>59958</v>
      </c>
      <c r="R11011" t="s">
        <v>59959</v>
      </c>
      <c r="S11011" t="s">
        <v>59960</v>
      </c>
      <c r="T11011" t="s">
        <v>29588</v>
      </c>
      <c r="U11011" t="s">
        <v>34</v>
      </c>
      <c r="V11011" t="s">
        <v>46</v>
      </c>
      <c r="W11011" t="s">
        <v>167</v>
      </c>
      <c r="X11011" t="s">
        <v>168</v>
      </c>
      <c r="Y11011" t="s">
        <v>169</v>
      </c>
      <c r="Z11011" s="1">
        <v>41275</v>
      </c>
    </row>
    <row r="11012" spans="11:26" x14ac:dyDescent="0.3">
      <c r="K11012" t="s">
        <v>59956</v>
      </c>
      <c r="L11012" t="s">
        <v>59961</v>
      </c>
      <c r="M11012" t="s">
        <v>28</v>
      </c>
      <c r="N11012" t="s">
        <v>29</v>
      </c>
      <c r="O11012" s="1">
        <v>41863</v>
      </c>
      <c r="P11012">
        <v>6160113</v>
      </c>
      <c r="Q11012" t="s">
        <v>59962</v>
      </c>
      <c r="R11012" t="s">
        <v>59963</v>
      </c>
      <c r="S11012" t="s">
        <v>59964</v>
      </c>
      <c r="T11012" t="s">
        <v>296</v>
      </c>
      <c r="U11012" t="s">
        <v>34</v>
      </c>
      <c r="Z11012" s="1">
        <v>40909</v>
      </c>
    </row>
    <row r="11013" spans="11:26" x14ac:dyDescent="0.3">
      <c r="K11013" t="s">
        <v>59956</v>
      </c>
      <c r="L11013" t="s">
        <v>59965</v>
      </c>
      <c r="M11013" t="s">
        <v>52</v>
      </c>
      <c r="O11013" s="1">
        <v>39448</v>
      </c>
      <c r="P11013">
        <v>588840</v>
      </c>
      <c r="Q11013" t="s">
        <v>59966</v>
      </c>
      <c r="R11013" t="s">
        <v>59967</v>
      </c>
      <c r="S11013" t="s">
        <v>59968</v>
      </c>
      <c r="T11013" t="s">
        <v>59969</v>
      </c>
      <c r="U11013" t="s">
        <v>34</v>
      </c>
      <c r="V11013" t="s">
        <v>59970</v>
      </c>
      <c r="Z11013" s="1">
        <v>41279</v>
      </c>
    </row>
    <row r="11014" spans="11:26" x14ac:dyDescent="0.3">
      <c r="K11014" t="s">
        <v>59971</v>
      </c>
      <c r="L11014" t="s">
        <v>59972</v>
      </c>
      <c r="M11014" t="s">
        <v>324</v>
      </c>
      <c r="O11014" s="1">
        <v>41647</v>
      </c>
      <c r="P11014">
        <v>400000</v>
      </c>
      <c r="Q11014" t="s">
        <v>59973</v>
      </c>
      <c r="R11014" t="s">
        <v>59974</v>
      </c>
      <c r="T11014" t="s">
        <v>5171</v>
      </c>
      <c r="U11014" t="s">
        <v>34</v>
      </c>
      <c r="V11014" t="s">
        <v>46</v>
      </c>
      <c r="W11014" t="s">
        <v>6707</v>
      </c>
      <c r="X11014" t="s">
        <v>5457</v>
      </c>
      <c r="Y11014" t="s">
        <v>59975</v>
      </c>
      <c r="Z11014" t="s">
        <v>13273</v>
      </c>
    </row>
    <row r="11015" spans="11:26" x14ac:dyDescent="0.3">
      <c r="K11015" t="s">
        <v>59976</v>
      </c>
      <c r="L11015" t="s">
        <v>59977</v>
      </c>
      <c r="M11015" t="s">
        <v>324</v>
      </c>
      <c r="O11015" s="1">
        <v>39448</v>
      </c>
      <c r="P11015">
        <v>500000</v>
      </c>
      <c r="Q11015" t="s">
        <v>59978</v>
      </c>
      <c r="R11015" t="s">
        <v>59979</v>
      </c>
      <c r="S11015" t="s">
        <v>59980</v>
      </c>
      <c r="T11015" t="s">
        <v>6271</v>
      </c>
      <c r="U11015" t="s">
        <v>34</v>
      </c>
      <c r="V11015" t="s">
        <v>46</v>
      </c>
      <c r="W11015" t="s">
        <v>47</v>
      </c>
      <c r="X11015" t="s">
        <v>12433</v>
      </c>
      <c r="Y11015" t="s">
        <v>4770</v>
      </c>
      <c r="Z11015" t="s">
        <v>59981</v>
      </c>
    </row>
    <row r="11016" spans="11:26" x14ac:dyDescent="0.3">
      <c r="K11016" t="s">
        <v>59982</v>
      </c>
      <c r="L11016" t="s">
        <v>59983</v>
      </c>
      <c r="M11016" t="s">
        <v>52</v>
      </c>
      <c r="O11016" s="1">
        <v>41437</v>
      </c>
      <c r="P11016">
        <v>1666340</v>
      </c>
      <c r="Q11016" t="s">
        <v>59984</v>
      </c>
      <c r="R11016" t="s">
        <v>59985</v>
      </c>
      <c r="S11016" t="s">
        <v>59986</v>
      </c>
      <c r="T11016" t="s">
        <v>6</v>
      </c>
      <c r="U11016" t="s">
        <v>34</v>
      </c>
      <c r="V11016" t="s">
        <v>46</v>
      </c>
      <c r="W11016" t="s">
        <v>1731</v>
      </c>
      <c r="X11016" t="s">
        <v>1732</v>
      </c>
      <c r="Y11016" t="s">
        <v>1732</v>
      </c>
      <c r="Z11016" s="1">
        <v>36161</v>
      </c>
    </row>
    <row r="11017" spans="11:26" x14ac:dyDescent="0.3">
      <c r="K11017" t="s">
        <v>59987</v>
      </c>
      <c r="L11017" t="s">
        <v>59988</v>
      </c>
      <c r="M11017" t="s">
        <v>28</v>
      </c>
      <c r="N11017" t="s">
        <v>40</v>
      </c>
      <c r="O11017" s="1">
        <v>40179</v>
      </c>
      <c r="Q11017" t="s">
        <v>59989</v>
      </c>
      <c r="R11017" t="s">
        <v>59990</v>
      </c>
      <c r="S11017" t="s">
        <v>59991</v>
      </c>
      <c r="T11017" t="s">
        <v>59992</v>
      </c>
      <c r="U11017" t="s">
        <v>34</v>
      </c>
      <c r="V11017" t="s">
        <v>206</v>
      </c>
      <c r="W11017" t="s">
        <v>207</v>
      </c>
      <c r="Z11017" s="1">
        <v>41279</v>
      </c>
    </row>
    <row r="11018" spans="11:26" x14ac:dyDescent="0.3">
      <c r="K11018" t="s">
        <v>59987</v>
      </c>
      <c r="L11018" t="s">
        <v>59993</v>
      </c>
      <c r="M11018" t="s">
        <v>28</v>
      </c>
      <c r="N11018" t="s">
        <v>40</v>
      </c>
      <c r="O11018" s="1">
        <v>41279</v>
      </c>
      <c r="Q11018" t="s">
        <v>59994</v>
      </c>
      <c r="R11018" t="s">
        <v>59995</v>
      </c>
      <c r="S11018" t="s">
        <v>59996</v>
      </c>
      <c r="T11018" t="s">
        <v>59997</v>
      </c>
      <c r="U11018" t="s">
        <v>34</v>
      </c>
      <c r="V11018" t="s">
        <v>46</v>
      </c>
      <c r="W11018" t="s">
        <v>881</v>
      </c>
      <c r="X11018" t="s">
        <v>882</v>
      </c>
      <c r="Y11018" t="s">
        <v>883</v>
      </c>
      <c r="Z11018" s="1">
        <v>38726</v>
      </c>
    </row>
    <row r="11019" spans="11:26" x14ac:dyDescent="0.3">
      <c r="K11019" t="s">
        <v>59998</v>
      </c>
      <c r="L11019" t="s">
        <v>59999</v>
      </c>
      <c r="M11019" t="s">
        <v>52</v>
      </c>
      <c r="O11019" t="s">
        <v>20231</v>
      </c>
      <c r="P11019">
        <v>5147</v>
      </c>
      <c r="Q11019" t="s">
        <v>60000</v>
      </c>
      <c r="R11019" t="s">
        <v>60001</v>
      </c>
      <c r="S11019" t="s">
        <v>60002</v>
      </c>
      <c r="U11019" t="s">
        <v>345</v>
      </c>
      <c r="V11019" t="s">
        <v>46</v>
      </c>
      <c r="W11019" t="s">
        <v>1369</v>
      </c>
      <c r="X11019" t="s">
        <v>1370</v>
      </c>
      <c r="Y11019" t="s">
        <v>4491</v>
      </c>
    </row>
    <row r="11020" spans="11:26" x14ac:dyDescent="0.3">
      <c r="K11020" t="s">
        <v>60003</v>
      </c>
      <c r="L11020" t="s">
        <v>60004</v>
      </c>
      <c r="M11020" t="s">
        <v>28</v>
      </c>
      <c r="N11020" t="s">
        <v>29</v>
      </c>
      <c r="O11020" t="s">
        <v>4528</v>
      </c>
      <c r="P11020">
        <v>24400000</v>
      </c>
      <c r="Q11020" t="s">
        <v>60005</v>
      </c>
      <c r="R11020" t="s">
        <v>60006</v>
      </c>
      <c r="T11020" t="s">
        <v>74</v>
      </c>
      <c r="U11020" t="s">
        <v>34</v>
      </c>
      <c r="V11020" t="s">
        <v>46</v>
      </c>
      <c r="W11020" t="s">
        <v>471</v>
      </c>
      <c r="X11020" t="s">
        <v>969</v>
      </c>
      <c r="Y11020" t="s">
        <v>22116</v>
      </c>
      <c r="Z11020" s="1">
        <v>35796</v>
      </c>
    </row>
    <row r="11021" spans="11:26" x14ac:dyDescent="0.3">
      <c r="K11021" t="s">
        <v>60003</v>
      </c>
      <c r="L11021" t="s">
        <v>60007</v>
      </c>
      <c r="M11021" t="s">
        <v>28</v>
      </c>
      <c r="N11021" t="s">
        <v>493</v>
      </c>
      <c r="O11021" t="s">
        <v>6712</v>
      </c>
      <c r="P11021">
        <v>100000000</v>
      </c>
      <c r="Q11021" t="s">
        <v>60008</v>
      </c>
      <c r="R11021" t="s">
        <v>60009</v>
      </c>
      <c r="S11021" t="s">
        <v>60010</v>
      </c>
      <c r="T11021" t="s">
        <v>60011</v>
      </c>
      <c r="U11021" t="s">
        <v>34</v>
      </c>
      <c r="V11021" t="s">
        <v>46</v>
      </c>
      <c r="W11021" t="s">
        <v>217</v>
      </c>
      <c r="X11021" t="s">
        <v>218</v>
      </c>
      <c r="Y11021" t="s">
        <v>1901</v>
      </c>
      <c r="Z11021" s="1">
        <v>41277</v>
      </c>
    </row>
    <row r="11022" spans="11:26" x14ac:dyDescent="0.3">
      <c r="K11022" t="s">
        <v>60012</v>
      </c>
      <c r="L11022" t="s">
        <v>60013</v>
      </c>
      <c r="M11022" t="s">
        <v>28</v>
      </c>
      <c r="N11022" t="s">
        <v>40</v>
      </c>
      <c r="O11022" t="s">
        <v>5005</v>
      </c>
      <c r="P11022">
        <v>75000000</v>
      </c>
      <c r="Q11022" t="s">
        <v>60014</v>
      </c>
      <c r="R11022" t="s">
        <v>60015</v>
      </c>
      <c r="S11022" t="s">
        <v>60016</v>
      </c>
      <c r="T11022" t="s">
        <v>95</v>
      </c>
      <c r="U11022" t="s">
        <v>34</v>
      </c>
      <c r="V11022" t="s">
        <v>206</v>
      </c>
      <c r="W11022" t="s">
        <v>8279</v>
      </c>
      <c r="X11022" t="s">
        <v>8280</v>
      </c>
      <c r="Y11022" t="s">
        <v>8280</v>
      </c>
    </row>
    <row r="11023" spans="11:26" x14ac:dyDescent="0.3">
      <c r="K11023" t="s">
        <v>60012</v>
      </c>
      <c r="L11023" t="s">
        <v>60017</v>
      </c>
      <c r="M11023" t="s">
        <v>28</v>
      </c>
      <c r="N11023" t="s">
        <v>29</v>
      </c>
      <c r="O11023" s="1">
        <v>42343</v>
      </c>
      <c r="P11023">
        <v>96600000</v>
      </c>
      <c r="Q11023" t="s">
        <v>60018</v>
      </c>
      <c r="R11023" t="s">
        <v>60019</v>
      </c>
      <c r="S11023" t="s">
        <v>60020</v>
      </c>
      <c r="T11023" t="s">
        <v>95</v>
      </c>
      <c r="U11023" t="s">
        <v>1158</v>
      </c>
      <c r="V11023" t="s">
        <v>46</v>
      </c>
      <c r="W11023" t="s">
        <v>106</v>
      </c>
      <c r="X11023" t="s">
        <v>1650</v>
      </c>
      <c r="Y11023" t="s">
        <v>1651</v>
      </c>
      <c r="Z11023" s="1">
        <v>36161</v>
      </c>
    </row>
    <row r="11024" spans="11:26" x14ac:dyDescent="0.3">
      <c r="K11024" t="s">
        <v>60021</v>
      </c>
      <c r="L11024" t="s">
        <v>60022</v>
      </c>
      <c r="M11024" t="s">
        <v>28</v>
      </c>
      <c r="N11024" t="s">
        <v>1189</v>
      </c>
      <c r="O11024" s="1">
        <v>40548</v>
      </c>
      <c r="P11024">
        <v>770416</v>
      </c>
      <c r="Q11024" t="s">
        <v>60023</v>
      </c>
      <c r="R11024" t="s">
        <v>60024</v>
      </c>
      <c r="S11024" t="s">
        <v>60025</v>
      </c>
      <c r="T11024" t="s">
        <v>60026</v>
      </c>
      <c r="U11024" t="s">
        <v>345</v>
      </c>
      <c r="V11024" t="s">
        <v>46</v>
      </c>
      <c r="W11024" t="s">
        <v>106</v>
      </c>
      <c r="X11024" t="s">
        <v>107</v>
      </c>
      <c r="Y11024" t="s">
        <v>116</v>
      </c>
      <c r="Z11024" s="1">
        <v>41286</v>
      </c>
    </row>
    <row r="11025" spans="11:26" x14ac:dyDescent="0.3">
      <c r="K11025" t="s">
        <v>60021</v>
      </c>
      <c r="L11025" t="s">
        <v>60027</v>
      </c>
      <c r="M11025" t="s">
        <v>28</v>
      </c>
      <c r="N11025" t="s">
        <v>29</v>
      </c>
      <c r="O11025" s="1">
        <v>38728</v>
      </c>
      <c r="Q11025" t="s">
        <v>60028</v>
      </c>
      <c r="R11025" t="s">
        <v>60029</v>
      </c>
      <c r="S11025" t="s">
        <v>60030</v>
      </c>
      <c r="T11025" t="s">
        <v>64</v>
      </c>
      <c r="U11025" t="s">
        <v>34</v>
      </c>
    </row>
    <row r="11026" spans="11:26" x14ac:dyDescent="0.3">
      <c r="K11026" t="s">
        <v>60021</v>
      </c>
      <c r="L11026" t="s">
        <v>60031</v>
      </c>
      <c r="M11026" t="s">
        <v>28</v>
      </c>
      <c r="N11026" t="s">
        <v>40</v>
      </c>
      <c r="O11026" s="1">
        <v>38364</v>
      </c>
      <c r="Q11026" t="s">
        <v>60032</v>
      </c>
      <c r="R11026" t="s">
        <v>60033</v>
      </c>
      <c r="S11026" t="s">
        <v>60034</v>
      </c>
      <c r="T11026" t="s">
        <v>1294</v>
      </c>
      <c r="U11026" t="s">
        <v>34</v>
      </c>
      <c r="V11026" t="s">
        <v>46</v>
      </c>
      <c r="W11026" t="s">
        <v>106</v>
      </c>
      <c r="X11026" t="s">
        <v>107</v>
      </c>
      <c r="Y11026" t="s">
        <v>1016</v>
      </c>
    </row>
    <row r="11027" spans="11:26" x14ac:dyDescent="0.3">
      <c r="K11027" t="s">
        <v>60035</v>
      </c>
      <c r="L11027" t="s">
        <v>60036</v>
      </c>
      <c r="M11027" t="s">
        <v>28</v>
      </c>
      <c r="N11027" t="s">
        <v>29</v>
      </c>
      <c r="O11027" s="1">
        <v>40186</v>
      </c>
      <c r="P11027">
        <v>2458702</v>
      </c>
      <c r="Q11027" t="s">
        <v>60037</v>
      </c>
      <c r="R11027" t="s">
        <v>60038</v>
      </c>
      <c r="S11027" t="s">
        <v>60039</v>
      </c>
      <c r="T11027" t="s">
        <v>205</v>
      </c>
      <c r="U11027" t="s">
        <v>34</v>
      </c>
      <c r="V11027" t="s">
        <v>46</v>
      </c>
      <c r="W11027" t="s">
        <v>106</v>
      </c>
      <c r="X11027" t="s">
        <v>151</v>
      </c>
      <c r="Y11027" t="s">
        <v>613</v>
      </c>
      <c r="Z11027" s="1">
        <v>40179</v>
      </c>
    </row>
    <row r="11028" spans="11:26" x14ac:dyDescent="0.3">
      <c r="K11028" t="s">
        <v>60035</v>
      </c>
      <c r="L11028" t="s">
        <v>60040</v>
      </c>
      <c r="M11028" t="s">
        <v>28</v>
      </c>
      <c r="N11028" t="s">
        <v>40</v>
      </c>
      <c r="O11028" s="1">
        <v>39093</v>
      </c>
      <c r="P11028">
        <v>5000000</v>
      </c>
      <c r="Q11028" t="s">
        <v>60041</v>
      </c>
      <c r="R11028" t="s">
        <v>60042</v>
      </c>
      <c r="S11028" t="s">
        <v>60043</v>
      </c>
      <c r="T11028" t="s">
        <v>95</v>
      </c>
      <c r="U11028" t="s">
        <v>34</v>
      </c>
      <c r="V11028" t="s">
        <v>46</v>
      </c>
      <c r="W11028" t="s">
        <v>75</v>
      </c>
      <c r="X11028" t="s">
        <v>464</v>
      </c>
      <c r="Y11028" t="s">
        <v>464</v>
      </c>
    </row>
    <row r="11029" spans="11:26" x14ac:dyDescent="0.3">
      <c r="K11029" t="s">
        <v>60044</v>
      </c>
      <c r="L11029" t="s">
        <v>60045</v>
      </c>
      <c r="M11029" t="s">
        <v>28</v>
      </c>
      <c r="O11029" s="1">
        <v>38361</v>
      </c>
      <c r="P11029">
        <v>3000000</v>
      </c>
      <c r="Q11029" t="s">
        <v>60046</v>
      </c>
      <c r="R11029" t="s">
        <v>60047</v>
      </c>
      <c r="S11029" t="s">
        <v>60048</v>
      </c>
      <c r="U11029" t="s">
        <v>34</v>
      </c>
    </row>
    <row r="11030" spans="11:26" x14ac:dyDescent="0.3">
      <c r="K11030" t="s">
        <v>60049</v>
      </c>
      <c r="L11030" t="s">
        <v>60050</v>
      </c>
      <c r="M11030" t="s">
        <v>28</v>
      </c>
      <c r="O11030" s="1">
        <v>37265</v>
      </c>
      <c r="P11030">
        <v>2420000</v>
      </c>
      <c r="Q11030" t="s">
        <v>60051</v>
      </c>
      <c r="R11030" t="s">
        <v>60052</v>
      </c>
      <c r="S11030" t="s">
        <v>60053</v>
      </c>
      <c r="T11030" t="s">
        <v>60054</v>
      </c>
      <c r="U11030" t="s">
        <v>345</v>
      </c>
      <c r="V11030" t="s">
        <v>46</v>
      </c>
      <c r="W11030" t="s">
        <v>142</v>
      </c>
      <c r="X11030" t="s">
        <v>6240</v>
      </c>
      <c r="Y11030" t="s">
        <v>6241</v>
      </c>
      <c r="Z11030" t="s">
        <v>60055</v>
      </c>
    </row>
    <row r="11031" spans="11:26" x14ac:dyDescent="0.3">
      <c r="K11031" t="s">
        <v>60056</v>
      </c>
      <c r="L11031" t="s">
        <v>60057</v>
      </c>
      <c r="M11031" t="s">
        <v>28</v>
      </c>
      <c r="N11031" t="s">
        <v>40</v>
      </c>
      <c r="O11031" s="1">
        <v>40553</v>
      </c>
      <c r="P11031">
        <v>10000000</v>
      </c>
      <c r="Q11031" t="s">
        <v>60058</v>
      </c>
      <c r="R11031" t="s">
        <v>60059</v>
      </c>
      <c r="S11031" t="s">
        <v>60060</v>
      </c>
      <c r="T11031" t="s">
        <v>4943</v>
      </c>
      <c r="U11031" t="s">
        <v>34</v>
      </c>
      <c r="V11031" t="s">
        <v>46</v>
      </c>
      <c r="W11031" t="s">
        <v>106</v>
      </c>
      <c r="X11031" t="s">
        <v>151</v>
      </c>
      <c r="Y11031" t="s">
        <v>151</v>
      </c>
      <c r="Z11031" s="1">
        <v>39083</v>
      </c>
    </row>
    <row r="11032" spans="11:26" x14ac:dyDescent="0.3">
      <c r="K11032" t="s">
        <v>60061</v>
      </c>
      <c r="L11032" t="s">
        <v>60062</v>
      </c>
      <c r="M11032" t="s">
        <v>91</v>
      </c>
      <c r="O11032" s="1">
        <v>40551</v>
      </c>
      <c r="Q11032" t="s">
        <v>60063</v>
      </c>
      <c r="R11032" t="s">
        <v>60064</v>
      </c>
      <c r="S11032" t="s">
        <v>60065</v>
      </c>
      <c r="T11032" t="s">
        <v>95</v>
      </c>
      <c r="U11032" t="s">
        <v>34</v>
      </c>
      <c r="V11032" t="s">
        <v>1816</v>
      </c>
      <c r="W11032">
        <v>2</v>
      </c>
      <c r="X11032" t="s">
        <v>30481</v>
      </c>
      <c r="Y11032" t="s">
        <v>30481</v>
      </c>
    </row>
    <row r="11033" spans="11:26" x14ac:dyDescent="0.3">
      <c r="K11033" t="s">
        <v>60066</v>
      </c>
      <c r="L11033" t="s">
        <v>60067</v>
      </c>
      <c r="M11033" t="s">
        <v>324</v>
      </c>
      <c r="O11033" s="1">
        <v>40909</v>
      </c>
      <c r="Q11033" t="s">
        <v>60068</v>
      </c>
      <c r="R11033" t="s">
        <v>60069</v>
      </c>
      <c r="S11033" t="s">
        <v>60070</v>
      </c>
      <c r="T11033" t="s">
        <v>60071</v>
      </c>
      <c r="U11033" t="s">
        <v>34</v>
      </c>
      <c r="V11033" t="s">
        <v>1922</v>
      </c>
      <c r="W11033">
        <v>24</v>
      </c>
      <c r="X11033" t="s">
        <v>2708</v>
      </c>
      <c r="Y11033" t="s">
        <v>18141</v>
      </c>
      <c r="Z11033" s="1">
        <v>41277</v>
      </c>
    </row>
    <row r="11034" spans="11:26" x14ac:dyDescent="0.3">
      <c r="K11034" t="s">
        <v>60072</v>
      </c>
      <c r="L11034" t="s">
        <v>60073</v>
      </c>
      <c r="M11034" t="s">
        <v>28</v>
      </c>
      <c r="N11034" t="s">
        <v>29</v>
      </c>
      <c r="O11034" s="1">
        <v>39818</v>
      </c>
      <c r="P11034">
        <v>1465559</v>
      </c>
      <c r="Q11034" t="s">
        <v>60074</v>
      </c>
      <c r="R11034" t="s">
        <v>60075</v>
      </c>
      <c r="S11034" t="s">
        <v>60076</v>
      </c>
      <c r="T11034" t="s">
        <v>4038</v>
      </c>
      <c r="U11034" t="s">
        <v>345</v>
      </c>
      <c r="V11034" t="s">
        <v>46</v>
      </c>
      <c r="W11034" t="s">
        <v>471</v>
      </c>
      <c r="X11034" t="s">
        <v>1482</v>
      </c>
      <c r="Y11034" t="s">
        <v>14772</v>
      </c>
      <c r="Z11034" s="1">
        <v>38726</v>
      </c>
    </row>
    <row r="11035" spans="11:26" x14ac:dyDescent="0.3">
      <c r="K11035" t="s">
        <v>60077</v>
      </c>
      <c r="L11035" t="s">
        <v>60078</v>
      </c>
      <c r="M11035" t="s">
        <v>28</v>
      </c>
      <c r="N11035" t="s">
        <v>40</v>
      </c>
      <c r="O11035" s="1">
        <v>39093</v>
      </c>
      <c r="P11035">
        <v>3883928</v>
      </c>
      <c r="Q11035" t="s">
        <v>60079</v>
      </c>
      <c r="R11035" t="s">
        <v>60080</v>
      </c>
      <c r="S11035" t="s">
        <v>60081</v>
      </c>
      <c r="T11035" t="s">
        <v>2393</v>
      </c>
      <c r="U11035" t="s">
        <v>178</v>
      </c>
      <c r="V11035" t="s">
        <v>46</v>
      </c>
      <c r="W11035" t="s">
        <v>167</v>
      </c>
      <c r="X11035" t="s">
        <v>2775</v>
      </c>
      <c r="Y11035" t="s">
        <v>60082</v>
      </c>
      <c r="Z11035" s="1">
        <v>36892</v>
      </c>
    </row>
    <row r="11036" spans="11:26" x14ac:dyDescent="0.3">
      <c r="K11036" t="s">
        <v>60083</v>
      </c>
      <c r="L11036" t="s">
        <v>60084</v>
      </c>
      <c r="M11036" t="s">
        <v>28</v>
      </c>
      <c r="O11036" s="1">
        <v>40552</v>
      </c>
      <c r="Q11036" t="s">
        <v>60085</v>
      </c>
      <c r="R11036" t="s">
        <v>60086</v>
      </c>
      <c r="S11036" t="s">
        <v>60087</v>
      </c>
      <c r="T11036" t="s">
        <v>60088</v>
      </c>
      <c r="U11036" t="s">
        <v>34</v>
      </c>
      <c r="V11036" t="s">
        <v>46</v>
      </c>
      <c r="W11036" t="s">
        <v>106</v>
      </c>
      <c r="X11036" t="s">
        <v>107</v>
      </c>
      <c r="Y11036" t="s">
        <v>116</v>
      </c>
    </row>
    <row r="11037" spans="11:26" x14ac:dyDescent="0.3">
      <c r="K11037" t="s">
        <v>60089</v>
      </c>
      <c r="L11037" t="s">
        <v>60090</v>
      </c>
      <c r="M11037" t="s">
        <v>28</v>
      </c>
      <c r="N11037" t="s">
        <v>40</v>
      </c>
      <c r="O11037" s="1">
        <v>40553</v>
      </c>
      <c r="Q11037" t="s">
        <v>60091</v>
      </c>
      <c r="R11037" t="s">
        <v>60092</v>
      </c>
      <c r="T11037" t="s">
        <v>60093</v>
      </c>
      <c r="U11037" t="s">
        <v>34</v>
      </c>
      <c r="Z11037" t="s">
        <v>60094</v>
      </c>
    </row>
    <row r="11038" spans="11:26" x14ac:dyDescent="0.3">
      <c r="K11038" t="s">
        <v>60095</v>
      </c>
      <c r="L11038" t="s">
        <v>60096</v>
      </c>
      <c r="M11038" t="s">
        <v>52</v>
      </c>
      <c r="O11038" t="s">
        <v>32860</v>
      </c>
      <c r="Q11038" t="s">
        <v>60097</v>
      </c>
      <c r="R11038" t="s">
        <v>60098</v>
      </c>
      <c r="S11038" t="s">
        <v>60099</v>
      </c>
      <c r="T11038" t="s">
        <v>95</v>
      </c>
      <c r="U11038" t="s">
        <v>34</v>
      </c>
      <c r="V11038" t="s">
        <v>46</v>
      </c>
      <c r="W11038" t="s">
        <v>106</v>
      </c>
      <c r="X11038" t="s">
        <v>107</v>
      </c>
      <c r="Y11038" t="s">
        <v>1016</v>
      </c>
    </row>
    <row r="11039" spans="11:26" x14ac:dyDescent="0.3">
      <c r="K11039" t="s">
        <v>60100</v>
      </c>
      <c r="L11039" t="s">
        <v>60101</v>
      </c>
      <c r="M11039" t="s">
        <v>28</v>
      </c>
      <c r="O11039" t="s">
        <v>60102</v>
      </c>
      <c r="P11039">
        <v>20000000</v>
      </c>
      <c r="Q11039" t="s">
        <v>60103</v>
      </c>
      <c r="R11039" t="s">
        <v>60104</v>
      </c>
      <c r="S11039" t="s">
        <v>60105</v>
      </c>
      <c r="T11039" t="s">
        <v>95</v>
      </c>
      <c r="U11039" t="s">
        <v>34</v>
      </c>
      <c r="V11039" t="s">
        <v>46</v>
      </c>
      <c r="W11039" t="s">
        <v>106</v>
      </c>
      <c r="X11039" t="s">
        <v>107</v>
      </c>
      <c r="Y11039" t="s">
        <v>6950</v>
      </c>
      <c r="Z11039" s="1">
        <v>37987</v>
      </c>
    </row>
    <row r="11040" spans="11:26" x14ac:dyDescent="0.3">
      <c r="K11040" t="s">
        <v>60106</v>
      </c>
      <c r="L11040" t="s">
        <v>60107</v>
      </c>
      <c r="M11040" t="s">
        <v>91</v>
      </c>
      <c r="O11040" s="1">
        <v>40555</v>
      </c>
      <c r="Q11040" t="s">
        <v>60108</v>
      </c>
      <c r="R11040" t="s">
        <v>60109</v>
      </c>
      <c r="S11040" t="s">
        <v>60110</v>
      </c>
      <c r="T11040" t="s">
        <v>60111</v>
      </c>
      <c r="U11040" t="s">
        <v>34</v>
      </c>
      <c r="V11040" t="s">
        <v>1816</v>
      </c>
      <c r="W11040">
        <v>1</v>
      </c>
      <c r="X11040" t="s">
        <v>1817</v>
      </c>
      <c r="Y11040" t="s">
        <v>26883</v>
      </c>
      <c r="Z11040" s="1">
        <v>37629</v>
      </c>
    </row>
    <row r="11041" spans="11:26" x14ac:dyDescent="0.3">
      <c r="K11041" t="s">
        <v>60112</v>
      </c>
      <c r="L11041" t="s">
        <v>60113</v>
      </c>
      <c r="M11041" t="s">
        <v>28</v>
      </c>
      <c r="N11041" t="s">
        <v>29</v>
      </c>
      <c r="O11041" s="1">
        <v>41642</v>
      </c>
      <c r="P11041">
        <v>1629549</v>
      </c>
      <c r="Q11041" t="s">
        <v>60114</v>
      </c>
      <c r="R11041" t="s">
        <v>60115</v>
      </c>
      <c r="S11041" t="s">
        <v>60116</v>
      </c>
      <c r="T11041" t="s">
        <v>95</v>
      </c>
      <c r="U11041" t="s">
        <v>345</v>
      </c>
      <c r="V11041" t="s">
        <v>96</v>
      </c>
      <c r="W11041" t="s">
        <v>5722</v>
      </c>
      <c r="X11041" t="s">
        <v>5723</v>
      </c>
      <c r="Y11041" t="s">
        <v>5724</v>
      </c>
    </row>
    <row r="11042" spans="11:26" x14ac:dyDescent="0.3">
      <c r="K11042" t="s">
        <v>60117</v>
      </c>
      <c r="L11042" t="s">
        <v>60118</v>
      </c>
      <c r="M11042" t="s">
        <v>28</v>
      </c>
      <c r="N11042" t="s">
        <v>40</v>
      </c>
      <c r="O11042" s="1">
        <v>39456</v>
      </c>
      <c r="P11042">
        <v>2194051</v>
      </c>
      <c r="Q11042" t="s">
        <v>60119</v>
      </c>
      <c r="R11042" t="s">
        <v>60120</v>
      </c>
      <c r="S11042" t="s">
        <v>60121</v>
      </c>
      <c r="T11042" t="s">
        <v>453</v>
      </c>
      <c r="U11042" t="s">
        <v>34</v>
      </c>
      <c r="V11042" t="s">
        <v>46</v>
      </c>
      <c r="W11042" t="s">
        <v>106</v>
      </c>
      <c r="X11042" t="s">
        <v>107</v>
      </c>
      <c r="Y11042" t="s">
        <v>116</v>
      </c>
      <c r="Z11042" s="1">
        <v>40912</v>
      </c>
    </row>
    <row r="11043" spans="11:26" x14ac:dyDescent="0.3">
      <c r="K11043" t="s">
        <v>60122</v>
      </c>
      <c r="L11043" t="s">
        <v>60123</v>
      </c>
      <c r="M11043" t="s">
        <v>28</v>
      </c>
      <c r="N11043" t="s">
        <v>29</v>
      </c>
      <c r="O11043" t="s">
        <v>212</v>
      </c>
      <c r="P11043">
        <v>8830000</v>
      </c>
      <c r="Q11043" t="s">
        <v>60124</v>
      </c>
      <c r="R11043" t="s">
        <v>60125</v>
      </c>
      <c r="S11043" t="s">
        <v>60126</v>
      </c>
      <c r="T11043" t="s">
        <v>21819</v>
      </c>
      <c r="U11043" t="s">
        <v>34</v>
      </c>
      <c r="V11043" t="s">
        <v>46</v>
      </c>
      <c r="W11043" t="s">
        <v>106</v>
      </c>
      <c r="X11043" t="s">
        <v>107</v>
      </c>
      <c r="Y11043" t="s">
        <v>1975</v>
      </c>
    </row>
    <row r="11044" spans="11:26" x14ac:dyDescent="0.3">
      <c r="K11044" t="s">
        <v>60127</v>
      </c>
      <c r="L11044" t="s">
        <v>60128</v>
      </c>
      <c r="M11044" t="s">
        <v>28</v>
      </c>
      <c r="N11044" t="s">
        <v>40</v>
      </c>
      <c r="O11044" s="1">
        <v>39824</v>
      </c>
      <c r="Q11044" t="s">
        <v>60129</v>
      </c>
      <c r="R11044" t="s">
        <v>60130</v>
      </c>
      <c r="S11044" t="s">
        <v>60131</v>
      </c>
      <c r="T11044" t="s">
        <v>60132</v>
      </c>
      <c r="U11044" t="s">
        <v>178</v>
      </c>
      <c r="V11044" t="s">
        <v>46</v>
      </c>
      <c r="W11044" t="s">
        <v>106</v>
      </c>
      <c r="X11044" t="s">
        <v>107</v>
      </c>
      <c r="Y11044" t="s">
        <v>116</v>
      </c>
      <c r="Z11044" s="1">
        <v>40909</v>
      </c>
    </row>
    <row r="11045" spans="11:26" x14ac:dyDescent="0.3">
      <c r="K11045" t="s">
        <v>60133</v>
      </c>
      <c r="L11045" t="s">
        <v>60134</v>
      </c>
      <c r="M11045" t="s">
        <v>28</v>
      </c>
      <c r="N11045" t="s">
        <v>40</v>
      </c>
      <c r="O11045" s="1">
        <v>41642</v>
      </c>
      <c r="P11045">
        <v>1629549</v>
      </c>
      <c r="Q11045" t="s">
        <v>60135</v>
      </c>
      <c r="R11045" t="s">
        <v>60136</v>
      </c>
      <c r="S11045" t="s">
        <v>60137</v>
      </c>
      <c r="T11045" t="s">
        <v>95</v>
      </c>
      <c r="U11045" t="s">
        <v>34</v>
      </c>
      <c r="V11045" t="s">
        <v>206</v>
      </c>
      <c r="W11045" t="s">
        <v>5236</v>
      </c>
      <c r="X11045" t="s">
        <v>208</v>
      </c>
      <c r="Y11045" t="s">
        <v>5237</v>
      </c>
      <c r="Z11045" s="1">
        <v>39814</v>
      </c>
    </row>
    <row r="11046" spans="11:26" x14ac:dyDescent="0.3">
      <c r="K11046" t="s">
        <v>60138</v>
      </c>
      <c r="L11046" t="s">
        <v>60139</v>
      </c>
      <c r="M11046" t="s">
        <v>28</v>
      </c>
      <c r="N11046" t="s">
        <v>493</v>
      </c>
      <c r="O11046" s="1">
        <v>41641</v>
      </c>
      <c r="P11046">
        <v>8237232</v>
      </c>
      <c r="Q11046" t="s">
        <v>60140</v>
      </c>
      <c r="R11046" t="s">
        <v>60141</v>
      </c>
      <c r="S11046" t="s">
        <v>60142</v>
      </c>
      <c r="T11046" t="s">
        <v>5769</v>
      </c>
      <c r="U11046" t="s">
        <v>34</v>
      </c>
      <c r="V11046" t="s">
        <v>46</v>
      </c>
      <c r="W11046" t="s">
        <v>1731</v>
      </c>
      <c r="X11046" t="s">
        <v>1732</v>
      </c>
      <c r="Y11046" t="s">
        <v>1732</v>
      </c>
      <c r="Z11046" s="1">
        <v>39573</v>
      </c>
    </row>
    <row r="11047" spans="11:26" x14ac:dyDescent="0.3">
      <c r="K11047" t="s">
        <v>60138</v>
      </c>
      <c r="L11047" t="s">
        <v>60143</v>
      </c>
      <c r="M11047" t="s">
        <v>28</v>
      </c>
      <c r="N11047" t="s">
        <v>29</v>
      </c>
      <c r="O11047" s="1">
        <v>40555</v>
      </c>
      <c r="P11047">
        <v>10000000</v>
      </c>
      <c r="Q11047" t="s">
        <v>60144</v>
      </c>
      <c r="R11047" t="s">
        <v>60145</v>
      </c>
      <c r="S11047" t="s">
        <v>60146</v>
      </c>
      <c r="T11047" t="s">
        <v>60147</v>
      </c>
      <c r="U11047" t="s">
        <v>34</v>
      </c>
      <c r="V11047" t="s">
        <v>46</v>
      </c>
      <c r="W11047" t="s">
        <v>167</v>
      </c>
      <c r="X11047" t="s">
        <v>168</v>
      </c>
      <c r="Y11047" t="s">
        <v>169</v>
      </c>
      <c r="Z11047" s="1">
        <v>38353</v>
      </c>
    </row>
    <row r="11048" spans="11:26" x14ac:dyDescent="0.3">
      <c r="K11048" t="s">
        <v>60148</v>
      </c>
      <c r="L11048" t="s">
        <v>60149</v>
      </c>
      <c r="M11048" t="s">
        <v>28</v>
      </c>
      <c r="N11048" t="s">
        <v>40</v>
      </c>
      <c r="O11048" s="1">
        <v>40555</v>
      </c>
      <c r="Q11048" t="s">
        <v>60150</v>
      </c>
      <c r="R11048" t="s">
        <v>60151</v>
      </c>
      <c r="S11048" t="s">
        <v>60152</v>
      </c>
      <c r="T11048" t="s">
        <v>60153</v>
      </c>
      <c r="U11048" t="s">
        <v>34</v>
      </c>
      <c r="V11048" t="s">
        <v>46</v>
      </c>
      <c r="W11048" t="s">
        <v>1659</v>
      </c>
      <c r="X11048" t="s">
        <v>1660</v>
      </c>
      <c r="Y11048" t="s">
        <v>1660</v>
      </c>
      <c r="Z11048" s="1">
        <v>40179</v>
      </c>
    </row>
    <row r="11049" spans="11:26" x14ac:dyDescent="0.3">
      <c r="K11049" t="s">
        <v>60154</v>
      </c>
      <c r="L11049" t="s">
        <v>60155</v>
      </c>
      <c r="M11049" t="s">
        <v>28</v>
      </c>
      <c r="O11049" s="1">
        <v>39459</v>
      </c>
      <c r="P11049">
        <v>8759124</v>
      </c>
      <c r="Q11049" t="s">
        <v>60156</v>
      </c>
      <c r="R11049" t="s">
        <v>60157</v>
      </c>
      <c r="S11049" t="s">
        <v>60158</v>
      </c>
      <c r="T11049" t="s">
        <v>1249</v>
      </c>
      <c r="U11049" t="s">
        <v>34</v>
      </c>
      <c r="V11049" t="s">
        <v>46</v>
      </c>
      <c r="W11049" t="s">
        <v>2104</v>
      </c>
      <c r="X11049" t="s">
        <v>2105</v>
      </c>
      <c r="Y11049" t="s">
        <v>2105</v>
      </c>
      <c r="Z11049" s="1">
        <v>39083</v>
      </c>
    </row>
    <row r="11050" spans="11:26" x14ac:dyDescent="0.3">
      <c r="K11050" t="s">
        <v>60159</v>
      </c>
      <c r="L11050" t="s">
        <v>60160</v>
      </c>
      <c r="M11050" t="s">
        <v>28</v>
      </c>
      <c r="O11050" s="1">
        <v>40186</v>
      </c>
      <c r="P11050">
        <v>6637168</v>
      </c>
      <c r="Q11050" t="s">
        <v>60161</v>
      </c>
      <c r="R11050" t="s">
        <v>60162</v>
      </c>
      <c r="S11050" t="s">
        <v>60163</v>
      </c>
      <c r="T11050" t="s">
        <v>60164</v>
      </c>
      <c r="U11050" t="s">
        <v>34</v>
      </c>
      <c r="V11050" t="s">
        <v>46</v>
      </c>
      <c r="W11050" t="s">
        <v>167</v>
      </c>
      <c r="X11050" t="s">
        <v>168</v>
      </c>
      <c r="Y11050" t="s">
        <v>169</v>
      </c>
      <c r="Z11050" s="1">
        <v>39814</v>
      </c>
    </row>
    <row r="11051" spans="11:26" x14ac:dyDescent="0.3">
      <c r="K11051" t="s">
        <v>60165</v>
      </c>
      <c r="L11051" t="s">
        <v>60166</v>
      </c>
      <c r="M11051" t="s">
        <v>28</v>
      </c>
      <c r="N11051" t="s">
        <v>40</v>
      </c>
      <c r="O11051" s="1">
        <v>40551</v>
      </c>
      <c r="P11051">
        <v>7342309</v>
      </c>
      <c r="Q11051" t="s">
        <v>60167</v>
      </c>
      <c r="R11051" t="s">
        <v>60168</v>
      </c>
      <c r="S11051" t="s">
        <v>60169</v>
      </c>
      <c r="T11051" t="s">
        <v>33627</v>
      </c>
      <c r="U11051" t="s">
        <v>34</v>
      </c>
      <c r="V11051" t="s">
        <v>46</v>
      </c>
      <c r="W11051" t="s">
        <v>106</v>
      </c>
      <c r="X11051" t="s">
        <v>107</v>
      </c>
      <c r="Y11051" t="s">
        <v>116</v>
      </c>
      <c r="Z11051" s="1">
        <v>40544</v>
      </c>
    </row>
    <row r="11052" spans="11:26" x14ac:dyDescent="0.3">
      <c r="K11052" t="s">
        <v>60170</v>
      </c>
      <c r="L11052" t="s">
        <v>60171</v>
      </c>
      <c r="M11052" t="s">
        <v>91</v>
      </c>
      <c r="O11052" s="1">
        <v>40610</v>
      </c>
      <c r="Q11052" t="s">
        <v>60172</v>
      </c>
      <c r="R11052" t="s">
        <v>60173</v>
      </c>
      <c r="S11052" t="s">
        <v>60174</v>
      </c>
      <c r="T11052" t="s">
        <v>60175</v>
      </c>
      <c r="U11052" t="s">
        <v>34</v>
      </c>
      <c r="V11052" t="s">
        <v>368</v>
      </c>
      <c r="W11052">
        <v>2</v>
      </c>
      <c r="X11052" t="s">
        <v>369</v>
      </c>
      <c r="Y11052" t="s">
        <v>60176</v>
      </c>
    </row>
    <row r="11053" spans="11:26" x14ac:dyDescent="0.3">
      <c r="K11053" t="s">
        <v>60177</v>
      </c>
      <c r="L11053" t="s">
        <v>60178</v>
      </c>
      <c r="M11053" t="s">
        <v>28</v>
      </c>
      <c r="N11053" t="s">
        <v>40</v>
      </c>
      <c r="O11053" s="1">
        <v>40910</v>
      </c>
      <c r="Q11053" t="s">
        <v>60179</v>
      </c>
      <c r="R11053" t="s">
        <v>60180</v>
      </c>
      <c r="S11053" t="s">
        <v>60181</v>
      </c>
      <c r="T11053" t="s">
        <v>64</v>
      </c>
      <c r="U11053" t="s">
        <v>34</v>
      </c>
      <c r="V11053" t="s">
        <v>46</v>
      </c>
      <c r="W11053" t="s">
        <v>106</v>
      </c>
      <c r="X11053" t="s">
        <v>107</v>
      </c>
      <c r="Y11053" t="s">
        <v>116</v>
      </c>
      <c r="Z11053" s="1">
        <v>40183</v>
      </c>
    </row>
    <row r="11054" spans="11:26" x14ac:dyDescent="0.3">
      <c r="K11054" t="s">
        <v>60182</v>
      </c>
      <c r="L11054" t="s">
        <v>60183</v>
      </c>
      <c r="M11054" t="s">
        <v>324</v>
      </c>
      <c r="O11054" s="1">
        <v>41642</v>
      </c>
      <c r="P11054">
        <v>162954</v>
      </c>
      <c r="Q11054" t="s">
        <v>60184</v>
      </c>
      <c r="R11054" t="s">
        <v>60185</v>
      </c>
      <c r="S11054" t="s">
        <v>60186</v>
      </c>
      <c r="T11054" t="s">
        <v>60187</v>
      </c>
      <c r="U11054" t="s">
        <v>34</v>
      </c>
      <c r="V11054" t="s">
        <v>46</v>
      </c>
      <c r="W11054" t="s">
        <v>167</v>
      </c>
      <c r="X11054" t="s">
        <v>1166</v>
      </c>
      <c r="Y11054" t="s">
        <v>60188</v>
      </c>
      <c r="Z11054" s="1">
        <v>41640</v>
      </c>
    </row>
    <row r="11055" spans="11:26" x14ac:dyDescent="0.3">
      <c r="K11055" t="s">
        <v>60189</v>
      </c>
      <c r="L11055" t="s">
        <v>60190</v>
      </c>
      <c r="M11055" t="s">
        <v>28</v>
      </c>
      <c r="O11055" t="s">
        <v>58570</v>
      </c>
      <c r="P11055">
        <v>15000000</v>
      </c>
      <c r="Q11055" t="s">
        <v>60191</v>
      </c>
      <c r="R11055" t="s">
        <v>60192</v>
      </c>
      <c r="S11055" t="s">
        <v>60193</v>
      </c>
      <c r="T11055" t="s">
        <v>115</v>
      </c>
      <c r="U11055" t="s">
        <v>34</v>
      </c>
    </row>
    <row r="11056" spans="11:26" x14ac:dyDescent="0.3">
      <c r="K11056" t="s">
        <v>60194</v>
      </c>
      <c r="L11056" t="s">
        <v>60195</v>
      </c>
      <c r="M11056" t="s">
        <v>28</v>
      </c>
      <c r="N11056" t="s">
        <v>40</v>
      </c>
      <c r="O11056" s="1">
        <v>39457</v>
      </c>
      <c r="P11056">
        <v>10000000</v>
      </c>
      <c r="Q11056" t="s">
        <v>60196</v>
      </c>
      <c r="R11056" t="s">
        <v>60197</v>
      </c>
      <c r="S11056" t="s">
        <v>60198</v>
      </c>
      <c r="T11056" t="s">
        <v>60199</v>
      </c>
      <c r="U11056" t="s">
        <v>34</v>
      </c>
      <c r="V11056" t="s">
        <v>46</v>
      </c>
      <c r="W11056" t="s">
        <v>1369</v>
      </c>
      <c r="X11056" t="s">
        <v>1370</v>
      </c>
      <c r="Y11056" t="s">
        <v>1371</v>
      </c>
      <c r="Z11056" s="1">
        <v>41275</v>
      </c>
    </row>
    <row r="11057" spans="11:26" x14ac:dyDescent="0.3">
      <c r="K11057" t="s">
        <v>60194</v>
      </c>
      <c r="L11057" t="s">
        <v>60200</v>
      </c>
      <c r="M11057" t="s">
        <v>28</v>
      </c>
      <c r="N11057" t="s">
        <v>493</v>
      </c>
      <c r="O11057" s="1">
        <v>40551</v>
      </c>
      <c r="Q11057" t="s">
        <v>60201</v>
      </c>
      <c r="R11057" t="s">
        <v>60202</v>
      </c>
      <c r="S11057" t="s">
        <v>60203</v>
      </c>
      <c r="T11057" t="s">
        <v>60204</v>
      </c>
      <c r="U11057" t="s">
        <v>34</v>
      </c>
      <c r="V11057" t="s">
        <v>1816</v>
      </c>
      <c r="W11057">
        <v>13</v>
      </c>
      <c r="X11057" t="s">
        <v>2917</v>
      </c>
      <c r="Y11057" t="s">
        <v>12942</v>
      </c>
      <c r="Z11057" s="1">
        <v>41337</v>
      </c>
    </row>
    <row r="11058" spans="11:26" x14ac:dyDescent="0.3">
      <c r="K11058" t="s">
        <v>60194</v>
      </c>
      <c r="L11058" t="s">
        <v>60205</v>
      </c>
      <c r="M11058" t="s">
        <v>28</v>
      </c>
      <c r="N11058" t="s">
        <v>29</v>
      </c>
      <c r="O11058" s="1">
        <v>39818</v>
      </c>
      <c r="P11058">
        <v>2491450</v>
      </c>
      <c r="Q11058" t="s">
        <v>60206</v>
      </c>
      <c r="R11058" t="s">
        <v>60207</v>
      </c>
      <c r="S11058" t="s">
        <v>60208</v>
      </c>
      <c r="T11058" t="s">
        <v>6</v>
      </c>
      <c r="U11058" t="s">
        <v>34</v>
      </c>
    </row>
    <row r="11059" spans="11:26" x14ac:dyDescent="0.3">
      <c r="K11059" t="s">
        <v>60194</v>
      </c>
      <c r="L11059" t="s">
        <v>60209</v>
      </c>
      <c r="M11059" t="s">
        <v>324</v>
      </c>
      <c r="O11059" s="1">
        <v>39089</v>
      </c>
      <c r="P11059">
        <v>5256241</v>
      </c>
      <c r="Q11059" t="s">
        <v>60210</v>
      </c>
      <c r="R11059" t="s">
        <v>60211</v>
      </c>
      <c r="S11059" t="s">
        <v>60212</v>
      </c>
      <c r="T11059" t="s">
        <v>60213</v>
      </c>
      <c r="U11059" t="s">
        <v>34</v>
      </c>
      <c r="V11059" t="s">
        <v>65</v>
      </c>
      <c r="W11059">
        <v>22</v>
      </c>
      <c r="X11059" t="s">
        <v>66</v>
      </c>
      <c r="Y11059" t="s">
        <v>66</v>
      </c>
      <c r="Z11059" s="1">
        <v>40189</v>
      </c>
    </row>
    <row r="11060" spans="11:26" x14ac:dyDescent="0.3">
      <c r="K11060" t="s">
        <v>60214</v>
      </c>
      <c r="L11060" t="s">
        <v>60215</v>
      </c>
      <c r="M11060" t="s">
        <v>28</v>
      </c>
      <c r="N11060" t="s">
        <v>1189</v>
      </c>
      <c r="O11060" s="1">
        <v>38720</v>
      </c>
      <c r="Q11060" t="s">
        <v>60216</v>
      </c>
      <c r="R11060" t="s">
        <v>60217</v>
      </c>
      <c r="S11060" t="s">
        <v>60218</v>
      </c>
      <c r="T11060" t="s">
        <v>124</v>
      </c>
      <c r="U11060" t="s">
        <v>34</v>
      </c>
      <c r="V11060" t="s">
        <v>35</v>
      </c>
      <c r="W11060">
        <v>19</v>
      </c>
      <c r="X11060" t="s">
        <v>792</v>
      </c>
      <c r="Y11060" t="s">
        <v>792</v>
      </c>
      <c r="Z11060" t="s">
        <v>2338</v>
      </c>
    </row>
    <row r="11061" spans="11:26" x14ac:dyDescent="0.3">
      <c r="K11061" t="s">
        <v>60214</v>
      </c>
      <c r="L11061" t="s">
        <v>60219</v>
      </c>
      <c r="M11061" t="s">
        <v>28</v>
      </c>
      <c r="N11061" t="s">
        <v>493</v>
      </c>
      <c r="O11061" s="1">
        <v>37622</v>
      </c>
      <c r="P11061">
        <v>3000000</v>
      </c>
      <c r="Q11061" t="s">
        <v>60220</v>
      </c>
      <c r="R11061" t="s">
        <v>60221</v>
      </c>
      <c r="S11061" t="s">
        <v>60222</v>
      </c>
      <c r="T11061" t="s">
        <v>60223</v>
      </c>
      <c r="U11061" t="s">
        <v>34</v>
      </c>
      <c r="V11061" t="s">
        <v>3937</v>
      </c>
      <c r="W11061">
        <v>17</v>
      </c>
      <c r="X11061" t="s">
        <v>34885</v>
      </c>
      <c r="Y11061" t="s">
        <v>34886</v>
      </c>
      <c r="Z11061" s="1">
        <v>41548</v>
      </c>
    </row>
    <row r="11062" spans="11:26" x14ac:dyDescent="0.3">
      <c r="K11062" t="s">
        <v>60214</v>
      </c>
      <c r="L11062" t="s">
        <v>60224</v>
      </c>
      <c r="M11062" t="s">
        <v>28</v>
      </c>
      <c r="N11062" t="s">
        <v>1415</v>
      </c>
      <c r="O11062" s="1">
        <v>39085</v>
      </c>
      <c r="P11062">
        <v>40000000</v>
      </c>
      <c r="Q11062" t="s">
        <v>60225</v>
      </c>
      <c r="R11062" t="s">
        <v>60226</v>
      </c>
      <c r="S11062" t="s">
        <v>60227</v>
      </c>
      <c r="T11062" t="s">
        <v>60228</v>
      </c>
      <c r="U11062" t="s">
        <v>34</v>
      </c>
      <c r="V11062" t="s">
        <v>46</v>
      </c>
      <c r="W11062" t="s">
        <v>106</v>
      </c>
      <c r="X11062" t="s">
        <v>2081</v>
      </c>
      <c r="Y11062" t="s">
        <v>2081</v>
      </c>
      <c r="Z11062" s="1">
        <v>38353</v>
      </c>
    </row>
    <row r="11063" spans="11:26" x14ac:dyDescent="0.3">
      <c r="K11063" t="s">
        <v>60214</v>
      </c>
      <c r="L11063" t="s">
        <v>60229</v>
      </c>
      <c r="M11063" t="s">
        <v>28</v>
      </c>
      <c r="N11063" t="s">
        <v>29</v>
      </c>
      <c r="O11063" s="1">
        <v>36900</v>
      </c>
      <c r="P11063">
        <v>40000000</v>
      </c>
      <c r="Q11063" t="s">
        <v>60230</v>
      </c>
      <c r="R11063" t="s">
        <v>60231</v>
      </c>
      <c r="S11063" t="s">
        <v>60232</v>
      </c>
      <c r="T11063" t="s">
        <v>115</v>
      </c>
      <c r="U11063" t="s">
        <v>34</v>
      </c>
      <c r="V11063" t="s">
        <v>65</v>
      </c>
      <c r="W11063">
        <v>22</v>
      </c>
      <c r="X11063" t="s">
        <v>66</v>
      </c>
      <c r="Y11063" t="s">
        <v>66</v>
      </c>
    </row>
    <row r="11064" spans="11:26" x14ac:dyDescent="0.3">
      <c r="K11064" t="s">
        <v>60214</v>
      </c>
      <c r="L11064" t="s">
        <v>60233</v>
      </c>
      <c r="M11064" t="s">
        <v>28</v>
      </c>
      <c r="N11064" t="s">
        <v>8998</v>
      </c>
      <c r="O11064" s="1">
        <v>40181</v>
      </c>
      <c r="P11064">
        <v>3370000</v>
      </c>
      <c r="Q11064" t="s">
        <v>60234</v>
      </c>
      <c r="R11064" t="s">
        <v>60235</v>
      </c>
      <c r="S11064" t="s">
        <v>60236</v>
      </c>
      <c r="T11064" t="s">
        <v>60237</v>
      </c>
      <c r="U11064" t="s">
        <v>34</v>
      </c>
      <c r="Z11064" s="1">
        <v>40909</v>
      </c>
    </row>
    <row r="11065" spans="11:26" x14ac:dyDescent="0.3">
      <c r="K11065" t="s">
        <v>60238</v>
      </c>
      <c r="L11065" t="s">
        <v>60239</v>
      </c>
      <c r="M11065" t="s">
        <v>28</v>
      </c>
      <c r="O11065" s="1">
        <v>40182</v>
      </c>
      <c r="P11065">
        <v>4392386</v>
      </c>
      <c r="Q11065" t="s">
        <v>60240</v>
      </c>
      <c r="R11065" t="s">
        <v>60241</v>
      </c>
      <c r="S11065" t="s">
        <v>60242</v>
      </c>
      <c r="T11065" t="s">
        <v>60243</v>
      </c>
      <c r="U11065" t="s">
        <v>34</v>
      </c>
      <c r="Z11065" t="s">
        <v>54524</v>
      </c>
    </row>
    <row r="11066" spans="11:26" x14ac:dyDescent="0.3">
      <c r="K11066" t="s">
        <v>60244</v>
      </c>
      <c r="L11066" t="s">
        <v>60245</v>
      </c>
      <c r="M11066" t="s">
        <v>28</v>
      </c>
      <c r="N11066" t="s">
        <v>40</v>
      </c>
      <c r="O11066" s="1">
        <v>40912</v>
      </c>
      <c r="P11066">
        <v>3174603</v>
      </c>
      <c r="Q11066" t="s">
        <v>60246</v>
      </c>
      <c r="R11066" t="s">
        <v>60247</v>
      </c>
      <c r="S11066" t="s">
        <v>60248</v>
      </c>
      <c r="T11066" t="s">
        <v>115</v>
      </c>
      <c r="U11066" t="s">
        <v>34</v>
      </c>
      <c r="V11066" t="s">
        <v>65</v>
      </c>
      <c r="W11066">
        <v>22</v>
      </c>
      <c r="X11066" t="s">
        <v>66</v>
      </c>
      <c r="Y11066" t="s">
        <v>66</v>
      </c>
      <c r="Z11066" s="1">
        <v>40544</v>
      </c>
    </row>
    <row r="11067" spans="11:26" x14ac:dyDescent="0.3">
      <c r="K11067" t="s">
        <v>60249</v>
      </c>
      <c r="L11067" t="s">
        <v>60250</v>
      </c>
      <c r="M11067" t="s">
        <v>28</v>
      </c>
      <c r="O11067" t="s">
        <v>40958</v>
      </c>
      <c r="P11067">
        <v>30000000</v>
      </c>
      <c r="Q11067" t="s">
        <v>60251</v>
      </c>
      <c r="R11067" t="s">
        <v>60252</v>
      </c>
      <c r="S11067" t="s">
        <v>60253</v>
      </c>
      <c r="T11067" t="s">
        <v>60254</v>
      </c>
      <c r="U11067" t="s">
        <v>34</v>
      </c>
      <c r="V11067" t="s">
        <v>206</v>
      </c>
      <c r="W11067" t="s">
        <v>207</v>
      </c>
      <c r="X11067" t="s">
        <v>208</v>
      </c>
      <c r="Y11067" t="s">
        <v>208</v>
      </c>
      <c r="Z11067" s="1">
        <v>40553</v>
      </c>
    </row>
    <row r="11068" spans="11:26" x14ac:dyDescent="0.3">
      <c r="K11068" t="s">
        <v>60255</v>
      </c>
      <c r="L11068" t="s">
        <v>60256</v>
      </c>
      <c r="M11068" t="s">
        <v>28</v>
      </c>
      <c r="N11068" t="s">
        <v>40</v>
      </c>
      <c r="O11068" s="1">
        <v>35798</v>
      </c>
      <c r="Q11068" t="s">
        <v>60257</v>
      </c>
      <c r="R11068" t="s">
        <v>60258</v>
      </c>
      <c r="S11068" t="s">
        <v>60259</v>
      </c>
      <c r="T11068" t="s">
        <v>60260</v>
      </c>
      <c r="U11068" t="s">
        <v>34</v>
      </c>
      <c r="V11068" t="s">
        <v>454</v>
      </c>
      <c r="W11068">
        <v>17</v>
      </c>
      <c r="X11068" t="s">
        <v>776</v>
      </c>
      <c r="Y11068" t="s">
        <v>776</v>
      </c>
      <c r="Z11068" s="1">
        <v>40179</v>
      </c>
    </row>
    <row r="11069" spans="11:26" x14ac:dyDescent="0.3">
      <c r="K11069" t="s">
        <v>60255</v>
      </c>
      <c r="L11069" t="s">
        <v>60261</v>
      </c>
      <c r="M11069" t="s">
        <v>28</v>
      </c>
      <c r="N11069" t="s">
        <v>29</v>
      </c>
      <c r="O11069" s="1">
        <v>36900</v>
      </c>
      <c r="P11069">
        <v>8500000</v>
      </c>
      <c r="Q11069" t="s">
        <v>60262</v>
      </c>
      <c r="R11069" t="s">
        <v>60263</v>
      </c>
      <c r="S11069" t="s">
        <v>60264</v>
      </c>
      <c r="T11069" t="s">
        <v>296</v>
      </c>
      <c r="U11069" t="s">
        <v>34</v>
      </c>
      <c r="V11069" t="s">
        <v>46</v>
      </c>
      <c r="W11069" t="s">
        <v>217</v>
      </c>
      <c r="X11069" t="s">
        <v>218</v>
      </c>
      <c r="Y11069" t="s">
        <v>1901</v>
      </c>
    </row>
    <row r="11070" spans="11:26" x14ac:dyDescent="0.3">
      <c r="K11070" t="s">
        <v>60265</v>
      </c>
      <c r="L11070" t="s">
        <v>60266</v>
      </c>
      <c r="M11070" t="s">
        <v>28</v>
      </c>
      <c r="N11070" t="s">
        <v>29</v>
      </c>
      <c r="O11070" s="1">
        <v>40549</v>
      </c>
      <c r="P11070">
        <v>10000000</v>
      </c>
      <c r="Q11070" t="s">
        <v>60267</v>
      </c>
      <c r="R11070" t="s">
        <v>60268</v>
      </c>
      <c r="S11070" t="s">
        <v>60269</v>
      </c>
      <c r="T11070" t="s">
        <v>60270</v>
      </c>
      <c r="U11070" t="s">
        <v>34</v>
      </c>
      <c r="V11070" t="s">
        <v>46</v>
      </c>
      <c r="W11070" t="s">
        <v>2384</v>
      </c>
      <c r="X11070" t="s">
        <v>12594</v>
      </c>
      <c r="Y11070" t="s">
        <v>60271</v>
      </c>
      <c r="Z11070" s="1">
        <v>41395</v>
      </c>
    </row>
    <row r="11071" spans="11:26" x14ac:dyDescent="0.3">
      <c r="K11071" t="s">
        <v>60265</v>
      </c>
      <c r="L11071" t="s">
        <v>60272</v>
      </c>
      <c r="M11071" t="s">
        <v>28</v>
      </c>
      <c r="N11071" t="s">
        <v>40</v>
      </c>
      <c r="O11071" s="1">
        <v>40333</v>
      </c>
      <c r="P11071">
        <v>2000000</v>
      </c>
      <c r="Q11071" t="s">
        <v>60273</v>
      </c>
      <c r="R11071" t="s">
        <v>60274</v>
      </c>
      <c r="S11071" t="s">
        <v>60275</v>
      </c>
      <c r="T11071" t="s">
        <v>60276</v>
      </c>
      <c r="U11071" t="s">
        <v>345</v>
      </c>
      <c r="V11071" t="s">
        <v>46</v>
      </c>
      <c r="W11071" t="s">
        <v>106</v>
      </c>
      <c r="X11071" t="s">
        <v>107</v>
      </c>
      <c r="Y11071" t="s">
        <v>1975</v>
      </c>
      <c r="Z11071" s="1">
        <v>40544</v>
      </c>
    </row>
    <row r="11072" spans="11:26" x14ac:dyDescent="0.3">
      <c r="K11072" t="s">
        <v>60277</v>
      </c>
      <c r="L11072" t="s">
        <v>60278</v>
      </c>
      <c r="M11072" t="s">
        <v>28</v>
      </c>
      <c r="O11072" s="1">
        <v>40545</v>
      </c>
      <c r="P11072">
        <v>162364</v>
      </c>
      <c r="Q11072" t="s">
        <v>60279</v>
      </c>
      <c r="R11072" t="s">
        <v>60280</v>
      </c>
      <c r="S11072" t="s">
        <v>60281</v>
      </c>
      <c r="T11072" t="s">
        <v>60282</v>
      </c>
      <c r="U11072" t="s">
        <v>34</v>
      </c>
      <c r="V11072" t="s">
        <v>270</v>
      </c>
      <c r="W11072" t="s">
        <v>2096</v>
      </c>
      <c r="X11072" t="s">
        <v>60283</v>
      </c>
      <c r="Y11072" t="s">
        <v>60283</v>
      </c>
      <c r="Z11072" s="1">
        <v>42005</v>
      </c>
    </row>
    <row r="11073" spans="11:26" x14ac:dyDescent="0.3">
      <c r="K11073" t="s">
        <v>60284</v>
      </c>
      <c r="L11073" t="s">
        <v>60285</v>
      </c>
      <c r="M11073" t="s">
        <v>91</v>
      </c>
      <c r="O11073" s="1">
        <v>39815</v>
      </c>
      <c r="Q11073" t="s">
        <v>60286</v>
      </c>
      <c r="R11073" t="s">
        <v>60287</v>
      </c>
      <c r="S11073" t="s">
        <v>60288</v>
      </c>
      <c r="T11073" t="s">
        <v>60289</v>
      </c>
      <c r="U11073" t="s">
        <v>34</v>
      </c>
      <c r="V11073" t="s">
        <v>46</v>
      </c>
      <c r="W11073" t="s">
        <v>106</v>
      </c>
      <c r="X11073" t="s">
        <v>107</v>
      </c>
      <c r="Y11073" t="s">
        <v>116</v>
      </c>
      <c r="Z11073" s="1">
        <v>40549</v>
      </c>
    </row>
    <row r="11074" spans="11:26" x14ac:dyDescent="0.3">
      <c r="K11074" t="s">
        <v>60284</v>
      </c>
      <c r="L11074" t="s">
        <v>60290</v>
      </c>
      <c r="M11074" t="s">
        <v>91</v>
      </c>
      <c r="O11074" s="1">
        <v>39824</v>
      </c>
      <c r="Q11074" t="s">
        <v>60291</v>
      </c>
      <c r="R11074" t="s">
        <v>60292</v>
      </c>
      <c r="S11074" t="s">
        <v>60293</v>
      </c>
      <c r="T11074" t="s">
        <v>74</v>
      </c>
      <c r="U11074" t="s">
        <v>34</v>
      </c>
      <c r="V11074" t="s">
        <v>46</v>
      </c>
      <c r="W11074" t="s">
        <v>106</v>
      </c>
      <c r="X11074" t="s">
        <v>107</v>
      </c>
      <c r="Y11074" t="s">
        <v>2134</v>
      </c>
      <c r="Z11074" s="1">
        <v>36161</v>
      </c>
    </row>
    <row r="11075" spans="11:26" x14ac:dyDescent="0.3">
      <c r="K11075" t="s">
        <v>60294</v>
      </c>
      <c r="L11075" t="s">
        <v>60295</v>
      </c>
      <c r="M11075" t="s">
        <v>52</v>
      </c>
      <c r="O11075" s="1">
        <v>40548</v>
      </c>
      <c r="Q11075" t="s">
        <v>60296</v>
      </c>
      <c r="R11075" t="s">
        <v>60297</v>
      </c>
      <c r="S11075" t="s">
        <v>60298</v>
      </c>
      <c r="T11075" t="s">
        <v>124</v>
      </c>
      <c r="U11075" t="s">
        <v>34</v>
      </c>
      <c r="V11075" t="s">
        <v>1939</v>
      </c>
      <c r="W11075">
        <v>27</v>
      </c>
      <c r="X11075" t="s">
        <v>4856</v>
      </c>
      <c r="Y11075" t="s">
        <v>60299</v>
      </c>
      <c r="Z11075" s="1">
        <v>38353</v>
      </c>
    </row>
    <row r="11076" spans="11:26" x14ac:dyDescent="0.3">
      <c r="K11076" t="s">
        <v>60294</v>
      </c>
      <c r="L11076" t="s">
        <v>60300</v>
      </c>
      <c r="M11076" t="s">
        <v>28</v>
      </c>
      <c r="N11076" t="s">
        <v>29</v>
      </c>
      <c r="O11076" t="s">
        <v>59938</v>
      </c>
      <c r="P11076">
        <v>3000000</v>
      </c>
      <c r="Q11076" t="s">
        <v>60301</v>
      </c>
      <c r="R11076" t="s">
        <v>60302</v>
      </c>
      <c r="S11076" t="s">
        <v>60303</v>
      </c>
      <c r="T11076" t="s">
        <v>64</v>
      </c>
      <c r="U11076" t="s">
        <v>34</v>
      </c>
      <c r="V11076" t="s">
        <v>35</v>
      </c>
      <c r="W11076">
        <v>19</v>
      </c>
      <c r="X11076" t="s">
        <v>792</v>
      </c>
      <c r="Y11076" t="s">
        <v>792</v>
      </c>
      <c r="Z11076" t="s">
        <v>55521</v>
      </c>
    </row>
    <row r="11077" spans="11:26" x14ac:dyDescent="0.3">
      <c r="K11077" t="s">
        <v>60304</v>
      </c>
      <c r="L11077" t="s">
        <v>60305</v>
      </c>
      <c r="M11077" t="s">
        <v>91</v>
      </c>
      <c r="O11077" s="1">
        <v>39825</v>
      </c>
      <c r="P11077">
        <v>2928257</v>
      </c>
      <c r="Q11077" t="s">
        <v>60306</v>
      </c>
      <c r="R11077" t="s">
        <v>60307</v>
      </c>
      <c r="S11077" t="s">
        <v>60308</v>
      </c>
      <c r="T11077" t="s">
        <v>60309</v>
      </c>
      <c r="U11077" t="s">
        <v>34</v>
      </c>
      <c r="V11077" t="s">
        <v>800</v>
      </c>
      <c r="Z11077" s="1">
        <v>40914</v>
      </c>
    </row>
    <row r="11078" spans="11:26" x14ac:dyDescent="0.3">
      <c r="K11078" t="s">
        <v>60304</v>
      </c>
      <c r="L11078" t="s">
        <v>60310</v>
      </c>
      <c r="M11078" t="s">
        <v>28</v>
      </c>
      <c r="N11078" t="s">
        <v>29</v>
      </c>
      <c r="O11078" s="1">
        <v>40184</v>
      </c>
      <c r="P11078">
        <v>4612005</v>
      </c>
      <c r="Q11078" t="s">
        <v>60311</v>
      </c>
      <c r="R11078" t="s">
        <v>60312</v>
      </c>
      <c r="S11078" t="s">
        <v>60313</v>
      </c>
      <c r="U11078" t="s">
        <v>34</v>
      </c>
      <c r="Z11078" s="1">
        <v>37987</v>
      </c>
    </row>
    <row r="11079" spans="11:26" x14ac:dyDescent="0.3">
      <c r="K11079" t="s">
        <v>60314</v>
      </c>
      <c r="L11079" t="s">
        <v>60315</v>
      </c>
      <c r="M11079" t="s">
        <v>28</v>
      </c>
      <c r="N11079" t="s">
        <v>40</v>
      </c>
      <c r="O11079" s="1">
        <v>37992</v>
      </c>
      <c r="P11079">
        <v>6000000</v>
      </c>
      <c r="Q11079" t="s">
        <v>60316</v>
      </c>
      <c r="R11079" t="s">
        <v>60317</v>
      </c>
      <c r="S11079" t="s">
        <v>60318</v>
      </c>
      <c r="T11079" t="s">
        <v>2126</v>
      </c>
      <c r="U11079" t="s">
        <v>34</v>
      </c>
      <c r="V11079" t="s">
        <v>46</v>
      </c>
      <c r="W11079" t="s">
        <v>106</v>
      </c>
      <c r="X11079" t="s">
        <v>1650</v>
      </c>
      <c r="Y11079" t="s">
        <v>19774</v>
      </c>
      <c r="Z11079" s="1">
        <v>39083</v>
      </c>
    </row>
    <row r="11080" spans="11:26" x14ac:dyDescent="0.3">
      <c r="K11080" t="s">
        <v>60314</v>
      </c>
      <c r="L11080" t="s">
        <v>60319</v>
      </c>
      <c r="M11080" t="s">
        <v>28</v>
      </c>
      <c r="N11080" t="s">
        <v>29</v>
      </c>
      <c r="O11080" s="1">
        <v>38729</v>
      </c>
      <c r="Q11080" t="s">
        <v>60320</v>
      </c>
      <c r="R11080" t="s">
        <v>60321</v>
      </c>
      <c r="S11080" t="s">
        <v>60322</v>
      </c>
      <c r="T11080" t="s">
        <v>60323</v>
      </c>
      <c r="U11080" t="s">
        <v>34</v>
      </c>
      <c r="V11080" t="s">
        <v>35</v>
      </c>
      <c r="W11080">
        <v>10</v>
      </c>
      <c r="X11080" t="s">
        <v>1130</v>
      </c>
      <c r="Y11080" t="s">
        <v>1131</v>
      </c>
      <c r="Z11080" s="1">
        <v>39822</v>
      </c>
    </row>
    <row r="11081" spans="11:26" x14ac:dyDescent="0.3">
      <c r="K11081" t="s">
        <v>60324</v>
      </c>
      <c r="L11081" t="s">
        <v>60325</v>
      </c>
      <c r="M11081" t="s">
        <v>91</v>
      </c>
      <c r="O11081" s="1">
        <v>38360</v>
      </c>
      <c r="Q11081" t="s">
        <v>60326</v>
      </c>
      <c r="R11081" t="s">
        <v>60327</v>
      </c>
      <c r="S11081" t="s">
        <v>60328</v>
      </c>
      <c r="T11081" t="s">
        <v>1249</v>
      </c>
      <c r="U11081" t="s">
        <v>34</v>
      </c>
      <c r="V11081" t="s">
        <v>1939</v>
      </c>
      <c r="W11081">
        <v>2</v>
      </c>
      <c r="X11081" t="s">
        <v>2997</v>
      </c>
      <c r="Y11081" t="s">
        <v>2998</v>
      </c>
      <c r="Z11081" s="1">
        <v>40546</v>
      </c>
    </row>
    <row r="11082" spans="11:26" x14ac:dyDescent="0.3">
      <c r="K11082" t="s">
        <v>60324</v>
      </c>
      <c r="L11082" t="s">
        <v>60329</v>
      </c>
      <c r="M11082" t="s">
        <v>91</v>
      </c>
      <c r="O11082" s="1">
        <v>37997</v>
      </c>
      <c r="Q11082" t="s">
        <v>60330</v>
      </c>
      <c r="R11082" t="s">
        <v>60331</v>
      </c>
      <c r="S11082" t="s">
        <v>60332</v>
      </c>
      <c r="T11082" t="s">
        <v>60333</v>
      </c>
      <c r="U11082" t="s">
        <v>34</v>
      </c>
      <c r="V11082" t="s">
        <v>2233</v>
      </c>
      <c r="W11082">
        <v>16</v>
      </c>
      <c r="X11082" t="s">
        <v>2234</v>
      </c>
      <c r="Y11082" t="s">
        <v>2234</v>
      </c>
      <c r="Z11082" t="s">
        <v>23367</v>
      </c>
    </row>
    <row r="11083" spans="11:26" x14ac:dyDescent="0.3">
      <c r="K11083" t="s">
        <v>60334</v>
      </c>
      <c r="L11083" t="s">
        <v>60335</v>
      </c>
      <c r="M11083" t="s">
        <v>28</v>
      </c>
      <c r="N11083" t="s">
        <v>29</v>
      </c>
      <c r="O11083" s="1">
        <v>39087</v>
      </c>
      <c r="P11083">
        <v>5500000</v>
      </c>
      <c r="Q11083" t="s">
        <v>60336</v>
      </c>
      <c r="R11083" t="s">
        <v>60337</v>
      </c>
      <c r="S11083" t="s">
        <v>60338</v>
      </c>
      <c r="T11083" t="s">
        <v>60339</v>
      </c>
      <c r="U11083" t="s">
        <v>178</v>
      </c>
      <c r="V11083" t="s">
        <v>1090</v>
      </c>
      <c r="W11083">
        <v>7</v>
      </c>
      <c r="X11083" t="s">
        <v>15142</v>
      </c>
      <c r="Y11083" t="s">
        <v>24870</v>
      </c>
      <c r="Z11083" s="1">
        <v>40544</v>
      </c>
    </row>
    <row r="11084" spans="11:26" x14ac:dyDescent="0.3">
      <c r="K11084" t="s">
        <v>60334</v>
      </c>
      <c r="L11084" t="s">
        <v>60340</v>
      </c>
      <c r="M11084" t="s">
        <v>28</v>
      </c>
      <c r="N11084" t="s">
        <v>40</v>
      </c>
      <c r="O11084" s="1">
        <v>38364</v>
      </c>
      <c r="P11084">
        <v>1000000</v>
      </c>
      <c r="Q11084" t="s">
        <v>60341</v>
      </c>
      <c r="R11084" t="s">
        <v>60342</v>
      </c>
      <c r="T11084" t="s">
        <v>1294</v>
      </c>
      <c r="U11084" t="s">
        <v>34</v>
      </c>
      <c r="V11084" t="s">
        <v>46</v>
      </c>
      <c r="W11084" t="s">
        <v>1081</v>
      </c>
      <c r="X11084" t="s">
        <v>1082</v>
      </c>
      <c r="Y11084" t="s">
        <v>49248</v>
      </c>
      <c r="Z11084" t="s">
        <v>49753</v>
      </c>
    </row>
    <row r="11085" spans="11:26" x14ac:dyDescent="0.3">
      <c r="K11085" t="s">
        <v>60343</v>
      </c>
      <c r="L11085" t="s">
        <v>60344</v>
      </c>
      <c r="M11085" t="s">
        <v>28</v>
      </c>
      <c r="N11085" t="s">
        <v>29</v>
      </c>
      <c r="O11085" s="1">
        <v>38728</v>
      </c>
      <c r="P11085">
        <v>3000000</v>
      </c>
      <c r="Q11085" t="s">
        <v>60345</v>
      </c>
      <c r="R11085" t="s">
        <v>60346</v>
      </c>
      <c r="S11085" t="s">
        <v>60347</v>
      </c>
      <c r="T11085" t="s">
        <v>60348</v>
      </c>
      <c r="U11085" t="s">
        <v>178</v>
      </c>
      <c r="V11085" t="s">
        <v>46</v>
      </c>
      <c r="W11085" t="s">
        <v>260</v>
      </c>
      <c r="X11085" t="s">
        <v>402</v>
      </c>
      <c r="Y11085" t="s">
        <v>545</v>
      </c>
    </row>
    <row r="11086" spans="11:26" x14ac:dyDescent="0.3">
      <c r="K11086" t="s">
        <v>60343</v>
      </c>
      <c r="L11086" t="s">
        <v>60349</v>
      </c>
      <c r="M11086" t="s">
        <v>28</v>
      </c>
      <c r="N11086" t="s">
        <v>1415</v>
      </c>
      <c r="O11086" s="1">
        <v>40915</v>
      </c>
      <c r="P11086">
        <v>20000000</v>
      </c>
      <c r="Q11086" t="s">
        <v>60350</v>
      </c>
      <c r="R11086" t="s">
        <v>60351</v>
      </c>
      <c r="S11086" t="s">
        <v>60352</v>
      </c>
      <c r="T11086" t="s">
        <v>2126</v>
      </c>
      <c r="U11086" t="s">
        <v>34</v>
      </c>
      <c r="V11086" t="s">
        <v>46</v>
      </c>
      <c r="W11086" t="s">
        <v>167</v>
      </c>
      <c r="X11086" t="s">
        <v>168</v>
      </c>
      <c r="Y11086" t="s">
        <v>169</v>
      </c>
    </row>
    <row r="11087" spans="11:26" x14ac:dyDescent="0.3">
      <c r="K11087" t="s">
        <v>60343</v>
      </c>
      <c r="L11087" t="s">
        <v>60353</v>
      </c>
      <c r="M11087" t="s">
        <v>28</v>
      </c>
      <c r="N11087" t="s">
        <v>493</v>
      </c>
      <c r="O11087" s="1">
        <v>39088</v>
      </c>
      <c r="P11087">
        <v>25000000</v>
      </c>
      <c r="Q11087" t="s">
        <v>60354</v>
      </c>
      <c r="R11087" t="s">
        <v>60355</v>
      </c>
      <c r="T11087" t="s">
        <v>2364</v>
      </c>
      <c r="U11087" t="s">
        <v>345</v>
      </c>
      <c r="V11087" t="s">
        <v>46</v>
      </c>
      <c r="W11087" t="s">
        <v>471</v>
      </c>
      <c r="X11087" t="s">
        <v>1760</v>
      </c>
      <c r="Y11087" t="s">
        <v>1760</v>
      </c>
      <c r="Z11087" s="1">
        <v>35065</v>
      </c>
    </row>
    <row r="11088" spans="11:26" x14ac:dyDescent="0.3">
      <c r="K11088" t="s">
        <v>60343</v>
      </c>
      <c r="L11088" t="s">
        <v>60356</v>
      </c>
      <c r="M11088" t="s">
        <v>28</v>
      </c>
      <c r="N11088" t="s">
        <v>1189</v>
      </c>
      <c r="O11088" s="1">
        <v>40544</v>
      </c>
      <c r="P11088">
        <v>20000000</v>
      </c>
      <c r="Q11088" t="s">
        <v>60357</v>
      </c>
      <c r="R11088" t="s">
        <v>60358</v>
      </c>
      <c r="S11088" t="s">
        <v>60359</v>
      </c>
      <c r="T11088" t="s">
        <v>12551</v>
      </c>
      <c r="U11088" t="s">
        <v>34</v>
      </c>
      <c r="V11088" t="s">
        <v>46</v>
      </c>
      <c r="W11088" t="s">
        <v>620</v>
      </c>
      <c r="X11088" t="s">
        <v>621</v>
      </c>
      <c r="Y11088" t="s">
        <v>621</v>
      </c>
      <c r="Z11088" s="1">
        <v>40909</v>
      </c>
    </row>
    <row r="11089" spans="11:26" x14ac:dyDescent="0.3">
      <c r="K11089" t="s">
        <v>60343</v>
      </c>
      <c r="L11089" t="s">
        <v>60360</v>
      </c>
      <c r="M11089" t="s">
        <v>28</v>
      </c>
      <c r="N11089" t="s">
        <v>40</v>
      </c>
      <c r="O11089" s="1">
        <v>38363</v>
      </c>
      <c r="P11089">
        <v>2500000</v>
      </c>
      <c r="Q11089" t="s">
        <v>60361</v>
      </c>
      <c r="R11089" t="s">
        <v>60362</v>
      </c>
      <c r="S11089" t="s">
        <v>60363</v>
      </c>
      <c r="T11089" t="s">
        <v>74</v>
      </c>
      <c r="U11089" t="s">
        <v>34</v>
      </c>
      <c r="V11089" t="s">
        <v>206</v>
      </c>
      <c r="W11089" t="s">
        <v>10485</v>
      </c>
      <c r="X11089" t="s">
        <v>10486</v>
      </c>
      <c r="Y11089" t="s">
        <v>10486</v>
      </c>
    </row>
    <row r="11090" spans="11:26" x14ac:dyDescent="0.3">
      <c r="K11090" t="s">
        <v>60364</v>
      </c>
      <c r="L11090" t="s">
        <v>60365</v>
      </c>
      <c r="M11090" t="s">
        <v>28</v>
      </c>
      <c r="O11090" s="1">
        <v>38754</v>
      </c>
      <c r="P11090">
        <v>1000000</v>
      </c>
      <c r="Q11090" t="s">
        <v>60366</v>
      </c>
      <c r="R11090" t="s">
        <v>60367</v>
      </c>
      <c r="S11090" t="s">
        <v>60368</v>
      </c>
      <c r="T11090" t="s">
        <v>124</v>
      </c>
      <c r="U11090" t="s">
        <v>34</v>
      </c>
      <c r="V11090" t="s">
        <v>3937</v>
      </c>
      <c r="W11090">
        <v>34</v>
      </c>
      <c r="X11090" t="s">
        <v>3938</v>
      </c>
      <c r="Y11090" t="s">
        <v>3938</v>
      </c>
      <c r="Z11090" s="1">
        <v>36526</v>
      </c>
    </row>
    <row r="11091" spans="11:26" x14ac:dyDescent="0.3">
      <c r="K11091" t="s">
        <v>60369</v>
      </c>
      <c r="L11091" t="s">
        <v>60370</v>
      </c>
      <c r="M11091" t="s">
        <v>28</v>
      </c>
      <c r="N11091" t="s">
        <v>29</v>
      </c>
      <c r="O11091" s="1">
        <v>40910</v>
      </c>
      <c r="P11091">
        <v>13000000</v>
      </c>
      <c r="Q11091" t="s">
        <v>60371</v>
      </c>
      <c r="R11091" t="s">
        <v>60372</v>
      </c>
      <c r="S11091" t="s">
        <v>60373</v>
      </c>
      <c r="T11091" t="s">
        <v>74</v>
      </c>
      <c r="U11091" t="s">
        <v>34</v>
      </c>
      <c r="V11091" t="s">
        <v>46</v>
      </c>
      <c r="W11091" t="s">
        <v>133</v>
      </c>
      <c r="X11091" t="s">
        <v>3028</v>
      </c>
      <c r="Y11091" t="s">
        <v>25328</v>
      </c>
      <c r="Z11091" s="1">
        <v>32143</v>
      </c>
    </row>
    <row r="11092" spans="11:26" x14ac:dyDescent="0.3">
      <c r="K11092" t="s">
        <v>60369</v>
      </c>
      <c r="L11092" t="s">
        <v>60374</v>
      </c>
      <c r="M11092" t="s">
        <v>28</v>
      </c>
      <c r="N11092" t="s">
        <v>40</v>
      </c>
      <c r="O11092" s="1">
        <v>39821</v>
      </c>
      <c r="P11092">
        <v>146412</v>
      </c>
      <c r="Q11092" t="s">
        <v>60375</v>
      </c>
      <c r="R11092" t="s">
        <v>60376</v>
      </c>
      <c r="S11092" t="s">
        <v>60377</v>
      </c>
      <c r="T11092" t="s">
        <v>60378</v>
      </c>
      <c r="U11092" t="s">
        <v>34</v>
      </c>
      <c r="V11092" t="s">
        <v>1072</v>
      </c>
      <c r="W11092">
        <v>7</v>
      </c>
      <c r="X11092" t="s">
        <v>38075</v>
      </c>
      <c r="Y11092" t="s">
        <v>38076</v>
      </c>
      <c r="Z11092" s="1">
        <v>37257</v>
      </c>
    </row>
    <row r="11093" spans="11:26" x14ac:dyDescent="0.3">
      <c r="K11093" t="s">
        <v>60379</v>
      </c>
      <c r="L11093" t="s">
        <v>60380</v>
      </c>
      <c r="M11093" t="s">
        <v>28</v>
      </c>
      <c r="N11093" t="s">
        <v>29</v>
      </c>
      <c r="O11093" s="1">
        <v>40917</v>
      </c>
      <c r="Q11093" t="s">
        <v>60381</v>
      </c>
      <c r="R11093" t="s">
        <v>60382</v>
      </c>
      <c r="S11093" t="s">
        <v>60383</v>
      </c>
      <c r="T11093" t="s">
        <v>707</v>
      </c>
      <c r="U11093" t="s">
        <v>345</v>
      </c>
      <c r="Z11093" t="s">
        <v>11402</v>
      </c>
    </row>
    <row r="11094" spans="11:26" x14ac:dyDescent="0.3">
      <c r="K11094" t="s">
        <v>60379</v>
      </c>
      <c r="L11094" t="s">
        <v>60384</v>
      </c>
      <c r="M11094" t="s">
        <v>28</v>
      </c>
      <c r="N11094" t="s">
        <v>40</v>
      </c>
      <c r="O11094" s="1">
        <v>40546</v>
      </c>
      <c r="Q11094" t="s">
        <v>60385</v>
      </c>
      <c r="R11094" t="s">
        <v>60386</v>
      </c>
      <c r="S11094" t="s">
        <v>60387</v>
      </c>
      <c r="T11094" t="s">
        <v>2364</v>
      </c>
      <c r="U11094" t="s">
        <v>178</v>
      </c>
      <c r="V11094" t="s">
        <v>46</v>
      </c>
      <c r="W11094" t="s">
        <v>1731</v>
      </c>
      <c r="X11094" t="s">
        <v>14052</v>
      </c>
      <c r="Y11094" t="s">
        <v>31432</v>
      </c>
      <c r="Z11094" s="1">
        <v>37987</v>
      </c>
    </row>
    <row r="11095" spans="11:26" x14ac:dyDescent="0.3">
      <c r="K11095" t="s">
        <v>60388</v>
      </c>
      <c r="L11095" t="s">
        <v>60389</v>
      </c>
      <c r="M11095" t="s">
        <v>28</v>
      </c>
      <c r="N11095" t="s">
        <v>493</v>
      </c>
      <c r="O11095" s="1">
        <v>41490</v>
      </c>
      <c r="P11095">
        <v>10000000</v>
      </c>
      <c r="Q11095" t="s">
        <v>60390</v>
      </c>
      <c r="R11095" t="s">
        <v>60391</v>
      </c>
      <c r="S11095" t="s">
        <v>60392</v>
      </c>
      <c r="T11095" t="s">
        <v>10959</v>
      </c>
      <c r="U11095" t="s">
        <v>1158</v>
      </c>
      <c r="V11095" t="s">
        <v>46</v>
      </c>
      <c r="W11095" t="s">
        <v>106</v>
      </c>
      <c r="X11095" t="s">
        <v>2081</v>
      </c>
      <c r="Y11095" t="s">
        <v>2081</v>
      </c>
    </row>
    <row r="11096" spans="11:26" x14ac:dyDescent="0.3">
      <c r="K11096" t="s">
        <v>60388</v>
      </c>
      <c r="L11096" t="s">
        <v>60393</v>
      </c>
      <c r="M11096" t="s">
        <v>28</v>
      </c>
      <c r="N11096" t="s">
        <v>40</v>
      </c>
      <c r="O11096" s="1">
        <v>40185</v>
      </c>
      <c r="Q11096" t="s">
        <v>60394</v>
      </c>
      <c r="R11096" t="s">
        <v>60395</v>
      </c>
      <c r="U11096" t="s">
        <v>345</v>
      </c>
      <c r="V11096" t="s">
        <v>46</v>
      </c>
      <c r="W11096" t="s">
        <v>106</v>
      </c>
      <c r="X11096" t="s">
        <v>107</v>
      </c>
      <c r="Y11096" t="s">
        <v>30825</v>
      </c>
      <c r="Z11096" s="1">
        <v>31778</v>
      </c>
    </row>
    <row r="11097" spans="11:26" x14ac:dyDescent="0.3">
      <c r="K11097" t="s">
        <v>60388</v>
      </c>
      <c r="L11097" t="s">
        <v>60396</v>
      </c>
      <c r="M11097" t="s">
        <v>28</v>
      </c>
      <c r="O11097" t="s">
        <v>2022</v>
      </c>
      <c r="P11097">
        <v>20000000</v>
      </c>
      <c r="Q11097" t="s">
        <v>60397</v>
      </c>
      <c r="R11097" t="s">
        <v>60398</v>
      </c>
      <c r="U11097" t="s">
        <v>345</v>
      </c>
    </row>
    <row r="11098" spans="11:26" x14ac:dyDescent="0.3">
      <c r="K11098" t="s">
        <v>60388</v>
      </c>
      <c r="L11098" t="s">
        <v>60399</v>
      </c>
      <c r="M11098" t="s">
        <v>28</v>
      </c>
      <c r="N11098" t="s">
        <v>493</v>
      </c>
      <c r="O11098" s="1">
        <v>41278</v>
      </c>
      <c r="P11098">
        <v>10000000</v>
      </c>
      <c r="Q11098" t="s">
        <v>60400</v>
      </c>
      <c r="R11098" t="s">
        <v>60401</v>
      </c>
      <c r="S11098" t="s">
        <v>60402</v>
      </c>
      <c r="T11098" t="s">
        <v>1294</v>
      </c>
      <c r="U11098" t="s">
        <v>34</v>
      </c>
      <c r="V11098" t="s">
        <v>46</v>
      </c>
      <c r="W11098" t="s">
        <v>2169</v>
      </c>
      <c r="X11098" t="s">
        <v>2170</v>
      </c>
      <c r="Y11098" t="s">
        <v>60403</v>
      </c>
    </row>
    <row r="11099" spans="11:26" x14ac:dyDescent="0.3">
      <c r="K11099" t="s">
        <v>60388</v>
      </c>
      <c r="L11099" t="s">
        <v>60404</v>
      </c>
      <c r="M11099" t="s">
        <v>28</v>
      </c>
      <c r="N11099" t="s">
        <v>29</v>
      </c>
      <c r="O11099" s="1">
        <v>40553</v>
      </c>
      <c r="P11099">
        <v>10000000</v>
      </c>
      <c r="Q11099" t="s">
        <v>60405</v>
      </c>
      <c r="R11099" t="s">
        <v>60406</v>
      </c>
      <c r="S11099" t="s">
        <v>60407</v>
      </c>
      <c r="T11099" t="s">
        <v>85</v>
      </c>
      <c r="U11099" t="s">
        <v>178</v>
      </c>
      <c r="V11099" t="s">
        <v>46</v>
      </c>
      <c r="W11099" t="s">
        <v>106</v>
      </c>
      <c r="X11099" t="s">
        <v>845</v>
      </c>
      <c r="Y11099" t="s">
        <v>23009</v>
      </c>
      <c r="Z11099" s="1">
        <v>40184</v>
      </c>
    </row>
    <row r="11100" spans="11:26" x14ac:dyDescent="0.3">
      <c r="K11100" t="s">
        <v>60408</v>
      </c>
      <c r="L11100" t="s">
        <v>60409</v>
      </c>
      <c r="M11100" t="s">
        <v>91</v>
      </c>
      <c r="O11100" t="s">
        <v>3056</v>
      </c>
      <c r="Q11100" t="s">
        <v>60410</v>
      </c>
      <c r="R11100" t="s">
        <v>60411</v>
      </c>
      <c r="S11100" t="s">
        <v>60412</v>
      </c>
      <c r="T11100" t="s">
        <v>60413</v>
      </c>
      <c r="U11100" t="s">
        <v>34</v>
      </c>
      <c r="Z11100" s="1">
        <v>35796</v>
      </c>
    </row>
    <row r="11101" spans="11:26" x14ac:dyDescent="0.3">
      <c r="K11101" t="s">
        <v>60414</v>
      </c>
      <c r="L11101" t="s">
        <v>60415</v>
      </c>
      <c r="M11101" t="s">
        <v>324</v>
      </c>
      <c r="O11101" s="1">
        <v>40552</v>
      </c>
      <c r="P11101">
        <v>10000000</v>
      </c>
      <c r="Q11101" t="s">
        <v>60416</v>
      </c>
      <c r="R11101" t="s">
        <v>60417</v>
      </c>
      <c r="S11101" t="s">
        <v>60418</v>
      </c>
      <c r="T11101" t="s">
        <v>95</v>
      </c>
      <c r="U11101" t="s">
        <v>34</v>
      </c>
      <c r="V11101" t="s">
        <v>46</v>
      </c>
      <c r="W11101" t="s">
        <v>106</v>
      </c>
      <c r="X11101" t="s">
        <v>107</v>
      </c>
      <c r="Y11101" t="s">
        <v>2134</v>
      </c>
      <c r="Z11101" s="1">
        <v>40909</v>
      </c>
    </row>
    <row r="11102" spans="11:26" x14ac:dyDescent="0.3">
      <c r="K11102" t="s">
        <v>60419</v>
      </c>
      <c r="L11102" t="s">
        <v>60420</v>
      </c>
      <c r="M11102" t="s">
        <v>28</v>
      </c>
      <c r="O11102" s="1">
        <v>40182</v>
      </c>
      <c r="P11102">
        <v>2635431</v>
      </c>
      <c r="Q11102" t="s">
        <v>60421</v>
      </c>
      <c r="R11102" t="s">
        <v>60422</v>
      </c>
      <c r="S11102" t="s">
        <v>60423</v>
      </c>
      <c r="T11102" t="s">
        <v>60424</v>
      </c>
      <c r="U11102" t="s">
        <v>34</v>
      </c>
      <c r="V11102" t="s">
        <v>46</v>
      </c>
      <c r="W11102" t="s">
        <v>106</v>
      </c>
      <c r="X11102" t="s">
        <v>7705</v>
      </c>
      <c r="Y11102" t="s">
        <v>7705</v>
      </c>
      <c r="Z11102" s="1">
        <v>40919</v>
      </c>
    </row>
    <row r="11103" spans="11:26" x14ac:dyDescent="0.3">
      <c r="K11103" t="s">
        <v>60425</v>
      </c>
      <c r="L11103" t="s">
        <v>60426</v>
      </c>
      <c r="M11103" t="s">
        <v>28</v>
      </c>
      <c r="O11103" t="s">
        <v>57204</v>
      </c>
      <c r="P11103">
        <v>30000000</v>
      </c>
      <c r="Q11103" t="s">
        <v>60427</v>
      </c>
      <c r="R11103" t="s">
        <v>60428</v>
      </c>
      <c r="S11103" t="s">
        <v>60429</v>
      </c>
      <c r="T11103" t="s">
        <v>60430</v>
      </c>
      <c r="U11103" t="s">
        <v>34</v>
      </c>
      <c r="Z11103" s="1">
        <v>41275</v>
      </c>
    </row>
    <row r="11104" spans="11:26" x14ac:dyDescent="0.3">
      <c r="K11104" t="s">
        <v>60431</v>
      </c>
      <c r="L11104" t="s">
        <v>60432</v>
      </c>
      <c r="M11104" t="s">
        <v>28</v>
      </c>
      <c r="N11104" t="s">
        <v>40</v>
      </c>
      <c r="O11104" s="1">
        <v>40909</v>
      </c>
      <c r="P11104">
        <v>1000000</v>
      </c>
      <c r="Q11104" t="s">
        <v>60433</v>
      </c>
      <c r="R11104" t="s">
        <v>60434</v>
      </c>
      <c r="S11104" t="s">
        <v>60435</v>
      </c>
      <c r="T11104" t="s">
        <v>60436</v>
      </c>
      <c r="U11104" t="s">
        <v>34</v>
      </c>
      <c r="V11104" t="s">
        <v>96</v>
      </c>
      <c r="W11104" t="s">
        <v>336</v>
      </c>
      <c r="X11104" t="s">
        <v>337</v>
      </c>
      <c r="Y11104" t="s">
        <v>337</v>
      </c>
      <c r="Z11104" s="1">
        <v>39084</v>
      </c>
    </row>
    <row r="11105" spans="11:26" x14ac:dyDescent="0.3">
      <c r="K11105" t="s">
        <v>60431</v>
      </c>
      <c r="L11105" t="s">
        <v>60437</v>
      </c>
      <c r="M11105" t="s">
        <v>324</v>
      </c>
      <c r="O11105" s="1">
        <v>40555</v>
      </c>
      <c r="P11105">
        <v>100000</v>
      </c>
      <c r="Q11105" t="s">
        <v>60438</v>
      </c>
      <c r="R11105" t="s">
        <v>60439</v>
      </c>
      <c r="S11105" t="s">
        <v>60440</v>
      </c>
      <c r="T11105" t="s">
        <v>74</v>
      </c>
      <c r="U11105" t="s">
        <v>34</v>
      </c>
      <c r="V11105" t="s">
        <v>46</v>
      </c>
      <c r="W11105" t="s">
        <v>106</v>
      </c>
      <c r="X11105" t="s">
        <v>107</v>
      </c>
      <c r="Y11105" t="s">
        <v>2394</v>
      </c>
      <c r="Z11105" s="1">
        <v>40179</v>
      </c>
    </row>
    <row r="11106" spans="11:26" x14ac:dyDescent="0.3">
      <c r="K11106" t="s">
        <v>60431</v>
      </c>
      <c r="L11106" t="s">
        <v>60441</v>
      </c>
      <c r="M11106" t="s">
        <v>28</v>
      </c>
      <c r="N11106" t="s">
        <v>29</v>
      </c>
      <c r="O11106" s="1">
        <v>41283</v>
      </c>
      <c r="P11106">
        <v>1000000</v>
      </c>
      <c r="Q11106" t="s">
        <v>60442</v>
      </c>
      <c r="R11106" t="s">
        <v>60443</v>
      </c>
      <c r="S11106" t="s">
        <v>60444</v>
      </c>
      <c r="T11106" t="s">
        <v>4038</v>
      </c>
      <c r="U11106" t="s">
        <v>34</v>
      </c>
      <c r="V11106" t="s">
        <v>46</v>
      </c>
      <c r="W11106" t="s">
        <v>717</v>
      </c>
      <c r="X11106" t="s">
        <v>882</v>
      </c>
      <c r="Y11106" t="s">
        <v>20480</v>
      </c>
      <c r="Z11106" s="1">
        <v>33604</v>
      </c>
    </row>
    <row r="11107" spans="11:26" x14ac:dyDescent="0.3">
      <c r="K11107" t="s">
        <v>60445</v>
      </c>
      <c r="L11107" t="s">
        <v>60446</v>
      </c>
      <c r="M11107" t="s">
        <v>28</v>
      </c>
      <c r="N11107" t="s">
        <v>40</v>
      </c>
      <c r="O11107" s="1">
        <v>41640</v>
      </c>
      <c r="P11107">
        <v>1647446</v>
      </c>
      <c r="Q11107" t="s">
        <v>60447</v>
      </c>
      <c r="R11107" t="s">
        <v>60448</v>
      </c>
      <c r="S11107" t="s">
        <v>60449</v>
      </c>
      <c r="T11107" t="s">
        <v>746</v>
      </c>
      <c r="U11107" t="s">
        <v>34</v>
      </c>
      <c r="V11107" t="s">
        <v>46</v>
      </c>
      <c r="W11107" t="s">
        <v>260</v>
      </c>
      <c r="X11107" t="s">
        <v>402</v>
      </c>
      <c r="Y11107" t="s">
        <v>536</v>
      </c>
      <c r="Z11107" s="1">
        <v>40179</v>
      </c>
    </row>
    <row r="11108" spans="11:26" x14ac:dyDescent="0.3">
      <c r="K11108" t="s">
        <v>60450</v>
      </c>
      <c r="L11108" t="s">
        <v>60451</v>
      </c>
      <c r="M11108" t="s">
        <v>324</v>
      </c>
      <c r="O11108" s="1">
        <v>40911</v>
      </c>
      <c r="Q11108" t="s">
        <v>60452</v>
      </c>
      <c r="R11108" t="s">
        <v>60453</v>
      </c>
      <c r="S11108" t="s">
        <v>60454</v>
      </c>
      <c r="T11108" t="s">
        <v>74</v>
      </c>
      <c r="U11108" t="s">
        <v>34</v>
      </c>
      <c r="V11108" t="s">
        <v>819</v>
      </c>
      <c r="W11108">
        <v>1</v>
      </c>
      <c r="X11108" t="s">
        <v>9051</v>
      </c>
      <c r="Y11108" t="s">
        <v>60455</v>
      </c>
      <c r="Z11108" s="1">
        <v>39088</v>
      </c>
    </row>
    <row r="11109" spans="11:26" x14ac:dyDescent="0.3">
      <c r="K11109" t="s">
        <v>60450</v>
      </c>
      <c r="L11109" t="s">
        <v>60456</v>
      </c>
      <c r="M11109" t="s">
        <v>28</v>
      </c>
      <c r="N11109" t="s">
        <v>40</v>
      </c>
      <c r="O11109" s="1">
        <v>41286</v>
      </c>
      <c r="P11109">
        <v>1000000</v>
      </c>
      <c r="Q11109" t="s">
        <v>60457</v>
      </c>
      <c r="R11109" t="s">
        <v>60458</v>
      </c>
      <c r="S11109" t="s">
        <v>60459</v>
      </c>
      <c r="T11109" t="s">
        <v>115</v>
      </c>
      <c r="U11109" t="s">
        <v>34</v>
      </c>
      <c r="V11109" t="s">
        <v>65</v>
      </c>
      <c r="W11109">
        <v>9</v>
      </c>
      <c r="X11109" t="s">
        <v>60460</v>
      </c>
      <c r="Y11109" t="s">
        <v>60460</v>
      </c>
    </row>
    <row r="11110" spans="11:26" x14ac:dyDescent="0.3">
      <c r="K11110" t="s">
        <v>60461</v>
      </c>
      <c r="L11110" t="s">
        <v>60462</v>
      </c>
      <c r="M11110" t="s">
        <v>324</v>
      </c>
      <c r="O11110" s="1">
        <v>40180</v>
      </c>
      <c r="P11110">
        <v>10000000</v>
      </c>
      <c r="Q11110" t="s">
        <v>60463</v>
      </c>
      <c r="R11110" t="s">
        <v>60464</v>
      </c>
      <c r="S11110" t="s">
        <v>60465</v>
      </c>
      <c r="T11110" t="s">
        <v>85</v>
      </c>
      <c r="U11110" t="s">
        <v>34</v>
      </c>
      <c r="V11110" t="s">
        <v>46</v>
      </c>
      <c r="W11110" t="s">
        <v>106</v>
      </c>
      <c r="X11110" t="s">
        <v>107</v>
      </c>
      <c r="Y11110" t="s">
        <v>1882</v>
      </c>
    </row>
    <row r="11111" spans="11:26" x14ac:dyDescent="0.3">
      <c r="K11111" t="s">
        <v>60461</v>
      </c>
      <c r="L11111" t="s">
        <v>60466</v>
      </c>
      <c r="M11111" t="s">
        <v>28</v>
      </c>
      <c r="N11111" t="s">
        <v>40</v>
      </c>
      <c r="O11111" s="1">
        <v>40550</v>
      </c>
      <c r="P11111">
        <v>1623640</v>
      </c>
      <c r="Q11111" t="s">
        <v>60467</v>
      </c>
      <c r="R11111" t="s">
        <v>60468</v>
      </c>
      <c r="S11111" t="s">
        <v>60469</v>
      </c>
      <c r="T11111" t="s">
        <v>60470</v>
      </c>
      <c r="U11111" t="s">
        <v>34</v>
      </c>
      <c r="V11111" t="s">
        <v>7687</v>
      </c>
      <c r="W11111">
        <v>12</v>
      </c>
      <c r="X11111" t="s">
        <v>7688</v>
      </c>
      <c r="Y11111" t="s">
        <v>33459</v>
      </c>
      <c r="Z11111" s="1">
        <v>37257</v>
      </c>
    </row>
    <row r="11112" spans="11:26" x14ac:dyDescent="0.3">
      <c r="K11112" t="s">
        <v>60471</v>
      </c>
      <c r="L11112" t="s">
        <v>60472</v>
      </c>
      <c r="M11112" t="s">
        <v>28</v>
      </c>
      <c r="N11112" t="s">
        <v>29</v>
      </c>
      <c r="O11112" s="1">
        <v>39091</v>
      </c>
      <c r="P11112">
        <v>3446752</v>
      </c>
      <c r="Q11112" t="s">
        <v>60473</v>
      </c>
      <c r="R11112" t="s">
        <v>60474</v>
      </c>
      <c r="S11112" t="s">
        <v>60475</v>
      </c>
      <c r="T11112" t="s">
        <v>74</v>
      </c>
      <c r="U11112" t="s">
        <v>34</v>
      </c>
      <c r="V11112" t="s">
        <v>46</v>
      </c>
      <c r="W11112" t="s">
        <v>260</v>
      </c>
      <c r="X11112" t="s">
        <v>402</v>
      </c>
      <c r="Y11112" t="s">
        <v>545</v>
      </c>
    </row>
    <row r="11113" spans="11:26" x14ac:dyDescent="0.3">
      <c r="K11113" t="s">
        <v>60471</v>
      </c>
      <c r="L11113" t="s">
        <v>60476</v>
      </c>
      <c r="M11113" t="s">
        <v>28</v>
      </c>
      <c r="N11113" t="s">
        <v>40</v>
      </c>
      <c r="O11113" s="1">
        <v>39089</v>
      </c>
      <c r="P11113">
        <v>131406</v>
      </c>
      <c r="Q11113" t="s">
        <v>60477</v>
      </c>
      <c r="R11113" t="s">
        <v>60478</v>
      </c>
      <c r="S11113" t="s">
        <v>60479</v>
      </c>
      <c r="T11113" t="s">
        <v>3601</v>
      </c>
      <c r="U11113" t="s">
        <v>34</v>
      </c>
      <c r="V11113" t="s">
        <v>46</v>
      </c>
      <c r="W11113" t="s">
        <v>2104</v>
      </c>
      <c r="X11113" t="s">
        <v>2105</v>
      </c>
      <c r="Y11113" t="s">
        <v>15494</v>
      </c>
    </row>
    <row r="11114" spans="11:26" x14ac:dyDescent="0.3">
      <c r="K11114" t="s">
        <v>60480</v>
      </c>
      <c r="L11114" t="s">
        <v>60481</v>
      </c>
      <c r="M11114" t="s">
        <v>28</v>
      </c>
      <c r="N11114" t="s">
        <v>29</v>
      </c>
      <c r="O11114" s="1">
        <v>40551</v>
      </c>
      <c r="Q11114" t="s">
        <v>60482</v>
      </c>
      <c r="R11114" t="s">
        <v>60483</v>
      </c>
      <c r="S11114" t="s">
        <v>60484</v>
      </c>
      <c r="T11114" t="s">
        <v>60485</v>
      </c>
      <c r="U11114" t="s">
        <v>34</v>
      </c>
      <c r="V11114" t="s">
        <v>1174</v>
      </c>
      <c r="Z11114" s="1">
        <v>40909</v>
      </c>
    </row>
    <row r="11115" spans="11:26" x14ac:dyDescent="0.3">
      <c r="K11115" t="s">
        <v>60480</v>
      </c>
      <c r="L11115" t="s">
        <v>60486</v>
      </c>
      <c r="M11115" t="s">
        <v>28</v>
      </c>
      <c r="N11115" t="s">
        <v>40</v>
      </c>
      <c r="O11115" s="1">
        <v>39452</v>
      </c>
      <c r="Q11115" t="s">
        <v>60487</v>
      </c>
      <c r="R11115" t="s">
        <v>60488</v>
      </c>
      <c r="S11115" t="s">
        <v>60489</v>
      </c>
      <c r="T11115" t="s">
        <v>60490</v>
      </c>
      <c r="U11115" t="s">
        <v>34</v>
      </c>
      <c r="V11115" t="s">
        <v>46</v>
      </c>
      <c r="W11115" t="s">
        <v>260</v>
      </c>
      <c r="X11115" t="s">
        <v>402</v>
      </c>
      <c r="Y11115" t="s">
        <v>25481</v>
      </c>
      <c r="Z11115" s="1">
        <v>32143</v>
      </c>
    </row>
    <row r="11116" spans="11:26" x14ac:dyDescent="0.3">
      <c r="K11116" t="s">
        <v>60491</v>
      </c>
      <c r="L11116" t="s">
        <v>60492</v>
      </c>
      <c r="M11116" t="s">
        <v>28</v>
      </c>
      <c r="N11116" t="s">
        <v>40</v>
      </c>
      <c r="O11116" s="1">
        <v>39094</v>
      </c>
      <c r="Q11116" t="s">
        <v>60493</v>
      </c>
      <c r="R11116" t="s">
        <v>60494</v>
      </c>
      <c r="S11116" t="s">
        <v>60495</v>
      </c>
      <c r="T11116" t="s">
        <v>2364</v>
      </c>
      <c r="U11116" t="s">
        <v>34</v>
      </c>
      <c r="V11116" t="s">
        <v>46</v>
      </c>
      <c r="W11116" t="s">
        <v>2265</v>
      </c>
      <c r="X11116" t="s">
        <v>2266</v>
      </c>
      <c r="Y11116" t="s">
        <v>2266</v>
      </c>
      <c r="Z11116" s="1">
        <v>32509</v>
      </c>
    </row>
    <row r="11117" spans="11:26" x14ac:dyDescent="0.3">
      <c r="K11117" t="s">
        <v>60491</v>
      </c>
      <c r="L11117" t="s">
        <v>60496</v>
      </c>
      <c r="M11117" t="s">
        <v>28</v>
      </c>
      <c r="N11117" t="s">
        <v>29</v>
      </c>
      <c r="O11117" s="1">
        <v>39457</v>
      </c>
      <c r="Q11117" t="s">
        <v>60497</v>
      </c>
      <c r="R11117" t="s">
        <v>60498</v>
      </c>
      <c r="S11117" t="s">
        <v>60499</v>
      </c>
      <c r="T11117" t="s">
        <v>60500</v>
      </c>
      <c r="U11117" t="s">
        <v>345</v>
      </c>
      <c r="Z11117" t="s">
        <v>38005</v>
      </c>
    </row>
    <row r="11118" spans="11:26" x14ac:dyDescent="0.3">
      <c r="K11118" t="s">
        <v>60501</v>
      </c>
      <c r="L11118" t="s">
        <v>60502</v>
      </c>
      <c r="M11118" t="s">
        <v>28</v>
      </c>
      <c r="N11118" t="s">
        <v>493</v>
      </c>
      <c r="O11118" t="s">
        <v>2324</v>
      </c>
      <c r="P11118">
        <v>235000000</v>
      </c>
      <c r="Q11118" t="s">
        <v>60503</v>
      </c>
      <c r="R11118" t="s">
        <v>60504</v>
      </c>
      <c r="S11118" t="s">
        <v>60505</v>
      </c>
      <c r="U11118" t="s">
        <v>345</v>
      </c>
      <c r="V11118" t="s">
        <v>46</v>
      </c>
      <c r="W11118" t="s">
        <v>346</v>
      </c>
      <c r="X11118" t="s">
        <v>347</v>
      </c>
      <c r="Y11118" t="s">
        <v>347</v>
      </c>
      <c r="Z11118" s="1">
        <v>40544</v>
      </c>
    </row>
    <row r="11119" spans="11:26" x14ac:dyDescent="0.3">
      <c r="K11119" t="s">
        <v>60501</v>
      </c>
      <c r="L11119" t="s">
        <v>60506</v>
      </c>
      <c r="M11119" t="s">
        <v>28</v>
      </c>
      <c r="N11119" t="s">
        <v>29</v>
      </c>
      <c r="O11119" t="s">
        <v>24231</v>
      </c>
      <c r="P11119">
        <v>105000000</v>
      </c>
      <c r="Q11119" t="s">
        <v>60507</v>
      </c>
      <c r="R11119" t="s">
        <v>60508</v>
      </c>
      <c r="T11119" t="s">
        <v>74</v>
      </c>
      <c r="U11119" t="s">
        <v>178</v>
      </c>
      <c r="V11119" t="s">
        <v>1072</v>
      </c>
      <c r="W11119">
        <v>7</v>
      </c>
      <c r="X11119" t="s">
        <v>1073</v>
      </c>
      <c r="Y11119" t="s">
        <v>60509</v>
      </c>
    </row>
    <row r="11120" spans="11:26" x14ac:dyDescent="0.3">
      <c r="K11120" t="s">
        <v>60510</v>
      </c>
      <c r="L11120" t="s">
        <v>60511</v>
      </c>
      <c r="M11120" t="s">
        <v>324</v>
      </c>
      <c r="O11120" s="1">
        <v>41642</v>
      </c>
      <c r="P11120">
        <v>1629549</v>
      </c>
      <c r="Q11120" t="s">
        <v>60512</v>
      </c>
      <c r="R11120" t="s">
        <v>60513</v>
      </c>
      <c r="S11120" t="s">
        <v>60514</v>
      </c>
      <c r="T11120" t="s">
        <v>60515</v>
      </c>
      <c r="U11120" t="s">
        <v>34</v>
      </c>
      <c r="V11120" t="s">
        <v>46</v>
      </c>
      <c r="W11120" t="s">
        <v>106</v>
      </c>
      <c r="X11120" t="s">
        <v>107</v>
      </c>
      <c r="Y11120" t="s">
        <v>2394</v>
      </c>
      <c r="Z11120" t="s">
        <v>60516</v>
      </c>
    </row>
    <row r="11121" spans="11:26" x14ac:dyDescent="0.3">
      <c r="K11121" t="s">
        <v>60517</v>
      </c>
      <c r="L11121" t="s">
        <v>60518</v>
      </c>
      <c r="M11121" t="s">
        <v>28</v>
      </c>
      <c r="N11121" t="s">
        <v>40</v>
      </c>
      <c r="O11121" s="1">
        <v>40551</v>
      </c>
      <c r="P11121">
        <v>2435460</v>
      </c>
      <c r="Q11121" t="s">
        <v>60519</v>
      </c>
      <c r="R11121" t="s">
        <v>60520</v>
      </c>
      <c r="S11121" t="s">
        <v>60521</v>
      </c>
      <c r="T11121" t="s">
        <v>6</v>
      </c>
      <c r="U11121" t="s">
        <v>34</v>
      </c>
      <c r="V11121" t="s">
        <v>46</v>
      </c>
      <c r="W11121" t="s">
        <v>2104</v>
      </c>
      <c r="X11121" t="s">
        <v>10080</v>
      </c>
      <c r="Y11121" t="s">
        <v>60522</v>
      </c>
      <c r="Z11121" s="1">
        <v>38353</v>
      </c>
    </row>
    <row r="11122" spans="11:26" x14ac:dyDescent="0.3">
      <c r="K11122" t="s">
        <v>60523</v>
      </c>
      <c r="L11122" t="s">
        <v>60524</v>
      </c>
      <c r="M11122" t="s">
        <v>28</v>
      </c>
      <c r="N11122" t="s">
        <v>40</v>
      </c>
      <c r="O11122" s="1">
        <v>41643</v>
      </c>
      <c r="Q11122" t="s">
        <v>60525</v>
      </c>
      <c r="R11122" t="s">
        <v>60526</v>
      </c>
      <c r="S11122" t="s">
        <v>60527</v>
      </c>
      <c r="T11122" t="s">
        <v>60528</v>
      </c>
      <c r="U11122" t="s">
        <v>34</v>
      </c>
      <c r="V11122" t="s">
        <v>46</v>
      </c>
      <c r="W11122" t="s">
        <v>167</v>
      </c>
      <c r="X11122" t="s">
        <v>168</v>
      </c>
      <c r="Y11122" t="s">
        <v>169</v>
      </c>
      <c r="Z11122" s="1">
        <v>38718</v>
      </c>
    </row>
    <row r="11123" spans="11:26" x14ac:dyDescent="0.3">
      <c r="K11123" t="s">
        <v>60529</v>
      </c>
      <c r="L11123" t="s">
        <v>60530</v>
      </c>
      <c r="M11123" t="s">
        <v>28</v>
      </c>
      <c r="N11123" t="s">
        <v>40</v>
      </c>
      <c r="O11123" s="1">
        <v>39874</v>
      </c>
      <c r="Q11123" t="s">
        <v>60531</v>
      </c>
      <c r="R11123" t="s">
        <v>60532</v>
      </c>
      <c r="S11123" t="s">
        <v>60533</v>
      </c>
      <c r="T11123" t="s">
        <v>205</v>
      </c>
      <c r="U11123" t="s">
        <v>34</v>
      </c>
      <c r="V11123" t="s">
        <v>46</v>
      </c>
      <c r="W11123" t="s">
        <v>346</v>
      </c>
      <c r="X11123" t="s">
        <v>11222</v>
      </c>
      <c r="Y11123" t="s">
        <v>11222</v>
      </c>
      <c r="Z11123" t="s">
        <v>60534</v>
      </c>
    </row>
    <row r="11124" spans="11:26" x14ac:dyDescent="0.3">
      <c r="K11124" t="s">
        <v>60529</v>
      </c>
      <c r="L11124" t="s">
        <v>60535</v>
      </c>
      <c r="M11124" t="s">
        <v>28</v>
      </c>
      <c r="O11124" s="1">
        <v>41282</v>
      </c>
      <c r="P11124">
        <v>16820910</v>
      </c>
      <c r="Q11124" t="s">
        <v>60536</v>
      </c>
      <c r="R11124" t="s">
        <v>60537</v>
      </c>
      <c r="S11124" t="s">
        <v>60538</v>
      </c>
      <c r="T11124" t="s">
        <v>1249</v>
      </c>
      <c r="U11124" t="s">
        <v>34</v>
      </c>
      <c r="V11124" t="s">
        <v>46</v>
      </c>
      <c r="W11124" t="s">
        <v>1337</v>
      </c>
      <c r="X11124" t="s">
        <v>1338</v>
      </c>
      <c r="Y11124" t="s">
        <v>1338</v>
      </c>
      <c r="Z11124" s="1">
        <v>38718</v>
      </c>
    </row>
    <row r="11125" spans="11:26" x14ac:dyDescent="0.3">
      <c r="K11125" t="s">
        <v>60539</v>
      </c>
      <c r="L11125" t="s">
        <v>60540</v>
      </c>
      <c r="M11125" t="s">
        <v>28</v>
      </c>
      <c r="N11125" t="s">
        <v>40</v>
      </c>
      <c r="O11125" s="1">
        <v>41281</v>
      </c>
      <c r="P11125">
        <v>2435460</v>
      </c>
      <c r="Q11125" t="s">
        <v>60541</v>
      </c>
      <c r="R11125" t="s">
        <v>60542</v>
      </c>
      <c r="S11125" t="s">
        <v>60543</v>
      </c>
      <c r="T11125" t="s">
        <v>60544</v>
      </c>
      <c r="U11125" t="s">
        <v>34</v>
      </c>
      <c r="V11125" t="s">
        <v>35</v>
      </c>
      <c r="W11125">
        <v>19</v>
      </c>
      <c r="X11125" t="s">
        <v>792</v>
      </c>
      <c r="Y11125" t="s">
        <v>8687</v>
      </c>
      <c r="Z11125" s="1">
        <v>42006</v>
      </c>
    </row>
    <row r="11126" spans="11:26" x14ac:dyDescent="0.3">
      <c r="K11126" t="s">
        <v>60545</v>
      </c>
      <c r="L11126" t="s">
        <v>60546</v>
      </c>
      <c r="M11126" t="s">
        <v>28</v>
      </c>
      <c r="O11126" s="1">
        <v>39457</v>
      </c>
      <c r="P11126">
        <v>10000000</v>
      </c>
      <c r="Q11126" t="s">
        <v>60547</v>
      </c>
      <c r="R11126" t="s">
        <v>60548</v>
      </c>
      <c r="S11126" t="s">
        <v>60549</v>
      </c>
      <c r="T11126" t="s">
        <v>60550</v>
      </c>
      <c r="U11126" t="s">
        <v>34</v>
      </c>
      <c r="V11126" t="s">
        <v>46</v>
      </c>
      <c r="W11126" t="s">
        <v>106</v>
      </c>
      <c r="X11126" t="s">
        <v>151</v>
      </c>
      <c r="Y11126" t="s">
        <v>46875</v>
      </c>
      <c r="Z11126" s="1">
        <v>41063</v>
      </c>
    </row>
    <row r="11127" spans="11:26" x14ac:dyDescent="0.3">
      <c r="K11127" t="s">
        <v>60545</v>
      </c>
      <c r="L11127" t="s">
        <v>60551</v>
      </c>
      <c r="M11127" t="s">
        <v>28</v>
      </c>
      <c r="O11127" s="1">
        <v>40546</v>
      </c>
      <c r="P11127">
        <v>10000000</v>
      </c>
      <c r="Q11127" t="s">
        <v>60552</v>
      </c>
      <c r="R11127" t="s">
        <v>60553</v>
      </c>
      <c r="S11127" t="s">
        <v>60554</v>
      </c>
      <c r="T11127" t="s">
        <v>3285</v>
      </c>
      <c r="U11127" t="s">
        <v>34</v>
      </c>
      <c r="V11127" t="s">
        <v>96</v>
      </c>
      <c r="W11127" t="s">
        <v>97</v>
      </c>
      <c r="X11127" t="s">
        <v>98</v>
      </c>
      <c r="Y11127" t="s">
        <v>98</v>
      </c>
      <c r="Z11127" s="1">
        <v>40909</v>
      </c>
    </row>
    <row r="11128" spans="11:26" x14ac:dyDescent="0.3">
      <c r="K11128" t="s">
        <v>60555</v>
      </c>
      <c r="L11128" t="s">
        <v>60556</v>
      </c>
      <c r="M11128" t="s">
        <v>28</v>
      </c>
      <c r="N11128" t="s">
        <v>40</v>
      </c>
      <c r="O11128" s="1">
        <v>41284</v>
      </c>
      <c r="P11128">
        <v>16236400</v>
      </c>
      <c r="Q11128" t="s">
        <v>60557</v>
      </c>
      <c r="R11128" t="s">
        <v>60558</v>
      </c>
      <c r="S11128" t="s">
        <v>60559</v>
      </c>
      <c r="T11128" t="s">
        <v>60560</v>
      </c>
      <c r="U11128" t="s">
        <v>1158</v>
      </c>
      <c r="V11128" t="s">
        <v>46</v>
      </c>
      <c r="W11128" t="s">
        <v>158</v>
      </c>
      <c r="X11128" t="s">
        <v>159</v>
      </c>
      <c r="Y11128" t="s">
        <v>38436</v>
      </c>
      <c r="Z11128" s="1">
        <v>37987</v>
      </c>
    </row>
    <row r="11129" spans="11:26" x14ac:dyDescent="0.3">
      <c r="K11129" t="s">
        <v>60561</v>
      </c>
      <c r="L11129" t="s">
        <v>60562</v>
      </c>
      <c r="M11129" t="s">
        <v>28</v>
      </c>
      <c r="O11129" s="1">
        <v>40454</v>
      </c>
      <c r="P11129">
        <v>4390000</v>
      </c>
      <c r="Q11129" t="s">
        <v>60563</v>
      </c>
      <c r="R11129" t="s">
        <v>60564</v>
      </c>
      <c r="U11129" t="s">
        <v>34</v>
      </c>
    </row>
    <row r="11130" spans="11:26" x14ac:dyDescent="0.3">
      <c r="K11130" t="s">
        <v>60565</v>
      </c>
      <c r="L11130" t="s">
        <v>60566</v>
      </c>
      <c r="M11130" t="s">
        <v>28</v>
      </c>
      <c r="O11130" s="1">
        <v>37622</v>
      </c>
      <c r="P11130">
        <v>1160058</v>
      </c>
      <c r="Q11130" t="s">
        <v>60567</v>
      </c>
      <c r="R11130" t="s">
        <v>60568</v>
      </c>
      <c r="S11130" t="s">
        <v>60569</v>
      </c>
      <c r="T11130" t="s">
        <v>60570</v>
      </c>
      <c r="U11130" t="s">
        <v>34</v>
      </c>
    </row>
    <row r="11131" spans="11:26" x14ac:dyDescent="0.3">
      <c r="K11131" t="s">
        <v>60571</v>
      </c>
      <c r="L11131" t="s">
        <v>60572</v>
      </c>
      <c r="M11131" t="s">
        <v>28</v>
      </c>
      <c r="O11131" s="1">
        <v>39087</v>
      </c>
      <c r="Q11131" t="s">
        <v>60573</v>
      </c>
      <c r="R11131" t="s">
        <v>60574</v>
      </c>
      <c r="S11131" t="s">
        <v>60575</v>
      </c>
      <c r="T11131" t="s">
        <v>32773</v>
      </c>
      <c r="U11131" t="s">
        <v>34</v>
      </c>
      <c r="V11131" t="s">
        <v>46</v>
      </c>
      <c r="W11131" t="s">
        <v>471</v>
      </c>
      <c r="X11131" t="s">
        <v>1760</v>
      </c>
      <c r="Y11131" t="s">
        <v>1760</v>
      </c>
      <c r="Z11131" s="1">
        <v>39814</v>
      </c>
    </row>
    <row r="11132" spans="11:26" x14ac:dyDescent="0.3">
      <c r="K11132" t="s">
        <v>60576</v>
      </c>
      <c r="L11132" t="s">
        <v>60577</v>
      </c>
      <c r="M11132" t="s">
        <v>28</v>
      </c>
      <c r="N11132" t="s">
        <v>40</v>
      </c>
      <c r="O11132" s="1">
        <v>40182</v>
      </c>
      <c r="P11132">
        <v>10248901</v>
      </c>
      <c r="Q11132" t="s">
        <v>60578</v>
      </c>
      <c r="R11132" t="s">
        <v>60579</v>
      </c>
      <c r="S11132" t="s">
        <v>60580</v>
      </c>
      <c r="T11132" t="s">
        <v>85</v>
      </c>
      <c r="U11132" t="s">
        <v>34</v>
      </c>
      <c r="V11132" t="s">
        <v>46</v>
      </c>
      <c r="W11132" t="s">
        <v>167</v>
      </c>
      <c r="X11132" t="s">
        <v>168</v>
      </c>
      <c r="Y11132" t="s">
        <v>169</v>
      </c>
    </row>
    <row r="11133" spans="11:26" x14ac:dyDescent="0.3">
      <c r="K11133" t="s">
        <v>60581</v>
      </c>
      <c r="L11133" t="s">
        <v>60582</v>
      </c>
      <c r="M11133" t="s">
        <v>28</v>
      </c>
      <c r="O11133" s="1">
        <v>39033</v>
      </c>
      <c r="P11133">
        <v>5000000</v>
      </c>
      <c r="Q11133" t="s">
        <v>60583</v>
      </c>
      <c r="R11133" t="s">
        <v>60584</v>
      </c>
      <c r="S11133" t="s">
        <v>60585</v>
      </c>
      <c r="T11133" t="s">
        <v>60586</v>
      </c>
      <c r="U11133" t="s">
        <v>34</v>
      </c>
      <c r="V11133" t="s">
        <v>46</v>
      </c>
      <c r="W11133" t="s">
        <v>142</v>
      </c>
      <c r="X11133" t="s">
        <v>985</v>
      </c>
      <c r="Y11133" t="s">
        <v>985</v>
      </c>
      <c r="Z11133" t="s">
        <v>15595</v>
      </c>
    </row>
    <row r="11134" spans="11:26" x14ac:dyDescent="0.3">
      <c r="K11134" t="s">
        <v>60581</v>
      </c>
      <c r="L11134" t="s">
        <v>60587</v>
      </c>
      <c r="M11134" t="s">
        <v>28</v>
      </c>
      <c r="N11134" t="s">
        <v>40</v>
      </c>
      <c r="O11134" s="1">
        <v>38626</v>
      </c>
      <c r="P11134">
        <v>3000000</v>
      </c>
      <c r="Q11134" t="s">
        <v>60588</v>
      </c>
      <c r="R11134" t="s">
        <v>60589</v>
      </c>
      <c r="S11134" t="s">
        <v>60590</v>
      </c>
      <c r="T11134" t="s">
        <v>19973</v>
      </c>
      <c r="U11134" t="s">
        <v>34</v>
      </c>
      <c r="V11134" t="s">
        <v>46</v>
      </c>
      <c r="W11134" t="s">
        <v>106</v>
      </c>
      <c r="X11134" t="s">
        <v>107</v>
      </c>
      <c r="Y11134" t="s">
        <v>108</v>
      </c>
      <c r="Z11134" s="1">
        <v>40974</v>
      </c>
    </row>
    <row r="11135" spans="11:26" x14ac:dyDescent="0.3">
      <c r="K11135" t="s">
        <v>60591</v>
      </c>
      <c r="L11135" t="s">
        <v>60592</v>
      </c>
      <c r="M11135" t="s">
        <v>28</v>
      </c>
      <c r="O11135" s="1">
        <v>40978</v>
      </c>
      <c r="P11135">
        <v>2000000</v>
      </c>
      <c r="Q11135" t="s">
        <v>60593</v>
      </c>
      <c r="R11135" t="s">
        <v>60594</v>
      </c>
      <c r="S11135" t="s">
        <v>60595</v>
      </c>
      <c r="T11135" t="s">
        <v>60596</v>
      </c>
      <c r="U11135" t="s">
        <v>34</v>
      </c>
      <c r="V11135" t="s">
        <v>5813</v>
      </c>
      <c r="W11135">
        <v>7</v>
      </c>
      <c r="X11135" t="s">
        <v>5814</v>
      </c>
      <c r="Y11135" t="s">
        <v>5814</v>
      </c>
      <c r="Z11135" s="1">
        <v>41275</v>
      </c>
    </row>
    <row r="11136" spans="11:26" x14ac:dyDescent="0.3">
      <c r="K11136" t="s">
        <v>60591</v>
      </c>
      <c r="L11136" t="s">
        <v>60597</v>
      </c>
      <c r="M11136" t="s">
        <v>324</v>
      </c>
      <c r="O11136" t="s">
        <v>1509</v>
      </c>
      <c r="P11136">
        <v>550000</v>
      </c>
      <c r="Q11136" t="s">
        <v>60598</v>
      </c>
      <c r="R11136" t="s">
        <v>60599</v>
      </c>
      <c r="S11136" t="s">
        <v>60600</v>
      </c>
      <c r="T11136" t="s">
        <v>3285</v>
      </c>
      <c r="U11136" t="s">
        <v>34</v>
      </c>
      <c r="V11136" t="s">
        <v>46</v>
      </c>
      <c r="W11136" t="s">
        <v>106</v>
      </c>
      <c r="X11136" t="s">
        <v>107</v>
      </c>
      <c r="Y11136" t="s">
        <v>116</v>
      </c>
    </row>
    <row r="11137" spans="11:26" x14ac:dyDescent="0.3">
      <c r="K11137" t="s">
        <v>60591</v>
      </c>
      <c r="L11137" t="s">
        <v>60601</v>
      </c>
      <c r="M11137" t="s">
        <v>28</v>
      </c>
      <c r="N11137" t="s">
        <v>40</v>
      </c>
      <c r="O11137" t="s">
        <v>60602</v>
      </c>
      <c r="P11137">
        <v>5000000</v>
      </c>
      <c r="Q11137" t="s">
        <v>60603</v>
      </c>
      <c r="R11137" t="s">
        <v>60604</v>
      </c>
      <c r="S11137" t="s">
        <v>60605</v>
      </c>
      <c r="T11137" t="s">
        <v>85</v>
      </c>
      <c r="U11137" t="s">
        <v>345</v>
      </c>
      <c r="V11137" t="s">
        <v>5813</v>
      </c>
      <c r="W11137">
        <v>7</v>
      </c>
      <c r="X11137" t="s">
        <v>5814</v>
      </c>
      <c r="Y11137" t="s">
        <v>5814</v>
      </c>
      <c r="Z11137" s="1">
        <v>39454</v>
      </c>
    </row>
    <row r="11138" spans="11:26" x14ac:dyDescent="0.3">
      <c r="K11138" t="s">
        <v>60606</v>
      </c>
      <c r="L11138" t="s">
        <v>60607</v>
      </c>
      <c r="M11138" t="s">
        <v>28</v>
      </c>
      <c r="N11138" t="s">
        <v>29</v>
      </c>
      <c r="O11138" s="1">
        <v>41276</v>
      </c>
      <c r="P11138">
        <v>1603420</v>
      </c>
      <c r="Q11138" t="s">
        <v>60608</v>
      </c>
      <c r="R11138" t="s">
        <v>60609</v>
      </c>
      <c r="T11138" t="s">
        <v>60610</v>
      </c>
      <c r="U11138" t="s">
        <v>34</v>
      </c>
      <c r="V11138" t="s">
        <v>46</v>
      </c>
      <c r="W11138" t="s">
        <v>106</v>
      </c>
      <c r="X11138" t="s">
        <v>107</v>
      </c>
      <c r="Y11138" t="s">
        <v>116</v>
      </c>
      <c r="Z11138" t="s">
        <v>58829</v>
      </c>
    </row>
    <row r="11139" spans="11:26" x14ac:dyDescent="0.3">
      <c r="K11139" t="s">
        <v>60606</v>
      </c>
      <c r="L11139" t="s">
        <v>60611</v>
      </c>
      <c r="M11139" t="s">
        <v>28</v>
      </c>
      <c r="N11139" t="s">
        <v>40</v>
      </c>
      <c r="O11139" s="1">
        <v>40183</v>
      </c>
      <c r="Q11139" t="s">
        <v>60612</v>
      </c>
      <c r="R11139" t="s">
        <v>60613</v>
      </c>
      <c r="S11139" t="s">
        <v>60614</v>
      </c>
      <c r="T11139" t="s">
        <v>85</v>
      </c>
      <c r="U11139" t="s">
        <v>34</v>
      </c>
      <c r="V11139" t="s">
        <v>46</v>
      </c>
      <c r="W11139" t="s">
        <v>106</v>
      </c>
      <c r="X11139" t="s">
        <v>151</v>
      </c>
      <c r="Y11139" t="s">
        <v>11256</v>
      </c>
      <c r="Z11139" s="1">
        <v>36161</v>
      </c>
    </row>
    <row r="11140" spans="11:26" x14ac:dyDescent="0.3">
      <c r="K11140" t="s">
        <v>60606</v>
      </c>
      <c r="L11140" t="s">
        <v>60615</v>
      </c>
      <c r="M11140" t="s">
        <v>28</v>
      </c>
      <c r="N11140" t="s">
        <v>493</v>
      </c>
      <c r="O11140" t="s">
        <v>25464</v>
      </c>
      <c r="Q11140" t="s">
        <v>60616</v>
      </c>
      <c r="R11140" t="s">
        <v>60617</v>
      </c>
      <c r="U11140" t="s">
        <v>345</v>
      </c>
    </row>
    <row r="11141" spans="11:26" x14ac:dyDescent="0.3">
      <c r="K11141" t="s">
        <v>60618</v>
      </c>
      <c r="L11141" t="s">
        <v>60619</v>
      </c>
      <c r="M11141" t="s">
        <v>28</v>
      </c>
      <c r="N11141" t="s">
        <v>40</v>
      </c>
      <c r="O11141" s="1">
        <v>41096</v>
      </c>
      <c r="P11141">
        <v>755700</v>
      </c>
      <c r="Q11141" t="s">
        <v>60620</v>
      </c>
      <c r="R11141" t="s">
        <v>60621</v>
      </c>
      <c r="S11141" t="s">
        <v>60622</v>
      </c>
      <c r="T11141" t="s">
        <v>3312</v>
      </c>
      <c r="U11141" t="s">
        <v>34</v>
      </c>
      <c r="V11141" t="s">
        <v>46</v>
      </c>
      <c r="W11141" t="s">
        <v>167</v>
      </c>
      <c r="X11141" t="s">
        <v>168</v>
      </c>
      <c r="Y11141" t="s">
        <v>169</v>
      </c>
      <c r="Z11141" s="1">
        <v>40919</v>
      </c>
    </row>
    <row r="11142" spans="11:26" x14ac:dyDescent="0.3">
      <c r="K11142" t="s">
        <v>60623</v>
      </c>
      <c r="L11142" t="s">
        <v>60624</v>
      </c>
      <c r="M11142" t="s">
        <v>28</v>
      </c>
      <c r="N11142" t="s">
        <v>40</v>
      </c>
      <c r="O11142" s="1">
        <v>40544</v>
      </c>
      <c r="P11142">
        <v>2272727</v>
      </c>
      <c r="Q11142" t="s">
        <v>60625</v>
      </c>
      <c r="R11142" t="s">
        <v>60626</v>
      </c>
      <c r="S11142" t="s">
        <v>60627</v>
      </c>
      <c r="T11142" t="s">
        <v>60628</v>
      </c>
      <c r="U11142" t="s">
        <v>34</v>
      </c>
      <c r="V11142" t="s">
        <v>86</v>
      </c>
      <c r="X11142" t="s">
        <v>26168</v>
      </c>
      <c r="Y11142" t="s">
        <v>26168</v>
      </c>
      <c r="Z11142" s="1">
        <v>41275</v>
      </c>
    </row>
    <row r="11143" spans="11:26" x14ac:dyDescent="0.3">
      <c r="K11143" t="s">
        <v>60623</v>
      </c>
      <c r="L11143" t="s">
        <v>60629</v>
      </c>
      <c r="M11143" t="s">
        <v>28</v>
      </c>
      <c r="N11143" t="s">
        <v>29</v>
      </c>
      <c r="O11143" s="1">
        <v>40550</v>
      </c>
      <c r="P11143">
        <v>4641567</v>
      </c>
      <c r="Q11143" t="s">
        <v>60630</v>
      </c>
      <c r="R11143" t="s">
        <v>60631</v>
      </c>
      <c r="S11143" t="s">
        <v>60632</v>
      </c>
      <c r="T11143" t="s">
        <v>60633</v>
      </c>
      <c r="U11143" t="s">
        <v>34</v>
      </c>
      <c r="V11143" t="s">
        <v>19454</v>
      </c>
      <c r="W11143">
        <v>4</v>
      </c>
      <c r="X11143" t="s">
        <v>60634</v>
      </c>
      <c r="Y11143" t="s">
        <v>60634</v>
      </c>
      <c r="Z11143" s="1">
        <v>40551</v>
      </c>
    </row>
    <row r="11144" spans="11:26" x14ac:dyDescent="0.3">
      <c r="K11144" t="s">
        <v>60635</v>
      </c>
      <c r="L11144" t="s">
        <v>60636</v>
      </c>
      <c r="M11144" t="s">
        <v>190</v>
      </c>
      <c r="O11144" t="s">
        <v>4562</v>
      </c>
      <c r="Q11144" t="s">
        <v>60637</v>
      </c>
      <c r="R11144" t="s">
        <v>60638</v>
      </c>
      <c r="S11144" t="s">
        <v>60639</v>
      </c>
      <c r="T11144" t="s">
        <v>60640</v>
      </c>
      <c r="U11144" t="s">
        <v>34</v>
      </c>
      <c r="V11144" t="s">
        <v>270</v>
      </c>
      <c r="W11144" t="s">
        <v>271</v>
      </c>
      <c r="X11144" t="s">
        <v>272</v>
      </c>
      <c r="Y11144" t="s">
        <v>272</v>
      </c>
      <c r="Z11144" s="1">
        <v>40909</v>
      </c>
    </row>
    <row r="11145" spans="11:26" x14ac:dyDescent="0.3">
      <c r="K11145" t="s">
        <v>60641</v>
      </c>
      <c r="L11145" t="s">
        <v>60642</v>
      </c>
      <c r="M11145" t="s">
        <v>28</v>
      </c>
      <c r="N11145" t="s">
        <v>493</v>
      </c>
      <c r="O11145" t="s">
        <v>60643</v>
      </c>
      <c r="P11145">
        <v>20000000</v>
      </c>
      <c r="Q11145" t="s">
        <v>60644</v>
      </c>
      <c r="R11145" t="s">
        <v>60645</v>
      </c>
      <c r="S11145" t="s">
        <v>60646</v>
      </c>
      <c r="T11145" t="s">
        <v>60647</v>
      </c>
      <c r="U11145" t="s">
        <v>34</v>
      </c>
      <c r="V11145" t="s">
        <v>13890</v>
      </c>
      <c r="W11145">
        <v>15</v>
      </c>
      <c r="X11145" t="s">
        <v>13891</v>
      </c>
      <c r="Y11145" t="s">
        <v>13891</v>
      </c>
      <c r="Z11145" t="s">
        <v>60648</v>
      </c>
    </row>
    <row r="11146" spans="11:26" x14ac:dyDescent="0.3">
      <c r="K11146" t="s">
        <v>60641</v>
      </c>
      <c r="L11146" t="s">
        <v>60649</v>
      </c>
      <c r="M11146" t="s">
        <v>28</v>
      </c>
      <c r="O11146" t="s">
        <v>60650</v>
      </c>
      <c r="P11146">
        <v>17500000</v>
      </c>
      <c r="Q11146" t="s">
        <v>60651</v>
      </c>
      <c r="R11146" t="s">
        <v>60652</v>
      </c>
      <c r="S11146" t="s">
        <v>60653</v>
      </c>
      <c r="T11146" t="s">
        <v>60654</v>
      </c>
      <c r="U11146" t="s">
        <v>34</v>
      </c>
      <c r="V11146" t="s">
        <v>60655</v>
      </c>
      <c r="W11146">
        <v>18</v>
      </c>
      <c r="X11146" t="s">
        <v>60656</v>
      </c>
      <c r="Y11146" t="s">
        <v>60656</v>
      </c>
      <c r="Z11146" s="1">
        <v>41642</v>
      </c>
    </row>
    <row r="11147" spans="11:26" x14ac:dyDescent="0.3">
      <c r="K11147" t="s">
        <v>60641</v>
      </c>
      <c r="L11147" t="s">
        <v>60657</v>
      </c>
      <c r="M11147" t="s">
        <v>28</v>
      </c>
      <c r="N11147" t="s">
        <v>1189</v>
      </c>
      <c r="O11147" s="1">
        <v>38758</v>
      </c>
      <c r="P11147">
        <v>21400000</v>
      </c>
      <c r="Q11147" t="s">
        <v>60658</v>
      </c>
      <c r="R11147" t="s">
        <v>60659</v>
      </c>
      <c r="S11147" t="s">
        <v>60660</v>
      </c>
      <c r="T11147" t="s">
        <v>74</v>
      </c>
      <c r="U11147" t="s">
        <v>34</v>
      </c>
      <c r="V11147" t="s">
        <v>206</v>
      </c>
      <c r="W11147" t="s">
        <v>207</v>
      </c>
      <c r="X11147" t="s">
        <v>208</v>
      </c>
      <c r="Y11147" t="s">
        <v>208</v>
      </c>
      <c r="Z11147" s="1">
        <v>37622</v>
      </c>
    </row>
    <row r="11148" spans="11:26" x14ac:dyDescent="0.3">
      <c r="K11148" t="s">
        <v>60641</v>
      </c>
      <c r="L11148" t="s">
        <v>60661</v>
      </c>
      <c r="M11148" t="s">
        <v>28</v>
      </c>
      <c r="N11148" t="s">
        <v>40</v>
      </c>
      <c r="O11148" t="s">
        <v>60662</v>
      </c>
      <c r="P11148">
        <v>2000000</v>
      </c>
      <c r="Q11148" t="s">
        <v>60663</v>
      </c>
      <c r="R11148" t="s">
        <v>60664</v>
      </c>
      <c r="S11148" t="s">
        <v>60665</v>
      </c>
      <c r="T11148" t="s">
        <v>216</v>
      </c>
      <c r="U11148" t="s">
        <v>345</v>
      </c>
      <c r="V11148" t="s">
        <v>270</v>
      </c>
      <c r="W11148" t="s">
        <v>2529</v>
      </c>
      <c r="Z11148" s="1">
        <v>39822</v>
      </c>
    </row>
    <row r="11149" spans="11:26" x14ac:dyDescent="0.3">
      <c r="K11149" t="s">
        <v>60666</v>
      </c>
      <c r="L11149" t="s">
        <v>60667</v>
      </c>
      <c r="M11149" t="s">
        <v>52</v>
      </c>
      <c r="O11149" s="1">
        <v>41286</v>
      </c>
      <c r="P11149">
        <v>40000</v>
      </c>
      <c r="Q11149" t="s">
        <v>60668</v>
      </c>
      <c r="R11149" t="s">
        <v>60669</v>
      </c>
      <c r="S11149" t="s">
        <v>60670</v>
      </c>
      <c r="T11149" t="s">
        <v>85</v>
      </c>
      <c r="U11149" t="s">
        <v>34</v>
      </c>
      <c r="V11149" t="s">
        <v>19050</v>
      </c>
      <c r="W11149">
        <v>21</v>
      </c>
      <c r="X11149" t="s">
        <v>60671</v>
      </c>
      <c r="Y11149" t="s">
        <v>60671</v>
      </c>
    </row>
    <row r="11150" spans="11:26" x14ac:dyDescent="0.3">
      <c r="K11150" t="s">
        <v>60666</v>
      </c>
      <c r="L11150" t="s">
        <v>60672</v>
      </c>
      <c r="M11150" t="s">
        <v>28</v>
      </c>
      <c r="N11150" t="s">
        <v>40</v>
      </c>
      <c r="O11150" t="s">
        <v>12721</v>
      </c>
      <c r="Q11150" t="s">
        <v>60673</v>
      </c>
      <c r="R11150" t="s">
        <v>60674</v>
      </c>
      <c r="S11150" t="s">
        <v>60675</v>
      </c>
      <c r="T11150" t="s">
        <v>6311</v>
      </c>
      <c r="U11150" t="s">
        <v>34</v>
      </c>
      <c r="V11150" t="s">
        <v>46</v>
      </c>
      <c r="W11150" t="s">
        <v>158</v>
      </c>
      <c r="X11150" t="s">
        <v>159</v>
      </c>
      <c r="Y11150" t="s">
        <v>38436</v>
      </c>
      <c r="Z11150" s="1">
        <v>40920</v>
      </c>
    </row>
    <row r="11151" spans="11:26" x14ac:dyDescent="0.3">
      <c r="K11151" t="s">
        <v>60676</v>
      </c>
      <c r="L11151" t="s">
        <v>60677</v>
      </c>
      <c r="M11151" t="s">
        <v>52</v>
      </c>
      <c r="O11151" s="1">
        <v>41282</v>
      </c>
      <c r="P11151">
        <v>40000</v>
      </c>
      <c r="Q11151" t="s">
        <v>60678</v>
      </c>
      <c r="R11151" t="s">
        <v>60679</v>
      </c>
      <c r="S11151" t="s">
        <v>60680</v>
      </c>
      <c r="T11151" t="s">
        <v>60681</v>
      </c>
      <c r="U11151" t="s">
        <v>345</v>
      </c>
      <c r="V11151" t="s">
        <v>46</v>
      </c>
      <c r="W11151" t="s">
        <v>142</v>
      </c>
      <c r="X11151" t="s">
        <v>6059</v>
      </c>
      <c r="Y11151" t="s">
        <v>4704</v>
      </c>
      <c r="Z11151" s="1">
        <v>40246</v>
      </c>
    </row>
    <row r="11152" spans="11:26" x14ac:dyDescent="0.3">
      <c r="K11152" t="s">
        <v>60682</v>
      </c>
      <c r="L11152" t="s">
        <v>60683</v>
      </c>
      <c r="M11152" t="s">
        <v>28</v>
      </c>
      <c r="O11152" s="1">
        <v>42314</v>
      </c>
      <c r="P11152">
        <v>26499973</v>
      </c>
      <c r="Q11152" t="s">
        <v>60684</v>
      </c>
      <c r="R11152" t="s">
        <v>60685</v>
      </c>
      <c r="S11152" t="s">
        <v>60686</v>
      </c>
      <c r="T11152" t="s">
        <v>74</v>
      </c>
      <c r="U11152" t="s">
        <v>34</v>
      </c>
      <c r="V11152" t="s">
        <v>46</v>
      </c>
      <c r="W11152" t="s">
        <v>9996</v>
      </c>
      <c r="X11152" t="s">
        <v>10461</v>
      </c>
      <c r="Y11152" t="s">
        <v>10461</v>
      </c>
    </row>
    <row r="11153" spans="11:26" x14ac:dyDescent="0.3">
      <c r="K11153" t="s">
        <v>60687</v>
      </c>
      <c r="L11153" t="s">
        <v>60688</v>
      </c>
      <c r="M11153" t="s">
        <v>28</v>
      </c>
      <c r="N11153" t="s">
        <v>29</v>
      </c>
      <c r="O11153" t="s">
        <v>23598</v>
      </c>
      <c r="P11153">
        <v>10000000</v>
      </c>
      <c r="Q11153" t="s">
        <v>60689</v>
      </c>
      <c r="R11153" t="s">
        <v>60690</v>
      </c>
      <c r="S11153" t="s">
        <v>60691</v>
      </c>
      <c r="T11153" t="s">
        <v>64</v>
      </c>
      <c r="U11153" t="s">
        <v>34</v>
      </c>
      <c r="V11153" t="s">
        <v>800</v>
      </c>
      <c r="X11153" t="s">
        <v>801</v>
      </c>
      <c r="Y11153" t="s">
        <v>801</v>
      </c>
    </row>
    <row r="11154" spans="11:26" x14ac:dyDescent="0.3">
      <c r="K11154" t="s">
        <v>60687</v>
      </c>
      <c r="L11154" t="s">
        <v>60692</v>
      </c>
      <c r="M11154" t="s">
        <v>28</v>
      </c>
      <c r="N11154" t="s">
        <v>493</v>
      </c>
      <c r="O11154" t="s">
        <v>823</v>
      </c>
      <c r="P11154">
        <v>30000000</v>
      </c>
      <c r="Q11154" t="s">
        <v>60693</v>
      </c>
      <c r="R11154" t="s">
        <v>60694</v>
      </c>
      <c r="S11154" t="s">
        <v>60695</v>
      </c>
      <c r="T11154" t="s">
        <v>74</v>
      </c>
      <c r="U11154" t="s">
        <v>34</v>
      </c>
      <c r="V11154" t="s">
        <v>46</v>
      </c>
      <c r="W11154" t="s">
        <v>9493</v>
      </c>
      <c r="X11154" t="s">
        <v>9494</v>
      </c>
      <c r="Y11154" t="s">
        <v>9495</v>
      </c>
      <c r="Z11154" s="1">
        <v>41280</v>
      </c>
    </row>
    <row r="11155" spans="11:26" x14ac:dyDescent="0.3">
      <c r="K11155" t="s">
        <v>60687</v>
      </c>
      <c r="L11155" t="s">
        <v>60696</v>
      </c>
      <c r="M11155" t="s">
        <v>28</v>
      </c>
      <c r="N11155" t="s">
        <v>40</v>
      </c>
      <c r="O11155" s="1">
        <v>40544</v>
      </c>
      <c r="P11155">
        <v>5000000</v>
      </c>
      <c r="Q11155" t="s">
        <v>60697</v>
      </c>
      <c r="R11155" t="s">
        <v>60698</v>
      </c>
      <c r="S11155" t="s">
        <v>60699</v>
      </c>
      <c r="T11155" t="s">
        <v>60700</v>
      </c>
      <c r="U11155" t="s">
        <v>34</v>
      </c>
      <c r="V11155" t="s">
        <v>86</v>
      </c>
      <c r="X11155" t="s">
        <v>87</v>
      </c>
      <c r="Y11155" t="s">
        <v>87</v>
      </c>
    </row>
    <row r="11156" spans="11:26" x14ac:dyDescent="0.3">
      <c r="K11156" t="s">
        <v>60701</v>
      </c>
      <c r="L11156" t="s">
        <v>60702</v>
      </c>
      <c r="M11156" t="s">
        <v>52</v>
      </c>
      <c r="O11156" t="s">
        <v>5705</v>
      </c>
      <c r="P11156">
        <v>176800</v>
      </c>
      <c r="Q11156" t="s">
        <v>60703</v>
      </c>
      <c r="R11156" t="s">
        <v>60704</v>
      </c>
      <c r="S11156" t="s">
        <v>60705</v>
      </c>
      <c r="T11156" t="s">
        <v>60706</v>
      </c>
      <c r="U11156" t="s">
        <v>34</v>
      </c>
      <c r="V11156" t="s">
        <v>46</v>
      </c>
      <c r="W11156" t="s">
        <v>106</v>
      </c>
      <c r="X11156" t="s">
        <v>151</v>
      </c>
      <c r="Y11156" t="s">
        <v>151</v>
      </c>
      <c r="Z11156" s="1">
        <v>41277</v>
      </c>
    </row>
    <row r="11157" spans="11:26" x14ac:dyDescent="0.3">
      <c r="K11157" t="s">
        <v>60707</v>
      </c>
      <c r="L11157" t="s">
        <v>60708</v>
      </c>
      <c r="M11157" t="s">
        <v>52</v>
      </c>
      <c r="O11157" s="1">
        <v>41827</v>
      </c>
      <c r="P11157">
        <v>10198</v>
      </c>
      <c r="Q11157" t="s">
        <v>60709</v>
      </c>
      <c r="R11157" t="s">
        <v>60710</v>
      </c>
      <c r="S11157" t="s">
        <v>60711</v>
      </c>
      <c r="T11157" t="s">
        <v>2350</v>
      </c>
      <c r="U11157" t="s">
        <v>34</v>
      </c>
      <c r="V11157" t="s">
        <v>46</v>
      </c>
      <c r="W11157" t="s">
        <v>106</v>
      </c>
      <c r="X11157" t="s">
        <v>151</v>
      </c>
      <c r="Y11157" t="s">
        <v>613</v>
      </c>
    </row>
    <row r="11158" spans="11:26" x14ac:dyDescent="0.3">
      <c r="K11158" t="s">
        <v>60712</v>
      </c>
      <c r="L11158" t="s">
        <v>60713</v>
      </c>
      <c r="M11158" t="s">
        <v>28</v>
      </c>
      <c r="N11158" t="s">
        <v>40</v>
      </c>
      <c r="O11158" s="1">
        <v>38358</v>
      </c>
      <c r="P11158">
        <v>7000000</v>
      </c>
      <c r="Q11158" t="s">
        <v>60714</v>
      </c>
      <c r="R11158" t="s">
        <v>60715</v>
      </c>
      <c r="S11158" t="s">
        <v>60716</v>
      </c>
      <c r="T11158" t="s">
        <v>60717</v>
      </c>
      <c r="U11158" t="s">
        <v>34</v>
      </c>
      <c r="V11158" t="s">
        <v>46</v>
      </c>
      <c r="W11158" t="s">
        <v>471</v>
      </c>
      <c r="X11158" t="s">
        <v>1760</v>
      </c>
      <c r="Y11158" t="s">
        <v>1760</v>
      </c>
      <c r="Z11158" s="1">
        <v>39083</v>
      </c>
    </row>
    <row r="11159" spans="11:26" x14ac:dyDescent="0.3">
      <c r="K11159" t="s">
        <v>60718</v>
      </c>
      <c r="L11159" t="s">
        <v>60719</v>
      </c>
      <c r="M11159" t="s">
        <v>28</v>
      </c>
      <c r="O11159" t="s">
        <v>20577</v>
      </c>
      <c r="P11159">
        <v>2086023</v>
      </c>
      <c r="Q11159" t="s">
        <v>60720</v>
      </c>
      <c r="R11159" t="s">
        <v>60721</v>
      </c>
      <c r="S11159" t="s">
        <v>60722</v>
      </c>
      <c r="T11159" t="s">
        <v>74</v>
      </c>
      <c r="U11159" t="s">
        <v>34</v>
      </c>
      <c r="V11159" t="s">
        <v>598</v>
      </c>
      <c r="W11159">
        <v>26</v>
      </c>
      <c r="X11159" t="s">
        <v>599</v>
      </c>
      <c r="Y11159" t="s">
        <v>599</v>
      </c>
      <c r="Z11159" s="1">
        <v>35796</v>
      </c>
    </row>
    <row r="11160" spans="11:26" x14ac:dyDescent="0.3">
      <c r="K11160" t="s">
        <v>60718</v>
      </c>
      <c r="L11160" t="s">
        <v>60723</v>
      </c>
      <c r="M11160" t="s">
        <v>52</v>
      </c>
      <c r="O11160" s="1">
        <v>39459</v>
      </c>
      <c r="P11160">
        <v>1400000</v>
      </c>
      <c r="Q11160" t="s">
        <v>60724</v>
      </c>
      <c r="R11160" t="s">
        <v>60725</v>
      </c>
      <c r="S11160" t="s">
        <v>60726</v>
      </c>
      <c r="T11160" t="s">
        <v>60727</v>
      </c>
      <c r="U11160" t="s">
        <v>34</v>
      </c>
      <c r="V11160" t="s">
        <v>46</v>
      </c>
      <c r="W11160" t="s">
        <v>260</v>
      </c>
      <c r="X11160" t="s">
        <v>402</v>
      </c>
      <c r="Y11160" t="s">
        <v>402</v>
      </c>
      <c r="Z11160" s="1">
        <v>41649</v>
      </c>
    </row>
    <row r="11161" spans="11:26" x14ac:dyDescent="0.3">
      <c r="K11161" t="s">
        <v>60728</v>
      </c>
      <c r="L11161" t="s">
        <v>60729</v>
      </c>
      <c r="M11161" t="s">
        <v>52</v>
      </c>
      <c r="O11161" t="s">
        <v>39890</v>
      </c>
      <c r="Q11161" t="s">
        <v>60730</v>
      </c>
      <c r="R11161" t="s">
        <v>60731</v>
      </c>
      <c r="S11161" t="s">
        <v>60732</v>
      </c>
      <c r="T11161" t="s">
        <v>60733</v>
      </c>
      <c r="U11161" t="s">
        <v>34</v>
      </c>
      <c r="V11161" t="s">
        <v>46</v>
      </c>
      <c r="W11161" t="s">
        <v>106</v>
      </c>
      <c r="X11161" t="s">
        <v>107</v>
      </c>
      <c r="Y11161" t="s">
        <v>396</v>
      </c>
      <c r="Z11161" s="1">
        <v>41640</v>
      </c>
    </row>
    <row r="11162" spans="11:26" x14ac:dyDescent="0.3">
      <c r="K11162" t="s">
        <v>60728</v>
      </c>
      <c r="L11162" t="s">
        <v>60734</v>
      </c>
      <c r="M11162" t="s">
        <v>324</v>
      </c>
      <c r="O11162" t="s">
        <v>60735</v>
      </c>
      <c r="Q11162" t="s">
        <v>60736</v>
      </c>
      <c r="R11162" t="s">
        <v>60737</v>
      </c>
      <c r="S11162" t="s">
        <v>60738</v>
      </c>
      <c r="T11162" t="s">
        <v>1249</v>
      </c>
      <c r="U11162" t="s">
        <v>34</v>
      </c>
      <c r="V11162" t="s">
        <v>1048</v>
      </c>
      <c r="W11162">
        <v>1</v>
      </c>
      <c r="X11162" t="s">
        <v>1498</v>
      </c>
      <c r="Y11162" t="s">
        <v>1499</v>
      </c>
      <c r="Z11162" s="1">
        <v>37987</v>
      </c>
    </row>
    <row r="11163" spans="11:26" x14ac:dyDescent="0.3">
      <c r="K11163" t="s">
        <v>60739</v>
      </c>
      <c r="L11163" t="s">
        <v>60740</v>
      </c>
      <c r="M11163" t="s">
        <v>233</v>
      </c>
      <c r="O11163" s="1">
        <v>42069</v>
      </c>
      <c r="P11163">
        <v>60000000</v>
      </c>
      <c r="Q11163" t="s">
        <v>60741</v>
      </c>
      <c r="R11163" t="s">
        <v>60742</v>
      </c>
      <c r="S11163" t="s">
        <v>60743</v>
      </c>
      <c r="T11163" t="s">
        <v>60744</v>
      </c>
      <c r="U11163" t="s">
        <v>34</v>
      </c>
      <c r="V11163" t="s">
        <v>1816</v>
      </c>
      <c r="W11163">
        <v>7</v>
      </c>
      <c r="X11163" t="s">
        <v>29193</v>
      </c>
      <c r="Y11163" t="s">
        <v>29194</v>
      </c>
    </row>
    <row r="11164" spans="11:26" x14ac:dyDescent="0.3">
      <c r="K11164" t="s">
        <v>60745</v>
      </c>
      <c r="L11164" t="s">
        <v>60746</v>
      </c>
      <c r="M11164" t="s">
        <v>52</v>
      </c>
      <c r="O11164" s="1">
        <v>40547</v>
      </c>
      <c r="P11164">
        <v>50000</v>
      </c>
      <c r="Q11164" t="s">
        <v>60747</v>
      </c>
      <c r="R11164" t="s">
        <v>60748</v>
      </c>
      <c r="T11164" t="s">
        <v>60749</v>
      </c>
      <c r="U11164" t="s">
        <v>34</v>
      </c>
      <c r="V11164" t="s">
        <v>46</v>
      </c>
      <c r="W11164" t="s">
        <v>881</v>
      </c>
      <c r="X11164" t="s">
        <v>882</v>
      </c>
      <c r="Y11164" t="s">
        <v>883</v>
      </c>
    </row>
    <row r="11165" spans="11:26" x14ac:dyDescent="0.3">
      <c r="K11165" t="s">
        <v>60750</v>
      </c>
      <c r="L11165" t="s">
        <v>60751</v>
      </c>
      <c r="M11165" t="s">
        <v>324</v>
      </c>
      <c r="O11165" t="s">
        <v>22851</v>
      </c>
      <c r="P11165">
        <v>375000</v>
      </c>
      <c r="Q11165" t="s">
        <v>60752</v>
      </c>
      <c r="R11165" t="s">
        <v>60753</v>
      </c>
      <c r="S11165" t="s">
        <v>60754</v>
      </c>
      <c r="T11165" t="s">
        <v>2126</v>
      </c>
      <c r="U11165" t="s">
        <v>34</v>
      </c>
      <c r="V11165" t="s">
        <v>206</v>
      </c>
      <c r="W11165" t="s">
        <v>20343</v>
      </c>
      <c r="X11165" t="s">
        <v>20344</v>
      </c>
      <c r="Y11165" t="s">
        <v>20344</v>
      </c>
    </row>
    <row r="11166" spans="11:26" x14ac:dyDescent="0.3">
      <c r="K11166" t="s">
        <v>60755</v>
      </c>
      <c r="L11166" t="s">
        <v>60756</v>
      </c>
      <c r="M11166" t="s">
        <v>91</v>
      </c>
      <c r="O11166" t="s">
        <v>60757</v>
      </c>
      <c r="Q11166" t="s">
        <v>60758</v>
      </c>
      <c r="R11166" t="s">
        <v>60759</v>
      </c>
      <c r="S11166" t="s">
        <v>60760</v>
      </c>
      <c r="T11166" t="s">
        <v>60761</v>
      </c>
      <c r="U11166" t="s">
        <v>34</v>
      </c>
      <c r="V11166" t="s">
        <v>1072</v>
      </c>
      <c r="W11166">
        <v>7</v>
      </c>
      <c r="X11166" t="s">
        <v>1581</v>
      </c>
      <c r="Y11166" t="s">
        <v>1581</v>
      </c>
      <c r="Z11166" s="1">
        <v>41284</v>
      </c>
    </row>
    <row r="11167" spans="11:26" x14ac:dyDescent="0.3">
      <c r="K11167" t="s">
        <v>60762</v>
      </c>
      <c r="L11167" t="s">
        <v>60763</v>
      </c>
      <c r="M11167" t="s">
        <v>256</v>
      </c>
      <c r="O11167" t="s">
        <v>38466</v>
      </c>
      <c r="P11167">
        <v>25000000</v>
      </c>
      <c r="Q11167" t="s">
        <v>60764</v>
      </c>
      <c r="R11167" t="s">
        <v>60765</v>
      </c>
      <c r="S11167" t="s">
        <v>60766</v>
      </c>
      <c r="T11167" t="s">
        <v>60767</v>
      </c>
      <c r="U11167" t="s">
        <v>34</v>
      </c>
      <c r="V11167" t="s">
        <v>46</v>
      </c>
      <c r="W11167" t="s">
        <v>106</v>
      </c>
      <c r="X11167" t="s">
        <v>107</v>
      </c>
      <c r="Y11167" t="s">
        <v>1016</v>
      </c>
      <c r="Z11167" s="1">
        <v>40188</v>
      </c>
    </row>
    <row r="11168" spans="11:26" x14ac:dyDescent="0.3">
      <c r="K11168" t="s">
        <v>60768</v>
      </c>
      <c r="L11168" t="s">
        <v>60769</v>
      </c>
      <c r="M11168" t="s">
        <v>52</v>
      </c>
      <c r="O11168" t="s">
        <v>15629</v>
      </c>
      <c r="P11168">
        <v>1500000</v>
      </c>
      <c r="Q11168" t="s">
        <v>60770</v>
      </c>
      <c r="R11168" t="s">
        <v>60771</v>
      </c>
      <c r="S11168" t="s">
        <v>60772</v>
      </c>
      <c r="T11168" t="s">
        <v>60773</v>
      </c>
      <c r="U11168" t="s">
        <v>34</v>
      </c>
      <c r="V11168" t="s">
        <v>46</v>
      </c>
      <c r="W11168" t="s">
        <v>106</v>
      </c>
      <c r="X11168" t="s">
        <v>107</v>
      </c>
      <c r="Y11168" t="s">
        <v>390</v>
      </c>
      <c r="Z11168" s="1">
        <v>40544</v>
      </c>
    </row>
    <row r="11169" spans="11:26" x14ac:dyDescent="0.3">
      <c r="K11169" t="s">
        <v>60768</v>
      </c>
      <c r="L11169" t="s">
        <v>60774</v>
      </c>
      <c r="M11169" t="s">
        <v>28</v>
      </c>
      <c r="N11169" t="s">
        <v>40</v>
      </c>
      <c r="O11169" t="s">
        <v>14104</v>
      </c>
      <c r="P11169">
        <v>3810250</v>
      </c>
      <c r="Q11169" t="s">
        <v>60775</v>
      </c>
      <c r="R11169" t="s">
        <v>60776</v>
      </c>
      <c r="S11169" t="s">
        <v>60777</v>
      </c>
      <c r="T11169" t="s">
        <v>60778</v>
      </c>
      <c r="U11169" t="s">
        <v>34</v>
      </c>
      <c r="V11169" t="s">
        <v>46</v>
      </c>
      <c r="W11169" t="s">
        <v>167</v>
      </c>
      <c r="X11169" t="s">
        <v>168</v>
      </c>
      <c r="Y11169" t="s">
        <v>169</v>
      </c>
      <c r="Z11169" t="s">
        <v>60779</v>
      </c>
    </row>
    <row r="11170" spans="11:26" x14ac:dyDescent="0.3">
      <c r="K11170" t="s">
        <v>60780</v>
      </c>
      <c r="L11170" t="s">
        <v>60781</v>
      </c>
      <c r="M11170" t="s">
        <v>190</v>
      </c>
      <c r="O11170" t="s">
        <v>1026</v>
      </c>
      <c r="Q11170" t="s">
        <v>60782</v>
      </c>
      <c r="R11170" t="s">
        <v>60783</v>
      </c>
      <c r="S11170" t="s">
        <v>60784</v>
      </c>
      <c r="T11170" t="s">
        <v>2570</v>
      </c>
      <c r="U11170" t="s">
        <v>345</v>
      </c>
      <c r="V11170" t="s">
        <v>46</v>
      </c>
      <c r="W11170" t="s">
        <v>106</v>
      </c>
      <c r="X11170" t="s">
        <v>107</v>
      </c>
      <c r="Y11170" t="s">
        <v>1016</v>
      </c>
      <c r="Z11170" s="1">
        <v>36526</v>
      </c>
    </row>
    <row r="11171" spans="11:26" x14ac:dyDescent="0.3">
      <c r="K11171" t="s">
        <v>60785</v>
      </c>
      <c r="L11171" t="s">
        <v>60786</v>
      </c>
      <c r="M11171" t="s">
        <v>256</v>
      </c>
      <c r="O11171" t="s">
        <v>46754</v>
      </c>
      <c r="P11171">
        <v>10300000</v>
      </c>
      <c r="Q11171" t="s">
        <v>60787</v>
      </c>
      <c r="R11171" t="s">
        <v>60788</v>
      </c>
      <c r="S11171" t="s">
        <v>60789</v>
      </c>
      <c r="T11171" t="s">
        <v>2570</v>
      </c>
      <c r="U11171" t="s">
        <v>34</v>
      </c>
      <c r="V11171" t="s">
        <v>46</v>
      </c>
      <c r="W11171" t="s">
        <v>133</v>
      </c>
      <c r="X11171" t="s">
        <v>3028</v>
      </c>
      <c r="Y11171" t="s">
        <v>3028</v>
      </c>
      <c r="Z11171" s="1">
        <v>36526</v>
      </c>
    </row>
    <row r="11172" spans="11:26" x14ac:dyDescent="0.3">
      <c r="K11172" t="s">
        <v>60790</v>
      </c>
      <c r="L11172" t="s">
        <v>60791</v>
      </c>
      <c r="M11172" t="s">
        <v>190</v>
      </c>
      <c r="O11172" s="1">
        <v>41710</v>
      </c>
      <c r="P11172">
        <v>500</v>
      </c>
      <c r="Q11172" t="s">
        <v>60792</v>
      </c>
      <c r="R11172" t="s">
        <v>60793</v>
      </c>
      <c r="S11172" t="s">
        <v>60794</v>
      </c>
      <c r="T11172" t="s">
        <v>42855</v>
      </c>
      <c r="U11172" t="s">
        <v>34</v>
      </c>
      <c r="V11172" t="s">
        <v>46</v>
      </c>
      <c r="W11172" t="s">
        <v>2265</v>
      </c>
      <c r="X11172" t="s">
        <v>2266</v>
      </c>
      <c r="Y11172" t="s">
        <v>44902</v>
      </c>
      <c r="Z11172" t="s">
        <v>7802</v>
      </c>
    </row>
    <row r="11173" spans="11:26" x14ac:dyDescent="0.3">
      <c r="K11173" t="s">
        <v>60795</v>
      </c>
      <c r="L11173" t="s">
        <v>60796</v>
      </c>
      <c r="M11173" t="s">
        <v>190</v>
      </c>
      <c r="O11173" s="1">
        <v>41984</v>
      </c>
      <c r="P11173">
        <v>42000</v>
      </c>
      <c r="Q11173" t="s">
        <v>60797</v>
      </c>
      <c r="R11173" t="s">
        <v>60798</v>
      </c>
      <c r="S11173" t="s">
        <v>60799</v>
      </c>
      <c r="T11173" t="s">
        <v>2393</v>
      </c>
      <c r="U11173" t="s">
        <v>178</v>
      </c>
      <c r="V11173" t="s">
        <v>46</v>
      </c>
      <c r="W11173" t="s">
        <v>1081</v>
      </c>
      <c r="X11173" t="s">
        <v>1082</v>
      </c>
      <c r="Y11173" t="s">
        <v>12045</v>
      </c>
      <c r="Z11173" s="1">
        <v>36526</v>
      </c>
    </row>
    <row r="11174" spans="11:26" x14ac:dyDescent="0.3">
      <c r="K11174" t="s">
        <v>60800</v>
      </c>
      <c r="L11174" t="s">
        <v>60801</v>
      </c>
      <c r="M11174" t="s">
        <v>190</v>
      </c>
      <c r="O11174" s="1">
        <v>41923</v>
      </c>
      <c r="P11174">
        <v>47000</v>
      </c>
      <c r="Q11174" t="s">
        <v>60802</v>
      </c>
      <c r="R11174" t="s">
        <v>60803</v>
      </c>
      <c r="S11174" t="s">
        <v>60804</v>
      </c>
      <c r="T11174" t="s">
        <v>27036</v>
      </c>
      <c r="U11174" t="s">
        <v>34</v>
      </c>
      <c r="V11174" t="s">
        <v>46</v>
      </c>
      <c r="W11174" t="s">
        <v>106</v>
      </c>
      <c r="X11174" t="s">
        <v>2081</v>
      </c>
      <c r="Y11174" t="s">
        <v>2081</v>
      </c>
      <c r="Z11174" s="1">
        <v>41275</v>
      </c>
    </row>
    <row r="11175" spans="11:26" x14ac:dyDescent="0.3">
      <c r="K11175" t="s">
        <v>60805</v>
      </c>
      <c r="L11175" t="s">
        <v>60806</v>
      </c>
      <c r="M11175" t="s">
        <v>52</v>
      </c>
      <c r="O11175" t="s">
        <v>11444</v>
      </c>
      <c r="P11175">
        <v>4500000</v>
      </c>
      <c r="Q11175" t="s">
        <v>60807</v>
      </c>
      <c r="R11175" t="s">
        <v>60808</v>
      </c>
      <c r="S11175" t="s">
        <v>60809</v>
      </c>
      <c r="T11175" t="s">
        <v>60810</v>
      </c>
      <c r="U11175" t="s">
        <v>34</v>
      </c>
      <c r="V11175" t="s">
        <v>819</v>
      </c>
      <c r="W11175">
        <v>12</v>
      </c>
      <c r="X11175" t="s">
        <v>43433</v>
      </c>
      <c r="Y11175" t="s">
        <v>43433</v>
      </c>
      <c r="Z11175" s="1">
        <v>41553</v>
      </c>
    </row>
    <row r="11176" spans="11:26" x14ac:dyDescent="0.3">
      <c r="K11176" t="s">
        <v>60811</v>
      </c>
      <c r="L11176" t="s">
        <v>60812</v>
      </c>
      <c r="M11176" t="s">
        <v>28</v>
      </c>
      <c r="N11176" t="s">
        <v>40</v>
      </c>
      <c r="O11176" t="s">
        <v>20127</v>
      </c>
      <c r="P11176">
        <v>1370000</v>
      </c>
      <c r="Q11176" t="s">
        <v>60813</v>
      </c>
      <c r="R11176" t="s">
        <v>60814</v>
      </c>
      <c r="S11176" t="s">
        <v>60815</v>
      </c>
      <c r="T11176" t="s">
        <v>436</v>
      </c>
      <c r="U11176" t="s">
        <v>34</v>
      </c>
      <c r="V11176" t="s">
        <v>206</v>
      </c>
      <c r="W11176" t="s">
        <v>3467</v>
      </c>
      <c r="X11176" t="s">
        <v>3468</v>
      </c>
      <c r="Y11176" t="s">
        <v>3468</v>
      </c>
      <c r="Z11176" s="1">
        <v>39083</v>
      </c>
    </row>
    <row r="11177" spans="11:26" x14ac:dyDescent="0.3">
      <c r="K11177" t="s">
        <v>60811</v>
      </c>
      <c r="L11177" t="s">
        <v>60816</v>
      </c>
      <c r="M11177" t="s">
        <v>28</v>
      </c>
      <c r="N11177" t="s">
        <v>29</v>
      </c>
      <c r="O11177" t="s">
        <v>13707</v>
      </c>
      <c r="P11177">
        <v>2700000</v>
      </c>
      <c r="Q11177" t="s">
        <v>60817</v>
      </c>
      <c r="R11177" t="s">
        <v>60818</v>
      </c>
      <c r="S11177" t="s">
        <v>60819</v>
      </c>
      <c r="T11177" t="s">
        <v>4155</v>
      </c>
      <c r="U11177" t="s">
        <v>34</v>
      </c>
      <c r="V11177" t="s">
        <v>46</v>
      </c>
      <c r="W11177" t="s">
        <v>106</v>
      </c>
      <c r="X11177" t="s">
        <v>4428</v>
      </c>
      <c r="Y11177" t="s">
        <v>60820</v>
      </c>
      <c r="Z11177" s="1">
        <v>39814</v>
      </c>
    </row>
    <row r="11178" spans="11:26" x14ac:dyDescent="0.3">
      <c r="K11178" t="s">
        <v>60821</v>
      </c>
      <c r="L11178" t="s">
        <v>60822</v>
      </c>
      <c r="M11178" t="s">
        <v>28</v>
      </c>
      <c r="N11178" t="s">
        <v>40</v>
      </c>
      <c r="O11178" t="s">
        <v>419</v>
      </c>
      <c r="P11178">
        <v>3000000</v>
      </c>
      <c r="Q11178" t="s">
        <v>60823</v>
      </c>
      <c r="R11178" t="s">
        <v>60824</v>
      </c>
      <c r="S11178" t="s">
        <v>60825</v>
      </c>
      <c r="T11178" t="s">
        <v>1249</v>
      </c>
      <c r="U11178" t="s">
        <v>178</v>
      </c>
      <c r="V11178" t="s">
        <v>46</v>
      </c>
      <c r="W11178" t="s">
        <v>106</v>
      </c>
      <c r="X11178" t="s">
        <v>107</v>
      </c>
      <c r="Y11178" t="s">
        <v>2394</v>
      </c>
      <c r="Z11178" s="1">
        <v>37257</v>
      </c>
    </row>
    <row r="11179" spans="11:26" x14ac:dyDescent="0.3">
      <c r="K11179" t="s">
        <v>60826</v>
      </c>
      <c r="L11179" t="s">
        <v>60827</v>
      </c>
      <c r="M11179" t="s">
        <v>52</v>
      </c>
      <c r="O11179" t="s">
        <v>989</v>
      </c>
      <c r="P11179">
        <v>187291</v>
      </c>
      <c r="Q11179" t="s">
        <v>60828</v>
      </c>
      <c r="R11179" t="s">
        <v>60829</v>
      </c>
      <c r="S11179" t="s">
        <v>60830</v>
      </c>
      <c r="T11179" t="s">
        <v>105</v>
      </c>
      <c r="U11179" t="s">
        <v>34</v>
      </c>
      <c r="V11179" t="s">
        <v>46</v>
      </c>
      <c r="W11179" t="s">
        <v>167</v>
      </c>
      <c r="X11179" t="s">
        <v>168</v>
      </c>
      <c r="Y11179" t="s">
        <v>169</v>
      </c>
      <c r="Z11179" s="1">
        <v>36161</v>
      </c>
    </row>
    <row r="11180" spans="11:26" x14ac:dyDescent="0.3">
      <c r="K11180" t="s">
        <v>60831</v>
      </c>
      <c r="L11180" t="s">
        <v>60832</v>
      </c>
      <c r="M11180" t="s">
        <v>91</v>
      </c>
      <c r="O11180" t="s">
        <v>41672</v>
      </c>
      <c r="Q11180" t="s">
        <v>60833</v>
      </c>
      <c r="R11180" t="s">
        <v>60834</v>
      </c>
      <c r="S11180" t="s">
        <v>60835</v>
      </c>
      <c r="T11180" t="s">
        <v>60836</v>
      </c>
      <c r="U11180" t="s">
        <v>345</v>
      </c>
      <c r="V11180" t="s">
        <v>46</v>
      </c>
      <c r="W11180" t="s">
        <v>106</v>
      </c>
      <c r="X11180" t="s">
        <v>107</v>
      </c>
      <c r="Y11180" t="s">
        <v>116</v>
      </c>
      <c r="Z11180" s="1">
        <v>40555</v>
      </c>
    </row>
    <row r="11181" spans="11:26" x14ac:dyDescent="0.3">
      <c r="K11181" t="s">
        <v>60837</v>
      </c>
      <c r="L11181" t="s">
        <v>60838</v>
      </c>
      <c r="M11181" t="s">
        <v>190</v>
      </c>
      <c r="O11181" t="s">
        <v>20293</v>
      </c>
      <c r="Q11181" t="s">
        <v>60839</v>
      </c>
      <c r="R11181" t="s">
        <v>60840</v>
      </c>
      <c r="S11181" t="s">
        <v>60841</v>
      </c>
      <c r="T11181" t="s">
        <v>124</v>
      </c>
      <c r="U11181" t="s">
        <v>34</v>
      </c>
      <c r="V11181" t="s">
        <v>46</v>
      </c>
      <c r="W11181" t="s">
        <v>1369</v>
      </c>
      <c r="X11181" t="s">
        <v>1370</v>
      </c>
      <c r="Y11181" t="s">
        <v>1371</v>
      </c>
      <c r="Z11181" s="1">
        <v>34700</v>
      </c>
    </row>
    <row r="11182" spans="11:26" x14ac:dyDescent="0.3">
      <c r="K11182" t="s">
        <v>60842</v>
      </c>
      <c r="L11182" t="s">
        <v>60843</v>
      </c>
      <c r="M11182" t="s">
        <v>3620</v>
      </c>
      <c r="O11182" t="s">
        <v>6584</v>
      </c>
      <c r="P11182">
        <v>100000</v>
      </c>
      <c r="Q11182" t="s">
        <v>60844</v>
      </c>
      <c r="R11182" t="s">
        <v>60845</v>
      </c>
      <c r="S11182" t="s">
        <v>60846</v>
      </c>
      <c r="T11182" t="s">
        <v>1080</v>
      </c>
      <c r="U11182" t="s">
        <v>34</v>
      </c>
      <c r="V11182" t="s">
        <v>206</v>
      </c>
      <c r="W11182" t="s">
        <v>207</v>
      </c>
      <c r="X11182" t="s">
        <v>208</v>
      </c>
      <c r="Y11182" t="s">
        <v>208</v>
      </c>
      <c r="Z11182" s="1">
        <v>39814</v>
      </c>
    </row>
    <row r="11183" spans="11:26" x14ac:dyDescent="0.3">
      <c r="K11183" t="s">
        <v>60847</v>
      </c>
      <c r="L11183" t="s">
        <v>60848</v>
      </c>
      <c r="M11183" t="s">
        <v>52</v>
      </c>
      <c r="O11183" t="s">
        <v>7516</v>
      </c>
      <c r="P11183">
        <v>100000</v>
      </c>
      <c r="Q11183" t="s">
        <v>60849</v>
      </c>
      <c r="R11183" t="s">
        <v>60850</v>
      </c>
      <c r="S11183" t="s">
        <v>60851</v>
      </c>
      <c r="T11183" t="s">
        <v>95</v>
      </c>
      <c r="U11183" t="s">
        <v>34</v>
      </c>
      <c r="V11183" t="s">
        <v>206</v>
      </c>
      <c r="W11183" t="s">
        <v>5236</v>
      </c>
      <c r="X11183" t="s">
        <v>208</v>
      </c>
      <c r="Y11183" t="s">
        <v>5237</v>
      </c>
    </row>
    <row r="11184" spans="11:26" x14ac:dyDescent="0.3">
      <c r="K11184" t="s">
        <v>60847</v>
      </c>
      <c r="L11184" t="s">
        <v>60852</v>
      </c>
      <c r="M11184" t="s">
        <v>52</v>
      </c>
      <c r="O11184" t="s">
        <v>52448</v>
      </c>
      <c r="P11184">
        <v>350000</v>
      </c>
      <c r="Q11184" t="s">
        <v>60853</v>
      </c>
      <c r="R11184" t="s">
        <v>60854</v>
      </c>
      <c r="S11184" t="s">
        <v>60855</v>
      </c>
      <c r="T11184" t="s">
        <v>60856</v>
      </c>
      <c r="U11184" t="s">
        <v>34</v>
      </c>
      <c r="V11184" t="s">
        <v>46</v>
      </c>
      <c r="W11184" t="s">
        <v>106</v>
      </c>
      <c r="X11184" t="s">
        <v>107</v>
      </c>
      <c r="Y11184" t="s">
        <v>116</v>
      </c>
      <c r="Z11184" s="1">
        <v>40911</v>
      </c>
    </row>
    <row r="11185" spans="11:26" x14ac:dyDescent="0.3">
      <c r="K11185" t="s">
        <v>60857</v>
      </c>
      <c r="L11185" t="s">
        <v>60858</v>
      </c>
      <c r="M11185" t="s">
        <v>52</v>
      </c>
      <c r="O11185" t="s">
        <v>39471</v>
      </c>
      <c r="Q11185" t="s">
        <v>60859</v>
      </c>
      <c r="R11185" t="s">
        <v>60860</v>
      </c>
      <c r="S11185" t="s">
        <v>60861</v>
      </c>
      <c r="T11185" t="s">
        <v>60862</v>
      </c>
      <c r="U11185" t="s">
        <v>34</v>
      </c>
      <c r="V11185" t="s">
        <v>206</v>
      </c>
      <c r="W11185" t="s">
        <v>7873</v>
      </c>
      <c r="X11185" t="s">
        <v>7874</v>
      </c>
      <c r="Y11185" t="s">
        <v>7874</v>
      </c>
    </row>
    <row r="11186" spans="11:26" x14ac:dyDescent="0.3">
      <c r="K11186" t="s">
        <v>60857</v>
      </c>
      <c r="L11186" t="s">
        <v>60863</v>
      </c>
      <c r="M11186" t="s">
        <v>52</v>
      </c>
      <c r="O11186" s="1">
        <v>40919</v>
      </c>
      <c r="P11186">
        <v>600000</v>
      </c>
      <c r="Q11186" t="s">
        <v>60864</v>
      </c>
      <c r="R11186" t="s">
        <v>60865</v>
      </c>
      <c r="S11186" t="s">
        <v>60866</v>
      </c>
      <c r="T11186" t="s">
        <v>205</v>
      </c>
      <c r="U11186" t="s">
        <v>34</v>
      </c>
      <c r="V11186" t="s">
        <v>46</v>
      </c>
      <c r="W11186" t="s">
        <v>311</v>
      </c>
      <c r="X11186" t="s">
        <v>3790</v>
      </c>
      <c r="Y11186" t="s">
        <v>3790</v>
      </c>
    </row>
    <row r="11187" spans="11:26" x14ac:dyDescent="0.3">
      <c r="K11187" t="s">
        <v>60857</v>
      </c>
      <c r="L11187" t="s">
        <v>60867</v>
      </c>
      <c r="M11187" t="s">
        <v>28</v>
      </c>
      <c r="N11187" t="s">
        <v>40</v>
      </c>
      <c r="O11187" t="s">
        <v>5999</v>
      </c>
      <c r="P11187">
        <v>6000000</v>
      </c>
      <c r="Q11187" t="s">
        <v>60868</v>
      </c>
      <c r="R11187" t="s">
        <v>60860</v>
      </c>
      <c r="S11187" t="s">
        <v>60869</v>
      </c>
      <c r="T11187" t="s">
        <v>60870</v>
      </c>
      <c r="U11187" t="s">
        <v>34</v>
      </c>
      <c r="V11187" t="s">
        <v>1072</v>
      </c>
      <c r="W11187">
        <v>7</v>
      </c>
      <c r="X11187" t="s">
        <v>1581</v>
      </c>
      <c r="Y11187" t="s">
        <v>1581</v>
      </c>
      <c r="Z11187" s="1">
        <v>41275</v>
      </c>
    </row>
    <row r="11188" spans="11:26" x14ac:dyDescent="0.3">
      <c r="K11188" t="s">
        <v>60857</v>
      </c>
      <c r="L11188" t="s">
        <v>60871</v>
      </c>
      <c r="M11188" t="s">
        <v>324</v>
      </c>
      <c r="O11188" s="1">
        <v>41822</v>
      </c>
      <c r="P11188">
        <v>1200000</v>
      </c>
      <c r="Q11188" t="s">
        <v>60872</v>
      </c>
      <c r="R11188" t="s">
        <v>60873</v>
      </c>
      <c r="S11188" t="s">
        <v>60874</v>
      </c>
      <c r="T11188" t="s">
        <v>95</v>
      </c>
      <c r="U11188" t="s">
        <v>34</v>
      </c>
      <c r="V11188" t="s">
        <v>46</v>
      </c>
      <c r="W11188" t="s">
        <v>2104</v>
      </c>
      <c r="X11188" t="s">
        <v>2105</v>
      </c>
      <c r="Y11188" t="s">
        <v>2105</v>
      </c>
    </row>
    <row r="11189" spans="11:26" x14ac:dyDescent="0.3">
      <c r="K11189" t="s">
        <v>60875</v>
      </c>
      <c r="L11189" t="s">
        <v>60876</v>
      </c>
      <c r="M11189" t="s">
        <v>749</v>
      </c>
      <c r="O11189" s="1">
        <v>39335</v>
      </c>
      <c r="P11189">
        <v>1450000</v>
      </c>
      <c r="Q11189" t="s">
        <v>60877</v>
      </c>
      <c r="R11189" t="s">
        <v>60878</v>
      </c>
      <c r="S11189" t="s">
        <v>60879</v>
      </c>
      <c r="T11189" t="s">
        <v>74</v>
      </c>
      <c r="U11189" t="s">
        <v>34</v>
      </c>
      <c r="V11189" t="s">
        <v>96</v>
      </c>
      <c r="W11189" t="s">
        <v>7475</v>
      </c>
      <c r="X11189" t="s">
        <v>10142</v>
      </c>
      <c r="Y11189" t="s">
        <v>10142</v>
      </c>
    </row>
    <row r="11190" spans="11:26" x14ac:dyDescent="0.3">
      <c r="K11190" t="s">
        <v>60875</v>
      </c>
      <c r="L11190" t="s">
        <v>60880</v>
      </c>
      <c r="M11190" t="s">
        <v>256</v>
      </c>
      <c r="O11190" t="s">
        <v>13237</v>
      </c>
      <c r="P11190">
        <v>1250000</v>
      </c>
      <c r="Q11190" t="s">
        <v>60881</v>
      </c>
      <c r="R11190" t="s">
        <v>60882</v>
      </c>
      <c r="S11190" t="s">
        <v>60883</v>
      </c>
      <c r="T11190" t="s">
        <v>60884</v>
      </c>
      <c r="U11190" t="s">
        <v>34</v>
      </c>
      <c r="V11190" t="s">
        <v>46</v>
      </c>
      <c r="W11190" t="s">
        <v>106</v>
      </c>
      <c r="X11190" t="s">
        <v>107</v>
      </c>
      <c r="Y11190" t="s">
        <v>116</v>
      </c>
      <c r="Z11190" s="1">
        <v>40552</v>
      </c>
    </row>
    <row r="11191" spans="11:26" x14ac:dyDescent="0.3">
      <c r="K11191" t="s">
        <v>60875</v>
      </c>
      <c r="L11191" t="s">
        <v>60885</v>
      </c>
      <c r="M11191" t="s">
        <v>28</v>
      </c>
      <c r="O11191" t="s">
        <v>6992</v>
      </c>
      <c r="P11191">
        <v>5700000</v>
      </c>
      <c r="Q11191" t="s">
        <v>60886</v>
      </c>
      <c r="R11191" t="s">
        <v>60887</v>
      </c>
      <c r="S11191" t="s">
        <v>60888</v>
      </c>
      <c r="T11191" t="s">
        <v>60889</v>
      </c>
      <c r="U11191" t="s">
        <v>34</v>
      </c>
      <c r="V11191" t="s">
        <v>46</v>
      </c>
      <c r="W11191" t="s">
        <v>106</v>
      </c>
      <c r="X11191" t="s">
        <v>107</v>
      </c>
      <c r="Y11191" t="s">
        <v>446</v>
      </c>
      <c r="Z11191" t="s">
        <v>60890</v>
      </c>
    </row>
    <row r="11192" spans="11:26" x14ac:dyDescent="0.3">
      <c r="K11192" t="s">
        <v>60875</v>
      </c>
      <c r="L11192" t="s">
        <v>60891</v>
      </c>
      <c r="M11192" t="s">
        <v>256</v>
      </c>
      <c r="O11192" t="s">
        <v>9354</v>
      </c>
      <c r="P11192">
        <v>1175000</v>
      </c>
      <c r="Q11192" t="s">
        <v>60892</v>
      </c>
      <c r="R11192" t="s">
        <v>60893</v>
      </c>
      <c r="S11192" t="s">
        <v>60894</v>
      </c>
      <c r="T11192" t="s">
        <v>74</v>
      </c>
      <c r="U11192" t="s">
        <v>34</v>
      </c>
      <c r="V11192" t="s">
        <v>46</v>
      </c>
      <c r="W11192" t="s">
        <v>167</v>
      </c>
      <c r="X11192" t="s">
        <v>168</v>
      </c>
      <c r="Y11192" t="s">
        <v>169</v>
      </c>
      <c r="Z11192" s="1">
        <v>41275</v>
      </c>
    </row>
    <row r="11193" spans="11:26" x14ac:dyDescent="0.3">
      <c r="K11193" t="s">
        <v>60875</v>
      </c>
      <c r="L11193" t="s">
        <v>60895</v>
      </c>
      <c r="M11193" t="s">
        <v>28</v>
      </c>
      <c r="N11193" t="s">
        <v>29</v>
      </c>
      <c r="O11193" s="1">
        <v>41124</v>
      </c>
      <c r="P11193">
        <v>20000000</v>
      </c>
      <c r="Q11193" t="s">
        <v>60896</v>
      </c>
      <c r="R11193" t="s">
        <v>60897</v>
      </c>
      <c r="S11193" t="s">
        <v>60898</v>
      </c>
      <c r="T11193" t="s">
        <v>2126</v>
      </c>
      <c r="U11193" t="s">
        <v>34</v>
      </c>
      <c r="V11193" t="s">
        <v>46</v>
      </c>
      <c r="W11193" t="s">
        <v>106</v>
      </c>
      <c r="X11193" t="s">
        <v>107</v>
      </c>
      <c r="Y11193" t="s">
        <v>116</v>
      </c>
    </row>
    <row r="11194" spans="11:26" x14ac:dyDescent="0.3">
      <c r="K11194" t="s">
        <v>60875</v>
      </c>
      <c r="L11194" t="s">
        <v>60899</v>
      </c>
      <c r="M11194" t="s">
        <v>52</v>
      </c>
      <c r="O11194" s="1">
        <v>39335</v>
      </c>
      <c r="P11194">
        <v>2300000</v>
      </c>
      <c r="Q11194" t="s">
        <v>60900</v>
      </c>
      <c r="R11194" t="s">
        <v>60901</v>
      </c>
      <c r="T11194" t="s">
        <v>1696</v>
      </c>
      <c r="U11194" t="s">
        <v>34</v>
      </c>
      <c r="V11194" t="s">
        <v>46</v>
      </c>
      <c r="W11194" t="s">
        <v>810</v>
      </c>
      <c r="X11194" t="s">
        <v>26531</v>
      </c>
      <c r="Y11194" t="s">
        <v>60902</v>
      </c>
      <c r="Z11194" s="1">
        <v>40187</v>
      </c>
    </row>
    <row r="11195" spans="11:26" x14ac:dyDescent="0.3">
      <c r="K11195" t="s">
        <v>60875</v>
      </c>
      <c r="L11195" t="s">
        <v>60903</v>
      </c>
      <c r="M11195" t="s">
        <v>28</v>
      </c>
      <c r="N11195" t="s">
        <v>493</v>
      </c>
      <c r="O11195" t="s">
        <v>7959</v>
      </c>
      <c r="P11195">
        <v>94357588</v>
      </c>
      <c r="Q11195" t="s">
        <v>60904</v>
      </c>
      <c r="R11195" t="s">
        <v>60905</v>
      </c>
      <c r="S11195" t="s">
        <v>60906</v>
      </c>
      <c r="T11195" t="s">
        <v>60907</v>
      </c>
      <c r="U11195" t="s">
        <v>178</v>
      </c>
      <c r="V11195" t="s">
        <v>46</v>
      </c>
      <c r="W11195" t="s">
        <v>106</v>
      </c>
      <c r="X11195" t="s">
        <v>107</v>
      </c>
      <c r="Y11195" t="s">
        <v>116</v>
      </c>
      <c r="Z11195" s="1">
        <v>39457</v>
      </c>
    </row>
    <row r="11196" spans="11:26" x14ac:dyDescent="0.3">
      <c r="K11196" t="s">
        <v>60875</v>
      </c>
      <c r="L11196" t="s">
        <v>60908</v>
      </c>
      <c r="M11196" t="s">
        <v>28</v>
      </c>
      <c r="N11196" t="s">
        <v>29</v>
      </c>
      <c r="O11196" s="1">
        <v>41821</v>
      </c>
      <c r="P11196">
        <v>14700000</v>
      </c>
      <c r="Q11196" t="s">
        <v>60909</v>
      </c>
      <c r="R11196" t="s">
        <v>60910</v>
      </c>
      <c r="S11196" t="s">
        <v>60911</v>
      </c>
      <c r="T11196" t="s">
        <v>60912</v>
      </c>
      <c r="U11196" t="s">
        <v>34</v>
      </c>
      <c r="V11196" t="s">
        <v>46</v>
      </c>
      <c r="W11196" t="s">
        <v>106</v>
      </c>
      <c r="X11196" t="s">
        <v>107</v>
      </c>
      <c r="Y11196" t="s">
        <v>116</v>
      </c>
    </row>
    <row r="11197" spans="11:26" x14ac:dyDescent="0.3">
      <c r="K11197" t="s">
        <v>60875</v>
      </c>
      <c r="L11197" t="s">
        <v>60913</v>
      </c>
      <c r="M11197" t="s">
        <v>28</v>
      </c>
      <c r="N11197" t="s">
        <v>40</v>
      </c>
      <c r="O11197" s="1">
        <v>39914</v>
      </c>
      <c r="P11197">
        <v>4500000</v>
      </c>
      <c r="Q11197" t="s">
        <v>60914</v>
      </c>
      <c r="R11197" t="s">
        <v>60915</v>
      </c>
      <c r="S11197" t="s">
        <v>60916</v>
      </c>
      <c r="T11197" t="s">
        <v>60917</v>
      </c>
      <c r="U11197" t="s">
        <v>34</v>
      </c>
      <c r="V11197" t="s">
        <v>46</v>
      </c>
      <c r="W11197" t="s">
        <v>106</v>
      </c>
      <c r="X11197" t="s">
        <v>151</v>
      </c>
      <c r="Y11197" t="s">
        <v>613</v>
      </c>
      <c r="Z11197" s="1">
        <v>41275</v>
      </c>
    </row>
    <row r="11198" spans="11:26" x14ac:dyDescent="0.3">
      <c r="K11198" t="s">
        <v>60875</v>
      </c>
      <c r="L11198" t="s">
        <v>60918</v>
      </c>
      <c r="M11198" t="s">
        <v>28</v>
      </c>
      <c r="O11198" t="s">
        <v>27661</v>
      </c>
      <c r="P11198">
        <v>500000</v>
      </c>
      <c r="Q11198" t="s">
        <v>60919</v>
      </c>
      <c r="R11198" t="s">
        <v>60920</v>
      </c>
      <c r="S11198" t="s">
        <v>60921</v>
      </c>
      <c r="T11198" t="s">
        <v>105</v>
      </c>
      <c r="U11198" t="s">
        <v>178</v>
      </c>
      <c r="V11198" t="s">
        <v>46</v>
      </c>
      <c r="W11198" t="s">
        <v>106</v>
      </c>
      <c r="X11198" t="s">
        <v>151</v>
      </c>
      <c r="Y11198" t="s">
        <v>11487</v>
      </c>
      <c r="Z11198" s="1">
        <v>39814</v>
      </c>
    </row>
    <row r="11199" spans="11:26" x14ac:dyDescent="0.3">
      <c r="K11199" t="s">
        <v>60922</v>
      </c>
      <c r="L11199" t="s">
        <v>60923</v>
      </c>
      <c r="M11199" t="s">
        <v>52</v>
      </c>
      <c r="O11199" t="s">
        <v>32661</v>
      </c>
      <c r="Q11199" t="s">
        <v>60924</v>
      </c>
      <c r="R11199" t="s">
        <v>60925</v>
      </c>
      <c r="S11199" t="s">
        <v>60926</v>
      </c>
      <c r="T11199" t="s">
        <v>60927</v>
      </c>
      <c r="U11199" t="s">
        <v>34</v>
      </c>
      <c r="V11199" t="s">
        <v>46</v>
      </c>
      <c r="W11199" t="s">
        <v>142</v>
      </c>
      <c r="X11199" t="s">
        <v>6059</v>
      </c>
      <c r="Y11199" t="s">
        <v>4704</v>
      </c>
      <c r="Z11199" s="1">
        <v>41280</v>
      </c>
    </row>
    <row r="11200" spans="11:26" x14ac:dyDescent="0.3">
      <c r="K11200" t="s">
        <v>60928</v>
      </c>
      <c r="L11200" t="s">
        <v>60929</v>
      </c>
      <c r="M11200" t="s">
        <v>52</v>
      </c>
      <c r="O11200" s="1">
        <v>40547</v>
      </c>
      <c r="Q11200" t="s">
        <v>60930</v>
      </c>
      <c r="R11200" t="s">
        <v>60931</v>
      </c>
      <c r="S11200" t="s">
        <v>60932</v>
      </c>
      <c r="T11200" t="s">
        <v>74</v>
      </c>
      <c r="U11200" t="s">
        <v>34</v>
      </c>
      <c r="V11200" t="s">
        <v>46</v>
      </c>
      <c r="W11200" t="s">
        <v>228</v>
      </c>
      <c r="X11200" t="s">
        <v>229</v>
      </c>
      <c r="Y11200" t="s">
        <v>98</v>
      </c>
      <c r="Z11200" s="1">
        <v>40909</v>
      </c>
    </row>
    <row r="11201" spans="11:26" x14ac:dyDescent="0.3">
      <c r="K11201" t="s">
        <v>60933</v>
      </c>
      <c r="L11201" t="s">
        <v>60934</v>
      </c>
      <c r="M11201" t="s">
        <v>28</v>
      </c>
      <c r="O11201" t="s">
        <v>50775</v>
      </c>
      <c r="P11201">
        <v>13000000</v>
      </c>
      <c r="Q11201" t="s">
        <v>60935</v>
      </c>
      <c r="R11201" t="s">
        <v>60936</v>
      </c>
      <c r="T11201" t="s">
        <v>60937</v>
      </c>
      <c r="U11201" t="s">
        <v>34</v>
      </c>
      <c r="V11201" t="s">
        <v>46</v>
      </c>
      <c r="W11201" t="s">
        <v>47</v>
      </c>
      <c r="X11201" t="s">
        <v>12433</v>
      </c>
      <c r="Y11201" t="s">
        <v>4770</v>
      </c>
      <c r="Z11201" s="1">
        <v>41647</v>
      </c>
    </row>
    <row r="11202" spans="11:26" x14ac:dyDescent="0.3">
      <c r="K11202" t="s">
        <v>60938</v>
      </c>
      <c r="L11202" t="s">
        <v>60939</v>
      </c>
      <c r="M11202" t="s">
        <v>52</v>
      </c>
      <c r="O11202" s="1">
        <v>41286</v>
      </c>
      <c r="Q11202" t="s">
        <v>60940</v>
      </c>
      <c r="R11202" t="s">
        <v>60941</v>
      </c>
      <c r="S11202" t="s">
        <v>60942</v>
      </c>
      <c r="T11202" t="s">
        <v>60943</v>
      </c>
      <c r="U11202" t="s">
        <v>34</v>
      </c>
      <c r="V11202" t="s">
        <v>46</v>
      </c>
      <c r="W11202" t="s">
        <v>717</v>
      </c>
      <c r="X11202" t="s">
        <v>882</v>
      </c>
      <c r="Y11202" t="s">
        <v>529</v>
      </c>
      <c r="Z11202" s="1">
        <v>40909</v>
      </c>
    </row>
    <row r="11203" spans="11:26" x14ac:dyDescent="0.3">
      <c r="K11203" t="s">
        <v>60938</v>
      </c>
      <c r="L11203" t="s">
        <v>60944</v>
      </c>
      <c r="M11203" t="s">
        <v>9286</v>
      </c>
      <c r="O11203" s="1">
        <v>41644</v>
      </c>
      <c r="Q11203" t="s">
        <v>60945</v>
      </c>
      <c r="R11203" t="s">
        <v>60946</v>
      </c>
      <c r="S11203" t="s">
        <v>60947</v>
      </c>
      <c r="T11203" t="s">
        <v>11474</v>
      </c>
      <c r="U11203" t="s">
        <v>34</v>
      </c>
      <c r="V11203" t="s">
        <v>46</v>
      </c>
      <c r="W11203" t="s">
        <v>142</v>
      </c>
      <c r="X11203" t="s">
        <v>1930</v>
      </c>
      <c r="Y11203" t="s">
        <v>1931</v>
      </c>
      <c r="Z11203" s="1">
        <v>40909</v>
      </c>
    </row>
    <row r="11204" spans="11:26" x14ac:dyDescent="0.3">
      <c r="K11204" t="s">
        <v>60948</v>
      </c>
      <c r="L11204" t="s">
        <v>60949</v>
      </c>
      <c r="M11204" t="s">
        <v>28</v>
      </c>
      <c r="N11204" t="s">
        <v>29</v>
      </c>
      <c r="O11204" s="1">
        <v>41095</v>
      </c>
      <c r="P11204">
        <v>10000000</v>
      </c>
      <c r="Q11204" t="s">
        <v>60950</v>
      </c>
      <c r="R11204" t="s">
        <v>60951</v>
      </c>
      <c r="S11204" t="s">
        <v>60952</v>
      </c>
      <c r="T11204" t="s">
        <v>912</v>
      </c>
      <c r="U11204" t="s">
        <v>34</v>
      </c>
      <c r="V11204" t="s">
        <v>46</v>
      </c>
      <c r="W11204" t="s">
        <v>1846</v>
      </c>
      <c r="X11204" t="s">
        <v>1847</v>
      </c>
      <c r="Y11204" t="s">
        <v>12330</v>
      </c>
    </row>
    <row r="11205" spans="11:26" x14ac:dyDescent="0.3">
      <c r="K11205" t="s">
        <v>60948</v>
      </c>
      <c r="L11205" t="s">
        <v>60953</v>
      </c>
      <c r="M11205" t="s">
        <v>52</v>
      </c>
      <c r="O11205" s="1">
        <v>40551</v>
      </c>
      <c r="P11205">
        <v>375000</v>
      </c>
      <c r="Q11205" t="s">
        <v>60954</v>
      </c>
      <c r="R11205" t="s">
        <v>60955</v>
      </c>
      <c r="S11205" t="s">
        <v>60956</v>
      </c>
      <c r="T11205" t="s">
        <v>60957</v>
      </c>
      <c r="U11205" t="s">
        <v>34</v>
      </c>
      <c r="V11205" t="s">
        <v>46</v>
      </c>
      <c r="W11205" t="s">
        <v>2265</v>
      </c>
      <c r="X11205" t="s">
        <v>2266</v>
      </c>
      <c r="Y11205" t="s">
        <v>60958</v>
      </c>
      <c r="Z11205" s="1">
        <v>40544</v>
      </c>
    </row>
    <row r="11206" spans="11:26" x14ac:dyDescent="0.3">
      <c r="K11206" t="s">
        <v>60948</v>
      </c>
      <c r="L11206" t="s">
        <v>60959</v>
      </c>
      <c r="M11206" t="s">
        <v>28</v>
      </c>
      <c r="N11206" t="s">
        <v>29</v>
      </c>
      <c r="O11206" t="s">
        <v>12294</v>
      </c>
      <c r="P11206">
        <v>12100000</v>
      </c>
      <c r="Q11206" t="s">
        <v>60960</v>
      </c>
      <c r="R11206" t="s">
        <v>60961</v>
      </c>
      <c r="S11206" t="s">
        <v>60962</v>
      </c>
      <c r="T11206" t="s">
        <v>64</v>
      </c>
      <c r="U11206" t="s">
        <v>178</v>
      </c>
    </row>
    <row r="11207" spans="11:26" x14ac:dyDescent="0.3">
      <c r="K11207" t="s">
        <v>60948</v>
      </c>
      <c r="L11207" t="s">
        <v>60963</v>
      </c>
      <c r="M11207" t="s">
        <v>28</v>
      </c>
      <c r="N11207" t="s">
        <v>40</v>
      </c>
      <c r="O11207" s="1">
        <v>40909</v>
      </c>
      <c r="P11207">
        <v>2500000</v>
      </c>
      <c r="Q11207" t="s">
        <v>60964</v>
      </c>
      <c r="R11207" t="s">
        <v>60965</v>
      </c>
      <c r="S11207" t="s">
        <v>60966</v>
      </c>
      <c r="T11207" t="s">
        <v>14291</v>
      </c>
      <c r="U11207" t="s">
        <v>34</v>
      </c>
      <c r="V11207" t="s">
        <v>46</v>
      </c>
      <c r="W11207" t="s">
        <v>2169</v>
      </c>
      <c r="X11207" t="s">
        <v>2170</v>
      </c>
      <c r="Y11207" t="s">
        <v>10213</v>
      </c>
      <c r="Z11207" s="1">
        <v>39814</v>
      </c>
    </row>
    <row r="11208" spans="11:26" x14ac:dyDescent="0.3">
      <c r="K11208" t="s">
        <v>60967</v>
      </c>
      <c r="L11208" t="s">
        <v>60968</v>
      </c>
      <c r="M11208" t="s">
        <v>52</v>
      </c>
      <c r="O11208" t="s">
        <v>46174</v>
      </c>
      <c r="P11208">
        <v>75000</v>
      </c>
      <c r="Q11208" t="s">
        <v>60969</v>
      </c>
      <c r="R11208" t="s">
        <v>60970</v>
      </c>
      <c r="S11208" t="s">
        <v>60971</v>
      </c>
      <c r="T11208" t="s">
        <v>60972</v>
      </c>
      <c r="U11208" t="s">
        <v>34</v>
      </c>
    </row>
    <row r="11209" spans="11:26" x14ac:dyDescent="0.3">
      <c r="K11209" t="s">
        <v>60973</v>
      </c>
      <c r="L11209" t="s">
        <v>60974</v>
      </c>
      <c r="M11209" t="s">
        <v>28</v>
      </c>
      <c r="O11209" t="s">
        <v>6267</v>
      </c>
      <c r="P11209">
        <v>105000</v>
      </c>
      <c r="Q11209" t="s">
        <v>60975</v>
      </c>
      <c r="R11209" t="s">
        <v>60976</v>
      </c>
      <c r="S11209" t="s">
        <v>60977</v>
      </c>
      <c r="T11209" t="s">
        <v>60978</v>
      </c>
      <c r="U11209" t="s">
        <v>34</v>
      </c>
      <c r="V11209" t="s">
        <v>46</v>
      </c>
      <c r="W11209" t="s">
        <v>106</v>
      </c>
      <c r="X11209" t="s">
        <v>107</v>
      </c>
      <c r="Y11209" t="s">
        <v>116</v>
      </c>
      <c r="Z11209" s="1">
        <v>40553</v>
      </c>
    </row>
    <row r="11210" spans="11:26" x14ac:dyDescent="0.3">
      <c r="K11210" t="s">
        <v>60979</v>
      </c>
      <c r="L11210" t="s">
        <v>60980</v>
      </c>
      <c r="M11210" t="s">
        <v>52</v>
      </c>
      <c r="O11210" t="s">
        <v>10752</v>
      </c>
      <c r="P11210">
        <v>250000</v>
      </c>
      <c r="Q11210" t="s">
        <v>60981</v>
      </c>
      <c r="R11210" t="s">
        <v>60982</v>
      </c>
      <c r="S11210" t="s">
        <v>60983</v>
      </c>
      <c r="T11210" t="s">
        <v>912</v>
      </c>
      <c r="U11210" t="s">
        <v>34</v>
      </c>
      <c r="Z11210" t="s">
        <v>60984</v>
      </c>
    </row>
    <row r="11211" spans="11:26" x14ac:dyDescent="0.3">
      <c r="K11211" t="s">
        <v>60985</v>
      </c>
      <c r="L11211" t="s">
        <v>60986</v>
      </c>
      <c r="M11211" t="s">
        <v>52</v>
      </c>
      <c r="O11211" s="1">
        <v>41032</v>
      </c>
      <c r="P11211">
        <v>40000</v>
      </c>
      <c r="Q11211" t="s">
        <v>60987</v>
      </c>
      <c r="R11211" t="s">
        <v>60988</v>
      </c>
      <c r="S11211" t="s">
        <v>60989</v>
      </c>
      <c r="T11211" t="s">
        <v>60990</v>
      </c>
      <c r="U11211" t="s">
        <v>34</v>
      </c>
      <c r="V11211" t="s">
        <v>46</v>
      </c>
      <c r="W11211" t="s">
        <v>471</v>
      </c>
      <c r="X11211" t="s">
        <v>1760</v>
      </c>
      <c r="Y11211" t="s">
        <v>1760</v>
      </c>
    </row>
    <row r="11212" spans="11:26" x14ac:dyDescent="0.3">
      <c r="K11212" t="s">
        <v>60991</v>
      </c>
      <c r="L11212" t="s">
        <v>60992</v>
      </c>
      <c r="M11212" t="s">
        <v>52</v>
      </c>
      <c r="O11212" s="1">
        <v>39448</v>
      </c>
      <c r="Q11212" t="s">
        <v>60993</v>
      </c>
      <c r="R11212" t="s">
        <v>60994</v>
      </c>
      <c r="S11212" t="s">
        <v>60995</v>
      </c>
      <c r="T11212" t="s">
        <v>6</v>
      </c>
      <c r="U11212" t="s">
        <v>34</v>
      </c>
      <c r="V11212" t="s">
        <v>46</v>
      </c>
      <c r="W11212" t="s">
        <v>106</v>
      </c>
      <c r="X11212" t="s">
        <v>107</v>
      </c>
      <c r="Y11212" t="s">
        <v>1016</v>
      </c>
      <c r="Z11212" t="s">
        <v>49341</v>
      </c>
    </row>
    <row r="11213" spans="11:26" x14ac:dyDescent="0.3">
      <c r="K11213" t="s">
        <v>60996</v>
      </c>
      <c r="L11213" t="s">
        <v>60997</v>
      </c>
      <c r="M11213" t="s">
        <v>52</v>
      </c>
      <c r="O11213" t="s">
        <v>60998</v>
      </c>
      <c r="Q11213" t="s">
        <v>60999</v>
      </c>
      <c r="R11213" t="s">
        <v>61000</v>
      </c>
      <c r="S11213" t="s">
        <v>61001</v>
      </c>
      <c r="T11213" t="s">
        <v>61002</v>
      </c>
      <c r="U11213" t="s">
        <v>34</v>
      </c>
      <c r="V11213" t="s">
        <v>1922</v>
      </c>
      <c r="W11213">
        <v>23</v>
      </c>
      <c r="X11213" t="s">
        <v>5254</v>
      </c>
      <c r="Y11213" t="s">
        <v>5254</v>
      </c>
      <c r="Z11213" s="1">
        <v>41648</v>
      </c>
    </row>
    <row r="11214" spans="11:26" x14ac:dyDescent="0.3">
      <c r="K11214" t="s">
        <v>61003</v>
      </c>
      <c r="L11214" t="s">
        <v>61004</v>
      </c>
      <c r="M11214" t="s">
        <v>28</v>
      </c>
      <c r="N11214" t="s">
        <v>40</v>
      </c>
      <c r="O11214" t="s">
        <v>41280</v>
      </c>
      <c r="P11214">
        <v>5000000</v>
      </c>
      <c r="Q11214" t="s">
        <v>61005</v>
      </c>
      <c r="R11214" t="s">
        <v>61006</v>
      </c>
      <c r="S11214" t="s">
        <v>61007</v>
      </c>
      <c r="T11214" t="s">
        <v>74</v>
      </c>
      <c r="U11214" t="s">
        <v>34</v>
      </c>
      <c r="V11214" t="s">
        <v>46</v>
      </c>
      <c r="W11214" t="s">
        <v>106</v>
      </c>
      <c r="X11214" t="s">
        <v>107</v>
      </c>
      <c r="Y11214" t="s">
        <v>108</v>
      </c>
      <c r="Z11214" t="s">
        <v>58896</v>
      </c>
    </row>
    <row r="11215" spans="11:26" x14ac:dyDescent="0.3">
      <c r="K11215" t="s">
        <v>61008</v>
      </c>
      <c r="L11215" t="s">
        <v>61009</v>
      </c>
      <c r="M11215" t="s">
        <v>28</v>
      </c>
      <c r="O11215" t="s">
        <v>2331</v>
      </c>
      <c r="P11215">
        <v>12400000</v>
      </c>
      <c r="Q11215" t="s">
        <v>61010</v>
      </c>
      <c r="R11215" t="s">
        <v>61011</v>
      </c>
      <c r="S11215" t="s">
        <v>61012</v>
      </c>
      <c r="T11215" t="s">
        <v>2364</v>
      </c>
      <c r="U11215" t="s">
        <v>34</v>
      </c>
      <c r="V11215" t="s">
        <v>35</v>
      </c>
      <c r="W11215">
        <v>36</v>
      </c>
      <c r="X11215" t="s">
        <v>1130</v>
      </c>
      <c r="Y11215" t="s">
        <v>22082</v>
      </c>
      <c r="Z11215" s="1">
        <v>38353</v>
      </c>
    </row>
    <row r="11216" spans="11:26" x14ac:dyDescent="0.3">
      <c r="K11216" t="s">
        <v>61013</v>
      </c>
      <c r="L11216" t="s">
        <v>61014</v>
      </c>
      <c r="M11216" t="s">
        <v>28</v>
      </c>
      <c r="O11216" t="s">
        <v>47700</v>
      </c>
      <c r="P11216">
        <v>928135</v>
      </c>
      <c r="Q11216" t="s">
        <v>61015</v>
      </c>
      <c r="R11216" t="s">
        <v>61016</v>
      </c>
      <c r="S11216" t="s">
        <v>61017</v>
      </c>
      <c r="T11216" t="s">
        <v>61018</v>
      </c>
      <c r="U11216" t="s">
        <v>345</v>
      </c>
    </row>
    <row r="11217" spans="11:26" x14ac:dyDescent="0.3">
      <c r="K11217" t="s">
        <v>61019</v>
      </c>
      <c r="L11217" t="s">
        <v>61020</v>
      </c>
      <c r="M11217" t="s">
        <v>52</v>
      </c>
      <c r="O11217" s="1">
        <v>39083</v>
      </c>
      <c r="Q11217" t="s">
        <v>61021</v>
      </c>
      <c r="R11217" t="s">
        <v>61022</v>
      </c>
      <c r="S11217" t="s">
        <v>61023</v>
      </c>
      <c r="T11217" t="s">
        <v>1294</v>
      </c>
      <c r="U11217" t="s">
        <v>34</v>
      </c>
      <c r="V11217" t="s">
        <v>46</v>
      </c>
      <c r="W11217" t="s">
        <v>471</v>
      </c>
      <c r="X11217" t="s">
        <v>1760</v>
      </c>
      <c r="Y11217" t="s">
        <v>1760</v>
      </c>
      <c r="Z11217" s="1">
        <v>39814</v>
      </c>
    </row>
    <row r="11218" spans="11:26" x14ac:dyDescent="0.3">
      <c r="K11218" t="s">
        <v>61024</v>
      </c>
      <c r="L11218" t="s">
        <v>61025</v>
      </c>
      <c r="M11218" t="s">
        <v>28</v>
      </c>
      <c r="N11218" t="s">
        <v>29</v>
      </c>
      <c r="O11218" s="1">
        <v>41285</v>
      </c>
      <c r="Q11218" t="s">
        <v>61026</v>
      </c>
      <c r="R11218" t="s">
        <v>61027</v>
      </c>
      <c r="S11218" t="s">
        <v>61028</v>
      </c>
      <c r="T11218" t="s">
        <v>2126</v>
      </c>
      <c r="U11218" t="s">
        <v>178</v>
      </c>
      <c r="V11218" t="s">
        <v>46</v>
      </c>
      <c r="W11218" t="s">
        <v>158</v>
      </c>
      <c r="X11218" t="s">
        <v>159</v>
      </c>
      <c r="Y11218" t="s">
        <v>61029</v>
      </c>
    </row>
    <row r="11219" spans="11:26" x14ac:dyDescent="0.3">
      <c r="K11219" t="s">
        <v>61024</v>
      </c>
      <c r="L11219" t="s">
        <v>61030</v>
      </c>
      <c r="M11219" t="s">
        <v>28</v>
      </c>
      <c r="N11219" t="s">
        <v>40</v>
      </c>
      <c r="O11219" s="1">
        <v>41184</v>
      </c>
      <c r="Q11219" t="s">
        <v>61031</v>
      </c>
      <c r="R11219" t="s">
        <v>61032</v>
      </c>
      <c r="S11219" t="s">
        <v>61033</v>
      </c>
      <c r="T11219" t="s">
        <v>95</v>
      </c>
      <c r="U11219" t="s">
        <v>34</v>
      </c>
      <c r="V11219" t="s">
        <v>206</v>
      </c>
      <c r="W11219" t="s">
        <v>8910</v>
      </c>
      <c r="X11219" t="s">
        <v>8911</v>
      </c>
      <c r="Y11219" t="s">
        <v>8911</v>
      </c>
      <c r="Z11219" s="1">
        <v>42005</v>
      </c>
    </row>
    <row r="11220" spans="11:26" x14ac:dyDescent="0.3">
      <c r="K11220" t="s">
        <v>61034</v>
      </c>
      <c r="L11220" t="s">
        <v>61035</v>
      </c>
      <c r="M11220" t="s">
        <v>28</v>
      </c>
      <c r="O11220" t="s">
        <v>3713</v>
      </c>
      <c r="P11220">
        <v>2619242</v>
      </c>
      <c r="Q11220" t="s">
        <v>61036</v>
      </c>
      <c r="R11220" t="s">
        <v>61037</v>
      </c>
      <c r="S11220" t="s">
        <v>61038</v>
      </c>
      <c r="T11220" t="s">
        <v>95</v>
      </c>
      <c r="U11220" t="s">
        <v>34</v>
      </c>
      <c r="V11220" t="s">
        <v>46</v>
      </c>
      <c r="W11220" t="s">
        <v>195</v>
      </c>
      <c r="X11220" t="s">
        <v>196</v>
      </c>
      <c r="Y11220" t="s">
        <v>196</v>
      </c>
      <c r="Z11220" t="s">
        <v>61039</v>
      </c>
    </row>
    <row r="11221" spans="11:26" x14ac:dyDescent="0.3">
      <c r="K11221" t="s">
        <v>61040</v>
      </c>
      <c r="L11221" t="s">
        <v>61041</v>
      </c>
      <c r="M11221" t="s">
        <v>52</v>
      </c>
      <c r="O11221" t="s">
        <v>7911</v>
      </c>
      <c r="P11221">
        <v>2000000</v>
      </c>
      <c r="Q11221" t="s">
        <v>61042</v>
      </c>
      <c r="R11221" t="s">
        <v>61043</v>
      </c>
      <c r="S11221" t="s">
        <v>61044</v>
      </c>
      <c r="T11221" t="s">
        <v>150</v>
      </c>
      <c r="U11221" t="s">
        <v>34</v>
      </c>
      <c r="V11221" t="s">
        <v>46</v>
      </c>
      <c r="W11221" t="s">
        <v>158</v>
      </c>
      <c r="X11221" t="s">
        <v>159</v>
      </c>
      <c r="Y11221" t="s">
        <v>38436</v>
      </c>
    </row>
    <row r="11222" spans="11:26" x14ac:dyDescent="0.3">
      <c r="K11222" t="s">
        <v>61045</v>
      </c>
      <c r="L11222" t="s">
        <v>61046</v>
      </c>
      <c r="M11222" t="s">
        <v>256</v>
      </c>
      <c r="O11222" t="s">
        <v>12972</v>
      </c>
      <c r="P11222">
        <v>575000</v>
      </c>
      <c r="Q11222" t="s">
        <v>61047</v>
      </c>
      <c r="R11222" t="s">
        <v>61048</v>
      </c>
      <c r="S11222" t="s">
        <v>61049</v>
      </c>
      <c r="T11222" t="s">
        <v>61050</v>
      </c>
      <c r="U11222" t="s">
        <v>34</v>
      </c>
      <c r="V11222" t="s">
        <v>46</v>
      </c>
      <c r="W11222" t="s">
        <v>1369</v>
      </c>
      <c r="X11222" t="s">
        <v>1370</v>
      </c>
      <c r="Y11222" t="s">
        <v>9974</v>
      </c>
      <c r="Z11222" s="1">
        <v>39083</v>
      </c>
    </row>
    <row r="11223" spans="11:26" x14ac:dyDescent="0.3">
      <c r="K11223" t="s">
        <v>61051</v>
      </c>
      <c r="L11223" t="s">
        <v>61052</v>
      </c>
      <c r="M11223" t="s">
        <v>52</v>
      </c>
      <c r="O11223" s="1">
        <v>41102</v>
      </c>
      <c r="P11223">
        <v>100000</v>
      </c>
      <c r="Q11223" t="s">
        <v>61053</v>
      </c>
      <c r="R11223" t="s">
        <v>61054</v>
      </c>
      <c r="S11223" t="s">
        <v>61055</v>
      </c>
      <c r="T11223" t="s">
        <v>61056</v>
      </c>
      <c r="U11223" t="s">
        <v>34</v>
      </c>
      <c r="V11223" t="s">
        <v>568</v>
      </c>
      <c r="W11223">
        <v>7</v>
      </c>
      <c r="X11223" t="s">
        <v>1286</v>
      </c>
      <c r="Y11223" t="s">
        <v>1286</v>
      </c>
      <c r="Z11223" s="1">
        <v>41640</v>
      </c>
    </row>
    <row r="11224" spans="11:26" x14ac:dyDescent="0.3">
      <c r="K11224" t="s">
        <v>61057</v>
      </c>
      <c r="L11224" t="s">
        <v>61058</v>
      </c>
      <c r="M11224" t="s">
        <v>324</v>
      </c>
      <c r="O11224" s="1">
        <v>39455</v>
      </c>
      <c r="P11224">
        <v>17000</v>
      </c>
      <c r="Q11224" t="s">
        <v>61059</v>
      </c>
      <c r="R11224" t="s">
        <v>61060</v>
      </c>
      <c r="S11224" t="s">
        <v>61061</v>
      </c>
      <c r="T11224" t="s">
        <v>61062</v>
      </c>
      <c r="U11224" t="s">
        <v>34</v>
      </c>
      <c r="V11224" t="s">
        <v>14173</v>
      </c>
      <c r="W11224">
        <v>11</v>
      </c>
      <c r="X11224" t="s">
        <v>14174</v>
      </c>
      <c r="Y11224" t="s">
        <v>14174</v>
      </c>
      <c r="Z11224" s="1">
        <v>40917</v>
      </c>
    </row>
    <row r="11225" spans="11:26" x14ac:dyDescent="0.3">
      <c r="K11225" t="s">
        <v>61057</v>
      </c>
      <c r="L11225" t="s">
        <v>61063</v>
      </c>
      <c r="M11225" t="s">
        <v>324</v>
      </c>
      <c r="O11225" s="1">
        <v>39825</v>
      </c>
      <c r="P11225">
        <v>75000</v>
      </c>
      <c r="Q11225" t="s">
        <v>61064</v>
      </c>
      <c r="R11225" t="s">
        <v>61065</v>
      </c>
      <c r="S11225" t="s">
        <v>61066</v>
      </c>
      <c r="T11225" t="s">
        <v>105</v>
      </c>
      <c r="U11225" t="s">
        <v>34</v>
      </c>
      <c r="V11225" t="s">
        <v>46</v>
      </c>
      <c r="W11225" t="s">
        <v>106</v>
      </c>
      <c r="X11225" t="s">
        <v>2081</v>
      </c>
      <c r="Y11225" t="s">
        <v>17270</v>
      </c>
      <c r="Z11225" s="1">
        <v>40179</v>
      </c>
    </row>
    <row r="11226" spans="11:26" x14ac:dyDescent="0.3">
      <c r="K11226" t="s">
        <v>61057</v>
      </c>
      <c r="L11226" t="s">
        <v>61067</v>
      </c>
      <c r="M11226" t="s">
        <v>324</v>
      </c>
      <c r="O11226" s="1">
        <v>39825</v>
      </c>
      <c r="P11226">
        <v>50000</v>
      </c>
      <c r="Q11226" t="s">
        <v>61068</v>
      </c>
      <c r="R11226" t="s">
        <v>61069</v>
      </c>
      <c r="S11226" t="s">
        <v>61070</v>
      </c>
      <c r="T11226" t="s">
        <v>74</v>
      </c>
      <c r="U11226" t="s">
        <v>34</v>
      </c>
      <c r="V11226" t="s">
        <v>46</v>
      </c>
      <c r="W11226" t="s">
        <v>106</v>
      </c>
      <c r="X11226" t="s">
        <v>845</v>
      </c>
      <c r="Y11226" t="s">
        <v>8382</v>
      </c>
      <c r="Z11226" t="s">
        <v>33621</v>
      </c>
    </row>
    <row r="11227" spans="11:26" x14ac:dyDescent="0.3">
      <c r="K11227" t="s">
        <v>61057</v>
      </c>
      <c r="L11227" t="s">
        <v>61071</v>
      </c>
      <c r="M11227" t="s">
        <v>324</v>
      </c>
      <c r="O11227" s="1">
        <v>39455</v>
      </c>
      <c r="P11227">
        <v>8000</v>
      </c>
      <c r="Q11227" t="s">
        <v>61072</v>
      </c>
      <c r="R11227" t="s">
        <v>61073</v>
      </c>
      <c r="S11227" t="s">
        <v>61074</v>
      </c>
      <c r="T11227" t="s">
        <v>74</v>
      </c>
      <c r="U11227" t="s">
        <v>34</v>
      </c>
      <c r="V11227" t="s">
        <v>46</v>
      </c>
      <c r="W11227" t="s">
        <v>106</v>
      </c>
      <c r="X11227" t="s">
        <v>107</v>
      </c>
      <c r="Y11227" t="s">
        <v>1882</v>
      </c>
      <c r="Z11227" s="1">
        <v>41275</v>
      </c>
    </row>
    <row r="11228" spans="11:26" x14ac:dyDescent="0.3">
      <c r="K11228" t="s">
        <v>61075</v>
      </c>
      <c r="L11228" t="s">
        <v>61076</v>
      </c>
      <c r="M11228" t="s">
        <v>324</v>
      </c>
      <c r="O11228" t="s">
        <v>4881</v>
      </c>
      <c r="P11228">
        <v>80000</v>
      </c>
      <c r="Q11228" t="s">
        <v>61077</v>
      </c>
      <c r="R11228" t="s">
        <v>61078</v>
      </c>
      <c r="S11228" t="s">
        <v>61079</v>
      </c>
      <c r="T11228" t="s">
        <v>74</v>
      </c>
      <c r="U11228" t="s">
        <v>34</v>
      </c>
      <c r="V11228" t="s">
        <v>46</v>
      </c>
      <c r="W11228" t="s">
        <v>167</v>
      </c>
      <c r="X11228" t="s">
        <v>2775</v>
      </c>
      <c r="Y11228" t="s">
        <v>17668</v>
      </c>
      <c r="Z11228" s="1">
        <v>40544</v>
      </c>
    </row>
    <row r="11229" spans="11:26" x14ac:dyDescent="0.3">
      <c r="K11229" t="s">
        <v>61080</v>
      </c>
      <c r="L11229" t="s">
        <v>61081</v>
      </c>
      <c r="M11229" t="s">
        <v>28</v>
      </c>
      <c r="O11229" s="1">
        <v>41887</v>
      </c>
      <c r="P11229">
        <v>2767387</v>
      </c>
      <c r="Q11229" t="s">
        <v>61082</v>
      </c>
      <c r="R11229" t="s">
        <v>61083</v>
      </c>
      <c r="S11229" t="s">
        <v>61084</v>
      </c>
      <c r="T11229" t="s">
        <v>61085</v>
      </c>
      <c r="U11229" t="s">
        <v>34</v>
      </c>
      <c r="V11229" t="s">
        <v>46</v>
      </c>
      <c r="W11229" t="s">
        <v>106</v>
      </c>
      <c r="X11229" t="s">
        <v>1650</v>
      </c>
      <c r="Y11229" t="s">
        <v>1651</v>
      </c>
      <c r="Z11229" s="1">
        <v>40547</v>
      </c>
    </row>
    <row r="11230" spans="11:26" x14ac:dyDescent="0.3">
      <c r="K11230" t="s">
        <v>61086</v>
      </c>
      <c r="L11230" t="s">
        <v>61087</v>
      </c>
      <c r="M11230" t="s">
        <v>324</v>
      </c>
      <c r="O11230" s="1">
        <v>41275</v>
      </c>
      <c r="P11230">
        <v>538000</v>
      </c>
      <c r="Q11230" t="s">
        <v>61088</v>
      </c>
      <c r="R11230" t="s">
        <v>61089</v>
      </c>
      <c r="S11230" t="s">
        <v>61090</v>
      </c>
      <c r="T11230" t="s">
        <v>61091</v>
      </c>
      <c r="U11230" t="s">
        <v>34</v>
      </c>
      <c r="V11230" t="s">
        <v>46</v>
      </c>
      <c r="W11230" t="s">
        <v>2307</v>
      </c>
      <c r="X11230" t="s">
        <v>2308</v>
      </c>
      <c r="Y11230" t="s">
        <v>2309</v>
      </c>
      <c r="Z11230" s="1">
        <v>41916</v>
      </c>
    </row>
    <row r="11231" spans="11:26" x14ac:dyDescent="0.3">
      <c r="K11231" t="s">
        <v>61086</v>
      </c>
      <c r="L11231" t="s">
        <v>61092</v>
      </c>
      <c r="M11231" t="s">
        <v>52</v>
      </c>
      <c r="O11231" s="1">
        <v>41640</v>
      </c>
      <c r="P11231">
        <v>2600000</v>
      </c>
      <c r="Q11231" t="s">
        <v>61093</v>
      </c>
      <c r="R11231" t="s">
        <v>61094</v>
      </c>
      <c r="S11231" t="s">
        <v>61095</v>
      </c>
      <c r="T11231" t="s">
        <v>58242</v>
      </c>
      <c r="U11231" t="s">
        <v>34</v>
      </c>
      <c r="V11231" t="s">
        <v>46</v>
      </c>
      <c r="W11231" t="s">
        <v>717</v>
      </c>
      <c r="X11231" t="s">
        <v>882</v>
      </c>
      <c r="Y11231" t="s">
        <v>23156</v>
      </c>
      <c r="Z11231" s="1">
        <v>40544</v>
      </c>
    </row>
    <row r="11232" spans="11:26" x14ac:dyDescent="0.3">
      <c r="K11232" t="s">
        <v>61086</v>
      </c>
      <c r="L11232" t="s">
        <v>61096</v>
      </c>
      <c r="M11232" t="s">
        <v>324</v>
      </c>
      <c r="O11232" t="s">
        <v>61097</v>
      </c>
      <c r="P11232">
        <v>402000</v>
      </c>
      <c r="Q11232" t="s">
        <v>61098</v>
      </c>
      <c r="R11232" t="s">
        <v>61099</v>
      </c>
      <c r="S11232" t="s">
        <v>61100</v>
      </c>
      <c r="T11232" t="s">
        <v>61101</v>
      </c>
      <c r="U11232" t="s">
        <v>34</v>
      </c>
      <c r="V11232" t="s">
        <v>46</v>
      </c>
      <c r="W11232" t="s">
        <v>1369</v>
      </c>
      <c r="X11232" t="s">
        <v>1370</v>
      </c>
      <c r="Y11232" t="s">
        <v>1370</v>
      </c>
      <c r="Z11232" s="1">
        <v>40912</v>
      </c>
    </row>
    <row r="11233" spans="11:26" x14ac:dyDescent="0.3">
      <c r="K11233" t="s">
        <v>61102</v>
      </c>
      <c r="L11233" t="s">
        <v>61103</v>
      </c>
      <c r="M11233" t="s">
        <v>324</v>
      </c>
      <c r="O11233" s="1">
        <v>42284</v>
      </c>
      <c r="P11233">
        <v>100</v>
      </c>
      <c r="Q11233" t="s">
        <v>61104</v>
      </c>
      <c r="R11233" t="s">
        <v>61105</v>
      </c>
      <c r="S11233" t="s">
        <v>61106</v>
      </c>
      <c r="T11233" t="s">
        <v>1867</v>
      </c>
      <c r="U11233" t="s">
        <v>345</v>
      </c>
      <c r="V11233" t="s">
        <v>46</v>
      </c>
      <c r="W11233" t="s">
        <v>106</v>
      </c>
      <c r="X11233" t="s">
        <v>107</v>
      </c>
      <c r="Y11233" t="s">
        <v>1016</v>
      </c>
      <c r="Z11233" s="1">
        <v>39458</v>
      </c>
    </row>
    <row r="11234" spans="11:26" x14ac:dyDescent="0.3">
      <c r="K11234" t="s">
        <v>61107</v>
      </c>
      <c r="L11234" t="s">
        <v>61108</v>
      </c>
      <c r="M11234" t="s">
        <v>52</v>
      </c>
      <c r="O11234" s="1">
        <v>42065</v>
      </c>
      <c r="P11234">
        <v>640000</v>
      </c>
      <c r="Q11234" t="s">
        <v>61109</v>
      </c>
      <c r="R11234" t="s">
        <v>61110</v>
      </c>
      <c r="S11234" t="s">
        <v>61111</v>
      </c>
      <c r="T11234" t="s">
        <v>95</v>
      </c>
      <c r="U11234" t="s">
        <v>34</v>
      </c>
      <c r="V11234" t="s">
        <v>46</v>
      </c>
      <c r="W11234" t="s">
        <v>2112</v>
      </c>
      <c r="X11234" t="s">
        <v>54903</v>
      </c>
      <c r="Y11234" t="s">
        <v>4509</v>
      </c>
      <c r="Z11234" s="1">
        <v>40544</v>
      </c>
    </row>
    <row r="11235" spans="11:26" x14ac:dyDescent="0.3">
      <c r="K11235" t="s">
        <v>61112</v>
      </c>
      <c r="L11235" t="s">
        <v>61113</v>
      </c>
      <c r="M11235" t="s">
        <v>749</v>
      </c>
      <c r="O11235" t="s">
        <v>4746</v>
      </c>
      <c r="P11235">
        <v>1700000</v>
      </c>
      <c r="Q11235" t="s">
        <v>61114</v>
      </c>
      <c r="R11235" t="s">
        <v>61115</v>
      </c>
      <c r="S11235" t="s">
        <v>61116</v>
      </c>
      <c r="T11235" t="s">
        <v>61117</v>
      </c>
      <c r="U11235" t="s">
        <v>34</v>
      </c>
      <c r="V11235" t="s">
        <v>46</v>
      </c>
      <c r="W11235" t="s">
        <v>1081</v>
      </c>
      <c r="X11235" t="s">
        <v>1082</v>
      </c>
      <c r="Y11235" t="s">
        <v>1082</v>
      </c>
      <c r="Z11235" s="1">
        <v>36564</v>
      </c>
    </row>
    <row r="11236" spans="11:26" x14ac:dyDescent="0.3">
      <c r="K11236" t="s">
        <v>61118</v>
      </c>
      <c r="L11236" t="s">
        <v>61119</v>
      </c>
      <c r="M11236" t="s">
        <v>52</v>
      </c>
      <c r="O11236" s="1">
        <v>39817</v>
      </c>
      <c r="P11236">
        <v>100000</v>
      </c>
      <c r="Q11236" t="s">
        <v>61120</v>
      </c>
      <c r="R11236" t="s">
        <v>61121</v>
      </c>
      <c r="S11236" t="s">
        <v>61122</v>
      </c>
      <c r="T11236" t="s">
        <v>1696</v>
      </c>
      <c r="U11236" t="s">
        <v>34</v>
      </c>
      <c r="V11236" t="s">
        <v>46</v>
      </c>
      <c r="W11236" t="s">
        <v>106</v>
      </c>
      <c r="X11236" t="s">
        <v>151</v>
      </c>
      <c r="Y11236" t="s">
        <v>61123</v>
      </c>
      <c r="Z11236" s="1">
        <v>33250</v>
      </c>
    </row>
    <row r="11237" spans="11:26" x14ac:dyDescent="0.3">
      <c r="K11237" t="s">
        <v>61118</v>
      </c>
      <c r="L11237" t="s">
        <v>61124</v>
      </c>
      <c r="M11237" t="s">
        <v>28</v>
      </c>
      <c r="O11237" s="1">
        <v>39451</v>
      </c>
      <c r="P11237">
        <v>250000</v>
      </c>
      <c r="Q11237" t="s">
        <v>61125</v>
      </c>
      <c r="R11237" t="s">
        <v>61126</v>
      </c>
      <c r="S11237" t="s">
        <v>61127</v>
      </c>
      <c r="T11237" t="s">
        <v>61128</v>
      </c>
      <c r="U11237" t="s">
        <v>1158</v>
      </c>
      <c r="V11237" t="s">
        <v>46</v>
      </c>
      <c r="W11237" t="s">
        <v>106</v>
      </c>
      <c r="X11237" t="s">
        <v>107</v>
      </c>
      <c r="Y11237" t="s">
        <v>1016</v>
      </c>
      <c r="Z11237" s="1">
        <v>30693</v>
      </c>
    </row>
    <row r="11238" spans="11:26" x14ac:dyDescent="0.3">
      <c r="K11238" t="s">
        <v>61129</v>
      </c>
      <c r="L11238" t="s">
        <v>61130</v>
      </c>
      <c r="M11238" t="s">
        <v>28</v>
      </c>
      <c r="N11238" t="s">
        <v>29</v>
      </c>
      <c r="O11238" s="1">
        <v>39448</v>
      </c>
      <c r="P11238">
        <v>7000000</v>
      </c>
      <c r="Q11238" t="s">
        <v>61131</v>
      </c>
      <c r="R11238" t="s">
        <v>61132</v>
      </c>
      <c r="S11238" t="s">
        <v>61133</v>
      </c>
      <c r="T11238" t="s">
        <v>11529</v>
      </c>
      <c r="U11238" t="s">
        <v>178</v>
      </c>
      <c r="V11238" t="s">
        <v>46</v>
      </c>
      <c r="W11238" t="s">
        <v>106</v>
      </c>
      <c r="X11238" t="s">
        <v>107</v>
      </c>
      <c r="Y11238" t="s">
        <v>116</v>
      </c>
      <c r="Z11238" s="1">
        <v>40913</v>
      </c>
    </row>
    <row r="11239" spans="11:26" x14ac:dyDescent="0.3">
      <c r="K11239" t="s">
        <v>61134</v>
      </c>
      <c r="L11239" t="s">
        <v>61135</v>
      </c>
      <c r="M11239" t="s">
        <v>91</v>
      </c>
      <c r="O11239" t="s">
        <v>15722</v>
      </c>
      <c r="Q11239" t="s">
        <v>61136</v>
      </c>
      <c r="R11239" t="s">
        <v>61137</v>
      </c>
      <c r="S11239" t="s">
        <v>61138</v>
      </c>
      <c r="T11239" t="s">
        <v>436</v>
      </c>
      <c r="U11239" t="s">
        <v>34</v>
      </c>
      <c r="V11239" t="s">
        <v>206</v>
      </c>
      <c r="W11239" t="s">
        <v>12955</v>
      </c>
      <c r="Z11239" s="1">
        <v>34700</v>
      </c>
    </row>
    <row r="11240" spans="11:26" x14ac:dyDescent="0.3">
      <c r="K11240" t="s">
        <v>61139</v>
      </c>
      <c r="L11240" t="s">
        <v>61140</v>
      </c>
      <c r="M11240" t="s">
        <v>52</v>
      </c>
      <c r="O11240" s="1">
        <v>40911</v>
      </c>
      <c r="Q11240" t="s">
        <v>61141</v>
      </c>
      <c r="R11240" t="s">
        <v>61142</v>
      </c>
      <c r="S11240" t="s">
        <v>61143</v>
      </c>
      <c r="T11240" t="s">
        <v>2364</v>
      </c>
      <c r="U11240" t="s">
        <v>34</v>
      </c>
      <c r="V11240" t="s">
        <v>1048</v>
      </c>
      <c r="W11240">
        <v>10</v>
      </c>
      <c r="X11240" t="s">
        <v>1498</v>
      </c>
      <c r="Y11240" t="s">
        <v>53289</v>
      </c>
    </row>
    <row r="11241" spans="11:26" x14ac:dyDescent="0.3">
      <c r="K11241" t="s">
        <v>61139</v>
      </c>
      <c r="L11241" t="s">
        <v>61144</v>
      </c>
      <c r="M11241" t="s">
        <v>28</v>
      </c>
      <c r="O11241" t="s">
        <v>60</v>
      </c>
      <c r="P11241">
        <v>1000000</v>
      </c>
      <c r="Q11241" t="s">
        <v>61145</v>
      </c>
      <c r="R11241" t="s">
        <v>61146</v>
      </c>
      <c r="T11241" t="s">
        <v>74</v>
      </c>
      <c r="U11241" t="s">
        <v>34</v>
      </c>
      <c r="V11241" t="s">
        <v>46</v>
      </c>
      <c r="W11241" t="s">
        <v>106</v>
      </c>
      <c r="X11241" t="s">
        <v>107</v>
      </c>
      <c r="Y11241" t="s">
        <v>1016</v>
      </c>
      <c r="Z11241" s="1">
        <v>41275</v>
      </c>
    </row>
    <row r="11242" spans="11:26" x14ac:dyDescent="0.3">
      <c r="K11242" t="s">
        <v>61139</v>
      </c>
      <c r="L11242" t="s">
        <v>61147</v>
      </c>
      <c r="M11242" t="s">
        <v>52</v>
      </c>
      <c r="O11242" t="s">
        <v>4027</v>
      </c>
      <c r="P11242">
        <v>2000000</v>
      </c>
      <c r="Q11242" t="s">
        <v>61148</v>
      </c>
      <c r="R11242" t="s">
        <v>61149</v>
      </c>
      <c r="S11242" t="s">
        <v>61150</v>
      </c>
      <c r="T11242" t="s">
        <v>2126</v>
      </c>
      <c r="U11242" t="s">
        <v>34</v>
      </c>
      <c r="Z11242" s="1">
        <v>40544</v>
      </c>
    </row>
    <row r="11243" spans="11:26" x14ac:dyDescent="0.3">
      <c r="K11243" t="s">
        <v>61139</v>
      </c>
      <c r="L11243" t="s">
        <v>61151</v>
      </c>
      <c r="M11243" t="s">
        <v>28</v>
      </c>
      <c r="N11243" t="s">
        <v>40</v>
      </c>
      <c r="O11243" t="s">
        <v>6618</v>
      </c>
      <c r="P11243">
        <v>7000000</v>
      </c>
      <c r="Q11243" t="s">
        <v>61152</v>
      </c>
      <c r="R11243" t="s">
        <v>61153</v>
      </c>
      <c r="S11243" t="s">
        <v>61154</v>
      </c>
      <c r="T11243" t="s">
        <v>679</v>
      </c>
      <c r="U11243" t="s">
        <v>34</v>
      </c>
      <c r="Z11243" s="1">
        <v>40909</v>
      </c>
    </row>
    <row r="11244" spans="11:26" x14ac:dyDescent="0.3">
      <c r="K11244" t="s">
        <v>61155</v>
      </c>
      <c r="L11244" t="s">
        <v>61156</v>
      </c>
      <c r="M11244" t="s">
        <v>52</v>
      </c>
      <c r="O11244" s="1">
        <v>41279</v>
      </c>
      <c r="P11244">
        <v>53016</v>
      </c>
      <c r="Q11244" t="s">
        <v>61157</v>
      </c>
      <c r="R11244" t="s">
        <v>61158</v>
      </c>
      <c r="S11244" t="s">
        <v>61159</v>
      </c>
      <c r="T11244" t="s">
        <v>105</v>
      </c>
      <c r="U11244" t="s">
        <v>34</v>
      </c>
      <c r="V11244" t="s">
        <v>46</v>
      </c>
      <c r="W11244" t="s">
        <v>1369</v>
      </c>
      <c r="X11244" t="s">
        <v>1370</v>
      </c>
      <c r="Y11244" t="s">
        <v>15096</v>
      </c>
      <c r="Z11244" s="1">
        <v>39083</v>
      </c>
    </row>
    <row r="11245" spans="11:26" x14ac:dyDescent="0.3">
      <c r="K11245" t="s">
        <v>61155</v>
      </c>
      <c r="L11245" t="s">
        <v>61160</v>
      </c>
      <c r="M11245" t="s">
        <v>749</v>
      </c>
      <c r="O11245" s="1">
        <v>41281</v>
      </c>
      <c r="P11245">
        <v>28560</v>
      </c>
      <c r="Q11245" t="s">
        <v>61161</v>
      </c>
      <c r="R11245" t="s">
        <v>61162</v>
      </c>
      <c r="S11245" t="s">
        <v>61163</v>
      </c>
      <c r="T11245" t="s">
        <v>61164</v>
      </c>
      <c r="U11245" t="s">
        <v>34</v>
      </c>
      <c r="V11245" t="s">
        <v>206</v>
      </c>
      <c r="W11245" t="s">
        <v>31005</v>
      </c>
      <c r="X11245" t="s">
        <v>31006</v>
      </c>
      <c r="Y11245" t="s">
        <v>31006</v>
      </c>
      <c r="Z11245" s="1">
        <v>34700</v>
      </c>
    </row>
    <row r="11246" spans="11:26" x14ac:dyDescent="0.3">
      <c r="K11246" t="s">
        <v>61155</v>
      </c>
      <c r="L11246" t="s">
        <v>61165</v>
      </c>
      <c r="M11246" t="s">
        <v>52</v>
      </c>
      <c r="O11246" t="s">
        <v>15205</v>
      </c>
      <c r="P11246">
        <v>40000</v>
      </c>
      <c r="Q11246" t="s">
        <v>61166</v>
      </c>
      <c r="R11246" t="s">
        <v>61167</v>
      </c>
      <c r="S11246" t="s">
        <v>61168</v>
      </c>
      <c r="T11246" t="s">
        <v>205</v>
      </c>
      <c r="U11246" t="s">
        <v>34</v>
      </c>
      <c r="V11246" t="s">
        <v>46</v>
      </c>
      <c r="W11246" t="s">
        <v>167</v>
      </c>
      <c r="X11246" t="s">
        <v>168</v>
      </c>
      <c r="Y11246" t="s">
        <v>169</v>
      </c>
      <c r="Z11246" s="1">
        <v>40544</v>
      </c>
    </row>
    <row r="11247" spans="11:26" x14ac:dyDescent="0.3">
      <c r="K11247" t="s">
        <v>61155</v>
      </c>
      <c r="L11247" t="s">
        <v>61169</v>
      </c>
      <c r="M11247" t="s">
        <v>749</v>
      </c>
      <c r="O11247" s="1">
        <v>41283</v>
      </c>
      <c r="P11247">
        <v>77644</v>
      </c>
      <c r="Q11247" t="s">
        <v>61170</v>
      </c>
      <c r="R11247" t="s">
        <v>61171</v>
      </c>
      <c r="S11247" t="s">
        <v>61172</v>
      </c>
      <c r="T11247" t="s">
        <v>61173</v>
      </c>
      <c r="U11247" t="s">
        <v>34</v>
      </c>
      <c r="V11247" t="s">
        <v>46</v>
      </c>
      <c r="W11247" t="s">
        <v>167</v>
      </c>
      <c r="X11247" t="s">
        <v>168</v>
      </c>
      <c r="Y11247" t="s">
        <v>169</v>
      </c>
      <c r="Z11247" s="1">
        <v>40544</v>
      </c>
    </row>
    <row r="11248" spans="11:26" x14ac:dyDescent="0.3">
      <c r="K11248" t="s">
        <v>61155</v>
      </c>
      <c r="L11248" t="s">
        <v>61174</v>
      </c>
      <c r="M11248" t="s">
        <v>749</v>
      </c>
      <c r="O11248" s="1">
        <v>40915</v>
      </c>
      <c r="P11248">
        <v>42683</v>
      </c>
      <c r="Q11248" t="s">
        <v>61175</v>
      </c>
      <c r="R11248" t="s">
        <v>61176</v>
      </c>
      <c r="S11248" t="s">
        <v>61177</v>
      </c>
      <c r="T11248" t="s">
        <v>61178</v>
      </c>
      <c r="U11248" t="s">
        <v>345</v>
      </c>
      <c r="V11248" t="s">
        <v>5813</v>
      </c>
      <c r="W11248">
        <v>7</v>
      </c>
      <c r="X11248" t="s">
        <v>5814</v>
      </c>
      <c r="Y11248" t="s">
        <v>5814</v>
      </c>
      <c r="Z11248" s="1">
        <v>40915</v>
      </c>
    </row>
    <row r="11249" spans="11:26" x14ac:dyDescent="0.3">
      <c r="K11249" t="s">
        <v>61179</v>
      </c>
      <c r="L11249" t="s">
        <v>61180</v>
      </c>
      <c r="M11249" t="s">
        <v>52</v>
      </c>
      <c r="O11249" s="1">
        <v>40189</v>
      </c>
      <c r="Q11249" t="s">
        <v>61181</v>
      </c>
      <c r="R11249" t="s">
        <v>61182</v>
      </c>
      <c r="T11249" t="s">
        <v>2126</v>
      </c>
      <c r="U11249" t="s">
        <v>34</v>
      </c>
      <c r="V11249" t="s">
        <v>65</v>
      </c>
    </row>
    <row r="11250" spans="11:26" x14ac:dyDescent="0.3">
      <c r="K11250" t="s">
        <v>61183</v>
      </c>
      <c r="L11250" t="s">
        <v>61184</v>
      </c>
      <c r="M11250" t="s">
        <v>52</v>
      </c>
      <c r="O11250" t="s">
        <v>4881</v>
      </c>
      <c r="Q11250" t="s">
        <v>61185</v>
      </c>
      <c r="R11250" t="s">
        <v>61186</v>
      </c>
      <c r="S11250" t="s">
        <v>61187</v>
      </c>
      <c r="T11250" t="s">
        <v>6</v>
      </c>
      <c r="U11250" t="s">
        <v>34</v>
      </c>
    </row>
    <row r="11251" spans="11:26" x14ac:dyDescent="0.3">
      <c r="K11251" t="s">
        <v>61183</v>
      </c>
      <c r="L11251" t="s">
        <v>61188</v>
      </c>
      <c r="M11251" t="s">
        <v>28</v>
      </c>
      <c r="N11251" t="s">
        <v>40</v>
      </c>
      <c r="O11251" t="s">
        <v>2496</v>
      </c>
      <c r="P11251">
        <v>5000000</v>
      </c>
      <c r="Q11251" t="s">
        <v>61189</v>
      </c>
      <c r="R11251" t="s">
        <v>61190</v>
      </c>
      <c r="U11251" t="s">
        <v>34</v>
      </c>
      <c r="V11251" t="s">
        <v>46</v>
      </c>
      <c r="W11251" t="s">
        <v>2225</v>
      </c>
      <c r="X11251" t="s">
        <v>26282</v>
      </c>
      <c r="Y11251" t="s">
        <v>61191</v>
      </c>
      <c r="Z11251" s="1">
        <v>40909</v>
      </c>
    </row>
    <row r="11252" spans="11:26" x14ac:dyDescent="0.3">
      <c r="K11252" t="s">
        <v>61183</v>
      </c>
      <c r="L11252" t="s">
        <v>61192</v>
      </c>
      <c r="M11252" t="s">
        <v>52</v>
      </c>
      <c r="O11252" t="s">
        <v>722</v>
      </c>
      <c r="P11252">
        <v>900000</v>
      </c>
      <c r="Q11252" t="s">
        <v>61193</v>
      </c>
      <c r="R11252" t="s">
        <v>61194</v>
      </c>
      <c r="S11252" t="s">
        <v>61195</v>
      </c>
      <c r="T11252" t="s">
        <v>74</v>
      </c>
      <c r="U11252" t="s">
        <v>34</v>
      </c>
      <c r="V11252" t="s">
        <v>46</v>
      </c>
      <c r="W11252" t="s">
        <v>217</v>
      </c>
      <c r="X11252" t="s">
        <v>218</v>
      </c>
      <c r="Y11252" t="s">
        <v>1901</v>
      </c>
      <c r="Z11252" s="1">
        <v>41640</v>
      </c>
    </row>
    <row r="11253" spans="11:26" x14ac:dyDescent="0.3">
      <c r="K11253" t="s">
        <v>61196</v>
      </c>
      <c r="L11253" t="s">
        <v>61197</v>
      </c>
      <c r="M11253" t="s">
        <v>28</v>
      </c>
      <c r="O11253" s="1">
        <v>42310</v>
      </c>
      <c r="P11253">
        <v>5200000</v>
      </c>
      <c r="Q11253" t="s">
        <v>61198</v>
      </c>
      <c r="R11253" t="s">
        <v>61199</v>
      </c>
      <c r="S11253" t="s">
        <v>61200</v>
      </c>
      <c r="U11253" t="s">
        <v>345</v>
      </c>
      <c r="V11253" t="s">
        <v>598</v>
      </c>
      <c r="W11253">
        <v>26</v>
      </c>
      <c r="X11253" t="s">
        <v>599</v>
      </c>
      <c r="Y11253" t="s">
        <v>599</v>
      </c>
    </row>
    <row r="11254" spans="11:26" x14ac:dyDescent="0.3">
      <c r="K11254" t="s">
        <v>61201</v>
      </c>
      <c r="L11254" t="s">
        <v>61202</v>
      </c>
      <c r="M11254" t="s">
        <v>52</v>
      </c>
      <c r="O11254" t="s">
        <v>9154</v>
      </c>
      <c r="P11254">
        <v>70000</v>
      </c>
      <c r="Q11254" t="s">
        <v>61203</v>
      </c>
      <c r="R11254" t="s">
        <v>61204</v>
      </c>
      <c r="S11254" t="s">
        <v>61205</v>
      </c>
      <c r="T11254" t="s">
        <v>1249</v>
      </c>
      <c r="U11254" t="s">
        <v>34</v>
      </c>
      <c r="V11254" t="s">
        <v>270</v>
      </c>
      <c r="W11254" t="s">
        <v>271</v>
      </c>
      <c r="X11254" t="s">
        <v>2097</v>
      </c>
      <c r="Y11254" t="s">
        <v>23631</v>
      </c>
    </row>
    <row r="11255" spans="11:26" x14ac:dyDescent="0.3">
      <c r="K11255" t="s">
        <v>61206</v>
      </c>
      <c r="L11255" t="s">
        <v>61207</v>
      </c>
      <c r="M11255" t="s">
        <v>28</v>
      </c>
      <c r="N11255" t="s">
        <v>40</v>
      </c>
      <c r="O11255" s="1">
        <v>40190</v>
      </c>
      <c r="P11255">
        <v>2200000</v>
      </c>
      <c r="Q11255" t="s">
        <v>61208</v>
      </c>
      <c r="R11255" t="s">
        <v>61209</v>
      </c>
      <c r="S11255" t="s">
        <v>61210</v>
      </c>
      <c r="T11255" t="s">
        <v>1294</v>
      </c>
      <c r="U11255" t="s">
        <v>34</v>
      </c>
      <c r="V11255" t="s">
        <v>46</v>
      </c>
      <c r="W11255" t="s">
        <v>2225</v>
      </c>
      <c r="X11255" t="s">
        <v>26282</v>
      </c>
      <c r="Y11255" t="s">
        <v>61211</v>
      </c>
      <c r="Z11255" s="1">
        <v>39814</v>
      </c>
    </row>
    <row r="11256" spans="11:26" x14ac:dyDescent="0.3">
      <c r="K11256" t="s">
        <v>61206</v>
      </c>
      <c r="L11256" t="s">
        <v>61212</v>
      </c>
      <c r="M11256" t="s">
        <v>28</v>
      </c>
      <c r="N11256" t="s">
        <v>29</v>
      </c>
      <c r="O11256" s="1">
        <v>40975</v>
      </c>
      <c r="P11256">
        <v>6000000</v>
      </c>
      <c r="Q11256" t="s">
        <v>61213</v>
      </c>
      <c r="R11256" t="s">
        <v>61214</v>
      </c>
      <c r="S11256" t="s">
        <v>61215</v>
      </c>
      <c r="T11256" t="s">
        <v>61216</v>
      </c>
      <c r="U11256" t="s">
        <v>34</v>
      </c>
      <c r="V11256" t="s">
        <v>206</v>
      </c>
      <c r="W11256" t="s">
        <v>207</v>
      </c>
      <c r="X11256" t="s">
        <v>208</v>
      </c>
      <c r="Y11256" t="s">
        <v>208</v>
      </c>
      <c r="Z11256" t="s">
        <v>33665</v>
      </c>
    </row>
    <row r="11257" spans="11:26" x14ac:dyDescent="0.3">
      <c r="K11257" t="s">
        <v>61217</v>
      </c>
      <c r="L11257" t="s">
        <v>61218</v>
      </c>
      <c r="M11257" t="s">
        <v>91</v>
      </c>
      <c r="O11257" s="1">
        <v>41640</v>
      </c>
      <c r="Q11257" t="s">
        <v>61219</v>
      </c>
      <c r="R11257" t="s">
        <v>61220</v>
      </c>
      <c r="S11257" t="s">
        <v>61221</v>
      </c>
      <c r="T11257" t="s">
        <v>14587</v>
      </c>
      <c r="U11257" t="s">
        <v>345</v>
      </c>
      <c r="Z11257" s="1">
        <v>42007</v>
      </c>
    </row>
    <row r="11258" spans="11:26" x14ac:dyDescent="0.3">
      <c r="K11258" t="s">
        <v>61222</v>
      </c>
      <c r="L11258" t="s">
        <v>61223</v>
      </c>
      <c r="M11258" t="s">
        <v>28</v>
      </c>
      <c r="O11258" s="1">
        <v>41952</v>
      </c>
      <c r="Q11258" t="s">
        <v>61224</v>
      </c>
      <c r="R11258" t="s">
        <v>61225</v>
      </c>
      <c r="S11258" t="s">
        <v>61226</v>
      </c>
      <c r="T11258" t="s">
        <v>61227</v>
      </c>
      <c r="U11258" t="s">
        <v>34</v>
      </c>
      <c r="V11258" t="s">
        <v>125</v>
      </c>
      <c r="W11258">
        <v>12</v>
      </c>
      <c r="X11258" t="s">
        <v>126</v>
      </c>
      <c r="Y11258" t="s">
        <v>126</v>
      </c>
      <c r="Z11258" s="1">
        <v>40910</v>
      </c>
    </row>
    <row r="11259" spans="11:26" x14ac:dyDescent="0.3">
      <c r="K11259" t="s">
        <v>61228</v>
      </c>
      <c r="L11259" t="s">
        <v>61229</v>
      </c>
      <c r="M11259" t="s">
        <v>256</v>
      </c>
      <c r="O11259" s="1">
        <v>40523</v>
      </c>
      <c r="P11259">
        <v>600001</v>
      </c>
      <c r="Q11259" t="s">
        <v>61230</v>
      </c>
      <c r="R11259" t="s">
        <v>61231</v>
      </c>
      <c r="S11259" t="s">
        <v>61232</v>
      </c>
      <c r="T11259" t="s">
        <v>61233</v>
      </c>
      <c r="U11259" t="s">
        <v>34</v>
      </c>
      <c r="V11259" t="s">
        <v>924</v>
      </c>
      <c r="W11259">
        <v>59</v>
      </c>
      <c r="X11259" t="s">
        <v>19674</v>
      </c>
      <c r="Y11259" t="s">
        <v>19674</v>
      </c>
      <c r="Z11259" s="1">
        <v>39457</v>
      </c>
    </row>
    <row r="11260" spans="11:26" x14ac:dyDescent="0.3">
      <c r="K11260" t="s">
        <v>61228</v>
      </c>
      <c r="L11260" t="s">
        <v>61234</v>
      </c>
      <c r="M11260" t="s">
        <v>28</v>
      </c>
      <c r="N11260" t="s">
        <v>493</v>
      </c>
      <c r="O11260" t="s">
        <v>23442</v>
      </c>
      <c r="P11260">
        <v>13500000</v>
      </c>
      <c r="Q11260" t="s">
        <v>61235</v>
      </c>
      <c r="R11260" t="s">
        <v>61236</v>
      </c>
      <c r="S11260" t="s">
        <v>61237</v>
      </c>
      <c r="T11260" t="s">
        <v>74</v>
      </c>
      <c r="U11260" t="s">
        <v>34</v>
      </c>
      <c r="V11260" t="s">
        <v>46</v>
      </c>
      <c r="W11260" t="s">
        <v>158</v>
      </c>
      <c r="X11260" t="s">
        <v>159</v>
      </c>
      <c r="Y11260" t="s">
        <v>5190</v>
      </c>
      <c r="Z11260" s="1">
        <v>38353</v>
      </c>
    </row>
    <row r="11261" spans="11:26" x14ac:dyDescent="0.3">
      <c r="K11261" t="s">
        <v>61228</v>
      </c>
      <c r="L11261" t="s">
        <v>61238</v>
      </c>
      <c r="M11261" t="s">
        <v>28</v>
      </c>
      <c r="O11261" s="1">
        <v>40889</v>
      </c>
      <c r="P11261">
        <v>14838895</v>
      </c>
      <c r="Q11261" t="s">
        <v>61239</v>
      </c>
      <c r="R11261" t="s">
        <v>61240</v>
      </c>
      <c r="S11261" t="s">
        <v>61241</v>
      </c>
      <c r="T11261" t="s">
        <v>61242</v>
      </c>
      <c r="U11261" t="s">
        <v>34</v>
      </c>
      <c r="V11261" t="s">
        <v>8153</v>
      </c>
      <c r="W11261">
        <v>9</v>
      </c>
      <c r="X11261" t="s">
        <v>11874</v>
      </c>
      <c r="Y11261" t="s">
        <v>11874</v>
      </c>
      <c r="Z11261" s="1">
        <v>40545</v>
      </c>
    </row>
    <row r="11262" spans="11:26" x14ac:dyDescent="0.3">
      <c r="K11262" t="s">
        <v>61228</v>
      </c>
      <c r="L11262" t="s">
        <v>61243</v>
      </c>
      <c r="M11262" t="s">
        <v>28</v>
      </c>
      <c r="O11262" t="s">
        <v>15340</v>
      </c>
      <c r="P11262">
        <v>6574997</v>
      </c>
      <c r="Q11262" t="s">
        <v>61244</v>
      </c>
      <c r="R11262" t="s">
        <v>61245</v>
      </c>
      <c r="S11262" t="s">
        <v>61246</v>
      </c>
      <c r="T11262" t="s">
        <v>61247</v>
      </c>
      <c r="U11262" t="s">
        <v>34</v>
      </c>
    </row>
    <row r="11263" spans="11:26" x14ac:dyDescent="0.3">
      <c r="K11263" t="s">
        <v>61248</v>
      </c>
      <c r="L11263" t="s">
        <v>61249</v>
      </c>
      <c r="M11263" t="s">
        <v>91</v>
      </c>
      <c r="O11263" s="1">
        <v>40765</v>
      </c>
      <c r="P11263">
        <v>6524375</v>
      </c>
      <c r="Q11263" t="s">
        <v>61250</v>
      </c>
      <c r="R11263" t="s">
        <v>61251</v>
      </c>
      <c r="S11263" t="s">
        <v>61252</v>
      </c>
      <c r="T11263" t="s">
        <v>453</v>
      </c>
      <c r="U11263" t="s">
        <v>178</v>
      </c>
      <c r="V11263" t="s">
        <v>46</v>
      </c>
      <c r="W11263" t="s">
        <v>106</v>
      </c>
      <c r="X11263" t="s">
        <v>107</v>
      </c>
      <c r="Y11263" t="s">
        <v>116</v>
      </c>
      <c r="Z11263" s="1">
        <v>38353</v>
      </c>
    </row>
    <row r="11264" spans="11:26" x14ac:dyDescent="0.3">
      <c r="K11264" t="s">
        <v>61253</v>
      </c>
      <c r="L11264" t="s">
        <v>61254</v>
      </c>
      <c r="M11264" t="s">
        <v>52</v>
      </c>
      <c r="O11264" s="1">
        <v>41640</v>
      </c>
      <c r="Q11264" t="s">
        <v>61255</v>
      </c>
      <c r="R11264" t="s">
        <v>61256</v>
      </c>
      <c r="S11264" t="s">
        <v>61257</v>
      </c>
      <c r="T11264" t="s">
        <v>61258</v>
      </c>
      <c r="U11264" t="s">
        <v>34</v>
      </c>
      <c r="V11264" t="s">
        <v>46</v>
      </c>
      <c r="W11264" t="s">
        <v>106</v>
      </c>
      <c r="X11264" t="s">
        <v>107</v>
      </c>
      <c r="Y11264" t="s">
        <v>446</v>
      </c>
    </row>
    <row r="11265" spans="11:26" x14ac:dyDescent="0.3">
      <c r="K11265" t="s">
        <v>61259</v>
      </c>
      <c r="L11265" t="s">
        <v>61260</v>
      </c>
      <c r="M11265" t="s">
        <v>28</v>
      </c>
      <c r="O11265" s="1">
        <v>42041</v>
      </c>
      <c r="P11265">
        <v>970378</v>
      </c>
      <c r="Q11265" t="s">
        <v>61261</v>
      </c>
      <c r="R11265" t="s">
        <v>61262</v>
      </c>
      <c r="S11265" t="s">
        <v>61263</v>
      </c>
      <c r="T11265" t="s">
        <v>61264</v>
      </c>
      <c r="U11265" t="s">
        <v>34</v>
      </c>
      <c r="V11265" t="s">
        <v>46</v>
      </c>
      <c r="W11265" t="s">
        <v>2265</v>
      </c>
      <c r="X11265" t="s">
        <v>2266</v>
      </c>
      <c r="Y11265" t="s">
        <v>2266</v>
      </c>
      <c r="Z11265" s="1">
        <v>40553</v>
      </c>
    </row>
    <row r="11266" spans="11:26" x14ac:dyDescent="0.3">
      <c r="K11266" t="s">
        <v>61259</v>
      </c>
      <c r="L11266" t="s">
        <v>61265</v>
      </c>
      <c r="M11266" t="s">
        <v>223</v>
      </c>
      <c r="O11266" s="1">
        <v>41284</v>
      </c>
      <c r="P11266">
        <v>230000</v>
      </c>
      <c r="Q11266" t="s">
        <v>61266</v>
      </c>
      <c r="R11266" t="s">
        <v>61267</v>
      </c>
      <c r="T11266" t="s">
        <v>74</v>
      </c>
      <c r="U11266" t="s">
        <v>34</v>
      </c>
      <c r="V11266" t="s">
        <v>46</v>
      </c>
      <c r="W11266" t="s">
        <v>620</v>
      </c>
      <c r="X11266" t="s">
        <v>621</v>
      </c>
      <c r="Y11266" t="s">
        <v>621</v>
      </c>
      <c r="Z11266" s="1">
        <v>40909</v>
      </c>
    </row>
    <row r="11267" spans="11:26" x14ac:dyDescent="0.3">
      <c r="K11267" t="s">
        <v>61268</v>
      </c>
      <c r="L11267" t="s">
        <v>61269</v>
      </c>
      <c r="M11267" t="s">
        <v>52</v>
      </c>
      <c r="O11267" t="s">
        <v>61270</v>
      </c>
      <c r="P11267">
        <v>250000</v>
      </c>
      <c r="Q11267" t="s">
        <v>61271</v>
      </c>
      <c r="R11267" t="s">
        <v>61272</v>
      </c>
      <c r="S11267" t="s">
        <v>61273</v>
      </c>
      <c r="T11267" t="s">
        <v>61274</v>
      </c>
      <c r="U11267" t="s">
        <v>178</v>
      </c>
      <c r="V11267" t="s">
        <v>46</v>
      </c>
      <c r="W11267" t="s">
        <v>106</v>
      </c>
      <c r="X11267" t="s">
        <v>1650</v>
      </c>
      <c r="Y11267" t="s">
        <v>19774</v>
      </c>
      <c r="Z11267" s="1">
        <v>38718</v>
      </c>
    </row>
    <row r="11268" spans="11:26" x14ac:dyDescent="0.3">
      <c r="K11268" t="s">
        <v>61275</v>
      </c>
      <c r="L11268" t="s">
        <v>61276</v>
      </c>
      <c r="M11268" t="s">
        <v>28</v>
      </c>
      <c r="O11268" s="1">
        <v>42280</v>
      </c>
      <c r="P11268">
        <v>74664439</v>
      </c>
      <c r="Q11268" t="s">
        <v>61277</v>
      </c>
      <c r="R11268" t="s">
        <v>61278</v>
      </c>
      <c r="S11268" t="s">
        <v>61279</v>
      </c>
      <c r="T11268" t="s">
        <v>61280</v>
      </c>
      <c r="U11268" t="s">
        <v>34</v>
      </c>
      <c r="V11268" t="s">
        <v>1048</v>
      </c>
      <c r="W11268">
        <v>11</v>
      </c>
      <c r="X11268" t="s">
        <v>1498</v>
      </c>
      <c r="Y11268" t="s">
        <v>1498</v>
      </c>
      <c r="Z11268" t="s">
        <v>61281</v>
      </c>
    </row>
    <row r="11269" spans="11:26" x14ac:dyDescent="0.3">
      <c r="K11269" t="s">
        <v>61282</v>
      </c>
      <c r="L11269" t="s">
        <v>61283</v>
      </c>
      <c r="M11269" t="s">
        <v>28</v>
      </c>
      <c r="O11269" s="1">
        <v>36558</v>
      </c>
      <c r="P11269">
        <v>40000000</v>
      </c>
      <c r="Q11269" t="s">
        <v>61284</v>
      </c>
      <c r="R11269" t="s">
        <v>61285</v>
      </c>
      <c r="S11269" t="s">
        <v>61286</v>
      </c>
      <c r="T11269" t="s">
        <v>61287</v>
      </c>
      <c r="U11269" t="s">
        <v>34</v>
      </c>
      <c r="V11269" t="s">
        <v>46</v>
      </c>
      <c r="W11269" t="s">
        <v>167</v>
      </c>
      <c r="X11269" t="s">
        <v>168</v>
      </c>
      <c r="Y11269" t="s">
        <v>169</v>
      </c>
      <c r="Z11269" s="1">
        <v>40544</v>
      </c>
    </row>
    <row r="11270" spans="11:26" x14ac:dyDescent="0.3">
      <c r="K11270" t="s">
        <v>61288</v>
      </c>
      <c r="L11270" t="s">
        <v>61289</v>
      </c>
      <c r="M11270" t="s">
        <v>28</v>
      </c>
      <c r="O11270" t="s">
        <v>30544</v>
      </c>
      <c r="P11270">
        <v>13000000</v>
      </c>
      <c r="Q11270" t="s">
        <v>61290</v>
      </c>
      <c r="R11270" t="s">
        <v>61291</v>
      </c>
      <c r="S11270" t="s">
        <v>61292</v>
      </c>
      <c r="T11270" t="s">
        <v>16222</v>
      </c>
      <c r="U11270" t="s">
        <v>34</v>
      </c>
      <c r="V11270" t="s">
        <v>46</v>
      </c>
      <c r="W11270" t="s">
        <v>106</v>
      </c>
      <c r="X11270" t="s">
        <v>151</v>
      </c>
      <c r="Y11270" t="s">
        <v>151</v>
      </c>
      <c r="Z11270" s="1">
        <v>39448</v>
      </c>
    </row>
    <row r="11271" spans="11:26" x14ac:dyDescent="0.3">
      <c r="K11271" t="s">
        <v>61288</v>
      </c>
      <c r="L11271" t="s">
        <v>61293</v>
      </c>
      <c r="M11271" t="s">
        <v>28</v>
      </c>
      <c r="N11271" t="s">
        <v>29</v>
      </c>
      <c r="O11271" s="1">
        <v>36866</v>
      </c>
      <c r="P11271">
        <v>52000000</v>
      </c>
      <c r="Q11271" t="s">
        <v>61294</v>
      </c>
      <c r="R11271" t="s">
        <v>61295</v>
      </c>
      <c r="S11271" t="s">
        <v>61296</v>
      </c>
      <c r="T11271" t="s">
        <v>150</v>
      </c>
      <c r="U11271" t="s">
        <v>34</v>
      </c>
      <c r="V11271" t="s">
        <v>46</v>
      </c>
      <c r="W11271" t="s">
        <v>75</v>
      </c>
      <c r="X11271" t="s">
        <v>5933</v>
      </c>
      <c r="Y11271" t="s">
        <v>61297</v>
      </c>
      <c r="Z11271" s="1">
        <v>40179</v>
      </c>
    </row>
    <row r="11272" spans="11:26" x14ac:dyDescent="0.3">
      <c r="K11272" t="s">
        <v>61298</v>
      </c>
      <c r="L11272" t="s">
        <v>61299</v>
      </c>
      <c r="M11272" t="s">
        <v>324</v>
      </c>
      <c r="O11272" s="1">
        <v>41276</v>
      </c>
      <c r="P11272">
        <v>2700000</v>
      </c>
      <c r="Q11272" t="s">
        <v>61300</v>
      </c>
      <c r="R11272" t="s">
        <v>61301</v>
      </c>
      <c r="S11272" t="s">
        <v>61302</v>
      </c>
      <c r="T11272" t="s">
        <v>64</v>
      </c>
      <c r="U11272" t="s">
        <v>34</v>
      </c>
      <c r="V11272" t="s">
        <v>46</v>
      </c>
      <c r="W11272" t="s">
        <v>1369</v>
      </c>
      <c r="X11272" t="s">
        <v>1370</v>
      </c>
      <c r="Y11272" t="s">
        <v>6107</v>
      </c>
      <c r="Z11272" s="1">
        <v>39814</v>
      </c>
    </row>
    <row r="11273" spans="11:26" x14ac:dyDescent="0.3">
      <c r="K11273" t="s">
        <v>61298</v>
      </c>
      <c r="L11273" t="s">
        <v>61303</v>
      </c>
      <c r="M11273" t="s">
        <v>52</v>
      </c>
      <c r="O11273" s="1">
        <v>40918</v>
      </c>
      <c r="P11273">
        <v>100000</v>
      </c>
      <c r="Q11273" t="s">
        <v>61304</v>
      </c>
      <c r="R11273" t="s">
        <v>61305</v>
      </c>
      <c r="S11273" t="s">
        <v>61306</v>
      </c>
      <c r="T11273" t="s">
        <v>61307</v>
      </c>
      <c r="U11273" t="s">
        <v>178</v>
      </c>
      <c r="V11273" t="s">
        <v>270</v>
      </c>
      <c r="W11273" t="s">
        <v>271</v>
      </c>
      <c r="X11273" t="s">
        <v>272</v>
      </c>
      <c r="Y11273" t="s">
        <v>272</v>
      </c>
      <c r="Z11273" s="1">
        <v>38722</v>
      </c>
    </row>
    <row r="11274" spans="11:26" x14ac:dyDescent="0.3">
      <c r="K11274" t="s">
        <v>61298</v>
      </c>
      <c r="L11274" t="s">
        <v>61308</v>
      </c>
      <c r="M11274" t="s">
        <v>256</v>
      </c>
      <c r="O11274" s="1">
        <v>41765</v>
      </c>
      <c r="P11274">
        <v>4357090</v>
      </c>
      <c r="Q11274" t="s">
        <v>61309</v>
      </c>
      <c r="R11274" t="s">
        <v>61310</v>
      </c>
      <c r="S11274" t="s">
        <v>61311</v>
      </c>
      <c r="T11274" t="s">
        <v>61312</v>
      </c>
      <c r="U11274" t="s">
        <v>34</v>
      </c>
      <c r="V11274" t="s">
        <v>46</v>
      </c>
      <c r="W11274" t="s">
        <v>142</v>
      </c>
      <c r="X11274" t="s">
        <v>6059</v>
      </c>
      <c r="Y11274" t="s">
        <v>6059</v>
      </c>
      <c r="Z11274" t="s">
        <v>14779</v>
      </c>
    </row>
    <row r="11275" spans="11:26" x14ac:dyDescent="0.3">
      <c r="K11275" t="s">
        <v>61313</v>
      </c>
      <c r="L11275" t="s">
        <v>61314</v>
      </c>
      <c r="M11275" t="s">
        <v>52</v>
      </c>
      <c r="O11275" s="1">
        <v>41860</v>
      </c>
      <c r="P11275">
        <v>150000</v>
      </c>
      <c r="Q11275" t="s">
        <v>61315</v>
      </c>
      <c r="R11275" t="s">
        <v>61316</v>
      </c>
      <c r="S11275" t="s">
        <v>61317</v>
      </c>
      <c r="T11275" t="s">
        <v>61318</v>
      </c>
      <c r="U11275" t="s">
        <v>34</v>
      </c>
      <c r="V11275" t="s">
        <v>4921</v>
      </c>
      <c r="W11275">
        <v>3</v>
      </c>
      <c r="X11275" t="s">
        <v>26902</v>
      </c>
      <c r="Y11275" t="s">
        <v>26902</v>
      </c>
      <c r="Z11275" s="1">
        <v>41283</v>
      </c>
    </row>
    <row r="11276" spans="11:26" x14ac:dyDescent="0.3">
      <c r="K11276" t="s">
        <v>61319</v>
      </c>
      <c r="L11276" t="s">
        <v>61320</v>
      </c>
      <c r="M11276" t="s">
        <v>28</v>
      </c>
      <c r="O11276" t="s">
        <v>61321</v>
      </c>
      <c r="P11276">
        <v>4034970</v>
      </c>
      <c r="Q11276" t="s">
        <v>61322</v>
      </c>
      <c r="R11276" t="s">
        <v>61323</v>
      </c>
      <c r="S11276" t="s">
        <v>61324</v>
      </c>
      <c r="T11276" t="s">
        <v>61325</v>
      </c>
      <c r="U11276" t="s">
        <v>34</v>
      </c>
      <c r="V11276" t="s">
        <v>46</v>
      </c>
      <c r="W11276" t="s">
        <v>106</v>
      </c>
      <c r="X11276" t="s">
        <v>107</v>
      </c>
      <c r="Y11276" t="s">
        <v>2134</v>
      </c>
      <c r="Z11276" s="1">
        <v>41276</v>
      </c>
    </row>
    <row r="11277" spans="11:26" x14ac:dyDescent="0.3">
      <c r="K11277" t="s">
        <v>61319</v>
      </c>
      <c r="L11277" t="s">
        <v>61326</v>
      </c>
      <c r="M11277" t="s">
        <v>28</v>
      </c>
      <c r="O11277" s="1">
        <v>40848</v>
      </c>
      <c r="P11277">
        <v>11653200</v>
      </c>
      <c r="Q11277" t="s">
        <v>61327</v>
      </c>
      <c r="R11277" t="s">
        <v>61328</v>
      </c>
      <c r="S11277" t="s">
        <v>61329</v>
      </c>
      <c r="T11277" t="s">
        <v>64</v>
      </c>
      <c r="U11277" t="s">
        <v>34</v>
      </c>
      <c r="V11277" t="s">
        <v>46</v>
      </c>
      <c r="W11277" t="s">
        <v>106</v>
      </c>
      <c r="X11277" t="s">
        <v>7705</v>
      </c>
      <c r="Y11277" t="s">
        <v>21624</v>
      </c>
      <c r="Z11277" s="1">
        <v>37622</v>
      </c>
    </row>
    <row r="11278" spans="11:26" x14ac:dyDescent="0.3">
      <c r="K11278" t="s">
        <v>61330</v>
      </c>
      <c r="L11278" t="s">
        <v>61331</v>
      </c>
      <c r="M11278" t="s">
        <v>91</v>
      </c>
      <c r="O11278" s="1">
        <v>35838</v>
      </c>
      <c r="Q11278" t="s">
        <v>61332</v>
      </c>
      <c r="R11278" t="s">
        <v>61333</v>
      </c>
      <c r="S11278" t="s">
        <v>61334</v>
      </c>
      <c r="T11278" t="s">
        <v>61335</v>
      </c>
      <c r="U11278" t="s">
        <v>34</v>
      </c>
      <c r="V11278" t="s">
        <v>35</v>
      </c>
      <c r="W11278">
        <v>16</v>
      </c>
      <c r="X11278" t="s">
        <v>36</v>
      </c>
      <c r="Y11278" t="s">
        <v>36</v>
      </c>
      <c r="Z11278" s="1">
        <v>40544</v>
      </c>
    </row>
    <row r="11279" spans="11:26" x14ac:dyDescent="0.3">
      <c r="K11279" t="s">
        <v>61336</v>
      </c>
      <c r="L11279" t="s">
        <v>61337</v>
      </c>
      <c r="M11279" t="s">
        <v>28</v>
      </c>
      <c r="O11279" t="s">
        <v>52462</v>
      </c>
      <c r="P11279">
        <v>95000</v>
      </c>
      <c r="Q11279" t="s">
        <v>61338</v>
      </c>
      <c r="R11279" t="s">
        <v>61339</v>
      </c>
      <c r="S11279" t="s">
        <v>61340</v>
      </c>
      <c r="T11279" t="s">
        <v>61341</v>
      </c>
      <c r="U11279" t="s">
        <v>178</v>
      </c>
      <c r="V11279" t="s">
        <v>46</v>
      </c>
      <c r="W11279" t="s">
        <v>106</v>
      </c>
      <c r="X11279" t="s">
        <v>107</v>
      </c>
      <c r="Y11279" t="s">
        <v>108</v>
      </c>
      <c r="Z11279" s="1">
        <v>40544</v>
      </c>
    </row>
    <row r="11280" spans="11:26" x14ac:dyDescent="0.3">
      <c r="K11280" t="s">
        <v>61342</v>
      </c>
      <c r="L11280" t="s">
        <v>61343</v>
      </c>
      <c r="M11280" t="s">
        <v>52</v>
      </c>
      <c r="O11280" s="1">
        <v>41677</v>
      </c>
      <c r="P11280">
        <v>1580000</v>
      </c>
      <c r="Q11280" t="s">
        <v>61344</v>
      </c>
      <c r="R11280" t="s">
        <v>61345</v>
      </c>
      <c r="U11280" t="s">
        <v>34</v>
      </c>
    </row>
    <row r="11281" spans="11:26" x14ac:dyDescent="0.3">
      <c r="K11281" t="s">
        <v>61342</v>
      </c>
      <c r="L11281" t="s">
        <v>61346</v>
      </c>
      <c r="M11281" t="s">
        <v>28</v>
      </c>
      <c r="O11281" t="s">
        <v>9748</v>
      </c>
      <c r="P11281">
        <v>250000</v>
      </c>
      <c r="Q11281" t="s">
        <v>61347</v>
      </c>
      <c r="R11281" t="s">
        <v>61348</v>
      </c>
      <c r="T11281" t="s">
        <v>61349</v>
      </c>
      <c r="U11281" t="s">
        <v>34</v>
      </c>
      <c r="V11281" t="s">
        <v>1816</v>
      </c>
      <c r="W11281">
        <v>7</v>
      </c>
      <c r="X11281" t="s">
        <v>29193</v>
      </c>
      <c r="Y11281" t="s">
        <v>29194</v>
      </c>
    </row>
    <row r="11282" spans="11:26" x14ac:dyDescent="0.3">
      <c r="K11282" t="s">
        <v>61342</v>
      </c>
      <c r="L11282" t="s">
        <v>61350</v>
      </c>
      <c r="M11282" t="s">
        <v>28</v>
      </c>
      <c r="N11282" t="s">
        <v>40</v>
      </c>
      <c r="O11282" s="1">
        <v>42223</v>
      </c>
      <c r="P11282">
        <v>4260000</v>
      </c>
      <c r="Q11282" t="s">
        <v>61351</v>
      </c>
      <c r="R11282" t="s">
        <v>61352</v>
      </c>
      <c r="S11282" t="s">
        <v>61353</v>
      </c>
      <c r="T11282" t="s">
        <v>74</v>
      </c>
      <c r="U11282" t="s">
        <v>345</v>
      </c>
      <c r="V11282" t="s">
        <v>46</v>
      </c>
      <c r="W11282" t="s">
        <v>106</v>
      </c>
      <c r="X11282" t="s">
        <v>107</v>
      </c>
      <c r="Y11282" t="s">
        <v>116</v>
      </c>
    </row>
    <row r="11283" spans="11:26" x14ac:dyDescent="0.3">
      <c r="K11283" t="s">
        <v>61342</v>
      </c>
      <c r="L11283" t="s">
        <v>61354</v>
      </c>
      <c r="M11283" t="s">
        <v>28</v>
      </c>
      <c r="N11283" t="s">
        <v>40</v>
      </c>
      <c r="O11283" t="s">
        <v>4746</v>
      </c>
      <c r="P11283">
        <v>2000000</v>
      </c>
      <c r="Q11283" t="s">
        <v>61355</v>
      </c>
      <c r="R11283" t="s">
        <v>61356</v>
      </c>
      <c r="S11283" t="s">
        <v>61357</v>
      </c>
      <c r="T11283" t="s">
        <v>61358</v>
      </c>
      <c r="U11283" t="s">
        <v>34</v>
      </c>
      <c r="V11283" t="s">
        <v>46</v>
      </c>
      <c r="W11283" t="s">
        <v>106</v>
      </c>
      <c r="X11283" t="s">
        <v>107</v>
      </c>
      <c r="Y11283" t="s">
        <v>116</v>
      </c>
    </row>
    <row r="11284" spans="11:26" x14ac:dyDescent="0.3">
      <c r="K11284" t="s">
        <v>61342</v>
      </c>
      <c r="L11284" t="s">
        <v>61359</v>
      </c>
      <c r="M11284" t="s">
        <v>256</v>
      </c>
      <c r="O11284" t="s">
        <v>3564</v>
      </c>
      <c r="P11284">
        <v>1500000</v>
      </c>
      <c r="Q11284" t="s">
        <v>61360</v>
      </c>
      <c r="R11284" t="s">
        <v>61361</v>
      </c>
      <c r="S11284" t="s">
        <v>61362</v>
      </c>
      <c r="T11284" t="s">
        <v>61363</v>
      </c>
      <c r="U11284" t="s">
        <v>34</v>
      </c>
      <c r="V11284" t="s">
        <v>60655</v>
      </c>
      <c r="W11284">
        <v>10</v>
      </c>
      <c r="X11284" t="s">
        <v>61364</v>
      </c>
      <c r="Y11284" t="s">
        <v>61365</v>
      </c>
    </row>
    <row r="11285" spans="11:26" x14ac:dyDescent="0.3">
      <c r="K11285" t="s">
        <v>61366</v>
      </c>
      <c r="L11285" t="s">
        <v>61367</v>
      </c>
      <c r="M11285" t="s">
        <v>52</v>
      </c>
      <c r="O11285" s="1">
        <v>42071</v>
      </c>
      <c r="P11285">
        <v>822997</v>
      </c>
      <c r="Q11285" t="s">
        <v>61368</v>
      </c>
      <c r="R11285" t="s">
        <v>61369</v>
      </c>
      <c r="S11285" t="s">
        <v>61370</v>
      </c>
      <c r="T11285" t="s">
        <v>61371</v>
      </c>
      <c r="U11285" t="s">
        <v>34</v>
      </c>
      <c r="Z11285" s="1">
        <v>40550</v>
      </c>
    </row>
    <row r="11286" spans="11:26" x14ac:dyDescent="0.3">
      <c r="K11286" t="s">
        <v>61372</v>
      </c>
      <c r="L11286" t="s">
        <v>61373</v>
      </c>
      <c r="M11286" t="s">
        <v>28</v>
      </c>
      <c r="O11286" t="s">
        <v>523</v>
      </c>
      <c r="P11286">
        <v>2000000</v>
      </c>
      <c r="Q11286" t="s">
        <v>61374</v>
      </c>
      <c r="R11286" t="s">
        <v>61375</v>
      </c>
      <c r="S11286" t="s">
        <v>61376</v>
      </c>
      <c r="T11286" t="s">
        <v>4324</v>
      </c>
      <c r="U11286" t="s">
        <v>345</v>
      </c>
      <c r="V11286" t="s">
        <v>46</v>
      </c>
      <c r="W11286" t="s">
        <v>106</v>
      </c>
      <c r="X11286" t="s">
        <v>151</v>
      </c>
      <c r="Y11286" t="s">
        <v>576</v>
      </c>
      <c r="Z11286" s="1">
        <v>40179</v>
      </c>
    </row>
    <row r="11287" spans="11:26" x14ac:dyDescent="0.3">
      <c r="K11287" t="s">
        <v>61377</v>
      </c>
      <c r="L11287" t="s">
        <v>61378</v>
      </c>
      <c r="M11287" t="s">
        <v>28</v>
      </c>
      <c r="N11287" t="s">
        <v>40</v>
      </c>
      <c r="O11287" t="s">
        <v>21013</v>
      </c>
      <c r="P11287">
        <v>29264085</v>
      </c>
      <c r="Q11287" t="s">
        <v>61379</v>
      </c>
      <c r="R11287" t="s">
        <v>61380</v>
      </c>
      <c r="T11287" t="s">
        <v>115</v>
      </c>
      <c r="U11287" t="s">
        <v>34</v>
      </c>
    </row>
    <row r="11288" spans="11:26" x14ac:dyDescent="0.3">
      <c r="K11288" t="s">
        <v>61381</v>
      </c>
      <c r="L11288" t="s">
        <v>61382</v>
      </c>
      <c r="M11288" t="s">
        <v>28</v>
      </c>
      <c r="O11288" s="1">
        <v>41732</v>
      </c>
      <c r="P11288">
        <v>1700000</v>
      </c>
      <c r="Q11288" t="s">
        <v>61383</v>
      </c>
      <c r="R11288" t="s">
        <v>61384</v>
      </c>
      <c r="S11288" t="s">
        <v>61385</v>
      </c>
      <c r="T11288" t="s">
        <v>4324</v>
      </c>
      <c r="U11288" t="s">
        <v>34</v>
      </c>
      <c r="V11288" t="s">
        <v>46</v>
      </c>
      <c r="W11288" t="s">
        <v>167</v>
      </c>
      <c r="X11288" t="s">
        <v>6469</v>
      </c>
      <c r="Y11288" t="s">
        <v>6469</v>
      </c>
      <c r="Z11288" s="1">
        <v>40179</v>
      </c>
    </row>
    <row r="11289" spans="11:26" x14ac:dyDescent="0.3">
      <c r="K11289" t="s">
        <v>61381</v>
      </c>
      <c r="L11289" t="s">
        <v>61386</v>
      </c>
      <c r="M11289" t="s">
        <v>28</v>
      </c>
      <c r="O11289" t="s">
        <v>2813</v>
      </c>
      <c r="Q11289" t="s">
        <v>61387</v>
      </c>
      <c r="R11289" t="s">
        <v>61388</v>
      </c>
      <c r="S11289" t="s">
        <v>61389</v>
      </c>
      <c r="T11289" t="s">
        <v>61390</v>
      </c>
      <c r="U11289" t="s">
        <v>345</v>
      </c>
      <c r="Z11289" s="1">
        <v>40911</v>
      </c>
    </row>
    <row r="11290" spans="11:26" x14ac:dyDescent="0.3">
      <c r="K11290" t="s">
        <v>61391</v>
      </c>
      <c r="L11290" t="s">
        <v>61392</v>
      </c>
      <c r="M11290" t="s">
        <v>324</v>
      </c>
      <c r="O11290" s="1">
        <v>41675</v>
      </c>
      <c r="Q11290" t="s">
        <v>61393</v>
      </c>
      <c r="R11290" t="s">
        <v>61394</v>
      </c>
      <c r="S11290" t="s">
        <v>61395</v>
      </c>
      <c r="T11290" t="s">
        <v>61396</v>
      </c>
      <c r="U11290" t="s">
        <v>34</v>
      </c>
      <c r="Z11290" s="1">
        <v>35796</v>
      </c>
    </row>
    <row r="11291" spans="11:26" x14ac:dyDescent="0.3">
      <c r="K11291" t="s">
        <v>61397</v>
      </c>
      <c r="L11291" t="s">
        <v>61398</v>
      </c>
      <c r="M11291" t="s">
        <v>52</v>
      </c>
      <c r="O11291" s="1">
        <v>41672</v>
      </c>
      <c r="Q11291" t="s">
        <v>61399</v>
      </c>
      <c r="R11291" t="s">
        <v>61400</v>
      </c>
      <c r="S11291" t="s">
        <v>61401</v>
      </c>
      <c r="T11291" t="s">
        <v>1249</v>
      </c>
      <c r="U11291" t="s">
        <v>34</v>
      </c>
      <c r="V11291" t="s">
        <v>46</v>
      </c>
      <c r="W11291" t="s">
        <v>142</v>
      </c>
      <c r="X11291" t="s">
        <v>985</v>
      </c>
      <c r="Y11291" t="s">
        <v>61402</v>
      </c>
    </row>
    <row r="11292" spans="11:26" x14ac:dyDescent="0.3">
      <c r="K11292" t="s">
        <v>61403</v>
      </c>
      <c r="L11292" t="s">
        <v>61404</v>
      </c>
      <c r="M11292" t="s">
        <v>1836</v>
      </c>
      <c r="O11292" t="s">
        <v>7516</v>
      </c>
      <c r="P11292">
        <v>30826728</v>
      </c>
      <c r="Q11292" t="s">
        <v>61405</v>
      </c>
      <c r="R11292" t="s">
        <v>61406</v>
      </c>
      <c r="S11292" t="s">
        <v>61407</v>
      </c>
      <c r="T11292" t="s">
        <v>35310</v>
      </c>
      <c r="U11292" t="s">
        <v>34</v>
      </c>
      <c r="V11292" t="s">
        <v>924</v>
      </c>
      <c r="W11292">
        <v>56</v>
      </c>
      <c r="X11292" t="s">
        <v>4451</v>
      </c>
      <c r="Y11292" t="s">
        <v>4451</v>
      </c>
      <c r="Z11292" s="1">
        <v>41275</v>
      </c>
    </row>
    <row r="11293" spans="11:26" x14ac:dyDescent="0.3">
      <c r="K11293" t="s">
        <v>61408</v>
      </c>
      <c r="L11293" t="s">
        <v>61409</v>
      </c>
      <c r="M11293" t="s">
        <v>52</v>
      </c>
      <c r="O11293" t="s">
        <v>17999</v>
      </c>
      <c r="P11293">
        <v>5000</v>
      </c>
      <c r="Q11293" t="s">
        <v>61410</v>
      </c>
      <c r="R11293" t="s">
        <v>61411</v>
      </c>
      <c r="S11293" t="s">
        <v>61412</v>
      </c>
      <c r="T11293" t="s">
        <v>74</v>
      </c>
      <c r="U11293" t="s">
        <v>34</v>
      </c>
      <c r="V11293" t="s">
        <v>46</v>
      </c>
      <c r="W11293" t="s">
        <v>167</v>
      </c>
      <c r="X11293" t="s">
        <v>168</v>
      </c>
      <c r="Y11293" t="s">
        <v>8771</v>
      </c>
      <c r="Z11293" s="1">
        <v>40909</v>
      </c>
    </row>
    <row r="11294" spans="11:26" x14ac:dyDescent="0.3">
      <c r="K11294" t="s">
        <v>61408</v>
      </c>
      <c r="L11294" t="s">
        <v>61413</v>
      </c>
      <c r="M11294" t="s">
        <v>9286</v>
      </c>
      <c r="O11294" t="s">
        <v>1333</v>
      </c>
      <c r="P11294">
        <v>55000</v>
      </c>
      <c r="Q11294" t="s">
        <v>61414</v>
      </c>
      <c r="R11294" t="s">
        <v>61415</v>
      </c>
      <c r="S11294" t="s">
        <v>61416</v>
      </c>
      <c r="T11294" t="s">
        <v>453</v>
      </c>
      <c r="U11294" t="s">
        <v>34</v>
      </c>
      <c r="V11294" t="s">
        <v>46</v>
      </c>
      <c r="W11294" t="s">
        <v>260</v>
      </c>
      <c r="X11294" t="s">
        <v>402</v>
      </c>
      <c r="Y11294" t="s">
        <v>402</v>
      </c>
      <c r="Z11294" s="1">
        <v>30327</v>
      </c>
    </row>
    <row r="11295" spans="11:26" x14ac:dyDescent="0.3">
      <c r="K11295" t="s">
        <v>61408</v>
      </c>
      <c r="L11295" t="s">
        <v>61417</v>
      </c>
      <c r="M11295" t="s">
        <v>52</v>
      </c>
      <c r="O11295" s="1">
        <v>41650</v>
      </c>
      <c r="P11295">
        <v>100000</v>
      </c>
      <c r="Q11295" t="s">
        <v>61418</v>
      </c>
      <c r="R11295" t="s">
        <v>61419</v>
      </c>
      <c r="S11295" t="s">
        <v>61420</v>
      </c>
      <c r="T11295" t="s">
        <v>61421</v>
      </c>
      <c r="U11295" t="s">
        <v>34</v>
      </c>
      <c r="V11295" t="s">
        <v>46</v>
      </c>
      <c r="W11295" t="s">
        <v>142</v>
      </c>
      <c r="X11295" t="s">
        <v>1930</v>
      </c>
      <c r="Y11295" t="s">
        <v>1931</v>
      </c>
      <c r="Z11295" s="1">
        <v>41640</v>
      </c>
    </row>
    <row r="11296" spans="11:26" x14ac:dyDescent="0.3">
      <c r="K11296" t="s">
        <v>61408</v>
      </c>
      <c r="L11296" t="s">
        <v>61422</v>
      </c>
      <c r="M11296" t="s">
        <v>52</v>
      </c>
      <c r="O11296" t="s">
        <v>1333</v>
      </c>
      <c r="P11296">
        <v>50000</v>
      </c>
      <c r="Q11296" t="s">
        <v>61423</v>
      </c>
      <c r="R11296" t="s">
        <v>61424</v>
      </c>
      <c r="S11296" t="s">
        <v>61425</v>
      </c>
      <c r="T11296" t="s">
        <v>61426</v>
      </c>
      <c r="U11296" t="s">
        <v>345</v>
      </c>
      <c r="V11296" t="s">
        <v>46</v>
      </c>
      <c r="W11296" t="s">
        <v>471</v>
      </c>
      <c r="X11296" t="s">
        <v>6272</v>
      </c>
      <c r="Y11296" t="s">
        <v>6272</v>
      </c>
      <c r="Z11296" s="1">
        <v>39454</v>
      </c>
    </row>
    <row r="11297" spans="11:26" x14ac:dyDescent="0.3">
      <c r="K11297" t="s">
        <v>61408</v>
      </c>
      <c r="L11297" t="s">
        <v>61427</v>
      </c>
      <c r="M11297" t="s">
        <v>52</v>
      </c>
      <c r="O11297" t="s">
        <v>26306</v>
      </c>
      <c r="P11297">
        <v>20000</v>
      </c>
      <c r="Q11297" t="s">
        <v>61428</v>
      </c>
      <c r="R11297" t="s">
        <v>61429</v>
      </c>
      <c r="S11297" t="s">
        <v>61430</v>
      </c>
      <c r="U11297" t="s">
        <v>34</v>
      </c>
      <c r="V11297" t="s">
        <v>96</v>
      </c>
      <c r="W11297" t="s">
        <v>7475</v>
      </c>
      <c r="X11297" t="s">
        <v>10142</v>
      </c>
      <c r="Y11297" t="s">
        <v>10142</v>
      </c>
      <c r="Z11297" s="1">
        <v>23012</v>
      </c>
    </row>
    <row r="11298" spans="11:26" x14ac:dyDescent="0.3">
      <c r="K11298" t="s">
        <v>61408</v>
      </c>
      <c r="L11298" t="s">
        <v>61431</v>
      </c>
      <c r="M11298" t="s">
        <v>324</v>
      </c>
      <c r="O11298" s="1">
        <v>42158</v>
      </c>
      <c r="P11298">
        <v>295750</v>
      </c>
      <c r="Q11298" t="s">
        <v>61432</v>
      </c>
      <c r="R11298" t="s">
        <v>61433</v>
      </c>
      <c r="S11298" t="s">
        <v>61434</v>
      </c>
      <c r="T11298" t="s">
        <v>1080</v>
      </c>
      <c r="U11298" t="s">
        <v>34</v>
      </c>
      <c r="V11298" t="s">
        <v>768</v>
      </c>
      <c r="W11298">
        <v>48</v>
      </c>
      <c r="X11298" t="s">
        <v>769</v>
      </c>
      <c r="Y11298" t="s">
        <v>769</v>
      </c>
      <c r="Z11298" s="1">
        <v>40179</v>
      </c>
    </row>
    <row r="11299" spans="11:26" x14ac:dyDescent="0.3">
      <c r="K11299" t="s">
        <v>61435</v>
      </c>
      <c r="L11299" t="s">
        <v>61436</v>
      </c>
      <c r="M11299" t="s">
        <v>52</v>
      </c>
      <c r="O11299" s="1">
        <v>41400</v>
      </c>
      <c r="P11299">
        <v>150000</v>
      </c>
      <c r="Q11299" t="s">
        <v>61437</v>
      </c>
      <c r="R11299" t="s">
        <v>61438</v>
      </c>
      <c r="S11299" t="s">
        <v>61439</v>
      </c>
      <c r="T11299" t="s">
        <v>1080</v>
      </c>
      <c r="U11299" t="s">
        <v>34</v>
      </c>
      <c r="V11299" t="s">
        <v>46</v>
      </c>
      <c r="W11299" t="s">
        <v>195</v>
      </c>
      <c r="X11299" t="s">
        <v>196</v>
      </c>
      <c r="Y11299" t="s">
        <v>196</v>
      </c>
    </row>
    <row r="11300" spans="11:26" x14ac:dyDescent="0.3">
      <c r="K11300" t="s">
        <v>61440</v>
      </c>
      <c r="L11300" t="s">
        <v>61441</v>
      </c>
      <c r="M11300" t="s">
        <v>52</v>
      </c>
      <c r="O11300" s="1">
        <v>41281</v>
      </c>
      <c r="P11300">
        <v>22818</v>
      </c>
      <c r="Q11300" t="s">
        <v>61442</v>
      </c>
      <c r="R11300" t="s">
        <v>61443</v>
      </c>
      <c r="S11300" t="s">
        <v>61444</v>
      </c>
      <c r="T11300" t="s">
        <v>61445</v>
      </c>
      <c r="U11300" t="s">
        <v>34</v>
      </c>
      <c r="V11300" t="s">
        <v>46</v>
      </c>
      <c r="W11300" t="s">
        <v>106</v>
      </c>
      <c r="X11300" t="s">
        <v>107</v>
      </c>
      <c r="Y11300" t="s">
        <v>1882</v>
      </c>
      <c r="Z11300" s="1">
        <v>40179</v>
      </c>
    </row>
    <row r="11301" spans="11:26" x14ac:dyDescent="0.3">
      <c r="K11301" t="s">
        <v>61446</v>
      </c>
      <c r="L11301" t="s">
        <v>61447</v>
      </c>
      <c r="M11301" t="s">
        <v>52</v>
      </c>
      <c r="O11301" s="1">
        <v>41640</v>
      </c>
      <c r="Q11301" t="s">
        <v>61448</v>
      </c>
      <c r="R11301" t="s">
        <v>61449</v>
      </c>
      <c r="S11301" t="s">
        <v>61450</v>
      </c>
      <c r="T11301" t="s">
        <v>115</v>
      </c>
      <c r="U11301" t="s">
        <v>34</v>
      </c>
      <c r="V11301" t="s">
        <v>46</v>
      </c>
      <c r="W11301" t="s">
        <v>106</v>
      </c>
      <c r="X11301" t="s">
        <v>2081</v>
      </c>
      <c r="Y11301" t="s">
        <v>2081</v>
      </c>
      <c r="Z11301" s="1">
        <v>40909</v>
      </c>
    </row>
    <row r="11302" spans="11:26" x14ac:dyDescent="0.3">
      <c r="K11302" t="s">
        <v>61451</v>
      </c>
      <c r="L11302" t="s">
        <v>61452</v>
      </c>
      <c r="M11302" t="s">
        <v>52</v>
      </c>
      <c r="O11302" t="s">
        <v>4528</v>
      </c>
      <c r="Q11302" t="s">
        <v>61453</v>
      </c>
      <c r="R11302" t="s">
        <v>61454</v>
      </c>
      <c r="S11302" t="s">
        <v>61455</v>
      </c>
      <c r="T11302" t="s">
        <v>61456</v>
      </c>
      <c r="U11302" t="s">
        <v>345</v>
      </c>
      <c r="V11302" t="s">
        <v>768</v>
      </c>
    </row>
    <row r="11303" spans="11:26" x14ac:dyDescent="0.3">
      <c r="K11303" t="s">
        <v>61457</v>
      </c>
      <c r="L11303" t="s">
        <v>61458</v>
      </c>
      <c r="M11303" t="s">
        <v>52</v>
      </c>
      <c r="O11303" s="1">
        <v>42005</v>
      </c>
      <c r="P11303">
        <v>20000</v>
      </c>
      <c r="Q11303" t="s">
        <v>61459</v>
      </c>
      <c r="R11303" t="s">
        <v>61460</v>
      </c>
      <c r="S11303" t="s">
        <v>61461</v>
      </c>
      <c r="T11303" t="s">
        <v>61462</v>
      </c>
      <c r="U11303" t="s">
        <v>178</v>
      </c>
      <c r="V11303" t="s">
        <v>1816</v>
      </c>
      <c r="W11303">
        <v>13</v>
      </c>
      <c r="X11303" t="s">
        <v>2917</v>
      </c>
      <c r="Y11303" t="s">
        <v>12942</v>
      </c>
    </row>
    <row r="11304" spans="11:26" x14ac:dyDescent="0.3">
      <c r="K11304" t="s">
        <v>61463</v>
      </c>
      <c r="L11304" t="s">
        <v>61464</v>
      </c>
      <c r="M11304" t="s">
        <v>52</v>
      </c>
      <c r="O11304" t="s">
        <v>449</v>
      </c>
      <c r="P11304">
        <v>400000</v>
      </c>
      <c r="Q11304" t="s">
        <v>61465</v>
      </c>
      <c r="R11304" t="s">
        <v>61466</v>
      </c>
      <c r="S11304" t="s">
        <v>61467</v>
      </c>
      <c r="T11304" t="s">
        <v>61468</v>
      </c>
      <c r="U11304" t="s">
        <v>34</v>
      </c>
      <c r="V11304" t="s">
        <v>206</v>
      </c>
      <c r="W11304" t="s">
        <v>207</v>
      </c>
      <c r="X11304" t="s">
        <v>208</v>
      </c>
      <c r="Y11304" t="s">
        <v>208</v>
      </c>
      <c r="Z11304" s="1">
        <v>41640</v>
      </c>
    </row>
    <row r="11305" spans="11:26" x14ac:dyDescent="0.3">
      <c r="K11305" t="s">
        <v>61469</v>
      </c>
      <c r="L11305" t="s">
        <v>61470</v>
      </c>
      <c r="M11305" t="s">
        <v>28</v>
      </c>
      <c r="O11305" t="s">
        <v>35715</v>
      </c>
      <c r="P11305">
        <v>110000</v>
      </c>
      <c r="Q11305" t="s">
        <v>61471</v>
      </c>
      <c r="R11305" t="s">
        <v>61472</v>
      </c>
      <c r="S11305" t="s">
        <v>61473</v>
      </c>
      <c r="T11305" t="s">
        <v>4848</v>
      </c>
      <c r="U11305" t="s">
        <v>1158</v>
      </c>
      <c r="V11305" t="s">
        <v>206</v>
      </c>
      <c r="W11305" t="s">
        <v>207</v>
      </c>
      <c r="X11305" t="s">
        <v>208</v>
      </c>
      <c r="Y11305" t="s">
        <v>208</v>
      </c>
      <c r="Z11305" s="1">
        <v>40544</v>
      </c>
    </row>
    <row r="11306" spans="11:26" x14ac:dyDescent="0.3">
      <c r="K11306" t="s">
        <v>61469</v>
      </c>
      <c r="L11306" t="s">
        <v>61474</v>
      </c>
      <c r="M11306" t="s">
        <v>28</v>
      </c>
      <c r="O11306" t="s">
        <v>43214</v>
      </c>
      <c r="P11306">
        <v>115000</v>
      </c>
      <c r="Q11306" t="s">
        <v>61475</v>
      </c>
      <c r="R11306" t="s">
        <v>61476</v>
      </c>
      <c r="S11306" t="s">
        <v>61477</v>
      </c>
      <c r="T11306" t="s">
        <v>1696</v>
      </c>
      <c r="U11306" t="s">
        <v>34</v>
      </c>
      <c r="V11306" t="s">
        <v>35</v>
      </c>
      <c r="W11306">
        <v>16</v>
      </c>
      <c r="X11306" t="s">
        <v>36</v>
      </c>
      <c r="Y11306" t="s">
        <v>36</v>
      </c>
    </row>
    <row r="11307" spans="11:26" x14ac:dyDescent="0.3">
      <c r="K11307" t="s">
        <v>61478</v>
      </c>
      <c r="L11307" t="s">
        <v>61479</v>
      </c>
      <c r="M11307" t="s">
        <v>91</v>
      </c>
      <c r="O11307" s="1">
        <v>41061</v>
      </c>
      <c r="Q11307" t="s">
        <v>61480</v>
      </c>
      <c r="R11307" t="s">
        <v>61481</v>
      </c>
      <c r="S11307" t="s">
        <v>61482</v>
      </c>
      <c r="T11307" t="s">
        <v>61483</v>
      </c>
      <c r="U11307" t="s">
        <v>34</v>
      </c>
      <c r="V11307" t="s">
        <v>46</v>
      </c>
      <c r="W11307" t="s">
        <v>167</v>
      </c>
      <c r="X11307" t="s">
        <v>168</v>
      </c>
      <c r="Y11307" t="s">
        <v>169</v>
      </c>
      <c r="Z11307" s="1">
        <v>41649</v>
      </c>
    </row>
    <row r="11308" spans="11:26" x14ac:dyDescent="0.3">
      <c r="K11308" t="s">
        <v>61484</v>
      </c>
      <c r="L11308" t="s">
        <v>61485</v>
      </c>
      <c r="M11308" t="s">
        <v>28</v>
      </c>
      <c r="N11308" t="s">
        <v>40</v>
      </c>
      <c r="O11308" t="s">
        <v>6098</v>
      </c>
      <c r="P11308">
        <v>7300000</v>
      </c>
      <c r="Q11308" t="s">
        <v>61486</v>
      </c>
      <c r="R11308" t="s">
        <v>61487</v>
      </c>
      <c r="S11308" t="s">
        <v>61488</v>
      </c>
      <c r="T11308" t="s">
        <v>61489</v>
      </c>
      <c r="U11308" t="s">
        <v>34</v>
      </c>
      <c r="V11308" t="s">
        <v>270</v>
      </c>
      <c r="W11308" t="s">
        <v>271</v>
      </c>
      <c r="X11308" t="s">
        <v>272</v>
      </c>
      <c r="Y11308" t="s">
        <v>272</v>
      </c>
      <c r="Z11308" s="1">
        <v>41280</v>
      </c>
    </row>
    <row r="11309" spans="11:26" x14ac:dyDescent="0.3">
      <c r="K11309" t="s">
        <v>61484</v>
      </c>
      <c r="L11309" t="s">
        <v>61490</v>
      </c>
      <c r="M11309" t="s">
        <v>749</v>
      </c>
      <c r="O11309" t="s">
        <v>34200</v>
      </c>
      <c r="P11309">
        <v>30000</v>
      </c>
      <c r="Q11309" t="s">
        <v>61491</v>
      </c>
      <c r="R11309" t="s">
        <v>61492</v>
      </c>
      <c r="S11309" t="s">
        <v>61493</v>
      </c>
      <c r="T11309" t="s">
        <v>61494</v>
      </c>
      <c r="U11309" t="s">
        <v>34</v>
      </c>
      <c r="V11309" t="s">
        <v>46</v>
      </c>
      <c r="W11309" t="s">
        <v>2265</v>
      </c>
      <c r="X11309" t="s">
        <v>2266</v>
      </c>
      <c r="Y11309" t="s">
        <v>2266</v>
      </c>
      <c r="Z11309" s="1">
        <v>40909</v>
      </c>
    </row>
    <row r="11310" spans="11:26" x14ac:dyDescent="0.3">
      <c r="K11310" t="s">
        <v>61484</v>
      </c>
      <c r="L11310" t="s">
        <v>61495</v>
      </c>
      <c r="M11310" t="s">
        <v>28</v>
      </c>
      <c r="O11310" t="s">
        <v>10208</v>
      </c>
      <c r="P11310">
        <v>250000</v>
      </c>
      <c r="Q11310" t="s">
        <v>61496</v>
      </c>
      <c r="R11310" t="s">
        <v>61497</v>
      </c>
      <c r="S11310" t="s">
        <v>61498</v>
      </c>
      <c r="T11310" t="s">
        <v>64</v>
      </c>
      <c r="U11310" t="s">
        <v>34</v>
      </c>
      <c r="V11310" t="s">
        <v>46</v>
      </c>
      <c r="W11310" t="s">
        <v>228</v>
      </c>
      <c r="X11310" t="s">
        <v>229</v>
      </c>
      <c r="Y11310" t="s">
        <v>229</v>
      </c>
      <c r="Z11310" s="1">
        <v>40544</v>
      </c>
    </row>
    <row r="11311" spans="11:26" x14ac:dyDescent="0.3">
      <c r="K11311" t="s">
        <v>61484</v>
      </c>
      <c r="L11311" t="s">
        <v>61499</v>
      </c>
      <c r="M11311" t="s">
        <v>256</v>
      </c>
      <c r="O11311" s="1">
        <v>41365</v>
      </c>
      <c r="P11311">
        <v>300000</v>
      </c>
      <c r="Q11311" t="s">
        <v>61500</v>
      </c>
      <c r="R11311" t="s">
        <v>61501</v>
      </c>
      <c r="S11311" t="s">
        <v>61502</v>
      </c>
      <c r="T11311" t="s">
        <v>61503</v>
      </c>
      <c r="U11311" t="s">
        <v>34</v>
      </c>
      <c r="V11311" t="s">
        <v>125</v>
      </c>
      <c r="W11311">
        <v>12</v>
      </c>
      <c r="X11311" t="s">
        <v>126</v>
      </c>
      <c r="Y11311" t="s">
        <v>126</v>
      </c>
      <c r="Z11311" s="1">
        <v>40909</v>
      </c>
    </row>
    <row r="11312" spans="11:26" x14ac:dyDescent="0.3">
      <c r="K11312" t="s">
        <v>61484</v>
      </c>
      <c r="L11312" t="s">
        <v>61504</v>
      </c>
      <c r="M11312" t="s">
        <v>52</v>
      </c>
      <c r="O11312" t="s">
        <v>9106</v>
      </c>
      <c r="P11312">
        <v>50000</v>
      </c>
      <c r="Q11312" t="s">
        <v>61505</v>
      </c>
      <c r="R11312" t="s">
        <v>61506</v>
      </c>
      <c r="S11312" t="s">
        <v>61507</v>
      </c>
      <c r="T11312" t="s">
        <v>61508</v>
      </c>
      <c r="U11312" t="s">
        <v>34</v>
      </c>
      <c r="V11312" t="s">
        <v>1072</v>
      </c>
      <c r="W11312">
        <v>7</v>
      </c>
      <c r="X11312" t="s">
        <v>1581</v>
      </c>
      <c r="Y11312" t="s">
        <v>1581</v>
      </c>
      <c r="Z11312" s="1">
        <v>40553</v>
      </c>
    </row>
    <row r="11313" spans="11:26" x14ac:dyDescent="0.3">
      <c r="K11313" t="s">
        <v>61484</v>
      </c>
      <c r="L11313" t="s">
        <v>61509</v>
      </c>
      <c r="M11313" t="s">
        <v>223</v>
      </c>
      <c r="O11313" s="1">
        <v>41888</v>
      </c>
      <c r="Q11313" t="s">
        <v>61510</v>
      </c>
      <c r="R11313" t="s">
        <v>61511</v>
      </c>
      <c r="S11313" t="s">
        <v>61512</v>
      </c>
      <c r="T11313" t="s">
        <v>61513</v>
      </c>
      <c r="U11313" t="s">
        <v>34</v>
      </c>
      <c r="V11313" t="s">
        <v>46</v>
      </c>
      <c r="W11313" t="s">
        <v>106</v>
      </c>
      <c r="X11313" t="s">
        <v>107</v>
      </c>
      <c r="Y11313" t="s">
        <v>116</v>
      </c>
      <c r="Z11313" s="1">
        <v>41334</v>
      </c>
    </row>
    <row r="11314" spans="11:26" x14ac:dyDescent="0.3">
      <c r="K11314" t="s">
        <v>61484</v>
      </c>
      <c r="L11314" t="s">
        <v>61514</v>
      </c>
      <c r="M11314" t="s">
        <v>28</v>
      </c>
      <c r="O11314" t="s">
        <v>17859</v>
      </c>
      <c r="P11314">
        <v>450971</v>
      </c>
      <c r="Q11314" t="s">
        <v>61515</v>
      </c>
      <c r="R11314" t="s">
        <v>61516</v>
      </c>
      <c r="S11314" t="s">
        <v>61517</v>
      </c>
      <c r="T11314" t="s">
        <v>61518</v>
      </c>
      <c r="U11314" t="s">
        <v>345</v>
      </c>
      <c r="V11314" t="s">
        <v>65</v>
      </c>
      <c r="Z11314" s="1">
        <v>39510</v>
      </c>
    </row>
    <row r="11315" spans="11:26" x14ac:dyDescent="0.3">
      <c r="K11315" t="s">
        <v>61519</v>
      </c>
      <c r="L11315" t="s">
        <v>61520</v>
      </c>
      <c r="M11315" t="s">
        <v>28</v>
      </c>
      <c r="O11315" t="s">
        <v>1829</v>
      </c>
      <c r="P11315">
        <v>75000000</v>
      </c>
      <c r="Q11315" t="s">
        <v>61521</v>
      </c>
      <c r="R11315" t="s">
        <v>61522</v>
      </c>
      <c r="S11315" t="s">
        <v>61523</v>
      </c>
      <c r="T11315" t="s">
        <v>64</v>
      </c>
      <c r="U11315" t="s">
        <v>34</v>
      </c>
      <c r="V11315" t="s">
        <v>206</v>
      </c>
    </row>
    <row r="11316" spans="11:26" x14ac:dyDescent="0.3">
      <c r="K11316" t="s">
        <v>61524</v>
      </c>
      <c r="L11316" t="s">
        <v>61525</v>
      </c>
      <c r="M11316" t="s">
        <v>256</v>
      </c>
      <c r="O11316" s="1">
        <v>41276</v>
      </c>
      <c r="P11316">
        <v>1315000</v>
      </c>
      <c r="Q11316" t="s">
        <v>61526</v>
      </c>
      <c r="R11316" t="s">
        <v>61527</v>
      </c>
      <c r="S11316" t="s">
        <v>61528</v>
      </c>
      <c r="T11316" t="s">
        <v>61529</v>
      </c>
      <c r="U11316" t="s">
        <v>34</v>
      </c>
      <c r="V11316" t="s">
        <v>1048</v>
      </c>
      <c r="W11316">
        <v>5</v>
      </c>
      <c r="X11316" t="s">
        <v>1498</v>
      </c>
      <c r="Y11316" t="s">
        <v>18074</v>
      </c>
      <c r="Z11316" s="1">
        <v>39083</v>
      </c>
    </row>
    <row r="11317" spans="11:26" x14ac:dyDescent="0.3">
      <c r="K11317" t="s">
        <v>61524</v>
      </c>
      <c r="L11317" t="s">
        <v>61530</v>
      </c>
      <c r="M11317" t="s">
        <v>28</v>
      </c>
      <c r="O11317" t="s">
        <v>1897</v>
      </c>
      <c r="P11317">
        <v>2944323</v>
      </c>
      <c r="Q11317" t="s">
        <v>61531</v>
      </c>
      <c r="R11317" t="s">
        <v>61532</v>
      </c>
      <c r="S11317" t="s">
        <v>61533</v>
      </c>
      <c r="T11317" t="s">
        <v>61534</v>
      </c>
      <c r="U11317" t="s">
        <v>34</v>
      </c>
      <c r="V11317" t="s">
        <v>46</v>
      </c>
      <c r="W11317" t="s">
        <v>167</v>
      </c>
      <c r="X11317" t="s">
        <v>168</v>
      </c>
      <c r="Y11317" t="s">
        <v>169</v>
      </c>
      <c r="Z11317" s="1">
        <v>41640</v>
      </c>
    </row>
    <row r="11318" spans="11:26" x14ac:dyDescent="0.3">
      <c r="K11318" t="s">
        <v>61535</v>
      </c>
      <c r="L11318" t="s">
        <v>61536</v>
      </c>
      <c r="M11318" t="s">
        <v>52</v>
      </c>
      <c r="O11318" s="1">
        <v>41919</v>
      </c>
      <c r="Q11318" t="s">
        <v>61537</v>
      </c>
      <c r="R11318" t="s">
        <v>61538</v>
      </c>
      <c r="S11318" t="s">
        <v>61539</v>
      </c>
      <c r="T11318" t="s">
        <v>707</v>
      </c>
      <c r="U11318" t="s">
        <v>34</v>
      </c>
      <c r="V11318" t="s">
        <v>206</v>
      </c>
      <c r="W11318" t="s">
        <v>207</v>
      </c>
      <c r="X11318" t="s">
        <v>208</v>
      </c>
      <c r="Y11318" t="s">
        <v>208</v>
      </c>
      <c r="Z11318" s="1">
        <v>40544</v>
      </c>
    </row>
    <row r="11319" spans="11:26" x14ac:dyDescent="0.3">
      <c r="K11319" t="s">
        <v>61540</v>
      </c>
      <c r="L11319" t="s">
        <v>61541</v>
      </c>
      <c r="M11319" t="s">
        <v>52</v>
      </c>
      <c r="O11319" s="1">
        <v>42310</v>
      </c>
      <c r="P11319">
        <v>2500000</v>
      </c>
      <c r="Q11319" t="s">
        <v>61542</v>
      </c>
      <c r="R11319" t="s">
        <v>61543</v>
      </c>
      <c r="S11319" t="s">
        <v>61544</v>
      </c>
      <c r="T11319" t="s">
        <v>61545</v>
      </c>
      <c r="U11319" t="s">
        <v>34</v>
      </c>
      <c r="V11319" t="s">
        <v>46</v>
      </c>
      <c r="W11319" t="s">
        <v>167</v>
      </c>
      <c r="X11319" t="s">
        <v>168</v>
      </c>
      <c r="Y11319" t="s">
        <v>169</v>
      </c>
      <c r="Z11319" s="1">
        <v>40179</v>
      </c>
    </row>
    <row r="11320" spans="11:26" x14ac:dyDescent="0.3">
      <c r="K11320" t="s">
        <v>61546</v>
      </c>
      <c r="L11320" t="s">
        <v>61547</v>
      </c>
      <c r="M11320" t="s">
        <v>52</v>
      </c>
      <c r="O11320" s="1">
        <v>42311</v>
      </c>
      <c r="P11320">
        <v>2000000</v>
      </c>
      <c r="Q11320" t="s">
        <v>61548</v>
      </c>
      <c r="R11320" t="s">
        <v>61549</v>
      </c>
      <c r="S11320" t="s">
        <v>61550</v>
      </c>
      <c r="T11320" t="s">
        <v>61551</v>
      </c>
      <c r="U11320" t="s">
        <v>34</v>
      </c>
      <c r="V11320" t="s">
        <v>924</v>
      </c>
      <c r="W11320">
        <v>56</v>
      </c>
      <c r="X11320" t="s">
        <v>4451</v>
      </c>
      <c r="Y11320" t="s">
        <v>4451</v>
      </c>
      <c r="Z11320" s="1">
        <v>40544</v>
      </c>
    </row>
    <row r="11321" spans="11:26" x14ac:dyDescent="0.3">
      <c r="K11321" t="s">
        <v>61552</v>
      </c>
      <c r="L11321" t="s">
        <v>61553</v>
      </c>
      <c r="M11321" t="s">
        <v>52</v>
      </c>
      <c r="O11321" t="s">
        <v>20161</v>
      </c>
      <c r="P11321">
        <v>1200000</v>
      </c>
      <c r="Q11321" t="s">
        <v>61554</v>
      </c>
      <c r="R11321" t="s">
        <v>61555</v>
      </c>
      <c r="S11321" t="s">
        <v>61556</v>
      </c>
      <c r="T11321" t="s">
        <v>61557</v>
      </c>
      <c r="U11321" t="s">
        <v>34</v>
      </c>
      <c r="V11321" t="s">
        <v>1090</v>
      </c>
      <c r="W11321">
        <v>7</v>
      </c>
      <c r="X11321" t="s">
        <v>15142</v>
      </c>
      <c r="Y11321" t="s">
        <v>24870</v>
      </c>
      <c r="Z11321" t="s">
        <v>32373</v>
      </c>
    </row>
    <row r="11322" spans="11:26" x14ac:dyDescent="0.3">
      <c r="K11322" t="s">
        <v>61558</v>
      </c>
      <c r="L11322" t="s">
        <v>61559</v>
      </c>
      <c r="M11322" t="s">
        <v>52</v>
      </c>
      <c r="O11322" t="s">
        <v>7794</v>
      </c>
      <c r="P11322">
        <v>1500000</v>
      </c>
      <c r="Q11322" t="s">
        <v>61560</v>
      </c>
      <c r="R11322" t="s">
        <v>61561</v>
      </c>
      <c r="S11322" t="s">
        <v>61562</v>
      </c>
      <c r="T11322" t="s">
        <v>61563</v>
      </c>
      <c r="U11322" t="s">
        <v>345</v>
      </c>
      <c r="V11322" t="s">
        <v>206</v>
      </c>
      <c r="W11322" t="s">
        <v>207</v>
      </c>
      <c r="X11322" t="s">
        <v>208</v>
      </c>
      <c r="Y11322" t="s">
        <v>208</v>
      </c>
      <c r="Z11322" s="1">
        <v>38359</v>
      </c>
    </row>
    <row r="11323" spans="11:26" x14ac:dyDescent="0.3">
      <c r="K11323" t="s">
        <v>61564</v>
      </c>
      <c r="L11323" t="s">
        <v>61565</v>
      </c>
      <c r="M11323" t="s">
        <v>190</v>
      </c>
      <c r="O11323" t="s">
        <v>61566</v>
      </c>
      <c r="Q11323" t="s">
        <v>61567</v>
      </c>
      <c r="R11323" t="s">
        <v>61568</v>
      </c>
      <c r="S11323" t="s">
        <v>61569</v>
      </c>
      <c r="T11323" t="s">
        <v>61570</v>
      </c>
      <c r="U11323" t="s">
        <v>345</v>
      </c>
      <c r="V11323" t="s">
        <v>46</v>
      </c>
      <c r="W11323" t="s">
        <v>167</v>
      </c>
      <c r="X11323" t="s">
        <v>168</v>
      </c>
      <c r="Y11323" t="s">
        <v>169</v>
      </c>
      <c r="Z11323" t="s">
        <v>61571</v>
      </c>
    </row>
    <row r="11324" spans="11:26" x14ac:dyDescent="0.3">
      <c r="K11324" t="s">
        <v>61572</v>
      </c>
      <c r="L11324" t="s">
        <v>61573</v>
      </c>
      <c r="M11324" t="s">
        <v>28</v>
      </c>
      <c r="N11324" t="s">
        <v>1189</v>
      </c>
      <c r="O11324" t="s">
        <v>840</v>
      </c>
      <c r="P11324">
        <v>4400000</v>
      </c>
      <c r="Q11324" t="s">
        <v>61574</v>
      </c>
      <c r="R11324" t="s">
        <v>61575</v>
      </c>
      <c r="S11324" t="s">
        <v>61576</v>
      </c>
      <c r="T11324" t="s">
        <v>61577</v>
      </c>
      <c r="U11324" t="s">
        <v>34</v>
      </c>
      <c r="V11324" t="s">
        <v>46</v>
      </c>
      <c r="W11324" t="s">
        <v>167</v>
      </c>
      <c r="X11324" t="s">
        <v>168</v>
      </c>
      <c r="Y11324" t="s">
        <v>169</v>
      </c>
      <c r="Z11324" s="1">
        <v>41554</v>
      </c>
    </row>
    <row r="11325" spans="11:26" x14ac:dyDescent="0.3">
      <c r="K11325" t="s">
        <v>61572</v>
      </c>
      <c r="L11325" t="s">
        <v>61578</v>
      </c>
      <c r="M11325" t="s">
        <v>28</v>
      </c>
      <c r="N11325" t="s">
        <v>29</v>
      </c>
      <c r="O11325" s="1">
        <v>41556</v>
      </c>
      <c r="P11325">
        <v>26600000</v>
      </c>
      <c r="Q11325" t="s">
        <v>61579</v>
      </c>
      <c r="R11325" t="s">
        <v>61580</v>
      </c>
      <c r="S11325" t="s">
        <v>61581</v>
      </c>
      <c r="T11325" t="s">
        <v>124</v>
      </c>
      <c r="U11325" t="s">
        <v>34</v>
      </c>
      <c r="V11325" t="s">
        <v>46</v>
      </c>
      <c r="W11325" t="s">
        <v>75</v>
      </c>
      <c r="X11325" t="s">
        <v>464</v>
      </c>
      <c r="Y11325" t="s">
        <v>464</v>
      </c>
      <c r="Z11325" s="1">
        <v>40544</v>
      </c>
    </row>
    <row r="11326" spans="11:26" x14ac:dyDescent="0.3">
      <c r="K11326" t="s">
        <v>61572</v>
      </c>
      <c r="L11326" t="s">
        <v>61582</v>
      </c>
      <c r="M11326" t="s">
        <v>233</v>
      </c>
      <c r="O11326" t="s">
        <v>17530</v>
      </c>
      <c r="P11326">
        <v>5030248</v>
      </c>
      <c r="Q11326" t="s">
        <v>61583</v>
      </c>
      <c r="R11326" t="s">
        <v>61584</v>
      </c>
      <c r="S11326" t="s">
        <v>61585</v>
      </c>
      <c r="T11326" t="s">
        <v>470</v>
      </c>
      <c r="U11326" t="s">
        <v>34</v>
      </c>
      <c r="V11326" t="s">
        <v>46</v>
      </c>
      <c r="W11326" t="s">
        <v>1337</v>
      </c>
      <c r="X11326" t="s">
        <v>1338</v>
      </c>
      <c r="Y11326" t="s">
        <v>1338</v>
      </c>
      <c r="Z11326" s="1">
        <v>40909</v>
      </c>
    </row>
    <row r="11327" spans="11:26" x14ac:dyDescent="0.3">
      <c r="K11327" t="s">
        <v>61572</v>
      </c>
      <c r="L11327" t="s">
        <v>61586</v>
      </c>
      <c r="M11327" t="s">
        <v>28</v>
      </c>
      <c r="N11327" t="s">
        <v>493</v>
      </c>
      <c r="O11327" t="s">
        <v>16598</v>
      </c>
      <c r="P11327">
        <v>27700000</v>
      </c>
      <c r="Q11327" t="s">
        <v>61587</v>
      </c>
      <c r="R11327" t="s">
        <v>61588</v>
      </c>
      <c r="S11327" t="s">
        <v>61589</v>
      </c>
      <c r="T11327" t="s">
        <v>34447</v>
      </c>
      <c r="U11327" t="s">
        <v>34</v>
      </c>
      <c r="V11327" t="s">
        <v>46</v>
      </c>
      <c r="W11327" t="s">
        <v>106</v>
      </c>
      <c r="X11327" t="s">
        <v>151</v>
      </c>
      <c r="Y11327" t="s">
        <v>576</v>
      </c>
      <c r="Z11327" s="1">
        <v>34700</v>
      </c>
    </row>
    <row r="11328" spans="11:26" x14ac:dyDescent="0.3">
      <c r="K11328" t="s">
        <v>61590</v>
      </c>
      <c r="L11328" t="s">
        <v>61591</v>
      </c>
      <c r="M11328" t="s">
        <v>256</v>
      </c>
      <c r="O11328" t="s">
        <v>35715</v>
      </c>
      <c r="P11328">
        <v>350000</v>
      </c>
      <c r="Q11328" t="s">
        <v>61592</v>
      </c>
      <c r="R11328" t="s">
        <v>61593</v>
      </c>
      <c r="S11328" t="s">
        <v>61594</v>
      </c>
      <c r="T11328" t="s">
        <v>61595</v>
      </c>
      <c r="U11328" t="s">
        <v>34</v>
      </c>
      <c r="V11328" t="s">
        <v>8073</v>
      </c>
      <c r="X11328" t="s">
        <v>8074</v>
      </c>
      <c r="Y11328" t="s">
        <v>8074</v>
      </c>
      <c r="Z11328" s="1">
        <v>40547</v>
      </c>
    </row>
    <row r="11329" spans="11:26" x14ac:dyDescent="0.3">
      <c r="K11329" t="s">
        <v>61590</v>
      </c>
      <c r="L11329" t="s">
        <v>61596</v>
      </c>
      <c r="M11329" t="s">
        <v>28</v>
      </c>
      <c r="N11329" t="s">
        <v>1415</v>
      </c>
      <c r="O11329" t="s">
        <v>8460</v>
      </c>
      <c r="P11329">
        <v>40000000</v>
      </c>
      <c r="Q11329" t="s">
        <v>61597</v>
      </c>
      <c r="R11329" t="s">
        <v>61598</v>
      </c>
      <c r="S11329" t="s">
        <v>61599</v>
      </c>
      <c r="T11329" t="s">
        <v>61600</v>
      </c>
      <c r="U11329" t="s">
        <v>34</v>
      </c>
      <c r="V11329" t="s">
        <v>206</v>
      </c>
      <c r="W11329" t="s">
        <v>207</v>
      </c>
      <c r="X11329" t="s">
        <v>208</v>
      </c>
      <c r="Y11329" t="s">
        <v>208</v>
      </c>
      <c r="Z11329" s="1">
        <v>39203</v>
      </c>
    </row>
    <row r="11330" spans="11:26" x14ac:dyDescent="0.3">
      <c r="K11330" t="s">
        <v>61590</v>
      </c>
      <c r="L11330" t="s">
        <v>61601</v>
      </c>
      <c r="M11330" t="s">
        <v>28</v>
      </c>
      <c r="N11330" t="s">
        <v>493</v>
      </c>
      <c r="O11330" t="s">
        <v>13528</v>
      </c>
      <c r="P11330">
        <v>35500000</v>
      </c>
      <c r="Q11330" t="s">
        <v>61602</v>
      </c>
      <c r="R11330" t="s">
        <v>61603</v>
      </c>
      <c r="S11330" t="s">
        <v>61604</v>
      </c>
      <c r="T11330" t="s">
        <v>115</v>
      </c>
      <c r="U11330" t="s">
        <v>34</v>
      </c>
      <c r="V11330" t="s">
        <v>46</v>
      </c>
      <c r="W11330" t="s">
        <v>106</v>
      </c>
      <c r="X11330" t="s">
        <v>151</v>
      </c>
      <c r="Y11330" t="s">
        <v>151</v>
      </c>
      <c r="Z11330" s="1">
        <v>39820</v>
      </c>
    </row>
    <row r="11331" spans="11:26" x14ac:dyDescent="0.3">
      <c r="K11331" t="s">
        <v>61590</v>
      </c>
      <c r="L11331" t="s">
        <v>61605</v>
      </c>
      <c r="M11331" t="s">
        <v>256</v>
      </c>
      <c r="O11331" t="s">
        <v>8460</v>
      </c>
      <c r="P11331">
        <v>24000000</v>
      </c>
      <c r="Q11331" t="s">
        <v>61606</v>
      </c>
      <c r="R11331" t="s">
        <v>61607</v>
      </c>
      <c r="S11331" t="s">
        <v>61608</v>
      </c>
      <c r="T11331" t="s">
        <v>61609</v>
      </c>
      <c r="U11331" t="s">
        <v>34</v>
      </c>
      <c r="V11331" t="s">
        <v>46</v>
      </c>
      <c r="W11331" t="s">
        <v>167</v>
      </c>
      <c r="X11331" t="s">
        <v>168</v>
      </c>
      <c r="Y11331" t="s">
        <v>169</v>
      </c>
      <c r="Z11331" s="1">
        <v>41641</v>
      </c>
    </row>
    <row r="11332" spans="11:26" x14ac:dyDescent="0.3">
      <c r="K11332" t="s">
        <v>61590</v>
      </c>
      <c r="L11332" t="s">
        <v>61610</v>
      </c>
      <c r="M11332" t="s">
        <v>28</v>
      </c>
      <c r="N11332" t="s">
        <v>29</v>
      </c>
      <c r="O11332" s="1">
        <v>39630</v>
      </c>
      <c r="P11332">
        <v>15000000</v>
      </c>
      <c r="Q11332" t="s">
        <v>61611</v>
      </c>
      <c r="R11332" t="s">
        <v>61612</v>
      </c>
      <c r="S11332" t="s">
        <v>61613</v>
      </c>
      <c r="T11332" t="s">
        <v>61614</v>
      </c>
      <c r="U11332" t="s">
        <v>34</v>
      </c>
      <c r="V11332" t="s">
        <v>46</v>
      </c>
      <c r="W11332" t="s">
        <v>2265</v>
      </c>
      <c r="X11332" t="s">
        <v>2266</v>
      </c>
      <c r="Y11332" t="s">
        <v>44319</v>
      </c>
    </row>
    <row r="11333" spans="11:26" x14ac:dyDescent="0.3">
      <c r="K11333" t="s">
        <v>61590</v>
      </c>
      <c r="L11333" t="s">
        <v>61615</v>
      </c>
      <c r="M11333" t="s">
        <v>28</v>
      </c>
      <c r="N11333" t="s">
        <v>1189</v>
      </c>
      <c r="O11333" t="s">
        <v>26569</v>
      </c>
      <c r="P11333">
        <v>25000000</v>
      </c>
      <c r="Q11333" t="s">
        <v>61616</v>
      </c>
      <c r="R11333" t="s">
        <v>61617</v>
      </c>
      <c r="S11333" t="s">
        <v>61618</v>
      </c>
      <c r="T11333" t="s">
        <v>64</v>
      </c>
      <c r="U11333" t="s">
        <v>178</v>
      </c>
      <c r="V11333" t="s">
        <v>46</v>
      </c>
      <c r="W11333" t="s">
        <v>106</v>
      </c>
      <c r="X11333" t="s">
        <v>4428</v>
      </c>
      <c r="Y11333" t="s">
        <v>32000</v>
      </c>
      <c r="Z11333" s="1">
        <v>38360</v>
      </c>
    </row>
    <row r="11334" spans="11:26" x14ac:dyDescent="0.3">
      <c r="K11334" t="s">
        <v>61590</v>
      </c>
      <c r="L11334" t="s">
        <v>61619</v>
      </c>
      <c r="M11334" t="s">
        <v>256</v>
      </c>
      <c r="O11334" s="1">
        <v>40423</v>
      </c>
      <c r="P11334">
        <v>6115921</v>
      </c>
      <c r="Q11334" t="s">
        <v>61620</v>
      </c>
      <c r="R11334" t="s">
        <v>61621</v>
      </c>
      <c r="S11334" t="s">
        <v>61622</v>
      </c>
      <c r="T11334" t="s">
        <v>105</v>
      </c>
      <c r="U11334" t="s">
        <v>34</v>
      </c>
      <c r="V11334" t="s">
        <v>46</v>
      </c>
      <c r="W11334" t="s">
        <v>106</v>
      </c>
      <c r="X11334" t="s">
        <v>107</v>
      </c>
      <c r="Y11334" t="s">
        <v>116</v>
      </c>
    </row>
    <row r="11335" spans="11:26" x14ac:dyDescent="0.3">
      <c r="K11335" t="s">
        <v>61590</v>
      </c>
      <c r="L11335" t="s">
        <v>61623</v>
      </c>
      <c r="M11335" t="s">
        <v>28</v>
      </c>
      <c r="O11335" t="s">
        <v>20987</v>
      </c>
      <c r="P11335">
        <v>3500000</v>
      </c>
      <c r="Q11335" t="s">
        <v>61624</v>
      </c>
      <c r="R11335" t="s">
        <v>61625</v>
      </c>
      <c r="S11335" t="s">
        <v>61626</v>
      </c>
      <c r="T11335" t="s">
        <v>409</v>
      </c>
      <c r="U11335" t="s">
        <v>34</v>
      </c>
      <c r="V11335" t="s">
        <v>46</v>
      </c>
      <c r="W11335" t="s">
        <v>106</v>
      </c>
      <c r="X11335" t="s">
        <v>151</v>
      </c>
      <c r="Y11335" t="s">
        <v>1398</v>
      </c>
      <c r="Z11335" t="s">
        <v>61627</v>
      </c>
    </row>
    <row r="11336" spans="11:26" x14ac:dyDescent="0.3">
      <c r="K11336" t="s">
        <v>61628</v>
      </c>
      <c r="L11336" t="s">
        <v>61629</v>
      </c>
      <c r="M11336" t="s">
        <v>28</v>
      </c>
      <c r="O11336" t="s">
        <v>21379</v>
      </c>
      <c r="P11336">
        <v>1500000</v>
      </c>
      <c r="Q11336" t="s">
        <v>61630</v>
      </c>
      <c r="R11336" t="s">
        <v>61631</v>
      </c>
      <c r="S11336" t="s">
        <v>61632</v>
      </c>
      <c r="T11336" t="s">
        <v>61633</v>
      </c>
      <c r="U11336" t="s">
        <v>178</v>
      </c>
      <c r="V11336" t="s">
        <v>206</v>
      </c>
      <c r="W11336" t="s">
        <v>207</v>
      </c>
      <c r="X11336" t="s">
        <v>208</v>
      </c>
      <c r="Y11336" t="s">
        <v>208</v>
      </c>
      <c r="Z11336" s="1">
        <v>38355</v>
      </c>
    </row>
    <row r="11337" spans="11:26" x14ac:dyDescent="0.3">
      <c r="K11337" t="s">
        <v>61634</v>
      </c>
      <c r="L11337" t="s">
        <v>61635</v>
      </c>
      <c r="M11337" t="s">
        <v>52</v>
      </c>
      <c r="O11337" t="s">
        <v>24890</v>
      </c>
      <c r="P11337">
        <v>70000</v>
      </c>
      <c r="Q11337" t="s">
        <v>61636</v>
      </c>
      <c r="R11337" t="s">
        <v>61637</v>
      </c>
      <c r="S11337" t="s">
        <v>61638</v>
      </c>
      <c r="T11337" t="s">
        <v>61639</v>
      </c>
      <c r="U11337" t="s">
        <v>345</v>
      </c>
      <c r="V11337" t="s">
        <v>3680</v>
      </c>
      <c r="W11337">
        <v>13</v>
      </c>
      <c r="X11337" t="s">
        <v>3681</v>
      </c>
      <c r="Y11337" t="s">
        <v>3681</v>
      </c>
      <c r="Z11337" s="1">
        <v>40026</v>
      </c>
    </row>
    <row r="11338" spans="11:26" x14ac:dyDescent="0.3">
      <c r="K11338" t="s">
        <v>61640</v>
      </c>
      <c r="L11338" t="s">
        <v>61641</v>
      </c>
      <c r="M11338" t="s">
        <v>28</v>
      </c>
      <c r="O11338" s="1">
        <v>41373</v>
      </c>
      <c r="Q11338" t="s">
        <v>61642</v>
      </c>
      <c r="R11338" t="s">
        <v>61643</v>
      </c>
      <c r="S11338" t="s">
        <v>61644</v>
      </c>
      <c r="T11338" t="s">
        <v>61645</v>
      </c>
      <c r="U11338" t="s">
        <v>34</v>
      </c>
      <c r="V11338" t="s">
        <v>46</v>
      </c>
      <c r="W11338" t="s">
        <v>260</v>
      </c>
      <c r="X11338" t="s">
        <v>402</v>
      </c>
      <c r="Y11338" t="s">
        <v>536</v>
      </c>
      <c r="Z11338" s="1">
        <v>38353</v>
      </c>
    </row>
    <row r="11339" spans="11:26" x14ac:dyDescent="0.3">
      <c r="K11339" t="s">
        <v>61646</v>
      </c>
      <c r="L11339" t="s">
        <v>61647</v>
      </c>
      <c r="M11339" t="s">
        <v>749</v>
      </c>
      <c r="O11339" t="s">
        <v>40984</v>
      </c>
      <c r="P11339">
        <v>40000</v>
      </c>
      <c r="Q11339" t="s">
        <v>61648</v>
      </c>
      <c r="R11339" t="s">
        <v>61649</v>
      </c>
      <c r="S11339" t="s">
        <v>61650</v>
      </c>
      <c r="T11339" t="s">
        <v>61651</v>
      </c>
      <c r="U11339" t="s">
        <v>178</v>
      </c>
    </row>
    <row r="11340" spans="11:26" x14ac:dyDescent="0.3">
      <c r="K11340" t="s">
        <v>61646</v>
      </c>
      <c r="L11340" t="s">
        <v>61652</v>
      </c>
      <c r="M11340" t="s">
        <v>52</v>
      </c>
      <c r="O11340" s="1">
        <v>42009</v>
      </c>
      <c r="P11340">
        <v>200000</v>
      </c>
      <c r="Q11340" t="s">
        <v>61653</v>
      </c>
      <c r="R11340" t="s">
        <v>61654</v>
      </c>
      <c r="S11340" t="s">
        <v>61655</v>
      </c>
      <c r="T11340" t="s">
        <v>61656</v>
      </c>
      <c r="U11340" t="s">
        <v>34</v>
      </c>
      <c r="V11340" t="s">
        <v>125</v>
      </c>
      <c r="W11340">
        <v>12</v>
      </c>
      <c r="X11340" t="s">
        <v>126</v>
      </c>
      <c r="Y11340" t="s">
        <v>126</v>
      </c>
      <c r="Z11340" s="1">
        <v>40544</v>
      </c>
    </row>
    <row r="11341" spans="11:26" x14ac:dyDescent="0.3">
      <c r="K11341" t="s">
        <v>61657</v>
      </c>
      <c r="L11341" t="s">
        <v>61658</v>
      </c>
      <c r="M11341" t="s">
        <v>324</v>
      </c>
      <c r="O11341" t="s">
        <v>49854</v>
      </c>
      <c r="P11341">
        <v>200000</v>
      </c>
      <c r="Q11341" t="s">
        <v>61659</v>
      </c>
      <c r="R11341" t="s">
        <v>61660</v>
      </c>
      <c r="S11341" t="s">
        <v>61661</v>
      </c>
      <c r="T11341" t="s">
        <v>74</v>
      </c>
      <c r="U11341" t="s">
        <v>34</v>
      </c>
      <c r="V11341" t="s">
        <v>46</v>
      </c>
      <c r="W11341" t="s">
        <v>75</v>
      </c>
      <c r="X11341" t="s">
        <v>464</v>
      </c>
      <c r="Y11341" t="s">
        <v>464</v>
      </c>
      <c r="Z11341" t="s">
        <v>21520</v>
      </c>
    </row>
    <row r="11342" spans="11:26" x14ac:dyDescent="0.3">
      <c r="K11342" t="s">
        <v>61662</v>
      </c>
      <c r="L11342" t="s">
        <v>61663</v>
      </c>
      <c r="M11342" t="s">
        <v>52</v>
      </c>
      <c r="O11342" s="1">
        <v>40878</v>
      </c>
      <c r="Q11342" t="s">
        <v>61664</v>
      </c>
      <c r="R11342" t="s">
        <v>61665</v>
      </c>
      <c r="S11342" t="s">
        <v>61666</v>
      </c>
      <c r="T11342" t="s">
        <v>61667</v>
      </c>
      <c r="U11342" t="s">
        <v>34</v>
      </c>
      <c r="V11342" t="s">
        <v>856</v>
      </c>
      <c r="W11342">
        <v>34</v>
      </c>
      <c r="X11342" t="s">
        <v>857</v>
      </c>
      <c r="Y11342" t="s">
        <v>858</v>
      </c>
      <c r="Z11342" t="s">
        <v>61668</v>
      </c>
    </row>
    <row r="11343" spans="11:26" x14ac:dyDescent="0.3">
      <c r="K11343" t="s">
        <v>61662</v>
      </c>
      <c r="L11343" t="s">
        <v>61669</v>
      </c>
      <c r="M11343" t="s">
        <v>28</v>
      </c>
      <c r="N11343" t="s">
        <v>40</v>
      </c>
      <c r="O11343" s="1">
        <v>41254</v>
      </c>
      <c r="P11343">
        <v>7500000</v>
      </c>
      <c r="Q11343" t="s">
        <v>61670</v>
      </c>
      <c r="R11343" t="s">
        <v>61671</v>
      </c>
      <c r="S11343" t="s">
        <v>61672</v>
      </c>
      <c r="T11343" t="s">
        <v>95</v>
      </c>
      <c r="U11343" t="s">
        <v>34</v>
      </c>
      <c r="Z11343" s="1">
        <v>38718</v>
      </c>
    </row>
    <row r="11344" spans="11:26" x14ac:dyDescent="0.3">
      <c r="K11344" t="s">
        <v>61662</v>
      </c>
      <c r="L11344" t="s">
        <v>61673</v>
      </c>
      <c r="M11344" t="s">
        <v>28</v>
      </c>
      <c r="N11344" t="s">
        <v>29</v>
      </c>
      <c r="O11344" t="s">
        <v>6960</v>
      </c>
      <c r="P11344">
        <v>5000000</v>
      </c>
      <c r="Q11344" t="s">
        <v>61674</v>
      </c>
      <c r="R11344" t="s">
        <v>61675</v>
      </c>
      <c r="S11344" t="s">
        <v>61676</v>
      </c>
      <c r="T11344" t="s">
        <v>61677</v>
      </c>
      <c r="U11344" t="s">
        <v>34</v>
      </c>
      <c r="V11344" t="s">
        <v>46</v>
      </c>
      <c r="W11344" t="s">
        <v>75</v>
      </c>
      <c r="X11344" t="s">
        <v>464</v>
      </c>
      <c r="Y11344" t="s">
        <v>464</v>
      </c>
      <c r="Z11344" s="1">
        <v>40946</v>
      </c>
    </row>
    <row r="11345" spans="11:26" x14ac:dyDescent="0.3">
      <c r="K11345" t="s">
        <v>61678</v>
      </c>
      <c r="L11345" t="s">
        <v>61679</v>
      </c>
      <c r="M11345" t="s">
        <v>28</v>
      </c>
      <c r="N11345" t="s">
        <v>40</v>
      </c>
      <c r="O11345" s="1">
        <v>40544</v>
      </c>
      <c r="Q11345" t="s">
        <v>61680</v>
      </c>
      <c r="R11345" t="s">
        <v>61681</v>
      </c>
      <c r="S11345" t="s">
        <v>61682</v>
      </c>
      <c r="T11345" t="s">
        <v>61683</v>
      </c>
      <c r="U11345" t="s">
        <v>34</v>
      </c>
      <c r="V11345" t="s">
        <v>46</v>
      </c>
      <c r="W11345" t="s">
        <v>106</v>
      </c>
      <c r="X11345" t="s">
        <v>151</v>
      </c>
      <c r="Y11345" t="s">
        <v>151</v>
      </c>
      <c r="Z11345" s="1">
        <v>36373</v>
      </c>
    </row>
    <row r="11346" spans="11:26" x14ac:dyDescent="0.3">
      <c r="K11346" t="s">
        <v>61684</v>
      </c>
      <c r="L11346" t="s">
        <v>61685</v>
      </c>
      <c r="M11346" t="s">
        <v>28</v>
      </c>
      <c r="N11346" t="s">
        <v>40</v>
      </c>
      <c r="O11346" s="1">
        <v>39093</v>
      </c>
      <c r="P11346">
        <v>1200000</v>
      </c>
      <c r="Q11346" t="s">
        <v>61686</v>
      </c>
      <c r="R11346" t="s">
        <v>61687</v>
      </c>
      <c r="S11346" t="s">
        <v>61688</v>
      </c>
      <c r="T11346" t="s">
        <v>7259</v>
      </c>
      <c r="U11346" t="s">
        <v>34</v>
      </c>
      <c r="V11346" t="s">
        <v>206</v>
      </c>
      <c r="W11346" t="s">
        <v>8910</v>
      </c>
      <c r="X11346" t="s">
        <v>8911</v>
      </c>
      <c r="Y11346" t="s">
        <v>8911</v>
      </c>
    </row>
    <row r="11347" spans="11:26" x14ac:dyDescent="0.3">
      <c r="K11347" t="s">
        <v>61689</v>
      </c>
      <c r="L11347" t="s">
        <v>61690</v>
      </c>
      <c r="M11347" t="s">
        <v>52</v>
      </c>
      <c r="O11347" t="s">
        <v>2270</v>
      </c>
      <c r="P11347">
        <v>1300000</v>
      </c>
      <c r="Q11347" t="s">
        <v>61691</v>
      </c>
      <c r="R11347" t="s">
        <v>61692</v>
      </c>
      <c r="S11347" t="s">
        <v>61693</v>
      </c>
      <c r="T11347" t="s">
        <v>61694</v>
      </c>
      <c r="U11347" t="s">
        <v>34</v>
      </c>
      <c r="V11347" t="s">
        <v>856</v>
      </c>
      <c r="W11347">
        <v>34</v>
      </c>
      <c r="X11347" t="s">
        <v>857</v>
      </c>
      <c r="Y11347" t="s">
        <v>858</v>
      </c>
      <c r="Z11347" s="1">
        <v>41426</v>
      </c>
    </row>
    <row r="11348" spans="11:26" x14ac:dyDescent="0.3">
      <c r="K11348" t="s">
        <v>61695</v>
      </c>
      <c r="L11348" t="s">
        <v>61696</v>
      </c>
      <c r="M11348" t="s">
        <v>28</v>
      </c>
      <c r="N11348" t="s">
        <v>40</v>
      </c>
      <c r="O11348" s="1">
        <v>41894</v>
      </c>
      <c r="P11348">
        <v>1825000</v>
      </c>
      <c r="Q11348" t="s">
        <v>61697</v>
      </c>
      <c r="R11348" t="s">
        <v>61698</v>
      </c>
      <c r="S11348" t="s">
        <v>61699</v>
      </c>
      <c r="T11348" t="s">
        <v>4038</v>
      </c>
      <c r="U11348" t="s">
        <v>34</v>
      </c>
      <c r="V11348" t="s">
        <v>11712</v>
      </c>
      <c r="W11348">
        <v>2</v>
      </c>
      <c r="X11348" t="s">
        <v>61700</v>
      </c>
      <c r="Y11348" t="s">
        <v>61701</v>
      </c>
      <c r="Z11348" s="1">
        <v>27395</v>
      </c>
    </row>
    <row r="11349" spans="11:26" x14ac:dyDescent="0.3">
      <c r="K11349" t="s">
        <v>61702</v>
      </c>
      <c r="L11349" t="s">
        <v>61703</v>
      </c>
      <c r="M11349" t="s">
        <v>28</v>
      </c>
      <c r="N11349" t="s">
        <v>40</v>
      </c>
      <c r="O11349" s="1">
        <v>41153</v>
      </c>
      <c r="P11349">
        <v>8800000</v>
      </c>
      <c r="Q11349" t="s">
        <v>61704</v>
      </c>
      <c r="R11349" t="s">
        <v>61705</v>
      </c>
      <c r="S11349" t="s">
        <v>61706</v>
      </c>
      <c r="T11349" t="s">
        <v>61707</v>
      </c>
      <c r="U11349" t="s">
        <v>34</v>
      </c>
      <c r="V11349" t="s">
        <v>46</v>
      </c>
      <c r="W11349" t="s">
        <v>1731</v>
      </c>
      <c r="X11349" t="s">
        <v>1768</v>
      </c>
      <c r="Y11349" t="s">
        <v>1768</v>
      </c>
      <c r="Z11349" s="1">
        <v>39089</v>
      </c>
    </row>
    <row r="11350" spans="11:26" x14ac:dyDescent="0.3">
      <c r="K11350" t="s">
        <v>61702</v>
      </c>
      <c r="L11350" t="s">
        <v>61708</v>
      </c>
      <c r="M11350" t="s">
        <v>28</v>
      </c>
      <c r="O11350" s="1">
        <v>41761</v>
      </c>
      <c r="P11350">
        <v>12172646</v>
      </c>
      <c r="Q11350" t="s">
        <v>61709</v>
      </c>
      <c r="R11350" t="s">
        <v>61710</v>
      </c>
      <c r="S11350" t="s">
        <v>61711</v>
      </c>
      <c r="T11350" t="s">
        <v>61712</v>
      </c>
      <c r="U11350" t="s">
        <v>34</v>
      </c>
      <c r="V11350" t="s">
        <v>46</v>
      </c>
      <c r="W11350" t="s">
        <v>106</v>
      </c>
      <c r="X11350" t="s">
        <v>107</v>
      </c>
      <c r="Y11350" t="s">
        <v>116</v>
      </c>
      <c r="Z11350" s="1">
        <v>39825</v>
      </c>
    </row>
    <row r="11351" spans="11:26" x14ac:dyDescent="0.3">
      <c r="K11351" t="s">
        <v>61702</v>
      </c>
      <c r="L11351" t="s">
        <v>61713</v>
      </c>
      <c r="M11351" t="s">
        <v>28</v>
      </c>
      <c r="O11351" s="1">
        <v>41279</v>
      </c>
      <c r="P11351">
        <v>6000000</v>
      </c>
      <c r="Q11351" t="s">
        <v>61714</v>
      </c>
      <c r="R11351" t="s">
        <v>61715</v>
      </c>
      <c r="S11351" t="s">
        <v>61716</v>
      </c>
      <c r="T11351" t="s">
        <v>61717</v>
      </c>
      <c r="U11351" t="s">
        <v>34</v>
      </c>
      <c r="Z11351" s="1">
        <v>41284</v>
      </c>
    </row>
    <row r="11352" spans="11:26" x14ac:dyDescent="0.3">
      <c r="K11352" t="s">
        <v>61702</v>
      </c>
      <c r="L11352" t="s">
        <v>61718</v>
      </c>
      <c r="M11352" t="s">
        <v>28</v>
      </c>
      <c r="O11352" s="1">
        <v>40577</v>
      </c>
      <c r="P11352">
        <v>1300000</v>
      </c>
      <c r="Q11352" t="s">
        <v>61719</v>
      </c>
      <c r="R11352" t="s">
        <v>61720</v>
      </c>
      <c r="S11352" t="s">
        <v>61721</v>
      </c>
      <c r="T11352" t="s">
        <v>61722</v>
      </c>
      <c r="U11352" t="s">
        <v>34</v>
      </c>
      <c r="V11352" t="s">
        <v>46</v>
      </c>
      <c r="W11352" t="s">
        <v>311</v>
      </c>
      <c r="X11352" t="s">
        <v>312</v>
      </c>
      <c r="Y11352" t="s">
        <v>14953</v>
      </c>
      <c r="Z11352" s="1">
        <v>40341</v>
      </c>
    </row>
    <row r="11353" spans="11:26" x14ac:dyDescent="0.3">
      <c r="K11353" t="s">
        <v>61723</v>
      </c>
      <c r="L11353" t="s">
        <v>61724</v>
      </c>
      <c r="M11353" t="s">
        <v>256</v>
      </c>
      <c r="O11353" t="s">
        <v>13914</v>
      </c>
      <c r="P11353">
        <v>115026</v>
      </c>
      <c r="Q11353" t="s">
        <v>61725</v>
      </c>
      <c r="R11353" t="s">
        <v>61726</v>
      </c>
      <c r="S11353" t="s">
        <v>61727</v>
      </c>
      <c r="T11353" t="s">
        <v>1208</v>
      </c>
      <c r="U11353" t="s">
        <v>34</v>
      </c>
      <c r="V11353" t="s">
        <v>206</v>
      </c>
      <c r="W11353" t="s">
        <v>16685</v>
      </c>
      <c r="X11353" t="s">
        <v>208</v>
      </c>
      <c r="Y11353" t="s">
        <v>9017</v>
      </c>
    </row>
    <row r="11354" spans="11:26" x14ac:dyDescent="0.3">
      <c r="K11354" t="s">
        <v>61723</v>
      </c>
      <c r="L11354" t="s">
        <v>61728</v>
      </c>
      <c r="M11354" t="s">
        <v>256</v>
      </c>
      <c r="O11354" s="1">
        <v>39823</v>
      </c>
      <c r="P11354">
        <v>550000</v>
      </c>
      <c r="Q11354" t="s">
        <v>61729</v>
      </c>
      <c r="R11354" t="s">
        <v>61730</v>
      </c>
      <c r="S11354" t="s">
        <v>61731</v>
      </c>
      <c r="U11354" t="s">
        <v>34</v>
      </c>
      <c r="Z11354" s="1">
        <v>41371</v>
      </c>
    </row>
    <row r="11355" spans="11:26" x14ac:dyDescent="0.3">
      <c r="K11355" t="s">
        <v>61723</v>
      </c>
      <c r="L11355" t="s">
        <v>61732</v>
      </c>
      <c r="M11355" t="s">
        <v>28</v>
      </c>
      <c r="O11355" t="s">
        <v>29204</v>
      </c>
      <c r="P11355">
        <v>2535655</v>
      </c>
      <c r="Q11355" t="s">
        <v>61733</v>
      </c>
      <c r="R11355" t="s">
        <v>61734</v>
      </c>
      <c r="S11355" t="s">
        <v>61735</v>
      </c>
      <c r="T11355" t="s">
        <v>61736</v>
      </c>
      <c r="U11355" t="s">
        <v>34</v>
      </c>
      <c r="V11355" t="s">
        <v>1072</v>
      </c>
      <c r="W11355">
        <v>7</v>
      </c>
      <c r="X11355" t="s">
        <v>1581</v>
      </c>
      <c r="Y11355" t="s">
        <v>1581</v>
      </c>
      <c r="Z11355" s="1">
        <v>40917</v>
      </c>
    </row>
    <row r="11356" spans="11:26" x14ac:dyDescent="0.3">
      <c r="K11356" t="s">
        <v>61723</v>
      </c>
      <c r="L11356" t="s">
        <v>61737</v>
      </c>
      <c r="M11356" t="s">
        <v>256</v>
      </c>
      <c r="O11356" s="1">
        <v>41821</v>
      </c>
      <c r="P11356">
        <v>4332333</v>
      </c>
      <c r="Q11356" t="s">
        <v>61738</v>
      </c>
      <c r="R11356" t="s">
        <v>61739</v>
      </c>
      <c r="S11356" t="s">
        <v>61740</v>
      </c>
      <c r="T11356" t="s">
        <v>61741</v>
      </c>
      <c r="U11356" t="s">
        <v>34</v>
      </c>
      <c r="V11356" t="s">
        <v>46</v>
      </c>
      <c r="W11356" t="s">
        <v>75</v>
      </c>
      <c r="X11356" t="s">
        <v>464</v>
      </c>
      <c r="Y11356" t="s">
        <v>464</v>
      </c>
      <c r="Z11356" s="1">
        <v>41275</v>
      </c>
    </row>
    <row r="11357" spans="11:26" x14ac:dyDescent="0.3">
      <c r="K11357" t="s">
        <v>61742</v>
      </c>
      <c r="L11357" t="s">
        <v>61743</v>
      </c>
      <c r="M11357" t="s">
        <v>28</v>
      </c>
      <c r="O11357" s="1">
        <v>38723</v>
      </c>
      <c r="P11357">
        <v>3000000</v>
      </c>
      <c r="Q11357" t="s">
        <v>61744</v>
      </c>
      <c r="R11357" t="s">
        <v>61745</v>
      </c>
      <c r="S11357" t="s">
        <v>61746</v>
      </c>
      <c r="T11357" t="s">
        <v>61747</v>
      </c>
      <c r="U11357" t="s">
        <v>34</v>
      </c>
      <c r="V11357" t="s">
        <v>46</v>
      </c>
      <c r="W11357" t="s">
        <v>471</v>
      </c>
      <c r="X11357" t="s">
        <v>1760</v>
      </c>
      <c r="Y11357" t="s">
        <v>1760</v>
      </c>
      <c r="Z11357" s="1">
        <v>40548</v>
      </c>
    </row>
    <row r="11358" spans="11:26" x14ac:dyDescent="0.3">
      <c r="K11358" t="s">
        <v>61742</v>
      </c>
      <c r="L11358" t="s">
        <v>61748</v>
      </c>
      <c r="M11358" t="s">
        <v>28</v>
      </c>
      <c r="O11358" s="1">
        <v>39090</v>
      </c>
      <c r="P11358">
        <v>9000000</v>
      </c>
      <c r="Q11358" t="s">
        <v>61749</v>
      </c>
      <c r="R11358" t="s">
        <v>61750</v>
      </c>
      <c r="S11358" t="s">
        <v>61751</v>
      </c>
      <c r="T11358" t="s">
        <v>95</v>
      </c>
      <c r="U11358" t="s">
        <v>178</v>
      </c>
      <c r="V11358" t="s">
        <v>46</v>
      </c>
      <c r="W11358" t="s">
        <v>260</v>
      </c>
      <c r="X11358" t="s">
        <v>402</v>
      </c>
      <c r="Y11358" t="s">
        <v>61752</v>
      </c>
      <c r="Z11358" s="1">
        <v>39814</v>
      </c>
    </row>
    <row r="11359" spans="11:26" x14ac:dyDescent="0.3">
      <c r="K11359" t="s">
        <v>61753</v>
      </c>
      <c r="L11359" t="s">
        <v>61754</v>
      </c>
      <c r="M11359" t="s">
        <v>52</v>
      </c>
      <c r="O11359" t="s">
        <v>8892</v>
      </c>
      <c r="Q11359" t="s">
        <v>61755</v>
      </c>
      <c r="R11359" t="s">
        <v>61756</v>
      </c>
      <c r="S11359" t="s">
        <v>61757</v>
      </c>
      <c r="T11359" t="s">
        <v>61758</v>
      </c>
      <c r="U11359" t="s">
        <v>34</v>
      </c>
      <c r="V11359" t="s">
        <v>924</v>
      </c>
      <c r="W11359">
        <v>53</v>
      </c>
      <c r="X11359" t="s">
        <v>61759</v>
      </c>
      <c r="Y11359" t="s">
        <v>61759</v>
      </c>
      <c r="Z11359" t="s">
        <v>36453</v>
      </c>
    </row>
    <row r="11360" spans="11:26" x14ac:dyDescent="0.3">
      <c r="K11360" t="s">
        <v>61760</v>
      </c>
      <c r="L11360" t="s">
        <v>61761</v>
      </c>
      <c r="M11360" t="s">
        <v>28</v>
      </c>
      <c r="N11360" t="s">
        <v>40</v>
      </c>
      <c r="O11360" s="1">
        <v>39944</v>
      </c>
      <c r="P11360">
        <v>3500000</v>
      </c>
      <c r="Q11360" t="s">
        <v>61762</v>
      </c>
      <c r="R11360" t="s">
        <v>61763</v>
      </c>
      <c r="S11360" t="s">
        <v>61764</v>
      </c>
      <c r="T11360" t="s">
        <v>64</v>
      </c>
      <c r="U11360" t="s">
        <v>34</v>
      </c>
      <c r="V11360" t="s">
        <v>46</v>
      </c>
      <c r="W11360" t="s">
        <v>106</v>
      </c>
      <c r="X11360" t="s">
        <v>107</v>
      </c>
      <c r="Y11360" t="s">
        <v>446</v>
      </c>
      <c r="Z11360" s="1">
        <v>40554</v>
      </c>
    </row>
    <row r="11361" spans="11:26" x14ac:dyDescent="0.3">
      <c r="K11361" t="s">
        <v>61760</v>
      </c>
      <c r="L11361" t="s">
        <v>61765</v>
      </c>
      <c r="M11361" t="s">
        <v>28</v>
      </c>
      <c r="N11361" t="s">
        <v>29</v>
      </c>
      <c r="O11361" t="s">
        <v>22827</v>
      </c>
      <c r="P11361">
        <v>4000000</v>
      </c>
      <c r="Q11361" t="s">
        <v>61766</v>
      </c>
      <c r="R11361" t="s">
        <v>61767</v>
      </c>
      <c r="S11361" t="s">
        <v>61768</v>
      </c>
      <c r="T11361" t="s">
        <v>61769</v>
      </c>
      <c r="U11361" t="s">
        <v>34</v>
      </c>
      <c r="V11361" t="s">
        <v>1816</v>
      </c>
      <c r="W11361">
        <v>16</v>
      </c>
      <c r="X11361" t="s">
        <v>2926</v>
      </c>
      <c r="Y11361" t="s">
        <v>2926</v>
      </c>
      <c r="Z11361" s="1">
        <v>41275</v>
      </c>
    </row>
    <row r="11362" spans="11:26" x14ac:dyDescent="0.3">
      <c r="K11362" t="s">
        <v>61770</v>
      </c>
      <c r="L11362" t="s">
        <v>61771</v>
      </c>
      <c r="M11362" t="s">
        <v>1836</v>
      </c>
      <c r="O11362" s="1">
        <v>41741</v>
      </c>
      <c r="P11362">
        <v>22755500</v>
      </c>
      <c r="Q11362" t="s">
        <v>61772</v>
      </c>
      <c r="R11362" t="s">
        <v>61773</v>
      </c>
      <c r="S11362" t="s">
        <v>61774</v>
      </c>
      <c r="T11362" t="s">
        <v>61775</v>
      </c>
      <c r="U11362" t="s">
        <v>34</v>
      </c>
      <c r="V11362" t="s">
        <v>568</v>
      </c>
      <c r="W11362">
        <v>6</v>
      </c>
      <c r="X11362" t="s">
        <v>20141</v>
      </c>
      <c r="Y11362" t="s">
        <v>20141</v>
      </c>
      <c r="Z11362" t="s">
        <v>61776</v>
      </c>
    </row>
    <row r="11363" spans="11:26" x14ac:dyDescent="0.3">
      <c r="K11363" t="s">
        <v>61770</v>
      </c>
      <c r="L11363" t="s">
        <v>61777</v>
      </c>
      <c r="M11363" t="s">
        <v>28</v>
      </c>
      <c r="O11363" t="s">
        <v>9801</v>
      </c>
      <c r="P11363">
        <v>9069222</v>
      </c>
      <c r="Q11363" t="s">
        <v>61778</v>
      </c>
      <c r="R11363" t="s">
        <v>61779</v>
      </c>
      <c r="U11363" t="s">
        <v>34</v>
      </c>
      <c r="V11363" t="s">
        <v>46</v>
      </c>
      <c r="W11363" t="s">
        <v>471</v>
      </c>
      <c r="X11363" t="s">
        <v>1760</v>
      </c>
      <c r="Y11363" t="s">
        <v>61780</v>
      </c>
    </row>
    <row r="11364" spans="11:26" x14ac:dyDescent="0.3">
      <c r="K11364" t="s">
        <v>61770</v>
      </c>
      <c r="L11364" t="s">
        <v>61781</v>
      </c>
      <c r="M11364" t="s">
        <v>256</v>
      </c>
      <c r="O11364" s="1">
        <v>41317</v>
      </c>
      <c r="P11364">
        <v>5000000</v>
      </c>
      <c r="Q11364" t="s">
        <v>61782</v>
      </c>
      <c r="R11364" t="s">
        <v>61783</v>
      </c>
      <c r="T11364" t="s">
        <v>4038</v>
      </c>
      <c r="U11364" t="s">
        <v>34</v>
      </c>
      <c r="V11364" t="s">
        <v>46</v>
      </c>
      <c r="W11364" t="s">
        <v>195</v>
      </c>
      <c r="X11364" t="s">
        <v>1611</v>
      </c>
      <c r="Y11364" t="s">
        <v>61784</v>
      </c>
      <c r="Z11364" s="1">
        <v>41645</v>
      </c>
    </row>
    <row r="11365" spans="11:26" x14ac:dyDescent="0.3">
      <c r="K11365" t="s">
        <v>61770</v>
      </c>
      <c r="L11365" t="s">
        <v>61785</v>
      </c>
      <c r="M11365" t="s">
        <v>28</v>
      </c>
      <c r="N11365" t="s">
        <v>40</v>
      </c>
      <c r="O11365" s="1">
        <v>40371</v>
      </c>
      <c r="Q11365" t="s">
        <v>61786</v>
      </c>
      <c r="R11365" t="s">
        <v>61787</v>
      </c>
      <c r="S11365" t="s">
        <v>61788</v>
      </c>
      <c r="T11365" t="s">
        <v>61789</v>
      </c>
      <c r="U11365" t="s">
        <v>345</v>
      </c>
      <c r="Z11365" t="s">
        <v>26443</v>
      </c>
    </row>
    <row r="11366" spans="11:26" x14ac:dyDescent="0.3">
      <c r="K11366" t="s">
        <v>61790</v>
      </c>
      <c r="L11366" t="s">
        <v>61791</v>
      </c>
      <c r="M11366" t="s">
        <v>28</v>
      </c>
      <c r="O11366" s="1">
        <v>39086</v>
      </c>
      <c r="P11366">
        <v>3000000</v>
      </c>
      <c r="Q11366" t="s">
        <v>61792</v>
      </c>
      <c r="R11366" t="s">
        <v>61793</v>
      </c>
      <c r="S11366" t="s">
        <v>61794</v>
      </c>
      <c r="T11366" t="s">
        <v>61795</v>
      </c>
      <c r="U11366" t="s">
        <v>34</v>
      </c>
      <c r="V11366" t="s">
        <v>46</v>
      </c>
      <c r="W11366" t="s">
        <v>158</v>
      </c>
      <c r="X11366" t="s">
        <v>5657</v>
      </c>
      <c r="Y11366" t="s">
        <v>24859</v>
      </c>
      <c r="Z11366" s="1">
        <v>40889</v>
      </c>
    </row>
    <row r="11367" spans="11:26" x14ac:dyDescent="0.3">
      <c r="K11367" t="s">
        <v>61790</v>
      </c>
      <c r="L11367" t="s">
        <v>61796</v>
      </c>
      <c r="M11367" t="s">
        <v>28</v>
      </c>
      <c r="N11367" t="s">
        <v>29</v>
      </c>
      <c r="O11367" t="s">
        <v>9527</v>
      </c>
      <c r="P11367">
        <v>6000000</v>
      </c>
      <c r="Q11367" t="s">
        <v>61797</v>
      </c>
      <c r="R11367" t="s">
        <v>61798</v>
      </c>
      <c r="U11367" t="s">
        <v>345</v>
      </c>
    </row>
    <row r="11368" spans="11:26" x14ac:dyDescent="0.3">
      <c r="K11368" t="s">
        <v>61790</v>
      </c>
      <c r="L11368" t="s">
        <v>61799</v>
      </c>
      <c r="M11368" t="s">
        <v>28</v>
      </c>
      <c r="N11368" t="s">
        <v>40</v>
      </c>
      <c r="O11368" s="1">
        <v>37268</v>
      </c>
      <c r="P11368">
        <v>11250000</v>
      </c>
      <c r="Q11368" t="s">
        <v>61800</v>
      </c>
      <c r="R11368" t="s">
        <v>61801</v>
      </c>
      <c r="S11368" t="s">
        <v>61802</v>
      </c>
      <c r="U11368" t="s">
        <v>34</v>
      </c>
    </row>
    <row r="11369" spans="11:26" x14ac:dyDescent="0.3">
      <c r="K11369" t="s">
        <v>61803</v>
      </c>
      <c r="L11369" t="s">
        <v>61804</v>
      </c>
      <c r="M11369" t="s">
        <v>28</v>
      </c>
      <c r="O11369" t="s">
        <v>9019</v>
      </c>
      <c r="Q11369" t="s">
        <v>61805</v>
      </c>
      <c r="R11369" t="s">
        <v>61806</v>
      </c>
      <c r="S11369" t="s">
        <v>61807</v>
      </c>
      <c r="T11369" t="s">
        <v>124</v>
      </c>
      <c r="U11369" t="s">
        <v>178</v>
      </c>
      <c r="V11369" t="s">
        <v>46</v>
      </c>
      <c r="W11369" t="s">
        <v>158</v>
      </c>
      <c r="X11369" t="s">
        <v>159</v>
      </c>
      <c r="Y11369" t="s">
        <v>15310</v>
      </c>
      <c r="Z11369" s="1">
        <v>29952</v>
      </c>
    </row>
    <row r="11370" spans="11:26" x14ac:dyDescent="0.3">
      <c r="K11370" t="s">
        <v>61808</v>
      </c>
      <c r="L11370" t="s">
        <v>61809</v>
      </c>
      <c r="M11370" t="s">
        <v>28</v>
      </c>
      <c r="O11370" t="s">
        <v>1735</v>
      </c>
      <c r="P11370">
        <v>750000</v>
      </c>
      <c r="Q11370" t="s">
        <v>61810</v>
      </c>
      <c r="R11370" t="s">
        <v>61811</v>
      </c>
      <c r="S11370" t="s">
        <v>61812</v>
      </c>
      <c r="T11370" t="s">
        <v>61813</v>
      </c>
      <c r="U11370" t="s">
        <v>34</v>
      </c>
      <c r="Z11370" s="1">
        <v>41156</v>
      </c>
    </row>
    <row r="11371" spans="11:26" x14ac:dyDescent="0.3">
      <c r="K11371" t="s">
        <v>61808</v>
      </c>
      <c r="L11371" t="s">
        <v>61814</v>
      </c>
      <c r="M11371" t="s">
        <v>28</v>
      </c>
      <c r="O11371" s="1">
        <v>40725</v>
      </c>
      <c r="P11371">
        <v>162500</v>
      </c>
      <c r="Q11371" t="s">
        <v>61815</v>
      </c>
      <c r="R11371" t="s">
        <v>61816</v>
      </c>
      <c r="S11371" t="s">
        <v>61817</v>
      </c>
      <c r="T11371" t="s">
        <v>61818</v>
      </c>
      <c r="U11371" t="s">
        <v>34</v>
      </c>
      <c r="V11371" t="s">
        <v>46</v>
      </c>
      <c r="W11371" t="s">
        <v>346</v>
      </c>
      <c r="X11371" t="s">
        <v>11222</v>
      </c>
      <c r="Y11371" t="s">
        <v>11222</v>
      </c>
      <c r="Z11371" s="1">
        <v>41280</v>
      </c>
    </row>
    <row r="11372" spans="11:26" x14ac:dyDescent="0.3">
      <c r="K11372" t="s">
        <v>61808</v>
      </c>
      <c r="L11372" t="s">
        <v>61819</v>
      </c>
      <c r="M11372" t="s">
        <v>28</v>
      </c>
      <c r="O11372" t="s">
        <v>32781</v>
      </c>
      <c r="P11372">
        <v>450000</v>
      </c>
      <c r="Q11372" t="s">
        <v>61820</v>
      </c>
      <c r="R11372" t="s">
        <v>61821</v>
      </c>
      <c r="S11372" t="s">
        <v>61822</v>
      </c>
      <c r="U11372" t="s">
        <v>34</v>
      </c>
      <c r="V11372" t="s">
        <v>6956</v>
      </c>
      <c r="W11372">
        <v>40</v>
      </c>
      <c r="X11372" t="s">
        <v>6957</v>
      </c>
      <c r="Y11372" t="s">
        <v>6957</v>
      </c>
    </row>
    <row r="11373" spans="11:26" x14ac:dyDescent="0.3">
      <c r="K11373" t="s">
        <v>61808</v>
      </c>
      <c r="L11373" t="s">
        <v>61823</v>
      </c>
      <c r="M11373" t="s">
        <v>52</v>
      </c>
      <c r="O11373" t="s">
        <v>736</v>
      </c>
      <c r="P11373">
        <v>280000</v>
      </c>
      <c r="Q11373" t="s">
        <v>61824</v>
      </c>
      <c r="R11373" t="s">
        <v>61825</v>
      </c>
      <c r="S11373" t="s">
        <v>61826</v>
      </c>
      <c r="T11373" t="s">
        <v>74</v>
      </c>
      <c r="U11373" t="s">
        <v>34</v>
      </c>
      <c r="V11373" t="s">
        <v>46</v>
      </c>
      <c r="W11373" t="s">
        <v>228</v>
      </c>
      <c r="X11373" t="s">
        <v>229</v>
      </c>
      <c r="Y11373" t="s">
        <v>61827</v>
      </c>
      <c r="Z11373" s="1">
        <v>39814</v>
      </c>
    </row>
    <row r="11374" spans="11:26" x14ac:dyDescent="0.3">
      <c r="K11374" t="s">
        <v>61828</v>
      </c>
      <c r="L11374" t="s">
        <v>61829</v>
      </c>
      <c r="M11374" t="s">
        <v>28</v>
      </c>
      <c r="N11374" t="s">
        <v>29</v>
      </c>
      <c r="O11374" t="s">
        <v>61830</v>
      </c>
      <c r="P11374">
        <v>9000000</v>
      </c>
      <c r="Q11374" t="s">
        <v>61831</v>
      </c>
      <c r="R11374" t="s">
        <v>61832</v>
      </c>
      <c r="S11374" t="s">
        <v>61833</v>
      </c>
      <c r="T11374" t="s">
        <v>61834</v>
      </c>
      <c r="U11374" t="s">
        <v>34</v>
      </c>
      <c r="V11374" t="s">
        <v>46</v>
      </c>
      <c r="W11374" t="s">
        <v>471</v>
      </c>
      <c r="X11374" t="s">
        <v>969</v>
      </c>
      <c r="Y11374" t="s">
        <v>969</v>
      </c>
    </row>
    <row r="11375" spans="11:26" x14ac:dyDescent="0.3">
      <c r="K11375" t="s">
        <v>61828</v>
      </c>
      <c r="L11375" t="s">
        <v>61835</v>
      </c>
      <c r="M11375" t="s">
        <v>28</v>
      </c>
      <c r="N11375" t="s">
        <v>493</v>
      </c>
      <c r="O11375" t="s">
        <v>61836</v>
      </c>
      <c r="Q11375" t="s">
        <v>61837</v>
      </c>
      <c r="R11375" t="s">
        <v>61838</v>
      </c>
      <c r="S11375" t="s">
        <v>61839</v>
      </c>
      <c r="T11375" t="s">
        <v>6435</v>
      </c>
      <c r="U11375" t="s">
        <v>34</v>
      </c>
      <c r="V11375" t="s">
        <v>46</v>
      </c>
      <c r="W11375" t="s">
        <v>5456</v>
      </c>
      <c r="X11375" t="s">
        <v>5457</v>
      </c>
      <c r="Y11375" t="s">
        <v>5458</v>
      </c>
      <c r="Z11375" s="1">
        <v>40544</v>
      </c>
    </row>
    <row r="11376" spans="11:26" x14ac:dyDescent="0.3">
      <c r="K11376" t="s">
        <v>61828</v>
      </c>
      <c r="L11376" t="s">
        <v>61840</v>
      </c>
      <c r="M11376" t="s">
        <v>28</v>
      </c>
      <c r="N11376" t="s">
        <v>29</v>
      </c>
      <c r="O11376" s="1">
        <v>37447</v>
      </c>
      <c r="P11376">
        <v>17500000</v>
      </c>
      <c r="Q11376" t="s">
        <v>61841</v>
      </c>
      <c r="R11376" t="s">
        <v>61842</v>
      </c>
      <c r="S11376" t="s">
        <v>61843</v>
      </c>
      <c r="T11376" t="s">
        <v>95</v>
      </c>
      <c r="U11376" t="s">
        <v>34</v>
      </c>
      <c r="V11376" t="s">
        <v>46</v>
      </c>
      <c r="W11376" t="s">
        <v>471</v>
      </c>
      <c r="X11376" t="s">
        <v>1482</v>
      </c>
      <c r="Y11376" t="s">
        <v>1482</v>
      </c>
      <c r="Z11376" s="1">
        <v>40913</v>
      </c>
    </row>
    <row r="11377" spans="11:26" x14ac:dyDescent="0.3">
      <c r="K11377" t="s">
        <v>61828</v>
      </c>
      <c r="L11377" t="s">
        <v>61844</v>
      </c>
      <c r="M11377" t="s">
        <v>28</v>
      </c>
      <c r="N11377" t="s">
        <v>40</v>
      </c>
      <c r="O11377" t="s">
        <v>61845</v>
      </c>
      <c r="Q11377" t="s">
        <v>61846</v>
      </c>
      <c r="R11377" t="s">
        <v>61847</v>
      </c>
      <c r="S11377" t="s">
        <v>61848</v>
      </c>
      <c r="T11377" t="s">
        <v>61849</v>
      </c>
      <c r="U11377" t="s">
        <v>34</v>
      </c>
      <c r="V11377" t="s">
        <v>12828</v>
      </c>
      <c r="W11377">
        <v>1</v>
      </c>
      <c r="X11377" t="s">
        <v>12829</v>
      </c>
      <c r="Y11377" t="s">
        <v>12829</v>
      </c>
      <c r="Z11377" s="1">
        <v>40610</v>
      </c>
    </row>
    <row r="11378" spans="11:26" x14ac:dyDescent="0.3">
      <c r="K11378" t="s">
        <v>61850</v>
      </c>
      <c r="L11378" t="s">
        <v>61851</v>
      </c>
      <c r="M11378" t="s">
        <v>190</v>
      </c>
      <c r="O11378" t="s">
        <v>1576</v>
      </c>
      <c r="Q11378" t="s">
        <v>61852</v>
      </c>
      <c r="R11378" t="s">
        <v>61853</v>
      </c>
      <c r="S11378" t="s">
        <v>61854</v>
      </c>
      <c r="T11378" t="s">
        <v>61855</v>
      </c>
      <c r="U11378" t="s">
        <v>178</v>
      </c>
      <c r="V11378" t="s">
        <v>46</v>
      </c>
      <c r="W11378" t="s">
        <v>106</v>
      </c>
      <c r="X11378" t="s">
        <v>107</v>
      </c>
      <c r="Y11378" t="s">
        <v>41533</v>
      </c>
      <c r="Z11378" s="1">
        <v>37987</v>
      </c>
    </row>
    <row r="11379" spans="11:26" x14ac:dyDescent="0.3">
      <c r="K11379" t="s">
        <v>61856</v>
      </c>
      <c r="L11379" t="s">
        <v>61857</v>
      </c>
      <c r="M11379" t="s">
        <v>52</v>
      </c>
      <c r="O11379" s="1">
        <v>41277</v>
      </c>
      <c r="P11379">
        <v>65000</v>
      </c>
      <c r="Q11379" t="s">
        <v>61858</v>
      </c>
      <c r="R11379" t="s">
        <v>61859</v>
      </c>
      <c r="S11379" t="s">
        <v>61860</v>
      </c>
      <c r="T11379" t="s">
        <v>12551</v>
      </c>
      <c r="U11379" t="s">
        <v>34</v>
      </c>
      <c r="V11379" t="s">
        <v>46</v>
      </c>
      <c r="W11379" t="s">
        <v>106</v>
      </c>
      <c r="X11379" t="s">
        <v>107</v>
      </c>
      <c r="Y11379" t="s">
        <v>1016</v>
      </c>
      <c r="Z11379" s="1">
        <v>38718</v>
      </c>
    </row>
    <row r="11380" spans="11:26" x14ac:dyDescent="0.3">
      <c r="K11380" t="s">
        <v>61861</v>
      </c>
      <c r="L11380" t="s">
        <v>61862</v>
      </c>
      <c r="M11380" t="s">
        <v>28</v>
      </c>
      <c r="N11380" t="s">
        <v>40</v>
      </c>
      <c r="O11380" s="1">
        <v>37023</v>
      </c>
      <c r="P11380">
        <v>12000000</v>
      </c>
      <c r="Q11380" t="s">
        <v>61863</v>
      </c>
      <c r="R11380" t="s">
        <v>61864</v>
      </c>
      <c r="S11380" t="s">
        <v>61865</v>
      </c>
      <c r="T11380" t="s">
        <v>61866</v>
      </c>
      <c r="U11380" t="s">
        <v>34</v>
      </c>
      <c r="V11380" t="s">
        <v>46</v>
      </c>
      <c r="W11380" t="s">
        <v>167</v>
      </c>
      <c r="X11380" t="s">
        <v>168</v>
      </c>
      <c r="Y11380" t="s">
        <v>169</v>
      </c>
      <c r="Z11380" s="1">
        <v>41276</v>
      </c>
    </row>
    <row r="11381" spans="11:26" x14ac:dyDescent="0.3">
      <c r="K11381" t="s">
        <v>61867</v>
      </c>
      <c r="L11381" t="s">
        <v>61868</v>
      </c>
      <c r="M11381" t="s">
        <v>256</v>
      </c>
      <c r="O11381" t="s">
        <v>61869</v>
      </c>
      <c r="Q11381" t="s">
        <v>61870</v>
      </c>
      <c r="R11381" t="s">
        <v>61871</v>
      </c>
      <c r="T11381" t="s">
        <v>61872</v>
      </c>
      <c r="U11381" t="s">
        <v>34</v>
      </c>
      <c r="V11381" t="s">
        <v>800</v>
      </c>
      <c r="X11381" t="s">
        <v>801</v>
      </c>
      <c r="Y11381" t="s">
        <v>801</v>
      </c>
      <c r="Z11381" s="1">
        <v>40544</v>
      </c>
    </row>
    <row r="11382" spans="11:26" x14ac:dyDescent="0.3">
      <c r="K11382" t="s">
        <v>61873</v>
      </c>
      <c r="L11382" t="s">
        <v>61874</v>
      </c>
      <c r="M11382" t="s">
        <v>52</v>
      </c>
      <c r="O11382" s="1">
        <v>41367</v>
      </c>
      <c r="P11382">
        <v>1900000</v>
      </c>
      <c r="Q11382" t="s">
        <v>61875</v>
      </c>
      <c r="R11382" t="s">
        <v>61876</v>
      </c>
      <c r="S11382" t="s">
        <v>61877</v>
      </c>
      <c r="T11382" t="s">
        <v>61878</v>
      </c>
      <c r="U11382" t="s">
        <v>34</v>
      </c>
      <c r="V11382" t="s">
        <v>270</v>
      </c>
      <c r="W11382" t="s">
        <v>281</v>
      </c>
      <c r="X11382" t="s">
        <v>282</v>
      </c>
      <c r="Y11382" t="s">
        <v>282</v>
      </c>
      <c r="Z11382" t="s">
        <v>61879</v>
      </c>
    </row>
    <row r="11383" spans="11:26" x14ac:dyDescent="0.3">
      <c r="K11383" t="s">
        <v>61873</v>
      </c>
      <c r="L11383" t="s">
        <v>61880</v>
      </c>
      <c r="M11383" t="s">
        <v>28</v>
      </c>
      <c r="O11383" s="1">
        <v>41649</v>
      </c>
      <c r="P11383">
        <v>2100000</v>
      </c>
      <c r="Q11383" t="s">
        <v>61881</v>
      </c>
      <c r="R11383" t="s">
        <v>61882</v>
      </c>
      <c r="S11383" t="s">
        <v>61883</v>
      </c>
      <c r="U11383" t="s">
        <v>34</v>
      </c>
      <c r="V11383" t="s">
        <v>35</v>
      </c>
      <c r="W11383">
        <v>19</v>
      </c>
      <c r="X11383" t="s">
        <v>792</v>
      </c>
      <c r="Y11383" t="s">
        <v>792</v>
      </c>
      <c r="Z11383" t="s">
        <v>40286</v>
      </c>
    </row>
    <row r="11384" spans="11:26" x14ac:dyDescent="0.3">
      <c r="K11384" t="s">
        <v>61884</v>
      </c>
      <c r="L11384" t="s">
        <v>61885</v>
      </c>
      <c r="M11384" t="s">
        <v>52</v>
      </c>
      <c r="O11384" s="1">
        <v>42280</v>
      </c>
      <c r="Q11384" t="s">
        <v>61886</v>
      </c>
      <c r="R11384" t="s">
        <v>61887</v>
      </c>
      <c r="S11384" t="s">
        <v>61888</v>
      </c>
      <c r="T11384" t="s">
        <v>61889</v>
      </c>
      <c r="U11384" t="s">
        <v>34</v>
      </c>
      <c r="V11384" t="s">
        <v>46</v>
      </c>
      <c r="W11384" t="s">
        <v>75</v>
      </c>
      <c r="X11384" t="s">
        <v>464</v>
      </c>
      <c r="Y11384" t="s">
        <v>464</v>
      </c>
      <c r="Z11384" s="1">
        <v>40909</v>
      </c>
    </row>
    <row r="11385" spans="11:26" x14ac:dyDescent="0.3">
      <c r="K11385" t="s">
        <v>61890</v>
      </c>
      <c r="L11385" t="s">
        <v>61891</v>
      </c>
      <c r="M11385" t="s">
        <v>52</v>
      </c>
      <c r="O11385" s="1">
        <v>41825</v>
      </c>
      <c r="P11385">
        <v>278088</v>
      </c>
      <c r="Q11385" t="s">
        <v>61892</v>
      </c>
      <c r="R11385" t="s">
        <v>61893</v>
      </c>
      <c r="S11385" t="s">
        <v>61894</v>
      </c>
      <c r="U11385" t="s">
        <v>345</v>
      </c>
      <c r="Z11385" s="1">
        <v>41650</v>
      </c>
    </row>
    <row r="11386" spans="11:26" x14ac:dyDescent="0.3">
      <c r="K11386" t="s">
        <v>61895</v>
      </c>
      <c r="L11386" t="s">
        <v>61896</v>
      </c>
      <c r="M11386" t="s">
        <v>91</v>
      </c>
      <c r="O11386" s="1">
        <v>41589</v>
      </c>
      <c r="Q11386" t="s">
        <v>61897</v>
      </c>
      <c r="R11386" t="s">
        <v>61898</v>
      </c>
      <c r="S11386" t="s">
        <v>61899</v>
      </c>
      <c r="T11386" t="s">
        <v>4</v>
      </c>
      <c r="U11386" t="s">
        <v>34</v>
      </c>
      <c r="V11386" t="s">
        <v>35</v>
      </c>
      <c r="W11386">
        <v>16</v>
      </c>
      <c r="X11386" t="s">
        <v>36</v>
      </c>
      <c r="Y11386" t="s">
        <v>36</v>
      </c>
      <c r="Z11386" s="1">
        <v>41275</v>
      </c>
    </row>
    <row r="11387" spans="11:26" x14ac:dyDescent="0.3">
      <c r="K11387" t="s">
        <v>61900</v>
      </c>
      <c r="L11387" t="s">
        <v>61901</v>
      </c>
      <c r="M11387" t="s">
        <v>28</v>
      </c>
      <c r="N11387" t="s">
        <v>40</v>
      </c>
      <c r="O11387" t="s">
        <v>17120</v>
      </c>
      <c r="P11387">
        <v>1250000</v>
      </c>
      <c r="Q11387" t="s">
        <v>61902</v>
      </c>
      <c r="R11387" t="s">
        <v>61903</v>
      </c>
      <c r="S11387" t="s">
        <v>61904</v>
      </c>
      <c r="T11387" t="s">
        <v>61905</v>
      </c>
      <c r="U11387" t="s">
        <v>34</v>
      </c>
      <c r="V11387" t="s">
        <v>46</v>
      </c>
      <c r="W11387" t="s">
        <v>106</v>
      </c>
      <c r="X11387" t="s">
        <v>107</v>
      </c>
      <c r="Y11387" t="s">
        <v>116</v>
      </c>
    </row>
    <row r="11388" spans="11:26" x14ac:dyDescent="0.3">
      <c r="K11388" t="s">
        <v>61900</v>
      </c>
      <c r="L11388" t="s">
        <v>61906</v>
      </c>
      <c r="M11388" t="s">
        <v>52</v>
      </c>
      <c r="O11388" t="s">
        <v>12315</v>
      </c>
      <c r="Q11388" t="s">
        <v>61907</v>
      </c>
      <c r="R11388" t="s">
        <v>61908</v>
      </c>
      <c r="S11388" t="s">
        <v>61909</v>
      </c>
      <c r="T11388" t="s">
        <v>61910</v>
      </c>
      <c r="U11388" t="s">
        <v>34</v>
      </c>
      <c r="V11388" t="s">
        <v>46</v>
      </c>
      <c r="W11388" t="s">
        <v>717</v>
      </c>
      <c r="X11388" t="s">
        <v>882</v>
      </c>
      <c r="Y11388" t="s">
        <v>6198</v>
      </c>
      <c r="Z11388" s="1">
        <v>38718</v>
      </c>
    </row>
    <row r="11389" spans="11:26" x14ac:dyDescent="0.3">
      <c r="K11389" t="s">
        <v>61911</v>
      </c>
      <c r="L11389" t="s">
        <v>61912</v>
      </c>
      <c r="M11389" t="s">
        <v>52</v>
      </c>
      <c r="O11389" s="1">
        <v>41643</v>
      </c>
      <c r="P11389">
        <v>499367</v>
      </c>
      <c r="Q11389" t="s">
        <v>61913</v>
      </c>
      <c r="R11389" t="s">
        <v>61914</v>
      </c>
      <c r="S11389" t="s">
        <v>61915</v>
      </c>
      <c r="T11389" t="s">
        <v>95</v>
      </c>
      <c r="U11389" t="s">
        <v>34</v>
      </c>
      <c r="V11389" t="s">
        <v>46</v>
      </c>
      <c r="W11389" t="s">
        <v>195</v>
      </c>
      <c r="X11389" t="s">
        <v>882</v>
      </c>
      <c r="Y11389" t="s">
        <v>1064</v>
      </c>
    </row>
    <row r="11390" spans="11:26" x14ac:dyDescent="0.3">
      <c r="K11390" t="s">
        <v>61916</v>
      </c>
      <c r="L11390" t="s">
        <v>61917</v>
      </c>
      <c r="M11390" t="s">
        <v>28</v>
      </c>
      <c r="N11390" t="s">
        <v>40</v>
      </c>
      <c r="O11390" s="1">
        <v>41334</v>
      </c>
      <c r="Q11390" t="s">
        <v>61918</v>
      </c>
      <c r="R11390" t="s">
        <v>61919</v>
      </c>
      <c r="S11390" t="s">
        <v>61920</v>
      </c>
      <c r="T11390" t="s">
        <v>61921</v>
      </c>
      <c r="U11390" t="s">
        <v>34</v>
      </c>
      <c r="V11390" t="s">
        <v>46</v>
      </c>
      <c r="W11390" t="s">
        <v>75</v>
      </c>
      <c r="X11390" t="s">
        <v>464</v>
      </c>
      <c r="Y11390" t="s">
        <v>464</v>
      </c>
      <c r="Z11390" s="1">
        <v>40917</v>
      </c>
    </row>
    <row r="11391" spans="11:26" x14ac:dyDescent="0.3">
      <c r="K11391" t="s">
        <v>61916</v>
      </c>
      <c r="L11391" t="s">
        <v>61922</v>
      </c>
      <c r="M11391" t="s">
        <v>28</v>
      </c>
      <c r="N11391" t="s">
        <v>29</v>
      </c>
      <c r="O11391" t="s">
        <v>6455</v>
      </c>
      <c r="P11391">
        <v>5000000</v>
      </c>
      <c r="Q11391" t="s">
        <v>61923</v>
      </c>
      <c r="R11391" t="s">
        <v>61924</v>
      </c>
      <c r="S11391" t="s">
        <v>61925</v>
      </c>
      <c r="T11391" t="s">
        <v>124</v>
      </c>
      <c r="U11391" t="s">
        <v>34</v>
      </c>
      <c r="V11391" t="s">
        <v>125</v>
      </c>
      <c r="W11391">
        <v>12</v>
      </c>
      <c r="X11391" t="s">
        <v>126</v>
      </c>
      <c r="Y11391" t="s">
        <v>126</v>
      </c>
      <c r="Z11391" s="1">
        <v>41275</v>
      </c>
    </row>
    <row r="11392" spans="11:26" x14ac:dyDescent="0.3">
      <c r="K11392" t="s">
        <v>61926</v>
      </c>
      <c r="L11392" t="s">
        <v>61927</v>
      </c>
      <c r="M11392" t="s">
        <v>52</v>
      </c>
      <c r="O11392" t="s">
        <v>5494</v>
      </c>
      <c r="P11392">
        <v>50000</v>
      </c>
      <c r="Q11392" t="s">
        <v>61928</v>
      </c>
      <c r="R11392" t="s">
        <v>61929</v>
      </c>
      <c r="S11392" t="s">
        <v>61930</v>
      </c>
      <c r="T11392" t="s">
        <v>24514</v>
      </c>
      <c r="U11392" t="s">
        <v>34</v>
      </c>
      <c r="V11392" t="s">
        <v>46</v>
      </c>
      <c r="W11392" t="s">
        <v>106</v>
      </c>
      <c r="X11392" t="s">
        <v>4428</v>
      </c>
      <c r="Y11392" t="s">
        <v>61931</v>
      </c>
      <c r="Z11392" s="1">
        <v>38718</v>
      </c>
    </row>
    <row r="11393" spans="11:26" x14ac:dyDescent="0.3">
      <c r="K11393" t="s">
        <v>61932</v>
      </c>
      <c r="L11393" t="s">
        <v>61933</v>
      </c>
      <c r="M11393" t="s">
        <v>190</v>
      </c>
      <c r="O11393" s="1">
        <v>41645</v>
      </c>
      <c r="Q11393" t="s">
        <v>61934</v>
      </c>
      <c r="R11393" t="s">
        <v>61935</v>
      </c>
      <c r="T11393" t="s">
        <v>16379</v>
      </c>
      <c r="U11393" t="s">
        <v>34</v>
      </c>
    </row>
    <row r="11394" spans="11:26" x14ac:dyDescent="0.3">
      <c r="K11394" t="s">
        <v>61936</v>
      </c>
      <c r="L11394" t="s">
        <v>61937</v>
      </c>
      <c r="M11394" t="s">
        <v>28</v>
      </c>
      <c r="O11394" t="s">
        <v>8730</v>
      </c>
      <c r="P11394">
        <v>7500000</v>
      </c>
      <c r="Q11394" t="s">
        <v>61938</v>
      </c>
      <c r="R11394" t="s">
        <v>61939</v>
      </c>
      <c r="S11394" t="s">
        <v>61940</v>
      </c>
      <c r="T11394" t="s">
        <v>1249</v>
      </c>
      <c r="U11394" t="s">
        <v>34</v>
      </c>
      <c r="V11394" t="s">
        <v>46</v>
      </c>
      <c r="W11394" t="s">
        <v>106</v>
      </c>
      <c r="X11394" t="s">
        <v>10553</v>
      </c>
      <c r="Y11394" t="s">
        <v>10554</v>
      </c>
      <c r="Z11394" s="1">
        <v>39814</v>
      </c>
    </row>
    <row r="11395" spans="11:26" x14ac:dyDescent="0.3">
      <c r="K11395" t="s">
        <v>61936</v>
      </c>
      <c r="L11395" t="s">
        <v>61941</v>
      </c>
      <c r="M11395" t="s">
        <v>28</v>
      </c>
      <c r="O11395" s="1">
        <v>40006</v>
      </c>
      <c r="P11395">
        <v>4000142</v>
      </c>
      <c r="Q11395" t="s">
        <v>61942</v>
      </c>
      <c r="R11395" t="s">
        <v>61943</v>
      </c>
      <c r="S11395" t="s">
        <v>61944</v>
      </c>
      <c r="T11395" t="s">
        <v>61945</v>
      </c>
      <c r="U11395" t="s">
        <v>34</v>
      </c>
      <c r="V11395" t="s">
        <v>46</v>
      </c>
      <c r="W11395" t="s">
        <v>106</v>
      </c>
      <c r="X11395" t="s">
        <v>107</v>
      </c>
      <c r="Y11395" t="s">
        <v>108</v>
      </c>
      <c r="Z11395" s="1">
        <v>40909</v>
      </c>
    </row>
    <row r="11396" spans="11:26" x14ac:dyDescent="0.3">
      <c r="K11396" t="s">
        <v>61946</v>
      </c>
      <c r="L11396" t="s">
        <v>61947</v>
      </c>
      <c r="M11396" t="s">
        <v>52</v>
      </c>
      <c r="O11396" t="s">
        <v>13927</v>
      </c>
      <c r="P11396">
        <v>198512</v>
      </c>
      <c r="Q11396" t="s">
        <v>61948</v>
      </c>
      <c r="R11396" t="s">
        <v>61949</v>
      </c>
      <c r="S11396" t="s">
        <v>61950</v>
      </c>
      <c r="T11396" t="s">
        <v>95</v>
      </c>
      <c r="U11396" t="s">
        <v>178</v>
      </c>
      <c r="V11396" t="s">
        <v>46</v>
      </c>
      <c r="W11396" t="s">
        <v>106</v>
      </c>
      <c r="X11396" t="s">
        <v>1650</v>
      </c>
      <c r="Y11396" t="s">
        <v>19774</v>
      </c>
    </row>
    <row r="11397" spans="11:26" x14ac:dyDescent="0.3">
      <c r="K11397" t="s">
        <v>61946</v>
      </c>
      <c r="L11397" t="s">
        <v>61951</v>
      </c>
      <c r="M11397" t="s">
        <v>324</v>
      </c>
      <c r="O11397" s="1">
        <v>41923</v>
      </c>
      <c r="P11397">
        <v>93329</v>
      </c>
      <c r="Q11397" t="s">
        <v>61952</v>
      </c>
      <c r="R11397" t="s">
        <v>61953</v>
      </c>
      <c r="S11397" t="s">
        <v>61954</v>
      </c>
      <c r="T11397" t="s">
        <v>61955</v>
      </c>
      <c r="U11397" t="s">
        <v>34</v>
      </c>
      <c r="V11397" t="s">
        <v>46</v>
      </c>
      <c r="W11397" t="s">
        <v>167</v>
      </c>
      <c r="X11397" t="s">
        <v>168</v>
      </c>
      <c r="Y11397" t="s">
        <v>169</v>
      </c>
      <c r="Z11397" s="1">
        <v>41275</v>
      </c>
    </row>
    <row r="11398" spans="11:26" x14ac:dyDescent="0.3">
      <c r="K11398" t="s">
        <v>61956</v>
      </c>
      <c r="L11398" t="s">
        <v>61957</v>
      </c>
      <c r="M11398" t="s">
        <v>28</v>
      </c>
      <c r="N11398" t="s">
        <v>40</v>
      </c>
      <c r="O11398" s="1">
        <v>41376</v>
      </c>
      <c r="P11398">
        <v>4000000</v>
      </c>
      <c r="Q11398" t="s">
        <v>61958</v>
      </c>
      <c r="R11398" t="s">
        <v>61959</v>
      </c>
      <c r="S11398" t="s">
        <v>61960</v>
      </c>
      <c r="T11398" t="s">
        <v>74</v>
      </c>
      <c r="U11398" t="s">
        <v>34</v>
      </c>
      <c r="V11398" t="s">
        <v>46</v>
      </c>
      <c r="W11398" t="s">
        <v>167</v>
      </c>
      <c r="X11398" t="s">
        <v>168</v>
      </c>
      <c r="Y11398" t="s">
        <v>169</v>
      </c>
    </row>
    <row r="11399" spans="11:26" x14ac:dyDescent="0.3">
      <c r="K11399" t="s">
        <v>61961</v>
      </c>
      <c r="L11399" t="s">
        <v>61962</v>
      </c>
      <c r="M11399" t="s">
        <v>52</v>
      </c>
      <c r="O11399" t="s">
        <v>2092</v>
      </c>
      <c r="P11399">
        <v>1000000</v>
      </c>
      <c r="Q11399" t="s">
        <v>61963</v>
      </c>
      <c r="R11399" t="s">
        <v>61964</v>
      </c>
      <c r="S11399" t="s">
        <v>61965</v>
      </c>
      <c r="T11399" t="s">
        <v>61966</v>
      </c>
      <c r="U11399" t="s">
        <v>34</v>
      </c>
      <c r="V11399" t="s">
        <v>46</v>
      </c>
      <c r="W11399" t="s">
        <v>471</v>
      </c>
      <c r="X11399" t="s">
        <v>1760</v>
      </c>
      <c r="Y11399" t="s">
        <v>1760</v>
      </c>
      <c r="Z11399" s="1">
        <v>41646</v>
      </c>
    </row>
    <row r="11400" spans="11:26" x14ac:dyDescent="0.3">
      <c r="K11400" t="s">
        <v>61961</v>
      </c>
      <c r="L11400" t="s">
        <v>61967</v>
      </c>
      <c r="M11400" t="s">
        <v>52</v>
      </c>
      <c r="O11400" s="1">
        <v>41979</v>
      </c>
      <c r="P11400">
        <v>1000000</v>
      </c>
      <c r="Q11400" t="s">
        <v>61968</v>
      </c>
      <c r="R11400" t="s">
        <v>61969</v>
      </c>
      <c r="S11400" t="s">
        <v>61970</v>
      </c>
      <c r="T11400" t="s">
        <v>95</v>
      </c>
      <c r="U11400" t="s">
        <v>345</v>
      </c>
      <c r="V11400" t="s">
        <v>46</v>
      </c>
      <c r="W11400" t="s">
        <v>1369</v>
      </c>
      <c r="X11400" t="s">
        <v>1370</v>
      </c>
      <c r="Y11400" t="s">
        <v>4819</v>
      </c>
      <c r="Z11400" s="1">
        <v>38718</v>
      </c>
    </row>
    <row r="11401" spans="11:26" x14ac:dyDescent="0.3">
      <c r="K11401" t="s">
        <v>61971</v>
      </c>
      <c r="L11401" t="s">
        <v>61972</v>
      </c>
      <c r="M11401" t="s">
        <v>190</v>
      </c>
      <c r="O11401" t="s">
        <v>4981</v>
      </c>
      <c r="P11401">
        <v>144</v>
      </c>
      <c r="Q11401" t="s">
        <v>61973</v>
      </c>
      <c r="R11401" t="s">
        <v>61974</v>
      </c>
      <c r="S11401" t="s">
        <v>61975</v>
      </c>
      <c r="T11401" t="s">
        <v>74</v>
      </c>
      <c r="U11401" t="s">
        <v>34</v>
      </c>
      <c r="V11401" t="s">
        <v>46</v>
      </c>
      <c r="W11401" t="s">
        <v>228</v>
      </c>
      <c r="X11401" t="s">
        <v>229</v>
      </c>
      <c r="Y11401" t="s">
        <v>229</v>
      </c>
      <c r="Z11401" s="1">
        <v>38353</v>
      </c>
    </row>
    <row r="11402" spans="11:26" x14ac:dyDescent="0.3">
      <c r="K11402" t="s">
        <v>61976</v>
      </c>
      <c r="L11402" t="s">
        <v>61977</v>
      </c>
      <c r="M11402" t="s">
        <v>223</v>
      </c>
      <c r="O11402" t="s">
        <v>13281</v>
      </c>
      <c r="P11402">
        <v>75000</v>
      </c>
      <c r="Q11402" t="s">
        <v>61978</v>
      </c>
      <c r="R11402" t="s">
        <v>61979</v>
      </c>
      <c r="S11402" t="s">
        <v>61980</v>
      </c>
      <c r="T11402" t="s">
        <v>95</v>
      </c>
      <c r="U11402" t="s">
        <v>34</v>
      </c>
      <c r="V11402" t="s">
        <v>46</v>
      </c>
      <c r="W11402" t="s">
        <v>1731</v>
      </c>
      <c r="X11402" t="s">
        <v>1768</v>
      </c>
      <c r="Y11402" t="s">
        <v>61981</v>
      </c>
      <c r="Z11402" s="1">
        <v>39083</v>
      </c>
    </row>
    <row r="11403" spans="11:26" x14ac:dyDescent="0.3">
      <c r="K11403" t="s">
        <v>61982</v>
      </c>
      <c r="L11403" t="s">
        <v>61983</v>
      </c>
      <c r="M11403" t="s">
        <v>223</v>
      </c>
      <c r="O11403" t="s">
        <v>6359</v>
      </c>
      <c r="P11403">
        <v>460714</v>
      </c>
      <c r="Q11403" t="s">
        <v>61984</v>
      </c>
      <c r="R11403" t="s">
        <v>61985</v>
      </c>
      <c r="S11403" t="s">
        <v>61986</v>
      </c>
      <c r="T11403" t="s">
        <v>2364</v>
      </c>
      <c r="U11403" t="s">
        <v>34</v>
      </c>
      <c r="V11403" t="s">
        <v>46</v>
      </c>
      <c r="W11403" t="s">
        <v>106</v>
      </c>
      <c r="X11403" t="s">
        <v>1650</v>
      </c>
      <c r="Y11403" t="s">
        <v>1651</v>
      </c>
      <c r="Z11403" s="1">
        <v>37257</v>
      </c>
    </row>
    <row r="11404" spans="11:26" x14ac:dyDescent="0.3">
      <c r="K11404" t="s">
        <v>61982</v>
      </c>
      <c r="L11404" t="s">
        <v>61987</v>
      </c>
      <c r="M11404" t="s">
        <v>91</v>
      </c>
      <c r="O11404" t="s">
        <v>25298</v>
      </c>
      <c r="Q11404" t="s">
        <v>61988</v>
      </c>
      <c r="R11404" t="s">
        <v>61989</v>
      </c>
      <c r="S11404" t="s">
        <v>61990</v>
      </c>
      <c r="T11404" t="s">
        <v>2364</v>
      </c>
      <c r="U11404" t="s">
        <v>34</v>
      </c>
      <c r="V11404" t="s">
        <v>46</v>
      </c>
      <c r="W11404" t="s">
        <v>471</v>
      </c>
      <c r="X11404" t="s">
        <v>1482</v>
      </c>
      <c r="Y11404" t="s">
        <v>1482</v>
      </c>
    </row>
    <row r="11405" spans="11:26" x14ac:dyDescent="0.3">
      <c r="K11405" t="s">
        <v>61982</v>
      </c>
      <c r="L11405" t="s">
        <v>61991</v>
      </c>
      <c r="M11405" t="s">
        <v>28</v>
      </c>
      <c r="O11405" s="1">
        <v>41398</v>
      </c>
      <c r="P11405">
        <v>2130712</v>
      </c>
      <c r="Q11405" t="s">
        <v>61992</v>
      </c>
      <c r="R11405" t="s">
        <v>61993</v>
      </c>
      <c r="S11405" t="s">
        <v>61994</v>
      </c>
      <c r="T11405" t="s">
        <v>74</v>
      </c>
      <c r="U11405" t="s">
        <v>34</v>
      </c>
      <c r="V11405" t="s">
        <v>206</v>
      </c>
      <c r="W11405" t="s">
        <v>207</v>
      </c>
      <c r="X11405" t="s">
        <v>208</v>
      </c>
      <c r="Y11405" t="s">
        <v>208</v>
      </c>
      <c r="Z11405" s="1">
        <v>40179</v>
      </c>
    </row>
    <row r="11406" spans="11:26" x14ac:dyDescent="0.3">
      <c r="K11406" t="s">
        <v>61982</v>
      </c>
      <c r="L11406" t="s">
        <v>61995</v>
      </c>
      <c r="M11406" t="s">
        <v>28</v>
      </c>
      <c r="O11406" s="1">
        <v>41704</v>
      </c>
      <c r="P11406">
        <v>420217</v>
      </c>
      <c r="Q11406" t="s">
        <v>61996</v>
      </c>
      <c r="R11406" t="s">
        <v>61997</v>
      </c>
      <c r="S11406" t="s">
        <v>61998</v>
      </c>
      <c r="T11406" t="s">
        <v>95</v>
      </c>
      <c r="U11406" t="s">
        <v>34</v>
      </c>
      <c r="V11406" t="s">
        <v>46</v>
      </c>
      <c r="W11406" t="s">
        <v>260</v>
      </c>
      <c r="X11406" t="s">
        <v>402</v>
      </c>
      <c r="Y11406" t="s">
        <v>536</v>
      </c>
      <c r="Z11406" s="1">
        <v>41275</v>
      </c>
    </row>
    <row r="11407" spans="11:26" x14ac:dyDescent="0.3">
      <c r="K11407" t="s">
        <v>61982</v>
      </c>
      <c r="L11407" t="s">
        <v>61999</v>
      </c>
      <c r="M11407" t="s">
        <v>52</v>
      </c>
      <c r="O11407" t="s">
        <v>989</v>
      </c>
      <c r="P11407">
        <v>900000</v>
      </c>
      <c r="Q11407" t="s">
        <v>62000</v>
      </c>
      <c r="R11407" t="s">
        <v>62001</v>
      </c>
      <c r="S11407" t="s">
        <v>62002</v>
      </c>
      <c r="T11407" t="s">
        <v>12085</v>
      </c>
      <c r="U11407" t="s">
        <v>34</v>
      </c>
    </row>
    <row r="11408" spans="11:26" x14ac:dyDescent="0.3">
      <c r="K11408" t="s">
        <v>62003</v>
      </c>
      <c r="L11408" t="s">
        <v>62004</v>
      </c>
      <c r="M11408" t="s">
        <v>28</v>
      </c>
      <c r="O11408" s="1">
        <v>40306</v>
      </c>
      <c r="P11408">
        <v>500000</v>
      </c>
      <c r="Q11408" t="s">
        <v>62005</v>
      </c>
      <c r="R11408" t="s">
        <v>62006</v>
      </c>
      <c r="S11408" t="s">
        <v>62007</v>
      </c>
      <c r="T11408" t="s">
        <v>62008</v>
      </c>
      <c r="U11408" t="s">
        <v>178</v>
      </c>
      <c r="V11408" t="s">
        <v>46</v>
      </c>
      <c r="W11408" t="s">
        <v>106</v>
      </c>
      <c r="X11408" t="s">
        <v>107</v>
      </c>
      <c r="Y11408" t="s">
        <v>108</v>
      </c>
      <c r="Z11408" s="1">
        <v>40544</v>
      </c>
    </row>
    <row r="11409" spans="11:26" x14ac:dyDescent="0.3">
      <c r="K11409" t="s">
        <v>62003</v>
      </c>
      <c r="L11409" t="s">
        <v>62009</v>
      </c>
      <c r="M11409" t="s">
        <v>28</v>
      </c>
      <c r="O11409" s="1">
        <v>40371</v>
      </c>
      <c r="P11409">
        <v>1600000</v>
      </c>
      <c r="Q11409" t="s">
        <v>62010</v>
      </c>
      <c r="R11409" t="s">
        <v>62011</v>
      </c>
      <c r="S11409" t="s">
        <v>62012</v>
      </c>
      <c r="T11409" t="s">
        <v>4324</v>
      </c>
      <c r="U11409" t="s">
        <v>34</v>
      </c>
      <c r="V11409" t="s">
        <v>46</v>
      </c>
      <c r="W11409" t="s">
        <v>620</v>
      </c>
      <c r="X11409" t="s">
        <v>621</v>
      </c>
      <c r="Y11409" t="s">
        <v>621</v>
      </c>
      <c r="Z11409" s="1">
        <v>41283</v>
      </c>
    </row>
    <row r="11410" spans="11:26" x14ac:dyDescent="0.3">
      <c r="K11410" t="s">
        <v>62013</v>
      </c>
      <c r="L11410" t="s">
        <v>62014</v>
      </c>
      <c r="M11410" t="s">
        <v>52</v>
      </c>
      <c r="O11410" t="s">
        <v>8856</v>
      </c>
      <c r="P11410">
        <v>850000</v>
      </c>
      <c r="Q11410" t="s">
        <v>62015</v>
      </c>
      <c r="R11410" t="s">
        <v>62016</v>
      </c>
      <c r="S11410" t="s">
        <v>62017</v>
      </c>
      <c r="T11410" t="s">
        <v>64</v>
      </c>
      <c r="U11410" t="s">
        <v>178</v>
      </c>
      <c r="V11410" t="s">
        <v>46</v>
      </c>
      <c r="W11410" t="s">
        <v>106</v>
      </c>
      <c r="X11410" t="s">
        <v>107</v>
      </c>
      <c r="Y11410" t="s">
        <v>116</v>
      </c>
    </row>
    <row r="11411" spans="11:26" x14ac:dyDescent="0.3">
      <c r="K11411" t="s">
        <v>62013</v>
      </c>
      <c r="L11411" t="s">
        <v>62018</v>
      </c>
      <c r="M11411" t="s">
        <v>52</v>
      </c>
      <c r="O11411" s="1">
        <v>40700</v>
      </c>
      <c r="P11411">
        <v>25000</v>
      </c>
      <c r="Q11411" t="s">
        <v>62019</v>
      </c>
      <c r="R11411" t="s">
        <v>62016</v>
      </c>
      <c r="S11411" t="s">
        <v>62020</v>
      </c>
      <c r="T11411" t="s">
        <v>62021</v>
      </c>
      <c r="U11411" t="s">
        <v>34</v>
      </c>
      <c r="V11411" t="s">
        <v>46</v>
      </c>
      <c r="W11411" t="s">
        <v>106</v>
      </c>
      <c r="X11411" t="s">
        <v>107</v>
      </c>
      <c r="Y11411" t="s">
        <v>9003</v>
      </c>
      <c r="Z11411" s="1">
        <v>41640</v>
      </c>
    </row>
    <row r="11412" spans="11:26" x14ac:dyDescent="0.3">
      <c r="K11412" t="s">
        <v>62013</v>
      </c>
      <c r="L11412" t="s">
        <v>62022</v>
      </c>
      <c r="M11412" t="s">
        <v>52</v>
      </c>
      <c r="O11412" s="1">
        <v>40909</v>
      </c>
      <c r="Q11412" t="s">
        <v>62023</v>
      </c>
      <c r="R11412" t="s">
        <v>62024</v>
      </c>
      <c r="S11412" t="s">
        <v>62025</v>
      </c>
      <c r="T11412" t="s">
        <v>62026</v>
      </c>
      <c r="U11412" t="s">
        <v>345</v>
      </c>
      <c r="V11412" t="s">
        <v>46</v>
      </c>
      <c r="W11412" t="s">
        <v>228</v>
      </c>
      <c r="X11412" t="s">
        <v>229</v>
      </c>
      <c r="Y11412" t="s">
        <v>229</v>
      </c>
      <c r="Z11412" s="1">
        <v>39089</v>
      </c>
    </row>
    <row r="11413" spans="11:26" x14ac:dyDescent="0.3">
      <c r="K11413" t="s">
        <v>62027</v>
      </c>
      <c r="L11413" t="s">
        <v>62028</v>
      </c>
      <c r="M11413" t="s">
        <v>256</v>
      </c>
      <c r="O11413" t="s">
        <v>25049</v>
      </c>
      <c r="P11413">
        <v>30896</v>
      </c>
      <c r="Q11413" t="s">
        <v>62029</v>
      </c>
      <c r="R11413" t="s">
        <v>62030</v>
      </c>
      <c r="T11413" t="s">
        <v>6117</v>
      </c>
      <c r="U11413" t="s">
        <v>178</v>
      </c>
      <c r="V11413" t="s">
        <v>46</v>
      </c>
      <c r="W11413" t="s">
        <v>167</v>
      </c>
      <c r="X11413" t="s">
        <v>168</v>
      </c>
      <c r="Y11413" t="s">
        <v>169</v>
      </c>
      <c r="Z11413" s="1">
        <v>36161</v>
      </c>
    </row>
    <row r="11414" spans="11:26" x14ac:dyDescent="0.3">
      <c r="K11414" t="s">
        <v>62031</v>
      </c>
      <c r="L11414" t="s">
        <v>62032</v>
      </c>
      <c r="M11414" t="s">
        <v>324</v>
      </c>
      <c r="O11414" s="1">
        <v>42010</v>
      </c>
      <c r="Q11414" t="s">
        <v>62033</v>
      </c>
      <c r="R11414" t="s">
        <v>62034</v>
      </c>
      <c r="S11414" t="s">
        <v>62035</v>
      </c>
      <c r="T11414" t="s">
        <v>74</v>
      </c>
      <c r="U11414" t="s">
        <v>34</v>
      </c>
      <c r="V11414" t="s">
        <v>46</v>
      </c>
      <c r="W11414" t="s">
        <v>2169</v>
      </c>
      <c r="X11414" t="s">
        <v>2170</v>
      </c>
      <c r="Y11414" t="s">
        <v>312</v>
      </c>
      <c r="Z11414" s="1">
        <v>39083</v>
      </c>
    </row>
    <row r="11415" spans="11:26" x14ac:dyDescent="0.3">
      <c r="K11415" t="s">
        <v>62036</v>
      </c>
      <c r="L11415" t="s">
        <v>62037</v>
      </c>
      <c r="M11415" t="s">
        <v>324</v>
      </c>
      <c r="O11415" s="1">
        <v>40179</v>
      </c>
      <c r="Q11415" t="s">
        <v>62038</v>
      </c>
      <c r="R11415" t="s">
        <v>62039</v>
      </c>
      <c r="S11415" t="s">
        <v>62040</v>
      </c>
      <c r="T11415" t="s">
        <v>62041</v>
      </c>
      <c r="U11415" t="s">
        <v>34</v>
      </c>
      <c r="V11415" t="s">
        <v>46</v>
      </c>
      <c r="W11415" t="s">
        <v>1846</v>
      </c>
      <c r="X11415" t="s">
        <v>1847</v>
      </c>
      <c r="Y11415" t="s">
        <v>1848</v>
      </c>
      <c r="Z11415" s="1">
        <v>35799</v>
      </c>
    </row>
    <row r="11416" spans="11:26" x14ac:dyDescent="0.3">
      <c r="K11416" t="s">
        <v>62042</v>
      </c>
      <c r="L11416" t="s">
        <v>62043</v>
      </c>
      <c r="M11416" t="s">
        <v>190</v>
      </c>
      <c r="O11416" s="1">
        <v>41675</v>
      </c>
      <c r="P11416">
        <v>300000</v>
      </c>
      <c r="Q11416" t="s">
        <v>62044</v>
      </c>
      <c r="R11416" t="s">
        <v>62045</v>
      </c>
      <c r="S11416" t="s">
        <v>62046</v>
      </c>
      <c r="T11416" t="s">
        <v>62047</v>
      </c>
      <c r="U11416" t="s">
        <v>34</v>
      </c>
      <c r="V11416" t="s">
        <v>46</v>
      </c>
      <c r="W11416" t="s">
        <v>167</v>
      </c>
      <c r="X11416" t="s">
        <v>168</v>
      </c>
      <c r="Y11416" t="s">
        <v>169</v>
      </c>
      <c r="Z11416" s="1">
        <v>41275</v>
      </c>
    </row>
    <row r="11417" spans="11:26" x14ac:dyDescent="0.3">
      <c r="K11417" t="s">
        <v>62048</v>
      </c>
      <c r="L11417" t="s">
        <v>62049</v>
      </c>
      <c r="M11417" t="s">
        <v>324</v>
      </c>
      <c r="O11417" s="1">
        <v>40821</v>
      </c>
      <c r="Q11417" t="s">
        <v>62050</v>
      </c>
      <c r="R11417" t="s">
        <v>62051</v>
      </c>
      <c r="S11417" t="s">
        <v>62052</v>
      </c>
      <c r="T11417" t="s">
        <v>62053</v>
      </c>
      <c r="U11417" t="s">
        <v>178</v>
      </c>
      <c r="V11417" t="s">
        <v>1174</v>
      </c>
      <c r="W11417">
        <v>5</v>
      </c>
      <c r="X11417" t="s">
        <v>1175</v>
      </c>
      <c r="Y11417" t="s">
        <v>1175</v>
      </c>
      <c r="Z11417" s="1">
        <v>40909</v>
      </c>
    </row>
    <row r="11418" spans="11:26" x14ac:dyDescent="0.3">
      <c r="K11418" t="s">
        <v>62054</v>
      </c>
      <c r="L11418" t="s">
        <v>62055</v>
      </c>
      <c r="M11418" t="s">
        <v>190</v>
      </c>
      <c r="O11418" t="s">
        <v>1333</v>
      </c>
      <c r="P11418">
        <v>2000000</v>
      </c>
      <c r="Q11418" t="s">
        <v>62056</v>
      </c>
      <c r="R11418" t="s">
        <v>62057</v>
      </c>
      <c r="S11418" t="s">
        <v>62058</v>
      </c>
      <c r="T11418" t="s">
        <v>6409</v>
      </c>
      <c r="U11418" t="s">
        <v>345</v>
      </c>
      <c r="V11418" t="s">
        <v>96</v>
      </c>
      <c r="W11418" t="s">
        <v>97</v>
      </c>
      <c r="X11418" t="s">
        <v>10936</v>
      </c>
      <c r="Y11418" t="s">
        <v>10936</v>
      </c>
      <c r="Z11418" s="1">
        <v>41649</v>
      </c>
    </row>
    <row r="11419" spans="11:26" x14ac:dyDescent="0.3">
      <c r="K11419" t="s">
        <v>62059</v>
      </c>
      <c r="L11419" t="s">
        <v>62060</v>
      </c>
      <c r="M11419" t="s">
        <v>324</v>
      </c>
      <c r="O11419" t="s">
        <v>62061</v>
      </c>
      <c r="P11419">
        <v>1470551</v>
      </c>
      <c r="Q11419" t="s">
        <v>62062</v>
      </c>
      <c r="R11419" t="s">
        <v>62063</v>
      </c>
      <c r="S11419" t="s">
        <v>62064</v>
      </c>
      <c r="T11419" t="s">
        <v>74</v>
      </c>
      <c r="U11419" t="s">
        <v>34</v>
      </c>
      <c r="V11419" t="s">
        <v>46</v>
      </c>
      <c r="W11419" t="s">
        <v>106</v>
      </c>
      <c r="X11419" t="s">
        <v>107</v>
      </c>
      <c r="Y11419" t="s">
        <v>116</v>
      </c>
      <c r="Z11419" t="s">
        <v>62065</v>
      </c>
    </row>
    <row r="11420" spans="11:26" x14ac:dyDescent="0.3">
      <c r="K11420" t="s">
        <v>62059</v>
      </c>
      <c r="L11420" t="s">
        <v>62066</v>
      </c>
      <c r="M11420" t="s">
        <v>91</v>
      </c>
      <c r="O11420" t="s">
        <v>29928</v>
      </c>
      <c r="Q11420" t="s">
        <v>62067</v>
      </c>
      <c r="R11420" t="s">
        <v>62068</v>
      </c>
      <c r="S11420" t="s">
        <v>62069</v>
      </c>
      <c r="T11420" t="s">
        <v>4324</v>
      </c>
      <c r="U11420" t="s">
        <v>34</v>
      </c>
      <c r="V11420" t="s">
        <v>46</v>
      </c>
      <c r="W11420" t="s">
        <v>346</v>
      </c>
      <c r="X11420" t="s">
        <v>1432</v>
      </c>
      <c r="Y11420" t="s">
        <v>1433</v>
      </c>
      <c r="Z11420" s="1">
        <v>40909</v>
      </c>
    </row>
    <row r="11421" spans="11:26" x14ac:dyDescent="0.3">
      <c r="K11421" t="s">
        <v>62070</v>
      </c>
      <c r="L11421" t="s">
        <v>62071</v>
      </c>
      <c r="M11421" t="s">
        <v>233</v>
      </c>
      <c r="O11421" s="1">
        <v>40188</v>
      </c>
      <c r="Q11421" t="s">
        <v>62072</v>
      </c>
      <c r="R11421" t="s">
        <v>62073</v>
      </c>
      <c r="S11421" t="s">
        <v>62074</v>
      </c>
      <c r="T11421" t="s">
        <v>62075</v>
      </c>
      <c r="U11421" t="s">
        <v>34</v>
      </c>
      <c r="V11421" t="s">
        <v>1174</v>
      </c>
      <c r="W11421">
        <v>2</v>
      </c>
      <c r="X11421" t="s">
        <v>1175</v>
      </c>
      <c r="Y11421" t="s">
        <v>16449</v>
      </c>
      <c r="Z11421" s="1">
        <v>38718</v>
      </c>
    </row>
    <row r="11422" spans="11:26" x14ac:dyDescent="0.3">
      <c r="K11422" t="s">
        <v>62076</v>
      </c>
      <c r="L11422" t="s">
        <v>62077</v>
      </c>
      <c r="M11422" t="s">
        <v>233</v>
      </c>
      <c r="O11422" t="s">
        <v>10468</v>
      </c>
      <c r="P11422">
        <v>45500000</v>
      </c>
      <c r="Q11422" t="s">
        <v>62078</v>
      </c>
      <c r="R11422" t="s">
        <v>62079</v>
      </c>
      <c r="S11422" t="s">
        <v>62080</v>
      </c>
      <c r="T11422" t="s">
        <v>62081</v>
      </c>
      <c r="U11422" t="s">
        <v>34</v>
      </c>
      <c r="V11422" t="s">
        <v>1816</v>
      </c>
      <c r="W11422">
        <v>16</v>
      </c>
      <c r="X11422" t="s">
        <v>2926</v>
      </c>
      <c r="Y11422" t="s">
        <v>2926</v>
      </c>
      <c r="Z11422" s="1">
        <v>42010</v>
      </c>
    </row>
    <row r="11423" spans="11:26" x14ac:dyDescent="0.3">
      <c r="K11423" t="s">
        <v>62076</v>
      </c>
      <c r="L11423" t="s">
        <v>62082</v>
      </c>
      <c r="M11423" t="s">
        <v>28</v>
      </c>
      <c r="O11423" t="s">
        <v>34674</v>
      </c>
      <c r="P11423">
        <v>20000000</v>
      </c>
      <c r="Q11423" t="s">
        <v>62083</v>
      </c>
      <c r="R11423" t="s">
        <v>62084</v>
      </c>
      <c r="S11423" t="s">
        <v>62085</v>
      </c>
      <c r="U11423" t="s">
        <v>34</v>
      </c>
      <c r="V11423" t="s">
        <v>46</v>
      </c>
      <c r="W11423" t="s">
        <v>5456</v>
      </c>
      <c r="X11423" t="s">
        <v>50720</v>
      </c>
      <c r="Y11423" t="s">
        <v>62086</v>
      </c>
      <c r="Z11423" s="1">
        <v>36900</v>
      </c>
    </row>
    <row r="11424" spans="11:26" x14ac:dyDescent="0.3">
      <c r="K11424" t="s">
        <v>62087</v>
      </c>
      <c r="L11424" t="s">
        <v>62088</v>
      </c>
      <c r="M11424" t="s">
        <v>52</v>
      </c>
      <c r="O11424" t="s">
        <v>8194</v>
      </c>
      <c r="P11424">
        <v>6000</v>
      </c>
      <c r="Q11424" t="s">
        <v>62089</v>
      </c>
      <c r="R11424" t="s">
        <v>62090</v>
      </c>
      <c r="S11424" t="s">
        <v>62091</v>
      </c>
      <c r="T11424" t="s">
        <v>74</v>
      </c>
      <c r="U11424" t="s">
        <v>34</v>
      </c>
      <c r="V11424" t="s">
        <v>46</v>
      </c>
      <c r="W11424" t="s">
        <v>260</v>
      </c>
      <c r="X11424" t="s">
        <v>4695</v>
      </c>
      <c r="Y11424" t="s">
        <v>4695</v>
      </c>
    </row>
    <row r="11425" spans="11:26" x14ac:dyDescent="0.3">
      <c r="K11425" t="s">
        <v>62092</v>
      </c>
      <c r="L11425" t="s">
        <v>62093</v>
      </c>
      <c r="M11425" t="s">
        <v>28</v>
      </c>
      <c r="O11425" s="1">
        <v>40918</v>
      </c>
      <c r="P11425">
        <v>15906680</v>
      </c>
      <c r="Q11425" t="s">
        <v>62094</v>
      </c>
      <c r="R11425" t="s">
        <v>62095</v>
      </c>
      <c r="S11425" t="s">
        <v>62096</v>
      </c>
      <c r="T11425" t="s">
        <v>62097</v>
      </c>
      <c r="U11425" t="s">
        <v>34</v>
      </c>
      <c r="V11425" t="s">
        <v>46</v>
      </c>
      <c r="W11425" t="s">
        <v>142</v>
      </c>
      <c r="X11425" t="s">
        <v>985</v>
      </c>
      <c r="Y11425" t="s">
        <v>33698</v>
      </c>
    </row>
    <row r="11426" spans="11:26" x14ac:dyDescent="0.3">
      <c r="K11426" t="s">
        <v>62098</v>
      </c>
      <c r="L11426" t="s">
        <v>62099</v>
      </c>
      <c r="M11426" t="s">
        <v>28</v>
      </c>
      <c r="N11426" t="s">
        <v>29</v>
      </c>
      <c r="O11426" s="1">
        <v>40545</v>
      </c>
      <c r="Q11426" t="s">
        <v>62100</v>
      </c>
      <c r="R11426" t="s">
        <v>62101</v>
      </c>
      <c r="S11426" t="s">
        <v>62102</v>
      </c>
      <c r="U11426" t="s">
        <v>34</v>
      </c>
      <c r="Z11426" s="1">
        <v>28856</v>
      </c>
    </row>
    <row r="11427" spans="11:26" x14ac:dyDescent="0.3">
      <c r="K11427" t="s">
        <v>62098</v>
      </c>
      <c r="L11427" t="s">
        <v>62103</v>
      </c>
      <c r="M11427" t="s">
        <v>28</v>
      </c>
      <c r="N11427" t="s">
        <v>40</v>
      </c>
      <c r="O11427" s="1">
        <v>40182</v>
      </c>
      <c r="P11427">
        <v>15000000</v>
      </c>
      <c r="Q11427" t="s">
        <v>62104</v>
      </c>
      <c r="R11427" t="s">
        <v>62105</v>
      </c>
      <c r="S11427" t="s">
        <v>62106</v>
      </c>
      <c r="T11427" t="s">
        <v>6</v>
      </c>
      <c r="U11427" t="s">
        <v>34</v>
      </c>
      <c r="V11427" t="s">
        <v>46</v>
      </c>
      <c r="W11427" t="s">
        <v>106</v>
      </c>
      <c r="X11427" t="s">
        <v>107</v>
      </c>
      <c r="Y11427" t="s">
        <v>6950</v>
      </c>
      <c r="Z11427" s="1">
        <v>40179</v>
      </c>
    </row>
    <row r="11428" spans="11:26" x14ac:dyDescent="0.3">
      <c r="K11428" t="s">
        <v>62098</v>
      </c>
      <c r="L11428" t="s">
        <v>62107</v>
      </c>
      <c r="M11428" t="s">
        <v>324</v>
      </c>
      <c r="O11428" s="1">
        <v>39083</v>
      </c>
      <c r="P11428">
        <v>12804097</v>
      </c>
      <c r="Q11428" t="s">
        <v>62108</v>
      </c>
      <c r="R11428" t="s">
        <v>62109</v>
      </c>
      <c r="S11428" t="s">
        <v>62110</v>
      </c>
      <c r="T11428" t="s">
        <v>1294</v>
      </c>
      <c r="U11428" t="s">
        <v>34</v>
      </c>
      <c r="V11428" t="s">
        <v>35</v>
      </c>
      <c r="W11428">
        <v>7</v>
      </c>
      <c r="X11428" t="s">
        <v>21967</v>
      </c>
      <c r="Y11428" t="s">
        <v>21967</v>
      </c>
      <c r="Z11428" s="1">
        <v>40848</v>
      </c>
    </row>
    <row r="11429" spans="11:26" x14ac:dyDescent="0.3">
      <c r="K11429" t="s">
        <v>62111</v>
      </c>
      <c r="L11429" t="s">
        <v>62112</v>
      </c>
      <c r="M11429" t="s">
        <v>256</v>
      </c>
      <c r="O11429" t="s">
        <v>11064</v>
      </c>
      <c r="P11429">
        <v>1200000</v>
      </c>
      <c r="Q11429" t="s">
        <v>62113</v>
      </c>
      <c r="R11429" t="s">
        <v>62114</v>
      </c>
      <c r="S11429" t="s">
        <v>62115</v>
      </c>
      <c r="T11429" t="s">
        <v>1063</v>
      </c>
      <c r="U11429" t="s">
        <v>34</v>
      </c>
      <c r="V11429" t="s">
        <v>46</v>
      </c>
      <c r="W11429" t="s">
        <v>142</v>
      </c>
      <c r="X11429" t="s">
        <v>6059</v>
      </c>
      <c r="Y11429" t="s">
        <v>4704</v>
      </c>
      <c r="Z11429" s="1">
        <v>38718</v>
      </c>
    </row>
    <row r="11430" spans="11:26" x14ac:dyDescent="0.3">
      <c r="K11430" t="s">
        <v>62116</v>
      </c>
      <c r="L11430" t="s">
        <v>62117</v>
      </c>
      <c r="M11430" t="s">
        <v>52</v>
      </c>
      <c r="O11430" s="1">
        <v>41643</v>
      </c>
      <c r="P11430">
        <v>700000</v>
      </c>
      <c r="Q11430" t="s">
        <v>62118</v>
      </c>
      <c r="R11430" t="s">
        <v>62119</v>
      </c>
      <c r="S11430" t="s">
        <v>62120</v>
      </c>
      <c r="T11430" t="s">
        <v>5235</v>
      </c>
      <c r="U11430" t="s">
        <v>178</v>
      </c>
      <c r="V11430" t="s">
        <v>46</v>
      </c>
      <c r="W11430" t="s">
        <v>142</v>
      </c>
      <c r="X11430" t="s">
        <v>985</v>
      </c>
      <c r="Y11430" t="s">
        <v>985</v>
      </c>
    </row>
    <row r="11431" spans="11:26" x14ac:dyDescent="0.3">
      <c r="K11431" t="s">
        <v>62121</v>
      </c>
      <c r="L11431" t="s">
        <v>62122</v>
      </c>
      <c r="M11431" t="s">
        <v>28</v>
      </c>
      <c r="O11431" t="s">
        <v>27980</v>
      </c>
      <c r="P11431">
        <v>814000</v>
      </c>
      <c r="Q11431" t="s">
        <v>62123</v>
      </c>
      <c r="R11431" t="s">
        <v>62124</v>
      </c>
      <c r="S11431" t="s">
        <v>62125</v>
      </c>
      <c r="T11431" t="s">
        <v>74</v>
      </c>
      <c r="U11431" t="s">
        <v>178</v>
      </c>
      <c r="V11431" t="s">
        <v>46</v>
      </c>
      <c r="W11431" t="s">
        <v>106</v>
      </c>
      <c r="X11431" t="s">
        <v>107</v>
      </c>
      <c r="Y11431" t="s">
        <v>2134</v>
      </c>
      <c r="Z11431" s="1">
        <v>36892</v>
      </c>
    </row>
    <row r="11432" spans="11:26" x14ac:dyDescent="0.3">
      <c r="K11432" t="s">
        <v>62121</v>
      </c>
      <c r="L11432" t="s">
        <v>62126</v>
      </c>
      <c r="M11432" t="s">
        <v>28</v>
      </c>
      <c r="O11432" t="s">
        <v>52471</v>
      </c>
      <c r="P11432">
        <v>1970000</v>
      </c>
      <c r="Q11432" t="s">
        <v>62127</v>
      </c>
      <c r="R11432" t="s">
        <v>62128</v>
      </c>
      <c r="S11432" t="s">
        <v>62129</v>
      </c>
      <c r="T11432" t="s">
        <v>95</v>
      </c>
      <c r="U11432" t="s">
        <v>34</v>
      </c>
      <c r="V11432" t="s">
        <v>46</v>
      </c>
      <c r="W11432" t="s">
        <v>75</v>
      </c>
      <c r="X11432" t="s">
        <v>464</v>
      </c>
      <c r="Y11432" t="s">
        <v>15864</v>
      </c>
    </row>
    <row r="11433" spans="11:26" x14ac:dyDescent="0.3">
      <c r="K11433" t="s">
        <v>62121</v>
      </c>
      <c r="L11433" t="s">
        <v>62130</v>
      </c>
      <c r="M11433" t="s">
        <v>256</v>
      </c>
      <c r="O11433" t="s">
        <v>11404</v>
      </c>
      <c r="P11433">
        <v>300000</v>
      </c>
      <c r="Q11433" t="s">
        <v>62131</v>
      </c>
      <c r="R11433" t="s">
        <v>62132</v>
      </c>
      <c r="S11433" t="s">
        <v>62133</v>
      </c>
      <c r="T11433" t="s">
        <v>5171</v>
      </c>
      <c r="U11433" t="s">
        <v>34</v>
      </c>
      <c r="V11433" t="s">
        <v>46</v>
      </c>
      <c r="W11433" t="s">
        <v>106</v>
      </c>
      <c r="X11433" t="s">
        <v>1650</v>
      </c>
      <c r="Y11433" t="s">
        <v>19774</v>
      </c>
      <c r="Z11433" s="1">
        <v>40909</v>
      </c>
    </row>
    <row r="11434" spans="11:26" x14ac:dyDescent="0.3">
      <c r="K11434" t="s">
        <v>62134</v>
      </c>
      <c r="L11434" t="s">
        <v>62135</v>
      </c>
      <c r="M11434" t="s">
        <v>28</v>
      </c>
      <c r="O11434" t="s">
        <v>44477</v>
      </c>
      <c r="P11434">
        <v>21500000</v>
      </c>
      <c r="Q11434" t="s">
        <v>62136</v>
      </c>
      <c r="R11434" t="s">
        <v>62137</v>
      </c>
      <c r="S11434" t="s">
        <v>62138</v>
      </c>
      <c r="T11434" t="s">
        <v>62139</v>
      </c>
      <c r="U11434" t="s">
        <v>345</v>
      </c>
      <c r="V11434" t="s">
        <v>62140</v>
      </c>
      <c r="W11434">
        <v>10</v>
      </c>
      <c r="X11434" t="s">
        <v>62141</v>
      </c>
      <c r="Y11434" t="s">
        <v>62142</v>
      </c>
      <c r="Z11434" s="1">
        <v>39387</v>
      </c>
    </row>
    <row r="11435" spans="11:26" x14ac:dyDescent="0.3">
      <c r="K11435" t="s">
        <v>62143</v>
      </c>
      <c r="L11435" t="s">
        <v>62144</v>
      </c>
      <c r="M11435" t="s">
        <v>52</v>
      </c>
      <c r="O11435" t="s">
        <v>31213</v>
      </c>
      <c r="Q11435" t="s">
        <v>62145</v>
      </c>
      <c r="R11435" t="s">
        <v>62146</v>
      </c>
      <c r="S11435" t="s">
        <v>62147</v>
      </c>
      <c r="T11435" t="s">
        <v>62148</v>
      </c>
      <c r="U11435" t="s">
        <v>34</v>
      </c>
      <c r="V11435" t="s">
        <v>8153</v>
      </c>
      <c r="W11435">
        <v>14</v>
      </c>
      <c r="X11435" t="s">
        <v>11874</v>
      </c>
      <c r="Y11435" t="s">
        <v>12458</v>
      </c>
    </row>
    <row r="11436" spans="11:26" x14ac:dyDescent="0.3">
      <c r="K11436" t="s">
        <v>62149</v>
      </c>
      <c r="L11436" t="s">
        <v>62150</v>
      </c>
      <c r="M11436" t="s">
        <v>28</v>
      </c>
      <c r="O11436" t="s">
        <v>62151</v>
      </c>
      <c r="Q11436" t="s">
        <v>62152</v>
      </c>
      <c r="R11436" t="s">
        <v>62153</v>
      </c>
      <c r="S11436" t="s">
        <v>62154</v>
      </c>
      <c r="T11436" t="s">
        <v>4324</v>
      </c>
      <c r="U11436" t="s">
        <v>345</v>
      </c>
      <c r="V11436" t="s">
        <v>206</v>
      </c>
      <c r="W11436" t="s">
        <v>207</v>
      </c>
      <c r="X11436" t="s">
        <v>208</v>
      </c>
      <c r="Y11436" t="s">
        <v>208</v>
      </c>
      <c r="Z11436" s="1">
        <v>38718</v>
      </c>
    </row>
    <row r="11437" spans="11:26" x14ac:dyDescent="0.3">
      <c r="K11437" t="s">
        <v>62155</v>
      </c>
      <c r="L11437" t="s">
        <v>62156</v>
      </c>
      <c r="M11437" t="s">
        <v>3620</v>
      </c>
      <c r="O11437" t="s">
        <v>690</v>
      </c>
      <c r="P11437">
        <v>215</v>
      </c>
      <c r="Q11437" t="s">
        <v>62157</v>
      </c>
      <c r="R11437" t="s">
        <v>62158</v>
      </c>
      <c r="S11437" t="s">
        <v>62159</v>
      </c>
      <c r="T11437" t="s">
        <v>62160</v>
      </c>
      <c r="U11437" t="s">
        <v>34</v>
      </c>
      <c r="V11437" t="s">
        <v>46</v>
      </c>
      <c r="W11437" t="s">
        <v>167</v>
      </c>
      <c r="X11437" t="s">
        <v>168</v>
      </c>
      <c r="Y11437" t="s">
        <v>169</v>
      </c>
      <c r="Z11437" t="s">
        <v>62161</v>
      </c>
    </row>
    <row r="11438" spans="11:26" x14ac:dyDescent="0.3">
      <c r="K11438" t="s">
        <v>62162</v>
      </c>
      <c r="L11438" t="s">
        <v>62163</v>
      </c>
      <c r="M11438" t="s">
        <v>28</v>
      </c>
      <c r="O11438" s="1">
        <v>41275</v>
      </c>
      <c r="Q11438" t="s">
        <v>62164</v>
      </c>
      <c r="R11438" t="s">
        <v>62165</v>
      </c>
      <c r="S11438" t="s">
        <v>62166</v>
      </c>
      <c r="T11438" t="s">
        <v>58461</v>
      </c>
      <c r="U11438" t="s">
        <v>34</v>
      </c>
      <c r="Z11438" t="s">
        <v>62167</v>
      </c>
    </row>
    <row r="11439" spans="11:26" x14ac:dyDescent="0.3">
      <c r="K11439" t="s">
        <v>62168</v>
      </c>
      <c r="L11439" t="s">
        <v>62169</v>
      </c>
      <c r="M11439" t="s">
        <v>28</v>
      </c>
      <c r="N11439" t="s">
        <v>29</v>
      </c>
      <c r="O11439" s="1">
        <v>39271</v>
      </c>
      <c r="P11439">
        <v>3450000</v>
      </c>
      <c r="Q11439" t="s">
        <v>62170</v>
      </c>
      <c r="R11439" t="s">
        <v>62171</v>
      </c>
      <c r="S11439" t="s">
        <v>62172</v>
      </c>
      <c r="T11439" t="s">
        <v>205</v>
      </c>
      <c r="U11439" t="s">
        <v>34</v>
      </c>
      <c r="V11439" t="s">
        <v>96</v>
      </c>
      <c r="W11439" t="s">
        <v>336</v>
      </c>
      <c r="X11439" t="s">
        <v>337</v>
      </c>
      <c r="Y11439" t="s">
        <v>337</v>
      </c>
      <c r="Z11439" t="s">
        <v>45413</v>
      </c>
    </row>
    <row r="11440" spans="11:26" x14ac:dyDescent="0.3">
      <c r="K11440" t="s">
        <v>62173</v>
      </c>
      <c r="L11440" t="s">
        <v>62174</v>
      </c>
      <c r="M11440" t="s">
        <v>28</v>
      </c>
      <c r="N11440" t="s">
        <v>40</v>
      </c>
      <c r="O11440" t="s">
        <v>26800</v>
      </c>
      <c r="P11440">
        <v>3000000</v>
      </c>
      <c r="Q11440" t="s">
        <v>62175</v>
      </c>
      <c r="R11440" t="s">
        <v>62176</v>
      </c>
      <c r="S11440" t="s">
        <v>62177</v>
      </c>
      <c r="T11440" t="s">
        <v>62178</v>
      </c>
      <c r="U11440" t="s">
        <v>34</v>
      </c>
      <c r="V11440" t="s">
        <v>46</v>
      </c>
      <c r="W11440" t="s">
        <v>106</v>
      </c>
      <c r="X11440" t="s">
        <v>107</v>
      </c>
      <c r="Y11440" t="s">
        <v>116</v>
      </c>
    </row>
    <row r="11441" spans="11:26" x14ac:dyDescent="0.3">
      <c r="K11441" t="s">
        <v>62179</v>
      </c>
      <c r="L11441" t="s">
        <v>62180</v>
      </c>
      <c r="M11441" t="s">
        <v>52</v>
      </c>
      <c r="O11441" s="1">
        <v>41983</v>
      </c>
      <c r="Q11441" t="s">
        <v>62181</v>
      </c>
      <c r="R11441" t="s">
        <v>62182</v>
      </c>
      <c r="S11441" t="s">
        <v>62183</v>
      </c>
      <c r="T11441" t="s">
        <v>62184</v>
      </c>
      <c r="U11441" t="s">
        <v>34</v>
      </c>
      <c r="V11441" t="s">
        <v>46</v>
      </c>
      <c r="W11441" t="s">
        <v>346</v>
      </c>
      <c r="X11441" t="s">
        <v>347</v>
      </c>
      <c r="Y11441" t="s">
        <v>26833</v>
      </c>
      <c r="Z11441" s="1">
        <v>41704</v>
      </c>
    </row>
    <row r="11442" spans="11:26" x14ac:dyDescent="0.3">
      <c r="K11442" t="s">
        <v>62179</v>
      </c>
      <c r="L11442" t="s">
        <v>62185</v>
      </c>
      <c r="M11442" t="s">
        <v>52</v>
      </c>
      <c r="O11442" s="1">
        <v>41646</v>
      </c>
      <c r="Q11442" t="s">
        <v>62186</v>
      </c>
      <c r="R11442" t="s">
        <v>62187</v>
      </c>
      <c r="S11442" t="s">
        <v>62188</v>
      </c>
      <c r="T11442" t="s">
        <v>62189</v>
      </c>
      <c r="U11442" t="s">
        <v>34</v>
      </c>
      <c r="V11442" t="s">
        <v>46</v>
      </c>
      <c r="W11442" t="s">
        <v>346</v>
      </c>
      <c r="X11442" t="s">
        <v>23356</v>
      </c>
      <c r="Y11442" t="s">
        <v>23356</v>
      </c>
      <c r="Z11442" s="1">
        <v>40912</v>
      </c>
    </row>
    <row r="11443" spans="11:26" x14ac:dyDescent="0.3">
      <c r="K11443" t="s">
        <v>62190</v>
      </c>
      <c r="L11443" t="s">
        <v>62191</v>
      </c>
      <c r="M11443" t="s">
        <v>190</v>
      </c>
      <c r="O11443" s="1">
        <v>41643</v>
      </c>
      <c r="P11443">
        <v>712980</v>
      </c>
      <c r="Q11443" t="s">
        <v>62192</v>
      </c>
      <c r="R11443" t="s">
        <v>62193</v>
      </c>
      <c r="S11443" t="s">
        <v>62194</v>
      </c>
      <c r="T11443" t="s">
        <v>205</v>
      </c>
      <c r="U11443" t="s">
        <v>34</v>
      </c>
      <c r="V11443" t="s">
        <v>46</v>
      </c>
      <c r="W11443" t="s">
        <v>106</v>
      </c>
      <c r="X11443" t="s">
        <v>107</v>
      </c>
      <c r="Y11443" t="s">
        <v>396</v>
      </c>
      <c r="Z11443" s="1">
        <v>40916</v>
      </c>
    </row>
    <row r="11444" spans="11:26" x14ac:dyDescent="0.3">
      <c r="K11444" t="s">
        <v>62195</v>
      </c>
      <c r="L11444" t="s">
        <v>62196</v>
      </c>
      <c r="M11444" t="s">
        <v>28</v>
      </c>
      <c r="O11444" t="s">
        <v>18713</v>
      </c>
      <c r="P11444">
        <v>3930000</v>
      </c>
      <c r="Q11444" t="s">
        <v>62197</v>
      </c>
      <c r="R11444" t="s">
        <v>62198</v>
      </c>
      <c r="S11444" t="s">
        <v>62199</v>
      </c>
      <c r="T11444" t="s">
        <v>62200</v>
      </c>
      <c r="U11444" t="s">
        <v>34</v>
      </c>
    </row>
    <row r="11445" spans="11:26" x14ac:dyDescent="0.3">
      <c r="K11445" t="s">
        <v>62195</v>
      </c>
      <c r="L11445" t="s">
        <v>62201</v>
      </c>
      <c r="M11445" t="s">
        <v>28</v>
      </c>
      <c r="N11445" t="s">
        <v>29</v>
      </c>
      <c r="O11445" s="1">
        <v>39728</v>
      </c>
      <c r="P11445">
        <v>35000000</v>
      </c>
      <c r="Q11445" t="s">
        <v>62202</v>
      </c>
      <c r="R11445" t="s">
        <v>62203</v>
      </c>
      <c r="S11445" t="s">
        <v>62204</v>
      </c>
      <c r="T11445" t="s">
        <v>6117</v>
      </c>
      <c r="U11445" t="s">
        <v>34</v>
      </c>
      <c r="V11445" t="s">
        <v>46</v>
      </c>
      <c r="W11445" t="s">
        <v>75</v>
      </c>
      <c r="X11445" t="s">
        <v>464</v>
      </c>
      <c r="Y11445" t="s">
        <v>464</v>
      </c>
      <c r="Z11445" s="1">
        <v>41277</v>
      </c>
    </row>
    <row r="11446" spans="11:26" x14ac:dyDescent="0.3">
      <c r="K11446" t="s">
        <v>62205</v>
      </c>
      <c r="L11446" t="s">
        <v>62206</v>
      </c>
      <c r="M11446" t="s">
        <v>52</v>
      </c>
      <c r="O11446" s="1">
        <v>41278</v>
      </c>
      <c r="P11446">
        <v>75000</v>
      </c>
      <c r="Q11446" t="s">
        <v>62207</v>
      </c>
      <c r="R11446" t="s">
        <v>62208</v>
      </c>
      <c r="S11446" t="s">
        <v>62209</v>
      </c>
      <c r="T11446" t="s">
        <v>62210</v>
      </c>
      <c r="U11446" t="s">
        <v>34</v>
      </c>
      <c r="V11446" t="s">
        <v>46</v>
      </c>
      <c r="W11446" t="s">
        <v>75</v>
      </c>
      <c r="X11446" t="s">
        <v>464</v>
      </c>
      <c r="Y11446" t="s">
        <v>464</v>
      </c>
      <c r="Z11446" t="s">
        <v>10061</v>
      </c>
    </row>
    <row r="11447" spans="11:26" x14ac:dyDescent="0.3">
      <c r="K11447" t="s">
        <v>62211</v>
      </c>
      <c r="L11447" t="s">
        <v>62212</v>
      </c>
      <c r="M11447" t="s">
        <v>233</v>
      </c>
      <c r="O11447" s="1">
        <v>41098</v>
      </c>
      <c r="P11447">
        <v>248000000</v>
      </c>
      <c r="Q11447" t="s">
        <v>62213</v>
      </c>
      <c r="R11447" t="s">
        <v>62214</v>
      </c>
      <c r="S11447" t="s">
        <v>62215</v>
      </c>
      <c r="T11447" t="s">
        <v>62216</v>
      </c>
      <c r="U11447" t="s">
        <v>34</v>
      </c>
      <c r="V11447" t="s">
        <v>46</v>
      </c>
      <c r="W11447" t="s">
        <v>106</v>
      </c>
      <c r="X11447" t="s">
        <v>107</v>
      </c>
      <c r="Y11447" t="s">
        <v>116</v>
      </c>
      <c r="Z11447" s="1">
        <v>40549</v>
      </c>
    </row>
    <row r="11448" spans="11:26" x14ac:dyDescent="0.3">
      <c r="K11448" t="s">
        <v>62217</v>
      </c>
      <c r="L11448" t="s">
        <v>62218</v>
      </c>
      <c r="M11448" t="s">
        <v>28</v>
      </c>
      <c r="N11448" t="s">
        <v>29</v>
      </c>
      <c r="O11448" s="1">
        <v>40190</v>
      </c>
      <c r="P11448">
        <v>10000000</v>
      </c>
      <c r="Q11448" t="s">
        <v>62219</v>
      </c>
      <c r="R11448" t="s">
        <v>62220</v>
      </c>
      <c r="T11448" t="s">
        <v>62221</v>
      </c>
      <c r="U11448" t="s">
        <v>34</v>
      </c>
      <c r="V11448" t="s">
        <v>1922</v>
      </c>
      <c r="W11448">
        <v>25</v>
      </c>
      <c r="X11448" t="s">
        <v>2708</v>
      </c>
      <c r="Y11448" t="s">
        <v>2709</v>
      </c>
      <c r="Z11448" s="1">
        <v>36529</v>
      </c>
    </row>
    <row r="11449" spans="11:26" x14ac:dyDescent="0.3">
      <c r="K11449" t="s">
        <v>62217</v>
      </c>
      <c r="L11449" t="s">
        <v>62222</v>
      </c>
      <c r="M11449" t="s">
        <v>91</v>
      </c>
      <c r="O11449" s="1">
        <v>40544</v>
      </c>
      <c r="Q11449" t="s">
        <v>62223</v>
      </c>
      <c r="R11449" t="s">
        <v>62224</v>
      </c>
      <c r="S11449" t="s">
        <v>62225</v>
      </c>
      <c r="U11449" t="s">
        <v>178</v>
      </c>
      <c r="V11449" t="s">
        <v>206</v>
      </c>
      <c r="W11449" t="s">
        <v>207</v>
      </c>
      <c r="X11449" t="s">
        <v>208</v>
      </c>
      <c r="Y11449" t="s">
        <v>208</v>
      </c>
    </row>
    <row r="11450" spans="11:26" x14ac:dyDescent="0.3">
      <c r="K11450" t="s">
        <v>62217</v>
      </c>
      <c r="L11450" t="s">
        <v>62226</v>
      </c>
      <c r="M11450" t="s">
        <v>28</v>
      </c>
      <c r="N11450" t="s">
        <v>40</v>
      </c>
      <c r="O11450" s="1">
        <v>39092</v>
      </c>
      <c r="Q11450" t="s">
        <v>62227</v>
      </c>
      <c r="R11450" t="s">
        <v>62228</v>
      </c>
      <c r="S11450" t="s">
        <v>62229</v>
      </c>
      <c r="T11450" t="s">
        <v>296</v>
      </c>
      <c r="U11450" t="s">
        <v>34</v>
      </c>
      <c r="V11450" t="s">
        <v>11712</v>
      </c>
    </row>
    <row r="11451" spans="11:26" x14ac:dyDescent="0.3">
      <c r="K11451" t="s">
        <v>62230</v>
      </c>
      <c r="L11451" t="s">
        <v>62231</v>
      </c>
      <c r="M11451" t="s">
        <v>28</v>
      </c>
      <c r="O11451" s="1">
        <v>40179</v>
      </c>
      <c r="P11451">
        <v>50000</v>
      </c>
      <c r="Q11451" t="s">
        <v>62232</v>
      </c>
      <c r="R11451" t="s">
        <v>62233</v>
      </c>
      <c r="S11451" t="s">
        <v>62234</v>
      </c>
      <c r="T11451" t="s">
        <v>62235</v>
      </c>
      <c r="U11451" t="s">
        <v>345</v>
      </c>
      <c r="V11451" t="s">
        <v>46</v>
      </c>
      <c r="W11451" t="s">
        <v>2112</v>
      </c>
      <c r="X11451" t="s">
        <v>3650</v>
      </c>
      <c r="Y11451" t="s">
        <v>7674</v>
      </c>
    </row>
    <row r="11452" spans="11:26" x14ac:dyDescent="0.3">
      <c r="K11452" t="s">
        <v>62236</v>
      </c>
      <c r="L11452" t="s">
        <v>62237</v>
      </c>
      <c r="M11452" t="s">
        <v>52</v>
      </c>
      <c r="O11452" t="s">
        <v>3941</v>
      </c>
      <c r="P11452">
        <v>600000</v>
      </c>
      <c r="Q11452" t="s">
        <v>62238</v>
      </c>
      <c r="R11452" t="s">
        <v>62239</v>
      </c>
      <c r="S11452" t="s">
        <v>62240</v>
      </c>
      <c r="T11452" t="s">
        <v>2350</v>
      </c>
      <c r="U11452" t="s">
        <v>34</v>
      </c>
      <c r="V11452" t="s">
        <v>206</v>
      </c>
      <c r="W11452" t="s">
        <v>207</v>
      </c>
      <c r="X11452" t="s">
        <v>208</v>
      </c>
      <c r="Y11452" t="s">
        <v>208</v>
      </c>
      <c r="Z11452" s="1">
        <v>41493</v>
      </c>
    </row>
    <row r="11453" spans="11:26" x14ac:dyDescent="0.3">
      <c r="K11453" t="s">
        <v>62236</v>
      </c>
      <c r="L11453" t="s">
        <v>62241</v>
      </c>
      <c r="M11453" t="s">
        <v>324</v>
      </c>
      <c r="O11453" s="1">
        <v>40910</v>
      </c>
      <c r="P11453">
        <v>25000</v>
      </c>
      <c r="Q11453" t="s">
        <v>62242</v>
      </c>
      <c r="R11453" t="s">
        <v>62243</v>
      </c>
      <c r="S11453" t="s">
        <v>62244</v>
      </c>
      <c r="T11453" t="s">
        <v>62245</v>
      </c>
      <c r="U11453" t="s">
        <v>34</v>
      </c>
      <c r="Z11453" s="1">
        <v>41645</v>
      </c>
    </row>
    <row r="11454" spans="11:26" x14ac:dyDescent="0.3">
      <c r="K11454" t="s">
        <v>62236</v>
      </c>
      <c r="L11454" t="s">
        <v>62246</v>
      </c>
      <c r="M11454" t="s">
        <v>256</v>
      </c>
      <c r="O11454" t="s">
        <v>38286</v>
      </c>
      <c r="P11454">
        <v>600000</v>
      </c>
      <c r="Q11454" t="s">
        <v>62247</v>
      </c>
      <c r="R11454" t="s">
        <v>62248</v>
      </c>
      <c r="S11454" t="s">
        <v>62249</v>
      </c>
      <c r="T11454" t="s">
        <v>74</v>
      </c>
      <c r="U11454" t="s">
        <v>345</v>
      </c>
      <c r="V11454" t="s">
        <v>1174</v>
      </c>
      <c r="W11454">
        <v>6</v>
      </c>
      <c r="X11454" t="s">
        <v>1175</v>
      </c>
      <c r="Y11454" t="s">
        <v>21311</v>
      </c>
      <c r="Z11454" s="1">
        <v>37633</v>
      </c>
    </row>
    <row r="11455" spans="11:26" x14ac:dyDescent="0.3">
      <c r="K11455" t="s">
        <v>62236</v>
      </c>
      <c r="L11455" t="s">
        <v>62250</v>
      </c>
      <c r="M11455" t="s">
        <v>28</v>
      </c>
      <c r="N11455" t="s">
        <v>40</v>
      </c>
      <c r="O11455" t="s">
        <v>4260</v>
      </c>
      <c r="P11455">
        <v>3000000</v>
      </c>
      <c r="Q11455" t="s">
        <v>62251</v>
      </c>
      <c r="R11455" t="s">
        <v>62252</v>
      </c>
      <c r="S11455" t="s">
        <v>62253</v>
      </c>
      <c r="T11455" t="s">
        <v>25845</v>
      </c>
      <c r="U11455" t="s">
        <v>345</v>
      </c>
      <c r="V11455" t="s">
        <v>46</v>
      </c>
      <c r="W11455" t="s">
        <v>346</v>
      </c>
      <c r="X11455" t="s">
        <v>23356</v>
      </c>
      <c r="Y11455" t="s">
        <v>23356</v>
      </c>
      <c r="Z11455" t="s">
        <v>62254</v>
      </c>
    </row>
    <row r="11456" spans="11:26" x14ac:dyDescent="0.3">
      <c r="K11456" t="s">
        <v>62255</v>
      </c>
      <c r="L11456" t="s">
        <v>62256</v>
      </c>
      <c r="M11456" t="s">
        <v>28</v>
      </c>
      <c r="N11456" t="s">
        <v>40</v>
      </c>
      <c r="O11456" s="1">
        <v>40914</v>
      </c>
      <c r="P11456">
        <v>10000000</v>
      </c>
      <c r="Q11456" t="s">
        <v>62257</v>
      </c>
      <c r="R11456" t="s">
        <v>62258</v>
      </c>
      <c r="S11456" t="s">
        <v>62259</v>
      </c>
      <c r="T11456" t="s">
        <v>64</v>
      </c>
      <c r="U11456" t="s">
        <v>34</v>
      </c>
      <c r="Z11456" s="1">
        <v>41275</v>
      </c>
    </row>
    <row r="11457" spans="11:26" x14ac:dyDescent="0.3">
      <c r="K11457" t="s">
        <v>62260</v>
      </c>
      <c r="L11457" t="s">
        <v>62261</v>
      </c>
      <c r="M11457" t="s">
        <v>52</v>
      </c>
      <c r="O11457" s="1">
        <v>41153</v>
      </c>
      <c r="Q11457" t="s">
        <v>62262</v>
      </c>
      <c r="R11457" t="s">
        <v>62263</v>
      </c>
      <c r="S11457" t="s">
        <v>62264</v>
      </c>
      <c r="T11457" t="s">
        <v>74</v>
      </c>
      <c r="U11457" t="s">
        <v>34</v>
      </c>
      <c r="V11457" t="s">
        <v>46</v>
      </c>
      <c r="W11457" t="s">
        <v>158</v>
      </c>
      <c r="X11457" t="s">
        <v>159</v>
      </c>
      <c r="Y11457" t="s">
        <v>1689</v>
      </c>
      <c r="Z11457" s="1">
        <v>35796</v>
      </c>
    </row>
    <row r="11458" spans="11:26" x14ac:dyDescent="0.3">
      <c r="K11458" t="s">
        <v>62265</v>
      </c>
      <c r="L11458" t="s">
        <v>62266</v>
      </c>
      <c r="M11458" t="s">
        <v>28</v>
      </c>
      <c r="N11458" t="s">
        <v>40</v>
      </c>
      <c r="O11458" s="1">
        <v>40065</v>
      </c>
      <c r="Q11458" t="s">
        <v>62267</v>
      </c>
      <c r="R11458" t="s">
        <v>62268</v>
      </c>
      <c r="S11458" t="s">
        <v>62269</v>
      </c>
      <c r="T11458" t="s">
        <v>62270</v>
      </c>
      <c r="U11458" t="s">
        <v>34</v>
      </c>
      <c r="Z11458" s="1">
        <v>39573</v>
      </c>
    </row>
    <row r="11459" spans="11:26" x14ac:dyDescent="0.3">
      <c r="K11459" t="s">
        <v>62271</v>
      </c>
      <c r="L11459" t="s">
        <v>62272</v>
      </c>
      <c r="M11459" t="s">
        <v>256</v>
      </c>
      <c r="O11459" t="s">
        <v>3557</v>
      </c>
      <c r="P11459">
        <v>2500000</v>
      </c>
      <c r="Q11459" t="s">
        <v>62273</v>
      </c>
      <c r="R11459" t="s">
        <v>62274</v>
      </c>
      <c r="S11459" t="s">
        <v>62275</v>
      </c>
      <c r="T11459" t="s">
        <v>62276</v>
      </c>
      <c r="U11459" t="s">
        <v>34</v>
      </c>
      <c r="V11459" t="s">
        <v>46</v>
      </c>
      <c r="W11459" t="s">
        <v>106</v>
      </c>
      <c r="X11459" t="s">
        <v>107</v>
      </c>
      <c r="Y11459" t="s">
        <v>116</v>
      </c>
      <c r="Z11459" s="1">
        <v>41280</v>
      </c>
    </row>
    <row r="11460" spans="11:26" x14ac:dyDescent="0.3">
      <c r="K11460" t="s">
        <v>62271</v>
      </c>
      <c r="L11460" t="s">
        <v>62277</v>
      </c>
      <c r="M11460" t="s">
        <v>256</v>
      </c>
      <c r="O11460" t="s">
        <v>12881</v>
      </c>
      <c r="P11460">
        <v>600000</v>
      </c>
      <c r="Q11460" t="s">
        <v>62278</v>
      </c>
      <c r="R11460" t="s">
        <v>62279</v>
      </c>
      <c r="S11460" t="s">
        <v>62280</v>
      </c>
      <c r="T11460" t="s">
        <v>62281</v>
      </c>
      <c r="U11460" t="s">
        <v>34</v>
      </c>
      <c r="V11460" t="s">
        <v>46</v>
      </c>
      <c r="W11460" t="s">
        <v>167</v>
      </c>
      <c r="X11460" t="s">
        <v>168</v>
      </c>
      <c r="Y11460" t="s">
        <v>169</v>
      </c>
      <c r="Z11460" s="1">
        <v>41280</v>
      </c>
    </row>
    <row r="11461" spans="11:26" x14ac:dyDescent="0.3">
      <c r="K11461" t="s">
        <v>62271</v>
      </c>
      <c r="L11461" t="s">
        <v>62282</v>
      </c>
      <c r="M11461" t="s">
        <v>28</v>
      </c>
      <c r="O11461" t="s">
        <v>15927</v>
      </c>
      <c r="P11461">
        <v>15300000</v>
      </c>
      <c r="Q11461" t="s">
        <v>62283</v>
      </c>
      <c r="R11461" t="s">
        <v>62284</v>
      </c>
      <c r="S11461" t="s">
        <v>62285</v>
      </c>
      <c r="T11461" t="s">
        <v>62286</v>
      </c>
      <c r="U11461" t="s">
        <v>34</v>
      </c>
      <c r="V11461" t="s">
        <v>46</v>
      </c>
      <c r="W11461" t="s">
        <v>75</v>
      </c>
      <c r="X11461" t="s">
        <v>464</v>
      </c>
      <c r="Y11461" t="s">
        <v>464</v>
      </c>
      <c r="Z11461" s="1">
        <v>40909</v>
      </c>
    </row>
    <row r="11462" spans="11:26" x14ac:dyDescent="0.3">
      <c r="K11462" t="s">
        <v>62287</v>
      </c>
      <c r="L11462" t="s">
        <v>62288</v>
      </c>
      <c r="M11462" t="s">
        <v>52</v>
      </c>
      <c r="O11462" t="s">
        <v>51304</v>
      </c>
      <c r="P11462">
        <v>77594</v>
      </c>
      <c r="Q11462" t="s">
        <v>62289</v>
      </c>
      <c r="R11462" t="s">
        <v>62290</v>
      </c>
      <c r="S11462" t="s">
        <v>62291</v>
      </c>
      <c r="T11462" t="s">
        <v>62292</v>
      </c>
      <c r="U11462" t="s">
        <v>34</v>
      </c>
      <c r="Z11462" s="1">
        <v>39814</v>
      </c>
    </row>
    <row r="11463" spans="11:26" x14ac:dyDescent="0.3">
      <c r="K11463" t="s">
        <v>62293</v>
      </c>
      <c r="L11463" t="s">
        <v>62294</v>
      </c>
      <c r="M11463" t="s">
        <v>28</v>
      </c>
      <c r="O11463" s="1">
        <v>42042</v>
      </c>
      <c r="P11463">
        <v>1039561</v>
      </c>
      <c r="Q11463" t="s">
        <v>62295</v>
      </c>
      <c r="R11463" t="s">
        <v>62296</v>
      </c>
      <c r="S11463" t="s">
        <v>62297</v>
      </c>
      <c r="T11463" t="s">
        <v>423</v>
      </c>
      <c r="U11463" t="s">
        <v>34</v>
      </c>
      <c r="V11463" t="s">
        <v>35</v>
      </c>
      <c r="W11463">
        <v>10</v>
      </c>
      <c r="X11463" t="s">
        <v>1130</v>
      </c>
      <c r="Y11463" t="s">
        <v>1131</v>
      </c>
      <c r="Z11463" s="1">
        <v>36161</v>
      </c>
    </row>
    <row r="11464" spans="11:26" x14ac:dyDescent="0.3">
      <c r="K11464" t="s">
        <v>62293</v>
      </c>
      <c r="L11464" t="s">
        <v>62298</v>
      </c>
      <c r="M11464" t="s">
        <v>28</v>
      </c>
      <c r="O11464" s="1">
        <v>40725</v>
      </c>
      <c r="P11464">
        <v>275000</v>
      </c>
      <c r="Q11464" t="s">
        <v>62299</v>
      </c>
      <c r="R11464" t="s">
        <v>62300</v>
      </c>
      <c r="S11464" t="s">
        <v>62301</v>
      </c>
      <c r="T11464" t="s">
        <v>62302</v>
      </c>
      <c r="U11464" t="s">
        <v>34</v>
      </c>
      <c r="V11464" t="s">
        <v>559</v>
      </c>
      <c r="W11464">
        <v>11</v>
      </c>
      <c r="X11464" t="s">
        <v>828</v>
      </c>
      <c r="Y11464" t="s">
        <v>828</v>
      </c>
      <c r="Z11464" t="s">
        <v>62303</v>
      </c>
    </row>
    <row r="11465" spans="11:26" x14ac:dyDescent="0.3">
      <c r="K11465" t="s">
        <v>62293</v>
      </c>
      <c r="L11465" t="s">
        <v>62304</v>
      </c>
      <c r="M11465" t="s">
        <v>28</v>
      </c>
      <c r="O11465" s="1">
        <v>41858</v>
      </c>
      <c r="P11465">
        <v>500000</v>
      </c>
      <c r="Q11465" t="s">
        <v>62305</v>
      </c>
      <c r="R11465" t="s">
        <v>62306</v>
      </c>
      <c r="S11465" t="s">
        <v>62307</v>
      </c>
      <c r="T11465" t="s">
        <v>62308</v>
      </c>
      <c r="U11465" t="s">
        <v>34</v>
      </c>
      <c r="V11465" t="s">
        <v>46</v>
      </c>
      <c r="W11465" t="s">
        <v>142</v>
      </c>
      <c r="X11465" t="s">
        <v>985</v>
      </c>
      <c r="Y11465" t="s">
        <v>985</v>
      </c>
      <c r="Z11465" s="1">
        <v>41648</v>
      </c>
    </row>
    <row r="11466" spans="11:26" x14ac:dyDescent="0.3">
      <c r="K11466" t="s">
        <v>62309</v>
      </c>
      <c r="L11466" t="s">
        <v>62310</v>
      </c>
      <c r="M11466" t="s">
        <v>52</v>
      </c>
      <c r="O11466" t="s">
        <v>47759</v>
      </c>
      <c r="Q11466" t="s">
        <v>62311</v>
      </c>
      <c r="R11466" t="s">
        <v>62312</v>
      </c>
      <c r="S11466" t="s">
        <v>62313</v>
      </c>
      <c r="T11466" t="s">
        <v>62314</v>
      </c>
      <c r="U11466" t="s">
        <v>34</v>
      </c>
      <c r="V11466" t="s">
        <v>46</v>
      </c>
      <c r="W11466" t="s">
        <v>75</v>
      </c>
      <c r="X11466" t="s">
        <v>464</v>
      </c>
      <c r="Y11466" t="s">
        <v>464</v>
      </c>
      <c r="Z11466" s="1">
        <v>41284</v>
      </c>
    </row>
    <row r="11467" spans="11:26" x14ac:dyDescent="0.3">
      <c r="K11467" t="s">
        <v>62315</v>
      </c>
      <c r="L11467" t="s">
        <v>62316</v>
      </c>
      <c r="M11467" t="s">
        <v>28</v>
      </c>
      <c r="O11467" t="s">
        <v>24430</v>
      </c>
      <c r="Q11467" t="s">
        <v>62317</v>
      </c>
      <c r="R11467" t="s">
        <v>62318</v>
      </c>
      <c r="S11467" t="s">
        <v>62319</v>
      </c>
      <c r="T11467" t="s">
        <v>62320</v>
      </c>
      <c r="U11467" t="s">
        <v>34</v>
      </c>
      <c r="V11467" t="s">
        <v>46</v>
      </c>
      <c r="W11467" t="s">
        <v>260</v>
      </c>
      <c r="X11467" t="s">
        <v>402</v>
      </c>
      <c r="Y11467" t="s">
        <v>402</v>
      </c>
      <c r="Z11467" s="1">
        <v>41281</v>
      </c>
    </row>
    <row r="11468" spans="11:26" x14ac:dyDescent="0.3">
      <c r="K11468" t="s">
        <v>62315</v>
      </c>
      <c r="L11468" t="s">
        <v>62321</v>
      </c>
      <c r="M11468" t="s">
        <v>28</v>
      </c>
      <c r="O11468" s="1">
        <v>38202</v>
      </c>
      <c r="P11468">
        <v>2000000</v>
      </c>
      <c r="Q11468" t="s">
        <v>62322</v>
      </c>
      <c r="R11468" t="s">
        <v>62323</v>
      </c>
      <c r="S11468" t="s">
        <v>62324</v>
      </c>
      <c r="T11468" t="s">
        <v>62325</v>
      </c>
      <c r="U11468" t="s">
        <v>34</v>
      </c>
      <c r="Z11468" s="1">
        <v>41190</v>
      </c>
    </row>
    <row r="11469" spans="11:26" x14ac:dyDescent="0.3">
      <c r="K11469" t="s">
        <v>62326</v>
      </c>
      <c r="L11469" t="s">
        <v>62327</v>
      </c>
      <c r="M11469" t="s">
        <v>223</v>
      </c>
      <c r="O11469" s="1">
        <v>41159</v>
      </c>
      <c r="Q11469" t="s">
        <v>62328</v>
      </c>
      <c r="R11469" t="s">
        <v>62329</v>
      </c>
      <c r="S11469" t="s">
        <v>62330</v>
      </c>
      <c r="T11469" t="s">
        <v>62331</v>
      </c>
      <c r="U11469" t="s">
        <v>34</v>
      </c>
      <c r="V11469" t="s">
        <v>1072</v>
      </c>
      <c r="W11469">
        <v>7</v>
      </c>
      <c r="X11469" t="s">
        <v>1581</v>
      </c>
      <c r="Y11469" t="s">
        <v>1581</v>
      </c>
      <c r="Z11469" s="1">
        <v>39094</v>
      </c>
    </row>
    <row r="11470" spans="11:26" x14ac:dyDescent="0.3">
      <c r="K11470" t="s">
        <v>62326</v>
      </c>
      <c r="L11470" t="s">
        <v>62332</v>
      </c>
      <c r="M11470" t="s">
        <v>28</v>
      </c>
      <c r="N11470" t="s">
        <v>40</v>
      </c>
      <c r="O11470" s="1">
        <v>41405</v>
      </c>
      <c r="P11470">
        <v>18500000</v>
      </c>
      <c r="Q11470" t="s">
        <v>62333</v>
      </c>
      <c r="R11470" t="s">
        <v>62334</v>
      </c>
      <c r="S11470" t="s">
        <v>62335</v>
      </c>
      <c r="T11470" t="s">
        <v>2570</v>
      </c>
      <c r="U11470" t="s">
        <v>34</v>
      </c>
      <c r="V11470" t="s">
        <v>598</v>
      </c>
      <c r="W11470">
        <v>24</v>
      </c>
      <c r="X11470" t="s">
        <v>5526</v>
      </c>
      <c r="Y11470" t="s">
        <v>62336</v>
      </c>
      <c r="Z11470" s="1">
        <v>35431</v>
      </c>
    </row>
    <row r="11471" spans="11:26" x14ac:dyDescent="0.3">
      <c r="K11471" t="s">
        <v>62337</v>
      </c>
      <c r="L11471" t="s">
        <v>62338</v>
      </c>
      <c r="M11471" t="s">
        <v>28</v>
      </c>
      <c r="N11471" t="s">
        <v>29</v>
      </c>
      <c r="O11471" t="s">
        <v>15269</v>
      </c>
      <c r="P11471">
        <v>15000000</v>
      </c>
      <c r="Q11471" t="s">
        <v>62339</v>
      </c>
      <c r="R11471" t="s">
        <v>62340</v>
      </c>
      <c r="S11471" t="s">
        <v>62341</v>
      </c>
      <c r="T11471" t="s">
        <v>62342</v>
      </c>
      <c r="U11471" t="s">
        <v>34</v>
      </c>
      <c r="V11471" t="s">
        <v>65</v>
      </c>
      <c r="W11471">
        <v>23</v>
      </c>
      <c r="X11471" t="s">
        <v>297</v>
      </c>
      <c r="Y11471" t="s">
        <v>297</v>
      </c>
      <c r="Z11471" s="1">
        <v>41647</v>
      </c>
    </row>
    <row r="11472" spans="11:26" x14ac:dyDescent="0.3">
      <c r="K11472" t="s">
        <v>62337</v>
      </c>
      <c r="L11472" t="s">
        <v>62343</v>
      </c>
      <c r="M11472" t="s">
        <v>28</v>
      </c>
      <c r="N11472" t="s">
        <v>40</v>
      </c>
      <c r="O11472" s="1">
        <v>41132</v>
      </c>
      <c r="P11472">
        <v>6500000</v>
      </c>
      <c r="Q11472" t="s">
        <v>62344</v>
      </c>
      <c r="R11472" t="s">
        <v>62345</v>
      </c>
      <c r="T11472" t="s">
        <v>186</v>
      </c>
      <c r="U11472" t="s">
        <v>34</v>
      </c>
      <c r="V11472" t="s">
        <v>46</v>
      </c>
      <c r="W11472" t="s">
        <v>142</v>
      </c>
      <c r="X11472" t="s">
        <v>7044</v>
      </c>
      <c r="Y11472" t="s">
        <v>62346</v>
      </c>
      <c r="Z11472" s="1">
        <v>41643</v>
      </c>
    </row>
    <row r="11473" spans="11:26" x14ac:dyDescent="0.3">
      <c r="K11473" t="s">
        <v>62337</v>
      </c>
      <c r="L11473" t="s">
        <v>62347</v>
      </c>
      <c r="M11473" t="s">
        <v>28</v>
      </c>
      <c r="O11473" s="1">
        <v>40909</v>
      </c>
      <c r="P11473">
        <v>189000</v>
      </c>
      <c r="Q11473" t="s">
        <v>62348</v>
      </c>
      <c r="R11473" t="s">
        <v>62349</v>
      </c>
      <c r="S11473" t="s">
        <v>62350</v>
      </c>
      <c r="T11473" t="s">
        <v>62351</v>
      </c>
      <c r="U11473" t="s">
        <v>34</v>
      </c>
      <c r="V11473" t="s">
        <v>46</v>
      </c>
      <c r="W11473" t="s">
        <v>106</v>
      </c>
      <c r="X11473" t="s">
        <v>107</v>
      </c>
      <c r="Y11473" t="s">
        <v>116</v>
      </c>
      <c r="Z11473" s="1">
        <v>40909</v>
      </c>
    </row>
    <row r="11474" spans="11:26" x14ac:dyDescent="0.3">
      <c r="K11474" t="s">
        <v>62337</v>
      </c>
      <c r="L11474" t="s">
        <v>62352</v>
      </c>
      <c r="M11474" t="s">
        <v>52</v>
      </c>
      <c r="O11474" t="s">
        <v>27188</v>
      </c>
      <c r="P11474">
        <v>1300000</v>
      </c>
      <c r="Q11474" t="s">
        <v>62353</v>
      </c>
      <c r="R11474" t="s">
        <v>62354</v>
      </c>
      <c r="S11474" t="s">
        <v>62355</v>
      </c>
      <c r="T11474" t="s">
        <v>62356</v>
      </c>
      <c r="U11474" t="s">
        <v>34</v>
      </c>
    </row>
    <row r="11475" spans="11:26" x14ac:dyDescent="0.3">
      <c r="K11475" t="s">
        <v>62337</v>
      </c>
      <c r="L11475" t="s">
        <v>62357</v>
      </c>
      <c r="M11475" t="s">
        <v>28</v>
      </c>
      <c r="O11475" t="s">
        <v>5031</v>
      </c>
      <c r="P11475">
        <v>215000</v>
      </c>
      <c r="Q11475" t="s">
        <v>62358</v>
      </c>
      <c r="R11475" t="s">
        <v>62359</v>
      </c>
      <c r="S11475" t="s">
        <v>62360</v>
      </c>
      <c r="T11475" t="s">
        <v>39696</v>
      </c>
      <c r="U11475" t="s">
        <v>34</v>
      </c>
      <c r="V11475" t="s">
        <v>46</v>
      </c>
      <c r="W11475" t="s">
        <v>6707</v>
      </c>
      <c r="X11475" t="s">
        <v>6708</v>
      </c>
      <c r="Y11475" t="s">
        <v>20020</v>
      </c>
      <c r="Z11475" t="s">
        <v>62361</v>
      </c>
    </row>
    <row r="11476" spans="11:26" x14ac:dyDescent="0.3">
      <c r="K11476" t="s">
        <v>62362</v>
      </c>
      <c r="L11476" t="s">
        <v>62363</v>
      </c>
      <c r="M11476" t="s">
        <v>52</v>
      </c>
      <c r="O11476" s="1">
        <v>41852</v>
      </c>
      <c r="P11476">
        <v>25000</v>
      </c>
      <c r="Q11476" t="s">
        <v>62364</v>
      </c>
      <c r="R11476" t="s">
        <v>62365</v>
      </c>
      <c r="S11476" t="s">
        <v>62366</v>
      </c>
      <c r="T11476" t="s">
        <v>74</v>
      </c>
      <c r="U11476" t="s">
        <v>34</v>
      </c>
      <c r="Z11476" t="s">
        <v>62367</v>
      </c>
    </row>
    <row r="11477" spans="11:26" x14ac:dyDescent="0.3">
      <c r="K11477" t="s">
        <v>62362</v>
      </c>
      <c r="L11477" t="s">
        <v>62368</v>
      </c>
      <c r="M11477" t="s">
        <v>28</v>
      </c>
      <c r="N11477" t="s">
        <v>40</v>
      </c>
      <c r="O11477" t="s">
        <v>62369</v>
      </c>
      <c r="P11477">
        <v>1000000</v>
      </c>
      <c r="Q11477" t="s">
        <v>62370</v>
      </c>
      <c r="R11477" t="s">
        <v>62371</v>
      </c>
      <c r="S11477" t="s">
        <v>62372</v>
      </c>
      <c r="T11477" t="s">
        <v>62373</v>
      </c>
      <c r="U11477" t="s">
        <v>34</v>
      </c>
      <c r="V11477" t="s">
        <v>559</v>
      </c>
      <c r="W11477">
        <v>11</v>
      </c>
      <c r="X11477" t="s">
        <v>828</v>
      </c>
      <c r="Y11477" t="s">
        <v>828</v>
      </c>
      <c r="Z11477" t="s">
        <v>62374</v>
      </c>
    </row>
    <row r="11478" spans="11:26" x14ac:dyDescent="0.3">
      <c r="K11478" t="s">
        <v>62375</v>
      </c>
      <c r="L11478" t="s">
        <v>62376</v>
      </c>
      <c r="M11478" t="s">
        <v>52</v>
      </c>
      <c r="O11478" t="s">
        <v>60735</v>
      </c>
      <c r="P11478">
        <v>125000</v>
      </c>
      <c r="Q11478" t="s">
        <v>62377</v>
      </c>
      <c r="R11478" t="s">
        <v>62378</v>
      </c>
      <c r="S11478" t="s">
        <v>62379</v>
      </c>
      <c r="T11478" t="s">
        <v>62380</v>
      </c>
      <c r="U11478" t="s">
        <v>34</v>
      </c>
      <c r="V11478" t="s">
        <v>206</v>
      </c>
      <c r="W11478" t="s">
        <v>14762</v>
      </c>
      <c r="X11478" t="s">
        <v>208</v>
      </c>
      <c r="Y11478" t="s">
        <v>14763</v>
      </c>
      <c r="Z11478" s="1">
        <v>2438</v>
      </c>
    </row>
    <row r="11479" spans="11:26" x14ac:dyDescent="0.3">
      <c r="K11479" t="s">
        <v>62381</v>
      </c>
      <c r="L11479" t="s">
        <v>62382</v>
      </c>
      <c r="M11479" t="s">
        <v>52</v>
      </c>
      <c r="O11479" t="s">
        <v>1585</v>
      </c>
      <c r="P11479">
        <v>500000</v>
      </c>
      <c r="Q11479" t="s">
        <v>62383</v>
      </c>
      <c r="R11479" t="s">
        <v>62384</v>
      </c>
      <c r="S11479" t="s">
        <v>62385</v>
      </c>
      <c r="T11479" t="s">
        <v>1294</v>
      </c>
      <c r="U11479" t="s">
        <v>34</v>
      </c>
      <c r="V11479" t="s">
        <v>46</v>
      </c>
      <c r="W11479" t="s">
        <v>106</v>
      </c>
      <c r="X11479" t="s">
        <v>2081</v>
      </c>
      <c r="Y11479" t="s">
        <v>2081</v>
      </c>
    </row>
    <row r="11480" spans="11:26" x14ac:dyDescent="0.3">
      <c r="K11480" t="s">
        <v>62381</v>
      </c>
      <c r="L11480" t="s">
        <v>62386</v>
      </c>
      <c r="M11480" t="s">
        <v>52</v>
      </c>
      <c r="O11480" s="1">
        <v>42162</v>
      </c>
      <c r="P11480">
        <v>118000</v>
      </c>
      <c r="Q11480" t="s">
        <v>62387</v>
      </c>
      <c r="R11480" t="s">
        <v>62388</v>
      </c>
      <c r="S11480" t="s">
        <v>62389</v>
      </c>
      <c r="T11480" t="s">
        <v>62390</v>
      </c>
      <c r="U11480" t="s">
        <v>34</v>
      </c>
      <c r="V11480" t="s">
        <v>46</v>
      </c>
      <c r="W11480" t="s">
        <v>1369</v>
      </c>
      <c r="X11480" t="s">
        <v>1370</v>
      </c>
      <c r="Y11480" t="s">
        <v>1371</v>
      </c>
      <c r="Z11480" s="1">
        <v>40909</v>
      </c>
    </row>
    <row r="11481" spans="11:26" x14ac:dyDescent="0.3">
      <c r="K11481" t="s">
        <v>62391</v>
      </c>
      <c r="L11481" t="s">
        <v>62392</v>
      </c>
      <c r="M11481" t="s">
        <v>52</v>
      </c>
      <c r="O11481" t="s">
        <v>59350</v>
      </c>
      <c r="P11481">
        <v>2581877</v>
      </c>
      <c r="Q11481" t="s">
        <v>62393</v>
      </c>
      <c r="R11481" t="s">
        <v>62394</v>
      </c>
      <c r="S11481" t="s">
        <v>62395</v>
      </c>
      <c r="U11481" t="s">
        <v>34</v>
      </c>
      <c r="V11481" t="s">
        <v>46</v>
      </c>
      <c r="W11481" t="s">
        <v>717</v>
      </c>
      <c r="X11481" t="s">
        <v>718</v>
      </c>
      <c r="Y11481" t="s">
        <v>62396</v>
      </c>
      <c r="Z11481" t="s">
        <v>62397</v>
      </c>
    </row>
    <row r="11482" spans="11:26" x14ac:dyDescent="0.3">
      <c r="K11482" t="s">
        <v>62391</v>
      </c>
      <c r="L11482" t="s">
        <v>62398</v>
      </c>
      <c r="M11482" t="s">
        <v>28</v>
      </c>
      <c r="O11482" t="s">
        <v>29706</v>
      </c>
      <c r="P11482">
        <v>1483730</v>
      </c>
      <c r="Q11482" t="s">
        <v>62399</v>
      </c>
      <c r="R11482" t="s">
        <v>62400</v>
      </c>
      <c r="S11482" t="s">
        <v>62401</v>
      </c>
      <c r="U11482" t="s">
        <v>34</v>
      </c>
      <c r="V11482" t="s">
        <v>46</v>
      </c>
      <c r="W11482" t="s">
        <v>1846</v>
      </c>
      <c r="X11482" t="s">
        <v>1847</v>
      </c>
      <c r="Y11482" t="s">
        <v>62402</v>
      </c>
      <c r="Z11482" s="1">
        <v>39083</v>
      </c>
    </row>
    <row r="11483" spans="11:26" x14ac:dyDescent="0.3">
      <c r="K11483" t="s">
        <v>62403</v>
      </c>
      <c r="L11483" t="s">
        <v>62404</v>
      </c>
      <c r="M11483" t="s">
        <v>91</v>
      </c>
      <c r="O11483" s="1">
        <v>40914</v>
      </c>
      <c r="Q11483" t="s">
        <v>62405</v>
      </c>
      <c r="R11483" t="s">
        <v>62406</v>
      </c>
      <c r="S11483" t="s">
        <v>62407</v>
      </c>
      <c r="T11483" t="s">
        <v>1294</v>
      </c>
      <c r="U11483" t="s">
        <v>34</v>
      </c>
      <c r="V11483" t="s">
        <v>46</v>
      </c>
      <c r="W11483" t="s">
        <v>106</v>
      </c>
      <c r="X11483" t="s">
        <v>1562</v>
      </c>
      <c r="Y11483" t="s">
        <v>62408</v>
      </c>
    </row>
    <row r="11484" spans="11:26" x14ac:dyDescent="0.3">
      <c r="K11484" t="s">
        <v>62409</v>
      </c>
      <c r="L11484" t="s">
        <v>62410</v>
      </c>
      <c r="M11484" t="s">
        <v>749</v>
      </c>
      <c r="O11484" t="s">
        <v>316</v>
      </c>
      <c r="P11484">
        <v>21567</v>
      </c>
      <c r="Q11484" t="s">
        <v>62411</v>
      </c>
      <c r="R11484" t="s">
        <v>62412</v>
      </c>
      <c r="S11484" t="s">
        <v>62413</v>
      </c>
      <c r="T11484" t="s">
        <v>6</v>
      </c>
      <c r="U11484" t="s">
        <v>34</v>
      </c>
      <c r="V11484" t="s">
        <v>46</v>
      </c>
      <c r="W11484" t="s">
        <v>1369</v>
      </c>
      <c r="X11484" t="s">
        <v>18460</v>
      </c>
      <c r="Y11484" t="s">
        <v>18460</v>
      </c>
      <c r="Z11484" s="1">
        <v>40179</v>
      </c>
    </row>
    <row r="11485" spans="11:26" x14ac:dyDescent="0.3">
      <c r="K11485" t="s">
        <v>62409</v>
      </c>
      <c r="L11485" t="s">
        <v>62414</v>
      </c>
      <c r="M11485" t="s">
        <v>749</v>
      </c>
      <c r="O11485" s="1">
        <v>39821</v>
      </c>
      <c r="P11485">
        <v>37496</v>
      </c>
      <c r="Q11485" t="s">
        <v>62415</v>
      </c>
      <c r="R11485" t="s">
        <v>62416</v>
      </c>
      <c r="S11485" t="s">
        <v>62417</v>
      </c>
      <c r="T11485" t="s">
        <v>1294</v>
      </c>
      <c r="U11485" t="s">
        <v>34</v>
      </c>
      <c r="V11485" t="s">
        <v>46</v>
      </c>
      <c r="W11485" t="s">
        <v>106</v>
      </c>
      <c r="X11485" t="s">
        <v>107</v>
      </c>
      <c r="Y11485" t="s">
        <v>14338</v>
      </c>
      <c r="Z11485" s="1">
        <v>38718</v>
      </c>
    </row>
    <row r="11486" spans="11:26" x14ac:dyDescent="0.3">
      <c r="K11486" t="s">
        <v>62418</v>
      </c>
      <c r="L11486" t="s">
        <v>62419</v>
      </c>
      <c r="M11486" t="s">
        <v>52</v>
      </c>
      <c r="O11486" t="s">
        <v>27798</v>
      </c>
      <c r="P11486">
        <v>10000</v>
      </c>
      <c r="Q11486" t="s">
        <v>62420</v>
      </c>
      <c r="R11486" t="s">
        <v>62421</v>
      </c>
      <c r="S11486" t="s">
        <v>62422</v>
      </c>
      <c r="T11486" t="s">
        <v>35887</v>
      </c>
      <c r="U11486" t="s">
        <v>34</v>
      </c>
      <c r="V11486" t="s">
        <v>46</v>
      </c>
      <c r="W11486" t="s">
        <v>106</v>
      </c>
      <c r="X11486" t="s">
        <v>107</v>
      </c>
      <c r="Y11486" t="s">
        <v>1113</v>
      </c>
      <c r="Z11486" s="1">
        <v>39814</v>
      </c>
    </row>
    <row r="11487" spans="11:26" x14ac:dyDescent="0.3">
      <c r="K11487" t="s">
        <v>62423</v>
      </c>
      <c r="L11487" t="s">
        <v>62424</v>
      </c>
      <c r="M11487" t="s">
        <v>749</v>
      </c>
      <c r="O11487" t="s">
        <v>2503</v>
      </c>
      <c r="P11487">
        <v>50000</v>
      </c>
      <c r="Q11487" t="s">
        <v>62425</v>
      </c>
      <c r="R11487" t="s">
        <v>62426</v>
      </c>
      <c r="S11487" t="s">
        <v>62427</v>
      </c>
      <c r="T11487" t="s">
        <v>62428</v>
      </c>
      <c r="U11487" t="s">
        <v>34</v>
      </c>
      <c r="V11487" t="s">
        <v>46</v>
      </c>
      <c r="W11487" t="s">
        <v>106</v>
      </c>
      <c r="X11487" t="s">
        <v>151</v>
      </c>
      <c r="Y11487" t="s">
        <v>151</v>
      </c>
      <c r="Z11487" s="1">
        <v>40095</v>
      </c>
    </row>
    <row r="11488" spans="11:26" x14ac:dyDescent="0.3">
      <c r="K11488" t="s">
        <v>62429</v>
      </c>
      <c r="L11488" t="s">
        <v>62430</v>
      </c>
      <c r="M11488" t="s">
        <v>28</v>
      </c>
      <c r="N11488" t="s">
        <v>29</v>
      </c>
      <c r="O11488" s="1">
        <v>40485</v>
      </c>
      <c r="P11488">
        <v>20000000</v>
      </c>
      <c r="Q11488" t="s">
        <v>62431</v>
      </c>
      <c r="R11488" t="s">
        <v>62432</v>
      </c>
      <c r="S11488" t="s">
        <v>62433</v>
      </c>
      <c r="T11488" t="s">
        <v>1294</v>
      </c>
      <c r="U11488" t="s">
        <v>345</v>
      </c>
      <c r="V11488" t="s">
        <v>46</v>
      </c>
      <c r="W11488" t="s">
        <v>260</v>
      </c>
      <c r="X11488" t="s">
        <v>402</v>
      </c>
      <c r="Y11488" t="s">
        <v>62434</v>
      </c>
      <c r="Z11488" s="1">
        <v>29221</v>
      </c>
    </row>
    <row r="11489" spans="11:26" x14ac:dyDescent="0.3">
      <c r="K11489" t="s">
        <v>62429</v>
      </c>
      <c r="L11489" t="s">
        <v>62435</v>
      </c>
      <c r="M11489" t="s">
        <v>28</v>
      </c>
      <c r="N11489" t="s">
        <v>493</v>
      </c>
      <c r="O11489" t="s">
        <v>62436</v>
      </c>
      <c r="P11489">
        <v>20000000</v>
      </c>
      <c r="Q11489" t="s">
        <v>62437</v>
      </c>
      <c r="R11489" t="s">
        <v>62438</v>
      </c>
      <c r="S11489" t="s">
        <v>62439</v>
      </c>
      <c r="T11489" t="s">
        <v>1294</v>
      </c>
      <c r="U11489" t="s">
        <v>34</v>
      </c>
      <c r="V11489" t="s">
        <v>46</v>
      </c>
      <c r="W11489" t="s">
        <v>260</v>
      </c>
      <c r="X11489" t="s">
        <v>402</v>
      </c>
      <c r="Y11489" t="s">
        <v>34335</v>
      </c>
    </row>
    <row r="11490" spans="11:26" x14ac:dyDescent="0.3">
      <c r="K11490" t="s">
        <v>62429</v>
      </c>
      <c r="L11490" t="s">
        <v>62440</v>
      </c>
      <c r="M11490" t="s">
        <v>28</v>
      </c>
      <c r="N11490" t="s">
        <v>40</v>
      </c>
      <c r="O11490" s="1">
        <v>39448</v>
      </c>
      <c r="P11490">
        <v>7500000</v>
      </c>
      <c r="Q11490" t="s">
        <v>62441</v>
      </c>
      <c r="R11490" t="s">
        <v>62442</v>
      </c>
      <c r="S11490" t="s">
        <v>62443</v>
      </c>
      <c r="T11490" t="s">
        <v>1294</v>
      </c>
      <c r="U11490" t="s">
        <v>178</v>
      </c>
      <c r="V11490" t="s">
        <v>1816</v>
      </c>
      <c r="W11490">
        <v>13</v>
      </c>
      <c r="X11490" t="s">
        <v>2917</v>
      </c>
      <c r="Y11490" t="s">
        <v>12942</v>
      </c>
      <c r="Z11490" s="1">
        <v>38718</v>
      </c>
    </row>
    <row r="11491" spans="11:26" x14ac:dyDescent="0.3">
      <c r="K11491" t="s">
        <v>62444</v>
      </c>
      <c r="L11491" t="s">
        <v>62445</v>
      </c>
      <c r="M11491" t="s">
        <v>91</v>
      </c>
      <c r="O11491" t="s">
        <v>10536</v>
      </c>
      <c r="P11491">
        <v>2500000</v>
      </c>
      <c r="Q11491" t="s">
        <v>62446</v>
      </c>
      <c r="R11491" t="s">
        <v>62447</v>
      </c>
      <c r="S11491" t="s">
        <v>62448</v>
      </c>
      <c r="T11491" t="s">
        <v>62449</v>
      </c>
      <c r="U11491" t="s">
        <v>345</v>
      </c>
      <c r="V11491" t="s">
        <v>768</v>
      </c>
    </row>
    <row r="11492" spans="11:26" x14ac:dyDescent="0.3">
      <c r="K11492" t="s">
        <v>62450</v>
      </c>
      <c r="L11492" t="s">
        <v>62451</v>
      </c>
      <c r="M11492" t="s">
        <v>52</v>
      </c>
      <c r="O11492" t="s">
        <v>62452</v>
      </c>
      <c r="P11492">
        <v>100000</v>
      </c>
      <c r="Q11492" t="s">
        <v>62453</v>
      </c>
      <c r="R11492" t="s">
        <v>62454</v>
      </c>
      <c r="S11492" t="s">
        <v>62455</v>
      </c>
      <c r="T11492" t="s">
        <v>62456</v>
      </c>
      <c r="U11492" t="s">
        <v>34</v>
      </c>
      <c r="V11492" t="s">
        <v>46</v>
      </c>
      <c r="W11492" t="s">
        <v>167</v>
      </c>
      <c r="X11492" t="s">
        <v>168</v>
      </c>
      <c r="Y11492" t="s">
        <v>169</v>
      </c>
      <c r="Z11492" s="1">
        <v>40550</v>
      </c>
    </row>
    <row r="11493" spans="11:26" x14ac:dyDescent="0.3">
      <c r="K11493" t="s">
        <v>62457</v>
      </c>
      <c r="L11493" t="s">
        <v>62458</v>
      </c>
      <c r="M11493" t="s">
        <v>91</v>
      </c>
      <c r="O11493" s="1">
        <v>39083</v>
      </c>
      <c r="Q11493" t="s">
        <v>62459</v>
      </c>
      <c r="R11493" t="s">
        <v>62460</v>
      </c>
      <c r="S11493" t="s">
        <v>62461</v>
      </c>
      <c r="T11493" t="s">
        <v>1294</v>
      </c>
      <c r="U11493" t="s">
        <v>34</v>
      </c>
      <c r="V11493" t="s">
        <v>46</v>
      </c>
      <c r="W11493" t="s">
        <v>106</v>
      </c>
      <c r="X11493" t="s">
        <v>107</v>
      </c>
      <c r="Y11493" t="s">
        <v>116</v>
      </c>
      <c r="Z11493" s="1">
        <v>39083</v>
      </c>
    </row>
    <row r="11494" spans="11:26" x14ac:dyDescent="0.3">
      <c r="K11494" t="s">
        <v>62462</v>
      </c>
      <c r="L11494" t="s">
        <v>62463</v>
      </c>
      <c r="M11494" t="s">
        <v>749</v>
      </c>
      <c r="O11494" t="s">
        <v>1531</v>
      </c>
      <c r="P11494">
        <v>5300000</v>
      </c>
      <c r="Q11494" t="s">
        <v>62464</v>
      </c>
      <c r="R11494" t="s">
        <v>62465</v>
      </c>
      <c r="S11494" t="s">
        <v>62466</v>
      </c>
      <c r="T11494" t="s">
        <v>1294</v>
      </c>
      <c r="U11494" t="s">
        <v>34</v>
      </c>
      <c r="V11494" t="s">
        <v>46</v>
      </c>
      <c r="W11494" t="s">
        <v>106</v>
      </c>
      <c r="X11494" t="s">
        <v>151</v>
      </c>
      <c r="Y11494" t="s">
        <v>613</v>
      </c>
      <c r="Z11494" s="1">
        <v>41649</v>
      </c>
    </row>
    <row r="11495" spans="11:26" x14ac:dyDescent="0.3">
      <c r="K11495" t="s">
        <v>62467</v>
      </c>
      <c r="L11495" t="s">
        <v>62468</v>
      </c>
      <c r="M11495" t="s">
        <v>256</v>
      </c>
      <c r="O11495" t="s">
        <v>18906</v>
      </c>
      <c r="P11495">
        <v>7750000</v>
      </c>
      <c r="Q11495" t="s">
        <v>62469</v>
      </c>
      <c r="R11495" t="s">
        <v>62470</v>
      </c>
      <c r="S11495" t="s">
        <v>62471</v>
      </c>
      <c r="T11495" t="s">
        <v>1294</v>
      </c>
      <c r="U11495" t="s">
        <v>345</v>
      </c>
      <c r="V11495" t="s">
        <v>46</v>
      </c>
      <c r="W11495" t="s">
        <v>913</v>
      </c>
      <c r="X11495" t="s">
        <v>45341</v>
      </c>
      <c r="Y11495" t="s">
        <v>45341</v>
      </c>
    </row>
    <row r="11496" spans="11:26" x14ac:dyDescent="0.3">
      <c r="K11496" t="s">
        <v>62472</v>
      </c>
      <c r="L11496" t="s">
        <v>62473</v>
      </c>
      <c r="M11496" t="s">
        <v>52</v>
      </c>
      <c r="O11496" s="1">
        <v>41648</v>
      </c>
      <c r="P11496">
        <v>43000</v>
      </c>
      <c r="Q11496" t="s">
        <v>62474</v>
      </c>
      <c r="R11496" t="s">
        <v>62475</v>
      </c>
      <c r="S11496" t="s">
        <v>62476</v>
      </c>
      <c r="T11496" t="s">
        <v>62477</v>
      </c>
      <c r="U11496" t="s">
        <v>1158</v>
      </c>
      <c r="V11496" t="s">
        <v>368</v>
      </c>
      <c r="W11496">
        <v>7</v>
      </c>
      <c r="X11496" t="s">
        <v>481</v>
      </c>
      <c r="Y11496" t="s">
        <v>39532</v>
      </c>
      <c r="Z11496" s="1">
        <v>32874</v>
      </c>
    </row>
    <row r="11497" spans="11:26" x14ac:dyDescent="0.3">
      <c r="K11497" t="s">
        <v>62472</v>
      </c>
      <c r="L11497" t="s">
        <v>62478</v>
      </c>
      <c r="M11497" t="s">
        <v>52</v>
      </c>
      <c r="O11497" t="s">
        <v>7204</v>
      </c>
      <c r="P11497">
        <v>12000</v>
      </c>
      <c r="Q11497" t="s">
        <v>62479</v>
      </c>
      <c r="R11497" t="s">
        <v>62480</v>
      </c>
      <c r="S11497" t="s">
        <v>62481</v>
      </c>
      <c r="T11497" t="s">
        <v>62482</v>
      </c>
      <c r="U11497" t="s">
        <v>34</v>
      </c>
      <c r="V11497" t="s">
        <v>46</v>
      </c>
      <c r="W11497" t="s">
        <v>158</v>
      </c>
      <c r="X11497" t="s">
        <v>159</v>
      </c>
      <c r="Y11497" t="s">
        <v>62483</v>
      </c>
    </row>
    <row r="11498" spans="11:26" x14ac:dyDescent="0.3">
      <c r="K11498" t="s">
        <v>62484</v>
      </c>
      <c r="L11498" t="s">
        <v>62485</v>
      </c>
      <c r="M11498" t="s">
        <v>324</v>
      </c>
      <c r="O11498" s="1">
        <v>40551</v>
      </c>
      <c r="P11498">
        <v>1000000</v>
      </c>
      <c r="Q11498" t="s">
        <v>62486</v>
      </c>
      <c r="R11498" t="s">
        <v>62487</v>
      </c>
      <c r="S11498" t="s">
        <v>62488</v>
      </c>
      <c r="T11498" t="s">
        <v>62489</v>
      </c>
      <c r="U11498" t="s">
        <v>34</v>
      </c>
      <c r="V11498" t="s">
        <v>46</v>
      </c>
      <c r="W11498" t="s">
        <v>106</v>
      </c>
      <c r="X11498" t="s">
        <v>107</v>
      </c>
      <c r="Y11498" t="s">
        <v>108</v>
      </c>
      <c r="Z11498" s="1">
        <v>39448</v>
      </c>
    </row>
    <row r="11499" spans="11:26" x14ac:dyDescent="0.3">
      <c r="K11499" t="s">
        <v>62484</v>
      </c>
      <c r="L11499" t="s">
        <v>62490</v>
      </c>
      <c r="M11499" t="s">
        <v>324</v>
      </c>
      <c r="O11499" t="s">
        <v>38249</v>
      </c>
      <c r="P11499">
        <v>650000</v>
      </c>
      <c r="Q11499" t="s">
        <v>62491</v>
      </c>
      <c r="R11499" t="s">
        <v>62487</v>
      </c>
      <c r="S11499" t="s">
        <v>62492</v>
      </c>
      <c r="T11499" t="s">
        <v>62493</v>
      </c>
      <c r="U11499" t="s">
        <v>34</v>
      </c>
      <c r="V11499" t="s">
        <v>46</v>
      </c>
      <c r="W11499" t="s">
        <v>1337</v>
      </c>
      <c r="X11499" t="s">
        <v>1338</v>
      </c>
      <c r="Y11499" t="s">
        <v>1338</v>
      </c>
      <c r="Z11499" t="s">
        <v>24745</v>
      </c>
    </row>
    <row r="11500" spans="11:26" x14ac:dyDescent="0.3">
      <c r="K11500" t="s">
        <v>62494</v>
      </c>
      <c r="L11500" t="s">
        <v>62495</v>
      </c>
      <c r="M11500" t="s">
        <v>324</v>
      </c>
      <c r="O11500" t="s">
        <v>21157</v>
      </c>
      <c r="Q11500" t="s">
        <v>62496</v>
      </c>
      <c r="R11500" t="s">
        <v>62497</v>
      </c>
      <c r="S11500" t="s">
        <v>62498</v>
      </c>
      <c r="T11500" t="s">
        <v>1294</v>
      </c>
      <c r="U11500" t="s">
        <v>34</v>
      </c>
      <c r="V11500" t="s">
        <v>46</v>
      </c>
      <c r="W11500" t="s">
        <v>106</v>
      </c>
      <c r="X11500" t="s">
        <v>1562</v>
      </c>
      <c r="Y11500" t="s">
        <v>62499</v>
      </c>
    </row>
    <row r="11501" spans="11:26" x14ac:dyDescent="0.3">
      <c r="K11501" t="s">
        <v>62500</v>
      </c>
      <c r="L11501" t="s">
        <v>62501</v>
      </c>
      <c r="M11501" t="s">
        <v>52</v>
      </c>
      <c r="O11501" s="1">
        <v>38729</v>
      </c>
      <c r="P11501">
        <v>100000</v>
      </c>
      <c r="Q11501" t="s">
        <v>62502</v>
      </c>
      <c r="R11501" t="s">
        <v>62503</v>
      </c>
      <c r="S11501" t="s">
        <v>62504</v>
      </c>
      <c r="T11501" t="s">
        <v>62505</v>
      </c>
      <c r="U11501" t="s">
        <v>34</v>
      </c>
      <c r="Z11501" s="1">
        <v>41280</v>
      </c>
    </row>
    <row r="11502" spans="11:26" x14ac:dyDescent="0.3">
      <c r="K11502" t="s">
        <v>62506</v>
      </c>
      <c r="L11502" t="s">
        <v>62507</v>
      </c>
      <c r="M11502" t="s">
        <v>52</v>
      </c>
      <c r="O11502" t="s">
        <v>62508</v>
      </c>
      <c r="P11502">
        <v>250000</v>
      </c>
      <c r="Q11502" t="s">
        <v>62509</v>
      </c>
      <c r="R11502" t="s">
        <v>62510</v>
      </c>
      <c r="S11502" t="s">
        <v>62511</v>
      </c>
      <c r="T11502" t="s">
        <v>62512</v>
      </c>
      <c r="U11502" t="s">
        <v>345</v>
      </c>
      <c r="V11502" t="s">
        <v>46</v>
      </c>
      <c r="W11502" t="s">
        <v>620</v>
      </c>
      <c r="X11502" t="s">
        <v>7586</v>
      </c>
      <c r="Y11502" t="s">
        <v>7586</v>
      </c>
      <c r="Z11502" s="1">
        <v>41396</v>
      </c>
    </row>
    <row r="11503" spans="11:26" x14ac:dyDescent="0.3">
      <c r="K11503" t="s">
        <v>62513</v>
      </c>
      <c r="L11503" t="s">
        <v>62514</v>
      </c>
      <c r="M11503" t="s">
        <v>52</v>
      </c>
      <c r="O11503" s="1">
        <v>40031</v>
      </c>
      <c r="P11503">
        <v>126180</v>
      </c>
      <c r="Q11503" t="s">
        <v>62515</v>
      </c>
      <c r="R11503" t="s">
        <v>62516</v>
      </c>
      <c r="S11503" t="s">
        <v>62517</v>
      </c>
      <c r="T11503" t="s">
        <v>62518</v>
      </c>
      <c r="U11503" t="s">
        <v>34</v>
      </c>
      <c r="V11503" t="s">
        <v>46</v>
      </c>
      <c r="W11503" t="s">
        <v>106</v>
      </c>
      <c r="X11503" t="s">
        <v>151</v>
      </c>
      <c r="Y11503" t="s">
        <v>151</v>
      </c>
      <c r="Z11503" s="1">
        <v>40185</v>
      </c>
    </row>
    <row r="11504" spans="11:26" x14ac:dyDescent="0.3">
      <c r="K11504" t="s">
        <v>62519</v>
      </c>
      <c r="L11504" t="s">
        <v>62520</v>
      </c>
      <c r="M11504" t="s">
        <v>28</v>
      </c>
      <c r="N11504" t="s">
        <v>40</v>
      </c>
      <c r="O11504" s="1">
        <v>39448</v>
      </c>
      <c r="P11504">
        <v>5000000</v>
      </c>
      <c r="Q11504" t="s">
        <v>62521</v>
      </c>
      <c r="R11504" t="s">
        <v>62522</v>
      </c>
      <c r="S11504" t="s">
        <v>62523</v>
      </c>
      <c r="T11504" t="s">
        <v>62524</v>
      </c>
      <c r="U11504" t="s">
        <v>34</v>
      </c>
      <c r="V11504" t="s">
        <v>46</v>
      </c>
      <c r="W11504" t="s">
        <v>167</v>
      </c>
      <c r="X11504" t="s">
        <v>168</v>
      </c>
      <c r="Y11504" t="s">
        <v>169</v>
      </c>
      <c r="Z11504" t="s">
        <v>58945</v>
      </c>
    </row>
    <row r="11505" spans="11:26" x14ac:dyDescent="0.3">
      <c r="K11505" t="s">
        <v>62525</v>
      </c>
      <c r="L11505" t="s">
        <v>62526</v>
      </c>
      <c r="M11505" t="s">
        <v>190</v>
      </c>
      <c r="O11505" s="1">
        <v>42011</v>
      </c>
      <c r="P11505">
        <v>0</v>
      </c>
      <c r="Q11505" t="s">
        <v>62527</v>
      </c>
      <c r="R11505" t="s">
        <v>62528</v>
      </c>
      <c r="S11505" t="s">
        <v>62529</v>
      </c>
      <c r="T11505" t="s">
        <v>62530</v>
      </c>
      <c r="U11505" t="s">
        <v>178</v>
      </c>
      <c r="V11505" t="s">
        <v>46</v>
      </c>
      <c r="W11505" t="s">
        <v>167</v>
      </c>
      <c r="X11505" t="s">
        <v>168</v>
      </c>
      <c r="Y11505" t="s">
        <v>169</v>
      </c>
      <c r="Z11505" s="1">
        <v>39448</v>
      </c>
    </row>
    <row r="11506" spans="11:26" x14ac:dyDescent="0.3">
      <c r="K11506" t="s">
        <v>62531</v>
      </c>
      <c r="L11506" t="s">
        <v>62532</v>
      </c>
      <c r="M11506" t="s">
        <v>52</v>
      </c>
      <c r="O11506" s="1">
        <v>39814</v>
      </c>
      <c r="Q11506" t="s">
        <v>62533</v>
      </c>
      <c r="R11506" t="s">
        <v>62534</v>
      </c>
      <c r="S11506" t="s">
        <v>62535</v>
      </c>
      <c r="T11506" t="s">
        <v>62536</v>
      </c>
      <c r="U11506" t="s">
        <v>34</v>
      </c>
      <c r="V11506" t="s">
        <v>46</v>
      </c>
      <c r="W11506" t="s">
        <v>106</v>
      </c>
      <c r="X11506" t="s">
        <v>107</v>
      </c>
      <c r="Y11506" t="s">
        <v>116</v>
      </c>
    </row>
    <row r="11507" spans="11:26" x14ac:dyDescent="0.3">
      <c r="K11507" t="s">
        <v>62537</v>
      </c>
      <c r="L11507" t="s">
        <v>62538</v>
      </c>
      <c r="M11507" t="s">
        <v>52</v>
      </c>
      <c r="O11507" t="s">
        <v>3462</v>
      </c>
      <c r="P11507">
        <v>5000000</v>
      </c>
      <c r="Q11507" t="s">
        <v>62539</v>
      </c>
      <c r="R11507" t="s">
        <v>62540</v>
      </c>
      <c r="S11507" t="s">
        <v>62541</v>
      </c>
      <c r="T11507" t="s">
        <v>62542</v>
      </c>
      <c r="U11507" t="s">
        <v>34</v>
      </c>
      <c r="V11507" t="s">
        <v>96</v>
      </c>
      <c r="W11507" t="s">
        <v>97</v>
      </c>
      <c r="X11507" t="s">
        <v>98</v>
      </c>
      <c r="Y11507" t="s">
        <v>98</v>
      </c>
      <c r="Z11507" s="1">
        <v>40546</v>
      </c>
    </row>
    <row r="11508" spans="11:26" x14ac:dyDescent="0.3">
      <c r="K11508" t="s">
        <v>62543</v>
      </c>
      <c r="L11508" t="s">
        <v>62544</v>
      </c>
      <c r="M11508" t="s">
        <v>28</v>
      </c>
      <c r="N11508" t="s">
        <v>40</v>
      </c>
      <c r="O11508" s="1">
        <v>42007</v>
      </c>
      <c r="P11508">
        <v>10000000</v>
      </c>
      <c r="Q11508" t="s">
        <v>62545</v>
      </c>
      <c r="R11508" t="s">
        <v>62546</v>
      </c>
      <c r="S11508" t="s">
        <v>62547</v>
      </c>
      <c r="U11508" t="s">
        <v>345</v>
      </c>
      <c r="Z11508" s="1">
        <v>41640</v>
      </c>
    </row>
    <row r="11509" spans="11:26" x14ac:dyDescent="0.3">
      <c r="K11509" t="s">
        <v>62548</v>
      </c>
      <c r="L11509" t="s">
        <v>62549</v>
      </c>
      <c r="M11509" t="s">
        <v>52</v>
      </c>
      <c r="O11509" t="s">
        <v>11719</v>
      </c>
      <c r="P11509">
        <v>1000000</v>
      </c>
      <c r="Q11509" t="s">
        <v>62550</v>
      </c>
      <c r="R11509" t="s">
        <v>62551</v>
      </c>
      <c r="S11509" t="s">
        <v>62552</v>
      </c>
      <c r="T11509" t="s">
        <v>1249</v>
      </c>
      <c r="U11509" t="s">
        <v>34</v>
      </c>
      <c r="V11509" t="s">
        <v>96</v>
      </c>
      <c r="W11509" t="s">
        <v>7475</v>
      </c>
      <c r="X11509" t="s">
        <v>11632</v>
      </c>
      <c r="Y11509" t="s">
        <v>11632</v>
      </c>
    </row>
    <row r="11510" spans="11:26" x14ac:dyDescent="0.3">
      <c r="K11510" t="s">
        <v>62553</v>
      </c>
      <c r="L11510" t="s">
        <v>62554</v>
      </c>
      <c r="M11510" t="s">
        <v>28</v>
      </c>
      <c r="O11510" t="s">
        <v>4307</v>
      </c>
      <c r="P11510">
        <v>1500000</v>
      </c>
      <c r="Q11510" t="s">
        <v>62555</v>
      </c>
      <c r="R11510" t="s">
        <v>62556</v>
      </c>
      <c r="S11510" t="s">
        <v>62557</v>
      </c>
      <c r="T11510" t="s">
        <v>62558</v>
      </c>
      <c r="U11510" t="s">
        <v>34</v>
      </c>
      <c r="V11510" t="s">
        <v>46</v>
      </c>
      <c r="W11510" t="s">
        <v>167</v>
      </c>
      <c r="X11510" t="s">
        <v>168</v>
      </c>
      <c r="Y11510" t="s">
        <v>169</v>
      </c>
      <c r="Z11510" s="1">
        <v>41284</v>
      </c>
    </row>
    <row r="11511" spans="11:26" x14ac:dyDescent="0.3">
      <c r="K11511" t="s">
        <v>62553</v>
      </c>
      <c r="L11511" t="s">
        <v>62559</v>
      </c>
      <c r="M11511" t="s">
        <v>28</v>
      </c>
      <c r="N11511" t="s">
        <v>40</v>
      </c>
      <c r="O11511" t="s">
        <v>19002</v>
      </c>
      <c r="Q11511" t="s">
        <v>62560</v>
      </c>
      <c r="R11511" t="s">
        <v>62561</v>
      </c>
      <c r="S11511" t="s">
        <v>62562</v>
      </c>
      <c r="T11511" t="s">
        <v>62563</v>
      </c>
      <c r="U11511" t="s">
        <v>34</v>
      </c>
      <c r="V11511" t="s">
        <v>46</v>
      </c>
      <c r="W11511" t="s">
        <v>75</v>
      </c>
      <c r="X11511" t="s">
        <v>464</v>
      </c>
      <c r="Y11511" t="s">
        <v>4819</v>
      </c>
      <c r="Z11511" s="1">
        <v>40946</v>
      </c>
    </row>
    <row r="11512" spans="11:26" x14ac:dyDescent="0.3">
      <c r="K11512" t="s">
        <v>62564</v>
      </c>
      <c r="L11512" t="s">
        <v>62565</v>
      </c>
      <c r="M11512" t="s">
        <v>28</v>
      </c>
      <c r="O11512" t="s">
        <v>19934</v>
      </c>
      <c r="P11512">
        <v>3300000</v>
      </c>
      <c r="Q11512" t="s">
        <v>62566</v>
      </c>
      <c r="R11512" t="s">
        <v>62567</v>
      </c>
      <c r="S11512" t="s">
        <v>62568</v>
      </c>
      <c r="T11512" t="s">
        <v>62569</v>
      </c>
      <c r="U11512" t="s">
        <v>34</v>
      </c>
      <c r="V11512" t="s">
        <v>46</v>
      </c>
      <c r="W11512" t="s">
        <v>5921</v>
      </c>
      <c r="X11512" t="s">
        <v>5922</v>
      </c>
      <c r="Y11512" t="s">
        <v>5922</v>
      </c>
      <c r="Z11512" s="1">
        <v>40188</v>
      </c>
    </row>
    <row r="11513" spans="11:26" x14ac:dyDescent="0.3">
      <c r="K11513" t="s">
        <v>62570</v>
      </c>
      <c r="L11513" t="s">
        <v>62571</v>
      </c>
      <c r="M11513" t="s">
        <v>190</v>
      </c>
      <c r="O11513" s="1">
        <v>41255</v>
      </c>
      <c r="Q11513" t="s">
        <v>62572</v>
      </c>
      <c r="R11513" t="s">
        <v>62573</v>
      </c>
      <c r="S11513" t="s">
        <v>62574</v>
      </c>
      <c r="T11513" t="s">
        <v>62575</v>
      </c>
      <c r="U11513" t="s">
        <v>34</v>
      </c>
      <c r="V11513" t="s">
        <v>46</v>
      </c>
      <c r="W11513" t="s">
        <v>228</v>
      </c>
      <c r="X11513" t="s">
        <v>229</v>
      </c>
      <c r="Y11513" t="s">
        <v>229</v>
      </c>
      <c r="Z11513" s="1">
        <v>35440</v>
      </c>
    </row>
    <row r="11514" spans="11:26" x14ac:dyDescent="0.3">
      <c r="K11514" t="s">
        <v>62576</v>
      </c>
      <c r="L11514" t="s">
        <v>62577</v>
      </c>
      <c r="M11514" t="s">
        <v>190</v>
      </c>
      <c r="O11514" t="s">
        <v>81</v>
      </c>
      <c r="Q11514" t="s">
        <v>62578</v>
      </c>
      <c r="R11514" t="s">
        <v>62579</v>
      </c>
      <c r="S11514" t="s">
        <v>62580</v>
      </c>
      <c r="T11514" t="s">
        <v>62581</v>
      </c>
      <c r="U11514" t="s">
        <v>34</v>
      </c>
      <c r="V11514" t="s">
        <v>46</v>
      </c>
      <c r="W11514" t="s">
        <v>75</v>
      </c>
      <c r="X11514" t="s">
        <v>464</v>
      </c>
      <c r="Y11514" t="s">
        <v>464</v>
      </c>
      <c r="Z11514" s="1">
        <v>41640</v>
      </c>
    </row>
    <row r="11515" spans="11:26" x14ac:dyDescent="0.3">
      <c r="K11515" t="s">
        <v>62582</v>
      </c>
      <c r="L11515" t="s">
        <v>62583</v>
      </c>
      <c r="M11515" t="s">
        <v>52</v>
      </c>
      <c r="O11515" t="s">
        <v>1068</v>
      </c>
      <c r="P11515">
        <v>1500000</v>
      </c>
      <c r="Q11515" t="s">
        <v>62584</v>
      </c>
      <c r="R11515" t="s">
        <v>62585</v>
      </c>
      <c r="S11515" t="s">
        <v>62586</v>
      </c>
      <c r="T11515" t="s">
        <v>64</v>
      </c>
      <c r="U11515" t="s">
        <v>345</v>
      </c>
      <c r="Z11515" s="1">
        <v>40909</v>
      </c>
    </row>
    <row r="11516" spans="11:26" x14ac:dyDescent="0.3">
      <c r="K11516" t="s">
        <v>62582</v>
      </c>
      <c r="L11516" t="s">
        <v>62587</v>
      </c>
      <c r="M11516" t="s">
        <v>28</v>
      </c>
      <c r="O11516" t="s">
        <v>37898</v>
      </c>
      <c r="P11516">
        <v>1012245</v>
      </c>
      <c r="Q11516" t="s">
        <v>62588</v>
      </c>
      <c r="R11516" t="s">
        <v>62589</v>
      </c>
      <c r="S11516" t="s">
        <v>62590</v>
      </c>
      <c r="T11516" t="s">
        <v>95</v>
      </c>
      <c r="U11516" t="s">
        <v>34</v>
      </c>
      <c r="V11516" t="s">
        <v>46</v>
      </c>
      <c r="W11516" t="s">
        <v>2104</v>
      </c>
      <c r="X11516" t="s">
        <v>2105</v>
      </c>
      <c r="Y11516" t="s">
        <v>10096</v>
      </c>
      <c r="Z11516" s="1">
        <v>39814</v>
      </c>
    </row>
    <row r="11517" spans="11:26" x14ac:dyDescent="0.3">
      <c r="K11517" t="s">
        <v>62591</v>
      </c>
      <c r="L11517" t="s">
        <v>62592</v>
      </c>
      <c r="M11517" t="s">
        <v>256</v>
      </c>
      <c r="O11517" t="s">
        <v>10926</v>
      </c>
      <c r="P11517">
        <v>50000000</v>
      </c>
      <c r="Q11517" t="s">
        <v>62593</v>
      </c>
      <c r="R11517" t="s">
        <v>62594</v>
      </c>
      <c r="S11517" t="s">
        <v>62595</v>
      </c>
      <c r="T11517" t="s">
        <v>14923</v>
      </c>
      <c r="U11517" t="s">
        <v>34</v>
      </c>
      <c r="V11517" t="s">
        <v>8073</v>
      </c>
      <c r="X11517" t="s">
        <v>8074</v>
      </c>
      <c r="Y11517" t="s">
        <v>8074</v>
      </c>
    </row>
    <row r="11518" spans="11:26" x14ac:dyDescent="0.3">
      <c r="K11518" t="s">
        <v>62591</v>
      </c>
      <c r="L11518" t="s">
        <v>62596</v>
      </c>
      <c r="M11518" t="s">
        <v>28</v>
      </c>
      <c r="N11518" t="s">
        <v>40</v>
      </c>
      <c r="O11518" s="1">
        <v>39093</v>
      </c>
      <c r="P11518">
        <v>200000000</v>
      </c>
      <c r="Q11518" t="s">
        <v>62597</v>
      </c>
      <c r="R11518" t="s">
        <v>62598</v>
      </c>
      <c r="S11518" t="s">
        <v>62599</v>
      </c>
      <c r="T11518" t="s">
        <v>42709</v>
      </c>
      <c r="U11518" t="s">
        <v>34</v>
      </c>
      <c r="V11518" t="s">
        <v>96</v>
      </c>
      <c r="W11518" t="s">
        <v>336</v>
      </c>
      <c r="X11518" t="s">
        <v>337</v>
      </c>
      <c r="Y11518" t="s">
        <v>337</v>
      </c>
      <c r="Z11518" s="1">
        <v>40544</v>
      </c>
    </row>
    <row r="11519" spans="11:26" x14ac:dyDescent="0.3">
      <c r="K11519" t="s">
        <v>62591</v>
      </c>
      <c r="L11519" t="s">
        <v>62600</v>
      </c>
      <c r="M11519" t="s">
        <v>28</v>
      </c>
      <c r="N11519" t="s">
        <v>29</v>
      </c>
      <c r="O11519" s="1">
        <v>40179</v>
      </c>
      <c r="P11519">
        <v>350000000</v>
      </c>
      <c r="Q11519" t="s">
        <v>62601</v>
      </c>
      <c r="R11519" t="s">
        <v>62602</v>
      </c>
      <c r="S11519" t="s">
        <v>62603</v>
      </c>
      <c r="T11519" t="s">
        <v>62604</v>
      </c>
      <c r="U11519" t="s">
        <v>34</v>
      </c>
      <c r="V11519" t="s">
        <v>46</v>
      </c>
      <c r="W11519" t="s">
        <v>1369</v>
      </c>
      <c r="X11519" t="s">
        <v>1370</v>
      </c>
      <c r="Y11519" t="s">
        <v>1371</v>
      </c>
      <c r="Z11519" t="s">
        <v>29393</v>
      </c>
    </row>
    <row r="11520" spans="11:26" x14ac:dyDescent="0.3">
      <c r="K11520" t="s">
        <v>62591</v>
      </c>
      <c r="L11520" t="s">
        <v>62605</v>
      </c>
      <c r="M11520" t="s">
        <v>256</v>
      </c>
      <c r="O11520" s="1">
        <v>40950</v>
      </c>
      <c r="P11520">
        <v>100000000</v>
      </c>
      <c r="Q11520" t="s">
        <v>62606</v>
      </c>
      <c r="R11520" t="s">
        <v>62607</v>
      </c>
      <c r="S11520" t="s">
        <v>62608</v>
      </c>
      <c r="T11520" t="s">
        <v>5882</v>
      </c>
      <c r="U11520" t="s">
        <v>34</v>
      </c>
      <c r="V11520" t="s">
        <v>1174</v>
      </c>
      <c r="W11520">
        <v>2</v>
      </c>
      <c r="X11520" t="s">
        <v>1175</v>
      </c>
      <c r="Y11520" t="s">
        <v>12648</v>
      </c>
      <c r="Z11520" s="1">
        <v>40179</v>
      </c>
    </row>
    <row r="11521" spans="11:26" x14ac:dyDescent="0.3">
      <c r="K11521" t="s">
        <v>62591</v>
      </c>
      <c r="L11521" t="s">
        <v>62609</v>
      </c>
      <c r="M11521" t="s">
        <v>28</v>
      </c>
      <c r="N11521" t="s">
        <v>493</v>
      </c>
      <c r="O11521" s="1">
        <v>40858</v>
      </c>
      <c r="P11521">
        <v>200000000</v>
      </c>
      <c r="Q11521" t="s">
        <v>62610</v>
      </c>
      <c r="R11521" t="s">
        <v>62611</v>
      </c>
      <c r="S11521" t="s">
        <v>62612</v>
      </c>
      <c r="T11521" t="s">
        <v>62613</v>
      </c>
      <c r="U11521" t="s">
        <v>34</v>
      </c>
      <c r="V11521" t="s">
        <v>35</v>
      </c>
      <c r="W11521">
        <v>36</v>
      </c>
      <c r="X11521" t="s">
        <v>1130</v>
      </c>
      <c r="Y11521" t="s">
        <v>22082</v>
      </c>
      <c r="Z11521" s="1">
        <v>41491</v>
      </c>
    </row>
    <row r="11522" spans="11:26" x14ac:dyDescent="0.3">
      <c r="K11522" t="s">
        <v>62591</v>
      </c>
      <c r="L11522" t="s">
        <v>62614</v>
      </c>
      <c r="M11522" t="s">
        <v>28</v>
      </c>
      <c r="N11522" t="s">
        <v>40</v>
      </c>
      <c r="O11522" s="1">
        <v>39703</v>
      </c>
      <c r="P11522">
        <v>25000000</v>
      </c>
      <c r="Q11522" t="s">
        <v>62615</v>
      </c>
      <c r="R11522" t="s">
        <v>62616</v>
      </c>
      <c r="S11522" t="s">
        <v>62617</v>
      </c>
      <c r="T11522" t="s">
        <v>24405</v>
      </c>
      <c r="U11522" t="s">
        <v>34</v>
      </c>
      <c r="V11522" t="s">
        <v>46</v>
      </c>
      <c r="W11522" t="s">
        <v>106</v>
      </c>
      <c r="X11522" t="s">
        <v>107</v>
      </c>
      <c r="Y11522" t="s">
        <v>116</v>
      </c>
    </row>
    <row r="11523" spans="11:26" x14ac:dyDescent="0.3">
      <c r="K11523" t="s">
        <v>62618</v>
      </c>
      <c r="L11523" t="s">
        <v>62619</v>
      </c>
      <c r="M11523" t="s">
        <v>91</v>
      </c>
      <c r="O11523" s="1">
        <v>41737</v>
      </c>
      <c r="P11523">
        <v>235682</v>
      </c>
      <c r="Q11523" t="s">
        <v>62620</v>
      </c>
      <c r="R11523" t="s">
        <v>62621</v>
      </c>
      <c r="S11523" t="s">
        <v>62622</v>
      </c>
      <c r="T11523" t="s">
        <v>62623</v>
      </c>
      <c r="U11523" t="s">
        <v>34</v>
      </c>
      <c r="V11523" t="s">
        <v>568</v>
      </c>
      <c r="W11523">
        <v>15</v>
      </c>
      <c r="X11523" t="s">
        <v>569</v>
      </c>
      <c r="Y11523" t="s">
        <v>62624</v>
      </c>
    </row>
    <row r="11524" spans="11:26" x14ac:dyDescent="0.3">
      <c r="K11524" t="s">
        <v>62625</v>
      </c>
      <c r="L11524" t="s">
        <v>62626</v>
      </c>
      <c r="M11524" t="s">
        <v>52</v>
      </c>
      <c r="O11524" t="s">
        <v>7306</v>
      </c>
      <c r="P11524">
        <v>50000</v>
      </c>
      <c r="Q11524" t="s">
        <v>62627</v>
      </c>
      <c r="R11524" t="s">
        <v>62621</v>
      </c>
      <c r="S11524" t="s">
        <v>62628</v>
      </c>
      <c r="T11524" t="s">
        <v>62629</v>
      </c>
      <c r="U11524" t="s">
        <v>34</v>
      </c>
      <c r="V11524" t="s">
        <v>568</v>
      </c>
      <c r="W11524">
        <v>15</v>
      </c>
      <c r="X11524" t="s">
        <v>569</v>
      </c>
      <c r="Y11524" t="s">
        <v>62624</v>
      </c>
    </row>
    <row r="11525" spans="11:26" x14ac:dyDescent="0.3">
      <c r="K11525" t="s">
        <v>62625</v>
      </c>
      <c r="L11525" t="s">
        <v>62630</v>
      </c>
      <c r="M11525" t="s">
        <v>52</v>
      </c>
      <c r="O11525" s="1">
        <v>41283</v>
      </c>
      <c r="P11525">
        <v>100000</v>
      </c>
      <c r="Q11525" t="s">
        <v>62631</v>
      </c>
      <c r="R11525" t="s">
        <v>62632</v>
      </c>
      <c r="S11525" t="s">
        <v>62633</v>
      </c>
      <c r="T11525" t="s">
        <v>6409</v>
      </c>
      <c r="U11525" t="s">
        <v>34</v>
      </c>
      <c r="V11525" t="s">
        <v>46</v>
      </c>
      <c r="W11525" t="s">
        <v>195</v>
      </c>
      <c r="X11525" t="s">
        <v>196</v>
      </c>
      <c r="Y11525" t="s">
        <v>196</v>
      </c>
      <c r="Z11525" s="1">
        <v>40179</v>
      </c>
    </row>
    <row r="11526" spans="11:26" x14ac:dyDescent="0.3">
      <c r="K11526" t="s">
        <v>62625</v>
      </c>
      <c r="L11526" t="s">
        <v>62634</v>
      </c>
      <c r="M11526" t="s">
        <v>28</v>
      </c>
      <c r="N11526" t="s">
        <v>40</v>
      </c>
      <c r="O11526" t="s">
        <v>35369</v>
      </c>
      <c r="P11526">
        <v>450000</v>
      </c>
      <c r="Q11526" t="s">
        <v>62635</v>
      </c>
      <c r="R11526" t="s">
        <v>62636</v>
      </c>
      <c r="S11526" t="s">
        <v>62637</v>
      </c>
      <c r="T11526" t="s">
        <v>95</v>
      </c>
      <c r="U11526" t="s">
        <v>34</v>
      </c>
      <c r="V11526" t="s">
        <v>46</v>
      </c>
      <c r="W11526" t="s">
        <v>346</v>
      </c>
      <c r="X11526" t="s">
        <v>347</v>
      </c>
      <c r="Y11526" t="s">
        <v>33066</v>
      </c>
      <c r="Z11526" s="1">
        <v>37257</v>
      </c>
    </row>
    <row r="11527" spans="11:26" x14ac:dyDescent="0.3">
      <c r="K11527" t="s">
        <v>62638</v>
      </c>
      <c r="L11527" t="s">
        <v>62639</v>
      </c>
      <c r="M11527" t="s">
        <v>52</v>
      </c>
      <c r="O11527" s="1">
        <v>41975</v>
      </c>
      <c r="P11527">
        <v>50000</v>
      </c>
      <c r="Q11527" t="s">
        <v>62640</v>
      </c>
      <c r="R11527" t="s">
        <v>62641</v>
      </c>
      <c r="S11527" t="s">
        <v>62642</v>
      </c>
      <c r="T11527" t="s">
        <v>62643</v>
      </c>
      <c r="U11527" t="s">
        <v>34</v>
      </c>
      <c r="V11527" t="s">
        <v>46</v>
      </c>
      <c r="W11527" t="s">
        <v>106</v>
      </c>
      <c r="X11527" t="s">
        <v>107</v>
      </c>
      <c r="Y11527" t="s">
        <v>1681</v>
      </c>
      <c r="Z11527" s="1">
        <v>41640</v>
      </c>
    </row>
    <row r="11528" spans="11:26" x14ac:dyDescent="0.3">
      <c r="K11528" t="s">
        <v>62638</v>
      </c>
      <c r="L11528" t="s">
        <v>62644</v>
      </c>
      <c r="M11528" t="s">
        <v>28</v>
      </c>
      <c r="O11528" t="s">
        <v>532</v>
      </c>
      <c r="P11528">
        <v>1300000</v>
      </c>
      <c r="Q11528" t="s">
        <v>62645</v>
      </c>
      <c r="R11528" t="s">
        <v>62646</v>
      </c>
      <c r="S11528" t="s">
        <v>62647</v>
      </c>
      <c r="T11528" t="s">
        <v>62648</v>
      </c>
      <c r="U11528" t="s">
        <v>34</v>
      </c>
      <c r="V11528" t="s">
        <v>46</v>
      </c>
      <c r="W11528" t="s">
        <v>2265</v>
      </c>
      <c r="X11528" t="s">
        <v>2266</v>
      </c>
      <c r="Y11528" t="s">
        <v>2266</v>
      </c>
      <c r="Z11528" t="s">
        <v>62649</v>
      </c>
    </row>
    <row r="11529" spans="11:26" x14ac:dyDescent="0.3">
      <c r="K11529" t="s">
        <v>62638</v>
      </c>
      <c r="L11529" t="s">
        <v>62650</v>
      </c>
      <c r="M11529" t="s">
        <v>256</v>
      </c>
      <c r="O11529" t="s">
        <v>11739</v>
      </c>
      <c r="P11529">
        <v>350000</v>
      </c>
      <c r="Q11529" t="s">
        <v>62651</v>
      </c>
      <c r="R11529" t="s">
        <v>62652</v>
      </c>
      <c r="S11529" t="s">
        <v>62653</v>
      </c>
      <c r="T11529" t="s">
        <v>1294</v>
      </c>
      <c r="U11529" t="s">
        <v>34</v>
      </c>
      <c r="V11529" t="s">
        <v>96</v>
      </c>
      <c r="W11529" t="s">
        <v>97</v>
      </c>
      <c r="X11529" t="s">
        <v>98</v>
      </c>
      <c r="Y11529" t="s">
        <v>12659</v>
      </c>
      <c r="Z11529" s="1">
        <v>40918</v>
      </c>
    </row>
    <row r="11530" spans="11:26" x14ac:dyDescent="0.3">
      <c r="K11530" t="s">
        <v>62654</v>
      </c>
      <c r="L11530" t="s">
        <v>62655</v>
      </c>
      <c r="M11530" t="s">
        <v>52</v>
      </c>
      <c r="O11530" t="s">
        <v>47031</v>
      </c>
      <c r="Q11530" t="s">
        <v>62656</v>
      </c>
      <c r="R11530" t="s">
        <v>62657</v>
      </c>
      <c r="S11530" t="s">
        <v>62658</v>
      </c>
      <c r="T11530" t="s">
        <v>62659</v>
      </c>
      <c r="U11530" t="s">
        <v>34</v>
      </c>
      <c r="V11530" t="s">
        <v>206</v>
      </c>
      <c r="W11530" t="s">
        <v>7189</v>
      </c>
      <c r="X11530" t="s">
        <v>7190</v>
      </c>
      <c r="Y11530" t="s">
        <v>7190</v>
      </c>
      <c r="Z11530" s="1">
        <v>40916</v>
      </c>
    </row>
    <row r="11531" spans="11:26" x14ac:dyDescent="0.3">
      <c r="K11531" t="s">
        <v>62660</v>
      </c>
      <c r="L11531" t="s">
        <v>62661</v>
      </c>
      <c r="M11531" t="s">
        <v>28</v>
      </c>
      <c r="N11531" t="s">
        <v>1189</v>
      </c>
      <c r="O11531" t="s">
        <v>5917</v>
      </c>
      <c r="P11531">
        <v>25000000</v>
      </c>
      <c r="Q11531" t="s">
        <v>62662</v>
      </c>
      <c r="R11531" t="s">
        <v>62663</v>
      </c>
      <c r="T11531" t="s">
        <v>62664</v>
      </c>
      <c r="U11531" t="s">
        <v>34</v>
      </c>
    </row>
    <row r="11532" spans="11:26" x14ac:dyDescent="0.3">
      <c r="K11532" t="s">
        <v>62660</v>
      </c>
      <c r="L11532" t="s">
        <v>62665</v>
      </c>
      <c r="M11532" t="s">
        <v>28</v>
      </c>
      <c r="N11532" t="s">
        <v>493</v>
      </c>
      <c r="O11532" t="s">
        <v>3462</v>
      </c>
      <c r="P11532">
        <v>8600000</v>
      </c>
      <c r="Q11532" t="s">
        <v>62666</v>
      </c>
      <c r="R11532" t="s">
        <v>62667</v>
      </c>
      <c r="S11532" t="s">
        <v>62668</v>
      </c>
      <c r="T11532" t="s">
        <v>74</v>
      </c>
      <c r="U11532" t="s">
        <v>178</v>
      </c>
      <c r="V11532" t="s">
        <v>46</v>
      </c>
      <c r="W11532" t="s">
        <v>106</v>
      </c>
      <c r="X11532" t="s">
        <v>107</v>
      </c>
      <c r="Y11532" t="s">
        <v>2394</v>
      </c>
      <c r="Z11532" s="1">
        <v>37622</v>
      </c>
    </row>
    <row r="11533" spans="11:26" x14ac:dyDescent="0.3">
      <c r="K11533" t="s">
        <v>62660</v>
      </c>
      <c r="L11533" t="s">
        <v>62669</v>
      </c>
      <c r="M11533" t="s">
        <v>28</v>
      </c>
      <c r="N11533" t="s">
        <v>40</v>
      </c>
      <c r="O11533" s="1">
        <v>41609</v>
      </c>
      <c r="P11533">
        <v>5050000</v>
      </c>
      <c r="Q11533" t="s">
        <v>62670</v>
      </c>
      <c r="R11533" t="s">
        <v>62671</v>
      </c>
      <c r="S11533" t="s">
        <v>62672</v>
      </c>
      <c r="T11533" t="s">
        <v>74</v>
      </c>
      <c r="U11533" t="s">
        <v>34</v>
      </c>
      <c r="V11533" t="s">
        <v>46</v>
      </c>
      <c r="W11533" t="s">
        <v>1337</v>
      </c>
      <c r="X11533" t="s">
        <v>1338</v>
      </c>
      <c r="Y11533" t="s">
        <v>62673</v>
      </c>
      <c r="Z11533" s="1">
        <v>40909</v>
      </c>
    </row>
    <row r="11534" spans="11:26" x14ac:dyDescent="0.3">
      <c r="K11534" t="s">
        <v>62660</v>
      </c>
      <c r="L11534" t="s">
        <v>62674</v>
      </c>
      <c r="M11534" t="s">
        <v>52</v>
      </c>
      <c r="O11534" s="1">
        <v>41187</v>
      </c>
      <c r="P11534">
        <v>2200000</v>
      </c>
      <c r="Q11534" t="s">
        <v>62675</v>
      </c>
      <c r="R11534" t="s">
        <v>62676</v>
      </c>
      <c r="S11534" t="s">
        <v>62677</v>
      </c>
      <c r="T11534" t="s">
        <v>436</v>
      </c>
      <c r="U11534" t="s">
        <v>178</v>
      </c>
      <c r="V11534" t="s">
        <v>46</v>
      </c>
      <c r="W11534" t="s">
        <v>717</v>
      </c>
      <c r="X11534" t="s">
        <v>882</v>
      </c>
      <c r="Y11534" t="s">
        <v>4337</v>
      </c>
    </row>
    <row r="11535" spans="11:26" x14ac:dyDescent="0.3">
      <c r="K11535" t="s">
        <v>62660</v>
      </c>
      <c r="L11535" t="s">
        <v>62678</v>
      </c>
      <c r="M11535" t="s">
        <v>28</v>
      </c>
      <c r="N11535" t="s">
        <v>29</v>
      </c>
      <c r="O11535" t="s">
        <v>7876</v>
      </c>
      <c r="P11535">
        <v>6000000</v>
      </c>
      <c r="Q11535" t="s">
        <v>62679</v>
      </c>
      <c r="R11535" t="s">
        <v>62680</v>
      </c>
      <c r="S11535" t="s">
        <v>62681</v>
      </c>
      <c r="T11535" t="s">
        <v>74</v>
      </c>
      <c r="U11535" t="s">
        <v>178</v>
      </c>
      <c r="V11535" t="s">
        <v>46</v>
      </c>
      <c r="W11535" t="s">
        <v>167</v>
      </c>
      <c r="X11535" t="s">
        <v>168</v>
      </c>
      <c r="Y11535" t="s">
        <v>169</v>
      </c>
    </row>
    <row r="11536" spans="11:26" x14ac:dyDescent="0.3">
      <c r="K11536" t="s">
        <v>62682</v>
      </c>
      <c r="L11536" t="s">
        <v>62683</v>
      </c>
      <c r="M11536" t="s">
        <v>52</v>
      </c>
      <c r="O11536" s="1">
        <v>39822</v>
      </c>
      <c r="Q11536" t="s">
        <v>62684</v>
      </c>
      <c r="R11536" t="s">
        <v>62685</v>
      </c>
      <c r="U11536" t="s">
        <v>34</v>
      </c>
    </row>
    <row r="11537" spans="11:26" x14ac:dyDescent="0.3">
      <c r="K11537" t="s">
        <v>62686</v>
      </c>
      <c r="L11537" t="s">
        <v>62687</v>
      </c>
      <c r="M11537" t="s">
        <v>28</v>
      </c>
      <c r="N11537" t="s">
        <v>40</v>
      </c>
      <c r="O11537" t="s">
        <v>26182</v>
      </c>
      <c r="P11537">
        <v>6000000</v>
      </c>
      <c r="Q11537" t="s">
        <v>62688</v>
      </c>
      <c r="R11537" t="s">
        <v>62689</v>
      </c>
      <c r="S11537" t="s">
        <v>62690</v>
      </c>
      <c r="T11537" t="s">
        <v>95</v>
      </c>
      <c r="U11537" t="s">
        <v>34</v>
      </c>
      <c r="V11537" t="s">
        <v>46</v>
      </c>
      <c r="W11537" t="s">
        <v>471</v>
      </c>
      <c r="X11537" t="s">
        <v>969</v>
      </c>
      <c r="Y11537" t="s">
        <v>969</v>
      </c>
      <c r="Z11537" s="1">
        <v>38353</v>
      </c>
    </row>
    <row r="11538" spans="11:26" x14ac:dyDescent="0.3">
      <c r="K11538" t="s">
        <v>62686</v>
      </c>
      <c r="L11538" t="s">
        <v>62691</v>
      </c>
      <c r="M11538" t="s">
        <v>52</v>
      </c>
      <c r="O11538" s="1">
        <v>41916</v>
      </c>
      <c r="P11538">
        <v>1700000</v>
      </c>
      <c r="Q11538" t="s">
        <v>62692</v>
      </c>
      <c r="R11538" t="s">
        <v>62693</v>
      </c>
      <c r="S11538" t="s">
        <v>62694</v>
      </c>
      <c r="T11538" t="s">
        <v>62695</v>
      </c>
      <c r="U11538" t="s">
        <v>34</v>
      </c>
      <c r="V11538" t="s">
        <v>46</v>
      </c>
      <c r="W11538" t="s">
        <v>311</v>
      </c>
      <c r="X11538" t="s">
        <v>3790</v>
      </c>
      <c r="Y11538" t="s">
        <v>62696</v>
      </c>
      <c r="Z11538" s="1">
        <v>38353</v>
      </c>
    </row>
    <row r="11539" spans="11:26" x14ac:dyDescent="0.3">
      <c r="K11539" t="s">
        <v>62697</v>
      </c>
      <c r="L11539" t="s">
        <v>62698</v>
      </c>
      <c r="M11539" t="s">
        <v>28</v>
      </c>
      <c r="N11539" t="s">
        <v>40</v>
      </c>
      <c r="O11539" s="1">
        <v>40913</v>
      </c>
      <c r="P11539">
        <v>525000</v>
      </c>
      <c r="Q11539" t="s">
        <v>62699</v>
      </c>
      <c r="R11539" t="s">
        <v>62700</v>
      </c>
      <c r="S11539" t="s">
        <v>62701</v>
      </c>
      <c r="T11539" t="s">
        <v>95</v>
      </c>
      <c r="U11539" t="s">
        <v>34</v>
      </c>
      <c r="V11539" t="s">
        <v>206</v>
      </c>
      <c r="W11539" t="s">
        <v>4516</v>
      </c>
      <c r="X11539" t="s">
        <v>4517</v>
      </c>
      <c r="Y11539" t="s">
        <v>4517</v>
      </c>
      <c r="Z11539" s="1">
        <v>38718</v>
      </c>
    </row>
    <row r="11540" spans="11:26" x14ac:dyDescent="0.3">
      <c r="K11540" t="s">
        <v>62697</v>
      </c>
      <c r="L11540" t="s">
        <v>62702</v>
      </c>
      <c r="M11540" t="s">
        <v>52</v>
      </c>
      <c r="O11540" t="s">
        <v>27126</v>
      </c>
      <c r="P11540">
        <v>2600000</v>
      </c>
      <c r="Q11540" t="s">
        <v>62703</v>
      </c>
      <c r="R11540" t="s">
        <v>62704</v>
      </c>
      <c r="S11540" t="s">
        <v>62705</v>
      </c>
      <c r="U11540" t="s">
        <v>34</v>
      </c>
      <c r="V11540" t="s">
        <v>46</v>
      </c>
      <c r="W11540" t="s">
        <v>228</v>
      </c>
      <c r="X11540" t="s">
        <v>229</v>
      </c>
      <c r="Y11540" t="s">
        <v>62706</v>
      </c>
    </row>
    <row r="11541" spans="11:26" x14ac:dyDescent="0.3">
      <c r="K11541" t="s">
        <v>62697</v>
      </c>
      <c r="L11541" t="s">
        <v>62707</v>
      </c>
      <c r="M11541" t="s">
        <v>28</v>
      </c>
      <c r="N11541" t="s">
        <v>40</v>
      </c>
      <c r="O11541" s="1">
        <v>41646</v>
      </c>
      <c r="P11541">
        <v>10000000</v>
      </c>
      <c r="Q11541" t="s">
        <v>62708</v>
      </c>
      <c r="R11541" t="s">
        <v>62709</v>
      </c>
      <c r="S11541" t="s">
        <v>62710</v>
      </c>
      <c r="T11541" t="s">
        <v>62711</v>
      </c>
      <c r="U11541" t="s">
        <v>178</v>
      </c>
      <c r="V11541" t="s">
        <v>1048</v>
      </c>
      <c r="W11541">
        <v>5</v>
      </c>
      <c r="X11541" t="s">
        <v>1498</v>
      </c>
      <c r="Y11541" t="s">
        <v>62712</v>
      </c>
      <c r="Z11541" s="1">
        <v>36892</v>
      </c>
    </row>
    <row r="11542" spans="11:26" x14ac:dyDescent="0.3">
      <c r="K11542" t="s">
        <v>62713</v>
      </c>
      <c r="L11542" t="s">
        <v>62714</v>
      </c>
      <c r="M11542" t="s">
        <v>28</v>
      </c>
      <c r="N11542" t="s">
        <v>29</v>
      </c>
      <c r="O11542" s="1">
        <v>40547</v>
      </c>
      <c r="P11542">
        <v>11500000</v>
      </c>
      <c r="Q11542" t="s">
        <v>62715</v>
      </c>
      <c r="R11542" t="s">
        <v>62716</v>
      </c>
      <c r="S11542" t="s">
        <v>62717</v>
      </c>
      <c r="T11542" t="s">
        <v>2393</v>
      </c>
      <c r="U11542" t="s">
        <v>178</v>
      </c>
      <c r="V11542" t="s">
        <v>46</v>
      </c>
      <c r="W11542" t="s">
        <v>228</v>
      </c>
      <c r="X11542" t="s">
        <v>229</v>
      </c>
      <c r="Y11542" t="s">
        <v>98</v>
      </c>
    </row>
    <row r="11543" spans="11:26" x14ac:dyDescent="0.3">
      <c r="K11543" t="s">
        <v>62713</v>
      </c>
      <c r="L11543" t="s">
        <v>62718</v>
      </c>
      <c r="M11543" t="s">
        <v>28</v>
      </c>
      <c r="N11543" t="s">
        <v>40</v>
      </c>
      <c r="O11543" s="1">
        <v>40458</v>
      </c>
      <c r="P11543">
        <v>4500000</v>
      </c>
      <c r="Q11543" t="s">
        <v>62719</v>
      </c>
      <c r="R11543" t="s">
        <v>62720</v>
      </c>
      <c r="S11543" t="s">
        <v>62721</v>
      </c>
      <c r="T11543" t="s">
        <v>436</v>
      </c>
      <c r="U11543" t="s">
        <v>178</v>
      </c>
      <c r="V11543" t="s">
        <v>46</v>
      </c>
      <c r="W11543" t="s">
        <v>106</v>
      </c>
      <c r="X11543" t="s">
        <v>107</v>
      </c>
      <c r="Y11543" t="s">
        <v>108</v>
      </c>
      <c r="Z11543" s="1">
        <v>37257</v>
      </c>
    </row>
    <row r="11544" spans="11:26" x14ac:dyDescent="0.3">
      <c r="K11544" t="s">
        <v>62713</v>
      </c>
      <c r="L11544" t="s">
        <v>62722</v>
      </c>
      <c r="M11544" t="s">
        <v>28</v>
      </c>
      <c r="N11544" t="s">
        <v>493</v>
      </c>
      <c r="O11544" t="s">
        <v>4385</v>
      </c>
      <c r="P11544">
        <v>21000000</v>
      </c>
      <c r="Q11544" t="s">
        <v>62723</v>
      </c>
      <c r="R11544" t="s">
        <v>62724</v>
      </c>
      <c r="S11544" t="s">
        <v>62725</v>
      </c>
      <c r="T11544" t="s">
        <v>1294</v>
      </c>
      <c r="U11544" t="s">
        <v>34</v>
      </c>
      <c r="V11544" t="s">
        <v>46</v>
      </c>
      <c r="W11544" t="s">
        <v>4481</v>
      </c>
      <c r="X11544" t="s">
        <v>4482</v>
      </c>
      <c r="Y11544" t="s">
        <v>4482</v>
      </c>
    </row>
    <row r="11545" spans="11:26" x14ac:dyDescent="0.3">
      <c r="K11545" t="s">
        <v>62713</v>
      </c>
      <c r="L11545" t="s">
        <v>62726</v>
      </c>
      <c r="M11545" t="s">
        <v>52</v>
      </c>
      <c r="O11545" s="1">
        <v>39814</v>
      </c>
      <c r="Q11545" t="s">
        <v>62727</v>
      </c>
      <c r="R11545" t="s">
        <v>62728</v>
      </c>
      <c r="S11545" t="s">
        <v>62729</v>
      </c>
      <c r="T11545" t="s">
        <v>62730</v>
      </c>
      <c r="U11545" t="s">
        <v>34</v>
      </c>
      <c r="V11545" t="s">
        <v>46</v>
      </c>
      <c r="W11545" t="s">
        <v>106</v>
      </c>
      <c r="X11545" t="s">
        <v>107</v>
      </c>
      <c r="Y11545" t="s">
        <v>116</v>
      </c>
      <c r="Z11545" s="1">
        <v>41646</v>
      </c>
    </row>
    <row r="11546" spans="11:26" x14ac:dyDescent="0.3">
      <c r="K11546" t="s">
        <v>62731</v>
      </c>
      <c r="L11546" t="s">
        <v>62732</v>
      </c>
      <c r="M11546" t="s">
        <v>52</v>
      </c>
      <c r="O11546" t="s">
        <v>1897</v>
      </c>
      <c r="P11546">
        <v>118000</v>
      </c>
      <c r="Q11546" t="s">
        <v>62733</v>
      </c>
      <c r="R11546" t="s">
        <v>62734</v>
      </c>
      <c r="S11546" t="s">
        <v>62735</v>
      </c>
      <c r="T11546" t="s">
        <v>62736</v>
      </c>
      <c r="U11546" t="s">
        <v>34</v>
      </c>
      <c r="V11546" t="s">
        <v>46</v>
      </c>
      <c r="W11546" t="s">
        <v>106</v>
      </c>
      <c r="X11546" t="s">
        <v>107</v>
      </c>
      <c r="Y11546" t="s">
        <v>116</v>
      </c>
    </row>
    <row r="11547" spans="11:26" x14ac:dyDescent="0.3">
      <c r="K11547" t="s">
        <v>62731</v>
      </c>
      <c r="L11547" t="s">
        <v>62737</v>
      </c>
      <c r="M11547" t="s">
        <v>52</v>
      </c>
      <c r="O11547" s="1">
        <v>40914</v>
      </c>
      <c r="P11547">
        <v>15000</v>
      </c>
      <c r="Q11547" t="s">
        <v>62738</v>
      </c>
      <c r="R11547" t="s">
        <v>62739</v>
      </c>
      <c r="S11547" t="s">
        <v>62740</v>
      </c>
      <c r="T11547" t="s">
        <v>62741</v>
      </c>
      <c r="U11547" t="s">
        <v>34</v>
      </c>
      <c r="V11547" t="s">
        <v>206</v>
      </c>
      <c r="W11547" t="s">
        <v>207</v>
      </c>
      <c r="X11547" t="s">
        <v>208</v>
      </c>
      <c r="Y11547" t="s">
        <v>208</v>
      </c>
      <c r="Z11547" s="1">
        <v>39485</v>
      </c>
    </row>
    <row r="11548" spans="11:26" x14ac:dyDescent="0.3">
      <c r="K11548" t="s">
        <v>62731</v>
      </c>
      <c r="L11548" t="s">
        <v>62742</v>
      </c>
      <c r="M11548" t="s">
        <v>52</v>
      </c>
      <c r="O11548" s="1">
        <v>41337</v>
      </c>
      <c r="P11548">
        <v>310000</v>
      </c>
      <c r="Q11548" t="s">
        <v>62743</v>
      </c>
      <c r="R11548" t="s">
        <v>62744</v>
      </c>
      <c r="S11548" t="s">
        <v>62745</v>
      </c>
      <c r="T11548" t="s">
        <v>436</v>
      </c>
      <c r="U11548" t="s">
        <v>34</v>
      </c>
      <c r="V11548" t="s">
        <v>800</v>
      </c>
      <c r="X11548" t="s">
        <v>801</v>
      </c>
      <c r="Y11548" t="s">
        <v>801</v>
      </c>
    </row>
    <row r="11549" spans="11:26" x14ac:dyDescent="0.3">
      <c r="K11549" t="s">
        <v>62746</v>
      </c>
      <c r="L11549" t="s">
        <v>62747</v>
      </c>
      <c r="M11549" t="s">
        <v>28</v>
      </c>
      <c r="N11549" t="s">
        <v>29</v>
      </c>
      <c r="O11549" t="s">
        <v>23277</v>
      </c>
      <c r="P11549">
        <v>1000000</v>
      </c>
      <c r="Q11549" t="s">
        <v>62748</v>
      </c>
      <c r="R11549" t="s">
        <v>62749</v>
      </c>
      <c r="S11549" t="s">
        <v>62750</v>
      </c>
      <c r="T11549" t="s">
        <v>1063</v>
      </c>
      <c r="U11549" t="s">
        <v>34</v>
      </c>
      <c r="V11549" t="s">
        <v>800</v>
      </c>
      <c r="X11549" t="s">
        <v>801</v>
      </c>
      <c r="Y11549" t="s">
        <v>801</v>
      </c>
      <c r="Z11549" s="1">
        <v>39814</v>
      </c>
    </row>
    <row r="11550" spans="11:26" x14ac:dyDescent="0.3">
      <c r="K11550" t="s">
        <v>62746</v>
      </c>
      <c r="L11550" t="s">
        <v>62751</v>
      </c>
      <c r="M11550" t="s">
        <v>28</v>
      </c>
      <c r="N11550" t="s">
        <v>40</v>
      </c>
      <c r="O11550" t="s">
        <v>9970</v>
      </c>
      <c r="P11550">
        <v>1500000</v>
      </c>
      <c r="Q11550" t="s">
        <v>62752</v>
      </c>
      <c r="R11550" t="s">
        <v>62753</v>
      </c>
      <c r="S11550" t="s">
        <v>62754</v>
      </c>
      <c r="T11550" t="s">
        <v>62755</v>
      </c>
      <c r="U11550" t="s">
        <v>34</v>
      </c>
      <c r="V11550" t="s">
        <v>46</v>
      </c>
      <c r="W11550" t="s">
        <v>106</v>
      </c>
      <c r="X11550" t="s">
        <v>107</v>
      </c>
      <c r="Y11550" t="s">
        <v>116</v>
      </c>
      <c r="Z11550" s="1">
        <v>40179</v>
      </c>
    </row>
    <row r="11551" spans="11:26" x14ac:dyDescent="0.3">
      <c r="K11551" t="s">
        <v>62746</v>
      </c>
      <c r="L11551" t="s">
        <v>62756</v>
      </c>
      <c r="M11551" t="s">
        <v>28</v>
      </c>
      <c r="N11551" t="s">
        <v>40</v>
      </c>
      <c r="O11551" t="s">
        <v>21398</v>
      </c>
      <c r="Q11551" t="s">
        <v>62757</v>
      </c>
      <c r="R11551" t="s">
        <v>62758</v>
      </c>
      <c r="S11551" t="s">
        <v>62759</v>
      </c>
      <c r="T11551" t="s">
        <v>62760</v>
      </c>
      <c r="U11551" t="s">
        <v>34</v>
      </c>
      <c r="V11551" t="s">
        <v>46</v>
      </c>
      <c r="W11551" t="s">
        <v>1369</v>
      </c>
      <c r="X11551" t="s">
        <v>1370</v>
      </c>
      <c r="Y11551" t="s">
        <v>7169</v>
      </c>
      <c r="Z11551" s="1">
        <v>38353</v>
      </c>
    </row>
    <row r="11552" spans="11:26" x14ac:dyDescent="0.3">
      <c r="K11552" t="s">
        <v>62761</v>
      </c>
      <c r="L11552" t="s">
        <v>62762</v>
      </c>
      <c r="M11552" t="s">
        <v>52</v>
      </c>
      <c r="O11552" s="1">
        <v>41041</v>
      </c>
      <c r="Q11552" t="s">
        <v>62763</v>
      </c>
      <c r="R11552" t="s">
        <v>62764</v>
      </c>
      <c r="S11552" t="s">
        <v>62765</v>
      </c>
      <c r="T11552" t="s">
        <v>62766</v>
      </c>
      <c r="U11552" t="s">
        <v>34</v>
      </c>
      <c r="V11552" t="s">
        <v>46</v>
      </c>
      <c r="W11552" t="s">
        <v>1369</v>
      </c>
      <c r="X11552" t="s">
        <v>1370</v>
      </c>
      <c r="Y11552" t="s">
        <v>8187</v>
      </c>
      <c r="Z11552" s="1">
        <v>37622</v>
      </c>
    </row>
    <row r="11553" spans="11:26" x14ac:dyDescent="0.3">
      <c r="K11553" t="s">
        <v>62767</v>
      </c>
      <c r="L11553" t="s">
        <v>62768</v>
      </c>
      <c r="M11553" t="s">
        <v>52</v>
      </c>
      <c r="O11553" s="1">
        <v>42005</v>
      </c>
      <c r="Q11553" t="s">
        <v>62769</v>
      </c>
      <c r="R11553" t="s">
        <v>62770</v>
      </c>
      <c r="S11553" t="s">
        <v>62771</v>
      </c>
      <c r="T11553" t="s">
        <v>62772</v>
      </c>
      <c r="U11553" t="s">
        <v>34</v>
      </c>
    </row>
    <row r="11554" spans="11:26" x14ac:dyDescent="0.3">
      <c r="K11554" t="s">
        <v>62773</v>
      </c>
      <c r="L11554" t="s">
        <v>62774</v>
      </c>
      <c r="M11554" t="s">
        <v>28</v>
      </c>
      <c r="N11554" t="s">
        <v>40</v>
      </c>
      <c r="O11554" t="s">
        <v>10966</v>
      </c>
      <c r="P11554">
        <v>1600000</v>
      </c>
      <c r="Q11554" t="s">
        <v>62775</v>
      </c>
      <c r="R11554" t="s">
        <v>62776</v>
      </c>
      <c r="S11554" t="s">
        <v>62777</v>
      </c>
      <c r="T11554" t="s">
        <v>62778</v>
      </c>
      <c r="U11554" t="s">
        <v>34</v>
      </c>
      <c r="V11554" t="s">
        <v>46</v>
      </c>
      <c r="W11554" t="s">
        <v>1731</v>
      </c>
      <c r="X11554" t="s">
        <v>1768</v>
      </c>
      <c r="Y11554" t="s">
        <v>1768</v>
      </c>
      <c r="Z11554" s="1">
        <v>37987</v>
      </c>
    </row>
    <row r="11555" spans="11:26" x14ac:dyDescent="0.3">
      <c r="K11555" t="s">
        <v>62773</v>
      </c>
      <c r="L11555" t="s">
        <v>62779</v>
      </c>
      <c r="M11555" t="s">
        <v>28</v>
      </c>
      <c r="O11555" t="s">
        <v>18163</v>
      </c>
      <c r="P11555">
        <v>3500000</v>
      </c>
      <c r="Q11555" t="s">
        <v>62780</v>
      </c>
      <c r="R11555" t="s">
        <v>62781</v>
      </c>
      <c r="S11555" t="s">
        <v>62782</v>
      </c>
      <c r="T11555" t="s">
        <v>62783</v>
      </c>
      <c r="U11555" t="s">
        <v>34</v>
      </c>
      <c r="V11555" t="s">
        <v>46</v>
      </c>
      <c r="W11555" t="s">
        <v>471</v>
      </c>
      <c r="X11555" t="s">
        <v>1760</v>
      </c>
      <c r="Y11555" t="s">
        <v>1760</v>
      </c>
      <c r="Z11555" s="1">
        <v>35431</v>
      </c>
    </row>
    <row r="11556" spans="11:26" x14ac:dyDescent="0.3">
      <c r="K11556" t="s">
        <v>62773</v>
      </c>
      <c r="L11556" t="s">
        <v>62784</v>
      </c>
      <c r="M11556" t="s">
        <v>256</v>
      </c>
      <c r="O11556" t="s">
        <v>62785</v>
      </c>
      <c r="P11556">
        <v>258914</v>
      </c>
      <c r="Q11556" t="s">
        <v>62786</v>
      </c>
      <c r="R11556" t="s">
        <v>62787</v>
      </c>
      <c r="S11556" t="s">
        <v>62788</v>
      </c>
      <c r="T11556" t="s">
        <v>62789</v>
      </c>
      <c r="U11556" t="s">
        <v>34</v>
      </c>
      <c r="V11556" t="s">
        <v>46</v>
      </c>
      <c r="W11556" t="s">
        <v>228</v>
      </c>
      <c r="X11556" t="s">
        <v>229</v>
      </c>
      <c r="Y11556" t="s">
        <v>229</v>
      </c>
    </row>
    <row r="11557" spans="11:26" x14ac:dyDescent="0.3">
      <c r="K11557" t="s">
        <v>62790</v>
      </c>
      <c r="L11557" t="s">
        <v>62791</v>
      </c>
      <c r="M11557" t="s">
        <v>52</v>
      </c>
      <c r="O11557" t="s">
        <v>22028</v>
      </c>
      <c r="P11557">
        <v>4162987</v>
      </c>
      <c r="Q11557" t="s">
        <v>62792</v>
      </c>
      <c r="R11557" t="s">
        <v>62793</v>
      </c>
      <c r="S11557" t="s">
        <v>62794</v>
      </c>
      <c r="T11557" t="s">
        <v>62795</v>
      </c>
      <c r="U11557" t="s">
        <v>34</v>
      </c>
      <c r="V11557" t="s">
        <v>46</v>
      </c>
      <c r="W11557" t="s">
        <v>2307</v>
      </c>
      <c r="X11557" t="s">
        <v>2308</v>
      </c>
      <c r="Y11557" t="s">
        <v>5206</v>
      </c>
      <c r="Z11557" s="1">
        <v>36161</v>
      </c>
    </row>
    <row r="11558" spans="11:26" x14ac:dyDescent="0.3">
      <c r="K11558" t="s">
        <v>62790</v>
      </c>
      <c r="L11558" t="s">
        <v>62796</v>
      </c>
      <c r="M11558" t="s">
        <v>28</v>
      </c>
      <c r="O11558" t="s">
        <v>14529</v>
      </c>
      <c r="P11558">
        <v>5382271</v>
      </c>
      <c r="Q11558" t="s">
        <v>62797</v>
      </c>
      <c r="R11558" t="s">
        <v>62798</v>
      </c>
      <c r="S11558" t="s">
        <v>62799</v>
      </c>
      <c r="T11558" t="s">
        <v>17596</v>
      </c>
      <c r="U11558" t="s">
        <v>34</v>
      </c>
      <c r="V11558" t="s">
        <v>46</v>
      </c>
      <c r="W11558" t="s">
        <v>217</v>
      </c>
      <c r="X11558" t="s">
        <v>218</v>
      </c>
      <c r="Y11558" t="s">
        <v>10179</v>
      </c>
      <c r="Z11558" s="1">
        <v>37622</v>
      </c>
    </row>
    <row r="11559" spans="11:26" x14ac:dyDescent="0.3">
      <c r="K11559" t="s">
        <v>62790</v>
      </c>
      <c r="L11559" t="s">
        <v>62800</v>
      </c>
      <c r="M11559" t="s">
        <v>28</v>
      </c>
      <c r="O11559" t="s">
        <v>29363</v>
      </c>
      <c r="P11559">
        <v>6392528</v>
      </c>
      <c r="Q11559" t="s">
        <v>62801</v>
      </c>
      <c r="R11559" t="s">
        <v>62802</v>
      </c>
      <c r="S11559" t="s">
        <v>62803</v>
      </c>
      <c r="T11559" t="s">
        <v>74</v>
      </c>
      <c r="U11559" t="s">
        <v>34</v>
      </c>
      <c r="V11559" t="s">
        <v>46</v>
      </c>
      <c r="W11559" t="s">
        <v>195</v>
      </c>
      <c r="X11559" t="s">
        <v>196</v>
      </c>
      <c r="Y11559" t="s">
        <v>27041</v>
      </c>
    </row>
    <row r="11560" spans="11:26" x14ac:dyDescent="0.3">
      <c r="K11560" t="s">
        <v>62790</v>
      </c>
      <c r="L11560" t="s">
        <v>62804</v>
      </c>
      <c r="M11560" t="s">
        <v>28</v>
      </c>
      <c r="O11560" t="s">
        <v>41672</v>
      </c>
      <c r="P11560">
        <v>9786547</v>
      </c>
      <c r="Q11560" t="s">
        <v>62805</v>
      </c>
      <c r="R11560" t="s">
        <v>62806</v>
      </c>
      <c r="S11560" t="s">
        <v>62807</v>
      </c>
      <c r="T11560" t="s">
        <v>5378</v>
      </c>
      <c r="U11560" t="s">
        <v>34</v>
      </c>
      <c r="V11560" t="s">
        <v>46</v>
      </c>
      <c r="W11560" t="s">
        <v>1846</v>
      </c>
      <c r="X11560" t="s">
        <v>25282</v>
      </c>
      <c r="Y11560" t="s">
        <v>62808</v>
      </c>
      <c r="Z11560" s="1">
        <v>38353</v>
      </c>
    </row>
    <row r="11561" spans="11:26" x14ac:dyDescent="0.3">
      <c r="K11561" t="s">
        <v>62790</v>
      </c>
      <c r="L11561" t="s">
        <v>62809</v>
      </c>
      <c r="M11561" t="s">
        <v>28</v>
      </c>
      <c r="O11561" t="s">
        <v>14949</v>
      </c>
      <c r="P11561">
        <v>4186358</v>
      </c>
      <c r="Q11561" t="s">
        <v>62810</v>
      </c>
      <c r="R11561" t="s">
        <v>62811</v>
      </c>
      <c r="S11561" t="s">
        <v>62812</v>
      </c>
      <c r="T11561" t="s">
        <v>62813</v>
      </c>
      <c r="U11561" t="s">
        <v>34</v>
      </c>
      <c r="V11561" t="s">
        <v>96</v>
      </c>
      <c r="W11561" t="s">
        <v>336</v>
      </c>
      <c r="X11561" t="s">
        <v>337</v>
      </c>
      <c r="Y11561" t="s">
        <v>337</v>
      </c>
      <c r="Z11561" s="1">
        <v>39092</v>
      </c>
    </row>
    <row r="11562" spans="11:26" x14ac:dyDescent="0.3">
      <c r="K11562" t="s">
        <v>62814</v>
      </c>
      <c r="L11562" t="s">
        <v>62815</v>
      </c>
      <c r="M11562" t="s">
        <v>28</v>
      </c>
      <c r="N11562" t="s">
        <v>29</v>
      </c>
      <c r="O11562" s="1">
        <v>40978</v>
      </c>
      <c r="P11562">
        <v>10000000</v>
      </c>
      <c r="Q11562" t="s">
        <v>62816</v>
      </c>
      <c r="R11562" t="s">
        <v>62817</v>
      </c>
      <c r="S11562" t="s">
        <v>62818</v>
      </c>
      <c r="T11562" t="s">
        <v>2126</v>
      </c>
      <c r="U11562" t="s">
        <v>34</v>
      </c>
      <c r="V11562" t="s">
        <v>46</v>
      </c>
      <c r="W11562" t="s">
        <v>217</v>
      </c>
      <c r="X11562" t="s">
        <v>16815</v>
      </c>
      <c r="Y11562" t="s">
        <v>18407</v>
      </c>
      <c r="Z11562" s="1">
        <v>39083</v>
      </c>
    </row>
    <row r="11563" spans="11:26" x14ac:dyDescent="0.3">
      <c r="K11563" t="s">
        <v>62814</v>
      </c>
      <c r="L11563" t="s">
        <v>62819</v>
      </c>
      <c r="M11563" t="s">
        <v>28</v>
      </c>
      <c r="N11563" t="s">
        <v>40</v>
      </c>
      <c r="O11563" s="1">
        <v>40190</v>
      </c>
      <c r="P11563">
        <v>3000000</v>
      </c>
      <c r="Q11563" t="s">
        <v>62820</v>
      </c>
      <c r="R11563" t="s">
        <v>62821</v>
      </c>
      <c r="S11563" t="s">
        <v>62822</v>
      </c>
      <c r="T11563" t="s">
        <v>62823</v>
      </c>
      <c r="U11563" t="s">
        <v>178</v>
      </c>
      <c r="V11563" t="s">
        <v>1174</v>
      </c>
      <c r="W11563">
        <v>2</v>
      </c>
      <c r="X11563" t="s">
        <v>15823</v>
      </c>
      <c r="Y11563" t="s">
        <v>62824</v>
      </c>
      <c r="Z11563" s="1">
        <v>35796</v>
      </c>
    </row>
    <row r="11564" spans="11:26" x14ac:dyDescent="0.3">
      <c r="K11564" t="s">
        <v>62814</v>
      </c>
      <c r="L11564" t="s">
        <v>62825</v>
      </c>
      <c r="M11564" t="s">
        <v>28</v>
      </c>
      <c r="N11564" t="s">
        <v>1189</v>
      </c>
      <c r="O11564" t="s">
        <v>35369</v>
      </c>
      <c r="P11564">
        <v>60000000</v>
      </c>
      <c r="Q11564" t="s">
        <v>62826</v>
      </c>
      <c r="R11564" t="s">
        <v>62827</v>
      </c>
      <c r="S11564" t="s">
        <v>62828</v>
      </c>
      <c r="T11564" t="s">
        <v>1294</v>
      </c>
      <c r="U11564" t="s">
        <v>34</v>
      </c>
      <c r="V11564" t="s">
        <v>46</v>
      </c>
      <c r="W11564" t="s">
        <v>8198</v>
      </c>
      <c r="X11564" t="s">
        <v>8199</v>
      </c>
      <c r="Y11564" t="s">
        <v>62829</v>
      </c>
      <c r="Z11564" s="1">
        <v>35796</v>
      </c>
    </row>
    <row r="11565" spans="11:26" x14ac:dyDescent="0.3">
      <c r="K11565" t="s">
        <v>62814</v>
      </c>
      <c r="L11565" t="s">
        <v>62830</v>
      </c>
      <c r="M11565" t="s">
        <v>52</v>
      </c>
      <c r="O11565" s="1">
        <v>40189</v>
      </c>
      <c r="Q11565" t="s">
        <v>62831</v>
      </c>
      <c r="R11565" t="s">
        <v>62832</v>
      </c>
      <c r="S11565" t="s">
        <v>62833</v>
      </c>
      <c r="T11565" t="s">
        <v>62834</v>
      </c>
      <c r="U11565" t="s">
        <v>34</v>
      </c>
      <c r="V11565" t="s">
        <v>454</v>
      </c>
      <c r="W11565">
        <v>18</v>
      </c>
      <c r="X11565" t="s">
        <v>29493</v>
      </c>
      <c r="Y11565" t="s">
        <v>29493</v>
      </c>
      <c r="Z11565" t="s">
        <v>62835</v>
      </c>
    </row>
    <row r="11566" spans="11:26" x14ac:dyDescent="0.3">
      <c r="K11566" t="s">
        <v>62814</v>
      </c>
      <c r="L11566" t="s">
        <v>62836</v>
      </c>
      <c r="M11566" t="s">
        <v>28</v>
      </c>
      <c r="N11566" t="s">
        <v>493</v>
      </c>
      <c r="O11566" t="s">
        <v>7516</v>
      </c>
      <c r="P11566">
        <v>32000000</v>
      </c>
      <c r="Q11566" t="s">
        <v>62837</v>
      </c>
      <c r="R11566" t="s">
        <v>62838</v>
      </c>
      <c r="S11566" t="s">
        <v>62839</v>
      </c>
      <c r="T11566" t="s">
        <v>62840</v>
      </c>
      <c r="U11566" t="s">
        <v>34</v>
      </c>
      <c r="V11566" t="s">
        <v>270</v>
      </c>
      <c r="W11566" t="s">
        <v>271</v>
      </c>
      <c r="X11566" t="s">
        <v>272</v>
      </c>
      <c r="Y11566" t="s">
        <v>272</v>
      </c>
      <c r="Z11566" s="1">
        <v>40914</v>
      </c>
    </row>
    <row r="11567" spans="11:26" x14ac:dyDescent="0.3">
      <c r="K11567" t="s">
        <v>62841</v>
      </c>
      <c r="L11567" t="s">
        <v>62842</v>
      </c>
      <c r="M11567" t="s">
        <v>28</v>
      </c>
      <c r="N11567" t="s">
        <v>40</v>
      </c>
      <c r="O11567" t="s">
        <v>7547</v>
      </c>
      <c r="P11567">
        <v>15000000</v>
      </c>
      <c r="Q11567" t="s">
        <v>62843</v>
      </c>
      <c r="R11567" t="s">
        <v>62844</v>
      </c>
      <c r="S11567" t="s">
        <v>62845</v>
      </c>
      <c r="T11567" t="s">
        <v>45620</v>
      </c>
      <c r="U11567" t="s">
        <v>34</v>
      </c>
      <c r="V11567" t="s">
        <v>46</v>
      </c>
      <c r="W11567" t="s">
        <v>1081</v>
      </c>
      <c r="X11567" t="s">
        <v>1082</v>
      </c>
      <c r="Y11567" t="s">
        <v>38716</v>
      </c>
      <c r="Z11567" s="1">
        <v>39089</v>
      </c>
    </row>
    <row r="11568" spans="11:26" x14ac:dyDescent="0.3">
      <c r="K11568" t="s">
        <v>62841</v>
      </c>
      <c r="L11568" t="s">
        <v>62846</v>
      </c>
      <c r="M11568" t="s">
        <v>52</v>
      </c>
      <c r="O11568" s="1">
        <v>40221</v>
      </c>
      <c r="Q11568" t="s">
        <v>62847</v>
      </c>
      <c r="R11568" t="s">
        <v>62848</v>
      </c>
      <c r="S11568" t="s">
        <v>62849</v>
      </c>
      <c r="T11568" t="s">
        <v>2620</v>
      </c>
      <c r="U11568" t="s">
        <v>34</v>
      </c>
      <c r="V11568" t="s">
        <v>46</v>
      </c>
      <c r="W11568" t="s">
        <v>106</v>
      </c>
      <c r="X11568" t="s">
        <v>151</v>
      </c>
      <c r="Y11568" t="s">
        <v>25739</v>
      </c>
      <c r="Z11568" t="s">
        <v>62850</v>
      </c>
    </row>
    <row r="11569" spans="11:26" x14ac:dyDescent="0.3">
      <c r="K11569" t="s">
        <v>62841</v>
      </c>
      <c r="L11569" t="s">
        <v>62851</v>
      </c>
      <c r="M11569" t="s">
        <v>28</v>
      </c>
      <c r="N11569" t="s">
        <v>40</v>
      </c>
      <c r="O11569" s="1">
        <v>40764</v>
      </c>
      <c r="Q11569" t="s">
        <v>62852</v>
      </c>
      <c r="R11569" t="s">
        <v>62853</v>
      </c>
      <c r="S11569" t="s">
        <v>62854</v>
      </c>
      <c r="T11569" t="s">
        <v>62855</v>
      </c>
      <c r="U11569" t="s">
        <v>34</v>
      </c>
      <c r="V11569" t="s">
        <v>206</v>
      </c>
      <c r="W11569" t="s">
        <v>207</v>
      </c>
      <c r="X11569" t="s">
        <v>208</v>
      </c>
      <c r="Y11569" t="s">
        <v>208</v>
      </c>
    </row>
    <row r="11570" spans="11:26" x14ac:dyDescent="0.3">
      <c r="K11570" t="s">
        <v>62856</v>
      </c>
      <c r="L11570" t="s">
        <v>62857</v>
      </c>
      <c r="M11570" t="s">
        <v>28</v>
      </c>
      <c r="N11570" t="s">
        <v>40</v>
      </c>
      <c r="O11570" t="s">
        <v>10589</v>
      </c>
      <c r="P11570">
        <v>4500000</v>
      </c>
      <c r="Q11570" t="s">
        <v>62858</v>
      </c>
      <c r="R11570" t="s">
        <v>62859</v>
      </c>
      <c r="S11570" t="s">
        <v>62860</v>
      </c>
      <c r="T11570" t="s">
        <v>5804</v>
      </c>
      <c r="U11570" t="s">
        <v>345</v>
      </c>
      <c r="Z11570" s="1">
        <v>42157</v>
      </c>
    </row>
    <row r="11571" spans="11:26" x14ac:dyDescent="0.3">
      <c r="K11571" t="s">
        <v>62861</v>
      </c>
      <c r="L11571" t="s">
        <v>62862</v>
      </c>
      <c r="M11571" t="s">
        <v>256</v>
      </c>
      <c r="O11571" t="s">
        <v>8591</v>
      </c>
      <c r="P11571">
        <v>357641</v>
      </c>
      <c r="Q11571" t="s">
        <v>62863</v>
      </c>
      <c r="R11571" t="s">
        <v>62864</v>
      </c>
      <c r="S11571" t="s">
        <v>62865</v>
      </c>
      <c r="T11571" t="s">
        <v>707</v>
      </c>
      <c r="U11571" t="s">
        <v>34</v>
      </c>
      <c r="V11571" t="s">
        <v>46</v>
      </c>
      <c r="W11571" t="s">
        <v>167</v>
      </c>
      <c r="X11571" t="s">
        <v>168</v>
      </c>
      <c r="Y11571" t="s">
        <v>169</v>
      </c>
      <c r="Z11571" s="1">
        <v>40189</v>
      </c>
    </row>
    <row r="11572" spans="11:26" x14ac:dyDescent="0.3">
      <c r="K11572" t="s">
        <v>62866</v>
      </c>
      <c r="L11572" t="s">
        <v>62867</v>
      </c>
      <c r="M11572" t="s">
        <v>52</v>
      </c>
      <c r="O11572" t="s">
        <v>1487</v>
      </c>
      <c r="Q11572" t="s">
        <v>62868</v>
      </c>
      <c r="R11572" t="s">
        <v>62869</v>
      </c>
      <c r="S11572" t="s">
        <v>62870</v>
      </c>
      <c r="T11572" t="s">
        <v>2126</v>
      </c>
      <c r="U11572" t="s">
        <v>34</v>
      </c>
    </row>
    <row r="11573" spans="11:26" x14ac:dyDescent="0.3">
      <c r="K11573" t="s">
        <v>62871</v>
      </c>
      <c r="L11573" t="s">
        <v>62872</v>
      </c>
      <c r="M11573" t="s">
        <v>233</v>
      </c>
      <c r="O11573" s="1">
        <v>39821</v>
      </c>
      <c r="P11573">
        <v>14168</v>
      </c>
      <c r="Q11573" t="s">
        <v>62873</v>
      </c>
      <c r="R11573" t="s">
        <v>62874</v>
      </c>
      <c r="S11573" t="s">
        <v>62875</v>
      </c>
      <c r="T11573" t="s">
        <v>6614</v>
      </c>
      <c r="U11573" t="s">
        <v>345</v>
      </c>
    </row>
    <row r="11574" spans="11:26" x14ac:dyDescent="0.3">
      <c r="K11574" t="s">
        <v>62876</v>
      </c>
      <c r="L11574" t="s">
        <v>62877</v>
      </c>
      <c r="M11574" t="s">
        <v>28</v>
      </c>
      <c r="O11574" s="1">
        <v>40970</v>
      </c>
      <c r="P11574">
        <v>200000</v>
      </c>
      <c r="Q11574" t="s">
        <v>62878</v>
      </c>
      <c r="R11574" t="s">
        <v>62879</v>
      </c>
      <c r="S11574" t="s">
        <v>62880</v>
      </c>
      <c r="T11574" t="s">
        <v>74</v>
      </c>
      <c r="U11574" t="s">
        <v>178</v>
      </c>
      <c r="V11574" t="s">
        <v>46</v>
      </c>
      <c r="W11574" t="s">
        <v>167</v>
      </c>
      <c r="X11574" t="s">
        <v>1314</v>
      </c>
      <c r="Y11574" t="s">
        <v>62881</v>
      </c>
      <c r="Z11574" s="1">
        <v>38353</v>
      </c>
    </row>
    <row r="11575" spans="11:26" x14ac:dyDescent="0.3">
      <c r="K11575" t="s">
        <v>62876</v>
      </c>
      <c r="L11575" t="s">
        <v>62882</v>
      </c>
      <c r="M11575" t="s">
        <v>52</v>
      </c>
      <c r="O11575" t="s">
        <v>17859</v>
      </c>
      <c r="P11575">
        <v>350000</v>
      </c>
      <c r="Q11575" t="s">
        <v>62883</v>
      </c>
      <c r="R11575" t="s">
        <v>62884</v>
      </c>
      <c r="S11575" t="s">
        <v>62885</v>
      </c>
      <c r="T11575" t="s">
        <v>74</v>
      </c>
      <c r="U11575" t="s">
        <v>34</v>
      </c>
      <c r="V11575" t="s">
        <v>96</v>
      </c>
      <c r="W11575" t="s">
        <v>336</v>
      </c>
      <c r="X11575" t="s">
        <v>337</v>
      </c>
      <c r="Y11575" t="s">
        <v>337</v>
      </c>
      <c r="Z11575" s="1">
        <v>40909</v>
      </c>
    </row>
    <row r="11576" spans="11:26" x14ac:dyDescent="0.3">
      <c r="K11576" t="s">
        <v>62886</v>
      </c>
      <c r="L11576" t="s">
        <v>62887</v>
      </c>
      <c r="M11576" t="s">
        <v>190</v>
      </c>
      <c r="O11576" s="1">
        <v>41067</v>
      </c>
      <c r="Q11576" t="s">
        <v>62888</v>
      </c>
      <c r="R11576" t="s">
        <v>62889</v>
      </c>
      <c r="S11576" t="s">
        <v>62890</v>
      </c>
      <c r="T11576" t="s">
        <v>62891</v>
      </c>
      <c r="U11576" t="s">
        <v>34</v>
      </c>
      <c r="V11576" t="s">
        <v>206</v>
      </c>
      <c r="W11576" t="s">
        <v>7512</v>
      </c>
      <c r="X11576" t="s">
        <v>62892</v>
      </c>
      <c r="Y11576" t="s">
        <v>62892</v>
      </c>
      <c r="Z11576" s="1">
        <v>38719</v>
      </c>
    </row>
    <row r="11577" spans="11:26" x14ac:dyDescent="0.3">
      <c r="K11577" t="s">
        <v>62893</v>
      </c>
      <c r="L11577" t="s">
        <v>62894</v>
      </c>
      <c r="M11577" t="s">
        <v>28</v>
      </c>
      <c r="O11577" t="s">
        <v>4104</v>
      </c>
      <c r="P11577">
        <v>2000000</v>
      </c>
      <c r="Q11577" t="s">
        <v>62895</v>
      </c>
      <c r="R11577" t="s">
        <v>62896</v>
      </c>
      <c r="S11577" t="s">
        <v>62897</v>
      </c>
      <c r="T11577" t="s">
        <v>62898</v>
      </c>
      <c r="U11577" t="s">
        <v>34</v>
      </c>
      <c r="V11577" t="s">
        <v>46</v>
      </c>
      <c r="W11577" t="s">
        <v>106</v>
      </c>
      <c r="X11577" t="s">
        <v>151</v>
      </c>
      <c r="Y11577" t="s">
        <v>151</v>
      </c>
      <c r="Z11577" s="1">
        <v>41648</v>
      </c>
    </row>
    <row r="11578" spans="11:26" x14ac:dyDescent="0.3">
      <c r="K11578" t="s">
        <v>62899</v>
      </c>
      <c r="L11578" t="s">
        <v>62900</v>
      </c>
      <c r="M11578" t="s">
        <v>52</v>
      </c>
      <c r="O11578" t="s">
        <v>2799</v>
      </c>
      <c r="P11578">
        <v>100000</v>
      </c>
      <c r="Q11578" t="s">
        <v>62901</v>
      </c>
      <c r="R11578" t="s">
        <v>62902</v>
      </c>
      <c r="S11578" t="s">
        <v>62903</v>
      </c>
      <c r="T11578" t="s">
        <v>62904</v>
      </c>
      <c r="U11578" t="s">
        <v>34</v>
      </c>
      <c r="V11578" t="s">
        <v>46</v>
      </c>
      <c r="W11578" t="s">
        <v>142</v>
      </c>
      <c r="X11578" t="s">
        <v>985</v>
      </c>
      <c r="Y11578" t="s">
        <v>985</v>
      </c>
    </row>
    <row r="11579" spans="11:26" x14ac:dyDescent="0.3">
      <c r="K11579" t="s">
        <v>62899</v>
      </c>
      <c r="L11579" t="s">
        <v>62905</v>
      </c>
      <c r="M11579" t="s">
        <v>52</v>
      </c>
      <c r="O11579" s="1">
        <v>40917</v>
      </c>
      <c r="P11579">
        <v>100000</v>
      </c>
      <c r="Q11579" t="s">
        <v>62906</v>
      </c>
      <c r="R11579" t="s">
        <v>62907</v>
      </c>
      <c r="S11579" t="s">
        <v>62908</v>
      </c>
      <c r="T11579" t="s">
        <v>62909</v>
      </c>
      <c r="U11579" t="s">
        <v>34</v>
      </c>
      <c r="V11579" t="s">
        <v>96</v>
      </c>
      <c r="W11579" t="s">
        <v>336</v>
      </c>
      <c r="X11579" t="s">
        <v>337</v>
      </c>
      <c r="Y11579" t="s">
        <v>24153</v>
      </c>
      <c r="Z11579" s="1">
        <v>39814</v>
      </c>
    </row>
    <row r="11580" spans="11:26" x14ac:dyDescent="0.3">
      <c r="K11580" t="s">
        <v>62910</v>
      </c>
      <c r="L11580" t="s">
        <v>62911</v>
      </c>
      <c r="M11580" t="s">
        <v>324</v>
      </c>
      <c r="O11580" s="1">
        <v>39089</v>
      </c>
      <c r="P11580">
        <v>750000</v>
      </c>
      <c r="Q11580" t="s">
        <v>62912</v>
      </c>
      <c r="R11580" t="s">
        <v>62913</v>
      </c>
      <c r="S11580" t="s">
        <v>62914</v>
      </c>
      <c r="T11580" t="s">
        <v>74</v>
      </c>
      <c r="U11580" t="s">
        <v>34</v>
      </c>
      <c r="V11580" t="s">
        <v>46</v>
      </c>
      <c r="W11580" t="s">
        <v>158</v>
      </c>
      <c r="X11580" t="s">
        <v>159</v>
      </c>
      <c r="Y11580" t="s">
        <v>28017</v>
      </c>
      <c r="Z11580" s="1">
        <v>36892</v>
      </c>
    </row>
    <row r="11581" spans="11:26" x14ac:dyDescent="0.3">
      <c r="K11581" t="s">
        <v>62915</v>
      </c>
      <c r="L11581" t="s">
        <v>62916</v>
      </c>
      <c r="M11581" t="s">
        <v>52</v>
      </c>
      <c r="O11581" s="1">
        <v>40554</v>
      </c>
      <c r="P11581">
        <v>1000000</v>
      </c>
      <c r="Q11581" t="s">
        <v>62917</v>
      </c>
      <c r="R11581" t="s">
        <v>62918</v>
      </c>
      <c r="S11581" t="s">
        <v>62919</v>
      </c>
      <c r="T11581" t="s">
        <v>74</v>
      </c>
      <c r="U11581" t="s">
        <v>178</v>
      </c>
      <c r="V11581" t="s">
        <v>46</v>
      </c>
      <c r="W11581" t="s">
        <v>260</v>
      </c>
      <c r="X11581" t="s">
        <v>402</v>
      </c>
      <c r="Y11581" t="s">
        <v>545</v>
      </c>
      <c r="Z11581" s="1">
        <v>36161</v>
      </c>
    </row>
    <row r="11582" spans="11:26" x14ac:dyDescent="0.3">
      <c r="K11582" t="s">
        <v>62915</v>
      </c>
      <c r="L11582" t="s">
        <v>62920</v>
      </c>
      <c r="M11582" t="s">
        <v>28</v>
      </c>
      <c r="N11582" t="s">
        <v>40</v>
      </c>
      <c r="O11582" s="1">
        <v>41275</v>
      </c>
      <c r="P11582">
        <v>3000000</v>
      </c>
      <c r="Q11582" t="s">
        <v>62921</v>
      </c>
      <c r="R11582" t="s">
        <v>62922</v>
      </c>
      <c r="S11582" t="s">
        <v>62923</v>
      </c>
      <c r="U11582" t="s">
        <v>34</v>
      </c>
      <c r="V11582" t="s">
        <v>46</v>
      </c>
      <c r="W11582" t="s">
        <v>167</v>
      </c>
      <c r="X11582" t="s">
        <v>168</v>
      </c>
      <c r="Y11582" t="s">
        <v>169</v>
      </c>
    </row>
    <row r="11583" spans="11:26" x14ac:dyDescent="0.3">
      <c r="K11583" t="s">
        <v>62915</v>
      </c>
      <c r="L11583" t="s">
        <v>62924</v>
      </c>
      <c r="M11583" t="s">
        <v>28</v>
      </c>
      <c r="O11583" s="1">
        <v>41914</v>
      </c>
      <c r="Q11583" t="s">
        <v>62925</v>
      </c>
      <c r="R11583" t="s">
        <v>62926</v>
      </c>
      <c r="S11583" t="s">
        <v>62927</v>
      </c>
      <c r="T11583" t="s">
        <v>62928</v>
      </c>
      <c r="U11583" t="s">
        <v>34</v>
      </c>
      <c r="V11583" t="s">
        <v>96</v>
      </c>
      <c r="W11583" t="s">
        <v>8896</v>
      </c>
      <c r="X11583" t="s">
        <v>8897</v>
      </c>
      <c r="Y11583" t="s">
        <v>8897</v>
      </c>
    </row>
    <row r="11584" spans="11:26" x14ac:dyDescent="0.3">
      <c r="K11584" t="s">
        <v>62929</v>
      </c>
      <c r="L11584" t="s">
        <v>62930</v>
      </c>
      <c r="M11584" t="s">
        <v>28</v>
      </c>
      <c r="O11584" s="1">
        <v>41275</v>
      </c>
      <c r="Q11584" t="s">
        <v>62931</v>
      </c>
      <c r="R11584" t="s">
        <v>62932</v>
      </c>
      <c r="S11584" t="s">
        <v>62933</v>
      </c>
      <c r="T11584" t="s">
        <v>4324</v>
      </c>
      <c r="U11584" t="s">
        <v>178</v>
      </c>
      <c r="V11584" t="s">
        <v>46</v>
      </c>
      <c r="W11584" t="s">
        <v>346</v>
      </c>
      <c r="X11584" t="s">
        <v>1432</v>
      </c>
      <c r="Y11584" t="s">
        <v>1433</v>
      </c>
      <c r="Z11584" s="1">
        <v>38718</v>
      </c>
    </row>
    <row r="11585" spans="11:26" x14ac:dyDescent="0.3">
      <c r="K11585" t="s">
        <v>62934</v>
      </c>
      <c r="L11585" t="s">
        <v>62935</v>
      </c>
      <c r="M11585" t="s">
        <v>28</v>
      </c>
      <c r="N11585" t="s">
        <v>40</v>
      </c>
      <c r="O11585" s="1">
        <v>41218</v>
      </c>
      <c r="P11585">
        <v>325000</v>
      </c>
      <c r="Q11585" t="s">
        <v>62936</v>
      </c>
      <c r="R11585" t="s">
        <v>62937</v>
      </c>
      <c r="S11585" t="s">
        <v>62938</v>
      </c>
      <c r="T11585" t="s">
        <v>74</v>
      </c>
      <c r="U11585" t="s">
        <v>34</v>
      </c>
      <c r="V11585" t="s">
        <v>46</v>
      </c>
      <c r="W11585" t="s">
        <v>167</v>
      </c>
      <c r="X11585" t="s">
        <v>168</v>
      </c>
      <c r="Y11585" t="s">
        <v>169</v>
      </c>
      <c r="Z11585" s="1">
        <v>40909</v>
      </c>
    </row>
    <row r="11586" spans="11:26" x14ac:dyDescent="0.3">
      <c r="K11586" t="s">
        <v>62939</v>
      </c>
      <c r="L11586" t="s">
        <v>62940</v>
      </c>
      <c r="M11586" t="s">
        <v>324</v>
      </c>
      <c r="O11586" t="s">
        <v>18527</v>
      </c>
      <c r="Q11586" t="s">
        <v>62941</v>
      </c>
      <c r="R11586" t="s">
        <v>62942</v>
      </c>
      <c r="S11586" t="s">
        <v>62943</v>
      </c>
      <c r="T11586" t="s">
        <v>95</v>
      </c>
      <c r="U11586" t="s">
        <v>34</v>
      </c>
      <c r="V11586" t="s">
        <v>46</v>
      </c>
      <c r="W11586" t="s">
        <v>1081</v>
      </c>
      <c r="X11586" t="s">
        <v>1082</v>
      </c>
      <c r="Y11586" t="s">
        <v>12045</v>
      </c>
      <c r="Z11586" s="1">
        <v>40544</v>
      </c>
    </row>
    <row r="11587" spans="11:26" x14ac:dyDescent="0.3">
      <c r="K11587" t="s">
        <v>62939</v>
      </c>
      <c r="L11587" t="s">
        <v>62944</v>
      </c>
      <c r="M11587" t="s">
        <v>28</v>
      </c>
      <c r="N11587" t="s">
        <v>40</v>
      </c>
      <c r="O11587" t="s">
        <v>10961</v>
      </c>
      <c r="P11587">
        <v>3129890</v>
      </c>
      <c r="Q11587" t="s">
        <v>62945</v>
      </c>
      <c r="R11587" t="s">
        <v>62946</v>
      </c>
      <c r="S11587" t="s">
        <v>62947</v>
      </c>
      <c r="T11587" t="s">
        <v>62948</v>
      </c>
      <c r="U11587" t="s">
        <v>34</v>
      </c>
      <c r="V11587" t="s">
        <v>46</v>
      </c>
      <c r="W11587" t="s">
        <v>228</v>
      </c>
      <c r="X11587" t="s">
        <v>229</v>
      </c>
      <c r="Y11587" t="s">
        <v>732</v>
      </c>
    </row>
    <row r="11588" spans="11:26" x14ac:dyDescent="0.3">
      <c r="K11588" t="s">
        <v>62939</v>
      </c>
      <c r="L11588" t="s">
        <v>62949</v>
      </c>
      <c r="M11588" t="s">
        <v>28</v>
      </c>
      <c r="N11588" t="s">
        <v>29</v>
      </c>
      <c r="O11588" t="s">
        <v>1877</v>
      </c>
      <c r="Q11588" t="s">
        <v>62950</v>
      </c>
      <c r="R11588" t="s">
        <v>62951</v>
      </c>
      <c r="S11588" t="s">
        <v>62952</v>
      </c>
      <c r="T11588" t="s">
        <v>1329</v>
      </c>
      <c r="U11588" t="s">
        <v>34</v>
      </c>
      <c r="V11588" t="s">
        <v>46</v>
      </c>
      <c r="W11588" t="s">
        <v>260</v>
      </c>
      <c r="X11588" t="s">
        <v>402</v>
      </c>
      <c r="Y11588" t="s">
        <v>402</v>
      </c>
      <c r="Z11588" s="1">
        <v>41640</v>
      </c>
    </row>
    <row r="11589" spans="11:26" x14ac:dyDescent="0.3">
      <c r="K11589" t="s">
        <v>62939</v>
      </c>
      <c r="L11589" t="s">
        <v>62953</v>
      </c>
      <c r="M11589" t="s">
        <v>28</v>
      </c>
      <c r="N11589" t="s">
        <v>493</v>
      </c>
      <c r="O11589" t="s">
        <v>823</v>
      </c>
      <c r="Q11589" t="s">
        <v>62954</v>
      </c>
      <c r="R11589" t="s">
        <v>62955</v>
      </c>
      <c r="S11589" t="s">
        <v>62956</v>
      </c>
      <c r="T11589" t="s">
        <v>115</v>
      </c>
      <c r="U11589" t="s">
        <v>34</v>
      </c>
      <c r="V11589" t="s">
        <v>46</v>
      </c>
      <c r="W11589" t="s">
        <v>142</v>
      </c>
      <c r="X11589" t="s">
        <v>143</v>
      </c>
      <c r="Y11589" t="s">
        <v>143</v>
      </c>
    </row>
    <row r="11590" spans="11:26" x14ac:dyDescent="0.3">
      <c r="K11590" t="s">
        <v>62957</v>
      </c>
      <c r="L11590" t="s">
        <v>62958</v>
      </c>
      <c r="M11590" t="s">
        <v>324</v>
      </c>
      <c r="O11590" s="1">
        <v>40725</v>
      </c>
      <c r="P11590">
        <v>500000</v>
      </c>
      <c r="Q11590" t="s">
        <v>62959</v>
      </c>
      <c r="R11590" t="s">
        <v>62960</v>
      </c>
      <c r="S11590" t="s">
        <v>62961</v>
      </c>
      <c r="T11590" t="s">
        <v>62962</v>
      </c>
      <c r="U11590" t="s">
        <v>34</v>
      </c>
      <c r="V11590" t="s">
        <v>46</v>
      </c>
      <c r="W11590" t="s">
        <v>106</v>
      </c>
      <c r="X11590" t="s">
        <v>107</v>
      </c>
      <c r="Y11590" t="s">
        <v>116</v>
      </c>
      <c r="Z11590" s="1">
        <v>40004</v>
      </c>
    </row>
    <row r="11591" spans="11:26" x14ac:dyDescent="0.3">
      <c r="K11591" t="s">
        <v>62963</v>
      </c>
      <c r="L11591" t="s">
        <v>62964</v>
      </c>
      <c r="M11591" t="s">
        <v>28</v>
      </c>
      <c r="N11591" t="s">
        <v>40</v>
      </c>
      <c r="O11591" s="1">
        <v>40181</v>
      </c>
      <c r="P11591">
        <v>1700000</v>
      </c>
      <c r="Q11591" t="s">
        <v>62965</v>
      </c>
      <c r="R11591" t="s">
        <v>62966</v>
      </c>
      <c r="S11591" t="s">
        <v>62967</v>
      </c>
      <c r="T11591" t="s">
        <v>2126</v>
      </c>
      <c r="U11591" t="s">
        <v>34</v>
      </c>
      <c r="V11591" t="s">
        <v>46</v>
      </c>
      <c r="W11591" t="s">
        <v>142</v>
      </c>
      <c r="X11591" t="s">
        <v>1930</v>
      </c>
      <c r="Y11591" t="s">
        <v>1931</v>
      </c>
      <c r="Z11591" s="1">
        <v>40544</v>
      </c>
    </row>
    <row r="11592" spans="11:26" x14ac:dyDescent="0.3">
      <c r="K11592" t="s">
        <v>62968</v>
      </c>
      <c r="L11592" t="s">
        <v>62969</v>
      </c>
      <c r="M11592" t="s">
        <v>52</v>
      </c>
      <c r="O11592" s="1">
        <v>41280</v>
      </c>
      <c r="P11592">
        <v>275000</v>
      </c>
      <c r="Q11592" t="s">
        <v>62970</v>
      </c>
      <c r="R11592" t="s">
        <v>62971</v>
      </c>
      <c r="S11592" t="s">
        <v>62972</v>
      </c>
      <c r="T11592" t="s">
        <v>4834</v>
      </c>
      <c r="U11592" t="s">
        <v>34</v>
      </c>
      <c r="V11592" t="s">
        <v>46</v>
      </c>
      <c r="W11592" t="s">
        <v>1081</v>
      </c>
      <c r="X11592" t="s">
        <v>1082</v>
      </c>
      <c r="Y11592" t="s">
        <v>12045</v>
      </c>
      <c r="Z11592" s="1">
        <v>34700</v>
      </c>
    </row>
    <row r="11593" spans="11:26" x14ac:dyDescent="0.3">
      <c r="K11593" t="s">
        <v>62973</v>
      </c>
      <c r="L11593" t="s">
        <v>62974</v>
      </c>
      <c r="M11593" t="s">
        <v>223</v>
      </c>
      <c r="O11593" s="1">
        <v>41278</v>
      </c>
      <c r="P11593">
        <v>64119</v>
      </c>
      <c r="Q11593" t="s">
        <v>62975</v>
      </c>
      <c r="R11593" t="s">
        <v>62976</v>
      </c>
      <c r="S11593" t="s">
        <v>62977</v>
      </c>
      <c r="T11593" t="s">
        <v>6</v>
      </c>
      <c r="U11593" t="s">
        <v>34</v>
      </c>
      <c r="V11593" t="s">
        <v>96</v>
      </c>
      <c r="W11593" t="s">
        <v>336</v>
      </c>
      <c r="X11593" t="s">
        <v>337</v>
      </c>
      <c r="Y11593" t="s">
        <v>38610</v>
      </c>
      <c r="Z11593" s="1">
        <v>40462</v>
      </c>
    </row>
    <row r="11594" spans="11:26" x14ac:dyDescent="0.3">
      <c r="K11594" t="s">
        <v>62973</v>
      </c>
      <c r="L11594" t="s">
        <v>62978</v>
      </c>
      <c r="M11594" t="s">
        <v>52</v>
      </c>
      <c r="O11594" s="1">
        <v>40920</v>
      </c>
      <c r="P11594">
        <v>142849</v>
      </c>
      <c r="Q11594" t="s">
        <v>62979</v>
      </c>
      <c r="R11594" t="s">
        <v>62980</v>
      </c>
      <c r="S11594" t="s">
        <v>62981</v>
      </c>
      <c r="T11594" t="s">
        <v>105</v>
      </c>
      <c r="U11594" t="s">
        <v>34</v>
      </c>
      <c r="V11594" t="s">
        <v>46</v>
      </c>
      <c r="W11594" t="s">
        <v>106</v>
      </c>
      <c r="X11594" t="s">
        <v>107</v>
      </c>
      <c r="Y11594" t="s">
        <v>1681</v>
      </c>
      <c r="Z11594" s="1">
        <v>40544</v>
      </c>
    </row>
    <row r="11595" spans="11:26" x14ac:dyDescent="0.3">
      <c r="K11595" t="s">
        <v>62973</v>
      </c>
      <c r="L11595" t="s">
        <v>62982</v>
      </c>
      <c r="M11595" t="s">
        <v>749</v>
      </c>
      <c r="O11595" s="1">
        <v>40920</v>
      </c>
      <c r="P11595">
        <v>58438</v>
      </c>
      <c r="Q11595" t="s">
        <v>62983</v>
      </c>
      <c r="R11595" t="s">
        <v>62984</v>
      </c>
      <c r="T11595" t="s">
        <v>1208</v>
      </c>
      <c r="U11595" t="s">
        <v>34</v>
      </c>
      <c r="V11595" t="s">
        <v>46</v>
      </c>
      <c r="W11595" t="s">
        <v>75</v>
      </c>
      <c r="X11595" t="s">
        <v>464</v>
      </c>
      <c r="Y11595" t="s">
        <v>464</v>
      </c>
      <c r="Z11595" s="1">
        <v>40550</v>
      </c>
    </row>
    <row r="11596" spans="11:26" x14ac:dyDescent="0.3">
      <c r="K11596" t="s">
        <v>62973</v>
      </c>
      <c r="L11596" t="s">
        <v>62985</v>
      </c>
      <c r="M11596" t="s">
        <v>52</v>
      </c>
      <c r="O11596" s="1">
        <v>41279</v>
      </c>
      <c r="P11596">
        <v>65684</v>
      </c>
      <c r="Q11596" t="s">
        <v>62986</v>
      </c>
      <c r="R11596" t="s">
        <v>62987</v>
      </c>
      <c r="S11596" t="s">
        <v>62988</v>
      </c>
      <c r="T11596" t="s">
        <v>4324</v>
      </c>
      <c r="U11596" t="s">
        <v>34</v>
      </c>
      <c r="V11596" t="s">
        <v>46</v>
      </c>
      <c r="W11596" t="s">
        <v>75</v>
      </c>
      <c r="X11596" t="s">
        <v>464</v>
      </c>
      <c r="Y11596" t="s">
        <v>464</v>
      </c>
      <c r="Z11596" s="1">
        <v>40544</v>
      </c>
    </row>
    <row r="11597" spans="11:26" x14ac:dyDescent="0.3">
      <c r="K11597" t="s">
        <v>62973</v>
      </c>
      <c r="L11597" t="s">
        <v>62989</v>
      </c>
      <c r="M11597" t="s">
        <v>52</v>
      </c>
      <c r="O11597" s="1">
        <v>41280</v>
      </c>
      <c r="P11597">
        <v>122428</v>
      </c>
      <c r="Q11597" t="s">
        <v>62990</v>
      </c>
      <c r="R11597" t="s">
        <v>62991</v>
      </c>
      <c r="S11597" t="s">
        <v>62992</v>
      </c>
      <c r="T11597" t="s">
        <v>2570</v>
      </c>
      <c r="U11597" t="s">
        <v>178</v>
      </c>
      <c r="V11597" t="s">
        <v>206</v>
      </c>
      <c r="W11597" t="s">
        <v>16685</v>
      </c>
      <c r="X11597" t="s">
        <v>208</v>
      </c>
      <c r="Y11597" t="s">
        <v>9017</v>
      </c>
    </row>
    <row r="11598" spans="11:26" x14ac:dyDescent="0.3">
      <c r="K11598" t="s">
        <v>62973</v>
      </c>
      <c r="L11598" t="s">
        <v>62993</v>
      </c>
      <c r="M11598" t="s">
        <v>749</v>
      </c>
      <c r="O11598" s="1">
        <v>41644</v>
      </c>
      <c r="P11598">
        <v>207742</v>
      </c>
      <c r="Q11598" t="s">
        <v>62994</v>
      </c>
      <c r="R11598" t="s">
        <v>62995</v>
      </c>
      <c r="S11598" t="s">
        <v>62996</v>
      </c>
      <c r="T11598" t="s">
        <v>62997</v>
      </c>
      <c r="U11598" t="s">
        <v>34</v>
      </c>
      <c r="V11598" t="s">
        <v>35</v>
      </c>
      <c r="W11598">
        <v>7</v>
      </c>
      <c r="X11598" t="s">
        <v>1130</v>
      </c>
      <c r="Y11598" t="s">
        <v>1130</v>
      </c>
      <c r="Z11598" s="1">
        <v>40179</v>
      </c>
    </row>
    <row r="11599" spans="11:26" x14ac:dyDescent="0.3">
      <c r="K11599" t="s">
        <v>62998</v>
      </c>
      <c r="L11599" t="s">
        <v>62999</v>
      </c>
      <c r="M11599" t="s">
        <v>28</v>
      </c>
      <c r="N11599" t="s">
        <v>40</v>
      </c>
      <c r="O11599" s="1">
        <v>42075</v>
      </c>
      <c r="P11599">
        <v>6500000</v>
      </c>
      <c r="Q11599" t="s">
        <v>63000</v>
      </c>
      <c r="R11599" t="s">
        <v>63001</v>
      </c>
      <c r="S11599" t="s">
        <v>63002</v>
      </c>
      <c r="T11599" t="s">
        <v>63003</v>
      </c>
      <c r="U11599" t="s">
        <v>34</v>
      </c>
      <c r="V11599" t="s">
        <v>46</v>
      </c>
      <c r="W11599" t="s">
        <v>167</v>
      </c>
      <c r="X11599" t="s">
        <v>168</v>
      </c>
      <c r="Y11599" t="s">
        <v>169</v>
      </c>
      <c r="Z11599" s="1">
        <v>42005</v>
      </c>
    </row>
    <row r="11600" spans="11:26" x14ac:dyDescent="0.3">
      <c r="K11600" t="s">
        <v>62998</v>
      </c>
      <c r="L11600" t="s">
        <v>63004</v>
      </c>
      <c r="M11600" t="s">
        <v>324</v>
      </c>
      <c r="O11600" s="1">
        <v>41649</v>
      </c>
      <c r="Q11600" t="s">
        <v>63005</v>
      </c>
      <c r="R11600" t="s">
        <v>63006</v>
      </c>
      <c r="S11600" t="s">
        <v>63007</v>
      </c>
      <c r="T11600" t="s">
        <v>707</v>
      </c>
      <c r="U11600" t="s">
        <v>34</v>
      </c>
      <c r="V11600" t="s">
        <v>35</v>
      </c>
      <c r="W11600">
        <v>16</v>
      </c>
      <c r="X11600" t="s">
        <v>36</v>
      </c>
      <c r="Y11600" t="s">
        <v>36</v>
      </c>
      <c r="Z11600" s="1">
        <v>38814</v>
      </c>
    </row>
    <row r="11601" spans="11:26" x14ac:dyDescent="0.3">
      <c r="K11601" t="s">
        <v>62998</v>
      </c>
      <c r="L11601" t="s">
        <v>63008</v>
      </c>
      <c r="M11601" t="s">
        <v>52</v>
      </c>
      <c r="N11601" t="s">
        <v>40</v>
      </c>
      <c r="O11601" s="1">
        <v>42009</v>
      </c>
      <c r="P11601">
        <v>1500000</v>
      </c>
      <c r="Q11601" t="s">
        <v>63009</v>
      </c>
      <c r="R11601" t="s">
        <v>63010</v>
      </c>
      <c r="S11601" t="s">
        <v>63011</v>
      </c>
      <c r="T11601" t="s">
        <v>63012</v>
      </c>
      <c r="U11601" t="s">
        <v>34</v>
      </c>
      <c r="V11601" t="s">
        <v>46</v>
      </c>
      <c r="W11601" t="s">
        <v>471</v>
      </c>
      <c r="X11601" t="s">
        <v>1482</v>
      </c>
      <c r="Y11601" t="s">
        <v>1482</v>
      </c>
    </row>
    <row r="11602" spans="11:26" x14ac:dyDescent="0.3">
      <c r="K11602" t="s">
        <v>63013</v>
      </c>
      <c r="L11602" t="s">
        <v>63014</v>
      </c>
      <c r="M11602" t="s">
        <v>52</v>
      </c>
      <c r="O11602" t="s">
        <v>43145</v>
      </c>
      <c r="P11602">
        <v>300000</v>
      </c>
      <c r="Q11602" t="s">
        <v>63015</v>
      </c>
      <c r="R11602" t="s">
        <v>63016</v>
      </c>
      <c r="S11602" t="s">
        <v>63017</v>
      </c>
      <c r="T11602" t="s">
        <v>4324</v>
      </c>
      <c r="U11602" t="s">
        <v>34</v>
      </c>
      <c r="V11602" t="s">
        <v>46</v>
      </c>
      <c r="W11602" t="s">
        <v>167</v>
      </c>
      <c r="X11602" t="s">
        <v>6469</v>
      </c>
      <c r="Y11602" t="s">
        <v>6469</v>
      </c>
      <c r="Z11602" s="1">
        <v>41275</v>
      </c>
    </row>
    <row r="11603" spans="11:26" x14ac:dyDescent="0.3">
      <c r="K11603" t="s">
        <v>63018</v>
      </c>
      <c r="L11603" t="s">
        <v>63019</v>
      </c>
      <c r="M11603" t="s">
        <v>91</v>
      </c>
      <c r="O11603" s="1">
        <v>39448</v>
      </c>
      <c r="P11603">
        <v>300000</v>
      </c>
      <c r="Q11603" t="s">
        <v>63020</v>
      </c>
      <c r="R11603" t="s">
        <v>63021</v>
      </c>
      <c r="S11603" t="s">
        <v>63022</v>
      </c>
      <c r="T11603" t="s">
        <v>63023</v>
      </c>
      <c r="U11603" t="s">
        <v>345</v>
      </c>
      <c r="V11603" t="s">
        <v>46</v>
      </c>
      <c r="W11603" t="s">
        <v>158</v>
      </c>
      <c r="X11603" t="s">
        <v>159</v>
      </c>
      <c r="Y11603" t="s">
        <v>4719</v>
      </c>
      <c r="Z11603" s="1">
        <v>38718</v>
      </c>
    </row>
    <row r="11604" spans="11:26" x14ac:dyDescent="0.3">
      <c r="K11604" t="s">
        <v>63024</v>
      </c>
      <c r="L11604" t="s">
        <v>63025</v>
      </c>
      <c r="M11604" t="s">
        <v>28</v>
      </c>
      <c r="N11604" t="s">
        <v>1415</v>
      </c>
      <c r="O11604" t="s">
        <v>58810</v>
      </c>
      <c r="P11604">
        <v>10000000</v>
      </c>
      <c r="Q11604" t="s">
        <v>63026</v>
      </c>
      <c r="R11604" t="s">
        <v>63027</v>
      </c>
      <c r="S11604" t="s">
        <v>63028</v>
      </c>
      <c r="T11604" t="s">
        <v>28751</v>
      </c>
      <c r="U11604" t="s">
        <v>34</v>
      </c>
      <c r="V11604" t="s">
        <v>46</v>
      </c>
      <c r="W11604" t="s">
        <v>260</v>
      </c>
      <c r="X11604" t="s">
        <v>402</v>
      </c>
      <c r="Y11604" t="s">
        <v>15931</v>
      </c>
      <c r="Z11604" s="1">
        <v>33970</v>
      </c>
    </row>
    <row r="11605" spans="11:26" x14ac:dyDescent="0.3">
      <c r="K11605" t="s">
        <v>63029</v>
      </c>
      <c r="L11605" t="s">
        <v>63030</v>
      </c>
      <c r="M11605" t="s">
        <v>91</v>
      </c>
      <c r="O11605" s="1">
        <v>42012</v>
      </c>
      <c r="P11605">
        <v>41250</v>
      </c>
      <c r="Q11605" t="s">
        <v>63031</v>
      </c>
      <c r="R11605" t="s">
        <v>63032</v>
      </c>
      <c r="S11605" t="s">
        <v>63033</v>
      </c>
      <c r="T11605" t="s">
        <v>63034</v>
      </c>
      <c r="U11605" t="s">
        <v>34</v>
      </c>
      <c r="V11605" t="s">
        <v>46</v>
      </c>
      <c r="W11605" t="s">
        <v>4679</v>
      </c>
      <c r="X11605" t="s">
        <v>4680</v>
      </c>
      <c r="Y11605" t="s">
        <v>4680</v>
      </c>
      <c r="Z11605" s="1">
        <v>37622</v>
      </c>
    </row>
    <row r="11606" spans="11:26" x14ac:dyDescent="0.3">
      <c r="K11606" t="s">
        <v>63035</v>
      </c>
      <c r="L11606" t="s">
        <v>63036</v>
      </c>
      <c r="M11606" t="s">
        <v>223</v>
      </c>
      <c r="O11606" t="s">
        <v>49854</v>
      </c>
      <c r="P11606">
        <v>20000</v>
      </c>
      <c r="Q11606" t="s">
        <v>63037</v>
      </c>
      <c r="R11606" t="s">
        <v>63038</v>
      </c>
      <c r="S11606" t="s">
        <v>63039</v>
      </c>
      <c r="T11606" t="s">
        <v>2126</v>
      </c>
      <c r="U11606" t="s">
        <v>34</v>
      </c>
      <c r="V11606" t="s">
        <v>96</v>
      </c>
      <c r="W11606" t="s">
        <v>336</v>
      </c>
      <c r="X11606" t="s">
        <v>18854</v>
      </c>
      <c r="Y11606" t="s">
        <v>18854</v>
      </c>
    </row>
    <row r="11607" spans="11:26" x14ac:dyDescent="0.3">
      <c r="K11607" t="s">
        <v>63035</v>
      </c>
      <c r="L11607" t="s">
        <v>63040</v>
      </c>
      <c r="M11607" t="s">
        <v>52</v>
      </c>
      <c r="O11607" t="s">
        <v>1576</v>
      </c>
      <c r="P11607">
        <v>820000</v>
      </c>
      <c r="Q11607" t="s">
        <v>63041</v>
      </c>
      <c r="R11607" t="s">
        <v>63042</v>
      </c>
      <c r="S11607" t="s">
        <v>63043</v>
      </c>
      <c r="T11607" t="s">
        <v>95</v>
      </c>
      <c r="U11607" t="s">
        <v>34</v>
      </c>
      <c r="V11607" t="s">
        <v>46</v>
      </c>
      <c r="W11607" t="s">
        <v>1081</v>
      </c>
      <c r="X11607" t="s">
        <v>1082</v>
      </c>
      <c r="Y11607" t="s">
        <v>1082</v>
      </c>
    </row>
    <row r="11608" spans="11:26" x14ac:dyDescent="0.3">
      <c r="K11608" t="s">
        <v>63035</v>
      </c>
      <c r="L11608" t="s">
        <v>63044</v>
      </c>
      <c r="M11608" t="s">
        <v>28</v>
      </c>
      <c r="N11608" t="s">
        <v>40</v>
      </c>
      <c r="O11608" t="s">
        <v>3267</v>
      </c>
      <c r="P11608">
        <v>5250000</v>
      </c>
      <c r="Q11608" t="s">
        <v>63045</v>
      </c>
      <c r="R11608" t="s">
        <v>63046</v>
      </c>
      <c r="S11608" t="s">
        <v>63047</v>
      </c>
      <c r="T11608" t="s">
        <v>74</v>
      </c>
      <c r="U11608" t="s">
        <v>345</v>
      </c>
      <c r="V11608" t="s">
        <v>46</v>
      </c>
      <c r="W11608" t="s">
        <v>260</v>
      </c>
      <c r="X11608" t="s">
        <v>402</v>
      </c>
      <c r="Y11608" t="s">
        <v>63048</v>
      </c>
    </row>
    <row r="11609" spans="11:26" x14ac:dyDescent="0.3">
      <c r="K11609" t="s">
        <v>63049</v>
      </c>
      <c r="L11609" t="s">
        <v>63050</v>
      </c>
      <c r="M11609" t="s">
        <v>52</v>
      </c>
      <c r="O11609" t="s">
        <v>9790</v>
      </c>
      <c r="P11609">
        <v>100000</v>
      </c>
      <c r="Q11609" t="s">
        <v>63051</v>
      </c>
      <c r="R11609" t="s">
        <v>63052</v>
      </c>
      <c r="S11609" t="s">
        <v>63053</v>
      </c>
      <c r="T11609" t="s">
        <v>63054</v>
      </c>
      <c r="U11609" t="s">
        <v>178</v>
      </c>
      <c r="V11609" t="s">
        <v>46</v>
      </c>
      <c r="W11609" t="s">
        <v>106</v>
      </c>
      <c r="X11609" t="s">
        <v>107</v>
      </c>
      <c r="Y11609" t="s">
        <v>108</v>
      </c>
      <c r="Z11609" s="1">
        <v>38150</v>
      </c>
    </row>
    <row r="11610" spans="11:26" x14ac:dyDescent="0.3">
      <c r="K11610" t="s">
        <v>63055</v>
      </c>
      <c r="L11610" t="s">
        <v>63056</v>
      </c>
      <c r="M11610" t="s">
        <v>52</v>
      </c>
      <c r="O11610" s="1">
        <v>39092</v>
      </c>
      <c r="P11610">
        <v>1200000</v>
      </c>
      <c r="Q11610" t="s">
        <v>63057</v>
      </c>
      <c r="R11610" t="s">
        <v>63058</v>
      </c>
      <c r="S11610" t="s">
        <v>63059</v>
      </c>
      <c r="T11610" t="s">
        <v>3036</v>
      </c>
      <c r="U11610" t="s">
        <v>178</v>
      </c>
      <c r="V11610" t="s">
        <v>46</v>
      </c>
      <c r="W11610" t="s">
        <v>228</v>
      </c>
      <c r="X11610" t="s">
        <v>229</v>
      </c>
      <c r="Y11610" t="s">
        <v>784</v>
      </c>
      <c r="Z11610" s="1">
        <v>37631</v>
      </c>
    </row>
    <row r="11611" spans="11:26" x14ac:dyDescent="0.3">
      <c r="K11611" t="s">
        <v>63060</v>
      </c>
      <c r="L11611" t="s">
        <v>63061</v>
      </c>
      <c r="M11611" t="s">
        <v>324</v>
      </c>
      <c r="O11611" t="s">
        <v>15927</v>
      </c>
      <c r="Q11611" t="s">
        <v>63062</v>
      </c>
      <c r="R11611" t="s">
        <v>63063</v>
      </c>
      <c r="S11611" t="s">
        <v>63064</v>
      </c>
      <c r="T11611" t="s">
        <v>95</v>
      </c>
      <c r="U11611" t="s">
        <v>34</v>
      </c>
      <c r="V11611" t="s">
        <v>46</v>
      </c>
      <c r="W11611" t="s">
        <v>106</v>
      </c>
      <c r="X11611" t="s">
        <v>107</v>
      </c>
      <c r="Y11611" t="s">
        <v>20763</v>
      </c>
      <c r="Z11611" s="1">
        <v>40179</v>
      </c>
    </row>
    <row r="11612" spans="11:26" x14ac:dyDescent="0.3">
      <c r="K11612" t="s">
        <v>63060</v>
      </c>
      <c r="L11612" t="s">
        <v>63065</v>
      </c>
      <c r="M11612" t="s">
        <v>52</v>
      </c>
      <c r="O11612" s="1">
        <v>41651</v>
      </c>
      <c r="Q11612" t="s">
        <v>63066</v>
      </c>
      <c r="R11612" t="s">
        <v>63067</v>
      </c>
      <c r="S11612" t="s">
        <v>63068</v>
      </c>
      <c r="T11612" t="s">
        <v>124</v>
      </c>
      <c r="U11612" t="s">
        <v>34</v>
      </c>
      <c r="V11612" t="s">
        <v>568</v>
      </c>
      <c r="W11612">
        <v>7</v>
      </c>
      <c r="X11612" t="s">
        <v>1286</v>
      </c>
      <c r="Y11612" t="s">
        <v>1286</v>
      </c>
      <c r="Z11612" s="1">
        <v>40545</v>
      </c>
    </row>
    <row r="11613" spans="11:26" x14ac:dyDescent="0.3">
      <c r="K11613" t="s">
        <v>63069</v>
      </c>
      <c r="L11613" t="s">
        <v>63070</v>
      </c>
      <c r="M11613" t="s">
        <v>324</v>
      </c>
      <c r="O11613" t="s">
        <v>31624</v>
      </c>
      <c r="P11613">
        <v>750000</v>
      </c>
      <c r="Q11613" t="s">
        <v>63071</v>
      </c>
      <c r="R11613" t="s">
        <v>63072</v>
      </c>
      <c r="S11613" t="s">
        <v>63073</v>
      </c>
      <c r="T11613" t="s">
        <v>63074</v>
      </c>
      <c r="U11613" t="s">
        <v>34</v>
      </c>
      <c r="V11613" t="s">
        <v>46</v>
      </c>
      <c r="W11613" t="s">
        <v>106</v>
      </c>
      <c r="X11613" t="s">
        <v>107</v>
      </c>
      <c r="Y11613" t="s">
        <v>396</v>
      </c>
      <c r="Z11613" s="1">
        <v>41275</v>
      </c>
    </row>
    <row r="11614" spans="11:26" x14ac:dyDescent="0.3">
      <c r="K11614" t="s">
        <v>63075</v>
      </c>
      <c r="L11614" t="s">
        <v>63076</v>
      </c>
      <c r="M11614" t="s">
        <v>28</v>
      </c>
      <c r="O11614" t="s">
        <v>25729</v>
      </c>
      <c r="P11614">
        <v>14000000</v>
      </c>
      <c r="Q11614" t="s">
        <v>63077</v>
      </c>
      <c r="R11614" t="s">
        <v>63078</v>
      </c>
      <c r="S11614" t="s">
        <v>63079</v>
      </c>
      <c r="T11614" t="s">
        <v>95</v>
      </c>
      <c r="U11614" t="s">
        <v>34</v>
      </c>
      <c r="V11614" t="s">
        <v>96</v>
      </c>
      <c r="W11614" t="s">
        <v>5722</v>
      </c>
      <c r="X11614" t="s">
        <v>63080</v>
      </c>
      <c r="Y11614" t="s">
        <v>63080</v>
      </c>
      <c r="Z11614" s="1">
        <v>40909</v>
      </c>
    </row>
    <row r="11615" spans="11:26" x14ac:dyDescent="0.3">
      <c r="K11615" t="s">
        <v>63081</v>
      </c>
      <c r="L11615" t="s">
        <v>63082</v>
      </c>
      <c r="M11615" t="s">
        <v>28</v>
      </c>
      <c r="O11615" s="1">
        <v>42217</v>
      </c>
      <c r="Q11615" t="s">
        <v>63083</v>
      </c>
      <c r="R11615" t="s">
        <v>63084</v>
      </c>
      <c r="S11615" t="s">
        <v>63085</v>
      </c>
      <c r="T11615" t="s">
        <v>63086</v>
      </c>
      <c r="U11615" t="s">
        <v>34</v>
      </c>
      <c r="V11615" t="s">
        <v>46</v>
      </c>
      <c r="W11615" t="s">
        <v>2112</v>
      </c>
      <c r="X11615" t="s">
        <v>3650</v>
      </c>
      <c r="Y11615" t="s">
        <v>63087</v>
      </c>
    </row>
    <row r="11616" spans="11:26" x14ac:dyDescent="0.3">
      <c r="K11616" t="s">
        <v>63088</v>
      </c>
      <c r="L11616" t="s">
        <v>63089</v>
      </c>
      <c r="M11616" t="s">
        <v>52</v>
      </c>
      <c r="O11616" t="s">
        <v>795</v>
      </c>
      <c r="P11616">
        <v>100000</v>
      </c>
      <c r="Q11616" t="s">
        <v>63090</v>
      </c>
      <c r="R11616" t="s">
        <v>63091</v>
      </c>
      <c r="S11616" t="s">
        <v>63092</v>
      </c>
      <c r="T11616" t="s">
        <v>63093</v>
      </c>
      <c r="U11616" t="s">
        <v>34</v>
      </c>
      <c r="V11616" t="s">
        <v>46</v>
      </c>
      <c r="W11616" t="s">
        <v>75</v>
      </c>
      <c r="X11616" t="s">
        <v>19122</v>
      </c>
      <c r="Y11616" t="s">
        <v>33716</v>
      </c>
      <c r="Z11616" s="1">
        <v>27760</v>
      </c>
    </row>
    <row r="11617" spans="11:26" x14ac:dyDescent="0.3">
      <c r="K11617" t="s">
        <v>63094</v>
      </c>
      <c r="L11617" t="s">
        <v>63095</v>
      </c>
      <c r="M11617" t="s">
        <v>52</v>
      </c>
      <c r="O11617" s="1">
        <v>41620</v>
      </c>
      <c r="P11617">
        <v>500000</v>
      </c>
      <c r="Q11617" t="s">
        <v>63096</v>
      </c>
      <c r="R11617" t="s">
        <v>63097</v>
      </c>
      <c r="S11617" t="s">
        <v>63098</v>
      </c>
      <c r="T11617" t="s">
        <v>63099</v>
      </c>
      <c r="U11617" t="s">
        <v>34</v>
      </c>
      <c r="V11617" t="s">
        <v>46</v>
      </c>
      <c r="W11617" t="s">
        <v>167</v>
      </c>
      <c r="X11617" t="s">
        <v>1314</v>
      </c>
      <c r="Y11617" t="s">
        <v>1315</v>
      </c>
      <c r="Z11617" t="s">
        <v>63100</v>
      </c>
    </row>
    <row r="11618" spans="11:26" x14ac:dyDescent="0.3">
      <c r="K11618" t="s">
        <v>63094</v>
      </c>
      <c r="L11618" t="s">
        <v>63101</v>
      </c>
      <c r="M11618" t="s">
        <v>52</v>
      </c>
      <c r="O11618" t="s">
        <v>14378</v>
      </c>
      <c r="P11618">
        <v>550000</v>
      </c>
      <c r="Q11618" t="s">
        <v>63102</v>
      </c>
      <c r="R11618" t="s">
        <v>63103</v>
      </c>
      <c r="S11618" t="s">
        <v>63104</v>
      </c>
      <c r="T11618" t="s">
        <v>63105</v>
      </c>
      <c r="U11618" t="s">
        <v>34</v>
      </c>
      <c r="V11618" t="s">
        <v>125</v>
      </c>
      <c r="W11618">
        <v>1</v>
      </c>
      <c r="X11618" t="s">
        <v>126</v>
      </c>
      <c r="Y11618" t="s">
        <v>26415</v>
      </c>
      <c r="Z11618" s="1">
        <v>40179</v>
      </c>
    </row>
    <row r="11619" spans="11:26" x14ac:dyDescent="0.3">
      <c r="K11619" t="s">
        <v>63106</v>
      </c>
      <c r="L11619" t="s">
        <v>63107</v>
      </c>
      <c r="M11619" t="s">
        <v>190</v>
      </c>
      <c r="O11619" s="1">
        <v>40848</v>
      </c>
      <c r="Q11619" t="s">
        <v>63108</v>
      </c>
      <c r="R11619" t="s">
        <v>63109</v>
      </c>
      <c r="S11619" t="s">
        <v>63110</v>
      </c>
      <c r="T11619" t="s">
        <v>63111</v>
      </c>
      <c r="U11619" t="s">
        <v>34</v>
      </c>
      <c r="V11619" t="s">
        <v>46</v>
      </c>
      <c r="W11619" t="s">
        <v>106</v>
      </c>
      <c r="X11619" t="s">
        <v>107</v>
      </c>
      <c r="Y11619" t="s">
        <v>1681</v>
      </c>
    </row>
    <row r="11620" spans="11:26" x14ac:dyDescent="0.3">
      <c r="K11620" t="s">
        <v>63112</v>
      </c>
      <c r="L11620" t="s">
        <v>63113</v>
      </c>
      <c r="M11620" t="s">
        <v>91</v>
      </c>
      <c r="O11620" t="s">
        <v>63114</v>
      </c>
      <c r="Q11620" t="s">
        <v>63115</v>
      </c>
      <c r="R11620" t="s">
        <v>63116</v>
      </c>
      <c r="S11620" t="s">
        <v>63117</v>
      </c>
      <c r="U11620" t="s">
        <v>34</v>
      </c>
    </row>
    <row r="11621" spans="11:26" x14ac:dyDescent="0.3">
      <c r="K11621" t="s">
        <v>63112</v>
      </c>
      <c r="L11621" t="s">
        <v>63118</v>
      </c>
      <c r="M11621" t="s">
        <v>28</v>
      </c>
      <c r="N11621" t="s">
        <v>40</v>
      </c>
      <c r="O11621" t="s">
        <v>53123</v>
      </c>
      <c r="P11621">
        <v>13500000</v>
      </c>
      <c r="Q11621" t="s">
        <v>63119</v>
      </c>
      <c r="R11621" t="s">
        <v>63120</v>
      </c>
      <c r="S11621" t="s">
        <v>63121</v>
      </c>
      <c r="T11621" t="s">
        <v>63122</v>
      </c>
      <c r="U11621" t="s">
        <v>34</v>
      </c>
      <c r="V11621" t="s">
        <v>46</v>
      </c>
      <c r="W11621" t="s">
        <v>106</v>
      </c>
      <c r="X11621" t="s">
        <v>151</v>
      </c>
      <c r="Y11621" t="s">
        <v>151</v>
      </c>
      <c r="Z11621" t="s">
        <v>59914</v>
      </c>
    </row>
    <row r="11622" spans="11:26" x14ac:dyDescent="0.3">
      <c r="K11622" t="s">
        <v>63123</v>
      </c>
      <c r="L11622" t="s">
        <v>63124</v>
      </c>
      <c r="M11622" t="s">
        <v>256</v>
      </c>
      <c r="O11622" s="1">
        <v>39974</v>
      </c>
      <c r="P11622">
        <v>1820000</v>
      </c>
      <c r="Q11622" t="s">
        <v>63125</v>
      </c>
      <c r="R11622" t="s">
        <v>63126</v>
      </c>
      <c r="S11622" t="s">
        <v>63127</v>
      </c>
      <c r="T11622" t="s">
        <v>95</v>
      </c>
      <c r="U11622" t="s">
        <v>1158</v>
      </c>
      <c r="V11622" t="s">
        <v>46</v>
      </c>
      <c r="W11622" t="s">
        <v>167</v>
      </c>
      <c r="X11622" t="s">
        <v>6469</v>
      </c>
      <c r="Y11622" t="s">
        <v>6469</v>
      </c>
      <c r="Z11622" s="1">
        <v>37622</v>
      </c>
    </row>
    <row r="11623" spans="11:26" x14ac:dyDescent="0.3">
      <c r="K11623" t="s">
        <v>63123</v>
      </c>
      <c r="L11623" t="s">
        <v>63128</v>
      </c>
      <c r="M11623" t="s">
        <v>256</v>
      </c>
      <c r="O11623" s="1">
        <v>40129</v>
      </c>
      <c r="P11623">
        <v>500000</v>
      </c>
      <c r="Q11623" t="s">
        <v>63129</v>
      </c>
      <c r="R11623" t="s">
        <v>63130</v>
      </c>
      <c r="S11623" t="s">
        <v>63131</v>
      </c>
      <c r="T11623" t="s">
        <v>6479</v>
      </c>
      <c r="U11623" t="s">
        <v>34</v>
      </c>
      <c r="V11623" t="s">
        <v>46</v>
      </c>
      <c r="W11623" t="s">
        <v>346</v>
      </c>
      <c r="X11623" t="s">
        <v>347</v>
      </c>
      <c r="Y11623" t="s">
        <v>347</v>
      </c>
      <c r="Z11623" s="1">
        <v>7672</v>
      </c>
    </row>
    <row r="11624" spans="11:26" x14ac:dyDescent="0.3">
      <c r="K11624" t="s">
        <v>63123</v>
      </c>
      <c r="L11624" t="s">
        <v>63132</v>
      </c>
      <c r="M11624" t="s">
        <v>256</v>
      </c>
      <c r="O11624" s="1">
        <v>39974</v>
      </c>
      <c r="P11624">
        <v>3000000</v>
      </c>
      <c r="Q11624" t="s">
        <v>63133</v>
      </c>
      <c r="R11624" t="s">
        <v>63134</v>
      </c>
      <c r="S11624" t="s">
        <v>63135</v>
      </c>
      <c r="T11624" t="s">
        <v>63136</v>
      </c>
      <c r="U11624" t="s">
        <v>34</v>
      </c>
      <c r="V11624" t="s">
        <v>46</v>
      </c>
      <c r="W11624" t="s">
        <v>346</v>
      </c>
      <c r="X11624" t="s">
        <v>347</v>
      </c>
      <c r="Y11624" t="s">
        <v>347</v>
      </c>
    </row>
    <row r="11625" spans="11:26" x14ac:dyDescent="0.3">
      <c r="K11625" t="s">
        <v>63137</v>
      </c>
      <c r="L11625" t="s">
        <v>63138</v>
      </c>
      <c r="M11625" t="s">
        <v>28</v>
      </c>
      <c r="O11625" t="s">
        <v>40330</v>
      </c>
      <c r="P11625">
        <v>7000000</v>
      </c>
      <c r="Q11625" t="s">
        <v>63139</v>
      </c>
      <c r="R11625" t="s">
        <v>63140</v>
      </c>
      <c r="S11625" t="s">
        <v>63141</v>
      </c>
      <c r="T11625" t="s">
        <v>95</v>
      </c>
      <c r="U11625" t="s">
        <v>34</v>
      </c>
      <c r="V11625" t="s">
        <v>46</v>
      </c>
      <c r="W11625" t="s">
        <v>346</v>
      </c>
      <c r="X11625" t="s">
        <v>347</v>
      </c>
      <c r="Y11625" t="s">
        <v>347</v>
      </c>
      <c r="Z11625" s="1">
        <v>36526</v>
      </c>
    </row>
    <row r="11626" spans="11:26" x14ac:dyDescent="0.3">
      <c r="K11626" t="s">
        <v>63142</v>
      </c>
      <c r="L11626" t="s">
        <v>63143</v>
      </c>
      <c r="M11626" t="s">
        <v>91</v>
      </c>
      <c r="O11626" t="s">
        <v>31845</v>
      </c>
      <c r="P11626">
        <v>50000</v>
      </c>
      <c r="Q11626" t="s">
        <v>63144</v>
      </c>
      <c r="R11626" t="s">
        <v>63145</v>
      </c>
      <c r="S11626" t="s">
        <v>63146</v>
      </c>
      <c r="T11626" t="s">
        <v>63147</v>
      </c>
      <c r="U11626" t="s">
        <v>34</v>
      </c>
      <c r="V11626" t="s">
        <v>46</v>
      </c>
      <c r="W11626" t="s">
        <v>106</v>
      </c>
      <c r="X11626" t="s">
        <v>107</v>
      </c>
      <c r="Y11626" t="s">
        <v>116</v>
      </c>
      <c r="Z11626" s="1">
        <v>40909</v>
      </c>
    </row>
    <row r="11627" spans="11:26" x14ac:dyDescent="0.3">
      <c r="K11627" t="s">
        <v>63142</v>
      </c>
      <c r="L11627" t="s">
        <v>63148</v>
      </c>
      <c r="M11627" t="s">
        <v>91</v>
      </c>
      <c r="O11627" t="s">
        <v>8869</v>
      </c>
      <c r="P11627">
        <v>25000</v>
      </c>
      <c r="Q11627" t="s">
        <v>63149</v>
      </c>
      <c r="R11627" t="s">
        <v>63150</v>
      </c>
      <c r="T11627" t="s">
        <v>63151</v>
      </c>
      <c r="U11627" t="s">
        <v>34</v>
      </c>
      <c r="V11627" t="s">
        <v>270</v>
      </c>
      <c r="W11627" t="s">
        <v>271</v>
      </c>
      <c r="X11627" t="s">
        <v>272</v>
      </c>
      <c r="Y11627" t="s">
        <v>272</v>
      </c>
    </row>
    <row r="11628" spans="11:26" x14ac:dyDescent="0.3">
      <c r="K11628" t="s">
        <v>63152</v>
      </c>
      <c r="L11628" t="s">
        <v>63153</v>
      </c>
      <c r="M11628" t="s">
        <v>28</v>
      </c>
      <c r="N11628" t="s">
        <v>29</v>
      </c>
      <c r="O11628" t="s">
        <v>48739</v>
      </c>
      <c r="P11628">
        <v>1060000</v>
      </c>
      <c r="Q11628" t="s">
        <v>63154</v>
      </c>
      <c r="R11628" t="s">
        <v>63155</v>
      </c>
      <c r="S11628" t="s">
        <v>63156</v>
      </c>
      <c r="T11628" t="s">
        <v>63157</v>
      </c>
      <c r="U11628" t="s">
        <v>34</v>
      </c>
      <c r="Z11628" s="1">
        <v>40337</v>
      </c>
    </row>
    <row r="11629" spans="11:26" x14ac:dyDescent="0.3">
      <c r="K11629" t="s">
        <v>63158</v>
      </c>
      <c r="L11629" t="s">
        <v>63159</v>
      </c>
      <c r="M11629" t="s">
        <v>28</v>
      </c>
      <c r="O11629" s="1">
        <v>41284</v>
      </c>
      <c r="P11629">
        <v>800000</v>
      </c>
      <c r="Q11629" t="s">
        <v>63160</v>
      </c>
      <c r="R11629" t="s">
        <v>63161</v>
      </c>
      <c r="T11629" t="s">
        <v>63162</v>
      </c>
      <c r="U11629" t="s">
        <v>34</v>
      </c>
      <c r="V11629" t="s">
        <v>46</v>
      </c>
      <c r="W11629" t="s">
        <v>1846</v>
      </c>
      <c r="X11629" t="s">
        <v>25282</v>
      </c>
      <c r="Y11629" t="s">
        <v>63163</v>
      </c>
      <c r="Z11629" s="1">
        <v>40818</v>
      </c>
    </row>
    <row r="11630" spans="11:26" x14ac:dyDescent="0.3">
      <c r="K11630" t="s">
        <v>63158</v>
      </c>
      <c r="L11630" t="s">
        <v>63164</v>
      </c>
      <c r="M11630" t="s">
        <v>28</v>
      </c>
      <c r="N11630" t="s">
        <v>40</v>
      </c>
      <c r="O11630" s="1">
        <v>41924</v>
      </c>
      <c r="Q11630" t="s">
        <v>63165</v>
      </c>
      <c r="R11630" t="s">
        <v>63166</v>
      </c>
      <c r="S11630" t="s">
        <v>63167</v>
      </c>
      <c r="T11630" t="s">
        <v>205</v>
      </c>
      <c r="U11630" t="s">
        <v>34</v>
      </c>
      <c r="V11630" t="s">
        <v>46</v>
      </c>
      <c r="W11630" t="s">
        <v>167</v>
      </c>
      <c r="X11630" t="s">
        <v>168</v>
      </c>
      <c r="Y11630" t="s">
        <v>169</v>
      </c>
      <c r="Z11630" s="1">
        <v>40909</v>
      </c>
    </row>
    <row r="11631" spans="11:26" x14ac:dyDescent="0.3">
      <c r="K11631" t="s">
        <v>63168</v>
      </c>
      <c r="L11631" t="s">
        <v>63169</v>
      </c>
      <c r="M11631" t="s">
        <v>28</v>
      </c>
      <c r="N11631" t="s">
        <v>40</v>
      </c>
      <c r="O11631" t="s">
        <v>22705</v>
      </c>
      <c r="P11631">
        <v>125000</v>
      </c>
      <c r="Q11631" t="s">
        <v>63170</v>
      </c>
      <c r="R11631" t="s">
        <v>63171</v>
      </c>
      <c r="T11631" t="s">
        <v>74</v>
      </c>
      <c r="U11631" t="s">
        <v>34</v>
      </c>
      <c r="V11631" t="s">
        <v>46</v>
      </c>
      <c r="W11631" t="s">
        <v>106</v>
      </c>
      <c r="X11631" t="s">
        <v>107</v>
      </c>
      <c r="Y11631" t="s">
        <v>116</v>
      </c>
    </row>
    <row r="11632" spans="11:26" x14ac:dyDescent="0.3">
      <c r="K11632" t="s">
        <v>63168</v>
      </c>
      <c r="L11632" t="s">
        <v>63172</v>
      </c>
      <c r="M11632" t="s">
        <v>324</v>
      </c>
      <c r="O11632" s="1">
        <v>40179</v>
      </c>
      <c r="P11632">
        <v>65000</v>
      </c>
      <c r="Q11632" t="s">
        <v>63173</v>
      </c>
      <c r="R11632" t="s">
        <v>63174</v>
      </c>
      <c r="S11632" t="s">
        <v>63175</v>
      </c>
      <c r="T11632" t="s">
        <v>63176</v>
      </c>
      <c r="U11632" t="s">
        <v>34</v>
      </c>
      <c r="V11632" t="s">
        <v>924</v>
      </c>
      <c r="W11632">
        <v>29</v>
      </c>
      <c r="X11632" t="s">
        <v>1263</v>
      </c>
      <c r="Y11632" t="s">
        <v>1263</v>
      </c>
      <c r="Z11632" t="s">
        <v>63177</v>
      </c>
    </row>
    <row r="11633" spans="11:26" x14ac:dyDescent="0.3">
      <c r="K11633" t="s">
        <v>63178</v>
      </c>
      <c r="L11633" t="s">
        <v>63179</v>
      </c>
      <c r="M11633" t="s">
        <v>52</v>
      </c>
      <c r="O11633" t="s">
        <v>63180</v>
      </c>
      <c r="P11633">
        <v>361500</v>
      </c>
      <c r="Q11633" t="s">
        <v>63181</v>
      </c>
      <c r="R11633" t="s">
        <v>63182</v>
      </c>
      <c r="S11633" t="s">
        <v>63183</v>
      </c>
      <c r="T11633" t="s">
        <v>4324</v>
      </c>
      <c r="U11633" t="s">
        <v>34</v>
      </c>
      <c r="V11633" t="s">
        <v>12819</v>
      </c>
      <c r="X11633" t="s">
        <v>22404</v>
      </c>
      <c r="Y11633" t="s">
        <v>22404</v>
      </c>
    </row>
    <row r="11634" spans="11:26" x14ac:dyDescent="0.3">
      <c r="K11634" t="s">
        <v>63178</v>
      </c>
      <c r="L11634" t="s">
        <v>63184</v>
      </c>
      <c r="M11634" t="s">
        <v>52</v>
      </c>
      <c r="O11634" t="s">
        <v>5870</v>
      </c>
      <c r="P11634">
        <v>100000</v>
      </c>
      <c r="Q11634" t="s">
        <v>63185</v>
      </c>
      <c r="R11634" t="s">
        <v>63186</v>
      </c>
      <c r="S11634" t="s">
        <v>63187</v>
      </c>
      <c r="T11634" t="s">
        <v>63188</v>
      </c>
      <c r="U11634" t="s">
        <v>34</v>
      </c>
      <c r="V11634" t="s">
        <v>1072</v>
      </c>
      <c r="W11634">
        <v>7</v>
      </c>
      <c r="X11634" t="s">
        <v>1581</v>
      </c>
      <c r="Y11634" t="s">
        <v>1581</v>
      </c>
      <c r="Z11634" s="1">
        <v>40555</v>
      </c>
    </row>
    <row r="11635" spans="11:26" x14ac:dyDescent="0.3">
      <c r="K11635" t="s">
        <v>63178</v>
      </c>
      <c r="L11635" t="s">
        <v>63189</v>
      </c>
      <c r="M11635" t="s">
        <v>52</v>
      </c>
      <c r="O11635" t="s">
        <v>63190</v>
      </c>
      <c r="P11635">
        <v>178000</v>
      </c>
      <c r="Q11635" t="s">
        <v>63191</v>
      </c>
      <c r="R11635" t="s">
        <v>63192</v>
      </c>
      <c r="S11635" t="s">
        <v>63193</v>
      </c>
      <c r="T11635" t="s">
        <v>63194</v>
      </c>
      <c r="U11635" t="s">
        <v>34</v>
      </c>
      <c r="V11635" t="s">
        <v>1816</v>
      </c>
      <c r="W11635">
        <v>2</v>
      </c>
      <c r="X11635" t="s">
        <v>2981</v>
      </c>
      <c r="Y11635" t="s">
        <v>2981</v>
      </c>
      <c r="Z11635" s="1">
        <v>40909</v>
      </c>
    </row>
    <row r="11636" spans="11:26" x14ac:dyDescent="0.3">
      <c r="K11636" t="s">
        <v>63178</v>
      </c>
      <c r="L11636" t="s">
        <v>63195</v>
      </c>
      <c r="M11636" t="s">
        <v>52</v>
      </c>
      <c r="O11636" s="1">
        <v>41587</v>
      </c>
      <c r="P11636">
        <v>520000</v>
      </c>
      <c r="Q11636" t="s">
        <v>63196</v>
      </c>
      <c r="R11636" t="s">
        <v>63197</v>
      </c>
      <c r="S11636" t="s">
        <v>63198</v>
      </c>
      <c r="T11636" t="s">
        <v>63199</v>
      </c>
      <c r="U11636" t="s">
        <v>34</v>
      </c>
      <c r="V11636" t="s">
        <v>1072</v>
      </c>
      <c r="W11636">
        <v>7</v>
      </c>
      <c r="X11636" t="s">
        <v>1581</v>
      </c>
      <c r="Y11636" t="s">
        <v>1581</v>
      </c>
      <c r="Z11636" s="1">
        <v>40910</v>
      </c>
    </row>
    <row r="11637" spans="11:26" x14ac:dyDescent="0.3">
      <c r="K11637" t="s">
        <v>63178</v>
      </c>
      <c r="L11637" t="s">
        <v>63200</v>
      </c>
      <c r="M11637" t="s">
        <v>52</v>
      </c>
      <c r="O11637" s="1">
        <v>40548</v>
      </c>
      <c r="Q11637" t="s">
        <v>63201</v>
      </c>
      <c r="R11637" t="s">
        <v>63202</v>
      </c>
      <c r="S11637" t="s">
        <v>63203</v>
      </c>
      <c r="T11637" t="s">
        <v>63204</v>
      </c>
      <c r="U11637" t="s">
        <v>34</v>
      </c>
      <c r="V11637" t="s">
        <v>46</v>
      </c>
      <c r="W11637" t="s">
        <v>106</v>
      </c>
      <c r="X11637" t="s">
        <v>2081</v>
      </c>
      <c r="Y11637" t="s">
        <v>2081</v>
      </c>
      <c r="Z11637" s="1">
        <v>41640</v>
      </c>
    </row>
    <row r="11638" spans="11:26" x14ac:dyDescent="0.3">
      <c r="K11638" t="s">
        <v>63205</v>
      </c>
      <c r="L11638" t="s">
        <v>63206</v>
      </c>
      <c r="M11638" t="s">
        <v>28</v>
      </c>
      <c r="N11638" t="s">
        <v>1189</v>
      </c>
      <c r="O11638" t="s">
        <v>1971</v>
      </c>
      <c r="Q11638" t="s">
        <v>63207</v>
      </c>
      <c r="R11638" t="s">
        <v>63208</v>
      </c>
      <c r="S11638" t="s">
        <v>63209</v>
      </c>
      <c r="T11638" t="s">
        <v>436</v>
      </c>
      <c r="U11638" t="s">
        <v>178</v>
      </c>
      <c r="V11638" t="s">
        <v>46</v>
      </c>
      <c r="W11638" t="s">
        <v>75</v>
      </c>
      <c r="X11638" t="s">
        <v>464</v>
      </c>
      <c r="Y11638" t="s">
        <v>464</v>
      </c>
      <c r="Z11638" s="1">
        <v>37987</v>
      </c>
    </row>
    <row r="11639" spans="11:26" x14ac:dyDescent="0.3">
      <c r="K11639" t="s">
        <v>63205</v>
      </c>
      <c r="L11639" t="s">
        <v>63210</v>
      </c>
      <c r="M11639" t="s">
        <v>28</v>
      </c>
      <c r="N11639" t="s">
        <v>1415</v>
      </c>
      <c r="O11639" t="s">
        <v>1126</v>
      </c>
      <c r="P11639">
        <v>17000000</v>
      </c>
      <c r="Q11639" t="s">
        <v>63211</v>
      </c>
      <c r="R11639" t="s">
        <v>63212</v>
      </c>
      <c r="S11639" t="s">
        <v>63213</v>
      </c>
      <c r="T11639" t="s">
        <v>63214</v>
      </c>
      <c r="U11639" t="s">
        <v>178</v>
      </c>
      <c r="V11639" t="s">
        <v>46</v>
      </c>
      <c r="W11639" t="s">
        <v>228</v>
      </c>
      <c r="X11639" t="s">
        <v>229</v>
      </c>
      <c r="Y11639" t="s">
        <v>229</v>
      </c>
    </row>
    <row r="11640" spans="11:26" x14ac:dyDescent="0.3">
      <c r="K11640" t="s">
        <v>63215</v>
      </c>
      <c r="L11640" t="s">
        <v>63216</v>
      </c>
      <c r="M11640" t="s">
        <v>233</v>
      </c>
      <c r="O11640" s="1">
        <v>40727</v>
      </c>
      <c r="P11640">
        <v>77000000</v>
      </c>
      <c r="Q11640" t="s">
        <v>63217</v>
      </c>
      <c r="R11640" t="s">
        <v>63218</v>
      </c>
      <c r="S11640" t="s">
        <v>63219</v>
      </c>
      <c r="T11640" t="s">
        <v>150</v>
      </c>
      <c r="U11640" t="s">
        <v>345</v>
      </c>
      <c r="V11640" t="s">
        <v>46</v>
      </c>
      <c r="W11640" t="s">
        <v>346</v>
      </c>
      <c r="X11640" t="s">
        <v>1432</v>
      </c>
      <c r="Y11640" t="s">
        <v>1433</v>
      </c>
      <c r="Z11640" s="1">
        <v>37622</v>
      </c>
    </row>
    <row r="11641" spans="11:26" x14ac:dyDescent="0.3">
      <c r="K11641" t="s">
        <v>63215</v>
      </c>
      <c r="L11641" t="s">
        <v>63220</v>
      </c>
      <c r="M11641" t="s">
        <v>28</v>
      </c>
      <c r="N11641" t="s">
        <v>29</v>
      </c>
      <c r="O11641" t="s">
        <v>2869</v>
      </c>
      <c r="P11641">
        <v>10000000</v>
      </c>
      <c r="Q11641" t="s">
        <v>63221</v>
      </c>
      <c r="R11641" t="s">
        <v>63222</v>
      </c>
      <c r="S11641" t="s">
        <v>63223</v>
      </c>
      <c r="T11641" t="s">
        <v>205</v>
      </c>
      <c r="U11641" t="s">
        <v>34</v>
      </c>
      <c r="V11641" t="s">
        <v>96</v>
      </c>
      <c r="W11641" t="s">
        <v>336</v>
      </c>
      <c r="X11641" t="s">
        <v>337</v>
      </c>
      <c r="Y11641" t="s">
        <v>5953</v>
      </c>
      <c r="Z11641" t="s">
        <v>63224</v>
      </c>
    </row>
    <row r="11642" spans="11:26" x14ac:dyDescent="0.3">
      <c r="K11642" t="s">
        <v>63225</v>
      </c>
      <c r="L11642" t="s">
        <v>63226</v>
      </c>
      <c r="M11642" t="s">
        <v>52</v>
      </c>
      <c r="O11642" t="s">
        <v>5917</v>
      </c>
      <c r="P11642">
        <v>1500000</v>
      </c>
      <c r="Q11642" t="s">
        <v>63227</v>
      </c>
      <c r="R11642" t="s">
        <v>63228</v>
      </c>
      <c r="S11642" t="s">
        <v>63229</v>
      </c>
      <c r="T11642" t="s">
        <v>63230</v>
      </c>
      <c r="U11642" t="s">
        <v>34</v>
      </c>
      <c r="V11642" t="s">
        <v>46</v>
      </c>
      <c r="W11642" t="s">
        <v>260</v>
      </c>
      <c r="X11642" t="s">
        <v>402</v>
      </c>
      <c r="Y11642" t="s">
        <v>403</v>
      </c>
      <c r="Z11642" s="1">
        <v>36892</v>
      </c>
    </row>
    <row r="11643" spans="11:26" x14ac:dyDescent="0.3">
      <c r="K11643" t="s">
        <v>63231</v>
      </c>
      <c r="L11643" t="s">
        <v>63232</v>
      </c>
      <c r="M11643" t="s">
        <v>91</v>
      </c>
      <c r="O11643" t="s">
        <v>1393</v>
      </c>
      <c r="Q11643" t="s">
        <v>63233</v>
      </c>
      <c r="R11643" t="s">
        <v>63234</v>
      </c>
      <c r="S11643" t="s">
        <v>63235</v>
      </c>
      <c r="T11643" t="s">
        <v>63236</v>
      </c>
      <c r="U11643" t="s">
        <v>34</v>
      </c>
      <c r="V11643" t="s">
        <v>924</v>
      </c>
      <c r="W11643">
        <v>29</v>
      </c>
      <c r="X11643" t="s">
        <v>1263</v>
      </c>
      <c r="Y11643" t="s">
        <v>1263</v>
      </c>
    </row>
    <row r="11644" spans="11:26" x14ac:dyDescent="0.3">
      <c r="K11644" t="s">
        <v>63231</v>
      </c>
      <c r="L11644" t="s">
        <v>63237</v>
      </c>
      <c r="M11644" t="s">
        <v>91</v>
      </c>
      <c r="O11644" s="1">
        <v>41913</v>
      </c>
      <c r="Q11644" t="s">
        <v>63238</v>
      </c>
      <c r="R11644" t="s">
        <v>63239</v>
      </c>
      <c r="S11644" t="s">
        <v>63240</v>
      </c>
      <c r="T11644" t="s">
        <v>34198</v>
      </c>
      <c r="U11644" t="s">
        <v>34</v>
      </c>
      <c r="V11644" t="s">
        <v>270</v>
      </c>
      <c r="W11644" t="s">
        <v>2159</v>
      </c>
      <c r="X11644" t="s">
        <v>63241</v>
      </c>
      <c r="Y11644" t="s">
        <v>63241</v>
      </c>
      <c r="Z11644" s="1">
        <v>41283</v>
      </c>
    </row>
    <row r="11645" spans="11:26" x14ac:dyDescent="0.3">
      <c r="K11645" t="s">
        <v>63242</v>
      </c>
      <c r="L11645" t="s">
        <v>63243</v>
      </c>
      <c r="M11645" t="s">
        <v>52</v>
      </c>
      <c r="O11645" s="1">
        <v>41431</v>
      </c>
      <c r="Q11645" t="s">
        <v>63244</v>
      </c>
      <c r="R11645" t="s">
        <v>63245</v>
      </c>
      <c r="S11645" t="s">
        <v>63246</v>
      </c>
      <c r="T11645" t="s">
        <v>63247</v>
      </c>
      <c r="U11645" t="s">
        <v>34</v>
      </c>
      <c r="V11645" t="s">
        <v>270</v>
      </c>
      <c r="W11645" t="s">
        <v>2159</v>
      </c>
      <c r="X11645" t="s">
        <v>272</v>
      </c>
      <c r="Y11645" t="s">
        <v>9062</v>
      </c>
      <c r="Z11645" s="1">
        <v>39511</v>
      </c>
    </row>
    <row r="11646" spans="11:26" x14ac:dyDescent="0.3">
      <c r="K11646" t="s">
        <v>63248</v>
      </c>
      <c r="L11646" t="s">
        <v>63249</v>
      </c>
      <c r="M11646" t="s">
        <v>28</v>
      </c>
      <c r="N11646" t="s">
        <v>40</v>
      </c>
      <c r="O11646" s="1">
        <v>40428</v>
      </c>
      <c r="P11646">
        <v>12000000</v>
      </c>
      <c r="Q11646" t="s">
        <v>63250</v>
      </c>
      <c r="R11646" t="s">
        <v>63251</v>
      </c>
      <c r="T11646" t="s">
        <v>6614</v>
      </c>
      <c r="U11646" t="s">
        <v>34</v>
      </c>
      <c r="Z11646" t="s">
        <v>63252</v>
      </c>
    </row>
    <row r="11647" spans="11:26" x14ac:dyDescent="0.3">
      <c r="K11647" t="s">
        <v>63248</v>
      </c>
      <c r="L11647" t="s">
        <v>63253</v>
      </c>
      <c r="M11647" t="s">
        <v>256</v>
      </c>
      <c r="O11647" t="s">
        <v>63254</v>
      </c>
      <c r="P11647">
        <v>10000000</v>
      </c>
      <c r="Q11647" t="s">
        <v>63255</v>
      </c>
      <c r="R11647" t="s">
        <v>63256</v>
      </c>
      <c r="S11647" t="s">
        <v>63257</v>
      </c>
      <c r="T11647" t="s">
        <v>4038</v>
      </c>
      <c r="U11647" t="s">
        <v>345</v>
      </c>
    </row>
    <row r="11648" spans="11:26" x14ac:dyDescent="0.3">
      <c r="K11648" t="s">
        <v>63248</v>
      </c>
      <c r="L11648" t="s">
        <v>63258</v>
      </c>
      <c r="M11648" t="s">
        <v>28</v>
      </c>
      <c r="N11648" t="s">
        <v>493</v>
      </c>
      <c r="O11648" t="s">
        <v>10919</v>
      </c>
      <c r="P11648">
        <v>25000000</v>
      </c>
      <c r="Q11648" t="s">
        <v>63259</v>
      </c>
      <c r="R11648" t="s">
        <v>63260</v>
      </c>
      <c r="S11648" t="s">
        <v>63261</v>
      </c>
      <c r="T11648" t="s">
        <v>63262</v>
      </c>
      <c r="U11648" t="s">
        <v>34</v>
      </c>
      <c r="V11648" t="s">
        <v>1753</v>
      </c>
      <c r="W11648">
        <v>52</v>
      </c>
      <c r="X11648" t="s">
        <v>1754</v>
      </c>
      <c r="Y11648" t="s">
        <v>1754</v>
      </c>
      <c r="Z11648" s="1">
        <v>40909</v>
      </c>
    </row>
    <row r="11649" spans="11:26" x14ac:dyDescent="0.3">
      <c r="K11649" t="s">
        <v>63248</v>
      </c>
      <c r="L11649" t="s">
        <v>63263</v>
      </c>
      <c r="M11649" t="s">
        <v>256</v>
      </c>
      <c r="O11649" s="1">
        <v>41649</v>
      </c>
      <c r="P11649">
        <v>10000000</v>
      </c>
      <c r="Q11649" t="s">
        <v>63264</v>
      </c>
      <c r="R11649" t="s">
        <v>63265</v>
      </c>
      <c r="S11649" t="s">
        <v>63266</v>
      </c>
      <c r="T11649" t="s">
        <v>15166</v>
      </c>
      <c r="U11649" t="s">
        <v>34</v>
      </c>
      <c r="V11649" t="s">
        <v>96</v>
      </c>
      <c r="W11649" t="s">
        <v>5722</v>
      </c>
      <c r="X11649" t="s">
        <v>30961</v>
      </c>
      <c r="Y11649" t="s">
        <v>30962</v>
      </c>
      <c r="Z11649" s="1">
        <v>39083</v>
      </c>
    </row>
    <row r="11650" spans="11:26" x14ac:dyDescent="0.3">
      <c r="K11650" t="s">
        <v>63248</v>
      </c>
      <c r="L11650" t="s">
        <v>63267</v>
      </c>
      <c r="M11650" t="s">
        <v>28</v>
      </c>
      <c r="N11650" t="s">
        <v>29</v>
      </c>
      <c r="O11650" s="1">
        <v>40797</v>
      </c>
      <c r="P11650">
        <v>36600000</v>
      </c>
      <c r="Q11650" t="s">
        <v>63268</v>
      </c>
      <c r="R11650" t="s">
        <v>63269</v>
      </c>
      <c r="S11650" t="s">
        <v>63270</v>
      </c>
      <c r="T11650" t="s">
        <v>105</v>
      </c>
      <c r="U11650" t="s">
        <v>34</v>
      </c>
      <c r="V11650" t="s">
        <v>46</v>
      </c>
      <c r="W11650" t="s">
        <v>1081</v>
      </c>
      <c r="X11650" t="s">
        <v>1082</v>
      </c>
      <c r="Y11650" t="s">
        <v>1082</v>
      </c>
      <c r="Z11650" s="1">
        <v>36526</v>
      </c>
    </row>
    <row r="11651" spans="11:26" x14ac:dyDescent="0.3">
      <c r="K11651" t="s">
        <v>63248</v>
      </c>
      <c r="L11651" t="s">
        <v>63271</v>
      </c>
      <c r="M11651" t="s">
        <v>91</v>
      </c>
      <c r="O11651" t="s">
        <v>27053</v>
      </c>
      <c r="P11651">
        <v>2000000</v>
      </c>
      <c r="Q11651" t="s">
        <v>63272</v>
      </c>
      <c r="R11651" t="s">
        <v>63273</v>
      </c>
      <c r="S11651" t="s">
        <v>63274</v>
      </c>
      <c r="T11651" t="s">
        <v>1249</v>
      </c>
      <c r="U11651" t="s">
        <v>34</v>
      </c>
      <c r="V11651" t="s">
        <v>46</v>
      </c>
      <c r="W11651" t="s">
        <v>106</v>
      </c>
      <c r="X11651" t="s">
        <v>107</v>
      </c>
      <c r="Y11651" t="s">
        <v>446</v>
      </c>
      <c r="Z11651" t="s">
        <v>63275</v>
      </c>
    </row>
    <row r="11652" spans="11:26" x14ac:dyDescent="0.3">
      <c r="K11652" t="s">
        <v>63248</v>
      </c>
      <c r="L11652" t="s">
        <v>63276</v>
      </c>
      <c r="M11652" t="s">
        <v>28</v>
      </c>
      <c r="O11652" s="1">
        <v>40818</v>
      </c>
      <c r="P11652">
        <v>3000000</v>
      </c>
      <c r="Q11652" t="s">
        <v>63277</v>
      </c>
      <c r="R11652" t="s">
        <v>63278</v>
      </c>
      <c r="S11652" t="s">
        <v>63279</v>
      </c>
      <c r="T11652" t="s">
        <v>63280</v>
      </c>
      <c r="U11652" t="s">
        <v>34</v>
      </c>
      <c r="V11652" t="s">
        <v>46</v>
      </c>
      <c r="W11652" t="s">
        <v>195</v>
      </c>
      <c r="X11652" t="s">
        <v>196</v>
      </c>
      <c r="Y11652" t="s">
        <v>4509</v>
      </c>
      <c r="Z11652" s="1">
        <v>40179</v>
      </c>
    </row>
    <row r="11653" spans="11:26" x14ac:dyDescent="0.3">
      <c r="K11653" t="s">
        <v>63281</v>
      </c>
      <c r="L11653" t="s">
        <v>63282</v>
      </c>
      <c r="M11653" t="s">
        <v>223</v>
      </c>
      <c r="O11653" t="s">
        <v>823</v>
      </c>
      <c r="P11653">
        <v>275000</v>
      </c>
      <c r="Q11653" t="s">
        <v>63283</v>
      </c>
      <c r="R11653" t="s">
        <v>63284</v>
      </c>
      <c r="S11653" t="s">
        <v>63285</v>
      </c>
      <c r="T11653" t="s">
        <v>63286</v>
      </c>
      <c r="U11653" t="s">
        <v>34</v>
      </c>
      <c r="V11653" t="s">
        <v>46</v>
      </c>
      <c r="W11653" t="s">
        <v>142</v>
      </c>
      <c r="X11653" t="s">
        <v>2149</v>
      </c>
      <c r="Y11653" t="s">
        <v>3061</v>
      </c>
      <c r="Z11653" s="1">
        <v>40909</v>
      </c>
    </row>
    <row r="11654" spans="11:26" x14ac:dyDescent="0.3">
      <c r="K11654" t="s">
        <v>63287</v>
      </c>
      <c r="L11654" t="s">
        <v>63288</v>
      </c>
      <c r="M11654" t="s">
        <v>52</v>
      </c>
      <c r="O11654" s="1">
        <v>41491</v>
      </c>
      <c r="P11654">
        <v>2800000</v>
      </c>
      <c r="Q11654" t="s">
        <v>63289</v>
      </c>
      <c r="R11654" t="s">
        <v>63290</v>
      </c>
      <c r="S11654" t="s">
        <v>63291</v>
      </c>
      <c r="T11654" t="s">
        <v>63292</v>
      </c>
      <c r="U11654" t="s">
        <v>34</v>
      </c>
      <c r="V11654" t="s">
        <v>46</v>
      </c>
      <c r="W11654" t="s">
        <v>471</v>
      </c>
      <c r="X11654" t="s">
        <v>1760</v>
      </c>
      <c r="Y11654" t="s">
        <v>1760</v>
      </c>
    </row>
    <row r="11655" spans="11:26" x14ac:dyDescent="0.3">
      <c r="K11655" t="s">
        <v>63287</v>
      </c>
      <c r="L11655" t="s">
        <v>63293</v>
      </c>
      <c r="M11655" t="s">
        <v>52</v>
      </c>
      <c r="O11655" t="s">
        <v>1877</v>
      </c>
      <c r="P11655">
        <v>3300000</v>
      </c>
      <c r="Q11655" t="s">
        <v>63294</v>
      </c>
      <c r="R11655" t="s">
        <v>63295</v>
      </c>
      <c r="S11655" t="s">
        <v>63296</v>
      </c>
      <c r="T11655" t="s">
        <v>63297</v>
      </c>
      <c r="U11655" t="s">
        <v>34</v>
      </c>
      <c r="V11655" t="s">
        <v>46</v>
      </c>
      <c r="W11655" t="s">
        <v>167</v>
      </c>
      <c r="X11655" t="s">
        <v>168</v>
      </c>
      <c r="Y11655" t="s">
        <v>169</v>
      </c>
      <c r="Z11655" s="1">
        <v>40182</v>
      </c>
    </row>
    <row r="11656" spans="11:26" x14ac:dyDescent="0.3">
      <c r="K11656" t="s">
        <v>63287</v>
      </c>
      <c r="L11656" t="s">
        <v>63298</v>
      </c>
      <c r="M11656" t="s">
        <v>52</v>
      </c>
      <c r="O11656" t="s">
        <v>4932</v>
      </c>
      <c r="P11656">
        <v>1000000</v>
      </c>
      <c r="Q11656" t="s">
        <v>63299</v>
      </c>
      <c r="R11656" t="s">
        <v>63300</v>
      </c>
      <c r="S11656" t="s">
        <v>63301</v>
      </c>
      <c r="T11656" t="s">
        <v>9893</v>
      </c>
      <c r="U11656" t="s">
        <v>34</v>
      </c>
      <c r="V11656" t="s">
        <v>46</v>
      </c>
      <c r="W11656" t="s">
        <v>260</v>
      </c>
      <c r="X11656" t="s">
        <v>402</v>
      </c>
      <c r="Y11656" t="s">
        <v>2945</v>
      </c>
    </row>
    <row r="11657" spans="11:26" x14ac:dyDescent="0.3">
      <c r="K11657" t="s">
        <v>63302</v>
      </c>
      <c r="L11657" t="s">
        <v>63303</v>
      </c>
      <c r="M11657" t="s">
        <v>28</v>
      </c>
      <c r="N11657" t="s">
        <v>40</v>
      </c>
      <c r="O11657" t="s">
        <v>4562</v>
      </c>
      <c r="P11657">
        <v>9000000</v>
      </c>
      <c r="Q11657" t="s">
        <v>63304</v>
      </c>
      <c r="R11657" t="s">
        <v>63305</v>
      </c>
      <c r="S11657" t="s">
        <v>63306</v>
      </c>
      <c r="T11657" t="s">
        <v>63307</v>
      </c>
      <c r="U11657" t="s">
        <v>34</v>
      </c>
      <c r="V11657" t="s">
        <v>46</v>
      </c>
      <c r="W11657" t="s">
        <v>167</v>
      </c>
      <c r="X11657" t="s">
        <v>168</v>
      </c>
      <c r="Y11657" t="s">
        <v>169</v>
      </c>
      <c r="Z11657" s="1">
        <v>40909</v>
      </c>
    </row>
    <row r="11658" spans="11:26" x14ac:dyDescent="0.3">
      <c r="K11658" t="s">
        <v>63308</v>
      </c>
      <c r="L11658" t="s">
        <v>63309</v>
      </c>
      <c r="M11658" t="s">
        <v>52</v>
      </c>
      <c r="O11658" s="1">
        <v>40696</v>
      </c>
      <c r="P11658">
        <v>549000</v>
      </c>
      <c r="Q11658" t="s">
        <v>63310</v>
      </c>
      <c r="R11658" t="s">
        <v>63311</v>
      </c>
      <c r="S11658" t="s">
        <v>63312</v>
      </c>
      <c r="T11658" t="s">
        <v>63313</v>
      </c>
      <c r="U11658" t="s">
        <v>34</v>
      </c>
      <c r="V11658" t="s">
        <v>46</v>
      </c>
      <c r="W11658" t="s">
        <v>6707</v>
      </c>
      <c r="X11658" t="s">
        <v>6708</v>
      </c>
      <c r="Y11658" t="s">
        <v>6709</v>
      </c>
      <c r="Z11658" s="1">
        <v>40554</v>
      </c>
    </row>
    <row r="11659" spans="11:26" x14ac:dyDescent="0.3">
      <c r="K11659" t="s">
        <v>63314</v>
      </c>
      <c r="L11659" t="s">
        <v>63315</v>
      </c>
      <c r="M11659" t="s">
        <v>91</v>
      </c>
      <c r="O11659" s="1">
        <v>40909</v>
      </c>
      <c r="Q11659" t="s">
        <v>63316</v>
      </c>
      <c r="R11659" t="s">
        <v>63317</v>
      </c>
      <c r="S11659" t="s">
        <v>63318</v>
      </c>
      <c r="T11659" t="s">
        <v>63319</v>
      </c>
      <c r="U11659" t="s">
        <v>34</v>
      </c>
      <c r="V11659" t="s">
        <v>46</v>
      </c>
      <c r="W11659" t="s">
        <v>106</v>
      </c>
      <c r="X11659" t="s">
        <v>107</v>
      </c>
      <c r="Y11659" t="s">
        <v>108</v>
      </c>
      <c r="Z11659" t="s">
        <v>41098</v>
      </c>
    </row>
    <row r="11660" spans="11:26" x14ac:dyDescent="0.3">
      <c r="K11660" t="s">
        <v>63320</v>
      </c>
      <c r="L11660" t="s">
        <v>63321</v>
      </c>
      <c r="M11660" t="s">
        <v>28</v>
      </c>
      <c r="O11660" t="s">
        <v>40356</v>
      </c>
      <c r="P11660">
        <v>2000000</v>
      </c>
      <c r="Q11660" t="s">
        <v>63322</v>
      </c>
      <c r="R11660" t="s">
        <v>63323</v>
      </c>
      <c r="T11660" t="s">
        <v>74</v>
      </c>
      <c r="U11660" t="s">
        <v>34</v>
      </c>
      <c r="V11660" t="s">
        <v>46</v>
      </c>
      <c r="W11660" t="s">
        <v>346</v>
      </c>
      <c r="X11660" t="s">
        <v>1432</v>
      </c>
      <c r="Y11660" t="s">
        <v>11608</v>
      </c>
      <c r="Z11660" s="1">
        <v>36161</v>
      </c>
    </row>
    <row r="11661" spans="11:26" x14ac:dyDescent="0.3">
      <c r="K11661" t="s">
        <v>63320</v>
      </c>
      <c r="L11661" t="s">
        <v>63324</v>
      </c>
      <c r="M11661" t="s">
        <v>28</v>
      </c>
      <c r="N11661" t="s">
        <v>29</v>
      </c>
      <c r="O11661" s="1">
        <v>38473</v>
      </c>
      <c r="P11661">
        <v>3600000</v>
      </c>
      <c r="Q11661" t="s">
        <v>63325</v>
      </c>
      <c r="R11661" t="s">
        <v>63326</v>
      </c>
      <c r="S11661" t="s">
        <v>63327</v>
      </c>
      <c r="T11661" t="s">
        <v>74</v>
      </c>
      <c r="U11661" t="s">
        <v>34</v>
      </c>
      <c r="V11661" t="s">
        <v>46</v>
      </c>
      <c r="W11661" t="s">
        <v>1659</v>
      </c>
      <c r="X11661" t="s">
        <v>1660</v>
      </c>
      <c r="Y11661" t="s">
        <v>1660</v>
      </c>
      <c r="Z11661" t="s">
        <v>63328</v>
      </c>
    </row>
    <row r="11662" spans="11:26" x14ac:dyDescent="0.3">
      <c r="K11662" t="s">
        <v>63320</v>
      </c>
      <c r="L11662" t="s">
        <v>63329</v>
      </c>
      <c r="M11662" t="s">
        <v>28</v>
      </c>
      <c r="N11662" t="s">
        <v>493</v>
      </c>
      <c r="O11662" t="s">
        <v>63330</v>
      </c>
      <c r="P11662">
        <v>7500000</v>
      </c>
      <c r="Q11662" t="s">
        <v>63331</v>
      </c>
      <c r="R11662" t="s">
        <v>63332</v>
      </c>
      <c r="S11662" t="s">
        <v>63333</v>
      </c>
      <c r="T11662" t="s">
        <v>63334</v>
      </c>
      <c r="U11662" t="s">
        <v>178</v>
      </c>
      <c r="V11662" t="s">
        <v>46</v>
      </c>
      <c r="W11662" t="s">
        <v>106</v>
      </c>
      <c r="X11662" t="s">
        <v>107</v>
      </c>
      <c r="Y11662" t="s">
        <v>116</v>
      </c>
      <c r="Z11662" s="1">
        <v>36161</v>
      </c>
    </row>
    <row r="11663" spans="11:26" x14ac:dyDescent="0.3">
      <c r="K11663" t="s">
        <v>63335</v>
      </c>
      <c r="L11663" t="s">
        <v>63336</v>
      </c>
      <c r="M11663" t="s">
        <v>52</v>
      </c>
      <c r="O11663" s="1">
        <v>42012</v>
      </c>
      <c r="P11663">
        <v>1200000</v>
      </c>
      <c r="Q11663" t="s">
        <v>63337</v>
      </c>
      <c r="R11663" t="s">
        <v>63338</v>
      </c>
      <c r="S11663" t="s">
        <v>63339</v>
      </c>
      <c r="T11663" t="s">
        <v>63340</v>
      </c>
      <c r="U11663" t="s">
        <v>178</v>
      </c>
      <c r="V11663" t="s">
        <v>46</v>
      </c>
      <c r="W11663" t="s">
        <v>167</v>
      </c>
      <c r="X11663" t="s">
        <v>168</v>
      </c>
      <c r="Y11663" t="s">
        <v>169</v>
      </c>
      <c r="Z11663" s="1">
        <v>41642</v>
      </c>
    </row>
    <row r="11664" spans="11:26" x14ac:dyDescent="0.3">
      <c r="K11664" t="s">
        <v>63341</v>
      </c>
      <c r="L11664" t="s">
        <v>63342</v>
      </c>
      <c r="M11664" t="s">
        <v>52</v>
      </c>
      <c r="O11664" s="1">
        <v>41650</v>
      </c>
      <c r="P11664">
        <v>2250000</v>
      </c>
      <c r="Q11664" t="s">
        <v>63343</v>
      </c>
      <c r="R11664" t="s">
        <v>63344</v>
      </c>
      <c r="S11664" t="s">
        <v>63345</v>
      </c>
      <c r="T11664" t="s">
        <v>63346</v>
      </c>
      <c r="U11664" t="s">
        <v>178</v>
      </c>
      <c r="V11664" t="s">
        <v>206</v>
      </c>
      <c r="W11664" t="s">
        <v>207</v>
      </c>
      <c r="X11664" t="s">
        <v>208</v>
      </c>
      <c r="Y11664" t="s">
        <v>208</v>
      </c>
      <c r="Z11664" s="1">
        <v>36528</v>
      </c>
    </row>
    <row r="11665" spans="11:26" x14ac:dyDescent="0.3">
      <c r="K11665" t="s">
        <v>63347</v>
      </c>
      <c r="L11665" t="s">
        <v>63348</v>
      </c>
      <c r="M11665" t="s">
        <v>190</v>
      </c>
      <c r="O11665" t="s">
        <v>13564</v>
      </c>
      <c r="P11665">
        <v>250000</v>
      </c>
      <c r="Q11665" t="s">
        <v>63349</v>
      </c>
      <c r="R11665" t="s">
        <v>63350</v>
      </c>
      <c r="S11665" t="s">
        <v>63351</v>
      </c>
      <c r="T11665" t="s">
        <v>63352</v>
      </c>
      <c r="U11665" t="s">
        <v>34</v>
      </c>
      <c r="V11665" t="s">
        <v>46</v>
      </c>
      <c r="W11665" t="s">
        <v>106</v>
      </c>
      <c r="X11665" t="s">
        <v>107</v>
      </c>
      <c r="Y11665" t="s">
        <v>2134</v>
      </c>
      <c r="Z11665" s="1">
        <v>36526</v>
      </c>
    </row>
    <row r="11666" spans="11:26" x14ac:dyDescent="0.3">
      <c r="K11666" t="s">
        <v>63353</v>
      </c>
      <c r="L11666" t="s">
        <v>63354</v>
      </c>
      <c r="M11666" t="s">
        <v>256</v>
      </c>
      <c r="O11666" s="1">
        <v>41680</v>
      </c>
      <c r="P11666">
        <v>525000</v>
      </c>
      <c r="Q11666" t="s">
        <v>63355</v>
      </c>
      <c r="R11666" t="s">
        <v>63356</v>
      </c>
      <c r="S11666" t="s">
        <v>63357</v>
      </c>
      <c r="T11666" t="s">
        <v>63358</v>
      </c>
      <c r="U11666" t="s">
        <v>34</v>
      </c>
      <c r="V11666" t="s">
        <v>46</v>
      </c>
      <c r="W11666" t="s">
        <v>106</v>
      </c>
      <c r="X11666" t="s">
        <v>107</v>
      </c>
      <c r="Y11666" t="s">
        <v>5178</v>
      </c>
      <c r="Z11666" s="1">
        <v>40549</v>
      </c>
    </row>
    <row r="11667" spans="11:26" x14ac:dyDescent="0.3">
      <c r="K11667" t="s">
        <v>63359</v>
      </c>
      <c r="L11667" t="s">
        <v>63360</v>
      </c>
      <c r="M11667" t="s">
        <v>91</v>
      </c>
      <c r="O11667" s="1">
        <v>36161</v>
      </c>
      <c r="Q11667" t="s">
        <v>63361</v>
      </c>
      <c r="R11667" t="s">
        <v>63362</v>
      </c>
      <c r="S11667" t="s">
        <v>63363</v>
      </c>
      <c r="T11667" t="s">
        <v>4417</v>
      </c>
      <c r="U11667" t="s">
        <v>34</v>
      </c>
      <c r="V11667" t="s">
        <v>1939</v>
      </c>
      <c r="W11667">
        <v>27</v>
      </c>
      <c r="Z11667" s="1">
        <v>41282</v>
      </c>
    </row>
    <row r="11668" spans="11:26" x14ac:dyDescent="0.3">
      <c r="K11668" t="s">
        <v>63359</v>
      </c>
      <c r="L11668" t="s">
        <v>63364</v>
      </c>
      <c r="M11668" t="s">
        <v>28</v>
      </c>
      <c r="N11668" t="s">
        <v>493</v>
      </c>
      <c r="O11668" t="s">
        <v>31415</v>
      </c>
      <c r="P11668">
        <v>31100000</v>
      </c>
      <c r="Q11668" t="s">
        <v>63365</v>
      </c>
      <c r="R11668" t="s">
        <v>63366</v>
      </c>
      <c r="S11668" t="s">
        <v>63367</v>
      </c>
      <c r="T11668" t="s">
        <v>63368</v>
      </c>
      <c r="U11668" t="s">
        <v>34</v>
      </c>
      <c r="V11668" t="s">
        <v>46</v>
      </c>
      <c r="W11668" t="s">
        <v>106</v>
      </c>
      <c r="X11668" t="s">
        <v>1650</v>
      </c>
      <c r="Y11668" t="s">
        <v>63369</v>
      </c>
      <c r="Z11668" s="1">
        <v>42005</v>
      </c>
    </row>
    <row r="11669" spans="11:26" x14ac:dyDescent="0.3">
      <c r="K11669" t="s">
        <v>63370</v>
      </c>
      <c r="L11669" t="s">
        <v>63371</v>
      </c>
      <c r="M11669" t="s">
        <v>28</v>
      </c>
      <c r="O11669" t="s">
        <v>2412</v>
      </c>
      <c r="P11669">
        <v>280000</v>
      </c>
      <c r="Q11669" t="s">
        <v>63372</v>
      </c>
      <c r="R11669" t="s">
        <v>63373</v>
      </c>
      <c r="S11669" t="s">
        <v>63374</v>
      </c>
      <c r="T11669" t="s">
        <v>74</v>
      </c>
      <c r="U11669" t="s">
        <v>34</v>
      </c>
      <c r="V11669" t="s">
        <v>46</v>
      </c>
      <c r="W11669" t="s">
        <v>167</v>
      </c>
      <c r="X11669" t="s">
        <v>168</v>
      </c>
      <c r="Y11669" t="s">
        <v>169</v>
      </c>
      <c r="Z11669" s="1">
        <v>41275</v>
      </c>
    </row>
    <row r="11670" spans="11:26" x14ac:dyDescent="0.3">
      <c r="K11670" t="s">
        <v>63375</v>
      </c>
      <c r="L11670" t="s">
        <v>63376</v>
      </c>
      <c r="M11670" t="s">
        <v>91</v>
      </c>
      <c r="O11670" t="s">
        <v>4966</v>
      </c>
      <c r="Q11670" t="s">
        <v>63377</v>
      </c>
      <c r="R11670" t="s">
        <v>63378</v>
      </c>
      <c r="S11670" t="s">
        <v>63379</v>
      </c>
      <c r="T11670" t="s">
        <v>63380</v>
      </c>
      <c r="U11670" t="s">
        <v>178</v>
      </c>
      <c r="V11670" t="s">
        <v>856</v>
      </c>
      <c r="W11670">
        <v>34</v>
      </c>
      <c r="X11670" t="s">
        <v>857</v>
      </c>
      <c r="Y11670" t="s">
        <v>858</v>
      </c>
      <c r="Z11670" t="s">
        <v>63381</v>
      </c>
    </row>
    <row r="11671" spans="11:26" x14ac:dyDescent="0.3">
      <c r="K11671" t="s">
        <v>63382</v>
      </c>
      <c r="L11671" t="s">
        <v>63383</v>
      </c>
      <c r="M11671" t="s">
        <v>28</v>
      </c>
      <c r="O11671" t="s">
        <v>18527</v>
      </c>
      <c r="P11671">
        <v>2000000</v>
      </c>
      <c r="Q11671" t="s">
        <v>63384</v>
      </c>
      <c r="R11671" t="s">
        <v>63385</v>
      </c>
      <c r="S11671" t="s">
        <v>63386</v>
      </c>
      <c r="T11671" t="s">
        <v>34345</v>
      </c>
      <c r="U11671" t="s">
        <v>34</v>
      </c>
      <c r="V11671" t="s">
        <v>46</v>
      </c>
      <c r="W11671" t="s">
        <v>260</v>
      </c>
      <c r="X11671" t="s">
        <v>402</v>
      </c>
      <c r="Y11671" t="s">
        <v>403</v>
      </c>
    </row>
    <row r="11672" spans="11:26" x14ac:dyDescent="0.3">
      <c r="K11672" t="s">
        <v>63382</v>
      </c>
      <c r="L11672" t="s">
        <v>63387</v>
      </c>
      <c r="M11672" t="s">
        <v>3454</v>
      </c>
      <c r="O11672" t="s">
        <v>10671</v>
      </c>
      <c r="P11672">
        <v>500000</v>
      </c>
      <c r="Q11672" t="s">
        <v>63388</v>
      </c>
      <c r="R11672" t="s">
        <v>63389</v>
      </c>
      <c r="S11672" t="s">
        <v>63390</v>
      </c>
      <c r="T11672" t="s">
        <v>63391</v>
      </c>
      <c r="U11672" t="s">
        <v>34</v>
      </c>
      <c r="V11672" t="s">
        <v>46</v>
      </c>
      <c r="W11672" t="s">
        <v>1081</v>
      </c>
      <c r="X11672" t="s">
        <v>1082</v>
      </c>
      <c r="Y11672" t="s">
        <v>20271</v>
      </c>
    </row>
    <row r="11673" spans="11:26" x14ac:dyDescent="0.3">
      <c r="K11673" t="s">
        <v>63382</v>
      </c>
      <c r="L11673" t="s">
        <v>63392</v>
      </c>
      <c r="M11673" t="s">
        <v>28</v>
      </c>
      <c r="N11673" t="s">
        <v>40</v>
      </c>
      <c r="O11673" s="1">
        <v>36895</v>
      </c>
      <c r="P11673">
        <v>23735300</v>
      </c>
      <c r="Q11673" t="s">
        <v>63393</v>
      </c>
      <c r="R11673" t="s">
        <v>63394</v>
      </c>
      <c r="S11673" t="s">
        <v>63395</v>
      </c>
      <c r="T11673" t="s">
        <v>63396</v>
      </c>
      <c r="U11673" t="s">
        <v>178</v>
      </c>
      <c r="V11673" t="s">
        <v>46</v>
      </c>
      <c r="W11673" t="s">
        <v>1731</v>
      </c>
      <c r="X11673" t="s">
        <v>1732</v>
      </c>
      <c r="Y11673" t="s">
        <v>6804</v>
      </c>
      <c r="Z11673" s="1">
        <v>38777</v>
      </c>
    </row>
    <row r="11674" spans="11:26" x14ac:dyDescent="0.3">
      <c r="K11674" t="s">
        <v>63382</v>
      </c>
      <c r="L11674" t="s">
        <v>63397</v>
      </c>
      <c r="M11674" t="s">
        <v>28</v>
      </c>
      <c r="N11674" t="s">
        <v>40</v>
      </c>
      <c r="O11674" s="1">
        <v>37994</v>
      </c>
      <c r="P11674">
        <v>5000000</v>
      </c>
      <c r="Q11674" t="s">
        <v>63398</v>
      </c>
      <c r="R11674" t="s">
        <v>63399</v>
      </c>
      <c r="S11674" t="s">
        <v>63400</v>
      </c>
      <c r="T11674" t="s">
        <v>63401</v>
      </c>
      <c r="U11674" t="s">
        <v>178</v>
      </c>
      <c r="V11674" t="s">
        <v>46</v>
      </c>
      <c r="W11674" t="s">
        <v>106</v>
      </c>
      <c r="X11674" t="s">
        <v>151</v>
      </c>
      <c r="Y11674" t="s">
        <v>151</v>
      </c>
      <c r="Z11674" s="1">
        <v>39814</v>
      </c>
    </row>
    <row r="11675" spans="11:26" x14ac:dyDescent="0.3">
      <c r="K11675" t="s">
        <v>63382</v>
      </c>
      <c r="L11675" t="s">
        <v>63402</v>
      </c>
      <c r="M11675" t="s">
        <v>28</v>
      </c>
      <c r="N11675" t="s">
        <v>29</v>
      </c>
      <c r="O11675" s="1">
        <v>38355</v>
      </c>
      <c r="P11675">
        <v>4793990</v>
      </c>
      <c r="Q11675" t="s">
        <v>63403</v>
      </c>
      <c r="R11675" t="s">
        <v>63404</v>
      </c>
      <c r="S11675" t="s">
        <v>63405</v>
      </c>
      <c r="T11675" t="s">
        <v>74</v>
      </c>
      <c r="U11675" t="s">
        <v>34</v>
      </c>
      <c r="V11675" t="s">
        <v>46</v>
      </c>
      <c r="W11675" t="s">
        <v>106</v>
      </c>
      <c r="X11675" t="s">
        <v>107</v>
      </c>
      <c r="Y11675" t="s">
        <v>116</v>
      </c>
      <c r="Z11675" s="1">
        <v>38353</v>
      </c>
    </row>
    <row r="11676" spans="11:26" x14ac:dyDescent="0.3">
      <c r="K11676" t="s">
        <v>63382</v>
      </c>
      <c r="L11676" t="s">
        <v>63406</v>
      </c>
      <c r="M11676" t="s">
        <v>28</v>
      </c>
      <c r="N11676" t="s">
        <v>493</v>
      </c>
      <c r="O11676" s="1">
        <v>39087</v>
      </c>
      <c r="P11676">
        <v>5000000</v>
      </c>
      <c r="Q11676" t="s">
        <v>63407</v>
      </c>
      <c r="R11676" t="s">
        <v>63408</v>
      </c>
      <c r="S11676" t="s">
        <v>63409</v>
      </c>
      <c r="T11676" t="s">
        <v>8294</v>
      </c>
      <c r="U11676" t="s">
        <v>34</v>
      </c>
      <c r="V11676" t="s">
        <v>46</v>
      </c>
      <c r="W11676" t="s">
        <v>260</v>
      </c>
      <c r="X11676" t="s">
        <v>402</v>
      </c>
      <c r="Y11676" t="s">
        <v>545</v>
      </c>
      <c r="Z11676" t="s">
        <v>8728</v>
      </c>
    </row>
    <row r="11677" spans="11:26" x14ac:dyDescent="0.3">
      <c r="K11677" t="s">
        <v>63382</v>
      </c>
      <c r="L11677" t="s">
        <v>63410</v>
      </c>
      <c r="M11677" t="s">
        <v>256</v>
      </c>
      <c r="O11677" s="1">
        <v>40911</v>
      </c>
      <c r="P11677">
        <v>15000000</v>
      </c>
      <c r="Q11677" t="s">
        <v>63411</v>
      </c>
      <c r="R11677" t="s">
        <v>63412</v>
      </c>
      <c r="S11677" t="s">
        <v>63413</v>
      </c>
      <c r="T11677" t="s">
        <v>4324</v>
      </c>
      <c r="U11677" t="s">
        <v>34</v>
      </c>
      <c r="V11677" t="s">
        <v>7687</v>
      </c>
      <c r="W11677">
        <v>17</v>
      </c>
      <c r="X11677" t="s">
        <v>52337</v>
      </c>
      <c r="Y11677" t="s">
        <v>52337</v>
      </c>
      <c r="Z11677" s="1">
        <v>41641</v>
      </c>
    </row>
    <row r="11678" spans="11:26" x14ac:dyDescent="0.3">
      <c r="K11678" t="s">
        <v>63382</v>
      </c>
      <c r="L11678" t="s">
        <v>63414</v>
      </c>
      <c r="M11678" t="s">
        <v>28</v>
      </c>
      <c r="N11678" t="s">
        <v>1189</v>
      </c>
      <c r="O11678" t="s">
        <v>13442</v>
      </c>
      <c r="P11678">
        <v>40000000</v>
      </c>
      <c r="Q11678" t="s">
        <v>63415</v>
      </c>
      <c r="R11678" t="s">
        <v>63416</v>
      </c>
      <c r="S11678" t="s">
        <v>63417</v>
      </c>
      <c r="T11678" t="s">
        <v>470</v>
      </c>
      <c r="U11678" t="s">
        <v>34</v>
      </c>
      <c r="V11678" t="s">
        <v>46</v>
      </c>
      <c r="W11678" t="s">
        <v>106</v>
      </c>
      <c r="X11678" t="s">
        <v>107</v>
      </c>
      <c r="Y11678" t="s">
        <v>2394</v>
      </c>
    </row>
    <row r="11679" spans="11:26" x14ac:dyDescent="0.3">
      <c r="K11679" t="s">
        <v>63418</v>
      </c>
      <c r="L11679" t="s">
        <v>63419</v>
      </c>
      <c r="M11679" t="s">
        <v>190</v>
      </c>
      <c r="O11679" s="1">
        <v>41334</v>
      </c>
      <c r="Q11679" t="s">
        <v>63420</v>
      </c>
      <c r="R11679" t="s">
        <v>63421</v>
      </c>
      <c r="S11679" t="s">
        <v>63422</v>
      </c>
      <c r="T11679" t="s">
        <v>63423</v>
      </c>
      <c r="U11679" t="s">
        <v>345</v>
      </c>
      <c r="V11679" t="s">
        <v>800</v>
      </c>
      <c r="X11679" t="s">
        <v>801</v>
      </c>
      <c r="Y11679" t="s">
        <v>801</v>
      </c>
      <c r="Z11679" s="1">
        <v>40158</v>
      </c>
    </row>
    <row r="11680" spans="11:26" x14ac:dyDescent="0.3">
      <c r="K11680" t="s">
        <v>63424</v>
      </c>
      <c r="L11680" t="s">
        <v>63425</v>
      </c>
      <c r="M11680" t="s">
        <v>52</v>
      </c>
      <c r="O11680" t="s">
        <v>58855</v>
      </c>
      <c r="P11680">
        <v>40000</v>
      </c>
      <c r="Q11680" t="s">
        <v>63426</v>
      </c>
      <c r="R11680" t="s">
        <v>63427</v>
      </c>
      <c r="S11680" t="s">
        <v>63428</v>
      </c>
      <c r="T11680" t="s">
        <v>63429</v>
      </c>
      <c r="U11680" t="s">
        <v>34</v>
      </c>
      <c r="V11680" t="s">
        <v>1816</v>
      </c>
      <c r="W11680">
        <v>16</v>
      </c>
      <c r="X11680" t="s">
        <v>2926</v>
      </c>
      <c r="Y11680" t="s">
        <v>2926</v>
      </c>
      <c r="Z11680" s="1">
        <v>40493</v>
      </c>
    </row>
    <row r="11681" spans="11:26" x14ac:dyDescent="0.3">
      <c r="K11681" t="s">
        <v>63430</v>
      </c>
      <c r="L11681" t="s">
        <v>63431</v>
      </c>
      <c r="M11681" t="s">
        <v>91</v>
      </c>
      <c r="O11681" t="s">
        <v>7993</v>
      </c>
      <c r="P11681">
        <v>323351</v>
      </c>
      <c r="Q11681" t="s">
        <v>63432</v>
      </c>
      <c r="R11681" t="s">
        <v>63433</v>
      </c>
      <c r="S11681" t="s">
        <v>63434</v>
      </c>
      <c r="T11681" t="s">
        <v>63435</v>
      </c>
      <c r="U11681" t="s">
        <v>34</v>
      </c>
      <c r="V11681" t="s">
        <v>125</v>
      </c>
      <c r="W11681">
        <v>12</v>
      </c>
      <c r="X11681" t="s">
        <v>126</v>
      </c>
      <c r="Y11681" t="s">
        <v>126</v>
      </c>
      <c r="Z11681" s="1">
        <v>39821</v>
      </c>
    </row>
    <row r="11682" spans="11:26" x14ac:dyDescent="0.3">
      <c r="K11682" t="s">
        <v>63436</v>
      </c>
      <c r="L11682" t="s">
        <v>63437</v>
      </c>
      <c r="M11682" t="s">
        <v>324</v>
      </c>
      <c r="O11682" s="1">
        <v>41275</v>
      </c>
      <c r="Q11682" t="s">
        <v>63438</v>
      </c>
      <c r="R11682" t="s">
        <v>63439</v>
      </c>
      <c r="S11682" t="s">
        <v>63440</v>
      </c>
      <c r="T11682" t="s">
        <v>63441</v>
      </c>
      <c r="U11682" t="s">
        <v>34</v>
      </c>
      <c r="V11682" t="s">
        <v>206</v>
      </c>
      <c r="W11682" t="s">
        <v>207</v>
      </c>
      <c r="X11682" t="s">
        <v>208</v>
      </c>
      <c r="Y11682" t="s">
        <v>208</v>
      </c>
      <c r="Z11682" s="1">
        <v>40909</v>
      </c>
    </row>
    <row r="11683" spans="11:26" x14ac:dyDescent="0.3">
      <c r="K11683" t="s">
        <v>63436</v>
      </c>
      <c r="L11683" t="s">
        <v>63442</v>
      </c>
      <c r="M11683" t="s">
        <v>28</v>
      </c>
      <c r="O11683" s="1">
        <v>42038</v>
      </c>
      <c r="P11683">
        <v>3000000</v>
      </c>
      <c r="Q11683" t="s">
        <v>63443</v>
      </c>
      <c r="R11683" t="s">
        <v>63444</v>
      </c>
      <c r="S11683" t="s">
        <v>63445</v>
      </c>
      <c r="T11683" t="s">
        <v>150</v>
      </c>
      <c r="U11683" t="s">
        <v>34</v>
      </c>
      <c r="V11683" t="s">
        <v>46</v>
      </c>
      <c r="W11683" t="s">
        <v>195</v>
      </c>
      <c r="X11683" t="s">
        <v>882</v>
      </c>
      <c r="Y11683" t="s">
        <v>6615</v>
      </c>
      <c r="Z11683" t="s">
        <v>63446</v>
      </c>
    </row>
    <row r="11684" spans="11:26" x14ac:dyDescent="0.3">
      <c r="K11684" t="s">
        <v>63447</v>
      </c>
      <c r="L11684" t="s">
        <v>63448</v>
      </c>
      <c r="M11684" t="s">
        <v>28</v>
      </c>
      <c r="O11684" s="1">
        <v>41946</v>
      </c>
      <c r="P11684">
        <v>39000000</v>
      </c>
      <c r="Q11684" t="s">
        <v>63449</v>
      </c>
      <c r="R11684" t="s">
        <v>63450</v>
      </c>
      <c r="S11684" t="s">
        <v>63451</v>
      </c>
      <c r="T11684" t="s">
        <v>205</v>
      </c>
      <c r="U11684" t="s">
        <v>34</v>
      </c>
      <c r="V11684" t="s">
        <v>46</v>
      </c>
      <c r="W11684" t="s">
        <v>1659</v>
      </c>
      <c r="X11684" t="s">
        <v>21905</v>
      </c>
      <c r="Y11684" t="s">
        <v>63452</v>
      </c>
      <c r="Z11684" t="s">
        <v>63453</v>
      </c>
    </row>
    <row r="11685" spans="11:26" x14ac:dyDescent="0.3">
      <c r="K11685" t="s">
        <v>63454</v>
      </c>
      <c r="L11685" t="s">
        <v>63455</v>
      </c>
      <c r="M11685" t="s">
        <v>28</v>
      </c>
      <c r="O11685" s="1">
        <v>40670</v>
      </c>
      <c r="P11685">
        <v>6100000</v>
      </c>
      <c r="Q11685" t="s">
        <v>63456</v>
      </c>
      <c r="R11685" t="s">
        <v>63457</v>
      </c>
      <c r="T11685" t="s">
        <v>124</v>
      </c>
      <c r="U11685" t="s">
        <v>34</v>
      </c>
      <c r="V11685" t="s">
        <v>46</v>
      </c>
      <c r="W11685" t="s">
        <v>2384</v>
      </c>
      <c r="X11685" t="s">
        <v>6508</v>
      </c>
      <c r="Y11685" t="s">
        <v>6508</v>
      </c>
      <c r="Z11685" t="s">
        <v>63458</v>
      </c>
    </row>
    <row r="11686" spans="11:26" x14ac:dyDescent="0.3">
      <c r="K11686" t="s">
        <v>63454</v>
      </c>
      <c r="L11686" t="s">
        <v>63459</v>
      </c>
      <c r="M11686" t="s">
        <v>28</v>
      </c>
      <c r="O11686" t="s">
        <v>63254</v>
      </c>
      <c r="P11686">
        <v>9250000</v>
      </c>
      <c r="Q11686" t="s">
        <v>63460</v>
      </c>
      <c r="R11686" t="s">
        <v>63461</v>
      </c>
      <c r="S11686" t="s">
        <v>63462</v>
      </c>
      <c r="T11686" t="s">
        <v>115</v>
      </c>
      <c r="U11686" t="s">
        <v>34</v>
      </c>
    </row>
    <row r="11687" spans="11:26" x14ac:dyDescent="0.3">
      <c r="K11687" t="s">
        <v>63463</v>
      </c>
      <c r="L11687" t="s">
        <v>63464</v>
      </c>
      <c r="M11687" t="s">
        <v>28</v>
      </c>
      <c r="N11687" t="s">
        <v>29</v>
      </c>
      <c r="O11687" s="1">
        <v>39570</v>
      </c>
      <c r="P11687">
        <v>11750000</v>
      </c>
      <c r="Q11687" t="s">
        <v>63465</v>
      </c>
      <c r="R11687" t="s">
        <v>63466</v>
      </c>
      <c r="S11687" t="s">
        <v>63467</v>
      </c>
      <c r="T11687" t="s">
        <v>63468</v>
      </c>
      <c r="U11687" t="s">
        <v>34</v>
      </c>
      <c r="Z11687" s="1">
        <v>40884</v>
      </c>
    </row>
    <row r="11688" spans="11:26" x14ac:dyDescent="0.3">
      <c r="K11688" t="s">
        <v>63469</v>
      </c>
      <c r="L11688" t="s">
        <v>63470</v>
      </c>
      <c r="M11688" t="s">
        <v>28</v>
      </c>
      <c r="O11688" s="1">
        <v>42319</v>
      </c>
      <c r="P11688">
        <v>22000000</v>
      </c>
      <c r="Q11688" t="s">
        <v>63471</v>
      </c>
      <c r="R11688" t="s">
        <v>63472</v>
      </c>
      <c r="S11688" t="s">
        <v>63473</v>
      </c>
      <c r="T11688" t="s">
        <v>63474</v>
      </c>
      <c r="U11688" t="s">
        <v>178</v>
      </c>
      <c r="V11688" t="s">
        <v>46</v>
      </c>
      <c r="W11688" t="s">
        <v>106</v>
      </c>
      <c r="X11688" t="s">
        <v>107</v>
      </c>
      <c r="Y11688" t="s">
        <v>116</v>
      </c>
      <c r="Z11688" s="1">
        <v>39329</v>
      </c>
    </row>
    <row r="11689" spans="11:26" x14ac:dyDescent="0.3">
      <c r="K11689" t="s">
        <v>63475</v>
      </c>
      <c r="L11689" t="s">
        <v>63476</v>
      </c>
      <c r="M11689" t="s">
        <v>190</v>
      </c>
      <c r="O11689" s="1">
        <v>41767</v>
      </c>
      <c r="Q11689" t="s">
        <v>63477</v>
      </c>
      <c r="R11689" t="s">
        <v>63478</v>
      </c>
      <c r="S11689" t="s">
        <v>63479</v>
      </c>
      <c r="T11689" t="s">
        <v>63480</v>
      </c>
      <c r="U11689" t="s">
        <v>34</v>
      </c>
      <c r="V11689" t="s">
        <v>46</v>
      </c>
      <c r="W11689" t="s">
        <v>158</v>
      </c>
      <c r="X11689" t="s">
        <v>159</v>
      </c>
      <c r="Y11689" t="s">
        <v>8187</v>
      </c>
      <c r="Z11689" s="1">
        <v>39814</v>
      </c>
    </row>
    <row r="11690" spans="11:26" x14ac:dyDescent="0.3">
      <c r="K11690" t="s">
        <v>63481</v>
      </c>
      <c r="L11690" t="s">
        <v>63482</v>
      </c>
      <c r="M11690" t="s">
        <v>28</v>
      </c>
      <c r="O11690" s="1">
        <v>41646</v>
      </c>
      <c r="P11690">
        <v>4438488</v>
      </c>
      <c r="Q11690" t="s">
        <v>63483</v>
      </c>
      <c r="R11690" t="s">
        <v>63484</v>
      </c>
      <c r="S11690" t="s">
        <v>63485</v>
      </c>
      <c r="T11690" t="s">
        <v>63486</v>
      </c>
      <c r="U11690" t="s">
        <v>34</v>
      </c>
      <c r="V11690" t="s">
        <v>46</v>
      </c>
      <c r="W11690" t="s">
        <v>1731</v>
      </c>
      <c r="X11690" t="s">
        <v>7896</v>
      </c>
      <c r="Y11690" t="s">
        <v>63487</v>
      </c>
      <c r="Z11690" s="1">
        <v>41278</v>
      </c>
    </row>
    <row r="11691" spans="11:26" x14ac:dyDescent="0.3">
      <c r="K11691" t="s">
        <v>63488</v>
      </c>
      <c r="L11691" t="s">
        <v>63489</v>
      </c>
      <c r="M11691" t="s">
        <v>28</v>
      </c>
      <c r="N11691" t="s">
        <v>40</v>
      </c>
      <c r="O11691" s="1">
        <v>38753</v>
      </c>
      <c r="P11691">
        <v>6570000</v>
      </c>
      <c r="Q11691" t="s">
        <v>63490</v>
      </c>
      <c r="R11691" t="s">
        <v>63491</v>
      </c>
      <c r="S11691" t="s">
        <v>63492</v>
      </c>
      <c r="T11691" t="s">
        <v>4324</v>
      </c>
      <c r="U11691" t="s">
        <v>34</v>
      </c>
      <c r="V11691" t="s">
        <v>8073</v>
      </c>
      <c r="X11691" t="s">
        <v>8074</v>
      </c>
      <c r="Y11691" t="s">
        <v>8074</v>
      </c>
      <c r="Z11691" s="1">
        <v>37717</v>
      </c>
    </row>
    <row r="11692" spans="11:26" x14ac:dyDescent="0.3">
      <c r="K11692" t="s">
        <v>63493</v>
      </c>
      <c r="L11692" t="s">
        <v>63494</v>
      </c>
      <c r="M11692" t="s">
        <v>256</v>
      </c>
      <c r="O11692" s="1">
        <v>41646</v>
      </c>
      <c r="P11692">
        <v>2000000</v>
      </c>
      <c r="Q11692" t="s">
        <v>63495</v>
      </c>
      <c r="R11692" t="s">
        <v>63496</v>
      </c>
      <c r="S11692" t="s">
        <v>63497</v>
      </c>
      <c r="T11692" t="s">
        <v>3285</v>
      </c>
      <c r="U11692" t="s">
        <v>34</v>
      </c>
    </row>
    <row r="11693" spans="11:26" x14ac:dyDescent="0.3">
      <c r="K11693" t="s">
        <v>63493</v>
      </c>
      <c r="L11693" t="s">
        <v>63498</v>
      </c>
      <c r="M11693" t="s">
        <v>28</v>
      </c>
      <c r="N11693" t="s">
        <v>29</v>
      </c>
      <c r="O11693" s="1">
        <v>42005</v>
      </c>
      <c r="P11693">
        <v>1500000</v>
      </c>
      <c r="Q11693" t="s">
        <v>63499</v>
      </c>
      <c r="R11693" t="s">
        <v>63500</v>
      </c>
      <c r="S11693" t="s">
        <v>63501</v>
      </c>
      <c r="T11693" t="s">
        <v>64</v>
      </c>
      <c r="U11693" t="s">
        <v>34</v>
      </c>
      <c r="V11693" t="s">
        <v>46</v>
      </c>
      <c r="W11693" t="s">
        <v>260</v>
      </c>
      <c r="X11693" t="s">
        <v>4695</v>
      </c>
      <c r="Y11693" t="s">
        <v>11182</v>
      </c>
      <c r="Z11693" s="1">
        <v>34335</v>
      </c>
    </row>
    <row r="11694" spans="11:26" x14ac:dyDescent="0.3">
      <c r="K11694" t="s">
        <v>63493</v>
      </c>
      <c r="L11694" t="s">
        <v>63502</v>
      </c>
      <c r="M11694" t="s">
        <v>28</v>
      </c>
      <c r="N11694" t="s">
        <v>40</v>
      </c>
      <c r="O11694" s="1">
        <v>40917</v>
      </c>
      <c r="P11694">
        <v>3500000</v>
      </c>
      <c r="Q11694" t="s">
        <v>63503</v>
      </c>
      <c r="R11694" t="s">
        <v>63504</v>
      </c>
      <c r="S11694" t="s">
        <v>63505</v>
      </c>
      <c r="T11694" t="s">
        <v>74</v>
      </c>
      <c r="U11694" t="s">
        <v>178</v>
      </c>
      <c r="V11694" t="s">
        <v>46</v>
      </c>
      <c r="W11694" t="s">
        <v>106</v>
      </c>
      <c r="X11694" t="s">
        <v>107</v>
      </c>
      <c r="Y11694" t="s">
        <v>9086</v>
      </c>
      <c r="Z11694" s="1">
        <v>38353</v>
      </c>
    </row>
    <row r="11695" spans="11:26" x14ac:dyDescent="0.3">
      <c r="K11695" t="s">
        <v>63506</v>
      </c>
      <c r="L11695" t="s">
        <v>63507</v>
      </c>
      <c r="M11695" t="s">
        <v>28</v>
      </c>
      <c r="O11695" s="1">
        <v>42284</v>
      </c>
      <c r="P11695">
        <v>4000000</v>
      </c>
      <c r="Q11695" t="s">
        <v>63508</v>
      </c>
      <c r="R11695" t="s">
        <v>63509</v>
      </c>
      <c r="S11695" t="s">
        <v>63510</v>
      </c>
      <c r="T11695" t="s">
        <v>63511</v>
      </c>
      <c r="U11695" t="s">
        <v>34</v>
      </c>
      <c r="V11695" t="s">
        <v>1939</v>
      </c>
      <c r="W11695">
        <v>2</v>
      </c>
      <c r="X11695" t="s">
        <v>2997</v>
      </c>
      <c r="Y11695" t="s">
        <v>2998</v>
      </c>
      <c r="Z11695" s="1">
        <v>40186</v>
      </c>
    </row>
    <row r="11696" spans="11:26" x14ac:dyDescent="0.3">
      <c r="K11696" t="s">
        <v>63506</v>
      </c>
      <c r="L11696" t="s">
        <v>63512</v>
      </c>
      <c r="M11696" t="s">
        <v>28</v>
      </c>
      <c r="O11696" s="1">
        <v>40273</v>
      </c>
      <c r="P11696">
        <v>6697942</v>
      </c>
      <c r="Q11696" t="s">
        <v>63513</v>
      </c>
      <c r="R11696" t="s">
        <v>63514</v>
      </c>
      <c r="S11696" t="s">
        <v>63515</v>
      </c>
      <c r="T11696" t="s">
        <v>74</v>
      </c>
      <c r="U11696" t="s">
        <v>178</v>
      </c>
      <c r="V11696" t="s">
        <v>46</v>
      </c>
      <c r="W11696" t="s">
        <v>260</v>
      </c>
      <c r="X11696" t="s">
        <v>402</v>
      </c>
      <c r="Y11696" t="s">
        <v>402</v>
      </c>
      <c r="Z11696" s="1">
        <v>36161</v>
      </c>
    </row>
    <row r="11697" spans="11:26" x14ac:dyDescent="0.3">
      <c r="K11697" t="s">
        <v>63506</v>
      </c>
      <c r="L11697" t="s">
        <v>63516</v>
      </c>
      <c r="M11697" t="s">
        <v>28</v>
      </c>
      <c r="N11697" t="s">
        <v>493</v>
      </c>
      <c r="O11697" s="1">
        <v>41130</v>
      </c>
      <c r="P11697">
        <v>12000000</v>
      </c>
      <c r="Q11697" t="s">
        <v>63517</v>
      </c>
      <c r="R11697" t="s">
        <v>63518</v>
      </c>
      <c r="S11697" t="s">
        <v>63519</v>
      </c>
      <c r="T11697" t="s">
        <v>63520</v>
      </c>
      <c r="U11697" t="s">
        <v>34</v>
      </c>
      <c r="V11697" t="s">
        <v>46</v>
      </c>
      <c r="W11697" t="s">
        <v>106</v>
      </c>
      <c r="X11697" t="s">
        <v>107</v>
      </c>
      <c r="Y11697" t="s">
        <v>116</v>
      </c>
      <c r="Z11697" s="1">
        <v>40183</v>
      </c>
    </row>
    <row r="11698" spans="11:26" x14ac:dyDescent="0.3">
      <c r="K11698" t="s">
        <v>63506</v>
      </c>
      <c r="L11698" t="s">
        <v>63521</v>
      </c>
      <c r="M11698" t="s">
        <v>28</v>
      </c>
      <c r="N11698" t="s">
        <v>29</v>
      </c>
      <c r="O11698" t="s">
        <v>37500</v>
      </c>
      <c r="P11698">
        <v>13700000</v>
      </c>
      <c r="Q11698" t="s">
        <v>63522</v>
      </c>
      <c r="R11698" t="s">
        <v>63523</v>
      </c>
      <c r="S11698" t="s">
        <v>63524</v>
      </c>
      <c r="T11698" t="s">
        <v>63525</v>
      </c>
      <c r="U11698" t="s">
        <v>34</v>
      </c>
      <c r="V11698" t="s">
        <v>1174</v>
      </c>
      <c r="W11698">
        <v>5</v>
      </c>
      <c r="X11698" t="s">
        <v>1175</v>
      </c>
      <c r="Y11698" t="s">
        <v>18780</v>
      </c>
      <c r="Z11698" s="1">
        <v>38723</v>
      </c>
    </row>
    <row r="11699" spans="11:26" x14ac:dyDescent="0.3">
      <c r="K11699" t="s">
        <v>63506</v>
      </c>
      <c r="L11699" t="s">
        <v>63526</v>
      </c>
      <c r="M11699" t="s">
        <v>256</v>
      </c>
      <c r="O11699" t="s">
        <v>3236</v>
      </c>
      <c r="P11699">
        <v>1000000</v>
      </c>
      <c r="Q11699" t="s">
        <v>63527</v>
      </c>
      <c r="R11699" t="s">
        <v>63528</v>
      </c>
      <c r="S11699" t="s">
        <v>63529</v>
      </c>
      <c r="T11699" t="s">
        <v>63530</v>
      </c>
      <c r="U11699" t="s">
        <v>34</v>
      </c>
      <c r="V11699" t="s">
        <v>206</v>
      </c>
      <c r="W11699" t="s">
        <v>63531</v>
      </c>
      <c r="X11699" t="s">
        <v>63532</v>
      </c>
      <c r="Y11699" t="s">
        <v>63532</v>
      </c>
      <c r="Z11699" t="s">
        <v>29090</v>
      </c>
    </row>
    <row r="11700" spans="11:26" x14ac:dyDescent="0.3">
      <c r="K11700" t="s">
        <v>63506</v>
      </c>
      <c r="L11700" t="s">
        <v>63533</v>
      </c>
      <c r="M11700" t="s">
        <v>28</v>
      </c>
      <c r="O11700" t="s">
        <v>14378</v>
      </c>
      <c r="P11700">
        <v>5873199</v>
      </c>
      <c r="Q11700" t="s">
        <v>63534</v>
      </c>
      <c r="R11700" t="s">
        <v>63535</v>
      </c>
      <c r="S11700" t="s">
        <v>63536</v>
      </c>
      <c r="T11700" t="s">
        <v>63537</v>
      </c>
      <c r="U11700" t="s">
        <v>34</v>
      </c>
      <c r="V11700" t="s">
        <v>46</v>
      </c>
      <c r="W11700" t="s">
        <v>1846</v>
      </c>
      <c r="X11700" t="s">
        <v>1847</v>
      </c>
      <c r="Y11700" t="s">
        <v>1847</v>
      </c>
      <c r="Z11700" s="1">
        <v>41284</v>
      </c>
    </row>
    <row r="11701" spans="11:26" x14ac:dyDescent="0.3">
      <c r="K11701" t="s">
        <v>63506</v>
      </c>
      <c r="L11701" t="s">
        <v>63538</v>
      </c>
      <c r="M11701" t="s">
        <v>256</v>
      </c>
      <c r="O11701" s="1">
        <v>40855</v>
      </c>
      <c r="P11701">
        <v>1000000</v>
      </c>
      <c r="Q11701" t="s">
        <v>63539</v>
      </c>
      <c r="R11701" t="s">
        <v>63540</v>
      </c>
      <c r="S11701" t="s">
        <v>63541</v>
      </c>
      <c r="T11701" t="s">
        <v>63542</v>
      </c>
      <c r="U11701" t="s">
        <v>34</v>
      </c>
      <c r="V11701" t="s">
        <v>46</v>
      </c>
      <c r="W11701" t="s">
        <v>2104</v>
      </c>
      <c r="X11701" t="s">
        <v>2105</v>
      </c>
      <c r="Y11701" t="s">
        <v>15494</v>
      </c>
      <c r="Z11701" s="1">
        <v>39086</v>
      </c>
    </row>
    <row r="11702" spans="11:26" x14ac:dyDescent="0.3">
      <c r="K11702" t="s">
        <v>63543</v>
      </c>
      <c r="L11702" t="s">
        <v>63544</v>
      </c>
      <c r="M11702" t="s">
        <v>28</v>
      </c>
      <c r="N11702" t="s">
        <v>29</v>
      </c>
      <c r="O11702" s="1">
        <v>40763</v>
      </c>
      <c r="P11702">
        <v>550000</v>
      </c>
      <c r="Q11702" t="s">
        <v>63545</v>
      </c>
      <c r="R11702" t="s">
        <v>63546</v>
      </c>
      <c r="S11702" t="s">
        <v>63547</v>
      </c>
      <c r="T11702" t="s">
        <v>436</v>
      </c>
      <c r="U11702" t="s">
        <v>34</v>
      </c>
      <c r="V11702" t="s">
        <v>46</v>
      </c>
      <c r="W11702" t="s">
        <v>106</v>
      </c>
      <c r="X11702" t="s">
        <v>107</v>
      </c>
      <c r="Y11702" t="s">
        <v>1882</v>
      </c>
    </row>
    <row r="11703" spans="11:26" x14ac:dyDescent="0.3">
      <c r="K11703" t="s">
        <v>63548</v>
      </c>
      <c r="L11703" t="s">
        <v>63549</v>
      </c>
      <c r="M11703" t="s">
        <v>3620</v>
      </c>
      <c r="O11703" t="s">
        <v>47779</v>
      </c>
      <c r="P11703">
        <v>600000</v>
      </c>
      <c r="Q11703" t="s">
        <v>63550</v>
      </c>
      <c r="R11703" t="s">
        <v>63551</v>
      </c>
      <c r="S11703" t="s">
        <v>63552</v>
      </c>
      <c r="T11703" t="s">
        <v>63553</v>
      </c>
      <c r="U11703" t="s">
        <v>34</v>
      </c>
      <c r="V11703" t="s">
        <v>800</v>
      </c>
      <c r="X11703" t="s">
        <v>801</v>
      </c>
      <c r="Y11703" t="s">
        <v>801</v>
      </c>
      <c r="Z11703" s="1">
        <v>40190</v>
      </c>
    </row>
    <row r="11704" spans="11:26" x14ac:dyDescent="0.3">
      <c r="K11704" t="s">
        <v>63548</v>
      </c>
      <c r="L11704" t="s">
        <v>63554</v>
      </c>
      <c r="M11704" t="s">
        <v>91</v>
      </c>
      <c r="O11704" t="s">
        <v>20942</v>
      </c>
      <c r="P11704">
        <v>100000</v>
      </c>
      <c r="Q11704" t="s">
        <v>63555</v>
      </c>
      <c r="R11704" t="s">
        <v>63556</v>
      </c>
      <c r="S11704" t="s">
        <v>63557</v>
      </c>
      <c r="T11704" t="s">
        <v>63558</v>
      </c>
      <c r="U11704" t="s">
        <v>34</v>
      </c>
      <c r="V11704" t="s">
        <v>924</v>
      </c>
      <c r="W11704">
        <v>56</v>
      </c>
      <c r="X11704" t="s">
        <v>4451</v>
      </c>
      <c r="Y11704" t="s">
        <v>4451</v>
      </c>
      <c r="Z11704" t="s">
        <v>51790</v>
      </c>
    </row>
    <row r="11705" spans="11:26" x14ac:dyDescent="0.3">
      <c r="K11705" t="s">
        <v>63548</v>
      </c>
      <c r="L11705" t="s">
        <v>63559</v>
      </c>
      <c r="M11705" t="s">
        <v>324</v>
      </c>
      <c r="O11705" t="s">
        <v>7306</v>
      </c>
      <c r="P11705">
        <v>1200000</v>
      </c>
      <c r="Q11705" t="s">
        <v>63560</v>
      </c>
      <c r="R11705" t="s">
        <v>63561</v>
      </c>
      <c r="S11705" t="s">
        <v>63562</v>
      </c>
      <c r="T11705" t="s">
        <v>63563</v>
      </c>
      <c r="U11705" t="s">
        <v>34</v>
      </c>
      <c r="V11705" t="s">
        <v>1816</v>
      </c>
      <c r="W11705">
        <v>7</v>
      </c>
      <c r="X11705" t="s">
        <v>32195</v>
      </c>
      <c r="Y11705" t="s">
        <v>32195</v>
      </c>
      <c r="Z11705" s="1">
        <v>38353</v>
      </c>
    </row>
    <row r="11706" spans="11:26" x14ac:dyDescent="0.3">
      <c r="K11706" t="s">
        <v>63548</v>
      </c>
      <c r="L11706" t="s">
        <v>63564</v>
      </c>
      <c r="M11706" t="s">
        <v>324</v>
      </c>
      <c r="O11706" s="1">
        <v>41640</v>
      </c>
      <c r="P11706">
        <v>1400000</v>
      </c>
      <c r="Q11706" t="s">
        <v>63565</v>
      </c>
      <c r="R11706" t="s">
        <v>63566</v>
      </c>
      <c r="S11706" t="s">
        <v>63567</v>
      </c>
      <c r="T11706" t="s">
        <v>63568</v>
      </c>
      <c r="U11706" t="s">
        <v>34</v>
      </c>
      <c r="V11706" t="s">
        <v>125</v>
      </c>
      <c r="W11706">
        <v>12</v>
      </c>
      <c r="X11706" t="s">
        <v>126</v>
      </c>
      <c r="Y11706" t="s">
        <v>126</v>
      </c>
      <c r="Z11706" s="1">
        <v>41557</v>
      </c>
    </row>
    <row r="11707" spans="11:26" x14ac:dyDescent="0.3">
      <c r="K11707" t="s">
        <v>63569</v>
      </c>
      <c r="L11707" t="s">
        <v>63570</v>
      </c>
      <c r="M11707" t="s">
        <v>28</v>
      </c>
      <c r="O11707" t="s">
        <v>25496</v>
      </c>
      <c r="P11707">
        <v>1694742</v>
      </c>
      <c r="Q11707" t="s">
        <v>63571</v>
      </c>
      <c r="R11707" t="s">
        <v>63572</v>
      </c>
      <c r="S11707" t="s">
        <v>63573</v>
      </c>
      <c r="T11707" t="s">
        <v>519</v>
      </c>
      <c r="U11707" t="s">
        <v>345</v>
      </c>
      <c r="V11707" t="s">
        <v>46</v>
      </c>
      <c r="W11707" t="s">
        <v>167</v>
      </c>
      <c r="X11707" t="s">
        <v>168</v>
      </c>
      <c r="Y11707" t="s">
        <v>169</v>
      </c>
    </row>
    <row r="11708" spans="11:26" x14ac:dyDescent="0.3">
      <c r="K11708" t="s">
        <v>63574</v>
      </c>
      <c r="L11708" t="s">
        <v>63575</v>
      </c>
      <c r="M11708" t="s">
        <v>324</v>
      </c>
      <c r="O11708" s="1">
        <v>40910</v>
      </c>
      <c r="Q11708" t="s">
        <v>63576</v>
      </c>
      <c r="R11708" t="s">
        <v>63577</v>
      </c>
      <c r="S11708" t="s">
        <v>63578</v>
      </c>
      <c r="T11708" t="s">
        <v>63579</v>
      </c>
      <c r="U11708" t="s">
        <v>34</v>
      </c>
      <c r="V11708" t="s">
        <v>46</v>
      </c>
      <c r="W11708" t="s">
        <v>260</v>
      </c>
      <c r="Z11708" t="s">
        <v>63580</v>
      </c>
    </row>
    <row r="11709" spans="11:26" x14ac:dyDescent="0.3">
      <c r="K11709" t="s">
        <v>63581</v>
      </c>
      <c r="L11709" t="s">
        <v>63582</v>
      </c>
      <c r="M11709" t="s">
        <v>52</v>
      </c>
      <c r="O11709" t="s">
        <v>12733</v>
      </c>
      <c r="P11709">
        <v>81626</v>
      </c>
      <c r="Q11709" t="s">
        <v>63583</v>
      </c>
      <c r="R11709" t="s">
        <v>63584</v>
      </c>
      <c r="S11709" t="s">
        <v>63585</v>
      </c>
      <c r="T11709" t="s">
        <v>150</v>
      </c>
      <c r="U11709" t="s">
        <v>34</v>
      </c>
      <c r="V11709" t="s">
        <v>96</v>
      </c>
      <c r="W11709" t="s">
        <v>336</v>
      </c>
      <c r="X11709" t="s">
        <v>337</v>
      </c>
      <c r="Y11709" t="s">
        <v>5953</v>
      </c>
      <c r="Z11709" s="1">
        <v>38718</v>
      </c>
    </row>
    <row r="11710" spans="11:26" x14ac:dyDescent="0.3">
      <c r="K11710" t="s">
        <v>63581</v>
      </c>
      <c r="L11710" t="s">
        <v>63586</v>
      </c>
      <c r="M11710" t="s">
        <v>28</v>
      </c>
      <c r="N11710" t="s">
        <v>40</v>
      </c>
      <c r="O11710" t="s">
        <v>25496</v>
      </c>
      <c r="P11710">
        <v>3490820</v>
      </c>
      <c r="Q11710" t="s">
        <v>63587</v>
      </c>
      <c r="R11710" t="s">
        <v>63588</v>
      </c>
      <c r="S11710" t="s">
        <v>63589</v>
      </c>
      <c r="T11710" t="s">
        <v>74</v>
      </c>
      <c r="U11710" t="s">
        <v>345</v>
      </c>
      <c r="Z11710" s="1">
        <v>40909</v>
      </c>
    </row>
    <row r="11711" spans="11:26" x14ac:dyDescent="0.3">
      <c r="K11711" t="s">
        <v>63590</v>
      </c>
      <c r="L11711" t="s">
        <v>63591</v>
      </c>
      <c r="M11711" t="s">
        <v>28</v>
      </c>
      <c r="N11711" t="s">
        <v>29</v>
      </c>
      <c r="O11711" t="s">
        <v>23442</v>
      </c>
      <c r="P11711">
        <v>8700000</v>
      </c>
      <c r="Q11711" t="s">
        <v>63592</v>
      </c>
      <c r="R11711" t="s">
        <v>63593</v>
      </c>
      <c r="S11711" t="s">
        <v>63594</v>
      </c>
      <c r="T11711" t="s">
        <v>63595</v>
      </c>
      <c r="U11711" t="s">
        <v>34</v>
      </c>
      <c r="V11711" t="s">
        <v>46</v>
      </c>
      <c r="W11711" t="s">
        <v>471</v>
      </c>
      <c r="X11711" t="s">
        <v>1760</v>
      </c>
      <c r="Y11711" t="s">
        <v>1760</v>
      </c>
      <c r="Z11711" s="1">
        <v>41764</v>
      </c>
    </row>
    <row r="11712" spans="11:26" x14ac:dyDescent="0.3">
      <c r="K11712" t="s">
        <v>63590</v>
      </c>
      <c r="L11712" t="s">
        <v>63596</v>
      </c>
      <c r="M11712" t="s">
        <v>28</v>
      </c>
      <c r="N11712" t="s">
        <v>40</v>
      </c>
      <c r="O11712" t="s">
        <v>24480</v>
      </c>
      <c r="P11712">
        <v>3288176</v>
      </c>
      <c r="Q11712" t="s">
        <v>63597</v>
      </c>
      <c r="R11712" t="s">
        <v>63598</v>
      </c>
      <c r="S11712" t="s">
        <v>63599</v>
      </c>
      <c r="T11712" t="s">
        <v>63600</v>
      </c>
      <c r="U11712" t="s">
        <v>345</v>
      </c>
      <c r="V11712" t="s">
        <v>46</v>
      </c>
      <c r="W11712" t="s">
        <v>106</v>
      </c>
      <c r="X11712" t="s">
        <v>107</v>
      </c>
      <c r="Y11712" t="s">
        <v>5914</v>
      </c>
      <c r="Z11712" s="1">
        <v>39696</v>
      </c>
    </row>
    <row r="11713" spans="11:26" x14ac:dyDescent="0.3">
      <c r="K11713" t="s">
        <v>63601</v>
      </c>
      <c r="L11713" t="s">
        <v>63602</v>
      </c>
      <c r="M11713" t="s">
        <v>28</v>
      </c>
      <c r="O11713" s="1">
        <v>38784</v>
      </c>
      <c r="P11713">
        <v>20000000</v>
      </c>
      <c r="Q11713" t="s">
        <v>63603</v>
      </c>
      <c r="R11713" t="s">
        <v>63604</v>
      </c>
      <c r="S11713" t="s">
        <v>63605</v>
      </c>
      <c r="T11713" t="s">
        <v>11540</v>
      </c>
      <c r="U11713" t="s">
        <v>34</v>
      </c>
      <c r="V11713" t="s">
        <v>46</v>
      </c>
      <c r="W11713" t="s">
        <v>2265</v>
      </c>
      <c r="X11713" t="s">
        <v>2266</v>
      </c>
      <c r="Y11713" t="s">
        <v>44902</v>
      </c>
      <c r="Z11713" t="s">
        <v>2408</v>
      </c>
    </row>
    <row r="11714" spans="11:26" x14ac:dyDescent="0.3">
      <c r="K11714" t="s">
        <v>63601</v>
      </c>
      <c r="L11714" t="s">
        <v>63606</v>
      </c>
      <c r="M11714" t="s">
        <v>256</v>
      </c>
      <c r="O11714" t="s">
        <v>44217</v>
      </c>
      <c r="P11714">
        <v>5071584</v>
      </c>
      <c r="Q11714" t="s">
        <v>63607</v>
      </c>
      <c r="R11714" t="s">
        <v>63608</v>
      </c>
      <c r="S11714" t="s">
        <v>63609</v>
      </c>
      <c r="T11714" t="s">
        <v>63610</v>
      </c>
      <c r="U11714" t="s">
        <v>34</v>
      </c>
    </row>
    <row r="11715" spans="11:26" x14ac:dyDescent="0.3">
      <c r="K11715" t="s">
        <v>63611</v>
      </c>
      <c r="L11715" t="s">
        <v>63612</v>
      </c>
      <c r="M11715" t="s">
        <v>324</v>
      </c>
      <c r="O11715" s="1">
        <v>40909</v>
      </c>
      <c r="P11715">
        <v>550000</v>
      </c>
      <c r="Q11715" t="s">
        <v>63613</v>
      </c>
      <c r="R11715" t="s">
        <v>1689</v>
      </c>
      <c r="S11715" t="s">
        <v>63614</v>
      </c>
      <c r="T11715" t="s">
        <v>2364</v>
      </c>
      <c r="U11715" t="s">
        <v>34</v>
      </c>
      <c r="V11715" t="s">
        <v>19317</v>
      </c>
      <c r="W11715">
        <v>18</v>
      </c>
      <c r="X11715" t="s">
        <v>43875</v>
      </c>
      <c r="Y11715" t="s">
        <v>43876</v>
      </c>
      <c r="Z11715" s="1">
        <v>36526</v>
      </c>
    </row>
    <row r="11716" spans="11:26" x14ac:dyDescent="0.3">
      <c r="K11716" t="s">
        <v>63611</v>
      </c>
      <c r="L11716" t="s">
        <v>63615</v>
      </c>
      <c r="M11716" t="s">
        <v>52</v>
      </c>
      <c r="O11716" s="1">
        <v>38718</v>
      </c>
      <c r="P11716">
        <v>4200000</v>
      </c>
      <c r="Q11716" t="s">
        <v>63616</v>
      </c>
      <c r="R11716" t="s">
        <v>63617</v>
      </c>
      <c r="S11716" t="s">
        <v>63618</v>
      </c>
      <c r="T11716" t="s">
        <v>63619</v>
      </c>
      <c r="U11716" t="s">
        <v>34</v>
      </c>
      <c r="V11716" t="s">
        <v>46</v>
      </c>
      <c r="W11716" t="s">
        <v>810</v>
      </c>
      <c r="X11716" t="s">
        <v>1541</v>
      </c>
      <c r="Y11716" t="s">
        <v>1541</v>
      </c>
      <c r="Z11716" s="1">
        <v>41737</v>
      </c>
    </row>
    <row r="11717" spans="11:26" x14ac:dyDescent="0.3">
      <c r="K11717" t="s">
        <v>63620</v>
      </c>
      <c r="L11717" t="s">
        <v>63621</v>
      </c>
      <c r="M11717" t="s">
        <v>52</v>
      </c>
      <c r="O11717" s="1">
        <v>41614</v>
      </c>
      <c r="P11717">
        <v>600000</v>
      </c>
      <c r="Q11717" t="s">
        <v>63622</v>
      </c>
      <c r="R11717" t="s">
        <v>63623</v>
      </c>
      <c r="S11717" t="s">
        <v>63624</v>
      </c>
      <c r="T11717" t="s">
        <v>63625</v>
      </c>
      <c r="U11717" t="s">
        <v>34</v>
      </c>
      <c r="V11717" t="s">
        <v>46</v>
      </c>
      <c r="W11717" t="s">
        <v>106</v>
      </c>
      <c r="X11717" t="s">
        <v>107</v>
      </c>
      <c r="Y11717" t="s">
        <v>116</v>
      </c>
      <c r="Z11717" s="1">
        <v>39089</v>
      </c>
    </row>
    <row r="11718" spans="11:26" x14ac:dyDescent="0.3">
      <c r="K11718" t="s">
        <v>63626</v>
      </c>
      <c r="L11718" t="s">
        <v>63627</v>
      </c>
      <c r="M11718" t="s">
        <v>28</v>
      </c>
      <c r="N11718" t="s">
        <v>29</v>
      </c>
      <c r="O11718" t="s">
        <v>6147</v>
      </c>
      <c r="P11718">
        <v>15000000</v>
      </c>
      <c r="Q11718" t="s">
        <v>63628</v>
      </c>
      <c r="R11718" t="s">
        <v>63629</v>
      </c>
      <c r="S11718" t="s">
        <v>63630</v>
      </c>
      <c r="T11718" t="s">
        <v>63631</v>
      </c>
      <c r="U11718" t="s">
        <v>34</v>
      </c>
      <c r="V11718" t="s">
        <v>46</v>
      </c>
      <c r="W11718" t="s">
        <v>106</v>
      </c>
      <c r="X11718" t="s">
        <v>151</v>
      </c>
      <c r="Y11718" t="s">
        <v>8919</v>
      </c>
      <c r="Z11718" s="1">
        <v>38353</v>
      </c>
    </row>
    <row r="11719" spans="11:26" x14ac:dyDescent="0.3">
      <c r="K11719" t="s">
        <v>63626</v>
      </c>
      <c r="L11719" t="s">
        <v>63632</v>
      </c>
      <c r="M11719" t="s">
        <v>28</v>
      </c>
      <c r="N11719" t="s">
        <v>40</v>
      </c>
      <c r="O11719" s="1">
        <v>41276</v>
      </c>
      <c r="P11719">
        <v>515000</v>
      </c>
      <c r="Q11719" t="s">
        <v>63633</v>
      </c>
      <c r="R11719" t="s">
        <v>63634</v>
      </c>
      <c r="S11719" t="s">
        <v>63635</v>
      </c>
      <c r="T11719" t="s">
        <v>63636</v>
      </c>
      <c r="U11719" t="s">
        <v>34</v>
      </c>
      <c r="Z11719" s="1">
        <v>39820</v>
      </c>
    </row>
    <row r="11720" spans="11:26" x14ac:dyDescent="0.3">
      <c r="K11720" t="s">
        <v>63637</v>
      </c>
      <c r="L11720" t="s">
        <v>63638</v>
      </c>
      <c r="M11720" t="s">
        <v>28</v>
      </c>
      <c r="O11720" s="1">
        <v>41406</v>
      </c>
      <c r="P11720">
        <v>48600000</v>
      </c>
      <c r="Q11720" t="s">
        <v>63639</v>
      </c>
      <c r="R11720" t="s">
        <v>63640</v>
      </c>
      <c r="S11720" t="s">
        <v>63641</v>
      </c>
      <c r="T11720" t="s">
        <v>63642</v>
      </c>
      <c r="U11720" t="s">
        <v>34</v>
      </c>
      <c r="V11720" t="s">
        <v>46</v>
      </c>
      <c r="W11720" t="s">
        <v>106</v>
      </c>
      <c r="X11720" t="s">
        <v>2081</v>
      </c>
      <c r="Y11720" t="s">
        <v>2081</v>
      </c>
      <c r="Z11720" s="1">
        <v>38364</v>
      </c>
    </row>
    <row r="11721" spans="11:26" x14ac:dyDescent="0.3">
      <c r="K11721" t="s">
        <v>63643</v>
      </c>
      <c r="L11721" t="s">
        <v>63644</v>
      </c>
      <c r="M11721" t="s">
        <v>52</v>
      </c>
      <c r="O11721" s="1">
        <v>41647</v>
      </c>
      <c r="P11721">
        <v>42183</v>
      </c>
      <c r="Q11721" t="s">
        <v>63645</v>
      </c>
      <c r="R11721" t="s">
        <v>63646</v>
      </c>
      <c r="S11721" t="s">
        <v>63647</v>
      </c>
      <c r="T11721" t="s">
        <v>27508</v>
      </c>
      <c r="U11721" t="s">
        <v>34</v>
      </c>
      <c r="V11721" t="s">
        <v>1922</v>
      </c>
      <c r="W11721">
        <v>25</v>
      </c>
      <c r="X11721" t="s">
        <v>2708</v>
      </c>
      <c r="Y11721" t="s">
        <v>2709</v>
      </c>
      <c r="Z11721" s="1">
        <v>39814</v>
      </c>
    </row>
    <row r="11722" spans="11:26" x14ac:dyDescent="0.3">
      <c r="K11722" t="s">
        <v>63643</v>
      </c>
      <c r="L11722" t="s">
        <v>63648</v>
      </c>
      <c r="M11722" t="s">
        <v>324</v>
      </c>
      <c r="O11722" s="1">
        <v>42158</v>
      </c>
      <c r="Q11722" t="s">
        <v>63649</v>
      </c>
      <c r="R11722" t="s">
        <v>63650</v>
      </c>
      <c r="S11722" t="s">
        <v>63651</v>
      </c>
      <c r="T11722" t="s">
        <v>74</v>
      </c>
      <c r="U11722" t="s">
        <v>34</v>
      </c>
      <c r="V11722" t="s">
        <v>270</v>
      </c>
      <c r="W11722" t="s">
        <v>271</v>
      </c>
      <c r="X11722" t="s">
        <v>272</v>
      </c>
      <c r="Y11722" t="s">
        <v>272</v>
      </c>
      <c r="Z11722" s="1">
        <v>37622</v>
      </c>
    </row>
    <row r="11723" spans="11:26" x14ac:dyDescent="0.3">
      <c r="K11723" t="s">
        <v>63652</v>
      </c>
      <c r="L11723" t="s">
        <v>63653</v>
      </c>
      <c r="M11723" t="s">
        <v>28</v>
      </c>
      <c r="N11723" t="s">
        <v>40</v>
      </c>
      <c r="O11723" t="s">
        <v>15749</v>
      </c>
      <c r="P11723">
        <v>240000</v>
      </c>
      <c r="Q11723" t="s">
        <v>63654</v>
      </c>
      <c r="R11723" t="s">
        <v>63655</v>
      </c>
      <c r="S11723" t="s">
        <v>63656</v>
      </c>
      <c r="T11723" t="s">
        <v>63657</v>
      </c>
      <c r="U11723" t="s">
        <v>34</v>
      </c>
      <c r="Z11723" s="1">
        <v>41857</v>
      </c>
    </row>
    <row r="11724" spans="11:26" x14ac:dyDescent="0.3">
      <c r="K11724" t="s">
        <v>63658</v>
      </c>
      <c r="L11724" t="s">
        <v>63659</v>
      </c>
      <c r="M11724" t="s">
        <v>28</v>
      </c>
      <c r="O11724" t="s">
        <v>3398</v>
      </c>
      <c r="P11724">
        <v>2145715</v>
      </c>
      <c r="Q11724" t="s">
        <v>63660</v>
      </c>
      <c r="R11724" t="s">
        <v>63661</v>
      </c>
      <c r="S11724" t="s">
        <v>63662</v>
      </c>
      <c r="T11724" t="s">
        <v>2126</v>
      </c>
      <c r="U11724" t="s">
        <v>34</v>
      </c>
      <c r="V11724" t="s">
        <v>46</v>
      </c>
      <c r="W11724" t="s">
        <v>133</v>
      </c>
      <c r="X11724" t="s">
        <v>6530</v>
      </c>
      <c r="Y11724" t="s">
        <v>6530</v>
      </c>
      <c r="Z11724" s="1">
        <v>40909</v>
      </c>
    </row>
    <row r="11725" spans="11:26" x14ac:dyDescent="0.3">
      <c r="K11725" t="s">
        <v>63663</v>
      </c>
      <c r="L11725" t="s">
        <v>63664</v>
      </c>
      <c r="M11725" t="s">
        <v>324</v>
      </c>
      <c r="O11725" t="s">
        <v>25458</v>
      </c>
      <c r="P11725">
        <v>530000</v>
      </c>
      <c r="Q11725" t="s">
        <v>63665</v>
      </c>
      <c r="R11725" t="s">
        <v>63666</v>
      </c>
      <c r="T11725" t="s">
        <v>39066</v>
      </c>
      <c r="U11725" t="s">
        <v>34</v>
      </c>
      <c r="V11725" t="s">
        <v>46</v>
      </c>
      <c r="W11725" t="s">
        <v>158</v>
      </c>
      <c r="X11725" t="s">
        <v>159</v>
      </c>
      <c r="Y11725" t="s">
        <v>5190</v>
      </c>
    </row>
    <row r="11726" spans="11:26" x14ac:dyDescent="0.3">
      <c r="K11726" t="s">
        <v>63667</v>
      </c>
      <c r="L11726" t="s">
        <v>63668</v>
      </c>
      <c r="M11726" t="s">
        <v>52</v>
      </c>
      <c r="O11726" s="1">
        <v>41277</v>
      </c>
      <c r="Q11726" t="s">
        <v>63669</v>
      </c>
      <c r="R11726" t="s">
        <v>63670</v>
      </c>
      <c r="S11726" t="s">
        <v>63671</v>
      </c>
      <c r="T11726" t="s">
        <v>95</v>
      </c>
      <c r="U11726" t="s">
        <v>1158</v>
      </c>
      <c r="V11726" t="s">
        <v>46</v>
      </c>
      <c r="W11726" t="s">
        <v>260</v>
      </c>
      <c r="X11726" t="s">
        <v>402</v>
      </c>
      <c r="Y11726" t="s">
        <v>11245</v>
      </c>
    </row>
    <row r="11727" spans="11:26" x14ac:dyDescent="0.3">
      <c r="K11727" t="s">
        <v>63672</v>
      </c>
      <c r="L11727" t="s">
        <v>63673</v>
      </c>
      <c r="M11727" t="s">
        <v>324</v>
      </c>
      <c r="O11727" s="1">
        <v>40552</v>
      </c>
      <c r="Q11727" t="s">
        <v>63674</v>
      </c>
      <c r="R11727" t="s">
        <v>63675</v>
      </c>
      <c r="S11727" t="s">
        <v>63676</v>
      </c>
      <c r="T11727" t="s">
        <v>150</v>
      </c>
      <c r="U11727" t="s">
        <v>34</v>
      </c>
      <c r="V11727" t="s">
        <v>46</v>
      </c>
      <c r="W11727" t="s">
        <v>133</v>
      </c>
      <c r="X11727" t="s">
        <v>63677</v>
      </c>
      <c r="Y11727" t="s">
        <v>63678</v>
      </c>
      <c r="Z11727" s="1">
        <v>38718</v>
      </c>
    </row>
    <row r="11728" spans="11:26" x14ac:dyDescent="0.3">
      <c r="K11728" t="s">
        <v>63672</v>
      </c>
      <c r="L11728" t="s">
        <v>63679</v>
      </c>
      <c r="M11728" t="s">
        <v>28</v>
      </c>
      <c r="N11728" t="s">
        <v>40</v>
      </c>
      <c r="O11728" s="1">
        <v>40553</v>
      </c>
      <c r="Q11728" t="s">
        <v>63680</v>
      </c>
      <c r="R11728" t="s">
        <v>63681</v>
      </c>
      <c r="S11728" t="s">
        <v>63682</v>
      </c>
      <c r="T11728" t="s">
        <v>63683</v>
      </c>
      <c r="U11728" t="s">
        <v>345</v>
      </c>
      <c r="V11728" t="s">
        <v>46</v>
      </c>
      <c r="W11728" t="s">
        <v>2265</v>
      </c>
      <c r="X11728" t="s">
        <v>2266</v>
      </c>
      <c r="Y11728" t="s">
        <v>63684</v>
      </c>
      <c r="Z11728" s="1">
        <v>33970</v>
      </c>
    </row>
    <row r="11729" spans="11:26" x14ac:dyDescent="0.3">
      <c r="K11729" t="s">
        <v>63685</v>
      </c>
      <c r="L11729" t="s">
        <v>63686</v>
      </c>
      <c r="M11729" t="s">
        <v>52</v>
      </c>
      <c r="O11729" t="s">
        <v>17200</v>
      </c>
      <c r="Q11729" t="s">
        <v>63687</v>
      </c>
      <c r="R11729" t="s">
        <v>63688</v>
      </c>
      <c r="S11729" t="s">
        <v>63689</v>
      </c>
      <c r="T11729" t="s">
        <v>53644</v>
      </c>
      <c r="U11729" t="s">
        <v>34</v>
      </c>
      <c r="V11729" t="s">
        <v>46</v>
      </c>
      <c r="W11729" t="s">
        <v>167</v>
      </c>
      <c r="X11729" t="s">
        <v>1314</v>
      </c>
      <c r="Y11729" t="s">
        <v>58755</v>
      </c>
      <c r="Z11729" s="1">
        <v>38357</v>
      </c>
    </row>
    <row r="11730" spans="11:26" x14ac:dyDescent="0.3">
      <c r="K11730" t="s">
        <v>63690</v>
      </c>
      <c r="L11730" t="s">
        <v>63691</v>
      </c>
      <c r="M11730" t="s">
        <v>28</v>
      </c>
      <c r="N11730" t="s">
        <v>40</v>
      </c>
      <c r="O11730" s="1">
        <v>39824</v>
      </c>
      <c r="Q11730" t="s">
        <v>63692</v>
      </c>
      <c r="R11730" t="s">
        <v>63693</v>
      </c>
      <c r="S11730" t="s">
        <v>63694</v>
      </c>
      <c r="U11730" t="s">
        <v>178</v>
      </c>
      <c r="V11730" t="s">
        <v>46</v>
      </c>
      <c r="W11730" t="s">
        <v>471</v>
      </c>
      <c r="X11730" t="s">
        <v>1760</v>
      </c>
      <c r="Y11730" t="s">
        <v>1760</v>
      </c>
      <c r="Z11730" s="1">
        <v>17533</v>
      </c>
    </row>
    <row r="11731" spans="11:26" x14ac:dyDescent="0.3">
      <c r="K11731" t="s">
        <v>63690</v>
      </c>
      <c r="L11731" t="s">
        <v>63695</v>
      </c>
      <c r="M11731" t="s">
        <v>233</v>
      </c>
      <c r="O11731" s="1">
        <v>40911</v>
      </c>
      <c r="P11731">
        <v>250000000</v>
      </c>
      <c r="Q11731" t="s">
        <v>63696</v>
      </c>
      <c r="R11731" t="s">
        <v>63697</v>
      </c>
      <c r="U11731" t="s">
        <v>34</v>
      </c>
      <c r="Z11731" s="1">
        <v>32874</v>
      </c>
    </row>
    <row r="11732" spans="11:26" x14ac:dyDescent="0.3">
      <c r="K11732" t="s">
        <v>63698</v>
      </c>
      <c r="L11732" t="s">
        <v>63699</v>
      </c>
      <c r="M11732" t="s">
        <v>91</v>
      </c>
      <c r="O11732" s="1">
        <v>41194</v>
      </c>
      <c r="P11732">
        <v>6027784</v>
      </c>
      <c r="Q11732" t="s">
        <v>63700</v>
      </c>
      <c r="R11732" t="s">
        <v>63701</v>
      </c>
      <c r="S11732" t="s">
        <v>63702</v>
      </c>
      <c r="U11732" t="s">
        <v>34</v>
      </c>
      <c r="V11732" t="s">
        <v>46</v>
      </c>
      <c r="W11732" t="s">
        <v>158</v>
      </c>
      <c r="X11732" t="s">
        <v>159</v>
      </c>
      <c r="Y11732" t="s">
        <v>63703</v>
      </c>
      <c r="Z11732" s="1">
        <v>33604</v>
      </c>
    </row>
    <row r="11733" spans="11:26" x14ac:dyDescent="0.3">
      <c r="K11733" t="s">
        <v>63698</v>
      </c>
      <c r="L11733" t="s">
        <v>63704</v>
      </c>
      <c r="M11733" t="s">
        <v>28</v>
      </c>
      <c r="N11733" t="s">
        <v>40</v>
      </c>
      <c r="O11733" t="s">
        <v>41</v>
      </c>
      <c r="P11733">
        <v>32000000</v>
      </c>
      <c r="Q11733" t="s">
        <v>63705</v>
      </c>
      <c r="R11733" t="s">
        <v>63706</v>
      </c>
      <c r="S11733" t="s">
        <v>63707</v>
      </c>
      <c r="T11733" t="s">
        <v>5932</v>
      </c>
      <c r="U11733" t="s">
        <v>34</v>
      </c>
      <c r="V11733" t="s">
        <v>3680</v>
      </c>
      <c r="W11733">
        <v>15</v>
      </c>
      <c r="X11733" t="s">
        <v>24130</v>
      </c>
      <c r="Y11733" t="s">
        <v>24130</v>
      </c>
      <c r="Z11733" s="1">
        <v>20090</v>
      </c>
    </row>
    <row r="11734" spans="11:26" x14ac:dyDescent="0.3">
      <c r="K11734" t="s">
        <v>63708</v>
      </c>
      <c r="L11734" t="s">
        <v>63709</v>
      </c>
      <c r="M11734" t="s">
        <v>324</v>
      </c>
      <c r="O11734" s="1">
        <v>40180</v>
      </c>
      <c r="P11734">
        <v>250000</v>
      </c>
      <c r="Q11734" t="s">
        <v>63710</v>
      </c>
      <c r="R11734" t="s">
        <v>63711</v>
      </c>
      <c r="S11734" t="s">
        <v>63712</v>
      </c>
      <c r="T11734" t="s">
        <v>74</v>
      </c>
      <c r="U11734" t="s">
        <v>34</v>
      </c>
      <c r="V11734" t="s">
        <v>46</v>
      </c>
      <c r="W11734" t="s">
        <v>260</v>
      </c>
      <c r="X11734" t="s">
        <v>402</v>
      </c>
      <c r="Y11734" t="s">
        <v>2945</v>
      </c>
    </row>
    <row r="11735" spans="11:26" x14ac:dyDescent="0.3">
      <c r="K11735" t="s">
        <v>63713</v>
      </c>
      <c r="L11735" t="s">
        <v>63714</v>
      </c>
      <c r="M11735" t="s">
        <v>190</v>
      </c>
      <c r="O11735" t="s">
        <v>34156</v>
      </c>
      <c r="P11735">
        <v>74000</v>
      </c>
      <c r="Q11735" t="s">
        <v>63715</v>
      </c>
      <c r="R11735" t="s">
        <v>63716</v>
      </c>
      <c r="S11735" t="s">
        <v>63717</v>
      </c>
      <c r="T11735" t="s">
        <v>63718</v>
      </c>
      <c r="U11735" t="s">
        <v>34</v>
      </c>
      <c r="V11735" t="s">
        <v>46</v>
      </c>
      <c r="W11735" t="s">
        <v>106</v>
      </c>
      <c r="X11735" t="s">
        <v>107</v>
      </c>
      <c r="Y11735" t="s">
        <v>9776</v>
      </c>
      <c r="Z11735" t="s">
        <v>53457</v>
      </c>
    </row>
    <row r="11736" spans="11:26" x14ac:dyDescent="0.3">
      <c r="K11736" t="s">
        <v>63719</v>
      </c>
      <c r="L11736" t="s">
        <v>63720</v>
      </c>
      <c r="M11736" t="s">
        <v>91</v>
      </c>
      <c r="O11736" s="1">
        <v>39448</v>
      </c>
      <c r="Q11736" t="s">
        <v>63721</v>
      </c>
      <c r="R11736" t="s">
        <v>63722</v>
      </c>
      <c r="S11736" t="s">
        <v>63723</v>
      </c>
      <c r="T11736" t="s">
        <v>63724</v>
      </c>
      <c r="U11736" t="s">
        <v>34</v>
      </c>
      <c r="V11736" t="s">
        <v>96</v>
      </c>
      <c r="W11736" t="s">
        <v>97</v>
      </c>
      <c r="X11736" t="s">
        <v>98</v>
      </c>
      <c r="Y11736" t="s">
        <v>98</v>
      </c>
      <c r="Z11736" s="1">
        <v>39819</v>
      </c>
    </row>
    <row r="11737" spans="11:26" x14ac:dyDescent="0.3">
      <c r="K11737" t="s">
        <v>63725</v>
      </c>
      <c r="L11737" t="s">
        <v>63726</v>
      </c>
      <c r="M11737" t="s">
        <v>52</v>
      </c>
      <c r="O11737" s="1">
        <v>41791</v>
      </c>
      <c r="P11737">
        <v>250000</v>
      </c>
      <c r="Q11737" t="s">
        <v>63727</v>
      </c>
      <c r="R11737" t="s">
        <v>63728</v>
      </c>
      <c r="S11737" t="s">
        <v>63729</v>
      </c>
      <c r="T11737" t="s">
        <v>5171</v>
      </c>
      <c r="U11737" t="s">
        <v>34</v>
      </c>
      <c r="V11737" t="s">
        <v>46</v>
      </c>
      <c r="W11737" t="s">
        <v>167</v>
      </c>
      <c r="X11737" t="s">
        <v>168</v>
      </c>
      <c r="Y11737" t="s">
        <v>169</v>
      </c>
      <c r="Z11737" s="1">
        <v>41284</v>
      </c>
    </row>
    <row r="11738" spans="11:26" x14ac:dyDescent="0.3">
      <c r="K11738" t="s">
        <v>63725</v>
      </c>
      <c r="L11738" t="s">
        <v>63730</v>
      </c>
      <c r="M11738" t="s">
        <v>52</v>
      </c>
      <c r="O11738" t="s">
        <v>4528</v>
      </c>
      <c r="P11738">
        <v>950000</v>
      </c>
      <c r="Q11738" t="s">
        <v>63731</v>
      </c>
      <c r="R11738" t="s">
        <v>63732</v>
      </c>
      <c r="S11738" t="s">
        <v>63733</v>
      </c>
      <c r="T11738" t="s">
        <v>74</v>
      </c>
      <c r="U11738" t="s">
        <v>34</v>
      </c>
      <c r="V11738" t="s">
        <v>46</v>
      </c>
      <c r="W11738" t="s">
        <v>217</v>
      </c>
      <c r="X11738" t="s">
        <v>218</v>
      </c>
      <c r="Y11738" t="s">
        <v>1901</v>
      </c>
      <c r="Z11738" s="1">
        <v>35796</v>
      </c>
    </row>
    <row r="11739" spans="11:26" x14ac:dyDescent="0.3">
      <c r="K11739" t="s">
        <v>63725</v>
      </c>
      <c r="L11739" t="s">
        <v>63734</v>
      </c>
      <c r="M11739" t="s">
        <v>52</v>
      </c>
      <c r="O11739" s="1">
        <v>41611</v>
      </c>
      <c r="P11739">
        <v>230000</v>
      </c>
      <c r="Q11739" t="s">
        <v>63735</v>
      </c>
      <c r="R11739" t="s">
        <v>63736</v>
      </c>
      <c r="S11739" t="s">
        <v>63737</v>
      </c>
      <c r="T11739" t="s">
        <v>63738</v>
      </c>
      <c r="U11739" t="s">
        <v>345</v>
      </c>
      <c r="V11739" t="s">
        <v>768</v>
      </c>
    </row>
    <row r="11740" spans="11:26" x14ac:dyDescent="0.3">
      <c r="K11740" t="s">
        <v>63739</v>
      </c>
      <c r="L11740" t="s">
        <v>63740</v>
      </c>
      <c r="M11740" t="s">
        <v>28</v>
      </c>
      <c r="O11740" t="s">
        <v>2942</v>
      </c>
      <c r="P11740">
        <v>2100000</v>
      </c>
      <c r="Q11740" t="s">
        <v>63741</v>
      </c>
      <c r="R11740" t="s">
        <v>63742</v>
      </c>
      <c r="S11740" t="s">
        <v>63743</v>
      </c>
      <c r="T11740" t="s">
        <v>63744</v>
      </c>
      <c r="U11740" t="s">
        <v>34</v>
      </c>
      <c r="V11740" t="s">
        <v>46</v>
      </c>
      <c r="W11740" t="s">
        <v>106</v>
      </c>
      <c r="X11740" t="s">
        <v>107</v>
      </c>
      <c r="Y11740" t="s">
        <v>116</v>
      </c>
      <c r="Z11740" s="1">
        <v>41640</v>
      </c>
    </row>
    <row r="11741" spans="11:26" x14ac:dyDescent="0.3">
      <c r="K11741" t="s">
        <v>63739</v>
      </c>
      <c r="L11741" t="s">
        <v>63745</v>
      </c>
      <c r="M11741" t="s">
        <v>28</v>
      </c>
      <c r="O11741" t="s">
        <v>18942</v>
      </c>
      <c r="P11741">
        <v>10000000</v>
      </c>
      <c r="Q11741" t="s">
        <v>63746</v>
      </c>
      <c r="R11741" t="s">
        <v>63747</v>
      </c>
      <c r="S11741" t="s">
        <v>63748</v>
      </c>
      <c r="T11741" t="s">
        <v>63749</v>
      </c>
      <c r="U11741" t="s">
        <v>34</v>
      </c>
      <c r="V11741" t="s">
        <v>46</v>
      </c>
      <c r="W11741" t="s">
        <v>133</v>
      </c>
      <c r="X11741" t="s">
        <v>3028</v>
      </c>
      <c r="Y11741" t="s">
        <v>3029</v>
      </c>
      <c r="Z11741" s="1">
        <v>37622</v>
      </c>
    </row>
    <row r="11742" spans="11:26" x14ac:dyDescent="0.3">
      <c r="K11742" t="s">
        <v>63739</v>
      </c>
      <c r="L11742" t="s">
        <v>63750</v>
      </c>
      <c r="M11742" t="s">
        <v>28</v>
      </c>
      <c r="O11742" s="1">
        <v>40767</v>
      </c>
      <c r="P11742">
        <v>2200000</v>
      </c>
      <c r="Q11742" t="s">
        <v>63751</v>
      </c>
      <c r="R11742" t="s">
        <v>63752</v>
      </c>
      <c r="S11742" t="s">
        <v>63753</v>
      </c>
      <c r="T11742" t="s">
        <v>63754</v>
      </c>
      <c r="U11742" t="s">
        <v>34</v>
      </c>
      <c r="V11742" t="s">
        <v>46</v>
      </c>
      <c r="W11742" t="s">
        <v>228</v>
      </c>
      <c r="X11742" t="s">
        <v>229</v>
      </c>
      <c r="Y11742" t="s">
        <v>229</v>
      </c>
      <c r="Z11742" s="1">
        <v>41646</v>
      </c>
    </row>
    <row r="11743" spans="11:26" x14ac:dyDescent="0.3">
      <c r="K11743" t="s">
        <v>63739</v>
      </c>
      <c r="L11743" t="s">
        <v>63755</v>
      </c>
      <c r="M11743" t="s">
        <v>28</v>
      </c>
      <c r="O11743" t="s">
        <v>10027</v>
      </c>
      <c r="P11743">
        <v>2400000</v>
      </c>
      <c r="Q11743" t="s">
        <v>63756</v>
      </c>
      <c r="R11743" t="s">
        <v>63757</v>
      </c>
      <c r="S11743" t="s">
        <v>63758</v>
      </c>
      <c r="T11743" t="s">
        <v>74</v>
      </c>
      <c r="U11743" t="s">
        <v>34</v>
      </c>
      <c r="V11743" t="s">
        <v>206</v>
      </c>
      <c r="W11743" t="s">
        <v>207</v>
      </c>
      <c r="X11743" t="s">
        <v>208</v>
      </c>
      <c r="Y11743" t="s">
        <v>208</v>
      </c>
      <c r="Z11743" s="1">
        <v>39814</v>
      </c>
    </row>
    <row r="11744" spans="11:26" x14ac:dyDescent="0.3">
      <c r="K11744" t="s">
        <v>63759</v>
      </c>
      <c r="L11744" t="s">
        <v>63760</v>
      </c>
      <c r="M11744" t="s">
        <v>52</v>
      </c>
      <c r="O11744" t="s">
        <v>2199</v>
      </c>
      <c r="P11744">
        <v>95954</v>
      </c>
      <c r="Q11744" t="s">
        <v>63761</v>
      </c>
      <c r="R11744" t="s">
        <v>63762</v>
      </c>
      <c r="T11744" t="s">
        <v>63763</v>
      </c>
      <c r="U11744" t="s">
        <v>34</v>
      </c>
      <c r="Z11744" s="1">
        <v>41647</v>
      </c>
    </row>
    <row r="11745" spans="11:26" x14ac:dyDescent="0.3">
      <c r="K11745" t="s">
        <v>63764</v>
      </c>
      <c r="L11745" t="s">
        <v>63765</v>
      </c>
      <c r="M11745" t="s">
        <v>324</v>
      </c>
      <c r="O11745" s="1">
        <v>40544</v>
      </c>
      <c r="P11745">
        <v>150000</v>
      </c>
      <c r="Q11745" t="s">
        <v>63766</v>
      </c>
      <c r="R11745" t="s">
        <v>63767</v>
      </c>
      <c r="S11745" t="s">
        <v>63768</v>
      </c>
      <c r="T11745" t="s">
        <v>74</v>
      </c>
      <c r="U11745" t="s">
        <v>34</v>
      </c>
      <c r="V11745" t="s">
        <v>206</v>
      </c>
      <c r="W11745" t="s">
        <v>535</v>
      </c>
      <c r="X11745" t="s">
        <v>208</v>
      </c>
      <c r="Y11745" t="s">
        <v>536</v>
      </c>
      <c r="Z11745" s="1">
        <v>39452</v>
      </c>
    </row>
    <row r="11746" spans="11:26" x14ac:dyDescent="0.3">
      <c r="K11746" t="s">
        <v>63764</v>
      </c>
      <c r="L11746" t="s">
        <v>63769</v>
      </c>
      <c r="M11746" t="s">
        <v>52</v>
      </c>
      <c r="O11746" s="1">
        <v>39814</v>
      </c>
      <c r="P11746">
        <v>350000</v>
      </c>
      <c r="Q11746" t="s">
        <v>63770</v>
      </c>
      <c r="R11746" t="s">
        <v>63771</v>
      </c>
      <c r="S11746" t="s">
        <v>63772</v>
      </c>
      <c r="T11746" t="s">
        <v>63773</v>
      </c>
      <c r="U11746" t="s">
        <v>34</v>
      </c>
      <c r="V11746" t="s">
        <v>46</v>
      </c>
      <c r="W11746" t="s">
        <v>106</v>
      </c>
      <c r="X11746" t="s">
        <v>107</v>
      </c>
      <c r="Y11746" t="s">
        <v>116</v>
      </c>
      <c r="Z11746" s="1">
        <v>40544</v>
      </c>
    </row>
    <row r="11747" spans="11:26" x14ac:dyDescent="0.3">
      <c r="K11747" t="s">
        <v>63774</v>
      </c>
      <c r="L11747" t="s">
        <v>63775</v>
      </c>
      <c r="M11747" t="s">
        <v>28</v>
      </c>
      <c r="N11747" t="s">
        <v>40</v>
      </c>
      <c r="O11747" t="s">
        <v>63776</v>
      </c>
      <c r="P11747">
        <v>1200000</v>
      </c>
      <c r="Q11747" t="s">
        <v>63777</v>
      </c>
      <c r="R11747" t="s">
        <v>63778</v>
      </c>
      <c r="S11747" t="s">
        <v>63779</v>
      </c>
      <c r="T11747" t="s">
        <v>63780</v>
      </c>
      <c r="U11747" t="s">
        <v>34</v>
      </c>
      <c r="V11747" t="s">
        <v>46</v>
      </c>
      <c r="W11747" t="s">
        <v>106</v>
      </c>
      <c r="X11747" t="s">
        <v>107</v>
      </c>
      <c r="Y11747" t="s">
        <v>1882</v>
      </c>
      <c r="Z11747" s="1">
        <v>37622</v>
      </c>
    </row>
    <row r="11748" spans="11:26" x14ac:dyDescent="0.3">
      <c r="K11748" t="s">
        <v>63781</v>
      </c>
      <c r="L11748" t="s">
        <v>63782</v>
      </c>
      <c r="M11748" t="s">
        <v>52</v>
      </c>
      <c r="O11748" t="s">
        <v>25496</v>
      </c>
      <c r="P11748">
        <v>1000000</v>
      </c>
      <c r="Q11748" t="s">
        <v>63783</v>
      </c>
      <c r="R11748" t="s">
        <v>63784</v>
      </c>
      <c r="S11748" t="s">
        <v>63785</v>
      </c>
      <c r="T11748" t="s">
        <v>95</v>
      </c>
      <c r="U11748" t="s">
        <v>34</v>
      </c>
      <c r="V11748" t="s">
        <v>206</v>
      </c>
      <c r="W11748" t="s">
        <v>7189</v>
      </c>
      <c r="X11748" t="s">
        <v>7190</v>
      </c>
      <c r="Y11748" t="s">
        <v>7190</v>
      </c>
    </row>
    <row r="11749" spans="11:26" x14ac:dyDescent="0.3">
      <c r="K11749" t="s">
        <v>63786</v>
      </c>
      <c r="L11749" t="s">
        <v>63787</v>
      </c>
      <c r="M11749" t="s">
        <v>28</v>
      </c>
      <c r="N11749" t="s">
        <v>40</v>
      </c>
      <c r="O11749" s="1">
        <v>41281</v>
      </c>
      <c r="P11749">
        <v>5000000</v>
      </c>
      <c r="Q11749" t="s">
        <v>63788</v>
      </c>
      <c r="R11749" t="s">
        <v>47833</v>
      </c>
      <c r="S11749" t="s">
        <v>63789</v>
      </c>
      <c r="T11749" t="s">
        <v>205</v>
      </c>
      <c r="U11749" t="s">
        <v>34</v>
      </c>
      <c r="V11749" t="s">
        <v>924</v>
      </c>
      <c r="W11749">
        <v>56</v>
      </c>
      <c r="X11749" t="s">
        <v>31676</v>
      </c>
      <c r="Y11749" t="s">
        <v>63790</v>
      </c>
    </row>
    <row r="11750" spans="11:26" x14ac:dyDescent="0.3">
      <c r="K11750" t="s">
        <v>63786</v>
      </c>
      <c r="L11750" t="s">
        <v>63791</v>
      </c>
      <c r="M11750" t="s">
        <v>52</v>
      </c>
      <c r="O11750" t="s">
        <v>24890</v>
      </c>
      <c r="P11750">
        <v>3000000</v>
      </c>
      <c r="Q11750" t="s">
        <v>63792</v>
      </c>
      <c r="R11750" t="s">
        <v>63793</v>
      </c>
      <c r="S11750" t="s">
        <v>63794</v>
      </c>
      <c r="T11750" t="s">
        <v>16255</v>
      </c>
      <c r="U11750" t="s">
        <v>34</v>
      </c>
      <c r="V11750" t="s">
        <v>46</v>
      </c>
      <c r="W11750" t="s">
        <v>167</v>
      </c>
      <c r="X11750" t="s">
        <v>168</v>
      </c>
      <c r="Y11750" t="s">
        <v>169</v>
      </c>
    </row>
    <row r="11751" spans="11:26" x14ac:dyDescent="0.3">
      <c r="K11751" t="s">
        <v>63786</v>
      </c>
      <c r="L11751" t="s">
        <v>63795</v>
      </c>
      <c r="M11751" t="s">
        <v>28</v>
      </c>
      <c r="N11751" t="s">
        <v>29</v>
      </c>
      <c r="O11751" s="1">
        <v>42046</v>
      </c>
      <c r="P11751">
        <v>16600000</v>
      </c>
      <c r="Q11751" t="s">
        <v>63796</v>
      </c>
      <c r="R11751" t="s">
        <v>63797</v>
      </c>
      <c r="S11751" t="s">
        <v>63798</v>
      </c>
      <c r="T11751" t="s">
        <v>74</v>
      </c>
      <c r="U11751" t="s">
        <v>34</v>
      </c>
      <c r="V11751" t="s">
        <v>46</v>
      </c>
      <c r="W11751" t="s">
        <v>133</v>
      </c>
      <c r="X11751" t="s">
        <v>3028</v>
      </c>
      <c r="Y11751" t="s">
        <v>3028</v>
      </c>
      <c r="Z11751" s="1">
        <v>39448</v>
      </c>
    </row>
    <row r="11752" spans="11:26" x14ac:dyDescent="0.3">
      <c r="K11752" t="s">
        <v>63799</v>
      </c>
      <c r="L11752" t="s">
        <v>63800</v>
      </c>
      <c r="M11752" t="s">
        <v>324</v>
      </c>
      <c r="O11752" s="1">
        <v>41641</v>
      </c>
      <c r="P11752">
        <v>3000000</v>
      </c>
      <c r="Q11752" t="s">
        <v>63801</v>
      </c>
      <c r="R11752" t="s">
        <v>63802</v>
      </c>
      <c r="S11752" t="s">
        <v>63803</v>
      </c>
      <c r="T11752" t="s">
        <v>11802</v>
      </c>
      <c r="U11752" t="s">
        <v>34</v>
      </c>
      <c r="V11752" t="s">
        <v>96</v>
      </c>
      <c r="W11752" t="s">
        <v>97</v>
      </c>
      <c r="X11752" t="s">
        <v>98</v>
      </c>
      <c r="Y11752" t="s">
        <v>98</v>
      </c>
      <c r="Z11752" s="1">
        <v>39457</v>
      </c>
    </row>
    <row r="11753" spans="11:26" x14ac:dyDescent="0.3">
      <c r="K11753" t="s">
        <v>63804</v>
      </c>
      <c r="L11753" t="s">
        <v>63805</v>
      </c>
      <c r="M11753" t="s">
        <v>52</v>
      </c>
      <c r="O11753" t="s">
        <v>26722</v>
      </c>
      <c r="Q11753" t="s">
        <v>63806</v>
      </c>
      <c r="R11753" t="s">
        <v>63807</v>
      </c>
      <c r="S11753" t="s">
        <v>63808</v>
      </c>
      <c r="T11753" t="s">
        <v>63809</v>
      </c>
      <c r="U11753" t="s">
        <v>34</v>
      </c>
      <c r="V11753" t="s">
        <v>46</v>
      </c>
      <c r="W11753" t="s">
        <v>106</v>
      </c>
      <c r="X11753" t="s">
        <v>107</v>
      </c>
      <c r="Y11753" t="s">
        <v>116</v>
      </c>
    </row>
    <row r="11754" spans="11:26" x14ac:dyDescent="0.3">
      <c r="K11754" t="s">
        <v>63810</v>
      </c>
      <c r="L11754" t="s">
        <v>63811</v>
      </c>
      <c r="M11754" t="s">
        <v>256</v>
      </c>
      <c r="O11754" t="s">
        <v>23254</v>
      </c>
      <c r="P11754">
        <v>1434545</v>
      </c>
      <c r="Q11754" t="s">
        <v>63812</v>
      </c>
      <c r="R11754" t="s">
        <v>63813</v>
      </c>
      <c r="S11754" t="s">
        <v>63814</v>
      </c>
      <c r="T11754" t="s">
        <v>63815</v>
      </c>
      <c r="U11754" t="s">
        <v>34</v>
      </c>
      <c r="V11754" t="s">
        <v>1174</v>
      </c>
      <c r="W11754">
        <v>2</v>
      </c>
      <c r="X11754" t="s">
        <v>1175</v>
      </c>
      <c r="Y11754" t="s">
        <v>34171</v>
      </c>
      <c r="Z11754" t="s">
        <v>63580</v>
      </c>
    </row>
    <row r="11755" spans="11:26" x14ac:dyDescent="0.3">
      <c r="K11755" t="s">
        <v>63810</v>
      </c>
      <c r="L11755" t="s">
        <v>63816</v>
      </c>
      <c r="M11755" t="s">
        <v>256</v>
      </c>
      <c r="O11755" s="1">
        <v>40762</v>
      </c>
      <c r="P11755">
        <v>860000</v>
      </c>
      <c r="Q11755" t="s">
        <v>63817</v>
      </c>
      <c r="R11755" t="s">
        <v>63818</v>
      </c>
      <c r="S11755" t="s">
        <v>63819</v>
      </c>
      <c r="T11755" t="s">
        <v>74</v>
      </c>
      <c r="U11755" t="s">
        <v>34</v>
      </c>
      <c r="V11755" t="s">
        <v>46</v>
      </c>
      <c r="W11755" t="s">
        <v>1369</v>
      </c>
      <c r="X11755" t="s">
        <v>1370</v>
      </c>
      <c r="Y11755" t="s">
        <v>1371</v>
      </c>
      <c r="Z11755" s="1">
        <v>40909</v>
      </c>
    </row>
    <row r="11756" spans="11:26" x14ac:dyDescent="0.3">
      <c r="K11756" t="s">
        <v>63810</v>
      </c>
      <c r="L11756" t="s">
        <v>63820</v>
      </c>
      <c r="M11756" t="s">
        <v>256</v>
      </c>
      <c r="O11756" s="1">
        <v>41679</v>
      </c>
      <c r="P11756">
        <v>810000</v>
      </c>
      <c r="Q11756" t="s">
        <v>63821</v>
      </c>
      <c r="R11756" t="s">
        <v>63822</v>
      </c>
      <c r="S11756" t="s">
        <v>63823</v>
      </c>
      <c r="U11756" t="s">
        <v>34</v>
      </c>
      <c r="V11756" t="s">
        <v>46</v>
      </c>
      <c r="W11756" t="s">
        <v>106</v>
      </c>
      <c r="X11756" t="s">
        <v>107</v>
      </c>
      <c r="Y11756" t="s">
        <v>116</v>
      </c>
      <c r="Z11756" s="1">
        <v>40909</v>
      </c>
    </row>
    <row r="11757" spans="11:26" x14ac:dyDescent="0.3">
      <c r="K11757" t="s">
        <v>63810</v>
      </c>
      <c r="L11757" t="s">
        <v>63824</v>
      </c>
      <c r="M11757" t="s">
        <v>28</v>
      </c>
      <c r="O11757" t="s">
        <v>59938</v>
      </c>
      <c r="P11757">
        <v>1593000</v>
      </c>
      <c r="Q11757" t="s">
        <v>63825</v>
      </c>
      <c r="R11757" t="s">
        <v>63826</v>
      </c>
      <c r="S11757" t="s">
        <v>63827</v>
      </c>
      <c r="T11757" t="s">
        <v>63828</v>
      </c>
      <c r="U11757" t="s">
        <v>178</v>
      </c>
      <c r="V11757" t="s">
        <v>46</v>
      </c>
      <c r="W11757" t="s">
        <v>228</v>
      </c>
      <c r="X11757" t="s">
        <v>229</v>
      </c>
      <c r="Y11757" t="s">
        <v>732</v>
      </c>
      <c r="Z11757" s="1">
        <v>40544</v>
      </c>
    </row>
    <row r="11758" spans="11:26" x14ac:dyDescent="0.3">
      <c r="K11758" t="s">
        <v>63810</v>
      </c>
      <c r="L11758" t="s">
        <v>63829</v>
      </c>
      <c r="M11758" t="s">
        <v>256</v>
      </c>
      <c r="O11758" s="1">
        <v>41705</v>
      </c>
      <c r="P11758">
        <v>680000</v>
      </c>
      <c r="Q11758" t="s">
        <v>63830</v>
      </c>
      <c r="R11758" t="s">
        <v>63831</v>
      </c>
      <c r="S11758" t="s">
        <v>63832</v>
      </c>
      <c r="T11758" t="s">
        <v>63833</v>
      </c>
      <c r="U11758" t="s">
        <v>345</v>
      </c>
      <c r="V11758" t="s">
        <v>46</v>
      </c>
      <c r="W11758" t="s">
        <v>106</v>
      </c>
      <c r="X11758" t="s">
        <v>107</v>
      </c>
      <c r="Y11758" t="s">
        <v>446</v>
      </c>
      <c r="Z11758" s="1">
        <v>42005</v>
      </c>
    </row>
    <row r="11759" spans="11:26" x14ac:dyDescent="0.3">
      <c r="K11759" t="s">
        <v>63810</v>
      </c>
      <c r="L11759" t="s">
        <v>63834</v>
      </c>
      <c r="M11759" t="s">
        <v>256</v>
      </c>
      <c r="O11759" t="s">
        <v>9219</v>
      </c>
      <c r="P11759">
        <v>2500000</v>
      </c>
      <c r="Q11759" t="s">
        <v>63835</v>
      </c>
      <c r="R11759" t="s">
        <v>63836</v>
      </c>
      <c r="S11759" t="s">
        <v>63837</v>
      </c>
      <c r="T11759" t="s">
        <v>63838</v>
      </c>
      <c r="U11759" t="s">
        <v>34</v>
      </c>
      <c r="V11759" t="s">
        <v>46</v>
      </c>
      <c r="W11759" t="s">
        <v>228</v>
      </c>
      <c r="X11759" t="s">
        <v>229</v>
      </c>
      <c r="Y11759" t="s">
        <v>229</v>
      </c>
      <c r="Z11759" s="1">
        <v>41640</v>
      </c>
    </row>
    <row r="11760" spans="11:26" x14ac:dyDescent="0.3">
      <c r="K11760" t="s">
        <v>63810</v>
      </c>
      <c r="L11760" t="s">
        <v>63839</v>
      </c>
      <c r="M11760" t="s">
        <v>256</v>
      </c>
      <c r="O11760" s="1">
        <v>39848</v>
      </c>
      <c r="P11760">
        <v>1275830</v>
      </c>
      <c r="Q11760" t="s">
        <v>63840</v>
      </c>
      <c r="R11760" t="s">
        <v>63841</v>
      </c>
      <c r="S11760" t="s">
        <v>63842</v>
      </c>
      <c r="T11760" t="s">
        <v>63843</v>
      </c>
      <c r="U11760" t="s">
        <v>345</v>
      </c>
      <c r="V11760" t="s">
        <v>768</v>
      </c>
      <c r="W11760">
        <v>48</v>
      </c>
      <c r="X11760" t="s">
        <v>769</v>
      </c>
      <c r="Y11760" t="s">
        <v>769</v>
      </c>
      <c r="Z11760" s="1">
        <v>40941</v>
      </c>
    </row>
    <row r="11761" spans="11:26" x14ac:dyDescent="0.3">
      <c r="K11761" t="s">
        <v>63810</v>
      </c>
      <c r="L11761" t="s">
        <v>63844</v>
      </c>
      <c r="M11761" t="s">
        <v>28</v>
      </c>
      <c r="N11761" t="s">
        <v>29</v>
      </c>
      <c r="O11761" t="s">
        <v>16737</v>
      </c>
      <c r="P11761">
        <v>5600000</v>
      </c>
      <c r="Q11761" t="s">
        <v>63845</v>
      </c>
      <c r="R11761" t="s">
        <v>63846</v>
      </c>
      <c r="S11761" t="s">
        <v>63847</v>
      </c>
      <c r="T11761" t="s">
        <v>436</v>
      </c>
      <c r="U11761" t="s">
        <v>34</v>
      </c>
      <c r="V11761" t="s">
        <v>46</v>
      </c>
      <c r="W11761" t="s">
        <v>228</v>
      </c>
      <c r="X11761" t="s">
        <v>229</v>
      </c>
      <c r="Y11761" t="s">
        <v>229</v>
      </c>
      <c r="Z11761" t="s">
        <v>63848</v>
      </c>
    </row>
    <row r="11762" spans="11:26" x14ac:dyDescent="0.3">
      <c r="K11762" t="s">
        <v>63810</v>
      </c>
      <c r="L11762" t="s">
        <v>63849</v>
      </c>
      <c r="M11762" t="s">
        <v>256</v>
      </c>
      <c r="O11762" t="s">
        <v>14653</v>
      </c>
      <c r="P11762">
        <v>850000</v>
      </c>
      <c r="Q11762" t="s">
        <v>63850</v>
      </c>
      <c r="R11762" t="s">
        <v>63851</v>
      </c>
      <c r="S11762" t="s">
        <v>63852</v>
      </c>
      <c r="T11762" t="s">
        <v>63853</v>
      </c>
      <c r="U11762" t="s">
        <v>345</v>
      </c>
      <c r="V11762" t="s">
        <v>46</v>
      </c>
      <c r="W11762" t="s">
        <v>106</v>
      </c>
      <c r="X11762" t="s">
        <v>107</v>
      </c>
      <c r="Y11762" t="s">
        <v>116</v>
      </c>
      <c r="Z11762" s="1">
        <v>40185</v>
      </c>
    </row>
    <row r="11763" spans="11:26" x14ac:dyDescent="0.3">
      <c r="K11763" t="s">
        <v>63810</v>
      </c>
      <c r="L11763" t="s">
        <v>63854</v>
      </c>
      <c r="M11763" t="s">
        <v>256</v>
      </c>
      <c r="O11763" t="s">
        <v>5897</v>
      </c>
      <c r="P11763">
        <v>975800</v>
      </c>
      <c r="Q11763" t="s">
        <v>63855</v>
      </c>
      <c r="R11763" t="s">
        <v>63856</v>
      </c>
      <c r="S11763" t="s">
        <v>63857</v>
      </c>
      <c r="T11763" t="s">
        <v>63858</v>
      </c>
      <c r="U11763" t="s">
        <v>34</v>
      </c>
      <c r="Z11763" s="1">
        <v>39457</v>
      </c>
    </row>
    <row r="11764" spans="11:26" x14ac:dyDescent="0.3">
      <c r="K11764" t="s">
        <v>63859</v>
      </c>
      <c r="L11764" t="s">
        <v>63860</v>
      </c>
      <c r="M11764" t="s">
        <v>52</v>
      </c>
      <c r="O11764" s="1">
        <v>41279</v>
      </c>
      <c r="Q11764" t="s">
        <v>63861</v>
      </c>
      <c r="R11764" t="s">
        <v>63862</v>
      </c>
      <c r="S11764" t="s">
        <v>63863</v>
      </c>
      <c r="T11764" t="s">
        <v>3285</v>
      </c>
      <c r="U11764" t="s">
        <v>178</v>
      </c>
      <c r="V11764" t="s">
        <v>46</v>
      </c>
      <c r="W11764" t="s">
        <v>167</v>
      </c>
      <c r="X11764" t="s">
        <v>168</v>
      </c>
      <c r="Y11764" t="s">
        <v>169</v>
      </c>
      <c r="Z11764" s="1">
        <v>37653</v>
      </c>
    </row>
    <row r="11765" spans="11:26" x14ac:dyDescent="0.3">
      <c r="K11765" t="s">
        <v>63864</v>
      </c>
      <c r="L11765" t="s">
        <v>63865</v>
      </c>
      <c r="M11765" t="s">
        <v>28</v>
      </c>
      <c r="O11765" s="1">
        <v>39085</v>
      </c>
      <c r="Q11765" t="s">
        <v>63866</v>
      </c>
      <c r="R11765" t="s">
        <v>63867</v>
      </c>
      <c r="S11765" t="s">
        <v>63868</v>
      </c>
      <c r="T11765" t="s">
        <v>63869</v>
      </c>
      <c r="U11765" t="s">
        <v>34</v>
      </c>
      <c r="V11765" t="s">
        <v>3680</v>
      </c>
      <c r="W11765">
        <v>13</v>
      </c>
      <c r="X11765" t="s">
        <v>3681</v>
      </c>
      <c r="Y11765" t="s">
        <v>3681</v>
      </c>
      <c r="Z11765" s="1">
        <v>41285</v>
      </c>
    </row>
    <row r="11766" spans="11:26" x14ac:dyDescent="0.3">
      <c r="K11766" t="s">
        <v>63870</v>
      </c>
      <c r="L11766" t="s">
        <v>63871</v>
      </c>
      <c r="M11766" t="s">
        <v>52</v>
      </c>
      <c r="O11766" s="1">
        <v>41286</v>
      </c>
      <c r="P11766">
        <v>500000</v>
      </c>
      <c r="Q11766" t="s">
        <v>63872</v>
      </c>
      <c r="R11766" t="s">
        <v>63873</v>
      </c>
      <c r="S11766" t="s">
        <v>63874</v>
      </c>
      <c r="T11766" t="s">
        <v>63875</v>
      </c>
      <c r="U11766" t="s">
        <v>34</v>
      </c>
      <c r="V11766" t="s">
        <v>46</v>
      </c>
      <c r="W11766" t="s">
        <v>106</v>
      </c>
      <c r="X11766" t="s">
        <v>107</v>
      </c>
      <c r="Y11766" t="s">
        <v>446</v>
      </c>
      <c r="Z11766" s="1">
        <v>41640</v>
      </c>
    </row>
    <row r="11767" spans="11:26" x14ac:dyDescent="0.3">
      <c r="K11767" t="s">
        <v>63876</v>
      </c>
      <c r="L11767" t="s">
        <v>63877</v>
      </c>
      <c r="M11767" t="s">
        <v>28</v>
      </c>
      <c r="N11767" t="s">
        <v>40</v>
      </c>
      <c r="O11767" s="1">
        <v>40909</v>
      </c>
      <c r="P11767">
        <v>4400000</v>
      </c>
      <c r="Q11767" t="s">
        <v>63878</v>
      </c>
      <c r="R11767" t="s">
        <v>63879</v>
      </c>
      <c r="S11767" t="s">
        <v>63880</v>
      </c>
      <c r="T11767" t="s">
        <v>63881</v>
      </c>
      <c r="U11767" t="s">
        <v>34</v>
      </c>
      <c r="V11767" t="s">
        <v>368</v>
      </c>
      <c r="W11767">
        <v>2</v>
      </c>
      <c r="X11767" t="s">
        <v>369</v>
      </c>
      <c r="Y11767" t="s">
        <v>369</v>
      </c>
      <c r="Z11767" s="1">
        <v>41610</v>
      </c>
    </row>
    <row r="11768" spans="11:26" x14ac:dyDescent="0.3">
      <c r="K11768" t="s">
        <v>63876</v>
      </c>
      <c r="L11768" t="s">
        <v>63882</v>
      </c>
      <c r="M11768" t="s">
        <v>28</v>
      </c>
      <c r="N11768" t="s">
        <v>29</v>
      </c>
      <c r="O11768" t="s">
        <v>10063</v>
      </c>
      <c r="P11768">
        <v>22397834</v>
      </c>
      <c r="Q11768" t="s">
        <v>63883</v>
      </c>
      <c r="R11768" t="s">
        <v>63884</v>
      </c>
      <c r="S11768" t="s">
        <v>63885</v>
      </c>
      <c r="T11768" t="s">
        <v>63886</v>
      </c>
      <c r="U11768" t="s">
        <v>34</v>
      </c>
      <c r="V11768" t="s">
        <v>5813</v>
      </c>
      <c r="W11768">
        <v>7</v>
      </c>
      <c r="X11768" t="s">
        <v>5814</v>
      </c>
      <c r="Y11768" t="s">
        <v>5814</v>
      </c>
      <c r="Z11768" s="1">
        <v>40916</v>
      </c>
    </row>
    <row r="11769" spans="11:26" x14ac:dyDescent="0.3">
      <c r="K11769" t="s">
        <v>63887</v>
      </c>
      <c r="L11769" t="s">
        <v>63888</v>
      </c>
      <c r="M11769" t="s">
        <v>190</v>
      </c>
      <c r="O11769" t="s">
        <v>9801</v>
      </c>
      <c r="Q11769" t="s">
        <v>63889</v>
      </c>
      <c r="R11769" t="s">
        <v>63890</v>
      </c>
      <c r="S11769" t="s">
        <v>63891</v>
      </c>
      <c r="T11769" t="s">
        <v>1294</v>
      </c>
      <c r="U11769" t="s">
        <v>34</v>
      </c>
      <c r="V11769" t="s">
        <v>46</v>
      </c>
      <c r="W11769" t="s">
        <v>106</v>
      </c>
      <c r="X11769" t="s">
        <v>7705</v>
      </c>
      <c r="Y11769" t="s">
        <v>8740</v>
      </c>
      <c r="Z11769" s="1">
        <v>36892</v>
      </c>
    </row>
    <row r="11770" spans="11:26" x14ac:dyDescent="0.3">
      <c r="K11770" t="s">
        <v>63892</v>
      </c>
      <c r="L11770" t="s">
        <v>63893</v>
      </c>
      <c r="M11770" t="s">
        <v>52</v>
      </c>
      <c r="O11770" t="s">
        <v>12018</v>
      </c>
      <c r="P11770">
        <v>100000</v>
      </c>
      <c r="Q11770" t="s">
        <v>63894</v>
      </c>
      <c r="R11770" t="s">
        <v>63895</v>
      </c>
      <c r="S11770" t="s">
        <v>63896</v>
      </c>
      <c r="T11770" t="s">
        <v>3381</v>
      </c>
      <c r="U11770" t="s">
        <v>34</v>
      </c>
    </row>
    <row r="11771" spans="11:26" x14ac:dyDescent="0.3">
      <c r="K11771" t="s">
        <v>63897</v>
      </c>
      <c r="L11771" t="s">
        <v>63898</v>
      </c>
      <c r="M11771" t="s">
        <v>28</v>
      </c>
      <c r="O11771" t="s">
        <v>690</v>
      </c>
      <c r="P11771">
        <v>8900000</v>
      </c>
      <c r="Q11771" t="s">
        <v>63899</v>
      </c>
      <c r="R11771" t="s">
        <v>63900</v>
      </c>
      <c r="S11771" t="s">
        <v>63901</v>
      </c>
      <c r="T11771" t="s">
        <v>63902</v>
      </c>
      <c r="U11771" t="s">
        <v>34</v>
      </c>
      <c r="V11771" t="s">
        <v>1090</v>
      </c>
      <c r="W11771">
        <v>5</v>
      </c>
      <c r="X11771" t="s">
        <v>13356</v>
      </c>
      <c r="Y11771" t="s">
        <v>63903</v>
      </c>
      <c r="Z11771" s="1">
        <v>38363</v>
      </c>
    </row>
    <row r="11772" spans="11:26" x14ac:dyDescent="0.3">
      <c r="K11772" t="s">
        <v>63904</v>
      </c>
      <c r="L11772" t="s">
        <v>63905</v>
      </c>
      <c r="M11772" t="s">
        <v>52</v>
      </c>
      <c r="O11772" s="1">
        <v>42006</v>
      </c>
      <c r="Q11772" t="s">
        <v>63906</v>
      </c>
      <c r="R11772" t="s">
        <v>63907</v>
      </c>
      <c r="S11772" t="s">
        <v>63908</v>
      </c>
      <c r="T11772" t="s">
        <v>63909</v>
      </c>
      <c r="U11772" t="s">
        <v>34</v>
      </c>
      <c r="V11772" t="s">
        <v>598</v>
      </c>
      <c r="W11772">
        <v>26</v>
      </c>
      <c r="X11772" t="s">
        <v>599</v>
      </c>
      <c r="Y11772" t="s">
        <v>599</v>
      </c>
      <c r="Z11772" t="s">
        <v>6174</v>
      </c>
    </row>
    <row r="11773" spans="11:26" x14ac:dyDescent="0.3">
      <c r="K11773" t="s">
        <v>63904</v>
      </c>
      <c r="L11773" t="s">
        <v>63910</v>
      </c>
      <c r="M11773" t="s">
        <v>28</v>
      </c>
      <c r="O11773" s="1">
        <v>41649</v>
      </c>
      <c r="P11773">
        <v>1640000</v>
      </c>
      <c r="Q11773" t="s">
        <v>63911</v>
      </c>
      <c r="R11773" t="s">
        <v>63912</v>
      </c>
      <c r="S11773" t="s">
        <v>63913</v>
      </c>
      <c r="T11773" t="s">
        <v>64</v>
      </c>
      <c r="U11773" t="s">
        <v>345</v>
      </c>
      <c r="V11773" t="s">
        <v>46</v>
      </c>
      <c r="W11773" t="s">
        <v>106</v>
      </c>
      <c r="X11773" t="s">
        <v>107</v>
      </c>
      <c r="Y11773" t="s">
        <v>116</v>
      </c>
      <c r="Z11773" s="1">
        <v>39083</v>
      </c>
    </row>
    <row r="11774" spans="11:26" x14ac:dyDescent="0.3">
      <c r="K11774" t="s">
        <v>63914</v>
      </c>
      <c r="L11774" t="s">
        <v>63915</v>
      </c>
      <c r="M11774" t="s">
        <v>52</v>
      </c>
      <c r="O11774" t="s">
        <v>6004</v>
      </c>
      <c r="P11774">
        <v>400000</v>
      </c>
      <c r="Q11774" t="s">
        <v>63916</v>
      </c>
      <c r="R11774" t="s">
        <v>63917</v>
      </c>
      <c r="S11774" t="s">
        <v>63918</v>
      </c>
      <c r="T11774" t="s">
        <v>63919</v>
      </c>
      <c r="U11774" t="s">
        <v>34</v>
      </c>
      <c r="V11774" t="s">
        <v>924</v>
      </c>
      <c r="W11774">
        <v>29</v>
      </c>
      <c r="X11774" t="s">
        <v>1263</v>
      </c>
      <c r="Y11774" t="s">
        <v>1263</v>
      </c>
      <c r="Z11774" s="1">
        <v>40850</v>
      </c>
    </row>
    <row r="11775" spans="11:26" x14ac:dyDescent="0.3">
      <c r="K11775" t="s">
        <v>63920</v>
      </c>
      <c r="L11775" t="s">
        <v>63921</v>
      </c>
      <c r="M11775" t="s">
        <v>28</v>
      </c>
      <c r="N11775" t="s">
        <v>40</v>
      </c>
      <c r="O11775" s="1">
        <v>41286</v>
      </c>
      <c r="Q11775" t="s">
        <v>63922</v>
      </c>
      <c r="R11775" t="s">
        <v>63923</v>
      </c>
      <c r="S11775" t="s">
        <v>63924</v>
      </c>
      <c r="T11775" t="s">
        <v>63925</v>
      </c>
      <c r="U11775" t="s">
        <v>34</v>
      </c>
      <c r="V11775" t="s">
        <v>46</v>
      </c>
      <c r="W11775" t="s">
        <v>1731</v>
      </c>
      <c r="X11775" t="s">
        <v>1732</v>
      </c>
      <c r="Y11775" t="s">
        <v>1732</v>
      </c>
    </row>
    <row r="11776" spans="11:26" x14ac:dyDescent="0.3">
      <c r="K11776" t="s">
        <v>63926</v>
      </c>
      <c r="L11776" t="s">
        <v>63927</v>
      </c>
      <c r="M11776" t="s">
        <v>190</v>
      </c>
      <c r="O11776" t="s">
        <v>17885</v>
      </c>
      <c r="Q11776" t="s">
        <v>63928</v>
      </c>
      <c r="R11776" t="s">
        <v>63923</v>
      </c>
      <c r="S11776" t="s">
        <v>63929</v>
      </c>
      <c r="T11776" t="s">
        <v>63930</v>
      </c>
      <c r="U11776" t="s">
        <v>34</v>
      </c>
      <c r="V11776" t="s">
        <v>46</v>
      </c>
      <c r="W11776" t="s">
        <v>75</v>
      </c>
      <c r="X11776" t="s">
        <v>464</v>
      </c>
      <c r="Y11776" t="s">
        <v>464</v>
      </c>
      <c r="Z11776" s="1">
        <v>41650</v>
      </c>
    </row>
    <row r="11777" spans="11:26" x14ac:dyDescent="0.3">
      <c r="K11777" t="s">
        <v>63931</v>
      </c>
      <c r="L11777" t="s">
        <v>63932</v>
      </c>
      <c r="M11777" t="s">
        <v>28</v>
      </c>
      <c r="N11777" t="s">
        <v>40</v>
      </c>
      <c r="O11777" s="1">
        <v>39093</v>
      </c>
      <c r="P11777">
        <v>500000</v>
      </c>
      <c r="Q11777" t="s">
        <v>63933</v>
      </c>
      <c r="R11777" t="s">
        <v>63934</v>
      </c>
      <c r="S11777" t="s">
        <v>63935</v>
      </c>
      <c r="T11777" t="s">
        <v>63936</v>
      </c>
      <c r="U11777" t="s">
        <v>34</v>
      </c>
      <c r="V11777" t="s">
        <v>46</v>
      </c>
      <c r="W11777" t="s">
        <v>106</v>
      </c>
      <c r="X11777" t="s">
        <v>107</v>
      </c>
      <c r="Y11777" t="s">
        <v>2394</v>
      </c>
      <c r="Z11777" s="1">
        <v>40188</v>
      </c>
    </row>
    <row r="11778" spans="11:26" x14ac:dyDescent="0.3">
      <c r="K11778" t="s">
        <v>63937</v>
      </c>
      <c r="L11778" t="s">
        <v>63938</v>
      </c>
      <c r="M11778" t="s">
        <v>190</v>
      </c>
      <c r="O11778" t="s">
        <v>593</v>
      </c>
      <c r="Q11778" t="s">
        <v>63939</v>
      </c>
      <c r="R11778" t="s">
        <v>63940</v>
      </c>
      <c r="S11778" t="s">
        <v>63941</v>
      </c>
      <c r="T11778" t="s">
        <v>216</v>
      </c>
      <c r="U11778" t="s">
        <v>345</v>
      </c>
      <c r="V11778" t="s">
        <v>3124</v>
      </c>
      <c r="W11778">
        <v>56</v>
      </c>
      <c r="X11778" t="s">
        <v>63942</v>
      </c>
      <c r="Y11778" t="s">
        <v>63943</v>
      </c>
      <c r="Z11778" s="1">
        <v>36893</v>
      </c>
    </row>
    <row r="11779" spans="11:26" x14ac:dyDescent="0.3">
      <c r="K11779" t="s">
        <v>63944</v>
      </c>
      <c r="L11779" t="s">
        <v>63945</v>
      </c>
      <c r="M11779" t="s">
        <v>52</v>
      </c>
      <c r="O11779" t="s">
        <v>24866</v>
      </c>
      <c r="P11779">
        <v>40000</v>
      </c>
      <c r="Q11779" t="s">
        <v>63946</v>
      </c>
      <c r="R11779" t="s">
        <v>63947</v>
      </c>
      <c r="S11779" t="s">
        <v>63948</v>
      </c>
      <c r="T11779" t="s">
        <v>32086</v>
      </c>
      <c r="U11779" t="s">
        <v>345</v>
      </c>
      <c r="V11779" t="s">
        <v>46</v>
      </c>
      <c r="W11779" t="s">
        <v>142</v>
      </c>
      <c r="X11779" t="s">
        <v>7044</v>
      </c>
      <c r="Y11779" t="s">
        <v>7044</v>
      </c>
      <c r="Z11779" s="1">
        <v>39668</v>
      </c>
    </row>
    <row r="11780" spans="11:26" x14ac:dyDescent="0.3">
      <c r="K11780" t="s">
        <v>63949</v>
      </c>
      <c r="L11780" t="s">
        <v>63950</v>
      </c>
      <c r="M11780" t="s">
        <v>52</v>
      </c>
      <c r="O11780" s="1">
        <v>40919</v>
      </c>
      <c r="P11780">
        <v>350000</v>
      </c>
      <c r="Q11780" t="s">
        <v>63951</v>
      </c>
      <c r="R11780" t="s">
        <v>63952</v>
      </c>
      <c r="S11780" t="s">
        <v>63953</v>
      </c>
      <c r="T11780" t="s">
        <v>63954</v>
      </c>
      <c r="U11780" t="s">
        <v>34</v>
      </c>
      <c r="V11780" t="s">
        <v>46</v>
      </c>
      <c r="W11780" t="s">
        <v>167</v>
      </c>
      <c r="X11780" t="s">
        <v>168</v>
      </c>
      <c r="Y11780" t="s">
        <v>169</v>
      </c>
      <c r="Z11780" s="1">
        <v>41640</v>
      </c>
    </row>
    <row r="11781" spans="11:26" x14ac:dyDescent="0.3">
      <c r="K11781" t="s">
        <v>63949</v>
      </c>
      <c r="L11781" t="s">
        <v>63955</v>
      </c>
      <c r="M11781" t="s">
        <v>52</v>
      </c>
      <c r="O11781" s="1">
        <v>40914</v>
      </c>
      <c r="P11781">
        <v>152500</v>
      </c>
      <c r="Q11781" t="s">
        <v>63956</v>
      </c>
      <c r="R11781" t="s">
        <v>63957</v>
      </c>
      <c r="S11781" t="s">
        <v>63958</v>
      </c>
      <c r="T11781" t="s">
        <v>436</v>
      </c>
      <c r="U11781" t="s">
        <v>34</v>
      </c>
      <c r="V11781" t="s">
        <v>46</v>
      </c>
      <c r="W11781" t="s">
        <v>106</v>
      </c>
      <c r="X11781" t="s">
        <v>107</v>
      </c>
      <c r="Y11781" t="s">
        <v>2134</v>
      </c>
      <c r="Z11781" s="1">
        <v>41275</v>
      </c>
    </row>
    <row r="11782" spans="11:26" x14ac:dyDescent="0.3">
      <c r="K11782" t="s">
        <v>63949</v>
      </c>
      <c r="L11782" t="s">
        <v>63959</v>
      </c>
      <c r="M11782" t="s">
        <v>52</v>
      </c>
      <c r="O11782" s="1">
        <v>40917</v>
      </c>
      <c r="P11782">
        <v>50000</v>
      </c>
      <c r="Q11782" t="s">
        <v>63960</v>
      </c>
      <c r="R11782" t="s">
        <v>63961</v>
      </c>
      <c r="S11782" t="s">
        <v>63962</v>
      </c>
      <c r="T11782" t="s">
        <v>63963</v>
      </c>
      <c r="U11782" t="s">
        <v>34</v>
      </c>
      <c r="V11782" t="s">
        <v>46</v>
      </c>
      <c r="W11782" t="s">
        <v>106</v>
      </c>
      <c r="X11782" t="s">
        <v>151</v>
      </c>
      <c r="Y11782" t="s">
        <v>151</v>
      </c>
      <c r="Z11782" s="1">
        <v>38718</v>
      </c>
    </row>
    <row r="11783" spans="11:26" x14ac:dyDescent="0.3">
      <c r="K11783" t="s">
        <v>63964</v>
      </c>
      <c r="L11783" t="s">
        <v>63965</v>
      </c>
      <c r="M11783" t="s">
        <v>190</v>
      </c>
      <c r="O11783" s="1">
        <v>41766</v>
      </c>
      <c r="P11783">
        <v>0</v>
      </c>
      <c r="Q11783" t="s">
        <v>63966</v>
      </c>
      <c r="R11783" t="s">
        <v>63967</v>
      </c>
      <c r="S11783" t="s">
        <v>63968</v>
      </c>
      <c r="T11783" t="s">
        <v>74</v>
      </c>
      <c r="U11783" t="s">
        <v>34</v>
      </c>
      <c r="V11783" t="s">
        <v>5084</v>
      </c>
      <c r="W11783">
        <v>78</v>
      </c>
      <c r="X11783" t="s">
        <v>5085</v>
      </c>
      <c r="Y11783" t="s">
        <v>5086</v>
      </c>
      <c r="Z11783" s="1">
        <v>37987</v>
      </c>
    </row>
    <row r="11784" spans="11:26" x14ac:dyDescent="0.3">
      <c r="K11784" t="s">
        <v>63969</v>
      </c>
      <c r="L11784" t="s">
        <v>63970</v>
      </c>
      <c r="M11784" t="s">
        <v>324</v>
      </c>
      <c r="O11784" t="s">
        <v>19934</v>
      </c>
      <c r="P11784">
        <v>1500000</v>
      </c>
      <c r="Q11784" t="s">
        <v>63971</v>
      </c>
      <c r="R11784" t="s">
        <v>63972</v>
      </c>
      <c r="S11784" t="s">
        <v>63973</v>
      </c>
      <c r="T11784" t="s">
        <v>63974</v>
      </c>
      <c r="U11784" t="s">
        <v>34</v>
      </c>
      <c r="V11784" t="s">
        <v>46</v>
      </c>
      <c r="W11784" t="s">
        <v>106</v>
      </c>
      <c r="X11784" t="s">
        <v>107</v>
      </c>
      <c r="Y11784" t="s">
        <v>116</v>
      </c>
      <c r="Z11784" s="1">
        <v>39457</v>
      </c>
    </row>
    <row r="11785" spans="11:26" x14ac:dyDescent="0.3">
      <c r="K11785" t="s">
        <v>63975</v>
      </c>
      <c r="L11785" t="s">
        <v>63976</v>
      </c>
      <c r="M11785" t="s">
        <v>256</v>
      </c>
      <c r="O11785" s="1">
        <v>42010</v>
      </c>
      <c r="P11785">
        <v>400000</v>
      </c>
      <c r="Q11785" t="s">
        <v>63977</v>
      </c>
      <c r="R11785" t="s">
        <v>63978</v>
      </c>
      <c r="S11785" t="s">
        <v>63979</v>
      </c>
      <c r="T11785" t="s">
        <v>74</v>
      </c>
      <c r="U11785" t="s">
        <v>34</v>
      </c>
      <c r="V11785" t="s">
        <v>46</v>
      </c>
      <c r="W11785" t="s">
        <v>260</v>
      </c>
      <c r="X11785" t="s">
        <v>402</v>
      </c>
      <c r="Y11785" t="s">
        <v>6518</v>
      </c>
      <c r="Z11785" s="1">
        <v>37987</v>
      </c>
    </row>
    <row r="11786" spans="11:26" x14ac:dyDescent="0.3">
      <c r="K11786" t="s">
        <v>63975</v>
      </c>
      <c r="L11786" t="s">
        <v>63980</v>
      </c>
      <c r="M11786" t="s">
        <v>223</v>
      </c>
      <c r="O11786" s="1">
        <v>42010</v>
      </c>
      <c r="P11786">
        <v>225000</v>
      </c>
      <c r="Q11786" t="s">
        <v>63981</v>
      </c>
      <c r="R11786" t="s">
        <v>63982</v>
      </c>
      <c r="S11786" t="s">
        <v>63983</v>
      </c>
      <c r="T11786" t="s">
        <v>63984</v>
      </c>
      <c r="U11786" t="s">
        <v>34</v>
      </c>
      <c r="V11786" t="s">
        <v>559</v>
      </c>
      <c r="W11786">
        <v>11</v>
      </c>
      <c r="X11786" t="s">
        <v>828</v>
      </c>
      <c r="Y11786" t="s">
        <v>828</v>
      </c>
      <c r="Z11786" t="s">
        <v>63985</v>
      </c>
    </row>
    <row r="11787" spans="11:26" x14ac:dyDescent="0.3">
      <c r="K11787" t="s">
        <v>63975</v>
      </c>
      <c r="L11787" t="s">
        <v>63986</v>
      </c>
      <c r="M11787" t="s">
        <v>52</v>
      </c>
      <c r="O11787" s="1">
        <v>42010</v>
      </c>
      <c r="P11787">
        <v>1700000</v>
      </c>
      <c r="Q11787" t="s">
        <v>63987</v>
      </c>
      <c r="R11787" t="s">
        <v>63988</v>
      </c>
      <c r="S11787" t="s">
        <v>63989</v>
      </c>
      <c r="T11787" t="s">
        <v>63990</v>
      </c>
      <c r="U11787" t="s">
        <v>34</v>
      </c>
      <c r="V11787" t="s">
        <v>46</v>
      </c>
      <c r="W11787" t="s">
        <v>228</v>
      </c>
      <c r="X11787" t="s">
        <v>229</v>
      </c>
      <c r="Y11787" t="s">
        <v>229</v>
      </c>
      <c r="Z11787" t="s">
        <v>13750</v>
      </c>
    </row>
    <row r="11788" spans="11:26" x14ac:dyDescent="0.3">
      <c r="K11788" t="s">
        <v>63991</v>
      </c>
      <c r="L11788" t="s">
        <v>63992</v>
      </c>
      <c r="M11788" t="s">
        <v>28</v>
      </c>
      <c r="O11788" s="1">
        <v>41649</v>
      </c>
      <c r="P11788">
        <v>1240000</v>
      </c>
      <c r="Q11788" t="s">
        <v>63993</v>
      </c>
      <c r="R11788" t="s">
        <v>63994</v>
      </c>
      <c r="S11788" t="s">
        <v>63995</v>
      </c>
      <c r="T11788" t="s">
        <v>63996</v>
      </c>
      <c r="U11788" t="s">
        <v>34</v>
      </c>
      <c r="V11788" t="s">
        <v>568</v>
      </c>
      <c r="W11788">
        <v>7</v>
      </c>
      <c r="X11788" t="s">
        <v>1286</v>
      </c>
      <c r="Y11788" t="s">
        <v>1286</v>
      </c>
      <c r="Z11788" s="1">
        <v>41275</v>
      </c>
    </row>
    <row r="11789" spans="11:26" x14ac:dyDescent="0.3">
      <c r="K11789" t="s">
        <v>63991</v>
      </c>
      <c r="L11789" t="s">
        <v>63997</v>
      </c>
      <c r="M11789" t="s">
        <v>52</v>
      </c>
      <c r="O11789" s="1">
        <v>42286</v>
      </c>
      <c r="P11789">
        <v>1200000</v>
      </c>
      <c r="Q11789" t="s">
        <v>63998</v>
      </c>
      <c r="R11789" t="s">
        <v>63999</v>
      </c>
      <c r="S11789" t="s">
        <v>64000</v>
      </c>
      <c r="T11789" t="s">
        <v>74</v>
      </c>
      <c r="U11789" t="s">
        <v>178</v>
      </c>
      <c r="V11789" t="s">
        <v>46</v>
      </c>
      <c r="W11789" t="s">
        <v>717</v>
      </c>
      <c r="X11789" t="s">
        <v>882</v>
      </c>
      <c r="Y11789" t="s">
        <v>529</v>
      </c>
      <c r="Z11789" s="1">
        <v>35431</v>
      </c>
    </row>
    <row r="11790" spans="11:26" x14ac:dyDescent="0.3">
      <c r="K11790" t="s">
        <v>64001</v>
      </c>
      <c r="L11790" t="s">
        <v>64002</v>
      </c>
      <c r="M11790" t="s">
        <v>28</v>
      </c>
      <c r="N11790" t="s">
        <v>40</v>
      </c>
      <c r="O11790" s="1">
        <v>41765</v>
      </c>
      <c r="P11790">
        <v>2092750</v>
      </c>
      <c r="Q11790" t="s">
        <v>64003</v>
      </c>
      <c r="R11790" t="s">
        <v>64004</v>
      </c>
      <c r="S11790" t="s">
        <v>64005</v>
      </c>
      <c r="T11790" t="s">
        <v>64006</v>
      </c>
      <c r="U11790" t="s">
        <v>34</v>
      </c>
      <c r="V11790" t="s">
        <v>598</v>
      </c>
      <c r="W11790">
        <v>21</v>
      </c>
      <c r="X11790" t="s">
        <v>599</v>
      </c>
      <c r="Y11790" t="s">
        <v>2757</v>
      </c>
      <c r="Z11790" s="1">
        <v>41648</v>
      </c>
    </row>
    <row r="11791" spans="11:26" x14ac:dyDescent="0.3">
      <c r="K11791" t="s">
        <v>64001</v>
      </c>
      <c r="L11791" t="s">
        <v>64007</v>
      </c>
      <c r="M11791" t="s">
        <v>28</v>
      </c>
      <c r="N11791" t="s">
        <v>29</v>
      </c>
      <c r="O11791" s="1">
        <v>42190</v>
      </c>
      <c r="P11791">
        <v>4714577</v>
      </c>
      <c r="Q11791" t="s">
        <v>64008</v>
      </c>
      <c r="R11791" t="s">
        <v>64009</v>
      </c>
      <c r="S11791" t="s">
        <v>64010</v>
      </c>
      <c r="U11791" t="s">
        <v>34</v>
      </c>
      <c r="V11791" t="s">
        <v>46</v>
      </c>
      <c r="W11791" t="s">
        <v>620</v>
      </c>
      <c r="X11791" t="s">
        <v>5585</v>
      </c>
      <c r="Y11791" t="s">
        <v>14550</v>
      </c>
    </row>
    <row r="11792" spans="11:26" x14ac:dyDescent="0.3">
      <c r="K11792" t="s">
        <v>64011</v>
      </c>
      <c r="L11792" t="s">
        <v>64012</v>
      </c>
      <c r="M11792" t="s">
        <v>52</v>
      </c>
      <c r="O11792" s="1">
        <v>41674</v>
      </c>
      <c r="P11792">
        <v>650000</v>
      </c>
      <c r="Q11792" t="s">
        <v>64013</v>
      </c>
      <c r="R11792" t="s">
        <v>64014</v>
      </c>
      <c r="S11792" t="s">
        <v>64015</v>
      </c>
      <c r="T11792" t="s">
        <v>64016</v>
      </c>
      <c r="U11792" t="s">
        <v>34</v>
      </c>
      <c r="V11792" t="s">
        <v>46</v>
      </c>
      <c r="W11792" t="s">
        <v>167</v>
      </c>
      <c r="X11792" t="s">
        <v>168</v>
      </c>
      <c r="Y11792" t="s">
        <v>169</v>
      </c>
      <c r="Z11792" s="1">
        <v>41275</v>
      </c>
    </row>
    <row r="11793" spans="11:26" x14ac:dyDescent="0.3">
      <c r="K11793" t="s">
        <v>64017</v>
      </c>
      <c r="L11793" t="s">
        <v>64018</v>
      </c>
      <c r="M11793" t="s">
        <v>52</v>
      </c>
      <c r="O11793" t="s">
        <v>18788</v>
      </c>
      <c r="P11793">
        <v>1000000</v>
      </c>
      <c r="Q11793" t="s">
        <v>64019</v>
      </c>
      <c r="R11793" t="s">
        <v>64020</v>
      </c>
      <c r="S11793" t="s">
        <v>64021</v>
      </c>
      <c r="T11793" t="s">
        <v>3381</v>
      </c>
      <c r="U11793" t="s">
        <v>34</v>
      </c>
      <c r="V11793" t="s">
        <v>46</v>
      </c>
      <c r="W11793" t="s">
        <v>167</v>
      </c>
      <c r="X11793" t="s">
        <v>168</v>
      </c>
      <c r="Y11793" t="s">
        <v>169</v>
      </c>
      <c r="Z11793" t="s">
        <v>32506</v>
      </c>
    </row>
    <row r="11794" spans="11:26" x14ac:dyDescent="0.3">
      <c r="K11794" t="s">
        <v>64017</v>
      </c>
      <c r="L11794" t="s">
        <v>64022</v>
      </c>
      <c r="M11794" t="s">
        <v>256</v>
      </c>
      <c r="O11794" t="s">
        <v>6004</v>
      </c>
      <c r="P11794">
        <v>150000</v>
      </c>
      <c r="Q11794" t="s">
        <v>64023</v>
      </c>
      <c r="R11794" t="s">
        <v>64024</v>
      </c>
      <c r="S11794" t="s">
        <v>64025</v>
      </c>
      <c r="T11794" t="s">
        <v>26316</v>
      </c>
      <c r="U11794" t="s">
        <v>34</v>
      </c>
      <c r="V11794" t="s">
        <v>35</v>
      </c>
      <c r="W11794">
        <v>19</v>
      </c>
      <c r="X11794" t="s">
        <v>792</v>
      </c>
      <c r="Y11794" t="s">
        <v>792</v>
      </c>
    </row>
    <row r="11795" spans="11:26" x14ac:dyDescent="0.3">
      <c r="K11795" t="s">
        <v>64026</v>
      </c>
      <c r="L11795" t="s">
        <v>64027</v>
      </c>
      <c r="M11795" t="s">
        <v>91</v>
      </c>
      <c r="O11795" s="1">
        <v>42012</v>
      </c>
      <c r="P11795">
        <v>41250</v>
      </c>
      <c r="Q11795" t="s">
        <v>64028</v>
      </c>
      <c r="R11795" t="s">
        <v>64029</v>
      </c>
      <c r="S11795" t="s">
        <v>64030</v>
      </c>
      <c r="T11795" t="s">
        <v>64031</v>
      </c>
      <c r="U11795" t="s">
        <v>34</v>
      </c>
      <c r="V11795" t="s">
        <v>46</v>
      </c>
      <c r="W11795" t="s">
        <v>217</v>
      </c>
      <c r="X11795" t="s">
        <v>218</v>
      </c>
      <c r="Y11795" t="s">
        <v>1901</v>
      </c>
      <c r="Z11795" s="1">
        <v>41275</v>
      </c>
    </row>
    <row r="11796" spans="11:26" x14ac:dyDescent="0.3">
      <c r="K11796" t="s">
        <v>64032</v>
      </c>
      <c r="L11796" t="s">
        <v>64033</v>
      </c>
      <c r="M11796" t="s">
        <v>28</v>
      </c>
      <c r="N11796" t="s">
        <v>29</v>
      </c>
      <c r="O11796" t="s">
        <v>51187</v>
      </c>
      <c r="P11796">
        <v>6500000</v>
      </c>
      <c r="Q11796" t="s">
        <v>64034</v>
      </c>
      <c r="R11796" t="s">
        <v>64035</v>
      </c>
      <c r="S11796" t="s">
        <v>64036</v>
      </c>
      <c r="T11796" t="s">
        <v>30274</v>
      </c>
      <c r="U11796" t="s">
        <v>178</v>
      </c>
      <c r="V11796" t="s">
        <v>46</v>
      </c>
      <c r="W11796" t="s">
        <v>106</v>
      </c>
      <c r="X11796" t="s">
        <v>107</v>
      </c>
      <c r="Y11796" t="s">
        <v>108</v>
      </c>
    </row>
    <row r="11797" spans="11:26" x14ac:dyDescent="0.3">
      <c r="K11797" t="s">
        <v>64037</v>
      </c>
      <c r="L11797" t="s">
        <v>64038</v>
      </c>
      <c r="M11797" t="s">
        <v>233</v>
      </c>
      <c r="O11797" s="1">
        <v>39791</v>
      </c>
      <c r="P11797">
        <v>83300000</v>
      </c>
      <c r="Q11797" t="s">
        <v>64039</v>
      </c>
      <c r="R11797" t="s">
        <v>64040</v>
      </c>
      <c r="S11797" t="s">
        <v>64041</v>
      </c>
      <c r="T11797" t="s">
        <v>1589</v>
      </c>
      <c r="U11797" t="s">
        <v>34</v>
      </c>
      <c r="V11797" t="s">
        <v>65</v>
      </c>
      <c r="W11797">
        <v>22</v>
      </c>
      <c r="X11797" t="s">
        <v>66</v>
      </c>
      <c r="Y11797" t="s">
        <v>66</v>
      </c>
      <c r="Z11797" s="1">
        <v>39814</v>
      </c>
    </row>
    <row r="11798" spans="11:26" x14ac:dyDescent="0.3">
      <c r="K11798" t="s">
        <v>64037</v>
      </c>
      <c r="L11798" t="s">
        <v>64042</v>
      </c>
      <c r="M11798" t="s">
        <v>28</v>
      </c>
      <c r="O11798" t="s">
        <v>18316</v>
      </c>
      <c r="P11798">
        <v>11944796</v>
      </c>
      <c r="Q11798" t="s">
        <v>64043</v>
      </c>
      <c r="R11798" t="s">
        <v>64044</v>
      </c>
      <c r="S11798" t="s">
        <v>64045</v>
      </c>
      <c r="U11798" t="s">
        <v>34</v>
      </c>
      <c r="Z11798" s="1">
        <v>41648</v>
      </c>
    </row>
    <row r="11799" spans="11:26" x14ac:dyDescent="0.3">
      <c r="K11799" t="s">
        <v>64046</v>
      </c>
      <c r="L11799" t="s">
        <v>64047</v>
      </c>
      <c r="M11799" t="s">
        <v>52</v>
      </c>
      <c r="O11799" s="1">
        <v>40911</v>
      </c>
      <c r="P11799">
        <v>25000</v>
      </c>
      <c r="Q11799" t="s">
        <v>64048</v>
      </c>
      <c r="R11799" t="s">
        <v>64049</v>
      </c>
      <c r="S11799" t="s">
        <v>64050</v>
      </c>
      <c r="T11799" t="s">
        <v>31172</v>
      </c>
      <c r="U11799" t="s">
        <v>34</v>
      </c>
      <c r="V11799" t="s">
        <v>924</v>
      </c>
      <c r="W11799">
        <v>60</v>
      </c>
      <c r="X11799" t="s">
        <v>9247</v>
      </c>
      <c r="Y11799" t="s">
        <v>9247</v>
      </c>
      <c r="Z11799" t="s">
        <v>64051</v>
      </c>
    </row>
    <row r="11800" spans="11:26" x14ac:dyDescent="0.3">
      <c r="K11800" t="s">
        <v>64046</v>
      </c>
      <c r="L11800" t="s">
        <v>64052</v>
      </c>
      <c r="M11800" t="s">
        <v>52</v>
      </c>
      <c r="O11800" t="s">
        <v>19288</v>
      </c>
      <c r="P11800">
        <v>3400000</v>
      </c>
      <c r="Q11800" t="s">
        <v>64053</v>
      </c>
      <c r="R11800" t="s">
        <v>64054</v>
      </c>
      <c r="S11800" t="s">
        <v>64055</v>
      </c>
      <c r="T11800" t="s">
        <v>912</v>
      </c>
      <c r="U11800" t="s">
        <v>34</v>
      </c>
      <c r="V11800" t="s">
        <v>96</v>
      </c>
      <c r="W11800" t="s">
        <v>336</v>
      </c>
      <c r="X11800" t="s">
        <v>337</v>
      </c>
      <c r="Y11800" t="s">
        <v>337</v>
      </c>
      <c r="Z11800" s="1">
        <v>41275</v>
      </c>
    </row>
    <row r="11801" spans="11:26" x14ac:dyDescent="0.3">
      <c r="K11801" t="s">
        <v>64056</v>
      </c>
      <c r="L11801" t="s">
        <v>64057</v>
      </c>
      <c r="M11801" t="s">
        <v>52</v>
      </c>
      <c r="O11801" s="1">
        <v>39213</v>
      </c>
      <c r="P11801">
        <v>450000</v>
      </c>
      <c r="Q11801" t="s">
        <v>64058</v>
      </c>
      <c r="R11801" t="s">
        <v>64059</v>
      </c>
      <c r="S11801" t="s">
        <v>64060</v>
      </c>
      <c r="T11801" t="s">
        <v>64061</v>
      </c>
      <c r="U11801" t="s">
        <v>34</v>
      </c>
    </row>
    <row r="11802" spans="11:26" x14ac:dyDescent="0.3">
      <c r="K11802" t="s">
        <v>64062</v>
      </c>
      <c r="L11802" t="s">
        <v>64063</v>
      </c>
      <c r="M11802" t="s">
        <v>256</v>
      </c>
      <c r="O11802" s="1">
        <v>39086</v>
      </c>
      <c r="P11802">
        <v>391821</v>
      </c>
      <c r="Q11802" t="s">
        <v>64064</v>
      </c>
      <c r="R11802" t="s">
        <v>64065</v>
      </c>
      <c r="S11802" t="s">
        <v>64066</v>
      </c>
      <c r="T11802" t="s">
        <v>74</v>
      </c>
      <c r="U11802" t="s">
        <v>34</v>
      </c>
      <c r="V11802" t="s">
        <v>46</v>
      </c>
      <c r="W11802" t="s">
        <v>106</v>
      </c>
      <c r="X11802" t="s">
        <v>107</v>
      </c>
      <c r="Y11802" t="s">
        <v>108</v>
      </c>
      <c r="Z11802" s="1">
        <v>41275</v>
      </c>
    </row>
    <row r="11803" spans="11:26" x14ac:dyDescent="0.3">
      <c r="K11803" t="s">
        <v>64062</v>
      </c>
      <c r="L11803" t="s">
        <v>64067</v>
      </c>
      <c r="M11803" t="s">
        <v>256</v>
      </c>
      <c r="O11803" s="1">
        <v>37991</v>
      </c>
      <c r="P11803">
        <v>443335</v>
      </c>
      <c r="Q11803" t="s">
        <v>64068</v>
      </c>
      <c r="R11803" t="s">
        <v>64069</v>
      </c>
      <c r="S11803" t="s">
        <v>64070</v>
      </c>
      <c r="T11803" t="s">
        <v>64071</v>
      </c>
      <c r="U11803" t="s">
        <v>34</v>
      </c>
      <c r="V11803" t="s">
        <v>46</v>
      </c>
      <c r="W11803" t="s">
        <v>1369</v>
      </c>
      <c r="X11803" t="s">
        <v>1370</v>
      </c>
      <c r="Y11803" t="s">
        <v>1370</v>
      </c>
      <c r="Z11803" s="1">
        <v>39823</v>
      </c>
    </row>
    <row r="11804" spans="11:26" x14ac:dyDescent="0.3">
      <c r="K11804" t="s">
        <v>64072</v>
      </c>
      <c r="L11804" t="s">
        <v>64073</v>
      </c>
      <c r="M11804" t="s">
        <v>28</v>
      </c>
      <c r="N11804" t="s">
        <v>40</v>
      </c>
      <c r="O11804" t="s">
        <v>690</v>
      </c>
      <c r="P11804">
        <v>3300000</v>
      </c>
      <c r="Q11804" t="s">
        <v>64074</v>
      </c>
      <c r="R11804" t="s">
        <v>64075</v>
      </c>
      <c r="S11804" t="s">
        <v>64076</v>
      </c>
      <c r="T11804" t="s">
        <v>64077</v>
      </c>
      <c r="U11804" t="s">
        <v>345</v>
      </c>
      <c r="V11804" t="s">
        <v>46</v>
      </c>
      <c r="W11804" t="s">
        <v>106</v>
      </c>
      <c r="X11804" t="s">
        <v>7356</v>
      </c>
      <c r="Y11804" t="s">
        <v>64078</v>
      </c>
      <c r="Z11804" s="1">
        <v>39091</v>
      </c>
    </row>
    <row r="11805" spans="11:26" x14ac:dyDescent="0.3">
      <c r="K11805" t="s">
        <v>64079</v>
      </c>
      <c r="L11805" t="s">
        <v>64080</v>
      </c>
      <c r="M11805" t="s">
        <v>324</v>
      </c>
      <c r="O11805" t="s">
        <v>43776</v>
      </c>
      <c r="P11805">
        <v>700000</v>
      </c>
      <c r="Q11805" t="s">
        <v>64081</v>
      </c>
      <c r="R11805" t="s">
        <v>64082</v>
      </c>
      <c r="S11805" t="s">
        <v>64083</v>
      </c>
      <c r="T11805" t="s">
        <v>64084</v>
      </c>
      <c r="U11805" t="s">
        <v>34</v>
      </c>
      <c r="V11805" t="s">
        <v>46</v>
      </c>
      <c r="W11805" t="s">
        <v>1369</v>
      </c>
      <c r="X11805" t="s">
        <v>1370</v>
      </c>
      <c r="Y11805" t="s">
        <v>7169</v>
      </c>
      <c r="Z11805" s="1">
        <v>41640</v>
      </c>
    </row>
    <row r="11806" spans="11:26" x14ac:dyDescent="0.3">
      <c r="K11806" t="s">
        <v>64085</v>
      </c>
      <c r="L11806" t="s">
        <v>64086</v>
      </c>
      <c r="M11806" t="s">
        <v>52</v>
      </c>
      <c r="O11806" s="1">
        <v>41285</v>
      </c>
      <c r="P11806">
        <v>53491</v>
      </c>
      <c r="Q11806" t="s">
        <v>64087</v>
      </c>
      <c r="R11806" t="s">
        <v>64088</v>
      </c>
      <c r="S11806" t="s">
        <v>64089</v>
      </c>
      <c r="T11806" t="s">
        <v>1368</v>
      </c>
      <c r="U11806" t="s">
        <v>34</v>
      </c>
      <c r="V11806" t="s">
        <v>46</v>
      </c>
      <c r="W11806" t="s">
        <v>167</v>
      </c>
      <c r="X11806" t="s">
        <v>168</v>
      </c>
      <c r="Y11806" t="s">
        <v>169</v>
      </c>
      <c r="Z11806" t="s">
        <v>10619</v>
      </c>
    </row>
    <row r="11807" spans="11:26" x14ac:dyDescent="0.3">
      <c r="K11807" t="s">
        <v>64085</v>
      </c>
      <c r="L11807" t="s">
        <v>64090</v>
      </c>
      <c r="M11807" t="s">
        <v>749</v>
      </c>
      <c r="O11807" s="1">
        <v>41644</v>
      </c>
      <c r="P11807">
        <v>69247</v>
      </c>
      <c r="Q11807" t="s">
        <v>64091</v>
      </c>
      <c r="R11807" t="s">
        <v>64092</v>
      </c>
      <c r="S11807" t="s">
        <v>64093</v>
      </c>
      <c r="T11807" t="s">
        <v>64094</v>
      </c>
      <c r="U11807" t="s">
        <v>34</v>
      </c>
    </row>
    <row r="11808" spans="11:26" x14ac:dyDescent="0.3">
      <c r="K11808" t="s">
        <v>64095</v>
      </c>
      <c r="L11808" t="s">
        <v>64096</v>
      </c>
      <c r="M11808" t="s">
        <v>28</v>
      </c>
      <c r="N11808" t="s">
        <v>40</v>
      </c>
      <c r="O11808" t="s">
        <v>13734</v>
      </c>
      <c r="P11808">
        <v>1598000</v>
      </c>
      <c r="Q11808" t="s">
        <v>64097</v>
      </c>
      <c r="R11808" t="s">
        <v>64098</v>
      </c>
      <c r="S11808" t="s">
        <v>64099</v>
      </c>
      <c r="T11808" t="s">
        <v>64100</v>
      </c>
      <c r="U11808" t="s">
        <v>34</v>
      </c>
      <c r="V11808" t="s">
        <v>46</v>
      </c>
      <c r="W11808" t="s">
        <v>620</v>
      </c>
      <c r="X11808" t="s">
        <v>5585</v>
      </c>
      <c r="Y11808" t="s">
        <v>5585</v>
      </c>
      <c r="Z11808" t="s">
        <v>64101</v>
      </c>
    </row>
    <row r="11809" spans="11:26" x14ac:dyDescent="0.3">
      <c r="K11809" t="s">
        <v>64095</v>
      </c>
      <c r="L11809" t="s">
        <v>64102</v>
      </c>
      <c r="M11809" t="s">
        <v>256</v>
      </c>
      <c r="O11809" t="s">
        <v>2799</v>
      </c>
      <c r="P11809">
        <v>175000</v>
      </c>
      <c r="Q11809" t="s">
        <v>64103</v>
      </c>
      <c r="R11809" t="s">
        <v>64104</v>
      </c>
      <c r="S11809" t="s">
        <v>64105</v>
      </c>
      <c r="T11809" t="s">
        <v>95</v>
      </c>
      <c r="U11809" t="s">
        <v>34</v>
      </c>
      <c r="V11809" t="s">
        <v>46</v>
      </c>
      <c r="W11809" t="s">
        <v>2104</v>
      </c>
      <c r="X11809" t="s">
        <v>2105</v>
      </c>
      <c r="Y11809" t="s">
        <v>2105</v>
      </c>
      <c r="Z11809" s="1">
        <v>36161</v>
      </c>
    </row>
    <row r="11810" spans="11:26" x14ac:dyDescent="0.3">
      <c r="K11810" t="s">
        <v>64095</v>
      </c>
      <c r="L11810" t="s">
        <v>64106</v>
      </c>
      <c r="M11810" t="s">
        <v>256</v>
      </c>
      <c r="O11810" t="s">
        <v>17174</v>
      </c>
      <c r="P11810">
        <v>175000</v>
      </c>
      <c r="Q11810" t="s">
        <v>64107</v>
      </c>
      <c r="R11810" t="s">
        <v>64108</v>
      </c>
      <c r="S11810" t="s">
        <v>64109</v>
      </c>
      <c r="T11810" t="s">
        <v>64110</v>
      </c>
      <c r="U11810" t="s">
        <v>178</v>
      </c>
      <c r="V11810" t="s">
        <v>46</v>
      </c>
      <c r="W11810" t="s">
        <v>167</v>
      </c>
      <c r="X11810" t="s">
        <v>168</v>
      </c>
      <c r="Y11810" t="s">
        <v>169</v>
      </c>
      <c r="Z11810" s="1">
        <v>40546</v>
      </c>
    </row>
    <row r="11811" spans="11:26" x14ac:dyDescent="0.3">
      <c r="K11811" t="s">
        <v>64095</v>
      </c>
      <c r="L11811" t="s">
        <v>64111</v>
      </c>
      <c r="M11811" t="s">
        <v>28</v>
      </c>
      <c r="O11811" s="1">
        <v>40550</v>
      </c>
      <c r="P11811">
        <v>499997</v>
      </c>
      <c r="Q11811" t="s">
        <v>64112</v>
      </c>
      <c r="R11811" t="s">
        <v>64113</v>
      </c>
      <c r="S11811" t="s">
        <v>64114</v>
      </c>
      <c r="T11811" t="s">
        <v>64115</v>
      </c>
      <c r="U11811" t="s">
        <v>34</v>
      </c>
      <c r="V11811" t="s">
        <v>46</v>
      </c>
      <c r="W11811" t="s">
        <v>167</v>
      </c>
      <c r="X11811" t="s">
        <v>168</v>
      </c>
      <c r="Y11811" t="s">
        <v>169</v>
      </c>
      <c r="Z11811" s="1">
        <v>40184</v>
      </c>
    </row>
    <row r="11812" spans="11:26" x14ac:dyDescent="0.3">
      <c r="K11812" t="s">
        <v>64095</v>
      </c>
      <c r="L11812" t="s">
        <v>64116</v>
      </c>
      <c r="M11812" t="s">
        <v>28</v>
      </c>
      <c r="O11812" t="s">
        <v>55628</v>
      </c>
      <c r="P11812">
        <v>2267362</v>
      </c>
      <c r="Q11812" t="s">
        <v>64117</v>
      </c>
      <c r="R11812" t="s">
        <v>64118</v>
      </c>
      <c r="U11812" t="s">
        <v>34</v>
      </c>
    </row>
    <row r="11813" spans="11:26" x14ac:dyDescent="0.3">
      <c r="K11813" t="s">
        <v>64119</v>
      </c>
      <c r="L11813" t="s">
        <v>64120</v>
      </c>
      <c r="M11813" t="s">
        <v>190</v>
      </c>
      <c r="O11813" t="s">
        <v>28864</v>
      </c>
      <c r="Q11813" t="s">
        <v>64121</v>
      </c>
      <c r="R11813" t="s">
        <v>64122</v>
      </c>
      <c r="S11813" t="s">
        <v>64123</v>
      </c>
      <c r="T11813" t="s">
        <v>64124</v>
      </c>
      <c r="U11813" t="s">
        <v>34</v>
      </c>
    </row>
    <row r="11814" spans="11:26" x14ac:dyDescent="0.3">
      <c r="K11814" t="s">
        <v>64125</v>
      </c>
      <c r="L11814" t="s">
        <v>64126</v>
      </c>
      <c r="M11814" t="s">
        <v>52</v>
      </c>
      <c r="O11814" t="s">
        <v>6267</v>
      </c>
      <c r="P11814">
        <v>1634615</v>
      </c>
      <c r="Q11814" t="s">
        <v>64127</v>
      </c>
      <c r="R11814" t="s">
        <v>64128</v>
      </c>
      <c r="S11814" t="s">
        <v>64129</v>
      </c>
      <c r="T11814" t="s">
        <v>2126</v>
      </c>
      <c r="U11814" t="s">
        <v>34</v>
      </c>
      <c r="V11814" t="s">
        <v>46</v>
      </c>
      <c r="W11814" t="s">
        <v>471</v>
      </c>
      <c r="X11814" t="s">
        <v>1760</v>
      </c>
      <c r="Y11814" t="s">
        <v>1760</v>
      </c>
      <c r="Z11814" s="1">
        <v>41640</v>
      </c>
    </row>
    <row r="11815" spans="11:26" x14ac:dyDescent="0.3">
      <c r="K11815" t="s">
        <v>64130</v>
      </c>
      <c r="L11815" t="s">
        <v>64131</v>
      </c>
      <c r="M11815" t="s">
        <v>52</v>
      </c>
      <c r="O11815" s="1">
        <v>40909</v>
      </c>
      <c r="Q11815" t="s">
        <v>64132</v>
      </c>
      <c r="R11815" t="s">
        <v>64133</v>
      </c>
      <c r="T11815" t="s">
        <v>64134</v>
      </c>
      <c r="U11815" t="s">
        <v>34</v>
      </c>
      <c r="V11815" t="s">
        <v>46</v>
      </c>
      <c r="W11815" t="s">
        <v>311</v>
      </c>
      <c r="X11815" t="s">
        <v>3790</v>
      </c>
      <c r="Y11815" t="s">
        <v>64135</v>
      </c>
      <c r="Z11815" t="s">
        <v>64136</v>
      </c>
    </row>
    <row r="11816" spans="11:26" x14ac:dyDescent="0.3">
      <c r="K11816" t="s">
        <v>64130</v>
      </c>
      <c r="L11816" t="s">
        <v>64137</v>
      </c>
      <c r="M11816" t="s">
        <v>28</v>
      </c>
      <c r="O11816" t="s">
        <v>31507</v>
      </c>
      <c r="P11816">
        <v>250000</v>
      </c>
      <c r="Q11816" t="s">
        <v>64138</v>
      </c>
      <c r="R11816" t="s">
        <v>64139</v>
      </c>
      <c r="S11816" t="s">
        <v>64140</v>
      </c>
      <c r="T11816" t="s">
        <v>4038</v>
      </c>
      <c r="U11816" t="s">
        <v>34</v>
      </c>
      <c r="V11816" t="s">
        <v>35</v>
      </c>
      <c r="W11816">
        <v>25</v>
      </c>
      <c r="X11816" t="s">
        <v>245</v>
      </c>
      <c r="Y11816" t="s">
        <v>245</v>
      </c>
      <c r="Z11816" t="s">
        <v>38200</v>
      </c>
    </row>
    <row r="11817" spans="11:26" x14ac:dyDescent="0.3">
      <c r="K11817" t="s">
        <v>64141</v>
      </c>
      <c r="L11817" t="s">
        <v>64142</v>
      </c>
      <c r="M11817" t="s">
        <v>52</v>
      </c>
      <c r="O11817" s="1">
        <v>41644</v>
      </c>
      <c r="Q11817" t="s">
        <v>64143</v>
      </c>
      <c r="R11817" t="s">
        <v>64144</v>
      </c>
      <c r="S11817" t="s">
        <v>64145</v>
      </c>
      <c r="T11817" t="s">
        <v>4038</v>
      </c>
      <c r="U11817" t="s">
        <v>34</v>
      </c>
      <c r="V11817" t="s">
        <v>206</v>
      </c>
      <c r="W11817" t="s">
        <v>12955</v>
      </c>
      <c r="X11817" t="s">
        <v>208</v>
      </c>
      <c r="Y11817" t="s">
        <v>20044</v>
      </c>
      <c r="Z11817" s="1">
        <v>39814</v>
      </c>
    </row>
    <row r="11818" spans="11:26" x14ac:dyDescent="0.3">
      <c r="K11818" t="s">
        <v>64146</v>
      </c>
      <c r="L11818" t="s">
        <v>64147</v>
      </c>
      <c r="M11818" t="s">
        <v>256</v>
      </c>
      <c r="O11818" s="1">
        <v>40067</v>
      </c>
      <c r="P11818">
        <v>150023</v>
      </c>
      <c r="Q11818" t="s">
        <v>64148</v>
      </c>
      <c r="R11818" t="s">
        <v>64149</v>
      </c>
      <c r="S11818" t="s">
        <v>64150</v>
      </c>
      <c r="T11818" t="s">
        <v>2393</v>
      </c>
      <c r="U11818" t="s">
        <v>34</v>
      </c>
      <c r="V11818" t="s">
        <v>46</v>
      </c>
      <c r="W11818" t="s">
        <v>106</v>
      </c>
      <c r="X11818" t="s">
        <v>107</v>
      </c>
      <c r="Y11818" t="s">
        <v>116</v>
      </c>
      <c r="Z11818" t="s">
        <v>64151</v>
      </c>
    </row>
    <row r="11819" spans="11:26" x14ac:dyDescent="0.3">
      <c r="K11819" t="s">
        <v>64152</v>
      </c>
      <c r="L11819" t="s">
        <v>64153</v>
      </c>
      <c r="M11819" t="s">
        <v>52</v>
      </c>
      <c r="O11819" s="1">
        <v>41640</v>
      </c>
      <c r="Q11819" t="s">
        <v>64154</v>
      </c>
      <c r="R11819" t="s">
        <v>64155</v>
      </c>
      <c r="S11819" t="s">
        <v>64156</v>
      </c>
      <c r="T11819" t="s">
        <v>64157</v>
      </c>
      <c r="U11819" t="s">
        <v>178</v>
      </c>
      <c r="V11819" t="s">
        <v>46</v>
      </c>
      <c r="W11819" t="s">
        <v>106</v>
      </c>
      <c r="X11819" t="s">
        <v>107</v>
      </c>
      <c r="Y11819" t="s">
        <v>179</v>
      </c>
      <c r="Z11819" s="1">
        <v>39448</v>
      </c>
    </row>
    <row r="11820" spans="11:26" x14ac:dyDescent="0.3">
      <c r="K11820" t="s">
        <v>64158</v>
      </c>
      <c r="L11820" t="s">
        <v>64159</v>
      </c>
      <c r="M11820" t="s">
        <v>28</v>
      </c>
      <c r="N11820" t="s">
        <v>29</v>
      </c>
      <c r="O11820" t="s">
        <v>43300</v>
      </c>
      <c r="P11820">
        <v>2700000</v>
      </c>
      <c r="Q11820" t="s">
        <v>64160</v>
      </c>
      <c r="R11820" t="s">
        <v>64161</v>
      </c>
      <c r="S11820" t="s">
        <v>64162</v>
      </c>
      <c r="T11820" t="s">
        <v>64163</v>
      </c>
      <c r="U11820" t="s">
        <v>345</v>
      </c>
      <c r="V11820" t="s">
        <v>46</v>
      </c>
      <c r="W11820" t="s">
        <v>142</v>
      </c>
      <c r="X11820" t="s">
        <v>985</v>
      </c>
      <c r="Y11820" t="s">
        <v>985</v>
      </c>
      <c r="Z11820" t="s">
        <v>9205</v>
      </c>
    </row>
    <row r="11821" spans="11:26" x14ac:dyDescent="0.3">
      <c r="K11821" t="s">
        <v>64158</v>
      </c>
      <c r="L11821" t="s">
        <v>64164</v>
      </c>
      <c r="M11821" t="s">
        <v>28</v>
      </c>
      <c r="N11821" t="s">
        <v>40</v>
      </c>
      <c r="O11821" s="1">
        <v>39085</v>
      </c>
      <c r="P11821">
        <v>7900000</v>
      </c>
      <c r="Q11821" t="s">
        <v>64165</v>
      </c>
      <c r="R11821" t="s">
        <v>64166</v>
      </c>
      <c r="S11821" t="s">
        <v>64167</v>
      </c>
      <c r="U11821" t="s">
        <v>34</v>
      </c>
    </row>
    <row r="11822" spans="11:26" x14ac:dyDescent="0.3">
      <c r="K11822" t="s">
        <v>64168</v>
      </c>
      <c r="L11822" t="s">
        <v>64169</v>
      </c>
      <c r="M11822" t="s">
        <v>28</v>
      </c>
      <c r="O11822" t="s">
        <v>5039</v>
      </c>
      <c r="P11822">
        <v>343000</v>
      </c>
      <c r="Q11822" t="s">
        <v>64170</v>
      </c>
      <c r="R11822" t="s">
        <v>64171</v>
      </c>
      <c r="S11822" t="s">
        <v>64172</v>
      </c>
      <c r="T11822" t="s">
        <v>64173</v>
      </c>
      <c r="U11822" t="s">
        <v>34</v>
      </c>
      <c r="V11822" t="s">
        <v>13081</v>
      </c>
      <c r="W11822">
        <v>14</v>
      </c>
      <c r="X11822" t="s">
        <v>26310</v>
      </c>
      <c r="Y11822" t="s">
        <v>26310</v>
      </c>
      <c r="Z11822" s="1">
        <v>41284</v>
      </c>
    </row>
    <row r="11823" spans="11:26" x14ac:dyDescent="0.3">
      <c r="K11823" t="s">
        <v>64168</v>
      </c>
      <c r="L11823" t="s">
        <v>64174</v>
      </c>
      <c r="M11823" t="s">
        <v>28</v>
      </c>
      <c r="O11823" t="s">
        <v>64175</v>
      </c>
      <c r="P11823">
        <v>175000</v>
      </c>
      <c r="Q11823" t="s">
        <v>64176</v>
      </c>
      <c r="R11823" t="s">
        <v>64177</v>
      </c>
      <c r="S11823" t="s">
        <v>64178</v>
      </c>
      <c r="T11823" t="s">
        <v>74</v>
      </c>
      <c r="U11823" t="s">
        <v>34</v>
      </c>
      <c r="V11823" t="s">
        <v>46</v>
      </c>
      <c r="W11823" t="s">
        <v>106</v>
      </c>
      <c r="X11823" t="s">
        <v>1562</v>
      </c>
      <c r="Y11823" t="s">
        <v>1562</v>
      </c>
    </row>
    <row r="11824" spans="11:26" x14ac:dyDescent="0.3">
      <c r="K11824" t="s">
        <v>64179</v>
      </c>
      <c r="L11824" t="s">
        <v>64180</v>
      </c>
      <c r="M11824" t="s">
        <v>28</v>
      </c>
      <c r="O11824" t="s">
        <v>1791</v>
      </c>
      <c r="P11824">
        <v>2870000</v>
      </c>
      <c r="Q11824" t="s">
        <v>64181</v>
      </c>
      <c r="R11824" t="s">
        <v>64182</v>
      </c>
      <c r="S11824" t="s">
        <v>64183</v>
      </c>
      <c r="T11824" t="s">
        <v>74</v>
      </c>
      <c r="U11824" t="s">
        <v>34</v>
      </c>
      <c r="V11824" t="s">
        <v>206</v>
      </c>
      <c r="W11824" t="s">
        <v>7873</v>
      </c>
      <c r="X11824" t="s">
        <v>7874</v>
      </c>
      <c r="Y11824" t="s">
        <v>7874</v>
      </c>
      <c r="Z11824" s="1">
        <v>37622</v>
      </c>
    </row>
    <row r="11825" spans="11:26" x14ac:dyDescent="0.3">
      <c r="K11825" t="s">
        <v>64179</v>
      </c>
      <c r="L11825" t="s">
        <v>64184</v>
      </c>
      <c r="M11825" t="s">
        <v>28</v>
      </c>
      <c r="O11825" s="1">
        <v>39915</v>
      </c>
      <c r="P11825">
        <v>443907</v>
      </c>
      <c r="Q11825" t="s">
        <v>64185</v>
      </c>
      <c r="R11825" t="s">
        <v>64186</v>
      </c>
      <c r="S11825" t="s">
        <v>64187</v>
      </c>
      <c r="T11825" t="s">
        <v>64188</v>
      </c>
      <c r="U11825" t="s">
        <v>345</v>
      </c>
      <c r="V11825" t="s">
        <v>46</v>
      </c>
      <c r="W11825" t="s">
        <v>167</v>
      </c>
      <c r="X11825" t="s">
        <v>168</v>
      </c>
      <c r="Y11825" t="s">
        <v>8771</v>
      </c>
      <c r="Z11825" t="s">
        <v>37077</v>
      </c>
    </row>
    <row r="11826" spans="11:26" x14ac:dyDescent="0.3">
      <c r="K11826" t="s">
        <v>64189</v>
      </c>
      <c r="L11826" t="s">
        <v>64190</v>
      </c>
      <c r="M11826" t="s">
        <v>28</v>
      </c>
      <c r="N11826" t="s">
        <v>40</v>
      </c>
      <c r="O11826" s="1">
        <v>40550</v>
      </c>
      <c r="P11826">
        <v>12300000</v>
      </c>
      <c r="Q11826" t="s">
        <v>64191</v>
      </c>
      <c r="R11826" t="s">
        <v>64192</v>
      </c>
      <c r="S11826" t="s">
        <v>64193</v>
      </c>
      <c r="T11826" t="s">
        <v>64194</v>
      </c>
      <c r="U11826" t="s">
        <v>34</v>
      </c>
      <c r="V11826" t="s">
        <v>96</v>
      </c>
      <c r="W11826" t="s">
        <v>336</v>
      </c>
      <c r="X11826" t="s">
        <v>337</v>
      </c>
      <c r="Y11826" t="s">
        <v>337</v>
      </c>
      <c r="Z11826" s="1">
        <v>40544</v>
      </c>
    </row>
    <row r="11827" spans="11:26" x14ac:dyDescent="0.3">
      <c r="K11827" t="s">
        <v>64189</v>
      </c>
      <c r="L11827" t="s">
        <v>64195</v>
      </c>
      <c r="M11827" t="s">
        <v>28</v>
      </c>
      <c r="N11827" t="s">
        <v>29</v>
      </c>
      <c r="O11827" s="1">
        <v>40909</v>
      </c>
      <c r="P11827">
        <v>30500000</v>
      </c>
      <c r="Q11827" t="s">
        <v>64196</v>
      </c>
      <c r="R11827" t="s">
        <v>64197</v>
      </c>
      <c r="S11827" t="s">
        <v>64198</v>
      </c>
      <c r="T11827" t="s">
        <v>64199</v>
      </c>
      <c r="U11827" t="s">
        <v>34</v>
      </c>
      <c r="V11827" t="s">
        <v>46</v>
      </c>
      <c r="W11827" t="s">
        <v>1369</v>
      </c>
      <c r="X11827" t="s">
        <v>1370</v>
      </c>
      <c r="Y11827" t="s">
        <v>1370</v>
      </c>
      <c r="Z11827" t="s">
        <v>43911</v>
      </c>
    </row>
    <row r="11828" spans="11:26" x14ac:dyDescent="0.3">
      <c r="K11828" t="s">
        <v>64189</v>
      </c>
      <c r="L11828" t="s">
        <v>64200</v>
      </c>
      <c r="M11828" t="s">
        <v>52</v>
      </c>
      <c r="O11828" s="1">
        <v>40185</v>
      </c>
      <c r="P11828">
        <v>1500000</v>
      </c>
      <c r="Q11828" t="s">
        <v>64201</v>
      </c>
      <c r="R11828" t="s">
        <v>64202</v>
      </c>
      <c r="S11828" t="s">
        <v>64203</v>
      </c>
      <c r="T11828" t="s">
        <v>64204</v>
      </c>
      <c r="U11828" t="s">
        <v>34</v>
      </c>
      <c r="V11828" t="s">
        <v>46</v>
      </c>
      <c r="W11828" t="s">
        <v>106</v>
      </c>
      <c r="X11828" t="s">
        <v>107</v>
      </c>
      <c r="Y11828" t="s">
        <v>116</v>
      </c>
      <c r="Z11828" t="s">
        <v>64205</v>
      </c>
    </row>
    <row r="11829" spans="11:26" x14ac:dyDescent="0.3">
      <c r="K11829" t="s">
        <v>64206</v>
      </c>
      <c r="L11829" t="s">
        <v>64207</v>
      </c>
      <c r="M11829" t="s">
        <v>28</v>
      </c>
      <c r="O11829" t="s">
        <v>9019</v>
      </c>
      <c r="P11829">
        <v>3156488</v>
      </c>
      <c r="Q11829" t="s">
        <v>64208</v>
      </c>
      <c r="R11829" t="s">
        <v>64209</v>
      </c>
      <c r="S11829" t="s">
        <v>64210</v>
      </c>
      <c r="T11829" t="s">
        <v>74</v>
      </c>
      <c r="U11829" t="s">
        <v>34</v>
      </c>
      <c r="V11829" t="s">
        <v>46</v>
      </c>
      <c r="W11829" t="s">
        <v>260</v>
      </c>
      <c r="X11829" t="s">
        <v>402</v>
      </c>
      <c r="Y11829" t="s">
        <v>2945</v>
      </c>
      <c r="Z11829" s="1">
        <v>40179</v>
      </c>
    </row>
    <row r="11830" spans="11:26" x14ac:dyDescent="0.3">
      <c r="K11830" t="s">
        <v>64206</v>
      </c>
      <c r="L11830" t="s">
        <v>64211</v>
      </c>
      <c r="M11830" t="s">
        <v>28</v>
      </c>
      <c r="O11830" t="s">
        <v>43198</v>
      </c>
      <c r="P11830">
        <v>1851126</v>
      </c>
      <c r="Q11830" t="s">
        <v>64212</v>
      </c>
      <c r="R11830" t="s">
        <v>64213</v>
      </c>
      <c r="S11830" t="s">
        <v>64214</v>
      </c>
      <c r="T11830" t="s">
        <v>64215</v>
      </c>
      <c r="U11830" t="s">
        <v>345</v>
      </c>
      <c r="V11830" t="s">
        <v>768</v>
      </c>
    </row>
    <row r="11831" spans="11:26" x14ac:dyDescent="0.3">
      <c r="K11831" t="s">
        <v>64216</v>
      </c>
      <c r="L11831" t="s">
        <v>64217</v>
      </c>
      <c r="M11831" t="s">
        <v>28</v>
      </c>
      <c r="O11831" t="s">
        <v>8258</v>
      </c>
      <c r="P11831">
        <v>360000</v>
      </c>
      <c r="Q11831" t="s">
        <v>64218</v>
      </c>
      <c r="R11831" t="s">
        <v>64219</v>
      </c>
      <c r="S11831" t="s">
        <v>64220</v>
      </c>
      <c r="T11831" t="s">
        <v>85</v>
      </c>
      <c r="U11831" t="s">
        <v>34</v>
      </c>
      <c r="V11831" t="s">
        <v>46</v>
      </c>
      <c r="W11831" t="s">
        <v>106</v>
      </c>
      <c r="X11831" t="s">
        <v>151</v>
      </c>
      <c r="Y11831" t="s">
        <v>613</v>
      </c>
      <c r="Z11831" s="1">
        <v>40909</v>
      </c>
    </row>
    <row r="11832" spans="11:26" x14ac:dyDescent="0.3">
      <c r="K11832" t="s">
        <v>64221</v>
      </c>
      <c r="L11832" t="s">
        <v>64222</v>
      </c>
      <c r="M11832" t="s">
        <v>28</v>
      </c>
      <c r="O11832" s="1">
        <v>42348</v>
      </c>
      <c r="P11832">
        <v>10731588</v>
      </c>
      <c r="Q11832" t="s">
        <v>64223</v>
      </c>
      <c r="R11832" t="s">
        <v>64224</v>
      </c>
      <c r="S11832" t="s">
        <v>64225</v>
      </c>
      <c r="T11832" t="s">
        <v>64226</v>
      </c>
      <c r="U11832" t="s">
        <v>34</v>
      </c>
      <c r="V11832" t="s">
        <v>35</v>
      </c>
      <c r="W11832">
        <v>19</v>
      </c>
      <c r="X11832" t="s">
        <v>792</v>
      </c>
      <c r="Y11832" t="s">
        <v>792</v>
      </c>
      <c r="Z11832" s="1">
        <v>41154</v>
      </c>
    </row>
    <row r="11833" spans="11:26" x14ac:dyDescent="0.3">
      <c r="K11833" t="s">
        <v>64227</v>
      </c>
      <c r="L11833" t="s">
        <v>64228</v>
      </c>
      <c r="M11833" t="s">
        <v>28</v>
      </c>
      <c r="N11833" t="s">
        <v>493</v>
      </c>
      <c r="O11833" s="1">
        <v>37263</v>
      </c>
      <c r="P11833">
        <v>27000000</v>
      </c>
      <c r="Q11833" t="s">
        <v>64229</v>
      </c>
      <c r="R11833" t="s">
        <v>64230</v>
      </c>
      <c r="S11833" t="s">
        <v>64231</v>
      </c>
      <c r="T11833" t="s">
        <v>64232</v>
      </c>
      <c r="U11833" t="s">
        <v>34</v>
      </c>
      <c r="V11833" t="s">
        <v>206</v>
      </c>
      <c r="W11833" t="s">
        <v>207</v>
      </c>
      <c r="X11833" t="s">
        <v>208</v>
      </c>
      <c r="Y11833" t="s">
        <v>208</v>
      </c>
      <c r="Z11833" s="1">
        <v>38353</v>
      </c>
    </row>
    <row r="11834" spans="11:26" x14ac:dyDescent="0.3">
      <c r="K11834" t="s">
        <v>64227</v>
      </c>
      <c r="L11834" t="s">
        <v>64233</v>
      </c>
      <c r="M11834" t="s">
        <v>28</v>
      </c>
      <c r="O11834" t="s">
        <v>64234</v>
      </c>
      <c r="P11834">
        <v>15000000</v>
      </c>
      <c r="Q11834" t="s">
        <v>64235</v>
      </c>
      <c r="R11834" t="s">
        <v>64236</v>
      </c>
      <c r="S11834" t="s">
        <v>64237</v>
      </c>
      <c r="T11834" t="s">
        <v>74</v>
      </c>
      <c r="U11834" t="s">
        <v>34</v>
      </c>
      <c r="V11834" t="s">
        <v>46</v>
      </c>
      <c r="W11834" t="s">
        <v>106</v>
      </c>
      <c r="X11834" t="s">
        <v>107</v>
      </c>
      <c r="Y11834" t="s">
        <v>1975</v>
      </c>
      <c r="Z11834" s="1">
        <v>40909</v>
      </c>
    </row>
    <row r="11835" spans="11:26" x14ac:dyDescent="0.3">
      <c r="K11835" t="s">
        <v>64238</v>
      </c>
      <c r="L11835" t="s">
        <v>64239</v>
      </c>
      <c r="M11835" t="s">
        <v>190</v>
      </c>
      <c r="O11835" s="1">
        <v>40889</v>
      </c>
      <c r="P11835">
        <v>18783</v>
      </c>
      <c r="Q11835" t="s">
        <v>64240</v>
      </c>
      <c r="R11835" t="s">
        <v>64241</v>
      </c>
      <c r="S11835" t="s">
        <v>64242</v>
      </c>
      <c r="T11835" t="s">
        <v>64243</v>
      </c>
      <c r="U11835" t="s">
        <v>345</v>
      </c>
      <c r="V11835" t="s">
        <v>768</v>
      </c>
      <c r="W11835">
        <v>65</v>
      </c>
      <c r="X11835" t="s">
        <v>2215</v>
      </c>
      <c r="Y11835" t="s">
        <v>64244</v>
      </c>
      <c r="Z11835" s="1">
        <v>40544</v>
      </c>
    </row>
    <row r="11836" spans="11:26" x14ac:dyDescent="0.3">
      <c r="K11836" t="s">
        <v>64245</v>
      </c>
      <c r="L11836" t="s">
        <v>64246</v>
      </c>
      <c r="M11836" t="s">
        <v>28</v>
      </c>
      <c r="O11836" t="s">
        <v>7516</v>
      </c>
      <c r="P11836">
        <v>3000000</v>
      </c>
      <c r="Q11836" t="s">
        <v>64247</v>
      </c>
      <c r="R11836" t="s">
        <v>64248</v>
      </c>
      <c r="S11836" t="s">
        <v>64249</v>
      </c>
      <c r="T11836" t="s">
        <v>186</v>
      </c>
      <c r="U11836" t="s">
        <v>34</v>
      </c>
      <c r="V11836" t="s">
        <v>46</v>
      </c>
      <c r="W11836" t="s">
        <v>1369</v>
      </c>
      <c r="X11836" t="s">
        <v>1370</v>
      </c>
      <c r="Y11836" t="s">
        <v>1370</v>
      </c>
      <c r="Z11836" t="s">
        <v>64250</v>
      </c>
    </row>
    <row r="11837" spans="11:26" x14ac:dyDescent="0.3">
      <c r="K11837" t="s">
        <v>64245</v>
      </c>
      <c r="L11837" t="s">
        <v>64251</v>
      </c>
      <c r="M11837" t="s">
        <v>28</v>
      </c>
      <c r="N11837" t="s">
        <v>493</v>
      </c>
      <c r="O11837" s="1">
        <v>42346</v>
      </c>
      <c r="P11837">
        <v>50000000</v>
      </c>
      <c r="Q11837" t="s">
        <v>64252</v>
      </c>
      <c r="R11837" t="s">
        <v>64253</v>
      </c>
      <c r="S11837" t="s">
        <v>64254</v>
      </c>
      <c r="T11837" t="s">
        <v>64255</v>
      </c>
      <c r="U11837" t="s">
        <v>34</v>
      </c>
      <c r="V11837" t="s">
        <v>46</v>
      </c>
      <c r="W11837" t="s">
        <v>133</v>
      </c>
      <c r="X11837" t="s">
        <v>3028</v>
      </c>
      <c r="Y11837" t="s">
        <v>4403</v>
      </c>
      <c r="Z11837" s="1">
        <v>41918</v>
      </c>
    </row>
    <row r="11838" spans="11:26" x14ac:dyDescent="0.3">
      <c r="K11838" t="s">
        <v>64245</v>
      </c>
      <c r="L11838" t="s">
        <v>64256</v>
      </c>
      <c r="M11838" t="s">
        <v>28</v>
      </c>
      <c r="N11838" t="s">
        <v>29</v>
      </c>
      <c r="O11838" s="1">
        <v>41982</v>
      </c>
      <c r="P11838">
        <v>32799999</v>
      </c>
      <c r="Q11838" t="s">
        <v>64257</v>
      </c>
      <c r="R11838" t="s">
        <v>64258</v>
      </c>
      <c r="S11838" t="s">
        <v>64259</v>
      </c>
      <c r="T11838" t="s">
        <v>64260</v>
      </c>
      <c r="U11838" t="s">
        <v>34</v>
      </c>
      <c r="V11838" t="s">
        <v>96</v>
      </c>
      <c r="W11838" t="s">
        <v>97</v>
      </c>
      <c r="X11838" t="s">
        <v>98</v>
      </c>
      <c r="Y11838" t="s">
        <v>5132</v>
      </c>
      <c r="Z11838" s="1">
        <v>40910</v>
      </c>
    </row>
    <row r="11839" spans="11:26" x14ac:dyDescent="0.3">
      <c r="K11839" t="s">
        <v>64261</v>
      </c>
      <c r="L11839" t="s">
        <v>64262</v>
      </c>
      <c r="M11839" t="s">
        <v>28</v>
      </c>
      <c r="N11839" t="s">
        <v>29</v>
      </c>
      <c r="O11839" t="s">
        <v>64263</v>
      </c>
      <c r="Q11839" t="s">
        <v>64264</v>
      </c>
      <c r="R11839" t="s">
        <v>64265</v>
      </c>
      <c r="S11839" t="s">
        <v>64266</v>
      </c>
      <c r="T11839" t="s">
        <v>64267</v>
      </c>
      <c r="U11839" t="s">
        <v>34</v>
      </c>
      <c r="V11839" t="s">
        <v>46</v>
      </c>
      <c r="W11839" t="s">
        <v>106</v>
      </c>
      <c r="X11839" t="s">
        <v>107</v>
      </c>
      <c r="Y11839" t="s">
        <v>2134</v>
      </c>
      <c r="Z11839" s="1">
        <v>40179</v>
      </c>
    </row>
    <row r="11840" spans="11:26" x14ac:dyDescent="0.3">
      <c r="K11840" t="s">
        <v>64268</v>
      </c>
      <c r="L11840" t="s">
        <v>64269</v>
      </c>
      <c r="M11840" t="s">
        <v>52</v>
      </c>
      <c r="O11840" t="s">
        <v>4909</v>
      </c>
      <c r="P11840">
        <v>480000</v>
      </c>
      <c r="Q11840" t="s">
        <v>64270</v>
      </c>
      <c r="R11840" t="s">
        <v>27185</v>
      </c>
      <c r="S11840" t="s">
        <v>64271</v>
      </c>
      <c r="T11840" t="s">
        <v>2570</v>
      </c>
      <c r="U11840" t="s">
        <v>1158</v>
      </c>
      <c r="V11840" t="s">
        <v>46</v>
      </c>
      <c r="W11840" t="s">
        <v>106</v>
      </c>
      <c r="X11840" t="s">
        <v>1650</v>
      </c>
      <c r="Y11840" t="s">
        <v>3879</v>
      </c>
      <c r="Z11840" s="1">
        <v>40179</v>
      </c>
    </row>
    <row r="11841" spans="11:26" x14ac:dyDescent="0.3">
      <c r="K11841" t="s">
        <v>64272</v>
      </c>
      <c r="L11841" t="s">
        <v>64273</v>
      </c>
      <c r="M11841" t="s">
        <v>52</v>
      </c>
      <c r="O11841" s="1">
        <v>41640</v>
      </c>
      <c r="Q11841" t="s">
        <v>64274</v>
      </c>
      <c r="R11841" t="s">
        <v>64275</v>
      </c>
      <c r="S11841" t="s">
        <v>64276</v>
      </c>
      <c r="T11841" t="s">
        <v>64277</v>
      </c>
      <c r="U11841" t="s">
        <v>178</v>
      </c>
      <c r="V11841" t="s">
        <v>46</v>
      </c>
      <c r="W11841" t="s">
        <v>1081</v>
      </c>
      <c r="X11841" t="s">
        <v>1082</v>
      </c>
      <c r="Y11841" t="s">
        <v>1082</v>
      </c>
      <c r="Z11841" s="1">
        <v>39083</v>
      </c>
    </row>
    <row r="11842" spans="11:26" x14ac:dyDescent="0.3">
      <c r="K11842" t="s">
        <v>64278</v>
      </c>
      <c r="L11842" t="s">
        <v>64279</v>
      </c>
      <c r="M11842" t="s">
        <v>52</v>
      </c>
      <c r="O11842" s="1">
        <v>40916</v>
      </c>
      <c r="Q11842" t="s">
        <v>64280</v>
      </c>
      <c r="R11842" t="s">
        <v>64281</v>
      </c>
      <c r="S11842" t="s">
        <v>64282</v>
      </c>
      <c r="U11842" t="s">
        <v>34</v>
      </c>
      <c r="V11842" t="s">
        <v>206</v>
      </c>
      <c r="W11842" t="s">
        <v>207</v>
      </c>
      <c r="X11842" t="s">
        <v>208</v>
      </c>
      <c r="Y11842" t="s">
        <v>208</v>
      </c>
      <c r="Z11842" s="1">
        <v>40909</v>
      </c>
    </row>
    <row r="11843" spans="11:26" x14ac:dyDescent="0.3">
      <c r="K11843" t="s">
        <v>64283</v>
      </c>
      <c r="L11843" t="s">
        <v>64284</v>
      </c>
      <c r="M11843" t="s">
        <v>52</v>
      </c>
      <c r="O11843" t="s">
        <v>19777</v>
      </c>
      <c r="P11843">
        <v>250000</v>
      </c>
      <c r="Q11843" t="s">
        <v>64285</v>
      </c>
      <c r="R11843" t="s">
        <v>64286</v>
      </c>
      <c r="T11843" t="s">
        <v>74</v>
      </c>
      <c r="U11843" t="s">
        <v>34</v>
      </c>
      <c r="V11843" t="s">
        <v>46</v>
      </c>
      <c r="W11843" t="s">
        <v>106</v>
      </c>
      <c r="X11843" t="s">
        <v>107</v>
      </c>
      <c r="Y11843" t="s">
        <v>396</v>
      </c>
    </row>
    <row r="11844" spans="11:26" x14ac:dyDescent="0.3">
      <c r="K11844" t="s">
        <v>64287</v>
      </c>
      <c r="L11844" t="s">
        <v>64288</v>
      </c>
      <c r="M11844" t="s">
        <v>223</v>
      </c>
      <c r="O11844" t="s">
        <v>11739</v>
      </c>
      <c r="P11844">
        <v>204369</v>
      </c>
      <c r="Q11844" t="s">
        <v>64289</v>
      </c>
      <c r="R11844" t="s">
        <v>64290</v>
      </c>
      <c r="S11844" t="s">
        <v>64291</v>
      </c>
      <c r="T11844" t="s">
        <v>74</v>
      </c>
      <c r="U11844" t="s">
        <v>34</v>
      </c>
      <c r="V11844" t="s">
        <v>46</v>
      </c>
      <c r="W11844" t="s">
        <v>346</v>
      </c>
      <c r="X11844" t="s">
        <v>11222</v>
      </c>
      <c r="Y11844" t="s">
        <v>26857</v>
      </c>
      <c r="Z11844" s="1">
        <v>40179</v>
      </c>
    </row>
    <row r="11845" spans="11:26" x14ac:dyDescent="0.3">
      <c r="K11845" t="s">
        <v>64287</v>
      </c>
      <c r="L11845" t="s">
        <v>64292</v>
      </c>
      <c r="M11845" t="s">
        <v>28</v>
      </c>
      <c r="N11845" t="s">
        <v>1189</v>
      </c>
      <c r="O11845" t="s">
        <v>5500</v>
      </c>
      <c r="P11845">
        <v>50000000</v>
      </c>
      <c r="Q11845" t="s">
        <v>64293</v>
      </c>
      <c r="R11845" t="s">
        <v>64294</v>
      </c>
      <c r="S11845" t="s">
        <v>64295</v>
      </c>
      <c r="T11845" t="s">
        <v>64296</v>
      </c>
      <c r="U11845" t="s">
        <v>34</v>
      </c>
      <c r="V11845" t="s">
        <v>46</v>
      </c>
      <c r="W11845" t="s">
        <v>260</v>
      </c>
      <c r="X11845" t="s">
        <v>402</v>
      </c>
      <c r="Y11845" t="s">
        <v>402</v>
      </c>
      <c r="Z11845" s="1">
        <v>39819</v>
      </c>
    </row>
    <row r="11846" spans="11:26" x14ac:dyDescent="0.3">
      <c r="K11846" t="s">
        <v>64287</v>
      </c>
      <c r="L11846" t="s">
        <v>64297</v>
      </c>
      <c r="M11846" t="s">
        <v>28</v>
      </c>
      <c r="N11846" t="s">
        <v>29</v>
      </c>
      <c r="O11846" s="1">
        <v>41038</v>
      </c>
      <c r="P11846">
        <v>20000000</v>
      </c>
      <c r="Q11846" t="s">
        <v>64298</v>
      </c>
      <c r="R11846" t="s">
        <v>64299</v>
      </c>
      <c r="S11846" t="s">
        <v>64300</v>
      </c>
      <c r="T11846" t="s">
        <v>64301</v>
      </c>
      <c r="U11846" t="s">
        <v>34</v>
      </c>
      <c r="V11846" t="s">
        <v>46</v>
      </c>
      <c r="W11846" t="s">
        <v>167</v>
      </c>
      <c r="X11846" t="s">
        <v>168</v>
      </c>
      <c r="Y11846" t="s">
        <v>169</v>
      </c>
      <c r="Z11846" s="1">
        <v>40909</v>
      </c>
    </row>
    <row r="11847" spans="11:26" x14ac:dyDescent="0.3">
      <c r="K11847" t="s">
        <v>64287</v>
      </c>
      <c r="L11847" t="s">
        <v>64302</v>
      </c>
      <c r="M11847" t="s">
        <v>28</v>
      </c>
      <c r="N11847" t="s">
        <v>40</v>
      </c>
      <c r="O11847" s="1">
        <v>40551</v>
      </c>
      <c r="P11847">
        <v>15000000</v>
      </c>
      <c r="Q11847" t="s">
        <v>64303</v>
      </c>
      <c r="R11847" t="s">
        <v>64304</v>
      </c>
      <c r="S11847" t="s">
        <v>64305</v>
      </c>
      <c r="T11847" t="s">
        <v>64306</v>
      </c>
      <c r="U11847" t="s">
        <v>34</v>
      </c>
      <c r="V11847" t="s">
        <v>5084</v>
      </c>
      <c r="W11847">
        <v>72</v>
      </c>
      <c r="X11847" t="s">
        <v>18502</v>
      </c>
      <c r="Y11847" t="s">
        <v>18502</v>
      </c>
      <c r="Z11847" s="1">
        <v>40914</v>
      </c>
    </row>
    <row r="11848" spans="11:26" x14ac:dyDescent="0.3">
      <c r="K11848" t="s">
        <v>64287</v>
      </c>
      <c r="L11848" t="s">
        <v>64307</v>
      </c>
      <c r="M11848" t="s">
        <v>28</v>
      </c>
      <c r="N11848" t="s">
        <v>493</v>
      </c>
      <c r="O11848" t="s">
        <v>3446</v>
      </c>
      <c r="P11848">
        <v>40000000</v>
      </c>
      <c r="Q11848" t="s">
        <v>64308</v>
      </c>
      <c r="R11848" t="s">
        <v>64309</v>
      </c>
      <c r="S11848" t="s">
        <v>64310</v>
      </c>
      <c r="T11848" t="s">
        <v>64311</v>
      </c>
      <c r="U11848" t="s">
        <v>34</v>
      </c>
      <c r="V11848" t="s">
        <v>46</v>
      </c>
      <c r="W11848" t="s">
        <v>217</v>
      </c>
      <c r="X11848" t="s">
        <v>218</v>
      </c>
      <c r="Y11848" t="s">
        <v>1901</v>
      </c>
      <c r="Z11848" s="1">
        <v>40545</v>
      </c>
    </row>
    <row r="11849" spans="11:26" x14ac:dyDescent="0.3">
      <c r="K11849" t="s">
        <v>64312</v>
      </c>
      <c r="L11849" t="s">
        <v>64313</v>
      </c>
      <c r="M11849" t="s">
        <v>52</v>
      </c>
      <c r="O11849" s="1">
        <v>38723</v>
      </c>
      <c r="P11849">
        <v>350000</v>
      </c>
      <c r="Q11849" t="s">
        <v>64314</v>
      </c>
      <c r="R11849" t="s">
        <v>64315</v>
      </c>
      <c r="S11849" t="s">
        <v>64316</v>
      </c>
      <c r="T11849" t="s">
        <v>64317</v>
      </c>
      <c r="U11849" t="s">
        <v>34</v>
      </c>
      <c r="V11849" t="s">
        <v>46</v>
      </c>
      <c r="W11849" t="s">
        <v>106</v>
      </c>
      <c r="X11849" t="s">
        <v>107</v>
      </c>
      <c r="Y11849" t="s">
        <v>116</v>
      </c>
      <c r="Z11849" s="1">
        <v>41277</v>
      </c>
    </row>
    <row r="11850" spans="11:26" x14ac:dyDescent="0.3">
      <c r="K11850" t="s">
        <v>64318</v>
      </c>
      <c r="L11850" t="s">
        <v>64319</v>
      </c>
      <c r="M11850" t="s">
        <v>28</v>
      </c>
      <c r="O11850" t="s">
        <v>2085</v>
      </c>
      <c r="P11850">
        <v>4500000</v>
      </c>
      <c r="Q11850" t="s">
        <v>64320</v>
      </c>
      <c r="R11850" t="s">
        <v>64321</v>
      </c>
      <c r="S11850" t="s">
        <v>64322</v>
      </c>
      <c r="T11850" t="s">
        <v>3285</v>
      </c>
      <c r="U11850" t="s">
        <v>34</v>
      </c>
      <c r="V11850" t="s">
        <v>65</v>
      </c>
      <c r="W11850">
        <v>22</v>
      </c>
      <c r="X11850" t="s">
        <v>66</v>
      </c>
      <c r="Y11850" t="s">
        <v>66</v>
      </c>
    </row>
    <row r="11851" spans="11:26" x14ac:dyDescent="0.3">
      <c r="K11851" t="s">
        <v>64323</v>
      </c>
      <c r="L11851" t="s">
        <v>64324</v>
      </c>
      <c r="M11851" t="s">
        <v>28</v>
      </c>
      <c r="O11851" t="s">
        <v>64325</v>
      </c>
      <c r="P11851">
        <v>614000</v>
      </c>
      <c r="Q11851" t="s">
        <v>64326</v>
      </c>
      <c r="R11851" t="s">
        <v>64327</v>
      </c>
      <c r="S11851" t="s">
        <v>64328</v>
      </c>
      <c r="T11851" t="s">
        <v>436</v>
      </c>
      <c r="U11851" t="s">
        <v>34</v>
      </c>
      <c r="V11851" t="s">
        <v>46</v>
      </c>
      <c r="W11851" t="s">
        <v>106</v>
      </c>
      <c r="X11851" t="s">
        <v>151</v>
      </c>
      <c r="Y11851" t="s">
        <v>151</v>
      </c>
      <c r="Z11851" s="1">
        <v>40544</v>
      </c>
    </row>
    <row r="11852" spans="11:26" x14ac:dyDescent="0.3">
      <c r="K11852" t="s">
        <v>64323</v>
      </c>
      <c r="L11852" t="s">
        <v>64329</v>
      </c>
      <c r="M11852" t="s">
        <v>28</v>
      </c>
      <c r="O11852" s="1">
        <v>39518</v>
      </c>
      <c r="P11852">
        <v>2413477</v>
      </c>
      <c r="Q11852" t="s">
        <v>64330</v>
      </c>
      <c r="R11852" t="s">
        <v>64331</v>
      </c>
      <c r="S11852" t="s">
        <v>64332</v>
      </c>
      <c r="T11852" t="s">
        <v>32286</v>
      </c>
      <c r="U11852" t="s">
        <v>34</v>
      </c>
      <c r="V11852" t="s">
        <v>8153</v>
      </c>
      <c r="W11852">
        <v>9</v>
      </c>
      <c r="X11852" t="s">
        <v>11874</v>
      </c>
      <c r="Y11852" t="s">
        <v>11874</v>
      </c>
      <c r="Z11852" s="1">
        <v>40544</v>
      </c>
    </row>
    <row r="11853" spans="11:26" x14ac:dyDescent="0.3">
      <c r="K11853" t="s">
        <v>64333</v>
      </c>
      <c r="L11853" t="s">
        <v>64334</v>
      </c>
      <c r="M11853" t="s">
        <v>28</v>
      </c>
      <c r="N11853" t="s">
        <v>493</v>
      </c>
      <c r="O11853" s="1">
        <v>40972</v>
      </c>
      <c r="P11853">
        <v>5000000</v>
      </c>
      <c r="Q11853" t="s">
        <v>64335</v>
      </c>
      <c r="R11853" t="s">
        <v>64336</v>
      </c>
      <c r="S11853" t="s">
        <v>64337</v>
      </c>
      <c r="T11853" t="s">
        <v>64338</v>
      </c>
      <c r="U11853" t="s">
        <v>34</v>
      </c>
      <c r="V11853" t="s">
        <v>1048</v>
      </c>
      <c r="W11853">
        <v>9</v>
      </c>
      <c r="X11853" t="s">
        <v>1498</v>
      </c>
      <c r="Y11853" t="s">
        <v>64339</v>
      </c>
      <c r="Z11853" s="1">
        <v>40554</v>
      </c>
    </row>
    <row r="11854" spans="11:26" x14ac:dyDescent="0.3">
      <c r="K11854" t="s">
        <v>64333</v>
      </c>
      <c r="L11854" t="s">
        <v>64340</v>
      </c>
      <c r="M11854" t="s">
        <v>28</v>
      </c>
      <c r="O11854" s="1">
        <v>40037</v>
      </c>
      <c r="P11854">
        <v>250000</v>
      </c>
      <c r="Q11854" t="s">
        <v>64341</v>
      </c>
      <c r="R11854" t="s">
        <v>64342</v>
      </c>
      <c r="S11854" t="s">
        <v>64343</v>
      </c>
      <c r="T11854" t="s">
        <v>64344</v>
      </c>
      <c r="U11854" t="s">
        <v>34</v>
      </c>
      <c r="V11854" t="s">
        <v>206</v>
      </c>
      <c r="W11854" t="s">
        <v>8279</v>
      </c>
      <c r="X11854" t="s">
        <v>64345</v>
      </c>
      <c r="Y11854" t="s">
        <v>64345</v>
      </c>
    </row>
    <row r="11855" spans="11:26" x14ac:dyDescent="0.3">
      <c r="K11855" t="s">
        <v>64333</v>
      </c>
      <c r="L11855" t="s">
        <v>64346</v>
      </c>
      <c r="M11855" t="s">
        <v>256</v>
      </c>
      <c r="O11855" s="1">
        <v>40456</v>
      </c>
      <c r="P11855">
        <v>215000</v>
      </c>
      <c r="Q11855" t="s">
        <v>64347</v>
      </c>
      <c r="R11855" t="s">
        <v>64348</v>
      </c>
      <c r="S11855" t="s">
        <v>64349</v>
      </c>
      <c r="T11855" t="s">
        <v>64350</v>
      </c>
      <c r="U11855" t="s">
        <v>34</v>
      </c>
      <c r="V11855" t="s">
        <v>46</v>
      </c>
      <c r="W11855" t="s">
        <v>1731</v>
      </c>
      <c r="X11855" t="s">
        <v>1732</v>
      </c>
      <c r="Y11855" t="s">
        <v>1732</v>
      </c>
      <c r="Z11855" s="1">
        <v>40909</v>
      </c>
    </row>
    <row r="11856" spans="11:26" x14ac:dyDescent="0.3">
      <c r="K11856" t="s">
        <v>64333</v>
      </c>
      <c r="L11856" t="s">
        <v>64351</v>
      </c>
      <c r="M11856" t="s">
        <v>28</v>
      </c>
      <c r="N11856" t="s">
        <v>29</v>
      </c>
      <c r="O11856" s="1">
        <v>40396</v>
      </c>
      <c r="P11856">
        <v>5000000</v>
      </c>
      <c r="Q11856" t="s">
        <v>64352</v>
      </c>
      <c r="R11856" t="s">
        <v>64353</v>
      </c>
      <c r="S11856" t="s">
        <v>64354</v>
      </c>
      <c r="T11856" t="s">
        <v>64355</v>
      </c>
      <c r="U11856" t="s">
        <v>178</v>
      </c>
      <c r="V11856" t="s">
        <v>46</v>
      </c>
      <c r="W11856" t="s">
        <v>260</v>
      </c>
      <c r="X11856" t="s">
        <v>402</v>
      </c>
      <c r="Y11856" t="s">
        <v>402</v>
      </c>
      <c r="Z11856" s="1">
        <v>39452</v>
      </c>
    </row>
    <row r="11857" spans="11:26" x14ac:dyDescent="0.3">
      <c r="K11857" t="s">
        <v>64333</v>
      </c>
      <c r="L11857" t="s">
        <v>64356</v>
      </c>
      <c r="M11857" t="s">
        <v>28</v>
      </c>
      <c r="O11857" s="1">
        <v>40544</v>
      </c>
      <c r="P11857">
        <v>2250000</v>
      </c>
      <c r="Q11857" t="s">
        <v>64357</v>
      </c>
      <c r="R11857" t="s">
        <v>64358</v>
      </c>
      <c r="S11857" t="s">
        <v>64359</v>
      </c>
      <c r="T11857" t="s">
        <v>436</v>
      </c>
      <c r="U11857" t="s">
        <v>34</v>
      </c>
      <c r="V11857" t="s">
        <v>206</v>
      </c>
      <c r="W11857" t="s">
        <v>207</v>
      </c>
      <c r="X11857" t="s">
        <v>208</v>
      </c>
      <c r="Y11857" t="s">
        <v>208</v>
      </c>
    </row>
    <row r="11858" spans="11:26" x14ac:dyDescent="0.3">
      <c r="K11858" t="s">
        <v>64333</v>
      </c>
      <c r="L11858" t="s">
        <v>64360</v>
      </c>
      <c r="M11858" t="s">
        <v>52</v>
      </c>
      <c r="O11858" t="s">
        <v>372</v>
      </c>
      <c r="P11858">
        <v>250000</v>
      </c>
      <c r="Q11858" t="s">
        <v>64361</v>
      </c>
      <c r="R11858" t="s">
        <v>64362</v>
      </c>
      <c r="S11858" t="s">
        <v>64363</v>
      </c>
      <c r="T11858" t="s">
        <v>64364</v>
      </c>
      <c r="U11858" t="s">
        <v>34</v>
      </c>
      <c r="V11858" t="s">
        <v>46</v>
      </c>
      <c r="W11858" t="s">
        <v>620</v>
      </c>
      <c r="X11858" t="s">
        <v>7586</v>
      </c>
      <c r="Y11858" t="s">
        <v>7586</v>
      </c>
      <c r="Z11858" t="s">
        <v>64365</v>
      </c>
    </row>
    <row r="11859" spans="11:26" x14ac:dyDescent="0.3">
      <c r="K11859" t="s">
        <v>64333</v>
      </c>
      <c r="L11859" t="s">
        <v>64366</v>
      </c>
      <c r="M11859" t="s">
        <v>28</v>
      </c>
      <c r="O11859" s="1">
        <v>39823</v>
      </c>
      <c r="P11859">
        <v>100000</v>
      </c>
      <c r="Q11859" t="s">
        <v>64367</v>
      </c>
      <c r="R11859" t="s">
        <v>64368</v>
      </c>
      <c r="S11859" t="s">
        <v>64369</v>
      </c>
      <c r="T11859" t="s">
        <v>205</v>
      </c>
      <c r="U11859" t="s">
        <v>178</v>
      </c>
      <c r="V11859" t="s">
        <v>65</v>
      </c>
      <c r="W11859">
        <v>23</v>
      </c>
      <c r="X11859" t="s">
        <v>297</v>
      </c>
      <c r="Y11859" t="s">
        <v>297</v>
      </c>
      <c r="Z11859" s="1">
        <v>37987</v>
      </c>
    </row>
    <row r="11860" spans="11:26" x14ac:dyDescent="0.3">
      <c r="K11860" t="s">
        <v>64370</v>
      </c>
      <c r="L11860" t="s">
        <v>64371</v>
      </c>
      <c r="M11860" t="s">
        <v>749</v>
      </c>
      <c r="O11860" t="s">
        <v>12733</v>
      </c>
      <c r="P11860">
        <v>9000000</v>
      </c>
      <c r="Q11860" t="s">
        <v>64372</v>
      </c>
      <c r="R11860" t="s">
        <v>64373</v>
      </c>
      <c r="S11860" t="s">
        <v>64374</v>
      </c>
      <c r="T11860" t="s">
        <v>7669</v>
      </c>
      <c r="U11860" t="s">
        <v>34</v>
      </c>
      <c r="V11860" t="s">
        <v>46</v>
      </c>
      <c r="W11860" t="s">
        <v>106</v>
      </c>
      <c r="X11860" t="s">
        <v>107</v>
      </c>
      <c r="Y11860" t="s">
        <v>1975</v>
      </c>
      <c r="Z11860" s="1">
        <v>40909</v>
      </c>
    </row>
    <row r="11861" spans="11:26" x14ac:dyDescent="0.3">
      <c r="K11861" t="s">
        <v>64375</v>
      </c>
      <c r="L11861" t="s">
        <v>64376</v>
      </c>
      <c r="M11861" t="s">
        <v>52</v>
      </c>
      <c r="O11861" s="1">
        <v>40548</v>
      </c>
      <c r="Q11861" t="s">
        <v>64377</v>
      </c>
      <c r="R11861" t="s">
        <v>64378</v>
      </c>
      <c r="S11861" t="s">
        <v>64379</v>
      </c>
      <c r="T11861" t="s">
        <v>64380</v>
      </c>
      <c r="U11861" t="s">
        <v>34</v>
      </c>
      <c r="V11861" t="s">
        <v>46</v>
      </c>
      <c r="W11861" t="s">
        <v>260</v>
      </c>
      <c r="X11861" t="s">
        <v>402</v>
      </c>
      <c r="Y11861" t="s">
        <v>3946</v>
      </c>
      <c r="Z11861" s="1">
        <v>40179</v>
      </c>
    </row>
    <row r="11862" spans="11:26" x14ac:dyDescent="0.3">
      <c r="K11862" t="s">
        <v>64381</v>
      </c>
      <c r="L11862" t="s">
        <v>64382</v>
      </c>
      <c r="M11862" t="s">
        <v>28</v>
      </c>
      <c r="O11862" t="s">
        <v>64383</v>
      </c>
      <c r="P11862">
        <v>10000000</v>
      </c>
      <c r="Q11862" t="s">
        <v>64384</v>
      </c>
      <c r="R11862" t="s">
        <v>64385</v>
      </c>
      <c r="S11862" t="s">
        <v>64386</v>
      </c>
      <c r="T11862" t="s">
        <v>74</v>
      </c>
      <c r="U11862" t="s">
        <v>34</v>
      </c>
      <c r="V11862" t="s">
        <v>46</v>
      </c>
      <c r="W11862" t="s">
        <v>133</v>
      </c>
      <c r="X11862" t="s">
        <v>6530</v>
      </c>
      <c r="Y11862" t="s">
        <v>6530</v>
      </c>
      <c r="Z11862" s="1">
        <v>39821</v>
      </c>
    </row>
    <row r="11863" spans="11:26" x14ac:dyDescent="0.3">
      <c r="K11863" t="s">
        <v>64381</v>
      </c>
      <c r="L11863" t="s">
        <v>64387</v>
      </c>
      <c r="M11863" t="s">
        <v>28</v>
      </c>
      <c r="N11863" t="s">
        <v>1415</v>
      </c>
      <c r="O11863" s="1">
        <v>38484</v>
      </c>
      <c r="P11863">
        <v>8400000</v>
      </c>
      <c r="Q11863" t="s">
        <v>64388</v>
      </c>
      <c r="R11863" t="s">
        <v>64389</v>
      </c>
      <c r="S11863" t="s">
        <v>64390</v>
      </c>
      <c r="T11863" t="s">
        <v>64391</v>
      </c>
      <c r="U11863" t="s">
        <v>34</v>
      </c>
      <c r="V11863" t="s">
        <v>206</v>
      </c>
      <c r="W11863" t="s">
        <v>207</v>
      </c>
      <c r="X11863" t="s">
        <v>208</v>
      </c>
      <c r="Y11863" t="s">
        <v>208</v>
      </c>
      <c r="Z11863" s="1">
        <v>40910</v>
      </c>
    </row>
    <row r="11864" spans="11:26" x14ac:dyDescent="0.3">
      <c r="K11864" t="s">
        <v>64381</v>
      </c>
      <c r="L11864" t="s">
        <v>64392</v>
      </c>
      <c r="M11864" t="s">
        <v>28</v>
      </c>
      <c r="N11864" t="s">
        <v>29</v>
      </c>
      <c r="O11864" t="s">
        <v>64393</v>
      </c>
      <c r="P11864">
        <v>8000000</v>
      </c>
      <c r="Q11864" t="s">
        <v>64394</v>
      </c>
      <c r="R11864" t="s">
        <v>64395</v>
      </c>
      <c r="S11864" t="s">
        <v>64396</v>
      </c>
      <c r="T11864" t="s">
        <v>436</v>
      </c>
      <c r="U11864" t="s">
        <v>178</v>
      </c>
      <c r="V11864" t="s">
        <v>46</v>
      </c>
      <c r="W11864" t="s">
        <v>1081</v>
      </c>
      <c r="X11864" t="s">
        <v>1082</v>
      </c>
      <c r="Y11864" t="s">
        <v>11767</v>
      </c>
      <c r="Z11864" s="1">
        <v>36892</v>
      </c>
    </row>
    <row r="11865" spans="11:26" x14ac:dyDescent="0.3">
      <c r="K11865" t="s">
        <v>64397</v>
      </c>
      <c r="L11865" t="s">
        <v>64398</v>
      </c>
      <c r="M11865" t="s">
        <v>52</v>
      </c>
      <c r="O11865" t="s">
        <v>5999</v>
      </c>
      <c r="P11865">
        <v>2000000</v>
      </c>
      <c r="Q11865" t="s">
        <v>64399</v>
      </c>
      <c r="R11865" t="s">
        <v>64400</v>
      </c>
      <c r="S11865" t="s">
        <v>64401</v>
      </c>
      <c r="T11865" t="s">
        <v>64402</v>
      </c>
      <c r="U11865" t="s">
        <v>34</v>
      </c>
      <c r="V11865" t="s">
        <v>46</v>
      </c>
      <c r="W11865" t="s">
        <v>106</v>
      </c>
      <c r="X11865" t="s">
        <v>107</v>
      </c>
      <c r="Y11865" t="s">
        <v>1217</v>
      </c>
      <c r="Z11865" s="1">
        <v>40909</v>
      </c>
    </row>
    <row r="11866" spans="11:26" x14ac:dyDescent="0.3">
      <c r="K11866" t="s">
        <v>64397</v>
      </c>
      <c r="L11866" t="s">
        <v>64403</v>
      </c>
      <c r="M11866" t="s">
        <v>256</v>
      </c>
      <c r="O11866" s="1">
        <v>42343</v>
      </c>
      <c r="P11866">
        <v>3350000</v>
      </c>
      <c r="Q11866" t="s">
        <v>64404</v>
      </c>
      <c r="R11866" t="s">
        <v>64405</v>
      </c>
      <c r="S11866" t="s">
        <v>64406</v>
      </c>
      <c r="T11866" t="s">
        <v>64407</v>
      </c>
      <c r="U11866" t="s">
        <v>34</v>
      </c>
      <c r="V11866" t="s">
        <v>46</v>
      </c>
      <c r="W11866" t="s">
        <v>75</v>
      </c>
      <c r="X11866" t="s">
        <v>464</v>
      </c>
      <c r="Y11866" t="s">
        <v>464</v>
      </c>
      <c r="Z11866" s="1">
        <v>40189</v>
      </c>
    </row>
    <row r="11867" spans="11:26" x14ac:dyDescent="0.3">
      <c r="K11867" t="s">
        <v>64397</v>
      </c>
      <c r="L11867" t="s">
        <v>64408</v>
      </c>
      <c r="M11867" t="s">
        <v>256</v>
      </c>
      <c r="O11867" t="s">
        <v>51304</v>
      </c>
      <c r="P11867">
        <v>7000000</v>
      </c>
      <c r="Q11867" t="s">
        <v>64409</v>
      </c>
      <c r="R11867" t="s">
        <v>64410</v>
      </c>
      <c r="S11867" t="s">
        <v>64411</v>
      </c>
      <c r="T11867" t="s">
        <v>64412</v>
      </c>
      <c r="U11867" t="s">
        <v>34</v>
      </c>
      <c r="V11867" t="s">
        <v>8073</v>
      </c>
      <c r="X11867" t="s">
        <v>64413</v>
      </c>
      <c r="Y11867" t="s">
        <v>64414</v>
      </c>
      <c r="Z11867" s="1">
        <v>41649</v>
      </c>
    </row>
    <row r="11868" spans="11:26" x14ac:dyDescent="0.3">
      <c r="K11868" t="s">
        <v>64415</v>
      </c>
      <c r="L11868" t="s">
        <v>64416</v>
      </c>
      <c r="M11868" t="s">
        <v>28</v>
      </c>
      <c r="N11868" t="s">
        <v>493</v>
      </c>
      <c r="O11868" t="s">
        <v>41512</v>
      </c>
      <c r="P11868">
        <v>6000000</v>
      </c>
      <c r="Q11868" t="s">
        <v>64417</v>
      </c>
      <c r="R11868" t="s">
        <v>64418</v>
      </c>
      <c r="S11868" t="s">
        <v>64419</v>
      </c>
      <c r="T11868" t="s">
        <v>64420</v>
      </c>
      <c r="U11868" t="s">
        <v>34</v>
      </c>
      <c r="V11868" t="s">
        <v>46</v>
      </c>
      <c r="W11868" t="s">
        <v>106</v>
      </c>
      <c r="X11868" t="s">
        <v>107</v>
      </c>
      <c r="Y11868" t="s">
        <v>179</v>
      </c>
      <c r="Z11868" s="1">
        <v>40179</v>
      </c>
    </row>
    <row r="11869" spans="11:26" x14ac:dyDescent="0.3">
      <c r="K11869" t="s">
        <v>64421</v>
      </c>
      <c r="L11869" t="s">
        <v>64422</v>
      </c>
      <c r="M11869" t="s">
        <v>28</v>
      </c>
      <c r="N11869" t="s">
        <v>40</v>
      </c>
      <c r="O11869" s="1">
        <v>39452</v>
      </c>
      <c r="P11869">
        <v>8750000</v>
      </c>
      <c r="Q11869" t="s">
        <v>64423</v>
      </c>
      <c r="R11869" t="s">
        <v>64424</v>
      </c>
      <c r="S11869" t="s">
        <v>64425</v>
      </c>
      <c r="T11869" t="s">
        <v>64426</v>
      </c>
      <c r="U11869" t="s">
        <v>34</v>
      </c>
      <c r="V11869" t="s">
        <v>46</v>
      </c>
      <c r="W11869" t="s">
        <v>106</v>
      </c>
      <c r="X11869" t="s">
        <v>107</v>
      </c>
      <c r="Y11869" t="s">
        <v>116</v>
      </c>
      <c r="Z11869" s="1">
        <v>41589</v>
      </c>
    </row>
    <row r="11870" spans="11:26" x14ac:dyDescent="0.3">
      <c r="K11870" t="s">
        <v>64421</v>
      </c>
      <c r="L11870" t="s">
        <v>64427</v>
      </c>
      <c r="M11870" t="s">
        <v>28</v>
      </c>
      <c r="N11870" t="s">
        <v>29</v>
      </c>
      <c r="O11870" t="s">
        <v>12398</v>
      </c>
      <c r="P11870">
        <v>8000000</v>
      </c>
      <c r="Q11870" t="s">
        <v>64428</v>
      </c>
      <c r="R11870" t="s">
        <v>64429</v>
      </c>
      <c r="S11870" t="s">
        <v>64430</v>
      </c>
      <c r="T11870" t="s">
        <v>3312</v>
      </c>
      <c r="U11870" t="s">
        <v>34</v>
      </c>
      <c r="Z11870" s="1">
        <v>41285</v>
      </c>
    </row>
    <row r="11871" spans="11:26" x14ac:dyDescent="0.3">
      <c r="K11871" t="s">
        <v>64421</v>
      </c>
      <c r="L11871" t="s">
        <v>64431</v>
      </c>
      <c r="M11871" t="s">
        <v>28</v>
      </c>
      <c r="O11871" s="1">
        <v>38871</v>
      </c>
      <c r="P11871">
        <v>4000000</v>
      </c>
      <c r="Q11871" t="s">
        <v>64432</v>
      </c>
      <c r="R11871" t="s">
        <v>64433</v>
      </c>
      <c r="S11871" t="s">
        <v>64434</v>
      </c>
      <c r="T11871" t="s">
        <v>436</v>
      </c>
      <c r="U11871" t="s">
        <v>34</v>
      </c>
      <c r="V11871" t="s">
        <v>46</v>
      </c>
      <c r="W11871" t="s">
        <v>106</v>
      </c>
      <c r="X11871" t="s">
        <v>107</v>
      </c>
      <c r="Y11871" t="s">
        <v>5178</v>
      </c>
      <c r="Z11871" s="1">
        <v>40544</v>
      </c>
    </row>
    <row r="11872" spans="11:26" x14ac:dyDescent="0.3">
      <c r="K11872" t="s">
        <v>64435</v>
      </c>
      <c r="L11872" t="s">
        <v>64436</v>
      </c>
      <c r="M11872" t="s">
        <v>28</v>
      </c>
      <c r="N11872" t="s">
        <v>40</v>
      </c>
      <c r="O11872" t="s">
        <v>34342</v>
      </c>
      <c r="P11872">
        <v>5000000</v>
      </c>
      <c r="Q11872" t="s">
        <v>64437</v>
      </c>
      <c r="R11872" t="s">
        <v>64438</v>
      </c>
      <c r="S11872" t="s">
        <v>64439</v>
      </c>
      <c r="T11872" t="s">
        <v>115</v>
      </c>
      <c r="U11872" t="s">
        <v>34</v>
      </c>
      <c r="V11872" t="s">
        <v>96</v>
      </c>
      <c r="W11872" t="s">
        <v>5722</v>
      </c>
      <c r="X11872" t="s">
        <v>50728</v>
      </c>
      <c r="Y11872" t="s">
        <v>64440</v>
      </c>
    </row>
    <row r="11873" spans="11:26" x14ac:dyDescent="0.3">
      <c r="K11873" t="s">
        <v>64435</v>
      </c>
      <c r="L11873" t="s">
        <v>64441</v>
      </c>
      <c r="M11873" t="s">
        <v>28</v>
      </c>
      <c r="N11873" t="s">
        <v>40</v>
      </c>
      <c r="O11873" t="s">
        <v>11248</v>
      </c>
      <c r="P11873">
        <v>2000000</v>
      </c>
      <c r="Q11873" t="s">
        <v>64442</v>
      </c>
      <c r="R11873" t="s">
        <v>64443</v>
      </c>
      <c r="S11873" t="s">
        <v>64444</v>
      </c>
      <c r="T11873" t="s">
        <v>18904</v>
      </c>
      <c r="U11873" t="s">
        <v>34</v>
      </c>
      <c r="V11873" t="s">
        <v>46</v>
      </c>
      <c r="W11873" t="s">
        <v>167</v>
      </c>
      <c r="X11873" t="s">
        <v>1314</v>
      </c>
      <c r="Y11873" t="s">
        <v>1315</v>
      </c>
      <c r="Z11873" s="1">
        <v>40544</v>
      </c>
    </row>
    <row r="11874" spans="11:26" x14ac:dyDescent="0.3">
      <c r="K11874" t="s">
        <v>64445</v>
      </c>
      <c r="L11874" t="s">
        <v>64446</v>
      </c>
      <c r="M11874" t="s">
        <v>28</v>
      </c>
      <c r="N11874" t="s">
        <v>40</v>
      </c>
      <c r="O11874" s="1">
        <v>41647</v>
      </c>
      <c r="Q11874" t="s">
        <v>64447</v>
      </c>
      <c r="R11874" t="s">
        <v>64448</v>
      </c>
      <c r="S11874" t="s">
        <v>64449</v>
      </c>
      <c r="T11874" t="s">
        <v>64450</v>
      </c>
      <c r="U11874" t="s">
        <v>34</v>
      </c>
      <c r="V11874" t="s">
        <v>800</v>
      </c>
      <c r="X11874" t="s">
        <v>801</v>
      </c>
      <c r="Y11874" t="s">
        <v>801</v>
      </c>
      <c r="Z11874" s="1">
        <v>41403</v>
      </c>
    </row>
    <row r="11875" spans="11:26" x14ac:dyDescent="0.3">
      <c r="K11875" t="s">
        <v>64451</v>
      </c>
      <c r="L11875" t="s">
        <v>64452</v>
      </c>
      <c r="M11875" t="s">
        <v>28</v>
      </c>
      <c r="N11875" t="s">
        <v>40</v>
      </c>
      <c r="O11875" s="1">
        <v>42008</v>
      </c>
      <c r="P11875">
        <v>1500000</v>
      </c>
      <c r="Q11875" t="s">
        <v>64453</v>
      </c>
      <c r="R11875" t="s">
        <v>64454</v>
      </c>
      <c r="S11875" t="s">
        <v>64455</v>
      </c>
      <c r="T11875" t="s">
        <v>64456</v>
      </c>
      <c r="U11875" t="s">
        <v>345</v>
      </c>
      <c r="V11875" t="s">
        <v>206</v>
      </c>
      <c r="W11875" t="s">
        <v>7363</v>
      </c>
      <c r="X11875" t="s">
        <v>208</v>
      </c>
      <c r="Y11875" t="s">
        <v>64457</v>
      </c>
      <c r="Z11875" s="1">
        <v>39084</v>
      </c>
    </row>
    <row r="11876" spans="11:26" x14ac:dyDescent="0.3">
      <c r="K11876" t="s">
        <v>64458</v>
      </c>
      <c r="L11876" t="s">
        <v>64459</v>
      </c>
      <c r="M11876" t="s">
        <v>91</v>
      </c>
      <c r="O11876" s="1">
        <v>41039</v>
      </c>
      <c r="Q11876" t="s">
        <v>64460</v>
      </c>
      <c r="R11876" t="s">
        <v>64461</v>
      </c>
      <c r="S11876" t="s">
        <v>64462</v>
      </c>
      <c r="T11876" t="s">
        <v>74</v>
      </c>
      <c r="U11876" t="s">
        <v>34</v>
      </c>
      <c r="V11876" t="s">
        <v>35</v>
      </c>
      <c r="W11876">
        <v>16</v>
      </c>
      <c r="X11876" t="s">
        <v>12725</v>
      </c>
      <c r="Y11876" t="s">
        <v>12725</v>
      </c>
      <c r="Z11876" s="1">
        <v>40858</v>
      </c>
    </row>
    <row r="11877" spans="11:26" x14ac:dyDescent="0.3">
      <c r="K11877" t="s">
        <v>64458</v>
      </c>
      <c r="L11877" t="s">
        <v>64463</v>
      </c>
      <c r="M11877" t="s">
        <v>28</v>
      </c>
      <c r="N11877" t="s">
        <v>29</v>
      </c>
      <c r="O11877" s="1">
        <v>40909</v>
      </c>
      <c r="P11877">
        <v>25000000</v>
      </c>
      <c r="Q11877" t="s">
        <v>64464</v>
      </c>
      <c r="R11877" t="s">
        <v>64465</v>
      </c>
      <c r="S11877" t="s">
        <v>64466</v>
      </c>
      <c r="T11877" t="s">
        <v>64467</v>
      </c>
      <c r="U11877" t="s">
        <v>34</v>
      </c>
      <c r="Z11877" s="1">
        <v>39814</v>
      </c>
    </row>
    <row r="11878" spans="11:26" x14ac:dyDescent="0.3">
      <c r="K11878" t="s">
        <v>64468</v>
      </c>
      <c r="L11878" t="s">
        <v>64469</v>
      </c>
      <c r="M11878" t="s">
        <v>28</v>
      </c>
      <c r="N11878" t="s">
        <v>1189</v>
      </c>
      <c r="O11878" t="s">
        <v>11845</v>
      </c>
      <c r="Q11878" t="s">
        <v>64470</v>
      </c>
      <c r="R11878" t="s">
        <v>64471</v>
      </c>
      <c r="S11878" t="s">
        <v>64472</v>
      </c>
      <c r="T11878" t="s">
        <v>5804</v>
      </c>
      <c r="U11878" t="s">
        <v>34</v>
      </c>
      <c r="V11878" t="s">
        <v>46</v>
      </c>
      <c r="W11878" t="s">
        <v>471</v>
      </c>
      <c r="X11878" t="s">
        <v>1760</v>
      </c>
      <c r="Y11878" t="s">
        <v>1760</v>
      </c>
    </row>
    <row r="11879" spans="11:26" x14ac:dyDescent="0.3">
      <c r="K11879" t="s">
        <v>64473</v>
      </c>
      <c r="L11879" t="s">
        <v>64474</v>
      </c>
      <c r="M11879" t="s">
        <v>52</v>
      </c>
      <c r="O11879" t="s">
        <v>4034</v>
      </c>
      <c r="P11879">
        <v>150000</v>
      </c>
      <c r="Q11879" t="s">
        <v>64475</v>
      </c>
      <c r="R11879" t="s">
        <v>64476</v>
      </c>
      <c r="S11879" t="s">
        <v>64477</v>
      </c>
      <c r="T11879" t="s">
        <v>2570</v>
      </c>
      <c r="U11879" t="s">
        <v>34</v>
      </c>
      <c r="V11879" t="s">
        <v>46</v>
      </c>
      <c r="W11879" t="s">
        <v>2104</v>
      </c>
      <c r="X11879" t="s">
        <v>2105</v>
      </c>
      <c r="Y11879" t="s">
        <v>15589</v>
      </c>
      <c r="Z11879" s="1">
        <v>39083</v>
      </c>
    </row>
    <row r="11880" spans="11:26" x14ac:dyDescent="0.3">
      <c r="K11880" t="s">
        <v>64473</v>
      </c>
      <c r="L11880" t="s">
        <v>64478</v>
      </c>
      <c r="M11880" t="s">
        <v>52</v>
      </c>
      <c r="O11880" t="s">
        <v>21656</v>
      </c>
      <c r="P11880">
        <v>1250000</v>
      </c>
      <c r="Q11880" t="s">
        <v>64479</v>
      </c>
      <c r="R11880" t="s">
        <v>64480</v>
      </c>
      <c r="S11880" t="s">
        <v>64481</v>
      </c>
      <c r="T11880" t="s">
        <v>436</v>
      </c>
      <c r="U11880" t="s">
        <v>34</v>
      </c>
      <c r="V11880" t="s">
        <v>46</v>
      </c>
      <c r="W11880" t="s">
        <v>106</v>
      </c>
      <c r="X11880" t="s">
        <v>107</v>
      </c>
      <c r="Y11880" t="s">
        <v>116</v>
      </c>
      <c r="Z11880" t="s">
        <v>14414</v>
      </c>
    </row>
    <row r="11881" spans="11:26" x14ac:dyDescent="0.3">
      <c r="K11881" t="s">
        <v>64473</v>
      </c>
      <c r="L11881" t="s">
        <v>64482</v>
      </c>
      <c r="M11881" t="s">
        <v>28</v>
      </c>
      <c r="O11881" t="s">
        <v>1630</v>
      </c>
      <c r="P11881">
        <v>233000</v>
      </c>
      <c r="Q11881" t="s">
        <v>64483</v>
      </c>
      <c r="R11881" t="s">
        <v>64484</v>
      </c>
      <c r="S11881" t="s">
        <v>64485</v>
      </c>
      <c r="T11881" t="s">
        <v>27508</v>
      </c>
      <c r="U11881" t="s">
        <v>34</v>
      </c>
      <c r="V11881" t="s">
        <v>454</v>
      </c>
      <c r="W11881">
        <v>17</v>
      </c>
      <c r="X11881" t="s">
        <v>776</v>
      </c>
      <c r="Y11881" t="s">
        <v>776</v>
      </c>
      <c r="Z11881" s="1">
        <v>41640</v>
      </c>
    </row>
    <row r="11882" spans="11:26" x14ac:dyDescent="0.3">
      <c r="K11882" t="s">
        <v>64486</v>
      </c>
      <c r="L11882" t="s">
        <v>64487</v>
      </c>
      <c r="M11882" t="s">
        <v>52</v>
      </c>
      <c r="O11882" s="1">
        <v>41649</v>
      </c>
      <c r="P11882">
        <v>1000000</v>
      </c>
      <c r="Q11882" t="s">
        <v>64488</v>
      </c>
      <c r="R11882" t="s">
        <v>64489</v>
      </c>
      <c r="S11882" t="s">
        <v>64490</v>
      </c>
      <c r="T11882" t="s">
        <v>64491</v>
      </c>
      <c r="U11882" t="s">
        <v>34</v>
      </c>
    </row>
    <row r="11883" spans="11:26" x14ac:dyDescent="0.3">
      <c r="K11883" t="s">
        <v>64492</v>
      </c>
      <c r="L11883" t="s">
        <v>64493</v>
      </c>
      <c r="M11883" t="s">
        <v>28</v>
      </c>
      <c r="N11883" t="s">
        <v>29</v>
      </c>
      <c r="O11883" s="1">
        <v>42014</v>
      </c>
      <c r="P11883">
        <v>16000000</v>
      </c>
      <c r="Q11883" t="s">
        <v>64494</v>
      </c>
      <c r="R11883" t="s">
        <v>64495</v>
      </c>
      <c r="S11883" t="s">
        <v>64496</v>
      </c>
      <c r="T11883" t="s">
        <v>48526</v>
      </c>
      <c r="U11883" t="s">
        <v>34</v>
      </c>
      <c r="V11883" t="s">
        <v>800</v>
      </c>
      <c r="X11883" t="s">
        <v>801</v>
      </c>
      <c r="Y11883" t="s">
        <v>801</v>
      </c>
      <c r="Z11883" s="1">
        <v>41275</v>
      </c>
    </row>
    <row r="11884" spans="11:26" x14ac:dyDescent="0.3">
      <c r="K11884" t="s">
        <v>64492</v>
      </c>
      <c r="L11884" t="s">
        <v>64497</v>
      </c>
      <c r="M11884" t="s">
        <v>28</v>
      </c>
      <c r="N11884" t="s">
        <v>40</v>
      </c>
      <c r="O11884" t="s">
        <v>13485</v>
      </c>
      <c r="P11884">
        <v>7000000</v>
      </c>
      <c r="Q11884" t="s">
        <v>64498</v>
      </c>
      <c r="R11884" t="s">
        <v>64499</v>
      </c>
      <c r="S11884" t="s">
        <v>64500</v>
      </c>
      <c r="T11884" t="s">
        <v>64501</v>
      </c>
      <c r="U11884" t="s">
        <v>34</v>
      </c>
      <c r="V11884" t="s">
        <v>1072</v>
      </c>
      <c r="W11884">
        <v>7</v>
      </c>
      <c r="X11884" t="s">
        <v>1581</v>
      </c>
      <c r="Y11884" t="s">
        <v>1581</v>
      </c>
      <c r="Z11884" s="1">
        <v>41275</v>
      </c>
    </row>
    <row r="11885" spans="11:26" x14ac:dyDescent="0.3">
      <c r="K11885" t="s">
        <v>64502</v>
      </c>
      <c r="L11885" t="s">
        <v>64503</v>
      </c>
      <c r="M11885" t="s">
        <v>28</v>
      </c>
      <c r="N11885" t="s">
        <v>1189</v>
      </c>
      <c r="O11885" s="1">
        <v>39697</v>
      </c>
      <c r="P11885">
        <v>110488000</v>
      </c>
      <c r="Q11885" t="s">
        <v>64504</v>
      </c>
      <c r="R11885" t="s">
        <v>64505</v>
      </c>
      <c r="T11885" t="s">
        <v>64506</v>
      </c>
      <c r="U11885" t="s">
        <v>34</v>
      </c>
      <c r="V11885" t="s">
        <v>46</v>
      </c>
      <c r="W11885" t="s">
        <v>1081</v>
      </c>
      <c r="X11885" t="s">
        <v>1082</v>
      </c>
      <c r="Y11885" t="s">
        <v>1082</v>
      </c>
      <c r="Z11885" s="1">
        <v>40546</v>
      </c>
    </row>
    <row r="11886" spans="11:26" x14ac:dyDescent="0.3">
      <c r="K11886" t="s">
        <v>64502</v>
      </c>
      <c r="L11886" t="s">
        <v>64507</v>
      </c>
      <c r="M11886" t="s">
        <v>233</v>
      </c>
      <c r="O11886" t="s">
        <v>10678</v>
      </c>
      <c r="P11886">
        <v>350000000</v>
      </c>
      <c r="Q11886" t="s">
        <v>64508</v>
      </c>
      <c r="R11886" t="s">
        <v>64509</v>
      </c>
      <c r="S11886" t="s">
        <v>64510</v>
      </c>
      <c r="T11886" t="s">
        <v>64511</v>
      </c>
      <c r="U11886" t="s">
        <v>34</v>
      </c>
      <c r="V11886" t="s">
        <v>1174</v>
      </c>
      <c r="W11886">
        <v>5</v>
      </c>
      <c r="X11886" t="s">
        <v>1175</v>
      </c>
      <c r="Y11886" t="s">
        <v>1175</v>
      </c>
      <c r="Z11886" s="1">
        <v>40909</v>
      </c>
    </row>
    <row r="11887" spans="11:26" x14ac:dyDescent="0.3">
      <c r="K11887" t="s">
        <v>64512</v>
      </c>
      <c r="L11887" t="s">
        <v>64513</v>
      </c>
      <c r="M11887" t="s">
        <v>28</v>
      </c>
      <c r="O11887" s="1">
        <v>42040</v>
      </c>
      <c r="Q11887" t="s">
        <v>64514</v>
      </c>
      <c r="R11887" t="s">
        <v>64515</v>
      </c>
      <c r="S11887" t="s">
        <v>64516</v>
      </c>
      <c r="T11887" t="s">
        <v>74</v>
      </c>
      <c r="U11887" t="s">
        <v>34</v>
      </c>
      <c r="V11887" t="s">
        <v>46</v>
      </c>
      <c r="W11887" t="s">
        <v>217</v>
      </c>
      <c r="X11887" t="s">
        <v>218</v>
      </c>
      <c r="Y11887" t="s">
        <v>1901</v>
      </c>
      <c r="Z11887" s="1">
        <v>41283</v>
      </c>
    </row>
    <row r="11888" spans="11:26" x14ac:dyDescent="0.3">
      <c r="K11888" t="s">
        <v>64517</v>
      </c>
      <c r="L11888" t="s">
        <v>64518</v>
      </c>
      <c r="M11888" t="s">
        <v>324</v>
      </c>
      <c r="O11888" t="s">
        <v>64519</v>
      </c>
      <c r="P11888">
        <v>2000000</v>
      </c>
      <c r="Q11888" t="s">
        <v>64520</v>
      </c>
      <c r="R11888" t="s">
        <v>64521</v>
      </c>
      <c r="S11888" t="s">
        <v>64522</v>
      </c>
      <c r="T11888" t="s">
        <v>64523</v>
      </c>
      <c r="U11888" t="s">
        <v>34</v>
      </c>
      <c r="Z11888" s="1">
        <v>41280</v>
      </c>
    </row>
    <row r="11889" spans="11:26" x14ac:dyDescent="0.3">
      <c r="K11889" t="s">
        <v>64517</v>
      </c>
      <c r="L11889" t="s">
        <v>64524</v>
      </c>
      <c r="M11889" t="s">
        <v>28</v>
      </c>
      <c r="N11889" t="s">
        <v>40</v>
      </c>
      <c r="O11889" s="1">
        <v>42319</v>
      </c>
      <c r="P11889">
        <v>7507964</v>
      </c>
      <c r="Q11889" t="s">
        <v>64525</v>
      </c>
      <c r="R11889" t="s">
        <v>64526</v>
      </c>
      <c r="S11889" t="s">
        <v>64527</v>
      </c>
      <c r="T11889" t="s">
        <v>64528</v>
      </c>
      <c r="U11889" t="s">
        <v>34</v>
      </c>
      <c r="V11889" t="s">
        <v>46</v>
      </c>
      <c r="W11889" t="s">
        <v>106</v>
      </c>
      <c r="X11889" t="s">
        <v>107</v>
      </c>
      <c r="Y11889" t="s">
        <v>446</v>
      </c>
      <c r="Z11889" t="s">
        <v>49025</v>
      </c>
    </row>
    <row r="11890" spans="11:26" x14ac:dyDescent="0.3">
      <c r="K11890" t="s">
        <v>64517</v>
      </c>
      <c r="L11890" t="s">
        <v>64529</v>
      </c>
      <c r="M11890" t="s">
        <v>52</v>
      </c>
      <c r="O11890" s="1">
        <v>41286</v>
      </c>
      <c r="P11890">
        <v>140000</v>
      </c>
      <c r="Q11890" t="s">
        <v>64530</v>
      </c>
      <c r="R11890" t="s">
        <v>64531</v>
      </c>
      <c r="S11890" t="s">
        <v>64532</v>
      </c>
      <c r="T11890" t="s">
        <v>64533</v>
      </c>
      <c r="U11890" t="s">
        <v>34</v>
      </c>
      <c r="V11890" t="s">
        <v>46</v>
      </c>
      <c r="W11890" t="s">
        <v>133</v>
      </c>
      <c r="X11890" t="s">
        <v>3028</v>
      </c>
      <c r="Y11890" t="s">
        <v>4403</v>
      </c>
      <c r="Z11890" s="1">
        <v>40179</v>
      </c>
    </row>
    <row r="11891" spans="11:26" x14ac:dyDescent="0.3">
      <c r="K11891" t="s">
        <v>64534</v>
      </c>
      <c r="L11891" t="s">
        <v>64535</v>
      </c>
      <c r="M11891" t="s">
        <v>324</v>
      </c>
      <c r="O11891" t="s">
        <v>1043</v>
      </c>
      <c r="P11891">
        <v>760557</v>
      </c>
      <c r="Q11891" t="s">
        <v>64536</v>
      </c>
      <c r="R11891" t="s">
        <v>64537</v>
      </c>
      <c r="S11891" t="s">
        <v>64538</v>
      </c>
      <c r="T11891" t="s">
        <v>64539</v>
      </c>
      <c r="U11891" t="s">
        <v>34</v>
      </c>
      <c r="V11891" t="s">
        <v>206</v>
      </c>
      <c r="W11891" t="s">
        <v>7873</v>
      </c>
      <c r="X11891" t="s">
        <v>7874</v>
      </c>
      <c r="Y11891" t="s">
        <v>7874</v>
      </c>
      <c r="Z11891" s="1">
        <v>40179</v>
      </c>
    </row>
    <row r="11892" spans="11:26" x14ac:dyDescent="0.3">
      <c r="K11892" t="s">
        <v>64534</v>
      </c>
      <c r="L11892" t="s">
        <v>64540</v>
      </c>
      <c r="M11892" t="s">
        <v>749</v>
      </c>
      <c r="O11892" s="1">
        <v>40914</v>
      </c>
      <c r="P11892">
        <v>361165</v>
      </c>
      <c r="Q11892" t="s">
        <v>64541</v>
      </c>
      <c r="R11892" t="s">
        <v>64542</v>
      </c>
      <c r="S11892" t="s">
        <v>64543</v>
      </c>
      <c r="T11892" t="s">
        <v>64544</v>
      </c>
      <c r="U11892" t="s">
        <v>34</v>
      </c>
      <c r="V11892" t="s">
        <v>598</v>
      </c>
      <c r="W11892">
        <v>27</v>
      </c>
      <c r="X11892" t="s">
        <v>8790</v>
      </c>
      <c r="Y11892" t="s">
        <v>13279</v>
      </c>
      <c r="Z11892" s="1">
        <v>40909</v>
      </c>
    </row>
    <row r="11893" spans="11:26" x14ac:dyDescent="0.3">
      <c r="K11893" t="s">
        <v>64534</v>
      </c>
      <c r="L11893" t="s">
        <v>64545</v>
      </c>
      <c r="M11893" t="s">
        <v>256</v>
      </c>
      <c r="O11893" t="s">
        <v>1043</v>
      </c>
      <c r="P11893">
        <v>380278</v>
      </c>
      <c r="Q11893" t="s">
        <v>64546</v>
      </c>
      <c r="R11893" t="s">
        <v>64547</v>
      </c>
      <c r="S11893" t="s">
        <v>64548</v>
      </c>
      <c r="T11893" t="s">
        <v>6008</v>
      </c>
      <c r="U11893" t="s">
        <v>34</v>
      </c>
      <c r="V11893" t="s">
        <v>46</v>
      </c>
      <c r="W11893" t="s">
        <v>106</v>
      </c>
      <c r="X11893" t="s">
        <v>107</v>
      </c>
      <c r="Y11893" t="s">
        <v>116</v>
      </c>
      <c r="Z11893" s="1">
        <v>39820</v>
      </c>
    </row>
    <row r="11894" spans="11:26" x14ac:dyDescent="0.3">
      <c r="K11894" t="s">
        <v>64534</v>
      </c>
      <c r="L11894" t="s">
        <v>64549</v>
      </c>
      <c r="M11894" t="s">
        <v>324</v>
      </c>
      <c r="O11894" s="1">
        <v>40555</v>
      </c>
      <c r="P11894">
        <v>736677</v>
      </c>
      <c r="Q11894" t="s">
        <v>64550</v>
      </c>
      <c r="R11894" t="s">
        <v>64551</v>
      </c>
      <c r="S11894" t="s">
        <v>64552</v>
      </c>
      <c r="T11894" t="s">
        <v>436</v>
      </c>
      <c r="U11894" t="s">
        <v>178</v>
      </c>
      <c r="V11894" t="s">
        <v>46</v>
      </c>
      <c r="W11894" t="s">
        <v>260</v>
      </c>
      <c r="X11894" t="s">
        <v>402</v>
      </c>
      <c r="Y11894" t="s">
        <v>2945</v>
      </c>
    </row>
    <row r="11895" spans="11:26" x14ac:dyDescent="0.3">
      <c r="K11895" t="s">
        <v>64553</v>
      </c>
      <c r="L11895" t="s">
        <v>64554</v>
      </c>
      <c r="M11895" t="s">
        <v>91</v>
      </c>
      <c r="O11895" s="1">
        <v>39086</v>
      </c>
      <c r="Q11895" t="s">
        <v>64555</v>
      </c>
      <c r="R11895" t="s">
        <v>64556</v>
      </c>
      <c r="S11895" t="s">
        <v>64557</v>
      </c>
      <c r="T11895" t="s">
        <v>74</v>
      </c>
      <c r="U11895" t="s">
        <v>34</v>
      </c>
      <c r="V11895" t="s">
        <v>800</v>
      </c>
      <c r="X11895" t="s">
        <v>801</v>
      </c>
      <c r="Y11895" t="s">
        <v>801</v>
      </c>
      <c r="Z11895" s="1">
        <v>39814</v>
      </c>
    </row>
    <row r="11896" spans="11:26" x14ac:dyDescent="0.3">
      <c r="K11896" t="s">
        <v>64558</v>
      </c>
      <c r="L11896" t="s">
        <v>64559</v>
      </c>
      <c r="M11896" t="s">
        <v>3620</v>
      </c>
      <c r="O11896" t="s">
        <v>2510</v>
      </c>
      <c r="P11896">
        <v>0</v>
      </c>
      <c r="Q11896" t="s">
        <v>64560</v>
      </c>
      <c r="R11896" t="s">
        <v>64561</v>
      </c>
      <c r="S11896" t="s">
        <v>64562</v>
      </c>
      <c r="T11896" t="s">
        <v>8541</v>
      </c>
      <c r="U11896" t="s">
        <v>34</v>
      </c>
      <c r="V11896" t="s">
        <v>46</v>
      </c>
      <c r="W11896" t="s">
        <v>106</v>
      </c>
      <c r="X11896" t="s">
        <v>107</v>
      </c>
      <c r="Y11896" t="s">
        <v>2394</v>
      </c>
      <c r="Z11896" s="1">
        <v>41275</v>
      </c>
    </row>
    <row r="11897" spans="11:26" x14ac:dyDescent="0.3">
      <c r="K11897" t="s">
        <v>64563</v>
      </c>
      <c r="L11897" t="s">
        <v>64564</v>
      </c>
      <c r="M11897" t="s">
        <v>28</v>
      </c>
      <c r="N11897" t="s">
        <v>1189</v>
      </c>
      <c r="O11897" t="s">
        <v>11288</v>
      </c>
      <c r="P11897">
        <v>6500000</v>
      </c>
      <c r="Q11897" t="s">
        <v>64565</v>
      </c>
      <c r="R11897" t="s">
        <v>64566</v>
      </c>
      <c r="S11897" t="s">
        <v>64567</v>
      </c>
      <c r="T11897" t="s">
        <v>64568</v>
      </c>
      <c r="U11897" t="s">
        <v>34</v>
      </c>
      <c r="V11897" t="s">
        <v>46</v>
      </c>
      <c r="W11897" t="s">
        <v>106</v>
      </c>
      <c r="X11897" t="s">
        <v>16416</v>
      </c>
      <c r="Y11897" t="s">
        <v>25883</v>
      </c>
      <c r="Z11897" s="1">
        <v>41275</v>
      </c>
    </row>
    <row r="11898" spans="11:26" x14ac:dyDescent="0.3">
      <c r="K11898" t="s">
        <v>64569</v>
      </c>
      <c r="L11898" t="s">
        <v>64570</v>
      </c>
      <c r="M11898" t="s">
        <v>52</v>
      </c>
      <c r="O11898" s="1">
        <v>42227</v>
      </c>
      <c r="P11898">
        <v>1000000</v>
      </c>
      <c r="Q11898" t="s">
        <v>64571</v>
      </c>
      <c r="R11898" t="s">
        <v>64572</v>
      </c>
      <c r="S11898" t="s">
        <v>64573</v>
      </c>
      <c r="T11898" t="s">
        <v>64574</v>
      </c>
      <c r="U11898" t="s">
        <v>34</v>
      </c>
      <c r="V11898" t="s">
        <v>454</v>
      </c>
      <c r="W11898">
        <v>21</v>
      </c>
      <c r="X11898" t="s">
        <v>455</v>
      </c>
      <c r="Y11898" t="s">
        <v>64575</v>
      </c>
      <c r="Z11898" s="1">
        <v>41285</v>
      </c>
    </row>
    <row r="11899" spans="11:26" x14ac:dyDescent="0.3">
      <c r="K11899" t="s">
        <v>64576</v>
      </c>
      <c r="L11899" t="s">
        <v>64577</v>
      </c>
      <c r="M11899" t="s">
        <v>52</v>
      </c>
      <c r="O11899" s="1">
        <v>39087</v>
      </c>
      <c r="Q11899" t="s">
        <v>64578</v>
      </c>
      <c r="R11899" t="s">
        <v>64579</v>
      </c>
      <c r="S11899" t="s">
        <v>64580</v>
      </c>
      <c r="T11899" t="s">
        <v>1208</v>
      </c>
      <c r="U11899" t="s">
        <v>34</v>
      </c>
      <c r="V11899" t="s">
        <v>206</v>
      </c>
      <c r="W11899" t="s">
        <v>207</v>
      </c>
      <c r="X11899" t="s">
        <v>208</v>
      </c>
      <c r="Y11899" t="s">
        <v>208</v>
      </c>
      <c r="Z11899" s="1">
        <v>41308</v>
      </c>
    </row>
    <row r="11900" spans="11:26" x14ac:dyDescent="0.3">
      <c r="K11900" t="s">
        <v>64581</v>
      </c>
      <c r="L11900" t="s">
        <v>64582</v>
      </c>
      <c r="M11900" t="s">
        <v>28</v>
      </c>
      <c r="O11900" t="s">
        <v>7614</v>
      </c>
      <c r="Q11900" t="s">
        <v>64583</v>
      </c>
      <c r="R11900" t="s">
        <v>64584</v>
      </c>
      <c r="S11900" t="s">
        <v>64585</v>
      </c>
      <c r="T11900" t="s">
        <v>74</v>
      </c>
      <c r="U11900" t="s">
        <v>34</v>
      </c>
      <c r="V11900" t="s">
        <v>46</v>
      </c>
      <c r="W11900" t="s">
        <v>260</v>
      </c>
      <c r="X11900" t="s">
        <v>402</v>
      </c>
      <c r="Y11900" t="s">
        <v>402</v>
      </c>
      <c r="Z11900" s="1">
        <v>40909</v>
      </c>
    </row>
    <row r="11901" spans="11:26" x14ac:dyDescent="0.3">
      <c r="K11901" t="s">
        <v>64581</v>
      </c>
      <c r="L11901" t="s">
        <v>64586</v>
      </c>
      <c r="M11901" t="s">
        <v>28</v>
      </c>
      <c r="N11901" t="s">
        <v>29</v>
      </c>
      <c r="O11901" s="1">
        <v>42125</v>
      </c>
      <c r="P11901">
        <v>5000000</v>
      </c>
      <c r="Q11901" t="s">
        <v>64587</v>
      </c>
      <c r="R11901" t="s">
        <v>64588</v>
      </c>
      <c r="S11901" t="s">
        <v>64589</v>
      </c>
      <c r="T11901" t="s">
        <v>64590</v>
      </c>
      <c r="U11901" t="s">
        <v>34</v>
      </c>
      <c r="V11901" t="s">
        <v>46</v>
      </c>
      <c r="W11901" t="s">
        <v>106</v>
      </c>
      <c r="X11901" t="s">
        <v>107</v>
      </c>
      <c r="Y11901" t="s">
        <v>116</v>
      </c>
      <c r="Z11901" s="1">
        <v>41640</v>
      </c>
    </row>
    <row r="11902" spans="11:26" x14ac:dyDescent="0.3">
      <c r="K11902" t="s">
        <v>64591</v>
      </c>
      <c r="L11902" t="s">
        <v>64592</v>
      </c>
      <c r="M11902" t="s">
        <v>28</v>
      </c>
      <c r="O11902" s="1">
        <v>40125</v>
      </c>
      <c r="P11902">
        <v>3000000</v>
      </c>
      <c r="Q11902" t="s">
        <v>64593</v>
      </c>
      <c r="R11902" t="s">
        <v>64594</v>
      </c>
      <c r="S11902" t="s">
        <v>64595</v>
      </c>
      <c r="T11902" t="s">
        <v>64596</v>
      </c>
      <c r="U11902" t="s">
        <v>34</v>
      </c>
      <c r="V11902" t="s">
        <v>46</v>
      </c>
      <c r="W11902" t="s">
        <v>142</v>
      </c>
      <c r="X11902" t="s">
        <v>2149</v>
      </c>
      <c r="Y11902" t="s">
        <v>3061</v>
      </c>
      <c r="Z11902" s="1">
        <v>41646</v>
      </c>
    </row>
    <row r="11903" spans="11:26" x14ac:dyDescent="0.3">
      <c r="K11903" t="s">
        <v>64591</v>
      </c>
      <c r="L11903" t="s">
        <v>64597</v>
      </c>
      <c r="M11903" t="s">
        <v>28</v>
      </c>
      <c r="N11903" t="s">
        <v>40</v>
      </c>
      <c r="O11903" s="1">
        <v>39448</v>
      </c>
      <c r="P11903">
        <v>5000000</v>
      </c>
      <c r="Q11903" t="s">
        <v>64598</v>
      </c>
      <c r="R11903" t="s">
        <v>64599</v>
      </c>
      <c r="S11903" t="s">
        <v>64600</v>
      </c>
      <c r="T11903" t="s">
        <v>64601</v>
      </c>
      <c r="U11903" t="s">
        <v>34</v>
      </c>
      <c r="V11903" t="s">
        <v>46</v>
      </c>
      <c r="W11903" t="s">
        <v>106</v>
      </c>
      <c r="X11903" t="s">
        <v>107</v>
      </c>
      <c r="Y11903" t="s">
        <v>1975</v>
      </c>
      <c r="Z11903" s="1">
        <v>40544</v>
      </c>
    </row>
    <row r="11904" spans="11:26" x14ac:dyDescent="0.3">
      <c r="K11904" t="s">
        <v>64602</v>
      </c>
      <c r="L11904" t="s">
        <v>64603</v>
      </c>
      <c r="M11904" t="s">
        <v>52</v>
      </c>
      <c r="O11904" s="1">
        <v>39088</v>
      </c>
      <c r="Q11904" t="s">
        <v>64604</v>
      </c>
      <c r="R11904" t="s">
        <v>64605</v>
      </c>
      <c r="S11904" t="s">
        <v>64606</v>
      </c>
      <c r="T11904" t="s">
        <v>64607</v>
      </c>
      <c r="U11904" t="s">
        <v>34</v>
      </c>
      <c r="V11904" t="s">
        <v>46</v>
      </c>
      <c r="W11904" t="s">
        <v>106</v>
      </c>
      <c r="X11904" t="s">
        <v>107</v>
      </c>
      <c r="Y11904" t="s">
        <v>1016</v>
      </c>
      <c r="Z11904" s="1">
        <v>41275</v>
      </c>
    </row>
    <row r="11905" spans="11:26" x14ac:dyDescent="0.3">
      <c r="K11905" t="s">
        <v>64608</v>
      </c>
      <c r="L11905" t="s">
        <v>64609</v>
      </c>
      <c r="M11905" t="s">
        <v>256</v>
      </c>
      <c r="O11905" s="1">
        <v>41765</v>
      </c>
      <c r="P11905">
        <v>413168</v>
      </c>
      <c r="Q11905" t="s">
        <v>64610</v>
      </c>
      <c r="R11905" t="s">
        <v>64611</v>
      </c>
      <c r="S11905" t="s">
        <v>64612</v>
      </c>
      <c r="T11905" t="s">
        <v>64613</v>
      </c>
      <c r="U11905" t="s">
        <v>34</v>
      </c>
    </row>
    <row r="11906" spans="11:26" x14ac:dyDescent="0.3">
      <c r="K11906" t="s">
        <v>64608</v>
      </c>
      <c r="L11906" t="s">
        <v>64614</v>
      </c>
      <c r="M11906" t="s">
        <v>28</v>
      </c>
      <c r="N11906" t="s">
        <v>40</v>
      </c>
      <c r="O11906" s="1">
        <v>40612</v>
      </c>
      <c r="P11906">
        <v>2700000</v>
      </c>
      <c r="Q11906" t="s">
        <v>64615</v>
      </c>
      <c r="R11906" t="s">
        <v>64616</v>
      </c>
      <c r="S11906" t="s">
        <v>64617</v>
      </c>
      <c r="T11906" t="s">
        <v>5804</v>
      </c>
      <c r="U11906" t="s">
        <v>34</v>
      </c>
      <c r="V11906" t="s">
        <v>46</v>
      </c>
      <c r="W11906" t="s">
        <v>717</v>
      </c>
      <c r="X11906" t="s">
        <v>882</v>
      </c>
      <c r="Y11906" t="s">
        <v>6198</v>
      </c>
      <c r="Z11906" s="1">
        <v>41275</v>
      </c>
    </row>
    <row r="11907" spans="11:26" x14ac:dyDescent="0.3">
      <c r="K11907" t="s">
        <v>64618</v>
      </c>
      <c r="L11907" t="s">
        <v>64619</v>
      </c>
      <c r="M11907" t="s">
        <v>28</v>
      </c>
      <c r="N11907" t="s">
        <v>40</v>
      </c>
      <c r="O11907" t="s">
        <v>28899</v>
      </c>
      <c r="P11907">
        <v>5000000</v>
      </c>
      <c r="Q11907" t="s">
        <v>64620</v>
      </c>
      <c r="R11907" t="s">
        <v>64621</v>
      </c>
      <c r="S11907" t="s">
        <v>64622</v>
      </c>
      <c r="T11907" t="s">
        <v>18904</v>
      </c>
      <c r="U11907" t="s">
        <v>34</v>
      </c>
      <c r="V11907" t="s">
        <v>1174</v>
      </c>
      <c r="W11907">
        <v>5</v>
      </c>
      <c r="X11907" t="s">
        <v>1175</v>
      </c>
      <c r="Y11907" t="s">
        <v>18038</v>
      </c>
      <c r="Z11907" s="1">
        <v>40909</v>
      </c>
    </row>
    <row r="11908" spans="11:26" x14ac:dyDescent="0.3">
      <c r="K11908" t="s">
        <v>64623</v>
      </c>
      <c r="L11908" t="s">
        <v>64624</v>
      </c>
      <c r="M11908" t="s">
        <v>256</v>
      </c>
      <c r="O11908" t="s">
        <v>43214</v>
      </c>
      <c r="P11908">
        <v>475000</v>
      </c>
      <c r="Q11908" t="s">
        <v>64625</v>
      </c>
      <c r="R11908" t="s">
        <v>64626</v>
      </c>
      <c r="S11908" t="s">
        <v>64627</v>
      </c>
      <c r="T11908" t="s">
        <v>64628</v>
      </c>
      <c r="U11908" t="s">
        <v>34</v>
      </c>
      <c r="V11908" t="s">
        <v>800</v>
      </c>
      <c r="X11908" t="s">
        <v>801</v>
      </c>
      <c r="Y11908" t="s">
        <v>801</v>
      </c>
      <c r="Z11908" s="1">
        <v>41556</v>
      </c>
    </row>
    <row r="11909" spans="11:26" x14ac:dyDescent="0.3">
      <c r="K11909" t="s">
        <v>64629</v>
      </c>
      <c r="L11909" t="s">
        <v>64630</v>
      </c>
      <c r="M11909" t="s">
        <v>52</v>
      </c>
      <c r="O11909" s="1">
        <v>39816</v>
      </c>
      <c r="P11909">
        <v>10000</v>
      </c>
      <c r="Q11909" t="s">
        <v>64631</v>
      </c>
      <c r="R11909" t="s">
        <v>64632</v>
      </c>
      <c r="S11909" t="s">
        <v>64633</v>
      </c>
      <c r="T11909" t="s">
        <v>64634</v>
      </c>
      <c r="U11909" t="s">
        <v>34</v>
      </c>
      <c r="V11909" t="s">
        <v>924</v>
      </c>
      <c r="W11909">
        <v>56</v>
      </c>
      <c r="X11909" t="s">
        <v>4451</v>
      </c>
      <c r="Y11909" t="s">
        <v>4451</v>
      </c>
    </row>
    <row r="11910" spans="11:26" x14ac:dyDescent="0.3">
      <c r="K11910" t="s">
        <v>64635</v>
      </c>
      <c r="L11910" t="s">
        <v>64636</v>
      </c>
      <c r="M11910" t="s">
        <v>28</v>
      </c>
      <c r="O11910" s="1">
        <v>42160</v>
      </c>
      <c r="P11910">
        <v>300000</v>
      </c>
      <c r="Q11910" t="s">
        <v>64637</v>
      </c>
      <c r="R11910" t="s">
        <v>64638</v>
      </c>
      <c r="S11910" t="s">
        <v>64639</v>
      </c>
      <c r="T11910" t="s">
        <v>64640</v>
      </c>
      <c r="U11910" t="s">
        <v>178</v>
      </c>
      <c r="V11910" t="s">
        <v>46</v>
      </c>
      <c r="W11910" t="s">
        <v>106</v>
      </c>
      <c r="X11910" t="s">
        <v>107</v>
      </c>
      <c r="Y11910" t="s">
        <v>116</v>
      </c>
      <c r="Z11910" s="1">
        <v>39814</v>
      </c>
    </row>
    <row r="11911" spans="11:26" x14ac:dyDescent="0.3">
      <c r="K11911" t="s">
        <v>64641</v>
      </c>
      <c r="L11911" t="s">
        <v>64642</v>
      </c>
      <c r="M11911" t="s">
        <v>52</v>
      </c>
      <c r="O11911" t="s">
        <v>31974</v>
      </c>
      <c r="P11911">
        <v>620000</v>
      </c>
      <c r="Q11911" t="s">
        <v>64643</v>
      </c>
      <c r="R11911" t="s">
        <v>64644</v>
      </c>
      <c r="S11911" t="s">
        <v>64645</v>
      </c>
      <c r="T11911" t="s">
        <v>12551</v>
      </c>
      <c r="U11911" t="s">
        <v>34</v>
      </c>
      <c r="V11911" t="s">
        <v>46</v>
      </c>
      <c r="W11911" t="s">
        <v>47</v>
      </c>
      <c r="X11911" t="s">
        <v>12433</v>
      </c>
      <c r="Y11911" t="s">
        <v>18957</v>
      </c>
      <c r="Z11911" s="1">
        <v>40909</v>
      </c>
    </row>
    <row r="11912" spans="11:26" x14ac:dyDescent="0.3">
      <c r="K11912" t="s">
        <v>64646</v>
      </c>
      <c r="L11912" t="s">
        <v>64647</v>
      </c>
      <c r="M11912" t="s">
        <v>190</v>
      </c>
      <c r="O11912" t="s">
        <v>7516</v>
      </c>
      <c r="Q11912" t="s">
        <v>64648</v>
      </c>
      <c r="R11912" t="s">
        <v>64649</v>
      </c>
      <c r="S11912" t="s">
        <v>64650</v>
      </c>
      <c r="T11912" t="s">
        <v>436</v>
      </c>
      <c r="U11912" t="s">
        <v>34</v>
      </c>
      <c r="V11912" t="s">
        <v>96</v>
      </c>
      <c r="W11912" t="s">
        <v>336</v>
      </c>
      <c r="X11912" t="s">
        <v>18854</v>
      </c>
      <c r="Y11912" t="s">
        <v>18854</v>
      </c>
      <c r="Z11912" s="1">
        <v>37622</v>
      </c>
    </row>
    <row r="11913" spans="11:26" x14ac:dyDescent="0.3">
      <c r="K11913" t="s">
        <v>64651</v>
      </c>
      <c r="L11913" t="s">
        <v>64652</v>
      </c>
      <c r="M11913" t="s">
        <v>28</v>
      </c>
      <c r="O11913" t="s">
        <v>476</v>
      </c>
      <c r="P11913">
        <v>300000</v>
      </c>
      <c r="Q11913" t="s">
        <v>64653</v>
      </c>
      <c r="R11913" t="s">
        <v>64654</v>
      </c>
      <c r="S11913" t="s">
        <v>64655</v>
      </c>
      <c r="T11913" t="s">
        <v>64656</v>
      </c>
      <c r="U11913" t="s">
        <v>34</v>
      </c>
      <c r="V11913" t="s">
        <v>46</v>
      </c>
      <c r="W11913" t="s">
        <v>260</v>
      </c>
      <c r="X11913" t="s">
        <v>402</v>
      </c>
      <c r="Y11913" t="s">
        <v>2945</v>
      </c>
      <c r="Z11913" t="s">
        <v>64657</v>
      </c>
    </row>
    <row r="11914" spans="11:26" x14ac:dyDescent="0.3">
      <c r="K11914" t="s">
        <v>64651</v>
      </c>
      <c r="L11914" t="s">
        <v>64658</v>
      </c>
      <c r="M11914" t="s">
        <v>28</v>
      </c>
      <c r="O11914" s="1">
        <v>36168</v>
      </c>
      <c r="P11914">
        <v>80000000</v>
      </c>
      <c r="Q11914" t="s">
        <v>64659</v>
      </c>
      <c r="R11914" t="s">
        <v>64660</v>
      </c>
      <c r="S11914" t="s">
        <v>64661</v>
      </c>
      <c r="T11914" t="s">
        <v>64662</v>
      </c>
      <c r="U11914" t="s">
        <v>34</v>
      </c>
      <c r="V11914" t="s">
        <v>46</v>
      </c>
      <c r="W11914" t="s">
        <v>106</v>
      </c>
      <c r="X11914" t="s">
        <v>107</v>
      </c>
      <c r="Y11914" t="s">
        <v>1882</v>
      </c>
      <c r="Z11914" s="1">
        <v>39459</v>
      </c>
    </row>
    <row r="11915" spans="11:26" x14ac:dyDescent="0.3">
      <c r="K11915" t="s">
        <v>64663</v>
      </c>
      <c r="L11915" t="s">
        <v>64664</v>
      </c>
      <c r="M11915" t="s">
        <v>52</v>
      </c>
      <c r="O11915" t="s">
        <v>7516</v>
      </c>
      <c r="P11915">
        <v>25000</v>
      </c>
      <c r="Q11915" t="s">
        <v>64665</v>
      </c>
      <c r="R11915" t="s">
        <v>64666</v>
      </c>
      <c r="S11915" t="s">
        <v>64667</v>
      </c>
      <c r="T11915" t="s">
        <v>64668</v>
      </c>
      <c r="U11915" t="s">
        <v>34</v>
      </c>
      <c r="V11915" t="s">
        <v>46</v>
      </c>
      <c r="W11915" t="s">
        <v>106</v>
      </c>
      <c r="X11915" t="s">
        <v>107</v>
      </c>
      <c r="Y11915" t="s">
        <v>1681</v>
      </c>
      <c r="Z11915" s="1">
        <v>39450</v>
      </c>
    </row>
    <row r="11916" spans="11:26" x14ac:dyDescent="0.3">
      <c r="K11916" t="s">
        <v>64669</v>
      </c>
      <c r="L11916" t="s">
        <v>64670</v>
      </c>
      <c r="M11916" t="s">
        <v>52</v>
      </c>
      <c r="O11916" t="s">
        <v>15867</v>
      </c>
      <c r="P11916">
        <v>600000</v>
      </c>
      <c r="Q11916" t="s">
        <v>64671</v>
      </c>
      <c r="R11916" t="s">
        <v>64672</v>
      </c>
      <c r="S11916" t="s">
        <v>64673</v>
      </c>
      <c r="T11916" t="s">
        <v>64674</v>
      </c>
      <c r="U11916" t="s">
        <v>34</v>
      </c>
      <c r="V11916" t="s">
        <v>46</v>
      </c>
      <c r="W11916" t="s">
        <v>106</v>
      </c>
      <c r="X11916" t="s">
        <v>107</v>
      </c>
      <c r="Y11916" t="s">
        <v>116</v>
      </c>
      <c r="Z11916" s="1">
        <v>36892</v>
      </c>
    </row>
    <row r="11917" spans="11:26" x14ac:dyDescent="0.3">
      <c r="K11917" t="s">
        <v>64675</v>
      </c>
      <c r="L11917" t="s">
        <v>64676</v>
      </c>
      <c r="M11917" t="s">
        <v>28</v>
      </c>
      <c r="N11917" t="s">
        <v>40</v>
      </c>
      <c r="O11917" s="1">
        <v>39697</v>
      </c>
      <c r="P11917">
        <v>10000000</v>
      </c>
      <c r="Q11917" t="s">
        <v>64677</v>
      </c>
      <c r="R11917" t="s">
        <v>64678</v>
      </c>
      <c r="S11917" t="s">
        <v>64679</v>
      </c>
      <c r="T11917" t="s">
        <v>64680</v>
      </c>
      <c r="U11917" t="s">
        <v>34</v>
      </c>
      <c r="V11917" t="s">
        <v>96</v>
      </c>
      <c r="W11917" t="s">
        <v>336</v>
      </c>
      <c r="X11917" t="s">
        <v>18854</v>
      </c>
      <c r="Y11917" t="s">
        <v>18854</v>
      </c>
      <c r="Z11917" s="1">
        <v>41366</v>
      </c>
    </row>
    <row r="11918" spans="11:26" x14ac:dyDescent="0.3">
      <c r="K11918" t="s">
        <v>64681</v>
      </c>
      <c r="L11918" t="s">
        <v>64682</v>
      </c>
      <c r="M11918" t="s">
        <v>91</v>
      </c>
      <c r="O11918" s="1">
        <v>41071</v>
      </c>
      <c r="P11918">
        <v>384000</v>
      </c>
      <c r="Q11918" t="s">
        <v>64683</v>
      </c>
      <c r="R11918" t="s">
        <v>64684</v>
      </c>
      <c r="S11918" t="s">
        <v>64685</v>
      </c>
      <c r="T11918" t="s">
        <v>64686</v>
      </c>
      <c r="U11918" t="s">
        <v>34</v>
      </c>
      <c r="V11918" t="s">
        <v>46</v>
      </c>
      <c r="W11918" t="s">
        <v>106</v>
      </c>
      <c r="X11918" t="s">
        <v>107</v>
      </c>
      <c r="Y11918" t="s">
        <v>446</v>
      </c>
      <c r="Z11918" t="s">
        <v>14180</v>
      </c>
    </row>
    <row r="11919" spans="11:26" x14ac:dyDescent="0.3">
      <c r="K11919" t="s">
        <v>64687</v>
      </c>
      <c r="L11919" t="s">
        <v>64688</v>
      </c>
      <c r="M11919" t="s">
        <v>324</v>
      </c>
      <c r="O11919" t="s">
        <v>3535</v>
      </c>
      <c r="Q11919" t="s">
        <v>64689</v>
      </c>
      <c r="R11919" t="s">
        <v>64690</v>
      </c>
      <c r="S11919" t="s">
        <v>64691</v>
      </c>
      <c r="T11919" t="s">
        <v>64692</v>
      </c>
      <c r="U11919" t="s">
        <v>178</v>
      </c>
      <c r="V11919" t="s">
        <v>46</v>
      </c>
      <c r="W11919" t="s">
        <v>106</v>
      </c>
      <c r="X11919" t="s">
        <v>107</v>
      </c>
      <c r="Y11919" t="s">
        <v>108</v>
      </c>
      <c r="Z11919" s="1">
        <v>39086</v>
      </c>
    </row>
    <row r="11920" spans="11:26" x14ac:dyDescent="0.3">
      <c r="K11920" t="s">
        <v>64693</v>
      </c>
      <c r="L11920" t="s">
        <v>64694</v>
      </c>
      <c r="M11920" t="s">
        <v>324</v>
      </c>
      <c r="O11920" t="s">
        <v>2220</v>
      </c>
      <c r="P11920">
        <v>169020</v>
      </c>
      <c r="Q11920" t="s">
        <v>64695</v>
      </c>
      <c r="R11920" t="s">
        <v>64696</v>
      </c>
      <c r="S11920" t="s">
        <v>64697</v>
      </c>
      <c r="T11920" t="s">
        <v>64698</v>
      </c>
      <c r="U11920" t="s">
        <v>34</v>
      </c>
      <c r="V11920" t="s">
        <v>125</v>
      </c>
      <c r="W11920">
        <v>12</v>
      </c>
      <c r="X11920" t="s">
        <v>126</v>
      </c>
      <c r="Y11920" t="s">
        <v>126</v>
      </c>
    </row>
    <row r="11921" spans="11:26" x14ac:dyDescent="0.3">
      <c r="K11921" t="s">
        <v>64699</v>
      </c>
      <c r="L11921" t="s">
        <v>64700</v>
      </c>
      <c r="M11921" t="s">
        <v>28</v>
      </c>
      <c r="O11921" t="s">
        <v>33108</v>
      </c>
      <c r="P11921">
        <v>2000000</v>
      </c>
      <c r="Q11921" t="s">
        <v>64701</v>
      </c>
      <c r="R11921" t="s">
        <v>64702</v>
      </c>
      <c r="S11921" t="s">
        <v>64703</v>
      </c>
      <c r="T11921" t="s">
        <v>64704</v>
      </c>
      <c r="U11921" t="s">
        <v>34</v>
      </c>
      <c r="V11921" t="s">
        <v>46</v>
      </c>
      <c r="W11921" t="s">
        <v>1731</v>
      </c>
      <c r="X11921" t="s">
        <v>1732</v>
      </c>
      <c r="Y11921" t="s">
        <v>1732</v>
      </c>
      <c r="Z11921" s="1">
        <v>40548</v>
      </c>
    </row>
    <row r="11922" spans="11:26" x14ac:dyDescent="0.3">
      <c r="K11922" t="s">
        <v>64705</v>
      </c>
      <c r="L11922" t="s">
        <v>64706</v>
      </c>
      <c r="M11922" t="s">
        <v>52</v>
      </c>
      <c r="O11922" s="1">
        <v>41650</v>
      </c>
      <c r="Q11922" t="s">
        <v>64707</v>
      </c>
      <c r="R11922" t="s">
        <v>64708</v>
      </c>
      <c r="S11922" t="s">
        <v>64709</v>
      </c>
      <c r="T11922" t="s">
        <v>74</v>
      </c>
      <c r="U11922" t="s">
        <v>34</v>
      </c>
      <c r="V11922" t="s">
        <v>46</v>
      </c>
      <c r="W11922" t="s">
        <v>106</v>
      </c>
      <c r="X11922" t="s">
        <v>107</v>
      </c>
      <c r="Y11922" t="s">
        <v>14338</v>
      </c>
      <c r="Z11922" s="1">
        <v>39823</v>
      </c>
    </row>
    <row r="11923" spans="11:26" x14ac:dyDescent="0.3">
      <c r="K11923" t="s">
        <v>64710</v>
      </c>
      <c r="L11923" t="s">
        <v>64711</v>
      </c>
      <c r="M11923" t="s">
        <v>28</v>
      </c>
      <c r="N11923" t="s">
        <v>40</v>
      </c>
      <c r="O11923" s="1">
        <v>39124</v>
      </c>
      <c r="P11923">
        <v>11000000</v>
      </c>
      <c r="Q11923" t="s">
        <v>64712</v>
      </c>
      <c r="R11923" t="s">
        <v>64713</v>
      </c>
      <c r="S11923" t="s">
        <v>64714</v>
      </c>
      <c r="T11923" t="s">
        <v>64715</v>
      </c>
      <c r="U11923" t="s">
        <v>34</v>
      </c>
      <c r="Z11923" s="1">
        <v>40544</v>
      </c>
    </row>
    <row r="11924" spans="11:26" x14ac:dyDescent="0.3">
      <c r="K11924" t="s">
        <v>64716</v>
      </c>
      <c r="L11924" t="s">
        <v>64717</v>
      </c>
      <c r="M11924" t="s">
        <v>52</v>
      </c>
      <c r="O11924" t="s">
        <v>2360</v>
      </c>
      <c r="P11924">
        <v>120000</v>
      </c>
      <c r="Q11924" t="s">
        <v>64718</v>
      </c>
      <c r="R11924" t="s">
        <v>64719</v>
      </c>
      <c r="S11924" t="s">
        <v>64720</v>
      </c>
      <c r="T11924" t="s">
        <v>74</v>
      </c>
      <c r="U11924" t="s">
        <v>34</v>
      </c>
      <c r="V11924" t="s">
        <v>46</v>
      </c>
      <c r="W11924" t="s">
        <v>1731</v>
      </c>
      <c r="X11924" t="s">
        <v>1732</v>
      </c>
      <c r="Y11924" t="s">
        <v>1732</v>
      </c>
      <c r="Z11924" s="1">
        <v>39448</v>
      </c>
    </row>
    <row r="11925" spans="11:26" x14ac:dyDescent="0.3">
      <c r="K11925" t="s">
        <v>64721</v>
      </c>
      <c r="L11925" t="s">
        <v>64722</v>
      </c>
      <c r="M11925" t="s">
        <v>52</v>
      </c>
      <c r="O11925" t="s">
        <v>7936</v>
      </c>
      <c r="P11925">
        <v>520833</v>
      </c>
      <c r="Q11925" t="s">
        <v>64723</v>
      </c>
      <c r="R11925" t="s">
        <v>64724</v>
      </c>
      <c r="S11925" t="s">
        <v>64725</v>
      </c>
      <c r="T11925" t="s">
        <v>2126</v>
      </c>
      <c r="U11925" t="s">
        <v>34</v>
      </c>
      <c r="Z11925" s="1">
        <v>39083</v>
      </c>
    </row>
    <row r="11926" spans="11:26" x14ac:dyDescent="0.3">
      <c r="K11926" t="s">
        <v>64726</v>
      </c>
      <c r="L11926" t="s">
        <v>64727</v>
      </c>
      <c r="M11926" t="s">
        <v>190</v>
      </c>
      <c r="O11926" s="1">
        <v>41275</v>
      </c>
      <c r="P11926">
        <v>145897</v>
      </c>
      <c r="Q11926" t="s">
        <v>64728</v>
      </c>
      <c r="R11926" t="s">
        <v>64729</v>
      </c>
      <c r="S11926" t="s">
        <v>64730</v>
      </c>
      <c r="T11926" t="s">
        <v>64731</v>
      </c>
      <c r="U11926" t="s">
        <v>34</v>
      </c>
      <c r="V11926" t="s">
        <v>7388</v>
      </c>
      <c r="W11926">
        <v>2</v>
      </c>
      <c r="X11926" t="s">
        <v>64732</v>
      </c>
      <c r="Y11926" t="s">
        <v>64732</v>
      </c>
      <c r="Z11926" s="1">
        <v>42005</v>
      </c>
    </row>
    <row r="11927" spans="11:26" x14ac:dyDescent="0.3">
      <c r="K11927" t="s">
        <v>64726</v>
      </c>
      <c r="L11927" t="s">
        <v>64733</v>
      </c>
      <c r="M11927" t="s">
        <v>190</v>
      </c>
      <c r="O11927" t="s">
        <v>8671</v>
      </c>
      <c r="P11927">
        <v>49175</v>
      </c>
      <c r="Q11927" t="s">
        <v>64734</v>
      </c>
      <c r="R11927" t="s">
        <v>64735</v>
      </c>
      <c r="S11927" t="s">
        <v>64736</v>
      </c>
      <c r="T11927" t="s">
        <v>64737</v>
      </c>
      <c r="U11927" t="s">
        <v>178</v>
      </c>
      <c r="V11927" t="s">
        <v>46</v>
      </c>
      <c r="W11927" t="s">
        <v>106</v>
      </c>
      <c r="X11927" t="s">
        <v>107</v>
      </c>
      <c r="Y11927" t="s">
        <v>108</v>
      </c>
      <c r="Z11927" s="1">
        <v>39823</v>
      </c>
    </row>
    <row r="11928" spans="11:26" x14ac:dyDescent="0.3">
      <c r="K11928" t="s">
        <v>64738</v>
      </c>
      <c r="L11928" t="s">
        <v>64739</v>
      </c>
      <c r="M11928" t="s">
        <v>52</v>
      </c>
      <c r="O11928" s="1">
        <v>42315</v>
      </c>
      <c r="P11928">
        <v>83457</v>
      </c>
      <c r="Q11928" t="s">
        <v>64740</v>
      </c>
      <c r="R11928" t="s">
        <v>64741</v>
      </c>
      <c r="S11928" t="s">
        <v>64742</v>
      </c>
      <c r="T11928" t="s">
        <v>74</v>
      </c>
      <c r="U11928" t="s">
        <v>34</v>
      </c>
      <c r="V11928" t="s">
        <v>46</v>
      </c>
      <c r="W11928" t="s">
        <v>1337</v>
      </c>
      <c r="X11928" t="s">
        <v>1338</v>
      </c>
      <c r="Y11928" t="s">
        <v>1338</v>
      </c>
      <c r="Z11928" s="1">
        <v>40179</v>
      </c>
    </row>
    <row r="11929" spans="11:26" x14ac:dyDescent="0.3">
      <c r="K11929" t="s">
        <v>64743</v>
      </c>
      <c r="L11929" t="s">
        <v>64744</v>
      </c>
      <c r="M11929" t="s">
        <v>223</v>
      </c>
      <c r="O11929" t="s">
        <v>1407</v>
      </c>
      <c r="Q11929" t="s">
        <v>64745</v>
      </c>
      <c r="R11929" t="s">
        <v>64746</v>
      </c>
      <c r="S11929" t="s">
        <v>64747</v>
      </c>
      <c r="T11929" t="s">
        <v>64748</v>
      </c>
      <c r="U11929" t="s">
        <v>34</v>
      </c>
      <c r="Z11929" s="1">
        <v>40184</v>
      </c>
    </row>
    <row r="11930" spans="11:26" x14ac:dyDescent="0.3">
      <c r="K11930" t="s">
        <v>64749</v>
      </c>
      <c r="L11930" t="s">
        <v>64750</v>
      </c>
      <c r="M11930" t="s">
        <v>52</v>
      </c>
      <c r="O11930" s="1">
        <v>41282</v>
      </c>
      <c r="P11930">
        <v>151978</v>
      </c>
      <c r="Q11930" t="s">
        <v>64751</v>
      </c>
      <c r="R11930" t="s">
        <v>64752</v>
      </c>
      <c r="S11930" t="s">
        <v>64753</v>
      </c>
      <c r="T11930" t="s">
        <v>18904</v>
      </c>
      <c r="U11930" t="s">
        <v>34</v>
      </c>
      <c r="V11930" t="s">
        <v>46</v>
      </c>
      <c r="W11930" t="s">
        <v>228</v>
      </c>
      <c r="X11930" t="s">
        <v>229</v>
      </c>
      <c r="Y11930" t="s">
        <v>229</v>
      </c>
      <c r="Z11930" s="1">
        <v>40189</v>
      </c>
    </row>
    <row r="11931" spans="11:26" x14ac:dyDescent="0.3">
      <c r="K11931" t="s">
        <v>64754</v>
      </c>
      <c r="L11931" t="s">
        <v>64755</v>
      </c>
      <c r="M11931" t="s">
        <v>52</v>
      </c>
      <c r="O11931" s="1">
        <v>40550</v>
      </c>
      <c r="P11931">
        <v>72407</v>
      </c>
      <c r="Q11931" t="s">
        <v>64756</v>
      </c>
      <c r="R11931" t="s">
        <v>64757</v>
      </c>
      <c r="S11931" t="s">
        <v>64758</v>
      </c>
      <c r="T11931" t="s">
        <v>124</v>
      </c>
      <c r="U11931" t="s">
        <v>34</v>
      </c>
      <c r="V11931" t="s">
        <v>1816</v>
      </c>
      <c r="W11931">
        <v>16</v>
      </c>
      <c r="X11931" t="s">
        <v>2926</v>
      </c>
      <c r="Y11931" t="s">
        <v>2926</v>
      </c>
      <c r="Z11931" s="1">
        <v>40909</v>
      </c>
    </row>
    <row r="11932" spans="11:26" x14ac:dyDescent="0.3">
      <c r="K11932" t="s">
        <v>64759</v>
      </c>
      <c r="L11932" t="s">
        <v>64760</v>
      </c>
      <c r="M11932" t="s">
        <v>52</v>
      </c>
      <c r="O11932" s="1">
        <v>40547</v>
      </c>
      <c r="P11932">
        <v>250000</v>
      </c>
      <c r="Q11932" t="s">
        <v>64761</v>
      </c>
      <c r="R11932" t="s">
        <v>64762</v>
      </c>
      <c r="S11932" t="s">
        <v>64763</v>
      </c>
      <c r="T11932" t="s">
        <v>64764</v>
      </c>
      <c r="U11932" t="s">
        <v>34</v>
      </c>
      <c r="V11932" t="s">
        <v>46</v>
      </c>
      <c r="W11932" t="s">
        <v>106</v>
      </c>
      <c r="X11932" t="s">
        <v>107</v>
      </c>
      <c r="Y11932" t="s">
        <v>116</v>
      </c>
      <c r="Z11932" s="1">
        <v>39814</v>
      </c>
    </row>
    <row r="11933" spans="11:26" x14ac:dyDescent="0.3">
      <c r="K11933" t="s">
        <v>64765</v>
      </c>
      <c r="L11933" t="s">
        <v>64766</v>
      </c>
      <c r="M11933" t="s">
        <v>52</v>
      </c>
      <c r="O11933" t="s">
        <v>64767</v>
      </c>
      <c r="P11933">
        <v>100000</v>
      </c>
      <c r="Q11933" t="s">
        <v>64768</v>
      </c>
      <c r="R11933" t="s">
        <v>64769</v>
      </c>
      <c r="S11933" t="s">
        <v>64770</v>
      </c>
      <c r="T11933" t="s">
        <v>64771</v>
      </c>
      <c r="U11933" t="s">
        <v>34</v>
      </c>
      <c r="V11933" t="s">
        <v>46</v>
      </c>
      <c r="W11933" t="s">
        <v>133</v>
      </c>
      <c r="X11933" t="s">
        <v>3028</v>
      </c>
      <c r="Y11933" t="s">
        <v>3028</v>
      </c>
      <c r="Z11933" s="1">
        <v>35065</v>
      </c>
    </row>
    <row r="11934" spans="11:26" x14ac:dyDescent="0.3">
      <c r="K11934" t="s">
        <v>64772</v>
      </c>
      <c r="L11934" t="s">
        <v>64773</v>
      </c>
      <c r="M11934" t="s">
        <v>52</v>
      </c>
      <c r="O11934" s="1">
        <v>41640</v>
      </c>
      <c r="Q11934" t="s">
        <v>64774</v>
      </c>
      <c r="R11934" t="s">
        <v>64775</v>
      </c>
      <c r="S11934" t="s">
        <v>64776</v>
      </c>
      <c r="T11934" t="s">
        <v>64777</v>
      </c>
      <c r="U11934" t="s">
        <v>34</v>
      </c>
      <c r="V11934" t="s">
        <v>46</v>
      </c>
      <c r="W11934" t="s">
        <v>106</v>
      </c>
      <c r="X11934" t="s">
        <v>107</v>
      </c>
      <c r="Y11934" t="s">
        <v>116</v>
      </c>
      <c r="Z11934" s="1">
        <v>41760</v>
      </c>
    </row>
    <row r="11935" spans="11:26" x14ac:dyDescent="0.3">
      <c r="K11935" t="s">
        <v>64778</v>
      </c>
      <c r="L11935" t="s">
        <v>64779</v>
      </c>
      <c r="M11935" t="s">
        <v>52</v>
      </c>
      <c r="O11935" t="s">
        <v>52462</v>
      </c>
      <c r="P11935">
        <v>40000</v>
      </c>
      <c r="Q11935" t="s">
        <v>64780</v>
      </c>
      <c r="R11935" t="s">
        <v>64781</v>
      </c>
      <c r="S11935" t="s">
        <v>64782</v>
      </c>
      <c r="T11935" t="s">
        <v>64783</v>
      </c>
      <c r="U11935" t="s">
        <v>34</v>
      </c>
      <c r="V11935" t="s">
        <v>46</v>
      </c>
      <c r="W11935" t="s">
        <v>106</v>
      </c>
      <c r="X11935" t="s">
        <v>107</v>
      </c>
      <c r="Y11935" t="s">
        <v>108</v>
      </c>
      <c r="Z11935" s="1">
        <v>40544</v>
      </c>
    </row>
    <row r="11936" spans="11:26" x14ac:dyDescent="0.3">
      <c r="K11936" t="s">
        <v>64784</v>
      </c>
      <c r="L11936" t="s">
        <v>64785</v>
      </c>
      <c r="M11936" t="s">
        <v>28</v>
      </c>
      <c r="N11936" t="s">
        <v>40</v>
      </c>
      <c r="O11936" t="s">
        <v>3345</v>
      </c>
      <c r="P11936">
        <v>3750000</v>
      </c>
      <c r="Q11936" t="s">
        <v>64786</v>
      </c>
      <c r="R11936" t="s">
        <v>64787</v>
      </c>
      <c r="S11936" t="s">
        <v>64788</v>
      </c>
      <c r="T11936" t="s">
        <v>436</v>
      </c>
      <c r="U11936" t="s">
        <v>34</v>
      </c>
      <c r="V11936" t="s">
        <v>800</v>
      </c>
      <c r="X11936" t="s">
        <v>801</v>
      </c>
      <c r="Y11936" t="s">
        <v>801</v>
      </c>
    </row>
    <row r="11937" spans="11:26" x14ac:dyDescent="0.3">
      <c r="K11937" t="s">
        <v>64789</v>
      </c>
      <c r="L11937" t="s">
        <v>64790</v>
      </c>
      <c r="M11937" t="s">
        <v>52</v>
      </c>
      <c r="O11937" t="s">
        <v>8892</v>
      </c>
      <c r="P11937">
        <v>25000</v>
      </c>
      <c r="Q11937" t="s">
        <v>64791</v>
      </c>
      <c r="R11937" t="s">
        <v>64792</v>
      </c>
      <c r="S11937" t="s">
        <v>64793</v>
      </c>
      <c r="T11937" t="s">
        <v>74</v>
      </c>
      <c r="U11937" t="s">
        <v>34</v>
      </c>
      <c r="V11937" t="s">
        <v>1816</v>
      </c>
      <c r="W11937">
        <v>4</v>
      </c>
      <c r="X11937" t="s">
        <v>2609</v>
      </c>
      <c r="Y11937" t="s">
        <v>2609</v>
      </c>
      <c r="Z11937" s="1">
        <v>41646</v>
      </c>
    </row>
    <row r="11938" spans="11:26" x14ac:dyDescent="0.3">
      <c r="K11938" t="s">
        <v>64794</v>
      </c>
      <c r="L11938" t="s">
        <v>64795</v>
      </c>
      <c r="M11938" t="s">
        <v>749</v>
      </c>
      <c r="O11938" s="1">
        <v>41490</v>
      </c>
      <c r="P11938">
        <v>100000</v>
      </c>
      <c r="Q11938" t="s">
        <v>64796</v>
      </c>
      <c r="R11938" t="s">
        <v>64797</v>
      </c>
      <c r="S11938" t="s">
        <v>64798</v>
      </c>
      <c r="T11938" t="s">
        <v>64799</v>
      </c>
      <c r="U11938" t="s">
        <v>34</v>
      </c>
      <c r="V11938" t="s">
        <v>800</v>
      </c>
      <c r="X11938" t="s">
        <v>801</v>
      </c>
      <c r="Y11938" t="s">
        <v>801</v>
      </c>
      <c r="Z11938" s="1">
        <v>41275</v>
      </c>
    </row>
    <row r="11939" spans="11:26" x14ac:dyDescent="0.3">
      <c r="K11939" t="s">
        <v>64800</v>
      </c>
      <c r="L11939" t="s">
        <v>64801</v>
      </c>
      <c r="M11939" t="s">
        <v>28</v>
      </c>
      <c r="N11939" t="s">
        <v>8998</v>
      </c>
      <c r="O11939" s="1">
        <v>41945</v>
      </c>
      <c r="Q11939" t="s">
        <v>64802</v>
      </c>
      <c r="R11939" t="s">
        <v>64803</v>
      </c>
      <c r="S11939" t="s">
        <v>64804</v>
      </c>
      <c r="T11939" t="s">
        <v>64805</v>
      </c>
      <c r="U11939" t="s">
        <v>34</v>
      </c>
      <c r="V11939" t="s">
        <v>1816</v>
      </c>
      <c r="W11939">
        <v>1</v>
      </c>
      <c r="X11939" t="s">
        <v>1817</v>
      </c>
      <c r="Y11939" t="s">
        <v>9861</v>
      </c>
      <c r="Z11939" s="1">
        <v>41283</v>
      </c>
    </row>
    <row r="11940" spans="11:26" x14ac:dyDescent="0.3">
      <c r="K11940" t="s">
        <v>64800</v>
      </c>
      <c r="L11940" t="s">
        <v>64806</v>
      </c>
      <c r="M11940" t="s">
        <v>28</v>
      </c>
      <c r="N11940" t="s">
        <v>29</v>
      </c>
      <c r="O11940" t="s">
        <v>38145</v>
      </c>
      <c r="P11940">
        <v>6500000</v>
      </c>
      <c r="Q11940" t="s">
        <v>64807</v>
      </c>
      <c r="R11940" t="s">
        <v>64808</v>
      </c>
      <c r="S11940" t="s">
        <v>64809</v>
      </c>
      <c r="T11940" t="s">
        <v>64810</v>
      </c>
      <c r="U11940" t="s">
        <v>34</v>
      </c>
      <c r="V11940" t="s">
        <v>2141</v>
      </c>
      <c r="W11940">
        <v>42</v>
      </c>
      <c r="X11940" t="s">
        <v>2142</v>
      </c>
      <c r="Y11940" t="s">
        <v>2142</v>
      </c>
      <c r="Z11940" s="1">
        <v>41284</v>
      </c>
    </row>
    <row r="11941" spans="11:26" x14ac:dyDescent="0.3">
      <c r="K11941" t="s">
        <v>64800</v>
      </c>
      <c r="L11941" t="s">
        <v>64811</v>
      </c>
      <c r="M11941" t="s">
        <v>28</v>
      </c>
      <c r="N11941" t="s">
        <v>8998</v>
      </c>
      <c r="O11941" s="1">
        <v>42310</v>
      </c>
      <c r="P11941">
        <v>50000000</v>
      </c>
      <c r="Q11941" t="s">
        <v>64812</v>
      </c>
      <c r="R11941" t="s">
        <v>64813</v>
      </c>
      <c r="S11941" t="s">
        <v>64814</v>
      </c>
      <c r="T11941" t="s">
        <v>64815</v>
      </c>
      <c r="U11941" t="s">
        <v>34</v>
      </c>
      <c r="V11941" t="s">
        <v>1816</v>
      </c>
      <c r="W11941">
        <v>4</v>
      </c>
      <c r="X11941" t="s">
        <v>2609</v>
      </c>
      <c r="Y11941" t="s">
        <v>2609</v>
      </c>
      <c r="Z11941" t="s">
        <v>21419</v>
      </c>
    </row>
    <row r="11942" spans="11:26" x14ac:dyDescent="0.3">
      <c r="K11942" t="s">
        <v>64800</v>
      </c>
      <c r="L11942" t="s">
        <v>64816</v>
      </c>
      <c r="M11942" t="s">
        <v>28</v>
      </c>
      <c r="N11942" t="s">
        <v>1189</v>
      </c>
      <c r="O11942" s="1">
        <v>40767</v>
      </c>
      <c r="P11942">
        <v>15500000</v>
      </c>
      <c r="Q11942" t="s">
        <v>64817</v>
      </c>
      <c r="R11942" t="s">
        <v>64818</v>
      </c>
      <c r="S11942" t="s">
        <v>64819</v>
      </c>
      <c r="T11942" t="s">
        <v>64820</v>
      </c>
      <c r="U11942" t="s">
        <v>178</v>
      </c>
      <c r="V11942" t="s">
        <v>46</v>
      </c>
      <c r="W11942" t="s">
        <v>106</v>
      </c>
      <c r="X11942" t="s">
        <v>107</v>
      </c>
      <c r="Y11942" t="s">
        <v>116</v>
      </c>
      <c r="Z11942" s="1">
        <v>38718</v>
      </c>
    </row>
    <row r="11943" spans="11:26" x14ac:dyDescent="0.3">
      <c r="K11943" t="s">
        <v>64800</v>
      </c>
      <c r="L11943" t="s">
        <v>64821</v>
      </c>
      <c r="M11943" t="s">
        <v>28</v>
      </c>
      <c r="N11943" t="s">
        <v>40</v>
      </c>
      <c r="O11943" s="1">
        <v>39083</v>
      </c>
      <c r="P11943">
        <v>2100000</v>
      </c>
      <c r="Q11943" t="s">
        <v>64822</v>
      </c>
      <c r="R11943" t="s">
        <v>64823</v>
      </c>
      <c r="S11943" t="s">
        <v>64824</v>
      </c>
      <c r="T11943" t="s">
        <v>64825</v>
      </c>
      <c r="U11943" t="s">
        <v>34</v>
      </c>
      <c r="V11943" t="s">
        <v>270</v>
      </c>
      <c r="W11943" t="s">
        <v>271</v>
      </c>
      <c r="X11943" t="s">
        <v>272</v>
      </c>
      <c r="Y11943" t="s">
        <v>272</v>
      </c>
      <c r="Z11943" s="1">
        <v>40920</v>
      </c>
    </row>
    <row r="11944" spans="11:26" x14ac:dyDescent="0.3">
      <c r="K11944" t="s">
        <v>64800</v>
      </c>
      <c r="L11944" t="s">
        <v>64826</v>
      </c>
      <c r="M11944" t="s">
        <v>28</v>
      </c>
      <c r="N11944" t="s">
        <v>1415</v>
      </c>
      <c r="O11944" s="1">
        <v>41619</v>
      </c>
      <c r="P11944">
        <v>38000000</v>
      </c>
      <c r="Q11944" t="s">
        <v>64827</v>
      </c>
      <c r="R11944" t="s">
        <v>64828</v>
      </c>
      <c r="S11944" t="s">
        <v>64829</v>
      </c>
      <c r="T11944" t="s">
        <v>27094</v>
      </c>
      <c r="U11944" t="s">
        <v>34</v>
      </c>
      <c r="V11944" t="s">
        <v>46</v>
      </c>
      <c r="W11944" t="s">
        <v>106</v>
      </c>
      <c r="X11944" t="s">
        <v>107</v>
      </c>
      <c r="Y11944" t="s">
        <v>1975</v>
      </c>
      <c r="Z11944" s="1">
        <v>39083</v>
      </c>
    </row>
    <row r="11945" spans="11:26" x14ac:dyDescent="0.3">
      <c r="K11945" t="s">
        <v>64800</v>
      </c>
      <c r="L11945" t="s">
        <v>64830</v>
      </c>
      <c r="M11945" t="s">
        <v>28</v>
      </c>
      <c r="N11945" t="s">
        <v>29</v>
      </c>
      <c r="O11945" s="1">
        <v>39911</v>
      </c>
      <c r="P11945">
        <v>8500000</v>
      </c>
      <c r="Q11945" t="s">
        <v>64831</v>
      </c>
      <c r="R11945" t="s">
        <v>64832</v>
      </c>
      <c r="S11945" t="s">
        <v>64833</v>
      </c>
      <c r="T11945" t="s">
        <v>2393</v>
      </c>
      <c r="U11945" t="s">
        <v>178</v>
      </c>
      <c r="V11945" t="s">
        <v>46</v>
      </c>
      <c r="W11945" t="s">
        <v>106</v>
      </c>
      <c r="X11945" t="s">
        <v>107</v>
      </c>
      <c r="Y11945" t="s">
        <v>1882</v>
      </c>
      <c r="Z11945" s="1">
        <v>36526</v>
      </c>
    </row>
    <row r="11946" spans="11:26" x14ac:dyDescent="0.3">
      <c r="K11946" t="s">
        <v>64800</v>
      </c>
      <c r="L11946" t="s">
        <v>64834</v>
      </c>
      <c r="M11946" t="s">
        <v>28</v>
      </c>
      <c r="N11946" t="s">
        <v>493</v>
      </c>
      <c r="O11946" t="s">
        <v>25421</v>
      </c>
      <c r="P11946">
        <v>8500000</v>
      </c>
      <c r="Q11946" t="s">
        <v>64835</v>
      </c>
      <c r="R11946" t="s">
        <v>64836</v>
      </c>
      <c r="T11946" t="s">
        <v>74</v>
      </c>
      <c r="U11946" t="s">
        <v>34</v>
      </c>
    </row>
    <row r="11947" spans="11:26" x14ac:dyDescent="0.3">
      <c r="K11947" t="s">
        <v>64837</v>
      </c>
      <c r="L11947" t="s">
        <v>64838</v>
      </c>
      <c r="M11947" t="s">
        <v>52</v>
      </c>
      <c r="O11947" t="s">
        <v>2360</v>
      </c>
      <c r="P11947">
        <v>120000</v>
      </c>
      <c r="Q11947" t="s">
        <v>64839</v>
      </c>
      <c r="R11947" t="s">
        <v>64840</v>
      </c>
      <c r="S11947" t="s">
        <v>64841</v>
      </c>
      <c r="T11947" t="s">
        <v>64842</v>
      </c>
      <c r="U11947" t="s">
        <v>34</v>
      </c>
      <c r="V11947" t="s">
        <v>46</v>
      </c>
      <c r="W11947" t="s">
        <v>1659</v>
      </c>
      <c r="X11947" t="s">
        <v>21905</v>
      </c>
      <c r="Y11947" t="s">
        <v>47697</v>
      </c>
      <c r="Z11947" s="1">
        <v>40553</v>
      </c>
    </row>
    <row r="11948" spans="11:26" x14ac:dyDescent="0.3">
      <c r="K11948" t="s">
        <v>64843</v>
      </c>
      <c r="L11948" t="s">
        <v>64844</v>
      </c>
      <c r="M11948" t="s">
        <v>28</v>
      </c>
      <c r="O11948" t="s">
        <v>5558</v>
      </c>
      <c r="P11948">
        <v>400000</v>
      </c>
      <c r="Q11948" t="s">
        <v>64845</v>
      </c>
      <c r="R11948" t="s">
        <v>64846</v>
      </c>
      <c r="S11948" t="s">
        <v>64847</v>
      </c>
      <c r="T11948" t="s">
        <v>64848</v>
      </c>
      <c r="U11948" t="s">
        <v>345</v>
      </c>
      <c r="V11948" t="s">
        <v>1072</v>
      </c>
      <c r="W11948">
        <v>7</v>
      </c>
      <c r="X11948" t="s">
        <v>1581</v>
      </c>
      <c r="Y11948" t="s">
        <v>1581</v>
      </c>
      <c r="Z11948" s="1">
        <v>39820</v>
      </c>
    </row>
    <row r="11949" spans="11:26" x14ac:dyDescent="0.3">
      <c r="K11949" t="s">
        <v>64843</v>
      </c>
      <c r="L11949" t="s">
        <v>64849</v>
      </c>
      <c r="M11949" t="s">
        <v>190</v>
      </c>
      <c r="O11949" s="1">
        <v>41344</v>
      </c>
      <c r="Q11949" t="s">
        <v>64850</v>
      </c>
      <c r="R11949" t="s">
        <v>64851</v>
      </c>
      <c r="S11949" t="s">
        <v>64852</v>
      </c>
      <c r="T11949" t="s">
        <v>4943</v>
      </c>
      <c r="U11949" t="s">
        <v>34</v>
      </c>
      <c r="Z11949" s="1">
        <v>40179</v>
      </c>
    </row>
    <row r="11950" spans="11:26" x14ac:dyDescent="0.3">
      <c r="K11950" t="s">
        <v>64853</v>
      </c>
      <c r="L11950" t="s">
        <v>64854</v>
      </c>
      <c r="M11950" t="s">
        <v>190</v>
      </c>
      <c r="O11950" t="s">
        <v>14878</v>
      </c>
      <c r="Q11950" t="s">
        <v>64855</v>
      </c>
      <c r="R11950" t="s">
        <v>64856</v>
      </c>
      <c r="S11950" t="s">
        <v>64857</v>
      </c>
      <c r="T11950" t="s">
        <v>64858</v>
      </c>
      <c r="U11950" t="s">
        <v>34</v>
      </c>
      <c r="V11950" t="s">
        <v>368</v>
      </c>
      <c r="W11950">
        <v>4</v>
      </c>
      <c r="X11950" t="s">
        <v>14395</v>
      </c>
      <c r="Y11950" t="s">
        <v>14395</v>
      </c>
      <c r="Z11950" t="s">
        <v>5037</v>
      </c>
    </row>
    <row r="11951" spans="11:26" x14ac:dyDescent="0.3">
      <c r="K11951" t="s">
        <v>64859</v>
      </c>
      <c r="L11951" t="s">
        <v>64860</v>
      </c>
      <c r="M11951" t="s">
        <v>28</v>
      </c>
      <c r="O11951" s="1">
        <v>40605</v>
      </c>
      <c r="P11951">
        <v>955601</v>
      </c>
      <c r="Q11951" t="s">
        <v>64861</v>
      </c>
      <c r="R11951" t="s">
        <v>64862</v>
      </c>
      <c r="T11951" t="s">
        <v>74</v>
      </c>
      <c r="U11951" t="s">
        <v>34</v>
      </c>
      <c r="V11951" t="s">
        <v>46</v>
      </c>
      <c r="W11951" t="s">
        <v>2384</v>
      </c>
      <c r="X11951" t="s">
        <v>12594</v>
      </c>
      <c r="Y11951" t="s">
        <v>64863</v>
      </c>
      <c r="Z11951" t="s">
        <v>64864</v>
      </c>
    </row>
    <row r="11952" spans="11:26" x14ac:dyDescent="0.3">
      <c r="K11952" t="s">
        <v>64859</v>
      </c>
      <c r="L11952" t="s">
        <v>64865</v>
      </c>
      <c r="M11952" t="s">
        <v>256</v>
      </c>
      <c r="O11952" s="1">
        <v>41127</v>
      </c>
      <c r="P11952">
        <v>100000</v>
      </c>
      <c r="Q11952" t="s">
        <v>64866</v>
      </c>
      <c r="R11952" t="s">
        <v>64867</v>
      </c>
      <c r="S11952" t="s">
        <v>64868</v>
      </c>
      <c r="T11952" t="s">
        <v>64869</v>
      </c>
      <c r="U11952" t="s">
        <v>34</v>
      </c>
      <c r="V11952" t="s">
        <v>46</v>
      </c>
      <c r="W11952" t="s">
        <v>106</v>
      </c>
      <c r="X11952" t="s">
        <v>107</v>
      </c>
      <c r="Y11952" t="s">
        <v>116</v>
      </c>
      <c r="Z11952" s="1">
        <v>41648</v>
      </c>
    </row>
    <row r="11953" spans="11:26" x14ac:dyDescent="0.3">
      <c r="K11953" t="s">
        <v>64859</v>
      </c>
      <c r="L11953" t="s">
        <v>64870</v>
      </c>
      <c r="M11953" t="s">
        <v>28</v>
      </c>
      <c r="O11953" s="1">
        <v>41701</v>
      </c>
      <c r="P11953">
        <v>1372600</v>
      </c>
      <c r="Q11953" t="s">
        <v>64871</v>
      </c>
      <c r="R11953" t="s">
        <v>64872</v>
      </c>
      <c r="S11953" t="s">
        <v>64873</v>
      </c>
      <c r="T11953" t="s">
        <v>436</v>
      </c>
      <c r="U11953" t="s">
        <v>34</v>
      </c>
      <c r="V11953" t="s">
        <v>46</v>
      </c>
      <c r="W11953" t="s">
        <v>158</v>
      </c>
      <c r="X11953" t="s">
        <v>5657</v>
      </c>
      <c r="Y11953" t="s">
        <v>36181</v>
      </c>
    </row>
    <row r="11954" spans="11:26" x14ac:dyDescent="0.3">
      <c r="K11954" t="s">
        <v>64874</v>
      </c>
      <c r="L11954" t="s">
        <v>64875</v>
      </c>
      <c r="M11954" t="s">
        <v>233</v>
      </c>
      <c r="O11954" t="s">
        <v>4027</v>
      </c>
      <c r="P11954">
        <v>364000000</v>
      </c>
      <c r="Q11954" t="s">
        <v>64876</v>
      </c>
      <c r="R11954" t="s">
        <v>64877</v>
      </c>
      <c r="S11954" t="s">
        <v>64878</v>
      </c>
      <c r="T11954" t="s">
        <v>64879</v>
      </c>
      <c r="U11954" t="s">
        <v>34</v>
      </c>
      <c r="V11954" t="s">
        <v>96</v>
      </c>
      <c r="W11954" t="s">
        <v>5722</v>
      </c>
      <c r="X11954" t="s">
        <v>5723</v>
      </c>
      <c r="Y11954" t="s">
        <v>5724</v>
      </c>
      <c r="Z11954" s="1">
        <v>40919</v>
      </c>
    </row>
    <row r="11955" spans="11:26" x14ac:dyDescent="0.3">
      <c r="K11955" t="s">
        <v>64874</v>
      </c>
      <c r="L11955" t="s">
        <v>64880</v>
      </c>
      <c r="M11955" t="s">
        <v>233</v>
      </c>
      <c r="O11955" t="s">
        <v>64881</v>
      </c>
      <c r="P11955">
        <v>18106890</v>
      </c>
      <c r="Q11955" t="s">
        <v>64882</v>
      </c>
      <c r="R11955" t="s">
        <v>64883</v>
      </c>
      <c r="S11955" t="s">
        <v>64884</v>
      </c>
      <c r="T11955" t="s">
        <v>1208</v>
      </c>
      <c r="U11955" t="s">
        <v>34</v>
      </c>
      <c r="V11955" t="s">
        <v>46</v>
      </c>
      <c r="W11955" t="s">
        <v>228</v>
      </c>
      <c r="X11955" t="s">
        <v>229</v>
      </c>
      <c r="Y11955" t="s">
        <v>64885</v>
      </c>
      <c r="Z11955" s="1">
        <v>40544</v>
      </c>
    </row>
    <row r="11956" spans="11:26" x14ac:dyDescent="0.3">
      <c r="K11956" t="s">
        <v>64886</v>
      </c>
      <c r="L11956" t="s">
        <v>64887</v>
      </c>
      <c r="M11956" t="s">
        <v>52</v>
      </c>
      <c r="O11956" s="1">
        <v>41738</v>
      </c>
      <c r="P11956">
        <v>196079</v>
      </c>
      <c r="Q11956" t="s">
        <v>64888</v>
      </c>
      <c r="R11956" t="s">
        <v>64889</v>
      </c>
      <c r="S11956" t="s">
        <v>64890</v>
      </c>
      <c r="T11956" t="s">
        <v>74</v>
      </c>
      <c r="U11956" t="s">
        <v>178</v>
      </c>
      <c r="V11956" t="s">
        <v>46</v>
      </c>
      <c r="W11956" t="s">
        <v>260</v>
      </c>
      <c r="X11956" t="s">
        <v>402</v>
      </c>
      <c r="Y11956" t="s">
        <v>545</v>
      </c>
    </row>
    <row r="11957" spans="11:26" x14ac:dyDescent="0.3">
      <c r="K11957" t="s">
        <v>64891</v>
      </c>
      <c r="L11957" t="s">
        <v>64892</v>
      </c>
      <c r="M11957" t="s">
        <v>52</v>
      </c>
      <c r="O11957" t="s">
        <v>64893</v>
      </c>
      <c r="P11957">
        <v>1100000</v>
      </c>
      <c r="Q11957" t="s">
        <v>64894</v>
      </c>
      <c r="R11957" t="s">
        <v>64895</v>
      </c>
      <c r="S11957" t="s">
        <v>64896</v>
      </c>
      <c r="T11957" t="s">
        <v>115</v>
      </c>
      <c r="U11957" t="s">
        <v>345</v>
      </c>
      <c r="V11957" t="s">
        <v>46</v>
      </c>
      <c r="W11957" t="s">
        <v>1369</v>
      </c>
      <c r="X11957" t="s">
        <v>1370</v>
      </c>
      <c r="Y11957" t="s">
        <v>1370</v>
      </c>
    </row>
    <row r="11958" spans="11:26" x14ac:dyDescent="0.3">
      <c r="K11958" t="s">
        <v>64897</v>
      </c>
      <c r="L11958" t="s">
        <v>64898</v>
      </c>
      <c r="M11958" t="s">
        <v>28</v>
      </c>
      <c r="O11958" s="1">
        <v>39911</v>
      </c>
      <c r="P11958">
        <v>195000</v>
      </c>
      <c r="Q11958" t="s">
        <v>64899</v>
      </c>
      <c r="R11958" t="s">
        <v>64900</v>
      </c>
      <c r="S11958" t="s">
        <v>64901</v>
      </c>
      <c r="T11958" t="s">
        <v>64902</v>
      </c>
      <c r="U11958" t="s">
        <v>34</v>
      </c>
      <c r="V11958" t="s">
        <v>46</v>
      </c>
      <c r="W11958" t="s">
        <v>1081</v>
      </c>
      <c r="X11958" t="s">
        <v>1082</v>
      </c>
      <c r="Y11958" t="s">
        <v>1082</v>
      </c>
      <c r="Z11958" t="s">
        <v>64903</v>
      </c>
    </row>
    <row r="11959" spans="11:26" x14ac:dyDescent="0.3">
      <c r="K11959" t="s">
        <v>64904</v>
      </c>
      <c r="L11959" t="s">
        <v>64905</v>
      </c>
      <c r="M11959" t="s">
        <v>91</v>
      </c>
      <c r="O11959" s="1">
        <v>41003</v>
      </c>
      <c r="Q11959" t="s">
        <v>64906</v>
      </c>
      <c r="R11959" t="s">
        <v>64907</v>
      </c>
      <c r="S11959" t="s">
        <v>64908</v>
      </c>
      <c r="T11959" t="s">
        <v>1589</v>
      </c>
      <c r="U11959" t="s">
        <v>34</v>
      </c>
      <c r="V11959" t="s">
        <v>46</v>
      </c>
      <c r="W11959" t="s">
        <v>106</v>
      </c>
      <c r="X11959" t="s">
        <v>107</v>
      </c>
      <c r="Y11959" t="s">
        <v>116</v>
      </c>
      <c r="Z11959" s="1">
        <v>40179</v>
      </c>
    </row>
    <row r="11960" spans="11:26" x14ac:dyDescent="0.3">
      <c r="K11960" t="s">
        <v>64909</v>
      </c>
      <c r="L11960" t="s">
        <v>64910</v>
      </c>
      <c r="M11960" t="s">
        <v>28</v>
      </c>
      <c r="N11960" t="s">
        <v>40</v>
      </c>
      <c r="O11960" s="1">
        <v>38721</v>
      </c>
      <c r="P11960">
        <v>4000000</v>
      </c>
      <c r="Q11960" t="s">
        <v>64911</v>
      </c>
      <c r="R11960" t="s">
        <v>64912</v>
      </c>
      <c r="S11960" t="s">
        <v>64913</v>
      </c>
      <c r="T11960" t="s">
        <v>64914</v>
      </c>
      <c r="U11960" t="s">
        <v>34</v>
      </c>
      <c r="V11960" t="s">
        <v>598</v>
      </c>
      <c r="Z11960" s="1">
        <v>40909</v>
      </c>
    </row>
    <row r="11961" spans="11:26" x14ac:dyDescent="0.3">
      <c r="K11961" t="s">
        <v>64909</v>
      </c>
      <c r="L11961" t="s">
        <v>64915</v>
      </c>
      <c r="M11961" t="s">
        <v>28</v>
      </c>
      <c r="O11961" s="1">
        <v>40915</v>
      </c>
      <c r="P11961">
        <v>4260000</v>
      </c>
      <c r="Q11961" t="s">
        <v>64916</v>
      </c>
      <c r="R11961" t="s">
        <v>64917</v>
      </c>
      <c r="S11961" t="s">
        <v>64918</v>
      </c>
      <c r="T11961" t="s">
        <v>18904</v>
      </c>
      <c r="U11961" t="s">
        <v>34</v>
      </c>
      <c r="V11961" t="s">
        <v>46</v>
      </c>
      <c r="W11961" t="s">
        <v>106</v>
      </c>
      <c r="X11961" t="s">
        <v>107</v>
      </c>
      <c r="Y11961" t="s">
        <v>390</v>
      </c>
      <c r="Z11961" s="1">
        <v>40544</v>
      </c>
    </row>
    <row r="11962" spans="11:26" x14ac:dyDescent="0.3">
      <c r="K11962" t="s">
        <v>64909</v>
      </c>
      <c r="L11962" t="s">
        <v>64919</v>
      </c>
      <c r="M11962" t="s">
        <v>28</v>
      </c>
      <c r="N11962" t="s">
        <v>29</v>
      </c>
      <c r="O11962" s="1">
        <v>39093</v>
      </c>
      <c r="P11962">
        <v>7000000</v>
      </c>
      <c r="Q11962" t="s">
        <v>64920</v>
      </c>
      <c r="R11962" t="s">
        <v>64921</v>
      </c>
      <c r="S11962" t="s">
        <v>64922</v>
      </c>
      <c r="T11962" t="s">
        <v>64923</v>
      </c>
      <c r="U11962" t="s">
        <v>34</v>
      </c>
      <c r="V11962" t="s">
        <v>46</v>
      </c>
      <c r="W11962" t="s">
        <v>106</v>
      </c>
      <c r="X11962" t="s">
        <v>107</v>
      </c>
      <c r="Y11962" t="s">
        <v>2394</v>
      </c>
      <c r="Z11962" s="1">
        <v>40190</v>
      </c>
    </row>
    <row r="11963" spans="11:26" x14ac:dyDescent="0.3">
      <c r="K11963" t="s">
        <v>64924</v>
      </c>
      <c r="L11963" t="s">
        <v>64925</v>
      </c>
      <c r="M11963" t="s">
        <v>28</v>
      </c>
      <c r="N11963" t="s">
        <v>40</v>
      </c>
      <c r="O11963" t="s">
        <v>419</v>
      </c>
      <c r="P11963">
        <v>2877820</v>
      </c>
      <c r="Q11963" t="s">
        <v>64926</v>
      </c>
      <c r="R11963" t="s">
        <v>64927</v>
      </c>
      <c r="S11963" t="s">
        <v>64928</v>
      </c>
      <c r="T11963" t="s">
        <v>64929</v>
      </c>
      <c r="U11963" t="s">
        <v>178</v>
      </c>
      <c r="V11963" t="s">
        <v>1072</v>
      </c>
      <c r="W11963">
        <v>7</v>
      </c>
      <c r="X11963" t="s">
        <v>1581</v>
      </c>
      <c r="Y11963" t="s">
        <v>1581</v>
      </c>
      <c r="Z11963" t="s">
        <v>64930</v>
      </c>
    </row>
    <row r="11964" spans="11:26" x14ac:dyDescent="0.3">
      <c r="K11964" t="s">
        <v>64931</v>
      </c>
      <c r="L11964" t="s">
        <v>64932</v>
      </c>
      <c r="M11964" t="s">
        <v>91</v>
      </c>
      <c r="O11964" s="1">
        <v>40736</v>
      </c>
      <c r="P11964">
        <v>442442</v>
      </c>
      <c r="Q11964" t="s">
        <v>64933</v>
      </c>
      <c r="R11964" t="s">
        <v>64934</v>
      </c>
      <c r="S11964" t="s">
        <v>64935</v>
      </c>
      <c r="T11964" t="s">
        <v>436</v>
      </c>
      <c r="U11964" t="s">
        <v>178</v>
      </c>
      <c r="V11964" t="s">
        <v>46</v>
      </c>
      <c r="W11964" t="s">
        <v>106</v>
      </c>
      <c r="X11964" t="s">
        <v>107</v>
      </c>
      <c r="Y11964" t="s">
        <v>2394</v>
      </c>
      <c r="Z11964" s="1">
        <v>40544</v>
      </c>
    </row>
    <row r="11965" spans="11:26" x14ac:dyDescent="0.3">
      <c r="K11965" t="s">
        <v>64931</v>
      </c>
      <c r="L11965" t="s">
        <v>64936</v>
      </c>
      <c r="M11965" t="s">
        <v>52</v>
      </c>
      <c r="O11965" s="1">
        <v>41437</v>
      </c>
      <c r="P11965">
        <v>40968</v>
      </c>
      <c r="Q11965" t="s">
        <v>64937</v>
      </c>
      <c r="R11965" t="s">
        <v>64938</v>
      </c>
      <c r="S11965" t="s">
        <v>64939</v>
      </c>
      <c r="T11965" t="s">
        <v>436</v>
      </c>
      <c r="U11965" t="s">
        <v>34</v>
      </c>
      <c r="V11965" t="s">
        <v>46</v>
      </c>
      <c r="W11965" t="s">
        <v>2265</v>
      </c>
      <c r="X11965" t="s">
        <v>2266</v>
      </c>
      <c r="Y11965" t="s">
        <v>44319</v>
      </c>
      <c r="Z11965" s="1">
        <v>40544</v>
      </c>
    </row>
    <row r="11966" spans="11:26" x14ac:dyDescent="0.3">
      <c r="K11966" t="s">
        <v>64940</v>
      </c>
      <c r="L11966" t="s">
        <v>64941</v>
      </c>
      <c r="M11966" t="s">
        <v>52</v>
      </c>
      <c r="O11966" t="s">
        <v>29356</v>
      </c>
      <c r="P11966">
        <v>500000</v>
      </c>
      <c r="Q11966" t="s">
        <v>64942</v>
      </c>
      <c r="R11966" t="s">
        <v>64943</v>
      </c>
      <c r="S11966" t="s">
        <v>64944</v>
      </c>
      <c r="T11966" t="s">
        <v>1249</v>
      </c>
      <c r="U11966" t="s">
        <v>34</v>
      </c>
      <c r="V11966" t="s">
        <v>46</v>
      </c>
      <c r="W11966" t="s">
        <v>106</v>
      </c>
      <c r="X11966" t="s">
        <v>107</v>
      </c>
      <c r="Y11966" t="s">
        <v>1882</v>
      </c>
      <c r="Z11966" t="s">
        <v>64945</v>
      </c>
    </row>
    <row r="11967" spans="11:26" x14ac:dyDescent="0.3">
      <c r="K11967" t="s">
        <v>64946</v>
      </c>
      <c r="L11967" t="s">
        <v>64947</v>
      </c>
      <c r="M11967" t="s">
        <v>223</v>
      </c>
      <c r="O11967" t="s">
        <v>3056</v>
      </c>
      <c r="P11967">
        <v>3500000</v>
      </c>
      <c r="Q11967" t="s">
        <v>64948</v>
      </c>
      <c r="R11967" t="s">
        <v>64949</v>
      </c>
      <c r="S11967" t="s">
        <v>64950</v>
      </c>
      <c r="T11967" t="s">
        <v>64951</v>
      </c>
      <c r="U11967" t="s">
        <v>34</v>
      </c>
      <c r="V11967" t="s">
        <v>46</v>
      </c>
      <c r="W11967" t="s">
        <v>106</v>
      </c>
      <c r="X11967" t="s">
        <v>107</v>
      </c>
      <c r="Y11967" t="s">
        <v>1882</v>
      </c>
    </row>
    <row r="11968" spans="11:26" x14ac:dyDescent="0.3">
      <c r="K11968" t="s">
        <v>64946</v>
      </c>
      <c r="L11968" t="s">
        <v>64952</v>
      </c>
      <c r="M11968" t="s">
        <v>28</v>
      </c>
      <c r="N11968" t="s">
        <v>29</v>
      </c>
      <c r="O11968" s="1">
        <v>40704</v>
      </c>
      <c r="P11968">
        <v>10000000</v>
      </c>
      <c r="Q11968" t="s">
        <v>64953</v>
      </c>
      <c r="R11968" t="s">
        <v>64954</v>
      </c>
      <c r="S11968" t="s">
        <v>64955</v>
      </c>
      <c r="T11968" t="s">
        <v>64956</v>
      </c>
      <c r="U11968" t="s">
        <v>34</v>
      </c>
      <c r="V11968" t="s">
        <v>46</v>
      </c>
      <c r="W11968" t="s">
        <v>106</v>
      </c>
      <c r="X11968" t="s">
        <v>151</v>
      </c>
      <c r="Y11968" t="s">
        <v>613</v>
      </c>
      <c r="Z11968" s="1">
        <v>41640</v>
      </c>
    </row>
    <row r="11969" spans="11:26" x14ac:dyDescent="0.3">
      <c r="K11969" t="s">
        <v>64946</v>
      </c>
      <c r="L11969" t="s">
        <v>64957</v>
      </c>
      <c r="M11969" t="s">
        <v>28</v>
      </c>
      <c r="N11969" t="s">
        <v>40</v>
      </c>
      <c r="O11969" t="s">
        <v>30072</v>
      </c>
      <c r="P11969">
        <v>3000000</v>
      </c>
      <c r="Q11969" t="s">
        <v>64958</v>
      </c>
      <c r="R11969" t="s">
        <v>64959</v>
      </c>
      <c r="S11969" t="s">
        <v>64960</v>
      </c>
      <c r="T11969" t="s">
        <v>64961</v>
      </c>
      <c r="U11969" t="s">
        <v>345</v>
      </c>
      <c r="Z11969" s="1">
        <v>42005</v>
      </c>
    </row>
    <row r="11970" spans="11:26" x14ac:dyDescent="0.3">
      <c r="K11970" t="s">
        <v>64962</v>
      </c>
      <c r="L11970" t="s">
        <v>64963</v>
      </c>
      <c r="M11970" t="s">
        <v>91</v>
      </c>
      <c r="O11970" s="1">
        <v>41275</v>
      </c>
      <c r="Q11970" t="s">
        <v>64964</v>
      </c>
      <c r="R11970" t="s">
        <v>64965</v>
      </c>
      <c r="S11970" t="s">
        <v>64966</v>
      </c>
      <c r="T11970" t="s">
        <v>64967</v>
      </c>
      <c r="U11970" t="s">
        <v>34</v>
      </c>
      <c r="V11970" t="s">
        <v>65</v>
      </c>
      <c r="W11970">
        <v>22</v>
      </c>
      <c r="X11970" t="s">
        <v>66</v>
      </c>
      <c r="Y11970" t="s">
        <v>66</v>
      </c>
      <c r="Z11970" s="1">
        <v>39814</v>
      </c>
    </row>
    <row r="11971" spans="11:26" x14ac:dyDescent="0.3">
      <c r="K11971" t="s">
        <v>64968</v>
      </c>
      <c r="L11971" t="s">
        <v>64969</v>
      </c>
      <c r="M11971" t="s">
        <v>256</v>
      </c>
      <c r="O11971" s="1">
        <v>40698</v>
      </c>
      <c r="P11971">
        <v>265000</v>
      </c>
      <c r="Q11971" t="s">
        <v>64970</v>
      </c>
      <c r="R11971" t="s">
        <v>64971</v>
      </c>
      <c r="S11971" t="s">
        <v>64972</v>
      </c>
      <c r="T11971" t="s">
        <v>64973</v>
      </c>
      <c r="U11971" t="s">
        <v>34</v>
      </c>
      <c r="V11971" t="s">
        <v>46</v>
      </c>
      <c r="W11971" t="s">
        <v>106</v>
      </c>
      <c r="X11971" t="s">
        <v>107</v>
      </c>
      <c r="Y11971" t="s">
        <v>116</v>
      </c>
      <c r="Z11971" t="s">
        <v>64974</v>
      </c>
    </row>
    <row r="11972" spans="11:26" x14ac:dyDescent="0.3">
      <c r="K11972" t="s">
        <v>64968</v>
      </c>
      <c r="L11972" t="s">
        <v>64975</v>
      </c>
      <c r="M11972" t="s">
        <v>256</v>
      </c>
      <c r="O11972" s="1">
        <v>40493</v>
      </c>
      <c r="P11972">
        <v>375000</v>
      </c>
      <c r="Q11972" t="s">
        <v>64976</v>
      </c>
      <c r="R11972" t="s">
        <v>64977</v>
      </c>
      <c r="S11972" t="s">
        <v>64978</v>
      </c>
      <c r="T11972" t="s">
        <v>64979</v>
      </c>
      <c r="U11972" t="s">
        <v>34</v>
      </c>
      <c r="V11972" t="s">
        <v>924</v>
      </c>
      <c r="W11972">
        <v>56</v>
      </c>
      <c r="X11972" t="s">
        <v>4451</v>
      </c>
      <c r="Y11972" t="s">
        <v>4451</v>
      </c>
      <c r="Z11972" t="s">
        <v>42483</v>
      </c>
    </row>
    <row r="11973" spans="11:26" x14ac:dyDescent="0.3">
      <c r="K11973" t="s">
        <v>64968</v>
      </c>
      <c r="L11973" t="s">
        <v>64980</v>
      </c>
      <c r="M11973" t="s">
        <v>28</v>
      </c>
      <c r="N11973" t="s">
        <v>29</v>
      </c>
      <c r="O11973" t="s">
        <v>64981</v>
      </c>
      <c r="P11973">
        <v>6600000</v>
      </c>
      <c r="Q11973" t="s">
        <v>64982</v>
      </c>
      <c r="R11973" t="s">
        <v>64983</v>
      </c>
      <c r="S11973" t="s">
        <v>64984</v>
      </c>
      <c r="T11973" t="s">
        <v>64985</v>
      </c>
      <c r="U11973" t="s">
        <v>34</v>
      </c>
      <c r="V11973" t="s">
        <v>46</v>
      </c>
      <c r="W11973" t="s">
        <v>2169</v>
      </c>
      <c r="X11973" t="s">
        <v>2170</v>
      </c>
      <c r="Y11973" t="s">
        <v>64986</v>
      </c>
      <c r="Z11973" s="1">
        <v>40554</v>
      </c>
    </row>
    <row r="11974" spans="11:26" x14ac:dyDescent="0.3">
      <c r="K11974" t="s">
        <v>64968</v>
      </c>
      <c r="L11974" t="s">
        <v>64987</v>
      </c>
      <c r="M11974" t="s">
        <v>91</v>
      </c>
      <c r="O11974" t="s">
        <v>3941</v>
      </c>
      <c r="Q11974" t="s">
        <v>64988</v>
      </c>
      <c r="R11974" t="s">
        <v>64989</v>
      </c>
      <c r="T11974" t="s">
        <v>64990</v>
      </c>
      <c r="U11974" t="s">
        <v>34</v>
      </c>
      <c r="Z11974" s="1">
        <v>40909</v>
      </c>
    </row>
    <row r="11975" spans="11:26" x14ac:dyDescent="0.3">
      <c r="K11975" t="s">
        <v>64991</v>
      </c>
      <c r="L11975" t="s">
        <v>64992</v>
      </c>
      <c r="M11975" t="s">
        <v>52</v>
      </c>
      <c r="O11975" s="1">
        <v>40914</v>
      </c>
      <c r="P11975">
        <v>18584</v>
      </c>
      <c r="Q11975" t="s">
        <v>64993</v>
      </c>
      <c r="R11975" t="s">
        <v>64994</v>
      </c>
      <c r="S11975" t="s">
        <v>64995</v>
      </c>
      <c r="T11975" t="s">
        <v>18904</v>
      </c>
      <c r="U11975" t="s">
        <v>34</v>
      </c>
      <c r="V11975" t="s">
        <v>270</v>
      </c>
      <c r="W11975" t="s">
        <v>271</v>
      </c>
      <c r="X11975" t="s">
        <v>272</v>
      </c>
      <c r="Y11975" t="s">
        <v>272</v>
      </c>
      <c r="Z11975" t="s">
        <v>64996</v>
      </c>
    </row>
    <row r="11976" spans="11:26" x14ac:dyDescent="0.3">
      <c r="K11976" t="s">
        <v>64997</v>
      </c>
      <c r="L11976" t="s">
        <v>64998</v>
      </c>
      <c r="M11976" t="s">
        <v>52</v>
      </c>
      <c r="O11976" t="s">
        <v>14873</v>
      </c>
      <c r="P11976">
        <v>308997</v>
      </c>
      <c r="Q11976" t="s">
        <v>64999</v>
      </c>
      <c r="R11976" t="s">
        <v>65000</v>
      </c>
      <c r="S11976" t="s">
        <v>65001</v>
      </c>
      <c r="T11976" t="s">
        <v>65002</v>
      </c>
      <c r="U11976" t="s">
        <v>34</v>
      </c>
      <c r="V11976" t="s">
        <v>1174</v>
      </c>
      <c r="W11976">
        <v>5</v>
      </c>
      <c r="X11976" t="s">
        <v>1175</v>
      </c>
      <c r="Y11976" t="s">
        <v>1175</v>
      </c>
      <c r="Z11976" s="1">
        <v>40552</v>
      </c>
    </row>
    <row r="11977" spans="11:26" x14ac:dyDescent="0.3">
      <c r="K11977" t="s">
        <v>64997</v>
      </c>
      <c r="L11977" t="s">
        <v>65003</v>
      </c>
      <c r="M11977" t="s">
        <v>52</v>
      </c>
      <c r="O11977" t="s">
        <v>65004</v>
      </c>
      <c r="P11977">
        <v>87500</v>
      </c>
      <c r="Q11977" t="s">
        <v>65005</v>
      </c>
      <c r="R11977" t="s">
        <v>65006</v>
      </c>
      <c r="S11977" t="s">
        <v>65007</v>
      </c>
      <c r="T11977" t="s">
        <v>65008</v>
      </c>
      <c r="U11977" t="s">
        <v>178</v>
      </c>
      <c r="V11977" t="s">
        <v>125</v>
      </c>
      <c r="W11977">
        <v>4</v>
      </c>
      <c r="X11977" t="s">
        <v>19086</v>
      </c>
      <c r="Y11977" t="s">
        <v>65009</v>
      </c>
      <c r="Z11977" s="1">
        <v>40552</v>
      </c>
    </row>
    <row r="11978" spans="11:26" x14ac:dyDescent="0.3">
      <c r="K11978" t="s">
        <v>65010</v>
      </c>
      <c r="L11978" t="s">
        <v>65011</v>
      </c>
      <c r="M11978" t="s">
        <v>91</v>
      </c>
      <c r="O11978" s="1">
        <v>39094</v>
      </c>
      <c r="Q11978" t="s">
        <v>65012</v>
      </c>
      <c r="R11978" t="s">
        <v>65013</v>
      </c>
      <c r="S11978" t="s">
        <v>65014</v>
      </c>
      <c r="T11978" t="s">
        <v>21435</v>
      </c>
      <c r="U11978" t="s">
        <v>178</v>
      </c>
      <c r="V11978" t="s">
        <v>46</v>
      </c>
      <c r="W11978" t="s">
        <v>106</v>
      </c>
      <c r="X11978" t="s">
        <v>107</v>
      </c>
      <c r="Y11978" t="s">
        <v>2394</v>
      </c>
      <c r="Z11978" s="1">
        <v>39818</v>
      </c>
    </row>
    <row r="11979" spans="11:26" x14ac:dyDescent="0.3">
      <c r="K11979" t="s">
        <v>65010</v>
      </c>
      <c r="L11979" t="s">
        <v>65015</v>
      </c>
      <c r="M11979" t="s">
        <v>28</v>
      </c>
      <c r="N11979" t="s">
        <v>40</v>
      </c>
      <c r="O11979" s="1">
        <v>38720</v>
      </c>
      <c r="P11979">
        <v>27400000</v>
      </c>
      <c r="Q11979" t="s">
        <v>65016</v>
      </c>
      <c r="R11979" t="s">
        <v>65017</v>
      </c>
      <c r="S11979" t="s">
        <v>65018</v>
      </c>
      <c r="T11979" t="s">
        <v>65019</v>
      </c>
      <c r="U11979" t="s">
        <v>34</v>
      </c>
      <c r="V11979" t="s">
        <v>46</v>
      </c>
      <c r="W11979" t="s">
        <v>106</v>
      </c>
      <c r="X11979" t="s">
        <v>151</v>
      </c>
      <c r="Y11979" t="s">
        <v>3459</v>
      </c>
      <c r="Z11979" t="s">
        <v>14180</v>
      </c>
    </row>
    <row r="11980" spans="11:26" x14ac:dyDescent="0.3">
      <c r="K11980" t="s">
        <v>65010</v>
      </c>
      <c r="L11980" t="s">
        <v>65020</v>
      </c>
      <c r="M11980" t="s">
        <v>28</v>
      </c>
      <c r="N11980" t="s">
        <v>40</v>
      </c>
      <c r="O11980" s="1">
        <v>39083</v>
      </c>
      <c r="P11980">
        <v>72600000</v>
      </c>
      <c r="Q11980" t="s">
        <v>65021</v>
      </c>
      <c r="R11980" t="s">
        <v>65022</v>
      </c>
      <c r="S11980" t="s">
        <v>65023</v>
      </c>
      <c r="T11980" t="s">
        <v>74</v>
      </c>
      <c r="U11980" t="s">
        <v>34</v>
      </c>
      <c r="V11980" t="s">
        <v>19317</v>
      </c>
      <c r="W11980">
        <v>1</v>
      </c>
      <c r="X11980" t="s">
        <v>19318</v>
      </c>
      <c r="Y11980" t="s">
        <v>19318</v>
      </c>
      <c r="Z11980" s="1">
        <v>40917</v>
      </c>
    </row>
    <row r="11981" spans="11:26" x14ac:dyDescent="0.3">
      <c r="K11981" t="s">
        <v>65024</v>
      </c>
      <c r="L11981" t="s">
        <v>65025</v>
      </c>
      <c r="M11981" t="s">
        <v>28</v>
      </c>
      <c r="O11981" t="s">
        <v>39698</v>
      </c>
      <c r="P11981">
        <v>3400000</v>
      </c>
      <c r="Q11981" t="s">
        <v>65026</v>
      </c>
      <c r="R11981" t="s">
        <v>65027</v>
      </c>
      <c r="S11981" t="s">
        <v>65028</v>
      </c>
      <c r="T11981" t="s">
        <v>65029</v>
      </c>
      <c r="U11981" t="s">
        <v>178</v>
      </c>
      <c r="V11981" t="s">
        <v>46</v>
      </c>
      <c r="W11981" t="s">
        <v>106</v>
      </c>
      <c r="X11981" t="s">
        <v>107</v>
      </c>
      <c r="Y11981" t="s">
        <v>108</v>
      </c>
      <c r="Z11981" s="1">
        <v>40188</v>
      </c>
    </row>
    <row r="11982" spans="11:26" x14ac:dyDescent="0.3">
      <c r="K11982" t="s">
        <v>65030</v>
      </c>
      <c r="L11982" t="s">
        <v>65031</v>
      </c>
      <c r="M11982" t="s">
        <v>28</v>
      </c>
      <c r="O11982" t="s">
        <v>39698</v>
      </c>
      <c r="P11982">
        <v>3400000</v>
      </c>
      <c r="Q11982" t="s">
        <v>65032</v>
      </c>
      <c r="R11982" t="s">
        <v>65027</v>
      </c>
      <c r="S11982" t="s">
        <v>65033</v>
      </c>
      <c r="T11982" t="s">
        <v>65034</v>
      </c>
      <c r="U11982" t="s">
        <v>34</v>
      </c>
      <c r="V11982" t="s">
        <v>96</v>
      </c>
      <c r="W11982" t="s">
        <v>336</v>
      </c>
      <c r="X11982" t="s">
        <v>337</v>
      </c>
      <c r="Y11982" t="s">
        <v>337</v>
      </c>
      <c r="Z11982" s="1">
        <v>41643</v>
      </c>
    </row>
    <row r="11983" spans="11:26" x14ac:dyDescent="0.3">
      <c r="K11983" t="s">
        <v>65035</v>
      </c>
      <c r="L11983" t="s">
        <v>65036</v>
      </c>
      <c r="M11983" t="s">
        <v>28</v>
      </c>
      <c r="O11983" s="1">
        <v>41127</v>
      </c>
      <c r="P11983">
        <v>1360000</v>
      </c>
      <c r="Q11983" t="s">
        <v>65037</v>
      </c>
      <c r="R11983" t="s">
        <v>65038</v>
      </c>
      <c r="S11983" t="s">
        <v>65039</v>
      </c>
      <c r="T11983" t="s">
        <v>8661</v>
      </c>
      <c r="U11983" t="s">
        <v>34</v>
      </c>
      <c r="V11983" t="s">
        <v>368</v>
      </c>
      <c r="W11983">
        <v>7</v>
      </c>
      <c r="X11983" t="s">
        <v>481</v>
      </c>
      <c r="Y11983" t="s">
        <v>481</v>
      </c>
      <c r="Z11983" s="1">
        <v>41640</v>
      </c>
    </row>
    <row r="11984" spans="11:26" x14ac:dyDescent="0.3">
      <c r="K11984" t="s">
        <v>65035</v>
      </c>
      <c r="L11984" t="s">
        <v>65040</v>
      </c>
      <c r="M11984" t="s">
        <v>28</v>
      </c>
      <c r="N11984" t="s">
        <v>40</v>
      </c>
      <c r="O11984" t="s">
        <v>1576</v>
      </c>
      <c r="P11984">
        <v>1745000</v>
      </c>
      <c r="Q11984" t="s">
        <v>65041</v>
      </c>
      <c r="R11984" t="s">
        <v>65042</v>
      </c>
      <c r="S11984" t="s">
        <v>65043</v>
      </c>
      <c r="T11984" t="s">
        <v>2477</v>
      </c>
      <c r="U11984" t="s">
        <v>34</v>
      </c>
      <c r="Z11984" s="1">
        <v>41611</v>
      </c>
    </row>
    <row r="11985" spans="11:26" x14ac:dyDescent="0.3">
      <c r="K11985" t="s">
        <v>65035</v>
      </c>
      <c r="L11985" t="s">
        <v>65044</v>
      </c>
      <c r="M11985" t="s">
        <v>324</v>
      </c>
      <c r="O11985" s="1">
        <v>40460</v>
      </c>
      <c r="P11985">
        <v>150000</v>
      </c>
      <c r="Q11985" t="s">
        <v>65045</v>
      </c>
      <c r="R11985" t="s">
        <v>65046</v>
      </c>
      <c r="S11985" t="s">
        <v>65047</v>
      </c>
      <c r="T11985" t="s">
        <v>2126</v>
      </c>
      <c r="U11985" t="s">
        <v>34</v>
      </c>
      <c r="V11985" t="s">
        <v>46</v>
      </c>
      <c r="W11985" t="s">
        <v>106</v>
      </c>
      <c r="X11985" t="s">
        <v>107</v>
      </c>
      <c r="Y11985" t="s">
        <v>116</v>
      </c>
      <c r="Z11985" s="1">
        <v>41647</v>
      </c>
    </row>
    <row r="11986" spans="11:26" x14ac:dyDescent="0.3">
      <c r="K11986" t="s">
        <v>65048</v>
      </c>
      <c r="L11986" t="s">
        <v>65049</v>
      </c>
      <c r="M11986" t="s">
        <v>28</v>
      </c>
      <c r="O11986" s="1">
        <v>41647</v>
      </c>
      <c r="Q11986" t="s">
        <v>65050</v>
      </c>
      <c r="R11986" t="s">
        <v>65051</v>
      </c>
      <c r="T11986" t="s">
        <v>6</v>
      </c>
      <c r="U11986" t="s">
        <v>34</v>
      </c>
      <c r="Z11986" t="s">
        <v>37368</v>
      </c>
    </row>
    <row r="11987" spans="11:26" x14ac:dyDescent="0.3">
      <c r="K11987" t="s">
        <v>65052</v>
      </c>
      <c r="L11987" t="s">
        <v>65053</v>
      </c>
      <c r="M11987" t="s">
        <v>52</v>
      </c>
      <c r="O11987" s="1">
        <v>41644</v>
      </c>
      <c r="P11987">
        <v>250000</v>
      </c>
      <c r="Q11987" t="s">
        <v>65054</v>
      </c>
      <c r="R11987" t="s">
        <v>65055</v>
      </c>
      <c r="T11987" t="s">
        <v>65056</v>
      </c>
      <c r="U11987" t="s">
        <v>34</v>
      </c>
      <c r="V11987" t="s">
        <v>46</v>
      </c>
      <c r="W11987" t="s">
        <v>167</v>
      </c>
      <c r="X11987" t="s">
        <v>168</v>
      </c>
      <c r="Y11987" t="s">
        <v>24461</v>
      </c>
      <c r="Z11987" s="1">
        <v>39814</v>
      </c>
    </row>
    <row r="11988" spans="11:26" x14ac:dyDescent="0.3">
      <c r="K11988" t="s">
        <v>65057</v>
      </c>
      <c r="L11988" t="s">
        <v>65058</v>
      </c>
      <c r="M11988" t="s">
        <v>28</v>
      </c>
      <c r="N11988" t="s">
        <v>40</v>
      </c>
      <c r="O11988" t="s">
        <v>5506</v>
      </c>
      <c r="Q11988" t="s">
        <v>65059</v>
      </c>
      <c r="R11988" t="s">
        <v>65060</v>
      </c>
      <c r="S11988" t="s">
        <v>65061</v>
      </c>
      <c r="T11988" t="s">
        <v>6614</v>
      </c>
      <c r="U11988" t="s">
        <v>178</v>
      </c>
      <c r="V11988" t="s">
        <v>46</v>
      </c>
      <c r="W11988" t="s">
        <v>167</v>
      </c>
      <c r="X11988" t="s">
        <v>2775</v>
      </c>
      <c r="Y11988" t="s">
        <v>65062</v>
      </c>
      <c r="Z11988" s="1">
        <v>36892</v>
      </c>
    </row>
    <row r="11989" spans="11:26" x14ac:dyDescent="0.3">
      <c r="K11989" t="s">
        <v>65057</v>
      </c>
      <c r="L11989" t="s">
        <v>65063</v>
      </c>
      <c r="M11989" t="s">
        <v>233</v>
      </c>
      <c r="O11989" t="s">
        <v>25060</v>
      </c>
      <c r="P11989">
        <v>3100000</v>
      </c>
      <c r="Q11989" t="s">
        <v>65064</v>
      </c>
      <c r="R11989" t="s">
        <v>65065</v>
      </c>
      <c r="S11989" t="s">
        <v>65066</v>
      </c>
      <c r="T11989" t="s">
        <v>65067</v>
      </c>
      <c r="U11989" t="s">
        <v>34</v>
      </c>
      <c r="V11989" t="s">
        <v>46</v>
      </c>
      <c r="W11989" t="s">
        <v>106</v>
      </c>
      <c r="X11989" t="s">
        <v>107</v>
      </c>
      <c r="Y11989" t="s">
        <v>116</v>
      </c>
      <c r="Z11989" s="1">
        <v>41282</v>
      </c>
    </row>
    <row r="11990" spans="11:26" x14ac:dyDescent="0.3">
      <c r="K11990" t="s">
        <v>65068</v>
      </c>
      <c r="L11990" t="s">
        <v>65069</v>
      </c>
      <c r="M11990" t="s">
        <v>28</v>
      </c>
      <c r="N11990" t="s">
        <v>29</v>
      </c>
      <c r="O11990" t="s">
        <v>39076</v>
      </c>
      <c r="P11990">
        <v>8000000</v>
      </c>
      <c r="Q11990" t="s">
        <v>65070</v>
      </c>
      <c r="R11990" t="s">
        <v>65071</v>
      </c>
      <c r="S11990" t="s">
        <v>65072</v>
      </c>
      <c r="T11990" t="s">
        <v>409</v>
      </c>
      <c r="U11990" t="s">
        <v>34</v>
      </c>
      <c r="V11990" t="s">
        <v>35</v>
      </c>
      <c r="W11990">
        <v>36</v>
      </c>
      <c r="X11990" t="s">
        <v>1130</v>
      </c>
      <c r="Y11990" t="s">
        <v>22082</v>
      </c>
      <c r="Z11990" s="1">
        <v>41275</v>
      </c>
    </row>
    <row r="11991" spans="11:26" x14ac:dyDescent="0.3">
      <c r="K11991" t="s">
        <v>65068</v>
      </c>
      <c r="L11991" t="s">
        <v>65073</v>
      </c>
      <c r="M11991" t="s">
        <v>28</v>
      </c>
      <c r="N11991" t="s">
        <v>40</v>
      </c>
      <c r="O11991" t="s">
        <v>10021</v>
      </c>
      <c r="P11991">
        <v>1000000</v>
      </c>
      <c r="Q11991" t="s">
        <v>65074</v>
      </c>
      <c r="R11991" t="s">
        <v>65075</v>
      </c>
      <c r="S11991" t="s">
        <v>65076</v>
      </c>
      <c r="T11991" t="s">
        <v>5769</v>
      </c>
      <c r="U11991" t="s">
        <v>1158</v>
      </c>
      <c r="V11991" t="s">
        <v>46</v>
      </c>
      <c r="W11991" t="s">
        <v>1369</v>
      </c>
      <c r="X11991" t="s">
        <v>1370</v>
      </c>
      <c r="Y11991" t="s">
        <v>1371</v>
      </c>
      <c r="Z11991" s="1">
        <v>39814</v>
      </c>
    </row>
    <row r="11992" spans="11:26" x14ac:dyDescent="0.3">
      <c r="K11992" t="s">
        <v>65077</v>
      </c>
      <c r="L11992" t="s">
        <v>65078</v>
      </c>
      <c r="M11992" t="s">
        <v>28</v>
      </c>
      <c r="N11992" t="s">
        <v>493</v>
      </c>
      <c r="O11992" t="s">
        <v>4086</v>
      </c>
      <c r="P11992">
        <v>25000000</v>
      </c>
      <c r="Q11992" t="s">
        <v>65079</v>
      </c>
      <c r="R11992" t="s">
        <v>65080</v>
      </c>
      <c r="S11992" t="s">
        <v>65081</v>
      </c>
      <c r="T11992" t="s">
        <v>65082</v>
      </c>
      <c r="U11992" t="s">
        <v>34</v>
      </c>
      <c r="V11992" t="s">
        <v>206</v>
      </c>
      <c r="W11992" t="s">
        <v>9140</v>
      </c>
      <c r="X11992" t="s">
        <v>9141</v>
      </c>
      <c r="Y11992" t="s">
        <v>9141</v>
      </c>
      <c r="Z11992" s="1">
        <v>41275</v>
      </c>
    </row>
    <row r="11993" spans="11:26" x14ac:dyDescent="0.3">
      <c r="K11993" t="s">
        <v>65077</v>
      </c>
      <c r="L11993" t="s">
        <v>65083</v>
      </c>
      <c r="M11993" t="s">
        <v>28</v>
      </c>
      <c r="O11993" t="s">
        <v>46647</v>
      </c>
      <c r="P11993">
        <v>4000000</v>
      </c>
      <c r="Q11993" t="s">
        <v>65084</v>
      </c>
      <c r="R11993" t="s">
        <v>65085</v>
      </c>
      <c r="S11993" t="s">
        <v>65086</v>
      </c>
      <c r="T11993" t="s">
        <v>912</v>
      </c>
      <c r="U11993" t="s">
        <v>34</v>
      </c>
      <c r="V11993" t="s">
        <v>46</v>
      </c>
      <c r="W11993" t="s">
        <v>260</v>
      </c>
      <c r="X11993" t="s">
        <v>402</v>
      </c>
      <c r="Y11993" t="s">
        <v>36918</v>
      </c>
      <c r="Z11993" s="1">
        <v>40941</v>
      </c>
    </row>
    <row r="11994" spans="11:26" x14ac:dyDescent="0.3">
      <c r="K11994" t="s">
        <v>65077</v>
      </c>
      <c r="L11994" t="s">
        <v>65087</v>
      </c>
      <c r="M11994" t="s">
        <v>28</v>
      </c>
      <c r="N11994" t="s">
        <v>29</v>
      </c>
      <c r="O11994" t="s">
        <v>31507</v>
      </c>
      <c r="P11994">
        <v>25000000</v>
      </c>
      <c r="Q11994" t="s">
        <v>65088</v>
      </c>
      <c r="R11994" t="s">
        <v>65089</v>
      </c>
      <c r="S11994" t="s">
        <v>65090</v>
      </c>
      <c r="T11994" t="s">
        <v>65091</v>
      </c>
      <c r="U11994" t="s">
        <v>34</v>
      </c>
      <c r="V11994" t="s">
        <v>800</v>
      </c>
      <c r="X11994" t="s">
        <v>801</v>
      </c>
      <c r="Y11994" t="s">
        <v>801</v>
      </c>
      <c r="Z11994" s="1">
        <v>40490</v>
      </c>
    </row>
    <row r="11995" spans="11:26" x14ac:dyDescent="0.3">
      <c r="K11995" t="s">
        <v>65092</v>
      </c>
      <c r="L11995" t="s">
        <v>65093</v>
      </c>
      <c r="M11995" t="s">
        <v>190</v>
      </c>
      <c r="O11995" t="s">
        <v>35637</v>
      </c>
      <c r="P11995">
        <v>1000</v>
      </c>
      <c r="Q11995" t="s">
        <v>65094</v>
      </c>
      <c r="R11995" t="s">
        <v>65095</v>
      </c>
      <c r="S11995" t="s">
        <v>65096</v>
      </c>
      <c r="T11995" t="s">
        <v>65097</v>
      </c>
      <c r="U11995" t="s">
        <v>34</v>
      </c>
      <c r="Z11995" t="s">
        <v>5037</v>
      </c>
    </row>
    <row r="11996" spans="11:26" x14ac:dyDescent="0.3">
      <c r="K11996" t="s">
        <v>65098</v>
      </c>
      <c r="L11996" t="s">
        <v>65099</v>
      </c>
      <c r="M11996" t="s">
        <v>52</v>
      </c>
      <c r="O11996" t="s">
        <v>25060</v>
      </c>
      <c r="Q11996" t="s">
        <v>65100</v>
      </c>
      <c r="R11996" t="s">
        <v>65101</v>
      </c>
      <c r="S11996" t="s">
        <v>65102</v>
      </c>
      <c r="T11996" t="s">
        <v>65103</v>
      </c>
      <c r="U11996" t="s">
        <v>345</v>
      </c>
      <c r="V11996" t="s">
        <v>46</v>
      </c>
      <c r="W11996" t="s">
        <v>167</v>
      </c>
      <c r="X11996" t="s">
        <v>168</v>
      </c>
      <c r="Y11996" t="s">
        <v>8771</v>
      </c>
      <c r="Z11996" s="1">
        <v>40185</v>
      </c>
    </row>
    <row r="11997" spans="11:26" x14ac:dyDescent="0.3">
      <c r="K11997" t="s">
        <v>65098</v>
      </c>
      <c r="L11997" t="s">
        <v>65104</v>
      </c>
      <c r="M11997" t="s">
        <v>91</v>
      </c>
      <c r="O11997" s="1">
        <v>41791</v>
      </c>
      <c r="Q11997" t="s">
        <v>65105</v>
      </c>
      <c r="R11997" t="s">
        <v>65106</v>
      </c>
      <c r="T11997" t="s">
        <v>65107</v>
      </c>
      <c r="U11997" t="s">
        <v>34</v>
      </c>
      <c r="V11997" t="s">
        <v>46</v>
      </c>
      <c r="W11997" t="s">
        <v>106</v>
      </c>
      <c r="X11997" t="s">
        <v>107</v>
      </c>
      <c r="Y11997" t="s">
        <v>6912</v>
      </c>
    </row>
    <row r="11998" spans="11:26" x14ac:dyDescent="0.3">
      <c r="K11998" t="s">
        <v>65108</v>
      </c>
      <c r="L11998" t="s">
        <v>65109</v>
      </c>
      <c r="M11998" t="s">
        <v>28</v>
      </c>
      <c r="N11998" t="s">
        <v>29</v>
      </c>
      <c r="O11998" s="1">
        <v>42006</v>
      </c>
      <c r="Q11998" t="s">
        <v>65110</v>
      </c>
      <c r="R11998" t="s">
        <v>65111</v>
      </c>
      <c r="S11998" t="s">
        <v>65112</v>
      </c>
      <c r="T11998" t="s">
        <v>65113</v>
      </c>
      <c r="U11998" t="s">
        <v>34</v>
      </c>
      <c r="V11998" t="s">
        <v>1816</v>
      </c>
      <c r="W11998">
        <v>8</v>
      </c>
      <c r="X11998" t="s">
        <v>1817</v>
      </c>
      <c r="Y11998" t="s">
        <v>65114</v>
      </c>
      <c r="Z11998" t="s">
        <v>65115</v>
      </c>
    </row>
    <row r="11999" spans="11:26" x14ac:dyDescent="0.3">
      <c r="K11999" t="s">
        <v>65116</v>
      </c>
      <c r="L11999" t="s">
        <v>65117</v>
      </c>
      <c r="M11999" t="s">
        <v>91</v>
      </c>
      <c r="O11999" t="s">
        <v>47292</v>
      </c>
      <c r="Q11999" t="s">
        <v>65118</v>
      </c>
      <c r="R11999" t="s">
        <v>65119</v>
      </c>
      <c r="S11999" t="s">
        <v>65120</v>
      </c>
      <c r="T11999" t="s">
        <v>65121</v>
      </c>
      <c r="U11999" t="s">
        <v>34</v>
      </c>
      <c r="V11999" t="s">
        <v>46</v>
      </c>
      <c r="W11999" t="s">
        <v>5921</v>
      </c>
      <c r="X11999" t="s">
        <v>5922</v>
      </c>
      <c r="Y11999" t="s">
        <v>5922</v>
      </c>
      <c r="Z11999" t="s">
        <v>34381</v>
      </c>
    </row>
    <row r="12000" spans="11:26" x14ac:dyDescent="0.3">
      <c r="K12000" t="s">
        <v>65122</v>
      </c>
      <c r="L12000" t="s">
        <v>65123</v>
      </c>
      <c r="M12000" t="s">
        <v>324</v>
      </c>
      <c r="O12000" s="1">
        <v>41276</v>
      </c>
      <c r="Q12000" t="s">
        <v>65124</v>
      </c>
      <c r="R12000" t="s">
        <v>65125</v>
      </c>
      <c r="S12000" t="s">
        <v>65126</v>
      </c>
      <c r="T12000" t="s">
        <v>74</v>
      </c>
      <c r="U12000" t="s">
        <v>345</v>
      </c>
      <c r="V12000" t="s">
        <v>46</v>
      </c>
      <c r="W12000" t="s">
        <v>142</v>
      </c>
      <c r="X12000" t="s">
        <v>2149</v>
      </c>
      <c r="Y12000" t="s">
        <v>65127</v>
      </c>
      <c r="Z12000" s="1">
        <v>40826</v>
      </c>
    </row>
    <row r="12001" spans="11:26" x14ac:dyDescent="0.3">
      <c r="K12001" t="s">
        <v>65128</v>
      </c>
      <c r="L12001" t="s">
        <v>65129</v>
      </c>
      <c r="M12001" t="s">
        <v>28</v>
      </c>
      <c r="N12001" t="s">
        <v>493</v>
      </c>
      <c r="O12001" t="s">
        <v>1348</v>
      </c>
      <c r="P12001">
        <v>38400000</v>
      </c>
      <c r="Q12001" t="s">
        <v>65130</v>
      </c>
      <c r="R12001" t="s">
        <v>65131</v>
      </c>
      <c r="S12001" t="s">
        <v>65132</v>
      </c>
      <c r="T12001" t="s">
        <v>912</v>
      </c>
      <c r="U12001" t="s">
        <v>34</v>
      </c>
      <c r="V12001" t="s">
        <v>924</v>
      </c>
      <c r="W12001">
        <v>55</v>
      </c>
      <c r="X12001" t="s">
        <v>19331</v>
      </c>
      <c r="Y12001" t="s">
        <v>19331</v>
      </c>
      <c r="Z12001" s="1">
        <v>39825</v>
      </c>
    </row>
    <row r="12002" spans="11:26" x14ac:dyDescent="0.3">
      <c r="K12002" t="s">
        <v>65128</v>
      </c>
      <c r="L12002" t="s">
        <v>65133</v>
      </c>
      <c r="M12002" t="s">
        <v>28</v>
      </c>
      <c r="N12002" t="s">
        <v>29</v>
      </c>
      <c r="O12002" s="1">
        <v>41674</v>
      </c>
      <c r="P12002">
        <v>22000000</v>
      </c>
      <c r="Q12002" t="s">
        <v>65134</v>
      </c>
      <c r="R12002" t="s">
        <v>65135</v>
      </c>
      <c r="S12002" t="s">
        <v>65136</v>
      </c>
      <c r="T12002" t="s">
        <v>470</v>
      </c>
      <c r="U12002" t="s">
        <v>34</v>
      </c>
      <c r="V12002" t="s">
        <v>46</v>
      </c>
      <c r="W12002" t="s">
        <v>346</v>
      </c>
      <c r="X12002" t="s">
        <v>347</v>
      </c>
      <c r="Y12002" t="s">
        <v>65137</v>
      </c>
      <c r="Z12002" s="1">
        <v>41643</v>
      </c>
    </row>
    <row r="12003" spans="11:26" x14ac:dyDescent="0.3">
      <c r="K12003" t="s">
        <v>65138</v>
      </c>
      <c r="L12003" t="s">
        <v>65139</v>
      </c>
      <c r="M12003" t="s">
        <v>28</v>
      </c>
      <c r="O12003" s="1">
        <v>41861</v>
      </c>
      <c r="Q12003" t="s">
        <v>65140</v>
      </c>
      <c r="R12003" t="s">
        <v>65141</v>
      </c>
      <c r="T12003" t="s">
        <v>65142</v>
      </c>
      <c r="U12003" t="s">
        <v>34</v>
      </c>
      <c r="V12003" t="s">
        <v>46</v>
      </c>
      <c r="W12003" t="s">
        <v>471</v>
      </c>
      <c r="X12003" t="s">
        <v>49536</v>
      </c>
      <c r="Y12003" t="s">
        <v>49536</v>
      </c>
      <c r="Z12003" s="1">
        <v>41832</v>
      </c>
    </row>
    <row r="12004" spans="11:26" x14ac:dyDescent="0.3">
      <c r="K12004" t="s">
        <v>65138</v>
      </c>
      <c r="L12004" t="s">
        <v>65143</v>
      </c>
      <c r="M12004" t="s">
        <v>52</v>
      </c>
      <c r="O12004" s="1">
        <v>41610</v>
      </c>
      <c r="P12004">
        <v>500000</v>
      </c>
      <c r="Q12004" t="s">
        <v>65144</v>
      </c>
      <c r="R12004" t="s">
        <v>65145</v>
      </c>
      <c r="S12004" t="s">
        <v>65146</v>
      </c>
      <c r="T12004" t="s">
        <v>65147</v>
      </c>
      <c r="U12004" t="s">
        <v>34</v>
      </c>
      <c r="V12004" t="s">
        <v>5813</v>
      </c>
      <c r="W12004">
        <v>7</v>
      </c>
      <c r="X12004" t="s">
        <v>5814</v>
      </c>
      <c r="Y12004" t="s">
        <v>5814</v>
      </c>
      <c r="Z12004" s="1">
        <v>40186</v>
      </c>
    </row>
    <row r="12005" spans="11:26" x14ac:dyDescent="0.3">
      <c r="K12005" t="s">
        <v>65148</v>
      </c>
      <c r="L12005" t="s">
        <v>65149</v>
      </c>
      <c r="M12005" t="s">
        <v>190</v>
      </c>
      <c r="O12005" t="s">
        <v>6267</v>
      </c>
      <c r="Q12005" t="s">
        <v>65150</v>
      </c>
      <c r="R12005" t="s">
        <v>65151</v>
      </c>
      <c r="S12005" t="s">
        <v>65152</v>
      </c>
      <c r="T12005" t="s">
        <v>65153</v>
      </c>
      <c r="U12005" t="s">
        <v>345</v>
      </c>
      <c r="V12005" t="s">
        <v>924</v>
      </c>
      <c r="W12005">
        <v>29</v>
      </c>
      <c r="X12005" t="s">
        <v>1263</v>
      </c>
      <c r="Y12005" t="s">
        <v>1263</v>
      </c>
      <c r="Z12005" s="1">
        <v>40184</v>
      </c>
    </row>
    <row r="12006" spans="11:26" x14ac:dyDescent="0.3">
      <c r="K12006" t="s">
        <v>65148</v>
      </c>
      <c r="L12006" t="s">
        <v>65154</v>
      </c>
      <c r="M12006" t="s">
        <v>190</v>
      </c>
      <c r="O12006" t="s">
        <v>249</v>
      </c>
      <c r="Q12006" t="s">
        <v>65155</v>
      </c>
      <c r="R12006" t="s">
        <v>65156</v>
      </c>
      <c r="S12006" t="s">
        <v>65157</v>
      </c>
      <c r="T12006" t="s">
        <v>65158</v>
      </c>
      <c r="U12006" t="s">
        <v>345</v>
      </c>
      <c r="V12006" t="s">
        <v>46</v>
      </c>
      <c r="W12006" t="s">
        <v>260</v>
      </c>
      <c r="X12006" t="s">
        <v>402</v>
      </c>
      <c r="Y12006" t="s">
        <v>536</v>
      </c>
      <c r="Z12006" s="1">
        <v>38262</v>
      </c>
    </row>
    <row r="12007" spans="11:26" x14ac:dyDescent="0.3">
      <c r="K12007" t="s">
        <v>65159</v>
      </c>
      <c r="L12007" t="s">
        <v>65160</v>
      </c>
      <c r="M12007" t="s">
        <v>28</v>
      </c>
      <c r="O12007" t="s">
        <v>10700</v>
      </c>
      <c r="P12007">
        <v>175000</v>
      </c>
      <c r="Q12007" t="s">
        <v>65161</v>
      </c>
      <c r="R12007" t="s">
        <v>65162</v>
      </c>
      <c r="S12007" t="s">
        <v>65163</v>
      </c>
      <c r="T12007" t="s">
        <v>124</v>
      </c>
      <c r="U12007" t="s">
        <v>34</v>
      </c>
      <c r="V12007" t="s">
        <v>125</v>
      </c>
      <c r="W12007">
        <v>12</v>
      </c>
      <c r="X12007" t="s">
        <v>126</v>
      </c>
      <c r="Y12007" t="s">
        <v>126</v>
      </c>
    </row>
    <row r="12008" spans="11:26" x14ac:dyDescent="0.3">
      <c r="K12008" t="s">
        <v>65164</v>
      </c>
      <c r="L12008" t="s">
        <v>65165</v>
      </c>
      <c r="M12008" t="s">
        <v>28</v>
      </c>
      <c r="N12008" t="s">
        <v>29</v>
      </c>
      <c r="O12008" t="s">
        <v>7725</v>
      </c>
      <c r="P12008">
        <v>1750000</v>
      </c>
      <c r="Q12008" t="s">
        <v>65166</v>
      </c>
      <c r="R12008" t="s">
        <v>65167</v>
      </c>
      <c r="S12008" t="s">
        <v>65168</v>
      </c>
      <c r="T12008" t="s">
        <v>124</v>
      </c>
      <c r="U12008" t="s">
        <v>34</v>
      </c>
      <c r="V12008" t="s">
        <v>559</v>
      </c>
      <c r="W12008">
        <v>11</v>
      </c>
      <c r="X12008" t="s">
        <v>828</v>
      </c>
      <c r="Y12008" t="s">
        <v>828</v>
      </c>
      <c r="Z12008" t="s">
        <v>50270</v>
      </c>
    </row>
    <row r="12009" spans="11:26" x14ac:dyDescent="0.3">
      <c r="K12009" t="s">
        <v>65164</v>
      </c>
      <c r="L12009" t="s">
        <v>65169</v>
      </c>
      <c r="M12009" t="s">
        <v>52</v>
      </c>
      <c r="O12009" t="s">
        <v>7064</v>
      </c>
      <c r="P12009">
        <v>1100000</v>
      </c>
      <c r="Q12009" t="s">
        <v>65170</v>
      </c>
      <c r="R12009" t="s">
        <v>65171</v>
      </c>
      <c r="S12009" t="s">
        <v>65172</v>
      </c>
      <c r="T12009" t="s">
        <v>59474</v>
      </c>
      <c r="U12009" t="s">
        <v>34</v>
      </c>
      <c r="V12009" t="s">
        <v>1939</v>
      </c>
      <c r="W12009">
        <v>21</v>
      </c>
      <c r="X12009" t="s">
        <v>6754</v>
      </c>
      <c r="Y12009" t="s">
        <v>6755</v>
      </c>
      <c r="Z12009" s="1">
        <v>42008</v>
      </c>
    </row>
    <row r="12010" spans="11:26" x14ac:dyDescent="0.3">
      <c r="K12010" t="s">
        <v>65164</v>
      </c>
      <c r="L12010" t="s">
        <v>65173</v>
      </c>
      <c r="M12010" t="s">
        <v>223</v>
      </c>
      <c r="O12010" t="s">
        <v>9262</v>
      </c>
      <c r="P12010">
        <v>1204545</v>
      </c>
      <c r="Q12010" t="s">
        <v>65174</v>
      </c>
      <c r="R12010" t="s">
        <v>65175</v>
      </c>
      <c r="S12010" t="s">
        <v>65176</v>
      </c>
      <c r="T12010" t="s">
        <v>6843</v>
      </c>
      <c r="U12010" t="s">
        <v>34</v>
      </c>
      <c r="V12010" t="s">
        <v>46</v>
      </c>
      <c r="W12010" t="s">
        <v>167</v>
      </c>
      <c r="X12010" t="s">
        <v>168</v>
      </c>
      <c r="Y12010" t="s">
        <v>169</v>
      </c>
      <c r="Z12010" s="1">
        <v>41647</v>
      </c>
    </row>
    <row r="12011" spans="11:26" x14ac:dyDescent="0.3">
      <c r="K12011" t="s">
        <v>65164</v>
      </c>
      <c r="L12011" t="s">
        <v>65177</v>
      </c>
      <c r="M12011" t="s">
        <v>28</v>
      </c>
      <c r="N12011" t="s">
        <v>29</v>
      </c>
      <c r="O12011" t="s">
        <v>26177</v>
      </c>
      <c r="P12011">
        <v>6250000</v>
      </c>
      <c r="Q12011" t="s">
        <v>65178</v>
      </c>
      <c r="R12011" t="s">
        <v>65179</v>
      </c>
      <c r="S12011" t="s">
        <v>65180</v>
      </c>
      <c r="T12011" t="s">
        <v>65181</v>
      </c>
      <c r="U12011" t="s">
        <v>34</v>
      </c>
      <c r="Z12011" s="1">
        <v>42008</v>
      </c>
    </row>
    <row r="12012" spans="11:26" x14ac:dyDescent="0.3">
      <c r="K12012" t="s">
        <v>65182</v>
      </c>
      <c r="L12012" t="s">
        <v>65183</v>
      </c>
      <c r="M12012" t="s">
        <v>28</v>
      </c>
      <c r="O12012" s="1">
        <v>42066</v>
      </c>
      <c r="P12012">
        <v>1800000</v>
      </c>
      <c r="Q12012" t="s">
        <v>65184</v>
      </c>
      <c r="R12012" t="s">
        <v>65185</v>
      </c>
      <c r="S12012" t="s">
        <v>65186</v>
      </c>
      <c r="T12012" t="s">
        <v>65187</v>
      </c>
      <c r="U12012" t="s">
        <v>34</v>
      </c>
      <c r="V12012" t="s">
        <v>46</v>
      </c>
      <c r="W12012" t="s">
        <v>106</v>
      </c>
      <c r="X12012" t="s">
        <v>107</v>
      </c>
      <c r="Y12012" t="s">
        <v>46209</v>
      </c>
      <c r="Z12012" s="1">
        <v>39453</v>
      </c>
    </row>
    <row r="12013" spans="11:26" x14ac:dyDescent="0.3">
      <c r="K12013" t="s">
        <v>65188</v>
      </c>
      <c r="L12013" t="s">
        <v>65189</v>
      </c>
      <c r="M12013" t="s">
        <v>190</v>
      </c>
      <c r="O12013" s="1">
        <v>41132</v>
      </c>
      <c r="Q12013" t="s">
        <v>65190</v>
      </c>
      <c r="R12013" t="s">
        <v>65191</v>
      </c>
      <c r="S12013" t="s">
        <v>65192</v>
      </c>
      <c r="T12013" t="s">
        <v>65193</v>
      </c>
      <c r="U12013" t="s">
        <v>34</v>
      </c>
      <c r="V12013" t="s">
        <v>924</v>
      </c>
      <c r="W12013">
        <v>29</v>
      </c>
      <c r="X12013" t="s">
        <v>1263</v>
      </c>
      <c r="Y12013" t="s">
        <v>1263</v>
      </c>
      <c r="Z12013" s="1">
        <v>40909</v>
      </c>
    </row>
    <row r="12014" spans="11:26" x14ac:dyDescent="0.3">
      <c r="K12014" t="s">
        <v>65194</v>
      </c>
      <c r="L12014" t="s">
        <v>65195</v>
      </c>
      <c r="M12014" t="s">
        <v>91</v>
      </c>
      <c r="O12014" s="1">
        <v>41518</v>
      </c>
      <c r="Q12014" t="s">
        <v>65196</v>
      </c>
      <c r="R12014" t="s">
        <v>65197</v>
      </c>
      <c r="S12014" t="s">
        <v>65198</v>
      </c>
      <c r="T12014" t="s">
        <v>65199</v>
      </c>
      <c r="U12014" t="s">
        <v>34</v>
      </c>
      <c r="V12014" t="s">
        <v>46</v>
      </c>
      <c r="W12014" t="s">
        <v>106</v>
      </c>
      <c r="X12014" t="s">
        <v>151</v>
      </c>
      <c r="Y12014" t="s">
        <v>25739</v>
      </c>
      <c r="Z12014" s="1">
        <v>40544</v>
      </c>
    </row>
    <row r="12015" spans="11:26" x14ac:dyDescent="0.3">
      <c r="K12015" t="s">
        <v>65194</v>
      </c>
      <c r="L12015" t="s">
        <v>65200</v>
      </c>
      <c r="M12015" t="s">
        <v>52</v>
      </c>
      <c r="O12015" s="1">
        <v>41649</v>
      </c>
      <c r="Q12015" t="s">
        <v>65201</v>
      </c>
      <c r="R12015" t="s">
        <v>65202</v>
      </c>
      <c r="S12015" t="s">
        <v>65203</v>
      </c>
      <c r="T12015" t="s">
        <v>65204</v>
      </c>
      <c r="U12015" t="s">
        <v>34</v>
      </c>
      <c r="V12015" t="s">
        <v>206</v>
      </c>
      <c r="W12015" t="s">
        <v>26666</v>
      </c>
      <c r="X12015" t="s">
        <v>26667</v>
      </c>
      <c r="Y12015" t="s">
        <v>26667</v>
      </c>
      <c r="Z12015" s="1">
        <v>41254</v>
      </c>
    </row>
    <row r="12016" spans="11:26" x14ac:dyDescent="0.3">
      <c r="K12016" t="s">
        <v>65194</v>
      </c>
      <c r="L12016" t="s">
        <v>65205</v>
      </c>
      <c r="M12016" t="s">
        <v>52</v>
      </c>
      <c r="O12016" t="s">
        <v>18132</v>
      </c>
      <c r="Q12016" t="s">
        <v>65206</v>
      </c>
      <c r="R12016" t="s">
        <v>65207</v>
      </c>
      <c r="S12016" t="s">
        <v>65208</v>
      </c>
      <c r="T12016" t="s">
        <v>453</v>
      </c>
      <c r="U12016" t="s">
        <v>34</v>
      </c>
      <c r="V12016" t="s">
        <v>46</v>
      </c>
      <c r="W12016" t="s">
        <v>106</v>
      </c>
      <c r="X12016" t="s">
        <v>1650</v>
      </c>
      <c r="Y12016" t="s">
        <v>45262</v>
      </c>
      <c r="Z12016" s="1">
        <v>41277</v>
      </c>
    </row>
    <row r="12017" spans="11:26" x14ac:dyDescent="0.3">
      <c r="K12017" t="s">
        <v>65209</v>
      </c>
      <c r="L12017" t="s">
        <v>65210</v>
      </c>
      <c r="M12017" t="s">
        <v>28</v>
      </c>
      <c r="N12017" t="s">
        <v>40</v>
      </c>
      <c r="O12017" t="s">
        <v>11388</v>
      </c>
      <c r="P12017">
        <v>16000000</v>
      </c>
      <c r="Q12017" t="s">
        <v>65211</v>
      </c>
      <c r="R12017" t="s">
        <v>65212</v>
      </c>
      <c r="S12017" t="s">
        <v>65213</v>
      </c>
      <c r="T12017" t="s">
        <v>65214</v>
      </c>
      <c r="U12017" t="s">
        <v>34</v>
      </c>
      <c r="V12017" t="s">
        <v>46</v>
      </c>
      <c r="W12017" t="s">
        <v>6707</v>
      </c>
      <c r="X12017" t="s">
        <v>6708</v>
      </c>
      <c r="Y12017" t="s">
        <v>20020</v>
      </c>
      <c r="Z12017" s="1">
        <v>41640</v>
      </c>
    </row>
    <row r="12018" spans="11:26" x14ac:dyDescent="0.3">
      <c r="K12018" t="s">
        <v>65209</v>
      </c>
      <c r="L12018" t="s">
        <v>65215</v>
      </c>
      <c r="M12018" t="s">
        <v>52</v>
      </c>
      <c r="N12018" t="s">
        <v>40</v>
      </c>
      <c r="O12018" t="s">
        <v>201</v>
      </c>
      <c r="P12018">
        <v>5700000</v>
      </c>
      <c r="Q12018" t="s">
        <v>65216</v>
      </c>
      <c r="R12018" t="s">
        <v>65217</v>
      </c>
      <c r="S12018" t="s">
        <v>65218</v>
      </c>
      <c r="T12018" t="s">
        <v>65219</v>
      </c>
      <c r="U12018" t="s">
        <v>34</v>
      </c>
      <c r="V12018" t="s">
        <v>46</v>
      </c>
      <c r="W12018" t="s">
        <v>106</v>
      </c>
      <c r="X12018" t="s">
        <v>151</v>
      </c>
      <c r="Y12018" t="s">
        <v>151</v>
      </c>
      <c r="Z12018" s="1">
        <v>40551</v>
      </c>
    </row>
    <row r="12019" spans="11:26" x14ac:dyDescent="0.3">
      <c r="K12019" t="s">
        <v>65220</v>
      </c>
      <c r="L12019" t="s">
        <v>65221</v>
      </c>
      <c r="M12019" t="s">
        <v>52</v>
      </c>
      <c r="O12019" s="1">
        <v>40916</v>
      </c>
      <c r="Q12019" t="s">
        <v>65222</v>
      </c>
      <c r="R12019" t="s">
        <v>65223</v>
      </c>
      <c r="S12019" t="s">
        <v>65224</v>
      </c>
      <c r="T12019" t="s">
        <v>2126</v>
      </c>
      <c r="U12019" t="s">
        <v>34</v>
      </c>
      <c r="Z12019" s="1">
        <v>41282</v>
      </c>
    </row>
    <row r="12020" spans="11:26" x14ac:dyDescent="0.3">
      <c r="K12020" t="s">
        <v>65220</v>
      </c>
      <c r="L12020" t="s">
        <v>65225</v>
      </c>
      <c r="M12020" t="s">
        <v>52</v>
      </c>
      <c r="O12020" t="s">
        <v>7725</v>
      </c>
      <c r="Q12020" t="s">
        <v>65226</v>
      </c>
      <c r="R12020" t="s">
        <v>65227</v>
      </c>
      <c r="S12020" t="s">
        <v>65228</v>
      </c>
      <c r="T12020" t="s">
        <v>65229</v>
      </c>
      <c r="U12020" t="s">
        <v>34</v>
      </c>
      <c r="Z12020" s="1">
        <v>41275</v>
      </c>
    </row>
    <row r="12021" spans="11:26" x14ac:dyDescent="0.3">
      <c r="K12021" t="s">
        <v>65230</v>
      </c>
      <c r="L12021" t="s">
        <v>65231</v>
      </c>
      <c r="M12021" t="s">
        <v>52</v>
      </c>
      <c r="O12021" t="s">
        <v>26800</v>
      </c>
      <c r="P12021">
        <v>400000</v>
      </c>
      <c r="Q12021" t="s">
        <v>65232</v>
      </c>
      <c r="R12021" t="s">
        <v>65233</v>
      </c>
      <c r="S12021" t="s">
        <v>65234</v>
      </c>
      <c r="T12021" t="s">
        <v>13583</v>
      </c>
      <c r="U12021" t="s">
        <v>34</v>
      </c>
      <c r="V12021" t="s">
        <v>669</v>
      </c>
      <c r="W12021">
        <v>40</v>
      </c>
      <c r="X12021" t="s">
        <v>1673</v>
      </c>
      <c r="Y12021" t="s">
        <v>1673</v>
      </c>
      <c r="Z12021" t="s">
        <v>20277</v>
      </c>
    </row>
    <row r="12022" spans="11:26" x14ac:dyDescent="0.3">
      <c r="K12022" t="s">
        <v>65235</v>
      </c>
      <c r="L12022" t="s">
        <v>65236</v>
      </c>
      <c r="M12022" t="s">
        <v>52</v>
      </c>
      <c r="O12022" s="1">
        <v>42009</v>
      </c>
      <c r="P12022">
        <v>27941</v>
      </c>
      <c r="Q12022" t="s">
        <v>65237</v>
      </c>
      <c r="R12022" t="s">
        <v>65238</v>
      </c>
      <c r="S12022" t="s">
        <v>65239</v>
      </c>
      <c r="T12022" t="s">
        <v>74</v>
      </c>
      <c r="U12022" t="s">
        <v>345</v>
      </c>
      <c r="V12022" t="s">
        <v>46</v>
      </c>
      <c r="W12022" t="s">
        <v>106</v>
      </c>
      <c r="X12022" t="s">
        <v>1650</v>
      </c>
      <c r="Y12022" t="s">
        <v>1651</v>
      </c>
    </row>
    <row r="12023" spans="11:26" x14ac:dyDescent="0.3">
      <c r="K12023" t="s">
        <v>65235</v>
      </c>
      <c r="L12023" t="s">
        <v>65240</v>
      </c>
      <c r="M12023" t="s">
        <v>52</v>
      </c>
      <c r="O12023" s="1">
        <v>42013</v>
      </c>
      <c r="P12023">
        <v>28091</v>
      </c>
      <c r="Q12023" t="s">
        <v>65241</v>
      </c>
      <c r="R12023" t="s">
        <v>65242</v>
      </c>
      <c r="S12023" t="s">
        <v>65243</v>
      </c>
      <c r="T12023" t="s">
        <v>65244</v>
      </c>
      <c r="U12023" t="s">
        <v>34</v>
      </c>
      <c r="V12023" t="s">
        <v>1072</v>
      </c>
      <c r="W12023">
        <v>7</v>
      </c>
      <c r="X12023" t="s">
        <v>1581</v>
      </c>
      <c r="Y12023" t="s">
        <v>1581</v>
      </c>
      <c r="Z12023" t="s">
        <v>8502</v>
      </c>
    </row>
    <row r="12024" spans="11:26" x14ac:dyDescent="0.3">
      <c r="K12024" t="s">
        <v>65245</v>
      </c>
      <c r="L12024" t="s">
        <v>65246</v>
      </c>
      <c r="M12024" t="s">
        <v>52</v>
      </c>
      <c r="O12024" s="1">
        <v>42009</v>
      </c>
      <c r="Q12024" t="s">
        <v>65247</v>
      </c>
      <c r="R12024" t="s">
        <v>65248</v>
      </c>
      <c r="S12024" t="s">
        <v>65249</v>
      </c>
      <c r="T12024" t="s">
        <v>65250</v>
      </c>
      <c r="U12024" t="s">
        <v>34</v>
      </c>
      <c r="V12024" t="s">
        <v>454</v>
      </c>
      <c r="W12024">
        <v>21</v>
      </c>
      <c r="X12024" t="s">
        <v>65251</v>
      </c>
      <c r="Y12024" t="s">
        <v>65251</v>
      </c>
      <c r="Z12024" s="1">
        <v>42006</v>
      </c>
    </row>
    <row r="12025" spans="11:26" x14ac:dyDescent="0.3">
      <c r="K12025" t="s">
        <v>65252</v>
      </c>
      <c r="L12025" t="s">
        <v>65253</v>
      </c>
      <c r="M12025" t="s">
        <v>28</v>
      </c>
      <c r="N12025" t="s">
        <v>40</v>
      </c>
      <c r="O12025" s="1">
        <v>39265</v>
      </c>
      <c r="P12025">
        <v>2500000</v>
      </c>
      <c r="Q12025" t="s">
        <v>65254</v>
      </c>
      <c r="R12025" t="s">
        <v>65255</v>
      </c>
      <c r="S12025" t="s">
        <v>65256</v>
      </c>
      <c r="T12025" t="s">
        <v>65257</v>
      </c>
      <c r="U12025" t="s">
        <v>34</v>
      </c>
      <c r="V12025" t="s">
        <v>35</v>
      </c>
      <c r="W12025">
        <v>7</v>
      </c>
      <c r="X12025" t="s">
        <v>1130</v>
      </c>
      <c r="Y12025" t="s">
        <v>1130</v>
      </c>
      <c r="Z12025" t="s">
        <v>18925</v>
      </c>
    </row>
    <row r="12026" spans="11:26" x14ac:dyDescent="0.3">
      <c r="K12026" t="s">
        <v>65258</v>
      </c>
      <c r="L12026" t="s">
        <v>65259</v>
      </c>
      <c r="M12026" t="s">
        <v>52</v>
      </c>
      <c r="O12026" t="s">
        <v>17120</v>
      </c>
      <c r="P12026">
        <v>20000</v>
      </c>
      <c r="Q12026" t="s">
        <v>65260</v>
      </c>
      <c r="R12026" t="s">
        <v>65261</v>
      </c>
      <c r="T12026" t="s">
        <v>65262</v>
      </c>
      <c r="U12026" t="s">
        <v>34</v>
      </c>
      <c r="V12026" t="s">
        <v>46</v>
      </c>
      <c r="W12026" t="s">
        <v>106</v>
      </c>
      <c r="X12026" t="s">
        <v>845</v>
      </c>
      <c r="Y12026" t="s">
        <v>846</v>
      </c>
      <c r="Z12026" s="1">
        <v>36526</v>
      </c>
    </row>
    <row r="12027" spans="11:26" x14ac:dyDescent="0.3">
      <c r="K12027" t="s">
        <v>65263</v>
      </c>
      <c r="L12027" t="s">
        <v>65264</v>
      </c>
      <c r="M12027" t="s">
        <v>1836</v>
      </c>
      <c r="O12027" t="s">
        <v>14791</v>
      </c>
      <c r="P12027">
        <v>70500000</v>
      </c>
      <c r="Q12027" t="s">
        <v>65265</v>
      </c>
      <c r="R12027" t="s">
        <v>65266</v>
      </c>
      <c r="S12027" t="s">
        <v>65267</v>
      </c>
      <c r="T12027" t="s">
        <v>65268</v>
      </c>
      <c r="U12027" t="s">
        <v>34</v>
      </c>
      <c r="V12027" t="s">
        <v>46</v>
      </c>
      <c r="W12027" t="s">
        <v>106</v>
      </c>
      <c r="X12027" t="s">
        <v>107</v>
      </c>
      <c r="Y12027" t="s">
        <v>116</v>
      </c>
      <c r="Z12027" s="1">
        <v>41275</v>
      </c>
    </row>
    <row r="12028" spans="11:26" x14ac:dyDescent="0.3">
      <c r="K12028" t="s">
        <v>65263</v>
      </c>
      <c r="L12028" t="s">
        <v>65269</v>
      </c>
      <c r="M12028" t="s">
        <v>28</v>
      </c>
      <c r="N12028" t="s">
        <v>493</v>
      </c>
      <c r="O12028" t="s">
        <v>7946</v>
      </c>
      <c r="P12028">
        <v>12400000</v>
      </c>
      <c r="Q12028" t="s">
        <v>65270</v>
      </c>
      <c r="R12028" t="s">
        <v>65271</v>
      </c>
      <c r="S12028" t="s">
        <v>65272</v>
      </c>
      <c r="T12028" t="s">
        <v>65273</v>
      </c>
      <c r="U12028" t="s">
        <v>34</v>
      </c>
      <c r="V12028" t="s">
        <v>46</v>
      </c>
      <c r="W12028" t="s">
        <v>75</v>
      </c>
      <c r="X12028" t="s">
        <v>464</v>
      </c>
      <c r="Y12028" t="s">
        <v>464</v>
      </c>
      <c r="Z12028" s="1">
        <v>40549</v>
      </c>
    </row>
    <row r="12029" spans="11:26" x14ac:dyDescent="0.3">
      <c r="K12029" t="s">
        <v>65263</v>
      </c>
      <c r="L12029" t="s">
        <v>65274</v>
      </c>
      <c r="M12029" t="s">
        <v>256</v>
      </c>
      <c r="O12029" t="s">
        <v>26644</v>
      </c>
      <c r="P12029">
        <v>4750000</v>
      </c>
      <c r="Q12029" t="s">
        <v>65275</v>
      </c>
      <c r="R12029" t="s">
        <v>65276</v>
      </c>
      <c r="S12029" t="s">
        <v>65277</v>
      </c>
      <c r="T12029" t="s">
        <v>65278</v>
      </c>
      <c r="U12029" t="s">
        <v>34</v>
      </c>
      <c r="V12029" t="s">
        <v>2141</v>
      </c>
      <c r="W12029">
        <v>42</v>
      </c>
      <c r="X12029" t="s">
        <v>2142</v>
      </c>
      <c r="Y12029" t="s">
        <v>2142</v>
      </c>
      <c r="Z12029" s="1">
        <v>41887</v>
      </c>
    </row>
    <row r="12030" spans="11:26" x14ac:dyDescent="0.3">
      <c r="K12030" t="s">
        <v>65263</v>
      </c>
      <c r="L12030" t="s">
        <v>65279</v>
      </c>
      <c r="M12030" t="s">
        <v>28</v>
      </c>
      <c r="N12030" t="s">
        <v>1189</v>
      </c>
      <c r="O12030" t="s">
        <v>9445</v>
      </c>
      <c r="P12030">
        <v>25500000</v>
      </c>
      <c r="Q12030" t="s">
        <v>65280</v>
      </c>
      <c r="R12030" t="s">
        <v>65281</v>
      </c>
      <c r="S12030" t="s">
        <v>65282</v>
      </c>
      <c r="T12030" t="s">
        <v>74</v>
      </c>
      <c r="U12030" t="s">
        <v>178</v>
      </c>
      <c r="V12030" t="s">
        <v>46</v>
      </c>
      <c r="W12030" t="s">
        <v>106</v>
      </c>
      <c r="X12030" t="s">
        <v>107</v>
      </c>
      <c r="Y12030" t="s">
        <v>446</v>
      </c>
    </row>
    <row r="12031" spans="11:26" x14ac:dyDescent="0.3">
      <c r="K12031" t="s">
        <v>65263</v>
      </c>
      <c r="L12031" t="s">
        <v>65283</v>
      </c>
      <c r="M12031" t="s">
        <v>28</v>
      </c>
      <c r="N12031" t="s">
        <v>29</v>
      </c>
      <c r="O12031" t="s">
        <v>58448</v>
      </c>
      <c r="P12031">
        <v>16000000</v>
      </c>
      <c r="Q12031" t="s">
        <v>65284</v>
      </c>
      <c r="R12031" t="s">
        <v>65285</v>
      </c>
      <c r="S12031" t="s">
        <v>65286</v>
      </c>
      <c r="T12031" t="s">
        <v>74</v>
      </c>
      <c r="U12031" t="s">
        <v>34</v>
      </c>
      <c r="V12031" t="s">
        <v>14882</v>
      </c>
      <c r="W12031">
        <v>25</v>
      </c>
      <c r="X12031" t="s">
        <v>14883</v>
      </c>
      <c r="Y12031" t="s">
        <v>14883</v>
      </c>
    </row>
    <row r="12032" spans="11:26" x14ac:dyDescent="0.3">
      <c r="K12032" t="s">
        <v>65263</v>
      </c>
      <c r="L12032" t="s">
        <v>65287</v>
      </c>
      <c r="M12032" t="s">
        <v>28</v>
      </c>
      <c r="O12032" s="1">
        <v>41580</v>
      </c>
      <c r="P12032">
        <v>8697684</v>
      </c>
      <c r="Q12032" t="s">
        <v>65288</v>
      </c>
      <c r="R12032" t="s">
        <v>65289</v>
      </c>
      <c r="S12032" t="s">
        <v>65290</v>
      </c>
      <c r="T12032" t="s">
        <v>65291</v>
      </c>
      <c r="U12032" t="s">
        <v>34</v>
      </c>
      <c r="V12032" t="s">
        <v>206</v>
      </c>
      <c r="W12032" t="s">
        <v>207</v>
      </c>
      <c r="X12032" t="s">
        <v>208</v>
      </c>
      <c r="Y12032" t="s">
        <v>208</v>
      </c>
      <c r="Z12032" s="1">
        <v>38718</v>
      </c>
    </row>
    <row r="12033" spans="11:26" x14ac:dyDescent="0.3">
      <c r="K12033" t="s">
        <v>65292</v>
      </c>
      <c r="L12033" t="s">
        <v>65293</v>
      </c>
      <c r="M12033" t="s">
        <v>52</v>
      </c>
      <c r="O12033" s="1">
        <v>41651</v>
      </c>
      <c r="P12033">
        <v>43889</v>
      </c>
      <c r="Q12033" t="s">
        <v>65294</v>
      </c>
      <c r="R12033" t="s">
        <v>65295</v>
      </c>
      <c r="S12033" t="s">
        <v>65296</v>
      </c>
      <c r="T12033" t="s">
        <v>436</v>
      </c>
      <c r="U12033" t="s">
        <v>34</v>
      </c>
      <c r="V12033" t="s">
        <v>206</v>
      </c>
      <c r="W12033" t="s">
        <v>207</v>
      </c>
      <c r="X12033" t="s">
        <v>208</v>
      </c>
      <c r="Y12033" t="s">
        <v>208</v>
      </c>
      <c r="Z12033" s="1">
        <v>37622</v>
      </c>
    </row>
    <row r="12034" spans="11:26" x14ac:dyDescent="0.3">
      <c r="K12034" t="s">
        <v>65297</v>
      </c>
      <c r="L12034" t="s">
        <v>65298</v>
      </c>
      <c r="M12034" t="s">
        <v>52</v>
      </c>
      <c r="O12034" t="s">
        <v>16516</v>
      </c>
      <c r="P12034">
        <v>685000</v>
      </c>
      <c r="Q12034" t="s">
        <v>65299</v>
      </c>
      <c r="R12034" t="s">
        <v>65300</v>
      </c>
      <c r="S12034" t="s">
        <v>65301</v>
      </c>
      <c r="T12034" t="s">
        <v>50784</v>
      </c>
      <c r="U12034" t="s">
        <v>34</v>
      </c>
      <c r="V12034" t="s">
        <v>270</v>
      </c>
      <c r="W12034" t="s">
        <v>271</v>
      </c>
      <c r="X12034" t="s">
        <v>272</v>
      </c>
      <c r="Y12034" t="s">
        <v>272</v>
      </c>
      <c r="Z12034" s="1">
        <v>41275</v>
      </c>
    </row>
    <row r="12035" spans="11:26" x14ac:dyDescent="0.3">
      <c r="K12035" t="s">
        <v>65302</v>
      </c>
      <c r="L12035" t="s">
        <v>65303</v>
      </c>
      <c r="M12035" t="s">
        <v>52</v>
      </c>
      <c r="O12035" s="1">
        <v>40909</v>
      </c>
      <c r="P12035">
        <v>500000</v>
      </c>
      <c r="Q12035" t="s">
        <v>65304</v>
      </c>
      <c r="R12035" t="s">
        <v>65305</v>
      </c>
      <c r="S12035" t="s">
        <v>65306</v>
      </c>
      <c r="T12035" t="s">
        <v>65307</v>
      </c>
      <c r="U12035" t="s">
        <v>34</v>
      </c>
      <c r="V12035" t="s">
        <v>46</v>
      </c>
      <c r="W12035" t="s">
        <v>106</v>
      </c>
      <c r="X12035" t="s">
        <v>107</v>
      </c>
      <c r="Y12035" t="s">
        <v>116</v>
      </c>
      <c r="Z12035" s="1">
        <v>38718</v>
      </c>
    </row>
    <row r="12036" spans="11:26" x14ac:dyDescent="0.3">
      <c r="K12036" t="s">
        <v>65308</v>
      </c>
      <c r="L12036" t="s">
        <v>65309</v>
      </c>
      <c r="M12036" t="s">
        <v>28</v>
      </c>
      <c r="O12036" s="1">
        <v>42194</v>
      </c>
      <c r="P12036">
        <v>2500000</v>
      </c>
      <c r="Q12036" t="s">
        <v>65310</v>
      </c>
      <c r="R12036" t="s">
        <v>65311</v>
      </c>
      <c r="S12036" t="s">
        <v>65312</v>
      </c>
      <c r="T12036" t="s">
        <v>65313</v>
      </c>
      <c r="U12036" t="s">
        <v>34</v>
      </c>
      <c r="V12036" t="s">
        <v>46</v>
      </c>
      <c r="W12036" t="s">
        <v>1731</v>
      </c>
      <c r="X12036" t="s">
        <v>1732</v>
      </c>
      <c r="Y12036" t="s">
        <v>38580</v>
      </c>
      <c r="Z12036" s="1">
        <v>40915</v>
      </c>
    </row>
    <row r="12037" spans="11:26" x14ac:dyDescent="0.3">
      <c r="K12037" t="s">
        <v>65314</v>
      </c>
      <c r="L12037" t="s">
        <v>65315</v>
      </c>
      <c r="M12037" t="s">
        <v>52</v>
      </c>
      <c r="O12037" t="s">
        <v>14306</v>
      </c>
      <c r="P12037">
        <v>1800000</v>
      </c>
      <c r="Q12037" t="s">
        <v>65316</v>
      </c>
      <c r="R12037" t="s">
        <v>65317</v>
      </c>
      <c r="T12037" t="s">
        <v>115</v>
      </c>
      <c r="U12037" t="s">
        <v>178</v>
      </c>
      <c r="V12037" t="s">
        <v>46</v>
      </c>
      <c r="W12037" t="s">
        <v>106</v>
      </c>
      <c r="X12037" t="s">
        <v>107</v>
      </c>
      <c r="Y12037" t="s">
        <v>116</v>
      </c>
    </row>
    <row r="12038" spans="11:26" x14ac:dyDescent="0.3">
      <c r="K12038" t="s">
        <v>65318</v>
      </c>
      <c r="L12038" t="s">
        <v>65319</v>
      </c>
      <c r="M12038" t="s">
        <v>324</v>
      </c>
      <c r="O12038" s="1">
        <v>40179</v>
      </c>
      <c r="P12038">
        <v>750000</v>
      </c>
      <c r="Q12038" t="s">
        <v>65320</v>
      </c>
      <c r="R12038" t="s">
        <v>65321</v>
      </c>
      <c r="S12038" t="s">
        <v>65322</v>
      </c>
      <c r="T12038" t="s">
        <v>65323</v>
      </c>
      <c r="U12038" t="s">
        <v>34</v>
      </c>
      <c r="V12038" t="s">
        <v>46</v>
      </c>
      <c r="W12038" t="s">
        <v>106</v>
      </c>
      <c r="X12038" t="s">
        <v>151</v>
      </c>
      <c r="Y12038" t="s">
        <v>151</v>
      </c>
      <c r="Z12038" s="1">
        <v>41275</v>
      </c>
    </row>
    <row r="12039" spans="11:26" x14ac:dyDescent="0.3">
      <c r="K12039" t="s">
        <v>65318</v>
      </c>
      <c r="L12039" t="s">
        <v>65324</v>
      </c>
      <c r="M12039" t="s">
        <v>324</v>
      </c>
      <c r="O12039" t="s">
        <v>47650</v>
      </c>
      <c r="P12039">
        <v>500000</v>
      </c>
      <c r="Q12039" t="s">
        <v>65325</v>
      </c>
      <c r="R12039" t="s">
        <v>65326</v>
      </c>
      <c r="S12039" t="s">
        <v>65327</v>
      </c>
      <c r="T12039" t="s">
        <v>95</v>
      </c>
      <c r="U12039" t="s">
        <v>34</v>
      </c>
      <c r="V12039" t="s">
        <v>206</v>
      </c>
      <c r="W12039" t="s">
        <v>7189</v>
      </c>
      <c r="X12039" t="s">
        <v>7190</v>
      </c>
      <c r="Y12039" t="s">
        <v>7190</v>
      </c>
      <c r="Z12039" s="1">
        <v>36892</v>
      </c>
    </row>
    <row r="12040" spans="11:26" x14ac:dyDescent="0.3">
      <c r="K12040" t="s">
        <v>65328</v>
      </c>
      <c r="L12040" t="s">
        <v>65329</v>
      </c>
      <c r="M12040" t="s">
        <v>1836</v>
      </c>
      <c r="O12040" t="s">
        <v>3056</v>
      </c>
      <c r="P12040">
        <v>700000</v>
      </c>
      <c r="Q12040" t="s">
        <v>65330</v>
      </c>
      <c r="R12040" t="s">
        <v>65331</v>
      </c>
      <c r="T12040" t="s">
        <v>2364</v>
      </c>
      <c r="U12040" t="s">
        <v>34</v>
      </c>
      <c r="V12040" t="s">
        <v>46</v>
      </c>
      <c r="W12040" t="s">
        <v>1731</v>
      </c>
      <c r="X12040" t="s">
        <v>14052</v>
      </c>
      <c r="Y12040" t="s">
        <v>65332</v>
      </c>
    </row>
    <row r="12041" spans="11:26" x14ac:dyDescent="0.3">
      <c r="K12041" t="s">
        <v>65328</v>
      </c>
      <c r="L12041" t="s">
        <v>65333</v>
      </c>
      <c r="M12041" t="s">
        <v>1836</v>
      </c>
      <c r="O12041" t="s">
        <v>2331</v>
      </c>
      <c r="P12041">
        <v>500000</v>
      </c>
      <c r="Q12041" t="s">
        <v>65334</v>
      </c>
      <c r="R12041" t="s">
        <v>65335</v>
      </c>
      <c r="S12041" t="s">
        <v>65336</v>
      </c>
      <c r="T12041" t="s">
        <v>65337</v>
      </c>
      <c r="U12041" t="s">
        <v>34</v>
      </c>
      <c r="V12041" t="s">
        <v>46</v>
      </c>
      <c r="W12041" t="s">
        <v>260</v>
      </c>
      <c r="X12041" t="s">
        <v>402</v>
      </c>
      <c r="Y12041" t="s">
        <v>36918</v>
      </c>
      <c r="Z12041" s="1">
        <v>40919</v>
      </c>
    </row>
    <row r="12042" spans="11:26" x14ac:dyDescent="0.3">
      <c r="K12042" t="s">
        <v>65338</v>
      </c>
      <c r="L12042" t="s">
        <v>65339</v>
      </c>
      <c r="M12042" t="s">
        <v>52</v>
      </c>
      <c r="O12042" s="1">
        <v>42250</v>
      </c>
      <c r="P12042">
        <v>105000</v>
      </c>
      <c r="Q12042" t="s">
        <v>65340</v>
      </c>
      <c r="R12042" t="s">
        <v>65341</v>
      </c>
      <c r="S12042" t="s">
        <v>65342</v>
      </c>
      <c r="T12042" t="s">
        <v>65343</v>
      </c>
      <c r="U12042" t="s">
        <v>34</v>
      </c>
      <c r="V12042" t="s">
        <v>368</v>
      </c>
      <c r="W12042">
        <v>4</v>
      </c>
      <c r="X12042" t="s">
        <v>1445</v>
      </c>
      <c r="Y12042" t="s">
        <v>1445</v>
      </c>
      <c r="Z12042" t="s">
        <v>65344</v>
      </c>
    </row>
    <row r="12043" spans="11:26" x14ac:dyDescent="0.3">
      <c r="K12043" t="s">
        <v>65345</v>
      </c>
      <c r="L12043" t="s">
        <v>65346</v>
      </c>
      <c r="M12043" t="s">
        <v>190</v>
      </c>
      <c r="O12043" t="s">
        <v>38669</v>
      </c>
      <c r="P12043">
        <v>59000</v>
      </c>
      <c r="Q12043" t="s">
        <v>65347</v>
      </c>
      <c r="R12043" t="s">
        <v>65348</v>
      </c>
      <c r="S12043" t="s">
        <v>65349</v>
      </c>
      <c r="T12043" t="s">
        <v>65350</v>
      </c>
      <c r="U12043" t="s">
        <v>345</v>
      </c>
      <c r="V12043" t="s">
        <v>1090</v>
      </c>
      <c r="W12043">
        <v>7</v>
      </c>
      <c r="X12043" t="s">
        <v>15142</v>
      </c>
      <c r="Y12043" t="s">
        <v>24870</v>
      </c>
    </row>
    <row r="12044" spans="11:26" x14ac:dyDescent="0.3">
      <c r="K12044" t="s">
        <v>65351</v>
      </c>
      <c r="L12044" t="s">
        <v>65352</v>
      </c>
      <c r="M12044" t="s">
        <v>28</v>
      </c>
      <c r="O12044" t="s">
        <v>56134</v>
      </c>
      <c r="P12044">
        <v>13300000</v>
      </c>
      <c r="Q12044" t="s">
        <v>65353</v>
      </c>
      <c r="R12044" t="s">
        <v>65354</v>
      </c>
      <c r="S12044" t="s">
        <v>65355</v>
      </c>
      <c r="T12044" t="s">
        <v>65356</v>
      </c>
      <c r="U12044" t="s">
        <v>34</v>
      </c>
      <c r="V12044" t="s">
        <v>1939</v>
      </c>
      <c r="W12044">
        <v>15</v>
      </c>
      <c r="X12044" t="s">
        <v>6754</v>
      </c>
      <c r="Y12044" t="s">
        <v>12618</v>
      </c>
      <c r="Z12044" s="1">
        <v>40910</v>
      </c>
    </row>
    <row r="12045" spans="11:26" x14ac:dyDescent="0.3">
      <c r="K12045" t="s">
        <v>65351</v>
      </c>
      <c r="L12045" t="s">
        <v>65357</v>
      </c>
      <c r="M12045" t="s">
        <v>28</v>
      </c>
      <c r="O12045" t="s">
        <v>4034</v>
      </c>
      <c r="P12045">
        <v>7315000</v>
      </c>
      <c r="Q12045" t="s">
        <v>65358</v>
      </c>
      <c r="R12045" t="s">
        <v>65359</v>
      </c>
      <c r="S12045" t="s">
        <v>65360</v>
      </c>
      <c r="T12045" t="s">
        <v>95</v>
      </c>
      <c r="U12045" t="s">
        <v>34</v>
      </c>
      <c r="V12045" t="s">
        <v>46</v>
      </c>
      <c r="W12045" t="s">
        <v>2169</v>
      </c>
      <c r="X12045" t="s">
        <v>2170</v>
      </c>
      <c r="Y12045" t="s">
        <v>2171</v>
      </c>
    </row>
    <row r="12046" spans="11:26" x14ac:dyDescent="0.3">
      <c r="K12046" t="s">
        <v>65351</v>
      </c>
      <c r="L12046" t="s">
        <v>65361</v>
      </c>
      <c r="M12046" t="s">
        <v>28</v>
      </c>
      <c r="O12046" t="s">
        <v>5500</v>
      </c>
      <c r="P12046">
        <v>1800000</v>
      </c>
      <c r="Q12046" t="s">
        <v>65362</v>
      </c>
      <c r="R12046" t="s">
        <v>65363</v>
      </c>
      <c r="T12046" t="s">
        <v>8541</v>
      </c>
      <c r="U12046" t="s">
        <v>34</v>
      </c>
      <c r="V12046" t="s">
        <v>46</v>
      </c>
      <c r="W12046" t="s">
        <v>346</v>
      </c>
      <c r="X12046" t="s">
        <v>11222</v>
      </c>
      <c r="Y12046" t="s">
        <v>11222</v>
      </c>
      <c r="Z12046" t="s">
        <v>65364</v>
      </c>
    </row>
    <row r="12047" spans="11:26" x14ac:dyDescent="0.3">
      <c r="K12047" t="s">
        <v>65351</v>
      </c>
      <c r="L12047" t="s">
        <v>65365</v>
      </c>
      <c r="M12047" t="s">
        <v>28</v>
      </c>
      <c r="N12047" t="s">
        <v>29</v>
      </c>
      <c r="O12047" s="1">
        <v>38627</v>
      </c>
      <c r="P12047">
        <v>10000000</v>
      </c>
      <c r="Q12047" t="s">
        <v>65366</v>
      </c>
      <c r="R12047" t="s">
        <v>65367</v>
      </c>
      <c r="S12047" t="s">
        <v>65368</v>
      </c>
      <c r="T12047" t="s">
        <v>2126</v>
      </c>
      <c r="U12047" t="s">
        <v>34</v>
      </c>
      <c r="V12047" t="s">
        <v>206</v>
      </c>
      <c r="W12047" t="s">
        <v>7141</v>
      </c>
      <c r="X12047" t="s">
        <v>208</v>
      </c>
      <c r="Y12047" t="s">
        <v>8037</v>
      </c>
      <c r="Z12047" s="1">
        <v>36161</v>
      </c>
    </row>
    <row r="12048" spans="11:26" x14ac:dyDescent="0.3">
      <c r="K12048" t="s">
        <v>65351</v>
      </c>
      <c r="L12048" t="s">
        <v>65369</v>
      </c>
      <c r="M12048" t="s">
        <v>28</v>
      </c>
      <c r="N12048" t="s">
        <v>493</v>
      </c>
      <c r="O12048" t="s">
        <v>65370</v>
      </c>
      <c r="P12048">
        <v>6000000</v>
      </c>
      <c r="Q12048" t="s">
        <v>65371</v>
      </c>
      <c r="R12048" t="s">
        <v>65372</v>
      </c>
      <c r="S12048" t="s">
        <v>65373</v>
      </c>
      <c r="T12048" t="s">
        <v>85</v>
      </c>
      <c r="U12048" t="s">
        <v>1158</v>
      </c>
      <c r="V12048" t="s">
        <v>86</v>
      </c>
      <c r="X12048" t="s">
        <v>87</v>
      </c>
      <c r="Y12048" t="s">
        <v>87</v>
      </c>
      <c r="Z12048" s="1">
        <v>40544</v>
      </c>
    </row>
    <row r="12049" spans="11:26" x14ac:dyDescent="0.3">
      <c r="K12049" t="s">
        <v>65351</v>
      </c>
      <c r="L12049" t="s">
        <v>65374</v>
      </c>
      <c r="M12049" t="s">
        <v>256</v>
      </c>
      <c r="O12049" t="s">
        <v>12607</v>
      </c>
      <c r="P12049">
        <v>390883</v>
      </c>
      <c r="Q12049" t="s">
        <v>65375</v>
      </c>
      <c r="R12049" t="s">
        <v>65376</v>
      </c>
      <c r="T12049" t="s">
        <v>4994</v>
      </c>
      <c r="U12049" t="s">
        <v>34</v>
      </c>
      <c r="V12049" t="s">
        <v>46</v>
      </c>
      <c r="W12049" t="s">
        <v>1337</v>
      </c>
      <c r="X12049" t="s">
        <v>28142</v>
      </c>
      <c r="Y12049" t="s">
        <v>65377</v>
      </c>
      <c r="Z12049" t="s">
        <v>65378</v>
      </c>
    </row>
    <row r="12050" spans="11:26" x14ac:dyDescent="0.3">
      <c r="K12050" t="s">
        <v>65379</v>
      </c>
      <c r="L12050" t="s">
        <v>65380</v>
      </c>
      <c r="M12050" t="s">
        <v>52</v>
      </c>
      <c r="O12050" t="s">
        <v>2942</v>
      </c>
      <c r="P12050">
        <v>1000000</v>
      </c>
      <c r="Q12050" t="s">
        <v>65381</v>
      </c>
      <c r="R12050" t="s">
        <v>65382</v>
      </c>
      <c r="T12050" t="s">
        <v>65383</v>
      </c>
      <c r="U12050" t="s">
        <v>345</v>
      </c>
      <c r="V12050" t="s">
        <v>96</v>
      </c>
      <c r="W12050" t="s">
        <v>5722</v>
      </c>
      <c r="X12050" t="s">
        <v>50728</v>
      </c>
      <c r="Y12050" t="s">
        <v>65384</v>
      </c>
    </row>
    <row r="12051" spans="11:26" x14ac:dyDescent="0.3">
      <c r="K12051" t="s">
        <v>65385</v>
      </c>
      <c r="L12051" t="s">
        <v>65386</v>
      </c>
      <c r="M12051" t="s">
        <v>28</v>
      </c>
      <c r="O12051" t="s">
        <v>7154</v>
      </c>
      <c r="Q12051" t="s">
        <v>65387</v>
      </c>
      <c r="R12051" t="s">
        <v>65388</v>
      </c>
      <c r="S12051" t="s">
        <v>65389</v>
      </c>
      <c r="T12051" t="s">
        <v>2364</v>
      </c>
      <c r="U12051" t="s">
        <v>178</v>
      </c>
      <c r="V12051" t="s">
        <v>1048</v>
      </c>
      <c r="W12051">
        <v>1</v>
      </c>
      <c r="X12051" t="s">
        <v>20421</v>
      </c>
      <c r="Y12051" t="s">
        <v>20421</v>
      </c>
      <c r="Z12051" t="s">
        <v>20423</v>
      </c>
    </row>
    <row r="12052" spans="11:26" x14ac:dyDescent="0.3">
      <c r="K12052" t="s">
        <v>65390</v>
      </c>
      <c r="L12052" t="s">
        <v>65391</v>
      </c>
      <c r="M12052" t="s">
        <v>324</v>
      </c>
      <c r="O12052" s="1">
        <v>39458</v>
      </c>
      <c r="P12052">
        <v>400000</v>
      </c>
      <c r="Q12052" t="s">
        <v>65392</v>
      </c>
      <c r="R12052" t="s">
        <v>65393</v>
      </c>
      <c r="S12052" t="s">
        <v>65394</v>
      </c>
      <c r="T12052" t="s">
        <v>912</v>
      </c>
      <c r="U12052" t="s">
        <v>34</v>
      </c>
      <c r="V12052" t="s">
        <v>46</v>
      </c>
      <c r="W12052" t="s">
        <v>167</v>
      </c>
      <c r="X12052" t="s">
        <v>168</v>
      </c>
      <c r="Y12052" t="s">
        <v>169</v>
      </c>
      <c r="Z12052" s="1">
        <v>39814</v>
      </c>
    </row>
    <row r="12053" spans="11:26" x14ac:dyDescent="0.3">
      <c r="K12053" t="s">
        <v>65390</v>
      </c>
      <c r="L12053" t="s">
        <v>65395</v>
      </c>
      <c r="M12053" t="s">
        <v>28</v>
      </c>
      <c r="N12053" t="s">
        <v>40</v>
      </c>
      <c r="O12053" t="s">
        <v>58363</v>
      </c>
      <c r="P12053">
        <v>4300000</v>
      </c>
      <c r="Q12053" t="s">
        <v>65396</v>
      </c>
      <c r="R12053" t="s">
        <v>65397</v>
      </c>
      <c r="S12053" t="s">
        <v>65398</v>
      </c>
      <c r="T12053" t="s">
        <v>95</v>
      </c>
      <c r="U12053" t="s">
        <v>345</v>
      </c>
      <c r="V12053" t="s">
        <v>206</v>
      </c>
      <c r="W12053" t="s">
        <v>7363</v>
      </c>
      <c r="X12053" t="s">
        <v>65399</v>
      </c>
      <c r="Y12053" t="s">
        <v>65399</v>
      </c>
      <c r="Z12053" s="1">
        <v>37987</v>
      </c>
    </row>
    <row r="12054" spans="11:26" x14ac:dyDescent="0.3">
      <c r="K12054" t="s">
        <v>65390</v>
      </c>
      <c r="L12054" t="s">
        <v>65400</v>
      </c>
      <c r="M12054" t="s">
        <v>52</v>
      </c>
      <c r="O12054" s="1">
        <v>39456</v>
      </c>
      <c r="P12054">
        <v>600000</v>
      </c>
      <c r="Q12054" t="s">
        <v>65401</v>
      </c>
      <c r="R12054" t="s">
        <v>65402</v>
      </c>
      <c r="S12054" t="s">
        <v>65403</v>
      </c>
      <c r="T12054" t="s">
        <v>74</v>
      </c>
      <c r="U12054" t="s">
        <v>34</v>
      </c>
      <c r="V12054" t="s">
        <v>206</v>
      </c>
      <c r="W12054" t="s">
        <v>13124</v>
      </c>
      <c r="X12054" t="s">
        <v>13125</v>
      </c>
      <c r="Y12054" t="s">
        <v>13125</v>
      </c>
    </row>
    <row r="12055" spans="11:26" x14ac:dyDescent="0.3">
      <c r="K12055" t="s">
        <v>65390</v>
      </c>
      <c r="L12055" t="s">
        <v>65404</v>
      </c>
      <c r="M12055" t="s">
        <v>324</v>
      </c>
      <c r="O12055" s="1">
        <v>40182</v>
      </c>
      <c r="P12055">
        <v>320000</v>
      </c>
      <c r="Q12055" t="s">
        <v>65405</v>
      </c>
      <c r="R12055" t="s">
        <v>65406</v>
      </c>
      <c r="S12055" t="s">
        <v>65407</v>
      </c>
      <c r="T12055" t="s">
        <v>65408</v>
      </c>
      <c r="U12055" t="s">
        <v>345</v>
      </c>
      <c r="V12055" t="s">
        <v>46</v>
      </c>
      <c r="W12055" t="s">
        <v>106</v>
      </c>
      <c r="X12055" t="s">
        <v>107</v>
      </c>
      <c r="Y12055" t="s">
        <v>446</v>
      </c>
      <c r="Z12055" s="1">
        <v>39083</v>
      </c>
    </row>
    <row r="12056" spans="11:26" x14ac:dyDescent="0.3">
      <c r="K12056" t="s">
        <v>65390</v>
      </c>
      <c r="L12056" t="s">
        <v>65409</v>
      </c>
      <c r="M12056" t="s">
        <v>28</v>
      </c>
      <c r="N12056" t="s">
        <v>40</v>
      </c>
      <c r="O12056" t="s">
        <v>8083</v>
      </c>
      <c r="P12056">
        <v>2000000</v>
      </c>
      <c r="Q12056" t="s">
        <v>65410</v>
      </c>
      <c r="R12056" t="s">
        <v>65411</v>
      </c>
      <c r="S12056" t="s">
        <v>65412</v>
      </c>
      <c r="T12056" t="s">
        <v>95</v>
      </c>
      <c r="U12056" t="s">
        <v>34</v>
      </c>
      <c r="V12056" t="s">
        <v>46</v>
      </c>
      <c r="W12056" t="s">
        <v>311</v>
      </c>
      <c r="X12056" t="s">
        <v>3790</v>
      </c>
      <c r="Y12056" t="s">
        <v>3790</v>
      </c>
      <c r="Z12056" s="1">
        <v>37987</v>
      </c>
    </row>
    <row r="12057" spans="11:26" x14ac:dyDescent="0.3">
      <c r="K12057" t="s">
        <v>65413</v>
      </c>
      <c r="L12057" t="s">
        <v>65414</v>
      </c>
      <c r="M12057" t="s">
        <v>28</v>
      </c>
      <c r="N12057" t="s">
        <v>40</v>
      </c>
      <c r="O12057" t="s">
        <v>55628</v>
      </c>
      <c r="Q12057" t="s">
        <v>65415</v>
      </c>
      <c r="R12057" t="s">
        <v>65416</v>
      </c>
      <c r="S12057" t="s">
        <v>65417</v>
      </c>
      <c r="T12057" t="s">
        <v>74</v>
      </c>
      <c r="U12057" t="s">
        <v>345</v>
      </c>
      <c r="V12057" t="s">
        <v>46</v>
      </c>
      <c r="W12057" t="s">
        <v>106</v>
      </c>
      <c r="X12057" t="s">
        <v>107</v>
      </c>
      <c r="Y12057" t="s">
        <v>8015</v>
      </c>
      <c r="Z12057" s="1">
        <v>39451</v>
      </c>
    </row>
    <row r="12058" spans="11:26" x14ac:dyDescent="0.3">
      <c r="K12058" t="s">
        <v>65418</v>
      </c>
      <c r="L12058" t="s">
        <v>65419</v>
      </c>
      <c r="M12058" t="s">
        <v>190</v>
      </c>
      <c r="O12058" t="s">
        <v>65420</v>
      </c>
      <c r="Q12058" t="s">
        <v>65421</v>
      </c>
      <c r="R12058" t="s">
        <v>65422</v>
      </c>
      <c r="S12058" t="s">
        <v>65423</v>
      </c>
      <c r="T12058" t="s">
        <v>95</v>
      </c>
      <c r="U12058" t="s">
        <v>178</v>
      </c>
      <c r="V12058" t="s">
        <v>206</v>
      </c>
      <c r="W12058" t="s">
        <v>9140</v>
      </c>
      <c r="X12058" t="s">
        <v>9141</v>
      </c>
      <c r="Y12058" t="s">
        <v>9141</v>
      </c>
    </row>
    <row r="12059" spans="11:26" x14ac:dyDescent="0.3">
      <c r="K12059" t="s">
        <v>65424</v>
      </c>
      <c r="L12059" t="s">
        <v>65425</v>
      </c>
      <c r="M12059" t="s">
        <v>52</v>
      </c>
      <c r="O12059" t="s">
        <v>3557</v>
      </c>
      <c r="P12059">
        <v>50000</v>
      </c>
      <c r="Q12059" t="s">
        <v>65426</v>
      </c>
      <c r="R12059" t="s">
        <v>65427</v>
      </c>
      <c r="S12059" t="s">
        <v>65428</v>
      </c>
      <c r="T12059" t="s">
        <v>3601</v>
      </c>
      <c r="U12059" t="s">
        <v>34</v>
      </c>
      <c r="V12059" t="s">
        <v>46</v>
      </c>
      <c r="W12059" t="s">
        <v>106</v>
      </c>
      <c r="X12059" t="s">
        <v>107</v>
      </c>
      <c r="Y12059" t="s">
        <v>2394</v>
      </c>
    </row>
    <row r="12060" spans="11:26" x14ac:dyDescent="0.3">
      <c r="K12060" t="s">
        <v>65429</v>
      </c>
      <c r="L12060" t="s">
        <v>65430</v>
      </c>
      <c r="M12060" t="s">
        <v>9286</v>
      </c>
      <c r="O12060" s="1">
        <v>40460</v>
      </c>
      <c r="P12060">
        <v>15000000</v>
      </c>
      <c r="Q12060" t="s">
        <v>65431</v>
      </c>
      <c r="R12060" t="s">
        <v>65432</v>
      </c>
      <c r="T12060" t="s">
        <v>186</v>
      </c>
      <c r="U12060" t="s">
        <v>34</v>
      </c>
      <c r="V12060" t="s">
        <v>46</v>
      </c>
      <c r="W12060" t="s">
        <v>4679</v>
      </c>
      <c r="X12060" t="s">
        <v>21070</v>
      </c>
      <c r="Y12060" t="s">
        <v>65433</v>
      </c>
      <c r="Z12060" t="s">
        <v>62161</v>
      </c>
    </row>
    <row r="12061" spans="11:26" x14ac:dyDescent="0.3">
      <c r="K12061" t="s">
        <v>65429</v>
      </c>
      <c r="L12061" t="s">
        <v>65434</v>
      </c>
      <c r="M12061" t="s">
        <v>52</v>
      </c>
      <c r="O12061" t="s">
        <v>2287</v>
      </c>
      <c r="P12061">
        <v>1500000</v>
      </c>
      <c r="Q12061" t="s">
        <v>65435</v>
      </c>
      <c r="R12061" t="s">
        <v>65436</v>
      </c>
      <c r="S12061" t="s">
        <v>65437</v>
      </c>
      <c r="T12061" t="s">
        <v>65438</v>
      </c>
      <c r="U12061" t="s">
        <v>34</v>
      </c>
      <c r="V12061" t="s">
        <v>46</v>
      </c>
      <c r="W12061" t="s">
        <v>167</v>
      </c>
      <c r="X12061" t="s">
        <v>168</v>
      </c>
      <c r="Y12061" t="s">
        <v>169</v>
      </c>
      <c r="Z12061" s="1">
        <v>40913</v>
      </c>
    </row>
    <row r="12062" spans="11:26" x14ac:dyDescent="0.3">
      <c r="K12062" t="s">
        <v>65429</v>
      </c>
      <c r="L12062" t="s">
        <v>65439</v>
      </c>
      <c r="M12062" t="s">
        <v>749</v>
      </c>
      <c r="O12062" s="1">
        <v>39823</v>
      </c>
      <c r="P12062">
        <v>5000000</v>
      </c>
      <c r="Q12062" t="s">
        <v>65440</v>
      </c>
      <c r="R12062" t="s">
        <v>65441</v>
      </c>
      <c r="S12062" t="s">
        <v>65442</v>
      </c>
      <c r="T12062" t="s">
        <v>65443</v>
      </c>
      <c r="U12062" t="s">
        <v>34</v>
      </c>
      <c r="V12062" t="s">
        <v>46</v>
      </c>
      <c r="W12062" t="s">
        <v>106</v>
      </c>
      <c r="X12062" t="s">
        <v>107</v>
      </c>
      <c r="Y12062" t="s">
        <v>1016</v>
      </c>
      <c r="Z12062" s="1">
        <v>41275</v>
      </c>
    </row>
    <row r="12063" spans="11:26" x14ac:dyDescent="0.3">
      <c r="K12063" t="s">
        <v>65429</v>
      </c>
      <c r="L12063" t="s">
        <v>65444</v>
      </c>
      <c r="M12063" t="s">
        <v>28</v>
      </c>
      <c r="N12063" t="s">
        <v>40</v>
      </c>
      <c r="O12063" t="s">
        <v>9765</v>
      </c>
      <c r="P12063">
        <v>8000000</v>
      </c>
      <c r="Q12063" t="s">
        <v>65445</v>
      </c>
      <c r="R12063" t="s">
        <v>65446</v>
      </c>
      <c r="S12063" t="s">
        <v>65447</v>
      </c>
      <c r="T12063" t="s">
        <v>65448</v>
      </c>
      <c r="U12063" t="s">
        <v>34</v>
      </c>
      <c r="V12063" t="s">
        <v>46</v>
      </c>
      <c r="W12063" t="s">
        <v>346</v>
      </c>
      <c r="X12063" t="s">
        <v>3781</v>
      </c>
      <c r="Y12063" t="s">
        <v>11589</v>
      </c>
    </row>
    <row r="12064" spans="11:26" x14ac:dyDescent="0.3">
      <c r="K12064" t="s">
        <v>65429</v>
      </c>
      <c r="L12064" t="s">
        <v>65449</v>
      </c>
      <c r="M12064" t="s">
        <v>749</v>
      </c>
      <c r="O12064" s="1">
        <v>40179</v>
      </c>
      <c r="P12064">
        <v>4000000</v>
      </c>
      <c r="Q12064" t="s">
        <v>65450</v>
      </c>
      <c r="R12064" t="s">
        <v>65451</v>
      </c>
      <c r="S12064" t="s">
        <v>65452</v>
      </c>
      <c r="T12064" t="s">
        <v>8979</v>
      </c>
      <c r="U12064" t="s">
        <v>34</v>
      </c>
      <c r="V12064" t="s">
        <v>1174</v>
      </c>
      <c r="W12064">
        <v>4</v>
      </c>
      <c r="X12064" t="s">
        <v>15823</v>
      </c>
      <c r="Y12064" t="s">
        <v>65453</v>
      </c>
      <c r="Z12064" s="1">
        <v>37987</v>
      </c>
    </row>
    <row r="12065" spans="11:26" x14ac:dyDescent="0.3">
      <c r="K12065" t="s">
        <v>65454</v>
      </c>
      <c r="L12065" t="s">
        <v>65455</v>
      </c>
      <c r="M12065" t="s">
        <v>324</v>
      </c>
      <c r="O12065" s="1">
        <v>41856</v>
      </c>
      <c r="P12065">
        <v>449775</v>
      </c>
      <c r="Q12065" t="s">
        <v>65456</v>
      </c>
      <c r="R12065" t="s">
        <v>65457</v>
      </c>
      <c r="S12065" t="s">
        <v>65458</v>
      </c>
      <c r="T12065" t="s">
        <v>95</v>
      </c>
      <c r="U12065" t="s">
        <v>1158</v>
      </c>
      <c r="V12065" t="s">
        <v>46</v>
      </c>
      <c r="W12065" t="s">
        <v>106</v>
      </c>
      <c r="X12065" t="s">
        <v>1650</v>
      </c>
      <c r="Y12065" t="s">
        <v>19774</v>
      </c>
    </row>
    <row r="12066" spans="11:26" x14ac:dyDescent="0.3">
      <c r="K12066" t="s">
        <v>65459</v>
      </c>
      <c r="L12066" t="s">
        <v>65460</v>
      </c>
      <c r="M12066" t="s">
        <v>28</v>
      </c>
      <c r="N12066" t="s">
        <v>493</v>
      </c>
      <c r="O12066" t="s">
        <v>65461</v>
      </c>
      <c r="P12066">
        <v>687500</v>
      </c>
      <c r="Q12066" t="s">
        <v>65462</v>
      </c>
      <c r="R12066" t="s">
        <v>65463</v>
      </c>
      <c r="S12066" t="s">
        <v>65464</v>
      </c>
      <c r="T12066" t="s">
        <v>95</v>
      </c>
      <c r="U12066" t="s">
        <v>178</v>
      </c>
      <c r="V12066" t="s">
        <v>46</v>
      </c>
      <c r="W12066" t="s">
        <v>2104</v>
      </c>
      <c r="X12066" t="s">
        <v>2105</v>
      </c>
      <c r="Y12066" t="s">
        <v>15494</v>
      </c>
    </row>
    <row r="12067" spans="11:26" x14ac:dyDescent="0.3">
      <c r="K12067" t="s">
        <v>65459</v>
      </c>
      <c r="L12067" t="s">
        <v>65465</v>
      </c>
      <c r="M12067" t="s">
        <v>28</v>
      </c>
      <c r="O12067" t="s">
        <v>2130</v>
      </c>
      <c r="P12067">
        <v>360000</v>
      </c>
      <c r="Q12067" t="s">
        <v>65466</v>
      </c>
      <c r="R12067" t="s">
        <v>65467</v>
      </c>
      <c r="S12067" t="s">
        <v>65468</v>
      </c>
      <c r="T12067" t="s">
        <v>65469</v>
      </c>
      <c r="U12067" t="s">
        <v>34</v>
      </c>
      <c r="V12067" t="s">
        <v>46</v>
      </c>
      <c r="W12067" t="s">
        <v>47</v>
      </c>
      <c r="X12067" t="s">
        <v>12433</v>
      </c>
      <c r="Y12067" t="s">
        <v>4770</v>
      </c>
      <c r="Z12067" t="s">
        <v>65470</v>
      </c>
    </row>
    <row r="12068" spans="11:26" x14ac:dyDescent="0.3">
      <c r="K12068" t="s">
        <v>65471</v>
      </c>
      <c r="L12068" t="s">
        <v>65472</v>
      </c>
      <c r="M12068" t="s">
        <v>256</v>
      </c>
      <c r="O12068" t="s">
        <v>4027</v>
      </c>
      <c r="P12068">
        <v>45000000</v>
      </c>
      <c r="Q12068" t="s">
        <v>65473</v>
      </c>
      <c r="R12068" t="s">
        <v>65474</v>
      </c>
      <c r="S12068" t="s">
        <v>65475</v>
      </c>
      <c r="T12068" t="s">
        <v>436</v>
      </c>
      <c r="U12068" t="s">
        <v>34</v>
      </c>
      <c r="V12068" t="s">
        <v>65</v>
      </c>
    </row>
    <row r="12069" spans="11:26" x14ac:dyDescent="0.3">
      <c r="K12069" t="s">
        <v>65476</v>
      </c>
      <c r="L12069" t="s">
        <v>65477</v>
      </c>
      <c r="M12069" t="s">
        <v>28</v>
      </c>
      <c r="O12069" s="1">
        <v>41589</v>
      </c>
      <c r="P12069">
        <v>3697100</v>
      </c>
      <c r="Q12069" t="s">
        <v>65478</v>
      </c>
      <c r="R12069" t="s">
        <v>65479</v>
      </c>
      <c r="S12069" t="s">
        <v>65480</v>
      </c>
      <c r="T12069" t="s">
        <v>65481</v>
      </c>
      <c r="U12069" t="s">
        <v>34</v>
      </c>
      <c r="V12069" t="s">
        <v>46</v>
      </c>
      <c r="W12069" t="s">
        <v>260</v>
      </c>
      <c r="X12069" t="s">
        <v>402</v>
      </c>
      <c r="Y12069" t="s">
        <v>402</v>
      </c>
      <c r="Z12069" s="1">
        <v>41280</v>
      </c>
    </row>
    <row r="12070" spans="11:26" x14ac:dyDescent="0.3">
      <c r="K12070" t="s">
        <v>65482</v>
      </c>
      <c r="L12070" t="s">
        <v>65483</v>
      </c>
      <c r="M12070" t="s">
        <v>52</v>
      </c>
      <c r="O12070" t="s">
        <v>11584</v>
      </c>
      <c r="P12070">
        <v>25000</v>
      </c>
      <c r="Q12070" t="s">
        <v>65484</v>
      </c>
      <c r="R12070" t="s">
        <v>65485</v>
      </c>
      <c r="S12070" t="s">
        <v>65486</v>
      </c>
      <c r="T12070" t="s">
        <v>436</v>
      </c>
      <c r="U12070" t="s">
        <v>34</v>
      </c>
      <c r="V12070" t="s">
        <v>46</v>
      </c>
      <c r="W12070" t="s">
        <v>1731</v>
      </c>
      <c r="X12070" t="s">
        <v>1768</v>
      </c>
      <c r="Y12070" t="s">
        <v>6292</v>
      </c>
    </row>
    <row r="12071" spans="11:26" x14ac:dyDescent="0.3">
      <c r="K12071" t="s">
        <v>65487</v>
      </c>
      <c r="L12071" t="s">
        <v>65488</v>
      </c>
      <c r="M12071" t="s">
        <v>256</v>
      </c>
      <c r="O12071" t="s">
        <v>56134</v>
      </c>
      <c r="P12071">
        <v>50000</v>
      </c>
      <c r="Q12071" t="s">
        <v>65489</v>
      </c>
      <c r="R12071" t="s">
        <v>65490</v>
      </c>
      <c r="U12071" t="s">
        <v>34</v>
      </c>
      <c r="V12071" t="s">
        <v>1090</v>
      </c>
    </row>
    <row r="12072" spans="11:26" x14ac:dyDescent="0.3">
      <c r="K12072" t="s">
        <v>65491</v>
      </c>
      <c r="L12072" t="s">
        <v>65492</v>
      </c>
      <c r="M12072" t="s">
        <v>28</v>
      </c>
      <c r="O12072" s="1">
        <v>37662</v>
      </c>
      <c r="P12072">
        <v>15189281</v>
      </c>
      <c r="Q12072" t="s">
        <v>65493</v>
      </c>
      <c r="R12072" t="s">
        <v>65494</v>
      </c>
      <c r="S12072" t="s">
        <v>65495</v>
      </c>
      <c r="T12072" t="s">
        <v>74</v>
      </c>
      <c r="U12072" t="s">
        <v>34</v>
      </c>
      <c r="V12072" t="s">
        <v>1048</v>
      </c>
      <c r="W12072">
        <v>8</v>
      </c>
      <c r="X12072" t="s">
        <v>1498</v>
      </c>
      <c r="Y12072" t="s">
        <v>65496</v>
      </c>
      <c r="Z12072" s="1">
        <v>40911</v>
      </c>
    </row>
    <row r="12073" spans="11:26" x14ac:dyDescent="0.3">
      <c r="K12073" t="s">
        <v>65497</v>
      </c>
      <c r="L12073" t="s">
        <v>65498</v>
      </c>
      <c r="M12073" t="s">
        <v>256</v>
      </c>
      <c r="O12073" s="1">
        <v>41824</v>
      </c>
      <c r="P12073">
        <v>200000</v>
      </c>
      <c r="Q12073" t="s">
        <v>65499</v>
      </c>
      <c r="R12073" t="s">
        <v>65500</v>
      </c>
      <c r="S12073" t="s">
        <v>65501</v>
      </c>
      <c r="T12073" t="s">
        <v>43107</v>
      </c>
      <c r="U12073" t="s">
        <v>178</v>
      </c>
    </row>
    <row r="12074" spans="11:26" x14ac:dyDescent="0.3">
      <c r="K12074" t="s">
        <v>65497</v>
      </c>
      <c r="L12074" t="s">
        <v>65502</v>
      </c>
      <c r="M12074" t="s">
        <v>256</v>
      </c>
      <c r="O12074" s="1">
        <v>41224</v>
      </c>
      <c r="P12074">
        <v>725000</v>
      </c>
      <c r="Q12074" t="s">
        <v>65503</v>
      </c>
      <c r="R12074" t="s">
        <v>65504</v>
      </c>
      <c r="S12074" t="s">
        <v>65505</v>
      </c>
      <c r="T12074" t="s">
        <v>124</v>
      </c>
      <c r="U12074" t="s">
        <v>34</v>
      </c>
      <c r="V12074" t="s">
        <v>1048</v>
      </c>
      <c r="W12074">
        <v>11</v>
      </c>
      <c r="X12074" t="s">
        <v>1498</v>
      </c>
      <c r="Y12074" t="s">
        <v>1498</v>
      </c>
    </row>
    <row r="12075" spans="11:26" x14ac:dyDescent="0.3">
      <c r="K12075" t="s">
        <v>65506</v>
      </c>
      <c r="L12075" t="s">
        <v>65507</v>
      </c>
      <c r="M12075" t="s">
        <v>28</v>
      </c>
      <c r="O12075" s="1">
        <v>40215</v>
      </c>
      <c r="P12075">
        <v>923000</v>
      </c>
      <c r="Q12075" t="s">
        <v>65508</v>
      </c>
      <c r="R12075" t="s">
        <v>65509</v>
      </c>
      <c r="S12075" t="s">
        <v>65510</v>
      </c>
      <c r="T12075" t="s">
        <v>115</v>
      </c>
      <c r="U12075" t="s">
        <v>34</v>
      </c>
      <c r="V12075" t="s">
        <v>125</v>
      </c>
      <c r="W12075">
        <v>12</v>
      </c>
      <c r="X12075" t="s">
        <v>126</v>
      </c>
      <c r="Y12075" t="s">
        <v>126</v>
      </c>
    </row>
    <row r="12076" spans="11:26" x14ac:dyDescent="0.3">
      <c r="K12076" t="s">
        <v>65506</v>
      </c>
      <c r="L12076" t="s">
        <v>65511</v>
      </c>
      <c r="M12076" t="s">
        <v>28</v>
      </c>
      <c r="O12076" t="s">
        <v>24897</v>
      </c>
      <c r="P12076">
        <v>741000</v>
      </c>
      <c r="Q12076" t="s">
        <v>65512</v>
      </c>
      <c r="R12076" t="s">
        <v>65513</v>
      </c>
      <c r="S12076" t="s">
        <v>65514</v>
      </c>
      <c r="T12076" t="s">
        <v>1294</v>
      </c>
      <c r="U12076" t="s">
        <v>345</v>
      </c>
      <c r="V12076" t="s">
        <v>46</v>
      </c>
      <c r="W12076" t="s">
        <v>106</v>
      </c>
      <c r="X12076" t="s">
        <v>151</v>
      </c>
      <c r="Y12076" t="s">
        <v>55302</v>
      </c>
    </row>
    <row r="12077" spans="11:26" x14ac:dyDescent="0.3">
      <c r="K12077" t="s">
        <v>65506</v>
      </c>
      <c r="L12077" t="s">
        <v>65515</v>
      </c>
      <c r="M12077" t="s">
        <v>28</v>
      </c>
      <c r="O12077" s="1">
        <v>40427</v>
      </c>
      <c r="P12077">
        <v>200000</v>
      </c>
      <c r="Q12077" t="s">
        <v>65516</v>
      </c>
      <c r="R12077" t="s">
        <v>65517</v>
      </c>
      <c r="S12077" t="s">
        <v>65518</v>
      </c>
      <c r="T12077" t="s">
        <v>65519</v>
      </c>
      <c r="U12077" t="s">
        <v>34</v>
      </c>
      <c r="V12077" t="s">
        <v>46</v>
      </c>
      <c r="W12077" t="s">
        <v>260</v>
      </c>
      <c r="X12077" t="s">
        <v>402</v>
      </c>
      <c r="Y12077" t="s">
        <v>536</v>
      </c>
      <c r="Z12077" s="1">
        <v>39448</v>
      </c>
    </row>
    <row r="12078" spans="11:26" x14ac:dyDescent="0.3">
      <c r="K12078" t="s">
        <v>65506</v>
      </c>
      <c r="L12078" t="s">
        <v>65520</v>
      </c>
      <c r="M12078" t="s">
        <v>28</v>
      </c>
      <c r="O12078" s="1">
        <v>41338</v>
      </c>
      <c r="P12078">
        <v>453000</v>
      </c>
      <c r="Q12078" t="s">
        <v>65521</v>
      </c>
      <c r="R12078" t="s">
        <v>65522</v>
      </c>
      <c r="S12078" t="s">
        <v>65523</v>
      </c>
      <c r="T12078" t="s">
        <v>65524</v>
      </c>
      <c r="U12078" t="s">
        <v>34</v>
      </c>
      <c r="V12078" t="s">
        <v>46</v>
      </c>
      <c r="W12078" t="s">
        <v>260</v>
      </c>
      <c r="X12078" t="s">
        <v>402</v>
      </c>
      <c r="Y12078" t="s">
        <v>536</v>
      </c>
      <c r="Z12078" s="1">
        <v>40179</v>
      </c>
    </row>
    <row r="12079" spans="11:26" x14ac:dyDescent="0.3">
      <c r="K12079" t="s">
        <v>65525</v>
      </c>
      <c r="L12079" t="s">
        <v>65526</v>
      </c>
      <c r="M12079" t="s">
        <v>28</v>
      </c>
      <c r="O12079" s="1">
        <v>40123</v>
      </c>
      <c r="P12079">
        <v>950000</v>
      </c>
      <c r="Q12079" t="s">
        <v>65527</v>
      </c>
      <c r="R12079" t="s">
        <v>65528</v>
      </c>
      <c r="T12079" t="s">
        <v>95</v>
      </c>
      <c r="U12079" t="s">
        <v>34</v>
      </c>
      <c r="V12079" t="s">
        <v>46</v>
      </c>
      <c r="W12079" t="s">
        <v>195</v>
      </c>
      <c r="X12079" t="s">
        <v>196</v>
      </c>
      <c r="Y12079" t="s">
        <v>196</v>
      </c>
      <c r="Z12079" s="1">
        <v>39814</v>
      </c>
    </row>
    <row r="12080" spans="11:26" x14ac:dyDescent="0.3">
      <c r="K12080" t="s">
        <v>65529</v>
      </c>
      <c r="L12080" t="s">
        <v>65530</v>
      </c>
      <c r="M12080" t="s">
        <v>28</v>
      </c>
      <c r="O12080" s="1">
        <v>40726</v>
      </c>
      <c r="P12080">
        <v>50000</v>
      </c>
      <c r="Q12080" t="s">
        <v>65531</v>
      </c>
      <c r="R12080" t="s">
        <v>65532</v>
      </c>
      <c r="S12080" t="s">
        <v>65533</v>
      </c>
      <c r="T12080" t="s">
        <v>65534</v>
      </c>
      <c r="U12080" t="s">
        <v>34</v>
      </c>
      <c r="V12080" t="s">
        <v>86</v>
      </c>
      <c r="X12080" t="s">
        <v>37515</v>
      </c>
      <c r="Y12080" t="s">
        <v>65535</v>
      </c>
      <c r="Z12080" s="1">
        <v>41285</v>
      </c>
    </row>
    <row r="12081" spans="11:26" x14ac:dyDescent="0.3">
      <c r="K12081" t="s">
        <v>65529</v>
      </c>
      <c r="L12081" t="s">
        <v>65536</v>
      </c>
      <c r="M12081" t="s">
        <v>28</v>
      </c>
      <c r="O12081" s="1">
        <v>40882</v>
      </c>
      <c r="P12081">
        <v>150000</v>
      </c>
      <c r="Q12081" t="s">
        <v>65537</v>
      </c>
      <c r="R12081" t="s">
        <v>65538</v>
      </c>
      <c r="S12081" t="s">
        <v>65539</v>
      </c>
      <c r="T12081" t="s">
        <v>27400</v>
      </c>
      <c r="U12081" t="s">
        <v>34</v>
      </c>
      <c r="V12081" t="s">
        <v>270</v>
      </c>
      <c r="W12081" t="s">
        <v>271</v>
      </c>
      <c r="X12081" t="s">
        <v>2097</v>
      </c>
      <c r="Y12081" t="s">
        <v>65540</v>
      </c>
    </row>
    <row r="12082" spans="11:26" x14ac:dyDescent="0.3">
      <c r="K12082" t="s">
        <v>65529</v>
      </c>
      <c r="L12082" t="s">
        <v>65541</v>
      </c>
      <c r="M12082" t="s">
        <v>28</v>
      </c>
      <c r="O12082" t="s">
        <v>31529</v>
      </c>
      <c r="P12082">
        <v>99000</v>
      </c>
      <c r="Q12082" t="s">
        <v>65542</v>
      </c>
      <c r="R12082" t="s">
        <v>65543</v>
      </c>
      <c r="S12082" t="s">
        <v>65544</v>
      </c>
      <c r="T12082" t="s">
        <v>65545</v>
      </c>
      <c r="U12082" t="s">
        <v>34</v>
      </c>
      <c r="V12082" t="s">
        <v>46</v>
      </c>
      <c r="W12082" t="s">
        <v>106</v>
      </c>
      <c r="X12082" t="s">
        <v>2081</v>
      </c>
      <c r="Y12082" t="s">
        <v>2081</v>
      </c>
      <c r="Z12082" s="1">
        <v>41284</v>
      </c>
    </row>
    <row r="12083" spans="11:26" x14ac:dyDescent="0.3">
      <c r="K12083" t="s">
        <v>65529</v>
      </c>
      <c r="L12083" t="s">
        <v>65546</v>
      </c>
      <c r="M12083" t="s">
        <v>28</v>
      </c>
      <c r="O12083" s="1">
        <v>41400</v>
      </c>
      <c r="P12083">
        <v>150000</v>
      </c>
      <c r="Q12083" t="s">
        <v>65547</v>
      </c>
      <c r="R12083" t="s">
        <v>65548</v>
      </c>
      <c r="S12083" t="s">
        <v>65549</v>
      </c>
      <c r="T12083" t="s">
        <v>150</v>
      </c>
      <c r="U12083" t="s">
        <v>34</v>
      </c>
      <c r="V12083" t="s">
        <v>46</v>
      </c>
      <c r="W12083" t="s">
        <v>167</v>
      </c>
      <c r="X12083" t="s">
        <v>6469</v>
      </c>
      <c r="Y12083" t="s">
        <v>6469</v>
      </c>
      <c r="Z12083" s="1">
        <v>41306</v>
      </c>
    </row>
    <row r="12084" spans="11:26" x14ac:dyDescent="0.3">
      <c r="K12084" t="s">
        <v>65529</v>
      </c>
      <c r="L12084" t="s">
        <v>65550</v>
      </c>
      <c r="M12084" t="s">
        <v>28</v>
      </c>
      <c r="O12084" t="s">
        <v>6359</v>
      </c>
      <c r="P12084">
        <v>90000</v>
      </c>
      <c r="Q12084" t="s">
        <v>65551</v>
      </c>
      <c r="R12084" t="s">
        <v>65552</v>
      </c>
      <c r="S12084" t="s">
        <v>65553</v>
      </c>
      <c r="T12084" t="s">
        <v>453</v>
      </c>
      <c r="U12084" t="s">
        <v>34</v>
      </c>
      <c r="V12084" t="s">
        <v>1458</v>
      </c>
      <c r="W12084" t="s">
        <v>1459</v>
      </c>
      <c r="X12084" t="s">
        <v>1460</v>
      </c>
      <c r="Y12084" t="s">
        <v>1460</v>
      </c>
      <c r="Z12084" s="1">
        <v>41275</v>
      </c>
    </row>
    <row r="12085" spans="11:26" x14ac:dyDescent="0.3">
      <c r="K12085" t="s">
        <v>65529</v>
      </c>
      <c r="L12085" t="s">
        <v>65554</v>
      </c>
      <c r="M12085" t="s">
        <v>28</v>
      </c>
      <c r="O12085" t="s">
        <v>65461</v>
      </c>
      <c r="P12085">
        <v>402000</v>
      </c>
      <c r="Q12085" t="s">
        <v>65555</v>
      </c>
      <c r="R12085" t="s">
        <v>65556</v>
      </c>
      <c r="S12085" t="s">
        <v>65557</v>
      </c>
      <c r="T12085" t="s">
        <v>65558</v>
      </c>
      <c r="U12085" t="s">
        <v>34</v>
      </c>
      <c r="V12085" t="s">
        <v>46</v>
      </c>
      <c r="W12085" t="s">
        <v>260</v>
      </c>
      <c r="X12085" t="s">
        <v>402</v>
      </c>
      <c r="Y12085" t="s">
        <v>402</v>
      </c>
      <c r="Z12085" t="s">
        <v>12604</v>
      </c>
    </row>
    <row r="12086" spans="11:26" x14ac:dyDescent="0.3">
      <c r="K12086" t="s">
        <v>65529</v>
      </c>
      <c r="L12086" t="s">
        <v>65559</v>
      </c>
      <c r="M12086" t="s">
        <v>28</v>
      </c>
      <c r="O12086" t="s">
        <v>8730</v>
      </c>
      <c r="P12086">
        <v>60000</v>
      </c>
      <c r="Q12086" t="s">
        <v>65560</v>
      </c>
      <c r="R12086" t="s">
        <v>65561</v>
      </c>
      <c r="T12086" t="s">
        <v>2058</v>
      </c>
      <c r="U12086" t="s">
        <v>34</v>
      </c>
    </row>
    <row r="12087" spans="11:26" x14ac:dyDescent="0.3">
      <c r="K12087" t="s">
        <v>65562</v>
      </c>
      <c r="L12087" t="s">
        <v>65563</v>
      </c>
      <c r="M12087" t="s">
        <v>28</v>
      </c>
      <c r="O12087" s="1">
        <v>40366</v>
      </c>
      <c r="P12087">
        <v>1100064</v>
      </c>
      <c r="Q12087" t="s">
        <v>65564</v>
      </c>
      <c r="R12087" t="s">
        <v>65565</v>
      </c>
      <c r="S12087" t="s">
        <v>65566</v>
      </c>
      <c r="T12087" t="s">
        <v>74</v>
      </c>
      <c r="U12087" t="s">
        <v>178</v>
      </c>
      <c r="V12087" t="s">
        <v>46</v>
      </c>
      <c r="W12087" t="s">
        <v>471</v>
      </c>
      <c r="X12087" t="s">
        <v>969</v>
      </c>
      <c r="Y12087" t="s">
        <v>969</v>
      </c>
      <c r="Z12087" s="1">
        <v>30682</v>
      </c>
    </row>
    <row r="12088" spans="11:26" x14ac:dyDescent="0.3">
      <c r="K12088" t="s">
        <v>65567</v>
      </c>
      <c r="L12088" t="s">
        <v>65568</v>
      </c>
      <c r="M12088" t="s">
        <v>28</v>
      </c>
      <c r="O12088" t="s">
        <v>5609</v>
      </c>
      <c r="Q12088" t="s">
        <v>65569</v>
      </c>
      <c r="R12088" t="s">
        <v>65570</v>
      </c>
      <c r="S12088" t="s">
        <v>65571</v>
      </c>
      <c r="T12088" t="s">
        <v>65572</v>
      </c>
      <c r="U12088" t="s">
        <v>34</v>
      </c>
      <c r="V12088" t="s">
        <v>46</v>
      </c>
      <c r="W12088" t="s">
        <v>106</v>
      </c>
      <c r="X12088" t="s">
        <v>107</v>
      </c>
      <c r="Y12088" t="s">
        <v>1882</v>
      </c>
    </row>
    <row r="12089" spans="11:26" x14ac:dyDescent="0.3">
      <c r="K12089" t="s">
        <v>65573</v>
      </c>
      <c r="L12089" t="s">
        <v>65574</v>
      </c>
      <c r="M12089" t="s">
        <v>256</v>
      </c>
      <c r="O12089" t="s">
        <v>2849</v>
      </c>
      <c r="P12089">
        <v>359705</v>
      </c>
      <c r="Q12089" t="s">
        <v>65575</v>
      </c>
      <c r="R12089" t="s">
        <v>65576</v>
      </c>
      <c r="S12089" t="s">
        <v>65577</v>
      </c>
      <c r="T12089" t="s">
        <v>65578</v>
      </c>
      <c r="U12089" t="s">
        <v>34</v>
      </c>
      <c r="V12089" t="s">
        <v>46</v>
      </c>
      <c r="W12089" t="s">
        <v>167</v>
      </c>
      <c r="X12089" t="s">
        <v>168</v>
      </c>
      <c r="Y12089" t="s">
        <v>169</v>
      </c>
    </row>
    <row r="12090" spans="11:26" x14ac:dyDescent="0.3">
      <c r="K12090" t="s">
        <v>65579</v>
      </c>
      <c r="L12090" t="s">
        <v>65580</v>
      </c>
      <c r="M12090" t="s">
        <v>28</v>
      </c>
      <c r="N12090" t="s">
        <v>40</v>
      </c>
      <c r="O12090" t="s">
        <v>6967</v>
      </c>
      <c r="P12090">
        <v>2882799</v>
      </c>
      <c r="Q12090" t="s">
        <v>65581</v>
      </c>
      <c r="R12090" t="s">
        <v>65582</v>
      </c>
      <c r="S12090" t="s">
        <v>65583</v>
      </c>
      <c r="T12090" t="s">
        <v>296</v>
      </c>
      <c r="U12090" t="s">
        <v>34</v>
      </c>
    </row>
    <row r="12091" spans="11:26" x14ac:dyDescent="0.3">
      <c r="K12091" t="s">
        <v>65584</v>
      </c>
      <c r="L12091" t="s">
        <v>65585</v>
      </c>
      <c r="M12091" t="s">
        <v>52</v>
      </c>
      <c r="O12091" s="1">
        <v>41488</v>
      </c>
      <c r="P12091">
        <v>3000000</v>
      </c>
      <c r="Q12091" t="s">
        <v>65586</v>
      </c>
      <c r="R12091" t="s">
        <v>65587</v>
      </c>
      <c r="S12091" t="s">
        <v>65588</v>
      </c>
      <c r="T12091" t="s">
        <v>2570</v>
      </c>
      <c r="U12091" t="s">
        <v>178</v>
      </c>
      <c r="V12091" t="s">
        <v>46</v>
      </c>
      <c r="W12091" t="s">
        <v>1369</v>
      </c>
      <c r="X12091" t="s">
        <v>1370</v>
      </c>
      <c r="Y12091" t="s">
        <v>2283</v>
      </c>
      <c r="Z12091" s="1">
        <v>36892</v>
      </c>
    </row>
    <row r="12092" spans="11:26" x14ac:dyDescent="0.3">
      <c r="K12092" t="s">
        <v>65584</v>
      </c>
      <c r="L12092" t="s">
        <v>65589</v>
      </c>
      <c r="M12092" t="s">
        <v>256</v>
      </c>
      <c r="O12092" s="1">
        <v>41822</v>
      </c>
      <c r="P12092">
        <v>3732412</v>
      </c>
      <c r="Q12092" t="s">
        <v>65590</v>
      </c>
      <c r="R12092" t="s">
        <v>65591</v>
      </c>
      <c r="S12092" t="s">
        <v>65592</v>
      </c>
      <c r="T12092" t="s">
        <v>1249</v>
      </c>
      <c r="U12092" t="s">
        <v>34</v>
      </c>
      <c r="V12092" t="s">
        <v>46</v>
      </c>
      <c r="W12092" t="s">
        <v>106</v>
      </c>
      <c r="X12092" t="s">
        <v>107</v>
      </c>
      <c r="Y12092" t="s">
        <v>2134</v>
      </c>
      <c r="Z12092" s="1">
        <v>39083</v>
      </c>
    </row>
    <row r="12093" spans="11:26" x14ac:dyDescent="0.3">
      <c r="K12093" t="s">
        <v>65584</v>
      </c>
      <c r="L12093" t="s">
        <v>65593</v>
      </c>
      <c r="M12093" t="s">
        <v>223</v>
      </c>
      <c r="O12093" t="s">
        <v>4086</v>
      </c>
      <c r="P12093">
        <v>8000000</v>
      </c>
      <c r="Q12093" t="s">
        <v>65594</v>
      </c>
      <c r="R12093" t="s">
        <v>65595</v>
      </c>
      <c r="S12093" t="s">
        <v>65596</v>
      </c>
      <c r="T12093" t="s">
        <v>1294</v>
      </c>
      <c r="U12093" t="s">
        <v>178</v>
      </c>
      <c r="V12093" t="s">
        <v>46</v>
      </c>
      <c r="W12093" t="s">
        <v>133</v>
      </c>
      <c r="X12093" t="s">
        <v>6530</v>
      </c>
      <c r="Y12093" t="s">
        <v>6530</v>
      </c>
    </row>
    <row r="12094" spans="11:26" x14ac:dyDescent="0.3">
      <c r="K12094" t="s">
        <v>65597</v>
      </c>
      <c r="L12094" t="s">
        <v>65598</v>
      </c>
      <c r="M12094" t="s">
        <v>256</v>
      </c>
      <c r="O12094" t="s">
        <v>7540</v>
      </c>
      <c r="P12094">
        <v>10000000</v>
      </c>
      <c r="Q12094" t="s">
        <v>65599</v>
      </c>
      <c r="R12094" t="s">
        <v>65600</v>
      </c>
      <c r="S12094" t="s">
        <v>65601</v>
      </c>
      <c r="T12094" t="s">
        <v>1294</v>
      </c>
      <c r="U12094" t="s">
        <v>34</v>
      </c>
      <c r="V12094" t="s">
        <v>46</v>
      </c>
      <c r="W12094" t="s">
        <v>260</v>
      </c>
      <c r="X12094" t="s">
        <v>402</v>
      </c>
      <c r="Y12094" t="s">
        <v>26553</v>
      </c>
      <c r="Z12094" s="1">
        <v>37257</v>
      </c>
    </row>
    <row r="12095" spans="11:26" x14ac:dyDescent="0.3">
      <c r="K12095" t="s">
        <v>65597</v>
      </c>
      <c r="L12095" t="s">
        <v>65602</v>
      </c>
      <c r="M12095" t="s">
        <v>28</v>
      </c>
      <c r="N12095" t="s">
        <v>29</v>
      </c>
      <c r="O12095" s="1">
        <v>40638</v>
      </c>
      <c r="P12095">
        <v>45000000</v>
      </c>
      <c r="Q12095" t="s">
        <v>65603</v>
      </c>
      <c r="R12095" t="s">
        <v>65604</v>
      </c>
      <c r="S12095" t="s">
        <v>65605</v>
      </c>
      <c r="T12095" t="s">
        <v>95</v>
      </c>
      <c r="U12095" t="s">
        <v>178</v>
      </c>
      <c r="V12095" t="s">
        <v>46</v>
      </c>
      <c r="W12095" t="s">
        <v>106</v>
      </c>
      <c r="X12095" t="s">
        <v>107</v>
      </c>
      <c r="Y12095" t="s">
        <v>446</v>
      </c>
      <c r="Z12095" s="1">
        <v>36526</v>
      </c>
    </row>
    <row r="12096" spans="11:26" x14ac:dyDescent="0.3">
      <c r="K12096" t="s">
        <v>65597</v>
      </c>
      <c r="L12096" t="s">
        <v>65606</v>
      </c>
      <c r="M12096" t="s">
        <v>749</v>
      </c>
      <c r="O12096" s="1">
        <v>41677</v>
      </c>
      <c r="P12096">
        <v>7000000</v>
      </c>
      <c r="Q12096" t="s">
        <v>65607</v>
      </c>
      <c r="R12096" t="s">
        <v>65608</v>
      </c>
      <c r="S12096" t="s">
        <v>65609</v>
      </c>
      <c r="T12096" t="s">
        <v>95</v>
      </c>
      <c r="U12096" t="s">
        <v>34</v>
      </c>
      <c r="V12096" t="s">
        <v>46</v>
      </c>
      <c r="W12096" t="s">
        <v>5921</v>
      </c>
      <c r="X12096" t="s">
        <v>12850</v>
      </c>
      <c r="Y12096" t="s">
        <v>12850</v>
      </c>
      <c r="Z12096" s="1">
        <v>40179</v>
      </c>
    </row>
    <row r="12097" spans="11:26" x14ac:dyDescent="0.3">
      <c r="K12097" t="s">
        <v>65597</v>
      </c>
      <c r="L12097" t="s">
        <v>65610</v>
      </c>
      <c r="M12097" t="s">
        <v>256</v>
      </c>
      <c r="O12097" t="s">
        <v>12315</v>
      </c>
      <c r="P12097">
        <v>18585460</v>
      </c>
      <c r="Q12097" t="s">
        <v>65611</v>
      </c>
      <c r="R12097" t="s">
        <v>65612</v>
      </c>
      <c r="S12097" t="s">
        <v>65613</v>
      </c>
      <c r="T12097" t="s">
        <v>65614</v>
      </c>
      <c r="U12097" t="s">
        <v>34</v>
      </c>
      <c r="V12097" t="s">
        <v>800</v>
      </c>
      <c r="X12097" t="s">
        <v>801</v>
      </c>
      <c r="Y12097" t="s">
        <v>801</v>
      </c>
      <c r="Z12097" s="1">
        <v>41279</v>
      </c>
    </row>
    <row r="12098" spans="11:26" x14ac:dyDescent="0.3">
      <c r="K12098" t="s">
        <v>65597</v>
      </c>
      <c r="L12098" t="s">
        <v>65615</v>
      </c>
      <c r="M12098" t="s">
        <v>28</v>
      </c>
      <c r="N12098" t="s">
        <v>493</v>
      </c>
      <c r="O12098" t="s">
        <v>6249</v>
      </c>
      <c r="P12098">
        <v>30000000</v>
      </c>
      <c r="Q12098" t="s">
        <v>65616</v>
      </c>
      <c r="R12098" t="s">
        <v>65617</v>
      </c>
      <c r="S12098" t="s">
        <v>65618</v>
      </c>
      <c r="T12098" t="s">
        <v>65619</v>
      </c>
      <c r="U12098" t="s">
        <v>34</v>
      </c>
      <c r="V12098" t="s">
        <v>46</v>
      </c>
      <c r="W12098" t="s">
        <v>106</v>
      </c>
      <c r="X12098" t="s">
        <v>1650</v>
      </c>
      <c r="Y12098" t="s">
        <v>46152</v>
      </c>
      <c r="Z12098" s="1">
        <v>41154</v>
      </c>
    </row>
    <row r="12099" spans="11:26" x14ac:dyDescent="0.3">
      <c r="K12099" t="s">
        <v>65597</v>
      </c>
      <c r="L12099" t="s">
        <v>65620</v>
      </c>
      <c r="M12099" t="s">
        <v>256</v>
      </c>
      <c r="O12099" t="s">
        <v>7970</v>
      </c>
      <c r="P12099">
        <v>25000000</v>
      </c>
      <c r="Q12099" t="s">
        <v>65621</v>
      </c>
      <c r="R12099" t="s">
        <v>65622</v>
      </c>
      <c r="S12099" t="s">
        <v>65623</v>
      </c>
      <c r="T12099" t="s">
        <v>50244</v>
      </c>
      <c r="U12099" t="s">
        <v>34</v>
      </c>
      <c r="V12099" t="s">
        <v>46</v>
      </c>
      <c r="W12099" t="s">
        <v>260</v>
      </c>
      <c r="X12099" t="s">
        <v>5734</v>
      </c>
      <c r="Y12099" t="s">
        <v>5734</v>
      </c>
      <c r="Z12099" s="1">
        <v>40909</v>
      </c>
    </row>
    <row r="12100" spans="11:26" x14ac:dyDescent="0.3">
      <c r="K12100" t="s">
        <v>65624</v>
      </c>
      <c r="L12100" t="s">
        <v>65625</v>
      </c>
      <c r="M12100" t="s">
        <v>52</v>
      </c>
      <c r="O12100" t="s">
        <v>65626</v>
      </c>
      <c r="P12100">
        <v>127890</v>
      </c>
      <c r="Q12100" t="s">
        <v>65627</v>
      </c>
      <c r="R12100" t="s">
        <v>65628</v>
      </c>
      <c r="S12100" t="s">
        <v>65629</v>
      </c>
      <c r="T12100" t="s">
        <v>65630</v>
      </c>
      <c r="U12100" t="s">
        <v>34</v>
      </c>
      <c r="V12100" t="s">
        <v>46</v>
      </c>
      <c r="W12100" t="s">
        <v>142</v>
      </c>
      <c r="X12100" t="s">
        <v>2149</v>
      </c>
      <c r="Y12100" t="s">
        <v>65631</v>
      </c>
    </row>
    <row r="12101" spans="11:26" x14ac:dyDescent="0.3">
      <c r="K12101" t="s">
        <v>65632</v>
      </c>
      <c r="L12101" t="s">
        <v>65633</v>
      </c>
      <c r="M12101" t="s">
        <v>28</v>
      </c>
      <c r="N12101" t="s">
        <v>29</v>
      </c>
      <c r="O12101" t="s">
        <v>9219</v>
      </c>
      <c r="P12101">
        <v>3750000</v>
      </c>
      <c r="Q12101" t="s">
        <v>65634</v>
      </c>
      <c r="R12101" t="s">
        <v>65635</v>
      </c>
      <c r="T12101" t="s">
        <v>1696</v>
      </c>
      <c r="U12101" t="s">
        <v>34</v>
      </c>
      <c r="V12101" t="s">
        <v>46</v>
      </c>
      <c r="W12101" t="s">
        <v>1731</v>
      </c>
      <c r="X12101" t="s">
        <v>1732</v>
      </c>
      <c r="Y12101" t="s">
        <v>1732</v>
      </c>
      <c r="Z12101" s="1">
        <v>32509</v>
      </c>
    </row>
    <row r="12102" spans="11:26" x14ac:dyDescent="0.3">
      <c r="K12102" t="s">
        <v>65632</v>
      </c>
      <c r="L12102" t="s">
        <v>65636</v>
      </c>
      <c r="M12102" t="s">
        <v>28</v>
      </c>
      <c r="O12102" t="s">
        <v>23677</v>
      </c>
      <c r="P12102">
        <v>858000</v>
      </c>
      <c r="Q12102" t="s">
        <v>65637</v>
      </c>
      <c r="R12102" t="s">
        <v>65638</v>
      </c>
      <c r="S12102" t="s">
        <v>65639</v>
      </c>
      <c r="T12102" t="s">
        <v>6</v>
      </c>
      <c r="U12102" t="s">
        <v>34</v>
      </c>
      <c r="V12102" t="s">
        <v>46</v>
      </c>
      <c r="W12102" t="s">
        <v>195</v>
      </c>
      <c r="X12102" t="s">
        <v>196</v>
      </c>
      <c r="Y12102" t="s">
        <v>65640</v>
      </c>
      <c r="Z12102" s="1">
        <v>32874</v>
      </c>
    </row>
    <row r="12103" spans="11:26" x14ac:dyDescent="0.3">
      <c r="K12103" t="s">
        <v>65641</v>
      </c>
      <c r="L12103" t="s">
        <v>65642</v>
      </c>
      <c r="M12103" t="s">
        <v>28</v>
      </c>
      <c r="O12103" s="1">
        <v>39299</v>
      </c>
      <c r="P12103">
        <v>2033700</v>
      </c>
      <c r="Q12103" t="s">
        <v>65643</v>
      </c>
      <c r="R12103" t="s">
        <v>65644</v>
      </c>
      <c r="S12103" t="s">
        <v>65645</v>
      </c>
      <c r="T12103" t="s">
        <v>2126</v>
      </c>
      <c r="U12103" t="s">
        <v>34</v>
      </c>
      <c r="V12103" t="s">
        <v>46</v>
      </c>
      <c r="W12103" t="s">
        <v>2104</v>
      </c>
      <c r="X12103" t="s">
        <v>2105</v>
      </c>
      <c r="Y12103" t="s">
        <v>58070</v>
      </c>
      <c r="Z12103" s="1">
        <v>36161</v>
      </c>
    </row>
    <row r="12104" spans="11:26" x14ac:dyDescent="0.3">
      <c r="K12104" t="s">
        <v>65646</v>
      </c>
      <c r="L12104" t="s">
        <v>65647</v>
      </c>
      <c r="M12104" t="s">
        <v>52</v>
      </c>
      <c r="O12104" s="1">
        <v>41640</v>
      </c>
      <c r="Q12104" t="s">
        <v>65648</v>
      </c>
      <c r="R12104" t="s">
        <v>65649</v>
      </c>
      <c r="S12104" t="s">
        <v>65650</v>
      </c>
      <c r="T12104" t="s">
        <v>74</v>
      </c>
      <c r="U12104" t="s">
        <v>34</v>
      </c>
      <c r="V12104" t="s">
        <v>46</v>
      </c>
      <c r="W12104" t="s">
        <v>217</v>
      </c>
      <c r="X12104" t="s">
        <v>218</v>
      </c>
      <c r="Y12104" t="s">
        <v>1901</v>
      </c>
      <c r="Z12104" s="1">
        <v>27760</v>
      </c>
    </row>
    <row r="12105" spans="11:26" x14ac:dyDescent="0.3">
      <c r="K12105" t="s">
        <v>65651</v>
      </c>
      <c r="L12105" t="s">
        <v>65652</v>
      </c>
      <c r="M12105" t="s">
        <v>28</v>
      </c>
      <c r="O12105" s="1">
        <v>42009</v>
      </c>
      <c r="P12105">
        <v>1468163</v>
      </c>
      <c r="Q12105" t="s">
        <v>65653</v>
      </c>
      <c r="R12105" t="s">
        <v>65654</v>
      </c>
      <c r="S12105" t="s">
        <v>65655</v>
      </c>
      <c r="T12105" t="s">
        <v>65656</v>
      </c>
      <c r="U12105" t="s">
        <v>34</v>
      </c>
      <c r="V12105" t="s">
        <v>46</v>
      </c>
      <c r="W12105" t="s">
        <v>106</v>
      </c>
      <c r="X12105" t="s">
        <v>107</v>
      </c>
      <c r="Y12105" t="s">
        <v>116</v>
      </c>
      <c r="Z12105" t="s">
        <v>19094</v>
      </c>
    </row>
    <row r="12106" spans="11:26" x14ac:dyDescent="0.3">
      <c r="K12106" t="s">
        <v>65657</v>
      </c>
      <c r="L12106" t="s">
        <v>65658</v>
      </c>
      <c r="M12106" t="s">
        <v>28</v>
      </c>
      <c r="O12106" s="1">
        <v>39912</v>
      </c>
      <c r="P12106">
        <v>3911759</v>
      </c>
      <c r="Q12106" t="s">
        <v>65659</v>
      </c>
      <c r="R12106" t="s">
        <v>65660</v>
      </c>
      <c r="S12106" t="s">
        <v>65661</v>
      </c>
      <c r="T12106" t="s">
        <v>62477</v>
      </c>
      <c r="U12106" t="s">
        <v>34</v>
      </c>
      <c r="V12106" t="s">
        <v>46</v>
      </c>
      <c r="W12106" t="s">
        <v>106</v>
      </c>
      <c r="X12106" t="s">
        <v>107</v>
      </c>
      <c r="Y12106" t="s">
        <v>108</v>
      </c>
      <c r="Z12106" s="1">
        <v>38353</v>
      </c>
    </row>
    <row r="12107" spans="11:26" x14ac:dyDescent="0.3">
      <c r="K12107" t="s">
        <v>65662</v>
      </c>
      <c r="L12107" t="s">
        <v>65663</v>
      </c>
      <c r="M12107" t="s">
        <v>28</v>
      </c>
      <c r="O12107" t="s">
        <v>1348</v>
      </c>
      <c r="P12107">
        <v>39000001</v>
      </c>
      <c r="Q12107" t="s">
        <v>65664</v>
      </c>
      <c r="R12107" t="s">
        <v>65665</v>
      </c>
      <c r="S12107" t="s">
        <v>65666</v>
      </c>
      <c r="T12107" t="s">
        <v>912</v>
      </c>
      <c r="U12107" t="s">
        <v>34</v>
      </c>
      <c r="Z12107" s="1">
        <v>40909</v>
      </c>
    </row>
    <row r="12108" spans="11:26" x14ac:dyDescent="0.3">
      <c r="K12108" t="s">
        <v>65662</v>
      </c>
      <c r="L12108" t="s">
        <v>65667</v>
      </c>
      <c r="M12108" t="s">
        <v>28</v>
      </c>
      <c r="O12108" s="1">
        <v>42314</v>
      </c>
      <c r="P12108">
        <v>30000000</v>
      </c>
      <c r="Q12108" t="s">
        <v>65668</v>
      </c>
      <c r="R12108" t="s">
        <v>65669</v>
      </c>
      <c r="S12108" t="s">
        <v>65670</v>
      </c>
      <c r="T12108" t="s">
        <v>65671</v>
      </c>
      <c r="U12108" t="s">
        <v>34</v>
      </c>
      <c r="V12108" t="s">
        <v>46</v>
      </c>
      <c r="W12108" t="s">
        <v>1081</v>
      </c>
      <c r="X12108" t="s">
        <v>1082</v>
      </c>
      <c r="Y12108" t="s">
        <v>1082</v>
      </c>
      <c r="Z12108" s="1">
        <v>41640</v>
      </c>
    </row>
    <row r="12109" spans="11:26" x14ac:dyDescent="0.3">
      <c r="K12109" t="s">
        <v>65672</v>
      </c>
      <c r="L12109" t="s">
        <v>65673</v>
      </c>
      <c r="M12109" t="s">
        <v>28</v>
      </c>
      <c r="O12109" s="1">
        <v>40365</v>
      </c>
      <c r="P12109">
        <v>896000</v>
      </c>
      <c r="Q12109" t="s">
        <v>65674</v>
      </c>
      <c r="R12109" t="s">
        <v>65675</v>
      </c>
      <c r="S12109" t="s">
        <v>65676</v>
      </c>
      <c r="T12109" t="s">
        <v>65677</v>
      </c>
      <c r="U12109" t="s">
        <v>34</v>
      </c>
      <c r="Z12109" t="s">
        <v>65678</v>
      </c>
    </row>
    <row r="12110" spans="11:26" x14ac:dyDescent="0.3">
      <c r="K12110" t="s">
        <v>65679</v>
      </c>
      <c r="L12110" t="s">
        <v>65680</v>
      </c>
      <c r="M12110" t="s">
        <v>52</v>
      </c>
      <c r="O12110" t="s">
        <v>14860</v>
      </c>
      <c r="P12110">
        <v>2700000</v>
      </c>
      <c r="Q12110" t="s">
        <v>65681</v>
      </c>
      <c r="R12110" t="s">
        <v>65682</v>
      </c>
      <c r="S12110" t="s">
        <v>65683</v>
      </c>
      <c r="T12110" t="s">
        <v>105</v>
      </c>
      <c r="U12110" t="s">
        <v>34</v>
      </c>
    </row>
    <row r="12111" spans="11:26" x14ac:dyDescent="0.3">
      <c r="K12111" t="s">
        <v>65684</v>
      </c>
      <c r="L12111" t="s">
        <v>65685</v>
      </c>
      <c r="M12111" t="s">
        <v>28</v>
      </c>
      <c r="N12111" t="s">
        <v>29</v>
      </c>
      <c r="O12111" t="s">
        <v>65686</v>
      </c>
      <c r="P12111">
        <v>12150000</v>
      </c>
      <c r="Q12111" t="s">
        <v>65687</v>
      </c>
      <c r="R12111" t="s">
        <v>65688</v>
      </c>
      <c r="S12111" t="s">
        <v>65689</v>
      </c>
      <c r="T12111" t="s">
        <v>74</v>
      </c>
      <c r="U12111" t="s">
        <v>34</v>
      </c>
      <c r="V12111" t="s">
        <v>46</v>
      </c>
      <c r="W12111" t="s">
        <v>717</v>
      </c>
      <c r="X12111" t="s">
        <v>882</v>
      </c>
      <c r="Y12111" t="s">
        <v>65690</v>
      </c>
      <c r="Z12111" s="1">
        <v>19360</v>
      </c>
    </row>
    <row r="12112" spans="11:26" x14ac:dyDescent="0.3">
      <c r="K12112" t="s">
        <v>65691</v>
      </c>
      <c r="L12112" t="s">
        <v>65692</v>
      </c>
      <c r="M12112" t="s">
        <v>52</v>
      </c>
      <c r="O12112" s="1">
        <v>41282</v>
      </c>
      <c r="P12112">
        <v>650000</v>
      </c>
      <c r="Q12112" t="s">
        <v>65693</v>
      </c>
      <c r="R12112" t="s">
        <v>65694</v>
      </c>
      <c r="S12112" t="s">
        <v>65695</v>
      </c>
      <c r="T12112" t="s">
        <v>6</v>
      </c>
      <c r="U12112" t="s">
        <v>34</v>
      </c>
      <c r="V12112" t="s">
        <v>46</v>
      </c>
      <c r="W12112" t="s">
        <v>2225</v>
      </c>
      <c r="X12112" t="s">
        <v>2283</v>
      </c>
      <c r="Y12112" t="s">
        <v>2283</v>
      </c>
    </row>
    <row r="12113" spans="11:26" x14ac:dyDescent="0.3">
      <c r="K12113" t="s">
        <v>65696</v>
      </c>
      <c r="L12113" t="s">
        <v>65697</v>
      </c>
      <c r="M12113" t="s">
        <v>28</v>
      </c>
      <c r="O12113" t="s">
        <v>56654</v>
      </c>
      <c r="P12113">
        <v>300000</v>
      </c>
      <c r="Q12113" t="s">
        <v>65698</v>
      </c>
      <c r="R12113" t="s">
        <v>65699</v>
      </c>
      <c r="S12113" t="s">
        <v>65700</v>
      </c>
      <c r="T12113" t="s">
        <v>65701</v>
      </c>
      <c r="U12113" t="s">
        <v>34</v>
      </c>
      <c r="V12113" t="s">
        <v>46</v>
      </c>
      <c r="W12113" t="s">
        <v>195</v>
      </c>
      <c r="X12113" t="s">
        <v>882</v>
      </c>
      <c r="Y12113" t="s">
        <v>7791</v>
      </c>
      <c r="Z12113" s="1">
        <v>40909</v>
      </c>
    </row>
    <row r="12114" spans="11:26" x14ac:dyDescent="0.3">
      <c r="K12114" t="s">
        <v>65696</v>
      </c>
      <c r="L12114" t="s">
        <v>65702</v>
      </c>
      <c r="M12114" t="s">
        <v>256</v>
      </c>
      <c r="O12114" t="s">
        <v>265</v>
      </c>
      <c r="P12114">
        <v>2500000</v>
      </c>
      <c r="Q12114" t="s">
        <v>65703</v>
      </c>
      <c r="R12114" t="s">
        <v>65704</v>
      </c>
      <c r="S12114" t="s">
        <v>65705</v>
      </c>
      <c r="T12114" t="s">
        <v>65706</v>
      </c>
      <c r="U12114" t="s">
        <v>34</v>
      </c>
      <c r="V12114" t="s">
        <v>12819</v>
      </c>
      <c r="X12114" t="s">
        <v>22404</v>
      </c>
      <c r="Y12114" t="s">
        <v>22404</v>
      </c>
      <c r="Z12114" s="1">
        <v>40188</v>
      </c>
    </row>
    <row r="12115" spans="11:26" x14ac:dyDescent="0.3">
      <c r="K12115" t="s">
        <v>65696</v>
      </c>
      <c r="L12115" t="s">
        <v>65707</v>
      </c>
      <c r="M12115" t="s">
        <v>256</v>
      </c>
      <c r="O12115" t="s">
        <v>10961</v>
      </c>
      <c r="P12115">
        <v>3100000</v>
      </c>
      <c r="Q12115" t="s">
        <v>65708</v>
      </c>
      <c r="R12115" t="s">
        <v>65709</v>
      </c>
      <c r="S12115" t="s">
        <v>65710</v>
      </c>
      <c r="T12115" t="s">
        <v>746</v>
      </c>
      <c r="U12115" t="s">
        <v>34</v>
      </c>
      <c r="V12115" t="s">
        <v>46</v>
      </c>
      <c r="W12115" t="s">
        <v>2169</v>
      </c>
      <c r="X12115" t="s">
        <v>2170</v>
      </c>
      <c r="Y12115" t="s">
        <v>65711</v>
      </c>
      <c r="Z12115" s="1">
        <v>24473</v>
      </c>
    </row>
    <row r="12116" spans="11:26" x14ac:dyDescent="0.3">
      <c r="K12116" t="s">
        <v>65696</v>
      </c>
      <c r="L12116" t="s">
        <v>65712</v>
      </c>
      <c r="M12116" t="s">
        <v>52</v>
      </c>
      <c r="O12116" t="s">
        <v>9226</v>
      </c>
      <c r="P12116">
        <v>1454750</v>
      </c>
      <c r="Q12116" t="s">
        <v>65713</v>
      </c>
      <c r="R12116" t="s">
        <v>65714</v>
      </c>
      <c r="S12116" t="s">
        <v>65715</v>
      </c>
      <c r="T12116" t="s">
        <v>65716</v>
      </c>
      <c r="U12116" t="s">
        <v>34</v>
      </c>
      <c r="V12116" t="s">
        <v>924</v>
      </c>
      <c r="W12116">
        <v>29</v>
      </c>
      <c r="X12116" t="s">
        <v>1263</v>
      </c>
      <c r="Y12116" t="s">
        <v>1263</v>
      </c>
    </row>
    <row r="12117" spans="11:26" x14ac:dyDescent="0.3">
      <c r="K12117" t="s">
        <v>65696</v>
      </c>
      <c r="L12117" t="s">
        <v>65717</v>
      </c>
      <c r="M12117" t="s">
        <v>28</v>
      </c>
      <c r="N12117" t="s">
        <v>40</v>
      </c>
      <c r="O12117" s="1">
        <v>39115</v>
      </c>
      <c r="P12117">
        <v>8500000</v>
      </c>
      <c r="Q12117" t="s">
        <v>65718</v>
      </c>
      <c r="R12117" t="s">
        <v>65719</v>
      </c>
      <c r="S12117" t="s">
        <v>65720</v>
      </c>
      <c r="T12117" t="s">
        <v>65721</v>
      </c>
      <c r="U12117" t="s">
        <v>34</v>
      </c>
      <c r="V12117" t="s">
        <v>856</v>
      </c>
      <c r="W12117">
        <v>2</v>
      </c>
      <c r="X12117" t="s">
        <v>65722</v>
      </c>
      <c r="Y12117" t="s">
        <v>65723</v>
      </c>
    </row>
    <row r="12118" spans="11:26" x14ac:dyDescent="0.3">
      <c r="K12118" t="s">
        <v>65696</v>
      </c>
      <c r="L12118" t="s">
        <v>65724</v>
      </c>
      <c r="M12118" t="s">
        <v>28</v>
      </c>
      <c r="O12118" t="s">
        <v>5432</v>
      </c>
      <c r="P12118">
        <v>500000</v>
      </c>
      <c r="Q12118" t="s">
        <v>65725</v>
      </c>
      <c r="R12118" t="s">
        <v>65726</v>
      </c>
      <c r="S12118" t="s">
        <v>65727</v>
      </c>
      <c r="T12118" t="s">
        <v>74</v>
      </c>
      <c r="U12118" t="s">
        <v>34</v>
      </c>
      <c r="V12118" t="s">
        <v>46</v>
      </c>
      <c r="W12118" t="s">
        <v>167</v>
      </c>
      <c r="X12118" t="s">
        <v>168</v>
      </c>
      <c r="Y12118" t="s">
        <v>169</v>
      </c>
      <c r="Z12118" s="1">
        <v>42005</v>
      </c>
    </row>
    <row r="12119" spans="11:26" x14ac:dyDescent="0.3">
      <c r="K12119" t="s">
        <v>65696</v>
      </c>
      <c r="L12119" t="s">
        <v>65728</v>
      </c>
      <c r="M12119" t="s">
        <v>256</v>
      </c>
      <c r="O12119" t="s">
        <v>15694</v>
      </c>
      <c r="P12119">
        <v>500000</v>
      </c>
      <c r="Q12119" t="s">
        <v>65729</v>
      </c>
      <c r="R12119" t="s">
        <v>65730</v>
      </c>
      <c r="U12119" t="s">
        <v>345</v>
      </c>
    </row>
    <row r="12120" spans="11:26" x14ac:dyDescent="0.3">
      <c r="K12120" t="s">
        <v>65696</v>
      </c>
      <c r="L12120" t="s">
        <v>65731</v>
      </c>
      <c r="M12120" t="s">
        <v>28</v>
      </c>
      <c r="O12120" s="1">
        <v>40914</v>
      </c>
      <c r="P12120">
        <v>5159058</v>
      </c>
      <c r="Q12120" t="s">
        <v>65732</v>
      </c>
      <c r="R12120" t="s">
        <v>65733</v>
      </c>
      <c r="S12120" t="s">
        <v>65734</v>
      </c>
      <c r="T12120" t="s">
        <v>6614</v>
      </c>
      <c r="U12120" t="s">
        <v>34</v>
      </c>
      <c r="V12120" t="s">
        <v>206</v>
      </c>
      <c r="W12120" t="s">
        <v>207</v>
      </c>
      <c r="X12120" t="s">
        <v>208</v>
      </c>
      <c r="Y12120" t="s">
        <v>208</v>
      </c>
    </row>
    <row r="12121" spans="11:26" x14ac:dyDescent="0.3">
      <c r="K12121" t="s">
        <v>65696</v>
      </c>
      <c r="L12121" t="s">
        <v>65735</v>
      </c>
      <c r="M12121" t="s">
        <v>256</v>
      </c>
      <c r="O12121" t="s">
        <v>65736</v>
      </c>
      <c r="P12121">
        <v>700000</v>
      </c>
      <c r="Q12121" t="s">
        <v>65737</v>
      </c>
      <c r="R12121" t="s">
        <v>65738</v>
      </c>
      <c r="U12121" t="s">
        <v>34</v>
      </c>
    </row>
    <row r="12122" spans="11:26" x14ac:dyDescent="0.3">
      <c r="K12122" t="s">
        <v>65696</v>
      </c>
      <c r="L12122" t="s">
        <v>65739</v>
      </c>
      <c r="M12122" t="s">
        <v>28</v>
      </c>
      <c r="N12122" t="s">
        <v>29</v>
      </c>
      <c r="O12122" t="s">
        <v>17319</v>
      </c>
      <c r="P12122">
        <v>10000000</v>
      </c>
      <c r="Q12122" t="s">
        <v>65740</v>
      </c>
      <c r="R12122" t="s">
        <v>65741</v>
      </c>
      <c r="S12122" t="s">
        <v>65742</v>
      </c>
      <c r="T12122" t="s">
        <v>65743</v>
      </c>
      <c r="U12122" t="s">
        <v>34</v>
      </c>
      <c r="Z12122" s="1">
        <v>41275</v>
      </c>
    </row>
    <row r="12123" spans="11:26" x14ac:dyDescent="0.3">
      <c r="K12123" t="s">
        <v>65696</v>
      </c>
      <c r="L12123" t="s">
        <v>65744</v>
      </c>
      <c r="M12123" t="s">
        <v>256</v>
      </c>
      <c r="O12123" s="1">
        <v>39915</v>
      </c>
      <c r="P12123">
        <v>500000</v>
      </c>
      <c r="Q12123" t="s">
        <v>65745</v>
      </c>
      <c r="R12123" t="s">
        <v>65746</v>
      </c>
      <c r="S12123" t="s">
        <v>65747</v>
      </c>
      <c r="T12123" t="s">
        <v>65748</v>
      </c>
      <c r="U12123" t="s">
        <v>34</v>
      </c>
      <c r="V12123" t="s">
        <v>46</v>
      </c>
      <c r="W12123" t="s">
        <v>2112</v>
      </c>
      <c r="X12123" t="s">
        <v>54903</v>
      </c>
      <c r="Y12123" t="s">
        <v>4509</v>
      </c>
      <c r="Z12123" s="1">
        <v>42005</v>
      </c>
    </row>
    <row r="12124" spans="11:26" x14ac:dyDescent="0.3">
      <c r="K12124" t="s">
        <v>65749</v>
      </c>
      <c r="L12124" t="s">
        <v>65750</v>
      </c>
      <c r="M12124" t="s">
        <v>28</v>
      </c>
      <c r="O12124" t="s">
        <v>15782</v>
      </c>
      <c r="P12124">
        <v>4750000</v>
      </c>
      <c r="Q12124" t="s">
        <v>65751</v>
      </c>
      <c r="R12124" t="s">
        <v>65752</v>
      </c>
      <c r="S12124" t="s">
        <v>65753</v>
      </c>
      <c r="T12124" t="s">
        <v>3381</v>
      </c>
      <c r="U12124" t="s">
        <v>34</v>
      </c>
      <c r="Z12124" s="1">
        <v>41649</v>
      </c>
    </row>
    <row r="12125" spans="11:26" x14ac:dyDescent="0.3">
      <c r="K12125" t="s">
        <v>65754</v>
      </c>
      <c r="L12125" t="s">
        <v>65755</v>
      </c>
      <c r="M12125" t="s">
        <v>52</v>
      </c>
      <c r="O12125" s="1">
        <v>42072</v>
      </c>
      <c r="P12125">
        <v>1250000</v>
      </c>
      <c r="Q12125" t="s">
        <v>65756</v>
      </c>
      <c r="R12125" t="s">
        <v>65757</v>
      </c>
      <c r="S12125" t="s">
        <v>65758</v>
      </c>
      <c r="T12125" t="s">
        <v>64</v>
      </c>
      <c r="U12125" t="s">
        <v>345</v>
      </c>
      <c r="V12125" t="s">
        <v>46</v>
      </c>
      <c r="W12125" t="s">
        <v>106</v>
      </c>
      <c r="X12125" t="s">
        <v>151</v>
      </c>
      <c r="Y12125" t="s">
        <v>151</v>
      </c>
    </row>
    <row r="12126" spans="11:26" x14ac:dyDescent="0.3">
      <c r="K12126" t="s">
        <v>65754</v>
      </c>
      <c r="L12126" t="s">
        <v>65759</v>
      </c>
      <c r="M12126" t="s">
        <v>52</v>
      </c>
      <c r="O12126" s="1">
        <v>41770</v>
      </c>
      <c r="P12126">
        <v>50000</v>
      </c>
      <c r="Q12126" t="s">
        <v>65760</v>
      </c>
      <c r="R12126" t="s">
        <v>65761</v>
      </c>
      <c r="S12126" t="s">
        <v>65762</v>
      </c>
      <c r="T12126" t="s">
        <v>65763</v>
      </c>
      <c r="U12126" t="s">
        <v>34</v>
      </c>
      <c r="V12126" t="s">
        <v>856</v>
      </c>
      <c r="W12126">
        <v>34</v>
      </c>
      <c r="X12126" t="s">
        <v>28636</v>
      </c>
      <c r="Y12126" t="s">
        <v>65764</v>
      </c>
      <c r="Z12126" s="1">
        <v>40544</v>
      </c>
    </row>
    <row r="12127" spans="11:26" x14ac:dyDescent="0.3">
      <c r="K12127" t="s">
        <v>65754</v>
      </c>
      <c r="L12127" t="s">
        <v>65765</v>
      </c>
      <c r="M12127" t="s">
        <v>52</v>
      </c>
      <c r="O12127" s="1">
        <v>42160</v>
      </c>
      <c r="P12127">
        <v>250000</v>
      </c>
      <c r="Q12127" t="s">
        <v>65766</v>
      </c>
      <c r="R12127" t="s">
        <v>65767</v>
      </c>
      <c r="S12127" t="s">
        <v>65768</v>
      </c>
      <c r="T12127" t="s">
        <v>912</v>
      </c>
      <c r="U12127" t="s">
        <v>345</v>
      </c>
      <c r="V12127" t="s">
        <v>46</v>
      </c>
      <c r="W12127" t="s">
        <v>228</v>
      </c>
      <c r="X12127" t="s">
        <v>229</v>
      </c>
      <c r="Y12127" t="s">
        <v>229</v>
      </c>
      <c r="Z12127" s="1">
        <v>40179</v>
      </c>
    </row>
    <row r="12128" spans="11:26" x14ac:dyDescent="0.3">
      <c r="K12128" t="s">
        <v>65769</v>
      </c>
      <c r="L12128" t="s">
        <v>65770</v>
      </c>
      <c r="M12128" t="s">
        <v>749</v>
      </c>
      <c r="O12128" t="s">
        <v>15417</v>
      </c>
      <c r="P12128">
        <v>2314688</v>
      </c>
      <c r="Q12128" t="s">
        <v>65771</v>
      </c>
      <c r="R12128" t="s">
        <v>65772</v>
      </c>
      <c r="S12128" t="s">
        <v>65773</v>
      </c>
      <c r="T12128" t="s">
        <v>18629</v>
      </c>
      <c r="U12128" t="s">
        <v>345</v>
      </c>
      <c r="V12128" t="s">
        <v>1922</v>
      </c>
      <c r="W12128">
        <v>7</v>
      </c>
      <c r="X12128" t="s">
        <v>1923</v>
      </c>
      <c r="Y12128" t="s">
        <v>1923</v>
      </c>
      <c r="Z12128" s="1">
        <v>38719</v>
      </c>
    </row>
    <row r="12129" spans="11:26" x14ac:dyDescent="0.3">
      <c r="K12129" t="s">
        <v>65769</v>
      </c>
      <c r="L12129" t="s">
        <v>65774</v>
      </c>
      <c r="M12129" t="s">
        <v>28</v>
      </c>
      <c r="N12129" t="s">
        <v>493</v>
      </c>
      <c r="O12129" t="s">
        <v>20850</v>
      </c>
      <c r="P12129">
        <v>95708000</v>
      </c>
      <c r="Q12129" t="s">
        <v>65775</v>
      </c>
      <c r="R12129" t="s">
        <v>65776</v>
      </c>
      <c r="S12129" t="s">
        <v>65777</v>
      </c>
      <c r="T12129" t="s">
        <v>6</v>
      </c>
      <c r="U12129" t="s">
        <v>34</v>
      </c>
      <c r="V12129" t="s">
        <v>46</v>
      </c>
      <c r="W12129" t="s">
        <v>1369</v>
      </c>
      <c r="X12129" t="s">
        <v>1370</v>
      </c>
      <c r="Y12129" t="s">
        <v>12357</v>
      </c>
    </row>
    <row r="12130" spans="11:26" x14ac:dyDescent="0.3">
      <c r="K12130" t="s">
        <v>65769</v>
      </c>
      <c r="L12130" t="s">
        <v>65778</v>
      </c>
      <c r="M12130" t="s">
        <v>28</v>
      </c>
      <c r="N12130" t="s">
        <v>1189</v>
      </c>
      <c r="O12130" s="1">
        <v>41255</v>
      </c>
      <c r="P12130">
        <v>44831977</v>
      </c>
      <c r="Q12130" t="s">
        <v>65779</v>
      </c>
      <c r="R12130" t="s">
        <v>65780</v>
      </c>
      <c r="S12130" t="s">
        <v>65781</v>
      </c>
      <c r="T12130" t="s">
        <v>519</v>
      </c>
      <c r="U12130" t="s">
        <v>34</v>
      </c>
      <c r="V12130" t="s">
        <v>669</v>
      </c>
      <c r="W12130">
        <v>40</v>
      </c>
      <c r="X12130" t="s">
        <v>1673</v>
      </c>
      <c r="Y12130" t="s">
        <v>1673</v>
      </c>
      <c r="Z12130" s="1">
        <v>40915</v>
      </c>
    </row>
    <row r="12131" spans="11:26" x14ac:dyDescent="0.3">
      <c r="K12131" t="s">
        <v>65769</v>
      </c>
      <c r="L12131" t="s">
        <v>65782</v>
      </c>
      <c r="M12131" t="s">
        <v>28</v>
      </c>
      <c r="N12131" t="s">
        <v>29</v>
      </c>
      <c r="O12131" s="1">
        <v>40394</v>
      </c>
      <c r="P12131">
        <v>40087836</v>
      </c>
      <c r="Q12131" t="s">
        <v>65783</v>
      </c>
      <c r="R12131" t="s">
        <v>65784</v>
      </c>
      <c r="S12131" t="s">
        <v>65785</v>
      </c>
      <c r="T12131" t="s">
        <v>85</v>
      </c>
      <c r="U12131" t="s">
        <v>34</v>
      </c>
      <c r="V12131" t="s">
        <v>669</v>
      </c>
      <c r="W12131">
        <v>40</v>
      </c>
      <c r="X12131" t="s">
        <v>1673</v>
      </c>
      <c r="Y12131" t="s">
        <v>1673</v>
      </c>
      <c r="Z12131" s="1">
        <v>39822</v>
      </c>
    </row>
    <row r="12132" spans="11:26" x14ac:dyDescent="0.3">
      <c r="K12132" t="s">
        <v>65769</v>
      </c>
      <c r="L12132" t="s">
        <v>65786</v>
      </c>
      <c r="M12132" t="s">
        <v>1537</v>
      </c>
      <c r="O12132" s="1">
        <v>41285</v>
      </c>
      <c r="Q12132" t="s">
        <v>65787</v>
      </c>
      <c r="R12132" t="s">
        <v>65788</v>
      </c>
      <c r="S12132" t="s">
        <v>65789</v>
      </c>
      <c r="T12132" t="s">
        <v>65790</v>
      </c>
      <c r="U12132" t="s">
        <v>34</v>
      </c>
      <c r="Z12132" s="1">
        <v>41275</v>
      </c>
    </row>
    <row r="12133" spans="11:26" x14ac:dyDescent="0.3">
      <c r="K12133" t="s">
        <v>65769</v>
      </c>
      <c r="L12133" t="s">
        <v>65791</v>
      </c>
      <c r="M12133" t="s">
        <v>28</v>
      </c>
      <c r="N12133" t="s">
        <v>40</v>
      </c>
      <c r="O12133" t="s">
        <v>21559</v>
      </c>
      <c r="P12133">
        <v>14881026</v>
      </c>
      <c r="Q12133" t="s">
        <v>65792</v>
      </c>
      <c r="R12133" t="s">
        <v>65793</v>
      </c>
      <c r="S12133" t="s">
        <v>65794</v>
      </c>
      <c r="T12133" t="s">
        <v>2570</v>
      </c>
      <c r="U12133" t="s">
        <v>34</v>
      </c>
      <c r="V12133" t="s">
        <v>206</v>
      </c>
      <c r="W12133" t="s">
        <v>207</v>
      </c>
      <c r="X12133" t="s">
        <v>208</v>
      </c>
      <c r="Y12133" t="s">
        <v>208</v>
      </c>
      <c r="Z12133" t="s">
        <v>9097</v>
      </c>
    </row>
    <row r="12134" spans="11:26" x14ac:dyDescent="0.3">
      <c r="K12134" t="s">
        <v>65769</v>
      </c>
      <c r="L12134" t="s">
        <v>65795</v>
      </c>
      <c r="M12134" t="s">
        <v>28</v>
      </c>
      <c r="N12134" t="s">
        <v>1415</v>
      </c>
      <c r="O12134" s="1">
        <v>41405</v>
      </c>
      <c r="P12134">
        <v>38598000</v>
      </c>
      <c r="Q12134" t="s">
        <v>65796</v>
      </c>
      <c r="R12134" t="s">
        <v>65797</v>
      </c>
      <c r="S12134" t="s">
        <v>65798</v>
      </c>
      <c r="T12134" t="s">
        <v>30139</v>
      </c>
      <c r="U12134" t="s">
        <v>34</v>
      </c>
      <c r="V12134" t="s">
        <v>46</v>
      </c>
      <c r="W12134" t="s">
        <v>260</v>
      </c>
      <c r="X12134" t="s">
        <v>402</v>
      </c>
      <c r="Y12134" t="s">
        <v>402</v>
      </c>
      <c r="Z12134" s="1">
        <v>41275</v>
      </c>
    </row>
    <row r="12135" spans="11:26" x14ac:dyDescent="0.3">
      <c r="K12135" t="s">
        <v>65769</v>
      </c>
      <c r="L12135" t="s">
        <v>65799</v>
      </c>
      <c r="M12135" t="s">
        <v>28</v>
      </c>
      <c r="N12135" t="s">
        <v>8998</v>
      </c>
      <c r="O12135" s="1">
        <v>41738</v>
      </c>
      <c r="P12135">
        <v>84763024</v>
      </c>
      <c r="Q12135" t="s">
        <v>65800</v>
      </c>
      <c r="R12135" t="s">
        <v>65801</v>
      </c>
      <c r="S12135" t="s">
        <v>65802</v>
      </c>
      <c r="T12135" t="s">
        <v>12500</v>
      </c>
      <c r="U12135" t="s">
        <v>34</v>
      </c>
    </row>
    <row r="12136" spans="11:26" x14ac:dyDescent="0.3">
      <c r="K12136" t="s">
        <v>65803</v>
      </c>
      <c r="L12136" t="s">
        <v>65804</v>
      </c>
      <c r="M12136" t="s">
        <v>52</v>
      </c>
      <c r="O12136" s="1">
        <v>40911</v>
      </c>
      <c r="P12136">
        <v>600000</v>
      </c>
      <c r="Q12136" t="s">
        <v>65805</v>
      </c>
      <c r="R12136" t="s">
        <v>65806</v>
      </c>
      <c r="S12136" t="s">
        <v>65807</v>
      </c>
      <c r="U12136" t="s">
        <v>34</v>
      </c>
      <c r="V12136" t="s">
        <v>559</v>
      </c>
      <c r="W12136">
        <v>11</v>
      </c>
      <c r="X12136" t="s">
        <v>828</v>
      </c>
      <c r="Y12136" t="s">
        <v>828</v>
      </c>
    </row>
    <row r="12137" spans="11:26" x14ac:dyDescent="0.3">
      <c r="K12137" t="s">
        <v>65803</v>
      </c>
      <c r="L12137" t="s">
        <v>65808</v>
      </c>
      <c r="M12137" t="s">
        <v>28</v>
      </c>
      <c r="N12137" t="s">
        <v>40</v>
      </c>
      <c r="O12137" t="s">
        <v>1212</v>
      </c>
      <c r="P12137">
        <v>10000000</v>
      </c>
      <c r="Q12137" t="s">
        <v>65809</v>
      </c>
      <c r="R12137" t="s">
        <v>65810</v>
      </c>
      <c r="S12137" t="s">
        <v>65811</v>
      </c>
      <c r="T12137" t="s">
        <v>95</v>
      </c>
      <c r="U12137" t="s">
        <v>34</v>
      </c>
      <c r="V12137" t="s">
        <v>46</v>
      </c>
      <c r="W12137" t="s">
        <v>228</v>
      </c>
      <c r="X12137" t="s">
        <v>229</v>
      </c>
      <c r="Y12137" t="s">
        <v>12625</v>
      </c>
    </row>
    <row r="12138" spans="11:26" x14ac:dyDescent="0.3">
      <c r="K12138" t="s">
        <v>65803</v>
      </c>
      <c r="L12138" t="s">
        <v>65812</v>
      </c>
      <c r="M12138" t="s">
        <v>52</v>
      </c>
      <c r="O12138" s="1">
        <v>41283</v>
      </c>
      <c r="P12138">
        <v>1000000</v>
      </c>
      <c r="Q12138" t="s">
        <v>65813</v>
      </c>
      <c r="R12138" t="s">
        <v>65814</v>
      </c>
      <c r="S12138" t="s">
        <v>65815</v>
      </c>
      <c r="T12138" t="s">
        <v>65816</v>
      </c>
      <c r="U12138" t="s">
        <v>34</v>
      </c>
      <c r="V12138" t="s">
        <v>35</v>
      </c>
      <c r="W12138">
        <v>10</v>
      </c>
      <c r="X12138" t="s">
        <v>1130</v>
      </c>
      <c r="Y12138" t="s">
        <v>1131</v>
      </c>
      <c r="Z12138" s="1">
        <v>39090</v>
      </c>
    </row>
    <row r="12139" spans="11:26" x14ac:dyDescent="0.3">
      <c r="K12139" t="s">
        <v>65817</v>
      </c>
      <c r="L12139" t="s">
        <v>65818</v>
      </c>
      <c r="M12139" t="s">
        <v>28</v>
      </c>
      <c r="O12139" t="s">
        <v>4939</v>
      </c>
      <c r="P12139">
        <v>357070</v>
      </c>
      <c r="Q12139" t="s">
        <v>65819</v>
      </c>
      <c r="R12139" t="s">
        <v>65820</v>
      </c>
      <c r="S12139" t="s">
        <v>65821</v>
      </c>
      <c r="T12139" t="s">
        <v>65822</v>
      </c>
      <c r="U12139" t="s">
        <v>34</v>
      </c>
      <c r="V12139" t="s">
        <v>35</v>
      </c>
      <c r="W12139">
        <v>10</v>
      </c>
      <c r="X12139" t="s">
        <v>1130</v>
      </c>
      <c r="Y12139" t="s">
        <v>1131</v>
      </c>
      <c r="Z12139" s="1">
        <v>42005</v>
      </c>
    </row>
    <row r="12140" spans="11:26" x14ac:dyDescent="0.3">
      <c r="K12140" t="s">
        <v>65817</v>
      </c>
      <c r="L12140" t="s">
        <v>65823</v>
      </c>
      <c r="M12140" t="s">
        <v>28</v>
      </c>
      <c r="O12140" s="1">
        <v>40851</v>
      </c>
      <c r="P12140">
        <v>200000</v>
      </c>
      <c r="Q12140" t="s">
        <v>65824</v>
      </c>
      <c r="R12140" t="s">
        <v>65825</v>
      </c>
      <c r="S12140" t="s">
        <v>65826</v>
      </c>
      <c r="T12140" t="s">
        <v>65827</v>
      </c>
      <c r="U12140" t="s">
        <v>345</v>
      </c>
    </row>
    <row r="12141" spans="11:26" x14ac:dyDescent="0.3">
      <c r="K12141" t="s">
        <v>65828</v>
      </c>
      <c r="L12141" t="s">
        <v>65829</v>
      </c>
      <c r="M12141" t="s">
        <v>91</v>
      </c>
      <c r="O12141" s="1">
        <v>38718</v>
      </c>
      <c r="Q12141" t="s">
        <v>65830</v>
      </c>
      <c r="R12141" t="s">
        <v>65831</v>
      </c>
      <c r="S12141" t="s">
        <v>65832</v>
      </c>
      <c r="T12141" t="s">
        <v>1294</v>
      </c>
      <c r="U12141" t="s">
        <v>34</v>
      </c>
      <c r="V12141" t="s">
        <v>46</v>
      </c>
      <c r="W12141" t="s">
        <v>106</v>
      </c>
      <c r="X12141" t="s">
        <v>151</v>
      </c>
      <c r="Y12141" t="s">
        <v>151</v>
      </c>
      <c r="Z12141" s="1">
        <v>39814</v>
      </c>
    </row>
    <row r="12142" spans="11:26" x14ac:dyDescent="0.3">
      <c r="K12142" t="s">
        <v>65833</v>
      </c>
      <c r="L12142" t="s">
        <v>65834</v>
      </c>
      <c r="M12142" t="s">
        <v>28</v>
      </c>
      <c r="O12142" t="s">
        <v>20261</v>
      </c>
      <c r="Q12142" t="s">
        <v>65835</v>
      </c>
      <c r="R12142" t="s">
        <v>65836</v>
      </c>
      <c r="S12142" t="s">
        <v>65837</v>
      </c>
      <c r="T12142" t="s">
        <v>65838</v>
      </c>
      <c r="U12142" t="s">
        <v>34</v>
      </c>
      <c r="V12142" t="s">
        <v>800</v>
      </c>
      <c r="X12142" t="s">
        <v>801</v>
      </c>
      <c r="Y12142" t="s">
        <v>801</v>
      </c>
      <c r="Z12142" s="1">
        <v>40544</v>
      </c>
    </row>
    <row r="12143" spans="11:26" x14ac:dyDescent="0.3">
      <c r="K12143" t="s">
        <v>65839</v>
      </c>
      <c r="L12143" t="s">
        <v>65840</v>
      </c>
      <c r="M12143" t="s">
        <v>28</v>
      </c>
      <c r="N12143" t="s">
        <v>1189</v>
      </c>
      <c r="O12143" t="s">
        <v>39644</v>
      </c>
      <c r="P12143">
        <v>10000000</v>
      </c>
      <c r="Q12143" t="s">
        <v>65841</v>
      </c>
      <c r="R12143" t="s">
        <v>65842</v>
      </c>
      <c r="S12143" t="s">
        <v>65843</v>
      </c>
      <c r="T12143" t="s">
        <v>74</v>
      </c>
      <c r="U12143" t="s">
        <v>34</v>
      </c>
      <c r="V12143" t="s">
        <v>270</v>
      </c>
      <c r="W12143" t="s">
        <v>2159</v>
      </c>
      <c r="X12143" t="s">
        <v>65844</v>
      </c>
      <c r="Y12143" t="s">
        <v>65844</v>
      </c>
    </row>
    <row r="12144" spans="11:26" x14ac:dyDescent="0.3">
      <c r="K12144" t="s">
        <v>65839</v>
      </c>
      <c r="L12144" t="s">
        <v>65845</v>
      </c>
      <c r="M12144" t="s">
        <v>28</v>
      </c>
      <c r="N12144" t="s">
        <v>40</v>
      </c>
      <c r="O12144" t="s">
        <v>28362</v>
      </c>
      <c r="P12144">
        <v>3600000</v>
      </c>
      <c r="Q12144" t="s">
        <v>65846</v>
      </c>
      <c r="R12144" t="s">
        <v>65847</v>
      </c>
      <c r="S12144" t="s">
        <v>65848</v>
      </c>
      <c r="T12144" t="s">
        <v>95</v>
      </c>
      <c r="U12144" t="s">
        <v>34</v>
      </c>
      <c r="V12144" t="s">
        <v>46</v>
      </c>
      <c r="W12144" t="s">
        <v>106</v>
      </c>
      <c r="X12144" t="s">
        <v>2081</v>
      </c>
      <c r="Y12144" t="s">
        <v>2081</v>
      </c>
      <c r="Z12144" s="1">
        <v>38353</v>
      </c>
    </row>
    <row r="12145" spans="11:26" x14ac:dyDescent="0.3">
      <c r="K12145" t="s">
        <v>65839</v>
      </c>
      <c r="L12145" t="s">
        <v>65849</v>
      </c>
      <c r="M12145" t="s">
        <v>28</v>
      </c>
      <c r="O12145" t="s">
        <v>10489</v>
      </c>
      <c r="P12145">
        <v>3000</v>
      </c>
      <c r="Q12145" t="s">
        <v>65850</v>
      </c>
      <c r="R12145" t="s">
        <v>65851</v>
      </c>
      <c r="S12145" t="s">
        <v>65852</v>
      </c>
      <c r="T12145" t="s">
        <v>65853</v>
      </c>
      <c r="U12145" t="s">
        <v>34</v>
      </c>
      <c r="Z12145" s="1">
        <v>41825</v>
      </c>
    </row>
    <row r="12146" spans="11:26" x14ac:dyDescent="0.3">
      <c r="K12146" t="s">
        <v>65839</v>
      </c>
      <c r="L12146" t="s">
        <v>65854</v>
      </c>
      <c r="M12146" t="s">
        <v>28</v>
      </c>
      <c r="N12146" t="s">
        <v>29</v>
      </c>
      <c r="O12146" s="1">
        <v>40520</v>
      </c>
      <c r="P12146">
        <v>2299999</v>
      </c>
      <c r="Q12146" t="s">
        <v>65855</v>
      </c>
      <c r="R12146" t="s">
        <v>65856</v>
      </c>
      <c r="S12146" t="s">
        <v>65857</v>
      </c>
      <c r="T12146" t="s">
        <v>65858</v>
      </c>
      <c r="U12146" t="s">
        <v>34</v>
      </c>
      <c r="V12146" t="s">
        <v>206</v>
      </c>
      <c r="W12146" t="s">
        <v>207</v>
      </c>
      <c r="X12146" t="s">
        <v>208</v>
      </c>
      <c r="Y12146" t="s">
        <v>208</v>
      </c>
      <c r="Z12146" s="1">
        <v>40909</v>
      </c>
    </row>
    <row r="12147" spans="11:26" x14ac:dyDescent="0.3">
      <c r="K12147" t="s">
        <v>65839</v>
      </c>
      <c r="L12147" t="s">
        <v>65859</v>
      </c>
      <c r="M12147" t="s">
        <v>256</v>
      </c>
      <c r="O12147" t="s">
        <v>341</v>
      </c>
      <c r="P12147">
        <v>1200000</v>
      </c>
      <c r="Q12147" t="s">
        <v>65860</v>
      </c>
      <c r="R12147" t="s">
        <v>65861</v>
      </c>
      <c r="S12147" t="s">
        <v>65862</v>
      </c>
      <c r="T12147" t="s">
        <v>95</v>
      </c>
      <c r="U12147" t="s">
        <v>34</v>
      </c>
      <c r="V12147" t="s">
        <v>46</v>
      </c>
      <c r="W12147" t="s">
        <v>167</v>
      </c>
      <c r="X12147" t="s">
        <v>2775</v>
      </c>
      <c r="Y12147" t="s">
        <v>22058</v>
      </c>
      <c r="Z12147" s="1">
        <v>40551</v>
      </c>
    </row>
    <row r="12148" spans="11:26" x14ac:dyDescent="0.3">
      <c r="K12148" t="s">
        <v>65863</v>
      </c>
      <c r="L12148" t="s">
        <v>65864</v>
      </c>
      <c r="M12148" t="s">
        <v>52</v>
      </c>
      <c r="O12148" t="s">
        <v>1999</v>
      </c>
      <c r="P12148">
        <v>135000</v>
      </c>
      <c r="Q12148" t="s">
        <v>65865</v>
      </c>
      <c r="R12148" t="s">
        <v>65866</v>
      </c>
      <c r="S12148" t="s">
        <v>65867</v>
      </c>
      <c r="T12148" t="s">
        <v>65868</v>
      </c>
      <c r="U12148" t="s">
        <v>34</v>
      </c>
      <c r="V12148" t="s">
        <v>5813</v>
      </c>
      <c r="W12148">
        <v>7</v>
      </c>
      <c r="X12148" t="s">
        <v>5814</v>
      </c>
      <c r="Y12148" t="s">
        <v>5814</v>
      </c>
      <c r="Z12148" s="1">
        <v>38353</v>
      </c>
    </row>
    <row r="12149" spans="11:26" x14ac:dyDescent="0.3">
      <c r="K12149" t="s">
        <v>65863</v>
      </c>
      <c r="L12149" t="s">
        <v>65869</v>
      </c>
      <c r="M12149" t="s">
        <v>233</v>
      </c>
      <c r="O12149" t="s">
        <v>38249</v>
      </c>
      <c r="P12149">
        <v>1100000</v>
      </c>
      <c r="Q12149" t="s">
        <v>65870</v>
      </c>
      <c r="R12149" t="s">
        <v>65871</v>
      </c>
      <c r="S12149" t="s">
        <v>65872</v>
      </c>
      <c r="T12149" t="s">
        <v>65873</v>
      </c>
      <c r="U12149" t="s">
        <v>34</v>
      </c>
      <c r="V12149" t="s">
        <v>598</v>
      </c>
      <c r="W12149">
        <v>26</v>
      </c>
      <c r="X12149" t="s">
        <v>599</v>
      </c>
      <c r="Y12149" t="s">
        <v>599</v>
      </c>
      <c r="Z12149" t="s">
        <v>38939</v>
      </c>
    </row>
    <row r="12150" spans="11:26" x14ac:dyDescent="0.3">
      <c r="K12150" t="s">
        <v>65863</v>
      </c>
      <c r="L12150" t="s">
        <v>65874</v>
      </c>
      <c r="M12150" t="s">
        <v>28</v>
      </c>
      <c r="O12150" t="s">
        <v>7033</v>
      </c>
      <c r="P12150">
        <v>1250000</v>
      </c>
      <c r="Q12150" t="s">
        <v>65875</v>
      </c>
      <c r="R12150" t="s">
        <v>65876</v>
      </c>
      <c r="S12150" t="s">
        <v>65877</v>
      </c>
      <c r="T12150" t="s">
        <v>74</v>
      </c>
      <c r="U12150" t="s">
        <v>345</v>
      </c>
      <c r="V12150" t="s">
        <v>46</v>
      </c>
      <c r="W12150" t="s">
        <v>106</v>
      </c>
      <c r="X12150" t="s">
        <v>107</v>
      </c>
      <c r="Y12150" t="s">
        <v>1217</v>
      </c>
    </row>
    <row r="12151" spans="11:26" x14ac:dyDescent="0.3">
      <c r="K12151" t="s">
        <v>65878</v>
      </c>
      <c r="L12151" t="s">
        <v>65879</v>
      </c>
      <c r="M12151" t="s">
        <v>28</v>
      </c>
      <c r="N12151" t="s">
        <v>29</v>
      </c>
      <c r="O12151" t="s">
        <v>65880</v>
      </c>
      <c r="P12151">
        <v>1900000</v>
      </c>
      <c r="Q12151" t="s">
        <v>65881</v>
      </c>
      <c r="R12151" t="s">
        <v>65882</v>
      </c>
      <c r="S12151" t="s">
        <v>65883</v>
      </c>
      <c r="T12151" t="s">
        <v>65884</v>
      </c>
      <c r="U12151" t="s">
        <v>34</v>
      </c>
      <c r="V12151" t="s">
        <v>206</v>
      </c>
      <c r="W12151" t="s">
        <v>3467</v>
      </c>
      <c r="X12151" t="s">
        <v>3468</v>
      </c>
      <c r="Y12151" t="s">
        <v>3468</v>
      </c>
      <c r="Z12151" s="1">
        <v>41434</v>
      </c>
    </row>
    <row r="12152" spans="11:26" x14ac:dyDescent="0.3">
      <c r="K12152" t="s">
        <v>65885</v>
      </c>
      <c r="L12152" t="s">
        <v>65886</v>
      </c>
      <c r="M12152" t="s">
        <v>749</v>
      </c>
      <c r="O12152" t="s">
        <v>3433</v>
      </c>
      <c r="P12152">
        <v>2300000</v>
      </c>
      <c r="Q12152" t="s">
        <v>65887</v>
      </c>
      <c r="R12152" t="s">
        <v>65888</v>
      </c>
      <c r="S12152" t="s">
        <v>65889</v>
      </c>
      <c r="T12152" t="s">
        <v>65890</v>
      </c>
      <c r="U12152" t="s">
        <v>34</v>
      </c>
      <c r="V12152" t="s">
        <v>46</v>
      </c>
      <c r="W12152" t="s">
        <v>2104</v>
      </c>
      <c r="X12152" t="s">
        <v>2105</v>
      </c>
      <c r="Y12152" t="s">
        <v>2105</v>
      </c>
      <c r="Z12152" s="1">
        <v>36901</v>
      </c>
    </row>
    <row r="12153" spans="11:26" x14ac:dyDescent="0.3">
      <c r="K12153" t="s">
        <v>65891</v>
      </c>
      <c r="L12153" t="s">
        <v>65892</v>
      </c>
      <c r="M12153" t="s">
        <v>28</v>
      </c>
      <c r="O12153" s="1">
        <v>41976</v>
      </c>
      <c r="P12153">
        <v>5847600</v>
      </c>
      <c r="Q12153" t="s">
        <v>65893</v>
      </c>
      <c r="R12153" t="s">
        <v>65894</v>
      </c>
      <c r="T12153" t="s">
        <v>2126</v>
      </c>
      <c r="U12153" t="s">
        <v>34</v>
      </c>
      <c r="V12153" t="s">
        <v>46</v>
      </c>
      <c r="W12153" t="s">
        <v>717</v>
      </c>
      <c r="X12153" t="s">
        <v>12301</v>
      </c>
      <c r="Y12153" t="s">
        <v>12301</v>
      </c>
    </row>
    <row r="12154" spans="11:26" x14ac:dyDescent="0.3">
      <c r="K12154" t="s">
        <v>65891</v>
      </c>
      <c r="L12154" t="s">
        <v>65895</v>
      </c>
      <c r="M12154" t="s">
        <v>28</v>
      </c>
      <c r="O12154" s="1">
        <v>41011</v>
      </c>
      <c r="P12154">
        <v>2500000</v>
      </c>
      <c r="Q12154" t="s">
        <v>65896</v>
      </c>
      <c r="R12154" t="s">
        <v>65897</v>
      </c>
      <c r="S12154" t="s">
        <v>65898</v>
      </c>
      <c r="T12154" t="s">
        <v>65899</v>
      </c>
      <c r="U12154" t="s">
        <v>34</v>
      </c>
      <c r="V12154" t="s">
        <v>46</v>
      </c>
      <c r="W12154" t="s">
        <v>167</v>
      </c>
      <c r="X12154" t="s">
        <v>168</v>
      </c>
      <c r="Y12154" t="s">
        <v>169</v>
      </c>
      <c r="Z12154" s="1">
        <v>40697</v>
      </c>
    </row>
    <row r="12155" spans="11:26" x14ac:dyDescent="0.3">
      <c r="K12155" t="s">
        <v>65900</v>
      </c>
      <c r="L12155" t="s">
        <v>65901</v>
      </c>
      <c r="M12155" t="s">
        <v>28</v>
      </c>
      <c r="N12155" t="s">
        <v>40</v>
      </c>
      <c r="O12155" s="1">
        <v>41674</v>
      </c>
      <c r="P12155">
        <v>6000000</v>
      </c>
      <c r="Q12155" t="s">
        <v>65902</v>
      </c>
      <c r="R12155" t="s">
        <v>65903</v>
      </c>
      <c r="S12155" t="s">
        <v>65904</v>
      </c>
      <c r="T12155" t="s">
        <v>205</v>
      </c>
      <c r="U12155" t="s">
        <v>34</v>
      </c>
      <c r="V12155" t="s">
        <v>46</v>
      </c>
      <c r="W12155" t="s">
        <v>142</v>
      </c>
      <c r="X12155" t="s">
        <v>985</v>
      </c>
      <c r="Y12155" t="s">
        <v>985</v>
      </c>
      <c r="Z12155" t="s">
        <v>65378</v>
      </c>
    </row>
    <row r="12156" spans="11:26" x14ac:dyDescent="0.3">
      <c r="K12156" t="s">
        <v>65900</v>
      </c>
      <c r="L12156" t="s">
        <v>65905</v>
      </c>
      <c r="M12156" t="s">
        <v>28</v>
      </c>
      <c r="N12156" t="s">
        <v>40</v>
      </c>
      <c r="O12156" t="s">
        <v>10758</v>
      </c>
      <c r="P12156">
        <v>20000000</v>
      </c>
      <c r="Q12156" t="s">
        <v>65906</v>
      </c>
      <c r="R12156" t="s">
        <v>65907</v>
      </c>
      <c r="S12156" t="s">
        <v>65908</v>
      </c>
      <c r="T12156" t="s">
        <v>65909</v>
      </c>
      <c r="U12156" t="s">
        <v>34</v>
      </c>
      <c r="V12156" t="s">
        <v>46</v>
      </c>
      <c r="W12156" t="s">
        <v>106</v>
      </c>
      <c r="X12156" t="s">
        <v>107</v>
      </c>
      <c r="Y12156" t="s">
        <v>116</v>
      </c>
      <c r="Z12156" s="1">
        <v>39822</v>
      </c>
    </row>
    <row r="12157" spans="11:26" x14ac:dyDescent="0.3">
      <c r="K12157" t="s">
        <v>65910</v>
      </c>
      <c r="L12157" t="s">
        <v>65911</v>
      </c>
      <c r="M12157" t="s">
        <v>28</v>
      </c>
      <c r="O12157" t="s">
        <v>5551</v>
      </c>
      <c r="P12157">
        <v>5000000</v>
      </c>
      <c r="Q12157" t="s">
        <v>65912</v>
      </c>
      <c r="R12157" t="s">
        <v>65913</v>
      </c>
      <c r="S12157" t="s">
        <v>65914</v>
      </c>
      <c r="T12157" t="s">
        <v>65915</v>
      </c>
      <c r="U12157" t="s">
        <v>34</v>
      </c>
      <c r="V12157" t="s">
        <v>46</v>
      </c>
      <c r="W12157" t="s">
        <v>106</v>
      </c>
      <c r="X12157" t="s">
        <v>107</v>
      </c>
      <c r="Y12157" t="s">
        <v>446</v>
      </c>
    </row>
    <row r="12158" spans="11:26" x14ac:dyDescent="0.3">
      <c r="K12158" t="s">
        <v>65910</v>
      </c>
      <c r="L12158" t="s">
        <v>65916</v>
      </c>
      <c r="M12158" t="s">
        <v>28</v>
      </c>
      <c r="O12158" s="1">
        <v>40854</v>
      </c>
      <c r="P12158">
        <v>8714382</v>
      </c>
      <c r="Q12158" t="s">
        <v>65917</v>
      </c>
      <c r="R12158" t="s">
        <v>65918</v>
      </c>
      <c r="S12158" t="s">
        <v>65919</v>
      </c>
      <c r="T12158" t="s">
        <v>436</v>
      </c>
      <c r="U12158" t="s">
        <v>178</v>
      </c>
      <c r="V12158" t="s">
        <v>46</v>
      </c>
      <c r="W12158" t="s">
        <v>106</v>
      </c>
      <c r="X12158" t="s">
        <v>107</v>
      </c>
      <c r="Y12158" t="s">
        <v>1882</v>
      </c>
      <c r="Z12158" s="1">
        <v>37987</v>
      </c>
    </row>
    <row r="12159" spans="11:26" x14ac:dyDescent="0.3">
      <c r="K12159" t="s">
        <v>65920</v>
      </c>
      <c r="L12159" t="s">
        <v>65921</v>
      </c>
      <c r="M12159" t="s">
        <v>28</v>
      </c>
      <c r="O12159" t="s">
        <v>65922</v>
      </c>
      <c r="P12159">
        <v>2850000</v>
      </c>
      <c r="Q12159" t="s">
        <v>65923</v>
      </c>
      <c r="R12159" t="s">
        <v>65924</v>
      </c>
      <c r="S12159" t="s">
        <v>65925</v>
      </c>
      <c r="T12159" t="s">
        <v>65926</v>
      </c>
      <c r="U12159" t="s">
        <v>34</v>
      </c>
      <c r="V12159" t="s">
        <v>206</v>
      </c>
      <c r="W12159" t="s">
        <v>207</v>
      </c>
      <c r="X12159" t="s">
        <v>208</v>
      </c>
      <c r="Y12159" t="s">
        <v>208</v>
      </c>
      <c r="Z12159" s="1">
        <v>41285</v>
      </c>
    </row>
    <row r="12160" spans="11:26" x14ac:dyDescent="0.3">
      <c r="K12160" t="s">
        <v>65927</v>
      </c>
      <c r="L12160" t="s">
        <v>65928</v>
      </c>
      <c r="M12160" t="s">
        <v>28</v>
      </c>
      <c r="N12160" t="s">
        <v>40</v>
      </c>
      <c r="O12160" s="1">
        <v>39237</v>
      </c>
      <c r="P12160">
        <v>8000000</v>
      </c>
      <c r="Q12160" t="s">
        <v>65929</v>
      </c>
      <c r="R12160" t="s">
        <v>65930</v>
      </c>
      <c r="S12160" t="s">
        <v>65931</v>
      </c>
      <c r="T12160" t="s">
        <v>65932</v>
      </c>
      <c r="U12160" t="s">
        <v>345</v>
      </c>
      <c r="V12160" t="s">
        <v>46</v>
      </c>
      <c r="W12160" t="s">
        <v>260</v>
      </c>
      <c r="X12160" t="s">
        <v>402</v>
      </c>
      <c r="Y12160" t="s">
        <v>536</v>
      </c>
      <c r="Z12160" s="1">
        <v>40668</v>
      </c>
    </row>
    <row r="12161" spans="11:26" x14ac:dyDescent="0.3">
      <c r="K12161" t="s">
        <v>65927</v>
      </c>
      <c r="L12161" t="s">
        <v>65933</v>
      </c>
      <c r="M12161" t="s">
        <v>28</v>
      </c>
      <c r="O12161" t="s">
        <v>7876</v>
      </c>
      <c r="P12161">
        <v>9069922</v>
      </c>
      <c r="Q12161" t="s">
        <v>65934</v>
      </c>
      <c r="R12161" t="s">
        <v>65935</v>
      </c>
      <c r="S12161" t="s">
        <v>65936</v>
      </c>
      <c r="T12161" t="s">
        <v>65937</v>
      </c>
      <c r="U12161" t="s">
        <v>34</v>
      </c>
      <c r="V12161" t="s">
        <v>46</v>
      </c>
      <c r="W12161" t="s">
        <v>260</v>
      </c>
      <c r="X12161" t="s">
        <v>402</v>
      </c>
      <c r="Y12161" t="s">
        <v>15931</v>
      </c>
      <c r="Z12161" s="1">
        <v>40544</v>
      </c>
    </row>
    <row r="12162" spans="11:26" x14ac:dyDescent="0.3">
      <c r="K12162" t="s">
        <v>65927</v>
      </c>
      <c r="L12162" t="s">
        <v>65938</v>
      </c>
      <c r="M12162" t="s">
        <v>52</v>
      </c>
      <c r="O12162" t="s">
        <v>15211</v>
      </c>
      <c r="Q12162" t="s">
        <v>65939</v>
      </c>
      <c r="R12162" t="s">
        <v>65940</v>
      </c>
      <c r="S12162" t="s">
        <v>65941</v>
      </c>
      <c r="T12162" t="s">
        <v>423</v>
      </c>
      <c r="U12162" t="s">
        <v>34</v>
      </c>
      <c r="V12162" t="s">
        <v>46</v>
      </c>
      <c r="W12162" t="s">
        <v>228</v>
      </c>
      <c r="X12162" t="s">
        <v>229</v>
      </c>
      <c r="Y12162" t="s">
        <v>229</v>
      </c>
    </row>
    <row r="12163" spans="11:26" x14ac:dyDescent="0.3">
      <c r="K12163" t="s">
        <v>65927</v>
      </c>
      <c r="L12163" t="s">
        <v>65942</v>
      </c>
      <c r="M12163" t="s">
        <v>256</v>
      </c>
      <c r="O12163" s="1">
        <v>41072</v>
      </c>
      <c r="P12163">
        <v>1485794</v>
      </c>
      <c r="Q12163" t="s">
        <v>65943</v>
      </c>
      <c r="R12163" t="s">
        <v>65944</v>
      </c>
      <c r="S12163" t="s">
        <v>65945</v>
      </c>
      <c r="T12163" t="s">
        <v>65946</v>
      </c>
      <c r="U12163" t="s">
        <v>1158</v>
      </c>
      <c r="V12163" t="s">
        <v>46</v>
      </c>
      <c r="W12163" t="s">
        <v>8198</v>
      </c>
      <c r="X12163" t="s">
        <v>38162</v>
      </c>
      <c r="Y12163" t="s">
        <v>65947</v>
      </c>
      <c r="Z12163" t="s">
        <v>65948</v>
      </c>
    </row>
    <row r="12164" spans="11:26" x14ac:dyDescent="0.3">
      <c r="K12164" t="s">
        <v>65927</v>
      </c>
      <c r="L12164" t="s">
        <v>65949</v>
      </c>
      <c r="M12164" t="s">
        <v>256</v>
      </c>
      <c r="O12164" t="s">
        <v>3136</v>
      </c>
      <c r="P12164">
        <v>469196</v>
      </c>
      <c r="Q12164" t="s">
        <v>65950</v>
      </c>
      <c r="R12164" t="s">
        <v>65951</v>
      </c>
      <c r="S12164" t="s">
        <v>65952</v>
      </c>
      <c r="U12164" t="s">
        <v>34</v>
      </c>
      <c r="V12164" t="s">
        <v>46</v>
      </c>
      <c r="W12164" t="s">
        <v>217</v>
      </c>
      <c r="X12164" t="s">
        <v>218</v>
      </c>
      <c r="Y12164" t="s">
        <v>1901</v>
      </c>
    </row>
    <row r="12165" spans="11:26" x14ac:dyDescent="0.3">
      <c r="K12165" t="s">
        <v>65953</v>
      </c>
      <c r="L12165" t="s">
        <v>65954</v>
      </c>
      <c r="M12165" t="s">
        <v>28</v>
      </c>
      <c r="N12165" t="s">
        <v>29</v>
      </c>
      <c r="O12165" s="1">
        <v>41824</v>
      </c>
      <c r="P12165">
        <v>15000000</v>
      </c>
      <c r="Q12165" t="s">
        <v>65955</v>
      </c>
      <c r="R12165" t="s">
        <v>65956</v>
      </c>
      <c r="S12165" t="s">
        <v>65957</v>
      </c>
      <c r="T12165" t="s">
        <v>37001</v>
      </c>
      <c r="U12165" t="s">
        <v>34</v>
      </c>
      <c r="V12165" t="s">
        <v>46</v>
      </c>
      <c r="W12165" t="s">
        <v>167</v>
      </c>
      <c r="X12165" t="s">
        <v>168</v>
      </c>
      <c r="Y12165" t="s">
        <v>169</v>
      </c>
    </row>
    <row r="12166" spans="11:26" x14ac:dyDescent="0.3">
      <c r="K12166" t="s">
        <v>65958</v>
      </c>
      <c r="L12166" t="s">
        <v>65959</v>
      </c>
      <c r="M12166" t="s">
        <v>28</v>
      </c>
      <c r="O12166" s="1">
        <v>39212</v>
      </c>
      <c r="P12166">
        <v>1018959</v>
      </c>
      <c r="Q12166" t="s">
        <v>65960</v>
      </c>
      <c r="R12166" t="s">
        <v>65961</v>
      </c>
      <c r="S12166" t="s">
        <v>65962</v>
      </c>
      <c r="T12166" t="s">
        <v>65963</v>
      </c>
      <c r="U12166" t="s">
        <v>345</v>
      </c>
      <c r="V12166" t="s">
        <v>46</v>
      </c>
      <c r="W12166" t="s">
        <v>717</v>
      </c>
      <c r="X12166" t="s">
        <v>12301</v>
      </c>
      <c r="Y12166" t="s">
        <v>12302</v>
      </c>
      <c r="Z12166" s="1">
        <v>38722</v>
      </c>
    </row>
    <row r="12167" spans="11:26" x14ac:dyDescent="0.3">
      <c r="K12167" t="s">
        <v>65964</v>
      </c>
      <c r="L12167" t="s">
        <v>65965</v>
      </c>
      <c r="M12167" t="s">
        <v>28</v>
      </c>
      <c r="N12167" t="s">
        <v>40</v>
      </c>
      <c r="O12167" t="s">
        <v>39644</v>
      </c>
      <c r="P12167">
        <v>6270000</v>
      </c>
      <c r="Q12167" t="s">
        <v>65966</v>
      </c>
      <c r="R12167" t="s">
        <v>65967</v>
      </c>
      <c r="S12167" t="s">
        <v>65968</v>
      </c>
      <c r="T12167" t="s">
        <v>65969</v>
      </c>
      <c r="U12167" t="s">
        <v>34</v>
      </c>
      <c r="V12167" t="s">
        <v>5813</v>
      </c>
      <c r="W12167">
        <v>7</v>
      </c>
      <c r="X12167" t="s">
        <v>5814</v>
      </c>
      <c r="Y12167" t="s">
        <v>5814</v>
      </c>
      <c r="Z12167" s="1">
        <v>40554</v>
      </c>
    </row>
    <row r="12168" spans="11:26" x14ac:dyDescent="0.3">
      <c r="K12168" t="s">
        <v>65964</v>
      </c>
      <c r="L12168" t="s">
        <v>65970</v>
      </c>
      <c r="M12168" t="s">
        <v>28</v>
      </c>
      <c r="O12168" t="s">
        <v>13268</v>
      </c>
      <c r="P12168">
        <v>1600000</v>
      </c>
      <c r="Q12168" t="s">
        <v>65971</v>
      </c>
      <c r="R12168" t="s">
        <v>65972</v>
      </c>
      <c r="S12168" t="s">
        <v>65973</v>
      </c>
      <c r="T12168" t="s">
        <v>65974</v>
      </c>
      <c r="U12168" t="s">
        <v>34</v>
      </c>
      <c r="V12168" t="s">
        <v>46</v>
      </c>
      <c r="W12168" t="s">
        <v>106</v>
      </c>
      <c r="X12168" t="s">
        <v>107</v>
      </c>
      <c r="Y12168" t="s">
        <v>446</v>
      </c>
      <c r="Z12168" t="s">
        <v>50309</v>
      </c>
    </row>
    <row r="12169" spans="11:26" x14ac:dyDescent="0.3">
      <c r="K12169" t="s">
        <v>65975</v>
      </c>
      <c r="L12169" t="s">
        <v>65976</v>
      </c>
      <c r="M12169" t="s">
        <v>233</v>
      </c>
      <c r="O12169" t="s">
        <v>7850</v>
      </c>
      <c r="P12169">
        <v>25000000</v>
      </c>
      <c r="Q12169" t="s">
        <v>65977</v>
      </c>
      <c r="R12169" t="s">
        <v>65978</v>
      </c>
      <c r="S12169" t="s">
        <v>65979</v>
      </c>
      <c r="T12169" t="s">
        <v>65980</v>
      </c>
      <c r="U12169" t="s">
        <v>34</v>
      </c>
      <c r="V12169" t="s">
        <v>46</v>
      </c>
      <c r="W12169" t="s">
        <v>1369</v>
      </c>
      <c r="X12169" t="s">
        <v>6015</v>
      </c>
      <c r="Y12169" t="s">
        <v>6015</v>
      </c>
      <c r="Z12169" s="1">
        <v>36892</v>
      </c>
    </row>
    <row r="12170" spans="11:26" x14ac:dyDescent="0.3">
      <c r="K12170" t="s">
        <v>65981</v>
      </c>
      <c r="L12170" t="s">
        <v>65982</v>
      </c>
      <c r="M12170" t="s">
        <v>28</v>
      </c>
      <c r="O12170" s="1">
        <v>40734</v>
      </c>
      <c r="P12170">
        <v>1182192</v>
      </c>
      <c r="Q12170" t="s">
        <v>65983</v>
      </c>
      <c r="R12170" t="s">
        <v>65984</v>
      </c>
      <c r="S12170" t="s">
        <v>65985</v>
      </c>
      <c r="T12170" t="s">
        <v>74</v>
      </c>
      <c r="U12170" t="s">
        <v>34</v>
      </c>
      <c r="V12170" t="s">
        <v>20069</v>
      </c>
      <c r="W12170">
        <v>38</v>
      </c>
      <c r="X12170" t="s">
        <v>65986</v>
      </c>
      <c r="Y12170" t="s">
        <v>65987</v>
      </c>
      <c r="Z12170" s="1">
        <v>41275</v>
      </c>
    </row>
    <row r="12171" spans="11:26" x14ac:dyDescent="0.3">
      <c r="K12171" t="s">
        <v>65988</v>
      </c>
      <c r="L12171" t="s">
        <v>65989</v>
      </c>
      <c r="M12171" t="s">
        <v>749</v>
      </c>
      <c r="O12171" t="s">
        <v>4714</v>
      </c>
      <c r="P12171">
        <v>4099999</v>
      </c>
      <c r="Q12171" t="s">
        <v>65990</v>
      </c>
      <c r="R12171" t="s">
        <v>65991</v>
      </c>
      <c r="S12171" t="s">
        <v>65992</v>
      </c>
      <c r="T12171" t="s">
        <v>18904</v>
      </c>
      <c r="U12171" t="s">
        <v>34</v>
      </c>
      <c r="V12171" t="s">
        <v>46</v>
      </c>
      <c r="W12171" t="s">
        <v>106</v>
      </c>
      <c r="X12171" t="s">
        <v>107</v>
      </c>
      <c r="Y12171" t="s">
        <v>446</v>
      </c>
      <c r="Z12171" s="1">
        <v>40914</v>
      </c>
    </row>
    <row r="12172" spans="11:26" x14ac:dyDescent="0.3">
      <c r="K12172" t="s">
        <v>65988</v>
      </c>
      <c r="L12172" t="s">
        <v>65993</v>
      </c>
      <c r="M12172" t="s">
        <v>28</v>
      </c>
      <c r="O12172" t="s">
        <v>12315</v>
      </c>
      <c r="P12172">
        <v>1900000</v>
      </c>
      <c r="Q12172" t="s">
        <v>65994</v>
      </c>
      <c r="R12172" t="s">
        <v>65995</v>
      </c>
      <c r="S12172" t="s">
        <v>65996</v>
      </c>
      <c r="T12172" t="s">
        <v>51795</v>
      </c>
      <c r="U12172" t="s">
        <v>34</v>
      </c>
      <c r="V12172" t="s">
        <v>46</v>
      </c>
      <c r="W12172" t="s">
        <v>167</v>
      </c>
      <c r="X12172" t="s">
        <v>168</v>
      </c>
      <c r="Y12172" t="s">
        <v>169</v>
      </c>
      <c r="Z12172" s="1">
        <v>40544</v>
      </c>
    </row>
    <row r="12173" spans="11:26" x14ac:dyDescent="0.3">
      <c r="K12173" t="s">
        <v>65988</v>
      </c>
      <c r="L12173" t="s">
        <v>65997</v>
      </c>
      <c r="M12173" t="s">
        <v>749</v>
      </c>
      <c r="O12173" t="s">
        <v>6960</v>
      </c>
      <c r="P12173">
        <v>2400000</v>
      </c>
      <c r="Q12173" t="s">
        <v>65998</v>
      </c>
      <c r="R12173" t="s">
        <v>65999</v>
      </c>
      <c r="S12173" t="s">
        <v>66000</v>
      </c>
      <c r="T12173" t="s">
        <v>66001</v>
      </c>
      <c r="U12173" t="s">
        <v>345</v>
      </c>
      <c r="Z12173" t="s">
        <v>26990</v>
      </c>
    </row>
    <row r="12174" spans="11:26" x14ac:dyDescent="0.3">
      <c r="K12174" t="s">
        <v>66002</v>
      </c>
      <c r="L12174" t="s">
        <v>66003</v>
      </c>
      <c r="M12174" t="s">
        <v>256</v>
      </c>
      <c r="O12174" t="s">
        <v>25484</v>
      </c>
      <c r="P12174">
        <v>2150000</v>
      </c>
      <c r="Q12174" t="s">
        <v>66004</v>
      </c>
      <c r="R12174" t="s">
        <v>66005</v>
      </c>
      <c r="S12174" t="s">
        <v>66006</v>
      </c>
      <c r="T12174" t="s">
        <v>45906</v>
      </c>
      <c r="U12174" t="s">
        <v>34</v>
      </c>
      <c r="V12174" t="s">
        <v>46</v>
      </c>
      <c r="W12174" t="s">
        <v>106</v>
      </c>
      <c r="X12174" t="s">
        <v>107</v>
      </c>
      <c r="Y12174" t="s">
        <v>116</v>
      </c>
      <c r="Z12174" s="1">
        <v>41278</v>
      </c>
    </row>
    <row r="12175" spans="11:26" x14ac:dyDescent="0.3">
      <c r="K12175" t="s">
        <v>66007</v>
      </c>
      <c r="L12175" t="s">
        <v>66008</v>
      </c>
      <c r="M12175" t="s">
        <v>28</v>
      </c>
      <c r="O12175" t="s">
        <v>14949</v>
      </c>
      <c r="P12175">
        <v>135000</v>
      </c>
      <c r="Q12175" t="s">
        <v>66009</v>
      </c>
      <c r="R12175" t="s">
        <v>66010</v>
      </c>
      <c r="S12175" t="s">
        <v>66011</v>
      </c>
      <c r="T12175" t="s">
        <v>66012</v>
      </c>
      <c r="U12175" t="s">
        <v>178</v>
      </c>
      <c r="V12175" t="s">
        <v>46</v>
      </c>
      <c r="W12175" t="s">
        <v>106</v>
      </c>
      <c r="X12175" t="s">
        <v>107</v>
      </c>
      <c r="Y12175" t="s">
        <v>116</v>
      </c>
      <c r="Z12175" s="1">
        <v>40544</v>
      </c>
    </row>
    <row r="12176" spans="11:26" x14ac:dyDescent="0.3">
      <c r="K12176" t="s">
        <v>66013</v>
      </c>
      <c r="L12176" t="s">
        <v>66014</v>
      </c>
      <c r="M12176" t="s">
        <v>28</v>
      </c>
      <c r="O12176" t="s">
        <v>17354</v>
      </c>
      <c r="P12176">
        <v>1500000</v>
      </c>
      <c r="Q12176" t="s">
        <v>66015</v>
      </c>
      <c r="R12176" t="s">
        <v>66016</v>
      </c>
      <c r="T12176" t="s">
        <v>74</v>
      </c>
      <c r="U12176" t="s">
        <v>178</v>
      </c>
      <c r="V12176" t="s">
        <v>46</v>
      </c>
      <c r="W12176" t="s">
        <v>106</v>
      </c>
      <c r="X12176" t="s">
        <v>107</v>
      </c>
      <c r="Y12176" t="s">
        <v>1016</v>
      </c>
      <c r="Z12176" s="1">
        <v>37987</v>
      </c>
    </row>
    <row r="12177" spans="11:26" x14ac:dyDescent="0.3">
      <c r="K12177" t="s">
        <v>66013</v>
      </c>
      <c r="L12177" t="s">
        <v>66017</v>
      </c>
      <c r="M12177" t="s">
        <v>256</v>
      </c>
      <c r="O12177" s="1">
        <v>41588</v>
      </c>
      <c r="P12177">
        <v>1500000</v>
      </c>
      <c r="Q12177" t="s">
        <v>66018</v>
      </c>
      <c r="R12177" t="s">
        <v>66019</v>
      </c>
      <c r="S12177" t="s">
        <v>66020</v>
      </c>
      <c r="T12177" t="s">
        <v>66021</v>
      </c>
      <c r="U12177" t="s">
        <v>34</v>
      </c>
      <c r="V12177" t="s">
        <v>46</v>
      </c>
      <c r="W12177" t="s">
        <v>106</v>
      </c>
      <c r="X12177" t="s">
        <v>2081</v>
      </c>
      <c r="Y12177" t="s">
        <v>5289</v>
      </c>
      <c r="Z12177" s="1">
        <v>41275</v>
      </c>
    </row>
    <row r="12178" spans="11:26" x14ac:dyDescent="0.3">
      <c r="K12178" t="s">
        <v>66013</v>
      </c>
      <c r="L12178" t="s">
        <v>66022</v>
      </c>
      <c r="M12178" t="s">
        <v>256</v>
      </c>
      <c r="O12178" s="1">
        <v>41916</v>
      </c>
      <c r="P12178">
        <v>900000</v>
      </c>
      <c r="Q12178" t="s">
        <v>66023</v>
      </c>
      <c r="R12178" t="s">
        <v>66024</v>
      </c>
      <c r="S12178" t="s">
        <v>66025</v>
      </c>
      <c r="T12178" t="s">
        <v>66026</v>
      </c>
      <c r="U12178" t="s">
        <v>34</v>
      </c>
      <c r="V12178" t="s">
        <v>46</v>
      </c>
      <c r="W12178" t="s">
        <v>106</v>
      </c>
      <c r="X12178" t="s">
        <v>107</v>
      </c>
      <c r="Y12178" t="s">
        <v>116</v>
      </c>
      <c r="Z12178" s="1">
        <v>41645</v>
      </c>
    </row>
    <row r="12179" spans="11:26" x14ac:dyDescent="0.3">
      <c r="K12179" t="s">
        <v>66027</v>
      </c>
      <c r="L12179" t="s">
        <v>66028</v>
      </c>
      <c r="M12179" t="s">
        <v>28</v>
      </c>
      <c r="N12179" t="s">
        <v>29</v>
      </c>
      <c r="O12179" t="s">
        <v>9226</v>
      </c>
      <c r="Q12179" t="s">
        <v>66029</v>
      </c>
      <c r="R12179" t="s">
        <v>66030</v>
      </c>
      <c r="S12179" t="s">
        <v>66031</v>
      </c>
      <c r="T12179" t="s">
        <v>66032</v>
      </c>
      <c r="U12179" t="s">
        <v>34</v>
      </c>
      <c r="V12179" t="s">
        <v>5813</v>
      </c>
      <c r="W12179">
        <v>7</v>
      </c>
      <c r="X12179" t="s">
        <v>66033</v>
      </c>
      <c r="Y12179" t="s">
        <v>66034</v>
      </c>
      <c r="Z12179" s="1">
        <v>39087</v>
      </c>
    </row>
    <row r="12180" spans="11:26" x14ac:dyDescent="0.3">
      <c r="K12180" t="s">
        <v>66035</v>
      </c>
      <c r="L12180" t="s">
        <v>66036</v>
      </c>
      <c r="M12180" t="s">
        <v>28</v>
      </c>
      <c r="O12180" s="1">
        <v>41437</v>
      </c>
      <c r="P12180">
        <v>210000</v>
      </c>
      <c r="Q12180" t="s">
        <v>66037</v>
      </c>
      <c r="R12180" t="s">
        <v>66038</v>
      </c>
      <c r="S12180" t="s">
        <v>66039</v>
      </c>
      <c r="T12180" t="s">
        <v>74</v>
      </c>
      <c r="U12180" t="s">
        <v>34</v>
      </c>
      <c r="V12180" t="s">
        <v>454</v>
      </c>
      <c r="W12180">
        <v>20</v>
      </c>
      <c r="X12180" t="s">
        <v>455</v>
      </c>
      <c r="Y12180" t="s">
        <v>66040</v>
      </c>
      <c r="Z12180" s="1">
        <v>37622</v>
      </c>
    </row>
    <row r="12181" spans="11:26" x14ac:dyDescent="0.3">
      <c r="K12181" t="s">
        <v>66035</v>
      </c>
      <c r="L12181" t="s">
        <v>66041</v>
      </c>
      <c r="M12181" t="s">
        <v>52</v>
      </c>
      <c r="O12181" t="s">
        <v>722</v>
      </c>
      <c r="P12181">
        <v>350000</v>
      </c>
      <c r="Q12181" t="s">
        <v>66042</v>
      </c>
      <c r="R12181" t="s">
        <v>66043</v>
      </c>
      <c r="S12181" t="s">
        <v>66044</v>
      </c>
      <c r="T12181" t="s">
        <v>74</v>
      </c>
      <c r="U12181" t="s">
        <v>34</v>
      </c>
      <c r="V12181" t="s">
        <v>46</v>
      </c>
      <c r="W12181" t="s">
        <v>1081</v>
      </c>
      <c r="X12181" t="s">
        <v>1082</v>
      </c>
      <c r="Y12181" t="s">
        <v>1082</v>
      </c>
      <c r="Z12181" t="s">
        <v>8245</v>
      </c>
    </row>
    <row r="12182" spans="11:26" x14ac:dyDescent="0.3">
      <c r="K12182" t="s">
        <v>66035</v>
      </c>
      <c r="L12182" t="s">
        <v>66045</v>
      </c>
      <c r="M12182" t="s">
        <v>28</v>
      </c>
      <c r="O12182" s="1">
        <v>41861</v>
      </c>
      <c r="P12182">
        <v>200000</v>
      </c>
      <c r="Q12182" t="s">
        <v>66046</v>
      </c>
      <c r="R12182" t="s">
        <v>66047</v>
      </c>
      <c r="S12182" t="s">
        <v>66048</v>
      </c>
      <c r="T12182" t="s">
        <v>205</v>
      </c>
      <c r="U12182" t="s">
        <v>34</v>
      </c>
      <c r="V12182" t="s">
        <v>46</v>
      </c>
      <c r="W12182" t="s">
        <v>106</v>
      </c>
      <c r="X12182" t="s">
        <v>107</v>
      </c>
      <c r="Y12182" t="s">
        <v>116</v>
      </c>
      <c r="Z12182" s="1">
        <v>40913</v>
      </c>
    </row>
    <row r="12183" spans="11:26" x14ac:dyDescent="0.3">
      <c r="K12183" t="s">
        <v>66035</v>
      </c>
      <c r="L12183" t="s">
        <v>66049</v>
      </c>
      <c r="M12183" t="s">
        <v>28</v>
      </c>
      <c r="O12183" t="s">
        <v>7614</v>
      </c>
      <c r="P12183">
        <v>100000</v>
      </c>
      <c r="Q12183" t="s">
        <v>66050</v>
      </c>
      <c r="R12183" t="s">
        <v>66051</v>
      </c>
      <c r="S12183" t="s">
        <v>66052</v>
      </c>
      <c r="T12183" t="s">
        <v>74</v>
      </c>
      <c r="U12183" t="s">
        <v>34</v>
      </c>
      <c r="V12183" t="s">
        <v>46</v>
      </c>
      <c r="W12183" t="s">
        <v>471</v>
      </c>
      <c r="X12183" t="s">
        <v>1482</v>
      </c>
      <c r="Y12183" t="s">
        <v>1483</v>
      </c>
    </row>
    <row r="12184" spans="11:26" x14ac:dyDescent="0.3">
      <c r="K12184" t="s">
        <v>66035</v>
      </c>
      <c r="L12184" t="s">
        <v>66053</v>
      </c>
      <c r="M12184" t="s">
        <v>28</v>
      </c>
      <c r="O12184" s="1">
        <v>41554</v>
      </c>
      <c r="P12184">
        <v>150000</v>
      </c>
      <c r="Q12184" t="s">
        <v>66054</v>
      </c>
      <c r="R12184" t="s">
        <v>66055</v>
      </c>
      <c r="S12184" t="s">
        <v>66056</v>
      </c>
      <c r="T12184" t="s">
        <v>124</v>
      </c>
      <c r="U12184" t="s">
        <v>34</v>
      </c>
      <c r="V12184" t="s">
        <v>35</v>
      </c>
      <c r="W12184">
        <v>19</v>
      </c>
      <c r="X12184" t="s">
        <v>792</v>
      </c>
      <c r="Y12184" t="s">
        <v>792</v>
      </c>
      <c r="Z12184" s="1">
        <v>40909</v>
      </c>
    </row>
    <row r="12185" spans="11:26" x14ac:dyDescent="0.3">
      <c r="K12185" t="s">
        <v>66057</v>
      </c>
      <c r="L12185" t="s">
        <v>66058</v>
      </c>
      <c r="M12185" t="s">
        <v>28</v>
      </c>
      <c r="O12185" t="s">
        <v>1677</v>
      </c>
      <c r="P12185">
        <v>30000000</v>
      </c>
      <c r="Q12185" t="s">
        <v>66059</v>
      </c>
      <c r="R12185" t="s">
        <v>66060</v>
      </c>
      <c r="S12185" t="s">
        <v>66061</v>
      </c>
      <c r="T12185" t="s">
        <v>124</v>
      </c>
      <c r="U12185" t="s">
        <v>34</v>
      </c>
      <c r="V12185" t="s">
        <v>46</v>
      </c>
      <c r="W12185" t="s">
        <v>2307</v>
      </c>
      <c r="X12185" t="s">
        <v>5908</v>
      </c>
      <c r="Y12185" t="s">
        <v>5908</v>
      </c>
      <c r="Z12185" s="1">
        <v>40909</v>
      </c>
    </row>
    <row r="12186" spans="11:26" x14ac:dyDescent="0.3">
      <c r="K12186" t="s">
        <v>66057</v>
      </c>
      <c r="L12186" t="s">
        <v>66062</v>
      </c>
      <c r="M12186" t="s">
        <v>233</v>
      </c>
      <c r="O12186" t="s">
        <v>1487</v>
      </c>
      <c r="P12186">
        <v>18500002</v>
      </c>
      <c r="Q12186" t="s">
        <v>66063</v>
      </c>
      <c r="R12186" t="s">
        <v>66064</v>
      </c>
      <c r="S12186" t="s">
        <v>66065</v>
      </c>
      <c r="T12186" t="s">
        <v>85</v>
      </c>
      <c r="U12186" t="s">
        <v>34</v>
      </c>
      <c r="V12186" t="s">
        <v>46</v>
      </c>
      <c r="W12186" t="s">
        <v>106</v>
      </c>
      <c r="X12186" t="s">
        <v>151</v>
      </c>
      <c r="Y12186" t="s">
        <v>66066</v>
      </c>
      <c r="Z12186" s="1">
        <v>31413</v>
      </c>
    </row>
    <row r="12187" spans="11:26" x14ac:dyDescent="0.3">
      <c r="K12187" t="s">
        <v>66067</v>
      </c>
      <c r="L12187" t="s">
        <v>66068</v>
      </c>
      <c r="M12187" t="s">
        <v>1836</v>
      </c>
      <c r="O12187" t="s">
        <v>20724</v>
      </c>
      <c r="P12187">
        <v>40000000</v>
      </c>
      <c r="Q12187" t="s">
        <v>66069</v>
      </c>
      <c r="R12187" t="s">
        <v>66070</v>
      </c>
      <c r="S12187" t="s">
        <v>66071</v>
      </c>
      <c r="T12187" t="s">
        <v>66072</v>
      </c>
      <c r="U12187" t="s">
        <v>345</v>
      </c>
      <c r="V12187" t="s">
        <v>1939</v>
      </c>
      <c r="W12187">
        <v>5</v>
      </c>
      <c r="X12187" t="s">
        <v>41522</v>
      </c>
      <c r="Y12187" t="s">
        <v>41522</v>
      </c>
      <c r="Z12187" t="s">
        <v>66073</v>
      </c>
    </row>
    <row r="12188" spans="11:26" x14ac:dyDescent="0.3">
      <c r="K12188" t="s">
        <v>66067</v>
      </c>
      <c r="L12188" t="s">
        <v>66074</v>
      </c>
      <c r="M12188" t="s">
        <v>256</v>
      </c>
      <c r="O12188" s="1">
        <v>42010</v>
      </c>
      <c r="P12188">
        <v>20700000</v>
      </c>
      <c r="Q12188" t="s">
        <v>66075</v>
      </c>
      <c r="R12188" t="s">
        <v>66076</v>
      </c>
      <c r="S12188" t="s">
        <v>66077</v>
      </c>
      <c r="T12188" t="s">
        <v>66078</v>
      </c>
      <c r="U12188" t="s">
        <v>34</v>
      </c>
      <c r="V12188" t="s">
        <v>46</v>
      </c>
      <c r="W12188" t="s">
        <v>106</v>
      </c>
      <c r="X12188" t="s">
        <v>107</v>
      </c>
      <c r="Y12188" t="s">
        <v>108</v>
      </c>
      <c r="Z12188" s="1">
        <v>41946</v>
      </c>
    </row>
    <row r="12189" spans="11:26" x14ac:dyDescent="0.3">
      <c r="K12189" t="s">
        <v>66067</v>
      </c>
      <c r="L12189" t="s">
        <v>66079</v>
      </c>
      <c r="M12189" t="s">
        <v>256</v>
      </c>
      <c r="O12189" s="1">
        <v>41493</v>
      </c>
      <c r="P12189">
        <v>20000000</v>
      </c>
      <c r="Q12189" t="s">
        <v>66080</v>
      </c>
      <c r="R12189" t="s">
        <v>66081</v>
      </c>
      <c r="S12189" t="s">
        <v>66082</v>
      </c>
      <c r="T12189" t="s">
        <v>1610</v>
      </c>
      <c r="U12189" t="s">
        <v>34</v>
      </c>
      <c r="V12189" t="s">
        <v>1174</v>
      </c>
      <c r="W12189">
        <v>5</v>
      </c>
      <c r="X12189" t="s">
        <v>1175</v>
      </c>
      <c r="Y12189" t="s">
        <v>1175</v>
      </c>
      <c r="Z12189" t="s">
        <v>10652</v>
      </c>
    </row>
    <row r="12190" spans="11:26" x14ac:dyDescent="0.3">
      <c r="K12190" t="s">
        <v>66083</v>
      </c>
      <c r="L12190" t="s">
        <v>66084</v>
      </c>
      <c r="M12190" t="s">
        <v>28</v>
      </c>
      <c r="O12190" t="s">
        <v>3323</v>
      </c>
      <c r="P12190">
        <v>603850</v>
      </c>
      <c r="Q12190" t="s">
        <v>66085</v>
      </c>
      <c r="R12190" t="s">
        <v>66086</v>
      </c>
      <c r="S12190" t="s">
        <v>66087</v>
      </c>
      <c r="T12190" t="s">
        <v>66088</v>
      </c>
      <c r="U12190" t="s">
        <v>34</v>
      </c>
      <c r="V12190" t="s">
        <v>368</v>
      </c>
      <c r="W12190">
        <v>2</v>
      </c>
      <c r="X12190" t="s">
        <v>369</v>
      </c>
      <c r="Y12190" t="s">
        <v>369</v>
      </c>
      <c r="Z12190" s="1">
        <v>40645</v>
      </c>
    </row>
    <row r="12191" spans="11:26" x14ac:dyDescent="0.3">
      <c r="K12191" t="s">
        <v>66089</v>
      </c>
      <c r="L12191" t="s">
        <v>66090</v>
      </c>
      <c r="M12191" t="s">
        <v>28</v>
      </c>
      <c r="N12191" t="s">
        <v>1189</v>
      </c>
      <c r="O12191" s="1">
        <v>41612</v>
      </c>
      <c r="P12191">
        <v>8800000</v>
      </c>
      <c r="Q12191" t="s">
        <v>66091</v>
      </c>
      <c r="R12191" t="s">
        <v>66092</v>
      </c>
      <c r="S12191" t="s">
        <v>66093</v>
      </c>
      <c r="T12191" t="s">
        <v>2570</v>
      </c>
      <c r="U12191" t="s">
        <v>178</v>
      </c>
      <c r="V12191" t="s">
        <v>46</v>
      </c>
      <c r="W12191" t="s">
        <v>106</v>
      </c>
      <c r="X12191" t="s">
        <v>107</v>
      </c>
      <c r="Y12191" t="s">
        <v>14338</v>
      </c>
      <c r="Z12191" s="1">
        <v>36892</v>
      </c>
    </row>
    <row r="12192" spans="11:26" x14ac:dyDescent="0.3">
      <c r="K12192" t="s">
        <v>66089</v>
      </c>
      <c r="L12192" t="s">
        <v>66094</v>
      </c>
      <c r="M12192" t="s">
        <v>28</v>
      </c>
      <c r="N12192" t="s">
        <v>1415</v>
      </c>
      <c r="O12192" t="s">
        <v>11110</v>
      </c>
      <c r="P12192">
        <v>6100000</v>
      </c>
      <c r="Q12192" t="s">
        <v>66095</v>
      </c>
      <c r="R12192" t="s">
        <v>66096</v>
      </c>
      <c r="S12192" t="s">
        <v>66097</v>
      </c>
      <c r="T12192" t="s">
        <v>6271</v>
      </c>
      <c r="U12192" t="s">
        <v>34</v>
      </c>
      <c r="V12192" t="s">
        <v>46</v>
      </c>
      <c r="W12192" t="s">
        <v>167</v>
      </c>
      <c r="X12192" t="s">
        <v>168</v>
      </c>
      <c r="Y12192" t="s">
        <v>169</v>
      </c>
      <c r="Z12192" s="1">
        <v>40544</v>
      </c>
    </row>
    <row r="12193" spans="11:26" x14ac:dyDescent="0.3">
      <c r="K12193" t="s">
        <v>66089</v>
      </c>
      <c r="L12193" t="s">
        <v>66098</v>
      </c>
      <c r="M12193" t="s">
        <v>28</v>
      </c>
      <c r="N12193" t="s">
        <v>1415</v>
      </c>
      <c r="O12193" s="1">
        <v>41317</v>
      </c>
      <c r="P12193">
        <v>8300000</v>
      </c>
      <c r="Q12193" t="s">
        <v>66099</v>
      </c>
      <c r="R12193" t="s">
        <v>66100</v>
      </c>
      <c r="S12193" t="s">
        <v>66101</v>
      </c>
      <c r="T12193" t="s">
        <v>66102</v>
      </c>
      <c r="U12193" t="s">
        <v>34</v>
      </c>
      <c r="V12193" t="s">
        <v>46</v>
      </c>
      <c r="W12193" t="s">
        <v>106</v>
      </c>
      <c r="X12193" t="s">
        <v>107</v>
      </c>
      <c r="Y12193" t="s">
        <v>116</v>
      </c>
      <c r="Z12193" s="1">
        <v>40919</v>
      </c>
    </row>
    <row r="12194" spans="11:26" x14ac:dyDescent="0.3">
      <c r="K12194" t="s">
        <v>66089</v>
      </c>
      <c r="L12194" t="s">
        <v>66103</v>
      </c>
      <c r="M12194" t="s">
        <v>28</v>
      </c>
      <c r="N12194" t="s">
        <v>493</v>
      </c>
      <c r="O12194" s="1">
        <v>40309</v>
      </c>
      <c r="P12194">
        <v>7100000</v>
      </c>
      <c r="Q12194" t="s">
        <v>66104</v>
      </c>
      <c r="R12194" t="s">
        <v>66105</v>
      </c>
      <c r="S12194" t="s">
        <v>66106</v>
      </c>
      <c r="T12194" t="s">
        <v>66107</v>
      </c>
      <c r="U12194" t="s">
        <v>34</v>
      </c>
      <c r="V12194" t="s">
        <v>35</v>
      </c>
      <c r="W12194">
        <v>9</v>
      </c>
      <c r="X12194" t="s">
        <v>12813</v>
      </c>
      <c r="Y12194" t="s">
        <v>12813</v>
      </c>
      <c r="Z12194" s="1">
        <v>40179</v>
      </c>
    </row>
    <row r="12195" spans="11:26" x14ac:dyDescent="0.3">
      <c r="K12195" t="s">
        <v>66089</v>
      </c>
      <c r="L12195" t="s">
        <v>66108</v>
      </c>
      <c r="M12195" t="s">
        <v>28</v>
      </c>
      <c r="N12195" t="s">
        <v>1415</v>
      </c>
      <c r="O12195" s="1">
        <v>42339</v>
      </c>
      <c r="P12195">
        <v>12000000</v>
      </c>
      <c r="Q12195" t="s">
        <v>66109</v>
      </c>
      <c r="R12195" t="s">
        <v>66110</v>
      </c>
      <c r="S12195" t="s">
        <v>66111</v>
      </c>
      <c r="T12195" t="s">
        <v>1098</v>
      </c>
      <c r="U12195" t="s">
        <v>34</v>
      </c>
    </row>
    <row r="12196" spans="11:26" x14ac:dyDescent="0.3">
      <c r="K12196" t="s">
        <v>66089</v>
      </c>
      <c r="L12196" t="s">
        <v>66112</v>
      </c>
      <c r="M12196" t="s">
        <v>28</v>
      </c>
      <c r="N12196" t="s">
        <v>29</v>
      </c>
      <c r="O12196" t="s">
        <v>46138</v>
      </c>
      <c r="P12196">
        <v>10000000</v>
      </c>
      <c r="Q12196" t="s">
        <v>66113</v>
      </c>
      <c r="R12196" t="s">
        <v>66114</v>
      </c>
      <c r="S12196" t="s">
        <v>66115</v>
      </c>
      <c r="T12196" t="s">
        <v>66116</v>
      </c>
      <c r="U12196" t="s">
        <v>34</v>
      </c>
      <c r="V12196" t="s">
        <v>924</v>
      </c>
      <c r="W12196">
        <v>29</v>
      </c>
      <c r="X12196" t="s">
        <v>1263</v>
      </c>
      <c r="Y12196" t="s">
        <v>1263</v>
      </c>
      <c r="Z12196" s="1">
        <v>39817</v>
      </c>
    </row>
    <row r="12197" spans="11:26" x14ac:dyDescent="0.3">
      <c r="K12197" t="s">
        <v>66089</v>
      </c>
      <c r="L12197" t="s">
        <v>66117</v>
      </c>
      <c r="M12197" t="s">
        <v>28</v>
      </c>
      <c r="N12197" t="s">
        <v>1189</v>
      </c>
      <c r="O12197" t="s">
        <v>66118</v>
      </c>
      <c r="P12197">
        <v>12000000</v>
      </c>
      <c r="Q12197" t="s">
        <v>66119</v>
      </c>
      <c r="R12197" t="s">
        <v>66120</v>
      </c>
      <c r="S12197" t="s">
        <v>66121</v>
      </c>
      <c r="T12197" t="s">
        <v>22630</v>
      </c>
      <c r="U12197" t="s">
        <v>34</v>
      </c>
      <c r="V12197" t="s">
        <v>46</v>
      </c>
      <c r="W12197" t="s">
        <v>217</v>
      </c>
      <c r="X12197" t="s">
        <v>16815</v>
      </c>
      <c r="Y12197" t="s">
        <v>18407</v>
      </c>
    </row>
    <row r="12198" spans="11:26" x14ac:dyDescent="0.3">
      <c r="K12198" t="s">
        <v>66089</v>
      </c>
      <c r="L12198" t="s">
        <v>66122</v>
      </c>
      <c r="M12198" t="s">
        <v>28</v>
      </c>
      <c r="N12198" t="s">
        <v>1189</v>
      </c>
      <c r="O12198" t="s">
        <v>16840</v>
      </c>
      <c r="P12198">
        <v>20000000</v>
      </c>
      <c r="Q12198" t="s">
        <v>66123</v>
      </c>
      <c r="R12198" t="s">
        <v>66124</v>
      </c>
      <c r="S12198" t="s">
        <v>66125</v>
      </c>
      <c r="T12198" t="s">
        <v>66126</v>
      </c>
      <c r="U12198" t="s">
        <v>34</v>
      </c>
      <c r="V12198" t="s">
        <v>13890</v>
      </c>
      <c r="Z12198" t="s">
        <v>20245</v>
      </c>
    </row>
    <row r="12199" spans="11:26" x14ac:dyDescent="0.3">
      <c r="K12199" t="s">
        <v>66089</v>
      </c>
      <c r="L12199" t="s">
        <v>66127</v>
      </c>
      <c r="M12199" t="s">
        <v>28</v>
      </c>
      <c r="N12199" t="s">
        <v>1415</v>
      </c>
      <c r="O12199" t="s">
        <v>29781</v>
      </c>
      <c r="P12199">
        <v>11000000</v>
      </c>
      <c r="Q12199" t="s">
        <v>66128</v>
      </c>
      <c r="R12199" t="s">
        <v>66129</v>
      </c>
      <c r="S12199" t="s">
        <v>66130</v>
      </c>
      <c r="T12199" t="s">
        <v>66131</v>
      </c>
      <c r="U12199" t="s">
        <v>34</v>
      </c>
      <c r="V12199" t="s">
        <v>46</v>
      </c>
      <c r="W12199" t="s">
        <v>167</v>
      </c>
      <c r="X12199" t="s">
        <v>168</v>
      </c>
      <c r="Y12199" t="s">
        <v>169</v>
      </c>
      <c r="Z12199" t="s">
        <v>65470</v>
      </c>
    </row>
    <row r="12200" spans="11:26" x14ac:dyDescent="0.3">
      <c r="K12200" t="s">
        <v>66089</v>
      </c>
      <c r="L12200" t="s">
        <v>66132</v>
      </c>
      <c r="M12200" t="s">
        <v>749</v>
      </c>
      <c r="O12200" s="1">
        <v>40309</v>
      </c>
      <c r="P12200">
        <v>1400000</v>
      </c>
      <c r="Q12200" t="s">
        <v>66133</v>
      </c>
      <c r="R12200" t="s">
        <v>66134</v>
      </c>
      <c r="S12200" t="s">
        <v>66135</v>
      </c>
      <c r="T12200" t="s">
        <v>66136</v>
      </c>
      <c r="U12200" t="s">
        <v>34</v>
      </c>
      <c r="V12200" t="s">
        <v>46</v>
      </c>
      <c r="W12200" t="s">
        <v>106</v>
      </c>
      <c r="X12200" t="s">
        <v>107</v>
      </c>
      <c r="Y12200" t="s">
        <v>446</v>
      </c>
      <c r="Z12200" s="1">
        <v>41279</v>
      </c>
    </row>
    <row r="12201" spans="11:26" x14ac:dyDescent="0.3">
      <c r="K12201" t="s">
        <v>66137</v>
      </c>
      <c r="L12201" t="s">
        <v>66138</v>
      </c>
      <c r="M12201" t="s">
        <v>28</v>
      </c>
      <c r="N12201" t="s">
        <v>40</v>
      </c>
      <c r="O12201" t="s">
        <v>712</v>
      </c>
      <c r="P12201">
        <v>15000000</v>
      </c>
      <c r="Q12201" t="s">
        <v>66139</v>
      </c>
      <c r="R12201" t="s">
        <v>66140</v>
      </c>
      <c r="S12201" t="s">
        <v>66141</v>
      </c>
      <c r="T12201" t="s">
        <v>66142</v>
      </c>
      <c r="U12201" t="s">
        <v>34</v>
      </c>
      <c r="V12201" t="s">
        <v>454</v>
      </c>
      <c r="W12201">
        <v>17</v>
      </c>
      <c r="X12201" t="s">
        <v>776</v>
      </c>
      <c r="Y12201" t="s">
        <v>776</v>
      </c>
      <c r="Z12201" s="1">
        <v>41285</v>
      </c>
    </row>
    <row r="12202" spans="11:26" x14ac:dyDescent="0.3">
      <c r="K12202" t="s">
        <v>66137</v>
      </c>
      <c r="L12202" t="s">
        <v>66143</v>
      </c>
      <c r="M12202" t="s">
        <v>28</v>
      </c>
      <c r="O12202" t="s">
        <v>46754</v>
      </c>
      <c r="P12202">
        <v>350009</v>
      </c>
      <c r="Q12202" t="s">
        <v>66144</v>
      </c>
      <c r="R12202" t="s">
        <v>66145</v>
      </c>
      <c r="S12202" t="s">
        <v>66146</v>
      </c>
      <c r="T12202" t="s">
        <v>64</v>
      </c>
      <c r="U12202" t="s">
        <v>34</v>
      </c>
      <c r="V12202" t="s">
        <v>46</v>
      </c>
      <c r="W12202" t="s">
        <v>106</v>
      </c>
      <c r="X12202" t="s">
        <v>107</v>
      </c>
      <c r="Y12202" t="s">
        <v>116</v>
      </c>
    </row>
    <row r="12203" spans="11:26" x14ac:dyDescent="0.3">
      <c r="K12203" t="s">
        <v>66147</v>
      </c>
      <c r="L12203" t="s">
        <v>66148</v>
      </c>
      <c r="M12203" t="s">
        <v>52</v>
      </c>
      <c r="O12203" t="s">
        <v>6510</v>
      </c>
      <c r="P12203">
        <v>50000</v>
      </c>
      <c r="Q12203" t="s">
        <v>66149</v>
      </c>
      <c r="R12203" t="s">
        <v>66150</v>
      </c>
      <c r="S12203" t="s">
        <v>66151</v>
      </c>
      <c r="T12203" t="s">
        <v>150</v>
      </c>
      <c r="U12203" t="s">
        <v>178</v>
      </c>
      <c r="V12203" t="s">
        <v>46</v>
      </c>
      <c r="W12203" t="s">
        <v>195</v>
      </c>
      <c r="X12203" t="s">
        <v>882</v>
      </c>
      <c r="Y12203" t="s">
        <v>7791</v>
      </c>
    </row>
    <row r="12204" spans="11:26" x14ac:dyDescent="0.3">
      <c r="K12204" t="s">
        <v>66152</v>
      </c>
      <c r="L12204" t="s">
        <v>66153</v>
      </c>
      <c r="M12204" t="s">
        <v>190</v>
      </c>
      <c r="O12204" t="s">
        <v>66154</v>
      </c>
      <c r="P12204">
        <v>1000000</v>
      </c>
      <c r="Q12204" t="s">
        <v>66155</v>
      </c>
      <c r="R12204" t="s">
        <v>66156</v>
      </c>
      <c r="S12204" t="s">
        <v>66157</v>
      </c>
      <c r="T12204" t="s">
        <v>2570</v>
      </c>
      <c r="U12204" t="s">
        <v>34</v>
      </c>
      <c r="V12204" t="s">
        <v>454</v>
      </c>
      <c r="W12204">
        <v>17</v>
      </c>
      <c r="X12204" t="s">
        <v>66158</v>
      </c>
      <c r="Y12204" t="s">
        <v>66158</v>
      </c>
    </row>
    <row r="12205" spans="11:26" x14ac:dyDescent="0.3">
      <c r="K12205" t="s">
        <v>66159</v>
      </c>
      <c r="L12205" t="s">
        <v>66160</v>
      </c>
      <c r="M12205" t="s">
        <v>28</v>
      </c>
      <c r="O12205" s="1">
        <v>40337</v>
      </c>
      <c r="P12205">
        <v>450000</v>
      </c>
      <c r="Q12205" t="s">
        <v>66161</v>
      </c>
      <c r="R12205" t="s">
        <v>66162</v>
      </c>
      <c r="S12205" t="s">
        <v>66163</v>
      </c>
      <c r="T12205" t="s">
        <v>66164</v>
      </c>
      <c r="U12205" t="s">
        <v>34</v>
      </c>
      <c r="V12205" t="s">
        <v>46</v>
      </c>
      <c r="W12205" t="s">
        <v>260</v>
      </c>
      <c r="X12205" t="s">
        <v>402</v>
      </c>
      <c r="Y12205" t="s">
        <v>402</v>
      </c>
      <c r="Z12205" t="s">
        <v>13855</v>
      </c>
    </row>
    <row r="12206" spans="11:26" x14ac:dyDescent="0.3">
      <c r="K12206" t="s">
        <v>66159</v>
      </c>
      <c r="L12206" t="s">
        <v>66165</v>
      </c>
      <c r="M12206" t="s">
        <v>28</v>
      </c>
      <c r="N12206" t="s">
        <v>40</v>
      </c>
      <c r="O12206" t="s">
        <v>10932</v>
      </c>
      <c r="P12206">
        <v>4000000</v>
      </c>
      <c r="Q12206" t="s">
        <v>66166</v>
      </c>
      <c r="R12206" t="s">
        <v>66167</v>
      </c>
      <c r="S12206" t="s">
        <v>66168</v>
      </c>
      <c r="T12206" t="s">
        <v>66169</v>
      </c>
      <c r="U12206" t="s">
        <v>34</v>
      </c>
      <c r="V12206" t="s">
        <v>368</v>
      </c>
      <c r="W12206">
        <v>2</v>
      </c>
      <c r="X12206" t="s">
        <v>369</v>
      </c>
      <c r="Y12206" t="s">
        <v>369</v>
      </c>
      <c r="Z12206" s="1">
        <v>41466</v>
      </c>
    </row>
    <row r="12207" spans="11:26" x14ac:dyDescent="0.3">
      <c r="K12207" t="s">
        <v>66170</v>
      </c>
      <c r="L12207" t="s">
        <v>66171</v>
      </c>
      <c r="M12207" t="s">
        <v>28</v>
      </c>
      <c r="N12207" t="s">
        <v>40</v>
      </c>
      <c r="O12207" t="s">
        <v>17530</v>
      </c>
      <c r="P12207">
        <v>4000000</v>
      </c>
      <c r="Q12207" t="s">
        <v>66172</v>
      </c>
      <c r="R12207" t="s">
        <v>66173</v>
      </c>
      <c r="S12207" t="s">
        <v>66174</v>
      </c>
      <c r="T12207" t="s">
        <v>66175</v>
      </c>
      <c r="U12207" t="s">
        <v>178</v>
      </c>
      <c r="V12207" t="s">
        <v>368</v>
      </c>
      <c r="W12207">
        <v>4</v>
      </c>
      <c r="X12207" t="s">
        <v>1445</v>
      </c>
      <c r="Y12207" t="s">
        <v>66176</v>
      </c>
      <c r="Z12207" s="1">
        <v>37257</v>
      </c>
    </row>
    <row r="12208" spans="11:26" x14ac:dyDescent="0.3">
      <c r="K12208" t="s">
        <v>66170</v>
      </c>
      <c r="L12208" t="s">
        <v>66177</v>
      </c>
      <c r="M12208" t="s">
        <v>28</v>
      </c>
      <c r="O12208" t="s">
        <v>19980</v>
      </c>
      <c r="P12208">
        <v>1637500</v>
      </c>
      <c r="Q12208" t="s">
        <v>66178</v>
      </c>
      <c r="R12208" t="s">
        <v>66179</v>
      </c>
      <c r="S12208" t="s">
        <v>66180</v>
      </c>
      <c r="T12208" t="s">
        <v>66181</v>
      </c>
      <c r="U12208" t="s">
        <v>34</v>
      </c>
      <c r="V12208" t="s">
        <v>46</v>
      </c>
      <c r="W12208" t="s">
        <v>106</v>
      </c>
      <c r="X12208" t="s">
        <v>151</v>
      </c>
      <c r="Y12208" t="s">
        <v>4559</v>
      </c>
      <c r="Z12208" s="1">
        <v>41946</v>
      </c>
    </row>
    <row r="12209" spans="11:26" x14ac:dyDescent="0.3">
      <c r="K12209" t="s">
        <v>66182</v>
      </c>
      <c r="L12209" t="s">
        <v>66183</v>
      </c>
      <c r="M12209" t="s">
        <v>28</v>
      </c>
      <c r="O12209" t="s">
        <v>2347</v>
      </c>
      <c r="P12209">
        <v>575000</v>
      </c>
      <c r="Q12209" t="s">
        <v>66184</v>
      </c>
      <c r="R12209" t="s">
        <v>66185</v>
      </c>
      <c r="S12209" t="s">
        <v>66186</v>
      </c>
      <c r="T12209" t="s">
        <v>66187</v>
      </c>
      <c r="U12209" t="s">
        <v>34</v>
      </c>
      <c r="V12209" t="s">
        <v>46</v>
      </c>
      <c r="W12209" t="s">
        <v>158</v>
      </c>
      <c r="X12209" t="s">
        <v>159</v>
      </c>
      <c r="Y12209" t="s">
        <v>20624</v>
      </c>
      <c r="Z12209" s="1">
        <v>40554</v>
      </c>
    </row>
    <row r="12210" spans="11:26" x14ac:dyDescent="0.3">
      <c r="K12210" t="s">
        <v>66188</v>
      </c>
      <c r="L12210" t="s">
        <v>66189</v>
      </c>
      <c r="M12210" t="s">
        <v>28</v>
      </c>
      <c r="O12210" s="1">
        <v>40881</v>
      </c>
      <c r="P12210">
        <v>1447000</v>
      </c>
      <c r="Q12210" t="s">
        <v>66190</v>
      </c>
      <c r="R12210" t="s">
        <v>66191</v>
      </c>
      <c r="S12210" t="s">
        <v>66192</v>
      </c>
      <c r="T12210" t="s">
        <v>66193</v>
      </c>
      <c r="U12210" t="s">
        <v>34</v>
      </c>
      <c r="Z12210" t="s">
        <v>66194</v>
      </c>
    </row>
    <row r="12211" spans="11:26" x14ac:dyDescent="0.3">
      <c r="K12211" t="s">
        <v>66195</v>
      </c>
      <c r="L12211" t="s">
        <v>66196</v>
      </c>
      <c r="M12211" t="s">
        <v>52</v>
      </c>
      <c r="O12211" s="1">
        <v>41163</v>
      </c>
      <c r="P12211">
        <v>50000</v>
      </c>
      <c r="Q12211" t="s">
        <v>66197</v>
      </c>
      <c r="R12211" t="s">
        <v>66198</v>
      </c>
      <c r="S12211" t="s">
        <v>66199</v>
      </c>
      <c r="T12211" t="s">
        <v>74</v>
      </c>
      <c r="U12211" t="s">
        <v>34</v>
      </c>
      <c r="V12211" t="s">
        <v>46</v>
      </c>
      <c r="W12211" t="s">
        <v>167</v>
      </c>
      <c r="X12211" t="s">
        <v>168</v>
      </c>
      <c r="Y12211" t="s">
        <v>169</v>
      </c>
      <c r="Z12211" s="1">
        <v>37622</v>
      </c>
    </row>
    <row r="12212" spans="11:26" x14ac:dyDescent="0.3">
      <c r="K12212" t="s">
        <v>66200</v>
      </c>
      <c r="L12212" t="s">
        <v>66201</v>
      </c>
      <c r="M12212" t="s">
        <v>28</v>
      </c>
      <c r="O12212" t="s">
        <v>3835</v>
      </c>
      <c r="P12212">
        <v>7410000</v>
      </c>
      <c r="Q12212" t="s">
        <v>66202</v>
      </c>
      <c r="R12212" t="s">
        <v>66203</v>
      </c>
      <c r="S12212" t="s">
        <v>66204</v>
      </c>
      <c r="T12212" t="s">
        <v>40296</v>
      </c>
      <c r="U12212" t="s">
        <v>34</v>
      </c>
      <c r="Z12212" s="1">
        <v>41283</v>
      </c>
    </row>
    <row r="12213" spans="11:26" x14ac:dyDescent="0.3">
      <c r="K12213" t="s">
        <v>66205</v>
      </c>
      <c r="L12213" t="s">
        <v>66206</v>
      </c>
      <c r="M12213" t="s">
        <v>28</v>
      </c>
      <c r="O12213" s="1">
        <v>40399</v>
      </c>
      <c r="P12213">
        <v>1524806</v>
      </c>
      <c r="Q12213" t="s">
        <v>66207</v>
      </c>
      <c r="R12213" t="s">
        <v>66208</v>
      </c>
      <c r="S12213" t="s">
        <v>66209</v>
      </c>
      <c r="T12213" t="s">
        <v>66210</v>
      </c>
      <c r="U12213" t="s">
        <v>345</v>
      </c>
      <c r="V12213" t="s">
        <v>856</v>
      </c>
      <c r="W12213">
        <v>34</v>
      </c>
      <c r="X12213" t="s">
        <v>857</v>
      </c>
      <c r="Y12213" t="s">
        <v>858</v>
      </c>
      <c r="Z12213" s="1">
        <v>41160</v>
      </c>
    </row>
    <row r="12214" spans="11:26" x14ac:dyDescent="0.3">
      <c r="K12214" t="s">
        <v>66205</v>
      </c>
      <c r="L12214" t="s">
        <v>66211</v>
      </c>
      <c r="M12214" t="s">
        <v>28</v>
      </c>
      <c r="O12214" s="1">
        <v>40092</v>
      </c>
      <c r="P12214">
        <v>827608</v>
      </c>
      <c r="Q12214" t="s">
        <v>66212</v>
      </c>
      <c r="R12214" t="s">
        <v>66213</v>
      </c>
      <c r="S12214" t="s">
        <v>66214</v>
      </c>
      <c r="T12214" t="s">
        <v>66215</v>
      </c>
      <c r="U12214" t="s">
        <v>34</v>
      </c>
      <c r="V12214" t="s">
        <v>800</v>
      </c>
      <c r="X12214" t="s">
        <v>801</v>
      </c>
      <c r="Y12214" t="s">
        <v>801</v>
      </c>
      <c r="Z12214" s="1">
        <v>41280</v>
      </c>
    </row>
    <row r="12215" spans="11:26" x14ac:dyDescent="0.3">
      <c r="K12215" t="s">
        <v>66205</v>
      </c>
      <c r="L12215" t="s">
        <v>66216</v>
      </c>
      <c r="M12215" t="s">
        <v>28</v>
      </c>
      <c r="O12215" s="1">
        <v>40067</v>
      </c>
      <c r="P12215">
        <v>3771308</v>
      </c>
      <c r="Q12215" t="s">
        <v>66217</v>
      </c>
      <c r="R12215" t="s">
        <v>66218</v>
      </c>
      <c r="S12215" t="s">
        <v>66219</v>
      </c>
      <c r="U12215" t="s">
        <v>34</v>
      </c>
      <c r="Z12215" s="1">
        <v>41275</v>
      </c>
    </row>
    <row r="12216" spans="11:26" x14ac:dyDescent="0.3">
      <c r="K12216" t="s">
        <v>66205</v>
      </c>
      <c r="L12216" t="s">
        <v>66220</v>
      </c>
      <c r="M12216" t="s">
        <v>52</v>
      </c>
      <c r="O12216" t="s">
        <v>6927</v>
      </c>
      <c r="P12216">
        <v>2284354</v>
      </c>
      <c r="Q12216" t="s">
        <v>66221</v>
      </c>
      <c r="R12216" t="s">
        <v>66222</v>
      </c>
      <c r="S12216" t="s">
        <v>66223</v>
      </c>
      <c r="T12216" t="s">
        <v>46712</v>
      </c>
      <c r="U12216" t="s">
        <v>34</v>
      </c>
      <c r="Z12216" s="1">
        <v>41224</v>
      </c>
    </row>
    <row r="12217" spans="11:26" x14ac:dyDescent="0.3">
      <c r="K12217" t="s">
        <v>66205</v>
      </c>
      <c r="L12217" t="s">
        <v>66224</v>
      </c>
      <c r="M12217" t="s">
        <v>28</v>
      </c>
      <c r="O12217" t="s">
        <v>20866</v>
      </c>
      <c r="P12217">
        <v>1313218</v>
      </c>
      <c r="Q12217" t="s">
        <v>66225</v>
      </c>
      <c r="R12217" t="s">
        <v>66226</v>
      </c>
      <c r="S12217" t="s">
        <v>66227</v>
      </c>
      <c r="T12217" t="s">
        <v>66228</v>
      </c>
      <c r="U12217" t="s">
        <v>34</v>
      </c>
      <c r="V12217" t="s">
        <v>5084</v>
      </c>
      <c r="W12217">
        <v>77</v>
      </c>
      <c r="X12217" t="s">
        <v>15357</v>
      </c>
      <c r="Y12217" t="s">
        <v>36007</v>
      </c>
      <c r="Z12217" t="s">
        <v>66229</v>
      </c>
    </row>
    <row r="12218" spans="11:26" x14ac:dyDescent="0.3">
      <c r="K12218" t="s">
        <v>66230</v>
      </c>
      <c r="L12218" t="s">
        <v>66231</v>
      </c>
      <c r="M12218" t="s">
        <v>52</v>
      </c>
      <c r="O12218" s="1">
        <v>41923</v>
      </c>
      <c r="P12218">
        <v>50000</v>
      </c>
      <c r="Q12218" t="s">
        <v>66232</v>
      </c>
      <c r="R12218" t="s">
        <v>66233</v>
      </c>
      <c r="S12218" t="s">
        <v>66234</v>
      </c>
      <c r="T12218" t="s">
        <v>66235</v>
      </c>
      <c r="U12218" t="s">
        <v>34</v>
      </c>
      <c r="V12218" t="s">
        <v>86</v>
      </c>
      <c r="X12218" t="s">
        <v>26168</v>
      </c>
      <c r="Y12218" t="s">
        <v>26168</v>
      </c>
      <c r="Z12218" s="1">
        <v>41275</v>
      </c>
    </row>
    <row r="12219" spans="11:26" x14ac:dyDescent="0.3">
      <c r="K12219" t="s">
        <v>66230</v>
      </c>
      <c r="L12219" t="s">
        <v>66236</v>
      </c>
      <c r="M12219" t="s">
        <v>52</v>
      </c>
      <c r="O12219" s="1">
        <v>42037</v>
      </c>
      <c r="P12219">
        <v>50000</v>
      </c>
      <c r="Q12219" t="s">
        <v>66237</v>
      </c>
      <c r="R12219" t="s">
        <v>66238</v>
      </c>
      <c r="S12219" t="s">
        <v>66239</v>
      </c>
      <c r="U12219" t="s">
        <v>345</v>
      </c>
      <c r="V12219" t="s">
        <v>46</v>
      </c>
      <c r="W12219" t="s">
        <v>106</v>
      </c>
      <c r="X12219" t="s">
        <v>151</v>
      </c>
      <c r="Y12219" t="s">
        <v>7844</v>
      </c>
    </row>
    <row r="12220" spans="11:26" x14ac:dyDescent="0.3">
      <c r="K12220" t="s">
        <v>66240</v>
      </c>
      <c r="L12220" t="s">
        <v>66241</v>
      </c>
      <c r="M12220" t="s">
        <v>28</v>
      </c>
      <c r="O12220" s="1">
        <v>41310</v>
      </c>
      <c r="P12220">
        <v>45000000</v>
      </c>
      <c r="Q12220" t="s">
        <v>66242</v>
      </c>
      <c r="R12220" t="s">
        <v>66243</v>
      </c>
      <c r="S12220" t="s">
        <v>66244</v>
      </c>
      <c r="T12220" t="s">
        <v>95</v>
      </c>
      <c r="U12220" t="s">
        <v>1158</v>
      </c>
      <c r="V12220" t="s">
        <v>46</v>
      </c>
      <c r="W12220" t="s">
        <v>106</v>
      </c>
      <c r="X12220" t="s">
        <v>107</v>
      </c>
      <c r="Y12220" t="s">
        <v>2134</v>
      </c>
      <c r="Z12220" s="1">
        <v>37257</v>
      </c>
    </row>
    <row r="12221" spans="11:26" x14ac:dyDescent="0.3">
      <c r="K12221" t="s">
        <v>66240</v>
      </c>
      <c r="L12221" t="s">
        <v>66245</v>
      </c>
      <c r="M12221" t="s">
        <v>28</v>
      </c>
      <c r="O12221" t="s">
        <v>8591</v>
      </c>
      <c r="P12221">
        <v>25000000</v>
      </c>
      <c r="Q12221" t="s">
        <v>66246</v>
      </c>
      <c r="R12221" t="s">
        <v>66247</v>
      </c>
      <c r="S12221" t="s">
        <v>66248</v>
      </c>
      <c r="U12221" t="s">
        <v>34</v>
      </c>
      <c r="V12221" t="s">
        <v>46</v>
      </c>
      <c r="W12221" t="s">
        <v>106</v>
      </c>
      <c r="X12221" t="s">
        <v>107</v>
      </c>
      <c r="Y12221" t="s">
        <v>116</v>
      </c>
    </row>
    <row r="12222" spans="11:26" x14ac:dyDescent="0.3">
      <c r="K12222" t="s">
        <v>66249</v>
      </c>
      <c r="L12222" t="s">
        <v>66250</v>
      </c>
      <c r="M12222" t="s">
        <v>28</v>
      </c>
      <c r="O12222" t="s">
        <v>31851</v>
      </c>
      <c r="Q12222" t="s">
        <v>66251</v>
      </c>
      <c r="R12222" t="s">
        <v>66252</v>
      </c>
      <c r="S12222" t="s">
        <v>66253</v>
      </c>
      <c r="T12222" t="s">
        <v>66254</v>
      </c>
      <c r="U12222" t="s">
        <v>34</v>
      </c>
      <c r="V12222" t="s">
        <v>46</v>
      </c>
      <c r="W12222" t="s">
        <v>106</v>
      </c>
      <c r="X12222" t="s">
        <v>107</v>
      </c>
      <c r="Y12222" t="s">
        <v>116</v>
      </c>
      <c r="Z12222" s="1">
        <v>41276</v>
      </c>
    </row>
    <row r="12223" spans="11:26" x14ac:dyDescent="0.3">
      <c r="K12223" t="s">
        <v>66249</v>
      </c>
      <c r="L12223" t="s">
        <v>66255</v>
      </c>
      <c r="M12223" t="s">
        <v>28</v>
      </c>
      <c r="O12223" t="s">
        <v>4193</v>
      </c>
      <c r="P12223">
        <v>2415000</v>
      </c>
      <c r="Q12223" t="s">
        <v>66256</v>
      </c>
      <c r="R12223" t="s">
        <v>66257</v>
      </c>
      <c r="S12223" t="s">
        <v>66258</v>
      </c>
      <c r="T12223" t="s">
        <v>66259</v>
      </c>
      <c r="U12223" t="s">
        <v>34</v>
      </c>
      <c r="V12223" t="s">
        <v>1939</v>
      </c>
      <c r="W12223">
        <v>2</v>
      </c>
      <c r="X12223" t="s">
        <v>2997</v>
      </c>
      <c r="Y12223" t="s">
        <v>2998</v>
      </c>
      <c r="Z12223" s="1">
        <v>40914</v>
      </c>
    </row>
    <row r="12224" spans="11:26" x14ac:dyDescent="0.3">
      <c r="K12224" t="s">
        <v>66249</v>
      </c>
      <c r="L12224" t="s">
        <v>66260</v>
      </c>
      <c r="M12224" t="s">
        <v>28</v>
      </c>
      <c r="O12224" t="s">
        <v>10489</v>
      </c>
      <c r="Q12224" t="s">
        <v>66261</v>
      </c>
      <c r="R12224" t="s">
        <v>66262</v>
      </c>
      <c r="S12224" t="s">
        <v>66263</v>
      </c>
      <c r="T12224" t="s">
        <v>115</v>
      </c>
      <c r="U12224" t="s">
        <v>34</v>
      </c>
      <c r="V12224" t="s">
        <v>924</v>
      </c>
      <c r="W12224">
        <v>60</v>
      </c>
      <c r="X12224" t="s">
        <v>9247</v>
      </c>
      <c r="Y12224" t="s">
        <v>9247</v>
      </c>
      <c r="Z12224" s="1">
        <v>41275</v>
      </c>
    </row>
    <row r="12225" spans="11:26" x14ac:dyDescent="0.3">
      <c r="K12225" t="s">
        <v>66249</v>
      </c>
      <c r="L12225" t="s">
        <v>66264</v>
      </c>
      <c r="M12225" t="s">
        <v>28</v>
      </c>
      <c r="O12225" t="s">
        <v>8360</v>
      </c>
      <c r="Q12225" t="s">
        <v>66265</v>
      </c>
      <c r="R12225" t="s">
        <v>66266</v>
      </c>
      <c r="S12225" t="s">
        <v>66267</v>
      </c>
      <c r="T12225" t="s">
        <v>66268</v>
      </c>
      <c r="U12225" t="s">
        <v>34</v>
      </c>
      <c r="V12225" t="s">
        <v>206</v>
      </c>
      <c r="W12225" t="s">
        <v>207</v>
      </c>
      <c r="X12225" t="s">
        <v>208</v>
      </c>
      <c r="Y12225" t="s">
        <v>208</v>
      </c>
      <c r="Z12225" s="1">
        <v>39814</v>
      </c>
    </row>
    <row r="12226" spans="11:26" x14ac:dyDescent="0.3">
      <c r="K12226" t="s">
        <v>66249</v>
      </c>
      <c r="L12226" t="s">
        <v>66269</v>
      </c>
      <c r="M12226" t="s">
        <v>28</v>
      </c>
      <c r="N12226" t="s">
        <v>40</v>
      </c>
      <c r="O12226" t="s">
        <v>4118</v>
      </c>
      <c r="P12226">
        <v>5000000</v>
      </c>
      <c r="Q12226" t="s">
        <v>66270</v>
      </c>
      <c r="R12226" t="s">
        <v>66271</v>
      </c>
      <c r="T12226" t="s">
        <v>66272</v>
      </c>
      <c r="U12226" t="s">
        <v>34</v>
      </c>
    </row>
    <row r="12227" spans="11:26" x14ac:dyDescent="0.3">
      <c r="K12227" t="s">
        <v>66249</v>
      </c>
      <c r="L12227" t="s">
        <v>66273</v>
      </c>
      <c r="M12227" t="s">
        <v>28</v>
      </c>
      <c r="O12227" s="1">
        <v>41883</v>
      </c>
      <c r="Q12227" t="s">
        <v>66274</v>
      </c>
      <c r="R12227" t="s">
        <v>66275</v>
      </c>
      <c r="S12227" t="s">
        <v>66276</v>
      </c>
      <c r="U12227" t="s">
        <v>178</v>
      </c>
      <c r="Z12227" s="1">
        <v>39083</v>
      </c>
    </row>
    <row r="12228" spans="11:26" x14ac:dyDescent="0.3">
      <c r="K12228" t="s">
        <v>66277</v>
      </c>
      <c r="L12228" t="s">
        <v>66278</v>
      </c>
      <c r="M12228" t="s">
        <v>28</v>
      </c>
      <c r="O12228" t="s">
        <v>2697</v>
      </c>
      <c r="P12228">
        <v>2000000</v>
      </c>
      <c r="Q12228" t="s">
        <v>66279</v>
      </c>
      <c r="R12228" t="s">
        <v>66280</v>
      </c>
      <c r="S12228" t="s">
        <v>66281</v>
      </c>
      <c r="T12228" t="s">
        <v>66282</v>
      </c>
      <c r="U12228" t="s">
        <v>34</v>
      </c>
      <c r="V12228" t="s">
        <v>46</v>
      </c>
      <c r="W12228" t="s">
        <v>106</v>
      </c>
      <c r="X12228" t="s">
        <v>107</v>
      </c>
      <c r="Y12228" t="s">
        <v>116</v>
      </c>
      <c r="Z12228" s="1">
        <v>41003</v>
      </c>
    </row>
    <row r="12229" spans="11:26" x14ac:dyDescent="0.3">
      <c r="K12229" t="s">
        <v>66283</v>
      </c>
      <c r="L12229" t="s">
        <v>66284</v>
      </c>
      <c r="M12229" t="s">
        <v>28</v>
      </c>
      <c r="N12229" t="s">
        <v>40</v>
      </c>
      <c r="O12229" t="s">
        <v>14529</v>
      </c>
      <c r="P12229">
        <v>13600000</v>
      </c>
      <c r="Q12229" t="s">
        <v>66285</v>
      </c>
      <c r="R12229" t="s">
        <v>66286</v>
      </c>
      <c r="S12229" t="s">
        <v>66287</v>
      </c>
      <c r="T12229" t="s">
        <v>40711</v>
      </c>
      <c r="U12229" t="s">
        <v>34</v>
      </c>
      <c r="Z12229" s="1">
        <v>40035</v>
      </c>
    </row>
    <row r="12230" spans="11:26" x14ac:dyDescent="0.3">
      <c r="K12230" t="s">
        <v>66283</v>
      </c>
      <c r="L12230" t="s">
        <v>66288</v>
      </c>
      <c r="M12230" t="s">
        <v>28</v>
      </c>
      <c r="N12230" t="s">
        <v>29</v>
      </c>
      <c r="O12230" t="s">
        <v>20261</v>
      </c>
      <c r="Q12230" t="s">
        <v>66289</v>
      </c>
      <c r="R12230" t="s">
        <v>66290</v>
      </c>
      <c r="S12230" t="s">
        <v>66291</v>
      </c>
      <c r="T12230" t="s">
        <v>66292</v>
      </c>
      <c r="U12230" t="s">
        <v>34</v>
      </c>
      <c r="V12230" t="s">
        <v>1174</v>
      </c>
      <c r="W12230">
        <v>5</v>
      </c>
      <c r="X12230" t="s">
        <v>1175</v>
      </c>
      <c r="Y12230" t="s">
        <v>1175</v>
      </c>
      <c r="Z12230" t="s">
        <v>40286</v>
      </c>
    </row>
    <row r="12231" spans="11:26" x14ac:dyDescent="0.3">
      <c r="K12231" t="s">
        <v>66283</v>
      </c>
      <c r="L12231" t="s">
        <v>66293</v>
      </c>
      <c r="M12231" t="s">
        <v>256</v>
      </c>
      <c r="O12231" t="s">
        <v>20261</v>
      </c>
      <c r="Q12231" t="s">
        <v>66294</v>
      </c>
      <c r="R12231" t="s">
        <v>66295</v>
      </c>
      <c r="S12231" t="s">
        <v>66296</v>
      </c>
      <c r="T12231" t="s">
        <v>74</v>
      </c>
      <c r="U12231" t="s">
        <v>34</v>
      </c>
      <c r="V12231" t="s">
        <v>46</v>
      </c>
      <c r="W12231" t="s">
        <v>260</v>
      </c>
      <c r="X12231" t="s">
        <v>402</v>
      </c>
      <c r="Y12231" t="s">
        <v>402</v>
      </c>
      <c r="Z12231" s="1">
        <v>42005</v>
      </c>
    </row>
    <row r="12232" spans="11:26" x14ac:dyDescent="0.3">
      <c r="K12232" t="s">
        <v>66297</v>
      </c>
      <c r="L12232" t="s">
        <v>66298</v>
      </c>
      <c r="M12232" t="s">
        <v>28</v>
      </c>
      <c r="O12232" s="1">
        <v>40909</v>
      </c>
      <c r="P12232">
        <v>2017328</v>
      </c>
      <c r="Q12232" t="s">
        <v>66299</v>
      </c>
      <c r="R12232" t="s">
        <v>66300</v>
      </c>
      <c r="S12232" t="s">
        <v>66301</v>
      </c>
      <c r="T12232" t="s">
        <v>66302</v>
      </c>
      <c r="U12232" t="s">
        <v>178</v>
      </c>
      <c r="V12232" t="s">
        <v>14882</v>
      </c>
      <c r="W12232">
        <v>25</v>
      </c>
      <c r="X12232" t="s">
        <v>14883</v>
      </c>
      <c r="Y12232" t="s">
        <v>14883</v>
      </c>
      <c r="Z12232" s="1">
        <v>40544</v>
      </c>
    </row>
    <row r="12233" spans="11:26" x14ac:dyDescent="0.3">
      <c r="K12233" t="s">
        <v>66297</v>
      </c>
      <c r="L12233" t="s">
        <v>66303</v>
      </c>
      <c r="M12233" t="s">
        <v>28</v>
      </c>
      <c r="O12233" t="s">
        <v>66304</v>
      </c>
      <c r="P12233">
        <v>1590000</v>
      </c>
      <c r="Q12233" t="s">
        <v>66305</v>
      </c>
      <c r="R12233" t="s">
        <v>66306</v>
      </c>
      <c r="T12233" t="s">
        <v>95</v>
      </c>
      <c r="U12233" t="s">
        <v>34</v>
      </c>
      <c r="V12233" t="s">
        <v>46</v>
      </c>
      <c r="W12233" t="s">
        <v>260</v>
      </c>
      <c r="X12233" t="s">
        <v>402</v>
      </c>
      <c r="Y12233" t="s">
        <v>536</v>
      </c>
      <c r="Z12233" s="1">
        <v>37987</v>
      </c>
    </row>
    <row r="12234" spans="11:26" x14ac:dyDescent="0.3">
      <c r="K12234" t="s">
        <v>66297</v>
      </c>
      <c r="L12234" t="s">
        <v>66307</v>
      </c>
      <c r="M12234" t="s">
        <v>91</v>
      </c>
      <c r="O12234" s="1">
        <v>41217</v>
      </c>
      <c r="P12234">
        <v>3338591</v>
      </c>
      <c r="Q12234" t="s">
        <v>66308</v>
      </c>
      <c r="R12234" t="s">
        <v>66309</v>
      </c>
      <c r="S12234" t="s">
        <v>66310</v>
      </c>
      <c r="T12234" t="s">
        <v>150</v>
      </c>
      <c r="U12234" t="s">
        <v>34</v>
      </c>
      <c r="V12234" t="s">
        <v>65</v>
      </c>
      <c r="W12234">
        <v>32</v>
      </c>
      <c r="X12234" t="s">
        <v>15877</v>
      </c>
      <c r="Y12234" t="s">
        <v>15877</v>
      </c>
      <c r="Z12234" s="1">
        <v>40544</v>
      </c>
    </row>
    <row r="12235" spans="11:26" x14ac:dyDescent="0.3">
      <c r="K12235" t="s">
        <v>66311</v>
      </c>
      <c r="L12235" t="s">
        <v>66312</v>
      </c>
      <c r="M12235" t="s">
        <v>28</v>
      </c>
      <c r="O12235" s="1">
        <v>39976</v>
      </c>
      <c r="P12235">
        <v>5200000</v>
      </c>
      <c r="Q12235" t="s">
        <v>66313</v>
      </c>
      <c r="R12235" t="s">
        <v>66314</v>
      </c>
      <c r="S12235" t="s">
        <v>66315</v>
      </c>
      <c r="T12235" t="s">
        <v>66316</v>
      </c>
      <c r="U12235" t="s">
        <v>34</v>
      </c>
      <c r="V12235" t="s">
        <v>1174</v>
      </c>
      <c r="W12235">
        <v>2</v>
      </c>
      <c r="X12235" t="s">
        <v>1175</v>
      </c>
      <c r="Y12235" t="s">
        <v>1635</v>
      </c>
      <c r="Z12235" s="1">
        <v>41275</v>
      </c>
    </row>
    <row r="12236" spans="11:26" x14ac:dyDescent="0.3">
      <c r="K12236" t="s">
        <v>66311</v>
      </c>
      <c r="L12236" t="s">
        <v>66317</v>
      </c>
      <c r="M12236" t="s">
        <v>28</v>
      </c>
      <c r="N12236" t="s">
        <v>40</v>
      </c>
      <c r="O12236" t="s">
        <v>31452</v>
      </c>
      <c r="P12236">
        <v>9460000</v>
      </c>
      <c r="Q12236" t="s">
        <v>66318</v>
      </c>
      <c r="R12236" t="s">
        <v>66319</v>
      </c>
      <c r="S12236" t="s">
        <v>66320</v>
      </c>
      <c r="T12236" t="s">
        <v>115</v>
      </c>
      <c r="U12236" t="s">
        <v>34</v>
      </c>
      <c r="V12236" t="s">
        <v>46</v>
      </c>
      <c r="W12236" t="s">
        <v>228</v>
      </c>
      <c r="X12236" t="s">
        <v>229</v>
      </c>
      <c r="Y12236" t="s">
        <v>229</v>
      </c>
      <c r="Z12236" t="s">
        <v>66321</v>
      </c>
    </row>
    <row r="12237" spans="11:26" x14ac:dyDescent="0.3">
      <c r="K12237" t="s">
        <v>66322</v>
      </c>
      <c r="L12237" t="s">
        <v>66323</v>
      </c>
      <c r="M12237" t="s">
        <v>52</v>
      </c>
      <c r="O12237" s="1">
        <v>40548</v>
      </c>
      <c r="P12237">
        <v>100000</v>
      </c>
      <c r="Q12237" t="s">
        <v>66324</v>
      </c>
      <c r="R12237" t="s">
        <v>66325</v>
      </c>
      <c r="S12237" t="s">
        <v>66326</v>
      </c>
      <c r="T12237" t="s">
        <v>66327</v>
      </c>
      <c r="U12237" t="s">
        <v>34</v>
      </c>
      <c r="V12237" t="s">
        <v>46</v>
      </c>
      <c r="W12237" t="s">
        <v>142</v>
      </c>
      <c r="X12237" t="s">
        <v>143</v>
      </c>
      <c r="Y12237" t="s">
        <v>143</v>
      </c>
      <c r="Z12237" t="s">
        <v>66328</v>
      </c>
    </row>
    <row r="12238" spans="11:26" x14ac:dyDescent="0.3">
      <c r="K12238" t="s">
        <v>66322</v>
      </c>
      <c r="L12238" t="s">
        <v>66329</v>
      </c>
      <c r="M12238" t="s">
        <v>28</v>
      </c>
      <c r="N12238" t="s">
        <v>40</v>
      </c>
      <c r="O12238" s="1">
        <v>41650</v>
      </c>
      <c r="P12238">
        <v>3700000</v>
      </c>
      <c r="Q12238" t="s">
        <v>66330</v>
      </c>
      <c r="R12238" t="s">
        <v>66331</v>
      </c>
      <c r="T12238" t="s">
        <v>95</v>
      </c>
      <c r="U12238" t="s">
        <v>34</v>
      </c>
      <c r="V12238" t="s">
        <v>46</v>
      </c>
      <c r="W12238" t="s">
        <v>717</v>
      </c>
      <c r="X12238" t="s">
        <v>11284</v>
      </c>
      <c r="Y12238" t="s">
        <v>11284</v>
      </c>
      <c r="Z12238" s="1">
        <v>40909</v>
      </c>
    </row>
    <row r="12239" spans="11:26" x14ac:dyDescent="0.3">
      <c r="K12239" t="s">
        <v>66332</v>
      </c>
      <c r="L12239" t="s">
        <v>66333</v>
      </c>
      <c r="M12239" t="s">
        <v>28</v>
      </c>
      <c r="O12239" s="1">
        <v>41254</v>
      </c>
      <c r="P12239">
        <v>19102500</v>
      </c>
      <c r="Q12239" t="s">
        <v>66334</v>
      </c>
      <c r="R12239" t="s">
        <v>66335</v>
      </c>
      <c r="S12239" t="s">
        <v>66336</v>
      </c>
      <c r="T12239" t="s">
        <v>66337</v>
      </c>
      <c r="U12239" t="s">
        <v>34</v>
      </c>
      <c r="V12239" t="s">
        <v>46</v>
      </c>
      <c r="W12239" t="s">
        <v>6707</v>
      </c>
      <c r="X12239" t="s">
        <v>6708</v>
      </c>
      <c r="Y12239" t="s">
        <v>20020</v>
      </c>
      <c r="Z12239" s="1">
        <v>39508</v>
      </c>
    </row>
    <row r="12240" spans="11:26" x14ac:dyDescent="0.3">
      <c r="K12240" t="s">
        <v>66338</v>
      </c>
      <c r="L12240" t="s">
        <v>66339</v>
      </c>
      <c r="M12240" t="s">
        <v>28</v>
      </c>
      <c r="O12240" s="1">
        <v>41800</v>
      </c>
      <c r="P12240">
        <v>2500000</v>
      </c>
      <c r="Q12240" t="s">
        <v>66340</v>
      </c>
      <c r="R12240" t="s">
        <v>66341</v>
      </c>
      <c r="S12240" t="s">
        <v>66342</v>
      </c>
      <c r="T12240" t="s">
        <v>66343</v>
      </c>
      <c r="U12240" t="s">
        <v>34</v>
      </c>
      <c r="V12240" t="s">
        <v>65</v>
      </c>
    </row>
    <row r="12241" spans="11:26" x14ac:dyDescent="0.3">
      <c r="K12241" t="s">
        <v>66344</v>
      </c>
      <c r="L12241" t="s">
        <v>66345</v>
      </c>
      <c r="M12241" t="s">
        <v>28</v>
      </c>
      <c r="O12241" t="s">
        <v>24121</v>
      </c>
      <c r="P12241">
        <v>9329083</v>
      </c>
      <c r="Q12241" t="s">
        <v>66346</v>
      </c>
      <c r="R12241" t="s">
        <v>66347</v>
      </c>
      <c r="S12241" t="s">
        <v>66348</v>
      </c>
      <c r="T12241" t="s">
        <v>95</v>
      </c>
      <c r="U12241" t="s">
        <v>34</v>
      </c>
      <c r="V12241" t="s">
        <v>46</v>
      </c>
      <c r="W12241" t="s">
        <v>167</v>
      </c>
      <c r="X12241" t="s">
        <v>2775</v>
      </c>
      <c r="Y12241" t="s">
        <v>22058</v>
      </c>
      <c r="Z12241" s="1">
        <v>39814</v>
      </c>
    </row>
    <row r="12242" spans="11:26" x14ac:dyDescent="0.3">
      <c r="K12242" t="s">
        <v>66349</v>
      </c>
      <c r="L12242" t="s">
        <v>66350</v>
      </c>
      <c r="M12242" t="s">
        <v>28</v>
      </c>
      <c r="O12242" t="s">
        <v>7936</v>
      </c>
      <c r="P12242">
        <v>11247268</v>
      </c>
      <c r="Q12242" t="s">
        <v>66351</v>
      </c>
      <c r="R12242" t="s">
        <v>66352</v>
      </c>
      <c r="S12242" t="s">
        <v>66353</v>
      </c>
      <c r="T12242" t="s">
        <v>74</v>
      </c>
      <c r="U12242" t="s">
        <v>34</v>
      </c>
      <c r="V12242" t="s">
        <v>46</v>
      </c>
      <c r="W12242" t="s">
        <v>106</v>
      </c>
      <c r="X12242" t="s">
        <v>107</v>
      </c>
      <c r="Y12242" t="s">
        <v>116</v>
      </c>
      <c r="Z12242" s="1">
        <v>40544</v>
      </c>
    </row>
    <row r="12243" spans="11:26" x14ac:dyDescent="0.3">
      <c r="K12243" t="s">
        <v>66354</v>
      </c>
      <c r="L12243" t="s">
        <v>66355</v>
      </c>
      <c r="M12243" t="s">
        <v>256</v>
      </c>
      <c r="O12243" t="s">
        <v>6907</v>
      </c>
      <c r="P12243">
        <v>3794959</v>
      </c>
      <c r="Q12243" t="s">
        <v>66356</v>
      </c>
      <c r="R12243" t="s">
        <v>66357</v>
      </c>
      <c r="S12243" t="s">
        <v>66358</v>
      </c>
      <c r="T12243" t="s">
        <v>66359</v>
      </c>
      <c r="U12243" t="s">
        <v>34</v>
      </c>
      <c r="V12243" t="s">
        <v>46</v>
      </c>
      <c r="W12243" t="s">
        <v>106</v>
      </c>
      <c r="X12243" t="s">
        <v>107</v>
      </c>
      <c r="Y12243" t="s">
        <v>116</v>
      </c>
      <c r="Z12243" s="1">
        <v>40909</v>
      </c>
    </row>
    <row r="12244" spans="11:26" x14ac:dyDescent="0.3">
      <c r="K12244" t="s">
        <v>66354</v>
      </c>
      <c r="L12244" t="s">
        <v>66360</v>
      </c>
      <c r="M12244" t="s">
        <v>28</v>
      </c>
      <c r="O12244" s="1">
        <v>40819</v>
      </c>
      <c r="P12244">
        <v>865666</v>
      </c>
      <c r="Q12244" t="s">
        <v>66361</v>
      </c>
      <c r="R12244" t="s">
        <v>66362</v>
      </c>
      <c r="S12244" t="s">
        <v>66363</v>
      </c>
      <c r="T12244" t="s">
        <v>66364</v>
      </c>
      <c r="U12244" t="s">
        <v>34</v>
      </c>
      <c r="V12244" t="s">
        <v>46</v>
      </c>
      <c r="W12244" t="s">
        <v>106</v>
      </c>
      <c r="X12244" t="s">
        <v>107</v>
      </c>
      <c r="Y12244" t="s">
        <v>116</v>
      </c>
      <c r="Z12244" s="1">
        <v>40544</v>
      </c>
    </row>
    <row r="12245" spans="11:26" x14ac:dyDescent="0.3">
      <c r="K12245" t="s">
        <v>66365</v>
      </c>
      <c r="L12245" t="s">
        <v>66366</v>
      </c>
      <c r="M12245" t="s">
        <v>28</v>
      </c>
      <c r="O12245" t="s">
        <v>6712</v>
      </c>
      <c r="P12245">
        <v>3523790</v>
      </c>
      <c r="Q12245" t="s">
        <v>66367</v>
      </c>
      <c r="R12245" t="s">
        <v>66368</v>
      </c>
      <c r="S12245" t="s">
        <v>66369</v>
      </c>
      <c r="T12245" t="s">
        <v>66370</v>
      </c>
      <c r="U12245" t="s">
        <v>178</v>
      </c>
      <c r="V12245" t="s">
        <v>46</v>
      </c>
      <c r="W12245" t="s">
        <v>106</v>
      </c>
      <c r="X12245" t="s">
        <v>2081</v>
      </c>
      <c r="Y12245" t="s">
        <v>2081</v>
      </c>
      <c r="Z12245" s="1">
        <v>38718</v>
      </c>
    </row>
    <row r="12246" spans="11:26" x14ac:dyDescent="0.3">
      <c r="K12246" t="s">
        <v>66365</v>
      </c>
      <c r="L12246" t="s">
        <v>66371</v>
      </c>
      <c r="M12246" t="s">
        <v>28</v>
      </c>
      <c r="N12246" t="s">
        <v>40</v>
      </c>
      <c r="O12246" s="1">
        <v>41282</v>
      </c>
      <c r="P12246">
        <v>9500000</v>
      </c>
      <c r="Q12246" t="s">
        <v>66372</v>
      </c>
      <c r="R12246" t="s">
        <v>66373</v>
      </c>
      <c r="S12246" t="s">
        <v>66374</v>
      </c>
      <c r="T12246" t="s">
        <v>74</v>
      </c>
      <c r="U12246" t="s">
        <v>178</v>
      </c>
      <c r="V12246" t="s">
        <v>270</v>
      </c>
      <c r="W12246" t="s">
        <v>13779</v>
      </c>
      <c r="X12246" t="s">
        <v>13910</v>
      </c>
      <c r="Y12246" t="s">
        <v>13910</v>
      </c>
      <c r="Z12246" s="1">
        <v>37622</v>
      </c>
    </row>
    <row r="12247" spans="11:26" x14ac:dyDescent="0.3">
      <c r="K12247" t="s">
        <v>66375</v>
      </c>
      <c r="L12247" t="s">
        <v>66376</v>
      </c>
      <c r="M12247" t="s">
        <v>52</v>
      </c>
      <c r="O12247" t="s">
        <v>19934</v>
      </c>
      <c r="P12247">
        <v>380000</v>
      </c>
      <c r="Q12247" t="s">
        <v>66377</v>
      </c>
      <c r="R12247" t="s">
        <v>66378</v>
      </c>
      <c r="S12247" t="s">
        <v>66379</v>
      </c>
      <c r="T12247" t="s">
        <v>66380</v>
      </c>
      <c r="U12247" t="s">
        <v>178</v>
      </c>
      <c r="V12247" t="s">
        <v>46</v>
      </c>
      <c r="W12247" t="s">
        <v>195</v>
      </c>
      <c r="X12247" t="s">
        <v>882</v>
      </c>
      <c r="Y12247" t="s">
        <v>1064</v>
      </c>
      <c r="Z12247" s="1">
        <v>40909</v>
      </c>
    </row>
    <row r="12248" spans="11:26" x14ac:dyDescent="0.3">
      <c r="K12248" t="s">
        <v>66375</v>
      </c>
      <c r="L12248" t="s">
        <v>66381</v>
      </c>
      <c r="M12248" t="s">
        <v>52</v>
      </c>
      <c r="O12248" s="1">
        <v>42007</v>
      </c>
      <c r="P12248">
        <v>600000</v>
      </c>
      <c r="Q12248" t="s">
        <v>66382</v>
      </c>
      <c r="R12248" t="s">
        <v>66383</v>
      </c>
      <c r="S12248" t="s">
        <v>66384</v>
      </c>
      <c r="T12248" t="s">
        <v>66385</v>
      </c>
      <c r="U12248" t="s">
        <v>34</v>
      </c>
      <c r="V12248" t="s">
        <v>46</v>
      </c>
      <c r="W12248" t="s">
        <v>1731</v>
      </c>
      <c r="X12248" t="s">
        <v>1732</v>
      </c>
      <c r="Y12248" t="s">
        <v>1732</v>
      </c>
      <c r="Z12248" t="s">
        <v>66386</v>
      </c>
    </row>
    <row r="12249" spans="11:26" x14ac:dyDescent="0.3">
      <c r="K12249" t="s">
        <v>66387</v>
      </c>
      <c r="L12249" t="s">
        <v>66388</v>
      </c>
      <c r="M12249" t="s">
        <v>52</v>
      </c>
      <c r="O12249" s="1">
        <v>39088</v>
      </c>
      <c r="Q12249" t="s">
        <v>66389</v>
      </c>
      <c r="R12249" t="s">
        <v>66390</v>
      </c>
      <c r="S12249" t="s">
        <v>66391</v>
      </c>
      <c r="T12249" t="s">
        <v>57827</v>
      </c>
      <c r="U12249" t="s">
        <v>34</v>
      </c>
      <c r="V12249" t="s">
        <v>206</v>
      </c>
      <c r="W12249" t="s">
        <v>3467</v>
      </c>
      <c r="X12249" t="s">
        <v>3468</v>
      </c>
      <c r="Y12249" t="s">
        <v>3468</v>
      </c>
      <c r="Z12249" s="1">
        <v>38718</v>
      </c>
    </row>
    <row r="12250" spans="11:26" x14ac:dyDescent="0.3">
      <c r="K12250" t="s">
        <v>66392</v>
      </c>
      <c r="L12250" t="s">
        <v>66393</v>
      </c>
      <c r="M12250" t="s">
        <v>190</v>
      </c>
      <c r="O12250" s="1">
        <v>41858</v>
      </c>
      <c r="Q12250" t="s">
        <v>66394</v>
      </c>
      <c r="R12250" t="s">
        <v>66395</v>
      </c>
      <c r="S12250" t="s">
        <v>66396</v>
      </c>
      <c r="T12250" t="s">
        <v>1080</v>
      </c>
      <c r="U12250" t="s">
        <v>1158</v>
      </c>
      <c r="V12250" t="s">
        <v>96</v>
      </c>
      <c r="W12250" t="s">
        <v>5722</v>
      </c>
      <c r="X12250" t="s">
        <v>5723</v>
      </c>
      <c r="Y12250" t="s">
        <v>5724</v>
      </c>
      <c r="Z12250" s="1">
        <v>33604</v>
      </c>
    </row>
    <row r="12251" spans="11:26" x14ac:dyDescent="0.3">
      <c r="K12251" t="s">
        <v>66397</v>
      </c>
      <c r="L12251" t="s">
        <v>66398</v>
      </c>
      <c r="M12251" t="s">
        <v>190</v>
      </c>
      <c r="O12251" t="s">
        <v>3529</v>
      </c>
      <c r="Q12251" t="s">
        <v>66399</v>
      </c>
      <c r="R12251" t="s">
        <v>66400</v>
      </c>
      <c r="S12251" t="s">
        <v>66401</v>
      </c>
      <c r="T12251" t="s">
        <v>1208</v>
      </c>
      <c r="U12251" t="s">
        <v>34</v>
      </c>
      <c r="V12251" t="s">
        <v>46</v>
      </c>
      <c r="W12251" t="s">
        <v>106</v>
      </c>
      <c r="X12251" t="s">
        <v>107</v>
      </c>
      <c r="Y12251" t="s">
        <v>20763</v>
      </c>
      <c r="Z12251" s="1">
        <v>35431</v>
      </c>
    </row>
    <row r="12252" spans="11:26" x14ac:dyDescent="0.3">
      <c r="K12252" t="s">
        <v>66402</v>
      </c>
      <c r="L12252" t="s">
        <v>66403</v>
      </c>
      <c r="M12252" t="s">
        <v>28</v>
      </c>
      <c r="O12252" s="1">
        <v>40520</v>
      </c>
      <c r="P12252">
        <v>234020</v>
      </c>
      <c r="Q12252" t="s">
        <v>66404</v>
      </c>
      <c r="R12252" t="s">
        <v>66405</v>
      </c>
      <c r="T12252" t="s">
        <v>95</v>
      </c>
      <c r="U12252" t="s">
        <v>34</v>
      </c>
      <c r="V12252" t="s">
        <v>46</v>
      </c>
      <c r="W12252" t="s">
        <v>133</v>
      </c>
      <c r="X12252" t="s">
        <v>3028</v>
      </c>
      <c r="Y12252" t="s">
        <v>3029</v>
      </c>
      <c r="Z12252" s="1">
        <v>33604</v>
      </c>
    </row>
    <row r="12253" spans="11:26" x14ac:dyDescent="0.3">
      <c r="K12253" t="s">
        <v>66402</v>
      </c>
      <c r="L12253" t="s">
        <v>66406</v>
      </c>
      <c r="M12253" t="s">
        <v>28</v>
      </c>
      <c r="O12253" t="s">
        <v>44133</v>
      </c>
      <c r="P12253">
        <v>145000</v>
      </c>
      <c r="Q12253" t="s">
        <v>66407</v>
      </c>
      <c r="R12253" t="s">
        <v>66408</v>
      </c>
      <c r="S12253" t="s">
        <v>66409</v>
      </c>
      <c r="T12253" t="s">
        <v>2393</v>
      </c>
      <c r="U12253" t="s">
        <v>1158</v>
      </c>
      <c r="V12253" t="s">
        <v>46</v>
      </c>
      <c r="W12253" t="s">
        <v>881</v>
      </c>
      <c r="X12253" t="s">
        <v>882</v>
      </c>
      <c r="Y12253" t="s">
        <v>883</v>
      </c>
      <c r="Z12253" s="1">
        <v>36161</v>
      </c>
    </row>
    <row r="12254" spans="11:26" x14ac:dyDescent="0.3">
      <c r="K12254" t="s">
        <v>66402</v>
      </c>
      <c r="L12254" t="s">
        <v>66410</v>
      </c>
      <c r="M12254" t="s">
        <v>28</v>
      </c>
      <c r="O12254" t="s">
        <v>8869</v>
      </c>
      <c r="P12254">
        <v>100000</v>
      </c>
      <c r="Q12254" t="s">
        <v>66411</v>
      </c>
      <c r="R12254" t="s">
        <v>66412</v>
      </c>
      <c r="S12254" t="s">
        <v>66413</v>
      </c>
      <c r="T12254" t="s">
        <v>59474</v>
      </c>
      <c r="U12254" t="s">
        <v>34</v>
      </c>
      <c r="V12254" t="s">
        <v>46</v>
      </c>
      <c r="W12254" t="s">
        <v>2307</v>
      </c>
      <c r="X12254" t="s">
        <v>5908</v>
      </c>
      <c r="Y12254" t="s">
        <v>5908</v>
      </c>
      <c r="Z12254" s="1">
        <v>39845</v>
      </c>
    </row>
    <row r="12255" spans="11:26" x14ac:dyDescent="0.3">
      <c r="K12255" t="s">
        <v>66402</v>
      </c>
      <c r="L12255" t="s">
        <v>66414</v>
      </c>
      <c r="M12255" t="s">
        <v>28</v>
      </c>
      <c r="O12255" s="1">
        <v>37231</v>
      </c>
      <c r="Q12255" t="s">
        <v>66415</v>
      </c>
      <c r="R12255" t="s">
        <v>66416</v>
      </c>
      <c r="S12255" t="s">
        <v>66417</v>
      </c>
      <c r="T12255" t="s">
        <v>66418</v>
      </c>
      <c r="U12255" t="s">
        <v>178</v>
      </c>
      <c r="V12255" t="s">
        <v>206</v>
      </c>
      <c r="W12255" t="s">
        <v>14762</v>
      </c>
      <c r="X12255" t="s">
        <v>208</v>
      </c>
      <c r="Y12255" t="s">
        <v>64986</v>
      </c>
      <c r="Z12255" s="1">
        <v>38727</v>
      </c>
    </row>
    <row r="12256" spans="11:26" x14ac:dyDescent="0.3">
      <c r="K12256" t="s">
        <v>66402</v>
      </c>
      <c r="L12256" t="s">
        <v>66419</v>
      </c>
      <c r="M12256" t="s">
        <v>28</v>
      </c>
      <c r="O12256" s="1">
        <v>41400</v>
      </c>
      <c r="P12256">
        <v>467500</v>
      </c>
      <c r="Q12256" t="s">
        <v>66420</v>
      </c>
      <c r="R12256" t="s">
        <v>66421</v>
      </c>
      <c r="S12256" t="s">
        <v>66422</v>
      </c>
      <c r="T12256" t="s">
        <v>95</v>
      </c>
      <c r="U12256" t="s">
        <v>34</v>
      </c>
      <c r="V12256" t="s">
        <v>46</v>
      </c>
      <c r="W12256" t="s">
        <v>106</v>
      </c>
      <c r="X12256" t="s">
        <v>107</v>
      </c>
      <c r="Y12256" t="s">
        <v>1681</v>
      </c>
      <c r="Z12256" s="1">
        <v>38718</v>
      </c>
    </row>
    <row r="12257" spans="11:26" x14ac:dyDescent="0.3">
      <c r="K12257" t="s">
        <v>66423</v>
      </c>
      <c r="L12257" t="s">
        <v>66424</v>
      </c>
      <c r="M12257" t="s">
        <v>233</v>
      </c>
      <c r="O12257" t="s">
        <v>18810</v>
      </c>
      <c r="P12257">
        <v>50000000</v>
      </c>
      <c r="Q12257" t="s">
        <v>66425</v>
      </c>
      <c r="R12257" t="s">
        <v>66426</v>
      </c>
      <c r="S12257" t="s">
        <v>66427</v>
      </c>
      <c r="T12257" t="s">
        <v>66428</v>
      </c>
      <c r="U12257" t="s">
        <v>34</v>
      </c>
      <c r="Z12257" t="s">
        <v>2338</v>
      </c>
    </row>
    <row r="12258" spans="11:26" x14ac:dyDescent="0.3">
      <c r="K12258" t="s">
        <v>66423</v>
      </c>
      <c r="L12258" t="s">
        <v>66429</v>
      </c>
      <c r="M12258" t="s">
        <v>28</v>
      </c>
      <c r="O12258" s="1">
        <v>40858</v>
      </c>
      <c r="P12258">
        <v>12558512</v>
      </c>
      <c r="Q12258" t="s">
        <v>66430</v>
      </c>
      <c r="R12258" t="s">
        <v>66431</v>
      </c>
      <c r="S12258" t="s">
        <v>66432</v>
      </c>
      <c r="T12258" t="s">
        <v>66433</v>
      </c>
      <c r="U12258" t="s">
        <v>178</v>
      </c>
      <c r="V12258" t="s">
        <v>46</v>
      </c>
      <c r="W12258" t="s">
        <v>106</v>
      </c>
      <c r="X12258" t="s">
        <v>107</v>
      </c>
      <c r="Y12258" t="s">
        <v>2134</v>
      </c>
      <c r="Z12258" s="1">
        <v>37626</v>
      </c>
    </row>
    <row r="12259" spans="11:26" x14ac:dyDescent="0.3">
      <c r="K12259" t="s">
        <v>66423</v>
      </c>
      <c r="L12259" t="s">
        <v>66434</v>
      </c>
      <c r="M12259" t="s">
        <v>28</v>
      </c>
      <c r="O12259" t="s">
        <v>17174</v>
      </c>
      <c r="P12259">
        <v>1500000</v>
      </c>
      <c r="Q12259" t="s">
        <v>66435</v>
      </c>
      <c r="R12259" t="s">
        <v>66436</v>
      </c>
      <c r="S12259" t="s">
        <v>66437</v>
      </c>
      <c r="T12259" t="s">
        <v>14236</v>
      </c>
      <c r="U12259" t="s">
        <v>34</v>
      </c>
      <c r="Z12259" s="1">
        <v>40547</v>
      </c>
    </row>
    <row r="12260" spans="11:26" x14ac:dyDescent="0.3">
      <c r="K12260" t="s">
        <v>66438</v>
      </c>
      <c r="L12260" t="s">
        <v>66439</v>
      </c>
      <c r="M12260" t="s">
        <v>28</v>
      </c>
      <c r="N12260" t="s">
        <v>1189</v>
      </c>
      <c r="O12260" t="s">
        <v>66440</v>
      </c>
      <c r="P12260">
        <v>26000000</v>
      </c>
      <c r="Q12260" t="s">
        <v>66441</v>
      </c>
      <c r="R12260" t="s">
        <v>66442</v>
      </c>
      <c r="S12260" t="s">
        <v>66443</v>
      </c>
      <c r="T12260" t="s">
        <v>105</v>
      </c>
      <c r="U12260" t="s">
        <v>345</v>
      </c>
      <c r="V12260" t="s">
        <v>46</v>
      </c>
      <c r="W12260" t="s">
        <v>2265</v>
      </c>
      <c r="X12260" t="s">
        <v>2266</v>
      </c>
      <c r="Y12260" t="s">
        <v>22021</v>
      </c>
      <c r="Z12260" s="1">
        <v>34335</v>
      </c>
    </row>
    <row r="12261" spans="11:26" x14ac:dyDescent="0.3">
      <c r="K12261" t="s">
        <v>66444</v>
      </c>
      <c r="L12261" t="s">
        <v>66445</v>
      </c>
      <c r="M12261" t="s">
        <v>28</v>
      </c>
      <c r="O12261" t="s">
        <v>690</v>
      </c>
      <c r="P12261">
        <v>3185000</v>
      </c>
      <c r="Q12261" t="s">
        <v>66446</v>
      </c>
      <c r="R12261" t="s">
        <v>66442</v>
      </c>
      <c r="S12261" t="s">
        <v>66447</v>
      </c>
      <c r="T12261" t="s">
        <v>61736</v>
      </c>
      <c r="U12261" t="s">
        <v>34</v>
      </c>
    </row>
    <row r="12262" spans="11:26" x14ac:dyDescent="0.3">
      <c r="K12262" t="s">
        <v>66448</v>
      </c>
      <c r="L12262" t="s">
        <v>66449</v>
      </c>
      <c r="M12262" t="s">
        <v>52</v>
      </c>
      <c r="O12262" s="1">
        <v>40673</v>
      </c>
      <c r="P12262">
        <v>3124082</v>
      </c>
      <c r="Q12262" t="s">
        <v>66450</v>
      </c>
      <c r="R12262" t="s">
        <v>66451</v>
      </c>
      <c r="S12262" t="s">
        <v>66452</v>
      </c>
      <c r="T12262" t="s">
        <v>66453</v>
      </c>
      <c r="U12262" t="s">
        <v>34</v>
      </c>
      <c r="V12262" t="s">
        <v>46</v>
      </c>
      <c r="W12262" t="s">
        <v>260</v>
      </c>
      <c r="X12262" t="s">
        <v>402</v>
      </c>
      <c r="Y12262" t="s">
        <v>402</v>
      </c>
      <c r="Z12262" s="1">
        <v>39083</v>
      </c>
    </row>
    <row r="12263" spans="11:26" x14ac:dyDescent="0.3">
      <c r="K12263" t="s">
        <v>66454</v>
      </c>
      <c r="L12263" t="s">
        <v>66455</v>
      </c>
      <c r="M12263" t="s">
        <v>28</v>
      </c>
      <c r="O12263" s="1">
        <v>40065</v>
      </c>
      <c r="P12263">
        <v>436000</v>
      </c>
      <c r="Q12263" t="s">
        <v>66456</v>
      </c>
      <c r="R12263" t="s">
        <v>66457</v>
      </c>
      <c r="S12263" t="s">
        <v>66458</v>
      </c>
      <c r="T12263" t="s">
        <v>66459</v>
      </c>
      <c r="U12263" t="s">
        <v>34</v>
      </c>
      <c r="V12263" t="s">
        <v>1174</v>
      </c>
      <c r="W12263">
        <v>5</v>
      </c>
      <c r="X12263" t="s">
        <v>1175</v>
      </c>
      <c r="Y12263" t="s">
        <v>1175</v>
      </c>
      <c r="Z12263" s="1">
        <v>40909</v>
      </c>
    </row>
    <row r="12264" spans="11:26" x14ac:dyDescent="0.3">
      <c r="K12264" t="s">
        <v>66454</v>
      </c>
      <c r="L12264" t="s">
        <v>66460</v>
      </c>
      <c r="M12264" t="s">
        <v>28</v>
      </c>
      <c r="O12264" t="s">
        <v>27053</v>
      </c>
      <c r="P12264">
        <v>492942</v>
      </c>
      <c r="Q12264" t="s">
        <v>66461</v>
      </c>
      <c r="R12264" t="s">
        <v>66462</v>
      </c>
      <c r="S12264" t="s">
        <v>66463</v>
      </c>
      <c r="T12264" t="s">
        <v>66464</v>
      </c>
      <c r="U12264" t="s">
        <v>178</v>
      </c>
      <c r="V12264" t="s">
        <v>46</v>
      </c>
      <c r="W12264" t="s">
        <v>167</v>
      </c>
      <c r="X12264" t="s">
        <v>168</v>
      </c>
      <c r="Y12264" t="s">
        <v>169</v>
      </c>
    </row>
    <row r="12265" spans="11:26" x14ac:dyDescent="0.3">
      <c r="K12265" t="s">
        <v>66465</v>
      </c>
      <c r="L12265" t="s">
        <v>66466</v>
      </c>
      <c r="M12265" t="s">
        <v>28</v>
      </c>
      <c r="O12265" s="1">
        <v>41580</v>
      </c>
      <c r="P12265">
        <v>994550</v>
      </c>
      <c r="Q12265" t="s">
        <v>66467</v>
      </c>
      <c r="R12265" t="s">
        <v>66468</v>
      </c>
      <c r="S12265" t="s">
        <v>66469</v>
      </c>
      <c r="T12265" t="s">
        <v>124</v>
      </c>
      <c r="U12265" t="s">
        <v>345</v>
      </c>
      <c r="V12265" t="s">
        <v>46</v>
      </c>
      <c r="W12265" t="s">
        <v>167</v>
      </c>
      <c r="X12265" t="s">
        <v>168</v>
      </c>
      <c r="Y12265" t="s">
        <v>169</v>
      </c>
      <c r="Z12265" s="1">
        <v>40190</v>
      </c>
    </row>
    <row r="12266" spans="11:26" x14ac:dyDescent="0.3">
      <c r="K12266" t="s">
        <v>66465</v>
      </c>
      <c r="L12266" t="s">
        <v>66470</v>
      </c>
      <c r="M12266" t="s">
        <v>256</v>
      </c>
      <c r="O12266" t="s">
        <v>3529</v>
      </c>
      <c r="P12266">
        <v>680000</v>
      </c>
      <c r="Q12266" t="s">
        <v>66471</v>
      </c>
      <c r="R12266" t="s">
        <v>66472</v>
      </c>
      <c r="S12266" t="s">
        <v>66473</v>
      </c>
      <c r="T12266" t="s">
        <v>66474</v>
      </c>
      <c r="U12266" t="s">
        <v>34</v>
      </c>
      <c r="V12266" t="s">
        <v>206</v>
      </c>
      <c r="W12266" t="s">
        <v>207</v>
      </c>
      <c r="X12266" t="s">
        <v>208</v>
      </c>
      <c r="Y12266" t="s">
        <v>208</v>
      </c>
      <c r="Z12266" s="1">
        <v>38353</v>
      </c>
    </row>
    <row r="12267" spans="11:26" x14ac:dyDescent="0.3">
      <c r="K12267" t="s">
        <v>66465</v>
      </c>
      <c r="L12267" t="s">
        <v>66475</v>
      </c>
      <c r="M12267" t="s">
        <v>28</v>
      </c>
      <c r="O12267" t="s">
        <v>3229</v>
      </c>
      <c r="P12267">
        <v>1201834</v>
      </c>
      <c r="Q12267" t="s">
        <v>66476</v>
      </c>
      <c r="R12267" t="s">
        <v>66477</v>
      </c>
      <c r="S12267" t="s">
        <v>66478</v>
      </c>
      <c r="T12267" t="s">
        <v>66479</v>
      </c>
      <c r="U12267" t="s">
        <v>34</v>
      </c>
      <c r="V12267" t="s">
        <v>46</v>
      </c>
      <c r="W12267" t="s">
        <v>167</v>
      </c>
      <c r="X12267" t="s">
        <v>168</v>
      </c>
      <c r="Y12267" t="s">
        <v>169</v>
      </c>
      <c r="Z12267" s="1">
        <v>40909</v>
      </c>
    </row>
    <row r="12268" spans="11:26" x14ac:dyDescent="0.3">
      <c r="K12268" t="s">
        <v>66480</v>
      </c>
      <c r="L12268" t="s">
        <v>66481</v>
      </c>
      <c r="M12268" t="s">
        <v>28</v>
      </c>
      <c r="O12268" s="1">
        <v>40002</v>
      </c>
      <c r="P12268">
        <v>199999</v>
      </c>
      <c r="Q12268" t="s">
        <v>66482</v>
      </c>
      <c r="R12268" t="s">
        <v>66483</v>
      </c>
      <c r="S12268" t="s">
        <v>66484</v>
      </c>
      <c r="T12268" t="s">
        <v>66485</v>
      </c>
      <c r="U12268" t="s">
        <v>34</v>
      </c>
      <c r="V12268" t="s">
        <v>46</v>
      </c>
      <c r="W12268" t="s">
        <v>167</v>
      </c>
      <c r="X12268" t="s">
        <v>168</v>
      </c>
      <c r="Y12268" t="s">
        <v>169</v>
      </c>
    </row>
    <row r="12269" spans="11:26" x14ac:dyDescent="0.3">
      <c r="K12269" t="s">
        <v>66480</v>
      </c>
      <c r="L12269" t="s">
        <v>66486</v>
      </c>
      <c r="M12269" t="s">
        <v>28</v>
      </c>
      <c r="O12269" t="s">
        <v>4034</v>
      </c>
      <c r="P12269">
        <v>340000</v>
      </c>
      <c r="Q12269" t="s">
        <v>66487</v>
      </c>
      <c r="R12269" t="s">
        <v>66488</v>
      </c>
      <c r="S12269" t="s">
        <v>66489</v>
      </c>
      <c r="T12269" t="s">
        <v>66490</v>
      </c>
      <c r="U12269" t="s">
        <v>34</v>
      </c>
      <c r="V12269" t="s">
        <v>924</v>
      </c>
      <c r="W12269">
        <v>56</v>
      </c>
      <c r="X12269" t="s">
        <v>4451</v>
      </c>
      <c r="Y12269" t="s">
        <v>4451</v>
      </c>
      <c r="Z12269" t="s">
        <v>66491</v>
      </c>
    </row>
    <row r="12270" spans="11:26" x14ac:dyDescent="0.3">
      <c r="K12270" t="s">
        <v>66480</v>
      </c>
      <c r="L12270" t="s">
        <v>66492</v>
      </c>
      <c r="M12270" t="s">
        <v>256</v>
      </c>
      <c r="O12270" s="1">
        <v>41737</v>
      </c>
      <c r="P12270">
        <v>150000</v>
      </c>
      <c r="Q12270" t="s">
        <v>66493</v>
      </c>
      <c r="R12270" t="s">
        <v>66494</v>
      </c>
      <c r="S12270" t="s">
        <v>66495</v>
      </c>
      <c r="T12270" t="s">
        <v>150</v>
      </c>
      <c r="U12270" t="s">
        <v>34</v>
      </c>
      <c r="V12270" t="s">
        <v>46</v>
      </c>
      <c r="W12270" t="s">
        <v>167</v>
      </c>
      <c r="X12270" t="s">
        <v>168</v>
      </c>
      <c r="Y12270" t="s">
        <v>169</v>
      </c>
      <c r="Z12270" s="1">
        <v>36161</v>
      </c>
    </row>
    <row r="12271" spans="11:26" x14ac:dyDescent="0.3">
      <c r="K12271" t="s">
        <v>66480</v>
      </c>
      <c r="L12271" t="s">
        <v>66496</v>
      </c>
      <c r="M12271" t="s">
        <v>28</v>
      </c>
      <c r="O12271" t="s">
        <v>11961</v>
      </c>
      <c r="P12271">
        <v>1700000</v>
      </c>
      <c r="Q12271" t="s">
        <v>66497</v>
      </c>
      <c r="R12271" t="s">
        <v>66498</v>
      </c>
      <c r="S12271" t="s">
        <v>66499</v>
      </c>
      <c r="T12271" t="s">
        <v>66500</v>
      </c>
      <c r="U12271" t="s">
        <v>345</v>
      </c>
    </row>
    <row r="12272" spans="11:26" x14ac:dyDescent="0.3">
      <c r="K12272" t="s">
        <v>66501</v>
      </c>
      <c r="L12272" t="s">
        <v>66502</v>
      </c>
      <c r="M12272" t="s">
        <v>1836</v>
      </c>
      <c r="O12272" s="1">
        <v>41770</v>
      </c>
      <c r="P12272">
        <v>35000000</v>
      </c>
      <c r="Q12272" t="s">
        <v>66503</v>
      </c>
      <c r="R12272" t="s">
        <v>66504</v>
      </c>
      <c r="S12272" t="s">
        <v>66505</v>
      </c>
      <c r="T12272" t="s">
        <v>423</v>
      </c>
      <c r="U12272" t="s">
        <v>34</v>
      </c>
      <c r="V12272" t="s">
        <v>46</v>
      </c>
      <c r="W12272" t="s">
        <v>260</v>
      </c>
      <c r="X12272" t="s">
        <v>402</v>
      </c>
      <c r="Y12272" t="s">
        <v>402</v>
      </c>
    </row>
    <row r="12273" spans="11:26" x14ac:dyDescent="0.3">
      <c r="K12273" t="s">
        <v>66501</v>
      </c>
      <c r="L12273" t="s">
        <v>66506</v>
      </c>
      <c r="M12273" t="s">
        <v>28</v>
      </c>
      <c r="O12273" s="1">
        <v>41945</v>
      </c>
      <c r="P12273">
        <v>5000000</v>
      </c>
      <c r="Q12273" t="s">
        <v>66507</v>
      </c>
      <c r="R12273" t="s">
        <v>66508</v>
      </c>
      <c r="S12273" t="s">
        <v>66509</v>
      </c>
      <c r="T12273" t="s">
        <v>66510</v>
      </c>
      <c r="U12273" t="s">
        <v>34</v>
      </c>
      <c r="V12273" t="s">
        <v>96</v>
      </c>
      <c r="W12273" t="s">
        <v>97</v>
      </c>
      <c r="X12273" t="s">
        <v>98</v>
      </c>
      <c r="Y12273" t="s">
        <v>98</v>
      </c>
      <c r="Z12273" s="1">
        <v>41279</v>
      </c>
    </row>
    <row r="12274" spans="11:26" x14ac:dyDescent="0.3">
      <c r="K12274" t="s">
        <v>66501</v>
      </c>
      <c r="L12274" t="s">
        <v>66511</v>
      </c>
      <c r="M12274" t="s">
        <v>28</v>
      </c>
      <c r="O12274" s="1">
        <v>40854</v>
      </c>
      <c r="P12274">
        <v>9024004</v>
      </c>
      <c r="Q12274" t="s">
        <v>66512</v>
      </c>
      <c r="R12274" t="s">
        <v>66513</v>
      </c>
      <c r="S12274" t="s">
        <v>66514</v>
      </c>
      <c r="T12274" t="s">
        <v>66515</v>
      </c>
      <c r="U12274" t="s">
        <v>34</v>
      </c>
      <c r="V12274" t="s">
        <v>1174</v>
      </c>
      <c r="W12274">
        <v>6</v>
      </c>
      <c r="X12274" t="s">
        <v>21311</v>
      </c>
      <c r="Y12274" t="s">
        <v>27534</v>
      </c>
      <c r="Z12274" s="1">
        <v>41642</v>
      </c>
    </row>
    <row r="12275" spans="11:26" x14ac:dyDescent="0.3">
      <c r="K12275" t="s">
        <v>66516</v>
      </c>
      <c r="L12275" t="s">
        <v>66517</v>
      </c>
      <c r="M12275" t="s">
        <v>28</v>
      </c>
      <c r="N12275" t="s">
        <v>40</v>
      </c>
      <c r="O12275" s="1">
        <v>40513</v>
      </c>
      <c r="P12275">
        <v>5000000</v>
      </c>
      <c r="Q12275" t="s">
        <v>66518</v>
      </c>
      <c r="R12275" t="s">
        <v>66519</v>
      </c>
      <c r="S12275" t="s">
        <v>66520</v>
      </c>
      <c r="T12275" t="s">
        <v>1249</v>
      </c>
      <c r="U12275" t="s">
        <v>178</v>
      </c>
      <c r="V12275" t="s">
        <v>46</v>
      </c>
      <c r="W12275" t="s">
        <v>195</v>
      </c>
      <c r="X12275" t="s">
        <v>882</v>
      </c>
      <c r="Y12275" t="s">
        <v>8520</v>
      </c>
      <c r="Z12275" s="1">
        <v>36526</v>
      </c>
    </row>
    <row r="12276" spans="11:26" x14ac:dyDescent="0.3">
      <c r="K12276" t="s">
        <v>66521</v>
      </c>
      <c r="L12276" t="s">
        <v>66522</v>
      </c>
      <c r="M12276" t="s">
        <v>28</v>
      </c>
      <c r="N12276" t="s">
        <v>40</v>
      </c>
      <c r="O12276" t="s">
        <v>1126</v>
      </c>
      <c r="P12276">
        <v>1000000</v>
      </c>
      <c r="Q12276" t="s">
        <v>66523</v>
      </c>
      <c r="R12276" t="s">
        <v>66524</v>
      </c>
      <c r="S12276" t="s">
        <v>66525</v>
      </c>
      <c r="T12276" t="s">
        <v>74</v>
      </c>
      <c r="U12276" t="s">
        <v>34</v>
      </c>
      <c r="V12276" t="s">
        <v>46</v>
      </c>
      <c r="W12276" t="s">
        <v>158</v>
      </c>
      <c r="X12276" t="s">
        <v>5657</v>
      </c>
      <c r="Y12276" t="s">
        <v>66526</v>
      </c>
    </row>
    <row r="12277" spans="11:26" x14ac:dyDescent="0.3">
      <c r="K12277" t="s">
        <v>66527</v>
      </c>
      <c r="L12277" t="s">
        <v>66528</v>
      </c>
      <c r="M12277" t="s">
        <v>28</v>
      </c>
      <c r="N12277" t="s">
        <v>493</v>
      </c>
      <c r="O12277" t="s">
        <v>57781</v>
      </c>
      <c r="P12277">
        <v>30000000</v>
      </c>
      <c r="Q12277" t="s">
        <v>66529</v>
      </c>
      <c r="R12277" t="s">
        <v>66530</v>
      </c>
      <c r="S12277" t="s">
        <v>66531</v>
      </c>
      <c r="T12277" t="s">
        <v>74</v>
      </c>
      <c r="U12277" t="s">
        <v>34</v>
      </c>
      <c r="V12277" t="s">
        <v>96</v>
      </c>
      <c r="W12277" t="s">
        <v>5722</v>
      </c>
      <c r="X12277" t="s">
        <v>30961</v>
      </c>
      <c r="Y12277" t="s">
        <v>30962</v>
      </c>
      <c r="Z12277" s="1">
        <v>39814</v>
      </c>
    </row>
    <row r="12278" spans="11:26" x14ac:dyDescent="0.3">
      <c r="K12278" t="s">
        <v>66527</v>
      </c>
      <c r="L12278" t="s">
        <v>66532</v>
      </c>
      <c r="M12278" t="s">
        <v>256</v>
      </c>
      <c r="O12278" s="1">
        <v>40792</v>
      </c>
      <c r="P12278">
        <v>5899709</v>
      </c>
      <c r="Q12278" t="s">
        <v>66533</v>
      </c>
      <c r="R12278" t="s">
        <v>66534</v>
      </c>
      <c r="S12278" t="s">
        <v>66535</v>
      </c>
      <c r="T12278" t="s">
        <v>66536</v>
      </c>
      <c r="U12278" t="s">
        <v>34</v>
      </c>
      <c r="V12278" t="s">
        <v>206</v>
      </c>
      <c r="W12278" t="s">
        <v>7873</v>
      </c>
      <c r="X12278" t="s">
        <v>7874</v>
      </c>
      <c r="Y12278" t="s">
        <v>7874</v>
      </c>
      <c r="Z12278" s="1">
        <v>40909</v>
      </c>
    </row>
    <row r="12279" spans="11:26" x14ac:dyDescent="0.3">
      <c r="K12279" t="s">
        <v>66527</v>
      </c>
      <c r="L12279" t="s">
        <v>66537</v>
      </c>
      <c r="M12279" t="s">
        <v>28</v>
      </c>
      <c r="N12279" t="s">
        <v>1189</v>
      </c>
      <c r="O12279" t="s">
        <v>49180</v>
      </c>
      <c r="P12279">
        <v>20000000</v>
      </c>
      <c r="Q12279" t="s">
        <v>66538</v>
      </c>
      <c r="R12279" t="s">
        <v>66539</v>
      </c>
      <c r="S12279" t="s">
        <v>66540</v>
      </c>
      <c r="T12279" t="s">
        <v>66541</v>
      </c>
      <c r="U12279" t="s">
        <v>34</v>
      </c>
      <c r="V12279" t="s">
        <v>46</v>
      </c>
      <c r="W12279" t="s">
        <v>260</v>
      </c>
      <c r="X12279" t="s">
        <v>402</v>
      </c>
      <c r="Y12279" t="s">
        <v>402</v>
      </c>
      <c r="Z12279" s="1">
        <v>41280</v>
      </c>
    </row>
    <row r="12280" spans="11:26" x14ac:dyDescent="0.3">
      <c r="K12280" t="s">
        <v>66527</v>
      </c>
      <c r="L12280" t="s">
        <v>66542</v>
      </c>
      <c r="M12280" t="s">
        <v>256</v>
      </c>
      <c r="O12280" t="s">
        <v>8766</v>
      </c>
      <c r="P12280">
        <v>10000000</v>
      </c>
      <c r="Q12280" t="s">
        <v>66543</v>
      </c>
      <c r="R12280" t="s">
        <v>66544</v>
      </c>
      <c r="S12280" t="s">
        <v>66545</v>
      </c>
      <c r="T12280" t="s">
        <v>74</v>
      </c>
      <c r="U12280" t="s">
        <v>178</v>
      </c>
      <c r="V12280" t="s">
        <v>1174</v>
      </c>
      <c r="W12280">
        <v>5</v>
      </c>
      <c r="X12280" t="s">
        <v>1175</v>
      </c>
      <c r="Y12280" t="s">
        <v>66546</v>
      </c>
      <c r="Z12280" s="1">
        <v>34700</v>
      </c>
    </row>
    <row r="12281" spans="11:26" x14ac:dyDescent="0.3">
      <c r="K12281" t="s">
        <v>66527</v>
      </c>
      <c r="L12281" t="s">
        <v>66547</v>
      </c>
      <c r="M12281" t="s">
        <v>256</v>
      </c>
      <c r="O12281" t="s">
        <v>4260</v>
      </c>
      <c r="P12281">
        <v>2364417</v>
      </c>
      <c r="Q12281" t="s">
        <v>66548</v>
      </c>
      <c r="R12281" t="s">
        <v>66549</v>
      </c>
      <c r="S12281" t="s">
        <v>66550</v>
      </c>
      <c r="T12281" t="s">
        <v>66551</v>
      </c>
      <c r="U12281" t="s">
        <v>34</v>
      </c>
      <c r="V12281" t="s">
        <v>46</v>
      </c>
      <c r="W12281" t="s">
        <v>620</v>
      </c>
      <c r="X12281" t="s">
        <v>2065</v>
      </c>
      <c r="Y12281" t="s">
        <v>2065</v>
      </c>
    </row>
    <row r="12282" spans="11:26" x14ac:dyDescent="0.3">
      <c r="K12282" t="s">
        <v>66527</v>
      </c>
      <c r="L12282" t="s">
        <v>66552</v>
      </c>
      <c r="M12282" t="s">
        <v>28</v>
      </c>
      <c r="N12282" t="s">
        <v>29</v>
      </c>
      <c r="O12282" s="1">
        <v>38361</v>
      </c>
      <c r="P12282">
        <v>36000000</v>
      </c>
      <c r="Q12282" t="s">
        <v>66553</v>
      </c>
      <c r="R12282" t="s">
        <v>66554</v>
      </c>
      <c r="S12282" t="s">
        <v>66555</v>
      </c>
      <c r="T12282" t="s">
        <v>95</v>
      </c>
      <c r="U12282" t="s">
        <v>34</v>
      </c>
      <c r="V12282" t="s">
        <v>46</v>
      </c>
      <c r="W12282" t="s">
        <v>142</v>
      </c>
      <c r="X12282" t="s">
        <v>14331</v>
      </c>
      <c r="Y12282" t="s">
        <v>44481</v>
      </c>
      <c r="Z12282" s="1">
        <v>40179</v>
      </c>
    </row>
    <row r="12283" spans="11:26" x14ac:dyDescent="0.3">
      <c r="K12283" t="s">
        <v>66527</v>
      </c>
      <c r="L12283" t="s">
        <v>66556</v>
      </c>
      <c r="M12283" t="s">
        <v>28</v>
      </c>
      <c r="O12283" s="1">
        <v>38534</v>
      </c>
      <c r="P12283">
        <v>8000000</v>
      </c>
      <c r="Q12283" t="s">
        <v>66557</v>
      </c>
      <c r="R12283" t="s">
        <v>66558</v>
      </c>
      <c r="S12283" t="s">
        <v>66559</v>
      </c>
      <c r="T12283" t="s">
        <v>66560</v>
      </c>
      <c r="U12283" t="s">
        <v>34</v>
      </c>
      <c r="V12283" t="s">
        <v>46</v>
      </c>
      <c r="W12283" t="s">
        <v>106</v>
      </c>
      <c r="X12283" t="s">
        <v>151</v>
      </c>
      <c r="Y12283" t="s">
        <v>13371</v>
      </c>
      <c r="Z12283" s="1">
        <v>37630</v>
      </c>
    </row>
    <row r="12284" spans="11:26" x14ac:dyDescent="0.3">
      <c r="K12284" t="s">
        <v>66527</v>
      </c>
      <c r="L12284" t="s">
        <v>66561</v>
      </c>
      <c r="M12284" t="s">
        <v>28</v>
      </c>
      <c r="N12284" t="s">
        <v>1189</v>
      </c>
      <c r="O12284" s="1">
        <v>39609</v>
      </c>
      <c r="P12284">
        <v>60000000</v>
      </c>
      <c r="Q12284" t="s">
        <v>66562</v>
      </c>
      <c r="R12284" t="s">
        <v>66563</v>
      </c>
      <c r="S12284" t="s">
        <v>66564</v>
      </c>
      <c r="T12284" t="s">
        <v>95</v>
      </c>
      <c r="U12284" t="s">
        <v>34</v>
      </c>
      <c r="V12284" t="s">
        <v>46</v>
      </c>
      <c r="W12284" t="s">
        <v>1731</v>
      </c>
      <c r="X12284" t="s">
        <v>1768</v>
      </c>
      <c r="Y12284" t="s">
        <v>1768</v>
      </c>
      <c r="Z12284" s="1">
        <v>39083</v>
      </c>
    </row>
    <row r="12285" spans="11:26" x14ac:dyDescent="0.3">
      <c r="K12285" t="s">
        <v>66527</v>
      </c>
      <c r="L12285" t="s">
        <v>66565</v>
      </c>
      <c r="M12285" t="s">
        <v>28</v>
      </c>
      <c r="O12285" t="s">
        <v>66566</v>
      </c>
      <c r="P12285">
        <v>24400000</v>
      </c>
      <c r="Q12285" t="s">
        <v>66567</v>
      </c>
      <c r="R12285" t="s">
        <v>66568</v>
      </c>
      <c r="S12285" t="s">
        <v>66569</v>
      </c>
      <c r="T12285" t="s">
        <v>105</v>
      </c>
      <c r="U12285" t="s">
        <v>34</v>
      </c>
      <c r="V12285" t="s">
        <v>46</v>
      </c>
      <c r="W12285" t="s">
        <v>260</v>
      </c>
      <c r="X12285" t="s">
        <v>402</v>
      </c>
      <c r="Y12285" t="s">
        <v>402</v>
      </c>
    </row>
    <row r="12286" spans="11:26" x14ac:dyDescent="0.3">
      <c r="K12286" t="s">
        <v>66570</v>
      </c>
      <c r="L12286" t="s">
        <v>66571</v>
      </c>
      <c r="M12286" t="s">
        <v>28</v>
      </c>
      <c r="O12286" t="s">
        <v>23146</v>
      </c>
      <c r="P12286">
        <v>4000000</v>
      </c>
      <c r="Q12286" t="s">
        <v>66572</v>
      </c>
      <c r="R12286" t="s">
        <v>66573</v>
      </c>
      <c r="S12286" t="s">
        <v>66574</v>
      </c>
      <c r="T12286" t="s">
        <v>150</v>
      </c>
      <c r="U12286" t="s">
        <v>34</v>
      </c>
      <c r="V12286" t="s">
        <v>46</v>
      </c>
      <c r="W12286" t="s">
        <v>106</v>
      </c>
      <c r="X12286" t="s">
        <v>107</v>
      </c>
      <c r="Y12286" t="s">
        <v>116</v>
      </c>
    </row>
    <row r="12287" spans="11:26" x14ac:dyDescent="0.3">
      <c r="K12287" t="s">
        <v>66570</v>
      </c>
      <c r="L12287" t="s">
        <v>66575</v>
      </c>
      <c r="M12287" t="s">
        <v>1836</v>
      </c>
      <c r="O12287" s="1">
        <v>42039</v>
      </c>
      <c r="P12287">
        <v>6200000</v>
      </c>
      <c r="Q12287" t="s">
        <v>66576</v>
      </c>
      <c r="R12287" t="s">
        <v>66577</v>
      </c>
      <c r="S12287" t="s">
        <v>66578</v>
      </c>
      <c r="T12287" t="s">
        <v>66579</v>
      </c>
      <c r="U12287" t="s">
        <v>178</v>
      </c>
      <c r="V12287" t="s">
        <v>46</v>
      </c>
      <c r="W12287" t="s">
        <v>167</v>
      </c>
      <c r="X12287" t="s">
        <v>168</v>
      </c>
      <c r="Y12287" t="s">
        <v>169</v>
      </c>
      <c r="Z12287" s="1">
        <v>39814</v>
      </c>
    </row>
    <row r="12288" spans="11:26" x14ac:dyDescent="0.3">
      <c r="K12288" t="s">
        <v>66580</v>
      </c>
      <c r="L12288" t="s">
        <v>66581</v>
      </c>
      <c r="M12288" t="s">
        <v>1836</v>
      </c>
      <c r="O12288" s="1">
        <v>41823</v>
      </c>
      <c r="P12288">
        <v>24100000</v>
      </c>
      <c r="Q12288" t="s">
        <v>66582</v>
      </c>
      <c r="R12288" t="s">
        <v>66583</v>
      </c>
      <c r="S12288" t="s">
        <v>66584</v>
      </c>
      <c r="T12288" t="s">
        <v>66585</v>
      </c>
      <c r="U12288" t="s">
        <v>34</v>
      </c>
      <c r="V12288" t="s">
        <v>46</v>
      </c>
      <c r="W12288" t="s">
        <v>106</v>
      </c>
      <c r="X12288" t="s">
        <v>107</v>
      </c>
      <c r="Y12288" t="s">
        <v>116</v>
      </c>
      <c r="Z12288" s="1">
        <v>39448</v>
      </c>
    </row>
    <row r="12289" spans="11:26" x14ac:dyDescent="0.3">
      <c r="K12289" t="s">
        <v>66580</v>
      </c>
      <c r="L12289" t="s">
        <v>66586</v>
      </c>
      <c r="M12289" t="s">
        <v>1836</v>
      </c>
      <c r="O12289" t="s">
        <v>14522</v>
      </c>
      <c r="P12289">
        <v>10000000</v>
      </c>
      <c r="Q12289" t="s">
        <v>66587</v>
      </c>
      <c r="R12289" t="s">
        <v>66588</v>
      </c>
      <c r="S12289" t="s">
        <v>66589</v>
      </c>
      <c r="T12289" t="s">
        <v>2570</v>
      </c>
      <c r="U12289" t="s">
        <v>178</v>
      </c>
      <c r="V12289" t="s">
        <v>1753</v>
      </c>
      <c r="W12289">
        <v>52</v>
      </c>
      <c r="X12289" t="s">
        <v>1754</v>
      </c>
      <c r="Y12289" t="s">
        <v>1754</v>
      </c>
    </row>
    <row r="12290" spans="11:26" x14ac:dyDescent="0.3">
      <c r="K12290" t="s">
        <v>66580</v>
      </c>
      <c r="L12290" t="s">
        <v>66590</v>
      </c>
      <c r="M12290" t="s">
        <v>1836</v>
      </c>
      <c r="O12290" s="1">
        <v>42219</v>
      </c>
      <c r="P12290">
        <v>25000000</v>
      </c>
      <c r="Q12290" t="s">
        <v>66591</v>
      </c>
      <c r="R12290" t="s">
        <v>66592</v>
      </c>
      <c r="S12290" t="s">
        <v>66593</v>
      </c>
      <c r="T12290" t="s">
        <v>66594</v>
      </c>
      <c r="U12290" t="s">
        <v>34</v>
      </c>
      <c r="V12290" t="s">
        <v>46</v>
      </c>
      <c r="W12290" t="s">
        <v>106</v>
      </c>
      <c r="X12290" t="s">
        <v>151</v>
      </c>
      <c r="Y12290" t="s">
        <v>28407</v>
      </c>
      <c r="Z12290" s="1">
        <v>39091</v>
      </c>
    </row>
    <row r="12291" spans="11:26" x14ac:dyDescent="0.3">
      <c r="K12291" t="s">
        <v>66580</v>
      </c>
      <c r="L12291" t="s">
        <v>66595</v>
      </c>
      <c r="M12291" t="s">
        <v>28</v>
      </c>
      <c r="O12291" s="1">
        <v>38082</v>
      </c>
      <c r="P12291">
        <v>4000000</v>
      </c>
      <c r="Q12291" t="s">
        <v>66596</v>
      </c>
      <c r="R12291" t="s">
        <v>66597</v>
      </c>
      <c r="S12291" t="s">
        <v>66598</v>
      </c>
      <c r="T12291" t="s">
        <v>66599</v>
      </c>
      <c r="U12291" t="s">
        <v>34</v>
      </c>
      <c r="V12291" t="s">
        <v>368</v>
      </c>
      <c r="W12291">
        <v>7</v>
      </c>
      <c r="X12291" t="s">
        <v>481</v>
      </c>
      <c r="Y12291" t="s">
        <v>481</v>
      </c>
      <c r="Z12291" s="1">
        <v>41275</v>
      </c>
    </row>
    <row r="12292" spans="11:26" x14ac:dyDescent="0.3">
      <c r="K12292" t="s">
        <v>66600</v>
      </c>
      <c r="L12292" t="s">
        <v>66601</v>
      </c>
      <c r="M12292" t="s">
        <v>28</v>
      </c>
      <c r="N12292" t="s">
        <v>493</v>
      </c>
      <c r="O12292" s="1">
        <v>38687</v>
      </c>
      <c r="P12292">
        <v>41000000</v>
      </c>
      <c r="Q12292" t="s">
        <v>66602</v>
      </c>
      <c r="R12292" t="s">
        <v>66603</v>
      </c>
      <c r="S12292" t="s">
        <v>66604</v>
      </c>
      <c r="T12292" t="s">
        <v>66605</v>
      </c>
      <c r="U12292" t="s">
        <v>34</v>
      </c>
      <c r="V12292" t="s">
        <v>5084</v>
      </c>
      <c r="W12292">
        <v>78</v>
      </c>
      <c r="X12292" t="s">
        <v>5085</v>
      </c>
      <c r="Y12292" t="s">
        <v>5085</v>
      </c>
      <c r="Z12292" s="1">
        <v>40188</v>
      </c>
    </row>
    <row r="12293" spans="11:26" x14ac:dyDescent="0.3">
      <c r="K12293" t="s">
        <v>66606</v>
      </c>
      <c r="L12293" t="s">
        <v>66607</v>
      </c>
      <c r="M12293" t="s">
        <v>28</v>
      </c>
      <c r="N12293" t="s">
        <v>29</v>
      </c>
      <c r="O12293" t="s">
        <v>7911</v>
      </c>
      <c r="P12293">
        <v>5000000</v>
      </c>
      <c r="Q12293" t="s">
        <v>66608</v>
      </c>
      <c r="R12293" t="s">
        <v>66609</v>
      </c>
      <c r="S12293" t="s">
        <v>66610</v>
      </c>
      <c r="T12293" t="s">
        <v>95</v>
      </c>
      <c r="U12293" t="s">
        <v>34</v>
      </c>
      <c r="V12293" t="s">
        <v>46</v>
      </c>
      <c r="W12293" t="s">
        <v>260</v>
      </c>
      <c r="X12293" t="s">
        <v>402</v>
      </c>
      <c r="Y12293" t="s">
        <v>6896</v>
      </c>
    </row>
    <row r="12294" spans="11:26" x14ac:dyDescent="0.3">
      <c r="K12294" t="s">
        <v>66611</v>
      </c>
      <c r="L12294" t="s">
        <v>66612</v>
      </c>
      <c r="M12294" t="s">
        <v>28</v>
      </c>
      <c r="N12294" t="s">
        <v>493</v>
      </c>
      <c r="O12294" s="1">
        <v>42135</v>
      </c>
      <c r="P12294">
        <v>26800000</v>
      </c>
      <c r="Q12294" t="s">
        <v>66613</v>
      </c>
      <c r="R12294" t="s">
        <v>66614</v>
      </c>
      <c r="S12294" t="s">
        <v>66615</v>
      </c>
      <c r="T12294" t="s">
        <v>66616</v>
      </c>
      <c r="U12294" t="s">
        <v>34</v>
      </c>
      <c r="V12294" t="s">
        <v>46</v>
      </c>
      <c r="W12294" t="s">
        <v>167</v>
      </c>
      <c r="X12294" t="s">
        <v>168</v>
      </c>
      <c r="Y12294" t="s">
        <v>169</v>
      </c>
      <c r="Z12294" s="1">
        <v>41277</v>
      </c>
    </row>
    <row r="12295" spans="11:26" x14ac:dyDescent="0.3">
      <c r="K12295" t="s">
        <v>66617</v>
      </c>
      <c r="L12295" t="s">
        <v>66618</v>
      </c>
      <c r="M12295" t="s">
        <v>28</v>
      </c>
      <c r="O12295" t="s">
        <v>6927</v>
      </c>
      <c r="P12295">
        <v>750000</v>
      </c>
      <c r="Q12295" t="s">
        <v>66619</v>
      </c>
      <c r="R12295" t="s">
        <v>66620</v>
      </c>
      <c r="S12295" t="s">
        <v>66621</v>
      </c>
      <c r="T12295" t="s">
        <v>150</v>
      </c>
      <c r="U12295" t="s">
        <v>345</v>
      </c>
      <c r="V12295" t="s">
        <v>46</v>
      </c>
      <c r="W12295" t="s">
        <v>6707</v>
      </c>
      <c r="X12295" t="s">
        <v>5457</v>
      </c>
      <c r="Y12295" t="s">
        <v>5457</v>
      </c>
    </row>
    <row r="12296" spans="11:26" x14ac:dyDescent="0.3">
      <c r="K12296" t="s">
        <v>66622</v>
      </c>
      <c r="L12296" t="s">
        <v>66623</v>
      </c>
      <c r="M12296" t="s">
        <v>28</v>
      </c>
      <c r="O12296" t="s">
        <v>4086</v>
      </c>
      <c r="P12296">
        <v>29000000</v>
      </c>
      <c r="Q12296" t="s">
        <v>66624</v>
      </c>
      <c r="R12296" t="s">
        <v>66625</v>
      </c>
      <c r="S12296" t="s">
        <v>66626</v>
      </c>
      <c r="T12296" t="s">
        <v>66627</v>
      </c>
      <c r="U12296" t="s">
        <v>34</v>
      </c>
      <c r="V12296" t="s">
        <v>46</v>
      </c>
      <c r="W12296" t="s">
        <v>106</v>
      </c>
      <c r="X12296" t="s">
        <v>2081</v>
      </c>
      <c r="Y12296" t="s">
        <v>2081</v>
      </c>
    </row>
    <row r="12297" spans="11:26" x14ac:dyDescent="0.3">
      <c r="K12297" t="s">
        <v>66622</v>
      </c>
      <c r="L12297" t="s">
        <v>66628</v>
      </c>
      <c r="M12297" t="s">
        <v>28</v>
      </c>
      <c r="O12297" t="s">
        <v>10182</v>
      </c>
      <c r="P12297">
        <v>821889</v>
      </c>
      <c r="Q12297" t="s">
        <v>66629</v>
      </c>
      <c r="R12297" t="s">
        <v>66630</v>
      </c>
      <c r="S12297" t="s">
        <v>66631</v>
      </c>
      <c r="T12297" t="s">
        <v>66632</v>
      </c>
      <c r="U12297" t="s">
        <v>34</v>
      </c>
      <c r="V12297" t="s">
        <v>46</v>
      </c>
      <c r="W12297" t="s">
        <v>106</v>
      </c>
      <c r="X12297" t="s">
        <v>107</v>
      </c>
      <c r="Y12297" t="s">
        <v>47557</v>
      </c>
    </row>
    <row r="12298" spans="11:26" x14ac:dyDescent="0.3">
      <c r="K12298" t="s">
        <v>66633</v>
      </c>
      <c r="L12298" t="s">
        <v>66634</v>
      </c>
      <c r="M12298" t="s">
        <v>52</v>
      </c>
      <c r="O12298" s="1">
        <v>42340</v>
      </c>
      <c r="P12298">
        <v>50000</v>
      </c>
      <c r="Q12298" t="s">
        <v>66635</v>
      </c>
      <c r="R12298" t="s">
        <v>66636</v>
      </c>
      <c r="S12298" t="s">
        <v>66637</v>
      </c>
      <c r="T12298" t="s">
        <v>66638</v>
      </c>
      <c r="U12298" t="s">
        <v>34</v>
      </c>
      <c r="V12298" t="s">
        <v>924</v>
      </c>
      <c r="W12298">
        <v>29</v>
      </c>
      <c r="X12298" t="s">
        <v>1263</v>
      </c>
      <c r="Y12298" t="s">
        <v>1263</v>
      </c>
      <c r="Z12298" t="s">
        <v>66639</v>
      </c>
    </row>
    <row r="12299" spans="11:26" x14ac:dyDescent="0.3">
      <c r="K12299" t="s">
        <v>66640</v>
      </c>
      <c r="L12299" t="s">
        <v>66641</v>
      </c>
      <c r="M12299" t="s">
        <v>52</v>
      </c>
      <c r="O12299" s="1">
        <v>42166</v>
      </c>
      <c r="P12299">
        <v>1100000</v>
      </c>
      <c r="Q12299" t="s">
        <v>66642</v>
      </c>
      <c r="R12299" t="s">
        <v>66643</v>
      </c>
      <c r="S12299" t="s">
        <v>66644</v>
      </c>
      <c r="T12299" t="s">
        <v>95</v>
      </c>
      <c r="U12299" t="s">
        <v>34</v>
      </c>
      <c r="V12299" t="s">
        <v>46</v>
      </c>
      <c r="W12299" t="s">
        <v>106</v>
      </c>
      <c r="X12299" t="s">
        <v>2081</v>
      </c>
      <c r="Y12299" t="s">
        <v>2081</v>
      </c>
      <c r="Z12299" s="1">
        <v>40179</v>
      </c>
    </row>
    <row r="12300" spans="11:26" x14ac:dyDescent="0.3">
      <c r="K12300" t="s">
        <v>66645</v>
      </c>
      <c r="L12300" t="s">
        <v>66646</v>
      </c>
      <c r="M12300" t="s">
        <v>28</v>
      </c>
      <c r="N12300" t="s">
        <v>493</v>
      </c>
      <c r="O12300" t="s">
        <v>66647</v>
      </c>
      <c r="P12300">
        <v>15000000</v>
      </c>
      <c r="Q12300" t="s">
        <v>66648</v>
      </c>
      <c r="R12300" t="s">
        <v>66649</v>
      </c>
      <c r="S12300" t="s">
        <v>66650</v>
      </c>
      <c r="T12300" t="s">
        <v>95</v>
      </c>
      <c r="U12300" t="s">
        <v>34</v>
      </c>
      <c r="V12300" t="s">
        <v>46</v>
      </c>
      <c r="W12300" t="s">
        <v>106</v>
      </c>
      <c r="X12300" t="s">
        <v>151</v>
      </c>
      <c r="Y12300" t="s">
        <v>4559</v>
      </c>
      <c r="Z12300" s="1">
        <v>39083</v>
      </c>
    </row>
    <row r="12301" spans="11:26" x14ac:dyDescent="0.3">
      <c r="K12301" t="s">
        <v>66645</v>
      </c>
      <c r="L12301" t="s">
        <v>66651</v>
      </c>
      <c r="M12301" t="s">
        <v>28</v>
      </c>
      <c r="N12301" t="s">
        <v>29</v>
      </c>
      <c r="O12301" t="s">
        <v>28349</v>
      </c>
      <c r="P12301">
        <v>20000000</v>
      </c>
      <c r="Q12301" t="s">
        <v>66652</v>
      </c>
      <c r="R12301" t="s">
        <v>66653</v>
      </c>
      <c r="S12301" t="s">
        <v>66654</v>
      </c>
      <c r="T12301" t="s">
        <v>1249</v>
      </c>
      <c r="U12301" t="s">
        <v>34</v>
      </c>
      <c r="V12301" t="s">
        <v>368</v>
      </c>
      <c r="W12301">
        <v>2</v>
      </c>
      <c r="X12301" t="s">
        <v>66655</v>
      </c>
      <c r="Y12301" t="s">
        <v>66655</v>
      </c>
      <c r="Z12301" s="1">
        <v>37987</v>
      </c>
    </row>
    <row r="12302" spans="11:26" x14ac:dyDescent="0.3">
      <c r="K12302" t="s">
        <v>66645</v>
      </c>
      <c r="L12302" t="s">
        <v>66656</v>
      </c>
      <c r="M12302" t="s">
        <v>28</v>
      </c>
      <c r="N12302" t="s">
        <v>1189</v>
      </c>
      <c r="O12302" t="s">
        <v>8724</v>
      </c>
      <c r="P12302">
        <v>17000000</v>
      </c>
      <c r="Q12302" t="s">
        <v>66657</v>
      </c>
      <c r="R12302" t="s">
        <v>66658</v>
      </c>
      <c r="S12302" t="s">
        <v>66659</v>
      </c>
      <c r="T12302" t="s">
        <v>66660</v>
      </c>
      <c r="U12302" t="s">
        <v>34</v>
      </c>
      <c r="V12302" t="s">
        <v>46</v>
      </c>
      <c r="W12302" t="s">
        <v>260</v>
      </c>
      <c r="X12302" t="s">
        <v>402</v>
      </c>
      <c r="Y12302" t="s">
        <v>402</v>
      </c>
      <c r="Z12302" s="1">
        <v>40544</v>
      </c>
    </row>
    <row r="12303" spans="11:26" x14ac:dyDescent="0.3">
      <c r="K12303" t="s">
        <v>66645</v>
      </c>
      <c r="L12303" t="s">
        <v>66661</v>
      </c>
      <c r="M12303" t="s">
        <v>256</v>
      </c>
      <c r="O12303" s="1">
        <v>40975</v>
      </c>
      <c r="P12303">
        <v>3100000</v>
      </c>
      <c r="Q12303" t="s">
        <v>66662</v>
      </c>
      <c r="R12303" t="s">
        <v>66663</v>
      </c>
      <c r="S12303" t="s">
        <v>66664</v>
      </c>
      <c r="T12303" t="s">
        <v>2126</v>
      </c>
      <c r="U12303" t="s">
        <v>34</v>
      </c>
      <c r="V12303" t="s">
        <v>46</v>
      </c>
      <c r="W12303" t="s">
        <v>1731</v>
      </c>
      <c r="X12303" t="s">
        <v>1768</v>
      </c>
      <c r="Y12303" t="s">
        <v>1768</v>
      </c>
    </row>
    <row r="12304" spans="11:26" x14ac:dyDescent="0.3">
      <c r="K12304" t="s">
        <v>66645</v>
      </c>
      <c r="L12304" t="s">
        <v>66665</v>
      </c>
      <c r="M12304" t="s">
        <v>28</v>
      </c>
      <c r="O12304" t="s">
        <v>27638</v>
      </c>
      <c r="P12304">
        <v>6000000</v>
      </c>
      <c r="Q12304" t="s">
        <v>66666</v>
      </c>
      <c r="R12304" t="s">
        <v>66667</v>
      </c>
      <c r="S12304" t="s">
        <v>66668</v>
      </c>
      <c r="T12304" t="s">
        <v>66669</v>
      </c>
      <c r="U12304" t="s">
        <v>34</v>
      </c>
      <c r="V12304" t="s">
        <v>46</v>
      </c>
      <c r="W12304" t="s">
        <v>167</v>
      </c>
      <c r="X12304" t="s">
        <v>168</v>
      </c>
      <c r="Y12304" t="s">
        <v>169</v>
      </c>
      <c r="Z12304" s="1">
        <v>37987</v>
      </c>
    </row>
    <row r="12305" spans="11:26" x14ac:dyDescent="0.3">
      <c r="K12305" t="s">
        <v>66670</v>
      </c>
      <c r="L12305" t="s">
        <v>66671</v>
      </c>
      <c r="M12305" t="s">
        <v>749</v>
      </c>
      <c r="O12305" t="s">
        <v>27980</v>
      </c>
      <c r="P12305">
        <v>2000000</v>
      </c>
      <c r="Q12305" t="s">
        <v>66672</v>
      </c>
      <c r="R12305" t="s">
        <v>66673</v>
      </c>
      <c r="S12305" t="s">
        <v>66674</v>
      </c>
      <c r="T12305" t="s">
        <v>66675</v>
      </c>
      <c r="U12305" t="s">
        <v>34</v>
      </c>
      <c r="V12305" t="s">
        <v>46</v>
      </c>
      <c r="W12305" t="s">
        <v>106</v>
      </c>
      <c r="X12305" t="s">
        <v>107</v>
      </c>
      <c r="Y12305" t="s">
        <v>2394</v>
      </c>
      <c r="Z12305" s="1">
        <v>41275</v>
      </c>
    </row>
    <row r="12306" spans="11:26" x14ac:dyDescent="0.3">
      <c r="K12306" t="s">
        <v>66676</v>
      </c>
      <c r="L12306" t="s">
        <v>66677</v>
      </c>
      <c r="M12306" t="s">
        <v>28</v>
      </c>
      <c r="O12306" t="s">
        <v>4966</v>
      </c>
      <c r="P12306">
        <v>1000000</v>
      </c>
      <c r="Q12306" t="s">
        <v>66678</v>
      </c>
      <c r="R12306" t="s">
        <v>66679</v>
      </c>
      <c r="S12306" t="s">
        <v>66680</v>
      </c>
      <c r="T12306" t="s">
        <v>66681</v>
      </c>
      <c r="U12306" t="s">
        <v>34</v>
      </c>
      <c r="Z12306" s="1">
        <v>40909</v>
      </c>
    </row>
    <row r="12307" spans="11:26" x14ac:dyDescent="0.3">
      <c r="K12307" t="s">
        <v>66682</v>
      </c>
      <c r="L12307" t="s">
        <v>66683</v>
      </c>
      <c r="M12307" t="s">
        <v>28</v>
      </c>
      <c r="O12307" t="s">
        <v>30221</v>
      </c>
      <c r="P12307">
        <v>7500000</v>
      </c>
      <c r="Q12307" t="s">
        <v>66684</v>
      </c>
      <c r="R12307" t="s">
        <v>66685</v>
      </c>
      <c r="S12307" t="s">
        <v>66686</v>
      </c>
      <c r="T12307" t="s">
        <v>105</v>
      </c>
      <c r="U12307" t="s">
        <v>34</v>
      </c>
      <c r="V12307" t="s">
        <v>46</v>
      </c>
      <c r="W12307" t="s">
        <v>260</v>
      </c>
      <c r="X12307" t="s">
        <v>261</v>
      </c>
      <c r="Y12307" t="s">
        <v>66687</v>
      </c>
      <c r="Z12307" t="s">
        <v>66688</v>
      </c>
    </row>
    <row r="12308" spans="11:26" x14ac:dyDescent="0.3">
      <c r="K12308" t="s">
        <v>66682</v>
      </c>
      <c r="L12308" t="s">
        <v>66689</v>
      </c>
      <c r="M12308" t="s">
        <v>256</v>
      </c>
      <c r="O12308" s="1">
        <v>41160</v>
      </c>
      <c r="P12308">
        <v>266446</v>
      </c>
      <c r="Q12308" t="s">
        <v>66690</v>
      </c>
      <c r="R12308" t="s">
        <v>66691</v>
      </c>
      <c r="S12308" t="s">
        <v>66692</v>
      </c>
      <c r="T12308" t="s">
        <v>2126</v>
      </c>
      <c r="U12308" t="s">
        <v>178</v>
      </c>
      <c r="V12308" t="s">
        <v>46</v>
      </c>
      <c r="W12308" t="s">
        <v>2265</v>
      </c>
      <c r="X12308" t="s">
        <v>2266</v>
      </c>
      <c r="Y12308" t="s">
        <v>2266</v>
      </c>
      <c r="Z12308" s="1">
        <v>37622</v>
      </c>
    </row>
    <row r="12309" spans="11:26" x14ac:dyDescent="0.3">
      <c r="K12309" t="s">
        <v>66693</v>
      </c>
      <c r="L12309" t="s">
        <v>66694</v>
      </c>
      <c r="M12309" t="s">
        <v>28</v>
      </c>
      <c r="O12309" t="s">
        <v>16737</v>
      </c>
      <c r="P12309">
        <v>2327500</v>
      </c>
      <c r="Q12309" t="s">
        <v>66695</v>
      </c>
      <c r="R12309" t="s">
        <v>66696</v>
      </c>
      <c r="S12309" t="s">
        <v>66697</v>
      </c>
      <c r="T12309" t="s">
        <v>12191</v>
      </c>
      <c r="U12309" t="s">
        <v>34</v>
      </c>
      <c r="V12309" t="s">
        <v>46</v>
      </c>
      <c r="W12309" t="s">
        <v>1846</v>
      </c>
      <c r="X12309" t="s">
        <v>1847</v>
      </c>
      <c r="Y12309" t="s">
        <v>1989</v>
      </c>
      <c r="Z12309" s="1">
        <v>37987</v>
      </c>
    </row>
    <row r="12310" spans="11:26" x14ac:dyDescent="0.3">
      <c r="K12310" t="s">
        <v>66693</v>
      </c>
      <c r="L12310" t="s">
        <v>66698</v>
      </c>
      <c r="M12310" t="s">
        <v>28</v>
      </c>
      <c r="O12310" t="s">
        <v>33518</v>
      </c>
      <c r="P12310">
        <v>2012121</v>
      </c>
      <c r="Q12310" t="s">
        <v>66699</v>
      </c>
      <c r="R12310" t="s">
        <v>66700</v>
      </c>
      <c r="S12310" t="s">
        <v>66701</v>
      </c>
      <c r="T12310" t="s">
        <v>66702</v>
      </c>
      <c r="U12310" t="s">
        <v>34</v>
      </c>
      <c r="Z12310" s="1">
        <v>40909</v>
      </c>
    </row>
    <row r="12311" spans="11:26" x14ac:dyDescent="0.3">
      <c r="K12311" t="s">
        <v>66693</v>
      </c>
      <c r="L12311" t="s">
        <v>66703</v>
      </c>
      <c r="M12311" t="s">
        <v>28</v>
      </c>
      <c r="O12311" t="s">
        <v>27244</v>
      </c>
      <c r="P12311">
        <v>439400</v>
      </c>
      <c r="Q12311" t="s">
        <v>66704</v>
      </c>
      <c r="R12311" t="s">
        <v>66705</v>
      </c>
      <c r="S12311" t="s">
        <v>66706</v>
      </c>
      <c r="T12311" t="s">
        <v>95</v>
      </c>
      <c r="U12311" t="s">
        <v>1158</v>
      </c>
      <c r="V12311" t="s">
        <v>46</v>
      </c>
      <c r="W12311" t="s">
        <v>106</v>
      </c>
      <c r="X12311" t="s">
        <v>107</v>
      </c>
      <c r="Y12311" t="s">
        <v>2134</v>
      </c>
      <c r="Z12311" s="1">
        <v>40179</v>
      </c>
    </row>
    <row r="12312" spans="11:26" x14ac:dyDescent="0.3">
      <c r="K12312" t="s">
        <v>66693</v>
      </c>
      <c r="L12312" t="s">
        <v>66707</v>
      </c>
      <c r="M12312" t="s">
        <v>28</v>
      </c>
      <c r="O12312" t="s">
        <v>33969</v>
      </c>
      <c r="P12312">
        <v>273178</v>
      </c>
      <c r="Q12312" t="s">
        <v>66708</v>
      </c>
      <c r="R12312" t="s">
        <v>66709</v>
      </c>
      <c r="S12312" t="s">
        <v>66710</v>
      </c>
      <c r="T12312" t="s">
        <v>66711</v>
      </c>
      <c r="U12312" t="s">
        <v>34</v>
      </c>
      <c r="V12312" t="s">
        <v>46</v>
      </c>
      <c r="W12312" t="s">
        <v>106</v>
      </c>
      <c r="X12312" t="s">
        <v>107</v>
      </c>
      <c r="Y12312" t="s">
        <v>2394</v>
      </c>
      <c r="Z12312" s="1">
        <v>41280</v>
      </c>
    </row>
    <row r="12313" spans="11:26" x14ac:dyDescent="0.3">
      <c r="K12313" t="s">
        <v>66693</v>
      </c>
      <c r="L12313" t="s">
        <v>66712</v>
      </c>
      <c r="M12313" t="s">
        <v>28</v>
      </c>
      <c r="O12313" s="1">
        <v>41345</v>
      </c>
      <c r="P12313">
        <v>125000</v>
      </c>
      <c r="Q12313" t="s">
        <v>66713</v>
      </c>
      <c r="R12313" t="s">
        <v>66714</v>
      </c>
      <c r="T12313" t="s">
        <v>19920</v>
      </c>
      <c r="U12313" t="s">
        <v>178</v>
      </c>
      <c r="V12313" t="s">
        <v>46</v>
      </c>
      <c r="W12313" t="s">
        <v>260</v>
      </c>
      <c r="X12313" t="s">
        <v>402</v>
      </c>
      <c r="Y12313" t="s">
        <v>12330</v>
      </c>
      <c r="Z12313" s="1">
        <v>33239</v>
      </c>
    </row>
    <row r="12314" spans="11:26" x14ac:dyDescent="0.3">
      <c r="K12314" t="s">
        <v>66715</v>
      </c>
      <c r="L12314" t="s">
        <v>66716</v>
      </c>
      <c r="M12314" t="s">
        <v>91</v>
      </c>
      <c r="O12314" t="s">
        <v>795</v>
      </c>
      <c r="P12314">
        <v>161123</v>
      </c>
      <c r="Q12314" t="s">
        <v>66717</v>
      </c>
      <c r="R12314" t="s">
        <v>66718</v>
      </c>
      <c r="S12314" t="s">
        <v>66719</v>
      </c>
      <c r="T12314" t="s">
        <v>66720</v>
      </c>
      <c r="U12314" t="s">
        <v>34</v>
      </c>
      <c r="V12314" t="s">
        <v>46</v>
      </c>
      <c r="W12314" t="s">
        <v>75</v>
      </c>
      <c r="X12314" t="s">
        <v>464</v>
      </c>
      <c r="Y12314" t="s">
        <v>464</v>
      </c>
      <c r="Z12314" s="1">
        <v>38724</v>
      </c>
    </row>
    <row r="12315" spans="11:26" x14ac:dyDescent="0.3">
      <c r="K12315" t="s">
        <v>66721</v>
      </c>
      <c r="L12315" t="s">
        <v>66722</v>
      </c>
      <c r="M12315" t="s">
        <v>28</v>
      </c>
      <c r="O12315" t="s">
        <v>53143</v>
      </c>
      <c r="P12315">
        <v>1192160</v>
      </c>
      <c r="Q12315" t="s">
        <v>66723</v>
      </c>
      <c r="R12315" t="s">
        <v>66724</v>
      </c>
      <c r="S12315" t="s">
        <v>66725</v>
      </c>
      <c r="T12315" t="s">
        <v>74</v>
      </c>
      <c r="U12315" t="s">
        <v>34</v>
      </c>
      <c r="V12315" t="s">
        <v>3937</v>
      </c>
      <c r="W12315">
        <v>17</v>
      </c>
      <c r="X12315" t="s">
        <v>34885</v>
      </c>
      <c r="Y12315" t="s">
        <v>34886</v>
      </c>
      <c r="Z12315" s="1">
        <v>40554</v>
      </c>
    </row>
    <row r="12316" spans="11:26" x14ac:dyDescent="0.3">
      <c r="K12316" t="s">
        <v>66721</v>
      </c>
      <c r="L12316" t="s">
        <v>66726</v>
      </c>
      <c r="M12316" t="s">
        <v>28</v>
      </c>
      <c r="O12316" s="1">
        <v>40917</v>
      </c>
      <c r="P12316">
        <v>3024071</v>
      </c>
      <c r="Q12316" t="s">
        <v>66727</v>
      </c>
      <c r="R12316" t="s">
        <v>66728</v>
      </c>
      <c r="T12316" t="s">
        <v>66729</v>
      </c>
      <c r="U12316" t="s">
        <v>34</v>
      </c>
      <c r="V12316" t="s">
        <v>46</v>
      </c>
      <c r="W12316" t="s">
        <v>2112</v>
      </c>
      <c r="X12316" t="s">
        <v>27630</v>
      </c>
      <c r="Y12316" t="s">
        <v>13118</v>
      </c>
      <c r="Z12316" s="1">
        <v>42127</v>
      </c>
    </row>
    <row r="12317" spans="11:26" x14ac:dyDescent="0.3">
      <c r="K12317" t="s">
        <v>66721</v>
      </c>
      <c r="L12317" t="s">
        <v>66730</v>
      </c>
      <c r="M12317" t="s">
        <v>28</v>
      </c>
      <c r="O12317" s="1">
        <v>41072</v>
      </c>
      <c r="P12317">
        <v>5000000</v>
      </c>
      <c r="Q12317" t="s">
        <v>66731</v>
      </c>
      <c r="R12317" t="s">
        <v>66732</v>
      </c>
      <c r="S12317" t="s">
        <v>66733</v>
      </c>
      <c r="T12317" t="s">
        <v>66734</v>
      </c>
      <c r="U12317" t="s">
        <v>178</v>
      </c>
      <c r="V12317" t="s">
        <v>46</v>
      </c>
      <c r="W12317" t="s">
        <v>106</v>
      </c>
      <c r="X12317" t="s">
        <v>107</v>
      </c>
      <c r="Y12317" t="s">
        <v>116</v>
      </c>
      <c r="Z12317" s="1">
        <v>40066</v>
      </c>
    </row>
    <row r="12318" spans="11:26" x14ac:dyDescent="0.3">
      <c r="K12318" t="s">
        <v>66735</v>
      </c>
      <c r="L12318" t="s">
        <v>66736</v>
      </c>
      <c r="M12318" t="s">
        <v>28</v>
      </c>
      <c r="N12318" t="s">
        <v>40</v>
      </c>
      <c r="O12318" t="s">
        <v>41672</v>
      </c>
      <c r="P12318">
        <v>1580000</v>
      </c>
      <c r="Q12318" t="s">
        <v>66737</v>
      </c>
      <c r="R12318" t="s">
        <v>66738</v>
      </c>
      <c r="S12318" t="s">
        <v>66739</v>
      </c>
      <c r="T12318" t="s">
        <v>66740</v>
      </c>
      <c r="U12318" t="s">
        <v>34</v>
      </c>
      <c r="V12318" t="s">
        <v>5693</v>
      </c>
      <c r="W12318">
        <v>7</v>
      </c>
      <c r="X12318" t="s">
        <v>5694</v>
      </c>
      <c r="Y12318" t="s">
        <v>66741</v>
      </c>
      <c r="Z12318" s="1">
        <v>41275</v>
      </c>
    </row>
    <row r="12319" spans="11:26" x14ac:dyDescent="0.3">
      <c r="K12319" t="s">
        <v>66742</v>
      </c>
      <c r="L12319" t="s">
        <v>66743</v>
      </c>
      <c r="M12319" t="s">
        <v>28</v>
      </c>
      <c r="O12319" s="1">
        <v>39847</v>
      </c>
      <c r="P12319">
        <v>45345600</v>
      </c>
      <c r="Q12319" t="s">
        <v>66744</v>
      </c>
      <c r="R12319" t="s">
        <v>66745</v>
      </c>
      <c r="S12319" t="s">
        <v>66746</v>
      </c>
      <c r="T12319" t="s">
        <v>66747</v>
      </c>
      <c r="U12319" t="s">
        <v>34</v>
      </c>
      <c r="V12319" t="s">
        <v>46</v>
      </c>
      <c r="W12319" t="s">
        <v>106</v>
      </c>
      <c r="X12319" t="s">
        <v>107</v>
      </c>
      <c r="Y12319" t="s">
        <v>116</v>
      </c>
      <c r="Z12319" s="1">
        <v>40909</v>
      </c>
    </row>
    <row r="12320" spans="11:26" x14ac:dyDescent="0.3">
      <c r="K12320" t="s">
        <v>66748</v>
      </c>
      <c r="L12320" t="s">
        <v>66749</v>
      </c>
      <c r="M12320" t="s">
        <v>52</v>
      </c>
      <c r="O12320" s="1">
        <v>42005</v>
      </c>
      <c r="P12320">
        <v>250000</v>
      </c>
      <c r="Q12320" t="s">
        <v>66750</v>
      </c>
      <c r="R12320" t="s">
        <v>66751</v>
      </c>
      <c r="S12320" t="s">
        <v>66752</v>
      </c>
      <c r="T12320" t="s">
        <v>66753</v>
      </c>
      <c r="U12320" t="s">
        <v>34</v>
      </c>
      <c r="V12320" t="s">
        <v>46</v>
      </c>
      <c r="W12320" t="s">
        <v>167</v>
      </c>
      <c r="X12320" t="s">
        <v>168</v>
      </c>
      <c r="Y12320" t="s">
        <v>169</v>
      </c>
      <c r="Z12320" t="s">
        <v>46119</v>
      </c>
    </row>
    <row r="12321" spans="11:26" x14ac:dyDescent="0.3">
      <c r="K12321" t="s">
        <v>66754</v>
      </c>
      <c r="L12321" t="s">
        <v>66755</v>
      </c>
      <c r="M12321" t="s">
        <v>28</v>
      </c>
      <c r="O12321" t="s">
        <v>56134</v>
      </c>
      <c r="P12321">
        <v>45000000</v>
      </c>
      <c r="Q12321" t="s">
        <v>66756</v>
      </c>
      <c r="R12321" t="s">
        <v>66757</v>
      </c>
      <c r="S12321" t="s">
        <v>66758</v>
      </c>
      <c r="T12321" t="s">
        <v>66759</v>
      </c>
      <c r="U12321" t="s">
        <v>34</v>
      </c>
      <c r="Z12321" t="s">
        <v>33417</v>
      </c>
    </row>
    <row r="12322" spans="11:26" x14ac:dyDescent="0.3">
      <c r="K12322" t="s">
        <v>66760</v>
      </c>
      <c r="L12322" t="s">
        <v>66761</v>
      </c>
      <c r="M12322" t="s">
        <v>28</v>
      </c>
      <c r="O12322" s="1">
        <v>39975</v>
      </c>
      <c r="P12322">
        <v>250000</v>
      </c>
      <c r="Q12322" t="s">
        <v>66762</v>
      </c>
      <c r="R12322" t="s">
        <v>66763</v>
      </c>
      <c r="T12322" t="s">
        <v>4038</v>
      </c>
      <c r="U12322" t="s">
        <v>34</v>
      </c>
      <c r="V12322" t="s">
        <v>46</v>
      </c>
      <c r="W12322" t="s">
        <v>471</v>
      </c>
      <c r="X12322" t="s">
        <v>57419</v>
      </c>
      <c r="Y12322" t="s">
        <v>57419</v>
      </c>
      <c r="Z12322" s="1">
        <v>40584</v>
      </c>
    </row>
    <row r="12323" spans="11:26" x14ac:dyDescent="0.3">
      <c r="K12323" t="s">
        <v>66764</v>
      </c>
      <c r="L12323" t="s">
        <v>66765</v>
      </c>
      <c r="M12323" t="s">
        <v>256</v>
      </c>
      <c r="O12323" s="1">
        <v>42160</v>
      </c>
      <c r="P12323">
        <v>100000</v>
      </c>
      <c r="Q12323" t="s">
        <v>66766</v>
      </c>
      <c r="R12323" t="s">
        <v>66767</v>
      </c>
      <c r="S12323" t="s">
        <v>66768</v>
      </c>
      <c r="T12323" t="s">
        <v>1208</v>
      </c>
      <c r="U12323" t="s">
        <v>34</v>
      </c>
      <c r="V12323" t="s">
        <v>125</v>
      </c>
      <c r="W12323">
        <v>12</v>
      </c>
      <c r="X12323" t="s">
        <v>126</v>
      </c>
      <c r="Y12323" t="s">
        <v>126</v>
      </c>
      <c r="Z12323" s="1">
        <v>41275</v>
      </c>
    </row>
    <row r="12324" spans="11:26" x14ac:dyDescent="0.3">
      <c r="K12324" t="s">
        <v>66764</v>
      </c>
      <c r="L12324" t="s">
        <v>66769</v>
      </c>
      <c r="M12324" t="s">
        <v>28</v>
      </c>
      <c r="O12324" s="1">
        <v>42160</v>
      </c>
      <c r="P12324">
        <v>200000</v>
      </c>
      <c r="Q12324" t="s">
        <v>66770</v>
      </c>
      <c r="R12324" t="s">
        <v>66771</v>
      </c>
      <c r="S12324" t="s">
        <v>66772</v>
      </c>
      <c r="T12324" t="s">
        <v>66773</v>
      </c>
      <c r="U12324" t="s">
        <v>34</v>
      </c>
      <c r="V12324" t="s">
        <v>46</v>
      </c>
      <c r="W12324" t="s">
        <v>106</v>
      </c>
      <c r="X12324" t="s">
        <v>107</v>
      </c>
      <c r="Y12324" t="s">
        <v>446</v>
      </c>
      <c r="Z12324" t="s">
        <v>9097</v>
      </c>
    </row>
    <row r="12325" spans="11:26" x14ac:dyDescent="0.3">
      <c r="K12325" t="s">
        <v>66774</v>
      </c>
      <c r="L12325" t="s">
        <v>66775</v>
      </c>
      <c r="M12325" t="s">
        <v>28</v>
      </c>
      <c r="O12325" s="1">
        <v>40031</v>
      </c>
      <c r="P12325">
        <v>862869</v>
      </c>
      <c r="Q12325" t="s">
        <v>66776</v>
      </c>
      <c r="R12325" t="s">
        <v>66777</v>
      </c>
      <c r="S12325" t="s">
        <v>66778</v>
      </c>
      <c r="T12325" t="s">
        <v>74</v>
      </c>
      <c r="U12325" t="s">
        <v>34</v>
      </c>
      <c r="V12325" t="s">
        <v>14330</v>
      </c>
      <c r="W12325">
        <v>8</v>
      </c>
      <c r="X12325" t="s">
        <v>14331</v>
      </c>
      <c r="Y12325" t="s">
        <v>14331</v>
      </c>
      <c r="Z12325" s="1">
        <v>40909</v>
      </c>
    </row>
    <row r="12326" spans="11:26" x14ac:dyDescent="0.3">
      <c r="K12326" t="s">
        <v>66779</v>
      </c>
      <c r="L12326" t="s">
        <v>66780</v>
      </c>
      <c r="M12326" t="s">
        <v>749</v>
      </c>
      <c r="O12326" s="1">
        <v>41404</v>
      </c>
      <c r="P12326">
        <v>10400000</v>
      </c>
      <c r="Q12326" t="s">
        <v>66781</v>
      </c>
      <c r="R12326" t="s">
        <v>66782</v>
      </c>
      <c r="S12326" t="s">
        <v>66783</v>
      </c>
      <c r="T12326" t="s">
        <v>66784</v>
      </c>
      <c r="U12326" t="s">
        <v>34</v>
      </c>
      <c r="V12326" t="s">
        <v>800</v>
      </c>
      <c r="X12326" t="s">
        <v>801</v>
      </c>
      <c r="Y12326" t="s">
        <v>801</v>
      </c>
      <c r="Z12326" t="s">
        <v>66785</v>
      </c>
    </row>
    <row r="12327" spans="11:26" x14ac:dyDescent="0.3">
      <c r="K12327" t="s">
        <v>66786</v>
      </c>
      <c r="L12327" t="s">
        <v>66787</v>
      </c>
      <c r="M12327" t="s">
        <v>28</v>
      </c>
      <c r="O12327" t="s">
        <v>27656</v>
      </c>
      <c r="P12327">
        <v>80000</v>
      </c>
      <c r="Q12327" t="s">
        <v>66788</v>
      </c>
      <c r="R12327" t="s">
        <v>66789</v>
      </c>
      <c r="S12327" t="s">
        <v>66790</v>
      </c>
      <c r="T12327" t="s">
        <v>66791</v>
      </c>
      <c r="U12327" t="s">
        <v>34</v>
      </c>
      <c r="V12327" t="s">
        <v>46</v>
      </c>
      <c r="W12327" t="s">
        <v>106</v>
      </c>
      <c r="X12327" t="s">
        <v>107</v>
      </c>
      <c r="Y12327" t="s">
        <v>116</v>
      </c>
      <c r="Z12327" s="1">
        <v>40914</v>
      </c>
    </row>
    <row r="12328" spans="11:26" x14ac:dyDescent="0.3">
      <c r="K12328" t="s">
        <v>66786</v>
      </c>
      <c r="L12328" t="s">
        <v>66792</v>
      </c>
      <c r="M12328" t="s">
        <v>28</v>
      </c>
      <c r="O12328" s="1">
        <v>40274</v>
      </c>
      <c r="P12328">
        <v>200000</v>
      </c>
      <c r="Q12328" t="s">
        <v>66793</v>
      </c>
      <c r="R12328" t="s">
        <v>66794</v>
      </c>
      <c r="S12328" t="s">
        <v>66795</v>
      </c>
      <c r="T12328" t="s">
        <v>66796</v>
      </c>
      <c r="U12328" t="s">
        <v>34</v>
      </c>
      <c r="V12328" t="s">
        <v>8153</v>
      </c>
      <c r="W12328">
        <v>8</v>
      </c>
      <c r="X12328" t="s">
        <v>8154</v>
      </c>
      <c r="Y12328" t="s">
        <v>33185</v>
      </c>
      <c r="Z12328" s="1">
        <v>41640</v>
      </c>
    </row>
    <row r="12329" spans="11:26" x14ac:dyDescent="0.3">
      <c r="K12329" t="s">
        <v>66797</v>
      </c>
      <c r="L12329" t="s">
        <v>66798</v>
      </c>
      <c r="M12329" t="s">
        <v>256</v>
      </c>
      <c r="O12329" t="s">
        <v>66799</v>
      </c>
      <c r="P12329">
        <v>682236</v>
      </c>
      <c r="Q12329" t="s">
        <v>66800</v>
      </c>
      <c r="R12329" t="s">
        <v>66801</v>
      </c>
      <c r="S12329" t="s">
        <v>66802</v>
      </c>
      <c r="T12329" t="s">
        <v>66803</v>
      </c>
      <c r="U12329" t="s">
        <v>34</v>
      </c>
      <c r="V12329" t="s">
        <v>46</v>
      </c>
      <c r="W12329" t="s">
        <v>106</v>
      </c>
      <c r="X12329" t="s">
        <v>107</v>
      </c>
      <c r="Y12329" t="s">
        <v>446</v>
      </c>
      <c r="Z12329" s="1">
        <v>41913</v>
      </c>
    </row>
    <row r="12330" spans="11:26" x14ac:dyDescent="0.3">
      <c r="K12330" t="s">
        <v>66804</v>
      </c>
      <c r="L12330" t="s">
        <v>66805</v>
      </c>
      <c r="M12330" t="s">
        <v>749</v>
      </c>
      <c r="O12330" t="s">
        <v>15381</v>
      </c>
      <c r="P12330">
        <v>222950</v>
      </c>
      <c r="Q12330" t="s">
        <v>66806</v>
      </c>
      <c r="R12330" t="s">
        <v>66807</v>
      </c>
      <c r="S12330" t="s">
        <v>66808</v>
      </c>
      <c r="T12330" t="s">
        <v>6</v>
      </c>
      <c r="U12330" t="s">
        <v>34</v>
      </c>
      <c r="V12330" t="s">
        <v>46</v>
      </c>
      <c r="W12330" t="s">
        <v>228</v>
      </c>
      <c r="X12330" t="s">
        <v>229</v>
      </c>
      <c r="Y12330" t="s">
        <v>229</v>
      </c>
      <c r="Z12330" s="1">
        <v>41286</v>
      </c>
    </row>
    <row r="12331" spans="11:26" x14ac:dyDescent="0.3">
      <c r="K12331" t="s">
        <v>66804</v>
      </c>
      <c r="L12331" t="s">
        <v>66809</v>
      </c>
      <c r="M12331" t="s">
        <v>28</v>
      </c>
      <c r="O12331" t="s">
        <v>6946</v>
      </c>
      <c r="P12331">
        <v>275752</v>
      </c>
      <c r="Q12331" t="s">
        <v>66810</v>
      </c>
      <c r="R12331" t="s">
        <v>66811</v>
      </c>
      <c r="S12331" t="s">
        <v>66812</v>
      </c>
      <c r="T12331" t="s">
        <v>115</v>
      </c>
      <c r="U12331" t="s">
        <v>34</v>
      </c>
      <c r="V12331" t="s">
        <v>669</v>
      </c>
      <c r="W12331">
        <v>40</v>
      </c>
      <c r="X12331" t="s">
        <v>1673</v>
      </c>
      <c r="Y12331" t="s">
        <v>1673</v>
      </c>
      <c r="Z12331" s="1">
        <v>40911</v>
      </c>
    </row>
    <row r="12332" spans="11:26" x14ac:dyDescent="0.3">
      <c r="K12332" t="s">
        <v>66804</v>
      </c>
      <c r="L12332" t="s">
        <v>66813</v>
      </c>
      <c r="M12332" t="s">
        <v>28</v>
      </c>
      <c r="O12332" s="1">
        <v>41791</v>
      </c>
      <c r="P12332">
        <v>690000</v>
      </c>
      <c r="Q12332" t="s">
        <v>66814</v>
      </c>
      <c r="R12332" t="s">
        <v>66815</v>
      </c>
      <c r="S12332" t="s">
        <v>66816</v>
      </c>
      <c r="T12332" t="s">
        <v>66817</v>
      </c>
      <c r="U12332" t="s">
        <v>34</v>
      </c>
      <c r="V12332" t="s">
        <v>206</v>
      </c>
      <c r="W12332" t="s">
        <v>207</v>
      </c>
      <c r="X12332" t="s">
        <v>208</v>
      </c>
      <c r="Y12332" t="s">
        <v>208</v>
      </c>
      <c r="Z12332" s="1">
        <v>41275</v>
      </c>
    </row>
    <row r="12333" spans="11:26" x14ac:dyDescent="0.3">
      <c r="K12333" t="s">
        <v>66818</v>
      </c>
      <c r="L12333" t="s">
        <v>66819</v>
      </c>
      <c r="M12333" t="s">
        <v>52</v>
      </c>
      <c r="O12333" t="s">
        <v>22176</v>
      </c>
      <c r="Q12333" t="s">
        <v>66820</v>
      </c>
      <c r="R12333" t="s">
        <v>66821</v>
      </c>
      <c r="T12333" t="s">
        <v>19876</v>
      </c>
      <c r="U12333" t="s">
        <v>34</v>
      </c>
      <c r="V12333" t="s">
        <v>46</v>
      </c>
      <c r="W12333" t="s">
        <v>133</v>
      </c>
      <c r="X12333" t="s">
        <v>134</v>
      </c>
      <c r="Y12333" t="s">
        <v>34205</v>
      </c>
      <c r="Z12333" t="s">
        <v>13658</v>
      </c>
    </row>
    <row r="12334" spans="11:26" x14ac:dyDescent="0.3">
      <c r="K12334" t="s">
        <v>66818</v>
      </c>
      <c r="L12334" t="s">
        <v>66822</v>
      </c>
      <c r="M12334" t="s">
        <v>190</v>
      </c>
      <c r="O12334" t="s">
        <v>1364</v>
      </c>
      <c r="P12334">
        <v>300000</v>
      </c>
      <c r="Q12334" t="s">
        <v>66823</v>
      </c>
      <c r="R12334" t="s">
        <v>66824</v>
      </c>
      <c r="S12334" t="s">
        <v>66825</v>
      </c>
      <c r="T12334" t="s">
        <v>66826</v>
      </c>
      <c r="U12334" t="s">
        <v>34</v>
      </c>
      <c r="V12334" t="s">
        <v>454</v>
      </c>
      <c r="W12334">
        <v>17</v>
      </c>
      <c r="X12334" t="s">
        <v>776</v>
      </c>
      <c r="Y12334" t="s">
        <v>776</v>
      </c>
      <c r="Z12334" s="1">
        <v>41644</v>
      </c>
    </row>
    <row r="12335" spans="11:26" x14ac:dyDescent="0.3">
      <c r="K12335" t="s">
        <v>66818</v>
      </c>
      <c r="L12335" t="s">
        <v>66827</v>
      </c>
      <c r="M12335" t="s">
        <v>256</v>
      </c>
      <c r="O12335" t="s">
        <v>8561</v>
      </c>
      <c r="P12335">
        <v>992799</v>
      </c>
      <c r="Q12335" t="s">
        <v>66828</v>
      </c>
      <c r="R12335" t="s">
        <v>66829</v>
      </c>
      <c r="S12335" t="s">
        <v>66830</v>
      </c>
      <c r="T12335" t="s">
        <v>66831</v>
      </c>
      <c r="U12335" t="s">
        <v>34</v>
      </c>
      <c r="V12335" t="s">
        <v>46</v>
      </c>
      <c r="W12335" t="s">
        <v>106</v>
      </c>
      <c r="X12335" t="s">
        <v>107</v>
      </c>
      <c r="Y12335" t="s">
        <v>108</v>
      </c>
      <c r="Z12335" s="1">
        <v>41645</v>
      </c>
    </row>
    <row r="12336" spans="11:26" x14ac:dyDescent="0.3">
      <c r="K12336" t="s">
        <v>66832</v>
      </c>
      <c r="L12336" t="s">
        <v>66833</v>
      </c>
      <c r="M12336" t="s">
        <v>28</v>
      </c>
      <c r="O12336" s="1">
        <v>40766</v>
      </c>
      <c r="P12336">
        <v>4825800</v>
      </c>
      <c r="Q12336" t="s">
        <v>66834</v>
      </c>
      <c r="R12336" t="s">
        <v>66835</v>
      </c>
      <c r="S12336" t="s">
        <v>66836</v>
      </c>
      <c r="T12336" t="s">
        <v>66837</v>
      </c>
      <c r="U12336" t="s">
        <v>34</v>
      </c>
      <c r="V12336" t="s">
        <v>46</v>
      </c>
      <c r="W12336" t="s">
        <v>311</v>
      </c>
      <c r="X12336" t="s">
        <v>3790</v>
      </c>
      <c r="Y12336" t="s">
        <v>3790</v>
      </c>
      <c r="Z12336" s="1">
        <v>41675</v>
      </c>
    </row>
    <row r="12337" spans="11:26" x14ac:dyDescent="0.3">
      <c r="K12337" t="s">
        <v>66838</v>
      </c>
      <c r="L12337" t="s">
        <v>66839</v>
      </c>
      <c r="M12337" t="s">
        <v>28</v>
      </c>
      <c r="N12337" t="s">
        <v>29</v>
      </c>
      <c r="O12337" s="1">
        <v>37021</v>
      </c>
      <c r="P12337">
        <v>12000000</v>
      </c>
      <c r="Q12337" t="s">
        <v>66840</v>
      </c>
      <c r="R12337" t="s">
        <v>66841</v>
      </c>
      <c r="S12337" t="s">
        <v>66842</v>
      </c>
      <c r="T12337" t="s">
        <v>66843</v>
      </c>
      <c r="U12337" t="s">
        <v>34</v>
      </c>
      <c r="V12337" t="s">
        <v>206</v>
      </c>
      <c r="W12337" t="s">
        <v>207</v>
      </c>
      <c r="X12337" t="s">
        <v>208</v>
      </c>
      <c r="Y12337" t="s">
        <v>208</v>
      </c>
      <c r="Z12337" s="1">
        <v>41279</v>
      </c>
    </row>
    <row r="12338" spans="11:26" x14ac:dyDescent="0.3">
      <c r="K12338" t="s">
        <v>66844</v>
      </c>
      <c r="L12338" t="s">
        <v>66845</v>
      </c>
      <c r="M12338" t="s">
        <v>28</v>
      </c>
      <c r="O12338" t="s">
        <v>805</v>
      </c>
      <c r="P12338">
        <v>240000</v>
      </c>
      <c r="Q12338" t="s">
        <v>66846</v>
      </c>
      <c r="R12338" t="s">
        <v>66847</v>
      </c>
      <c r="S12338" t="s">
        <v>66848</v>
      </c>
      <c r="T12338" t="s">
        <v>66849</v>
      </c>
      <c r="U12338" t="s">
        <v>34</v>
      </c>
      <c r="V12338" t="s">
        <v>768</v>
      </c>
      <c r="W12338">
        <v>66</v>
      </c>
      <c r="X12338" t="s">
        <v>4704</v>
      </c>
      <c r="Y12338" t="s">
        <v>4705</v>
      </c>
      <c r="Z12338" t="s">
        <v>12604</v>
      </c>
    </row>
    <row r="12339" spans="11:26" x14ac:dyDescent="0.3">
      <c r="K12339" t="s">
        <v>66850</v>
      </c>
      <c r="L12339" t="s">
        <v>66851</v>
      </c>
      <c r="M12339" t="s">
        <v>223</v>
      </c>
      <c r="O12339" t="s">
        <v>23277</v>
      </c>
      <c r="P12339">
        <v>100000</v>
      </c>
      <c r="Q12339" t="s">
        <v>66852</v>
      </c>
      <c r="R12339" t="s">
        <v>66853</v>
      </c>
      <c r="S12339" t="s">
        <v>66854</v>
      </c>
      <c r="T12339" t="s">
        <v>66855</v>
      </c>
      <c r="U12339" t="s">
        <v>34</v>
      </c>
      <c r="V12339" t="s">
        <v>96</v>
      </c>
      <c r="W12339" t="s">
        <v>336</v>
      </c>
      <c r="X12339" t="s">
        <v>337</v>
      </c>
      <c r="Y12339" t="s">
        <v>337</v>
      </c>
      <c r="Z12339" s="1">
        <v>40911</v>
      </c>
    </row>
    <row r="12340" spans="11:26" x14ac:dyDescent="0.3">
      <c r="K12340" t="s">
        <v>66856</v>
      </c>
      <c r="L12340" t="s">
        <v>66857</v>
      </c>
      <c r="M12340" t="s">
        <v>28</v>
      </c>
      <c r="O12340" s="1">
        <v>39999</v>
      </c>
      <c r="P12340">
        <v>2004450</v>
      </c>
      <c r="Q12340" t="s">
        <v>66858</v>
      </c>
      <c r="R12340" t="s">
        <v>66859</v>
      </c>
      <c r="S12340" t="s">
        <v>66860</v>
      </c>
      <c r="T12340" t="s">
        <v>1208</v>
      </c>
      <c r="U12340" t="s">
        <v>34</v>
      </c>
      <c r="V12340" t="s">
        <v>46</v>
      </c>
      <c r="W12340" t="s">
        <v>228</v>
      </c>
      <c r="X12340" t="s">
        <v>229</v>
      </c>
      <c r="Y12340" t="s">
        <v>229</v>
      </c>
      <c r="Z12340" s="1">
        <v>40544</v>
      </c>
    </row>
    <row r="12341" spans="11:26" x14ac:dyDescent="0.3">
      <c r="K12341" t="s">
        <v>66856</v>
      </c>
      <c r="L12341" t="s">
        <v>66861</v>
      </c>
      <c r="M12341" t="s">
        <v>28</v>
      </c>
      <c r="O12341" s="1">
        <v>39084</v>
      </c>
      <c r="P12341">
        <v>1970000</v>
      </c>
      <c r="Q12341" t="s">
        <v>66862</v>
      </c>
      <c r="R12341" t="s">
        <v>66863</v>
      </c>
      <c r="S12341" t="s">
        <v>66864</v>
      </c>
      <c r="T12341" t="s">
        <v>66865</v>
      </c>
      <c r="U12341" t="s">
        <v>34</v>
      </c>
      <c r="V12341" t="s">
        <v>669</v>
      </c>
      <c r="W12341">
        <v>40</v>
      </c>
      <c r="X12341" t="s">
        <v>1673</v>
      </c>
      <c r="Y12341" t="s">
        <v>1673</v>
      </c>
      <c r="Z12341" t="s">
        <v>2408</v>
      </c>
    </row>
    <row r="12342" spans="11:26" x14ac:dyDescent="0.3">
      <c r="K12342" t="s">
        <v>66856</v>
      </c>
      <c r="L12342" t="s">
        <v>66866</v>
      </c>
      <c r="M12342" t="s">
        <v>28</v>
      </c>
      <c r="O12342" s="1">
        <v>38814</v>
      </c>
      <c r="P12342">
        <v>5500000</v>
      </c>
      <c r="Q12342" t="s">
        <v>66867</v>
      </c>
      <c r="R12342" t="s">
        <v>66868</v>
      </c>
      <c r="S12342" t="s">
        <v>66869</v>
      </c>
      <c r="U12342" t="s">
        <v>345</v>
      </c>
      <c r="Z12342" s="1">
        <v>41640</v>
      </c>
    </row>
    <row r="12343" spans="11:26" x14ac:dyDescent="0.3">
      <c r="K12343" t="s">
        <v>66870</v>
      </c>
      <c r="L12343" t="s">
        <v>66871</v>
      </c>
      <c r="M12343" t="s">
        <v>256</v>
      </c>
      <c r="O12343" t="s">
        <v>23277</v>
      </c>
      <c r="Q12343" t="s">
        <v>66872</v>
      </c>
      <c r="R12343" t="s">
        <v>66873</v>
      </c>
      <c r="S12343" t="s">
        <v>66874</v>
      </c>
      <c r="T12343" t="s">
        <v>66875</v>
      </c>
      <c r="U12343" t="s">
        <v>34</v>
      </c>
      <c r="V12343" t="s">
        <v>96</v>
      </c>
      <c r="W12343" t="s">
        <v>97</v>
      </c>
      <c r="X12343" t="s">
        <v>98</v>
      </c>
      <c r="Y12343" t="s">
        <v>98</v>
      </c>
      <c r="Z12343" s="1">
        <v>41282</v>
      </c>
    </row>
    <row r="12344" spans="11:26" x14ac:dyDescent="0.3">
      <c r="K12344" t="s">
        <v>66876</v>
      </c>
      <c r="L12344" t="s">
        <v>66877</v>
      </c>
      <c r="M12344" t="s">
        <v>52</v>
      </c>
      <c r="O12344" s="1">
        <v>41186</v>
      </c>
      <c r="P12344">
        <v>40000</v>
      </c>
      <c r="Q12344" t="s">
        <v>66878</v>
      </c>
      <c r="R12344" t="s">
        <v>66879</v>
      </c>
      <c r="S12344" t="s">
        <v>66880</v>
      </c>
      <c r="T12344" t="s">
        <v>3051</v>
      </c>
      <c r="U12344" t="s">
        <v>34</v>
      </c>
      <c r="V12344" t="s">
        <v>800</v>
      </c>
      <c r="Z12344" t="s">
        <v>13273</v>
      </c>
    </row>
    <row r="12345" spans="11:26" x14ac:dyDescent="0.3">
      <c r="K12345" t="s">
        <v>66881</v>
      </c>
      <c r="L12345" t="s">
        <v>66882</v>
      </c>
      <c r="M12345" t="s">
        <v>28</v>
      </c>
      <c r="N12345" t="s">
        <v>29</v>
      </c>
      <c r="O12345" t="s">
        <v>66883</v>
      </c>
      <c r="P12345">
        <v>2020000</v>
      </c>
      <c r="Q12345" t="s">
        <v>66884</v>
      </c>
      <c r="R12345" t="s">
        <v>66885</v>
      </c>
      <c r="S12345" t="s">
        <v>66886</v>
      </c>
      <c r="T12345" t="s">
        <v>66887</v>
      </c>
      <c r="U12345" t="s">
        <v>34</v>
      </c>
      <c r="V12345" t="s">
        <v>559</v>
      </c>
      <c r="Z12345" s="1">
        <v>41280</v>
      </c>
    </row>
    <row r="12346" spans="11:26" x14ac:dyDescent="0.3">
      <c r="K12346" t="s">
        <v>66888</v>
      </c>
      <c r="L12346" t="s">
        <v>66889</v>
      </c>
      <c r="M12346" t="s">
        <v>28</v>
      </c>
      <c r="O12346" s="1">
        <v>41705</v>
      </c>
      <c r="P12346">
        <v>249999</v>
      </c>
      <c r="Q12346" t="s">
        <v>66890</v>
      </c>
      <c r="R12346" t="s">
        <v>66891</v>
      </c>
      <c r="S12346" t="s">
        <v>66892</v>
      </c>
      <c r="T12346" t="s">
        <v>1208</v>
      </c>
      <c r="U12346" t="s">
        <v>34</v>
      </c>
      <c r="V12346" t="s">
        <v>25846</v>
      </c>
      <c r="W12346">
        <v>3</v>
      </c>
      <c r="X12346" t="s">
        <v>66893</v>
      </c>
      <c r="Y12346" t="s">
        <v>66893</v>
      </c>
      <c r="Z12346" t="s">
        <v>43081</v>
      </c>
    </row>
    <row r="12347" spans="11:26" x14ac:dyDescent="0.3">
      <c r="K12347" t="s">
        <v>66888</v>
      </c>
      <c r="L12347" t="s">
        <v>66894</v>
      </c>
      <c r="M12347" t="s">
        <v>28</v>
      </c>
      <c r="N12347" t="s">
        <v>29</v>
      </c>
      <c r="O12347" t="s">
        <v>60602</v>
      </c>
      <c r="P12347">
        <v>11900000</v>
      </c>
      <c r="Q12347" t="s">
        <v>66895</v>
      </c>
      <c r="R12347" t="s">
        <v>66896</v>
      </c>
      <c r="S12347" t="s">
        <v>66897</v>
      </c>
      <c r="T12347" t="s">
        <v>66898</v>
      </c>
      <c r="U12347" t="s">
        <v>34</v>
      </c>
      <c r="V12347" t="s">
        <v>11828</v>
      </c>
      <c r="W12347" t="s">
        <v>16702</v>
      </c>
      <c r="X12347" t="s">
        <v>16703</v>
      </c>
      <c r="Y12347" t="s">
        <v>16703</v>
      </c>
      <c r="Z12347" s="1">
        <v>41640</v>
      </c>
    </row>
    <row r="12348" spans="11:26" x14ac:dyDescent="0.3">
      <c r="K12348" t="s">
        <v>66899</v>
      </c>
      <c r="L12348" t="s">
        <v>66900</v>
      </c>
      <c r="M12348" t="s">
        <v>28</v>
      </c>
      <c r="N12348" t="s">
        <v>40</v>
      </c>
      <c r="O12348" t="s">
        <v>41208</v>
      </c>
      <c r="P12348">
        <v>1217</v>
      </c>
      <c r="Q12348" t="s">
        <v>66901</v>
      </c>
      <c r="R12348" t="s">
        <v>66902</v>
      </c>
      <c r="S12348" t="s">
        <v>66903</v>
      </c>
      <c r="T12348" t="s">
        <v>66904</v>
      </c>
      <c r="U12348" t="s">
        <v>34</v>
      </c>
      <c r="V12348" t="s">
        <v>46</v>
      </c>
      <c r="W12348" t="s">
        <v>1659</v>
      </c>
      <c r="X12348" t="s">
        <v>1660</v>
      </c>
      <c r="Y12348" t="s">
        <v>1660</v>
      </c>
    </row>
    <row r="12349" spans="11:26" x14ac:dyDescent="0.3">
      <c r="K12349" t="s">
        <v>66899</v>
      </c>
      <c r="L12349" t="s">
        <v>66905</v>
      </c>
      <c r="M12349" t="s">
        <v>52</v>
      </c>
      <c r="O12349" s="1">
        <v>41762</v>
      </c>
      <c r="P12349">
        <v>1200000</v>
      </c>
      <c r="Q12349" t="s">
        <v>66906</v>
      </c>
      <c r="R12349" t="s">
        <v>66907</v>
      </c>
      <c r="S12349" t="s">
        <v>66908</v>
      </c>
      <c r="T12349" t="s">
        <v>66909</v>
      </c>
      <c r="U12349" t="s">
        <v>34</v>
      </c>
      <c r="V12349" t="s">
        <v>46</v>
      </c>
      <c r="W12349" t="s">
        <v>167</v>
      </c>
      <c r="X12349" t="s">
        <v>168</v>
      </c>
      <c r="Y12349" t="s">
        <v>169</v>
      </c>
      <c r="Z12349" s="1">
        <v>40909</v>
      </c>
    </row>
    <row r="12350" spans="11:26" x14ac:dyDescent="0.3">
      <c r="K12350" t="s">
        <v>66910</v>
      </c>
      <c r="L12350" t="s">
        <v>66911</v>
      </c>
      <c r="M12350" t="s">
        <v>28</v>
      </c>
      <c r="O12350" t="s">
        <v>66912</v>
      </c>
      <c r="P12350">
        <v>2918951</v>
      </c>
      <c r="Q12350" t="s">
        <v>66913</v>
      </c>
      <c r="R12350" t="s">
        <v>66914</v>
      </c>
      <c r="S12350" t="s">
        <v>66915</v>
      </c>
      <c r="T12350" t="s">
        <v>1881</v>
      </c>
      <c r="U12350" t="s">
        <v>34</v>
      </c>
      <c r="V12350" t="s">
        <v>568</v>
      </c>
      <c r="W12350">
        <v>3</v>
      </c>
      <c r="X12350" t="s">
        <v>569</v>
      </c>
      <c r="Y12350" t="s">
        <v>66916</v>
      </c>
      <c r="Z12350" s="1">
        <v>42005</v>
      </c>
    </row>
    <row r="12351" spans="11:26" x14ac:dyDescent="0.3">
      <c r="K12351" t="s">
        <v>66910</v>
      </c>
      <c r="L12351" t="s">
        <v>66917</v>
      </c>
      <c r="M12351" t="s">
        <v>28</v>
      </c>
      <c r="N12351" t="s">
        <v>493</v>
      </c>
      <c r="O12351" s="1">
        <v>38118</v>
      </c>
      <c r="P12351">
        <v>25700000</v>
      </c>
      <c r="Q12351" t="s">
        <v>66918</v>
      </c>
      <c r="R12351" t="s">
        <v>66919</v>
      </c>
      <c r="S12351" t="s">
        <v>66920</v>
      </c>
      <c r="T12351" t="s">
        <v>519</v>
      </c>
      <c r="U12351" t="s">
        <v>34</v>
      </c>
      <c r="Z12351" s="1">
        <v>41284</v>
      </c>
    </row>
    <row r="12352" spans="11:26" x14ac:dyDescent="0.3">
      <c r="K12352" t="s">
        <v>66910</v>
      </c>
      <c r="L12352" t="s">
        <v>66921</v>
      </c>
      <c r="M12352" t="s">
        <v>28</v>
      </c>
      <c r="O12352" t="s">
        <v>21970</v>
      </c>
      <c r="P12352">
        <v>8000004</v>
      </c>
      <c r="Q12352" t="s">
        <v>66922</v>
      </c>
      <c r="R12352" t="s">
        <v>66923</v>
      </c>
      <c r="S12352" t="s">
        <v>66924</v>
      </c>
      <c r="T12352" t="s">
        <v>2364</v>
      </c>
      <c r="U12352" t="s">
        <v>34</v>
      </c>
      <c r="V12352" t="s">
        <v>46</v>
      </c>
      <c r="W12352" t="s">
        <v>471</v>
      </c>
      <c r="X12352" t="s">
        <v>1760</v>
      </c>
      <c r="Y12352" t="s">
        <v>1760</v>
      </c>
      <c r="Z12352" s="1">
        <v>41275</v>
      </c>
    </row>
    <row r="12353" spans="11:26" x14ac:dyDescent="0.3">
      <c r="K12353" t="s">
        <v>66925</v>
      </c>
      <c r="L12353" t="s">
        <v>66926</v>
      </c>
      <c r="M12353" t="s">
        <v>52</v>
      </c>
      <c r="O12353" t="s">
        <v>6967</v>
      </c>
      <c r="P12353">
        <v>2000000</v>
      </c>
      <c r="Q12353" t="s">
        <v>66927</v>
      </c>
      <c r="R12353" t="s">
        <v>66928</v>
      </c>
      <c r="S12353" t="s">
        <v>66929</v>
      </c>
      <c r="T12353" t="s">
        <v>66930</v>
      </c>
      <c r="U12353" t="s">
        <v>178</v>
      </c>
      <c r="V12353" t="s">
        <v>206</v>
      </c>
      <c r="W12353" t="s">
        <v>207</v>
      </c>
      <c r="X12353" t="s">
        <v>208</v>
      </c>
      <c r="Y12353" t="s">
        <v>208</v>
      </c>
      <c r="Z12353" s="1">
        <v>41946</v>
      </c>
    </row>
    <row r="12354" spans="11:26" x14ac:dyDescent="0.3">
      <c r="K12354" t="s">
        <v>66931</v>
      </c>
      <c r="L12354" t="s">
        <v>66932</v>
      </c>
      <c r="M12354" t="s">
        <v>52</v>
      </c>
      <c r="O12354" s="1">
        <v>42005</v>
      </c>
      <c r="P12354">
        <v>242563</v>
      </c>
      <c r="Q12354" t="s">
        <v>66933</v>
      </c>
      <c r="R12354" t="s">
        <v>66934</v>
      </c>
      <c r="S12354" t="s">
        <v>66935</v>
      </c>
      <c r="T12354" t="s">
        <v>66936</v>
      </c>
      <c r="U12354" t="s">
        <v>34</v>
      </c>
      <c r="V12354" t="s">
        <v>46</v>
      </c>
      <c r="W12354" t="s">
        <v>106</v>
      </c>
      <c r="X12354" t="s">
        <v>151</v>
      </c>
      <c r="Y12354" t="s">
        <v>613</v>
      </c>
      <c r="Z12354" s="1">
        <v>41276</v>
      </c>
    </row>
    <row r="12355" spans="11:26" x14ac:dyDescent="0.3">
      <c r="K12355" t="s">
        <v>66937</v>
      </c>
      <c r="L12355" t="s">
        <v>66938</v>
      </c>
      <c r="M12355" t="s">
        <v>28</v>
      </c>
      <c r="O12355" t="s">
        <v>23705</v>
      </c>
      <c r="P12355">
        <v>1000000</v>
      </c>
      <c r="Q12355" t="s">
        <v>66939</v>
      </c>
      <c r="R12355" t="s">
        <v>66940</v>
      </c>
      <c r="S12355" t="s">
        <v>66941</v>
      </c>
      <c r="U12355" t="s">
        <v>34</v>
      </c>
      <c r="Z12355" t="s">
        <v>66942</v>
      </c>
    </row>
    <row r="12356" spans="11:26" x14ac:dyDescent="0.3">
      <c r="K12356" t="s">
        <v>66943</v>
      </c>
      <c r="L12356" t="s">
        <v>66944</v>
      </c>
      <c r="M12356" t="s">
        <v>52</v>
      </c>
      <c r="O12356" t="s">
        <v>12997</v>
      </c>
      <c r="P12356">
        <v>395733</v>
      </c>
      <c r="Q12356" t="s">
        <v>66945</v>
      </c>
      <c r="R12356" t="s">
        <v>66946</v>
      </c>
      <c r="S12356" t="s">
        <v>66947</v>
      </c>
      <c r="T12356" t="s">
        <v>66948</v>
      </c>
      <c r="U12356" t="s">
        <v>34</v>
      </c>
      <c r="V12356" t="s">
        <v>7799</v>
      </c>
      <c r="W12356">
        <v>10</v>
      </c>
      <c r="X12356" t="s">
        <v>7800</v>
      </c>
      <c r="Y12356" t="s">
        <v>7801</v>
      </c>
      <c r="Z12356" s="1">
        <v>41030</v>
      </c>
    </row>
    <row r="12357" spans="11:26" x14ac:dyDescent="0.3">
      <c r="K12357" t="s">
        <v>66943</v>
      </c>
      <c r="L12357" t="s">
        <v>66949</v>
      </c>
      <c r="M12357" t="s">
        <v>28</v>
      </c>
      <c r="N12357" t="s">
        <v>40</v>
      </c>
      <c r="O12357" t="s">
        <v>6940</v>
      </c>
      <c r="P12357">
        <v>1711156</v>
      </c>
      <c r="Q12357" t="s">
        <v>66950</v>
      </c>
      <c r="R12357" t="s">
        <v>66951</v>
      </c>
      <c r="S12357" t="s">
        <v>66952</v>
      </c>
      <c r="T12357" t="s">
        <v>3809</v>
      </c>
      <c r="U12357" t="s">
        <v>34</v>
      </c>
      <c r="V12357" t="s">
        <v>46</v>
      </c>
      <c r="W12357" t="s">
        <v>106</v>
      </c>
      <c r="X12357" t="s">
        <v>107</v>
      </c>
      <c r="Y12357" t="s">
        <v>116</v>
      </c>
      <c r="Z12357" s="1">
        <v>42005</v>
      </c>
    </row>
    <row r="12358" spans="11:26" x14ac:dyDescent="0.3">
      <c r="K12358" t="s">
        <v>66953</v>
      </c>
      <c r="L12358" t="s">
        <v>66954</v>
      </c>
      <c r="M12358" t="s">
        <v>28</v>
      </c>
      <c r="O12358" s="1">
        <v>41676</v>
      </c>
      <c r="P12358">
        <v>5864512</v>
      </c>
      <c r="Q12358" t="s">
        <v>66955</v>
      </c>
      <c r="R12358" t="s">
        <v>66956</v>
      </c>
      <c r="S12358" t="s">
        <v>66957</v>
      </c>
      <c r="T12358" t="s">
        <v>66958</v>
      </c>
      <c r="U12358" t="s">
        <v>34</v>
      </c>
      <c r="V12358" t="s">
        <v>1939</v>
      </c>
      <c r="W12358">
        <v>2</v>
      </c>
      <c r="X12358" t="s">
        <v>2997</v>
      </c>
      <c r="Y12358" t="s">
        <v>2998</v>
      </c>
      <c r="Z12358" t="s">
        <v>66959</v>
      </c>
    </row>
    <row r="12359" spans="11:26" x14ac:dyDescent="0.3">
      <c r="K12359" t="s">
        <v>66953</v>
      </c>
      <c r="L12359" t="s">
        <v>66960</v>
      </c>
      <c r="M12359" t="s">
        <v>91</v>
      </c>
      <c r="O12359" t="s">
        <v>7154</v>
      </c>
      <c r="P12359">
        <v>5209263</v>
      </c>
      <c r="Q12359" t="s">
        <v>66961</v>
      </c>
      <c r="R12359" t="s">
        <v>66962</v>
      </c>
      <c r="S12359" t="s">
        <v>66963</v>
      </c>
      <c r="T12359" t="s">
        <v>66964</v>
      </c>
      <c r="U12359" t="s">
        <v>34</v>
      </c>
      <c r="V12359" t="s">
        <v>46</v>
      </c>
      <c r="W12359" t="s">
        <v>106</v>
      </c>
      <c r="X12359" t="s">
        <v>107</v>
      </c>
      <c r="Y12359" t="s">
        <v>6721</v>
      </c>
      <c r="Z12359" s="1">
        <v>40179</v>
      </c>
    </row>
    <row r="12360" spans="11:26" x14ac:dyDescent="0.3">
      <c r="K12360" t="s">
        <v>66965</v>
      </c>
      <c r="L12360" t="s">
        <v>66966</v>
      </c>
      <c r="M12360" t="s">
        <v>28</v>
      </c>
      <c r="O12360" t="s">
        <v>1325</v>
      </c>
      <c r="P12360">
        <v>4640000</v>
      </c>
      <c r="Q12360" t="s">
        <v>66967</v>
      </c>
      <c r="R12360" t="s">
        <v>66968</v>
      </c>
      <c r="S12360" t="s">
        <v>66969</v>
      </c>
      <c r="T12360" t="s">
        <v>66970</v>
      </c>
      <c r="U12360" t="s">
        <v>34</v>
      </c>
      <c r="V12360" t="s">
        <v>46</v>
      </c>
      <c r="W12360" t="s">
        <v>620</v>
      </c>
      <c r="X12360" t="s">
        <v>621</v>
      </c>
      <c r="Y12360" t="s">
        <v>621</v>
      </c>
      <c r="Z12360" t="s">
        <v>66971</v>
      </c>
    </row>
    <row r="12361" spans="11:26" x14ac:dyDescent="0.3">
      <c r="K12361" t="s">
        <v>66972</v>
      </c>
      <c r="L12361" t="s">
        <v>66973</v>
      </c>
      <c r="M12361" t="s">
        <v>52</v>
      </c>
      <c r="O12361" t="s">
        <v>183</v>
      </c>
      <c r="P12361">
        <v>116185</v>
      </c>
      <c r="Q12361" t="s">
        <v>66974</v>
      </c>
      <c r="R12361" t="s">
        <v>66975</v>
      </c>
      <c r="S12361" t="s">
        <v>66976</v>
      </c>
      <c r="T12361" t="s">
        <v>66977</v>
      </c>
      <c r="U12361" t="s">
        <v>34</v>
      </c>
      <c r="V12361" t="s">
        <v>46</v>
      </c>
      <c r="W12361" t="s">
        <v>75</v>
      </c>
      <c r="X12361" t="s">
        <v>464</v>
      </c>
      <c r="Y12361" t="s">
        <v>464</v>
      </c>
      <c r="Z12361" t="s">
        <v>29393</v>
      </c>
    </row>
    <row r="12362" spans="11:26" x14ac:dyDescent="0.3">
      <c r="K12362" t="s">
        <v>66978</v>
      </c>
      <c r="L12362" t="s">
        <v>66979</v>
      </c>
      <c r="M12362" t="s">
        <v>28</v>
      </c>
      <c r="O12362" s="1">
        <v>41038</v>
      </c>
      <c r="P12362">
        <v>21000000</v>
      </c>
      <c r="Q12362" t="s">
        <v>66980</v>
      </c>
      <c r="R12362" t="s">
        <v>66981</v>
      </c>
      <c r="S12362" t="s">
        <v>66982</v>
      </c>
      <c r="T12362" t="s">
        <v>95</v>
      </c>
      <c r="U12362" t="s">
        <v>34</v>
      </c>
      <c r="V12362" t="s">
        <v>46</v>
      </c>
      <c r="W12362" t="s">
        <v>106</v>
      </c>
      <c r="X12362" t="s">
        <v>1650</v>
      </c>
      <c r="Y12362" t="s">
        <v>3879</v>
      </c>
      <c r="Z12362" s="1">
        <v>40179</v>
      </c>
    </row>
    <row r="12363" spans="11:26" x14ac:dyDescent="0.3">
      <c r="K12363" t="s">
        <v>66978</v>
      </c>
      <c r="L12363" t="s">
        <v>66983</v>
      </c>
      <c r="M12363" t="s">
        <v>28</v>
      </c>
      <c r="O12363" s="1">
        <v>42163</v>
      </c>
      <c r="P12363">
        <v>30626790</v>
      </c>
      <c r="Q12363" t="s">
        <v>66984</v>
      </c>
      <c r="R12363" t="s">
        <v>66985</v>
      </c>
      <c r="S12363" t="s">
        <v>66986</v>
      </c>
      <c r="T12363" t="s">
        <v>2126</v>
      </c>
      <c r="U12363" t="s">
        <v>34</v>
      </c>
      <c r="V12363" t="s">
        <v>46</v>
      </c>
      <c r="W12363" t="s">
        <v>2307</v>
      </c>
      <c r="X12363" t="s">
        <v>2308</v>
      </c>
      <c r="Y12363" t="s">
        <v>2309</v>
      </c>
      <c r="Z12363" s="1">
        <v>40909</v>
      </c>
    </row>
    <row r="12364" spans="11:26" x14ac:dyDescent="0.3">
      <c r="K12364" t="s">
        <v>66978</v>
      </c>
      <c r="L12364" t="s">
        <v>66987</v>
      </c>
      <c r="M12364" t="s">
        <v>28</v>
      </c>
      <c r="O12364" s="1">
        <v>41402</v>
      </c>
      <c r="P12364">
        <v>25000000</v>
      </c>
      <c r="Q12364" t="s">
        <v>66988</v>
      </c>
      <c r="R12364" t="s">
        <v>66989</v>
      </c>
      <c r="S12364" t="s">
        <v>66990</v>
      </c>
      <c r="T12364" t="s">
        <v>66991</v>
      </c>
      <c r="U12364" t="s">
        <v>178</v>
      </c>
      <c r="V12364" t="s">
        <v>46</v>
      </c>
      <c r="W12364" t="s">
        <v>1731</v>
      </c>
      <c r="X12364" t="s">
        <v>1732</v>
      </c>
      <c r="Y12364" t="s">
        <v>10258</v>
      </c>
      <c r="Z12364" s="1">
        <v>39083</v>
      </c>
    </row>
    <row r="12365" spans="11:26" x14ac:dyDescent="0.3">
      <c r="K12365" t="s">
        <v>66978</v>
      </c>
      <c r="L12365" t="s">
        <v>66992</v>
      </c>
      <c r="M12365" t="s">
        <v>28</v>
      </c>
      <c r="O12365" t="s">
        <v>18168</v>
      </c>
      <c r="P12365">
        <v>4780000</v>
      </c>
      <c r="Q12365" t="s">
        <v>66993</v>
      </c>
      <c r="R12365" t="s">
        <v>66994</v>
      </c>
      <c r="S12365" t="s">
        <v>66995</v>
      </c>
      <c r="T12365" t="s">
        <v>436</v>
      </c>
      <c r="U12365" t="s">
        <v>178</v>
      </c>
      <c r="V12365" t="s">
        <v>46</v>
      </c>
      <c r="W12365" t="s">
        <v>1369</v>
      </c>
      <c r="X12365" t="s">
        <v>1370</v>
      </c>
      <c r="Y12365" t="s">
        <v>6107</v>
      </c>
      <c r="Z12365" s="1">
        <v>36892</v>
      </c>
    </row>
    <row r="12366" spans="11:26" x14ac:dyDescent="0.3">
      <c r="K12366" t="s">
        <v>66996</v>
      </c>
      <c r="L12366" t="s">
        <v>66997</v>
      </c>
      <c r="M12366" t="s">
        <v>28</v>
      </c>
      <c r="O12366" t="s">
        <v>6427</v>
      </c>
      <c r="P12366">
        <v>8777440</v>
      </c>
      <c r="Q12366" t="s">
        <v>66998</v>
      </c>
      <c r="R12366" t="s">
        <v>66999</v>
      </c>
      <c r="S12366" t="s">
        <v>67000</v>
      </c>
      <c r="T12366" t="s">
        <v>6</v>
      </c>
      <c r="U12366" t="s">
        <v>34</v>
      </c>
      <c r="V12366" t="s">
        <v>46</v>
      </c>
      <c r="W12366" t="s">
        <v>471</v>
      </c>
      <c r="X12366" t="s">
        <v>1760</v>
      </c>
      <c r="Y12366" t="s">
        <v>1760</v>
      </c>
      <c r="Z12366" s="1">
        <v>37987</v>
      </c>
    </row>
    <row r="12367" spans="11:26" x14ac:dyDescent="0.3">
      <c r="K12367" t="s">
        <v>66996</v>
      </c>
      <c r="L12367" t="s">
        <v>67001</v>
      </c>
      <c r="M12367" t="s">
        <v>28</v>
      </c>
      <c r="N12367" t="s">
        <v>493</v>
      </c>
      <c r="O12367" s="1">
        <v>42286</v>
      </c>
      <c r="P12367">
        <v>35089686</v>
      </c>
      <c r="Q12367" t="s">
        <v>67002</v>
      </c>
      <c r="R12367" t="s">
        <v>67003</v>
      </c>
      <c r="S12367" t="s">
        <v>67004</v>
      </c>
      <c r="T12367" t="s">
        <v>67005</v>
      </c>
      <c r="U12367" t="s">
        <v>34</v>
      </c>
      <c r="V12367" t="s">
        <v>46</v>
      </c>
      <c r="W12367" t="s">
        <v>106</v>
      </c>
      <c r="X12367" t="s">
        <v>1650</v>
      </c>
      <c r="Y12367" t="s">
        <v>19774</v>
      </c>
      <c r="Z12367" s="1">
        <v>39722</v>
      </c>
    </row>
    <row r="12368" spans="11:26" x14ac:dyDescent="0.3">
      <c r="K12368" t="s">
        <v>67006</v>
      </c>
      <c r="L12368" t="s">
        <v>67007</v>
      </c>
      <c r="M12368" t="s">
        <v>91</v>
      </c>
      <c r="O12368" s="1">
        <v>42249</v>
      </c>
      <c r="P12368">
        <v>30000000</v>
      </c>
      <c r="Q12368" t="s">
        <v>67008</v>
      </c>
      <c r="R12368" t="s">
        <v>67009</v>
      </c>
      <c r="S12368" t="s">
        <v>67010</v>
      </c>
      <c r="T12368" t="s">
        <v>67011</v>
      </c>
      <c r="U12368" t="s">
        <v>34</v>
      </c>
      <c r="Z12368" s="1">
        <v>40179</v>
      </c>
    </row>
    <row r="12369" spans="11:26" x14ac:dyDescent="0.3">
      <c r="K12369" t="s">
        <v>67012</v>
      </c>
      <c r="L12369" t="s">
        <v>67013</v>
      </c>
      <c r="M12369" t="s">
        <v>28</v>
      </c>
      <c r="N12369" t="s">
        <v>40</v>
      </c>
      <c r="O12369" t="s">
        <v>20177</v>
      </c>
      <c r="P12369">
        <v>5100000</v>
      </c>
      <c r="Q12369" t="s">
        <v>67014</v>
      </c>
      <c r="R12369" t="s">
        <v>67015</v>
      </c>
      <c r="S12369" t="s">
        <v>67016</v>
      </c>
      <c r="T12369" t="s">
        <v>49904</v>
      </c>
      <c r="U12369" t="s">
        <v>34</v>
      </c>
      <c r="V12369" t="s">
        <v>46</v>
      </c>
      <c r="W12369" t="s">
        <v>2104</v>
      </c>
      <c r="X12369" t="s">
        <v>2105</v>
      </c>
      <c r="Y12369" t="s">
        <v>2105</v>
      </c>
      <c r="Z12369" s="1">
        <v>40179</v>
      </c>
    </row>
    <row r="12370" spans="11:26" x14ac:dyDescent="0.3">
      <c r="K12370" t="s">
        <v>67012</v>
      </c>
      <c r="L12370" t="s">
        <v>67017</v>
      </c>
      <c r="M12370" t="s">
        <v>28</v>
      </c>
      <c r="N12370" t="s">
        <v>493</v>
      </c>
      <c r="O12370" t="s">
        <v>6556</v>
      </c>
      <c r="P12370">
        <v>53000000</v>
      </c>
      <c r="Q12370" t="s">
        <v>67018</v>
      </c>
      <c r="R12370" t="s">
        <v>67019</v>
      </c>
      <c r="T12370" t="s">
        <v>12211</v>
      </c>
      <c r="U12370" t="s">
        <v>34</v>
      </c>
      <c r="V12370" t="s">
        <v>46</v>
      </c>
      <c r="W12370" t="s">
        <v>106</v>
      </c>
      <c r="X12370" t="s">
        <v>107</v>
      </c>
      <c r="Y12370" t="s">
        <v>2425</v>
      </c>
    </row>
    <row r="12371" spans="11:26" x14ac:dyDescent="0.3">
      <c r="K12371" t="s">
        <v>67012</v>
      </c>
      <c r="L12371" t="s">
        <v>67020</v>
      </c>
      <c r="M12371" t="s">
        <v>28</v>
      </c>
      <c r="N12371" t="s">
        <v>493</v>
      </c>
      <c r="O12371" s="1">
        <v>41315</v>
      </c>
      <c r="P12371">
        <v>10000000</v>
      </c>
      <c r="Q12371" t="s">
        <v>67021</v>
      </c>
      <c r="R12371" t="s">
        <v>67022</v>
      </c>
      <c r="S12371" t="s">
        <v>67023</v>
      </c>
      <c r="T12371" t="s">
        <v>1329</v>
      </c>
      <c r="U12371" t="s">
        <v>34</v>
      </c>
      <c r="V12371" t="s">
        <v>454</v>
      </c>
      <c r="W12371">
        <v>17</v>
      </c>
      <c r="X12371" t="s">
        <v>776</v>
      </c>
      <c r="Y12371" t="s">
        <v>776</v>
      </c>
      <c r="Z12371" s="1">
        <v>40909</v>
      </c>
    </row>
    <row r="12372" spans="11:26" x14ac:dyDescent="0.3">
      <c r="K12372" t="s">
        <v>67012</v>
      </c>
      <c r="L12372" t="s">
        <v>67024</v>
      </c>
      <c r="M12372" t="s">
        <v>256</v>
      </c>
      <c r="O12372" t="s">
        <v>7054</v>
      </c>
      <c r="P12372">
        <v>782314</v>
      </c>
      <c r="Q12372" t="s">
        <v>67025</v>
      </c>
      <c r="R12372" t="s">
        <v>67026</v>
      </c>
      <c r="S12372" t="s">
        <v>67027</v>
      </c>
      <c r="T12372" t="s">
        <v>296</v>
      </c>
      <c r="U12372" t="s">
        <v>34</v>
      </c>
      <c r="V12372" t="s">
        <v>46</v>
      </c>
      <c r="W12372" t="s">
        <v>133</v>
      </c>
      <c r="X12372" t="s">
        <v>1007</v>
      </c>
      <c r="Y12372" t="s">
        <v>67028</v>
      </c>
      <c r="Z12372" t="s">
        <v>67029</v>
      </c>
    </row>
    <row r="12373" spans="11:26" x14ac:dyDescent="0.3">
      <c r="K12373" t="s">
        <v>67012</v>
      </c>
      <c r="L12373" t="s">
        <v>67030</v>
      </c>
      <c r="M12373" t="s">
        <v>28</v>
      </c>
      <c r="N12373" t="s">
        <v>29</v>
      </c>
      <c r="O12373" t="s">
        <v>22307</v>
      </c>
      <c r="P12373">
        <v>23300000</v>
      </c>
      <c r="Q12373" t="s">
        <v>67031</v>
      </c>
      <c r="R12373" t="s">
        <v>67032</v>
      </c>
      <c r="S12373" t="s">
        <v>67033</v>
      </c>
      <c r="T12373" t="s">
        <v>67034</v>
      </c>
      <c r="U12373" t="s">
        <v>34</v>
      </c>
      <c r="V12373" t="s">
        <v>1939</v>
      </c>
      <c r="W12373">
        <v>2</v>
      </c>
      <c r="X12373" t="s">
        <v>2997</v>
      </c>
      <c r="Y12373" t="s">
        <v>2998</v>
      </c>
      <c r="Z12373" t="s">
        <v>16693</v>
      </c>
    </row>
    <row r="12374" spans="11:26" x14ac:dyDescent="0.3">
      <c r="K12374" t="s">
        <v>67012</v>
      </c>
      <c r="L12374" t="s">
        <v>67035</v>
      </c>
      <c r="M12374" t="s">
        <v>256</v>
      </c>
      <c r="O12374" s="1">
        <v>41646</v>
      </c>
      <c r="P12374">
        <v>5000500</v>
      </c>
      <c r="Q12374" t="s">
        <v>67036</v>
      </c>
      <c r="R12374" t="s">
        <v>67037</v>
      </c>
      <c r="S12374" t="s">
        <v>67038</v>
      </c>
      <c r="T12374" t="s">
        <v>8301</v>
      </c>
      <c r="U12374" t="s">
        <v>178</v>
      </c>
      <c r="V12374" t="s">
        <v>46</v>
      </c>
      <c r="W12374" t="s">
        <v>260</v>
      </c>
      <c r="X12374" t="s">
        <v>402</v>
      </c>
      <c r="Y12374" t="s">
        <v>15931</v>
      </c>
      <c r="Z12374" s="1">
        <v>35431</v>
      </c>
    </row>
    <row r="12375" spans="11:26" x14ac:dyDescent="0.3">
      <c r="K12375" t="s">
        <v>67012</v>
      </c>
      <c r="L12375" t="s">
        <v>67039</v>
      </c>
      <c r="M12375" t="s">
        <v>28</v>
      </c>
      <c r="N12375" t="s">
        <v>29</v>
      </c>
      <c r="O12375" s="1">
        <v>41067</v>
      </c>
      <c r="P12375">
        <v>10000000</v>
      </c>
      <c r="Q12375" t="s">
        <v>67040</v>
      </c>
      <c r="R12375" t="s">
        <v>67041</v>
      </c>
      <c r="S12375" t="s">
        <v>67042</v>
      </c>
      <c r="T12375" t="s">
        <v>105</v>
      </c>
      <c r="U12375" t="s">
        <v>34</v>
      </c>
      <c r="V12375" t="s">
        <v>46</v>
      </c>
      <c r="W12375" t="s">
        <v>106</v>
      </c>
      <c r="X12375" t="s">
        <v>107</v>
      </c>
      <c r="Y12375" t="s">
        <v>116</v>
      </c>
      <c r="Z12375" s="1">
        <v>41275</v>
      </c>
    </row>
    <row r="12376" spans="11:26" x14ac:dyDescent="0.3">
      <c r="K12376" t="s">
        <v>67043</v>
      </c>
      <c r="L12376" t="s">
        <v>67044</v>
      </c>
      <c r="M12376" t="s">
        <v>28</v>
      </c>
      <c r="O12376" t="s">
        <v>67045</v>
      </c>
      <c r="P12376">
        <v>817620</v>
      </c>
      <c r="Q12376" t="s">
        <v>67046</v>
      </c>
      <c r="R12376" t="s">
        <v>67047</v>
      </c>
      <c r="S12376" t="s">
        <v>67048</v>
      </c>
      <c r="T12376" t="s">
        <v>2126</v>
      </c>
      <c r="U12376" t="s">
        <v>34</v>
      </c>
      <c r="V12376" t="s">
        <v>46</v>
      </c>
      <c r="W12376" t="s">
        <v>1369</v>
      </c>
      <c r="X12376" t="s">
        <v>1370</v>
      </c>
      <c r="Y12376" t="s">
        <v>6107</v>
      </c>
    </row>
    <row r="12377" spans="11:26" x14ac:dyDescent="0.3">
      <c r="K12377" t="s">
        <v>67049</v>
      </c>
      <c r="L12377" t="s">
        <v>67050</v>
      </c>
      <c r="M12377" t="s">
        <v>52</v>
      </c>
      <c r="O12377" t="s">
        <v>27437</v>
      </c>
      <c r="P12377">
        <v>100000</v>
      </c>
      <c r="Q12377" t="s">
        <v>67051</v>
      </c>
      <c r="R12377" t="s">
        <v>67052</v>
      </c>
      <c r="S12377" t="s">
        <v>67053</v>
      </c>
      <c r="T12377" t="s">
        <v>4311</v>
      </c>
      <c r="U12377" t="s">
        <v>34</v>
      </c>
      <c r="V12377" t="s">
        <v>46</v>
      </c>
      <c r="W12377" t="s">
        <v>106</v>
      </c>
      <c r="X12377" t="s">
        <v>107</v>
      </c>
      <c r="Y12377" t="s">
        <v>116</v>
      </c>
      <c r="Z12377" s="1">
        <v>40909</v>
      </c>
    </row>
    <row r="12378" spans="11:26" x14ac:dyDescent="0.3">
      <c r="K12378" t="s">
        <v>67049</v>
      </c>
      <c r="L12378" t="s">
        <v>67054</v>
      </c>
      <c r="M12378" t="s">
        <v>52</v>
      </c>
      <c r="O12378" s="1">
        <v>41283</v>
      </c>
      <c r="P12378">
        <v>40000</v>
      </c>
      <c r="Q12378" t="s">
        <v>67055</v>
      </c>
      <c r="R12378" t="s">
        <v>67056</v>
      </c>
      <c r="S12378" t="s">
        <v>67057</v>
      </c>
      <c r="T12378" t="s">
        <v>67058</v>
      </c>
      <c r="U12378" t="s">
        <v>178</v>
      </c>
      <c r="V12378" t="s">
        <v>819</v>
      </c>
      <c r="W12378">
        <v>1</v>
      </c>
      <c r="X12378" t="s">
        <v>67059</v>
      </c>
      <c r="Y12378" t="s">
        <v>67059</v>
      </c>
      <c r="Z12378" s="1">
        <v>36526</v>
      </c>
    </row>
    <row r="12379" spans="11:26" x14ac:dyDescent="0.3">
      <c r="K12379" t="s">
        <v>67060</v>
      </c>
      <c r="L12379" t="s">
        <v>67061</v>
      </c>
      <c r="M12379" t="s">
        <v>91</v>
      </c>
      <c r="O12379" t="s">
        <v>67062</v>
      </c>
      <c r="Q12379" t="s">
        <v>67063</v>
      </c>
      <c r="R12379" t="s">
        <v>67064</v>
      </c>
      <c r="S12379" t="s">
        <v>67065</v>
      </c>
      <c r="T12379" t="s">
        <v>67066</v>
      </c>
      <c r="U12379" t="s">
        <v>34</v>
      </c>
      <c r="V12379" t="s">
        <v>46</v>
      </c>
      <c r="W12379" t="s">
        <v>346</v>
      </c>
      <c r="X12379" t="s">
        <v>347</v>
      </c>
      <c r="Y12379" t="s">
        <v>347</v>
      </c>
      <c r="Z12379" s="1">
        <v>42010</v>
      </c>
    </row>
    <row r="12380" spans="11:26" x14ac:dyDescent="0.3">
      <c r="K12380" t="s">
        <v>67067</v>
      </c>
      <c r="L12380" t="s">
        <v>67068</v>
      </c>
      <c r="M12380" t="s">
        <v>28</v>
      </c>
      <c r="N12380" t="s">
        <v>40</v>
      </c>
      <c r="O12380" s="1">
        <v>37809</v>
      </c>
      <c r="P12380">
        <v>6800000</v>
      </c>
      <c r="Q12380" t="s">
        <v>67069</v>
      </c>
      <c r="R12380" t="s">
        <v>67070</v>
      </c>
      <c r="S12380" t="s">
        <v>67071</v>
      </c>
      <c r="T12380" t="s">
        <v>67072</v>
      </c>
      <c r="U12380" t="s">
        <v>34</v>
      </c>
      <c r="V12380" t="s">
        <v>46</v>
      </c>
      <c r="W12380" t="s">
        <v>106</v>
      </c>
      <c r="X12380" t="s">
        <v>107</v>
      </c>
      <c r="Y12380" t="s">
        <v>116</v>
      </c>
      <c r="Z12380" s="1">
        <v>40544</v>
      </c>
    </row>
    <row r="12381" spans="11:26" x14ac:dyDescent="0.3">
      <c r="K12381" t="s">
        <v>67073</v>
      </c>
      <c r="L12381" t="s">
        <v>67074</v>
      </c>
      <c r="M12381" t="s">
        <v>749</v>
      </c>
      <c r="O12381" s="1">
        <v>41891</v>
      </c>
      <c r="P12381">
        <v>1300000</v>
      </c>
      <c r="Q12381" t="s">
        <v>67075</v>
      </c>
      <c r="R12381" t="s">
        <v>67076</v>
      </c>
      <c r="S12381" t="s">
        <v>67077</v>
      </c>
      <c r="T12381" t="s">
        <v>67078</v>
      </c>
      <c r="U12381" t="s">
        <v>34</v>
      </c>
      <c r="V12381" t="s">
        <v>11828</v>
      </c>
      <c r="W12381">
        <v>20</v>
      </c>
      <c r="X12381" t="s">
        <v>16703</v>
      </c>
      <c r="Y12381" t="s">
        <v>67079</v>
      </c>
      <c r="Z12381" t="s">
        <v>5362</v>
      </c>
    </row>
    <row r="12382" spans="11:26" x14ac:dyDescent="0.3">
      <c r="K12382" t="s">
        <v>67080</v>
      </c>
      <c r="L12382" t="s">
        <v>67081</v>
      </c>
      <c r="M12382" t="s">
        <v>28</v>
      </c>
      <c r="O12382" t="s">
        <v>29639</v>
      </c>
      <c r="P12382">
        <v>1004996</v>
      </c>
      <c r="Q12382" t="s">
        <v>67082</v>
      </c>
      <c r="R12382" t="s">
        <v>67083</v>
      </c>
      <c r="S12382" t="s">
        <v>67084</v>
      </c>
      <c r="T12382" t="s">
        <v>67085</v>
      </c>
      <c r="U12382" t="s">
        <v>34</v>
      </c>
      <c r="V12382" t="s">
        <v>46</v>
      </c>
      <c r="W12382" t="s">
        <v>106</v>
      </c>
      <c r="X12382" t="s">
        <v>2081</v>
      </c>
      <c r="Y12382" t="s">
        <v>2081</v>
      </c>
      <c r="Z12382" t="s">
        <v>67086</v>
      </c>
    </row>
    <row r="12383" spans="11:26" x14ac:dyDescent="0.3">
      <c r="K12383" t="s">
        <v>67080</v>
      </c>
      <c r="L12383" t="s">
        <v>67087</v>
      </c>
      <c r="M12383" t="s">
        <v>52</v>
      </c>
      <c r="O12383" s="1">
        <v>40913</v>
      </c>
      <c r="P12383">
        <v>960000</v>
      </c>
      <c r="Q12383" t="s">
        <v>67088</v>
      </c>
      <c r="R12383" t="s">
        <v>67089</v>
      </c>
      <c r="S12383" t="s">
        <v>67090</v>
      </c>
      <c r="T12383" t="s">
        <v>436</v>
      </c>
      <c r="U12383" t="s">
        <v>34</v>
      </c>
      <c r="V12383" t="s">
        <v>46</v>
      </c>
      <c r="W12383" t="s">
        <v>106</v>
      </c>
      <c r="X12383" t="s">
        <v>107</v>
      </c>
      <c r="Y12383" t="s">
        <v>2394</v>
      </c>
      <c r="Z12383" s="1">
        <v>40909</v>
      </c>
    </row>
    <row r="12384" spans="11:26" x14ac:dyDescent="0.3">
      <c r="K12384" t="s">
        <v>67091</v>
      </c>
      <c r="L12384" t="s">
        <v>67092</v>
      </c>
      <c r="M12384" t="s">
        <v>28</v>
      </c>
      <c r="O12384" t="s">
        <v>6867</v>
      </c>
      <c r="P12384">
        <v>6200000</v>
      </c>
      <c r="Q12384" t="s">
        <v>67093</v>
      </c>
      <c r="R12384" t="s">
        <v>67094</v>
      </c>
      <c r="S12384" t="s">
        <v>67095</v>
      </c>
      <c r="T12384" t="s">
        <v>205</v>
      </c>
      <c r="U12384" t="s">
        <v>34</v>
      </c>
      <c r="V12384" t="s">
        <v>206</v>
      </c>
      <c r="W12384" t="s">
        <v>8287</v>
      </c>
      <c r="X12384" t="s">
        <v>8288</v>
      </c>
      <c r="Y12384" t="s">
        <v>8288</v>
      </c>
      <c r="Z12384" s="1">
        <v>39814</v>
      </c>
    </row>
    <row r="12385" spans="11:26" x14ac:dyDescent="0.3">
      <c r="K12385" t="s">
        <v>67096</v>
      </c>
      <c r="L12385" t="s">
        <v>67097</v>
      </c>
      <c r="M12385" t="s">
        <v>28</v>
      </c>
      <c r="O12385" s="1">
        <v>40912</v>
      </c>
      <c r="P12385">
        <v>800000</v>
      </c>
      <c r="Q12385" t="s">
        <v>67098</v>
      </c>
      <c r="R12385" t="s">
        <v>67099</v>
      </c>
      <c r="S12385" t="s">
        <v>67100</v>
      </c>
      <c r="T12385" t="s">
        <v>912</v>
      </c>
      <c r="U12385" t="s">
        <v>34</v>
      </c>
      <c r="V12385" t="s">
        <v>559</v>
      </c>
      <c r="W12385">
        <v>11</v>
      </c>
      <c r="X12385" t="s">
        <v>828</v>
      </c>
      <c r="Y12385" t="s">
        <v>828</v>
      </c>
      <c r="Z12385" s="1">
        <v>42099</v>
      </c>
    </row>
    <row r="12386" spans="11:26" x14ac:dyDescent="0.3">
      <c r="K12386" t="s">
        <v>67096</v>
      </c>
      <c r="L12386" t="s">
        <v>67101</v>
      </c>
      <c r="M12386" t="s">
        <v>52</v>
      </c>
      <c r="O12386" t="s">
        <v>36406</v>
      </c>
      <c r="Q12386" t="s">
        <v>67102</v>
      </c>
      <c r="R12386" t="s">
        <v>67103</v>
      </c>
      <c r="S12386" t="s">
        <v>67104</v>
      </c>
      <c r="T12386" t="s">
        <v>4038</v>
      </c>
      <c r="U12386" t="s">
        <v>34</v>
      </c>
      <c r="V12386" t="s">
        <v>46</v>
      </c>
      <c r="W12386" t="s">
        <v>158</v>
      </c>
      <c r="X12386" t="s">
        <v>159</v>
      </c>
      <c r="Y12386" t="s">
        <v>38436</v>
      </c>
      <c r="Z12386" s="1">
        <v>33239</v>
      </c>
    </row>
    <row r="12387" spans="11:26" x14ac:dyDescent="0.3">
      <c r="K12387" t="s">
        <v>67105</v>
      </c>
      <c r="L12387" t="s">
        <v>67106</v>
      </c>
      <c r="M12387" t="s">
        <v>28</v>
      </c>
      <c r="N12387" t="s">
        <v>40</v>
      </c>
      <c r="O12387" t="s">
        <v>7154</v>
      </c>
      <c r="Q12387" t="s">
        <v>67107</v>
      </c>
      <c r="R12387" t="s">
        <v>67108</v>
      </c>
      <c r="S12387" t="s">
        <v>67109</v>
      </c>
      <c r="T12387" t="s">
        <v>64</v>
      </c>
      <c r="U12387" t="s">
        <v>34</v>
      </c>
      <c r="V12387" t="s">
        <v>46</v>
      </c>
      <c r="W12387" t="s">
        <v>167</v>
      </c>
      <c r="X12387" t="s">
        <v>168</v>
      </c>
      <c r="Y12387" t="s">
        <v>169</v>
      </c>
    </row>
    <row r="12388" spans="11:26" x14ac:dyDescent="0.3">
      <c r="K12388" t="s">
        <v>67105</v>
      </c>
      <c r="L12388" t="s">
        <v>67110</v>
      </c>
      <c r="M12388" t="s">
        <v>52</v>
      </c>
      <c r="O12388" s="1">
        <v>41518</v>
      </c>
      <c r="Q12388" t="s">
        <v>67111</v>
      </c>
      <c r="R12388" t="s">
        <v>67112</v>
      </c>
      <c r="S12388" t="s">
        <v>67113</v>
      </c>
      <c r="T12388" t="s">
        <v>67114</v>
      </c>
      <c r="U12388" t="s">
        <v>34</v>
      </c>
      <c r="V12388" t="s">
        <v>46</v>
      </c>
      <c r="W12388" t="s">
        <v>471</v>
      </c>
      <c r="X12388" t="s">
        <v>1760</v>
      </c>
      <c r="Y12388" t="s">
        <v>1760</v>
      </c>
      <c r="Z12388" s="1">
        <v>40912</v>
      </c>
    </row>
    <row r="12389" spans="11:26" x14ac:dyDescent="0.3">
      <c r="K12389" t="s">
        <v>67115</v>
      </c>
      <c r="L12389" t="s">
        <v>67116</v>
      </c>
      <c r="M12389" t="s">
        <v>52</v>
      </c>
      <c r="O12389" t="s">
        <v>16688</v>
      </c>
      <c r="P12389">
        <v>250000</v>
      </c>
      <c r="Q12389" t="s">
        <v>67117</v>
      </c>
      <c r="R12389" t="s">
        <v>67118</v>
      </c>
      <c r="S12389" t="s">
        <v>67119</v>
      </c>
      <c r="T12389" t="s">
        <v>436</v>
      </c>
      <c r="U12389" t="s">
        <v>178</v>
      </c>
      <c r="V12389" t="s">
        <v>46</v>
      </c>
      <c r="W12389" t="s">
        <v>106</v>
      </c>
      <c r="X12389" t="s">
        <v>107</v>
      </c>
      <c r="Y12389" t="s">
        <v>1445</v>
      </c>
      <c r="Z12389" s="1">
        <v>36165</v>
      </c>
    </row>
    <row r="12390" spans="11:26" x14ac:dyDescent="0.3">
      <c r="K12390" t="s">
        <v>67120</v>
      </c>
      <c r="L12390" t="s">
        <v>67121</v>
      </c>
      <c r="M12390" t="s">
        <v>28</v>
      </c>
      <c r="O12390" s="1">
        <v>42192</v>
      </c>
      <c r="P12390">
        <v>13100000</v>
      </c>
      <c r="Q12390" t="s">
        <v>67122</v>
      </c>
      <c r="R12390" t="s">
        <v>67123</v>
      </c>
      <c r="S12390" t="s">
        <v>67124</v>
      </c>
      <c r="T12390" t="s">
        <v>67125</v>
      </c>
      <c r="U12390" t="s">
        <v>34</v>
      </c>
      <c r="V12390" t="s">
        <v>46</v>
      </c>
      <c r="W12390" t="s">
        <v>471</v>
      </c>
      <c r="X12390" t="s">
        <v>1760</v>
      </c>
      <c r="Y12390" t="s">
        <v>1760</v>
      </c>
      <c r="Z12390" s="1">
        <v>40912</v>
      </c>
    </row>
    <row r="12391" spans="11:26" x14ac:dyDescent="0.3">
      <c r="K12391" t="s">
        <v>67126</v>
      </c>
      <c r="L12391" t="s">
        <v>67127</v>
      </c>
      <c r="M12391" t="s">
        <v>324</v>
      </c>
      <c r="O12391" t="s">
        <v>7033</v>
      </c>
      <c r="P12391">
        <v>595000</v>
      </c>
      <c r="Q12391" t="s">
        <v>67128</v>
      </c>
      <c r="R12391" t="s">
        <v>67129</v>
      </c>
      <c r="S12391" t="s">
        <v>67130</v>
      </c>
      <c r="T12391" t="s">
        <v>67131</v>
      </c>
      <c r="U12391" t="s">
        <v>178</v>
      </c>
      <c r="V12391" t="s">
        <v>46</v>
      </c>
      <c r="W12391" t="s">
        <v>260</v>
      </c>
      <c r="X12391" t="s">
        <v>402</v>
      </c>
      <c r="Y12391" t="s">
        <v>402</v>
      </c>
      <c r="Z12391" s="1">
        <v>40544</v>
      </c>
    </row>
    <row r="12392" spans="11:26" x14ac:dyDescent="0.3">
      <c r="K12392" t="s">
        <v>67132</v>
      </c>
      <c r="L12392" t="s">
        <v>67133</v>
      </c>
      <c r="M12392" t="s">
        <v>3454</v>
      </c>
      <c r="O12392" s="1">
        <v>41915</v>
      </c>
      <c r="P12392">
        <v>5000000</v>
      </c>
      <c r="Q12392" t="s">
        <v>67134</v>
      </c>
      <c r="R12392" t="s">
        <v>67135</v>
      </c>
      <c r="S12392" t="s">
        <v>67136</v>
      </c>
      <c r="T12392" t="s">
        <v>74</v>
      </c>
      <c r="U12392" t="s">
        <v>34</v>
      </c>
      <c r="V12392" t="s">
        <v>46</v>
      </c>
      <c r="W12392" t="s">
        <v>158</v>
      </c>
      <c r="X12392" t="s">
        <v>159</v>
      </c>
      <c r="Y12392" t="s">
        <v>13881</v>
      </c>
      <c r="Z12392" s="1">
        <v>37257</v>
      </c>
    </row>
    <row r="12393" spans="11:26" x14ac:dyDescent="0.3">
      <c r="K12393" t="s">
        <v>67137</v>
      </c>
      <c r="L12393" t="s">
        <v>67138</v>
      </c>
      <c r="M12393" t="s">
        <v>52</v>
      </c>
      <c r="O12393" t="s">
        <v>4844</v>
      </c>
      <c r="P12393">
        <v>599205</v>
      </c>
      <c r="Q12393" t="s">
        <v>67139</v>
      </c>
      <c r="R12393" t="s">
        <v>67140</v>
      </c>
      <c r="S12393" t="s">
        <v>67141</v>
      </c>
      <c r="T12393" t="s">
        <v>74</v>
      </c>
      <c r="U12393" t="s">
        <v>34</v>
      </c>
      <c r="V12393" t="s">
        <v>46</v>
      </c>
      <c r="W12393" t="s">
        <v>217</v>
      </c>
      <c r="X12393" t="s">
        <v>218</v>
      </c>
      <c r="Y12393" t="s">
        <v>1901</v>
      </c>
      <c r="Z12393" t="s">
        <v>67142</v>
      </c>
    </row>
    <row r="12394" spans="11:26" x14ac:dyDescent="0.3">
      <c r="K12394" t="s">
        <v>67143</v>
      </c>
      <c r="L12394" t="s">
        <v>67144</v>
      </c>
      <c r="M12394" t="s">
        <v>233</v>
      </c>
      <c r="O12394" t="s">
        <v>59061</v>
      </c>
      <c r="P12394">
        <v>10409183</v>
      </c>
      <c r="Q12394" t="s">
        <v>67145</v>
      </c>
      <c r="R12394" t="s">
        <v>67146</v>
      </c>
      <c r="S12394" t="s">
        <v>67147</v>
      </c>
      <c r="U12394" t="s">
        <v>34</v>
      </c>
    </row>
    <row r="12395" spans="11:26" x14ac:dyDescent="0.3">
      <c r="K12395" t="s">
        <v>67143</v>
      </c>
      <c r="L12395" t="s">
        <v>67148</v>
      </c>
      <c r="M12395" t="s">
        <v>28</v>
      </c>
      <c r="O12395" s="1">
        <v>39881</v>
      </c>
      <c r="P12395">
        <v>10060000</v>
      </c>
      <c r="Q12395" t="s">
        <v>67149</v>
      </c>
      <c r="R12395" t="s">
        <v>67150</v>
      </c>
      <c r="S12395" t="s">
        <v>67151</v>
      </c>
      <c r="T12395" t="s">
        <v>74</v>
      </c>
      <c r="U12395" t="s">
        <v>34</v>
      </c>
      <c r="V12395" t="s">
        <v>46</v>
      </c>
      <c r="W12395" t="s">
        <v>167</v>
      </c>
      <c r="X12395" t="s">
        <v>2775</v>
      </c>
      <c r="Y12395" t="s">
        <v>67152</v>
      </c>
      <c r="Z12395" s="1">
        <v>41275</v>
      </c>
    </row>
    <row r="12396" spans="11:26" x14ac:dyDescent="0.3">
      <c r="K12396" t="s">
        <v>67153</v>
      </c>
      <c r="L12396" t="s">
        <v>67154</v>
      </c>
      <c r="M12396" t="s">
        <v>28</v>
      </c>
      <c r="N12396" t="s">
        <v>29</v>
      </c>
      <c r="O12396" t="s">
        <v>67155</v>
      </c>
      <c r="P12396">
        <v>2390000</v>
      </c>
      <c r="Q12396" t="s">
        <v>67156</v>
      </c>
      <c r="R12396" t="s">
        <v>67157</v>
      </c>
      <c r="S12396" t="s">
        <v>67158</v>
      </c>
      <c r="T12396" t="s">
        <v>74</v>
      </c>
      <c r="U12396" t="s">
        <v>34</v>
      </c>
      <c r="V12396" t="s">
        <v>568</v>
      </c>
      <c r="W12396">
        <v>7</v>
      </c>
      <c r="X12396" t="s">
        <v>1286</v>
      </c>
      <c r="Y12396" t="s">
        <v>1286</v>
      </c>
      <c r="Z12396" s="1">
        <v>41284</v>
      </c>
    </row>
    <row r="12397" spans="11:26" x14ac:dyDescent="0.3">
      <c r="K12397" t="s">
        <v>67159</v>
      </c>
      <c r="L12397" t="s">
        <v>67160</v>
      </c>
      <c r="M12397" t="s">
        <v>52</v>
      </c>
      <c r="O12397" s="1">
        <v>40919</v>
      </c>
      <c r="P12397">
        <v>1500000</v>
      </c>
      <c r="Q12397" t="s">
        <v>67161</v>
      </c>
      <c r="R12397" t="s">
        <v>67162</v>
      </c>
      <c r="S12397" t="s">
        <v>67163</v>
      </c>
      <c r="T12397" t="s">
        <v>67164</v>
      </c>
      <c r="U12397" t="s">
        <v>34</v>
      </c>
      <c r="V12397" t="s">
        <v>46</v>
      </c>
      <c r="W12397" t="s">
        <v>2225</v>
      </c>
      <c r="X12397" t="s">
        <v>2283</v>
      </c>
      <c r="Y12397" t="s">
        <v>2283</v>
      </c>
      <c r="Z12397" s="1">
        <v>40909</v>
      </c>
    </row>
    <row r="12398" spans="11:26" x14ac:dyDescent="0.3">
      <c r="K12398" t="s">
        <v>67165</v>
      </c>
      <c r="L12398" t="s">
        <v>67166</v>
      </c>
      <c r="M12398" t="s">
        <v>52</v>
      </c>
      <c r="O12398" s="1">
        <v>41284</v>
      </c>
      <c r="Q12398" t="s">
        <v>67167</v>
      </c>
      <c r="R12398" t="s">
        <v>67168</v>
      </c>
      <c r="S12398" t="s">
        <v>67169</v>
      </c>
      <c r="T12398" t="s">
        <v>67170</v>
      </c>
      <c r="U12398" t="s">
        <v>178</v>
      </c>
      <c r="V12398" t="s">
        <v>46</v>
      </c>
      <c r="W12398" t="s">
        <v>106</v>
      </c>
      <c r="X12398" t="s">
        <v>107</v>
      </c>
      <c r="Y12398" t="s">
        <v>116</v>
      </c>
      <c r="Z12398" s="1">
        <v>39448</v>
      </c>
    </row>
    <row r="12399" spans="11:26" x14ac:dyDescent="0.3">
      <c r="K12399" t="s">
        <v>67171</v>
      </c>
      <c r="L12399" t="s">
        <v>67172</v>
      </c>
      <c r="M12399" t="s">
        <v>28</v>
      </c>
      <c r="O12399" s="1">
        <v>40336</v>
      </c>
      <c r="P12399">
        <v>600000</v>
      </c>
      <c r="Q12399" t="s">
        <v>67173</v>
      </c>
      <c r="R12399" t="s">
        <v>67174</v>
      </c>
      <c r="S12399" t="s">
        <v>67169</v>
      </c>
      <c r="T12399" t="s">
        <v>67175</v>
      </c>
      <c r="U12399" t="s">
        <v>34</v>
      </c>
      <c r="V12399" t="s">
        <v>46</v>
      </c>
      <c r="W12399" t="s">
        <v>106</v>
      </c>
      <c r="X12399" t="s">
        <v>10553</v>
      </c>
      <c r="Y12399" t="s">
        <v>20533</v>
      </c>
    </row>
    <row r="12400" spans="11:26" x14ac:dyDescent="0.3">
      <c r="K12400" t="s">
        <v>67176</v>
      </c>
      <c r="L12400" t="s">
        <v>67177</v>
      </c>
      <c r="M12400" t="s">
        <v>28</v>
      </c>
      <c r="O12400" t="s">
        <v>67178</v>
      </c>
      <c r="Q12400" t="s">
        <v>67179</v>
      </c>
      <c r="R12400" t="s">
        <v>67180</v>
      </c>
      <c r="S12400" t="s">
        <v>67181</v>
      </c>
      <c r="T12400" t="s">
        <v>67182</v>
      </c>
      <c r="U12400" t="s">
        <v>34</v>
      </c>
      <c r="V12400" t="s">
        <v>800</v>
      </c>
      <c r="X12400" t="s">
        <v>801</v>
      </c>
      <c r="Y12400" t="s">
        <v>801</v>
      </c>
      <c r="Z12400" s="1">
        <v>41066</v>
      </c>
    </row>
    <row r="12401" spans="11:26" x14ac:dyDescent="0.3">
      <c r="K12401" t="s">
        <v>67183</v>
      </c>
      <c r="L12401" t="s">
        <v>67184</v>
      </c>
      <c r="M12401" t="s">
        <v>233</v>
      </c>
      <c r="O12401" s="1">
        <v>38209</v>
      </c>
      <c r="P12401">
        <v>52000000</v>
      </c>
      <c r="Q12401" t="s">
        <v>67185</v>
      </c>
      <c r="R12401" t="s">
        <v>67186</v>
      </c>
      <c r="S12401" t="s">
        <v>67187</v>
      </c>
      <c r="T12401" t="s">
        <v>64</v>
      </c>
      <c r="U12401" t="s">
        <v>345</v>
      </c>
      <c r="V12401" t="s">
        <v>46</v>
      </c>
      <c r="W12401" t="s">
        <v>47</v>
      </c>
      <c r="X12401" t="s">
        <v>12433</v>
      </c>
      <c r="Y12401" t="s">
        <v>4770</v>
      </c>
    </row>
    <row r="12402" spans="11:26" x14ac:dyDescent="0.3">
      <c r="K12402" t="s">
        <v>67183</v>
      </c>
      <c r="L12402" t="s">
        <v>67188</v>
      </c>
      <c r="M12402" t="s">
        <v>28</v>
      </c>
      <c r="O12402" s="1">
        <v>41132</v>
      </c>
      <c r="P12402">
        <v>10190500</v>
      </c>
      <c r="Q12402" t="s">
        <v>67189</v>
      </c>
      <c r="R12402" t="s">
        <v>67190</v>
      </c>
      <c r="S12402" t="s">
        <v>67191</v>
      </c>
      <c r="T12402" t="s">
        <v>409</v>
      </c>
      <c r="U12402" t="s">
        <v>34</v>
      </c>
      <c r="V12402" t="s">
        <v>206</v>
      </c>
      <c r="W12402" t="s">
        <v>207</v>
      </c>
      <c r="X12402" t="s">
        <v>208</v>
      </c>
      <c r="Y12402" t="s">
        <v>208</v>
      </c>
    </row>
    <row r="12403" spans="11:26" x14ac:dyDescent="0.3">
      <c r="K12403" t="s">
        <v>67183</v>
      </c>
      <c r="L12403" t="s">
        <v>67192</v>
      </c>
      <c r="M12403" t="s">
        <v>28</v>
      </c>
      <c r="O12403" s="1">
        <v>40523</v>
      </c>
      <c r="P12403">
        <v>1130000</v>
      </c>
      <c r="Q12403" t="s">
        <v>67193</v>
      </c>
      <c r="R12403" t="s">
        <v>67194</v>
      </c>
      <c r="S12403" t="s">
        <v>67195</v>
      </c>
      <c r="T12403" t="s">
        <v>67196</v>
      </c>
      <c r="U12403" t="s">
        <v>34</v>
      </c>
      <c r="V12403" t="s">
        <v>46</v>
      </c>
      <c r="W12403" t="s">
        <v>106</v>
      </c>
      <c r="X12403" t="s">
        <v>107</v>
      </c>
      <c r="Y12403" t="s">
        <v>446</v>
      </c>
      <c r="Z12403" s="1">
        <v>38353</v>
      </c>
    </row>
    <row r="12404" spans="11:26" x14ac:dyDescent="0.3">
      <c r="K12404" t="s">
        <v>67197</v>
      </c>
      <c r="L12404" t="s">
        <v>67198</v>
      </c>
      <c r="M12404" t="s">
        <v>91</v>
      </c>
      <c r="O12404" s="1">
        <v>41978</v>
      </c>
      <c r="Q12404" t="s">
        <v>67199</v>
      </c>
      <c r="R12404" t="s">
        <v>67200</v>
      </c>
      <c r="S12404" t="s">
        <v>67201</v>
      </c>
      <c r="T12404" t="s">
        <v>67202</v>
      </c>
      <c r="U12404" t="s">
        <v>34</v>
      </c>
      <c r="V12404" t="s">
        <v>46</v>
      </c>
      <c r="W12404" t="s">
        <v>106</v>
      </c>
      <c r="X12404" t="s">
        <v>107</v>
      </c>
      <c r="Y12404" t="s">
        <v>1016</v>
      </c>
      <c r="Z12404" s="1">
        <v>40554</v>
      </c>
    </row>
    <row r="12405" spans="11:26" x14ac:dyDescent="0.3">
      <c r="K12405" t="s">
        <v>67197</v>
      </c>
      <c r="L12405" t="s">
        <v>67203</v>
      </c>
      <c r="M12405" t="s">
        <v>52</v>
      </c>
      <c r="O12405" s="1">
        <v>41282</v>
      </c>
      <c r="P12405">
        <v>1400000</v>
      </c>
      <c r="Q12405" t="s">
        <v>67204</v>
      </c>
      <c r="R12405" t="s">
        <v>67205</v>
      </c>
      <c r="S12405" t="s">
        <v>67206</v>
      </c>
      <c r="T12405" t="s">
        <v>436</v>
      </c>
      <c r="U12405" t="s">
        <v>34</v>
      </c>
      <c r="V12405" t="s">
        <v>1816</v>
      </c>
      <c r="W12405">
        <v>2</v>
      </c>
      <c r="X12405" t="s">
        <v>67207</v>
      </c>
      <c r="Y12405" t="s">
        <v>67207</v>
      </c>
      <c r="Z12405" s="1">
        <v>38353</v>
      </c>
    </row>
    <row r="12406" spans="11:26" x14ac:dyDescent="0.3">
      <c r="K12406" t="s">
        <v>67197</v>
      </c>
      <c r="L12406" t="s">
        <v>67208</v>
      </c>
      <c r="M12406" t="s">
        <v>28</v>
      </c>
      <c r="N12406" t="s">
        <v>40</v>
      </c>
      <c r="O12406" t="s">
        <v>7547</v>
      </c>
      <c r="P12406">
        <v>14000000</v>
      </c>
      <c r="Q12406" t="s">
        <v>67209</v>
      </c>
      <c r="R12406" t="s">
        <v>67210</v>
      </c>
      <c r="S12406" t="s">
        <v>67211</v>
      </c>
      <c r="T12406" t="s">
        <v>21745</v>
      </c>
      <c r="U12406" t="s">
        <v>34</v>
      </c>
      <c r="V12406" t="s">
        <v>46</v>
      </c>
      <c r="W12406" t="s">
        <v>2307</v>
      </c>
      <c r="X12406" t="s">
        <v>2308</v>
      </c>
      <c r="Y12406" t="s">
        <v>2309</v>
      </c>
      <c r="Z12406" s="1">
        <v>40909</v>
      </c>
    </row>
    <row r="12407" spans="11:26" x14ac:dyDescent="0.3">
      <c r="K12407" t="s">
        <v>67212</v>
      </c>
      <c r="L12407" t="s">
        <v>67213</v>
      </c>
      <c r="M12407" t="s">
        <v>52</v>
      </c>
      <c r="O12407" t="s">
        <v>36333</v>
      </c>
      <c r="P12407">
        <v>40000</v>
      </c>
      <c r="Q12407" t="s">
        <v>67214</v>
      </c>
      <c r="R12407" t="s">
        <v>67215</v>
      </c>
      <c r="S12407" t="s">
        <v>67216</v>
      </c>
      <c r="T12407" t="s">
        <v>67217</v>
      </c>
      <c r="U12407" t="s">
        <v>34</v>
      </c>
      <c r="V12407" t="s">
        <v>46</v>
      </c>
      <c r="W12407" t="s">
        <v>106</v>
      </c>
      <c r="X12407" t="s">
        <v>151</v>
      </c>
      <c r="Y12407" t="s">
        <v>613</v>
      </c>
      <c r="Z12407" s="1">
        <v>39458</v>
      </c>
    </row>
    <row r="12408" spans="11:26" x14ac:dyDescent="0.3">
      <c r="K12408" t="s">
        <v>67218</v>
      </c>
      <c r="L12408" t="s">
        <v>67219</v>
      </c>
      <c r="M12408" t="s">
        <v>28</v>
      </c>
      <c r="N12408" t="s">
        <v>493</v>
      </c>
      <c r="O12408" s="1">
        <v>39295</v>
      </c>
      <c r="P12408">
        <v>11000000</v>
      </c>
      <c r="Q12408" t="s">
        <v>67220</v>
      </c>
      <c r="R12408" t="s">
        <v>67221</v>
      </c>
      <c r="S12408" t="s">
        <v>67222</v>
      </c>
      <c r="T12408" t="s">
        <v>67223</v>
      </c>
      <c r="U12408" t="s">
        <v>34</v>
      </c>
      <c r="V12408" t="s">
        <v>35</v>
      </c>
      <c r="W12408">
        <v>19</v>
      </c>
      <c r="X12408" t="s">
        <v>792</v>
      </c>
      <c r="Y12408" t="s">
        <v>18792</v>
      </c>
      <c r="Z12408" s="1">
        <v>40179</v>
      </c>
    </row>
    <row r="12409" spans="11:26" x14ac:dyDescent="0.3">
      <c r="K12409" t="s">
        <v>67224</v>
      </c>
      <c r="L12409" t="s">
        <v>67225</v>
      </c>
      <c r="M12409" t="s">
        <v>28</v>
      </c>
      <c r="N12409" t="s">
        <v>40</v>
      </c>
      <c r="O12409" s="1">
        <v>38880</v>
      </c>
      <c r="P12409">
        <v>3000000</v>
      </c>
      <c r="Q12409" t="s">
        <v>67226</v>
      </c>
      <c r="R12409" t="s">
        <v>67227</v>
      </c>
      <c r="S12409" t="s">
        <v>67228</v>
      </c>
      <c r="T12409" t="s">
        <v>67229</v>
      </c>
      <c r="U12409" t="s">
        <v>34</v>
      </c>
      <c r="V12409" t="s">
        <v>46</v>
      </c>
      <c r="W12409" t="s">
        <v>1731</v>
      </c>
      <c r="X12409" t="s">
        <v>1768</v>
      </c>
      <c r="Y12409" t="s">
        <v>1768</v>
      </c>
      <c r="Z12409" s="1">
        <v>41280</v>
      </c>
    </row>
    <row r="12410" spans="11:26" x14ac:dyDescent="0.3">
      <c r="K12410" t="s">
        <v>67224</v>
      </c>
      <c r="L12410" t="s">
        <v>67230</v>
      </c>
      <c r="M12410" t="s">
        <v>28</v>
      </c>
      <c r="N12410" t="s">
        <v>29</v>
      </c>
      <c r="O12410" t="s">
        <v>16075</v>
      </c>
      <c r="P12410">
        <v>5000000</v>
      </c>
      <c r="Q12410" t="s">
        <v>67231</v>
      </c>
      <c r="R12410" t="s">
        <v>67232</v>
      </c>
      <c r="S12410" t="s">
        <v>67233</v>
      </c>
      <c r="T12410" t="s">
        <v>18263</v>
      </c>
      <c r="U12410" t="s">
        <v>34</v>
      </c>
      <c r="V12410" t="s">
        <v>2141</v>
      </c>
      <c r="W12410">
        <v>42</v>
      </c>
      <c r="X12410" t="s">
        <v>2142</v>
      </c>
      <c r="Y12410" t="s">
        <v>2142</v>
      </c>
      <c r="Z12410" s="1">
        <v>41641</v>
      </c>
    </row>
    <row r="12411" spans="11:26" x14ac:dyDescent="0.3">
      <c r="K12411" t="s">
        <v>67234</v>
      </c>
      <c r="L12411" t="s">
        <v>67235</v>
      </c>
      <c r="M12411" t="s">
        <v>52</v>
      </c>
      <c r="O12411" s="1">
        <v>41276</v>
      </c>
      <c r="P12411">
        <v>400700</v>
      </c>
      <c r="Q12411" t="s">
        <v>67236</v>
      </c>
      <c r="R12411" t="s">
        <v>67237</v>
      </c>
      <c r="S12411" t="s">
        <v>67238</v>
      </c>
      <c r="T12411" t="s">
        <v>74</v>
      </c>
      <c r="U12411" t="s">
        <v>34</v>
      </c>
      <c r="V12411" t="s">
        <v>46</v>
      </c>
      <c r="W12411" t="s">
        <v>106</v>
      </c>
      <c r="X12411" t="s">
        <v>107</v>
      </c>
      <c r="Y12411" t="s">
        <v>108</v>
      </c>
      <c r="Z12411" s="1">
        <v>40914</v>
      </c>
    </row>
    <row r="12412" spans="11:26" x14ac:dyDescent="0.3">
      <c r="K12412" t="s">
        <v>67239</v>
      </c>
      <c r="L12412" t="s">
        <v>67240</v>
      </c>
      <c r="M12412" t="s">
        <v>28</v>
      </c>
      <c r="O12412" t="s">
        <v>10782</v>
      </c>
      <c r="P12412">
        <v>2000000</v>
      </c>
      <c r="Q12412" t="s">
        <v>67241</v>
      </c>
      <c r="R12412" t="s">
        <v>67242</v>
      </c>
      <c r="S12412" t="s">
        <v>67243</v>
      </c>
      <c r="T12412" t="s">
        <v>436</v>
      </c>
      <c r="U12412" t="s">
        <v>34</v>
      </c>
      <c r="V12412" t="s">
        <v>46</v>
      </c>
      <c r="W12412" t="s">
        <v>47</v>
      </c>
      <c r="X12412" t="s">
        <v>12433</v>
      </c>
      <c r="Y12412" t="s">
        <v>4770</v>
      </c>
      <c r="Z12412" s="1">
        <v>38718</v>
      </c>
    </row>
    <row r="12413" spans="11:26" x14ac:dyDescent="0.3">
      <c r="K12413" t="s">
        <v>67239</v>
      </c>
      <c r="L12413" t="s">
        <v>67244</v>
      </c>
      <c r="M12413" t="s">
        <v>28</v>
      </c>
      <c r="N12413" t="s">
        <v>40</v>
      </c>
      <c r="O12413" s="1">
        <v>39794</v>
      </c>
      <c r="Q12413" t="s">
        <v>67245</v>
      </c>
      <c r="R12413" t="s">
        <v>67246</v>
      </c>
      <c r="S12413" t="s">
        <v>67247</v>
      </c>
      <c r="T12413" t="s">
        <v>67248</v>
      </c>
      <c r="U12413" t="s">
        <v>34</v>
      </c>
      <c r="V12413" t="s">
        <v>46</v>
      </c>
      <c r="W12413" t="s">
        <v>2384</v>
      </c>
      <c r="X12413" t="s">
        <v>2385</v>
      </c>
      <c r="Y12413" t="s">
        <v>24843</v>
      </c>
      <c r="Z12413" s="1">
        <v>40122</v>
      </c>
    </row>
    <row r="12414" spans="11:26" x14ac:dyDescent="0.3">
      <c r="K12414" t="s">
        <v>67249</v>
      </c>
      <c r="L12414" t="s">
        <v>67250</v>
      </c>
      <c r="M12414" t="s">
        <v>256</v>
      </c>
      <c r="O12414" s="1">
        <v>41699</v>
      </c>
      <c r="P12414">
        <v>500000</v>
      </c>
      <c r="Q12414" t="s">
        <v>67251</v>
      </c>
      <c r="R12414" t="s">
        <v>67252</v>
      </c>
      <c r="S12414" t="s">
        <v>67253</v>
      </c>
      <c r="T12414" t="s">
        <v>67254</v>
      </c>
      <c r="U12414" t="s">
        <v>34</v>
      </c>
      <c r="V12414" t="s">
        <v>46</v>
      </c>
      <c r="W12414" t="s">
        <v>106</v>
      </c>
      <c r="X12414" t="s">
        <v>151</v>
      </c>
      <c r="Y12414" t="s">
        <v>3459</v>
      </c>
      <c r="Z12414" s="1">
        <v>40549</v>
      </c>
    </row>
    <row r="12415" spans="11:26" x14ac:dyDescent="0.3">
      <c r="K12415" t="s">
        <v>67249</v>
      </c>
      <c r="L12415" t="s">
        <v>67255</v>
      </c>
      <c r="M12415" t="s">
        <v>28</v>
      </c>
      <c r="N12415" t="s">
        <v>40</v>
      </c>
      <c r="O12415" t="s">
        <v>8572</v>
      </c>
      <c r="P12415">
        <v>7869775</v>
      </c>
      <c r="Q12415" t="s">
        <v>67256</v>
      </c>
      <c r="R12415" t="s">
        <v>67257</v>
      </c>
      <c r="S12415" t="s">
        <v>67258</v>
      </c>
      <c r="T12415" t="s">
        <v>67259</v>
      </c>
      <c r="U12415" t="s">
        <v>178</v>
      </c>
      <c r="V12415" t="s">
        <v>46</v>
      </c>
      <c r="W12415" t="s">
        <v>1369</v>
      </c>
      <c r="X12415" t="s">
        <v>1370</v>
      </c>
      <c r="Y12415" t="s">
        <v>1371</v>
      </c>
      <c r="Z12415" s="1">
        <v>38353</v>
      </c>
    </row>
    <row r="12416" spans="11:26" x14ac:dyDescent="0.3">
      <c r="K12416" t="s">
        <v>67249</v>
      </c>
      <c r="L12416" t="s">
        <v>67260</v>
      </c>
      <c r="M12416" t="s">
        <v>28</v>
      </c>
      <c r="N12416" t="s">
        <v>40</v>
      </c>
      <c r="O12416" s="1">
        <v>41923</v>
      </c>
      <c r="P12416">
        <v>12000000</v>
      </c>
      <c r="Q12416" t="s">
        <v>67261</v>
      </c>
      <c r="R12416" t="s">
        <v>67262</v>
      </c>
      <c r="U12416" t="s">
        <v>34</v>
      </c>
      <c r="V12416" t="s">
        <v>1816</v>
      </c>
      <c r="W12416">
        <v>16</v>
      </c>
      <c r="X12416" t="s">
        <v>2926</v>
      </c>
      <c r="Y12416" t="s">
        <v>2926</v>
      </c>
      <c r="Z12416" t="s">
        <v>686</v>
      </c>
    </row>
    <row r="12417" spans="11:26" x14ac:dyDescent="0.3">
      <c r="K12417" t="s">
        <v>67263</v>
      </c>
      <c r="L12417" t="s">
        <v>67264</v>
      </c>
      <c r="M12417" t="s">
        <v>28</v>
      </c>
      <c r="N12417" t="s">
        <v>40</v>
      </c>
      <c r="O12417" t="s">
        <v>20669</v>
      </c>
      <c r="P12417">
        <v>8000000</v>
      </c>
      <c r="Q12417" t="s">
        <v>67265</v>
      </c>
      <c r="R12417" t="s">
        <v>67266</v>
      </c>
      <c r="S12417" t="s">
        <v>67267</v>
      </c>
      <c r="T12417" t="s">
        <v>67268</v>
      </c>
      <c r="U12417" t="s">
        <v>34</v>
      </c>
      <c r="V12417" t="s">
        <v>46</v>
      </c>
      <c r="W12417" t="s">
        <v>106</v>
      </c>
      <c r="X12417" t="s">
        <v>107</v>
      </c>
      <c r="Y12417" t="s">
        <v>1975</v>
      </c>
      <c r="Z12417" s="1">
        <v>41275</v>
      </c>
    </row>
    <row r="12418" spans="11:26" x14ac:dyDescent="0.3">
      <c r="K12418" t="s">
        <v>67269</v>
      </c>
      <c r="L12418" t="s">
        <v>67270</v>
      </c>
      <c r="M12418" t="s">
        <v>28</v>
      </c>
      <c r="N12418" t="s">
        <v>40</v>
      </c>
      <c r="O12418" s="1">
        <v>41284</v>
      </c>
      <c r="P12418">
        <v>1000000</v>
      </c>
      <c r="Q12418" t="s">
        <v>67271</v>
      </c>
      <c r="R12418" t="s">
        <v>67272</v>
      </c>
      <c r="S12418" t="s">
        <v>67273</v>
      </c>
      <c r="T12418" t="s">
        <v>67274</v>
      </c>
      <c r="U12418" t="s">
        <v>34</v>
      </c>
      <c r="V12418" t="s">
        <v>46</v>
      </c>
      <c r="W12418" t="s">
        <v>167</v>
      </c>
      <c r="X12418" t="s">
        <v>168</v>
      </c>
      <c r="Y12418" t="s">
        <v>8771</v>
      </c>
      <c r="Z12418" t="s">
        <v>10652</v>
      </c>
    </row>
    <row r="12419" spans="11:26" x14ac:dyDescent="0.3">
      <c r="K12419" t="s">
        <v>67275</v>
      </c>
      <c r="L12419" t="s">
        <v>67276</v>
      </c>
      <c r="M12419" t="s">
        <v>28</v>
      </c>
      <c r="O12419" t="s">
        <v>989</v>
      </c>
      <c r="P12419">
        <v>4250364</v>
      </c>
      <c r="Q12419" t="s">
        <v>67277</v>
      </c>
      <c r="R12419" t="s">
        <v>67278</v>
      </c>
      <c r="S12419" t="s">
        <v>67279</v>
      </c>
      <c r="T12419" t="s">
        <v>4324</v>
      </c>
      <c r="U12419" t="s">
        <v>34</v>
      </c>
      <c r="V12419" t="s">
        <v>46</v>
      </c>
      <c r="W12419" t="s">
        <v>167</v>
      </c>
      <c r="X12419" t="s">
        <v>168</v>
      </c>
      <c r="Y12419" t="s">
        <v>169</v>
      </c>
      <c r="Z12419" s="1">
        <v>38353</v>
      </c>
    </row>
    <row r="12420" spans="11:26" x14ac:dyDescent="0.3">
      <c r="K12420" t="s">
        <v>67275</v>
      </c>
      <c r="L12420" t="s">
        <v>67280</v>
      </c>
      <c r="M12420" t="s">
        <v>28</v>
      </c>
      <c r="O12420" t="s">
        <v>35930</v>
      </c>
      <c r="P12420">
        <v>4099999</v>
      </c>
      <c r="Q12420" t="s">
        <v>67281</v>
      </c>
      <c r="R12420" t="s">
        <v>67282</v>
      </c>
      <c r="S12420" t="s">
        <v>67283</v>
      </c>
      <c r="T12420" t="s">
        <v>67284</v>
      </c>
      <c r="U12420" t="s">
        <v>34</v>
      </c>
      <c r="V12420" t="s">
        <v>46</v>
      </c>
      <c r="W12420" t="s">
        <v>106</v>
      </c>
      <c r="X12420" t="s">
        <v>107</v>
      </c>
      <c r="Y12420" t="s">
        <v>446</v>
      </c>
      <c r="Z12420" s="1">
        <v>38722</v>
      </c>
    </row>
    <row r="12421" spans="11:26" x14ac:dyDescent="0.3">
      <c r="K12421" t="s">
        <v>67285</v>
      </c>
      <c r="L12421" t="s">
        <v>67286</v>
      </c>
      <c r="M12421" t="s">
        <v>28</v>
      </c>
      <c r="N12421" t="s">
        <v>29</v>
      </c>
      <c r="O12421" s="1">
        <v>40918</v>
      </c>
      <c r="P12421">
        <v>2600000</v>
      </c>
      <c r="Q12421" t="s">
        <v>67287</v>
      </c>
      <c r="R12421" t="s">
        <v>67288</v>
      </c>
      <c r="S12421" t="s">
        <v>67289</v>
      </c>
      <c r="T12421" t="s">
        <v>1249</v>
      </c>
      <c r="U12421" t="s">
        <v>34</v>
      </c>
      <c r="V12421" t="s">
        <v>598</v>
      </c>
      <c r="W12421">
        <v>24</v>
      </c>
      <c r="X12421" t="s">
        <v>67290</v>
      </c>
      <c r="Y12421" t="s">
        <v>67290</v>
      </c>
      <c r="Z12421" s="1">
        <v>37622</v>
      </c>
    </row>
    <row r="12422" spans="11:26" x14ac:dyDescent="0.3">
      <c r="K12422" t="s">
        <v>67291</v>
      </c>
      <c r="L12422" t="s">
        <v>67292</v>
      </c>
      <c r="M12422" t="s">
        <v>91</v>
      </c>
      <c r="O12422" t="s">
        <v>67293</v>
      </c>
      <c r="P12422">
        <v>600000</v>
      </c>
      <c r="Q12422" t="s">
        <v>67294</v>
      </c>
      <c r="R12422" t="s">
        <v>67295</v>
      </c>
      <c r="S12422" t="s">
        <v>67296</v>
      </c>
      <c r="T12422" t="s">
        <v>67297</v>
      </c>
      <c r="U12422" t="s">
        <v>34</v>
      </c>
      <c r="V12422" t="s">
        <v>46</v>
      </c>
      <c r="W12422" t="s">
        <v>75</v>
      </c>
      <c r="X12422" t="s">
        <v>464</v>
      </c>
      <c r="Y12422" t="s">
        <v>464</v>
      </c>
    </row>
    <row r="12423" spans="11:26" x14ac:dyDescent="0.3">
      <c r="K12423" t="s">
        <v>67291</v>
      </c>
      <c r="L12423" t="s">
        <v>67298</v>
      </c>
      <c r="M12423" t="s">
        <v>91</v>
      </c>
      <c r="O12423" s="1">
        <v>41649</v>
      </c>
      <c r="P12423">
        <v>100000</v>
      </c>
      <c r="Q12423" t="s">
        <v>67299</v>
      </c>
      <c r="R12423" t="s">
        <v>67300</v>
      </c>
      <c r="S12423" t="s">
        <v>67301</v>
      </c>
      <c r="T12423" t="s">
        <v>205</v>
      </c>
      <c r="U12423" t="s">
        <v>34</v>
      </c>
      <c r="V12423" t="s">
        <v>46</v>
      </c>
      <c r="W12423" t="s">
        <v>2225</v>
      </c>
      <c r="X12423" t="s">
        <v>26282</v>
      </c>
      <c r="Y12423" t="s">
        <v>63684</v>
      </c>
      <c r="Z12423" s="1">
        <v>39818</v>
      </c>
    </row>
    <row r="12424" spans="11:26" x14ac:dyDescent="0.3">
      <c r="K12424" t="s">
        <v>67291</v>
      </c>
      <c r="L12424" t="s">
        <v>67302</v>
      </c>
      <c r="M12424" t="s">
        <v>52</v>
      </c>
      <c r="O12424" s="1">
        <v>41641</v>
      </c>
      <c r="P12424">
        <v>300000</v>
      </c>
      <c r="Q12424" t="s">
        <v>67303</v>
      </c>
      <c r="R12424" t="s">
        <v>67304</v>
      </c>
      <c r="T12424" t="s">
        <v>124</v>
      </c>
      <c r="U12424" t="s">
        <v>34</v>
      </c>
      <c r="V12424" t="s">
        <v>46</v>
      </c>
      <c r="W12424" t="s">
        <v>195</v>
      </c>
      <c r="X12424" t="s">
        <v>14025</v>
      </c>
      <c r="Y12424" t="s">
        <v>14026</v>
      </c>
      <c r="Z12424" s="1">
        <v>41283</v>
      </c>
    </row>
    <row r="12425" spans="11:26" x14ac:dyDescent="0.3">
      <c r="K12425" t="s">
        <v>67305</v>
      </c>
      <c r="L12425" t="s">
        <v>67306</v>
      </c>
      <c r="M12425" t="s">
        <v>28</v>
      </c>
      <c r="O12425" t="s">
        <v>16588</v>
      </c>
      <c r="P12425">
        <v>565510</v>
      </c>
      <c r="Q12425" t="s">
        <v>67307</v>
      </c>
      <c r="R12425" t="s">
        <v>67308</v>
      </c>
      <c r="S12425" t="s">
        <v>67309</v>
      </c>
      <c r="T12425" t="s">
        <v>67310</v>
      </c>
      <c r="U12425" t="s">
        <v>178</v>
      </c>
      <c r="Z12425" s="1">
        <v>36892</v>
      </c>
    </row>
    <row r="12426" spans="11:26" x14ac:dyDescent="0.3">
      <c r="K12426" t="s">
        <v>67305</v>
      </c>
      <c r="L12426" t="s">
        <v>67311</v>
      </c>
      <c r="M12426" t="s">
        <v>28</v>
      </c>
      <c r="O12426" t="s">
        <v>7850</v>
      </c>
      <c r="P12426">
        <v>2500000</v>
      </c>
      <c r="Q12426" t="s">
        <v>67312</v>
      </c>
      <c r="R12426" t="s">
        <v>67313</v>
      </c>
      <c r="S12426" t="s">
        <v>67314</v>
      </c>
      <c r="T12426" t="s">
        <v>205</v>
      </c>
      <c r="U12426" t="s">
        <v>34</v>
      </c>
      <c r="V12426" t="s">
        <v>46</v>
      </c>
      <c r="W12426" t="s">
        <v>1037</v>
      </c>
      <c r="X12426" t="s">
        <v>22969</v>
      </c>
      <c r="Y12426" t="s">
        <v>545</v>
      </c>
    </row>
    <row r="12427" spans="11:26" x14ac:dyDescent="0.3">
      <c r="K12427" t="s">
        <v>67315</v>
      </c>
      <c r="L12427" t="s">
        <v>67316</v>
      </c>
      <c r="M12427" t="s">
        <v>28</v>
      </c>
      <c r="N12427" t="s">
        <v>40</v>
      </c>
      <c r="O12427" t="s">
        <v>67317</v>
      </c>
      <c r="P12427">
        <v>5000000</v>
      </c>
      <c r="Q12427" t="s">
        <v>67318</v>
      </c>
      <c r="R12427" t="s">
        <v>67319</v>
      </c>
      <c r="S12427" t="s">
        <v>67320</v>
      </c>
      <c r="T12427" t="s">
        <v>67321</v>
      </c>
      <c r="U12427" t="s">
        <v>34</v>
      </c>
      <c r="V12427" t="s">
        <v>46</v>
      </c>
      <c r="W12427" t="s">
        <v>1369</v>
      </c>
      <c r="X12427" t="s">
        <v>1370</v>
      </c>
      <c r="Y12427" t="s">
        <v>1371</v>
      </c>
      <c r="Z12427" s="1">
        <v>41129</v>
      </c>
    </row>
    <row r="12428" spans="11:26" x14ac:dyDescent="0.3">
      <c r="K12428" t="s">
        <v>67322</v>
      </c>
      <c r="L12428" t="s">
        <v>67323</v>
      </c>
      <c r="M12428" t="s">
        <v>28</v>
      </c>
      <c r="N12428" t="s">
        <v>40</v>
      </c>
      <c r="O12428" s="1">
        <v>37258</v>
      </c>
      <c r="P12428">
        <v>6000000</v>
      </c>
      <c r="Q12428" t="s">
        <v>67324</v>
      </c>
      <c r="R12428" t="s">
        <v>67325</v>
      </c>
      <c r="S12428" t="s">
        <v>67326</v>
      </c>
      <c r="T12428" t="s">
        <v>67327</v>
      </c>
      <c r="U12428" t="s">
        <v>34</v>
      </c>
      <c r="V12428" t="s">
        <v>46</v>
      </c>
      <c r="W12428" t="s">
        <v>260</v>
      </c>
      <c r="X12428" t="s">
        <v>402</v>
      </c>
      <c r="Y12428" t="s">
        <v>402</v>
      </c>
    </row>
    <row r="12429" spans="11:26" x14ac:dyDescent="0.3">
      <c r="K12429" t="s">
        <v>67322</v>
      </c>
      <c r="L12429" t="s">
        <v>67328</v>
      </c>
      <c r="M12429" t="s">
        <v>28</v>
      </c>
      <c r="N12429" t="s">
        <v>493</v>
      </c>
      <c r="O12429" s="1">
        <v>39241</v>
      </c>
      <c r="P12429">
        <v>10010000</v>
      </c>
      <c r="Q12429" t="s">
        <v>67329</v>
      </c>
      <c r="R12429" t="s">
        <v>67330</v>
      </c>
      <c r="S12429" t="s">
        <v>67331</v>
      </c>
      <c r="T12429" t="s">
        <v>67332</v>
      </c>
      <c r="U12429" t="s">
        <v>34</v>
      </c>
      <c r="V12429" t="s">
        <v>46</v>
      </c>
      <c r="W12429" t="s">
        <v>810</v>
      </c>
      <c r="X12429" t="s">
        <v>1541</v>
      </c>
      <c r="Y12429" t="s">
        <v>53421</v>
      </c>
    </row>
    <row r="12430" spans="11:26" x14ac:dyDescent="0.3">
      <c r="K12430" t="s">
        <v>67333</v>
      </c>
      <c r="L12430" t="s">
        <v>67334</v>
      </c>
      <c r="M12430" t="s">
        <v>28</v>
      </c>
      <c r="O12430" s="1">
        <v>36993</v>
      </c>
      <c r="P12430">
        <v>6000000</v>
      </c>
      <c r="Q12430" t="s">
        <v>67335</v>
      </c>
      <c r="R12430" t="s">
        <v>67336</v>
      </c>
      <c r="T12430" t="s">
        <v>67337</v>
      </c>
      <c r="U12430" t="s">
        <v>345</v>
      </c>
      <c r="V12430" t="s">
        <v>46</v>
      </c>
      <c r="W12430" t="s">
        <v>106</v>
      </c>
      <c r="X12430" t="s">
        <v>107</v>
      </c>
      <c r="Y12430" t="s">
        <v>446</v>
      </c>
      <c r="Z12430" s="1">
        <v>40189</v>
      </c>
    </row>
    <row r="12431" spans="11:26" x14ac:dyDescent="0.3">
      <c r="K12431" t="s">
        <v>67338</v>
      </c>
      <c r="L12431" t="s">
        <v>67339</v>
      </c>
      <c r="M12431" t="s">
        <v>28</v>
      </c>
      <c r="N12431" t="s">
        <v>493</v>
      </c>
      <c r="O12431" s="1">
        <v>39788</v>
      </c>
      <c r="P12431">
        <v>1650000</v>
      </c>
      <c r="Q12431" t="s">
        <v>67340</v>
      </c>
      <c r="R12431" t="s">
        <v>67341</v>
      </c>
      <c r="S12431" t="s">
        <v>67342</v>
      </c>
      <c r="T12431" t="s">
        <v>67343</v>
      </c>
      <c r="U12431" t="s">
        <v>345</v>
      </c>
    </row>
    <row r="12432" spans="11:26" x14ac:dyDescent="0.3">
      <c r="K12432" t="s">
        <v>67344</v>
      </c>
      <c r="L12432" t="s">
        <v>67345</v>
      </c>
      <c r="M12432" t="s">
        <v>28</v>
      </c>
      <c r="O12432" s="1">
        <v>40675</v>
      </c>
      <c r="P12432">
        <v>75000</v>
      </c>
      <c r="Q12432" t="s">
        <v>67346</v>
      </c>
      <c r="R12432" t="s">
        <v>67347</v>
      </c>
      <c r="S12432" t="s">
        <v>67348</v>
      </c>
      <c r="T12432" t="s">
        <v>67349</v>
      </c>
      <c r="U12432" t="s">
        <v>34</v>
      </c>
      <c r="V12432" t="s">
        <v>46</v>
      </c>
      <c r="W12432" t="s">
        <v>471</v>
      </c>
      <c r="X12432" t="s">
        <v>1482</v>
      </c>
      <c r="Y12432" t="s">
        <v>1482</v>
      </c>
      <c r="Z12432" s="1">
        <v>40916</v>
      </c>
    </row>
    <row r="12433" spans="11:26" x14ac:dyDescent="0.3">
      <c r="K12433" t="s">
        <v>67344</v>
      </c>
      <c r="L12433" t="s">
        <v>67350</v>
      </c>
      <c r="M12433" t="s">
        <v>256</v>
      </c>
      <c r="O12433" t="s">
        <v>18775</v>
      </c>
      <c r="P12433">
        <v>300000</v>
      </c>
      <c r="Q12433" t="s">
        <v>67351</v>
      </c>
      <c r="R12433" t="s">
        <v>67352</v>
      </c>
      <c r="S12433" t="s">
        <v>67353</v>
      </c>
      <c r="U12433" t="s">
        <v>345</v>
      </c>
      <c r="Z12433" s="1">
        <v>39448</v>
      </c>
    </row>
    <row r="12434" spans="11:26" x14ac:dyDescent="0.3">
      <c r="K12434" t="s">
        <v>67354</v>
      </c>
      <c r="L12434" t="s">
        <v>67355</v>
      </c>
      <c r="M12434" t="s">
        <v>28</v>
      </c>
      <c r="O12434" s="1">
        <v>40727</v>
      </c>
      <c r="P12434">
        <v>1500000</v>
      </c>
      <c r="Q12434" t="s">
        <v>67356</v>
      </c>
      <c r="R12434" t="s">
        <v>67357</v>
      </c>
      <c r="S12434" t="s">
        <v>67358</v>
      </c>
      <c r="T12434" t="s">
        <v>205</v>
      </c>
      <c r="U12434" t="s">
        <v>34</v>
      </c>
      <c r="V12434" t="s">
        <v>46</v>
      </c>
      <c r="W12434" t="s">
        <v>881</v>
      </c>
      <c r="X12434" t="s">
        <v>882</v>
      </c>
      <c r="Y12434" t="s">
        <v>883</v>
      </c>
      <c r="Z12434" s="1">
        <v>41280</v>
      </c>
    </row>
    <row r="12435" spans="11:26" x14ac:dyDescent="0.3">
      <c r="K12435" t="s">
        <v>67359</v>
      </c>
      <c r="L12435" t="s">
        <v>67360</v>
      </c>
      <c r="M12435" t="s">
        <v>28</v>
      </c>
      <c r="N12435" t="s">
        <v>40</v>
      </c>
      <c r="O12435" t="s">
        <v>2649</v>
      </c>
      <c r="P12435">
        <v>3000000</v>
      </c>
      <c r="Q12435" t="s">
        <v>67361</v>
      </c>
      <c r="R12435" t="s">
        <v>67362</v>
      </c>
      <c r="S12435" t="s">
        <v>67363</v>
      </c>
      <c r="T12435" t="s">
        <v>707</v>
      </c>
      <c r="U12435" t="s">
        <v>345</v>
      </c>
      <c r="Z12435" s="1">
        <v>40910</v>
      </c>
    </row>
    <row r="12436" spans="11:26" x14ac:dyDescent="0.3">
      <c r="K12436" t="s">
        <v>67359</v>
      </c>
      <c r="L12436" t="s">
        <v>67364</v>
      </c>
      <c r="M12436" t="s">
        <v>28</v>
      </c>
      <c r="O12436" t="s">
        <v>4714</v>
      </c>
      <c r="P12436">
        <v>1400000</v>
      </c>
      <c r="Q12436" t="s">
        <v>67365</v>
      </c>
      <c r="R12436" t="s">
        <v>67366</v>
      </c>
      <c r="S12436" t="s">
        <v>67367</v>
      </c>
      <c r="T12436" t="s">
        <v>67368</v>
      </c>
      <c r="U12436" t="s">
        <v>345</v>
      </c>
    </row>
    <row r="12437" spans="11:26" x14ac:dyDescent="0.3">
      <c r="K12437" t="s">
        <v>67359</v>
      </c>
      <c r="L12437" t="s">
        <v>67369</v>
      </c>
      <c r="M12437" t="s">
        <v>28</v>
      </c>
      <c r="O12437" t="s">
        <v>52471</v>
      </c>
      <c r="P12437">
        <v>250000</v>
      </c>
      <c r="Q12437" t="s">
        <v>67370</v>
      </c>
      <c r="R12437" t="s">
        <v>67371</v>
      </c>
      <c r="S12437" t="s">
        <v>67372</v>
      </c>
      <c r="T12437" t="s">
        <v>67373</v>
      </c>
      <c r="U12437" t="s">
        <v>34</v>
      </c>
      <c r="V12437" t="s">
        <v>46</v>
      </c>
      <c r="W12437" t="s">
        <v>228</v>
      </c>
      <c r="X12437" t="s">
        <v>229</v>
      </c>
      <c r="Y12437" t="s">
        <v>20592</v>
      </c>
      <c r="Z12437" s="1">
        <v>40551</v>
      </c>
    </row>
    <row r="12438" spans="11:26" x14ac:dyDescent="0.3">
      <c r="K12438" t="s">
        <v>67374</v>
      </c>
      <c r="L12438" t="s">
        <v>67375</v>
      </c>
      <c r="M12438" t="s">
        <v>256</v>
      </c>
      <c r="O12438" s="1">
        <v>41953</v>
      </c>
      <c r="P12438">
        <v>13737000</v>
      </c>
      <c r="Q12438" t="s">
        <v>67376</v>
      </c>
      <c r="R12438" t="s">
        <v>67377</v>
      </c>
      <c r="T12438" t="s">
        <v>58461</v>
      </c>
      <c r="U12438" t="s">
        <v>34</v>
      </c>
      <c r="V12438" t="s">
        <v>46</v>
      </c>
      <c r="W12438" t="s">
        <v>167</v>
      </c>
      <c r="X12438" t="s">
        <v>168</v>
      </c>
      <c r="Y12438" t="s">
        <v>169</v>
      </c>
    </row>
    <row r="12439" spans="11:26" x14ac:dyDescent="0.3">
      <c r="K12439" t="s">
        <v>67378</v>
      </c>
      <c r="L12439" t="s">
        <v>67379</v>
      </c>
      <c r="M12439" t="s">
        <v>52</v>
      </c>
      <c r="O12439" t="s">
        <v>2007</v>
      </c>
      <c r="P12439">
        <v>40000</v>
      </c>
      <c r="Q12439" t="s">
        <v>67380</v>
      </c>
      <c r="R12439" t="s">
        <v>67381</v>
      </c>
      <c r="S12439" t="s">
        <v>67382</v>
      </c>
      <c r="U12439" t="s">
        <v>34</v>
      </c>
      <c r="V12439" t="s">
        <v>35</v>
      </c>
    </row>
    <row r="12440" spans="11:26" x14ac:dyDescent="0.3">
      <c r="K12440" t="s">
        <v>67383</v>
      </c>
      <c r="L12440" t="s">
        <v>67384</v>
      </c>
      <c r="M12440" t="s">
        <v>749</v>
      </c>
      <c r="O12440" t="s">
        <v>65626</v>
      </c>
      <c r="P12440">
        <v>486000</v>
      </c>
      <c r="Q12440" t="s">
        <v>67385</v>
      </c>
      <c r="R12440" t="s">
        <v>67386</v>
      </c>
      <c r="S12440" t="s">
        <v>67387</v>
      </c>
      <c r="T12440" t="s">
        <v>205</v>
      </c>
      <c r="U12440" t="s">
        <v>34</v>
      </c>
      <c r="V12440" t="s">
        <v>35</v>
      </c>
      <c r="W12440">
        <v>7</v>
      </c>
      <c r="X12440" t="s">
        <v>21967</v>
      </c>
      <c r="Y12440" t="s">
        <v>21967</v>
      </c>
      <c r="Z12440" s="1">
        <v>41856</v>
      </c>
    </row>
    <row r="12441" spans="11:26" x14ac:dyDescent="0.3">
      <c r="K12441" t="s">
        <v>67388</v>
      </c>
      <c r="L12441" t="s">
        <v>67389</v>
      </c>
      <c r="M12441" t="s">
        <v>28</v>
      </c>
      <c r="O12441" t="s">
        <v>722</v>
      </c>
      <c r="P12441">
        <v>100000</v>
      </c>
      <c r="Q12441" t="s">
        <v>67390</v>
      </c>
      <c r="R12441" t="s">
        <v>67391</v>
      </c>
      <c r="S12441" t="s">
        <v>67392</v>
      </c>
      <c r="T12441" t="s">
        <v>67393</v>
      </c>
      <c r="U12441" t="s">
        <v>34</v>
      </c>
      <c r="Z12441" s="1">
        <v>39091</v>
      </c>
    </row>
    <row r="12442" spans="11:26" x14ac:dyDescent="0.3">
      <c r="K12442" t="s">
        <v>67394</v>
      </c>
      <c r="L12442" t="s">
        <v>67395</v>
      </c>
      <c r="M12442" t="s">
        <v>324</v>
      </c>
      <c r="O12442" s="1">
        <v>40179</v>
      </c>
      <c r="Q12442" t="s">
        <v>67396</v>
      </c>
      <c r="R12442" t="s">
        <v>67397</v>
      </c>
      <c r="S12442" t="s">
        <v>67398</v>
      </c>
      <c r="T12442" t="s">
        <v>67399</v>
      </c>
      <c r="U12442" t="s">
        <v>178</v>
      </c>
      <c r="V12442" t="s">
        <v>46</v>
      </c>
      <c r="W12442" t="s">
        <v>106</v>
      </c>
      <c r="X12442" t="s">
        <v>107</v>
      </c>
      <c r="Y12442" t="s">
        <v>108</v>
      </c>
      <c r="Z12442" s="1">
        <v>41275</v>
      </c>
    </row>
    <row r="12443" spans="11:26" x14ac:dyDescent="0.3">
      <c r="K12443" t="s">
        <v>67400</v>
      </c>
      <c r="L12443" t="s">
        <v>67401</v>
      </c>
      <c r="M12443" t="s">
        <v>256</v>
      </c>
      <c r="O12443" t="s">
        <v>67402</v>
      </c>
      <c r="P12443">
        <v>2400000</v>
      </c>
      <c r="Q12443" t="s">
        <v>67403</v>
      </c>
      <c r="R12443" t="s">
        <v>67404</v>
      </c>
      <c r="S12443" t="s">
        <v>67405</v>
      </c>
      <c r="T12443" t="s">
        <v>205</v>
      </c>
      <c r="U12443" t="s">
        <v>34</v>
      </c>
      <c r="V12443" t="s">
        <v>46</v>
      </c>
      <c r="W12443" t="s">
        <v>142</v>
      </c>
      <c r="X12443" t="s">
        <v>16770</v>
      </c>
      <c r="Y12443" t="s">
        <v>16770</v>
      </c>
      <c r="Z12443" s="1">
        <v>40544</v>
      </c>
    </row>
    <row r="12444" spans="11:26" x14ac:dyDescent="0.3">
      <c r="K12444" t="s">
        <v>67400</v>
      </c>
      <c r="L12444" t="s">
        <v>67406</v>
      </c>
      <c r="M12444" t="s">
        <v>28</v>
      </c>
      <c r="O12444" s="1">
        <v>41064</v>
      </c>
      <c r="P12444">
        <v>269000</v>
      </c>
      <c r="Q12444" t="s">
        <v>67407</v>
      </c>
      <c r="R12444" t="s">
        <v>67408</v>
      </c>
      <c r="S12444" t="s">
        <v>67409</v>
      </c>
      <c r="T12444" t="s">
        <v>67410</v>
      </c>
      <c r="U12444" t="s">
        <v>178</v>
      </c>
      <c r="Z12444" s="1">
        <v>36161</v>
      </c>
    </row>
    <row r="12445" spans="11:26" x14ac:dyDescent="0.3">
      <c r="K12445" t="s">
        <v>67400</v>
      </c>
      <c r="L12445" t="s">
        <v>67411</v>
      </c>
      <c r="M12445" t="s">
        <v>28</v>
      </c>
      <c r="N12445" t="s">
        <v>40</v>
      </c>
      <c r="O12445" s="1">
        <v>39392</v>
      </c>
      <c r="P12445">
        <v>25800000</v>
      </c>
      <c r="Q12445" t="s">
        <v>67412</v>
      </c>
      <c r="R12445" t="s">
        <v>67413</v>
      </c>
      <c r="S12445" t="s">
        <v>67414</v>
      </c>
      <c r="T12445" t="s">
        <v>67415</v>
      </c>
      <c r="U12445" t="s">
        <v>345</v>
      </c>
      <c r="V12445" t="s">
        <v>46</v>
      </c>
      <c r="W12445" t="s">
        <v>471</v>
      </c>
      <c r="X12445" t="s">
        <v>1482</v>
      </c>
      <c r="Y12445" t="s">
        <v>1482</v>
      </c>
      <c r="Z12445" s="1">
        <v>40183</v>
      </c>
    </row>
    <row r="12446" spans="11:26" x14ac:dyDescent="0.3">
      <c r="K12446" t="s">
        <v>67400</v>
      </c>
      <c r="L12446" t="s">
        <v>67416</v>
      </c>
      <c r="M12446" t="s">
        <v>28</v>
      </c>
      <c r="O12446" t="s">
        <v>18028</v>
      </c>
      <c r="P12446">
        <v>500000</v>
      </c>
      <c r="Q12446" t="s">
        <v>67417</v>
      </c>
      <c r="R12446" t="s">
        <v>67418</v>
      </c>
      <c r="S12446" t="s">
        <v>67419</v>
      </c>
      <c r="T12446" t="s">
        <v>205</v>
      </c>
      <c r="U12446" t="s">
        <v>345</v>
      </c>
      <c r="V12446" t="s">
        <v>46</v>
      </c>
      <c r="W12446" t="s">
        <v>228</v>
      </c>
      <c r="X12446" t="s">
        <v>229</v>
      </c>
      <c r="Y12446" t="s">
        <v>732</v>
      </c>
      <c r="Z12446" s="1">
        <v>40544</v>
      </c>
    </row>
    <row r="12447" spans="11:26" x14ac:dyDescent="0.3">
      <c r="K12447" t="s">
        <v>67400</v>
      </c>
      <c r="L12447" t="s">
        <v>67420</v>
      </c>
      <c r="M12447" t="s">
        <v>28</v>
      </c>
      <c r="O12447" s="1">
        <v>40703</v>
      </c>
      <c r="P12447">
        <v>3600000</v>
      </c>
      <c r="Q12447" t="s">
        <v>67421</v>
      </c>
      <c r="R12447" t="s">
        <v>67422</v>
      </c>
      <c r="S12447" t="s">
        <v>67423</v>
      </c>
      <c r="T12447" t="s">
        <v>67424</v>
      </c>
      <c r="U12447" t="s">
        <v>34</v>
      </c>
      <c r="V12447" t="s">
        <v>46</v>
      </c>
      <c r="W12447" t="s">
        <v>106</v>
      </c>
      <c r="X12447" t="s">
        <v>10553</v>
      </c>
      <c r="Y12447" t="s">
        <v>17791</v>
      </c>
      <c r="Z12447" s="1">
        <v>39455</v>
      </c>
    </row>
    <row r="12448" spans="11:26" x14ac:dyDescent="0.3">
      <c r="K12448" t="s">
        <v>67400</v>
      </c>
      <c r="L12448" t="s">
        <v>67425</v>
      </c>
      <c r="M12448" t="s">
        <v>28</v>
      </c>
      <c r="O12448" t="s">
        <v>48498</v>
      </c>
      <c r="P12448">
        <v>2560000</v>
      </c>
      <c r="Q12448" t="s">
        <v>67426</v>
      </c>
      <c r="R12448" t="s">
        <v>67427</v>
      </c>
      <c r="S12448" t="s">
        <v>67428</v>
      </c>
      <c r="T12448" t="s">
        <v>6614</v>
      </c>
      <c r="U12448" t="s">
        <v>34</v>
      </c>
      <c r="V12448" t="s">
        <v>46</v>
      </c>
      <c r="W12448" t="s">
        <v>158</v>
      </c>
      <c r="X12448" t="s">
        <v>5657</v>
      </c>
      <c r="Y12448" t="s">
        <v>67429</v>
      </c>
      <c r="Z12448" t="s">
        <v>34760</v>
      </c>
    </row>
    <row r="12449" spans="11:26" x14ac:dyDescent="0.3">
      <c r="K12449" t="s">
        <v>67400</v>
      </c>
      <c r="L12449" t="s">
        <v>67430</v>
      </c>
      <c r="M12449" t="s">
        <v>28</v>
      </c>
      <c r="N12449" t="s">
        <v>40</v>
      </c>
      <c r="O12449" t="s">
        <v>15694</v>
      </c>
      <c r="P12449">
        <v>5535199</v>
      </c>
      <c r="Q12449" t="s">
        <v>67431</v>
      </c>
      <c r="R12449" t="s">
        <v>67432</v>
      </c>
      <c r="S12449" t="s">
        <v>67433</v>
      </c>
      <c r="T12449" t="s">
        <v>67434</v>
      </c>
      <c r="U12449" t="s">
        <v>34</v>
      </c>
      <c r="V12449" t="s">
        <v>46</v>
      </c>
      <c r="W12449" t="s">
        <v>167</v>
      </c>
      <c r="X12449" t="s">
        <v>168</v>
      </c>
      <c r="Y12449" t="s">
        <v>169</v>
      </c>
    </row>
    <row r="12450" spans="11:26" x14ac:dyDescent="0.3">
      <c r="K12450" t="s">
        <v>67435</v>
      </c>
      <c r="L12450" t="s">
        <v>67436</v>
      </c>
      <c r="M12450" t="s">
        <v>28</v>
      </c>
      <c r="O12450" t="s">
        <v>35911</v>
      </c>
      <c r="P12450">
        <v>4300000</v>
      </c>
      <c r="Q12450" t="s">
        <v>67437</v>
      </c>
      <c r="R12450" t="s">
        <v>67438</v>
      </c>
      <c r="S12450" t="s">
        <v>67439</v>
      </c>
      <c r="T12450" t="s">
        <v>67440</v>
      </c>
      <c r="U12450" t="s">
        <v>345</v>
      </c>
      <c r="V12450" t="s">
        <v>46</v>
      </c>
      <c r="W12450" t="s">
        <v>106</v>
      </c>
      <c r="X12450" t="s">
        <v>151</v>
      </c>
      <c r="Y12450" t="s">
        <v>151</v>
      </c>
    </row>
    <row r="12451" spans="11:26" x14ac:dyDescent="0.3">
      <c r="K12451" t="s">
        <v>67435</v>
      </c>
      <c r="L12451" t="s">
        <v>67441</v>
      </c>
      <c r="M12451" t="s">
        <v>256</v>
      </c>
      <c r="O12451" s="1">
        <v>40789</v>
      </c>
      <c r="P12451">
        <v>1472500</v>
      </c>
      <c r="Q12451" t="s">
        <v>67442</v>
      </c>
      <c r="R12451" t="s">
        <v>67443</v>
      </c>
      <c r="S12451" t="s">
        <v>67444</v>
      </c>
      <c r="T12451" t="s">
        <v>67445</v>
      </c>
      <c r="U12451" t="s">
        <v>345</v>
      </c>
    </row>
    <row r="12452" spans="11:26" x14ac:dyDescent="0.3">
      <c r="K12452" t="s">
        <v>67435</v>
      </c>
      <c r="L12452" t="s">
        <v>67446</v>
      </c>
      <c r="M12452" t="s">
        <v>28</v>
      </c>
      <c r="O12452" t="s">
        <v>6510</v>
      </c>
      <c r="P12452">
        <v>585809</v>
      </c>
      <c r="Q12452" t="s">
        <v>67447</v>
      </c>
      <c r="R12452" t="s">
        <v>67448</v>
      </c>
      <c r="S12452" t="s">
        <v>67449</v>
      </c>
      <c r="T12452" t="s">
        <v>67450</v>
      </c>
      <c r="U12452" t="s">
        <v>34</v>
      </c>
      <c r="V12452" t="s">
        <v>46</v>
      </c>
      <c r="W12452" t="s">
        <v>1731</v>
      </c>
      <c r="X12452" t="s">
        <v>1768</v>
      </c>
      <c r="Y12452" t="s">
        <v>1768</v>
      </c>
    </row>
    <row r="12453" spans="11:26" x14ac:dyDescent="0.3">
      <c r="K12453" t="s">
        <v>67435</v>
      </c>
      <c r="L12453" t="s">
        <v>67451</v>
      </c>
      <c r="M12453" t="s">
        <v>256</v>
      </c>
      <c r="O12453" t="s">
        <v>18316</v>
      </c>
      <c r="P12453">
        <v>1975000</v>
      </c>
      <c r="Q12453" t="s">
        <v>67452</v>
      </c>
      <c r="R12453" t="s">
        <v>67453</v>
      </c>
      <c r="S12453" t="s">
        <v>67454</v>
      </c>
      <c r="T12453" t="s">
        <v>13634</v>
      </c>
      <c r="U12453" t="s">
        <v>178</v>
      </c>
      <c r="V12453" t="s">
        <v>46586</v>
      </c>
      <c r="W12453">
        <v>9</v>
      </c>
      <c r="X12453" t="s">
        <v>46587</v>
      </c>
      <c r="Y12453" t="s">
        <v>67455</v>
      </c>
    </row>
    <row r="12454" spans="11:26" x14ac:dyDescent="0.3">
      <c r="K12454" t="s">
        <v>67456</v>
      </c>
      <c r="L12454" t="s">
        <v>67457</v>
      </c>
      <c r="M12454" t="s">
        <v>28</v>
      </c>
      <c r="N12454" t="s">
        <v>29</v>
      </c>
      <c r="O12454" s="1">
        <v>38294</v>
      </c>
      <c r="P12454">
        <v>30000000</v>
      </c>
      <c r="Q12454" t="s">
        <v>67458</v>
      </c>
      <c r="R12454" t="s">
        <v>67459</v>
      </c>
      <c r="S12454" t="s">
        <v>67460</v>
      </c>
      <c r="T12454" t="s">
        <v>95</v>
      </c>
      <c r="U12454" t="s">
        <v>1158</v>
      </c>
      <c r="V12454" t="s">
        <v>46</v>
      </c>
      <c r="W12454" t="s">
        <v>488</v>
      </c>
      <c r="X12454" t="s">
        <v>489</v>
      </c>
      <c r="Y12454" t="s">
        <v>36995</v>
      </c>
      <c r="Z12454" s="1">
        <v>37257</v>
      </c>
    </row>
    <row r="12455" spans="11:26" x14ac:dyDescent="0.3">
      <c r="K12455" t="s">
        <v>67456</v>
      </c>
      <c r="L12455" t="s">
        <v>67461</v>
      </c>
      <c r="M12455" t="s">
        <v>28</v>
      </c>
      <c r="N12455" t="s">
        <v>40</v>
      </c>
      <c r="O12455" t="s">
        <v>41313</v>
      </c>
      <c r="P12455">
        <v>8000000</v>
      </c>
      <c r="Q12455" t="s">
        <v>67462</v>
      </c>
      <c r="R12455" t="s">
        <v>67463</v>
      </c>
      <c r="S12455" t="s">
        <v>67464</v>
      </c>
      <c r="U12455" t="s">
        <v>34</v>
      </c>
      <c r="V12455" t="s">
        <v>46</v>
      </c>
      <c r="W12455" t="s">
        <v>106</v>
      </c>
      <c r="X12455" t="s">
        <v>107</v>
      </c>
      <c r="Y12455" t="s">
        <v>1975</v>
      </c>
      <c r="Z12455" s="1">
        <v>40493</v>
      </c>
    </row>
    <row r="12456" spans="11:26" x14ac:dyDescent="0.3">
      <c r="K12456" t="s">
        <v>67465</v>
      </c>
      <c r="L12456" t="s">
        <v>67466</v>
      </c>
      <c r="M12456" t="s">
        <v>28</v>
      </c>
      <c r="O12456" t="s">
        <v>11122</v>
      </c>
      <c r="P12456">
        <v>150000</v>
      </c>
      <c r="Q12456" t="s">
        <v>67467</v>
      </c>
      <c r="R12456" t="s">
        <v>67468</v>
      </c>
      <c r="S12456" t="s">
        <v>67469</v>
      </c>
      <c r="T12456" t="s">
        <v>67470</v>
      </c>
      <c r="U12456" t="s">
        <v>345</v>
      </c>
      <c r="V12456" t="s">
        <v>46</v>
      </c>
      <c r="W12456" t="s">
        <v>717</v>
      </c>
      <c r="X12456" t="s">
        <v>12301</v>
      </c>
      <c r="Y12456" t="s">
        <v>12301</v>
      </c>
      <c r="Z12456" s="1">
        <v>39449</v>
      </c>
    </row>
    <row r="12457" spans="11:26" x14ac:dyDescent="0.3">
      <c r="K12457" t="s">
        <v>67471</v>
      </c>
      <c r="L12457" t="s">
        <v>67472</v>
      </c>
      <c r="M12457" t="s">
        <v>28</v>
      </c>
      <c r="O12457" s="1">
        <v>40271</v>
      </c>
      <c r="P12457">
        <v>18000000</v>
      </c>
      <c r="Q12457" t="s">
        <v>67473</v>
      </c>
      <c r="R12457" t="s">
        <v>67474</v>
      </c>
      <c r="S12457" t="s">
        <v>67475</v>
      </c>
      <c r="T12457" t="s">
        <v>67476</v>
      </c>
      <c r="U12457" t="s">
        <v>34</v>
      </c>
      <c r="V12457" t="s">
        <v>1048</v>
      </c>
      <c r="W12457">
        <v>11</v>
      </c>
      <c r="X12457" t="s">
        <v>1498</v>
      </c>
      <c r="Y12457" t="s">
        <v>1498</v>
      </c>
      <c r="Z12457" s="1">
        <v>39453</v>
      </c>
    </row>
    <row r="12458" spans="11:26" x14ac:dyDescent="0.3">
      <c r="K12458" t="s">
        <v>67477</v>
      </c>
      <c r="L12458" t="s">
        <v>67478</v>
      </c>
      <c r="M12458" t="s">
        <v>190</v>
      </c>
      <c r="O12458" t="s">
        <v>8449</v>
      </c>
      <c r="P12458">
        <v>3000000</v>
      </c>
      <c r="Q12458" t="s">
        <v>67479</v>
      </c>
      <c r="R12458" t="s">
        <v>67480</v>
      </c>
      <c r="S12458" t="s">
        <v>67481</v>
      </c>
      <c r="T12458" t="s">
        <v>4324</v>
      </c>
      <c r="U12458" t="s">
        <v>178</v>
      </c>
      <c r="V12458" t="s">
        <v>46</v>
      </c>
      <c r="W12458" t="s">
        <v>471</v>
      </c>
      <c r="X12458" t="s">
        <v>1760</v>
      </c>
      <c r="Y12458" t="s">
        <v>1760</v>
      </c>
      <c r="Z12458" s="1">
        <v>39814</v>
      </c>
    </row>
    <row r="12459" spans="11:26" x14ac:dyDescent="0.3">
      <c r="K12459" t="s">
        <v>67482</v>
      </c>
      <c r="L12459" t="s">
        <v>67483</v>
      </c>
      <c r="M12459" t="s">
        <v>233</v>
      </c>
      <c r="O12459" s="1">
        <v>41524</v>
      </c>
      <c r="P12459">
        <v>18800000</v>
      </c>
      <c r="Q12459" t="s">
        <v>67484</v>
      </c>
      <c r="R12459" t="s">
        <v>67485</v>
      </c>
      <c r="S12459" t="s">
        <v>67486</v>
      </c>
      <c r="T12459" t="s">
        <v>67487</v>
      </c>
      <c r="U12459" t="s">
        <v>34</v>
      </c>
      <c r="V12459" t="s">
        <v>96</v>
      </c>
      <c r="W12459" t="s">
        <v>97</v>
      </c>
      <c r="X12459" t="s">
        <v>98</v>
      </c>
      <c r="Y12459" t="s">
        <v>98</v>
      </c>
      <c r="Z12459" t="s">
        <v>67488</v>
      </c>
    </row>
    <row r="12460" spans="11:26" x14ac:dyDescent="0.3">
      <c r="K12460" t="s">
        <v>67482</v>
      </c>
      <c r="L12460" t="s">
        <v>67489</v>
      </c>
      <c r="M12460" t="s">
        <v>28</v>
      </c>
      <c r="N12460" t="s">
        <v>1189</v>
      </c>
      <c r="O12460" t="s">
        <v>5558</v>
      </c>
      <c r="P12460">
        <v>25000000</v>
      </c>
      <c r="Q12460" t="s">
        <v>67490</v>
      </c>
      <c r="R12460" t="s">
        <v>67491</v>
      </c>
      <c r="S12460" t="s">
        <v>67492</v>
      </c>
      <c r="U12460" t="s">
        <v>34</v>
      </c>
    </row>
    <row r="12461" spans="11:26" x14ac:dyDescent="0.3">
      <c r="K12461" t="s">
        <v>67482</v>
      </c>
      <c r="L12461" t="s">
        <v>67493</v>
      </c>
      <c r="M12461" t="s">
        <v>256</v>
      </c>
      <c r="O12461" s="1">
        <v>41581</v>
      </c>
      <c r="P12461">
        <v>1062028</v>
      </c>
      <c r="Q12461" t="s">
        <v>67494</v>
      </c>
      <c r="R12461" t="s">
        <v>67495</v>
      </c>
      <c r="S12461" t="s">
        <v>67496</v>
      </c>
      <c r="T12461" t="s">
        <v>59848</v>
      </c>
      <c r="U12461" t="s">
        <v>34</v>
      </c>
      <c r="V12461" t="s">
        <v>46</v>
      </c>
      <c r="W12461" t="s">
        <v>913</v>
      </c>
      <c r="X12461" t="s">
        <v>914</v>
      </c>
      <c r="Y12461" t="s">
        <v>14136</v>
      </c>
    </row>
    <row r="12462" spans="11:26" x14ac:dyDescent="0.3">
      <c r="K12462" t="s">
        <v>67482</v>
      </c>
      <c r="L12462" t="s">
        <v>67497</v>
      </c>
      <c r="M12462" t="s">
        <v>256</v>
      </c>
      <c r="O12462" s="1">
        <v>41063</v>
      </c>
      <c r="P12462">
        <v>5261050</v>
      </c>
      <c r="Q12462" t="s">
        <v>67498</v>
      </c>
      <c r="R12462" t="s">
        <v>67499</v>
      </c>
      <c r="S12462" t="s">
        <v>67500</v>
      </c>
      <c r="T12462" t="s">
        <v>186</v>
      </c>
      <c r="U12462" t="s">
        <v>34</v>
      </c>
      <c r="V12462" t="s">
        <v>46</v>
      </c>
      <c r="W12462" t="s">
        <v>2384</v>
      </c>
      <c r="X12462" t="s">
        <v>6508</v>
      </c>
      <c r="Y12462" t="s">
        <v>67501</v>
      </c>
      <c r="Z12462" t="s">
        <v>67502</v>
      </c>
    </row>
    <row r="12463" spans="11:26" x14ac:dyDescent="0.3">
      <c r="K12463" t="s">
        <v>67482</v>
      </c>
      <c r="L12463" t="s">
        <v>67503</v>
      </c>
      <c r="M12463" t="s">
        <v>256</v>
      </c>
      <c r="O12463" t="s">
        <v>4371</v>
      </c>
      <c r="P12463">
        <v>3827004</v>
      </c>
      <c r="Q12463" t="s">
        <v>67504</v>
      </c>
      <c r="R12463" t="s">
        <v>67505</v>
      </c>
      <c r="S12463" t="s">
        <v>67506</v>
      </c>
      <c r="T12463" t="s">
        <v>67507</v>
      </c>
      <c r="U12463" t="s">
        <v>34</v>
      </c>
      <c r="V12463" t="s">
        <v>35</v>
      </c>
      <c r="W12463">
        <v>7</v>
      </c>
      <c r="X12463" t="s">
        <v>1130</v>
      </c>
      <c r="Y12463" t="s">
        <v>1130</v>
      </c>
      <c r="Z12463" t="s">
        <v>58132</v>
      </c>
    </row>
    <row r="12464" spans="11:26" x14ac:dyDescent="0.3">
      <c r="K12464" t="s">
        <v>67482</v>
      </c>
      <c r="L12464" t="s">
        <v>67508</v>
      </c>
      <c r="M12464" t="s">
        <v>28</v>
      </c>
      <c r="O12464" t="s">
        <v>32621</v>
      </c>
      <c r="P12464">
        <v>20689200</v>
      </c>
      <c r="Q12464" t="s">
        <v>67509</v>
      </c>
      <c r="R12464" t="s">
        <v>67510</v>
      </c>
      <c r="S12464" t="s">
        <v>67511</v>
      </c>
      <c r="T12464" t="s">
        <v>2126</v>
      </c>
      <c r="U12464" t="s">
        <v>34</v>
      </c>
      <c r="V12464" t="s">
        <v>1174</v>
      </c>
      <c r="W12464">
        <v>2</v>
      </c>
      <c r="X12464" t="s">
        <v>1175</v>
      </c>
      <c r="Y12464" t="s">
        <v>10240</v>
      </c>
    </row>
    <row r="12465" spans="11:26" x14ac:dyDescent="0.3">
      <c r="K12465" t="s">
        <v>67512</v>
      </c>
      <c r="L12465" t="s">
        <v>67513</v>
      </c>
      <c r="M12465" t="s">
        <v>256</v>
      </c>
      <c r="O12465" s="1">
        <v>40035</v>
      </c>
      <c r="P12465">
        <v>401217</v>
      </c>
      <c r="Q12465" t="s">
        <v>67514</v>
      </c>
      <c r="R12465" t="s">
        <v>67515</v>
      </c>
      <c r="S12465" t="s">
        <v>67516</v>
      </c>
      <c r="T12465" t="s">
        <v>67517</v>
      </c>
      <c r="U12465" t="s">
        <v>34</v>
      </c>
      <c r="V12465" t="s">
        <v>46</v>
      </c>
      <c r="W12465" t="s">
        <v>106</v>
      </c>
      <c r="X12465" t="s">
        <v>107</v>
      </c>
      <c r="Y12465" t="s">
        <v>116</v>
      </c>
      <c r="Z12465" s="1">
        <v>40909</v>
      </c>
    </row>
    <row r="12466" spans="11:26" x14ac:dyDescent="0.3">
      <c r="K12466" t="s">
        <v>67512</v>
      </c>
      <c r="L12466" t="s">
        <v>67518</v>
      </c>
      <c r="M12466" t="s">
        <v>256</v>
      </c>
      <c r="O12466" t="s">
        <v>15722</v>
      </c>
      <c r="P12466">
        <v>1152832</v>
      </c>
      <c r="Q12466" t="s">
        <v>67519</v>
      </c>
      <c r="R12466" t="s">
        <v>67520</v>
      </c>
      <c r="S12466" t="s">
        <v>67521</v>
      </c>
      <c r="T12466" t="s">
        <v>67522</v>
      </c>
      <c r="U12466" t="s">
        <v>34</v>
      </c>
      <c r="V12466" t="s">
        <v>2141</v>
      </c>
      <c r="W12466">
        <v>42</v>
      </c>
      <c r="X12466" t="s">
        <v>2142</v>
      </c>
      <c r="Y12466" t="s">
        <v>2142</v>
      </c>
      <c r="Z12466" t="s">
        <v>22337</v>
      </c>
    </row>
    <row r="12467" spans="11:26" x14ac:dyDescent="0.3">
      <c r="K12467" t="s">
        <v>67512</v>
      </c>
      <c r="L12467" t="s">
        <v>67523</v>
      </c>
      <c r="M12467" t="s">
        <v>256</v>
      </c>
      <c r="O12467" s="1">
        <v>40822</v>
      </c>
      <c r="P12467">
        <v>753250</v>
      </c>
      <c r="Q12467" t="s">
        <v>67524</v>
      </c>
      <c r="R12467" t="s">
        <v>67525</v>
      </c>
      <c r="S12467" t="s">
        <v>67526</v>
      </c>
      <c r="T12467" t="s">
        <v>2241</v>
      </c>
      <c r="U12467" t="s">
        <v>34</v>
      </c>
      <c r="Z12467" s="1">
        <v>40915</v>
      </c>
    </row>
    <row r="12468" spans="11:26" x14ac:dyDescent="0.3">
      <c r="K12468" t="s">
        <v>67512</v>
      </c>
      <c r="L12468" t="s">
        <v>67527</v>
      </c>
      <c r="M12468" t="s">
        <v>28</v>
      </c>
      <c r="O12468" s="1">
        <v>38695</v>
      </c>
      <c r="P12468">
        <v>1000000</v>
      </c>
      <c r="Q12468" t="s">
        <v>67528</v>
      </c>
      <c r="R12468" t="s">
        <v>67529</v>
      </c>
      <c r="T12468" t="s">
        <v>95</v>
      </c>
      <c r="U12468" t="s">
        <v>34</v>
      </c>
      <c r="V12468" t="s">
        <v>46</v>
      </c>
      <c r="W12468" t="s">
        <v>260</v>
      </c>
      <c r="X12468" t="s">
        <v>402</v>
      </c>
      <c r="Y12468" t="s">
        <v>11245</v>
      </c>
      <c r="Z12468" s="1">
        <v>40909</v>
      </c>
    </row>
    <row r="12469" spans="11:26" x14ac:dyDescent="0.3">
      <c r="K12469" t="s">
        <v>67530</v>
      </c>
      <c r="L12469" t="s">
        <v>67531</v>
      </c>
      <c r="M12469" t="s">
        <v>223</v>
      </c>
      <c r="O12469" t="s">
        <v>2752</v>
      </c>
      <c r="P12469">
        <v>5000</v>
      </c>
      <c r="Q12469" t="s">
        <v>67532</v>
      </c>
      <c r="R12469" t="s">
        <v>67533</v>
      </c>
      <c r="S12469" t="s">
        <v>67534</v>
      </c>
      <c r="T12469" t="s">
        <v>67535</v>
      </c>
      <c r="U12469" t="s">
        <v>34</v>
      </c>
      <c r="V12469" t="s">
        <v>568</v>
      </c>
      <c r="W12469">
        <v>7</v>
      </c>
      <c r="X12469" t="s">
        <v>1286</v>
      </c>
      <c r="Y12469" t="s">
        <v>1286</v>
      </c>
      <c r="Z12469" s="1">
        <v>41309</v>
      </c>
    </row>
    <row r="12470" spans="11:26" x14ac:dyDescent="0.3">
      <c r="K12470" t="s">
        <v>67530</v>
      </c>
      <c r="L12470" t="s">
        <v>67536</v>
      </c>
      <c r="M12470" t="s">
        <v>52</v>
      </c>
      <c r="O12470" s="1">
        <v>41827</v>
      </c>
      <c r="P12470">
        <v>20000</v>
      </c>
      <c r="Q12470" t="s">
        <v>67537</v>
      </c>
      <c r="R12470" t="s">
        <v>67538</v>
      </c>
      <c r="S12470" t="s">
        <v>67539</v>
      </c>
      <c r="T12470" t="s">
        <v>67540</v>
      </c>
      <c r="U12470" t="s">
        <v>34</v>
      </c>
      <c r="V12470" t="s">
        <v>46</v>
      </c>
      <c r="W12470" t="s">
        <v>106</v>
      </c>
      <c r="X12470" t="s">
        <v>107</v>
      </c>
      <c r="Y12470" t="s">
        <v>20763</v>
      </c>
      <c r="Z12470" s="1">
        <v>41275</v>
      </c>
    </row>
    <row r="12471" spans="11:26" x14ac:dyDescent="0.3">
      <c r="K12471" t="s">
        <v>67541</v>
      </c>
      <c r="L12471" t="s">
        <v>67542</v>
      </c>
      <c r="M12471" t="s">
        <v>28</v>
      </c>
      <c r="O12471" s="1">
        <v>41889</v>
      </c>
      <c r="P12471">
        <v>4692720</v>
      </c>
      <c r="Q12471" t="s">
        <v>67543</v>
      </c>
      <c r="R12471" t="s">
        <v>67544</v>
      </c>
      <c r="S12471" t="s">
        <v>67545</v>
      </c>
      <c r="T12471" t="s">
        <v>67546</v>
      </c>
      <c r="U12471" t="s">
        <v>1158</v>
      </c>
      <c r="V12471" t="s">
        <v>46</v>
      </c>
      <c r="W12471" t="s">
        <v>75</v>
      </c>
      <c r="X12471" t="s">
        <v>464</v>
      </c>
      <c r="Y12471" t="s">
        <v>5647</v>
      </c>
    </row>
    <row r="12472" spans="11:26" x14ac:dyDescent="0.3">
      <c r="K12472" t="s">
        <v>67547</v>
      </c>
      <c r="L12472" t="s">
        <v>67548</v>
      </c>
      <c r="M12472" t="s">
        <v>52</v>
      </c>
      <c r="O12472" s="1">
        <v>40546</v>
      </c>
      <c r="Q12472" t="s">
        <v>67549</v>
      </c>
      <c r="R12472" t="s">
        <v>67550</v>
      </c>
      <c r="S12472" t="s">
        <v>67551</v>
      </c>
      <c r="T12472" t="s">
        <v>67552</v>
      </c>
      <c r="U12472" t="s">
        <v>345</v>
      </c>
      <c r="V12472" t="s">
        <v>46</v>
      </c>
      <c r="W12472" t="s">
        <v>106</v>
      </c>
      <c r="X12472" t="s">
        <v>107</v>
      </c>
      <c r="Y12472" t="s">
        <v>446</v>
      </c>
      <c r="Z12472" s="1">
        <v>40186</v>
      </c>
    </row>
    <row r="12473" spans="11:26" x14ac:dyDescent="0.3">
      <c r="K12473" t="s">
        <v>67553</v>
      </c>
      <c r="L12473" t="s">
        <v>67554</v>
      </c>
      <c r="M12473" t="s">
        <v>28</v>
      </c>
      <c r="O12473" t="s">
        <v>6907</v>
      </c>
      <c r="P12473">
        <v>150000</v>
      </c>
      <c r="Q12473" t="s">
        <v>67555</v>
      </c>
      <c r="R12473" t="s">
        <v>67556</v>
      </c>
      <c r="S12473" t="s">
        <v>67557</v>
      </c>
      <c r="T12473" t="s">
        <v>2038</v>
      </c>
      <c r="U12473" t="s">
        <v>34</v>
      </c>
      <c r="V12473" t="s">
        <v>46</v>
      </c>
      <c r="W12473" t="s">
        <v>106</v>
      </c>
      <c r="X12473" t="s">
        <v>1562</v>
      </c>
      <c r="Y12473" t="s">
        <v>67558</v>
      </c>
      <c r="Z12473" s="1">
        <v>39240</v>
      </c>
    </row>
    <row r="12474" spans="11:26" x14ac:dyDescent="0.3">
      <c r="K12474" t="s">
        <v>67559</v>
      </c>
      <c r="L12474" t="s">
        <v>67560</v>
      </c>
      <c r="M12474" t="s">
        <v>1836</v>
      </c>
      <c r="O12474" s="1">
        <v>42250</v>
      </c>
      <c r="P12474">
        <v>62500000</v>
      </c>
      <c r="Q12474" t="s">
        <v>67561</v>
      </c>
      <c r="R12474" t="s">
        <v>67562</v>
      </c>
      <c r="S12474" t="s">
        <v>67563</v>
      </c>
      <c r="T12474" t="s">
        <v>67564</v>
      </c>
      <c r="U12474" t="s">
        <v>34</v>
      </c>
      <c r="Z12474" s="1">
        <v>42005</v>
      </c>
    </row>
    <row r="12475" spans="11:26" x14ac:dyDescent="0.3">
      <c r="K12475" t="s">
        <v>67559</v>
      </c>
      <c r="L12475" t="s">
        <v>67565</v>
      </c>
      <c r="M12475" t="s">
        <v>233</v>
      </c>
      <c r="O12475" s="1">
        <v>40425</v>
      </c>
      <c r="P12475">
        <v>109516262</v>
      </c>
      <c r="Q12475" t="s">
        <v>67566</v>
      </c>
      <c r="R12475" t="s">
        <v>67567</v>
      </c>
      <c r="S12475" t="s">
        <v>67568</v>
      </c>
      <c r="T12475" t="s">
        <v>67569</v>
      </c>
      <c r="U12475" t="s">
        <v>34</v>
      </c>
      <c r="V12475" t="s">
        <v>46</v>
      </c>
      <c r="W12475" t="s">
        <v>1369</v>
      </c>
      <c r="X12475" t="s">
        <v>13177</v>
      </c>
      <c r="Y12475" t="s">
        <v>13177</v>
      </c>
      <c r="Z12475" t="s">
        <v>67570</v>
      </c>
    </row>
    <row r="12476" spans="11:26" x14ac:dyDescent="0.3">
      <c r="K12476" t="s">
        <v>67571</v>
      </c>
      <c r="L12476" t="s">
        <v>67572</v>
      </c>
      <c r="M12476" t="s">
        <v>28</v>
      </c>
      <c r="O12476" s="1">
        <v>42159</v>
      </c>
      <c r="P12476">
        <v>3000000</v>
      </c>
      <c r="Q12476" t="s">
        <v>67573</v>
      </c>
      <c r="R12476" t="s">
        <v>67574</v>
      </c>
      <c r="S12476" t="s">
        <v>67575</v>
      </c>
      <c r="T12476" t="s">
        <v>67576</v>
      </c>
      <c r="U12476" t="s">
        <v>34</v>
      </c>
      <c r="V12476" t="s">
        <v>46</v>
      </c>
      <c r="W12476" t="s">
        <v>1369</v>
      </c>
      <c r="X12476" t="s">
        <v>1370</v>
      </c>
      <c r="Y12476" t="s">
        <v>1370</v>
      </c>
    </row>
    <row r="12477" spans="11:26" x14ac:dyDescent="0.3">
      <c r="K12477" t="s">
        <v>67577</v>
      </c>
      <c r="L12477" t="s">
        <v>67578</v>
      </c>
      <c r="M12477" t="s">
        <v>28</v>
      </c>
      <c r="N12477" t="s">
        <v>40</v>
      </c>
      <c r="O12477" t="s">
        <v>4815</v>
      </c>
      <c r="P12477">
        <v>449300</v>
      </c>
      <c r="Q12477" t="s">
        <v>67579</v>
      </c>
      <c r="R12477" t="s">
        <v>67580</v>
      </c>
      <c r="S12477" t="s">
        <v>67581</v>
      </c>
      <c r="T12477" t="s">
        <v>453</v>
      </c>
      <c r="U12477" t="s">
        <v>34</v>
      </c>
      <c r="V12477" t="s">
        <v>46</v>
      </c>
      <c r="W12477" t="s">
        <v>1369</v>
      </c>
      <c r="X12477" t="s">
        <v>2621</v>
      </c>
      <c r="Y12477" t="s">
        <v>67582</v>
      </c>
      <c r="Z12477" s="1">
        <v>41275</v>
      </c>
    </row>
    <row r="12478" spans="11:26" x14ac:dyDescent="0.3">
      <c r="K12478" t="s">
        <v>67583</v>
      </c>
      <c r="L12478" t="s">
        <v>67584</v>
      </c>
      <c r="M12478" t="s">
        <v>28</v>
      </c>
      <c r="N12478" t="s">
        <v>493</v>
      </c>
      <c r="O12478" t="s">
        <v>41553</v>
      </c>
      <c r="P12478">
        <v>10000000</v>
      </c>
      <c r="Q12478" t="s">
        <v>67585</v>
      </c>
      <c r="R12478" t="s">
        <v>67586</v>
      </c>
      <c r="S12478" t="s">
        <v>67587</v>
      </c>
      <c r="T12478" t="s">
        <v>2364</v>
      </c>
      <c r="U12478" t="s">
        <v>34</v>
      </c>
      <c r="V12478" t="s">
        <v>1174</v>
      </c>
      <c r="W12478">
        <v>4</v>
      </c>
      <c r="X12478" t="s">
        <v>21955</v>
      </c>
      <c r="Y12478" t="s">
        <v>46027</v>
      </c>
      <c r="Z12478" s="1">
        <v>36892</v>
      </c>
    </row>
    <row r="12479" spans="11:26" x14ac:dyDescent="0.3">
      <c r="K12479" t="s">
        <v>67588</v>
      </c>
      <c r="L12479" t="s">
        <v>67589</v>
      </c>
      <c r="M12479" t="s">
        <v>28</v>
      </c>
      <c r="O12479" s="1">
        <v>39570</v>
      </c>
      <c r="P12479">
        <v>2930000</v>
      </c>
      <c r="Q12479" t="s">
        <v>67590</v>
      </c>
      <c r="R12479" t="s">
        <v>67591</v>
      </c>
      <c r="S12479" t="s">
        <v>67592</v>
      </c>
      <c r="T12479" t="s">
        <v>124</v>
      </c>
      <c r="U12479" t="s">
        <v>34</v>
      </c>
      <c r="V12479" t="s">
        <v>46</v>
      </c>
      <c r="W12479" t="s">
        <v>106</v>
      </c>
      <c r="X12479" t="s">
        <v>2081</v>
      </c>
      <c r="Y12479" t="s">
        <v>5289</v>
      </c>
      <c r="Z12479" s="1">
        <v>36526</v>
      </c>
    </row>
    <row r="12480" spans="11:26" x14ac:dyDescent="0.3">
      <c r="K12480" t="s">
        <v>67588</v>
      </c>
      <c r="L12480" t="s">
        <v>67593</v>
      </c>
      <c r="M12480" t="s">
        <v>28</v>
      </c>
      <c r="O12480" t="s">
        <v>4260</v>
      </c>
      <c r="P12480">
        <v>1564680</v>
      </c>
      <c r="Q12480" t="s">
        <v>67594</v>
      </c>
      <c r="R12480" t="s">
        <v>67595</v>
      </c>
      <c r="S12480" t="s">
        <v>67596</v>
      </c>
      <c r="T12480" t="s">
        <v>67597</v>
      </c>
      <c r="U12480" t="s">
        <v>345</v>
      </c>
      <c r="Z12480" s="1">
        <v>40554</v>
      </c>
    </row>
    <row r="12481" spans="11:26" x14ac:dyDescent="0.3">
      <c r="K12481" t="s">
        <v>67598</v>
      </c>
      <c r="L12481" t="s">
        <v>67599</v>
      </c>
      <c r="M12481" t="s">
        <v>52</v>
      </c>
      <c r="O12481" t="s">
        <v>16046</v>
      </c>
      <c r="P12481">
        <v>3200717</v>
      </c>
      <c r="Q12481" t="s">
        <v>67600</v>
      </c>
      <c r="R12481" t="s">
        <v>67601</v>
      </c>
      <c r="S12481" t="s">
        <v>67602</v>
      </c>
      <c r="T12481" t="s">
        <v>67603</v>
      </c>
      <c r="U12481" t="s">
        <v>345</v>
      </c>
      <c r="V12481" t="s">
        <v>46</v>
      </c>
      <c r="W12481" t="s">
        <v>167</v>
      </c>
      <c r="X12481" t="s">
        <v>168</v>
      </c>
      <c r="Y12481" t="s">
        <v>169</v>
      </c>
      <c r="Z12481" s="1">
        <v>40179</v>
      </c>
    </row>
    <row r="12482" spans="11:26" x14ac:dyDescent="0.3">
      <c r="K12482" t="s">
        <v>67604</v>
      </c>
      <c r="L12482" t="s">
        <v>67605</v>
      </c>
      <c r="M12482" t="s">
        <v>52</v>
      </c>
      <c r="O12482" s="1">
        <v>41646</v>
      </c>
      <c r="P12482">
        <v>40000</v>
      </c>
      <c r="Q12482" t="s">
        <v>67606</v>
      </c>
      <c r="R12482" t="s">
        <v>67607</v>
      </c>
      <c r="T12482" t="s">
        <v>64</v>
      </c>
      <c r="U12482" t="s">
        <v>178</v>
      </c>
      <c r="V12482" t="s">
        <v>1922</v>
      </c>
      <c r="W12482">
        <v>23</v>
      </c>
      <c r="X12482" t="s">
        <v>67608</v>
      </c>
      <c r="Y12482" t="s">
        <v>67608</v>
      </c>
      <c r="Z12482" s="1">
        <v>36161</v>
      </c>
    </row>
    <row r="12483" spans="11:26" x14ac:dyDescent="0.3">
      <c r="K12483" t="s">
        <v>67604</v>
      </c>
      <c r="L12483" t="s">
        <v>67609</v>
      </c>
      <c r="M12483" t="s">
        <v>52</v>
      </c>
      <c r="O12483" s="1">
        <v>39825</v>
      </c>
      <c r="P12483">
        <v>100000</v>
      </c>
      <c r="Q12483" t="s">
        <v>67610</v>
      </c>
      <c r="R12483" t="s">
        <v>67611</v>
      </c>
      <c r="S12483" t="s">
        <v>67612</v>
      </c>
      <c r="T12483" t="s">
        <v>85</v>
      </c>
      <c r="U12483" t="s">
        <v>34</v>
      </c>
      <c r="V12483" t="s">
        <v>7388</v>
      </c>
      <c r="W12483">
        <v>2</v>
      </c>
      <c r="X12483" t="s">
        <v>64732</v>
      </c>
      <c r="Y12483" t="s">
        <v>64732</v>
      </c>
      <c r="Z12483" s="1">
        <v>39814</v>
      </c>
    </row>
    <row r="12484" spans="11:26" x14ac:dyDescent="0.3">
      <c r="K12484" t="s">
        <v>67604</v>
      </c>
      <c r="L12484" t="s">
        <v>67613</v>
      </c>
      <c r="M12484" t="s">
        <v>52</v>
      </c>
      <c r="O12484" s="1">
        <v>42005</v>
      </c>
      <c r="Q12484" t="s">
        <v>67614</v>
      </c>
      <c r="R12484" t="s">
        <v>67615</v>
      </c>
      <c r="S12484" t="s">
        <v>67616</v>
      </c>
      <c r="T12484" t="s">
        <v>67617</v>
      </c>
      <c r="U12484" t="s">
        <v>178</v>
      </c>
      <c r="V12484" t="s">
        <v>46</v>
      </c>
      <c r="W12484" t="s">
        <v>217</v>
      </c>
      <c r="X12484" t="s">
        <v>218</v>
      </c>
      <c r="Y12484" t="s">
        <v>1901</v>
      </c>
      <c r="Z12484" s="1">
        <v>38364</v>
      </c>
    </row>
    <row r="12485" spans="11:26" x14ac:dyDescent="0.3">
      <c r="K12485" t="s">
        <v>67604</v>
      </c>
      <c r="L12485" t="s">
        <v>67618</v>
      </c>
      <c r="M12485" t="s">
        <v>52</v>
      </c>
      <c r="O12485" s="1">
        <v>40185</v>
      </c>
      <c r="P12485">
        <v>240000</v>
      </c>
      <c r="Q12485" t="s">
        <v>67619</v>
      </c>
      <c r="R12485" t="s">
        <v>67620</v>
      </c>
      <c r="S12485" t="s">
        <v>67621</v>
      </c>
      <c r="T12485" t="s">
        <v>2393</v>
      </c>
      <c r="U12485" t="s">
        <v>34</v>
      </c>
      <c r="V12485" t="s">
        <v>46</v>
      </c>
      <c r="W12485" t="s">
        <v>106</v>
      </c>
      <c r="X12485" t="s">
        <v>107</v>
      </c>
      <c r="Y12485" t="s">
        <v>2394</v>
      </c>
      <c r="Z12485" s="1">
        <v>40909</v>
      </c>
    </row>
    <row r="12486" spans="11:26" x14ac:dyDescent="0.3">
      <c r="K12486" t="s">
        <v>67622</v>
      </c>
      <c r="L12486" t="s">
        <v>67623</v>
      </c>
      <c r="M12486" t="s">
        <v>28</v>
      </c>
      <c r="O12486" t="s">
        <v>23185</v>
      </c>
      <c r="P12486">
        <v>216000</v>
      </c>
      <c r="Q12486" t="s">
        <v>67624</v>
      </c>
      <c r="R12486" t="s">
        <v>67625</v>
      </c>
      <c r="S12486" t="s">
        <v>67626</v>
      </c>
      <c r="T12486" t="s">
        <v>1249</v>
      </c>
      <c r="U12486" t="s">
        <v>34</v>
      </c>
      <c r="V12486" t="s">
        <v>46</v>
      </c>
      <c r="W12486" t="s">
        <v>133</v>
      </c>
      <c r="X12486" t="s">
        <v>3028</v>
      </c>
      <c r="Y12486" t="s">
        <v>4403</v>
      </c>
      <c r="Z12486" s="1">
        <v>40544</v>
      </c>
    </row>
    <row r="12487" spans="11:26" x14ac:dyDescent="0.3">
      <c r="K12487" t="s">
        <v>67627</v>
      </c>
      <c r="L12487" t="s">
        <v>67628</v>
      </c>
      <c r="M12487" t="s">
        <v>28</v>
      </c>
      <c r="N12487" t="s">
        <v>29</v>
      </c>
      <c r="O12487" s="1">
        <v>38115</v>
      </c>
      <c r="P12487">
        <v>5000000</v>
      </c>
      <c r="Q12487" t="s">
        <v>67629</v>
      </c>
      <c r="R12487" t="s">
        <v>67630</v>
      </c>
      <c r="S12487" t="s">
        <v>67631</v>
      </c>
      <c r="T12487" t="s">
        <v>67632</v>
      </c>
      <c r="U12487" t="s">
        <v>34</v>
      </c>
      <c r="V12487" t="s">
        <v>5813</v>
      </c>
      <c r="W12487">
        <v>7</v>
      </c>
      <c r="X12487" t="s">
        <v>5814</v>
      </c>
      <c r="Y12487" t="s">
        <v>5814</v>
      </c>
      <c r="Z12487" s="1">
        <v>40918</v>
      </c>
    </row>
    <row r="12488" spans="11:26" x14ac:dyDescent="0.3">
      <c r="K12488" t="s">
        <v>67627</v>
      </c>
      <c r="L12488" t="s">
        <v>67633</v>
      </c>
      <c r="M12488" t="s">
        <v>28</v>
      </c>
      <c r="O12488" s="1">
        <v>40821</v>
      </c>
      <c r="P12488">
        <v>6771486</v>
      </c>
      <c r="Q12488" t="s">
        <v>67634</v>
      </c>
      <c r="R12488" t="s">
        <v>67635</v>
      </c>
      <c r="S12488" t="s">
        <v>67636</v>
      </c>
      <c r="T12488" t="s">
        <v>67637</v>
      </c>
      <c r="U12488" t="s">
        <v>34</v>
      </c>
      <c r="V12488" t="s">
        <v>46</v>
      </c>
      <c r="W12488" t="s">
        <v>2169</v>
      </c>
      <c r="X12488" t="s">
        <v>2170</v>
      </c>
      <c r="Y12488" t="s">
        <v>9291</v>
      </c>
      <c r="Z12488" t="s">
        <v>67638</v>
      </c>
    </row>
    <row r="12489" spans="11:26" x14ac:dyDescent="0.3">
      <c r="K12489" t="s">
        <v>67639</v>
      </c>
      <c r="L12489" t="s">
        <v>67640</v>
      </c>
      <c r="M12489" t="s">
        <v>28</v>
      </c>
      <c r="O12489" t="s">
        <v>14873</v>
      </c>
      <c r="P12489">
        <v>1583100</v>
      </c>
      <c r="Q12489" t="s">
        <v>67641</v>
      </c>
      <c r="R12489" t="s">
        <v>67642</v>
      </c>
      <c r="S12489" t="s">
        <v>67643</v>
      </c>
      <c r="T12489" t="s">
        <v>296</v>
      </c>
      <c r="U12489" t="s">
        <v>34</v>
      </c>
      <c r="V12489" t="s">
        <v>46</v>
      </c>
      <c r="W12489" t="s">
        <v>158</v>
      </c>
      <c r="X12489" t="s">
        <v>5657</v>
      </c>
      <c r="Y12489" t="s">
        <v>67644</v>
      </c>
      <c r="Z12489" s="1">
        <v>40551</v>
      </c>
    </row>
    <row r="12490" spans="11:26" x14ac:dyDescent="0.3">
      <c r="K12490" t="s">
        <v>67639</v>
      </c>
      <c r="L12490" t="s">
        <v>67645</v>
      </c>
      <c r="M12490" t="s">
        <v>28</v>
      </c>
      <c r="O12490" s="1">
        <v>41914</v>
      </c>
      <c r="P12490">
        <v>791885</v>
      </c>
      <c r="Q12490" t="s">
        <v>67646</v>
      </c>
      <c r="R12490" t="s">
        <v>67647</v>
      </c>
      <c r="S12490" t="s">
        <v>67648</v>
      </c>
      <c r="T12490" t="s">
        <v>85</v>
      </c>
      <c r="U12490" t="s">
        <v>34</v>
      </c>
      <c r="V12490" t="s">
        <v>1090</v>
      </c>
      <c r="W12490">
        <v>9</v>
      </c>
      <c r="X12490" t="s">
        <v>3588</v>
      </c>
      <c r="Y12490" t="s">
        <v>3588</v>
      </c>
    </row>
    <row r="12491" spans="11:26" x14ac:dyDescent="0.3">
      <c r="K12491" t="s">
        <v>67639</v>
      </c>
      <c r="L12491" t="s">
        <v>67649</v>
      </c>
      <c r="M12491" t="s">
        <v>28</v>
      </c>
      <c r="N12491" t="s">
        <v>493</v>
      </c>
      <c r="O12491" t="s">
        <v>26182</v>
      </c>
      <c r="P12491">
        <v>450000</v>
      </c>
      <c r="Q12491" t="s">
        <v>67650</v>
      </c>
      <c r="R12491" t="s">
        <v>67651</v>
      </c>
      <c r="S12491" t="s">
        <v>67652</v>
      </c>
      <c r="T12491" t="s">
        <v>67653</v>
      </c>
      <c r="U12491" t="s">
        <v>34</v>
      </c>
      <c r="V12491" t="s">
        <v>1174</v>
      </c>
      <c r="Z12491" s="1">
        <v>41651</v>
      </c>
    </row>
    <row r="12492" spans="11:26" x14ac:dyDescent="0.3">
      <c r="K12492" t="s">
        <v>67639</v>
      </c>
      <c r="L12492" t="s">
        <v>67654</v>
      </c>
      <c r="M12492" t="s">
        <v>28</v>
      </c>
      <c r="O12492" t="s">
        <v>9539</v>
      </c>
      <c r="P12492">
        <v>204900</v>
      </c>
      <c r="Q12492" t="s">
        <v>67655</v>
      </c>
      <c r="R12492" t="s">
        <v>67656</v>
      </c>
      <c r="S12492" t="s">
        <v>67657</v>
      </c>
      <c r="T12492" t="s">
        <v>2393</v>
      </c>
      <c r="U12492" t="s">
        <v>178</v>
      </c>
      <c r="V12492" t="s">
        <v>46</v>
      </c>
      <c r="W12492" t="s">
        <v>260</v>
      </c>
      <c r="X12492" t="s">
        <v>402</v>
      </c>
      <c r="Y12492" t="s">
        <v>2945</v>
      </c>
      <c r="Z12492" s="1">
        <v>36526</v>
      </c>
    </row>
    <row r="12493" spans="11:26" x14ac:dyDescent="0.3">
      <c r="K12493" t="s">
        <v>67639</v>
      </c>
      <c r="L12493" t="s">
        <v>67658</v>
      </c>
      <c r="M12493" t="s">
        <v>28</v>
      </c>
      <c r="O12493" t="s">
        <v>5186</v>
      </c>
      <c r="P12493">
        <v>1020000</v>
      </c>
      <c r="Q12493" t="s">
        <v>67659</v>
      </c>
      <c r="R12493" t="s">
        <v>67660</v>
      </c>
      <c r="S12493" t="s">
        <v>67661</v>
      </c>
      <c r="T12493" t="s">
        <v>95</v>
      </c>
      <c r="U12493" t="s">
        <v>1158</v>
      </c>
      <c r="V12493" t="s">
        <v>46</v>
      </c>
      <c r="W12493" t="s">
        <v>133</v>
      </c>
      <c r="X12493" t="s">
        <v>3028</v>
      </c>
      <c r="Y12493" t="s">
        <v>4403</v>
      </c>
      <c r="Z12493" s="1">
        <v>38353</v>
      </c>
    </row>
    <row r="12494" spans="11:26" x14ac:dyDescent="0.3">
      <c r="K12494" t="s">
        <v>67639</v>
      </c>
      <c r="L12494" t="s">
        <v>67662</v>
      </c>
      <c r="M12494" t="s">
        <v>28</v>
      </c>
      <c r="O12494" t="s">
        <v>3597</v>
      </c>
      <c r="P12494">
        <v>563000</v>
      </c>
      <c r="Q12494" t="s">
        <v>67663</v>
      </c>
      <c r="R12494" t="s">
        <v>67664</v>
      </c>
      <c r="S12494" t="s">
        <v>67665</v>
      </c>
      <c r="T12494" t="s">
        <v>205</v>
      </c>
      <c r="U12494" t="s">
        <v>34</v>
      </c>
      <c r="V12494" t="s">
        <v>46</v>
      </c>
      <c r="W12494" t="s">
        <v>228</v>
      </c>
      <c r="X12494" t="s">
        <v>1982</v>
      </c>
      <c r="Y12494" t="s">
        <v>67666</v>
      </c>
      <c r="Z12494" s="1">
        <v>40544</v>
      </c>
    </row>
    <row r="12495" spans="11:26" x14ac:dyDescent="0.3">
      <c r="K12495" t="s">
        <v>67667</v>
      </c>
      <c r="L12495" t="s">
        <v>67668</v>
      </c>
      <c r="M12495" t="s">
        <v>52</v>
      </c>
      <c r="O12495" t="s">
        <v>5860</v>
      </c>
      <c r="P12495">
        <v>328750</v>
      </c>
      <c r="Q12495" t="s">
        <v>67669</v>
      </c>
      <c r="R12495" t="s">
        <v>67670</v>
      </c>
      <c r="S12495" t="s">
        <v>67671</v>
      </c>
      <c r="T12495" t="s">
        <v>67672</v>
      </c>
      <c r="U12495" t="s">
        <v>34</v>
      </c>
      <c r="V12495" t="s">
        <v>46</v>
      </c>
      <c r="W12495" t="s">
        <v>217</v>
      </c>
      <c r="X12495" t="s">
        <v>218</v>
      </c>
      <c r="Y12495" t="s">
        <v>1901</v>
      </c>
    </row>
    <row r="12496" spans="11:26" x14ac:dyDescent="0.3">
      <c r="K12496" t="s">
        <v>67673</v>
      </c>
      <c r="L12496" t="s">
        <v>67674</v>
      </c>
      <c r="M12496" t="s">
        <v>28</v>
      </c>
      <c r="O12496" s="1">
        <v>41949</v>
      </c>
      <c r="P12496">
        <v>3392314</v>
      </c>
      <c r="Q12496" t="s">
        <v>67675</v>
      </c>
      <c r="R12496" t="s">
        <v>67676</v>
      </c>
      <c r="T12496" t="s">
        <v>470</v>
      </c>
      <c r="U12496" t="s">
        <v>34</v>
      </c>
      <c r="V12496" t="s">
        <v>46</v>
      </c>
      <c r="W12496" t="s">
        <v>717</v>
      </c>
      <c r="X12496" t="s">
        <v>882</v>
      </c>
      <c r="Y12496" t="s">
        <v>67677</v>
      </c>
      <c r="Z12496" t="s">
        <v>67678</v>
      </c>
    </row>
    <row r="12497" spans="11:26" x14ac:dyDescent="0.3">
      <c r="K12497" t="s">
        <v>67679</v>
      </c>
      <c r="L12497" t="s">
        <v>67680</v>
      </c>
      <c r="M12497" t="s">
        <v>28</v>
      </c>
      <c r="N12497" t="s">
        <v>40</v>
      </c>
      <c r="O12497" t="s">
        <v>53573</v>
      </c>
      <c r="P12497">
        <v>1500000</v>
      </c>
      <c r="Q12497" t="s">
        <v>67681</v>
      </c>
      <c r="R12497" t="s">
        <v>67682</v>
      </c>
      <c r="S12497" t="s">
        <v>67683</v>
      </c>
      <c r="T12497" t="s">
        <v>4848</v>
      </c>
      <c r="U12497" t="s">
        <v>34</v>
      </c>
      <c r="V12497" t="s">
        <v>598</v>
      </c>
      <c r="W12497">
        <v>26</v>
      </c>
      <c r="X12497" t="s">
        <v>599</v>
      </c>
      <c r="Y12497" t="s">
        <v>599</v>
      </c>
    </row>
    <row r="12498" spans="11:26" x14ac:dyDescent="0.3">
      <c r="K12498" t="s">
        <v>67684</v>
      </c>
      <c r="L12498" t="s">
        <v>67685</v>
      </c>
      <c r="M12498" t="s">
        <v>28</v>
      </c>
      <c r="N12498" t="s">
        <v>29</v>
      </c>
      <c r="O12498" t="s">
        <v>67686</v>
      </c>
      <c r="P12498">
        <v>27000000</v>
      </c>
      <c r="Q12498" t="s">
        <v>67687</v>
      </c>
      <c r="R12498" t="s">
        <v>67688</v>
      </c>
      <c r="S12498" t="s">
        <v>67689</v>
      </c>
      <c r="T12498" t="s">
        <v>5171</v>
      </c>
      <c r="U12498" t="s">
        <v>34</v>
      </c>
      <c r="V12498" t="s">
        <v>46</v>
      </c>
      <c r="W12498" t="s">
        <v>260</v>
      </c>
      <c r="X12498" t="s">
        <v>402</v>
      </c>
      <c r="Y12498" t="s">
        <v>6878</v>
      </c>
      <c r="Z12498" s="1">
        <v>41985</v>
      </c>
    </row>
    <row r="12499" spans="11:26" x14ac:dyDescent="0.3">
      <c r="K12499" t="s">
        <v>67690</v>
      </c>
      <c r="L12499" t="s">
        <v>67691</v>
      </c>
      <c r="M12499" t="s">
        <v>28</v>
      </c>
      <c r="O12499" t="s">
        <v>8473</v>
      </c>
      <c r="P12499">
        <v>100000</v>
      </c>
      <c r="Q12499" t="s">
        <v>67692</v>
      </c>
      <c r="R12499" t="s">
        <v>67693</v>
      </c>
      <c r="S12499" t="s">
        <v>67694</v>
      </c>
      <c r="T12499" t="s">
        <v>74</v>
      </c>
      <c r="U12499" t="s">
        <v>34</v>
      </c>
      <c r="V12499" t="s">
        <v>46</v>
      </c>
      <c r="W12499" t="s">
        <v>2307</v>
      </c>
      <c r="X12499" t="s">
        <v>2308</v>
      </c>
      <c r="Y12499" t="s">
        <v>2308</v>
      </c>
      <c r="Z12499" s="1">
        <v>32509</v>
      </c>
    </row>
    <row r="12500" spans="11:26" x14ac:dyDescent="0.3">
      <c r="K12500" t="s">
        <v>67695</v>
      </c>
      <c r="L12500" t="s">
        <v>67696</v>
      </c>
      <c r="M12500" t="s">
        <v>190</v>
      </c>
      <c r="O12500" t="s">
        <v>6556</v>
      </c>
      <c r="P12500">
        <v>50000</v>
      </c>
      <c r="Q12500" t="s">
        <v>67697</v>
      </c>
      <c r="R12500" t="s">
        <v>67698</v>
      </c>
      <c r="S12500" t="s">
        <v>67699</v>
      </c>
      <c r="T12500" t="s">
        <v>1249</v>
      </c>
      <c r="U12500" t="s">
        <v>34</v>
      </c>
      <c r="V12500" t="s">
        <v>96</v>
      </c>
      <c r="W12500" t="s">
        <v>336</v>
      </c>
      <c r="X12500" t="s">
        <v>337</v>
      </c>
      <c r="Y12500" t="s">
        <v>337</v>
      </c>
      <c r="Z12500" s="1">
        <v>27030</v>
      </c>
    </row>
    <row r="12501" spans="11:26" x14ac:dyDescent="0.3">
      <c r="K12501" t="s">
        <v>67700</v>
      </c>
      <c r="L12501" t="s">
        <v>67701</v>
      </c>
      <c r="M12501" t="s">
        <v>28</v>
      </c>
      <c r="N12501" t="s">
        <v>40</v>
      </c>
      <c r="O12501" t="s">
        <v>50639</v>
      </c>
      <c r="P12501">
        <v>5500000</v>
      </c>
      <c r="Q12501" t="s">
        <v>67702</v>
      </c>
      <c r="R12501" t="s">
        <v>67703</v>
      </c>
      <c r="S12501" t="s">
        <v>67704</v>
      </c>
      <c r="T12501" t="s">
        <v>85</v>
      </c>
      <c r="U12501" t="s">
        <v>178</v>
      </c>
      <c r="V12501" t="s">
        <v>46</v>
      </c>
      <c r="W12501" t="s">
        <v>106</v>
      </c>
      <c r="X12501" t="s">
        <v>107</v>
      </c>
      <c r="Y12501" t="s">
        <v>1681</v>
      </c>
      <c r="Z12501" s="1">
        <v>35802</v>
      </c>
    </row>
    <row r="12502" spans="11:26" x14ac:dyDescent="0.3">
      <c r="K12502" t="s">
        <v>67705</v>
      </c>
      <c r="L12502" t="s">
        <v>67706</v>
      </c>
      <c r="M12502" t="s">
        <v>28</v>
      </c>
      <c r="O12502" t="s">
        <v>27694</v>
      </c>
      <c r="P12502">
        <v>3605000</v>
      </c>
      <c r="Q12502" t="s">
        <v>67707</v>
      </c>
      <c r="R12502" t="s">
        <v>67708</v>
      </c>
      <c r="S12502" t="s">
        <v>67709</v>
      </c>
      <c r="T12502" t="s">
        <v>67710</v>
      </c>
      <c r="U12502" t="s">
        <v>34</v>
      </c>
      <c r="Z12502" s="1">
        <v>40700</v>
      </c>
    </row>
    <row r="12503" spans="11:26" x14ac:dyDescent="0.3">
      <c r="K12503" t="s">
        <v>67711</v>
      </c>
      <c r="L12503" t="s">
        <v>67712</v>
      </c>
      <c r="M12503" t="s">
        <v>749</v>
      </c>
      <c r="O12503" t="s">
        <v>10714</v>
      </c>
      <c r="P12503">
        <v>30000000</v>
      </c>
      <c r="Q12503" t="s">
        <v>67713</v>
      </c>
      <c r="R12503" t="s">
        <v>67714</v>
      </c>
      <c r="S12503" t="s">
        <v>67715</v>
      </c>
      <c r="T12503" t="s">
        <v>6614</v>
      </c>
      <c r="U12503" t="s">
        <v>34</v>
      </c>
      <c r="V12503" t="s">
        <v>1174</v>
      </c>
      <c r="W12503">
        <v>5</v>
      </c>
      <c r="X12503" t="s">
        <v>1175</v>
      </c>
      <c r="Y12503" t="s">
        <v>18038</v>
      </c>
      <c r="Z12503" s="1">
        <v>37622</v>
      </c>
    </row>
    <row r="12504" spans="11:26" x14ac:dyDescent="0.3">
      <c r="K12504" t="s">
        <v>67716</v>
      </c>
      <c r="L12504" t="s">
        <v>67717</v>
      </c>
      <c r="M12504" t="s">
        <v>28</v>
      </c>
      <c r="N12504" t="s">
        <v>40</v>
      </c>
      <c r="O12504" t="s">
        <v>22045</v>
      </c>
      <c r="P12504">
        <v>8320000</v>
      </c>
      <c r="Q12504" t="s">
        <v>67718</v>
      </c>
      <c r="R12504" t="s">
        <v>67719</v>
      </c>
      <c r="S12504" t="s">
        <v>67720</v>
      </c>
      <c r="T12504" t="s">
        <v>74</v>
      </c>
      <c r="U12504" t="s">
        <v>34</v>
      </c>
      <c r="V12504" t="s">
        <v>598</v>
      </c>
      <c r="W12504">
        <v>26</v>
      </c>
      <c r="X12504" t="s">
        <v>599</v>
      </c>
      <c r="Y12504" t="s">
        <v>599</v>
      </c>
      <c r="Z12504" s="1">
        <v>36892</v>
      </c>
    </row>
    <row r="12505" spans="11:26" x14ac:dyDescent="0.3">
      <c r="K12505" t="s">
        <v>67716</v>
      </c>
      <c r="L12505" t="s">
        <v>67721</v>
      </c>
      <c r="M12505" t="s">
        <v>28</v>
      </c>
      <c r="O12505" s="1">
        <v>39356</v>
      </c>
      <c r="Q12505" t="s">
        <v>67722</v>
      </c>
      <c r="R12505" t="s">
        <v>67723</v>
      </c>
      <c r="S12505" t="s">
        <v>67724</v>
      </c>
      <c r="T12505" t="s">
        <v>115</v>
      </c>
      <c r="U12505" t="s">
        <v>34</v>
      </c>
      <c r="V12505" t="s">
        <v>46</v>
      </c>
      <c r="W12505" t="s">
        <v>106</v>
      </c>
      <c r="X12505" t="s">
        <v>1650</v>
      </c>
      <c r="Y12505" t="s">
        <v>20447</v>
      </c>
    </row>
    <row r="12506" spans="11:26" x14ac:dyDescent="0.3">
      <c r="K12506" t="s">
        <v>67725</v>
      </c>
      <c r="L12506" t="s">
        <v>67726</v>
      </c>
      <c r="M12506" t="s">
        <v>52</v>
      </c>
      <c r="O12506" t="s">
        <v>4042</v>
      </c>
      <c r="P12506">
        <v>599999</v>
      </c>
      <c r="Q12506" t="s">
        <v>67727</v>
      </c>
      <c r="R12506" t="s">
        <v>67728</v>
      </c>
      <c r="S12506" t="s">
        <v>67729</v>
      </c>
      <c r="T12506" t="s">
        <v>67730</v>
      </c>
      <c r="U12506" t="s">
        <v>345</v>
      </c>
      <c r="V12506" t="s">
        <v>35</v>
      </c>
      <c r="W12506">
        <v>19</v>
      </c>
      <c r="X12506" t="s">
        <v>792</v>
      </c>
      <c r="Y12506" t="s">
        <v>792</v>
      </c>
      <c r="Z12506" s="1">
        <v>35065</v>
      </c>
    </row>
    <row r="12507" spans="11:26" x14ac:dyDescent="0.3">
      <c r="K12507" t="s">
        <v>67725</v>
      </c>
      <c r="L12507" t="s">
        <v>67731</v>
      </c>
      <c r="M12507" t="s">
        <v>28</v>
      </c>
      <c r="O12507" t="s">
        <v>47129</v>
      </c>
      <c r="P12507">
        <v>9500000</v>
      </c>
      <c r="Q12507" t="s">
        <v>67732</v>
      </c>
      <c r="R12507" t="s">
        <v>67733</v>
      </c>
      <c r="S12507" t="s">
        <v>67734</v>
      </c>
      <c r="T12507" t="s">
        <v>67735</v>
      </c>
      <c r="U12507" t="s">
        <v>34</v>
      </c>
      <c r="V12507" t="s">
        <v>1922</v>
      </c>
      <c r="W12507">
        <v>4</v>
      </c>
      <c r="X12507" t="s">
        <v>28757</v>
      </c>
      <c r="Y12507" t="s">
        <v>28757</v>
      </c>
      <c r="Z12507" s="1">
        <v>40914</v>
      </c>
    </row>
    <row r="12508" spans="11:26" x14ac:dyDescent="0.3">
      <c r="K12508" t="s">
        <v>67736</v>
      </c>
      <c r="L12508" t="s">
        <v>67737</v>
      </c>
      <c r="M12508" t="s">
        <v>52</v>
      </c>
      <c r="O12508" s="1">
        <v>40179</v>
      </c>
      <c r="Q12508" t="s">
        <v>67738</v>
      </c>
      <c r="R12508" t="s">
        <v>67739</v>
      </c>
      <c r="S12508" t="s">
        <v>67740</v>
      </c>
      <c r="T12508" t="s">
        <v>67741</v>
      </c>
      <c r="U12508" t="s">
        <v>34</v>
      </c>
      <c r="V12508" t="s">
        <v>206</v>
      </c>
      <c r="W12508" t="s">
        <v>207</v>
      </c>
      <c r="X12508" t="s">
        <v>208</v>
      </c>
      <c r="Y12508" t="s">
        <v>208</v>
      </c>
    </row>
    <row r="12509" spans="11:26" x14ac:dyDescent="0.3">
      <c r="K12509" t="s">
        <v>67742</v>
      </c>
      <c r="L12509" t="s">
        <v>67743</v>
      </c>
      <c r="M12509" t="s">
        <v>28</v>
      </c>
      <c r="N12509" t="s">
        <v>40</v>
      </c>
      <c r="O12509" t="s">
        <v>9226</v>
      </c>
      <c r="P12509">
        <v>2400000</v>
      </c>
      <c r="Q12509" t="s">
        <v>67744</v>
      </c>
      <c r="R12509" t="s">
        <v>67745</v>
      </c>
      <c r="U12509" t="s">
        <v>34</v>
      </c>
      <c r="Z12509" s="1">
        <v>41275</v>
      </c>
    </row>
    <row r="12510" spans="11:26" x14ac:dyDescent="0.3">
      <c r="K12510" t="s">
        <v>67742</v>
      </c>
      <c r="L12510" t="s">
        <v>67746</v>
      </c>
      <c r="M12510" t="s">
        <v>28</v>
      </c>
      <c r="O12510" s="1">
        <v>41218</v>
      </c>
      <c r="P12510">
        <v>1500000</v>
      </c>
      <c r="Q12510" t="s">
        <v>67747</v>
      </c>
      <c r="R12510" t="s">
        <v>67748</v>
      </c>
      <c r="S12510" t="s">
        <v>67749</v>
      </c>
      <c r="T12510" t="s">
        <v>67750</v>
      </c>
      <c r="U12510" t="s">
        <v>34</v>
      </c>
      <c r="V12510" t="s">
        <v>46</v>
      </c>
      <c r="W12510" t="s">
        <v>2169</v>
      </c>
      <c r="X12510" t="s">
        <v>2170</v>
      </c>
      <c r="Y12510" t="s">
        <v>7885</v>
      </c>
      <c r="Z12510" t="s">
        <v>67751</v>
      </c>
    </row>
    <row r="12511" spans="11:26" x14ac:dyDescent="0.3">
      <c r="K12511" t="s">
        <v>67752</v>
      </c>
      <c r="L12511" t="s">
        <v>67753</v>
      </c>
      <c r="M12511" t="s">
        <v>28</v>
      </c>
      <c r="O12511" t="s">
        <v>59938</v>
      </c>
      <c r="P12511">
        <v>1400000</v>
      </c>
      <c r="Q12511" t="s">
        <v>67754</v>
      </c>
      <c r="R12511" t="s">
        <v>67755</v>
      </c>
      <c r="S12511" t="s">
        <v>67756</v>
      </c>
      <c r="T12511" t="s">
        <v>33627</v>
      </c>
      <c r="U12511" t="s">
        <v>34</v>
      </c>
      <c r="V12511" t="s">
        <v>46</v>
      </c>
      <c r="W12511" t="s">
        <v>106</v>
      </c>
      <c r="X12511" t="s">
        <v>1650</v>
      </c>
      <c r="Y12511" t="s">
        <v>1651</v>
      </c>
      <c r="Z12511" s="1">
        <v>40911</v>
      </c>
    </row>
    <row r="12512" spans="11:26" x14ac:dyDescent="0.3">
      <c r="K12512" t="s">
        <v>67757</v>
      </c>
      <c r="L12512" t="s">
        <v>67758</v>
      </c>
      <c r="M12512" t="s">
        <v>28</v>
      </c>
      <c r="O12512" t="s">
        <v>2360</v>
      </c>
      <c r="Q12512" t="s">
        <v>67759</v>
      </c>
      <c r="R12512" t="s">
        <v>67760</v>
      </c>
      <c r="S12512" t="s">
        <v>67761</v>
      </c>
      <c r="T12512" t="s">
        <v>1063</v>
      </c>
      <c r="U12512" t="s">
        <v>1158</v>
      </c>
      <c r="V12512" t="s">
        <v>46</v>
      </c>
      <c r="W12512" t="s">
        <v>106</v>
      </c>
      <c r="X12512" t="s">
        <v>1650</v>
      </c>
      <c r="Y12512" t="s">
        <v>1651</v>
      </c>
    </row>
    <row r="12513" spans="11:26" x14ac:dyDescent="0.3">
      <c r="K12513" t="s">
        <v>67762</v>
      </c>
      <c r="L12513" t="s">
        <v>67763</v>
      </c>
      <c r="M12513" t="s">
        <v>52</v>
      </c>
      <c r="O12513" t="s">
        <v>10671</v>
      </c>
      <c r="P12513">
        <v>1870081</v>
      </c>
      <c r="Q12513" t="s">
        <v>67764</v>
      </c>
      <c r="R12513" t="s">
        <v>67765</v>
      </c>
      <c r="T12513" t="s">
        <v>95</v>
      </c>
      <c r="U12513" t="s">
        <v>34</v>
      </c>
      <c r="Z12513" s="1">
        <v>36526</v>
      </c>
    </row>
    <row r="12514" spans="11:26" x14ac:dyDescent="0.3">
      <c r="K12514" t="s">
        <v>67766</v>
      </c>
      <c r="L12514" t="s">
        <v>67767</v>
      </c>
      <c r="M12514" t="s">
        <v>28</v>
      </c>
      <c r="O12514" t="s">
        <v>30751</v>
      </c>
      <c r="P12514">
        <v>1000000</v>
      </c>
      <c r="Q12514" t="s">
        <v>67768</v>
      </c>
      <c r="R12514" t="s">
        <v>67769</v>
      </c>
      <c r="T12514" t="s">
        <v>6</v>
      </c>
      <c r="U12514" t="s">
        <v>34</v>
      </c>
      <c r="V12514" t="s">
        <v>46</v>
      </c>
      <c r="W12514" t="s">
        <v>106</v>
      </c>
      <c r="X12514" t="s">
        <v>7356</v>
      </c>
      <c r="Y12514" t="s">
        <v>67770</v>
      </c>
      <c r="Z12514" t="s">
        <v>67771</v>
      </c>
    </row>
    <row r="12515" spans="11:26" x14ac:dyDescent="0.3">
      <c r="K12515" t="s">
        <v>67766</v>
      </c>
      <c r="L12515" t="s">
        <v>67772</v>
      </c>
      <c r="M12515" t="s">
        <v>28</v>
      </c>
      <c r="N12515" t="s">
        <v>29</v>
      </c>
      <c r="O12515" s="1">
        <v>39093</v>
      </c>
      <c r="P12515">
        <v>600000</v>
      </c>
      <c r="Q12515" t="s">
        <v>67773</v>
      </c>
      <c r="R12515" t="s">
        <v>67774</v>
      </c>
      <c r="S12515" t="s">
        <v>67775</v>
      </c>
      <c r="T12515" t="s">
        <v>67776</v>
      </c>
      <c r="U12515" t="s">
        <v>34</v>
      </c>
      <c r="V12515" t="s">
        <v>46</v>
      </c>
      <c r="W12515" t="s">
        <v>106</v>
      </c>
      <c r="X12515" t="s">
        <v>2081</v>
      </c>
      <c r="Y12515" t="s">
        <v>11666</v>
      </c>
      <c r="Z12515" s="1">
        <v>39083</v>
      </c>
    </row>
    <row r="12516" spans="11:26" x14ac:dyDescent="0.3">
      <c r="K12516" t="s">
        <v>67766</v>
      </c>
      <c r="L12516" t="s">
        <v>67777</v>
      </c>
      <c r="M12516" t="s">
        <v>28</v>
      </c>
      <c r="O12516" t="s">
        <v>27974</v>
      </c>
      <c r="P12516">
        <v>1400000</v>
      </c>
      <c r="Q12516" t="s">
        <v>67778</v>
      </c>
      <c r="R12516" t="s">
        <v>67779</v>
      </c>
      <c r="S12516" t="s">
        <v>67780</v>
      </c>
      <c r="T12516" t="s">
        <v>436</v>
      </c>
      <c r="U12516" t="s">
        <v>178</v>
      </c>
      <c r="V12516" t="s">
        <v>46</v>
      </c>
      <c r="W12516" t="s">
        <v>1731</v>
      </c>
      <c r="X12516" t="s">
        <v>1768</v>
      </c>
      <c r="Y12516" t="s">
        <v>1768</v>
      </c>
      <c r="Z12516" s="1">
        <v>36526</v>
      </c>
    </row>
    <row r="12517" spans="11:26" x14ac:dyDescent="0.3">
      <c r="K12517" t="s">
        <v>67766</v>
      </c>
      <c r="L12517" t="s">
        <v>67781</v>
      </c>
      <c r="M12517" t="s">
        <v>28</v>
      </c>
      <c r="O12517" s="1">
        <v>40492</v>
      </c>
      <c r="P12517">
        <v>978000</v>
      </c>
      <c r="Q12517" t="s">
        <v>67782</v>
      </c>
      <c r="R12517" t="s">
        <v>67783</v>
      </c>
      <c r="S12517" t="s">
        <v>67784</v>
      </c>
      <c r="T12517" t="s">
        <v>95</v>
      </c>
      <c r="U12517" t="s">
        <v>34</v>
      </c>
      <c r="V12517" t="s">
        <v>46</v>
      </c>
      <c r="W12517" t="s">
        <v>260</v>
      </c>
      <c r="X12517" t="s">
        <v>402</v>
      </c>
      <c r="Y12517" t="s">
        <v>403</v>
      </c>
    </row>
    <row r="12518" spans="11:26" x14ac:dyDescent="0.3">
      <c r="K12518" t="s">
        <v>67785</v>
      </c>
      <c r="L12518" t="s">
        <v>67786</v>
      </c>
      <c r="M12518" t="s">
        <v>28</v>
      </c>
      <c r="O12518" t="s">
        <v>9833</v>
      </c>
      <c r="P12518">
        <v>4600000</v>
      </c>
      <c r="Q12518" t="s">
        <v>67787</v>
      </c>
      <c r="R12518" t="s">
        <v>67788</v>
      </c>
      <c r="S12518" t="s">
        <v>67789</v>
      </c>
      <c r="T12518" t="s">
        <v>67790</v>
      </c>
      <c r="U12518" t="s">
        <v>34</v>
      </c>
      <c r="Z12518" s="1">
        <v>39824</v>
      </c>
    </row>
    <row r="12519" spans="11:26" x14ac:dyDescent="0.3">
      <c r="K12519" t="s">
        <v>67785</v>
      </c>
      <c r="L12519" t="s">
        <v>67791</v>
      </c>
      <c r="M12519" t="s">
        <v>28</v>
      </c>
      <c r="N12519" t="s">
        <v>493</v>
      </c>
      <c r="O12519" t="s">
        <v>12469</v>
      </c>
      <c r="P12519">
        <v>2700000</v>
      </c>
      <c r="Q12519" t="s">
        <v>67792</v>
      </c>
      <c r="R12519" t="s">
        <v>67793</v>
      </c>
      <c r="S12519" t="s">
        <v>67794</v>
      </c>
      <c r="T12519" t="s">
        <v>67795</v>
      </c>
      <c r="U12519" t="s">
        <v>34</v>
      </c>
      <c r="V12519" t="s">
        <v>1816</v>
      </c>
      <c r="W12519">
        <v>2</v>
      </c>
      <c r="X12519" t="s">
        <v>2981</v>
      </c>
      <c r="Y12519" t="s">
        <v>2981</v>
      </c>
      <c r="Z12519" t="s">
        <v>67796</v>
      </c>
    </row>
    <row r="12520" spans="11:26" x14ac:dyDescent="0.3">
      <c r="K12520" t="s">
        <v>67785</v>
      </c>
      <c r="L12520" t="s">
        <v>67797</v>
      </c>
      <c r="M12520" t="s">
        <v>52</v>
      </c>
      <c r="O12520" s="1">
        <v>38356</v>
      </c>
      <c r="P12520">
        <v>3887700</v>
      </c>
      <c r="Q12520" t="s">
        <v>67798</v>
      </c>
      <c r="R12520" t="s">
        <v>67799</v>
      </c>
      <c r="S12520" t="s">
        <v>67800</v>
      </c>
      <c r="T12520" t="s">
        <v>67801</v>
      </c>
      <c r="U12520" t="s">
        <v>345</v>
      </c>
      <c r="V12520" t="s">
        <v>46</v>
      </c>
      <c r="W12520" t="s">
        <v>1731</v>
      </c>
      <c r="X12520" t="s">
        <v>1732</v>
      </c>
      <c r="Y12520" t="s">
        <v>27842</v>
      </c>
    </row>
    <row r="12521" spans="11:26" x14ac:dyDescent="0.3">
      <c r="K12521" t="s">
        <v>67802</v>
      </c>
      <c r="L12521" t="s">
        <v>67803</v>
      </c>
      <c r="M12521" t="s">
        <v>28</v>
      </c>
      <c r="O12521" t="s">
        <v>7054</v>
      </c>
      <c r="P12521">
        <v>423000</v>
      </c>
      <c r="Q12521" t="s">
        <v>67804</v>
      </c>
      <c r="R12521" t="s">
        <v>67805</v>
      </c>
      <c r="S12521" t="s">
        <v>67806</v>
      </c>
      <c r="T12521" t="s">
        <v>2393</v>
      </c>
      <c r="U12521" t="s">
        <v>1158</v>
      </c>
      <c r="V12521" t="s">
        <v>46</v>
      </c>
      <c r="W12521" t="s">
        <v>1731</v>
      </c>
      <c r="X12521" t="s">
        <v>1732</v>
      </c>
      <c r="Y12521" t="s">
        <v>1732</v>
      </c>
      <c r="Z12521" s="1">
        <v>23012</v>
      </c>
    </row>
    <row r="12522" spans="11:26" x14ac:dyDescent="0.3">
      <c r="K12522" t="s">
        <v>67807</v>
      </c>
      <c r="L12522" t="s">
        <v>67808</v>
      </c>
      <c r="M12522" t="s">
        <v>28</v>
      </c>
      <c r="O12522" s="1">
        <v>41190</v>
      </c>
      <c r="P12522">
        <v>175000</v>
      </c>
      <c r="Q12522" t="s">
        <v>67809</v>
      </c>
      <c r="R12522" t="s">
        <v>67810</v>
      </c>
      <c r="S12522" t="s">
        <v>67811</v>
      </c>
      <c r="T12522" t="s">
        <v>74</v>
      </c>
      <c r="U12522" t="s">
        <v>345</v>
      </c>
      <c r="V12522" t="s">
        <v>368</v>
      </c>
      <c r="W12522">
        <v>7</v>
      </c>
      <c r="X12522" t="s">
        <v>481</v>
      </c>
      <c r="Y12522" t="s">
        <v>481</v>
      </c>
      <c r="Z12522" s="1">
        <v>40759</v>
      </c>
    </row>
    <row r="12523" spans="11:26" x14ac:dyDescent="0.3">
      <c r="K12523" t="s">
        <v>67812</v>
      </c>
      <c r="L12523" t="s">
        <v>67813</v>
      </c>
      <c r="M12523" t="s">
        <v>28</v>
      </c>
      <c r="N12523" t="s">
        <v>40</v>
      </c>
      <c r="O12523" s="1">
        <v>40179</v>
      </c>
      <c r="Q12523" t="s">
        <v>67814</v>
      </c>
      <c r="R12523" t="s">
        <v>67815</v>
      </c>
      <c r="S12523" t="s">
        <v>67816</v>
      </c>
      <c r="T12523" t="s">
        <v>519</v>
      </c>
      <c r="U12523" t="s">
        <v>345</v>
      </c>
      <c r="V12523" t="s">
        <v>1939</v>
      </c>
      <c r="W12523">
        <v>15</v>
      </c>
      <c r="X12523" t="s">
        <v>4856</v>
      </c>
      <c r="Y12523" t="s">
        <v>67817</v>
      </c>
    </row>
    <row r="12524" spans="11:26" x14ac:dyDescent="0.3">
      <c r="K12524" t="s">
        <v>67818</v>
      </c>
      <c r="L12524" t="s">
        <v>67819</v>
      </c>
      <c r="M12524" t="s">
        <v>28</v>
      </c>
      <c r="O12524" s="1">
        <v>40430</v>
      </c>
      <c r="P12524">
        <v>3000000</v>
      </c>
      <c r="Q12524" t="s">
        <v>67820</v>
      </c>
      <c r="R12524" t="s">
        <v>67821</v>
      </c>
      <c r="S12524" t="s">
        <v>67822</v>
      </c>
      <c r="T12524" t="s">
        <v>95</v>
      </c>
      <c r="U12524" t="s">
        <v>34</v>
      </c>
      <c r="V12524" t="s">
        <v>1939</v>
      </c>
      <c r="W12524">
        <v>26</v>
      </c>
      <c r="X12524" t="s">
        <v>6052</v>
      </c>
      <c r="Y12524" t="s">
        <v>6053</v>
      </c>
    </row>
    <row r="12525" spans="11:26" x14ac:dyDescent="0.3">
      <c r="K12525" t="s">
        <v>67818</v>
      </c>
      <c r="L12525" t="s">
        <v>67823</v>
      </c>
      <c r="M12525" t="s">
        <v>28</v>
      </c>
      <c r="O12525" s="1">
        <v>39935</v>
      </c>
      <c r="Q12525" t="s">
        <v>67824</v>
      </c>
      <c r="R12525" t="s">
        <v>67825</v>
      </c>
      <c r="S12525" t="s">
        <v>67826</v>
      </c>
      <c r="T12525" t="s">
        <v>67827</v>
      </c>
      <c r="U12525" t="s">
        <v>34</v>
      </c>
      <c r="V12525" t="s">
        <v>46</v>
      </c>
      <c r="W12525" t="s">
        <v>75</v>
      </c>
      <c r="X12525" t="s">
        <v>464</v>
      </c>
      <c r="Y12525" t="s">
        <v>464</v>
      </c>
    </row>
    <row r="12526" spans="11:26" x14ac:dyDescent="0.3">
      <c r="K12526" t="s">
        <v>67828</v>
      </c>
      <c r="L12526" t="s">
        <v>67829</v>
      </c>
      <c r="M12526" t="s">
        <v>28</v>
      </c>
      <c r="N12526" t="s">
        <v>40</v>
      </c>
      <c r="O12526" s="1">
        <v>39360</v>
      </c>
      <c r="P12526">
        <v>608000</v>
      </c>
      <c r="Q12526" t="s">
        <v>67830</v>
      </c>
      <c r="R12526" t="s">
        <v>67831</v>
      </c>
      <c r="S12526" t="s">
        <v>67832</v>
      </c>
      <c r="T12526" t="s">
        <v>67833</v>
      </c>
      <c r="U12526" t="s">
        <v>34</v>
      </c>
      <c r="V12526" t="s">
        <v>46</v>
      </c>
      <c r="W12526" t="s">
        <v>106</v>
      </c>
      <c r="X12526" t="s">
        <v>151</v>
      </c>
      <c r="Y12526" t="s">
        <v>4559</v>
      </c>
      <c r="Z12526" s="1">
        <v>41640</v>
      </c>
    </row>
    <row r="12527" spans="11:26" x14ac:dyDescent="0.3">
      <c r="K12527" t="s">
        <v>67834</v>
      </c>
      <c r="L12527" t="s">
        <v>67835</v>
      </c>
      <c r="M12527" t="s">
        <v>28</v>
      </c>
      <c r="O12527" s="1">
        <v>40516</v>
      </c>
      <c r="P12527">
        <v>3500000</v>
      </c>
      <c r="Q12527" t="s">
        <v>67836</v>
      </c>
      <c r="R12527" t="s">
        <v>67837</v>
      </c>
      <c r="S12527" t="s">
        <v>67838</v>
      </c>
      <c r="T12527" t="s">
        <v>4</v>
      </c>
      <c r="U12527" t="s">
        <v>345</v>
      </c>
      <c r="V12527" t="s">
        <v>46</v>
      </c>
      <c r="W12527" t="s">
        <v>106</v>
      </c>
      <c r="X12527" t="s">
        <v>107</v>
      </c>
      <c r="Y12527" t="s">
        <v>116</v>
      </c>
    </row>
    <row r="12528" spans="11:26" x14ac:dyDescent="0.3">
      <c r="K12528" t="s">
        <v>67834</v>
      </c>
      <c r="L12528" t="s">
        <v>67839</v>
      </c>
      <c r="M12528" t="s">
        <v>28</v>
      </c>
      <c r="O12528" s="1">
        <v>41924</v>
      </c>
      <c r="P12528">
        <v>1588130</v>
      </c>
      <c r="Q12528" t="s">
        <v>67840</v>
      </c>
      <c r="R12528" t="s">
        <v>67841</v>
      </c>
      <c r="S12528" t="s">
        <v>67842</v>
      </c>
      <c r="T12528" t="s">
        <v>67843</v>
      </c>
      <c r="U12528" t="s">
        <v>34</v>
      </c>
      <c r="V12528" t="s">
        <v>46</v>
      </c>
      <c r="W12528" t="s">
        <v>106</v>
      </c>
      <c r="X12528" t="s">
        <v>107</v>
      </c>
      <c r="Y12528" t="s">
        <v>446</v>
      </c>
      <c r="Z12528" t="s">
        <v>28521</v>
      </c>
    </row>
    <row r="12529" spans="11:26" x14ac:dyDescent="0.3">
      <c r="K12529" t="s">
        <v>67844</v>
      </c>
      <c r="L12529" t="s">
        <v>67845</v>
      </c>
      <c r="M12529" t="s">
        <v>28</v>
      </c>
      <c r="O12529" t="s">
        <v>7547</v>
      </c>
      <c r="Q12529" t="s">
        <v>67846</v>
      </c>
      <c r="R12529" t="s">
        <v>67847</v>
      </c>
      <c r="S12529" t="s">
        <v>67848</v>
      </c>
      <c r="T12529" t="s">
        <v>67849</v>
      </c>
      <c r="U12529" t="s">
        <v>345</v>
      </c>
      <c r="V12529" t="s">
        <v>3680</v>
      </c>
      <c r="W12529">
        <v>13</v>
      </c>
      <c r="X12529" t="s">
        <v>3681</v>
      </c>
      <c r="Y12529" t="s">
        <v>3681</v>
      </c>
    </row>
    <row r="12530" spans="11:26" x14ac:dyDescent="0.3">
      <c r="K12530" t="s">
        <v>67850</v>
      </c>
      <c r="L12530" t="s">
        <v>67851</v>
      </c>
      <c r="M12530" t="s">
        <v>28</v>
      </c>
      <c r="O12530" t="s">
        <v>7547</v>
      </c>
      <c r="P12530">
        <v>150000</v>
      </c>
      <c r="Q12530" t="s">
        <v>67852</v>
      </c>
      <c r="R12530" t="s">
        <v>67853</v>
      </c>
      <c r="S12530" t="s">
        <v>67854</v>
      </c>
      <c r="T12530" t="s">
        <v>67855</v>
      </c>
      <c r="U12530" t="s">
        <v>345</v>
      </c>
      <c r="V12530" t="s">
        <v>5813</v>
      </c>
      <c r="W12530">
        <v>7</v>
      </c>
      <c r="X12530" t="s">
        <v>5814</v>
      </c>
      <c r="Y12530" t="s">
        <v>5814</v>
      </c>
      <c r="Z12530" s="1">
        <v>40909</v>
      </c>
    </row>
    <row r="12531" spans="11:26" x14ac:dyDescent="0.3">
      <c r="K12531" t="s">
        <v>67850</v>
      </c>
      <c r="L12531" t="s">
        <v>67856</v>
      </c>
      <c r="M12531" t="s">
        <v>28</v>
      </c>
      <c r="O12531" s="1">
        <v>41918</v>
      </c>
      <c r="P12531">
        <v>1000000</v>
      </c>
      <c r="Q12531" t="s">
        <v>67857</v>
      </c>
      <c r="R12531" t="s">
        <v>67858</v>
      </c>
      <c r="S12531" t="s">
        <v>67859</v>
      </c>
      <c r="T12531" t="s">
        <v>95</v>
      </c>
      <c r="U12531" t="s">
        <v>34</v>
      </c>
      <c r="V12531" t="s">
        <v>46</v>
      </c>
      <c r="W12531" t="s">
        <v>106</v>
      </c>
      <c r="X12531" t="s">
        <v>107</v>
      </c>
      <c r="Y12531" t="s">
        <v>6761</v>
      </c>
      <c r="Z12531" s="1">
        <v>37987</v>
      </c>
    </row>
    <row r="12532" spans="11:26" x14ac:dyDescent="0.3">
      <c r="K12532" t="s">
        <v>67850</v>
      </c>
      <c r="L12532" t="s">
        <v>67860</v>
      </c>
      <c r="M12532" t="s">
        <v>28</v>
      </c>
      <c r="O12532" s="1">
        <v>42129</v>
      </c>
      <c r="P12532">
        <v>500000</v>
      </c>
      <c r="Q12532" t="s">
        <v>67861</v>
      </c>
      <c r="R12532" t="s">
        <v>67862</v>
      </c>
      <c r="T12532" t="s">
        <v>74</v>
      </c>
      <c r="U12532" t="s">
        <v>34</v>
      </c>
      <c r="V12532" t="s">
        <v>46</v>
      </c>
      <c r="W12532" t="s">
        <v>106</v>
      </c>
      <c r="X12532" t="s">
        <v>107</v>
      </c>
      <c r="Y12532" t="s">
        <v>2134</v>
      </c>
      <c r="Z12532" s="1">
        <v>35796</v>
      </c>
    </row>
    <row r="12533" spans="11:26" x14ac:dyDescent="0.3">
      <c r="K12533" t="s">
        <v>67863</v>
      </c>
      <c r="L12533" t="s">
        <v>67864</v>
      </c>
      <c r="M12533" t="s">
        <v>28</v>
      </c>
      <c r="N12533" t="s">
        <v>40</v>
      </c>
      <c r="O12533" s="1">
        <v>37895</v>
      </c>
      <c r="P12533">
        <v>5000000</v>
      </c>
      <c r="Q12533" t="s">
        <v>67865</v>
      </c>
      <c r="R12533" t="s">
        <v>67866</v>
      </c>
      <c r="S12533" t="s">
        <v>67867</v>
      </c>
      <c r="T12533" t="s">
        <v>95</v>
      </c>
      <c r="U12533" t="s">
        <v>34</v>
      </c>
      <c r="V12533" t="s">
        <v>96</v>
      </c>
      <c r="W12533" t="s">
        <v>336</v>
      </c>
      <c r="X12533" t="s">
        <v>208</v>
      </c>
      <c r="Y12533" t="s">
        <v>208</v>
      </c>
    </row>
    <row r="12534" spans="11:26" x14ac:dyDescent="0.3">
      <c r="K12534" t="s">
        <v>67868</v>
      </c>
      <c r="L12534" t="s">
        <v>67869</v>
      </c>
      <c r="M12534" t="s">
        <v>749</v>
      </c>
      <c r="O12534" t="s">
        <v>9748</v>
      </c>
      <c r="P12534">
        <v>143750000</v>
      </c>
      <c r="Q12534" t="s">
        <v>67870</v>
      </c>
      <c r="R12534" t="s">
        <v>67871</v>
      </c>
      <c r="S12534" t="s">
        <v>67872</v>
      </c>
      <c r="T12534" t="s">
        <v>74</v>
      </c>
      <c r="U12534" t="s">
        <v>34</v>
      </c>
      <c r="V12534" t="s">
        <v>46</v>
      </c>
      <c r="W12534" t="s">
        <v>346</v>
      </c>
      <c r="X12534" t="s">
        <v>11222</v>
      </c>
      <c r="Y12534" t="s">
        <v>11222</v>
      </c>
      <c r="Z12534" s="1">
        <v>36892</v>
      </c>
    </row>
    <row r="12535" spans="11:26" x14ac:dyDescent="0.3">
      <c r="K12535" t="s">
        <v>67868</v>
      </c>
      <c r="L12535" t="s">
        <v>67873</v>
      </c>
      <c r="M12535" t="s">
        <v>1836</v>
      </c>
      <c r="O12535" s="1">
        <v>42010</v>
      </c>
      <c r="P12535">
        <v>6058176</v>
      </c>
      <c r="Q12535" t="s">
        <v>67874</v>
      </c>
      <c r="R12535" t="s">
        <v>67875</v>
      </c>
      <c r="S12535" t="s">
        <v>67876</v>
      </c>
      <c r="T12535" t="s">
        <v>67877</v>
      </c>
      <c r="U12535" t="s">
        <v>345</v>
      </c>
      <c r="V12535" t="s">
        <v>13890</v>
      </c>
    </row>
    <row r="12536" spans="11:26" x14ac:dyDescent="0.3">
      <c r="K12536" t="s">
        <v>67868</v>
      </c>
      <c r="L12536" t="s">
        <v>67878</v>
      </c>
      <c r="M12536" t="s">
        <v>749</v>
      </c>
      <c r="O12536" s="1">
        <v>41889</v>
      </c>
      <c r="P12536">
        <v>2000000</v>
      </c>
      <c r="Q12536" t="s">
        <v>67879</v>
      </c>
      <c r="R12536" t="s">
        <v>67880</v>
      </c>
      <c r="S12536" t="s">
        <v>67881</v>
      </c>
      <c r="T12536" t="s">
        <v>67882</v>
      </c>
      <c r="U12536" t="s">
        <v>34</v>
      </c>
      <c r="V12536" t="s">
        <v>46</v>
      </c>
      <c r="W12536" t="s">
        <v>106</v>
      </c>
      <c r="X12536" t="s">
        <v>107</v>
      </c>
      <c r="Y12536" t="s">
        <v>116</v>
      </c>
      <c r="Z12536" t="s">
        <v>67883</v>
      </c>
    </row>
    <row r="12537" spans="11:26" x14ac:dyDescent="0.3">
      <c r="K12537" t="s">
        <v>67884</v>
      </c>
      <c r="L12537" t="s">
        <v>67885</v>
      </c>
      <c r="M12537" t="s">
        <v>52</v>
      </c>
      <c r="O12537" t="s">
        <v>12645</v>
      </c>
      <c r="P12537">
        <v>25328</v>
      </c>
      <c r="Q12537" t="s">
        <v>67886</v>
      </c>
      <c r="R12537" t="s">
        <v>67887</v>
      </c>
      <c r="S12537" t="s">
        <v>67888</v>
      </c>
      <c r="T12537" t="s">
        <v>67889</v>
      </c>
      <c r="U12537" t="s">
        <v>34</v>
      </c>
      <c r="V12537" t="s">
        <v>2336</v>
      </c>
      <c r="W12537">
        <v>5</v>
      </c>
      <c r="X12537" t="s">
        <v>2337</v>
      </c>
      <c r="Y12537" t="s">
        <v>2337</v>
      </c>
      <c r="Z12537" s="1">
        <v>39450</v>
      </c>
    </row>
    <row r="12538" spans="11:26" x14ac:dyDescent="0.3">
      <c r="K12538" t="s">
        <v>67890</v>
      </c>
      <c r="L12538" t="s">
        <v>67891</v>
      </c>
      <c r="M12538" t="s">
        <v>28</v>
      </c>
      <c r="O12538" t="s">
        <v>13254</v>
      </c>
      <c r="P12538">
        <v>8000000</v>
      </c>
      <c r="Q12538" t="s">
        <v>67892</v>
      </c>
      <c r="R12538" t="s">
        <v>67893</v>
      </c>
      <c r="S12538" t="s">
        <v>67894</v>
      </c>
      <c r="T12538" t="s">
        <v>5171</v>
      </c>
      <c r="U12538" t="s">
        <v>34</v>
      </c>
      <c r="V12538" t="s">
        <v>46</v>
      </c>
      <c r="W12538" t="s">
        <v>195</v>
      </c>
      <c r="X12538" t="s">
        <v>196</v>
      </c>
      <c r="Y12538" t="s">
        <v>2308</v>
      </c>
      <c r="Z12538" s="1">
        <v>41641</v>
      </c>
    </row>
    <row r="12539" spans="11:26" x14ac:dyDescent="0.3">
      <c r="K12539" t="s">
        <v>67890</v>
      </c>
      <c r="L12539" t="s">
        <v>67895</v>
      </c>
      <c r="M12539" t="s">
        <v>1836</v>
      </c>
      <c r="O12539" s="1">
        <v>41764</v>
      </c>
      <c r="P12539">
        <v>6400000</v>
      </c>
      <c r="Q12539" t="s">
        <v>67896</v>
      </c>
      <c r="R12539" t="s">
        <v>67897</v>
      </c>
      <c r="S12539" t="s">
        <v>67898</v>
      </c>
      <c r="T12539" t="s">
        <v>67899</v>
      </c>
      <c r="U12539" t="s">
        <v>34</v>
      </c>
      <c r="V12539" t="s">
        <v>46</v>
      </c>
      <c r="W12539" t="s">
        <v>106</v>
      </c>
      <c r="X12539" t="s">
        <v>107</v>
      </c>
      <c r="Y12539" t="s">
        <v>116</v>
      </c>
      <c r="Z12539" s="1">
        <v>41031</v>
      </c>
    </row>
    <row r="12540" spans="11:26" x14ac:dyDescent="0.3">
      <c r="K12540" t="s">
        <v>67890</v>
      </c>
      <c r="L12540" t="s">
        <v>67900</v>
      </c>
      <c r="M12540" t="s">
        <v>1836</v>
      </c>
      <c r="O12540" s="1">
        <v>41800</v>
      </c>
      <c r="P12540">
        <v>31000000</v>
      </c>
      <c r="Q12540" t="s">
        <v>67901</v>
      </c>
      <c r="R12540" t="s">
        <v>67902</v>
      </c>
      <c r="S12540" t="s">
        <v>67903</v>
      </c>
      <c r="T12540" t="s">
        <v>67904</v>
      </c>
      <c r="U12540" t="s">
        <v>34</v>
      </c>
      <c r="V12540" t="s">
        <v>46</v>
      </c>
      <c r="W12540" t="s">
        <v>471</v>
      </c>
      <c r="X12540" t="s">
        <v>1760</v>
      </c>
      <c r="Y12540" t="s">
        <v>1760</v>
      </c>
      <c r="Z12540" s="1">
        <v>41278</v>
      </c>
    </row>
    <row r="12541" spans="11:26" x14ac:dyDescent="0.3">
      <c r="K12541" t="s">
        <v>67890</v>
      </c>
      <c r="L12541" t="s">
        <v>67905</v>
      </c>
      <c r="M12541" t="s">
        <v>1836</v>
      </c>
      <c r="O12541" t="s">
        <v>1707</v>
      </c>
      <c r="P12541">
        <v>3300000</v>
      </c>
      <c r="Q12541" t="s">
        <v>67906</v>
      </c>
      <c r="R12541" t="s">
        <v>67907</v>
      </c>
      <c r="S12541" t="s">
        <v>67908</v>
      </c>
      <c r="T12541" t="s">
        <v>205</v>
      </c>
      <c r="U12541" t="s">
        <v>34</v>
      </c>
      <c r="V12541" t="s">
        <v>1174</v>
      </c>
      <c r="W12541">
        <v>5</v>
      </c>
      <c r="X12541" t="s">
        <v>1175</v>
      </c>
      <c r="Y12541" t="s">
        <v>1175</v>
      </c>
      <c r="Z12541" s="1">
        <v>37622</v>
      </c>
    </row>
    <row r="12542" spans="11:26" x14ac:dyDescent="0.3">
      <c r="K12542" t="s">
        <v>67890</v>
      </c>
      <c r="L12542" t="s">
        <v>67909</v>
      </c>
      <c r="M12542" t="s">
        <v>256</v>
      </c>
      <c r="O12542" t="s">
        <v>43878</v>
      </c>
      <c r="P12542">
        <v>3430000</v>
      </c>
      <c r="Q12542" t="s">
        <v>67910</v>
      </c>
      <c r="R12542" t="s">
        <v>67911</v>
      </c>
      <c r="S12542" t="s">
        <v>67912</v>
      </c>
      <c r="T12542" t="s">
        <v>67913</v>
      </c>
      <c r="U12542" t="s">
        <v>34</v>
      </c>
      <c r="V12542" t="s">
        <v>46</v>
      </c>
      <c r="W12542" t="s">
        <v>167</v>
      </c>
      <c r="X12542" t="s">
        <v>168</v>
      </c>
      <c r="Y12542" t="s">
        <v>169</v>
      </c>
      <c r="Z12542" s="1">
        <v>40179</v>
      </c>
    </row>
    <row r="12543" spans="11:26" x14ac:dyDescent="0.3">
      <c r="K12543" t="s">
        <v>67890</v>
      </c>
      <c r="L12543" t="s">
        <v>67914</v>
      </c>
      <c r="M12543" t="s">
        <v>28</v>
      </c>
      <c r="N12543" t="s">
        <v>40</v>
      </c>
      <c r="O12543" s="1">
        <v>41762</v>
      </c>
      <c r="P12543">
        <v>3500000</v>
      </c>
      <c r="Q12543" t="s">
        <v>67915</v>
      </c>
      <c r="R12543" t="s">
        <v>67916</v>
      </c>
      <c r="S12543" t="s">
        <v>67917</v>
      </c>
      <c r="T12543" t="s">
        <v>20495</v>
      </c>
      <c r="U12543" t="s">
        <v>34</v>
      </c>
      <c r="V12543" t="s">
        <v>96</v>
      </c>
      <c r="W12543" t="s">
        <v>336</v>
      </c>
      <c r="X12543" t="s">
        <v>337</v>
      </c>
      <c r="Y12543" t="s">
        <v>337</v>
      </c>
      <c r="Z12543" s="1">
        <v>40909</v>
      </c>
    </row>
    <row r="12544" spans="11:26" x14ac:dyDescent="0.3">
      <c r="K12544" t="s">
        <v>67890</v>
      </c>
      <c r="L12544" t="s">
        <v>67918</v>
      </c>
      <c r="M12544" t="s">
        <v>28</v>
      </c>
      <c r="O12544" s="1">
        <v>40364</v>
      </c>
      <c r="P12544">
        <v>8000000</v>
      </c>
      <c r="Q12544" t="s">
        <v>67919</v>
      </c>
      <c r="R12544" t="s">
        <v>67920</v>
      </c>
      <c r="S12544" t="s">
        <v>67921</v>
      </c>
      <c r="T12544" t="s">
        <v>85</v>
      </c>
      <c r="U12544" t="s">
        <v>34</v>
      </c>
      <c r="V12544" t="s">
        <v>46</v>
      </c>
      <c r="W12544" t="s">
        <v>217</v>
      </c>
      <c r="X12544" t="s">
        <v>218</v>
      </c>
      <c r="Y12544" t="s">
        <v>1901</v>
      </c>
      <c r="Z12544" s="1">
        <v>40545</v>
      </c>
    </row>
    <row r="12545" spans="11:26" x14ac:dyDescent="0.3">
      <c r="K12545" t="s">
        <v>67922</v>
      </c>
      <c r="L12545" t="s">
        <v>67923</v>
      </c>
      <c r="M12545" t="s">
        <v>28</v>
      </c>
      <c r="O12545" s="1">
        <v>41064</v>
      </c>
      <c r="P12545">
        <v>2195000</v>
      </c>
      <c r="Q12545" t="s">
        <v>67924</v>
      </c>
      <c r="R12545" t="s">
        <v>67925</v>
      </c>
      <c r="S12545" t="s">
        <v>67926</v>
      </c>
      <c r="T12545" t="s">
        <v>64</v>
      </c>
      <c r="U12545" t="s">
        <v>34</v>
      </c>
      <c r="V12545" t="s">
        <v>46</v>
      </c>
      <c r="W12545" t="s">
        <v>311</v>
      </c>
      <c r="X12545" t="s">
        <v>3790</v>
      </c>
      <c r="Y12545" t="s">
        <v>3790</v>
      </c>
      <c r="Z12545" s="1">
        <v>39083</v>
      </c>
    </row>
    <row r="12546" spans="11:26" x14ac:dyDescent="0.3">
      <c r="K12546" t="s">
        <v>67922</v>
      </c>
      <c r="L12546" t="s">
        <v>67927</v>
      </c>
      <c r="M12546" t="s">
        <v>28</v>
      </c>
      <c r="O12546" s="1">
        <v>40547</v>
      </c>
      <c r="P12546">
        <v>2000000</v>
      </c>
      <c r="Q12546" t="s">
        <v>67928</v>
      </c>
      <c r="R12546" t="s">
        <v>67929</v>
      </c>
      <c r="S12546" t="s">
        <v>67930</v>
      </c>
      <c r="T12546" t="s">
        <v>42855</v>
      </c>
      <c r="U12546" t="s">
        <v>34</v>
      </c>
      <c r="V12546" t="s">
        <v>1174</v>
      </c>
      <c r="W12546">
        <v>5</v>
      </c>
      <c r="X12546" t="s">
        <v>1175</v>
      </c>
      <c r="Y12546" t="s">
        <v>1175</v>
      </c>
      <c r="Z12546" s="1">
        <v>41285</v>
      </c>
    </row>
    <row r="12547" spans="11:26" x14ac:dyDescent="0.3">
      <c r="K12547" t="s">
        <v>67931</v>
      </c>
      <c r="L12547" t="s">
        <v>67932</v>
      </c>
      <c r="M12547" t="s">
        <v>28</v>
      </c>
      <c r="O12547" t="s">
        <v>13330</v>
      </c>
      <c r="P12547">
        <v>1702638</v>
      </c>
      <c r="Q12547" t="s">
        <v>67933</v>
      </c>
      <c r="R12547" t="s">
        <v>67934</v>
      </c>
      <c r="S12547" t="s">
        <v>67935</v>
      </c>
      <c r="T12547" t="s">
        <v>67936</v>
      </c>
      <c r="U12547" t="s">
        <v>178</v>
      </c>
      <c r="V12547" t="s">
        <v>46</v>
      </c>
      <c r="W12547" t="s">
        <v>167</v>
      </c>
      <c r="X12547" t="s">
        <v>168</v>
      </c>
      <c r="Y12547" t="s">
        <v>169</v>
      </c>
      <c r="Z12547" s="1">
        <v>39085</v>
      </c>
    </row>
    <row r="12548" spans="11:26" x14ac:dyDescent="0.3">
      <c r="K12548" t="s">
        <v>67931</v>
      </c>
      <c r="L12548" t="s">
        <v>67937</v>
      </c>
      <c r="M12548" t="s">
        <v>28</v>
      </c>
      <c r="N12548" t="s">
        <v>40</v>
      </c>
      <c r="O12548" t="s">
        <v>8730</v>
      </c>
      <c r="P12548">
        <v>3491067</v>
      </c>
      <c r="Q12548" t="s">
        <v>67938</v>
      </c>
      <c r="R12548" t="s">
        <v>67939</v>
      </c>
      <c r="S12548" t="s">
        <v>67940</v>
      </c>
      <c r="T12548" t="s">
        <v>3802</v>
      </c>
      <c r="U12548" t="s">
        <v>34</v>
      </c>
      <c r="V12548" t="s">
        <v>46</v>
      </c>
      <c r="W12548" t="s">
        <v>106</v>
      </c>
      <c r="X12548" t="s">
        <v>16416</v>
      </c>
      <c r="Y12548" t="s">
        <v>25883</v>
      </c>
      <c r="Z12548" t="s">
        <v>686</v>
      </c>
    </row>
    <row r="12549" spans="11:26" x14ac:dyDescent="0.3">
      <c r="K12549" t="s">
        <v>67941</v>
      </c>
      <c r="L12549" t="s">
        <v>67942</v>
      </c>
      <c r="M12549" t="s">
        <v>28</v>
      </c>
      <c r="O12549" s="1">
        <v>42134</v>
      </c>
      <c r="P12549">
        <v>5000000</v>
      </c>
      <c r="Q12549" t="s">
        <v>67943</v>
      </c>
      <c r="R12549" t="s">
        <v>67944</v>
      </c>
      <c r="S12549" t="s">
        <v>67945</v>
      </c>
      <c r="T12549" t="s">
        <v>67946</v>
      </c>
      <c r="U12549" t="s">
        <v>345</v>
      </c>
      <c r="V12549" t="s">
        <v>46</v>
      </c>
      <c r="W12549" t="s">
        <v>717</v>
      </c>
      <c r="X12549" t="s">
        <v>10297</v>
      </c>
      <c r="Y12549" t="s">
        <v>10297</v>
      </c>
    </row>
    <row r="12550" spans="11:26" x14ac:dyDescent="0.3">
      <c r="K12550" t="s">
        <v>67947</v>
      </c>
      <c r="L12550" t="s">
        <v>67948</v>
      </c>
      <c r="M12550" t="s">
        <v>28</v>
      </c>
      <c r="O12550" s="1">
        <v>40914</v>
      </c>
      <c r="P12550">
        <v>308848</v>
      </c>
      <c r="Q12550" t="s">
        <v>67949</v>
      </c>
      <c r="R12550" t="s">
        <v>67950</v>
      </c>
      <c r="T12550" t="s">
        <v>4038</v>
      </c>
      <c r="U12550" t="s">
        <v>34</v>
      </c>
      <c r="V12550" t="s">
        <v>46</v>
      </c>
      <c r="W12550" t="s">
        <v>106</v>
      </c>
      <c r="X12550" t="s">
        <v>151</v>
      </c>
      <c r="Y12550" t="s">
        <v>151</v>
      </c>
      <c r="Z12550" t="s">
        <v>40189</v>
      </c>
    </row>
    <row r="12551" spans="11:26" x14ac:dyDescent="0.3">
      <c r="K12551" t="s">
        <v>67947</v>
      </c>
      <c r="L12551" t="s">
        <v>67951</v>
      </c>
      <c r="M12551" t="s">
        <v>28</v>
      </c>
      <c r="N12551" t="s">
        <v>40</v>
      </c>
      <c r="O12551" s="1">
        <v>39448</v>
      </c>
      <c r="P12551">
        <v>1706258</v>
      </c>
      <c r="Q12551" t="s">
        <v>67952</v>
      </c>
      <c r="R12551" t="s">
        <v>67953</v>
      </c>
      <c r="S12551" t="s">
        <v>67954</v>
      </c>
      <c r="T12551" t="s">
        <v>67955</v>
      </c>
      <c r="U12551" t="s">
        <v>34</v>
      </c>
      <c r="V12551" t="s">
        <v>800</v>
      </c>
      <c r="X12551" t="s">
        <v>801</v>
      </c>
      <c r="Y12551" t="s">
        <v>801</v>
      </c>
      <c r="Z12551" s="1">
        <v>41640</v>
      </c>
    </row>
    <row r="12552" spans="11:26" x14ac:dyDescent="0.3">
      <c r="K12552" t="s">
        <v>67956</v>
      </c>
      <c r="L12552" t="s">
        <v>67957</v>
      </c>
      <c r="M12552" t="s">
        <v>28</v>
      </c>
      <c r="N12552" t="s">
        <v>29</v>
      </c>
      <c r="O12552" t="s">
        <v>67958</v>
      </c>
      <c r="P12552">
        <v>10900000</v>
      </c>
      <c r="Q12552" t="s">
        <v>67959</v>
      </c>
      <c r="R12552" t="s">
        <v>67960</v>
      </c>
      <c r="S12552" t="s">
        <v>67961</v>
      </c>
      <c r="T12552" t="s">
        <v>67962</v>
      </c>
      <c r="U12552" t="s">
        <v>34</v>
      </c>
      <c r="V12552" t="s">
        <v>46</v>
      </c>
      <c r="W12552" t="s">
        <v>4481</v>
      </c>
      <c r="X12552" t="s">
        <v>4482</v>
      </c>
      <c r="Y12552" t="s">
        <v>4482</v>
      </c>
      <c r="Z12552" s="1">
        <v>39753</v>
      </c>
    </row>
    <row r="12553" spans="11:26" x14ac:dyDescent="0.3">
      <c r="K12553" t="s">
        <v>67956</v>
      </c>
      <c r="L12553" t="s">
        <v>67963</v>
      </c>
      <c r="M12553" t="s">
        <v>28</v>
      </c>
      <c r="O12553" s="1">
        <v>39909</v>
      </c>
      <c r="P12553">
        <v>13313329</v>
      </c>
      <c r="Q12553" t="s">
        <v>67964</v>
      </c>
      <c r="R12553" t="s">
        <v>67965</v>
      </c>
      <c r="S12553" t="s">
        <v>67966</v>
      </c>
      <c r="U12553" t="s">
        <v>1158</v>
      </c>
      <c r="V12553" t="s">
        <v>46</v>
      </c>
      <c r="W12553" t="s">
        <v>9493</v>
      </c>
      <c r="X12553" t="s">
        <v>9494</v>
      </c>
      <c r="Y12553" t="s">
        <v>9494</v>
      </c>
      <c r="Z12553" t="s">
        <v>67967</v>
      </c>
    </row>
    <row r="12554" spans="11:26" x14ac:dyDescent="0.3">
      <c r="K12554" t="s">
        <v>67968</v>
      </c>
      <c r="L12554" t="s">
        <v>67969</v>
      </c>
      <c r="M12554" t="s">
        <v>52</v>
      </c>
      <c r="O12554" t="s">
        <v>24368</v>
      </c>
      <c r="P12554">
        <v>33474</v>
      </c>
      <c r="Q12554" t="s">
        <v>67970</v>
      </c>
      <c r="R12554" t="s">
        <v>67971</v>
      </c>
      <c r="S12554" t="s">
        <v>67972</v>
      </c>
      <c r="T12554" t="s">
        <v>67973</v>
      </c>
      <c r="U12554" t="s">
        <v>34</v>
      </c>
      <c r="V12554" t="s">
        <v>206</v>
      </c>
      <c r="W12554" t="s">
        <v>5236</v>
      </c>
      <c r="X12554" t="s">
        <v>208</v>
      </c>
      <c r="Y12554" t="s">
        <v>5237</v>
      </c>
    </row>
    <row r="12555" spans="11:26" x14ac:dyDescent="0.3">
      <c r="K12555" t="s">
        <v>67968</v>
      </c>
      <c r="L12555" t="s">
        <v>67974</v>
      </c>
      <c r="M12555" t="s">
        <v>52</v>
      </c>
      <c r="O12555" s="1">
        <v>42013</v>
      </c>
      <c r="P12555">
        <v>39327</v>
      </c>
      <c r="Q12555" t="s">
        <v>67975</v>
      </c>
      <c r="R12555" t="s">
        <v>67976</v>
      </c>
      <c r="S12555" t="s">
        <v>67977</v>
      </c>
      <c r="T12555" t="s">
        <v>67978</v>
      </c>
      <c r="U12555" t="s">
        <v>34</v>
      </c>
      <c r="V12555" t="s">
        <v>270</v>
      </c>
      <c r="W12555" t="s">
        <v>271</v>
      </c>
      <c r="X12555" t="s">
        <v>272</v>
      </c>
      <c r="Y12555" t="s">
        <v>272</v>
      </c>
      <c r="Z12555" s="1">
        <v>39448</v>
      </c>
    </row>
    <row r="12556" spans="11:26" x14ac:dyDescent="0.3">
      <c r="K12556" t="s">
        <v>67968</v>
      </c>
      <c r="L12556" t="s">
        <v>67979</v>
      </c>
      <c r="M12556" t="s">
        <v>52</v>
      </c>
      <c r="O12556" s="1">
        <v>41645</v>
      </c>
      <c r="P12556">
        <v>34078</v>
      </c>
      <c r="Q12556" t="s">
        <v>67980</v>
      </c>
      <c r="R12556" t="s">
        <v>67981</v>
      </c>
      <c r="T12556" t="s">
        <v>124</v>
      </c>
      <c r="U12556" t="s">
        <v>1158</v>
      </c>
      <c r="V12556" t="s">
        <v>46</v>
      </c>
      <c r="W12556" t="s">
        <v>106</v>
      </c>
      <c r="X12556" t="s">
        <v>107</v>
      </c>
      <c r="Y12556" t="s">
        <v>390</v>
      </c>
      <c r="Z12556" s="1">
        <v>34335</v>
      </c>
    </row>
    <row r="12557" spans="11:26" x14ac:dyDescent="0.3">
      <c r="K12557" t="s">
        <v>67982</v>
      </c>
      <c r="L12557" t="s">
        <v>67983</v>
      </c>
      <c r="M12557" t="s">
        <v>324</v>
      </c>
      <c r="O12557" t="s">
        <v>7306</v>
      </c>
      <c r="P12557">
        <v>35000</v>
      </c>
      <c r="Q12557" t="s">
        <v>67984</v>
      </c>
      <c r="R12557" t="s">
        <v>67985</v>
      </c>
      <c r="S12557" t="s">
        <v>67986</v>
      </c>
      <c r="T12557" t="s">
        <v>67987</v>
      </c>
      <c r="U12557" t="s">
        <v>1158</v>
      </c>
      <c r="V12557" t="s">
        <v>96</v>
      </c>
      <c r="W12557" t="s">
        <v>97</v>
      </c>
      <c r="X12557" t="s">
        <v>98</v>
      </c>
      <c r="Y12557" t="s">
        <v>98</v>
      </c>
    </row>
    <row r="12558" spans="11:26" x14ac:dyDescent="0.3">
      <c r="K12558" t="s">
        <v>67982</v>
      </c>
      <c r="L12558" t="s">
        <v>67988</v>
      </c>
      <c r="M12558" t="s">
        <v>28</v>
      </c>
      <c r="N12558" t="s">
        <v>40</v>
      </c>
      <c r="O12558" s="1">
        <v>41735</v>
      </c>
      <c r="Q12558" t="s">
        <v>67989</v>
      </c>
      <c r="R12558" t="s">
        <v>67990</v>
      </c>
      <c r="S12558" t="s">
        <v>67991</v>
      </c>
      <c r="T12558" t="s">
        <v>67992</v>
      </c>
      <c r="U12558" t="s">
        <v>34</v>
      </c>
      <c r="V12558" t="s">
        <v>46</v>
      </c>
      <c r="W12558" t="s">
        <v>106</v>
      </c>
      <c r="X12558" t="s">
        <v>107</v>
      </c>
      <c r="Y12558" t="s">
        <v>446</v>
      </c>
      <c r="Z12558" s="1">
        <v>40909</v>
      </c>
    </row>
    <row r="12559" spans="11:26" x14ac:dyDescent="0.3">
      <c r="K12559" t="s">
        <v>67993</v>
      </c>
      <c r="L12559" t="s">
        <v>67994</v>
      </c>
      <c r="M12559" t="s">
        <v>28</v>
      </c>
      <c r="N12559" t="s">
        <v>493</v>
      </c>
      <c r="O12559" s="1">
        <v>39631</v>
      </c>
      <c r="P12559">
        <v>10870000</v>
      </c>
      <c r="Q12559" t="s">
        <v>67995</v>
      </c>
      <c r="R12559" t="s">
        <v>67996</v>
      </c>
      <c r="S12559" t="s">
        <v>67997</v>
      </c>
      <c r="T12559" t="s">
        <v>67998</v>
      </c>
      <c r="U12559" t="s">
        <v>34</v>
      </c>
      <c r="V12559" t="s">
        <v>46</v>
      </c>
      <c r="W12559" t="s">
        <v>106</v>
      </c>
      <c r="X12559" t="s">
        <v>107</v>
      </c>
      <c r="Y12559" t="s">
        <v>446</v>
      </c>
      <c r="Z12559" s="1">
        <v>40909</v>
      </c>
    </row>
    <row r="12560" spans="11:26" x14ac:dyDescent="0.3">
      <c r="K12560" t="s">
        <v>67999</v>
      </c>
      <c r="L12560" t="s">
        <v>68000</v>
      </c>
      <c r="M12560" t="s">
        <v>91</v>
      </c>
      <c r="O12560" s="1">
        <v>41127</v>
      </c>
      <c r="Q12560" t="s">
        <v>68001</v>
      </c>
      <c r="R12560" t="s">
        <v>68002</v>
      </c>
      <c r="S12560" t="s">
        <v>68003</v>
      </c>
      <c r="T12560" t="s">
        <v>124</v>
      </c>
      <c r="U12560" t="s">
        <v>34</v>
      </c>
      <c r="V12560" t="s">
        <v>46</v>
      </c>
      <c r="W12560" t="s">
        <v>167</v>
      </c>
      <c r="X12560" t="s">
        <v>168</v>
      </c>
      <c r="Y12560" t="s">
        <v>169</v>
      </c>
      <c r="Z12560" s="1">
        <v>40189</v>
      </c>
    </row>
    <row r="12561" spans="11:26" x14ac:dyDescent="0.3">
      <c r="K12561" t="s">
        <v>68004</v>
      </c>
      <c r="L12561" t="s">
        <v>68005</v>
      </c>
      <c r="M12561" t="s">
        <v>28</v>
      </c>
      <c r="O12561" s="1">
        <v>41889</v>
      </c>
      <c r="P12561">
        <v>12400000</v>
      </c>
      <c r="Q12561" t="s">
        <v>68006</v>
      </c>
      <c r="R12561" t="s">
        <v>68007</v>
      </c>
      <c r="S12561" t="s">
        <v>68008</v>
      </c>
      <c r="T12561" t="s">
        <v>74</v>
      </c>
      <c r="U12561" t="s">
        <v>178</v>
      </c>
      <c r="V12561" t="s">
        <v>1816</v>
      </c>
      <c r="W12561">
        <v>2</v>
      </c>
      <c r="X12561" t="s">
        <v>2981</v>
      </c>
      <c r="Y12561" t="s">
        <v>45833</v>
      </c>
      <c r="Z12561" s="1">
        <v>38718</v>
      </c>
    </row>
    <row r="12562" spans="11:26" x14ac:dyDescent="0.3">
      <c r="K12562" t="s">
        <v>68009</v>
      </c>
      <c r="L12562" t="s">
        <v>68010</v>
      </c>
      <c r="M12562" t="s">
        <v>256</v>
      </c>
      <c r="O12562" t="s">
        <v>13485</v>
      </c>
      <c r="P12562">
        <v>12000000</v>
      </c>
      <c r="Q12562" t="s">
        <v>68011</v>
      </c>
      <c r="R12562" t="s">
        <v>68012</v>
      </c>
      <c r="S12562" t="s">
        <v>68013</v>
      </c>
      <c r="T12562" t="s">
        <v>470</v>
      </c>
      <c r="U12562" t="s">
        <v>34</v>
      </c>
      <c r="V12562" t="s">
        <v>46</v>
      </c>
      <c r="W12562" t="s">
        <v>158</v>
      </c>
      <c r="X12562" t="s">
        <v>159</v>
      </c>
      <c r="Y12562" t="s">
        <v>68014</v>
      </c>
      <c r="Z12562" s="1">
        <v>35065</v>
      </c>
    </row>
    <row r="12563" spans="11:26" x14ac:dyDescent="0.3">
      <c r="K12563" t="s">
        <v>68015</v>
      </c>
      <c r="L12563" t="s">
        <v>68016</v>
      </c>
      <c r="M12563" t="s">
        <v>256</v>
      </c>
      <c r="O12563" t="s">
        <v>54606</v>
      </c>
      <c r="P12563">
        <v>7000000</v>
      </c>
      <c r="Q12563" t="s">
        <v>68017</v>
      </c>
      <c r="R12563" t="s">
        <v>68018</v>
      </c>
      <c r="S12563" t="s">
        <v>68019</v>
      </c>
      <c r="T12563" t="s">
        <v>68020</v>
      </c>
      <c r="U12563" t="s">
        <v>34</v>
      </c>
      <c r="V12563" t="s">
        <v>800</v>
      </c>
      <c r="X12563" t="s">
        <v>801</v>
      </c>
      <c r="Y12563" t="s">
        <v>801</v>
      </c>
      <c r="Z12563" s="1">
        <v>41285</v>
      </c>
    </row>
    <row r="12564" spans="11:26" x14ac:dyDescent="0.3">
      <c r="K12564" t="s">
        <v>68021</v>
      </c>
      <c r="L12564" t="s">
        <v>68022</v>
      </c>
      <c r="M12564" t="s">
        <v>28</v>
      </c>
      <c r="N12564" t="s">
        <v>493</v>
      </c>
      <c r="O12564" s="1">
        <v>37782</v>
      </c>
      <c r="P12564">
        <v>28314585</v>
      </c>
      <c r="Q12564" t="s">
        <v>68023</v>
      </c>
      <c r="R12564" t="s">
        <v>68024</v>
      </c>
      <c r="S12564" t="s">
        <v>68025</v>
      </c>
      <c r="T12564" t="s">
        <v>68026</v>
      </c>
      <c r="U12564" t="s">
        <v>34</v>
      </c>
      <c r="V12564" t="s">
        <v>46</v>
      </c>
      <c r="W12564" t="s">
        <v>1369</v>
      </c>
      <c r="X12564" t="s">
        <v>1370</v>
      </c>
      <c r="Y12564" t="s">
        <v>1370</v>
      </c>
      <c r="Z12564" s="1">
        <v>41275</v>
      </c>
    </row>
    <row r="12565" spans="11:26" x14ac:dyDescent="0.3">
      <c r="K12565" t="s">
        <v>68021</v>
      </c>
      <c r="L12565" t="s">
        <v>68027</v>
      </c>
      <c r="M12565" t="s">
        <v>28</v>
      </c>
      <c r="N12565" t="s">
        <v>8998</v>
      </c>
      <c r="O12565" t="s">
        <v>15010</v>
      </c>
      <c r="P12565">
        <v>40000000</v>
      </c>
      <c r="Q12565" t="s">
        <v>68028</v>
      </c>
      <c r="R12565" t="s">
        <v>68029</v>
      </c>
      <c r="S12565" t="s">
        <v>68030</v>
      </c>
      <c r="T12565" t="s">
        <v>6117</v>
      </c>
      <c r="U12565" t="s">
        <v>178</v>
      </c>
      <c r="V12565" t="s">
        <v>46</v>
      </c>
      <c r="W12565" t="s">
        <v>471</v>
      </c>
      <c r="X12565" t="s">
        <v>969</v>
      </c>
      <c r="Y12565" t="s">
        <v>969</v>
      </c>
      <c r="Z12565" s="1">
        <v>36526</v>
      </c>
    </row>
    <row r="12566" spans="11:26" x14ac:dyDescent="0.3">
      <c r="K12566" t="s">
        <v>68021</v>
      </c>
      <c r="L12566" t="s">
        <v>68031</v>
      </c>
      <c r="M12566" t="s">
        <v>28</v>
      </c>
      <c r="N12566" t="s">
        <v>8998</v>
      </c>
      <c r="O12566" s="1">
        <v>40097</v>
      </c>
      <c r="P12566">
        <v>30000000</v>
      </c>
      <c r="Q12566" t="s">
        <v>68032</v>
      </c>
      <c r="R12566" t="s">
        <v>68033</v>
      </c>
      <c r="S12566" t="s">
        <v>68034</v>
      </c>
      <c r="T12566" t="s">
        <v>68035</v>
      </c>
      <c r="U12566" t="s">
        <v>34</v>
      </c>
      <c r="V12566" t="s">
        <v>1174</v>
      </c>
      <c r="W12566">
        <v>5</v>
      </c>
      <c r="X12566" t="s">
        <v>1175</v>
      </c>
      <c r="Y12566" t="s">
        <v>1175</v>
      </c>
      <c r="Z12566" s="1">
        <v>38353</v>
      </c>
    </row>
    <row r="12567" spans="11:26" x14ac:dyDescent="0.3">
      <c r="K12567" t="s">
        <v>68021</v>
      </c>
      <c r="L12567" t="s">
        <v>68036</v>
      </c>
      <c r="M12567" t="s">
        <v>28</v>
      </c>
      <c r="N12567" t="s">
        <v>1415</v>
      </c>
      <c r="O12567" t="s">
        <v>68037</v>
      </c>
      <c r="P12567">
        <v>35000000</v>
      </c>
      <c r="Q12567" t="s">
        <v>68038</v>
      </c>
      <c r="R12567" t="s">
        <v>68039</v>
      </c>
      <c r="S12567" t="s">
        <v>68040</v>
      </c>
      <c r="T12567" t="s">
        <v>1098</v>
      </c>
      <c r="U12567" t="s">
        <v>34</v>
      </c>
      <c r="V12567" t="s">
        <v>1174</v>
      </c>
      <c r="W12567">
        <v>2</v>
      </c>
      <c r="X12567" t="s">
        <v>1175</v>
      </c>
      <c r="Y12567" t="s">
        <v>15408</v>
      </c>
    </row>
    <row r="12568" spans="11:26" x14ac:dyDescent="0.3">
      <c r="K12568" t="s">
        <v>68041</v>
      </c>
      <c r="L12568" t="s">
        <v>68042</v>
      </c>
      <c r="M12568" t="s">
        <v>28</v>
      </c>
      <c r="O12568" s="1">
        <v>39853</v>
      </c>
      <c r="P12568">
        <v>200000</v>
      </c>
      <c r="Q12568" t="s">
        <v>68043</v>
      </c>
      <c r="R12568" t="s">
        <v>68044</v>
      </c>
      <c r="S12568" t="s">
        <v>68045</v>
      </c>
      <c r="T12568" t="s">
        <v>68046</v>
      </c>
      <c r="U12568" t="s">
        <v>34</v>
      </c>
      <c r="V12568" t="s">
        <v>46</v>
      </c>
      <c r="W12568" t="s">
        <v>9493</v>
      </c>
      <c r="X12568" t="s">
        <v>9494</v>
      </c>
      <c r="Y12568" t="s">
        <v>9495</v>
      </c>
      <c r="Z12568" s="1">
        <v>41646</v>
      </c>
    </row>
    <row r="12569" spans="11:26" x14ac:dyDescent="0.3">
      <c r="K12569" t="s">
        <v>68041</v>
      </c>
      <c r="L12569" t="s">
        <v>68047</v>
      </c>
      <c r="M12569" t="s">
        <v>28</v>
      </c>
      <c r="O12569" s="1">
        <v>40185</v>
      </c>
      <c r="P12569">
        <v>150000</v>
      </c>
      <c r="Q12569" t="s">
        <v>68048</v>
      </c>
      <c r="R12569" t="s">
        <v>68049</v>
      </c>
      <c r="S12569" t="s">
        <v>68050</v>
      </c>
      <c r="U12569" t="s">
        <v>345</v>
      </c>
      <c r="Z12569" t="s">
        <v>68051</v>
      </c>
    </row>
    <row r="12570" spans="11:26" x14ac:dyDescent="0.3">
      <c r="K12570" t="s">
        <v>68052</v>
      </c>
      <c r="L12570" t="s">
        <v>68053</v>
      </c>
      <c r="M12570" t="s">
        <v>28</v>
      </c>
      <c r="N12570" t="s">
        <v>40</v>
      </c>
      <c r="O12570" t="s">
        <v>40958</v>
      </c>
      <c r="P12570">
        <v>6700000</v>
      </c>
      <c r="Q12570" t="s">
        <v>68054</v>
      </c>
      <c r="R12570" t="s">
        <v>68055</v>
      </c>
      <c r="S12570" t="s">
        <v>68056</v>
      </c>
      <c r="T12570" t="s">
        <v>68057</v>
      </c>
      <c r="U12570" t="s">
        <v>34</v>
      </c>
      <c r="V12570" t="s">
        <v>46</v>
      </c>
      <c r="W12570" t="s">
        <v>106</v>
      </c>
      <c r="X12570" t="s">
        <v>107</v>
      </c>
      <c r="Y12570" t="s">
        <v>116</v>
      </c>
      <c r="Z12570" s="1">
        <v>40909</v>
      </c>
    </row>
    <row r="12571" spans="11:26" x14ac:dyDescent="0.3">
      <c r="K12571" t="s">
        <v>68058</v>
      </c>
      <c r="L12571" t="s">
        <v>68059</v>
      </c>
      <c r="M12571" t="s">
        <v>28</v>
      </c>
      <c r="O12571" t="s">
        <v>9430</v>
      </c>
      <c r="Q12571" t="s">
        <v>68060</v>
      </c>
      <c r="R12571" t="s">
        <v>68061</v>
      </c>
      <c r="S12571" t="s">
        <v>68062</v>
      </c>
      <c r="T12571" t="s">
        <v>6614</v>
      </c>
      <c r="U12571" t="s">
        <v>178</v>
      </c>
      <c r="V12571" t="s">
        <v>46</v>
      </c>
      <c r="W12571" t="s">
        <v>1081</v>
      </c>
      <c r="X12571" t="s">
        <v>1082</v>
      </c>
      <c r="Y12571" t="s">
        <v>1082</v>
      </c>
      <c r="Z12571" s="1">
        <v>36526</v>
      </c>
    </row>
    <row r="12572" spans="11:26" x14ac:dyDescent="0.3">
      <c r="K12572" t="s">
        <v>68063</v>
      </c>
      <c r="L12572" t="s">
        <v>68064</v>
      </c>
      <c r="M12572" t="s">
        <v>190</v>
      </c>
      <c r="O12572" t="s">
        <v>7077</v>
      </c>
      <c r="P12572">
        <v>0</v>
      </c>
      <c r="Q12572" t="s">
        <v>68065</v>
      </c>
      <c r="R12572" t="s">
        <v>68066</v>
      </c>
      <c r="S12572" t="s">
        <v>68067</v>
      </c>
      <c r="T12572" t="s">
        <v>68068</v>
      </c>
      <c r="U12572" t="s">
        <v>34</v>
      </c>
      <c r="V12572" t="s">
        <v>46</v>
      </c>
      <c r="W12572" t="s">
        <v>167</v>
      </c>
      <c r="X12572" t="s">
        <v>168</v>
      </c>
      <c r="Y12572" t="s">
        <v>169</v>
      </c>
      <c r="Z12572" s="1">
        <v>41620</v>
      </c>
    </row>
    <row r="12573" spans="11:26" x14ac:dyDescent="0.3">
      <c r="K12573" t="s">
        <v>68069</v>
      </c>
      <c r="L12573" t="s">
        <v>68070</v>
      </c>
      <c r="M12573" t="s">
        <v>28</v>
      </c>
      <c r="N12573" t="s">
        <v>40</v>
      </c>
      <c r="O12573" s="1">
        <v>41281</v>
      </c>
      <c r="P12573">
        <v>6513865</v>
      </c>
      <c r="Q12573" t="s">
        <v>68071</v>
      </c>
      <c r="R12573" t="s">
        <v>68072</v>
      </c>
      <c r="S12573" t="s">
        <v>68073</v>
      </c>
      <c r="T12573" t="s">
        <v>470</v>
      </c>
      <c r="U12573" t="s">
        <v>34</v>
      </c>
      <c r="V12573" t="s">
        <v>46</v>
      </c>
      <c r="W12573" t="s">
        <v>167</v>
      </c>
      <c r="X12573" t="s">
        <v>168</v>
      </c>
      <c r="Y12573" t="s">
        <v>8771</v>
      </c>
      <c r="Z12573" s="1">
        <v>42005</v>
      </c>
    </row>
    <row r="12574" spans="11:26" x14ac:dyDescent="0.3">
      <c r="K12574" t="s">
        <v>68074</v>
      </c>
      <c r="L12574" t="s">
        <v>68075</v>
      </c>
      <c r="M12574" t="s">
        <v>28</v>
      </c>
      <c r="O12574" s="1">
        <v>41585</v>
      </c>
      <c r="P12574">
        <v>11739454</v>
      </c>
      <c r="Q12574" t="s">
        <v>68076</v>
      </c>
      <c r="R12574" t="s">
        <v>68077</v>
      </c>
      <c r="S12574" t="s">
        <v>68078</v>
      </c>
      <c r="T12574" t="s">
        <v>68079</v>
      </c>
      <c r="U12574" t="s">
        <v>34</v>
      </c>
      <c r="Z12574" s="1">
        <v>39818</v>
      </c>
    </row>
    <row r="12575" spans="11:26" x14ac:dyDescent="0.3">
      <c r="K12575" t="s">
        <v>68074</v>
      </c>
      <c r="L12575" t="s">
        <v>68080</v>
      </c>
      <c r="M12575" t="s">
        <v>256</v>
      </c>
      <c r="O12575" t="s">
        <v>22652</v>
      </c>
      <c r="P12575">
        <v>2210000</v>
      </c>
      <c r="Q12575" t="s">
        <v>68081</v>
      </c>
      <c r="R12575" t="s">
        <v>68082</v>
      </c>
      <c r="S12575" t="s">
        <v>68083</v>
      </c>
      <c r="T12575" t="s">
        <v>68084</v>
      </c>
      <c r="U12575" t="s">
        <v>345</v>
      </c>
      <c r="Z12575" s="1">
        <v>40189</v>
      </c>
    </row>
    <row r="12576" spans="11:26" x14ac:dyDescent="0.3">
      <c r="K12576" t="s">
        <v>68085</v>
      </c>
      <c r="L12576" t="s">
        <v>68086</v>
      </c>
      <c r="M12576" t="s">
        <v>28</v>
      </c>
      <c r="O12576" t="s">
        <v>3646</v>
      </c>
      <c r="P12576">
        <v>2999999</v>
      </c>
      <c r="Q12576" t="s">
        <v>68087</v>
      </c>
      <c r="R12576" t="s">
        <v>68088</v>
      </c>
      <c r="S12576" t="s">
        <v>68089</v>
      </c>
      <c r="T12576" t="s">
        <v>68090</v>
      </c>
      <c r="U12576" t="s">
        <v>34</v>
      </c>
      <c r="V12576" t="s">
        <v>206</v>
      </c>
      <c r="W12576" t="s">
        <v>207</v>
      </c>
      <c r="X12576" t="s">
        <v>208</v>
      </c>
      <c r="Y12576" t="s">
        <v>208</v>
      </c>
    </row>
    <row r="12577" spans="11:26" x14ac:dyDescent="0.3">
      <c r="K12577" t="s">
        <v>68091</v>
      </c>
      <c r="L12577" t="s">
        <v>68092</v>
      </c>
      <c r="M12577" t="s">
        <v>28</v>
      </c>
      <c r="N12577" t="s">
        <v>40</v>
      </c>
      <c r="O12577" s="1">
        <v>39390</v>
      </c>
      <c r="P12577">
        <v>675000</v>
      </c>
      <c r="Q12577" t="s">
        <v>68093</v>
      </c>
      <c r="R12577" t="s">
        <v>68094</v>
      </c>
      <c r="S12577" t="s">
        <v>68095</v>
      </c>
      <c r="T12577" t="s">
        <v>22917</v>
      </c>
      <c r="U12577" t="s">
        <v>34</v>
      </c>
      <c r="V12577" t="s">
        <v>1458</v>
      </c>
      <c r="W12577" t="s">
        <v>3707</v>
      </c>
      <c r="X12577" t="s">
        <v>3708</v>
      </c>
      <c r="Y12577" t="s">
        <v>3708</v>
      </c>
      <c r="Z12577" s="1">
        <v>41275</v>
      </c>
    </row>
    <row r="12578" spans="11:26" x14ac:dyDescent="0.3">
      <c r="K12578" t="s">
        <v>68091</v>
      </c>
      <c r="L12578" t="s">
        <v>68096</v>
      </c>
      <c r="M12578" t="s">
        <v>28</v>
      </c>
      <c r="N12578" t="s">
        <v>40</v>
      </c>
      <c r="O12578" s="1">
        <v>39508</v>
      </c>
      <c r="P12578">
        <v>425000</v>
      </c>
      <c r="Q12578" t="s">
        <v>68097</v>
      </c>
      <c r="R12578" t="s">
        <v>68098</v>
      </c>
      <c r="S12578" t="s">
        <v>68099</v>
      </c>
      <c r="T12578" t="s">
        <v>68100</v>
      </c>
      <c r="U12578" t="s">
        <v>34</v>
      </c>
      <c r="V12578" t="s">
        <v>46</v>
      </c>
      <c r="W12578" t="s">
        <v>106</v>
      </c>
      <c r="X12578" t="s">
        <v>107</v>
      </c>
      <c r="Y12578" t="s">
        <v>116</v>
      </c>
      <c r="Z12578" s="1">
        <v>37622</v>
      </c>
    </row>
    <row r="12579" spans="11:26" x14ac:dyDescent="0.3">
      <c r="K12579" t="s">
        <v>68101</v>
      </c>
      <c r="L12579" t="s">
        <v>68102</v>
      </c>
      <c r="M12579" t="s">
        <v>256</v>
      </c>
      <c r="O12579" t="s">
        <v>14919</v>
      </c>
      <c r="P12579">
        <v>302568</v>
      </c>
      <c r="Q12579" t="s">
        <v>68103</v>
      </c>
      <c r="R12579" t="s">
        <v>68104</v>
      </c>
      <c r="S12579" t="s">
        <v>68105</v>
      </c>
      <c r="T12579" t="s">
        <v>74</v>
      </c>
      <c r="U12579" t="s">
        <v>34</v>
      </c>
      <c r="V12579" t="s">
        <v>46</v>
      </c>
      <c r="W12579" t="s">
        <v>260</v>
      </c>
      <c r="X12579" t="s">
        <v>402</v>
      </c>
      <c r="Y12579" t="s">
        <v>536</v>
      </c>
      <c r="Z12579" s="1">
        <v>40909</v>
      </c>
    </row>
    <row r="12580" spans="11:26" x14ac:dyDescent="0.3">
      <c r="K12580" t="s">
        <v>68106</v>
      </c>
      <c r="L12580" t="s">
        <v>68107</v>
      </c>
      <c r="M12580" t="s">
        <v>52</v>
      </c>
      <c r="O12580" t="s">
        <v>10919</v>
      </c>
      <c r="P12580">
        <v>3345160</v>
      </c>
      <c r="Q12580" t="s">
        <v>68108</v>
      </c>
      <c r="R12580" t="s">
        <v>68109</v>
      </c>
      <c r="S12580" t="s">
        <v>68110</v>
      </c>
      <c r="T12580" t="s">
        <v>1696</v>
      </c>
      <c r="U12580" t="s">
        <v>34</v>
      </c>
      <c r="V12580" t="s">
        <v>46</v>
      </c>
      <c r="W12580" t="s">
        <v>1337</v>
      </c>
      <c r="X12580" t="s">
        <v>26266</v>
      </c>
      <c r="Y12580" t="s">
        <v>68111</v>
      </c>
    </row>
    <row r="12581" spans="11:26" x14ac:dyDescent="0.3">
      <c r="K12581" t="s">
        <v>68112</v>
      </c>
      <c r="L12581" t="s">
        <v>68113</v>
      </c>
      <c r="M12581" t="s">
        <v>28</v>
      </c>
      <c r="O12581" s="1">
        <v>41009</v>
      </c>
      <c r="P12581">
        <v>1933105</v>
      </c>
      <c r="Q12581" t="s">
        <v>68114</v>
      </c>
      <c r="R12581" t="s">
        <v>68115</v>
      </c>
      <c r="S12581" t="s">
        <v>68116</v>
      </c>
      <c r="T12581" t="s">
        <v>1208</v>
      </c>
      <c r="U12581" t="s">
        <v>34</v>
      </c>
      <c r="V12581" t="s">
        <v>46</v>
      </c>
      <c r="W12581" t="s">
        <v>167</v>
      </c>
      <c r="X12581" t="s">
        <v>168</v>
      </c>
      <c r="Y12581" t="s">
        <v>169</v>
      </c>
      <c r="Z12581" s="1">
        <v>40554</v>
      </c>
    </row>
    <row r="12582" spans="11:26" x14ac:dyDescent="0.3">
      <c r="K12582" t="s">
        <v>68117</v>
      </c>
      <c r="L12582" t="s">
        <v>68118</v>
      </c>
      <c r="M12582" t="s">
        <v>28</v>
      </c>
      <c r="O12582" t="s">
        <v>13564</v>
      </c>
      <c r="P12582">
        <v>2750000</v>
      </c>
      <c r="Q12582" t="s">
        <v>68119</v>
      </c>
      <c r="R12582" t="s">
        <v>68120</v>
      </c>
      <c r="S12582" t="s">
        <v>68121</v>
      </c>
      <c r="T12582" t="s">
        <v>470</v>
      </c>
      <c r="U12582" t="s">
        <v>34</v>
      </c>
      <c r="V12582" t="s">
        <v>35</v>
      </c>
      <c r="W12582">
        <v>19</v>
      </c>
      <c r="X12582" t="s">
        <v>792</v>
      </c>
      <c r="Y12582" t="s">
        <v>792</v>
      </c>
      <c r="Z12582" s="1">
        <v>39083</v>
      </c>
    </row>
    <row r="12583" spans="11:26" x14ac:dyDescent="0.3">
      <c r="K12583" t="s">
        <v>68117</v>
      </c>
      <c r="L12583" t="s">
        <v>68122</v>
      </c>
      <c r="M12583" t="s">
        <v>256</v>
      </c>
      <c r="O12583" t="s">
        <v>36195</v>
      </c>
      <c r="P12583">
        <v>2300000</v>
      </c>
      <c r="Q12583" t="s">
        <v>68123</v>
      </c>
      <c r="R12583" t="s">
        <v>68124</v>
      </c>
      <c r="S12583" t="s">
        <v>68125</v>
      </c>
      <c r="T12583" t="s">
        <v>2570</v>
      </c>
      <c r="U12583" t="s">
        <v>34</v>
      </c>
      <c r="V12583" t="s">
        <v>46</v>
      </c>
      <c r="W12583" t="s">
        <v>167</v>
      </c>
      <c r="X12583" t="s">
        <v>168</v>
      </c>
      <c r="Y12583" t="s">
        <v>169</v>
      </c>
      <c r="Z12583" s="1">
        <v>40918</v>
      </c>
    </row>
    <row r="12584" spans="11:26" x14ac:dyDescent="0.3">
      <c r="K12584" t="s">
        <v>68117</v>
      </c>
      <c r="L12584" t="s">
        <v>68126</v>
      </c>
      <c r="M12584" t="s">
        <v>52</v>
      </c>
      <c r="O12584" s="1">
        <v>41373</v>
      </c>
      <c r="P12584">
        <v>2000000</v>
      </c>
      <c r="Q12584" t="s">
        <v>68127</v>
      </c>
      <c r="R12584" t="s">
        <v>68128</v>
      </c>
      <c r="S12584" t="s">
        <v>68129</v>
      </c>
      <c r="T12584" t="s">
        <v>124</v>
      </c>
      <c r="U12584" t="s">
        <v>34</v>
      </c>
      <c r="V12584" t="s">
        <v>206</v>
      </c>
      <c r="W12584" t="s">
        <v>207</v>
      </c>
      <c r="X12584" t="s">
        <v>208</v>
      </c>
      <c r="Y12584" t="s">
        <v>208</v>
      </c>
    </row>
    <row r="12585" spans="11:26" x14ac:dyDescent="0.3">
      <c r="K12585" t="s">
        <v>68117</v>
      </c>
      <c r="L12585" t="s">
        <v>68130</v>
      </c>
      <c r="M12585" t="s">
        <v>256</v>
      </c>
      <c r="O12585" t="s">
        <v>36521</v>
      </c>
      <c r="P12585">
        <v>2250000</v>
      </c>
      <c r="Q12585" t="s">
        <v>68131</v>
      </c>
      <c r="R12585" t="s">
        <v>68132</v>
      </c>
      <c r="S12585" t="s">
        <v>68133</v>
      </c>
      <c r="T12585" t="s">
        <v>4255</v>
      </c>
      <c r="U12585" t="s">
        <v>34</v>
      </c>
      <c r="V12585" t="s">
        <v>46</v>
      </c>
      <c r="W12585" t="s">
        <v>167</v>
      </c>
      <c r="X12585" t="s">
        <v>168</v>
      </c>
      <c r="Y12585" t="s">
        <v>169</v>
      </c>
      <c r="Z12585" t="s">
        <v>68134</v>
      </c>
    </row>
    <row r="12586" spans="11:26" x14ac:dyDescent="0.3">
      <c r="K12586" t="s">
        <v>68135</v>
      </c>
      <c r="L12586" t="s">
        <v>68136</v>
      </c>
      <c r="M12586" t="s">
        <v>28</v>
      </c>
      <c r="N12586" t="s">
        <v>493</v>
      </c>
      <c r="O12586" s="1">
        <v>40148</v>
      </c>
      <c r="P12586">
        <v>20000000</v>
      </c>
      <c r="Q12586" t="s">
        <v>68137</v>
      </c>
      <c r="R12586" t="s">
        <v>68138</v>
      </c>
      <c r="S12586" t="s">
        <v>68139</v>
      </c>
      <c r="T12586" t="s">
        <v>20645</v>
      </c>
      <c r="U12586" t="s">
        <v>34</v>
      </c>
      <c r="V12586" t="s">
        <v>206</v>
      </c>
      <c r="W12586" t="s">
        <v>31896</v>
      </c>
      <c r="X12586" t="s">
        <v>31897</v>
      </c>
      <c r="Y12586" t="s">
        <v>31897</v>
      </c>
    </row>
    <row r="12587" spans="11:26" x14ac:dyDescent="0.3">
      <c r="K12587" t="s">
        <v>68135</v>
      </c>
      <c r="L12587" t="s">
        <v>68140</v>
      </c>
      <c r="M12587" t="s">
        <v>28</v>
      </c>
      <c r="N12587" t="s">
        <v>29</v>
      </c>
      <c r="O12587" t="s">
        <v>10989</v>
      </c>
      <c r="P12587">
        <v>35000000</v>
      </c>
      <c r="Q12587" t="s">
        <v>68141</v>
      </c>
      <c r="R12587" t="s">
        <v>68142</v>
      </c>
      <c r="U12587" t="s">
        <v>345</v>
      </c>
    </row>
    <row r="12588" spans="11:26" x14ac:dyDescent="0.3">
      <c r="K12588" t="s">
        <v>68135</v>
      </c>
      <c r="L12588" t="s">
        <v>68143</v>
      </c>
      <c r="M12588" t="s">
        <v>256</v>
      </c>
      <c r="O12588" t="s">
        <v>51325</v>
      </c>
      <c r="P12588">
        <v>5000000</v>
      </c>
      <c r="Q12588" t="s">
        <v>68144</v>
      </c>
      <c r="R12588" t="s">
        <v>68145</v>
      </c>
      <c r="S12588" t="s">
        <v>68146</v>
      </c>
      <c r="T12588" t="s">
        <v>68147</v>
      </c>
      <c r="U12588" t="s">
        <v>34</v>
      </c>
      <c r="V12588" t="s">
        <v>206</v>
      </c>
      <c r="W12588" t="s">
        <v>207</v>
      </c>
      <c r="X12588" t="s">
        <v>208</v>
      </c>
      <c r="Y12588" t="s">
        <v>208</v>
      </c>
    </row>
    <row r="12589" spans="11:26" x14ac:dyDescent="0.3">
      <c r="K12589" t="s">
        <v>68135</v>
      </c>
      <c r="L12589" t="s">
        <v>68148</v>
      </c>
      <c r="M12589" t="s">
        <v>28</v>
      </c>
      <c r="N12589" t="s">
        <v>40</v>
      </c>
      <c r="O12589" t="s">
        <v>68149</v>
      </c>
      <c r="P12589">
        <v>13000000</v>
      </c>
      <c r="Q12589" t="s">
        <v>68150</v>
      </c>
      <c r="R12589" t="s">
        <v>68151</v>
      </c>
      <c r="S12589" t="s">
        <v>68152</v>
      </c>
      <c r="T12589" t="s">
        <v>68153</v>
      </c>
      <c r="U12589" t="s">
        <v>178</v>
      </c>
      <c r="V12589" t="s">
        <v>46</v>
      </c>
      <c r="W12589" t="s">
        <v>1659</v>
      </c>
      <c r="X12589" t="s">
        <v>1660</v>
      </c>
      <c r="Y12589" t="s">
        <v>1660</v>
      </c>
    </row>
    <row r="12590" spans="11:26" x14ac:dyDescent="0.3">
      <c r="K12590" t="s">
        <v>68154</v>
      </c>
      <c r="L12590" t="s">
        <v>68155</v>
      </c>
      <c r="M12590" t="s">
        <v>52</v>
      </c>
      <c r="O12590" s="1">
        <v>41224</v>
      </c>
      <c r="P12590">
        <v>160000</v>
      </c>
      <c r="Q12590" t="s">
        <v>68156</v>
      </c>
      <c r="R12590" t="s">
        <v>68157</v>
      </c>
      <c r="S12590" t="s">
        <v>68158</v>
      </c>
      <c r="T12590" t="s">
        <v>74</v>
      </c>
      <c r="U12590" t="s">
        <v>34</v>
      </c>
      <c r="V12590" t="s">
        <v>1072</v>
      </c>
      <c r="W12590">
        <v>7</v>
      </c>
      <c r="X12590" t="s">
        <v>1581</v>
      </c>
      <c r="Y12590" t="s">
        <v>1581</v>
      </c>
      <c r="Z12590" s="1">
        <v>35065</v>
      </c>
    </row>
    <row r="12591" spans="11:26" x14ac:dyDescent="0.3">
      <c r="K12591" t="s">
        <v>68159</v>
      </c>
      <c r="L12591" t="s">
        <v>68160</v>
      </c>
      <c r="M12591" t="s">
        <v>52</v>
      </c>
      <c r="O12591" t="s">
        <v>5999</v>
      </c>
      <c r="P12591">
        <v>2000000</v>
      </c>
      <c r="Q12591" t="s">
        <v>68161</v>
      </c>
      <c r="R12591" t="s">
        <v>68162</v>
      </c>
      <c r="S12591" t="s">
        <v>68163</v>
      </c>
      <c r="T12591" t="s">
        <v>68164</v>
      </c>
      <c r="U12591" t="s">
        <v>1158</v>
      </c>
      <c r="V12591" t="s">
        <v>46</v>
      </c>
      <c r="W12591" t="s">
        <v>471</v>
      </c>
      <c r="X12591" t="s">
        <v>1482</v>
      </c>
      <c r="Y12591" t="s">
        <v>5172</v>
      </c>
      <c r="Z12591" s="1">
        <v>27760</v>
      </c>
    </row>
    <row r="12592" spans="11:26" x14ac:dyDescent="0.3">
      <c r="K12592" t="s">
        <v>68165</v>
      </c>
      <c r="L12592" t="s">
        <v>68166</v>
      </c>
      <c r="M12592" t="s">
        <v>52</v>
      </c>
      <c r="O12592" t="s">
        <v>6267</v>
      </c>
      <c r="Q12592" t="s">
        <v>68167</v>
      </c>
      <c r="R12592" t="s">
        <v>68168</v>
      </c>
      <c r="S12592" t="s">
        <v>68169</v>
      </c>
      <c r="U12592" t="s">
        <v>345</v>
      </c>
      <c r="Z12592" t="s">
        <v>68170</v>
      </c>
    </row>
    <row r="12593" spans="11:26" x14ac:dyDescent="0.3">
      <c r="K12593" t="s">
        <v>68171</v>
      </c>
      <c r="L12593" t="s">
        <v>68172</v>
      </c>
      <c r="M12593" t="s">
        <v>256</v>
      </c>
      <c r="O12593" s="1">
        <v>40700</v>
      </c>
      <c r="P12593">
        <v>77500000</v>
      </c>
      <c r="Q12593" t="s">
        <v>68173</v>
      </c>
      <c r="R12593" t="s">
        <v>68174</v>
      </c>
      <c r="T12593" t="s">
        <v>20522</v>
      </c>
      <c r="U12593" t="s">
        <v>345</v>
      </c>
    </row>
    <row r="12594" spans="11:26" x14ac:dyDescent="0.3">
      <c r="K12594" t="s">
        <v>68171</v>
      </c>
      <c r="L12594" t="s">
        <v>68175</v>
      </c>
      <c r="M12594" t="s">
        <v>256</v>
      </c>
      <c r="O12594" t="s">
        <v>24121</v>
      </c>
      <c r="P12594">
        <v>90000000</v>
      </c>
      <c r="Q12594" t="s">
        <v>68176</v>
      </c>
      <c r="R12594" t="s">
        <v>68177</v>
      </c>
      <c r="T12594" t="s">
        <v>124</v>
      </c>
      <c r="U12594" t="s">
        <v>34</v>
      </c>
      <c r="V12594" t="s">
        <v>46</v>
      </c>
      <c r="W12594" t="s">
        <v>106</v>
      </c>
      <c r="X12594" t="s">
        <v>107</v>
      </c>
      <c r="Y12594" t="s">
        <v>5148</v>
      </c>
      <c r="Z12594" s="1">
        <v>41275</v>
      </c>
    </row>
    <row r="12595" spans="11:26" x14ac:dyDescent="0.3">
      <c r="K12595" t="s">
        <v>68178</v>
      </c>
      <c r="L12595" t="s">
        <v>68179</v>
      </c>
      <c r="M12595" t="s">
        <v>28</v>
      </c>
      <c r="N12595" t="s">
        <v>40</v>
      </c>
      <c r="O12595" s="1">
        <v>41030</v>
      </c>
      <c r="P12595">
        <v>225000</v>
      </c>
      <c r="Q12595" t="s">
        <v>68180</v>
      </c>
      <c r="R12595" t="s">
        <v>68181</v>
      </c>
      <c r="S12595" t="s">
        <v>68182</v>
      </c>
      <c r="T12595" t="s">
        <v>68183</v>
      </c>
      <c r="U12595" t="s">
        <v>1158</v>
      </c>
      <c r="V12595" t="s">
        <v>46</v>
      </c>
      <c r="W12595" t="s">
        <v>717</v>
      </c>
      <c r="X12595" t="s">
        <v>882</v>
      </c>
      <c r="Y12595" t="s">
        <v>13285</v>
      </c>
      <c r="Z12595" s="1">
        <v>33239</v>
      </c>
    </row>
    <row r="12596" spans="11:26" x14ac:dyDescent="0.3">
      <c r="K12596" t="s">
        <v>68184</v>
      </c>
      <c r="L12596" t="s">
        <v>68185</v>
      </c>
      <c r="M12596" t="s">
        <v>52</v>
      </c>
      <c r="O12596" t="s">
        <v>41815</v>
      </c>
      <c r="P12596">
        <v>1400000</v>
      </c>
      <c r="Q12596" t="s">
        <v>68186</v>
      </c>
      <c r="R12596" t="s">
        <v>68187</v>
      </c>
      <c r="S12596" t="s">
        <v>68188</v>
      </c>
      <c r="T12596" t="s">
        <v>68189</v>
      </c>
      <c r="U12596" t="s">
        <v>34</v>
      </c>
      <c r="V12596" t="s">
        <v>1174</v>
      </c>
      <c r="Z12596" s="1">
        <v>40920</v>
      </c>
    </row>
    <row r="12597" spans="11:26" x14ac:dyDescent="0.3">
      <c r="K12597" t="s">
        <v>68184</v>
      </c>
      <c r="L12597" t="s">
        <v>68190</v>
      </c>
      <c r="M12597" t="s">
        <v>28</v>
      </c>
      <c r="N12597" t="s">
        <v>29</v>
      </c>
      <c r="O12597" t="s">
        <v>16720</v>
      </c>
      <c r="P12597">
        <v>60000000</v>
      </c>
      <c r="Q12597" t="s">
        <v>68191</v>
      </c>
      <c r="R12597" t="s">
        <v>68192</v>
      </c>
      <c r="S12597" t="s">
        <v>68193</v>
      </c>
      <c r="T12597" t="s">
        <v>74</v>
      </c>
      <c r="U12597" t="s">
        <v>345</v>
      </c>
      <c r="V12597" t="s">
        <v>46</v>
      </c>
      <c r="W12597" t="s">
        <v>106</v>
      </c>
      <c r="X12597" t="s">
        <v>845</v>
      </c>
      <c r="Y12597" t="s">
        <v>846</v>
      </c>
    </row>
    <row r="12598" spans="11:26" x14ac:dyDescent="0.3">
      <c r="K12598" t="s">
        <v>68184</v>
      </c>
      <c r="L12598" t="s">
        <v>68194</v>
      </c>
      <c r="M12598" t="s">
        <v>28</v>
      </c>
      <c r="N12598" t="s">
        <v>40</v>
      </c>
      <c r="O12598" t="s">
        <v>54264</v>
      </c>
      <c r="P12598">
        <v>10500000</v>
      </c>
      <c r="Q12598" t="s">
        <v>68195</v>
      </c>
      <c r="R12598" t="s">
        <v>68196</v>
      </c>
      <c r="S12598" t="s">
        <v>68197</v>
      </c>
      <c r="T12598" t="s">
        <v>1249</v>
      </c>
      <c r="U12598" t="s">
        <v>345</v>
      </c>
      <c r="V12598" t="s">
        <v>46</v>
      </c>
      <c r="W12598" t="s">
        <v>106</v>
      </c>
      <c r="X12598" t="s">
        <v>107</v>
      </c>
      <c r="Y12598" t="s">
        <v>41364</v>
      </c>
      <c r="Z12598" s="1">
        <v>29587</v>
      </c>
    </row>
    <row r="12599" spans="11:26" x14ac:dyDescent="0.3">
      <c r="K12599" t="s">
        <v>68198</v>
      </c>
      <c r="L12599" t="s">
        <v>68199</v>
      </c>
      <c r="M12599" t="s">
        <v>28</v>
      </c>
      <c r="O12599" t="s">
        <v>19740</v>
      </c>
      <c r="P12599">
        <v>500000</v>
      </c>
      <c r="Q12599" t="s">
        <v>68200</v>
      </c>
      <c r="R12599" t="s">
        <v>68201</v>
      </c>
      <c r="S12599" t="s">
        <v>68202</v>
      </c>
      <c r="U12599" t="s">
        <v>34</v>
      </c>
      <c r="V12599" t="s">
        <v>46</v>
      </c>
      <c r="W12599" t="s">
        <v>75</v>
      </c>
      <c r="X12599" t="s">
        <v>464</v>
      </c>
      <c r="Y12599" t="s">
        <v>68203</v>
      </c>
      <c r="Z12599" s="1">
        <v>32509</v>
      </c>
    </row>
    <row r="12600" spans="11:26" x14ac:dyDescent="0.3">
      <c r="K12600" t="s">
        <v>68198</v>
      </c>
      <c r="L12600" t="s">
        <v>68204</v>
      </c>
      <c r="M12600" t="s">
        <v>28</v>
      </c>
      <c r="O12600" t="s">
        <v>2649</v>
      </c>
      <c r="P12600">
        <v>768376</v>
      </c>
      <c r="Q12600" t="s">
        <v>68205</v>
      </c>
      <c r="R12600" t="s">
        <v>68206</v>
      </c>
      <c r="T12600" t="s">
        <v>124</v>
      </c>
      <c r="U12600" t="s">
        <v>34</v>
      </c>
      <c r="V12600" t="s">
        <v>206</v>
      </c>
      <c r="W12600" t="s">
        <v>6495</v>
      </c>
      <c r="X12600" t="s">
        <v>208</v>
      </c>
      <c r="Y12600" t="s">
        <v>6496</v>
      </c>
    </row>
    <row r="12601" spans="11:26" x14ac:dyDescent="0.3">
      <c r="K12601" t="s">
        <v>68207</v>
      </c>
      <c r="L12601" t="s">
        <v>68208</v>
      </c>
      <c r="M12601" t="s">
        <v>52</v>
      </c>
      <c r="O12601" s="1">
        <v>41281</v>
      </c>
      <c r="Q12601" t="s">
        <v>68209</v>
      </c>
      <c r="R12601" t="s">
        <v>68210</v>
      </c>
      <c r="T12601" t="s">
        <v>50978</v>
      </c>
      <c r="U12601" t="s">
        <v>345</v>
      </c>
      <c r="V12601" t="s">
        <v>46</v>
      </c>
      <c r="W12601" t="s">
        <v>167</v>
      </c>
      <c r="X12601" t="s">
        <v>1314</v>
      </c>
      <c r="Y12601" t="s">
        <v>1315</v>
      </c>
      <c r="Z12601" s="1">
        <v>36161</v>
      </c>
    </row>
    <row r="12602" spans="11:26" x14ac:dyDescent="0.3">
      <c r="K12602" t="s">
        <v>68211</v>
      </c>
      <c r="L12602" t="s">
        <v>68212</v>
      </c>
      <c r="M12602" t="s">
        <v>190</v>
      </c>
      <c r="O12602" s="1">
        <v>41640</v>
      </c>
      <c r="P12602">
        <v>74426</v>
      </c>
      <c r="Q12602" t="s">
        <v>68213</v>
      </c>
      <c r="R12602" t="s">
        <v>68214</v>
      </c>
      <c r="T12602" t="s">
        <v>68215</v>
      </c>
      <c r="U12602" t="s">
        <v>34</v>
      </c>
      <c r="V12602" t="s">
        <v>46</v>
      </c>
      <c r="W12602" t="s">
        <v>2225</v>
      </c>
      <c r="X12602" t="s">
        <v>2283</v>
      </c>
      <c r="Y12602" t="s">
        <v>2283</v>
      </c>
    </row>
    <row r="12603" spans="11:26" x14ac:dyDescent="0.3">
      <c r="K12603" t="s">
        <v>68216</v>
      </c>
      <c r="L12603" t="s">
        <v>68217</v>
      </c>
      <c r="M12603" t="s">
        <v>190</v>
      </c>
      <c r="O12603" t="s">
        <v>20465</v>
      </c>
      <c r="P12603">
        <v>228935</v>
      </c>
      <c r="Q12603" t="s">
        <v>68218</v>
      </c>
      <c r="R12603" t="s">
        <v>68219</v>
      </c>
      <c r="T12603" t="s">
        <v>74</v>
      </c>
      <c r="U12603" t="s">
        <v>34</v>
      </c>
      <c r="V12603" t="s">
        <v>46</v>
      </c>
      <c r="W12603" t="s">
        <v>717</v>
      </c>
      <c r="X12603" t="s">
        <v>882</v>
      </c>
      <c r="Y12603" t="s">
        <v>13285</v>
      </c>
      <c r="Z12603" s="1">
        <v>38720</v>
      </c>
    </row>
    <row r="12604" spans="11:26" x14ac:dyDescent="0.3">
      <c r="K12604" t="s">
        <v>68220</v>
      </c>
      <c r="L12604" t="s">
        <v>68221</v>
      </c>
      <c r="M12604" t="s">
        <v>28</v>
      </c>
      <c r="O12604" s="1">
        <v>41792</v>
      </c>
      <c r="P12604">
        <v>2400000</v>
      </c>
      <c r="Q12604" t="s">
        <v>68222</v>
      </c>
      <c r="R12604" t="s">
        <v>68223</v>
      </c>
      <c r="S12604" t="s">
        <v>68224</v>
      </c>
      <c r="T12604" t="s">
        <v>68225</v>
      </c>
      <c r="U12604" t="s">
        <v>34</v>
      </c>
      <c r="V12604" t="s">
        <v>924</v>
      </c>
      <c r="W12604">
        <v>56</v>
      </c>
      <c r="X12604" t="s">
        <v>4451</v>
      </c>
      <c r="Y12604" t="s">
        <v>4451</v>
      </c>
      <c r="Z12604" t="s">
        <v>68226</v>
      </c>
    </row>
    <row r="12605" spans="11:26" x14ac:dyDescent="0.3">
      <c r="K12605" t="s">
        <v>68227</v>
      </c>
      <c r="L12605" t="s">
        <v>68228</v>
      </c>
      <c r="M12605" t="s">
        <v>52</v>
      </c>
      <c r="O12605" t="s">
        <v>2245</v>
      </c>
      <c r="Q12605" t="s">
        <v>68229</v>
      </c>
      <c r="R12605" t="s">
        <v>68230</v>
      </c>
      <c r="S12605" t="s">
        <v>68231</v>
      </c>
      <c r="T12605" t="s">
        <v>68232</v>
      </c>
      <c r="U12605" t="s">
        <v>345</v>
      </c>
      <c r="Z12605" s="1">
        <v>39814</v>
      </c>
    </row>
    <row r="12606" spans="11:26" x14ac:dyDescent="0.3">
      <c r="K12606" t="s">
        <v>68227</v>
      </c>
      <c r="L12606" t="s">
        <v>68233</v>
      </c>
      <c r="M12606" t="s">
        <v>223</v>
      </c>
      <c r="O12606" t="s">
        <v>11374</v>
      </c>
      <c r="P12606">
        <v>1000000</v>
      </c>
      <c r="Q12606" t="s">
        <v>68234</v>
      </c>
      <c r="R12606" t="s">
        <v>68235</v>
      </c>
      <c r="S12606" t="s">
        <v>68236</v>
      </c>
      <c r="T12606" t="s">
        <v>68237</v>
      </c>
      <c r="U12606" t="s">
        <v>34</v>
      </c>
      <c r="V12606" t="s">
        <v>46</v>
      </c>
      <c r="W12606" t="s">
        <v>133</v>
      </c>
      <c r="X12606" t="s">
        <v>3028</v>
      </c>
      <c r="Y12606" t="s">
        <v>6781</v>
      </c>
      <c r="Z12606" s="1">
        <v>41557</v>
      </c>
    </row>
    <row r="12607" spans="11:26" x14ac:dyDescent="0.3">
      <c r="K12607" t="s">
        <v>68238</v>
      </c>
      <c r="L12607" t="s">
        <v>68239</v>
      </c>
      <c r="M12607" t="s">
        <v>28</v>
      </c>
      <c r="N12607" t="s">
        <v>40</v>
      </c>
      <c r="O12607" s="1">
        <v>41889</v>
      </c>
      <c r="P12607">
        <v>4000000</v>
      </c>
      <c r="Q12607" t="s">
        <v>68240</v>
      </c>
      <c r="R12607" t="s">
        <v>68241</v>
      </c>
      <c r="S12607" t="s">
        <v>68242</v>
      </c>
      <c r="T12607" t="s">
        <v>68243</v>
      </c>
      <c r="U12607" t="s">
        <v>34</v>
      </c>
      <c r="V12607" t="s">
        <v>46</v>
      </c>
      <c r="W12607" t="s">
        <v>106</v>
      </c>
      <c r="X12607" t="s">
        <v>1650</v>
      </c>
      <c r="Y12607" t="s">
        <v>5571</v>
      </c>
      <c r="Z12607" s="1">
        <v>40585</v>
      </c>
    </row>
    <row r="12608" spans="11:26" x14ac:dyDescent="0.3">
      <c r="K12608" t="s">
        <v>68244</v>
      </c>
      <c r="L12608" t="s">
        <v>68245</v>
      </c>
      <c r="M12608" t="s">
        <v>28</v>
      </c>
      <c r="O12608" t="s">
        <v>12733</v>
      </c>
      <c r="P12608">
        <v>2100000</v>
      </c>
      <c r="Q12608" t="s">
        <v>68246</v>
      </c>
      <c r="R12608" t="s">
        <v>68247</v>
      </c>
      <c r="S12608" t="s">
        <v>68248</v>
      </c>
      <c r="T12608" t="s">
        <v>4108</v>
      </c>
      <c r="U12608" t="s">
        <v>34</v>
      </c>
      <c r="V12608" t="s">
        <v>46</v>
      </c>
      <c r="W12608" t="s">
        <v>142</v>
      </c>
      <c r="X12608" t="s">
        <v>143</v>
      </c>
      <c r="Y12608" t="s">
        <v>68249</v>
      </c>
      <c r="Z12608" s="1">
        <v>38353</v>
      </c>
    </row>
    <row r="12609" spans="11:26" x14ac:dyDescent="0.3">
      <c r="K12609" t="s">
        <v>68250</v>
      </c>
      <c r="L12609" t="s">
        <v>68251</v>
      </c>
      <c r="M12609" t="s">
        <v>28</v>
      </c>
      <c r="O12609" t="s">
        <v>25496</v>
      </c>
      <c r="P12609">
        <v>30000</v>
      </c>
      <c r="Q12609" t="s">
        <v>68252</v>
      </c>
      <c r="R12609" t="s">
        <v>68253</v>
      </c>
      <c r="S12609" t="s">
        <v>68254</v>
      </c>
      <c r="T12609" t="s">
        <v>912</v>
      </c>
      <c r="U12609" t="s">
        <v>345</v>
      </c>
      <c r="V12609" t="s">
        <v>46</v>
      </c>
      <c r="W12609" t="s">
        <v>471</v>
      </c>
      <c r="X12609" t="s">
        <v>1760</v>
      </c>
      <c r="Y12609" t="s">
        <v>1760</v>
      </c>
    </row>
    <row r="12610" spans="11:26" x14ac:dyDescent="0.3">
      <c r="K12610" t="s">
        <v>68255</v>
      </c>
      <c r="L12610" t="s">
        <v>68256</v>
      </c>
      <c r="M12610" t="s">
        <v>52</v>
      </c>
      <c r="O12610" s="1">
        <v>41733</v>
      </c>
      <c r="P12610">
        <v>250000</v>
      </c>
      <c r="Q12610" t="s">
        <v>68257</v>
      </c>
      <c r="R12610" t="s">
        <v>68258</v>
      </c>
      <c r="S12610" t="s">
        <v>68259</v>
      </c>
      <c r="T12610" t="s">
        <v>4324</v>
      </c>
      <c r="U12610" t="s">
        <v>34</v>
      </c>
      <c r="V12610" t="s">
        <v>46</v>
      </c>
      <c r="W12610" t="s">
        <v>1659</v>
      </c>
      <c r="X12610" t="s">
        <v>1660</v>
      </c>
      <c r="Y12610" t="s">
        <v>1660</v>
      </c>
      <c r="Z12610" s="1">
        <v>39448</v>
      </c>
    </row>
    <row r="12611" spans="11:26" x14ac:dyDescent="0.3">
      <c r="K12611" t="s">
        <v>68260</v>
      </c>
      <c r="L12611" t="s">
        <v>68261</v>
      </c>
      <c r="M12611" t="s">
        <v>3620</v>
      </c>
      <c r="O12611" s="1">
        <v>41853</v>
      </c>
      <c r="P12611">
        <v>72199</v>
      </c>
      <c r="Q12611" t="s">
        <v>68262</v>
      </c>
      <c r="R12611" t="s">
        <v>68263</v>
      </c>
      <c r="S12611" t="s">
        <v>68264</v>
      </c>
      <c r="U12611" t="s">
        <v>34</v>
      </c>
      <c r="V12611" t="s">
        <v>46</v>
      </c>
      <c r="W12611" t="s">
        <v>488</v>
      </c>
      <c r="X12611" t="s">
        <v>489</v>
      </c>
      <c r="Y12611" t="s">
        <v>15699</v>
      </c>
      <c r="Z12611" s="1">
        <v>23377</v>
      </c>
    </row>
    <row r="12612" spans="11:26" x14ac:dyDescent="0.3">
      <c r="K12612" t="s">
        <v>68260</v>
      </c>
      <c r="L12612" t="s">
        <v>68265</v>
      </c>
      <c r="M12612" t="s">
        <v>52</v>
      </c>
      <c r="O12612" t="s">
        <v>46110</v>
      </c>
      <c r="P12612">
        <v>700000</v>
      </c>
      <c r="Q12612" t="s">
        <v>68266</v>
      </c>
      <c r="R12612" t="s">
        <v>68267</v>
      </c>
      <c r="S12612" t="s">
        <v>68268</v>
      </c>
      <c r="T12612" t="s">
        <v>68269</v>
      </c>
      <c r="U12612" t="s">
        <v>34</v>
      </c>
      <c r="V12612" t="s">
        <v>46</v>
      </c>
      <c r="W12612" t="s">
        <v>1731</v>
      </c>
      <c r="X12612" t="s">
        <v>1768</v>
      </c>
      <c r="Y12612" t="s">
        <v>1768</v>
      </c>
      <c r="Z12612" s="1">
        <v>40179</v>
      </c>
    </row>
    <row r="12613" spans="11:26" x14ac:dyDescent="0.3">
      <c r="K12613" t="s">
        <v>68260</v>
      </c>
      <c r="L12613" t="s">
        <v>68270</v>
      </c>
      <c r="M12613" t="s">
        <v>52</v>
      </c>
      <c r="O12613" s="1">
        <v>42039</v>
      </c>
      <c r="P12613">
        <v>500000</v>
      </c>
      <c r="Q12613" t="s">
        <v>68271</v>
      </c>
      <c r="R12613" t="s">
        <v>68272</v>
      </c>
      <c r="S12613" t="s">
        <v>68273</v>
      </c>
      <c r="T12613" t="s">
        <v>68274</v>
      </c>
      <c r="U12613" t="s">
        <v>34</v>
      </c>
      <c r="V12613" t="s">
        <v>46</v>
      </c>
      <c r="W12613" t="s">
        <v>1731</v>
      </c>
      <c r="X12613" t="s">
        <v>1732</v>
      </c>
      <c r="Y12613" t="s">
        <v>58207</v>
      </c>
    </row>
    <row r="12614" spans="11:26" x14ac:dyDescent="0.3">
      <c r="K12614" t="s">
        <v>68275</v>
      </c>
      <c r="L12614" t="s">
        <v>68276</v>
      </c>
      <c r="M12614" t="s">
        <v>324</v>
      </c>
      <c r="O12614" s="1">
        <v>40188</v>
      </c>
      <c r="P12614">
        <v>264102</v>
      </c>
      <c r="Q12614" t="s">
        <v>68277</v>
      </c>
      <c r="R12614" t="s">
        <v>68278</v>
      </c>
      <c r="S12614" t="s">
        <v>68279</v>
      </c>
      <c r="T12614" t="s">
        <v>1294</v>
      </c>
      <c r="U12614" t="s">
        <v>34</v>
      </c>
      <c r="V12614" t="s">
        <v>46</v>
      </c>
      <c r="W12614" t="s">
        <v>106</v>
      </c>
      <c r="X12614" t="s">
        <v>2081</v>
      </c>
      <c r="Y12614" t="s">
        <v>14807</v>
      </c>
      <c r="Z12614" s="1">
        <v>38353</v>
      </c>
    </row>
    <row r="12615" spans="11:26" x14ac:dyDescent="0.3">
      <c r="K12615" t="s">
        <v>68280</v>
      </c>
      <c r="L12615" t="s">
        <v>68281</v>
      </c>
      <c r="M12615" t="s">
        <v>52</v>
      </c>
      <c r="O12615" t="s">
        <v>4461</v>
      </c>
      <c r="Q12615" t="s">
        <v>68282</v>
      </c>
      <c r="R12615" t="s">
        <v>68283</v>
      </c>
      <c r="S12615" t="s">
        <v>68284</v>
      </c>
      <c r="T12615" t="s">
        <v>68285</v>
      </c>
      <c r="U12615" t="s">
        <v>34</v>
      </c>
      <c r="V12615" t="s">
        <v>206</v>
      </c>
      <c r="Z12615" t="s">
        <v>68286</v>
      </c>
    </row>
    <row r="12616" spans="11:26" x14ac:dyDescent="0.3">
      <c r="K12616" t="s">
        <v>68287</v>
      </c>
      <c r="L12616" t="s">
        <v>68288</v>
      </c>
      <c r="M12616" t="s">
        <v>52</v>
      </c>
      <c r="O12616" s="1">
        <v>42072</v>
      </c>
      <c r="P12616">
        <v>349843</v>
      </c>
      <c r="Q12616" t="s">
        <v>68289</v>
      </c>
      <c r="R12616" t="s">
        <v>68290</v>
      </c>
      <c r="S12616" t="s">
        <v>68291</v>
      </c>
      <c r="T12616" t="s">
        <v>8438</v>
      </c>
      <c r="U12616" t="s">
        <v>345</v>
      </c>
      <c r="V12616" t="s">
        <v>46</v>
      </c>
      <c r="W12616" t="s">
        <v>158</v>
      </c>
      <c r="X12616" t="s">
        <v>159</v>
      </c>
      <c r="Y12616" t="s">
        <v>68292</v>
      </c>
      <c r="Z12616" s="1">
        <v>40917</v>
      </c>
    </row>
    <row r="12617" spans="11:26" x14ac:dyDescent="0.3">
      <c r="K12617" t="s">
        <v>68293</v>
      </c>
      <c r="L12617" t="s">
        <v>68294</v>
      </c>
      <c r="M12617" t="s">
        <v>52</v>
      </c>
      <c r="O12617" s="1">
        <v>39093</v>
      </c>
      <c r="P12617">
        <v>350000</v>
      </c>
      <c r="Q12617" t="s">
        <v>68295</v>
      </c>
      <c r="R12617" t="s">
        <v>68296</v>
      </c>
      <c r="S12617" t="s">
        <v>68297</v>
      </c>
      <c r="T12617" t="s">
        <v>470</v>
      </c>
      <c r="U12617" t="s">
        <v>34</v>
      </c>
      <c r="V12617" t="s">
        <v>46</v>
      </c>
      <c r="W12617" t="s">
        <v>158</v>
      </c>
      <c r="X12617" t="s">
        <v>5657</v>
      </c>
      <c r="Y12617" t="s">
        <v>10308</v>
      </c>
      <c r="Z12617" s="1">
        <v>34335</v>
      </c>
    </row>
    <row r="12618" spans="11:26" x14ac:dyDescent="0.3">
      <c r="K12618" t="s">
        <v>68298</v>
      </c>
      <c r="L12618" t="s">
        <v>68299</v>
      </c>
      <c r="M12618" t="s">
        <v>52</v>
      </c>
      <c r="O12618" s="1">
        <v>41437</v>
      </c>
      <c r="P12618">
        <v>320000</v>
      </c>
      <c r="Q12618" t="s">
        <v>68300</v>
      </c>
      <c r="R12618" t="s">
        <v>68301</v>
      </c>
      <c r="S12618" t="s">
        <v>68302</v>
      </c>
      <c r="T12618" t="s">
        <v>74</v>
      </c>
      <c r="U12618" t="s">
        <v>34</v>
      </c>
      <c r="V12618" t="s">
        <v>46</v>
      </c>
      <c r="W12618" t="s">
        <v>975</v>
      </c>
      <c r="X12618" t="s">
        <v>23766</v>
      </c>
      <c r="Y12618" t="s">
        <v>68303</v>
      </c>
      <c r="Z12618" s="1">
        <v>38361</v>
      </c>
    </row>
    <row r="12619" spans="11:26" x14ac:dyDescent="0.3">
      <c r="K12619" t="s">
        <v>68298</v>
      </c>
      <c r="L12619" t="s">
        <v>68304</v>
      </c>
      <c r="M12619" t="s">
        <v>28</v>
      </c>
      <c r="N12619" t="s">
        <v>29</v>
      </c>
      <c r="O12619" t="s">
        <v>12645</v>
      </c>
      <c r="Q12619" t="s">
        <v>68305</v>
      </c>
      <c r="R12619" t="s">
        <v>68306</v>
      </c>
      <c r="S12619" t="s">
        <v>68307</v>
      </c>
      <c r="T12619" t="s">
        <v>16255</v>
      </c>
      <c r="U12619" t="s">
        <v>34</v>
      </c>
      <c r="V12619" t="s">
        <v>46</v>
      </c>
      <c r="W12619" t="s">
        <v>2104</v>
      </c>
      <c r="X12619" t="s">
        <v>2105</v>
      </c>
      <c r="Y12619" t="s">
        <v>2105</v>
      </c>
      <c r="Z12619" s="1">
        <v>40544</v>
      </c>
    </row>
    <row r="12620" spans="11:26" x14ac:dyDescent="0.3">
      <c r="K12620" t="s">
        <v>68308</v>
      </c>
      <c r="L12620" t="s">
        <v>68309</v>
      </c>
      <c r="M12620" t="s">
        <v>256</v>
      </c>
      <c r="O12620" t="s">
        <v>58855</v>
      </c>
      <c r="P12620">
        <v>28000000</v>
      </c>
      <c r="Q12620" t="s">
        <v>68310</v>
      </c>
      <c r="R12620" t="s">
        <v>68311</v>
      </c>
      <c r="S12620" t="s">
        <v>68312</v>
      </c>
      <c r="T12620" t="s">
        <v>68313</v>
      </c>
      <c r="U12620" t="s">
        <v>34</v>
      </c>
      <c r="V12620" t="s">
        <v>206</v>
      </c>
      <c r="W12620" t="s">
        <v>207</v>
      </c>
      <c r="X12620" t="s">
        <v>208</v>
      </c>
      <c r="Y12620" t="s">
        <v>208</v>
      </c>
    </row>
    <row r="12621" spans="11:26" x14ac:dyDescent="0.3">
      <c r="K12621" t="s">
        <v>68314</v>
      </c>
      <c r="L12621" t="s">
        <v>68315</v>
      </c>
      <c r="M12621" t="s">
        <v>28</v>
      </c>
      <c r="N12621" t="s">
        <v>1189</v>
      </c>
      <c r="O12621" s="1">
        <v>40913</v>
      </c>
      <c r="P12621">
        <v>26000000</v>
      </c>
      <c r="Q12621" t="s">
        <v>68316</v>
      </c>
      <c r="R12621" t="s">
        <v>68317</v>
      </c>
      <c r="S12621" t="s">
        <v>68318</v>
      </c>
      <c r="T12621" t="s">
        <v>2126</v>
      </c>
      <c r="U12621" t="s">
        <v>34</v>
      </c>
      <c r="V12621" t="s">
        <v>46</v>
      </c>
      <c r="W12621" t="s">
        <v>106</v>
      </c>
      <c r="X12621" t="s">
        <v>17484</v>
      </c>
      <c r="Y12621" t="s">
        <v>68319</v>
      </c>
      <c r="Z12621" t="s">
        <v>68320</v>
      </c>
    </row>
    <row r="12622" spans="11:26" x14ac:dyDescent="0.3">
      <c r="K12622" t="s">
        <v>68314</v>
      </c>
      <c r="L12622" t="s">
        <v>68321</v>
      </c>
      <c r="M12622" t="s">
        <v>28</v>
      </c>
      <c r="N12622" t="s">
        <v>1415</v>
      </c>
      <c r="O12622" t="s">
        <v>13139</v>
      </c>
      <c r="P12622">
        <v>38000000</v>
      </c>
      <c r="Q12622" t="s">
        <v>68322</v>
      </c>
      <c r="R12622" t="s">
        <v>68323</v>
      </c>
      <c r="S12622" t="s">
        <v>68324</v>
      </c>
      <c r="T12622" t="s">
        <v>68325</v>
      </c>
      <c r="U12622" t="s">
        <v>34</v>
      </c>
      <c r="V12622" t="s">
        <v>568</v>
      </c>
      <c r="W12622">
        <v>9</v>
      </c>
      <c r="X12622" t="s">
        <v>4213</v>
      </c>
      <c r="Y12622" t="s">
        <v>36152</v>
      </c>
      <c r="Z12622" s="1">
        <v>41276</v>
      </c>
    </row>
    <row r="12623" spans="11:26" x14ac:dyDescent="0.3">
      <c r="K12623" t="s">
        <v>68314</v>
      </c>
      <c r="L12623" t="s">
        <v>68326</v>
      </c>
      <c r="M12623" t="s">
        <v>28</v>
      </c>
      <c r="N12623" t="s">
        <v>8998</v>
      </c>
      <c r="O12623" t="s">
        <v>240</v>
      </c>
      <c r="P12623">
        <v>65000000</v>
      </c>
      <c r="Q12623" t="s">
        <v>68327</v>
      </c>
      <c r="R12623" t="s">
        <v>68328</v>
      </c>
      <c r="S12623" t="s">
        <v>68329</v>
      </c>
      <c r="T12623" t="s">
        <v>470</v>
      </c>
      <c r="U12623" t="s">
        <v>34</v>
      </c>
      <c r="V12623" t="s">
        <v>46</v>
      </c>
      <c r="W12623" t="s">
        <v>346</v>
      </c>
      <c r="X12623" t="s">
        <v>12369</v>
      </c>
      <c r="Y12623" t="s">
        <v>12301</v>
      </c>
      <c r="Z12623" s="1">
        <v>39451</v>
      </c>
    </row>
    <row r="12624" spans="11:26" x14ac:dyDescent="0.3">
      <c r="K12624" t="s">
        <v>68330</v>
      </c>
      <c r="L12624" t="s">
        <v>68331</v>
      </c>
      <c r="M12624" t="s">
        <v>91</v>
      </c>
      <c r="O12624" s="1">
        <v>40548</v>
      </c>
      <c r="Q12624" t="s">
        <v>68332</v>
      </c>
      <c r="R12624" t="s">
        <v>68333</v>
      </c>
      <c r="S12624" t="s">
        <v>68334</v>
      </c>
      <c r="T12624" t="s">
        <v>95</v>
      </c>
      <c r="U12624" t="s">
        <v>34</v>
      </c>
      <c r="V12624" t="s">
        <v>46</v>
      </c>
      <c r="W12624" t="s">
        <v>471</v>
      </c>
      <c r="X12624" t="s">
        <v>1482</v>
      </c>
      <c r="Y12624" t="s">
        <v>68335</v>
      </c>
    </row>
    <row r="12625" spans="11:26" x14ac:dyDescent="0.3">
      <c r="K12625" t="s">
        <v>68336</v>
      </c>
      <c r="L12625" t="s">
        <v>68337</v>
      </c>
      <c r="M12625" t="s">
        <v>52</v>
      </c>
      <c r="O12625" s="1">
        <v>40188</v>
      </c>
      <c r="P12625">
        <v>100000</v>
      </c>
      <c r="Q12625" t="s">
        <v>68338</v>
      </c>
      <c r="R12625" t="s">
        <v>68339</v>
      </c>
      <c r="S12625" t="s">
        <v>68340</v>
      </c>
      <c r="U12625" t="s">
        <v>345</v>
      </c>
      <c r="V12625" t="s">
        <v>46</v>
      </c>
      <c r="W12625" t="s">
        <v>717</v>
      </c>
      <c r="X12625" t="s">
        <v>10297</v>
      </c>
      <c r="Y12625" t="s">
        <v>10297</v>
      </c>
    </row>
    <row r="12626" spans="11:26" x14ac:dyDescent="0.3">
      <c r="K12626" t="s">
        <v>68341</v>
      </c>
      <c r="L12626" t="s">
        <v>68342</v>
      </c>
      <c r="M12626" t="s">
        <v>28</v>
      </c>
      <c r="N12626" t="s">
        <v>40</v>
      </c>
      <c r="O12626" t="s">
        <v>6098</v>
      </c>
      <c r="Q12626" t="s">
        <v>68343</v>
      </c>
      <c r="R12626" t="s">
        <v>68344</v>
      </c>
      <c r="S12626" t="s">
        <v>68345</v>
      </c>
      <c r="T12626" t="s">
        <v>68346</v>
      </c>
      <c r="U12626" t="s">
        <v>34</v>
      </c>
      <c r="V12626" t="s">
        <v>46</v>
      </c>
      <c r="W12626" t="s">
        <v>228</v>
      </c>
      <c r="X12626" t="s">
        <v>229</v>
      </c>
      <c r="Y12626" t="s">
        <v>229</v>
      </c>
      <c r="Z12626" s="1">
        <v>40909</v>
      </c>
    </row>
    <row r="12627" spans="11:26" x14ac:dyDescent="0.3">
      <c r="K12627" t="s">
        <v>68347</v>
      </c>
      <c r="L12627" t="s">
        <v>68348</v>
      </c>
      <c r="M12627" t="s">
        <v>52</v>
      </c>
      <c r="O12627" t="s">
        <v>38428</v>
      </c>
      <c r="P12627">
        <v>1500000</v>
      </c>
      <c r="Q12627" t="s">
        <v>68349</v>
      </c>
      <c r="R12627" t="s">
        <v>68350</v>
      </c>
      <c r="S12627" t="s">
        <v>68351</v>
      </c>
      <c r="T12627" t="s">
        <v>68352</v>
      </c>
      <c r="U12627" t="s">
        <v>34</v>
      </c>
      <c r="V12627" t="s">
        <v>206</v>
      </c>
      <c r="W12627" t="s">
        <v>3525</v>
      </c>
      <c r="X12627" t="s">
        <v>3526</v>
      </c>
      <c r="Y12627" t="s">
        <v>3526</v>
      </c>
    </row>
    <row r="12628" spans="11:26" x14ac:dyDescent="0.3">
      <c r="K12628" t="s">
        <v>68347</v>
      </c>
      <c r="L12628" t="s">
        <v>68353</v>
      </c>
      <c r="M12628" t="s">
        <v>28</v>
      </c>
      <c r="O12628" t="s">
        <v>20155</v>
      </c>
      <c r="P12628">
        <v>3400000</v>
      </c>
      <c r="Q12628" t="s">
        <v>68354</v>
      </c>
      <c r="R12628" t="s">
        <v>68355</v>
      </c>
      <c r="S12628" t="s">
        <v>68356</v>
      </c>
      <c r="T12628" t="s">
        <v>95</v>
      </c>
      <c r="U12628" t="s">
        <v>34</v>
      </c>
      <c r="V12628" t="s">
        <v>46</v>
      </c>
      <c r="W12628" t="s">
        <v>1731</v>
      </c>
      <c r="X12628" t="s">
        <v>1732</v>
      </c>
      <c r="Y12628" t="s">
        <v>68357</v>
      </c>
      <c r="Z12628" s="1">
        <v>39814</v>
      </c>
    </row>
    <row r="12629" spans="11:26" x14ac:dyDescent="0.3">
      <c r="K12629" t="s">
        <v>68347</v>
      </c>
      <c r="L12629" t="s">
        <v>68358</v>
      </c>
      <c r="M12629" t="s">
        <v>28</v>
      </c>
      <c r="O12629" s="1">
        <v>41644</v>
      </c>
      <c r="P12629">
        <v>2628000</v>
      </c>
      <c r="Q12629" t="s">
        <v>68359</v>
      </c>
      <c r="R12629" t="s">
        <v>68360</v>
      </c>
      <c r="S12629" t="s">
        <v>68361</v>
      </c>
      <c r="T12629" t="s">
        <v>436</v>
      </c>
      <c r="U12629" t="s">
        <v>34</v>
      </c>
      <c r="V12629" t="s">
        <v>46</v>
      </c>
      <c r="W12629" t="s">
        <v>717</v>
      </c>
      <c r="X12629" t="s">
        <v>882</v>
      </c>
      <c r="Y12629" t="s">
        <v>49460</v>
      </c>
      <c r="Z12629" s="1">
        <v>40909</v>
      </c>
    </row>
    <row r="12630" spans="11:26" x14ac:dyDescent="0.3">
      <c r="K12630" t="s">
        <v>68362</v>
      </c>
      <c r="L12630" t="s">
        <v>68363</v>
      </c>
      <c r="M12630" t="s">
        <v>28</v>
      </c>
      <c r="N12630" t="s">
        <v>40</v>
      </c>
      <c r="O12630" t="s">
        <v>593</v>
      </c>
      <c r="Q12630" t="s">
        <v>68364</v>
      </c>
      <c r="R12630" t="s">
        <v>68365</v>
      </c>
      <c r="S12630" t="s">
        <v>68366</v>
      </c>
      <c r="T12630" t="s">
        <v>68367</v>
      </c>
      <c r="U12630" t="s">
        <v>1158</v>
      </c>
      <c r="V12630" t="s">
        <v>46</v>
      </c>
      <c r="W12630" t="s">
        <v>133</v>
      </c>
      <c r="X12630" t="s">
        <v>6530</v>
      </c>
      <c r="Y12630" t="s">
        <v>6530</v>
      </c>
    </row>
    <row r="12631" spans="11:26" x14ac:dyDescent="0.3">
      <c r="K12631" t="s">
        <v>68368</v>
      </c>
      <c r="L12631" t="s">
        <v>68369</v>
      </c>
      <c r="M12631" t="s">
        <v>28</v>
      </c>
      <c r="N12631" t="s">
        <v>40</v>
      </c>
      <c r="O12631" t="s">
        <v>52471</v>
      </c>
      <c r="P12631">
        <v>3000000</v>
      </c>
      <c r="Q12631" t="s">
        <v>68370</v>
      </c>
      <c r="R12631" t="s">
        <v>68371</v>
      </c>
      <c r="S12631" t="s">
        <v>68372</v>
      </c>
      <c r="T12631" t="s">
        <v>68373</v>
      </c>
      <c r="U12631" t="s">
        <v>34</v>
      </c>
      <c r="V12631" t="s">
        <v>1072</v>
      </c>
      <c r="W12631">
        <v>7</v>
      </c>
      <c r="Z12631" s="1">
        <v>40544</v>
      </c>
    </row>
    <row r="12632" spans="11:26" x14ac:dyDescent="0.3">
      <c r="K12632" t="s">
        <v>68368</v>
      </c>
      <c r="L12632" t="s">
        <v>68374</v>
      </c>
      <c r="M12632" t="s">
        <v>28</v>
      </c>
      <c r="O12632" t="s">
        <v>933</v>
      </c>
      <c r="P12632">
        <v>500000</v>
      </c>
      <c r="Q12632" t="s">
        <v>68375</v>
      </c>
      <c r="R12632" t="s">
        <v>68376</v>
      </c>
      <c r="S12632" t="s">
        <v>68377</v>
      </c>
      <c r="T12632" t="s">
        <v>68378</v>
      </c>
      <c r="U12632" t="s">
        <v>34</v>
      </c>
      <c r="V12632" t="s">
        <v>46</v>
      </c>
      <c r="W12632" t="s">
        <v>106</v>
      </c>
      <c r="X12632" t="s">
        <v>107</v>
      </c>
      <c r="Y12632" t="s">
        <v>116</v>
      </c>
    </row>
    <row r="12633" spans="11:26" x14ac:dyDescent="0.3">
      <c r="K12633" t="s">
        <v>68368</v>
      </c>
      <c r="L12633" t="s">
        <v>68379</v>
      </c>
      <c r="M12633" t="s">
        <v>28</v>
      </c>
      <c r="O12633" s="1">
        <v>41732</v>
      </c>
      <c r="P12633">
        <v>500000</v>
      </c>
      <c r="Q12633" t="s">
        <v>68380</v>
      </c>
      <c r="R12633" t="s">
        <v>68381</v>
      </c>
      <c r="S12633" t="s">
        <v>68382</v>
      </c>
      <c r="T12633" t="s">
        <v>68383</v>
      </c>
      <c r="U12633" t="s">
        <v>34</v>
      </c>
      <c r="V12633" t="s">
        <v>206</v>
      </c>
      <c r="W12633" t="s">
        <v>207</v>
      </c>
      <c r="X12633" t="s">
        <v>208</v>
      </c>
      <c r="Y12633" t="s">
        <v>208</v>
      </c>
      <c r="Z12633" t="s">
        <v>39053</v>
      </c>
    </row>
    <row r="12634" spans="11:26" x14ac:dyDescent="0.3">
      <c r="K12634" t="s">
        <v>68368</v>
      </c>
      <c r="L12634" t="s">
        <v>68384</v>
      </c>
      <c r="M12634" t="s">
        <v>28</v>
      </c>
      <c r="O12634" t="s">
        <v>1897</v>
      </c>
      <c r="P12634">
        <v>2008260</v>
      </c>
      <c r="Q12634" t="s">
        <v>68385</v>
      </c>
      <c r="R12634" t="s">
        <v>68386</v>
      </c>
      <c r="S12634" t="s">
        <v>68387</v>
      </c>
      <c r="T12634" t="s">
        <v>68388</v>
      </c>
      <c r="U12634" t="s">
        <v>34</v>
      </c>
      <c r="V12634" t="s">
        <v>46</v>
      </c>
      <c r="W12634" t="s">
        <v>471</v>
      </c>
      <c r="X12634" t="s">
        <v>1760</v>
      </c>
      <c r="Y12634" t="s">
        <v>1760</v>
      </c>
      <c r="Z12634" s="1">
        <v>41677</v>
      </c>
    </row>
    <row r="12635" spans="11:26" x14ac:dyDescent="0.3">
      <c r="K12635" t="s">
        <v>68368</v>
      </c>
      <c r="L12635" t="s">
        <v>68389</v>
      </c>
      <c r="M12635" t="s">
        <v>28</v>
      </c>
      <c r="O12635" s="1">
        <v>40969</v>
      </c>
      <c r="P12635">
        <v>1000000</v>
      </c>
      <c r="Q12635" t="s">
        <v>68390</v>
      </c>
      <c r="R12635" t="s">
        <v>68391</v>
      </c>
      <c r="T12635" t="s">
        <v>68392</v>
      </c>
      <c r="U12635" t="s">
        <v>345</v>
      </c>
    </row>
    <row r="12636" spans="11:26" x14ac:dyDescent="0.3">
      <c r="K12636" t="s">
        <v>68368</v>
      </c>
      <c r="L12636" t="s">
        <v>68393</v>
      </c>
      <c r="M12636" t="s">
        <v>28</v>
      </c>
      <c r="O12636" t="s">
        <v>24231</v>
      </c>
      <c r="P12636">
        <v>500000</v>
      </c>
      <c r="Q12636" t="s">
        <v>68394</v>
      </c>
      <c r="R12636" t="s">
        <v>68395</v>
      </c>
      <c r="S12636" t="s">
        <v>68396</v>
      </c>
      <c r="U12636" t="s">
        <v>34</v>
      </c>
      <c r="Z12636" s="1">
        <v>41275</v>
      </c>
    </row>
    <row r="12637" spans="11:26" x14ac:dyDescent="0.3">
      <c r="K12637" t="s">
        <v>68368</v>
      </c>
      <c r="L12637" t="s">
        <v>68397</v>
      </c>
      <c r="M12637" t="s">
        <v>28</v>
      </c>
      <c r="O12637" s="1">
        <v>41892</v>
      </c>
      <c r="P12637">
        <v>500000</v>
      </c>
      <c r="Q12637" t="s">
        <v>68398</v>
      </c>
      <c r="R12637" t="s">
        <v>68399</v>
      </c>
      <c r="S12637" t="s">
        <v>68400</v>
      </c>
      <c r="T12637" t="s">
        <v>68401</v>
      </c>
      <c r="U12637" t="s">
        <v>34</v>
      </c>
      <c r="V12637" t="s">
        <v>1816</v>
      </c>
      <c r="W12637">
        <v>16</v>
      </c>
      <c r="X12637" t="s">
        <v>2926</v>
      </c>
      <c r="Y12637" t="s">
        <v>2926</v>
      </c>
      <c r="Z12637" s="1">
        <v>41646</v>
      </c>
    </row>
    <row r="12638" spans="11:26" x14ac:dyDescent="0.3">
      <c r="K12638" t="s">
        <v>68368</v>
      </c>
      <c r="L12638" t="s">
        <v>68402</v>
      </c>
      <c r="M12638" t="s">
        <v>28</v>
      </c>
      <c r="O12638" s="1">
        <v>41339</v>
      </c>
      <c r="P12638">
        <v>1010849</v>
      </c>
      <c r="Q12638" t="s">
        <v>68403</v>
      </c>
      <c r="R12638" t="s">
        <v>68404</v>
      </c>
      <c r="S12638" t="s">
        <v>68405</v>
      </c>
      <c r="T12638" t="s">
        <v>68406</v>
      </c>
      <c r="U12638" t="s">
        <v>34</v>
      </c>
    </row>
    <row r="12639" spans="11:26" x14ac:dyDescent="0.3">
      <c r="K12639" t="s">
        <v>68407</v>
      </c>
      <c r="L12639" t="s">
        <v>68408</v>
      </c>
      <c r="M12639" t="s">
        <v>28</v>
      </c>
      <c r="O12639" t="s">
        <v>4086</v>
      </c>
      <c r="Q12639" t="s">
        <v>68409</v>
      </c>
      <c r="R12639" t="s">
        <v>68410</v>
      </c>
      <c r="S12639" t="s">
        <v>68411</v>
      </c>
      <c r="T12639" t="s">
        <v>85</v>
      </c>
      <c r="U12639" t="s">
        <v>34</v>
      </c>
      <c r="V12639" t="s">
        <v>206</v>
      </c>
      <c r="W12639" t="s">
        <v>207</v>
      </c>
      <c r="X12639" t="s">
        <v>208</v>
      </c>
      <c r="Y12639" t="s">
        <v>208</v>
      </c>
      <c r="Z12639" s="1">
        <v>34700</v>
      </c>
    </row>
    <row r="12640" spans="11:26" x14ac:dyDescent="0.3">
      <c r="K12640" t="s">
        <v>68407</v>
      </c>
      <c r="L12640" t="s">
        <v>68412</v>
      </c>
      <c r="M12640" t="s">
        <v>52</v>
      </c>
      <c r="O12640" s="1">
        <v>41649</v>
      </c>
      <c r="Q12640" t="s">
        <v>68413</v>
      </c>
      <c r="R12640" t="s">
        <v>68414</v>
      </c>
      <c r="S12640" t="s">
        <v>68415</v>
      </c>
      <c r="T12640" t="s">
        <v>68416</v>
      </c>
      <c r="U12640" t="s">
        <v>34</v>
      </c>
      <c r="V12640" t="s">
        <v>46</v>
      </c>
      <c r="W12640" t="s">
        <v>106</v>
      </c>
      <c r="X12640" t="s">
        <v>107</v>
      </c>
      <c r="Y12640" t="s">
        <v>6129</v>
      </c>
    </row>
    <row r="12641" spans="11:26" x14ac:dyDescent="0.3">
      <c r="K12641" t="s">
        <v>68407</v>
      </c>
      <c r="L12641" t="s">
        <v>68417</v>
      </c>
      <c r="M12641" t="s">
        <v>52</v>
      </c>
      <c r="O12641" t="s">
        <v>27854</v>
      </c>
      <c r="P12641">
        <v>1235000</v>
      </c>
      <c r="Q12641" t="s">
        <v>68418</v>
      </c>
      <c r="R12641" t="s">
        <v>68419</v>
      </c>
      <c r="S12641" t="s">
        <v>68420</v>
      </c>
      <c r="T12641" t="s">
        <v>68421</v>
      </c>
      <c r="U12641" t="s">
        <v>34</v>
      </c>
      <c r="V12641" t="s">
        <v>46</v>
      </c>
      <c r="W12641" t="s">
        <v>2112</v>
      </c>
      <c r="X12641" t="s">
        <v>2113</v>
      </c>
      <c r="Y12641" t="s">
        <v>68422</v>
      </c>
      <c r="Z12641" s="1">
        <v>39083</v>
      </c>
    </row>
    <row r="12642" spans="11:26" x14ac:dyDescent="0.3">
      <c r="K12642" t="s">
        <v>68423</v>
      </c>
      <c r="L12642" t="s">
        <v>68424</v>
      </c>
      <c r="M12642" t="s">
        <v>749</v>
      </c>
      <c r="O12642" s="1">
        <v>41640</v>
      </c>
      <c r="P12642">
        <v>635000</v>
      </c>
      <c r="Q12642" t="s">
        <v>68425</v>
      </c>
      <c r="R12642" t="s">
        <v>68426</v>
      </c>
      <c r="S12642" t="s">
        <v>68427</v>
      </c>
      <c r="T12642" t="s">
        <v>1329</v>
      </c>
      <c r="U12642" t="s">
        <v>34</v>
      </c>
      <c r="V12642" t="s">
        <v>270</v>
      </c>
      <c r="W12642" t="s">
        <v>271</v>
      </c>
      <c r="X12642" t="s">
        <v>272</v>
      </c>
      <c r="Y12642" t="s">
        <v>272</v>
      </c>
    </row>
    <row r="12643" spans="11:26" x14ac:dyDescent="0.3">
      <c r="K12643" t="s">
        <v>68428</v>
      </c>
      <c r="L12643" t="s">
        <v>68429</v>
      </c>
      <c r="M12643" t="s">
        <v>52</v>
      </c>
      <c r="O12643" s="1">
        <v>42098</v>
      </c>
      <c r="Q12643" t="s">
        <v>68430</v>
      </c>
      <c r="R12643" t="s">
        <v>68431</v>
      </c>
      <c r="S12643" t="s">
        <v>68432</v>
      </c>
      <c r="T12643" t="s">
        <v>205</v>
      </c>
      <c r="U12643" t="s">
        <v>34</v>
      </c>
      <c r="V12643" t="s">
        <v>46</v>
      </c>
      <c r="W12643" t="s">
        <v>142</v>
      </c>
      <c r="X12643" t="s">
        <v>1930</v>
      </c>
      <c r="Y12643" t="s">
        <v>47152</v>
      </c>
      <c r="Z12643" s="1">
        <v>36172</v>
      </c>
    </row>
    <row r="12644" spans="11:26" x14ac:dyDescent="0.3">
      <c r="K12644" t="s">
        <v>68433</v>
      </c>
      <c r="L12644" t="s">
        <v>68434</v>
      </c>
      <c r="M12644" t="s">
        <v>28</v>
      </c>
      <c r="O12644" t="s">
        <v>68435</v>
      </c>
      <c r="P12644">
        <v>5000000</v>
      </c>
      <c r="Q12644" t="s">
        <v>68436</v>
      </c>
      <c r="R12644" t="s">
        <v>68437</v>
      </c>
      <c r="S12644" t="s">
        <v>68438</v>
      </c>
      <c r="T12644" t="s">
        <v>5171</v>
      </c>
      <c r="U12644" t="s">
        <v>34</v>
      </c>
      <c r="V12644" t="s">
        <v>46</v>
      </c>
      <c r="W12644" t="s">
        <v>106</v>
      </c>
      <c r="X12644" t="s">
        <v>2081</v>
      </c>
      <c r="Y12644" t="s">
        <v>2081</v>
      </c>
    </row>
    <row r="12645" spans="11:26" x14ac:dyDescent="0.3">
      <c r="K12645" t="s">
        <v>68439</v>
      </c>
      <c r="L12645" t="s">
        <v>68440</v>
      </c>
      <c r="M12645" t="s">
        <v>256</v>
      </c>
      <c r="O12645" t="s">
        <v>40883</v>
      </c>
      <c r="P12645">
        <v>227295</v>
      </c>
      <c r="Q12645" t="s">
        <v>68441</v>
      </c>
      <c r="R12645" t="s">
        <v>68442</v>
      </c>
      <c r="T12645" t="s">
        <v>6311</v>
      </c>
      <c r="U12645" t="s">
        <v>34</v>
      </c>
      <c r="V12645" t="s">
        <v>46</v>
      </c>
      <c r="W12645" t="s">
        <v>6707</v>
      </c>
      <c r="X12645" t="s">
        <v>6708</v>
      </c>
      <c r="Y12645" t="s">
        <v>6709</v>
      </c>
      <c r="Z12645" s="1">
        <v>40909</v>
      </c>
    </row>
    <row r="12646" spans="11:26" x14ac:dyDescent="0.3">
      <c r="K12646" t="s">
        <v>68439</v>
      </c>
      <c r="L12646" t="s">
        <v>68443</v>
      </c>
      <c r="M12646" t="s">
        <v>28</v>
      </c>
      <c r="N12646" t="s">
        <v>40</v>
      </c>
      <c r="O12646" t="s">
        <v>6987</v>
      </c>
      <c r="P12646">
        <v>1000000</v>
      </c>
      <c r="Q12646" t="s">
        <v>68444</v>
      </c>
      <c r="R12646" t="s">
        <v>68445</v>
      </c>
      <c r="S12646" t="s">
        <v>68446</v>
      </c>
      <c r="T12646" t="s">
        <v>68447</v>
      </c>
      <c r="U12646" t="s">
        <v>34</v>
      </c>
      <c r="Z12646" s="1">
        <v>40914</v>
      </c>
    </row>
    <row r="12647" spans="11:26" x14ac:dyDescent="0.3">
      <c r="K12647" t="s">
        <v>68439</v>
      </c>
      <c r="L12647" t="s">
        <v>68448</v>
      </c>
      <c r="M12647" t="s">
        <v>256</v>
      </c>
      <c r="O12647" s="1">
        <v>40887</v>
      </c>
      <c r="P12647">
        <v>743958</v>
      </c>
      <c r="Q12647" t="s">
        <v>68449</v>
      </c>
      <c r="R12647" t="s">
        <v>68450</v>
      </c>
      <c r="S12647" t="s">
        <v>68451</v>
      </c>
      <c r="T12647" t="s">
        <v>15066</v>
      </c>
      <c r="U12647" t="s">
        <v>34</v>
      </c>
      <c r="V12647" t="s">
        <v>46</v>
      </c>
      <c r="W12647" t="s">
        <v>167</v>
      </c>
      <c r="X12647" t="s">
        <v>168</v>
      </c>
      <c r="Y12647" t="s">
        <v>169</v>
      </c>
    </row>
    <row r="12648" spans="11:26" x14ac:dyDescent="0.3">
      <c r="K12648" t="s">
        <v>68452</v>
      </c>
      <c r="L12648" t="s">
        <v>68453</v>
      </c>
      <c r="M12648" t="s">
        <v>52</v>
      </c>
      <c r="O12648" s="1">
        <v>42189</v>
      </c>
      <c r="P12648">
        <v>3200000</v>
      </c>
      <c r="Q12648" t="s">
        <v>68454</v>
      </c>
      <c r="R12648" t="s">
        <v>68455</v>
      </c>
      <c r="S12648" t="s">
        <v>68456</v>
      </c>
      <c r="T12648" t="s">
        <v>68457</v>
      </c>
      <c r="U12648" t="s">
        <v>34</v>
      </c>
      <c r="V12648" t="s">
        <v>46</v>
      </c>
      <c r="W12648" t="s">
        <v>1081</v>
      </c>
      <c r="X12648" t="s">
        <v>1082</v>
      </c>
      <c r="Y12648" t="s">
        <v>7506</v>
      </c>
      <c r="Z12648" s="1">
        <v>40179</v>
      </c>
    </row>
    <row r="12649" spans="11:26" x14ac:dyDescent="0.3">
      <c r="K12649" t="s">
        <v>68458</v>
      </c>
      <c r="L12649" t="s">
        <v>68459</v>
      </c>
      <c r="M12649" t="s">
        <v>256</v>
      </c>
      <c r="O12649" t="s">
        <v>11404</v>
      </c>
      <c r="P12649">
        <v>3500000</v>
      </c>
      <c r="Q12649" t="s">
        <v>68460</v>
      </c>
      <c r="R12649" t="s">
        <v>68461</v>
      </c>
      <c r="T12649" t="s">
        <v>52521</v>
      </c>
      <c r="U12649" t="s">
        <v>34</v>
      </c>
    </row>
    <row r="12650" spans="11:26" x14ac:dyDescent="0.3">
      <c r="K12650" t="s">
        <v>68458</v>
      </c>
      <c r="L12650" t="s">
        <v>68462</v>
      </c>
      <c r="M12650" t="s">
        <v>28</v>
      </c>
      <c r="N12650" t="s">
        <v>29</v>
      </c>
      <c r="O12650" s="1">
        <v>42343</v>
      </c>
      <c r="P12650">
        <v>17200000</v>
      </c>
      <c r="Q12650" t="s">
        <v>68463</v>
      </c>
      <c r="R12650" t="s">
        <v>68464</v>
      </c>
      <c r="S12650" t="s">
        <v>68465</v>
      </c>
      <c r="T12650" t="s">
        <v>68466</v>
      </c>
      <c r="U12650" t="s">
        <v>34</v>
      </c>
      <c r="V12650" t="s">
        <v>46</v>
      </c>
      <c r="W12650" t="s">
        <v>106</v>
      </c>
      <c r="X12650" t="s">
        <v>2081</v>
      </c>
      <c r="Y12650" t="s">
        <v>2081</v>
      </c>
      <c r="Z12650" t="s">
        <v>68467</v>
      </c>
    </row>
    <row r="12651" spans="11:26" x14ac:dyDescent="0.3">
      <c r="K12651" t="s">
        <v>68458</v>
      </c>
      <c r="L12651" t="s">
        <v>68468</v>
      </c>
      <c r="M12651" t="s">
        <v>28</v>
      </c>
      <c r="O12651" t="s">
        <v>6131</v>
      </c>
      <c r="P12651">
        <v>5000000</v>
      </c>
      <c r="Q12651" t="s">
        <v>68469</v>
      </c>
      <c r="R12651" t="s">
        <v>68470</v>
      </c>
      <c r="S12651" t="s">
        <v>68471</v>
      </c>
      <c r="T12651" t="s">
        <v>2393</v>
      </c>
      <c r="U12651" t="s">
        <v>34</v>
      </c>
      <c r="V12651" t="s">
        <v>46</v>
      </c>
      <c r="W12651" t="s">
        <v>106</v>
      </c>
      <c r="X12651" t="s">
        <v>107</v>
      </c>
      <c r="Y12651" t="s">
        <v>108</v>
      </c>
    </row>
    <row r="12652" spans="11:26" x14ac:dyDescent="0.3">
      <c r="K12652" t="s">
        <v>68472</v>
      </c>
      <c r="L12652" t="s">
        <v>68473</v>
      </c>
      <c r="M12652" t="s">
        <v>28</v>
      </c>
      <c r="N12652" t="s">
        <v>1415</v>
      </c>
      <c r="O12652" t="s">
        <v>15782</v>
      </c>
      <c r="P12652">
        <v>38250000</v>
      </c>
      <c r="Q12652" t="s">
        <v>68474</v>
      </c>
      <c r="R12652" t="s">
        <v>68475</v>
      </c>
      <c r="S12652" t="s">
        <v>68476</v>
      </c>
      <c r="T12652" t="s">
        <v>68477</v>
      </c>
      <c r="U12652" t="s">
        <v>34</v>
      </c>
      <c r="V12652" t="s">
        <v>568</v>
      </c>
      <c r="W12652">
        <v>9</v>
      </c>
      <c r="X12652" t="s">
        <v>569</v>
      </c>
      <c r="Y12652" t="s">
        <v>68478</v>
      </c>
    </row>
    <row r="12653" spans="11:26" x14ac:dyDescent="0.3">
      <c r="K12653" t="s">
        <v>68472</v>
      </c>
      <c r="L12653" t="s">
        <v>68479</v>
      </c>
      <c r="M12653" t="s">
        <v>28</v>
      </c>
      <c r="N12653" t="s">
        <v>1189</v>
      </c>
      <c r="O12653" t="s">
        <v>6857</v>
      </c>
      <c r="P12653">
        <v>34500000</v>
      </c>
      <c r="Q12653" t="s">
        <v>68480</v>
      </c>
      <c r="R12653" t="s">
        <v>68481</v>
      </c>
      <c r="S12653" t="s">
        <v>68482</v>
      </c>
      <c r="T12653" t="s">
        <v>1208</v>
      </c>
      <c r="U12653" t="s">
        <v>34</v>
      </c>
      <c r="V12653" t="s">
        <v>125</v>
      </c>
      <c r="W12653">
        <v>12</v>
      </c>
      <c r="X12653" t="s">
        <v>126</v>
      </c>
      <c r="Y12653" t="s">
        <v>126</v>
      </c>
      <c r="Z12653" t="s">
        <v>68467</v>
      </c>
    </row>
    <row r="12654" spans="11:26" x14ac:dyDescent="0.3">
      <c r="K12654" t="s">
        <v>68472</v>
      </c>
      <c r="L12654" t="s">
        <v>68483</v>
      </c>
      <c r="M12654" t="s">
        <v>28</v>
      </c>
      <c r="N12654" t="s">
        <v>8998</v>
      </c>
      <c r="O12654" t="s">
        <v>6394</v>
      </c>
      <c r="P12654">
        <v>54500000</v>
      </c>
      <c r="Q12654" t="s">
        <v>68484</v>
      </c>
      <c r="R12654" t="s">
        <v>68485</v>
      </c>
      <c r="S12654" t="s">
        <v>68486</v>
      </c>
      <c r="T12654" t="s">
        <v>68487</v>
      </c>
      <c r="U12654" t="s">
        <v>34</v>
      </c>
      <c r="V12654" t="s">
        <v>206</v>
      </c>
      <c r="W12654" t="s">
        <v>12955</v>
      </c>
      <c r="X12654" t="s">
        <v>5542</v>
      </c>
      <c r="Y12654" t="s">
        <v>68488</v>
      </c>
      <c r="Z12654" s="1">
        <v>40188</v>
      </c>
    </row>
    <row r="12655" spans="11:26" x14ac:dyDescent="0.3">
      <c r="K12655" t="s">
        <v>68472</v>
      </c>
      <c r="L12655" t="s">
        <v>68489</v>
      </c>
      <c r="M12655" t="s">
        <v>28</v>
      </c>
      <c r="N12655" t="s">
        <v>29</v>
      </c>
      <c r="O12655" s="1">
        <v>38874</v>
      </c>
      <c r="P12655">
        <v>9800000</v>
      </c>
      <c r="Q12655" t="s">
        <v>68490</v>
      </c>
      <c r="R12655" t="s">
        <v>68491</v>
      </c>
      <c r="S12655" t="s">
        <v>68492</v>
      </c>
      <c r="T12655" t="s">
        <v>5378</v>
      </c>
      <c r="U12655" t="s">
        <v>34</v>
      </c>
      <c r="V12655" t="s">
        <v>8153</v>
      </c>
      <c r="W12655">
        <v>9</v>
      </c>
      <c r="X12655" t="s">
        <v>11874</v>
      </c>
      <c r="Y12655" t="s">
        <v>11874</v>
      </c>
      <c r="Z12655" s="1">
        <v>41640</v>
      </c>
    </row>
    <row r="12656" spans="11:26" x14ac:dyDescent="0.3">
      <c r="K12656" t="s">
        <v>68472</v>
      </c>
      <c r="L12656" t="s">
        <v>68493</v>
      </c>
      <c r="M12656" t="s">
        <v>28</v>
      </c>
      <c r="O12656" s="1">
        <v>40881</v>
      </c>
      <c r="P12656">
        <v>12500000</v>
      </c>
      <c r="Q12656" t="s">
        <v>68494</v>
      </c>
      <c r="R12656" t="s">
        <v>68495</v>
      </c>
      <c r="S12656" t="s">
        <v>68496</v>
      </c>
      <c r="T12656" t="s">
        <v>2196</v>
      </c>
      <c r="U12656" t="s">
        <v>34</v>
      </c>
      <c r="V12656" t="s">
        <v>1090</v>
      </c>
      <c r="W12656">
        <v>7</v>
      </c>
      <c r="X12656" t="s">
        <v>15142</v>
      </c>
      <c r="Y12656" t="s">
        <v>24870</v>
      </c>
    </row>
    <row r="12657" spans="11:26" x14ac:dyDescent="0.3">
      <c r="K12657" t="s">
        <v>68472</v>
      </c>
      <c r="L12657" t="s">
        <v>68497</v>
      </c>
      <c r="M12657" t="s">
        <v>28</v>
      </c>
      <c r="O12657" s="1">
        <v>40215</v>
      </c>
      <c r="P12657">
        <v>10133533</v>
      </c>
      <c r="Q12657" t="s">
        <v>68498</v>
      </c>
      <c r="R12657" t="s">
        <v>68499</v>
      </c>
      <c r="T12657" t="s">
        <v>68500</v>
      </c>
      <c r="U12657" t="s">
        <v>34</v>
      </c>
      <c r="V12657" t="s">
        <v>856</v>
      </c>
      <c r="W12657">
        <v>34</v>
      </c>
      <c r="X12657" t="s">
        <v>857</v>
      </c>
      <c r="Y12657" t="s">
        <v>858</v>
      </c>
    </row>
    <row r="12658" spans="11:26" x14ac:dyDescent="0.3">
      <c r="K12658" t="s">
        <v>68472</v>
      </c>
      <c r="L12658" t="s">
        <v>68501</v>
      </c>
      <c r="M12658" t="s">
        <v>28</v>
      </c>
      <c r="N12658" t="s">
        <v>40</v>
      </c>
      <c r="O12658" t="s">
        <v>68502</v>
      </c>
      <c r="P12658">
        <v>6000000</v>
      </c>
      <c r="Q12658" t="s">
        <v>68503</v>
      </c>
      <c r="R12658" t="s">
        <v>68504</v>
      </c>
      <c r="S12658" t="s">
        <v>68505</v>
      </c>
      <c r="T12658" t="s">
        <v>68506</v>
      </c>
      <c r="U12658" t="s">
        <v>34</v>
      </c>
      <c r="V12658" t="s">
        <v>125</v>
      </c>
      <c r="W12658">
        <v>12</v>
      </c>
      <c r="X12658" t="s">
        <v>126</v>
      </c>
      <c r="Y12658" t="s">
        <v>126</v>
      </c>
      <c r="Z12658" s="1">
        <v>39814</v>
      </c>
    </row>
    <row r="12659" spans="11:26" x14ac:dyDescent="0.3">
      <c r="K12659" t="s">
        <v>68472</v>
      </c>
      <c r="L12659" t="s">
        <v>68507</v>
      </c>
      <c r="M12659" t="s">
        <v>256</v>
      </c>
      <c r="O12659" t="s">
        <v>17300</v>
      </c>
      <c r="P12659">
        <v>2000000</v>
      </c>
      <c r="Q12659" t="s">
        <v>68508</v>
      </c>
      <c r="R12659" t="s">
        <v>68509</v>
      </c>
      <c r="S12659" t="s">
        <v>68510</v>
      </c>
      <c r="T12659" t="s">
        <v>68511</v>
      </c>
      <c r="U12659" t="s">
        <v>34</v>
      </c>
      <c r="V12659" t="s">
        <v>206</v>
      </c>
      <c r="W12659" t="s">
        <v>207</v>
      </c>
      <c r="X12659" t="s">
        <v>208</v>
      </c>
      <c r="Y12659" t="s">
        <v>208</v>
      </c>
      <c r="Z12659" s="1">
        <v>41275</v>
      </c>
    </row>
    <row r="12660" spans="11:26" x14ac:dyDescent="0.3">
      <c r="K12660" t="s">
        <v>68472</v>
      </c>
      <c r="L12660" t="s">
        <v>68512</v>
      </c>
      <c r="M12660" t="s">
        <v>28</v>
      </c>
      <c r="N12660" t="s">
        <v>493</v>
      </c>
      <c r="O12660" t="s">
        <v>68513</v>
      </c>
      <c r="P12660">
        <v>10000000</v>
      </c>
      <c r="Q12660" t="s">
        <v>68514</v>
      </c>
      <c r="R12660" t="s">
        <v>68515</v>
      </c>
      <c r="S12660" t="s">
        <v>68516</v>
      </c>
      <c r="T12660" t="s">
        <v>40785</v>
      </c>
      <c r="U12660" t="s">
        <v>34</v>
      </c>
      <c r="V12660" t="s">
        <v>86</v>
      </c>
      <c r="X12660" t="s">
        <v>87</v>
      </c>
      <c r="Y12660" t="s">
        <v>87</v>
      </c>
      <c r="Z12660" s="1">
        <v>41281</v>
      </c>
    </row>
    <row r="12661" spans="11:26" x14ac:dyDescent="0.3">
      <c r="K12661" t="s">
        <v>68517</v>
      </c>
      <c r="L12661" t="s">
        <v>68518</v>
      </c>
      <c r="M12661" t="s">
        <v>52</v>
      </c>
      <c r="O12661" t="s">
        <v>2360</v>
      </c>
      <c r="P12661">
        <v>1000000</v>
      </c>
      <c r="Q12661" t="s">
        <v>68519</v>
      </c>
      <c r="R12661" t="s">
        <v>68520</v>
      </c>
      <c r="S12661" t="s">
        <v>68521</v>
      </c>
      <c r="T12661" t="s">
        <v>436</v>
      </c>
      <c r="U12661" t="s">
        <v>34</v>
      </c>
      <c r="V12661" t="s">
        <v>46</v>
      </c>
      <c r="W12661" t="s">
        <v>471</v>
      </c>
      <c r="X12661" t="s">
        <v>1760</v>
      </c>
      <c r="Y12661" t="s">
        <v>1760</v>
      </c>
      <c r="Z12661" s="1">
        <v>40909</v>
      </c>
    </row>
    <row r="12662" spans="11:26" x14ac:dyDescent="0.3">
      <c r="K12662" t="s">
        <v>68517</v>
      </c>
      <c r="L12662" t="s">
        <v>68522</v>
      </c>
      <c r="M12662" t="s">
        <v>52</v>
      </c>
      <c r="O12662" s="1">
        <v>41645</v>
      </c>
      <c r="Q12662" t="s">
        <v>68523</v>
      </c>
      <c r="R12662" t="s">
        <v>68524</v>
      </c>
      <c r="S12662" t="s">
        <v>68525</v>
      </c>
      <c r="T12662" t="s">
        <v>68526</v>
      </c>
      <c r="U12662" t="s">
        <v>34</v>
      </c>
      <c r="V12662" t="s">
        <v>206</v>
      </c>
      <c r="W12662" t="s">
        <v>207</v>
      </c>
      <c r="X12662" t="s">
        <v>208</v>
      </c>
      <c r="Y12662" t="s">
        <v>208</v>
      </c>
      <c r="Z12662" s="1">
        <v>41733</v>
      </c>
    </row>
    <row r="12663" spans="11:26" x14ac:dyDescent="0.3">
      <c r="K12663" t="s">
        <v>68517</v>
      </c>
      <c r="L12663" t="s">
        <v>68527</v>
      </c>
      <c r="M12663" t="s">
        <v>52</v>
      </c>
      <c r="O12663" t="s">
        <v>4542</v>
      </c>
      <c r="P12663">
        <v>10000000</v>
      </c>
      <c r="Q12663" t="s">
        <v>68528</v>
      </c>
      <c r="R12663" t="s">
        <v>68529</v>
      </c>
      <c r="S12663" t="s">
        <v>68530</v>
      </c>
      <c r="T12663" t="s">
        <v>519</v>
      </c>
      <c r="U12663" t="s">
        <v>34</v>
      </c>
    </row>
    <row r="12664" spans="11:26" x14ac:dyDescent="0.3">
      <c r="K12664" t="s">
        <v>68531</v>
      </c>
      <c r="L12664" t="s">
        <v>68532</v>
      </c>
      <c r="M12664" t="s">
        <v>28</v>
      </c>
      <c r="O12664" s="1">
        <v>40517</v>
      </c>
      <c r="P12664">
        <v>3920000</v>
      </c>
      <c r="Q12664" t="s">
        <v>68533</v>
      </c>
      <c r="R12664" t="s">
        <v>68534</v>
      </c>
      <c r="S12664" t="s">
        <v>68535</v>
      </c>
      <c r="T12664" t="s">
        <v>707</v>
      </c>
      <c r="U12664" t="s">
        <v>34</v>
      </c>
      <c r="V12664" t="s">
        <v>206</v>
      </c>
      <c r="W12664" t="s">
        <v>27687</v>
      </c>
      <c r="X12664" t="s">
        <v>4403</v>
      </c>
      <c r="Y12664" t="s">
        <v>4403</v>
      </c>
      <c r="Z12664" s="1">
        <v>39816</v>
      </c>
    </row>
    <row r="12665" spans="11:26" x14ac:dyDescent="0.3">
      <c r="K12665" t="s">
        <v>68536</v>
      </c>
      <c r="L12665" t="s">
        <v>68537</v>
      </c>
      <c r="M12665" t="s">
        <v>28</v>
      </c>
      <c r="N12665" t="s">
        <v>40</v>
      </c>
      <c r="O12665" t="s">
        <v>11719</v>
      </c>
      <c r="P12665">
        <v>2000000</v>
      </c>
      <c r="Q12665" t="s">
        <v>68538</v>
      </c>
      <c r="R12665" t="s">
        <v>68539</v>
      </c>
      <c r="U12665" t="s">
        <v>345</v>
      </c>
      <c r="Z12665" s="1">
        <v>39821</v>
      </c>
    </row>
    <row r="12666" spans="11:26" x14ac:dyDescent="0.3">
      <c r="K12666" t="s">
        <v>68540</v>
      </c>
      <c r="L12666" t="s">
        <v>68541</v>
      </c>
      <c r="M12666" t="s">
        <v>28</v>
      </c>
      <c r="O12666" s="1">
        <v>41640</v>
      </c>
      <c r="P12666">
        <v>15000000</v>
      </c>
      <c r="Q12666" t="s">
        <v>68542</v>
      </c>
      <c r="R12666" t="s">
        <v>68543</v>
      </c>
      <c r="S12666" t="s">
        <v>68544</v>
      </c>
      <c r="T12666" t="s">
        <v>68545</v>
      </c>
      <c r="U12666" t="s">
        <v>34</v>
      </c>
      <c r="V12666" t="s">
        <v>4921</v>
      </c>
      <c r="W12666">
        <v>3</v>
      </c>
      <c r="X12666" t="s">
        <v>26902</v>
      </c>
      <c r="Y12666" t="s">
        <v>26902</v>
      </c>
      <c r="Z12666" s="1">
        <v>40544</v>
      </c>
    </row>
    <row r="12667" spans="11:26" x14ac:dyDescent="0.3">
      <c r="K12667" t="s">
        <v>68546</v>
      </c>
      <c r="L12667" t="s">
        <v>68547</v>
      </c>
      <c r="M12667" t="s">
        <v>28</v>
      </c>
      <c r="O12667" s="1">
        <v>41702</v>
      </c>
      <c r="P12667">
        <v>1000000</v>
      </c>
      <c r="Q12667" t="s">
        <v>68548</v>
      </c>
      <c r="R12667" t="s">
        <v>68549</v>
      </c>
      <c r="S12667" t="s">
        <v>68550</v>
      </c>
      <c r="T12667" t="s">
        <v>68551</v>
      </c>
      <c r="U12667" t="s">
        <v>34</v>
      </c>
      <c r="Z12667" s="1">
        <v>41640</v>
      </c>
    </row>
    <row r="12668" spans="11:26" x14ac:dyDescent="0.3">
      <c r="K12668" t="s">
        <v>68552</v>
      </c>
      <c r="L12668" t="s">
        <v>68553</v>
      </c>
      <c r="M12668" t="s">
        <v>28</v>
      </c>
      <c r="N12668" t="s">
        <v>29</v>
      </c>
      <c r="O12668" t="s">
        <v>56243</v>
      </c>
      <c r="P12668">
        <v>5000000</v>
      </c>
      <c r="Q12668" t="s">
        <v>68554</v>
      </c>
      <c r="R12668" t="s">
        <v>68555</v>
      </c>
      <c r="S12668" t="s">
        <v>68556</v>
      </c>
      <c r="T12668" t="s">
        <v>68557</v>
      </c>
      <c r="U12668" t="s">
        <v>34</v>
      </c>
      <c r="V12668" t="s">
        <v>206</v>
      </c>
      <c r="W12668" t="s">
        <v>207</v>
      </c>
      <c r="X12668" t="s">
        <v>208</v>
      </c>
      <c r="Y12668" t="s">
        <v>208</v>
      </c>
      <c r="Z12668" s="1">
        <v>40544</v>
      </c>
    </row>
    <row r="12669" spans="11:26" x14ac:dyDescent="0.3">
      <c r="K12669" t="s">
        <v>68552</v>
      </c>
      <c r="L12669" t="s">
        <v>68558</v>
      </c>
      <c r="M12669" t="s">
        <v>28</v>
      </c>
      <c r="O12669" s="1">
        <v>38664</v>
      </c>
      <c r="P12669">
        <v>250000</v>
      </c>
      <c r="Q12669" t="s">
        <v>68559</v>
      </c>
      <c r="R12669" t="s">
        <v>68560</v>
      </c>
      <c r="S12669" t="s">
        <v>68561</v>
      </c>
      <c r="T12669" t="s">
        <v>68562</v>
      </c>
      <c r="U12669" t="s">
        <v>34</v>
      </c>
      <c r="V12669" t="s">
        <v>46</v>
      </c>
      <c r="W12669" t="s">
        <v>106</v>
      </c>
      <c r="X12669" t="s">
        <v>107</v>
      </c>
      <c r="Y12669" t="s">
        <v>6761</v>
      </c>
      <c r="Z12669" s="1">
        <v>36532</v>
      </c>
    </row>
    <row r="12670" spans="11:26" x14ac:dyDescent="0.3">
      <c r="K12670" t="s">
        <v>68563</v>
      </c>
      <c r="L12670" t="s">
        <v>68564</v>
      </c>
      <c r="M12670" t="s">
        <v>28</v>
      </c>
      <c r="O12670" t="s">
        <v>47982</v>
      </c>
      <c r="P12670">
        <v>10000000</v>
      </c>
      <c r="Q12670" t="s">
        <v>68565</v>
      </c>
      <c r="R12670" t="s">
        <v>68566</v>
      </c>
      <c r="S12670" t="s">
        <v>68567</v>
      </c>
      <c r="T12670" t="s">
        <v>436</v>
      </c>
      <c r="U12670" t="s">
        <v>34</v>
      </c>
      <c r="V12670" t="s">
        <v>46</v>
      </c>
      <c r="W12670" t="s">
        <v>75</v>
      </c>
      <c r="X12670" t="s">
        <v>15907</v>
      </c>
      <c r="Y12670" t="s">
        <v>15907</v>
      </c>
      <c r="Z12670" s="1">
        <v>41275</v>
      </c>
    </row>
    <row r="12671" spans="11:26" x14ac:dyDescent="0.3">
      <c r="K12671" t="s">
        <v>68568</v>
      </c>
      <c r="L12671" t="s">
        <v>68569</v>
      </c>
      <c r="M12671" t="s">
        <v>28</v>
      </c>
      <c r="N12671" t="s">
        <v>29</v>
      </c>
      <c r="O12671" s="1">
        <v>38725</v>
      </c>
      <c r="P12671">
        <v>9570000</v>
      </c>
      <c r="Q12671" t="s">
        <v>68570</v>
      </c>
      <c r="R12671" t="s">
        <v>68571</v>
      </c>
      <c r="S12671" t="s">
        <v>68572</v>
      </c>
      <c r="T12671" t="s">
        <v>115</v>
      </c>
      <c r="U12671" t="s">
        <v>34</v>
      </c>
      <c r="V12671" t="s">
        <v>206</v>
      </c>
      <c r="W12671" t="s">
        <v>24618</v>
      </c>
      <c r="X12671" t="s">
        <v>24619</v>
      </c>
      <c r="Y12671" t="s">
        <v>24619</v>
      </c>
      <c r="Z12671" s="1">
        <v>40909</v>
      </c>
    </row>
    <row r="12672" spans="11:26" x14ac:dyDescent="0.3">
      <c r="K12672" t="s">
        <v>68568</v>
      </c>
      <c r="L12672" t="s">
        <v>68573</v>
      </c>
      <c r="M12672" t="s">
        <v>28</v>
      </c>
      <c r="N12672" t="s">
        <v>493</v>
      </c>
      <c r="O12672" s="1">
        <v>39092</v>
      </c>
      <c r="P12672">
        <v>1400000</v>
      </c>
      <c r="Q12672" t="s">
        <v>68574</v>
      </c>
      <c r="R12672" t="s">
        <v>68575</v>
      </c>
      <c r="U12672" t="s">
        <v>345</v>
      </c>
    </row>
    <row r="12673" spans="11:26" x14ac:dyDescent="0.3">
      <c r="K12673" t="s">
        <v>68568</v>
      </c>
      <c r="L12673" t="s">
        <v>68576</v>
      </c>
      <c r="M12673" t="s">
        <v>28</v>
      </c>
      <c r="N12673" t="s">
        <v>1189</v>
      </c>
      <c r="O12673" s="1">
        <v>39820</v>
      </c>
      <c r="P12673">
        <v>17000000</v>
      </c>
      <c r="Q12673" t="s">
        <v>68577</v>
      </c>
      <c r="R12673" t="s">
        <v>68578</v>
      </c>
      <c r="S12673" t="s">
        <v>68579</v>
      </c>
      <c r="U12673" t="s">
        <v>178</v>
      </c>
      <c r="V12673" t="s">
        <v>206</v>
      </c>
      <c r="W12673" t="s">
        <v>12955</v>
      </c>
      <c r="X12673" t="s">
        <v>208</v>
      </c>
      <c r="Y12673" t="s">
        <v>20044</v>
      </c>
      <c r="Z12673" s="1">
        <v>29221</v>
      </c>
    </row>
    <row r="12674" spans="11:26" x14ac:dyDescent="0.3">
      <c r="K12674" t="s">
        <v>68568</v>
      </c>
      <c r="L12674" t="s">
        <v>68580</v>
      </c>
      <c r="M12674" t="s">
        <v>28</v>
      </c>
      <c r="N12674" t="s">
        <v>40</v>
      </c>
      <c r="O12674" s="1">
        <v>38720</v>
      </c>
      <c r="P12674">
        <v>1730000</v>
      </c>
      <c r="Q12674" t="s">
        <v>68581</v>
      </c>
      <c r="R12674" t="s">
        <v>68582</v>
      </c>
      <c r="S12674" t="s">
        <v>68583</v>
      </c>
      <c r="T12674" t="s">
        <v>68584</v>
      </c>
      <c r="U12674" t="s">
        <v>34</v>
      </c>
      <c r="V12674" t="s">
        <v>46</v>
      </c>
      <c r="W12674" t="s">
        <v>106</v>
      </c>
      <c r="X12674" t="s">
        <v>107</v>
      </c>
      <c r="Y12674" t="s">
        <v>116</v>
      </c>
      <c r="Z12674" s="1">
        <v>40190</v>
      </c>
    </row>
    <row r="12675" spans="11:26" x14ac:dyDescent="0.3">
      <c r="K12675" t="s">
        <v>68568</v>
      </c>
      <c r="L12675" t="s">
        <v>68585</v>
      </c>
      <c r="M12675" t="s">
        <v>28</v>
      </c>
      <c r="N12675" t="s">
        <v>493</v>
      </c>
      <c r="O12675" s="1">
        <v>39094</v>
      </c>
      <c r="P12675">
        <v>15000000</v>
      </c>
      <c r="Q12675" t="s">
        <v>68586</v>
      </c>
      <c r="R12675" t="s">
        <v>68587</v>
      </c>
      <c r="S12675" t="s">
        <v>68588</v>
      </c>
      <c r="T12675" t="s">
        <v>2393</v>
      </c>
      <c r="U12675" t="s">
        <v>34</v>
      </c>
      <c r="V12675" t="s">
        <v>46</v>
      </c>
      <c r="W12675" t="s">
        <v>471</v>
      </c>
      <c r="X12675" t="s">
        <v>1482</v>
      </c>
      <c r="Y12675" t="s">
        <v>1482</v>
      </c>
    </row>
    <row r="12676" spans="11:26" x14ac:dyDescent="0.3">
      <c r="K12676" t="s">
        <v>68589</v>
      </c>
      <c r="L12676" t="s">
        <v>68590</v>
      </c>
      <c r="M12676" t="s">
        <v>28</v>
      </c>
      <c r="O12676" t="s">
        <v>1897</v>
      </c>
      <c r="P12676">
        <v>264993</v>
      </c>
      <c r="Q12676" t="s">
        <v>68591</v>
      </c>
      <c r="R12676" t="s">
        <v>68592</v>
      </c>
      <c r="S12676" t="s">
        <v>68593</v>
      </c>
      <c r="T12676" t="s">
        <v>5378</v>
      </c>
      <c r="U12676" t="s">
        <v>1158</v>
      </c>
      <c r="V12676" t="s">
        <v>46</v>
      </c>
      <c r="W12676" t="s">
        <v>2169</v>
      </c>
      <c r="X12676" t="s">
        <v>2170</v>
      </c>
      <c r="Y12676" t="s">
        <v>10031</v>
      </c>
    </row>
    <row r="12677" spans="11:26" x14ac:dyDescent="0.3">
      <c r="K12677" t="s">
        <v>68594</v>
      </c>
      <c r="L12677" t="s">
        <v>68595</v>
      </c>
      <c r="M12677" t="s">
        <v>324</v>
      </c>
      <c r="O12677" s="1">
        <v>41647</v>
      </c>
      <c r="P12677">
        <v>1266040</v>
      </c>
      <c r="Q12677" t="s">
        <v>68596</v>
      </c>
      <c r="R12677" t="s">
        <v>68597</v>
      </c>
      <c r="S12677" t="s">
        <v>68598</v>
      </c>
      <c r="T12677" t="s">
        <v>68599</v>
      </c>
      <c r="U12677" t="s">
        <v>345</v>
      </c>
    </row>
    <row r="12678" spans="11:26" x14ac:dyDescent="0.3">
      <c r="K12678" t="s">
        <v>68594</v>
      </c>
      <c r="L12678" t="s">
        <v>68600</v>
      </c>
      <c r="M12678" t="s">
        <v>324</v>
      </c>
      <c r="O12678" t="s">
        <v>8572</v>
      </c>
      <c r="P12678">
        <v>650000</v>
      </c>
      <c r="Q12678" t="s">
        <v>68601</v>
      </c>
      <c r="R12678" t="s">
        <v>68602</v>
      </c>
      <c r="S12678" t="s">
        <v>68603</v>
      </c>
      <c r="T12678" t="s">
        <v>68604</v>
      </c>
      <c r="U12678" t="s">
        <v>34</v>
      </c>
      <c r="V12678" t="s">
        <v>1174</v>
      </c>
      <c r="W12678">
        <v>2</v>
      </c>
      <c r="X12678" t="s">
        <v>21955</v>
      </c>
      <c r="Y12678" t="s">
        <v>21955</v>
      </c>
      <c r="Z12678" s="1">
        <v>38718</v>
      </c>
    </row>
    <row r="12679" spans="11:26" x14ac:dyDescent="0.3">
      <c r="K12679" t="s">
        <v>68605</v>
      </c>
      <c r="L12679" t="s">
        <v>68606</v>
      </c>
      <c r="M12679" t="s">
        <v>28</v>
      </c>
      <c r="N12679" t="s">
        <v>40</v>
      </c>
      <c r="O12679" t="s">
        <v>10671</v>
      </c>
      <c r="Q12679" t="s">
        <v>68607</v>
      </c>
      <c r="R12679" t="s">
        <v>68578</v>
      </c>
      <c r="S12679" t="s">
        <v>68608</v>
      </c>
      <c r="T12679" t="s">
        <v>14923</v>
      </c>
      <c r="U12679" t="s">
        <v>34</v>
      </c>
      <c r="V12679" t="s">
        <v>46</v>
      </c>
      <c r="W12679" t="s">
        <v>106</v>
      </c>
      <c r="X12679" t="s">
        <v>151</v>
      </c>
      <c r="Y12679" t="s">
        <v>1398</v>
      </c>
      <c r="Z12679" s="1">
        <v>40364</v>
      </c>
    </row>
    <row r="12680" spans="11:26" x14ac:dyDescent="0.3">
      <c r="K12680" t="s">
        <v>68605</v>
      </c>
      <c r="L12680" t="s">
        <v>68609</v>
      </c>
      <c r="M12680" t="s">
        <v>28</v>
      </c>
      <c r="O12680" t="s">
        <v>5760</v>
      </c>
      <c r="P12680">
        <v>3000000</v>
      </c>
      <c r="Q12680" t="s">
        <v>68610</v>
      </c>
      <c r="R12680" t="s">
        <v>68611</v>
      </c>
      <c r="S12680" t="s">
        <v>68612</v>
      </c>
      <c r="T12680" t="s">
        <v>68613</v>
      </c>
      <c r="U12680" t="s">
        <v>345</v>
      </c>
      <c r="V12680" t="s">
        <v>46</v>
      </c>
      <c r="W12680" t="s">
        <v>106</v>
      </c>
      <c r="X12680" t="s">
        <v>107</v>
      </c>
      <c r="Y12680" t="s">
        <v>1016</v>
      </c>
      <c r="Z12680" s="1">
        <v>39814</v>
      </c>
    </row>
    <row r="12681" spans="11:26" x14ac:dyDescent="0.3">
      <c r="K12681" t="s">
        <v>68605</v>
      </c>
      <c r="L12681" t="s">
        <v>68614</v>
      </c>
      <c r="M12681" t="s">
        <v>52</v>
      </c>
      <c r="O12681" s="1">
        <v>41246</v>
      </c>
      <c r="Q12681" t="s">
        <v>68615</v>
      </c>
      <c r="R12681" t="s">
        <v>68616</v>
      </c>
      <c r="S12681" t="s">
        <v>68617</v>
      </c>
      <c r="T12681" t="s">
        <v>74</v>
      </c>
      <c r="U12681" t="s">
        <v>345</v>
      </c>
      <c r="V12681" t="s">
        <v>46</v>
      </c>
      <c r="W12681" t="s">
        <v>106</v>
      </c>
      <c r="X12681" t="s">
        <v>107</v>
      </c>
      <c r="Y12681" t="s">
        <v>116</v>
      </c>
      <c r="Z12681" s="1">
        <v>40909</v>
      </c>
    </row>
    <row r="12682" spans="11:26" x14ac:dyDescent="0.3">
      <c r="K12682" t="s">
        <v>68618</v>
      </c>
      <c r="L12682" t="s">
        <v>68619</v>
      </c>
      <c r="M12682" t="s">
        <v>52</v>
      </c>
      <c r="O12682" t="s">
        <v>18168</v>
      </c>
      <c r="P12682">
        <v>267293</v>
      </c>
      <c r="Q12682" t="s">
        <v>68620</v>
      </c>
      <c r="R12682" t="s">
        <v>68621</v>
      </c>
      <c r="S12682" t="s">
        <v>68622</v>
      </c>
      <c r="T12682" t="s">
        <v>95</v>
      </c>
      <c r="U12682" t="s">
        <v>34</v>
      </c>
      <c r="V12682" t="s">
        <v>46</v>
      </c>
      <c r="W12682" t="s">
        <v>260</v>
      </c>
      <c r="X12682" t="s">
        <v>402</v>
      </c>
      <c r="Y12682" t="s">
        <v>536</v>
      </c>
      <c r="Z12682" s="1">
        <v>41640</v>
      </c>
    </row>
    <row r="12683" spans="11:26" x14ac:dyDescent="0.3">
      <c r="K12683" t="s">
        <v>68618</v>
      </c>
      <c r="L12683" t="s">
        <v>68623</v>
      </c>
      <c r="M12683" t="s">
        <v>324</v>
      </c>
      <c r="O12683" t="s">
        <v>25159</v>
      </c>
      <c r="P12683">
        <v>673756</v>
      </c>
      <c r="Q12683" t="s">
        <v>68624</v>
      </c>
      <c r="R12683" t="s">
        <v>68578</v>
      </c>
      <c r="S12683" t="s">
        <v>68625</v>
      </c>
      <c r="T12683" t="s">
        <v>68626</v>
      </c>
      <c r="U12683" t="s">
        <v>34</v>
      </c>
      <c r="V12683" t="s">
        <v>46</v>
      </c>
      <c r="W12683" t="s">
        <v>167</v>
      </c>
      <c r="X12683" t="s">
        <v>168</v>
      </c>
      <c r="Y12683" t="s">
        <v>169</v>
      </c>
      <c r="Z12683" s="1">
        <v>40918</v>
      </c>
    </row>
    <row r="12684" spans="11:26" x14ac:dyDescent="0.3">
      <c r="K12684" t="s">
        <v>68627</v>
      </c>
      <c r="L12684" t="s">
        <v>68628</v>
      </c>
      <c r="M12684" t="s">
        <v>28</v>
      </c>
      <c r="O12684" s="1">
        <v>38962</v>
      </c>
      <c r="P12684">
        <v>4788800</v>
      </c>
      <c r="Q12684" t="s">
        <v>68629</v>
      </c>
      <c r="R12684" t="s">
        <v>68630</v>
      </c>
      <c r="T12684" t="s">
        <v>5932</v>
      </c>
      <c r="U12684" t="s">
        <v>34</v>
      </c>
      <c r="V12684" t="s">
        <v>46</v>
      </c>
      <c r="W12684" t="s">
        <v>167</v>
      </c>
      <c r="X12684" t="s">
        <v>2775</v>
      </c>
      <c r="Y12684" t="s">
        <v>68631</v>
      </c>
      <c r="Z12684" s="1">
        <v>41640</v>
      </c>
    </row>
    <row r="12685" spans="11:26" x14ac:dyDescent="0.3">
      <c r="K12685" t="s">
        <v>68632</v>
      </c>
      <c r="L12685" t="s">
        <v>68633</v>
      </c>
      <c r="M12685" t="s">
        <v>52</v>
      </c>
      <c r="O12685" s="1">
        <v>41641</v>
      </c>
      <c r="P12685">
        <v>20265</v>
      </c>
      <c r="Q12685" t="s">
        <v>68634</v>
      </c>
      <c r="R12685" t="s">
        <v>68635</v>
      </c>
      <c r="S12685" t="s">
        <v>68636</v>
      </c>
      <c r="T12685" t="s">
        <v>32453</v>
      </c>
      <c r="U12685" t="s">
        <v>34</v>
      </c>
      <c r="V12685" t="s">
        <v>46</v>
      </c>
      <c r="W12685" t="s">
        <v>346</v>
      </c>
      <c r="X12685" t="s">
        <v>347</v>
      </c>
      <c r="Y12685" t="s">
        <v>347</v>
      </c>
      <c r="Z12685" s="1">
        <v>41193</v>
      </c>
    </row>
    <row r="12686" spans="11:26" x14ac:dyDescent="0.3">
      <c r="K12686" t="s">
        <v>68637</v>
      </c>
      <c r="L12686" t="s">
        <v>68638</v>
      </c>
      <c r="M12686" t="s">
        <v>52</v>
      </c>
      <c r="O12686" s="1">
        <v>42009</v>
      </c>
      <c r="Q12686" t="s">
        <v>68639</v>
      </c>
      <c r="R12686" t="s">
        <v>68640</v>
      </c>
      <c r="S12686" t="s">
        <v>68641</v>
      </c>
      <c r="T12686" t="s">
        <v>74</v>
      </c>
      <c r="U12686" t="s">
        <v>178</v>
      </c>
      <c r="V12686" t="s">
        <v>46</v>
      </c>
      <c r="W12686" t="s">
        <v>167</v>
      </c>
      <c r="X12686" t="s">
        <v>168</v>
      </c>
      <c r="Y12686" t="s">
        <v>169</v>
      </c>
      <c r="Z12686" s="1">
        <v>37257</v>
      </c>
    </row>
    <row r="12687" spans="11:26" x14ac:dyDescent="0.3">
      <c r="K12687" t="s">
        <v>68642</v>
      </c>
      <c r="L12687" t="s">
        <v>68643</v>
      </c>
      <c r="M12687" t="s">
        <v>52</v>
      </c>
      <c r="O12687" s="1">
        <v>40551</v>
      </c>
      <c r="Q12687" t="s">
        <v>68644</v>
      </c>
      <c r="R12687" t="s">
        <v>68645</v>
      </c>
      <c r="S12687" t="s">
        <v>68646</v>
      </c>
      <c r="T12687" t="s">
        <v>68647</v>
      </c>
      <c r="U12687" t="s">
        <v>34</v>
      </c>
      <c r="V12687" t="s">
        <v>669</v>
      </c>
      <c r="W12687">
        <v>40</v>
      </c>
      <c r="X12687" t="s">
        <v>1673</v>
      </c>
      <c r="Y12687" t="s">
        <v>1673</v>
      </c>
    </row>
    <row r="12688" spans="11:26" x14ac:dyDescent="0.3">
      <c r="K12688" t="s">
        <v>68642</v>
      </c>
      <c r="L12688" t="s">
        <v>68648</v>
      </c>
      <c r="M12688" t="s">
        <v>52</v>
      </c>
      <c r="O12688" s="1">
        <v>40544</v>
      </c>
      <c r="P12688">
        <v>1500000</v>
      </c>
      <c r="Q12688" t="s">
        <v>68649</v>
      </c>
      <c r="R12688" t="s">
        <v>68650</v>
      </c>
      <c r="S12688" t="s">
        <v>68651</v>
      </c>
      <c r="T12688" t="s">
        <v>619</v>
      </c>
      <c r="U12688" t="s">
        <v>34</v>
      </c>
      <c r="V12688" t="s">
        <v>46</v>
      </c>
      <c r="W12688" t="s">
        <v>106</v>
      </c>
      <c r="X12688" t="s">
        <v>1650</v>
      </c>
      <c r="Y12688" t="s">
        <v>1650</v>
      </c>
      <c r="Z12688" t="s">
        <v>61668</v>
      </c>
    </row>
    <row r="12689" spans="11:26" x14ac:dyDescent="0.3">
      <c r="K12689" t="s">
        <v>68642</v>
      </c>
      <c r="L12689" t="s">
        <v>68652</v>
      </c>
      <c r="M12689" t="s">
        <v>91</v>
      </c>
      <c r="O12689" t="s">
        <v>32860</v>
      </c>
      <c r="P12689">
        <v>1325000</v>
      </c>
      <c r="Q12689" t="s">
        <v>68653</v>
      </c>
      <c r="R12689" t="s">
        <v>68654</v>
      </c>
      <c r="S12689" t="s">
        <v>68655</v>
      </c>
      <c r="T12689" t="s">
        <v>68656</v>
      </c>
      <c r="U12689" t="s">
        <v>178</v>
      </c>
      <c r="V12689" t="s">
        <v>46</v>
      </c>
      <c r="W12689" t="s">
        <v>2104</v>
      </c>
      <c r="X12689" t="s">
        <v>2105</v>
      </c>
      <c r="Y12689" t="s">
        <v>17382</v>
      </c>
      <c r="Z12689" s="1">
        <v>37257</v>
      </c>
    </row>
    <row r="12690" spans="11:26" x14ac:dyDescent="0.3">
      <c r="K12690" t="s">
        <v>68642</v>
      </c>
      <c r="L12690" t="s">
        <v>68657</v>
      </c>
      <c r="M12690" t="s">
        <v>28</v>
      </c>
      <c r="N12690" t="s">
        <v>40</v>
      </c>
      <c r="O12690" t="s">
        <v>32092</v>
      </c>
      <c r="P12690">
        <v>7000000</v>
      </c>
      <c r="Q12690" t="s">
        <v>68658</v>
      </c>
      <c r="R12690" t="s">
        <v>68659</v>
      </c>
      <c r="S12690" t="s">
        <v>68660</v>
      </c>
      <c r="T12690" t="s">
        <v>74</v>
      </c>
      <c r="U12690" t="s">
        <v>34</v>
      </c>
      <c r="V12690" t="s">
        <v>46</v>
      </c>
      <c r="W12690" t="s">
        <v>106</v>
      </c>
      <c r="X12690" t="s">
        <v>151</v>
      </c>
      <c r="Y12690" t="s">
        <v>68661</v>
      </c>
      <c r="Z12690" s="1">
        <v>40179</v>
      </c>
    </row>
    <row r="12691" spans="11:26" x14ac:dyDescent="0.3">
      <c r="K12691" t="s">
        <v>68642</v>
      </c>
      <c r="L12691" t="s">
        <v>68662</v>
      </c>
      <c r="M12691" t="s">
        <v>28</v>
      </c>
      <c r="N12691" t="s">
        <v>40</v>
      </c>
      <c r="O12691" s="1">
        <v>41589</v>
      </c>
      <c r="P12691">
        <v>11000000</v>
      </c>
      <c r="Q12691" t="s">
        <v>68663</v>
      </c>
      <c r="R12691" t="s">
        <v>68664</v>
      </c>
      <c r="S12691" t="s">
        <v>68665</v>
      </c>
      <c r="T12691" t="s">
        <v>1063</v>
      </c>
      <c r="U12691" t="s">
        <v>178</v>
      </c>
      <c r="V12691" t="s">
        <v>46</v>
      </c>
      <c r="W12691" t="s">
        <v>1846</v>
      </c>
      <c r="X12691" t="s">
        <v>1847</v>
      </c>
      <c r="Y12691" t="s">
        <v>1989</v>
      </c>
    </row>
    <row r="12692" spans="11:26" x14ac:dyDescent="0.3">
      <c r="K12692" t="s">
        <v>68666</v>
      </c>
      <c r="L12692" t="s">
        <v>68667</v>
      </c>
      <c r="M12692" t="s">
        <v>52</v>
      </c>
      <c r="O12692" t="s">
        <v>2412</v>
      </c>
      <c r="P12692">
        <v>20000</v>
      </c>
      <c r="Q12692" t="s">
        <v>68668</v>
      </c>
      <c r="R12692" t="s">
        <v>68669</v>
      </c>
      <c r="S12692" t="s">
        <v>68670</v>
      </c>
      <c r="T12692" t="s">
        <v>1201</v>
      </c>
      <c r="U12692" t="s">
        <v>178</v>
      </c>
      <c r="V12692" t="s">
        <v>46</v>
      </c>
      <c r="W12692" t="s">
        <v>1337</v>
      </c>
      <c r="X12692" t="s">
        <v>1338</v>
      </c>
      <c r="Y12692" t="s">
        <v>1338</v>
      </c>
      <c r="Z12692" s="1">
        <v>39142</v>
      </c>
    </row>
    <row r="12693" spans="11:26" x14ac:dyDescent="0.3">
      <c r="K12693" t="s">
        <v>68671</v>
      </c>
      <c r="L12693" t="s">
        <v>68672</v>
      </c>
      <c r="M12693" t="s">
        <v>52</v>
      </c>
      <c r="O12693" s="1">
        <v>41279</v>
      </c>
      <c r="P12693">
        <v>394104</v>
      </c>
      <c r="Q12693" t="s">
        <v>68673</v>
      </c>
      <c r="R12693" t="s">
        <v>68674</v>
      </c>
      <c r="S12693" t="s">
        <v>68675</v>
      </c>
      <c r="T12693" t="s">
        <v>68676</v>
      </c>
      <c r="U12693" t="s">
        <v>34</v>
      </c>
      <c r="V12693" t="s">
        <v>1816</v>
      </c>
      <c r="W12693">
        <v>7</v>
      </c>
      <c r="X12693" t="s">
        <v>2917</v>
      </c>
      <c r="Y12693" t="s">
        <v>68677</v>
      </c>
      <c r="Z12693" s="1">
        <v>40917</v>
      </c>
    </row>
    <row r="12694" spans="11:26" x14ac:dyDescent="0.3">
      <c r="K12694" t="s">
        <v>68678</v>
      </c>
      <c r="L12694" t="s">
        <v>68679</v>
      </c>
      <c r="M12694" t="s">
        <v>190</v>
      </c>
      <c r="O12694" t="s">
        <v>15564</v>
      </c>
      <c r="P12694">
        <v>175000</v>
      </c>
      <c r="Q12694" t="s">
        <v>68680</v>
      </c>
      <c r="R12694" t="s">
        <v>68681</v>
      </c>
      <c r="S12694" t="s">
        <v>68682</v>
      </c>
      <c r="T12694" t="s">
        <v>68683</v>
      </c>
      <c r="U12694" t="s">
        <v>178</v>
      </c>
      <c r="V12694" t="s">
        <v>46</v>
      </c>
      <c r="W12694" t="s">
        <v>260</v>
      </c>
      <c r="X12694" t="s">
        <v>402</v>
      </c>
      <c r="Y12694" t="s">
        <v>402</v>
      </c>
      <c r="Z12694" s="1">
        <v>36526</v>
      </c>
    </row>
    <row r="12695" spans="11:26" x14ac:dyDescent="0.3">
      <c r="K12695" t="s">
        <v>68684</v>
      </c>
      <c r="L12695" t="s">
        <v>68685</v>
      </c>
      <c r="M12695" t="s">
        <v>324</v>
      </c>
      <c r="O12695" s="1">
        <v>41641</v>
      </c>
      <c r="P12695">
        <v>50000</v>
      </c>
      <c r="Q12695" t="s">
        <v>68686</v>
      </c>
      <c r="R12695" t="s">
        <v>68687</v>
      </c>
      <c r="S12695" t="s">
        <v>68688</v>
      </c>
      <c r="T12695" t="s">
        <v>1294</v>
      </c>
      <c r="U12695" t="s">
        <v>34</v>
      </c>
      <c r="V12695" t="s">
        <v>46</v>
      </c>
      <c r="W12695" t="s">
        <v>195</v>
      </c>
      <c r="X12695" t="s">
        <v>882</v>
      </c>
      <c r="Y12695" t="s">
        <v>57352</v>
      </c>
      <c r="Z12695" s="1">
        <v>36161</v>
      </c>
    </row>
    <row r="12696" spans="11:26" x14ac:dyDescent="0.3">
      <c r="K12696" t="s">
        <v>68689</v>
      </c>
      <c r="L12696" t="s">
        <v>68690</v>
      </c>
      <c r="M12696" t="s">
        <v>52</v>
      </c>
      <c r="O12696" t="s">
        <v>68691</v>
      </c>
      <c r="P12696">
        <v>60000</v>
      </c>
      <c r="Q12696" t="s">
        <v>68692</v>
      </c>
      <c r="R12696" t="s">
        <v>68693</v>
      </c>
      <c r="S12696" t="s">
        <v>68694</v>
      </c>
      <c r="T12696" t="s">
        <v>68695</v>
      </c>
      <c r="U12696" t="s">
        <v>345</v>
      </c>
      <c r="V12696" t="s">
        <v>46</v>
      </c>
      <c r="W12696" t="s">
        <v>2169</v>
      </c>
      <c r="X12696" t="s">
        <v>2170</v>
      </c>
      <c r="Y12696" t="s">
        <v>11159</v>
      </c>
    </row>
    <row r="12697" spans="11:26" x14ac:dyDescent="0.3">
      <c r="K12697" t="s">
        <v>68696</v>
      </c>
      <c r="L12697" t="s">
        <v>68697</v>
      </c>
      <c r="M12697" t="s">
        <v>1836</v>
      </c>
      <c r="O12697" t="s">
        <v>18248</v>
      </c>
      <c r="P12697">
        <v>2300000</v>
      </c>
      <c r="Q12697" t="s">
        <v>68698</v>
      </c>
      <c r="R12697" t="s">
        <v>68699</v>
      </c>
      <c r="S12697" t="s">
        <v>68700</v>
      </c>
      <c r="T12697" t="s">
        <v>68701</v>
      </c>
      <c r="U12697" t="s">
        <v>34</v>
      </c>
      <c r="V12697" t="s">
        <v>206</v>
      </c>
      <c r="W12697" t="s">
        <v>207</v>
      </c>
      <c r="X12697" t="s">
        <v>208</v>
      </c>
      <c r="Y12697" t="s">
        <v>208</v>
      </c>
      <c r="Z12697" t="s">
        <v>68702</v>
      </c>
    </row>
    <row r="12698" spans="11:26" x14ac:dyDescent="0.3">
      <c r="K12698" t="s">
        <v>68703</v>
      </c>
      <c r="L12698" t="s">
        <v>68704</v>
      </c>
      <c r="M12698" t="s">
        <v>28</v>
      </c>
      <c r="N12698" t="s">
        <v>40</v>
      </c>
      <c r="O12698" s="1">
        <v>38723</v>
      </c>
      <c r="P12698">
        <v>2000000</v>
      </c>
      <c r="Q12698" t="s">
        <v>68705</v>
      </c>
      <c r="R12698" t="s">
        <v>68706</v>
      </c>
      <c r="S12698" t="s">
        <v>68707</v>
      </c>
      <c r="T12698" t="s">
        <v>150</v>
      </c>
      <c r="U12698" t="s">
        <v>34</v>
      </c>
      <c r="V12698" t="s">
        <v>65</v>
      </c>
      <c r="W12698">
        <v>22</v>
      </c>
      <c r="X12698" t="s">
        <v>66</v>
      </c>
      <c r="Y12698" t="s">
        <v>66</v>
      </c>
      <c r="Z12698" s="1">
        <v>36892</v>
      </c>
    </row>
    <row r="12699" spans="11:26" x14ac:dyDescent="0.3">
      <c r="K12699" t="s">
        <v>68708</v>
      </c>
      <c r="L12699" t="s">
        <v>68709</v>
      </c>
      <c r="M12699" t="s">
        <v>52</v>
      </c>
      <c r="O12699" s="1">
        <v>41555</v>
      </c>
      <c r="Q12699" t="s">
        <v>68710</v>
      </c>
      <c r="R12699" t="s">
        <v>68711</v>
      </c>
      <c r="S12699" t="s">
        <v>68712</v>
      </c>
      <c r="T12699" t="s">
        <v>436</v>
      </c>
      <c r="U12699" t="s">
        <v>34</v>
      </c>
      <c r="V12699" t="s">
        <v>46</v>
      </c>
      <c r="W12699" t="s">
        <v>106</v>
      </c>
      <c r="X12699" t="s">
        <v>107</v>
      </c>
      <c r="Y12699" t="s">
        <v>41364</v>
      </c>
    </row>
    <row r="12700" spans="11:26" x14ac:dyDescent="0.3">
      <c r="K12700" t="s">
        <v>68713</v>
      </c>
      <c r="L12700" t="s">
        <v>68714</v>
      </c>
      <c r="M12700" t="s">
        <v>28</v>
      </c>
      <c r="O12700" s="1">
        <v>39245</v>
      </c>
      <c r="P12700">
        <v>7000000</v>
      </c>
      <c r="Q12700" t="s">
        <v>68715</v>
      </c>
      <c r="R12700" t="s">
        <v>68716</v>
      </c>
      <c r="S12700" t="s">
        <v>68717</v>
      </c>
      <c r="T12700" t="s">
        <v>68718</v>
      </c>
      <c r="U12700" t="s">
        <v>178</v>
      </c>
      <c r="V12700" t="s">
        <v>96</v>
      </c>
      <c r="W12700" t="s">
        <v>2817</v>
      </c>
      <c r="X12700" t="s">
        <v>2818</v>
      </c>
      <c r="Y12700" t="s">
        <v>2818</v>
      </c>
      <c r="Z12700" s="1">
        <v>40179</v>
      </c>
    </row>
    <row r="12701" spans="11:26" x14ac:dyDescent="0.3">
      <c r="K12701" t="s">
        <v>68719</v>
      </c>
      <c r="L12701" t="s">
        <v>68720</v>
      </c>
      <c r="M12701" t="s">
        <v>28</v>
      </c>
      <c r="O12701" s="1">
        <v>41219</v>
      </c>
      <c r="P12701">
        <v>209999</v>
      </c>
      <c r="Q12701" t="s">
        <v>68721</v>
      </c>
      <c r="R12701" t="s">
        <v>68722</v>
      </c>
      <c r="S12701" t="s">
        <v>68723</v>
      </c>
      <c r="T12701" t="s">
        <v>68724</v>
      </c>
      <c r="U12701" t="s">
        <v>1158</v>
      </c>
      <c r="V12701" t="s">
        <v>46</v>
      </c>
      <c r="W12701" t="s">
        <v>106</v>
      </c>
      <c r="X12701" t="s">
        <v>107</v>
      </c>
      <c r="Y12701" t="s">
        <v>108</v>
      </c>
      <c r="Z12701" s="1">
        <v>39083</v>
      </c>
    </row>
    <row r="12702" spans="11:26" x14ac:dyDescent="0.3">
      <c r="K12702" t="s">
        <v>68725</v>
      </c>
      <c r="L12702" t="s">
        <v>68726</v>
      </c>
      <c r="M12702" t="s">
        <v>52</v>
      </c>
      <c r="O12702" s="1">
        <v>42250</v>
      </c>
      <c r="P12702">
        <v>500000</v>
      </c>
      <c r="Q12702" t="s">
        <v>68727</v>
      </c>
      <c r="R12702" t="s">
        <v>68728</v>
      </c>
      <c r="S12702" t="s">
        <v>68729</v>
      </c>
      <c r="T12702" t="s">
        <v>74</v>
      </c>
      <c r="U12702" t="s">
        <v>34</v>
      </c>
      <c r="V12702" t="s">
        <v>46</v>
      </c>
      <c r="W12702" t="s">
        <v>620</v>
      </c>
      <c r="X12702" t="s">
        <v>621</v>
      </c>
      <c r="Y12702" t="s">
        <v>12330</v>
      </c>
      <c r="Z12702" s="1">
        <v>36526</v>
      </c>
    </row>
    <row r="12703" spans="11:26" x14ac:dyDescent="0.3">
      <c r="K12703" t="s">
        <v>68725</v>
      </c>
      <c r="L12703" t="s">
        <v>68730</v>
      </c>
      <c r="M12703" t="s">
        <v>52</v>
      </c>
      <c r="O12703" t="s">
        <v>1684</v>
      </c>
      <c r="Q12703" t="s">
        <v>68731</v>
      </c>
      <c r="R12703" t="s">
        <v>68732</v>
      </c>
      <c r="S12703" t="s">
        <v>68733</v>
      </c>
      <c r="T12703" t="s">
        <v>68734</v>
      </c>
      <c r="U12703" t="s">
        <v>34</v>
      </c>
      <c r="V12703" t="s">
        <v>96</v>
      </c>
      <c r="W12703" t="s">
        <v>336</v>
      </c>
      <c r="X12703" t="s">
        <v>337</v>
      </c>
      <c r="Y12703" t="s">
        <v>20003</v>
      </c>
      <c r="Z12703" s="1">
        <v>36526</v>
      </c>
    </row>
    <row r="12704" spans="11:26" x14ac:dyDescent="0.3">
      <c r="K12704" t="s">
        <v>68735</v>
      </c>
      <c r="L12704" t="s">
        <v>68736</v>
      </c>
      <c r="M12704" t="s">
        <v>52</v>
      </c>
      <c r="O12704" t="s">
        <v>24204</v>
      </c>
      <c r="P12704">
        <v>1100000</v>
      </c>
      <c r="Q12704" t="s">
        <v>68737</v>
      </c>
      <c r="R12704" t="s">
        <v>68738</v>
      </c>
      <c r="S12704" t="s">
        <v>68739</v>
      </c>
      <c r="T12704" t="s">
        <v>68740</v>
      </c>
      <c r="U12704" t="s">
        <v>34</v>
      </c>
      <c r="V12704" t="s">
        <v>46</v>
      </c>
      <c r="W12704" t="s">
        <v>106</v>
      </c>
      <c r="X12704" t="s">
        <v>107</v>
      </c>
      <c r="Y12704" t="s">
        <v>446</v>
      </c>
      <c r="Z12704" s="1">
        <v>41641</v>
      </c>
    </row>
    <row r="12705" spans="11:26" x14ac:dyDescent="0.3">
      <c r="K12705" t="s">
        <v>68741</v>
      </c>
      <c r="L12705" t="s">
        <v>68742</v>
      </c>
      <c r="M12705" t="s">
        <v>28</v>
      </c>
      <c r="O12705" s="1">
        <v>40766</v>
      </c>
      <c r="P12705">
        <v>800000</v>
      </c>
      <c r="Q12705" t="s">
        <v>68743</v>
      </c>
      <c r="R12705" t="s">
        <v>68744</v>
      </c>
      <c r="S12705" t="s">
        <v>68745</v>
      </c>
      <c r="T12705" t="s">
        <v>68746</v>
      </c>
      <c r="U12705" t="s">
        <v>34</v>
      </c>
      <c r="V12705" t="s">
        <v>46</v>
      </c>
      <c r="W12705" t="s">
        <v>717</v>
      </c>
      <c r="X12705" t="s">
        <v>12301</v>
      </c>
      <c r="Y12705" t="s">
        <v>12301</v>
      </c>
      <c r="Z12705" s="1">
        <v>41032</v>
      </c>
    </row>
    <row r="12706" spans="11:26" x14ac:dyDescent="0.3">
      <c r="K12706" t="s">
        <v>68747</v>
      </c>
      <c r="L12706" t="s">
        <v>68748</v>
      </c>
      <c r="M12706" t="s">
        <v>91</v>
      </c>
      <c r="O12706" s="1">
        <v>41279</v>
      </c>
      <c r="Q12706" t="s">
        <v>68749</v>
      </c>
      <c r="R12706" t="s">
        <v>68750</v>
      </c>
      <c r="S12706" t="s">
        <v>68751</v>
      </c>
      <c r="T12706" t="s">
        <v>2393</v>
      </c>
      <c r="U12706" t="s">
        <v>178</v>
      </c>
      <c r="Z12706" s="1">
        <v>36892</v>
      </c>
    </row>
    <row r="12707" spans="11:26" x14ac:dyDescent="0.3">
      <c r="K12707" t="s">
        <v>68752</v>
      </c>
      <c r="L12707" t="s">
        <v>68753</v>
      </c>
      <c r="M12707" t="s">
        <v>52</v>
      </c>
      <c r="O12707" t="s">
        <v>379</v>
      </c>
      <c r="P12707">
        <v>2000000</v>
      </c>
      <c r="Q12707" t="s">
        <v>68754</v>
      </c>
      <c r="R12707" t="s">
        <v>68755</v>
      </c>
      <c r="S12707" t="s">
        <v>68756</v>
      </c>
      <c r="T12707" t="s">
        <v>1294</v>
      </c>
      <c r="U12707" t="s">
        <v>34</v>
      </c>
      <c r="V12707" t="s">
        <v>46</v>
      </c>
      <c r="W12707" t="s">
        <v>106</v>
      </c>
      <c r="X12707" t="s">
        <v>107</v>
      </c>
      <c r="Y12707" t="s">
        <v>1975</v>
      </c>
      <c r="Z12707" s="1">
        <v>37257</v>
      </c>
    </row>
    <row r="12708" spans="11:26" x14ac:dyDescent="0.3">
      <c r="K12708" t="s">
        <v>68757</v>
      </c>
      <c r="L12708" t="s">
        <v>68758</v>
      </c>
      <c r="M12708" t="s">
        <v>52</v>
      </c>
      <c r="O12708" t="s">
        <v>6618</v>
      </c>
      <c r="P12708">
        <v>900000</v>
      </c>
      <c r="Q12708" t="s">
        <v>68759</v>
      </c>
      <c r="R12708" t="s">
        <v>68760</v>
      </c>
      <c r="S12708" t="s">
        <v>68761</v>
      </c>
      <c r="T12708" t="s">
        <v>124</v>
      </c>
      <c r="U12708" t="s">
        <v>34</v>
      </c>
      <c r="Z12708" s="1">
        <v>36283</v>
      </c>
    </row>
    <row r="12709" spans="11:26" x14ac:dyDescent="0.3">
      <c r="K12709" t="s">
        <v>68762</v>
      </c>
      <c r="L12709" t="s">
        <v>68763</v>
      </c>
      <c r="M12709" t="s">
        <v>52</v>
      </c>
      <c r="O12709" t="s">
        <v>7834</v>
      </c>
      <c r="P12709">
        <v>30000</v>
      </c>
      <c r="Q12709" t="s">
        <v>68764</v>
      </c>
      <c r="R12709" t="s">
        <v>68765</v>
      </c>
      <c r="S12709" t="s">
        <v>68766</v>
      </c>
      <c r="T12709" t="s">
        <v>68767</v>
      </c>
      <c r="U12709" t="s">
        <v>34</v>
      </c>
      <c r="V12709" t="s">
        <v>46</v>
      </c>
      <c r="W12709" t="s">
        <v>346</v>
      </c>
      <c r="X12709" t="s">
        <v>11222</v>
      </c>
      <c r="Y12709" t="s">
        <v>11222</v>
      </c>
      <c r="Z12709" t="s">
        <v>68768</v>
      </c>
    </row>
    <row r="12710" spans="11:26" x14ac:dyDescent="0.3">
      <c r="K12710" t="s">
        <v>68769</v>
      </c>
      <c r="L12710" t="s">
        <v>68770</v>
      </c>
      <c r="M12710" t="s">
        <v>52</v>
      </c>
      <c r="O12710" s="1">
        <v>42340</v>
      </c>
      <c r="P12710">
        <v>1370000</v>
      </c>
      <c r="Q12710" t="s">
        <v>68771</v>
      </c>
      <c r="R12710" t="s">
        <v>68772</v>
      </c>
      <c r="S12710" t="s">
        <v>68773</v>
      </c>
      <c r="T12710" t="s">
        <v>68774</v>
      </c>
      <c r="U12710" t="s">
        <v>34</v>
      </c>
      <c r="V12710" t="s">
        <v>46</v>
      </c>
      <c r="W12710" t="s">
        <v>167</v>
      </c>
      <c r="X12710" t="s">
        <v>168</v>
      </c>
      <c r="Y12710" t="s">
        <v>169</v>
      </c>
      <c r="Z12710" s="1">
        <v>36526</v>
      </c>
    </row>
    <row r="12711" spans="11:26" x14ac:dyDescent="0.3">
      <c r="K12711" t="s">
        <v>68775</v>
      </c>
      <c r="L12711" t="s">
        <v>68776</v>
      </c>
      <c r="M12711" t="s">
        <v>28</v>
      </c>
      <c r="O12711" t="s">
        <v>33592</v>
      </c>
      <c r="P12711">
        <v>236000</v>
      </c>
      <c r="Q12711" t="s">
        <v>68777</v>
      </c>
      <c r="R12711" t="s">
        <v>68778</v>
      </c>
      <c r="S12711" t="s">
        <v>68779</v>
      </c>
      <c r="T12711" t="s">
        <v>67597</v>
      </c>
      <c r="U12711" t="s">
        <v>34</v>
      </c>
      <c r="V12711" t="s">
        <v>46</v>
      </c>
      <c r="W12711" t="s">
        <v>106</v>
      </c>
      <c r="X12711" t="s">
        <v>107</v>
      </c>
      <c r="Y12711" t="s">
        <v>116</v>
      </c>
    </row>
    <row r="12712" spans="11:26" x14ac:dyDescent="0.3">
      <c r="K12712" t="s">
        <v>68775</v>
      </c>
      <c r="L12712" t="s">
        <v>68780</v>
      </c>
      <c r="M12712" t="s">
        <v>28</v>
      </c>
      <c r="O12712" t="s">
        <v>7461</v>
      </c>
      <c r="P12712">
        <v>1100000</v>
      </c>
      <c r="Q12712" t="s">
        <v>68781</v>
      </c>
      <c r="R12712" t="s">
        <v>68782</v>
      </c>
      <c r="S12712" t="s">
        <v>68783</v>
      </c>
      <c r="T12712" t="s">
        <v>95</v>
      </c>
      <c r="U12712" t="s">
        <v>34</v>
      </c>
      <c r="V12712" t="s">
        <v>46</v>
      </c>
      <c r="W12712" t="s">
        <v>1731</v>
      </c>
      <c r="X12712" t="s">
        <v>1768</v>
      </c>
      <c r="Y12712" t="s">
        <v>1768</v>
      </c>
      <c r="Z12712" s="1">
        <v>39448</v>
      </c>
    </row>
    <row r="12713" spans="11:26" x14ac:dyDescent="0.3">
      <c r="K12713" t="s">
        <v>68775</v>
      </c>
      <c r="L12713" t="s">
        <v>68784</v>
      </c>
      <c r="M12713" t="s">
        <v>52</v>
      </c>
      <c r="O12713" t="s">
        <v>25729</v>
      </c>
      <c r="P12713">
        <v>1600000</v>
      </c>
      <c r="Q12713" t="s">
        <v>68785</v>
      </c>
      <c r="R12713" t="s">
        <v>68786</v>
      </c>
      <c r="S12713" t="s">
        <v>68787</v>
      </c>
      <c r="T12713" t="s">
        <v>150</v>
      </c>
      <c r="U12713" t="s">
        <v>34</v>
      </c>
      <c r="V12713" t="s">
        <v>46</v>
      </c>
      <c r="W12713" t="s">
        <v>167</v>
      </c>
      <c r="X12713" t="s">
        <v>168</v>
      </c>
      <c r="Y12713" t="s">
        <v>169</v>
      </c>
    </row>
    <row r="12714" spans="11:26" x14ac:dyDescent="0.3">
      <c r="K12714" t="s">
        <v>68775</v>
      </c>
      <c r="L12714" t="s">
        <v>68788</v>
      </c>
      <c r="M12714" t="s">
        <v>28</v>
      </c>
      <c r="O12714" s="1">
        <v>42346</v>
      </c>
      <c r="P12714">
        <v>4000000</v>
      </c>
      <c r="Q12714" t="s">
        <v>68789</v>
      </c>
      <c r="R12714" t="s">
        <v>68790</v>
      </c>
      <c r="T12714" t="s">
        <v>68791</v>
      </c>
      <c r="U12714" t="s">
        <v>178</v>
      </c>
      <c r="V12714" t="s">
        <v>46</v>
      </c>
      <c r="W12714" t="s">
        <v>75</v>
      </c>
      <c r="X12714" t="s">
        <v>464</v>
      </c>
      <c r="Y12714" t="s">
        <v>464</v>
      </c>
      <c r="Z12714" s="1">
        <v>38353</v>
      </c>
    </row>
    <row r="12715" spans="11:26" x14ac:dyDescent="0.3">
      <c r="K12715" t="s">
        <v>68792</v>
      </c>
      <c r="L12715" t="s">
        <v>68793</v>
      </c>
      <c r="M12715" t="s">
        <v>28</v>
      </c>
      <c r="N12715" t="s">
        <v>493</v>
      </c>
      <c r="O12715" t="s">
        <v>68794</v>
      </c>
      <c r="P12715">
        <v>21000000</v>
      </c>
      <c r="Q12715" t="s">
        <v>68795</v>
      </c>
      <c r="R12715" t="s">
        <v>68796</v>
      </c>
      <c r="S12715" t="s">
        <v>68797</v>
      </c>
      <c r="T12715" t="s">
        <v>74</v>
      </c>
      <c r="U12715" t="s">
        <v>34</v>
      </c>
      <c r="V12715" t="s">
        <v>46</v>
      </c>
      <c r="W12715" t="s">
        <v>1081</v>
      </c>
      <c r="X12715" t="s">
        <v>1082</v>
      </c>
      <c r="Y12715" t="s">
        <v>12045</v>
      </c>
      <c r="Z12715" s="1">
        <v>36526</v>
      </c>
    </row>
    <row r="12716" spans="11:26" x14ac:dyDescent="0.3">
      <c r="K12716" t="s">
        <v>68792</v>
      </c>
      <c r="L12716" t="s">
        <v>68798</v>
      </c>
      <c r="M12716" t="s">
        <v>28</v>
      </c>
      <c r="O12716" t="s">
        <v>68799</v>
      </c>
      <c r="Q12716" t="s">
        <v>68800</v>
      </c>
      <c r="R12716" t="s">
        <v>68801</v>
      </c>
      <c r="S12716" t="s">
        <v>68802</v>
      </c>
      <c r="T12716" t="s">
        <v>74</v>
      </c>
      <c r="U12716" t="s">
        <v>178</v>
      </c>
      <c r="V12716" t="s">
        <v>46</v>
      </c>
      <c r="W12716" t="s">
        <v>1731</v>
      </c>
      <c r="X12716" t="s">
        <v>1768</v>
      </c>
      <c r="Y12716" t="s">
        <v>1768</v>
      </c>
    </row>
    <row r="12717" spans="11:26" x14ac:dyDescent="0.3">
      <c r="K12717" t="s">
        <v>68792</v>
      </c>
      <c r="L12717" t="s">
        <v>68803</v>
      </c>
      <c r="M12717" t="s">
        <v>28</v>
      </c>
      <c r="N12717" t="s">
        <v>1189</v>
      </c>
      <c r="O12717" s="1">
        <v>38724</v>
      </c>
      <c r="Q12717" t="s">
        <v>68804</v>
      </c>
      <c r="R12717" t="s">
        <v>68805</v>
      </c>
      <c r="S12717" t="s">
        <v>68806</v>
      </c>
      <c r="T12717" t="s">
        <v>4038</v>
      </c>
      <c r="U12717" t="s">
        <v>34</v>
      </c>
      <c r="V12717" t="s">
        <v>206</v>
      </c>
      <c r="W12717" t="s">
        <v>5797</v>
      </c>
    </row>
    <row r="12718" spans="11:26" x14ac:dyDescent="0.3">
      <c r="K12718" t="s">
        <v>68792</v>
      </c>
      <c r="L12718" t="s">
        <v>68807</v>
      </c>
      <c r="M12718" t="s">
        <v>28</v>
      </c>
      <c r="N12718" t="s">
        <v>493</v>
      </c>
      <c r="O12718" s="1">
        <v>38354</v>
      </c>
      <c r="Q12718" t="s">
        <v>68808</v>
      </c>
      <c r="R12718" t="s">
        <v>68809</v>
      </c>
      <c r="S12718" t="s">
        <v>68810</v>
      </c>
      <c r="T12718" t="s">
        <v>68811</v>
      </c>
      <c r="U12718" t="s">
        <v>34</v>
      </c>
      <c r="V12718" t="s">
        <v>46</v>
      </c>
      <c r="W12718" t="s">
        <v>106</v>
      </c>
      <c r="X12718" t="s">
        <v>107</v>
      </c>
      <c r="Y12718" t="s">
        <v>1882</v>
      </c>
      <c r="Z12718" s="1">
        <v>38718</v>
      </c>
    </row>
    <row r="12719" spans="11:26" x14ac:dyDescent="0.3">
      <c r="K12719" t="s">
        <v>68812</v>
      </c>
      <c r="L12719" t="s">
        <v>68813</v>
      </c>
      <c r="M12719" t="s">
        <v>28</v>
      </c>
      <c r="N12719" t="s">
        <v>40</v>
      </c>
      <c r="O12719" t="s">
        <v>1407</v>
      </c>
      <c r="P12719">
        <v>20000000</v>
      </c>
      <c r="Q12719" t="s">
        <v>68814</v>
      </c>
      <c r="R12719" t="s">
        <v>68815</v>
      </c>
      <c r="S12719" t="s">
        <v>68816</v>
      </c>
      <c r="T12719" t="s">
        <v>64</v>
      </c>
      <c r="U12719" t="s">
        <v>34</v>
      </c>
      <c r="V12719" t="s">
        <v>46</v>
      </c>
      <c r="W12719" t="s">
        <v>167</v>
      </c>
      <c r="X12719" t="s">
        <v>168</v>
      </c>
      <c r="Y12719" t="s">
        <v>169</v>
      </c>
    </row>
    <row r="12720" spans="11:26" x14ac:dyDescent="0.3">
      <c r="K12720" t="s">
        <v>68812</v>
      </c>
      <c r="L12720" t="s">
        <v>68817</v>
      </c>
      <c r="M12720" t="s">
        <v>28</v>
      </c>
      <c r="N12720" t="s">
        <v>493</v>
      </c>
      <c r="O12720" s="1">
        <v>42254</v>
      </c>
      <c r="P12720">
        <v>20000000</v>
      </c>
      <c r="Q12720" t="s">
        <v>68818</v>
      </c>
      <c r="R12720" t="s">
        <v>68819</v>
      </c>
      <c r="U12720" t="s">
        <v>345</v>
      </c>
    </row>
    <row r="12721" spans="11:26" x14ac:dyDescent="0.3">
      <c r="K12721" t="s">
        <v>68812</v>
      </c>
      <c r="L12721" t="s">
        <v>68820</v>
      </c>
      <c r="M12721" t="s">
        <v>28</v>
      </c>
      <c r="N12721" t="s">
        <v>29</v>
      </c>
      <c r="O12721" s="1">
        <v>41922</v>
      </c>
      <c r="P12721">
        <v>20000000</v>
      </c>
      <c r="Q12721" t="s">
        <v>68821</v>
      </c>
      <c r="R12721" t="s">
        <v>68822</v>
      </c>
      <c r="S12721" t="s">
        <v>68823</v>
      </c>
      <c r="T12721" t="s">
        <v>74</v>
      </c>
      <c r="U12721" t="s">
        <v>34</v>
      </c>
      <c r="V12721" t="s">
        <v>46</v>
      </c>
      <c r="W12721" t="s">
        <v>346</v>
      </c>
      <c r="X12721" t="s">
        <v>347</v>
      </c>
      <c r="Y12721" t="s">
        <v>347</v>
      </c>
      <c r="Z12721" t="s">
        <v>14802</v>
      </c>
    </row>
    <row r="12722" spans="11:26" x14ac:dyDescent="0.3">
      <c r="K12722" t="s">
        <v>68824</v>
      </c>
      <c r="L12722" t="s">
        <v>68825</v>
      </c>
      <c r="M12722" t="s">
        <v>52</v>
      </c>
      <c r="O12722" s="1">
        <v>42129</v>
      </c>
      <c r="P12722">
        <v>1450000</v>
      </c>
      <c r="Q12722" t="s">
        <v>68826</v>
      </c>
      <c r="R12722" t="s">
        <v>68827</v>
      </c>
      <c r="S12722" t="s">
        <v>68828</v>
      </c>
      <c r="T12722" t="s">
        <v>95</v>
      </c>
      <c r="U12722" t="s">
        <v>34</v>
      </c>
      <c r="V12722" t="s">
        <v>1048</v>
      </c>
      <c r="W12722">
        <v>5</v>
      </c>
      <c r="X12722" t="s">
        <v>1498</v>
      </c>
      <c r="Y12722" t="s">
        <v>40451</v>
      </c>
      <c r="Z12722" s="1">
        <v>39448</v>
      </c>
    </row>
    <row r="12723" spans="11:26" x14ac:dyDescent="0.3">
      <c r="K12723" t="s">
        <v>68824</v>
      </c>
      <c r="L12723" t="s">
        <v>68829</v>
      </c>
      <c r="M12723" t="s">
        <v>28</v>
      </c>
      <c r="O12723" s="1">
        <v>42014</v>
      </c>
      <c r="P12723">
        <v>1580000</v>
      </c>
      <c r="Q12723" t="s">
        <v>68830</v>
      </c>
      <c r="R12723" t="s">
        <v>68831</v>
      </c>
      <c r="S12723" t="s">
        <v>68832</v>
      </c>
      <c r="T12723" t="s">
        <v>74</v>
      </c>
      <c r="U12723" t="s">
        <v>34</v>
      </c>
      <c r="V12723" t="s">
        <v>206</v>
      </c>
      <c r="W12723" t="s">
        <v>68833</v>
      </c>
      <c r="X12723" t="s">
        <v>68834</v>
      </c>
      <c r="Y12723" t="s">
        <v>68834</v>
      </c>
    </row>
    <row r="12724" spans="11:26" x14ac:dyDescent="0.3">
      <c r="K12724" t="s">
        <v>68835</v>
      </c>
      <c r="L12724" t="s">
        <v>68836</v>
      </c>
      <c r="M12724" t="s">
        <v>28</v>
      </c>
      <c r="N12724" t="s">
        <v>29</v>
      </c>
      <c r="O12724" s="1">
        <v>41767</v>
      </c>
      <c r="P12724">
        <v>25000000</v>
      </c>
      <c r="Q12724" t="s">
        <v>68837</v>
      </c>
      <c r="R12724" t="s">
        <v>68838</v>
      </c>
      <c r="S12724" t="s">
        <v>68839</v>
      </c>
      <c r="T12724" t="s">
        <v>68840</v>
      </c>
      <c r="U12724" t="s">
        <v>34</v>
      </c>
      <c r="V12724" t="s">
        <v>46</v>
      </c>
      <c r="W12724" t="s">
        <v>311</v>
      </c>
      <c r="X12724" t="s">
        <v>3790</v>
      </c>
      <c r="Y12724" t="s">
        <v>68841</v>
      </c>
      <c r="Z12724" s="1">
        <v>39092</v>
      </c>
    </row>
    <row r="12725" spans="11:26" x14ac:dyDescent="0.3">
      <c r="K12725" t="s">
        <v>68835</v>
      </c>
      <c r="L12725" t="s">
        <v>68842</v>
      </c>
      <c r="M12725" t="s">
        <v>28</v>
      </c>
      <c r="N12725" t="s">
        <v>40</v>
      </c>
      <c r="O12725" s="1">
        <v>41489</v>
      </c>
      <c r="P12725">
        <v>10000000</v>
      </c>
      <c r="Q12725" t="s">
        <v>68843</v>
      </c>
      <c r="R12725" t="s">
        <v>68844</v>
      </c>
      <c r="T12725" t="s">
        <v>68845</v>
      </c>
      <c r="U12725" t="s">
        <v>345</v>
      </c>
      <c r="V12725" t="s">
        <v>46</v>
      </c>
      <c r="W12725" t="s">
        <v>106</v>
      </c>
      <c r="X12725" t="s">
        <v>2081</v>
      </c>
      <c r="Y12725" t="s">
        <v>2081</v>
      </c>
      <c r="Z12725" t="s">
        <v>68846</v>
      </c>
    </row>
    <row r="12726" spans="11:26" x14ac:dyDescent="0.3">
      <c r="K12726" t="s">
        <v>68847</v>
      </c>
      <c r="L12726" t="s">
        <v>68848</v>
      </c>
      <c r="M12726" t="s">
        <v>28</v>
      </c>
      <c r="O12726" s="1">
        <v>41738</v>
      </c>
      <c r="Q12726" t="s">
        <v>68849</v>
      </c>
      <c r="R12726" t="s">
        <v>68850</v>
      </c>
      <c r="S12726" t="s">
        <v>68851</v>
      </c>
      <c r="T12726" t="s">
        <v>74</v>
      </c>
      <c r="U12726" t="s">
        <v>34</v>
      </c>
      <c r="V12726" t="s">
        <v>46</v>
      </c>
      <c r="W12726" t="s">
        <v>167</v>
      </c>
      <c r="X12726" t="s">
        <v>168</v>
      </c>
      <c r="Y12726" t="s">
        <v>169</v>
      </c>
      <c r="Z12726" s="1">
        <v>40909</v>
      </c>
    </row>
    <row r="12727" spans="11:26" x14ac:dyDescent="0.3">
      <c r="K12727" t="s">
        <v>68847</v>
      </c>
      <c r="L12727" t="s">
        <v>68852</v>
      </c>
      <c r="M12727" t="s">
        <v>28</v>
      </c>
      <c r="N12727" t="s">
        <v>40</v>
      </c>
      <c r="O12727" t="s">
        <v>6584</v>
      </c>
      <c r="P12727">
        <v>12000000</v>
      </c>
      <c r="Q12727" t="s">
        <v>68853</v>
      </c>
      <c r="R12727" t="s">
        <v>68854</v>
      </c>
      <c r="S12727" t="s">
        <v>68855</v>
      </c>
      <c r="T12727" t="s">
        <v>74</v>
      </c>
      <c r="U12727" t="s">
        <v>34</v>
      </c>
      <c r="V12727" t="s">
        <v>46</v>
      </c>
      <c r="W12727" t="s">
        <v>437</v>
      </c>
      <c r="X12727" t="s">
        <v>8911</v>
      </c>
      <c r="Y12727" t="s">
        <v>8911</v>
      </c>
    </row>
    <row r="12728" spans="11:26" x14ac:dyDescent="0.3">
      <c r="K12728" t="s">
        <v>68856</v>
      </c>
      <c r="L12728" t="s">
        <v>68857</v>
      </c>
      <c r="M12728" t="s">
        <v>28</v>
      </c>
      <c r="N12728" t="s">
        <v>40</v>
      </c>
      <c r="O12728" t="s">
        <v>34156</v>
      </c>
      <c r="P12728">
        <v>3500000</v>
      </c>
      <c r="Q12728" t="s">
        <v>68858</v>
      </c>
      <c r="R12728" t="s">
        <v>68859</v>
      </c>
      <c r="S12728" t="s">
        <v>68860</v>
      </c>
      <c r="T12728" t="s">
        <v>1696</v>
      </c>
      <c r="U12728" t="s">
        <v>34</v>
      </c>
      <c r="V12728" t="s">
        <v>46</v>
      </c>
      <c r="W12728" t="s">
        <v>106</v>
      </c>
      <c r="X12728" t="s">
        <v>107</v>
      </c>
      <c r="Y12728" t="s">
        <v>116</v>
      </c>
      <c r="Z12728" s="1">
        <v>40909</v>
      </c>
    </row>
    <row r="12729" spans="11:26" x14ac:dyDescent="0.3">
      <c r="K12729" t="s">
        <v>68856</v>
      </c>
      <c r="L12729" t="s">
        <v>68861</v>
      </c>
      <c r="M12729" t="s">
        <v>91</v>
      </c>
      <c r="O12729" t="s">
        <v>7461</v>
      </c>
      <c r="P12729">
        <v>9629195</v>
      </c>
      <c r="Q12729" t="s">
        <v>68862</v>
      </c>
      <c r="R12729" t="s">
        <v>68863</v>
      </c>
      <c r="S12729" t="s">
        <v>68864</v>
      </c>
      <c r="T12729" t="s">
        <v>74</v>
      </c>
      <c r="U12729" t="s">
        <v>34</v>
      </c>
      <c r="V12729" t="s">
        <v>46</v>
      </c>
      <c r="W12729" t="s">
        <v>228</v>
      </c>
      <c r="X12729" t="s">
        <v>229</v>
      </c>
      <c r="Y12729" t="s">
        <v>229</v>
      </c>
    </row>
    <row r="12730" spans="11:26" x14ac:dyDescent="0.3">
      <c r="K12730" t="s">
        <v>68856</v>
      </c>
      <c r="L12730" t="s">
        <v>68865</v>
      </c>
      <c r="M12730" t="s">
        <v>52</v>
      </c>
      <c r="O12730" t="s">
        <v>2192</v>
      </c>
      <c r="P12730">
        <v>1000000</v>
      </c>
      <c r="Q12730" t="s">
        <v>68866</v>
      </c>
      <c r="R12730" t="s">
        <v>68867</v>
      </c>
      <c r="S12730" t="s">
        <v>68868</v>
      </c>
      <c r="U12730" t="s">
        <v>34</v>
      </c>
      <c r="V12730" t="s">
        <v>46</v>
      </c>
      <c r="W12730" t="s">
        <v>1081</v>
      </c>
      <c r="X12730" t="s">
        <v>1082</v>
      </c>
      <c r="Y12730" t="s">
        <v>33422</v>
      </c>
      <c r="Z12730" s="1">
        <v>34700</v>
      </c>
    </row>
    <row r="12731" spans="11:26" x14ac:dyDescent="0.3">
      <c r="K12731" t="s">
        <v>68856</v>
      </c>
      <c r="L12731" t="s">
        <v>68869</v>
      </c>
      <c r="M12731" t="s">
        <v>52</v>
      </c>
      <c r="O12731" s="1">
        <v>41771</v>
      </c>
      <c r="P12731">
        <v>703299</v>
      </c>
      <c r="Q12731" t="s">
        <v>68870</v>
      </c>
      <c r="R12731" t="s">
        <v>68871</v>
      </c>
      <c r="S12731" t="s">
        <v>68872</v>
      </c>
      <c r="T12731" t="s">
        <v>68873</v>
      </c>
      <c r="U12731" t="s">
        <v>34</v>
      </c>
      <c r="V12731" t="s">
        <v>46</v>
      </c>
      <c r="W12731" t="s">
        <v>158</v>
      </c>
      <c r="X12731" t="s">
        <v>159</v>
      </c>
      <c r="Y12731" t="s">
        <v>6210</v>
      </c>
      <c r="Z12731" s="1">
        <v>36526</v>
      </c>
    </row>
    <row r="12732" spans="11:26" x14ac:dyDescent="0.3">
      <c r="K12732" t="s">
        <v>68856</v>
      </c>
      <c r="L12732" t="s">
        <v>68874</v>
      </c>
      <c r="M12732" t="s">
        <v>1836</v>
      </c>
      <c r="O12732" t="s">
        <v>3010</v>
      </c>
      <c r="P12732">
        <v>16879491</v>
      </c>
      <c r="Q12732" t="s">
        <v>68875</v>
      </c>
      <c r="R12732" t="s">
        <v>68876</v>
      </c>
      <c r="S12732" t="s">
        <v>68877</v>
      </c>
      <c r="T12732" t="s">
        <v>68878</v>
      </c>
      <c r="U12732" t="s">
        <v>34</v>
      </c>
      <c r="V12732" t="s">
        <v>368</v>
      </c>
      <c r="W12732">
        <v>4</v>
      </c>
      <c r="X12732" t="s">
        <v>8181</v>
      </c>
      <c r="Y12732" t="s">
        <v>68879</v>
      </c>
      <c r="Z12732" s="1">
        <v>40909</v>
      </c>
    </row>
    <row r="12733" spans="11:26" x14ac:dyDescent="0.3">
      <c r="K12733" t="s">
        <v>68880</v>
      </c>
      <c r="L12733" t="s">
        <v>68881</v>
      </c>
      <c r="M12733" t="s">
        <v>28</v>
      </c>
      <c r="N12733" t="s">
        <v>40</v>
      </c>
      <c r="O12733" s="1">
        <v>39455</v>
      </c>
      <c r="P12733">
        <v>2500000</v>
      </c>
      <c r="Q12733" t="s">
        <v>68882</v>
      </c>
      <c r="R12733" t="s">
        <v>68883</v>
      </c>
      <c r="S12733" t="s">
        <v>68884</v>
      </c>
      <c r="T12733" t="s">
        <v>68885</v>
      </c>
      <c r="U12733" t="s">
        <v>178</v>
      </c>
      <c r="V12733" t="s">
        <v>46</v>
      </c>
      <c r="W12733" t="s">
        <v>106</v>
      </c>
      <c r="X12733" t="s">
        <v>107</v>
      </c>
      <c r="Y12733" t="s">
        <v>1975</v>
      </c>
      <c r="Z12733" s="1">
        <v>37257</v>
      </c>
    </row>
    <row r="12734" spans="11:26" x14ac:dyDescent="0.3">
      <c r="K12734" t="s">
        <v>68886</v>
      </c>
      <c r="L12734" t="s">
        <v>68887</v>
      </c>
      <c r="M12734" t="s">
        <v>223</v>
      </c>
      <c r="O12734" t="s">
        <v>523</v>
      </c>
      <c r="Q12734" t="s">
        <v>68888</v>
      </c>
      <c r="R12734" t="s">
        <v>68889</v>
      </c>
      <c r="S12734" t="s">
        <v>68890</v>
      </c>
      <c r="T12734" t="s">
        <v>1249</v>
      </c>
      <c r="U12734" t="s">
        <v>34</v>
      </c>
      <c r="V12734" t="s">
        <v>1816</v>
      </c>
      <c r="W12734">
        <v>1</v>
      </c>
      <c r="X12734" t="s">
        <v>68891</v>
      </c>
      <c r="Y12734" t="s">
        <v>68891</v>
      </c>
    </row>
    <row r="12735" spans="11:26" x14ac:dyDescent="0.3">
      <c r="K12735" t="s">
        <v>68886</v>
      </c>
      <c r="L12735" t="s">
        <v>68892</v>
      </c>
      <c r="M12735" t="s">
        <v>52</v>
      </c>
      <c r="O12735" s="1">
        <v>40910</v>
      </c>
      <c r="P12735">
        <v>25000</v>
      </c>
      <c r="Q12735" t="s">
        <v>68893</v>
      </c>
      <c r="R12735" t="s">
        <v>68894</v>
      </c>
      <c r="S12735" t="s">
        <v>68895</v>
      </c>
      <c r="T12735" t="s">
        <v>2364</v>
      </c>
      <c r="U12735" t="s">
        <v>34</v>
      </c>
      <c r="V12735" t="s">
        <v>206</v>
      </c>
      <c r="W12735" t="s">
        <v>68896</v>
      </c>
      <c r="X12735" t="s">
        <v>50339</v>
      </c>
      <c r="Y12735" t="s">
        <v>50339</v>
      </c>
      <c r="Z12735" s="1">
        <v>36161</v>
      </c>
    </row>
    <row r="12736" spans="11:26" x14ac:dyDescent="0.3">
      <c r="K12736" t="s">
        <v>68886</v>
      </c>
      <c r="L12736" t="s">
        <v>68897</v>
      </c>
      <c r="M12736" t="s">
        <v>52</v>
      </c>
      <c r="O12736" s="1">
        <v>40548</v>
      </c>
      <c r="Q12736" t="s">
        <v>68898</v>
      </c>
      <c r="R12736" t="s">
        <v>68899</v>
      </c>
      <c r="S12736" t="s">
        <v>68900</v>
      </c>
      <c r="T12736" t="s">
        <v>2350</v>
      </c>
      <c r="U12736" t="s">
        <v>34</v>
      </c>
      <c r="V12736" t="s">
        <v>46</v>
      </c>
      <c r="W12736" t="s">
        <v>167</v>
      </c>
      <c r="X12736" t="s">
        <v>168</v>
      </c>
      <c r="Y12736" t="s">
        <v>8771</v>
      </c>
      <c r="Z12736" s="1">
        <v>40190</v>
      </c>
    </row>
    <row r="12737" spans="11:26" x14ac:dyDescent="0.3">
      <c r="K12737" t="s">
        <v>68901</v>
      </c>
      <c r="L12737" t="s">
        <v>68902</v>
      </c>
      <c r="M12737" t="s">
        <v>52</v>
      </c>
      <c r="O12737" t="s">
        <v>10127</v>
      </c>
      <c r="P12737">
        <v>2000000</v>
      </c>
      <c r="Q12737" t="s">
        <v>68903</v>
      </c>
      <c r="R12737" t="s">
        <v>68904</v>
      </c>
      <c r="S12737" t="s">
        <v>68905</v>
      </c>
      <c r="T12737" t="s">
        <v>2350</v>
      </c>
      <c r="U12737" t="s">
        <v>34</v>
      </c>
      <c r="V12737" t="s">
        <v>1174</v>
      </c>
      <c r="W12737">
        <v>5</v>
      </c>
      <c r="X12737" t="s">
        <v>1175</v>
      </c>
      <c r="Y12737" t="s">
        <v>1175</v>
      </c>
      <c r="Z12737" s="1">
        <v>41640</v>
      </c>
    </row>
    <row r="12738" spans="11:26" x14ac:dyDescent="0.3">
      <c r="K12738" t="s">
        <v>68906</v>
      </c>
      <c r="L12738" t="s">
        <v>68907</v>
      </c>
      <c r="M12738" t="s">
        <v>52</v>
      </c>
      <c r="O12738" t="s">
        <v>68908</v>
      </c>
      <c r="P12738">
        <v>1500000</v>
      </c>
      <c r="Q12738" t="s">
        <v>68909</v>
      </c>
      <c r="R12738" t="s">
        <v>68910</v>
      </c>
      <c r="S12738" t="s">
        <v>68911</v>
      </c>
      <c r="T12738" t="s">
        <v>68912</v>
      </c>
      <c r="U12738" t="s">
        <v>34</v>
      </c>
      <c r="V12738" t="s">
        <v>924</v>
      </c>
      <c r="W12738">
        <v>60</v>
      </c>
      <c r="X12738" t="s">
        <v>9247</v>
      </c>
      <c r="Y12738" t="s">
        <v>9247</v>
      </c>
      <c r="Z12738" s="1">
        <v>42005</v>
      </c>
    </row>
    <row r="12739" spans="11:26" x14ac:dyDescent="0.3">
      <c r="K12739" t="s">
        <v>68913</v>
      </c>
      <c r="L12739" t="s">
        <v>68914</v>
      </c>
      <c r="M12739" t="s">
        <v>52</v>
      </c>
      <c r="O12739" t="s">
        <v>13948</v>
      </c>
      <c r="P12739">
        <v>2400000</v>
      </c>
      <c r="Q12739" t="s">
        <v>68915</v>
      </c>
      <c r="R12739" t="s">
        <v>68916</v>
      </c>
      <c r="S12739" t="s">
        <v>68917</v>
      </c>
      <c r="T12739" t="s">
        <v>68918</v>
      </c>
      <c r="U12739" t="s">
        <v>34</v>
      </c>
      <c r="V12739" t="s">
        <v>46</v>
      </c>
      <c r="W12739" t="s">
        <v>106</v>
      </c>
      <c r="X12739" t="s">
        <v>107</v>
      </c>
      <c r="Y12739" t="s">
        <v>2134</v>
      </c>
      <c r="Z12739" s="1">
        <v>40179</v>
      </c>
    </row>
    <row r="12740" spans="11:26" x14ac:dyDescent="0.3">
      <c r="K12740" t="s">
        <v>68913</v>
      </c>
      <c r="L12740" t="s">
        <v>68919</v>
      </c>
      <c r="M12740" t="s">
        <v>28</v>
      </c>
      <c r="N12740" t="s">
        <v>40</v>
      </c>
      <c r="O12740" s="1">
        <v>41642</v>
      </c>
      <c r="P12740">
        <v>6500000</v>
      </c>
      <c r="Q12740" t="s">
        <v>68920</v>
      </c>
      <c r="R12740" t="s">
        <v>68921</v>
      </c>
      <c r="S12740" t="s">
        <v>68922</v>
      </c>
      <c r="T12740" t="s">
        <v>95</v>
      </c>
      <c r="U12740" t="s">
        <v>1158</v>
      </c>
      <c r="V12740" t="s">
        <v>46</v>
      </c>
      <c r="W12740" t="s">
        <v>142</v>
      </c>
      <c r="X12740" t="s">
        <v>6059</v>
      </c>
      <c r="Y12740" t="s">
        <v>6059</v>
      </c>
      <c r="Z12740" s="1">
        <v>25204</v>
      </c>
    </row>
    <row r="12741" spans="11:26" x14ac:dyDescent="0.3">
      <c r="K12741" t="s">
        <v>68923</v>
      </c>
      <c r="L12741" t="s">
        <v>68924</v>
      </c>
      <c r="M12741" t="s">
        <v>28</v>
      </c>
      <c r="O12741" s="1">
        <v>39123</v>
      </c>
      <c r="P12741">
        <v>130000</v>
      </c>
      <c r="Q12741" t="s">
        <v>68925</v>
      </c>
      <c r="R12741" t="s">
        <v>68926</v>
      </c>
      <c r="S12741" t="s">
        <v>68927</v>
      </c>
      <c r="T12741" t="s">
        <v>205</v>
      </c>
      <c r="U12741" t="s">
        <v>34</v>
      </c>
      <c r="V12741" t="s">
        <v>46</v>
      </c>
      <c r="W12741" t="s">
        <v>8198</v>
      </c>
      <c r="X12741" t="s">
        <v>8199</v>
      </c>
      <c r="Y12741" t="s">
        <v>8199</v>
      </c>
      <c r="Z12741" s="1">
        <v>40544</v>
      </c>
    </row>
    <row r="12742" spans="11:26" x14ac:dyDescent="0.3">
      <c r="K12742" t="s">
        <v>68928</v>
      </c>
      <c r="L12742" t="s">
        <v>68929</v>
      </c>
      <c r="M12742" t="s">
        <v>52</v>
      </c>
      <c r="O12742" t="s">
        <v>2420</v>
      </c>
      <c r="P12742">
        <v>253107</v>
      </c>
      <c r="Q12742" t="s">
        <v>68930</v>
      </c>
      <c r="R12742" t="s">
        <v>68931</v>
      </c>
      <c r="S12742" t="s">
        <v>68932</v>
      </c>
      <c r="T12742" t="s">
        <v>17107</v>
      </c>
      <c r="U12742" t="s">
        <v>34</v>
      </c>
      <c r="V12742" t="s">
        <v>46</v>
      </c>
      <c r="W12742" t="s">
        <v>106</v>
      </c>
      <c r="X12742" t="s">
        <v>107</v>
      </c>
      <c r="Y12742" t="s">
        <v>116</v>
      </c>
      <c r="Z12742" t="s">
        <v>6374</v>
      </c>
    </row>
    <row r="12743" spans="11:26" x14ac:dyDescent="0.3">
      <c r="K12743" t="s">
        <v>68933</v>
      </c>
      <c r="L12743" t="s">
        <v>68934</v>
      </c>
      <c r="M12743" t="s">
        <v>52</v>
      </c>
      <c r="O12743" t="s">
        <v>42776</v>
      </c>
      <c r="P12743">
        <v>75000</v>
      </c>
      <c r="Q12743" t="s">
        <v>68935</v>
      </c>
      <c r="R12743" t="s">
        <v>68936</v>
      </c>
      <c r="S12743" t="s">
        <v>68937</v>
      </c>
      <c r="T12743" t="s">
        <v>95</v>
      </c>
      <c r="U12743" t="s">
        <v>34</v>
      </c>
      <c r="V12743" t="s">
        <v>46</v>
      </c>
      <c r="W12743" t="s">
        <v>881</v>
      </c>
      <c r="X12743" t="s">
        <v>882</v>
      </c>
      <c r="Y12743" t="s">
        <v>883</v>
      </c>
      <c r="Z12743" s="1">
        <v>36526</v>
      </c>
    </row>
    <row r="12744" spans="11:26" x14ac:dyDescent="0.3">
      <c r="K12744" t="s">
        <v>68933</v>
      </c>
      <c r="L12744" t="s">
        <v>68938</v>
      </c>
      <c r="M12744" t="s">
        <v>52</v>
      </c>
      <c r="O12744" t="s">
        <v>11444</v>
      </c>
      <c r="P12744">
        <v>835000</v>
      </c>
      <c r="Q12744" t="s">
        <v>68939</v>
      </c>
      <c r="R12744" t="s">
        <v>68940</v>
      </c>
      <c r="S12744" t="s">
        <v>68941</v>
      </c>
      <c r="T12744" t="s">
        <v>68942</v>
      </c>
      <c r="U12744" t="s">
        <v>34</v>
      </c>
      <c r="V12744" t="s">
        <v>1753</v>
      </c>
      <c r="W12744">
        <v>78</v>
      </c>
      <c r="X12744" t="s">
        <v>1754</v>
      </c>
      <c r="Y12744" t="s">
        <v>68943</v>
      </c>
      <c r="Z12744" s="1">
        <v>41281</v>
      </c>
    </row>
    <row r="12745" spans="11:26" x14ac:dyDescent="0.3">
      <c r="K12745" t="s">
        <v>68944</v>
      </c>
      <c r="L12745" t="s">
        <v>68945</v>
      </c>
      <c r="M12745" t="s">
        <v>28</v>
      </c>
      <c r="N12745" t="s">
        <v>40</v>
      </c>
      <c r="O12745" t="s">
        <v>15010</v>
      </c>
      <c r="P12745">
        <v>2000000</v>
      </c>
      <c r="Q12745" t="s">
        <v>68946</v>
      </c>
      <c r="R12745" t="s">
        <v>68947</v>
      </c>
      <c r="S12745" t="s">
        <v>68948</v>
      </c>
      <c r="T12745" t="s">
        <v>68949</v>
      </c>
      <c r="U12745" t="s">
        <v>34</v>
      </c>
      <c r="V12745" t="s">
        <v>924</v>
      </c>
      <c r="W12745">
        <v>56</v>
      </c>
      <c r="X12745" t="s">
        <v>4451</v>
      </c>
      <c r="Y12745" t="s">
        <v>4451</v>
      </c>
      <c r="Z12745" s="1">
        <v>40544</v>
      </c>
    </row>
    <row r="12746" spans="11:26" x14ac:dyDescent="0.3">
      <c r="K12746" t="s">
        <v>68944</v>
      </c>
      <c r="L12746" t="s">
        <v>68950</v>
      </c>
      <c r="M12746" t="s">
        <v>28</v>
      </c>
      <c r="N12746" t="s">
        <v>29</v>
      </c>
      <c r="O12746" s="1">
        <v>40400</v>
      </c>
      <c r="P12746">
        <v>10000000</v>
      </c>
      <c r="Q12746" t="s">
        <v>68951</v>
      </c>
      <c r="R12746" t="s">
        <v>68952</v>
      </c>
      <c r="S12746" t="s">
        <v>68953</v>
      </c>
      <c r="T12746" t="s">
        <v>68954</v>
      </c>
      <c r="U12746" t="s">
        <v>34</v>
      </c>
      <c r="V12746" t="s">
        <v>8153</v>
      </c>
      <c r="W12746">
        <v>9</v>
      </c>
      <c r="X12746" t="s">
        <v>11874</v>
      </c>
      <c r="Y12746" t="s">
        <v>11874</v>
      </c>
    </row>
    <row r="12747" spans="11:26" x14ac:dyDescent="0.3">
      <c r="K12747" t="s">
        <v>68944</v>
      </c>
      <c r="L12747" t="s">
        <v>68955</v>
      </c>
      <c r="M12747" t="s">
        <v>28</v>
      </c>
      <c r="O12747" s="1">
        <v>41189</v>
      </c>
      <c r="P12747">
        <v>15000000</v>
      </c>
      <c r="Q12747" t="s">
        <v>68956</v>
      </c>
      <c r="R12747" t="s">
        <v>68957</v>
      </c>
      <c r="T12747" t="s">
        <v>68958</v>
      </c>
      <c r="U12747" t="s">
        <v>178</v>
      </c>
      <c r="V12747" t="s">
        <v>46</v>
      </c>
      <c r="W12747" t="s">
        <v>106</v>
      </c>
      <c r="X12747" t="s">
        <v>2081</v>
      </c>
      <c r="Y12747" t="s">
        <v>2081</v>
      </c>
      <c r="Z12747" s="1">
        <v>29952</v>
      </c>
    </row>
    <row r="12748" spans="11:26" x14ac:dyDescent="0.3">
      <c r="K12748" t="s">
        <v>68944</v>
      </c>
      <c r="L12748" t="s">
        <v>68959</v>
      </c>
      <c r="M12748" t="s">
        <v>52</v>
      </c>
      <c r="O12748" s="1">
        <v>39448</v>
      </c>
      <c r="P12748">
        <v>1500000</v>
      </c>
      <c r="Q12748" t="s">
        <v>68960</v>
      </c>
      <c r="R12748" t="s">
        <v>68961</v>
      </c>
      <c r="S12748" t="s">
        <v>68962</v>
      </c>
      <c r="T12748" t="s">
        <v>68963</v>
      </c>
      <c r="U12748" t="s">
        <v>34</v>
      </c>
      <c r="V12748" t="s">
        <v>46</v>
      </c>
      <c r="W12748" t="s">
        <v>167</v>
      </c>
      <c r="X12748" t="s">
        <v>168</v>
      </c>
      <c r="Y12748" t="s">
        <v>169</v>
      </c>
      <c r="Z12748" s="1">
        <v>40550</v>
      </c>
    </row>
    <row r="12749" spans="11:26" x14ac:dyDescent="0.3">
      <c r="K12749" t="s">
        <v>68944</v>
      </c>
      <c r="L12749" t="s">
        <v>68964</v>
      </c>
      <c r="M12749" t="s">
        <v>256</v>
      </c>
      <c r="O12749" t="s">
        <v>54033</v>
      </c>
      <c r="P12749">
        <v>1400000</v>
      </c>
      <c r="Q12749" t="s">
        <v>68965</v>
      </c>
      <c r="R12749" t="s">
        <v>68966</v>
      </c>
      <c r="S12749" t="s">
        <v>68967</v>
      </c>
      <c r="T12749" t="s">
        <v>6271</v>
      </c>
      <c r="U12749" t="s">
        <v>34</v>
      </c>
      <c r="V12749" t="s">
        <v>46</v>
      </c>
      <c r="W12749" t="s">
        <v>75</v>
      </c>
      <c r="X12749" t="s">
        <v>464</v>
      </c>
      <c r="Y12749" t="s">
        <v>464</v>
      </c>
    </row>
    <row r="12750" spans="11:26" x14ac:dyDescent="0.3">
      <c r="K12750" t="s">
        <v>68944</v>
      </c>
      <c r="L12750" t="s">
        <v>68968</v>
      </c>
      <c r="M12750" t="s">
        <v>256</v>
      </c>
      <c r="O12750" t="s">
        <v>33969</v>
      </c>
      <c r="P12750">
        <v>1500000</v>
      </c>
      <c r="Q12750" t="s">
        <v>68969</v>
      </c>
      <c r="R12750" t="s">
        <v>68970</v>
      </c>
      <c r="S12750" t="s">
        <v>68971</v>
      </c>
      <c r="U12750" t="s">
        <v>345</v>
      </c>
    </row>
    <row r="12751" spans="11:26" x14ac:dyDescent="0.3">
      <c r="K12751" t="s">
        <v>68972</v>
      </c>
      <c r="L12751" t="s">
        <v>68973</v>
      </c>
      <c r="M12751" t="s">
        <v>52</v>
      </c>
      <c r="O12751" t="s">
        <v>41</v>
      </c>
      <c r="Q12751" t="s">
        <v>68974</v>
      </c>
      <c r="R12751" t="s">
        <v>68975</v>
      </c>
      <c r="T12751" t="s">
        <v>6614</v>
      </c>
      <c r="U12751" t="s">
        <v>34</v>
      </c>
      <c r="V12751" t="s">
        <v>46</v>
      </c>
      <c r="W12751" t="s">
        <v>260</v>
      </c>
      <c r="X12751" t="s">
        <v>402</v>
      </c>
      <c r="Y12751" t="s">
        <v>402</v>
      </c>
      <c r="Z12751" s="1">
        <v>39083</v>
      </c>
    </row>
    <row r="12752" spans="11:26" x14ac:dyDescent="0.3">
      <c r="K12752" t="s">
        <v>68976</v>
      </c>
      <c r="L12752" t="s">
        <v>68977</v>
      </c>
      <c r="M12752" t="s">
        <v>52</v>
      </c>
      <c r="O12752" t="s">
        <v>68978</v>
      </c>
      <c r="Q12752" t="s">
        <v>68979</v>
      </c>
      <c r="R12752" t="s">
        <v>68980</v>
      </c>
      <c r="S12752" t="s">
        <v>68981</v>
      </c>
      <c r="T12752" t="s">
        <v>124</v>
      </c>
      <c r="U12752" t="s">
        <v>34</v>
      </c>
      <c r="V12752" t="s">
        <v>270</v>
      </c>
      <c r="W12752" t="s">
        <v>281</v>
      </c>
      <c r="X12752" t="s">
        <v>282</v>
      </c>
      <c r="Y12752" t="s">
        <v>282</v>
      </c>
    </row>
    <row r="12753" spans="11:26" x14ac:dyDescent="0.3">
      <c r="K12753" t="s">
        <v>68982</v>
      </c>
      <c r="L12753" t="s">
        <v>68983</v>
      </c>
      <c r="M12753" t="s">
        <v>28</v>
      </c>
      <c r="O12753" t="s">
        <v>2085</v>
      </c>
      <c r="P12753">
        <v>365000</v>
      </c>
      <c r="Q12753" t="s">
        <v>68984</v>
      </c>
      <c r="R12753" t="s">
        <v>68985</v>
      </c>
      <c r="S12753" t="s">
        <v>68986</v>
      </c>
      <c r="T12753" t="s">
        <v>68987</v>
      </c>
      <c r="U12753" t="s">
        <v>34</v>
      </c>
      <c r="V12753" t="s">
        <v>46</v>
      </c>
      <c r="W12753" t="s">
        <v>1659</v>
      </c>
      <c r="X12753" t="s">
        <v>1660</v>
      </c>
      <c r="Y12753" t="s">
        <v>1660</v>
      </c>
      <c r="Z12753" t="s">
        <v>68988</v>
      </c>
    </row>
    <row r="12754" spans="11:26" x14ac:dyDescent="0.3">
      <c r="K12754" t="s">
        <v>68989</v>
      </c>
      <c r="L12754" t="s">
        <v>68990</v>
      </c>
      <c r="M12754" t="s">
        <v>749</v>
      </c>
      <c r="O12754" s="1">
        <v>40184</v>
      </c>
      <c r="P12754">
        <v>50000</v>
      </c>
      <c r="Q12754" t="s">
        <v>68991</v>
      </c>
      <c r="R12754" t="s">
        <v>68992</v>
      </c>
      <c r="S12754" t="s">
        <v>68993</v>
      </c>
      <c r="T12754" t="s">
        <v>28527</v>
      </c>
      <c r="U12754" t="s">
        <v>34</v>
      </c>
      <c r="V12754" t="s">
        <v>46</v>
      </c>
      <c r="W12754" t="s">
        <v>106</v>
      </c>
      <c r="X12754" t="s">
        <v>151</v>
      </c>
      <c r="Y12754" t="s">
        <v>151</v>
      </c>
    </row>
    <row r="12755" spans="11:26" x14ac:dyDescent="0.3">
      <c r="K12755" t="s">
        <v>68994</v>
      </c>
      <c r="L12755" t="s">
        <v>68995</v>
      </c>
      <c r="M12755" t="s">
        <v>28</v>
      </c>
      <c r="O12755" t="s">
        <v>68996</v>
      </c>
      <c r="Q12755" t="s">
        <v>68997</v>
      </c>
      <c r="R12755" t="s">
        <v>68998</v>
      </c>
      <c r="S12755" t="s">
        <v>68999</v>
      </c>
      <c r="T12755" t="s">
        <v>26186</v>
      </c>
      <c r="U12755" t="s">
        <v>178</v>
      </c>
      <c r="V12755" t="s">
        <v>46</v>
      </c>
      <c r="W12755" t="s">
        <v>142</v>
      </c>
      <c r="X12755" t="s">
        <v>16770</v>
      </c>
      <c r="Y12755" t="s">
        <v>16771</v>
      </c>
      <c r="Z12755" s="1">
        <v>29221</v>
      </c>
    </row>
    <row r="12756" spans="11:26" x14ac:dyDescent="0.3">
      <c r="K12756" t="s">
        <v>69000</v>
      </c>
      <c r="L12756" t="s">
        <v>69001</v>
      </c>
      <c r="M12756" t="s">
        <v>28</v>
      </c>
      <c r="O12756" s="1">
        <v>39083</v>
      </c>
      <c r="P12756">
        <v>22100000</v>
      </c>
      <c r="Q12756" t="s">
        <v>69002</v>
      </c>
      <c r="R12756" t="s">
        <v>69003</v>
      </c>
      <c r="S12756" t="s">
        <v>69004</v>
      </c>
      <c r="T12756" t="s">
        <v>69005</v>
      </c>
      <c r="U12756" t="s">
        <v>34</v>
      </c>
      <c r="V12756" t="s">
        <v>46</v>
      </c>
      <c r="W12756" t="s">
        <v>620</v>
      </c>
      <c r="X12756" t="s">
        <v>7586</v>
      </c>
      <c r="Y12756" t="s">
        <v>7586</v>
      </c>
      <c r="Z12756" s="1">
        <v>39814</v>
      </c>
    </row>
    <row r="12757" spans="11:26" x14ac:dyDescent="0.3">
      <c r="K12757" t="s">
        <v>69000</v>
      </c>
      <c r="L12757" t="s">
        <v>69006</v>
      </c>
      <c r="M12757" t="s">
        <v>28</v>
      </c>
      <c r="N12757" t="s">
        <v>8998</v>
      </c>
      <c r="O12757" s="1">
        <v>39395</v>
      </c>
      <c r="P12757">
        <v>9300000</v>
      </c>
      <c r="Q12757" t="s">
        <v>69007</v>
      </c>
      <c r="R12757" t="s">
        <v>69008</v>
      </c>
      <c r="S12757" t="s">
        <v>69009</v>
      </c>
      <c r="T12757" t="s">
        <v>6271</v>
      </c>
      <c r="U12757" t="s">
        <v>34</v>
      </c>
      <c r="V12757" t="s">
        <v>46</v>
      </c>
      <c r="W12757" t="s">
        <v>228</v>
      </c>
      <c r="X12757" t="s">
        <v>229</v>
      </c>
      <c r="Y12757" t="s">
        <v>229</v>
      </c>
      <c r="Z12757" s="1">
        <v>38413</v>
      </c>
    </row>
    <row r="12758" spans="11:26" x14ac:dyDescent="0.3">
      <c r="K12758" t="s">
        <v>69010</v>
      </c>
      <c r="L12758" t="s">
        <v>69011</v>
      </c>
      <c r="M12758" t="s">
        <v>52</v>
      </c>
      <c r="O12758" s="1">
        <v>41981</v>
      </c>
      <c r="Q12758" t="s">
        <v>69012</v>
      </c>
      <c r="R12758" t="s">
        <v>69013</v>
      </c>
      <c r="S12758" t="s">
        <v>69014</v>
      </c>
      <c r="T12758" t="s">
        <v>69015</v>
      </c>
      <c r="U12758" t="s">
        <v>34</v>
      </c>
      <c r="V12758" t="s">
        <v>46</v>
      </c>
      <c r="W12758" t="s">
        <v>1369</v>
      </c>
      <c r="X12758" t="s">
        <v>6015</v>
      </c>
      <c r="Y12758" t="s">
        <v>6015</v>
      </c>
      <c r="Z12758" s="1">
        <v>37897</v>
      </c>
    </row>
    <row r="12759" spans="11:26" x14ac:dyDescent="0.3">
      <c r="K12759" t="s">
        <v>69016</v>
      </c>
      <c r="L12759" t="s">
        <v>69017</v>
      </c>
      <c r="M12759" t="s">
        <v>52</v>
      </c>
      <c r="O12759" s="1">
        <v>41277</v>
      </c>
      <c r="Q12759" t="s">
        <v>69018</v>
      </c>
      <c r="R12759" t="s">
        <v>69019</v>
      </c>
      <c r="S12759" t="s">
        <v>69020</v>
      </c>
      <c r="T12759" t="s">
        <v>69021</v>
      </c>
      <c r="U12759" t="s">
        <v>34</v>
      </c>
      <c r="V12759" t="s">
        <v>46</v>
      </c>
      <c r="W12759" t="s">
        <v>228</v>
      </c>
      <c r="X12759" t="s">
        <v>229</v>
      </c>
      <c r="Y12759" t="s">
        <v>732</v>
      </c>
      <c r="Z12759" s="1">
        <v>40179</v>
      </c>
    </row>
    <row r="12760" spans="11:26" x14ac:dyDescent="0.3">
      <c r="K12760" t="s">
        <v>69022</v>
      </c>
      <c r="L12760" t="s">
        <v>69023</v>
      </c>
      <c r="M12760" t="s">
        <v>223</v>
      </c>
      <c r="O12760" t="s">
        <v>60</v>
      </c>
      <c r="P12760">
        <v>2500000</v>
      </c>
      <c r="Q12760" t="s">
        <v>69024</v>
      </c>
      <c r="R12760" t="s">
        <v>69025</v>
      </c>
      <c r="S12760" t="s">
        <v>69026</v>
      </c>
      <c r="T12760" t="s">
        <v>2636</v>
      </c>
      <c r="U12760" t="s">
        <v>34</v>
      </c>
      <c r="V12760" t="s">
        <v>46</v>
      </c>
      <c r="W12760" t="s">
        <v>133</v>
      </c>
      <c r="X12760" t="s">
        <v>63677</v>
      </c>
      <c r="Y12760" t="s">
        <v>63678</v>
      </c>
      <c r="Z12760" s="1">
        <v>41123</v>
      </c>
    </row>
    <row r="12761" spans="11:26" x14ac:dyDescent="0.3">
      <c r="K12761" t="s">
        <v>69022</v>
      </c>
      <c r="L12761" t="s">
        <v>69027</v>
      </c>
      <c r="M12761" t="s">
        <v>28</v>
      </c>
      <c r="N12761" t="s">
        <v>40</v>
      </c>
      <c r="O12761" t="s">
        <v>5614</v>
      </c>
      <c r="P12761">
        <v>12000000</v>
      </c>
      <c r="Q12761" t="s">
        <v>69028</v>
      </c>
      <c r="R12761" t="s">
        <v>69029</v>
      </c>
      <c r="S12761" t="s">
        <v>69030</v>
      </c>
      <c r="T12761" t="s">
        <v>74</v>
      </c>
      <c r="U12761" t="s">
        <v>34</v>
      </c>
      <c r="V12761" t="s">
        <v>46</v>
      </c>
      <c r="W12761" t="s">
        <v>2112</v>
      </c>
      <c r="X12761" t="s">
        <v>3650</v>
      </c>
      <c r="Y12761" t="s">
        <v>3651</v>
      </c>
      <c r="Z12761" s="1">
        <v>32509</v>
      </c>
    </row>
    <row r="12762" spans="11:26" x14ac:dyDescent="0.3">
      <c r="K12762" t="s">
        <v>69031</v>
      </c>
      <c r="L12762" t="s">
        <v>69032</v>
      </c>
      <c r="M12762" t="s">
        <v>52</v>
      </c>
      <c r="O12762" s="1">
        <v>42280</v>
      </c>
      <c r="P12762">
        <v>30000</v>
      </c>
      <c r="Q12762" t="s">
        <v>69033</v>
      </c>
      <c r="R12762" t="s">
        <v>69034</v>
      </c>
      <c r="S12762" t="s">
        <v>69035</v>
      </c>
      <c r="T12762" t="s">
        <v>69036</v>
      </c>
      <c r="U12762" t="s">
        <v>34</v>
      </c>
      <c r="V12762" t="s">
        <v>7687</v>
      </c>
      <c r="W12762">
        <v>3</v>
      </c>
      <c r="X12762" t="s">
        <v>69037</v>
      </c>
      <c r="Y12762" t="s">
        <v>69038</v>
      </c>
      <c r="Z12762" s="1">
        <v>42096</v>
      </c>
    </row>
    <row r="12763" spans="11:26" x14ac:dyDescent="0.3">
      <c r="K12763" t="s">
        <v>69039</v>
      </c>
      <c r="L12763" t="s">
        <v>69040</v>
      </c>
      <c r="M12763" t="s">
        <v>52</v>
      </c>
      <c r="O12763" s="1">
        <v>41645</v>
      </c>
      <c r="P12763">
        <v>2000000</v>
      </c>
      <c r="Q12763" t="s">
        <v>69041</v>
      </c>
      <c r="R12763" t="s">
        <v>69042</v>
      </c>
      <c r="S12763" t="s">
        <v>69043</v>
      </c>
      <c r="T12763" t="s">
        <v>69044</v>
      </c>
      <c r="U12763" t="s">
        <v>34</v>
      </c>
      <c r="V12763" t="s">
        <v>6956</v>
      </c>
      <c r="W12763">
        <v>46</v>
      </c>
      <c r="X12763" t="s">
        <v>34922</v>
      </c>
      <c r="Y12763" t="s">
        <v>69045</v>
      </c>
      <c r="Z12763" s="1">
        <v>39814</v>
      </c>
    </row>
    <row r="12764" spans="11:26" x14ac:dyDescent="0.3">
      <c r="K12764" t="s">
        <v>69046</v>
      </c>
      <c r="L12764" t="s">
        <v>69047</v>
      </c>
      <c r="M12764" t="s">
        <v>28</v>
      </c>
      <c r="O12764" t="s">
        <v>25049</v>
      </c>
      <c r="Q12764" t="s">
        <v>69048</v>
      </c>
      <c r="R12764" t="s">
        <v>69049</v>
      </c>
      <c r="S12764" t="s">
        <v>69050</v>
      </c>
      <c r="T12764" t="s">
        <v>5804</v>
      </c>
      <c r="U12764" t="s">
        <v>345</v>
      </c>
      <c r="V12764" t="s">
        <v>568</v>
      </c>
      <c r="W12764">
        <v>9</v>
      </c>
      <c r="X12764" t="s">
        <v>4213</v>
      </c>
      <c r="Y12764" t="s">
        <v>69051</v>
      </c>
      <c r="Z12764" s="1">
        <v>37622</v>
      </c>
    </row>
    <row r="12765" spans="11:26" x14ac:dyDescent="0.3">
      <c r="K12765" t="s">
        <v>69046</v>
      </c>
      <c r="L12765" t="s">
        <v>69052</v>
      </c>
      <c r="M12765" t="s">
        <v>52</v>
      </c>
      <c r="O12765" s="1">
        <v>41283</v>
      </c>
      <c r="P12765">
        <v>25000</v>
      </c>
      <c r="Q12765" t="s">
        <v>69053</v>
      </c>
      <c r="R12765" t="s">
        <v>69054</v>
      </c>
      <c r="S12765" t="s">
        <v>69055</v>
      </c>
      <c r="T12765" t="s">
        <v>4038</v>
      </c>
      <c r="U12765" t="s">
        <v>34</v>
      </c>
      <c r="V12765" t="s">
        <v>46</v>
      </c>
      <c r="W12765" t="s">
        <v>6707</v>
      </c>
      <c r="X12765" t="s">
        <v>6708</v>
      </c>
      <c r="Y12765" t="s">
        <v>6709</v>
      </c>
    </row>
    <row r="12766" spans="11:26" x14ac:dyDescent="0.3">
      <c r="K12766" t="s">
        <v>69046</v>
      </c>
      <c r="L12766" t="s">
        <v>69056</v>
      </c>
      <c r="M12766" t="s">
        <v>256</v>
      </c>
      <c r="O12766" s="1">
        <v>42256</v>
      </c>
      <c r="P12766">
        <v>1189357</v>
      </c>
      <c r="Q12766" t="s">
        <v>69057</v>
      </c>
      <c r="R12766" t="s">
        <v>69058</v>
      </c>
      <c r="S12766" t="s">
        <v>69059</v>
      </c>
      <c r="T12766" t="s">
        <v>95</v>
      </c>
      <c r="U12766" t="s">
        <v>34</v>
      </c>
      <c r="V12766" t="s">
        <v>1816</v>
      </c>
      <c r="W12766">
        <v>1</v>
      </c>
      <c r="X12766" t="s">
        <v>5015</v>
      </c>
      <c r="Y12766" t="s">
        <v>37239</v>
      </c>
      <c r="Z12766" s="1">
        <v>40909</v>
      </c>
    </row>
    <row r="12767" spans="11:26" x14ac:dyDescent="0.3">
      <c r="K12767" t="s">
        <v>69046</v>
      </c>
      <c r="L12767" t="s">
        <v>69060</v>
      </c>
      <c r="M12767" t="s">
        <v>52</v>
      </c>
      <c r="O12767" t="s">
        <v>1212</v>
      </c>
      <c r="P12767">
        <v>600000</v>
      </c>
      <c r="Q12767" t="s">
        <v>69061</v>
      </c>
      <c r="R12767" t="s">
        <v>42410</v>
      </c>
      <c r="S12767" t="s">
        <v>69062</v>
      </c>
      <c r="T12767" t="s">
        <v>69063</v>
      </c>
      <c r="U12767" t="s">
        <v>34</v>
      </c>
      <c r="V12767" t="s">
        <v>46</v>
      </c>
      <c r="W12767" t="s">
        <v>228</v>
      </c>
      <c r="X12767" t="s">
        <v>229</v>
      </c>
      <c r="Y12767" t="s">
        <v>229</v>
      </c>
      <c r="Z12767" t="s">
        <v>39972</v>
      </c>
    </row>
    <row r="12768" spans="11:26" x14ac:dyDescent="0.3">
      <c r="K12768" t="s">
        <v>69046</v>
      </c>
      <c r="L12768" t="s">
        <v>69064</v>
      </c>
      <c r="M12768" t="s">
        <v>256</v>
      </c>
      <c r="O12768" s="1">
        <v>41497</v>
      </c>
      <c r="P12768">
        <v>107235</v>
      </c>
      <c r="Q12768" t="s">
        <v>69065</v>
      </c>
      <c r="R12768" t="s">
        <v>69066</v>
      </c>
      <c r="S12768" t="s">
        <v>69067</v>
      </c>
      <c r="T12768" t="s">
        <v>95</v>
      </c>
      <c r="U12768" t="s">
        <v>34</v>
      </c>
      <c r="V12768" t="s">
        <v>46</v>
      </c>
      <c r="W12768" t="s">
        <v>346</v>
      </c>
      <c r="X12768" t="s">
        <v>347</v>
      </c>
      <c r="Y12768" t="s">
        <v>69068</v>
      </c>
    </row>
    <row r="12769" spans="11:26" x14ac:dyDescent="0.3">
      <c r="K12769" t="s">
        <v>69069</v>
      </c>
      <c r="L12769" t="s">
        <v>69070</v>
      </c>
      <c r="M12769" t="s">
        <v>28</v>
      </c>
      <c r="N12769" t="s">
        <v>29</v>
      </c>
      <c r="O12769" s="1">
        <v>37995</v>
      </c>
      <c r="P12769">
        <v>11800000</v>
      </c>
      <c r="Q12769" t="s">
        <v>69071</v>
      </c>
      <c r="R12769" t="s">
        <v>69072</v>
      </c>
      <c r="S12769" t="s">
        <v>69073</v>
      </c>
      <c r="T12769" t="s">
        <v>69074</v>
      </c>
      <c r="U12769" t="s">
        <v>1158</v>
      </c>
      <c r="V12769" t="s">
        <v>46</v>
      </c>
      <c r="W12769" t="s">
        <v>717</v>
      </c>
      <c r="X12769" t="s">
        <v>882</v>
      </c>
      <c r="Y12769" t="s">
        <v>6198</v>
      </c>
      <c r="Z12769" s="1">
        <v>36168</v>
      </c>
    </row>
    <row r="12770" spans="11:26" x14ac:dyDescent="0.3">
      <c r="K12770" t="s">
        <v>69069</v>
      </c>
      <c r="L12770" t="s">
        <v>69075</v>
      </c>
      <c r="M12770" t="s">
        <v>28</v>
      </c>
      <c r="N12770" t="s">
        <v>40</v>
      </c>
      <c r="O12770" s="1">
        <v>37628</v>
      </c>
      <c r="P12770">
        <v>1500000</v>
      </c>
      <c r="Q12770" t="s">
        <v>69076</v>
      </c>
      <c r="R12770" t="s">
        <v>69077</v>
      </c>
      <c r="T12770" t="s">
        <v>69078</v>
      </c>
      <c r="U12770" t="s">
        <v>34</v>
      </c>
      <c r="V12770" t="s">
        <v>46</v>
      </c>
      <c r="W12770" t="s">
        <v>346</v>
      </c>
      <c r="X12770" t="s">
        <v>347</v>
      </c>
      <c r="Y12770" t="s">
        <v>347</v>
      </c>
    </row>
    <row r="12771" spans="11:26" x14ac:dyDescent="0.3">
      <c r="K12771" t="s">
        <v>69079</v>
      </c>
      <c r="L12771" t="s">
        <v>69080</v>
      </c>
      <c r="M12771" t="s">
        <v>52</v>
      </c>
      <c r="O12771" t="s">
        <v>12479</v>
      </c>
      <c r="P12771">
        <v>2000000</v>
      </c>
      <c r="Q12771" t="s">
        <v>69081</v>
      </c>
      <c r="R12771" t="s">
        <v>69082</v>
      </c>
      <c r="S12771" t="s">
        <v>69083</v>
      </c>
      <c r="T12771" t="s">
        <v>69084</v>
      </c>
      <c r="U12771" t="s">
        <v>178</v>
      </c>
      <c r="V12771" t="s">
        <v>65</v>
      </c>
      <c r="W12771">
        <v>22</v>
      </c>
      <c r="X12771" t="s">
        <v>66</v>
      </c>
      <c r="Y12771" t="s">
        <v>66</v>
      </c>
    </row>
    <row r="12772" spans="11:26" x14ac:dyDescent="0.3">
      <c r="K12772" t="s">
        <v>69079</v>
      </c>
      <c r="L12772" t="s">
        <v>69085</v>
      </c>
      <c r="M12772" t="s">
        <v>52</v>
      </c>
      <c r="O12772" s="1">
        <v>41456</v>
      </c>
      <c r="P12772">
        <v>510000</v>
      </c>
      <c r="Q12772" t="s">
        <v>69086</v>
      </c>
      <c r="R12772" t="s">
        <v>69087</v>
      </c>
      <c r="S12772" t="s">
        <v>69088</v>
      </c>
      <c r="T12772" t="s">
        <v>69089</v>
      </c>
      <c r="U12772" t="s">
        <v>34</v>
      </c>
      <c r="V12772" t="s">
        <v>598</v>
      </c>
      <c r="W12772">
        <v>27</v>
      </c>
      <c r="X12772" t="s">
        <v>8790</v>
      </c>
      <c r="Y12772" t="s">
        <v>22807</v>
      </c>
      <c r="Z12772" s="1">
        <v>36892</v>
      </c>
    </row>
    <row r="12773" spans="11:26" x14ac:dyDescent="0.3">
      <c r="K12773" t="s">
        <v>69079</v>
      </c>
      <c r="L12773" t="s">
        <v>69090</v>
      </c>
      <c r="M12773" t="s">
        <v>28</v>
      </c>
      <c r="N12773" t="s">
        <v>40</v>
      </c>
      <c r="O12773" t="s">
        <v>10042</v>
      </c>
      <c r="P12773">
        <v>30000000</v>
      </c>
      <c r="Q12773" t="s">
        <v>69091</v>
      </c>
      <c r="R12773" t="s">
        <v>69092</v>
      </c>
      <c r="S12773" t="s">
        <v>69093</v>
      </c>
      <c r="T12773" t="s">
        <v>74</v>
      </c>
      <c r="U12773" t="s">
        <v>178</v>
      </c>
      <c r="V12773" t="s">
        <v>5084</v>
      </c>
      <c r="W12773">
        <v>78</v>
      </c>
      <c r="X12773" t="s">
        <v>5085</v>
      </c>
      <c r="Y12773" t="s">
        <v>5085</v>
      </c>
    </row>
    <row r="12774" spans="11:26" x14ac:dyDescent="0.3">
      <c r="K12774" t="s">
        <v>69094</v>
      </c>
      <c r="L12774" t="s">
        <v>69095</v>
      </c>
      <c r="M12774" t="s">
        <v>28</v>
      </c>
      <c r="N12774" t="s">
        <v>40</v>
      </c>
      <c r="O12774" s="1">
        <v>42249</v>
      </c>
      <c r="P12774">
        <v>1100000</v>
      </c>
      <c r="Q12774" t="s">
        <v>69096</v>
      </c>
      <c r="R12774" t="s">
        <v>69097</v>
      </c>
      <c r="S12774" t="s">
        <v>69098</v>
      </c>
      <c r="T12774" t="s">
        <v>69099</v>
      </c>
      <c r="U12774" t="s">
        <v>34</v>
      </c>
      <c r="V12774" t="s">
        <v>1090</v>
      </c>
      <c r="W12774">
        <v>5</v>
      </c>
      <c r="X12774" t="s">
        <v>56552</v>
      </c>
      <c r="Y12774" t="s">
        <v>56552</v>
      </c>
      <c r="Z12774" s="1">
        <v>40544</v>
      </c>
    </row>
    <row r="12775" spans="11:26" x14ac:dyDescent="0.3">
      <c r="K12775" t="s">
        <v>69094</v>
      </c>
      <c r="L12775" t="s">
        <v>69100</v>
      </c>
      <c r="M12775" t="s">
        <v>52</v>
      </c>
      <c r="O12775" s="1">
        <v>41640</v>
      </c>
      <c r="P12775">
        <v>600000</v>
      </c>
      <c r="Q12775" t="s">
        <v>69101</v>
      </c>
      <c r="R12775" t="s">
        <v>69102</v>
      </c>
      <c r="S12775" t="s">
        <v>69103</v>
      </c>
      <c r="T12775" t="s">
        <v>69104</v>
      </c>
      <c r="U12775" t="s">
        <v>34</v>
      </c>
      <c r="V12775" t="s">
        <v>924</v>
      </c>
      <c r="W12775">
        <v>29</v>
      </c>
      <c r="X12775" t="s">
        <v>1263</v>
      </c>
      <c r="Y12775" t="s">
        <v>1263</v>
      </c>
      <c r="Z12775" s="1">
        <v>39452</v>
      </c>
    </row>
    <row r="12776" spans="11:26" x14ac:dyDescent="0.3">
      <c r="K12776" t="s">
        <v>69105</v>
      </c>
      <c r="L12776" t="s">
        <v>69106</v>
      </c>
      <c r="M12776" t="s">
        <v>52</v>
      </c>
      <c r="O12776" s="1">
        <v>41738</v>
      </c>
      <c r="P12776">
        <v>1157464</v>
      </c>
      <c r="Q12776" t="s">
        <v>69107</v>
      </c>
      <c r="R12776" t="s">
        <v>69108</v>
      </c>
      <c r="S12776" t="s">
        <v>69109</v>
      </c>
      <c r="T12776" t="s">
        <v>35027</v>
      </c>
      <c r="U12776" t="s">
        <v>34</v>
      </c>
      <c r="V12776" t="s">
        <v>46</v>
      </c>
      <c r="W12776" t="s">
        <v>167</v>
      </c>
      <c r="X12776" t="s">
        <v>168</v>
      </c>
      <c r="Y12776" t="s">
        <v>169</v>
      </c>
      <c r="Z12776" s="1">
        <v>40544</v>
      </c>
    </row>
    <row r="12777" spans="11:26" x14ac:dyDescent="0.3">
      <c r="K12777" t="s">
        <v>69105</v>
      </c>
      <c r="L12777" t="s">
        <v>69110</v>
      </c>
      <c r="M12777" t="s">
        <v>324</v>
      </c>
      <c r="O12777" t="s">
        <v>1026</v>
      </c>
      <c r="P12777">
        <v>774183</v>
      </c>
      <c r="Q12777" t="s">
        <v>69111</v>
      </c>
      <c r="R12777" t="s">
        <v>69112</v>
      </c>
      <c r="S12777" t="s">
        <v>69113</v>
      </c>
      <c r="T12777" t="s">
        <v>64</v>
      </c>
      <c r="U12777" t="s">
        <v>34</v>
      </c>
      <c r="V12777" t="s">
        <v>270</v>
      </c>
      <c r="W12777" t="s">
        <v>271</v>
      </c>
      <c r="X12777" t="s">
        <v>272</v>
      </c>
      <c r="Y12777" t="s">
        <v>272</v>
      </c>
      <c r="Z12777" s="1">
        <v>38718</v>
      </c>
    </row>
    <row r="12778" spans="11:26" x14ac:dyDescent="0.3">
      <c r="K12778" t="s">
        <v>69114</v>
      </c>
      <c r="L12778" t="s">
        <v>69115</v>
      </c>
      <c r="M12778" t="s">
        <v>52</v>
      </c>
      <c r="O12778" t="s">
        <v>10216</v>
      </c>
      <c r="P12778">
        <v>25000</v>
      </c>
      <c r="Q12778" t="s">
        <v>69116</v>
      </c>
      <c r="R12778" t="s">
        <v>69117</v>
      </c>
      <c r="S12778" t="s">
        <v>69118</v>
      </c>
      <c r="T12778" t="s">
        <v>69119</v>
      </c>
      <c r="U12778" t="s">
        <v>178</v>
      </c>
      <c r="V12778" t="s">
        <v>46</v>
      </c>
      <c r="W12778" t="s">
        <v>1081</v>
      </c>
      <c r="X12778" t="s">
        <v>1082</v>
      </c>
      <c r="Y12778" t="s">
        <v>11767</v>
      </c>
      <c r="Z12778" s="1">
        <v>35431</v>
      </c>
    </row>
    <row r="12779" spans="11:26" x14ac:dyDescent="0.3">
      <c r="K12779" t="s">
        <v>69120</v>
      </c>
      <c r="L12779" t="s">
        <v>69121</v>
      </c>
      <c r="M12779" t="s">
        <v>190</v>
      </c>
      <c r="O12779" s="1">
        <v>41894</v>
      </c>
      <c r="P12779">
        <v>9852473</v>
      </c>
      <c r="Q12779" t="s">
        <v>69122</v>
      </c>
      <c r="R12779" t="s">
        <v>69123</v>
      </c>
      <c r="T12779" t="s">
        <v>69124</v>
      </c>
      <c r="U12779" t="s">
        <v>34</v>
      </c>
      <c r="V12779" t="s">
        <v>46</v>
      </c>
      <c r="W12779" t="s">
        <v>228</v>
      </c>
      <c r="X12779" t="s">
        <v>229</v>
      </c>
      <c r="Y12779" t="s">
        <v>229</v>
      </c>
      <c r="Z12779" s="1">
        <v>39448</v>
      </c>
    </row>
    <row r="12780" spans="11:26" x14ac:dyDescent="0.3">
      <c r="K12780" t="s">
        <v>69125</v>
      </c>
      <c r="L12780" t="s">
        <v>69126</v>
      </c>
      <c r="M12780" t="s">
        <v>28</v>
      </c>
      <c r="O12780" t="s">
        <v>21157</v>
      </c>
      <c r="P12780">
        <v>1165824</v>
      </c>
      <c r="Q12780" t="s">
        <v>69127</v>
      </c>
      <c r="R12780" t="s">
        <v>69128</v>
      </c>
      <c r="S12780" t="s">
        <v>69129</v>
      </c>
      <c r="T12780" t="s">
        <v>69130</v>
      </c>
      <c r="U12780" t="s">
        <v>34</v>
      </c>
      <c r="V12780" t="s">
        <v>46</v>
      </c>
      <c r="W12780" t="s">
        <v>1731</v>
      </c>
      <c r="X12780" t="s">
        <v>1768</v>
      </c>
      <c r="Y12780" t="s">
        <v>1768</v>
      </c>
    </row>
    <row r="12781" spans="11:26" x14ac:dyDescent="0.3">
      <c r="K12781" t="s">
        <v>69131</v>
      </c>
      <c r="L12781" t="s">
        <v>69132</v>
      </c>
      <c r="M12781" t="s">
        <v>52</v>
      </c>
      <c r="O12781" s="1">
        <v>41279</v>
      </c>
      <c r="P12781">
        <v>40000</v>
      </c>
      <c r="Q12781" t="s">
        <v>69133</v>
      </c>
      <c r="R12781" t="s">
        <v>69134</v>
      </c>
      <c r="S12781" t="s">
        <v>69135</v>
      </c>
      <c r="T12781" t="s">
        <v>115</v>
      </c>
      <c r="U12781" t="s">
        <v>34</v>
      </c>
      <c r="V12781" t="s">
        <v>46</v>
      </c>
      <c r="W12781" t="s">
        <v>1337</v>
      </c>
    </row>
    <row r="12782" spans="11:26" x14ac:dyDescent="0.3">
      <c r="K12782" t="s">
        <v>69136</v>
      </c>
      <c r="L12782" t="s">
        <v>69137</v>
      </c>
      <c r="M12782" t="s">
        <v>28</v>
      </c>
      <c r="O12782" t="s">
        <v>6915</v>
      </c>
      <c r="P12782">
        <v>420000</v>
      </c>
      <c r="Q12782" t="s">
        <v>69138</v>
      </c>
      <c r="R12782" t="s">
        <v>69139</v>
      </c>
      <c r="S12782" t="s">
        <v>69140</v>
      </c>
      <c r="T12782" t="s">
        <v>74</v>
      </c>
      <c r="U12782" t="s">
        <v>34</v>
      </c>
      <c r="V12782" t="s">
        <v>46</v>
      </c>
      <c r="W12782" t="s">
        <v>106</v>
      </c>
      <c r="X12782" t="s">
        <v>1562</v>
      </c>
      <c r="Y12782" t="s">
        <v>69141</v>
      </c>
      <c r="Z12782" s="1">
        <v>40913</v>
      </c>
    </row>
    <row r="12783" spans="11:26" x14ac:dyDescent="0.3">
      <c r="K12783" t="s">
        <v>69136</v>
      </c>
      <c r="L12783" t="s">
        <v>69142</v>
      </c>
      <c r="M12783" t="s">
        <v>52</v>
      </c>
      <c r="O12783" s="1">
        <v>41648</v>
      </c>
      <c r="Q12783" t="s">
        <v>69143</v>
      </c>
      <c r="R12783" t="s">
        <v>69144</v>
      </c>
      <c r="S12783" t="s">
        <v>69145</v>
      </c>
      <c r="T12783" t="s">
        <v>69146</v>
      </c>
      <c r="U12783" t="s">
        <v>34</v>
      </c>
      <c r="V12783" t="s">
        <v>46</v>
      </c>
      <c r="W12783" t="s">
        <v>717</v>
      </c>
      <c r="X12783" t="s">
        <v>882</v>
      </c>
      <c r="Y12783" t="s">
        <v>6878</v>
      </c>
    </row>
    <row r="12784" spans="11:26" x14ac:dyDescent="0.3">
      <c r="K12784" t="s">
        <v>69147</v>
      </c>
      <c r="L12784" t="s">
        <v>69148</v>
      </c>
      <c r="M12784" t="s">
        <v>28</v>
      </c>
      <c r="N12784" t="s">
        <v>29</v>
      </c>
      <c r="O12784" t="s">
        <v>7794</v>
      </c>
      <c r="P12784">
        <v>23000000</v>
      </c>
      <c r="Q12784" t="s">
        <v>69149</v>
      </c>
      <c r="R12784" t="s">
        <v>69150</v>
      </c>
      <c r="S12784" t="s">
        <v>69151</v>
      </c>
      <c r="T12784" t="s">
        <v>5769</v>
      </c>
      <c r="U12784" t="s">
        <v>1158</v>
      </c>
      <c r="V12784" t="s">
        <v>46</v>
      </c>
      <c r="W12784" t="s">
        <v>106</v>
      </c>
      <c r="X12784" t="s">
        <v>2081</v>
      </c>
      <c r="Y12784" t="s">
        <v>2081</v>
      </c>
    </row>
    <row r="12785" spans="11:26" x14ac:dyDescent="0.3">
      <c r="K12785" t="s">
        <v>69147</v>
      </c>
      <c r="L12785" t="s">
        <v>69152</v>
      </c>
      <c r="M12785" t="s">
        <v>28</v>
      </c>
      <c r="N12785" t="s">
        <v>40</v>
      </c>
      <c r="O12785" s="1">
        <v>41400</v>
      </c>
      <c r="P12785">
        <v>24000000</v>
      </c>
      <c r="Q12785" t="s">
        <v>69153</v>
      </c>
      <c r="R12785" t="s">
        <v>69154</v>
      </c>
      <c r="S12785" t="s">
        <v>69155</v>
      </c>
      <c r="T12785" t="s">
        <v>69156</v>
      </c>
      <c r="U12785" t="s">
        <v>34</v>
      </c>
      <c r="V12785" t="s">
        <v>206</v>
      </c>
      <c r="W12785" t="s">
        <v>207</v>
      </c>
      <c r="X12785" t="s">
        <v>208</v>
      </c>
      <c r="Y12785" t="s">
        <v>208</v>
      </c>
      <c r="Z12785" s="1">
        <v>41646</v>
      </c>
    </row>
    <row r="12786" spans="11:26" x14ac:dyDescent="0.3">
      <c r="K12786" t="s">
        <v>69147</v>
      </c>
      <c r="L12786" t="s">
        <v>69157</v>
      </c>
      <c r="M12786" t="s">
        <v>52</v>
      </c>
      <c r="O12786" t="s">
        <v>18381</v>
      </c>
      <c r="P12786">
        <v>1035000</v>
      </c>
      <c r="Q12786" t="s">
        <v>69158</v>
      </c>
      <c r="R12786" t="s">
        <v>69159</v>
      </c>
      <c r="S12786" t="s">
        <v>69160</v>
      </c>
      <c r="T12786" t="s">
        <v>4155</v>
      </c>
      <c r="U12786" t="s">
        <v>34</v>
      </c>
      <c r="V12786" t="s">
        <v>46</v>
      </c>
      <c r="W12786" t="s">
        <v>1369</v>
      </c>
      <c r="X12786" t="s">
        <v>6015</v>
      </c>
      <c r="Y12786" t="s">
        <v>6015</v>
      </c>
      <c r="Z12786" s="1">
        <v>39083</v>
      </c>
    </row>
    <row r="12787" spans="11:26" x14ac:dyDescent="0.3">
      <c r="K12787" t="s">
        <v>69161</v>
      </c>
      <c r="L12787" t="s">
        <v>69162</v>
      </c>
      <c r="M12787" t="s">
        <v>52</v>
      </c>
      <c r="O12787" s="1">
        <v>40552</v>
      </c>
      <c r="Q12787" t="s">
        <v>69163</v>
      </c>
      <c r="R12787" t="s">
        <v>69164</v>
      </c>
      <c r="S12787" t="s">
        <v>69165</v>
      </c>
      <c r="T12787" t="s">
        <v>2570</v>
      </c>
      <c r="U12787" t="s">
        <v>34</v>
      </c>
      <c r="Z12787" s="1">
        <v>39819</v>
      </c>
    </row>
    <row r="12788" spans="11:26" x14ac:dyDescent="0.3">
      <c r="K12788" t="s">
        <v>69166</v>
      </c>
      <c r="L12788" t="s">
        <v>69167</v>
      </c>
      <c r="M12788" t="s">
        <v>91</v>
      </c>
      <c r="O12788" s="1">
        <v>41646</v>
      </c>
      <c r="P12788">
        <v>41250</v>
      </c>
      <c r="Q12788" t="s">
        <v>69168</v>
      </c>
      <c r="R12788" t="s">
        <v>69169</v>
      </c>
      <c r="S12788" t="s">
        <v>69170</v>
      </c>
      <c r="T12788" t="s">
        <v>69171</v>
      </c>
      <c r="U12788" t="s">
        <v>34</v>
      </c>
      <c r="V12788" t="s">
        <v>46</v>
      </c>
      <c r="W12788" t="s">
        <v>471</v>
      </c>
      <c r="X12788" t="s">
        <v>1760</v>
      </c>
      <c r="Y12788" t="s">
        <v>1760</v>
      </c>
      <c r="Z12788" s="1">
        <v>41284</v>
      </c>
    </row>
    <row r="12789" spans="11:26" x14ac:dyDescent="0.3">
      <c r="K12789" t="s">
        <v>69172</v>
      </c>
      <c r="L12789" t="s">
        <v>69173</v>
      </c>
      <c r="M12789" t="s">
        <v>256</v>
      </c>
      <c r="O12789" t="s">
        <v>3211</v>
      </c>
      <c r="P12789">
        <v>110000</v>
      </c>
      <c r="Q12789" t="s">
        <v>69174</v>
      </c>
      <c r="R12789" t="s">
        <v>69175</v>
      </c>
      <c r="S12789" t="s">
        <v>69176</v>
      </c>
      <c r="T12789" t="s">
        <v>2126</v>
      </c>
      <c r="U12789" t="s">
        <v>34</v>
      </c>
      <c r="V12789" t="s">
        <v>46</v>
      </c>
      <c r="W12789" t="s">
        <v>1846</v>
      </c>
      <c r="X12789" t="s">
        <v>1847</v>
      </c>
      <c r="Y12789" t="s">
        <v>4986</v>
      </c>
      <c r="Z12789" s="1">
        <v>37257</v>
      </c>
    </row>
    <row r="12790" spans="11:26" x14ac:dyDescent="0.3">
      <c r="K12790" t="s">
        <v>69177</v>
      </c>
      <c r="L12790" t="s">
        <v>69178</v>
      </c>
      <c r="M12790" t="s">
        <v>28</v>
      </c>
      <c r="O12790" t="s">
        <v>38770</v>
      </c>
      <c r="P12790">
        <v>10000000</v>
      </c>
      <c r="Q12790" t="s">
        <v>69179</v>
      </c>
      <c r="R12790" t="s">
        <v>69180</v>
      </c>
      <c r="S12790" t="s">
        <v>69181</v>
      </c>
      <c r="T12790" t="s">
        <v>4038</v>
      </c>
      <c r="U12790" t="s">
        <v>178</v>
      </c>
      <c r="V12790" t="s">
        <v>206</v>
      </c>
      <c r="W12790" t="s">
        <v>207</v>
      </c>
      <c r="X12790" t="s">
        <v>208</v>
      </c>
      <c r="Y12790" t="s">
        <v>208</v>
      </c>
      <c r="Z12790" s="1">
        <v>38353</v>
      </c>
    </row>
    <row r="12791" spans="11:26" x14ac:dyDescent="0.3">
      <c r="K12791" t="s">
        <v>69182</v>
      </c>
      <c r="L12791" t="s">
        <v>69183</v>
      </c>
      <c r="M12791" t="s">
        <v>52</v>
      </c>
      <c r="O12791" t="s">
        <v>13707</v>
      </c>
      <c r="P12791">
        <v>665000</v>
      </c>
      <c r="Q12791" t="s">
        <v>69184</v>
      </c>
      <c r="R12791" t="s">
        <v>69185</v>
      </c>
      <c r="T12791" t="s">
        <v>69186</v>
      </c>
      <c r="U12791" t="s">
        <v>345</v>
      </c>
      <c r="Z12791" s="1">
        <v>36161</v>
      </c>
    </row>
    <row r="12792" spans="11:26" x14ac:dyDescent="0.3">
      <c r="K12792" t="s">
        <v>69187</v>
      </c>
      <c r="L12792" t="s">
        <v>69188</v>
      </c>
      <c r="M12792" t="s">
        <v>28</v>
      </c>
      <c r="N12792" t="s">
        <v>40</v>
      </c>
      <c r="O12792" s="1">
        <v>41620</v>
      </c>
      <c r="P12792">
        <v>3000000</v>
      </c>
      <c r="Q12792" t="s">
        <v>69189</v>
      </c>
      <c r="R12792" t="s">
        <v>69190</v>
      </c>
      <c r="S12792" t="s">
        <v>69191</v>
      </c>
      <c r="T12792" t="s">
        <v>69192</v>
      </c>
      <c r="U12792" t="s">
        <v>34</v>
      </c>
      <c r="V12792" t="s">
        <v>924</v>
      </c>
      <c r="W12792">
        <v>29</v>
      </c>
      <c r="X12792" t="s">
        <v>1263</v>
      </c>
      <c r="Y12792" t="s">
        <v>1263</v>
      </c>
      <c r="Z12792" s="1">
        <v>40909</v>
      </c>
    </row>
    <row r="12793" spans="11:26" x14ac:dyDescent="0.3">
      <c r="K12793" t="s">
        <v>69187</v>
      </c>
      <c r="L12793" t="s">
        <v>69193</v>
      </c>
      <c r="M12793" t="s">
        <v>28</v>
      </c>
      <c r="N12793" t="s">
        <v>29</v>
      </c>
      <c r="O12793" t="s">
        <v>5643</v>
      </c>
      <c r="P12793">
        <v>8000000</v>
      </c>
      <c r="Q12793" t="s">
        <v>69194</v>
      </c>
      <c r="R12793" t="s">
        <v>69195</v>
      </c>
      <c r="S12793" t="s">
        <v>69196</v>
      </c>
      <c r="T12793" t="s">
        <v>69197</v>
      </c>
      <c r="U12793" t="s">
        <v>178</v>
      </c>
      <c r="V12793" t="s">
        <v>46</v>
      </c>
      <c r="W12793" t="s">
        <v>106</v>
      </c>
      <c r="X12793" t="s">
        <v>107</v>
      </c>
      <c r="Y12793" t="s">
        <v>108</v>
      </c>
      <c r="Z12793" s="1">
        <v>40909</v>
      </c>
    </row>
    <row r="12794" spans="11:26" x14ac:dyDescent="0.3">
      <c r="K12794" t="s">
        <v>69198</v>
      </c>
      <c r="L12794" t="s">
        <v>69199</v>
      </c>
      <c r="M12794" t="s">
        <v>52</v>
      </c>
      <c r="O12794" t="s">
        <v>24430</v>
      </c>
      <c r="P12794">
        <v>1500000</v>
      </c>
      <c r="Q12794" t="s">
        <v>69200</v>
      </c>
      <c r="R12794" t="s">
        <v>69201</v>
      </c>
      <c r="S12794" t="s">
        <v>69202</v>
      </c>
      <c r="T12794" t="s">
        <v>12551</v>
      </c>
      <c r="U12794" t="s">
        <v>34</v>
      </c>
      <c r="V12794" t="s">
        <v>46</v>
      </c>
      <c r="W12794" t="s">
        <v>106</v>
      </c>
      <c r="X12794" t="s">
        <v>151</v>
      </c>
      <c r="Y12794" t="s">
        <v>151</v>
      </c>
      <c r="Z12794" s="1">
        <v>40188</v>
      </c>
    </row>
    <row r="12795" spans="11:26" x14ac:dyDescent="0.3">
      <c r="K12795" t="s">
        <v>69203</v>
      </c>
      <c r="L12795" t="s">
        <v>69204</v>
      </c>
      <c r="M12795" t="s">
        <v>28</v>
      </c>
      <c r="N12795" t="s">
        <v>493</v>
      </c>
      <c r="O12795" t="s">
        <v>16075</v>
      </c>
      <c r="P12795">
        <v>7000000</v>
      </c>
      <c r="Q12795" t="s">
        <v>69205</v>
      </c>
      <c r="R12795" t="s">
        <v>69206</v>
      </c>
      <c r="T12795" t="s">
        <v>69207</v>
      </c>
      <c r="U12795" t="s">
        <v>34</v>
      </c>
    </row>
    <row r="12796" spans="11:26" x14ac:dyDescent="0.3">
      <c r="K12796" t="s">
        <v>69203</v>
      </c>
      <c r="L12796" t="s">
        <v>69208</v>
      </c>
      <c r="M12796" t="s">
        <v>28</v>
      </c>
      <c r="N12796" t="s">
        <v>40</v>
      </c>
      <c r="O12796" s="1">
        <v>38361</v>
      </c>
      <c r="P12796">
        <v>8750000</v>
      </c>
      <c r="Q12796" t="s">
        <v>69209</v>
      </c>
      <c r="R12796" t="s">
        <v>69210</v>
      </c>
      <c r="S12796" t="s">
        <v>69211</v>
      </c>
      <c r="T12796" t="s">
        <v>74</v>
      </c>
      <c r="U12796" t="s">
        <v>34</v>
      </c>
      <c r="V12796" t="s">
        <v>46</v>
      </c>
      <c r="W12796" t="s">
        <v>1369</v>
      </c>
      <c r="X12796" t="s">
        <v>1370</v>
      </c>
      <c r="Y12796" t="s">
        <v>1371</v>
      </c>
    </row>
    <row r="12797" spans="11:26" x14ac:dyDescent="0.3">
      <c r="K12797" t="s">
        <v>69203</v>
      </c>
      <c r="L12797" t="s">
        <v>69212</v>
      </c>
      <c r="M12797" t="s">
        <v>28</v>
      </c>
      <c r="N12797" t="s">
        <v>29</v>
      </c>
      <c r="O12797" s="1">
        <v>38729</v>
      </c>
      <c r="P12797">
        <v>20000000</v>
      </c>
      <c r="Q12797" t="s">
        <v>69213</v>
      </c>
      <c r="R12797" t="s">
        <v>69214</v>
      </c>
      <c r="S12797" t="s">
        <v>69215</v>
      </c>
      <c r="T12797" t="s">
        <v>2126</v>
      </c>
      <c r="U12797" t="s">
        <v>34</v>
      </c>
      <c r="V12797" t="s">
        <v>206</v>
      </c>
      <c r="W12797" t="s">
        <v>8878</v>
      </c>
      <c r="X12797" t="s">
        <v>208</v>
      </c>
      <c r="Y12797" t="s">
        <v>583</v>
      </c>
    </row>
    <row r="12798" spans="11:26" x14ac:dyDescent="0.3">
      <c r="K12798" t="s">
        <v>69216</v>
      </c>
      <c r="L12798" t="s">
        <v>69217</v>
      </c>
      <c r="M12798" t="s">
        <v>52</v>
      </c>
      <c r="O12798" t="s">
        <v>25039</v>
      </c>
      <c r="P12798">
        <v>2000000</v>
      </c>
      <c r="Q12798" t="s">
        <v>69218</v>
      </c>
      <c r="R12798" t="s">
        <v>69219</v>
      </c>
      <c r="S12798" t="s">
        <v>69220</v>
      </c>
      <c r="T12798" t="s">
        <v>69221</v>
      </c>
      <c r="U12798" t="s">
        <v>34</v>
      </c>
      <c r="V12798" t="s">
        <v>1816</v>
      </c>
      <c r="W12798">
        <v>1</v>
      </c>
      <c r="X12798" t="s">
        <v>5015</v>
      </c>
      <c r="Y12798" t="s">
        <v>5015</v>
      </c>
      <c r="Z12798" t="s">
        <v>69222</v>
      </c>
    </row>
    <row r="12799" spans="11:26" x14ac:dyDescent="0.3">
      <c r="K12799" t="s">
        <v>69216</v>
      </c>
      <c r="L12799" t="s">
        <v>69223</v>
      </c>
      <c r="M12799" t="s">
        <v>324</v>
      </c>
      <c r="O12799" s="1">
        <v>41945</v>
      </c>
      <c r="P12799">
        <v>1500000</v>
      </c>
      <c r="Q12799" t="s">
        <v>69224</v>
      </c>
      <c r="R12799" t="s">
        <v>69225</v>
      </c>
      <c r="S12799" t="s">
        <v>69226</v>
      </c>
      <c r="T12799" t="s">
        <v>69227</v>
      </c>
      <c r="U12799" t="s">
        <v>34</v>
      </c>
      <c r="V12799" t="s">
        <v>46</v>
      </c>
      <c r="W12799" t="s">
        <v>75</v>
      </c>
      <c r="X12799" t="s">
        <v>464</v>
      </c>
      <c r="Y12799" t="s">
        <v>464</v>
      </c>
      <c r="Z12799" s="1">
        <v>40919</v>
      </c>
    </row>
    <row r="12800" spans="11:26" x14ac:dyDescent="0.3">
      <c r="K12800" t="s">
        <v>69216</v>
      </c>
      <c r="L12800" t="s">
        <v>69228</v>
      </c>
      <c r="M12800" t="s">
        <v>52</v>
      </c>
      <c r="O12800" s="1">
        <v>42039</v>
      </c>
      <c r="P12800">
        <v>1300000</v>
      </c>
      <c r="Q12800" t="s">
        <v>69229</v>
      </c>
      <c r="R12800" t="s">
        <v>69230</v>
      </c>
      <c r="S12800" t="s">
        <v>69231</v>
      </c>
      <c r="T12800" t="s">
        <v>2126</v>
      </c>
      <c r="U12800" t="s">
        <v>34</v>
      </c>
      <c r="V12800" t="s">
        <v>819</v>
      </c>
      <c r="W12800">
        <v>9</v>
      </c>
      <c r="X12800" t="s">
        <v>9051</v>
      </c>
      <c r="Y12800" t="s">
        <v>69232</v>
      </c>
      <c r="Z12800" s="1">
        <v>41093</v>
      </c>
    </row>
    <row r="12801" spans="11:26" x14ac:dyDescent="0.3">
      <c r="K12801" t="s">
        <v>69216</v>
      </c>
      <c r="L12801" t="s">
        <v>69233</v>
      </c>
      <c r="M12801" t="s">
        <v>52</v>
      </c>
      <c r="O12801" t="s">
        <v>4542</v>
      </c>
      <c r="P12801">
        <v>100000</v>
      </c>
      <c r="Q12801" t="s">
        <v>69234</v>
      </c>
      <c r="R12801" t="s">
        <v>69235</v>
      </c>
      <c r="S12801" t="s">
        <v>69236</v>
      </c>
      <c r="T12801" t="s">
        <v>74</v>
      </c>
      <c r="U12801" t="s">
        <v>34</v>
      </c>
      <c r="V12801" t="s">
        <v>46</v>
      </c>
      <c r="W12801" t="s">
        <v>106</v>
      </c>
      <c r="X12801" t="s">
        <v>10553</v>
      </c>
      <c r="Y12801" t="s">
        <v>20533</v>
      </c>
      <c r="Z12801" s="1">
        <v>39814</v>
      </c>
    </row>
    <row r="12802" spans="11:26" x14ac:dyDescent="0.3">
      <c r="K12802" t="s">
        <v>69237</v>
      </c>
      <c r="L12802" t="s">
        <v>69238</v>
      </c>
      <c r="M12802" t="s">
        <v>28</v>
      </c>
      <c r="N12802" t="s">
        <v>40</v>
      </c>
      <c r="O12802" t="s">
        <v>869</v>
      </c>
      <c r="P12802">
        <v>4500000</v>
      </c>
      <c r="Q12802" t="s">
        <v>69239</v>
      </c>
      <c r="R12802" t="s">
        <v>69240</v>
      </c>
      <c r="S12802" t="s">
        <v>69241</v>
      </c>
      <c r="T12802" t="s">
        <v>69242</v>
      </c>
      <c r="U12802" t="s">
        <v>34</v>
      </c>
      <c r="V12802" t="s">
        <v>46</v>
      </c>
      <c r="W12802" t="s">
        <v>717</v>
      </c>
      <c r="X12802" t="s">
        <v>12301</v>
      </c>
      <c r="Y12802" t="s">
        <v>12301</v>
      </c>
      <c r="Z12802" s="1">
        <v>39448</v>
      </c>
    </row>
    <row r="12803" spans="11:26" x14ac:dyDescent="0.3">
      <c r="K12803" t="s">
        <v>69237</v>
      </c>
      <c r="L12803" t="s">
        <v>69243</v>
      </c>
      <c r="M12803" t="s">
        <v>28</v>
      </c>
      <c r="O12803" t="s">
        <v>14522</v>
      </c>
      <c r="P12803">
        <v>250000</v>
      </c>
      <c r="Q12803" t="s">
        <v>69244</v>
      </c>
      <c r="R12803" t="s">
        <v>69245</v>
      </c>
      <c r="S12803" t="s">
        <v>69246</v>
      </c>
      <c r="T12803" t="s">
        <v>5769</v>
      </c>
      <c r="U12803" t="s">
        <v>1158</v>
      </c>
      <c r="V12803" t="s">
        <v>46</v>
      </c>
      <c r="W12803" t="s">
        <v>260</v>
      </c>
      <c r="X12803" t="s">
        <v>402</v>
      </c>
      <c r="Y12803" t="s">
        <v>403</v>
      </c>
      <c r="Z12803" s="1">
        <v>38718</v>
      </c>
    </row>
    <row r="12804" spans="11:26" x14ac:dyDescent="0.3">
      <c r="K12804" t="s">
        <v>69247</v>
      </c>
      <c r="L12804" t="s">
        <v>69248</v>
      </c>
      <c r="M12804" t="s">
        <v>52</v>
      </c>
      <c r="O12804" t="s">
        <v>16046</v>
      </c>
      <c r="P12804">
        <v>750000</v>
      </c>
      <c r="Q12804" t="s">
        <v>69249</v>
      </c>
      <c r="R12804" t="s">
        <v>69250</v>
      </c>
      <c r="S12804" t="s">
        <v>69251</v>
      </c>
      <c r="T12804" t="s">
        <v>64</v>
      </c>
      <c r="U12804" t="s">
        <v>34</v>
      </c>
      <c r="V12804" t="s">
        <v>46</v>
      </c>
      <c r="W12804" t="s">
        <v>167</v>
      </c>
      <c r="X12804" t="s">
        <v>168</v>
      </c>
      <c r="Y12804" t="s">
        <v>169</v>
      </c>
      <c r="Z12804" s="1">
        <v>40187</v>
      </c>
    </row>
    <row r="12805" spans="11:26" x14ac:dyDescent="0.3">
      <c r="K12805" t="s">
        <v>69247</v>
      </c>
      <c r="L12805" t="s">
        <v>69252</v>
      </c>
      <c r="M12805" t="s">
        <v>52</v>
      </c>
      <c r="O12805" s="1">
        <v>41955</v>
      </c>
      <c r="Q12805" t="s">
        <v>69253</v>
      </c>
      <c r="R12805" t="s">
        <v>69254</v>
      </c>
      <c r="S12805" t="s">
        <v>69255</v>
      </c>
      <c r="T12805" t="s">
        <v>2126</v>
      </c>
      <c r="U12805" t="s">
        <v>34</v>
      </c>
      <c r="V12805" t="s">
        <v>46</v>
      </c>
      <c r="W12805" t="s">
        <v>106</v>
      </c>
      <c r="X12805" t="s">
        <v>1650</v>
      </c>
      <c r="Y12805" t="s">
        <v>1651</v>
      </c>
      <c r="Z12805" s="1">
        <v>37987</v>
      </c>
    </row>
    <row r="12806" spans="11:26" x14ac:dyDescent="0.3">
      <c r="K12806" t="s">
        <v>69256</v>
      </c>
      <c r="L12806" t="s">
        <v>69257</v>
      </c>
      <c r="M12806" t="s">
        <v>324</v>
      </c>
      <c r="O12806" t="s">
        <v>11719</v>
      </c>
      <c r="Q12806" t="s">
        <v>69258</v>
      </c>
      <c r="R12806" t="s">
        <v>69259</v>
      </c>
      <c r="S12806" t="s">
        <v>69260</v>
      </c>
      <c r="T12806" t="s">
        <v>1329</v>
      </c>
      <c r="U12806" t="s">
        <v>34</v>
      </c>
      <c r="V12806" t="s">
        <v>46</v>
      </c>
      <c r="W12806" t="s">
        <v>346</v>
      </c>
      <c r="X12806" t="s">
        <v>347</v>
      </c>
      <c r="Y12806" t="s">
        <v>347</v>
      </c>
    </row>
    <row r="12807" spans="11:26" x14ac:dyDescent="0.3">
      <c r="K12807" t="s">
        <v>69261</v>
      </c>
      <c r="L12807" t="s">
        <v>69262</v>
      </c>
      <c r="M12807" t="s">
        <v>256</v>
      </c>
      <c r="O12807" s="1">
        <v>40093</v>
      </c>
      <c r="P12807">
        <v>3250000</v>
      </c>
      <c r="Q12807" t="s">
        <v>69263</v>
      </c>
      <c r="R12807" t="s">
        <v>69264</v>
      </c>
      <c r="S12807" t="s">
        <v>69265</v>
      </c>
      <c r="T12807" t="s">
        <v>69266</v>
      </c>
      <c r="U12807" t="s">
        <v>34</v>
      </c>
      <c r="V12807" t="s">
        <v>46</v>
      </c>
      <c r="W12807" t="s">
        <v>717</v>
      </c>
      <c r="X12807" t="s">
        <v>882</v>
      </c>
      <c r="Y12807" t="s">
        <v>13285</v>
      </c>
      <c r="Z12807" s="1">
        <v>41285</v>
      </c>
    </row>
    <row r="12808" spans="11:26" x14ac:dyDescent="0.3">
      <c r="K12808" t="s">
        <v>69261</v>
      </c>
      <c r="L12808" t="s">
        <v>69267</v>
      </c>
      <c r="M12808" t="s">
        <v>28</v>
      </c>
      <c r="N12808" t="s">
        <v>40</v>
      </c>
      <c r="O12808" s="1">
        <v>37987</v>
      </c>
      <c r="P12808">
        <v>13000000</v>
      </c>
      <c r="Q12808" t="s">
        <v>69268</v>
      </c>
      <c r="R12808" t="s">
        <v>69269</v>
      </c>
      <c r="S12808" t="s">
        <v>69270</v>
      </c>
      <c r="T12808" t="s">
        <v>69271</v>
      </c>
      <c r="U12808" t="s">
        <v>345</v>
      </c>
      <c r="V12808" t="s">
        <v>46</v>
      </c>
      <c r="W12808" t="s">
        <v>106</v>
      </c>
      <c r="X12808" t="s">
        <v>107</v>
      </c>
      <c r="Y12808" t="s">
        <v>2394</v>
      </c>
    </row>
    <row r="12809" spans="11:26" x14ac:dyDescent="0.3">
      <c r="K12809" t="s">
        <v>69261</v>
      </c>
      <c r="L12809" t="s">
        <v>69272</v>
      </c>
      <c r="M12809" t="s">
        <v>28</v>
      </c>
      <c r="N12809" t="s">
        <v>493</v>
      </c>
      <c r="O12809" s="1">
        <v>39944</v>
      </c>
      <c r="P12809">
        <v>1300000</v>
      </c>
      <c r="Q12809" t="s">
        <v>69273</v>
      </c>
      <c r="R12809" t="s">
        <v>69274</v>
      </c>
      <c r="S12809" t="s">
        <v>69275</v>
      </c>
      <c r="T12809" t="s">
        <v>69276</v>
      </c>
      <c r="U12809" t="s">
        <v>34</v>
      </c>
      <c r="V12809" t="s">
        <v>1816</v>
      </c>
      <c r="W12809">
        <v>5</v>
      </c>
      <c r="X12809" t="s">
        <v>1817</v>
      </c>
      <c r="Y12809" t="s">
        <v>1817</v>
      </c>
      <c r="Z12809" t="s">
        <v>65344</v>
      </c>
    </row>
    <row r="12810" spans="11:26" x14ac:dyDescent="0.3">
      <c r="K12810" t="s">
        <v>69261</v>
      </c>
      <c r="L12810" t="s">
        <v>69277</v>
      </c>
      <c r="M12810" t="s">
        <v>28</v>
      </c>
      <c r="N12810" t="s">
        <v>29</v>
      </c>
      <c r="O12810" t="s">
        <v>66440</v>
      </c>
      <c r="P12810">
        <v>10000000</v>
      </c>
      <c r="Q12810" t="s">
        <v>69278</v>
      </c>
      <c r="R12810" t="s">
        <v>69279</v>
      </c>
      <c r="S12810" t="s">
        <v>69280</v>
      </c>
      <c r="T12810" t="s">
        <v>105</v>
      </c>
      <c r="U12810" t="s">
        <v>34</v>
      </c>
      <c r="V12810" t="s">
        <v>46</v>
      </c>
      <c r="W12810" t="s">
        <v>133</v>
      </c>
      <c r="X12810" t="s">
        <v>6530</v>
      </c>
      <c r="Y12810" t="s">
        <v>6530</v>
      </c>
      <c r="Z12810" s="1">
        <v>36526</v>
      </c>
    </row>
    <row r="12811" spans="11:26" x14ac:dyDescent="0.3">
      <c r="K12811" t="s">
        <v>69281</v>
      </c>
      <c r="L12811" t="s">
        <v>69282</v>
      </c>
      <c r="M12811" t="s">
        <v>28</v>
      </c>
      <c r="N12811" t="s">
        <v>40</v>
      </c>
      <c r="O12811" s="1">
        <v>38718</v>
      </c>
      <c r="P12811">
        <v>1500000</v>
      </c>
      <c r="Q12811" t="s">
        <v>69283</v>
      </c>
      <c r="R12811" t="s">
        <v>69284</v>
      </c>
      <c r="S12811" t="s">
        <v>69285</v>
      </c>
      <c r="U12811" t="s">
        <v>178</v>
      </c>
    </row>
    <row r="12812" spans="11:26" x14ac:dyDescent="0.3">
      <c r="K12812" t="s">
        <v>69281</v>
      </c>
      <c r="L12812" t="s">
        <v>69286</v>
      </c>
      <c r="M12812" t="s">
        <v>28</v>
      </c>
      <c r="O12812" s="1">
        <v>39578</v>
      </c>
      <c r="P12812">
        <v>21000000</v>
      </c>
      <c r="Q12812" t="s">
        <v>69287</v>
      </c>
      <c r="R12812" t="s">
        <v>69288</v>
      </c>
      <c r="S12812" t="s">
        <v>69289</v>
      </c>
      <c r="T12812" t="s">
        <v>69290</v>
      </c>
      <c r="U12812" t="s">
        <v>34</v>
      </c>
      <c r="V12812" t="s">
        <v>46</v>
      </c>
      <c r="W12812" t="s">
        <v>106</v>
      </c>
      <c r="X12812" t="s">
        <v>107</v>
      </c>
      <c r="Y12812" t="s">
        <v>116</v>
      </c>
      <c r="Z12812" s="1">
        <v>42005</v>
      </c>
    </row>
    <row r="12813" spans="11:26" x14ac:dyDescent="0.3">
      <c r="K12813" t="s">
        <v>69291</v>
      </c>
      <c r="L12813" t="s">
        <v>69292</v>
      </c>
      <c r="M12813" t="s">
        <v>28</v>
      </c>
      <c r="N12813" t="s">
        <v>40</v>
      </c>
      <c r="O12813" t="s">
        <v>1348</v>
      </c>
      <c r="P12813">
        <v>4000000</v>
      </c>
      <c r="Q12813" t="s">
        <v>69293</v>
      </c>
      <c r="R12813" t="s">
        <v>69294</v>
      </c>
      <c r="S12813" t="s">
        <v>69295</v>
      </c>
      <c r="T12813" t="s">
        <v>74</v>
      </c>
      <c r="U12813" t="s">
        <v>345</v>
      </c>
      <c r="V12813" t="s">
        <v>206</v>
      </c>
      <c r="W12813" t="s">
        <v>24618</v>
      </c>
    </row>
    <row r="12814" spans="11:26" x14ac:dyDescent="0.3">
      <c r="K12814" t="s">
        <v>69291</v>
      </c>
      <c r="L12814" t="s">
        <v>69296</v>
      </c>
      <c r="M12814" t="s">
        <v>52</v>
      </c>
      <c r="O12814" t="s">
        <v>6740</v>
      </c>
      <c r="P12814">
        <v>800000</v>
      </c>
      <c r="Q12814" t="s">
        <v>69297</v>
      </c>
      <c r="R12814" t="s">
        <v>69298</v>
      </c>
      <c r="S12814" t="s">
        <v>69299</v>
      </c>
      <c r="T12814" t="s">
        <v>6</v>
      </c>
      <c r="U12814" t="s">
        <v>34</v>
      </c>
      <c r="V12814" t="s">
        <v>46</v>
      </c>
      <c r="W12814" t="s">
        <v>228</v>
      </c>
      <c r="X12814" t="s">
        <v>229</v>
      </c>
      <c r="Y12814" t="s">
        <v>732</v>
      </c>
      <c r="Z12814" s="1">
        <v>32874</v>
      </c>
    </row>
    <row r="12815" spans="11:26" x14ac:dyDescent="0.3">
      <c r="K12815" t="s">
        <v>69300</v>
      </c>
      <c r="L12815" t="s">
        <v>69301</v>
      </c>
      <c r="M12815" t="s">
        <v>324</v>
      </c>
      <c r="O12815" s="1">
        <v>41733</v>
      </c>
      <c r="P12815">
        <v>191000</v>
      </c>
      <c r="Q12815" t="s">
        <v>69302</v>
      </c>
      <c r="R12815" t="s">
        <v>69303</v>
      </c>
      <c r="S12815" t="s">
        <v>69304</v>
      </c>
      <c r="U12815" t="s">
        <v>34</v>
      </c>
      <c r="V12815" t="s">
        <v>46</v>
      </c>
      <c r="W12815" t="s">
        <v>488</v>
      </c>
      <c r="X12815" t="s">
        <v>489</v>
      </c>
      <c r="Y12815" t="s">
        <v>20344</v>
      </c>
      <c r="Z12815" s="1">
        <v>7306</v>
      </c>
    </row>
    <row r="12816" spans="11:26" x14ac:dyDescent="0.3">
      <c r="K12816" t="s">
        <v>69305</v>
      </c>
      <c r="L12816" t="s">
        <v>69306</v>
      </c>
      <c r="M12816" t="s">
        <v>52</v>
      </c>
      <c r="O12816" t="s">
        <v>8963</v>
      </c>
      <c r="Q12816" t="s">
        <v>69307</v>
      </c>
      <c r="R12816" t="s">
        <v>69308</v>
      </c>
      <c r="S12816" t="s">
        <v>69309</v>
      </c>
      <c r="T12816" t="s">
        <v>150</v>
      </c>
      <c r="U12816" t="s">
        <v>345</v>
      </c>
      <c r="V12816" t="s">
        <v>96</v>
      </c>
      <c r="W12816" t="s">
        <v>336</v>
      </c>
      <c r="X12816" t="s">
        <v>337</v>
      </c>
      <c r="Y12816" t="s">
        <v>54517</v>
      </c>
    </row>
    <row r="12817" spans="11:26" x14ac:dyDescent="0.3">
      <c r="K12817" t="s">
        <v>69305</v>
      </c>
      <c r="L12817" t="s">
        <v>69310</v>
      </c>
      <c r="M12817" t="s">
        <v>28</v>
      </c>
      <c r="N12817" t="s">
        <v>40</v>
      </c>
      <c r="O12817" s="1">
        <v>40915</v>
      </c>
      <c r="P12817">
        <v>10000000</v>
      </c>
      <c r="Q12817" t="s">
        <v>69311</v>
      </c>
      <c r="R12817" t="s">
        <v>69312</v>
      </c>
      <c r="S12817" t="s">
        <v>69313</v>
      </c>
      <c r="U12817" t="s">
        <v>34</v>
      </c>
    </row>
    <row r="12818" spans="11:26" x14ac:dyDescent="0.3">
      <c r="K12818" t="s">
        <v>69305</v>
      </c>
      <c r="L12818" t="s">
        <v>69314</v>
      </c>
      <c r="M12818" t="s">
        <v>28</v>
      </c>
      <c r="N12818" t="s">
        <v>40</v>
      </c>
      <c r="O12818" t="s">
        <v>19783</v>
      </c>
      <c r="Q12818" t="s">
        <v>69315</v>
      </c>
      <c r="R12818" t="s">
        <v>69316</v>
      </c>
      <c r="T12818" t="s">
        <v>470</v>
      </c>
      <c r="U12818" t="s">
        <v>34</v>
      </c>
      <c r="V12818" t="s">
        <v>46</v>
      </c>
      <c r="W12818" t="s">
        <v>1081</v>
      </c>
      <c r="X12818" t="s">
        <v>1082</v>
      </c>
      <c r="Y12818" t="s">
        <v>1082</v>
      </c>
      <c r="Z12818" t="s">
        <v>37077</v>
      </c>
    </row>
    <row r="12819" spans="11:26" x14ac:dyDescent="0.3">
      <c r="K12819" t="s">
        <v>69317</v>
      </c>
      <c r="L12819" t="s">
        <v>69318</v>
      </c>
      <c r="M12819" t="s">
        <v>256</v>
      </c>
      <c r="O12819" t="s">
        <v>6839</v>
      </c>
      <c r="P12819">
        <v>1500000</v>
      </c>
      <c r="Q12819" t="s">
        <v>69319</v>
      </c>
      <c r="R12819" t="s">
        <v>69320</v>
      </c>
      <c r="S12819" t="s">
        <v>69321</v>
      </c>
      <c r="T12819" t="s">
        <v>74</v>
      </c>
      <c r="U12819" t="s">
        <v>178</v>
      </c>
      <c r="V12819" t="s">
        <v>46</v>
      </c>
      <c r="W12819" t="s">
        <v>75</v>
      </c>
      <c r="X12819" t="s">
        <v>464</v>
      </c>
      <c r="Y12819" t="s">
        <v>56013</v>
      </c>
    </row>
    <row r="12820" spans="11:26" x14ac:dyDescent="0.3">
      <c r="K12820" t="s">
        <v>69317</v>
      </c>
      <c r="L12820" t="s">
        <v>69322</v>
      </c>
      <c r="M12820" t="s">
        <v>28</v>
      </c>
      <c r="N12820" t="s">
        <v>40</v>
      </c>
      <c r="O12820" t="s">
        <v>6010</v>
      </c>
      <c r="P12820">
        <v>4833407</v>
      </c>
      <c r="Q12820" t="s">
        <v>69323</v>
      </c>
      <c r="R12820" t="s">
        <v>69324</v>
      </c>
      <c r="S12820" t="s">
        <v>69325</v>
      </c>
      <c r="T12820" t="s">
        <v>69326</v>
      </c>
      <c r="U12820" t="s">
        <v>34</v>
      </c>
      <c r="V12820" t="s">
        <v>669</v>
      </c>
      <c r="W12820">
        <v>40</v>
      </c>
      <c r="X12820" t="s">
        <v>1673</v>
      </c>
      <c r="Y12820" t="s">
        <v>1673</v>
      </c>
      <c r="Z12820" s="1">
        <v>40544</v>
      </c>
    </row>
    <row r="12821" spans="11:26" x14ac:dyDescent="0.3">
      <c r="K12821" t="s">
        <v>69327</v>
      </c>
      <c r="L12821" t="s">
        <v>69328</v>
      </c>
      <c r="M12821" t="s">
        <v>28</v>
      </c>
      <c r="O12821" s="1">
        <v>40586</v>
      </c>
      <c r="P12821">
        <v>180000</v>
      </c>
      <c r="Q12821" t="s">
        <v>69329</v>
      </c>
      <c r="R12821" t="s">
        <v>69330</v>
      </c>
      <c r="S12821" t="s">
        <v>69331</v>
      </c>
      <c r="T12821" t="s">
        <v>69332</v>
      </c>
      <c r="U12821" t="s">
        <v>178</v>
      </c>
      <c r="V12821" t="s">
        <v>46</v>
      </c>
      <c r="W12821" t="s">
        <v>228</v>
      </c>
      <c r="X12821" t="s">
        <v>229</v>
      </c>
      <c r="Y12821" t="s">
        <v>4356</v>
      </c>
      <c r="Z12821" s="1">
        <v>33977</v>
      </c>
    </row>
    <row r="12822" spans="11:26" x14ac:dyDescent="0.3">
      <c r="K12822" t="s">
        <v>69333</v>
      </c>
      <c r="L12822" t="s">
        <v>69334</v>
      </c>
      <c r="M12822" t="s">
        <v>52</v>
      </c>
      <c r="O12822" s="1">
        <v>42005</v>
      </c>
      <c r="Q12822" t="s">
        <v>69335</v>
      </c>
      <c r="R12822" t="s">
        <v>69336</v>
      </c>
      <c r="S12822" t="s">
        <v>69337</v>
      </c>
      <c r="T12822" t="s">
        <v>74</v>
      </c>
      <c r="U12822" t="s">
        <v>345</v>
      </c>
      <c r="V12822" t="s">
        <v>46</v>
      </c>
      <c r="W12822" t="s">
        <v>228</v>
      </c>
      <c r="X12822" t="s">
        <v>229</v>
      </c>
      <c r="Y12822" t="s">
        <v>784</v>
      </c>
      <c r="Z12822" t="s">
        <v>69338</v>
      </c>
    </row>
    <row r="12823" spans="11:26" x14ac:dyDescent="0.3">
      <c r="K12823" t="s">
        <v>69339</v>
      </c>
      <c r="L12823" t="s">
        <v>69340</v>
      </c>
      <c r="M12823" t="s">
        <v>52</v>
      </c>
      <c r="O12823" s="1">
        <v>42160</v>
      </c>
      <c r="Q12823" t="s">
        <v>69341</v>
      </c>
      <c r="R12823" t="s">
        <v>69342</v>
      </c>
      <c r="S12823" t="s">
        <v>69343</v>
      </c>
      <c r="T12823" t="s">
        <v>69344</v>
      </c>
      <c r="U12823" t="s">
        <v>34</v>
      </c>
      <c r="V12823" t="s">
        <v>46</v>
      </c>
      <c r="W12823" t="s">
        <v>106</v>
      </c>
      <c r="X12823" t="s">
        <v>107</v>
      </c>
      <c r="Y12823" t="s">
        <v>116</v>
      </c>
      <c r="Z12823" s="1">
        <v>39448</v>
      </c>
    </row>
    <row r="12824" spans="11:26" x14ac:dyDescent="0.3">
      <c r="K12824" t="s">
        <v>69345</v>
      </c>
      <c r="L12824" t="s">
        <v>69346</v>
      </c>
      <c r="M12824" t="s">
        <v>256</v>
      </c>
      <c r="O12824" t="s">
        <v>18764</v>
      </c>
      <c r="P12824">
        <v>375000</v>
      </c>
      <c r="Q12824" t="s">
        <v>69347</v>
      </c>
      <c r="R12824" t="s">
        <v>69348</v>
      </c>
      <c r="S12824" t="s">
        <v>69349</v>
      </c>
      <c r="T12824" t="s">
        <v>74</v>
      </c>
      <c r="U12824" t="s">
        <v>34</v>
      </c>
      <c r="V12824" t="s">
        <v>206</v>
      </c>
      <c r="W12824" t="s">
        <v>15698</v>
      </c>
      <c r="X12824" t="s">
        <v>15699</v>
      </c>
      <c r="Y12824" t="s">
        <v>15699</v>
      </c>
    </row>
    <row r="12825" spans="11:26" x14ac:dyDescent="0.3">
      <c r="K12825" t="s">
        <v>69345</v>
      </c>
      <c r="L12825" t="s">
        <v>69350</v>
      </c>
      <c r="M12825" t="s">
        <v>28</v>
      </c>
      <c r="N12825" t="s">
        <v>40</v>
      </c>
      <c r="O12825" s="1">
        <v>42310</v>
      </c>
      <c r="P12825">
        <v>1900000</v>
      </c>
      <c r="Q12825" t="s">
        <v>69351</v>
      </c>
      <c r="R12825" t="s">
        <v>69352</v>
      </c>
      <c r="S12825" t="s">
        <v>69353</v>
      </c>
      <c r="T12825" t="s">
        <v>69354</v>
      </c>
      <c r="U12825" t="s">
        <v>34</v>
      </c>
      <c r="V12825" t="s">
        <v>46</v>
      </c>
      <c r="W12825" t="s">
        <v>106</v>
      </c>
      <c r="X12825" t="s">
        <v>107</v>
      </c>
      <c r="Y12825" t="s">
        <v>446</v>
      </c>
      <c r="Z12825" s="1">
        <v>40188</v>
      </c>
    </row>
    <row r="12826" spans="11:26" x14ac:dyDescent="0.3">
      <c r="K12826" t="s">
        <v>69355</v>
      </c>
      <c r="L12826" t="s">
        <v>69356</v>
      </c>
      <c r="M12826" t="s">
        <v>52</v>
      </c>
      <c r="O12826" s="1">
        <v>42009</v>
      </c>
      <c r="P12826">
        <v>250000</v>
      </c>
      <c r="Q12826" t="s">
        <v>69357</v>
      </c>
      <c r="R12826" t="s">
        <v>69358</v>
      </c>
      <c r="S12826" t="s">
        <v>69359</v>
      </c>
      <c r="T12826" t="s">
        <v>470</v>
      </c>
      <c r="U12826" t="s">
        <v>34</v>
      </c>
      <c r="V12826" t="s">
        <v>46</v>
      </c>
      <c r="W12826" t="s">
        <v>167</v>
      </c>
      <c r="X12826" t="s">
        <v>168</v>
      </c>
      <c r="Y12826" t="s">
        <v>169</v>
      </c>
      <c r="Z12826" s="1">
        <v>38362</v>
      </c>
    </row>
    <row r="12827" spans="11:26" x14ac:dyDescent="0.3">
      <c r="K12827" t="s">
        <v>69360</v>
      </c>
      <c r="L12827" t="s">
        <v>69361</v>
      </c>
      <c r="M12827" t="s">
        <v>28</v>
      </c>
      <c r="N12827" t="s">
        <v>29</v>
      </c>
      <c r="O12827" t="s">
        <v>40750</v>
      </c>
      <c r="Q12827" t="s">
        <v>69362</v>
      </c>
      <c r="R12827" t="s">
        <v>69363</v>
      </c>
      <c r="S12827" t="s">
        <v>69364</v>
      </c>
      <c r="T12827" t="s">
        <v>470</v>
      </c>
      <c r="U12827" t="s">
        <v>34</v>
      </c>
      <c r="Z12827" s="1">
        <v>39457</v>
      </c>
    </row>
    <row r="12828" spans="11:26" x14ac:dyDescent="0.3">
      <c r="K12828" t="s">
        <v>69360</v>
      </c>
      <c r="L12828" t="s">
        <v>69365</v>
      </c>
      <c r="M12828" t="s">
        <v>28</v>
      </c>
      <c r="O12828" s="1">
        <v>39703</v>
      </c>
      <c r="P12828">
        <v>15800000</v>
      </c>
      <c r="Q12828" t="s">
        <v>69366</v>
      </c>
      <c r="R12828" t="s">
        <v>69367</v>
      </c>
      <c r="S12828" t="s">
        <v>69368</v>
      </c>
      <c r="T12828" t="s">
        <v>22237</v>
      </c>
      <c r="U12828" t="s">
        <v>34</v>
      </c>
      <c r="V12828" t="s">
        <v>46</v>
      </c>
      <c r="W12828" t="s">
        <v>75</v>
      </c>
      <c r="X12828" t="s">
        <v>464</v>
      </c>
      <c r="Y12828" t="s">
        <v>464</v>
      </c>
      <c r="Z12828" s="1">
        <v>42036</v>
      </c>
    </row>
    <row r="12829" spans="11:26" x14ac:dyDescent="0.3">
      <c r="K12829" t="s">
        <v>69360</v>
      </c>
      <c r="L12829" t="s">
        <v>69369</v>
      </c>
      <c r="M12829" t="s">
        <v>52</v>
      </c>
      <c r="O12829" s="1">
        <v>36532</v>
      </c>
      <c r="Q12829" t="s">
        <v>69370</v>
      </c>
      <c r="R12829" t="s">
        <v>69371</v>
      </c>
      <c r="S12829" t="s">
        <v>69372</v>
      </c>
      <c r="T12829" t="s">
        <v>912</v>
      </c>
      <c r="U12829" t="s">
        <v>34</v>
      </c>
      <c r="V12829" t="s">
        <v>1090</v>
      </c>
      <c r="W12829">
        <v>5</v>
      </c>
      <c r="X12829" t="s">
        <v>56552</v>
      </c>
      <c r="Y12829" t="s">
        <v>56552</v>
      </c>
      <c r="Z12829" s="1">
        <v>41489</v>
      </c>
    </row>
    <row r="12830" spans="11:26" x14ac:dyDescent="0.3">
      <c r="K12830" t="s">
        <v>69360</v>
      </c>
      <c r="L12830" t="s">
        <v>69373</v>
      </c>
      <c r="M12830" t="s">
        <v>28</v>
      </c>
      <c r="O12830" t="s">
        <v>69374</v>
      </c>
      <c r="P12830">
        <v>8500000</v>
      </c>
      <c r="Q12830" t="s">
        <v>69375</v>
      </c>
      <c r="R12830" t="s">
        <v>69376</v>
      </c>
      <c r="S12830" t="s">
        <v>69377</v>
      </c>
      <c r="T12830" t="s">
        <v>4417</v>
      </c>
      <c r="U12830" t="s">
        <v>34</v>
      </c>
      <c r="V12830" t="s">
        <v>13890</v>
      </c>
      <c r="W12830">
        <v>15</v>
      </c>
      <c r="X12830" t="s">
        <v>13891</v>
      </c>
      <c r="Y12830" t="s">
        <v>13891</v>
      </c>
      <c r="Z12830" s="1">
        <v>28126</v>
      </c>
    </row>
    <row r="12831" spans="11:26" x14ac:dyDescent="0.3">
      <c r="K12831" t="s">
        <v>69360</v>
      </c>
      <c r="L12831" t="s">
        <v>69378</v>
      </c>
      <c r="M12831" t="s">
        <v>28</v>
      </c>
      <c r="N12831" t="s">
        <v>1189</v>
      </c>
      <c r="O12831" t="s">
        <v>58810</v>
      </c>
      <c r="P12831">
        <v>16500000</v>
      </c>
      <c r="Q12831" t="s">
        <v>69379</v>
      </c>
      <c r="R12831" t="s">
        <v>69380</v>
      </c>
      <c r="S12831" t="s">
        <v>69381</v>
      </c>
      <c r="T12831" t="s">
        <v>74</v>
      </c>
      <c r="U12831" t="s">
        <v>34</v>
      </c>
      <c r="V12831" t="s">
        <v>46</v>
      </c>
      <c r="W12831" t="s">
        <v>106</v>
      </c>
      <c r="X12831" t="s">
        <v>7705</v>
      </c>
      <c r="Y12831" t="s">
        <v>8740</v>
      </c>
      <c r="Z12831" s="1">
        <v>41275</v>
      </c>
    </row>
    <row r="12832" spans="11:26" x14ac:dyDescent="0.3">
      <c r="K12832" t="s">
        <v>69360</v>
      </c>
      <c r="L12832" t="s">
        <v>69382</v>
      </c>
      <c r="M12832" t="s">
        <v>28</v>
      </c>
      <c r="N12832" t="s">
        <v>40</v>
      </c>
      <c r="O12832" s="1">
        <v>36536</v>
      </c>
      <c r="Q12832" t="s">
        <v>69383</v>
      </c>
      <c r="R12832" t="s">
        <v>69384</v>
      </c>
      <c r="S12832" t="s">
        <v>69385</v>
      </c>
      <c r="T12832" t="s">
        <v>69386</v>
      </c>
      <c r="U12832" t="s">
        <v>34</v>
      </c>
      <c r="V12832" t="s">
        <v>46</v>
      </c>
      <c r="W12832" t="s">
        <v>106</v>
      </c>
      <c r="X12832" t="s">
        <v>151</v>
      </c>
      <c r="Y12832" t="s">
        <v>613</v>
      </c>
      <c r="Z12832" t="s">
        <v>25191</v>
      </c>
    </row>
    <row r="12833" spans="11:26" x14ac:dyDescent="0.3">
      <c r="K12833" t="s">
        <v>69387</v>
      </c>
      <c r="L12833" t="s">
        <v>69388</v>
      </c>
      <c r="M12833" t="s">
        <v>749</v>
      </c>
      <c r="O12833" s="1">
        <v>40211</v>
      </c>
      <c r="P12833">
        <v>1044689</v>
      </c>
      <c r="Q12833" t="s">
        <v>69389</v>
      </c>
      <c r="R12833" t="s">
        <v>69390</v>
      </c>
      <c r="S12833" t="s">
        <v>69391</v>
      </c>
      <c r="T12833" t="s">
        <v>74</v>
      </c>
      <c r="U12833" t="s">
        <v>34</v>
      </c>
      <c r="V12833" t="s">
        <v>46</v>
      </c>
      <c r="W12833" t="s">
        <v>228</v>
      </c>
      <c r="X12833" t="s">
        <v>229</v>
      </c>
      <c r="Y12833" t="s">
        <v>12625</v>
      </c>
      <c r="Z12833" s="1">
        <v>39814</v>
      </c>
    </row>
    <row r="12834" spans="11:26" x14ac:dyDescent="0.3">
      <c r="K12834" t="s">
        <v>69387</v>
      </c>
      <c r="L12834" t="s">
        <v>69392</v>
      </c>
      <c r="M12834" t="s">
        <v>28</v>
      </c>
      <c r="O12834" s="1">
        <v>38209</v>
      </c>
      <c r="P12834">
        <v>616244</v>
      </c>
      <c r="Q12834" t="s">
        <v>69393</v>
      </c>
      <c r="R12834" t="s">
        <v>69394</v>
      </c>
      <c r="S12834" t="s">
        <v>69395</v>
      </c>
      <c r="T12834" t="s">
        <v>69396</v>
      </c>
      <c r="U12834" t="s">
        <v>34</v>
      </c>
      <c r="V12834" t="s">
        <v>46</v>
      </c>
      <c r="W12834" t="s">
        <v>167</v>
      </c>
      <c r="X12834" t="s">
        <v>168</v>
      </c>
      <c r="Y12834" t="s">
        <v>169</v>
      </c>
      <c r="Z12834" t="s">
        <v>41994</v>
      </c>
    </row>
    <row r="12835" spans="11:26" x14ac:dyDescent="0.3">
      <c r="K12835" t="s">
        <v>69387</v>
      </c>
      <c r="L12835" t="s">
        <v>69397</v>
      </c>
      <c r="M12835" t="s">
        <v>324</v>
      </c>
      <c r="O12835" s="1">
        <v>36983</v>
      </c>
      <c r="P12835">
        <v>234300</v>
      </c>
      <c r="Q12835" t="s">
        <v>69398</v>
      </c>
      <c r="R12835" t="s">
        <v>69399</v>
      </c>
      <c r="S12835" t="s">
        <v>69400</v>
      </c>
      <c r="T12835" t="s">
        <v>69401</v>
      </c>
      <c r="U12835" t="s">
        <v>34</v>
      </c>
      <c r="V12835" t="s">
        <v>46</v>
      </c>
      <c r="W12835" t="s">
        <v>167</v>
      </c>
      <c r="X12835" t="s">
        <v>168</v>
      </c>
      <c r="Y12835" t="s">
        <v>8771</v>
      </c>
    </row>
    <row r="12836" spans="11:26" x14ac:dyDescent="0.3">
      <c r="K12836" t="s">
        <v>69402</v>
      </c>
      <c r="L12836" t="s">
        <v>69403</v>
      </c>
      <c r="M12836" t="s">
        <v>52</v>
      </c>
      <c r="O12836" s="1">
        <v>41732</v>
      </c>
      <c r="P12836">
        <v>687565</v>
      </c>
      <c r="Q12836" t="s">
        <v>69404</v>
      </c>
      <c r="R12836" t="s">
        <v>69405</v>
      </c>
      <c r="S12836" t="s">
        <v>69406</v>
      </c>
      <c r="U12836" t="s">
        <v>34</v>
      </c>
    </row>
    <row r="12837" spans="11:26" x14ac:dyDescent="0.3">
      <c r="K12837" t="s">
        <v>69407</v>
      </c>
      <c r="L12837" t="s">
        <v>69408</v>
      </c>
      <c r="M12837" t="s">
        <v>91</v>
      </c>
      <c r="O12837" s="1">
        <v>40065</v>
      </c>
      <c r="Q12837" t="s">
        <v>69409</v>
      </c>
      <c r="R12837" t="s">
        <v>69410</v>
      </c>
      <c r="S12837" t="s">
        <v>69411</v>
      </c>
      <c r="T12837" t="s">
        <v>69412</v>
      </c>
      <c r="U12837" t="s">
        <v>34</v>
      </c>
      <c r="V12837" t="s">
        <v>46</v>
      </c>
      <c r="W12837" t="s">
        <v>167</v>
      </c>
      <c r="X12837" t="s">
        <v>168</v>
      </c>
      <c r="Y12837" t="s">
        <v>169</v>
      </c>
      <c r="Z12837" s="1">
        <v>38353</v>
      </c>
    </row>
    <row r="12838" spans="11:26" x14ac:dyDescent="0.3">
      <c r="K12838" t="s">
        <v>69413</v>
      </c>
      <c r="L12838" t="s">
        <v>69414</v>
      </c>
      <c r="M12838" t="s">
        <v>28</v>
      </c>
      <c r="N12838" t="s">
        <v>40</v>
      </c>
      <c r="O12838" s="1">
        <v>38718</v>
      </c>
      <c r="P12838">
        <v>6700000</v>
      </c>
      <c r="Q12838" t="s">
        <v>69415</v>
      </c>
      <c r="R12838" t="s">
        <v>69416</v>
      </c>
      <c r="S12838" t="s">
        <v>69417</v>
      </c>
      <c r="T12838" t="s">
        <v>69418</v>
      </c>
      <c r="U12838" t="s">
        <v>178</v>
      </c>
      <c r="V12838" t="s">
        <v>46</v>
      </c>
      <c r="W12838" t="s">
        <v>260</v>
      </c>
      <c r="X12838" t="s">
        <v>402</v>
      </c>
      <c r="Y12838" t="s">
        <v>536</v>
      </c>
    </row>
    <row r="12839" spans="11:26" x14ac:dyDescent="0.3">
      <c r="K12839" t="s">
        <v>69419</v>
      </c>
      <c r="L12839" t="s">
        <v>69420</v>
      </c>
      <c r="M12839" t="s">
        <v>52</v>
      </c>
      <c r="O12839" s="1">
        <v>41617</v>
      </c>
      <c r="P12839">
        <v>1000000</v>
      </c>
      <c r="Q12839" t="s">
        <v>69421</v>
      </c>
      <c r="R12839" t="s">
        <v>69422</v>
      </c>
      <c r="S12839" t="s">
        <v>69423</v>
      </c>
      <c r="T12839" t="s">
        <v>2126</v>
      </c>
      <c r="U12839" t="s">
        <v>34</v>
      </c>
      <c r="V12839" t="s">
        <v>46</v>
      </c>
      <c r="W12839" t="s">
        <v>133</v>
      </c>
      <c r="X12839" t="s">
        <v>15233</v>
      </c>
      <c r="Y12839" t="s">
        <v>15233</v>
      </c>
      <c r="Z12839" s="1">
        <v>19360</v>
      </c>
    </row>
    <row r="12840" spans="11:26" x14ac:dyDescent="0.3">
      <c r="K12840" t="s">
        <v>69424</v>
      </c>
      <c r="L12840" t="s">
        <v>69425</v>
      </c>
      <c r="M12840" t="s">
        <v>324</v>
      </c>
      <c r="O12840" s="1">
        <v>40552</v>
      </c>
      <c r="P12840">
        <v>20000</v>
      </c>
      <c r="Q12840" t="s">
        <v>69426</v>
      </c>
      <c r="R12840" t="s">
        <v>69427</v>
      </c>
      <c r="S12840" t="s">
        <v>69428</v>
      </c>
      <c r="T12840" t="s">
        <v>4038</v>
      </c>
      <c r="U12840" t="s">
        <v>34</v>
      </c>
      <c r="V12840" t="s">
        <v>1939</v>
      </c>
      <c r="W12840">
        <v>2</v>
      </c>
      <c r="X12840" t="s">
        <v>2997</v>
      </c>
      <c r="Y12840" t="s">
        <v>2998</v>
      </c>
      <c r="Z12840" s="1">
        <v>36161</v>
      </c>
    </row>
    <row r="12841" spans="11:26" x14ac:dyDescent="0.3">
      <c r="K12841" t="s">
        <v>69424</v>
      </c>
      <c r="L12841" t="s">
        <v>69429</v>
      </c>
      <c r="M12841" t="s">
        <v>52</v>
      </c>
      <c r="O12841" s="1">
        <v>40552</v>
      </c>
      <c r="P12841">
        <v>25000</v>
      </c>
      <c r="Q12841" t="s">
        <v>69430</v>
      </c>
      <c r="R12841" t="s">
        <v>69431</v>
      </c>
      <c r="S12841" t="s">
        <v>69432</v>
      </c>
      <c r="T12841" t="s">
        <v>69433</v>
      </c>
      <c r="U12841" t="s">
        <v>34</v>
      </c>
    </row>
    <row r="12842" spans="11:26" x14ac:dyDescent="0.3">
      <c r="K12842" t="s">
        <v>69434</v>
      </c>
      <c r="L12842" t="s">
        <v>69435</v>
      </c>
      <c r="M12842" t="s">
        <v>52</v>
      </c>
      <c r="O12842" t="s">
        <v>1126</v>
      </c>
      <c r="P12842">
        <v>20000</v>
      </c>
      <c r="Q12842" t="s">
        <v>69436</v>
      </c>
      <c r="R12842" t="s">
        <v>69437</v>
      </c>
      <c r="S12842" t="s">
        <v>69438</v>
      </c>
      <c r="T12842" t="s">
        <v>69439</v>
      </c>
      <c r="U12842" t="s">
        <v>34</v>
      </c>
      <c r="V12842" t="s">
        <v>8153</v>
      </c>
      <c r="W12842">
        <v>9</v>
      </c>
      <c r="X12842" t="s">
        <v>11874</v>
      </c>
      <c r="Y12842" t="s">
        <v>11874</v>
      </c>
      <c r="Z12842" s="1">
        <v>41192</v>
      </c>
    </row>
    <row r="12843" spans="11:26" x14ac:dyDescent="0.3">
      <c r="K12843" t="s">
        <v>69440</v>
      </c>
      <c r="L12843" t="s">
        <v>69441</v>
      </c>
      <c r="M12843" t="s">
        <v>190</v>
      </c>
      <c r="O12843" s="1">
        <v>40734</v>
      </c>
      <c r="Q12843" t="s">
        <v>69442</v>
      </c>
      <c r="R12843" t="s">
        <v>69443</v>
      </c>
      <c r="S12843" t="s">
        <v>69444</v>
      </c>
      <c r="T12843" t="s">
        <v>95</v>
      </c>
      <c r="U12843" t="s">
        <v>34</v>
      </c>
      <c r="V12843" t="s">
        <v>14882</v>
      </c>
      <c r="W12843">
        <v>25</v>
      </c>
      <c r="X12843" t="s">
        <v>14883</v>
      </c>
      <c r="Y12843" t="s">
        <v>14883</v>
      </c>
      <c r="Z12843" s="1">
        <v>40909</v>
      </c>
    </row>
    <row r="12844" spans="11:26" x14ac:dyDescent="0.3">
      <c r="K12844" t="s">
        <v>69445</v>
      </c>
      <c r="L12844" t="s">
        <v>69446</v>
      </c>
      <c r="M12844" t="s">
        <v>28</v>
      </c>
      <c r="N12844" t="s">
        <v>40</v>
      </c>
      <c r="O12844" t="s">
        <v>29363</v>
      </c>
      <c r="P12844">
        <v>25000</v>
      </c>
      <c r="Q12844" t="s">
        <v>69447</v>
      </c>
      <c r="R12844" t="s">
        <v>69448</v>
      </c>
      <c r="S12844" t="s">
        <v>69449</v>
      </c>
      <c r="T12844" t="s">
        <v>1294</v>
      </c>
      <c r="U12844" t="s">
        <v>178</v>
      </c>
      <c r="V12844" t="s">
        <v>1816</v>
      </c>
      <c r="W12844">
        <v>4</v>
      </c>
      <c r="X12844" t="s">
        <v>2609</v>
      </c>
      <c r="Y12844" t="s">
        <v>2609</v>
      </c>
    </row>
    <row r="12845" spans="11:26" x14ac:dyDescent="0.3">
      <c r="K12845" t="s">
        <v>69450</v>
      </c>
      <c r="L12845" t="s">
        <v>69451</v>
      </c>
      <c r="M12845" t="s">
        <v>324</v>
      </c>
      <c r="O12845" t="s">
        <v>4086</v>
      </c>
      <c r="P12845">
        <v>100000</v>
      </c>
      <c r="Q12845" t="s">
        <v>69452</v>
      </c>
      <c r="R12845" t="s">
        <v>69453</v>
      </c>
      <c r="S12845" t="s">
        <v>69454</v>
      </c>
      <c r="T12845" t="s">
        <v>95</v>
      </c>
      <c r="U12845" t="s">
        <v>34</v>
      </c>
      <c r="V12845" t="s">
        <v>46</v>
      </c>
      <c r="W12845" t="s">
        <v>4679</v>
      </c>
      <c r="X12845" t="s">
        <v>36693</v>
      </c>
      <c r="Y12845" t="s">
        <v>30010</v>
      </c>
    </row>
    <row r="12846" spans="11:26" x14ac:dyDescent="0.3">
      <c r="K12846" t="s">
        <v>69450</v>
      </c>
      <c r="L12846" t="s">
        <v>69455</v>
      </c>
      <c r="M12846" t="s">
        <v>52</v>
      </c>
      <c r="O12846" s="1">
        <v>41919</v>
      </c>
      <c r="P12846">
        <v>20000</v>
      </c>
      <c r="Q12846" t="s">
        <v>69456</v>
      </c>
      <c r="R12846" t="s">
        <v>69457</v>
      </c>
      <c r="S12846" t="s">
        <v>69458</v>
      </c>
      <c r="T12846" t="s">
        <v>4324</v>
      </c>
      <c r="U12846" t="s">
        <v>34</v>
      </c>
      <c r="V12846" t="s">
        <v>270</v>
      </c>
      <c r="W12846" t="s">
        <v>8910</v>
      </c>
      <c r="X12846" t="s">
        <v>2097</v>
      </c>
      <c r="Y12846" t="s">
        <v>69459</v>
      </c>
    </row>
    <row r="12847" spans="11:26" x14ac:dyDescent="0.3">
      <c r="K12847" t="s">
        <v>69460</v>
      </c>
      <c r="L12847" t="s">
        <v>69461</v>
      </c>
      <c r="M12847" t="s">
        <v>91</v>
      </c>
      <c r="O12847" t="s">
        <v>34443</v>
      </c>
      <c r="P12847">
        <v>250000000</v>
      </c>
      <c r="Q12847" t="s">
        <v>69462</v>
      </c>
      <c r="R12847" t="s">
        <v>69463</v>
      </c>
      <c r="S12847" t="s">
        <v>69464</v>
      </c>
      <c r="T12847" t="s">
        <v>69465</v>
      </c>
      <c r="U12847" t="s">
        <v>34</v>
      </c>
      <c r="V12847" t="s">
        <v>46</v>
      </c>
      <c r="W12847" t="s">
        <v>471</v>
      </c>
      <c r="X12847" t="s">
        <v>1482</v>
      </c>
      <c r="Y12847" t="s">
        <v>8398</v>
      </c>
      <c r="Z12847" t="s">
        <v>69466</v>
      </c>
    </row>
    <row r="12848" spans="11:26" x14ac:dyDescent="0.3">
      <c r="K12848" t="s">
        <v>69467</v>
      </c>
      <c r="L12848" t="s">
        <v>69468</v>
      </c>
      <c r="M12848" t="s">
        <v>28</v>
      </c>
      <c r="O12848" s="1">
        <v>39083</v>
      </c>
      <c r="P12848">
        <v>3800000</v>
      </c>
      <c r="Q12848" t="s">
        <v>69469</v>
      </c>
      <c r="R12848" t="s">
        <v>69470</v>
      </c>
      <c r="S12848" t="s">
        <v>69471</v>
      </c>
      <c r="T12848" t="s">
        <v>69472</v>
      </c>
      <c r="U12848" t="s">
        <v>345</v>
      </c>
      <c r="V12848" t="s">
        <v>46</v>
      </c>
      <c r="W12848" t="s">
        <v>167</v>
      </c>
      <c r="X12848" t="s">
        <v>168</v>
      </c>
      <c r="Y12848" t="s">
        <v>169</v>
      </c>
      <c r="Z12848" s="1">
        <v>40544</v>
      </c>
    </row>
    <row r="12849" spans="11:26" x14ac:dyDescent="0.3">
      <c r="K12849" t="s">
        <v>69467</v>
      </c>
      <c r="L12849" t="s">
        <v>69473</v>
      </c>
      <c r="M12849" t="s">
        <v>28</v>
      </c>
      <c r="N12849" t="s">
        <v>493</v>
      </c>
      <c r="O12849" t="s">
        <v>11258</v>
      </c>
      <c r="P12849">
        <v>10500000</v>
      </c>
      <c r="Q12849" t="s">
        <v>69474</v>
      </c>
      <c r="R12849" t="s">
        <v>69475</v>
      </c>
      <c r="S12849" t="s">
        <v>69476</v>
      </c>
      <c r="T12849" t="s">
        <v>912</v>
      </c>
      <c r="U12849" t="s">
        <v>345</v>
      </c>
      <c r="V12849" t="s">
        <v>46</v>
      </c>
      <c r="W12849" t="s">
        <v>106</v>
      </c>
      <c r="X12849" t="s">
        <v>107</v>
      </c>
      <c r="Y12849" t="s">
        <v>2134</v>
      </c>
      <c r="Z12849" s="1">
        <v>38723</v>
      </c>
    </row>
    <row r="12850" spans="11:26" x14ac:dyDescent="0.3">
      <c r="K12850" t="s">
        <v>69467</v>
      </c>
      <c r="L12850" t="s">
        <v>69477</v>
      </c>
      <c r="M12850" t="s">
        <v>28</v>
      </c>
      <c r="O12850" s="1">
        <v>39787</v>
      </c>
      <c r="P12850">
        <v>10000000</v>
      </c>
      <c r="Q12850" t="s">
        <v>69478</v>
      </c>
      <c r="R12850" t="s">
        <v>69479</v>
      </c>
      <c r="S12850" t="s">
        <v>69480</v>
      </c>
      <c r="T12850" t="s">
        <v>436</v>
      </c>
      <c r="U12850" t="s">
        <v>34</v>
      </c>
      <c r="V12850" t="s">
        <v>46</v>
      </c>
      <c r="W12850" t="s">
        <v>346</v>
      </c>
      <c r="X12850" t="s">
        <v>3781</v>
      </c>
      <c r="Y12850" t="s">
        <v>5519</v>
      </c>
      <c r="Z12850" s="1">
        <v>39819</v>
      </c>
    </row>
    <row r="12851" spans="11:26" x14ac:dyDescent="0.3">
      <c r="K12851" t="s">
        <v>69481</v>
      </c>
      <c r="L12851" t="s">
        <v>69482</v>
      </c>
      <c r="M12851" t="s">
        <v>324</v>
      </c>
      <c r="O12851" s="1">
        <v>39093</v>
      </c>
      <c r="Q12851" t="s">
        <v>69483</v>
      </c>
      <c r="R12851" t="s">
        <v>69484</v>
      </c>
      <c r="S12851" t="s">
        <v>69485</v>
      </c>
      <c r="T12851" t="s">
        <v>2570</v>
      </c>
      <c r="U12851" t="s">
        <v>34</v>
      </c>
      <c r="V12851" t="s">
        <v>46</v>
      </c>
      <c r="W12851" t="s">
        <v>260</v>
      </c>
      <c r="X12851" t="s">
        <v>402</v>
      </c>
      <c r="Y12851" t="s">
        <v>2945</v>
      </c>
      <c r="Z12851" s="1">
        <v>41275</v>
      </c>
    </row>
    <row r="12852" spans="11:26" x14ac:dyDescent="0.3">
      <c r="K12852" t="s">
        <v>69486</v>
      </c>
      <c r="L12852" t="s">
        <v>69487</v>
      </c>
      <c r="M12852" t="s">
        <v>28</v>
      </c>
      <c r="N12852" t="s">
        <v>29</v>
      </c>
      <c r="O12852" t="s">
        <v>10867</v>
      </c>
      <c r="P12852">
        <v>8000000</v>
      </c>
      <c r="Q12852" t="s">
        <v>69488</v>
      </c>
      <c r="R12852" t="s">
        <v>69489</v>
      </c>
      <c r="S12852" t="s">
        <v>69490</v>
      </c>
      <c r="T12852" t="s">
        <v>69491</v>
      </c>
      <c r="U12852" t="s">
        <v>34</v>
      </c>
      <c r="V12852" t="s">
        <v>46</v>
      </c>
      <c r="W12852" t="s">
        <v>106</v>
      </c>
      <c r="X12852" t="s">
        <v>107</v>
      </c>
      <c r="Y12852" t="s">
        <v>116</v>
      </c>
      <c r="Z12852" s="1">
        <v>40179</v>
      </c>
    </row>
    <row r="12853" spans="11:26" x14ac:dyDescent="0.3">
      <c r="K12853" t="s">
        <v>69492</v>
      </c>
      <c r="L12853" t="s">
        <v>69493</v>
      </c>
      <c r="M12853" t="s">
        <v>52</v>
      </c>
      <c r="O12853" t="s">
        <v>4932</v>
      </c>
      <c r="P12853">
        <v>2000000</v>
      </c>
      <c r="Q12853" t="s">
        <v>69494</v>
      </c>
      <c r="R12853" t="s">
        <v>69495</v>
      </c>
      <c r="S12853" t="s">
        <v>69496</v>
      </c>
      <c r="T12853" t="s">
        <v>69497</v>
      </c>
      <c r="U12853" t="s">
        <v>34</v>
      </c>
      <c r="V12853" t="s">
        <v>46</v>
      </c>
      <c r="W12853" t="s">
        <v>1369</v>
      </c>
      <c r="X12853" t="s">
        <v>1370</v>
      </c>
      <c r="Y12853" t="s">
        <v>1370</v>
      </c>
      <c r="Z12853" s="1">
        <v>39083</v>
      </c>
    </row>
    <row r="12854" spans="11:26" x14ac:dyDescent="0.3">
      <c r="K12854" t="s">
        <v>69498</v>
      </c>
      <c r="L12854" t="s">
        <v>69499</v>
      </c>
      <c r="M12854" t="s">
        <v>28</v>
      </c>
      <c r="O12854" t="s">
        <v>39506</v>
      </c>
      <c r="P12854">
        <v>40000000</v>
      </c>
      <c r="Q12854" t="s">
        <v>69500</v>
      </c>
      <c r="R12854" t="s">
        <v>69501</v>
      </c>
      <c r="S12854" t="s">
        <v>69502</v>
      </c>
      <c r="T12854" t="s">
        <v>69503</v>
      </c>
      <c r="U12854" t="s">
        <v>34</v>
      </c>
      <c r="V12854" t="s">
        <v>270</v>
      </c>
      <c r="W12854" t="s">
        <v>271</v>
      </c>
      <c r="X12854" t="s">
        <v>272</v>
      </c>
      <c r="Y12854" t="s">
        <v>272</v>
      </c>
    </row>
    <row r="12855" spans="11:26" x14ac:dyDescent="0.3">
      <c r="K12855" t="s">
        <v>69498</v>
      </c>
      <c r="L12855" t="s">
        <v>69504</v>
      </c>
      <c r="M12855" t="s">
        <v>28</v>
      </c>
      <c r="N12855" t="s">
        <v>40</v>
      </c>
      <c r="O12855" s="1">
        <v>40179</v>
      </c>
      <c r="P12855">
        <v>10000000</v>
      </c>
      <c r="Q12855" t="s">
        <v>69505</v>
      </c>
      <c r="R12855" t="s">
        <v>69506</v>
      </c>
      <c r="S12855" t="s">
        <v>69507</v>
      </c>
      <c r="T12855" t="s">
        <v>64</v>
      </c>
      <c r="U12855" t="s">
        <v>34</v>
      </c>
      <c r="V12855" t="s">
        <v>454</v>
      </c>
      <c r="W12855">
        <v>17</v>
      </c>
      <c r="X12855" t="s">
        <v>776</v>
      </c>
      <c r="Y12855" t="s">
        <v>776</v>
      </c>
      <c r="Z12855" s="1">
        <v>40179</v>
      </c>
    </row>
    <row r="12856" spans="11:26" x14ac:dyDescent="0.3">
      <c r="K12856" t="s">
        <v>69508</v>
      </c>
      <c r="L12856" t="s">
        <v>69509</v>
      </c>
      <c r="M12856" t="s">
        <v>256</v>
      </c>
      <c r="O12856" t="s">
        <v>20267</v>
      </c>
      <c r="P12856">
        <v>0</v>
      </c>
      <c r="Q12856" t="s">
        <v>69510</v>
      </c>
      <c r="R12856" t="s">
        <v>69511</v>
      </c>
      <c r="S12856" t="s">
        <v>69512</v>
      </c>
      <c r="T12856" t="s">
        <v>85</v>
      </c>
      <c r="U12856" t="s">
        <v>34</v>
      </c>
      <c r="V12856" t="s">
        <v>2141</v>
      </c>
      <c r="Z12856" s="1">
        <v>40909</v>
      </c>
    </row>
    <row r="12857" spans="11:26" x14ac:dyDescent="0.3">
      <c r="K12857" t="s">
        <v>69513</v>
      </c>
      <c r="L12857" t="s">
        <v>69514</v>
      </c>
      <c r="M12857" t="s">
        <v>256</v>
      </c>
      <c r="O12857" s="1">
        <v>41496</v>
      </c>
      <c r="P12857">
        <v>200000</v>
      </c>
      <c r="Q12857" t="s">
        <v>69515</v>
      </c>
      <c r="R12857" t="s">
        <v>69516</v>
      </c>
      <c r="S12857" t="s">
        <v>69517</v>
      </c>
      <c r="T12857" t="s">
        <v>62081</v>
      </c>
      <c r="U12857" t="s">
        <v>34</v>
      </c>
      <c r="V12857" t="s">
        <v>1939</v>
      </c>
      <c r="W12857">
        <v>27</v>
      </c>
      <c r="X12857" t="s">
        <v>2997</v>
      </c>
      <c r="Y12857" t="s">
        <v>2998</v>
      </c>
      <c r="Z12857" s="1">
        <v>41648</v>
      </c>
    </row>
    <row r="12858" spans="11:26" x14ac:dyDescent="0.3">
      <c r="K12858" t="s">
        <v>69513</v>
      </c>
      <c r="L12858" t="s">
        <v>69518</v>
      </c>
      <c r="M12858" t="s">
        <v>28</v>
      </c>
      <c r="O12858" s="1">
        <v>40635</v>
      </c>
      <c r="P12858">
        <v>200000</v>
      </c>
      <c r="Q12858" t="s">
        <v>69519</v>
      </c>
      <c r="R12858" t="s">
        <v>69520</v>
      </c>
      <c r="S12858" t="s">
        <v>69521</v>
      </c>
      <c r="T12858" t="s">
        <v>1589</v>
      </c>
      <c r="U12858" t="s">
        <v>34</v>
      </c>
      <c r="V12858" t="s">
        <v>46</v>
      </c>
      <c r="W12858" t="s">
        <v>167</v>
      </c>
      <c r="X12858" t="s">
        <v>168</v>
      </c>
      <c r="Y12858" t="s">
        <v>169</v>
      </c>
      <c r="Z12858" s="1">
        <v>41286</v>
      </c>
    </row>
    <row r="12859" spans="11:26" x14ac:dyDescent="0.3">
      <c r="K12859" t="s">
        <v>69522</v>
      </c>
      <c r="L12859" t="s">
        <v>69523</v>
      </c>
      <c r="M12859" t="s">
        <v>52</v>
      </c>
      <c r="O12859" t="s">
        <v>11584</v>
      </c>
      <c r="P12859">
        <v>1500000</v>
      </c>
      <c r="Q12859" t="s">
        <v>69524</v>
      </c>
      <c r="R12859" t="s">
        <v>69525</v>
      </c>
      <c r="S12859" t="s">
        <v>69526</v>
      </c>
      <c r="T12859" t="s">
        <v>69527</v>
      </c>
      <c r="U12859" t="s">
        <v>34</v>
      </c>
      <c r="V12859" t="s">
        <v>46</v>
      </c>
      <c r="W12859" t="s">
        <v>106</v>
      </c>
      <c r="X12859" t="s">
        <v>2081</v>
      </c>
      <c r="Y12859" t="s">
        <v>56033</v>
      </c>
      <c r="Z12859" s="1">
        <v>35796</v>
      </c>
    </row>
    <row r="12860" spans="11:26" x14ac:dyDescent="0.3">
      <c r="K12860" t="s">
        <v>69528</v>
      </c>
      <c r="L12860" t="s">
        <v>69529</v>
      </c>
      <c r="M12860" t="s">
        <v>256</v>
      </c>
      <c r="O12860" t="s">
        <v>35911</v>
      </c>
      <c r="P12860">
        <v>25000</v>
      </c>
      <c r="Q12860" t="s">
        <v>69530</v>
      </c>
      <c r="R12860" t="s">
        <v>69531</v>
      </c>
      <c r="S12860" t="s">
        <v>69532</v>
      </c>
      <c r="T12860" t="s">
        <v>69533</v>
      </c>
      <c r="U12860" t="s">
        <v>34</v>
      </c>
      <c r="V12860" t="s">
        <v>46</v>
      </c>
      <c r="W12860" t="s">
        <v>167</v>
      </c>
      <c r="X12860" t="s">
        <v>168</v>
      </c>
      <c r="Y12860" t="s">
        <v>169</v>
      </c>
      <c r="Z12860" s="1">
        <v>41647</v>
      </c>
    </row>
    <row r="12861" spans="11:26" x14ac:dyDescent="0.3">
      <c r="K12861" t="s">
        <v>69534</v>
      </c>
      <c r="L12861" t="s">
        <v>69535</v>
      </c>
      <c r="M12861" t="s">
        <v>52</v>
      </c>
      <c r="O12861" t="s">
        <v>6610</v>
      </c>
      <c r="P12861">
        <v>125000</v>
      </c>
      <c r="Q12861" t="s">
        <v>69536</v>
      </c>
      <c r="R12861" t="s">
        <v>69537</v>
      </c>
      <c r="S12861" t="s">
        <v>69538</v>
      </c>
      <c r="T12861" t="s">
        <v>1249</v>
      </c>
      <c r="U12861" t="s">
        <v>34</v>
      </c>
      <c r="V12861" t="s">
        <v>3680</v>
      </c>
      <c r="W12861">
        <v>15</v>
      </c>
      <c r="X12861" t="s">
        <v>13650</v>
      </c>
      <c r="Y12861" t="s">
        <v>13650</v>
      </c>
    </row>
    <row r="12862" spans="11:26" x14ac:dyDescent="0.3">
      <c r="K12862" t="s">
        <v>69539</v>
      </c>
      <c r="L12862" t="s">
        <v>69540</v>
      </c>
      <c r="M12862" t="s">
        <v>324</v>
      </c>
      <c r="O12862" t="s">
        <v>1003</v>
      </c>
      <c r="P12862">
        <v>435000</v>
      </c>
      <c r="Q12862" t="s">
        <v>69541</v>
      </c>
      <c r="R12862" t="s">
        <v>69542</v>
      </c>
      <c r="S12862" t="s">
        <v>69543</v>
      </c>
      <c r="T12862" t="s">
        <v>4038</v>
      </c>
      <c r="U12862" t="s">
        <v>34</v>
      </c>
      <c r="V12862" t="s">
        <v>46</v>
      </c>
      <c r="W12862" t="s">
        <v>106</v>
      </c>
      <c r="X12862" t="s">
        <v>107</v>
      </c>
      <c r="Y12862" t="s">
        <v>2394</v>
      </c>
      <c r="Z12862" s="1">
        <v>38358</v>
      </c>
    </row>
    <row r="12863" spans="11:26" x14ac:dyDescent="0.3">
      <c r="K12863" t="s">
        <v>69539</v>
      </c>
      <c r="L12863" t="s">
        <v>69544</v>
      </c>
      <c r="M12863" t="s">
        <v>52</v>
      </c>
      <c r="O12863" t="s">
        <v>1003</v>
      </c>
      <c r="P12863">
        <v>435000</v>
      </c>
      <c r="Q12863" t="s">
        <v>69545</v>
      </c>
      <c r="R12863" t="s">
        <v>69546</v>
      </c>
      <c r="S12863" t="s">
        <v>69547</v>
      </c>
      <c r="T12863" t="s">
        <v>69548</v>
      </c>
      <c r="U12863" t="s">
        <v>34</v>
      </c>
      <c r="V12863" t="s">
        <v>46</v>
      </c>
      <c r="W12863" t="s">
        <v>260</v>
      </c>
      <c r="X12863" t="s">
        <v>402</v>
      </c>
      <c r="Y12863" t="s">
        <v>402</v>
      </c>
    </row>
    <row r="12864" spans="11:26" x14ac:dyDescent="0.3">
      <c r="K12864" t="s">
        <v>69549</v>
      </c>
      <c r="L12864" t="s">
        <v>69550</v>
      </c>
      <c r="M12864" t="s">
        <v>52</v>
      </c>
      <c r="O12864" s="1">
        <v>40187</v>
      </c>
      <c r="P12864">
        <v>15000</v>
      </c>
      <c r="Q12864" t="s">
        <v>69551</v>
      </c>
      <c r="R12864" t="s">
        <v>69552</v>
      </c>
      <c r="S12864" t="s">
        <v>69553</v>
      </c>
      <c r="T12864" t="s">
        <v>95</v>
      </c>
      <c r="U12864" t="s">
        <v>178</v>
      </c>
      <c r="V12864" t="s">
        <v>46</v>
      </c>
      <c r="W12864" t="s">
        <v>228</v>
      </c>
      <c r="X12864" t="s">
        <v>229</v>
      </c>
      <c r="Y12864" t="s">
        <v>732</v>
      </c>
      <c r="Z12864" s="1">
        <v>35796</v>
      </c>
    </row>
    <row r="12865" spans="11:26" x14ac:dyDescent="0.3">
      <c r="K12865" t="s">
        <v>69549</v>
      </c>
      <c r="L12865" t="s">
        <v>69554</v>
      </c>
      <c r="M12865" t="s">
        <v>324</v>
      </c>
      <c r="O12865" s="1">
        <v>40546</v>
      </c>
      <c r="P12865">
        <v>350000</v>
      </c>
      <c r="Q12865" t="s">
        <v>69555</v>
      </c>
      <c r="R12865" t="s">
        <v>69556</v>
      </c>
      <c r="S12865" t="s">
        <v>69557</v>
      </c>
      <c r="T12865" t="s">
        <v>69558</v>
      </c>
      <c r="U12865" t="s">
        <v>34</v>
      </c>
      <c r="V12865" t="s">
        <v>35</v>
      </c>
      <c r="W12865">
        <v>19</v>
      </c>
      <c r="X12865" t="s">
        <v>792</v>
      </c>
      <c r="Y12865" t="s">
        <v>18792</v>
      </c>
      <c r="Z12865" s="1">
        <v>41640</v>
      </c>
    </row>
    <row r="12866" spans="11:26" x14ac:dyDescent="0.3">
      <c r="K12866" t="s">
        <v>69559</v>
      </c>
      <c r="L12866" t="s">
        <v>69560</v>
      </c>
      <c r="M12866" t="s">
        <v>28</v>
      </c>
      <c r="N12866" t="s">
        <v>40</v>
      </c>
      <c r="O12866" s="1">
        <v>41922</v>
      </c>
      <c r="P12866">
        <v>5100000</v>
      </c>
      <c r="Q12866" t="s">
        <v>69561</v>
      </c>
      <c r="R12866" t="s">
        <v>69562</v>
      </c>
      <c r="S12866" t="s">
        <v>69563</v>
      </c>
      <c r="T12866" t="s">
        <v>1208</v>
      </c>
      <c r="U12866" t="s">
        <v>34</v>
      </c>
      <c r="V12866" t="s">
        <v>46</v>
      </c>
      <c r="W12866" t="s">
        <v>1731</v>
      </c>
      <c r="X12866" t="s">
        <v>1768</v>
      </c>
      <c r="Y12866" t="s">
        <v>1768</v>
      </c>
    </row>
    <row r="12867" spans="11:26" x14ac:dyDescent="0.3">
      <c r="K12867" t="s">
        <v>69564</v>
      </c>
      <c r="L12867" t="s">
        <v>69565</v>
      </c>
      <c r="M12867" t="s">
        <v>52</v>
      </c>
      <c r="O12867" t="s">
        <v>14361</v>
      </c>
      <c r="P12867">
        <v>815000</v>
      </c>
      <c r="Q12867" t="s">
        <v>69566</v>
      </c>
      <c r="R12867" t="s">
        <v>69567</v>
      </c>
      <c r="S12867" t="s">
        <v>69568</v>
      </c>
      <c r="T12867" t="s">
        <v>95</v>
      </c>
      <c r="U12867" t="s">
        <v>34</v>
      </c>
      <c r="V12867" t="s">
        <v>46</v>
      </c>
      <c r="W12867" t="s">
        <v>6707</v>
      </c>
      <c r="X12867" t="s">
        <v>6708</v>
      </c>
      <c r="Y12867" t="s">
        <v>6709</v>
      </c>
    </row>
    <row r="12868" spans="11:26" x14ac:dyDescent="0.3">
      <c r="K12868" t="s">
        <v>69569</v>
      </c>
      <c r="L12868" t="s">
        <v>69570</v>
      </c>
      <c r="M12868" t="s">
        <v>52</v>
      </c>
      <c r="O12868" s="1">
        <v>41286</v>
      </c>
      <c r="P12868">
        <v>25000</v>
      </c>
      <c r="Q12868" t="s">
        <v>69571</v>
      </c>
      <c r="R12868" t="s">
        <v>69572</v>
      </c>
      <c r="S12868" t="s">
        <v>69573</v>
      </c>
      <c r="T12868" t="s">
        <v>95</v>
      </c>
      <c r="U12868" t="s">
        <v>34</v>
      </c>
      <c r="V12868" t="s">
        <v>46</v>
      </c>
      <c r="W12868" t="s">
        <v>6707</v>
      </c>
      <c r="X12868" t="s">
        <v>6708</v>
      </c>
      <c r="Y12868" t="s">
        <v>6709</v>
      </c>
      <c r="Z12868" s="1">
        <v>40179</v>
      </c>
    </row>
    <row r="12869" spans="11:26" x14ac:dyDescent="0.3">
      <c r="K12869" t="s">
        <v>69574</v>
      </c>
      <c r="L12869" t="s">
        <v>69575</v>
      </c>
      <c r="M12869" t="s">
        <v>324</v>
      </c>
      <c r="O12869" t="s">
        <v>69576</v>
      </c>
      <c r="Q12869" t="s">
        <v>69577</v>
      </c>
      <c r="R12869" t="s">
        <v>69578</v>
      </c>
      <c r="S12869" t="s">
        <v>69579</v>
      </c>
      <c r="T12869" t="s">
        <v>1294</v>
      </c>
      <c r="U12869" t="s">
        <v>178</v>
      </c>
      <c r="V12869" t="s">
        <v>46</v>
      </c>
      <c r="W12869" t="s">
        <v>6707</v>
      </c>
      <c r="X12869" t="s">
        <v>6708</v>
      </c>
      <c r="Y12869" t="s">
        <v>69580</v>
      </c>
    </row>
    <row r="12870" spans="11:26" x14ac:dyDescent="0.3">
      <c r="K12870" t="s">
        <v>69581</v>
      </c>
      <c r="L12870" t="s">
        <v>69582</v>
      </c>
      <c r="M12870" t="s">
        <v>256</v>
      </c>
      <c r="O12870" t="s">
        <v>14378</v>
      </c>
      <c r="P12870">
        <v>75000000</v>
      </c>
      <c r="Q12870" t="s">
        <v>69583</v>
      </c>
      <c r="R12870" t="s">
        <v>69584</v>
      </c>
      <c r="S12870" t="s">
        <v>69585</v>
      </c>
      <c r="T12870" t="s">
        <v>69586</v>
      </c>
      <c r="U12870" t="s">
        <v>34</v>
      </c>
      <c r="V12870" t="s">
        <v>46</v>
      </c>
      <c r="W12870" t="s">
        <v>106</v>
      </c>
      <c r="X12870" t="s">
        <v>107</v>
      </c>
      <c r="Y12870" t="s">
        <v>108</v>
      </c>
      <c r="Z12870" t="s">
        <v>69587</v>
      </c>
    </row>
    <row r="12871" spans="11:26" x14ac:dyDescent="0.3">
      <c r="K12871" t="s">
        <v>69588</v>
      </c>
      <c r="L12871" t="s">
        <v>69589</v>
      </c>
      <c r="M12871" t="s">
        <v>190</v>
      </c>
      <c r="O12871" s="1">
        <v>41710</v>
      </c>
      <c r="P12871">
        <v>0</v>
      </c>
      <c r="Q12871" t="s">
        <v>69590</v>
      </c>
      <c r="R12871" t="s">
        <v>69591</v>
      </c>
      <c r="S12871" t="s">
        <v>69585</v>
      </c>
      <c r="T12871" t="s">
        <v>16379</v>
      </c>
      <c r="U12871" t="s">
        <v>34</v>
      </c>
      <c r="V12871" t="s">
        <v>46</v>
      </c>
      <c r="W12871" t="s">
        <v>106</v>
      </c>
      <c r="X12871" t="s">
        <v>107</v>
      </c>
      <c r="Y12871" t="s">
        <v>108</v>
      </c>
    </row>
    <row r="12872" spans="11:26" x14ac:dyDescent="0.3">
      <c r="K12872" t="s">
        <v>69592</v>
      </c>
      <c r="L12872" t="s">
        <v>69593</v>
      </c>
      <c r="M12872" t="s">
        <v>324</v>
      </c>
      <c r="O12872" s="1">
        <v>40179</v>
      </c>
      <c r="P12872">
        <v>345000</v>
      </c>
      <c r="Q12872" t="s">
        <v>69594</v>
      </c>
      <c r="R12872" t="s">
        <v>69595</v>
      </c>
      <c r="S12872" t="s">
        <v>69596</v>
      </c>
      <c r="T12872" t="s">
        <v>4848</v>
      </c>
      <c r="U12872" t="s">
        <v>34</v>
      </c>
      <c r="V12872" t="s">
        <v>46</v>
      </c>
      <c r="W12872" t="s">
        <v>260</v>
      </c>
      <c r="X12872" t="s">
        <v>402</v>
      </c>
      <c r="Y12872" t="s">
        <v>22925</v>
      </c>
    </row>
    <row r="12873" spans="11:26" x14ac:dyDescent="0.3">
      <c r="K12873" t="s">
        <v>69597</v>
      </c>
      <c r="L12873" t="s">
        <v>69598</v>
      </c>
      <c r="M12873" t="s">
        <v>28</v>
      </c>
      <c r="O12873" t="s">
        <v>21244</v>
      </c>
      <c r="P12873">
        <v>823712</v>
      </c>
      <c r="Q12873" t="s">
        <v>69599</v>
      </c>
      <c r="R12873" t="s">
        <v>69600</v>
      </c>
      <c r="T12873" t="s">
        <v>11849</v>
      </c>
      <c r="U12873" t="s">
        <v>34</v>
      </c>
    </row>
    <row r="12874" spans="11:26" x14ac:dyDescent="0.3">
      <c r="K12874" t="s">
        <v>69601</v>
      </c>
      <c r="L12874" t="s">
        <v>69602</v>
      </c>
      <c r="M12874" t="s">
        <v>52</v>
      </c>
      <c r="O12874" s="1">
        <v>40552</v>
      </c>
      <c r="P12874">
        <v>330000</v>
      </c>
      <c r="Q12874" t="s">
        <v>69603</v>
      </c>
      <c r="R12874" t="s">
        <v>69604</v>
      </c>
      <c r="S12874" t="s">
        <v>69605</v>
      </c>
      <c r="T12874" t="s">
        <v>74</v>
      </c>
      <c r="U12874" t="s">
        <v>178</v>
      </c>
      <c r="V12874" t="s">
        <v>46</v>
      </c>
      <c r="W12874" t="s">
        <v>106</v>
      </c>
      <c r="X12874" t="s">
        <v>107</v>
      </c>
      <c r="Y12874" t="s">
        <v>1882</v>
      </c>
    </row>
    <row r="12875" spans="11:26" x14ac:dyDescent="0.3">
      <c r="K12875" t="s">
        <v>69601</v>
      </c>
      <c r="L12875" t="s">
        <v>69606</v>
      </c>
      <c r="M12875" t="s">
        <v>28</v>
      </c>
      <c r="N12875" t="s">
        <v>40</v>
      </c>
      <c r="O12875" t="s">
        <v>20326</v>
      </c>
      <c r="P12875">
        <v>2200000</v>
      </c>
      <c r="Q12875" t="s">
        <v>69607</v>
      </c>
      <c r="R12875" t="s">
        <v>69608</v>
      </c>
      <c r="S12875" t="s">
        <v>69609</v>
      </c>
      <c r="T12875" t="s">
        <v>74</v>
      </c>
      <c r="U12875" t="s">
        <v>34</v>
      </c>
      <c r="V12875" t="s">
        <v>46</v>
      </c>
      <c r="W12875" t="s">
        <v>106</v>
      </c>
      <c r="X12875" t="s">
        <v>107</v>
      </c>
      <c r="Y12875" t="s">
        <v>14338</v>
      </c>
    </row>
    <row r="12876" spans="11:26" x14ac:dyDescent="0.3">
      <c r="K12876" t="s">
        <v>69601</v>
      </c>
      <c r="L12876" t="s">
        <v>69610</v>
      </c>
      <c r="M12876" t="s">
        <v>52</v>
      </c>
      <c r="O12876" s="1">
        <v>40916</v>
      </c>
      <c r="P12876">
        <v>18000</v>
      </c>
      <c r="Q12876" t="s">
        <v>69611</v>
      </c>
      <c r="R12876" t="s">
        <v>69612</v>
      </c>
      <c r="S12876" t="s">
        <v>69613</v>
      </c>
      <c r="T12876" t="s">
        <v>5769</v>
      </c>
      <c r="U12876" t="s">
        <v>1158</v>
      </c>
      <c r="V12876" t="s">
        <v>46</v>
      </c>
      <c r="W12876" t="s">
        <v>260</v>
      </c>
      <c r="X12876" t="s">
        <v>402</v>
      </c>
      <c r="Y12876" t="s">
        <v>545</v>
      </c>
      <c r="Z12876" s="1">
        <v>37987</v>
      </c>
    </row>
    <row r="12877" spans="11:26" x14ac:dyDescent="0.3">
      <c r="K12877" t="s">
        <v>69601</v>
      </c>
      <c r="L12877" t="s">
        <v>69614</v>
      </c>
      <c r="M12877" t="s">
        <v>28</v>
      </c>
      <c r="N12877" t="s">
        <v>29</v>
      </c>
      <c r="O12877" t="s">
        <v>15584</v>
      </c>
      <c r="P12877">
        <v>8000000</v>
      </c>
      <c r="Q12877" t="s">
        <v>69615</v>
      </c>
      <c r="R12877" t="s">
        <v>69616</v>
      </c>
      <c r="S12877" t="s">
        <v>69617</v>
      </c>
      <c r="T12877" t="s">
        <v>69618</v>
      </c>
      <c r="U12877" t="s">
        <v>345</v>
      </c>
      <c r="V12877" t="s">
        <v>46</v>
      </c>
      <c r="W12877" t="s">
        <v>471</v>
      </c>
      <c r="X12877" t="s">
        <v>1760</v>
      </c>
      <c r="Y12877" t="s">
        <v>1760</v>
      </c>
      <c r="Z12877" s="1">
        <v>39089</v>
      </c>
    </row>
    <row r="12878" spans="11:26" x14ac:dyDescent="0.3">
      <c r="K12878" t="s">
        <v>69619</v>
      </c>
      <c r="L12878" t="s">
        <v>69620</v>
      </c>
      <c r="M12878" t="s">
        <v>52</v>
      </c>
      <c r="O12878" s="1">
        <v>40179</v>
      </c>
      <c r="P12878">
        <v>250000</v>
      </c>
      <c r="Q12878" t="s">
        <v>69621</v>
      </c>
      <c r="R12878" t="s">
        <v>69622</v>
      </c>
      <c r="S12878" t="s">
        <v>69623</v>
      </c>
      <c r="T12878" t="s">
        <v>124</v>
      </c>
      <c r="U12878" t="s">
        <v>34</v>
      </c>
      <c r="V12878" t="s">
        <v>270</v>
      </c>
      <c r="W12878" t="s">
        <v>271</v>
      </c>
      <c r="X12878" t="s">
        <v>272</v>
      </c>
      <c r="Y12878" t="s">
        <v>272</v>
      </c>
      <c r="Z12878" s="1">
        <v>37987</v>
      </c>
    </row>
    <row r="12879" spans="11:26" x14ac:dyDescent="0.3">
      <c r="K12879" t="s">
        <v>69624</v>
      </c>
      <c r="L12879" t="s">
        <v>69625</v>
      </c>
      <c r="M12879" t="s">
        <v>52</v>
      </c>
      <c r="O12879" s="1">
        <v>40910</v>
      </c>
      <c r="Q12879" t="s">
        <v>69626</v>
      </c>
      <c r="R12879" t="s">
        <v>69627</v>
      </c>
      <c r="S12879" t="s">
        <v>69628</v>
      </c>
      <c r="T12879" t="s">
        <v>1249</v>
      </c>
      <c r="U12879" t="s">
        <v>34</v>
      </c>
      <c r="V12879" t="s">
        <v>1816</v>
      </c>
      <c r="W12879">
        <v>15</v>
      </c>
      <c r="X12879" t="s">
        <v>12097</v>
      </c>
      <c r="Y12879" t="s">
        <v>12097</v>
      </c>
    </row>
    <row r="12880" spans="11:26" x14ac:dyDescent="0.3">
      <c r="K12880" t="s">
        <v>69624</v>
      </c>
      <c r="L12880" t="s">
        <v>69629</v>
      </c>
      <c r="M12880" t="s">
        <v>28</v>
      </c>
      <c r="N12880" t="s">
        <v>40</v>
      </c>
      <c r="O12880" s="1">
        <v>41642</v>
      </c>
      <c r="Q12880" t="s">
        <v>69630</v>
      </c>
      <c r="R12880" t="s">
        <v>69631</v>
      </c>
      <c r="S12880" t="s">
        <v>69632</v>
      </c>
      <c r="T12880" t="s">
        <v>69633</v>
      </c>
      <c r="U12880" t="s">
        <v>34</v>
      </c>
      <c r="V12880" t="s">
        <v>46</v>
      </c>
      <c r="W12880" t="s">
        <v>106</v>
      </c>
      <c r="X12880" t="s">
        <v>107</v>
      </c>
      <c r="Y12880" t="s">
        <v>116</v>
      </c>
      <c r="Z12880" s="1">
        <v>41275</v>
      </c>
    </row>
    <row r="12881" spans="11:26" x14ac:dyDescent="0.3">
      <c r="K12881" t="s">
        <v>69634</v>
      </c>
      <c r="L12881" t="s">
        <v>69635</v>
      </c>
      <c r="M12881" t="s">
        <v>28</v>
      </c>
      <c r="N12881" t="s">
        <v>40</v>
      </c>
      <c r="O12881" s="1">
        <v>39904</v>
      </c>
      <c r="P12881">
        <v>1000000</v>
      </c>
      <c r="Q12881" t="s">
        <v>69636</v>
      </c>
      <c r="R12881" t="s">
        <v>69637</v>
      </c>
      <c r="S12881" t="s">
        <v>69638</v>
      </c>
      <c r="T12881" t="s">
        <v>5804</v>
      </c>
      <c r="U12881" t="s">
        <v>34</v>
      </c>
      <c r="V12881" t="s">
        <v>46</v>
      </c>
      <c r="W12881" t="s">
        <v>1369</v>
      </c>
      <c r="X12881" t="s">
        <v>1370</v>
      </c>
      <c r="Y12881" t="s">
        <v>6107</v>
      </c>
      <c r="Z12881" s="1">
        <v>38718</v>
      </c>
    </row>
    <row r="12882" spans="11:26" x14ac:dyDescent="0.3">
      <c r="K12882" t="s">
        <v>69634</v>
      </c>
      <c r="L12882" t="s">
        <v>69639</v>
      </c>
      <c r="M12882" t="s">
        <v>324</v>
      </c>
      <c r="O12882" s="1">
        <v>39631</v>
      </c>
      <c r="P12882">
        <v>300000</v>
      </c>
      <c r="Q12882" t="s">
        <v>69640</v>
      </c>
      <c r="R12882" t="s">
        <v>69641</v>
      </c>
      <c r="S12882" t="s">
        <v>69642</v>
      </c>
      <c r="T12882" t="s">
        <v>12335</v>
      </c>
      <c r="U12882" t="s">
        <v>34</v>
      </c>
      <c r="V12882" t="s">
        <v>206</v>
      </c>
      <c r="W12882" t="s">
        <v>535</v>
      </c>
      <c r="X12882" t="s">
        <v>208</v>
      </c>
      <c r="Y12882" t="s">
        <v>536</v>
      </c>
      <c r="Z12882" s="1">
        <v>41275</v>
      </c>
    </row>
    <row r="12883" spans="11:26" x14ac:dyDescent="0.3">
      <c r="K12883" t="s">
        <v>69643</v>
      </c>
      <c r="L12883" t="s">
        <v>69644</v>
      </c>
      <c r="M12883" t="s">
        <v>28</v>
      </c>
      <c r="N12883" t="s">
        <v>40</v>
      </c>
      <c r="O12883" s="1">
        <v>39083</v>
      </c>
      <c r="Q12883" t="s">
        <v>69645</v>
      </c>
      <c r="R12883" t="s">
        <v>69646</v>
      </c>
      <c r="S12883" t="s">
        <v>69647</v>
      </c>
      <c r="T12883" t="s">
        <v>5804</v>
      </c>
      <c r="U12883" t="s">
        <v>34</v>
      </c>
      <c r="V12883" t="s">
        <v>46</v>
      </c>
      <c r="W12883" t="s">
        <v>1369</v>
      </c>
      <c r="X12883" t="s">
        <v>1370</v>
      </c>
      <c r="Y12883" t="s">
        <v>1371</v>
      </c>
      <c r="Z12883" s="1">
        <v>41275</v>
      </c>
    </row>
    <row r="12884" spans="11:26" x14ac:dyDescent="0.3">
      <c r="K12884" t="s">
        <v>69648</v>
      </c>
      <c r="L12884" t="s">
        <v>69649</v>
      </c>
      <c r="M12884" t="s">
        <v>28</v>
      </c>
      <c r="O12884" t="s">
        <v>18906</v>
      </c>
      <c r="P12884">
        <v>21991</v>
      </c>
      <c r="Q12884" t="s">
        <v>69650</v>
      </c>
      <c r="R12884" t="s">
        <v>69651</v>
      </c>
      <c r="T12884" t="s">
        <v>69652</v>
      </c>
      <c r="U12884" t="s">
        <v>34</v>
      </c>
      <c r="V12884" t="s">
        <v>46</v>
      </c>
      <c r="W12884" t="s">
        <v>158</v>
      </c>
      <c r="X12884" t="s">
        <v>159</v>
      </c>
      <c r="Y12884" t="s">
        <v>7196</v>
      </c>
    </row>
    <row r="12885" spans="11:26" x14ac:dyDescent="0.3">
      <c r="K12885" t="s">
        <v>69653</v>
      </c>
      <c r="L12885" t="s">
        <v>69654</v>
      </c>
      <c r="M12885" t="s">
        <v>256</v>
      </c>
      <c r="O12885" t="s">
        <v>6147</v>
      </c>
      <c r="P12885">
        <v>12500000</v>
      </c>
      <c r="Q12885" t="s">
        <v>69655</v>
      </c>
      <c r="R12885" t="s">
        <v>69656</v>
      </c>
      <c r="S12885" t="s">
        <v>69657</v>
      </c>
      <c r="U12885" t="s">
        <v>34</v>
      </c>
      <c r="V12885" t="s">
        <v>46</v>
      </c>
      <c r="W12885" t="s">
        <v>158</v>
      </c>
      <c r="X12885" t="s">
        <v>159</v>
      </c>
      <c r="Y12885" t="s">
        <v>4491</v>
      </c>
      <c r="Z12885" s="1">
        <v>29952</v>
      </c>
    </row>
    <row r="12886" spans="11:26" x14ac:dyDescent="0.3">
      <c r="K12886" t="s">
        <v>69653</v>
      </c>
      <c r="L12886" t="s">
        <v>69658</v>
      </c>
      <c r="M12886" t="s">
        <v>28</v>
      </c>
      <c r="N12886" t="s">
        <v>29</v>
      </c>
      <c r="O12886" s="1">
        <v>40943</v>
      </c>
      <c r="P12886">
        <v>10000000</v>
      </c>
      <c r="Q12886" t="s">
        <v>69659</v>
      </c>
      <c r="R12886" t="s">
        <v>69660</v>
      </c>
      <c r="S12886" t="s">
        <v>69661</v>
      </c>
      <c r="T12886" t="s">
        <v>69662</v>
      </c>
      <c r="U12886" t="s">
        <v>34</v>
      </c>
      <c r="V12886" t="s">
        <v>1816</v>
      </c>
      <c r="W12886">
        <v>16</v>
      </c>
      <c r="X12886" t="s">
        <v>2926</v>
      </c>
      <c r="Y12886" t="s">
        <v>2926</v>
      </c>
      <c r="Z12886" s="1">
        <v>41640</v>
      </c>
    </row>
    <row r="12887" spans="11:26" x14ac:dyDescent="0.3">
      <c r="K12887" t="s">
        <v>69653</v>
      </c>
      <c r="L12887" t="s">
        <v>69663</v>
      </c>
      <c r="M12887" t="s">
        <v>28</v>
      </c>
      <c r="N12887" t="s">
        <v>40</v>
      </c>
      <c r="O12887" t="s">
        <v>9765</v>
      </c>
      <c r="P12887">
        <v>6000000</v>
      </c>
      <c r="Q12887" t="s">
        <v>69664</v>
      </c>
      <c r="R12887" t="s">
        <v>69665</v>
      </c>
      <c r="S12887" t="s">
        <v>69666</v>
      </c>
      <c r="T12887" t="s">
        <v>2126</v>
      </c>
      <c r="U12887" t="s">
        <v>34</v>
      </c>
      <c r="V12887" t="s">
        <v>46</v>
      </c>
      <c r="W12887" t="s">
        <v>1081</v>
      </c>
      <c r="X12887" t="s">
        <v>1082</v>
      </c>
      <c r="Y12887" t="s">
        <v>1082</v>
      </c>
      <c r="Z12887" s="1">
        <v>34700</v>
      </c>
    </row>
    <row r="12888" spans="11:26" x14ac:dyDescent="0.3">
      <c r="K12888" t="s">
        <v>69653</v>
      </c>
      <c r="L12888" t="s">
        <v>69667</v>
      </c>
      <c r="M12888" t="s">
        <v>91</v>
      </c>
      <c r="O12888" t="s">
        <v>14426</v>
      </c>
      <c r="Q12888" t="s">
        <v>69668</v>
      </c>
      <c r="R12888" t="s">
        <v>69669</v>
      </c>
      <c r="S12888" t="s">
        <v>69670</v>
      </c>
      <c r="T12888" t="s">
        <v>470</v>
      </c>
      <c r="U12888" t="s">
        <v>34</v>
      </c>
      <c r="V12888" t="s">
        <v>1816</v>
      </c>
      <c r="W12888">
        <v>2</v>
      </c>
      <c r="X12888" t="s">
        <v>2981</v>
      </c>
      <c r="Y12888" t="s">
        <v>2981</v>
      </c>
    </row>
    <row r="12889" spans="11:26" x14ac:dyDescent="0.3">
      <c r="K12889" t="s">
        <v>69671</v>
      </c>
      <c r="L12889" t="s">
        <v>69672</v>
      </c>
      <c r="M12889" t="s">
        <v>324</v>
      </c>
      <c r="O12889" s="1">
        <v>42284</v>
      </c>
      <c r="P12889">
        <v>39356</v>
      </c>
      <c r="Q12889" t="s">
        <v>69673</v>
      </c>
      <c r="R12889" t="s">
        <v>69674</v>
      </c>
      <c r="S12889" t="s">
        <v>69675</v>
      </c>
      <c r="T12889" t="s">
        <v>69676</v>
      </c>
      <c r="U12889" t="s">
        <v>34</v>
      </c>
      <c r="V12889" t="s">
        <v>46</v>
      </c>
      <c r="W12889" t="s">
        <v>133</v>
      </c>
      <c r="X12889" t="s">
        <v>6530</v>
      </c>
      <c r="Y12889" t="s">
        <v>6530</v>
      </c>
      <c r="Z12889" s="1">
        <v>40546</v>
      </c>
    </row>
    <row r="12890" spans="11:26" x14ac:dyDescent="0.3">
      <c r="K12890" t="s">
        <v>69677</v>
      </c>
      <c r="L12890" t="s">
        <v>69678</v>
      </c>
      <c r="M12890" t="s">
        <v>52</v>
      </c>
      <c r="O12890" s="1">
        <v>42348</v>
      </c>
      <c r="Q12890" t="s">
        <v>69679</v>
      </c>
      <c r="R12890" t="s">
        <v>69680</v>
      </c>
      <c r="S12890" t="s">
        <v>69681</v>
      </c>
      <c r="T12890" t="s">
        <v>69682</v>
      </c>
      <c r="U12890" t="s">
        <v>34</v>
      </c>
      <c r="V12890" t="s">
        <v>46</v>
      </c>
      <c r="W12890" t="s">
        <v>106</v>
      </c>
      <c r="X12890" t="s">
        <v>107</v>
      </c>
      <c r="Y12890" t="s">
        <v>116</v>
      </c>
      <c r="Z12890" s="1">
        <v>41283</v>
      </c>
    </row>
    <row r="12891" spans="11:26" x14ac:dyDescent="0.3">
      <c r="K12891" t="s">
        <v>69683</v>
      </c>
      <c r="L12891" t="s">
        <v>69684</v>
      </c>
      <c r="M12891" t="s">
        <v>52</v>
      </c>
      <c r="O12891" t="s">
        <v>183</v>
      </c>
      <c r="P12891">
        <v>40000</v>
      </c>
      <c r="Q12891" t="s">
        <v>69685</v>
      </c>
      <c r="R12891" t="s">
        <v>69686</v>
      </c>
      <c r="S12891" t="s">
        <v>69687</v>
      </c>
      <c r="T12891" t="s">
        <v>95</v>
      </c>
      <c r="U12891" t="s">
        <v>34</v>
      </c>
      <c r="V12891" t="s">
        <v>46</v>
      </c>
      <c r="W12891" t="s">
        <v>106</v>
      </c>
      <c r="X12891" t="s">
        <v>151</v>
      </c>
      <c r="Y12891" t="s">
        <v>151</v>
      </c>
    </row>
    <row r="12892" spans="11:26" x14ac:dyDescent="0.3">
      <c r="K12892" t="s">
        <v>69688</v>
      </c>
      <c r="L12892" t="s">
        <v>69689</v>
      </c>
      <c r="M12892" t="s">
        <v>28</v>
      </c>
      <c r="N12892" t="s">
        <v>493</v>
      </c>
      <c r="O12892" t="s">
        <v>53485</v>
      </c>
      <c r="P12892">
        <v>3200000</v>
      </c>
      <c r="Q12892" t="s">
        <v>69690</v>
      </c>
      <c r="R12892" t="s">
        <v>69691</v>
      </c>
      <c r="S12892" t="s">
        <v>69692</v>
      </c>
      <c r="T12892" t="s">
        <v>95</v>
      </c>
      <c r="U12892" t="s">
        <v>34</v>
      </c>
      <c r="V12892" t="s">
        <v>46</v>
      </c>
      <c r="W12892" t="s">
        <v>311</v>
      </c>
      <c r="X12892" t="s">
        <v>312</v>
      </c>
      <c r="Y12892" t="s">
        <v>312</v>
      </c>
      <c r="Z12892" s="1">
        <v>36892</v>
      </c>
    </row>
    <row r="12893" spans="11:26" x14ac:dyDescent="0.3">
      <c r="K12893" t="s">
        <v>69693</v>
      </c>
      <c r="L12893" t="s">
        <v>69694</v>
      </c>
      <c r="M12893" t="s">
        <v>52</v>
      </c>
      <c r="O12893" s="1">
        <v>41282</v>
      </c>
      <c r="P12893">
        <v>100000</v>
      </c>
      <c r="Q12893" t="s">
        <v>69695</v>
      </c>
      <c r="R12893" t="s">
        <v>69696</v>
      </c>
      <c r="S12893" t="s">
        <v>69697</v>
      </c>
      <c r="T12893" t="s">
        <v>2393</v>
      </c>
      <c r="U12893" t="s">
        <v>34</v>
      </c>
      <c r="V12893" t="s">
        <v>206</v>
      </c>
      <c r="W12893" t="s">
        <v>51262</v>
      </c>
      <c r="X12893" t="s">
        <v>68014</v>
      </c>
      <c r="Y12893" t="s">
        <v>68014</v>
      </c>
      <c r="Z12893" s="1">
        <v>37987</v>
      </c>
    </row>
    <row r="12894" spans="11:26" x14ac:dyDescent="0.3">
      <c r="K12894" t="s">
        <v>69698</v>
      </c>
      <c r="L12894" t="s">
        <v>69699</v>
      </c>
      <c r="M12894" t="s">
        <v>52</v>
      </c>
      <c r="O12894" s="1">
        <v>40977</v>
      </c>
      <c r="P12894">
        <v>250000</v>
      </c>
      <c r="Q12894" t="s">
        <v>69700</v>
      </c>
      <c r="R12894" t="s">
        <v>69701</v>
      </c>
      <c r="S12894" t="s">
        <v>69702</v>
      </c>
      <c r="T12894" t="s">
        <v>7296</v>
      </c>
      <c r="U12894" t="s">
        <v>34</v>
      </c>
      <c r="V12894" t="s">
        <v>46</v>
      </c>
      <c r="W12894" t="s">
        <v>260</v>
      </c>
      <c r="X12894" t="s">
        <v>402</v>
      </c>
      <c r="Y12894" t="s">
        <v>2945</v>
      </c>
      <c r="Z12894" s="1">
        <v>40544</v>
      </c>
    </row>
    <row r="12895" spans="11:26" x14ac:dyDescent="0.3">
      <c r="K12895" t="s">
        <v>69703</v>
      </c>
      <c r="L12895" t="s">
        <v>69704</v>
      </c>
      <c r="M12895" t="s">
        <v>52</v>
      </c>
      <c r="O12895" t="s">
        <v>69705</v>
      </c>
      <c r="P12895">
        <v>2213123</v>
      </c>
      <c r="Q12895" t="s">
        <v>69706</v>
      </c>
      <c r="R12895" t="s">
        <v>69707</v>
      </c>
      <c r="S12895" t="s">
        <v>69708</v>
      </c>
      <c r="T12895" t="s">
        <v>69709</v>
      </c>
      <c r="U12895" t="s">
        <v>34</v>
      </c>
      <c r="V12895" t="s">
        <v>46</v>
      </c>
      <c r="W12895" t="s">
        <v>881</v>
      </c>
      <c r="X12895" t="s">
        <v>882</v>
      </c>
      <c r="Y12895" t="s">
        <v>883</v>
      </c>
    </row>
    <row r="12896" spans="11:26" x14ac:dyDescent="0.3">
      <c r="K12896" t="s">
        <v>69710</v>
      </c>
      <c r="L12896" t="s">
        <v>69711</v>
      </c>
      <c r="M12896" t="s">
        <v>190</v>
      </c>
      <c r="O12896" s="1">
        <v>41645</v>
      </c>
      <c r="Q12896" t="s">
        <v>69712</v>
      </c>
      <c r="R12896" t="s">
        <v>69713</v>
      </c>
      <c r="S12896" t="s">
        <v>69714</v>
      </c>
      <c r="T12896" t="s">
        <v>69715</v>
      </c>
      <c r="U12896" t="s">
        <v>34</v>
      </c>
      <c r="V12896" t="s">
        <v>1072</v>
      </c>
      <c r="W12896">
        <v>7</v>
      </c>
      <c r="X12896" t="s">
        <v>1581</v>
      </c>
      <c r="Y12896" t="s">
        <v>1581</v>
      </c>
      <c r="Z12896" s="1">
        <v>40950</v>
      </c>
    </row>
    <row r="12897" spans="11:26" x14ac:dyDescent="0.3">
      <c r="K12897" t="s">
        <v>69710</v>
      </c>
      <c r="L12897" t="s">
        <v>69716</v>
      </c>
      <c r="M12897" t="s">
        <v>28</v>
      </c>
      <c r="O12897" t="s">
        <v>6098</v>
      </c>
      <c r="P12897">
        <v>4151470</v>
      </c>
      <c r="Q12897" t="s">
        <v>69717</v>
      </c>
      <c r="R12897" t="s">
        <v>69718</v>
      </c>
      <c r="S12897" t="s">
        <v>69719</v>
      </c>
      <c r="T12897" t="s">
        <v>95</v>
      </c>
      <c r="U12897" t="s">
        <v>34</v>
      </c>
      <c r="V12897" t="s">
        <v>46</v>
      </c>
      <c r="W12897" t="s">
        <v>106</v>
      </c>
      <c r="X12897" t="s">
        <v>7356</v>
      </c>
      <c r="Y12897" t="s">
        <v>69720</v>
      </c>
    </row>
    <row r="12898" spans="11:26" x14ac:dyDescent="0.3">
      <c r="K12898" t="s">
        <v>69721</v>
      </c>
      <c r="L12898" t="s">
        <v>69722</v>
      </c>
      <c r="M12898" t="s">
        <v>52</v>
      </c>
      <c r="O12898" s="1">
        <v>40545</v>
      </c>
      <c r="P12898">
        <v>50000</v>
      </c>
      <c r="Q12898" t="s">
        <v>69723</v>
      </c>
      <c r="R12898" t="s">
        <v>69724</v>
      </c>
      <c r="S12898" t="s">
        <v>69725</v>
      </c>
      <c r="T12898" t="s">
        <v>115</v>
      </c>
      <c r="U12898" t="s">
        <v>34</v>
      </c>
      <c r="V12898" t="s">
        <v>3680</v>
      </c>
      <c r="W12898">
        <v>13</v>
      </c>
      <c r="X12898" t="s">
        <v>3681</v>
      </c>
      <c r="Y12898" t="s">
        <v>3681</v>
      </c>
      <c r="Z12898" s="1">
        <v>37257</v>
      </c>
    </row>
    <row r="12899" spans="11:26" x14ac:dyDescent="0.3">
      <c r="K12899" t="s">
        <v>69726</v>
      </c>
      <c r="L12899" t="s">
        <v>69727</v>
      </c>
      <c r="M12899" t="s">
        <v>28</v>
      </c>
      <c r="O12899" t="s">
        <v>7662</v>
      </c>
      <c r="P12899">
        <v>100000</v>
      </c>
      <c r="Q12899" t="s">
        <v>69728</v>
      </c>
      <c r="R12899" t="s">
        <v>69729</v>
      </c>
      <c r="S12899" t="s">
        <v>69730</v>
      </c>
      <c r="T12899" t="s">
        <v>4324</v>
      </c>
      <c r="U12899" t="s">
        <v>34</v>
      </c>
      <c r="V12899" t="s">
        <v>46</v>
      </c>
      <c r="W12899" t="s">
        <v>167</v>
      </c>
      <c r="X12899" t="s">
        <v>168</v>
      </c>
      <c r="Y12899" t="s">
        <v>169</v>
      </c>
      <c r="Z12899" s="1">
        <v>41275</v>
      </c>
    </row>
    <row r="12900" spans="11:26" x14ac:dyDescent="0.3">
      <c r="K12900" t="s">
        <v>69731</v>
      </c>
      <c r="L12900" t="s">
        <v>69732</v>
      </c>
      <c r="M12900" t="s">
        <v>256</v>
      </c>
      <c r="O12900" t="s">
        <v>19288</v>
      </c>
      <c r="P12900">
        <v>250000</v>
      </c>
      <c r="Q12900" t="s">
        <v>69733</v>
      </c>
      <c r="R12900" t="s">
        <v>69734</v>
      </c>
      <c r="S12900" t="s">
        <v>69735</v>
      </c>
      <c r="U12900" t="s">
        <v>34</v>
      </c>
    </row>
    <row r="12901" spans="11:26" x14ac:dyDescent="0.3">
      <c r="K12901" t="s">
        <v>69736</v>
      </c>
      <c r="L12901" t="s">
        <v>69737</v>
      </c>
      <c r="M12901" t="s">
        <v>28</v>
      </c>
      <c r="N12901" t="s">
        <v>40</v>
      </c>
      <c r="O12901" s="1">
        <v>41821</v>
      </c>
      <c r="Q12901" t="s">
        <v>69738</v>
      </c>
      <c r="R12901" t="s">
        <v>69739</v>
      </c>
      <c r="S12901" t="s">
        <v>69740</v>
      </c>
      <c r="T12901" t="s">
        <v>69741</v>
      </c>
      <c r="U12901" t="s">
        <v>34</v>
      </c>
      <c r="V12901" t="s">
        <v>46</v>
      </c>
      <c r="W12901" t="s">
        <v>106</v>
      </c>
      <c r="X12901" t="s">
        <v>107</v>
      </c>
      <c r="Y12901" t="s">
        <v>116</v>
      </c>
      <c r="Z12901" t="s">
        <v>69742</v>
      </c>
    </row>
    <row r="12902" spans="11:26" x14ac:dyDescent="0.3">
      <c r="K12902" t="s">
        <v>69743</v>
      </c>
      <c r="L12902" t="s">
        <v>69744</v>
      </c>
      <c r="M12902" t="s">
        <v>28</v>
      </c>
      <c r="N12902" t="s">
        <v>40</v>
      </c>
      <c r="O12902" t="s">
        <v>38249</v>
      </c>
      <c r="P12902">
        <v>700000</v>
      </c>
      <c r="Q12902" t="s">
        <v>69745</v>
      </c>
      <c r="R12902" t="s">
        <v>69746</v>
      </c>
      <c r="S12902" t="s">
        <v>69747</v>
      </c>
      <c r="T12902" t="s">
        <v>69748</v>
      </c>
      <c r="U12902" t="s">
        <v>34</v>
      </c>
      <c r="V12902" t="s">
        <v>46</v>
      </c>
      <c r="W12902" t="s">
        <v>228</v>
      </c>
      <c r="X12902" t="s">
        <v>229</v>
      </c>
      <c r="Y12902" t="s">
        <v>229</v>
      </c>
      <c r="Z12902" t="s">
        <v>13273</v>
      </c>
    </row>
    <row r="12903" spans="11:26" x14ac:dyDescent="0.3">
      <c r="K12903" t="s">
        <v>69749</v>
      </c>
      <c r="L12903" t="s">
        <v>69750</v>
      </c>
      <c r="M12903" t="s">
        <v>28</v>
      </c>
      <c r="N12903" t="s">
        <v>40</v>
      </c>
      <c r="O12903" t="s">
        <v>18168</v>
      </c>
      <c r="P12903">
        <v>2500000</v>
      </c>
      <c r="Q12903" t="s">
        <v>69751</v>
      </c>
      <c r="R12903" t="s">
        <v>69752</v>
      </c>
      <c r="S12903" t="s">
        <v>69753</v>
      </c>
      <c r="U12903" t="s">
        <v>34</v>
      </c>
      <c r="V12903" t="s">
        <v>46</v>
      </c>
      <c r="W12903" t="s">
        <v>133</v>
      </c>
      <c r="X12903" t="s">
        <v>6530</v>
      </c>
      <c r="Y12903" t="s">
        <v>6530</v>
      </c>
      <c r="Z12903" s="1">
        <v>40179</v>
      </c>
    </row>
    <row r="12904" spans="11:26" x14ac:dyDescent="0.3">
      <c r="K12904" t="s">
        <v>69749</v>
      </c>
      <c r="L12904" t="s">
        <v>69754</v>
      </c>
      <c r="M12904" t="s">
        <v>52</v>
      </c>
      <c r="O12904" t="s">
        <v>20027</v>
      </c>
      <c r="P12904">
        <v>1500000</v>
      </c>
      <c r="Q12904" t="s">
        <v>69755</v>
      </c>
      <c r="R12904" t="s">
        <v>69756</v>
      </c>
      <c r="S12904" t="s">
        <v>69757</v>
      </c>
      <c r="T12904" t="s">
        <v>74</v>
      </c>
      <c r="U12904" t="s">
        <v>34</v>
      </c>
      <c r="V12904" t="s">
        <v>46</v>
      </c>
      <c r="W12904" t="s">
        <v>2265</v>
      </c>
      <c r="X12904" t="s">
        <v>2266</v>
      </c>
      <c r="Y12904" t="s">
        <v>63684</v>
      </c>
      <c r="Z12904" s="1">
        <v>39083</v>
      </c>
    </row>
    <row r="12905" spans="11:26" x14ac:dyDescent="0.3">
      <c r="K12905" t="s">
        <v>69758</v>
      </c>
      <c r="L12905" t="s">
        <v>69759</v>
      </c>
      <c r="M12905" t="s">
        <v>52</v>
      </c>
      <c r="O12905" t="s">
        <v>2510</v>
      </c>
      <c r="P12905">
        <v>100000</v>
      </c>
      <c r="Q12905" t="s">
        <v>69760</v>
      </c>
      <c r="R12905" t="s">
        <v>69761</v>
      </c>
      <c r="S12905" t="s">
        <v>69762</v>
      </c>
      <c r="T12905" t="s">
        <v>2378</v>
      </c>
      <c r="U12905" t="s">
        <v>34</v>
      </c>
      <c r="V12905" t="s">
        <v>11712</v>
      </c>
      <c r="W12905">
        <v>5</v>
      </c>
      <c r="X12905" t="s">
        <v>11713</v>
      </c>
      <c r="Y12905" t="s">
        <v>11713</v>
      </c>
      <c r="Z12905" s="1">
        <v>39083</v>
      </c>
    </row>
    <row r="12906" spans="11:26" x14ac:dyDescent="0.3">
      <c r="K12906" t="s">
        <v>69763</v>
      </c>
      <c r="L12906" t="s">
        <v>69764</v>
      </c>
      <c r="M12906" t="s">
        <v>28</v>
      </c>
      <c r="O12906" t="s">
        <v>2331</v>
      </c>
      <c r="P12906">
        <v>10000000</v>
      </c>
      <c r="Q12906" t="s">
        <v>69765</v>
      </c>
      <c r="R12906" t="s">
        <v>69766</v>
      </c>
      <c r="S12906" t="s">
        <v>69767</v>
      </c>
      <c r="T12906" t="s">
        <v>74</v>
      </c>
      <c r="U12906" t="s">
        <v>34</v>
      </c>
      <c r="V12906" t="s">
        <v>206</v>
      </c>
      <c r="W12906" t="s">
        <v>6684</v>
      </c>
    </row>
    <row r="12907" spans="11:26" x14ac:dyDescent="0.3">
      <c r="K12907" t="s">
        <v>69768</v>
      </c>
      <c r="L12907" t="s">
        <v>69769</v>
      </c>
      <c r="M12907" t="s">
        <v>28</v>
      </c>
      <c r="O12907" s="1">
        <v>40911</v>
      </c>
      <c r="P12907">
        <v>660000</v>
      </c>
      <c r="Q12907" t="s">
        <v>69770</v>
      </c>
      <c r="R12907" t="s">
        <v>69771</v>
      </c>
      <c r="S12907" t="s">
        <v>69772</v>
      </c>
      <c r="T12907" t="s">
        <v>69773</v>
      </c>
      <c r="U12907" t="s">
        <v>34</v>
      </c>
      <c r="V12907" t="s">
        <v>206</v>
      </c>
      <c r="W12907" t="s">
        <v>12955</v>
      </c>
      <c r="X12907" t="s">
        <v>208</v>
      </c>
      <c r="Y12907" t="s">
        <v>69774</v>
      </c>
      <c r="Z12907" s="1">
        <v>41640</v>
      </c>
    </row>
    <row r="12908" spans="11:26" x14ac:dyDescent="0.3">
      <c r="K12908" t="s">
        <v>69775</v>
      </c>
      <c r="L12908" t="s">
        <v>69776</v>
      </c>
      <c r="M12908" t="s">
        <v>190</v>
      </c>
      <c r="O12908" t="s">
        <v>18764</v>
      </c>
      <c r="P12908">
        <v>53000</v>
      </c>
      <c r="Q12908" t="s">
        <v>69777</v>
      </c>
      <c r="R12908" t="s">
        <v>69778</v>
      </c>
      <c r="S12908" t="s">
        <v>69779</v>
      </c>
      <c r="T12908" t="s">
        <v>69780</v>
      </c>
      <c r="U12908" t="s">
        <v>34</v>
      </c>
      <c r="V12908" t="s">
        <v>768</v>
      </c>
      <c r="W12908">
        <v>48</v>
      </c>
      <c r="X12908" t="s">
        <v>769</v>
      </c>
      <c r="Y12908" t="s">
        <v>769</v>
      </c>
    </row>
    <row r="12909" spans="11:26" x14ac:dyDescent="0.3">
      <c r="K12909" t="s">
        <v>69781</v>
      </c>
      <c r="L12909" t="s">
        <v>69782</v>
      </c>
      <c r="M12909" t="s">
        <v>190</v>
      </c>
      <c r="O12909" s="1">
        <v>41279</v>
      </c>
      <c r="Q12909" t="s">
        <v>69783</v>
      </c>
      <c r="R12909" t="s">
        <v>69784</v>
      </c>
      <c r="S12909" t="s">
        <v>69785</v>
      </c>
      <c r="T12909" t="s">
        <v>11474</v>
      </c>
      <c r="U12909" t="s">
        <v>34</v>
      </c>
      <c r="V12909" t="s">
        <v>35</v>
      </c>
      <c r="W12909">
        <v>16</v>
      </c>
      <c r="X12909" t="s">
        <v>36</v>
      </c>
      <c r="Y12909" t="s">
        <v>36</v>
      </c>
    </row>
    <row r="12910" spans="11:26" x14ac:dyDescent="0.3">
      <c r="K12910" t="s">
        <v>69786</v>
      </c>
      <c r="L12910" t="s">
        <v>69787</v>
      </c>
      <c r="M12910" t="s">
        <v>28</v>
      </c>
      <c r="N12910" t="s">
        <v>40</v>
      </c>
      <c r="O12910" s="1">
        <v>39392</v>
      </c>
      <c r="P12910">
        <v>1700000</v>
      </c>
      <c r="Q12910" t="s">
        <v>69788</v>
      </c>
      <c r="R12910" t="s">
        <v>69789</v>
      </c>
      <c r="S12910" t="s">
        <v>69790</v>
      </c>
      <c r="T12910" t="s">
        <v>436</v>
      </c>
      <c r="U12910" t="s">
        <v>34</v>
      </c>
      <c r="V12910" t="s">
        <v>46</v>
      </c>
      <c r="W12910" t="s">
        <v>106</v>
      </c>
      <c r="X12910" t="s">
        <v>107</v>
      </c>
      <c r="Y12910" t="s">
        <v>1975</v>
      </c>
      <c r="Z12910" s="1">
        <v>39083</v>
      </c>
    </row>
    <row r="12911" spans="11:26" x14ac:dyDescent="0.3">
      <c r="K12911" t="s">
        <v>69791</v>
      </c>
      <c r="L12911" t="s">
        <v>69792</v>
      </c>
      <c r="M12911" t="s">
        <v>52</v>
      </c>
      <c r="O12911" s="1">
        <v>42162</v>
      </c>
      <c r="P12911">
        <v>2500000</v>
      </c>
      <c r="Q12911" t="s">
        <v>69793</v>
      </c>
      <c r="R12911" t="s">
        <v>69794</v>
      </c>
      <c r="S12911" t="s">
        <v>69795</v>
      </c>
      <c r="T12911" t="s">
        <v>74</v>
      </c>
      <c r="U12911" t="s">
        <v>34</v>
      </c>
      <c r="V12911" t="s">
        <v>46</v>
      </c>
      <c r="W12911" t="s">
        <v>106</v>
      </c>
      <c r="X12911" t="s">
        <v>107</v>
      </c>
      <c r="Y12911" t="s">
        <v>108</v>
      </c>
      <c r="Z12911" s="1">
        <v>38353</v>
      </c>
    </row>
    <row r="12912" spans="11:26" x14ac:dyDescent="0.3">
      <c r="K12912" t="s">
        <v>69796</v>
      </c>
      <c r="L12912" t="s">
        <v>69797</v>
      </c>
      <c r="M12912" t="s">
        <v>52</v>
      </c>
      <c r="O12912" s="1">
        <v>41738</v>
      </c>
      <c r="P12912">
        <v>73000</v>
      </c>
      <c r="Q12912" t="s">
        <v>69798</v>
      </c>
      <c r="R12912" t="s">
        <v>69799</v>
      </c>
      <c r="T12912" t="s">
        <v>69800</v>
      </c>
      <c r="U12912" t="s">
        <v>34</v>
      </c>
      <c r="V12912" t="s">
        <v>46</v>
      </c>
      <c r="W12912" t="s">
        <v>106</v>
      </c>
      <c r="X12912" t="s">
        <v>107</v>
      </c>
      <c r="Y12912" t="s">
        <v>116</v>
      </c>
    </row>
    <row r="12913" spans="11:26" x14ac:dyDescent="0.3">
      <c r="K12913" t="s">
        <v>69796</v>
      </c>
      <c r="L12913" t="s">
        <v>69801</v>
      </c>
      <c r="M12913" t="s">
        <v>52</v>
      </c>
      <c r="O12913" t="s">
        <v>3211</v>
      </c>
      <c r="P12913">
        <v>150000</v>
      </c>
      <c r="Q12913" t="s">
        <v>69802</v>
      </c>
      <c r="R12913" t="s">
        <v>69803</v>
      </c>
      <c r="S12913" t="s">
        <v>69804</v>
      </c>
      <c r="T12913" t="s">
        <v>20297</v>
      </c>
      <c r="U12913" t="s">
        <v>178</v>
      </c>
      <c r="V12913" t="s">
        <v>46</v>
      </c>
      <c r="W12913" t="s">
        <v>106</v>
      </c>
      <c r="X12913" t="s">
        <v>107</v>
      </c>
      <c r="Y12913" t="s">
        <v>116</v>
      </c>
      <c r="Z12913" s="1">
        <v>39814</v>
      </c>
    </row>
    <row r="12914" spans="11:26" x14ac:dyDescent="0.3">
      <c r="K12914" t="s">
        <v>69796</v>
      </c>
      <c r="L12914" t="s">
        <v>69805</v>
      </c>
      <c r="M12914" t="s">
        <v>52</v>
      </c>
      <c r="O12914" t="s">
        <v>69806</v>
      </c>
      <c r="P12914">
        <v>1300000</v>
      </c>
      <c r="Q12914" t="s">
        <v>69807</v>
      </c>
      <c r="R12914" t="s">
        <v>69808</v>
      </c>
      <c r="S12914" t="s">
        <v>69809</v>
      </c>
      <c r="T12914" t="s">
        <v>69810</v>
      </c>
      <c r="U12914" t="s">
        <v>345</v>
      </c>
      <c r="Z12914" s="1">
        <v>41286</v>
      </c>
    </row>
    <row r="12915" spans="11:26" x14ac:dyDescent="0.3">
      <c r="K12915" t="s">
        <v>69811</v>
      </c>
      <c r="L12915" t="s">
        <v>69812</v>
      </c>
      <c r="M12915" t="s">
        <v>28</v>
      </c>
      <c r="N12915" t="s">
        <v>40</v>
      </c>
      <c r="O12915" s="1">
        <v>39821</v>
      </c>
      <c r="Q12915" t="s">
        <v>69813</v>
      </c>
      <c r="R12915" t="s">
        <v>69814</v>
      </c>
      <c r="S12915" t="s">
        <v>69815</v>
      </c>
      <c r="T12915" t="s">
        <v>74</v>
      </c>
      <c r="U12915" t="s">
        <v>178</v>
      </c>
      <c r="V12915" t="s">
        <v>46</v>
      </c>
      <c r="W12915" t="s">
        <v>260</v>
      </c>
      <c r="X12915" t="s">
        <v>402</v>
      </c>
      <c r="Y12915" t="s">
        <v>21876</v>
      </c>
    </row>
    <row r="12916" spans="11:26" x14ac:dyDescent="0.3">
      <c r="K12916" t="s">
        <v>69816</v>
      </c>
      <c r="L12916" t="s">
        <v>69817</v>
      </c>
      <c r="M12916" t="s">
        <v>28</v>
      </c>
      <c r="N12916" t="s">
        <v>40</v>
      </c>
      <c r="O12916" s="1">
        <v>41733</v>
      </c>
      <c r="P12916">
        <v>3250000</v>
      </c>
      <c r="Q12916" t="s">
        <v>69818</v>
      </c>
      <c r="R12916" t="s">
        <v>69819</v>
      </c>
      <c r="S12916" t="s">
        <v>69820</v>
      </c>
      <c r="T12916" t="s">
        <v>69821</v>
      </c>
      <c r="U12916" t="s">
        <v>34</v>
      </c>
      <c r="V12916" t="s">
        <v>46</v>
      </c>
      <c r="W12916" t="s">
        <v>106</v>
      </c>
      <c r="X12916" t="s">
        <v>151</v>
      </c>
      <c r="Y12916" t="s">
        <v>576</v>
      </c>
      <c r="Z12916" s="1">
        <v>39459</v>
      </c>
    </row>
    <row r="12917" spans="11:26" x14ac:dyDescent="0.3">
      <c r="K12917" t="s">
        <v>69816</v>
      </c>
      <c r="L12917" t="s">
        <v>69822</v>
      </c>
      <c r="M12917" t="s">
        <v>28</v>
      </c>
      <c r="O12917" t="s">
        <v>379</v>
      </c>
      <c r="P12917">
        <v>2250000</v>
      </c>
      <c r="Q12917" t="s">
        <v>69823</v>
      </c>
      <c r="R12917" t="s">
        <v>69824</v>
      </c>
      <c r="S12917" t="s">
        <v>69825</v>
      </c>
      <c r="T12917" t="s">
        <v>105</v>
      </c>
      <c r="U12917" t="s">
        <v>178</v>
      </c>
      <c r="V12917" t="s">
        <v>46</v>
      </c>
      <c r="W12917" t="s">
        <v>106</v>
      </c>
      <c r="X12917" t="s">
        <v>107</v>
      </c>
      <c r="Y12917" t="s">
        <v>2394</v>
      </c>
    </row>
    <row r="12918" spans="11:26" x14ac:dyDescent="0.3">
      <c r="K12918" t="s">
        <v>69826</v>
      </c>
      <c r="L12918" t="s">
        <v>69827</v>
      </c>
      <c r="M12918" t="s">
        <v>52</v>
      </c>
      <c r="O12918" s="1">
        <v>42349</v>
      </c>
      <c r="Q12918" t="s">
        <v>69828</v>
      </c>
      <c r="R12918" t="s">
        <v>69829</v>
      </c>
      <c r="S12918" t="s">
        <v>69830</v>
      </c>
      <c r="T12918" t="s">
        <v>74</v>
      </c>
      <c r="U12918" t="s">
        <v>34</v>
      </c>
      <c r="V12918" t="s">
        <v>46</v>
      </c>
      <c r="W12918" t="s">
        <v>260</v>
      </c>
      <c r="X12918" t="s">
        <v>402</v>
      </c>
      <c r="Y12918" t="s">
        <v>1908</v>
      </c>
      <c r="Z12918" s="1">
        <v>39083</v>
      </c>
    </row>
    <row r="12919" spans="11:26" x14ac:dyDescent="0.3">
      <c r="K12919" t="s">
        <v>69831</v>
      </c>
      <c r="L12919" t="s">
        <v>69832</v>
      </c>
      <c r="M12919" t="s">
        <v>324</v>
      </c>
      <c r="O12919" s="1">
        <v>40918</v>
      </c>
      <c r="Q12919" t="s">
        <v>69833</v>
      </c>
      <c r="R12919" t="s">
        <v>69834</v>
      </c>
      <c r="S12919" t="s">
        <v>69835</v>
      </c>
      <c r="T12919" t="s">
        <v>115</v>
      </c>
      <c r="U12919" t="s">
        <v>34</v>
      </c>
      <c r="V12919" t="s">
        <v>46</v>
      </c>
      <c r="W12919" t="s">
        <v>158</v>
      </c>
      <c r="X12919" t="s">
        <v>159</v>
      </c>
      <c r="Y12919" t="s">
        <v>5190</v>
      </c>
    </row>
    <row r="12920" spans="11:26" x14ac:dyDescent="0.3">
      <c r="K12920" t="s">
        <v>69831</v>
      </c>
      <c r="L12920" t="s">
        <v>69836</v>
      </c>
      <c r="M12920" t="s">
        <v>28</v>
      </c>
      <c r="N12920" t="s">
        <v>40</v>
      </c>
      <c r="O12920" s="1">
        <v>41275</v>
      </c>
      <c r="Q12920" t="s">
        <v>69837</v>
      </c>
      <c r="R12920" t="s">
        <v>69838</v>
      </c>
      <c r="S12920" t="s">
        <v>69839</v>
      </c>
      <c r="T12920" t="s">
        <v>912</v>
      </c>
      <c r="U12920" t="s">
        <v>34</v>
      </c>
      <c r="Z12920" t="s">
        <v>69840</v>
      </c>
    </row>
    <row r="12921" spans="11:26" x14ac:dyDescent="0.3">
      <c r="K12921" t="s">
        <v>69841</v>
      </c>
      <c r="L12921" t="s">
        <v>69842</v>
      </c>
      <c r="M12921" t="s">
        <v>52</v>
      </c>
      <c r="O12921" t="s">
        <v>2331</v>
      </c>
      <c r="P12921">
        <v>355000</v>
      </c>
      <c r="Q12921" t="s">
        <v>69843</v>
      </c>
      <c r="R12921" t="s">
        <v>69844</v>
      </c>
      <c r="S12921" t="s">
        <v>69845</v>
      </c>
      <c r="T12921" t="s">
        <v>4848</v>
      </c>
      <c r="U12921" t="s">
        <v>34</v>
      </c>
      <c r="V12921" t="s">
        <v>46</v>
      </c>
      <c r="W12921" t="s">
        <v>260</v>
      </c>
      <c r="X12921" t="s">
        <v>402</v>
      </c>
      <c r="Y12921" t="s">
        <v>16370</v>
      </c>
      <c r="Z12921" s="1">
        <v>42014</v>
      </c>
    </row>
    <row r="12922" spans="11:26" x14ac:dyDescent="0.3">
      <c r="K12922" t="s">
        <v>69846</v>
      </c>
      <c r="L12922" t="s">
        <v>69847</v>
      </c>
      <c r="M12922" t="s">
        <v>52</v>
      </c>
      <c r="O12922" t="s">
        <v>22000</v>
      </c>
      <c r="P12922">
        <v>1105000</v>
      </c>
      <c r="Q12922" t="s">
        <v>69848</v>
      </c>
      <c r="R12922" t="s">
        <v>69849</v>
      </c>
      <c r="S12922" t="s">
        <v>69850</v>
      </c>
      <c r="T12922" t="s">
        <v>69851</v>
      </c>
      <c r="U12922" t="s">
        <v>34</v>
      </c>
      <c r="V12922" t="s">
        <v>800</v>
      </c>
      <c r="X12922" t="s">
        <v>801</v>
      </c>
      <c r="Y12922" t="s">
        <v>801</v>
      </c>
      <c r="Z12922" s="1">
        <v>40181</v>
      </c>
    </row>
    <row r="12923" spans="11:26" x14ac:dyDescent="0.3">
      <c r="K12923" t="s">
        <v>69852</v>
      </c>
      <c r="L12923" t="s">
        <v>69853</v>
      </c>
      <c r="M12923" t="s">
        <v>28</v>
      </c>
      <c r="O12923" t="s">
        <v>7077</v>
      </c>
      <c r="P12923">
        <v>20000000</v>
      </c>
      <c r="Q12923" t="s">
        <v>69854</v>
      </c>
      <c r="R12923" t="s">
        <v>69855</v>
      </c>
      <c r="S12923" t="s">
        <v>69856</v>
      </c>
      <c r="T12923" t="s">
        <v>423</v>
      </c>
      <c r="U12923" t="s">
        <v>34</v>
      </c>
      <c r="V12923" t="s">
        <v>46</v>
      </c>
      <c r="W12923" t="s">
        <v>260</v>
      </c>
      <c r="X12923" t="s">
        <v>402</v>
      </c>
      <c r="Y12923" t="s">
        <v>402</v>
      </c>
      <c r="Z12923" s="1">
        <v>37257</v>
      </c>
    </row>
    <row r="12924" spans="11:26" x14ac:dyDescent="0.3">
      <c r="K12924" t="s">
        <v>69857</v>
      </c>
      <c r="L12924" t="s">
        <v>69858</v>
      </c>
      <c r="M12924" t="s">
        <v>28</v>
      </c>
      <c r="N12924" t="s">
        <v>40</v>
      </c>
      <c r="O12924" t="s">
        <v>16646</v>
      </c>
      <c r="P12924">
        <v>5000000</v>
      </c>
      <c r="Q12924" t="s">
        <v>69859</v>
      </c>
      <c r="R12924" t="s">
        <v>69860</v>
      </c>
      <c r="S12924" t="s">
        <v>69861</v>
      </c>
      <c r="T12924" t="s">
        <v>115</v>
      </c>
      <c r="U12924" t="s">
        <v>34</v>
      </c>
      <c r="V12924" t="s">
        <v>46</v>
      </c>
      <c r="W12924" t="s">
        <v>106</v>
      </c>
      <c r="X12924" t="s">
        <v>107</v>
      </c>
      <c r="Y12924" t="s">
        <v>2394</v>
      </c>
      <c r="Z12924" s="1">
        <v>40544</v>
      </c>
    </row>
    <row r="12925" spans="11:26" x14ac:dyDescent="0.3">
      <c r="K12925" t="s">
        <v>69862</v>
      </c>
      <c r="L12925" t="s">
        <v>69863</v>
      </c>
      <c r="M12925" t="s">
        <v>324</v>
      </c>
      <c r="O12925" s="1">
        <v>40554</v>
      </c>
      <c r="Q12925" t="s">
        <v>69864</v>
      </c>
      <c r="R12925" t="s">
        <v>69865</v>
      </c>
      <c r="S12925" t="s">
        <v>69866</v>
      </c>
      <c r="T12925" t="s">
        <v>18761</v>
      </c>
      <c r="U12925" t="s">
        <v>345</v>
      </c>
      <c r="V12925" t="s">
        <v>669</v>
      </c>
      <c r="W12925">
        <v>22</v>
      </c>
      <c r="X12925" t="s">
        <v>670</v>
      </c>
      <c r="Y12925" t="s">
        <v>69867</v>
      </c>
      <c r="Z12925" t="s">
        <v>69868</v>
      </c>
    </row>
    <row r="12926" spans="11:26" x14ac:dyDescent="0.3">
      <c r="K12926" t="s">
        <v>69862</v>
      </c>
      <c r="L12926" t="s">
        <v>69869</v>
      </c>
      <c r="M12926" t="s">
        <v>52</v>
      </c>
      <c r="O12926" t="s">
        <v>17825</v>
      </c>
      <c r="P12926">
        <v>3700000</v>
      </c>
      <c r="Q12926" t="s">
        <v>69870</v>
      </c>
      <c r="R12926" t="s">
        <v>69871</v>
      </c>
      <c r="S12926" t="s">
        <v>69872</v>
      </c>
      <c r="T12926" t="s">
        <v>69873</v>
      </c>
      <c r="U12926" t="s">
        <v>34</v>
      </c>
      <c r="V12926" t="s">
        <v>46</v>
      </c>
      <c r="W12926" t="s">
        <v>106</v>
      </c>
      <c r="X12926" t="s">
        <v>151</v>
      </c>
      <c r="Y12926" t="s">
        <v>69874</v>
      </c>
      <c r="Z12926" s="1">
        <v>40188</v>
      </c>
    </row>
    <row r="12927" spans="11:26" x14ac:dyDescent="0.3">
      <c r="K12927" t="s">
        <v>69875</v>
      </c>
      <c r="L12927" t="s">
        <v>69876</v>
      </c>
      <c r="M12927" t="s">
        <v>28</v>
      </c>
      <c r="N12927" t="s">
        <v>29</v>
      </c>
      <c r="O12927" s="1">
        <v>41710</v>
      </c>
      <c r="P12927">
        <v>8800000</v>
      </c>
      <c r="Q12927" t="s">
        <v>69877</v>
      </c>
      <c r="R12927" t="s">
        <v>69878</v>
      </c>
      <c r="S12927" t="s">
        <v>69879</v>
      </c>
      <c r="T12927" t="s">
        <v>69880</v>
      </c>
      <c r="U12927" t="s">
        <v>34</v>
      </c>
      <c r="V12927" t="s">
        <v>1939</v>
      </c>
      <c r="W12927">
        <v>21</v>
      </c>
      <c r="X12927" t="s">
        <v>6754</v>
      </c>
      <c r="Y12927" t="s">
        <v>6755</v>
      </c>
      <c r="Z12927" t="s">
        <v>69881</v>
      </c>
    </row>
    <row r="12928" spans="11:26" x14ac:dyDescent="0.3">
      <c r="K12928" t="s">
        <v>69875</v>
      </c>
      <c r="L12928" t="s">
        <v>69882</v>
      </c>
      <c r="M12928" t="s">
        <v>256</v>
      </c>
      <c r="O12928" s="1">
        <v>41496</v>
      </c>
      <c r="P12928">
        <v>342034</v>
      </c>
      <c r="Q12928" t="s">
        <v>69883</v>
      </c>
      <c r="R12928" t="s">
        <v>69884</v>
      </c>
      <c r="S12928" t="s">
        <v>69885</v>
      </c>
      <c r="T12928" t="s">
        <v>150</v>
      </c>
      <c r="U12928" t="s">
        <v>34</v>
      </c>
      <c r="V12928" t="s">
        <v>46</v>
      </c>
      <c r="W12928" t="s">
        <v>2169</v>
      </c>
      <c r="X12928" t="s">
        <v>2170</v>
      </c>
      <c r="Y12928" t="s">
        <v>2170</v>
      </c>
      <c r="Z12928" s="1">
        <v>35065</v>
      </c>
    </row>
    <row r="12929" spans="11:26" x14ac:dyDescent="0.3">
      <c r="K12929" t="s">
        <v>69875</v>
      </c>
      <c r="L12929" t="s">
        <v>69886</v>
      </c>
      <c r="M12929" t="s">
        <v>28</v>
      </c>
      <c r="O12929" s="1">
        <v>41276</v>
      </c>
      <c r="P12929">
        <v>2724775</v>
      </c>
      <c r="Q12929" t="s">
        <v>69887</v>
      </c>
      <c r="R12929" t="s">
        <v>69888</v>
      </c>
      <c r="S12929" t="s">
        <v>69889</v>
      </c>
      <c r="T12929" t="s">
        <v>1696</v>
      </c>
      <c r="U12929" t="s">
        <v>34</v>
      </c>
      <c r="V12929" t="s">
        <v>46</v>
      </c>
      <c r="W12929" t="s">
        <v>2169</v>
      </c>
      <c r="X12929" t="s">
        <v>2170</v>
      </c>
      <c r="Y12929" t="s">
        <v>2170</v>
      </c>
      <c r="Z12929" s="1">
        <v>38908</v>
      </c>
    </row>
    <row r="12930" spans="11:26" x14ac:dyDescent="0.3">
      <c r="K12930" t="s">
        <v>69875</v>
      </c>
      <c r="L12930" t="s">
        <v>69890</v>
      </c>
      <c r="M12930" t="s">
        <v>256</v>
      </c>
      <c r="O12930" t="s">
        <v>6740</v>
      </c>
      <c r="P12930">
        <v>1135033</v>
      </c>
      <c r="Q12930" t="s">
        <v>69891</v>
      </c>
      <c r="R12930" t="s">
        <v>69892</v>
      </c>
      <c r="S12930" t="s">
        <v>69893</v>
      </c>
      <c r="T12930" t="s">
        <v>69894</v>
      </c>
      <c r="U12930" t="s">
        <v>34</v>
      </c>
      <c r="V12930" t="s">
        <v>46</v>
      </c>
      <c r="W12930" t="s">
        <v>106</v>
      </c>
      <c r="X12930" t="s">
        <v>1650</v>
      </c>
      <c r="Y12930" t="s">
        <v>12052</v>
      </c>
      <c r="Z12930" s="1">
        <v>40914</v>
      </c>
    </row>
    <row r="12931" spans="11:26" x14ac:dyDescent="0.3">
      <c r="K12931" t="s">
        <v>69895</v>
      </c>
      <c r="L12931" t="s">
        <v>69896</v>
      </c>
      <c r="M12931" t="s">
        <v>256</v>
      </c>
      <c r="O12931" s="1">
        <v>42217</v>
      </c>
      <c r="P12931">
        <v>30000</v>
      </c>
      <c r="Q12931" t="s">
        <v>69897</v>
      </c>
      <c r="R12931" t="s">
        <v>69898</v>
      </c>
      <c r="S12931" t="s">
        <v>69899</v>
      </c>
      <c r="T12931" t="s">
        <v>69900</v>
      </c>
      <c r="U12931" t="s">
        <v>34</v>
      </c>
      <c r="V12931" t="s">
        <v>46</v>
      </c>
      <c r="W12931" t="s">
        <v>1731</v>
      </c>
      <c r="X12931" t="s">
        <v>1732</v>
      </c>
      <c r="Y12931" t="s">
        <v>1732</v>
      </c>
      <c r="Z12931" s="1">
        <v>39814</v>
      </c>
    </row>
    <row r="12932" spans="11:26" x14ac:dyDescent="0.3">
      <c r="K12932" t="s">
        <v>69895</v>
      </c>
      <c r="L12932" t="s">
        <v>69901</v>
      </c>
      <c r="M12932" t="s">
        <v>52</v>
      </c>
      <c r="O12932" s="1">
        <v>40915</v>
      </c>
      <c r="P12932">
        <v>100000</v>
      </c>
      <c r="Q12932" t="s">
        <v>69902</v>
      </c>
      <c r="R12932" t="s">
        <v>69903</v>
      </c>
      <c r="S12932" t="s">
        <v>69904</v>
      </c>
      <c r="T12932" t="s">
        <v>74</v>
      </c>
      <c r="U12932" t="s">
        <v>34</v>
      </c>
      <c r="V12932" t="s">
        <v>46</v>
      </c>
      <c r="W12932" t="s">
        <v>2169</v>
      </c>
      <c r="X12932" t="s">
        <v>2170</v>
      </c>
      <c r="Y12932" t="s">
        <v>69905</v>
      </c>
      <c r="Z12932" s="1">
        <v>37987</v>
      </c>
    </row>
    <row r="12933" spans="11:26" x14ac:dyDescent="0.3">
      <c r="K12933" t="s">
        <v>69895</v>
      </c>
      <c r="L12933" t="s">
        <v>69906</v>
      </c>
      <c r="M12933" t="s">
        <v>52</v>
      </c>
      <c r="O12933" s="1">
        <v>41699</v>
      </c>
      <c r="P12933">
        <v>50000</v>
      </c>
      <c r="Q12933" t="s">
        <v>69907</v>
      </c>
      <c r="R12933" t="s">
        <v>69908</v>
      </c>
      <c r="S12933" t="s">
        <v>69909</v>
      </c>
      <c r="T12933" t="s">
        <v>69910</v>
      </c>
      <c r="U12933" t="s">
        <v>34</v>
      </c>
      <c r="Z12933" s="1">
        <v>41275</v>
      </c>
    </row>
    <row r="12934" spans="11:26" x14ac:dyDescent="0.3">
      <c r="K12934" t="s">
        <v>69911</v>
      </c>
      <c r="L12934" t="s">
        <v>69912</v>
      </c>
      <c r="M12934" t="s">
        <v>28</v>
      </c>
      <c r="N12934" t="s">
        <v>1189</v>
      </c>
      <c r="O12934" t="s">
        <v>6670</v>
      </c>
      <c r="P12934">
        <v>226521944</v>
      </c>
      <c r="Q12934" t="s">
        <v>69913</v>
      </c>
      <c r="R12934" t="s">
        <v>69914</v>
      </c>
      <c r="S12934" t="s">
        <v>69915</v>
      </c>
      <c r="T12934" t="s">
        <v>74</v>
      </c>
      <c r="U12934" t="s">
        <v>34</v>
      </c>
      <c r="V12934" t="s">
        <v>46</v>
      </c>
      <c r="W12934" t="s">
        <v>167</v>
      </c>
      <c r="X12934" t="s">
        <v>168</v>
      </c>
      <c r="Y12934" t="s">
        <v>169</v>
      </c>
      <c r="Z12934" s="1">
        <v>36526</v>
      </c>
    </row>
    <row r="12935" spans="11:26" x14ac:dyDescent="0.3">
      <c r="K12935" t="s">
        <v>69911</v>
      </c>
      <c r="L12935" t="s">
        <v>69916</v>
      </c>
      <c r="M12935" t="s">
        <v>28</v>
      </c>
      <c r="N12935" t="s">
        <v>493</v>
      </c>
      <c r="O12935" s="1">
        <v>41646</v>
      </c>
      <c r="P12935">
        <v>100000000</v>
      </c>
      <c r="Q12935" t="s">
        <v>69917</v>
      </c>
      <c r="R12935" t="s">
        <v>69918</v>
      </c>
      <c r="S12935" t="s">
        <v>69919</v>
      </c>
      <c r="T12935" t="s">
        <v>69920</v>
      </c>
      <c r="U12935" t="s">
        <v>34</v>
      </c>
      <c r="V12935" t="s">
        <v>46</v>
      </c>
      <c r="W12935" t="s">
        <v>106</v>
      </c>
      <c r="X12935" t="s">
        <v>151</v>
      </c>
      <c r="Y12935" t="s">
        <v>46875</v>
      </c>
      <c r="Z12935" s="1">
        <v>41275</v>
      </c>
    </row>
    <row r="12936" spans="11:26" x14ac:dyDescent="0.3">
      <c r="K12936" t="s">
        <v>69911</v>
      </c>
      <c r="L12936" t="s">
        <v>69921</v>
      </c>
      <c r="M12936" t="s">
        <v>28</v>
      </c>
      <c r="N12936" t="s">
        <v>29</v>
      </c>
      <c r="O12936" t="s">
        <v>12446</v>
      </c>
      <c r="P12936">
        <v>10000000</v>
      </c>
      <c r="Q12936" t="s">
        <v>69922</v>
      </c>
      <c r="R12936" t="s">
        <v>69923</v>
      </c>
      <c r="T12936" t="s">
        <v>105</v>
      </c>
      <c r="U12936" t="s">
        <v>345</v>
      </c>
    </row>
    <row r="12937" spans="11:26" x14ac:dyDescent="0.3">
      <c r="K12937" t="s">
        <v>69924</v>
      </c>
      <c r="L12937" t="s">
        <v>69925</v>
      </c>
      <c r="M12937" t="s">
        <v>52</v>
      </c>
      <c r="O12937" s="1">
        <v>41277</v>
      </c>
      <c r="P12937">
        <v>200000</v>
      </c>
      <c r="Q12937" t="s">
        <v>69926</v>
      </c>
      <c r="R12937" t="s">
        <v>69927</v>
      </c>
      <c r="S12937" t="s">
        <v>69928</v>
      </c>
      <c r="T12937" t="s">
        <v>74</v>
      </c>
      <c r="U12937" t="s">
        <v>34</v>
      </c>
      <c r="V12937" t="s">
        <v>46</v>
      </c>
      <c r="W12937" t="s">
        <v>471</v>
      </c>
      <c r="X12937" t="s">
        <v>1482</v>
      </c>
      <c r="Y12937" t="s">
        <v>1482</v>
      </c>
      <c r="Z12937" s="1">
        <v>41275</v>
      </c>
    </row>
    <row r="12938" spans="11:26" x14ac:dyDescent="0.3">
      <c r="K12938" t="s">
        <v>69929</v>
      </c>
      <c r="L12938" t="s">
        <v>69930</v>
      </c>
      <c r="M12938" t="s">
        <v>52</v>
      </c>
      <c r="O12938" s="1">
        <v>42279</v>
      </c>
      <c r="Q12938" t="s">
        <v>69931</v>
      </c>
      <c r="R12938" t="s">
        <v>69932</v>
      </c>
      <c r="S12938" t="s">
        <v>69933</v>
      </c>
      <c r="T12938" t="s">
        <v>69934</v>
      </c>
      <c r="U12938" t="s">
        <v>34</v>
      </c>
      <c r="V12938" t="s">
        <v>35</v>
      </c>
      <c r="W12938">
        <v>19</v>
      </c>
      <c r="X12938" t="s">
        <v>792</v>
      </c>
      <c r="Y12938" t="s">
        <v>792</v>
      </c>
      <c r="Z12938" s="1">
        <v>39083</v>
      </c>
    </row>
    <row r="12939" spans="11:26" x14ac:dyDescent="0.3">
      <c r="K12939" t="s">
        <v>69935</v>
      </c>
      <c r="L12939" t="s">
        <v>69936</v>
      </c>
      <c r="M12939" t="s">
        <v>28</v>
      </c>
      <c r="O12939" s="1">
        <v>42313</v>
      </c>
      <c r="Q12939" t="s">
        <v>69937</v>
      </c>
      <c r="R12939" t="s">
        <v>69938</v>
      </c>
      <c r="S12939" t="s">
        <v>69939</v>
      </c>
      <c r="T12939" t="s">
        <v>69940</v>
      </c>
      <c r="U12939" t="s">
        <v>34</v>
      </c>
      <c r="V12939" t="s">
        <v>3124</v>
      </c>
      <c r="W12939">
        <v>5</v>
      </c>
      <c r="X12939" t="s">
        <v>3125</v>
      </c>
      <c r="Y12939" t="s">
        <v>3125</v>
      </c>
      <c r="Z12939" s="1">
        <v>39448</v>
      </c>
    </row>
    <row r="12940" spans="11:26" x14ac:dyDescent="0.3">
      <c r="K12940" t="s">
        <v>69941</v>
      </c>
      <c r="L12940" t="s">
        <v>69942</v>
      </c>
      <c r="M12940" t="s">
        <v>190</v>
      </c>
      <c r="O12940" t="s">
        <v>56290</v>
      </c>
      <c r="Q12940" t="s">
        <v>69943</v>
      </c>
      <c r="R12940" t="s">
        <v>69944</v>
      </c>
      <c r="S12940" t="s">
        <v>69945</v>
      </c>
      <c r="T12940" t="s">
        <v>69946</v>
      </c>
      <c r="U12940" t="s">
        <v>34</v>
      </c>
      <c r="V12940" t="s">
        <v>46</v>
      </c>
      <c r="W12940" t="s">
        <v>2169</v>
      </c>
      <c r="X12940" t="s">
        <v>11595</v>
      </c>
      <c r="Y12940" t="s">
        <v>69947</v>
      </c>
      <c r="Z12940" t="s">
        <v>68134</v>
      </c>
    </row>
    <row r="12941" spans="11:26" x14ac:dyDescent="0.3">
      <c r="K12941" t="s">
        <v>69948</v>
      </c>
      <c r="L12941" t="s">
        <v>69949</v>
      </c>
      <c r="M12941" t="s">
        <v>256</v>
      </c>
      <c r="O12941" t="s">
        <v>27932</v>
      </c>
      <c r="P12941">
        <v>50000</v>
      </c>
      <c r="Q12941" t="s">
        <v>69950</v>
      </c>
      <c r="R12941" t="s">
        <v>69951</v>
      </c>
      <c r="S12941" t="s">
        <v>69952</v>
      </c>
      <c r="T12941" t="s">
        <v>74</v>
      </c>
      <c r="U12941" t="s">
        <v>345</v>
      </c>
      <c r="V12941" t="s">
        <v>46</v>
      </c>
      <c r="W12941" t="s">
        <v>2225</v>
      </c>
      <c r="X12941" t="s">
        <v>2283</v>
      </c>
      <c r="Y12941" t="s">
        <v>2283</v>
      </c>
    </row>
    <row r="12942" spans="11:26" x14ac:dyDescent="0.3">
      <c r="K12942" t="s">
        <v>69953</v>
      </c>
      <c r="L12942" t="s">
        <v>69954</v>
      </c>
      <c r="M12942" t="s">
        <v>52</v>
      </c>
      <c r="O12942" s="1">
        <v>41398</v>
      </c>
      <c r="Q12942" t="s">
        <v>69955</v>
      </c>
      <c r="R12942" t="s">
        <v>69956</v>
      </c>
      <c r="S12942" t="s">
        <v>69957</v>
      </c>
      <c r="T12942" t="s">
        <v>69958</v>
      </c>
      <c r="U12942" t="s">
        <v>34</v>
      </c>
      <c r="V12942" t="s">
        <v>46</v>
      </c>
      <c r="W12942" t="s">
        <v>106</v>
      </c>
      <c r="X12942" t="s">
        <v>107</v>
      </c>
      <c r="Y12942" t="s">
        <v>116</v>
      </c>
      <c r="Z12942" s="1">
        <v>39089</v>
      </c>
    </row>
    <row r="12943" spans="11:26" x14ac:dyDescent="0.3">
      <c r="K12943" t="s">
        <v>69959</v>
      </c>
      <c r="L12943" t="s">
        <v>69960</v>
      </c>
      <c r="M12943" t="s">
        <v>28</v>
      </c>
      <c r="O12943" s="1">
        <v>41255</v>
      </c>
      <c r="P12943">
        <v>576000</v>
      </c>
      <c r="Q12943" t="s">
        <v>69961</v>
      </c>
      <c r="R12943" t="s">
        <v>69962</v>
      </c>
      <c r="S12943" t="s">
        <v>69963</v>
      </c>
      <c r="T12943" t="s">
        <v>69964</v>
      </c>
      <c r="U12943" t="s">
        <v>34</v>
      </c>
      <c r="V12943" t="s">
        <v>46</v>
      </c>
      <c r="W12943" t="s">
        <v>346</v>
      </c>
      <c r="X12943" t="s">
        <v>23356</v>
      </c>
      <c r="Y12943" t="s">
        <v>30514</v>
      </c>
      <c r="Z12943" s="1">
        <v>41277</v>
      </c>
    </row>
    <row r="12944" spans="11:26" x14ac:dyDescent="0.3">
      <c r="K12944" t="s">
        <v>69965</v>
      </c>
      <c r="L12944" t="s">
        <v>69966</v>
      </c>
      <c r="M12944" t="s">
        <v>52</v>
      </c>
      <c r="O12944" s="1">
        <v>41286</v>
      </c>
      <c r="P12944">
        <v>28338</v>
      </c>
      <c r="Q12944" t="s">
        <v>69967</v>
      </c>
      <c r="R12944" t="s">
        <v>69968</v>
      </c>
      <c r="S12944" t="s">
        <v>69969</v>
      </c>
      <c r="T12944" t="s">
        <v>74</v>
      </c>
      <c r="U12944" t="s">
        <v>1158</v>
      </c>
      <c r="V12944" t="s">
        <v>46</v>
      </c>
      <c r="W12944" t="s">
        <v>1081</v>
      </c>
      <c r="X12944" t="s">
        <v>1082</v>
      </c>
      <c r="Y12944" t="s">
        <v>1082</v>
      </c>
      <c r="Z12944" s="1">
        <v>36161</v>
      </c>
    </row>
    <row r="12945" spans="11:26" x14ac:dyDescent="0.3">
      <c r="K12945" t="s">
        <v>69965</v>
      </c>
      <c r="L12945" t="s">
        <v>69970</v>
      </c>
      <c r="M12945" t="s">
        <v>324</v>
      </c>
      <c r="O12945" s="1">
        <v>41275</v>
      </c>
      <c r="P12945">
        <v>46980</v>
      </c>
      <c r="Q12945" t="s">
        <v>69971</v>
      </c>
      <c r="R12945" t="s">
        <v>69972</v>
      </c>
      <c r="S12945" t="s">
        <v>69973</v>
      </c>
      <c r="T12945" t="s">
        <v>69974</v>
      </c>
      <c r="U12945" t="s">
        <v>34</v>
      </c>
      <c r="V12945" t="s">
        <v>46</v>
      </c>
      <c r="W12945" t="s">
        <v>195</v>
      </c>
      <c r="X12945" t="s">
        <v>196</v>
      </c>
      <c r="Y12945" t="s">
        <v>69975</v>
      </c>
      <c r="Z12945" s="1">
        <v>38729</v>
      </c>
    </row>
    <row r="12946" spans="11:26" x14ac:dyDescent="0.3">
      <c r="K12946" t="s">
        <v>69976</v>
      </c>
      <c r="L12946" t="s">
        <v>69977</v>
      </c>
      <c r="M12946" t="s">
        <v>28</v>
      </c>
      <c r="O12946" t="s">
        <v>17420</v>
      </c>
      <c r="P12946">
        <v>40000000</v>
      </c>
      <c r="Q12946" t="s">
        <v>69978</v>
      </c>
      <c r="R12946" t="s">
        <v>69979</v>
      </c>
      <c r="S12946" t="s">
        <v>69980</v>
      </c>
      <c r="T12946" t="s">
        <v>85</v>
      </c>
      <c r="U12946" t="s">
        <v>34</v>
      </c>
      <c r="V12946" t="s">
        <v>46</v>
      </c>
      <c r="W12946" t="s">
        <v>106</v>
      </c>
      <c r="X12946" t="s">
        <v>107</v>
      </c>
      <c r="Y12946" t="s">
        <v>1825</v>
      </c>
      <c r="Z12946" s="1">
        <v>40179</v>
      </c>
    </row>
    <row r="12947" spans="11:26" x14ac:dyDescent="0.3">
      <c r="K12947" t="s">
        <v>69981</v>
      </c>
      <c r="L12947" t="s">
        <v>69982</v>
      </c>
      <c r="M12947" t="s">
        <v>256</v>
      </c>
      <c r="O12947" t="s">
        <v>13485</v>
      </c>
      <c r="Q12947" t="s">
        <v>69983</v>
      </c>
      <c r="R12947" t="s">
        <v>69984</v>
      </c>
      <c r="S12947" t="s">
        <v>69985</v>
      </c>
      <c r="T12947" t="s">
        <v>69986</v>
      </c>
      <c r="U12947" t="s">
        <v>34</v>
      </c>
      <c r="V12947" t="s">
        <v>46</v>
      </c>
      <c r="W12947" t="s">
        <v>158</v>
      </c>
      <c r="X12947" t="s">
        <v>159</v>
      </c>
      <c r="Y12947" t="s">
        <v>10258</v>
      </c>
      <c r="Z12947" t="s">
        <v>69987</v>
      </c>
    </row>
    <row r="12948" spans="11:26" x14ac:dyDescent="0.3">
      <c r="K12948" t="s">
        <v>69988</v>
      </c>
      <c r="L12948" t="s">
        <v>69989</v>
      </c>
      <c r="M12948" t="s">
        <v>28</v>
      </c>
      <c r="N12948" t="s">
        <v>1189</v>
      </c>
      <c r="O12948" s="1">
        <v>40058</v>
      </c>
      <c r="P12948">
        <v>5000000</v>
      </c>
      <c r="Q12948" t="s">
        <v>69990</v>
      </c>
      <c r="R12948" t="s">
        <v>69991</v>
      </c>
      <c r="S12948" t="s">
        <v>69992</v>
      </c>
      <c r="T12948" t="s">
        <v>36704</v>
      </c>
      <c r="U12948" t="s">
        <v>34</v>
      </c>
      <c r="V12948" t="s">
        <v>46</v>
      </c>
      <c r="W12948" t="s">
        <v>195</v>
      </c>
      <c r="X12948" t="s">
        <v>196</v>
      </c>
      <c r="Y12948" t="s">
        <v>57556</v>
      </c>
      <c r="Z12948" s="1">
        <v>37257</v>
      </c>
    </row>
    <row r="12949" spans="11:26" x14ac:dyDescent="0.3">
      <c r="K12949" t="s">
        <v>69988</v>
      </c>
      <c r="L12949" t="s">
        <v>69993</v>
      </c>
      <c r="M12949" t="s">
        <v>28</v>
      </c>
      <c r="N12949" t="s">
        <v>493</v>
      </c>
      <c r="O12949" t="s">
        <v>54648</v>
      </c>
      <c r="P12949">
        <v>12000000</v>
      </c>
      <c r="Q12949" t="s">
        <v>69994</v>
      </c>
      <c r="R12949" t="s">
        <v>69995</v>
      </c>
      <c r="S12949" t="s">
        <v>69996</v>
      </c>
      <c r="T12949" t="s">
        <v>69997</v>
      </c>
      <c r="U12949" t="s">
        <v>34</v>
      </c>
      <c r="V12949" t="s">
        <v>46</v>
      </c>
      <c r="W12949" t="s">
        <v>142</v>
      </c>
      <c r="X12949" t="s">
        <v>17785</v>
      </c>
      <c r="Y12949" t="s">
        <v>69998</v>
      </c>
    </row>
    <row r="12950" spans="11:26" x14ac:dyDescent="0.3">
      <c r="K12950" t="s">
        <v>69988</v>
      </c>
      <c r="L12950" t="s">
        <v>69999</v>
      </c>
      <c r="M12950" t="s">
        <v>28</v>
      </c>
      <c r="N12950" t="s">
        <v>8998</v>
      </c>
      <c r="O12950" s="1">
        <v>41707</v>
      </c>
      <c r="P12950">
        <v>20000000</v>
      </c>
      <c r="Q12950" t="s">
        <v>70000</v>
      </c>
      <c r="R12950" t="s">
        <v>70001</v>
      </c>
      <c r="S12950" t="s">
        <v>70002</v>
      </c>
      <c r="T12950" t="s">
        <v>70003</v>
      </c>
      <c r="U12950" t="s">
        <v>34</v>
      </c>
      <c r="V12950" t="s">
        <v>669</v>
      </c>
      <c r="W12950">
        <v>40</v>
      </c>
      <c r="X12950" t="s">
        <v>1673</v>
      </c>
      <c r="Y12950" t="s">
        <v>1673</v>
      </c>
    </row>
    <row r="12951" spans="11:26" x14ac:dyDescent="0.3">
      <c r="K12951" t="s">
        <v>69988</v>
      </c>
      <c r="L12951" t="s">
        <v>70004</v>
      </c>
      <c r="M12951" t="s">
        <v>28</v>
      </c>
      <c r="N12951" t="s">
        <v>29</v>
      </c>
      <c r="O12951" s="1">
        <v>38509</v>
      </c>
      <c r="P12951">
        <v>12000000</v>
      </c>
      <c r="Q12951" t="s">
        <v>70005</v>
      </c>
      <c r="R12951" t="s">
        <v>70006</v>
      </c>
      <c r="S12951" t="s">
        <v>70007</v>
      </c>
      <c r="T12951" t="s">
        <v>70008</v>
      </c>
      <c r="U12951" t="s">
        <v>34</v>
      </c>
      <c r="V12951" t="s">
        <v>1174</v>
      </c>
      <c r="W12951">
        <v>2</v>
      </c>
      <c r="X12951" t="s">
        <v>1175</v>
      </c>
      <c r="Y12951" t="s">
        <v>15408</v>
      </c>
      <c r="Z12951" s="1">
        <v>40549</v>
      </c>
    </row>
    <row r="12952" spans="11:26" x14ac:dyDescent="0.3">
      <c r="K12952" t="s">
        <v>69988</v>
      </c>
      <c r="L12952" t="s">
        <v>70009</v>
      </c>
      <c r="M12952" t="s">
        <v>28</v>
      </c>
      <c r="N12952" t="s">
        <v>2690</v>
      </c>
      <c r="O12952" t="s">
        <v>25159</v>
      </c>
      <c r="P12952">
        <v>5000000</v>
      </c>
      <c r="Q12952" t="s">
        <v>70010</v>
      </c>
      <c r="R12952" t="s">
        <v>70011</v>
      </c>
      <c r="S12952" t="s">
        <v>70012</v>
      </c>
      <c r="T12952" t="s">
        <v>70013</v>
      </c>
      <c r="U12952" t="s">
        <v>345</v>
      </c>
      <c r="V12952" t="s">
        <v>1922</v>
      </c>
      <c r="W12952">
        <v>25</v>
      </c>
      <c r="X12952" t="s">
        <v>2708</v>
      </c>
      <c r="Y12952" t="s">
        <v>2709</v>
      </c>
      <c r="Z12952" t="s">
        <v>70014</v>
      </c>
    </row>
    <row r="12953" spans="11:26" x14ac:dyDescent="0.3">
      <c r="K12953" t="s">
        <v>69988</v>
      </c>
      <c r="L12953" t="s">
        <v>70015</v>
      </c>
      <c r="M12953" t="s">
        <v>28</v>
      </c>
      <c r="N12953" t="s">
        <v>40</v>
      </c>
      <c r="O12953" t="s">
        <v>70016</v>
      </c>
      <c r="P12953">
        <v>5000000</v>
      </c>
      <c r="Q12953" t="s">
        <v>70017</v>
      </c>
      <c r="R12953" t="s">
        <v>70018</v>
      </c>
      <c r="S12953" t="s">
        <v>70019</v>
      </c>
      <c r="T12953" t="s">
        <v>74</v>
      </c>
      <c r="U12953" t="s">
        <v>34</v>
      </c>
      <c r="V12953" t="s">
        <v>206</v>
      </c>
      <c r="W12953" t="s">
        <v>70020</v>
      </c>
      <c r="X12953" t="s">
        <v>10337</v>
      </c>
      <c r="Y12953" t="s">
        <v>10337</v>
      </c>
      <c r="Z12953" t="s">
        <v>70021</v>
      </c>
    </row>
    <row r="12954" spans="11:26" x14ac:dyDescent="0.3">
      <c r="K12954" t="s">
        <v>69988</v>
      </c>
      <c r="L12954" t="s">
        <v>70022</v>
      </c>
      <c r="M12954" t="s">
        <v>28</v>
      </c>
      <c r="N12954" t="s">
        <v>1415</v>
      </c>
      <c r="O12954" s="1">
        <v>40887</v>
      </c>
      <c r="P12954">
        <v>12000000</v>
      </c>
      <c r="Q12954" t="s">
        <v>70023</v>
      </c>
      <c r="R12954" t="s">
        <v>70024</v>
      </c>
      <c r="S12954" t="s">
        <v>70025</v>
      </c>
      <c r="T12954" t="s">
        <v>70026</v>
      </c>
      <c r="U12954" t="s">
        <v>34</v>
      </c>
      <c r="V12954" t="s">
        <v>46</v>
      </c>
      <c r="W12954" t="s">
        <v>167</v>
      </c>
      <c r="X12954" t="s">
        <v>168</v>
      </c>
      <c r="Y12954" t="s">
        <v>169</v>
      </c>
      <c r="Z12954" s="1">
        <v>40950</v>
      </c>
    </row>
    <row r="12955" spans="11:26" x14ac:dyDescent="0.3">
      <c r="K12955" t="s">
        <v>69988</v>
      </c>
      <c r="L12955" t="s">
        <v>70027</v>
      </c>
      <c r="M12955" t="s">
        <v>256</v>
      </c>
      <c r="O12955" s="1">
        <v>40058</v>
      </c>
      <c r="P12955">
        <v>4500000</v>
      </c>
      <c r="Q12955" t="s">
        <v>70028</v>
      </c>
      <c r="R12955" t="s">
        <v>70029</v>
      </c>
      <c r="S12955" t="s">
        <v>70030</v>
      </c>
      <c r="T12955" t="s">
        <v>74</v>
      </c>
      <c r="U12955" t="s">
        <v>34</v>
      </c>
      <c r="V12955" t="s">
        <v>46</v>
      </c>
      <c r="W12955" t="s">
        <v>167</v>
      </c>
      <c r="X12955" t="s">
        <v>168</v>
      </c>
      <c r="Y12955" t="s">
        <v>169</v>
      </c>
      <c r="Z12955" t="s">
        <v>70031</v>
      </c>
    </row>
    <row r="12956" spans="11:26" x14ac:dyDescent="0.3">
      <c r="K12956" t="s">
        <v>70032</v>
      </c>
      <c r="L12956" t="s">
        <v>70033</v>
      </c>
      <c r="M12956" t="s">
        <v>190</v>
      </c>
      <c r="O12956" t="s">
        <v>38770</v>
      </c>
      <c r="P12956">
        <v>10000</v>
      </c>
      <c r="Q12956" t="s">
        <v>70034</v>
      </c>
      <c r="R12956" t="s">
        <v>70035</v>
      </c>
      <c r="U12956" t="s">
        <v>34</v>
      </c>
    </row>
    <row r="12957" spans="11:26" x14ac:dyDescent="0.3">
      <c r="K12957" t="s">
        <v>70036</v>
      </c>
      <c r="L12957" t="s">
        <v>70037</v>
      </c>
      <c r="M12957" t="s">
        <v>190</v>
      </c>
      <c r="O12957" t="s">
        <v>6039</v>
      </c>
      <c r="Q12957" t="s">
        <v>70038</v>
      </c>
      <c r="R12957" t="s">
        <v>70039</v>
      </c>
      <c r="S12957" t="s">
        <v>70040</v>
      </c>
      <c r="T12957" t="s">
        <v>70041</v>
      </c>
      <c r="U12957" t="s">
        <v>34</v>
      </c>
      <c r="V12957" t="s">
        <v>800</v>
      </c>
      <c r="X12957" t="s">
        <v>801</v>
      </c>
      <c r="Y12957" t="s">
        <v>801</v>
      </c>
      <c r="Z12957" s="1">
        <v>41276</v>
      </c>
    </row>
    <row r="12958" spans="11:26" x14ac:dyDescent="0.3">
      <c r="K12958" t="s">
        <v>70042</v>
      </c>
      <c r="L12958" t="s">
        <v>70043</v>
      </c>
      <c r="M12958" t="s">
        <v>28</v>
      </c>
      <c r="N12958" t="s">
        <v>40</v>
      </c>
      <c r="O12958" t="s">
        <v>20669</v>
      </c>
      <c r="P12958">
        <v>8000000</v>
      </c>
      <c r="Q12958" t="s">
        <v>70044</v>
      </c>
      <c r="R12958" t="s">
        <v>70045</v>
      </c>
      <c r="S12958" t="s">
        <v>70046</v>
      </c>
      <c r="T12958" t="s">
        <v>4324</v>
      </c>
      <c r="U12958" t="s">
        <v>178</v>
      </c>
      <c r="V12958" t="s">
        <v>46</v>
      </c>
      <c r="W12958" t="s">
        <v>106</v>
      </c>
      <c r="X12958" t="s">
        <v>151</v>
      </c>
      <c r="Y12958" t="s">
        <v>151</v>
      </c>
      <c r="Z12958" s="1">
        <v>35437</v>
      </c>
    </row>
    <row r="12959" spans="11:26" x14ac:dyDescent="0.3">
      <c r="K12959" t="s">
        <v>70047</v>
      </c>
      <c r="L12959" t="s">
        <v>70048</v>
      </c>
      <c r="M12959" t="s">
        <v>52</v>
      </c>
      <c r="O12959" t="s">
        <v>7701</v>
      </c>
      <c r="Q12959" t="s">
        <v>70049</v>
      </c>
      <c r="R12959" t="s">
        <v>70050</v>
      </c>
      <c r="S12959" t="s">
        <v>70051</v>
      </c>
      <c r="T12959" t="s">
        <v>1208</v>
      </c>
      <c r="U12959" t="s">
        <v>34</v>
      </c>
      <c r="V12959" t="s">
        <v>46</v>
      </c>
      <c r="W12959" t="s">
        <v>1081</v>
      </c>
      <c r="X12959" t="s">
        <v>1082</v>
      </c>
      <c r="Y12959" t="s">
        <v>1082</v>
      </c>
    </row>
    <row r="12960" spans="11:26" x14ac:dyDescent="0.3">
      <c r="K12960" t="s">
        <v>70052</v>
      </c>
      <c r="L12960" t="s">
        <v>70053</v>
      </c>
      <c r="M12960" t="s">
        <v>52</v>
      </c>
      <c r="O12960" s="1">
        <v>41246</v>
      </c>
      <c r="P12960">
        <v>168000</v>
      </c>
      <c r="Q12960" t="s">
        <v>70054</v>
      </c>
      <c r="R12960" t="s">
        <v>70055</v>
      </c>
      <c r="S12960" t="s">
        <v>70056</v>
      </c>
      <c r="T12960" t="s">
        <v>70057</v>
      </c>
      <c r="U12960" t="s">
        <v>34</v>
      </c>
      <c r="V12960" t="s">
        <v>46</v>
      </c>
      <c r="W12960" t="s">
        <v>106</v>
      </c>
      <c r="X12960" t="s">
        <v>107</v>
      </c>
      <c r="Y12960" t="s">
        <v>6950</v>
      </c>
      <c r="Z12960" t="s">
        <v>42641</v>
      </c>
    </row>
    <row r="12961" spans="11:26" x14ac:dyDescent="0.3">
      <c r="K12961" t="s">
        <v>70058</v>
      </c>
      <c r="L12961" t="s">
        <v>70059</v>
      </c>
      <c r="M12961" t="s">
        <v>324</v>
      </c>
      <c r="O12961" t="s">
        <v>36589</v>
      </c>
      <c r="P12961">
        <v>40000</v>
      </c>
      <c r="Q12961" t="s">
        <v>70060</v>
      </c>
      <c r="R12961" t="s">
        <v>70061</v>
      </c>
      <c r="S12961" t="s">
        <v>70062</v>
      </c>
      <c r="T12961" t="s">
        <v>115</v>
      </c>
      <c r="U12961" t="s">
        <v>34</v>
      </c>
      <c r="Z12961" s="1">
        <v>40919</v>
      </c>
    </row>
    <row r="12962" spans="11:26" x14ac:dyDescent="0.3">
      <c r="K12962" t="s">
        <v>70063</v>
      </c>
      <c r="L12962" t="s">
        <v>70064</v>
      </c>
      <c r="M12962" t="s">
        <v>256</v>
      </c>
      <c r="O12962" s="1">
        <v>41824</v>
      </c>
      <c r="P12962">
        <v>6000000</v>
      </c>
      <c r="Q12962" t="s">
        <v>70065</v>
      </c>
      <c r="R12962" t="s">
        <v>70066</v>
      </c>
      <c r="S12962" t="s">
        <v>70067</v>
      </c>
      <c r="T12962" t="s">
        <v>70068</v>
      </c>
      <c r="U12962" t="s">
        <v>34</v>
      </c>
      <c r="V12962" t="s">
        <v>46</v>
      </c>
      <c r="W12962" t="s">
        <v>158</v>
      </c>
      <c r="X12962" t="s">
        <v>159</v>
      </c>
      <c r="Y12962" t="s">
        <v>70069</v>
      </c>
      <c r="Z12962" s="1">
        <v>36526</v>
      </c>
    </row>
    <row r="12963" spans="11:26" x14ac:dyDescent="0.3">
      <c r="K12963" t="s">
        <v>70063</v>
      </c>
      <c r="L12963" t="s">
        <v>70070</v>
      </c>
      <c r="M12963" t="s">
        <v>28</v>
      </c>
      <c r="O12963" t="s">
        <v>6610</v>
      </c>
      <c r="P12963">
        <v>3500000</v>
      </c>
      <c r="Q12963" t="s">
        <v>70071</v>
      </c>
      <c r="R12963" t="s">
        <v>70072</v>
      </c>
      <c r="S12963" t="s">
        <v>70073</v>
      </c>
      <c r="T12963" t="s">
        <v>70074</v>
      </c>
      <c r="U12963" t="s">
        <v>34</v>
      </c>
      <c r="V12963" t="s">
        <v>46</v>
      </c>
      <c r="W12963" t="s">
        <v>346</v>
      </c>
      <c r="X12963" t="s">
        <v>11222</v>
      </c>
      <c r="Y12963" t="s">
        <v>26857</v>
      </c>
      <c r="Z12963" s="1">
        <v>40181</v>
      </c>
    </row>
    <row r="12964" spans="11:26" x14ac:dyDescent="0.3">
      <c r="K12964" t="s">
        <v>70075</v>
      </c>
      <c r="L12964" t="s">
        <v>70076</v>
      </c>
      <c r="M12964" t="s">
        <v>233</v>
      </c>
      <c r="O12964" s="1">
        <v>40552</v>
      </c>
      <c r="P12964">
        <v>100000000</v>
      </c>
      <c r="Q12964" t="s">
        <v>70077</v>
      </c>
      <c r="R12964" t="s">
        <v>70078</v>
      </c>
      <c r="S12964" t="s">
        <v>70079</v>
      </c>
      <c r="T12964" t="s">
        <v>70080</v>
      </c>
      <c r="U12964" t="s">
        <v>34</v>
      </c>
      <c r="V12964" t="s">
        <v>8153</v>
      </c>
      <c r="W12964">
        <v>9</v>
      </c>
      <c r="X12964" t="s">
        <v>11874</v>
      </c>
      <c r="Y12964" t="s">
        <v>11874</v>
      </c>
    </row>
    <row r="12965" spans="11:26" x14ac:dyDescent="0.3">
      <c r="K12965" t="s">
        <v>70081</v>
      </c>
      <c r="L12965" t="s">
        <v>70082</v>
      </c>
      <c r="M12965" t="s">
        <v>324</v>
      </c>
      <c r="O12965" s="1">
        <v>41640</v>
      </c>
      <c r="P12965">
        <v>164744</v>
      </c>
      <c r="Q12965" t="s">
        <v>70083</v>
      </c>
      <c r="R12965" t="s">
        <v>70084</v>
      </c>
      <c r="S12965" t="s">
        <v>70085</v>
      </c>
      <c r="T12965" t="s">
        <v>3381</v>
      </c>
      <c r="U12965" t="s">
        <v>34</v>
      </c>
      <c r="V12965" t="s">
        <v>35</v>
      </c>
      <c r="W12965">
        <v>24</v>
      </c>
      <c r="X12965" t="s">
        <v>9240</v>
      </c>
      <c r="Y12965" t="s">
        <v>70086</v>
      </c>
    </row>
    <row r="12966" spans="11:26" x14ac:dyDescent="0.3">
      <c r="K12966" t="s">
        <v>70087</v>
      </c>
      <c r="L12966" t="s">
        <v>70088</v>
      </c>
      <c r="M12966" t="s">
        <v>190</v>
      </c>
      <c r="O12966" s="1">
        <v>41316</v>
      </c>
      <c r="P12966">
        <v>5000</v>
      </c>
      <c r="Q12966" t="s">
        <v>70089</v>
      </c>
      <c r="R12966" t="s">
        <v>70090</v>
      </c>
      <c r="S12966" t="s">
        <v>70091</v>
      </c>
      <c r="U12966" t="s">
        <v>34</v>
      </c>
      <c r="V12966" t="s">
        <v>454</v>
      </c>
      <c r="W12966">
        <v>20</v>
      </c>
      <c r="X12966" t="s">
        <v>455</v>
      </c>
      <c r="Y12966" t="s">
        <v>70092</v>
      </c>
      <c r="Z12966" s="1">
        <v>40179</v>
      </c>
    </row>
    <row r="12967" spans="11:26" x14ac:dyDescent="0.3">
      <c r="K12967" t="s">
        <v>70093</v>
      </c>
      <c r="L12967" t="s">
        <v>70094</v>
      </c>
      <c r="M12967" t="s">
        <v>52</v>
      </c>
      <c r="O12967" s="1">
        <v>41641</v>
      </c>
      <c r="P12967">
        <v>20265</v>
      </c>
      <c r="Q12967" t="s">
        <v>70095</v>
      </c>
      <c r="R12967" t="s">
        <v>70096</v>
      </c>
      <c r="S12967" t="s">
        <v>70097</v>
      </c>
      <c r="T12967" t="s">
        <v>95</v>
      </c>
      <c r="U12967" t="s">
        <v>34</v>
      </c>
      <c r="V12967" t="s">
        <v>46</v>
      </c>
      <c r="W12967" t="s">
        <v>106</v>
      </c>
      <c r="X12967" t="s">
        <v>107</v>
      </c>
      <c r="Y12967" t="s">
        <v>116</v>
      </c>
    </row>
    <row r="12968" spans="11:26" x14ac:dyDescent="0.3">
      <c r="K12968" t="s">
        <v>70098</v>
      </c>
      <c r="L12968" t="s">
        <v>70099</v>
      </c>
      <c r="M12968" t="s">
        <v>91</v>
      </c>
      <c r="O12968" t="s">
        <v>8356</v>
      </c>
      <c r="Q12968" t="s">
        <v>70100</v>
      </c>
      <c r="R12968" t="s">
        <v>70101</v>
      </c>
      <c r="S12968" t="s">
        <v>70102</v>
      </c>
      <c r="T12968" t="s">
        <v>27430</v>
      </c>
      <c r="U12968" t="s">
        <v>34</v>
      </c>
      <c r="V12968" t="s">
        <v>46</v>
      </c>
      <c r="W12968" t="s">
        <v>106</v>
      </c>
      <c r="X12968" t="s">
        <v>107</v>
      </c>
      <c r="Y12968" t="s">
        <v>116</v>
      </c>
      <c r="Z12968" t="s">
        <v>70103</v>
      </c>
    </row>
    <row r="12969" spans="11:26" x14ac:dyDescent="0.3">
      <c r="K12969" t="s">
        <v>70104</v>
      </c>
      <c r="L12969" t="s">
        <v>70105</v>
      </c>
      <c r="M12969" t="s">
        <v>233</v>
      </c>
      <c r="O12969" t="s">
        <v>41158</v>
      </c>
      <c r="P12969">
        <v>10500000</v>
      </c>
      <c r="Q12969" t="s">
        <v>70106</v>
      </c>
      <c r="R12969" t="s">
        <v>70107</v>
      </c>
      <c r="S12969" t="s">
        <v>70108</v>
      </c>
      <c r="T12969" t="s">
        <v>70109</v>
      </c>
      <c r="U12969" t="s">
        <v>178</v>
      </c>
      <c r="V12969" t="s">
        <v>46</v>
      </c>
      <c r="W12969" t="s">
        <v>217</v>
      </c>
      <c r="X12969" t="s">
        <v>218</v>
      </c>
      <c r="Y12969" t="s">
        <v>1901</v>
      </c>
      <c r="Z12969" s="1">
        <v>40550</v>
      </c>
    </row>
    <row r="12970" spans="11:26" x14ac:dyDescent="0.3">
      <c r="K12970" t="s">
        <v>70110</v>
      </c>
      <c r="L12970" t="s">
        <v>70111</v>
      </c>
      <c r="M12970" t="s">
        <v>223</v>
      </c>
      <c r="O12970" s="1">
        <v>42186</v>
      </c>
      <c r="P12970">
        <v>0</v>
      </c>
      <c r="Q12970" t="s">
        <v>70112</v>
      </c>
      <c r="R12970" t="s">
        <v>70113</v>
      </c>
      <c r="S12970" t="s">
        <v>70114</v>
      </c>
      <c r="U12970" t="s">
        <v>34</v>
      </c>
      <c r="V12970" t="s">
        <v>598</v>
      </c>
      <c r="W12970">
        <v>26</v>
      </c>
      <c r="X12970" t="s">
        <v>599</v>
      </c>
      <c r="Y12970" t="s">
        <v>599</v>
      </c>
    </row>
    <row r="12971" spans="11:26" x14ac:dyDescent="0.3">
      <c r="K12971" t="s">
        <v>70115</v>
      </c>
      <c r="L12971" t="s">
        <v>70116</v>
      </c>
      <c r="M12971" t="s">
        <v>28</v>
      </c>
      <c r="N12971" t="s">
        <v>29</v>
      </c>
      <c r="O12971" t="s">
        <v>30221</v>
      </c>
      <c r="P12971">
        <v>10000000</v>
      </c>
      <c r="Q12971" t="s">
        <v>70117</v>
      </c>
      <c r="R12971" t="s">
        <v>70118</v>
      </c>
      <c r="S12971" t="s">
        <v>70119</v>
      </c>
      <c r="T12971" t="s">
        <v>95</v>
      </c>
      <c r="U12971" t="s">
        <v>34</v>
      </c>
      <c r="V12971" t="s">
        <v>46</v>
      </c>
      <c r="W12971" t="s">
        <v>106</v>
      </c>
      <c r="X12971" t="s">
        <v>1562</v>
      </c>
      <c r="Y12971" t="s">
        <v>41932</v>
      </c>
      <c r="Z12971" s="1">
        <v>33604</v>
      </c>
    </row>
    <row r="12972" spans="11:26" x14ac:dyDescent="0.3">
      <c r="K12972" t="s">
        <v>70115</v>
      </c>
      <c r="L12972" t="s">
        <v>70120</v>
      </c>
      <c r="M12972" t="s">
        <v>28</v>
      </c>
      <c r="N12972" t="s">
        <v>40</v>
      </c>
      <c r="O12972" t="s">
        <v>10021</v>
      </c>
      <c r="P12972">
        <v>8200000</v>
      </c>
      <c r="Q12972" t="s">
        <v>70121</v>
      </c>
      <c r="R12972" t="s">
        <v>70122</v>
      </c>
      <c r="S12972" t="s">
        <v>70123</v>
      </c>
      <c r="T12972" t="s">
        <v>70124</v>
      </c>
      <c r="U12972" t="s">
        <v>34</v>
      </c>
      <c r="V12972" t="s">
        <v>46</v>
      </c>
      <c r="W12972" t="s">
        <v>620</v>
      </c>
      <c r="X12972" t="s">
        <v>621</v>
      </c>
      <c r="Y12972" t="s">
        <v>621</v>
      </c>
      <c r="Z12972" s="1">
        <v>38718</v>
      </c>
    </row>
    <row r="12973" spans="11:26" x14ac:dyDescent="0.3">
      <c r="K12973" t="s">
        <v>70115</v>
      </c>
      <c r="L12973" t="s">
        <v>70125</v>
      </c>
      <c r="M12973" t="s">
        <v>28</v>
      </c>
      <c r="N12973" t="s">
        <v>493</v>
      </c>
      <c r="O12973" t="s">
        <v>4487</v>
      </c>
      <c r="P12973">
        <v>10000000</v>
      </c>
      <c r="Q12973" t="s">
        <v>70126</v>
      </c>
      <c r="R12973" t="s">
        <v>70127</v>
      </c>
      <c r="S12973" t="s">
        <v>70128</v>
      </c>
      <c r="T12973" t="s">
        <v>4038</v>
      </c>
      <c r="U12973" t="s">
        <v>345</v>
      </c>
      <c r="V12973" t="s">
        <v>46</v>
      </c>
      <c r="W12973" t="s">
        <v>106</v>
      </c>
      <c r="X12973" t="s">
        <v>107</v>
      </c>
      <c r="Y12973" t="s">
        <v>4731</v>
      </c>
      <c r="Z12973" s="1">
        <v>37627</v>
      </c>
    </row>
    <row r="12974" spans="11:26" x14ac:dyDescent="0.3">
      <c r="K12974" t="s">
        <v>70129</v>
      </c>
      <c r="L12974" t="s">
        <v>70130</v>
      </c>
      <c r="M12974" t="s">
        <v>233</v>
      </c>
      <c r="O12974" s="1">
        <v>41376</v>
      </c>
      <c r="P12974">
        <v>150000000</v>
      </c>
      <c r="Q12974" t="s">
        <v>70131</v>
      </c>
      <c r="R12974" t="s">
        <v>70132</v>
      </c>
      <c r="T12974" t="s">
        <v>74</v>
      </c>
      <c r="U12974" t="s">
        <v>178</v>
      </c>
      <c r="V12974" t="s">
        <v>46</v>
      </c>
      <c r="W12974" t="s">
        <v>228</v>
      </c>
      <c r="X12974" t="s">
        <v>229</v>
      </c>
      <c r="Y12974" t="s">
        <v>732</v>
      </c>
      <c r="Z12974" s="1">
        <v>37257</v>
      </c>
    </row>
    <row r="12975" spans="11:26" x14ac:dyDescent="0.3">
      <c r="K12975" t="s">
        <v>70133</v>
      </c>
      <c r="L12975" t="s">
        <v>70134</v>
      </c>
      <c r="M12975" t="s">
        <v>190</v>
      </c>
      <c r="O12975" t="s">
        <v>16720</v>
      </c>
      <c r="P12975">
        <v>360000</v>
      </c>
      <c r="Q12975" t="s">
        <v>70135</v>
      </c>
      <c r="R12975" t="s">
        <v>70136</v>
      </c>
      <c r="S12975" t="s">
        <v>70137</v>
      </c>
      <c r="T12975" t="s">
        <v>70138</v>
      </c>
      <c r="U12975" t="s">
        <v>34</v>
      </c>
      <c r="V12975" t="s">
        <v>46</v>
      </c>
      <c r="W12975" t="s">
        <v>471</v>
      </c>
      <c r="X12975" t="s">
        <v>1760</v>
      </c>
      <c r="Y12975" t="s">
        <v>1760</v>
      </c>
      <c r="Z12975" s="1">
        <v>38718</v>
      </c>
    </row>
    <row r="12976" spans="11:26" x14ac:dyDescent="0.3">
      <c r="K12976" t="s">
        <v>70139</v>
      </c>
      <c r="L12976" t="s">
        <v>70140</v>
      </c>
      <c r="M12976" t="s">
        <v>190</v>
      </c>
      <c r="O12976" t="s">
        <v>34575</v>
      </c>
      <c r="Q12976" t="s">
        <v>70141</v>
      </c>
      <c r="R12976" t="s">
        <v>70142</v>
      </c>
      <c r="S12976" t="s">
        <v>70143</v>
      </c>
      <c r="T12976" t="s">
        <v>1294</v>
      </c>
      <c r="U12976" t="s">
        <v>178</v>
      </c>
      <c r="V12976" t="s">
        <v>46</v>
      </c>
      <c r="W12976" t="s">
        <v>471</v>
      </c>
      <c r="X12976" t="s">
        <v>6272</v>
      </c>
      <c r="Y12976" t="s">
        <v>6272</v>
      </c>
      <c r="Z12976" s="1">
        <v>39448</v>
      </c>
    </row>
    <row r="12977" spans="11:26" x14ac:dyDescent="0.3">
      <c r="K12977" t="s">
        <v>70144</v>
      </c>
      <c r="L12977" t="s">
        <v>70145</v>
      </c>
      <c r="M12977" t="s">
        <v>52</v>
      </c>
      <c r="O12977" s="1">
        <v>42016</v>
      </c>
      <c r="Q12977" t="s">
        <v>70146</v>
      </c>
      <c r="R12977" t="s">
        <v>70147</v>
      </c>
      <c r="S12977" t="s">
        <v>70148</v>
      </c>
      <c r="T12977" t="s">
        <v>70149</v>
      </c>
      <c r="U12977" t="s">
        <v>34</v>
      </c>
      <c r="V12977" t="s">
        <v>46</v>
      </c>
      <c r="W12977" t="s">
        <v>2104</v>
      </c>
      <c r="X12977" t="s">
        <v>2105</v>
      </c>
      <c r="Y12977" t="s">
        <v>2105</v>
      </c>
      <c r="Z12977" s="1">
        <v>39814</v>
      </c>
    </row>
    <row r="12978" spans="11:26" x14ac:dyDescent="0.3">
      <c r="K12978" t="s">
        <v>70150</v>
      </c>
      <c r="L12978" t="s">
        <v>70151</v>
      </c>
      <c r="M12978" t="s">
        <v>256</v>
      </c>
      <c r="O12978" t="s">
        <v>31624</v>
      </c>
      <c r="P12978">
        <v>250000</v>
      </c>
      <c r="Q12978" t="s">
        <v>70152</v>
      </c>
      <c r="R12978" t="s">
        <v>70153</v>
      </c>
      <c r="S12978" t="s">
        <v>70154</v>
      </c>
      <c r="T12978" t="s">
        <v>4324</v>
      </c>
      <c r="U12978" t="s">
        <v>345</v>
      </c>
      <c r="V12978" t="s">
        <v>4921</v>
      </c>
      <c r="W12978">
        <v>3</v>
      </c>
      <c r="X12978" t="s">
        <v>26902</v>
      </c>
      <c r="Y12978" t="s">
        <v>26902</v>
      </c>
    </row>
    <row r="12979" spans="11:26" x14ac:dyDescent="0.3">
      <c r="K12979" t="s">
        <v>70150</v>
      </c>
      <c r="L12979" t="s">
        <v>70155</v>
      </c>
      <c r="M12979" t="s">
        <v>324</v>
      </c>
      <c r="O12979" s="1">
        <v>40912</v>
      </c>
      <c r="P12979">
        <v>200000</v>
      </c>
      <c r="Q12979" t="s">
        <v>70156</v>
      </c>
      <c r="R12979" t="s">
        <v>70157</v>
      </c>
      <c r="S12979" t="s">
        <v>70158</v>
      </c>
      <c r="T12979" t="s">
        <v>31473</v>
      </c>
      <c r="U12979" t="s">
        <v>34</v>
      </c>
      <c r="Z12979" s="1">
        <v>41614</v>
      </c>
    </row>
    <row r="12980" spans="11:26" x14ac:dyDescent="0.3">
      <c r="K12980" t="s">
        <v>70150</v>
      </c>
      <c r="L12980" t="s">
        <v>70159</v>
      </c>
      <c r="M12980" t="s">
        <v>324</v>
      </c>
      <c r="O12980" s="1">
        <v>40547</v>
      </c>
      <c r="P12980">
        <v>500000</v>
      </c>
      <c r="Q12980" t="s">
        <v>70160</v>
      </c>
      <c r="R12980" t="s">
        <v>70161</v>
      </c>
      <c r="S12980" t="s">
        <v>70162</v>
      </c>
      <c r="T12980" t="s">
        <v>124</v>
      </c>
      <c r="U12980" t="s">
        <v>345</v>
      </c>
      <c r="V12980" t="s">
        <v>46</v>
      </c>
      <c r="W12980" t="s">
        <v>167</v>
      </c>
      <c r="X12980" t="s">
        <v>168</v>
      </c>
      <c r="Y12980" t="s">
        <v>169</v>
      </c>
    </row>
    <row r="12981" spans="11:26" x14ac:dyDescent="0.3">
      <c r="K12981" t="s">
        <v>70150</v>
      </c>
      <c r="L12981" t="s">
        <v>70163</v>
      </c>
      <c r="M12981" t="s">
        <v>324</v>
      </c>
      <c r="O12981" s="1">
        <v>40186</v>
      </c>
      <c r="P12981">
        <v>250000</v>
      </c>
      <c r="Q12981" t="s">
        <v>70164</v>
      </c>
      <c r="R12981" t="s">
        <v>70165</v>
      </c>
      <c r="S12981" t="s">
        <v>70166</v>
      </c>
      <c r="T12981" t="s">
        <v>74</v>
      </c>
      <c r="U12981" t="s">
        <v>34</v>
      </c>
      <c r="V12981" t="s">
        <v>800</v>
      </c>
      <c r="X12981" t="s">
        <v>801</v>
      </c>
      <c r="Y12981" t="s">
        <v>801</v>
      </c>
      <c r="Z12981" s="1">
        <v>39124</v>
      </c>
    </row>
    <row r="12982" spans="11:26" x14ac:dyDescent="0.3">
      <c r="K12982" t="s">
        <v>70150</v>
      </c>
      <c r="L12982" t="s">
        <v>70167</v>
      </c>
      <c r="M12982" t="s">
        <v>256</v>
      </c>
      <c r="O12982" s="1">
        <v>40553</v>
      </c>
      <c r="P12982">
        <v>350000</v>
      </c>
      <c r="Q12982" t="s">
        <v>70168</v>
      </c>
      <c r="R12982" t="s">
        <v>70169</v>
      </c>
      <c r="S12982" t="s">
        <v>70170</v>
      </c>
      <c r="U12982" t="s">
        <v>345</v>
      </c>
      <c r="V12982" t="s">
        <v>800</v>
      </c>
      <c r="X12982" t="s">
        <v>801</v>
      </c>
      <c r="Y12982" t="s">
        <v>801</v>
      </c>
      <c r="Z12982" s="1">
        <v>35065</v>
      </c>
    </row>
    <row r="12983" spans="11:26" x14ac:dyDescent="0.3">
      <c r="K12983" t="s">
        <v>70150</v>
      </c>
      <c r="L12983" t="s">
        <v>70171</v>
      </c>
      <c r="M12983" t="s">
        <v>324</v>
      </c>
      <c r="O12983" t="s">
        <v>31624</v>
      </c>
      <c r="P12983">
        <v>450000</v>
      </c>
      <c r="Q12983" t="s">
        <v>70172</v>
      </c>
      <c r="R12983" t="s">
        <v>70173</v>
      </c>
      <c r="S12983" t="s">
        <v>70174</v>
      </c>
      <c r="T12983" t="s">
        <v>70175</v>
      </c>
      <c r="U12983" t="s">
        <v>178</v>
      </c>
      <c r="V12983" t="s">
        <v>46</v>
      </c>
      <c r="W12983" t="s">
        <v>167</v>
      </c>
      <c r="X12983" t="s">
        <v>168</v>
      </c>
      <c r="Y12983" t="s">
        <v>169</v>
      </c>
      <c r="Z12983" s="1">
        <v>40544</v>
      </c>
    </row>
    <row r="12984" spans="11:26" x14ac:dyDescent="0.3">
      <c r="K12984" t="s">
        <v>70150</v>
      </c>
      <c r="L12984" t="s">
        <v>70176</v>
      </c>
      <c r="M12984" t="s">
        <v>324</v>
      </c>
      <c r="O12984" s="1">
        <v>40190</v>
      </c>
      <c r="P12984">
        <v>250000</v>
      </c>
      <c r="Q12984" t="s">
        <v>70177</v>
      </c>
      <c r="R12984" t="s">
        <v>70178</v>
      </c>
      <c r="U12984" t="s">
        <v>34</v>
      </c>
      <c r="V12984" t="s">
        <v>46</v>
      </c>
      <c r="W12984" t="s">
        <v>9493</v>
      </c>
      <c r="X12984" t="s">
        <v>9494</v>
      </c>
      <c r="Y12984" t="s">
        <v>9494</v>
      </c>
      <c r="Z12984" s="1">
        <v>40553</v>
      </c>
    </row>
    <row r="12985" spans="11:26" x14ac:dyDescent="0.3">
      <c r="K12985" t="s">
        <v>70150</v>
      </c>
      <c r="L12985" t="s">
        <v>70179</v>
      </c>
      <c r="M12985" t="s">
        <v>256</v>
      </c>
      <c r="O12985" s="1">
        <v>40179</v>
      </c>
      <c r="P12985">
        <v>150000</v>
      </c>
      <c r="Q12985" t="s">
        <v>70180</v>
      </c>
      <c r="R12985" t="s">
        <v>70181</v>
      </c>
      <c r="S12985" t="s">
        <v>70182</v>
      </c>
      <c r="T12985" t="s">
        <v>1294</v>
      </c>
      <c r="U12985" t="s">
        <v>34</v>
      </c>
      <c r="V12985" t="s">
        <v>46</v>
      </c>
      <c r="W12985" t="s">
        <v>2265</v>
      </c>
      <c r="X12985" t="s">
        <v>2266</v>
      </c>
      <c r="Y12985" t="s">
        <v>2266</v>
      </c>
    </row>
    <row r="12986" spans="11:26" x14ac:dyDescent="0.3">
      <c r="K12986" t="s">
        <v>70150</v>
      </c>
      <c r="L12986" t="s">
        <v>70183</v>
      </c>
      <c r="M12986" t="s">
        <v>324</v>
      </c>
      <c r="O12986" s="1">
        <v>40910</v>
      </c>
      <c r="P12986">
        <v>300000</v>
      </c>
      <c r="Q12986" t="s">
        <v>70184</v>
      </c>
      <c r="R12986" t="s">
        <v>70185</v>
      </c>
      <c r="S12986" t="s">
        <v>70186</v>
      </c>
      <c r="T12986" t="s">
        <v>14310</v>
      </c>
      <c r="U12986" t="s">
        <v>34</v>
      </c>
      <c r="V12986" t="s">
        <v>46</v>
      </c>
      <c r="W12986" t="s">
        <v>2225</v>
      </c>
      <c r="X12986" t="s">
        <v>403</v>
      </c>
      <c r="Y12986" t="s">
        <v>403</v>
      </c>
      <c r="Z12986" s="1">
        <v>37257</v>
      </c>
    </row>
    <row r="12987" spans="11:26" x14ac:dyDescent="0.3">
      <c r="K12987" t="s">
        <v>70187</v>
      </c>
      <c r="L12987" t="s">
        <v>70188</v>
      </c>
      <c r="M12987" t="s">
        <v>28</v>
      </c>
      <c r="N12987" t="s">
        <v>29</v>
      </c>
      <c r="O12987" s="1">
        <v>39092</v>
      </c>
      <c r="P12987">
        <v>12000000</v>
      </c>
      <c r="Q12987" t="s">
        <v>70189</v>
      </c>
      <c r="R12987" t="s">
        <v>70190</v>
      </c>
      <c r="S12987" t="s">
        <v>70191</v>
      </c>
      <c r="T12987" t="s">
        <v>4324</v>
      </c>
      <c r="U12987" t="s">
        <v>178</v>
      </c>
      <c r="V12987" t="s">
        <v>46</v>
      </c>
      <c r="W12987" t="s">
        <v>106</v>
      </c>
      <c r="X12987" t="s">
        <v>107</v>
      </c>
      <c r="Y12987" t="s">
        <v>116</v>
      </c>
      <c r="Z12987" s="1">
        <v>38359</v>
      </c>
    </row>
    <row r="12988" spans="11:26" x14ac:dyDescent="0.3">
      <c r="K12988" t="s">
        <v>70187</v>
      </c>
      <c r="L12988" t="s">
        <v>70192</v>
      </c>
      <c r="M12988" t="s">
        <v>28</v>
      </c>
      <c r="N12988" t="s">
        <v>40</v>
      </c>
      <c r="O12988" s="1">
        <v>37998</v>
      </c>
      <c r="P12988">
        <v>6000000</v>
      </c>
      <c r="Q12988" t="s">
        <v>70193</v>
      </c>
      <c r="R12988" t="s">
        <v>70194</v>
      </c>
      <c r="S12988" t="s">
        <v>70195</v>
      </c>
      <c r="T12988" t="s">
        <v>70196</v>
      </c>
      <c r="U12988" t="s">
        <v>34</v>
      </c>
      <c r="V12988" t="s">
        <v>46</v>
      </c>
      <c r="W12988" t="s">
        <v>260</v>
      </c>
      <c r="X12988" t="s">
        <v>402</v>
      </c>
      <c r="Y12988" t="s">
        <v>22925</v>
      </c>
    </row>
    <row r="12989" spans="11:26" x14ac:dyDescent="0.3">
      <c r="K12989" t="s">
        <v>70187</v>
      </c>
      <c r="L12989" t="s">
        <v>70197</v>
      </c>
      <c r="M12989" t="s">
        <v>28</v>
      </c>
      <c r="N12989" t="s">
        <v>29</v>
      </c>
      <c r="O12989" t="s">
        <v>7255</v>
      </c>
      <c r="P12989">
        <v>14750000</v>
      </c>
      <c r="Q12989" t="s">
        <v>70198</v>
      </c>
      <c r="R12989" t="s">
        <v>70199</v>
      </c>
      <c r="S12989" t="s">
        <v>70200</v>
      </c>
      <c r="T12989" t="s">
        <v>70201</v>
      </c>
      <c r="U12989" t="s">
        <v>34</v>
      </c>
      <c r="V12989" t="s">
        <v>46</v>
      </c>
      <c r="W12989" t="s">
        <v>1369</v>
      </c>
      <c r="X12989" t="s">
        <v>1370</v>
      </c>
      <c r="Y12989" t="s">
        <v>1371</v>
      </c>
      <c r="Z12989" s="1">
        <v>40915</v>
      </c>
    </row>
    <row r="12990" spans="11:26" x14ac:dyDescent="0.3">
      <c r="K12990" t="s">
        <v>70187</v>
      </c>
      <c r="L12990" t="s">
        <v>70202</v>
      </c>
      <c r="M12990" t="s">
        <v>28</v>
      </c>
      <c r="N12990" t="s">
        <v>493</v>
      </c>
      <c r="O12990" t="s">
        <v>60102</v>
      </c>
      <c r="P12990">
        <v>20000000</v>
      </c>
      <c r="Q12990" t="s">
        <v>70203</v>
      </c>
      <c r="R12990" t="s">
        <v>70204</v>
      </c>
      <c r="S12990" t="s">
        <v>70205</v>
      </c>
      <c r="T12990" t="s">
        <v>53758</v>
      </c>
      <c r="U12990" t="s">
        <v>34</v>
      </c>
      <c r="V12990" t="s">
        <v>46</v>
      </c>
      <c r="W12990" t="s">
        <v>1369</v>
      </c>
      <c r="X12990" t="s">
        <v>6015</v>
      </c>
      <c r="Y12990" t="s">
        <v>6015</v>
      </c>
    </row>
    <row r="12991" spans="11:26" x14ac:dyDescent="0.3">
      <c r="K12991" t="s">
        <v>70187</v>
      </c>
      <c r="L12991" t="s">
        <v>70206</v>
      </c>
      <c r="M12991" t="s">
        <v>28</v>
      </c>
      <c r="N12991" t="s">
        <v>493</v>
      </c>
      <c r="O12991" t="s">
        <v>14746</v>
      </c>
      <c r="P12991">
        <v>7013076</v>
      </c>
      <c r="Q12991" t="s">
        <v>70207</v>
      </c>
      <c r="R12991" t="s">
        <v>70208</v>
      </c>
      <c r="S12991" t="s">
        <v>70209</v>
      </c>
      <c r="T12991" t="s">
        <v>70210</v>
      </c>
      <c r="U12991" t="s">
        <v>178</v>
      </c>
      <c r="V12991" t="s">
        <v>46</v>
      </c>
      <c r="W12991" t="s">
        <v>260</v>
      </c>
      <c r="X12991" t="s">
        <v>402</v>
      </c>
      <c r="Y12991" t="s">
        <v>2945</v>
      </c>
      <c r="Z12991" s="1">
        <v>35796</v>
      </c>
    </row>
    <row r="12992" spans="11:26" x14ac:dyDescent="0.3">
      <c r="K12992" t="s">
        <v>70211</v>
      </c>
      <c r="L12992" t="s">
        <v>70212</v>
      </c>
      <c r="M12992" t="s">
        <v>52</v>
      </c>
      <c r="O12992" s="1">
        <v>41282</v>
      </c>
      <c r="P12992">
        <v>19889</v>
      </c>
      <c r="Q12992" t="s">
        <v>70213</v>
      </c>
      <c r="R12992" t="s">
        <v>70214</v>
      </c>
      <c r="S12992" t="s">
        <v>70215</v>
      </c>
      <c r="T12992" t="s">
        <v>70216</v>
      </c>
      <c r="U12992" t="s">
        <v>34</v>
      </c>
      <c r="V12992" t="s">
        <v>46</v>
      </c>
      <c r="W12992" t="s">
        <v>142</v>
      </c>
      <c r="X12992" t="s">
        <v>143</v>
      </c>
      <c r="Y12992" t="s">
        <v>143</v>
      </c>
    </row>
    <row r="12993" spans="11:26" x14ac:dyDescent="0.3">
      <c r="K12993" t="s">
        <v>70217</v>
      </c>
      <c r="L12993" t="s">
        <v>70218</v>
      </c>
      <c r="M12993" t="s">
        <v>28</v>
      </c>
      <c r="O12993" t="s">
        <v>70219</v>
      </c>
      <c r="P12993">
        <v>6110000</v>
      </c>
      <c r="Q12993" t="s">
        <v>70220</v>
      </c>
      <c r="R12993" t="s">
        <v>70221</v>
      </c>
      <c r="S12993" t="s">
        <v>70222</v>
      </c>
      <c r="T12993" t="s">
        <v>70223</v>
      </c>
      <c r="U12993" t="s">
        <v>34</v>
      </c>
      <c r="V12993" t="s">
        <v>46</v>
      </c>
      <c r="W12993" t="s">
        <v>260</v>
      </c>
      <c r="X12993" t="s">
        <v>402</v>
      </c>
      <c r="Y12993" t="s">
        <v>402</v>
      </c>
      <c r="Z12993" s="1">
        <v>41275</v>
      </c>
    </row>
    <row r="12994" spans="11:26" x14ac:dyDescent="0.3">
      <c r="K12994" t="s">
        <v>70217</v>
      </c>
      <c r="L12994" t="s">
        <v>70224</v>
      </c>
      <c r="M12994" t="s">
        <v>28</v>
      </c>
      <c r="O12994" t="s">
        <v>10714</v>
      </c>
      <c r="P12994">
        <v>136474</v>
      </c>
      <c r="Q12994" t="s">
        <v>70225</v>
      </c>
      <c r="R12994" t="s">
        <v>70226</v>
      </c>
      <c r="S12994" t="s">
        <v>70227</v>
      </c>
      <c r="T12994" t="s">
        <v>70228</v>
      </c>
      <c r="U12994" t="s">
        <v>34</v>
      </c>
      <c r="V12994" t="s">
        <v>206</v>
      </c>
      <c r="W12994" t="s">
        <v>207</v>
      </c>
      <c r="X12994" t="s">
        <v>208</v>
      </c>
      <c r="Y12994" t="s">
        <v>208</v>
      </c>
      <c r="Z12994" t="s">
        <v>42048</v>
      </c>
    </row>
    <row r="12995" spans="11:26" x14ac:dyDescent="0.3">
      <c r="K12995" t="s">
        <v>70229</v>
      </c>
      <c r="L12995" t="s">
        <v>70230</v>
      </c>
      <c r="M12995" t="s">
        <v>1836</v>
      </c>
      <c r="O12995" s="1">
        <v>41375</v>
      </c>
      <c r="P12995">
        <v>1000000000</v>
      </c>
      <c r="Q12995" t="s">
        <v>70231</v>
      </c>
      <c r="R12995" t="s">
        <v>70232</v>
      </c>
      <c r="S12995" t="s">
        <v>70233</v>
      </c>
      <c r="T12995" t="s">
        <v>70234</v>
      </c>
      <c r="U12995" t="s">
        <v>178</v>
      </c>
      <c r="V12995" t="s">
        <v>46</v>
      </c>
      <c r="W12995" t="s">
        <v>133</v>
      </c>
      <c r="X12995" t="s">
        <v>3028</v>
      </c>
      <c r="Y12995" t="s">
        <v>4403</v>
      </c>
      <c r="Z12995" s="1">
        <v>30317</v>
      </c>
    </row>
    <row r="12996" spans="11:26" x14ac:dyDescent="0.3">
      <c r="K12996" t="s">
        <v>70235</v>
      </c>
      <c r="L12996" t="s">
        <v>70236</v>
      </c>
      <c r="M12996" t="s">
        <v>190</v>
      </c>
      <c r="O12996" s="1">
        <v>41974</v>
      </c>
      <c r="P12996">
        <v>100</v>
      </c>
      <c r="Q12996" t="s">
        <v>70237</v>
      </c>
      <c r="R12996" t="s">
        <v>70238</v>
      </c>
      <c r="S12996" t="s">
        <v>70239</v>
      </c>
      <c r="T12996" t="s">
        <v>95</v>
      </c>
      <c r="U12996" t="s">
        <v>34</v>
      </c>
      <c r="V12996" t="s">
        <v>46</v>
      </c>
      <c r="W12996" t="s">
        <v>260</v>
      </c>
      <c r="X12996" t="s">
        <v>402</v>
      </c>
      <c r="Y12996" t="s">
        <v>536</v>
      </c>
      <c r="Z12996" s="1">
        <v>39448</v>
      </c>
    </row>
    <row r="12997" spans="11:26" x14ac:dyDescent="0.3">
      <c r="K12997" t="s">
        <v>70240</v>
      </c>
      <c r="L12997" t="s">
        <v>70241</v>
      </c>
      <c r="M12997" t="s">
        <v>28</v>
      </c>
      <c r="O12997" s="1">
        <v>36892</v>
      </c>
      <c r="P12997">
        <v>52000000</v>
      </c>
      <c r="Q12997" t="s">
        <v>70242</v>
      </c>
      <c r="R12997" t="s">
        <v>70243</v>
      </c>
      <c r="S12997" t="s">
        <v>70244</v>
      </c>
      <c r="T12997" t="s">
        <v>70245</v>
      </c>
      <c r="U12997" t="s">
        <v>34</v>
      </c>
      <c r="V12997" t="s">
        <v>46</v>
      </c>
      <c r="W12997" t="s">
        <v>106</v>
      </c>
      <c r="X12997" t="s">
        <v>107</v>
      </c>
      <c r="Y12997" t="s">
        <v>179</v>
      </c>
      <c r="Z12997" s="1">
        <v>40432</v>
      </c>
    </row>
    <row r="12998" spans="11:26" x14ac:dyDescent="0.3">
      <c r="K12998" t="s">
        <v>70240</v>
      </c>
      <c r="L12998" t="s">
        <v>70246</v>
      </c>
      <c r="M12998" t="s">
        <v>233</v>
      </c>
      <c r="O12998" s="1">
        <v>40030</v>
      </c>
      <c r="P12998">
        <v>14999515</v>
      </c>
      <c r="Q12998" t="s">
        <v>70247</v>
      </c>
      <c r="R12998" t="s">
        <v>70248</v>
      </c>
      <c r="S12998" t="s">
        <v>70249</v>
      </c>
      <c r="T12998" t="s">
        <v>95</v>
      </c>
      <c r="U12998" t="s">
        <v>345</v>
      </c>
      <c r="V12998" t="s">
        <v>46</v>
      </c>
      <c r="W12998" t="s">
        <v>260</v>
      </c>
      <c r="X12998" t="s">
        <v>402</v>
      </c>
      <c r="Y12998" t="s">
        <v>402</v>
      </c>
    </row>
    <row r="12999" spans="11:26" x14ac:dyDescent="0.3">
      <c r="K12999" t="s">
        <v>70250</v>
      </c>
      <c r="L12999" t="s">
        <v>70251</v>
      </c>
      <c r="M12999" t="s">
        <v>52</v>
      </c>
      <c r="O12999" s="1">
        <v>40552</v>
      </c>
      <c r="P12999">
        <v>1250000</v>
      </c>
      <c r="Q12999" t="s">
        <v>70252</v>
      </c>
      <c r="R12999" t="s">
        <v>70253</v>
      </c>
      <c r="S12999" t="s">
        <v>70254</v>
      </c>
      <c r="T12999" t="s">
        <v>124</v>
      </c>
      <c r="U12999" t="s">
        <v>34</v>
      </c>
    </row>
    <row r="13000" spans="11:26" x14ac:dyDescent="0.3">
      <c r="K13000" t="s">
        <v>70255</v>
      </c>
      <c r="L13000" t="s">
        <v>70256</v>
      </c>
      <c r="M13000" t="s">
        <v>28</v>
      </c>
      <c r="O13000" t="s">
        <v>4365</v>
      </c>
      <c r="P13000">
        <v>22000000</v>
      </c>
      <c r="Q13000" t="s">
        <v>70257</v>
      </c>
      <c r="R13000" t="s">
        <v>70258</v>
      </c>
      <c r="S13000" t="s">
        <v>70259</v>
      </c>
      <c r="T13000" t="s">
        <v>70260</v>
      </c>
      <c r="U13000" t="s">
        <v>34</v>
      </c>
      <c r="V13000" t="s">
        <v>46</v>
      </c>
      <c r="W13000" t="s">
        <v>1731</v>
      </c>
      <c r="X13000" t="s">
        <v>14052</v>
      </c>
      <c r="Y13000" t="s">
        <v>70261</v>
      </c>
      <c r="Z13000" s="1">
        <v>41646</v>
      </c>
    </row>
    <row r="13001" spans="11:26" x14ac:dyDescent="0.3">
      <c r="K13001" t="s">
        <v>70262</v>
      </c>
      <c r="L13001" t="s">
        <v>70263</v>
      </c>
      <c r="M13001" t="s">
        <v>749</v>
      </c>
      <c r="O13001" s="1">
        <v>42311</v>
      </c>
      <c r="P13001">
        <v>40000</v>
      </c>
      <c r="Q13001" t="s">
        <v>70264</v>
      </c>
      <c r="R13001" t="s">
        <v>70265</v>
      </c>
      <c r="S13001" t="s">
        <v>70266</v>
      </c>
      <c r="T13001" t="s">
        <v>70267</v>
      </c>
      <c r="U13001" t="s">
        <v>34</v>
      </c>
      <c r="Z13001" s="1">
        <v>42005</v>
      </c>
    </row>
    <row r="13002" spans="11:26" x14ac:dyDescent="0.3">
      <c r="K13002" t="s">
        <v>70268</v>
      </c>
      <c r="L13002" t="s">
        <v>70269</v>
      </c>
      <c r="M13002" t="s">
        <v>223</v>
      </c>
      <c r="O13002" t="s">
        <v>15352</v>
      </c>
      <c r="P13002">
        <v>260500</v>
      </c>
      <c r="Q13002" t="s">
        <v>70270</v>
      </c>
      <c r="R13002" t="s">
        <v>70271</v>
      </c>
      <c r="S13002" t="s">
        <v>70272</v>
      </c>
      <c r="T13002" t="s">
        <v>70273</v>
      </c>
      <c r="U13002" t="s">
        <v>178</v>
      </c>
      <c r="V13002" t="s">
        <v>46</v>
      </c>
      <c r="W13002" t="s">
        <v>346</v>
      </c>
      <c r="X13002" t="s">
        <v>11222</v>
      </c>
      <c r="Y13002" t="s">
        <v>11222</v>
      </c>
      <c r="Z13002" s="1">
        <v>33970</v>
      </c>
    </row>
    <row r="13003" spans="11:26" x14ac:dyDescent="0.3">
      <c r="K13003" t="s">
        <v>70274</v>
      </c>
      <c r="L13003" t="s">
        <v>70275</v>
      </c>
      <c r="M13003" t="s">
        <v>324</v>
      </c>
      <c r="O13003" s="1">
        <v>39448</v>
      </c>
      <c r="Q13003" t="s">
        <v>70276</v>
      </c>
      <c r="R13003" t="s">
        <v>70277</v>
      </c>
      <c r="S13003" t="s">
        <v>70278</v>
      </c>
      <c r="T13003" t="s">
        <v>22588</v>
      </c>
      <c r="U13003" t="s">
        <v>34</v>
      </c>
      <c r="V13003" t="s">
        <v>46</v>
      </c>
      <c r="W13003" t="s">
        <v>167</v>
      </c>
      <c r="X13003" t="s">
        <v>168</v>
      </c>
      <c r="Y13003" t="s">
        <v>169</v>
      </c>
      <c r="Z13003" t="s">
        <v>70279</v>
      </c>
    </row>
    <row r="13004" spans="11:26" x14ac:dyDescent="0.3">
      <c r="K13004" t="s">
        <v>70280</v>
      </c>
      <c r="L13004" t="s">
        <v>70281</v>
      </c>
      <c r="M13004" t="s">
        <v>28</v>
      </c>
      <c r="N13004" t="s">
        <v>40</v>
      </c>
      <c r="O13004" t="s">
        <v>32040</v>
      </c>
      <c r="P13004">
        <v>2500000</v>
      </c>
      <c r="Q13004" t="s">
        <v>70282</v>
      </c>
      <c r="R13004" t="s">
        <v>70283</v>
      </c>
      <c r="T13004" t="s">
        <v>70284</v>
      </c>
      <c r="U13004" t="s">
        <v>178</v>
      </c>
      <c r="V13004" t="s">
        <v>568</v>
      </c>
      <c r="W13004">
        <v>11</v>
      </c>
      <c r="X13004" t="s">
        <v>11043</v>
      </c>
      <c r="Y13004" t="s">
        <v>14148</v>
      </c>
      <c r="Z13004" s="1">
        <v>31413</v>
      </c>
    </row>
    <row r="13005" spans="11:26" x14ac:dyDescent="0.3">
      <c r="K13005" t="s">
        <v>70285</v>
      </c>
      <c r="L13005" t="s">
        <v>70286</v>
      </c>
      <c r="M13005" t="s">
        <v>52</v>
      </c>
      <c r="O13005" s="1">
        <v>41254</v>
      </c>
      <c r="P13005">
        <v>1270324</v>
      </c>
      <c r="Q13005" t="s">
        <v>70287</v>
      </c>
      <c r="R13005" t="s">
        <v>70288</v>
      </c>
      <c r="S13005" t="s">
        <v>70289</v>
      </c>
      <c r="T13005" t="s">
        <v>150</v>
      </c>
      <c r="U13005" t="s">
        <v>178</v>
      </c>
      <c r="V13005" t="s">
        <v>46</v>
      </c>
      <c r="W13005" t="s">
        <v>142</v>
      </c>
      <c r="X13005" t="s">
        <v>985</v>
      </c>
      <c r="Y13005" t="s">
        <v>38083</v>
      </c>
    </row>
    <row r="13006" spans="11:26" x14ac:dyDescent="0.3">
      <c r="K13006" t="s">
        <v>70290</v>
      </c>
      <c r="L13006" t="s">
        <v>70291</v>
      </c>
      <c r="M13006" t="s">
        <v>28</v>
      </c>
      <c r="O13006" t="s">
        <v>5643</v>
      </c>
      <c r="P13006">
        <v>3500000</v>
      </c>
      <c r="Q13006" t="s">
        <v>70292</v>
      </c>
      <c r="R13006" t="s">
        <v>70293</v>
      </c>
      <c r="S13006" t="s">
        <v>70294</v>
      </c>
      <c r="T13006" t="s">
        <v>70295</v>
      </c>
      <c r="U13006" t="s">
        <v>34</v>
      </c>
      <c r="V13006" t="s">
        <v>46</v>
      </c>
      <c r="W13006" t="s">
        <v>346</v>
      </c>
      <c r="X13006" t="s">
        <v>347</v>
      </c>
      <c r="Y13006" t="s">
        <v>347</v>
      </c>
      <c r="Z13006" t="s">
        <v>38939</v>
      </c>
    </row>
    <row r="13007" spans="11:26" x14ac:dyDescent="0.3">
      <c r="K13007" t="s">
        <v>70296</v>
      </c>
      <c r="L13007" t="s">
        <v>70297</v>
      </c>
      <c r="M13007" t="s">
        <v>28</v>
      </c>
      <c r="O13007" s="1">
        <v>40913</v>
      </c>
      <c r="P13007">
        <v>1000000</v>
      </c>
      <c r="Q13007" t="s">
        <v>70298</v>
      </c>
      <c r="R13007" t="s">
        <v>70299</v>
      </c>
      <c r="T13007" t="s">
        <v>4038</v>
      </c>
      <c r="U13007" t="s">
        <v>34</v>
      </c>
      <c r="V13007" t="s">
        <v>46</v>
      </c>
      <c r="W13007" t="s">
        <v>158</v>
      </c>
      <c r="X13007" t="s">
        <v>159</v>
      </c>
      <c r="Y13007" t="s">
        <v>70300</v>
      </c>
      <c r="Z13007" t="s">
        <v>70301</v>
      </c>
    </row>
    <row r="13008" spans="11:26" x14ac:dyDescent="0.3">
      <c r="K13008" t="s">
        <v>70296</v>
      </c>
      <c r="L13008" t="s">
        <v>70302</v>
      </c>
      <c r="M13008" t="s">
        <v>28</v>
      </c>
      <c r="O13008" t="s">
        <v>6427</v>
      </c>
      <c r="P13008">
        <v>2135000</v>
      </c>
      <c r="Q13008" t="s">
        <v>70303</v>
      </c>
      <c r="R13008" t="s">
        <v>70304</v>
      </c>
      <c r="S13008" t="s">
        <v>70305</v>
      </c>
      <c r="T13008" t="s">
        <v>70306</v>
      </c>
      <c r="U13008" t="s">
        <v>345</v>
      </c>
      <c r="V13008" t="s">
        <v>46</v>
      </c>
      <c r="W13008" t="s">
        <v>106</v>
      </c>
      <c r="X13008" t="s">
        <v>107</v>
      </c>
      <c r="Y13008" t="s">
        <v>116</v>
      </c>
      <c r="Z13008" s="1">
        <v>41640</v>
      </c>
    </row>
    <row r="13009" spans="11:26" x14ac:dyDescent="0.3">
      <c r="K13009" t="s">
        <v>70307</v>
      </c>
      <c r="L13009" t="s">
        <v>70308</v>
      </c>
      <c r="M13009" t="s">
        <v>52</v>
      </c>
      <c r="O13009" s="1">
        <v>40552</v>
      </c>
      <c r="Q13009" t="s">
        <v>70309</v>
      </c>
      <c r="R13009" t="s">
        <v>70310</v>
      </c>
      <c r="T13009" t="s">
        <v>70311</v>
      </c>
      <c r="U13009" t="s">
        <v>34</v>
      </c>
      <c r="V13009" t="s">
        <v>46</v>
      </c>
      <c r="W13009" t="s">
        <v>106</v>
      </c>
      <c r="X13009" t="s">
        <v>1650</v>
      </c>
      <c r="Y13009" t="s">
        <v>48612</v>
      </c>
    </row>
    <row r="13010" spans="11:26" x14ac:dyDescent="0.3">
      <c r="K13010" t="s">
        <v>70307</v>
      </c>
      <c r="L13010" t="s">
        <v>70312</v>
      </c>
      <c r="M13010" t="s">
        <v>28</v>
      </c>
      <c r="N13010" t="s">
        <v>29</v>
      </c>
      <c r="O13010" t="s">
        <v>35637</v>
      </c>
      <c r="P13010">
        <v>19231561</v>
      </c>
      <c r="Q13010" t="s">
        <v>70313</v>
      </c>
      <c r="R13010" t="s">
        <v>70314</v>
      </c>
      <c r="S13010" t="s">
        <v>70315</v>
      </c>
      <c r="T13010" t="s">
        <v>2126</v>
      </c>
      <c r="U13010" t="s">
        <v>34</v>
      </c>
      <c r="V13010" t="s">
        <v>46</v>
      </c>
      <c r="W13010" t="s">
        <v>195</v>
      </c>
      <c r="X13010" t="s">
        <v>196</v>
      </c>
      <c r="Y13010" t="s">
        <v>27041</v>
      </c>
      <c r="Z13010" s="1">
        <v>40909</v>
      </c>
    </row>
    <row r="13011" spans="11:26" x14ac:dyDescent="0.3">
      <c r="K13011" t="s">
        <v>70307</v>
      </c>
      <c r="L13011" t="s">
        <v>70316</v>
      </c>
      <c r="M13011" t="s">
        <v>28</v>
      </c>
      <c r="N13011" t="s">
        <v>29</v>
      </c>
      <c r="O13011" s="1">
        <v>41954</v>
      </c>
      <c r="P13011">
        <v>3300000</v>
      </c>
      <c r="Q13011" t="s">
        <v>70317</v>
      </c>
      <c r="R13011" t="s">
        <v>70318</v>
      </c>
      <c r="S13011" t="s">
        <v>70319</v>
      </c>
      <c r="T13011" t="s">
        <v>64</v>
      </c>
      <c r="U13011" t="s">
        <v>345</v>
      </c>
      <c r="V13011" t="s">
        <v>46</v>
      </c>
      <c r="W13011" t="s">
        <v>2104</v>
      </c>
      <c r="X13011" t="s">
        <v>10080</v>
      </c>
      <c r="Y13011" t="s">
        <v>70320</v>
      </c>
      <c r="Z13011" s="1">
        <v>40544</v>
      </c>
    </row>
    <row r="13012" spans="11:26" x14ac:dyDescent="0.3">
      <c r="K13012" t="s">
        <v>70307</v>
      </c>
      <c r="L13012" t="s">
        <v>70321</v>
      </c>
      <c r="M13012" t="s">
        <v>52</v>
      </c>
      <c r="O13012" s="1">
        <v>40918</v>
      </c>
      <c r="Q13012" t="s">
        <v>70322</v>
      </c>
      <c r="R13012" t="s">
        <v>70323</v>
      </c>
      <c r="S13012" t="s">
        <v>70324</v>
      </c>
      <c r="T13012" t="s">
        <v>70325</v>
      </c>
      <c r="U13012" t="s">
        <v>34</v>
      </c>
      <c r="V13012" t="s">
        <v>46</v>
      </c>
      <c r="W13012" t="s">
        <v>106</v>
      </c>
      <c r="X13012" t="s">
        <v>1650</v>
      </c>
      <c r="Y13012" t="s">
        <v>19774</v>
      </c>
      <c r="Z13012" s="1">
        <v>40544</v>
      </c>
    </row>
    <row r="13013" spans="11:26" x14ac:dyDescent="0.3">
      <c r="K13013" t="s">
        <v>70307</v>
      </c>
      <c r="L13013" t="s">
        <v>70326</v>
      </c>
      <c r="M13013" t="s">
        <v>52</v>
      </c>
      <c r="O13013" s="1">
        <v>40911</v>
      </c>
      <c r="Q13013" t="s">
        <v>70327</v>
      </c>
      <c r="R13013" t="s">
        <v>70328</v>
      </c>
      <c r="T13013" t="s">
        <v>150</v>
      </c>
      <c r="U13013" t="s">
        <v>34</v>
      </c>
      <c r="V13013" t="s">
        <v>46</v>
      </c>
      <c r="W13013" t="s">
        <v>195</v>
      </c>
      <c r="X13013" t="s">
        <v>882</v>
      </c>
      <c r="Y13013" t="s">
        <v>7791</v>
      </c>
      <c r="Z13013" s="1">
        <v>39083</v>
      </c>
    </row>
    <row r="13014" spans="11:26" x14ac:dyDescent="0.3">
      <c r="K13014" t="s">
        <v>70307</v>
      </c>
      <c r="L13014" t="s">
        <v>70329</v>
      </c>
      <c r="M13014" t="s">
        <v>28</v>
      </c>
      <c r="N13014" t="s">
        <v>40</v>
      </c>
      <c r="O13014" s="1">
        <v>41278</v>
      </c>
      <c r="Q13014" t="s">
        <v>70330</v>
      </c>
      <c r="R13014" t="s">
        <v>70331</v>
      </c>
      <c r="S13014" t="s">
        <v>70332</v>
      </c>
      <c r="T13014" t="s">
        <v>42709</v>
      </c>
      <c r="U13014" t="s">
        <v>34</v>
      </c>
      <c r="V13014" t="s">
        <v>1174</v>
      </c>
      <c r="W13014">
        <v>5</v>
      </c>
      <c r="X13014" t="s">
        <v>1175</v>
      </c>
      <c r="Y13014" t="s">
        <v>18038</v>
      </c>
      <c r="Z13014" s="1">
        <v>40544</v>
      </c>
    </row>
    <row r="13015" spans="11:26" x14ac:dyDescent="0.3">
      <c r="K13015" t="s">
        <v>70333</v>
      </c>
      <c r="L13015" t="s">
        <v>70334</v>
      </c>
      <c r="M13015" t="s">
        <v>28</v>
      </c>
      <c r="O13015" s="1">
        <v>40128</v>
      </c>
      <c r="P13015">
        <v>10976000</v>
      </c>
      <c r="Q13015" t="s">
        <v>70335</v>
      </c>
      <c r="R13015" t="s">
        <v>70336</v>
      </c>
      <c r="S13015" t="s">
        <v>70337</v>
      </c>
      <c r="T13015" t="s">
        <v>33321</v>
      </c>
      <c r="U13015" t="s">
        <v>34</v>
      </c>
      <c r="V13015" t="s">
        <v>46</v>
      </c>
      <c r="W13015" t="s">
        <v>167</v>
      </c>
      <c r="X13015" t="s">
        <v>168</v>
      </c>
      <c r="Y13015" t="s">
        <v>169</v>
      </c>
    </row>
    <row r="13016" spans="11:26" x14ac:dyDescent="0.3">
      <c r="K13016" t="s">
        <v>70333</v>
      </c>
      <c r="L13016" t="s">
        <v>70338</v>
      </c>
      <c r="M13016" t="s">
        <v>233</v>
      </c>
      <c r="O13016" s="1">
        <v>41157</v>
      </c>
      <c r="P13016">
        <v>4518000</v>
      </c>
      <c r="Q13016" t="s">
        <v>70339</v>
      </c>
      <c r="R13016" t="s">
        <v>70340</v>
      </c>
      <c r="S13016" t="s">
        <v>70341</v>
      </c>
      <c r="T13016" t="s">
        <v>70342</v>
      </c>
      <c r="U13016" t="s">
        <v>34</v>
      </c>
      <c r="V13016" t="s">
        <v>46</v>
      </c>
      <c r="W13016" t="s">
        <v>260</v>
      </c>
      <c r="X13016" t="s">
        <v>402</v>
      </c>
      <c r="Y13016" t="s">
        <v>402</v>
      </c>
      <c r="Z13016" s="1">
        <v>39087</v>
      </c>
    </row>
    <row r="13017" spans="11:26" x14ac:dyDescent="0.3">
      <c r="K13017" t="s">
        <v>70333</v>
      </c>
      <c r="L13017" t="s">
        <v>70343</v>
      </c>
      <c r="M13017" t="s">
        <v>28</v>
      </c>
      <c r="O13017" s="1">
        <v>41705</v>
      </c>
      <c r="P13017">
        <v>120000</v>
      </c>
      <c r="Q13017" t="s">
        <v>70344</v>
      </c>
      <c r="R13017" t="s">
        <v>70345</v>
      </c>
      <c r="S13017" t="s">
        <v>70346</v>
      </c>
      <c r="T13017" t="s">
        <v>8866</v>
      </c>
      <c r="U13017" t="s">
        <v>34</v>
      </c>
      <c r="V13017" t="s">
        <v>46</v>
      </c>
      <c r="W13017" t="s">
        <v>167</v>
      </c>
      <c r="X13017" t="s">
        <v>168</v>
      </c>
      <c r="Y13017" t="s">
        <v>169</v>
      </c>
      <c r="Z13017" s="1">
        <v>40183</v>
      </c>
    </row>
    <row r="13018" spans="11:26" x14ac:dyDescent="0.3">
      <c r="K13018" t="s">
        <v>70347</v>
      </c>
      <c r="L13018" t="s">
        <v>70348</v>
      </c>
      <c r="M13018" t="s">
        <v>91</v>
      </c>
      <c r="O13018" t="s">
        <v>3719</v>
      </c>
      <c r="P13018">
        <v>220000000</v>
      </c>
      <c r="Q13018" t="s">
        <v>70349</v>
      </c>
      <c r="R13018" t="s">
        <v>70350</v>
      </c>
      <c r="S13018" t="s">
        <v>70351</v>
      </c>
      <c r="T13018" t="s">
        <v>14310</v>
      </c>
      <c r="U13018" t="s">
        <v>34</v>
      </c>
      <c r="V13018" t="s">
        <v>46</v>
      </c>
      <c r="W13018" t="s">
        <v>260</v>
      </c>
      <c r="X13018" t="s">
        <v>402</v>
      </c>
      <c r="Y13018" t="s">
        <v>5775</v>
      </c>
      <c r="Z13018" s="1">
        <v>35065</v>
      </c>
    </row>
    <row r="13019" spans="11:26" x14ac:dyDescent="0.3">
      <c r="K13019" t="s">
        <v>70352</v>
      </c>
      <c r="L13019" t="s">
        <v>70353</v>
      </c>
      <c r="M13019" t="s">
        <v>28</v>
      </c>
      <c r="N13019" t="s">
        <v>40</v>
      </c>
      <c r="O13019" s="1">
        <v>40550</v>
      </c>
      <c r="P13019">
        <v>2500000</v>
      </c>
      <c r="Q13019" t="s">
        <v>70354</v>
      </c>
      <c r="R13019" t="s">
        <v>70355</v>
      </c>
      <c r="S13019" t="s">
        <v>70356</v>
      </c>
      <c r="T13019" t="s">
        <v>5804</v>
      </c>
      <c r="U13019" t="s">
        <v>34</v>
      </c>
      <c r="V13019" t="s">
        <v>46</v>
      </c>
      <c r="W13019" t="s">
        <v>106</v>
      </c>
      <c r="X13019" t="s">
        <v>107</v>
      </c>
      <c r="Y13019" t="s">
        <v>41364</v>
      </c>
    </row>
    <row r="13020" spans="11:26" x14ac:dyDescent="0.3">
      <c r="K13020" t="s">
        <v>70352</v>
      </c>
      <c r="L13020" t="s">
        <v>70357</v>
      </c>
      <c r="M13020" t="s">
        <v>52</v>
      </c>
      <c r="O13020" s="1">
        <v>40179</v>
      </c>
      <c r="Q13020" t="s">
        <v>70358</v>
      </c>
      <c r="R13020" t="s">
        <v>70359</v>
      </c>
      <c r="S13020" t="s">
        <v>70360</v>
      </c>
      <c r="T13020" t="s">
        <v>70361</v>
      </c>
      <c r="U13020" t="s">
        <v>34</v>
      </c>
      <c r="V13020" t="s">
        <v>46</v>
      </c>
      <c r="W13020" t="s">
        <v>881</v>
      </c>
      <c r="X13020" t="s">
        <v>882</v>
      </c>
      <c r="Y13020" t="s">
        <v>883</v>
      </c>
      <c r="Z13020" s="1">
        <v>40788</v>
      </c>
    </row>
    <row r="13021" spans="11:26" x14ac:dyDescent="0.3">
      <c r="K13021" t="s">
        <v>70362</v>
      </c>
      <c r="L13021" t="s">
        <v>70363</v>
      </c>
      <c r="M13021" t="s">
        <v>223</v>
      </c>
      <c r="O13021" s="1">
        <v>41853</v>
      </c>
      <c r="P13021">
        <v>0</v>
      </c>
      <c r="Q13021" t="s">
        <v>70364</v>
      </c>
      <c r="R13021" t="s">
        <v>70365</v>
      </c>
      <c r="S13021" t="s">
        <v>70366</v>
      </c>
      <c r="T13021" t="s">
        <v>70367</v>
      </c>
      <c r="U13021" t="s">
        <v>34</v>
      </c>
      <c r="V13021" t="s">
        <v>1939</v>
      </c>
      <c r="W13021">
        <v>26</v>
      </c>
      <c r="X13021" t="s">
        <v>4856</v>
      </c>
      <c r="Y13021" t="s">
        <v>70368</v>
      </c>
      <c r="Z13021" s="1">
        <v>40826</v>
      </c>
    </row>
    <row r="13022" spans="11:26" x14ac:dyDescent="0.3">
      <c r="K13022" t="s">
        <v>70369</v>
      </c>
      <c r="L13022" t="s">
        <v>70370</v>
      </c>
      <c r="M13022" t="s">
        <v>28</v>
      </c>
      <c r="O13022" s="1">
        <v>42011</v>
      </c>
      <c r="Q13022" t="s">
        <v>70371</v>
      </c>
      <c r="R13022" t="s">
        <v>70372</v>
      </c>
      <c r="S13022" t="s">
        <v>70373</v>
      </c>
      <c r="T13022" t="s">
        <v>70374</v>
      </c>
      <c r="U13022" t="s">
        <v>34</v>
      </c>
      <c r="V13022" t="s">
        <v>1939</v>
      </c>
      <c r="W13022">
        <v>18</v>
      </c>
      <c r="X13022" t="s">
        <v>1940</v>
      </c>
      <c r="Y13022" t="s">
        <v>1940</v>
      </c>
      <c r="Z13022" s="1">
        <v>41285</v>
      </c>
    </row>
    <row r="13023" spans="11:26" x14ac:dyDescent="0.3">
      <c r="K13023" t="s">
        <v>70375</v>
      </c>
      <c r="L13023" t="s">
        <v>70376</v>
      </c>
      <c r="M13023" t="s">
        <v>233</v>
      </c>
      <c r="O13023" t="s">
        <v>24368</v>
      </c>
      <c r="P13023">
        <v>1175000</v>
      </c>
      <c r="Q13023" t="s">
        <v>70377</v>
      </c>
      <c r="R13023" t="s">
        <v>70378</v>
      </c>
      <c r="S13023" t="s">
        <v>70379</v>
      </c>
      <c r="T13023" t="s">
        <v>70380</v>
      </c>
      <c r="U13023" t="s">
        <v>178</v>
      </c>
      <c r="V13023" t="s">
        <v>46</v>
      </c>
      <c r="W13023" t="s">
        <v>1081</v>
      </c>
      <c r="X13023" t="s">
        <v>1082</v>
      </c>
      <c r="Y13023" t="s">
        <v>12045</v>
      </c>
      <c r="Z13023" s="1">
        <v>38353</v>
      </c>
    </row>
    <row r="13024" spans="11:26" x14ac:dyDescent="0.3">
      <c r="K13024" t="s">
        <v>70375</v>
      </c>
      <c r="L13024" t="s">
        <v>70381</v>
      </c>
      <c r="M13024" t="s">
        <v>52</v>
      </c>
      <c r="O13024" t="s">
        <v>12733</v>
      </c>
      <c r="P13024">
        <v>484900</v>
      </c>
      <c r="Q13024" t="s">
        <v>70382</v>
      </c>
      <c r="R13024" t="s">
        <v>70383</v>
      </c>
      <c r="S13024" t="s">
        <v>70384</v>
      </c>
      <c r="T13024" t="s">
        <v>74</v>
      </c>
      <c r="U13024" t="s">
        <v>34</v>
      </c>
      <c r="V13024" t="s">
        <v>46</v>
      </c>
      <c r="W13024" t="s">
        <v>717</v>
      </c>
      <c r="X13024" t="s">
        <v>882</v>
      </c>
      <c r="Y13024" t="s">
        <v>6198</v>
      </c>
      <c r="Z13024" s="1">
        <v>37257</v>
      </c>
    </row>
    <row r="13025" spans="11:26" x14ac:dyDescent="0.3">
      <c r="K13025" t="s">
        <v>70375</v>
      </c>
      <c r="L13025" t="s">
        <v>70385</v>
      </c>
      <c r="M13025" t="s">
        <v>324</v>
      </c>
      <c r="O13025" s="1">
        <v>40914</v>
      </c>
      <c r="P13025">
        <v>963107</v>
      </c>
      <c r="Q13025" t="s">
        <v>70386</v>
      </c>
      <c r="R13025" t="s">
        <v>70387</v>
      </c>
      <c r="S13025" t="s">
        <v>70388</v>
      </c>
      <c r="T13025" t="s">
        <v>70389</v>
      </c>
      <c r="U13025" t="s">
        <v>34</v>
      </c>
      <c r="V13025" t="s">
        <v>206</v>
      </c>
      <c r="W13025" t="s">
        <v>207</v>
      </c>
      <c r="X13025" t="s">
        <v>208</v>
      </c>
      <c r="Y13025" t="s">
        <v>208</v>
      </c>
    </row>
    <row r="13026" spans="11:26" x14ac:dyDescent="0.3">
      <c r="K13026" t="s">
        <v>70390</v>
      </c>
      <c r="L13026" t="s">
        <v>70391</v>
      </c>
      <c r="M13026" t="s">
        <v>91</v>
      </c>
      <c r="O13026" s="1">
        <v>40916</v>
      </c>
      <c r="P13026">
        <v>5465777</v>
      </c>
      <c r="Q13026" t="s">
        <v>70392</v>
      </c>
      <c r="R13026" t="s">
        <v>70393</v>
      </c>
      <c r="S13026" t="s">
        <v>70394</v>
      </c>
      <c r="U13026" t="s">
        <v>34</v>
      </c>
      <c r="Z13026" t="s">
        <v>70395</v>
      </c>
    </row>
    <row r="13027" spans="11:26" x14ac:dyDescent="0.3">
      <c r="K13027" t="s">
        <v>70396</v>
      </c>
      <c r="L13027" t="s">
        <v>70397</v>
      </c>
      <c r="M13027" t="s">
        <v>223</v>
      </c>
      <c r="O13027" t="s">
        <v>5614</v>
      </c>
      <c r="Q13027" t="s">
        <v>70398</v>
      </c>
      <c r="R13027" t="s">
        <v>70399</v>
      </c>
      <c r="S13027" t="s">
        <v>70400</v>
      </c>
      <c r="T13027" t="s">
        <v>70401</v>
      </c>
      <c r="U13027" t="s">
        <v>34</v>
      </c>
      <c r="V13027" t="s">
        <v>1090</v>
      </c>
      <c r="W13027">
        <v>9</v>
      </c>
      <c r="X13027" t="s">
        <v>3588</v>
      </c>
      <c r="Y13027" t="s">
        <v>3588</v>
      </c>
      <c r="Z13027" s="1">
        <v>35796</v>
      </c>
    </row>
    <row r="13028" spans="11:26" x14ac:dyDescent="0.3">
      <c r="K13028" t="s">
        <v>70402</v>
      </c>
      <c r="L13028" t="s">
        <v>70403</v>
      </c>
      <c r="M13028" t="s">
        <v>52</v>
      </c>
      <c r="O13028" t="s">
        <v>4280</v>
      </c>
      <c r="P13028">
        <v>1500000</v>
      </c>
      <c r="Q13028" t="s">
        <v>70404</v>
      </c>
      <c r="R13028" t="s">
        <v>70405</v>
      </c>
      <c r="S13028" t="s">
        <v>70406</v>
      </c>
      <c r="T13028" t="s">
        <v>74</v>
      </c>
      <c r="U13028" t="s">
        <v>34</v>
      </c>
      <c r="V13028" t="s">
        <v>96</v>
      </c>
      <c r="W13028" t="s">
        <v>336</v>
      </c>
      <c r="X13028" t="s">
        <v>337</v>
      </c>
      <c r="Y13028" t="s">
        <v>337</v>
      </c>
      <c r="Z13028" s="1">
        <v>40544</v>
      </c>
    </row>
    <row r="13029" spans="11:26" x14ac:dyDescent="0.3">
      <c r="K13029" t="s">
        <v>70402</v>
      </c>
      <c r="L13029" t="s">
        <v>70407</v>
      </c>
      <c r="M13029" t="s">
        <v>233</v>
      </c>
      <c r="O13029" s="1">
        <v>41587</v>
      </c>
      <c r="P13029">
        <v>1200000</v>
      </c>
      <c r="Q13029" t="s">
        <v>70408</v>
      </c>
      <c r="R13029" t="s">
        <v>70409</v>
      </c>
      <c r="S13029" t="s">
        <v>70410</v>
      </c>
      <c r="T13029" t="s">
        <v>70411</v>
      </c>
      <c r="U13029" t="s">
        <v>34</v>
      </c>
      <c r="V13029" t="s">
        <v>1048</v>
      </c>
      <c r="W13029">
        <v>11</v>
      </c>
      <c r="X13029" t="s">
        <v>1498</v>
      </c>
      <c r="Y13029" t="s">
        <v>70412</v>
      </c>
      <c r="Z13029" s="1">
        <v>36532</v>
      </c>
    </row>
    <row r="13030" spans="11:26" x14ac:dyDescent="0.3">
      <c r="K13030" t="s">
        <v>70413</v>
      </c>
      <c r="L13030" t="s">
        <v>70414</v>
      </c>
      <c r="M13030" t="s">
        <v>28</v>
      </c>
      <c r="N13030" t="s">
        <v>29</v>
      </c>
      <c r="O13030" s="1">
        <v>37048</v>
      </c>
      <c r="P13030">
        <v>12600000</v>
      </c>
      <c r="Q13030" t="s">
        <v>70415</v>
      </c>
      <c r="R13030" t="s">
        <v>70416</v>
      </c>
      <c r="S13030" t="s">
        <v>70417</v>
      </c>
      <c r="T13030" t="s">
        <v>70418</v>
      </c>
      <c r="U13030" t="s">
        <v>34</v>
      </c>
      <c r="V13030" t="s">
        <v>46</v>
      </c>
      <c r="W13030" t="s">
        <v>106</v>
      </c>
      <c r="X13030" t="s">
        <v>107</v>
      </c>
      <c r="Y13030" t="s">
        <v>446</v>
      </c>
    </row>
    <row r="13031" spans="11:26" x14ac:dyDescent="0.3">
      <c r="K13031" t="s">
        <v>70419</v>
      </c>
      <c r="L13031" t="s">
        <v>70420</v>
      </c>
      <c r="M13031" t="s">
        <v>52</v>
      </c>
      <c r="O13031" s="1">
        <v>40703</v>
      </c>
      <c r="P13031">
        <v>200000</v>
      </c>
      <c r="Q13031" t="s">
        <v>70421</v>
      </c>
      <c r="R13031" t="s">
        <v>70422</v>
      </c>
      <c r="S13031" t="s">
        <v>70423</v>
      </c>
      <c r="T13031" t="s">
        <v>1249</v>
      </c>
      <c r="U13031" t="s">
        <v>178</v>
      </c>
      <c r="V13031" t="s">
        <v>46</v>
      </c>
      <c r="W13031" t="s">
        <v>106</v>
      </c>
      <c r="X13031" t="s">
        <v>107</v>
      </c>
      <c r="Y13031" t="s">
        <v>2134</v>
      </c>
      <c r="Z13031" s="1">
        <v>36526</v>
      </c>
    </row>
    <row r="13032" spans="11:26" x14ac:dyDescent="0.3">
      <c r="K13032" t="s">
        <v>70424</v>
      </c>
      <c r="L13032" t="s">
        <v>70425</v>
      </c>
      <c r="M13032" t="s">
        <v>28</v>
      </c>
      <c r="O13032" t="s">
        <v>887</v>
      </c>
      <c r="P13032">
        <v>1500150</v>
      </c>
      <c r="Q13032" t="s">
        <v>70426</v>
      </c>
      <c r="R13032" t="s">
        <v>70427</v>
      </c>
      <c r="S13032" t="s">
        <v>70428</v>
      </c>
      <c r="T13032" t="s">
        <v>70429</v>
      </c>
      <c r="U13032" t="s">
        <v>34</v>
      </c>
      <c r="V13032" t="s">
        <v>46</v>
      </c>
      <c r="W13032" t="s">
        <v>881</v>
      </c>
      <c r="X13032" t="s">
        <v>882</v>
      </c>
      <c r="Y13032" t="s">
        <v>883</v>
      </c>
      <c r="Z13032" s="1">
        <v>40550</v>
      </c>
    </row>
    <row r="13033" spans="11:26" x14ac:dyDescent="0.3">
      <c r="K13033" t="s">
        <v>70424</v>
      </c>
      <c r="L13033" t="s">
        <v>70430</v>
      </c>
      <c r="M13033" t="s">
        <v>28</v>
      </c>
      <c r="O13033" t="s">
        <v>43221</v>
      </c>
      <c r="P13033">
        <v>12000000</v>
      </c>
      <c r="Q13033" t="s">
        <v>70431</v>
      </c>
      <c r="R13033" t="s">
        <v>70432</v>
      </c>
      <c r="S13033" t="s">
        <v>70433</v>
      </c>
      <c r="T13033" t="s">
        <v>47404</v>
      </c>
      <c r="U13033" t="s">
        <v>178</v>
      </c>
      <c r="V13033" t="s">
        <v>46</v>
      </c>
      <c r="W13033" t="s">
        <v>142</v>
      </c>
      <c r="X13033" t="s">
        <v>985</v>
      </c>
      <c r="Y13033" t="s">
        <v>985</v>
      </c>
      <c r="Z13033" s="1">
        <v>40919</v>
      </c>
    </row>
    <row r="13034" spans="11:26" x14ac:dyDescent="0.3">
      <c r="K13034" t="s">
        <v>70434</v>
      </c>
      <c r="L13034" t="s">
        <v>70435</v>
      </c>
      <c r="M13034" t="s">
        <v>3620</v>
      </c>
      <c r="O13034" t="s">
        <v>7701</v>
      </c>
      <c r="P13034">
        <v>300000</v>
      </c>
      <c r="Q13034" t="s">
        <v>70436</v>
      </c>
      <c r="R13034" t="s">
        <v>70437</v>
      </c>
      <c r="S13034" t="s">
        <v>70438</v>
      </c>
      <c r="T13034" t="s">
        <v>70439</v>
      </c>
      <c r="U13034" t="s">
        <v>34</v>
      </c>
      <c r="V13034" t="s">
        <v>46</v>
      </c>
      <c r="W13034" t="s">
        <v>1731</v>
      </c>
      <c r="X13034" t="s">
        <v>1768</v>
      </c>
      <c r="Y13034" t="s">
        <v>1768</v>
      </c>
      <c r="Z13034" s="1">
        <v>41649</v>
      </c>
    </row>
    <row r="13035" spans="11:26" x14ac:dyDescent="0.3">
      <c r="K13035" t="s">
        <v>70440</v>
      </c>
      <c r="L13035" t="s">
        <v>70441</v>
      </c>
      <c r="M13035" t="s">
        <v>91</v>
      </c>
      <c r="O13035" s="1">
        <v>42100</v>
      </c>
      <c r="P13035">
        <v>8406249</v>
      </c>
      <c r="Q13035" t="s">
        <v>70442</v>
      </c>
      <c r="R13035" t="s">
        <v>70443</v>
      </c>
      <c r="S13035" t="s">
        <v>70444</v>
      </c>
      <c r="T13035" t="s">
        <v>15263</v>
      </c>
      <c r="U13035" t="s">
        <v>34</v>
      </c>
      <c r="Z13035" s="1">
        <v>41642</v>
      </c>
    </row>
    <row r="13036" spans="11:26" x14ac:dyDescent="0.3">
      <c r="K13036" t="s">
        <v>70440</v>
      </c>
      <c r="L13036" t="s">
        <v>70445</v>
      </c>
      <c r="M13036" t="s">
        <v>91</v>
      </c>
      <c r="O13036" t="s">
        <v>742</v>
      </c>
      <c r="Q13036" t="s">
        <v>70446</v>
      </c>
      <c r="R13036" t="s">
        <v>70447</v>
      </c>
      <c r="S13036" t="s">
        <v>70448</v>
      </c>
      <c r="T13036" t="s">
        <v>62563</v>
      </c>
      <c r="U13036" t="s">
        <v>34</v>
      </c>
      <c r="V13036" t="s">
        <v>46</v>
      </c>
      <c r="W13036" t="s">
        <v>106</v>
      </c>
      <c r="X13036" t="s">
        <v>107</v>
      </c>
      <c r="Y13036" t="s">
        <v>108</v>
      </c>
      <c r="Z13036" s="1">
        <v>41280</v>
      </c>
    </row>
    <row r="13037" spans="11:26" x14ac:dyDescent="0.3">
      <c r="K13037" t="s">
        <v>70440</v>
      </c>
      <c r="L13037" t="s">
        <v>70449</v>
      </c>
      <c r="M13037" t="s">
        <v>91</v>
      </c>
      <c r="O13037" t="s">
        <v>17859</v>
      </c>
      <c r="Q13037" t="s">
        <v>70450</v>
      </c>
      <c r="R13037" t="s">
        <v>70451</v>
      </c>
      <c r="S13037" t="s">
        <v>70452</v>
      </c>
      <c r="T13037" t="s">
        <v>74</v>
      </c>
      <c r="U13037" t="s">
        <v>34</v>
      </c>
      <c r="V13037" t="s">
        <v>46</v>
      </c>
      <c r="W13037" t="s">
        <v>2307</v>
      </c>
      <c r="X13037" t="s">
        <v>2308</v>
      </c>
      <c r="Y13037" t="s">
        <v>2309</v>
      </c>
      <c r="Z13037" s="1">
        <v>40544</v>
      </c>
    </row>
    <row r="13038" spans="11:26" x14ac:dyDescent="0.3">
      <c r="K13038" t="s">
        <v>70453</v>
      </c>
      <c r="L13038" t="s">
        <v>70454</v>
      </c>
      <c r="M13038" t="s">
        <v>28</v>
      </c>
      <c r="O13038" t="s">
        <v>25159</v>
      </c>
      <c r="P13038">
        <v>200000</v>
      </c>
      <c r="Q13038" t="s">
        <v>70455</v>
      </c>
      <c r="R13038" t="s">
        <v>70456</v>
      </c>
      <c r="U13038" t="s">
        <v>345</v>
      </c>
    </row>
    <row r="13039" spans="11:26" x14ac:dyDescent="0.3">
      <c r="K13039" t="s">
        <v>70453</v>
      </c>
      <c r="L13039" t="s">
        <v>70457</v>
      </c>
      <c r="M13039" t="s">
        <v>28</v>
      </c>
      <c r="O13039" s="1">
        <v>39817</v>
      </c>
      <c r="P13039">
        <v>200000</v>
      </c>
      <c r="Q13039" t="s">
        <v>70458</v>
      </c>
      <c r="R13039" t="s">
        <v>70459</v>
      </c>
      <c r="T13039" t="s">
        <v>70460</v>
      </c>
      <c r="U13039" t="s">
        <v>34</v>
      </c>
      <c r="V13039" t="s">
        <v>46</v>
      </c>
      <c r="W13039" t="s">
        <v>142</v>
      </c>
      <c r="X13039" t="s">
        <v>143</v>
      </c>
      <c r="Y13039" t="s">
        <v>15102</v>
      </c>
    </row>
    <row r="13040" spans="11:26" x14ac:dyDescent="0.3">
      <c r="K13040" t="s">
        <v>70461</v>
      </c>
      <c r="L13040" t="s">
        <v>70462</v>
      </c>
      <c r="M13040" t="s">
        <v>256</v>
      </c>
      <c r="O13040" t="s">
        <v>12122</v>
      </c>
      <c r="P13040">
        <v>500000</v>
      </c>
      <c r="Q13040" t="s">
        <v>70463</v>
      </c>
      <c r="R13040" t="s">
        <v>70464</v>
      </c>
      <c r="S13040" t="s">
        <v>70465</v>
      </c>
      <c r="T13040" t="s">
        <v>74</v>
      </c>
      <c r="U13040" t="s">
        <v>34</v>
      </c>
      <c r="V13040" t="s">
        <v>206</v>
      </c>
      <c r="W13040" t="s">
        <v>5236</v>
      </c>
      <c r="X13040" t="s">
        <v>208</v>
      </c>
      <c r="Y13040" t="s">
        <v>6855</v>
      </c>
      <c r="Z13040" s="1">
        <v>40544</v>
      </c>
    </row>
    <row r="13041" spans="11:26" x14ac:dyDescent="0.3">
      <c r="K13041" t="s">
        <v>70461</v>
      </c>
      <c r="L13041" t="s">
        <v>70466</v>
      </c>
      <c r="M13041" t="s">
        <v>28</v>
      </c>
      <c r="O13041" t="s">
        <v>21970</v>
      </c>
      <c r="P13041">
        <v>5426462</v>
      </c>
      <c r="Q13041" t="s">
        <v>70467</v>
      </c>
      <c r="R13041" t="s">
        <v>70468</v>
      </c>
      <c r="S13041" t="s">
        <v>70469</v>
      </c>
      <c r="T13041" t="s">
        <v>6409</v>
      </c>
      <c r="U13041" t="s">
        <v>34</v>
      </c>
      <c r="V13041" t="s">
        <v>46</v>
      </c>
      <c r="W13041" t="s">
        <v>133</v>
      </c>
      <c r="X13041" t="s">
        <v>3028</v>
      </c>
      <c r="Y13041" t="s">
        <v>3028</v>
      </c>
      <c r="Z13041" s="1">
        <v>38353</v>
      </c>
    </row>
    <row r="13042" spans="11:26" x14ac:dyDescent="0.3">
      <c r="K13042" t="s">
        <v>70470</v>
      </c>
      <c r="L13042" t="s">
        <v>70471</v>
      </c>
      <c r="M13042" t="s">
        <v>28</v>
      </c>
      <c r="N13042" t="s">
        <v>29</v>
      </c>
      <c r="O13042" s="1">
        <v>40065</v>
      </c>
      <c r="P13042">
        <v>10000000</v>
      </c>
      <c r="Q13042" t="s">
        <v>70472</v>
      </c>
      <c r="R13042" t="s">
        <v>70473</v>
      </c>
      <c r="S13042" t="s">
        <v>70474</v>
      </c>
      <c r="T13042" t="s">
        <v>70475</v>
      </c>
      <c r="U13042" t="s">
        <v>34</v>
      </c>
      <c r="V13042" t="s">
        <v>46</v>
      </c>
      <c r="W13042" t="s">
        <v>9493</v>
      </c>
      <c r="X13042" t="s">
        <v>9494</v>
      </c>
      <c r="Y13042" t="s">
        <v>9494</v>
      </c>
      <c r="Z13042" s="1">
        <v>39448</v>
      </c>
    </row>
    <row r="13043" spans="11:26" x14ac:dyDescent="0.3">
      <c r="K13043" t="s">
        <v>70476</v>
      </c>
      <c r="L13043" t="s">
        <v>70477</v>
      </c>
      <c r="M13043" t="s">
        <v>28</v>
      </c>
      <c r="N13043" t="s">
        <v>1189</v>
      </c>
      <c r="O13043" t="s">
        <v>35110</v>
      </c>
      <c r="P13043">
        <v>7000000</v>
      </c>
      <c r="Q13043" t="s">
        <v>70478</v>
      </c>
      <c r="R13043" t="s">
        <v>70479</v>
      </c>
      <c r="S13043" t="s">
        <v>70480</v>
      </c>
      <c r="T13043" t="s">
        <v>70481</v>
      </c>
      <c r="U13043" t="s">
        <v>34</v>
      </c>
      <c r="V13043" t="s">
        <v>46</v>
      </c>
      <c r="W13043" t="s">
        <v>228</v>
      </c>
      <c r="X13043" t="s">
        <v>229</v>
      </c>
      <c r="Y13043" t="s">
        <v>229</v>
      </c>
      <c r="Z13043" s="1">
        <v>41373</v>
      </c>
    </row>
    <row r="13044" spans="11:26" x14ac:dyDescent="0.3">
      <c r="K13044" t="s">
        <v>70476</v>
      </c>
      <c r="L13044" t="s">
        <v>70482</v>
      </c>
      <c r="M13044" t="s">
        <v>28</v>
      </c>
      <c r="N13044" t="s">
        <v>29</v>
      </c>
      <c r="O13044" t="s">
        <v>11313</v>
      </c>
      <c r="P13044">
        <v>10000000</v>
      </c>
      <c r="Q13044" t="s">
        <v>70483</v>
      </c>
      <c r="R13044" t="s">
        <v>70484</v>
      </c>
      <c r="S13044" t="s">
        <v>70485</v>
      </c>
      <c r="T13044" t="s">
        <v>70486</v>
      </c>
      <c r="U13044" t="s">
        <v>34</v>
      </c>
      <c r="V13044" t="s">
        <v>46</v>
      </c>
      <c r="W13044" t="s">
        <v>106</v>
      </c>
      <c r="X13044" t="s">
        <v>107</v>
      </c>
      <c r="Y13044" t="s">
        <v>116</v>
      </c>
    </row>
    <row r="13045" spans="11:26" x14ac:dyDescent="0.3">
      <c r="K13045" t="s">
        <v>70487</v>
      </c>
      <c r="L13045" t="s">
        <v>70488</v>
      </c>
      <c r="M13045" t="s">
        <v>52</v>
      </c>
      <c r="O13045" s="1">
        <v>42007</v>
      </c>
      <c r="Q13045" t="s">
        <v>70489</v>
      </c>
      <c r="R13045" t="s">
        <v>70490</v>
      </c>
      <c r="S13045" t="s">
        <v>70491</v>
      </c>
      <c r="T13045" t="s">
        <v>70492</v>
      </c>
      <c r="U13045" t="s">
        <v>34</v>
      </c>
      <c r="V13045" t="s">
        <v>46</v>
      </c>
      <c r="W13045" t="s">
        <v>106</v>
      </c>
      <c r="X13045" t="s">
        <v>151</v>
      </c>
      <c r="Y13045" t="s">
        <v>151</v>
      </c>
      <c r="Z13045" s="1">
        <v>41247</v>
      </c>
    </row>
    <row r="13046" spans="11:26" x14ac:dyDescent="0.3">
      <c r="K13046" t="s">
        <v>70493</v>
      </c>
      <c r="L13046" t="s">
        <v>70494</v>
      </c>
      <c r="M13046" t="s">
        <v>324</v>
      </c>
      <c r="O13046" s="1">
        <v>42007</v>
      </c>
      <c r="P13046">
        <v>725301</v>
      </c>
      <c r="Q13046" t="s">
        <v>70495</v>
      </c>
      <c r="R13046" t="s">
        <v>70496</v>
      </c>
      <c r="S13046" t="s">
        <v>70497</v>
      </c>
      <c r="U13046" t="s">
        <v>345</v>
      </c>
      <c r="Z13046" t="s">
        <v>70498</v>
      </c>
    </row>
    <row r="13047" spans="11:26" x14ac:dyDescent="0.3">
      <c r="K13047" t="s">
        <v>70499</v>
      </c>
      <c r="L13047" t="s">
        <v>70500</v>
      </c>
      <c r="M13047" t="s">
        <v>324</v>
      </c>
      <c r="O13047" s="1">
        <v>41915</v>
      </c>
      <c r="P13047">
        <v>10000000</v>
      </c>
      <c r="Q13047" t="s">
        <v>70501</v>
      </c>
      <c r="R13047" t="s">
        <v>70502</v>
      </c>
      <c r="S13047" t="s">
        <v>70503</v>
      </c>
      <c r="T13047" t="s">
        <v>70504</v>
      </c>
      <c r="U13047" t="s">
        <v>34</v>
      </c>
      <c r="Z13047" s="1">
        <v>41650</v>
      </c>
    </row>
    <row r="13048" spans="11:26" x14ac:dyDescent="0.3">
      <c r="K13048" t="s">
        <v>70505</v>
      </c>
      <c r="L13048" t="s">
        <v>70506</v>
      </c>
      <c r="M13048" t="s">
        <v>190</v>
      </c>
      <c r="O13048" s="1">
        <v>41642</v>
      </c>
      <c r="P13048">
        <v>205510</v>
      </c>
      <c r="Q13048" t="s">
        <v>70507</v>
      </c>
      <c r="R13048" t="s">
        <v>70508</v>
      </c>
      <c r="S13048" t="s">
        <v>70509</v>
      </c>
      <c r="T13048" t="s">
        <v>70510</v>
      </c>
      <c r="U13048" t="s">
        <v>345</v>
      </c>
      <c r="V13048" t="s">
        <v>46</v>
      </c>
      <c r="W13048" t="s">
        <v>106</v>
      </c>
      <c r="X13048" t="s">
        <v>107</v>
      </c>
      <c r="Y13048" t="s">
        <v>1681</v>
      </c>
      <c r="Z13048" s="1">
        <v>39302</v>
      </c>
    </row>
    <row r="13049" spans="11:26" x14ac:dyDescent="0.3">
      <c r="K13049" t="s">
        <v>70511</v>
      </c>
      <c r="L13049" t="s">
        <v>70512</v>
      </c>
      <c r="M13049" t="s">
        <v>9286</v>
      </c>
      <c r="O13049" s="1">
        <v>42007</v>
      </c>
      <c r="Q13049" t="s">
        <v>70513</v>
      </c>
      <c r="R13049" t="s">
        <v>70514</v>
      </c>
      <c r="S13049" t="s">
        <v>70515</v>
      </c>
      <c r="T13049" t="s">
        <v>70516</v>
      </c>
      <c r="U13049" t="s">
        <v>34</v>
      </c>
      <c r="V13049" t="s">
        <v>1816</v>
      </c>
      <c r="W13049">
        <v>4</v>
      </c>
      <c r="X13049" t="s">
        <v>2609</v>
      </c>
      <c r="Y13049" t="s">
        <v>2609</v>
      </c>
      <c r="Z13049" s="1">
        <v>40188</v>
      </c>
    </row>
    <row r="13050" spans="11:26" x14ac:dyDescent="0.3">
      <c r="K13050" t="s">
        <v>70517</v>
      </c>
      <c r="L13050" t="s">
        <v>70518</v>
      </c>
      <c r="M13050" t="s">
        <v>223</v>
      </c>
      <c r="O13050" s="1">
        <v>41280</v>
      </c>
      <c r="P13050">
        <v>32206</v>
      </c>
      <c r="Q13050" t="s">
        <v>70519</v>
      </c>
      <c r="R13050" t="s">
        <v>70520</v>
      </c>
      <c r="S13050" t="s">
        <v>70521</v>
      </c>
      <c r="T13050" t="s">
        <v>27447</v>
      </c>
      <c r="U13050" t="s">
        <v>34</v>
      </c>
      <c r="V13050" t="s">
        <v>46</v>
      </c>
      <c r="W13050" t="s">
        <v>106</v>
      </c>
      <c r="X13050" t="s">
        <v>7356</v>
      </c>
      <c r="Y13050" t="s">
        <v>70522</v>
      </c>
      <c r="Z13050" s="1">
        <v>37906</v>
      </c>
    </row>
    <row r="13051" spans="11:26" x14ac:dyDescent="0.3">
      <c r="K13051" t="s">
        <v>70523</v>
      </c>
      <c r="L13051" t="s">
        <v>70524</v>
      </c>
      <c r="M13051" t="s">
        <v>52</v>
      </c>
      <c r="O13051" t="s">
        <v>3398</v>
      </c>
      <c r="P13051">
        <v>1100000</v>
      </c>
      <c r="Q13051" t="s">
        <v>70525</v>
      </c>
      <c r="R13051" t="s">
        <v>70526</v>
      </c>
      <c r="U13051" t="s">
        <v>34</v>
      </c>
    </row>
    <row r="13052" spans="11:26" x14ac:dyDescent="0.3">
      <c r="K13052" t="s">
        <v>70527</v>
      </c>
      <c r="L13052" t="s">
        <v>70528</v>
      </c>
      <c r="M13052" t="s">
        <v>256</v>
      </c>
      <c r="O13052" t="s">
        <v>21013</v>
      </c>
      <c r="P13052">
        <v>250000</v>
      </c>
      <c r="Q13052" t="s">
        <v>70529</v>
      </c>
      <c r="R13052" t="s">
        <v>70530</v>
      </c>
      <c r="S13052" t="s">
        <v>70531</v>
      </c>
      <c r="U13052" t="s">
        <v>34</v>
      </c>
      <c r="V13052" t="s">
        <v>1816</v>
      </c>
      <c r="W13052">
        <v>7</v>
      </c>
      <c r="X13052" t="s">
        <v>29193</v>
      </c>
      <c r="Y13052" t="s">
        <v>29194</v>
      </c>
    </row>
    <row r="13053" spans="11:26" x14ac:dyDescent="0.3">
      <c r="K13053" t="s">
        <v>70532</v>
      </c>
      <c r="L13053" t="s">
        <v>70533</v>
      </c>
      <c r="M13053" t="s">
        <v>52</v>
      </c>
      <c r="O13053" t="s">
        <v>7461</v>
      </c>
      <c r="Q13053" t="s">
        <v>70534</v>
      </c>
      <c r="R13053" t="s">
        <v>70535</v>
      </c>
      <c r="S13053" t="s">
        <v>70536</v>
      </c>
      <c r="T13053" t="s">
        <v>70537</v>
      </c>
      <c r="U13053" t="s">
        <v>34</v>
      </c>
      <c r="V13053" t="s">
        <v>46</v>
      </c>
      <c r="W13053" t="s">
        <v>167</v>
      </c>
      <c r="X13053" t="s">
        <v>168</v>
      </c>
      <c r="Y13053" t="s">
        <v>169</v>
      </c>
    </row>
    <row r="13054" spans="11:26" x14ac:dyDescent="0.3">
      <c r="K13054" t="s">
        <v>70538</v>
      </c>
      <c r="L13054" t="s">
        <v>70539</v>
      </c>
      <c r="M13054" t="s">
        <v>52</v>
      </c>
      <c r="O13054" s="1">
        <v>41822</v>
      </c>
      <c r="Q13054" t="s">
        <v>70540</v>
      </c>
      <c r="R13054" t="s">
        <v>70541</v>
      </c>
      <c r="S13054" t="s">
        <v>70542</v>
      </c>
      <c r="T13054" t="s">
        <v>436</v>
      </c>
      <c r="U13054" t="s">
        <v>34</v>
      </c>
      <c r="V13054" t="s">
        <v>46</v>
      </c>
      <c r="W13054" t="s">
        <v>260</v>
      </c>
      <c r="X13054" t="s">
        <v>402</v>
      </c>
      <c r="Y13054" t="s">
        <v>6162</v>
      </c>
      <c r="Z13054" s="1">
        <v>40544</v>
      </c>
    </row>
    <row r="13055" spans="11:26" x14ac:dyDescent="0.3">
      <c r="K13055" t="s">
        <v>70543</v>
      </c>
      <c r="L13055" t="s">
        <v>70544</v>
      </c>
      <c r="M13055" t="s">
        <v>52</v>
      </c>
      <c r="O13055" s="1">
        <v>39814</v>
      </c>
      <c r="Q13055" t="s">
        <v>70545</v>
      </c>
      <c r="R13055" t="s">
        <v>70546</v>
      </c>
      <c r="S13055" t="s">
        <v>70547</v>
      </c>
      <c r="T13055" t="s">
        <v>70548</v>
      </c>
      <c r="U13055" t="s">
        <v>345</v>
      </c>
      <c r="Z13055" s="1">
        <v>42099</v>
      </c>
    </row>
    <row r="13056" spans="11:26" x14ac:dyDescent="0.3">
      <c r="K13056" t="s">
        <v>70549</v>
      </c>
      <c r="L13056" t="s">
        <v>70550</v>
      </c>
      <c r="M13056" t="s">
        <v>28</v>
      </c>
      <c r="O13056" t="s">
        <v>64325</v>
      </c>
      <c r="P13056">
        <v>1611610</v>
      </c>
      <c r="Q13056" t="s">
        <v>70551</v>
      </c>
      <c r="R13056" t="s">
        <v>70552</v>
      </c>
      <c r="S13056" t="s">
        <v>70553</v>
      </c>
      <c r="T13056" t="s">
        <v>70554</v>
      </c>
      <c r="U13056" t="s">
        <v>178</v>
      </c>
      <c r="V13056" t="s">
        <v>46</v>
      </c>
      <c r="W13056" t="s">
        <v>167</v>
      </c>
      <c r="X13056" t="s">
        <v>1166</v>
      </c>
      <c r="Y13056" t="s">
        <v>11182</v>
      </c>
      <c r="Z13056" s="1">
        <v>40544</v>
      </c>
    </row>
    <row r="13057" spans="11:26" x14ac:dyDescent="0.3">
      <c r="K13057" t="s">
        <v>70555</v>
      </c>
      <c r="L13057" t="s">
        <v>70556</v>
      </c>
      <c r="M13057" t="s">
        <v>324</v>
      </c>
      <c r="O13057" s="1">
        <v>41282</v>
      </c>
      <c r="P13057">
        <v>157480</v>
      </c>
      <c r="Q13057" t="s">
        <v>70557</v>
      </c>
      <c r="R13057" t="s">
        <v>70558</v>
      </c>
      <c r="S13057" t="s">
        <v>70559</v>
      </c>
      <c r="T13057" t="s">
        <v>70560</v>
      </c>
      <c r="U13057" t="s">
        <v>34</v>
      </c>
      <c r="V13057" t="s">
        <v>4921</v>
      </c>
      <c r="W13057">
        <v>3</v>
      </c>
      <c r="X13057" t="s">
        <v>26902</v>
      </c>
      <c r="Y13057" t="s">
        <v>26902</v>
      </c>
      <c r="Z13057" s="1">
        <v>39364</v>
      </c>
    </row>
    <row r="13058" spans="11:26" x14ac:dyDescent="0.3">
      <c r="K13058" t="s">
        <v>70561</v>
      </c>
      <c r="L13058" t="s">
        <v>70562</v>
      </c>
      <c r="M13058" t="s">
        <v>256</v>
      </c>
      <c r="O13058" t="s">
        <v>54033</v>
      </c>
      <c r="P13058">
        <v>250000</v>
      </c>
      <c r="Q13058" t="s">
        <v>70563</v>
      </c>
      <c r="R13058" t="s">
        <v>70564</v>
      </c>
      <c r="S13058" t="s">
        <v>70565</v>
      </c>
      <c r="T13058" t="s">
        <v>70566</v>
      </c>
      <c r="U13058" t="s">
        <v>34</v>
      </c>
      <c r="V13058" t="s">
        <v>2141</v>
      </c>
      <c r="W13058">
        <v>42</v>
      </c>
      <c r="X13058" t="s">
        <v>2142</v>
      </c>
      <c r="Y13058" t="s">
        <v>2142</v>
      </c>
      <c r="Z13058" t="s">
        <v>12925</v>
      </c>
    </row>
    <row r="13059" spans="11:26" x14ac:dyDescent="0.3">
      <c r="K13059" t="s">
        <v>70567</v>
      </c>
      <c r="L13059" t="s">
        <v>70568</v>
      </c>
      <c r="M13059" t="s">
        <v>52</v>
      </c>
      <c r="O13059" t="s">
        <v>4005</v>
      </c>
      <c r="P13059">
        <v>128865</v>
      </c>
      <c r="Q13059" t="s">
        <v>70569</v>
      </c>
      <c r="R13059" t="s">
        <v>70570</v>
      </c>
      <c r="S13059" t="s">
        <v>70571</v>
      </c>
      <c r="T13059" t="s">
        <v>74</v>
      </c>
      <c r="U13059" t="s">
        <v>34</v>
      </c>
      <c r="V13059" t="s">
        <v>46</v>
      </c>
      <c r="W13059" t="s">
        <v>106</v>
      </c>
      <c r="X13059" t="s">
        <v>151</v>
      </c>
      <c r="Y13059" t="s">
        <v>576</v>
      </c>
      <c r="Z13059" s="1">
        <v>41640</v>
      </c>
    </row>
    <row r="13060" spans="11:26" x14ac:dyDescent="0.3">
      <c r="K13060" t="s">
        <v>70572</v>
      </c>
      <c r="L13060" t="s">
        <v>70573</v>
      </c>
      <c r="M13060" t="s">
        <v>52</v>
      </c>
      <c r="O13060" s="1">
        <v>38968</v>
      </c>
      <c r="P13060">
        <v>100000</v>
      </c>
      <c r="Q13060" t="s">
        <v>70574</v>
      </c>
      <c r="R13060" t="s">
        <v>70575</v>
      </c>
      <c r="S13060" t="s">
        <v>70576</v>
      </c>
      <c r="T13060" t="s">
        <v>70577</v>
      </c>
      <c r="U13060" t="s">
        <v>34</v>
      </c>
      <c r="V13060" t="s">
        <v>3937</v>
      </c>
      <c r="W13060">
        <v>17</v>
      </c>
      <c r="X13060" t="s">
        <v>34885</v>
      </c>
      <c r="Y13060" t="s">
        <v>34886</v>
      </c>
      <c r="Z13060" s="1">
        <v>40915</v>
      </c>
    </row>
    <row r="13061" spans="11:26" x14ac:dyDescent="0.3">
      <c r="K13061" t="s">
        <v>70578</v>
      </c>
      <c r="L13061" t="s">
        <v>70579</v>
      </c>
      <c r="M13061" t="s">
        <v>52</v>
      </c>
      <c r="O13061" t="s">
        <v>6839</v>
      </c>
      <c r="Q13061" t="s">
        <v>70580</v>
      </c>
      <c r="R13061" t="s">
        <v>70581</v>
      </c>
      <c r="S13061" t="s">
        <v>70582</v>
      </c>
      <c r="T13061" t="s">
        <v>74</v>
      </c>
      <c r="U13061" t="s">
        <v>34</v>
      </c>
      <c r="V13061" t="s">
        <v>1458</v>
      </c>
      <c r="W13061" t="s">
        <v>1459</v>
      </c>
      <c r="X13061" t="s">
        <v>1460</v>
      </c>
      <c r="Y13061" t="s">
        <v>1460</v>
      </c>
    </row>
    <row r="13062" spans="11:26" x14ac:dyDescent="0.3">
      <c r="K13062" t="s">
        <v>70583</v>
      </c>
      <c r="L13062" t="s">
        <v>70584</v>
      </c>
      <c r="M13062" t="s">
        <v>28</v>
      </c>
      <c r="N13062" t="s">
        <v>40</v>
      </c>
      <c r="O13062" t="s">
        <v>17005</v>
      </c>
      <c r="Q13062" t="s">
        <v>70585</v>
      </c>
      <c r="R13062" t="s">
        <v>70586</v>
      </c>
      <c r="S13062" t="s">
        <v>70587</v>
      </c>
      <c r="T13062" t="s">
        <v>70588</v>
      </c>
      <c r="U13062" t="s">
        <v>34</v>
      </c>
      <c r="Z13062" s="1">
        <v>40544</v>
      </c>
    </row>
    <row r="13063" spans="11:26" x14ac:dyDescent="0.3">
      <c r="K13063" t="s">
        <v>70589</v>
      </c>
      <c r="L13063" t="s">
        <v>70590</v>
      </c>
      <c r="M13063" t="s">
        <v>52</v>
      </c>
      <c r="O13063" t="s">
        <v>8671</v>
      </c>
      <c r="P13063">
        <v>500000</v>
      </c>
      <c r="Q13063" t="s">
        <v>70591</v>
      </c>
      <c r="R13063" t="s">
        <v>70592</v>
      </c>
      <c r="S13063" t="s">
        <v>70593</v>
      </c>
      <c r="T13063" t="s">
        <v>70594</v>
      </c>
      <c r="U13063" t="s">
        <v>34</v>
      </c>
      <c r="Z13063" s="1">
        <v>41640</v>
      </c>
    </row>
    <row r="13064" spans="11:26" x14ac:dyDescent="0.3">
      <c r="K13064" t="s">
        <v>70589</v>
      </c>
      <c r="L13064" t="s">
        <v>70595</v>
      </c>
      <c r="M13064" t="s">
        <v>28</v>
      </c>
      <c r="O13064" s="1">
        <v>40920</v>
      </c>
      <c r="Q13064" t="s">
        <v>70596</v>
      </c>
      <c r="R13064" t="s">
        <v>70597</v>
      </c>
      <c r="S13064" t="s">
        <v>70598</v>
      </c>
      <c r="T13064" t="s">
        <v>70599</v>
      </c>
      <c r="U13064" t="s">
        <v>34</v>
      </c>
      <c r="V13064" t="s">
        <v>46</v>
      </c>
      <c r="W13064" t="s">
        <v>167</v>
      </c>
      <c r="X13064" t="s">
        <v>168</v>
      </c>
      <c r="Y13064" t="s">
        <v>169</v>
      </c>
      <c r="Z13064" s="1">
        <v>40190</v>
      </c>
    </row>
    <row r="13065" spans="11:26" x14ac:dyDescent="0.3">
      <c r="K13065" t="s">
        <v>70600</v>
      </c>
      <c r="L13065" t="s">
        <v>70601</v>
      </c>
      <c r="M13065" t="s">
        <v>28</v>
      </c>
      <c r="N13065" t="s">
        <v>40</v>
      </c>
      <c r="O13065" t="s">
        <v>41672</v>
      </c>
      <c r="P13065">
        <v>8500000</v>
      </c>
      <c r="Q13065" t="s">
        <v>70602</v>
      </c>
      <c r="R13065" t="s">
        <v>70603</v>
      </c>
      <c r="S13065" t="s">
        <v>70604</v>
      </c>
      <c r="T13065" t="s">
        <v>70605</v>
      </c>
      <c r="U13065" t="s">
        <v>34</v>
      </c>
      <c r="V13065" t="s">
        <v>35</v>
      </c>
      <c r="W13065">
        <v>10</v>
      </c>
      <c r="X13065" t="s">
        <v>1130</v>
      </c>
      <c r="Y13065" t="s">
        <v>1131</v>
      </c>
      <c r="Z13065" t="s">
        <v>15551</v>
      </c>
    </row>
    <row r="13066" spans="11:26" x14ac:dyDescent="0.3">
      <c r="K13066" t="s">
        <v>70600</v>
      </c>
      <c r="L13066" t="s">
        <v>70606</v>
      </c>
      <c r="M13066" t="s">
        <v>256</v>
      </c>
      <c r="O13066" t="s">
        <v>46174</v>
      </c>
      <c r="P13066">
        <v>725000</v>
      </c>
      <c r="Q13066" t="s">
        <v>70607</v>
      </c>
      <c r="R13066" t="s">
        <v>70608</v>
      </c>
      <c r="S13066" t="s">
        <v>70609</v>
      </c>
      <c r="T13066" t="s">
        <v>70610</v>
      </c>
      <c r="U13066" t="s">
        <v>34</v>
      </c>
      <c r="V13066" t="s">
        <v>206</v>
      </c>
      <c r="W13066" t="s">
        <v>207</v>
      </c>
      <c r="X13066" t="s">
        <v>208</v>
      </c>
      <c r="Y13066" t="s">
        <v>208</v>
      </c>
    </row>
    <row r="13067" spans="11:26" x14ac:dyDescent="0.3">
      <c r="K13067" t="s">
        <v>70600</v>
      </c>
      <c r="L13067" t="s">
        <v>70611</v>
      </c>
      <c r="M13067" t="s">
        <v>28</v>
      </c>
      <c r="N13067" t="s">
        <v>40</v>
      </c>
      <c r="O13067" s="1">
        <v>41127</v>
      </c>
      <c r="P13067">
        <v>5000000</v>
      </c>
      <c r="Q13067" t="s">
        <v>70612</v>
      </c>
      <c r="R13067" t="s">
        <v>70613</v>
      </c>
      <c r="S13067" t="s">
        <v>70614</v>
      </c>
      <c r="T13067" t="s">
        <v>4324</v>
      </c>
      <c r="U13067" t="s">
        <v>34</v>
      </c>
      <c r="V13067" t="s">
        <v>46</v>
      </c>
      <c r="W13067" t="s">
        <v>1846</v>
      </c>
      <c r="X13067" t="s">
        <v>1847</v>
      </c>
      <c r="Y13067" t="s">
        <v>1989</v>
      </c>
      <c r="Z13067" s="1">
        <v>41640</v>
      </c>
    </row>
    <row r="13068" spans="11:26" x14ac:dyDescent="0.3">
      <c r="K13068" t="s">
        <v>70600</v>
      </c>
      <c r="L13068" t="s">
        <v>70615</v>
      </c>
      <c r="M13068" t="s">
        <v>28</v>
      </c>
      <c r="N13068" t="s">
        <v>29</v>
      </c>
      <c r="O13068" s="1">
        <v>41345</v>
      </c>
      <c r="P13068">
        <v>9000000</v>
      </c>
      <c r="Q13068" t="s">
        <v>70616</v>
      </c>
      <c r="R13068" t="s">
        <v>70617</v>
      </c>
      <c r="S13068" t="s">
        <v>70618</v>
      </c>
      <c r="T13068" t="s">
        <v>64</v>
      </c>
      <c r="U13068" t="s">
        <v>34</v>
      </c>
      <c r="V13068" t="s">
        <v>46</v>
      </c>
      <c r="W13068" t="s">
        <v>471</v>
      </c>
      <c r="X13068" t="s">
        <v>1760</v>
      </c>
      <c r="Y13068" t="s">
        <v>1760</v>
      </c>
      <c r="Z13068" s="1">
        <v>39090</v>
      </c>
    </row>
    <row r="13069" spans="11:26" x14ac:dyDescent="0.3">
      <c r="K13069" t="s">
        <v>70619</v>
      </c>
      <c r="L13069" t="s">
        <v>70620</v>
      </c>
      <c r="M13069" t="s">
        <v>28</v>
      </c>
      <c r="O13069" s="1">
        <v>38353</v>
      </c>
      <c r="P13069">
        <v>2500000</v>
      </c>
      <c r="Q13069" t="s">
        <v>70621</v>
      </c>
      <c r="R13069" t="s">
        <v>70622</v>
      </c>
      <c r="S13069" t="s">
        <v>70623</v>
      </c>
      <c r="T13069" t="s">
        <v>70624</v>
      </c>
      <c r="U13069" t="s">
        <v>34</v>
      </c>
      <c r="V13069" t="s">
        <v>559</v>
      </c>
      <c r="W13069">
        <v>11</v>
      </c>
      <c r="X13069" t="s">
        <v>828</v>
      </c>
      <c r="Y13069" t="s">
        <v>828</v>
      </c>
      <c r="Z13069" s="1">
        <v>41275</v>
      </c>
    </row>
    <row r="13070" spans="11:26" x14ac:dyDescent="0.3">
      <c r="K13070" t="s">
        <v>70619</v>
      </c>
      <c r="L13070" t="s">
        <v>70625</v>
      </c>
      <c r="M13070" t="s">
        <v>28</v>
      </c>
      <c r="O13070" s="1">
        <v>38353</v>
      </c>
      <c r="P13070">
        <v>5000000</v>
      </c>
      <c r="Q13070" t="s">
        <v>70626</v>
      </c>
      <c r="R13070" t="s">
        <v>70627</v>
      </c>
      <c r="S13070" t="s">
        <v>70628</v>
      </c>
      <c r="T13070" t="s">
        <v>2570</v>
      </c>
      <c r="U13070" t="s">
        <v>34</v>
      </c>
      <c r="V13070" t="s">
        <v>46</v>
      </c>
      <c r="W13070" t="s">
        <v>2265</v>
      </c>
      <c r="X13070" t="s">
        <v>2266</v>
      </c>
      <c r="Y13070" t="s">
        <v>2266</v>
      </c>
    </row>
    <row r="13071" spans="11:26" x14ac:dyDescent="0.3">
      <c r="K13071" t="s">
        <v>70629</v>
      </c>
      <c r="L13071" t="s">
        <v>70630</v>
      </c>
      <c r="M13071" t="s">
        <v>28</v>
      </c>
      <c r="N13071" t="s">
        <v>29</v>
      </c>
      <c r="O13071" s="1">
        <v>39419</v>
      </c>
      <c r="P13071">
        <v>10000000</v>
      </c>
      <c r="Q13071" t="s">
        <v>70631</v>
      </c>
      <c r="R13071" t="s">
        <v>70632</v>
      </c>
      <c r="S13071" t="s">
        <v>70633</v>
      </c>
      <c r="T13071" t="s">
        <v>115</v>
      </c>
      <c r="U13071" t="s">
        <v>34</v>
      </c>
      <c r="V13071" t="s">
        <v>46</v>
      </c>
      <c r="W13071" t="s">
        <v>133</v>
      </c>
      <c r="X13071" t="s">
        <v>6530</v>
      </c>
      <c r="Y13071" t="s">
        <v>6530</v>
      </c>
      <c r="Z13071" s="1">
        <v>37987</v>
      </c>
    </row>
    <row r="13072" spans="11:26" x14ac:dyDescent="0.3">
      <c r="K13072" t="s">
        <v>70634</v>
      </c>
      <c r="L13072" t="s">
        <v>70635</v>
      </c>
      <c r="M13072" t="s">
        <v>52</v>
      </c>
      <c r="O13072" t="s">
        <v>46954</v>
      </c>
      <c r="Q13072" t="s">
        <v>70636</v>
      </c>
      <c r="R13072" t="s">
        <v>70637</v>
      </c>
      <c r="S13072" t="s">
        <v>70638</v>
      </c>
      <c r="T13072" t="s">
        <v>150</v>
      </c>
      <c r="U13072" t="s">
        <v>34</v>
      </c>
      <c r="V13072" t="s">
        <v>46</v>
      </c>
      <c r="W13072" t="s">
        <v>620</v>
      </c>
      <c r="X13072" t="s">
        <v>621</v>
      </c>
      <c r="Y13072" t="s">
        <v>621</v>
      </c>
    </row>
    <row r="13073" spans="11:26" x14ac:dyDescent="0.3">
      <c r="K13073" t="s">
        <v>70639</v>
      </c>
      <c r="L13073" t="s">
        <v>70640</v>
      </c>
      <c r="M13073" t="s">
        <v>52</v>
      </c>
      <c r="O13073" s="1">
        <v>40401</v>
      </c>
      <c r="P13073">
        <v>1000000</v>
      </c>
      <c r="Q13073" t="s">
        <v>70641</v>
      </c>
      <c r="R13073" t="s">
        <v>70642</v>
      </c>
      <c r="S13073" t="s">
        <v>70643</v>
      </c>
      <c r="T13073" t="s">
        <v>70644</v>
      </c>
      <c r="U13073" t="s">
        <v>34</v>
      </c>
      <c r="V13073" t="s">
        <v>46</v>
      </c>
      <c r="W13073" t="s">
        <v>1846</v>
      </c>
      <c r="X13073" t="s">
        <v>1847</v>
      </c>
      <c r="Y13073" t="s">
        <v>36131</v>
      </c>
      <c r="Z13073" s="1">
        <v>39448</v>
      </c>
    </row>
    <row r="13074" spans="11:26" x14ac:dyDescent="0.3">
      <c r="K13074" t="s">
        <v>70645</v>
      </c>
      <c r="L13074" t="s">
        <v>70646</v>
      </c>
      <c r="M13074" t="s">
        <v>91</v>
      </c>
      <c r="O13074" t="s">
        <v>32730</v>
      </c>
      <c r="Q13074" t="s">
        <v>70647</v>
      </c>
      <c r="R13074" t="s">
        <v>70648</v>
      </c>
      <c r="S13074" t="s">
        <v>70649</v>
      </c>
      <c r="T13074" t="s">
        <v>70650</v>
      </c>
      <c r="U13074" t="s">
        <v>34</v>
      </c>
      <c r="V13074" t="s">
        <v>924</v>
      </c>
      <c r="W13074">
        <v>29</v>
      </c>
      <c r="X13074" t="s">
        <v>1263</v>
      </c>
      <c r="Y13074" t="s">
        <v>1263</v>
      </c>
      <c r="Z13074" s="1">
        <v>40919</v>
      </c>
    </row>
    <row r="13075" spans="11:26" x14ac:dyDescent="0.3">
      <c r="K13075" t="s">
        <v>70645</v>
      </c>
      <c r="L13075" t="s">
        <v>70651</v>
      </c>
      <c r="M13075" t="s">
        <v>749</v>
      </c>
      <c r="O13075" s="1">
        <v>41710</v>
      </c>
      <c r="P13075">
        <v>200000</v>
      </c>
      <c r="Q13075" t="s">
        <v>70652</v>
      </c>
      <c r="R13075" t="s">
        <v>70653</v>
      </c>
      <c r="S13075" t="s">
        <v>70654</v>
      </c>
      <c r="T13075" t="s">
        <v>70655</v>
      </c>
      <c r="U13075" t="s">
        <v>34</v>
      </c>
      <c r="Z13075" s="1">
        <v>41792</v>
      </c>
    </row>
    <row r="13076" spans="11:26" x14ac:dyDescent="0.3">
      <c r="K13076" t="s">
        <v>70656</v>
      </c>
      <c r="L13076" t="s">
        <v>70657</v>
      </c>
      <c r="M13076" t="s">
        <v>28</v>
      </c>
      <c r="N13076" t="s">
        <v>40</v>
      </c>
      <c r="O13076" s="1">
        <v>40706</v>
      </c>
      <c r="P13076">
        <v>1200000</v>
      </c>
      <c r="Q13076" t="s">
        <v>70658</v>
      </c>
      <c r="R13076" t="s">
        <v>70659</v>
      </c>
      <c r="S13076" t="s">
        <v>70660</v>
      </c>
      <c r="T13076" t="s">
        <v>3285</v>
      </c>
      <c r="U13076" t="s">
        <v>34</v>
      </c>
    </row>
    <row r="13077" spans="11:26" x14ac:dyDescent="0.3">
      <c r="K13077" t="s">
        <v>70656</v>
      </c>
      <c r="L13077" t="s">
        <v>70661</v>
      </c>
      <c r="M13077" t="s">
        <v>28</v>
      </c>
      <c r="N13077" t="s">
        <v>40</v>
      </c>
      <c r="O13077" t="s">
        <v>10042</v>
      </c>
      <c r="P13077">
        <v>6500000</v>
      </c>
      <c r="Q13077" t="s">
        <v>70662</v>
      </c>
      <c r="R13077" t="s">
        <v>70663</v>
      </c>
      <c r="T13077" t="s">
        <v>70664</v>
      </c>
      <c r="U13077" t="s">
        <v>34</v>
      </c>
    </row>
    <row r="13078" spans="11:26" x14ac:dyDescent="0.3">
      <c r="K13078" t="s">
        <v>70665</v>
      </c>
      <c r="L13078" t="s">
        <v>70666</v>
      </c>
      <c r="M13078" t="s">
        <v>28</v>
      </c>
      <c r="N13078" t="s">
        <v>40</v>
      </c>
      <c r="O13078" s="1">
        <v>37257</v>
      </c>
      <c r="P13078">
        <v>4200000</v>
      </c>
      <c r="Q13078" t="s">
        <v>70667</v>
      </c>
      <c r="R13078" t="s">
        <v>70668</v>
      </c>
      <c r="S13078" t="s">
        <v>70669</v>
      </c>
      <c r="T13078" t="s">
        <v>70670</v>
      </c>
      <c r="U13078" t="s">
        <v>34</v>
      </c>
      <c r="Z13078" s="1">
        <v>41648</v>
      </c>
    </row>
    <row r="13079" spans="11:26" x14ac:dyDescent="0.3">
      <c r="K13079" t="s">
        <v>70665</v>
      </c>
      <c r="L13079" t="s">
        <v>70671</v>
      </c>
      <c r="M13079" t="s">
        <v>28</v>
      </c>
      <c r="O13079" s="1">
        <v>40457</v>
      </c>
      <c r="P13079">
        <v>10000000</v>
      </c>
      <c r="Q13079" t="s">
        <v>70672</v>
      </c>
      <c r="R13079" t="s">
        <v>70673</v>
      </c>
      <c r="T13079" t="s">
        <v>74</v>
      </c>
      <c r="U13079" t="s">
        <v>34</v>
      </c>
      <c r="V13079" t="s">
        <v>46</v>
      </c>
      <c r="W13079" t="s">
        <v>167</v>
      </c>
      <c r="X13079" t="s">
        <v>168</v>
      </c>
      <c r="Y13079" t="s">
        <v>169</v>
      </c>
      <c r="Z13079" s="1">
        <v>40909</v>
      </c>
    </row>
    <row r="13080" spans="11:26" x14ac:dyDescent="0.3">
      <c r="K13080" t="s">
        <v>70665</v>
      </c>
      <c r="L13080" t="s">
        <v>70674</v>
      </c>
      <c r="M13080" t="s">
        <v>28</v>
      </c>
      <c r="O13080" s="1">
        <v>40488</v>
      </c>
      <c r="P13080">
        <v>9833333</v>
      </c>
      <c r="Q13080" t="s">
        <v>70675</v>
      </c>
      <c r="R13080" t="s">
        <v>70676</v>
      </c>
      <c r="S13080" t="s">
        <v>70677</v>
      </c>
      <c r="T13080" t="s">
        <v>105</v>
      </c>
      <c r="U13080" t="s">
        <v>34</v>
      </c>
      <c r="V13080" t="s">
        <v>46</v>
      </c>
      <c r="W13080" t="s">
        <v>167</v>
      </c>
      <c r="X13080" t="s">
        <v>168</v>
      </c>
      <c r="Y13080" t="s">
        <v>169</v>
      </c>
      <c r="Z13080" s="1">
        <v>40179</v>
      </c>
    </row>
    <row r="13081" spans="11:26" x14ac:dyDescent="0.3">
      <c r="K13081" t="s">
        <v>70665</v>
      </c>
      <c r="L13081" t="s">
        <v>70678</v>
      </c>
      <c r="M13081" t="s">
        <v>28</v>
      </c>
      <c r="O13081" s="1">
        <v>41457</v>
      </c>
      <c r="P13081">
        <v>5041927</v>
      </c>
      <c r="Q13081" t="s">
        <v>70679</v>
      </c>
      <c r="R13081" t="s">
        <v>70680</v>
      </c>
      <c r="S13081" t="s">
        <v>70681</v>
      </c>
      <c r="T13081" t="s">
        <v>70682</v>
      </c>
      <c r="U13081" t="s">
        <v>34</v>
      </c>
      <c r="V13081" t="s">
        <v>46</v>
      </c>
      <c r="W13081" t="s">
        <v>228</v>
      </c>
      <c r="X13081" t="s">
        <v>229</v>
      </c>
      <c r="Y13081" t="s">
        <v>229</v>
      </c>
      <c r="Z13081" t="s">
        <v>70683</v>
      </c>
    </row>
    <row r="13082" spans="11:26" x14ac:dyDescent="0.3">
      <c r="K13082" t="s">
        <v>70665</v>
      </c>
      <c r="L13082" t="s">
        <v>70684</v>
      </c>
      <c r="M13082" t="s">
        <v>28</v>
      </c>
      <c r="O13082" t="s">
        <v>379</v>
      </c>
      <c r="P13082">
        <v>3000000</v>
      </c>
      <c r="Q13082" t="s">
        <v>70685</v>
      </c>
      <c r="R13082" t="s">
        <v>70686</v>
      </c>
      <c r="S13082" t="s">
        <v>70687</v>
      </c>
      <c r="U13082" t="s">
        <v>345</v>
      </c>
      <c r="V13082" t="s">
        <v>768</v>
      </c>
    </row>
    <row r="13083" spans="11:26" x14ac:dyDescent="0.3">
      <c r="K13083" t="s">
        <v>70665</v>
      </c>
      <c r="L13083" t="s">
        <v>70688</v>
      </c>
      <c r="M13083" t="s">
        <v>28</v>
      </c>
      <c r="N13083" t="s">
        <v>493</v>
      </c>
      <c r="O13083" s="1">
        <v>38296</v>
      </c>
      <c r="P13083">
        <v>10000000</v>
      </c>
      <c r="Q13083" t="s">
        <v>70689</v>
      </c>
      <c r="R13083" t="s">
        <v>70690</v>
      </c>
      <c r="S13083" t="s">
        <v>70691</v>
      </c>
      <c r="T13083" t="s">
        <v>70692</v>
      </c>
      <c r="U13083" t="s">
        <v>34</v>
      </c>
      <c r="V13083" t="s">
        <v>7738</v>
      </c>
      <c r="W13083">
        <v>58</v>
      </c>
      <c r="X13083" t="s">
        <v>70693</v>
      </c>
      <c r="Y13083" t="s">
        <v>70694</v>
      </c>
      <c r="Z13083" s="1">
        <v>41280</v>
      </c>
    </row>
    <row r="13084" spans="11:26" x14ac:dyDescent="0.3">
      <c r="K13084" t="s">
        <v>70665</v>
      </c>
      <c r="L13084" t="s">
        <v>70695</v>
      </c>
      <c r="M13084" t="s">
        <v>28</v>
      </c>
      <c r="N13084" t="s">
        <v>29</v>
      </c>
      <c r="O13084" s="1">
        <v>37897</v>
      </c>
      <c r="P13084">
        <v>9200000</v>
      </c>
      <c r="Q13084" t="s">
        <v>70696</v>
      </c>
      <c r="R13084" t="s">
        <v>70697</v>
      </c>
      <c r="S13084" t="s">
        <v>70698</v>
      </c>
      <c r="T13084" t="s">
        <v>70699</v>
      </c>
      <c r="U13084" t="s">
        <v>34</v>
      </c>
      <c r="V13084" t="s">
        <v>1174</v>
      </c>
      <c r="W13084">
        <v>5</v>
      </c>
      <c r="X13084" t="s">
        <v>1175</v>
      </c>
      <c r="Y13084" t="s">
        <v>1175</v>
      </c>
      <c r="Z13084" s="1">
        <v>39824</v>
      </c>
    </row>
    <row r="13085" spans="11:26" x14ac:dyDescent="0.3">
      <c r="K13085" t="s">
        <v>70700</v>
      </c>
      <c r="L13085" t="s">
        <v>70701</v>
      </c>
      <c r="M13085" t="s">
        <v>256</v>
      </c>
      <c r="O13085" t="s">
        <v>722</v>
      </c>
      <c r="P13085">
        <v>3510000</v>
      </c>
      <c r="Q13085" t="s">
        <v>70702</v>
      </c>
      <c r="R13085" t="s">
        <v>70703</v>
      </c>
      <c r="S13085" t="s">
        <v>70704</v>
      </c>
      <c r="U13085" t="s">
        <v>34</v>
      </c>
    </row>
    <row r="13086" spans="11:26" x14ac:dyDescent="0.3">
      <c r="K13086" t="s">
        <v>70705</v>
      </c>
      <c r="L13086" t="s">
        <v>70706</v>
      </c>
      <c r="M13086" t="s">
        <v>256</v>
      </c>
      <c r="O13086" s="1">
        <v>41647</v>
      </c>
      <c r="P13086">
        <v>26997</v>
      </c>
      <c r="Q13086" t="s">
        <v>70707</v>
      </c>
      <c r="R13086" t="s">
        <v>70708</v>
      </c>
      <c r="S13086" t="s">
        <v>70709</v>
      </c>
      <c r="T13086" t="s">
        <v>70710</v>
      </c>
      <c r="U13086" t="s">
        <v>178</v>
      </c>
      <c r="V13086" t="s">
        <v>46</v>
      </c>
      <c r="W13086" t="s">
        <v>106</v>
      </c>
      <c r="X13086" t="s">
        <v>107</v>
      </c>
      <c r="Y13086" t="s">
        <v>2394</v>
      </c>
      <c r="Z13086" s="1">
        <v>38718</v>
      </c>
    </row>
    <row r="13087" spans="11:26" x14ac:dyDescent="0.3">
      <c r="K13087" t="s">
        <v>70711</v>
      </c>
      <c r="L13087" t="s">
        <v>70712</v>
      </c>
      <c r="M13087" t="s">
        <v>52</v>
      </c>
      <c r="O13087" t="s">
        <v>41138</v>
      </c>
      <c r="P13087">
        <v>118000</v>
      </c>
      <c r="Q13087" t="s">
        <v>70713</v>
      </c>
      <c r="R13087" t="s">
        <v>70714</v>
      </c>
      <c r="S13087" t="s">
        <v>70715</v>
      </c>
      <c r="T13087" t="s">
        <v>70716</v>
      </c>
      <c r="U13087" t="s">
        <v>345</v>
      </c>
      <c r="V13087" t="s">
        <v>46</v>
      </c>
      <c r="W13087" t="s">
        <v>167</v>
      </c>
      <c r="X13087" t="s">
        <v>168</v>
      </c>
      <c r="Y13087" t="s">
        <v>169</v>
      </c>
      <c r="Z13087" s="1">
        <v>36526</v>
      </c>
    </row>
    <row r="13088" spans="11:26" x14ac:dyDescent="0.3">
      <c r="K13088" t="s">
        <v>70717</v>
      </c>
      <c r="L13088" t="s">
        <v>70718</v>
      </c>
      <c r="M13088" t="s">
        <v>28</v>
      </c>
      <c r="N13088" t="s">
        <v>493</v>
      </c>
      <c r="O13088" t="s">
        <v>12997</v>
      </c>
      <c r="P13088">
        <v>10500000</v>
      </c>
      <c r="Q13088" t="s">
        <v>70719</v>
      </c>
      <c r="R13088" t="s">
        <v>70720</v>
      </c>
      <c r="S13088" t="s">
        <v>70721</v>
      </c>
      <c r="T13088" t="s">
        <v>14603</v>
      </c>
      <c r="U13088" t="s">
        <v>178</v>
      </c>
      <c r="V13088" t="s">
        <v>46</v>
      </c>
      <c r="W13088" t="s">
        <v>620</v>
      </c>
      <c r="X13088" t="s">
        <v>621</v>
      </c>
      <c r="Y13088" t="s">
        <v>621</v>
      </c>
      <c r="Z13088" s="1">
        <v>40913</v>
      </c>
    </row>
    <row r="13089" spans="11:26" x14ac:dyDescent="0.3">
      <c r="K13089" t="s">
        <v>70717</v>
      </c>
      <c r="L13089" t="s">
        <v>70722</v>
      </c>
      <c r="M13089" t="s">
        <v>28</v>
      </c>
      <c r="N13089" t="s">
        <v>29</v>
      </c>
      <c r="O13089" s="1">
        <v>39457</v>
      </c>
      <c r="P13089">
        <v>3500000</v>
      </c>
      <c r="Q13089" t="s">
        <v>70723</v>
      </c>
      <c r="R13089" t="s">
        <v>70724</v>
      </c>
      <c r="S13089" t="s">
        <v>70725</v>
      </c>
      <c r="T13089" t="s">
        <v>70726</v>
      </c>
      <c r="U13089" t="s">
        <v>34</v>
      </c>
      <c r="V13089" t="s">
        <v>96</v>
      </c>
      <c r="W13089" t="s">
        <v>97</v>
      </c>
      <c r="X13089" t="s">
        <v>98</v>
      </c>
      <c r="Y13089" t="s">
        <v>98</v>
      </c>
      <c r="Z13089" s="1">
        <v>37257</v>
      </c>
    </row>
    <row r="13090" spans="11:26" x14ac:dyDescent="0.3">
      <c r="K13090" t="s">
        <v>70717</v>
      </c>
      <c r="L13090" t="s">
        <v>70727</v>
      </c>
      <c r="M13090" t="s">
        <v>28</v>
      </c>
      <c r="O13090" t="s">
        <v>8963</v>
      </c>
      <c r="P13090">
        <v>22000000</v>
      </c>
      <c r="Q13090" t="s">
        <v>70728</v>
      </c>
      <c r="R13090" t="s">
        <v>70729</v>
      </c>
      <c r="S13090" t="s">
        <v>70730</v>
      </c>
      <c r="T13090" t="s">
        <v>1294</v>
      </c>
      <c r="U13090" t="s">
        <v>34</v>
      </c>
      <c r="V13090" t="s">
        <v>8153</v>
      </c>
      <c r="W13090">
        <v>20</v>
      </c>
      <c r="X13090" t="s">
        <v>8154</v>
      </c>
      <c r="Y13090" t="s">
        <v>70731</v>
      </c>
      <c r="Z13090" s="1">
        <v>39083</v>
      </c>
    </row>
    <row r="13091" spans="11:26" x14ac:dyDescent="0.3">
      <c r="K13091" t="s">
        <v>70717</v>
      </c>
      <c r="L13091" t="s">
        <v>70732</v>
      </c>
      <c r="M13091" t="s">
        <v>28</v>
      </c>
      <c r="N13091" t="s">
        <v>40</v>
      </c>
      <c r="O13091" s="1">
        <v>39093</v>
      </c>
      <c r="P13091">
        <v>1500000</v>
      </c>
      <c r="Q13091" t="s">
        <v>70733</v>
      </c>
      <c r="R13091" t="s">
        <v>70734</v>
      </c>
      <c r="S13091" t="s">
        <v>70735</v>
      </c>
      <c r="T13091" t="s">
        <v>10251</v>
      </c>
      <c r="U13091" t="s">
        <v>34</v>
      </c>
    </row>
    <row r="13092" spans="11:26" x14ac:dyDescent="0.3">
      <c r="K13092" t="s">
        <v>70717</v>
      </c>
      <c r="L13092" t="s">
        <v>70736</v>
      </c>
      <c r="M13092" t="s">
        <v>28</v>
      </c>
      <c r="N13092" t="s">
        <v>29</v>
      </c>
      <c r="O13092" s="1">
        <v>39819</v>
      </c>
      <c r="P13092">
        <v>3000000</v>
      </c>
      <c r="Q13092" t="s">
        <v>70737</v>
      </c>
      <c r="R13092" t="s">
        <v>70738</v>
      </c>
      <c r="S13092" t="s">
        <v>70739</v>
      </c>
      <c r="T13092" t="s">
        <v>186</v>
      </c>
      <c r="U13092" t="s">
        <v>34</v>
      </c>
      <c r="V13092" t="s">
        <v>46</v>
      </c>
      <c r="W13092" t="s">
        <v>142</v>
      </c>
      <c r="X13092" t="s">
        <v>143</v>
      </c>
      <c r="Y13092" t="s">
        <v>143</v>
      </c>
      <c r="Z13092" s="1">
        <v>39668</v>
      </c>
    </row>
    <row r="13093" spans="11:26" x14ac:dyDescent="0.3">
      <c r="K13093" t="s">
        <v>70740</v>
      </c>
      <c r="L13093" t="s">
        <v>70741</v>
      </c>
      <c r="M13093" t="s">
        <v>28</v>
      </c>
      <c r="O13093" s="1">
        <v>41552</v>
      </c>
      <c r="P13093">
        <v>1000000</v>
      </c>
      <c r="Q13093" t="s">
        <v>70742</v>
      </c>
      <c r="R13093" t="s">
        <v>70743</v>
      </c>
      <c r="S13093" t="s">
        <v>70744</v>
      </c>
      <c r="T13093" t="s">
        <v>70745</v>
      </c>
      <c r="U13093" t="s">
        <v>345</v>
      </c>
      <c r="V13093" t="s">
        <v>46</v>
      </c>
      <c r="W13093" t="s">
        <v>106</v>
      </c>
      <c r="X13093" t="s">
        <v>107</v>
      </c>
      <c r="Y13093" t="s">
        <v>1016</v>
      </c>
      <c r="Z13093" s="1">
        <v>37990</v>
      </c>
    </row>
    <row r="13094" spans="11:26" x14ac:dyDescent="0.3">
      <c r="K13094" t="s">
        <v>70746</v>
      </c>
      <c r="L13094" t="s">
        <v>70747</v>
      </c>
      <c r="M13094" t="s">
        <v>52</v>
      </c>
      <c r="O13094" s="1">
        <v>41283</v>
      </c>
      <c r="P13094">
        <v>100000</v>
      </c>
      <c r="Q13094" t="s">
        <v>70748</v>
      </c>
      <c r="R13094" t="s">
        <v>70749</v>
      </c>
      <c r="S13094" t="s">
        <v>70750</v>
      </c>
      <c r="T13094" t="s">
        <v>205</v>
      </c>
      <c r="U13094" t="s">
        <v>34</v>
      </c>
      <c r="V13094" t="s">
        <v>46</v>
      </c>
      <c r="W13094" t="s">
        <v>106</v>
      </c>
      <c r="X13094" t="s">
        <v>107</v>
      </c>
      <c r="Y13094" t="s">
        <v>622</v>
      </c>
      <c r="Z13094" s="1">
        <v>41254</v>
      </c>
    </row>
    <row r="13095" spans="11:26" x14ac:dyDescent="0.3">
      <c r="K13095" t="s">
        <v>70751</v>
      </c>
      <c r="L13095" t="s">
        <v>70752</v>
      </c>
      <c r="M13095" t="s">
        <v>52</v>
      </c>
      <c r="O13095" s="1">
        <v>41650</v>
      </c>
      <c r="P13095">
        <v>25107</v>
      </c>
      <c r="Q13095" t="s">
        <v>70753</v>
      </c>
      <c r="R13095" t="s">
        <v>70754</v>
      </c>
      <c r="S13095" t="s">
        <v>70755</v>
      </c>
      <c r="T13095" t="s">
        <v>39018</v>
      </c>
      <c r="U13095" t="s">
        <v>34</v>
      </c>
      <c r="V13095" t="s">
        <v>46</v>
      </c>
      <c r="W13095" t="s">
        <v>2169</v>
      </c>
      <c r="X13095" t="s">
        <v>2170</v>
      </c>
      <c r="Y13095" t="s">
        <v>2171</v>
      </c>
      <c r="Z13095" s="1">
        <v>39448</v>
      </c>
    </row>
    <row r="13096" spans="11:26" x14ac:dyDescent="0.3">
      <c r="K13096" t="s">
        <v>70756</v>
      </c>
      <c r="L13096" t="s">
        <v>70757</v>
      </c>
      <c r="M13096" t="s">
        <v>28</v>
      </c>
      <c r="N13096" t="s">
        <v>493</v>
      </c>
      <c r="O13096" s="1">
        <v>40186</v>
      </c>
      <c r="P13096">
        <v>1200000</v>
      </c>
      <c r="Q13096" t="s">
        <v>70758</v>
      </c>
      <c r="R13096" t="s">
        <v>70759</v>
      </c>
      <c r="S13096" t="s">
        <v>70760</v>
      </c>
      <c r="T13096" t="s">
        <v>74</v>
      </c>
      <c r="U13096" t="s">
        <v>34</v>
      </c>
      <c r="V13096" t="s">
        <v>46</v>
      </c>
      <c r="W13096" t="s">
        <v>167</v>
      </c>
      <c r="X13096" t="s">
        <v>168</v>
      </c>
      <c r="Y13096" t="s">
        <v>169</v>
      </c>
      <c r="Z13096" s="1">
        <v>38353</v>
      </c>
    </row>
    <row r="13097" spans="11:26" x14ac:dyDescent="0.3">
      <c r="K13097" t="s">
        <v>70756</v>
      </c>
      <c r="L13097" t="s">
        <v>70761</v>
      </c>
      <c r="M13097" t="s">
        <v>233</v>
      </c>
      <c r="O13097" s="1">
        <v>41400</v>
      </c>
      <c r="P13097">
        <v>6000000</v>
      </c>
      <c r="Q13097" t="s">
        <v>70762</v>
      </c>
      <c r="R13097" t="s">
        <v>70763</v>
      </c>
      <c r="S13097" t="s">
        <v>70764</v>
      </c>
      <c r="T13097" t="s">
        <v>74</v>
      </c>
      <c r="U13097" t="s">
        <v>345</v>
      </c>
      <c r="V13097" t="s">
        <v>46</v>
      </c>
      <c r="W13097" t="s">
        <v>75</v>
      </c>
      <c r="X13097" t="s">
        <v>12653</v>
      </c>
      <c r="Y13097" t="s">
        <v>70765</v>
      </c>
      <c r="Z13097" s="1">
        <v>40544</v>
      </c>
    </row>
    <row r="13098" spans="11:26" x14ac:dyDescent="0.3">
      <c r="K13098" t="s">
        <v>70756</v>
      </c>
      <c r="L13098" t="s">
        <v>70766</v>
      </c>
      <c r="M13098" t="s">
        <v>256</v>
      </c>
      <c r="O13098" s="1">
        <v>39452</v>
      </c>
      <c r="P13098">
        <v>1000000</v>
      </c>
      <c r="Q13098" t="s">
        <v>70767</v>
      </c>
      <c r="R13098" t="s">
        <v>70768</v>
      </c>
      <c r="S13098" t="s">
        <v>70769</v>
      </c>
      <c r="T13098" t="s">
        <v>70770</v>
      </c>
      <c r="U13098" t="s">
        <v>178</v>
      </c>
      <c r="V13098" t="s">
        <v>46</v>
      </c>
      <c r="W13098" t="s">
        <v>106</v>
      </c>
      <c r="X13098" t="s">
        <v>2081</v>
      </c>
      <c r="Y13098" t="s">
        <v>2081</v>
      </c>
    </row>
    <row r="13099" spans="11:26" x14ac:dyDescent="0.3">
      <c r="K13099" t="s">
        <v>70756</v>
      </c>
      <c r="L13099" t="s">
        <v>70771</v>
      </c>
      <c r="M13099" t="s">
        <v>28</v>
      </c>
      <c r="N13099" t="s">
        <v>40</v>
      </c>
      <c r="O13099" s="1">
        <v>39091</v>
      </c>
      <c r="P13099">
        <v>2000000</v>
      </c>
      <c r="Q13099" t="s">
        <v>70772</v>
      </c>
      <c r="R13099" t="s">
        <v>70773</v>
      </c>
      <c r="S13099" t="s">
        <v>70774</v>
      </c>
      <c r="T13099" t="s">
        <v>70775</v>
      </c>
      <c r="U13099" t="s">
        <v>34</v>
      </c>
      <c r="V13099" t="s">
        <v>46</v>
      </c>
      <c r="W13099" t="s">
        <v>471</v>
      </c>
      <c r="X13099" t="s">
        <v>1760</v>
      </c>
      <c r="Y13099" t="s">
        <v>1760</v>
      </c>
      <c r="Z13099" s="1">
        <v>40909</v>
      </c>
    </row>
    <row r="13100" spans="11:26" x14ac:dyDescent="0.3">
      <c r="K13100" t="s">
        <v>70756</v>
      </c>
      <c r="L13100" t="s">
        <v>70776</v>
      </c>
      <c r="M13100" t="s">
        <v>28</v>
      </c>
      <c r="N13100" t="s">
        <v>493</v>
      </c>
      <c r="O13100" t="s">
        <v>26722</v>
      </c>
      <c r="P13100">
        <v>11500000</v>
      </c>
      <c r="Q13100" t="s">
        <v>70777</v>
      </c>
      <c r="R13100" t="s">
        <v>70778</v>
      </c>
      <c r="S13100" t="s">
        <v>70779</v>
      </c>
      <c r="U13100" t="s">
        <v>345</v>
      </c>
    </row>
    <row r="13101" spans="11:26" x14ac:dyDescent="0.3">
      <c r="K13101" t="s">
        <v>70756</v>
      </c>
      <c r="L13101" t="s">
        <v>70780</v>
      </c>
      <c r="M13101" t="s">
        <v>28</v>
      </c>
      <c r="N13101" t="s">
        <v>29</v>
      </c>
      <c r="O13101" s="1">
        <v>39452</v>
      </c>
      <c r="P13101">
        <v>3000000</v>
      </c>
      <c r="Q13101" t="s">
        <v>70781</v>
      </c>
      <c r="R13101" t="s">
        <v>70782</v>
      </c>
      <c r="S13101" t="s">
        <v>70783</v>
      </c>
      <c r="T13101" t="s">
        <v>4038</v>
      </c>
      <c r="U13101" t="s">
        <v>34</v>
      </c>
      <c r="V13101" t="s">
        <v>46</v>
      </c>
      <c r="W13101" t="s">
        <v>158</v>
      </c>
      <c r="X13101" t="s">
        <v>5657</v>
      </c>
      <c r="Y13101" t="s">
        <v>24859</v>
      </c>
      <c r="Z13101" s="1">
        <v>35796</v>
      </c>
    </row>
    <row r="13102" spans="11:26" x14ac:dyDescent="0.3">
      <c r="K13102" t="s">
        <v>70756</v>
      </c>
      <c r="L13102" t="s">
        <v>70784</v>
      </c>
      <c r="M13102" t="s">
        <v>28</v>
      </c>
      <c r="N13102" t="s">
        <v>493</v>
      </c>
      <c r="O13102" s="1">
        <v>39824</v>
      </c>
      <c r="P13102">
        <v>2500000</v>
      </c>
      <c r="Q13102" t="s">
        <v>70785</v>
      </c>
      <c r="R13102" t="s">
        <v>70786</v>
      </c>
      <c r="S13102" t="s">
        <v>70787</v>
      </c>
      <c r="T13102" t="s">
        <v>95</v>
      </c>
      <c r="U13102" t="s">
        <v>34</v>
      </c>
      <c r="V13102" t="s">
        <v>46</v>
      </c>
      <c r="W13102" t="s">
        <v>620</v>
      </c>
      <c r="X13102" t="s">
        <v>621</v>
      </c>
      <c r="Y13102" t="s">
        <v>622</v>
      </c>
    </row>
    <row r="13103" spans="11:26" x14ac:dyDescent="0.3">
      <c r="K13103" t="s">
        <v>70756</v>
      </c>
      <c r="L13103" t="s">
        <v>70788</v>
      </c>
      <c r="M13103" t="s">
        <v>28</v>
      </c>
      <c r="O13103" t="s">
        <v>16737</v>
      </c>
      <c r="P13103">
        <v>30000000</v>
      </c>
      <c r="Q13103" t="s">
        <v>70789</v>
      </c>
      <c r="R13103" t="s">
        <v>70790</v>
      </c>
      <c r="S13103" t="s">
        <v>70791</v>
      </c>
      <c r="T13103" t="s">
        <v>70792</v>
      </c>
      <c r="U13103" t="s">
        <v>34</v>
      </c>
      <c r="V13103" t="s">
        <v>46</v>
      </c>
      <c r="W13103" t="s">
        <v>260</v>
      </c>
      <c r="X13103" t="s">
        <v>402</v>
      </c>
      <c r="Y13103" t="s">
        <v>51338</v>
      </c>
      <c r="Z13103" s="1">
        <v>30317</v>
      </c>
    </row>
    <row r="13104" spans="11:26" x14ac:dyDescent="0.3">
      <c r="K13104" t="s">
        <v>70756</v>
      </c>
      <c r="L13104" t="s">
        <v>70793</v>
      </c>
      <c r="M13104" t="s">
        <v>749</v>
      </c>
      <c r="O13104" s="1">
        <v>40180</v>
      </c>
      <c r="P13104">
        <v>3000000</v>
      </c>
      <c r="Q13104" t="s">
        <v>70794</v>
      </c>
      <c r="R13104" t="s">
        <v>70795</v>
      </c>
      <c r="S13104" t="s">
        <v>70796</v>
      </c>
      <c r="T13104" t="s">
        <v>74</v>
      </c>
      <c r="U13104" t="s">
        <v>34</v>
      </c>
      <c r="V13104" t="s">
        <v>46</v>
      </c>
      <c r="W13104" t="s">
        <v>260</v>
      </c>
      <c r="X13104" t="s">
        <v>402</v>
      </c>
      <c r="Y13104" t="s">
        <v>402</v>
      </c>
      <c r="Z13104" s="1">
        <v>40552</v>
      </c>
    </row>
    <row r="13105" spans="11:26" x14ac:dyDescent="0.3">
      <c r="K13105" t="s">
        <v>70797</v>
      </c>
      <c r="L13105" t="s">
        <v>70798</v>
      </c>
      <c r="M13105" t="s">
        <v>28</v>
      </c>
      <c r="O13105" s="1">
        <v>40703</v>
      </c>
      <c r="P13105">
        <v>2800000</v>
      </c>
      <c r="Q13105" t="s">
        <v>70799</v>
      </c>
      <c r="R13105" t="s">
        <v>70800</v>
      </c>
      <c r="S13105" t="s">
        <v>70801</v>
      </c>
      <c r="T13105" t="s">
        <v>70802</v>
      </c>
      <c r="U13105" t="s">
        <v>34</v>
      </c>
      <c r="V13105" t="s">
        <v>46</v>
      </c>
      <c r="W13105" t="s">
        <v>260</v>
      </c>
      <c r="X13105" t="s">
        <v>402</v>
      </c>
      <c r="Y13105" t="s">
        <v>17760</v>
      </c>
    </row>
    <row r="13106" spans="11:26" x14ac:dyDescent="0.3">
      <c r="K13106" t="s">
        <v>70803</v>
      </c>
      <c r="L13106" t="s">
        <v>70804</v>
      </c>
      <c r="M13106" t="s">
        <v>28</v>
      </c>
      <c r="N13106" t="s">
        <v>40</v>
      </c>
      <c r="O13106" s="1">
        <v>41620</v>
      </c>
      <c r="Q13106" t="s">
        <v>70805</v>
      </c>
      <c r="R13106" t="s">
        <v>70806</v>
      </c>
      <c r="S13106" t="s">
        <v>70807</v>
      </c>
      <c r="T13106" t="s">
        <v>150</v>
      </c>
      <c r="U13106" t="s">
        <v>34</v>
      </c>
      <c r="V13106" t="s">
        <v>46</v>
      </c>
      <c r="W13106" t="s">
        <v>2169</v>
      </c>
      <c r="X13106" t="s">
        <v>2170</v>
      </c>
      <c r="Y13106" t="s">
        <v>65711</v>
      </c>
      <c r="Z13106" s="1">
        <v>40909</v>
      </c>
    </row>
    <row r="13107" spans="11:26" x14ac:dyDescent="0.3">
      <c r="K13107" t="s">
        <v>70803</v>
      </c>
      <c r="L13107" t="s">
        <v>70808</v>
      </c>
      <c r="M13107" t="s">
        <v>52</v>
      </c>
      <c r="O13107" s="1">
        <v>40914</v>
      </c>
      <c r="Q13107" t="s">
        <v>70809</v>
      </c>
      <c r="R13107" t="s">
        <v>70810</v>
      </c>
      <c r="S13107" t="s">
        <v>70811</v>
      </c>
      <c r="T13107" t="s">
        <v>95</v>
      </c>
      <c r="U13107" t="s">
        <v>34</v>
      </c>
      <c r="V13107" t="s">
        <v>46</v>
      </c>
      <c r="W13107" t="s">
        <v>437</v>
      </c>
      <c r="X13107" t="s">
        <v>8911</v>
      </c>
      <c r="Y13107" t="s">
        <v>8911</v>
      </c>
    </row>
    <row r="13108" spans="11:26" x14ac:dyDescent="0.3">
      <c r="K13108" t="s">
        <v>70812</v>
      </c>
      <c r="L13108" t="s">
        <v>70813</v>
      </c>
      <c r="M13108" t="s">
        <v>28</v>
      </c>
      <c r="N13108" t="s">
        <v>40</v>
      </c>
      <c r="O13108" s="1">
        <v>42190</v>
      </c>
      <c r="P13108">
        <v>6300000</v>
      </c>
      <c r="Q13108" t="s">
        <v>70814</v>
      </c>
      <c r="R13108" t="s">
        <v>70815</v>
      </c>
      <c r="S13108" t="s">
        <v>70816</v>
      </c>
      <c r="T13108" t="s">
        <v>95</v>
      </c>
      <c r="U13108" t="s">
        <v>34</v>
      </c>
      <c r="V13108" t="s">
        <v>46</v>
      </c>
      <c r="W13108" t="s">
        <v>260</v>
      </c>
      <c r="X13108" t="s">
        <v>402</v>
      </c>
      <c r="Y13108" t="s">
        <v>402</v>
      </c>
      <c r="Z13108" s="1">
        <v>40909</v>
      </c>
    </row>
    <row r="13109" spans="11:26" x14ac:dyDescent="0.3">
      <c r="K13109" t="s">
        <v>70812</v>
      </c>
      <c r="L13109" t="s">
        <v>70817</v>
      </c>
      <c r="M13109" t="s">
        <v>52</v>
      </c>
      <c r="O13109" t="s">
        <v>7614</v>
      </c>
      <c r="P13109">
        <v>2700000</v>
      </c>
      <c r="Q13109" t="s">
        <v>70818</v>
      </c>
      <c r="R13109" t="s">
        <v>70819</v>
      </c>
      <c r="S13109" t="s">
        <v>70820</v>
      </c>
      <c r="T13109" t="s">
        <v>70821</v>
      </c>
      <c r="U13109" t="s">
        <v>178</v>
      </c>
      <c r="V13109" t="s">
        <v>46</v>
      </c>
      <c r="W13109" t="s">
        <v>106</v>
      </c>
      <c r="X13109" t="s">
        <v>107</v>
      </c>
      <c r="Y13109" t="s">
        <v>1016</v>
      </c>
    </row>
    <row r="13110" spans="11:26" x14ac:dyDescent="0.3">
      <c r="K13110" t="s">
        <v>70812</v>
      </c>
      <c r="L13110" t="s">
        <v>70822</v>
      </c>
      <c r="M13110" t="s">
        <v>52</v>
      </c>
      <c r="O13110" t="s">
        <v>2192</v>
      </c>
      <c r="Q13110" t="s">
        <v>70823</v>
      </c>
      <c r="R13110" t="s">
        <v>70824</v>
      </c>
      <c r="S13110" t="s">
        <v>70825</v>
      </c>
      <c r="T13110" t="s">
        <v>70826</v>
      </c>
      <c r="U13110" t="s">
        <v>34</v>
      </c>
      <c r="V13110" t="s">
        <v>46</v>
      </c>
      <c r="W13110" t="s">
        <v>8198</v>
      </c>
      <c r="X13110" t="s">
        <v>8199</v>
      </c>
      <c r="Y13110" t="s">
        <v>8199</v>
      </c>
      <c r="Z13110" s="1">
        <v>40975</v>
      </c>
    </row>
    <row r="13111" spans="11:26" x14ac:dyDescent="0.3">
      <c r="K13111" t="s">
        <v>70827</v>
      </c>
      <c r="L13111" t="s">
        <v>70828</v>
      </c>
      <c r="M13111" t="s">
        <v>28</v>
      </c>
      <c r="N13111" t="s">
        <v>40</v>
      </c>
      <c r="O13111" s="1">
        <v>41061</v>
      </c>
      <c r="P13111">
        <v>2800000</v>
      </c>
      <c r="Q13111" t="s">
        <v>70829</v>
      </c>
      <c r="R13111" t="s">
        <v>70830</v>
      </c>
      <c r="S13111" t="s">
        <v>70831</v>
      </c>
      <c r="T13111" t="s">
        <v>70832</v>
      </c>
      <c r="U13111" t="s">
        <v>34</v>
      </c>
      <c r="V13111" t="s">
        <v>1816</v>
      </c>
      <c r="W13111">
        <v>16</v>
      </c>
      <c r="X13111" t="s">
        <v>2926</v>
      </c>
      <c r="Y13111" t="s">
        <v>2926</v>
      </c>
      <c r="Z13111" s="1">
        <v>41640</v>
      </c>
    </row>
    <row r="13112" spans="11:26" x14ac:dyDescent="0.3">
      <c r="K13112" t="s">
        <v>70827</v>
      </c>
      <c r="L13112" t="s">
        <v>70833</v>
      </c>
      <c r="M13112" t="s">
        <v>28</v>
      </c>
      <c r="O13112" s="1">
        <v>41976</v>
      </c>
      <c r="P13112">
        <v>1000000</v>
      </c>
      <c r="Q13112" t="s">
        <v>70834</v>
      </c>
      <c r="R13112" t="s">
        <v>70835</v>
      </c>
      <c r="S13112" t="s">
        <v>70836</v>
      </c>
      <c r="T13112" t="s">
        <v>1294</v>
      </c>
      <c r="U13112" t="s">
        <v>34</v>
      </c>
      <c r="V13112" t="s">
        <v>46</v>
      </c>
      <c r="W13112" t="s">
        <v>106</v>
      </c>
      <c r="X13112" t="s">
        <v>4428</v>
      </c>
      <c r="Y13112" t="s">
        <v>57648</v>
      </c>
      <c r="Z13112" s="1">
        <v>39088</v>
      </c>
    </row>
    <row r="13113" spans="11:26" x14ac:dyDescent="0.3">
      <c r="K13113" t="s">
        <v>70827</v>
      </c>
      <c r="L13113" t="s">
        <v>70837</v>
      </c>
      <c r="M13113" t="s">
        <v>28</v>
      </c>
      <c r="N13113" t="s">
        <v>29</v>
      </c>
      <c r="O13113" t="s">
        <v>1606</v>
      </c>
      <c r="P13113">
        <v>21001164</v>
      </c>
      <c r="Q13113" t="s">
        <v>70838</v>
      </c>
      <c r="R13113" t="s">
        <v>70839</v>
      </c>
      <c r="S13113" t="s">
        <v>70840</v>
      </c>
      <c r="T13113" t="s">
        <v>70841</v>
      </c>
      <c r="U13113" t="s">
        <v>34</v>
      </c>
      <c r="V13113" t="s">
        <v>46</v>
      </c>
      <c r="W13113" t="s">
        <v>2104</v>
      </c>
      <c r="X13113" t="s">
        <v>2105</v>
      </c>
      <c r="Y13113" t="s">
        <v>2105</v>
      </c>
      <c r="Z13113" s="1">
        <v>39817</v>
      </c>
    </row>
    <row r="13114" spans="11:26" x14ac:dyDescent="0.3">
      <c r="K13114" t="s">
        <v>70827</v>
      </c>
      <c r="L13114" t="s">
        <v>70842</v>
      </c>
      <c r="M13114" t="s">
        <v>28</v>
      </c>
      <c r="N13114" t="s">
        <v>29</v>
      </c>
      <c r="O13114" s="1">
        <v>42186</v>
      </c>
      <c r="P13114">
        <v>21000000</v>
      </c>
      <c r="Q13114" t="s">
        <v>70843</v>
      </c>
      <c r="R13114" t="s">
        <v>70844</v>
      </c>
      <c r="S13114" t="s">
        <v>70845</v>
      </c>
      <c r="T13114" t="s">
        <v>2364</v>
      </c>
      <c r="U13114" t="s">
        <v>34</v>
      </c>
      <c r="V13114" t="s">
        <v>46</v>
      </c>
      <c r="W13114" t="s">
        <v>260</v>
      </c>
      <c r="X13114" t="s">
        <v>402</v>
      </c>
      <c r="Y13114" t="s">
        <v>24630</v>
      </c>
    </row>
    <row r="13115" spans="11:26" x14ac:dyDescent="0.3">
      <c r="K13115" t="s">
        <v>70846</v>
      </c>
      <c r="L13115" t="s">
        <v>70847</v>
      </c>
      <c r="M13115" t="s">
        <v>91</v>
      </c>
      <c r="O13115" t="s">
        <v>17313</v>
      </c>
      <c r="Q13115" t="s">
        <v>70848</v>
      </c>
      <c r="R13115" t="s">
        <v>70849</v>
      </c>
      <c r="T13115" t="s">
        <v>470</v>
      </c>
      <c r="U13115" t="s">
        <v>34</v>
      </c>
      <c r="V13115" t="s">
        <v>46</v>
      </c>
      <c r="W13115" t="s">
        <v>2265</v>
      </c>
      <c r="X13115" t="s">
        <v>2266</v>
      </c>
      <c r="Y13115" t="s">
        <v>27911</v>
      </c>
      <c r="Z13115" s="1">
        <v>40911</v>
      </c>
    </row>
    <row r="13116" spans="11:26" x14ac:dyDescent="0.3">
      <c r="K13116" t="s">
        <v>70850</v>
      </c>
      <c r="L13116" t="s">
        <v>70851</v>
      </c>
      <c r="M13116" t="s">
        <v>52</v>
      </c>
      <c r="O13116" s="1">
        <v>42006</v>
      </c>
      <c r="P13116">
        <v>210000</v>
      </c>
      <c r="Q13116" t="s">
        <v>70852</v>
      </c>
      <c r="R13116" t="s">
        <v>70853</v>
      </c>
      <c r="S13116" t="s">
        <v>70854</v>
      </c>
      <c r="T13116" t="s">
        <v>70855</v>
      </c>
      <c r="U13116" t="s">
        <v>34</v>
      </c>
      <c r="V13116" t="s">
        <v>46</v>
      </c>
      <c r="Z13116" s="1">
        <v>41279</v>
      </c>
    </row>
    <row r="13117" spans="11:26" x14ac:dyDescent="0.3">
      <c r="K13117" t="s">
        <v>70856</v>
      </c>
      <c r="L13117" t="s">
        <v>70857</v>
      </c>
      <c r="M13117" t="s">
        <v>28</v>
      </c>
      <c r="N13117" t="s">
        <v>40</v>
      </c>
      <c r="O13117" s="1">
        <v>42345</v>
      </c>
      <c r="P13117">
        <v>5000000</v>
      </c>
      <c r="Q13117" t="s">
        <v>70858</v>
      </c>
      <c r="R13117" t="s">
        <v>70859</v>
      </c>
      <c r="S13117" t="s">
        <v>70860</v>
      </c>
      <c r="T13117" t="s">
        <v>519</v>
      </c>
      <c r="U13117" t="s">
        <v>34</v>
      </c>
      <c r="V13117" t="s">
        <v>46</v>
      </c>
      <c r="W13117" t="s">
        <v>106</v>
      </c>
      <c r="X13117" t="s">
        <v>107</v>
      </c>
      <c r="Y13117" t="s">
        <v>116</v>
      </c>
      <c r="Z13117" s="1">
        <v>41275</v>
      </c>
    </row>
    <row r="13118" spans="11:26" x14ac:dyDescent="0.3">
      <c r="K13118" t="s">
        <v>70861</v>
      </c>
      <c r="L13118" t="s">
        <v>70862</v>
      </c>
      <c r="M13118" t="s">
        <v>52</v>
      </c>
      <c r="O13118" t="s">
        <v>5817</v>
      </c>
      <c r="P13118">
        <v>3000000</v>
      </c>
      <c r="Q13118" t="s">
        <v>70863</v>
      </c>
      <c r="R13118" t="s">
        <v>70864</v>
      </c>
      <c r="S13118" t="s">
        <v>70865</v>
      </c>
      <c r="T13118" t="s">
        <v>70866</v>
      </c>
      <c r="U13118" t="s">
        <v>34</v>
      </c>
      <c r="V13118" t="s">
        <v>46</v>
      </c>
      <c r="W13118" t="s">
        <v>106</v>
      </c>
      <c r="X13118" t="s">
        <v>107</v>
      </c>
      <c r="Y13118" t="s">
        <v>1975</v>
      </c>
      <c r="Z13118" t="s">
        <v>7038</v>
      </c>
    </row>
    <row r="13119" spans="11:26" x14ac:dyDescent="0.3">
      <c r="K13119" t="s">
        <v>70867</v>
      </c>
      <c r="L13119" t="s">
        <v>70868</v>
      </c>
      <c r="M13119" t="s">
        <v>52</v>
      </c>
      <c r="O13119" s="1">
        <v>39545</v>
      </c>
      <c r="P13119">
        <v>25000</v>
      </c>
      <c r="Q13119" t="s">
        <v>70869</v>
      </c>
      <c r="R13119" t="s">
        <v>70870</v>
      </c>
      <c r="T13119" t="s">
        <v>124</v>
      </c>
      <c r="U13119" t="s">
        <v>34</v>
      </c>
      <c r="V13119" t="s">
        <v>125</v>
      </c>
      <c r="W13119">
        <v>12</v>
      </c>
      <c r="X13119" t="s">
        <v>126</v>
      </c>
      <c r="Y13119" t="s">
        <v>126</v>
      </c>
    </row>
    <row r="13120" spans="11:26" x14ac:dyDescent="0.3">
      <c r="K13120" t="s">
        <v>70871</v>
      </c>
      <c r="L13120" t="s">
        <v>70872</v>
      </c>
      <c r="M13120" t="s">
        <v>52</v>
      </c>
      <c r="O13120" s="1">
        <v>41916</v>
      </c>
      <c r="P13120">
        <v>100000</v>
      </c>
      <c r="Q13120" t="s">
        <v>70873</v>
      </c>
      <c r="R13120" t="s">
        <v>70874</v>
      </c>
      <c r="S13120" t="s">
        <v>70875</v>
      </c>
      <c r="T13120" t="s">
        <v>70876</v>
      </c>
      <c r="U13120" t="s">
        <v>34</v>
      </c>
      <c r="V13120" t="s">
        <v>46</v>
      </c>
      <c r="W13120" t="s">
        <v>106</v>
      </c>
      <c r="X13120" t="s">
        <v>1562</v>
      </c>
      <c r="Y13120" t="s">
        <v>26403</v>
      </c>
      <c r="Z13120" s="1">
        <v>40920</v>
      </c>
    </row>
    <row r="13121" spans="11:26" x14ac:dyDescent="0.3">
      <c r="K13121" t="s">
        <v>70877</v>
      </c>
      <c r="L13121" t="s">
        <v>70878</v>
      </c>
      <c r="M13121" t="s">
        <v>28</v>
      </c>
      <c r="N13121" t="s">
        <v>40</v>
      </c>
      <c r="O13121" t="s">
        <v>44623</v>
      </c>
      <c r="P13121">
        <v>3800000</v>
      </c>
      <c r="Q13121" t="s">
        <v>70879</v>
      </c>
      <c r="R13121" t="s">
        <v>70880</v>
      </c>
      <c r="S13121" t="s">
        <v>70881</v>
      </c>
      <c r="T13121" t="s">
        <v>4038</v>
      </c>
      <c r="U13121" t="s">
        <v>34</v>
      </c>
      <c r="V13121" t="s">
        <v>46</v>
      </c>
      <c r="W13121" t="s">
        <v>1081</v>
      </c>
      <c r="X13121" t="s">
        <v>1082</v>
      </c>
      <c r="Y13121" t="s">
        <v>70882</v>
      </c>
      <c r="Z13121" t="s">
        <v>70883</v>
      </c>
    </row>
    <row r="13122" spans="11:26" x14ac:dyDescent="0.3">
      <c r="K13122" t="s">
        <v>70884</v>
      </c>
      <c r="L13122" t="s">
        <v>70885</v>
      </c>
      <c r="M13122" t="s">
        <v>52</v>
      </c>
      <c r="O13122" s="1">
        <v>42319</v>
      </c>
      <c r="P13122">
        <v>25000</v>
      </c>
      <c r="Q13122" t="s">
        <v>70886</v>
      </c>
      <c r="R13122" t="s">
        <v>70887</v>
      </c>
      <c r="S13122" t="s">
        <v>70888</v>
      </c>
      <c r="T13122" t="s">
        <v>11802</v>
      </c>
      <c r="U13122" t="s">
        <v>34</v>
      </c>
      <c r="V13122" t="s">
        <v>96</v>
      </c>
      <c r="W13122" t="s">
        <v>97</v>
      </c>
      <c r="X13122" t="s">
        <v>98</v>
      </c>
      <c r="Y13122" t="s">
        <v>98</v>
      </c>
      <c r="Z13122" s="1">
        <v>40179</v>
      </c>
    </row>
    <row r="13123" spans="11:26" x14ac:dyDescent="0.3">
      <c r="K13123" t="s">
        <v>70889</v>
      </c>
      <c r="L13123" t="s">
        <v>70890</v>
      </c>
      <c r="M13123" t="s">
        <v>52</v>
      </c>
      <c r="O13123" t="s">
        <v>17354</v>
      </c>
      <c r="Q13123" t="s">
        <v>70891</v>
      </c>
      <c r="R13123" t="s">
        <v>70892</v>
      </c>
      <c r="S13123" t="s">
        <v>70893</v>
      </c>
      <c r="T13123" t="s">
        <v>95</v>
      </c>
      <c r="U13123" t="s">
        <v>34</v>
      </c>
      <c r="V13123" t="s">
        <v>46</v>
      </c>
      <c r="W13123" t="s">
        <v>167</v>
      </c>
      <c r="X13123" t="s">
        <v>168</v>
      </c>
      <c r="Y13123" t="s">
        <v>169</v>
      </c>
      <c r="Z13123" s="1">
        <v>39448</v>
      </c>
    </row>
    <row r="13124" spans="11:26" x14ac:dyDescent="0.3">
      <c r="K13124" t="s">
        <v>70894</v>
      </c>
      <c r="L13124" t="s">
        <v>70895</v>
      </c>
      <c r="M13124" t="s">
        <v>324</v>
      </c>
      <c r="O13124" t="s">
        <v>6740</v>
      </c>
      <c r="Q13124" t="s">
        <v>70896</v>
      </c>
      <c r="R13124" t="s">
        <v>70897</v>
      </c>
      <c r="S13124" t="s">
        <v>70898</v>
      </c>
      <c r="T13124" t="s">
        <v>74</v>
      </c>
      <c r="U13124" t="s">
        <v>178</v>
      </c>
      <c r="V13124" t="s">
        <v>46</v>
      </c>
      <c r="W13124" t="s">
        <v>106</v>
      </c>
      <c r="X13124" t="s">
        <v>107</v>
      </c>
      <c r="Y13124" t="s">
        <v>2394</v>
      </c>
    </row>
    <row r="13125" spans="11:26" x14ac:dyDescent="0.3">
      <c r="K13125" t="s">
        <v>70899</v>
      </c>
      <c r="L13125" t="s">
        <v>70900</v>
      </c>
      <c r="M13125" t="s">
        <v>190</v>
      </c>
      <c r="O13125" t="s">
        <v>11657</v>
      </c>
      <c r="P13125">
        <v>881372</v>
      </c>
      <c r="Q13125" t="s">
        <v>70901</v>
      </c>
      <c r="R13125" t="s">
        <v>70902</v>
      </c>
      <c r="S13125" t="s">
        <v>70903</v>
      </c>
      <c r="T13125" t="s">
        <v>70904</v>
      </c>
      <c r="U13125" t="s">
        <v>34</v>
      </c>
      <c r="V13125" t="s">
        <v>46</v>
      </c>
      <c r="W13125" t="s">
        <v>717</v>
      </c>
      <c r="X13125" t="s">
        <v>882</v>
      </c>
      <c r="Y13125" t="s">
        <v>6878</v>
      </c>
      <c r="Z13125" t="s">
        <v>70905</v>
      </c>
    </row>
    <row r="13126" spans="11:26" x14ac:dyDescent="0.3">
      <c r="K13126" t="s">
        <v>70906</v>
      </c>
      <c r="L13126" t="s">
        <v>70907</v>
      </c>
      <c r="M13126" t="s">
        <v>52</v>
      </c>
      <c r="O13126" s="1">
        <v>40909</v>
      </c>
      <c r="Q13126" t="s">
        <v>70908</v>
      </c>
      <c r="R13126" t="s">
        <v>70909</v>
      </c>
      <c r="S13126" t="s">
        <v>70910</v>
      </c>
      <c r="T13126" t="s">
        <v>70911</v>
      </c>
      <c r="U13126" t="s">
        <v>34</v>
      </c>
      <c r="V13126" t="s">
        <v>46</v>
      </c>
      <c r="W13126" t="s">
        <v>106</v>
      </c>
      <c r="X13126" t="s">
        <v>107</v>
      </c>
      <c r="Y13126" t="s">
        <v>446</v>
      </c>
      <c r="Z13126" s="1">
        <v>41275</v>
      </c>
    </row>
    <row r="13127" spans="11:26" x14ac:dyDescent="0.3">
      <c r="K13127" t="s">
        <v>70912</v>
      </c>
      <c r="L13127" t="s">
        <v>70913</v>
      </c>
      <c r="M13127" t="s">
        <v>52</v>
      </c>
      <c r="O13127" t="s">
        <v>3932</v>
      </c>
      <c r="P13127">
        <v>1500000</v>
      </c>
      <c r="Q13127" t="s">
        <v>70914</v>
      </c>
      <c r="R13127" t="s">
        <v>70915</v>
      </c>
      <c r="S13127" t="s">
        <v>70916</v>
      </c>
      <c r="T13127" t="s">
        <v>70917</v>
      </c>
      <c r="U13127" t="s">
        <v>34</v>
      </c>
      <c r="V13127" t="s">
        <v>856</v>
      </c>
      <c r="W13127">
        <v>34</v>
      </c>
      <c r="X13127" t="s">
        <v>857</v>
      </c>
      <c r="Y13127" t="s">
        <v>858</v>
      </c>
      <c r="Z13127" s="1">
        <v>40544</v>
      </c>
    </row>
    <row r="13128" spans="11:26" x14ac:dyDescent="0.3">
      <c r="K13128" t="s">
        <v>70918</v>
      </c>
      <c r="L13128" t="s">
        <v>70919</v>
      </c>
      <c r="M13128" t="s">
        <v>52</v>
      </c>
      <c r="O13128" s="1">
        <v>42006</v>
      </c>
      <c r="P13128">
        <v>10000</v>
      </c>
      <c r="Q13128" t="s">
        <v>70920</v>
      </c>
      <c r="R13128" t="s">
        <v>70921</v>
      </c>
      <c r="S13128" t="s">
        <v>70922</v>
      </c>
      <c r="T13128" t="s">
        <v>70923</v>
      </c>
      <c r="U13128" t="s">
        <v>34</v>
      </c>
      <c r="V13128" t="s">
        <v>1939</v>
      </c>
      <c r="W13128">
        <v>27</v>
      </c>
      <c r="X13128" t="s">
        <v>2997</v>
      </c>
      <c r="Y13128" t="s">
        <v>2998</v>
      </c>
      <c r="Z13128" t="s">
        <v>39160</v>
      </c>
    </row>
    <row r="13129" spans="11:26" x14ac:dyDescent="0.3">
      <c r="K13129" t="s">
        <v>70924</v>
      </c>
      <c r="L13129" t="s">
        <v>70925</v>
      </c>
      <c r="M13129" t="s">
        <v>28</v>
      </c>
      <c r="O13129" s="1">
        <v>41640</v>
      </c>
      <c r="P13129">
        <v>97500</v>
      </c>
      <c r="Q13129" t="s">
        <v>70926</v>
      </c>
      <c r="R13129" t="s">
        <v>70927</v>
      </c>
      <c r="S13129" t="s">
        <v>70928</v>
      </c>
      <c r="T13129" t="s">
        <v>95</v>
      </c>
      <c r="U13129" t="s">
        <v>1158</v>
      </c>
      <c r="V13129" t="s">
        <v>46</v>
      </c>
      <c r="W13129" t="s">
        <v>167</v>
      </c>
      <c r="X13129" t="s">
        <v>168</v>
      </c>
      <c r="Y13129" t="s">
        <v>169</v>
      </c>
      <c r="Z13129" s="1">
        <v>41275</v>
      </c>
    </row>
    <row r="13130" spans="11:26" x14ac:dyDescent="0.3">
      <c r="K13130" t="s">
        <v>70929</v>
      </c>
      <c r="L13130" t="s">
        <v>70930</v>
      </c>
      <c r="M13130" t="s">
        <v>52</v>
      </c>
      <c r="O13130" s="1">
        <v>40544</v>
      </c>
      <c r="P13130">
        <v>800000</v>
      </c>
      <c r="Q13130" t="s">
        <v>70931</v>
      </c>
      <c r="R13130" t="s">
        <v>70932</v>
      </c>
      <c r="S13130" t="s">
        <v>70933</v>
      </c>
      <c r="T13130" t="s">
        <v>70934</v>
      </c>
      <c r="U13130" t="s">
        <v>34</v>
      </c>
      <c r="V13130" t="s">
        <v>96</v>
      </c>
      <c r="W13130" t="s">
        <v>97</v>
      </c>
      <c r="X13130" t="s">
        <v>98</v>
      </c>
      <c r="Y13130" t="s">
        <v>98</v>
      </c>
      <c r="Z13130" s="1">
        <v>41764</v>
      </c>
    </row>
    <row r="13131" spans="11:26" x14ac:dyDescent="0.3">
      <c r="K13131" t="s">
        <v>70929</v>
      </c>
      <c r="L13131" t="s">
        <v>70935</v>
      </c>
      <c r="M13131" t="s">
        <v>52</v>
      </c>
      <c r="O13131" s="1">
        <v>41493</v>
      </c>
      <c r="P13131">
        <v>1300000</v>
      </c>
      <c r="Q13131" t="s">
        <v>70936</v>
      </c>
      <c r="R13131" t="s">
        <v>70937</v>
      </c>
      <c r="S13131" t="s">
        <v>70938</v>
      </c>
      <c r="T13131" t="s">
        <v>2126</v>
      </c>
      <c r="U13131" t="s">
        <v>34</v>
      </c>
      <c r="V13131" t="s">
        <v>9699</v>
      </c>
      <c r="X13131" t="s">
        <v>28636</v>
      </c>
      <c r="Y13131" t="s">
        <v>28637</v>
      </c>
      <c r="Z13131" s="1">
        <v>39814</v>
      </c>
    </row>
    <row r="13132" spans="11:26" x14ac:dyDescent="0.3">
      <c r="K13132" t="s">
        <v>70939</v>
      </c>
      <c r="L13132" t="s">
        <v>70940</v>
      </c>
      <c r="M13132" t="s">
        <v>190</v>
      </c>
      <c r="O13132" s="1">
        <v>40910</v>
      </c>
      <c r="Q13132" t="s">
        <v>70941</v>
      </c>
      <c r="R13132" t="s">
        <v>70942</v>
      </c>
      <c r="S13132" t="s">
        <v>70943</v>
      </c>
      <c r="T13132" t="s">
        <v>2126</v>
      </c>
      <c r="U13132" t="s">
        <v>34</v>
      </c>
      <c r="V13132" t="s">
        <v>46</v>
      </c>
      <c r="W13132" t="s">
        <v>2265</v>
      </c>
      <c r="X13132" t="s">
        <v>2266</v>
      </c>
      <c r="Y13132" t="s">
        <v>30172</v>
      </c>
    </row>
    <row r="13133" spans="11:26" x14ac:dyDescent="0.3">
      <c r="K13133" t="s">
        <v>70944</v>
      </c>
      <c r="L13133" t="s">
        <v>70945</v>
      </c>
      <c r="M13133" t="s">
        <v>52</v>
      </c>
      <c r="O13133" t="s">
        <v>39471</v>
      </c>
      <c r="P13133">
        <v>10851</v>
      </c>
      <c r="Q13133" t="s">
        <v>70946</v>
      </c>
      <c r="R13133" t="s">
        <v>70947</v>
      </c>
      <c r="S13133" t="s">
        <v>70948</v>
      </c>
      <c r="T13133" t="s">
        <v>70949</v>
      </c>
      <c r="U13133" t="s">
        <v>34</v>
      </c>
      <c r="V13133" t="s">
        <v>46</v>
      </c>
      <c r="W13133" t="s">
        <v>142</v>
      </c>
      <c r="X13133" t="s">
        <v>1930</v>
      </c>
      <c r="Y13133" t="s">
        <v>17835</v>
      </c>
      <c r="Z13133" t="s">
        <v>22559</v>
      </c>
    </row>
    <row r="13134" spans="11:26" x14ac:dyDescent="0.3">
      <c r="K13134" t="s">
        <v>70950</v>
      </c>
      <c r="L13134" t="s">
        <v>70951</v>
      </c>
      <c r="M13134" t="s">
        <v>28</v>
      </c>
      <c r="N13134" t="s">
        <v>40</v>
      </c>
      <c r="O13134" s="1">
        <v>39851</v>
      </c>
      <c r="P13134">
        <v>8000000</v>
      </c>
      <c r="Q13134" t="s">
        <v>70952</v>
      </c>
      <c r="R13134" t="s">
        <v>70953</v>
      </c>
      <c r="S13134" t="s">
        <v>70954</v>
      </c>
      <c r="T13134" t="s">
        <v>70955</v>
      </c>
      <c r="U13134" t="s">
        <v>1158</v>
      </c>
      <c r="V13134" t="s">
        <v>46</v>
      </c>
      <c r="W13134" t="s">
        <v>2265</v>
      </c>
      <c r="X13134" t="s">
        <v>2266</v>
      </c>
      <c r="Y13134" t="s">
        <v>2266</v>
      </c>
      <c r="Z13134" s="1">
        <v>37622</v>
      </c>
    </row>
    <row r="13135" spans="11:26" x14ac:dyDescent="0.3">
      <c r="K13135" t="s">
        <v>70950</v>
      </c>
      <c r="L13135" t="s">
        <v>70956</v>
      </c>
      <c r="M13135" t="s">
        <v>28</v>
      </c>
      <c r="N13135" t="s">
        <v>29</v>
      </c>
      <c r="O13135" t="s">
        <v>48739</v>
      </c>
      <c r="P13135">
        <v>20000000</v>
      </c>
      <c r="Q13135" t="s">
        <v>70957</v>
      </c>
      <c r="R13135" t="s">
        <v>70958</v>
      </c>
      <c r="S13135" t="s">
        <v>70959</v>
      </c>
      <c r="T13135" t="s">
        <v>70960</v>
      </c>
      <c r="U13135" t="s">
        <v>34</v>
      </c>
      <c r="V13135" t="s">
        <v>8153</v>
      </c>
      <c r="W13135">
        <v>9</v>
      </c>
      <c r="X13135" t="s">
        <v>11874</v>
      </c>
      <c r="Y13135" t="s">
        <v>11874</v>
      </c>
      <c r="Z13135" s="1">
        <v>10959</v>
      </c>
    </row>
    <row r="13136" spans="11:26" x14ac:dyDescent="0.3">
      <c r="K13136" t="s">
        <v>70961</v>
      </c>
      <c r="L13136" t="s">
        <v>70962</v>
      </c>
      <c r="M13136" t="s">
        <v>28</v>
      </c>
      <c r="O13136" s="1">
        <v>38211</v>
      </c>
      <c r="Q13136" t="s">
        <v>70963</v>
      </c>
      <c r="R13136" t="s">
        <v>70964</v>
      </c>
      <c r="S13136" t="s">
        <v>70965</v>
      </c>
      <c r="T13136" t="s">
        <v>70966</v>
      </c>
      <c r="U13136" t="s">
        <v>178</v>
      </c>
      <c r="V13136" t="s">
        <v>206</v>
      </c>
      <c r="W13136" t="s">
        <v>207</v>
      </c>
      <c r="X13136" t="s">
        <v>208</v>
      </c>
      <c r="Y13136" t="s">
        <v>208</v>
      </c>
      <c r="Z13136" s="1">
        <v>36892</v>
      </c>
    </row>
    <row r="13137" spans="11:26" x14ac:dyDescent="0.3">
      <c r="K13137" t="s">
        <v>70967</v>
      </c>
      <c r="L13137" t="s">
        <v>70968</v>
      </c>
      <c r="M13137" t="s">
        <v>52</v>
      </c>
      <c r="O13137" s="1">
        <v>41642</v>
      </c>
      <c r="P13137">
        <v>25000</v>
      </c>
      <c r="Q13137" t="s">
        <v>70969</v>
      </c>
      <c r="R13137" t="s">
        <v>70970</v>
      </c>
      <c r="S13137" t="s">
        <v>70971</v>
      </c>
      <c r="U13137" t="s">
        <v>34</v>
      </c>
      <c r="V13137" t="s">
        <v>206</v>
      </c>
      <c r="W13137" t="s">
        <v>6204</v>
      </c>
      <c r="X13137" t="s">
        <v>5542</v>
      </c>
      <c r="Y13137" t="s">
        <v>70972</v>
      </c>
      <c r="Z13137" s="1">
        <v>39083</v>
      </c>
    </row>
    <row r="13138" spans="11:26" x14ac:dyDescent="0.3">
      <c r="K13138" t="s">
        <v>70967</v>
      </c>
      <c r="L13138" t="s">
        <v>70973</v>
      </c>
      <c r="M13138" t="s">
        <v>52</v>
      </c>
      <c r="O13138" s="1">
        <v>42007</v>
      </c>
      <c r="P13138">
        <v>1000000</v>
      </c>
      <c r="Q13138" t="s">
        <v>70974</v>
      </c>
      <c r="R13138" t="s">
        <v>70975</v>
      </c>
      <c r="S13138" t="s">
        <v>70976</v>
      </c>
      <c r="T13138" t="s">
        <v>95</v>
      </c>
      <c r="U13138" t="s">
        <v>34</v>
      </c>
      <c r="V13138" t="s">
        <v>46</v>
      </c>
      <c r="W13138" t="s">
        <v>1731</v>
      </c>
      <c r="X13138" t="s">
        <v>1732</v>
      </c>
      <c r="Y13138" t="s">
        <v>58207</v>
      </c>
      <c r="Z13138" s="1">
        <v>40544</v>
      </c>
    </row>
    <row r="13139" spans="11:26" x14ac:dyDescent="0.3">
      <c r="K13139" t="s">
        <v>70977</v>
      </c>
      <c r="L13139" t="s">
        <v>70978</v>
      </c>
      <c r="M13139" t="s">
        <v>28</v>
      </c>
      <c r="N13139" t="s">
        <v>40</v>
      </c>
      <c r="O13139" t="s">
        <v>27980</v>
      </c>
      <c r="P13139">
        <v>20000000</v>
      </c>
      <c r="Q13139" t="s">
        <v>70979</v>
      </c>
      <c r="R13139" t="s">
        <v>70980</v>
      </c>
      <c r="S13139" t="s">
        <v>70981</v>
      </c>
      <c r="T13139" t="s">
        <v>2570</v>
      </c>
      <c r="U13139" t="s">
        <v>345</v>
      </c>
      <c r="V13139" t="s">
        <v>46</v>
      </c>
      <c r="W13139" t="s">
        <v>1081</v>
      </c>
      <c r="X13139" t="s">
        <v>1082</v>
      </c>
      <c r="Y13139" t="s">
        <v>1082</v>
      </c>
      <c r="Z13139" s="1">
        <v>39448</v>
      </c>
    </row>
    <row r="13140" spans="11:26" x14ac:dyDescent="0.3">
      <c r="K13140" t="s">
        <v>70982</v>
      </c>
      <c r="L13140" t="s">
        <v>70983</v>
      </c>
      <c r="M13140" t="s">
        <v>28</v>
      </c>
      <c r="O13140" t="s">
        <v>8604</v>
      </c>
      <c r="P13140">
        <v>5800000</v>
      </c>
      <c r="Q13140" t="s">
        <v>70984</v>
      </c>
      <c r="R13140" t="s">
        <v>70985</v>
      </c>
      <c r="S13140" t="s">
        <v>70986</v>
      </c>
      <c r="T13140" t="s">
        <v>70987</v>
      </c>
      <c r="U13140" t="s">
        <v>34</v>
      </c>
      <c r="V13140" t="s">
        <v>768</v>
      </c>
      <c r="W13140">
        <v>48</v>
      </c>
      <c r="X13140" t="s">
        <v>769</v>
      </c>
      <c r="Y13140" t="s">
        <v>769</v>
      </c>
      <c r="Z13140" s="1">
        <v>40910</v>
      </c>
    </row>
    <row r="13141" spans="11:26" x14ac:dyDescent="0.3">
      <c r="K13141" t="s">
        <v>70988</v>
      </c>
      <c r="L13141" t="s">
        <v>70989</v>
      </c>
      <c r="M13141" t="s">
        <v>28</v>
      </c>
      <c r="O13141" s="1">
        <v>39367</v>
      </c>
      <c r="P13141">
        <v>30000000</v>
      </c>
      <c r="Q13141" t="s">
        <v>70990</v>
      </c>
      <c r="R13141" t="s">
        <v>70991</v>
      </c>
      <c r="S13141" t="s">
        <v>70992</v>
      </c>
      <c r="U13141" t="s">
        <v>34</v>
      </c>
    </row>
    <row r="13142" spans="11:26" x14ac:dyDescent="0.3">
      <c r="K13142" t="s">
        <v>70993</v>
      </c>
      <c r="L13142" t="s">
        <v>70994</v>
      </c>
      <c r="M13142" t="s">
        <v>28</v>
      </c>
      <c r="N13142" t="s">
        <v>40</v>
      </c>
      <c r="O13142" s="1">
        <v>39089</v>
      </c>
      <c r="P13142">
        <v>30000000</v>
      </c>
      <c r="Q13142" t="s">
        <v>70995</v>
      </c>
      <c r="R13142" t="s">
        <v>70996</v>
      </c>
      <c r="S13142" t="s">
        <v>70997</v>
      </c>
      <c r="T13142" t="s">
        <v>70998</v>
      </c>
      <c r="U13142" t="s">
        <v>345</v>
      </c>
      <c r="V13142" t="s">
        <v>46</v>
      </c>
      <c r="W13142" t="s">
        <v>106</v>
      </c>
      <c r="X13142" t="s">
        <v>151</v>
      </c>
      <c r="Y13142" t="s">
        <v>151</v>
      </c>
      <c r="Z13142" s="1">
        <v>40552</v>
      </c>
    </row>
    <row r="13143" spans="11:26" x14ac:dyDescent="0.3">
      <c r="K13143" t="s">
        <v>70999</v>
      </c>
      <c r="L13143" t="s">
        <v>71000</v>
      </c>
      <c r="M13143" t="s">
        <v>52</v>
      </c>
      <c r="O13143" s="1">
        <v>40911</v>
      </c>
      <c r="P13143">
        <v>4400000</v>
      </c>
      <c r="Q13143" t="s">
        <v>71001</v>
      </c>
      <c r="R13143" t="s">
        <v>71002</v>
      </c>
      <c r="S13143" t="s">
        <v>71003</v>
      </c>
      <c r="T13143" t="s">
        <v>74</v>
      </c>
      <c r="U13143" t="s">
        <v>34</v>
      </c>
      <c r="V13143" t="s">
        <v>35</v>
      </c>
      <c r="W13143">
        <v>36</v>
      </c>
      <c r="Z13143" s="1">
        <v>41275</v>
      </c>
    </row>
    <row r="13144" spans="11:26" x14ac:dyDescent="0.3">
      <c r="K13144" t="s">
        <v>71004</v>
      </c>
      <c r="L13144" t="s">
        <v>71005</v>
      </c>
      <c r="M13144" t="s">
        <v>256</v>
      </c>
      <c r="O13144" t="s">
        <v>11950</v>
      </c>
      <c r="P13144">
        <v>500000</v>
      </c>
      <c r="Q13144" t="s">
        <v>71006</v>
      </c>
      <c r="R13144" t="s">
        <v>71007</v>
      </c>
      <c r="S13144" t="s">
        <v>71008</v>
      </c>
      <c r="T13144" t="s">
        <v>71009</v>
      </c>
      <c r="U13144" t="s">
        <v>34</v>
      </c>
      <c r="V13144" t="s">
        <v>46</v>
      </c>
      <c r="W13144" t="s">
        <v>167</v>
      </c>
      <c r="X13144" t="s">
        <v>168</v>
      </c>
      <c r="Y13144" t="s">
        <v>169</v>
      </c>
      <c r="Z13144" s="1">
        <v>39824</v>
      </c>
    </row>
    <row r="13145" spans="11:26" x14ac:dyDescent="0.3">
      <c r="K13145" t="s">
        <v>71010</v>
      </c>
      <c r="L13145" t="s">
        <v>71011</v>
      </c>
      <c r="M13145" t="s">
        <v>52</v>
      </c>
      <c r="O13145" s="1">
        <v>40555</v>
      </c>
      <c r="P13145">
        <v>50000</v>
      </c>
      <c r="Q13145" t="s">
        <v>71012</v>
      </c>
      <c r="R13145" t="s">
        <v>71013</v>
      </c>
      <c r="S13145" t="s">
        <v>71014</v>
      </c>
      <c r="T13145" t="s">
        <v>115</v>
      </c>
      <c r="U13145" t="s">
        <v>178</v>
      </c>
      <c r="V13145" t="s">
        <v>598</v>
      </c>
      <c r="W13145">
        <v>27</v>
      </c>
      <c r="X13145" t="s">
        <v>8790</v>
      </c>
      <c r="Y13145" t="s">
        <v>22807</v>
      </c>
      <c r="Z13145" s="1">
        <v>37987</v>
      </c>
    </row>
    <row r="13146" spans="11:26" x14ac:dyDescent="0.3">
      <c r="K13146" t="s">
        <v>71015</v>
      </c>
      <c r="L13146" t="s">
        <v>71016</v>
      </c>
      <c r="M13146" t="s">
        <v>28</v>
      </c>
      <c r="O13146" t="s">
        <v>16766</v>
      </c>
      <c r="P13146">
        <v>4130904</v>
      </c>
      <c r="Q13146" t="s">
        <v>71017</v>
      </c>
      <c r="R13146" t="s">
        <v>71018</v>
      </c>
      <c r="S13146" t="s">
        <v>71019</v>
      </c>
      <c r="T13146" t="s">
        <v>205</v>
      </c>
      <c r="U13146" t="s">
        <v>34</v>
      </c>
      <c r="V13146" t="s">
        <v>46</v>
      </c>
      <c r="W13146" t="s">
        <v>717</v>
      </c>
      <c r="X13146" t="s">
        <v>718</v>
      </c>
      <c r="Y13146" t="s">
        <v>71020</v>
      </c>
      <c r="Z13146" s="1">
        <v>41434</v>
      </c>
    </row>
    <row r="13147" spans="11:26" x14ac:dyDescent="0.3">
      <c r="K13147" t="s">
        <v>71021</v>
      </c>
      <c r="L13147" t="s">
        <v>71022</v>
      </c>
      <c r="M13147" t="s">
        <v>256</v>
      </c>
      <c r="O13147" t="s">
        <v>16206</v>
      </c>
      <c r="P13147">
        <v>470027</v>
      </c>
      <c r="Q13147" t="s">
        <v>71023</v>
      </c>
      <c r="R13147" t="s">
        <v>71024</v>
      </c>
      <c r="S13147" t="s">
        <v>71025</v>
      </c>
      <c r="T13147" t="s">
        <v>71026</v>
      </c>
      <c r="U13147" t="s">
        <v>34</v>
      </c>
      <c r="V13147" t="s">
        <v>46</v>
      </c>
      <c r="W13147" t="s">
        <v>471</v>
      </c>
      <c r="X13147" t="s">
        <v>1760</v>
      </c>
      <c r="Y13147" t="s">
        <v>1760</v>
      </c>
      <c r="Z13147" t="s">
        <v>59914</v>
      </c>
    </row>
    <row r="13148" spans="11:26" x14ac:dyDescent="0.3">
      <c r="K13148" t="s">
        <v>71021</v>
      </c>
      <c r="L13148" t="s">
        <v>71027</v>
      </c>
      <c r="M13148" t="s">
        <v>28</v>
      </c>
      <c r="O13148" t="s">
        <v>12234</v>
      </c>
      <c r="P13148">
        <v>400000</v>
      </c>
      <c r="Q13148" t="s">
        <v>71028</v>
      </c>
      <c r="R13148" t="s">
        <v>71029</v>
      </c>
      <c r="S13148" t="s">
        <v>71030</v>
      </c>
      <c r="T13148" t="s">
        <v>95</v>
      </c>
      <c r="U13148" t="s">
        <v>34</v>
      </c>
      <c r="V13148" t="s">
        <v>46</v>
      </c>
      <c r="W13148" t="s">
        <v>2104</v>
      </c>
      <c r="X13148" t="s">
        <v>2105</v>
      </c>
      <c r="Y13148" t="s">
        <v>58070</v>
      </c>
      <c r="Z13148" s="1">
        <v>39814</v>
      </c>
    </row>
    <row r="13149" spans="11:26" x14ac:dyDescent="0.3">
      <c r="K13149" t="s">
        <v>71021</v>
      </c>
      <c r="L13149" t="s">
        <v>71031</v>
      </c>
      <c r="M13149" t="s">
        <v>256</v>
      </c>
      <c r="O13149" s="1">
        <v>39874</v>
      </c>
      <c r="P13149">
        <v>1500000</v>
      </c>
      <c r="Q13149" t="s">
        <v>71032</v>
      </c>
      <c r="R13149" t="s">
        <v>71033</v>
      </c>
      <c r="S13149" t="s">
        <v>71034</v>
      </c>
      <c r="T13149" t="s">
        <v>436</v>
      </c>
      <c r="U13149" t="s">
        <v>34</v>
      </c>
      <c r="V13149" t="s">
        <v>46</v>
      </c>
      <c r="W13149" t="s">
        <v>1369</v>
      </c>
      <c r="X13149" t="s">
        <v>1370</v>
      </c>
      <c r="Y13149" t="s">
        <v>1370</v>
      </c>
      <c r="Z13149" t="s">
        <v>71035</v>
      </c>
    </row>
    <row r="13150" spans="11:26" x14ac:dyDescent="0.3">
      <c r="K13150" t="s">
        <v>71036</v>
      </c>
      <c r="L13150" t="s">
        <v>71037</v>
      </c>
      <c r="M13150" t="s">
        <v>52</v>
      </c>
      <c r="O13150" s="1">
        <v>40910</v>
      </c>
      <c r="P13150">
        <v>1000000</v>
      </c>
      <c r="Q13150" t="s">
        <v>71038</v>
      </c>
      <c r="R13150" t="s">
        <v>71039</v>
      </c>
      <c r="S13150" t="s">
        <v>71040</v>
      </c>
      <c r="T13150" t="s">
        <v>74</v>
      </c>
      <c r="U13150" t="s">
        <v>34</v>
      </c>
      <c r="V13150" t="s">
        <v>206</v>
      </c>
      <c r="W13150" t="s">
        <v>207</v>
      </c>
      <c r="X13150" t="s">
        <v>208</v>
      </c>
      <c r="Y13150" t="s">
        <v>208</v>
      </c>
      <c r="Z13150" s="1">
        <v>41650</v>
      </c>
    </row>
    <row r="13151" spans="11:26" x14ac:dyDescent="0.3">
      <c r="K13151" t="s">
        <v>71041</v>
      </c>
      <c r="L13151" t="s">
        <v>71042</v>
      </c>
      <c r="M13151" t="s">
        <v>91</v>
      </c>
      <c r="O13151" s="1">
        <v>39845</v>
      </c>
      <c r="Q13151" t="s">
        <v>71043</v>
      </c>
      <c r="R13151" t="s">
        <v>71044</v>
      </c>
      <c r="T13151" t="s">
        <v>436</v>
      </c>
      <c r="U13151" t="s">
        <v>34</v>
      </c>
      <c r="V13151" t="s">
        <v>46</v>
      </c>
      <c r="W13151" t="s">
        <v>260</v>
      </c>
      <c r="X13151" t="s">
        <v>402</v>
      </c>
      <c r="Y13151" t="s">
        <v>6518</v>
      </c>
      <c r="Z13151" s="1">
        <v>35065</v>
      </c>
    </row>
    <row r="13152" spans="11:26" x14ac:dyDescent="0.3">
      <c r="K13152" t="s">
        <v>71045</v>
      </c>
      <c r="L13152" t="s">
        <v>71046</v>
      </c>
      <c r="M13152" t="s">
        <v>28</v>
      </c>
      <c r="N13152" t="s">
        <v>40</v>
      </c>
      <c r="O13152" s="1">
        <v>39448</v>
      </c>
      <c r="P13152">
        <v>6000000</v>
      </c>
      <c r="Q13152" t="s">
        <v>71047</v>
      </c>
      <c r="R13152" t="s">
        <v>71048</v>
      </c>
      <c r="S13152" t="s">
        <v>71049</v>
      </c>
      <c r="T13152" t="s">
        <v>71050</v>
      </c>
      <c r="U13152" t="s">
        <v>345</v>
      </c>
      <c r="V13152" t="s">
        <v>46</v>
      </c>
      <c r="W13152" t="s">
        <v>260</v>
      </c>
      <c r="X13152" t="s">
        <v>402</v>
      </c>
      <c r="Y13152" t="s">
        <v>5669</v>
      </c>
    </row>
    <row r="13153" spans="11:26" x14ac:dyDescent="0.3">
      <c r="K13153" t="s">
        <v>71045</v>
      </c>
      <c r="L13153" t="s">
        <v>71051</v>
      </c>
      <c r="M13153" t="s">
        <v>91</v>
      </c>
      <c r="O13153" t="s">
        <v>6967</v>
      </c>
      <c r="Q13153" t="s">
        <v>71052</v>
      </c>
      <c r="R13153" t="s">
        <v>71053</v>
      </c>
      <c r="S13153" t="s">
        <v>71054</v>
      </c>
      <c r="T13153" t="s">
        <v>95</v>
      </c>
      <c r="U13153" t="s">
        <v>178</v>
      </c>
      <c r="V13153" t="s">
        <v>206</v>
      </c>
      <c r="W13153" t="s">
        <v>535</v>
      </c>
      <c r="X13153" t="s">
        <v>208</v>
      </c>
      <c r="Y13153" t="s">
        <v>536</v>
      </c>
    </row>
    <row r="13154" spans="11:26" x14ac:dyDescent="0.3">
      <c r="K13154" t="s">
        <v>71055</v>
      </c>
      <c r="L13154" t="s">
        <v>71056</v>
      </c>
      <c r="M13154" t="s">
        <v>256</v>
      </c>
      <c r="O13154" t="s">
        <v>17885</v>
      </c>
      <c r="P13154">
        <v>513000</v>
      </c>
      <c r="Q13154" t="s">
        <v>71057</v>
      </c>
      <c r="R13154" t="s">
        <v>71058</v>
      </c>
      <c r="S13154" t="s">
        <v>71059</v>
      </c>
      <c r="T13154" t="s">
        <v>95</v>
      </c>
      <c r="U13154" t="s">
        <v>34</v>
      </c>
      <c r="V13154" t="s">
        <v>46</v>
      </c>
      <c r="W13154" t="s">
        <v>260</v>
      </c>
      <c r="X13154" t="s">
        <v>402</v>
      </c>
      <c r="Y13154" t="s">
        <v>23893</v>
      </c>
      <c r="Z13154" s="1">
        <v>40544</v>
      </c>
    </row>
    <row r="13155" spans="11:26" x14ac:dyDescent="0.3">
      <c r="K13155" t="s">
        <v>71055</v>
      </c>
      <c r="L13155" t="s">
        <v>71060</v>
      </c>
      <c r="M13155" t="s">
        <v>52</v>
      </c>
      <c r="O13155" s="1">
        <v>42125</v>
      </c>
      <c r="P13155">
        <v>40000</v>
      </c>
      <c r="Q13155" t="s">
        <v>71061</v>
      </c>
      <c r="R13155" t="s">
        <v>71062</v>
      </c>
      <c r="T13155" t="s">
        <v>71063</v>
      </c>
      <c r="U13155" t="s">
        <v>34</v>
      </c>
      <c r="V13155" t="s">
        <v>46</v>
      </c>
      <c r="W13155" t="s">
        <v>106</v>
      </c>
      <c r="X13155" t="s">
        <v>107</v>
      </c>
      <c r="Y13155" t="s">
        <v>1016</v>
      </c>
    </row>
    <row r="13156" spans="11:26" x14ac:dyDescent="0.3">
      <c r="K13156" t="s">
        <v>71064</v>
      </c>
      <c r="L13156" t="s">
        <v>71065</v>
      </c>
      <c r="M13156" t="s">
        <v>52</v>
      </c>
      <c r="O13156" s="1">
        <v>41640</v>
      </c>
      <c r="P13156">
        <v>500000</v>
      </c>
      <c r="Q13156" t="s">
        <v>71066</v>
      </c>
      <c r="R13156" t="s">
        <v>71067</v>
      </c>
      <c r="T13156" t="s">
        <v>95</v>
      </c>
      <c r="U13156" t="s">
        <v>34</v>
      </c>
      <c r="V13156" t="s">
        <v>46</v>
      </c>
      <c r="W13156" t="s">
        <v>142</v>
      </c>
      <c r="X13156" t="s">
        <v>1150</v>
      </c>
      <c r="Y13156" t="s">
        <v>46099</v>
      </c>
      <c r="Z13156" s="1">
        <v>40544</v>
      </c>
    </row>
    <row r="13157" spans="11:26" x14ac:dyDescent="0.3">
      <c r="K13157" t="s">
        <v>71068</v>
      </c>
      <c r="L13157" t="s">
        <v>71069</v>
      </c>
      <c r="M13157" t="s">
        <v>28</v>
      </c>
      <c r="N13157" t="s">
        <v>40</v>
      </c>
      <c r="O13157" t="s">
        <v>7547</v>
      </c>
      <c r="P13157">
        <v>900000</v>
      </c>
      <c r="Q13157" t="s">
        <v>71070</v>
      </c>
      <c r="R13157" t="s">
        <v>71071</v>
      </c>
      <c r="S13157" t="s">
        <v>71072</v>
      </c>
      <c r="T13157" t="s">
        <v>2393</v>
      </c>
      <c r="U13157" t="s">
        <v>178</v>
      </c>
      <c r="V13157" t="s">
        <v>1174</v>
      </c>
      <c r="W13157">
        <v>5</v>
      </c>
      <c r="X13157" t="s">
        <v>1175</v>
      </c>
      <c r="Y13157" t="s">
        <v>18038</v>
      </c>
      <c r="Z13157" s="1">
        <v>36526</v>
      </c>
    </row>
    <row r="13158" spans="11:26" x14ac:dyDescent="0.3">
      <c r="K13158" t="s">
        <v>71073</v>
      </c>
      <c r="L13158" t="s">
        <v>71074</v>
      </c>
      <c r="M13158" t="s">
        <v>324</v>
      </c>
      <c r="O13158" s="1">
        <v>41645</v>
      </c>
      <c r="Q13158" t="s">
        <v>71075</v>
      </c>
      <c r="R13158" t="s">
        <v>71076</v>
      </c>
      <c r="S13158" t="s">
        <v>71077</v>
      </c>
      <c r="T13158" t="s">
        <v>2126</v>
      </c>
      <c r="U13158" t="s">
        <v>34</v>
      </c>
      <c r="V13158" t="s">
        <v>46</v>
      </c>
      <c r="W13158" t="s">
        <v>106</v>
      </c>
      <c r="X13158" t="s">
        <v>107</v>
      </c>
      <c r="Y13158" t="s">
        <v>41533</v>
      </c>
      <c r="Z13158" s="1">
        <v>41275</v>
      </c>
    </row>
    <row r="13159" spans="11:26" x14ac:dyDescent="0.3">
      <c r="K13159" t="s">
        <v>71078</v>
      </c>
      <c r="L13159" t="s">
        <v>71079</v>
      </c>
      <c r="M13159" t="s">
        <v>52</v>
      </c>
      <c r="O13159" t="s">
        <v>36392</v>
      </c>
      <c r="P13159">
        <v>25000</v>
      </c>
      <c r="Q13159" t="s">
        <v>71080</v>
      </c>
      <c r="R13159" t="s">
        <v>71081</v>
      </c>
      <c r="S13159" t="s">
        <v>71082</v>
      </c>
      <c r="T13159" t="s">
        <v>95</v>
      </c>
      <c r="U13159" t="s">
        <v>34</v>
      </c>
      <c r="V13159" t="s">
        <v>46</v>
      </c>
      <c r="W13159" t="s">
        <v>2265</v>
      </c>
      <c r="X13159" t="s">
        <v>7285</v>
      </c>
      <c r="Y13159" t="s">
        <v>438</v>
      </c>
      <c r="Z13159" s="1">
        <v>39083</v>
      </c>
    </row>
    <row r="13160" spans="11:26" x14ac:dyDescent="0.3">
      <c r="K13160" t="s">
        <v>71083</v>
      </c>
      <c r="L13160" t="s">
        <v>71084</v>
      </c>
      <c r="M13160" t="s">
        <v>52</v>
      </c>
      <c r="O13160" s="1">
        <v>41644</v>
      </c>
      <c r="Q13160" t="s">
        <v>71085</v>
      </c>
      <c r="R13160" t="s">
        <v>71086</v>
      </c>
      <c r="S13160" t="s">
        <v>71087</v>
      </c>
      <c r="T13160" t="s">
        <v>71088</v>
      </c>
      <c r="U13160" t="s">
        <v>34</v>
      </c>
      <c r="V13160" t="s">
        <v>46</v>
      </c>
      <c r="W13160" t="s">
        <v>1731</v>
      </c>
      <c r="X13160" t="s">
        <v>1768</v>
      </c>
      <c r="Y13160" t="s">
        <v>1768</v>
      </c>
    </row>
    <row r="13161" spans="11:26" x14ac:dyDescent="0.3">
      <c r="K13161" t="s">
        <v>71089</v>
      </c>
      <c r="L13161" t="s">
        <v>71090</v>
      </c>
      <c r="M13161" t="s">
        <v>52</v>
      </c>
      <c r="O13161" s="1">
        <v>41275</v>
      </c>
      <c r="P13161">
        <v>100000</v>
      </c>
      <c r="Q13161" t="s">
        <v>71091</v>
      </c>
      <c r="R13161" t="s">
        <v>71092</v>
      </c>
      <c r="T13161" t="s">
        <v>71093</v>
      </c>
      <c r="U13161" t="s">
        <v>34</v>
      </c>
    </row>
    <row r="13162" spans="11:26" x14ac:dyDescent="0.3">
      <c r="K13162" t="s">
        <v>71094</v>
      </c>
      <c r="L13162" t="s">
        <v>71095</v>
      </c>
      <c r="M13162" t="s">
        <v>52</v>
      </c>
      <c r="O13162" s="1">
        <v>42008</v>
      </c>
      <c r="P13162">
        <v>1000000</v>
      </c>
      <c r="Q13162" t="s">
        <v>71096</v>
      </c>
      <c r="R13162" t="s">
        <v>71097</v>
      </c>
      <c r="S13162" t="s">
        <v>71098</v>
      </c>
      <c r="T13162" t="s">
        <v>150</v>
      </c>
      <c r="U13162" t="s">
        <v>34</v>
      </c>
      <c r="V13162" t="s">
        <v>46</v>
      </c>
      <c r="W13162" t="s">
        <v>471</v>
      </c>
      <c r="X13162" t="s">
        <v>969</v>
      </c>
      <c r="Y13162" t="s">
        <v>969</v>
      </c>
      <c r="Z13162" s="1">
        <v>40909</v>
      </c>
    </row>
    <row r="13163" spans="11:26" x14ac:dyDescent="0.3">
      <c r="K13163" t="s">
        <v>71099</v>
      </c>
      <c r="L13163" t="s">
        <v>71100</v>
      </c>
      <c r="M13163" t="s">
        <v>52</v>
      </c>
      <c r="O13163" s="1">
        <v>41650</v>
      </c>
      <c r="P13163">
        <v>100000</v>
      </c>
      <c r="Q13163" t="s">
        <v>71101</v>
      </c>
      <c r="R13163" t="s">
        <v>71102</v>
      </c>
      <c r="T13163" t="s">
        <v>74</v>
      </c>
      <c r="U13163" t="s">
        <v>34</v>
      </c>
      <c r="V13163" t="s">
        <v>46</v>
      </c>
      <c r="W13163" t="s">
        <v>260</v>
      </c>
      <c r="X13163" t="s">
        <v>402</v>
      </c>
      <c r="Y13163" t="s">
        <v>33092</v>
      </c>
      <c r="Z13163" s="1">
        <v>38353</v>
      </c>
    </row>
    <row r="13164" spans="11:26" x14ac:dyDescent="0.3">
      <c r="K13164" t="s">
        <v>71103</v>
      </c>
      <c r="L13164" t="s">
        <v>71104</v>
      </c>
      <c r="M13164" t="s">
        <v>28</v>
      </c>
      <c r="N13164" t="s">
        <v>40</v>
      </c>
      <c r="O13164" s="1">
        <v>40457</v>
      </c>
      <c r="P13164">
        <v>500000</v>
      </c>
      <c r="Q13164" t="s">
        <v>71105</v>
      </c>
      <c r="R13164" t="s">
        <v>71106</v>
      </c>
      <c r="S13164" t="s">
        <v>71107</v>
      </c>
      <c r="T13164" t="s">
        <v>4324</v>
      </c>
      <c r="U13164" t="s">
        <v>34</v>
      </c>
      <c r="V13164" t="s">
        <v>46</v>
      </c>
      <c r="W13164" t="s">
        <v>260</v>
      </c>
      <c r="X13164" t="s">
        <v>402</v>
      </c>
      <c r="Y13164" t="s">
        <v>402</v>
      </c>
      <c r="Z13164" s="1">
        <v>38353</v>
      </c>
    </row>
    <row r="13165" spans="11:26" x14ac:dyDescent="0.3">
      <c r="K13165" t="s">
        <v>71103</v>
      </c>
      <c r="L13165" t="s">
        <v>71108</v>
      </c>
      <c r="M13165" t="s">
        <v>28</v>
      </c>
      <c r="O13165" t="s">
        <v>13132</v>
      </c>
      <c r="P13165">
        <v>650000</v>
      </c>
      <c r="Q13165" t="s">
        <v>71109</v>
      </c>
      <c r="R13165" t="s">
        <v>71110</v>
      </c>
      <c r="S13165" t="s">
        <v>71111</v>
      </c>
      <c r="T13165" t="s">
        <v>71112</v>
      </c>
      <c r="U13165" t="s">
        <v>34</v>
      </c>
      <c r="V13165" t="s">
        <v>46</v>
      </c>
      <c r="W13165" t="s">
        <v>106</v>
      </c>
      <c r="X13165" t="s">
        <v>151</v>
      </c>
      <c r="Y13165" t="s">
        <v>151</v>
      </c>
      <c r="Z13165" s="1">
        <v>41640</v>
      </c>
    </row>
    <row r="13166" spans="11:26" x14ac:dyDescent="0.3">
      <c r="K13166" t="s">
        <v>71103</v>
      </c>
      <c r="L13166" t="s">
        <v>71113</v>
      </c>
      <c r="M13166" t="s">
        <v>28</v>
      </c>
      <c r="O13166" t="s">
        <v>54033</v>
      </c>
      <c r="P13166">
        <v>1200000</v>
      </c>
      <c r="Q13166" t="s">
        <v>71114</v>
      </c>
      <c r="R13166" t="s">
        <v>71115</v>
      </c>
      <c r="S13166" t="s">
        <v>71116</v>
      </c>
      <c r="T13166" t="s">
        <v>1249</v>
      </c>
      <c r="U13166" t="s">
        <v>34</v>
      </c>
      <c r="V13166" t="s">
        <v>46</v>
      </c>
      <c r="W13166" t="s">
        <v>75</v>
      </c>
      <c r="X13166" t="s">
        <v>464</v>
      </c>
      <c r="Y13166" t="s">
        <v>71117</v>
      </c>
    </row>
    <row r="13167" spans="11:26" x14ac:dyDescent="0.3">
      <c r="K13167" t="s">
        <v>71103</v>
      </c>
      <c r="L13167" t="s">
        <v>71118</v>
      </c>
      <c r="M13167" t="s">
        <v>256</v>
      </c>
      <c r="O13167" t="s">
        <v>71119</v>
      </c>
      <c r="P13167">
        <v>3500000</v>
      </c>
      <c r="Q13167" t="s">
        <v>71120</v>
      </c>
      <c r="R13167" t="s">
        <v>71121</v>
      </c>
      <c r="S13167" t="s">
        <v>71122</v>
      </c>
      <c r="T13167" t="s">
        <v>4324</v>
      </c>
      <c r="U13167" t="s">
        <v>34</v>
      </c>
      <c r="V13167" t="s">
        <v>46</v>
      </c>
      <c r="W13167" t="s">
        <v>4885</v>
      </c>
      <c r="X13167" t="s">
        <v>12858</v>
      </c>
      <c r="Y13167" t="s">
        <v>71123</v>
      </c>
      <c r="Z13167" s="1">
        <v>40909</v>
      </c>
    </row>
    <row r="13168" spans="11:26" x14ac:dyDescent="0.3">
      <c r="K13168" t="s">
        <v>71103</v>
      </c>
      <c r="L13168" t="s">
        <v>71124</v>
      </c>
      <c r="M13168" t="s">
        <v>28</v>
      </c>
      <c r="O13168" s="1">
        <v>40763</v>
      </c>
      <c r="P13168">
        <v>750000</v>
      </c>
      <c r="Q13168" t="s">
        <v>71125</v>
      </c>
      <c r="R13168" t="s">
        <v>71126</v>
      </c>
      <c r="S13168" t="s">
        <v>71127</v>
      </c>
      <c r="T13168" t="s">
        <v>71128</v>
      </c>
      <c r="U13168" t="s">
        <v>34</v>
      </c>
      <c r="V13168" t="s">
        <v>46</v>
      </c>
      <c r="W13168" t="s">
        <v>167</v>
      </c>
      <c r="X13168" t="s">
        <v>168</v>
      </c>
      <c r="Y13168" t="s">
        <v>169</v>
      </c>
      <c r="Z13168" s="1">
        <v>39824</v>
      </c>
    </row>
    <row r="13169" spans="11:26" x14ac:dyDescent="0.3">
      <c r="K13169" t="s">
        <v>71129</v>
      </c>
      <c r="L13169" t="s">
        <v>71130</v>
      </c>
      <c r="M13169" t="s">
        <v>256</v>
      </c>
      <c r="O13169" s="1">
        <v>42226</v>
      </c>
      <c r="P13169">
        <v>2700000</v>
      </c>
      <c r="Q13169" t="s">
        <v>71131</v>
      </c>
      <c r="R13169" t="s">
        <v>71132</v>
      </c>
      <c r="S13169" t="s">
        <v>71133</v>
      </c>
      <c r="T13169" t="s">
        <v>7265</v>
      </c>
      <c r="U13169" t="s">
        <v>34</v>
      </c>
      <c r="V13169" t="s">
        <v>46</v>
      </c>
      <c r="W13169" t="s">
        <v>106</v>
      </c>
      <c r="X13169" t="s">
        <v>4428</v>
      </c>
      <c r="Y13169" t="s">
        <v>22876</v>
      </c>
      <c r="Z13169" s="1">
        <v>39819</v>
      </c>
    </row>
    <row r="13170" spans="11:26" x14ac:dyDescent="0.3">
      <c r="K13170" t="s">
        <v>71129</v>
      </c>
      <c r="L13170" t="s">
        <v>71134</v>
      </c>
      <c r="M13170" t="s">
        <v>28</v>
      </c>
      <c r="N13170" t="s">
        <v>29</v>
      </c>
      <c r="O13170" s="1">
        <v>41860</v>
      </c>
      <c r="P13170">
        <v>15100000</v>
      </c>
      <c r="Q13170" t="s">
        <v>71135</v>
      </c>
      <c r="R13170" t="s">
        <v>71136</v>
      </c>
      <c r="S13170" t="s">
        <v>71137</v>
      </c>
      <c r="T13170" t="s">
        <v>436</v>
      </c>
      <c r="U13170" t="s">
        <v>34</v>
      </c>
      <c r="V13170" t="s">
        <v>270</v>
      </c>
      <c r="W13170" t="s">
        <v>271</v>
      </c>
      <c r="X13170" t="s">
        <v>71138</v>
      </c>
      <c r="Y13170" t="s">
        <v>71138</v>
      </c>
      <c r="Z13170" s="1">
        <v>39818</v>
      </c>
    </row>
    <row r="13171" spans="11:26" x14ac:dyDescent="0.3">
      <c r="K13171" t="s">
        <v>71129</v>
      </c>
      <c r="L13171" t="s">
        <v>71139</v>
      </c>
      <c r="M13171" t="s">
        <v>28</v>
      </c>
      <c r="N13171" t="s">
        <v>40</v>
      </c>
      <c r="O13171" s="1">
        <v>40726</v>
      </c>
      <c r="P13171">
        <v>7400000</v>
      </c>
      <c r="Q13171" t="s">
        <v>71140</v>
      </c>
      <c r="R13171" t="s">
        <v>71141</v>
      </c>
      <c r="S13171" t="s">
        <v>71142</v>
      </c>
      <c r="T13171" t="s">
        <v>4943</v>
      </c>
      <c r="U13171" t="s">
        <v>34</v>
      </c>
    </row>
    <row r="13172" spans="11:26" x14ac:dyDescent="0.3">
      <c r="K13172" t="s">
        <v>71129</v>
      </c>
      <c r="L13172" t="s">
        <v>71143</v>
      </c>
      <c r="M13172" t="s">
        <v>28</v>
      </c>
      <c r="N13172" t="s">
        <v>29</v>
      </c>
      <c r="O13172" t="s">
        <v>8591</v>
      </c>
      <c r="P13172">
        <v>10000000</v>
      </c>
      <c r="Q13172" t="s">
        <v>71144</v>
      </c>
      <c r="R13172" t="s">
        <v>71145</v>
      </c>
      <c r="S13172" t="s">
        <v>71146</v>
      </c>
      <c r="T13172" t="s">
        <v>4324</v>
      </c>
      <c r="U13172" t="s">
        <v>34</v>
      </c>
      <c r="V13172" t="s">
        <v>46</v>
      </c>
      <c r="W13172" t="s">
        <v>167</v>
      </c>
      <c r="X13172" t="s">
        <v>168</v>
      </c>
      <c r="Y13172" t="s">
        <v>169</v>
      </c>
      <c r="Z13172" s="1">
        <v>39083</v>
      </c>
    </row>
    <row r="13173" spans="11:26" x14ac:dyDescent="0.3">
      <c r="K13173" t="s">
        <v>71129</v>
      </c>
      <c r="L13173" t="s">
        <v>71147</v>
      </c>
      <c r="M13173" t="s">
        <v>256</v>
      </c>
      <c r="O13173" s="1">
        <v>42318</v>
      </c>
      <c r="P13173">
        <v>2721167</v>
      </c>
      <c r="Q13173" t="s">
        <v>71148</v>
      </c>
      <c r="R13173" t="s">
        <v>71149</v>
      </c>
      <c r="S13173" t="s">
        <v>71150</v>
      </c>
      <c r="T13173" t="s">
        <v>71151</v>
      </c>
      <c r="U13173" t="s">
        <v>178</v>
      </c>
      <c r="V13173" t="s">
        <v>46</v>
      </c>
      <c r="W13173" t="s">
        <v>106</v>
      </c>
      <c r="X13173" t="s">
        <v>151</v>
      </c>
      <c r="Y13173" t="s">
        <v>613</v>
      </c>
      <c r="Z13173" s="1">
        <v>39814</v>
      </c>
    </row>
    <row r="13174" spans="11:26" x14ac:dyDescent="0.3">
      <c r="K13174" t="s">
        <v>71129</v>
      </c>
      <c r="L13174" t="s">
        <v>71152</v>
      </c>
      <c r="M13174" t="s">
        <v>28</v>
      </c>
      <c r="N13174" t="s">
        <v>29</v>
      </c>
      <c r="O13174" t="s">
        <v>15564</v>
      </c>
      <c r="P13174">
        <v>7369457</v>
      </c>
      <c r="Q13174" t="s">
        <v>71153</v>
      </c>
      <c r="R13174" t="s">
        <v>71154</v>
      </c>
      <c r="S13174" t="s">
        <v>71155</v>
      </c>
      <c r="T13174" t="s">
        <v>2570</v>
      </c>
      <c r="U13174" t="s">
        <v>34</v>
      </c>
      <c r="V13174" t="s">
        <v>46</v>
      </c>
      <c r="W13174" t="s">
        <v>2265</v>
      </c>
      <c r="X13174" t="s">
        <v>2266</v>
      </c>
      <c r="Y13174" t="s">
        <v>11085</v>
      </c>
      <c r="Z13174" s="1">
        <v>39814</v>
      </c>
    </row>
    <row r="13175" spans="11:26" x14ac:dyDescent="0.3">
      <c r="K13175" t="s">
        <v>71156</v>
      </c>
      <c r="L13175" t="s">
        <v>71157</v>
      </c>
      <c r="M13175" t="s">
        <v>324</v>
      </c>
      <c r="O13175" s="1">
        <v>38723</v>
      </c>
      <c r="P13175">
        <v>500000</v>
      </c>
      <c r="Q13175" t="s">
        <v>71158</v>
      </c>
      <c r="R13175" t="s">
        <v>71159</v>
      </c>
      <c r="T13175" t="s">
        <v>71160</v>
      </c>
      <c r="U13175" t="s">
        <v>34</v>
      </c>
    </row>
    <row r="13176" spans="11:26" x14ac:dyDescent="0.3">
      <c r="K13176" t="s">
        <v>71156</v>
      </c>
      <c r="L13176" t="s">
        <v>71161</v>
      </c>
      <c r="M13176" t="s">
        <v>28</v>
      </c>
      <c r="N13176" t="s">
        <v>29</v>
      </c>
      <c r="O13176" t="s">
        <v>15610</v>
      </c>
      <c r="P13176">
        <v>5200000</v>
      </c>
      <c r="Q13176" t="s">
        <v>71162</v>
      </c>
      <c r="R13176" t="s">
        <v>71163</v>
      </c>
      <c r="S13176" t="s">
        <v>71164</v>
      </c>
      <c r="T13176" t="s">
        <v>1249</v>
      </c>
      <c r="U13176" t="s">
        <v>34</v>
      </c>
      <c r="V13176" t="s">
        <v>46</v>
      </c>
      <c r="W13176" t="s">
        <v>471</v>
      </c>
      <c r="X13176" t="s">
        <v>1482</v>
      </c>
      <c r="Y13176" t="s">
        <v>5172</v>
      </c>
      <c r="Z13176" s="1">
        <v>38718</v>
      </c>
    </row>
    <row r="13177" spans="11:26" x14ac:dyDescent="0.3">
      <c r="K13177" t="s">
        <v>71156</v>
      </c>
      <c r="L13177" t="s">
        <v>71165</v>
      </c>
      <c r="M13177" t="s">
        <v>28</v>
      </c>
      <c r="N13177" t="s">
        <v>493</v>
      </c>
      <c r="O13177" t="s">
        <v>41627</v>
      </c>
      <c r="P13177">
        <v>10100000</v>
      </c>
      <c r="Q13177" t="s">
        <v>71166</v>
      </c>
      <c r="R13177" t="s">
        <v>71167</v>
      </c>
      <c r="S13177" t="s">
        <v>71168</v>
      </c>
      <c r="T13177" t="s">
        <v>74</v>
      </c>
      <c r="U13177" t="s">
        <v>178</v>
      </c>
      <c r="V13177" t="s">
        <v>46</v>
      </c>
      <c r="W13177" t="s">
        <v>471</v>
      </c>
      <c r="X13177" t="s">
        <v>1760</v>
      </c>
      <c r="Y13177" t="s">
        <v>1760</v>
      </c>
      <c r="Z13177" s="1">
        <v>36161</v>
      </c>
    </row>
    <row r="13178" spans="11:26" x14ac:dyDescent="0.3">
      <c r="K13178" t="s">
        <v>71156</v>
      </c>
      <c r="L13178" t="s">
        <v>71169</v>
      </c>
      <c r="M13178" t="s">
        <v>28</v>
      </c>
      <c r="N13178" t="s">
        <v>40</v>
      </c>
      <c r="O13178" s="1">
        <v>39088</v>
      </c>
      <c r="P13178">
        <v>2500000</v>
      </c>
      <c r="Q13178" t="s">
        <v>71170</v>
      </c>
      <c r="R13178" t="s">
        <v>71171</v>
      </c>
      <c r="S13178" t="s">
        <v>71172</v>
      </c>
      <c r="T13178" t="s">
        <v>71173</v>
      </c>
      <c r="U13178" t="s">
        <v>34</v>
      </c>
      <c r="V13178" t="s">
        <v>46</v>
      </c>
      <c r="W13178" t="s">
        <v>2265</v>
      </c>
      <c r="X13178" t="s">
        <v>2266</v>
      </c>
      <c r="Y13178" t="s">
        <v>22021</v>
      </c>
      <c r="Z13178" s="1">
        <v>40909</v>
      </c>
    </row>
    <row r="13179" spans="11:26" x14ac:dyDescent="0.3">
      <c r="K13179" t="s">
        <v>71156</v>
      </c>
      <c r="L13179" t="s">
        <v>71174</v>
      </c>
      <c r="M13179" t="s">
        <v>52</v>
      </c>
      <c r="O13179" s="1">
        <v>38720</v>
      </c>
      <c r="Q13179" t="s">
        <v>71175</v>
      </c>
      <c r="R13179" t="s">
        <v>71176</v>
      </c>
      <c r="S13179" t="s">
        <v>71177</v>
      </c>
      <c r="T13179" t="s">
        <v>71178</v>
      </c>
      <c r="U13179" t="s">
        <v>34</v>
      </c>
      <c r="V13179" t="s">
        <v>46</v>
      </c>
      <c r="W13179" t="s">
        <v>106</v>
      </c>
      <c r="X13179" t="s">
        <v>107</v>
      </c>
      <c r="Y13179" t="s">
        <v>1975</v>
      </c>
      <c r="Z13179" s="1">
        <v>38718</v>
      </c>
    </row>
    <row r="13180" spans="11:26" x14ac:dyDescent="0.3">
      <c r="K13180" t="s">
        <v>71156</v>
      </c>
      <c r="L13180" t="s">
        <v>71179</v>
      </c>
      <c r="M13180" t="s">
        <v>256</v>
      </c>
      <c r="O13180" t="s">
        <v>6857</v>
      </c>
      <c r="P13180">
        <v>3000000</v>
      </c>
      <c r="Q13180" t="s">
        <v>71180</v>
      </c>
      <c r="R13180" t="s">
        <v>71181</v>
      </c>
      <c r="S13180" t="s">
        <v>71182</v>
      </c>
      <c r="T13180" t="s">
        <v>71183</v>
      </c>
      <c r="U13180" t="s">
        <v>34</v>
      </c>
      <c r="V13180" t="s">
        <v>46</v>
      </c>
      <c r="W13180" t="s">
        <v>106</v>
      </c>
      <c r="X13180" t="s">
        <v>107</v>
      </c>
      <c r="Y13180" t="s">
        <v>116</v>
      </c>
      <c r="Z13180" s="1">
        <v>40909</v>
      </c>
    </row>
    <row r="13181" spans="11:26" x14ac:dyDescent="0.3">
      <c r="K13181" t="s">
        <v>71156</v>
      </c>
      <c r="L13181" t="s">
        <v>71184</v>
      </c>
      <c r="M13181" t="s">
        <v>28</v>
      </c>
      <c r="N13181" t="s">
        <v>1189</v>
      </c>
      <c r="O13181" t="s">
        <v>20073</v>
      </c>
      <c r="P13181">
        <v>6000000</v>
      </c>
      <c r="Q13181" t="s">
        <v>71185</v>
      </c>
      <c r="R13181" t="s">
        <v>71186</v>
      </c>
      <c r="S13181" t="s">
        <v>71187</v>
      </c>
      <c r="T13181" t="s">
        <v>1589</v>
      </c>
      <c r="U13181" t="s">
        <v>34</v>
      </c>
      <c r="V13181" t="s">
        <v>46</v>
      </c>
      <c r="W13181" t="s">
        <v>106</v>
      </c>
      <c r="X13181" t="s">
        <v>107</v>
      </c>
      <c r="Y13181" t="s">
        <v>4546</v>
      </c>
      <c r="Z13181" s="1">
        <v>40059</v>
      </c>
    </row>
    <row r="13182" spans="11:26" x14ac:dyDescent="0.3">
      <c r="K13182" t="s">
        <v>71188</v>
      </c>
      <c r="L13182" t="s">
        <v>71189</v>
      </c>
      <c r="M13182" t="s">
        <v>28</v>
      </c>
      <c r="O13182" s="1">
        <v>40392</v>
      </c>
      <c r="P13182">
        <v>1731223</v>
      </c>
      <c r="Q13182" t="s">
        <v>71190</v>
      </c>
      <c r="R13182" t="s">
        <v>71191</v>
      </c>
      <c r="S13182" t="s">
        <v>71192</v>
      </c>
      <c r="T13182" t="s">
        <v>28616</v>
      </c>
      <c r="U13182" t="s">
        <v>34</v>
      </c>
      <c r="V13182" t="s">
        <v>46</v>
      </c>
      <c r="W13182" t="s">
        <v>1081</v>
      </c>
      <c r="X13182" t="s">
        <v>1082</v>
      </c>
      <c r="Y13182" t="s">
        <v>1082</v>
      </c>
      <c r="Z13182" s="1">
        <v>40940</v>
      </c>
    </row>
    <row r="13183" spans="11:26" x14ac:dyDescent="0.3">
      <c r="K13183" t="s">
        <v>71188</v>
      </c>
      <c r="L13183" t="s">
        <v>71193</v>
      </c>
      <c r="M13183" t="s">
        <v>28</v>
      </c>
      <c r="O13183" s="1">
        <v>40332</v>
      </c>
      <c r="P13183">
        <v>11199994</v>
      </c>
      <c r="Q13183" t="s">
        <v>71194</v>
      </c>
      <c r="R13183" t="s">
        <v>71195</v>
      </c>
      <c r="S13183" t="s">
        <v>71196</v>
      </c>
      <c r="T13183" t="s">
        <v>74</v>
      </c>
      <c r="U13183" t="s">
        <v>34</v>
      </c>
      <c r="V13183" t="s">
        <v>46</v>
      </c>
      <c r="W13183" t="s">
        <v>106</v>
      </c>
      <c r="X13183" t="s">
        <v>107</v>
      </c>
      <c r="Y13183" t="s">
        <v>116</v>
      </c>
      <c r="Z13183" s="1">
        <v>38718</v>
      </c>
    </row>
    <row r="13184" spans="11:26" x14ac:dyDescent="0.3">
      <c r="K13184" t="s">
        <v>71197</v>
      </c>
      <c r="L13184" t="s">
        <v>71198</v>
      </c>
      <c r="M13184" t="s">
        <v>52</v>
      </c>
      <c r="O13184" s="1">
        <v>40969</v>
      </c>
      <c r="Q13184" t="s">
        <v>71199</v>
      </c>
      <c r="R13184" t="s">
        <v>71200</v>
      </c>
      <c r="T13184" t="s">
        <v>74</v>
      </c>
      <c r="U13184" t="s">
        <v>34</v>
      </c>
      <c r="V13184" t="s">
        <v>46</v>
      </c>
      <c r="W13184" t="s">
        <v>260</v>
      </c>
      <c r="X13184" t="s">
        <v>402</v>
      </c>
      <c r="Y13184" t="s">
        <v>403</v>
      </c>
    </row>
    <row r="13185" spans="11:26" x14ac:dyDescent="0.3">
      <c r="K13185" t="s">
        <v>71197</v>
      </c>
      <c r="L13185" t="s">
        <v>71201</v>
      </c>
      <c r="M13185" t="s">
        <v>28</v>
      </c>
      <c r="N13185" t="s">
        <v>493</v>
      </c>
      <c r="O13185" s="1">
        <v>42250</v>
      </c>
      <c r="P13185">
        <v>45000000</v>
      </c>
      <c r="Q13185" t="s">
        <v>71202</v>
      </c>
      <c r="R13185" t="s">
        <v>71203</v>
      </c>
      <c r="S13185" t="s">
        <v>71204</v>
      </c>
      <c r="T13185" t="s">
        <v>71205</v>
      </c>
      <c r="U13185" t="s">
        <v>34</v>
      </c>
      <c r="V13185" t="s">
        <v>46</v>
      </c>
      <c r="W13185" t="s">
        <v>106</v>
      </c>
      <c r="X13185" t="s">
        <v>107</v>
      </c>
      <c r="Y13185" t="s">
        <v>116</v>
      </c>
      <c r="Z13185" s="1">
        <v>40544</v>
      </c>
    </row>
    <row r="13186" spans="11:26" x14ac:dyDescent="0.3">
      <c r="K13186" t="s">
        <v>71206</v>
      </c>
      <c r="L13186" t="s">
        <v>71207</v>
      </c>
      <c r="M13186" t="s">
        <v>52</v>
      </c>
      <c r="O13186" s="1">
        <v>40973</v>
      </c>
      <c r="P13186">
        <v>700000</v>
      </c>
      <c r="Q13186" t="s">
        <v>71208</v>
      </c>
      <c r="R13186" t="s">
        <v>71209</v>
      </c>
      <c r="S13186" t="s">
        <v>71210</v>
      </c>
      <c r="T13186" t="s">
        <v>1329</v>
      </c>
      <c r="U13186" t="s">
        <v>34</v>
      </c>
      <c r="V13186" t="s">
        <v>46</v>
      </c>
      <c r="W13186" t="s">
        <v>228</v>
      </c>
      <c r="X13186" t="s">
        <v>229</v>
      </c>
      <c r="Y13186" t="s">
        <v>229</v>
      </c>
    </row>
    <row r="13187" spans="11:26" x14ac:dyDescent="0.3">
      <c r="K13187" t="s">
        <v>71211</v>
      </c>
      <c r="L13187" t="s">
        <v>71212</v>
      </c>
      <c r="M13187" t="s">
        <v>28</v>
      </c>
      <c r="O13187" s="1">
        <v>41093</v>
      </c>
      <c r="Q13187" t="s">
        <v>71213</v>
      </c>
      <c r="R13187" t="s">
        <v>71214</v>
      </c>
      <c r="S13187" t="s">
        <v>71215</v>
      </c>
      <c r="T13187" t="s">
        <v>95</v>
      </c>
      <c r="U13187" t="s">
        <v>34</v>
      </c>
      <c r="V13187" t="s">
        <v>46</v>
      </c>
      <c r="W13187" t="s">
        <v>2307</v>
      </c>
      <c r="X13187" t="s">
        <v>5908</v>
      </c>
      <c r="Y13187" t="s">
        <v>5908</v>
      </c>
    </row>
    <row r="13188" spans="11:26" x14ac:dyDescent="0.3">
      <c r="K13188" t="s">
        <v>71216</v>
      </c>
      <c r="L13188" t="s">
        <v>71217</v>
      </c>
      <c r="M13188" t="s">
        <v>324</v>
      </c>
      <c r="O13188" t="s">
        <v>43238</v>
      </c>
      <c r="P13188">
        <v>1731223</v>
      </c>
      <c r="Q13188" t="s">
        <v>71218</v>
      </c>
      <c r="R13188" t="s">
        <v>71219</v>
      </c>
      <c r="S13188" t="s">
        <v>71220</v>
      </c>
      <c r="T13188" t="s">
        <v>71221</v>
      </c>
      <c r="U13188" t="s">
        <v>34</v>
      </c>
      <c r="V13188" t="s">
        <v>46</v>
      </c>
      <c r="W13188" t="s">
        <v>106</v>
      </c>
      <c r="X13188" t="s">
        <v>107</v>
      </c>
      <c r="Y13188" t="s">
        <v>116</v>
      </c>
      <c r="Z13188" s="1">
        <v>40544</v>
      </c>
    </row>
    <row r="13189" spans="11:26" x14ac:dyDescent="0.3">
      <c r="K13189" t="s">
        <v>71216</v>
      </c>
      <c r="L13189" t="s">
        <v>71222</v>
      </c>
      <c r="M13189" t="s">
        <v>28</v>
      </c>
      <c r="N13189" t="s">
        <v>40</v>
      </c>
      <c r="O13189" t="s">
        <v>2869</v>
      </c>
      <c r="P13189">
        <v>11200000</v>
      </c>
      <c r="Q13189" t="s">
        <v>71223</v>
      </c>
      <c r="R13189" t="s">
        <v>71224</v>
      </c>
      <c r="S13189" t="s">
        <v>71225</v>
      </c>
      <c r="T13189" t="s">
        <v>71226</v>
      </c>
      <c r="U13189" t="s">
        <v>34</v>
      </c>
      <c r="V13189" t="s">
        <v>46</v>
      </c>
      <c r="W13189" t="s">
        <v>2307</v>
      </c>
      <c r="X13189" t="s">
        <v>2308</v>
      </c>
      <c r="Y13189" t="s">
        <v>71227</v>
      </c>
      <c r="Z13189" s="1">
        <v>42038</v>
      </c>
    </row>
    <row r="13190" spans="11:26" x14ac:dyDescent="0.3">
      <c r="K13190" t="s">
        <v>71228</v>
      </c>
      <c r="L13190" t="s">
        <v>71229</v>
      </c>
      <c r="M13190" t="s">
        <v>52</v>
      </c>
      <c r="O13190" s="1">
        <v>42251</v>
      </c>
      <c r="P13190">
        <v>300000</v>
      </c>
      <c r="Q13190" t="s">
        <v>71230</v>
      </c>
      <c r="R13190" t="s">
        <v>71231</v>
      </c>
      <c r="S13190" t="s">
        <v>71232</v>
      </c>
      <c r="T13190" t="s">
        <v>74</v>
      </c>
      <c r="U13190" t="s">
        <v>34</v>
      </c>
      <c r="V13190" t="s">
        <v>1816</v>
      </c>
      <c r="W13190">
        <v>5</v>
      </c>
      <c r="X13190" t="s">
        <v>1817</v>
      </c>
      <c r="Y13190" t="s">
        <v>39147</v>
      </c>
    </row>
    <row r="13191" spans="11:26" x14ac:dyDescent="0.3">
      <c r="K13191" t="s">
        <v>71233</v>
      </c>
      <c r="L13191" t="s">
        <v>71234</v>
      </c>
      <c r="M13191" t="s">
        <v>52</v>
      </c>
      <c r="O13191" s="1">
        <v>39083</v>
      </c>
      <c r="P13191">
        <v>941414</v>
      </c>
      <c r="Q13191" t="s">
        <v>71235</v>
      </c>
      <c r="R13191" t="s">
        <v>71236</v>
      </c>
      <c r="S13191" t="s">
        <v>71237</v>
      </c>
      <c r="T13191" t="s">
        <v>71238</v>
      </c>
      <c r="U13191" t="s">
        <v>34</v>
      </c>
      <c r="V13191" t="s">
        <v>46</v>
      </c>
      <c r="W13191" t="s">
        <v>1731</v>
      </c>
      <c r="X13191" t="s">
        <v>1732</v>
      </c>
      <c r="Y13191" t="s">
        <v>68357</v>
      </c>
      <c r="Z13191" s="1">
        <v>39822</v>
      </c>
    </row>
    <row r="13192" spans="11:26" x14ac:dyDescent="0.3">
      <c r="K13192" t="s">
        <v>71233</v>
      </c>
      <c r="L13192" t="s">
        <v>71239</v>
      </c>
      <c r="M13192" t="s">
        <v>28</v>
      </c>
      <c r="N13192" t="s">
        <v>40</v>
      </c>
      <c r="O13192" s="1">
        <v>40555</v>
      </c>
      <c r="P13192">
        <v>1400000</v>
      </c>
      <c r="Q13192" t="s">
        <v>71240</v>
      </c>
      <c r="R13192" t="s">
        <v>71241</v>
      </c>
      <c r="S13192" t="s">
        <v>71242</v>
      </c>
      <c r="T13192" t="s">
        <v>6</v>
      </c>
      <c r="U13192" t="s">
        <v>34</v>
      </c>
      <c r="V13192" t="s">
        <v>46</v>
      </c>
      <c r="W13192" t="s">
        <v>106</v>
      </c>
      <c r="X13192" t="s">
        <v>107</v>
      </c>
      <c r="Y13192" t="s">
        <v>6950</v>
      </c>
      <c r="Z13192" s="1">
        <v>37987</v>
      </c>
    </row>
    <row r="13193" spans="11:26" x14ac:dyDescent="0.3">
      <c r="K13193" t="s">
        <v>71243</v>
      </c>
      <c r="L13193" t="s">
        <v>71244</v>
      </c>
      <c r="M13193" t="s">
        <v>28</v>
      </c>
      <c r="O13193" t="s">
        <v>876</v>
      </c>
      <c r="P13193">
        <v>1249999</v>
      </c>
      <c r="Q13193" t="s">
        <v>71245</v>
      </c>
      <c r="R13193" t="s">
        <v>71246</v>
      </c>
      <c r="S13193" t="s">
        <v>71247</v>
      </c>
      <c r="T13193" t="s">
        <v>24269</v>
      </c>
      <c r="U13193" t="s">
        <v>34</v>
      </c>
      <c r="V13193" t="s">
        <v>669</v>
      </c>
      <c r="W13193">
        <v>40</v>
      </c>
      <c r="X13193" t="s">
        <v>1673</v>
      </c>
      <c r="Y13193" t="s">
        <v>1673</v>
      </c>
      <c r="Z13193" s="1">
        <v>39814</v>
      </c>
    </row>
    <row r="13194" spans="11:26" x14ac:dyDescent="0.3">
      <c r="K13194" t="s">
        <v>71248</v>
      </c>
      <c r="L13194" t="s">
        <v>71249</v>
      </c>
      <c r="M13194" t="s">
        <v>52</v>
      </c>
      <c r="O13194" s="1">
        <v>42316</v>
      </c>
      <c r="Q13194" t="s">
        <v>71250</v>
      </c>
      <c r="R13194" t="s">
        <v>71251</v>
      </c>
      <c r="S13194" t="s">
        <v>71252</v>
      </c>
      <c r="T13194" t="s">
        <v>124</v>
      </c>
      <c r="U13194" t="s">
        <v>34</v>
      </c>
      <c r="V13194" t="s">
        <v>924</v>
      </c>
      <c r="W13194">
        <v>56</v>
      </c>
      <c r="X13194" t="s">
        <v>4451</v>
      </c>
      <c r="Y13194" t="s">
        <v>4451</v>
      </c>
    </row>
    <row r="13195" spans="11:26" x14ac:dyDescent="0.3">
      <c r="K13195" t="s">
        <v>71253</v>
      </c>
      <c r="L13195" t="s">
        <v>71254</v>
      </c>
      <c r="M13195" t="s">
        <v>190</v>
      </c>
      <c r="O13195" s="1">
        <v>41830</v>
      </c>
      <c r="P13195">
        <v>0</v>
      </c>
      <c r="Q13195" t="s">
        <v>71255</v>
      </c>
      <c r="R13195" t="s">
        <v>71256</v>
      </c>
      <c r="S13195" t="s">
        <v>71257</v>
      </c>
      <c r="T13195" t="s">
        <v>74</v>
      </c>
      <c r="U13195" t="s">
        <v>34</v>
      </c>
      <c r="V13195" t="s">
        <v>270</v>
      </c>
      <c r="W13195" t="s">
        <v>2483</v>
      </c>
      <c r="X13195" t="s">
        <v>2484</v>
      </c>
      <c r="Y13195" t="s">
        <v>7680</v>
      </c>
      <c r="Z13195" s="1">
        <v>41281</v>
      </c>
    </row>
    <row r="13196" spans="11:26" x14ac:dyDescent="0.3">
      <c r="K13196" t="s">
        <v>71258</v>
      </c>
      <c r="L13196" t="s">
        <v>71259</v>
      </c>
      <c r="M13196" t="s">
        <v>28</v>
      </c>
      <c r="N13196" t="s">
        <v>40</v>
      </c>
      <c r="O13196" s="1">
        <v>40757</v>
      </c>
      <c r="P13196">
        <v>500000</v>
      </c>
      <c r="Q13196" t="s">
        <v>71260</v>
      </c>
      <c r="R13196" t="s">
        <v>71261</v>
      </c>
      <c r="S13196" t="s">
        <v>71262</v>
      </c>
      <c r="T13196" t="s">
        <v>71263</v>
      </c>
      <c r="U13196" t="s">
        <v>34</v>
      </c>
      <c r="V13196" t="s">
        <v>206</v>
      </c>
      <c r="W13196" t="s">
        <v>9140</v>
      </c>
      <c r="X13196" t="s">
        <v>9141</v>
      </c>
      <c r="Y13196" t="s">
        <v>9141</v>
      </c>
      <c r="Z13196" s="1">
        <v>41275</v>
      </c>
    </row>
    <row r="13197" spans="11:26" x14ac:dyDescent="0.3">
      <c r="K13197" t="s">
        <v>71264</v>
      </c>
      <c r="L13197" t="s">
        <v>71265</v>
      </c>
      <c r="M13197" t="s">
        <v>190</v>
      </c>
      <c r="O13197" t="s">
        <v>71266</v>
      </c>
      <c r="Q13197" t="s">
        <v>71267</v>
      </c>
      <c r="R13197" t="s">
        <v>71268</v>
      </c>
      <c r="S13197" t="s">
        <v>71269</v>
      </c>
      <c r="T13197" t="s">
        <v>71270</v>
      </c>
      <c r="U13197" t="s">
        <v>34</v>
      </c>
      <c r="V13197" t="s">
        <v>46</v>
      </c>
      <c r="W13197" t="s">
        <v>167</v>
      </c>
      <c r="X13197" t="s">
        <v>2775</v>
      </c>
      <c r="Y13197" t="s">
        <v>6592</v>
      </c>
      <c r="Z13197" s="1">
        <v>39814</v>
      </c>
    </row>
    <row r="13198" spans="11:26" x14ac:dyDescent="0.3">
      <c r="K13198" t="s">
        <v>71271</v>
      </c>
      <c r="L13198" t="s">
        <v>71272</v>
      </c>
      <c r="M13198" t="s">
        <v>52</v>
      </c>
      <c r="O13198" s="1">
        <v>41924</v>
      </c>
      <c r="Q13198" t="s">
        <v>71273</v>
      </c>
      <c r="R13198" t="s">
        <v>71274</v>
      </c>
      <c r="S13198" t="s">
        <v>71275</v>
      </c>
      <c r="T13198" t="s">
        <v>21569</v>
      </c>
      <c r="U13198" t="s">
        <v>34</v>
      </c>
      <c r="V13198" t="s">
        <v>270</v>
      </c>
      <c r="W13198" t="s">
        <v>271</v>
      </c>
      <c r="X13198" t="s">
        <v>272</v>
      </c>
      <c r="Y13198" t="s">
        <v>272</v>
      </c>
      <c r="Z13198" s="1">
        <v>40909</v>
      </c>
    </row>
    <row r="13199" spans="11:26" x14ac:dyDescent="0.3">
      <c r="K13199" t="s">
        <v>71276</v>
      </c>
      <c r="L13199" t="s">
        <v>71277</v>
      </c>
      <c r="M13199" t="s">
        <v>52</v>
      </c>
      <c r="O13199" t="s">
        <v>1700</v>
      </c>
      <c r="P13199">
        <v>1010000</v>
      </c>
      <c r="Q13199" t="s">
        <v>71278</v>
      </c>
      <c r="R13199" t="s">
        <v>71279</v>
      </c>
      <c r="S13199" t="s">
        <v>71280</v>
      </c>
      <c r="T13199" t="s">
        <v>296</v>
      </c>
      <c r="U13199" t="s">
        <v>34</v>
      </c>
      <c r="V13199" t="s">
        <v>46</v>
      </c>
      <c r="W13199" t="s">
        <v>106</v>
      </c>
      <c r="X13199" t="s">
        <v>107</v>
      </c>
      <c r="Y13199" t="s">
        <v>116</v>
      </c>
    </row>
    <row r="13200" spans="11:26" x14ac:dyDescent="0.3">
      <c r="K13200" t="s">
        <v>71276</v>
      </c>
      <c r="L13200" t="s">
        <v>71281</v>
      </c>
      <c r="M13200" t="s">
        <v>28</v>
      </c>
      <c r="N13200" t="s">
        <v>40</v>
      </c>
      <c r="O13200" s="1">
        <v>42190</v>
      </c>
      <c r="P13200">
        <v>3600000</v>
      </c>
      <c r="Q13200" t="s">
        <v>71282</v>
      </c>
      <c r="R13200" t="s">
        <v>71283</v>
      </c>
      <c r="S13200" t="s">
        <v>71284</v>
      </c>
      <c r="T13200" t="s">
        <v>296</v>
      </c>
      <c r="U13200" t="s">
        <v>34</v>
      </c>
      <c r="V13200" t="s">
        <v>46</v>
      </c>
      <c r="W13200" t="s">
        <v>260</v>
      </c>
      <c r="X13200" t="s">
        <v>402</v>
      </c>
      <c r="Y13200" t="s">
        <v>71285</v>
      </c>
      <c r="Z13200" s="1">
        <v>41281</v>
      </c>
    </row>
    <row r="13201" spans="11:26" x14ac:dyDescent="0.3">
      <c r="K13201" t="s">
        <v>71276</v>
      </c>
      <c r="L13201" t="s">
        <v>71286</v>
      </c>
      <c r="M13201" t="s">
        <v>256</v>
      </c>
      <c r="O13201" s="1">
        <v>41979</v>
      </c>
      <c r="P13201">
        <v>965000</v>
      </c>
      <c r="Q13201" t="s">
        <v>71287</v>
      </c>
      <c r="R13201" t="s">
        <v>71288</v>
      </c>
      <c r="S13201" t="s">
        <v>71289</v>
      </c>
      <c r="T13201" t="s">
        <v>71290</v>
      </c>
      <c r="U13201" t="s">
        <v>34</v>
      </c>
      <c r="V13201" t="s">
        <v>46</v>
      </c>
      <c r="W13201" t="s">
        <v>167</v>
      </c>
      <c r="X13201" t="s">
        <v>168</v>
      </c>
      <c r="Y13201" t="s">
        <v>169</v>
      </c>
      <c r="Z13201" s="1">
        <v>41275</v>
      </c>
    </row>
    <row r="13202" spans="11:26" x14ac:dyDescent="0.3">
      <c r="K13202" t="s">
        <v>71291</v>
      </c>
      <c r="L13202" t="s">
        <v>71292</v>
      </c>
      <c r="M13202" t="s">
        <v>223</v>
      </c>
      <c r="O13202" t="s">
        <v>71293</v>
      </c>
      <c r="P13202">
        <v>1200000</v>
      </c>
      <c r="Q13202" t="s">
        <v>71294</v>
      </c>
      <c r="R13202" t="s">
        <v>71295</v>
      </c>
      <c r="S13202" t="s">
        <v>71296</v>
      </c>
      <c r="U13202" t="s">
        <v>34</v>
      </c>
      <c r="V13202" t="s">
        <v>669</v>
      </c>
      <c r="W13202">
        <v>32</v>
      </c>
      <c r="X13202" t="s">
        <v>13987</v>
      </c>
      <c r="Y13202" t="s">
        <v>13987</v>
      </c>
    </row>
    <row r="13203" spans="11:26" x14ac:dyDescent="0.3">
      <c r="K13203" t="s">
        <v>71297</v>
      </c>
      <c r="L13203" t="s">
        <v>71298</v>
      </c>
      <c r="M13203" t="s">
        <v>190</v>
      </c>
      <c r="O13203" s="1">
        <v>40758</v>
      </c>
      <c r="Q13203" t="s">
        <v>71299</v>
      </c>
      <c r="R13203" t="s">
        <v>71300</v>
      </c>
      <c r="S13203" t="s">
        <v>71301</v>
      </c>
      <c r="T13203" t="s">
        <v>71302</v>
      </c>
      <c r="U13203" t="s">
        <v>34</v>
      </c>
      <c r="V13203" t="s">
        <v>206</v>
      </c>
      <c r="W13203" t="s">
        <v>207</v>
      </c>
      <c r="X13203" t="s">
        <v>208</v>
      </c>
      <c r="Y13203" t="s">
        <v>208</v>
      </c>
      <c r="Z13203" s="1">
        <v>41275</v>
      </c>
    </row>
    <row r="13204" spans="11:26" x14ac:dyDescent="0.3">
      <c r="K13204" t="s">
        <v>71303</v>
      </c>
      <c r="L13204" t="s">
        <v>71304</v>
      </c>
      <c r="M13204" t="s">
        <v>52</v>
      </c>
      <c r="O13204" t="s">
        <v>25159</v>
      </c>
      <c r="P13204">
        <v>500000</v>
      </c>
      <c r="Q13204" t="s">
        <v>71305</v>
      </c>
      <c r="R13204" t="s">
        <v>71306</v>
      </c>
      <c r="S13204" t="s">
        <v>71307</v>
      </c>
      <c r="T13204" t="s">
        <v>6</v>
      </c>
      <c r="U13204" t="s">
        <v>34</v>
      </c>
      <c r="V13204" t="s">
        <v>46</v>
      </c>
      <c r="W13204" t="s">
        <v>228</v>
      </c>
      <c r="X13204" t="s">
        <v>229</v>
      </c>
      <c r="Y13204" t="s">
        <v>20592</v>
      </c>
      <c r="Z13204" s="1">
        <v>40544</v>
      </c>
    </row>
    <row r="13205" spans="11:26" x14ac:dyDescent="0.3">
      <c r="K13205" t="s">
        <v>71308</v>
      </c>
      <c r="L13205" t="s">
        <v>71309</v>
      </c>
      <c r="M13205" t="s">
        <v>324</v>
      </c>
      <c r="O13205" s="1">
        <v>38718</v>
      </c>
      <c r="P13205">
        <v>125000</v>
      </c>
      <c r="Q13205" t="s">
        <v>71310</v>
      </c>
      <c r="R13205" t="s">
        <v>71311</v>
      </c>
      <c r="S13205" t="s">
        <v>71312</v>
      </c>
      <c r="T13205" t="s">
        <v>71313</v>
      </c>
      <c r="U13205" t="s">
        <v>345</v>
      </c>
      <c r="V13205" t="s">
        <v>368</v>
      </c>
      <c r="W13205">
        <v>7</v>
      </c>
      <c r="X13205" t="s">
        <v>481</v>
      </c>
      <c r="Y13205" t="s">
        <v>481</v>
      </c>
      <c r="Z13205" s="1">
        <v>40275</v>
      </c>
    </row>
    <row r="13206" spans="11:26" x14ac:dyDescent="0.3">
      <c r="K13206" t="s">
        <v>71314</v>
      </c>
      <c r="L13206" t="s">
        <v>71315</v>
      </c>
      <c r="M13206" t="s">
        <v>324</v>
      </c>
      <c r="O13206" t="s">
        <v>15867</v>
      </c>
      <c r="P13206">
        <v>180000</v>
      </c>
      <c r="Q13206" t="s">
        <v>71316</v>
      </c>
      <c r="R13206" t="s">
        <v>71317</v>
      </c>
      <c r="S13206" t="s">
        <v>71318</v>
      </c>
      <c r="T13206" t="s">
        <v>71319</v>
      </c>
      <c r="U13206" t="s">
        <v>34</v>
      </c>
      <c r="Z13206" s="1">
        <v>41649</v>
      </c>
    </row>
    <row r="13207" spans="11:26" x14ac:dyDescent="0.3">
      <c r="K13207" t="s">
        <v>71314</v>
      </c>
      <c r="L13207" t="s">
        <v>71320</v>
      </c>
      <c r="M13207" t="s">
        <v>324</v>
      </c>
      <c r="O13207" t="s">
        <v>4086</v>
      </c>
      <c r="P13207">
        <v>180000</v>
      </c>
      <c r="Q13207" t="s">
        <v>71321</v>
      </c>
      <c r="R13207" t="s">
        <v>71322</v>
      </c>
      <c r="S13207" t="s">
        <v>71323</v>
      </c>
      <c r="T13207" t="s">
        <v>71324</v>
      </c>
      <c r="U13207" t="s">
        <v>345</v>
      </c>
      <c r="V13207" t="s">
        <v>65</v>
      </c>
      <c r="W13207">
        <v>7</v>
      </c>
      <c r="X13207" t="s">
        <v>57975</v>
      </c>
      <c r="Y13207" t="s">
        <v>57975</v>
      </c>
    </row>
    <row r="13208" spans="11:26" x14ac:dyDescent="0.3">
      <c r="K13208" t="s">
        <v>71325</v>
      </c>
      <c r="L13208" t="s">
        <v>71326</v>
      </c>
      <c r="M13208" t="s">
        <v>52</v>
      </c>
      <c r="O13208" s="1">
        <v>41641</v>
      </c>
      <c r="P13208">
        <v>40000</v>
      </c>
      <c r="Q13208" t="s">
        <v>71327</v>
      </c>
      <c r="R13208" t="s">
        <v>71328</v>
      </c>
      <c r="S13208" t="s">
        <v>71329</v>
      </c>
      <c r="T13208" t="s">
        <v>71330</v>
      </c>
      <c r="U13208" t="s">
        <v>34</v>
      </c>
      <c r="V13208" t="s">
        <v>1816</v>
      </c>
      <c r="W13208">
        <v>16</v>
      </c>
      <c r="X13208" t="s">
        <v>2926</v>
      </c>
      <c r="Y13208" t="s">
        <v>2926</v>
      </c>
      <c r="Z13208" s="1">
        <v>42006</v>
      </c>
    </row>
    <row r="13209" spans="11:26" x14ac:dyDescent="0.3">
      <c r="K13209" t="s">
        <v>71331</v>
      </c>
      <c r="L13209" t="s">
        <v>71332</v>
      </c>
      <c r="M13209" t="s">
        <v>52</v>
      </c>
      <c r="O13209" s="1">
        <v>40917</v>
      </c>
      <c r="P13209">
        <v>300000</v>
      </c>
      <c r="Q13209" t="s">
        <v>71333</v>
      </c>
      <c r="R13209" t="s">
        <v>71334</v>
      </c>
      <c r="S13209" t="s">
        <v>71335</v>
      </c>
      <c r="T13209" t="s">
        <v>71336</v>
      </c>
      <c r="U13209" t="s">
        <v>34</v>
      </c>
      <c r="V13209" t="s">
        <v>46</v>
      </c>
      <c r="W13209" t="s">
        <v>106</v>
      </c>
      <c r="X13209" t="s">
        <v>151</v>
      </c>
      <c r="Y13209" t="s">
        <v>11256</v>
      </c>
      <c r="Z13209" s="1">
        <v>35798</v>
      </c>
    </row>
    <row r="13210" spans="11:26" x14ac:dyDescent="0.3">
      <c r="K13210" t="s">
        <v>71337</v>
      </c>
      <c r="L13210" t="s">
        <v>71338</v>
      </c>
      <c r="M13210" t="s">
        <v>28</v>
      </c>
      <c r="O13210" t="s">
        <v>25049</v>
      </c>
      <c r="P13210">
        <v>29750000</v>
      </c>
      <c r="Q13210" t="s">
        <v>71339</v>
      </c>
      <c r="R13210" t="s">
        <v>71340</v>
      </c>
      <c r="S13210" t="s">
        <v>71341</v>
      </c>
      <c r="T13210" t="s">
        <v>71342</v>
      </c>
      <c r="U13210" t="s">
        <v>34</v>
      </c>
      <c r="V13210" t="s">
        <v>206</v>
      </c>
      <c r="W13210" t="s">
        <v>207</v>
      </c>
      <c r="X13210" t="s">
        <v>208</v>
      </c>
      <c r="Y13210" t="s">
        <v>208</v>
      </c>
      <c r="Z13210" s="1">
        <v>41275</v>
      </c>
    </row>
    <row r="13211" spans="11:26" x14ac:dyDescent="0.3">
      <c r="K13211" t="s">
        <v>71343</v>
      </c>
      <c r="L13211" t="s">
        <v>71344</v>
      </c>
      <c r="M13211" t="s">
        <v>52</v>
      </c>
      <c r="O13211" s="1">
        <v>41187</v>
      </c>
      <c r="P13211">
        <v>250000</v>
      </c>
      <c r="Q13211" t="s">
        <v>71345</v>
      </c>
      <c r="R13211" t="s">
        <v>71346</v>
      </c>
      <c r="S13211" t="s">
        <v>71347</v>
      </c>
      <c r="T13211" t="s">
        <v>71348</v>
      </c>
      <c r="U13211" t="s">
        <v>345</v>
      </c>
      <c r="V13211" t="s">
        <v>46</v>
      </c>
      <c r="W13211" t="s">
        <v>75</v>
      </c>
      <c r="X13211" t="s">
        <v>464</v>
      </c>
      <c r="Y13211" t="s">
        <v>464</v>
      </c>
    </row>
    <row r="13212" spans="11:26" x14ac:dyDescent="0.3">
      <c r="K13212" t="s">
        <v>71343</v>
      </c>
      <c r="L13212" t="s">
        <v>71349</v>
      </c>
      <c r="M13212" t="s">
        <v>28</v>
      </c>
      <c r="N13212" t="s">
        <v>40</v>
      </c>
      <c r="O13212" t="s">
        <v>5999</v>
      </c>
      <c r="P13212">
        <v>6000000</v>
      </c>
      <c r="Q13212" t="s">
        <v>71350</v>
      </c>
      <c r="R13212" t="s">
        <v>71351</v>
      </c>
      <c r="S13212" t="s">
        <v>71352</v>
      </c>
      <c r="U13212" t="s">
        <v>34</v>
      </c>
      <c r="V13212" t="s">
        <v>46</v>
      </c>
      <c r="W13212" t="s">
        <v>1081</v>
      </c>
      <c r="X13212" t="s">
        <v>23061</v>
      </c>
      <c r="Y13212" t="s">
        <v>23061</v>
      </c>
      <c r="Z13212" s="1">
        <v>41427</v>
      </c>
    </row>
    <row r="13213" spans="11:26" x14ac:dyDescent="0.3">
      <c r="K13213" t="s">
        <v>71343</v>
      </c>
      <c r="L13213" t="s">
        <v>71353</v>
      </c>
      <c r="M13213" t="s">
        <v>52</v>
      </c>
      <c r="O13213" s="1">
        <v>41406</v>
      </c>
      <c r="P13213">
        <v>2000000</v>
      </c>
      <c r="Q13213" t="s">
        <v>71354</v>
      </c>
      <c r="R13213" t="s">
        <v>71355</v>
      </c>
      <c r="S13213" t="s">
        <v>71356</v>
      </c>
      <c r="T13213" t="s">
        <v>71357</v>
      </c>
      <c r="U13213" t="s">
        <v>34</v>
      </c>
      <c r="V13213" t="s">
        <v>46</v>
      </c>
      <c r="W13213" t="s">
        <v>167</v>
      </c>
      <c r="X13213" t="s">
        <v>168</v>
      </c>
      <c r="Y13213" t="s">
        <v>169</v>
      </c>
      <c r="Z13213" s="1">
        <v>42005</v>
      </c>
    </row>
    <row r="13214" spans="11:26" x14ac:dyDescent="0.3">
      <c r="K13214" t="s">
        <v>71358</v>
      </c>
      <c r="L13214" t="s">
        <v>71359</v>
      </c>
      <c r="M13214" t="s">
        <v>324</v>
      </c>
      <c r="O13214" t="s">
        <v>4086</v>
      </c>
      <c r="P13214">
        <v>500000</v>
      </c>
      <c r="Q13214" t="s">
        <v>71360</v>
      </c>
      <c r="R13214" t="s">
        <v>71361</v>
      </c>
      <c r="S13214" t="s">
        <v>71362</v>
      </c>
      <c r="T13214" t="s">
        <v>71363</v>
      </c>
      <c r="U13214" t="s">
        <v>178</v>
      </c>
      <c r="V13214" t="s">
        <v>46</v>
      </c>
      <c r="W13214" t="s">
        <v>167</v>
      </c>
      <c r="X13214" t="s">
        <v>168</v>
      </c>
      <c r="Y13214" t="s">
        <v>169</v>
      </c>
      <c r="Z13214" s="1">
        <v>39458</v>
      </c>
    </row>
    <row r="13215" spans="11:26" x14ac:dyDescent="0.3">
      <c r="K13215" t="s">
        <v>71364</v>
      </c>
      <c r="L13215" t="s">
        <v>71365</v>
      </c>
      <c r="M13215" t="s">
        <v>28</v>
      </c>
      <c r="O13215" t="s">
        <v>1212</v>
      </c>
      <c r="P13215">
        <v>1885839</v>
      </c>
      <c r="Q13215" t="s">
        <v>71366</v>
      </c>
      <c r="R13215" t="s">
        <v>71367</v>
      </c>
      <c r="S13215" t="s">
        <v>71368</v>
      </c>
      <c r="T13215" t="s">
        <v>71369</v>
      </c>
      <c r="U13215" t="s">
        <v>34</v>
      </c>
      <c r="V13215" t="s">
        <v>46</v>
      </c>
      <c r="W13215" t="s">
        <v>106</v>
      </c>
      <c r="X13215" t="s">
        <v>107</v>
      </c>
      <c r="Y13215" t="s">
        <v>116</v>
      </c>
      <c r="Z13215" s="1">
        <v>40918</v>
      </c>
    </row>
    <row r="13216" spans="11:26" x14ac:dyDescent="0.3">
      <c r="K13216" t="s">
        <v>71364</v>
      </c>
      <c r="L13216" t="s">
        <v>71370</v>
      </c>
      <c r="M13216" t="s">
        <v>28</v>
      </c>
      <c r="O13216" t="s">
        <v>71371</v>
      </c>
      <c r="P13216">
        <v>5125120</v>
      </c>
      <c r="Q13216" t="s">
        <v>71372</v>
      </c>
      <c r="R13216" t="s">
        <v>71373</v>
      </c>
      <c r="S13216" t="s">
        <v>71374</v>
      </c>
      <c r="T13216" t="s">
        <v>71375</v>
      </c>
      <c r="U13216" t="s">
        <v>34</v>
      </c>
      <c r="V13216" t="s">
        <v>46</v>
      </c>
      <c r="W13216" t="s">
        <v>167</v>
      </c>
      <c r="X13216" t="s">
        <v>168</v>
      </c>
      <c r="Y13216" t="s">
        <v>169</v>
      </c>
      <c r="Z13216" s="1">
        <v>41643</v>
      </c>
    </row>
    <row r="13217" spans="11:26" x14ac:dyDescent="0.3">
      <c r="K13217" t="s">
        <v>71364</v>
      </c>
      <c r="L13217" t="s">
        <v>71376</v>
      </c>
      <c r="M13217" t="s">
        <v>28</v>
      </c>
      <c r="O13217" s="1">
        <v>42288</v>
      </c>
      <c r="P13217">
        <v>2367687</v>
      </c>
      <c r="Q13217" t="s">
        <v>71377</v>
      </c>
      <c r="R13217" t="s">
        <v>71378</v>
      </c>
      <c r="S13217" t="s">
        <v>71379</v>
      </c>
      <c r="T13217" t="s">
        <v>6</v>
      </c>
      <c r="U13217" t="s">
        <v>34</v>
      </c>
      <c r="V13217" t="s">
        <v>46</v>
      </c>
      <c r="W13217" t="s">
        <v>471</v>
      </c>
      <c r="X13217" t="s">
        <v>472</v>
      </c>
      <c r="Y13217" t="s">
        <v>71380</v>
      </c>
      <c r="Z13217" s="1">
        <v>36892</v>
      </c>
    </row>
    <row r="13218" spans="11:26" x14ac:dyDescent="0.3">
      <c r="K13218" t="s">
        <v>71381</v>
      </c>
      <c r="L13218" t="s">
        <v>71382</v>
      </c>
      <c r="M13218" t="s">
        <v>28</v>
      </c>
      <c r="O13218" t="s">
        <v>20261</v>
      </c>
      <c r="Q13218" t="s">
        <v>71383</v>
      </c>
      <c r="R13218" t="s">
        <v>71384</v>
      </c>
      <c r="S13218" t="s">
        <v>71385</v>
      </c>
      <c r="T13218" t="s">
        <v>436</v>
      </c>
      <c r="U13218" t="s">
        <v>34</v>
      </c>
      <c r="V13218" t="s">
        <v>46</v>
      </c>
      <c r="W13218" t="s">
        <v>346</v>
      </c>
      <c r="X13218" t="s">
        <v>25251</v>
      </c>
      <c r="Y13218" t="s">
        <v>17434</v>
      </c>
      <c r="Z13218" s="1">
        <v>39814</v>
      </c>
    </row>
    <row r="13219" spans="11:26" x14ac:dyDescent="0.3">
      <c r="K13219" t="s">
        <v>71386</v>
      </c>
      <c r="L13219" t="s">
        <v>71387</v>
      </c>
      <c r="M13219" t="s">
        <v>52</v>
      </c>
      <c r="O13219" s="1">
        <v>41614</v>
      </c>
      <c r="P13219">
        <v>1000000</v>
      </c>
      <c r="Q13219" t="s">
        <v>71388</v>
      </c>
      <c r="R13219" t="s">
        <v>71389</v>
      </c>
      <c r="S13219" t="s">
        <v>71390</v>
      </c>
      <c r="T13219" t="s">
        <v>296</v>
      </c>
      <c r="U13219" t="s">
        <v>34</v>
      </c>
      <c r="V13219" t="s">
        <v>46</v>
      </c>
      <c r="W13219" t="s">
        <v>142</v>
      </c>
      <c r="X13219" t="s">
        <v>985</v>
      </c>
      <c r="Y13219" t="s">
        <v>985</v>
      </c>
      <c r="Z13219" t="s">
        <v>71391</v>
      </c>
    </row>
    <row r="13220" spans="11:26" x14ac:dyDescent="0.3">
      <c r="K13220" t="s">
        <v>71392</v>
      </c>
      <c r="L13220" t="s">
        <v>71393</v>
      </c>
      <c r="M13220" t="s">
        <v>52</v>
      </c>
      <c r="O13220" t="s">
        <v>9801</v>
      </c>
      <c r="P13220">
        <v>500000</v>
      </c>
      <c r="Q13220" t="s">
        <v>71394</v>
      </c>
      <c r="R13220" t="s">
        <v>71395</v>
      </c>
      <c r="S13220" t="s">
        <v>71396</v>
      </c>
      <c r="T13220" t="s">
        <v>71397</v>
      </c>
      <c r="U13220" t="s">
        <v>34</v>
      </c>
      <c r="V13220" t="s">
        <v>46</v>
      </c>
      <c r="W13220" t="s">
        <v>106</v>
      </c>
      <c r="X13220" t="s">
        <v>151</v>
      </c>
      <c r="Y13220" t="s">
        <v>613</v>
      </c>
      <c r="Z13220" s="1">
        <v>41643</v>
      </c>
    </row>
    <row r="13221" spans="11:26" x14ac:dyDescent="0.3">
      <c r="K13221" t="s">
        <v>71398</v>
      </c>
      <c r="L13221" t="s">
        <v>71399</v>
      </c>
      <c r="M13221" t="s">
        <v>52</v>
      </c>
      <c r="O13221" t="s">
        <v>10231</v>
      </c>
      <c r="P13221">
        <v>1000000</v>
      </c>
      <c r="Q13221" t="s">
        <v>71400</v>
      </c>
      <c r="R13221" t="s">
        <v>71401</v>
      </c>
      <c r="S13221" t="s">
        <v>71402</v>
      </c>
      <c r="T13221" t="s">
        <v>1249</v>
      </c>
      <c r="U13221" t="s">
        <v>34</v>
      </c>
      <c r="V13221" t="s">
        <v>46</v>
      </c>
      <c r="W13221" t="s">
        <v>106</v>
      </c>
      <c r="X13221" t="s">
        <v>107</v>
      </c>
      <c r="Y13221" t="s">
        <v>1555</v>
      </c>
    </row>
    <row r="13222" spans="11:26" x14ac:dyDescent="0.3">
      <c r="K13222" t="s">
        <v>71403</v>
      </c>
      <c r="L13222" t="s">
        <v>71404</v>
      </c>
      <c r="M13222" t="s">
        <v>28</v>
      </c>
      <c r="N13222" t="s">
        <v>40</v>
      </c>
      <c r="O13222" s="1">
        <v>41830</v>
      </c>
      <c r="P13222">
        <v>30000000</v>
      </c>
      <c r="Q13222" t="s">
        <v>71405</v>
      </c>
      <c r="R13222" t="s">
        <v>71406</v>
      </c>
      <c r="S13222" t="s">
        <v>71407</v>
      </c>
      <c r="T13222" t="s">
        <v>1294</v>
      </c>
      <c r="U13222" t="s">
        <v>34</v>
      </c>
      <c r="V13222" t="s">
        <v>8153</v>
      </c>
      <c r="W13222">
        <v>32</v>
      </c>
      <c r="X13222" t="s">
        <v>8154</v>
      </c>
      <c r="Y13222" t="s">
        <v>71408</v>
      </c>
      <c r="Z13222" s="1">
        <v>39814</v>
      </c>
    </row>
    <row r="13223" spans="11:26" x14ac:dyDescent="0.3">
      <c r="K13223" t="s">
        <v>71409</v>
      </c>
      <c r="L13223" t="s">
        <v>71410</v>
      </c>
      <c r="M13223" t="s">
        <v>223</v>
      </c>
      <c r="O13223" s="1">
        <v>41650</v>
      </c>
      <c r="P13223">
        <v>400000</v>
      </c>
      <c r="Q13223" t="s">
        <v>71411</v>
      </c>
      <c r="R13223" t="s">
        <v>71412</v>
      </c>
      <c r="S13223" t="s">
        <v>71413</v>
      </c>
      <c r="T13223" t="s">
        <v>8438</v>
      </c>
      <c r="U13223" t="s">
        <v>34</v>
      </c>
      <c r="V13223" t="s">
        <v>1174</v>
      </c>
      <c r="W13223">
        <v>5</v>
      </c>
      <c r="X13223" t="s">
        <v>1175</v>
      </c>
      <c r="Y13223" t="s">
        <v>1175</v>
      </c>
      <c r="Z13223" s="1">
        <v>40909</v>
      </c>
    </row>
    <row r="13224" spans="11:26" x14ac:dyDescent="0.3">
      <c r="K13224" t="s">
        <v>71409</v>
      </c>
      <c r="L13224" t="s">
        <v>71414</v>
      </c>
      <c r="M13224" t="s">
        <v>52</v>
      </c>
      <c r="O13224" t="s">
        <v>3331</v>
      </c>
      <c r="P13224">
        <v>3100000</v>
      </c>
      <c r="Q13224" t="s">
        <v>71415</v>
      </c>
      <c r="R13224" t="s">
        <v>71416</v>
      </c>
      <c r="S13224" t="s">
        <v>71417</v>
      </c>
      <c r="T13224" t="s">
        <v>71418</v>
      </c>
      <c r="U13224" t="s">
        <v>34</v>
      </c>
      <c r="V13224" t="s">
        <v>46</v>
      </c>
      <c r="W13224" t="s">
        <v>106</v>
      </c>
      <c r="X13224" t="s">
        <v>107</v>
      </c>
      <c r="Y13224" t="s">
        <v>1975</v>
      </c>
      <c r="Z13224" s="1">
        <v>41286</v>
      </c>
    </row>
    <row r="13225" spans="11:26" x14ac:dyDescent="0.3">
      <c r="K13225" t="s">
        <v>71419</v>
      </c>
      <c r="L13225" t="s">
        <v>71420</v>
      </c>
      <c r="M13225" t="s">
        <v>52</v>
      </c>
      <c r="O13225" t="s">
        <v>11657</v>
      </c>
      <c r="Q13225" t="s">
        <v>71421</v>
      </c>
      <c r="R13225" t="s">
        <v>71422</v>
      </c>
      <c r="S13225" t="s">
        <v>71423</v>
      </c>
      <c r="T13225" t="s">
        <v>71424</v>
      </c>
      <c r="U13225" t="s">
        <v>34</v>
      </c>
      <c r="V13225" t="s">
        <v>46</v>
      </c>
      <c r="W13225" t="s">
        <v>260</v>
      </c>
      <c r="X13225" t="s">
        <v>402</v>
      </c>
      <c r="Y13225" t="s">
        <v>36918</v>
      </c>
      <c r="Z13225" s="1">
        <v>40187</v>
      </c>
    </row>
    <row r="13226" spans="11:26" x14ac:dyDescent="0.3">
      <c r="K13226" t="s">
        <v>71425</v>
      </c>
      <c r="L13226" t="s">
        <v>71426</v>
      </c>
      <c r="M13226" t="s">
        <v>52</v>
      </c>
      <c r="O13226" t="s">
        <v>676</v>
      </c>
      <c r="Q13226" t="s">
        <v>71427</v>
      </c>
      <c r="R13226" t="s">
        <v>71428</v>
      </c>
      <c r="S13226" t="s">
        <v>71429</v>
      </c>
      <c r="T13226" t="s">
        <v>2364</v>
      </c>
      <c r="U13226" t="s">
        <v>34</v>
      </c>
      <c r="V13226" t="s">
        <v>46</v>
      </c>
      <c r="W13226" t="s">
        <v>1081</v>
      </c>
      <c r="X13226" t="s">
        <v>1082</v>
      </c>
      <c r="Y13226" t="s">
        <v>1082</v>
      </c>
      <c r="Z13226" t="s">
        <v>71430</v>
      </c>
    </row>
    <row r="13227" spans="11:26" x14ac:dyDescent="0.3">
      <c r="K13227" t="s">
        <v>71425</v>
      </c>
      <c r="L13227" t="s">
        <v>71431</v>
      </c>
      <c r="M13227" t="s">
        <v>3620</v>
      </c>
      <c r="O13227" t="s">
        <v>33881</v>
      </c>
      <c r="P13227">
        <v>360000</v>
      </c>
      <c r="Q13227" t="s">
        <v>71432</v>
      </c>
      <c r="R13227" t="s">
        <v>71433</v>
      </c>
      <c r="S13227" t="s">
        <v>71434</v>
      </c>
      <c r="T13227" t="s">
        <v>71435</v>
      </c>
      <c r="U13227" t="s">
        <v>34</v>
      </c>
      <c r="V13227" t="s">
        <v>46</v>
      </c>
      <c r="W13227" t="s">
        <v>1081</v>
      </c>
      <c r="X13227" t="s">
        <v>1082</v>
      </c>
      <c r="Y13227" t="s">
        <v>1082</v>
      </c>
      <c r="Z13227" s="1">
        <v>40547</v>
      </c>
    </row>
    <row r="13228" spans="11:26" x14ac:dyDescent="0.3">
      <c r="K13228" t="s">
        <v>71436</v>
      </c>
      <c r="L13228" t="s">
        <v>71437</v>
      </c>
      <c r="M13228" t="s">
        <v>52</v>
      </c>
      <c r="O13228" t="s">
        <v>1630</v>
      </c>
      <c r="P13228">
        <v>2000000</v>
      </c>
      <c r="Q13228" t="s">
        <v>71438</v>
      </c>
      <c r="R13228" t="s">
        <v>71439</v>
      </c>
      <c r="S13228" t="s">
        <v>71440</v>
      </c>
      <c r="T13228" t="s">
        <v>5383</v>
      </c>
      <c r="U13228" t="s">
        <v>34</v>
      </c>
      <c r="V13228" t="s">
        <v>46</v>
      </c>
      <c r="W13228" t="s">
        <v>106</v>
      </c>
      <c r="X13228" t="s">
        <v>107</v>
      </c>
      <c r="Y13228" t="s">
        <v>6129</v>
      </c>
      <c r="Z13228" s="1">
        <v>38718</v>
      </c>
    </row>
    <row r="13229" spans="11:26" x14ac:dyDescent="0.3">
      <c r="K13229" t="s">
        <v>71436</v>
      </c>
      <c r="L13229" t="s">
        <v>71441</v>
      </c>
      <c r="M13229" t="s">
        <v>28</v>
      </c>
      <c r="O13229" s="1">
        <v>41280</v>
      </c>
      <c r="P13229">
        <v>25000</v>
      </c>
      <c r="Q13229" t="s">
        <v>71442</v>
      </c>
      <c r="R13229" t="s">
        <v>71443</v>
      </c>
      <c r="S13229" t="s">
        <v>71444</v>
      </c>
      <c r="T13229" t="s">
        <v>1294</v>
      </c>
      <c r="U13229" t="s">
        <v>34</v>
      </c>
      <c r="V13229" t="s">
        <v>46</v>
      </c>
      <c r="W13229" t="s">
        <v>471</v>
      </c>
      <c r="X13229" t="s">
        <v>1760</v>
      </c>
      <c r="Y13229" t="s">
        <v>1760</v>
      </c>
      <c r="Z13229" s="1">
        <v>39814</v>
      </c>
    </row>
    <row r="13230" spans="11:26" x14ac:dyDescent="0.3">
      <c r="K13230" t="s">
        <v>71445</v>
      </c>
      <c r="L13230" t="s">
        <v>71446</v>
      </c>
      <c r="M13230" t="s">
        <v>52</v>
      </c>
      <c r="O13230" t="s">
        <v>13963</v>
      </c>
      <c r="P13230">
        <v>3400000</v>
      </c>
      <c r="Q13230" t="s">
        <v>71447</v>
      </c>
      <c r="R13230" t="s">
        <v>71448</v>
      </c>
      <c r="S13230" t="s">
        <v>71449</v>
      </c>
      <c r="T13230" t="s">
        <v>1294</v>
      </c>
      <c r="U13230" t="s">
        <v>34</v>
      </c>
      <c r="V13230" t="s">
        <v>46</v>
      </c>
      <c r="W13230" t="s">
        <v>228</v>
      </c>
      <c r="X13230" t="s">
        <v>229</v>
      </c>
      <c r="Y13230" t="s">
        <v>229</v>
      </c>
      <c r="Z13230" s="1">
        <v>39083</v>
      </c>
    </row>
    <row r="13231" spans="11:26" x14ac:dyDescent="0.3">
      <c r="K13231" t="s">
        <v>71445</v>
      </c>
      <c r="L13231" t="s">
        <v>71450</v>
      </c>
      <c r="M13231" t="s">
        <v>52</v>
      </c>
      <c r="O13231" t="s">
        <v>2360</v>
      </c>
      <c r="P13231">
        <v>120000</v>
      </c>
      <c r="Q13231" t="s">
        <v>71451</v>
      </c>
      <c r="R13231" t="s">
        <v>71452</v>
      </c>
      <c r="S13231" t="s">
        <v>71453</v>
      </c>
      <c r="T13231" t="s">
        <v>1294</v>
      </c>
      <c r="U13231" t="s">
        <v>34</v>
      </c>
      <c r="V13231" t="s">
        <v>46</v>
      </c>
      <c r="W13231" t="s">
        <v>167</v>
      </c>
      <c r="X13231" t="s">
        <v>1166</v>
      </c>
      <c r="Y13231" t="s">
        <v>1370</v>
      </c>
      <c r="Z13231" s="1">
        <v>37987</v>
      </c>
    </row>
    <row r="13232" spans="11:26" x14ac:dyDescent="0.3">
      <c r="K13232" t="s">
        <v>71454</v>
      </c>
      <c r="L13232" t="s">
        <v>71455</v>
      </c>
      <c r="M13232" t="s">
        <v>52</v>
      </c>
      <c r="O13232" t="s">
        <v>1068</v>
      </c>
      <c r="P13232">
        <v>21000000</v>
      </c>
      <c r="Q13232" t="s">
        <v>71456</v>
      </c>
      <c r="R13232" t="s">
        <v>71457</v>
      </c>
      <c r="S13232" t="s">
        <v>71458</v>
      </c>
      <c r="T13232" t="s">
        <v>71459</v>
      </c>
      <c r="U13232" t="s">
        <v>34</v>
      </c>
      <c r="V13232" t="s">
        <v>46</v>
      </c>
      <c r="W13232" t="s">
        <v>217</v>
      </c>
      <c r="X13232" t="s">
        <v>218</v>
      </c>
      <c r="Y13232" t="s">
        <v>1901</v>
      </c>
    </row>
    <row r="13233" spans="11:26" x14ac:dyDescent="0.3">
      <c r="K13233" t="s">
        <v>71460</v>
      </c>
      <c r="L13233" t="s">
        <v>71461</v>
      </c>
      <c r="M13233" t="s">
        <v>52</v>
      </c>
      <c r="O13233" t="s">
        <v>6157</v>
      </c>
      <c r="P13233">
        <v>118000</v>
      </c>
      <c r="Q13233" t="s">
        <v>71462</v>
      </c>
      <c r="R13233" t="s">
        <v>71463</v>
      </c>
      <c r="S13233" t="s">
        <v>71464</v>
      </c>
      <c r="T13233" t="s">
        <v>74</v>
      </c>
      <c r="U13233" t="s">
        <v>34</v>
      </c>
      <c r="V13233" t="s">
        <v>46</v>
      </c>
      <c r="W13233" t="s">
        <v>6707</v>
      </c>
      <c r="X13233" t="s">
        <v>6708</v>
      </c>
      <c r="Y13233" t="s">
        <v>6709</v>
      </c>
      <c r="Z13233" s="1">
        <v>40179</v>
      </c>
    </row>
    <row r="13234" spans="11:26" x14ac:dyDescent="0.3">
      <c r="K13234" t="s">
        <v>71465</v>
      </c>
      <c r="L13234" t="s">
        <v>71466</v>
      </c>
      <c r="M13234" t="s">
        <v>52</v>
      </c>
      <c r="O13234" t="s">
        <v>4881</v>
      </c>
      <c r="P13234">
        <v>669209</v>
      </c>
      <c r="Q13234" t="s">
        <v>71467</v>
      </c>
      <c r="R13234" t="s">
        <v>71468</v>
      </c>
      <c r="S13234" t="s">
        <v>71469</v>
      </c>
      <c r="T13234" t="s">
        <v>71470</v>
      </c>
      <c r="U13234" t="s">
        <v>34</v>
      </c>
      <c r="V13234" t="s">
        <v>46</v>
      </c>
      <c r="W13234" t="s">
        <v>2265</v>
      </c>
      <c r="X13234" t="s">
        <v>2266</v>
      </c>
      <c r="Y13234" t="s">
        <v>5841</v>
      </c>
      <c r="Z13234" s="1">
        <v>39764</v>
      </c>
    </row>
    <row r="13235" spans="11:26" x14ac:dyDescent="0.3">
      <c r="K13235" t="s">
        <v>71471</v>
      </c>
      <c r="L13235" t="s">
        <v>71472</v>
      </c>
      <c r="M13235" t="s">
        <v>52</v>
      </c>
      <c r="O13235" s="1">
        <v>42281</v>
      </c>
      <c r="P13235">
        <v>36850</v>
      </c>
      <c r="Q13235" t="s">
        <v>71473</v>
      </c>
      <c r="R13235" t="s">
        <v>71474</v>
      </c>
      <c r="T13235" t="s">
        <v>912</v>
      </c>
      <c r="U13235" t="s">
        <v>34</v>
      </c>
      <c r="V13235" t="s">
        <v>206</v>
      </c>
      <c r="W13235" t="s">
        <v>20343</v>
      </c>
      <c r="X13235" t="s">
        <v>20344</v>
      </c>
      <c r="Y13235" t="s">
        <v>20344</v>
      </c>
      <c r="Z13235" t="s">
        <v>70103</v>
      </c>
    </row>
    <row r="13236" spans="11:26" x14ac:dyDescent="0.3">
      <c r="K13236" t="s">
        <v>71471</v>
      </c>
      <c r="L13236" t="s">
        <v>71475</v>
      </c>
      <c r="M13236" t="s">
        <v>52</v>
      </c>
      <c r="O13236" t="s">
        <v>71476</v>
      </c>
      <c r="P13236">
        <v>16249</v>
      </c>
      <c r="Q13236" t="s">
        <v>71477</v>
      </c>
      <c r="R13236" t="s">
        <v>71478</v>
      </c>
      <c r="S13236" t="s">
        <v>71479</v>
      </c>
      <c r="T13236" t="s">
        <v>71480</v>
      </c>
      <c r="U13236" t="s">
        <v>178</v>
      </c>
      <c r="V13236" t="s">
        <v>46</v>
      </c>
      <c r="W13236" t="s">
        <v>106</v>
      </c>
      <c r="X13236" t="s">
        <v>107</v>
      </c>
      <c r="Y13236" t="s">
        <v>116</v>
      </c>
      <c r="Z13236" s="1">
        <v>38718</v>
      </c>
    </row>
    <row r="13237" spans="11:26" x14ac:dyDescent="0.3">
      <c r="K13237" t="s">
        <v>71481</v>
      </c>
      <c r="L13237" t="s">
        <v>71482</v>
      </c>
      <c r="M13237" t="s">
        <v>52</v>
      </c>
      <c r="O13237" t="s">
        <v>20987</v>
      </c>
      <c r="P13237">
        <v>25000</v>
      </c>
      <c r="Q13237" t="s">
        <v>71483</v>
      </c>
      <c r="R13237" t="s">
        <v>71484</v>
      </c>
      <c r="S13237" t="s">
        <v>71485</v>
      </c>
      <c r="T13237" t="s">
        <v>6</v>
      </c>
      <c r="U13237" t="s">
        <v>34</v>
      </c>
      <c r="V13237" t="s">
        <v>96</v>
      </c>
      <c r="W13237" t="s">
        <v>7475</v>
      </c>
      <c r="X13237" t="s">
        <v>10142</v>
      </c>
      <c r="Y13237" t="s">
        <v>10142</v>
      </c>
    </row>
    <row r="13238" spans="11:26" x14ac:dyDescent="0.3">
      <c r="K13238" t="s">
        <v>71486</v>
      </c>
      <c r="L13238" t="s">
        <v>71487</v>
      </c>
      <c r="M13238" t="s">
        <v>256</v>
      </c>
      <c r="O13238" s="1">
        <v>40817</v>
      </c>
      <c r="P13238">
        <v>100000</v>
      </c>
      <c r="Q13238" t="s">
        <v>71488</v>
      </c>
      <c r="R13238" t="s">
        <v>71489</v>
      </c>
      <c r="S13238" t="s">
        <v>71490</v>
      </c>
      <c r="T13238" t="s">
        <v>71491</v>
      </c>
      <c r="U13238" t="s">
        <v>34</v>
      </c>
      <c r="V13238" t="s">
        <v>35</v>
      </c>
      <c r="W13238">
        <v>7</v>
      </c>
      <c r="X13238" t="s">
        <v>1130</v>
      </c>
      <c r="Y13238" t="s">
        <v>1130</v>
      </c>
      <c r="Z13238" s="1">
        <v>40179</v>
      </c>
    </row>
    <row r="13239" spans="11:26" x14ac:dyDescent="0.3">
      <c r="K13239" t="s">
        <v>71492</v>
      </c>
      <c r="L13239" t="s">
        <v>71493</v>
      </c>
      <c r="M13239" t="s">
        <v>28</v>
      </c>
      <c r="N13239" t="s">
        <v>29</v>
      </c>
      <c r="O13239" t="s">
        <v>28362</v>
      </c>
      <c r="P13239">
        <v>1936608</v>
      </c>
      <c r="Q13239" t="s">
        <v>71494</v>
      </c>
      <c r="R13239" t="s">
        <v>71495</v>
      </c>
      <c r="S13239" t="s">
        <v>71496</v>
      </c>
      <c r="T13239" t="s">
        <v>3381</v>
      </c>
      <c r="U13239" t="s">
        <v>34</v>
      </c>
      <c r="V13239" t="s">
        <v>46</v>
      </c>
      <c r="W13239" t="s">
        <v>228</v>
      </c>
      <c r="X13239" t="s">
        <v>229</v>
      </c>
      <c r="Y13239" t="s">
        <v>229</v>
      </c>
      <c r="Z13239" s="1">
        <v>41640</v>
      </c>
    </row>
    <row r="13240" spans="11:26" x14ac:dyDescent="0.3">
      <c r="K13240" t="s">
        <v>71492</v>
      </c>
      <c r="L13240" t="s">
        <v>71497</v>
      </c>
      <c r="M13240" t="s">
        <v>324</v>
      </c>
      <c r="O13240" s="1">
        <v>39083</v>
      </c>
      <c r="Q13240" t="s">
        <v>71498</v>
      </c>
      <c r="R13240" t="s">
        <v>71499</v>
      </c>
      <c r="S13240" t="s">
        <v>71500</v>
      </c>
      <c r="T13240" t="s">
        <v>124</v>
      </c>
      <c r="U13240" t="s">
        <v>34</v>
      </c>
      <c r="V13240" t="s">
        <v>598</v>
      </c>
      <c r="Z13240" s="1">
        <v>38353</v>
      </c>
    </row>
    <row r="13241" spans="11:26" x14ac:dyDescent="0.3">
      <c r="K13241" t="s">
        <v>71492</v>
      </c>
      <c r="L13241" t="s">
        <v>71501</v>
      </c>
      <c r="M13241" t="s">
        <v>28</v>
      </c>
      <c r="N13241" t="s">
        <v>40</v>
      </c>
      <c r="O13241" t="s">
        <v>45275</v>
      </c>
      <c r="P13241">
        <v>4600000</v>
      </c>
      <c r="Q13241" t="s">
        <v>71502</v>
      </c>
      <c r="R13241" t="s">
        <v>71503</v>
      </c>
      <c r="S13241" t="s">
        <v>71504</v>
      </c>
      <c r="T13241" t="s">
        <v>2126</v>
      </c>
      <c r="U13241" t="s">
        <v>34</v>
      </c>
      <c r="V13241" t="s">
        <v>46</v>
      </c>
      <c r="W13241" t="s">
        <v>106</v>
      </c>
      <c r="X13241" t="s">
        <v>107</v>
      </c>
      <c r="Y13241" t="s">
        <v>5533</v>
      </c>
    </row>
    <row r="13242" spans="11:26" x14ac:dyDescent="0.3">
      <c r="K13242" t="s">
        <v>71505</v>
      </c>
      <c r="L13242" t="s">
        <v>71506</v>
      </c>
      <c r="M13242" t="s">
        <v>28</v>
      </c>
      <c r="N13242" t="s">
        <v>40</v>
      </c>
      <c r="O13242" t="s">
        <v>48063</v>
      </c>
      <c r="Q13242" t="s">
        <v>71507</v>
      </c>
      <c r="R13242" t="s">
        <v>71508</v>
      </c>
      <c r="S13242" t="s">
        <v>71509</v>
      </c>
      <c r="T13242" t="s">
        <v>1294</v>
      </c>
      <c r="U13242" t="s">
        <v>34</v>
      </c>
      <c r="V13242" t="s">
        <v>270</v>
      </c>
      <c r="W13242" t="s">
        <v>53958</v>
      </c>
      <c r="X13242" t="s">
        <v>2097</v>
      </c>
      <c r="Y13242" t="s">
        <v>71510</v>
      </c>
      <c r="Z13242" s="1">
        <v>37622</v>
      </c>
    </row>
    <row r="13243" spans="11:26" x14ac:dyDescent="0.3">
      <c r="K13243" t="s">
        <v>71511</v>
      </c>
      <c r="L13243" t="s">
        <v>71512</v>
      </c>
      <c r="M13243" t="s">
        <v>28</v>
      </c>
      <c r="N13243" t="s">
        <v>493</v>
      </c>
      <c r="O13243" s="1">
        <v>38363</v>
      </c>
      <c r="Q13243" t="s">
        <v>71513</v>
      </c>
      <c r="R13243" t="s">
        <v>71514</v>
      </c>
      <c r="S13243" t="s">
        <v>71515</v>
      </c>
      <c r="T13243" t="s">
        <v>124</v>
      </c>
      <c r="U13243" t="s">
        <v>34</v>
      </c>
      <c r="V13243" t="s">
        <v>46</v>
      </c>
      <c r="W13243" t="s">
        <v>167</v>
      </c>
      <c r="X13243" t="s">
        <v>6469</v>
      </c>
      <c r="Y13243" t="s">
        <v>6469</v>
      </c>
      <c r="Z13243" s="1">
        <v>39817</v>
      </c>
    </row>
    <row r="13244" spans="11:26" x14ac:dyDescent="0.3">
      <c r="K13244" t="s">
        <v>71511</v>
      </c>
      <c r="L13244" t="s">
        <v>71516</v>
      </c>
      <c r="M13244" t="s">
        <v>28</v>
      </c>
      <c r="N13244" t="s">
        <v>29</v>
      </c>
      <c r="O13244" s="1">
        <v>38362</v>
      </c>
      <c r="P13244">
        <v>7340000</v>
      </c>
      <c r="Q13244" t="s">
        <v>71517</v>
      </c>
      <c r="R13244" t="s">
        <v>71518</v>
      </c>
      <c r="S13244" t="s">
        <v>71519</v>
      </c>
      <c r="T13244" t="s">
        <v>71520</v>
      </c>
      <c r="U13244" t="s">
        <v>34</v>
      </c>
      <c r="V13244" t="s">
        <v>13890</v>
      </c>
      <c r="W13244">
        <v>15</v>
      </c>
      <c r="X13244" t="s">
        <v>13891</v>
      </c>
      <c r="Y13244" t="s">
        <v>13891</v>
      </c>
      <c r="Z13244" t="s">
        <v>71521</v>
      </c>
    </row>
    <row r="13245" spans="11:26" x14ac:dyDescent="0.3">
      <c r="K13245" t="s">
        <v>71511</v>
      </c>
      <c r="L13245" t="s">
        <v>71522</v>
      </c>
      <c r="M13245" t="s">
        <v>28</v>
      </c>
      <c r="N13245" t="s">
        <v>40</v>
      </c>
      <c r="O13245" s="1">
        <v>37993</v>
      </c>
      <c r="P13245">
        <v>1000000</v>
      </c>
      <c r="Q13245" t="s">
        <v>71523</v>
      </c>
      <c r="R13245" t="s">
        <v>71524</v>
      </c>
      <c r="S13245" t="s">
        <v>71525</v>
      </c>
      <c r="T13245" t="s">
        <v>2431</v>
      </c>
      <c r="U13245" t="s">
        <v>34</v>
      </c>
      <c r="V13245" t="s">
        <v>35</v>
      </c>
      <c r="W13245">
        <v>19</v>
      </c>
      <c r="X13245" t="s">
        <v>792</v>
      </c>
      <c r="Y13245" t="s">
        <v>792</v>
      </c>
      <c r="Z13245" s="1">
        <v>40182</v>
      </c>
    </row>
    <row r="13246" spans="11:26" x14ac:dyDescent="0.3">
      <c r="K13246" t="s">
        <v>71526</v>
      </c>
      <c r="L13246" t="s">
        <v>71527</v>
      </c>
      <c r="M13246" t="s">
        <v>52</v>
      </c>
      <c r="O13246" s="1">
        <v>41284</v>
      </c>
      <c r="P13246">
        <v>33793</v>
      </c>
      <c r="Q13246" t="s">
        <v>71528</v>
      </c>
      <c r="R13246" t="s">
        <v>71529</v>
      </c>
      <c r="S13246" t="s">
        <v>71530</v>
      </c>
      <c r="T13246" t="s">
        <v>71531</v>
      </c>
      <c r="U13246" t="s">
        <v>34</v>
      </c>
      <c r="V13246" t="s">
        <v>46</v>
      </c>
      <c r="W13246" t="s">
        <v>913</v>
      </c>
      <c r="X13246" t="s">
        <v>914</v>
      </c>
      <c r="Y13246" t="s">
        <v>14136</v>
      </c>
    </row>
    <row r="13247" spans="11:26" x14ac:dyDescent="0.3">
      <c r="K13247" t="s">
        <v>71532</v>
      </c>
      <c r="L13247" t="s">
        <v>71533</v>
      </c>
      <c r="M13247" t="s">
        <v>28</v>
      </c>
      <c r="N13247" t="s">
        <v>29</v>
      </c>
      <c r="O13247" s="1">
        <v>41556</v>
      </c>
      <c r="P13247">
        <v>5000000</v>
      </c>
      <c r="Q13247" t="s">
        <v>71534</v>
      </c>
      <c r="R13247" t="s">
        <v>71535</v>
      </c>
      <c r="T13247" t="s">
        <v>1098</v>
      </c>
      <c r="U13247" t="s">
        <v>34</v>
      </c>
      <c r="V13247" t="s">
        <v>46</v>
      </c>
      <c r="W13247" t="s">
        <v>167</v>
      </c>
      <c r="X13247" t="s">
        <v>168</v>
      </c>
      <c r="Y13247" t="s">
        <v>8771</v>
      </c>
      <c r="Z13247" s="1">
        <v>40179</v>
      </c>
    </row>
    <row r="13248" spans="11:26" x14ac:dyDescent="0.3">
      <c r="K13248" t="s">
        <v>71532</v>
      </c>
      <c r="L13248" t="s">
        <v>71536</v>
      </c>
      <c r="M13248" t="s">
        <v>28</v>
      </c>
      <c r="N13248" t="s">
        <v>40</v>
      </c>
      <c r="O13248" s="1">
        <v>41124</v>
      </c>
      <c r="P13248">
        <v>3200000</v>
      </c>
      <c r="Q13248" t="s">
        <v>71537</v>
      </c>
      <c r="R13248" t="s">
        <v>71538</v>
      </c>
      <c r="S13248" t="s">
        <v>71539</v>
      </c>
      <c r="T13248" t="s">
        <v>2196</v>
      </c>
      <c r="U13248" t="s">
        <v>34</v>
      </c>
      <c r="V13248" t="s">
        <v>46</v>
      </c>
      <c r="W13248" t="s">
        <v>1337</v>
      </c>
      <c r="X13248" t="s">
        <v>26266</v>
      </c>
      <c r="Y13248" t="s">
        <v>71540</v>
      </c>
      <c r="Z13248" t="s">
        <v>34900</v>
      </c>
    </row>
    <row r="13249" spans="11:26" x14ac:dyDescent="0.3">
      <c r="K13249" t="s">
        <v>71541</v>
      </c>
      <c r="L13249" t="s">
        <v>71542</v>
      </c>
      <c r="M13249" t="s">
        <v>52</v>
      </c>
      <c r="O13249" s="1">
        <v>39448</v>
      </c>
      <c r="P13249">
        <v>20000</v>
      </c>
      <c r="Q13249" t="s">
        <v>71543</v>
      </c>
      <c r="R13249" t="s">
        <v>71544</v>
      </c>
      <c r="S13249" t="s">
        <v>71545</v>
      </c>
      <c r="T13249" t="s">
        <v>453</v>
      </c>
      <c r="U13249" t="s">
        <v>34</v>
      </c>
      <c r="V13249" t="s">
        <v>46</v>
      </c>
      <c r="W13249" t="s">
        <v>195</v>
      </c>
      <c r="X13249" t="s">
        <v>196</v>
      </c>
      <c r="Y13249" t="s">
        <v>25612</v>
      </c>
      <c r="Z13249" s="1">
        <v>39848</v>
      </c>
    </row>
    <row r="13250" spans="11:26" x14ac:dyDescent="0.3">
      <c r="K13250" t="s">
        <v>71546</v>
      </c>
      <c r="L13250" t="s">
        <v>71547</v>
      </c>
      <c r="M13250" t="s">
        <v>52</v>
      </c>
      <c r="O13250" s="1">
        <v>39453</v>
      </c>
      <c r="P13250">
        <v>125000</v>
      </c>
      <c r="Q13250" t="s">
        <v>71548</v>
      </c>
      <c r="R13250" t="s">
        <v>71549</v>
      </c>
      <c r="T13250" t="s">
        <v>74</v>
      </c>
      <c r="U13250" t="s">
        <v>34</v>
      </c>
      <c r="V13250" t="s">
        <v>46</v>
      </c>
      <c r="W13250" t="s">
        <v>167</v>
      </c>
      <c r="X13250" t="s">
        <v>168</v>
      </c>
      <c r="Y13250" t="s">
        <v>169</v>
      </c>
      <c r="Z13250" s="1">
        <v>41275</v>
      </c>
    </row>
    <row r="13251" spans="11:26" x14ac:dyDescent="0.3">
      <c r="K13251" t="s">
        <v>71550</v>
      </c>
      <c r="L13251" t="s">
        <v>71551</v>
      </c>
      <c r="M13251" t="s">
        <v>28</v>
      </c>
      <c r="N13251" t="s">
        <v>40</v>
      </c>
      <c r="O13251" t="s">
        <v>51954</v>
      </c>
      <c r="P13251">
        <v>3500000</v>
      </c>
      <c r="Q13251" t="s">
        <v>71552</v>
      </c>
      <c r="R13251" t="s">
        <v>71553</v>
      </c>
      <c r="S13251" t="s">
        <v>71554</v>
      </c>
      <c r="T13251" t="s">
        <v>74</v>
      </c>
      <c r="U13251" t="s">
        <v>345</v>
      </c>
      <c r="V13251" t="s">
        <v>35</v>
      </c>
      <c r="W13251">
        <v>2</v>
      </c>
      <c r="X13251" t="s">
        <v>6037</v>
      </c>
      <c r="Y13251" t="s">
        <v>6037</v>
      </c>
      <c r="Z13251" s="1">
        <v>36161</v>
      </c>
    </row>
    <row r="13252" spans="11:26" x14ac:dyDescent="0.3">
      <c r="K13252" t="s">
        <v>71550</v>
      </c>
      <c r="L13252" t="s">
        <v>71555</v>
      </c>
      <c r="M13252" t="s">
        <v>28</v>
      </c>
      <c r="N13252" t="s">
        <v>493</v>
      </c>
      <c r="O13252" t="s">
        <v>11148</v>
      </c>
      <c r="P13252">
        <v>7000000</v>
      </c>
      <c r="Q13252" t="s">
        <v>71556</v>
      </c>
      <c r="R13252" t="s">
        <v>71557</v>
      </c>
      <c r="S13252" t="s">
        <v>71558</v>
      </c>
      <c r="T13252" t="s">
        <v>31375</v>
      </c>
      <c r="U13252" t="s">
        <v>34</v>
      </c>
    </row>
    <row r="13253" spans="11:26" x14ac:dyDescent="0.3">
      <c r="K13253" t="s">
        <v>71550</v>
      </c>
      <c r="L13253" t="s">
        <v>71559</v>
      </c>
      <c r="M13253" t="s">
        <v>28</v>
      </c>
      <c r="N13253" t="s">
        <v>29</v>
      </c>
      <c r="O13253" t="s">
        <v>71560</v>
      </c>
      <c r="P13253">
        <v>5000000</v>
      </c>
      <c r="Q13253" t="s">
        <v>71561</v>
      </c>
      <c r="R13253" t="s">
        <v>71562</v>
      </c>
      <c r="S13253" t="s">
        <v>71563</v>
      </c>
      <c r="T13253" t="s">
        <v>5171</v>
      </c>
      <c r="U13253" t="s">
        <v>34</v>
      </c>
      <c r="V13253" t="s">
        <v>46</v>
      </c>
      <c r="W13253" t="s">
        <v>106</v>
      </c>
      <c r="X13253" t="s">
        <v>4428</v>
      </c>
      <c r="Y13253" t="s">
        <v>32000</v>
      </c>
    </row>
    <row r="13254" spans="11:26" x14ac:dyDescent="0.3">
      <c r="K13254" t="s">
        <v>71564</v>
      </c>
      <c r="L13254" t="s">
        <v>71565</v>
      </c>
      <c r="M13254" t="s">
        <v>52</v>
      </c>
      <c r="O13254" t="s">
        <v>9043</v>
      </c>
      <c r="P13254">
        <v>20000</v>
      </c>
      <c r="Q13254" t="s">
        <v>71566</v>
      </c>
      <c r="R13254" t="s">
        <v>71567</v>
      </c>
      <c r="S13254" t="s">
        <v>71568</v>
      </c>
      <c r="T13254" t="s">
        <v>71569</v>
      </c>
      <c r="U13254" t="s">
        <v>34</v>
      </c>
      <c r="V13254" t="s">
        <v>1922</v>
      </c>
      <c r="W13254">
        <v>23</v>
      </c>
      <c r="X13254" t="s">
        <v>5254</v>
      </c>
      <c r="Y13254" t="s">
        <v>5254</v>
      </c>
    </row>
    <row r="13255" spans="11:26" x14ac:dyDescent="0.3">
      <c r="K13255" t="s">
        <v>71570</v>
      </c>
      <c r="L13255" t="s">
        <v>71571</v>
      </c>
      <c r="M13255" t="s">
        <v>28</v>
      </c>
      <c r="N13255" t="s">
        <v>40</v>
      </c>
      <c r="O13255" s="1">
        <v>41702</v>
      </c>
      <c r="P13255">
        <v>7000000</v>
      </c>
      <c r="Q13255" t="s">
        <v>71572</v>
      </c>
      <c r="R13255" t="s">
        <v>71573</v>
      </c>
      <c r="S13255" t="s">
        <v>71574</v>
      </c>
      <c r="T13255" t="s">
        <v>71575</v>
      </c>
      <c r="U13255" t="s">
        <v>34</v>
      </c>
      <c r="V13255" t="s">
        <v>46</v>
      </c>
      <c r="W13255" t="s">
        <v>106</v>
      </c>
      <c r="X13255" t="s">
        <v>107</v>
      </c>
      <c r="Y13255" t="s">
        <v>2394</v>
      </c>
      <c r="Z13255" t="s">
        <v>71576</v>
      </c>
    </row>
    <row r="13256" spans="11:26" x14ac:dyDescent="0.3">
      <c r="K13256" t="s">
        <v>71570</v>
      </c>
      <c r="L13256" t="s">
        <v>71577</v>
      </c>
      <c r="M13256" t="s">
        <v>28</v>
      </c>
      <c r="N13256" t="s">
        <v>40</v>
      </c>
      <c r="O13256" t="s">
        <v>1487</v>
      </c>
      <c r="P13256">
        <v>1000000</v>
      </c>
      <c r="Q13256" t="s">
        <v>71578</v>
      </c>
      <c r="R13256" t="s">
        <v>71579</v>
      </c>
      <c r="S13256" t="s">
        <v>71580</v>
      </c>
      <c r="T13256" t="s">
        <v>105</v>
      </c>
      <c r="U13256" t="s">
        <v>178</v>
      </c>
      <c r="V13256" t="s">
        <v>46</v>
      </c>
      <c r="W13256" t="s">
        <v>1369</v>
      </c>
      <c r="X13256" t="s">
        <v>1370</v>
      </c>
      <c r="Y13256" t="s">
        <v>12357</v>
      </c>
      <c r="Z13256" s="1">
        <v>37257</v>
      </c>
    </row>
    <row r="13257" spans="11:26" x14ac:dyDescent="0.3">
      <c r="K13257" t="s">
        <v>71570</v>
      </c>
      <c r="L13257" t="s">
        <v>71581</v>
      </c>
      <c r="M13257" t="s">
        <v>52</v>
      </c>
      <c r="O13257" s="1">
        <v>41127</v>
      </c>
      <c r="Q13257" t="s">
        <v>71582</v>
      </c>
      <c r="R13257" t="s">
        <v>71583</v>
      </c>
      <c r="S13257" t="s">
        <v>71584</v>
      </c>
      <c r="T13257" t="s">
        <v>436</v>
      </c>
      <c r="U13257" t="s">
        <v>34</v>
      </c>
      <c r="V13257" t="s">
        <v>46</v>
      </c>
      <c r="W13257" t="s">
        <v>260</v>
      </c>
      <c r="X13257" t="s">
        <v>402</v>
      </c>
      <c r="Y13257" t="s">
        <v>22925</v>
      </c>
      <c r="Z13257" s="1">
        <v>38353</v>
      </c>
    </row>
    <row r="13258" spans="11:26" x14ac:dyDescent="0.3">
      <c r="K13258" t="s">
        <v>71570</v>
      </c>
      <c r="L13258" t="s">
        <v>71585</v>
      </c>
      <c r="M13258" t="s">
        <v>52</v>
      </c>
      <c r="O13258" s="1">
        <v>41127</v>
      </c>
      <c r="Q13258" t="s">
        <v>71586</v>
      </c>
      <c r="R13258" t="s">
        <v>71587</v>
      </c>
      <c r="S13258" t="s">
        <v>71588</v>
      </c>
      <c r="U13258" t="s">
        <v>34</v>
      </c>
    </row>
    <row r="13259" spans="11:26" x14ac:dyDescent="0.3">
      <c r="K13259" t="s">
        <v>71570</v>
      </c>
      <c r="L13259" t="s">
        <v>71589</v>
      </c>
      <c r="M13259" t="s">
        <v>91</v>
      </c>
      <c r="O13259" t="s">
        <v>6394</v>
      </c>
      <c r="P13259">
        <v>3065763</v>
      </c>
      <c r="Q13259" t="s">
        <v>71590</v>
      </c>
      <c r="R13259" t="s">
        <v>71591</v>
      </c>
      <c r="S13259" t="s">
        <v>71592</v>
      </c>
      <c r="T13259" t="s">
        <v>53376</v>
      </c>
      <c r="U13259" t="s">
        <v>34</v>
      </c>
      <c r="Z13259" s="1">
        <v>40909</v>
      </c>
    </row>
    <row r="13260" spans="11:26" x14ac:dyDescent="0.3">
      <c r="K13260" t="s">
        <v>71593</v>
      </c>
      <c r="L13260" t="s">
        <v>71594</v>
      </c>
      <c r="M13260" t="s">
        <v>52</v>
      </c>
      <c r="O13260" s="1">
        <v>41495</v>
      </c>
      <c r="P13260">
        <v>75000</v>
      </c>
      <c r="Q13260" t="s">
        <v>71595</v>
      </c>
      <c r="R13260" t="s">
        <v>71596</v>
      </c>
      <c r="S13260" t="s">
        <v>71597</v>
      </c>
      <c r="T13260" t="s">
        <v>71598</v>
      </c>
      <c r="U13260" t="s">
        <v>34</v>
      </c>
      <c r="V13260" t="s">
        <v>454</v>
      </c>
      <c r="W13260">
        <v>17</v>
      </c>
      <c r="X13260" t="s">
        <v>776</v>
      </c>
      <c r="Y13260" t="s">
        <v>776</v>
      </c>
      <c r="Z13260" t="s">
        <v>65344</v>
      </c>
    </row>
    <row r="13261" spans="11:26" x14ac:dyDescent="0.3">
      <c r="K13261" t="s">
        <v>71599</v>
      </c>
      <c r="L13261" t="s">
        <v>71600</v>
      </c>
      <c r="M13261" t="s">
        <v>52</v>
      </c>
      <c r="O13261" s="1">
        <v>39825</v>
      </c>
      <c r="Q13261" t="s">
        <v>71601</v>
      </c>
      <c r="R13261" t="s">
        <v>71602</v>
      </c>
      <c r="T13261" t="s">
        <v>71603</v>
      </c>
      <c r="U13261" t="s">
        <v>34</v>
      </c>
      <c r="V13261" t="s">
        <v>96</v>
      </c>
      <c r="W13261" t="s">
        <v>97</v>
      </c>
      <c r="X13261" t="s">
        <v>98</v>
      </c>
      <c r="Y13261" t="s">
        <v>98</v>
      </c>
      <c r="Z13261" s="1">
        <v>41644</v>
      </c>
    </row>
    <row r="13262" spans="11:26" x14ac:dyDescent="0.3">
      <c r="K13262" t="s">
        <v>71604</v>
      </c>
      <c r="L13262" t="s">
        <v>71605</v>
      </c>
      <c r="M13262" t="s">
        <v>52</v>
      </c>
      <c r="O13262" s="1">
        <v>39083</v>
      </c>
      <c r="P13262">
        <v>3000000</v>
      </c>
      <c r="Q13262" t="s">
        <v>71606</v>
      </c>
      <c r="R13262" t="s">
        <v>71607</v>
      </c>
      <c r="S13262" t="s">
        <v>71608</v>
      </c>
      <c r="T13262" t="s">
        <v>4155</v>
      </c>
      <c r="U13262" t="s">
        <v>178</v>
      </c>
      <c r="V13262" t="s">
        <v>46</v>
      </c>
      <c r="W13262" t="s">
        <v>106</v>
      </c>
      <c r="X13262" t="s">
        <v>107</v>
      </c>
      <c r="Y13262" t="s">
        <v>116</v>
      </c>
      <c r="Z13262" s="1">
        <v>40179</v>
      </c>
    </row>
    <row r="13263" spans="11:26" x14ac:dyDescent="0.3">
      <c r="K13263" t="s">
        <v>71609</v>
      </c>
      <c r="L13263" t="s">
        <v>71610</v>
      </c>
      <c r="M13263" t="s">
        <v>52</v>
      </c>
      <c r="O13263" s="1">
        <v>41275</v>
      </c>
      <c r="P13263">
        <v>70000</v>
      </c>
      <c r="Q13263" t="s">
        <v>71611</v>
      </c>
      <c r="R13263" t="s">
        <v>71612</v>
      </c>
      <c r="S13263" t="s">
        <v>71613</v>
      </c>
      <c r="T13263" t="s">
        <v>71614</v>
      </c>
      <c r="U13263" t="s">
        <v>34</v>
      </c>
      <c r="V13263" t="s">
        <v>46</v>
      </c>
      <c r="W13263" t="s">
        <v>2169</v>
      </c>
      <c r="X13263" t="s">
        <v>2170</v>
      </c>
      <c r="Y13263" t="s">
        <v>2171</v>
      </c>
      <c r="Z13263" s="1">
        <v>41282</v>
      </c>
    </row>
    <row r="13264" spans="11:26" x14ac:dyDescent="0.3">
      <c r="K13264" t="s">
        <v>71615</v>
      </c>
      <c r="L13264" t="s">
        <v>71616</v>
      </c>
      <c r="M13264" t="s">
        <v>52</v>
      </c>
      <c r="O13264" s="1">
        <v>41283</v>
      </c>
      <c r="P13264">
        <v>600000</v>
      </c>
      <c r="Q13264" t="s">
        <v>71617</v>
      </c>
      <c r="R13264" t="s">
        <v>71618</v>
      </c>
      <c r="S13264" t="s">
        <v>71619</v>
      </c>
      <c r="T13264" t="s">
        <v>71620</v>
      </c>
      <c r="U13264" t="s">
        <v>34</v>
      </c>
      <c r="V13264" t="s">
        <v>46</v>
      </c>
      <c r="W13264" t="s">
        <v>106</v>
      </c>
      <c r="X13264" t="s">
        <v>107</v>
      </c>
      <c r="Y13264" t="s">
        <v>116</v>
      </c>
      <c r="Z13264" s="1">
        <v>41796</v>
      </c>
    </row>
    <row r="13265" spans="11:26" x14ac:dyDescent="0.3">
      <c r="K13265" t="s">
        <v>71621</v>
      </c>
      <c r="L13265" t="s">
        <v>71622</v>
      </c>
      <c r="M13265" t="s">
        <v>324</v>
      </c>
      <c r="O13265" s="1">
        <v>40553</v>
      </c>
      <c r="P13265">
        <v>12500</v>
      </c>
      <c r="Q13265" t="s">
        <v>71623</v>
      </c>
      <c r="R13265" t="s">
        <v>71624</v>
      </c>
      <c r="S13265" t="s">
        <v>71625</v>
      </c>
      <c r="U13265" t="s">
        <v>34</v>
      </c>
      <c r="Z13265" s="1">
        <v>40187</v>
      </c>
    </row>
    <row r="13266" spans="11:26" x14ac:dyDescent="0.3">
      <c r="K13266" t="s">
        <v>71626</v>
      </c>
      <c r="L13266" t="s">
        <v>71627</v>
      </c>
      <c r="M13266" t="s">
        <v>28</v>
      </c>
      <c r="O13266" t="s">
        <v>41800</v>
      </c>
      <c r="P13266">
        <v>1573650</v>
      </c>
      <c r="Q13266" t="s">
        <v>71628</v>
      </c>
      <c r="R13266" t="s">
        <v>71629</v>
      </c>
      <c r="S13266" t="s">
        <v>71630</v>
      </c>
      <c r="T13266" t="s">
        <v>64</v>
      </c>
      <c r="U13266" t="s">
        <v>34</v>
      </c>
      <c r="V13266" t="s">
        <v>46</v>
      </c>
      <c r="W13266" t="s">
        <v>106</v>
      </c>
      <c r="X13266" t="s">
        <v>107</v>
      </c>
      <c r="Y13266" t="s">
        <v>116</v>
      </c>
      <c r="Z13266" s="1">
        <v>40544</v>
      </c>
    </row>
    <row r="13267" spans="11:26" x14ac:dyDescent="0.3">
      <c r="K13267" t="s">
        <v>71631</v>
      </c>
      <c r="L13267" t="s">
        <v>71632</v>
      </c>
      <c r="M13267" t="s">
        <v>28</v>
      </c>
      <c r="O13267" t="s">
        <v>34443</v>
      </c>
      <c r="P13267">
        <v>10000000</v>
      </c>
      <c r="Q13267" t="s">
        <v>71633</v>
      </c>
      <c r="R13267" t="s">
        <v>71634</v>
      </c>
      <c r="S13267" t="s">
        <v>71635</v>
      </c>
      <c r="T13267" t="s">
        <v>74</v>
      </c>
      <c r="U13267" t="s">
        <v>178</v>
      </c>
      <c r="V13267" t="s">
        <v>46</v>
      </c>
      <c r="W13267" t="s">
        <v>260</v>
      </c>
      <c r="X13267" t="s">
        <v>402</v>
      </c>
      <c r="Y13267" t="s">
        <v>6162</v>
      </c>
    </row>
    <row r="13268" spans="11:26" x14ac:dyDescent="0.3">
      <c r="K13268" t="s">
        <v>71636</v>
      </c>
      <c r="L13268" t="s">
        <v>71637</v>
      </c>
      <c r="M13268" t="s">
        <v>28</v>
      </c>
      <c r="O13268" s="1">
        <v>39821</v>
      </c>
      <c r="P13268">
        <v>50000</v>
      </c>
      <c r="Q13268" t="s">
        <v>71638</v>
      </c>
      <c r="R13268" t="s">
        <v>71639</v>
      </c>
      <c r="S13268" t="s">
        <v>71640</v>
      </c>
      <c r="T13268" t="s">
        <v>71641</v>
      </c>
      <c r="U13268" t="s">
        <v>34</v>
      </c>
      <c r="V13268" t="s">
        <v>46</v>
      </c>
      <c r="W13268" t="s">
        <v>106</v>
      </c>
      <c r="X13268" t="s">
        <v>151</v>
      </c>
      <c r="Y13268" t="s">
        <v>11256</v>
      </c>
      <c r="Z13268" s="1">
        <v>36800</v>
      </c>
    </row>
    <row r="13269" spans="11:26" x14ac:dyDescent="0.3">
      <c r="K13269" t="s">
        <v>71642</v>
      </c>
      <c r="L13269" t="s">
        <v>71643</v>
      </c>
      <c r="M13269" t="s">
        <v>256</v>
      </c>
      <c r="O13269" t="s">
        <v>23700</v>
      </c>
      <c r="P13269">
        <v>2375000</v>
      </c>
      <c r="Q13269" t="s">
        <v>71644</v>
      </c>
      <c r="R13269" t="s">
        <v>71645</v>
      </c>
      <c r="S13269" t="s">
        <v>71646</v>
      </c>
      <c r="T13269" t="s">
        <v>205</v>
      </c>
      <c r="U13269" t="s">
        <v>34</v>
      </c>
      <c r="V13269" t="s">
        <v>46</v>
      </c>
      <c r="W13269" t="s">
        <v>142</v>
      </c>
      <c r="X13269" t="s">
        <v>2149</v>
      </c>
      <c r="Y13269" t="s">
        <v>17765</v>
      </c>
      <c r="Z13269" s="1">
        <v>40544</v>
      </c>
    </row>
    <row r="13270" spans="11:26" x14ac:dyDescent="0.3">
      <c r="K13270" t="s">
        <v>71647</v>
      </c>
      <c r="L13270" t="s">
        <v>71648</v>
      </c>
      <c r="M13270" t="s">
        <v>52</v>
      </c>
      <c r="O13270" t="s">
        <v>2503</v>
      </c>
      <c r="P13270">
        <v>50000</v>
      </c>
      <c r="Q13270" t="s">
        <v>71649</v>
      </c>
      <c r="R13270" t="s">
        <v>71650</v>
      </c>
      <c r="S13270" t="s">
        <v>71651</v>
      </c>
      <c r="T13270" t="s">
        <v>71652</v>
      </c>
      <c r="U13270" t="s">
        <v>34</v>
      </c>
      <c r="V13270" t="s">
        <v>96</v>
      </c>
      <c r="W13270" t="s">
        <v>5722</v>
      </c>
      <c r="X13270" t="s">
        <v>5723</v>
      </c>
      <c r="Y13270" t="s">
        <v>5724</v>
      </c>
      <c r="Z13270" s="1">
        <v>41275</v>
      </c>
    </row>
    <row r="13271" spans="11:26" x14ac:dyDescent="0.3">
      <c r="K13271" t="s">
        <v>71653</v>
      </c>
      <c r="L13271" t="s">
        <v>71654</v>
      </c>
      <c r="M13271" t="s">
        <v>52</v>
      </c>
      <c r="O13271" t="s">
        <v>1190</v>
      </c>
      <c r="P13271">
        <v>20000</v>
      </c>
      <c r="Q13271" t="s">
        <v>71655</v>
      </c>
      <c r="R13271" t="s">
        <v>71656</v>
      </c>
      <c r="S13271" t="s">
        <v>71657</v>
      </c>
      <c r="T13271" t="s">
        <v>71658</v>
      </c>
      <c r="U13271" t="s">
        <v>34</v>
      </c>
      <c r="V13271" t="s">
        <v>46</v>
      </c>
      <c r="W13271" t="s">
        <v>471</v>
      </c>
      <c r="X13271" t="s">
        <v>1482</v>
      </c>
      <c r="Y13271" t="s">
        <v>1482</v>
      </c>
      <c r="Z13271" s="1">
        <v>40179</v>
      </c>
    </row>
    <row r="13272" spans="11:26" x14ac:dyDescent="0.3">
      <c r="K13272" t="s">
        <v>71659</v>
      </c>
      <c r="L13272" t="s">
        <v>71660</v>
      </c>
      <c r="M13272" t="s">
        <v>28</v>
      </c>
      <c r="N13272" t="s">
        <v>40</v>
      </c>
      <c r="O13272" t="s">
        <v>36392</v>
      </c>
      <c r="P13272">
        <v>4250000</v>
      </c>
      <c r="Q13272" t="s">
        <v>71661</v>
      </c>
      <c r="R13272" t="s">
        <v>71662</v>
      </c>
      <c r="S13272" t="s">
        <v>71663</v>
      </c>
      <c r="T13272" t="s">
        <v>436</v>
      </c>
      <c r="U13272" t="s">
        <v>178</v>
      </c>
      <c r="V13272" t="s">
        <v>46</v>
      </c>
      <c r="W13272" t="s">
        <v>471</v>
      </c>
      <c r="X13272" t="s">
        <v>1760</v>
      </c>
      <c r="Y13272" t="s">
        <v>1760</v>
      </c>
      <c r="Z13272" s="1">
        <v>40184</v>
      </c>
    </row>
    <row r="13273" spans="11:26" x14ac:dyDescent="0.3">
      <c r="K13273" t="s">
        <v>71659</v>
      </c>
      <c r="L13273" t="s">
        <v>71664</v>
      </c>
      <c r="M13273" t="s">
        <v>28</v>
      </c>
      <c r="O13273" t="s">
        <v>29321</v>
      </c>
      <c r="P13273">
        <v>270000</v>
      </c>
      <c r="Q13273" t="s">
        <v>71665</v>
      </c>
      <c r="R13273" t="s">
        <v>71666</v>
      </c>
      <c r="S13273" t="s">
        <v>71667</v>
      </c>
      <c r="T13273" t="s">
        <v>2570</v>
      </c>
      <c r="U13273" t="s">
        <v>345</v>
      </c>
      <c r="V13273" t="s">
        <v>1072</v>
      </c>
      <c r="W13273">
        <v>10</v>
      </c>
      <c r="X13273" t="s">
        <v>4971</v>
      </c>
      <c r="Y13273" t="s">
        <v>4971</v>
      </c>
      <c r="Z13273" s="1">
        <v>36526</v>
      </c>
    </row>
    <row r="13274" spans="11:26" x14ac:dyDescent="0.3">
      <c r="K13274" t="s">
        <v>71659</v>
      </c>
      <c r="L13274" t="s">
        <v>71668</v>
      </c>
      <c r="M13274" t="s">
        <v>52</v>
      </c>
      <c r="O13274" t="s">
        <v>12870</v>
      </c>
      <c r="Q13274" t="s">
        <v>71669</v>
      </c>
      <c r="R13274" t="s">
        <v>71670</v>
      </c>
      <c r="S13274" t="s">
        <v>71671</v>
      </c>
      <c r="T13274" t="s">
        <v>2364</v>
      </c>
      <c r="U13274" t="s">
        <v>178</v>
      </c>
      <c r="V13274" t="s">
        <v>1174</v>
      </c>
      <c r="W13274">
        <v>5</v>
      </c>
      <c r="X13274" t="s">
        <v>1175</v>
      </c>
      <c r="Y13274" t="s">
        <v>1175</v>
      </c>
      <c r="Z13274" s="1">
        <v>36526</v>
      </c>
    </row>
    <row r="13275" spans="11:26" x14ac:dyDescent="0.3">
      <c r="K13275" t="s">
        <v>71659</v>
      </c>
      <c r="L13275" t="s">
        <v>71672</v>
      </c>
      <c r="M13275" t="s">
        <v>324</v>
      </c>
      <c r="O13275" t="s">
        <v>8963</v>
      </c>
      <c r="P13275">
        <v>250000</v>
      </c>
      <c r="Q13275" t="s">
        <v>71673</v>
      </c>
      <c r="R13275" t="s">
        <v>71674</v>
      </c>
      <c r="T13275" t="s">
        <v>74</v>
      </c>
      <c r="U13275" t="s">
        <v>34</v>
      </c>
      <c r="V13275" t="s">
        <v>46</v>
      </c>
      <c r="W13275" t="s">
        <v>2307</v>
      </c>
      <c r="X13275" t="s">
        <v>2308</v>
      </c>
      <c r="Y13275" t="s">
        <v>71227</v>
      </c>
      <c r="Z13275" s="1">
        <v>35431</v>
      </c>
    </row>
    <row r="13276" spans="11:26" x14ac:dyDescent="0.3">
      <c r="K13276" t="s">
        <v>71675</v>
      </c>
      <c r="L13276" t="s">
        <v>71676</v>
      </c>
      <c r="M13276" t="s">
        <v>28</v>
      </c>
      <c r="N13276" t="s">
        <v>1415</v>
      </c>
      <c r="O13276" t="s">
        <v>22326</v>
      </c>
      <c r="P13276">
        <v>3000000</v>
      </c>
      <c r="Q13276" t="s">
        <v>71677</v>
      </c>
      <c r="R13276" t="s">
        <v>71678</v>
      </c>
      <c r="S13276" t="s">
        <v>71679</v>
      </c>
      <c r="T13276" t="s">
        <v>74</v>
      </c>
      <c r="U13276" t="s">
        <v>34</v>
      </c>
      <c r="V13276" t="s">
        <v>96</v>
      </c>
      <c r="W13276" t="s">
        <v>97</v>
      </c>
      <c r="X13276" t="s">
        <v>10936</v>
      </c>
      <c r="Y13276" t="s">
        <v>10936</v>
      </c>
      <c r="Z13276" s="1">
        <v>36526</v>
      </c>
    </row>
    <row r="13277" spans="11:26" x14ac:dyDescent="0.3">
      <c r="K13277" t="s">
        <v>71680</v>
      </c>
      <c r="L13277" t="s">
        <v>71681</v>
      </c>
      <c r="M13277" t="s">
        <v>52</v>
      </c>
      <c r="O13277" s="1">
        <v>40552</v>
      </c>
      <c r="P13277">
        <v>16210</v>
      </c>
      <c r="Q13277" t="s">
        <v>71682</v>
      </c>
      <c r="R13277" t="s">
        <v>71683</v>
      </c>
      <c r="S13277" t="s">
        <v>71684</v>
      </c>
      <c r="T13277" t="s">
        <v>71685</v>
      </c>
      <c r="U13277" t="s">
        <v>34</v>
      </c>
      <c r="V13277" t="s">
        <v>46</v>
      </c>
      <c r="W13277" t="s">
        <v>106</v>
      </c>
      <c r="X13277" t="s">
        <v>151</v>
      </c>
      <c r="Y13277" t="s">
        <v>151</v>
      </c>
      <c r="Z13277" s="1">
        <v>40822</v>
      </c>
    </row>
    <row r="13278" spans="11:26" x14ac:dyDescent="0.3">
      <c r="K13278" t="s">
        <v>71680</v>
      </c>
      <c r="L13278" t="s">
        <v>71686</v>
      </c>
      <c r="M13278" t="s">
        <v>52</v>
      </c>
      <c r="O13278" s="1">
        <v>40910</v>
      </c>
      <c r="P13278">
        <v>142655</v>
      </c>
      <c r="Q13278" t="s">
        <v>71687</v>
      </c>
      <c r="R13278" t="s">
        <v>71688</v>
      </c>
      <c r="S13278" t="s">
        <v>71689</v>
      </c>
      <c r="T13278" t="s">
        <v>71690</v>
      </c>
      <c r="U13278" t="s">
        <v>34</v>
      </c>
      <c r="V13278" t="s">
        <v>38246</v>
      </c>
      <c r="W13278">
        <v>2</v>
      </c>
      <c r="X13278" t="s">
        <v>32218</v>
      </c>
      <c r="Y13278" t="s">
        <v>32218</v>
      </c>
      <c r="Z13278" s="1">
        <v>40909</v>
      </c>
    </row>
    <row r="13279" spans="11:26" x14ac:dyDescent="0.3">
      <c r="K13279" t="s">
        <v>71691</v>
      </c>
      <c r="L13279" t="s">
        <v>71692</v>
      </c>
      <c r="M13279" t="s">
        <v>28</v>
      </c>
      <c r="O13279" s="1">
        <v>40360</v>
      </c>
      <c r="P13279">
        <v>5000000</v>
      </c>
      <c r="Q13279" t="s">
        <v>71693</v>
      </c>
      <c r="R13279" t="s">
        <v>71694</v>
      </c>
      <c r="S13279" t="s">
        <v>71689</v>
      </c>
      <c r="T13279" t="s">
        <v>71695</v>
      </c>
      <c r="U13279" t="s">
        <v>34</v>
      </c>
      <c r="V13279" t="s">
        <v>2141</v>
      </c>
      <c r="W13279">
        <v>42</v>
      </c>
      <c r="X13279" t="s">
        <v>2142</v>
      </c>
      <c r="Y13279" t="s">
        <v>2142</v>
      </c>
      <c r="Z13279" t="s">
        <v>26990</v>
      </c>
    </row>
    <row r="13280" spans="11:26" x14ac:dyDescent="0.3">
      <c r="K13280" t="s">
        <v>71691</v>
      </c>
      <c r="L13280" t="s">
        <v>71696</v>
      </c>
      <c r="M13280" t="s">
        <v>28</v>
      </c>
      <c r="N13280" t="s">
        <v>29</v>
      </c>
      <c r="O13280" t="s">
        <v>6645</v>
      </c>
      <c r="Q13280" t="s">
        <v>71697</v>
      </c>
      <c r="R13280" t="s">
        <v>71698</v>
      </c>
      <c r="S13280" t="s">
        <v>71699</v>
      </c>
      <c r="T13280" t="s">
        <v>912</v>
      </c>
      <c r="U13280" t="s">
        <v>34</v>
      </c>
      <c r="V13280" t="s">
        <v>46</v>
      </c>
      <c r="W13280" t="s">
        <v>167</v>
      </c>
      <c r="X13280" t="s">
        <v>168</v>
      </c>
      <c r="Y13280" t="s">
        <v>169</v>
      </c>
      <c r="Z13280" s="1">
        <v>39821</v>
      </c>
    </row>
    <row r="13281" spans="11:26" x14ac:dyDescent="0.3">
      <c r="K13281" t="s">
        <v>71700</v>
      </c>
      <c r="L13281" t="s">
        <v>71701</v>
      </c>
      <c r="M13281" t="s">
        <v>28</v>
      </c>
      <c r="O13281" t="s">
        <v>6946</v>
      </c>
      <c r="P13281">
        <v>1000000</v>
      </c>
      <c r="Q13281" t="s">
        <v>71702</v>
      </c>
      <c r="R13281" t="s">
        <v>71703</v>
      </c>
      <c r="S13281" t="s">
        <v>71704</v>
      </c>
      <c r="T13281" t="s">
        <v>71705</v>
      </c>
      <c r="U13281" t="s">
        <v>34</v>
      </c>
      <c r="V13281" t="s">
        <v>46</v>
      </c>
      <c r="W13281" t="s">
        <v>228</v>
      </c>
      <c r="X13281" t="s">
        <v>229</v>
      </c>
      <c r="Y13281" t="s">
        <v>9404</v>
      </c>
      <c r="Z13281" s="1">
        <v>41275</v>
      </c>
    </row>
    <row r="13282" spans="11:26" x14ac:dyDescent="0.3">
      <c r="K13282" t="s">
        <v>71706</v>
      </c>
      <c r="L13282" t="s">
        <v>71707</v>
      </c>
      <c r="M13282" t="s">
        <v>233</v>
      </c>
      <c r="O13282" t="s">
        <v>71708</v>
      </c>
      <c r="P13282">
        <v>50000000</v>
      </c>
      <c r="Q13282" t="s">
        <v>71709</v>
      </c>
      <c r="R13282" t="s">
        <v>71710</v>
      </c>
      <c r="S13282" t="s">
        <v>71711</v>
      </c>
      <c r="T13282" t="s">
        <v>2393</v>
      </c>
      <c r="U13282" t="s">
        <v>34</v>
      </c>
      <c r="V13282" t="s">
        <v>46</v>
      </c>
      <c r="W13282" t="s">
        <v>471</v>
      </c>
      <c r="X13282" t="s">
        <v>6272</v>
      </c>
      <c r="Y13282" t="s">
        <v>71712</v>
      </c>
      <c r="Z13282" s="1">
        <v>37990</v>
      </c>
    </row>
    <row r="13283" spans="11:26" x14ac:dyDescent="0.3">
      <c r="K13283" t="s">
        <v>71713</v>
      </c>
      <c r="L13283" t="s">
        <v>71714</v>
      </c>
      <c r="M13283" t="s">
        <v>28</v>
      </c>
      <c r="N13283" t="s">
        <v>40</v>
      </c>
      <c r="O13283" s="1">
        <v>40971</v>
      </c>
      <c r="P13283">
        <v>5400000</v>
      </c>
      <c r="Q13283" t="s">
        <v>71715</v>
      </c>
      <c r="R13283" t="s">
        <v>71716</v>
      </c>
      <c r="S13283" t="s">
        <v>71717</v>
      </c>
      <c r="T13283" t="s">
        <v>71718</v>
      </c>
      <c r="U13283" t="s">
        <v>34</v>
      </c>
      <c r="V13283" t="s">
        <v>598</v>
      </c>
      <c r="W13283">
        <v>6</v>
      </c>
      <c r="X13283" t="s">
        <v>5526</v>
      </c>
      <c r="Y13283" t="s">
        <v>71719</v>
      </c>
      <c r="Z13283" s="1">
        <v>40548</v>
      </c>
    </row>
    <row r="13284" spans="11:26" x14ac:dyDescent="0.3">
      <c r="K13284" t="s">
        <v>71720</v>
      </c>
      <c r="L13284" t="s">
        <v>71721</v>
      </c>
      <c r="M13284" t="s">
        <v>233</v>
      </c>
      <c r="O13284" s="1">
        <v>41127</v>
      </c>
      <c r="P13284">
        <v>150000000</v>
      </c>
      <c r="Q13284" t="s">
        <v>71722</v>
      </c>
      <c r="R13284" t="s">
        <v>71723</v>
      </c>
      <c r="S13284" t="s">
        <v>71724</v>
      </c>
      <c r="T13284" t="s">
        <v>11861</v>
      </c>
      <c r="U13284" t="s">
        <v>345</v>
      </c>
      <c r="V13284" t="s">
        <v>96</v>
      </c>
      <c r="W13284" t="s">
        <v>97</v>
      </c>
      <c r="X13284" t="s">
        <v>98</v>
      </c>
      <c r="Y13284" t="s">
        <v>98</v>
      </c>
      <c r="Z13284" t="s">
        <v>71725</v>
      </c>
    </row>
    <row r="13285" spans="11:26" x14ac:dyDescent="0.3">
      <c r="K13285" t="s">
        <v>71720</v>
      </c>
      <c r="L13285" t="s">
        <v>71726</v>
      </c>
      <c r="M13285" t="s">
        <v>233</v>
      </c>
      <c r="O13285" t="s">
        <v>16598</v>
      </c>
      <c r="P13285">
        <v>130000000</v>
      </c>
      <c r="Q13285" t="s">
        <v>71727</v>
      </c>
      <c r="R13285" t="s">
        <v>71728</v>
      </c>
      <c r="S13285" t="s">
        <v>71729</v>
      </c>
      <c r="T13285" t="s">
        <v>12551</v>
      </c>
      <c r="U13285" t="s">
        <v>34</v>
      </c>
      <c r="V13285" t="s">
        <v>454</v>
      </c>
      <c r="W13285">
        <v>17</v>
      </c>
      <c r="X13285" t="s">
        <v>776</v>
      </c>
      <c r="Y13285" t="s">
        <v>776</v>
      </c>
    </row>
    <row r="13286" spans="11:26" x14ac:dyDescent="0.3">
      <c r="K13286" t="s">
        <v>71720</v>
      </c>
      <c r="L13286" t="s">
        <v>71730</v>
      </c>
      <c r="M13286" t="s">
        <v>233</v>
      </c>
      <c r="O13286" s="1">
        <v>41552</v>
      </c>
      <c r="P13286">
        <v>130000000</v>
      </c>
      <c r="Q13286" t="s">
        <v>71731</v>
      </c>
      <c r="R13286" t="s">
        <v>71732</v>
      </c>
      <c r="S13286" t="s">
        <v>71733</v>
      </c>
      <c r="T13286" t="s">
        <v>11529</v>
      </c>
      <c r="U13286" t="s">
        <v>34</v>
      </c>
      <c r="Z13286" t="s">
        <v>70103</v>
      </c>
    </row>
    <row r="13287" spans="11:26" x14ac:dyDescent="0.3">
      <c r="K13287" t="s">
        <v>71720</v>
      </c>
      <c r="L13287" t="s">
        <v>71734</v>
      </c>
      <c r="M13287" t="s">
        <v>233</v>
      </c>
      <c r="O13287" t="s">
        <v>8434</v>
      </c>
      <c r="P13287">
        <v>150000000</v>
      </c>
      <c r="Q13287" t="s">
        <v>71735</v>
      </c>
      <c r="R13287" t="s">
        <v>71736</v>
      </c>
      <c r="S13287" t="s">
        <v>71737</v>
      </c>
      <c r="T13287" t="s">
        <v>746</v>
      </c>
      <c r="U13287" t="s">
        <v>1158</v>
      </c>
      <c r="V13287" t="s">
        <v>46</v>
      </c>
      <c r="W13287" t="s">
        <v>167</v>
      </c>
      <c r="X13287" t="s">
        <v>2775</v>
      </c>
      <c r="Y13287" t="s">
        <v>71738</v>
      </c>
    </row>
    <row r="13288" spans="11:26" x14ac:dyDescent="0.3">
      <c r="K13288" t="s">
        <v>71720</v>
      </c>
      <c r="L13288" t="s">
        <v>71739</v>
      </c>
      <c r="M13288" t="s">
        <v>233</v>
      </c>
      <c r="O13288" s="1">
        <v>40912</v>
      </c>
      <c r="P13288">
        <v>100000000</v>
      </c>
      <c r="Q13288" t="s">
        <v>71740</v>
      </c>
      <c r="R13288" t="s">
        <v>71741</v>
      </c>
      <c r="S13288" t="s">
        <v>71742</v>
      </c>
      <c r="T13288" t="s">
        <v>71743</v>
      </c>
      <c r="U13288" t="s">
        <v>34</v>
      </c>
      <c r="V13288" t="s">
        <v>206</v>
      </c>
      <c r="W13288" t="s">
        <v>207</v>
      </c>
      <c r="X13288" t="s">
        <v>208</v>
      </c>
      <c r="Y13288" t="s">
        <v>208</v>
      </c>
      <c r="Z13288" s="1">
        <v>42005</v>
      </c>
    </row>
    <row r="13289" spans="11:26" x14ac:dyDescent="0.3">
      <c r="K13289" t="s">
        <v>71720</v>
      </c>
      <c r="L13289" t="s">
        <v>71744</v>
      </c>
      <c r="M13289" t="s">
        <v>233</v>
      </c>
      <c r="O13289" s="1">
        <v>39448</v>
      </c>
      <c r="P13289">
        <v>450000000</v>
      </c>
      <c r="Q13289" t="s">
        <v>71745</v>
      </c>
      <c r="R13289" t="s">
        <v>71746</v>
      </c>
      <c r="S13289" t="s">
        <v>71747</v>
      </c>
      <c r="T13289" t="s">
        <v>71748</v>
      </c>
      <c r="U13289" t="s">
        <v>178</v>
      </c>
      <c r="V13289" t="s">
        <v>1939</v>
      </c>
      <c r="W13289">
        <v>2</v>
      </c>
      <c r="X13289" t="s">
        <v>2997</v>
      </c>
      <c r="Y13289" t="s">
        <v>2998</v>
      </c>
      <c r="Z13289" s="1">
        <v>39453</v>
      </c>
    </row>
    <row r="13290" spans="11:26" x14ac:dyDescent="0.3">
      <c r="K13290" t="s">
        <v>71749</v>
      </c>
      <c r="L13290" t="s">
        <v>71750</v>
      </c>
      <c r="M13290" t="s">
        <v>52</v>
      </c>
      <c r="O13290" t="s">
        <v>8869</v>
      </c>
      <c r="Q13290" t="s">
        <v>71751</v>
      </c>
      <c r="R13290" t="s">
        <v>71752</v>
      </c>
      <c r="S13290" t="s">
        <v>71753</v>
      </c>
      <c r="T13290" t="s">
        <v>4943</v>
      </c>
      <c r="U13290" t="s">
        <v>178</v>
      </c>
      <c r="V13290" t="s">
        <v>46</v>
      </c>
      <c r="W13290" t="s">
        <v>260</v>
      </c>
      <c r="X13290" t="s">
        <v>402</v>
      </c>
      <c r="Y13290" t="s">
        <v>403</v>
      </c>
      <c r="Z13290" s="1">
        <v>36526</v>
      </c>
    </row>
    <row r="13291" spans="11:26" x14ac:dyDescent="0.3">
      <c r="K13291" t="s">
        <v>71754</v>
      </c>
      <c r="L13291" t="s">
        <v>71755</v>
      </c>
      <c r="M13291" t="s">
        <v>28</v>
      </c>
      <c r="N13291" t="s">
        <v>40</v>
      </c>
      <c r="O13291" t="s">
        <v>15927</v>
      </c>
      <c r="P13291">
        <v>3878283</v>
      </c>
      <c r="Q13291" t="s">
        <v>71756</v>
      </c>
      <c r="R13291" t="s">
        <v>71757</v>
      </c>
      <c r="S13291" t="s">
        <v>71758</v>
      </c>
      <c r="T13291" t="s">
        <v>66711</v>
      </c>
      <c r="U13291" t="s">
        <v>34</v>
      </c>
      <c r="V13291" t="s">
        <v>46</v>
      </c>
      <c r="W13291" t="s">
        <v>106</v>
      </c>
      <c r="X13291" t="s">
        <v>107</v>
      </c>
      <c r="Y13291" t="s">
        <v>2134</v>
      </c>
      <c r="Z13291" s="1">
        <v>36526</v>
      </c>
    </row>
    <row r="13292" spans="11:26" x14ac:dyDescent="0.3">
      <c r="K13292" t="s">
        <v>71759</v>
      </c>
      <c r="L13292" t="s">
        <v>71760</v>
      </c>
      <c r="M13292" t="s">
        <v>28</v>
      </c>
      <c r="O13292" s="1">
        <v>42166</v>
      </c>
      <c r="P13292">
        <v>85000000</v>
      </c>
      <c r="Q13292" t="s">
        <v>71761</v>
      </c>
      <c r="R13292" t="s">
        <v>71762</v>
      </c>
      <c r="S13292" t="s">
        <v>71763</v>
      </c>
      <c r="T13292" t="s">
        <v>74</v>
      </c>
      <c r="U13292" t="s">
        <v>34</v>
      </c>
      <c r="V13292" t="s">
        <v>46</v>
      </c>
      <c r="W13292" t="s">
        <v>717</v>
      </c>
      <c r="X13292" t="s">
        <v>882</v>
      </c>
      <c r="Y13292" t="s">
        <v>6198</v>
      </c>
    </row>
    <row r="13293" spans="11:26" x14ac:dyDescent="0.3">
      <c r="K13293" t="s">
        <v>71764</v>
      </c>
      <c r="L13293" t="s">
        <v>71765</v>
      </c>
      <c r="M13293" t="s">
        <v>28</v>
      </c>
      <c r="N13293" t="s">
        <v>40</v>
      </c>
      <c r="O13293" s="1">
        <v>41373</v>
      </c>
      <c r="P13293">
        <v>5000000</v>
      </c>
      <c r="Q13293" t="s">
        <v>71766</v>
      </c>
      <c r="R13293" t="s">
        <v>71767</v>
      </c>
      <c r="S13293" t="s">
        <v>71768</v>
      </c>
      <c r="T13293" t="s">
        <v>71769</v>
      </c>
      <c r="U13293" t="s">
        <v>34</v>
      </c>
      <c r="Z13293" t="s">
        <v>28132</v>
      </c>
    </row>
    <row r="13294" spans="11:26" x14ac:dyDescent="0.3">
      <c r="K13294" t="s">
        <v>71764</v>
      </c>
      <c r="L13294" t="s">
        <v>71770</v>
      </c>
      <c r="M13294" t="s">
        <v>28</v>
      </c>
      <c r="N13294" t="s">
        <v>29</v>
      </c>
      <c r="O13294" t="s">
        <v>3267</v>
      </c>
      <c r="P13294">
        <v>7200000</v>
      </c>
      <c r="Q13294" t="s">
        <v>71771</v>
      </c>
      <c r="R13294" t="s">
        <v>71772</v>
      </c>
      <c r="S13294" t="s">
        <v>71773</v>
      </c>
      <c r="T13294" t="s">
        <v>150</v>
      </c>
      <c r="U13294" t="s">
        <v>34</v>
      </c>
      <c r="V13294" t="s">
        <v>1816</v>
      </c>
      <c r="W13294">
        <v>7</v>
      </c>
      <c r="X13294" t="s">
        <v>32195</v>
      </c>
      <c r="Y13294" t="s">
        <v>32195</v>
      </c>
      <c r="Z13294" s="1">
        <v>41275</v>
      </c>
    </row>
    <row r="13295" spans="11:26" x14ac:dyDescent="0.3">
      <c r="K13295" t="s">
        <v>71764</v>
      </c>
      <c r="L13295" t="s">
        <v>71774</v>
      </c>
      <c r="M13295" t="s">
        <v>52</v>
      </c>
      <c r="O13295" s="1">
        <v>40548</v>
      </c>
      <c r="Q13295" t="s">
        <v>71775</v>
      </c>
      <c r="R13295" t="s">
        <v>71776</v>
      </c>
      <c r="S13295" t="s">
        <v>71777</v>
      </c>
      <c r="T13295" t="s">
        <v>71778</v>
      </c>
      <c r="U13295" t="s">
        <v>345</v>
      </c>
      <c r="V13295" t="s">
        <v>46</v>
      </c>
      <c r="W13295" t="s">
        <v>106</v>
      </c>
      <c r="X13295" t="s">
        <v>107</v>
      </c>
      <c r="Y13295" t="s">
        <v>1882</v>
      </c>
      <c r="Z13295" s="1">
        <v>39085</v>
      </c>
    </row>
    <row r="13296" spans="11:26" x14ac:dyDescent="0.3">
      <c r="K13296" t="s">
        <v>71779</v>
      </c>
      <c r="L13296" t="s">
        <v>71780</v>
      </c>
      <c r="M13296" t="s">
        <v>324</v>
      </c>
      <c r="O13296" s="1">
        <v>41009</v>
      </c>
      <c r="P13296">
        <v>930000</v>
      </c>
      <c r="Q13296" t="s">
        <v>71781</v>
      </c>
      <c r="R13296" t="s">
        <v>71782</v>
      </c>
      <c r="S13296" t="s">
        <v>71783</v>
      </c>
      <c r="T13296" t="s">
        <v>27430</v>
      </c>
      <c r="U13296" t="s">
        <v>34</v>
      </c>
      <c r="V13296" t="s">
        <v>1174</v>
      </c>
      <c r="W13296">
        <v>5</v>
      </c>
      <c r="X13296" t="s">
        <v>1175</v>
      </c>
      <c r="Y13296" t="s">
        <v>44130</v>
      </c>
      <c r="Z13296" s="1">
        <v>37622</v>
      </c>
    </row>
    <row r="13297" spans="11:26" x14ac:dyDescent="0.3">
      <c r="K13297" t="s">
        <v>71784</v>
      </c>
      <c r="L13297" t="s">
        <v>71785</v>
      </c>
      <c r="M13297" t="s">
        <v>190</v>
      </c>
      <c r="O13297" t="s">
        <v>55060</v>
      </c>
      <c r="P13297">
        <v>0</v>
      </c>
      <c r="Q13297" t="s">
        <v>71786</v>
      </c>
      <c r="R13297" t="s">
        <v>71787</v>
      </c>
      <c r="S13297" t="s">
        <v>71788</v>
      </c>
      <c r="T13297" t="s">
        <v>74</v>
      </c>
      <c r="U13297" t="s">
        <v>34</v>
      </c>
      <c r="V13297" t="s">
        <v>46</v>
      </c>
      <c r="W13297" t="s">
        <v>717</v>
      </c>
      <c r="X13297" t="s">
        <v>882</v>
      </c>
      <c r="Y13297" t="s">
        <v>6198</v>
      </c>
      <c r="Z13297" s="1">
        <v>37622</v>
      </c>
    </row>
    <row r="13298" spans="11:26" x14ac:dyDescent="0.3">
      <c r="K13298" t="s">
        <v>71789</v>
      </c>
      <c r="L13298" t="s">
        <v>71790</v>
      </c>
      <c r="M13298" t="s">
        <v>28</v>
      </c>
      <c r="N13298" t="s">
        <v>40</v>
      </c>
      <c r="O13298" t="s">
        <v>8065</v>
      </c>
      <c r="P13298">
        <v>10000000</v>
      </c>
      <c r="Q13298" t="s">
        <v>71791</v>
      </c>
      <c r="R13298" t="s">
        <v>71792</v>
      </c>
      <c r="S13298" t="s">
        <v>71793</v>
      </c>
      <c r="T13298" t="s">
        <v>6</v>
      </c>
      <c r="U13298" t="s">
        <v>34</v>
      </c>
      <c r="V13298" t="s">
        <v>46</v>
      </c>
      <c r="W13298" t="s">
        <v>260</v>
      </c>
      <c r="X13298" t="s">
        <v>402</v>
      </c>
      <c r="Y13298" t="s">
        <v>545</v>
      </c>
      <c r="Z13298" s="1">
        <v>40545</v>
      </c>
    </row>
    <row r="13299" spans="11:26" x14ac:dyDescent="0.3">
      <c r="K13299" t="s">
        <v>71789</v>
      </c>
      <c r="L13299" t="s">
        <v>71794</v>
      </c>
      <c r="M13299" t="s">
        <v>28</v>
      </c>
      <c r="N13299" t="s">
        <v>40</v>
      </c>
      <c r="O13299" s="1">
        <v>41428</v>
      </c>
      <c r="P13299">
        <v>8000000</v>
      </c>
      <c r="Q13299" t="s">
        <v>71795</v>
      </c>
      <c r="R13299" t="s">
        <v>71796</v>
      </c>
      <c r="S13299" t="s">
        <v>71797</v>
      </c>
      <c r="T13299" t="s">
        <v>124</v>
      </c>
      <c r="U13299" t="s">
        <v>34</v>
      </c>
      <c r="V13299" t="s">
        <v>206</v>
      </c>
      <c r="W13299" t="s">
        <v>5797</v>
      </c>
      <c r="X13299" t="s">
        <v>37959</v>
      </c>
      <c r="Y13299" t="s">
        <v>37959</v>
      </c>
      <c r="Z13299" t="s">
        <v>27828</v>
      </c>
    </row>
    <row r="13300" spans="11:26" x14ac:dyDescent="0.3">
      <c r="K13300" t="s">
        <v>71789</v>
      </c>
      <c r="L13300" t="s">
        <v>71798</v>
      </c>
      <c r="M13300" t="s">
        <v>28</v>
      </c>
      <c r="N13300" t="s">
        <v>40</v>
      </c>
      <c r="O13300" t="s">
        <v>59350</v>
      </c>
      <c r="P13300">
        <v>2000000</v>
      </c>
      <c r="Q13300" t="s">
        <v>71799</v>
      </c>
      <c r="R13300" t="s">
        <v>71800</v>
      </c>
      <c r="S13300" t="s">
        <v>71801</v>
      </c>
      <c r="T13300" t="s">
        <v>2126</v>
      </c>
      <c r="U13300" t="s">
        <v>34</v>
      </c>
      <c r="V13300" t="s">
        <v>46</v>
      </c>
      <c r="W13300" t="s">
        <v>2104</v>
      </c>
      <c r="X13300" t="s">
        <v>2105</v>
      </c>
      <c r="Y13300" t="s">
        <v>15494</v>
      </c>
      <c r="Z13300" s="1">
        <v>40179</v>
      </c>
    </row>
    <row r="13301" spans="11:26" x14ac:dyDescent="0.3">
      <c r="K13301" t="s">
        <v>71802</v>
      </c>
      <c r="L13301" t="s">
        <v>71803</v>
      </c>
      <c r="M13301" t="s">
        <v>52</v>
      </c>
      <c r="O13301" s="1">
        <v>41946</v>
      </c>
      <c r="P13301">
        <v>200000</v>
      </c>
      <c r="Q13301" t="s">
        <v>71804</v>
      </c>
      <c r="R13301" t="s">
        <v>71805</v>
      </c>
      <c r="S13301" t="s">
        <v>71806</v>
      </c>
      <c r="T13301" t="s">
        <v>2416</v>
      </c>
      <c r="U13301" t="s">
        <v>1158</v>
      </c>
    </row>
    <row r="13302" spans="11:26" x14ac:dyDescent="0.3">
      <c r="K13302" t="s">
        <v>71807</v>
      </c>
      <c r="L13302" t="s">
        <v>71808</v>
      </c>
      <c r="M13302" t="s">
        <v>28</v>
      </c>
      <c r="N13302" t="s">
        <v>40</v>
      </c>
      <c r="O13302" s="1">
        <v>41830</v>
      </c>
      <c r="P13302">
        <v>5500000</v>
      </c>
      <c r="Q13302" t="s">
        <v>71809</v>
      </c>
      <c r="R13302" t="s">
        <v>71810</v>
      </c>
      <c r="S13302" t="s">
        <v>71811</v>
      </c>
      <c r="T13302" t="s">
        <v>2126</v>
      </c>
      <c r="U13302" t="s">
        <v>34</v>
      </c>
      <c r="V13302" t="s">
        <v>46</v>
      </c>
      <c r="W13302" t="s">
        <v>346</v>
      </c>
      <c r="X13302" t="s">
        <v>12369</v>
      </c>
      <c r="Y13302" t="s">
        <v>71812</v>
      </c>
      <c r="Z13302" s="1">
        <v>40179</v>
      </c>
    </row>
    <row r="13303" spans="11:26" x14ac:dyDescent="0.3">
      <c r="K13303" t="s">
        <v>71807</v>
      </c>
      <c r="L13303" t="s">
        <v>71813</v>
      </c>
      <c r="M13303" t="s">
        <v>52</v>
      </c>
      <c r="O13303" t="s">
        <v>9219</v>
      </c>
      <c r="P13303">
        <v>1650000</v>
      </c>
      <c r="Q13303" t="s">
        <v>71814</v>
      </c>
      <c r="R13303" t="s">
        <v>71815</v>
      </c>
      <c r="S13303" t="s">
        <v>71816</v>
      </c>
      <c r="T13303" t="s">
        <v>42429</v>
      </c>
      <c r="U13303" t="s">
        <v>1158</v>
      </c>
      <c r="V13303" t="s">
        <v>46</v>
      </c>
      <c r="W13303" t="s">
        <v>1659</v>
      </c>
      <c r="X13303" t="s">
        <v>1660</v>
      </c>
      <c r="Y13303" t="s">
        <v>1660</v>
      </c>
      <c r="Z13303" s="1">
        <v>37622</v>
      </c>
    </row>
    <row r="13304" spans="11:26" x14ac:dyDescent="0.3">
      <c r="K13304" t="s">
        <v>71817</v>
      </c>
      <c r="L13304" t="s">
        <v>71818</v>
      </c>
      <c r="M13304" t="s">
        <v>28</v>
      </c>
      <c r="N13304" t="s">
        <v>40</v>
      </c>
      <c r="O13304" s="1">
        <v>42044</v>
      </c>
      <c r="P13304">
        <v>3935960</v>
      </c>
      <c r="Q13304" t="s">
        <v>71819</v>
      </c>
      <c r="R13304" t="s">
        <v>71820</v>
      </c>
      <c r="S13304" t="s">
        <v>71821</v>
      </c>
      <c r="T13304" t="s">
        <v>52040</v>
      </c>
      <c r="U13304" t="s">
        <v>178</v>
      </c>
      <c r="V13304" t="s">
        <v>46</v>
      </c>
      <c r="W13304" t="s">
        <v>106</v>
      </c>
      <c r="X13304" t="s">
        <v>107</v>
      </c>
      <c r="Y13304" t="s">
        <v>9086</v>
      </c>
      <c r="Z13304" t="s">
        <v>71822</v>
      </c>
    </row>
    <row r="13305" spans="11:26" x14ac:dyDescent="0.3">
      <c r="K13305" t="s">
        <v>71823</v>
      </c>
      <c r="L13305" t="s">
        <v>71824</v>
      </c>
      <c r="M13305" t="s">
        <v>52</v>
      </c>
      <c r="O13305" t="s">
        <v>11657</v>
      </c>
      <c r="Q13305" t="s">
        <v>71825</v>
      </c>
      <c r="R13305" t="s">
        <v>71826</v>
      </c>
      <c r="S13305" t="s">
        <v>71827</v>
      </c>
      <c r="T13305" t="s">
        <v>71828</v>
      </c>
      <c r="U13305" t="s">
        <v>34</v>
      </c>
      <c r="V13305" t="s">
        <v>46</v>
      </c>
      <c r="W13305" t="s">
        <v>167</v>
      </c>
      <c r="X13305" t="s">
        <v>168</v>
      </c>
      <c r="Y13305" t="s">
        <v>8771</v>
      </c>
      <c r="Z13305" t="s">
        <v>46119</v>
      </c>
    </row>
    <row r="13306" spans="11:26" x14ac:dyDescent="0.3">
      <c r="K13306" t="s">
        <v>71829</v>
      </c>
      <c r="L13306" t="s">
        <v>71830</v>
      </c>
      <c r="M13306" t="s">
        <v>28</v>
      </c>
      <c r="N13306" t="s">
        <v>493</v>
      </c>
      <c r="O13306" t="s">
        <v>13167</v>
      </c>
      <c r="P13306">
        <v>25000000</v>
      </c>
      <c r="Q13306" t="s">
        <v>71831</v>
      </c>
      <c r="R13306" t="s">
        <v>71832</v>
      </c>
      <c r="S13306" t="s">
        <v>71833</v>
      </c>
      <c r="T13306" t="s">
        <v>150</v>
      </c>
      <c r="U13306" t="s">
        <v>34</v>
      </c>
      <c r="V13306" t="s">
        <v>46</v>
      </c>
      <c r="W13306" t="s">
        <v>142</v>
      </c>
      <c r="X13306" t="s">
        <v>143</v>
      </c>
      <c r="Y13306" t="s">
        <v>143</v>
      </c>
      <c r="Z13306" s="1">
        <v>37987</v>
      </c>
    </row>
    <row r="13307" spans="11:26" x14ac:dyDescent="0.3">
      <c r="K13307" t="s">
        <v>71829</v>
      </c>
      <c r="L13307" t="s">
        <v>71834</v>
      </c>
      <c r="M13307" t="s">
        <v>28</v>
      </c>
      <c r="N13307" t="s">
        <v>40</v>
      </c>
      <c r="O13307" s="1">
        <v>39456</v>
      </c>
      <c r="P13307">
        <v>5000000</v>
      </c>
      <c r="Q13307" t="s">
        <v>71835</v>
      </c>
      <c r="R13307" t="s">
        <v>71836</v>
      </c>
      <c r="S13307" t="s">
        <v>71837</v>
      </c>
      <c r="T13307" t="s">
        <v>2126</v>
      </c>
      <c r="U13307" t="s">
        <v>34</v>
      </c>
      <c r="V13307" t="s">
        <v>46</v>
      </c>
      <c r="W13307" t="s">
        <v>1369</v>
      </c>
      <c r="X13307" t="s">
        <v>1370</v>
      </c>
      <c r="Y13307" t="s">
        <v>1370</v>
      </c>
      <c r="Z13307" s="1">
        <v>40909</v>
      </c>
    </row>
    <row r="13308" spans="11:26" x14ac:dyDescent="0.3">
      <c r="K13308" t="s">
        <v>71829</v>
      </c>
      <c r="L13308" t="s">
        <v>71838</v>
      </c>
      <c r="M13308" t="s">
        <v>28</v>
      </c>
      <c r="N13308" t="s">
        <v>29</v>
      </c>
      <c r="O13308" s="1">
        <v>40187</v>
      </c>
      <c r="P13308">
        <v>11000000</v>
      </c>
      <c r="Q13308" t="s">
        <v>71839</v>
      </c>
      <c r="R13308" t="s">
        <v>71840</v>
      </c>
      <c r="S13308" t="s">
        <v>71841</v>
      </c>
      <c r="U13308" t="s">
        <v>34</v>
      </c>
    </row>
    <row r="13309" spans="11:26" x14ac:dyDescent="0.3">
      <c r="K13309" t="s">
        <v>71842</v>
      </c>
      <c r="L13309" t="s">
        <v>71843</v>
      </c>
      <c r="M13309" t="s">
        <v>256</v>
      </c>
      <c r="O13309" s="1">
        <v>40551</v>
      </c>
      <c r="P13309">
        <v>5000000</v>
      </c>
      <c r="Q13309" t="s">
        <v>71844</v>
      </c>
      <c r="R13309" t="s">
        <v>71845</v>
      </c>
      <c r="S13309" t="s">
        <v>71846</v>
      </c>
      <c r="T13309" t="s">
        <v>71847</v>
      </c>
      <c r="U13309" t="s">
        <v>34</v>
      </c>
      <c r="V13309" t="s">
        <v>46</v>
      </c>
      <c r="W13309" t="s">
        <v>346</v>
      </c>
      <c r="X13309" t="s">
        <v>11222</v>
      </c>
      <c r="Y13309" t="s">
        <v>11222</v>
      </c>
      <c r="Z13309" s="1">
        <v>41646</v>
      </c>
    </row>
    <row r="13310" spans="11:26" x14ac:dyDescent="0.3">
      <c r="K13310" t="s">
        <v>71842</v>
      </c>
      <c r="L13310" t="s">
        <v>71848</v>
      </c>
      <c r="M13310" t="s">
        <v>28</v>
      </c>
      <c r="N13310" t="s">
        <v>40</v>
      </c>
      <c r="O13310" t="s">
        <v>18713</v>
      </c>
      <c r="P13310">
        <v>9000000</v>
      </c>
      <c r="Q13310" t="s">
        <v>71849</v>
      </c>
      <c r="R13310" t="s">
        <v>71850</v>
      </c>
      <c r="S13310" t="s">
        <v>71851</v>
      </c>
      <c r="T13310" t="s">
        <v>115</v>
      </c>
      <c r="U13310" t="s">
        <v>34</v>
      </c>
      <c r="V13310" t="s">
        <v>46</v>
      </c>
      <c r="W13310" t="s">
        <v>167</v>
      </c>
      <c r="X13310" t="s">
        <v>168</v>
      </c>
      <c r="Y13310" t="s">
        <v>71852</v>
      </c>
    </row>
    <row r="13311" spans="11:26" x14ac:dyDescent="0.3">
      <c r="K13311" t="s">
        <v>71842</v>
      </c>
      <c r="L13311" t="s">
        <v>71853</v>
      </c>
      <c r="M13311" t="s">
        <v>52</v>
      </c>
      <c r="O13311" s="1">
        <v>39814</v>
      </c>
      <c r="P13311">
        <v>2050000</v>
      </c>
      <c r="Q13311" t="s">
        <v>71854</v>
      </c>
      <c r="R13311" t="s">
        <v>71855</v>
      </c>
      <c r="S13311" t="s">
        <v>71856</v>
      </c>
      <c r="T13311" t="s">
        <v>4038</v>
      </c>
      <c r="U13311" t="s">
        <v>34</v>
      </c>
      <c r="V13311" t="s">
        <v>206</v>
      </c>
      <c r="W13311" t="s">
        <v>207</v>
      </c>
      <c r="X13311" t="s">
        <v>208</v>
      </c>
      <c r="Y13311" t="s">
        <v>208</v>
      </c>
      <c r="Z13311" s="1">
        <v>35431</v>
      </c>
    </row>
    <row r="13312" spans="11:26" x14ac:dyDescent="0.3">
      <c r="K13312" t="s">
        <v>71842</v>
      </c>
      <c r="L13312" t="s">
        <v>71857</v>
      </c>
      <c r="M13312" t="s">
        <v>28</v>
      </c>
      <c r="N13312" t="s">
        <v>29</v>
      </c>
      <c r="O13312" s="1">
        <v>40551</v>
      </c>
      <c r="P13312">
        <v>35000000</v>
      </c>
      <c r="Q13312" t="s">
        <v>71858</v>
      </c>
      <c r="R13312" t="s">
        <v>71859</v>
      </c>
      <c r="T13312" t="s">
        <v>25565</v>
      </c>
      <c r="U13312" t="s">
        <v>34</v>
      </c>
      <c r="V13312" t="s">
        <v>46</v>
      </c>
      <c r="W13312" t="s">
        <v>133</v>
      </c>
      <c r="X13312" t="s">
        <v>134</v>
      </c>
      <c r="Y13312" t="s">
        <v>38199</v>
      </c>
      <c r="Z13312" s="1">
        <v>38722</v>
      </c>
    </row>
    <row r="13313" spans="11:26" x14ac:dyDescent="0.3">
      <c r="K13313" t="s">
        <v>71860</v>
      </c>
      <c r="L13313" t="s">
        <v>71861</v>
      </c>
      <c r="M13313" t="s">
        <v>52</v>
      </c>
      <c r="O13313" s="1">
        <v>41792</v>
      </c>
      <c r="P13313">
        <v>2100000</v>
      </c>
      <c r="Q13313" t="s">
        <v>71862</v>
      </c>
      <c r="R13313" t="s">
        <v>71863</v>
      </c>
      <c r="S13313" t="s">
        <v>71864</v>
      </c>
      <c r="T13313" t="s">
        <v>74</v>
      </c>
      <c r="U13313" t="s">
        <v>34</v>
      </c>
      <c r="V13313" t="s">
        <v>46</v>
      </c>
      <c r="W13313" t="s">
        <v>471</v>
      </c>
      <c r="X13313" t="s">
        <v>1482</v>
      </c>
      <c r="Y13313" t="s">
        <v>71865</v>
      </c>
      <c r="Z13313" s="1">
        <v>39448</v>
      </c>
    </row>
    <row r="13314" spans="11:26" x14ac:dyDescent="0.3">
      <c r="K13314" t="s">
        <v>71860</v>
      </c>
      <c r="L13314" t="s">
        <v>71866</v>
      </c>
      <c r="M13314" t="s">
        <v>28</v>
      </c>
      <c r="N13314" t="s">
        <v>40</v>
      </c>
      <c r="O13314" s="1">
        <v>42314</v>
      </c>
      <c r="P13314">
        <v>5500000</v>
      </c>
      <c r="Q13314" t="s">
        <v>71867</v>
      </c>
      <c r="R13314" t="s">
        <v>71868</v>
      </c>
      <c r="S13314" t="s">
        <v>71869</v>
      </c>
      <c r="T13314" t="s">
        <v>71870</v>
      </c>
      <c r="U13314" t="s">
        <v>178</v>
      </c>
      <c r="V13314" t="s">
        <v>568</v>
      </c>
      <c r="W13314">
        <v>3</v>
      </c>
      <c r="X13314" t="s">
        <v>569</v>
      </c>
      <c r="Y13314" t="s">
        <v>71871</v>
      </c>
      <c r="Z13314" s="1">
        <v>36892</v>
      </c>
    </row>
    <row r="13315" spans="11:26" x14ac:dyDescent="0.3">
      <c r="K13315" t="s">
        <v>71872</v>
      </c>
      <c r="L13315" t="s">
        <v>71873</v>
      </c>
      <c r="M13315" t="s">
        <v>28</v>
      </c>
      <c r="O13315" t="s">
        <v>406</v>
      </c>
      <c r="Q13315" t="s">
        <v>71874</v>
      </c>
      <c r="R13315" t="s">
        <v>71875</v>
      </c>
      <c r="S13315" t="s">
        <v>71876</v>
      </c>
      <c r="T13315" t="s">
        <v>186</v>
      </c>
      <c r="U13315" t="s">
        <v>34</v>
      </c>
      <c r="V13315" t="s">
        <v>46</v>
      </c>
      <c r="W13315" t="s">
        <v>106</v>
      </c>
      <c r="X13315" t="s">
        <v>151</v>
      </c>
      <c r="Y13315" t="s">
        <v>28407</v>
      </c>
      <c r="Z13315" t="s">
        <v>71877</v>
      </c>
    </row>
    <row r="13316" spans="11:26" x14ac:dyDescent="0.3">
      <c r="K13316" t="s">
        <v>71872</v>
      </c>
      <c r="L13316" t="s">
        <v>71878</v>
      </c>
      <c r="M13316" t="s">
        <v>28</v>
      </c>
      <c r="O13316" s="1">
        <v>42284</v>
      </c>
      <c r="Q13316" t="s">
        <v>71879</v>
      </c>
      <c r="R13316" t="s">
        <v>71880</v>
      </c>
      <c r="S13316" t="s">
        <v>71881</v>
      </c>
      <c r="T13316" t="s">
        <v>14593</v>
      </c>
      <c r="U13316" t="s">
        <v>34</v>
      </c>
      <c r="V13316" t="s">
        <v>46</v>
      </c>
      <c r="W13316" t="s">
        <v>2384</v>
      </c>
      <c r="X13316" t="s">
        <v>12594</v>
      </c>
      <c r="Y13316" t="s">
        <v>12595</v>
      </c>
      <c r="Z13316" s="1">
        <v>40179</v>
      </c>
    </row>
    <row r="13317" spans="11:26" x14ac:dyDescent="0.3">
      <c r="K13317" t="s">
        <v>71872</v>
      </c>
      <c r="L13317" t="s">
        <v>71882</v>
      </c>
      <c r="M13317" t="s">
        <v>256</v>
      </c>
      <c r="O13317" t="s">
        <v>201</v>
      </c>
      <c r="Q13317" t="s">
        <v>71883</v>
      </c>
      <c r="R13317" t="s">
        <v>71884</v>
      </c>
      <c r="S13317" t="s">
        <v>71885</v>
      </c>
      <c r="T13317" t="s">
        <v>64</v>
      </c>
      <c r="U13317" t="s">
        <v>34</v>
      </c>
      <c r="V13317" t="s">
        <v>1816</v>
      </c>
      <c r="W13317">
        <v>2</v>
      </c>
      <c r="X13317" t="s">
        <v>2981</v>
      </c>
      <c r="Y13317" t="s">
        <v>2981</v>
      </c>
    </row>
    <row r="13318" spans="11:26" x14ac:dyDescent="0.3">
      <c r="K13318" t="s">
        <v>71886</v>
      </c>
      <c r="L13318" t="s">
        <v>71887</v>
      </c>
      <c r="M13318" t="s">
        <v>28</v>
      </c>
      <c r="N13318" t="s">
        <v>40</v>
      </c>
      <c r="O13318" t="s">
        <v>1126</v>
      </c>
      <c r="P13318">
        <v>4000000</v>
      </c>
      <c r="Q13318" t="s">
        <v>71888</v>
      </c>
      <c r="R13318" t="s">
        <v>71889</v>
      </c>
      <c r="S13318" t="s">
        <v>71890</v>
      </c>
      <c r="T13318" t="s">
        <v>1063</v>
      </c>
      <c r="U13318" t="s">
        <v>34</v>
      </c>
      <c r="V13318" t="s">
        <v>35</v>
      </c>
      <c r="W13318">
        <v>10</v>
      </c>
      <c r="X13318" t="s">
        <v>1130</v>
      </c>
      <c r="Y13318" t="s">
        <v>1131</v>
      </c>
    </row>
    <row r="13319" spans="11:26" x14ac:dyDescent="0.3">
      <c r="K13319" t="s">
        <v>71891</v>
      </c>
      <c r="L13319" t="s">
        <v>71892</v>
      </c>
      <c r="M13319" t="s">
        <v>52</v>
      </c>
      <c r="O13319" t="s">
        <v>22920</v>
      </c>
      <c r="P13319">
        <v>16773</v>
      </c>
      <c r="Q13319" t="s">
        <v>71893</v>
      </c>
      <c r="R13319" t="s">
        <v>71894</v>
      </c>
      <c r="S13319" t="s">
        <v>71895</v>
      </c>
      <c r="T13319" t="s">
        <v>95</v>
      </c>
      <c r="U13319" t="s">
        <v>34</v>
      </c>
      <c r="V13319" t="s">
        <v>46</v>
      </c>
      <c r="W13319" t="s">
        <v>167</v>
      </c>
      <c r="X13319" t="s">
        <v>168</v>
      </c>
      <c r="Y13319" t="s">
        <v>71896</v>
      </c>
    </row>
    <row r="13320" spans="11:26" x14ac:dyDescent="0.3">
      <c r="K13320" t="s">
        <v>71897</v>
      </c>
      <c r="L13320" t="s">
        <v>71898</v>
      </c>
      <c r="M13320" t="s">
        <v>52</v>
      </c>
      <c r="O13320" s="1">
        <v>39814</v>
      </c>
      <c r="Q13320" t="s">
        <v>71899</v>
      </c>
      <c r="R13320" t="s">
        <v>71900</v>
      </c>
      <c r="S13320" t="s">
        <v>71901</v>
      </c>
      <c r="T13320" t="s">
        <v>95</v>
      </c>
      <c r="U13320" t="s">
        <v>345</v>
      </c>
      <c r="V13320" t="s">
        <v>46</v>
      </c>
      <c r="W13320" t="s">
        <v>1731</v>
      </c>
      <c r="X13320" t="s">
        <v>1732</v>
      </c>
      <c r="Y13320" t="s">
        <v>8903</v>
      </c>
    </row>
    <row r="13321" spans="11:26" x14ac:dyDescent="0.3">
      <c r="K13321" t="s">
        <v>71902</v>
      </c>
      <c r="L13321" t="s">
        <v>71903</v>
      </c>
      <c r="M13321" t="s">
        <v>52</v>
      </c>
      <c r="O13321" t="s">
        <v>8065</v>
      </c>
      <c r="P13321">
        <v>40000</v>
      </c>
      <c r="Q13321" t="s">
        <v>71904</v>
      </c>
      <c r="R13321" t="s">
        <v>71905</v>
      </c>
      <c r="S13321" t="s">
        <v>71906</v>
      </c>
      <c r="T13321" t="s">
        <v>74</v>
      </c>
      <c r="U13321" t="s">
        <v>34</v>
      </c>
      <c r="V13321" t="s">
        <v>46</v>
      </c>
      <c r="W13321" t="s">
        <v>2169</v>
      </c>
      <c r="X13321" t="s">
        <v>2170</v>
      </c>
      <c r="Y13321" t="s">
        <v>11581</v>
      </c>
      <c r="Z13321" s="1">
        <v>38718</v>
      </c>
    </row>
    <row r="13322" spans="11:26" x14ac:dyDescent="0.3">
      <c r="K13322" t="s">
        <v>71907</v>
      </c>
      <c r="L13322" t="s">
        <v>71908</v>
      </c>
      <c r="M13322" t="s">
        <v>190</v>
      </c>
      <c r="O13322" s="1">
        <v>41674</v>
      </c>
      <c r="Q13322" t="s">
        <v>71909</v>
      </c>
      <c r="R13322" t="s">
        <v>71910</v>
      </c>
      <c r="S13322" t="s">
        <v>71911</v>
      </c>
      <c r="T13322" t="s">
        <v>71912</v>
      </c>
      <c r="U13322" t="s">
        <v>34</v>
      </c>
      <c r="Z13322" t="s">
        <v>71913</v>
      </c>
    </row>
    <row r="13323" spans="11:26" x14ac:dyDescent="0.3">
      <c r="K13323" t="s">
        <v>71914</v>
      </c>
      <c r="L13323" t="s">
        <v>71915</v>
      </c>
      <c r="M13323" t="s">
        <v>52</v>
      </c>
      <c r="O13323" s="1">
        <v>39822</v>
      </c>
      <c r="P13323">
        <v>500000</v>
      </c>
      <c r="Q13323" t="s">
        <v>71916</v>
      </c>
      <c r="R13323" t="s">
        <v>71917</v>
      </c>
      <c r="S13323" t="s">
        <v>71918</v>
      </c>
      <c r="T13323" t="s">
        <v>74</v>
      </c>
      <c r="U13323" t="s">
        <v>34</v>
      </c>
      <c r="V13323" t="s">
        <v>46</v>
      </c>
      <c r="W13323" t="s">
        <v>106</v>
      </c>
      <c r="X13323" t="s">
        <v>107</v>
      </c>
      <c r="Y13323" t="s">
        <v>2394</v>
      </c>
    </row>
    <row r="13324" spans="11:26" x14ac:dyDescent="0.3">
      <c r="K13324" t="s">
        <v>71919</v>
      </c>
      <c r="L13324" t="s">
        <v>71920</v>
      </c>
      <c r="M13324" t="s">
        <v>28</v>
      </c>
      <c r="O13324" t="s">
        <v>4371</v>
      </c>
      <c r="P13324">
        <v>612000</v>
      </c>
      <c r="Q13324" t="s">
        <v>71921</v>
      </c>
      <c r="R13324" t="s">
        <v>71922</v>
      </c>
      <c r="S13324" t="s">
        <v>71923</v>
      </c>
      <c r="U13324" t="s">
        <v>345</v>
      </c>
    </row>
    <row r="13325" spans="11:26" x14ac:dyDescent="0.3">
      <c r="K13325" t="s">
        <v>71919</v>
      </c>
      <c r="L13325" t="s">
        <v>71924</v>
      </c>
      <c r="M13325" t="s">
        <v>52</v>
      </c>
      <c r="O13325" s="1">
        <v>41610</v>
      </c>
      <c r="P13325">
        <v>157035</v>
      </c>
      <c r="Q13325" t="s">
        <v>71925</v>
      </c>
      <c r="R13325" t="s">
        <v>71926</v>
      </c>
      <c r="S13325" t="s">
        <v>71927</v>
      </c>
      <c r="T13325" t="s">
        <v>11849</v>
      </c>
      <c r="U13325" t="s">
        <v>34</v>
      </c>
      <c r="V13325" t="s">
        <v>46</v>
      </c>
      <c r="W13325" t="s">
        <v>106</v>
      </c>
      <c r="X13325" t="s">
        <v>7705</v>
      </c>
      <c r="Y13325" t="s">
        <v>7705</v>
      </c>
      <c r="Z13325" s="1">
        <v>38726</v>
      </c>
    </row>
    <row r="13326" spans="11:26" x14ac:dyDescent="0.3">
      <c r="K13326" t="s">
        <v>71928</v>
      </c>
      <c r="L13326" t="s">
        <v>71929</v>
      </c>
      <c r="M13326" t="s">
        <v>28</v>
      </c>
      <c r="N13326" t="s">
        <v>493</v>
      </c>
      <c r="O13326" s="1">
        <v>41640</v>
      </c>
      <c r="P13326">
        <v>30000000</v>
      </c>
      <c r="Q13326" t="s">
        <v>71930</v>
      </c>
      <c r="R13326" t="s">
        <v>71931</v>
      </c>
      <c r="S13326" t="s">
        <v>71932</v>
      </c>
      <c r="T13326" t="s">
        <v>2570</v>
      </c>
      <c r="U13326" t="s">
        <v>34</v>
      </c>
      <c r="V13326" t="s">
        <v>46</v>
      </c>
      <c r="W13326" t="s">
        <v>260</v>
      </c>
      <c r="X13326" t="s">
        <v>402</v>
      </c>
      <c r="Y13326" t="s">
        <v>402</v>
      </c>
      <c r="Z13326" s="1">
        <v>35070</v>
      </c>
    </row>
    <row r="13327" spans="11:26" x14ac:dyDescent="0.3">
      <c r="K13327" t="s">
        <v>71928</v>
      </c>
      <c r="L13327" t="s">
        <v>71933</v>
      </c>
      <c r="M13327" t="s">
        <v>28</v>
      </c>
      <c r="O13327" s="1">
        <v>40547</v>
      </c>
      <c r="Q13327" t="s">
        <v>71934</v>
      </c>
      <c r="R13327" t="s">
        <v>71935</v>
      </c>
      <c r="S13327" t="s">
        <v>71936</v>
      </c>
      <c r="T13327" t="s">
        <v>71937</v>
      </c>
      <c r="U13327" t="s">
        <v>34</v>
      </c>
      <c r="V13327" t="s">
        <v>46</v>
      </c>
      <c r="W13327" t="s">
        <v>1731</v>
      </c>
      <c r="X13327" t="s">
        <v>1732</v>
      </c>
      <c r="Y13327" t="s">
        <v>10258</v>
      </c>
      <c r="Z13327" s="1">
        <v>36161</v>
      </c>
    </row>
    <row r="13328" spans="11:26" x14ac:dyDescent="0.3">
      <c r="K13328" t="s">
        <v>71928</v>
      </c>
      <c r="L13328" t="s">
        <v>71938</v>
      </c>
      <c r="M13328" t="s">
        <v>324</v>
      </c>
      <c r="O13328" s="1">
        <v>40182</v>
      </c>
      <c r="P13328">
        <v>4392386</v>
      </c>
      <c r="Q13328" t="s">
        <v>71939</v>
      </c>
      <c r="R13328" t="s">
        <v>71940</v>
      </c>
      <c r="S13328" t="s">
        <v>71941</v>
      </c>
      <c r="T13328" t="s">
        <v>1249</v>
      </c>
      <c r="U13328" t="s">
        <v>34</v>
      </c>
      <c r="V13328" t="s">
        <v>46</v>
      </c>
      <c r="W13328" t="s">
        <v>106</v>
      </c>
      <c r="X13328" t="s">
        <v>151</v>
      </c>
      <c r="Y13328" t="s">
        <v>2438</v>
      </c>
      <c r="Z13328" s="1">
        <v>40179</v>
      </c>
    </row>
    <row r="13329" spans="11:26" x14ac:dyDescent="0.3">
      <c r="K13329" t="s">
        <v>71942</v>
      </c>
      <c r="L13329" t="s">
        <v>71943</v>
      </c>
      <c r="M13329" t="s">
        <v>52</v>
      </c>
      <c r="O13329" t="s">
        <v>4208</v>
      </c>
      <c r="Q13329" t="s">
        <v>71944</v>
      </c>
      <c r="R13329" t="s">
        <v>71945</v>
      </c>
      <c r="S13329" t="s">
        <v>71946</v>
      </c>
      <c r="T13329" t="s">
        <v>71947</v>
      </c>
      <c r="U13329" t="s">
        <v>34</v>
      </c>
      <c r="V13329" t="s">
        <v>46</v>
      </c>
      <c r="W13329" t="s">
        <v>717</v>
      </c>
      <c r="X13329" t="s">
        <v>882</v>
      </c>
      <c r="Y13329" t="s">
        <v>13285</v>
      </c>
      <c r="Z13329" s="1">
        <v>40909</v>
      </c>
    </row>
    <row r="13330" spans="11:26" x14ac:dyDescent="0.3">
      <c r="K13330" t="s">
        <v>71948</v>
      </c>
      <c r="L13330" t="s">
        <v>71949</v>
      </c>
      <c r="M13330" t="s">
        <v>52</v>
      </c>
      <c r="O13330" t="s">
        <v>17044</v>
      </c>
      <c r="P13330">
        <v>725000</v>
      </c>
      <c r="Q13330" t="s">
        <v>71950</v>
      </c>
      <c r="R13330" t="s">
        <v>71951</v>
      </c>
      <c r="S13330" t="s">
        <v>71952</v>
      </c>
      <c r="T13330" t="s">
        <v>4038</v>
      </c>
      <c r="U13330" t="s">
        <v>34</v>
      </c>
      <c r="V13330" t="s">
        <v>46</v>
      </c>
      <c r="W13330" t="s">
        <v>142</v>
      </c>
      <c r="X13330" t="s">
        <v>6059</v>
      </c>
      <c r="Y13330" t="s">
        <v>43028</v>
      </c>
      <c r="Z13330" s="1">
        <v>41375</v>
      </c>
    </row>
    <row r="13331" spans="11:26" x14ac:dyDescent="0.3">
      <c r="K13331" t="s">
        <v>71948</v>
      </c>
      <c r="L13331" t="s">
        <v>71953</v>
      </c>
      <c r="M13331" t="s">
        <v>52</v>
      </c>
      <c r="O13331" t="s">
        <v>31360</v>
      </c>
      <c r="P13331">
        <v>250000</v>
      </c>
      <c r="Q13331" t="s">
        <v>71954</v>
      </c>
      <c r="R13331" t="s">
        <v>71955</v>
      </c>
      <c r="S13331" t="s">
        <v>71956</v>
      </c>
      <c r="T13331" t="s">
        <v>71957</v>
      </c>
      <c r="U13331" t="s">
        <v>34</v>
      </c>
      <c r="V13331" t="s">
        <v>8153</v>
      </c>
      <c r="W13331">
        <v>7</v>
      </c>
      <c r="X13331" t="s">
        <v>11874</v>
      </c>
      <c r="Y13331" t="s">
        <v>71958</v>
      </c>
    </row>
    <row r="13332" spans="11:26" x14ac:dyDescent="0.3">
      <c r="K13332" t="s">
        <v>71959</v>
      </c>
      <c r="L13332" t="s">
        <v>71960</v>
      </c>
      <c r="M13332" t="s">
        <v>28</v>
      </c>
      <c r="O13332" s="1">
        <v>40767</v>
      </c>
      <c r="P13332">
        <v>374000</v>
      </c>
      <c r="Q13332" t="s">
        <v>71961</v>
      </c>
      <c r="R13332" t="s">
        <v>71962</v>
      </c>
      <c r="S13332" t="s">
        <v>71963</v>
      </c>
      <c r="T13332" t="s">
        <v>71964</v>
      </c>
      <c r="U13332" t="s">
        <v>178</v>
      </c>
      <c r="V13332" t="s">
        <v>46</v>
      </c>
      <c r="W13332" t="s">
        <v>260</v>
      </c>
      <c r="X13332" t="s">
        <v>402</v>
      </c>
      <c r="Y13332" t="s">
        <v>402</v>
      </c>
      <c r="Z13332" s="1">
        <v>35065</v>
      </c>
    </row>
    <row r="13333" spans="11:26" x14ac:dyDescent="0.3">
      <c r="K13333" t="s">
        <v>71965</v>
      </c>
      <c r="L13333" t="s">
        <v>71966</v>
      </c>
      <c r="M13333" t="s">
        <v>28</v>
      </c>
      <c r="N13333" t="s">
        <v>40</v>
      </c>
      <c r="O13333" s="1">
        <v>39093</v>
      </c>
      <c r="P13333">
        <v>50000000</v>
      </c>
      <c r="Q13333" t="s">
        <v>71967</v>
      </c>
      <c r="R13333" t="s">
        <v>71968</v>
      </c>
      <c r="S13333" t="s">
        <v>71969</v>
      </c>
      <c r="T13333" t="s">
        <v>74</v>
      </c>
      <c r="U13333" t="s">
        <v>34</v>
      </c>
      <c r="V13333" t="s">
        <v>46</v>
      </c>
      <c r="W13333" t="s">
        <v>1731</v>
      </c>
      <c r="X13333" t="s">
        <v>1732</v>
      </c>
      <c r="Y13333" t="s">
        <v>16256</v>
      </c>
      <c r="Z13333" s="1">
        <v>38353</v>
      </c>
    </row>
    <row r="13334" spans="11:26" x14ac:dyDescent="0.3">
      <c r="K13334" t="s">
        <v>71970</v>
      </c>
      <c r="L13334" t="s">
        <v>71971</v>
      </c>
      <c r="M13334" t="s">
        <v>256</v>
      </c>
      <c r="O13334" s="1">
        <v>41701</v>
      </c>
      <c r="P13334">
        <v>500000</v>
      </c>
      <c r="Q13334" t="s">
        <v>71972</v>
      </c>
      <c r="R13334" t="s">
        <v>71973</v>
      </c>
      <c r="S13334" t="s">
        <v>71974</v>
      </c>
      <c r="T13334" t="s">
        <v>1329</v>
      </c>
      <c r="U13334" t="s">
        <v>178</v>
      </c>
      <c r="V13334" t="s">
        <v>46</v>
      </c>
      <c r="W13334" t="s">
        <v>717</v>
      </c>
      <c r="X13334" t="s">
        <v>882</v>
      </c>
      <c r="Y13334" t="s">
        <v>2825</v>
      </c>
    </row>
    <row r="13335" spans="11:26" x14ac:dyDescent="0.3">
      <c r="K13335" t="s">
        <v>71970</v>
      </c>
      <c r="L13335" t="s">
        <v>71975</v>
      </c>
      <c r="M13335" t="s">
        <v>256</v>
      </c>
      <c r="O13335" t="s">
        <v>1971</v>
      </c>
      <c r="P13335">
        <v>220000</v>
      </c>
      <c r="Q13335" t="s">
        <v>71976</v>
      </c>
      <c r="R13335" t="s">
        <v>71977</v>
      </c>
      <c r="S13335" t="s">
        <v>71978</v>
      </c>
      <c r="T13335" t="s">
        <v>74</v>
      </c>
      <c r="U13335" t="s">
        <v>34</v>
      </c>
      <c r="V13335" t="s">
        <v>46</v>
      </c>
      <c r="W13335" t="s">
        <v>106</v>
      </c>
      <c r="X13335" t="s">
        <v>107</v>
      </c>
      <c r="Y13335" t="s">
        <v>1882</v>
      </c>
      <c r="Z13335" s="1">
        <v>37987</v>
      </c>
    </row>
    <row r="13336" spans="11:26" x14ac:dyDescent="0.3">
      <c r="K13336" t="s">
        <v>71970</v>
      </c>
      <c r="L13336" t="s">
        <v>71979</v>
      </c>
      <c r="M13336" t="s">
        <v>28</v>
      </c>
      <c r="O13336" t="s">
        <v>8385</v>
      </c>
      <c r="P13336">
        <v>1600000</v>
      </c>
      <c r="Q13336" t="s">
        <v>71980</v>
      </c>
      <c r="R13336" t="s">
        <v>71981</v>
      </c>
      <c r="S13336" t="s">
        <v>71982</v>
      </c>
      <c r="T13336" t="s">
        <v>6</v>
      </c>
      <c r="U13336" t="s">
        <v>34</v>
      </c>
      <c r="V13336" t="s">
        <v>1174</v>
      </c>
      <c r="W13336">
        <v>3</v>
      </c>
      <c r="X13336" t="s">
        <v>7767</v>
      </c>
      <c r="Y13336" t="s">
        <v>56476</v>
      </c>
      <c r="Z13336" s="1">
        <v>36161</v>
      </c>
    </row>
    <row r="13337" spans="11:26" x14ac:dyDescent="0.3">
      <c r="K13337" t="s">
        <v>71970</v>
      </c>
      <c r="L13337" t="s">
        <v>71983</v>
      </c>
      <c r="M13337" t="s">
        <v>28</v>
      </c>
      <c r="O13337" s="1">
        <v>41155</v>
      </c>
      <c r="P13337">
        <v>3250000</v>
      </c>
      <c r="Q13337" t="s">
        <v>71984</v>
      </c>
      <c r="R13337" t="s">
        <v>71985</v>
      </c>
      <c r="S13337" t="s">
        <v>71986</v>
      </c>
      <c r="T13337" t="s">
        <v>74</v>
      </c>
      <c r="U13337" t="s">
        <v>34</v>
      </c>
      <c r="V13337" t="s">
        <v>46</v>
      </c>
      <c r="W13337" t="s">
        <v>228</v>
      </c>
      <c r="X13337" t="s">
        <v>229</v>
      </c>
      <c r="Y13337" t="s">
        <v>732</v>
      </c>
      <c r="Z13337" s="1">
        <v>38353</v>
      </c>
    </row>
    <row r="13338" spans="11:26" x14ac:dyDescent="0.3">
      <c r="K13338" t="s">
        <v>71970</v>
      </c>
      <c r="L13338" t="s">
        <v>71987</v>
      </c>
      <c r="M13338" t="s">
        <v>256</v>
      </c>
      <c r="O13338" s="1">
        <v>41619</v>
      </c>
      <c r="P13338">
        <v>1500000</v>
      </c>
      <c r="Q13338" t="s">
        <v>71988</v>
      </c>
      <c r="R13338" t="s">
        <v>71989</v>
      </c>
      <c r="S13338" t="s">
        <v>71990</v>
      </c>
      <c r="T13338" t="s">
        <v>71991</v>
      </c>
      <c r="U13338" t="s">
        <v>178</v>
      </c>
      <c r="V13338" t="s">
        <v>46</v>
      </c>
      <c r="W13338" t="s">
        <v>106</v>
      </c>
      <c r="X13338" t="s">
        <v>107</v>
      </c>
      <c r="Y13338" t="s">
        <v>1975</v>
      </c>
      <c r="Z13338" s="1">
        <v>36161</v>
      </c>
    </row>
    <row r="13339" spans="11:26" x14ac:dyDescent="0.3">
      <c r="K13339" t="s">
        <v>71992</v>
      </c>
      <c r="L13339" t="s">
        <v>71993</v>
      </c>
      <c r="M13339" t="s">
        <v>52</v>
      </c>
      <c r="O13339" t="s">
        <v>2302</v>
      </c>
      <c r="P13339">
        <v>250000</v>
      </c>
      <c r="Q13339" t="s">
        <v>71994</v>
      </c>
      <c r="R13339" t="s">
        <v>71995</v>
      </c>
      <c r="S13339" t="s">
        <v>71996</v>
      </c>
      <c r="T13339" t="s">
        <v>71997</v>
      </c>
      <c r="U13339" t="s">
        <v>1158</v>
      </c>
      <c r="V13339" t="s">
        <v>46</v>
      </c>
      <c r="W13339" t="s">
        <v>6707</v>
      </c>
      <c r="X13339" t="s">
        <v>5457</v>
      </c>
      <c r="Y13339" t="s">
        <v>5457</v>
      </c>
    </row>
    <row r="13340" spans="11:26" x14ac:dyDescent="0.3">
      <c r="K13340" t="s">
        <v>71998</v>
      </c>
      <c r="L13340" t="s">
        <v>71999</v>
      </c>
      <c r="M13340" t="s">
        <v>233</v>
      </c>
      <c r="O13340" s="1">
        <v>41252</v>
      </c>
      <c r="P13340">
        <v>60000000</v>
      </c>
      <c r="Q13340" t="s">
        <v>72000</v>
      </c>
      <c r="R13340" t="s">
        <v>72001</v>
      </c>
      <c r="S13340" t="s">
        <v>72002</v>
      </c>
      <c r="T13340" t="s">
        <v>72003</v>
      </c>
      <c r="U13340" t="s">
        <v>34</v>
      </c>
      <c r="V13340" t="s">
        <v>46</v>
      </c>
      <c r="W13340" t="s">
        <v>228</v>
      </c>
      <c r="X13340" t="s">
        <v>229</v>
      </c>
      <c r="Y13340" t="s">
        <v>229</v>
      </c>
      <c r="Z13340" s="1">
        <v>40184</v>
      </c>
    </row>
    <row r="13341" spans="11:26" x14ac:dyDescent="0.3">
      <c r="K13341" t="s">
        <v>71998</v>
      </c>
      <c r="L13341" t="s">
        <v>72004</v>
      </c>
      <c r="M13341" t="s">
        <v>233</v>
      </c>
      <c r="O13341" t="s">
        <v>8065</v>
      </c>
      <c r="P13341">
        <v>25000000</v>
      </c>
      <c r="Q13341" t="s">
        <v>72005</v>
      </c>
      <c r="R13341" t="s">
        <v>72006</v>
      </c>
      <c r="S13341" t="s">
        <v>72007</v>
      </c>
      <c r="T13341" t="s">
        <v>20888</v>
      </c>
      <c r="U13341" t="s">
        <v>34</v>
      </c>
      <c r="V13341" t="s">
        <v>46</v>
      </c>
      <c r="W13341" t="s">
        <v>106</v>
      </c>
      <c r="X13341" t="s">
        <v>1650</v>
      </c>
      <c r="Y13341" t="s">
        <v>19774</v>
      </c>
      <c r="Z13341" s="1">
        <v>36526</v>
      </c>
    </row>
    <row r="13342" spans="11:26" x14ac:dyDescent="0.3">
      <c r="K13342" t="s">
        <v>71998</v>
      </c>
      <c r="L13342" t="s">
        <v>72008</v>
      </c>
      <c r="M13342" t="s">
        <v>233</v>
      </c>
      <c r="O13342" t="s">
        <v>6147</v>
      </c>
      <c r="P13342">
        <v>65000000</v>
      </c>
      <c r="Q13342" t="s">
        <v>72009</v>
      </c>
      <c r="R13342" t="s">
        <v>72010</v>
      </c>
      <c r="S13342" t="s">
        <v>72011</v>
      </c>
      <c r="T13342" t="s">
        <v>72012</v>
      </c>
      <c r="U13342" t="s">
        <v>178</v>
      </c>
      <c r="V13342" t="s">
        <v>46</v>
      </c>
      <c r="W13342" t="s">
        <v>106</v>
      </c>
      <c r="X13342" t="s">
        <v>151</v>
      </c>
      <c r="Y13342" t="s">
        <v>151</v>
      </c>
      <c r="Z13342" s="1">
        <v>35431</v>
      </c>
    </row>
    <row r="13343" spans="11:26" x14ac:dyDescent="0.3">
      <c r="K13343" t="s">
        <v>71998</v>
      </c>
      <c r="L13343" t="s">
        <v>72013</v>
      </c>
      <c r="M13343" t="s">
        <v>324</v>
      </c>
      <c r="O13343" s="1">
        <v>40668</v>
      </c>
      <c r="P13343">
        <v>12500000</v>
      </c>
      <c r="Q13343" t="s">
        <v>72014</v>
      </c>
      <c r="R13343" t="s">
        <v>72015</v>
      </c>
      <c r="S13343" t="s">
        <v>72016</v>
      </c>
      <c r="T13343" t="s">
        <v>2393</v>
      </c>
      <c r="U13343" t="s">
        <v>178</v>
      </c>
      <c r="V13343" t="s">
        <v>1816</v>
      </c>
      <c r="W13343">
        <v>2</v>
      </c>
      <c r="X13343" t="s">
        <v>21121</v>
      </c>
      <c r="Y13343" t="s">
        <v>21121</v>
      </c>
      <c r="Z13343" s="1">
        <v>36892</v>
      </c>
    </row>
    <row r="13344" spans="11:26" x14ac:dyDescent="0.3">
      <c r="K13344" t="s">
        <v>71998</v>
      </c>
      <c r="L13344" t="s">
        <v>72017</v>
      </c>
      <c r="M13344" t="s">
        <v>233</v>
      </c>
      <c r="O13344" t="s">
        <v>3331</v>
      </c>
      <c r="P13344">
        <v>35000000</v>
      </c>
      <c r="Q13344" t="s">
        <v>72018</v>
      </c>
      <c r="R13344" t="s">
        <v>72019</v>
      </c>
      <c r="S13344" t="s">
        <v>72020</v>
      </c>
      <c r="T13344" t="s">
        <v>72021</v>
      </c>
      <c r="U13344" t="s">
        <v>34</v>
      </c>
      <c r="V13344" t="s">
        <v>46</v>
      </c>
      <c r="W13344" t="s">
        <v>106</v>
      </c>
      <c r="X13344" t="s">
        <v>107</v>
      </c>
      <c r="Y13344" t="s">
        <v>116</v>
      </c>
      <c r="Z13344" s="1">
        <v>41275</v>
      </c>
    </row>
    <row r="13345" spans="11:26" x14ac:dyDescent="0.3">
      <c r="K13345" t="s">
        <v>72022</v>
      </c>
      <c r="L13345" t="s">
        <v>72023</v>
      </c>
      <c r="M13345" t="s">
        <v>190</v>
      </c>
      <c r="O13345" s="1">
        <v>40975</v>
      </c>
      <c r="Q13345" t="s">
        <v>72024</v>
      </c>
      <c r="R13345" t="s">
        <v>72025</v>
      </c>
      <c r="S13345" t="s">
        <v>72026</v>
      </c>
      <c r="T13345" t="s">
        <v>2126</v>
      </c>
      <c r="U13345" t="s">
        <v>345</v>
      </c>
      <c r="V13345" t="s">
        <v>46</v>
      </c>
      <c r="W13345" t="s">
        <v>106</v>
      </c>
      <c r="X13345" t="s">
        <v>107</v>
      </c>
      <c r="Y13345" t="s">
        <v>1882</v>
      </c>
    </row>
    <row r="13346" spans="11:26" x14ac:dyDescent="0.3">
      <c r="K13346" t="s">
        <v>72022</v>
      </c>
      <c r="L13346" t="s">
        <v>72027</v>
      </c>
      <c r="M13346" t="s">
        <v>190</v>
      </c>
      <c r="O13346" s="1">
        <v>40975</v>
      </c>
      <c r="Q13346" t="s">
        <v>72028</v>
      </c>
      <c r="R13346" t="s">
        <v>72029</v>
      </c>
      <c r="S13346" t="s">
        <v>72030</v>
      </c>
      <c r="T13346" t="s">
        <v>2364</v>
      </c>
      <c r="U13346" t="s">
        <v>34</v>
      </c>
      <c r="V13346" t="s">
        <v>1174</v>
      </c>
      <c r="W13346">
        <v>5</v>
      </c>
      <c r="X13346" t="s">
        <v>1175</v>
      </c>
      <c r="Y13346" t="s">
        <v>1175</v>
      </c>
      <c r="Z13346" s="1">
        <v>40909</v>
      </c>
    </row>
    <row r="13347" spans="11:26" x14ac:dyDescent="0.3">
      <c r="K13347" t="s">
        <v>72031</v>
      </c>
      <c r="L13347" t="s">
        <v>72032</v>
      </c>
      <c r="M13347" t="s">
        <v>52</v>
      </c>
      <c r="O13347" s="1">
        <v>41617</v>
      </c>
      <c r="P13347">
        <v>3030502</v>
      </c>
      <c r="Q13347" t="s">
        <v>72033</v>
      </c>
      <c r="R13347" t="s">
        <v>72034</v>
      </c>
      <c r="S13347" t="s">
        <v>72035</v>
      </c>
      <c r="T13347" t="s">
        <v>74</v>
      </c>
      <c r="U13347" t="s">
        <v>34</v>
      </c>
      <c r="V13347" t="s">
        <v>46</v>
      </c>
      <c r="W13347" t="s">
        <v>471</v>
      </c>
      <c r="X13347" t="s">
        <v>1482</v>
      </c>
      <c r="Y13347" t="s">
        <v>26848</v>
      </c>
      <c r="Z13347" s="1">
        <v>35431</v>
      </c>
    </row>
    <row r="13348" spans="11:26" x14ac:dyDescent="0.3">
      <c r="K13348" t="s">
        <v>72036</v>
      </c>
      <c r="L13348" t="s">
        <v>72037</v>
      </c>
      <c r="M13348" t="s">
        <v>52</v>
      </c>
      <c r="O13348" s="1">
        <v>41707</v>
      </c>
      <c r="P13348">
        <v>40000</v>
      </c>
      <c r="Q13348" t="s">
        <v>72038</v>
      </c>
      <c r="R13348" t="s">
        <v>72039</v>
      </c>
      <c r="S13348" t="s">
        <v>72040</v>
      </c>
      <c r="T13348" t="s">
        <v>150</v>
      </c>
      <c r="U13348" t="s">
        <v>34</v>
      </c>
      <c r="V13348" t="s">
        <v>46</v>
      </c>
      <c r="W13348" t="s">
        <v>1369</v>
      </c>
      <c r="X13348" t="s">
        <v>1370</v>
      </c>
      <c r="Y13348" t="s">
        <v>1370</v>
      </c>
      <c r="Z13348" s="1">
        <v>37257</v>
      </c>
    </row>
    <row r="13349" spans="11:26" x14ac:dyDescent="0.3">
      <c r="K13349" t="s">
        <v>72041</v>
      </c>
      <c r="L13349" t="s">
        <v>72042</v>
      </c>
      <c r="M13349" t="s">
        <v>28</v>
      </c>
      <c r="O13349" t="s">
        <v>5817</v>
      </c>
      <c r="P13349">
        <v>165000</v>
      </c>
      <c r="Q13349" t="s">
        <v>72043</v>
      </c>
      <c r="R13349" t="s">
        <v>72044</v>
      </c>
      <c r="S13349" t="s">
        <v>72045</v>
      </c>
      <c r="T13349" t="s">
        <v>2570</v>
      </c>
      <c r="U13349" t="s">
        <v>34</v>
      </c>
      <c r="V13349" t="s">
        <v>46</v>
      </c>
      <c r="W13349" t="s">
        <v>260</v>
      </c>
      <c r="X13349" t="s">
        <v>4695</v>
      </c>
      <c r="Y13349" t="s">
        <v>11589</v>
      </c>
      <c r="Z13349" s="1">
        <v>35431</v>
      </c>
    </row>
    <row r="13350" spans="11:26" x14ac:dyDescent="0.3">
      <c r="K13350" t="s">
        <v>72046</v>
      </c>
      <c r="L13350" t="s">
        <v>72047</v>
      </c>
      <c r="M13350" t="s">
        <v>91</v>
      </c>
      <c r="O13350" s="1">
        <v>41643</v>
      </c>
      <c r="P13350">
        <v>1250000</v>
      </c>
      <c r="Q13350" t="s">
        <v>72048</v>
      </c>
      <c r="R13350" t="s">
        <v>72049</v>
      </c>
      <c r="S13350" t="s">
        <v>72050</v>
      </c>
      <c r="T13350" t="s">
        <v>5932</v>
      </c>
      <c r="U13350" t="s">
        <v>34</v>
      </c>
      <c r="V13350" t="s">
        <v>46</v>
      </c>
      <c r="W13350" t="s">
        <v>142</v>
      </c>
      <c r="X13350" t="s">
        <v>6059</v>
      </c>
      <c r="Y13350" t="s">
        <v>7557</v>
      </c>
      <c r="Z13350" s="1">
        <v>38718</v>
      </c>
    </row>
    <row r="13351" spans="11:26" x14ac:dyDescent="0.3">
      <c r="K13351" t="s">
        <v>72046</v>
      </c>
      <c r="L13351" t="s">
        <v>72051</v>
      </c>
      <c r="M13351" t="s">
        <v>91</v>
      </c>
      <c r="O13351" s="1">
        <v>41701</v>
      </c>
      <c r="Q13351" t="s">
        <v>72052</v>
      </c>
      <c r="R13351" t="s">
        <v>72053</v>
      </c>
      <c r="S13351" t="s">
        <v>72054</v>
      </c>
      <c r="T13351" t="s">
        <v>1249</v>
      </c>
      <c r="U13351" t="s">
        <v>178</v>
      </c>
      <c r="V13351" t="s">
        <v>598</v>
      </c>
      <c r="W13351">
        <v>16</v>
      </c>
      <c r="X13351" t="s">
        <v>7818</v>
      </c>
      <c r="Y13351" t="s">
        <v>7819</v>
      </c>
      <c r="Z13351" s="1">
        <v>37987</v>
      </c>
    </row>
    <row r="13352" spans="11:26" x14ac:dyDescent="0.3">
      <c r="K13352" t="s">
        <v>72055</v>
      </c>
      <c r="L13352" t="s">
        <v>72056</v>
      </c>
      <c r="M13352" t="s">
        <v>324</v>
      </c>
      <c r="O13352" s="1">
        <v>42103</v>
      </c>
      <c r="P13352">
        <v>100000</v>
      </c>
      <c r="Q13352" t="s">
        <v>72057</v>
      </c>
      <c r="R13352" t="s">
        <v>72058</v>
      </c>
      <c r="S13352" t="s">
        <v>72059</v>
      </c>
      <c r="T13352" t="s">
        <v>1208</v>
      </c>
      <c r="U13352" t="s">
        <v>345</v>
      </c>
      <c r="V13352" t="s">
        <v>46</v>
      </c>
      <c r="W13352" t="s">
        <v>195</v>
      </c>
      <c r="X13352" t="s">
        <v>196</v>
      </c>
      <c r="Y13352" t="s">
        <v>38118</v>
      </c>
    </row>
    <row r="13353" spans="11:26" x14ac:dyDescent="0.3">
      <c r="K13353" t="s">
        <v>72055</v>
      </c>
      <c r="L13353" t="s">
        <v>72060</v>
      </c>
      <c r="M13353" t="s">
        <v>324</v>
      </c>
      <c r="O13353" s="1">
        <v>41643</v>
      </c>
      <c r="Q13353" t="s">
        <v>72061</v>
      </c>
      <c r="R13353" t="s">
        <v>72062</v>
      </c>
      <c r="S13353" t="s">
        <v>72063</v>
      </c>
      <c r="T13353" t="s">
        <v>72064</v>
      </c>
      <c r="U13353" t="s">
        <v>34</v>
      </c>
      <c r="V13353" t="s">
        <v>1922</v>
      </c>
      <c r="W13353">
        <v>1</v>
      </c>
      <c r="X13353" t="s">
        <v>2207</v>
      </c>
      <c r="Y13353" t="s">
        <v>72065</v>
      </c>
      <c r="Z13353" t="s">
        <v>72066</v>
      </c>
    </row>
    <row r="13354" spans="11:26" x14ac:dyDescent="0.3">
      <c r="K13354" t="s">
        <v>72067</v>
      </c>
      <c r="L13354" t="s">
        <v>72068</v>
      </c>
      <c r="M13354" t="s">
        <v>52</v>
      </c>
      <c r="O13354" s="1">
        <v>41375</v>
      </c>
      <c r="P13354">
        <v>1000000</v>
      </c>
      <c r="Q13354" t="s">
        <v>72069</v>
      </c>
      <c r="R13354" t="s">
        <v>72070</v>
      </c>
      <c r="S13354" t="s">
        <v>65601</v>
      </c>
      <c r="U13354" t="s">
        <v>34</v>
      </c>
      <c r="V13354" t="s">
        <v>46</v>
      </c>
      <c r="W13354" t="s">
        <v>1081</v>
      </c>
      <c r="X13354" t="s">
        <v>1082</v>
      </c>
      <c r="Y13354" t="s">
        <v>2687</v>
      </c>
    </row>
    <row r="13355" spans="11:26" x14ac:dyDescent="0.3">
      <c r="K13355" t="s">
        <v>72071</v>
      </c>
      <c r="L13355" t="s">
        <v>72072</v>
      </c>
      <c r="M13355" t="s">
        <v>52</v>
      </c>
      <c r="O13355" t="s">
        <v>39352</v>
      </c>
      <c r="P13355">
        <v>500000</v>
      </c>
      <c r="Q13355" t="s">
        <v>72073</v>
      </c>
      <c r="R13355" t="s">
        <v>72074</v>
      </c>
      <c r="S13355" t="s">
        <v>72075</v>
      </c>
      <c r="T13355" t="s">
        <v>2570</v>
      </c>
      <c r="U13355" t="s">
        <v>178</v>
      </c>
      <c r="V13355" t="s">
        <v>46</v>
      </c>
      <c r="W13355" t="s">
        <v>471</v>
      </c>
      <c r="X13355" t="s">
        <v>1760</v>
      </c>
      <c r="Y13355" t="s">
        <v>1760</v>
      </c>
      <c r="Z13355" s="1">
        <v>39083</v>
      </c>
    </row>
    <row r="13356" spans="11:26" x14ac:dyDescent="0.3">
      <c r="K13356" t="s">
        <v>72071</v>
      </c>
      <c r="L13356" t="s">
        <v>72076</v>
      </c>
      <c r="M13356" t="s">
        <v>749</v>
      </c>
      <c r="O13356" t="s">
        <v>47269</v>
      </c>
      <c r="P13356">
        <v>88647</v>
      </c>
      <c r="Q13356" t="s">
        <v>72077</v>
      </c>
      <c r="R13356" t="s">
        <v>72078</v>
      </c>
      <c r="S13356" t="s">
        <v>72079</v>
      </c>
      <c r="T13356" t="s">
        <v>1294</v>
      </c>
      <c r="U13356" t="s">
        <v>34</v>
      </c>
      <c r="V13356" t="s">
        <v>206</v>
      </c>
      <c r="W13356" t="s">
        <v>72080</v>
      </c>
      <c r="X13356" t="s">
        <v>48175</v>
      </c>
      <c r="Y13356" t="s">
        <v>48175</v>
      </c>
      <c r="Z13356" s="1">
        <v>39448</v>
      </c>
    </row>
    <row r="13357" spans="11:26" x14ac:dyDescent="0.3">
      <c r="K13357" t="s">
        <v>72071</v>
      </c>
      <c r="L13357" t="s">
        <v>72081</v>
      </c>
      <c r="M13357" t="s">
        <v>324</v>
      </c>
      <c r="O13357" t="s">
        <v>1348</v>
      </c>
      <c r="P13357">
        <v>108681</v>
      </c>
      <c r="Q13357" t="s">
        <v>72082</v>
      </c>
      <c r="R13357" t="s">
        <v>72083</v>
      </c>
      <c r="S13357" t="s">
        <v>72084</v>
      </c>
      <c r="T13357" t="s">
        <v>72085</v>
      </c>
      <c r="U13357" t="s">
        <v>34</v>
      </c>
      <c r="V13357" t="s">
        <v>46</v>
      </c>
      <c r="W13357" t="s">
        <v>1037</v>
      </c>
      <c r="X13357" t="s">
        <v>1038</v>
      </c>
      <c r="Y13357" t="s">
        <v>42108</v>
      </c>
      <c r="Z13357" s="1">
        <v>39814</v>
      </c>
    </row>
    <row r="13358" spans="11:26" x14ac:dyDescent="0.3">
      <c r="K13358" t="s">
        <v>72071</v>
      </c>
      <c r="L13358" t="s">
        <v>72086</v>
      </c>
      <c r="M13358" t="s">
        <v>324</v>
      </c>
      <c r="O13358" t="s">
        <v>13485</v>
      </c>
      <c r="P13358">
        <v>38107</v>
      </c>
      <c r="Q13358" t="s">
        <v>72087</v>
      </c>
      <c r="R13358" t="s">
        <v>72088</v>
      </c>
      <c r="S13358" t="s">
        <v>72089</v>
      </c>
      <c r="T13358" t="s">
        <v>1249</v>
      </c>
      <c r="U13358" t="s">
        <v>34</v>
      </c>
      <c r="V13358" t="s">
        <v>46</v>
      </c>
      <c r="W13358" t="s">
        <v>2225</v>
      </c>
      <c r="X13358" t="s">
        <v>2283</v>
      </c>
      <c r="Y13358" t="s">
        <v>6436</v>
      </c>
    </row>
    <row r="13359" spans="11:26" x14ac:dyDescent="0.3">
      <c r="K13359" t="s">
        <v>72071</v>
      </c>
      <c r="L13359" t="s">
        <v>72090</v>
      </c>
      <c r="M13359" t="s">
        <v>256</v>
      </c>
      <c r="O13359" t="s">
        <v>19934</v>
      </c>
      <c r="P13359">
        <v>194981</v>
      </c>
      <c r="Q13359" t="s">
        <v>72091</v>
      </c>
      <c r="R13359" t="s">
        <v>72092</v>
      </c>
      <c r="U13359" t="s">
        <v>34</v>
      </c>
      <c r="V13359" t="s">
        <v>46</v>
      </c>
      <c r="W13359" t="s">
        <v>106</v>
      </c>
      <c r="X13359" t="s">
        <v>1650</v>
      </c>
      <c r="Y13359" t="s">
        <v>1651</v>
      </c>
      <c r="Z13359" s="1">
        <v>36892</v>
      </c>
    </row>
    <row r="13360" spans="11:26" x14ac:dyDescent="0.3">
      <c r="K13360" t="s">
        <v>72071</v>
      </c>
      <c r="L13360" t="s">
        <v>72093</v>
      </c>
      <c r="M13360" t="s">
        <v>749</v>
      </c>
      <c r="O13360" t="s">
        <v>25049</v>
      </c>
      <c r="P13360">
        <v>38339</v>
      </c>
      <c r="Q13360" t="s">
        <v>72094</v>
      </c>
      <c r="R13360" t="s">
        <v>72095</v>
      </c>
      <c r="S13360" t="s">
        <v>72096</v>
      </c>
      <c r="T13360" t="s">
        <v>2364</v>
      </c>
      <c r="U13360" t="s">
        <v>34</v>
      </c>
      <c r="V13360" t="s">
        <v>46</v>
      </c>
      <c r="W13360" t="s">
        <v>142</v>
      </c>
      <c r="X13360" t="s">
        <v>17743</v>
      </c>
      <c r="Y13360" t="s">
        <v>72097</v>
      </c>
      <c r="Z13360" s="1">
        <v>28126</v>
      </c>
    </row>
    <row r="13361" spans="11:26" x14ac:dyDescent="0.3">
      <c r="K13361" t="s">
        <v>72098</v>
      </c>
      <c r="L13361" t="s">
        <v>72099</v>
      </c>
      <c r="M13361" t="s">
        <v>52</v>
      </c>
      <c r="O13361" t="s">
        <v>8356</v>
      </c>
      <c r="P13361">
        <v>459923</v>
      </c>
      <c r="Q13361" t="s">
        <v>72100</v>
      </c>
      <c r="R13361" t="s">
        <v>72101</v>
      </c>
      <c r="S13361" t="s">
        <v>72102</v>
      </c>
      <c r="T13361" t="s">
        <v>2364</v>
      </c>
      <c r="U13361" t="s">
        <v>34</v>
      </c>
      <c r="V13361" t="s">
        <v>5693</v>
      </c>
      <c r="W13361">
        <v>14</v>
      </c>
      <c r="X13361" t="s">
        <v>7429</v>
      </c>
      <c r="Y13361" t="s">
        <v>23222</v>
      </c>
      <c r="Z13361" s="1">
        <v>36892</v>
      </c>
    </row>
    <row r="13362" spans="11:26" x14ac:dyDescent="0.3">
      <c r="K13362" t="s">
        <v>72103</v>
      </c>
      <c r="L13362" t="s">
        <v>72104</v>
      </c>
      <c r="M13362" t="s">
        <v>28</v>
      </c>
      <c r="O13362" s="1">
        <v>40555</v>
      </c>
      <c r="P13362">
        <v>28500000</v>
      </c>
      <c r="Q13362" t="s">
        <v>72105</v>
      </c>
      <c r="R13362" t="s">
        <v>72106</v>
      </c>
      <c r="S13362" t="s">
        <v>72107</v>
      </c>
      <c r="T13362" t="s">
        <v>72108</v>
      </c>
      <c r="U13362" t="s">
        <v>34</v>
      </c>
      <c r="V13362" t="s">
        <v>96</v>
      </c>
      <c r="W13362" t="s">
        <v>336</v>
      </c>
      <c r="X13362" t="s">
        <v>337</v>
      </c>
      <c r="Y13362" t="s">
        <v>24153</v>
      </c>
      <c r="Z13362" s="1">
        <v>38353</v>
      </c>
    </row>
    <row r="13363" spans="11:26" x14ac:dyDescent="0.3">
      <c r="K13363" t="s">
        <v>72103</v>
      </c>
      <c r="L13363" t="s">
        <v>72109</v>
      </c>
      <c r="M13363" t="s">
        <v>28</v>
      </c>
      <c r="O13363" s="1">
        <v>41282</v>
      </c>
      <c r="P13363">
        <v>12000000</v>
      </c>
      <c r="Q13363" t="s">
        <v>72110</v>
      </c>
      <c r="R13363" t="s">
        <v>72111</v>
      </c>
      <c r="S13363" t="s">
        <v>72112</v>
      </c>
      <c r="T13363" t="s">
        <v>2393</v>
      </c>
      <c r="U13363" t="s">
        <v>178</v>
      </c>
      <c r="V13363" t="s">
        <v>46</v>
      </c>
      <c r="W13363" t="s">
        <v>471</v>
      </c>
      <c r="X13363" t="s">
        <v>1482</v>
      </c>
      <c r="Y13363" t="s">
        <v>1482</v>
      </c>
    </row>
    <row r="13364" spans="11:26" x14ac:dyDescent="0.3">
      <c r="K13364" t="s">
        <v>72103</v>
      </c>
      <c r="L13364" t="s">
        <v>72113</v>
      </c>
      <c r="M13364" t="s">
        <v>28</v>
      </c>
      <c r="O13364" s="1">
        <v>40916</v>
      </c>
      <c r="P13364">
        <v>25000000</v>
      </c>
      <c r="Q13364" t="s">
        <v>72114</v>
      </c>
      <c r="R13364" t="s">
        <v>72115</v>
      </c>
      <c r="S13364" t="s">
        <v>72116</v>
      </c>
      <c r="T13364" t="s">
        <v>72117</v>
      </c>
      <c r="U13364" t="s">
        <v>34</v>
      </c>
      <c r="V13364" t="s">
        <v>46</v>
      </c>
      <c r="W13364" t="s">
        <v>106</v>
      </c>
      <c r="X13364" t="s">
        <v>107</v>
      </c>
      <c r="Y13364" t="s">
        <v>2134</v>
      </c>
      <c r="Z13364" t="s">
        <v>15391</v>
      </c>
    </row>
    <row r="13365" spans="11:26" x14ac:dyDescent="0.3">
      <c r="K13365" t="s">
        <v>72118</v>
      </c>
      <c r="L13365" t="s">
        <v>72119</v>
      </c>
      <c r="M13365" t="s">
        <v>28</v>
      </c>
      <c r="N13365" t="s">
        <v>493</v>
      </c>
      <c r="O13365" t="s">
        <v>21841</v>
      </c>
      <c r="P13365">
        <v>50000000</v>
      </c>
      <c r="Q13365" t="s">
        <v>72120</v>
      </c>
      <c r="R13365" t="s">
        <v>72121</v>
      </c>
      <c r="S13365" t="s">
        <v>72122</v>
      </c>
      <c r="T13365" t="s">
        <v>95</v>
      </c>
      <c r="U13365" t="s">
        <v>178</v>
      </c>
      <c r="V13365" t="s">
        <v>46</v>
      </c>
      <c r="W13365" t="s">
        <v>1369</v>
      </c>
      <c r="X13365" t="s">
        <v>1370</v>
      </c>
      <c r="Y13365" t="s">
        <v>6107</v>
      </c>
    </row>
    <row r="13366" spans="11:26" x14ac:dyDescent="0.3">
      <c r="K13366" t="s">
        <v>72118</v>
      </c>
      <c r="L13366" t="s">
        <v>72123</v>
      </c>
      <c r="M13366" t="s">
        <v>28</v>
      </c>
      <c r="N13366" t="s">
        <v>29</v>
      </c>
      <c r="O13366" t="s">
        <v>4844</v>
      </c>
      <c r="P13366">
        <v>5000000</v>
      </c>
      <c r="Q13366" t="s">
        <v>72124</v>
      </c>
      <c r="R13366" t="s">
        <v>72125</v>
      </c>
      <c r="S13366" t="s">
        <v>72126</v>
      </c>
      <c r="T13366" t="s">
        <v>95</v>
      </c>
      <c r="U13366" t="s">
        <v>34</v>
      </c>
      <c r="V13366" t="s">
        <v>46</v>
      </c>
      <c r="W13366" t="s">
        <v>471</v>
      </c>
      <c r="X13366" t="s">
        <v>6272</v>
      </c>
      <c r="Y13366" t="s">
        <v>6272</v>
      </c>
      <c r="Z13366" s="1">
        <v>39083</v>
      </c>
    </row>
    <row r="13367" spans="11:26" x14ac:dyDescent="0.3">
      <c r="K13367" t="s">
        <v>72118</v>
      </c>
      <c r="L13367" t="s">
        <v>72127</v>
      </c>
      <c r="M13367" t="s">
        <v>28</v>
      </c>
      <c r="N13367" t="s">
        <v>40</v>
      </c>
      <c r="O13367" t="s">
        <v>6230</v>
      </c>
      <c r="P13367">
        <v>3000000</v>
      </c>
      <c r="Q13367" t="s">
        <v>72128</v>
      </c>
      <c r="R13367" t="s">
        <v>72129</v>
      </c>
      <c r="S13367" t="s">
        <v>72130</v>
      </c>
      <c r="T13367" t="s">
        <v>4038</v>
      </c>
      <c r="U13367" t="s">
        <v>34</v>
      </c>
      <c r="V13367" t="s">
        <v>46</v>
      </c>
      <c r="W13367" t="s">
        <v>167</v>
      </c>
      <c r="X13367" t="s">
        <v>168</v>
      </c>
      <c r="Y13367" t="s">
        <v>169</v>
      </c>
    </row>
    <row r="13368" spans="11:26" x14ac:dyDescent="0.3">
      <c r="K13368" t="s">
        <v>72118</v>
      </c>
      <c r="L13368" t="s">
        <v>72131</v>
      </c>
      <c r="M13368" t="s">
        <v>28</v>
      </c>
      <c r="N13368" t="s">
        <v>1189</v>
      </c>
      <c r="O13368" s="1">
        <v>42253</v>
      </c>
      <c r="P13368">
        <v>135000000</v>
      </c>
      <c r="Q13368" t="s">
        <v>72132</v>
      </c>
      <c r="R13368" t="s">
        <v>72133</v>
      </c>
      <c r="S13368" t="s">
        <v>72134</v>
      </c>
      <c r="T13368" t="s">
        <v>95</v>
      </c>
      <c r="U13368" t="s">
        <v>34</v>
      </c>
      <c r="V13368" t="s">
        <v>528</v>
      </c>
      <c r="W13368">
        <v>3</v>
      </c>
      <c r="X13368" t="s">
        <v>18517</v>
      </c>
      <c r="Y13368" t="s">
        <v>72135</v>
      </c>
    </row>
    <row r="13369" spans="11:26" x14ac:dyDescent="0.3">
      <c r="K13369" t="s">
        <v>72136</v>
      </c>
      <c r="L13369" t="s">
        <v>72137</v>
      </c>
      <c r="M13369" t="s">
        <v>324</v>
      </c>
      <c r="O13369" s="1">
        <v>41130</v>
      </c>
      <c r="P13369">
        <v>63906</v>
      </c>
      <c r="Q13369" t="s">
        <v>72138</v>
      </c>
      <c r="R13369" t="s">
        <v>72139</v>
      </c>
      <c r="S13369" t="s">
        <v>72140</v>
      </c>
      <c r="T13369" t="s">
        <v>1063</v>
      </c>
      <c r="U13369" t="s">
        <v>178</v>
      </c>
      <c r="V13369" t="s">
        <v>1816</v>
      </c>
      <c r="W13369">
        <v>2</v>
      </c>
      <c r="X13369" t="s">
        <v>30481</v>
      </c>
      <c r="Y13369" t="s">
        <v>30481</v>
      </c>
    </row>
    <row r="13370" spans="11:26" x14ac:dyDescent="0.3">
      <c r="K13370" t="s">
        <v>72141</v>
      </c>
      <c r="L13370" t="s">
        <v>72142</v>
      </c>
      <c r="M13370" t="s">
        <v>256</v>
      </c>
      <c r="O13370" s="1">
        <v>41671</v>
      </c>
      <c r="P13370">
        <v>100000</v>
      </c>
      <c r="Q13370" t="s">
        <v>72143</v>
      </c>
      <c r="R13370" t="s">
        <v>72144</v>
      </c>
      <c r="S13370" t="s">
        <v>72145</v>
      </c>
      <c r="T13370" t="s">
        <v>6</v>
      </c>
      <c r="U13370" t="s">
        <v>1158</v>
      </c>
      <c r="V13370" t="s">
        <v>46</v>
      </c>
      <c r="W13370" t="s">
        <v>260</v>
      </c>
      <c r="X13370" t="s">
        <v>402</v>
      </c>
      <c r="Y13370" t="s">
        <v>2945</v>
      </c>
      <c r="Z13370" s="1">
        <v>36892</v>
      </c>
    </row>
    <row r="13371" spans="11:26" x14ac:dyDescent="0.3">
      <c r="K13371" t="s">
        <v>72146</v>
      </c>
      <c r="L13371" t="s">
        <v>72147</v>
      </c>
      <c r="M13371" t="s">
        <v>256</v>
      </c>
      <c r="O13371" t="s">
        <v>19934</v>
      </c>
      <c r="P13371">
        <v>40000000</v>
      </c>
      <c r="Q13371" t="s">
        <v>72148</v>
      </c>
      <c r="R13371" t="s">
        <v>72149</v>
      </c>
      <c r="S13371" t="s">
        <v>72150</v>
      </c>
      <c r="T13371" t="s">
        <v>95</v>
      </c>
      <c r="U13371" t="s">
        <v>34</v>
      </c>
      <c r="V13371" t="s">
        <v>46</v>
      </c>
      <c r="W13371" t="s">
        <v>133</v>
      </c>
      <c r="X13371" t="s">
        <v>134</v>
      </c>
      <c r="Y13371" t="s">
        <v>72151</v>
      </c>
      <c r="Z13371" s="1">
        <v>40179</v>
      </c>
    </row>
    <row r="13372" spans="11:26" x14ac:dyDescent="0.3">
      <c r="K13372" t="s">
        <v>72146</v>
      </c>
      <c r="L13372" t="s">
        <v>72152</v>
      </c>
      <c r="M13372" t="s">
        <v>28</v>
      </c>
      <c r="O13372" s="1">
        <v>39943</v>
      </c>
      <c r="P13372">
        <v>1431808</v>
      </c>
      <c r="Q13372" t="s">
        <v>72153</v>
      </c>
      <c r="R13372" t="s">
        <v>72154</v>
      </c>
      <c r="S13372" t="s">
        <v>72155</v>
      </c>
      <c r="T13372" t="s">
        <v>72156</v>
      </c>
      <c r="U13372" t="s">
        <v>345</v>
      </c>
      <c r="V13372" t="s">
        <v>46</v>
      </c>
      <c r="W13372" t="s">
        <v>260</v>
      </c>
      <c r="X13372" t="s">
        <v>402</v>
      </c>
      <c r="Y13372" t="s">
        <v>31092</v>
      </c>
      <c r="Z13372" s="1">
        <v>36161</v>
      </c>
    </row>
    <row r="13373" spans="11:26" x14ac:dyDescent="0.3">
      <c r="K13373" t="s">
        <v>72157</v>
      </c>
      <c r="L13373" t="s">
        <v>72158</v>
      </c>
      <c r="M13373" t="s">
        <v>28</v>
      </c>
      <c r="N13373" t="s">
        <v>29</v>
      </c>
      <c r="O13373" s="1">
        <v>41853</v>
      </c>
      <c r="P13373">
        <v>25700000</v>
      </c>
      <c r="Q13373" t="s">
        <v>72159</v>
      </c>
      <c r="R13373" t="s">
        <v>72160</v>
      </c>
      <c r="S13373" t="s">
        <v>72161</v>
      </c>
      <c r="T13373" t="s">
        <v>2126</v>
      </c>
      <c r="U13373" t="s">
        <v>1158</v>
      </c>
      <c r="V13373" t="s">
        <v>46</v>
      </c>
      <c r="W13373" t="s">
        <v>106</v>
      </c>
      <c r="X13373" t="s">
        <v>107</v>
      </c>
      <c r="Y13373" t="s">
        <v>1681</v>
      </c>
    </row>
    <row r="13374" spans="11:26" x14ac:dyDescent="0.3">
      <c r="K13374" t="s">
        <v>72157</v>
      </c>
      <c r="L13374" t="s">
        <v>72162</v>
      </c>
      <c r="M13374" t="s">
        <v>28</v>
      </c>
      <c r="N13374" t="s">
        <v>493</v>
      </c>
      <c r="O13374" s="1">
        <v>42100</v>
      </c>
      <c r="P13374">
        <v>70000000</v>
      </c>
      <c r="Q13374" t="s">
        <v>72163</v>
      </c>
      <c r="R13374" t="s">
        <v>72164</v>
      </c>
      <c r="S13374" t="s">
        <v>72165</v>
      </c>
      <c r="T13374" t="s">
        <v>74</v>
      </c>
      <c r="U13374" t="s">
        <v>34</v>
      </c>
      <c r="V13374" t="s">
        <v>206</v>
      </c>
      <c r="W13374" t="s">
        <v>207</v>
      </c>
      <c r="X13374" t="s">
        <v>208</v>
      </c>
      <c r="Y13374" t="s">
        <v>208</v>
      </c>
    </row>
    <row r="13375" spans="11:26" x14ac:dyDescent="0.3">
      <c r="K13375" t="s">
        <v>72157</v>
      </c>
      <c r="L13375" t="s">
        <v>72166</v>
      </c>
      <c r="M13375" t="s">
        <v>28</v>
      </c>
      <c r="N13375" t="s">
        <v>40</v>
      </c>
      <c r="O13375" s="1">
        <v>40909</v>
      </c>
      <c r="P13375">
        <v>20000000</v>
      </c>
      <c r="Q13375" t="s">
        <v>72167</v>
      </c>
      <c r="R13375" t="s">
        <v>72168</v>
      </c>
      <c r="S13375" t="s">
        <v>72169</v>
      </c>
      <c r="T13375" t="s">
        <v>74</v>
      </c>
      <c r="U13375" t="s">
        <v>34</v>
      </c>
      <c r="V13375" t="s">
        <v>46</v>
      </c>
      <c r="W13375" t="s">
        <v>1846</v>
      </c>
      <c r="X13375" t="s">
        <v>10402</v>
      </c>
      <c r="Y13375" t="s">
        <v>39249</v>
      </c>
      <c r="Z13375" s="1">
        <v>41275</v>
      </c>
    </row>
    <row r="13376" spans="11:26" x14ac:dyDescent="0.3">
      <c r="K13376" t="s">
        <v>72170</v>
      </c>
      <c r="L13376" t="s">
        <v>72171</v>
      </c>
      <c r="M13376" t="s">
        <v>28</v>
      </c>
      <c r="N13376" t="s">
        <v>40</v>
      </c>
      <c r="O13376" t="s">
        <v>787</v>
      </c>
      <c r="P13376">
        <v>4300000</v>
      </c>
      <c r="Q13376" t="s">
        <v>72172</v>
      </c>
      <c r="R13376" t="s">
        <v>72173</v>
      </c>
      <c r="S13376" t="s">
        <v>72174</v>
      </c>
      <c r="T13376" t="s">
        <v>64</v>
      </c>
      <c r="U13376" t="s">
        <v>345</v>
      </c>
      <c r="Z13376" s="1">
        <v>39819</v>
      </c>
    </row>
    <row r="13377" spans="11:26" x14ac:dyDescent="0.3">
      <c r="K13377" t="s">
        <v>72170</v>
      </c>
      <c r="L13377" t="s">
        <v>72175</v>
      </c>
      <c r="M13377" t="s">
        <v>28</v>
      </c>
      <c r="N13377" t="s">
        <v>29</v>
      </c>
      <c r="O13377" s="1">
        <v>42156</v>
      </c>
      <c r="P13377">
        <v>4000000</v>
      </c>
      <c r="Q13377" t="s">
        <v>72176</v>
      </c>
      <c r="R13377" t="s">
        <v>72177</v>
      </c>
      <c r="S13377" t="s">
        <v>72178</v>
      </c>
      <c r="T13377" t="s">
        <v>72179</v>
      </c>
      <c r="U13377" t="s">
        <v>34</v>
      </c>
      <c r="V13377" t="s">
        <v>46</v>
      </c>
      <c r="W13377" t="s">
        <v>106</v>
      </c>
      <c r="X13377" t="s">
        <v>107</v>
      </c>
      <c r="Y13377" t="s">
        <v>6129</v>
      </c>
      <c r="Z13377" s="1">
        <v>41640</v>
      </c>
    </row>
    <row r="13378" spans="11:26" x14ac:dyDescent="0.3">
      <c r="K13378" t="s">
        <v>72170</v>
      </c>
      <c r="L13378" t="s">
        <v>72180</v>
      </c>
      <c r="M13378" t="s">
        <v>28</v>
      </c>
      <c r="N13378" t="s">
        <v>40</v>
      </c>
      <c r="O13378" t="s">
        <v>43145</v>
      </c>
      <c r="P13378">
        <v>1500000</v>
      </c>
      <c r="Q13378" t="s">
        <v>72181</v>
      </c>
      <c r="R13378" t="s">
        <v>72182</v>
      </c>
      <c r="S13378" t="s">
        <v>72183</v>
      </c>
      <c r="T13378" t="s">
        <v>72184</v>
      </c>
      <c r="U13378" t="s">
        <v>34</v>
      </c>
      <c r="V13378" t="s">
        <v>1072</v>
      </c>
      <c r="W13378">
        <v>7</v>
      </c>
      <c r="X13378" t="s">
        <v>1581</v>
      </c>
      <c r="Y13378" t="s">
        <v>1581</v>
      </c>
      <c r="Z13378" s="1">
        <v>41275</v>
      </c>
    </row>
    <row r="13379" spans="11:26" x14ac:dyDescent="0.3">
      <c r="K13379" t="s">
        <v>72170</v>
      </c>
      <c r="L13379" t="s">
        <v>72185</v>
      </c>
      <c r="M13379" t="s">
        <v>52</v>
      </c>
      <c r="O13379" t="s">
        <v>7936</v>
      </c>
      <c r="P13379">
        <v>3500000</v>
      </c>
      <c r="Q13379" t="s">
        <v>72186</v>
      </c>
      <c r="R13379" t="s">
        <v>72187</v>
      </c>
      <c r="S13379" t="s">
        <v>72188</v>
      </c>
      <c r="T13379" t="s">
        <v>72189</v>
      </c>
      <c r="U13379" t="s">
        <v>34</v>
      </c>
      <c r="V13379" t="s">
        <v>19454</v>
      </c>
      <c r="W13379">
        <v>4</v>
      </c>
      <c r="X13379" t="s">
        <v>60634</v>
      </c>
      <c r="Y13379" t="s">
        <v>60634</v>
      </c>
      <c r="Z13379" s="1">
        <v>35796</v>
      </c>
    </row>
    <row r="13380" spans="11:26" x14ac:dyDescent="0.3">
      <c r="K13380" t="s">
        <v>72170</v>
      </c>
      <c r="L13380" t="s">
        <v>72190</v>
      </c>
      <c r="M13380" t="s">
        <v>28</v>
      </c>
      <c r="N13380" t="s">
        <v>29</v>
      </c>
      <c r="O13380" t="s">
        <v>2589</v>
      </c>
      <c r="P13380">
        <v>10000000</v>
      </c>
      <c r="Q13380" t="s">
        <v>72191</v>
      </c>
      <c r="R13380" t="s">
        <v>72192</v>
      </c>
      <c r="S13380" t="s">
        <v>72193</v>
      </c>
      <c r="T13380" t="s">
        <v>95</v>
      </c>
      <c r="U13380" t="s">
        <v>34</v>
      </c>
      <c r="V13380" t="s">
        <v>46</v>
      </c>
      <c r="W13380" t="s">
        <v>1081</v>
      </c>
      <c r="X13380" t="s">
        <v>1082</v>
      </c>
      <c r="Y13380" t="s">
        <v>7506</v>
      </c>
      <c r="Z13380" s="1">
        <v>36903</v>
      </c>
    </row>
    <row r="13381" spans="11:26" x14ac:dyDescent="0.3">
      <c r="K13381" t="s">
        <v>72170</v>
      </c>
      <c r="L13381" t="s">
        <v>72194</v>
      </c>
      <c r="M13381" t="s">
        <v>256</v>
      </c>
      <c r="O13381" s="1">
        <v>41642</v>
      </c>
      <c r="P13381">
        <v>3300000</v>
      </c>
      <c r="Q13381" t="s">
        <v>72195</v>
      </c>
      <c r="R13381" t="s">
        <v>72196</v>
      </c>
      <c r="S13381" t="s">
        <v>72197</v>
      </c>
      <c r="T13381" t="s">
        <v>2126</v>
      </c>
      <c r="U13381" t="s">
        <v>34</v>
      </c>
      <c r="V13381" t="s">
        <v>46</v>
      </c>
      <c r="W13381" t="s">
        <v>471</v>
      </c>
      <c r="X13381" t="s">
        <v>969</v>
      </c>
      <c r="Y13381" t="s">
        <v>969</v>
      </c>
    </row>
    <row r="13382" spans="11:26" x14ac:dyDescent="0.3">
      <c r="K13382" t="s">
        <v>72198</v>
      </c>
      <c r="L13382" t="s">
        <v>72199</v>
      </c>
      <c r="M13382" t="s">
        <v>52</v>
      </c>
      <c r="O13382" t="s">
        <v>47772</v>
      </c>
      <c r="P13382">
        <v>8217</v>
      </c>
      <c r="Q13382" t="s">
        <v>72200</v>
      </c>
      <c r="R13382" t="s">
        <v>72201</v>
      </c>
      <c r="S13382" t="s">
        <v>72202</v>
      </c>
      <c r="T13382" t="s">
        <v>27050</v>
      </c>
      <c r="U13382" t="s">
        <v>1158</v>
      </c>
      <c r="V13382" t="s">
        <v>46</v>
      </c>
      <c r="W13382" t="s">
        <v>158</v>
      </c>
      <c r="X13382" t="s">
        <v>159</v>
      </c>
      <c r="Y13382" t="s">
        <v>23138</v>
      </c>
      <c r="Z13382" s="1">
        <v>38718</v>
      </c>
    </row>
    <row r="13383" spans="11:26" x14ac:dyDescent="0.3">
      <c r="K13383" t="s">
        <v>72203</v>
      </c>
      <c r="L13383" t="s">
        <v>72204</v>
      </c>
      <c r="M13383" t="s">
        <v>28</v>
      </c>
      <c r="O13383" t="s">
        <v>9379</v>
      </c>
      <c r="P13383">
        <v>521813</v>
      </c>
      <c r="Q13383" t="s">
        <v>72205</v>
      </c>
      <c r="R13383" t="s">
        <v>72206</v>
      </c>
      <c r="S13383" t="s">
        <v>72207</v>
      </c>
      <c r="T13383" t="s">
        <v>8087</v>
      </c>
      <c r="U13383" t="s">
        <v>34</v>
      </c>
      <c r="V13383" t="s">
        <v>46</v>
      </c>
      <c r="W13383" t="s">
        <v>106</v>
      </c>
      <c r="X13383" t="s">
        <v>151</v>
      </c>
      <c r="Y13383" t="s">
        <v>613</v>
      </c>
      <c r="Z13383" t="s">
        <v>72208</v>
      </c>
    </row>
    <row r="13384" spans="11:26" x14ac:dyDescent="0.3">
      <c r="K13384" t="s">
        <v>72203</v>
      </c>
      <c r="L13384" t="s">
        <v>72209</v>
      </c>
      <c r="M13384" t="s">
        <v>52</v>
      </c>
      <c r="O13384" t="s">
        <v>35715</v>
      </c>
      <c r="P13384">
        <v>136730</v>
      </c>
      <c r="Q13384" t="s">
        <v>72210</v>
      </c>
      <c r="R13384" t="s">
        <v>72211</v>
      </c>
      <c r="S13384" t="s">
        <v>72212</v>
      </c>
      <c r="T13384" t="s">
        <v>72213</v>
      </c>
      <c r="U13384" t="s">
        <v>1158</v>
      </c>
      <c r="V13384" t="s">
        <v>46</v>
      </c>
      <c r="W13384" t="s">
        <v>106</v>
      </c>
      <c r="X13384" t="s">
        <v>151</v>
      </c>
      <c r="Y13384" t="s">
        <v>613</v>
      </c>
      <c r="Z13384" s="1">
        <v>36171</v>
      </c>
    </row>
    <row r="13385" spans="11:26" x14ac:dyDescent="0.3">
      <c r="K13385" t="s">
        <v>72214</v>
      </c>
      <c r="L13385" t="s">
        <v>72215</v>
      </c>
      <c r="M13385" t="s">
        <v>91</v>
      </c>
      <c r="O13385" t="s">
        <v>3446</v>
      </c>
      <c r="Q13385" t="s">
        <v>72216</v>
      </c>
      <c r="R13385" t="s">
        <v>72217</v>
      </c>
      <c r="S13385" t="s">
        <v>72218</v>
      </c>
      <c r="T13385" t="s">
        <v>95</v>
      </c>
      <c r="U13385" t="s">
        <v>34</v>
      </c>
      <c r="V13385" t="s">
        <v>46</v>
      </c>
      <c r="W13385" t="s">
        <v>158</v>
      </c>
      <c r="X13385" t="s">
        <v>159</v>
      </c>
      <c r="Y13385" t="s">
        <v>17985</v>
      </c>
      <c r="Z13385" s="1">
        <v>36526</v>
      </c>
    </row>
    <row r="13386" spans="11:26" x14ac:dyDescent="0.3">
      <c r="K13386" t="s">
        <v>72219</v>
      </c>
      <c r="L13386" t="s">
        <v>72220</v>
      </c>
      <c r="M13386" t="s">
        <v>28</v>
      </c>
      <c r="O13386" t="s">
        <v>20540</v>
      </c>
      <c r="P13386">
        <v>31124</v>
      </c>
      <c r="Q13386" t="s">
        <v>72221</v>
      </c>
      <c r="R13386" t="s">
        <v>72222</v>
      </c>
      <c r="T13386" t="s">
        <v>470</v>
      </c>
      <c r="U13386" t="s">
        <v>34</v>
      </c>
      <c r="V13386" t="s">
        <v>46</v>
      </c>
      <c r="W13386" t="s">
        <v>228</v>
      </c>
      <c r="X13386" t="s">
        <v>229</v>
      </c>
      <c r="Y13386" t="s">
        <v>14789</v>
      </c>
      <c r="Z13386" t="s">
        <v>72223</v>
      </c>
    </row>
    <row r="13387" spans="11:26" x14ac:dyDescent="0.3">
      <c r="K13387" t="s">
        <v>72219</v>
      </c>
      <c r="L13387" t="s">
        <v>72224</v>
      </c>
      <c r="M13387" t="s">
        <v>223</v>
      </c>
      <c r="O13387" s="1">
        <v>40915</v>
      </c>
      <c r="P13387">
        <v>128932</v>
      </c>
      <c r="Q13387" t="s">
        <v>72225</v>
      </c>
      <c r="R13387" t="s">
        <v>72226</v>
      </c>
      <c r="S13387" t="s">
        <v>72227</v>
      </c>
      <c r="T13387" t="s">
        <v>95</v>
      </c>
      <c r="U13387" t="s">
        <v>1158</v>
      </c>
      <c r="V13387" t="s">
        <v>46</v>
      </c>
      <c r="W13387" t="s">
        <v>133</v>
      </c>
      <c r="X13387" t="s">
        <v>3028</v>
      </c>
      <c r="Y13387" t="s">
        <v>25328</v>
      </c>
    </row>
    <row r="13388" spans="11:26" x14ac:dyDescent="0.3">
      <c r="K13388" t="s">
        <v>72228</v>
      </c>
      <c r="L13388" t="s">
        <v>72229</v>
      </c>
      <c r="M13388" t="s">
        <v>52</v>
      </c>
      <c r="O13388" t="s">
        <v>8083</v>
      </c>
      <c r="P13388">
        <v>125000</v>
      </c>
      <c r="Q13388" t="s">
        <v>72230</v>
      </c>
      <c r="R13388" t="s">
        <v>72231</v>
      </c>
      <c r="S13388" t="s">
        <v>72232</v>
      </c>
      <c r="T13388" t="s">
        <v>1249</v>
      </c>
      <c r="U13388" t="s">
        <v>34</v>
      </c>
      <c r="V13388" t="s">
        <v>46</v>
      </c>
      <c r="W13388" t="s">
        <v>1369</v>
      </c>
      <c r="X13388" t="s">
        <v>1370</v>
      </c>
      <c r="Y13388" t="s">
        <v>12357</v>
      </c>
      <c r="Z13388" t="s">
        <v>72233</v>
      </c>
    </row>
    <row r="13389" spans="11:26" x14ac:dyDescent="0.3">
      <c r="K13389" t="s">
        <v>72234</v>
      </c>
      <c r="L13389" t="s">
        <v>72235</v>
      </c>
      <c r="M13389" t="s">
        <v>28</v>
      </c>
      <c r="O13389" t="s">
        <v>14583</v>
      </c>
      <c r="P13389">
        <v>1310000</v>
      </c>
      <c r="Q13389" t="s">
        <v>72236</v>
      </c>
      <c r="R13389" t="s">
        <v>72237</v>
      </c>
      <c r="S13389" t="s">
        <v>72238</v>
      </c>
      <c r="T13389" t="s">
        <v>95</v>
      </c>
      <c r="U13389" t="s">
        <v>34</v>
      </c>
      <c r="V13389" t="s">
        <v>46</v>
      </c>
      <c r="W13389" t="s">
        <v>260</v>
      </c>
      <c r="X13389" t="s">
        <v>402</v>
      </c>
      <c r="Y13389" t="s">
        <v>545</v>
      </c>
      <c r="Z13389" s="1">
        <v>37631</v>
      </c>
    </row>
    <row r="13390" spans="11:26" x14ac:dyDescent="0.3">
      <c r="K13390" t="s">
        <v>72239</v>
      </c>
      <c r="L13390" t="s">
        <v>72240</v>
      </c>
      <c r="M13390" t="s">
        <v>1836</v>
      </c>
      <c r="O13390" s="1">
        <v>42316</v>
      </c>
      <c r="P13390">
        <v>550000</v>
      </c>
      <c r="Q13390" t="s">
        <v>72241</v>
      </c>
      <c r="R13390" t="s">
        <v>72242</v>
      </c>
      <c r="S13390" t="s">
        <v>72243</v>
      </c>
      <c r="T13390" t="s">
        <v>150</v>
      </c>
      <c r="U13390" t="s">
        <v>34</v>
      </c>
      <c r="V13390" t="s">
        <v>46</v>
      </c>
      <c r="W13390" t="s">
        <v>471</v>
      </c>
      <c r="X13390" t="s">
        <v>1760</v>
      </c>
      <c r="Y13390" t="s">
        <v>1760</v>
      </c>
    </row>
    <row r="13391" spans="11:26" x14ac:dyDescent="0.3">
      <c r="K13391" t="s">
        <v>72239</v>
      </c>
      <c r="L13391" t="s">
        <v>72244</v>
      </c>
      <c r="M13391" t="s">
        <v>256</v>
      </c>
      <c r="O13391" t="s">
        <v>35715</v>
      </c>
      <c r="P13391">
        <v>900000</v>
      </c>
      <c r="Q13391" t="s">
        <v>72245</v>
      </c>
      <c r="R13391" t="s">
        <v>72246</v>
      </c>
      <c r="S13391" t="s">
        <v>72247</v>
      </c>
      <c r="U13391" t="s">
        <v>34</v>
      </c>
      <c r="V13391" t="s">
        <v>598</v>
      </c>
      <c r="W13391">
        <v>18</v>
      </c>
      <c r="X13391" t="s">
        <v>5526</v>
      </c>
      <c r="Y13391" t="s">
        <v>72248</v>
      </c>
    </row>
    <row r="13392" spans="11:26" x14ac:dyDescent="0.3">
      <c r="K13392" t="s">
        <v>72239</v>
      </c>
      <c r="L13392" t="s">
        <v>72249</v>
      </c>
      <c r="M13392" t="s">
        <v>28</v>
      </c>
      <c r="O13392" s="1">
        <v>41375</v>
      </c>
      <c r="P13392">
        <v>1500000</v>
      </c>
      <c r="Q13392" t="s">
        <v>72250</v>
      </c>
      <c r="R13392" t="s">
        <v>72251</v>
      </c>
      <c r="S13392" t="s">
        <v>72252</v>
      </c>
      <c r="T13392" t="s">
        <v>72253</v>
      </c>
      <c r="U13392" t="s">
        <v>178</v>
      </c>
      <c r="V13392" t="s">
        <v>46</v>
      </c>
      <c r="W13392" t="s">
        <v>106</v>
      </c>
      <c r="X13392" t="s">
        <v>107</v>
      </c>
      <c r="Y13392" t="s">
        <v>446</v>
      </c>
      <c r="Z13392" s="1">
        <v>39448</v>
      </c>
    </row>
    <row r="13393" spans="11:26" x14ac:dyDescent="0.3">
      <c r="K13393" t="s">
        <v>72239</v>
      </c>
      <c r="L13393" t="s">
        <v>72254</v>
      </c>
      <c r="M13393" t="s">
        <v>256</v>
      </c>
      <c r="O13393" s="1">
        <v>41004</v>
      </c>
      <c r="P13393">
        <v>100000</v>
      </c>
      <c r="Q13393" t="s">
        <v>72255</v>
      </c>
      <c r="R13393" t="s">
        <v>72256</v>
      </c>
      <c r="S13393" t="s">
        <v>72257</v>
      </c>
      <c r="T13393" t="s">
        <v>12135</v>
      </c>
      <c r="U13393" t="s">
        <v>345</v>
      </c>
    </row>
    <row r="13394" spans="11:26" x14ac:dyDescent="0.3">
      <c r="K13394" t="s">
        <v>72239</v>
      </c>
      <c r="L13394" t="s">
        <v>72258</v>
      </c>
      <c r="M13394" t="s">
        <v>256</v>
      </c>
      <c r="O13394" t="s">
        <v>8434</v>
      </c>
      <c r="P13394">
        <v>1500000</v>
      </c>
      <c r="Q13394" t="s">
        <v>72259</v>
      </c>
      <c r="R13394" t="s">
        <v>72260</v>
      </c>
      <c r="S13394" t="s">
        <v>72261</v>
      </c>
      <c r="T13394" t="s">
        <v>11546</v>
      </c>
      <c r="U13394" t="s">
        <v>1158</v>
      </c>
      <c r="V13394" t="s">
        <v>46</v>
      </c>
      <c r="W13394" t="s">
        <v>228</v>
      </c>
      <c r="X13394" t="s">
        <v>229</v>
      </c>
      <c r="Y13394" t="s">
        <v>229</v>
      </c>
      <c r="Z13394" s="1">
        <v>38718</v>
      </c>
    </row>
    <row r="13395" spans="11:26" x14ac:dyDescent="0.3">
      <c r="K13395" t="s">
        <v>72239</v>
      </c>
      <c r="L13395" t="s">
        <v>72262</v>
      </c>
      <c r="M13395" t="s">
        <v>28</v>
      </c>
      <c r="O13395" t="s">
        <v>7306</v>
      </c>
      <c r="P13395">
        <v>2400000</v>
      </c>
      <c r="Q13395" t="s">
        <v>72263</v>
      </c>
      <c r="R13395" t="s">
        <v>72264</v>
      </c>
      <c r="S13395" t="s">
        <v>72265</v>
      </c>
      <c r="T13395" t="s">
        <v>436</v>
      </c>
      <c r="U13395" t="s">
        <v>34</v>
      </c>
      <c r="V13395" t="s">
        <v>800</v>
      </c>
      <c r="X13395" t="s">
        <v>801</v>
      </c>
      <c r="Y13395" t="s">
        <v>801</v>
      </c>
    </row>
    <row r="13396" spans="11:26" x14ac:dyDescent="0.3">
      <c r="K13396" t="s">
        <v>72239</v>
      </c>
      <c r="L13396" t="s">
        <v>72266</v>
      </c>
      <c r="M13396" t="s">
        <v>256</v>
      </c>
      <c r="O13396" t="s">
        <v>15038</v>
      </c>
      <c r="P13396">
        <v>350000</v>
      </c>
      <c r="Q13396" t="s">
        <v>72267</v>
      </c>
      <c r="R13396" t="s">
        <v>72268</v>
      </c>
      <c r="S13396" t="s">
        <v>72269</v>
      </c>
      <c r="T13396" t="s">
        <v>912</v>
      </c>
      <c r="U13396" t="s">
        <v>34</v>
      </c>
      <c r="V13396" t="s">
        <v>46</v>
      </c>
      <c r="W13396" t="s">
        <v>346</v>
      </c>
      <c r="X13396" t="s">
        <v>1432</v>
      </c>
      <c r="Y13396" t="s">
        <v>31746</v>
      </c>
      <c r="Z13396" s="1">
        <v>40909</v>
      </c>
    </row>
    <row r="13397" spans="11:26" x14ac:dyDescent="0.3">
      <c r="K13397" t="s">
        <v>72239</v>
      </c>
      <c r="L13397" t="s">
        <v>72270</v>
      </c>
      <c r="M13397" t="s">
        <v>28</v>
      </c>
      <c r="O13397" s="1">
        <v>41220</v>
      </c>
      <c r="P13397">
        <v>200000</v>
      </c>
      <c r="Q13397" t="s">
        <v>72271</v>
      </c>
      <c r="R13397" t="s">
        <v>72272</v>
      </c>
      <c r="S13397" t="s">
        <v>72273</v>
      </c>
      <c r="T13397" t="s">
        <v>72274</v>
      </c>
      <c r="U13397" t="s">
        <v>34</v>
      </c>
      <c r="V13397" t="s">
        <v>46</v>
      </c>
      <c r="W13397" t="s">
        <v>106</v>
      </c>
      <c r="X13397" t="s">
        <v>107</v>
      </c>
      <c r="Y13397" t="s">
        <v>116</v>
      </c>
      <c r="Z13397" t="s">
        <v>72275</v>
      </c>
    </row>
    <row r="13398" spans="11:26" x14ac:dyDescent="0.3">
      <c r="K13398" t="s">
        <v>72239</v>
      </c>
      <c r="L13398" t="s">
        <v>72276</v>
      </c>
      <c r="M13398" t="s">
        <v>1836</v>
      </c>
      <c r="O13398" t="s">
        <v>15584</v>
      </c>
      <c r="P13398">
        <v>1425000</v>
      </c>
      <c r="Q13398" t="s">
        <v>72277</v>
      </c>
      <c r="R13398" t="s">
        <v>72278</v>
      </c>
      <c r="S13398" t="s">
        <v>72279</v>
      </c>
      <c r="T13398" t="s">
        <v>72280</v>
      </c>
      <c r="U13398" t="s">
        <v>34</v>
      </c>
      <c r="V13398" t="s">
        <v>46</v>
      </c>
      <c r="W13398" t="s">
        <v>1659</v>
      </c>
      <c r="X13398" t="s">
        <v>1660</v>
      </c>
      <c r="Y13398" t="s">
        <v>1660</v>
      </c>
      <c r="Z13398" s="1">
        <v>39083</v>
      </c>
    </row>
    <row r="13399" spans="11:26" x14ac:dyDescent="0.3">
      <c r="K13399" t="s">
        <v>72281</v>
      </c>
      <c r="L13399" t="s">
        <v>72282</v>
      </c>
      <c r="M13399" t="s">
        <v>28</v>
      </c>
      <c r="O13399" t="s">
        <v>17300</v>
      </c>
      <c r="P13399">
        <v>1799683</v>
      </c>
      <c r="Q13399" t="s">
        <v>72283</v>
      </c>
      <c r="R13399" t="s">
        <v>72284</v>
      </c>
      <c r="U13399" t="s">
        <v>34</v>
      </c>
      <c r="V13399" t="s">
        <v>46</v>
      </c>
      <c r="W13399" t="s">
        <v>620</v>
      </c>
      <c r="X13399" t="s">
        <v>2065</v>
      </c>
      <c r="Y13399" t="s">
        <v>2065</v>
      </c>
    </row>
    <row r="13400" spans="11:26" x14ac:dyDescent="0.3">
      <c r="K13400" t="s">
        <v>72285</v>
      </c>
      <c r="L13400" t="s">
        <v>72286</v>
      </c>
      <c r="M13400" t="s">
        <v>28</v>
      </c>
      <c r="O13400" s="1">
        <v>40276</v>
      </c>
      <c r="P13400">
        <v>8000000</v>
      </c>
      <c r="Q13400" t="s">
        <v>72287</v>
      </c>
      <c r="R13400" t="s">
        <v>72288</v>
      </c>
      <c r="S13400" t="s">
        <v>72289</v>
      </c>
      <c r="T13400" t="s">
        <v>436</v>
      </c>
      <c r="U13400" t="s">
        <v>34</v>
      </c>
      <c r="V13400" t="s">
        <v>270</v>
      </c>
      <c r="W13400" t="s">
        <v>271</v>
      </c>
      <c r="X13400" t="s">
        <v>272</v>
      </c>
      <c r="Y13400" t="s">
        <v>272</v>
      </c>
      <c r="Z13400" s="1">
        <v>40181</v>
      </c>
    </row>
    <row r="13401" spans="11:26" x14ac:dyDescent="0.3">
      <c r="K13401" t="s">
        <v>72285</v>
      </c>
      <c r="L13401" t="s">
        <v>72290</v>
      </c>
      <c r="M13401" t="s">
        <v>28</v>
      </c>
      <c r="O13401" t="s">
        <v>3446</v>
      </c>
      <c r="P13401">
        <v>750000</v>
      </c>
      <c r="Q13401" t="s">
        <v>72291</v>
      </c>
      <c r="R13401" t="s">
        <v>72292</v>
      </c>
      <c r="S13401" t="s">
        <v>72293</v>
      </c>
      <c r="T13401" t="s">
        <v>72294</v>
      </c>
      <c r="U13401" t="s">
        <v>178</v>
      </c>
      <c r="V13401" t="s">
        <v>46</v>
      </c>
      <c r="W13401" t="s">
        <v>5456</v>
      </c>
      <c r="X13401" t="s">
        <v>50720</v>
      </c>
      <c r="Y13401" t="s">
        <v>50720</v>
      </c>
      <c r="Z13401" s="1">
        <v>28126</v>
      </c>
    </row>
    <row r="13402" spans="11:26" x14ac:dyDescent="0.3">
      <c r="K13402" t="s">
        <v>72285</v>
      </c>
      <c r="L13402" t="s">
        <v>72295</v>
      </c>
      <c r="M13402" t="s">
        <v>28</v>
      </c>
      <c r="N13402" t="s">
        <v>1189</v>
      </c>
      <c r="O13402" t="s">
        <v>29321</v>
      </c>
      <c r="P13402">
        <v>1750000</v>
      </c>
      <c r="Q13402" t="s">
        <v>72296</v>
      </c>
      <c r="R13402" t="s">
        <v>72297</v>
      </c>
      <c r="T13402" t="s">
        <v>470</v>
      </c>
      <c r="U13402" t="s">
        <v>34</v>
      </c>
      <c r="V13402" t="s">
        <v>46</v>
      </c>
      <c r="W13402" t="s">
        <v>106</v>
      </c>
      <c r="X13402" t="s">
        <v>2081</v>
      </c>
      <c r="Y13402" t="s">
        <v>2081</v>
      </c>
      <c r="Z13402" s="1">
        <v>38508</v>
      </c>
    </row>
    <row r="13403" spans="11:26" x14ac:dyDescent="0.3">
      <c r="K13403" t="s">
        <v>72285</v>
      </c>
      <c r="L13403" t="s">
        <v>72298</v>
      </c>
      <c r="M13403" t="s">
        <v>28</v>
      </c>
      <c r="O13403" s="1">
        <v>40670</v>
      </c>
      <c r="P13403">
        <v>3000000</v>
      </c>
      <c r="Q13403" t="s">
        <v>72299</v>
      </c>
      <c r="R13403" t="s">
        <v>72300</v>
      </c>
      <c r="S13403" t="s">
        <v>72301</v>
      </c>
      <c r="T13403" t="s">
        <v>72302</v>
      </c>
      <c r="U13403" t="s">
        <v>34</v>
      </c>
      <c r="V13403" t="s">
        <v>800</v>
      </c>
      <c r="X13403" t="s">
        <v>801</v>
      </c>
      <c r="Y13403" t="s">
        <v>801</v>
      </c>
      <c r="Z13403" s="1">
        <v>40940</v>
      </c>
    </row>
    <row r="13404" spans="11:26" x14ac:dyDescent="0.3">
      <c r="K13404" t="s">
        <v>72285</v>
      </c>
      <c r="L13404" t="s">
        <v>72303</v>
      </c>
      <c r="M13404" t="s">
        <v>91</v>
      </c>
      <c r="O13404" t="s">
        <v>3345</v>
      </c>
      <c r="Q13404" t="s">
        <v>72304</v>
      </c>
      <c r="R13404" t="s">
        <v>72305</v>
      </c>
      <c r="S13404" t="s">
        <v>72306</v>
      </c>
      <c r="T13404" t="s">
        <v>707</v>
      </c>
      <c r="U13404" t="s">
        <v>34</v>
      </c>
      <c r="V13404" t="s">
        <v>1816</v>
      </c>
      <c r="W13404">
        <v>2</v>
      </c>
      <c r="X13404" t="s">
        <v>2981</v>
      </c>
      <c r="Y13404" t="s">
        <v>2981</v>
      </c>
    </row>
    <row r="13405" spans="11:26" x14ac:dyDescent="0.3">
      <c r="K13405" t="s">
        <v>72307</v>
      </c>
      <c r="L13405" t="s">
        <v>72308</v>
      </c>
      <c r="M13405" t="s">
        <v>190</v>
      </c>
      <c r="O13405" t="s">
        <v>21157</v>
      </c>
      <c r="P13405">
        <v>98262</v>
      </c>
      <c r="Q13405" t="s">
        <v>72309</v>
      </c>
      <c r="R13405" t="s">
        <v>72310</v>
      </c>
      <c r="S13405" t="s">
        <v>72311</v>
      </c>
      <c r="T13405" t="s">
        <v>72312</v>
      </c>
      <c r="U13405" t="s">
        <v>34</v>
      </c>
      <c r="V13405" t="s">
        <v>598</v>
      </c>
      <c r="Z13405" s="1">
        <v>39814</v>
      </c>
    </row>
    <row r="13406" spans="11:26" x14ac:dyDescent="0.3">
      <c r="K13406" t="s">
        <v>72313</v>
      </c>
      <c r="L13406" t="s">
        <v>72314</v>
      </c>
      <c r="M13406" t="s">
        <v>223</v>
      </c>
      <c r="O13406" t="s">
        <v>4280</v>
      </c>
      <c r="Q13406" t="s">
        <v>72315</v>
      </c>
      <c r="R13406" t="s">
        <v>72316</v>
      </c>
      <c r="T13406" t="s">
        <v>4038</v>
      </c>
      <c r="U13406" t="s">
        <v>34</v>
      </c>
      <c r="V13406" t="s">
        <v>46</v>
      </c>
      <c r="W13406" t="s">
        <v>158</v>
      </c>
      <c r="X13406" t="s">
        <v>159</v>
      </c>
      <c r="Y13406" t="s">
        <v>3403</v>
      </c>
      <c r="Z13406" s="1">
        <v>36892</v>
      </c>
    </row>
    <row r="13407" spans="11:26" x14ac:dyDescent="0.3">
      <c r="K13407" t="s">
        <v>72313</v>
      </c>
      <c r="L13407" t="s">
        <v>72317</v>
      </c>
      <c r="M13407" t="s">
        <v>223</v>
      </c>
      <c r="O13407" t="s">
        <v>4280</v>
      </c>
      <c r="Q13407" t="s">
        <v>72318</v>
      </c>
      <c r="R13407" t="s">
        <v>72319</v>
      </c>
      <c r="S13407" t="s">
        <v>72320</v>
      </c>
      <c r="T13407" t="s">
        <v>912</v>
      </c>
      <c r="U13407" t="s">
        <v>34</v>
      </c>
      <c r="V13407" t="s">
        <v>46</v>
      </c>
      <c r="W13407" t="s">
        <v>1731</v>
      </c>
      <c r="X13407" t="s">
        <v>11911</v>
      </c>
      <c r="Y13407" t="s">
        <v>72321</v>
      </c>
    </row>
    <row r="13408" spans="11:26" x14ac:dyDescent="0.3">
      <c r="K13408" t="s">
        <v>72313</v>
      </c>
      <c r="L13408" t="s">
        <v>72322</v>
      </c>
      <c r="M13408" t="s">
        <v>223</v>
      </c>
      <c r="O13408" t="s">
        <v>4280</v>
      </c>
      <c r="Q13408" t="s">
        <v>72323</v>
      </c>
      <c r="R13408" t="s">
        <v>72324</v>
      </c>
      <c r="S13408" t="s">
        <v>72325</v>
      </c>
      <c r="T13408" t="s">
        <v>72326</v>
      </c>
      <c r="U13408" t="s">
        <v>178</v>
      </c>
      <c r="V13408" t="s">
        <v>46</v>
      </c>
      <c r="W13408" t="s">
        <v>106</v>
      </c>
      <c r="X13408" t="s">
        <v>107</v>
      </c>
      <c r="Y13408" t="s">
        <v>116</v>
      </c>
    </row>
    <row r="13409" spans="11:26" x14ac:dyDescent="0.3">
      <c r="K13409" t="s">
        <v>72327</v>
      </c>
      <c r="L13409" t="s">
        <v>72328</v>
      </c>
      <c r="M13409" t="s">
        <v>28</v>
      </c>
      <c r="N13409" t="s">
        <v>29</v>
      </c>
      <c r="O13409" s="1">
        <v>42343</v>
      </c>
      <c r="P13409">
        <v>16000000</v>
      </c>
      <c r="Q13409" t="s">
        <v>72329</v>
      </c>
      <c r="R13409" t="s">
        <v>72330</v>
      </c>
      <c r="S13409" t="s">
        <v>72325</v>
      </c>
      <c r="T13409" t="s">
        <v>72331</v>
      </c>
      <c r="U13409" t="s">
        <v>34</v>
      </c>
      <c r="V13409" t="s">
        <v>46</v>
      </c>
      <c r="W13409" t="s">
        <v>106</v>
      </c>
      <c r="X13409" t="s">
        <v>107</v>
      </c>
      <c r="Y13409" t="s">
        <v>116</v>
      </c>
    </row>
    <row r="13410" spans="11:26" x14ac:dyDescent="0.3">
      <c r="K13410" t="s">
        <v>72327</v>
      </c>
      <c r="L13410" t="s">
        <v>72332</v>
      </c>
      <c r="M13410" t="s">
        <v>28</v>
      </c>
      <c r="O13410" s="1">
        <v>41585</v>
      </c>
      <c r="P13410">
        <v>7692500</v>
      </c>
      <c r="Q13410" t="s">
        <v>72333</v>
      </c>
      <c r="R13410" t="s">
        <v>72334</v>
      </c>
      <c r="S13410" t="s">
        <v>72335</v>
      </c>
      <c r="T13410" t="s">
        <v>95</v>
      </c>
      <c r="U13410" t="s">
        <v>34</v>
      </c>
      <c r="V13410" t="s">
        <v>46</v>
      </c>
      <c r="W13410" t="s">
        <v>1369</v>
      </c>
      <c r="X13410" t="s">
        <v>1370</v>
      </c>
      <c r="Y13410" t="s">
        <v>7169</v>
      </c>
      <c r="Z13410" s="1">
        <v>38718</v>
      </c>
    </row>
    <row r="13411" spans="11:26" x14ac:dyDescent="0.3">
      <c r="K13411" t="s">
        <v>72336</v>
      </c>
      <c r="L13411" t="s">
        <v>72337</v>
      </c>
      <c r="M13411" t="s">
        <v>52</v>
      </c>
      <c r="O13411" t="s">
        <v>6656</v>
      </c>
      <c r="P13411">
        <v>102809</v>
      </c>
      <c r="Q13411" t="s">
        <v>72338</v>
      </c>
      <c r="R13411" t="s">
        <v>72339</v>
      </c>
      <c r="S13411" t="s">
        <v>72340</v>
      </c>
      <c r="T13411" t="s">
        <v>105</v>
      </c>
      <c r="U13411" t="s">
        <v>178</v>
      </c>
      <c r="V13411" t="s">
        <v>46</v>
      </c>
      <c r="W13411" t="s">
        <v>167</v>
      </c>
      <c r="X13411" t="s">
        <v>2775</v>
      </c>
      <c r="Y13411" t="s">
        <v>72341</v>
      </c>
      <c r="Z13411" s="1">
        <v>35431</v>
      </c>
    </row>
    <row r="13412" spans="11:26" x14ac:dyDescent="0.3">
      <c r="K13412" t="s">
        <v>72342</v>
      </c>
      <c r="L13412" t="s">
        <v>72343</v>
      </c>
      <c r="M13412" t="s">
        <v>190</v>
      </c>
      <c r="O13412" t="s">
        <v>3713</v>
      </c>
      <c r="Q13412" t="s">
        <v>72344</v>
      </c>
      <c r="R13412" t="s">
        <v>72345</v>
      </c>
      <c r="S13412" t="s">
        <v>72346</v>
      </c>
      <c r="T13412" t="s">
        <v>1249</v>
      </c>
      <c r="U13412" t="s">
        <v>34</v>
      </c>
      <c r="V13412" t="s">
        <v>46</v>
      </c>
      <c r="W13412" t="s">
        <v>437</v>
      </c>
      <c r="X13412" t="s">
        <v>438</v>
      </c>
      <c r="Y13412" t="s">
        <v>438</v>
      </c>
      <c r="Z13412" s="1">
        <v>39448</v>
      </c>
    </row>
    <row r="13413" spans="11:26" x14ac:dyDescent="0.3">
      <c r="K13413" t="s">
        <v>72347</v>
      </c>
      <c r="L13413" t="s">
        <v>72348</v>
      </c>
      <c r="M13413" t="s">
        <v>52</v>
      </c>
      <c r="O13413" s="1">
        <v>40544</v>
      </c>
      <c r="P13413">
        <v>372568</v>
      </c>
      <c r="Q13413" t="s">
        <v>72349</v>
      </c>
      <c r="R13413" t="s">
        <v>72350</v>
      </c>
      <c r="T13413" t="s">
        <v>105</v>
      </c>
      <c r="U13413" t="s">
        <v>34</v>
      </c>
      <c r="V13413" t="s">
        <v>1090</v>
      </c>
      <c r="W13413">
        <v>9</v>
      </c>
      <c r="X13413" t="s">
        <v>13356</v>
      </c>
      <c r="Y13413" t="s">
        <v>72351</v>
      </c>
    </row>
    <row r="13414" spans="11:26" x14ac:dyDescent="0.3">
      <c r="K13414" t="s">
        <v>72352</v>
      </c>
      <c r="L13414" t="s">
        <v>72353</v>
      </c>
      <c r="M13414" t="s">
        <v>3454</v>
      </c>
      <c r="O13414" s="1">
        <v>42341</v>
      </c>
      <c r="P13414">
        <v>10000000</v>
      </c>
      <c r="Q13414" t="s">
        <v>72354</v>
      </c>
      <c r="R13414" t="s">
        <v>72355</v>
      </c>
      <c r="S13414" t="s">
        <v>72356</v>
      </c>
      <c r="T13414" t="s">
        <v>436</v>
      </c>
      <c r="U13414" t="s">
        <v>178</v>
      </c>
      <c r="V13414" t="s">
        <v>46</v>
      </c>
      <c r="W13414" t="s">
        <v>167</v>
      </c>
      <c r="X13414" t="s">
        <v>168</v>
      </c>
      <c r="Y13414" t="s">
        <v>169</v>
      </c>
      <c r="Z13414" s="1">
        <v>38718</v>
      </c>
    </row>
    <row r="13415" spans="11:26" x14ac:dyDescent="0.3">
      <c r="K13415" t="s">
        <v>72357</v>
      </c>
      <c r="L13415" t="s">
        <v>72358</v>
      </c>
      <c r="M13415" t="s">
        <v>28</v>
      </c>
      <c r="N13415" t="s">
        <v>29</v>
      </c>
      <c r="O13415" t="s">
        <v>851</v>
      </c>
      <c r="P13415">
        <v>28040440</v>
      </c>
      <c r="Q13415" t="s">
        <v>72359</v>
      </c>
      <c r="R13415" t="s">
        <v>72360</v>
      </c>
      <c r="S13415" t="s">
        <v>72361</v>
      </c>
      <c r="T13415" t="s">
        <v>72362</v>
      </c>
      <c r="U13415" t="s">
        <v>34</v>
      </c>
      <c r="V13415" t="s">
        <v>1174</v>
      </c>
      <c r="W13415">
        <v>6</v>
      </c>
      <c r="X13415" t="s">
        <v>1175</v>
      </c>
      <c r="Y13415" t="s">
        <v>21311</v>
      </c>
    </row>
    <row r="13416" spans="11:26" x14ac:dyDescent="0.3">
      <c r="K13416" t="s">
        <v>72363</v>
      </c>
      <c r="L13416" t="s">
        <v>72364</v>
      </c>
      <c r="M13416" t="s">
        <v>28</v>
      </c>
      <c r="N13416" t="s">
        <v>40</v>
      </c>
      <c r="O13416" s="1">
        <v>38728</v>
      </c>
      <c r="P13416">
        <v>5170000</v>
      </c>
      <c r="Q13416" t="s">
        <v>72365</v>
      </c>
      <c r="R13416" t="s">
        <v>72366</v>
      </c>
      <c r="S13416" t="s">
        <v>72367</v>
      </c>
      <c r="T13416" t="s">
        <v>74</v>
      </c>
      <c r="U13416" t="s">
        <v>34</v>
      </c>
      <c r="V13416" t="s">
        <v>46</v>
      </c>
      <c r="W13416" t="s">
        <v>260</v>
      </c>
      <c r="X13416" t="s">
        <v>402</v>
      </c>
      <c r="Y13416" t="s">
        <v>21876</v>
      </c>
      <c r="Z13416" s="1">
        <v>38353</v>
      </c>
    </row>
    <row r="13417" spans="11:26" x14ac:dyDescent="0.3">
      <c r="K13417" t="s">
        <v>72368</v>
      </c>
      <c r="L13417" t="s">
        <v>72369</v>
      </c>
      <c r="M13417" t="s">
        <v>52</v>
      </c>
      <c r="O13417" s="1">
        <v>42015</v>
      </c>
      <c r="P13417">
        <v>0</v>
      </c>
      <c r="Q13417" t="s">
        <v>72370</v>
      </c>
      <c r="R13417" t="s">
        <v>72371</v>
      </c>
      <c r="S13417" t="s">
        <v>72372</v>
      </c>
      <c r="T13417" t="s">
        <v>2126</v>
      </c>
      <c r="U13417" t="s">
        <v>34</v>
      </c>
      <c r="V13417" t="s">
        <v>46</v>
      </c>
      <c r="W13417" t="s">
        <v>260</v>
      </c>
      <c r="X13417" t="s">
        <v>402</v>
      </c>
      <c r="Y13417" t="s">
        <v>2945</v>
      </c>
    </row>
    <row r="13418" spans="11:26" x14ac:dyDescent="0.3">
      <c r="K13418" t="s">
        <v>72373</v>
      </c>
      <c r="L13418" t="s">
        <v>72374</v>
      </c>
      <c r="M13418" t="s">
        <v>256</v>
      </c>
      <c r="O13418" s="1">
        <v>41889</v>
      </c>
      <c r="Q13418" t="s">
        <v>72375</v>
      </c>
      <c r="R13418" t="s">
        <v>72376</v>
      </c>
      <c r="S13418" t="s">
        <v>72377</v>
      </c>
      <c r="T13418" t="s">
        <v>95</v>
      </c>
      <c r="U13418" t="s">
        <v>34</v>
      </c>
      <c r="V13418" t="s">
        <v>46</v>
      </c>
      <c r="W13418" t="s">
        <v>195</v>
      </c>
      <c r="X13418" t="s">
        <v>196</v>
      </c>
      <c r="Y13418" t="s">
        <v>72378</v>
      </c>
      <c r="Z13418" s="1">
        <v>39083</v>
      </c>
    </row>
    <row r="13419" spans="11:26" x14ac:dyDescent="0.3">
      <c r="K13419" t="s">
        <v>72379</v>
      </c>
      <c r="L13419" t="s">
        <v>72380</v>
      </c>
      <c r="M13419" t="s">
        <v>28</v>
      </c>
      <c r="N13419" t="s">
        <v>40</v>
      </c>
      <c r="O13419" s="1">
        <v>38358</v>
      </c>
      <c r="P13419">
        <v>6000000</v>
      </c>
      <c r="Q13419" t="s">
        <v>72381</v>
      </c>
      <c r="R13419" t="s">
        <v>72382</v>
      </c>
      <c r="S13419" t="s">
        <v>72383</v>
      </c>
      <c r="T13419" t="s">
        <v>409</v>
      </c>
      <c r="U13419" t="s">
        <v>34</v>
      </c>
      <c r="V13419" t="s">
        <v>46</v>
      </c>
      <c r="W13419" t="s">
        <v>195</v>
      </c>
      <c r="X13419" t="s">
        <v>196</v>
      </c>
      <c r="Y13419" t="s">
        <v>196</v>
      </c>
      <c r="Z13419" t="s">
        <v>72384</v>
      </c>
    </row>
    <row r="13420" spans="11:26" x14ac:dyDescent="0.3">
      <c r="K13420" t="s">
        <v>72385</v>
      </c>
      <c r="L13420" t="s">
        <v>72386</v>
      </c>
      <c r="M13420" t="s">
        <v>28</v>
      </c>
      <c r="N13420" t="s">
        <v>40</v>
      </c>
      <c r="O13420" s="1">
        <v>39453</v>
      </c>
      <c r="P13420">
        <v>1440922</v>
      </c>
      <c r="Q13420" t="s">
        <v>72387</v>
      </c>
      <c r="R13420" t="s">
        <v>72388</v>
      </c>
      <c r="S13420" t="s">
        <v>72389</v>
      </c>
      <c r="T13420" t="s">
        <v>74</v>
      </c>
      <c r="U13420" t="s">
        <v>178</v>
      </c>
      <c r="V13420" t="s">
        <v>46</v>
      </c>
      <c r="W13420" t="s">
        <v>217</v>
      </c>
      <c r="X13420" t="s">
        <v>218</v>
      </c>
      <c r="Y13420" t="s">
        <v>72390</v>
      </c>
      <c r="Z13420" s="1">
        <v>36161</v>
      </c>
    </row>
    <row r="13421" spans="11:26" x14ac:dyDescent="0.3">
      <c r="K13421" t="s">
        <v>72385</v>
      </c>
      <c r="L13421" t="s">
        <v>72391</v>
      </c>
      <c r="M13421" t="s">
        <v>28</v>
      </c>
      <c r="O13421" s="1">
        <v>41282</v>
      </c>
      <c r="P13421">
        <v>8794788</v>
      </c>
      <c r="Q13421" t="s">
        <v>72392</v>
      </c>
      <c r="R13421" t="s">
        <v>72393</v>
      </c>
      <c r="S13421" t="s">
        <v>72394</v>
      </c>
      <c r="U13421" t="s">
        <v>34</v>
      </c>
    </row>
    <row r="13422" spans="11:26" x14ac:dyDescent="0.3">
      <c r="K13422" t="s">
        <v>72395</v>
      </c>
      <c r="L13422" t="s">
        <v>72396</v>
      </c>
      <c r="M13422" t="s">
        <v>52</v>
      </c>
      <c r="O13422" s="1">
        <v>41342</v>
      </c>
      <c r="P13422">
        <v>56000</v>
      </c>
      <c r="Q13422" t="s">
        <v>72397</v>
      </c>
      <c r="R13422" t="s">
        <v>72398</v>
      </c>
      <c r="S13422" t="s">
        <v>72399</v>
      </c>
      <c r="T13422" t="s">
        <v>6435</v>
      </c>
      <c r="U13422" t="s">
        <v>34</v>
      </c>
      <c r="V13422" t="s">
        <v>46</v>
      </c>
      <c r="W13422" t="s">
        <v>346</v>
      </c>
      <c r="X13422" t="s">
        <v>347</v>
      </c>
      <c r="Y13422" t="s">
        <v>72400</v>
      </c>
    </row>
    <row r="13423" spans="11:26" x14ac:dyDescent="0.3">
      <c r="K13423" t="s">
        <v>72395</v>
      </c>
      <c r="L13423" t="s">
        <v>72401</v>
      </c>
      <c r="M13423" t="s">
        <v>52</v>
      </c>
      <c r="O13423" t="s">
        <v>15352</v>
      </c>
      <c r="Q13423" t="s">
        <v>72402</v>
      </c>
      <c r="R13423" t="s">
        <v>72403</v>
      </c>
      <c r="T13423" t="s">
        <v>72404</v>
      </c>
      <c r="U13423" t="s">
        <v>34</v>
      </c>
      <c r="V13423" t="s">
        <v>46</v>
      </c>
      <c r="W13423" t="s">
        <v>471</v>
      </c>
      <c r="X13423" t="s">
        <v>969</v>
      </c>
      <c r="Y13423" t="s">
        <v>969</v>
      </c>
      <c r="Z13423" t="s">
        <v>19105</v>
      </c>
    </row>
    <row r="13424" spans="11:26" x14ac:dyDescent="0.3">
      <c r="K13424" t="s">
        <v>72405</v>
      </c>
      <c r="L13424" t="s">
        <v>72406</v>
      </c>
      <c r="M13424" t="s">
        <v>3620</v>
      </c>
      <c r="O13424" s="1">
        <v>42009</v>
      </c>
      <c r="P13424">
        <v>200000</v>
      </c>
      <c r="Q13424" t="s">
        <v>72407</v>
      </c>
      <c r="R13424" t="s">
        <v>72408</v>
      </c>
      <c r="S13424" t="s">
        <v>72409</v>
      </c>
      <c r="T13424" t="s">
        <v>1249</v>
      </c>
      <c r="U13424" t="s">
        <v>34</v>
      </c>
      <c r="V13424" t="s">
        <v>96</v>
      </c>
      <c r="W13424" t="s">
        <v>336</v>
      </c>
      <c r="X13424" t="s">
        <v>18854</v>
      </c>
      <c r="Y13424" t="s">
        <v>18854</v>
      </c>
      <c r="Z13424" s="1">
        <v>40544</v>
      </c>
    </row>
    <row r="13425" spans="11:26" x14ac:dyDescent="0.3">
      <c r="K13425" t="s">
        <v>72405</v>
      </c>
      <c r="L13425" t="s">
        <v>72410</v>
      </c>
      <c r="M13425" t="s">
        <v>52</v>
      </c>
      <c r="O13425" s="1">
        <v>42037</v>
      </c>
      <c r="P13425">
        <v>300000</v>
      </c>
      <c r="Q13425" t="s">
        <v>72411</v>
      </c>
      <c r="R13425" t="s">
        <v>72412</v>
      </c>
      <c r="S13425" t="s">
        <v>72413</v>
      </c>
      <c r="T13425" t="s">
        <v>72414</v>
      </c>
      <c r="U13425" t="s">
        <v>1158</v>
      </c>
      <c r="V13425" t="s">
        <v>46</v>
      </c>
      <c r="W13425" t="s">
        <v>106</v>
      </c>
      <c r="X13425" t="s">
        <v>107</v>
      </c>
      <c r="Y13425" t="s">
        <v>2425</v>
      </c>
      <c r="Z13425" s="1">
        <v>34335</v>
      </c>
    </row>
    <row r="13426" spans="11:26" x14ac:dyDescent="0.3">
      <c r="K13426" t="s">
        <v>72415</v>
      </c>
      <c r="L13426" t="s">
        <v>72416</v>
      </c>
      <c r="M13426" t="s">
        <v>28</v>
      </c>
      <c r="N13426" t="s">
        <v>40</v>
      </c>
      <c r="O13426" t="s">
        <v>3236</v>
      </c>
      <c r="P13426">
        <v>1249990</v>
      </c>
      <c r="Q13426" t="s">
        <v>72417</v>
      </c>
      <c r="R13426" t="s">
        <v>72418</v>
      </c>
      <c r="S13426" t="s">
        <v>72419</v>
      </c>
      <c r="T13426" t="s">
        <v>74</v>
      </c>
      <c r="U13426" t="s">
        <v>34</v>
      </c>
      <c r="V13426" t="s">
        <v>46</v>
      </c>
      <c r="W13426" t="s">
        <v>167</v>
      </c>
      <c r="X13426" t="s">
        <v>168</v>
      </c>
      <c r="Y13426" t="s">
        <v>169</v>
      </c>
      <c r="Z13426" s="1">
        <v>39814</v>
      </c>
    </row>
    <row r="13427" spans="11:26" x14ac:dyDescent="0.3">
      <c r="K13427" t="s">
        <v>72415</v>
      </c>
      <c r="L13427" t="s">
        <v>72420</v>
      </c>
      <c r="M13427" t="s">
        <v>52</v>
      </c>
      <c r="O13427" s="1">
        <v>39088</v>
      </c>
      <c r="Q13427" t="s">
        <v>72421</v>
      </c>
      <c r="R13427" t="s">
        <v>72422</v>
      </c>
      <c r="S13427" t="s">
        <v>72423</v>
      </c>
      <c r="T13427" t="s">
        <v>912</v>
      </c>
      <c r="U13427" t="s">
        <v>34</v>
      </c>
      <c r="V13427" t="s">
        <v>1090</v>
      </c>
      <c r="W13427">
        <v>20</v>
      </c>
      <c r="X13427" t="s">
        <v>1091</v>
      </c>
      <c r="Y13427" t="s">
        <v>1091</v>
      </c>
      <c r="Z13427" s="1">
        <v>40547</v>
      </c>
    </row>
    <row r="13428" spans="11:26" x14ac:dyDescent="0.3">
      <c r="K13428" t="s">
        <v>72424</v>
      </c>
      <c r="L13428" t="s">
        <v>72425</v>
      </c>
      <c r="M13428" t="s">
        <v>3620</v>
      </c>
      <c r="O13428" t="s">
        <v>17120</v>
      </c>
      <c r="P13428">
        <v>178559</v>
      </c>
      <c r="Q13428" t="s">
        <v>72426</v>
      </c>
      <c r="R13428" t="s">
        <v>72427</v>
      </c>
      <c r="S13428" t="s">
        <v>72428</v>
      </c>
      <c r="T13428" t="s">
        <v>95</v>
      </c>
      <c r="U13428" t="s">
        <v>34</v>
      </c>
      <c r="V13428" t="s">
        <v>1816</v>
      </c>
      <c r="W13428">
        <v>1</v>
      </c>
      <c r="X13428" t="s">
        <v>72429</v>
      </c>
      <c r="Y13428" t="s">
        <v>72429</v>
      </c>
      <c r="Z13428" s="1">
        <v>40187</v>
      </c>
    </row>
    <row r="13429" spans="11:26" x14ac:dyDescent="0.3">
      <c r="K13429" t="s">
        <v>72430</v>
      </c>
      <c r="L13429" t="s">
        <v>72431</v>
      </c>
      <c r="M13429" t="s">
        <v>52</v>
      </c>
      <c r="O13429" t="s">
        <v>9605</v>
      </c>
      <c r="P13429">
        <v>100000</v>
      </c>
      <c r="Q13429" t="s">
        <v>72432</v>
      </c>
      <c r="R13429" t="s">
        <v>72433</v>
      </c>
      <c r="S13429" t="s">
        <v>72434</v>
      </c>
      <c r="T13429" t="s">
        <v>95</v>
      </c>
      <c r="U13429" t="s">
        <v>34</v>
      </c>
      <c r="V13429" t="s">
        <v>46</v>
      </c>
      <c r="W13429" t="s">
        <v>106</v>
      </c>
      <c r="X13429" t="s">
        <v>2081</v>
      </c>
      <c r="Y13429" t="s">
        <v>2081</v>
      </c>
      <c r="Z13429" s="1">
        <v>36892</v>
      </c>
    </row>
    <row r="13430" spans="11:26" x14ac:dyDescent="0.3">
      <c r="K13430" t="s">
        <v>72430</v>
      </c>
      <c r="L13430" t="s">
        <v>72435</v>
      </c>
      <c r="M13430" t="s">
        <v>28</v>
      </c>
      <c r="O13430" s="1">
        <v>40158</v>
      </c>
      <c r="P13430">
        <v>80000</v>
      </c>
      <c r="Q13430" t="s">
        <v>72436</v>
      </c>
      <c r="R13430" t="s">
        <v>72437</v>
      </c>
      <c r="S13430" t="s">
        <v>72438</v>
      </c>
      <c r="T13430" t="s">
        <v>95</v>
      </c>
      <c r="U13430" t="s">
        <v>1158</v>
      </c>
      <c r="V13430" t="s">
        <v>598</v>
      </c>
      <c r="W13430">
        <v>28</v>
      </c>
      <c r="X13430" t="s">
        <v>5526</v>
      </c>
      <c r="Y13430" t="s">
        <v>72439</v>
      </c>
    </row>
    <row r="13431" spans="11:26" x14ac:dyDescent="0.3">
      <c r="K13431" t="s">
        <v>72440</v>
      </c>
      <c r="L13431" t="s">
        <v>72441</v>
      </c>
      <c r="M13431" t="s">
        <v>28</v>
      </c>
      <c r="O13431" t="s">
        <v>24561</v>
      </c>
      <c r="P13431">
        <v>9390244</v>
      </c>
      <c r="Q13431" t="s">
        <v>72442</v>
      </c>
      <c r="R13431" t="s">
        <v>72443</v>
      </c>
      <c r="S13431" t="s">
        <v>72444</v>
      </c>
      <c r="T13431" t="s">
        <v>1208</v>
      </c>
      <c r="U13431" t="s">
        <v>34</v>
      </c>
      <c r="V13431" t="s">
        <v>46</v>
      </c>
      <c r="W13431" t="s">
        <v>142</v>
      </c>
      <c r="X13431" t="s">
        <v>1930</v>
      </c>
      <c r="Y13431" t="s">
        <v>1931</v>
      </c>
      <c r="Z13431" s="1">
        <v>33970</v>
      </c>
    </row>
    <row r="13432" spans="11:26" x14ac:dyDescent="0.3">
      <c r="K13432" t="s">
        <v>72440</v>
      </c>
      <c r="L13432" t="s">
        <v>72445</v>
      </c>
      <c r="M13432" t="s">
        <v>28</v>
      </c>
      <c r="O13432" t="s">
        <v>36274</v>
      </c>
      <c r="P13432">
        <v>28006993</v>
      </c>
      <c r="Q13432" t="s">
        <v>72446</v>
      </c>
      <c r="R13432" t="s">
        <v>72447</v>
      </c>
      <c r="S13432" t="s">
        <v>72448</v>
      </c>
      <c r="T13432" t="s">
        <v>64</v>
      </c>
      <c r="U13432" t="s">
        <v>345</v>
      </c>
      <c r="V13432" t="s">
        <v>46</v>
      </c>
      <c r="W13432" t="s">
        <v>106</v>
      </c>
      <c r="X13432" t="s">
        <v>107</v>
      </c>
      <c r="Y13432" t="s">
        <v>446</v>
      </c>
      <c r="Z13432" s="1">
        <v>40371</v>
      </c>
    </row>
    <row r="13433" spans="11:26" x14ac:dyDescent="0.3">
      <c r="K13433" t="s">
        <v>72449</v>
      </c>
      <c r="L13433" t="s">
        <v>72450</v>
      </c>
      <c r="M13433" t="s">
        <v>28</v>
      </c>
      <c r="N13433" t="s">
        <v>1189</v>
      </c>
      <c r="O13433" t="s">
        <v>4225</v>
      </c>
      <c r="P13433">
        <v>3680000</v>
      </c>
      <c r="Q13433" t="s">
        <v>72451</v>
      </c>
      <c r="R13433" t="s">
        <v>72447</v>
      </c>
      <c r="S13433" t="s">
        <v>72452</v>
      </c>
      <c r="T13433" t="s">
        <v>72453</v>
      </c>
      <c r="U13433" t="s">
        <v>34</v>
      </c>
      <c r="V13433" t="s">
        <v>46</v>
      </c>
      <c r="W13433" t="s">
        <v>260</v>
      </c>
      <c r="X13433" t="s">
        <v>402</v>
      </c>
      <c r="Y13433" t="s">
        <v>402</v>
      </c>
    </row>
    <row r="13434" spans="11:26" x14ac:dyDescent="0.3">
      <c r="K13434" t="s">
        <v>72454</v>
      </c>
      <c r="L13434" t="s">
        <v>72455</v>
      </c>
      <c r="M13434" t="s">
        <v>223</v>
      </c>
      <c r="O13434" s="1">
        <v>39571</v>
      </c>
      <c r="P13434">
        <v>2500000</v>
      </c>
      <c r="Q13434" t="s">
        <v>72456</v>
      </c>
      <c r="R13434" t="s">
        <v>72457</v>
      </c>
      <c r="S13434" t="s">
        <v>72458</v>
      </c>
      <c r="T13434" t="s">
        <v>436</v>
      </c>
      <c r="U13434" t="s">
        <v>345</v>
      </c>
      <c r="V13434" t="s">
        <v>96</v>
      </c>
      <c r="W13434" t="s">
        <v>7475</v>
      </c>
      <c r="X13434" t="s">
        <v>10142</v>
      </c>
      <c r="Y13434" t="s">
        <v>10142</v>
      </c>
      <c r="Z13434" s="1">
        <v>36161</v>
      </c>
    </row>
    <row r="13435" spans="11:26" x14ac:dyDescent="0.3">
      <c r="K13435" t="s">
        <v>72454</v>
      </c>
      <c r="L13435" t="s">
        <v>72459</v>
      </c>
      <c r="M13435" t="s">
        <v>223</v>
      </c>
      <c r="O13435" t="s">
        <v>9833</v>
      </c>
      <c r="P13435">
        <v>1618093</v>
      </c>
      <c r="Q13435" t="s">
        <v>72460</v>
      </c>
      <c r="R13435" t="s">
        <v>72461</v>
      </c>
      <c r="S13435" t="s">
        <v>72462</v>
      </c>
      <c r="T13435" t="s">
        <v>72463</v>
      </c>
      <c r="U13435" t="s">
        <v>345</v>
      </c>
      <c r="V13435" t="s">
        <v>46</v>
      </c>
      <c r="W13435" t="s">
        <v>195</v>
      </c>
      <c r="X13435" t="s">
        <v>882</v>
      </c>
      <c r="Y13435" t="s">
        <v>17515</v>
      </c>
      <c r="Z13435" s="1">
        <v>39814</v>
      </c>
    </row>
    <row r="13436" spans="11:26" x14ac:dyDescent="0.3">
      <c r="K13436" t="s">
        <v>72464</v>
      </c>
      <c r="L13436" t="s">
        <v>72465</v>
      </c>
      <c r="M13436" t="s">
        <v>91</v>
      </c>
      <c r="O13436" t="s">
        <v>5031</v>
      </c>
      <c r="Q13436" t="s">
        <v>72466</v>
      </c>
      <c r="R13436" t="s">
        <v>72467</v>
      </c>
      <c r="S13436" t="s">
        <v>72468</v>
      </c>
      <c r="T13436" t="s">
        <v>72469</v>
      </c>
      <c r="U13436" t="s">
        <v>34</v>
      </c>
      <c r="V13436" t="s">
        <v>1939</v>
      </c>
      <c r="W13436">
        <v>21</v>
      </c>
      <c r="X13436" t="s">
        <v>6754</v>
      </c>
      <c r="Y13436" t="s">
        <v>6755</v>
      </c>
    </row>
    <row r="13437" spans="11:26" x14ac:dyDescent="0.3">
      <c r="K13437" t="s">
        <v>72470</v>
      </c>
      <c r="L13437" t="s">
        <v>72471</v>
      </c>
      <c r="M13437" t="s">
        <v>28</v>
      </c>
      <c r="O13437" t="s">
        <v>7493</v>
      </c>
      <c r="P13437">
        <v>55000000</v>
      </c>
      <c r="Q13437" t="s">
        <v>72472</v>
      </c>
      <c r="R13437" t="s">
        <v>72473</v>
      </c>
      <c r="S13437" t="s">
        <v>72474</v>
      </c>
      <c r="T13437" t="s">
        <v>95</v>
      </c>
      <c r="U13437" t="s">
        <v>34</v>
      </c>
      <c r="V13437" t="s">
        <v>46</v>
      </c>
      <c r="W13437" t="s">
        <v>106</v>
      </c>
      <c r="X13437" t="s">
        <v>1650</v>
      </c>
      <c r="Y13437" t="s">
        <v>1651</v>
      </c>
      <c r="Z13437" s="1">
        <v>32143</v>
      </c>
    </row>
    <row r="13438" spans="11:26" x14ac:dyDescent="0.3">
      <c r="K13438" t="s">
        <v>72475</v>
      </c>
      <c r="L13438" t="s">
        <v>72476</v>
      </c>
      <c r="M13438" t="s">
        <v>28</v>
      </c>
      <c r="N13438" t="s">
        <v>1415</v>
      </c>
      <c r="O13438" t="s">
        <v>1645</v>
      </c>
      <c r="P13438">
        <v>76500000</v>
      </c>
      <c r="Q13438" t="s">
        <v>72477</v>
      </c>
      <c r="R13438" t="s">
        <v>72478</v>
      </c>
      <c r="S13438" t="s">
        <v>72479</v>
      </c>
      <c r="T13438" t="s">
        <v>8541</v>
      </c>
      <c r="U13438" t="s">
        <v>34</v>
      </c>
      <c r="V13438" t="s">
        <v>46</v>
      </c>
      <c r="W13438" t="s">
        <v>167</v>
      </c>
      <c r="X13438" t="s">
        <v>168</v>
      </c>
      <c r="Y13438" t="s">
        <v>169</v>
      </c>
      <c r="Z13438" s="1">
        <v>40179</v>
      </c>
    </row>
    <row r="13439" spans="11:26" x14ac:dyDescent="0.3">
      <c r="K13439" t="s">
        <v>72475</v>
      </c>
      <c r="L13439" t="s">
        <v>72480</v>
      </c>
      <c r="M13439" t="s">
        <v>28</v>
      </c>
      <c r="N13439" t="s">
        <v>1189</v>
      </c>
      <c r="O13439" t="s">
        <v>24368</v>
      </c>
      <c r="P13439">
        <v>50000000</v>
      </c>
      <c r="Q13439" t="s">
        <v>72481</v>
      </c>
      <c r="R13439" t="s">
        <v>72482</v>
      </c>
      <c r="S13439" t="s">
        <v>72483</v>
      </c>
      <c r="T13439" t="s">
        <v>72484</v>
      </c>
      <c r="U13439" t="s">
        <v>34</v>
      </c>
      <c r="V13439" t="s">
        <v>206</v>
      </c>
      <c r="W13439" t="s">
        <v>207</v>
      </c>
      <c r="X13439" t="s">
        <v>208</v>
      </c>
      <c r="Y13439" t="s">
        <v>208</v>
      </c>
      <c r="Z13439" s="1">
        <v>39455</v>
      </c>
    </row>
    <row r="13440" spans="11:26" x14ac:dyDescent="0.3">
      <c r="K13440" t="s">
        <v>72475</v>
      </c>
      <c r="L13440" t="s">
        <v>72485</v>
      </c>
      <c r="M13440" t="s">
        <v>28</v>
      </c>
      <c r="N13440" t="s">
        <v>29</v>
      </c>
      <c r="O13440" s="1">
        <v>40547</v>
      </c>
      <c r="P13440">
        <v>18000000</v>
      </c>
      <c r="Q13440" t="s">
        <v>72486</v>
      </c>
      <c r="R13440" t="s">
        <v>72487</v>
      </c>
      <c r="S13440" t="s">
        <v>72488</v>
      </c>
      <c r="T13440" t="s">
        <v>2364</v>
      </c>
      <c r="U13440" t="s">
        <v>34</v>
      </c>
      <c r="V13440" t="s">
        <v>46</v>
      </c>
      <c r="W13440" t="s">
        <v>106</v>
      </c>
      <c r="X13440" t="s">
        <v>107</v>
      </c>
      <c r="Y13440" t="s">
        <v>116</v>
      </c>
    </row>
    <row r="13441" spans="11:26" x14ac:dyDescent="0.3">
      <c r="K13441" t="s">
        <v>72475</v>
      </c>
      <c r="L13441" t="s">
        <v>72489</v>
      </c>
      <c r="M13441" t="s">
        <v>28</v>
      </c>
      <c r="N13441" t="s">
        <v>493</v>
      </c>
      <c r="O13441" t="s">
        <v>19288</v>
      </c>
      <c r="P13441">
        <v>25000000</v>
      </c>
      <c r="Q13441" t="s">
        <v>72490</v>
      </c>
      <c r="R13441" t="s">
        <v>72491</v>
      </c>
      <c r="S13441" t="s">
        <v>72492</v>
      </c>
      <c r="T13441" t="s">
        <v>95</v>
      </c>
      <c r="U13441" t="s">
        <v>178</v>
      </c>
      <c r="V13441" t="s">
        <v>46</v>
      </c>
      <c r="W13441" t="s">
        <v>106</v>
      </c>
      <c r="X13441" t="s">
        <v>107</v>
      </c>
      <c r="Y13441" t="s">
        <v>6721</v>
      </c>
    </row>
    <row r="13442" spans="11:26" x14ac:dyDescent="0.3">
      <c r="K13442" t="s">
        <v>72475</v>
      </c>
      <c r="L13442" t="s">
        <v>72493</v>
      </c>
      <c r="M13442" t="s">
        <v>28</v>
      </c>
      <c r="N13442" t="s">
        <v>40</v>
      </c>
      <c r="O13442" s="1">
        <v>39824</v>
      </c>
      <c r="P13442">
        <v>5500000</v>
      </c>
      <c r="Q13442" t="s">
        <v>72494</v>
      </c>
      <c r="R13442" t="s">
        <v>72495</v>
      </c>
      <c r="S13442" t="s">
        <v>72496</v>
      </c>
      <c r="T13442" t="s">
        <v>72497</v>
      </c>
      <c r="U13442" t="s">
        <v>34</v>
      </c>
      <c r="V13442" t="s">
        <v>46</v>
      </c>
      <c r="W13442" t="s">
        <v>167</v>
      </c>
      <c r="X13442" t="s">
        <v>168</v>
      </c>
      <c r="Y13442" t="s">
        <v>169</v>
      </c>
      <c r="Z13442" s="1">
        <v>39083</v>
      </c>
    </row>
    <row r="13443" spans="11:26" x14ac:dyDescent="0.3">
      <c r="K13443" t="s">
        <v>72498</v>
      </c>
      <c r="L13443" t="s">
        <v>72499</v>
      </c>
      <c r="M13443" t="s">
        <v>28</v>
      </c>
      <c r="O13443" s="1">
        <v>42066</v>
      </c>
      <c r="P13443">
        <v>27000</v>
      </c>
      <c r="Q13443" t="s">
        <v>72500</v>
      </c>
      <c r="R13443" t="s">
        <v>72501</v>
      </c>
      <c r="S13443" t="s">
        <v>72502</v>
      </c>
      <c r="T13443" t="s">
        <v>72503</v>
      </c>
      <c r="U13443" t="s">
        <v>34</v>
      </c>
      <c r="V13443" t="s">
        <v>1090</v>
      </c>
      <c r="W13443">
        <v>9</v>
      </c>
      <c r="X13443" t="s">
        <v>3588</v>
      </c>
      <c r="Y13443" t="s">
        <v>3588</v>
      </c>
      <c r="Z13443" s="1">
        <v>40544</v>
      </c>
    </row>
    <row r="13444" spans="11:26" x14ac:dyDescent="0.3">
      <c r="K13444" t="s">
        <v>72504</v>
      </c>
      <c r="L13444" t="s">
        <v>72505</v>
      </c>
      <c r="M13444" t="s">
        <v>28</v>
      </c>
      <c r="N13444" t="s">
        <v>29</v>
      </c>
      <c r="O13444" s="1">
        <v>38354</v>
      </c>
      <c r="P13444">
        <v>13400000</v>
      </c>
      <c r="Q13444" t="s">
        <v>72506</v>
      </c>
      <c r="R13444" t="s">
        <v>72507</v>
      </c>
      <c r="T13444" t="s">
        <v>72508</v>
      </c>
      <c r="U13444" t="s">
        <v>34</v>
      </c>
      <c r="V13444" t="s">
        <v>46</v>
      </c>
      <c r="W13444" t="s">
        <v>167</v>
      </c>
      <c r="X13444" t="s">
        <v>1166</v>
      </c>
      <c r="Y13444" t="s">
        <v>72509</v>
      </c>
      <c r="Z13444" s="1">
        <v>42005</v>
      </c>
    </row>
    <row r="13445" spans="11:26" x14ac:dyDescent="0.3">
      <c r="K13445" t="s">
        <v>72510</v>
      </c>
      <c r="L13445" t="s">
        <v>72511</v>
      </c>
      <c r="M13445" t="s">
        <v>28</v>
      </c>
      <c r="N13445" t="s">
        <v>40</v>
      </c>
      <c r="O13445" s="1">
        <v>38360</v>
      </c>
      <c r="P13445">
        <v>2000000</v>
      </c>
      <c r="Q13445" t="s">
        <v>72512</v>
      </c>
      <c r="R13445" t="s">
        <v>72513</v>
      </c>
      <c r="S13445" t="s">
        <v>72514</v>
      </c>
      <c r="T13445" t="s">
        <v>72515</v>
      </c>
      <c r="U13445" t="s">
        <v>178</v>
      </c>
      <c r="V13445" t="s">
        <v>46</v>
      </c>
      <c r="W13445" t="s">
        <v>106</v>
      </c>
      <c r="X13445" t="s">
        <v>107</v>
      </c>
      <c r="Y13445" t="s">
        <v>1882</v>
      </c>
      <c r="Z13445" s="1">
        <v>36892</v>
      </c>
    </row>
    <row r="13446" spans="11:26" x14ac:dyDescent="0.3">
      <c r="K13446" t="s">
        <v>72516</v>
      </c>
      <c r="L13446" t="s">
        <v>72517</v>
      </c>
      <c r="M13446" t="s">
        <v>28</v>
      </c>
      <c r="O13446" s="1">
        <v>40360</v>
      </c>
      <c r="P13446">
        <v>2805192</v>
      </c>
      <c r="Q13446" t="s">
        <v>72518</v>
      </c>
      <c r="R13446" t="s">
        <v>72519</v>
      </c>
      <c r="S13446" t="s">
        <v>72520</v>
      </c>
      <c r="T13446" t="s">
        <v>74</v>
      </c>
      <c r="U13446" t="s">
        <v>34</v>
      </c>
      <c r="V13446" t="s">
        <v>1072</v>
      </c>
      <c r="W13446">
        <v>7</v>
      </c>
      <c r="X13446" t="s">
        <v>1581</v>
      </c>
      <c r="Y13446" t="s">
        <v>1581</v>
      </c>
      <c r="Z13446" s="1">
        <v>32509</v>
      </c>
    </row>
    <row r="13447" spans="11:26" x14ac:dyDescent="0.3">
      <c r="K13447" t="s">
        <v>72516</v>
      </c>
      <c r="L13447" t="s">
        <v>72521</v>
      </c>
      <c r="M13447" t="s">
        <v>28</v>
      </c>
      <c r="N13447" t="s">
        <v>40</v>
      </c>
      <c r="O13447" s="1">
        <v>39094</v>
      </c>
      <c r="P13447">
        <v>1800000</v>
      </c>
      <c r="Q13447" t="s">
        <v>72522</v>
      </c>
      <c r="R13447" t="s">
        <v>72523</v>
      </c>
      <c r="T13447" t="s">
        <v>95</v>
      </c>
      <c r="U13447" t="s">
        <v>34</v>
      </c>
      <c r="V13447" t="s">
        <v>46</v>
      </c>
      <c r="W13447" t="s">
        <v>260</v>
      </c>
      <c r="X13447" t="s">
        <v>402</v>
      </c>
      <c r="Y13447" t="s">
        <v>402</v>
      </c>
      <c r="Z13447" s="1">
        <v>38353</v>
      </c>
    </row>
    <row r="13448" spans="11:26" x14ac:dyDescent="0.3">
      <c r="K13448" t="s">
        <v>72516</v>
      </c>
      <c r="L13448" t="s">
        <v>72524</v>
      </c>
      <c r="M13448" t="s">
        <v>28</v>
      </c>
      <c r="O13448" t="s">
        <v>46423</v>
      </c>
      <c r="P13448">
        <v>2600000</v>
      </c>
      <c r="Q13448" t="s">
        <v>72525</v>
      </c>
      <c r="R13448" t="s">
        <v>72526</v>
      </c>
      <c r="S13448" t="s">
        <v>72527</v>
      </c>
      <c r="T13448" t="s">
        <v>72528</v>
      </c>
      <c r="U13448" t="s">
        <v>34</v>
      </c>
      <c r="V13448" t="s">
        <v>454</v>
      </c>
      <c r="W13448">
        <v>17</v>
      </c>
      <c r="X13448" t="s">
        <v>776</v>
      </c>
      <c r="Y13448" t="s">
        <v>776</v>
      </c>
      <c r="Z13448" s="1">
        <v>41640</v>
      </c>
    </row>
    <row r="13449" spans="11:26" x14ac:dyDescent="0.3">
      <c r="K13449" t="s">
        <v>72516</v>
      </c>
      <c r="L13449" t="s">
        <v>72529</v>
      </c>
      <c r="M13449" t="s">
        <v>52</v>
      </c>
      <c r="O13449" s="1">
        <v>38718</v>
      </c>
      <c r="P13449">
        <v>1400000</v>
      </c>
      <c r="Q13449" t="s">
        <v>72530</v>
      </c>
      <c r="R13449" t="s">
        <v>72531</v>
      </c>
      <c r="S13449" t="s">
        <v>72532</v>
      </c>
      <c r="T13449" t="s">
        <v>2364</v>
      </c>
      <c r="U13449" t="s">
        <v>34</v>
      </c>
      <c r="V13449" t="s">
        <v>270</v>
      </c>
      <c r="W13449" t="s">
        <v>281</v>
      </c>
      <c r="X13449" t="s">
        <v>282</v>
      </c>
      <c r="Y13449" t="s">
        <v>282</v>
      </c>
    </row>
    <row r="13450" spans="11:26" x14ac:dyDescent="0.3">
      <c r="K13450" t="s">
        <v>72533</v>
      </c>
      <c r="L13450" t="s">
        <v>72534</v>
      </c>
      <c r="M13450" t="s">
        <v>28</v>
      </c>
      <c r="N13450" t="s">
        <v>29</v>
      </c>
      <c r="O13450" s="1">
        <v>40190</v>
      </c>
      <c r="Q13450" t="s">
        <v>72535</v>
      </c>
      <c r="R13450" t="s">
        <v>72536</v>
      </c>
      <c r="S13450" t="s">
        <v>72537</v>
      </c>
      <c r="T13450" t="s">
        <v>5932</v>
      </c>
      <c r="U13450" t="s">
        <v>34</v>
      </c>
      <c r="V13450" t="s">
        <v>46</v>
      </c>
      <c r="W13450" t="s">
        <v>260</v>
      </c>
      <c r="X13450" t="s">
        <v>402</v>
      </c>
      <c r="Y13450" t="s">
        <v>536</v>
      </c>
      <c r="Z13450" s="1">
        <v>39814</v>
      </c>
    </row>
    <row r="13451" spans="11:26" x14ac:dyDescent="0.3">
      <c r="K13451" t="s">
        <v>72533</v>
      </c>
      <c r="L13451" t="s">
        <v>72538</v>
      </c>
      <c r="M13451" t="s">
        <v>28</v>
      </c>
      <c r="N13451" t="s">
        <v>40</v>
      </c>
      <c r="O13451" s="1">
        <v>39239</v>
      </c>
      <c r="Q13451" t="s">
        <v>72539</v>
      </c>
      <c r="R13451" t="s">
        <v>72540</v>
      </c>
      <c r="S13451" t="s">
        <v>72541</v>
      </c>
      <c r="T13451" t="s">
        <v>5932</v>
      </c>
      <c r="U13451" t="s">
        <v>345</v>
      </c>
      <c r="V13451" t="s">
        <v>46</v>
      </c>
      <c r="W13451" t="s">
        <v>228</v>
      </c>
      <c r="X13451" t="s">
        <v>229</v>
      </c>
      <c r="Y13451" t="s">
        <v>229</v>
      </c>
    </row>
    <row r="13452" spans="11:26" x14ac:dyDescent="0.3">
      <c r="K13452" t="s">
        <v>72542</v>
      </c>
      <c r="L13452" t="s">
        <v>72543</v>
      </c>
      <c r="M13452" t="s">
        <v>324</v>
      </c>
      <c r="O13452" t="s">
        <v>2130</v>
      </c>
      <c r="P13452">
        <v>300000</v>
      </c>
      <c r="Q13452" t="s">
        <v>72544</v>
      </c>
      <c r="R13452" t="s">
        <v>72545</v>
      </c>
      <c r="S13452" t="s">
        <v>72546</v>
      </c>
      <c r="T13452" t="s">
        <v>72547</v>
      </c>
      <c r="U13452" t="s">
        <v>34</v>
      </c>
      <c r="V13452" t="s">
        <v>5813</v>
      </c>
      <c r="W13452">
        <v>7</v>
      </c>
      <c r="X13452" t="s">
        <v>5814</v>
      </c>
      <c r="Y13452" t="s">
        <v>5814</v>
      </c>
      <c r="Z13452" s="1">
        <v>39819</v>
      </c>
    </row>
    <row r="13453" spans="11:26" x14ac:dyDescent="0.3">
      <c r="K13453" t="s">
        <v>72548</v>
      </c>
      <c r="L13453" t="s">
        <v>72549</v>
      </c>
      <c r="M13453" t="s">
        <v>52</v>
      </c>
      <c r="O13453" s="1">
        <v>41641</v>
      </c>
      <c r="Q13453" t="s">
        <v>72550</v>
      </c>
      <c r="R13453" t="s">
        <v>72551</v>
      </c>
      <c r="S13453" t="s">
        <v>72552</v>
      </c>
      <c r="T13453" t="s">
        <v>72553</v>
      </c>
      <c r="U13453" t="s">
        <v>178</v>
      </c>
      <c r="V13453" t="s">
        <v>46</v>
      </c>
      <c r="W13453" t="s">
        <v>106</v>
      </c>
      <c r="X13453" t="s">
        <v>107</v>
      </c>
      <c r="Y13453" t="s">
        <v>1016</v>
      </c>
    </row>
    <row r="13454" spans="11:26" x14ac:dyDescent="0.3">
      <c r="K13454" t="s">
        <v>72548</v>
      </c>
      <c r="L13454" t="s">
        <v>72554</v>
      </c>
      <c r="M13454" t="s">
        <v>52</v>
      </c>
      <c r="O13454" s="1">
        <v>41281</v>
      </c>
      <c r="Q13454" t="s">
        <v>72555</v>
      </c>
      <c r="R13454" t="s">
        <v>72556</v>
      </c>
      <c r="T13454" t="s">
        <v>29172</v>
      </c>
      <c r="U13454" t="s">
        <v>178</v>
      </c>
      <c r="V13454" t="s">
        <v>46</v>
      </c>
      <c r="W13454" t="s">
        <v>106</v>
      </c>
      <c r="X13454" t="s">
        <v>107</v>
      </c>
      <c r="Y13454" t="s">
        <v>2134</v>
      </c>
      <c r="Z13454" s="1">
        <v>37257</v>
      </c>
    </row>
    <row r="13455" spans="11:26" x14ac:dyDescent="0.3">
      <c r="K13455" t="s">
        <v>72557</v>
      </c>
      <c r="L13455" t="s">
        <v>72558</v>
      </c>
      <c r="M13455" t="s">
        <v>28</v>
      </c>
      <c r="O13455" t="s">
        <v>6081</v>
      </c>
      <c r="P13455">
        <v>3227125</v>
      </c>
      <c r="Q13455" t="s">
        <v>72559</v>
      </c>
      <c r="R13455" t="s">
        <v>72560</v>
      </c>
      <c r="S13455" t="s">
        <v>72561</v>
      </c>
      <c r="T13455" t="s">
        <v>436</v>
      </c>
      <c r="U13455" t="s">
        <v>34</v>
      </c>
      <c r="V13455" t="s">
        <v>46</v>
      </c>
      <c r="W13455" t="s">
        <v>167</v>
      </c>
      <c r="X13455" t="s">
        <v>168</v>
      </c>
      <c r="Y13455" t="s">
        <v>169</v>
      </c>
      <c r="Z13455" s="1">
        <v>36526</v>
      </c>
    </row>
    <row r="13456" spans="11:26" x14ac:dyDescent="0.3">
      <c r="K13456" t="s">
        <v>72557</v>
      </c>
      <c r="L13456" t="s">
        <v>72562</v>
      </c>
      <c r="M13456" t="s">
        <v>28</v>
      </c>
      <c r="N13456" t="s">
        <v>40</v>
      </c>
      <c r="O13456" s="1">
        <v>40757</v>
      </c>
      <c r="P13456">
        <v>1300000</v>
      </c>
      <c r="Q13456" t="s">
        <v>72563</v>
      </c>
      <c r="R13456" t="s">
        <v>72564</v>
      </c>
      <c r="S13456" t="s">
        <v>72565</v>
      </c>
      <c r="T13456" t="s">
        <v>72566</v>
      </c>
      <c r="U13456" t="s">
        <v>34</v>
      </c>
      <c r="V13456" t="s">
        <v>46</v>
      </c>
      <c r="W13456" t="s">
        <v>311</v>
      </c>
      <c r="X13456" t="s">
        <v>3790</v>
      </c>
      <c r="Y13456" t="s">
        <v>3790</v>
      </c>
      <c r="Z13456" s="1">
        <v>40919</v>
      </c>
    </row>
    <row r="13457" spans="11:26" x14ac:dyDescent="0.3">
      <c r="K13457" t="s">
        <v>72567</v>
      </c>
      <c r="L13457" t="s">
        <v>72568</v>
      </c>
      <c r="M13457" t="s">
        <v>52</v>
      </c>
      <c r="O13457" s="1">
        <v>41275</v>
      </c>
      <c r="Q13457" t="s">
        <v>72569</v>
      </c>
      <c r="R13457" t="s">
        <v>72570</v>
      </c>
      <c r="S13457" t="s">
        <v>72571</v>
      </c>
      <c r="T13457" t="s">
        <v>19920</v>
      </c>
      <c r="U13457" t="s">
        <v>34</v>
      </c>
      <c r="V13457" t="s">
        <v>46</v>
      </c>
      <c r="W13457" t="s">
        <v>106</v>
      </c>
      <c r="X13457" t="s">
        <v>107</v>
      </c>
      <c r="Y13457" t="s">
        <v>20763</v>
      </c>
    </row>
    <row r="13458" spans="11:26" x14ac:dyDescent="0.3">
      <c r="K13458" t="s">
        <v>72572</v>
      </c>
      <c r="L13458" t="s">
        <v>72573</v>
      </c>
      <c r="M13458" t="s">
        <v>28</v>
      </c>
      <c r="O13458" s="1">
        <v>41456</v>
      </c>
      <c r="P13458">
        <v>1250000</v>
      </c>
      <c r="Q13458" t="s">
        <v>72574</v>
      </c>
      <c r="R13458" t="s">
        <v>72575</v>
      </c>
      <c r="S13458" t="s">
        <v>72576</v>
      </c>
      <c r="T13458" t="s">
        <v>1696</v>
      </c>
      <c r="U13458" t="s">
        <v>34</v>
      </c>
      <c r="V13458" t="s">
        <v>46</v>
      </c>
      <c r="W13458" t="s">
        <v>2307</v>
      </c>
      <c r="X13458" t="s">
        <v>2308</v>
      </c>
      <c r="Y13458" t="s">
        <v>71227</v>
      </c>
      <c r="Z13458" s="1">
        <v>41279</v>
      </c>
    </row>
    <row r="13459" spans="11:26" x14ac:dyDescent="0.3">
      <c r="K13459" t="s">
        <v>72572</v>
      </c>
      <c r="L13459" t="s">
        <v>72577</v>
      </c>
      <c r="M13459" t="s">
        <v>28</v>
      </c>
      <c r="N13459" t="s">
        <v>40</v>
      </c>
      <c r="O13459" t="s">
        <v>12154</v>
      </c>
      <c r="P13459">
        <v>4600000</v>
      </c>
      <c r="Q13459" t="s">
        <v>72578</v>
      </c>
      <c r="R13459" t="s">
        <v>72579</v>
      </c>
      <c r="S13459" t="s">
        <v>72580</v>
      </c>
      <c r="T13459" t="s">
        <v>2364</v>
      </c>
      <c r="U13459" t="s">
        <v>34</v>
      </c>
      <c r="V13459" t="s">
        <v>46</v>
      </c>
      <c r="W13459" t="s">
        <v>106</v>
      </c>
      <c r="X13459" t="s">
        <v>107</v>
      </c>
      <c r="Y13459" t="s">
        <v>4731</v>
      </c>
      <c r="Z13459" s="1">
        <v>32874</v>
      </c>
    </row>
    <row r="13460" spans="11:26" x14ac:dyDescent="0.3">
      <c r="K13460" t="s">
        <v>72581</v>
      </c>
      <c r="L13460" t="s">
        <v>72582</v>
      </c>
      <c r="M13460" t="s">
        <v>91</v>
      </c>
      <c r="O13460" s="1">
        <v>40190</v>
      </c>
      <c r="Q13460" t="s">
        <v>72583</v>
      </c>
      <c r="R13460" t="s">
        <v>72584</v>
      </c>
      <c r="S13460" t="s">
        <v>72585</v>
      </c>
      <c r="U13460" t="s">
        <v>34</v>
      </c>
      <c r="V13460" t="s">
        <v>206</v>
      </c>
      <c r="W13460" t="s">
        <v>72586</v>
      </c>
      <c r="X13460" t="s">
        <v>208</v>
      </c>
      <c r="Y13460" t="s">
        <v>72587</v>
      </c>
    </row>
    <row r="13461" spans="11:26" x14ac:dyDescent="0.3">
      <c r="K13461" t="s">
        <v>72588</v>
      </c>
      <c r="L13461" t="s">
        <v>72589</v>
      </c>
      <c r="M13461" t="s">
        <v>190</v>
      </c>
      <c r="O13461" s="1">
        <v>41009</v>
      </c>
      <c r="Q13461" t="s">
        <v>72590</v>
      </c>
      <c r="R13461" t="s">
        <v>72591</v>
      </c>
      <c r="S13461" t="s">
        <v>72592</v>
      </c>
      <c r="T13461" t="s">
        <v>72593</v>
      </c>
      <c r="U13461" t="s">
        <v>34</v>
      </c>
      <c r="V13461" t="s">
        <v>46</v>
      </c>
      <c r="W13461" t="s">
        <v>22451</v>
      </c>
      <c r="X13461" t="s">
        <v>72594</v>
      </c>
      <c r="Y13461" t="s">
        <v>72594</v>
      </c>
      <c r="Z13461" s="1">
        <v>41275</v>
      </c>
    </row>
    <row r="13462" spans="11:26" x14ac:dyDescent="0.3">
      <c r="K13462" t="s">
        <v>72595</v>
      </c>
      <c r="L13462" t="s">
        <v>72596</v>
      </c>
      <c r="M13462" t="s">
        <v>52</v>
      </c>
      <c r="O13462" t="s">
        <v>8572</v>
      </c>
      <c r="P13462">
        <v>400000</v>
      </c>
      <c r="Q13462" t="s">
        <v>72597</v>
      </c>
      <c r="R13462" t="s">
        <v>72598</v>
      </c>
      <c r="S13462" t="s">
        <v>72599</v>
      </c>
      <c r="T13462" t="s">
        <v>72600</v>
      </c>
      <c r="U13462" t="s">
        <v>34</v>
      </c>
      <c r="V13462" t="s">
        <v>46</v>
      </c>
      <c r="W13462" t="s">
        <v>471</v>
      </c>
      <c r="X13462" t="s">
        <v>1760</v>
      </c>
      <c r="Y13462" t="s">
        <v>1760</v>
      </c>
      <c r="Z13462" s="1">
        <v>35431</v>
      </c>
    </row>
    <row r="13463" spans="11:26" x14ac:dyDescent="0.3">
      <c r="K13463" t="s">
        <v>72601</v>
      </c>
      <c r="L13463" t="s">
        <v>72602</v>
      </c>
      <c r="M13463" t="s">
        <v>28</v>
      </c>
      <c r="N13463" t="s">
        <v>493</v>
      </c>
      <c r="O13463" t="s">
        <v>48246</v>
      </c>
      <c r="P13463">
        <v>7000000</v>
      </c>
      <c r="Q13463" t="s">
        <v>72603</v>
      </c>
      <c r="R13463" t="s">
        <v>72604</v>
      </c>
      <c r="S13463" t="s">
        <v>72605</v>
      </c>
      <c r="T13463" t="s">
        <v>72606</v>
      </c>
      <c r="U13463" t="s">
        <v>34</v>
      </c>
      <c r="Z13463" t="s">
        <v>72607</v>
      </c>
    </row>
    <row r="13464" spans="11:26" x14ac:dyDescent="0.3">
      <c r="K13464" t="s">
        <v>72601</v>
      </c>
      <c r="L13464" t="s">
        <v>72608</v>
      </c>
      <c r="M13464" t="s">
        <v>28</v>
      </c>
      <c r="N13464" t="s">
        <v>29</v>
      </c>
      <c r="O13464" t="s">
        <v>72609</v>
      </c>
      <c r="P13464">
        <v>42000000</v>
      </c>
      <c r="Q13464" t="s">
        <v>72610</v>
      </c>
      <c r="R13464" t="s">
        <v>72611</v>
      </c>
      <c r="S13464" t="s">
        <v>72612</v>
      </c>
      <c r="T13464" t="s">
        <v>6</v>
      </c>
      <c r="U13464" t="s">
        <v>34</v>
      </c>
      <c r="V13464" t="s">
        <v>65</v>
      </c>
      <c r="W13464">
        <v>30</v>
      </c>
      <c r="X13464" t="s">
        <v>4743</v>
      </c>
      <c r="Y13464" t="s">
        <v>4743</v>
      </c>
      <c r="Z13464" s="1">
        <v>34335</v>
      </c>
    </row>
    <row r="13465" spans="11:26" x14ac:dyDescent="0.3">
      <c r="K13465" t="s">
        <v>72613</v>
      </c>
      <c r="L13465" t="s">
        <v>72614</v>
      </c>
      <c r="M13465" t="s">
        <v>190</v>
      </c>
      <c r="O13465" t="s">
        <v>8049</v>
      </c>
      <c r="Q13465" t="s">
        <v>72615</v>
      </c>
      <c r="R13465" t="s">
        <v>72616</v>
      </c>
      <c r="S13465" t="s">
        <v>72617</v>
      </c>
      <c r="T13465" t="s">
        <v>1294</v>
      </c>
      <c r="U13465" t="s">
        <v>34</v>
      </c>
      <c r="V13465" t="s">
        <v>46</v>
      </c>
      <c r="W13465" t="s">
        <v>75</v>
      </c>
      <c r="X13465" t="s">
        <v>464</v>
      </c>
      <c r="Y13465" t="s">
        <v>72618</v>
      </c>
      <c r="Z13465" s="1">
        <v>38724</v>
      </c>
    </row>
    <row r="13466" spans="11:26" x14ac:dyDescent="0.3">
      <c r="K13466" t="s">
        <v>72619</v>
      </c>
      <c r="L13466" t="s">
        <v>72620</v>
      </c>
      <c r="M13466" t="s">
        <v>91</v>
      </c>
      <c r="O13466" s="1">
        <v>37168</v>
      </c>
      <c r="Q13466" t="s">
        <v>72621</v>
      </c>
      <c r="R13466" t="s">
        <v>72622</v>
      </c>
      <c r="S13466" t="s">
        <v>72623</v>
      </c>
      <c r="T13466" t="s">
        <v>72624</v>
      </c>
      <c r="U13466" t="s">
        <v>34</v>
      </c>
      <c r="V13466" t="s">
        <v>46</v>
      </c>
      <c r="W13466" t="s">
        <v>106</v>
      </c>
      <c r="X13466" t="s">
        <v>2081</v>
      </c>
      <c r="Y13466" t="s">
        <v>2081</v>
      </c>
    </row>
    <row r="13467" spans="11:26" x14ac:dyDescent="0.3">
      <c r="K13467" t="s">
        <v>72625</v>
      </c>
      <c r="L13467" t="s">
        <v>72626</v>
      </c>
      <c r="M13467" t="s">
        <v>52</v>
      </c>
      <c r="O13467" t="s">
        <v>2354</v>
      </c>
      <c r="P13467">
        <v>200000000</v>
      </c>
      <c r="Q13467" t="s">
        <v>72627</v>
      </c>
      <c r="R13467" t="s">
        <v>72628</v>
      </c>
      <c r="S13467" t="s">
        <v>72629</v>
      </c>
      <c r="T13467" t="s">
        <v>3809</v>
      </c>
      <c r="U13467" t="s">
        <v>34</v>
      </c>
      <c r="V13467" t="s">
        <v>3680</v>
      </c>
      <c r="W13467">
        <v>13</v>
      </c>
      <c r="X13467" t="s">
        <v>3681</v>
      </c>
      <c r="Y13467" t="s">
        <v>3681</v>
      </c>
      <c r="Z13467" s="1">
        <v>41284</v>
      </c>
    </row>
    <row r="13468" spans="11:26" x14ac:dyDescent="0.3">
      <c r="K13468" t="s">
        <v>72630</v>
      </c>
      <c r="L13468" t="s">
        <v>72631</v>
      </c>
      <c r="M13468" t="s">
        <v>190</v>
      </c>
      <c r="O13468" t="s">
        <v>41897</v>
      </c>
      <c r="Q13468" t="s">
        <v>72632</v>
      </c>
      <c r="R13468" t="s">
        <v>72633</v>
      </c>
      <c r="S13468" t="s">
        <v>72634</v>
      </c>
      <c r="U13468" t="s">
        <v>34</v>
      </c>
      <c r="V13468" t="s">
        <v>46</v>
      </c>
      <c r="W13468" t="s">
        <v>106</v>
      </c>
      <c r="X13468" t="s">
        <v>151</v>
      </c>
      <c r="Y13468" t="s">
        <v>13371</v>
      </c>
    </row>
    <row r="13469" spans="11:26" x14ac:dyDescent="0.3">
      <c r="K13469" t="s">
        <v>72635</v>
      </c>
      <c r="L13469" t="s">
        <v>72636</v>
      </c>
      <c r="M13469" t="s">
        <v>52</v>
      </c>
      <c r="O13469" t="s">
        <v>17885</v>
      </c>
      <c r="P13469">
        <v>25000</v>
      </c>
      <c r="Q13469" t="s">
        <v>72637</v>
      </c>
      <c r="R13469" t="s">
        <v>72638</v>
      </c>
      <c r="S13469" t="s">
        <v>72639</v>
      </c>
      <c r="T13469" t="s">
        <v>72640</v>
      </c>
      <c r="U13469" t="s">
        <v>34</v>
      </c>
      <c r="V13469" t="s">
        <v>46</v>
      </c>
      <c r="W13469" t="s">
        <v>167</v>
      </c>
      <c r="X13469" t="s">
        <v>168</v>
      </c>
      <c r="Y13469" t="s">
        <v>169</v>
      </c>
      <c r="Z13469" s="1">
        <v>40909</v>
      </c>
    </row>
    <row r="13470" spans="11:26" x14ac:dyDescent="0.3">
      <c r="K13470" t="s">
        <v>72641</v>
      </c>
      <c r="L13470" t="s">
        <v>72642</v>
      </c>
      <c r="M13470" t="s">
        <v>52</v>
      </c>
      <c r="O13470" t="s">
        <v>9169</v>
      </c>
      <c r="P13470">
        <v>20000</v>
      </c>
      <c r="Q13470" t="s">
        <v>72643</v>
      </c>
      <c r="R13470" t="s">
        <v>72644</v>
      </c>
      <c r="S13470" t="s">
        <v>72645</v>
      </c>
      <c r="T13470" t="s">
        <v>124</v>
      </c>
      <c r="U13470" t="s">
        <v>34</v>
      </c>
      <c r="V13470" t="s">
        <v>559</v>
      </c>
      <c r="W13470">
        <v>11</v>
      </c>
      <c r="X13470" t="s">
        <v>828</v>
      </c>
      <c r="Y13470" t="s">
        <v>828</v>
      </c>
      <c r="Z13470" t="s">
        <v>61879</v>
      </c>
    </row>
    <row r="13471" spans="11:26" x14ac:dyDescent="0.3">
      <c r="K13471" t="s">
        <v>72646</v>
      </c>
      <c r="L13471" t="s">
        <v>72647</v>
      </c>
      <c r="M13471" t="s">
        <v>28</v>
      </c>
      <c r="O13471" t="s">
        <v>2510</v>
      </c>
      <c r="P13471">
        <v>14000000</v>
      </c>
      <c r="Q13471" t="s">
        <v>72648</v>
      </c>
      <c r="R13471" t="s">
        <v>72649</v>
      </c>
      <c r="S13471" t="s">
        <v>72650</v>
      </c>
      <c r="T13471" t="s">
        <v>59755</v>
      </c>
      <c r="U13471" t="s">
        <v>34</v>
      </c>
      <c r="V13471" t="s">
        <v>46</v>
      </c>
      <c r="W13471" t="s">
        <v>106</v>
      </c>
      <c r="X13471" t="s">
        <v>151</v>
      </c>
      <c r="Y13471" t="s">
        <v>46875</v>
      </c>
      <c r="Z13471" t="s">
        <v>60648</v>
      </c>
    </row>
    <row r="13472" spans="11:26" x14ac:dyDescent="0.3">
      <c r="K13472" t="s">
        <v>72646</v>
      </c>
      <c r="L13472" t="s">
        <v>72651</v>
      </c>
      <c r="M13472" t="s">
        <v>256</v>
      </c>
      <c r="O13472" s="1">
        <v>41979</v>
      </c>
      <c r="P13472">
        <v>3697500</v>
      </c>
      <c r="Q13472" t="s">
        <v>72652</v>
      </c>
      <c r="R13472" t="s">
        <v>72653</v>
      </c>
      <c r="S13472" t="s">
        <v>72654</v>
      </c>
      <c r="T13472" t="s">
        <v>72655</v>
      </c>
      <c r="U13472" t="s">
        <v>34</v>
      </c>
      <c r="V13472" t="s">
        <v>270</v>
      </c>
      <c r="W13472" t="s">
        <v>9179</v>
      </c>
      <c r="X13472" t="s">
        <v>9478</v>
      </c>
      <c r="Y13472" t="s">
        <v>9478</v>
      </c>
      <c r="Z13472" s="1">
        <v>39814</v>
      </c>
    </row>
    <row r="13473" spans="11:26" x14ac:dyDescent="0.3">
      <c r="K13473" t="s">
        <v>72646</v>
      </c>
      <c r="L13473" t="s">
        <v>72656</v>
      </c>
      <c r="M13473" t="s">
        <v>28</v>
      </c>
      <c r="N13473" t="s">
        <v>40</v>
      </c>
      <c r="O13473" s="1">
        <v>40397</v>
      </c>
      <c r="P13473">
        <v>1034874</v>
      </c>
      <c r="Q13473" t="s">
        <v>72657</v>
      </c>
      <c r="R13473" t="s">
        <v>72658</v>
      </c>
      <c r="S13473" t="s">
        <v>72659</v>
      </c>
      <c r="T13473" t="s">
        <v>72660</v>
      </c>
      <c r="U13473" t="s">
        <v>34</v>
      </c>
      <c r="V13473" t="s">
        <v>46</v>
      </c>
      <c r="W13473" t="s">
        <v>167</v>
      </c>
      <c r="X13473" t="s">
        <v>2775</v>
      </c>
      <c r="Y13473" t="s">
        <v>71738</v>
      </c>
      <c r="Z13473" s="1">
        <v>35067</v>
      </c>
    </row>
    <row r="13474" spans="11:26" x14ac:dyDescent="0.3">
      <c r="K13474" t="s">
        <v>72646</v>
      </c>
      <c r="L13474" t="s">
        <v>72661</v>
      </c>
      <c r="M13474" t="s">
        <v>28</v>
      </c>
      <c r="N13474" t="s">
        <v>29</v>
      </c>
      <c r="O13474" s="1">
        <v>40913</v>
      </c>
      <c r="P13474">
        <v>7000000</v>
      </c>
      <c r="Q13474" t="s">
        <v>72662</v>
      </c>
      <c r="R13474" t="s">
        <v>72663</v>
      </c>
      <c r="S13474" t="s">
        <v>72664</v>
      </c>
      <c r="T13474" t="s">
        <v>72665</v>
      </c>
      <c r="U13474" t="s">
        <v>345</v>
      </c>
      <c r="V13474" t="s">
        <v>8153</v>
      </c>
      <c r="W13474">
        <v>14</v>
      </c>
      <c r="X13474" t="s">
        <v>12458</v>
      </c>
      <c r="Y13474" t="s">
        <v>72666</v>
      </c>
      <c r="Z13474" s="1">
        <v>41640</v>
      </c>
    </row>
    <row r="13475" spans="11:26" x14ac:dyDescent="0.3">
      <c r="K13475" t="s">
        <v>72667</v>
      </c>
      <c r="L13475" t="s">
        <v>72668</v>
      </c>
      <c r="M13475" t="s">
        <v>28</v>
      </c>
      <c r="O13475" t="s">
        <v>72669</v>
      </c>
      <c r="P13475">
        <v>19200000</v>
      </c>
      <c r="Q13475" t="s">
        <v>72670</v>
      </c>
      <c r="R13475" t="s">
        <v>72671</v>
      </c>
      <c r="S13475" t="s">
        <v>72672</v>
      </c>
      <c r="T13475" t="s">
        <v>72673</v>
      </c>
      <c r="U13475" t="s">
        <v>34</v>
      </c>
      <c r="V13475" t="s">
        <v>46</v>
      </c>
      <c r="W13475" t="s">
        <v>158</v>
      </c>
      <c r="X13475" t="s">
        <v>159</v>
      </c>
      <c r="Y13475" t="s">
        <v>7340</v>
      </c>
      <c r="Z13475" s="1">
        <v>41275</v>
      </c>
    </row>
    <row r="13476" spans="11:26" x14ac:dyDescent="0.3">
      <c r="K13476" t="s">
        <v>72674</v>
      </c>
      <c r="L13476" t="s">
        <v>72675</v>
      </c>
      <c r="M13476" t="s">
        <v>233</v>
      </c>
      <c r="O13476" s="1">
        <v>41923</v>
      </c>
      <c r="P13476">
        <v>6000000</v>
      </c>
      <c r="Q13476" t="s">
        <v>72676</v>
      </c>
      <c r="R13476" t="s">
        <v>72677</v>
      </c>
      <c r="S13476" t="s">
        <v>72678</v>
      </c>
      <c r="T13476" t="s">
        <v>72679</v>
      </c>
      <c r="U13476" t="s">
        <v>34</v>
      </c>
      <c r="V13476" t="s">
        <v>270</v>
      </c>
      <c r="W13476" t="s">
        <v>9179</v>
      </c>
      <c r="X13476" t="s">
        <v>9478</v>
      </c>
      <c r="Y13476" t="s">
        <v>9478</v>
      </c>
      <c r="Z13476" s="1">
        <v>40909</v>
      </c>
    </row>
    <row r="13477" spans="11:26" x14ac:dyDescent="0.3">
      <c r="K13477" t="s">
        <v>72680</v>
      </c>
      <c r="L13477" t="s">
        <v>72681</v>
      </c>
      <c r="M13477" t="s">
        <v>52</v>
      </c>
      <c r="O13477" s="1">
        <v>41642</v>
      </c>
      <c r="P13477">
        <v>450000</v>
      </c>
      <c r="Q13477" t="s">
        <v>72682</v>
      </c>
      <c r="R13477" t="s">
        <v>72683</v>
      </c>
      <c r="S13477" t="s">
        <v>72684</v>
      </c>
      <c r="T13477" t="s">
        <v>4848</v>
      </c>
      <c r="U13477" t="s">
        <v>34</v>
      </c>
      <c r="Z13477" s="1">
        <v>42005</v>
      </c>
    </row>
    <row r="13478" spans="11:26" x14ac:dyDescent="0.3">
      <c r="K13478" t="s">
        <v>72685</v>
      </c>
      <c r="L13478" t="s">
        <v>72686</v>
      </c>
      <c r="M13478" t="s">
        <v>28</v>
      </c>
      <c r="N13478" t="s">
        <v>29</v>
      </c>
      <c r="O13478" s="1">
        <v>37235</v>
      </c>
      <c r="P13478">
        <v>10000000</v>
      </c>
      <c r="Q13478" t="s">
        <v>72687</v>
      </c>
      <c r="R13478" t="s">
        <v>72688</v>
      </c>
      <c r="S13478" t="s">
        <v>72689</v>
      </c>
      <c r="T13478" t="s">
        <v>72690</v>
      </c>
      <c r="U13478" t="s">
        <v>34</v>
      </c>
      <c r="V13478" t="s">
        <v>46</v>
      </c>
      <c r="W13478" t="s">
        <v>195</v>
      </c>
      <c r="X13478" t="s">
        <v>882</v>
      </c>
      <c r="Y13478" t="s">
        <v>1064</v>
      </c>
      <c r="Z13478" s="1">
        <v>39083</v>
      </c>
    </row>
    <row r="13479" spans="11:26" x14ac:dyDescent="0.3">
      <c r="K13479" t="s">
        <v>72685</v>
      </c>
      <c r="L13479" t="s">
        <v>72691</v>
      </c>
      <c r="M13479" t="s">
        <v>52</v>
      </c>
      <c r="O13479" s="1">
        <v>40586</v>
      </c>
      <c r="P13479">
        <v>1680511</v>
      </c>
      <c r="Q13479" t="s">
        <v>72692</v>
      </c>
      <c r="R13479" t="s">
        <v>72693</v>
      </c>
      <c r="S13479" t="s">
        <v>72694</v>
      </c>
      <c r="T13479" t="s">
        <v>11333</v>
      </c>
      <c r="U13479" t="s">
        <v>34</v>
      </c>
      <c r="V13479" t="s">
        <v>1816</v>
      </c>
      <c r="W13479">
        <v>2</v>
      </c>
      <c r="X13479" t="s">
        <v>2981</v>
      </c>
      <c r="Y13479" t="s">
        <v>2981</v>
      </c>
      <c r="Z13479" s="1">
        <v>38361</v>
      </c>
    </row>
    <row r="13480" spans="11:26" x14ac:dyDescent="0.3">
      <c r="K13480" t="s">
        <v>72685</v>
      </c>
      <c r="L13480" t="s">
        <v>72695</v>
      </c>
      <c r="M13480" t="s">
        <v>28</v>
      </c>
      <c r="N13480" t="s">
        <v>493</v>
      </c>
      <c r="O13480" t="s">
        <v>41328</v>
      </c>
      <c r="P13480">
        <v>5000000</v>
      </c>
      <c r="Q13480" t="s">
        <v>72696</v>
      </c>
      <c r="R13480" t="s">
        <v>72697</v>
      </c>
      <c r="S13480" t="s">
        <v>72698</v>
      </c>
      <c r="T13480" t="s">
        <v>72699</v>
      </c>
      <c r="U13480" t="s">
        <v>34</v>
      </c>
      <c r="V13480" t="s">
        <v>46</v>
      </c>
      <c r="W13480" t="s">
        <v>106</v>
      </c>
      <c r="X13480" t="s">
        <v>1650</v>
      </c>
      <c r="Y13480" t="s">
        <v>5571</v>
      </c>
      <c r="Z13480" s="1">
        <v>37987</v>
      </c>
    </row>
    <row r="13481" spans="11:26" x14ac:dyDescent="0.3">
      <c r="K13481" t="s">
        <v>72700</v>
      </c>
      <c r="L13481" t="s">
        <v>72701</v>
      </c>
      <c r="M13481" t="s">
        <v>28</v>
      </c>
      <c r="O13481" s="1">
        <v>41191</v>
      </c>
      <c r="P13481">
        <v>245000</v>
      </c>
      <c r="Q13481" t="s">
        <v>72702</v>
      </c>
      <c r="R13481" t="s">
        <v>72703</v>
      </c>
      <c r="S13481" t="s">
        <v>72704</v>
      </c>
      <c r="U13481" t="s">
        <v>34</v>
      </c>
      <c r="V13481" t="s">
        <v>96</v>
      </c>
      <c r="W13481" t="s">
        <v>336</v>
      </c>
      <c r="X13481" t="s">
        <v>337</v>
      </c>
      <c r="Y13481" t="s">
        <v>337</v>
      </c>
      <c r="Z13481" s="1">
        <v>41282</v>
      </c>
    </row>
    <row r="13482" spans="11:26" x14ac:dyDescent="0.3">
      <c r="K13482" t="s">
        <v>72700</v>
      </c>
      <c r="L13482" t="s">
        <v>72705</v>
      </c>
      <c r="M13482" t="s">
        <v>28</v>
      </c>
      <c r="N13482" t="s">
        <v>40</v>
      </c>
      <c r="O13482" s="1">
        <v>41191</v>
      </c>
      <c r="P13482">
        <v>3100000</v>
      </c>
      <c r="Q13482" t="s">
        <v>72706</v>
      </c>
      <c r="R13482" t="s">
        <v>72707</v>
      </c>
      <c r="S13482" t="s">
        <v>72708</v>
      </c>
      <c r="T13482" t="s">
        <v>124</v>
      </c>
      <c r="U13482" t="s">
        <v>34</v>
      </c>
      <c r="V13482" t="s">
        <v>35</v>
      </c>
      <c r="W13482">
        <v>19</v>
      </c>
      <c r="X13482" t="s">
        <v>792</v>
      </c>
      <c r="Y13482" t="s">
        <v>792</v>
      </c>
      <c r="Z13482" s="1">
        <v>40544</v>
      </c>
    </row>
    <row r="13483" spans="11:26" x14ac:dyDescent="0.3">
      <c r="K13483" t="s">
        <v>72700</v>
      </c>
      <c r="L13483" t="s">
        <v>72709</v>
      </c>
      <c r="M13483" t="s">
        <v>28</v>
      </c>
      <c r="N13483" t="s">
        <v>40</v>
      </c>
      <c r="O13483" t="s">
        <v>23146</v>
      </c>
      <c r="P13483">
        <v>10000000</v>
      </c>
      <c r="Q13483" t="s">
        <v>72710</v>
      </c>
      <c r="R13483" t="s">
        <v>72711</v>
      </c>
      <c r="S13483" t="s">
        <v>72712</v>
      </c>
      <c r="T13483" t="s">
        <v>24508</v>
      </c>
      <c r="U13483" t="s">
        <v>345</v>
      </c>
      <c r="V13483" t="s">
        <v>46</v>
      </c>
      <c r="W13483" t="s">
        <v>311</v>
      </c>
      <c r="X13483" t="s">
        <v>3790</v>
      </c>
      <c r="Y13483" t="s">
        <v>62696</v>
      </c>
      <c r="Z13483" s="1">
        <v>39458</v>
      </c>
    </row>
    <row r="13484" spans="11:26" x14ac:dyDescent="0.3">
      <c r="K13484" t="s">
        <v>72713</v>
      </c>
      <c r="L13484" t="s">
        <v>72714</v>
      </c>
      <c r="M13484" t="s">
        <v>52</v>
      </c>
      <c r="O13484" s="1">
        <v>41281</v>
      </c>
      <c r="P13484">
        <v>56900</v>
      </c>
      <c r="Q13484" t="s">
        <v>72715</v>
      </c>
      <c r="R13484" t="s">
        <v>72716</v>
      </c>
      <c r="S13484" t="s">
        <v>72717</v>
      </c>
      <c r="U13484" t="s">
        <v>34</v>
      </c>
      <c r="V13484" t="s">
        <v>270</v>
      </c>
      <c r="W13484" t="s">
        <v>271</v>
      </c>
      <c r="X13484" t="s">
        <v>272</v>
      </c>
      <c r="Y13484" t="s">
        <v>272</v>
      </c>
      <c r="Z13484" s="1">
        <v>40544</v>
      </c>
    </row>
    <row r="13485" spans="11:26" x14ac:dyDescent="0.3">
      <c r="K13485" t="s">
        <v>72713</v>
      </c>
      <c r="L13485" t="s">
        <v>72718</v>
      </c>
      <c r="M13485" t="s">
        <v>52</v>
      </c>
      <c r="O13485" t="s">
        <v>6157</v>
      </c>
      <c r="P13485">
        <v>118000</v>
      </c>
      <c r="Q13485" t="s">
        <v>72719</v>
      </c>
      <c r="R13485" t="s">
        <v>72720</v>
      </c>
      <c r="S13485" t="s">
        <v>72721</v>
      </c>
      <c r="T13485" t="s">
        <v>72722</v>
      </c>
      <c r="U13485" t="s">
        <v>34</v>
      </c>
      <c r="V13485" t="s">
        <v>924</v>
      </c>
      <c r="W13485">
        <v>31</v>
      </c>
      <c r="X13485" t="s">
        <v>72723</v>
      </c>
      <c r="Y13485" t="s">
        <v>72723</v>
      </c>
    </row>
    <row r="13486" spans="11:26" x14ac:dyDescent="0.3">
      <c r="K13486" t="s">
        <v>72713</v>
      </c>
      <c r="L13486" t="s">
        <v>72724</v>
      </c>
      <c r="M13486" t="s">
        <v>28</v>
      </c>
      <c r="O13486" s="1">
        <v>41643</v>
      </c>
      <c r="P13486">
        <v>526304</v>
      </c>
      <c r="Q13486" t="s">
        <v>72725</v>
      </c>
      <c r="R13486" t="s">
        <v>72726</v>
      </c>
      <c r="S13486" t="s">
        <v>72727</v>
      </c>
      <c r="T13486" t="s">
        <v>2126</v>
      </c>
      <c r="U13486" t="s">
        <v>34</v>
      </c>
      <c r="Z13486" s="1">
        <v>41649</v>
      </c>
    </row>
    <row r="13487" spans="11:26" x14ac:dyDescent="0.3">
      <c r="K13487" t="s">
        <v>72728</v>
      </c>
      <c r="L13487" t="s">
        <v>72729</v>
      </c>
      <c r="M13487" t="s">
        <v>28</v>
      </c>
      <c r="O13487" t="s">
        <v>27126</v>
      </c>
      <c r="P13487">
        <v>3000000</v>
      </c>
      <c r="Q13487" t="s">
        <v>72730</v>
      </c>
      <c r="R13487" t="s">
        <v>72731</v>
      </c>
      <c r="S13487" t="s">
        <v>72732</v>
      </c>
      <c r="T13487" t="s">
        <v>72733</v>
      </c>
      <c r="U13487" t="s">
        <v>34</v>
      </c>
      <c r="V13487" t="s">
        <v>46</v>
      </c>
      <c r="W13487" t="s">
        <v>106</v>
      </c>
      <c r="X13487" t="s">
        <v>107</v>
      </c>
      <c r="Y13487" t="s">
        <v>116</v>
      </c>
      <c r="Z13487" s="1">
        <v>41279</v>
      </c>
    </row>
    <row r="13488" spans="11:26" x14ac:dyDescent="0.3">
      <c r="K13488" t="s">
        <v>72734</v>
      </c>
      <c r="L13488" t="s">
        <v>72735</v>
      </c>
      <c r="M13488" t="s">
        <v>52</v>
      </c>
      <c r="O13488" t="s">
        <v>12018</v>
      </c>
      <c r="Q13488" t="s">
        <v>72736</v>
      </c>
      <c r="R13488" t="s">
        <v>72737</v>
      </c>
      <c r="S13488" t="s">
        <v>72738</v>
      </c>
      <c r="T13488" t="s">
        <v>72739</v>
      </c>
      <c r="U13488" t="s">
        <v>178</v>
      </c>
      <c r="V13488" t="s">
        <v>46</v>
      </c>
      <c r="W13488" t="s">
        <v>106</v>
      </c>
      <c r="X13488" t="s">
        <v>107</v>
      </c>
      <c r="Y13488" t="s">
        <v>1882</v>
      </c>
      <c r="Z13488" s="1">
        <v>39448</v>
      </c>
    </row>
    <row r="13489" spans="11:26" x14ac:dyDescent="0.3">
      <c r="K13489" t="s">
        <v>72740</v>
      </c>
      <c r="L13489" t="s">
        <v>72741</v>
      </c>
      <c r="M13489" t="s">
        <v>52</v>
      </c>
      <c r="O13489" s="1">
        <v>42005</v>
      </c>
      <c r="P13489">
        <v>20000</v>
      </c>
      <c r="Q13489" t="s">
        <v>72742</v>
      </c>
      <c r="R13489" t="s">
        <v>72743</v>
      </c>
      <c r="T13489" t="s">
        <v>27430</v>
      </c>
      <c r="U13489" t="s">
        <v>34</v>
      </c>
      <c r="V13489" t="s">
        <v>46</v>
      </c>
      <c r="W13489" t="s">
        <v>106</v>
      </c>
      <c r="X13489" t="s">
        <v>107</v>
      </c>
      <c r="Y13489" t="s">
        <v>1681</v>
      </c>
      <c r="Z13489" s="1">
        <v>40544</v>
      </c>
    </row>
    <row r="13490" spans="11:26" x14ac:dyDescent="0.3">
      <c r="K13490" t="s">
        <v>72744</v>
      </c>
      <c r="L13490" t="s">
        <v>72745</v>
      </c>
      <c r="M13490" t="s">
        <v>324</v>
      </c>
      <c r="O13490" s="1">
        <v>38446</v>
      </c>
      <c r="P13490">
        <v>3000000</v>
      </c>
      <c r="Q13490" t="s">
        <v>72746</v>
      </c>
      <c r="R13490" t="s">
        <v>72747</v>
      </c>
      <c r="S13490" t="s">
        <v>72748</v>
      </c>
      <c r="T13490" t="s">
        <v>912</v>
      </c>
      <c r="U13490" t="s">
        <v>345</v>
      </c>
      <c r="V13490" t="s">
        <v>46</v>
      </c>
      <c r="W13490" t="s">
        <v>106</v>
      </c>
      <c r="X13490" t="s">
        <v>107</v>
      </c>
      <c r="Y13490" t="s">
        <v>116</v>
      </c>
      <c r="Z13490" s="1">
        <v>40912</v>
      </c>
    </row>
    <row r="13491" spans="11:26" x14ac:dyDescent="0.3">
      <c r="K13491" t="s">
        <v>72749</v>
      </c>
      <c r="L13491" t="s">
        <v>72750</v>
      </c>
      <c r="M13491" t="s">
        <v>749</v>
      </c>
      <c r="O13491" t="s">
        <v>5878</v>
      </c>
      <c r="P13491">
        <v>9100000</v>
      </c>
      <c r="Q13491" t="s">
        <v>72751</v>
      </c>
      <c r="R13491" t="s">
        <v>72752</v>
      </c>
      <c r="S13491" t="s">
        <v>72753</v>
      </c>
      <c r="T13491" t="s">
        <v>72754</v>
      </c>
      <c r="U13491" t="s">
        <v>34</v>
      </c>
      <c r="V13491" t="s">
        <v>1922</v>
      </c>
      <c r="W13491">
        <v>5</v>
      </c>
      <c r="X13491" t="s">
        <v>2207</v>
      </c>
      <c r="Y13491" t="s">
        <v>72755</v>
      </c>
      <c r="Z13491" t="s">
        <v>40189</v>
      </c>
    </row>
    <row r="13492" spans="11:26" x14ac:dyDescent="0.3">
      <c r="K13492" t="s">
        <v>72756</v>
      </c>
      <c r="L13492" t="s">
        <v>72757</v>
      </c>
      <c r="M13492" t="s">
        <v>256</v>
      </c>
      <c r="O13492" t="s">
        <v>5506</v>
      </c>
      <c r="P13492">
        <v>1000000</v>
      </c>
      <c r="Q13492" t="s">
        <v>72758</v>
      </c>
      <c r="R13492" t="s">
        <v>72759</v>
      </c>
      <c r="S13492" t="s">
        <v>72760</v>
      </c>
      <c r="T13492" t="s">
        <v>72761</v>
      </c>
      <c r="U13492" t="s">
        <v>34</v>
      </c>
      <c r="V13492" t="s">
        <v>1816</v>
      </c>
      <c r="W13492">
        <v>13</v>
      </c>
      <c r="X13492" t="s">
        <v>2917</v>
      </c>
      <c r="Y13492" t="s">
        <v>72762</v>
      </c>
      <c r="Z13492" s="1">
        <v>40909</v>
      </c>
    </row>
    <row r="13493" spans="11:26" x14ac:dyDescent="0.3">
      <c r="K13493" t="s">
        <v>72763</v>
      </c>
      <c r="L13493" t="s">
        <v>72764</v>
      </c>
      <c r="M13493" t="s">
        <v>91</v>
      </c>
      <c r="O13493" s="1">
        <v>40636</v>
      </c>
      <c r="Q13493" t="s">
        <v>72765</v>
      </c>
      <c r="R13493" t="s">
        <v>72766</v>
      </c>
      <c r="S13493" t="s">
        <v>72767</v>
      </c>
      <c r="T13493" t="s">
        <v>124</v>
      </c>
      <c r="U13493" t="s">
        <v>34</v>
      </c>
      <c r="V13493" t="s">
        <v>46</v>
      </c>
      <c r="W13493" t="s">
        <v>2265</v>
      </c>
      <c r="X13493" t="s">
        <v>2266</v>
      </c>
      <c r="Y13493" t="s">
        <v>2266</v>
      </c>
      <c r="Z13493" s="1">
        <v>41640</v>
      </c>
    </row>
    <row r="13494" spans="11:26" x14ac:dyDescent="0.3">
      <c r="K13494" t="s">
        <v>72768</v>
      </c>
      <c r="L13494" t="s">
        <v>72769</v>
      </c>
      <c r="M13494" t="s">
        <v>256</v>
      </c>
      <c r="O13494" t="s">
        <v>28516</v>
      </c>
      <c r="P13494">
        <v>50000</v>
      </c>
      <c r="Q13494" t="s">
        <v>72770</v>
      </c>
      <c r="R13494" t="s">
        <v>72771</v>
      </c>
      <c r="T13494" t="s">
        <v>470</v>
      </c>
      <c r="U13494" t="s">
        <v>34</v>
      </c>
      <c r="V13494" t="s">
        <v>46</v>
      </c>
      <c r="W13494" t="s">
        <v>2104</v>
      </c>
      <c r="X13494" t="s">
        <v>2105</v>
      </c>
      <c r="Y13494" t="s">
        <v>7544</v>
      </c>
      <c r="Z13494" t="s">
        <v>72772</v>
      </c>
    </row>
    <row r="13495" spans="11:26" x14ac:dyDescent="0.3">
      <c r="K13495" t="s">
        <v>72773</v>
      </c>
      <c r="L13495" t="s">
        <v>72774</v>
      </c>
      <c r="M13495" t="s">
        <v>91</v>
      </c>
      <c r="O13495" t="s">
        <v>66440</v>
      </c>
      <c r="Q13495" t="s">
        <v>72775</v>
      </c>
      <c r="R13495" t="s">
        <v>72776</v>
      </c>
      <c r="T13495" t="s">
        <v>72777</v>
      </c>
      <c r="U13495" t="s">
        <v>34</v>
      </c>
      <c r="V13495" t="s">
        <v>46</v>
      </c>
      <c r="W13495" t="s">
        <v>881</v>
      </c>
      <c r="X13495" t="s">
        <v>882</v>
      </c>
      <c r="Y13495" t="s">
        <v>883</v>
      </c>
      <c r="Z13495" s="1">
        <v>41277</v>
      </c>
    </row>
    <row r="13496" spans="11:26" x14ac:dyDescent="0.3">
      <c r="K13496" t="s">
        <v>72778</v>
      </c>
      <c r="L13496" t="s">
        <v>72779</v>
      </c>
      <c r="M13496" t="s">
        <v>28</v>
      </c>
      <c r="O13496" s="1">
        <v>42072</v>
      </c>
      <c r="P13496">
        <v>1079992</v>
      </c>
      <c r="Q13496" t="s">
        <v>72780</v>
      </c>
      <c r="R13496" t="s">
        <v>72781</v>
      </c>
      <c r="S13496" t="s">
        <v>72782</v>
      </c>
      <c r="T13496" t="s">
        <v>64</v>
      </c>
      <c r="U13496" t="s">
        <v>34</v>
      </c>
      <c r="V13496" t="s">
        <v>125</v>
      </c>
      <c r="W13496">
        <v>12</v>
      </c>
      <c r="Z13496" s="1">
        <v>40909</v>
      </c>
    </row>
    <row r="13497" spans="11:26" x14ac:dyDescent="0.3">
      <c r="K13497" t="s">
        <v>72778</v>
      </c>
      <c r="L13497" t="s">
        <v>72783</v>
      </c>
      <c r="M13497" t="s">
        <v>28</v>
      </c>
      <c r="O13497" t="s">
        <v>20819</v>
      </c>
      <c r="P13497">
        <v>1500000</v>
      </c>
      <c r="Q13497" t="s">
        <v>72784</v>
      </c>
      <c r="R13497" t="s">
        <v>72785</v>
      </c>
      <c r="S13497" t="s">
        <v>72786</v>
      </c>
      <c r="T13497" t="s">
        <v>72787</v>
      </c>
      <c r="U13497" t="s">
        <v>178</v>
      </c>
      <c r="V13497" t="s">
        <v>46</v>
      </c>
      <c r="W13497" t="s">
        <v>106</v>
      </c>
      <c r="X13497" t="s">
        <v>107</v>
      </c>
      <c r="Y13497" t="s">
        <v>116</v>
      </c>
      <c r="Z13497" s="1">
        <v>39814</v>
      </c>
    </row>
    <row r="13498" spans="11:26" x14ac:dyDescent="0.3">
      <c r="K13498" t="s">
        <v>72778</v>
      </c>
      <c r="L13498" t="s">
        <v>72788</v>
      </c>
      <c r="M13498" t="s">
        <v>28</v>
      </c>
      <c r="N13498" t="s">
        <v>29</v>
      </c>
      <c r="O13498" t="s">
        <v>17859</v>
      </c>
      <c r="P13498">
        <v>10234000</v>
      </c>
      <c r="Q13498" t="s">
        <v>72789</v>
      </c>
      <c r="R13498" t="s">
        <v>72790</v>
      </c>
      <c r="S13498" t="s">
        <v>72791</v>
      </c>
      <c r="T13498" t="s">
        <v>150</v>
      </c>
      <c r="U13498" t="s">
        <v>1158</v>
      </c>
      <c r="V13498" t="s">
        <v>46</v>
      </c>
      <c r="W13498" t="s">
        <v>167</v>
      </c>
      <c r="X13498" t="s">
        <v>168</v>
      </c>
      <c r="Y13498" t="s">
        <v>169</v>
      </c>
    </row>
    <row r="13499" spans="11:26" x14ac:dyDescent="0.3">
      <c r="K13499" t="s">
        <v>72778</v>
      </c>
      <c r="L13499" t="s">
        <v>72792</v>
      </c>
      <c r="M13499" t="s">
        <v>28</v>
      </c>
      <c r="N13499" t="s">
        <v>40</v>
      </c>
      <c r="O13499" t="s">
        <v>16857</v>
      </c>
      <c r="P13499">
        <v>6200000</v>
      </c>
      <c r="Q13499" t="s">
        <v>72793</v>
      </c>
      <c r="R13499" t="s">
        <v>72794</v>
      </c>
      <c r="S13499" t="s">
        <v>72795</v>
      </c>
      <c r="T13499" t="s">
        <v>72796</v>
      </c>
      <c r="U13499" t="s">
        <v>34</v>
      </c>
      <c r="V13499" t="s">
        <v>768</v>
      </c>
      <c r="W13499">
        <v>48</v>
      </c>
      <c r="X13499" t="s">
        <v>769</v>
      </c>
      <c r="Y13499" t="s">
        <v>769</v>
      </c>
      <c r="Z13499" s="1">
        <v>40909</v>
      </c>
    </row>
    <row r="13500" spans="11:26" x14ac:dyDescent="0.3">
      <c r="K13500" t="s">
        <v>72778</v>
      </c>
      <c r="L13500" t="s">
        <v>72797</v>
      </c>
      <c r="M13500" t="s">
        <v>28</v>
      </c>
      <c r="O13500" t="s">
        <v>4132</v>
      </c>
      <c r="P13500">
        <v>5292933</v>
      </c>
      <c r="Q13500" t="s">
        <v>72798</v>
      </c>
      <c r="R13500" t="s">
        <v>72799</v>
      </c>
      <c r="S13500" t="s">
        <v>72800</v>
      </c>
      <c r="T13500" t="s">
        <v>72801</v>
      </c>
      <c r="U13500" t="s">
        <v>34</v>
      </c>
      <c r="V13500" t="s">
        <v>669</v>
      </c>
      <c r="W13500">
        <v>40</v>
      </c>
      <c r="X13500" t="s">
        <v>1673</v>
      </c>
      <c r="Y13500" t="s">
        <v>1673</v>
      </c>
      <c r="Z13500" s="1">
        <v>41284</v>
      </c>
    </row>
    <row r="13501" spans="11:26" x14ac:dyDescent="0.3">
      <c r="K13501" t="s">
        <v>72802</v>
      </c>
      <c r="L13501" t="s">
        <v>72803</v>
      </c>
      <c r="M13501" t="s">
        <v>28</v>
      </c>
      <c r="O13501" s="1">
        <v>42340</v>
      </c>
      <c r="P13501">
        <v>27000000</v>
      </c>
      <c r="Q13501" t="s">
        <v>72804</v>
      </c>
      <c r="R13501" t="s">
        <v>72805</v>
      </c>
      <c r="S13501" t="s">
        <v>72806</v>
      </c>
      <c r="T13501" t="s">
        <v>72807</v>
      </c>
      <c r="U13501" t="s">
        <v>34</v>
      </c>
      <c r="V13501" t="s">
        <v>46</v>
      </c>
      <c r="W13501" t="s">
        <v>106</v>
      </c>
      <c r="X13501" t="s">
        <v>107</v>
      </c>
      <c r="Y13501" t="s">
        <v>108</v>
      </c>
      <c r="Z13501" s="1">
        <v>39845</v>
      </c>
    </row>
    <row r="13502" spans="11:26" x14ac:dyDescent="0.3">
      <c r="K13502" t="s">
        <v>72808</v>
      </c>
      <c r="L13502" t="s">
        <v>72809</v>
      </c>
      <c r="M13502" t="s">
        <v>256</v>
      </c>
      <c r="O13502" s="1">
        <v>42223</v>
      </c>
      <c r="P13502">
        <v>600000</v>
      </c>
      <c r="Q13502" t="s">
        <v>72810</v>
      </c>
      <c r="R13502" t="s">
        <v>72811</v>
      </c>
      <c r="S13502" t="s">
        <v>72812</v>
      </c>
      <c r="T13502" t="s">
        <v>72813</v>
      </c>
      <c r="U13502" t="s">
        <v>34</v>
      </c>
      <c r="V13502" t="s">
        <v>1816</v>
      </c>
      <c r="W13502">
        <v>6</v>
      </c>
      <c r="X13502" t="s">
        <v>18442</v>
      </c>
      <c r="Y13502" t="s">
        <v>18442</v>
      </c>
      <c r="Z13502" t="s">
        <v>7038</v>
      </c>
    </row>
    <row r="13503" spans="11:26" x14ac:dyDescent="0.3">
      <c r="K13503" t="s">
        <v>72808</v>
      </c>
      <c r="L13503" t="s">
        <v>72814</v>
      </c>
      <c r="M13503" t="s">
        <v>28</v>
      </c>
      <c r="O13503" t="s">
        <v>34241</v>
      </c>
      <c r="P13503">
        <v>6375000</v>
      </c>
      <c r="Q13503" t="s">
        <v>72815</v>
      </c>
      <c r="R13503" t="s">
        <v>72816</v>
      </c>
      <c r="S13503" t="s">
        <v>72817</v>
      </c>
      <c r="T13503" t="s">
        <v>72818</v>
      </c>
      <c r="U13503" t="s">
        <v>34</v>
      </c>
      <c r="V13503" t="s">
        <v>1816</v>
      </c>
      <c r="W13503">
        <v>13</v>
      </c>
      <c r="X13503" t="s">
        <v>2917</v>
      </c>
      <c r="Y13503" t="s">
        <v>72819</v>
      </c>
      <c r="Z13503" t="s">
        <v>41739</v>
      </c>
    </row>
    <row r="13504" spans="11:26" x14ac:dyDescent="0.3">
      <c r="K13504" t="s">
        <v>72820</v>
      </c>
      <c r="L13504" t="s">
        <v>72821</v>
      </c>
      <c r="M13504" t="s">
        <v>52</v>
      </c>
      <c r="O13504" t="s">
        <v>712</v>
      </c>
      <c r="Q13504" t="s">
        <v>72822</v>
      </c>
      <c r="R13504" t="s">
        <v>72823</v>
      </c>
      <c r="S13504" t="s">
        <v>72824</v>
      </c>
      <c r="T13504" t="s">
        <v>74</v>
      </c>
      <c r="U13504" t="s">
        <v>345</v>
      </c>
      <c r="V13504" t="s">
        <v>46</v>
      </c>
      <c r="W13504" t="s">
        <v>106</v>
      </c>
      <c r="X13504" t="s">
        <v>107</v>
      </c>
      <c r="Y13504" t="s">
        <v>396</v>
      </c>
      <c r="Z13504" s="1">
        <v>39814</v>
      </c>
    </row>
    <row r="13505" spans="11:26" x14ac:dyDescent="0.3">
      <c r="K13505" t="s">
        <v>72820</v>
      </c>
      <c r="L13505" t="s">
        <v>72825</v>
      </c>
      <c r="M13505" t="s">
        <v>28</v>
      </c>
      <c r="O13505" s="1">
        <v>41979</v>
      </c>
      <c r="P13505">
        <v>4000000</v>
      </c>
      <c r="Q13505" t="s">
        <v>72826</v>
      </c>
      <c r="R13505" t="s">
        <v>72827</v>
      </c>
      <c r="S13505" t="s">
        <v>72828</v>
      </c>
      <c r="T13505" t="s">
        <v>72829</v>
      </c>
      <c r="U13505" t="s">
        <v>34</v>
      </c>
      <c r="V13505" t="s">
        <v>46</v>
      </c>
      <c r="W13505" t="s">
        <v>106</v>
      </c>
      <c r="X13505" t="s">
        <v>107</v>
      </c>
      <c r="Y13505" t="s">
        <v>116</v>
      </c>
      <c r="Z13505" t="s">
        <v>72830</v>
      </c>
    </row>
    <row r="13506" spans="11:26" x14ac:dyDescent="0.3">
      <c r="K13506" t="s">
        <v>72831</v>
      </c>
      <c r="L13506" t="s">
        <v>72832</v>
      </c>
      <c r="M13506" t="s">
        <v>52</v>
      </c>
      <c r="O13506" s="1">
        <v>41069</v>
      </c>
      <c r="P13506">
        <v>1000000</v>
      </c>
      <c r="Q13506" t="s">
        <v>72833</v>
      </c>
      <c r="R13506" t="s">
        <v>72834</v>
      </c>
      <c r="S13506" t="s">
        <v>72835</v>
      </c>
      <c r="T13506" t="s">
        <v>912</v>
      </c>
      <c r="U13506" t="s">
        <v>34</v>
      </c>
      <c r="V13506" t="s">
        <v>60655</v>
      </c>
      <c r="W13506">
        <v>18</v>
      </c>
      <c r="X13506" t="s">
        <v>60656</v>
      </c>
      <c r="Y13506" t="s">
        <v>60656</v>
      </c>
      <c r="Z13506" s="1">
        <v>40909</v>
      </c>
    </row>
    <row r="13507" spans="11:26" x14ac:dyDescent="0.3">
      <c r="K13507" t="s">
        <v>72836</v>
      </c>
      <c r="L13507" t="s">
        <v>72837</v>
      </c>
      <c r="M13507" t="s">
        <v>223</v>
      </c>
      <c r="O13507" t="s">
        <v>7033</v>
      </c>
      <c r="P13507">
        <v>195000</v>
      </c>
      <c r="Q13507" t="s">
        <v>72838</v>
      </c>
      <c r="R13507" t="s">
        <v>72839</v>
      </c>
      <c r="T13507" t="s">
        <v>63683</v>
      </c>
      <c r="U13507" t="s">
        <v>345</v>
      </c>
      <c r="Z13507" s="1">
        <v>37987</v>
      </c>
    </row>
    <row r="13508" spans="11:26" x14ac:dyDescent="0.3">
      <c r="K13508" t="s">
        <v>72836</v>
      </c>
      <c r="L13508" t="s">
        <v>72840</v>
      </c>
      <c r="M13508" t="s">
        <v>28</v>
      </c>
      <c r="O13508" t="s">
        <v>876</v>
      </c>
      <c r="P13508">
        <v>857750</v>
      </c>
      <c r="Q13508" t="s">
        <v>72841</v>
      </c>
      <c r="R13508" t="s">
        <v>72842</v>
      </c>
      <c r="S13508" t="s">
        <v>72843</v>
      </c>
      <c r="T13508" t="s">
        <v>72844</v>
      </c>
      <c r="U13508" t="s">
        <v>34</v>
      </c>
      <c r="V13508" t="s">
        <v>206</v>
      </c>
      <c r="W13508" t="s">
        <v>4516</v>
      </c>
      <c r="X13508" t="s">
        <v>4517</v>
      </c>
      <c r="Y13508" t="s">
        <v>4517</v>
      </c>
      <c r="Z13508" s="1">
        <v>39457</v>
      </c>
    </row>
    <row r="13509" spans="11:26" x14ac:dyDescent="0.3">
      <c r="K13509" t="s">
        <v>72836</v>
      </c>
      <c r="L13509" t="s">
        <v>72845</v>
      </c>
      <c r="M13509" t="s">
        <v>28</v>
      </c>
      <c r="O13509" t="s">
        <v>1576</v>
      </c>
      <c r="P13509">
        <v>395000</v>
      </c>
      <c r="Q13509" t="s">
        <v>72846</v>
      </c>
      <c r="R13509" t="s">
        <v>72847</v>
      </c>
      <c r="S13509" t="s">
        <v>72848</v>
      </c>
      <c r="T13509" t="s">
        <v>1294</v>
      </c>
      <c r="U13509" t="s">
        <v>34</v>
      </c>
      <c r="V13509" t="s">
        <v>46</v>
      </c>
      <c r="W13509" t="s">
        <v>106</v>
      </c>
      <c r="X13509" t="s">
        <v>107</v>
      </c>
      <c r="Y13509" t="s">
        <v>1217</v>
      </c>
      <c r="Z13509" s="1">
        <v>39083</v>
      </c>
    </row>
    <row r="13510" spans="11:26" x14ac:dyDescent="0.3">
      <c r="K13510" t="s">
        <v>72836</v>
      </c>
      <c r="L13510" t="s">
        <v>72849</v>
      </c>
      <c r="M13510" t="s">
        <v>28</v>
      </c>
      <c r="N13510" t="s">
        <v>40</v>
      </c>
      <c r="O13510" s="1">
        <v>42046</v>
      </c>
      <c r="P13510">
        <v>674000</v>
      </c>
      <c r="Q13510" t="s">
        <v>72850</v>
      </c>
      <c r="R13510" t="s">
        <v>72851</v>
      </c>
      <c r="S13510" t="s">
        <v>72852</v>
      </c>
      <c r="T13510" t="s">
        <v>72853</v>
      </c>
      <c r="U13510" t="s">
        <v>34</v>
      </c>
      <c r="V13510" t="s">
        <v>46</v>
      </c>
      <c r="W13510" t="s">
        <v>167</v>
      </c>
      <c r="X13510" t="s">
        <v>168</v>
      </c>
      <c r="Y13510" t="s">
        <v>169</v>
      </c>
      <c r="Z13510" t="s">
        <v>19094</v>
      </c>
    </row>
    <row r="13511" spans="11:26" x14ac:dyDescent="0.3">
      <c r="K13511" t="s">
        <v>72854</v>
      </c>
      <c r="L13511" t="s">
        <v>72855</v>
      </c>
      <c r="M13511" t="s">
        <v>28</v>
      </c>
      <c r="N13511" t="s">
        <v>29</v>
      </c>
      <c r="O13511" t="s">
        <v>72856</v>
      </c>
      <c r="P13511">
        <v>4000000</v>
      </c>
      <c r="Q13511" t="s">
        <v>72857</v>
      </c>
      <c r="R13511" t="s">
        <v>72858</v>
      </c>
      <c r="S13511" t="s">
        <v>72859</v>
      </c>
      <c r="T13511" t="s">
        <v>389</v>
      </c>
      <c r="U13511" t="s">
        <v>34</v>
      </c>
      <c r="V13511" t="s">
        <v>46</v>
      </c>
      <c r="W13511" t="s">
        <v>106</v>
      </c>
      <c r="X13511" t="s">
        <v>107</v>
      </c>
      <c r="Y13511" t="s">
        <v>6761</v>
      </c>
      <c r="Z13511" s="1">
        <v>39448</v>
      </c>
    </row>
    <row r="13512" spans="11:26" x14ac:dyDescent="0.3">
      <c r="K13512" t="s">
        <v>72860</v>
      </c>
      <c r="L13512" t="s">
        <v>72861</v>
      </c>
      <c r="M13512" t="s">
        <v>52</v>
      </c>
      <c r="O13512" s="1">
        <v>42044</v>
      </c>
      <c r="P13512">
        <v>250000</v>
      </c>
      <c r="Q13512" t="s">
        <v>72862</v>
      </c>
      <c r="R13512" t="s">
        <v>72863</v>
      </c>
      <c r="S13512" t="s">
        <v>72864</v>
      </c>
      <c r="T13512" t="s">
        <v>72865</v>
      </c>
      <c r="U13512" t="s">
        <v>34</v>
      </c>
      <c r="V13512" t="s">
        <v>46</v>
      </c>
      <c r="W13512" t="s">
        <v>260</v>
      </c>
      <c r="X13512" t="s">
        <v>402</v>
      </c>
      <c r="Y13512" t="s">
        <v>402</v>
      </c>
    </row>
    <row r="13513" spans="11:26" x14ac:dyDescent="0.3">
      <c r="K13513" t="s">
        <v>72866</v>
      </c>
      <c r="L13513" t="s">
        <v>72867</v>
      </c>
      <c r="M13513" t="s">
        <v>91</v>
      </c>
      <c r="O13513" t="s">
        <v>9801</v>
      </c>
      <c r="Q13513" t="s">
        <v>72868</v>
      </c>
      <c r="R13513" t="s">
        <v>72869</v>
      </c>
      <c r="S13513" t="s">
        <v>72870</v>
      </c>
      <c r="T13513" t="s">
        <v>470</v>
      </c>
      <c r="U13513" t="s">
        <v>34</v>
      </c>
      <c r="V13513" t="s">
        <v>46</v>
      </c>
      <c r="W13513" t="s">
        <v>2169</v>
      </c>
      <c r="X13513" t="s">
        <v>2170</v>
      </c>
      <c r="Y13513" t="s">
        <v>72871</v>
      </c>
    </row>
    <row r="13514" spans="11:26" x14ac:dyDescent="0.3">
      <c r="K13514" t="s">
        <v>72866</v>
      </c>
      <c r="L13514" t="s">
        <v>72872</v>
      </c>
      <c r="M13514" t="s">
        <v>91</v>
      </c>
      <c r="O13514" t="s">
        <v>1971</v>
      </c>
      <c r="Q13514" t="s">
        <v>72873</v>
      </c>
      <c r="R13514" t="s">
        <v>72874</v>
      </c>
      <c r="S13514" t="s">
        <v>72875</v>
      </c>
      <c r="T13514" t="s">
        <v>72876</v>
      </c>
      <c r="U13514" t="s">
        <v>34</v>
      </c>
      <c r="V13514" t="s">
        <v>46</v>
      </c>
      <c r="W13514" t="s">
        <v>471</v>
      </c>
      <c r="X13514" t="s">
        <v>1482</v>
      </c>
      <c r="Y13514" t="s">
        <v>1483</v>
      </c>
      <c r="Z13514" s="1">
        <v>41642</v>
      </c>
    </row>
    <row r="13515" spans="11:26" x14ac:dyDescent="0.3">
      <c r="K13515" t="s">
        <v>72877</v>
      </c>
      <c r="L13515" t="s">
        <v>72878</v>
      </c>
      <c r="M13515" t="s">
        <v>28</v>
      </c>
      <c r="O13515" t="s">
        <v>7033</v>
      </c>
      <c r="P13515">
        <v>117000</v>
      </c>
      <c r="Q13515" t="s">
        <v>72879</v>
      </c>
      <c r="R13515" t="s">
        <v>72880</v>
      </c>
      <c r="S13515" t="s">
        <v>72881</v>
      </c>
      <c r="T13515" t="s">
        <v>72882</v>
      </c>
      <c r="U13515" t="s">
        <v>178</v>
      </c>
      <c r="V13515" t="s">
        <v>46</v>
      </c>
      <c r="W13515" t="s">
        <v>106</v>
      </c>
      <c r="X13515" t="s">
        <v>107</v>
      </c>
      <c r="Y13515" t="s">
        <v>179</v>
      </c>
      <c r="Z13515" t="s">
        <v>59981</v>
      </c>
    </row>
    <row r="13516" spans="11:26" x14ac:dyDescent="0.3">
      <c r="K13516" t="s">
        <v>72877</v>
      </c>
      <c r="L13516" t="s">
        <v>72883</v>
      </c>
      <c r="M13516" t="s">
        <v>28</v>
      </c>
      <c r="O13516" t="s">
        <v>26323</v>
      </c>
      <c r="P13516">
        <v>691825</v>
      </c>
      <c r="Q13516" t="s">
        <v>72884</v>
      </c>
      <c r="R13516" t="s">
        <v>72885</v>
      </c>
      <c r="T13516" t="s">
        <v>95</v>
      </c>
      <c r="U13516" t="s">
        <v>34</v>
      </c>
      <c r="V13516" t="s">
        <v>46</v>
      </c>
      <c r="W13516" t="s">
        <v>260</v>
      </c>
      <c r="X13516" t="s">
        <v>402</v>
      </c>
      <c r="Y13516" t="s">
        <v>583</v>
      </c>
      <c r="Z13516" s="1">
        <v>40909</v>
      </c>
    </row>
    <row r="13517" spans="11:26" x14ac:dyDescent="0.3">
      <c r="K13517" t="s">
        <v>72886</v>
      </c>
      <c r="L13517" t="s">
        <v>72887</v>
      </c>
      <c r="M13517" t="s">
        <v>28</v>
      </c>
      <c r="O13517" s="1">
        <v>40580</v>
      </c>
      <c r="P13517">
        <v>50000</v>
      </c>
      <c r="Q13517" t="s">
        <v>72888</v>
      </c>
      <c r="R13517" t="s">
        <v>72889</v>
      </c>
      <c r="S13517" t="s">
        <v>72890</v>
      </c>
      <c r="T13517" t="s">
        <v>2570</v>
      </c>
      <c r="U13517" t="s">
        <v>178</v>
      </c>
      <c r="V13517" t="s">
        <v>46</v>
      </c>
      <c r="W13517" t="s">
        <v>167</v>
      </c>
      <c r="X13517" t="s">
        <v>168</v>
      </c>
      <c r="Y13517" t="s">
        <v>169</v>
      </c>
      <c r="Z13517" s="1">
        <v>36892</v>
      </c>
    </row>
    <row r="13518" spans="11:26" x14ac:dyDescent="0.3">
      <c r="K13518" t="s">
        <v>72891</v>
      </c>
      <c r="L13518" t="s">
        <v>72892</v>
      </c>
      <c r="M13518" t="s">
        <v>52</v>
      </c>
      <c r="O13518" t="s">
        <v>18478</v>
      </c>
      <c r="Q13518" t="s">
        <v>72893</v>
      </c>
      <c r="R13518" t="s">
        <v>72894</v>
      </c>
      <c r="S13518" t="s">
        <v>72895</v>
      </c>
      <c r="T13518" t="s">
        <v>72896</v>
      </c>
      <c r="U13518" t="s">
        <v>34</v>
      </c>
      <c r="V13518" t="s">
        <v>46</v>
      </c>
      <c r="W13518" t="s">
        <v>260</v>
      </c>
      <c r="X13518" t="s">
        <v>402</v>
      </c>
      <c r="Y13518" t="s">
        <v>2945</v>
      </c>
      <c r="Z13518" s="1">
        <v>39083</v>
      </c>
    </row>
    <row r="13519" spans="11:26" x14ac:dyDescent="0.3">
      <c r="K13519" t="s">
        <v>72897</v>
      </c>
      <c r="L13519" t="s">
        <v>72898</v>
      </c>
      <c r="M13519" t="s">
        <v>91</v>
      </c>
      <c r="O13519" t="s">
        <v>876</v>
      </c>
      <c r="P13519">
        <v>75000000</v>
      </c>
      <c r="Q13519" t="s">
        <v>72899</v>
      </c>
      <c r="R13519" t="s">
        <v>72900</v>
      </c>
      <c r="S13519" t="s">
        <v>72901</v>
      </c>
      <c r="T13519" t="s">
        <v>115</v>
      </c>
      <c r="U13519" t="s">
        <v>34</v>
      </c>
      <c r="V13519" t="s">
        <v>206</v>
      </c>
      <c r="W13519" t="s">
        <v>207</v>
      </c>
      <c r="X13519" t="s">
        <v>208</v>
      </c>
      <c r="Y13519" t="s">
        <v>208</v>
      </c>
      <c r="Z13519" t="s">
        <v>40972</v>
      </c>
    </row>
    <row r="13520" spans="11:26" x14ac:dyDescent="0.3">
      <c r="K13520" t="s">
        <v>72902</v>
      </c>
      <c r="L13520" t="s">
        <v>72903</v>
      </c>
      <c r="M13520" t="s">
        <v>28</v>
      </c>
      <c r="O13520" s="1">
        <v>42319</v>
      </c>
      <c r="P13520">
        <v>4826548</v>
      </c>
      <c r="Q13520" t="s">
        <v>72904</v>
      </c>
      <c r="R13520" t="s">
        <v>72905</v>
      </c>
      <c r="S13520" t="s">
        <v>72906</v>
      </c>
      <c r="T13520" t="s">
        <v>72907</v>
      </c>
      <c r="U13520" t="s">
        <v>34</v>
      </c>
      <c r="V13520" t="s">
        <v>46</v>
      </c>
      <c r="W13520" t="s">
        <v>167</v>
      </c>
      <c r="X13520" t="s">
        <v>168</v>
      </c>
      <c r="Y13520" t="s">
        <v>169</v>
      </c>
      <c r="Z13520" s="1">
        <v>41282</v>
      </c>
    </row>
    <row r="13521" spans="11:26" x14ac:dyDescent="0.3">
      <c r="K13521" t="s">
        <v>72908</v>
      </c>
      <c r="L13521" t="s">
        <v>72909</v>
      </c>
      <c r="M13521" t="s">
        <v>52</v>
      </c>
      <c r="O13521" s="1">
        <v>41281</v>
      </c>
      <c r="Q13521" t="s">
        <v>72910</v>
      </c>
      <c r="R13521" t="s">
        <v>72911</v>
      </c>
      <c r="S13521" t="s">
        <v>72912</v>
      </c>
      <c r="T13521" t="s">
        <v>72913</v>
      </c>
      <c r="U13521" t="s">
        <v>34</v>
      </c>
      <c r="V13521" t="s">
        <v>35</v>
      </c>
      <c r="W13521">
        <v>16</v>
      </c>
      <c r="X13521" t="s">
        <v>12725</v>
      </c>
      <c r="Y13521" t="s">
        <v>12725</v>
      </c>
      <c r="Z13521" t="s">
        <v>15083</v>
      </c>
    </row>
    <row r="13522" spans="11:26" x14ac:dyDescent="0.3">
      <c r="K13522" t="s">
        <v>72914</v>
      </c>
      <c r="L13522" t="s">
        <v>72915</v>
      </c>
      <c r="M13522" t="s">
        <v>28</v>
      </c>
      <c r="O13522" t="s">
        <v>34236</v>
      </c>
      <c r="P13522">
        <v>20000000</v>
      </c>
      <c r="Q13522" t="s">
        <v>72916</v>
      </c>
      <c r="R13522" t="s">
        <v>72917</v>
      </c>
      <c r="S13522" t="s">
        <v>72918</v>
      </c>
      <c r="T13522" t="s">
        <v>72919</v>
      </c>
      <c r="U13522" t="s">
        <v>34</v>
      </c>
      <c r="V13522" t="s">
        <v>206</v>
      </c>
      <c r="Z13522" s="1">
        <v>35065</v>
      </c>
    </row>
    <row r="13523" spans="11:26" x14ac:dyDescent="0.3">
      <c r="K13523" t="s">
        <v>72914</v>
      </c>
      <c r="L13523" t="s">
        <v>72920</v>
      </c>
      <c r="M13523" t="s">
        <v>28</v>
      </c>
      <c r="N13523" t="s">
        <v>1415</v>
      </c>
      <c r="O13523" s="1">
        <v>38353</v>
      </c>
      <c r="P13523">
        <v>15000000</v>
      </c>
      <c r="Q13523" t="s">
        <v>72921</v>
      </c>
      <c r="R13523" t="s">
        <v>72922</v>
      </c>
      <c r="S13523" t="s">
        <v>72923</v>
      </c>
      <c r="T13523" t="s">
        <v>49697</v>
      </c>
      <c r="U13523" t="s">
        <v>34</v>
      </c>
      <c r="V13523" t="s">
        <v>46</v>
      </c>
      <c r="W13523" t="s">
        <v>106</v>
      </c>
      <c r="X13523" t="s">
        <v>107</v>
      </c>
      <c r="Y13523" t="s">
        <v>1975</v>
      </c>
      <c r="Z13523" s="1">
        <v>38718</v>
      </c>
    </row>
    <row r="13524" spans="11:26" x14ac:dyDescent="0.3">
      <c r="K13524" t="s">
        <v>72914</v>
      </c>
      <c r="L13524" t="s">
        <v>72924</v>
      </c>
      <c r="M13524" t="s">
        <v>28</v>
      </c>
      <c r="O13524" t="s">
        <v>32393</v>
      </c>
      <c r="P13524">
        <v>47000000</v>
      </c>
      <c r="Q13524" t="s">
        <v>72925</v>
      </c>
      <c r="R13524" t="s">
        <v>72926</v>
      </c>
      <c r="T13524" t="s">
        <v>33465</v>
      </c>
      <c r="U13524" t="s">
        <v>34</v>
      </c>
      <c r="V13524" t="s">
        <v>46</v>
      </c>
    </row>
    <row r="13525" spans="11:26" x14ac:dyDescent="0.3">
      <c r="K13525" t="s">
        <v>72914</v>
      </c>
      <c r="L13525" t="s">
        <v>72927</v>
      </c>
      <c r="M13525" t="s">
        <v>28</v>
      </c>
      <c r="N13525" t="s">
        <v>40</v>
      </c>
      <c r="O13525" s="1">
        <v>35796</v>
      </c>
      <c r="P13525">
        <v>10000000</v>
      </c>
      <c r="Q13525" t="s">
        <v>72928</v>
      </c>
      <c r="R13525" t="s">
        <v>72929</v>
      </c>
      <c r="S13525" t="s">
        <v>72930</v>
      </c>
      <c r="T13525" t="s">
        <v>124</v>
      </c>
      <c r="U13525" t="s">
        <v>34</v>
      </c>
      <c r="V13525" t="s">
        <v>559</v>
      </c>
      <c r="W13525">
        <v>11</v>
      </c>
      <c r="X13525" t="s">
        <v>828</v>
      </c>
      <c r="Y13525" t="s">
        <v>828</v>
      </c>
      <c r="Z13525" s="1">
        <v>40179</v>
      </c>
    </row>
    <row r="13526" spans="11:26" x14ac:dyDescent="0.3">
      <c r="K13526" t="s">
        <v>72914</v>
      </c>
      <c r="L13526" t="s">
        <v>72931</v>
      </c>
      <c r="M13526" t="s">
        <v>28</v>
      </c>
      <c r="N13526" t="s">
        <v>29</v>
      </c>
      <c r="O13526" s="1">
        <v>36526</v>
      </c>
      <c r="P13526">
        <v>28000000</v>
      </c>
      <c r="Q13526" t="s">
        <v>72932</v>
      </c>
      <c r="R13526" t="s">
        <v>72933</v>
      </c>
      <c r="S13526" t="s">
        <v>72934</v>
      </c>
      <c r="T13526" t="s">
        <v>61462</v>
      </c>
      <c r="U13526" t="s">
        <v>34</v>
      </c>
      <c r="V13526" t="s">
        <v>800</v>
      </c>
      <c r="X13526" t="s">
        <v>801</v>
      </c>
      <c r="Y13526" t="s">
        <v>801</v>
      </c>
      <c r="Z13526" s="1">
        <v>41371</v>
      </c>
    </row>
    <row r="13527" spans="11:26" x14ac:dyDescent="0.3">
      <c r="K13527" t="s">
        <v>72914</v>
      </c>
      <c r="L13527" t="s">
        <v>72935</v>
      </c>
      <c r="M13527" t="s">
        <v>28</v>
      </c>
      <c r="N13527" t="s">
        <v>493</v>
      </c>
      <c r="O13527" s="1">
        <v>37077</v>
      </c>
      <c r="P13527">
        <v>72000000</v>
      </c>
      <c r="Q13527" t="s">
        <v>72936</v>
      </c>
      <c r="R13527" t="s">
        <v>72937</v>
      </c>
      <c r="S13527" t="s">
        <v>72938</v>
      </c>
      <c r="U13527" t="s">
        <v>34</v>
      </c>
    </row>
    <row r="13528" spans="11:26" x14ac:dyDescent="0.3">
      <c r="K13528" t="s">
        <v>72914</v>
      </c>
      <c r="L13528" t="s">
        <v>72939</v>
      </c>
      <c r="M13528" t="s">
        <v>28</v>
      </c>
      <c r="O13528" s="1">
        <v>38874</v>
      </c>
      <c r="P13528">
        <v>29000000</v>
      </c>
      <c r="Q13528" t="s">
        <v>72940</v>
      </c>
      <c r="R13528" t="s">
        <v>72941</v>
      </c>
      <c r="S13528" t="s">
        <v>72942</v>
      </c>
      <c r="T13528" t="s">
        <v>72943</v>
      </c>
      <c r="U13528" t="s">
        <v>34</v>
      </c>
      <c r="V13528" t="s">
        <v>46</v>
      </c>
      <c r="W13528" t="s">
        <v>106</v>
      </c>
      <c r="X13528" t="s">
        <v>7705</v>
      </c>
      <c r="Y13528" t="s">
        <v>38665</v>
      </c>
      <c r="Z13528" t="s">
        <v>72944</v>
      </c>
    </row>
    <row r="13529" spans="11:26" x14ac:dyDescent="0.3">
      <c r="K13529" t="s">
        <v>72945</v>
      </c>
      <c r="L13529" t="s">
        <v>72946</v>
      </c>
      <c r="M13529" t="s">
        <v>233</v>
      </c>
      <c r="O13529" s="1">
        <v>41709</v>
      </c>
      <c r="P13529">
        <v>81000000</v>
      </c>
      <c r="Q13529" t="s">
        <v>72947</v>
      </c>
      <c r="R13529" t="s">
        <v>72948</v>
      </c>
      <c r="S13529" t="s">
        <v>72949</v>
      </c>
      <c r="T13529" t="s">
        <v>8734</v>
      </c>
      <c r="U13529" t="s">
        <v>34</v>
      </c>
      <c r="V13529" t="s">
        <v>46</v>
      </c>
      <c r="W13529" t="s">
        <v>913</v>
      </c>
      <c r="X13529" t="s">
        <v>914</v>
      </c>
      <c r="Y13529" t="s">
        <v>18442</v>
      </c>
      <c r="Z13529" s="1">
        <v>40544</v>
      </c>
    </row>
    <row r="13530" spans="11:26" x14ac:dyDescent="0.3">
      <c r="K13530" t="s">
        <v>72950</v>
      </c>
      <c r="L13530" t="s">
        <v>72951</v>
      </c>
      <c r="M13530" t="s">
        <v>256</v>
      </c>
      <c r="O13530" t="s">
        <v>52711</v>
      </c>
      <c r="P13530">
        <v>200000</v>
      </c>
      <c r="Q13530" t="s">
        <v>72952</v>
      </c>
      <c r="R13530" t="s">
        <v>72953</v>
      </c>
      <c r="S13530" t="s">
        <v>72954</v>
      </c>
      <c r="T13530" t="s">
        <v>72955</v>
      </c>
      <c r="U13530" t="s">
        <v>34</v>
      </c>
      <c r="V13530" t="s">
        <v>1816</v>
      </c>
      <c r="W13530">
        <v>7</v>
      </c>
      <c r="X13530" t="s">
        <v>17139</v>
      </c>
      <c r="Y13530" t="s">
        <v>17139</v>
      </c>
      <c r="Z13530" s="1">
        <v>39816</v>
      </c>
    </row>
    <row r="13531" spans="11:26" x14ac:dyDescent="0.3">
      <c r="K13531" t="s">
        <v>72956</v>
      </c>
      <c r="L13531" t="s">
        <v>72957</v>
      </c>
      <c r="M13531" t="s">
        <v>28</v>
      </c>
      <c r="O13531" t="s">
        <v>6670</v>
      </c>
      <c r="Q13531" t="s">
        <v>72958</v>
      </c>
      <c r="R13531" t="s">
        <v>72959</v>
      </c>
      <c r="S13531" t="s">
        <v>72960</v>
      </c>
      <c r="T13531" t="s">
        <v>1589</v>
      </c>
      <c r="U13531" t="s">
        <v>34</v>
      </c>
      <c r="V13531" t="s">
        <v>46</v>
      </c>
      <c r="W13531" t="s">
        <v>106</v>
      </c>
      <c r="X13531" t="s">
        <v>107</v>
      </c>
      <c r="Y13531" t="s">
        <v>116</v>
      </c>
      <c r="Z13531" s="1">
        <v>40909</v>
      </c>
    </row>
    <row r="13532" spans="11:26" x14ac:dyDescent="0.3">
      <c r="K13532" t="s">
        <v>72961</v>
      </c>
      <c r="L13532" t="s">
        <v>72962</v>
      </c>
      <c r="M13532" t="s">
        <v>52</v>
      </c>
      <c r="O13532" t="s">
        <v>4027</v>
      </c>
      <c r="P13532">
        <v>600000</v>
      </c>
      <c r="Q13532" t="s">
        <v>72963</v>
      </c>
      <c r="R13532" t="s">
        <v>72964</v>
      </c>
      <c r="S13532" t="s">
        <v>72965</v>
      </c>
      <c r="T13532" t="s">
        <v>912</v>
      </c>
      <c r="U13532" t="s">
        <v>34</v>
      </c>
      <c r="V13532" t="s">
        <v>46</v>
      </c>
      <c r="W13532" t="s">
        <v>167</v>
      </c>
      <c r="X13532" t="s">
        <v>168</v>
      </c>
      <c r="Y13532" t="s">
        <v>169</v>
      </c>
      <c r="Z13532" s="1">
        <v>40179</v>
      </c>
    </row>
    <row r="13533" spans="11:26" x14ac:dyDescent="0.3">
      <c r="K13533" t="s">
        <v>72966</v>
      </c>
      <c r="L13533" t="s">
        <v>72967</v>
      </c>
      <c r="M13533" t="s">
        <v>52</v>
      </c>
      <c r="O13533" t="s">
        <v>25159</v>
      </c>
      <c r="P13533">
        <v>1965121</v>
      </c>
      <c r="Q13533" t="s">
        <v>72968</v>
      </c>
      <c r="R13533" t="s">
        <v>72969</v>
      </c>
      <c r="T13533" t="s">
        <v>72970</v>
      </c>
      <c r="U13533" t="s">
        <v>34</v>
      </c>
      <c r="V13533" t="s">
        <v>800</v>
      </c>
      <c r="X13533" t="s">
        <v>801</v>
      </c>
      <c r="Y13533" t="s">
        <v>801</v>
      </c>
      <c r="Z13533" s="1">
        <v>40544</v>
      </c>
    </row>
    <row r="13534" spans="11:26" x14ac:dyDescent="0.3">
      <c r="K13534" t="s">
        <v>72971</v>
      </c>
      <c r="L13534" t="s">
        <v>72972</v>
      </c>
      <c r="M13534" t="s">
        <v>28</v>
      </c>
      <c r="O13534" t="s">
        <v>6645</v>
      </c>
      <c r="P13534">
        <v>6124490</v>
      </c>
      <c r="Q13534" t="s">
        <v>72973</v>
      </c>
      <c r="R13534" t="s">
        <v>72974</v>
      </c>
      <c r="S13534" t="s">
        <v>72975</v>
      </c>
      <c r="U13534" t="s">
        <v>345</v>
      </c>
      <c r="Z13534" s="1">
        <v>42007</v>
      </c>
    </row>
    <row r="13535" spans="11:26" x14ac:dyDescent="0.3">
      <c r="K13535" t="s">
        <v>72976</v>
      </c>
      <c r="L13535" t="s">
        <v>72977</v>
      </c>
      <c r="M13535" t="s">
        <v>91</v>
      </c>
      <c r="O13535" s="1">
        <v>41282</v>
      </c>
      <c r="Q13535" t="s">
        <v>72978</v>
      </c>
      <c r="R13535" t="s">
        <v>72979</v>
      </c>
      <c r="S13535" t="s">
        <v>72980</v>
      </c>
      <c r="T13535" t="s">
        <v>72981</v>
      </c>
      <c r="U13535" t="s">
        <v>34</v>
      </c>
      <c r="V13535" t="s">
        <v>46</v>
      </c>
      <c r="W13535" t="s">
        <v>1846</v>
      </c>
      <c r="X13535" t="s">
        <v>1847</v>
      </c>
      <c r="Y13535" t="s">
        <v>72982</v>
      </c>
      <c r="Z13535" s="1">
        <v>41223</v>
      </c>
    </row>
    <row r="13536" spans="11:26" x14ac:dyDescent="0.3">
      <c r="K13536" t="s">
        <v>72983</v>
      </c>
      <c r="L13536" t="s">
        <v>72984</v>
      </c>
      <c r="M13536" t="s">
        <v>28</v>
      </c>
      <c r="O13536" t="s">
        <v>14725</v>
      </c>
      <c r="P13536">
        <v>30000000</v>
      </c>
      <c r="Q13536" t="s">
        <v>72985</v>
      </c>
      <c r="R13536" t="s">
        <v>72986</v>
      </c>
      <c r="S13536" t="s">
        <v>72980</v>
      </c>
      <c r="T13536" t="s">
        <v>61462</v>
      </c>
      <c r="U13536" t="s">
        <v>34</v>
      </c>
      <c r="V13536" t="s">
        <v>46</v>
      </c>
      <c r="W13536" t="s">
        <v>1337</v>
      </c>
      <c r="X13536" t="s">
        <v>28142</v>
      </c>
      <c r="Y13536" t="s">
        <v>72987</v>
      </c>
      <c r="Z13536" s="1">
        <v>37629</v>
      </c>
    </row>
    <row r="13537" spans="11:26" x14ac:dyDescent="0.3">
      <c r="K13537" t="s">
        <v>72983</v>
      </c>
      <c r="L13537" t="s">
        <v>72988</v>
      </c>
      <c r="M13537" t="s">
        <v>28</v>
      </c>
      <c r="O13537" s="1">
        <v>38178</v>
      </c>
      <c r="P13537">
        <v>12000000</v>
      </c>
      <c r="Q13537" t="s">
        <v>72989</v>
      </c>
      <c r="R13537" t="s">
        <v>72990</v>
      </c>
      <c r="S13537" t="s">
        <v>72980</v>
      </c>
      <c r="T13537" t="s">
        <v>72991</v>
      </c>
      <c r="U13537" t="s">
        <v>34</v>
      </c>
      <c r="V13537" t="s">
        <v>46</v>
      </c>
      <c r="W13537" t="s">
        <v>6707</v>
      </c>
      <c r="X13537" t="s">
        <v>5457</v>
      </c>
      <c r="Y13537" t="s">
        <v>5457</v>
      </c>
      <c r="Z13537" t="s">
        <v>23035</v>
      </c>
    </row>
    <row r="13538" spans="11:26" x14ac:dyDescent="0.3">
      <c r="K13538" t="s">
        <v>72983</v>
      </c>
      <c r="L13538" t="s">
        <v>72992</v>
      </c>
      <c r="M13538" t="s">
        <v>28</v>
      </c>
      <c r="N13538" t="s">
        <v>29</v>
      </c>
      <c r="O13538" s="1">
        <v>40515</v>
      </c>
      <c r="P13538">
        <v>35000000</v>
      </c>
      <c r="Q13538" t="s">
        <v>72993</v>
      </c>
      <c r="R13538" t="s">
        <v>72994</v>
      </c>
      <c r="S13538" t="s">
        <v>72995</v>
      </c>
      <c r="T13538" t="s">
        <v>124</v>
      </c>
      <c r="U13538" t="s">
        <v>34</v>
      </c>
      <c r="V13538" t="s">
        <v>1174</v>
      </c>
      <c r="W13538">
        <v>5</v>
      </c>
      <c r="X13538" t="s">
        <v>1175</v>
      </c>
      <c r="Y13538" t="s">
        <v>18780</v>
      </c>
      <c r="Z13538" t="s">
        <v>26990</v>
      </c>
    </row>
    <row r="13539" spans="11:26" x14ac:dyDescent="0.3">
      <c r="K13539" t="s">
        <v>72983</v>
      </c>
      <c r="L13539" t="s">
        <v>72996</v>
      </c>
      <c r="M13539" t="s">
        <v>28</v>
      </c>
      <c r="N13539" t="s">
        <v>1189</v>
      </c>
      <c r="O13539" t="s">
        <v>6022</v>
      </c>
      <c r="P13539">
        <v>60000000</v>
      </c>
      <c r="Q13539" t="s">
        <v>72997</v>
      </c>
      <c r="R13539" t="s">
        <v>72998</v>
      </c>
      <c r="S13539" t="s">
        <v>72999</v>
      </c>
      <c r="T13539" t="s">
        <v>73000</v>
      </c>
      <c r="U13539" t="s">
        <v>1158</v>
      </c>
      <c r="V13539" t="s">
        <v>46</v>
      </c>
      <c r="W13539" t="s">
        <v>106</v>
      </c>
      <c r="X13539" t="s">
        <v>107</v>
      </c>
      <c r="Y13539" t="s">
        <v>108</v>
      </c>
      <c r="Z13539" s="1">
        <v>35800</v>
      </c>
    </row>
    <row r="13540" spans="11:26" x14ac:dyDescent="0.3">
      <c r="K13540" t="s">
        <v>72983</v>
      </c>
      <c r="L13540" t="s">
        <v>73001</v>
      </c>
      <c r="M13540" t="s">
        <v>749</v>
      </c>
      <c r="O13540" t="s">
        <v>14949</v>
      </c>
      <c r="P13540">
        <v>4200000</v>
      </c>
      <c r="Q13540" t="s">
        <v>73002</v>
      </c>
      <c r="R13540" t="s">
        <v>73003</v>
      </c>
      <c r="S13540" t="s">
        <v>73004</v>
      </c>
      <c r="T13540" t="s">
        <v>73005</v>
      </c>
      <c r="U13540" t="s">
        <v>345</v>
      </c>
      <c r="Z13540" s="1">
        <v>41366</v>
      </c>
    </row>
    <row r="13541" spans="11:26" x14ac:dyDescent="0.3">
      <c r="K13541" t="s">
        <v>72983</v>
      </c>
      <c r="L13541" t="s">
        <v>73006</v>
      </c>
      <c r="M13541" t="s">
        <v>28</v>
      </c>
      <c r="O13541" t="s">
        <v>73007</v>
      </c>
      <c r="P13541">
        <v>9300000</v>
      </c>
      <c r="Q13541" t="s">
        <v>73008</v>
      </c>
      <c r="R13541" t="s">
        <v>73009</v>
      </c>
      <c r="S13541" t="s">
        <v>73010</v>
      </c>
      <c r="T13541" t="s">
        <v>73011</v>
      </c>
      <c r="U13541" t="s">
        <v>345</v>
      </c>
      <c r="V13541" t="s">
        <v>206</v>
      </c>
      <c r="W13541" t="s">
        <v>207</v>
      </c>
      <c r="X13541" t="s">
        <v>208</v>
      </c>
      <c r="Y13541" t="s">
        <v>208</v>
      </c>
      <c r="Z13541" s="1">
        <v>40549</v>
      </c>
    </row>
    <row r="13542" spans="11:26" x14ac:dyDescent="0.3">
      <c r="K13542" t="s">
        <v>73012</v>
      </c>
      <c r="L13542" t="s">
        <v>73013</v>
      </c>
      <c r="M13542" t="s">
        <v>52</v>
      </c>
      <c r="O13542" t="s">
        <v>7911</v>
      </c>
      <c r="P13542">
        <v>2000000</v>
      </c>
      <c r="Q13542" t="s">
        <v>73014</v>
      </c>
      <c r="R13542" t="s">
        <v>73015</v>
      </c>
      <c r="S13542" t="s">
        <v>73016</v>
      </c>
      <c r="T13542" t="s">
        <v>6614</v>
      </c>
      <c r="U13542" t="s">
        <v>34</v>
      </c>
      <c r="V13542" t="s">
        <v>46</v>
      </c>
      <c r="W13542" t="s">
        <v>73017</v>
      </c>
      <c r="X13542" t="s">
        <v>73018</v>
      </c>
      <c r="Y13542" t="s">
        <v>73018</v>
      </c>
      <c r="Z13542" s="1">
        <v>41124</v>
      </c>
    </row>
    <row r="13543" spans="11:26" x14ac:dyDescent="0.3">
      <c r="K13543" t="s">
        <v>73012</v>
      </c>
      <c r="L13543" t="s">
        <v>73019</v>
      </c>
      <c r="M13543" t="s">
        <v>52</v>
      </c>
      <c r="O13543" t="s">
        <v>20155</v>
      </c>
      <c r="P13543">
        <v>75000</v>
      </c>
      <c r="Q13543" t="s">
        <v>73020</v>
      </c>
      <c r="R13543" t="s">
        <v>73021</v>
      </c>
      <c r="S13543" t="s">
        <v>73022</v>
      </c>
      <c r="T13543" t="s">
        <v>73023</v>
      </c>
      <c r="U13543" t="s">
        <v>34</v>
      </c>
      <c r="V13543" t="s">
        <v>46</v>
      </c>
      <c r="W13543" t="s">
        <v>346</v>
      </c>
      <c r="X13543" t="s">
        <v>11222</v>
      </c>
      <c r="Y13543" t="s">
        <v>11222</v>
      </c>
      <c r="Z13543" s="1">
        <v>39817</v>
      </c>
    </row>
    <row r="13544" spans="11:26" x14ac:dyDescent="0.3">
      <c r="K13544" t="s">
        <v>73024</v>
      </c>
      <c r="L13544" t="s">
        <v>73025</v>
      </c>
      <c r="M13544" t="s">
        <v>28</v>
      </c>
      <c r="N13544" t="s">
        <v>40</v>
      </c>
      <c r="O13544" s="1">
        <v>37231</v>
      </c>
      <c r="P13544">
        <v>8400000</v>
      </c>
      <c r="Q13544" t="s">
        <v>73026</v>
      </c>
      <c r="R13544" t="s">
        <v>73027</v>
      </c>
      <c r="S13544" t="s">
        <v>73028</v>
      </c>
      <c r="T13544" t="s">
        <v>73029</v>
      </c>
      <c r="U13544" t="s">
        <v>34</v>
      </c>
      <c r="V13544" t="s">
        <v>368</v>
      </c>
      <c r="W13544">
        <v>7</v>
      </c>
      <c r="X13544" t="s">
        <v>481</v>
      </c>
      <c r="Y13544" t="s">
        <v>481</v>
      </c>
      <c r="Z13544" s="1">
        <v>40461</v>
      </c>
    </row>
    <row r="13545" spans="11:26" x14ac:dyDescent="0.3">
      <c r="K13545" t="s">
        <v>73030</v>
      </c>
      <c r="L13545" t="s">
        <v>73031</v>
      </c>
      <c r="M13545" t="s">
        <v>52</v>
      </c>
      <c r="O13545" s="1">
        <v>41650</v>
      </c>
      <c r="P13545">
        <v>200000</v>
      </c>
      <c r="Q13545" t="s">
        <v>73032</v>
      </c>
      <c r="R13545" t="s">
        <v>73033</v>
      </c>
      <c r="S13545" t="s">
        <v>73034</v>
      </c>
      <c r="T13545" t="s">
        <v>73035</v>
      </c>
      <c r="U13545" t="s">
        <v>34</v>
      </c>
      <c r="Z13545" s="1">
        <v>40516</v>
      </c>
    </row>
    <row r="13546" spans="11:26" x14ac:dyDescent="0.3">
      <c r="K13546" t="s">
        <v>73036</v>
      </c>
      <c r="L13546" t="s">
        <v>73037</v>
      </c>
      <c r="M13546" t="s">
        <v>52</v>
      </c>
      <c r="O13546" s="1">
        <v>40918</v>
      </c>
      <c r="Q13546" t="s">
        <v>73038</v>
      </c>
      <c r="R13546" t="s">
        <v>73039</v>
      </c>
      <c r="S13546" t="s">
        <v>73040</v>
      </c>
      <c r="T13546" t="s">
        <v>95</v>
      </c>
      <c r="U13546" t="s">
        <v>34</v>
      </c>
      <c r="V13546" t="s">
        <v>46</v>
      </c>
      <c r="W13546" t="s">
        <v>75</v>
      </c>
      <c r="X13546" t="s">
        <v>464</v>
      </c>
      <c r="Y13546" t="s">
        <v>73041</v>
      </c>
      <c r="Z13546" s="1">
        <v>40909</v>
      </c>
    </row>
    <row r="13547" spans="11:26" x14ac:dyDescent="0.3">
      <c r="K13547" t="s">
        <v>73042</v>
      </c>
      <c r="L13547" t="s">
        <v>73043</v>
      </c>
      <c r="M13547" t="s">
        <v>28</v>
      </c>
      <c r="N13547" t="s">
        <v>29</v>
      </c>
      <c r="O13547" t="s">
        <v>13348</v>
      </c>
      <c r="P13547">
        <v>18000000</v>
      </c>
      <c r="Q13547" t="s">
        <v>73044</v>
      </c>
      <c r="R13547" t="s">
        <v>73045</v>
      </c>
      <c r="S13547" t="s">
        <v>73046</v>
      </c>
      <c r="T13547" t="s">
        <v>2701</v>
      </c>
      <c r="U13547" t="s">
        <v>34</v>
      </c>
      <c r="V13547" t="s">
        <v>46</v>
      </c>
      <c r="W13547" t="s">
        <v>260</v>
      </c>
      <c r="X13547" t="s">
        <v>402</v>
      </c>
      <c r="Y13547" t="s">
        <v>536</v>
      </c>
      <c r="Z13547" s="1">
        <v>41276</v>
      </c>
    </row>
    <row r="13548" spans="11:26" x14ac:dyDescent="0.3">
      <c r="K13548" t="s">
        <v>73042</v>
      </c>
      <c r="L13548" t="s">
        <v>73047</v>
      </c>
      <c r="M13548" t="s">
        <v>28</v>
      </c>
      <c r="N13548" t="s">
        <v>40</v>
      </c>
      <c r="O13548" t="s">
        <v>5870</v>
      </c>
      <c r="P13548">
        <v>9500000</v>
      </c>
      <c r="Q13548" t="s">
        <v>73048</v>
      </c>
      <c r="R13548" t="s">
        <v>73049</v>
      </c>
      <c r="S13548" t="s">
        <v>73050</v>
      </c>
      <c r="T13548" t="s">
        <v>74</v>
      </c>
      <c r="U13548" t="s">
        <v>34</v>
      </c>
      <c r="V13548" t="s">
        <v>46</v>
      </c>
      <c r="W13548" t="s">
        <v>260</v>
      </c>
      <c r="X13548" t="s">
        <v>4695</v>
      </c>
      <c r="Y13548" t="s">
        <v>4696</v>
      </c>
      <c r="Z13548" s="1">
        <v>35065</v>
      </c>
    </row>
    <row r="13549" spans="11:26" x14ac:dyDescent="0.3">
      <c r="K13549" t="s">
        <v>73051</v>
      </c>
      <c r="L13549" t="s">
        <v>73052</v>
      </c>
      <c r="M13549" t="s">
        <v>28</v>
      </c>
      <c r="N13549" t="s">
        <v>40</v>
      </c>
      <c r="O13549" t="s">
        <v>933</v>
      </c>
      <c r="P13549">
        <v>1500000</v>
      </c>
      <c r="Q13549" t="s">
        <v>73053</v>
      </c>
      <c r="R13549" t="s">
        <v>73054</v>
      </c>
      <c r="S13549" t="s">
        <v>73055</v>
      </c>
      <c r="T13549" t="s">
        <v>73056</v>
      </c>
      <c r="U13549" t="s">
        <v>34</v>
      </c>
      <c r="V13549" t="s">
        <v>46</v>
      </c>
      <c r="W13549" t="s">
        <v>106</v>
      </c>
      <c r="X13549" t="s">
        <v>107</v>
      </c>
      <c r="Y13549" t="s">
        <v>2134</v>
      </c>
      <c r="Z13549" s="1">
        <v>38727</v>
      </c>
    </row>
    <row r="13550" spans="11:26" x14ac:dyDescent="0.3">
      <c r="K13550" t="s">
        <v>73051</v>
      </c>
      <c r="L13550" t="s">
        <v>73057</v>
      </c>
      <c r="M13550" t="s">
        <v>28</v>
      </c>
      <c r="O13550" t="s">
        <v>2420</v>
      </c>
      <c r="P13550">
        <v>10000000</v>
      </c>
      <c r="Q13550" t="s">
        <v>73058</v>
      </c>
      <c r="R13550" t="s">
        <v>73059</v>
      </c>
      <c r="S13550" t="s">
        <v>73060</v>
      </c>
      <c r="T13550" t="s">
        <v>73061</v>
      </c>
      <c r="U13550" t="s">
        <v>34</v>
      </c>
      <c r="V13550" t="s">
        <v>46</v>
      </c>
      <c r="W13550" t="s">
        <v>106</v>
      </c>
      <c r="X13550" t="s">
        <v>2081</v>
      </c>
      <c r="Y13550" t="s">
        <v>2081</v>
      </c>
      <c r="Z13550" s="1">
        <v>41641</v>
      </c>
    </row>
    <row r="13551" spans="11:26" x14ac:dyDescent="0.3">
      <c r="K13551" t="s">
        <v>73062</v>
      </c>
      <c r="L13551" t="s">
        <v>73063</v>
      </c>
      <c r="M13551" t="s">
        <v>52</v>
      </c>
      <c r="O13551" s="1">
        <v>40554</v>
      </c>
      <c r="Q13551" t="s">
        <v>73064</v>
      </c>
      <c r="R13551" t="s">
        <v>73065</v>
      </c>
      <c r="S13551" t="s">
        <v>73066</v>
      </c>
      <c r="T13551" t="s">
        <v>423</v>
      </c>
      <c r="U13551" t="s">
        <v>34</v>
      </c>
      <c r="V13551" t="s">
        <v>46</v>
      </c>
      <c r="W13551" t="s">
        <v>260</v>
      </c>
      <c r="X13551" t="s">
        <v>402</v>
      </c>
      <c r="Y13551" t="s">
        <v>3946</v>
      </c>
      <c r="Z13551" s="1">
        <v>37987</v>
      </c>
    </row>
    <row r="13552" spans="11:26" x14ac:dyDescent="0.3">
      <c r="K13552" t="s">
        <v>73067</v>
      </c>
      <c r="L13552" t="s">
        <v>73068</v>
      </c>
      <c r="M13552" t="s">
        <v>28</v>
      </c>
      <c r="O13552" t="s">
        <v>29679</v>
      </c>
      <c r="P13552">
        <v>2000000</v>
      </c>
      <c r="Q13552" t="s">
        <v>73069</v>
      </c>
      <c r="R13552" t="s">
        <v>73070</v>
      </c>
      <c r="S13552" t="s">
        <v>73071</v>
      </c>
      <c r="T13552" t="s">
        <v>73072</v>
      </c>
      <c r="U13552" t="s">
        <v>34</v>
      </c>
      <c r="V13552" t="s">
        <v>46</v>
      </c>
      <c r="W13552" t="s">
        <v>167</v>
      </c>
      <c r="X13552" t="s">
        <v>168</v>
      </c>
      <c r="Y13552" t="s">
        <v>169</v>
      </c>
      <c r="Z13552" t="s">
        <v>73073</v>
      </c>
    </row>
    <row r="13553" spans="11:26" x14ac:dyDescent="0.3">
      <c r="K13553" t="s">
        <v>73067</v>
      </c>
      <c r="L13553" t="s">
        <v>73074</v>
      </c>
      <c r="M13553" t="s">
        <v>256</v>
      </c>
      <c r="O13553" t="s">
        <v>1707</v>
      </c>
      <c r="P13553">
        <v>250000</v>
      </c>
      <c r="Q13553" t="s">
        <v>73075</v>
      </c>
      <c r="R13553" t="s">
        <v>73076</v>
      </c>
      <c r="S13553" t="s">
        <v>73077</v>
      </c>
      <c r="T13553" t="s">
        <v>436</v>
      </c>
      <c r="U13553" t="s">
        <v>34</v>
      </c>
      <c r="V13553" t="s">
        <v>46</v>
      </c>
      <c r="W13553" t="s">
        <v>1337</v>
      </c>
      <c r="X13553" t="s">
        <v>1338</v>
      </c>
      <c r="Y13553" t="s">
        <v>1338</v>
      </c>
      <c r="Z13553" s="1">
        <v>39816</v>
      </c>
    </row>
    <row r="13554" spans="11:26" x14ac:dyDescent="0.3">
      <c r="K13554" t="s">
        <v>73067</v>
      </c>
      <c r="L13554" t="s">
        <v>73078</v>
      </c>
      <c r="M13554" t="s">
        <v>256</v>
      </c>
      <c r="O13554" s="1">
        <v>42248</v>
      </c>
      <c r="P13554">
        <v>1500000</v>
      </c>
      <c r="Q13554" t="s">
        <v>73079</v>
      </c>
      <c r="R13554" t="s">
        <v>73080</v>
      </c>
      <c r="S13554" t="s">
        <v>73081</v>
      </c>
      <c r="T13554" t="s">
        <v>73082</v>
      </c>
      <c r="U13554" t="s">
        <v>34</v>
      </c>
      <c r="V13554" t="s">
        <v>46</v>
      </c>
      <c r="W13554" t="s">
        <v>167</v>
      </c>
      <c r="X13554" t="s">
        <v>168</v>
      </c>
      <c r="Y13554" t="s">
        <v>169</v>
      </c>
    </row>
    <row r="13555" spans="11:26" x14ac:dyDescent="0.3">
      <c r="K13555" t="s">
        <v>73067</v>
      </c>
      <c r="L13555" t="s">
        <v>73083</v>
      </c>
      <c r="M13555" t="s">
        <v>52</v>
      </c>
      <c r="O13555" t="s">
        <v>1393</v>
      </c>
      <c r="P13555">
        <v>1000000</v>
      </c>
      <c r="Q13555" t="s">
        <v>73084</v>
      </c>
      <c r="R13555" t="s">
        <v>73085</v>
      </c>
      <c r="S13555" t="s">
        <v>73086</v>
      </c>
      <c r="T13555" t="s">
        <v>74</v>
      </c>
      <c r="U13555" t="s">
        <v>34</v>
      </c>
      <c r="V13555" t="s">
        <v>46</v>
      </c>
      <c r="W13555" t="s">
        <v>1337</v>
      </c>
      <c r="X13555" t="s">
        <v>1338</v>
      </c>
      <c r="Y13555" t="s">
        <v>1338</v>
      </c>
      <c r="Z13555" s="1">
        <v>40544</v>
      </c>
    </row>
    <row r="13556" spans="11:26" x14ac:dyDescent="0.3">
      <c r="K13556" t="s">
        <v>73087</v>
      </c>
      <c r="L13556" t="s">
        <v>73088</v>
      </c>
      <c r="M13556" t="s">
        <v>28</v>
      </c>
      <c r="N13556" t="s">
        <v>29</v>
      </c>
      <c r="O13556" t="s">
        <v>30751</v>
      </c>
      <c r="P13556">
        <v>16800000</v>
      </c>
      <c r="Q13556" t="s">
        <v>73089</v>
      </c>
      <c r="R13556" t="s">
        <v>73090</v>
      </c>
      <c r="S13556" t="s">
        <v>73091</v>
      </c>
      <c r="T13556" t="s">
        <v>73092</v>
      </c>
      <c r="U13556" t="s">
        <v>34</v>
      </c>
      <c r="V13556" t="s">
        <v>96</v>
      </c>
      <c r="W13556" t="s">
        <v>336</v>
      </c>
      <c r="X13556" t="s">
        <v>337</v>
      </c>
      <c r="Y13556" t="s">
        <v>410</v>
      </c>
      <c r="Z13556" s="1">
        <v>40917</v>
      </c>
    </row>
    <row r="13557" spans="11:26" x14ac:dyDescent="0.3">
      <c r="K13557" t="s">
        <v>73087</v>
      </c>
      <c r="L13557" t="s">
        <v>73093</v>
      </c>
      <c r="M13557" t="s">
        <v>28</v>
      </c>
      <c r="N13557" t="s">
        <v>40</v>
      </c>
      <c r="O13557" t="s">
        <v>20286</v>
      </c>
      <c r="P13557">
        <v>11000000</v>
      </c>
      <c r="Q13557" t="s">
        <v>73094</v>
      </c>
      <c r="R13557" t="s">
        <v>73095</v>
      </c>
      <c r="S13557" t="s">
        <v>73096</v>
      </c>
      <c r="T13557" t="s">
        <v>423</v>
      </c>
      <c r="U13557" t="s">
        <v>34</v>
      </c>
      <c r="V13557" t="s">
        <v>46</v>
      </c>
      <c r="W13557" t="s">
        <v>106</v>
      </c>
      <c r="X13557" t="s">
        <v>107</v>
      </c>
      <c r="Y13557" t="s">
        <v>108</v>
      </c>
      <c r="Z13557" s="1">
        <v>40909</v>
      </c>
    </row>
    <row r="13558" spans="11:26" x14ac:dyDescent="0.3">
      <c r="K13558" t="s">
        <v>73097</v>
      </c>
      <c r="L13558" t="s">
        <v>73098</v>
      </c>
      <c r="M13558" t="s">
        <v>28</v>
      </c>
      <c r="O13558" s="1">
        <v>42044</v>
      </c>
      <c r="P13558">
        <v>9795818</v>
      </c>
      <c r="Q13558" t="s">
        <v>73099</v>
      </c>
      <c r="R13558" t="s">
        <v>73100</v>
      </c>
      <c r="S13558" t="s">
        <v>73101</v>
      </c>
      <c r="T13558" t="s">
        <v>73102</v>
      </c>
      <c r="U13558" t="s">
        <v>34</v>
      </c>
      <c r="V13558" t="s">
        <v>46</v>
      </c>
      <c r="W13558" t="s">
        <v>1846</v>
      </c>
      <c r="X13558" t="s">
        <v>10402</v>
      </c>
      <c r="Y13558" t="s">
        <v>39249</v>
      </c>
      <c r="Z13558" s="1">
        <v>41279</v>
      </c>
    </row>
    <row r="13559" spans="11:26" x14ac:dyDescent="0.3">
      <c r="K13559" t="s">
        <v>73097</v>
      </c>
      <c r="L13559" t="s">
        <v>73103</v>
      </c>
      <c r="M13559" t="s">
        <v>324</v>
      </c>
      <c r="O13559" t="s">
        <v>52471</v>
      </c>
      <c r="P13559">
        <v>5300000</v>
      </c>
      <c r="Q13559" t="s">
        <v>73104</v>
      </c>
      <c r="R13559" t="s">
        <v>73105</v>
      </c>
      <c r="S13559" t="s">
        <v>73106</v>
      </c>
      <c r="T13559" t="s">
        <v>73107</v>
      </c>
      <c r="U13559" t="s">
        <v>34</v>
      </c>
      <c r="V13559" t="s">
        <v>1816</v>
      </c>
      <c r="W13559">
        <v>1</v>
      </c>
      <c r="X13559" t="s">
        <v>5015</v>
      </c>
      <c r="Y13559" t="s">
        <v>5015</v>
      </c>
      <c r="Z13559" t="s">
        <v>31660</v>
      </c>
    </row>
    <row r="13560" spans="11:26" x14ac:dyDescent="0.3">
      <c r="K13560" t="s">
        <v>73097</v>
      </c>
      <c r="L13560" t="s">
        <v>73108</v>
      </c>
      <c r="M13560" t="s">
        <v>28</v>
      </c>
      <c r="O13560" s="1">
        <v>41217</v>
      </c>
      <c r="P13560">
        <v>2000000</v>
      </c>
      <c r="Q13560" t="s">
        <v>73109</v>
      </c>
      <c r="R13560" t="s">
        <v>73110</v>
      </c>
      <c r="S13560" t="s">
        <v>73111</v>
      </c>
      <c r="T13560" t="s">
        <v>205</v>
      </c>
      <c r="U13560" t="s">
        <v>34</v>
      </c>
      <c r="V13560" t="s">
        <v>46</v>
      </c>
      <c r="W13560" t="s">
        <v>106</v>
      </c>
      <c r="X13560" t="s">
        <v>107</v>
      </c>
      <c r="Y13560" t="s">
        <v>116</v>
      </c>
      <c r="Z13560" s="1">
        <v>41821</v>
      </c>
    </row>
    <row r="13561" spans="11:26" x14ac:dyDescent="0.3">
      <c r="K13561" t="s">
        <v>73097</v>
      </c>
      <c r="L13561" t="s">
        <v>73112</v>
      </c>
      <c r="M13561" t="s">
        <v>28</v>
      </c>
      <c r="N13561" t="s">
        <v>29</v>
      </c>
      <c r="O13561" t="s">
        <v>60</v>
      </c>
      <c r="P13561">
        <v>13000000</v>
      </c>
      <c r="Q13561" t="s">
        <v>73113</v>
      </c>
      <c r="R13561" t="s">
        <v>73114</v>
      </c>
      <c r="S13561" t="s">
        <v>73115</v>
      </c>
      <c r="T13561" t="s">
        <v>73116</v>
      </c>
      <c r="U13561" t="s">
        <v>34</v>
      </c>
      <c r="Z13561" s="1">
        <v>42339</v>
      </c>
    </row>
    <row r="13562" spans="11:26" x14ac:dyDescent="0.3">
      <c r="K13562" t="s">
        <v>73097</v>
      </c>
      <c r="L13562" t="s">
        <v>73117</v>
      </c>
      <c r="M13562" t="s">
        <v>256</v>
      </c>
      <c r="O13562" t="s">
        <v>21013</v>
      </c>
      <c r="P13562">
        <v>1500000</v>
      </c>
      <c r="Q13562" t="s">
        <v>73118</v>
      </c>
      <c r="R13562" t="s">
        <v>73119</v>
      </c>
      <c r="S13562" t="s">
        <v>73120</v>
      </c>
      <c r="T13562" t="s">
        <v>95</v>
      </c>
      <c r="U13562" t="s">
        <v>34</v>
      </c>
      <c r="V13562" t="s">
        <v>46</v>
      </c>
      <c r="W13562" t="s">
        <v>260</v>
      </c>
      <c r="X13562" t="s">
        <v>402</v>
      </c>
      <c r="Y13562" t="s">
        <v>3946</v>
      </c>
      <c r="Z13562" s="1">
        <v>36161</v>
      </c>
    </row>
    <row r="13563" spans="11:26" x14ac:dyDescent="0.3">
      <c r="K13563" t="s">
        <v>73097</v>
      </c>
      <c r="L13563" t="s">
        <v>73121</v>
      </c>
      <c r="M13563" t="s">
        <v>28</v>
      </c>
      <c r="N13563" t="s">
        <v>29</v>
      </c>
      <c r="O13563" t="s">
        <v>3932</v>
      </c>
      <c r="P13563">
        <v>5600000</v>
      </c>
      <c r="Q13563" t="s">
        <v>73122</v>
      </c>
      <c r="R13563" t="s">
        <v>73123</v>
      </c>
      <c r="S13563" t="s">
        <v>73124</v>
      </c>
      <c r="T13563" t="s">
        <v>746</v>
      </c>
      <c r="U13563" t="s">
        <v>34</v>
      </c>
      <c r="V13563" t="s">
        <v>270</v>
      </c>
      <c r="W13563" t="s">
        <v>271</v>
      </c>
      <c r="X13563" t="s">
        <v>272</v>
      </c>
      <c r="Y13563" t="s">
        <v>272</v>
      </c>
    </row>
    <row r="13564" spans="11:26" x14ac:dyDescent="0.3">
      <c r="K13564" t="s">
        <v>73097</v>
      </c>
      <c r="L13564" t="s">
        <v>73125</v>
      </c>
      <c r="M13564" t="s">
        <v>256</v>
      </c>
      <c r="O13564" t="s">
        <v>9019</v>
      </c>
      <c r="P13564">
        <v>4450000</v>
      </c>
      <c r="Q13564" t="s">
        <v>73126</v>
      </c>
      <c r="R13564" t="s">
        <v>73127</v>
      </c>
      <c r="S13564" t="s">
        <v>73128</v>
      </c>
      <c r="T13564" t="s">
        <v>115</v>
      </c>
      <c r="U13564" t="s">
        <v>34</v>
      </c>
      <c r="V13564" t="s">
        <v>270</v>
      </c>
      <c r="W13564" t="s">
        <v>281</v>
      </c>
      <c r="X13564" t="s">
        <v>73129</v>
      </c>
      <c r="Y13564" t="s">
        <v>73130</v>
      </c>
      <c r="Z13564" t="s">
        <v>40689</v>
      </c>
    </row>
    <row r="13565" spans="11:26" x14ac:dyDescent="0.3">
      <c r="K13565" t="s">
        <v>73097</v>
      </c>
      <c r="L13565" t="s">
        <v>73131</v>
      </c>
      <c r="M13565" t="s">
        <v>28</v>
      </c>
      <c r="O13565" t="s">
        <v>32023</v>
      </c>
      <c r="P13565">
        <v>10100000</v>
      </c>
      <c r="Q13565" t="s">
        <v>73132</v>
      </c>
      <c r="R13565" t="s">
        <v>73133</v>
      </c>
      <c r="T13565" t="s">
        <v>73134</v>
      </c>
      <c r="U13565" t="s">
        <v>178</v>
      </c>
      <c r="V13565" t="s">
        <v>46</v>
      </c>
      <c r="W13565" t="s">
        <v>228</v>
      </c>
      <c r="X13565" t="s">
        <v>229</v>
      </c>
      <c r="Y13565" t="s">
        <v>732</v>
      </c>
    </row>
    <row r="13566" spans="11:26" x14ac:dyDescent="0.3">
      <c r="K13566" t="s">
        <v>73135</v>
      </c>
      <c r="L13566" t="s">
        <v>73136</v>
      </c>
      <c r="M13566" t="s">
        <v>28</v>
      </c>
      <c r="N13566" t="s">
        <v>40</v>
      </c>
      <c r="O13566" s="1">
        <v>41648</v>
      </c>
      <c r="P13566">
        <v>4667517</v>
      </c>
      <c r="Q13566" t="s">
        <v>73137</v>
      </c>
      <c r="R13566" t="s">
        <v>73138</v>
      </c>
      <c r="S13566" t="s">
        <v>73139</v>
      </c>
      <c r="T13566" t="s">
        <v>73140</v>
      </c>
      <c r="U13566" t="s">
        <v>34</v>
      </c>
    </row>
    <row r="13567" spans="11:26" x14ac:dyDescent="0.3">
      <c r="K13567" t="s">
        <v>73141</v>
      </c>
      <c r="L13567" t="s">
        <v>73142</v>
      </c>
      <c r="M13567" t="s">
        <v>28</v>
      </c>
      <c r="N13567" t="s">
        <v>40</v>
      </c>
      <c r="O13567" s="1">
        <v>42010</v>
      </c>
      <c r="P13567">
        <v>1400000</v>
      </c>
      <c r="Q13567" t="s">
        <v>73143</v>
      </c>
      <c r="R13567" t="s">
        <v>73144</v>
      </c>
      <c r="S13567" t="s">
        <v>73145</v>
      </c>
      <c r="T13567" t="s">
        <v>73146</v>
      </c>
      <c r="U13567" t="s">
        <v>34</v>
      </c>
      <c r="V13567" t="s">
        <v>206</v>
      </c>
      <c r="W13567" t="s">
        <v>535</v>
      </c>
      <c r="X13567" t="s">
        <v>208</v>
      </c>
      <c r="Y13567" t="s">
        <v>536</v>
      </c>
      <c r="Z13567" s="1">
        <v>39453</v>
      </c>
    </row>
    <row r="13568" spans="11:26" x14ac:dyDescent="0.3">
      <c r="K13568" t="s">
        <v>73141</v>
      </c>
      <c r="L13568" t="s">
        <v>73147</v>
      </c>
      <c r="M13568" t="s">
        <v>52</v>
      </c>
      <c r="O13568" s="1">
        <v>40186</v>
      </c>
      <c r="P13568">
        <v>1400000</v>
      </c>
      <c r="Q13568" t="s">
        <v>73148</v>
      </c>
      <c r="R13568" t="s">
        <v>73149</v>
      </c>
      <c r="S13568" t="s">
        <v>73150</v>
      </c>
      <c r="U13568" t="s">
        <v>345</v>
      </c>
      <c r="Z13568" t="s">
        <v>62065</v>
      </c>
    </row>
    <row r="13569" spans="11:26" x14ac:dyDescent="0.3">
      <c r="K13569" t="s">
        <v>73141</v>
      </c>
      <c r="L13569" t="s">
        <v>73151</v>
      </c>
      <c r="M13569" t="s">
        <v>28</v>
      </c>
      <c r="N13569" t="s">
        <v>40</v>
      </c>
      <c r="O13569" s="1">
        <v>41651</v>
      </c>
      <c r="P13569">
        <v>3500000</v>
      </c>
      <c r="Q13569" t="s">
        <v>73152</v>
      </c>
      <c r="R13569" t="s">
        <v>73153</v>
      </c>
      <c r="S13569" t="s">
        <v>73154</v>
      </c>
      <c r="T13569" t="s">
        <v>73155</v>
      </c>
      <c r="U13569" t="s">
        <v>34</v>
      </c>
      <c r="V13569" t="s">
        <v>35</v>
      </c>
      <c r="W13569">
        <v>16</v>
      </c>
      <c r="X13569" t="s">
        <v>36</v>
      </c>
      <c r="Y13569" t="s">
        <v>36</v>
      </c>
      <c r="Z13569" s="1">
        <v>39814</v>
      </c>
    </row>
    <row r="13570" spans="11:26" x14ac:dyDescent="0.3">
      <c r="K13570" t="s">
        <v>73141</v>
      </c>
      <c r="L13570" t="s">
        <v>73156</v>
      </c>
      <c r="M13570" t="s">
        <v>52</v>
      </c>
      <c r="N13570" t="s">
        <v>40</v>
      </c>
      <c r="O13570" s="1">
        <v>40918</v>
      </c>
      <c r="P13570">
        <v>2600000</v>
      </c>
      <c r="Q13570" t="s">
        <v>73157</v>
      </c>
      <c r="R13570" t="s">
        <v>73158</v>
      </c>
      <c r="S13570" t="s">
        <v>73159</v>
      </c>
      <c r="T13570" t="s">
        <v>95</v>
      </c>
      <c r="U13570" t="s">
        <v>178</v>
      </c>
      <c r="V13570" t="s">
        <v>1922</v>
      </c>
      <c r="Z13570" s="1">
        <v>39083</v>
      </c>
    </row>
    <row r="13571" spans="11:26" x14ac:dyDescent="0.3">
      <c r="K13571" t="s">
        <v>73160</v>
      </c>
      <c r="L13571" t="s">
        <v>73161</v>
      </c>
      <c r="M13571" t="s">
        <v>28</v>
      </c>
      <c r="N13571" t="s">
        <v>29</v>
      </c>
      <c r="O13571" s="1">
        <v>41709</v>
      </c>
      <c r="P13571">
        <v>30000000</v>
      </c>
      <c r="Q13571" t="s">
        <v>73162</v>
      </c>
      <c r="R13571" t="s">
        <v>73163</v>
      </c>
      <c r="S13571" t="s">
        <v>73164</v>
      </c>
      <c r="T13571" t="s">
        <v>73165</v>
      </c>
      <c r="U13571" t="s">
        <v>34</v>
      </c>
      <c r="V13571" t="s">
        <v>46</v>
      </c>
      <c r="W13571" t="s">
        <v>1369</v>
      </c>
      <c r="X13571" t="s">
        <v>1370</v>
      </c>
      <c r="Y13571" t="s">
        <v>1370</v>
      </c>
      <c r="Z13571" s="1">
        <v>40544</v>
      </c>
    </row>
    <row r="13572" spans="11:26" x14ac:dyDescent="0.3">
      <c r="K13572" t="s">
        <v>73160</v>
      </c>
      <c r="L13572" t="s">
        <v>73166</v>
      </c>
      <c r="M13572" t="s">
        <v>28</v>
      </c>
      <c r="N13572" t="s">
        <v>40</v>
      </c>
      <c r="O13572" t="s">
        <v>23651</v>
      </c>
      <c r="P13572">
        <v>1600000</v>
      </c>
      <c r="Q13572" t="s">
        <v>73167</v>
      </c>
      <c r="R13572" t="s">
        <v>73168</v>
      </c>
      <c r="S13572" t="s">
        <v>73169</v>
      </c>
      <c r="T13572" t="s">
        <v>74</v>
      </c>
      <c r="U13572" t="s">
        <v>34</v>
      </c>
      <c r="V13572" t="s">
        <v>206</v>
      </c>
      <c r="W13572" t="s">
        <v>5541</v>
      </c>
      <c r="X13572" t="s">
        <v>73170</v>
      </c>
      <c r="Y13572" t="s">
        <v>73170</v>
      </c>
      <c r="Z13572" s="1">
        <v>37630</v>
      </c>
    </row>
    <row r="13573" spans="11:26" x14ac:dyDescent="0.3">
      <c r="K13573" t="s">
        <v>73171</v>
      </c>
      <c r="L13573" t="s">
        <v>73172</v>
      </c>
      <c r="M13573" t="s">
        <v>28</v>
      </c>
      <c r="N13573" t="s">
        <v>40</v>
      </c>
      <c r="O13573" t="s">
        <v>14653</v>
      </c>
      <c r="P13573">
        <v>4000000</v>
      </c>
      <c r="Q13573" t="s">
        <v>73173</v>
      </c>
      <c r="R13573" t="s">
        <v>73174</v>
      </c>
      <c r="S13573" t="s">
        <v>73175</v>
      </c>
      <c r="T13573" t="s">
        <v>2126</v>
      </c>
      <c r="U13573" t="s">
        <v>34</v>
      </c>
      <c r="V13573" t="s">
        <v>46</v>
      </c>
      <c r="W13573" t="s">
        <v>106</v>
      </c>
      <c r="X13573" t="s">
        <v>2081</v>
      </c>
      <c r="Y13573" t="s">
        <v>2081</v>
      </c>
      <c r="Z13573" s="1">
        <v>42005</v>
      </c>
    </row>
    <row r="13574" spans="11:26" x14ac:dyDescent="0.3">
      <c r="K13574" t="s">
        <v>73171</v>
      </c>
      <c r="L13574" t="s">
        <v>73176</v>
      </c>
      <c r="M13574" t="s">
        <v>28</v>
      </c>
      <c r="N13574" t="s">
        <v>29</v>
      </c>
      <c r="O13574" t="s">
        <v>10932</v>
      </c>
      <c r="P13574">
        <v>15000000</v>
      </c>
      <c r="Q13574" t="s">
        <v>73177</v>
      </c>
      <c r="R13574" t="s">
        <v>73178</v>
      </c>
      <c r="T13574" t="s">
        <v>95</v>
      </c>
      <c r="U13574" t="s">
        <v>34</v>
      </c>
      <c r="V13574" t="s">
        <v>1922</v>
      </c>
      <c r="W13574">
        <v>5</v>
      </c>
      <c r="X13574" t="s">
        <v>2207</v>
      </c>
      <c r="Y13574" t="s">
        <v>73179</v>
      </c>
      <c r="Z13574" s="1">
        <v>37257</v>
      </c>
    </row>
    <row r="13575" spans="11:26" x14ac:dyDescent="0.3">
      <c r="K13575" t="s">
        <v>73171</v>
      </c>
      <c r="L13575" t="s">
        <v>73180</v>
      </c>
      <c r="M13575" t="s">
        <v>28</v>
      </c>
      <c r="N13575" t="s">
        <v>493</v>
      </c>
      <c r="O13575" t="s">
        <v>8219</v>
      </c>
      <c r="P13575">
        <v>20000000</v>
      </c>
      <c r="Q13575" t="s">
        <v>73181</v>
      </c>
      <c r="R13575" t="s">
        <v>73182</v>
      </c>
      <c r="S13575" t="s">
        <v>73183</v>
      </c>
      <c r="T13575" t="s">
        <v>73184</v>
      </c>
      <c r="U13575" t="s">
        <v>178</v>
      </c>
      <c r="V13575" t="s">
        <v>46</v>
      </c>
      <c r="W13575" t="s">
        <v>106</v>
      </c>
      <c r="X13575" t="s">
        <v>2081</v>
      </c>
      <c r="Y13575" t="s">
        <v>2081</v>
      </c>
      <c r="Z13575" s="1">
        <v>38720</v>
      </c>
    </row>
    <row r="13576" spans="11:26" x14ac:dyDescent="0.3">
      <c r="K13576" t="s">
        <v>73185</v>
      </c>
      <c r="L13576" t="s">
        <v>73186</v>
      </c>
      <c r="M13576" t="s">
        <v>52</v>
      </c>
      <c r="O13576" s="1">
        <v>41461</v>
      </c>
      <c r="P13576">
        <v>446910</v>
      </c>
      <c r="Q13576" t="s">
        <v>73187</v>
      </c>
      <c r="R13576" t="s">
        <v>73188</v>
      </c>
      <c r="S13576" t="s">
        <v>73189</v>
      </c>
      <c r="T13576" t="s">
        <v>1208</v>
      </c>
      <c r="U13576" t="s">
        <v>178</v>
      </c>
      <c r="V13576" t="s">
        <v>96</v>
      </c>
      <c r="W13576" t="s">
        <v>336</v>
      </c>
      <c r="X13576" t="s">
        <v>337</v>
      </c>
      <c r="Y13576" t="s">
        <v>24153</v>
      </c>
      <c r="Z13576" s="1">
        <v>36903</v>
      </c>
    </row>
    <row r="13577" spans="11:26" x14ac:dyDescent="0.3">
      <c r="K13577" t="s">
        <v>73190</v>
      </c>
      <c r="L13577" t="s">
        <v>73191</v>
      </c>
      <c r="M13577" t="s">
        <v>28</v>
      </c>
      <c r="N13577" t="s">
        <v>40</v>
      </c>
      <c r="O13577" t="s">
        <v>4132</v>
      </c>
      <c r="P13577">
        <v>2500000</v>
      </c>
      <c r="Q13577" t="s">
        <v>73192</v>
      </c>
      <c r="R13577" t="s">
        <v>73193</v>
      </c>
      <c r="S13577" t="s">
        <v>73194</v>
      </c>
      <c r="T13577" t="s">
        <v>105</v>
      </c>
      <c r="U13577" t="s">
        <v>34</v>
      </c>
      <c r="V13577" t="s">
        <v>46</v>
      </c>
      <c r="W13577" t="s">
        <v>1846</v>
      </c>
      <c r="X13577" t="s">
        <v>1847</v>
      </c>
      <c r="Y13577" t="s">
        <v>1989</v>
      </c>
      <c r="Z13577" s="1">
        <v>41275</v>
      </c>
    </row>
    <row r="13578" spans="11:26" x14ac:dyDescent="0.3">
      <c r="K13578" t="s">
        <v>73195</v>
      </c>
      <c r="L13578" t="s">
        <v>73196</v>
      </c>
      <c r="M13578" t="s">
        <v>28</v>
      </c>
      <c r="N13578" t="s">
        <v>40</v>
      </c>
      <c r="O13578" t="s">
        <v>4714</v>
      </c>
      <c r="Q13578" t="s">
        <v>73197</v>
      </c>
      <c r="R13578" t="s">
        <v>73198</v>
      </c>
      <c r="S13578" t="s">
        <v>73199</v>
      </c>
      <c r="T13578" t="s">
        <v>74</v>
      </c>
      <c r="U13578" t="s">
        <v>34</v>
      </c>
    </row>
    <row r="13579" spans="11:26" x14ac:dyDescent="0.3">
      <c r="K13579" t="s">
        <v>73195</v>
      </c>
      <c r="L13579" t="s">
        <v>73200</v>
      </c>
      <c r="M13579" t="s">
        <v>324</v>
      </c>
      <c r="O13579" s="1">
        <v>42156</v>
      </c>
      <c r="P13579">
        <v>1988788</v>
      </c>
      <c r="Q13579" t="s">
        <v>73201</v>
      </c>
      <c r="R13579" t="s">
        <v>73202</v>
      </c>
      <c r="S13579" t="s">
        <v>73203</v>
      </c>
      <c r="T13579" t="s">
        <v>73204</v>
      </c>
      <c r="U13579" t="s">
        <v>34</v>
      </c>
      <c r="V13579" t="s">
        <v>46</v>
      </c>
      <c r="W13579" t="s">
        <v>717</v>
      </c>
      <c r="X13579" t="s">
        <v>882</v>
      </c>
      <c r="Y13579" t="s">
        <v>6198</v>
      </c>
      <c r="Z13579" s="1">
        <v>39083</v>
      </c>
    </row>
    <row r="13580" spans="11:26" x14ac:dyDescent="0.3">
      <c r="K13580" t="s">
        <v>73195</v>
      </c>
      <c r="L13580" t="s">
        <v>73205</v>
      </c>
      <c r="M13580" t="s">
        <v>52</v>
      </c>
      <c r="O13580" s="1">
        <v>41315</v>
      </c>
      <c r="P13580">
        <v>210280</v>
      </c>
      <c r="Q13580" t="s">
        <v>73206</v>
      </c>
      <c r="R13580" t="s">
        <v>73207</v>
      </c>
      <c r="S13580" t="s">
        <v>73208</v>
      </c>
      <c r="T13580" t="s">
        <v>32739</v>
      </c>
      <c r="U13580" t="s">
        <v>34</v>
      </c>
      <c r="V13580" t="s">
        <v>46</v>
      </c>
      <c r="W13580" t="s">
        <v>881</v>
      </c>
      <c r="X13580" t="s">
        <v>882</v>
      </c>
      <c r="Y13580" t="s">
        <v>883</v>
      </c>
      <c r="Z13580" s="1">
        <v>41275</v>
      </c>
    </row>
    <row r="13581" spans="11:26" x14ac:dyDescent="0.3">
      <c r="K13581" t="s">
        <v>73195</v>
      </c>
      <c r="L13581" t="s">
        <v>73209</v>
      </c>
      <c r="M13581" t="s">
        <v>324</v>
      </c>
      <c r="O13581" s="1">
        <v>41640</v>
      </c>
      <c r="P13581">
        <v>115727</v>
      </c>
      <c r="Q13581" t="s">
        <v>73210</v>
      </c>
      <c r="R13581" t="s">
        <v>73211</v>
      </c>
      <c r="S13581" t="s">
        <v>73212</v>
      </c>
      <c r="T13581" t="s">
        <v>1208</v>
      </c>
      <c r="U13581" t="s">
        <v>34</v>
      </c>
      <c r="V13581" t="s">
        <v>46</v>
      </c>
      <c r="W13581" t="s">
        <v>106</v>
      </c>
      <c r="X13581" t="s">
        <v>1650</v>
      </c>
      <c r="Y13581" t="s">
        <v>1651</v>
      </c>
      <c r="Z13581" s="1">
        <v>41006</v>
      </c>
    </row>
    <row r="13582" spans="11:26" x14ac:dyDescent="0.3">
      <c r="K13582" t="s">
        <v>73195</v>
      </c>
      <c r="L13582" t="s">
        <v>73213</v>
      </c>
      <c r="M13582" t="s">
        <v>749</v>
      </c>
      <c r="O13582" t="s">
        <v>13281</v>
      </c>
      <c r="P13582">
        <v>219626</v>
      </c>
      <c r="Q13582" t="s">
        <v>73214</v>
      </c>
      <c r="R13582" t="s">
        <v>73215</v>
      </c>
      <c r="S13582" t="s">
        <v>73216</v>
      </c>
      <c r="T13582" t="s">
        <v>1249</v>
      </c>
      <c r="U13582" t="s">
        <v>34</v>
      </c>
      <c r="V13582" t="s">
        <v>46</v>
      </c>
      <c r="W13582" t="s">
        <v>195</v>
      </c>
      <c r="X13582" t="s">
        <v>196</v>
      </c>
      <c r="Y13582" t="s">
        <v>73217</v>
      </c>
    </row>
    <row r="13583" spans="11:26" x14ac:dyDescent="0.3">
      <c r="K13583" t="s">
        <v>73195</v>
      </c>
      <c r="L13583" t="s">
        <v>73218</v>
      </c>
      <c r="M13583" t="s">
        <v>324</v>
      </c>
      <c r="O13583" t="s">
        <v>6364</v>
      </c>
      <c r="P13583">
        <v>249802</v>
      </c>
      <c r="Q13583" t="s">
        <v>73219</v>
      </c>
      <c r="R13583" t="s">
        <v>73220</v>
      </c>
      <c r="S13583" t="s">
        <v>73221</v>
      </c>
      <c r="T13583" t="s">
        <v>74</v>
      </c>
      <c r="U13583" t="s">
        <v>345</v>
      </c>
      <c r="V13583" t="s">
        <v>206</v>
      </c>
      <c r="W13583" t="s">
        <v>8287</v>
      </c>
      <c r="X13583" t="s">
        <v>8288</v>
      </c>
      <c r="Y13583" t="s">
        <v>8288</v>
      </c>
      <c r="Z13583" s="1">
        <v>37622</v>
      </c>
    </row>
    <row r="13584" spans="11:26" x14ac:dyDescent="0.3">
      <c r="K13584" t="s">
        <v>73222</v>
      </c>
      <c r="L13584" t="s">
        <v>73223</v>
      </c>
      <c r="M13584" t="s">
        <v>52</v>
      </c>
      <c r="O13584" s="1">
        <v>41946</v>
      </c>
      <c r="P13584">
        <v>1500000</v>
      </c>
      <c r="Q13584" t="s">
        <v>73224</v>
      </c>
      <c r="R13584" t="s">
        <v>73225</v>
      </c>
      <c r="S13584" t="s">
        <v>73226</v>
      </c>
      <c r="T13584" t="s">
        <v>6271</v>
      </c>
      <c r="U13584" t="s">
        <v>34</v>
      </c>
      <c r="V13584" t="s">
        <v>46</v>
      </c>
      <c r="W13584" t="s">
        <v>142</v>
      </c>
      <c r="X13584" t="s">
        <v>143</v>
      </c>
      <c r="Y13584" t="s">
        <v>143</v>
      </c>
      <c r="Z13584" t="s">
        <v>73227</v>
      </c>
    </row>
    <row r="13585" spans="11:26" x14ac:dyDescent="0.3">
      <c r="K13585" t="s">
        <v>73228</v>
      </c>
      <c r="L13585" t="s">
        <v>73229</v>
      </c>
      <c r="M13585" t="s">
        <v>52</v>
      </c>
      <c r="O13585" s="1">
        <v>41092</v>
      </c>
      <c r="P13585">
        <v>65830</v>
      </c>
      <c r="Q13585" t="s">
        <v>73230</v>
      </c>
      <c r="R13585" t="s">
        <v>73231</v>
      </c>
      <c r="S13585" t="s">
        <v>73232</v>
      </c>
      <c r="T13585" t="s">
        <v>95</v>
      </c>
      <c r="U13585" t="s">
        <v>34</v>
      </c>
      <c r="V13585" t="s">
        <v>46</v>
      </c>
      <c r="W13585" t="s">
        <v>620</v>
      </c>
      <c r="X13585" t="s">
        <v>621</v>
      </c>
      <c r="Y13585" t="s">
        <v>621</v>
      </c>
      <c r="Z13585" s="1">
        <v>39448</v>
      </c>
    </row>
    <row r="13586" spans="11:26" x14ac:dyDescent="0.3">
      <c r="K13586" t="s">
        <v>73228</v>
      </c>
      <c r="L13586" t="s">
        <v>73233</v>
      </c>
      <c r="M13586" t="s">
        <v>324</v>
      </c>
      <c r="O13586" t="s">
        <v>24386</v>
      </c>
      <c r="P13586">
        <v>1000000</v>
      </c>
      <c r="Q13586" t="s">
        <v>73234</v>
      </c>
      <c r="R13586" t="s">
        <v>73235</v>
      </c>
      <c r="S13586" t="s">
        <v>73236</v>
      </c>
      <c r="T13586" t="s">
        <v>73237</v>
      </c>
      <c r="U13586" t="s">
        <v>34</v>
      </c>
      <c r="V13586" t="s">
        <v>46</v>
      </c>
      <c r="W13586" t="s">
        <v>167</v>
      </c>
      <c r="X13586" t="s">
        <v>168</v>
      </c>
      <c r="Y13586" t="s">
        <v>169</v>
      </c>
      <c r="Z13586" s="1">
        <v>40544</v>
      </c>
    </row>
    <row r="13587" spans="11:26" x14ac:dyDescent="0.3">
      <c r="K13587" t="s">
        <v>73228</v>
      </c>
      <c r="L13587" t="s">
        <v>73238</v>
      </c>
      <c r="M13587" t="s">
        <v>52</v>
      </c>
      <c r="O13587" t="s">
        <v>61270</v>
      </c>
      <c r="P13587">
        <v>1500000</v>
      </c>
      <c r="Q13587" t="s">
        <v>73239</v>
      </c>
      <c r="R13587" t="s">
        <v>73240</v>
      </c>
      <c r="S13587" t="s">
        <v>73241</v>
      </c>
      <c r="T13587" t="s">
        <v>73242</v>
      </c>
      <c r="U13587" t="s">
        <v>34</v>
      </c>
      <c r="V13587" t="s">
        <v>96</v>
      </c>
      <c r="W13587" t="s">
        <v>5722</v>
      </c>
      <c r="X13587" t="s">
        <v>30961</v>
      </c>
      <c r="Y13587" t="s">
        <v>30962</v>
      </c>
      <c r="Z13587" s="1">
        <v>38353</v>
      </c>
    </row>
    <row r="13588" spans="11:26" x14ac:dyDescent="0.3">
      <c r="K13588" t="s">
        <v>73228</v>
      </c>
      <c r="L13588" t="s">
        <v>73243</v>
      </c>
      <c r="M13588" t="s">
        <v>324</v>
      </c>
      <c r="O13588" t="s">
        <v>34293</v>
      </c>
      <c r="P13588">
        <v>161853</v>
      </c>
      <c r="Q13588" t="s">
        <v>73244</v>
      </c>
      <c r="R13588" t="s">
        <v>73245</v>
      </c>
      <c r="S13588" t="s">
        <v>73246</v>
      </c>
      <c r="T13588" t="s">
        <v>21219</v>
      </c>
      <c r="U13588" t="s">
        <v>178</v>
      </c>
      <c r="Z13588" s="1">
        <v>41277</v>
      </c>
    </row>
    <row r="13589" spans="11:26" x14ac:dyDescent="0.3">
      <c r="K13589" t="s">
        <v>73247</v>
      </c>
      <c r="L13589" t="s">
        <v>73248</v>
      </c>
      <c r="M13589" t="s">
        <v>52</v>
      </c>
      <c r="O13589" s="1">
        <v>39818</v>
      </c>
      <c r="P13589">
        <v>1200000</v>
      </c>
      <c r="Q13589" t="s">
        <v>73249</v>
      </c>
      <c r="R13589" t="s">
        <v>73250</v>
      </c>
      <c r="S13589" t="s">
        <v>73251</v>
      </c>
      <c r="T13589" t="s">
        <v>2477</v>
      </c>
      <c r="U13589" t="s">
        <v>34</v>
      </c>
      <c r="Z13589" s="1">
        <v>41922</v>
      </c>
    </row>
    <row r="13590" spans="11:26" x14ac:dyDescent="0.3">
      <c r="K13590" t="s">
        <v>73247</v>
      </c>
      <c r="L13590" t="s">
        <v>73252</v>
      </c>
      <c r="M13590" t="s">
        <v>28</v>
      </c>
      <c r="N13590" t="s">
        <v>40</v>
      </c>
      <c r="O13590" s="1">
        <v>40188</v>
      </c>
      <c r="P13590">
        <v>6000000</v>
      </c>
      <c r="Q13590" t="s">
        <v>73253</v>
      </c>
      <c r="R13590" t="s">
        <v>73254</v>
      </c>
      <c r="S13590" t="s">
        <v>73255</v>
      </c>
      <c r="T13590" t="s">
        <v>73256</v>
      </c>
      <c r="U13590" t="s">
        <v>34</v>
      </c>
      <c r="V13590" t="s">
        <v>46</v>
      </c>
      <c r="W13590" t="s">
        <v>106</v>
      </c>
      <c r="X13590" t="s">
        <v>107</v>
      </c>
      <c r="Y13590" t="s">
        <v>1016</v>
      </c>
      <c r="Z13590" s="1">
        <v>40299</v>
      </c>
    </row>
    <row r="13591" spans="11:26" x14ac:dyDescent="0.3">
      <c r="K13591" t="s">
        <v>73247</v>
      </c>
      <c r="L13591" t="s">
        <v>73257</v>
      </c>
      <c r="M13591" t="s">
        <v>28</v>
      </c>
      <c r="N13591" t="s">
        <v>29</v>
      </c>
      <c r="O13591" t="s">
        <v>13914</v>
      </c>
      <c r="P13591">
        <v>12000000</v>
      </c>
      <c r="Q13591" t="s">
        <v>73258</v>
      </c>
      <c r="R13591" t="s">
        <v>73259</v>
      </c>
      <c r="S13591" t="s">
        <v>73260</v>
      </c>
      <c r="T13591" t="s">
        <v>29694</v>
      </c>
      <c r="U13591" t="s">
        <v>34</v>
      </c>
      <c r="V13591" t="s">
        <v>46</v>
      </c>
      <c r="W13591" t="s">
        <v>106</v>
      </c>
      <c r="X13591" t="s">
        <v>107</v>
      </c>
      <c r="Y13591" t="s">
        <v>116</v>
      </c>
      <c r="Z13591" s="1">
        <v>41275</v>
      </c>
    </row>
    <row r="13592" spans="11:26" x14ac:dyDescent="0.3">
      <c r="K13592" t="s">
        <v>73247</v>
      </c>
      <c r="L13592" t="s">
        <v>73261</v>
      </c>
      <c r="M13592" t="s">
        <v>749</v>
      </c>
      <c r="O13592" s="1">
        <v>39451</v>
      </c>
      <c r="P13592">
        <v>1150000</v>
      </c>
      <c r="Q13592" t="s">
        <v>73262</v>
      </c>
      <c r="R13592" t="s">
        <v>73263</v>
      </c>
      <c r="S13592" t="s">
        <v>73264</v>
      </c>
      <c r="T13592" t="s">
        <v>39899</v>
      </c>
      <c r="U13592" t="s">
        <v>34</v>
      </c>
      <c r="V13592" t="s">
        <v>35</v>
      </c>
      <c r="W13592">
        <v>16</v>
      </c>
      <c r="X13592" t="s">
        <v>36</v>
      </c>
      <c r="Y13592" t="s">
        <v>36</v>
      </c>
      <c r="Z13592" s="1">
        <v>41275</v>
      </c>
    </row>
    <row r="13593" spans="11:26" x14ac:dyDescent="0.3">
      <c r="K13593" t="s">
        <v>73265</v>
      </c>
      <c r="L13593" t="s">
        <v>73266</v>
      </c>
      <c r="M13593" t="s">
        <v>256</v>
      </c>
      <c r="O13593" t="s">
        <v>15352</v>
      </c>
      <c r="Q13593" t="s">
        <v>73267</v>
      </c>
      <c r="R13593" t="s">
        <v>73268</v>
      </c>
      <c r="S13593" t="s">
        <v>73269</v>
      </c>
      <c r="T13593" t="s">
        <v>73270</v>
      </c>
      <c r="U13593" t="s">
        <v>34</v>
      </c>
      <c r="V13593" t="s">
        <v>46</v>
      </c>
      <c r="W13593" t="s">
        <v>106</v>
      </c>
      <c r="X13593" t="s">
        <v>107</v>
      </c>
      <c r="Y13593" t="s">
        <v>116</v>
      </c>
      <c r="Z13593" s="1">
        <v>40183</v>
      </c>
    </row>
    <row r="13594" spans="11:26" x14ac:dyDescent="0.3">
      <c r="K13594" t="s">
        <v>73271</v>
      </c>
      <c r="L13594" t="s">
        <v>73272</v>
      </c>
      <c r="M13594" t="s">
        <v>28</v>
      </c>
      <c r="N13594" t="s">
        <v>29</v>
      </c>
      <c r="O13594" t="s">
        <v>73273</v>
      </c>
      <c r="P13594">
        <v>6000000</v>
      </c>
      <c r="Q13594" t="s">
        <v>73274</v>
      </c>
      <c r="R13594" t="s">
        <v>73275</v>
      </c>
      <c r="S13594" t="s">
        <v>73276</v>
      </c>
      <c r="T13594" t="s">
        <v>73277</v>
      </c>
      <c r="U13594" t="s">
        <v>178</v>
      </c>
      <c r="V13594" t="s">
        <v>46</v>
      </c>
      <c r="W13594" t="s">
        <v>471</v>
      </c>
      <c r="X13594" t="s">
        <v>1760</v>
      </c>
      <c r="Y13594" t="s">
        <v>1760</v>
      </c>
      <c r="Z13594" s="1">
        <v>39083</v>
      </c>
    </row>
    <row r="13595" spans="11:26" x14ac:dyDescent="0.3">
      <c r="K13595" t="s">
        <v>73271</v>
      </c>
      <c r="L13595" t="s">
        <v>73278</v>
      </c>
      <c r="M13595" t="s">
        <v>28</v>
      </c>
      <c r="N13595" t="s">
        <v>493</v>
      </c>
      <c r="O13595" s="1">
        <v>38023</v>
      </c>
      <c r="P13595">
        <v>10000000</v>
      </c>
      <c r="Q13595" t="s">
        <v>73279</v>
      </c>
      <c r="R13595" t="s">
        <v>73280</v>
      </c>
      <c r="S13595" t="s">
        <v>73281</v>
      </c>
      <c r="T13595" t="s">
        <v>73282</v>
      </c>
      <c r="U13595" t="s">
        <v>178</v>
      </c>
      <c r="V13595" t="s">
        <v>46</v>
      </c>
      <c r="W13595" t="s">
        <v>106</v>
      </c>
      <c r="X13595" t="s">
        <v>107</v>
      </c>
      <c r="Y13595" t="s">
        <v>116</v>
      </c>
      <c r="Z13595" s="1">
        <v>37257</v>
      </c>
    </row>
    <row r="13596" spans="11:26" x14ac:dyDescent="0.3">
      <c r="K13596" t="s">
        <v>73283</v>
      </c>
      <c r="L13596" t="s">
        <v>73284</v>
      </c>
      <c r="M13596" t="s">
        <v>28</v>
      </c>
      <c r="O13596" t="s">
        <v>8434</v>
      </c>
      <c r="P13596">
        <v>6600000</v>
      </c>
      <c r="Q13596" t="s">
        <v>73285</v>
      </c>
      <c r="R13596" t="s">
        <v>73286</v>
      </c>
      <c r="S13596" t="s">
        <v>73287</v>
      </c>
      <c r="T13596" t="s">
        <v>6</v>
      </c>
      <c r="U13596" t="s">
        <v>34</v>
      </c>
      <c r="V13596" t="s">
        <v>46</v>
      </c>
      <c r="W13596" t="s">
        <v>106</v>
      </c>
      <c r="X13596" t="s">
        <v>107</v>
      </c>
      <c r="Y13596" t="s">
        <v>116</v>
      </c>
      <c r="Z13596" s="1">
        <v>39083</v>
      </c>
    </row>
    <row r="13597" spans="11:26" x14ac:dyDescent="0.3">
      <c r="K13597" t="s">
        <v>73283</v>
      </c>
      <c r="L13597" t="s">
        <v>73288</v>
      </c>
      <c r="M13597" t="s">
        <v>91</v>
      </c>
      <c r="O13597" s="1">
        <v>41975</v>
      </c>
      <c r="Q13597" t="s">
        <v>73289</v>
      </c>
      <c r="R13597" t="s">
        <v>73290</v>
      </c>
      <c r="S13597" t="s">
        <v>73291</v>
      </c>
      <c r="T13597" t="s">
        <v>1589</v>
      </c>
      <c r="U13597" t="s">
        <v>34</v>
      </c>
      <c r="V13597" t="s">
        <v>46</v>
      </c>
      <c r="W13597" t="s">
        <v>106</v>
      </c>
      <c r="X13597" t="s">
        <v>107</v>
      </c>
      <c r="Y13597" t="s">
        <v>1016</v>
      </c>
      <c r="Z13597" t="s">
        <v>73292</v>
      </c>
    </row>
    <row r="13598" spans="11:26" x14ac:dyDescent="0.3">
      <c r="K13598" t="s">
        <v>73283</v>
      </c>
      <c r="L13598" t="s">
        <v>73293</v>
      </c>
      <c r="M13598" t="s">
        <v>28</v>
      </c>
      <c r="O13598" t="s">
        <v>3229</v>
      </c>
      <c r="P13598">
        <v>15000000</v>
      </c>
      <c r="Q13598" t="s">
        <v>73294</v>
      </c>
      <c r="R13598" t="s">
        <v>73295</v>
      </c>
      <c r="S13598" t="s">
        <v>73296</v>
      </c>
      <c r="T13598" t="s">
        <v>73297</v>
      </c>
      <c r="U13598" t="s">
        <v>34</v>
      </c>
      <c r="V13598" t="s">
        <v>46</v>
      </c>
      <c r="W13598" t="s">
        <v>346</v>
      </c>
      <c r="X13598" t="s">
        <v>1432</v>
      </c>
      <c r="Y13598" t="s">
        <v>1433</v>
      </c>
      <c r="Z13598" s="1">
        <v>39448</v>
      </c>
    </row>
    <row r="13599" spans="11:26" x14ac:dyDescent="0.3">
      <c r="K13599" t="s">
        <v>73283</v>
      </c>
      <c r="L13599" t="s">
        <v>73298</v>
      </c>
      <c r="M13599" t="s">
        <v>28</v>
      </c>
      <c r="O13599" s="1">
        <v>37266</v>
      </c>
      <c r="P13599">
        <v>3000000</v>
      </c>
      <c r="Q13599" t="s">
        <v>73299</v>
      </c>
      <c r="R13599" t="s">
        <v>73300</v>
      </c>
      <c r="S13599" t="s">
        <v>73301</v>
      </c>
      <c r="T13599" t="s">
        <v>73302</v>
      </c>
      <c r="U13599" t="s">
        <v>34</v>
      </c>
      <c r="V13599" t="s">
        <v>46</v>
      </c>
      <c r="W13599" t="s">
        <v>106</v>
      </c>
      <c r="X13599" t="s">
        <v>107</v>
      </c>
      <c r="Y13599" t="s">
        <v>116</v>
      </c>
      <c r="Z13599" s="1">
        <v>39457</v>
      </c>
    </row>
    <row r="13600" spans="11:26" x14ac:dyDescent="0.3">
      <c r="K13600" t="s">
        <v>73303</v>
      </c>
      <c r="L13600" t="s">
        <v>73304</v>
      </c>
      <c r="M13600" t="s">
        <v>52</v>
      </c>
      <c r="O13600" s="1">
        <v>42011</v>
      </c>
      <c r="Q13600" t="s">
        <v>73305</v>
      </c>
      <c r="R13600" t="s">
        <v>73306</v>
      </c>
      <c r="S13600" t="s">
        <v>73307</v>
      </c>
      <c r="T13600" t="s">
        <v>73308</v>
      </c>
      <c r="U13600" t="s">
        <v>34</v>
      </c>
      <c r="V13600" t="s">
        <v>7388</v>
      </c>
      <c r="W13600">
        <v>2</v>
      </c>
      <c r="X13600" t="s">
        <v>64732</v>
      </c>
      <c r="Y13600" t="s">
        <v>64732</v>
      </c>
      <c r="Z13600" s="1">
        <v>40179</v>
      </c>
    </row>
    <row r="13601" spans="11:26" x14ac:dyDescent="0.3">
      <c r="K13601" t="s">
        <v>73309</v>
      </c>
      <c r="L13601" t="s">
        <v>73310</v>
      </c>
      <c r="M13601" t="s">
        <v>52</v>
      </c>
      <c r="O13601" t="s">
        <v>676</v>
      </c>
      <c r="P13601">
        <v>600000</v>
      </c>
      <c r="Q13601" t="s">
        <v>73311</v>
      </c>
      <c r="R13601" t="s">
        <v>73312</v>
      </c>
      <c r="S13601" t="s">
        <v>73313</v>
      </c>
      <c r="T13601" t="s">
        <v>1505</v>
      </c>
      <c r="U13601" t="s">
        <v>34</v>
      </c>
      <c r="V13601" t="s">
        <v>46</v>
      </c>
      <c r="W13601" t="s">
        <v>106</v>
      </c>
      <c r="X13601" t="s">
        <v>1562</v>
      </c>
      <c r="Y13601" t="s">
        <v>3443</v>
      </c>
      <c r="Z13601" s="1">
        <v>41217</v>
      </c>
    </row>
    <row r="13602" spans="11:26" x14ac:dyDescent="0.3">
      <c r="K13602" t="s">
        <v>73309</v>
      </c>
      <c r="L13602" t="s">
        <v>73314</v>
      </c>
      <c r="M13602" t="s">
        <v>52</v>
      </c>
      <c r="O13602" s="1">
        <v>41369</v>
      </c>
      <c r="Q13602" t="s">
        <v>73315</v>
      </c>
      <c r="R13602" t="s">
        <v>73316</v>
      </c>
      <c r="S13602" t="s">
        <v>73317</v>
      </c>
      <c r="T13602" t="s">
        <v>73318</v>
      </c>
      <c r="U13602" t="s">
        <v>34</v>
      </c>
      <c r="Z13602" s="1">
        <v>39083</v>
      </c>
    </row>
    <row r="13603" spans="11:26" x14ac:dyDescent="0.3">
      <c r="K13603" t="s">
        <v>73309</v>
      </c>
      <c r="L13603" t="s">
        <v>73319</v>
      </c>
      <c r="M13603" t="s">
        <v>28</v>
      </c>
      <c r="O13603" s="1">
        <v>41852</v>
      </c>
      <c r="P13603">
        <v>250000</v>
      </c>
      <c r="Q13603" t="s">
        <v>73320</v>
      </c>
      <c r="R13603" t="s">
        <v>73321</v>
      </c>
      <c r="S13603" t="s">
        <v>73322</v>
      </c>
      <c r="T13603" t="s">
        <v>73323</v>
      </c>
      <c r="U13603" t="s">
        <v>178</v>
      </c>
      <c r="V13603" t="s">
        <v>46</v>
      </c>
      <c r="W13603" t="s">
        <v>260</v>
      </c>
      <c r="X13603" t="s">
        <v>402</v>
      </c>
      <c r="Y13603" t="s">
        <v>402</v>
      </c>
      <c r="Z13603" s="1">
        <v>38353</v>
      </c>
    </row>
    <row r="13604" spans="11:26" x14ac:dyDescent="0.3">
      <c r="K13604" t="s">
        <v>73309</v>
      </c>
      <c r="L13604" t="s">
        <v>73324</v>
      </c>
      <c r="M13604" t="s">
        <v>52</v>
      </c>
      <c r="O13604" s="1">
        <v>40910</v>
      </c>
      <c r="P13604">
        <v>20000</v>
      </c>
      <c r="Q13604" t="s">
        <v>73325</v>
      </c>
      <c r="R13604" t="s">
        <v>73326</v>
      </c>
      <c r="S13604" t="s">
        <v>73327</v>
      </c>
      <c r="T13604" t="s">
        <v>3809</v>
      </c>
      <c r="U13604" t="s">
        <v>34</v>
      </c>
      <c r="V13604" t="s">
        <v>46</v>
      </c>
      <c r="W13604" t="s">
        <v>1731</v>
      </c>
      <c r="X13604" t="s">
        <v>1768</v>
      </c>
      <c r="Y13604" t="s">
        <v>1768</v>
      </c>
    </row>
    <row r="13605" spans="11:26" x14ac:dyDescent="0.3">
      <c r="K13605" t="s">
        <v>73309</v>
      </c>
      <c r="L13605" t="s">
        <v>73328</v>
      </c>
      <c r="M13605" t="s">
        <v>324</v>
      </c>
      <c r="O13605" s="1">
        <v>42067</v>
      </c>
      <c r="P13605">
        <v>200000</v>
      </c>
      <c r="Q13605" t="s">
        <v>73329</v>
      </c>
      <c r="R13605" t="s">
        <v>73330</v>
      </c>
      <c r="T13605" t="s">
        <v>2570</v>
      </c>
      <c r="U13605" t="s">
        <v>34</v>
      </c>
      <c r="V13605" t="s">
        <v>46</v>
      </c>
      <c r="W13605" t="s">
        <v>471</v>
      </c>
      <c r="X13605" t="s">
        <v>1760</v>
      </c>
      <c r="Y13605" t="s">
        <v>1760</v>
      </c>
      <c r="Z13605" s="1">
        <v>37257</v>
      </c>
    </row>
    <row r="13606" spans="11:26" x14ac:dyDescent="0.3">
      <c r="K13606" t="s">
        <v>73331</v>
      </c>
      <c r="L13606" t="s">
        <v>73332</v>
      </c>
      <c r="M13606" t="s">
        <v>28</v>
      </c>
      <c r="O13606" t="s">
        <v>19777</v>
      </c>
      <c r="P13606">
        <v>19500000</v>
      </c>
      <c r="Q13606" t="s">
        <v>73333</v>
      </c>
      <c r="R13606" t="s">
        <v>73334</v>
      </c>
      <c r="S13606" t="s">
        <v>73335</v>
      </c>
      <c r="T13606" t="s">
        <v>73336</v>
      </c>
      <c r="U13606" t="s">
        <v>34</v>
      </c>
      <c r="V13606" t="s">
        <v>46</v>
      </c>
      <c r="W13606" t="s">
        <v>106</v>
      </c>
      <c r="X13606" t="s">
        <v>107</v>
      </c>
      <c r="Y13606" t="s">
        <v>108</v>
      </c>
      <c r="Z13606" s="1">
        <v>37622</v>
      </c>
    </row>
    <row r="13607" spans="11:26" x14ac:dyDescent="0.3">
      <c r="K13607" t="s">
        <v>73337</v>
      </c>
      <c r="L13607" t="s">
        <v>73338</v>
      </c>
      <c r="M13607" t="s">
        <v>28</v>
      </c>
      <c r="N13607" t="s">
        <v>40</v>
      </c>
      <c r="O13607" t="s">
        <v>8356</v>
      </c>
      <c r="P13607">
        <v>4500000</v>
      </c>
      <c r="Q13607" t="s">
        <v>73339</v>
      </c>
      <c r="R13607" t="s">
        <v>73340</v>
      </c>
      <c r="S13607" t="s">
        <v>73341</v>
      </c>
      <c r="U13607" t="s">
        <v>34</v>
      </c>
      <c r="V13607" t="s">
        <v>46</v>
      </c>
      <c r="W13607" t="s">
        <v>260</v>
      </c>
      <c r="X13607" t="s">
        <v>18951</v>
      </c>
      <c r="Y13607" t="s">
        <v>73342</v>
      </c>
      <c r="Z13607" s="1">
        <v>40544</v>
      </c>
    </row>
    <row r="13608" spans="11:26" x14ac:dyDescent="0.3">
      <c r="K13608" t="s">
        <v>73343</v>
      </c>
      <c r="L13608" t="s">
        <v>73344</v>
      </c>
      <c r="M13608" t="s">
        <v>52</v>
      </c>
      <c r="O13608" s="1">
        <v>42043</v>
      </c>
      <c r="Q13608" t="s">
        <v>73345</v>
      </c>
      <c r="R13608" t="s">
        <v>73346</v>
      </c>
      <c r="S13608" t="s">
        <v>73347</v>
      </c>
      <c r="T13608" t="s">
        <v>74</v>
      </c>
      <c r="U13608" t="s">
        <v>178</v>
      </c>
      <c r="V13608" t="s">
        <v>46</v>
      </c>
      <c r="W13608" t="s">
        <v>106</v>
      </c>
      <c r="X13608" t="s">
        <v>107</v>
      </c>
      <c r="Y13608" t="s">
        <v>1016</v>
      </c>
      <c r="Z13608" s="1">
        <v>35431</v>
      </c>
    </row>
    <row r="13609" spans="11:26" x14ac:dyDescent="0.3">
      <c r="K13609" t="s">
        <v>73348</v>
      </c>
      <c r="L13609" t="s">
        <v>73349</v>
      </c>
      <c r="M13609" t="s">
        <v>190</v>
      </c>
      <c r="O13609" t="s">
        <v>16598</v>
      </c>
      <c r="Q13609" t="s">
        <v>73350</v>
      </c>
      <c r="R13609" t="s">
        <v>73351</v>
      </c>
      <c r="T13609" t="s">
        <v>73352</v>
      </c>
      <c r="U13609" t="s">
        <v>34</v>
      </c>
      <c r="V13609" t="s">
        <v>800</v>
      </c>
      <c r="X13609" t="s">
        <v>801</v>
      </c>
      <c r="Y13609" t="s">
        <v>801</v>
      </c>
    </row>
    <row r="13610" spans="11:26" x14ac:dyDescent="0.3">
      <c r="K13610" t="s">
        <v>73353</v>
      </c>
      <c r="L13610" t="s">
        <v>73354</v>
      </c>
      <c r="M13610" t="s">
        <v>28</v>
      </c>
      <c r="N13610" t="s">
        <v>40</v>
      </c>
      <c r="O13610" t="s">
        <v>73355</v>
      </c>
      <c r="P13610">
        <v>6686126</v>
      </c>
      <c r="Q13610" t="s">
        <v>73356</v>
      </c>
      <c r="R13610" t="s">
        <v>73357</v>
      </c>
      <c r="S13610" t="s">
        <v>73358</v>
      </c>
      <c r="T13610" t="s">
        <v>73359</v>
      </c>
      <c r="U13610" t="s">
        <v>34</v>
      </c>
      <c r="V13610" t="s">
        <v>924</v>
      </c>
      <c r="W13610">
        <v>29</v>
      </c>
      <c r="X13610" t="s">
        <v>1263</v>
      </c>
      <c r="Y13610" t="s">
        <v>1263</v>
      </c>
      <c r="Z13610" s="1">
        <v>41275</v>
      </c>
    </row>
    <row r="13611" spans="11:26" x14ac:dyDescent="0.3">
      <c r="K13611" t="s">
        <v>73353</v>
      </c>
      <c r="L13611" t="s">
        <v>73360</v>
      </c>
      <c r="M13611" t="s">
        <v>28</v>
      </c>
      <c r="N13611" t="s">
        <v>29</v>
      </c>
      <c r="O13611" t="s">
        <v>48274</v>
      </c>
      <c r="P13611">
        <v>4083474</v>
      </c>
      <c r="Q13611" t="s">
        <v>73361</v>
      </c>
      <c r="R13611" t="s">
        <v>73362</v>
      </c>
      <c r="S13611" t="s">
        <v>73363</v>
      </c>
      <c r="T13611" t="s">
        <v>73364</v>
      </c>
      <c r="U13611" t="s">
        <v>34</v>
      </c>
      <c r="V13611" t="s">
        <v>46</v>
      </c>
      <c r="W13611" t="s">
        <v>106</v>
      </c>
      <c r="X13611" t="s">
        <v>107</v>
      </c>
      <c r="Y13611" t="s">
        <v>116</v>
      </c>
      <c r="Z13611" s="1">
        <v>41640</v>
      </c>
    </row>
    <row r="13612" spans="11:26" x14ac:dyDescent="0.3">
      <c r="K13612" t="s">
        <v>73353</v>
      </c>
      <c r="L13612" t="s">
        <v>73365</v>
      </c>
      <c r="M13612" t="s">
        <v>28</v>
      </c>
      <c r="N13612" t="s">
        <v>493</v>
      </c>
      <c r="O13612" t="s">
        <v>25561</v>
      </c>
      <c r="P13612">
        <v>4722711</v>
      </c>
      <c r="Q13612" t="s">
        <v>73366</v>
      </c>
      <c r="R13612" t="s">
        <v>73367</v>
      </c>
      <c r="S13612" t="s">
        <v>73368</v>
      </c>
      <c r="T13612" t="s">
        <v>73369</v>
      </c>
      <c r="U13612" t="s">
        <v>34</v>
      </c>
      <c r="V13612" t="s">
        <v>46</v>
      </c>
      <c r="W13612" t="s">
        <v>4885</v>
      </c>
      <c r="X13612" t="s">
        <v>12858</v>
      </c>
      <c r="Y13612" t="s">
        <v>599</v>
      </c>
      <c r="Z13612" s="1">
        <v>39822</v>
      </c>
    </row>
    <row r="13613" spans="11:26" x14ac:dyDescent="0.3">
      <c r="K13613" t="s">
        <v>73370</v>
      </c>
      <c r="L13613" t="s">
        <v>73371</v>
      </c>
      <c r="M13613" t="s">
        <v>190</v>
      </c>
      <c r="O13613" s="1">
        <v>39941</v>
      </c>
      <c r="Q13613" t="s">
        <v>73372</v>
      </c>
      <c r="R13613" t="s">
        <v>73373</v>
      </c>
      <c r="S13613" t="s">
        <v>73374</v>
      </c>
      <c r="T13613" t="s">
        <v>4324</v>
      </c>
      <c r="U13613" t="s">
        <v>34</v>
      </c>
      <c r="V13613" t="s">
        <v>46</v>
      </c>
      <c r="W13613" t="s">
        <v>1081</v>
      </c>
      <c r="X13613" t="s">
        <v>1082</v>
      </c>
      <c r="Y13613" t="s">
        <v>1082</v>
      </c>
      <c r="Z13613" s="1">
        <v>30682</v>
      </c>
    </row>
    <row r="13614" spans="11:26" x14ac:dyDescent="0.3">
      <c r="K13614" t="s">
        <v>73375</v>
      </c>
      <c r="L13614" t="s">
        <v>73376</v>
      </c>
      <c r="M13614" t="s">
        <v>28</v>
      </c>
      <c r="N13614" t="s">
        <v>493</v>
      </c>
      <c r="O13614" s="1">
        <v>40180</v>
      </c>
      <c r="P13614">
        <v>21400000</v>
      </c>
      <c r="Q13614" t="s">
        <v>73377</v>
      </c>
      <c r="R13614" t="s">
        <v>73378</v>
      </c>
      <c r="S13614" t="s">
        <v>73379</v>
      </c>
      <c r="T13614" t="s">
        <v>73380</v>
      </c>
      <c r="U13614" t="s">
        <v>34</v>
      </c>
      <c r="V13614" t="s">
        <v>46</v>
      </c>
      <c r="W13614" t="s">
        <v>1081</v>
      </c>
      <c r="X13614" t="s">
        <v>1082</v>
      </c>
      <c r="Y13614" t="s">
        <v>1082</v>
      </c>
      <c r="Z13614" t="s">
        <v>73381</v>
      </c>
    </row>
    <row r="13615" spans="11:26" x14ac:dyDescent="0.3">
      <c r="K13615" t="s">
        <v>73375</v>
      </c>
      <c r="L13615" t="s">
        <v>73382</v>
      </c>
      <c r="M13615" t="s">
        <v>28</v>
      </c>
      <c r="N13615" t="s">
        <v>1189</v>
      </c>
      <c r="O13615" t="s">
        <v>29706</v>
      </c>
      <c r="P13615">
        <v>15000000</v>
      </c>
      <c r="Q13615" t="s">
        <v>73383</v>
      </c>
      <c r="R13615" t="s">
        <v>73384</v>
      </c>
      <c r="S13615" t="s">
        <v>73385</v>
      </c>
      <c r="T13615" t="s">
        <v>73386</v>
      </c>
      <c r="U13615" t="s">
        <v>34</v>
      </c>
      <c r="V13615" t="s">
        <v>1816</v>
      </c>
      <c r="W13615">
        <v>16</v>
      </c>
      <c r="X13615" t="s">
        <v>2926</v>
      </c>
      <c r="Y13615" t="s">
        <v>2926</v>
      </c>
      <c r="Z13615" t="s">
        <v>1008</v>
      </c>
    </row>
    <row r="13616" spans="11:26" x14ac:dyDescent="0.3">
      <c r="K13616" t="s">
        <v>73375</v>
      </c>
      <c r="L13616" t="s">
        <v>73387</v>
      </c>
      <c r="M13616" t="s">
        <v>28</v>
      </c>
      <c r="N13616" t="s">
        <v>29</v>
      </c>
      <c r="O13616" t="s">
        <v>50639</v>
      </c>
      <c r="P13616">
        <v>10500000</v>
      </c>
      <c r="Q13616" t="s">
        <v>73388</v>
      </c>
      <c r="R13616" t="s">
        <v>73389</v>
      </c>
      <c r="S13616" t="s">
        <v>73390</v>
      </c>
      <c r="T13616" t="s">
        <v>73391</v>
      </c>
      <c r="U13616" t="s">
        <v>34</v>
      </c>
      <c r="V13616" t="s">
        <v>46</v>
      </c>
      <c r="W13616" t="s">
        <v>471</v>
      </c>
      <c r="X13616" t="s">
        <v>6272</v>
      </c>
      <c r="Y13616" t="s">
        <v>6272</v>
      </c>
      <c r="Z13616" s="1">
        <v>41275</v>
      </c>
    </row>
    <row r="13617" spans="11:26" x14ac:dyDescent="0.3">
      <c r="K13617" t="s">
        <v>73375</v>
      </c>
      <c r="L13617" t="s">
        <v>73392</v>
      </c>
      <c r="M13617" t="s">
        <v>28</v>
      </c>
      <c r="N13617" t="s">
        <v>40</v>
      </c>
      <c r="O13617" s="1">
        <v>39451</v>
      </c>
      <c r="P13617">
        <v>3200000</v>
      </c>
      <c r="Q13617" t="s">
        <v>73393</v>
      </c>
      <c r="R13617" t="s">
        <v>73394</v>
      </c>
      <c r="S13617" t="s">
        <v>73395</v>
      </c>
      <c r="T13617" t="s">
        <v>73396</v>
      </c>
      <c r="U13617" t="s">
        <v>34</v>
      </c>
      <c r="V13617" t="s">
        <v>819</v>
      </c>
      <c r="W13617">
        <v>2</v>
      </c>
      <c r="Z13617" s="1">
        <v>39083</v>
      </c>
    </row>
    <row r="13618" spans="11:26" x14ac:dyDescent="0.3">
      <c r="K13618" t="s">
        <v>73397</v>
      </c>
      <c r="L13618" t="s">
        <v>73398</v>
      </c>
      <c r="M13618" t="s">
        <v>28</v>
      </c>
      <c r="N13618" t="s">
        <v>493</v>
      </c>
      <c r="O13618" s="1">
        <v>36533</v>
      </c>
      <c r="P13618">
        <v>36000000</v>
      </c>
      <c r="Q13618" t="s">
        <v>73399</v>
      </c>
      <c r="R13618" t="s">
        <v>73400</v>
      </c>
      <c r="S13618" t="s">
        <v>73401</v>
      </c>
      <c r="T13618" t="s">
        <v>73402</v>
      </c>
      <c r="U13618" t="s">
        <v>178</v>
      </c>
      <c r="V13618" t="s">
        <v>46</v>
      </c>
      <c r="W13618" t="s">
        <v>228</v>
      </c>
      <c r="X13618" t="s">
        <v>229</v>
      </c>
      <c r="Y13618" t="s">
        <v>229</v>
      </c>
      <c r="Z13618" t="s">
        <v>39944</v>
      </c>
    </row>
    <row r="13619" spans="11:26" x14ac:dyDescent="0.3">
      <c r="K13619" t="s">
        <v>73397</v>
      </c>
      <c r="L13619" t="s">
        <v>73403</v>
      </c>
      <c r="M13619" t="s">
        <v>28</v>
      </c>
      <c r="N13619" t="s">
        <v>40</v>
      </c>
      <c r="O13619" s="1">
        <v>41518</v>
      </c>
      <c r="P13619">
        <v>1500000</v>
      </c>
      <c r="Q13619" t="s">
        <v>73404</v>
      </c>
      <c r="R13619" t="s">
        <v>73405</v>
      </c>
      <c r="S13619" t="s">
        <v>73406</v>
      </c>
      <c r="T13619" t="s">
        <v>73407</v>
      </c>
      <c r="U13619" t="s">
        <v>345</v>
      </c>
      <c r="V13619" t="s">
        <v>46</v>
      </c>
      <c r="W13619" t="s">
        <v>228</v>
      </c>
      <c r="X13619" t="s">
        <v>229</v>
      </c>
      <c r="Y13619" t="s">
        <v>229</v>
      </c>
      <c r="Z13619" s="1">
        <v>38414</v>
      </c>
    </row>
    <row r="13620" spans="11:26" x14ac:dyDescent="0.3">
      <c r="K13620" t="s">
        <v>73408</v>
      </c>
      <c r="L13620" t="s">
        <v>73409</v>
      </c>
      <c r="M13620" t="s">
        <v>28</v>
      </c>
      <c r="N13620" t="s">
        <v>29</v>
      </c>
      <c r="O13620" s="1">
        <v>39819</v>
      </c>
      <c r="P13620">
        <v>7000000</v>
      </c>
      <c r="Q13620" t="s">
        <v>73410</v>
      </c>
      <c r="R13620" t="s">
        <v>73411</v>
      </c>
      <c r="S13620" t="s">
        <v>73412</v>
      </c>
      <c r="T13620" t="s">
        <v>5171</v>
      </c>
      <c r="U13620" t="s">
        <v>34</v>
      </c>
      <c r="V13620" t="s">
        <v>46</v>
      </c>
      <c r="W13620" t="s">
        <v>1081</v>
      </c>
      <c r="X13620" t="s">
        <v>1082</v>
      </c>
      <c r="Y13620" t="s">
        <v>1082</v>
      </c>
      <c r="Z13620" t="s">
        <v>8638</v>
      </c>
    </row>
    <row r="13621" spans="11:26" x14ac:dyDescent="0.3">
      <c r="K13621" t="s">
        <v>73408</v>
      </c>
      <c r="L13621" t="s">
        <v>73413</v>
      </c>
      <c r="M13621" t="s">
        <v>28</v>
      </c>
      <c r="N13621" t="s">
        <v>40</v>
      </c>
      <c r="O13621" s="1">
        <v>39083</v>
      </c>
      <c r="P13621">
        <v>5300000</v>
      </c>
      <c r="Q13621" t="s">
        <v>73414</v>
      </c>
      <c r="R13621" t="s">
        <v>73415</v>
      </c>
      <c r="S13621" t="s">
        <v>73416</v>
      </c>
      <c r="T13621" t="s">
        <v>73417</v>
      </c>
      <c r="U13621" t="s">
        <v>34</v>
      </c>
      <c r="V13621" t="s">
        <v>46</v>
      </c>
      <c r="W13621" t="s">
        <v>217</v>
      </c>
      <c r="X13621" t="s">
        <v>218</v>
      </c>
      <c r="Y13621" t="s">
        <v>1901</v>
      </c>
      <c r="Z13621" s="1">
        <v>40911</v>
      </c>
    </row>
    <row r="13622" spans="11:26" x14ac:dyDescent="0.3">
      <c r="K13622" t="s">
        <v>73418</v>
      </c>
      <c r="L13622" t="s">
        <v>73419</v>
      </c>
      <c r="M13622" t="s">
        <v>28</v>
      </c>
      <c r="N13622" t="s">
        <v>40</v>
      </c>
      <c r="O13622" s="1">
        <v>39208</v>
      </c>
      <c r="P13622">
        <v>5410000</v>
      </c>
      <c r="Q13622" t="s">
        <v>73420</v>
      </c>
      <c r="R13622" t="s">
        <v>73421</v>
      </c>
      <c r="S13622" t="s">
        <v>73422</v>
      </c>
      <c r="T13622" t="s">
        <v>73423</v>
      </c>
      <c r="U13622" t="s">
        <v>34</v>
      </c>
      <c r="V13622" t="s">
        <v>270</v>
      </c>
      <c r="W13622" t="s">
        <v>271</v>
      </c>
      <c r="X13622" t="s">
        <v>272</v>
      </c>
      <c r="Y13622" t="s">
        <v>272</v>
      </c>
      <c r="Z13622" s="1">
        <v>40909</v>
      </c>
    </row>
    <row r="13623" spans="11:26" x14ac:dyDescent="0.3">
      <c r="K13623" t="s">
        <v>73424</v>
      </c>
      <c r="L13623" t="s">
        <v>73425</v>
      </c>
      <c r="M13623" t="s">
        <v>324</v>
      </c>
      <c r="O13623" s="1">
        <v>40547</v>
      </c>
      <c r="P13623">
        <v>162954</v>
      </c>
      <c r="Q13623" t="s">
        <v>73426</v>
      </c>
      <c r="R13623" t="s">
        <v>73427</v>
      </c>
      <c r="S13623" t="s">
        <v>73428</v>
      </c>
      <c r="T13623" t="s">
        <v>124</v>
      </c>
      <c r="U13623" t="s">
        <v>34</v>
      </c>
      <c r="Z13623" s="1">
        <v>40544</v>
      </c>
    </row>
    <row r="13624" spans="11:26" x14ac:dyDescent="0.3">
      <c r="K13624" t="s">
        <v>73424</v>
      </c>
      <c r="L13624" t="s">
        <v>73429</v>
      </c>
      <c r="M13624" t="s">
        <v>91</v>
      </c>
      <c r="O13624" t="s">
        <v>5808</v>
      </c>
      <c r="P13624">
        <v>691680</v>
      </c>
      <c r="Q13624" t="s">
        <v>73430</v>
      </c>
      <c r="R13624" t="s">
        <v>73431</v>
      </c>
      <c r="S13624" t="s">
        <v>73432</v>
      </c>
      <c r="T13624" t="s">
        <v>73433</v>
      </c>
      <c r="U13624" t="s">
        <v>345</v>
      </c>
      <c r="V13624" t="s">
        <v>768</v>
      </c>
      <c r="W13624">
        <v>48</v>
      </c>
      <c r="X13624" t="s">
        <v>769</v>
      </c>
      <c r="Y13624" t="s">
        <v>769</v>
      </c>
      <c r="Z13624" s="1">
        <v>40909</v>
      </c>
    </row>
    <row r="13625" spans="11:26" x14ac:dyDescent="0.3">
      <c r="K13625" t="s">
        <v>73434</v>
      </c>
      <c r="L13625" t="s">
        <v>73435</v>
      </c>
      <c r="M13625" t="s">
        <v>52</v>
      </c>
      <c r="O13625" t="s">
        <v>67402</v>
      </c>
      <c r="Q13625" t="s">
        <v>73436</v>
      </c>
      <c r="R13625" t="s">
        <v>73437</v>
      </c>
      <c r="S13625" t="s">
        <v>73438</v>
      </c>
      <c r="T13625" t="s">
        <v>74</v>
      </c>
      <c r="U13625" t="s">
        <v>34</v>
      </c>
      <c r="V13625" t="s">
        <v>46</v>
      </c>
      <c r="W13625" t="s">
        <v>106</v>
      </c>
      <c r="X13625" t="s">
        <v>107</v>
      </c>
      <c r="Y13625" t="s">
        <v>108</v>
      </c>
      <c r="Z13625" s="1">
        <v>37622</v>
      </c>
    </row>
    <row r="13626" spans="11:26" x14ac:dyDescent="0.3">
      <c r="K13626" t="s">
        <v>73434</v>
      </c>
      <c r="L13626" t="s">
        <v>73439</v>
      </c>
      <c r="M13626" t="s">
        <v>52</v>
      </c>
      <c r="O13626" s="1">
        <v>41651</v>
      </c>
      <c r="Q13626" t="s">
        <v>73440</v>
      </c>
      <c r="R13626" t="s">
        <v>73441</v>
      </c>
      <c r="S13626" t="s">
        <v>73442</v>
      </c>
      <c r="T13626" t="s">
        <v>73443</v>
      </c>
      <c r="U13626" t="s">
        <v>34</v>
      </c>
      <c r="V13626" t="s">
        <v>46</v>
      </c>
      <c r="W13626" t="s">
        <v>1369</v>
      </c>
      <c r="X13626" t="s">
        <v>1370</v>
      </c>
      <c r="Y13626" t="s">
        <v>6107</v>
      </c>
      <c r="Z13626" s="1">
        <v>42005</v>
      </c>
    </row>
    <row r="13627" spans="11:26" x14ac:dyDescent="0.3">
      <c r="K13627" t="s">
        <v>73434</v>
      </c>
      <c r="L13627" t="s">
        <v>73444</v>
      </c>
      <c r="M13627" t="s">
        <v>52</v>
      </c>
      <c r="O13627" s="1">
        <v>41278</v>
      </c>
      <c r="Q13627" t="s">
        <v>73445</v>
      </c>
      <c r="R13627" t="s">
        <v>73446</v>
      </c>
      <c r="S13627" t="s">
        <v>73447</v>
      </c>
      <c r="T13627" t="s">
        <v>74</v>
      </c>
      <c r="U13627" t="s">
        <v>34</v>
      </c>
      <c r="V13627" t="s">
        <v>10599</v>
      </c>
      <c r="X13627" t="s">
        <v>10600</v>
      </c>
      <c r="Y13627" t="s">
        <v>10600</v>
      </c>
    </row>
    <row r="13628" spans="11:26" x14ac:dyDescent="0.3">
      <c r="K13628" t="s">
        <v>73448</v>
      </c>
      <c r="L13628" t="s">
        <v>73449</v>
      </c>
      <c r="M13628" t="s">
        <v>52</v>
      </c>
      <c r="O13628" s="1">
        <v>40179</v>
      </c>
      <c r="Q13628" t="s">
        <v>73450</v>
      </c>
      <c r="R13628" t="s">
        <v>73451</v>
      </c>
      <c r="S13628" t="s">
        <v>73452</v>
      </c>
      <c r="T13628" t="s">
        <v>3381</v>
      </c>
      <c r="U13628" t="s">
        <v>34</v>
      </c>
      <c r="V13628" t="s">
        <v>454</v>
      </c>
      <c r="W13628">
        <v>17</v>
      </c>
      <c r="X13628" t="s">
        <v>776</v>
      </c>
      <c r="Y13628" t="s">
        <v>776</v>
      </c>
      <c r="Z13628" s="1">
        <v>41275</v>
      </c>
    </row>
    <row r="13629" spans="11:26" x14ac:dyDescent="0.3">
      <c r="K13629" t="s">
        <v>73453</v>
      </c>
      <c r="L13629" t="s">
        <v>73454</v>
      </c>
      <c r="M13629" t="s">
        <v>52</v>
      </c>
      <c r="O13629" s="1">
        <v>42015</v>
      </c>
      <c r="P13629">
        <v>82630</v>
      </c>
      <c r="Q13629" t="s">
        <v>73455</v>
      </c>
      <c r="R13629" t="s">
        <v>73456</v>
      </c>
      <c r="S13629" t="s">
        <v>73457</v>
      </c>
      <c r="T13629" t="s">
        <v>4038</v>
      </c>
      <c r="U13629" t="s">
        <v>178</v>
      </c>
      <c r="V13629" t="s">
        <v>1939</v>
      </c>
      <c r="W13629">
        <v>2</v>
      </c>
      <c r="X13629" t="s">
        <v>2997</v>
      </c>
      <c r="Y13629" t="s">
        <v>2998</v>
      </c>
      <c r="Z13629" s="1">
        <v>29952</v>
      </c>
    </row>
    <row r="13630" spans="11:26" x14ac:dyDescent="0.3">
      <c r="K13630" t="s">
        <v>73458</v>
      </c>
      <c r="L13630" t="s">
        <v>73459</v>
      </c>
      <c r="M13630" t="s">
        <v>91</v>
      </c>
      <c r="O13630" s="1">
        <v>42008</v>
      </c>
      <c r="P13630">
        <v>3800000</v>
      </c>
      <c r="Q13630" t="s">
        <v>73460</v>
      </c>
      <c r="R13630" t="s">
        <v>73461</v>
      </c>
      <c r="S13630" t="s">
        <v>73462</v>
      </c>
      <c r="T13630" t="s">
        <v>124</v>
      </c>
      <c r="U13630" t="s">
        <v>34</v>
      </c>
      <c r="V13630" t="s">
        <v>46</v>
      </c>
      <c r="W13630" t="s">
        <v>106</v>
      </c>
      <c r="X13630" t="s">
        <v>151</v>
      </c>
      <c r="Y13630" t="s">
        <v>4559</v>
      </c>
      <c r="Z13630" s="1">
        <v>37988</v>
      </c>
    </row>
    <row r="13631" spans="11:26" x14ac:dyDescent="0.3">
      <c r="K13631" t="s">
        <v>73463</v>
      </c>
      <c r="L13631" t="s">
        <v>73464</v>
      </c>
      <c r="M13631" t="s">
        <v>28</v>
      </c>
      <c r="O13631" t="s">
        <v>49372</v>
      </c>
      <c r="P13631">
        <v>300000</v>
      </c>
      <c r="Q13631" t="s">
        <v>73465</v>
      </c>
      <c r="R13631" t="s">
        <v>73466</v>
      </c>
      <c r="S13631" t="s">
        <v>73467</v>
      </c>
      <c r="T13631" t="s">
        <v>1294</v>
      </c>
      <c r="U13631" t="s">
        <v>178</v>
      </c>
      <c r="V13631" t="s">
        <v>46</v>
      </c>
      <c r="W13631" t="s">
        <v>167</v>
      </c>
      <c r="X13631" t="s">
        <v>168</v>
      </c>
      <c r="Y13631" t="s">
        <v>169</v>
      </c>
      <c r="Z13631" s="1">
        <v>36526</v>
      </c>
    </row>
    <row r="13632" spans="11:26" x14ac:dyDescent="0.3">
      <c r="K13632" t="s">
        <v>73468</v>
      </c>
      <c r="L13632" t="s">
        <v>73469</v>
      </c>
      <c r="M13632" t="s">
        <v>28</v>
      </c>
      <c r="N13632" t="s">
        <v>40</v>
      </c>
      <c r="O13632" s="1">
        <v>38354</v>
      </c>
      <c r="P13632">
        <v>11500000</v>
      </c>
      <c r="Q13632" t="s">
        <v>73470</v>
      </c>
      <c r="R13632" t="s">
        <v>73471</v>
      </c>
      <c r="S13632" t="s">
        <v>73472</v>
      </c>
      <c r="T13632" t="s">
        <v>73473</v>
      </c>
      <c r="U13632" t="s">
        <v>34</v>
      </c>
      <c r="V13632" t="s">
        <v>46</v>
      </c>
      <c r="W13632" t="s">
        <v>217</v>
      </c>
      <c r="X13632" t="s">
        <v>218</v>
      </c>
      <c r="Y13632" t="s">
        <v>1901</v>
      </c>
      <c r="Z13632" s="1">
        <v>40551</v>
      </c>
    </row>
    <row r="13633" spans="11:26" x14ac:dyDescent="0.3">
      <c r="K13633" t="s">
        <v>73474</v>
      </c>
      <c r="L13633" t="s">
        <v>73475</v>
      </c>
      <c r="M13633" t="s">
        <v>28</v>
      </c>
      <c r="O13633" s="1">
        <v>41975</v>
      </c>
      <c r="P13633">
        <v>3216500</v>
      </c>
      <c r="Q13633" t="s">
        <v>73476</v>
      </c>
      <c r="R13633" t="s">
        <v>73477</v>
      </c>
      <c r="S13633" t="s">
        <v>73478</v>
      </c>
      <c r="T13633" t="s">
        <v>73479</v>
      </c>
      <c r="U13633" t="s">
        <v>34</v>
      </c>
      <c r="V13633" t="s">
        <v>206</v>
      </c>
      <c r="W13633" t="s">
        <v>207</v>
      </c>
      <c r="X13633" t="s">
        <v>208</v>
      </c>
      <c r="Y13633" t="s">
        <v>208</v>
      </c>
      <c r="Z13633" t="s">
        <v>15595</v>
      </c>
    </row>
    <row r="13634" spans="11:26" x14ac:dyDescent="0.3">
      <c r="K13634" t="s">
        <v>73480</v>
      </c>
      <c r="L13634" t="s">
        <v>73481</v>
      </c>
      <c r="M13634" t="s">
        <v>324</v>
      </c>
      <c r="O13634" t="s">
        <v>73482</v>
      </c>
      <c r="P13634">
        <v>5000000</v>
      </c>
      <c r="Q13634" t="s">
        <v>73483</v>
      </c>
      <c r="R13634" t="s">
        <v>73484</v>
      </c>
      <c r="S13634" t="s">
        <v>73485</v>
      </c>
      <c r="T13634" t="s">
        <v>73486</v>
      </c>
      <c r="U13634" t="s">
        <v>34</v>
      </c>
      <c r="V13634" t="s">
        <v>46</v>
      </c>
      <c r="W13634" t="s">
        <v>167</v>
      </c>
      <c r="X13634" t="s">
        <v>168</v>
      </c>
      <c r="Y13634" t="s">
        <v>169</v>
      </c>
      <c r="Z13634" s="1">
        <v>36526</v>
      </c>
    </row>
    <row r="13635" spans="11:26" x14ac:dyDescent="0.3">
      <c r="K13635" t="s">
        <v>73480</v>
      </c>
      <c r="L13635" t="s">
        <v>73487</v>
      </c>
      <c r="M13635" t="s">
        <v>28</v>
      </c>
      <c r="O13635" s="1">
        <v>40333</v>
      </c>
      <c r="P13635">
        <v>1116923</v>
      </c>
      <c r="Q13635" t="s">
        <v>73488</v>
      </c>
      <c r="R13635" t="s">
        <v>73489</v>
      </c>
      <c r="S13635" t="s">
        <v>73490</v>
      </c>
      <c r="T13635" t="s">
        <v>105</v>
      </c>
      <c r="U13635" t="s">
        <v>34</v>
      </c>
      <c r="V13635" t="s">
        <v>46</v>
      </c>
      <c r="W13635" t="s">
        <v>260</v>
      </c>
      <c r="X13635" t="s">
        <v>402</v>
      </c>
      <c r="Y13635" t="s">
        <v>536</v>
      </c>
      <c r="Z13635" s="1">
        <v>40179</v>
      </c>
    </row>
    <row r="13636" spans="11:26" x14ac:dyDescent="0.3">
      <c r="K13636" t="s">
        <v>73491</v>
      </c>
      <c r="L13636" t="s">
        <v>73492</v>
      </c>
      <c r="M13636" t="s">
        <v>190</v>
      </c>
      <c r="O13636" s="1">
        <v>41949</v>
      </c>
      <c r="P13636">
        <v>1000</v>
      </c>
      <c r="Q13636" t="s">
        <v>73493</v>
      </c>
      <c r="R13636" t="s">
        <v>73494</v>
      </c>
      <c r="S13636" t="s">
        <v>73495</v>
      </c>
      <c r="T13636" t="s">
        <v>74</v>
      </c>
      <c r="U13636" t="s">
        <v>34</v>
      </c>
      <c r="V13636" t="s">
        <v>1072</v>
      </c>
      <c r="W13636">
        <v>7</v>
      </c>
      <c r="X13636" t="s">
        <v>1581</v>
      </c>
      <c r="Y13636" t="s">
        <v>1581</v>
      </c>
      <c r="Z13636" s="1">
        <v>35431</v>
      </c>
    </row>
    <row r="13637" spans="11:26" x14ac:dyDescent="0.3">
      <c r="K13637" t="s">
        <v>73496</v>
      </c>
      <c r="L13637" t="s">
        <v>73497</v>
      </c>
      <c r="M13637" t="s">
        <v>52</v>
      </c>
      <c r="O13637" s="1">
        <v>41645</v>
      </c>
      <c r="P13637">
        <v>200000</v>
      </c>
      <c r="Q13637" t="s">
        <v>73498</v>
      </c>
      <c r="R13637" t="s">
        <v>73499</v>
      </c>
      <c r="S13637" t="s">
        <v>73500</v>
      </c>
      <c r="T13637" t="s">
        <v>3285</v>
      </c>
      <c r="U13637" t="s">
        <v>34</v>
      </c>
      <c r="V13637" t="s">
        <v>65</v>
      </c>
    </row>
    <row r="13638" spans="11:26" x14ac:dyDescent="0.3">
      <c r="K13638" t="s">
        <v>73501</v>
      </c>
      <c r="L13638" t="s">
        <v>73502</v>
      </c>
      <c r="M13638" t="s">
        <v>52</v>
      </c>
      <c r="O13638" t="s">
        <v>25729</v>
      </c>
      <c r="P13638">
        <v>25000</v>
      </c>
      <c r="Q13638" t="s">
        <v>73503</v>
      </c>
      <c r="R13638" t="s">
        <v>73504</v>
      </c>
      <c r="S13638" t="s">
        <v>73505</v>
      </c>
      <c r="T13638" t="s">
        <v>73506</v>
      </c>
      <c r="U13638" t="s">
        <v>34</v>
      </c>
      <c r="V13638" t="s">
        <v>46</v>
      </c>
      <c r="W13638" t="s">
        <v>106</v>
      </c>
      <c r="X13638" t="s">
        <v>151</v>
      </c>
      <c r="Y13638" t="s">
        <v>13371</v>
      </c>
      <c r="Z13638" s="1">
        <v>37987</v>
      </c>
    </row>
    <row r="13639" spans="11:26" x14ac:dyDescent="0.3">
      <c r="K13639" t="s">
        <v>73507</v>
      </c>
      <c r="L13639" t="s">
        <v>73508</v>
      </c>
      <c r="M13639" t="s">
        <v>52</v>
      </c>
      <c r="O13639" t="s">
        <v>19934</v>
      </c>
      <c r="Q13639" t="s">
        <v>73509</v>
      </c>
      <c r="R13639" t="s">
        <v>73510</v>
      </c>
      <c r="S13639" t="s">
        <v>73511</v>
      </c>
      <c r="T13639" t="s">
        <v>1249</v>
      </c>
      <c r="U13639" t="s">
        <v>34</v>
      </c>
      <c r="V13639" t="s">
        <v>46</v>
      </c>
      <c r="W13639" t="s">
        <v>106</v>
      </c>
      <c r="X13639" t="s">
        <v>107</v>
      </c>
      <c r="Y13639" t="s">
        <v>108</v>
      </c>
    </row>
    <row r="13640" spans="11:26" x14ac:dyDescent="0.3">
      <c r="K13640" t="s">
        <v>73512</v>
      </c>
      <c r="L13640" t="s">
        <v>73513</v>
      </c>
      <c r="M13640" t="s">
        <v>749</v>
      </c>
      <c r="O13640" s="1">
        <v>41275</v>
      </c>
      <c r="P13640">
        <v>350000</v>
      </c>
      <c r="Q13640" t="s">
        <v>73514</v>
      </c>
      <c r="R13640" t="s">
        <v>73515</v>
      </c>
      <c r="S13640" t="s">
        <v>73516</v>
      </c>
      <c r="T13640" t="s">
        <v>1249</v>
      </c>
      <c r="U13640" t="s">
        <v>34</v>
      </c>
      <c r="V13640" t="s">
        <v>46</v>
      </c>
      <c r="W13640" t="s">
        <v>4679</v>
      </c>
      <c r="X13640" t="s">
        <v>4680</v>
      </c>
      <c r="Y13640" t="s">
        <v>4680</v>
      </c>
      <c r="Z13640" s="1">
        <v>37987</v>
      </c>
    </row>
    <row r="13641" spans="11:26" x14ac:dyDescent="0.3">
      <c r="K13641" t="s">
        <v>73512</v>
      </c>
      <c r="L13641" t="s">
        <v>73517</v>
      </c>
      <c r="M13641" t="s">
        <v>749</v>
      </c>
      <c r="O13641" s="1">
        <v>41275</v>
      </c>
      <c r="P13641">
        <v>380000</v>
      </c>
      <c r="Q13641" t="s">
        <v>73518</v>
      </c>
      <c r="R13641" t="s">
        <v>73519</v>
      </c>
      <c r="S13641" t="s">
        <v>73520</v>
      </c>
      <c r="T13641" t="s">
        <v>73521</v>
      </c>
      <c r="U13641" t="s">
        <v>34</v>
      </c>
      <c r="V13641" t="s">
        <v>270</v>
      </c>
      <c r="W13641" t="s">
        <v>271</v>
      </c>
      <c r="X13641" t="s">
        <v>272</v>
      </c>
      <c r="Y13641" t="s">
        <v>272</v>
      </c>
      <c r="Z13641" s="1">
        <v>42007</v>
      </c>
    </row>
    <row r="13642" spans="11:26" x14ac:dyDescent="0.3">
      <c r="K13642" t="s">
        <v>73512</v>
      </c>
      <c r="L13642" t="s">
        <v>73522</v>
      </c>
      <c r="M13642" t="s">
        <v>749</v>
      </c>
      <c r="O13642" s="1">
        <v>41275</v>
      </c>
      <c r="P13642">
        <v>120000</v>
      </c>
      <c r="Q13642" t="s">
        <v>73523</v>
      </c>
      <c r="R13642" t="s">
        <v>73524</v>
      </c>
      <c r="S13642" t="s">
        <v>73525</v>
      </c>
      <c r="T13642" t="s">
        <v>6</v>
      </c>
      <c r="U13642" t="s">
        <v>34</v>
      </c>
      <c r="V13642" t="s">
        <v>206</v>
      </c>
      <c r="W13642" t="s">
        <v>70020</v>
      </c>
    </row>
    <row r="13643" spans="11:26" x14ac:dyDescent="0.3">
      <c r="K13643" t="s">
        <v>73526</v>
      </c>
      <c r="L13643" t="s">
        <v>73527</v>
      </c>
      <c r="M13643" t="s">
        <v>28</v>
      </c>
      <c r="N13643" t="s">
        <v>40</v>
      </c>
      <c r="O13643" s="1">
        <v>39784</v>
      </c>
      <c r="P13643">
        <v>4000000</v>
      </c>
      <c r="Q13643" t="s">
        <v>73528</v>
      </c>
      <c r="R13643" t="s">
        <v>73529</v>
      </c>
      <c r="S13643" t="s">
        <v>73530</v>
      </c>
      <c r="T13643" t="s">
        <v>73531</v>
      </c>
      <c r="U13643" t="s">
        <v>34</v>
      </c>
      <c r="V13643" t="s">
        <v>46</v>
      </c>
      <c r="W13643" t="s">
        <v>158</v>
      </c>
      <c r="X13643" t="s">
        <v>159</v>
      </c>
      <c r="Y13643" t="s">
        <v>73532</v>
      </c>
    </row>
    <row r="13644" spans="11:26" x14ac:dyDescent="0.3">
      <c r="K13644" t="s">
        <v>73533</v>
      </c>
      <c r="L13644" t="s">
        <v>73534</v>
      </c>
      <c r="M13644" t="s">
        <v>28</v>
      </c>
      <c r="N13644" t="s">
        <v>40</v>
      </c>
      <c r="O13644" t="s">
        <v>6455</v>
      </c>
      <c r="P13644">
        <v>8000000</v>
      </c>
      <c r="Q13644" t="s">
        <v>73535</v>
      </c>
      <c r="R13644" t="s">
        <v>73536</v>
      </c>
      <c r="S13644" t="s">
        <v>73537</v>
      </c>
      <c r="U13644" t="s">
        <v>34</v>
      </c>
      <c r="Z13644" t="s">
        <v>73538</v>
      </c>
    </row>
    <row r="13645" spans="11:26" x14ac:dyDescent="0.3">
      <c r="K13645" t="s">
        <v>73533</v>
      </c>
      <c r="L13645" t="s">
        <v>73539</v>
      </c>
      <c r="M13645" t="s">
        <v>52</v>
      </c>
      <c r="O13645" t="s">
        <v>7603</v>
      </c>
      <c r="P13645">
        <v>2000000</v>
      </c>
      <c r="Q13645" t="s">
        <v>73540</v>
      </c>
      <c r="R13645" t="s">
        <v>73541</v>
      </c>
      <c r="S13645" t="s">
        <v>73542</v>
      </c>
      <c r="T13645" t="s">
        <v>73543</v>
      </c>
      <c r="U13645" t="s">
        <v>34</v>
      </c>
      <c r="V13645" t="s">
        <v>46</v>
      </c>
      <c r="W13645" t="s">
        <v>167</v>
      </c>
      <c r="X13645" t="s">
        <v>168</v>
      </c>
      <c r="Y13645" t="s">
        <v>8771</v>
      </c>
      <c r="Z13645" s="1">
        <v>40179</v>
      </c>
    </row>
    <row r="13646" spans="11:26" x14ac:dyDescent="0.3">
      <c r="K13646" t="s">
        <v>73544</v>
      </c>
      <c r="L13646" t="s">
        <v>73545</v>
      </c>
      <c r="M13646" t="s">
        <v>52</v>
      </c>
      <c r="O13646" t="s">
        <v>16609</v>
      </c>
      <c r="P13646">
        <v>61358</v>
      </c>
      <c r="Q13646" t="s">
        <v>73546</v>
      </c>
      <c r="R13646" t="s">
        <v>73547</v>
      </c>
      <c r="S13646" t="s">
        <v>73548</v>
      </c>
      <c r="T13646" t="s">
        <v>73549</v>
      </c>
      <c r="U13646" t="s">
        <v>34</v>
      </c>
      <c r="V13646" t="s">
        <v>46</v>
      </c>
      <c r="W13646" t="s">
        <v>167</v>
      </c>
      <c r="X13646" t="s">
        <v>168</v>
      </c>
      <c r="Y13646" t="s">
        <v>169</v>
      </c>
      <c r="Z13646" s="1">
        <v>40916</v>
      </c>
    </row>
    <row r="13647" spans="11:26" x14ac:dyDescent="0.3">
      <c r="K13647" t="s">
        <v>73550</v>
      </c>
      <c r="L13647" t="s">
        <v>73551</v>
      </c>
      <c r="M13647" t="s">
        <v>28</v>
      </c>
      <c r="N13647" t="s">
        <v>29</v>
      </c>
      <c r="O13647" s="1">
        <v>38871</v>
      </c>
      <c r="P13647">
        <v>15000000</v>
      </c>
      <c r="Q13647" t="s">
        <v>73552</v>
      </c>
      <c r="R13647" t="s">
        <v>73553</v>
      </c>
      <c r="S13647" t="s">
        <v>73554</v>
      </c>
      <c r="T13647" t="s">
        <v>124</v>
      </c>
      <c r="U13647" t="s">
        <v>34</v>
      </c>
      <c r="V13647" t="s">
        <v>35</v>
      </c>
      <c r="W13647">
        <v>16</v>
      </c>
      <c r="X13647" t="s">
        <v>36</v>
      </c>
      <c r="Y13647" t="s">
        <v>36</v>
      </c>
      <c r="Z13647" s="1">
        <v>40544</v>
      </c>
    </row>
    <row r="13648" spans="11:26" x14ac:dyDescent="0.3">
      <c r="K13648" t="s">
        <v>73550</v>
      </c>
      <c r="L13648" t="s">
        <v>73555</v>
      </c>
      <c r="M13648" t="s">
        <v>28</v>
      </c>
      <c r="N13648" t="s">
        <v>40</v>
      </c>
      <c r="O13648" t="s">
        <v>73556</v>
      </c>
      <c r="P13648">
        <v>8400000</v>
      </c>
      <c r="Q13648" t="s">
        <v>73557</v>
      </c>
      <c r="R13648" t="s">
        <v>73558</v>
      </c>
      <c r="S13648" t="s">
        <v>73559</v>
      </c>
      <c r="T13648" t="s">
        <v>73560</v>
      </c>
      <c r="U13648" t="s">
        <v>34</v>
      </c>
      <c r="V13648" t="s">
        <v>2336</v>
      </c>
      <c r="W13648">
        <v>5</v>
      </c>
      <c r="X13648" t="s">
        <v>2337</v>
      </c>
      <c r="Y13648" t="s">
        <v>2337</v>
      </c>
      <c r="Z13648" s="1">
        <v>39448</v>
      </c>
    </row>
    <row r="13649" spans="11:26" x14ac:dyDescent="0.3">
      <c r="K13649" t="s">
        <v>73561</v>
      </c>
      <c r="L13649" t="s">
        <v>73562</v>
      </c>
      <c r="M13649" t="s">
        <v>28</v>
      </c>
      <c r="O13649" t="s">
        <v>8651</v>
      </c>
      <c r="P13649">
        <v>1499999</v>
      </c>
      <c r="Q13649" t="s">
        <v>73563</v>
      </c>
      <c r="R13649" t="s">
        <v>73564</v>
      </c>
      <c r="S13649" t="s">
        <v>73565</v>
      </c>
      <c r="T13649" t="s">
        <v>4848</v>
      </c>
      <c r="U13649" t="s">
        <v>34</v>
      </c>
      <c r="V13649" t="s">
        <v>46</v>
      </c>
      <c r="W13649" t="s">
        <v>106</v>
      </c>
      <c r="X13649" t="s">
        <v>17685</v>
      </c>
      <c r="Y13649" t="s">
        <v>73566</v>
      </c>
    </row>
    <row r="13650" spans="11:26" x14ac:dyDescent="0.3">
      <c r="K13650" t="s">
        <v>73561</v>
      </c>
      <c r="L13650" t="s">
        <v>73567</v>
      </c>
      <c r="M13650" t="s">
        <v>91</v>
      </c>
      <c r="O13650" s="1">
        <v>41580</v>
      </c>
      <c r="Q13650" t="s">
        <v>73568</v>
      </c>
      <c r="R13650" t="s">
        <v>73569</v>
      </c>
      <c r="S13650" t="s">
        <v>73570</v>
      </c>
      <c r="T13650" t="s">
        <v>8541</v>
      </c>
      <c r="U13650" t="s">
        <v>34</v>
      </c>
      <c r="V13650" t="s">
        <v>46</v>
      </c>
      <c r="W13650" t="s">
        <v>106</v>
      </c>
      <c r="X13650" t="s">
        <v>1562</v>
      </c>
      <c r="Y13650" t="s">
        <v>1562</v>
      </c>
      <c r="Z13650" s="1">
        <v>41611</v>
      </c>
    </row>
    <row r="13651" spans="11:26" x14ac:dyDescent="0.3">
      <c r="K13651" t="s">
        <v>73561</v>
      </c>
      <c r="L13651" t="s">
        <v>73571</v>
      </c>
      <c r="M13651" t="s">
        <v>28</v>
      </c>
      <c r="O13651" s="1">
        <v>41918</v>
      </c>
      <c r="P13651">
        <v>35000000</v>
      </c>
      <c r="Q13651" t="s">
        <v>73572</v>
      </c>
      <c r="R13651" t="s">
        <v>73573</v>
      </c>
      <c r="S13651" t="s">
        <v>73574</v>
      </c>
      <c r="T13651" t="s">
        <v>64</v>
      </c>
      <c r="U13651" t="s">
        <v>34</v>
      </c>
      <c r="V13651" t="s">
        <v>46</v>
      </c>
      <c r="W13651" t="s">
        <v>106</v>
      </c>
      <c r="X13651" t="s">
        <v>107</v>
      </c>
      <c r="Y13651" t="s">
        <v>116</v>
      </c>
      <c r="Z13651" s="1">
        <v>34702</v>
      </c>
    </row>
    <row r="13652" spans="11:26" x14ac:dyDescent="0.3">
      <c r="K13652" t="s">
        <v>73575</v>
      </c>
      <c r="L13652" t="s">
        <v>73576</v>
      </c>
      <c r="M13652" t="s">
        <v>28</v>
      </c>
      <c r="O13652" t="s">
        <v>5614</v>
      </c>
      <c r="P13652">
        <v>1024999</v>
      </c>
      <c r="Q13652" t="s">
        <v>73577</v>
      </c>
      <c r="R13652" t="s">
        <v>73578</v>
      </c>
      <c r="S13652" t="s">
        <v>73579</v>
      </c>
      <c r="T13652" t="s">
        <v>1294</v>
      </c>
      <c r="U13652" t="s">
        <v>34</v>
      </c>
      <c r="V13652" t="s">
        <v>96</v>
      </c>
      <c r="W13652" t="s">
        <v>97</v>
      </c>
      <c r="X13652" t="s">
        <v>98</v>
      </c>
      <c r="Y13652" t="s">
        <v>5132</v>
      </c>
      <c r="Z13652" s="1">
        <v>35796</v>
      </c>
    </row>
    <row r="13653" spans="11:26" x14ac:dyDescent="0.3">
      <c r="K13653" t="s">
        <v>73580</v>
      </c>
      <c r="L13653" t="s">
        <v>73581</v>
      </c>
      <c r="M13653" t="s">
        <v>91</v>
      </c>
      <c r="O13653" s="1">
        <v>41587</v>
      </c>
      <c r="Q13653" t="s">
        <v>73582</v>
      </c>
      <c r="R13653" t="s">
        <v>73583</v>
      </c>
      <c r="S13653" t="s">
        <v>73584</v>
      </c>
      <c r="T13653" t="s">
        <v>5440</v>
      </c>
      <c r="U13653" t="s">
        <v>34</v>
      </c>
      <c r="V13653" t="s">
        <v>46</v>
      </c>
      <c r="W13653" t="s">
        <v>2104</v>
      </c>
      <c r="X13653" t="s">
        <v>2105</v>
      </c>
      <c r="Y13653" t="s">
        <v>73585</v>
      </c>
      <c r="Z13653" s="1">
        <v>40179</v>
      </c>
    </row>
    <row r="13654" spans="11:26" x14ac:dyDescent="0.3">
      <c r="K13654" t="s">
        <v>73586</v>
      </c>
      <c r="L13654" t="s">
        <v>73587</v>
      </c>
      <c r="M13654" t="s">
        <v>28</v>
      </c>
      <c r="O13654" s="1">
        <v>40513</v>
      </c>
      <c r="P13654">
        <v>420000</v>
      </c>
      <c r="Q13654" t="s">
        <v>73588</v>
      </c>
      <c r="R13654" t="s">
        <v>73589</v>
      </c>
      <c r="S13654" t="s">
        <v>73590</v>
      </c>
      <c r="T13654" t="s">
        <v>73591</v>
      </c>
      <c r="U13654" t="s">
        <v>34</v>
      </c>
      <c r="V13654" t="s">
        <v>46</v>
      </c>
      <c r="W13654" t="s">
        <v>2225</v>
      </c>
      <c r="X13654" t="s">
        <v>403</v>
      </c>
      <c r="Y13654" t="s">
        <v>403</v>
      </c>
      <c r="Z13654" s="1">
        <v>40546</v>
      </c>
    </row>
    <row r="13655" spans="11:26" x14ac:dyDescent="0.3">
      <c r="K13655" t="s">
        <v>73592</v>
      </c>
      <c r="L13655" t="s">
        <v>73593</v>
      </c>
      <c r="M13655" t="s">
        <v>28</v>
      </c>
      <c r="O13655" t="s">
        <v>19063</v>
      </c>
      <c r="P13655">
        <v>4161954</v>
      </c>
      <c r="Q13655" t="s">
        <v>73594</v>
      </c>
      <c r="R13655" t="s">
        <v>73595</v>
      </c>
      <c r="T13655" t="s">
        <v>73596</v>
      </c>
      <c r="U13655" t="s">
        <v>178</v>
      </c>
      <c r="Z13655" s="1">
        <v>35065</v>
      </c>
    </row>
    <row r="13656" spans="11:26" x14ac:dyDescent="0.3">
      <c r="K13656" t="s">
        <v>73597</v>
      </c>
      <c r="L13656" t="s">
        <v>73598</v>
      </c>
      <c r="M13656" t="s">
        <v>324</v>
      </c>
      <c r="O13656" s="1">
        <v>40883</v>
      </c>
      <c r="P13656">
        <v>1700000</v>
      </c>
      <c r="Q13656" t="s">
        <v>73599</v>
      </c>
      <c r="R13656" t="s">
        <v>73600</v>
      </c>
      <c r="S13656" t="s">
        <v>73601</v>
      </c>
      <c r="T13656" t="s">
        <v>51795</v>
      </c>
      <c r="U13656" t="s">
        <v>178</v>
      </c>
      <c r="V13656" t="s">
        <v>46</v>
      </c>
      <c r="W13656" t="s">
        <v>106</v>
      </c>
      <c r="X13656" t="s">
        <v>151</v>
      </c>
      <c r="Y13656" t="s">
        <v>4559</v>
      </c>
      <c r="Z13656" s="1">
        <v>37257</v>
      </c>
    </row>
    <row r="13657" spans="11:26" x14ac:dyDescent="0.3">
      <c r="K13657" t="s">
        <v>73602</v>
      </c>
      <c r="L13657" t="s">
        <v>73603</v>
      </c>
      <c r="M13657" t="s">
        <v>28</v>
      </c>
      <c r="O13657" s="1">
        <v>41648</v>
      </c>
      <c r="P13657">
        <v>3900000</v>
      </c>
      <c r="Q13657" t="s">
        <v>73604</v>
      </c>
      <c r="R13657" t="s">
        <v>73605</v>
      </c>
      <c r="S13657" t="s">
        <v>73606</v>
      </c>
      <c r="T13657" t="s">
        <v>409</v>
      </c>
      <c r="U13657" t="s">
        <v>34</v>
      </c>
      <c r="V13657" t="s">
        <v>125</v>
      </c>
      <c r="W13657">
        <v>12</v>
      </c>
      <c r="X13657" t="s">
        <v>126</v>
      </c>
      <c r="Y13657" t="s">
        <v>126</v>
      </c>
      <c r="Z13657" s="1">
        <v>40909</v>
      </c>
    </row>
    <row r="13658" spans="11:26" x14ac:dyDescent="0.3">
      <c r="K13658" t="s">
        <v>73607</v>
      </c>
      <c r="L13658" t="s">
        <v>73608</v>
      </c>
      <c r="M13658" t="s">
        <v>28</v>
      </c>
      <c r="O13658" s="1">
        <v>40909</v>
      </c>
      <c r="P13658">
        <v>1000000</v>
      </c>
      <c r="Q13658" t="s">
        <v>73609</v>
      </c>
      <c r="R13658" t="s">
        <v>73610</v>
      </c>
      <c r="S13658" t="s">
        <v>73611</v>
      </c>
      <c r="T13658" t="s">
        <v>95</v>
      </c>
      <c r="U13658" t="s">
        <v>34</v>
      </c>
      <c r="V13658" t="s">
        <v>46</v>
      </c>
      <c r="W13658" t="s">
        <v>1081</v>
      </c>
      <c r="X13658" t="s">
        <v>1082</v>
      </c>
      <c r="Y13658" t="s">
        <v>1082</v>
      </c>
      <c r="Z13658" s="1">
        <v>36161</v>
      </c>
    </row>
    <row r="13659" spans="11:26" x14ac:dyDescent="0.3">
      <c r="K13659" t="s">
        <v>73607</v>
      </c>
      <c r="L13659" t="s">
        <v>73612</v>
      </c>
      <c r="M13659" t="s">
        <v>324</v>
      </c>
      <c r="O13659" s="1">
        <v>40189</v>
      </c>
      <c r="Q13659" t="s">
        <v>73613</v>
      </c>
      <c r="R13659" t="s">
        <v>73614</v>
      </c>
      <c r="T13659" t="s">
        <v>436</v>
      </c>
      <c r="U13659" t="s">
        <v>34</v>
      </c>
      <c r="V13659" t="s">
        <v>46</v>
      </c>
      <c r="W13659" t="s">
        <v>106</v>
      </c>
      <c r="X13659" t="s">
        <v>107</v>
      </c>
      <c r="Y13659" t="s">
        <v>1016</v>
      </c>
      <c r="Z13659" s="1">
        <v>36526</v>
      </c>
    </row>
    <row r="13660" spans="11:26" x14ac:dyDescent="0.3">
      <c r="K13660" t="s">
        <v>73615</v>
      </c>
      <c r="L13660" t="s">
        <v>73616</v>
      </c>
      <c r="M13660" t="s">
        <v>28</v>
      </c>
      <c r="N13660" t="s">
        <v>40</v>
      </c>
      <c r="O13660" s="1">
        <v>40851</v>
      </c>
      <c r="P13660">
        <v>40000000</v>
      </c>
      <c r="Q13660" t="s">
        <v>73617</v>
      </c>
      <c r="R13660" t="s">
        <v>73618</v>
      </c>
      <c r="S13660" t="s">
        <v>73619</v>
      </c>
      <c r="T13660" t="s">
        <v>73620</v>
      </c>
      <c r="U13660" t="s">
        <v>34</v>
      </c>
      <c r="V13660" t="s">
        <v>46</v>
      </c>
      <c r="W13660" t="s">
        <v>2265</v>
      </c>
      <c r="X13660" t="s">
        <v>2266</v>
      </c>
      <c r="Y13660" t="s">
        <v>2266</v>
      </c>
      <c r="Z13660" s="1">
        <v>40915</v>
      </c>
    </row>
    <row r="13661" spans="11:26" x14ac:dyDescent="0.3">
      <c r="K13661" t="s">
        <v>73615</v>
      </c>
      <c r="L13661" t="s">
        <v>73621</v>
      </c>
      <c r="M13661" t="s">
        <v>28</v>
      </c>
      <c r="N13661" t="s">
        <v>29</v>
      </c>
      <c r="O13661" s="1">
        <v>41821</v>
      </c>
      <c r="P13661">
        <v>25000000</v>
      </c>
      <c r="Q13661" t="s">
        <v>73622</v>
      </c>
      <c r="R13661" t="s">
        <v>73623</v>
      </c>
      <c r="S13661" t="s">
        <v>73624</v>
      </c>
      <c r="T13661" t="s">
        <v>115</v>
      </c>
      <c r="U13661" t="s">
        <v>178</v>
      </c>
      <c r="V13661" t="s">
        <v>46</v>
      </c>
      <c r="W13661" t="s">
        <v>260</v>
      </c>
      <c r="X13661" t="s">
        <v>402</v>
      </c>
      <c r="Y13661" t="s">
        <v>536</v>
      </c>
      <c r="Z13661" s="1">
        <v>40545</v>
      </c>
    </row>
    <row r="13662" spans="11:26" x14ac:dyDescent="0.3">
      <c r="K13662" t="s">
        <v>73615</v>
      </c>
      <c r="L13662" t="s">
        <v>73625</v>
      </c>
      <c r="M13662" t="s">
        <v>28</v>
      </c>
      <c r="N13662" t="s">
        <v>493</v>
      </c>
      <c r="O13662" s="1">
        <v>41984</v>
      </c>
      <c r="P13662">
        <v>50000000</v>
      </c>
      <c r="Q13662" t="s">
        <v>73626</v>
      </c>
      <c r="R13662" t="s">
        <v>73627</v>
      </c>
      <c r="S13662" t="s">
        <v>73628</v>
      </c>
      <c r="T13662" t="s">
        <v>74</v>
      </c>
      <c r="U13662" t="s">
        <v>34</v>
      </c>
      <c r="V13662" t="s">
        <v>46</v>
      </c>
      <c r="W13662" t="s">
        <v>260</v>
      </c>
      <c r="X13662" t="s">
        <v>402</v>
      </c>
      <c r="Y13662" t="s">
        <v>402</v>
      </c>
      <c r="Z13662" s="1">
        <v>39814</v>
      </c>
    </row>
    <row r="13663" spans="11:26" x14ac:dyDescent="0.3">
      <c r="K13663" t="s">
        <v>73629</v>
      </c>
      <c r="L13663" t="s">
        <v>73630</v>
      </c>
      <c r="M13663" t="s">
        <v>52</v>
      </c>
      <c r="O13663" s="1">
        <v>42011</v>
      </c>
      <c r="Q13663" t="s">
        <v>73631</v>
      </c>
      <c r="R13663" t="s">
        <v>73632</v>
      </c>
      <c r="S13663" t="s">
        <v>73633</v>
      </c>
      <c r="T13663" t="s">
        <v>73634</v>
      </c>
      <c r="U13663" t="s">
        <v>178</v>
      </c>
      <c r="V13663" t="s">
        <v>206</v>
      </c>
      <c r="W13663" t="s">
        <v>207</v>
      </c>
      <c r="X13663" t="s">
        <v>208</v>
      </c>
      <c r="Y13663" t="s">
        <v>208</v>
      </c>
      <c r="Z13663" s="1">
        <v>39814</v>
      </c>
    </row>
    <row r="13664" spans="11:26" x14ac:dyDescent="0.3">
      <c r="K13664" t="s">
        <v>73635</v>
      </c>
      <c r="L13664" t="s">
        <v>73636</v>
      </c>
      <c r="M13664" t="s">
        <v>28</v>
      </c>
      <c r="O13664" t="s">
        <v>30072</v>
      </c>
      <c r="P13664">
        <v>14300000</v>
      </c>
      <c r="Q13664" t="s">
        <v>73637</v>
      </c>
      <c r="R13664" t="s">
        <v>73638</v>
      </c>
      <c r="S13664" t="s">
        <v>73639</v>
      </c>
      <c r="T13664" t="s">
        <v>1696</v>
      </c>
      <c r="U13664" t="s">
        <v>34</v>
      </c>
      <c r="V13664" t="s">
        <v>96</v>
      </c>
      <c r="W13664" t="s">
        <v>336</v>
      </c>
      <c r="X13664" t="s">
        <v>50435</v>
      </c>
      <c r="Y13664" t="s">
        <v>73640</v>
      </c>
      <c r="Z13664" t="s">
        <v>73641</v>
      </c>
    </row>
    <row r="13665" spans="11:26" x14ac:dyDescent="0.3">
      <c r="K13665" t="s">
        <v>73635</v>
      </c>
      <c r="L13665" t="s">
        <v>73642</v>
      </c>
      <c r="M13665" t="s">
        <v>28</v>
      </c>
      <c r="O13665" t="s">
        <v>25458</v>
      </c>
      <c r="P13665">
        <v>23000000</v>
      </c>
      <c r="Q13665" t="s">
        <v>73643</v>
      </c>
      <c r="R13665" t="s">
        <v>73644</v>
      </c>
      <c r="S13665" t="s">
        <v>73645</v>
      </c>
      <c r="T13665" t="s">
        <v>73646</v>
      </c>
      <c r="U13665" t="s">
        <v>34</v>
      </c>
      <c r="V13665" t="s">
        <v>528</v>
      </c>
      <c r="W13665">
        <v>8</v>
      </c>
      <c r="X13665" t="s">
        <v>73647</v>
      </c>
      <c r="Y13665" t="s">
        <v>73647</v>
      </c>
      <c r="Z13665" t="s">
        <v>45552</v>
      </c>
    </row>
    <row r="13666" spans="11:26" x14ac:dyDescent="0.3">
      <c r="K13666" t="s">
        <v>73635</v>
      </c>
      <c r="L13666" t="s">
        <v>73648</v>
      </c>
      <c r="M13666" t="s">
        <v>28</v>
      </c>
      <c r="O13666" s="1">
        <v>40944</v>
      </c>
      <c r="P13666">
        <v>15900000</v>
      </c>
      <c r="Q13666" t="s">
        <v>73649</v>
      </c>
      <c r="R13666" t="s">
        <v>73650</v>
      </c>
      <c r="S13666" t="s">
        <v>73651</v>
      </c>
      <c r="T13666" t="s">
        <v>73652</v>
      </c>
      <c r="U13666" t="s">
        <v>34</v>
      </c>
      <c r="V13666" t="s">
        <v>46</v>
      </c>
      <c r="W13666" t="s">
        <v>471</v>
      </c>
      <c r="X13666" t="s">
        <v>1760</v>
      </c>
      <c r="Y13666" t="s">
        <v>1760</v>
      </c>
      <c r="Z13666" s="1">
        <v>41275</v>
      </c>
    </row>
    <row r="13667" spans="11:26" x14ac:dyDescent="0.3">
      <c r="K13667" t="s">
        <v>73653</v>
      </c>
      <c r="L13667" t="s">
        <v>73654</v>
      </c>
      <c r="M13667" t="s">
        <v>28</v>
      </c>
      <c r="O13667" t="s">
        <v>25049</v>
      </c>
      <c r="Q13667" t="s">
        <v>73655</v>
      </c>
      <c r="R13667" t="s">
        <v>73656</v>
      </c>
      <c r="S13667" t="s">
        <v>73657</v>
      </c>
      <c r="T13667" t="s">
        <v>6</v>
      </c>
      <c r="U13667" t="s">
        <v>34</v>
      </c>
      <c r="V13667" t="s">
        <v>1939</v>
      </c>
      <c r="W13667">
        <v>5</v>
      </c>
      <c r="X13667" t="s">
        <v>4856</v>
      </c>
      <c r="Y13667" t="s">
        <v>73658</v>
      </c>
      <c r="Z13667" t="s">
        <v>73659</v>
      </c>
    </row>
    <row r="13668" spans="11:26" x14ac:dyDescent="0.3">
      <c r="K13668" t="s">
        <v>73653</v>
      </c>
      <c r="L13668" t="s">
        <v>73660</v>
      </c>
      <c r="M13668" t="s">
        <v>91</v>
      </c>
      <c r="O13668" s="1">
        <v>41277</v>
      </c>
      <c r="Q13668" t="s">
        <v>73661</v>
      </c>
      <c r="R13668" t="s">
        <v>73662</v>
      </c>
      <c r="S13668" t="s">
        <v>73663</v>
      </c>
      <c r="T13668" t="s">
        <v>73664</v>
      </c>
      <c r="U13668" t="s">
        <v>34</v>
      </c>
      <c r="V13668" t="s">
        <v>46</v>
      </c>
      <c r="W13668" t="s">
        <v>106</v>
      </c>
      <c r="X13668" t="s">
        <v>107</v>
      </c>
      <c r="Y13668" t="s">
        <v>116</v>
      </c>
      <c r="Z13668" s="1">
        <v>40179</v>
      </c>
    </row>
    <row r="13669" spans="11:26" x14ac:dyDescent="0.3">
      <c r="K13669" t="s">
        <v>73665</v>
      </c>
      <c r="L13669" t="s">
        <v>73666</v>
      </c>
      <c r="M13669" t="s">
        <v>28</v>
      </c>
      <c r="N13669" t="s">
        <v>40</v>
      </c>
      <c r="O13669" s="1">
        <v>39086</v>
      </c>
      <c r="P13669">
        <v>6000000</v>
      </c>
      <c r="Q13669" t="s">
        <v>73667</v>
      </c>
      <c r="R13669" t="s">
        <v>73668</v>
      </c>
      <c r="S13669" t="s">
        <v>73669</v>
      </c>
      <c r="T13669" t="s">
        <v>73670</v>
      </c>
      <c r="U13669" t="s">
        <v>34</v>
      </c>
      <c r="V13669" t="s">
        <v>46</v>
      </c>
      <c r="W13669" t="s">
        <v>106</v>
      </c>
      <c r="X13669" t="s">
        <v>107</v>
      </c>
      <c r="Y13669" t="s">
        <v>108</v>
      </c>
      <c r="Z13669" s="1">
        <v>40181</v>
      </c>
    </row>
    <row r="13670" spans="11:26" x14ac:dyDescent="0.3">
      <c r="K13670" t="s">
        <v>73671</v>
      </c>
      <c r="L13670" t="s">
        <v>73672</v>
      </c>
      <c r="M13670" t="s">
        <v>3620</v>
      </c>
      <c r="O13670" t="s">
        <v>1663</v>
      </c>
      <c r="P13670">
        <v>70</v>
      </c>
      <c r="Q13670" t="s">
        <v>73673</v>
      </c>
      <c r="R13670" t="s">
        <v>73674</v>
      </c>
      <c r="S13670" t="s">
        <v>73675</v>
      </c>
      <c r="T13670" t="s">
        <v>124</v>
      </c>
      <c r="U13670" t="s">
        <v>34</v>
      </c>
      <c r="V13670" t="s">
        <v>206</v>
      </c>
      <c r="W13670" t="s">
        <v>68896</v>
      </c>
      <c r="X13670" t="s">
        <v>5542</v>
      </c>
      <c r="Y13670" t="s">
        <v>73676</v>
      </c>
    </row>
    <row r="13671" spans="11:26" x14ac:dyDescent="0.3">
      <c r="K13671" t="s">
        <v>73677</v>
      </c>
      <c r="L13671" t="s">
        <v>73678</v>
      </c>
      <c r="M13671" t="s">
        <v>28</v>
      </c>
      <c r="O13671" s="1">
        <v>40216</v>
      </c>
      <c r="P13671">
        <v>3000000</v>
      </c>
      <c r="Q13671" t="s">
        <v>73679</v>
      </c>
      <c r="R13671" t="s">
        <v>73680</v>
      </c>
      <c r="S13671" t="s">
        <v>73681</v>
      </c>
      <c r="T13671" t="s">
        <v>73682</v>
      </c>
      <c r="U13671" t="s">
        <v>34</v>
      </c>
      <c r="V13671" t="s">
        <v>46</v>
      </c>
      <c r="W13671" t="s">
        <v>260</v>
      </c>
      <c r="X13671" t="s">
        <v>402</v>
      </c>
      <c r="Y13671" t="s">
        <v>402</v>
      </c>
      <c r="Z13671" s="1">
        <v>41640</v>
      </c>
    </row>
    <row r="13672" spans="11:26" x14ac:dyDescent="0.3">
      <c r="K13672" t="s">
        <v>73677</v>
      </c>
      <c r="L13672" t="s">
        <v>73683</v>
      </c>
      <c r="M13672" t="s">
        <v>28</v>
      </c>
      <c r="O13672" s="1">
        <v>39211</v>
      </c>
      <c r="P13672">
        <v>3795693</v>
      </c>
      <c r="Q13672" t="s">
        <v>73684</v>
      </c>
      <c r="R13672" t="s">
        <v>73685</v>
      </c>
      <c r="S13672" t="s">
        <v>73686</v>
      </c>
      <c r="T13672" t="s">
        <v>73687</v>
      </c>
      <c r="U13672" t="s">
        <v>34</v>
      </c>
      <c r="V13672" t="s">
        <v>800</v>
      </c>
      <c r="X13672" t="s">
        <v>801</v>
      </c>
      <c r="Y13672" t="s">
        <v>801</v>
      </c>
      <c r="Z13672" s="1">
        <v>40916</v>
      </c>
    </row>
    <row r="13673" spans="11:26" x14ac:dyDescent="0.3">
      <c r="K13673" t="s">
        <v>73688</v>
      </c>
      <c r="L13673" t="s">
        <v>73689</v>
      </c>
      <c r="M13673" t="s">
        <v>28</v>
      </c>
      <c r="N13673" t="s">
        <v>1415</v>
      </c>
      <c r="O13673" t="s">
        <v>73690</v>
      </c>
      <c r="P13673">
        <v>6000000</v>
      </c>
      <c r="Q13673" t="s">
        <v>73691</v>
      </c>
      <c r="R13673" t="s">
        <v>73692</v>
      </c>
      <c r="S13673" t="s">
        <v>73693</v>
      </c>
      <c r="T13673" t="s">
        <v>85</v>
      </c>
      <c r="U13673" t="s">
        <v>34</v>
      </c>
      <c r="V13673" t="s">
        <v>559</v>
      </c>
      <c r="W13673">
        <v>11</v>
      </c>
      <c r="X13673" t="s">
        <v>828</v>
      </c>
      <c r="Y13673" t="s">
        <v>828</v>
      </c>
      <c r="Z13673" s="1">
        <v>39814</v>
      </c>
    </row>
    <row r="13674" spans="11:26" x14ac:dyDescent="0.3">
      <c r="K13674" t="s">
        <v>73688</v>
      </c>
      <c r="L13674" t="s">
        <v>73694</v>
      </c>
      <c r="M13674" t="s">
        <v>28</v>
      </c>
      <c r="N13674" t="s">
        <v>493</v>
      </c>
      <c r="O13674" t="s">
        <v>64383</v>
      </c>
      <c r="P13674">
        <v>9000000</v>
      </c>
      <c r="Q13674" t="s">
        <v>73695</v>
      </c>
      <c r="R13674" t="s">
        <v>73696</v>
      </c>
      <c r="T13674" t="s">
        <v>73697</v>
      </c>
      <c r="U13674" t="s">
        <v>34</v>
      </c>
      <c r="V13674" t="s">
        <v>46</v>
      </c>
      <c r="W13674" t="s">
        <v>106</v>
      </c>
      <c r="X13674" t="s">
        <v>2081</v>
      </c>
      <c r="Y13674" t="s">
        <v>2081</v>
      </c>
    </row>
    <row r="13675" spans="11:26" x14ac:dyDescent="0.3">
      <c r="K13675" t="s">
        <v>73688</v>
      </c>
      <c r="L13675" t="s">
        <v>73698</v>
      </c>
      <c r="M13675" t="s">
        <v>28</v>
      </c>
      <c r="N13675" t="s">
        <v>29</v>
      </c>
      <c r="O13675" s="1">
        <v>38020</v>
      </c>
      <c r="P13675">
        <v>5300000</v>
      </c>
      <c r="Q13675" t="s">
        <v>73699</v>
      </c>
      <c r="R13675" t="s">
        <v>73700</v>
      </c>
      <c r="T13675" t="s">
        <v>115</v>
      </c>
      <c r="U13675" t="s">
        <v>34</v>
      </c>
    </row>
    <row r="13676" spans="11:26" x14ac:dyDescent="0.3">
      <c r="K13676" t="s">
        <v>73701</v>
      </c>
      <c r="L13676" t="s">
        <v>73702</v>
      </c>
      <c r="M13676" t="s">
        <v>52</v>
      </c>
      <c r="O13676" s="1">
        <v>41281</v>
      </c>
      <c r="P13676">
        <v>56900</v>
      </c>
      <c r="Q13676" t="s">
        <v>73703</v>
      </c>
      <c r="R13676" t="s">
        <v>73704</v>
      </c>
      <c r="S13676" t="s">
        <v>73705</v>
      </c>
      <c r="U13676" t="s">
        <v>34</v>
      </c>
    </row>
    <row r="13677" spans="11:26" x14ac:dyDescent="0.3">
      <c r="K13677" t="s">
        <v>73706</v>
      </c>
      <c r="L13677" t="s">
        <v>73707</v>
      </c>
      <c r="M13677" t="s">
        <v>28</v>
      </c>
      <c r="N13677" t="s">
        <v>40</v>
      </c>
      <c r="O13677" s="1">
        <v>41069</v>
      </c>
      <c r="P13677">
        <v>550000</v>
      </c>
      <c r="Q13677" t="s">
        <v>73708</v>
      </c>
      <c r="R13677" t="s">
        <v>73709</v>
      </c>
      <c r="S13677" t="s">
        <v>73710</v>
      </c>
      <c r="T13677" t="s">
        <v>73711</v>
      </c>
      <c r="U13677" t="s">
        <v>34</v>
      </c>
      <c r="V13677" t="s">
        <v>270</v>
      </c>
      <c r="W13677" t="s">
        <v>271</v>
      </c>
      <c r="X13677" t="s">
        <v>272</v>
      </c>
      <c r="Y13677" t="s">
        <v>272</v>
      </c>
      <c r="Z13677" s="1">
        <v>40189</v>
      </c>
    </row>
    <row r="13678" spans="11:26" x14ac:dyDescent="0.3">
      <c r="K13678" t="s">
        <v>73706</v>
      </c>
      <c r="L13678" t="s">
        <v>73712</v>
      </c>
      <c r="M13678" t="s">
        <v>52</v>
      </c>
      <c r="O13678" s="1">
        <v>40973</v>
      </c>
      <c r="Q13678" t="s">
        <v>73713</v>
      </c>
      <c r="R13678" t="s">
        <v>73714</v>
      </c>
      <c r="S13678" t="s">
        <v>73715</v>
      </c>
      <c r="T13678" t="s">
        <v>73716</v>
      </c>
      <c r="U13678" t="s">
        <v>34</v>
      </c>
      <c r="V13678" t="s">
        <v>1174</v>
      </c>
      <c r="W13678">
        <v>4</v>
      </c>
      <c r="X13678" t="s">
        <v>1175</v>
      </c>
      <c r="Y13678" t="s">
        <v>7767</v>
      </c>
      <c r="Z13678" s="1">
        <v>41640</v>
      </c>
    </row>
    <row r="13679" spans="11:26" x14ac:dyDescent="0.3">
      <c r="K13679" t="s">
        <v>73717</v>
      </c>
      <c r="L13679" t="s">
        <v>73718</v>
      </c>
      <c r="M13679" t="s">
        <v>52</v>
      </c>
      <c r="O13679" t="s">
        <v>17200</v>
      </c>
      <c r="P13679">
        <v>16227</v>
      </c>
      <c r="Q13679" t="s">
        <v>73719</v>
      </c>
      <c r="R13679" t="s">
        <v>73720</v>
      </c>
      <c r="S13679" t="s">
        <v>73721</v>
      </c>
      <c r="T13679" t="s">
        <v>2477</v>
      </c>
      <c r="U13679" t="s">
        <v>34</v>
      </c>
      <c r="Z13679" s="1">
        <v>40909</v>
      </c>
    </row>
    <row r="13680" spans="11:26" x14ac:dyDescent="0.3">
      <c r="K13680" t="s">
        <v>73722</v>
      </c>
      <c r="L13680" t="s">
        <v>73723</v>
      </c>
      <c r="M13680" t="s">
        <v>52</v>
      </c>
      <c r="O13680" t="s">
        <v>37422</v>
      </c>
      <c r="P13680">
        <v>300000</v>
      </c>
      <c r="Q13680" t="s">
        <v>73724</v>
      </c>
      <c r="R13680" t="s">
        <v>73725</v>
      </c>
      <c r="S13680" t="s">
        <v>73726</v>
      </c>
      <c r="T13680" t="s">
        <v>95</v>
      </c>
      <c r="U13680" t="s">
        <v>34</v>
      </c>
      <c r="V13680" t="s">
        <v>206</v>
      </c>
      <c r="W13680" t="s">
        <v>3015</v>
      </c>
      <c r="X13680" t="s">
        <v>208</v>
      </c>
      <c r="Y13680" t="s">
        <v>73727</v>
      </c>
    </row>
    <row r="13681" spans="11:26" x14ac:dyDescent="0.3">
      <c r="K13681" t="s">
        <v>73722</v>
      </c>
      <c r="L13681" t="s">
        <v>73728</v>
      </c>
      <c r="M13681" t="s">
        <v>28</v>
      </c>
      <c r="O13681" t="s">
        <v>13132</v>
      </c>
      <c r="P13681">
        <v>50000</v>
      </c>
      <c r="Q13681" t="s">
        <v>73729</v>
      </c>
      <c r="R13681" t="s">
        <v>73730</v>
      </c>
      <c r="S13681" t="s">
        <v>73731</v>
      </c>
      <c r="T13681" t="s">
        <v>105</v>
      </c>
      <c r="U13681" t="s">
        <v>34</v>
      </c>
      <c r="V13681" t="s">
        <v>1090</v>
      </c>
      <c r="W13681">
        <v>20</v>
      </c>
      <c r="X13681" t="s">
        <v>73732</v>
      </c>
      <c r="Y13681" t="s">
        <v>73732</v>
      </c>
      <c r="Z13681" s="1">
        <v>36526</v>
      </c>
    </row>
    <row r="13682" spans="11:26" x14ac:dyDescent="0.3">
      <c r="K13682" t="s">
        <v>73722</v>
      </c>
      <c r="L13682" t="s">
        <v>73733</v>
      </c>
      <c r="M13682" t="s">
        <v>324</v>
      </c>
      <c r="O13682" t="s">
        <v>21827</v>
      </c>
      <c r="P13682">
        <v>100000</v>
      </c>
      <c r="Q13682" t="s">
        <v>73734</v>
      </c>
      <c r="R13682" t="s">
        <v>73735</v>
      </c>
      <c r="S13682" t="s">
        <v>73736</v>
      </c>
      <c r="T13682" t="s">
        <v>73737</v>
      </c>
      <c r="U13682" t="s">
        <v>34</v>
      </c>
      <c r="V13682" t="s">
        <v>270</v>
      </c>
      <c r="W13682" t="s">
        <v>271</v>
      </c>
      <c r="X13682" t="s">
        <v>272</v>
      </c>
      <c r="Y13682" t="s">
        <v>272</v>
      </c>
      <c r="Z13682" t="s">
        <v>73738</v>
      </c>
    </row>
    <row r="13683" spans="11:26" x14ac:dyDescent="0.3">
      <c r="K13683" t="s">
        <v>73739</v>
      </c>
      <c r="L13683" t="s">
        <v>73740</v>
      </c>
      <c r="M13683" t="s">
        <v>28</v>
      </c>
      <c r="O13683" t="s">
        <v>42770</v>
      </c>
      <c r="P13683">
        <v>100001</v>
      </c>
      <c r="Q13683" t="s">
        <v>73741</v>
      </c>
      <c r="R13683" t="s">
        <v>73742</v>
      </c>
      <c r="S13683" t="s">
        <v>73743</v>
      </c>
      <c r="T13683" t="s">
        <v>73744</v>
      </c>
      <c r="U13683" t="s">
        <v>34</v>
      </c>
      <c r="V13683" t="s">
        <v>1816</v>
      </c>
      <c r="W13683">
        <v>2</v>
      </c>
      <c r="X13683" t="s">
        <v>22186</v>
      </c>
      <c r="Y13683" t="s">
        <v>22186</v>
      </c>
      <c r="Z13683" t="s">
        <v>73745</v>
      </c>
    </row>
    <row r="13684" spans="11:26" x14ac:dyDescent="0.3">
      <c r="K13684" t="s">
        <v>73746</v>
      </c>
      <c r="L13684" t="s">
        <v>73747</v>
      </c>
      <c r="M13684" t="s">
        <v>52</v>
      </c>
      <c r="O13684" s="1">
        <v>41740</v>
      </c>
      <c r="P13684">
        <v>2579996</v>
      </c>
      <c r="Q13684" t="s">
        <v>73748</v>
      </c>
      <c r="R13684" t="s">
        <v>73749</v>
      </c>
      <c r="S13684" t="s">
        <v>73750</v>
      </c>
      <c r="T13684" t="s">
        <v>33</v>
      </c>
      <c r="U13684" t="s">
        <v>34</v>
      </c>
      <c r="V13684" t="s">
        <v>46</v>
      </c>
      <c r="W13684" t="s">
        <v>158</v>
      </c>
      <c r="X13684" t="s">
        <v>159</v>
      </c>
      <c r="Y13684" t="s">
        <v>159</v>
      </c>
      <c r="Z13684" t="s">
        <v>73751</v>
      </c>
    </row>
    <row r="13685" spans="11:26" x14ac:dyDescent="0.3">
      <c r="K13685" t="s">
        <v>73752</v>
      </c>
      <c r="L13685" t="s">
        <v>73753</v>
      </c>
      <c r="M13685" t="s">
        <v>28</v>
      </c>
      <c r="N13685" t="s">
        <v>29</v>
      </c>
      <c r="O13685" s="1">
        <v>38997</v>
      </c>
      <c r="P13685">
        <v>12000000</v>
      </c>
      <c r="Q13685" t="s">
        <v>73754</v>
      </c>
      <c r="R13685" t="s">
        <v>73755</v>
      </c>
      <c r="S13685" t="s">
        <v>73756</v>
      </c>
      <c r="T13685" t="s">
        <v>73757</v>
      </c>
      <c r="U13685" t="s">
        <v>34</v>
      </c>
      <c r="V13685" t="s">
        <v>46</v>
      </c>
      <c r="W13685" t="s">
        <v>167</v>
      </c>
      <c r="X13685" t="s">
        <v>168</v>
      </c>
      <c r="Y13685" t="s">
        <v>169</v>
      </c>
      <c r="Z13685" s="1">
        <v>41395</v>
      </c>
    </row>
    <row r="13686" spans="11:26" x14ac:dyDescent="0.3">
      <c r="K13686" t="s">
        <v>73752</v>
      </c>
      <c r="L13686" t="s">
        <v>73758</v>
      </c>
      <c r="M13686" t="s">
        <v>223</v>
      </c>
      <c r="O13686" s="1">
        <v>39905</v>
      </c>
      <c r="P13686">
        <v>2000000</v>
      </c>
      <c r="Q13686" t="s">
        <v>73759</v>
      </c>
      <c r="R13686" t="s">
        <v>73760</v>
      </c>
      <c r="S13686" t="s">
        <v>73761</v>
      </c>
      <c r="T13686" t="s">
        <v>13790</v>
      </c>
      <c r="U13686" t="s">
        <v>34</v>
      </c>
      <c r="V13686" t="s">
        <v>46</v>
      </c>
      <c r="W13686" t="s">
        <v>346</v>
      </c>
      <c r="X13686" t="s">
        <v>25251</v>
      </c>
      <c r="Y13686" t="s">
        <v>73762</v>
      </c>
      <c r="Z13686" s="1">
        <v>40915</v>
      </c>
    </row>
    <row r="13687" spans="11:26" x14ac:dyDescent="0.3">
      <c r="K13687" t="s">
        <v>73763</v>
      </c>
      <c r="L13687" t="s">
        <v>73764</v>
      </c>
      <c r="M13687" t="s">
        <v>91</v>
      </c>
      <c r="O13687" s="1">
        <v>41281</v>
      </c>
      <c r="P13687">
        <v>810503</v>
      </c>
      <c r="Q13687" t="s">
        <v>73765</v>
      </c>
      <c r="R13687" t="s">
        <v>73766</v>
      </c>
      <c r="S13687" t="s">
        <v>73767</v>
      </c>
      <c r="T13687" t="s">
        <v>5378</v>
      </c>
      <c r="U13687" t="s">
        <v>34</v>
      </c>
      <c r="V13687" t="s">
        <v>14882</v>
      </c>
      <c r="W13687">
        <v>25</v>
      </c>
      <c r="X13687" t="s">
        <v>14883</v>
      </c>
      <c r="Y13687" t="s">
        <v>14883</v>
      </c>
      <c r="Z13687" s="1">
        <v>40909</v>
      </c>
    </row>
    <row r="13688" spans="11:26" x14ac:dyDescent="0.3">
      <c r="K13688" t="s">
        <v>73768</v>
      </c>
      <c r="L13688" t="s">
        <v>73769</v>
      </c>
      <c r="M13688" t="s">
        <v>91</v>
      </c>
      <c r="O13688" s="1">
        <v>41642</v>
      </c>
      <c r="Q13688" t="s">
        <v>73770</v>
      </c>
      <c r="R13688" t="s">
        <v>73771</v>
      </c>
      <c r="S13688" t="s">
        <v>73772</v>
      </c>
      <c r="T13688" t="s">
        <v>1867</v>
      </c>
      <c r="U13688" t="s">
        <v>34</v>
      </c>
      <c r="V13688" t="s">
        <v>65</v>
      </c>
      <c r="W13688">
        <v>22</v>
      </c>
      <c r="X13688" t="s">
        <v>66</v>
      </c>
      <c r="Y13688" t="s">
        <v>66</v>
      </c>
    </row>
    <row r="13689" spans="11:26" x14ac:dyDescent="0.3">
      <c r="K13689" t="s">
        <v>73768</v>
      </c>
      <c r="L13689" t="s">
        <v>73773</v>
      </c>
      <c r="M13689" t="s">
        <v>3620</v>
      </c>
      <c r="O13689" t="s">
        <v>6712</v>
      </c>
      <c r="P13689">
        <v>2000000</v>
      </c>
      <c r="Q13689" t="s">
        <v>73774</v>
      </c>
      <c r="R13689" t="s">
        <v>73775</v>
      </c>
      <c r="T13689" t="s">
        <v>73776</v>
      </c>
      <c r="U13689" t="s">
        <v>34</v>
      </c>
      <c r="Z13689" s="1">
        <v>41651</v>
      </c>
    </row>
    <row r="13690" spans="11:26" x14ac:dyDescent="0.3">
      <c r="K13690" t="s">
        <v>73768</v>
      </c>
      <c r="L13690" t="s">
        <v>73777</v>
      </c>
      <c r="M13690" t="s">
        <v>28</v>
      </c>
      <c r="N13690" t="s">
        <v>40</v>
      </c>
      <c r="O13690" t="s">
        <v>6394</v>
      </c>
      <c r="P13690">
        <v>11500000</v>
      </c>
      <c r="Q13690" t="s">
        <v>73778</v>
      </c>
      <c r="R13690" t="s">
        <v>73779</v>
      </c>
      <c r="S13690" t="s">
        <v>73780</v>
      </c>
      <c r="T13690" t="s">
        <v>73781</v>
      </c>
      <c r="U13690" t="s">
        <v>34</v>
      </c>
      <c r="V13690" t="s">
        <v>46</v>
      </c>
      <c r="W13690" t="s">
        <v>106</v>
      </c>
      <c r="X13690" t="s">
        <v>107</v>
      </c>
      <c r="Y13690" t="s">
        <v>73782</v>
      </c>
      <c r="Z13690" s="1">
        <v>41283</v>
      </c>
    </row>
    <row r="13691" spans="11:26" x14ac:dyDescent="0.3">
      <c r="K13691" t="s">
        <v>73783</v>
      </c>
      <c r="L13691" t="s">
        <v>73784</v>
      </c>
      <c r="M13691" t="s">
        <v>28</v>
      </c>
      <c r="N13691" t="s">
        <v>40</v>
      </c>
      <c r="O13691" s="1">
        <v>39636</v>
      </c>
      <c r="P13691">
        <v>18000000</v>
      </c>
      <c r="Q13691" t="s">
        <v>73785</v>
      </c>
      <c r="R13691" t="s">
        <v>73786</v>
      </c>
      <c r="S13691" t="s">
        <v>73787</v>
      </c>
      <c r="T13691" t="s">
        <v>73788</v>
      </c>
      <c r="U13691" t="s">
        <v>34</v>
      </c>
      <c r="V13691" t="s">
        <v>206</v>
      </c>
      <c r="W13691" t="s">
        <v>2959</v>
      </c>
      <c r="X13691" t="s">
        <v>208</v>
      </c>
      <c r="Y13691" t="s">
        <v>73789</v>
      </c>
      <c r="Z13691" s="1">
        <v>40544</v>
      </c>
    </row>
    <row r="13692" spans="11:26" x14ac:dyDescent="0.3">
      <c r="K13692" t="s">
        <v>73783</v>
      </c>
      <c r="L13692" t="s">
        <v>73790</v>
      </c>
      <c r="M13692" t="s">
        <v>233</v>
      </c>
      <c r="O13692" s="1">
        <v>40552</v>
      </c>
      <c r="P13692">
        <v>115000000</v>
      </c>
      <c r="Q13692" t="s">
        <v>73791</v>
      </c>
      <c r="R13692" t="s">
        <v>73792</v>
      </c>
      <c r="S13692" t="s">
        <v>73793</v>
      </c>
      <c r="T13692" t="s">
        <v>73794</v>
      </c>
      <c r="U13692" t="s">
        <v>34</v>
      </c>
      <c r="V13692" t="s">
        <v>46</v>
      </c>
      <c r="W13692" t="s">
        <v>881</v>
      </c>
      <c r="X13692" t="s">
        <v>882</v>
      </c>
      <c r="Y13692" t="s">
        <v>883</v>
      </c>
      <c r="Z13692" s="1">
        <v>40554</v>
      </c>
    </row>
    <row r="13693" spans="11:26" x14ac:dyDescent="0.3">
      <c r="K13693" t="s">
        <v>73783</v>
      </c>
      <c r="L13693" t="s">
        <v>73795</v>
      </c>
      <c r="M13693" t="s">
        <v>233</v>
      </c>
      <c r="O13693" s="1">
        <v>41740</v>
      </c>
      <c r="P13693">
        <v>50000000</v>
      </c>
      <c r="Q13693" t="s">
        <v>73796</v>
      </c>
      <c r="R13693" t="s">
        <v>73797</v>
      </c>
      <c r="S13693" t="s">
        <v>73798</v>
      </c>
      <c r="T13693" t="s">
        <v>73799</v>
      </c>
      <c r="U13693" t="s">
        <v>34</v>
      </c>
      <c r="V13693" t="s">
        <v>46</v>
      </c>
      <c r="W13693" t="s">
        <v>167</v>
      </c>
      <c r="X13693" t="s">
        <v>168</v>
      </c>
      <c r="Y13693" t="s">
        <v>169</v>
      </c>
      <c r="Z13693" s="1">
        <v>37987</v>
      </c>
    </row>
    <row r="13694" spans="11:26" x14ac:dyDescent="0.3">
      <c r="K13694" t="s">
        <v>73800</v>
      </c>
      <c r="L13694" t="s">
        <v>73801</v>
      </c>
      <c r="M13694" t="s">
        <v>28</v>
      </c>
      <c r="N13694" t="s">
        <v>493</v>
      </c>
      <c r="O13694" t="s">
        <v>8999</v>
      </c>
      <c r="P13694">
        <v>10000000</v>
      </c>
      <c r="Q13694" t="s">
        <v>73802</v>
      </c>
      <c r="R13694" t="s">
        <v>73803</v>
      </c>
      <c r="S13694" t="s">
        <v>73804</v>
      </c>
      <c r="T13694" t="s">
        <v>707</v>
      </c>
      <c r="U13694" t="s">
        <v>34</v>
      </c>
      <c r="V13694" t="s">
        <v>3680</v>
      </c>
      <c r="W13694">
        <v>13</v>
      </c>
      <c r="X13694" t="s">
        <v>3681</v>
      </c>
      <c r="Y13694" t="s">
        <v>3681</v>
      </c>
      <c r="Z13694" s="1">
        <v>41275</v>
      </c>
    </row>
    <row r="13695" spans="11:26" x14ac:dyDescent="0.3">
      <c r="K13695" t="s">
        <v>73800</v>
      </c>
      <c r="L13695" t="s">
        <v>73805</v>
      </c>
      <c r="M13695" t="s">
        <v>28</v>
      </c>
      <c r="N13695" t="s">
        <v>29</v>
      </c>
      <c r="O13695" t="s">
        <v>73806</v>
      </c>
      <c r="P13695">
        <v>10000000</v>
      </c>
      <c r="Q13695" t="s">
        <v>73807</v>
      </c>
      <c r="R13695" t="s">
        <v>73808</v>
      </c>
      <c r="S13695" t="s">
        <v>73809</v>
      </c>
      <c r="U13695" t="s">
        <v>345</v>
      </c>
      <c r="V13695" t="s">
        <v>46</v>
      </c>
      <c r="W13695" t="s">
        <v>106</v>
      </c>
      <c r="X13695" t="s">
        <v>151</v>
      </c>
      <c r="Y13695" t="s">
        <v>151</v>
      </c>
      <c r="Z13695" s="1">
        <v>42125</v>
      </c>
    </row>
    <row r="13696" spans="11:26" x14ac:dyDescent="0.3">
      <c r="K13696" t="s">
        <v>73800</v>
      </c>
      <c r="L13696" t="s">
        <v>73810</v>
      </c>
      <c r="M13696" t="s">
        <v>28</v>
      </c>
      <c r="O13696" t="s">
        <v>2389</v>
      </c>
      <c r="P13696">
        <v>8028546</v>
      </c>
      <c r="Q13696" t="s">
        <v>73811</v>
      </c>
      <c r="R13696" t="s">
        <v>73812</v>
      </c>
      <c r="S13696" t="s">
        <v>73813</v>
      </c>
      <c r="T13696" t="s">
        <v>4038</v>
      </c>
      <c r="U13696" t="s">
        <v>34</v>
      </c>
      <c r="V13696" t="s">
        <v>46</v>
      </c>
      <c r="W13696" t="s">
        <v>346</v>
      </c>
      <c r="X13696" t="s">
        <v>347</v>
      </c>
      <c r="Y13696" t="s">
        <v>73814</v>
      </c>
      <c r="Z13696" s="1">
        <v>41278</v>
      </c>
    </row>
    <row r="13697" spans="11:26" x14ac:dyDescent="0.3">
      <c r="K13697" t="s">
        <v>73800</v>
      </c>
      <c r="L13697" t="s">
        <v>73815</v>
      </c>
      <c r="M13697" t="s">
        <v>28</v>
      </c>
      <c r="N13697" t="s">
        <v>493</v>
      </c>
      <c r="O13697" t="s">
        <v>73816</v>
      </c>
      <c r="P13697">
        <v>9000000</v>
      </c>
      <c r="Q13697" t="s">
        <v>73817</v>
      </c>
      <c r="R13697" t="s">
        <v>73818</v>
      </c>
      <c r="S13697" t="s">
        <v>73819</v>
      </c>
      <c r="T13697" t="s">
        <v>73820</v>
      </c>
      <c r="U13697" t="s">
        <v>34</v>
      </c>
      <c r="V13697" t="s">
        <v>96</v>
      </c>
      <c r="W13697" t="s">
        <v>97</v>
      </c>
      <c r="X13697" t="s">
        <v>10936</v>
      </c>
      <c r="Y13697" t="s">
        <v>10936</v>
      </c>
      <c r="Z13697" s="1">
        <v>33239</v>
      </c>
    </row>
    <row r="13698" spans="11:26" x14ac:dyDescent="0.3">
      <c r="K13698" t="s">
        <v>73821</v>
      </c>
      <c r="L13698" t="s">
        <v>73822</v>
      </c>
      <c r="M13698" t="s">
        <v>91</v>
      </c>
      <c r="O13698" s="1">
        <v>38724</v>
      </c>
      <c r="Q13698" t="s">
        <v>73823</v>
      </c>
      <c r="R13698" t="s">
        <v>73824</v>
      </c>
      <c r="S13698" t="s">
        <v>73825</v>
      </c>
      <c r="T13698" t="s">
        <v>73826</v>
      </c>
      <c r="U13698" t="s">
        <v>345</v>
      </c>
      <c r="V13698" t="s">
        <v>5813</v>
      </c>
      <c r="W13698">
        <v>7</v>
      </c>
      <c r="X13698" t="s">
        <v>5814</v>
      </c>
      <c r="Y13698" t="s">
        <v>5814</v>
      </c>
      <c r="Z13698" s="1">
        <v>39093</v>
      </c>
    </row>
    <row r="13699" spans="11:26" x14ac:dyDescent="0.3">
      <c r="K13699" t="s">
        <v>73827</v>
      </c>
      <c r="L13699" t="s">
        <v>73828</v>
      </c>
      <c r="M13699" t="s">
        <v>28</v>
      </c>
      <c r="N13699" t="s">
        <v>29</v>
      </c>
      <c r="O13699" s="1">
        <v>38963</v>
      </c>
      <c r="P13699">
        <v>4500000</v>
      </c>
      <c r="Q13699" t="s">
        <v>73829</v>
      </c>
      <c r="R13699" t="s">
        <v>73830</v>
      </c>
      <c r="S13699" t="s">
        <v>73831</v>
      </c>
      <c r="T13699" t="s">
        <v>73832</v>
      </c>
      <c r="U13699" t="s">
        <v>34</v>
      </c>
      <c r="V13699" t="s">
        <v>46</v>
      </c>
      <c r="W13699" t="s">
        <v>2307</v>
      </c>
      <c r="X13699" t="s">
        <v>2308</v>
      </c>
      <c r="Y13699" t="s">
        <v>2309</v>
      </c>
      <c r="Z13699" s="1">
        <v>40455</v>
      </c>
    </row>
    <row r="13700" spans="11:26" x14ac:dyDescent="0.3">
      <c r="K13700" t="s">
        <v>73827</v>
      </c>
      <c r="L13700" t="s">
        <v>73833</v>
      </c>
      <c r="M13700" t="s">
        <v>28</v>
      </c>
      <c r="O13700" t="s">
        <v>6600</v>
      </c>
      <c r="P13700">
        <v>1500000</v>
      </c>
      <c r="Q13700" t="s">
        <v>73834</v>
      </c>
      <c r="R13700" t="s">
        <v>73835</v>
      </c>
      <c r="T13700" t="s">
        <v>4324</v>
      </c>
      <c r="U13700" t="s">
        <v>34</v>
      </c>
      <c r="V13700" t="s">
        <v>46</v>
      </c>
      <c r="W13700" t="s">
        <v>106</v>
      </c>
      <c r="X13700" t="s">
        <v>151</v>
      </c>
      <c r="Y13700" t="s">
        <v>613</v>
      </c>
      <c r="Z13700" s="1">
        <v>41275</v>
      </c>
    </row>
    <row r="13701" spans="11:26" x14ac:dyDescent="0.3">
      <c r="K13701" t="s">
        <v>73827</v>
      </c>
      <c r="L13701" t="s">
        <v>73836</v>
      </c>
      <c r="M13701" t="s">
        <v>28</v>
      </c>
      <c r="O13701" s="1">
        <v>40092</v>
      </c>
      <c r="P13701">
        <v>2000000</v>
      </c>
      <c r="Q13701" t="s">
        <v>73837</v>
      </c>
      <c r="R13701" t="s">
        <v>73838</v>
      </c>
      <c r="S13701" t="s">
        <v>73839</v>
      </c>
      <c r="T13701" t="s">
        <v>13645</v>
      </c>
      <c r="U13701" t="s">
        <v>34</v>
      </c>
      <c r="V13701" t="s">
        <v>46</v>
      </c>
      <c r="W13701" t="s">
        <v>2112</v>
      </c>
      <c r="X13701" t="s">
        <v>3650</v>
      </c>
      <c r="Y13701" t="s">
        <v>7674</v>
      </c>
      <c r="Z13701" s="1">
        <v>37987</v>
      </c>
    </row>
    <row r="13702" spans="11:26" x14ac:dyDescent="0.3">
      <c r="K13702" t="s">
        <v>73827</v>
      </c>
      <c r="L13702" t="s">
        <v>73840</v>
      </c>
      <c r="M13702" t="s">
        <v>28</v>
      </c>
      <c r="O13702" t="s">
        <v>10782</v>
      </c>
      <c r="P13702">
        <v>1000000</v>
      </c>
      <c r="Q13702" t="s">
        <v>73841</v>
      </c>
      <c r="R13702" t="s">
        <v>73842</v>
      </c>
      <c r="S13702" t="s">
        <v>73843</v>
      </c>
      <c r="T13702" t="s">
        <v>73844</v>
      </c>
      <c r="U13702" t="s">
        <v>34</v>
      </c>
      <c r="V13702" t="s">
        <v>46</v>
      </c>
      <c r="W13702" t="s">
        <v>133</v>
      </c>
      <c r="X13702" t="s">
        <v>1007</v>
      </c>
      <c r="Y13702" t="s">
        <v>1007</v>
      </c>
      <c r="Z13702" s="1">
        <v>40058</v>
      </c>
    </row>
    <row r="13703" spans="11:26" x14ac:dyDescent="0.3">
      <c r="K13703" t="s">
        <v>73827</v>
      </c>
      <c r="L13703" t="s">
        <v>73845</v>
      </c>
      <c r="M13703" t="s">
        <v>28</v>
      </c>
      <c r="N13703" t="s">
        <v>493</v>
      </c>
      <c r="O13703" t="s">
        <v>4690</v>
      </c>
      <c r="P13703">
        <v>4250000</v>
      </c>
      <c r="Q13703" t="s">
        <v>73846</v>
      </c>
      <c r="R13703" t="s">
        <v>73847</v>
      </c>
      <c r="S13703" t="s">
        <v>73848</v>
      </c>
      <c r="T13703" t="s">
        <v>73849</v>
      </c>
      <c r="U13703" t="s">
        <v>34</v>
      </c>
      <c r="V13703" t="s">
        <v>46</v>
      </c>
      <c r="W13703" t="s">
        <v>106</v>
      </c>
      <c r="X13703" t="s">
        <v>151</v>
      </c>
      <c r="Y13703" t="s">
        <v>151</v>
      </c>
      <c r="Z13703" s="1">
        <v>27395</v>
      </c>
    </row>
    <row r="13704" spans="11:26" x14ac:dyDescent="0.3">
      <c r="K13704" t="s">
        <v>73850</v>
      </c>
      <c r="L13704" t="s">
        <v>73851</v>
      </c>
      <c r="M13704" t="s">
        <v>28</v>
      </c>
      <c r="N13704" t="s">
        <v>40</v>
      </c>
      <c r="O13704" t="s">
        <v>56134</v>
      </c>
      <c r="P13704">
        <v>10000000</v>
      </c>
      <c r="Q13704" t="s">
        <v>73852</v>
      </c>
      <c r="R13704" t="s">
        <v>73853</v>
      </c>
      <c r="S13704" t="s">
        <v>73854</v>
      </c>
      <c r="T13704" t="s">
        <v>73855</v>
      </c>
      <c r="U13704" t="s">
        <v>34</v>
      </c>
      <c r="V13704" t="s">
        <v>46</v>
      </c>
      <c r="W13704" t="s">
        <v>142</v>
      </c>
      <c r="X13704" t="s">
        <v>4891</v>
      </c>
      <c r="Y13704" t="s">
        <v>4891</v>
      </c>
      <c r="Z13704" s="1">
        <v>41284</v>
      </c>
    </row>
    <row r="13705" spans="11:26" x14ac:dyDescent="0.3">
      <c r="K13705" t="s">
        <v>73856</v>
      </c>
      <c r="L13705" t="s">
        <v>73857</v>
      </c>
      <c r="M13705" t="s">
        <v>28</v>
      </c>
      <c r="N13705" t="s">
        <v>29</v>
      </c>
      <c r="O13705" t="s">
        <v>32860</v>
      </c>
      <c r="P13705">
        <v>6400000</v>
      </c>
      <c r="Q13705" t="s">
        <v>73858</v>
      </c>
      <c r="R13705" t="s">
        <v>73859</v>
      </c>
      <c r="S13705" t="s">
        <v>73860</v>
      </c>
      <c r="T13705" t="s">
        <v>73861</v>
      </c>
      <c r="U13705" t="s">
        <v>34</v>
      </c>
      <c r="V13705" t="s">
        <v>46</v>
      </c>
      <c r="W13705" t="s">
        <v>1369</v>
      </c>
      <c r="X13705" t="s">
        <v>1370</v>
      </c>
      <c r="Y13705" t="s">
        <v>1371</v>
      </c>
      <c r="Z13705" s="1">
        <v>40638</v>
      </c>
    </row>
    <row r="13706" spans="11:26" x14ac:dyDescent="0.3">
      <c r="K13706" t="s">
        <v>73856</v>
      </c>
      <c r="L13706" t="s">
        <v>73862</v>
      </c>
      <c r="M13706" t="s">
        <v>28</v>
      </c>
      <c r="N13706" t="s">
        <v>40</v>
      </c>
      <c r="O13706" t="s">
        <v>6851</v>
      </c>
      <c r="P13706">
        <v>10640690</v>
      </c>
      <c r="Q13706" t="s">
        <v>73863</v>
      </c>
      <c r="R13706" t="s">
        <v>73864</v>
      </c>
      <c r="U13706" t="s">
        <v>34</v>
      </c>
      <c r="V13706" t="s">
        <v>46</v>
      </c>
      <c r="W13706" t="s">
        <v>1846</v>
      </c>
      <c r="X13706" t="s">
        <v>7134</v>
      </c>
      <c r="Y13706" t="s">
        <v>73865</v>
      </c>
      <c r="Z13706" s="1">
        <v>39083</v>
      </c>
    </row>
    <row r="13707" spans="11:26" x14ac:dyDescent="0.3">
      <c r="K13707" t="s">
        <v>73856</v>
      </c>
      <c r="L13707" t="s">
        <v>73866</v>
      </c>
      <c r="M13707" t="s">
        <v>91</v>
      </c>
      <c r="O13707" s="1">
        <v>41186</v>
      </c>
      <c r="Q13707" t="s">
        <v>73867</v>
      </c>
      <c r="R13707" t="s">
        <v>73868</v>
      </c>
      <c r="S13707" t="s">
        <v>73869</v>
      </c>
      <c r="T13707" t="s">
        <v>73870</v>
      </c>
      <c r="U13707" t="s">
        <v>34</v>
      </c>
      <c r="V13707" t="s">
        <v>46</v>
      </c>
      <c r="W13707" t="s">
        <v>488</v>
      </c>
      <c r="X13707" t="s">
        <v>489</v>
      </c>
      <c r="Y13707" t="s">
        <v>9627</v>
      </c>
      <c r="Z13707" s="1">
        <v>37988</v>
      </c>
    </row>
    <row r="13708" spans="11:26" x14ac:dyDescent="0.3">
      <c r="K13708" t="s">
        <v>73856</v>
      </c>
      <c r="L13708" t="s">
        <v>73871</v>
      </c>
      <c r="M13708" t="s">
        <v>91</v>
      </c>
      <c r="O13708" s="1">
        <v>41397</v>
      </c>
      <c r="Q13708" t="s">
        <v>73872</v>
      </c>
      <c r="R13708" t="s">
        <v>73873</v>
      </c>
      <c r="S13708" t="s">
        <v>73874</v>
      </c>
      <c r="T13708" t="s">
        <v>73875</v>
      </c>
      <c r="U13708" t="s">
        <v>345</v>
      </c>
      <c r="V13708" t="s">
        <v>46</v>
      </c>
      <c r="W13708" t="s">
        <v>106</v>
      </c>
      <c r="X13708" t="s">
        <v>151</v>
      </c>
      <c r="Y13708" t="s">
        <v>613</v>
      </c>
      <c r="Z13708" s="1">
        <v>39086</v>
      </c>
    </row>
    <row r="13709" spans="11:26" x14ac:dyDescent="0.3">
      <c r="K13709" t="s">
        <v>73856</v>
      </c>
      <c r="L13709" t="s">
        <v>73876</v>
      </c>
      <c r="M13709" t="s">
        <v>28</v>
      </c>
      <c r="O13709" t="s">
        <v>10714</v>
      </c>
      <c r="P13709">
        <v>13000000</v>
      </c>
      <c r="Q13709" t="s">
        <v>73877</v>
      </c>
      <c r="R13709" t="s">
        <v>73878</v>
      </c>
      <c r="S13709" t="s">
        <v>73879</v>
      </c>
      <c r="T13709" t="s">
        <v>73880</v>
      </c>
      <c r="U13709" t="s">
        <v>34</v>
      </c>
      <c r="Z13709" s="1">
        <v>41823</v>
      </c>
    </row>
    <row r="13710" spans="11:26" x14ac:dyDescent="0.3">
      <c r="K13710" t="s">
        <v>73881</v>
      </c>
      <c r="L13710" t="s">
        <v>73882</v>
      </c>
      <c r="M13710" t="s">
        <v>28</v>
      </c>
      <c r="O13710" s="1">
        <v>40605</v>
      </c>
      <c r="P13710">
        <v>275000</v>
      </c>
      <c r="Q13710" t="s">
        <v>73883</v>
      </c>
      <c r="R13710" t="s">
        <v>73884</v>
      </c>
      <c r="S13710" t="s">
        <v>73885</v>
      </c>
      <c r="T13710" t="s">
        <v>73886</v>
      </c>
      <c r="U13710" t="s">
        <v>34</v>
      </c>
      <c r="V13710" t="s">
        <v>800</v>
      </c>
      <c r="X13710" t="s">
        <v>801</v>
      </c>
      <c r="Y13710" t="s">
        <v>801</v>
      </c>
      <c r="Z13710" s="1">
        <v>41275</v>
      </c>
    </row>
    <row r="13711" spans="11:26" x14ac:dyDescent="0.3">
      <c r="K13711" t="s">
        <v>73881</v>
      </c>
      <c r="L13711" t="s">
        <v>73887</v>
      </c>
      <c r="M13711" t="s">
        <v>28</v>
      </c>
      <c r="O13711" t="s">
        <v>6017</v>
      </c>
      <c r="P13711">
        <v>2577889</v>
      </c>
      <c r="Q13711" t="s">
        <v>73888</v>
      </c>
      <c r="R13711" t="s">
        <v>73889</v>
      </c>
      <c r="S13711" t="s">
        <v>73890</v>
      </c>
      <c r="T13711" t="s">
        <v>73891</v>
      </c>
      <c r="U13711" t="s">
        <v>345</v>
      </c>
      <c r="V13711" t="s">
        <v>46</v>
      </c>
      <c r="W13711" t="s">
        <v>620</v>
      </c>
      <c r="X13711" t="s">
        <v>621</v>
      </c>
      <c r="Y13711" t="s">
        <v>73892</v>
      </c>
      <c r="Z13711" s="1">
        <v>38718</v>
      </c>
    </row>
    <row r="13712" spans="11:26" x14ac:dyDescent="0.3">
      <c r="K13712" t="s">
        <v>73881</v>
      </c>
      <c r="L13712" t="s">
        <v>73893</v>
      </c>
      <c r="M13712" t="s">
        <v>52</v>
      </c>
      <c r="O13712" s="1">
        <v>41067</v>
      </c>
      <c r="P13712">
        <v>311158</v>
      </c>
      <c r="Q13712" t="s">
        <v>73894</v>
      </c>
      <c r="R13712" t="s">
        <v>73895</v>
      </c>
      <c r="S13712" t="s">
        <v>73896</v>
      </c>
      <c r="T13712" t="s">
        <v>4324</v>
      </c>
      <c r="U13712" t="s">
        <v>34</v>
      </c>
      <c r="V13712" t="s">
        <v>46</v>
      </c>
      <c r="W13712" t="s">
        <v>167</v>
      </c>
      <c r="X13712" t="s">
        <v>168</v>
      </c>
      <c r="Y13712" t="s">
        <v>169</v>
      </c>
      <c r="Z13712" s="1">
        <v>35431</v>
      </c>
    </row>
    <row r="13713" spans="11:26" x14ac:dyDescent="0.3">
      <c r="K13713" t="s">
        <v>73897</v>
      </c>
      <c r="L13713" t="s">
        <v>73898</v>
      </c>
      <c r="M13713" t="s">
        <v>28</v>
      </c>
      <c r="N13713" t="s">
        <v>40</v>
      </c>
      <c r="O13713" t="s">
        <v>13914</v>
      </c>
      <c r="P13713">
        <v>5000000</v>
      </c>
      <c r="Q13713" t="s">
        <v>73899</v>
      </c>
      <c r="R13713" t="s">
        <v>73900</v>
      </c>
      <c r="S13713" t="s">
        <v>73901</v>
      </c>
      <c r="T13713" t="s">
        <v>73902</v>
      </c>
      <c r="U13713" t="s">
        <v>34</v>
      </c>
      <c r="V13713" t="s">
        <v>46</v>
      </c>
      <c r="W13713" t="s">
        <v>167</v>
      </c>
      <c r="X13713" t="s">
        <v>168</v>
      </c>
      <c r="Y13713" t="s">
        <v>169</v>
      </c>
      <c r="Z13713" s="1">
        <v>40733</v>
      </c>
    </row>
    <row r="13714" spans="11:26" x14ac:dyDescent="0.3">
      <c r="K13714" t="s">
        <v>73897</v>
      </c>
      <c r="L13714" t="s">
        <v>73903</v>
      </c>
      <c r="M13714" t="s">
        <v>28</v>
      </c>
      <c r="N13714" t="s">
        <v>493</v>
      </c>
      <c r="O13714" s="1">
        <v>42254</v>
      </c>
      <c r="P13714">
        <v>15800000</v>
      </c>
      <c r="Q13714" t="s">
        <v>73904</v>
      </c>
      <c r="R13714" t="s">
        <v>73905</v>
      </c>
      <c r="S13714" t="s">
        <v>73906</v>
      </c>
      <c r="U13714" t="s">
        <v>34</v>
      </c>
    </row>
    <row r="13715" spans="11:26" x14ac:dyDescent="0.3">
      <c r="K13715" t="s">
        <v>73897</v>
      </c>
      <c r="L13715" t="s">
        <v>73907</v>
      </c>
      <c r="M13715" t="s">
        <v>28</v>
      </c>
      <c r="N13715" t="s">
        <v>29</v>
      </c>
      <c r="O13715" t="s">
        <v>869</v>
      </c>
      <c r="P13715">
        <v>10000000</v>
      </c>
      <c r="Q13715" t="s">
        <v>73908</v>
      </c>
      <c r="R13715" t="s">
        <v>73909</v>
      </c>
      <c r="S13715" t="s">
        <v>73910</v>
      </c>
      <c r="T13715" t="s">
        <v>205</v>
      </c>
      <c r="U13715" t="s">
        <v>34</v>
      </c>
      <c r="V13715" t="s">
        <v>46</v>
      </c>
      <c r="W13715" t="s">
        <v>106</v>
      </c>
      <c r="X13715" t="s">
        <v>107</v>
      </c>
      <c r="Y13715" t="s">
        <v>116</v>
      </c>
      <c r="Z13715" s="1">
        <v>40182</v>
      </c>
    </row>
    <row r="13716" spans="11:26" x14ac:dyDescent="0.3">
      <c r="K13716" t="s">
        <v>73911</v>
      </c>
      <c r="L13716" t="s">
        <v>73912</v>
      </c>
      <c r="M13716" t="s">
        <v>324</v>
      </c>
      <c r="O13716" t="s">
        <v>3550</v>
      </c>
      <c r="P13716">
        <v>1000000</v>
      </c>
      <c r="Q13716" t="s">
        <v>73913</v>
      </c>
      <c r="R13716" t="s">
        <v>73914</v>
      </c>
      <c r="S13716" t="s">
        <v>73915</v>
      </c>
      <c r="T13716" t="s">
        <v>73916</v>
      </c>
      <c r="U13716" t="s">
        <v>178</v>
      </c>
      <c r="V13716" t="s">
        <v>46</v>
      </c>
      <c r="W13716" t="s">
        <v>106</v>
      </c>
      <c r="X13716" t="s">
        <v>107</v>
      </c>
      <c r="Y13716" t="s">
        <v>116</v>
      </c>
      <c r="Z13716" s="1">
        <v>40848</v>
      </c>
    </row>
    <row r="13717" spans="11:26" x14ac:dyDescent="0.3">
      <c r="K13717" t="s">
        <v>73917</v>
      </c>
      <c r="L13717" t="s">
        <v>73918</v>
      </c>
      <c r="M13717" t="s">
        <v>52</v>
      </c>
      <c r="O13717" t="s">
        <v>676</v>
      </c>
      <c r="P13717">
        <v>1700000</v>
      </c>
      <c r="Q13717" t="s">
        <v>73919</v>
      </c>
      <c r="R13717" t="s">
        <v>73920</v>
      </c>
      <c r="S13717" t="s">
        <v>73921</v>
      </c>
      <c r="T13717" t="s">
        <v>73922</v>
      </c>
      <c r="U13717" t="s">
        <v>34</v>
      </c>
      <c r="V13717" t="s">
        <v>46</v>
      </c>
      <c r="W13717" t="s">
        <v>167</v>
      </c>
      <c r="X13717" t="s">
        <v>168</v>
      </c>
      <c r="Y13717" t="s">
        <v>169</v>
      </c>
      <c r="Z13717" t="s">
        <v>73923</v>
      </c>
    </row>
    <row r="13718" spans="11:26" x14ac:dyDescent="0.3">
      <c r="K13718" t="s">
        <v>73924</v>
      </c>
      <c r="L13718" t="s">
        <v>73925</v>
      </c>
      <c r="M13718" t="s">
        <v>28</v>
      </c>
      <c r="N13718" t="s">
        <v>29</v>
      </c>
      <c r="O13718" s="1">
        <v>38476</v>
      </c>
      <c r="P13718">
        <v>6000000</v>
      </c>
      <c r="Q13718" t="s">
        <v>73926</v>
      </c>
      <c r="R13718" t="s">
        <v>73927</v>
      </c>
      <c r="S13718" t="s">
        <v>73928</v>
      </c>
      <c r="T13718" t="s">
        <v>74</v>
      </c>
      <c r="U13718" t="s">
        <v>34</v>
      </c>
      <c r="V13718" t="s">
        <v>206</v>
      </c>
      <c r="W13718" t="s">
        <v>12955</v>
      </c>
      <c r="Z13718" s="1">
        <v>36892</v>
      </c>
    </row>
    <row r="13719" spans="11:26" x14ac:dyDescent="0.3">
      <c r="K13719" t="s">
        <v>73929</v>
      </c>
      <c r="L13719" t="s">
        <v>73930</v>
      </c>
      <c r="M13719" t="s">
        <v>28</v>
      </c>
      <c r="N13719" t="s">
        <v>1189</v>
      </c>
      <c r="O13719" s="1">
        <v>39396</v>
      </c>
      <c r="P13719">
        <v>20000000</v>
      </c>
      <c r="Q13719" t="s">
        <v>73931</v>
      </c>
      <c r="R13719" t="s">
        <v>73932</v>
      </c>
      <c r="S13719" t="s">
        <v>73933</v>
      </c>
      <c r="T13719" t="s">
        <v>205</v>
      </c>
      <c r="U13719" t="s">
        <v>34</v>
      </c>
      <c r="V13719" t="s">
        <v>46</v>
      </c>
      <c r="W13719" t="s">
        <v>106</v>
      </c>
      <c r="X13719" t="s">
        <v>151</v>
      </c>
      <c r="Y13719" t="s">
        <v>151</v>
      </c>
      <c r="Z13719" s="1">
        <v>40917</v>
      </c>
    </row>
    <row r="13720" spans="11:26" x14ac:dyDescent="0.3">
      <c r="K13720" t="s">
        <v>73929</v>
      </c>
      <c r="L13720" t="s">
        <v>73934</v>
      </c>
      <c r="M13720" t="s">
        <v>28</v>
      </c>
      <c r="N13720" t="s">
        <v>1415</v>
      </c>
      <c r="O13720" t="s">
        <v>4646</v>
      </c>
      <c r="P13720">
        <v>5000000</v>
      </c>
      <c r="Q13720" t="s">
        <v>73935</v>
      </c>
      <c r="R13720" t="s">
        <v>73936</v>
      </c>
      <c r="S13720" t="s">
        <v>73937</v>
      </c>
      <c r="T13720" t="s">
        <v>423</v>
      </c>
      <c r="U13720" t="s">
        <v>34</v>
      </c>
      <c r="V13720" t="s">
        <v>46</v>
      </c>
      <c r="W13720" t="s">
        <v>167</v>
      </c>
      <c r="X13720" t="s">
        <v>168</v>
      </c>
      <c r="Y13720" t="s">
        <v>169</v>
      </c>
    </row>
    <row r="13721" spans="11:26" x14ac:dyDescent="0.3">
      <c r="K13721" t="s">
        <v>73929</v>
      </c>
      <c r="L13721" t="s">
        <v>73938</v>
      </c>
      <c r="M13721" t="s">
        <v>28</v>
      </c>
      <c r="N13721" t="s">
        <v>493</v>
      </c>
      <c r="O13721" t="s">
        <v>73939</v>
      </c>
      <c r="P13721">
        <v>8000000</v>
      </c>
      <c r="Q13721" t="s">
        <v>73940</v>
      </c>
      <c r="R13721" t="s">
        <v>73941</v>
      </c>
      <c r="S13721" t="s">
        <v>73942</v>
      </c>
      <c r="T13721" t="s">
        <v>1867</v>
      </c>
      <c r="U13721" t="s">
        <v>34</v>
      </c>
      <c r="V13721" t="s">
        <v>65</v>
      </c>
      <c r="W13721">
        <v>30</v>
      </c>
      <c r="X13721" t="s">
        <v>73943</v>
      </c>
      <c r="Y13721" t="s">
        <v>73943</v>
      </c>
      <c r="Z13721" s="1">
        <v>34700</v>
      </c>
    </row>
    <row r="13722" spans="11:26" x14ac:dyDescent="0.3">
      <c r="K13722" t="s">
        <v>73929</v>
      </c>
      <c r="L13722" t="s">
        <v>73944</v>
      </c>
      <c r="M13722" t="s">
        <v>28</v>
      </c>
      <c r="N13722" t="s">
        <v>29</v>
      </c>
      <c r="O13722" s="1">
        <v>38446</v>
      </c>
      <c r="P13722">
        <v>6000000</v>
      </c>
      <c r="Q13722" t="s">
        <v>73945</v>
      </c>
      <c r="R13722" t="s">
        <v>73946</v>
      </c>
      <c r="S13722" t="s">
        <v>73947</v>
      </c>
      <c r="T13722" t="s">
        <v>73948</v>
      </c>
      <c r="U13722" t="s">
        <v>34</v>
      </c>
      <c r="V13722" t="s">
        <v>13890</v>
      </c>
      <c r="W13722">
        <v>15</v>
      </c>
      <c r="X13722" t="s">
        <v>13891</v>
      </c>
      <c r="Y13722" t="s">
        <v>13891</v>
      </c>
      <c r="Z13722" t="s">
        <v>34381</v>
      </c>
    </row>
    <row r="13723" spans="11:26" x14ac:dyDescent="0.3">
      <c r="K13723" t="s">
        <v>73949</v>
      </c>
      <c r="L13723" t="s">
        <v>73950</v>
      </c>
      <c r="M13723" t="s">
        <v>28</v>
      </c>
      <c r="N13723" t="s">
        <v>29</v>
      </c>
      <c r="O13723" t="s">
        <v>56243</v>
      </c>
      <c r="P13723">
        <v>8000000</v>
      </c>
      <c r="Q13723" t="s">
        <v>73951</v>
      </c>
      <c r="R13723" t="s">
        <v>73952</v>
      </c>
      <c r="S13723" t="s">
        <v>73953</v>
      </c>
      <c r="T13723" t="s">
        <v>2570</v>
      </c>
      <c r="U13723" t="s">
        <v>178</v>
      </c>
      <c r="V13723" t="s">
        <v>46</v>
      </c>
      <c r="W13723" t="s">
        <v>471</v>
      </c>
      <c r="X13723" t="s">
        <v>1482</v>
      </c>
      <c r="Y13723" t="s">
        <v>14772</v>
      </c>
      <c r="Z13723" s="1">
        <v>36892</v>
      </c>
    </row>
    <row r="13724" spans="11:26" x14ac:dyDescent="0.3">
      <c r="K13724" t="s">
        <v>73949</v>
      </c>
      <c r="L13724" t="s">
        <v>73954</v>
      </c>
      <c r="M13724" t="s">
        <v>256</v>
      </c>
      <c r="O13724" t="s">
        <v>20465</v>
      </c>
      <c r="P13724">
        <v>525000</v>
      </c>
      <c r="Q13724" t="s">
        <v>73955</v>
      </c>
      <c r="R13724" t="s">
        <v>73956</v>
      </c>
      <c r="S13724" t="s">
        <v>73957</v>
      </c>
      <c r="T13724" t="s">
        <v>74</v>
      </c>
      <c r="U13724" t="s">
        <v>34</v>
      </c>
      <c r="V13724" t="s">
        <v>46</v>
      </c>
      <c r="W13724" t="s">
        <v>2225</v>
      </c>
      <c r="X13724" t="s">
        <v>2283</v>
      </c>
      <c r="Y13724" t="s">
        <v>2283</v>
      </c>
      <c r="Z13724" s="1">
        <v>40552</v>
      </c>
    </row>
    <row r="13725" spans="11:26" x14ac:dyDescent="0.3">
      <c r="K13725" t="s">
        <v>73949</v>
      </c>
      <c r="L13725" t="s">
        <v>73958</v>
      </c>
      <c r="M13725" t="s">
        <v>28</v>
      </c>
      <c r="N13725" t="s">
        <v>40</v>
      </c>
      <c r="O13725" s="1">
        <v>39083</v>
      </c>
      <c r="P13725">
        <v>5000000</v>
      </c>
      <c r="Q13725" t="s">
        <v>73959</v>
      </c>
      <c r="R13725" t="s">
        <v>73960</v>
      </c>
      <c r="S13725" t="s">
        <v>73961</v>
      </c>
      <c r="T13725" t="s">
        <v>18187</v>
      </c>
      <c r="U13725" t="s">
        <v>178</v>
      </c>
      <c r="V13725" t="s">
        <v>206</v>
      </c>
      <c r="W13725" t="s">
        <v>27687</v>
      </c>
      <c r="X13725" t="s">
        <v>5542</v>
      </c>
      <c r="Y13725" t="s">
        <v>73962</v>
      </c>
    </row>
    <row r="13726" spans="11:26" x14ac:dyDescent="0.3">
      <c r="K13726" t="s">
        <v>73963</v>
      </c>
      <c r="L13726" t="s">
        <v>73964</v>
      </c>
      <c r="M13726" t="s">
        <v>324</v>
      </c>
      <c r="O13726" t="s">
        <v>11933</v>
      </c>
      <c r="P13726">
        <v>800000</v>
      </c>
      <c r="Q13726" t="s">
        <v>73965</v>
      </c>
      <c r="R13726" t="s">
        <v>73966</v>
      </c>
      <c r="S13726" t="s">
        <v>73967</v>
      </c>
      <c r="T13726" t="s">
        <v>1208</v>
      </c>
      <c r="U13726" t="s">
        <v>34</v>
      </c>
      <c r="V13726" t="s">
        <v>46</v>
      </c>
      <c r="W13726" t="s">
        <v>106</v>
      </c>
      <c r="X13726" t="s">
        <v>107</v>
      </c>
      <c r="Y13726" t="s">
        <v>116</v>
      </c>
      <c r="Z13726" s="1">
        <v>40919</v>
      </c>
    </row>
    <row r="13727" spans="11:26" x14ac:dyDescent="0.3">
      <c r="K13727" t="s">
        <v>73968</v>
      </c>
      <c r="L13727" t="s">
        <v>73969</v>
      </c>
      <c r="M13727" t="s">
        <v>28</v>
      </c>
      <c r="N13727" t="s">
        <v>40</v>
      </c>
      <c r="O13727" t="s">
        <v>9154</v>
      </c>
      <c r="P13727">
        <v>6499995</v>
      </c>
      <c r="Q13727" t="s">
        <v>73970</v>
      </c>
      <c r="R13727" t="s">
        <v>73971</v>
      </c>
      <c r="S13727" t="s">
        <v>73972</v>
      </c>
      <c r="T13727" t="s">
        <v>74</v>
      </c>
      <c r="U13727" t="s">
        <v>34</v>
      </c>
      <c r="V13727" t="s">
        <v>46</v>
      </c>
      <c r="W13727" t="s">
        <v>195</v>
      </c>
      <c r="X13727" t="s">
        <v>882</v>
      </c>
      <c r="Y13727" t="s">
        <v>1064</v>
      </c>
      <c r="Z13727" s="1">
        <v>36526</v>
      </c>
    </row>
    <row r="13728" spans="11:26" x14ac:dyDescent="0.3">
      <c r="K13728" t="s">
        <v>73968</v>
      </c>
      <c r="L13728" t="s">
        <v>73973</v>
      </c>
      <c r="M13728" t="s">
        <v>52</v>
      </c>
      <c r="O13728" t="s">
        <v>28899</v>
      </c>
      <c r="P13728">
        <v>1500000</v>
      </c>
      <c r="Q13728" t="s">
        <v>73974</v>
      </c>
      <c r="R13728" t="s">
        <v>73975</v>
      </c>
      <c r="S13728" t="s">
        <v>73976</v>
      </c>
      <c r="T13728" t="s">
        <v>5378</v>
      </c>
      <c r="U13728" t="s">
        <v>34</v>
      </c>
      <c r="V13728" t="s">
        <v>46</v>
      </c>
      <c r="W13728" t="s">
        <v>167</v>
      </c>
      <c r="X13728" t="s">
        <v>168</v>
      </c>
      <c r="Y13728" t="s">
        <v>169</v>
      </c>
      <c r="Z13728" s="1">
        <v>41640</v>
      </c>
    </row>
    <row r="13729" spans="11:26" x14ac:dyDescent="0.3">
      <c r="K13729" t="s">
        <v>73968</v>
      </c>
      <c r="L13729" t="s">
        <v>73977</v>
      </c>
      <c r="M13729" t="s">
        <v>28</v>
      </c>
      <c r="O13729" t="s">
        <v>32155</v>
      </c>
      <c r="P13729">
        <v>3399999</v>
      </c>
      <c r="Q13729" t="s">
        <v>73978</v>
      </c>
      <c r="R13729" t="s">
        <v>73979</v>
      </c>
      <c r="S13729" t="s">
        <v>73980</v>
      </c>
      <c r="T13729" t="s">
        <v>74</v>
      </c>
      <c r="U13729" t="s">
        <v>34</v>
      </c>
      <c r="V13729" t="s">
        <v>46</v>
      </c>
      <c r="W13729" t="s">
        <v>106</v>
      </c>
      <c r="X13729" t="s">
        <v>107</v>
      </c>
      <c r="Y13729" t="s">
        <v>108</v>
      </c>
      <c r="Z13729" s="1">
        <v>40912</v>
      </c>
    </row>
    <row r="13730" spans="11:26" x14ac:dyDescent="0.3">
      <c r="K13730" t="s">
        <v>73981</v>
      </c>
      <c r="L13730" t="s">
        <v>73982</v>
      </c>
      <c r="M13730" t="s">
        <v>233</v>
      </c>
      <c r="O13730" t="s">
        <v>4932</v>
      </c>
      <c r="P13730">
        <v>15000000</v>
      </c>
      <c r="Q13730" t="s">
        <v>73983</v>
      </c>
      <c r="R13730" t="s">
        <v>73984</v>
      </c>
      <c r="S13730" t="s">
        <v>73985</v>
      </c>
      <c r="T13730" t="s">
        <v>73986</v>
      </c>
      <c r="U13730" t="s">
        <v>34</v>
      </c>
      <c r="V13730" t="s">
        <v>8153</v>
      </c>
      <c r="W13730">
        <v>25</v>
      </c>
      <c r="X13730" t="s">
        <v>8154</v>
      </c>
      <c r="Y13730" t="s">
        <v>73987</v>
      </c>
      <c r="Z13730" t="s">
        <v>16901</v>
      </c>
    </row>
    <row r="13731" spans="11:26" x14ac:dyDescent="0.3">
      <c r="K13731" t="s">
        <v>73981</v>
      </c>
      <c r="L13731" t="s">
        <v>73988</v>
      </c>
      <c r="M13731" t="s">
        <v>28</v>
      </c>
      <c r="N13731" t="s">
        <v>29</v>
      </c>
      <c r="O13731" t="s">
        <v>32144</v>
      </c>
      <c r="P13731">
        <v>18500000</v>
      </c>
      <c r="Q13731" t="s">
        <v>73989</v>
      </c>
      <c r="R13731" t="s">
        <v>73990</v>
      </c>
      <c r="S13731" t="s">
        <v>73991</v>
      </c>
      <c r="T13731" t="s">
        <v>4943</v>
      </c>
      <c r="U13731" t="s">
        <v>34</v>
      </c>
      <c r="V13731" t="s">
        <v>46</v>
      </c>
      <c r="W13731" t="s">
        <v>106</v>
      </c>
      <c r="X13731" t="s">
        <v>151</v>
      </c>
      <c r="Y13731" t="s">
        <v>13371</v>
      </c>
      <c r="Z13731" s="1">
        <v>37257</v>
      </c>
    </row>
    <row r="13732" spans="11:26" x14ac:dyDescent="0.3">
      <c r="K13732" t="s">
        <v>73992</v>
      </c>
      <c r="L13732" t="s">
        <v>73993</v>
      </c>
      <c r="M13732" t="s">
        <v>52</v>
      </c>
      <c r="O13732" t="s">
        <v>2566</v>
      </c>
      <c r="P13732">
        <v>600000</v>
      </c>
      <c r="Q13732" t="s">
        <v>73994</v>
      </c>
      <c r="R13732" t="s">
        <v>73995</v>
      </c>
      <c r="S13732" t="s">
        <v>73996</v>
      </c>
      <c r="T13732" t="s">
        <v>73997</v>
      </c>
      <c r="U13732" t="s">
        <v>34</v>
      </c>
      <c r="V13732" t="s">
        <v>206</v>
      </c>
      <c r="W13732" t="s">
        <v>207</v>
      </c>
      <c r="X13732" t="s">
        <v>208</v>
      </c>
      <c r="Y13732" t="s">
        <v>208</v>
      </c>
      <c r="Z13732" s="1">
        <v>40909</v>
      </c>
    </row>
    <row r="13733" spans="11:26" x14ac:dyDescent="0.3">
      <c r="K13733" t="s">
        <v>73992</v>
      </c>
      <c r="L13733" t="s">
        <v>73998</v>
      </c>
      <c r="M13733" t="s">
        <v>28</v>
      </c>
      <c r="N13733" t="s">
        <v>40</v>
      </c>
      <c r="O13733" t="s">
        <v>20155</v>
      </c>
      <c r="P13733">
        <v>2000477</v>
      </c>
      <c r="Q13733" t="s">
        <v>73999</v>
      </c>
      <c r="R13733" t="s">
        <v>74000</v>
      </c>
      <c r="S13733" t="s">
        <v>74001</v>
      </c>
      <c r="T13733" t="s">
        <v>74002</v>
      </c>
      <c r="U13733" t="s">
        <v>345</v>
      </c>
      <c r="V13733" t="s">
        <v>46</v>
      </c>
      <c r="W13733" t="s">
        <v>311</v>
      </c>
      <c r="X13733" t="s">
        <v>32279</v>
      </c>
      <c r="Y13733" t="s">
        <v>74003</v>
      </c>
      <c r="Z13733" s="1">
        <v>39456</v>
      </c>
    </row>
    <row r="13734" spans="11:26" x14ac:dyDescent="0.3">
      <c r="K13734" t="s">
        <v>74004</v>
      </c>
      <c r="L13734" t="s">
        <v>74005</v>
      </c>
      <c r="M13734" t="s">
        <v>91</v>
      </c>
      <c r="O13734" s="1">
        <v>40189</v>
      </c>
      <c r="P13734">
        <v>900727</v>
      </c>
      <c r="Q13734" t="s">
        <v>74006</v>
      </c>
      <c r="R13734" t="s">
        <v>74007</v>
      </c>
      <c r="S13734" t="s">
        <v>74008</v>
      </c>
      <c r="T13734" t="s">
        <v>74009</v>
      </c>
      <c r="U13734" t="s">
        <v>34</v>
      </c>
      <c r="V13734" t="s">
        <v>46</v>
      </c>
      <c r="W13734" t="s">
        <v>2225</v>
      </c>
      <c r="X13734" t="s">
        <v>2283</v>
      </c>
      <c r="Y13734" t="s">
        <v>2283</v>
      </c>
    </row>
    <row r="13735" spans="11:26" x14ac:dyDescent="0.3">
      <c r="K13735" t="s">
        <v>74010</v>
      </c>
      <c r="L13735" t="s">
        <v>74011</v>
      </c>
      <c r="M13735" t="s">
        <v>52</v>
      </c>
      <c r="O13735" s="1">
        <v>42258</v>
      </c>
      <c r="P13735">
        <v>0</v>
      </c>
      <c r="Q13735" t="s">
        <v>74012</v>
      </c>
      <c r="R13735" t="s">
        <v>74013</v>
      </c>
      <c r="S13735" t="s">
        <v>74014</v>
      </c>
      <c r="T13735" t="s">
        <v>74015</v>
      </c>
      <c r="U13735" t="s">
        <v>34</v>
      </c>
      <c r="V13735" t="s">
        <v>46</v>
      </c>
      <c r="W13735" t="s">
        <v>106</v>
      </c>
      <c r="X13735" t="s">
        <v>107</v>
      </c>
      <c r="Y13735" t="s">
        <v>116</v>
      </c>
      <c r="Z13735" s="1">
        <v>39088</v>
      </c>
    </row>
    <row r="13736" spans="11:26" x14ac:dyDescent="0.3">
      <c r="K13736" t="s">
        <v>74010</v>
      </c>
      <c r="L13736" t="s">
        <v>74016</v>
      </c>
      <c r="M13736" t="s">
        <v>52</v>
      </c>
      <c r="O13736" s="1">
        <v>42258</v>
      </c>
      <c r="P13736">
        <v>352371</v>
      </c>
      <c r="Q13736" t="s">
        <v>74017</v>
      </c>
      <c r="R13736" t="s">
        <v>74018</v>
      </c>
      <c r="T13736" t="s">
        <v>1208</v>
      </c>
      <c r="U13736" t="s">
        <v>34</v>
      </c>
      <c r="V13736" t="s">
        <v>46</v>
      </c>
      <c r="W13736" t="s">
        <v>346</v>
      </c>
      <c r="X13736" t="s">
        <v>1432</v>
      </c>
      <c r="Y13736" t="s">
        <v>1433</v>
      </c>
      <c r="Z13736" s="1">
        <v>41650</v>
      </c>
    </row>
    <row r="13737" spans="11:26" x14ac:dyDescent="0.3">
      <c r="K13737" t="s">
        <v>74019</v>
      </c>
      <c r="L13737" t="s">
        <v>74020</v>
      </c>
      <c r="M13737" t="s">
        <v>52</v>
      </c>
      <c r="O13737" t="s">
        <v>38249</v>
      </c>
      <c r="P13737">
        <v>1530000</v>
      </c>
      <c r="Q13737" t="s">
        <v>74021</v>
      </c>
      <c r="R13737" t="s">
        <v>74022</v>
      </c>
      <c r="S13737" t="s">
        <v>74023</v>
      </c>
      <c r="T13737" t="s">
        <v>746</v>
      </c>
      <c r="U13737" t="s">
        <v>34</v>
      </c>
      <c r="V13737" t="s">
        <v>46</v>
      </c>
      <c r="W13737" t="s">
        <v>106</v>
      </c>
      <c r="X13737" t="s">
        <v>107</v>
      </c>
      <c r="Y13737" t="s">
        <v>108</v>
      </c>
      <c r="Z13737" s="1">
        <v>40182</v>
      </c>
    </row>
    <row r="13738" spans="11:26" x14ac:dyDescent="0.3">
      <c r="K13738" t="s">
        <v>74024</v>
      </c>
      <c r="L13738" t="s">
        <v>74025</v>
      </c>
      <c r="M13738" t="s">
        <v>52</v>
      </c>
      <c r="O13738" t="s">
        <v>6946</v>
      </c>
      <c r="P13738">
        <v>50000</v>
      </c>
      <c r="Q13738" t="s">
        <v>74026</v>
      </c>
      <c r="R13738" t="s">
        <v>74027</v>
      </c>
      <c r="S13738" t="s">
        <v>74028</v>
      </c>
      <c r="T13738" t="s">
        <v>74029</v>
      </c>
      <c r="U13738" t="s">
        <v>34</v>
      </c>
      <c r="Z13738" s="1">
        <v>41641</v>
      </c>
    </row>
    <row r="13739" spans="11:26" x14ac:dyDescent="0.3">
      <c r="K13739" t="s">
        <v>74030</v>
      </c>
      <c r="L13739" t="s">
        <v>74031</v>
      </c>
      <c r="M13739" t="s">
        <v>28</v>
      </c>
      <c r="O13739" t="s">
        <v>27053</v>
      </c>
      <c r="P13739">
        <v>215931</v>
      </c>
      <c r="Q13739" t="s">
        <v>74032</v>
      </c>
      <c r="R13739" t="s">
        <v>74033</v>
      </c>
      <c r="S13739" t="s">
        <v>74034</v>
      </c>
      <c r="T13739" t="s">
        <v>5378</v>
      </c>
      <c r="U13739" t="s">
        <v>34</v>
      </c>
      <c r="V13739" t="s">
        <v>2637</v>
      </c>
      <c r="W13739">
        <v>9</v>
      </c>
    </row>
    <row r="13740" spans="11:26" x14ac:dyDescent="0.3">
      <c r="K13740" t="s">
        <v>74035</v>
      </c>
      <c r="L13740" t="s">
        <v>74036</v>
      </c>
      <c r="M13740" t="s">
        <v>28</v>
      </c>
      <c r="N13740" t="s">
        <v>29</v>
      </c>
      <c r="O13740" t="s">
        <v>1020</v>
      </c>
      <c r="P13740">
        <v>18500000</v>
      </c>
      <c r="Q13740" t="s">
        <v>74037</v>
      </c>
      <c r="R13740" t="s">
        <v>74038</v>
      </c>
      <c r="S13740" t="s">
        <v>74039</v>
      </c>
      <c r="T13740" t="s">
        <v>74040</v>
      </c>
      <c r="U13740" t="s">
        <v>34</v>
      </c>
      <c r="Z13740" s="1">
        <v>35431</v>
      </c>
    </row>
    <row r="13741" spans="11:26" x14ac:dyDescent="0.3">
      <c r="K13741" t="s">
        <v>74035</v>
      </c>
      <c r="L13741" t="s">
        <v>74041</v>
      </c>
      <c r="M13741" t="s">
        <v>28</v>
      </c>
      <c r="N13741" t="s">
        <v>40</v>
      </c>
      <c r="O13741" t="s">
        <v>6510</v>
      </c>
      <c r="P13741">
        <v>4000000</v>
      </c>
      <c r="Q13741" t="s">
        <v>74042</v>
      </c>
      <c r="R13741" t="s">
        <v>74043</v>
      </c>
      <c r="S13741" t="s">
        <v>74044</v>
      </c>
      <c r="T13741" t="s">
        <v>74045</v>
      </c>
      <c r="U13741" t="s">
        <v>178</v>
      </c>
      <c r="V13741" t="s">
        <v>46</v>
      </c>
      <c r="W13741" t="s">
        <v>167</v>
      </c>
      <c r="X13741" t="s">
        <v>168</v>
      </c>
      <c r="Y13741" t="s">
        <v>169</v>
      </c>
      <c r="Z13741" s="1">
        <v>37987</v>
      </c>
    </row>
    <row r="13742" spans="11:26" x14ac:dyDescent="0.3">
      <c r="K13742" t="s">
        <v>74035</v>
      </c>
      <c r="L13742" t="s">
        <v>74046</v>
      </c>
      <c r="M13742" t="s">
        <v>28</v>
      </c>
      <c r="N13742" t="s">
        <v>40</v>
      </c>
      <c r="O13742" s="1">
        <v>41402</v>
      </c>
      <c r="Q13742" t="s">
        <v>74047</v>
      </c>
      <c r="R13742" t="s">
        <v>74048</v>
      </c>
      <c r="S13742" t="s">
        <v>74049</v>
      </c>
      <c r="T13742" t="s">
        <v>74050</v>
      </c>
      <c r="U13742" t="s">
        <v>345</v>
      </c>
      <c r="Z13742" s="1">
        <v>38843</v>
      </c>
    </row>
    <row r="13743" spans="11:26" x14ac:dyDescent="0.3">
      <c r="K13743" t="s">
        <v>74035</v>
      </c>
      <c r="L13743" t="s">
        <v>74051</v>
      </c>
      <c r="M13743" t="s">
        <v>28</v>
      </c>
      <c r="O13743" t="s">
        <v>18168</v>
      </c>
      <c r="P13743">
        <v>1500000</v>
      </c>
      <c r="Q13743" t="s">
        <v>74052</v>
      </c>
      <c r="R13743" t="s">
        <v>74053</v>
      </c>
      <c r="S13743" t="s">
        <v>74054</v>
      </c>
      <c r="T13743" t="s">
        <v>1208</v>
      </c>
      <c r="U13743" t="s">
        <v>34</v>
      </c>
      <c r="V13743" t="s">
        <v>65</v>
      </c>
      <c r="W13743">
        <v>22</v>
      </c>
      <c r="X13743" t="s">
        <v>66</v>
      </c>
      <c r="Y13743" t="s">
        <v>66</v>
      </c>
      <c r="Z13743" s="1">
        <v>38718</v>
      </c>
    </row>
    <row r="13744" spans="11:26" x14ac:dyDescent="0.3">
      <c r="K13744" t="s">
        <v>74035</v>
      </c>
      <c r="L13744" t="s">
        <v>74055</v>
      </c>
      <c r="M13744" t="s">
        <v>28</v>
      </c>
      <c r="N13744" t="s">
        <v>29</v>
      </c>
      <c r="O13744" t="s">
        <v>6670</v>
      </c>
      <c r="Q13744" t="s">
        <v>74056</v>
      </c>
      <c r="R13744" t="s">
        <v>74057</v>
      </c>
      <c r="S13744" t="s">
        <v>74058</v>
      </c>
      <c r="T13744" t="s">
        <v>5378</v>
      </c>
      <c r="U13744" t="s">
        <v>34</v>
      </c>
      <c r="V13744" t="s">
        <v>46</v>
      </c>
      <c r="W13744" t="s">
        <v>106</v>
      </c>
      <c r="X13744" t="s">
        <v>107</v>
      </c>
      <c r="Y13744" t="s">
        <v>1975</v>
      </c>
      <c r="Z13744" s="1">
        <v>40920</v>
      </c>
    </row>
    <row r="13745" spans="11:26" x14ac:dyDescent="0.3">
      <c r="K13745" t="s">
        <v>74059</v>
      </c>
      <c r="L13745" t="s">
        <v>74060</v>
      </c>
      <c r="M13745" t="s">
        <v>52</v>
      </c>
      <c r="O13745" t="s">
        <v>14893</v>
      </c>
      <c r="P13745">
        <v>409975</v>
      </c>
      <c r="Q13745" t="s">
        <v>74061</v>
      </c>
      <c r="R13745" t="s">
        <v>74062</v>
      </c>
      <c r="S13745" t="s">
        <v>74063</v>
      </c>
      <c r="T13745" t="s">
        <v>74064</v>
      </c>
      <c r="U13745" t="s">
        <v>34</v>
      </c>
      <c r="V13745" t="s">
        <v>35</v>
      </c>
      <c r="W13745">
        <v>25</v>
      </c>
      <c r="X13745" t="s">
        <v>245</v>
      </c>
      <c r="Y13745" t="s">
        <v>245</v>
      </c>
      <c r="Z13745" s="1">
        <v>40909</v>
      </c>
    </row>
    <row r="13746" spans="11:26" x14ac:dyDescent="0.3">
      <c r="K13746" t="s">
        <v>74065</v>
      </c>
      <c r="L13746" t="s">
        <v>74066</v>
      </c>
      <c r="M13746" t="s">
        <v>91</v>
      </c>
      <c r="O13746" s="1">
        <v>39448</v>
      </c>
      <c r="Q13746" t="s">
        <v>74067</v>
      </c>
      <c r="R13746" t="s">
        <v>74068</v>
      </c>
      <c r="S13746" t="s">
        <v>74069</v>
      </c>
      <c r="T13746" t="s">
        <v>1208</v>
      </c>
      <c r="U13746" t="s">
        <v>34</v>
      </c>
      <c r="V13746" t="s">
        <v>46</v>
      </c>
      <c r="W13746" t="s">
        <v>2307</v>
      </c>
      <c r="X13746" t="s">
        <v>2308</v>
      </c>
      <c r="Y13746" t="s">
        <v>2309</v>
      </c>
      <c r="Z13746" t="s">
        <v>35737</v>
      </c>
    </row>
    <row r="13747" spans="11:26" x14ac:dyDescent="0.3">
      <c r="K13747" t="s">
        <v>74070</v>
      </c>
      <c r="L13747" t="s">
        <v>74071</v>
      </c>
      <c r="M13747" t="s">
        <v>28</v>
      </c>
      <c r="O13747" t="s">
        <v>8065</v>
      </c>
      <c r="P13747">
        <v>35765086</v>
      </c>
      <c r="Q13747" t="s">
        <v>74072</v>
      </c>
      <c r="R13747" t="s">
        <v>74073</v>
      </c>
      <c r="S13747" t="s">
        <v>74074</v>
      </c>
      <c r="T13747" t="s">
        <v>74075</v>
      </c>
      <c r="U13747" t="s">
        <v>34</v>
      </c>
      <c r="V13747" t="s">
        <v>46</v>
      </c>
      <c r="W13747" t="s">
        <v>106</v>
      </c>
      <c r="X13747" t="s">
        <v>151</v>
      </c>
      <c r="Y13747" t="s">
        <v>151</v>
      </c>
      <c r="Z13747" s="1">
        <v>39823</v>
      </c>
    </row>
    <row r="13748" spans="11:26" x14ac:dyDescent="0.3">
      <c r="K13748" t="s">
        <v>74076</v>
      </c>
      <c r="L13748" t="s">
        <v>74077</v>
      </c>
      <c r="M13748" t="s">
        <v>91</v>
      </c>
      <c r="O13748" t="s">
        <v>20987</v>
      </c>
      <c r="Q13748" t="s">
        <v>74078</v>
      </c>
      <c r="R13748" t="s">
        <v>74079</v>
      </c>
      <c r="T13748" t="s">
        <v>74</v>
      </c>
      <c r="U13748" t="s">
        <v>34</v>
      </c>
      <c r="V13748" t="s">
        <v>46</v>
      </c>
      <c r="W13748" t="s">
        <v>5921</v>
      </c>
      <c r="X13748" t="s">
        <v>5922</v>
      </c>
      <c r="Y13748" t="s">
        <v>74080</v>
      </c>
      <c r="Z13748" s="1">
        <v>36526</v>
      </c>
    </row>
    <row r="13749" spans="11:26" x14ac:dyDescent="0.3">
      <c r="K13749" t="s">
        <v>74081</v>
      </c>
      <c r="L13749" t="s">
        <v>74082</v>
      </c>
      <c r="M13749" t="s">
        <v>233</v>
      </c>
      <c r="O13749" t="s">
        <v>16251</v>
      </c>
      <c r="P13749">
        <v>100000000</v>
      </c>
      <c r="Q13749" t="s">
        <v>74083</v>
      </c>
      <c r="R13749" t="s">
        <v>74084</v>
      </c>
      <c r="S13749" t="s">
        <v>74085</v>
      </c>
      <c r="T13749" t="s">
        <v>35887</v>
      </c>
      <c r="U13749" t="s">
        <v>34</v>
      </c>
      <c r="V13749" t="s">
        <v>35</v>
      </c>
      <c r="W13749">
        <v>2</v>
      </c>
      <c r="X13749" t="s">
        <v>6037</v>
      </c>
      <c r="Y13749" t="s">
        <v>6037</v>
      </c>
      <c r="Z13749" s="1">
        <v>41640</v>
      </c>
    </row>
    <row r="13750" spans="11:26" x14ac:dyDescent="0.3">
      <c r="K13750" t="s">
        <v>74086</v>
      </c>
      <c r="L13750" t="s">
        <v>74087</v>
      </c>
      <c r="M13750" t="s">
        <v>52</v>
      </c>
      <c r="O13750" s="1">
        <v>41651</v>
      </c>
      <c r="P13750">
        <v>40000</v>
      </c>
      <c r="Q13750" t="s">
        <v>74088</v>
      </c>
      <c r="R13750" t="s">
        <v>74089</v>
      </c>
      <c r="S13750" t="s">
        <v>74090</v>
      </c>
      <c r="T13750" t="s">
        <v>44141</v>
      </c>
      <c r="U13750" t="s">
        <v>34</v>
      </c>
      <c r="V13750" t="s">
        <v>46</v>
      </c>
      <c r="W13750" t="s">
        <v>471</v>
      </c>
      <c r="X13750" t="s">
        <v>1760</v>
      </c>
      <c r="Y13750" t="s">
        <v>1760</v>
      </c>
      <c r="Z13750" s="1">
        <v>41275</v>
      </c>
    </row>
    <row r="13751" spans="11:26" x14ac:dyDescent="0.3">
      <c r="K13751" t="s">
        <v>74091</v>
      </c>
      <c r="L13751" t="s">
        <v>74092</v>
      </c>
      <c r="M13751" t="s">
        <v>28</v>
      </c>
      <c r="N13751" t="s">
        <v>40</v>
      </c>
      <c r="O13751" t="s">
        <v>933</v>
      </c>
      <c r="Q13751" t="s">
        <v>74093</v>
      </c>
      <c r="R13751" t="s">
        <v>74094</v>
      </c>
      <c r="S13751" t="s">
        <v>74095</v>
      </c>
      <c r="T13751" t="s">
        <v>6435</v>
      </c>
      <c r="U13751" t="s">
        <v>34</v>
      </c>
      <c r="V13751" t="s">
        <v>46</v>
      </c>
      <c r="W13751" t="s">
        <v>2307</v>
      </c>
      <c r="X13751" t="s">
        <v>2308</v>
      </c>
      <c r="Y13751" t="s">
        <v>2309</v>
      </c>
    </row>
    <row r="13752" spans="11:26" x14ac:dyDescent="0.3">
      <c r="K13752" t="s">
        <v>74096</v>
      </c>
      <c r="L13752" t="s">
        <v>74097</v>
      </c>
      <c r="M13752" t="s">
        <v>52</v>
      </c>
      <c r="O13752" t="s">
        <v>7306</v>
      </c>
      <c r="P13752">
        <v>157500</v>
      </c>
      <c r="Q13752" t="s">
        <v>74098</v>
      </c>
      <c r="R13752" t="s">
        <v>74099</v>
      </c>
      <c r="S13752" t="s">
        <v>74100</v>
      </c>
      <c r="T13752" t="s">
        <v>1208</v>
      </c>
      <c r="U13752" t="s">
        <v>34</v>
      </c>
      <c r="V13752" t="s">
        <v>856</v>
      </c>
      <c r="W13752">
        <v>34</v>
      </c>
      <c r="X13752" t="s">
        <v>857</v>
      </c>
      <c r="Y13752" t="s">
        <v>858</v>
      </c>
      <c r="Z13752" s="1">
        <v>37622</v>
      </c>
    </row>
    <row r="13753" spans="11:26" x14ac:dyDescent="0.3">
      <c r="K13753" t="s">
        <v>74101</v>
      </c>
      <c r="L13753" t="s">
        <v>74102</v>
      </c>
      <c r="M13753" t="s">
        <v>223</v>
      </c>
      <c r="O13753" s="1">
        <v>41463</v>
      </c>
      <c r="Q13753" t="s">
        <v>74103</v>
      </c>
      <c r="R13753" t="s">
        <v>74104</v>
      </c>
      <c r="S13753" t="s">
        <v>74105</v>
      </c>
      <c r="T13753" t="s">
        <v>2364</v>
      </c>
      <c r="U13753" t="s">
        <v>34</v>
      </c>
      <c r="V13753" t="s">
        <v>65</v>
      </c>
      <c r="W13753">
        <v>23</v>
      </c>
      <c r="X13753" t="s">
        <v>297</v>
      </c>
      <c r="Y13753" t="s">
        <v>297</v>
      </c>
      <c r="Z13753" s="1">
        <v>39448</v>
      </c>
    </row>
    <row r="13754" spans="11:26" x14ac:dyDescent="0.3">
      <c r="K13754" t="s">
        <v>74106</v>
      </c>
      <c r="L13754" t="s">
        <v>74107</v>
      </c>
      <c r="M13754" t="s">
        <v>28</v>
      </c>
      <c r="O13754" s="1">
        <v>40826</v>
      </c>
      <c r="P13754">
        <v>1600000</v>
      </c>
      <c r="Q13754" t="s">
        <v>74108</v>
      </c>
      <c r="R13754" t="s">
        <v>74104</v>
      </c>
      <c r="S13754" t="s">
        <v>74105</v>
      </c>
      <c r="T13754" t="s">
        <v>2364</v>
      </c>
      <c r="U13754" t="s">
        <v>34</v>
      </c>
      <c r="V13754" t="s">
        <v>46</v>
      </c>
      <c r="W13754" t="s">
        <v>106</v>
      </c>
      <c r="X13754" t="s">
        <v>107</v>
      </c>
      <c r="Y13754" t="s">
        <v>4731</v>
      </c>
      <c r="Z13754" s="1">
        <v>39448</v>
      </c>
    </row>
    <row r="13755" spans="11:26" x14ac:dyDescent="0.3">
      <c r="K13755" t="s">
        <v>74109</v>
      </c>
      <c r="L13755" t="s">
        <v>74110</v>
      </c>
      <c r="M13755" t="s">
        <v>28</v>
      </c>
      <c r="N13755" t="s">
        <v>29</v>
      </c>
      <c r="O13755" t="s">
        <v>1134</v>
      </c>
      <c r="P13755">
        <v>1000000</v>
      </c>
      <c r="Q13755" t="s">
        <v>74111</v>
      </c>
      <c r="R13755" t="s">
        <v>74112</v>
      </c>
      <c r="S13755" t="s">
        <v>74113</v>
      </c>
      <c r="T13755" t="s">
        <v>124</v>
      </c>
      <c r="U13755" t="s">
        <v>34</v>
      </c>
      <c r="V13755" t="s">
        <v>46</v>
      </c>
      <c r="W13755" t="s">
        <v>260</v>
      </c>
      <c r="X13755" t="s">
        <v>402</v>
      </c>
      <c r="Y13755" t="s">
        <v>74114</v>
      </c>
      <c r="Z13755" s="1">
        <v>39448</v>
      </c>
    </row>
    <row r="13756" spans="11:26" x14ac:dyDescent="0.3">
      <c r="K13756" t="s">
        <v>74109</v>
      </c>
      <c r="L13756" t="s">
        <v>74115</v>
      </c>
      <c r="M13756" t="s">
        <v>28</v>
      </c>
      <c r="N13756" t="s">
        <v>40</v>
      </c>
      <c r="O13756" t="s">
        <v>26177</v>
      </c>
      <c r="P13756">
        <v>2200000</v>
      </c>
      <c r="Q13756" t="s">
        <v>74116</v>
      </c>
      <c r="R13756" t="s">
        <v>74117</v>
      </c>
      <c r="S13756" t="s">
        <v>74118</v>
      </c>
      <c r="T13756" t="s">
        <v>74119</v>
      </c>
      <c r="U13756" t="s">
        <v>345</v>
      </c>
      <c r="V13756" t="s">
        <v>1816</v>
      </c>
      <c r="W13756">
        <v>16</v>
      </c>
      <c r="X13756" t="s">
        <v>2926</v>
      </c>
      <c r="Y13756" t="s">
        <v>2926</v>
      </c>
    </row>
    <row r="13757" spans="11:26" x14ac:dyDescent="0.3">
      <c r="K13757" t="s">
        <v>74120</v>
      </c>
      <c r="L13757" t="s">
        <v>74121</v>
      </c>
      <c r="M13757" t="s">
        <v>190</v>
      </c>
      <c r="O13757" s="1">
        <v>42039</v>
      </c>
      <c r="P13757">
        <v>364715</v>
      </c>
      <c r="Q13757" t="s">
        <v>74122</v>
      </c>
      <c r="R13757" t="s">
        <v>74123</v>
      </c>
      <c r="S13757" t="s">
        <v>74124</v>
      </c>
      <c r="T13757" t="s">
        <v>74125</v>
      </c>
      <c r="U13757" t="s">
        <v>34</v>
      </c>
      <c r="V13757" t="s">
        <v>46</v>
      </c>
      <c r="W13757" t="s">
        <v>167</v>
      </c>
      <c r="X13757" t="s">
        <v>168</v>
      </c>
      <c r="Y13757" t="s">
        <v>8771</v>
      </c>
      <c r="Z13757" s="1">
        <v>41275</v>
      </c>
    </row>
    <row r="13758" spans="11:26" x14ac:dyDescent="0.3">
      <c r="K13758" t="s">
        <v>74126</v>
      </c>
      <c r="L13758" t="s">
        <v>74127</v>
      </c>
      <c r="M13758" t="s">
        <v>28</v>
      </c>
      <c r="O13758" t="s">
        <v>16588</v>
      </c>
      <c r="P13758">
        <v>71798</v>
      </c>
      <c r="Q13758" t="s">
        <v>74128</v>
      </c>
      <c r="R13758" t="s">
        <v>1074</v>
      </c>
      <c r="S13758" t="s">
        <v>74129</v>
      </c>
      <c r="T13758" t="s">
        <v>1249</v>
      </c>
      <c r="U13758" t="s">
        <v>1158</v>
      </c>
      <c r="V13758" t="s">
        <v>46</v>
      </c>
      <c r="W13758" t="s">
        <v>133</v>
      </c>
      <c r="X13758" t="s">
        <v>3028</v>
      </c>
      <c r="Y13758" t="s">
        <v>4403</v>
      </c>
      <c r="Z13758" s="1">
        <v>31778</v>
      </c>
    </row>
    <row r="13759" spans="11:26" x14ac:dyDescent="0.3">
      <c r="K13759" t="s">
        <v>74130</v>
      </c>
      <c r="L13759" t="s">
        <v>74131</v>
      </c>
      <c r="M13759" t="s">
        <v>324</v>
      </c>
      <c r="O13759" t="s">
        <v>22023</v>
      </c>
      <c r="P13759">
        <v>2000000</v>
      </c>
      <c r="Q13759" t="s">
        <v>74132</v>
      </c>
      <c r="R13759" t="s">
        <v>74133</v>
      </c>
      <c r="T13759" t="s">
        <v>74134</v>
      </c>
      <c r="U13759" t="s">
        <v>178</v>
      </c>
    </row>
    <row r="13760" spans="11:26" x14ac:dyDescent="0.3">
      <c r="K13760" t="s">
        <v>74135</v>
      </c>
      <c r="L13760" t="s">
        <v>74136</v>
      </c>
      <c r="M13760" t="s">
        <v>256</v>
      </c>
      <c r="O13760" s="1">
        <v>39387</v>
      </c>
      <c r="P13760">
        <v>2500000</v>
      </c>
      <c r="Q13760" t="s">
        <v>74137</v>
      </c>
      <c r="R13760" t="s">
        <v>74138</v>
      </c>
      <c r="S13760" t="s">
        <v>74139</v>
      </c>
      <c r="T13760" t="s">
        <v>4324</v>
      </c>
      <c r="U13760" t="s">
        <v>34</v>
      </c>
      <c r="V13760" t="s">
        <v>46</v>
      </c>
      <c r="W13760" t="s">
        <v>6707</v>
      </c>
      <c r="X13760" t="s">
        <v>5457</v>
      </c>
      <c r="Y13760" t="s">
        <v>5457</v>
      </c>
      <c r="Z13760" s="1">
        <v>41640</v>
      </c>
    </row>
    <row r="13761" spans="11:26" x14ac:dyDescent="0.3">
      <c r="K13761" t="s">
        <v>74135</v>
      </c>
      <c r="L13761" t="s">
        <v>74140</v>
      </c>
      <c r="M13761" t="s">
        <v>256</v>
      </c>
      <c r="O13761" t="s">
        <v>74141</v>
      </c>
      <c r="P13761">
        <v>2500000</v>
      </c>
      <c r="Q13761" t="s">
        <v>74142</v>
      </c>
      <c r="R13761" t="s">
        <v>74143</v>
      </c>
      <c r="S13761" t="s">
        <v>74144</v>
      </c>
      <c r="T13761" t="s">
        <v>74145</v>
      </c>
      <c r="U13761" t="s">
        <v>34</v>
      </c>
      <c r="V13761" t="s">
        <v>669</v>
      </c>
      <c r="W13761">
        <v>19</v>
      </c>
      <c r="X13761" t="s">
        <v>1673</v>
      </c>
      <c r="Y13761" t="s">
        <v>26524</v>
      </c>
    </row>
    <row r="13762" spans="11:26" x14ac:dyDescent="0.3">
      <c r="K13762" t="s">
        <v>74135</v>
      </c>
      <c r="L13762" t="s">
        <v>74146</v>
      </c>
      <c r="M13762" t="s">
        <v>28</v>
      </c>
      <c r="N13762" t="s">
        <v>29</v>
      </c>
      <c r="O13762" s="1">
        <v>38727</v>
      </c>
      <c r="P13762">
        <v>12000000</v>
      </c>
      <c r="Q13762" t="s">
        <v>74147</v>
      </c>
      <c r="R13762" t="s">
        <v>74148</v>
      </c>
      <c r="S13762" t="s">
        <v>74149</v>
      </c>
      <c r="T13762" t="s">
        <v>74150</v>
      </c>
      <c r="U13762" t="s">
        <v>34</v>
      </c>
      <c r="V13762" t="s">
        <v>1072</v>
      </c>
      <c r="W13762">
        <v>7</v>
      </c>
      <c r="X13762" t="s">
        <v>1581</v>
      </c>
      <c r="Y13762" t="s">
        <v>1581</v>
      </c>
    </row>
    <row r="13763" spans="11:26" x14ac:dyDescent="0.3">
      <c r="K13763" t="s">
        <v>74135</v>
      </c>
      <c r="L13763" t="s">
        <v>74151</v>
      </c>
      <c r="M13763" t="s">
        <v>28</v>
      </c>
      <c r="N13763" t="s">
        <v>493</v>
      </c>
      <c r="O13763" s="1">
        <v>39731</v>
      </c>
      <c r="P13763">
        <v>5000000</v>
      </c>
      <c r="Q13763" t="s">
        <v>74152</v>
      </c>
      <c r="R13763" t="s">
        <v>74153</v>
      </c>
      <c r="T13763" t="s">
        <v>1098</v>
      </c>
      <c r="U13763" t="s">
        <v>34</v>
      </c>
      <c r="V13763" t="s">
        <v>46</v>
      </c>
      <c r="W13763" t="s">
        <v>2104</v>
      </c>
      <c r="X13763" t="s">
        <v>10080</v>
      </c>
      <c r="Y13763" t="s">
        <v>74154</v>
      </c>
      <c r="Z13763" s="1">
        <v>41640</v>
      </c>
    </row>
    <row r="13764" spans="11:26" x14ac:dyDescent="0.3">
      <c r="K13764" t="s">
        <v>74135</v>
      </c>
      <c r="L13764" t="s">
        <v>74155</v>
      </c>
      <c r="M13764" t="s">
        <v>28</v>
      </c>
      <c r="N13764" t="s">
        <v>40</v>
      </c>
      <c r="O13764" t="s">
        <v>65686</v>
      </c>
      <c r="P13764">
        <v>2050000</v>
      </c>
      <c r="Q13764" t="s">
        <v>74156</v>
      </c>
      <c r="R13764" t="s">
        <v>74157</v>
      </c>
      <c r="S13764" t="s">
        <v>74158</v>
      </c>
      <c r="T13764" t="s">
        <v>74159</v>
      </c>
      <c r="U13764" t="s">
        <v>34</v>
      </c>
      <c r="Z13764" s="1">
        <v>42067</v>
      </c>
    </row>
    <row r="13765" spans="11:26" x14ac:dyDescent="0.3">
      <c r="K13765" t="s">
        <v>74135</v>
      </c>
      <c r="L13765" t="s">
        <v>74160</v>
      </c>
      <c r="M13765" t="s">
        <v>256</v>
      </c>
      <c r="O13765" s="1">
        <v>41646</v>
      </c>
      <c r="Q13765" t="s">
        <v>74161</v>
      </c>
      <c r="R13765" t="s">
        <v>74162</v>
      </c>
      <c r="S13765" t="s">
        <v>74163</v>
      </c>
      <c r="U13765" t="s">
        <v>34</v>
      </c>
    </row>
    <row r="13766" spans="11:26" x14ac:dyDescent="0.3">
      <c r="K13766" t="s">
        <v>74164</v>
      </c>
      <c r="L13766" t="s">
        <v>74165</v>
      </c>
      <c r="M13766" t="s">
        <v>52</v>
      </c>
      <c r="O13766" s="1">
        <v>41275</v>
      </c>
      <c r="P13766">
        <v>2370000</v>
      </c>
      <c r="Q13766" t="s">
        <v>74166</v>
      </c>
      <c r="R13766" t="s">
        <v>74167</v>
      </c>
      <c r="S13766" t="s">
        <v>74168</v>
      </c>
      <c r="T13766" t="s">
        <v>74169</v>
      </c>
      <c r="U13766" t="s">
        <v>34</v>
      </c>
      <c r="V13766" t="s">
        <v>206</v>
      </c>
      <c r="W13766" t="s">
        <v>16513</v>
      </c>
      <c r="X13766" t="s">
        <v>5542</v>
      </c>
      <c r="Y13766" t="s">
        <v>74170</v>
      </c>
      <c r="Z13766" s="1">
        <v>37622</v>
      </c>
    </row>
    <row r="13767" spans="11:26" x14ac:dyDescent="0.3">
      <c r="K13767" t="s">
        <v>74171</v>
      </c>
      <c r="L13767" t="s">
        <v>74172</v>
      </c>
      <c r="M13767" t="s">
        <v>190</v>
      </c>
      <c r="O13767" t="s">
        <v>532</v>
      </c>
      <c r="P13767">
        <v>482169</v>
      </c>
      <c r="Q13767" t="s">
        <v>74173</v>
      </c>
      <c r="R13767" t="s">
        <v>74174</v>
      </c>
      <c r="S13767" t="s">
        <v>74175</v>
      </c>
      <c r="T13767" t="s">
        <v>74176</v>
      </c>
      <c r="U13767" t="s">
        <v>34</v>
      </c>
      <c r="V13767" t="s">
        <v>46</v>
      </c>
      <c r="W13767" t="s">
        <v>167</v>
      </c>
      <c r="X13767" t="s">
        <v>168</v>
      </c>
      <c r="Y13767" t="s">
        <v>169</v>
      </c>
      <c r="Z13767" t="s">
        <v>74177</v>
      </c>
    </row>
    <row r="13768" spans="11:26" x14ac:dyDescent="0.3">
      <c r="K13768" t="s">
        <v>74178</v>
      </c>
      <c r="L13768" t="s">
        <v>74179</v>
      </c>
      <c r="M13768" t="s">
        <v>190</v>
      </c>
      <c r="O13768" t="s">
        <v>1126</v>
      </c>
      <c r="Q13768" t="s">
        <v>74180</v>
      </c>
      <c r="R13768" t="s">
        <v>74181</v>
      </c>
      <c r="S13768" t="s">
        <v>74182</v>
      </c>
      <c r="T13768" t="s">
        <v>74183</v>
      </c>
      <c r="U13768" t="s">
        <v>34</v>
      </c>
      <c r="V13768" t="s">
        <v>800</v>
      </c>
      <c r="X13768" t="s">
        <v>801</v>
      </c>
      <c r="Y13768" t="s">
        <v>801</v>
      </c>
      <c r="Z13768" t="s">
        <v>67796</v>
      </c>
    </row>
    <row r="13769" spans="11:26" x14ac:dyDescent="0.3">
      <c r="K13769" t="s">
        <v>74184</v>
      </c>
      <c r="L13769" t="s">
        <v>74185</v>
      </c>
      <c r="M13769" t="s">
        <v>52</v>
      </c>
      <c r="O13769" s="1">
        <v>41796</v>
      </c>
      <c r="P13769">
        <v>136344</v>
      </c>
      <c r="Q13769" t="s">
        <v>74186</v>
      </c>
      <c r="R13769" t="s">
        <v>74187</v>
      </c>
      <c r="S13769" t="s">
        <v>74188</v>
      </c>
      <c r="T13769" t="s">
        <v>2196</v>
      </c>
      <c r="U13769" t="s">
        <v>34</v>
      </c>
      <c r="V13769" t="s">
        <v>1922</v>
      </c>
      <c r="W13769">
        <v>25</v>
      </c>
      <c r="X13769" t="s">
        <v>2207</v>
      </c>
      <c r="Y13769" t="s">
        <v>74189</v>
      </c>
      <c r="Z13769" s="1">
        <v>39814</v>
      </c>
    </row>
    <row r="13770" spans="11:26" x14ac:dyDescent="0.3">
      <c r="K13770" t="s">
        <v>74190</v>
      </c>
      <c r="L13770" t="s">
        <v>74191</v>
      </c>
      <c r="M13770" t="s">
        <v>52</v>
      </c>
      <c r="O13770" s="1">
        <v>42005</v>
      </c>
      <c r="P13770">
        <v>100000</v>
      </c>
      <c r="Q13770" t="s">
        <v>74192</v>
      </c>
      <c r="R13770" t="s">
        <v>74193</v>
      </c>
      <c r="S13770" t="s">
        <v>74194</v>
      </c>
      <c r="T13770" t="s">
        <v>296</v>
      </c>
      <c r="U13770" t="s">
        <v>34</v>
      </c>
      <c r="V13770" t="s">
        <v>46</v>
      </c>
      <c r="W13770" t="s">
        <v>75</v>
      </c>
      <c r="X13770" t="s">
        <v>5933</v>
      </c>
      <c r="Y13770" t="s">
        <v>74195</v>
      </c>
      <c r="Z13770" t="s">
        <v>12604</v>
      </c>
    </row>
    <row r="13771" spans="11:26" x14ac:dyDescent="0.3">
      <c r="K13771" t="s">
        <v>74196</v>
      </c>
      <c r="L13771" t="s">
        <v>74197</v>
      </c>
      <c r="M13771" t="s">
        <v>52</v>
      </c>
      <c r="O13771" t="s">
        <v>23910</v>
      </c>
      <c r="Q13771" t="s">
        <v>74198</v>
      </c>
      <c r="R13771" t="s">
        <v>74199</v>
      </c>
      <c r="T13771" t="s">
        <v>6</v>
      </c>
      <c r="U13771" t="s">
        <v>34</v>
      </c>
      <c r="V13771" t="s">
        <v>46</v>
      </c>
      <c r="W13771" t="s">
        <v>142</v>
      </c>
      <c r="X13771" t="s">
        <v>985</v>
      </c>
      <c r="Y13771" t="s">
        <v>38083</v>
      </c>
      <c r="Z13771" s="1">
        <v>40544</v>
      </c>
    </row>
    <row r="13772" spans="11:26" x14ac:dyDescent="0.3">
      <c r="K13772" t="s">
        <v>74196</v>
      </c>
      <c r="L13772" t="s">
        <v>74200</v>
      </c>
      <c r="M13772" t="s">
        <v>256</v>
      </c>
      <c r="O13772" t="s">
        <v>4034</v>
      </c>
      <c r="P13772">
        <v>59000</v>
      </c>
      <c r="Q13772" t="s">
        <v>74201</v>
      </c>
      <c r="R13772" t="s">
        <v>74202</v>
      </c>
      <c r="S13772" t="s">
        <v>74203</v>
      </c>
      <c r="T13772" t="s">
        <v>95</v>
      </c>
      <c r="U13772" t="s">
        <v>34</v>
      </c>
      <c r="V13772" t="s">
        <v>206</v>
      </c>
      <c r="W13772" t="s">
        <v>535</v>
      </c>
      <c r="X13772" t="s">
        <v>208</v>
      </c>
      <c r="Y13772" t="s">
        <v>536</v>
      </c>
    </row>
    <row r="13773" spans="11:26" x14ac:dyDescent="0.3">
      <c r="K13773" t="s">
        <v>74204</v>
      </c>
      <c r="L13773" t="s">
        <v>74205</v>
      </c>
      <c r="M13773" t="s">
        <v>749</v>
      </c>
      <c r="O13773" s="1">
        <v>41674</v>
      </c>
      <c r="P13773">
        <v>65000</v>
      </c>
      <c r="Q13773" t="s">
        <v>74206</v>
      </c>
      <c r="R13773" t="s">
        <v>74207</v>
      </c>
      <c r="S13773" t="s">
        <v>74208</v>
      </c>
      <c r="T13773" t="s">
        <v>95</v>
      </c>
      <c r="U13773" t="s">
        <v>178</v>
      </c>
      <c r="V13773" t="s">
        <v>46</v>
      </c>
      <c r="W13773" t="s">
        <v>106</v>
      </c>
      <c r="X13773" t="s">
        <v>107</v>
      </c>
      <c r="Y13773" t="s">
        <v>6761</v>
      </c>
      <c r="Z13773" s="1">
        <v>37257</v>
      </c>
    </row>
    <row r="13774" spans="11:26" x14ac:dyDescent="0.3">
      <c r="K13774" t="s">
        <v>74209</v>
      </c>
      <c r="L13774" t="s">
        <v>74210</v>
      </c>
      <c r="M13774" t="s">
        <v>52</v>
      </c>
      <c r="O13774" s="1">
        <v>41646</v>
      </c>
      <c r="Q13774" t="s">
        <v>74211</v>
      </c>
      <c r="R13774" t="s">
        <v>74212</v>
      </c>
      <c r="S13774" t="s">
        <v>74213</v>
      </c>
      <c r="T13774" t="s">
        <v>2393</v>
      </c>
      <c r="U13774" t="s">
        <v>178</v>
      </c>
      <c r="V13774" t="s">
        <v>1174</v>
      </c>
      <c r="W13774">
        <v>5</v>
      </c>
      <c r="X13774" t="s">
        <v>1175</v>
      </c>
      <c r="Y13774" t="s">
        <v>56667</v>
      </c>
      <c r="Z13774" s="1">
        <v>37257</v>
      </c>
    </row>
    <row r="13775" spans="11:26" x14ac:dyDescent="0.3">
      <c r="K13775" t="s">
        <v>74214</v>
      </c>
      <c r="L13775" t="s">
        <v>74215</v>
      </c>
      <c r="M13775" t="s">
        <v>52</v>
      </c>
      <c r="O13775" s="1">
        <v>41275</v>
      </c>
      <c r="P13775">
        <v>500000</v>
      </c>
      <c r="Q13775" t="s">
        <v>74216</v>
      </c>
      <c r="R13775" t="s">
        <v>74217</v>
      </c>
      <c r="S13775" t="s">
        <v>74218</v>
      </c>
      <c r="T13775" t="s">
        <v>74219</v>
      </c>
      <c r="U13775" t="s">
        <v>34</v>
      </c>
      <c r="V13775" t="s">
        <v>1072</v>
      </c>
      <c r="W13775">
        <v>7</v>
      </c>
      <c r="X13775" t="s">
        <v>1581</v>
      </c>
      <c r="Y13775" t="s">
        <v>1581</v>
      </c>
    </row>
    <row r="13776" spans="11:26" x14ac:dyDescent="0.3">
      <c r="K13776" t="s">
        <v>74214</v>
      </c>
      <c r="L13776" t="s">
        <v>74220</v>
      </c>
      <c r="M13776" t="s">
        <v>52</v>
      </c>
      <c r="O13776" s="1">
        <v>41710</v>
      </c>
      <c r="P13776">
        <v>1000000</v>
      </c>
      <c r="Q13776" t="s">
        <v>74221</v>
      </c>
      <c r="R13776" t="s">
        <v>74222</v>
      </c>
      <c r="S13776" t="s">
        <v>74223</v>
      </c>
      <c r="T13776" t="s">
        <v>2570</v>
      </c>
      <c r="U13776" t="s">
        <v>34</v>
      </c>
      <c r="V13776" t="s">
        <v>46</v>
      </c>
      <c r="W13776" t="s">
        <v>975</v>
      </c>
      <c r="X13776" t="s">
        <v>36705</v>
      </c>
      <c r="Y13776" t="s">
        <v>36705</v>
      </c>
      <c r="Z13776" s="1">
        <v>40544</v>
      </c>
    </row>
    <row r="13777" spans="11:26" x14ac:dyDescent="0.3">
      <c r="K13777" t="s">
        <v>74224</v>
      </c>
      <c r="L13777" t="s">
        <v>74225</v>
      </c>
      <c r="M13777" t="s">
        <v>28</v>
      </c>
      <c r="N13777" t="s">
        <v>29</v>
      </c>
      <c r="O13777" t="s">
        <v>74226</v>
      </c>
      <c r="P13777">
        <v>3272210</v>
      </c>
      <c r="Q13777" t="s">
        <v>74227</v>
      </c>
      <c r="R13777" t="s">
        <v>74228</v>
      </c>
      <c r="S13777" t="s">
        <v>74229</v>
      </c>
      <c r="T13777" t="s">
        <v>707</v>
      </c>
      <c r="U13777" t="s">
        <v>34</v>
      </c>
      <c r="V13777" t="s">
        <v>800</v>
      </c>
      <c r="X13777" t="s">
        <v>801</v>
      </c>
      <c r="Y13777" t="s">
        <v>801</v>
      </c>
      <c r="Z13777" s="1">
        <v>39764</v>
      </c>
    </row>
    <row r="13778" spans="11:26" x14ac:dyDescent="0.3">
      <c r="K13778" t="s">
        <v>74230</v>
      </c>
      <c r="L13778" t="s">
        <v>74231</v>
      </c>
      <c r="M13778" t="s">
        <v>233</v>
      </c>
      <c r="O13778" s="1">
        <v>41770</v>
      </c>
      <c r="P13778">
        <v>12600000</v>
      </c>
      <c r="Q13778" t="s">
        <v>74232</v>
      </c>
      <c r="R13778" t="s">
        <v>74233</v>
      </c>
      <c r="S13778" t="s">
        <v>74234</v>
      </c>
      <c r="T13778" t="s">
        <v>205</v>
      </c>
      <c r="U13778" t="s">
        <v>34</v>
      </c>
      <c r="V13778" t="s">
        <v>46</v>
      </c>
      <c r="W13778" t="s">
        <v>1081</v>
      </c>
      <c r="X13778" t="s">
        <v>1082</v>
      </c>
      <c r="Y13778" t="s">
        <v>1082</v>
      </c>
      <c r="Z13778" s="1">
        <v>40544</v>
      </c>
    </row>
    <row r="13779" spans="11:26" x14ac:dyDescent="0.3">
      <c r="K13779" t="s">
        <v>74235</v>
      </c>
      <c r="L13779" t="s">
        <v>74236</v>
      </c>
      <c r="M13779" t="s">
        <v>28</v>
      </c>
      <c r="O13779" t="s">
        <v>16224</v>
      </c>
      <c r="P13779">
        <v>21761700</v>
      </c>
      <c r="Q13779" t="s">
        <v>74237</v>
      </c>
      <c r="R13779" t="s">
        <v>74238</v>
      </c>
      <c r="S13779" t="s">
        <v>74239</v>
      </c>
      <c r="T13779" t="s">
        <v>95</v>
      </c>
      <c r="U13779" t="s">
        <v>34</v>
      </c>
      <c r="V13779" t="s">
        <v>1090</v>
      </c>
      <c r="W13779">
        <v>7</v>
      </c>
      <c r="X13779" t="s">
        <v>15142</v>
      </c>
      <c r="Y13779" t="s">
        <v>15142</v>
      </c>
      <c r="Z13779" s="1">
        <v>39814</v>
      </c>
    </row>
    <row r="13780" spans="11:26" x14ac:dyDescent="0.3">
      <c r="K13780" t="s">
        <v>74235</v>
      </c>
      <c r="L13780" t="s">
        <v>74240</v>
      </c>
      <c r="M13780" t="s">
        <v>28</v>
      </c>
      <c r="N13780" t="s">
        <v>40</v>
      </c>
      <c r="O13780" s="1">
        <v>38718</v>
      </c>
      <c r="P13780">
        <v>35391000</v>
      </c>
      <c r="Q13780" t="s">
        <v>74241</v>
      </c>
      <c r="R13780" t="s">
        <v>74242</v>
      </c>
      <c r="S13780" t="s">
        <v>74243</v>
      </c>
      <c r="T13780" t="s">
        <v>74</v>
      </c>
      <c r="U13780" t="s">
        <v>34</v>
      </c>
      <c r="V13780" t="s">
        <v>46</v>
      </c>
      <c r="W13780" t="s">
        <v>106</v>
      </c>
      <c r="X13780" t="s">
        <v>107</v>
      </c>
      <c r="Y13780" t="s">
        <v>2394</v>
      </c>
      <c r="Z13780" t="s">
        <v>74244</v>
      </c>
    </row>
    <row r="13781" spans="11:26" x14ac:dyDescent="0.3">
      <c r="K13781" t="s">
        <v>74235</v>
      </c>
      <c r="L13781" t="s">
        <v>74245</v>
      </c>
      <c r="M13781" t="s">
        <v>28</v>
      </c>
      <c r="N13781" t="s">
        <v>493</v>
      </c>
      <c r="O13781" t="s">
        <v>20558</v>
      </c>
      <c r="P13781">
        <v>50612000</v>
      </c>
      <c r="Q13781" t="s">
        <v>74246</v>
      </c>
      <c r="R13781" t="s">
        <v>74247</v>
      </c>
      <c r="S13781" t="s">
        <v>74248</v>
      </c>
      <c r="T13781" t="s">
        <v>5171</v>
      </c>
      <c r="U13781" t="s">
        <v>34</v>
      </c>
      <c r="V13781" t="s">
        <v>46</v>
      </c>
      <c r="W13781" t="s">
        <v>158</v>
      </c>
      <c r="X13781" t="s">
        <v>159</v>
      </c>
      <c r="Y13781" t="s">
        <v>41575</v>
      </c>
      <c r="Z13781" t="s">
        <v>74249</v>
      </c>
    </row>
    <row r="13782" spans="11:26" x14ac:dyDescent="0.3">
      <c r="K13782" t="s">
        <v>74235</v>
      </c>
      <c r="L13782" t="s">
        <v>74250</v>
      </c>
      <c r="M13782" t="s">
        <v>28</v>
      </c>
      <c r="N13782" t="s">
        <v>29</v>
      </c>
      <c r="O13782" t="s">
        <v>40356</v>
      </c>
      <c r="Q13782" t="s">
        <v>74251</v>
      </c>
      <c r="R13782" t="s">
        <v>74252</v>
      </c>
      <c r="S13782" t="s">
        <v>74253</v>
      </c>
      <c r="T13782" t="s">
        <v>124</v>
      </c>
      <c r="U13782" t="s">
        <v>34</v>
      </c>
      <c r="V13782" t="s">
        <v>96</v>
      </c>
      <c r="W13782" t="s">
        <v>336</v>
      </c>
      <c r="X13782" t="s">
        <v>337</v>
      </c>
      <c r="Y13782" t="s">
        <v>337</v>
      </c>
    </row>
    <row r="13783" spans="11:26" x14ac:dyDescent="0.3">
      <c r="K13783" t="s">
        <v>74254</v>
      </c>
      <c r="L13783" t="s">
        <v>74255</v>
      </c>
      <c r="M13783" t="s">
        <v>223</v>
      </c>
      <c r="O13783" t="s">
        <v>13927</v>
      </c>
      <c r="Q13783" t="s">
        <v>74256</v>
      </c>
      <c r="R13783" t="s">
        <v>74257</v>
      </c>
      <c r="S13783" t="s">
        <v>74258</v>
      </c>
      <c r="T13783" t="s">
        <v>115</v>
      </c>
      <c r="U13783" t="s">
        <v>34</v>
      </c>
      <c r="V13783" t="s">
        <v>46</v>
      </c>
      <c r="W13783" t="s">
        <v>1369</v>
      </c>
      <c r="X13783" t="s">
        <v>2621</v>
      </c>
      <c r="Y13783" t="s">
        <v>57707</v>
      </c>
      <c r="Z13783" s="1">
        <v>40544</v>
      </c>
    </row>
    <row r="13784" spans="11:26" x14ac:dyDescent="0.3">
      <c r="K13784" t="s">
        <v>74259</v>
      </c>
      <c r="L13784" t="s">
        <v>74260</v>
      </c>
      <c r="M13784" t="s">
        <v>3620</v>
      </c>
      <c r="O13784" t="s">
        <v>3713</v>
      </c>
      <c r="P13784">
        <v>50000</v>
      </c>
      <c r="Q13784" t="s">
        <v>74261</v>
      </c>
      <c r="R13784" t="s">
        <v>74262</v>
      </c>
      <c r="T13784" t="s">
        <v>186</v>
      </c>
      <c r="U13784" t="s">
        <v>34</v>
      </c>
      <c r="V13784" t="s">
        <v>46</v>
      </c>
      <c r="W13784" t="s">
        <v>1081</v>
      </c>
      <c r="X13784" t="s">
        <v>23061</v>
      </c>
      <c r="Y13784" t="s">
        <v>74263</v>
      </c>
    </row>
    <row r="13785" spans="11:26" x14ac:dyDescent="0.3">
      <c r="K13785" t="s">
        <v>74264</v>
      </c>
      <c r="L13785" t="s">
        <v>74265</v>
      </c>
      <c r="M13785" t="s">
        <v>28</v>
      </c>
      <c r="O13785" s="1">
        <v>39753</v>
      </c>
      <c r="P13785">
        <v>430000</v>
      </c>
      <c r="Q13785" t="s">
        <v>74266</v>
      </c>
      <c r="R13785" t="s">
        <v>74267</v>
      </c>
      <c r="S13785" t="s">
        <v>74268</v>
      </c>
      <c r="T13785" t="s">
        <v>74269</v>
      </c>
      <c r="U13785" t="s">
        <v>34</v>
      </c>
      <c r="V13785" t="s">
        <v>96</v>
      </c>
      <c r="W13785" t="s">
        <v>5722</v>
      </c>
      <c r="X13785" t="s">
        <v>5723</v>
      </c>
      <c r="Y13785" t="s">
        <v>5724</v>
      </c>
      <c r="Z13785" s="1">
        <v>40910</v>
      </c>
    </row>
    <row r="13786" spans="11:26" x14ac:dyDescent="0.3">
      <c r="K13786" t="s">
        <v>74270</v>
      </c>
      <c r="L13786" t="s">
        <v>74271</v>
      </c>
      <c r="M13786" t="s">
        <v>256</v>
      </c>
      <c r="O13786" s="1">
        <v>41855</v>
      </c>
      <c r="P13786">
        <v>750000000</v>
      </c>
      <c r="Q13786" t="s">
        <v>74272</v>
      </c>
      <c r="R13786" t="s">
        <v>74273</v>
      </c>
      <c r="U13786" t="s">
        <v>345</v>
      </c>
      <c r="V13786" t="s">
        <v>46</v>
      </c>
      <c r="W13786" t="s">
        <v>106</v>
      </c>
      <c r="X13786" t="s">
        <v>151</v>
      </c>
      <c r="Y13786" t="s">
        <v>613</v>
      </c>
    </row>
    <row r="13787" spans="11:26" x14ac:dyDescent="0.3">
      <c r="K13787" t="s">
        <v>74274</v>
      </c>
      <c r="L13787" t="s">
        <v>74275</v>
      </c>
      <c r="M13787" t="s">
        <v>28</v>
      </c>
      <c r="O13787" s="1">
        <v>40909</v>
      </c>
      <c r="Q13787" t="s">
        <v>74276</v>
      </c>
      <c r="R13787" t="s">
        <v>74277</v>
      </c>
      <c r="S13787" t="s">
        <v>74278</v>
      </c>
      <c r="T13787" t="s">
        <v>912</v>
      </c>
      <c r="U13787" t="s">
        <v>34</v>
      </c>
      <c r="V13787" t="s">
        <v>669</v>
      </c>
      <c r="W13787">
        <v>40</v>
      </c>
      <c r="X13787" t="s">
        <v>1673</v>
      </c>
      <c r="Y13787" t="s">
        <v>1673</v>
      </c>
      <c r="Z13787" s="1">
        <v>40909</v>
      </c>
    </row>
    <row r="13788" spans="11:26" x14ac:dyDescent="0.3">
      <c r="K13788" t="s">
        <v>74279</v>
      </c>
      <c r="L13788" t="s">
        <v>74280</v>
      </c>
      <c r="M13788" t="s">
        <v>28</v>
      </c>
      <c r="O13788" t="s">
        <v>12128</v>
      </c>
      <c r="P13788">
        <v>3600000</v>
      </c>
      <c r="Q13788" t="s">
        <v>74281</v>
      </c>
      <c r="R13788" t="s">
        <v>74282</v>
      </c>
      <c r="S13788" t="s">
        <v>74283</v>
      </c>
      <c r="T13788" t="s">
        <v>74</v>
      </c>
      <c r="U13788" t="s">
        <v>1158</v>
      </c>
      <c r="V13788" t="s">
        <v>46</v>
      </c>
      <c r="W13788" t="s">
        <v>2307</v>
      </c>
      <c r="X13788" t="s">
        <v>2308</v>
      </c>
      <c r="Y13788" t="s">
        <v>5206</v>
      </c>
    </row>
    <row r="13789" spans="11:26" x14ac:dyDescent="0.3">
      <c r="K13789" t="s">
        <v>74284</v>
      </c>
      <c r="L13789" t="s">
        <v>74285</v>
      </c>
      <c r="M13789" t="s">
        <v>91</v>
      </c>
      <c r="O13789" s="1">
        <v>40218</v>
      </c>
      <c r="Q13789" t="s">
        <v>74286</v>
      </c>
      <c r="R13789" t="s">
        <v>74287</v>
      </c>
      <c r="S13789" t="s">
        <v>74288</v>
      </c>
      <c r="T13789" t="s">
        <v>1249</v>
      </c>
      <c r="U13789" t="s">
        <v>34</v>
      </c>
      <c r="V13789" t="s">
        <v>96</v>
      </c>
      <c r="W13789" t="s">
        <v>97</v>
      </c>
      <c r="X13789" t="s">
        <v>98</v>
      </c>
      <c r="Y13789" t="s">
        <v>98</v>
      </c>
      <c r="Z13789" s="1">
        <v>36526</v>
      </c>
    </row>
    <row r="13790" spans="11:26" x14ac:dyDescent="0.3">
      <c r="K13790" t="s">
        <v>74289</v>
      </c>
      <c r="L13790" t="s">
        <v>74290</v>
      </c>
      <c r="M13790" t="s">
        <v>28</v>
      </c>
      <c r="N13790" t="s">
        <v>40</v>
      </c>
      <c r="O13790" t="s">
        <v>74291</v>
      </c>
      <c r="Q13790" t="s">
        <v>74292</v>
      </c>
      <c r="R13790" t="s">
        <v>74293</v>
      </c>
      <c r="S13790" t="s">
        <v>74294</v>
      </c>
      <c r="T13790" t="s">
        <v>4038</v>
      </c>
      <c r="U13790" t="s">
        <v>345</v>
      </c>
      <c r="V13790" t="s">
        <v>46</v>
      </c>
      <c r="W13790" t="s">
        <v>2169</v>
      </c>
      <c r="X13790" t="s">
        <v>2170</v>
      </c>
      <c r="Y13790" t="s">
        <v>31028</v>
      </c>
      <c r="Z13790" s="1">
        <v>36892</v>
      </c>
    </row>
    <row r="13791" spans="11:26" x14ac:dyDescent="0.3">
      <c r="K13791" t="s">
        <v>74289</v>
      </c>
      <c r="L13791" t="s">
        <v>74295</v>
      </c>
      <c r="M13791" t="s">
        <v>91</v>
      </c>
      <c r="O13791" s="1">
        <v>39823</v>
      </c>
      <c r="Q13791" t="s">
        <v>74296</v>
      </c>
      <c r="R13791" t="s">
        <v>74297</v>
      </c>
      <c r="S13791" t="s">
        <v>74298</v>
      </c>
      <c r="U13791" t="s">
        <v>34</v>
      </c>
      <c r="V13791" t="s">
        <v>46</v>
      </c>
      <c r="W13791" t="s">
        <v>2104</v>
      </c>
      <c r="X13791" t="s">
        <v>2105</v>
      </c>
      <c r="Y13791" t="s">
        <v>2105</v>
      </c>
      <c r="Z13791" s="1">
        <v>40544</v>
      </c>
    </row>
    <row r="13792" spans="11:26" x14ac:dyDescent="0.3">
      <c r="K13792" t="s">
        <v>74289</v>
      </c>
      <c r="L13792" t="s">
        <v>74299</v>
      </c>
      <c r="M13792" t="s">
        <v>28</v>
      </c>
      <c r="N13792" t="s">
        <v>40</v>
      </c>
      <c r="O13792" s="1">
        <v>39814</v>
      </c>
      <c r="Q13792" t="s">
        <v>74300</v>
      </c>
      <c r="R13792" t="s">
        <v>74301</v>
      </c>
      <c r="S13792" t="s">
        <v>74302</v>
      </c>
      <c r="T13792" t="s">
        <v>470</v>
      </c>
      <c r="U13792" t="s">
        <v>34</v>
      </c>
      <c r="V13792" t="s">
        <v>46</v>
      </c>
      <c r="W13792" t="s">
        <v>1846</v>
      </c>
      <c r="X13792" t="s">
        <v>1847</v>
      </c>
      <c r="Y13792" t="s">
        <v>1847</v>
      </c>
      <c r="Z13792" t="s">
        <v>55363</v>
      </c>
    </row>
    <row r="13793" spans="11:26" x14ac:dyDescent="0.3">
      <c r="K13793" t="s">
        <v>74303</v>
      </c>
      <c r="L13793" t="s">
        <v>74304</v>
      </c>
      <c r="M13793" t="s">
        <v>28</v>
      </c>
      <c r="O13793" t="s">
        <v>74305</v>
      </c>
      <c r="P13793">
        <v>6000000</v>
      </c>
      <c r="Q13793" t="s">
        <v>74306</v>
      </c>
      <c r="R13793" t="s">
        <v>74307</v>
      </c>
      <c r="S13793" t="s">
        <v>74308</v>
      </c>
      <c r="T13793" t="s">
        <v>74309</v>
      </c>
      <c r="U13793" t="s">
        <v>34</v>
      </c>
      <c r="V13793" t="s">
        <v>1458</v>
      </c>
      <c r="W13793" t="s">
        <v>3707</v>
      </c>
      <c r="X13793" t="s">
        <v>3708</v>
      </c>
      <c r="Y13793" t="s">
        <v>3708</v>
      </c>
      <c r="Z13793" s="1">
        <v>40182</v>
      </c>
    </row>
    <row r="13794" spans="11:26" x14ac:dyDescent="0.3">
      <c r="K13794" t="s">
        <v>74310</v>
      </c>
      <c r="L13794" t="s">
        <v>74311</v>
      </c>
      <c r="M13794" t="s">
        <v>28</v>
      </c>
      <c r="N13794" t="s">
        <v>40</v>
      </c>
      <c r="O13794" s="1">
        <v>40944</v>
      </c>
      <c r="P13794">
        <v>1500000</v>
      </c>
      <c r="Q13794" t="s">
        <v>74312</v>
      </c>
      <c r="R13794" t="s">
        <v>74313</v>
      </c>
      <c r="S13794" t="s">
        <v>74314</v>
      </c>
      <c r="T13794" t="s">
        <v>74315</v>
      </c>
      <c r="U13794" t="s">
        <v>34</v>
      </c>
      <c r="V13794" t="s">
        <v>46</v>
      </c>
      <c r="W13794" t="s">
        <v>167</v>
      </c>
      <c r="X13794" t="s">
        <v>168</v>
      </c>
      <c r="Y13794" t="s">
        <v>169</v>
      </c>
      <c r="Z13794" s="1">
        <v>41640</v>
      </c>
    </row>
    <row r="13795" spans="11:26" x14ac:dyDescent="0.3">
      <c r="K13795" t="s">
        <v>74316</v>
      </c>
      <c r="L13795" t="s">
        <v>74317</v>
      </c>
      <c r="M13795" t="s">
        <v>256</v>
      </c>
      <c r="O13795" t="s">
        <v>27661</v>
      </c>
      <c r="P13795">
        <v>6350000</v>
      </c>
      <c r="Q13795" t="s">
        <v>74318</v>
      </c>
      <c r="R13795" t="s">
        <v>74319</v>
      </c>
      <c r="T13795" t="s">
        <v>74</v>
      </c>
      <c r="U13795" t="s">
        <v>34</v>
      </c>
      <c r="V13795" t="s">
        <v>46</v>
      </c>
      <c r="W13795" t="s">
        <v>2307</v>
      </c>
      <c r="X13795" t="s">
        <v>2308</v>
      </c>
      <c r="Y13795" t="s">
        <v>10153</v>
      </c>
      <c r="Z13795" s="1">
        <v>41401</v>
      </c>
    </row>
    <row r="13796" spans="11:26" x14ac:dyDescent="0.3">
      <c r="K13796" t="s">
        <v>74320</v>
      </c>
      <c r="L13796" t="s">
        <v>74321</v>
      </c>
      <c r="M13796" t="s">
        <v>256</v>
      </c>
      <c r="O13796" t="s">
        <v>20267</v>
      </c>
      <c r="P13796">
        <v>62700000</v>
      </c>
      <c r="Q13796" t="s">
        <v>74322</v>
      </c>
      <c r="R13796" t="s">
        <v>74323</v>
      </c>
      <c r="T13796" t="s">
        <v>4848</v>
      </c>
      <c r="U13796" t="s">
        <v>34</v>
      </c>
      <c r="V13796" t="s">
        <v>270</v>
      </c>
      <c r="W13796" t="s">
        <v>271</v>
      </c>
      <c r="X13796" t="s">
        <v>272</v>
      </c>
      <c r="Y13796" t="s">
        <v>10693</v>
      </c>
    </row>
    <row r="13797" spans="11:26" x14ac:dyDescent="0.3">
      <c r="K13797" t="s">
        <v>74324</v>
      </c>
      <c r="L13797" t="s">
        <v>74325</v>
      </c>
      <c r="M13797" t="s">
        <v>324</v>
      </c>
      <c r="O13797" s="1">
        <v>40189</v>
      </c>
      <c r="P13797">
        <v>400000</v>
      </c>
      <c r="Q13797" t="s">
        <v>74326</v>
      </c>
      <c r="R13797" t="s">
        <v>74327</v>
      </c>
      <c r="S13797" t="s">
        <v>74328</v>
      </c>
      <c r="T13797" t="s">
        <v>74329</v>
      </c>
      <c r="U13797" t="s">
        <v>178</v>
      </c>
      <c r="V13797" t="s">
        <v>46</v>
      </c>
      <c r="W13797" t="s">
        <v>2265</v>
      </c>
      <c r="X13797" t="s">
        <v>2266</v>
      </c>
      <c r="Y13797" t="s">
        <v>2266</v>
      </c>
      <c r="Z13797" s="1">
        <v>39083</v>
      </c>
    </row>
    <row r="13798" spans="11:26" x14ac:dyDescent="0.3">
      <c r="K13798" t="s">
        <v>74324</v>
      </c>
      <c r="L13798" t="s">
        <v>74330</v>
      </c>
      <c r="M13798" t="s">
        <v>52</v>
      </c>
      <c r="O13798" s="1">
        <v>39819</v>
      </c>
      <c r="P13798">
        <v>87000</v>
      </c>
      <c r="Q13798" t="s">
        <v>74331</v>
      </c>
      <c r="R13798" t="s">
        <v>74332</v>
      </c>
      <c r="S13798" t="s">
        <v>74333</v>
      </c>
      <c r="T13798" t="s">
        <v>74334</v>
      </c>
      <c r="U13798" t="s">
        <v>34</v>
      </c>
      <c r="V13798" t="s">
        <v>46</v>
      </c>
      <c r="W13798" t="s">
        <v>1731</v>
      </c>
      <c r="X13798" t="s">
        <v>11911</v>
      </c>
      <c r="Y13798" t="s">
        <v>72321</v>
      </c>
      <c r="Z13798" s="1">
        <v>40909</v>
      </c>
    </row>
    <row r="13799" spans="11:26" x14ac:dyDescent="0.3">
      <c r="K13799" t="s">
        <v>74324</v>
      </c>
      <c r="L13799" t="s">
        <v>74335</v>
      </c>
      <c r="M13799" t="s">
        <v>28</v>
      </c>
      <c r="N13799" t="s">
        <v>40</v>
      </c>
      <c r="O13799" t="s">
        <v>6851</v>
      </c>
      <c r="P13799">
        <v>387687</v>
      </c>
      <c r="Q13799" t="s">
        <v>74336</v>
      </c>
      <c r="R13799" t="s">
        <v>74337</v>
      </c>
      <c r="S13799" t="s">
        <v>74338</v>
      </c>
      <c r="T13799" t="s">
        <v>74339</v>
      </c>
      <c r="U13799" t="s">
        <v>1158</v>
      </c>
      <c r="V13799" t="s">
        <v>46</v>
      </c>
      <c r="W13799" t="s">
        <v>106</v>
      </c>
      <c r="X13799" t="s">
        <v>151</v>
      </c>
      <c r="Y13799" t="s">
        <v>576</v>
      </c>
    </row>
    <row r="13800" spans="11:26" x14ac:dyDescent="0.3">
      <c r="K13800" t="s">
        <v>74340</v>
      </c>
      <c r="L13800" t="s">
        <v>74341</v>
      </c>
      <c r="M13800" t="s">
        <v>52</v>
      </c>
      <c r="O13800" s="1">
        <v>40914</v>
      </c>
      <c r="P13800">
        <v>100000</v>
      </c>
      <c r="Q13800" t="s">
        <v>74342</v>
      </c>
      <c r="R13800" t="s">
        <v>74343</v>
      </c>
      <c r="S13800" t="s">
        <v>74344</v>
      </c>
      <c r="T13800" t="s">
        <v>74345</v>
      </c>
      <c r="U13800" t="s">
        <v>34</v>
      </c>
      <c r="V13800" t="s">
        <v>46</v>
      </c>
      <c r="W13800" t="s">
        <v>260</v>
      </c>
      <c r="X13800" t="s">
        <v>402</v>
      </c>
      <c r="Y13800" t="s">
        <v>402</v>
      </c>
      <c r="Z13800" s="1">
        <v>39090</v>
      </c>
    </row>
    <row r="13801" spans="11:26" x14ac:dyDescent="0.3">
      <c r="K13801" t="s">
        <v>74340</v>
      </c>
      <c r="L13801" t="s">
        <v>74346</v>
      </c>
      <c r="M13801" t="s">
        <v>223</v>
      </c>
      <c r="O13801" s="1">
        <v>41644</v>
      </c>
      <c r="Q13801" t="s">
        <v>74347</v>
      </c>
      <c r="R13801" t="s">
        <v>74348</v>
      </c>
      <c r="S13801" t="s">
        <v>74349</v>
      </c>
      <c r="T13801" t="s">
        <v>105</v>
      </c>
      <c r="U13801" t="s">
        <v>34</v>
      </c>
      <c r="V13801" t="s">
        <v>46</v>
      </c>
      <c r="W13801" t="s">
        <v>717</v>
      </c>
      <c r="X13801" t="s">
        <v>12301</v>
      </c>
      <c r="Y13801" t="s">
        <v>12302</v>
      </c>
    </row>
    <row r="13802" spans="11:26" x14ac:dyDescent="0.3">
      <c r="K13802" t="s">
        <v>74340</v>
      </c>
      <c r="L13802" t="s">
        <v>74350</v>
      </c>
      <c r="M13802" t="s">
        <v>223</v>
      </c>
      <c r="O13802" s="1">
        <v>41278</v>
      </c>
      <c r="P13802">
        <v>100000</v>
      </c>
      <c r="Q13802" t="s">
        <v>74351</v>
      </c>
      <c r="R13802" t="s">
        <v>74352</v>
      </c>
      <c r="S13802" t="s">
        <v>74353</v>
      </c>
      <c r="T13802" t="s">
        <v>1294</v>
      </c>
      <c r="U13802" t="s">
        <v>34</v>
      </c>
      <c r="V13802" t="s">
        <v>46</v>
      </c>
      <c r="W13802" t="s">
        <v>1369</v>
      </c>
      <c r="X13802" t="s">
        <v>1370</v>
      </c>
      <c r="Y13802" t="s">
        <v>1370</v>
      </c>
    </row>
    <row r="13803" spans="11:26" x14ac:dyDescent="0.3">
      <c r="K13803" t="s">
        <v>74340</v>
      </c>
      <c r="L13803" t="s">
        <v>74354</v>
      </c>
      <c r="M13803" t="s">
        <v>749</v>
      </c>
      <c r="O13803" t="s">
        <v>28523</v>
      </c>
      <c r="P13803">
        <v>40000</v>
      </c>
      <c r="Q13803" t="s">
        <v>74355</v>
      </c>
      <c r="R13803" t="s">
        <v>74356</v>
      </c>
      <c r="S13803" t="s">
        <v>74357</v>
      </c>
      <c r="T13803" t="s">
        <v>4423</v>
      </c>
      <c r="U13803" t="s">
        <v>34</v>
      </c>
      <c r="V13803" t="s">
        <v>46</v>
      </c>
      <c r="W13803" t="s">
        <v>142</v>
      </c>
      <c r="X13803" t="s">
        <v>985</v>
      </c>
      <c r="Y13803" t="s">
        <v>985</v>
      </c>
      <c r="Z13803" s="1">
        <v>38905</v>
      </c>
    </row>
    <row r="13804" spans="11:26" x14ac:dyDescent="0.3">
      <c r="K13804" t="s">
        <v>74358</v>
      </c>
      <c r="L13804" t="s">
        <v>74359</v>
      </c>
      <c r="M13804" t="s">
        <v>28</v>
      </c>
      <c r="O13804" s="1">
        <v>40522</v>
      </c>
      <c r="P13804">
        <v>16000000</v>
      </c>
      <c r="Q13804" t="s">
        <v>74360</v>
      </c>
      <c r="R13804" t="s">
        <v>74361</v>
      </c>
      <c r="S13804" t="s">
        <v>74362</v>
      </c>
      <c r="T13804" t="s">
        <v>95</v>
      </c>
      <c r="U13804" t="s">
        <v>34</v>
      </c>
      <c r="V13804" t="s">
        <v>46</v>
      </c>
      <c r="W13804" t="s">
        <v>106</v>
      </c>
      <c r="X13804" t="s">
        <v>2081</v>
      </c>
      <c r="Y13804" t="s">
        <v>2081</v>
      </c>
      <c r="Z13804" s="1">
        <v>39448</v>
      </c>
    </row>
    <row r="13805" spans="11:26" x14ac:dyDescent="0.3">
      <c r="K13805" t="s">
        <v>74363</v>
      </c>
      <c r="L13805" t="s">
        <v>74364</v>
      </c>
      <c r="M13805" t="s">
        <v>91</v>
      </c>
      <c r="O13805" s="1">
        <v>41286</v>
      </c>
      <c r="Q13805" t="s">
        <v>74365</v>
      </c>
      <c r="R13805" t="s">
        <v>74366</v>
      </c>
      <c r="S13805" t="s">
        <v>74367</v>
      </c>
      <c r="T13805" t="s">
        <v>5378</v>
      </c>
      <c r="U13805" t="s">
        <v>34</v>
      </c>
      <c r="Z13805" s="1">
        <v>41275</v>
      </c>
    </row>
    <row r="13806" spans="11:26" x14ac:dyDescent="0.3">
      <c r="K13806" t="s">
        <v>74368</v>
      </c>
      <c r="L13806" t="s">
        <v>74369</v>
      </c>
      <c r="M13806" t="s">
        <v>190</v>
      </c>
      <c r="O13806" s="1">
        <v>41827</v>
      </c>
      <c r="P13806">
        <v>1247816</v>
      </c>
      <c r="Q13806" t="s">
        <v>74370</v>
      </c>
      <c r="R13806" t="s">
        <v>74371</v>
      </c>
      <c r="S13806" t="s">
        <v>74372</v>
      </c>
      <c r="T13806" t="s">
        <v>74373</v>
      </c>
      <c r="U13806" t="s">
        <v>34</v>
      </c>
      <c r="V13806" t="s">
        <v>46</v>
      </c>
      <c r="W13806" t="s">
        <v>167</v>
      </c>
      <c r="X13806" t="s">
        <v>168</v>
      </c>
      <c r="Y13806" t="s">
        <v>169</v>
      </c>
      <c r="Z13806" s="1">
        <v>41286</v>
      </c>
    </row>
    <row r="13807" spans="11:26" x14ac:dyDescent="0.3">
      <c r="K13807" t="s">
        <v>74374</v>
      </c>
      <c r="L13807" t="s">
        <v>74375</v>
      </c>
      <c r="M13807" t="s">
        <v>749</v>
      </c>
      <c r="O13807" s="1">
        <v>41406</v>
      </c>
      <c r="P13807">
        <v>650000</v>
      </c>
      <c r="Q13807" t="s">
        <v>74376</v>
      </c>
      <c r="R13807" t="s">
        <v>74377</v>
      </c>
      <c r="S13807" t="s">
        <v>74378</v>
      </c>
      <c r="T13807" t="s">
        <v>19764</v>
      </c>
      <c r="U13807" t="s">
        <v>34</v>
      </c>
      <c r="V13807" t="s">
        <v>46</v>
      </c>
      <c r="W13807" t="s">
        <v>167</v>
      </c>
      <c r="X13807" t="s">
        <v>168</v>
      </c>
      <c r="Y13807" t="s">
        <v>169</v>
      </c>
    </row>
    <row r="13808" spans="11:26" x14ac:dyDescent="0.3">
      <c r="K13808" t="s">
        <v>74379</v>
      </c>
      <c r="L13808" t="s">
        <v>74380</v>
      </c>
      <c r="M13808" t="s">
        <v>28</v>
      </c>
      <c r="N13808" t="s">
        <v>40</v>
      </c>
      <c r="O13808" s="1">
        <v>40180</v>
      </c>
      <c r="P13808">
        <v>5000000</v>
      </c>
      <c r="Q13808" t="s">
        <v>74381</v>
      </c>
      <c r="R13808" t="s">
        <v>74382</v>
      </c>
      <c r="S13808" t="s">
        <v>74383</v>
      </c>
      <c r="T13808" t="s">
        <v>74384</v>
      </c>
      <c r="U13808" t="s">
        <v>34</v>
      </c>
      <c r="V13808" t="s">
        <v>46</v>
      </c>
      <c r="W13808" t="s">
        <v>106</v>
      </c>
      <c r="X13808" t="s">
        <v>107</v>
      </c>
      <c r="Y13808" t="s">
        <v>1882</v>
      </c>
      <c r="Z13808" s="1">
        <v>42005</v>
      </c>
    </row>
    <row r="13809" spans="11:26" x14ac:dyDescent="0.3">
      <c r="K13809" t="s">
        <v>74385</v>
      </c>
      <c r="L13809" t="s">
        <v>74386</v>
      </c>
      <c r="M13809" t="s">
        <v>52</v>
      </c>
      <c r="O13809" t="s">
        <v>2199</v>
      </c>
      <c r="P13809">
        <v>1000000</v>
      </c>
      <c r="Q13809" t="s">
        <v>74387</v>
      </c>
      <c r="R13809" t="s">
        <v>74388</v>
      </c>
      <c r="S13809" t="s">
        <v>74389</v>
      </c>
      <c r="T13809" t="s">
        <v>5804</v>
      </c>
      <c r="U13809" t="s">
        <v>34</v>
      </c>
      <c r="V13809" t="s">
        <v>3680</v>
      </c>
      <c r="W13809">
        <v>15</v>
      </c>
      <c r="X13809" t="s">
        <v>14073</v>
      </c>
      <c r="Y13809" t="s">
        <v>74390</v>
      </c>
    </row>
    <row r="13810" spans="11:26" x14ac:dyDescent="0.3">
      <c r="K13810" t="s">
        <v>74385</v>
      </c>
      <c r="L13810" t="s">
        <v>74391</v>
      </c>
      <c r="M13810" t="s">
        <v>52</v>
      </c>
      <c r="O13810" s="1">
        <v>41160</v>
      </c>
      <c r="P13810">
        <v>1000000</v>
      </c>
      <c r="Q13810" t="s">
        <v>74392</v>
      </c>
      <c r="R13810" t="s">
        <v>74393</v>
      </c>
      <c r="S13810" t="s">
        <v>74394</v>
      </c>
      <c r="T13810" t="s">
        <v>74395</v>
      </c>
      <c r="U13810" t="s">
        <v>34</v>
      </c>
      <c r="V13810" t="s">
        <v>46</v>
      </c>
      <c r="W13810" t="s">
        <v>106</v>
      </c>
      <c r="X13810" t="s">
        <v>845</v>
      </c>
      <c r="Y13810" t="s">
        <v>846</v>
      </c>
      <c r="Z13810" s="1">
        <v>33604</v>
      </c>
    </row>
    <row r="13811" spans="11:26" x14ac:dyDescent="0.3">
      <c r="K13811" t="s">
        <v>74396</v>
      </c>
      <c r="L13811" t="s">
        <v>74397</v>
      </c>
      <c r="M13811" t="s">
        <v>52</v>
      </c>
      <c r="O13811" s="1">
        <v>41643</v>
      </c>
      <c r="P13811">
        <v>166455</v>
      </c>
      <c r="Q13811" t="s">
        <v>74398</v>
      </c>
      <c r="R13811" t="s">
        <v>74399</v>
      </c>
      <c r="S13811" t="s">
        <v>74400</v>
      </c>
      <c r="T13811" t="s">
        <v>74401</v>
      </c>
      <c r="U13811" t="s">
        <v>34</v>
      </c>
      <c r="V13811" t="s">
        <v>46</v>
      </c>
      <c r="W13811" t="s">
        <v>167</v>
      </c>
      <c r="X13811" t="s">
        <v>168</v>
      </c>
      <c r="Y13811" t="s">
        <v>169</v>
      </c>
      <c r="Z13811" s="1">
        <v>36161</v>
      </c>
    </row>
    <row r="13812" spans="11:26" x14ac:dyDescent="0.3">
      <c r="K13812" t="s">
        <v>74402</v>
      </c>
      <c r="L13812" t="s">
        <v>74403</v>
      </c>
      <c r="M13812" t="s">
        <v>256</v>
      </c>
      <c r="O13812" t="s">
        <v>34200</v>
      </c>
      <c r="P13812">
        <v>50000</v>
      </c>
      <c r="Q13812" t="s">
        <v>74404</v>
      </c>
      <c r="R13812" t="s">
        <v>74405</v>
      </c>
      <c r="S13812" t="s">
        <v>74406</v>
      </c>
      <c r="T13812" t="s">
        <v>74407</v>
      </c>
      <c r="U13812" t="s">
        <v>34</v>
      </c>
      <c r="V13812" t="s">
        <v>35</v>
      </c>
      <c r="W13812">
        <v>19</v>
      </c>
      <c r="X13812" t="s">
        <v>792</v>
      </c>
      <c r="Y13812" t="s">
        <v>792</v>
      </c>
      <c r="Z13812" s="1">
        <v>41279</v>
      </c>
    </row>
    <row r="13813" spans="11:26" x14ac:dyDescent="0.3">
      <c r="K13813" t="s">
        <v>74402</v>
      </c>
      <c r="L13813" t="s">
        <v>74408</v>
      </c>
      <c r="M13813" t="s">
        <v>52</v>
      </c>
      <c r="O13813" s="1">
        <v>41400</v>
      </c>
      <c r="Q13813" t="s">
        <v>74409</v>
      </c>
      <c r="R13813" t="s">
        <v>74410</v>
      </c>
      <c r="S13813" t="s">
        <v>74411</v>
      </c>
      <c r="T13813" t="s">
        <v>95</v>
      </c>
      <c r="U13813" t="s">
        <v>34</v>
      </c>
      <c r="V13813" t="s">
        <v>206</v>
      </c>
      <c r="W13813" t="s">
        <v>207</v>
      </c>
      <c r="X13813" t="s">
        <v>208</v>
      </c>
      <c r="Y13813" t="s">
        <v>208</v>
      </c>
      <c r="Z13813" s="1">
        <v>41275</v>
      </c>
    </row>
    <row r="13814" spans="11:26" x14ac:dyDescent="0.3">
      <c r="K13814" t="s">
        <v>74402</v>
      </c>
      <c r="L13814" t="s">
        <v>74412</v>
      </c>
      <c r="M13814" t="s">
        <v>28</v>
      </c>
      <c r="O13814" t="s">
        <v>10796</v>
      </c>
      <c r="P13814">
        <v>475000</v>
      </c>
      <c r="Q13814" t="s">
        <v>74413</v>
      </c>
      <c r="R13814" t="s">
        <v>74414</v>
      </c>
      <c r="S13814" t="s">
        <v>74415</v>
      </c>
      <c r="T13814" t="s">
        <v>74416</v>
      </c>
      <c r="U13814" t="s">
        <v>34</v>
      </c>
      <c r="V13814" t="s">
        <v>46</v>
      </c>
      <c r="W13814" t="s">
        <v>106</v>
      </c>
      <c r="X13814" t="s">
        <v>16416</v>
      </c>
      <c r="Y13814" t="s">
        <v>25883</v>
      </c>
      <c r="Z13814" s="1">
        <v>40919</v>
      </c>
    </row>
    <row r="13815" spans="11:26" x14ac:dyDescent="0.3">
      <c r="K13815" t="s">
        <v>74402</v>
      </c>
      <c r="L13815" t="s">
        <v>74417</v>
      </c>
      <c r="M13815" t="s">
        <v>52</v>
      </c>
      <c r="O13815" s="1">
        <v>41979</v>
      </c>
      <c r="Q13815" t="s">
        <v>74418</v>
      </c>
      <c r="R13815" t="s">
        <v>74419</v>
      </c>
      <c r="S13815" t="s">
        <v>74420</v>
      </c>
      <c r="T13815" t="s">
        <v>74421</v>
      </c>
      <c r="U13815" t="s">
        <v>34</v>
      </c>
      <c r="V13815" t="s">
        <v>46</v>
      </c>
      <c r="W13815" t="s">
        <v>167</v>
      </c>
      <c r="X13815" t="s">
        <v>168</v>
      </c>
      <c r="Y13815" t="s">
        <v>169</v>
      </c>
      <c r="Z13815" s="1">
        <v>39448</v>
      </c>
    </row>
    <row r="13816" spans="11:26" x14ac:dyDescent="0.3">
      <c r="K13816" t="s">
        <v>74422</v>
      </c>
      <c r="L13816" t="s">
        <v>74423</v>
      </c>
      <c r="M13816" t="s">
        <v>749</v>
      </c>
      <c r="O13816" t="s">
        <v>3331</v>
      </c>
      <c r="P13816">
        <v>24475</v>
      </c>
      <c r="Q13816" t="s">
        <v>74424</v>
      </c>
      <c r="R13816" t="s">
        <v>74425</v>
      </c>
      <c r="S13816" t="s">
        <v>74426</v>
      </c>
      <c r="T13816" t="s">
        <v>85</v>
      </c>
      <c r="U13816" t="s">
        <v>34</v>
      </c>
      <c r="V13816" t="s">
        <v>35</v>
      </c>
      <c r="W13816">
        <v>16</v>
      </c>
      <c r="X13816" t="s">
        <v>36</v>
      </c>
      <c r="Y13816" t="s">
        <v>36</v>
      </c>
      <c r="Z13816" s="1">
        <v>40544</v>
      </c>
    </row>
    <row r="13817" spans="11:26" x14ac:dyDescent="0.3">
      <c r="K13817" t="s">
        <v>74422</v>
      </c>
      <c r="L13817" t="s">
        <v>74427</v>
      </c>
      <c r="M13817" t="s">
        <v>749</v>
      </c>
      <c r="O13817" t="s">
        <v>840</v>
      </c>
      <c r="P13817">
        <v>466000</v>
      </c>
      <c r="Q13817" t="s">
        <v>74428</v>
      </c>
      <c r="R13817" t="s">
        <v>74429</v>
      </c>
      <c r="S13817" t="s">
        <v>74430</v>
      </c>
      <c r="T13817" t="s">
        <v>85</v>
      </c>
      <c r="U13817" t="s">
        <v>34</v>
      </c>
      <c r="V13817" t="s">
        <v>74431</v>
      </c>
      <c r="X13817" t="s">
        <v>74432</v>
      </c>
      <c r="Y13817" t="s">
        <v>74433</v>
      </c>
      <c r="Z13817" s="1">
        <v>39822</v>
      </c>
    </row>
    <row r="13818" spans="11:26" x14ac:dyDescent="0.3">
      <c r="K13818" t="s">
        <v>74422</v>
      </c>
      <c r="L13818" t="s">
        <v>74434</v>
      </c>
      <c r="M13818" t="s">
        <v>749</v>
      </c>
      <c r="O13818" s="1">
        <v>41276</v>
      </c>
      <c r="P13818">
        <v>52077</v>
      </c>
      <c r="Q13818" t="s">
        <v>74435</v>
      </c>
      <c r="R13818" t="s">
        <v>74436</v>
      </c>
      <c r="S13818" t="s">
        <v>74437</v>
      </c>
      <c r="T13818" t="s">
        <v>5932</v>
      </c>
      <c r="U13818" t="s">
        <v>34</v>
      </c>
      <c r="V13818" t="s">
        <v>568</v>
      </c>
      <c r="W13818">
        <v>5</v>
      </c>
      <c r="X13818" t="s">
        <v>569</v>
      </c>
      <c r="Y13818" t="s">
        <v>1995</v>
      </c>
      <c r="Z13818" s="1">
        <v>40544</v>
      </c>
    </row>
    <row r="13819" spans="11:26" x14ac:dyDescent="0.3">
      <c r="K13819" t="s">
        <v>74438</v>
      </c>
      <c r="L13819" t="s">
        <v>74439</v>
      </c>
      <c r="M13819" t="s">
        <v>52</v>
      </c>
      <c r="O13819" s="1">
        <v>39455</v>
      </c>
      <c r="P13819">
        <v>100000</v>
      </c>
      <c r="Q13819" t="s">
        <v>74440</v>
      </c>
      <c r="R13819" t="s">
        <v>74441</v>
      </c>
      <c r="S13819" t="s">
        <v>74442</v>
      </c>
      <c r="T13819" t="s">
        <v>6409</v>
      </c>
      <c r="U13819" t="s">
        <v>34</v>
      </c>
      <c r="V13819" t="s">
        <v>46</v>
      </c>
      <c r="W13819" t="s">
        <v>260</v>
      </c>
      <c r="X13819" t="s">
        <v>402</v>
      </c>
      <c r="Y13819" t="s">
        <v>6543</v>
      </c>
      <c r="Z13819" s="1">
        <v>39448</v>
      </c>
    </row>
    <row r="13820" spans="11:26" x14ac:dyDescent="0.3">
      <c r="K13820" t="s">
        <v>74443</v>
      </c>
      <c r="L13820" t="s">
        <v>74444</v>
      </c>
      <c r="M13820" t="s">
        <v>52</v>
      </c>
      <c r="O13820" s="1">
        <v>41186</v>
      </c>
      <c r="P13820">
        <v>40000</v>
      </c>
      <c r="Q13820" t="s">
        <v>74445</v>
      </c>
      <c r="R13820" t="s">
        <v>74446</v>
      </c>
      <c r="S13820" t="s">
        <v>74447</v>
      </c>
      <c r="T13820" t="s">
        <v>4324</v>
      </c>
      <c r="U13820" t="s">
        <v>1158</v>
      </c>
      <c r="V13820" t="s">
        <v>270</v>
      </c>
      <c r="W13820" t="s">
        <v>271</v>
      </c>
      <c r="X13820" t="s">
        <v>272</v>
      </c>
      <c r="Y13820" t="s">
        <v>272</v>
      </c>
      <c r="Z13820" s="1">
        <v>38353</v>
      </c>
    </row>
    <row r="13821" spans="11:26" x14ac:dyDescent="0.3">
      <c r="K13821" t="s">
        <v>74448</v>
      </c>
      <c r="L13821" t="s">
        <v>74449</v>
      </c>
      <c r="M13821" t="s">
        <v>52</v>
      </c>
      <c r="O13821" t="s">
        <v>20609</v>
      </c>
      <c r="P13821">
        <v>59390</v>
      </c>
      <c r="Q13821" t="s">
        <v>74450</v>
      </c>
      <c r="R13821" t="s">
        <v>74451</v>
      </c>
      <c r="S13821" t="s">
        <v>74452</v>
      </c>
      <c r="T13821" t="s">
        <v>2570</v>
      </c>
      <c r="U13821" t="s">
        <v>34</v>
      </c>
      <c r="V13821" t="s">
        <v>46</v>
      </c>
      <c r="W13821" t="s">
        <v>620</v>
      </c>
      <c r="X13821" t="s">
        <v>621</v>
      </c>
      <c r="Y13821" t="s">
        <v>621</v>
      </c>
      <c r="Z13821" s="1">
        <v>40179</v>
      </c>
    </row>
    <row r="13822" spans="11:26" x14ac:dyDescent="0.3">
      <c r="K13822" t="s">
        <v>74453</v>
      </c>
      <c r="L13822" t="s">
        <v>74454</v>
      </c>
      <c r="M13822" t="s">
        <v>52</v>
      </c>
      <c r="O13822" s="1">
        <v>42010</v>
      </c>
      <c r="Q13822" t="s">
        <v>74455</v>
      </c>
      <c r="R13822" t="s">
        <v>74456</v>
      </c>
      <c r="S13822" t="s">
        <v>74457</v>
      </c>
      <c r="T13822" t="s">
        <v>1063</v>
      </c>
      <c r="U13822" t="s">
        <v>34</v>
      </c>
      <c r="V13822" t="s">
        <v>46</v>
      </c>
      <c r="W13822" t="s">
        <v>260</v>
      </c>
      <c r="X13822" t="s">
        <v>402</v>
      </c>
      <c r="Y13822" t="s">
        <v>536</v>
      </c>
      <c r="Z13822" s="1">
        <v>37987</v>
      </c>
    </row>
    <row r="13823" spans="11:26" x14ac:dyDescent="0.3">
      <c r="K13823" t="s">
        <v>74458</v>
      </c>
      <c r="L13823" t="s">
        <v>74459</v>
      </c>
      <c r="M13823" t="s">
        <v>52</v>
      </c>
      <c r="O13823" s="1">
        <v>41154</v>
      </c>
      <c r="P13823">
        <v>650000</v>
      </c>
      <c r="Q13823" t="s">
        <v>74460</v>
      </c>
      <c r="R13823" t="s">
        <v>74461</v>
      </c>
      <c r="S13823" t="s">
        <v>74462</v>
      </c>
      <c r="T13823" t="s">
        <v>1063</v>
      </c>
      <c r="U13823" t="s">
        <v>34</v>
      </c>
      <c r="V13823" t="s">
        <v>46</v>
      </c>
      <c r="W13823" t="s">
        <v>106</v>
      </c>
      <c r="X13823" t="s">
        <v>2081</v>
      </c>
      <c r="Y13823" t="s">
        <v>2081</v>
      </c>
      <c r="Z13823" s="1">
        <v>37987</v>
      </c>
    </row>
    <row r="13824" spans="11:26" x14ac:dyDescent="0.3">
      <c r="K13824" t="s">
        <v>74458</v>
      </c>
      <c r="L13824" t="s">
        <v>74463</v>
      </c>
      <c r="M13824" t="s">
        <v>28</v>
      </c>
      <c r="N13824" t="s">
        <v>40</v>
      </c>
      <c r="O13824" t="s">
        <v>933</v>
      </c>
      <c r="P13824">
        <v>2400000</v>
      </c>
      <c r="Q13824" t="s">
        <v>74464</v>
      </c>
      <c r="R13824" t="s">
        <v>74465</v>
      </c>
      <c r="S13824" t="s">
        <v>74466</v>
      </c>
      <c r="T13824" t="s">
        <v>74467</v>
      </c>
      <c r="U13824" t="s">
        <v>34</v>
      </c>
      <c r="V13824" t="s">
        <v>46</v>
      </c>
      <c r="W13824" t="s">
        <v>158</v>
      </c>
      <c r="X13824" t="s">
        <v>159</v>
      </c>
      <c r="Y13824" t="s">
        <v>11159</v>
      </c>
      <c r="Z13824" s="1">
        <v>39448</v>
      </c>
    </row>
    <row r="13825" spans="11:26" x14ac:dyDescent="0.3">
      <c r="K13825" t="s">
        <v>74468</v>
      </c>
      <c r="L13825" t="s">
        <v>74469</v>
      </c>
      <c r="M13825" t="s">
        <v>28</v>
      </c>
      <c r="N13825" t="s">
        <v>1189</v>
      </c>
      <c r="O13825" s="1">
        <v>38302</v>
      </c>
      <c r="P13825">
        <v>5500000</v>
      </c>
      <c r="Q13825" t="s">
        <v>74470</v>
      </c>
      <c r="R13825" t="s">
        <v>74471</v>
      </c>
      <c r="S13825" t="s">
        <v>74472</v>
      </c>
      <c r="T13825" t="s">
        <v>2241</v>
      </c>
      <c r="U13825" t="s">
        <v>34</v>
      </c>
      <c r="V13825" t="s">
        <v>46</v>
      </c>
      <c r="W13825" t="s">
        <v>167</v>
      </c>
      <c r="X13825" t="s">
        <v>168</v>
      </c>
      <c r="Y13825" t="s">
        <v>169</v>
      </c>
      <c r="Z13825" s="1">
        <v>37257</v>
      </c>
    </row>
    <row r="13826" spans="11:26" x14ac:dyDescent="0.3">
      <c r="K13826" t="s">
        <v>74473</v>
      </c>
      <c r="L13826" t="s">
        <v>74474</v>
      </c>
      <c r="M13826" t="s">
        <v>28</v>
      </c>
      <c r="N13826" t="s">
        <v>40</v>
      </c>
      <c r="O13826" t="s">
        <v>13963</v>
      </c>
      <c r="P13826">
        <v>1100000</v>
      </c>
      <c r="Q13826" t="s">
        <v>74475</v>
      </c>
      <c r="R13826" t="s">
        <v>74476</v>
      </c>
      <c r="S13826" t="s">
        <v>74477</v>
      </c>
      <c r="T13826" t="s">
        <v>74478</v>
      </c>
      <c r="U13826" t="s">
        <v>34</v>
      </c>
      <c r="V13826" t="s">
        <v>46</v>
      </c>
      <c r="W13826" t="s">
        <v>167</v>
      </c>
      <c r="X13826" t="s">
        <v>168</v>
      </c>
      <c r="Y13826" t="s">
        <v>169</v>
      </c>
    </row>
    <row r="13827" spans="11:26" x14ac:dyDescent="0.3">
      <c r="K13827" t="s">
        <v>74473</v>
      </c>
      <c r="L13827" t="s">
        <v>74479</v>
      </c>
      <c r="M13827" t="s">
        <v>52</v>
      </c>
      <c r="O13827" t="s">
        <v>201</v>
      </c>
      <c r="P13827">
        <v>500000</v>
      </c>
      <c r="Q13827" t="s">
        <v>74480</v>
      </c>
      <c r="R13827" t="s">
        <v>74481</v>
      </c>
      <c r="S13827" t="s">
        <v>74482</v>
      </c>
      <c r="T13827" t="s">
        <v>95</v>
      </c>
      <c r="U13827" t="s">
        <v>1158</v>
      </c>
      <c r="V13827" t="s">
        <v>206</v>
      </c>
      <c r="W13827" t="s">
        <v>207</v>
      </c>
      <c r="X13827" t="s">
        <v>208</v>
      </c>
      <c r="Y13827" t="s">
        <v>208</v>
      </c>
      <c r="Z13827" s="1">
        <v>36161</v>
      </c>
    </row>
    <row r="13828" spans="11:26" x14ac:dyDescent="0.3">
      <c r="K13828" t="s">
        <v>74473</v>
      </c>
      <c r="L13828" t="s">
        <v>74483</v>
      </c>
      <c r="M13828" t="s">
        <v>52</v>
      </c>
      <c r="O13828" t="s">
        <v>8938</v>
      </c>
      <c r="Q13828" t="s">
        <v>74484</v>
      </c>
      <c r="R13828" t="s">
        <v>74485</v>
      </c>
      <c r="S13828" t="s">
        <v>74486</v>
      </c>
      <c r="T13828" t="s">
        <v>95</v>
      </c>
      <c r="U13828" t="s">
        <v>34</v>
      </c>
      <c r="V13828" t="s">
        <v>206</v>
      </c>
      <c r="W13828" t="s">
        <v>5805</v>
      </c>
      <c r="X13828" t="s">
        <v>5806</v>
      </c>
      <c r="Y13828" t="s">
        <v>5806</v>
      </c>
      <c r="Z13828" s="1">
        <v>37257</v>
      </c>
    </row>
    <row r="13829" spans="11:26" x14ac:dyDescent="0.3">
      <c r="K13829" t="s">
        <v>74487</v>
      </c>
      <c r="L13829" t="s">
        <v>74488</v>
      </c>
      <c r="M13829" t="s">
        <v>52</v>
      </c>
      <c r="O13829" s="1">
        <v>40911</v>
      </c>
      <c r="P13829">
        <v>200000</v>
      </c>
      <c r="Q13829" t="s">
        <v>74489</v>
      </c>
      <c r="R13829" t="s">
        <v>74490</v>
      </c>
      <c r="T13829" t="s">
        <v>95</v>
      </c>
      <c r="U13829" t="s">
        <v>34</v>
      </c>
      <c r="V13829" t="s">
        <v>46</v>
      </c>
      <c r="W13829" t="s">
        <v>1846</v>
      </c>
      <c r="X13829" t="s">
        <v>1847</v>
      </c>
      <c r="Y13829" t="s">
        <v>74491</v>
      </c>
      <c r="Z13829" s="1">
        <v>38718</v>
      </c>
    </row>
    <row r="13830" spans="11:26" x14ac:dyDescent="0.3">
      <c r="K13830" t="s">
        <v>74487</v>
      </c>
      <c r="L13830" t="s">
        <v>74492</v>
      </c>
      <c r="M13830" t="s">
        <v>28</v>
      </c>
      <c r="O13830" s="1">
        <v>41281</v>
      </c>
      <c r="P13830">
        <v>250000</v>
      </c>
      <c r="Q13830" t="s">
        <v>74493</v>
      </c>
      <c r="R13830" t="s">
        <v>74494</v>
      </c>
      <c r="S13830" t="s">
        <v>74495</v>
      </c>
      <c r="T13830" t="s">
        <v>64</v>
      </c>
      <c r="U13830" t="s">
        <v>34</v>
      </c>
      <c r="V13830" t="s">
        <v>46</v>
      </c>
      <c r="W13830" t="s">
        <v>5921</v>
      </c>
      <c r="X13830" t="s">
        <v>12850</v>
      </c>
      <c r="Y13830" t="s">
        <v>12851</v>
      </c>
    </row>
    <row r="13831" spans="11:26" x14ac:dyDescent="0.3">
      <c r="K13831" t="s">
        <v>74496</v>
      </c>
      <c r="L13831" t="s">
        <v>74497</v>
      </c>
      <c r="M13831" t="s">
        <v>223</v>
      </c>
      <c r="O13831" t="s">
        <v>869</v>
      </c>
      <c r="Q13831" t="s">
        <v>74498</v>
      </c>
      <c r="R13831" t="s">
        <v>74499</v>
      </c>
      <c r="T13831" t="s">
        <v>4848</v>
      </c>
      <c r="U13831" t="s">
        <v>34</v>
      </c>
      <c r="V13831" t="s">
        <v>96</v>
      </c>
      <c r="W13831" t="s">
        <v>336</v>
      </c>
      <c r="X13831" t="s">
        <v>18854</v>
      </c>
      <c r="Y13831" t="s">
        <v>18854</v>
      </c>
      <c r="Z13831" s="1">
        <v>31778</v>
      </c>
    </row>
    <row r="13832" spans="11:26" x14ac:dyDescent="0.3">
      <c r="K13832" t="s">
        <v>74496</v>
      </c>
      <c r="L13832" t="s">
        <v>74500</v>
      </c>
      <c r="M13832" t="s">
        <v>324</v>
      </c>
      <c r="O13832" s="1">
        <v>38727</v>
      </c>
      <c r="P13832">
        <v>500000</v>
      </c>
      <c r="Q13832" t="s">
        <v>74501</v>
      </c>
      <c r="R13832" t="s">
        <v>74502</v>
      </c>
      <c r="S13832" t="s">
        <v>74503</v>
      </c>
      <c r="T13832" t="s">
        <v>74504</v>
      </c>
      <c r="U13832" t="s">
        <v>178</v>
      </c>
      <c r="V13832" t="s">
        <v>46</v>
      </c>
      <c r="W13832" t="s">
        <v>260</v>
      </c>
      <c r="X13832" t="s">
        <v>402</v>
      </c>
      <c r="Y13832" t="s">
        <v>403</v>
      </c>
    </row>
    <row r="13833" spans="11:26" x14ac:dyDescent="0.3">
      <c r="K13833" t="s">
        <v>74496</v>
      </c>
      <c r="L13833" t="s">
        <v>74505</v>
      </c>
      <c r="M13833" t="s">
        <v>28</v>
      </c>
      <c r="N13833" t="s">
        <v>40</v>
      </c>
      <c r="O13833" s="1">
        <v>41286</v>
      </c>
      <c r="Q13833" t="s">
        <v>74506</v>
      </c>
      <c r="R13833" t="s">
        <v>74507</v>
      </c>
      <c r="S13833" t="s">
        <v>74508</v>
      </c>
      <c r="T13833" t="s">
        <v>74509</v>
      </c>
      <c r="U13833" t="s">
        <v>34</v>
      </c>
      <c r="V13833" t="s">
        <v>368</v>
      </c>
      <c r="W13833">
        <v>2</v>
      </c>
      <c r="X13833" t="s">
        <v>369</v>
      </c>
      <c r="Y13833" t="s">
        <v>74510</v>
      </c>
      <c r="Z13833" s="1">
        <v>40544</v>
      </c>
    </row>
    <row r="13834" spans="11:26" x14ac:dyDescent="0.3">
      <c r="K13834" t="s">
        <v>74496</v>
      </c>
      <c r="L13834" t="s">
        <v>74511</v>
      </c>
      <c r="M13834" t="s">
        <v>223</v>
      </c>
      <c r="O13834" t="s">
        <v>15564</v>
      </c>
      <c r="Q13834" t="s">
        <v>74512</v>
      </c>
      <c r="R13834" t="s">
        <v>74513</v>
      </c>
      <c r="S13834" t="s">
        <v>74514</v>
      </c>
      <c r="T13834" t="s">
        <v>74</v>
      </c>
      <c r="U13834" t="s">
        <v>34</v>
      </c>
      <c r="V13834" t="s">
        <v>206</v>
      </c>
      <c r="W13834" t="s">
        <v>3467</v>
      </c>
      <c r="X13834" t="s">
        <v>3468</v>
      </c>
      <c r="Y13834" t="s">
        <v>3468</v>
      </c>
      <c r="Z13834" s="1">
        <v>37629</v>
      </c>
    </row>
    <row r="13835" spans="11:26" x14ac:dyDescent="0.3">
      <c r="K13835" t="s">
        <v>74515</v>
      </c>
      <c r="L13835" t="s">
        <v>74516</v>
      </c>
      <c r="M13835" t="s">
        <v>190</v>
      </c>
      <c r="O13835" s="1">
        <v>40817</v>
      </c>
      <c r="Q13835" t="s">
        <v>74517</v>
      </c>
      <c r="R13835" t="s">
        <v>74518</v>
      </c>
      <c r="S13835" t="s">
        <v>74519</v>
      </c>
      <c r="T13835" t="s">
        <v>64</v>
      </c>
      <c r="U13835" t="s">
        <v>345</v>
      </c>
      <c r="V13835" t="s">
        <v>46</v>
      </c>
      <c r="W13835" t="s">
        <v>167</v>
      </c>
      <c r="X13835" t="s">
        <v>168</v>
      </c>
      <c r="Y13835" t="s">
        <v>169</v>
      </c>
      <c r="Z13835" s="1">
        <v>39083</v>
      </c>
    </row>
    <row r="13836" spans="11:26" x14ac:dyDescent="0.3">
      <c r="K13836" t="s">
        <v>74520</v>
      </c>
      <c r="L13836" t="s">
        <v>74521</v>
      </c>
      <c r="M13836" t="s">
        <v>52</v>
      </c>
      <c r="O13836" s="1">
        <v>41645</v>
      </c>
      <c r="P13836">
        <v>25000</v>
      </c>
      <c r="Q13836" t="s">
        <v>74522</v>
      </c>
      <c r="R13836" t="s">
        <v>74523</v>
      </c>
      <c r="S13836" t="s">
        <v>74524</v>
      </c>
      <c r="T13836" t="s">
        <v>436</v>
      </c>
      <c r="U13836" t="s">
        <v>34</v>
      </c>
      <c r="V13836" t="s">
        <v>46</v>
      </c>
      <c r="W13836" t="s">
        <v>717</v>
      </c>
      <c r="X13836" t="s">
        <v>882</v>
      </c>
      <c r="Y13836" t="s">
        <v>49460</v>
      </c>
      <c r="Z13836" s="1">
        <v>40919</v>
      </c>
    </row>
    <row r="13837" spans="11:26" x14ac:dyDescent="0.3">
      <c r="K13837" t="s">
        <v>74525</v>
      </c>
      <c r="L13837" t="s">
        <v>74526</v>
      </c>
      <c r="M13837" t="s">
        <v>52</v>
      </c>
      <c r="O13837" s="1">
        <v>40909</v>
      </c>
      <c r="P13837">
        <v>150000</v>
      </c>
      <c r="Q13837" t="s">
        <v>74527</v>
      </c>
      <c r="R13837" t="s">
        <v>74528</v>
      </c>
      <c r="S13837" t="s">
        <v>74529</v>
      </c>
      <c r="T13837" t="s">
        <v>74530</v>
      </c>
      <c r="U13837" t="s">
        <v>34</v>
      </c>
      <c r="V13837" t="s">
        <v>46</v>
      </c>
      <c r="W13837" t="s">
        <v>106</v>
      </c>
      <c r="X13837" t="s">
        <v>845</v>
      </c>
      <c r="Y13837" t="s">
        <v>23009</v>
      </c>
      <c r="Z13837" t="s">
        <v>61776</v>
      </c>
    </row>
    <row r="13838" spans="11:26" x14ac:dyDescent="0.3">
      <c r="K13838" t="s">
        <v>74525</v>
      </c>
      <c r="L13838" t="s">
        <v>74531</v>
      </c>
      <c r="M13838" t="s">
        <v>52</v>
      </c>
      <c r="O13838" s="1">
        <v>40909</v>
      </c>
      <c r="Q13838" t="s">
        <v>74532</v>
      </c>
      <c r="R13838" t="s">
        <v>74533</v>
      </c>
      <c r="S13838" t="s">
        <v>74534</v>
      </c>
      <c r="T13838" t="s">
        <v>95</v>
      </c>
      <c r="U13838" t="s">
        <v>34</v>
      </c>
      <c r="V13838" t="s">
        <v>1174</v>
      </c>
      <c r="Z13838" s="1">
        <v>37987</v>
      </c>
    </row>
    <row r="13839" spans="11:26" x14ac:dyDescent="0.3">
      <c r="K13839" t="s">
        <v>74525</v>
      </c>
      <c r="L13839" t="s">
        <v>74535</v>
      </c>
      <c r="M13839" t="s">
        <v>28</v>
      </c>
      <c r="O13839" s="1">
        <v>41643</v>
      </c>
      <c r="P13839">
        <v>2500000</v>
      </c>
      <c r="Q13839" t="s">
        <v>74536</v>
      </c>
      <c r="R13839" t="s">
        <v>74537</v>
      </c>
      <c r="S13839" t="s">
        <v>74538</v>
      </c>
      <c r="T13839" t="s">
        <v>95</v>
      </c>
      <c r="U13839" t="s">
        <v>34</v>
      </c>
      <c r="V13839" t="s">
        <v>46</v>
      </c>
      <c r="W13839" t="s">
        <v>5456</v>
      </c>
      <c r="X13839" t="s">
        <v>5457</v>
      </c>
      <c r="Y13839" t="s">
        <v>4190</v>
      </c>
    </row>
    <row r="13840" spans="11:26" x14ac:dyDescent="0.3">
      <c r="K13840" t="s">
        <v>74525</v>
      </c>
      <c r="L13840" t="s">
        <v>74539</v>
      </c>
      <c r="M13840" t="s">
        <v>91</v>
      </c>
      <c r="O13840" s="1">
        <v>40910</v>
      </c>
      <c r="Q13840" t="s">
        <v>74540</v>
      </c>
      <c r="R13840" t="s">
        <v>74541</v>
      </c>
      <c r="S13840" t="s">
        <v>74542</v>
      </c>
      <c r="T13840" t="s">
        <v>115</v>
      </c>
      <c r="U13840" t="s">
        <v>34</v>
      </c>
      <c r="V13840" t="s">
        <v>46</v>
      </c>
      <c r="W13840" t="s">
        <v>106</v>
      </c>
      <c r="X13840" t="s">
        <v>107</v>
      </c>
      <c r="Y13840" t="s">
        <v>116</v>
      </c>
      <c r="Z13840" s="1">
        <v>40544</v>
      </c>
    </row>
    <row r="13841" spans="11:26" x14ac:dyDescent="0.3">
      <c r="K13841" t="s">
        <v>74525</v>
      </c>
      <c r="L13841" t="s">
        <v>74543</v>
      </c>
      <c r="M13841" t="s">
        <v>52</v>
      </c>
      <c r="O13841" s="1">
        <v>41280</v>
      </c>
      <c r="P13841">
        <v>1000000</v>
      </c>
      <c r="Q13841" t="s">
        <v>74544</v>
      </c>
      <c r="R13841" t="s">
        <v>74545</v>
      </c>
      <c r="S13841" t="s">
        <v>74546</v>
      </c>
      <c r="T13841" t="s">
        <v>74</v>
      </c>
      <c r="U13841" t="s">
        <v>34</v>
      </c>
      <c r="V13841" t="s">
        <v>46</v>
      </c>
      <c r="W13841" t="s">
        <v>106</v>
      </c>
      <c r="X13841" t="s">
        <v>107</v>
      </c>
      <c r="Y13841" t="s">
        <v>116</v>
      </c>
    </row>
    <row r="13842" spans="11:26" x14ac:dyDescent="0.3">
      <c r="K13842" t="s">
        <v>74525</v>
      </c>
      <c r="L13842" t="s">
        <v>74547</v>
      </c>
      <c r="M13842" t="s">
        <v>190</v>
      </c>
      <c r="O13842" s="1">
        <v>41701</v>
      </c>
      <c r="P13842">
        <v>810000</v>
      </c>
      <c r="Q13842" t="s">
        <v>74548</v>
      </c>
      <c r="R13842" t="s">
        <v>74549</v>
      </c>
      <c r="S13842" t="s">
        <v>74550</v>
      </c>
      <c r="T13842" t="s">
        <v>74</v>
      </c>
      <c r="U13842" t="s">
        <v>34</v>
      </c>
      <c r="V13842" t="s">
        <v>46</v>
      </c>
      <c r="W13842" t="s">
        <v>1731</v>
      </c>
      <c r="X13842" t="s">
        <v>1732</v>
      </c>
      <c r="Y13842" t="s">
        <v>2515</v>
      </c>
    </row>
    <row r="13843" spans="11:26" x14ac:dyDescent="0.3">
      <c r="K13843" t="s">
        <v>74551</v>
      </c>
      <c r="L13843" t="s">
        <v>74552</v>
      </c>
      <c r="M13843" t="s">
        <v>52</v>
      </c>
      <c r="O13843" s="1">
        <v>42011</v>
      </c>
      <c r="Q13843" t="s">
        <v>74553</v>
      </c>
      <c r="R13843" t="s">
        <v>74554</v>
      </c>
      <c r="S13843" t="s">
        <v>74555</v>
      </c>
      <c r="T13843" t="s">
        <v>74</v>
      </c>
      <c r="U13843" t="s">
        <v>34</v>
      </c>
      <c r="V13843" t="s">
        <v>46</v>
      </c>
      <c r="W13843" t="s">
        <v>133</v>
      </c>
      <c r="X13843" t="s">
        <v>3028</v>
      </c>
      <c r="Y13843" t="s">
        <v>3028</v>
      </c>
      <c r="Z13843" s="1">
        <v>36526</v>
      </c>
    </row>
    <row r="13844" spans="11:26" x14ac:dyDescent="0.3">
      <c r="K13844" t="s">
        <v>74551</v>
      </c>
      <c r="L13844" t="s">
        <v>74556</v>
      </c>
      <c r="M13844" t="s">
        <v>324</v>
      </c>
      <c r="O13844" s="1">
        <v>41551</v>
      </c>
      <c r="P13844">
        <v>182741</v>
      </c>
      <c r="Q13844" t="s">
        <v>74557</v>
      </c>
      <c r="R13844" t="s">
        <v>74558</v>
      </c>
      <c r="S13844" t="s">
        <v>74559</v>
      </c>
      <c r="T13844" t="s">
        <v>74560</v>
      </c>
      <c r="U13844" t="s">
        <v>34</v>
      </c>
      <c r="Z13844" s="1">
        <v>41276</v>
      </c>
    </row>
    <row r="13845" spans="11:26" x14ac:dyDescent="0.3">
      <c r="K13845" t="s">
        <v>74561</v>
      </c>
      <c r="L13845" t="s">
        <v>74562</v>
      </c>
      <c r="M13845" t="s">
        <v>52</v>
      </c>
      <c r="O13845" s="1">
        <v>42283</v>
      </c>
      <c r="P13845">
        <v>500000</v>
      </c>
      <c r="Q13845" t="s">
        <v>74563</v>
      </c>
      <c r="R13845" t="s">
        <v>74564</v>
      </c>
      <c r="S13845" t="s">
        <v>74565</v>
      </c>
      <c r="T13845" t="s">
        <v>33504</v>
      </c>
      <c r="U13845" t="s">
        <v>34</v>
      </c>
      <c r="V13845" t="s">
        <v>35</v>
      </c>
      <c r="W13845">
        <v>36</v>
      </c>
      <c r="X13845" t="s">
        <v>1130</v>
      </c>
      <c r="Y13845" t="s">
        <v>22082</v>
      </c>
      <c r="Z13845" s="1">
        <v>37257</v>
      </c>
    </row>
    <row r="13846" spans="11:26" x14ac:dyDescent="0.3">
      <c r="K13846" t="s">
        <v>74566</v>
      </c>
      <c r="L13846" t="s">
        <v>74567</v>
      </c>
      <c r="M13846" t="s">
        <v>52</v>
      </c>
      <c r="O13846" t="s">
        <v>41138</v>
      </c>
      <c r="P13846">
        <v>150852</v>
      </c>
      <c r="Q13846" t="s">
        <v>74568</v>
      </c>
      <c r="R13846" t="s">
        <v>74569</v>
      </c>
      <c r="S13846" t="s">
        <v>74570</v>
      </c>
      <c r="T13846" t="s">
        <v>105</v>
      </c>
      <c r="U13846" t="s">
        <v>34</v>
      </c>
      <c r="V13846" t="s">
        <v>46</v>
      </c>
      <c r="W13846" t="s">
        <v>1731</v>
      </c>
      <c r="X13846" t="s">
        <v>1732</v>
      </c>
      <c r="Y13846" t="s">
        <v>38836</v>
      </c>
    </row>
    <row r="13847" spans="11:26" x14ac:dyDescent="0.3">
      <c r="K13847" t="s">
        <v>74571</v>
      </c>
      <c r="L13847" t="s">
        <v>74572</v>
      </c>
      <c r="M13847" t="s">
        <v>28</v>
      </c>
      <c r="O13847" s="1">
        <v>40002</v>
      </c>
      <c r="P13847">
        <v>2843769</v>
      </c>
      <c r="Q13847" t="s">
        <v>74573</v>
      </c>
      <c r="R13847" t="s">
        <v>74574</v>
      </c>
      <c r="S13847" t="s">
        <v>74575</v>
      </c>
      <c r="T13847" t="s">
        <v>707</v>
      </c>
      <c r="U13847" t="s">
        <v>34</v>
      </c>
      <c r="V13847" t="s">
        <v>19050</v>
      </c>
      <c r="W13847">
        <v>15</v>
      </c>
      <c r="X13847" t="s">
        <v>74576</v>
      </c>
      <c r="Y13847" t="s">
        <v>74576</v>
      </c>
      <c r="Z13847" t="s">
        <v>74577</v>
      </c>
    </row>
    <row r="13848" spans="11:26" x14ac:dyDescent="0.3">
      <c r="K13848" t="s">
        <v>74578</v>
      </c>
      <c r="L13848" t="s">
        <v>74579</v>
      </c>
      <c r="M13848" t="s">
        <v>190</v>
      </c>
      <c r="O13848" t="s">
        <v>6618</v>
      </c>
      <c r="Q13848" t="s">
        <v>74580</v>
      </c>
      <c r="R13848" t="s">
        <v>74581</v>
      </c>
      <c r="S13848" t="s">
        <v>74582</v>
      </c>
      <c r="T13848" t="s">
        <v>64</v>
      </c>
      <c r="U13848" t="s">
        <v>34</v>
      </c>
      <c r="V13848" t="s">
        <v>46</v>
      </c>
      <c r="W13848" t="s">
        <v>1731</v>
      </c>
      <c r="X13848" t="s">
        <v>1732</v>
      </c>
      <c r="Y13848" t="s">
        <v>1732</v>
      </c>
      <c r="Z13848" s="1">
        <v>40909</v>
      </c>
    </row>
    <row r="13849" spans="11:26" x14ac:dyDescent="0.3">
      <c r="K13849" t="s">
        <v>74583</v>
      </c>
      <c r="L13849" t="s">
        <v>74584</v>
      </c>
      <c r="M13849" t="s">
        <v>28</v>
      </c>
      <c r="N13849" t="s">
        <v>29</v>
      </c>
      <c r="O13849" s="1">
        <v>36624</v>
      </c>
      <c r="P13849">
        <v>21000000</v>
      </c>
      <c r="Q13849" t="s">
        <v>74585</v>
      </c>
      <c r="R13849" t="s">
        <v>74586</v>
      </c>
      <c r="S13849" t="s">
        <v>74587</v>
      </c>
      <c r="T13849" t="s">
        <v>4324</v>
      </c>
      <c r="U13849" t="s">
        <v>34</v>
      </c>
      <c r="V13849" t="s">
        <v>1816</v>
      </c>
      <c r="W13849">
        <v>16</v>
      </c>
      <c r="X13849" t="s">
        <v>2926</v>
      </c>
      <c r="Y13849" t="s">
        <v>2926</v>
      </c>
      <c r="Z13849" s="1">
        <v>40544</v>
      </c>
    </row>
    <row r="13850" spans="11:26" x14ac:dyDescent="0.3">
      <c r="K13850" t="s">
        <v>74583</v>
      </c>
      <c r="L13850" t="s">
        <v>74588</v>
      </c>
      <c r="M13850" t="s">
        <v>91</v>
      </c>
      <c r="O13850" t="s">
        <v>74589</v>
      </c>
      <c r="P13850">
        <v>5000000</v>
      </c>
      <c r="Q13850" t="s">
        <v>74590</v>
      </c>
      <c r="R13850" t="s">
        <v>74591</v>
      </c>
      <c r="S13850" t="s">
        <v>74592</v>
      </c>
      <c r="T13850" t="s">
        <v>6</v>
      </c>
      <c r="U13850" t="s">
        <v>345</v>
      </c>
      <c r="V13850" t="s">
        <v>96</v>
      </c>
      <c r="W13850" t="s">
        <v>336</v>
      </c>
      <c r="X13850" t="s">
        <v>337</v>
      </c>
      <c r="Y13850" t="s">
        <v>337</v>
      </c>
      <c r="Z13850" s="1">
        <v>39814</v>
      </c>
    </row>
    <row r="13851" spans="11:26" x14ac:dyDescent="0.3">
      <c r="K13851" t="s">
        <v>74583</v>
      </c>
      <c r="L13851" t="s">
        <v>74593</v>
      </c>
      <c r="M13851" t="s">
        <v>91</v>
      </c>
      <c r="O13851" t="s">
        <v>74594</v>
      </c>
      <c r="P13851">
        <v>6000000</v>
      </c>
      <c r="Q13851" t="s">
        <v>74595</v>
      </c>
      <c r="R13851" t="s">
        <v>74596</v>
      </c>
      <c r="S13851" t="s">
        <v>74597</v>
      </c>
      <c r="T13851" t="s">
        <v>74</v>
      </c>
      <c r="U13851" t="s">
        <v>178</v>
      </c>
      <c r="V13851" t="s">
        <v>46</v>
      </c>
      <c r="W13851" t="s">
        <v>106</v>
      </c>
      <c r="X13851" t="s">
        <v>107</v>
      </c>
      <c r="Y13851" t="s">
        <v>116</v>
      </c>
      <c r="Z13851" s="1">
        <v>40180</v>
      </c>
    </row>
    <row r="13852" spans="11:26" x14ac:dyDescent="0.3">
      <c r="K13852" t="s">
        <v>74598</v>
      </c>
      <c r="L13852" t="s">
        <v>74599</v>
      </c>
      <c r="M13852" t="s">
        <v>223</v>
      </c>
      <c r="O13852" s="1">
        <v>41760</v>
      </c>
      <c r="P13852">
        <v>1200000</v>
      </c>
      <c r="Q13852" t="s">
        <v>74600</v>
      </c>
      <c r="R13852" t="s">
        <v>74601</v>
      </c>
      <c r="S13852" t="s">
        <v>74602</v>
      </c>
      <c r="T13852" t="s">
        <v>74603</v>
      </c>
      <c r="U13852" t="s">
        <v>1158</v>
      </c>
      <c r="V13852" t="s">
        <v>46</v>
      </c>
      <c r="W13852" t="s">
        <v>1369</v>
      </c>
      <c r="X13852" t="s">
        <v>2621</v>
      </c>
      <c r="Y13852" t="s">
        <v>74604</v>
      </c>
      <c r="Z13852" s="1">
        <v>37257</v>
      </c>
    </row>
    <row r="13853" spans="11:26" x14ac:dyDescent="0.3">
      <c r="K13853" t="s">
        <v>74598</v>
      </c>
      <c r="L13853" t="s">
        <v>74605</v>
      </c>
      <c r="M13853" t="s">
        <v>52</v>
      </c>
      <c r="O13853" t="s">
        <v>18290</v>
      </c>
      <c r="P13853">
        <v>700000</v>
      </c>
      <c r="Q13853" t="s">
        <v>74606</v>
      </c>
      <c r="R13853" t="s">
        <v>74607</v>
      </c>
      <c r="S13853" t="s">
        <v>74608</v>
      </c>
      <c r="T13853" t="s">
        <v>36365</v>
      </c>
      <c r="U13853" t="s">
        <v>34</v>
      </c>
      <c r="V13853" t="s">
        <v>46</v>
      </c>
      <c r="W13853" t="s">
        <v>106</v>
      </c>
      <c r="X13853" t="s">
        <v>107</v>
      </c>
      <c r="Y13853" t="s">
        <v>2394</v>
      </c>
      <c r="Z13853" s="1">
        <v>37987</v>
      </c>
    </row>
    <row r="13854" spans="11:26" x14ac:dyDescent="0.3">
      <c r="K13854" t="s">
        <v>74609</v>
      </c>
      <c r="L13854" t="s">
        <v>74610</v>
      </c>
      <c r="M13854" t="s">
        <v>256</v>
      </c>
      <c r="O13854" t="s">
        <v>1897</v>
      </c>
      <c r="P13854">
        <v>250000</v>
      </c>
      <c r="Q13854" t="s">
        <v>74611</v>
      </c>
      <c r="R13854" t="s">
        <v>74612</v>
      </c>
      <c r="S13854" t="s">
        <v>74613</v>
      </c>
      <c r="T13854" t="s">
        <v>74614</v>
      </c>
      <c r="U13854" t="s">
        <v>34</v>
      </c>
      <c r="V13854" t="s">
        <v>46</v>
      </c>
      <c r="W13854" t="s">
        <v>346</v>
      </c>
      <c r="X13854" t="s">
        <v>1432</v>
      </c>
      <c r="Y13854" t="s">
        <v>31746</v>
      </c>
      <c r="Z13854" s="1">
        <v>41429</v>
      </c>
    </row>
    <row r="13855" spans="11:26" x14ac:dyDescent="0.3">
      <c r="K13855" t="s">
        <v>74615</v>
      </c>
      <c r="L13855" t="s">
        <v>74616</v>
      </c>
      <c r="M13855" t="s">
        <v>52</v>
      </c>
      <c r="O13855" t="s">
        <v>13707</v>
      </c>
      <c r="P13855">
        <v>250000</v>
      </c>
      <c r="Q13855" t="s">
        <v>74617</v>
      </c>
      <c r="R13855" t="s">
        <v>74618</v>
      </c>
      <c r="S13855" t="s">
        <v>74619</v>
      </c>
      <c r="T13855" t="s">
        <v>74620</v>
      </c>
      <c r="U13855" t="s">
        <v>34</v>
      </c>
      <c r="V13855" t="s">
        <v>1939</v>
      </c>
      <c r="W13855">
        <v>15</v>
      </c>
      <c r="X13855" t="s">
        <v>6754</v>
      </c>
      <c r="Y13855" t="s">
        <v>12618</v>
      </c>
      <c r="Z13855" s="1">
        <v>40544</v>
      </c>
    </row>
    <row r="13856" spans="11:26" x14ac:dyDescent="0.3">
      <c r="K13856" t="s">
        <v>74621</v>
      </c>
      <c r="L13856" t="s">
        <v>74622</v>
      </c>
      <c r="M13856" t="s">
        <v>324</v>
      </c>
      <c r="O13856" t="s">
        <v>35637</v>
      </c>
      <c r="P13856">
        <v>0</v>
      </c>
      <c r="Q13856" t="s">
        <v>74623</v>
      </c>
      <c r="R13856" t="s">
        <v>74624</v>
      </c>
      <c r="S13856" t="s">
        <v>74625</v>
      </c>
      <c r="T13856" t="s">
        <v>74626</v>
      </c>
      <c r="U13856" t="s">
        <v>34</v>
      </c>
      <c r="V13856" t="s">
        <v>35</v>
      </c>
      <c r="W13856">
        <v>2</v>
      </c>
      <c r="X13856" t="s">
        <v>6037</v>
      </c>
      <c r="Y13856" t="s">
        <v>6037</v>
      </c>
      <c r="Z13856" s="1">
        <v>41183</v>
      </c>
    </row>
    <row r="13857" spans="11:26" x14ac:dyDescent="0.3">
      <c r="K13857" t="s">
        <v>74627</v>
      </c>
      <c r="L13857" t="s">
        <v>74628</v>
      </c>
      <c r="M13857" t="s">
        <v>28</v>
      </c>
      <c r="O13857" t="s">
        <v>8766</v>
      </c>
      <c r="P13857">
        <v>1500000</v>
      </c>
      <c r="Q13857" t="s">
        <v>74629</v>
      </c>
      <c r="R13857" t="s">
        <v>74630</v>
      </c>
      <c r="S13857" t="s">
        <v>74631</v>
      </c>
      <c r="T13857" t="s">
        <v>74632</v>
      </c>
      <c r="U13857" t="s">
        <v>34</v>
      </c>
      <c r="V13857" t="s">
        <v>46</v>
      </c>
      <c r="W13857" t="s">
        <v>142</v>
      </c>
      <c r="X13857" t="s">
        <v>985</v>
      </c>
      <c r="Y13857" t="s">
        <v>985</v>
      </c>
      <c r="Z13857" t="s">
        <v>50116</v>
      </c>
    </row>
    <row r="13858" spans="11:26" x14ac:dyDescent="0.3">
      <c r="K13858" t="s">
        <v>74633</v>
      </c>
      <c r="L13858" t="s">
        <v>74634</v>
      </c>
      <c r="M13858" t="s">
        <v>28</v>
      </c>
      <c r="N13858" t="s">
        <v>40</v>
      </c>
      <c r="O13858" t="s">
        <v>13845</v>
      </c>
      <c r="P13858">
        <v>1400000</v>
      </c>
      <c r="Q13858" t="s">
        <v>74635</v>
      </c>
      <c r="R13858" t="s">
        <v>74636</v>
      </c>
      <c r="S13858" t="s">
        <v>74637</v>
      </c>
      <c r="T13858" t="s">
        <v>74</v>
      </c>
      <c r="U13858" t="s">
        <v>345</v>
      </c>
      <c r="V13858" t="s">
        <v>46</v>
      </c>
      <c r="W13858" t="s">
        <v>1731</v>
      </c>
      <c r="X13858" t="s">
        <v>1768</v>
      </c>
      <c r="Y13858" t="s">
        <v>1768</v>
      </c>
      <c r="Z13858" s="1">
        <v>39448</v>
      </c>
    </row>
    <row r="13859" spans="11:26" x14ac:dyDescent="0.3">
      <c r="K13859" t="s">
        <v>74638</v>
      </c>
      <c r="L13859" t="s">
        <v>74639</v>
      </c>
      <c r="M13859" t="s">
        <v>28</v>
      </c>
      <c r="N13859" t="s">
        <v>40</v>
      </c>
      <c r="O13859" s="1">
        <v>42135</v>
      </c>
      <c r="Q13859" t="s">
        <v>74640</v>
      </c>
      <c r="R13859" t="s">
        <v>74641</v>
      </c>
      <c r="S13859" t="s">
        <v>74642</v>
      </c>
      <c r="T13859" t="s">
        <v>1589</v>
      </c>
      <c r="U13859" t="s">
        <v>34</v>
      </c>
      <c r="V13859" t="s">
        <v>46</v>
      </c>
      <c r="W13859" t="s">
        <v>106</v>
      </c>
      <c r="X13859" t="s">
        <v>845</v>
      </c>
      <c r="Y13859" t="s">
        <v>74643</v>
      </c>
      <c r="Z13859" s="1">
        <v>40190</v>
      </c>
    </row>
    <row r="13860" spans="11:26" x14ac:dyDescent="0.3">
      <c r="K13860" t="s">
        <v>74644</v>
      </c>
      <c r="L13860" t="s">
        <v>74645</v>
      </c>
      <c r="M13860" t="s">
        <v>190</v>
      </c>
      <c r="O13860" t="s">
        <v>74646</v>
      </c>
      <c r="Q13860" t="s">
        <v>74647</v>
      </c>
      <c r="R13860" t="s">
        <v>74648</v>
      </c>
      <c r="T13860" t="s">
        <v>42855</v>
      </c>
      <c r="U13860" t="s">
        <v>34</v>
      </c>
      <c r="V13860" t="s">
        <v>1174</v>
      </c>
      <c r="Z13860" s="1">
        <v>41640</v>
      </c>
    </row>
    <row r="13861" spans="11:26" x14ac:dyDescent="0.3">
      <c r="K13861" t="s">
        <v>74649</v>
      </c>
      <c r="L13861" t="s">
        <v>74650</v>
      </c>
      <c r="M13861" t="s">
        <v>324</v>
      </c>
      <c r="O13861" s="1">
        <v>36526</v>
      </c>
      <c r="P13861">
        <v>1000000</v>
      </c>
      <c r="Q13861" t="s">
        <v>74651</v>
      </c>
      <c r="R13861" t="s">
        <v>74652</v>
      </c>
      <c r="S13861" t="s">
        <v>74653</v>
      </c>
      <c r="T13861" t="s">
        <v>74654</v>
      </c>
      <c r="U13861" t="s">
        <v>34</v>
      </c>
      <c r="Z13861" t="s">
        <v>74655</v>
      </c>
    </row>
    <row r="13862" spans="11:26" x14ac:dyDescent="0.3">
      <c r="K13862" t="s">
        <v>74656</v>
      </c>
      <c r="L13862" t="s">
        <v>74657</v>
      </c>
      <c r="M13862" t="s">
        <v>28</v>
      </c>
      <c r="N13862" t="s">
        <v>40</v>
      </c>
      <c r="O13862" t="s">
        <v>25464</v>
      </c>
      <c r="Q13862" t="s">
        <v>74658</v>
      </c>
      <c r="R13862" t="s">
        <v>74659</v>
      </c>
      <c r="S13862" t="s">
        <v>74660</v>
      </c>
      <c r="T13862" t="s">
        <v>436</v>
      </c>
      <c r="U13862" t="s">
        <v>34</v>
      </c>
      <c r="V13862" t="s">
        <v>46</v>
      </c>
      <c r="W13862" t="s">
        <v>9493</v>
      </c>
      <c r="X13862" t="s">
        <v>9494</v>
      </c>
      <c r="Y13862" t="s">
        <v>9494</v>
      </c>
      <c r="Z13862" s="1">
        <v>40827</v>
      </c>
    </row>
    <row r="13863" spans="11:26" x14ac:dyDescent="0.3">
      <c r="K13863" t="s">
        <v>74661</v>
      </c>
      <c r="L13863" t="s">
        <v>74662</v>
      </c>
      <c r="M13863" t="s">
        <v>91</v>
      </c>
      <c r="O13863" s="1">
        <v>33666</v>
      </c>
      <c r="Q13863" t="s">
        <v>74663</v>
      </c>
      <c r="R13863" t="s">
        <v>74664</v>
      </c>
      <c r="S13863" t="s">
        <v>74665</v>
      </c>
      <c r="T13863" t="s">
        <v>74666</v>
      </c>
      <c r="U13863" t="s">
        <v>34</v>
      </c>
      <c r="V13863" t="s">
        <v>35</v>
      </c>
      <c r="W13863">
        <v>19</v>
      </c>
      <c r="X13863" t="s">
        <v>792</v>
      </c>
      <c r="Y13863" t="s">
        <v>792</v>
      </c>
      <c r="Z13863" s="1">
        <v>40179</v>
      </c>
    </row>
    <row r="13864" spans="11:26" x14ac:dyDescent="0.3">
      <c r="K13864" t="s">
        <v>74667</v>
      </c>
      <c r="L13864" t="s">
        <v>74668</v>
      </c>
      <c r="M13864" t="s">
        <v>28</v>
      </c>
      <c r="O13864" s="1">
        <v>38724</v>
      </c>
      <c r="P13864">
        <v>4000000</v>
      </c>
      <c r="Q13864" t="s">
        <v>74669</v>
      </c>
      <c r="R13864" t="s">
        <v>74670</v>
      </c>
      <c r="S13864" t="s">
        <v>74671</v>
      </c>
      <c r="T13864" t="s">
        <v>59474</v>
      </c>
      <c r="U13864" t="s">
        <v>34</v>
      </c>
      <c r="V13864" t="s">
        <v>46</v>
      </c>
      <c r="W13864" t="s">
        <v>9493</v>
      </c>
      <c r="X13864" t="s">
        <v>9494</v>
      </c>
      <c r="Y13864" t="s">
        <v>74672</v>
      </c>
      <c r="Z13864" s="1">
        <v>39814</v>
      </c>
    </row>
    <row r="13865" spans="11:26" x14ac:dyDescent="0.3">
      <c r="K13865" t="s">
        <v>74667</v>
      </c>
      <c r="L13865" t="s">
        <v>74673</v>
      </c>
      <c r="M13865" t="s">
        <v>28</v>
      </c>
      <c r="N13865" t="s">
        <v>493</v>
      </c>
      <c r="O13865" t="s">
        <v>26244</v>
      </c>
      <c r="P13865">
        <v>9500000</v>
      </c>
      <c r="Q13865" t="s">
        <v>74674</v>
      </c>
      <c r="R13865" t="s">
        <v>74675</v>
      </c>
      <c r="S13865" t="s">
        <v>74676</v>
      </c>
      <c r="T13865" t="s">
        <v>74677</v>
      </c>
      <c r="U13865" t="s">
        <v>34</v>
      </c>
      <c r="V13865" t="s">
        <v>46</v>
      </c>
      <c r="W13865" t="s">
        <v>167</v>
      </c>
      <c r="X13865" t="s">
        <v>168</v>
      </c>
      <c r="Y13865" t="s">
        <v>8771</v>
      </c>
      <c r="Z13865" t="s">
        <v>15642</v>
      </c>
    </row>
    <row r="13866" spans="11:26" x14ac:dyDescent="0.3">
      <c r="K13866" t="s">
        <v>74678</v>
      </c>
      <c r="L13866" t="s">
        <v>74679</v>
      </c>
      <c r="M13866" t="s">
        <v>52</v>
      </c>
      <c r="O13866" t="s">
        <v>8297</v>
      </c>
      <c r="P13866">
        <v>500000</v>
      </c>
      <c r="Q13866" t="s">
        <v>74680</v>
      </c>
      <c r="R13866" t="s">
        <v>74681</v>
      </c>
      <c r="S13866" t="s">
        <v>74682</v>
      </c>
      <c r="T13866" t="s">
        <v>12688</v>
      </c>
      <c r="U13866" t="s">
        <v>34</v>
      </c>
      <c r="V13866" t="s">
        <v>1174</v>
      </c>
      <c r="W13866">
        <v>5</v>
      </c>
      <c r="X13866" t="s">
        <v>1175</v>
      </c>
      <c r="Y13866" t="s">
        <v>1175</v>
      </c>
      <c r="Z13866" s="1">
        <v>41275</v>
      </c>
    </row>
    <row r="13867" spans="11:26" x14ac:dyDescent="0.3">
      <c r="K13867" t="s">
        <v>74683</v>
      </c>
      <c r="L13867" t="s">
        <v>74684</v>
      </c>
      <c r="M13867" t="s">
        <v>324</v>
      </c>
      <c r="O13867" t="s">
        <v>20987</v>
      </c>
      <c r="P13867">
        <v>5000</v>
      </c>
      <c r="Q13867" t="s">
        <v>74685</v>
      </c>
      <c r="R13867" t="s">
        <v>74686</v>
      </c>
      <c r="S13867" t="s">
        <v>74687</v>
      </c>
      <c r="T13867" t="s">
        <v>59474</v>
      </c>
      <c r="U13867" t="s">
        <v>34</v>
      </c>
      <c r="V13867" t="s">
        <v>46</v>
      </c>
      <c r="W13867" t="s">
        <v>346</v>
      </c>
      <c r="X13867" t="s">
        <v>1432</v>
      </c>
      <c r="Y13867" t="s">
        <v>74688</v>
      </c>
      <c r="Z13867" s="1">
        <v>40909</v>
      </c>
    </row>
    <row r="13868" spans="11:26" x14ac:dyDescent="0.3">
      <c r="K13868" t="s">
        <v>74689</v>
      </c>
      <c r="L13868" t="s">
        <v>74690</v>
      </c>
      <c r="M13868" t="s">
        <v>28</v>
      </c>
      <c r="N13868" t="s">
        <v>40</v>
      </c>
      <c r="O13868" s="1">
        <v>40551</v>
      </c>
      <c r="P13868">
        <v>7330000</v>
      </c>
      <c r="Q13868" t="s">
        <v>74691</v>
      </c>
      <c r="R13868" t="s">
        <v>74692</v>
      </c>
      <c r="S13868" t="s">
        <v>74693</v>
      </c>
      <c r="T13868" t="s">
        <v>124</v>
      </c>
      <c r="U13868" t="s">
        <v>34</v>
      </c>
      <c r="V13868" t="s">
        <v>270</v>
      </c>
      <c r="W13868" t="s">
        <v>9179</v>
      </c>
      <c r="X13868" t="s">
        <v>2097</v>
      </c>
      <c r="Y13868" t="s">
        <v>74694</v>
      </c>
      <c r="Z13868" s="1">
        <v>36526</v>
      </c>
    </row>
    <row r="13869" spans="11:26" x14ac:dyDescent="0.3">
      <c r="K13869" t="s">
        <v>74689</v>
      </c>
      <c r="L13869" t="s">
        <v>74695</v>
      </c>
      <c r="M13869" t="s">
        <v>28</v>
      </c>
      <c r="N13869" t="s">
        <v>29</v>
      </c>
      <c r="O13869" s="1">
        <v>41278</v>
      </c>
      <c r="Q13869" t="s">
        <v>74696</v>
      </c>
      <c r="R13869" t="s">
        <v>74697</v>
      </c>
      <c r="S13869" t="s">
        <v>74698</v>
      </c>
      <c r="T13869" t="s">
        <v>74</v>
      </c>
      <c r="U13869" t="s">
        <v>34</v>
      </c>
      <c r="V13869" t="s">
        <v>46</v>
      </c>
      <c r="W13869" t="s">
        <v>1731</v>
      </c>
      <c r="X13869" t="s">
        <v>1732</v>
      </c>
      <c r="Y13869" t="s">
        <v>27852</v>
      </c>
      <c r="Z13869" s="1">
        <v>34335</v>
      </c>
    </row>
    <row r="13870" spans="11:26" x14ac:dyDescent="0.3">
      <c r="K13870" t="s">
        <v>74699</v>
      </c>
      <c r="L13870" t="s">
        <v>74700</v>
      </c>
      <c r="M13870" t="s">
        <v>28</v>
      </c>
      <c r="O13870" t="s">
        <v>5357</v>
      </c>
      <c r="P13870">
        <v>381680</v>
      </c>
      <c r="Q13870" t="s">
        <v>74701</v>
      </c>
      <c r="R13870" t="s">
        <v>74702</v>
      </c>
      <c r="S13870" t="s">
        <v>74703</v>
      </c>
      <c r="T13870" t="s">
        <v>4324</v>
      </c>
      <c r="U13870" t="s">
        <v>34</v>
      </c>
      <c r="V13870" t="s">
        <v>46</v>
      </c>
      <c r="W13870" t="s">
        <v>167</v>
      </c>
      <c r="X13870" t="s">
        <v>168</v>
      </c>
      <c r="Y13870" t="s">
        <v>169</v>
      </c>
    </row>
    <row r="13871" spans="11:26" x14ac:dyDescent="0.3">
      <c r="K13871" t="s">
        <v>74704</v>
      </c>
      <c r="L13871" t="s">
        <v>74705</v>
      </c>
      <c r="M13871" t="s">
        <v>52</v>
      </c>
      <c r="O13871" s="1">
        <v>40180</v>
      </c>
      <c r="P13871">
        <v>50000</v>
      </c>
      <c r="Q13871" t="s">
        <v>74706</v>
      </c>
      <c r="R13871" t="s">
        <v>74707</v>
      </c>
      <c r="S13871" t="s">
        <v>74708</v>
      </c>
      <c r="T13871" t="s">
        <v>4324</v>
      </c>
      <c r="U13871" t="s">
        <v>34</v>
      </c>
      <c r="V13871" t="s">
        <v>46</v>
      </c>
      <c r="W13871" t="s">
        <v>167</v>
      </c>
      <c r="X13871" t="s">
        <v>168</v>
      </c>
      <c r="Y13871" t="s">
        <v>169</v>
      </c>
      <c r="Z13871" s="1">
        <v>40179</v>
      </c>
    </row>
    <row r="13872" spans="11:26" x14ac:dyDescent="0.3">
      <c r="K13872" t="s">
        <v>74709</v>
      </c>
      <c r="L13872" t="s">
        <v>74710</v>
      </c>
      <c r="M13872" t="s">
        <v>28</v>
      </c>
      <c r="O13872" t="s">
        <v>6131</v>
      </c>
      <c r="P13872">
        <v>61000</v>
      </c>
      <c r="Q13872" t="s">
        <v>74711</v>
      </c>
      <c r="R13872" t="s">
        <v>74712</v>
      </c>
      <c r="S13872" t="s">
        <v>74713</v>
      </c>
      <c r="T13872" t="s">
        <v>1249</v>
      </c>
      <c r="U13872" t="s">
        <v>34</v>
      </c>
      <c r="V13872" t="s">
        <v>46</v>
      </c>
      <c r="W13872" t="s">
        <v>158</v>
      </c>
      <c r="X13872" t="s">
        <v>159</v>
      </c>
      <c r="Y13872" t="s">
        <v>160</v>
      </c>
      <c r="Z13872" s="1">
        <v>40544</v>
      </c>
    </row>
    <row r="13873" spans="11:26" x14ac:dyDescent="0.3">
      <c r="K13873" t="s">
        <v>74714</v>
      </c>
      <c r="L13873" t="s">
        <v>74715</v>
      </c>
      <c r="M13873" t="s">
        <v>52</v>
      </c>
      <c r="O13873" t="s">
        <v>13948</v>
      </c>
      <c r="P13873">
        <v>1400000</v>
      </c>
      <c r="Q13873" t="s">
        <v>74716</v>
      </c>
      <c r="R13873" t="s">
        <v>74717</v>
      </c>
      <c r="S13873" t="s">
        <v>74718</v>
      </c>
      <c r="T13873" t="s">
        <v>1329</v>
      </c>
      <c r="U13873" t="s">
        <v>34</v>
      </c>
      <c r="V13873" t="s">
        <v>35</v>
      </c>
      <c r="W13873">
        <v>7</v>
      </c>
      <c r="X13873" t="s">
        <v>1130</v>
      </c>
      <c r="Y13873" t="s">
        <v>1130</v>
      </c>
    </row>
    <row r="13874" spans="11:26" x14ac:dyDescent="0.3">
      <c r="K13874" t="s">
        <v>74714</v>
      </c>
      <c r="L13874" t="s">
        <v>74719</v>
      </c>
      <c r="M13874" t="s">
        <v>28</v>
      </c>
      <c r="N13874" t="s">
        <v>40</v>
      </c>
      <c r="O13874" t="s">
        <v>10042</v>
      </c>
      <c r="P13874">
        <v>2000000</v>
      </c>
      <c r="Q13874" t="s">
        <v>74720</v>
      </c>
      <c r="R13874" t="s">
        <v>74721</v>
      </c>
      <c r="S13874" t="s">
        <v>74722</v>
      </c>
      <c r="T13874" t="s">
        <v>1249</v>
      </c>
      <c r="U13874" t="s">
        <v>34</v>
      </c>
      <c r="V13874" t="s">
        <v>46</v>
      </c>
      <c r="W13874" t="s">
        <v>106</v>
      </c>
      <c r="X13874" t="s">
        <v>107</v>
      </c>
      <c r="Y13874" t="s">
        <v>2394</v>
      </c>
      <c r="Z13874" s="1">
        <v>39448</v>
      </c>
    </row>
    <row r="13875" spans="11:26" x14ac:dyDescent="0.3">
      <c r="K13875" t="s">
        <v>74723</v>
      </c>
      <c r="L13875" t="s">
        <v>74724</v>
      </c>
      <c r="M13875" t="s">
        <v>52</v>
      </c>
      <c r="O13875" t="s">
        <v>23081</v>
      </c>
      <c r="Q13875" t="s">
        <v>74725</v>
      </c>
      <c r="R13875" t="s">
        <v>74726</v>
      </c>
      <c r="S13875" t="s">
        <v>74727</v>
      </c>
      <c r="T13875" t="s">
        <v>2570</v>
      </c>
      <c r="U13875" t="s">
        <v>178</v>
      </c>
      <c r="V13875" t="s">
        <v>46</v>
      </c>
      <c r="W13875" t="s">
        <v>260</v>
      </c>
      <c r="X13875" t="s">
        <v>402</v>
      </c>
      <c r="Y13875" t="s">
        <v>31092</v>
      </c>
      <c r="Z13875" s="1">
        <v>36526</v>
      </c>
    </row>
    <row r="13876" spans="11:26" x14ac:dyDescent="0.3">
      <c r="K13876" t="s">
        <v>74728</v>
      </c>
      <c r="L13876" t="s">
        <v>74729</v>
      </c>
      <c r="M13876" t="s">
        <v>52</v>
      </c>
      <c r="O13876" s="1">
        <v>41092</v>
      </c>
      <c r="Q13876" t="s">
        <v>74730</v>
      </c>
      <c r="R13876" t="s">
        <v>74731</v>
      </c>
      <c r="S13876" t="s">
        <v>74732</v>
      </c>
      <c r="T13876" t="s">
        <v>3285</v>
      </c>
      <c r="U13876" t="s">
        <v>34</v>
      </c>
      <c r="V13876" t="s">
        <v>46</v>
      </c>
      <c r="W13876" t="s">
        <v>167</v>
      </c>
      <c r="X13876" t="s">
        <v>168</v>
      </c>
      <c r="Y13876" t="s">
        <v>169</v>
      </c>
      <c r="Z13876" s="1">
        <v>37622</v>
      </c>
    </row>
    <row r="13877" spans="11:26" x14ac:dyDescent="0.3">
      <c r="K13877" t="s">
        <v>74733</v>
      </c>
      <c r="L13877" t="s">
        <v>74734</v>
      </c>
      <c r="M13877" t="s">
        <v>52</v>
      </c>
      <c r="O13877" t="s">
        <v>5765</v>
      </c>
      <c r="Q13877" t="s">
        <v>74735</v>
      </c>
      <c r="R13877" t="s">
        <v>74736</v>
      </c>
      <c r="S13877" t="s">
        <v>74737</v>
      </c>
      <c r="T13877" t="s">
        <v>6</v>
      </c>
      <c r="U13877" t="s">
        <v>178</v>
      </c>
      <c r="V13877" t="s">
        <v>46</v>
      </c>
      <c r="W13877" t="s">
        <v>106</v>
      </c>
      <c r="X13877" t="s">
        <v>107</v>
      </c>
      <c r="Y13877" t="s">
        <v>4731</v>
      </c>
      <c r="Z13877" s="1">
        <v>34700</v>
      </c>
    </row>
    <row r="13878" spans="11:26" x14ac:dyDescent="0.3">
      <c r="K13878" t="s">
        <v>74738</v>
      </c>
      <c r="L13878" t="s">
        <v>74739</v>
      </c>
      <c r="M13878" t="s">
        <v>52</v>
      </c>
      <c r="O13878" s="1">
        <v>41647</v>
      </c>
      <c r="P13878">
        <v>80000</v>
      </c>
      <c r="Q13878" t="s">
        <v>74740</v>
      </c>
      <c r="R13878" t="s">
        <v>74741</v>
      </c>
      <c r="S13878" t="s">
        <v>74742</v>
      </c>
      <c r="T13878" t="s">
        <v>74</v>
      </c>
      <c r="U13878" t="s">
        <v>34</v>
      </c>
      <c r="V13878" t="s">
        <v>46</v>
      </c>
      <c r="W13878" t="s">
        <v>346</v>
      </c>
      <c r="X13878" t="s">
        <v>1432</v>
      </c>
      <c r="Y13878" t="s">
        <v>1433</v>
      </c>
      <c r="Z13878" s="1">
        <v>41035</v>
      </c>
    </row>
    <row r="13879" spans="11:26" x14ac:dyDescent="0.3">
      <c r="K13879" t="s">
        <v>74743</v>
      </c>
      <c r="L13879" t="s">
        <v>74744</v>
      </c>
      <c r="M13879" t="s">
        <v>52</v>
      </c>
      <c r="O13879" s="1">
        <v>42005</v>
      </c>
      <c r="Q13879" t="s">
        <v>74745</v>
      </c>
      <c r="R13879" t="s">
        <v>74746</v>
      </c>
      <c r="S13879" t="s">
        <v>74747</v>
      </c>
      <c r="T13879" t="s">
        <v>74748</v>
      </c>
      <c r="U13879" t="s">
        <v>34</v>
      </c>
      <c r="V13879" t="s">
        <v>528</v>
      </c>
      <c r="W13879">
        <v>6</v>
      </c>
      <c r="X13879" t="s">
        <v>74749</v>
      </c>
      <c r="Y13879" t="s">
        <v>74749</v>
      </c>
      <c r="Z13879" s="1">
        <v>41275</v>
      </c>
    </row>
    <row r="13880" spans="11:26" x14ac:dyDescent="0.3">
      <c r="K13880" t="s">
        <v>74750</v>
      </c>
      <c r="L13880" t="s">
        <v>74751</v>
      </c>
      <c r="M13880" t="s">
        <v>52</v>
      </c>
      <c r="O13880" t="s">
        <v>14522</v>
      </c>
      <c r="P13880">
        <v>25000</v>
      </c>
      <c r="Q13880" t="s">
        <v>74752</v>
      </c>
      <c r="R13880" t="s">
        <v>74753</v>
      </c>
      <c r="S13880" t="s">
        <v>74754</v>
      </c>
      <c r="T13880" t="s">
        <v>5171</v>
      </c>
      <c r="U13880" t="s">
        <v>34</v>
      </c>
      <c r="V13880" t="s">
        <v>46</v>
      </c>
      <c r="W13880" t="s">
        <v>2225</v>
      </c>
      <c r="X13880" t="s">
        <v>403</v>
      </c>
      <c r="Y13880" t="s">
        <v>403</v>
      </c>
      <c r="Z13880" s="1">
        <v>38718</v>
      </c>
    </row>
    <row r="13881" spans="11:26" x14ac:dyDescent="0.3">
      <c r="K13881" t="s">
        <v>74750</v>
      </c>
      <c r="L13881" t="s">
        <v>74755</v>
      </c>
      <c r="M13881" t="s">
        <v>52</v>
      </c>
      <c r="O13881" t="s">
        <v>7154</v>
      </c>
      <c r="P13881">
        <v>63000</v>
      </c>
      <c r="Q13881" t="s">
        <v>74756</v>
      </c>
      <c r="R13881" t="s">
        <v>74757</v>
      </c>
      <c r="S13881" t="s">
        <v>74758</v>
      </c>
      <c r="T13881" t="s">
        <v>150</v>
      </c>
      <c r="U13881" t="s">
        <v>34</v>
      </c>
      <c r="V13881" t="s">
        <v>46</v>
      </c>
      <c r="W13881" t="s">
        <v>106</v>
      </c>
      <c r="X13881" t="s">
        <v>151</v>
      </c>
      <c r="Y13881" t="s">
        <v>74759</v>
      </c>
      <c r="Z13881" s="1">
        <v>39814</v>
      </c>
    </row>
    <row r="13882" spans="11:26" x14ac:dyDescent="0.3">
      <c r="K13882" t="s">
        <v>74760</v>
      </c>
      <c r="L13882" t="s">
        <v>74761</v>
      </c>
      <c r="M13882" t="s">
        <v>256</v>
      </c>
      <c r="O13882" t="s">
        <v>2192</v>
      </c>
      <c r="P13882">
        <v>18000016</v>
      </c>
      <c r="Q13882" t="s">
        <v>74762</v>
      </c>
      <c r="R13882" t="s">
        <v>74763</v>
      </c>
      <c r="S13882" t="s">
        <v>74764</v>
      </c>
      <c r="T13882" t="s">
        <v>74</v>
      </c>
      <c r="U13882" t="s">
        <v>34</v>
      </c>
      <c r="V13882" t="s">
        <v>46</v>
      </c>
      <c r="W13882" t="s">
        <v>217</v>
      </c>
      <c r="X13882" t="s">
        <v>218</v>
      </c>
      <c r="Y13882" t="s">
        <v>1901</v>
      </c>
      <c r="Z13882" s="1">
        <v>37257</v>
      </c>
    </row>
    <row r="13883" spans="11:26" x14ac:dyDescent="0.3">
      <c r="K13883" t="s">
        <v>74765</v>
      </c>
      <c r="L13883" t="s">
        <v>74766</v>
      </c>
      <c r="M13883" t="s">
        <v>28</v>
      </c>
      <c r="O13883" s="1">
        <v>41800</v>
      </c>
      <c r="P13883">
        <v>1292500</v>
      </c>
      <c r="Q13883" t="s">
        <v>74767</v>
      </c>
      <c r="R13883" t="s">
        <v>74768</v>
      </c>
      <c r="S13883" t="s">
        <v>74769</v>
      </c>
      <c r="T13883" t="s">
        <v>74770</v>
      </c>
      <c r="U13883" t="s">
        <v>34</v>
      </c>
      <c r="V13883" t="s">
        <v>46</v>
      </c>
      <c r="W13883" t="s">
        <v>106</v>
      </c>
      <c r="X13883" t="s">
        <v>107</v>
      </c>
      <c r="Y13883" t="s">
        <v>116</v>
      </c>
      <c r="Z13883" s="1">
        <v>40914</v>
      </c>
    </row>
    <row r="13884" spans="11:26" x14ac:dyDescent="0.3">
      <c r="K13884" t="s">
        <v>74771</v>
      </c>
      <c r="L13884" t="s">
        <v>74772</v>
      </c>
      <c r="M13884" t="s">
        <v>28</v>
      </c>
      <c r="O13884" s="1">
        <v>42317</v>
      </c>
      <c r="P13884">
        <v>4099999</v>
      </c>
      <c r="Q13884" t="s">
        <v>74773</v>
      </c>
      <c r="R13884" t="s">
        <v>74774</v>
      </c>
      <c r="S13884" t="s">
        <v>74775</v>
      </c>
      <c r="T13884" t="s">
        <v>6</v>
      </c>
      <c r="U13884" t="s">
        <v>34</v>
      </c>
      <c r="V13884" t="s">
        <v>46</v>
      </c>
      <c r="W13884" t="s">
        <v>106</v>
      </c>
      <c r="X13884" t="s">
        <v>2081</v>
      </c>
      <c r="Y13884" t="s">
        <v>2081</v>
      </c>
      <c r="Z13884" s="1">
        <v>36892</v>
      </c>
    </row>
    <row r="13885" spans="11:26" x14ac:dyDescent="0.3">
      <c r="K13885" t="s">
        <v>74771</v>
      </c>
      <c r="L13885" t="s">
        <v>74776</v>
      </c>
      <c r="M13885" t="s">
        <v>52</v>
      </c>
      <c r="O13885" t="s">
        <v>4208</v>
      </c>
      <c r="P13885">
        <v>2200000</v>
      </c>
      <c r="Q13885" t="s">
        <v>74777</v>
      </c>
      <c r="R13885" t="s">
        <v>74778</v>
      </c>
      <c r="S13885" t="s">
        <v>74779</v>
      </c>
      <c r="T13885" t="s">
        <v>1208</v>
      </c>
      <c r="U13885" t="s">
        <v>34</v>
      </c>
      <c r="V13885" t="s">
        <v>46</v>
      </c>
      <c r="W13885" t="s">
        <v>5456</v>
      </c>
      <c r="X13885" t="s">
        <v>5457</v>
      </c>
      <c r="Y13885" t="s">
        <v>42087</v>
      </c>
      <c r="Z13885" s="1">
        <v>39083</v>
      </c>
    </row>
    <row r="13886" spans="11:26" x14ac:dyDescent="0.3">
      <c r="K13886" t="s">
        <v>74771</v>
      </c>
      <c r="L13886" t="s">
        <v>74780</v>
      </c>
      <c r="M13886" t="s">
        <v>28</v>
      </c>
      <c r="N13886" t="s">
        <v>40</v>
      </c>
      <c r="O13886" s="1">
        <v>42074</v>
      </c>
      <c r="P13886">
        <v>8000000</v>
      </c>
      <c r="Q13886" t="s">
        <v>74781</v>
      </c>
      <c r="R13886" t="s">
        <v>74782</v>
      </c>
      <c r="S13886" t="s">
        <v>74783</v>
      </c>
      <c r="T13886" t="s">
        <v>2364</v>
      </c>
      <c r="U13886" t="s">
        <v>178</v>
      </c>
      <c r="V13886" t="s">
        <v>46</v>
      </c>
      <c r="W13886" t="s">
        <v>106</v>
      </c>
      <c r="X13886" t="s">
        <v>107</v>
      </c>
      <c r="Y13886" t="s">
        <v>108</v>
      </c>
      <c r="Z13886" s="1">
        <v>37622</v>
      </c>
    </row>
    <row r="13887" spans="11:26" x14ac:dyDescent="0.3">
      <c r="K13887" t="s">
        <v>74784</v>
      </c>
      <c r="L13887" t="s">
        <v>74785</v>
      </c>
      <c r="M13887" t="s">
        <v>28</v>
      </c>
      <c r="O13887" s="1">
        <v>40547</v>
      </c>
      <c r="P13887">
        <v>960000</v>
      </c>
      <c r="Q13887" t="s">
        <v>74786</v>
      </c>
      <c r="R13887" t="s">
        <v>74787</v>
      </c>
      <c r="S13887" t="s">
        <v>74788</v>
      </c>
      <c r="U13887" t="s">
        <v>34</v>
      </c>
      <c r="V13887" t="s">
        <v>1816</v>
      </c>
      <c r="W13887">
        <v>5</v>
      </c>
      <c r="X13887" t="s">
        <v>1817</v>
      </c>
      <c r="Y13887" t="s">
        <v>1817</v>
      </c>
      <c r="Z13887" s="1">
        <v>39448</v>
      </c>
    </row>
    <row r="13888" spans="11:26" x14ac:dyDescent="0.3">
      <c r="K13888" t="s">
        <v>74789</v>
      </c>
      <c r="L13888" t="s">
        <v>74790</v>
      </c>
      <c r="M13888" t="s">
        <v>91</v>
      </c>
      <c r="O13888" s="1">
        <v>42346</v>
      </c>
      <c r="P13888">
        <v>20000000</v>
      </c>
      <c r="Q13888" t="s">
        <v>74791</v>
      </c>
      <c r="R13888" t="s">
        <v>74792</v>
      </c>
      <c r="S13888" t="s">
        <v>74793</v>
      </c>
      <c r="T13888" t="s">
        <v>74794</v>
      </c>
      <c r="U13888" t="s">
        <v>34</v>
      </c>
      <c r="V13888" t="s">
        <v>46</v>
      </c>
      <c r="W13888" t="s">
        <v>106</v>
      </c>
      <c r="X13888" t="s">
        <v>151</v>
      </c>
      <c r="Y13888" t="s">
        <v>74795</v>
      </c>
      <c r="Z13888" s="1">
        <v>38718</v>
      </c>
    </row>
    <row r="13889" spans="11:26" x14ac:dyDescent="0.3">
      <c r="K13889" t="s">
        <v>74796</v>
      </c>
      <c r="L13889" t="s">
        <v>74797</v>
      </c>
      <c r="M13889" t="s">
        <v>52</v>
      </c>
      <c r="O13889" s="1">
        <v>40915</v>
      </c>
      <c r="P13889">
        <v>25000</v>
      </c>
      <c r="Q13889" t="s">
        <v>74798</v>
      </c>
      <c r="R13889" t="s">
        <v>74799</v>
      </c>
      <c r="U13889" t="s">
        <v>34</v>
      </c>
    </row>
    <row r="13890" spans="11:26" x14ac:dyDescent="0.3">
      <c r="K13890" t="s">
        <v>74800</v>
      </c>
      <c r="L13890" t="s">
        <v>74801</v>
      </c>
      <c r="M13890" t="s">
        <v>52</v>
      </c>
      <c r="O13890" s="1">
        <v>41281</v>
      </c>
      <c r="P13890">
        <v>20000</v>
      </c>
      <c r="Q13890" t="s">
        <v>74802</v>
      </c>
      <c r="R13890" t="s">
        <v>74803</v>
      </c>
      <c r="S13890" t="s">
        <v>74804</v>
      </c>
      <c r="T13890" t="s">
        <v>150</v>
      </c>
      <c r="U13890" t="s">
        <v>34</v>
      </c>
      <c r="V13890" t="s">
        <v>46</v>
      </c>
      <c r="W13890" t="s">
        <v>106</v>
      </c>
      <c r="X13890" t="s">
        <v>1650</v>
      </c>
      <c r="Y13890" t="s">
        <v>19774</v>
      </c>
      <c r="Z13890" s="1">
        <v>40179</v>
      </c>
    </row>
    <row r="13891" spans="11:26" x14ac:dyDescent="0.3">
      <c r="K13891" t="s">
        <v>74800</v>
      </c>
      <c r="L13891" t="s">
        <v>74805</v>
      </c>
      <c r="M13891" t="s">
        <v>52</v>
      </c>
      <c r="O13891" s="1">
        <v>41275</v>
      </c>
      <c r="P13891">
        <v>30000</v>
      </c>
      <c r="Q13891" t="s">
        <v>74806</v>
      </c>
      <c r="R13891" t="s">
        <v>74807</v>
      </c>
      <c r="S13891" t="s">
        <v>74808</v>
      </c>
      <c r="T13891" t="s">
        <v>74809</v>
      </c>
      <c r="U13891" t="s">
        <v>345</v>
      </c>
      <c r="V13891" t="s">
        <v>1174</v>
      </c>
      <c r="W13891">
        <v>6</v>
      </c>
      <c r="X13891" t="s">
        <v>1175</v>
      </c>
      <c r="Y13891" t="s">
        <v>21311</v>
      </c>
      <c r="Z13891" s="1">
        <v>40548</v>
      </c>
    </row>
    <row r="13892" spans="11:26" x14ac:dyDescent="0.3">
      <c r="K13892" t="s">
        <v>74810</v>
      </c>
      <c r="L13892" t="s">
        <v>74811</v>
      </c>
      <c r="M13892" t="s">
        <v>91</v>
      </c>
      <c r="O13892" t="s">
        <v>23277</v>
      </c>
      <c r="Q13892" t="s">
        <v>74812</v>
      </c>
      <c r="R13892" t="s">
        <v>74813</v>
      </c>
      <c r="S13892" t="s">
        <v>74814</v>
      </c>
      <c r="T13892" t="s">
        <v>95</v>
      </c>
      <c r="U13892" t="s">
        <v>34</v>
      </c>
      <c r="V13892" t="s">
        <v>46</v>
      </c>
      <c r="W13892" t="s">
        <v>620</v>
      </c>
      <c r="X13892" t="s">
        <v>7586</v>
      </c>
      <c r="Y13892" t="s">
        <v>7586</v>
      </c>
      <c r="Z13892" s="1">
        <v>41640</v>
      </c>
    </row>
    <row r="13893" spans="11:26" x14ac:dyDescent="0.3">
      <c r="K13893" t="s">
        <v>74815</v>
      </c>
      <c r="L13893" t="s">
        <v>74816</v>
      </c>
      <c r="M13893" t="s">
        <v>28</v>
      </c>
      <c r="O13893" t="s">
        <v>31458</v>
      </c>
      <c r="P13893">
        <v>1500000</v>
      </c>
      <c r="Q13893" t="s">
        <v>74817</v>
      </c>
      <c r="R13893" t="s">
        <v>74818</v>
      </c>
      <c r="S13893" t="s">
        <v>74819</v>
      </c>
      <c r="T13893" t="s">
        <v>74820</v>
      </c>
      <c r="U13893" t="s">
        <v>1158</v>
      </c>
      <c r="V13893" t="s">
        <v>46</v>
      </c>
      <c r="W13893" t="s">
        <v>471</v>
      </c>
      <c r="X13893" t="s">
        <v>1760</v>
      </c>
      <c r="Y13893" t="s">
        <v>1760</v>
      </c>
      <c r="Z13893" s="1">
        <v>34700</v>
      </c>
    </row>
    <row r="13894" spans="11:26" x14ac:dyDescent="0.3">
      <c r="K13894" t="s">
        <v>74815</v>
      </c>
      <c r="L13894" t="s">
        <v>74821</v>
      </c>
      <c r="M13894" t="s">
        <v>749</v>
      </c>
      <c r="O13894" s="1">
        <v>37931</v>
      </c>
      <c r="P13894">
        <v>250000</v>
      </c>
      <c r="Q13894" t="s">
        <v>74822</v>
      </c>
      <c r="R13894" t="s">
        <v>74823</v>
      </c>
      <c r="S13894" t="s">
        <v>74824</v>
      </c>
      <c r="T13894" t="s">
        <v>74825</v>
      </c>
      <c r="U13894" t="s">
        <v>345</v>
      </c>
      <c r="Z13894" s="1">
        <v>41643</v>
      </c>
    </row>
    <row r="13895" spans="11:26" x14ac:dyDescent="0.3">
      <c r="K13895" t="s">
        <v>74815</v>
      </c>
      <c r="L13895" t="s">
        <v>74826</v>
      </c>
      <c r="M13895" t="s">
        <v>28</v>
      </c>
      <c r="N13895" t="s">
        <v>493</v>
      </c>
      <c r="O13895" s="1">
        <v>37749</v>
      </c>
      <c r="P13895">
        <v>4000000</v>
      </c>
      <c r="Q13895" t="s">
        <v>74827</v>
      </c>
      <c r="R13895" t="s">
        <v>74828</v>
      </c>
      <c r="S13895" t="s">
        <v>74829</v>
      </c>
      <c r="T13895" t="s">
        <v>436</v>
      </c>
      <c r="U13895" t="s">
        <v>34</v>
      </c>
      <c r="V13895" t="s">
        <v>46</v>
      </c>
      <c r="W13895" t="s">
        <v>4481</v>
      </c>
      <c r="X13895" t="s">
        <v>34498</v>
      </c>
      <c r="Y13895" t="s">
        <v>34498</v>
      </c>
      <c r="Z13895" s="1">
        <v>40179</v>
      </c>
    </row>
    <row r="13896" spans="11:26" x14ac:dyDescent="0.3">
      <c r="K13896" t="s">
        <v>74815</v>
      </c>
      <c r="L13896" t="s">
        <v>74830</v>
      </c>
      <c r="M13896" t="s">
        <v>28</v>
      </c>
      <c r="N13896" t="s">
        <v>1415</v>
      </c>
      <c r="O13896" t="s">
        <v>9617</v>
      </c>
      <c r="P13896">
        <v>6050000</v>
      </c>
      <c r="Q13896" t="s">
        <v>74831</v>
      </c>
      <c r="R13896" t="s">
        <v>74832</v>
      </c>
      <c r="S13896" t="s">
        <v>74833</v>
      </c>
      <c r="T13896" t="s">
        <v>4324</v>
      </c>
      <c r="U13896" t="s">
        <v>34</v>
      </c>
      <c r="V13896" t="s">
        <v>1816</v>
      </c>
      <c r="W13896">
        <v>2</v>
      </c>
      <c r="X13896" t="s">
        <v>2981</v>
      </c>
      <c r="Y13896" t="s">
        <v>45833</v>
      </c>
      <c r="Z13896" s="1">
        <v>40545</v>
      </c>
    </row>
    <row r="13897" spans="11:26" x14ac:dyDescent="0.3">
      <c r="K13897" t="s">
        <v>74815</v>
      </c>
      <c r="L13897" t="s">
        <v>74834</v>
      </c>
      <c r="M13897" t="s">
        <v>28</v>
      </c>
      <c r="O13897" t="s">
        <v>16036</v>
      </c>
      <c r="P13897">
        <v>12000000</v>
      </c>
      <c r="Q13897" t="s">
        <v>74835</v>
      </c>
      <c r="R13897" t="s">
        <v>74836</v>
      </c>
      <c r="T13897" t="s">
        <v>74</v>
      </c>
      <c r="U13897" t="s">
        <v>178</v>
      </c>
      <c r="V13897" t="s">
        <v>46</v>
      </c>
      <c r="W13897" t="s">
        <v>106</v>
      </c>
      <c r="X13897" t="s">
        <v>107</v>
      </c>
      <c r="Y13897" t="s">
        <v>396</v>
      </c>
    </row>
    <row r="13898" spans="11:26" x14ac:dyDescent="0.3">
      <c r="K13898" t="s">
        <v>74815</v>
      </c>
      <c r="L13898" t="s">
        <v>74837</v>
      </c>
      <c r="M13898" t="s">
        <v>28</v>
      </c>
      <c r="O13898" t="s">
        <v>6645</v>
      </c>
      <c r="P13898">
        <v>4000000</v>
      </c>
      <c r="Q13898" t="s">
        <v>74838</v>
      </c>
      <c r="R13898" t="s">
        <v>74839</v>
      </c>
      <c r="S13898" t="s">
        <v>74840</v>
      </c>
      <c r="T13898" t="s">
        <v>74841</v>
      </c>
      <c r="U13898" t="s">
        <v>34</v>
      </c>
      <c r="V13898" t="s">
        <v>1174</v>
      </c>
      <c r="W13898">
        <v>5</v>
      </c>
      <c r="X13898" t="s">
        <v>1175</v>
      </c>
      <c r="Y13898" t="s">
        <v>1175</v>
      </c>
      <c r="Z13898" s="1">
        <v>41280</v>
      </c>
    </row>
    <row r="13899" spans="11:26" x14ac:dyDescent="0.3">
      <c r="K13899" t="s">
        <v>74842</v>
      </c>
      <c r="L13899" t="s">
        <v>74843</v>
      </c>
      <c r="M13899" t="s">
        <v>52</v>
      </c>
      <c r="O13899" t="s">
        <v>6915</v>
      </c>
      <c r="P13899">
        <v>120000</v>
      </c>
      <c r="Q13899" t="s">
        <v>74844</v>
      </c>
      <c r="R13899" t="s">
        <v>74845</v>
      </c>
      <c r="S13899" t="s">
        <v>74846</v>
      </c>
      <c r="T13899" t="s">
        <v>74847</v>
      </c>
      <c r="U13899" t="s">
        <v>345</v>
      </c>
      <c r="V13899" t="s">
        <v>46</v>
      </c>
      <c r="W13899" t="s">
        <v>167</v>
      </c>
      <c r="X13899" t="s">
        <v>168</v>
      </c>
      <c r="Y13899" t="s">
        <v>169</v>
      </c>
      <c r="Z13899" s="1">
        <v>40909</v>
      </c>
    </row>
    <row r="13900" spans="11:26" x14ac:dyDescent="0.3">
      <c r="K13900" t="s">
        <v>74848</v>
      </c>
      <c r="L13900" t="s">
        <v>74849</v>
      </c>
      <c r="M13900" t="s">
        <v>28</v>
      </c>
      <c r="N13900" t="s">
        <v>40</v>
      </c>
      <c r="O13900" s="1">
        <v>41000</v>
      </c>
      <c r="P13900">
        <v>1000000</v>
      </c>
      <c r="Q13900" t="s">
        <v>74850</v>
      </c>
      <c r="R13900" t="s">
        <v>74851</v>
      </c>
      <c r="S13900" t="s">
        <v>74852</v>
      </c>
      <c r="T13900" t="s">
        <v>74853</v>
      </c>
      <c r="U13900" t="s">
        <v>345</v>
      </c>
    </row>
    <row r="13901" spans="11:26" x14ac:dyDescent="0.3">
      <c r="K13901" t="s">
        <v>74848</v>
      </c>
      <c r="L13901" t="s">
        <v>74854</v>
      </c>
      <c r="M13901" t="s">
        <v>52</v>
      </c>
      <c r="O13901" s="1">
        <v>40552</v>
      </c>
      <c r="P13901">
        <v>250000</v>
      </c>
      <c r="Q13901" t="s">
        <v>74855</v>
      </c>
      <c r="R13901" t="s">
        <v>74856</v>
      </c>
      <c r="S13901" t="s">
        <v>74857</v>
      </c>
      <c r="T13901" t="s">
        <v>105</v>
      </c>
      <c r="U13901" t="s">
        <v>34</v>
      </c>
      <c r="V13901" t="s">
        <v>4921</v>
      </c>
      <c r="W13901">
        <v>3</v>
      </c>
      <c r="X13901" t="s">
        <v>26902</v>
      </c>
      <c r="Y13901" t="s">
        <v>26902</v>
      </c>
      <c r="Z13901" s="1">
        <v>41283</v>
      </c>
    </row>
    <row r="13902" spans="11:26" x14ac:dyDescent="0.3">
      <c r="K13902" t="s">
        <v>74848</v>
      </c>
      <c r="L13902" t="s">
        <v>74858</v>
      </c>
      <c r="M13902" t="s">
        <v>28</v>
      </c>
      <c r="N13902" t="s">
        <v>29</v>
      </c>
      <c r="O13902" s="1">
        <v>41376</v>
      </c>
      <c r="P13902">
        <v>10000000</v>
      </c>
      <c r="Q13902" t="s">
        <v>74859</v>
      </c>
      <c r="R13902" t="s">
        <v>74860</v>
      </c>
      <c r="S13902" t="s">
        <v>74861</v>
      </c>
      <c r="T13902" t="s">
        <v>74862</v>
      </c>
      <c r="U13902" t="s">
        <v>34</v>
      </c>
      <c r="V13902" t="s">
        <v>669</v>
      </c>
      <c r="W13902">
        <v>40</v>
      </c>
      <c r="X13902" t="s">
        <v>1673</v>
      </c>
      <c r="Y13902" t="s">
        <v>1673</v>
      </c>
      <c r="Z13902" t="s">
        <v>64657</v>
      </c>
    </row>
    <row r="13903" spans="11:26" x14ac:dyDescent="0.3">
      <c r="K13903" t="s">
        <v>74863</v>
      </c>
      <c r="L13903" t="s">
        <v>74864</v>
      </c>
      <c r="M13903" t="s">
        <v>52</v>
      </c>
      <c r="O13903" t="s">
        <v>22023</v>
      </c>
      <c r="Q13903" t="s">
        <v>74865</v>
      </c>
      <c r="R13903" t="s">
        <v>74866</v>
      </c>
      <c r="S13903" t="s">
        <v>57413</v>
      </c>
      <c r="T13903" t="s">
        <v>74867</v>
      </c>
      <c r="U13903" t="s">
        <v>34</v>
      </c>
      <c r="V13903" t="s">
        <v>46</v>
      </c>
      <c r="W13903" t="s">
        <v>167</v>
      </c>
      <c r="X13903" t="s">
        <v>168</v>
      </c>
      <c r="Y13903" t="s">
        <v>169</v>
      </c>
      <c r="Z13903" s="1">
        <v>39088</v>
      </c>
    </row>
    <row r="13904" spans="11:26" x14ac:dyDescent="0.3">
      <c r="K13904" t="s">
        <v>74868</v>
      </c>
      <c r="L13904" t="s">
        <v>74869</v>
      </c>
      <c r="M13904" t="s">
        <v>28</v>
      </c>
      <c r="O13904" t="s">
        <v>7794</v>
      </c>
      <c r="P13904">
        <v>60000</v>
      </c>
      <c r="Q13904" t="s">
        <v>74870</v>
      </c>
      <c r="R13904" t="s">
        <v>74871</v>
      </c>
      <c r="S13904" t="s">
        <v>74872</v>
      </c>
      <c r="T13904" t="s">
        <v>74873</v>
      </c>
      <c r="U13904" t="s">
        <v>34</v>
      </c>
      <c r="V13904" t="s">
        <v>46</v>
      </c>
      <c r="W13904" t="s">
        <v>2307</v>
      </c>
      <c r="X13904" t="s">
        <v>10505</v>
      </c>
      <c r="Y13904" t="s">
        <v>74874</v>
      </c>
      <c r="Z13904" s="1">
        <v>41426</v>
      </c>
    </row>
    <row r="13905" spans="11:26" x14ac:dyDescent="0.3">
      <c r="K13905" t="s">
        <v>74875</v>
      </c>
      <c r="L13905" t="s">
        <v>74876</v>
      </c>
      <c r="M13905" t="s">
        <v>91</v>
      </c>
      <c r="O13905" t="s">
        <v>6839</v>
      </c>
      <c r="Q13905" t="s">
        <v>74877</v>
      </c>
      <c r="R13905" t="s">
        <v>74878</v>
      </c>
      <c r="S13905" t="s">
        <v>74879</v>
      </c>
      <c r="T13905" t="s">
        <v>74880</v>
      </c>
      <c r="U13905" t="s">
        <v>34</v>
      </c>
      <c r="V13905" t="s">
        <v>11828</v>
      </c>
      <c r="W13905">
        <v>31</v>
      </c>
      <c r="X13905" t="s">
        <v>11829</v>
      </c>
      <c r="Y13905" t="s">
        <v>74881</v>
      </c>
    </row>
    <row r="13906" spans="11:26" x14ac:dyDescent="0.3">
      <c r="K13906" t="s">
        <v>74882</v>
      </c>
      <c r="L13906" t="s">
        <v>74883</v>
      </c>
      <c r="M13906" t="s">
        <v>91</v>
      </c>
      <c r="O13906" s="1">
        <v>41344</v>
      </c>
      <c r="P13906">
        <v>125000</v>
      </c>
      <c r="Q13906" t="s">
        <v>74884</v>
      </c>
      <c r="R13906" t="s">
        <v>74885</v>
      </c>
      <c r="S13906" t="s">
        <v>74886</v>
      </c>
      <c r="T13906" t="s">
        <v>74887</v>
      </c>
      <c r="U13906" t="s">
        <v>34</v>
      </c>
      <c r="V13906" t="s">
        <v>46</v>
      </c>
      <c r="W13906" t="s">
        <v>167</v>
      </c>
      <c r="X13906" t="s">
        <v>168</v>
      </c>
      <c r="Y13906" t="s">
        <v>169</v>
      </c>
      <c r="Z13906" t="s">
        <v>34229</v>
      </c>
    </row>
    <row r="13907" spans="11:26" x14ac:dyDescent="0.3">
      <c r="K13907" t="s">
        <v>74882</v>
      </c>
      <c r="L13907" t="s">
        <v>74888</v>
      </c>
      <c r="M13907" t="s">
        <v>91</v>
      </c>
      <c r="O13907" t="s">
        <v>1971</v>
      </c>
      <c r="P13907">
        <v>100000</v>
      </c>
      <c r="Q13907" t="s">
        <v>74889</v>
      </c>
      <c r="R13907" t="s">
        <v>74890</v>
      </c>
      <c r="S13907" t="s">
        <v>74891</v>
      </c>
      <c r="T13907" t="s">
        <v>74892</v>
      </c>
      <c r="U13907" t="s">
        <v>34</v>
      </c>
      <c r="V13907" t="s">
        <v>206</v>
      </c>
      <c r="W13907" t="s">
        <v>207</v>
      </c>
      <c r="X13907" t="s">
        <v>208</v>
      </c>
      <c r="Y13907" t="s">
        <v>208</v>
      </c>
      <c r="Z13907" s="1">
        <v>41275</v>
      </c>
    </row>
    <row r="13908" spans="11:26" x14ac:dyDescent="0.3">
      <c r="K13908" t="s">
        <v>74882</v>
      </c>
      <c r="L13908" t="s">
        <v>74893</v>
      </c>
      <c r="M13908" t="s">
        <v>91</v>
      </c>
      <c r="O13908" t="s">
        <v>41672</v>
      </c>
      <c r="P13908">
        <v>54233</v>
      </c>
      <c r="Q13908" t="s">
        <v>74894</v>
      </c>
      <c r="R13908" t="s">
        <v>74895</v>
      </c>
      <c r="S13908" t="s">
        <v>74896</v>
      </c>
      <c r="T13908" t="s">
        <v>4324</v>
      </c>
      <c r="U13908" t="s">
        <v>34</v>
      </c>
      <c r="V13908" t="s">
        <v>46</v>
      </c>
      <c r="W13908" t="s">
        <v>106</v>
      </c>
      <c r="X13908" t="s">
        <v>107</v>
      </c>
      <c r="Y13908" t="s">
        <v>1016</v>
      </c>
      <c r="Z13908" s="1">
        <v>39094</v>
      </c>
    </row>
    <row r="13909" spans="11:26" x14ac:dyDescent="0.3">
      <c r="K13909" t="s">
        <v>74897</v>
      </c>
      <c r="L13909" t="s">
        <v>74898</v>
      </c>
      <c r="M13909" t="s">
        <v>324</v>
      </c>
      <c r="O13909" s="1">
        <v>42074</v>
      </c>
      <c r="P13909">
        <v>150000</v>
      </c>
      <c r="Q13909" t="s">
        <v>74899</v>
      </c>
      <c r="R13909" t="s">
        <v>74900</v>
      </c>
      <c r="S13909" t="s">
        <v>74901</v>
      </c>
      <c r="T13909" t="s">
        <v>105</v>
      </c>
      <c r="U13909" t="s">
        <v>34</v>
      </c>
      <c r="V13909" t="s">
        <v>2141</v>
      </c>
    </row>
    <row r="13910" spans="11:26" x14ac:dyDescent="0.3">
      <c r="K13910" t="s">
        <v>74902</v>
      </c>
      <c r="L13910" t="s">
        <v>74903</v>
      </c>
      <c r="M13910" t="s">
        <v>28</v>
      </c>
      <c r="N13910" t="s">
        <v>29</v>
      </c>
      <c r="O13910" s="1">
        <v>37904</v>
      </c>
      <c r="P13910">
        <v>10000000</v>
      </c>
      <c r="Q13910" t="s">
        <v>74904</v>
      </c>
      <c r="R13910" t="s">
        <v>74905</v>
      </c>
      <c r="S13910" t="s">
        <v>74906</v>
      </c>
      <c r="T13910" t="s">
        <v>74907</v>
      </c>
      <c r="U13910" t="s">
        <v>34</v>
      </c>
      <c r="V13910" t="s">
        <v>206</v>
      </c>
      <c r="W13910" t="s">
        <v>207</v>
      </c>
      <c r="X13910" t="s">
        <v>208</v>
      </c>
      <c r="Y13910" t="s">
        <v>208</v>
      </c>
      <c r="Z13910" t="s">
        <v>53649</v>
      </c>
    </row>
    <row r="13911" spans="11:26" x14ac:dyDescent="0.3">
      <c r="K13911" t="s">
        <v>74902</v>
      </c>
      <c r="L13911" t="s">
        <v>74908</v>
      </c>
      <c r="M13911" t="s">
        <v>3454</v>
      </c>
      <c r="O13911" s="1">
        <v>41651</v>
      </c>
      <c r="P13911">
        <v>50000000</v>
      </c>
      <c r="Q13911" t="s">
        <v>74909</v>
      </c>
      <c r="R13911" t="s">
        <v>74910</v>
      </c>
      <c r="U13911" t="s">
        <v>345</v>
      </c>
      <c r="V13911" t="s">
        <v>559</v>
      </c>
      <c r="W13911">
        <v>11</v>
      </c>
      <c r="X13911" t="s">
        <v>828</v>
      </c>
      <c r="Y13911" t="s">
        <v>828</v>
      </c>
      <c r="Z13911" s="1">
        <v>41640</v>
      </c>
    </row>
    <row r="13912" spans="11:26" x14ac:dyDescent="0.3">
      <c r="K13912" t="s">
        <v>74902</v>
      </c>
      <c r="L13912" t="s">
        <v>74911</v>
      </c>
      <c r="M13912" t="s">
        <v>28</v>
      </c>
      <c r="N13912" t="s">
        <v>493</v>
      </c>
      <c r="O13912" t="s">
        <v>9662</v>
      </c>
      <c r="P13912">
        <v>65000000</v>
      </c>
      <c r="Q13912" t="s">
        <v>74912</v>
      </c>
      <c r="R13912" t="s">
        <v>74913</v>
      </c>
      <c r="S13912" t="s">
        <v>74914</v>
      </c>
      <c r="T13912" t="s">
        <v>74915</v>
      </c>
      <c r="U13912" t="s">
        <v>34</v>
      </c>
      <c r="V13912" t="s">
        <v>46</v>
      </c>
      <c r="W13912" t="s">
        <v>217</v>
      </c>
      <c r="X13912" t="s">
        <v>218</v>
      </c>
      <c r="Y13912" t="s">
        <v>1901</v>
      </c>
      <c r="Z13912" s="1">
        <v>40909</v>
      </c>
    </row>
    <row r="13913" spans="11:26" x14ac:dyDescent="0.3">
      <c r="K13913" t="s">
        <v>74916</v>
      </c>
      <c r="L13913" t="s">
        <v>74917</v>
      </c>
      <c r="M13913" t="s">
        <v>91</v>
      </c>
      <c r="O13913" s="1">
        <v>40546</v>
      </c>
      <c r="Q13913" t="s">
        <v>74918</v>
      </c>
      <c r="R13913" t="s">
        <v>74919</v>
      </c>
      <c r="S13913" t="s">
        <v>74920</v>
      </c>
      <c r="T13913" t="s">
        <v>912</v>
      </c>
      <c r="U13913" t="s">
        <v>345</v>
      </c>
      <c r="V13913" t="s">
        <v>46</v>
      </c>
      <c r="W13913" t="s">
        <v>106</v>
      </c>
      <c r="X13913" t="s">
        <v>107</v>
      </c>
      <c r="Y13913" t="s">
        <v>5178</v>
      </c>
    </row>
    <row r="13914" spans="11:26" x14ac:dyDescent="0.3">
      <c r="K13914" t="s">
        <v>74921</v>
      </c>
      <c r="L13914" t="s">
        <v>74922</v>
      </c>
      <c r="M13914" t="s">
        <v>28</v>
      </c>
      <c r="N13914" t="s">
        <v>1415</v>
      </c>
      <c r="O13914" s="1">
        <v>39814</v>
      </c>
      <c r="Q13914" t="s">
        <v>74923</v>
      </c>
      <c r="R13914" t="s">
        <v>74924</v>
      </c>
      <c r="S13914" t="s">
        <v>74925</v>
      </c>
      <c r="T13914" t="s">
        <v>105</v>
      </c>
      <c r="U13914" t="s">
        <v>34</v>
      </c>
      <c r="V13914" t="s">
        <v>206</v>
      </c>
      <c r="W13914" t="s">
        <v>207</v>
      </c>
      <c r="X13914" t="s">
        <v>208</v>
      </c>
      <c r="Y13914" t="s">
        <v>208</v>
      </c>
    </row>
    <row r="13915" spans="11:26" x14ac:dyDescent="0.3">
      <c r="K13915" t="s">
        <v>74921</v>
      </c>
      <c r="L13915" t="s">
        <v>74926</v>
      </c>
      <c r="M13915" t="s">
        <v>28</v>
      </c>
      <c r="N13915" t="s">
        <v>29</v>
      </c>
      <c r="O13915" s="1">
        <v>38358</v>
      </c>
      <c r="P13915">
        <v>5000000</v>
      </c>
      <c r="Q13915" t="s">
        <v>74927</v>
      </c>
      <c r="R13915" t="s">
        <v>74928</v>
      </c>
      <c r="S13915" t="s">
        <v>74929</v>
      </c>
      <c r="T13915" t="s">
        <v>1208</v>
      </c>
      <c r="U13915" t="s">
        <v>178</v>
      </c>
      <c r="V13915" t="s">
        <v>46</v>
      </c>
      <c r="W13915" t="s">
        <v>142</v>
      </c>
      <c r="X13915" t="s">
        <v>143</v>
      </c>
      <c r="Y13915" t="s">
        <v>143</v>
      </c>
      <c r="Z13915" s="1">
        <v>41284</v>
      </c>
    </row>
    <row r="13916" spans="11:26" x14ac:dyDescent="0.3">
      <c r="K13916" t="s">
        <v>74921</v>
      </c>
      <c r="L13916" t="s">
        <v>74930</v>
      </c>
      <c r="M13916" t="s">
        <v>28</v>
      </c>
      <c r="N13916" t="s">
        <v>40</v>
      </c>
      <c r="O13916" s="1">
        <v>37998</v>
      </c>
      <c r="P13916">
        <v>1500000</v>
      </c>
      <c r="Q13916" t="s">
        <v>74931</v>
      </c>
      <c r="R13916" t="s">
        <v>74932</v>
      </c>
      <c r="S13916" t="s">
        <v>74933</v>
      </c>
      <c r="T13916" t="s">
        <v>5378</v>
      </c>
      <c r="U13916" t="s">
        <v>34</v>
      </c>
      <c r="V13916" t="s">
        <v>206</v>
      </c>
      <c r="W13916" t="s">
        <v>207</v>
      </c>
      <c r="X13916" t="s">
        <v>208</v>
      </c>
      <c r="Y13916" t="s">
        <v>208</v>
      </c>
      <c r="Z13916" s="1">
        <v>41640</v>
      </c>
    </row>
    <row r="13917" spans="11:26" x14ac:dyDescent="0.3">
      <c r="K13917" t="s">
        <v>74921</v>
      </c>
      <c r="L13917" t="s">
        <v>74934</v>
      </c>
      <c r="M13917" t="s">
        <v>28</v>
      </c>
      <c r="N13917" t="s">
        <v>1189</v>
      </c>
      <c r="O13917" s="1">
        <v>38362</v>
      </c>
      <c r="P13917">
        <v>7340000</v>
      </c>
      <c r="Q13917" t="s">
        <v>74935</v>
      </c>
      <c r="R13917" t="s">
        <v>74936</v>
      </c>
      <c r="S13917" t="s">
        <v>74937</v>
      </c>
      <c r="T13917" t="s">
        <v>12085</v>
      </c>
      <c r="U13917" t="s">
        <v>34</v>
      </c>
      <c r="V13917" t="s">
        <v>46</v>
      </c>
      <c r="W13917" t="s">
        <v>167</v>
      </c>
      <c r="X13917" t="s">
        <v>168</v>
      </c>
      <c r="Y13917" t="s">
        <v>169</v>
      </c>
      <c r="Z13917" s="1">
        <v>41641</v>
      </c>
    </row>
    <row r="13918" spans="11:26" x14ac:dyDescent="0.3">
      <c r="K13918" t="s">
        <v>74938</v>
      </c>
      <c r="L13918" t="s">
        <v>74939</v>
      </c>
      <c r="M13918" t="s">
        <v>28</v>
      </c>
      <c r="O13918" t="s">
        <v>887</v>
      </c>
      <c r="P13918">
        <v>35000000</v>
      </c>
      <c r="Q13918" t="s">
        <v>74940</v>
      </c>
      <c r="R13918" t="s">
        <v>74941</v>
      </c>
      <c r="S13918" t="s">
        <v>74942</v>
      </c>
      <c r="T13918" t="s">
        <v>58846</v>
      </c>
      <c r="U13918" t="s">
        <v>34</v>
      </c>
    </row>
    <row r="13919" spans="11:26" x14ac:dyDescent="0.3">
      <c r="K13919" t="s">
        <v>74938</v>
      </c>
      <c r="L13919" t="s">
        <v>74943</v>
      </c>
      <c r="M13919" t="s">
        <v>28</v>
      </c>
      <c r="N13919" t="s">
        <v>493</v>
      </c>
      <c r="O13919" t="s">
        <v>47700</v>
      </c>
      <c r="P13919">
        <v>25000000</v>
      </c>
      <c r="Q13919" t="s">
        <v>74944</v>
      </c>
      <c r="R13919" t="s">
        <v>74945</v>
      </c>
      <c r="S13919" t="s">
        <v>74946</v>
      </c>
      <c r="T13919" t="s">
        <v>74947</v>
      </c>
      <c r="U13919" t="s">
        <v>34</v>
      </c>
      <c r="V13919" t="s">
        <v>46</v>
      </c>
      <c r="W13919" t="s">
        <v>106</v>
      </c>
      <c r="X13919" t="s">
        <v>107</v>
      </c>
      <c r="Y13919" t="s">
        <v>1882</v>
      </c>
      <c r="Z13919" t="s">
        <v>60516</v>
      </c>
    </row>
    <row r="13920" spans="11:26" x14ac:dyDescent="0.3">
      <c r="K13920" t="s">
        <v>74938</v>
      </c>
      <c r="L13920" t="s">
        <v>74948</v>
      </c>
      <c r="M13920" t="s">
        <v>91</v>
      </c>
      <c r="O13920" s="1">
        <v>40183</v>
      </c>
      <c r="Q13920" t="s">
        <v>74949</v>
      </c>
      <c r="R13920" t="s">
        <v>74950</v>
      </c>
      <c r="S13920" t="s">
        <v>74951</v>
      </c>
      <c r="T13920" t="s">
        <v>74952</v>
      </c>
      <c r="U13920" t="s">
        <v>34</v>
      </c>
      <c r="V13920" t="s">
        <v>46</v>
      </c>
      <c r="W13920" t="s">
        <v>1731</v>
      </c>
      <c r="X13920" t="s">
        <v>1768</v>
      </c>
      <c r="Y13920" t="s">
        <v>1768</v>
      </c>
      <c r="Z13920" s="1">
        <v>41275</v>
      </c>
    </row>
    <row r="13921" spans="11:26" x14ac:dyDescent="0.3">
      <c r="K13921" t="s">
        <v>74938</v>
      </c>
      <c r="L13921" t="s">
        <v>74953</v>
      </c>
      <c r="M13921" t="s">
        <v>28</v>
      </c>
      <c r="N13921" t="s">
        <v>29</v>
      </c>
      <c r="O13921" t="s">
        <v>42643</v>
      </c>
      <c r="P13921">
        <v>13000000</v>
      </c>
      <c r="Q13921" t="s">
        <v>74954</v>
      </c>
      <c r="R13921" t="s">
        <v>74955</v>
      </c>
      <c r="S13921" t="s">
        <v>74956</v>
      </c>
      <c r="T13921" t="s">
        <v>74957</v>
      </c>
      <c r="U13921" t="s">
        <v>34</v>
      </c>
      <c r="V13921" t="s">
        <v>96</v>
      </c>
      <c r="W13921" t="s">
        <v>336</v>
      </c>
      <c r="X13921" t="s">
        <v>337</v>
      </c>
      <c r="Y13921" t="s">
        <v>337</v>
      </c>
      <c r="Z13921" s="1">
        <v>41343</v>
      </c>
    </row>
    <row r="13922" spans="11:26" x14ac:dyDescent="0.3">
      <c r="K13922" t="s">
        <v>74938</v>
      </c>
      <c r="L13922" t="s">
        <v>74958</v>
      </c>
      <c r="M13922" t="s">
        <v>52</v>
      </c>
      <c r="O13922" s="1">
        <v>39457</v>
      </c>
      <c r="Q13922" t="s">
        <v>74959</v>
      </c>
      <c r="R13922" t="s">
        <v>74960</v>
      </c>
      <c r="S13922" t="s">
        <v>74961</v>
      </c>
      <c r="T13922" t="s">
        <v>74962</v>
      </c>
      <c r="U13922" t="s">
        <v>34</v>
      </c>
      <c r="V13922" t="s">
        <v>86</v>
      </c>
      <c r="X13922" t="s">
        <v>87</v>
      </c>
      <c r="Y13922" t="s">
        <v>17674</v>
      </c>
      <c r="Z13922" s="1">
        <v>40909</v>
      </c>
    </row>
    <row r="13923" spans="11:26" x14ac:dyDescent="0.3">
      <c r="K13923" t="s">
        <v>74963</v>
      </c>
      <c r="L13923" t="s">
        <v>74964</v>
      </c>
      <c r="M13923" t="s">
        <v>324</v>
      </c>
      <c r="O13923" s="1">
        <v>40613</v>
      </c>
      <c r="Q13923" t="s">
        <v>74965</v>
      </c>
      <c r="R13923" t="s">
        <v>74966</v>
      </c>
      <c r="S13923" t="s">
        <v>74967</v>
      </c>
      <c r="T13923" t="s">
        <v>74968</v>
      </c>
      <c r="U13923" t="s">
        <v>34</v>
      </c>
      <c r="V13923" t="s">
        <v>96</v>
      </c>
      <c r="W13923" t="s">
        <v>5722</v>
      </c>
      <c r="X13923" t="s">
        <v>30961</v>
      </c>
      <c r="Y13923" t="s">
        <v>30962</v>
      </c>
      <c r="Z13923" s="1">
        <v>40544</v>
      </c>
    </row>
    <row r="13924" spans="11:26" x14ac:dyDescent="0.3">
      <c r="K13924" t="s">
        <v>74969</v>
      </c>
      <c r="L13924" t="s">
        <v>74970</v>
      </c>
      <c r="M13924" t="s">
        <v>52</v>
      </c>
      <c r="O13924" t="s">
        <v>14378</v>
      </c>
      <c r="P13924">
        <v>450000</v>
      </c>
      <c r="Q13924" t="s">
        <v>74971</v>
      </c>
      <c r="R13924" t="s">
        <v>74972</v>
      </c>
      <c r="S13924" t="s">
        <v>74973</v>
      </c>
      <c r="T13924" t="s">
        <v>74974</v>
      </c>
      <c r="U13924" t="s">
        <v>345</v>
      </c>
      <c r="Z13924" s="1">
        <v>42011</v>
      </c>
    </row>
    <row r="13925" spans="11:26" x14ac:dyDescent="0.3">
      <c r="K13925" t="s">
        <v>74969</v>
      </c>
      <c r="L13925" t="s">
        <v>74975</v>
      </c>
      <c r="M13925" t="s">
        <v>28</v>
      </c>
      <c r="N13925" t="s">
        <v>40</v>
      </c>
      <c r="O13925" s="1">
        <v>41888</v>
      </c>
      <c r="P13925">
        <v>250000</v>
      </c>
      <c r="Q13925" t="s">
        <v>74976</v>
      </c>
      <c r="R13925" t="s">
        <v>74977</v>
      </c>
      <c r="S13925" t="s">
        <v>74978</v>
      </c>
      <c r="T13925" t="s">
        <v>74979</v>
      </c>
      <c r="U13925" t="s">
        <v>34</v>
      </c>
      <c r="V13925" t="s">
        <v>46</v>
      </c>
      <c r="W13925" t="s">
        <v>106</v>
      </c>
      <c r="X13925" t="s">
        <v>107</v>
      </c>
      <c r="Y13925" t="s">
        <v>446</v>
      </c>
      <c r="Z13925" s="1">
        <v>40182</v>
      </c>
    </row>
    <row r="13926" spans="11:26" x14ac:dyDescent="0.3">
      <c r="K13926" t="s">
        <v>74969</v>
      </c>
      <c r="L13926" t="s">
        <v>74980</v>
      </c>
      <c r="M13926" t="s">
        <v>324</v>
      </c>
      <c r="O13926" s="1">
        <v>41280</v>
      </c>
      <c r="P13926">
        <v>39000</v>
      </c>
      <c r="Q13926" t="s">
        <v>74981</v>
      </c>
      <c r="R13926" t="s">
        <v>74982</v>
      </c>
      <c r="S13926" t="s">
        <v>74983</v>
      </c>
      <c r="T13926" t="s">
        <v>64</v>
      </c>
      <c r="U13926" t="s">
        <v>34</v>
      </c>
      <c r="V13926" t="s">
        <v>46</v>
      </c>
      <c r="W13926" t="s">
        <v>167</v>
      </c>
      <c r="X13926" t="s">
        <v>6469</v>
      </c>
      <c r="Y13926" t="s">
        <v>6469</v>
      </c>
      <c r="Z13926" s="1">
        <v>40909</v>
      </c>
    </row>
    <row r="13927" spans="11:26" x14ac:dyDescent="0.3">
      <c r="K13927" t="s">
        <v>74984</v>
      </c>
      <c r="L13927" t="s">
        <v>74985</v>
      </c>
      <c r="M13927" t="s">
        <v>3620</v>
      </c>
      <c r="O13927" s="1">
        <v>42010</v>
      </c>
      <c r="P13927">
        <v>52056</v>
      </c>
      <c r="Q13927" t="s">
        <v>74986</v>
      </c>
      <c r="R13927" t="s">
        <v>74987</v>
      </c>
      <c r="S13927" t="s">
        <v>74988</v>
      </c>
      <c r="T13927" t="s">
        <v>74989</v>
      </c>
      <c r="U13927" t="s">
        <v>34</v>
      </c>
      <c r="V13927" t="s">
        <v>206</v>
      </c>
      <c r="W13927" t="s">
        <v>20083</v>
      </c>
      <c r="X13927" t="s">
        <v>20084</v>
      </c>
      <c r="Y13927" t="s">
        <v>20084</v>
      </c>
      <c r="Z13927" t="s">
        <v>74990</v>
      </c>
    </row>
    <row r="13928" spans="11:26" x14ac:dyDescent="0.3">
      <c r="K13928" t="s">
        <v>74991</v>
      </c>
      <c r="L13928" t="s">
        <v>74992</v>
      </c>
      <c r="M13928" t="s">
        <v>28</v>
      </c>
      <c r="O13928" t="s">
        <v>989</v>
      </c>
      <c r="P13928">
        <v>500000</v>
      </c>
      <c r="Q13928" t="s">
        <v>74993</v>
      </c>
      <c r="R13928" t="s">
        <v>74994</v>
      </c>
      <c r="S13928" t="s">
        <v>74995</v>
      </c>
      <c r="T13928" t="s">
        <v>74996</v>
      </c>
      <c r="U13928" t="s">
        <v>34</v>
      </c>
      <c r="V13928" t="s">
        <v>96</v>
      </c>
      <c r="W13928" t="s">
        <v>336</v>
      </c>
      <c r="X13928" t="s">
        <v>337</v>
      </c>
      <c r="Y13928" t="s">
        <v>337</v>
      </c>
      <c r="Z13928" s="1">
        <v>40910</v>
      </c>
    </row>
    <row r="13929" spans="11:26" x14ac:dyDescent="0.3">
      <c r="K13929" t="s">
        <v>74997</v>
      </c>
      <c r="L13929" t="s">
        <v>74998</v>
      </c>
      <c r="M13929" t="s">
        <v>28</v>
      </c>
      <c r="O13929" t="s">
        <v>58855</v>
      </c>
      <c r="P13929">
        <v>2000000</v>
      </c>
      <c r="Q13929" t="s">
        <v>74999</v>
      </c>
      <c r="R13929" t="s">
        <v>75000</v>
      </c>
      <c r="S13929" t="s">
        <v>75001</v>
      </c>
      <c r="T13929" t="s">
        <v>45437</v>
      </c>
      <c r="U13929" t="s">
        <v>178</v>
      </c>
      <c r="V13929" t="s">
        <v>46</v>
      </c>
      <c r="W13929" t="s">
        <v>106</v>
      </c>
      <c r="X13929" t="s">
        <v>107</v>
      </c>
      <c r="Y13929" t="s">
        <v>116</v>
      </c>
      <c r="Z13929" s="1">
        <v>39083</v>
      </c>
    </row>
    <row r="13930" spans="11:26" x14ac:dyDescent="0.3">
      <c r="K13930" t="s">
        <v>74997</v>
      </c>
      <c r="L13930" t="s">
        <v>75002</v>
      </c>
      <c r="M13930" t="s">
        <v>28</v>
      </c>
      <c r="O13930" t="s">
        <v>33518</v>
      </c>
      <c r="P13930">
        <v>5646324</v>
      </c>
      <c r="Q13930" t="s">
        <v>75003</v>
      </c>
      <c r="R13930" t="s">
        <v>75004</v>
      </c>
      <c r="S13930" t="s">
        <v>75005</v>
      </c>
      <c r="T13930" t="s">
        <v>75006</v>
      </c>
      <c r="U13930" t="s">
        <v>34</v>
      </c>
      <c r="V13930" t="s">
        <v>46</v>
      </c>
      <c r="W13930" t="s">
        <v>106</v>
      </c>
      <c r="X13930" t="s">
        <v>107</v>
      </c>
      <c r="Y13930" t="s">
        <v>446</v>
      </c>
    </row>
    <row r="13931" spans="11:26" x14ac:dyDescent="0.3">
      <c r="K13931" t="s">
        <v>75007</v>
      </c>
      <c r="L13931" t="s">
        <v>75008</v>
      </c>
      <c r="M13931" t="s">
        <v>52</v>
      </c>
      <c r="O13931" s="1">
        <v>42282</v>
      </c>
      <c r="P13931">
        <v>154471</v>
      </c>
      <c r="Q13931" t="s">
        <v>75009</v>
      </c>
      <c r="R13931" t="s">
        <v>75010</v>
      </c>
      <c r="S13931" t="s">
        <v>75011</v>
      </c>
      <c r="T13931" t="s">
        <v>75012</v>
      </c>
      <c r="U13931" t="s">
        <v>34</v>
      </c>
      <c r="V13931" t="s">
        <v>46</v>
      </c>
      <c r="W13931" t="s">
        <v>167</v>
      </c>
      <c r="X13931" t="s">
        <v>168</v>
      </c>
      <c r="Y13931" t="s">
        <v>169</v>
      </c>
      <c r="Z13931" s="1">
        <v>41275</v>
      </c>
    </row>
    <row r="13932" spans="11:26" x14ac:dyDescent="0.3">
      <c r="K13932" t="s">
        <v>75007</v>
      </c>
      <c r="L13932" t="s">
        <v>75013</v>
      </c>
      <c r="M13932" t="s">
        <v>749</v>
      </c>
      <c r="O13932" s="1">
        <v>42013</v>
      </c>
      <c r="P13932">
        <v>844543</v>
      </c>
      <c r="Q13932" t="s">
        <v>75014</v>
      </c>
      <c r="R13932" t="s">
        <v>75015</v>
      </c>
      <c r="S13932" t="s">
        <v>75016</v>
      </c>
      <c r="T13932" t="s">
        <v>75017</v>
      </c>
      <c r="U13932" t="s">
        <v>34</v>
      </c>
      <c r="V13932" t="s">
        <v>46</v>
      </c>
      <c r="W13932" t="s">
        <v>106</v>
      </c>
      <c r="X13932" t="s">
        <v>2081</v>
      </c>
      <c r="Y13932" t="s">
        <v>5289</v>
      </c>
      <c r="Z13932" s="1">
        <v>40969</v>
      </c>
    </row>
    <row r="13933" spans="11:26" x14ac:dyDescent="0.3">
      <c r="K13933" t="s">
        <v>75018</v>
      </c>
      <c r="L13933" t="s">
        <v>75019</v>
      </c>
      <c r="M13933" t="s">
        <v>52</v>
      </c>
      <c r="O13933" s="1">
        <v>41644</v>
      </c>
      <c r="P13933">
        <v>340497</v>
      </c>
      <c r="Q13933" t="s">
        <v>75020</v>
      </c>
      <c r="R13933" t="s">
        <v>75021</v>
      </c>
      <c r="S13933" t="s">
        <v>75022</v>
      </c>
      <c r="T13933" t="s">
        <v>470</v>
      </c>
      <c r="U13933" t="s">
        <v>34</v>
      </c>
      <c r="V13933" t="s">
        <v>46</v>
      </c>
      <c r="W13933" t="s">
        <v>260</v>
      </c>
      <c r="X13933" t="s">
        <v>402</v>
      </c>
      <c r="Y13933" t="s">
        <v>36918</v>
      </c>
      <c r="Z13933" s="1">
        <v>41275</v>
      </c>
    </row>
    <row r="13934" spans="11:26" x14ac:dyDescent="0.3">
      <c r="K13934" t="s">
        <v>75018</v>
      </c>
      <c r="L13934" t="s">
        <v>75023</v>
      </c>
      <c r="M13934" t="s">
        <v>52</v>
      </c>
      <c r="O13934" t="s">
        <v>1190</v>
      </c>
      <c r="P13934">
        <v>700000</v>
      </c>
      <c r="Q13934" t="s">
        <v>75024</v>
      </c>
      <c r="R13934" t="s">
        <v>75025</v>
      </c>
      <c r="S13934" t="s">
        <v>75026</v>
      </c>
      <c r="T13934" t="s">
        <v>75027</v>
      </c>
      <c r="U13934" t="s">
        <v>178</v>
      </c>
      <c r="V13934" t="s">
        <v>46</v>
      </c>
      <c r="W13934" t="s">
        <v>217</v>
      </c>
      <c r="X13934" t="s">
        <v>218</v>
      </c>
      <c r="Y13934" t="s">
        <v>1901</v>
      </c>
      <c r="Z13934" s="1">
        <v>39817</v>
      </c>
    </row>
    <row r="13935" spans="11:26" x14ac:dyDescent="0.3">
      <c r="K13935" t="s">
        <v>75028</v>
      </c>
      <c r="L13935" t="s">
        <v>75029</v>
      </c>
      <c r="M13935" t="s">
        <v>52</v>
      </c>
      <c r="O13935" s="1">
        <v>41279</v>
      </c>
      <c r="P13935">
        <v>50000</v>
      </c>
      <c r="Q13935" t="s">
        <v>75030</v>
      </c>
      <c r="R13935" t="s">
        <v>75031</v>
      </c>
      <c r="S13935" t="s">
        <v>75032</v>
      </c>
      <c r="T13935" t="s">
        <v>74</v>
      </c>
      <c r="U13935" t="s">
        <v>34</v>
      </c>
      <c r="V13935" t="s">
        <v>46</v>
      </c>
      <c r="W13935" t="s">
        <v>167</v>
      </c>
      <c r="X13935" t="s">
        <v>168</v>
      </c>
      <c r="Y13935" t="s">
        <v>169</v>
      </c>
      <c r="Z13935" s="1">
        <v>40184</v>
      </c>
    </row>
    <row r="13936" spans="11:26" x14ac:dyDescent="0.3">
      <c r="K13936" t="s">
        <v>75033</v>
      </c>
      <c r="L13936" t="s">
        <v>75034</v>
      </c>
      <c r="M13936" t="s">
        <v>52</v>
      </c>
      <c r="O13936" t="s">
        <v>4981</v>
      </c>
      <c r="P13936">
        <v>406133</v>
      </c>
      <c r="Q13936" t="s">
        <v>75035</v>
      </c>
      <c r="R13936" t="s">
        <v>75036</v>
      </c>
      <c r="S13936" t="s">
        <v>75037</v>
      </c>
      <c r="T13936" t="s">
        <v>75038</v>
      </c>
      <c r="U13936" t="s">
        <v>34</v>
      </c>
      <c r="V13936" t="s">
        <v>669</v>
      </c>
      <c r="W13936">
        <v>40</v>
      </c>
      <c r="X13936" t="s">
        <v>1673</v>
      </c>
      <c r="Y13936" t="s">
        <v>1673</v>
      </c>
    </row>
    <row r="13937" spans="11:26" x14ac:dyDescent="0.3">
      <c r="K13937" t="s">
        <v>75033</v>
      </c>
      <c r="L13937" t="s">
        <v>75039</v>
      </c>
      <c r="M13937" t="s">
        <v>52</v>
      </c>
      <c r="O13937" t="s">
        <v>64881</v>
      </c>
      <c r="P13937">
        <v>110134</v>
      </c>
      <c r="Q13937" t="s">
        <v>75040</v>
      </c>
      <c r="R13937" t="s">
        <v>75041</v>
      </c>
      <c r="S13937" t="s">
        <v>75042</v>
      </c>
      <c r="T13937" t="s">
        <v>18263</v>
      </c>
      <c r="U13937" t="s">
        <v>34</v>
      </c>
      <c r="V13937" t="s">
        <v>206</v>
      </c>
      <c r="W13937" t="s">
        <v>20083</v>
      </c>
      <c r="X13937" t="s">
        <v>20084</v>
      </c>
      <c r="Y13937" t="s">
        <v>20084</v>
      </c>
      <c r="Z13937" s="1">
        <v>40186</v>
      </c>
    </row>
    <row r="13938" spans="11:26" x14ac:dyDescent="0.3">
      <c r="K13938" t="s">
        <v>75043</v>
      </c>
      <c r="L13938" t="s">
        <v>75044</v>
      </c>
      <c r="M13938" t="s">
        <v>52</v>
      </c>
      <c r="O13938" s="1">
        <v>42005</v>
      </c>
      <c r="P13938">
        <v>20000</v>
      </c>
      <c r="Q13938" t="s">
        <v>75045</v>
      </c>
      <c r="R13938" t="s">
        <v>75046</v>
      </c>
      <c r="S13938" t="s">
        <v>75047</v>
      </c>
      <c r="T13938" t="s">
        <v>75048</v>
      </c>
      <c r="U13938" t="s">
        <v>34</v>
      </c>
      <c r="V13938" t="s">
        <v>46</v>
      </c>
      <c r="W13938" t="s">
        <v>260</v>
      </c>
      <c r="X13938" t="s">
        <v>402</v>
      </c>
      <c r="Y13938" t="s">
        <v>402</v>
      </c>
      <c r="Z13938" t="s">
        <v>75049</v>
      </c>
    </row>
    <row r="13939" spans="11:26" x14ac:dyDescent="0.3">
      <c r="K13939" t="s">
        <v>75050</v>
      </c>
      <c r="L13939" t="s">
        <v>75051</v>
      </c>
      <c r="M13939" t="s">
        <v>52</v>
      </c>
      <c r="O13939" t="s">
        <v>15340</v>
      </c>
      <c r="P13939">
        <v>500000</v>
      </c>
      <c r="Q13939" t="s">
        <v>75052</v>
      </c>
      <c r="R13939" t="s">
        <v>75053</v>
      </c>
      <c r="S13939" t="s">
        <v>75054</v>
      </c>
      <c r="T13939" t="s">
        <v>75055</v>
      </c>
      <c r="U13939" t="s">
        <v>34</v>
      </c>
      <c r="V13939" t="s">
        <v>46</v>
      </c>
      <c r="W13939" t="s">
        <v>346</v>
      </c>
      <c r="X13939" t="s">
        <v>347</v>
      </c>
      <c r="Y13939" t="s">
        <v>347</v>
      </c>
      <c r="Z13939" t="s">
        <v>17079</v>
      </c>
    </row>
    <row r="13940" spans="11:26" x14ac:dyDescent="0.3">
      <c r="K13940" t="s">
        <v>75056</v>
      </c>
      <c r="L13940" t="s">
        <v>75057</v>
      </c>
      <c r="M13940" t="s">
        <v>28</v>
      </c>
      <c r="O13940" t="s">
        <v>3713</v>
      </c>
      <c r="P13940">
        <v>3072999</v>
      </c>
      <c r="Q13940" t="s">
        <v>75058</v>
      </c>
      <c r="R13940" t="s">
        <v>75059</v>
      </c>
      <c r="S13940" t="s">
        <v>75060</v>
      </c>
      <c r="T13940" t="s">
        <v>75061</v>
      </c>
      <c r="U13940" t="s">
        <v>34</v>
      </c>
      <c r="V13940" t="s">
        <v>46</v>
      </c>
      <c r="W13940" t="s">
        <v>106</v>
      </c>
      <c r="X13940" t="s">
        <v>107</v>
      </c>
      <c r="Y13940" t="s">
        <v>2394</v>
      </c>
      <c r="Z13940" s="1">
        <v>41649</v>
      </c>
    </row>
    <row r="13941" spans="11:26" x14ac:dyDescent="0.3">
      <c r="K13941" t="s">
        <v>75062</v>
      </c>
      <c r="L13941" t="s">
        <v>75063</v>
      </c>
      <c r="M13941" t="s">
        <v>91</v>
      </c>
      <c r="O13941" s="1">
        <v>41281</v>
      </c>
      <c r="P13941">
        <v>35059</v>
      </c>
      <c r="Q13941" t="s">
        <v>75064</v>
      </c>
      <c r="R13941" t="s">
        <v>75065</v>
      </c>
      <c r="S13941" t="s">
        <v>75066</v>
      </c>
      <c r="T13941" t="s">
        <v>409</v>
      </c>
      <c r="U13941" t="s">
        <v>34</v>
      </c>
      <c r="V13941" t="s">
        <v>46</v>
      </c>
      <c r="W13941" t="s">
        <v>106</v>
      </c>
      <c r="X13941" t="s">
        <v>107</v>
      </c>
      <c r="Y13941" t="s">
        <v>108</v>
      </c>
      <c r="Z13941" s="1">
        <v>41275</v>
      </c>
    </row>
    <row r="13942" spans="11:26" x14ac:dyDescent="0.3">
      <c r="K13942" t="s">
        <v>75067</v>
      </c>
      <c r="L13942" t="s">
        <v>75068</v>
      </c>
      <c r="M13942" t="s">
        <v>28</v>
      </c>
      <c r="N13942" t="s">
        <v>29</v>
      </c>
      <c r="O13942" t="s">
        <v>840</v>
      </c>
      <c r="P13942">
        <v>30000000</v>
      </c>
      <c r="Q13942" t="s">
        <v>75069</v>
      </c>
      <c r="R13942" t="s">
        <v>75070</v>
      </c>
      <c r="S13942" t="s">
        <v>75071</v>
      </c>
      <c r="T13942" t="s">
        <v>75072</v>
      </c>
      <c r="U13942" t="s">
        <v>34</v>
      </c>
      <c r="V13942" t="s">
        <v>206</v>
      </c>
      <c r="W13942" t="s">
        <v>207</v>
      </c>
      <c r="X13942" t="s">
        <v>208</v>
      </c>
      <c r="Y13942" t="s">
        <v>208</v>
      </c>
      <c r="Z13942" s="1">
        <v>41640</v>
      </c>
    </row>
    <row r="13943" spans="11:26" x14ac:dyDescent="0.3">
      <c r="K13943" t="s">
        <v>75073</v>
      </c>
      <c r="L13943" t="s">
        <v>75074</v>
      </c>
      <c r="M13943" t="s">
        <v>233</v>
      </c>
      <c r="O13943" t="s">
        <v>66647</v>
      </c>
      <c r="Q13943" t="s">
        <v>75075</v>
      </c>
      <c r="R13943" t="s">
        <v>75076</v>
      </c>
      <c r="S13943" t="s">
        <v>75077</v>
      </c>
      <c r="T13943" t="s">
        <v>75078</v>
      </c>
      <c r="U13943" t="s">
        <v>178</v>
      </c>
      <c r="V13943" t="s">
        <v>46</v>
      </c>
      <c r="W13943" t="s">
        <v>106</v>
      </c>
      <c r="X13943" t="s">
        <v>107</v>
      </c>
      <c r="Y13943" t="s">
        <v>116</v>
      </c>
      <c r="Z13943" s="1">
        <v>39814</v>
      </c>
    </row>
    <row r="13944" spans="11:26" x14ac:dyDescent="0.3">
      <c r="K13944" t="s">
        <v>75073</v>
      </c>
      <c r="L13944" t="s">
        <v>75079</v>
      </c>
      <c r="M13944" t="s">
        <v>233</v>
      </c>
      <c r="O13944" s="1">
        <v>39332</v>
      </c>
      <c r="P13944">
        <v>10000000</v>
      </c>
      <c r="Q13944" t="s">
        <v>75080</v>
      </c>
      <c r="R13944" t="s">
        <v>75081</v>
      </c>
      <c r="S13944" t="s">
        <v>75082</v>
      </c>
      <c r="T13944" t="s">
        <v>75083</v>
      </c>
      <c r="U13944" t="s">
        <v>345</v>
      </c>
      <c r="V13944" t="s">
        <v>96</v>
      </c>
      <c r="W13944" t="s">
        <v>97</v>
      </c>
      <c r="X13944" t="s">
        <v>98</v>
      </c>
      <c r="Y13944" t="s">
        <v>98</v>
      </c>
      <c r="Z13944" s="1">
        <v>39821</v>
      </c>
    </row>
    <row r="13945" spans="11:26" x14ac:dyDescent="0.3">
      <c r="K13945" t="s">
        <v>75084</v>
      </c>
      <c r="L13945" t="s">
        <v>75085</v>
      </c>
      <c r="M13945" t="s">
        <v>52</v>
      </c>
      <c r="O13945" s="1">
        <v>41701</v>
      </c>
      <c r="P13945">
        <v>1515251</v>
      </c>
      <c r="Q13945" t="s">
        <v>75086</v>
      </c>
      <c r="R13945" t="s">
        <v>75087</v>
      </c>
      <c r="S13945" t="s">
        <v>75088</v>
      </c>
      <c r="T13945" t="s">
        <v>75089</v>
      </c>
      <c r="U13945" t="s">
        <v>34</v>
      </c>
      <c r="V13945" t="s">
        <v>46</v>
      </c>
      <c r="W13945" t="s">
        <v>471</v>
      </c>
      <c r="X13945" t="s">
        <v>1482</v>
      </c>
      <c r="Y13945" t="s">
        <v>1482</v>
      </c>
      <c r="Z13945" s="1">
        <v>41275</v>
      </c>
    </row>
    <row r="13946" spans="11:26" x14ac:dyDescent="0.3">
      <c r="K13946" t="s">
        <v>75090</v>
      </c>
      <c r="L13946" t="s">
        <v>75091</v>
      </c>
      <c r="M13946" t="s">
        <v>52</v>
      </c>
      <c r="O13946" s="1">
        <v>41131</v>
      </c>
      <c r="P13946">
        <v>2414</v>
      </c>
      <c r="Q13946" t="s">
        <v>75092</v>
      </c>
      <c r="R13946" t="s">
        <v>75093</v>
      </c>
      <c r="S13946" t="s">
        <v>75094</v>
      </c>
      <c r="T13946" t="s">
        <v>75095</v>
      </c>
      <c r="U13946" t="s">
        <v>34</v>
      </c>
      <c r="V13946" t="s">
        <v>46</v>
      </c>
      <c r="W13946" t="s">
        <v>167</v>
      </c>
      <c r="X13946" t="s">
        <v>168</v>
      </c>
      <c r="Y13946" t="s">
        <v>169</v>
      </c>
      <c r="Z13946" t="s">
        <v>75096</v>
      </c>
    </row>
    <row r="13947" spans="11:26" x14ac:dyDescent="0.3">
      <c r="K13947" t="s">
        <v>75097</v>
      </c>
      <c r="L13947" t="s">
        <v>75098</v>
      </c>
      <c r="M13947" t="s">
        <v>324</v>
      </c>
      <c r="O13947" t="s">
        <v>38466</v>
      </c>
      <c r="Q13947" t="s">
        <v>75099</v>
      </c>
      <c r="R13947" t="s">
        <v>75100</v>
      </c>
      <c r="S13947" t="s">
        <v>75101</v>
      </c>
      <c r="T13947" t="s">
        <v>75102</v>
      </c>
      <c r="U13947" t="s">
        <v>34</v>
      </c>
      <c r="V13947" t="s">
        <v>1816</v>
      </c>
      <c r="W13947">
        <v>16</v>
      </c>
      <c r="X13947" t="s">
        <v>2926</v>
      </c>
      <c r="Y13947" t="s">
        <v>2926</v>
      </c>
      <c r="Z13947" s="1">
        <v>41275</v>
      </c>
    </row>
    <row r="13948" spans="11:26" x14ac:dyDescent="0.3">
      <c r="K13948" t="s">
        <v>75103</v>
      </c>
      <c r="L13948" t="s">
        <v>75104</v>
      </c>
      <c r="M13948" t="s">
        <v>28</v>
      </c>
      <c r="N13948" t="s">
        <v>40</v>
      </c>
      <c r="O13948" s="1">
        <v>38718</v>
      </c>
      <c r="Q13948" t="s">
        <v>75105</v>
      </c>
      <c r="R13948" t="s">
        <v>75106</v>
      </c>
      <c r="S13948" t="s">
        <v>75107</v>
      </c>
      <c r="T13948" t="s">
        <v>75108</v>
      </c>
      <c r="U13948" t="s">
        <v>34</v>
      </c>
      <c r="V13948" t="s">
        <v>46</v>
      </c>
      <c r="W13948" t="s">
        <v>106</v>
      </c>
      <c r="X13948" t="s">
        <v>107</v>
      </c>
      <c r="Y13948" t="s">
        <v>116</v>
      </c>
      <c r="Z13948" t="s">
        <v>75109</v>
      </c>
    </row>
    <row r="13949" spans="11:26" x14ac:dyDescent="0.3">
      <c r="K13949" t="s">
        <v>75110</v>
      </c>
      <c r="L13949" t="s">
        <v>75111</v>
      </c>
      <c r="M13949" t="s">
        <v>52</v>
      </c>
      <c r="O13949" s="1">
        <v>40969</v>
      </c>
      <c r="P13949">
        <v>750000</v>
      </c>
      <c r="Q13949" t="s">
        <v>75112</v>
      </c>
      <c r="R13949" t="s">
        <v>75113</v>
      </c>
      <c r="S13949" t="s">
        <v>75114</v>
      </c>
      <c r="T13949" t="s">
        <v>75115</v>
      </c>
      <c r="U13949" t="s">
        <v>34</v>
      </c>
      <c r="V13949" t="s">
        <v>46</v>
      </c>
      <c r="W13949" t="s">
        <v>106</v>
      </c>
      <c r="X13949" t="s">
        <v>151</v>
      </c>
      <c r="Y13949" t="s">
        <v>151</v>
      </c>
      <c r="Z13949" s="1">
        <v>40675</v>
      </c>
    </row>
    <row r="13950" spans="11:26" x14ac:dyDescent="0.3">
      <c r="K13950" t="s">
        <v>75116</v>
      </c>
      <c r="L13950" t="s">
        <v>75117</v>
      </c>
      <c r="M13950" t="s">
        <v>52</v>
      </c>
      <c r="O13950" t="s">
        <v>7461</v>
      </c>
      <c r="P13950">
        <v>1700000</v>
      </c>
      <c r="Q13950" t="s">
        <v>75118</v>
      </c>
      <c r="R13950" t="s">
        <v>75113</v>
      </c>
      <c r="S13950" t="s">
        <v>75119</v>
      </c>
      <c r="T13950" t="s">
        <v>18263</v>
      </c>
      <c r="U13950" t="s">
        <v>34</v>
      </c>
      <c r="V13950" t="s">
        <v>206</v>
      </c>
      <c r="W13950" t="s">
        <v>6684</v>
      </c>
      <c r="X13950" t="s">
        <v>5542</v>
      </c>
      <c r="Y13950" t="s">
        <v>75120</v>
      </c>
      <c r="Z13950" s="1">
        <v>40179</v>
      </c>
    </row>
    <row r="13951" spans="11:26" x14ac:dyDescent="0.3">
      <c r="K13951" t="s">
        <v>75116</v>
      </c>
      <c r="L13951" t="s">
        <v>75121</v>
      </c>
      <c r="M13951" t="s">
        <v>324</v>
      </c>
      <c r="O13951" t="s">
        <v>18290</v>
      </c>
      <c r="P13951">
        <v>625000</v>
      </c>
      <c r="Q13951" t="s">
        <v>75122</v>
      </c>
      <c r="R13951" t="s">
        <v>75123</v>
      </c>
      <c r="S13951" t="s">
        <v>75124</v>
      </c>
      <c r="T13951" t="s">
        <v>75125</v>
      </c>
      <c r="U13951" t="s">
        <v>34</v>
      </c>
      <c r="V13951" t="s">
        <v>46</v>
      </c>
      <c r="W13951" t="s">
        <v>75</v>
      </c>
      <c r="X13951" t="s">
        <v>464</v>
      </c>
      <c r="Y13951" t="s">
        <v>464</v>
      </c>
      <c r="Z13951" t="s">
        <v>66328</v>
      </c>
    </row>
    <row r="13952" spans="11:26" x14ac:dyDescent="0.3">
      <c r="K13952" t="s">
        <v>75126</v>
      </c>
      <c r="L13952" t="s">
        <v>75127</v>
      </c>
      <c r="M13952" t="s">
        <v>52</v>
      </c>
      <c r="O13952" s="1">
        <v>41276</v>
      </c>
      <c r="P13952">
        <v>16000</v>
      </c>
      <c r="Q13952" t="s">
        <v>75128</v>
      </c>
      <c r="R13952" t="s">
        <v>75129</v>
      </c>
      <c r="S13952" t="s">
        <v>75130</v>
      </c>
      <c r="T13952" t="s">
        <v>75131</v>
      </c>
      <c r="U13952" t="s">
        <v>1158</v>
      </c>
      <c r="V13952" t="s">
        <v>46</v>
      </c>
      <c r="W13952" t="s">
        <v>106</v>
      </c>
      <c r="X13952" t="s">
        <v>151</v>
      </c>
      <c r="Y13952" t="s">
        <v>1398</v>
      </c>
      <c r="Z13952" s="1">
        <v>39448</v>
      </c>
    </row>
    <row r="13953" spans="11:26" x14ac:dyDescent="0.3">
      <c r="K13953" t="s">
        <v>75132</v>
      </c>
      <c r="L13953" t="s">
        <v>75133</v>
      </c>
      <c r="M13953" t="s">
        <v>91</v>
      </c>
      <c r="O13953" s="1">
        <v>41376</v>
      </c>
      <c r="Q13953" t="s">
        <v>75134</v>
      </c>
      <c r="R13953" t="s">
        <v>75135</v>
      </c>
      <c r="S13953" t="s">
        <v>75136</v>
      </c>
      <c r="T13953" t="s">
        <v>75137</v>
      </c>
      <c r="U13953" t="s">
        <v>345</v>
      </c>
      <c r="V13953" t="s">
        <v>46</v>
      </c>
      <c r="W13953" t="s">
        <v>1659</v>
      </c>
      <c r="X13953" t="s">
        <v>1660</v>
      </c>
      <c r="Y13953" t="s">
        <v>1660</v>
      </c>
      <c r="Z13953" s="1">
        <v>40910</v>
      </c>
    </row>
    <row r="13954" spans="11:26" x14ac:dyDescent="0.3">
      <c r="K13954" t="s">
        <v>75138</v>
      </c>
      <c r="L13954" t="s">
        <v>75139</v>
      </c>
      <c r="M13954" t="s">
        <v>28</v>
      </c>
      <c r="O13954" t="s">
        <v>15340</v>
      </c>
      <c r="P13954">
        <v>3900000</v>
      </c>
      <c r="Q13954" t="s">
        <v>75140</v>
      </c>
      <c r="R13954" t="s">
        <v>75141</v>
      </c>
      <c r="S13954" t="s">
        <v>75142</v>
      </c>
      <c r="T13954" t="s">
        <v>75143</v>
      </c>
      <c r="U13954" t="s">
        <v>34</v>
      </c>
      <c r="V13954" t="s">
        <v>454</v>
      </c>
      <c r="W13954">
        <v>17</v>
      </c>
      <c r="X13954" t="s">
        <v>776</v>
      </c>
      <c r="Y13954" t="s">
        <v>776</v>
      </c>
      <c r="Z13954" s="1">
        <v>41616</v>
      </c>
    </row>
    <row r="13955" spans="11:26" x14ac:dyDescent="0.3">
      <c r="K13955" t="s">
        <v>75144</v>
      </c>
      <c r="L13955" t="s">
        <v>75145</v>
      </c>
      <c r="M13955" t="s">
        <v>28</v>
      </c>
      <c r="N13955" t="s">
        <v>493</v>
      </c>
      <c r="O13955" s="1">
        <v>39029</v>
      </c>
      <c r="P13955">
        <v>11500000</v>
      </c>
      <c r="Q13955" t="s">
        <v>75146</v>
      </c>
      <c r="R13955" t="s">
        <v>75147</v>
      </c>
      <c r="S13955" t="s">
        <v>75148</v>
      </c>
      <c r="T13955" t="s">
        <v>75149</v>
      </c>
      <c r="U13955" t="s">
        <v>34</v>
      </c>
      <c r="V13955" t="s">
        <v>206</v>
      </c>
      <c r="W13955" t="s">
        <v>207</v>
      </c>
      <c r="X13955" t="s">
        <v>208</v>
      </c>
      <c r="Y13955" t="s">
        <v>208</v>
      </c>
      <c r="Z13955" t="s">
        <v>70301</v>
      </c>
    </row>
    <row r="13956" spans="11:26" x14ac:dyDescent="0.3">
      <c r="K13956" t="s">
        <v>75144</v>
      </c>
      <c r="L13956" t="s">
        <v>75150</v>
      </c>
      <c r="M13956" t="s">
        <v>28</v>
      </c>
      <c r="O13956" t="s">
        <v>20286</v>
      </c>
      <c r="P13956">
        <v>17286274</v>
      </c>
      <c r="Q13956" t="s">
        <v>75151</v>
      </c>
      <c r="R13956" t="s">
        <v>75152</v>
      </c>
      <c r="S13956" t="s">
        <v>75153</v>
      </c>
      <c r="T13956" t="s">
        <v>75154</v>
      </c>
      <c r="U13956" t="s">
        <v>34</v>
      </c>
      <c r="V13956" t="s">
        <v>96</v>
      </c>
      <c r="W13956" t="s">
        <v>336</v>
      </c>
      <c r="X13956" t="s">
        <v>337</v>
      </c>
      <c r="Y13956" t="s">
        <v>337</v>
      </c>
      <c r="Z13956" t="s">
        <v>60984</v>
      </c>
    </row>
    <row r="13957" spans="11:26" x14ac:dyDescent="0.3">
      <c r="K13957" t="s">
        <v>75144</v>
      </c>
      <c r="L13957" t="s">
        <v>75155</v>
      </c>
      <c r="M13957" t="s">
        <v>256</v>
      </c>
      <c r="O13957" s="1">
        <v>37995</v>
      </c>
      <c r="P13957">
        <v>1000000</v>
      </c>
      <c r="Q13957" t="s">
        <v>75156</v>
      </c>
      <c r="R13957" t="s">
        <v>75157</v>
      </c>
      <c r="S13957" t="s">
        <v>75158</v>
      </c>
      <c r="T13957" t="s">
        <v>75159</v>
      </c>
      <c r="U13957" t="s">
        <v>34</v>
      </c>
      <c r="Z13957" t="s">
        <v>28727</v>
      </c>
    </row>
    <row r="13958" spans="11:26" x14ac:dyDescent="0.3">
      <c r="K13958" t="s">
        <v>75160</v>
      </c>
      <c r="L13958" t="s">
        <v>75161</v>
      </c>
      <c r="M13958" t="s">
        <v>28</v>
      </c>
      <c r="N13958" t="s">
        <v>40</v>
      </c>
      <c r="O13958" t="s">
        <v>50769</v>
      </c>
      <c r="P13958">
        <v>7700000</v>
      </c>
      <c r="Q13958" t="s">
        <v>75162</v>
      </c>
      <c r="R13958" t="s">
        <v>75163</v>
      </c>
      <c r="S13958" t="s">
        <v>75164</v>
      </c>
      <c r="T13958" t="s">
        <v>75165</v>
      </c>
      <c r="U13958" t="s">
        <v>34</v>
      </c>
      <c r="V13958" t="s">
        <v>46</v>
      </c>
      <c r="W13958" t="s">
        <v>260</v>
      </c>
      <c r="X13958" t="s">
        <v>402</v>
      </c>
      <c r="Y13958" t="s">
        <v>402</v>
      </c>
      <c r="Z13958" s="1">
        <v>40909</v>
      </c>
    </row>
    <row r="13959" spans="11:26" x14ac:dyDescent="0.3">
      <c r="K13959" t="s">
        <v>75160</v>
      </c>
      <c r="L13959" t="s">
        <v>75166</v>
      </c>
      <c r="M13959" t="s">
        <v>28</v>
      </c>
      <c r="N13959" t="s">
        <v>29</v>
      </c>
      <c r="O13959" s="1">
        <v>42100</v>
      </c>
      <c r="P13959">
        <v>32299999</v>
      </c>
      <c r="Q13959" t="s">
        <v>75167</v>
      </c>
      <c r="R13959" t="s">
        <v>75168</v>
      </c>
      <c r="S13959" t="s">
        <v>75169</v>
      </c>
      <c r="T13959" t="s">
        <v>75170</v>
      </c>
      <c r="U13959" t="s">
        <v>34</v>
      </c>
      <c r="V13959" t="s">
        <v>96</v>
      </c>
      <c r="W13959" t="s">
        <v>336</v>
      </c>
      <c r="X13959" t="s">
        <v>337</v>
      </c>
      <c r="Y13959" t="s">
        <v>337</v>
      </c>
      <c r="Z13959" t="s">
        <v>75171</v>
      </c>
    </row>
    <row r="13960" spans="11:26" x14ac:dyDescent="0.3">
      <c r="K13960" t="s">
        <v>75172</v>
      </c>
      <c r="L13960" t="s">
        <v>75173</v>
      </c>
      <c r="M13960" t="s">
        <v>28</v>
      </c>
      <c r="O13960" t="s">
        <v>16046</v>
      </c>
      <c r="Q13960" t="s">
        <v>75174</v>
      </c>
      <c r="R13960" t="s">
        <v>75175</v>
      </c>
      <c r="S13960" t="s">
        <v>75176</v>
      </c>
      <c r="T13960" t="s">
        <v>75177</v>
      </c>
      <c r="U13960" t="s">
        <v>34</v>
      </c>
      <c r="V13960" t="s">
        <v>46</v>
      </c>
      <c r="W13960" t="s">
        <v>106</v>
      </c>
      <c r="X13960" t="s">
        <v>107</v>
      </c>
      <c r="Y13960" t="s">
        <v>116</v>
      </c>
      <c r="Z13960" s="1">
        <v>40918</v>
      </c>
    </row>
    <row r="13961" spans="11:26" x14ac:dyDescent="0.3">
      <c r="K13961" t="s">
        <v>75178</v>
      </c>
      <c r="L13961" t="s">
        <v>75179</v>
      </c>
      <c r="M13961" t="s">
        <v>28</v>
      </c>
      <c r="O13961" t="s">
        <v>6267</v>
      </c>
      <c r="P13961">
        <v>500000</v>
      </c>
      <c r="Q13961" t="s">
        <v>75180</v>
      </c>
      <c r="R13961" t="s">
        <v>75181</v>
      </c>
      <c r="S13961" t="s">
        <v>75182</v>
      </c>
      <c r="T13961" t="s">
        <v>75183</v>
      </c>
      <c r="U13961" t="s">
        <v>34</v>
      </c>
      <c r="V13961" t="s">
        <v>96</v>
      </c>
      <c r="W13961" t="s">
        <v>5722</v>
      </c>
      <c r="X13961" t="s">
        <v>5723</v>
      </c>
      <c r="Y13961" t="s">
        <v>5724</v>
      </c>
      <c r="Z13961" s="1">
        <v>41278</v>
      </c>
    </row>
    <row r="13962" spans="11:26" x14ac:dyDescent="0.3">
      <c r="K13962" t="s">
        <v>75184</v>
      </c>
      <c r="L13962" t="s">
        <v>75185</v>
      </c>
      <c r="M13962" t="s">
        <v>52</v>
      </c>
      <c r="O13962" s="1">
        <v>41915</v>
      </c>
      <c r="P13962">
        <v>20813</v>
      </c>
      <c r="Q13962" t="s">
        <v>75186</v>
      </c>
      <c r="R13962" t="s">
        <v>75187</v>
      </c>
      <c r="S13962" t="s">
        <v>75188</v>
      </c>
      <c r="T13962" t="s">
        <v>75189</v>
      </c>
      <c r="U13962" t="s">
        <v>34</v>
      </c>
      <c r="V13962" t="s">
        <v>206</v>
      </c>
      <c r="W13962" t="s">
        <v>207</v>
      </c>
      <c r="X13962" t="s">
        <v>208</v>
      </c>
      <c r="Y13962" t="s">
        <v>208</v>
      </c>
      <c r="Z13962" s="1">
        <v>41275</v>
      </c>
    </row>
    <row r="13963" spans="11:26" x14ac:dyDescent="0.3">
      <c r="K13963" t="s">
        <v>75190</v>
      </c>
      <c r="L13963" t="s">
        <v>75191</v>
      </c>
      <c r="M13963" t="s">
        <v>52</v>
      </c>
      <c r="O13963" s="1">
        <v>40912</v>
      </c>
      <c r="Q13963" t="s">
        <v>75192</v>
      </c>
      <c r="R13963" t="s">
        <v>75193</v>
      </c>
      <c r="S13963" t="s">
        <v>75194</v>
      </c>
      <c r="T13963" t="s">
        <v>75195</v>
      </c>
      <c r="U13963" t="s">
        <v>345</v>
      </c>
      <c r="V13963" t="s">
        <v>46</v>
      </c>
      <c r="W13963" t="s">
        <v>106</v>
      </c>
      <c r="X13963" t="s">
        <v>107</v>
      </c>
      <c r="Y13963" t="s">
        <v>116</v>
      </c>
      <c r="Z13963" s="1">
        <v>40187</v>
      </c>
    </row>
    <row r="13964" spans="11:26" x14ac:dyDescent="0.3">
      <c r="K13964" t="s">
        <v>75190</v>
      </c>
      <c r="L13964" t="s">
        <v>75196</v>
      </c>
      <c r="M13964" t="s">
        <v>28</v>
      </c>
      <c r="O13964" t="s">
        <v>1897</v>
      </c>
      <c r="Q13964" t="s">
        <v>75197</v>
      </c>
      <c r="R13964" t="s">
        <v>75198</v>
      </c>
      <c r="S13964" t="s">
        <v>75199</v>
      </c>
      <c r="T13964" t="s">
        <v>75200</v>
      </c>
      <c r="U13964" t="s">
        <v>34</v>
      </c>
      <c r="V13964" t="s">
        <v>46</v>
      </c>
      <c r="W13964" t="s">
        <v>167</v>
      </c>
      <c r="X13964" t="s">
        <v>168</v>
      </c>
      <c r="Y13964" t="s">
        <v>169</v>
      </c>
      <c r="Z13964" s="1">
        <v>40544</v>
      </c>
    </row>
    <row r="13965" spans="11:26" x14ac:dyDescent="0.3">
      <c r="K13965" t="s">
        <v>75190</v>
      </c>
      <c r="L13965" t="s">
        <v>75201</v>
      </c>
      <c r="M13965" t="s">
        <v>91</v>
      </c>
      <c r="O13965" t="s">
        <v>58855</v>
      </c>
      <c r="Q13965" t="s">
        <v>75202</v>
      </c>
      <c r="R13965" t="s">
        <v>75203</v>
      </c>
      <c r="S13965" t="s">
        <v>75204</v>
      </c>
      <c r="T13965" t="s">
        <v>1208</v>
      </c>
      <c r="U13965" t="s">
        <v>34</v>
      </c>
      <c r="V13965" t="s">
        <v>800</v>
      </c>
      <c r="X13965" t="s">
        <v>801</v>
      </c>
      <c r="Y13965" t="s">
        <v>801</v>
      </c>
      <c r="Z13965" s="1">
        <v>40909</v>
      </c>
    </row>
    <row r="13966" spans="11:26" x14ac:dyDescent="0.3">
      <c r="K13966" t="s">
        <v>75190</v>
      </c>
      <c r="L13966" t="s">
        <v>75205</v>
      </c>
      <c r="M13966" t="s">
        <v>52</v>
      </c>
      <c r="O13966" t="s">
        <v>24866</v>
      </c>
      <c r="P13966">
        <v>730000</v>
      </c>
      <c r="Q13966" t="s">
        <v>75206</v>
      </c>
      <c r="R13966" t="s">
        <v>75207</v>
      </c>
      <c r="S13966" t="s">
        <v>75208</v>
      </c>
      <c r="T13966" t="s">
        <v>105</v>
      </c>
      <c r="U13966" t="s">
        <v>34</v>
      </c>
      <c r="V13966" t="s">
        <v>46</v>
      </c>
      <c r="W13966" t="s">
        <v>106</v>
      </c>
      <c r="X13966" t="s">
        <v>107</v>
      </c>
      <c r="Y13966" t="s">
        <v>116</v>
      </c>
      <c r="Z13966" s="1">
        <v>40179</v>
      </c>
    </row>
    <row r="13967" spans="11:26" x14ac:dyDescent="0.3">
      <c r="K13967" t="s">
        <v>75190</v>
      </c>
      <c r="L13967" t="s">
        <v>75209</v>
      </c>
      <c r="M13967" t="s">
        <v>28</v>
      </c>
      <c r="O13967" t="s">
        <v>6712</v>
      </c>
      <c r="Q13967" t="s">
        <v>75210</v>
      </c>
      <c r="R13967" t="s">
        <v>75211</v>
      </c>
      <c r="S13967" t="s">
        <v>75212</v>
      </c>
      <c r="T13967" t="s">
        <v>75213</v>
      </c>
      <c r="U13967" t="s">
        <v>34</v>
      </c>
      <c r="V13967" t="s">
        <v>46</v>
      </c>
      <c r="W13967" t="s">
        <v>106</v>
      </c>
      <c r="X13967" t="s">
        <v>107</v>
      </c>
      <c r="Y13967" t="s">
        <v>1681</v>
      </c>
      <c r="Z13967" s="1">
        <v>41275</v>
      </c>
    </row>
    <row r="13968" spans="11:26" x14ac:dyDescent="0.3">
      <c r="K13968" t="s">
        <v>75214</v>
      </c>
      <c r="L13968" t="s">
        <v>75215</v>
      </c>
      <c r="M13968" t="s">
        <v>190</v>
      </c>
      <c r="O13968" s="1">
        <v>42284</v>
      </c>
      <c r="Q13968" t="s">
        <v>75216</v>
      </c>
      <c r="R13968" t="s">
        <v>75217</v>
      </c>
      <c r="S13968" t="s">
        <v>75218</v>
      </c>
      <c r="T13968" t="s">
        <v>75219</v>
      </c>
      <c r="U13968" t="s">
        <v>345</v>
      </c>
      <c r="V13968" t="s">
        <v>1816</v>
      </c>
      <c r="W13968">
        <v>2</v>
      </c>
      <c r="X13968" t="s">
        <v>2981</v>
      </c>
      <c r="Y13968" t="s">
        <v>2981</v>
      </c>
    </row>
    <row r="13969" spans="11:26" x14ac:dyDescent="0.3">
      <c r="K13969" t="s">
        <v>75220</v>
      </c>
      <c r="L13969" t="s">
        <v>75221</v>
      </c>
      <c r="M13969" t="s">
        <v>28</v>
      </c>
      <c r="N13969" t="s">
        <v>40</v>
      </c>
      <c r="O13969" s="1">
        <v>41640</v>
      </c>
      <c r="P13969">
        <v>1486000</v>
      </c>
      <c r="Q13969" t="s">
        <v>75222</v>
      </c>
      <c r="R13969" t="s">
        <v>75223</v>
      </c>
      <c r="S13969" t="s">
        <v>75224</v>
      </c>
      <c r="T13969" t="s">
        <v>75225</v>
      </c>
      <c r="U13969" t="s">
        <v>345</v>
      </c>
      <c r="V13969" t="s">
        <v>46</v>
      </c>
      <c r="W13969" t="s">
        <v>620</v>
      </c>
      <c r="X13969" t="s">
        <v>621</v>
      </c>
      <c r="Y13969" t="s">
        <v>621</v>
      </c>
      <c r="Z13969" s="1">
        <v>41005</v>
      </c>
    </row>
    <row r="13970" spans="11:26" x14ac:dyDescent="0.3">
      <c r="K13970" t="s">
        <v>75226</v>
      </c>
      <c r="L13970" t="s">
        <v>75227</v>
      </c>
      <c r="M13970" t="s">
        <v>28</v>
      </c>
      <c r="N13970" t="s">
        <v>29</v>
      </c>
      <c r="O13970" t="s">
        <v>41158</v>
      </c>
      <c r="P13970">
        <v>2656673</v>
      </c>
      <c r="Q13970" t="s">
        <v>75228</v>
      </c>
      <c r="R13970" t="s">
        <v>75229</v>
      </c>
      <c r="S13970" t="s">
        <v>75230</v>
      </c>
      <c r="T13970" t="s">
        <v>75231</v>
      </c>
      <c r="U13970" t="s">
        <v>34</v>
      </c>
      <c r="V13970" t="s">
        <v>46</v>
      </c>
      <c r="W13970" t="s">
        <v>106</v>
      </c>
      <c r="X13970" t="s">
        <v>107</v>
      </c>
      <c r="Y13970" t="s">
        <v>4731</v>
      </c>
      <c r="Z13970" s="1">
        <v>41286</v>
      </c>
    </row>
    <row r="13971" spans="11:26" x14ac:dyDescent="0.3">
      <c r="K13971" t="s">
        <v>75232</v>
      </c>
      <c r="L13971" t="s">
        <v>75233</v>
      </c>
      <c r="M13971" t="s">
        <v>28</v>
      </c>
      <c r="N13971" t="s">
        <v>40</v>
      </c>
      <c r="O13971" t="s">
        <v>75234</v>
      </c>
      <c r="P13971">
        <v>6000000</v>
      </c>
      <c r="Q13971" t="s">
        <v>75235</v>
      </c>
      <c r="R13971" t="s">
        <v>75236</v>
      </c>
      <c r="S13971" t="s">
        <v>75237</v>
      </c>
      <c r="T13971" t="s">
        <v>74</v>
      </c>
      <c r="U13971" t="s">
        <v>34</v>
      </c>
      <c r="V13971" t="s">
        <v>46</v>
      </c>
      <c r="W13971" t="s">
        <v>167</v>
      </c>
      <c r="X13971" t="s">
        <v>168</v>
      </c>
      <c r="Y13971" t="s">
        <v>169</v>
      </c>
      <c r="Z13971" s="1">
        <v>40544</v>
      </c>
    </row>
    <row r="13972" spans="11:26" x14ac:dyDescent="0.3">
      <c r="K13972" t="s">
        <v>75232</v>
      </c>
      <c r="L13972" t="s">
        <v>75238</v>
      </c>
      <c r="M13972" t="s">
        <v>28</v>
      </c>
      <c r="O13972" s="1">
        <v>41675</v>
      </c>
      <c r="Q13972" t="s">
        <v>75239</v>
      </c>
      <c r="R13972" t="s">
        <v>75240</v>
      </c>
      <c r="S13972" t="s">
        <v>75241</v>
      </c>
      <c r="T13972" t="s">
        <v>75242</v>
      </c>
      <c r="U13972" t="s">
        <v>34</v>
      </c>
      <c r="V13972" t="s">
        <v>46</v>
      </c>
      <c r="W13972" t="s">
        <v>106</v>
      </c>
      <c r="X13972" t="s">
        <v>107</v>
      </c>
      <c r="Y13972" t="s">
        <v>108</v>
      </c>
      <c r="Z13972" t="s">
        <v>22524</v>
      </c>
    </row>
    <row r="13973" spans="11:26" x14ac:dyDescent="0.3">
      <c r="K13973" t="s">
        <v>75232</v>
      </c>
      <c r="L13973" t="s">
        <v>75243</v>
      </c>
      <c r="M13973" t="s">
        <v>28</v>
      </c>
      <c r="N13973" t="s">
        <v>29</v>
      </c>
      <c r="O13973" t="s">
        <v>17054</v>
      </c>
      <c r="P13973">
        <v>5000000</v>
      </c>
      <c r="Q13973" t="s">
        <v>75244</v>
      </c>
      <c r="R13973" t="s">
        <v>75245</v>
      </c>
      <c r="S13973" t="s">
        <v>75246</v>
      </c>
      <c r="T13973" t="s">
        <v>5378</v>
      </c>
      <c r="U13973" t="s">
        <v>34</v>
      </c>
      <c r="V13973" t="s">
        <v>206</v>
      </c>
      <c r="Z13973" t="s">
        <v>12460</v>
      </c>
    </row>
    <row r="13974" spans="11:26" x14ac:dyDescent="0.3">
      <c r="K13974" t="s">
        <v>75247</v>
      </c>
      <c r="L13974" t="s">
        <v>75248</v>
      </c>
      <c r="M13974" t="s">
        <v>52</v>
      </c>
      <c r="O13974" s="1">
        <v>40916</v>
      </c>
      <c r="P13974">
        <v>2200000</v>
      </c>
      <c r="Q13974" t="s">
        <v>75249</v>
      </c>
      <c r="R13974" t="s">
        <v>75250</v>
      </c>
      <c r="S13974" t="s">
        <v>75251</v>
      </c>
      <c r="T13974" t="s">
        <v>75252</v>
      </c>
      <c r="U13974" t="s">
        <v>34</v>
      </c>
      <c r="V13974" t="s">
        <v>46</v>
      </c>
      <c r="W13974" t="s">
        <v>1846</v>
      </c>
      <c r="X13974" t="s">
        <v>1847</v>
      </c>
      <c r="Y13974" t="s">
        <v>1847</v>
      </c>
      <c r="Z13974" s="1">
        <v>40179</v>
      </c>
    </row>
    <row r="13975" spans="11:26" x14ac:dyDescent="0.3">
      <c r="K13975" t="s">
        <v>75253</v>
      </c>
      <c r="L13975" t="s">
        <v>75254</v>
      </c>
      <c r="M13975" t="s">
        <v>52</v>
      </c>
      <c r="O13975" t="s">
        <v>11374</v>
      </c>
      <c r="P13975">
        <v>333333</v>
      </c>
      <c r="Q13975" t="s">
        <v>75255</v>
      </c>
      <c r="R13975" t="s">
        <v>75256</v>
      </c>
      <c r="S13975" t="s">
        <v>75257</v>
      </c>
      <c r="T13975" t="s">
        <v>75258</v>
      </c>
      <c r="U13975" t="s">
        <v>178</v>
      </c>
      <c r="V13975" t="s">
        <v>46</v>
      </c>
      <c r="W13975" t="s">
        <v>142</v>
      </c>
      <c r="X13975" t="s">
        <v>6059</v>
      </c>
      <c r="Y13975" t="s">
        <v>6059</v>
      </c>
      <c r="Z13975" s="1">
        <v>39821</v>
      </c>
    </row>
    <row r="13976" spans="11:26" x14ac:dyDescent="0.3">
      <c r="K13976" t="s">
        <v>75259</v>
      </c>
      <c r="L13976" t="s">
        <v>75260</v>
      </c>
      <c r="M13976" t="s">
        <v>190</v>
      </c>
      <c r="O13976" t="s">
        <v>4542</v>
      </c>
      <c r="P13976">
        <v>3500</v>
      </c>
      <c r="Q13976" t="s">
        <v>75261</v>
      </c>
      <c r="R13976" t="s">
        <v>75262</v>
      </c>
      <c r="S13976" t="s">
        <v>75263</v>
      </c>
      <c r="T13976" t="s">
        <v>75264</v>
      </c>
      <c r="U13976" t="s">
        <v>34</v>
      </c>
      <c r="V13976" t="s">
        <v>1072</v>
      </c>
      <c r="W13976">
        <v>7</v>
      </c>
      <c r="X13976" t="s">
        <v>1581</v>
      </c>
      <c r="Y13976" t="s">
        <v>1581</v>
      </c>
    </row>
    <row r="13977" spans="11:26" x14ac:dyDescent="0.3">
      <c r="K13977" t="s">
        <v>75265</v>
      </c>
      <c r="L13977" t="s">
        <v>75266</v>
      </c>
      <c r="M13977" t="s">
        <v>28</v>
      </c>
      <c r="O13977" s="1">
        <v>40695</v>
      </c>
      <c r="P13977">
        <v>1963650</v>
      </c>
      <c r="Q13977" t="s">
        <v>75267</v>
      </c>
      <c r="R13977" t="s">
        <v>75268</v>
      </c>
      <c r="S13977" t="s">
        <v>75269</v>
      </c>
      <c r="T13977" t="s">
        <v>75270</v>
      </c>
      <c r="U13977" t="s">
        <v>34</v>
      </c>
      <c r="V13977" t="s">
        <v>206</v>
      </c>
      <c r="W13977" t="s">
        <v>207</v>
      </c>
      <c r="X13977" t="s">
        <v>208</v>
      </c>
      <c r="Y13977" t="s">
        <v>208</v>
      </c>
      <c r="Z13977" t="s">
        <v>75271</v>
      </c>
    </row>
    <row r="13978" spans="11:26" x14ac:dyDescent="0.3">
      <c r="K13978" t="s">
        <v>75272</v>
      </c>
      <c r="L13978" t="s">
        <v>75273</v>
      </c>
      <c r="M13978" t="s">
        <v>52</v>
      </c>
      <c r="O13978" s="1">
        <v>42037</v>
      </c>
      <c r="P13978">
        <v>850000</v>
      </c>
      <c r="Q13978" t="s">
        <v>75274</v>
      </c>
      <c r="R13978" t="s">
        <v>75275</v>
      </c>
      <c r="S13978" t="s">
        <v>75276</v>
      </c>
      <c r="T13978" t="s">
        <v>75277</v>
      </c>
      <c r="U13978" t="s">
        <v>34</v>
      </c>
      <c r="V13978" t="s">
        <v>46</v>
      </c>
      <c r="W13978" t="s">
        <v>881</v>
      </c>
      <c r="X13978" t="s">
        <v>882</v>
      </c>
      <c r="Y13978" t="s">
        <v>883</v>
      </c>
      <c r="Z13978" s="1">
        <v>41646</v>
      </c>
    </row>
    <row r="13979" spans="11:26" x14ac:dyDescent="0.3">
      <c r="K13979" t="s">
        <v>75272</v>
      </c>
      <c r="L13979" t="s">
        <v>75278</v>
      </c>
      <c r="M13979" t="s">
        <v>52</v>
      </c>
      <c r="O13979" t="s">
        <v>60</v>
      </c>
      <c r="P13979">
        <v>100000</v>
      </c>
      <c r="Q13979" t="s">
        <v>75279</v>
      </c>
      <c r="R13979" t="s">
        <v>75280</v>
      </c>
      <c r="S13979" t="s">
        <v>75281</v>
      </c>
      <c r="T13979" t="s">
        <v>75282</v>
      </c>
      <c r="U13979" t="s">
        <v>345</v>
      </c>
      <c r="V13979" t="s">
        <v>46</v>
      </c>
      <c r="W13979" t="s">
        <v>311</v>
      </c>
      <c r="X13979" t="s">
        <v>3790</v>
      </c>
      <c r="Y13979" t="s">
        <v>75283</v>
      </c>
      <c r="Z13979" t="s">
        <v>41098</v>
      </c>
    </row>
    <row r="13980" spans="11:26" x14ac:dyDescent="0.3">
      <c r="K13980" t="s">
        <v>75272</v>
      </c>
      <c r="L13980" t="s">
        <v>75284</v>
      </c>
      <c r="M13980" t="s">
        <v>52</v>
      </c>
      <c r="O13980" s="1">
        <v>41649</v>
      </c>
      <c r="Q13980" t="s">
        <v>75285</v>
      </c>
      <c r="R13980" t="s">
        <v>75286</v>
      </c>
      <c r="S13980" t="s">
        <v>75287</v>
      </c>
      <c r="T13980" t="s">
        <v>51388</v>
      </c>
      <c r="U13980" t="s">
        <v>34</v>
      </c>
      <c r="V13980" t="s">
        <v>96</v>
      </c>
      <c r="W13980" t="s">
        <v>5722</v>
      </c>
      <c r="X13980" t="s">
        <v>5723</v>
      </c>
      <c r="Y13980" t="s">
        <v>5724</v>
      </c>
      <c r="Z13980" t="s">
        <v>55363</v>
      </c>
    </row>
    <row r="13981" spans="11:26" x14ac:dyDescent="0.3">
      <c r="K13981" t="s">
        <v>75288</v>
      </c>
      <c r="L13981" t="s">
        <v>75289</v>
      </c>
      <c r="M13981" t="s">
        <v>28</v>
      </c>
      <c r="N13981" t="s">
        <v>40</v>
      </c>
      <c r="O13981" t="s">
        <v>41158</v>
      </c>
      <c r="P13981">
        <v>3500000</v>
      </c>
      <c r="Q13981" t="s">
        <v>75290</v>
      </c>
      <c r="R13981" t="s">
        <v>75291</v>
      </c>
      <c r="S13981" t="s">
        <v>75292</v>
      </c>
      <c r="T13981" t="s">
        <v>75293</v>
      </c>
      <c r="U13981" t="s">
        <v>34</v>
      </c>
      <c r="V13981" t="s">
        <v>46</v>
      </c>
      <c r="W13981" t="s">
        <v>106</v>
      </c>
      <c r="X13981" t="s">
        <v>151</v>
      </c>
      <c r="Y13981" t="s">
        <v>151</v>
      </c>
      <c r="Z13981" s="1">
        <v>40188</v>
      </c>
    </row>
    <row r="13982" spans="11:26" x14ac:dyDescent="0.3">
      <c r="K13982" t="s">
        <v>75294</v>
      </c>
      <c r="L13982" t="s">
        <v>75295</v>
      </c>
      <c r="M13982" t="s">
        <v>190</v>
      </c>
      <c r="O13982" s="1">
        <v>41736</v>
      </c>
      <c r="P13982">
        <v>75000</v>
      </c>
      <c r="Q13982" t="s">
        <v>75296</v>
      </c>
      <c r="R13982" t="s">
        <v>75297</v>
      </c>
      <c r="S13982" t="s">
        <v>75298</v>
      </c>
      <c r="T13982" t="s">
        <v>64</v>
      </c>
      <c r="U13982" t="s">
        <v>34</v>
      </c>
      <c r="V13982" t="s">
        <v>46</v>
      </c>
      <c r="W13982" t="s">
        <v>75</v>
      </c>
      <c r="X13982" t="s">
        <v>464</v>
      </c>
      <c r="Y13982" t="s">
        <v>464</v>
      </c>
      <c r="Z13982" t="s">
        <v>75299</v>
      </c>
    </row>
    <row r="13983" spans="11:26" x14ac:dyDescent="0.3">
      <c r="K13983" t="s">
        <v>75300</v>
      </c>
      <c r="L13983" t="s">
        <v>75301</v>
      </c>
      <c r="M13983" t="s">
        <v>28</v>
      </c>
      <c r="O13983" t="s">
        <v>20866</v>
      </c>
      <c r="P13983">
        <v>1000000</v>
      </c>
      <c r="Q13983" t="s">
        <v>75302</v>
      </c>
      <c r="R13983" t="s">
        <v>75303</v>
      </c>
      <c r="S13983" t="s">
        <v>75304</v>
      </c>
      <c r="T13983" t="s">
        <v>75305</v>
      </c>
      <c r="U13983" t="s">
        <v>34</v>
      </c>
      <c r="V13983" t="s">
        <v>46</v>
      </c>
      <c r="W13983" t="s">
        <v>106</v>
      </c>
      <c r="X13983" t="s">
        <v>107</v>
      </c>
      <c r="Y13983" t="s">
        <v>20763</v>
      </c>
      <c r="Z13983" s="1">
        <v>39448</v>
      </c>
    </row>
    <row r="13984" spans="11:26" x14ac:dyDescent="0.3">
      <c r="K13984" t="s">
        <v>75306</v>
      </c>
      <c r="L13984" t="s">
        <v>75307</v>
      </c>
      <c r="M13984" t="s">
        <v>52</v>
      </c>
      <c r="O13984" t="s">
        <v>8083</v>
      </c>
      <c r="Q13984" t="s">
        <v>75308</v>
      </c>
      <c r="R13984" t="s">
        <v>75309</v>
      </c>
      <c r="S13984" t="s">
        <v>75310</v>
      </c>
      <c r="T13984" t="s">
        <v>75311</v>
      </c>
      <c r="U13984" t="s">
        <v>34</v>
      </c>
      <c r="V13984" t="s">
        <v>46</v>
      </c>
      <c r="W13984" t="s">
        <v>217</v>
      </c>
      <c r="X13984" t="s">
        <v>218</v>
      </c>
      <c r="Y13984" t="s">
        <v>1901</v>
      </c>
      <c r="Z13984" s="1">
        <v>41277</v>
      </c>
    </row>
    <row r="13985" spans="11:26" x14ac:dyDescent="0.3">
      <c r="K13985" t="s">
        <v>75312</v>
      </c>
      <c r="L13985" t="s">
        <v>75313</v>
      </c>
      <c r="M13985" t="s">
        <v>3620</v>
      </c>
      <c r="O13985" s="1">
        <v>41285</v>
      </c>
      <c r="P13985">
        <v>805000</v>
      </c>
      <c r="Q13985" t="s">
        <v>75314</v>
      </c>
      <c r="R13985" t="s">
        <v>75315</v>
      </c>
      <c r="S13985" t="s">
        <v>75316</v>
      </c>
      <c r="T13985" t="s">
        <v>2570</v>
      </c>
      <c r="U13985" t="s">
        <v>34</v>
      </c>
      <c r="V13985" t="s">
        <v>46</v>
      </c>
      <c r="W13985" t="s">
        <v>106</v>
      </c>
      <c r="X13985" t="s">
        <v>1650</v>
      </c>
      <c r="Y13985" t="s">
        <v>1651</v>
      </c>
      <c r="Z13985" s="1">
        <v>40544</v>
      </c>
    </row>
    <row r="13986" spans="11:26" x14ac:dyDescent="0.3">
      <c r="K13986" t="s">
        <v>75312</v>
      </c>
      <c r="L13986" t="s">
        <v>75317</v>
      </c>
      <c r="M13986" t="s">
        <v>190</v>
      </c>
      <c r="O13986" s="1">
        <v>41647</v>
      </c>
      <c r="P13986">
        <v>1340440</v>
      </c>
      <c r="Q13986" t="s">
        <v>75318</v>
      </c>
      <c r="R13986" t="s">
        <v>75319</v>
      </c>
      <c r="S13986" t="s">
        <v>75320</v>
      </c>
      <c r="T13986" t="s">
        <v>85</v>
      </c>
      <c r="U13986" t="s">
        <v>34</v>
      </c>
      <c r="V13986" t="s">
        <v>46</v>
      </c>
      <c r="W13986" t="s">
        <v>106</v>
      </c>
      <c r="X13986" t="s">
        <v>107</v>
      </c>
      <c r="Y13986" t="s">
        <v>116</v>
      </c>
      <c r="Z13986" t="s">
        <v>75321</v>
      </c>
    </row>
    <row r="13987" spans="11:26" x14ac:dyDescent="0.3">
      <c r="K13987" t="s">
        <v>75312</v>
      </c>
      <c r="L13987" t="s">
        <v>75322</v>
      </c>
      <c r="M13987" t="s">
        <v>52</v>
      </c>
      <c r="O13987" s="1">
        <v>41922</v>
      </c>
      <c r="P13987">
        <v>1300000</v>
      </c>
      <c r="Q13987" t="s">
        <v>75323</v>
      </c>
      <c r="R13987" t="s">
        <v>75324</v>
      </c>
      <c r="S13987" t="s">
        <v>75325</v>
      </c>
      <c r="T13987" t="s">
        <v>75326</v>
      </c>
      <c r="U13987" t="s">
        <v>34</v>
      </c>
      <c r="V13987" t="s">
        <v>768</v>
      </c>
      <c r="W13987">
        <v>48</v>
      </c>
      <c r="X13987" t="s">
        <v>769</v>
      </c>
      <c r="Y13987" t="s">
        <v>769</v>
      </c>
    </row>
    <row r="13988" spans="11:26" x14ac:dyDescent="0.3">
      <c r="K13988" t="s">
        <v>75327</v>
      </c>
      <c r="L13988" t="s">
        <v>75328</v>
      </c>
      <c r="M13988" t="s">
        <v>28</v>
      </c>
      <c r="N13988" t="s">
        <v>40</v>
      </c>
      <c r="O13988" s="1">
        <v>41831</v>
      </c>
      <c r="P13988">
        <v>373131</v>
      </c>
      <c r="Q13988" t="s">
        <v>75329</v>
      </c>
      <c r="R13988" t="s">
        <v>75330</v>
      </c>
      <c r="S13988" t="s">
        <v>75331</v>
      </c>
      <c r="T13988" t="s">
        <v>75332</v>
      </c>
      <c r="U13988" t="s">
        <v>34</v>
      </c>
      <c r="V13988" t="s">
        <v>46</v>
      </c>
      <c r="W13988" t="s">
        <v>167</v>
      </c>
      <c r="X13988" t="s">
        <v>168</v>
      </c>
      <c r="Y13988" t="s">
        <v>169</v>
      </c>
      <c r="Z13988" s="1">
        <v>40909</v>
      </c>
    </row>
    <row r="13989" spans="11:26" x14ac:dyDescent="0.3">
      <c r="K13989" t="s">
        <v>75327</v>
      </c>
      <c r="L13989" t="s">
        <v>75333</v>
      </c>
      <c r="M13989" t="s">
        <v>28</v>
      </c>
      <c r="N13989" t="s">
        <v>40</v>
      </c>
      <c r="O13989" s="1">
        <v>41554</v>
      </c>
      <c r="P13989">
        <v>2000000</v>
      </c>
      <c r="Q13989" t="s">
        <v>75334</v>
      </c>
      <c r="R13989" t="s">
        <v>75335</v>
      </c>
      <c r="S13989" t="s">
        <v>75336</v>
      </c>
      <c r="T13989" t="s">
        <v>75337</v>
      </c>
      <c r="U13989" t="s">
        <v>34</v>
      </c>
      <c r="V13989" t="s">
        <v>46</v>
      </c>
      <c r="W13989" t="s">
        <v>167</v>
      </c>
      <c r="X13989" t="s">
        <v>168</v>
      </c>
      <c r="Y13989" t="s">
        <v>169</v>
      </c>
      <c r="Z13989" s="1">
        <v>39823</v>
      </c>
    </row>
    <row r="13990" spans="11:26" x14ac:dyDescent="0.3">
      <c r="K13990" t="s">
        <v>75327</v>
      </c>
      <c r="L13990" t="s">
        <v>75338</v>
      </c>
      <c r="M13990" t="s">
        <v>324</v>
      </c>
      <c r="O13990" s="1">
        <v>40918</v>
      </c>
      <c r="P13990">
        <v>167401</v>
      </c>
      <c r="Q13990" t="s">
        <v>75339</v>
      </c>
      <c r="R13990" t="s">
        <v>75340</v>
      </c>
      <c r="S13990" t="s">
        <v>75341</v>
      </c>
      <c r="T13990" t="s">
        <v>75342</v>
      </c>
      <c r="U13990" t="s">
        <v>34</v>
      </c>
      <c r="V13990" t="s">
        <v>46</v>
      </c>
      <c r="W13990" t="s">
        <v>106</v>
      </c>
      <c r="X13990" t="s">
        <v>107</v>
      </c>
      <c r="Y13990" t="s">
        <v>116</v>
      </c>
      <c r="Z13990" s="1">
        <v>41123</v>
      </c>
    </row>
    <row r="13991" spans="11:26" x14ac:dyDescent="0.3">
      <c r="K13991" t="s">
        <v>75327</v>
      </c>
      <c r="L13991" t="s">
        <v>75343</v>
      </c>
      <c r="M13991" t="s">
        <v>324</v>
      </c>
      <c r="O13991" s="1">
        <v>40555</v>
      </c>
      <c r="P13991">
        <v>269840</v>
      </c>
      <c r="Q13991" t="s">
        <v>75344</v>
      </c>
      <c r="R13991" t="s">
        <v>75345</v>
      </c>
      <c r="S13991" t="s">
        <v>75346</v>
      </c>
      <c r="T13991" t="s">
        <v>75347</v>
      </c>
      <c r="U13991" t="s">
        <v>34</v>
      </c>
      <c r="V13991" t="s">
        <v>46</v>
      </c>
      <c r="W13991" t="s">
        <v>47</v>
      </c>
      <c r="X13991" t="s">
        <v>12433</v>
      </c>
      <c r="Y13991" t="s">
        <v>18957</v>
      </c>
      <c r="Z13991" s="1">
        <v>40187</v>
      </c>
    </row>
    <row r="13992" spans="11:26" x14ac:dyDescent="0.3">
      <c r="K13992" t="s">
        <v>75327</v>
      </c>
      <c r="L13992" t="s">
        <v>75348</v>
      </c>
      <c r="M13992" t="s">
        <v>52</v>
      </c>
      <c r="O13992" s="1">
        <v>40555</v>
      </c>
      <c r="P13992">
        <v>670801</v>
      </c>
      <c r="Q13992" t="s">
        <v>75349</v>
      </c>
      <c r="R13992" t="s">
        <v>75350</v>
      </c>
      <c r="S13992" t="s">
        <v>75351</v>
      </c>
      <c r="T13992" t="s">
        <v>115</v>
      </c>
      <c r="U13992" t="s">
        <v>34</v>
      </c>
      <c r="V13992" t="s">
        <v>46</v>
      </c>
      <c r="W13992" t="s">
        <v>471</v>
      </c>
      <c r="X13992" t="s">
        <v>1760</v>
      </c>
      <c r="Y13992" t="s">
        <v>1760</v>
      </c>
    </row>
    <row r="13993" spans="11:26" x14ac:dyDescent="0.3">
      <c r="K13993" t="s">
        <v>75352</v>
      </c>
      <c r="L13993" t="s">
        <v>75353</v>
      </c>
      <c r="M13993" t="s">
        <v>52</v>
      </c>
      <c r="O13993" s="1">
        <v>41643</v>
      </c>
      <c r="P13993">
        <v>1000000</v>
      </c>
      <c r="Q13993" t="s">
        <v>75354</v>
      </c>
      <c r="R13993" t="s">
        <v>75355</v>
      </c>
      <c r="S13993" t="s">
        <v>75356</v>
      </c>
      <c r="T13993" t="s">
        <v>71330</v>
      </c>
      <c r="U13993" t="s">
        <v>34</v>
      </c>
      <c r="V13993" t="s">
        <v>125</v>
      </c>
      <c r="W13993">
        <v>12</v>
      </c>
      <c r="X13993" t="s">
        <v>126</v>
      </c>
      <c r="Y13993" t="s">
        <v>126</v>
      </c>
      <c r="Z13993" s="1">
        <v>41640</v>
      </c>
    </row>
    <row r="13994" spans="11:26" x14ac:dyDescent="0.3">
      <c r="K13994" t="s">
        <v>75357</v>
      </c>
      <c r="L13994" t="s">
        <v>75358</v>
      </c>
      <c r="M13994" t="s">
        <v>52</v>
      </c>
      <c r="O13994" t="s">
        <v>722</v>
      </c>
      <c r="P13994">
        <v>1500000</v>
      </c>
      <c r="Q13994" t="s">
        <v>75359</v>
      </c>
      <c r="R13994" t="s">
        <v>75360</v>
      </c>
      <c r="S13994" t="s">
        <v>75361</v>
      </c>
      <c r="T13994" t="s">
        <v>75362</v>
      </c>
      <c r="U13994" t="s">
        <v>34</v>
      </c>
      <c r="V13994" t="s">
        <v>46</v>
      </c>
      <c r="W13994" t="s">
        <v>133</v>
      </c>
      <c r="X13994" t="s">
        <v>3028</v>
      </c>
      <c r="Y13994" t="s">
        <v>4403</v>
      </c>
      <c r="Z13994" s="1">
        <v>40917</v>
      </c>
    </row>
    <row r="13995" spans="11:26" x14ac:dyDescent="0.3">
      <c r="K13995" t="s">
        <v>75357</v>
      </c>
      <c r="L13995" t="s">
        <v>75363</v>
      </c>
      <c r="M13995" t="s">
        <v>28</v>
      </c>
      <c r="N13995" t="s">
        <v>40</v>
      </c>
      <c r="O13995" t="s">
        <v>16766</v>
      </c>
      <c r="P13995">
        <v>10000000</v>
      </c>
      <c r="Q13995" t="s">
        <v>75364</v>
      </c>
      <c r="R13995" t="s">
        <v>75365</v>
      </c>
      <c r="S13995" t="s">
        <v>75366</v>
      </c>
      <c r="T13995" t="s">
        <v>75367</v>
      </c>
      <c r="U13995" t="s">
        <v>34</v>
      </c>
      <c r="V13995" t="s">
        <v>46</v>
      </c>
      <c r="W13995" t="s">
        <v>167</v>
      </c>
      <c r="X13995" t="s">
        <v>168</v>
      </c>
      <c r="Y13995" t="s">
        <v>169</v>
      </c>
      <c r="Z13995" s="1">
        <v>39821</v>
      </c>
    </row>
    <row r="13996" spans="11:26" x14ac:dyDescent="0.3">
      <c r="K13996" t="s">
        <v>75357</v>
      </c>
      <c r="L13996" t="s">
        <v>75368</v>
      </c>
      <c r="M13996" t="s">
        <v>256</v>
      </c>
      <c r="O13996" t="s">
        <v>16766</v>
      </c>
      <c r="P13996">
        <v>100000000</v>
      </c>
      <c r="Q13996" t="s">
        <v>75369</v>
      </c>
      <c r="R13996" t="s">
        <v>75370</v>
      </c>
      <c r="S13996" t="s">
        <v>75371</v>
      </c>
      <c r="T13996" t="s">
        <v>75372</v>
      </c>
      <c r="U13996" t="s">
        <v>34</v>
      </c>
      <c r="V13996" t="s">
        <v>46</v>
      </c>
      <c r="W13996" t="s">
        <v>881</v>
      </c>
      <c r="X13996" t="s">
        <v>882</v>
      </c>
      <c r="Y13996" t="s">
        <v>883</v>
      </c>
      <c r="Z13996" s="1">
        <v>40909</v>
      </c>
    </row>
    <row r="13997" spans="11:26" x14ac:dyDescent="0.3">
      <c r="K13997" t="s">
        <v>75357</v>
      </c>
      <c r="L13997" t="s">
        <v>75373</v>
      </c>
      <c r="M13997" t="s">
        <v>28</v>
      </c>
      <c r="N13997" t="s">
        <v>40</v>
      </c>
      <c r="O13997" s="1">
        <v>42007</v>
      </c>
      <c r="P13997">
        <v>700000</v>
      </c>
      <c r="Q13997" t="s">
        <v>75374</v>
      </c>
      <c r="R13997" t="s">
        <v>75375</v>
      </c>
      <c r="U13997" t="s">
        <v>34</v>
      </c>
    </row>
    <row r="13998" spans="11:26" x14ac:dyDescent="0.3">
      <c r="K13998" t="s">
        <v>75376</v>
      </c>
      <c r="L13998" t="s">
        <v>75377</v>
      </c>
      <c r="M13998" t="s">
        <v>190</v>
      </c>
      <c r="O13998" t="s">
        <v>17480</v>
      </c>
      <c r="Q13998" t="s">
        <v>75378</v>
      </c>
      <c r="R13998" t="s">
        <v>75379</v>
      </c>
      <c r="T13998" t="s">
        <v>75380</v>
      </c>
      <c r="U13998" t="s">
        <v>34</v>
      </c>
      <c r="V13998" t="s">
        <v>1090</v>
      </c>
      <c r="W13998">
        <v>9</v>
      </c>
      <c r="X13998" t="s">
        <v>3588</v>
      </c>
      <c r="Y13998" t="s">
        <v>3588</v>
      </c>
    </row>
    <row r="13999" spans="11:26" x14ac:dyDescent="0.3">
      <c r="K13999" t="s">
        <v>75381</v>
      </c>
      <c r="L13999" t="s">
        <v>75382</v>
      </c>
      <c r="M13999" t="s">
        <v>28</v>
      </c>
      <c r="O13999" t="s">
        <v>2496</v>
      </c>
      <c r="P13999">
        <v>459638</v>
      </c>
      <c r="Q13999" t="s">
        <v>75383</v>
      </c>
      <c r="R13999" t="s">
        <v>75384</v>
      </c>
      <c r="S13999" t="s">
        <v>75385</v>
      </c>
      <c r="T13999" t="s">
        <v>75386</v>
      </c>
      <c r="U13999" t="s">
        <v>1158</v>
      </c>
      <c r="V13999" t="s">
        <v>669</v>
      </c>
      <c r="W13999">
        <v>40</v>
      </c>
      <c r="X13999" t="s">
        <v>1673</v>
      </c>
      <c r="Y13999" t="s">
        <v>1673</v>
      </c>
      <c r="Z13999" s="1">
        <v>40554</v>
      </c>
    </row>
    <row r="14000" spans="11:26" x14ac:dyDescent="0.3">
      <c r="K14000" t="s">
        <v>75387</v>
      </c>
      <c r="L14000" t="s">
        <v>75388</v>
      </c>
      <c r="M14000" t="s">
        <v>52</v>
      </c>
      <c r="O14000" t="s">
        <v>71476</v>
      </c>
      <c r="P14000">
        <v>16249</v>
      </c>
      <c r="Q14000" t="s">
        <v>75389</v>
      </c>
      <c r="R14000" t="s">
        <v>75390</v>
      </c>
      <c r="S14000" t="s">
        <v>75391</v>
      </c>
      <c r="T14000" t="s">
        <v>75392</v>
      </c>
      <c r="U14000" t="s">
        <v>34</v>
      </c>
      <c r="V14000" t="s">
        <v>568</v>
      </c>
      <c r="W14000">
        <v>7</v>
      </c>
      <c r="X14000" t="s">
        <v>1286</v>
      </c>
      <c r="Y14000" t="s">
        <v>1286</v>
      </c>
      <c r="Z14000" s="1">
        <v>41275</v>
      </c>
    </row>
    <row r="14001" spans="11:26" x14ac:dyDescent="0.3">
      <c r="K14001" t="s">
        <v>75393</v>
      </c>
      <c r="L14001" t="s">
        <v>75394</v>
      </c>
      <c r="M14001" t="s">
        <v>91</v>
      </c>
      <c r="O14001" t="s">
        <v>19002</v>
      </c>
      <c r="P14001">
        <v>49488</v>
      </c>
      <c r="Q14001" t="s">
        <v>75395</v>
      </c>
      <c r="R14001" t="s">
        <v>75396</v>
      </c>
      <c r="S14001" t="s">
        <v>75397</v>
      </c>
      <c r="T14001" t="s">
        <v>75398</v>
      </c>
      <c r="U14001" t="s">
        <v>34</v>
      </c>
      <c r="V14001" t="s">
        <v>568</v>
      </c>
      <c r="W14001">
        <v>4</v>
      </c>
      <c r="X14001" t="s">
        <v>10618</v>
      </c>
      <c r="Y14001" t="s">
        <v>10618</v>
      </c>
      <c r="Z14001" s="1">
        <v>40179</v>
      </c>
    </row>
    <row r="14002" spans="11:26" x14ac:dyDescent="0.3">
      <c r="K14002" t="s">
        <v>75399</v>
      </c>
      <c r="L14002" t="s">
        <v>75400</v>
      </c>
      <c r="M14002" t="s">
        <v>52</v>
      </c>
      <c r="O14002" s="1">
        <v>40550</v>
      </c>
      <c r="P14002">
        <v>57952</v>
      </c>
      <c r="Q14002" t="s">
        <v>75401</v>
      </c>
      <c r="R14002" t="s">
        <v>75402</v>
      </c>
      <c r="S14002" t="s">
        <v>75403</v>
      </c>
      <c r="T14002" t="s">
        <v>75404</v>
      </c>
      <c r="U14002" t="s">
        <v>345</v>
      </c>
      <c r="V14002" t="s">
        <v>46</v>
      </c>
      <c r="W14002" t="s">
        <v>106</v>
      </c>
      <c r="X14002" t="s">
        <v>107</v>
      </c>
      <c r="Y14002" t="s">
        <v>1882</v>
      </c>
      <c r="Z14002" s="1">
        <v>39822</v>
      </c>
    </row>
    <row r="14003" spans="11:26" x14ac:dyDescent="0.3">
      <c r="K14003" t="s">
        <v>75399</v>
      </c>
      <c r="L14003" t="s">
        <v>75405</v>
      </c>
      <c r="M14003" t="s">
        <v>324</v>
      </c>
      <c r="O14003" s="1">
        <v>41285</v>
      </c>
      <c r="P14003">
        <v>1771704</v>
      </c>
      <c r="Q14003" t="s">
        <v>75406</v>
      </c>
      <c r="R14003" t="s">
        <v>75407</v>
      </c>
      <c r="S14003" t="s">
        <v>75408</v>
      </c>
      <c r="T14003" t="s">
        <v>75409</v>
      </c>
      <c r="U14003" t="s">
        <v>34</v>
      </c>
      <c r="V14003" t="s">
        <v>46</v>
      </c>
      <c r="W14003" t="s">
        <v>167</v>
      </c>
      <c r="X14003" t="s">
        <v>168</v>
      </c>
      <c r="Y14003" t="s">
        <v>169</v>
      </c>
      <c r="Z14003" s="1">
        <v>40909</v>
      </c>
    </row>
    <row r="14004" spans="11:26" x14ac:dyDescent="0.3">
      <c r="K14004" t="s">
        <v>75399</v>
      </c>
      <c r="L14004" t="s">
        <v>75410</v>
      </c>
      <c r="M14004" t="s">
        <v>52</v>
      </c>
      <c r="O14004" t="s">
        <v>75411</v>
      </c>
      <c r="P14004">
        <v>107475</v>
      </c>
      <c r="Q14004" t="s">
        <v>75412</v>
      </c>
      <c r="R14004" t="s">
        <v>75413</v>
      </c>
      <c r="U14004" t="s">
        <v>34</v>
      </c>
    </row>
    <row r="14005" spans="11:26" x14ac:dyDescent="0.3">
      <c r="K14005" t="s">
        <v>75399</v>
      </c>
      <c r="L14005" t="s">
        <v>75414</v>
      </c>
      <c r="M14005" t="s">
        <v>28</v>
      </c>
      <c r="N14005" t="s">
        <v>40</v>
      </c>
      <c r="O14005" t="s">
        <v>6867</v>
      </c>
      <c r="P14005">
        <v>5075455</v>
      </c>
      <c r="Q14005" t="s">
        <v>75415</v>
      </c>
      <c r="R14005" t="s">
        <v>75416</v>
      </c>
      <c r="S14005" t="s">
        <v>75417</v>
      </c>
      <c r="T14005" t="s">
        <v>95</v>
      </c>
      <c r="U14005" t="s">
        <v>34</v>
      </c>
      <c r="V14005" t="s">
        <v>46</v>
      </c>
      <c r="W14005" t="s">
        <v>106</v>
      </c>
      <c r="X14005" t="s">
        <v>107</v>
      </c>
      <c r="Y14005" t="s">
        <v>2394</v>
      </c>
      <c r="Z14005" s="1">
        <v>38718</v>
      </c>
    </row>
    <row r="14006" spans="11:26" x14ac:dyDescent="0.3">
      <c r="K14006" t="s">
        <v>75418</v>
      </c>
      <c r="L14006" t="s">
        <v>75419</v>
      </c>
      <c r="M14006" t="s">
        <v>28</v>
      </c>
      <c r="N14006" t="s">
        <v>1415</v>
      </c>
      <c r="O14006" s="1">
        <v>40675</v>
      </c>
      <c r="P14006">
        <v>16600000</v>
      </c>
      <c r="Q14006" t="s">
        <v>75420</v>
      </c>
      <c r="R14006" t="s">
        <v>75421</v>
      </c>
      <c r="S14006" t="s">
        <v>75422</v>
      </c>
      <c r="T14006" t="s">
        <v>75423</v>
      </c>
      <c r="U14006" t="s">
        <v>34</v>
      </c>
      <c r="V14006" t="s">
        <v>46</v>
      </c>
      <c r="W14006" t="s">
        <v>228</v>
      </c>
      <c r="X14006" t="s">
        <v>229</v>
      </c>
      <c r="Y14006" t="s">
        <v>49077</v>
      </c>
      <c r="Z14006" s="1">
        <v>39824</v>
      </c>
    </row>
    <row r="14007" spans="11:26" x14ac:dyDescent="0.3">
      <c r="K14007" t="s">
        <v>75418</v>
      </c>
      <c r="L14007" t="s">
        <v>75424</v>
      </c>
      <c r="M14007" t="s">
        <v>28</v>
      </c>
      <c r="O14007" s="1">
        <v>40546</v>
      </c>
      <c r="P14007">
        <v>6500000</v>
      </c>
      <c r="Q14007" t="s">
        <v>75425</v>
      </c>
      <c r="R14007" t="s">
        <v>75426</v>
      </c>
      <c r="S14007" t="s">
        <v>75427</v>
      </c>
      <c r="T14007" t="s">
        <v>4038</v>
      </c>
      <c r="U14007" t="s">
        <v>34</v>
      </c>
      <c r="V14007" t="s">
        <v>46</v>
      </c>
      <c r="W14007" t="s">
        <v>142</v>
      </c>
      <c r="X14007" t="s">
        <v>143</v>
      </c>
      <c r="Y14007" t="s">
        <v>46840</v>
      </c>
      <c r="Z14007" s="1">
        <v>37957</v>
      </c>
    </row>
    <row r="14008" spans="11:26" x14ac:dyDescent="0.3">
      <c r="K14008" t="s">
        <v>75428</v>
      </c>
      <c r="L14008" t="s">
        <v>75429</v>
      </c>
      <c r="M14008" t="s">
        <v>52</v>
      </c>
      <c r="O14008" t="s">
        <v>75430</v>
      </c>
      <c r="P14008">
        <v>754466</v>
      </c>
      <c r="Q14008" t="s">
        <v>75431</v>
      </c>
      <c r="R14008" t="s">
        <v>75432</v>
      </c>
      <c r="S14008" t="s">
        <v>75433</v>
      </c>
      <c r="T14008" t="s">
        <v>75434</v>
      </c>
      <c r="U14008" t="s">
        <v>34</v>
      </c>
      <c r="V14008" t="s">
        <v>46</v>
      </c>
      <c r="W14008" t="s">
        <v>106</v>
      </c>
      <c r="X14008" t="s">
        <v>151</v>
      </c>
      <c r="Y14008" t="s">
        <v>151</v>
      </c>
      <c r="Z14008" t="s">
        <v>75435</v>
      </c>
    </row>
    <row r="14009" spans="11:26" x14ac:dyDescent="0.3">
      <c r="K14009" t="s">
        <v>75428</v>
      </c>
      <c r="L14009" t="s">
        <v>75436</v>
      </c>
      <c r="M14009" t="s">
        <v>52</v>
      </c>
      <c r="O14009" s="1">
        <v>40915</v>
      </c>
      <c r="Q14009" t="s">
        <v>75437</v>
      </c>
      <c r="R14009" t="s">
        <v>75438</v>
      </c>
      <c r="S14009" t="s">
        <v>75439</v>
      </c>
      <c r="T14009" t="s">
        <v>75440</v>
      </c>
      <c r="U14009" t="s">
        <v>34</v>
      </c>
      <c r="V14009" t="s">
        <v>46</v>
      </c>
      <c r="W14009" t="s">
        <v>228</v>
      </c>
      <c r="X14009" t="s">
        <v>229</v>
      </c>
      <c r="Y14009" t="s">
        <v>229</v>
      </c>
      <c r="Z14009" t="s">
        <v>10652</v>
      </c>
    </row>
    <row r="14010" spans="11:26" x14ac:dyDescent="0.3">
      <c r="K14010" t="s">
        <v>75441</v>
      </c>
      <c r="L14010" t="s">
        <v>75442</v>
      </c>
      <c r="M14010" t="s">
        <v>52</v>
      </c>
      <c r="O14010" s="1">
        <v>42190</v>
      </c>
      <c r="P14010">
        <v>2000000</v>
      </c>
      <c r="Q14010" t="s">
        <v>75443</v>
      </c>
      <c r="R14010" t="s">
        <v>75444</v>
      </c>
      <c r="S14010" t="s">
        <v>75445</v>
      </c>
      <c r="T14010" t="s">
        <v>75446</v>
      </c>
      <c r="U14010" t="s">
        <v>34</v>
      </c>
      <c r="V14010" t="s">
        <v>206</v>
      </c>
      <c r="W14010" t="s">
        <v>207</v>
      </c>
      <c r="X14010" t="s">
        <v>208</v>
      </c>
      <c r="Y14010" t="s">
        <v>208</v>
      </c>
      <c r="Z14010" s="1">
        <v>41640</v>
      </c>
    </row>
    <row r="14011" spans="11:26" x14ac:dyDescent="0.3">
      <c r="K14011" t="s">
        <v>75447</v>
      </c>
      <c r="L14011" t="s">
        <v>75448</v>
      </c>
      <c r="M14011" t="s">
        <v>28</v>
      </c>
      <c r="O14011" t="s">
        <v>41280</v>
      </c>
      <c r="P14011">
        <v>215000</v>
      </c>
      <c r="Q14011" t="s">
        <v>75449</v>
      </c>
      <c r="R14011" t="s">
        <v>75450</v>
      </c>
      <c r="U14011" t="s">
        <v>34</v>
      </c>
    </row>
    <row r="14012" spans="11:26" x14ac:dyDescent="0.3">
      <c r="K14012" t="s">
        <v>75451</v>
      </c>
      <c r="L14012" t="s">
        <v>75452</v>
      </c>
      <c r="M14012" t="s">
        <v>28</v>
      </c>
      <c r="N14012" t="s">
        <v>1189</v>
      </c>
      <c r="O14012" t="s">
        <v>3065</v>
      </c>
      <c r="P14012">
        <v>10351880</v>
      </c>
      <c r="Q14012" t="s">
        <v>75453</v>
      </c>
      <c r="R14012" t="s">
        <v>75454</v>
      </c>
      <c r="S14012" t="s">
        <v>75455</v>
      </c>
      <c r="T14012" t="s">
        <v>1249</v>
      </c>
      <c r="U14012" t="s">
        <v>1158</v>
      </c>
      <c r="V14012" t="s">
        <v>96</v>
      </c>
      <c r="W14012" t="s">
        <v>336</v>
      </c>
      <c r="X14012" t="s">
        <v>50435</v>
      </c>
      <c r="Y14012" t="s">
        <v>75456</v>
      </c>
      <c r="Z14012" s="1">
        <v>35796</v>
      </c>
    </row>
    <row r="14013" spans="11:26" x14ac:dyDescent="0.3">
      <c r="K14013" t="s">
        <v>75457</v>
      </c>
      <c r="L14013" t="s">
        <v>75458</v>
      </c>
      <c r="M14013" t="s">
        <v>91</v>
      </c>
      <c r="O14013" s="1">
        <v>40636</v>
      </c>
      <c r="Q14013" t="s">
        <v>75459</v>
      </c>
      <c r="R14013" t="s">
        <v>75460</v>
      </c>
      <c r="S14013" t="s">
        <v>75461</v>
      </c>
      <c r="T14013" t="s">
        <v>6</v>
      </c>
      <c r="U14013" t="s">
        <v>34</v>
      </c>
      <c r="V14013" t="s">
        <v>46</v>
      </c>
      <c r="W14013" t="s">
        <v>2225</v>
      </c>
      <c r="X14013" t="s">
        <v>2283</v>
      </c>
      <c r="Y14013" t="s">
        <v>2283</v>
      </c>
    </row>
    <row r="14014" spans="11:26" x14ac:dyDescent="0.3">
      <c r="K14014" t="s">
        <v>75462</v>
      </c>
      <c r="L14014" t="s">
        <v>75463</v>
      </c>
      <c r="M14014" t="s">
        <v>28</v>
      </c>
      <c r="O14014" t="s">
        <v>24485</v>
      </c>
      <c r="P14014">
        <v>18608183</v>
      </c>
      <c r="Q14014" t="s">
        <v>75464</v>
      </c>
      <c r="R14014" t="s">
        <v>75465</v>
      </c>
      <c r="U14014" t="s">
        <v>345</v>
      </c>
    </row>
    <row r="14015" spans="11:26" x14ac:dyDescent="0.3">
      <c r="K14015" t="s">
        <v>75462</v>
      </c>
      <c r="L14015" t="s">
        <v>75466</v>
      </c>
      <c r="M14015" t="s">
        <v>91</v>
      </c>
      <c r="O14015" t="s">
        <v>5870</v>
      </c>
      <c r="P14015">
        <v>9992646</v>
      </c>
      <c r="Q14015" t="s">
        <v>75467</v>
      </c>
      <c r="R14015" t="s">
        <v>75468</v>
      </c>
      <c r="S14015" t="s">
        <v>75469</v>
      </c>
      <c r="T14015" t="s">
        <v>5769</v>
      </c>
      <c r="U14015" t="s">
        <v>178</v>
      </c>
      <c r="V14015" t="s">
        <v>568</v>
      </c>
      <c r="W14015">
        <v>11</v>
      </c>
      <c r="X14015" t="s">
        <v>11043</v>
      </c>
      <c r="Y14015" t="s">
        <v>75470</v>
      </c>
      <c r="Z14015" s="1">
        <v>33970</v>
      </c>
    </row>
    <row r="14016" spans="11:26" x14ac:dyDescent="0.3">
      <c r="K14016" t="s">
        <v>75462</v>
      </c>
      <c r="L14016" t="s">
        <v>75471</v>
      </c>
      <c r="M14016" t="s">
        <v>28</v>
      </c>
      <c r="O14016" t="s">
        <v>4086</v>
      </c>
      <c r="P14016">
        <v>14000000</v>
      </c>
      <c r="Q14016" t="s">
        <v>75472</v>
      </c>
      <c r="R14016" t="s">
        <v>75473</v>
      </c>
      <c r="S14016" t="s">
        <v>75474</v>
      </c>
      <c r="T14016" t="s">
        <v>1249</v>
      </c>
      <c r="U14016" t="s">
        <v>1158</v>
      </c>
      <c r="Z14016" s="1">
        <v>36892</v>
      </c>
    </row>
    <row r="14017" spans="11:26" x14ac:dyDescent="0.3">
      <c r="K14017" t="s">
        <v>75462</v>
      </c>
      <c r="L14017" t="s">
        <v>75475</v>
      </c>
      <c r="M14017" t="s">
        <v>91</v>
      </c>
      <c r="O14017" t="s">
        <v>75476</v>
      </c>
      <c r="P14017">
        <v>19535601</v>
      </c>
      <c r="Q14017" t="s">
        <v>75477</v>
      </c>
      <c r="R14017" t="s">
        <v>75478</v>
      </c>
      <c r="S14017" t="s">
        <v>75479</v>
      </c>
      <c r="T14017" t="s">
        <v>75480</v>
      </c>
      <c r="U14017" t="s">
        <v>178</v>
      </c>
      <c r="V14017" t="s">
        <v>35</v>
      </c>
      <c r="W14017">
        <v>16</v>
      </c>
      <c r="X14017" t="s">
        <v>36</v>
      </c>
      <c r="Y14017" t="s">
        <v>36</v>
      </c>
      <c r="Z14017" s="1">
        <v>40919</v>
      </c>
    </row>
    <row r="14018" spans="11:26" x14ac:dyDescent="0.3">
      <c r="K14018" t="s">
        <v>75462</v>
      </c>
      <c r="L14018" t="s">
        <v>75481</v>
      </c>
      <c r="M14018" t="s">
        <v>28</v>
      </c>
      <c r="O14018" s="1">
        <v>38992</v>
      </c>
      <c r="P14018">
        <v>1938503</v>
      </c>
      <c r="Q14018" t="s">
        <v>75482</v>
      </c>
      <c r="R14018" t="s">
        <v>75483</v>
      </c>
      <c r="S14018" t="s">
        <v>75484</v>
      </c>
      <c r="T14018" t="s">
        <v>75485</v>
      </c>
      <c r="U14018" t="s">
        <v>34</v>
      </c>
      <c r="V14018" t="s">
        <v>46</v>
      </c>
      <c r="W14018" t="s">
        <v>106</v>
      </c>
      <c r="X14018" t="s">
        <v>107</v>
      </c>
      <c r="Y14018" t="s">
        <v>116</v>
      </c>
      <c r="Z14018" s="1">
        <v>41275</v>
      </c>
    </row>
    <row r="14019" spans="11:26" x14ac:dyDescent="0.3">
      <c r="K14019" t="s">
        <v>75486</v>
      </c>
      <c r="L14019" t="s">
        <v>75487</v>
      </c>
      <c r="M14019" t="s">
        <v>28</v>
      </c>
      <c r="N14019" t="s">
        <v>40</v>
      </c>
      <c r="O14019" s="1">
        <v>40917</v>
      </c>
      <c r="P14019">
        <v>150000</v>
      </c>
      <c r="Q14019" t="s">
        <v>75488</v>
      </c>
      <c r="R14019" t="s">
        <v>75489</v>
      </c>
      <c r="S14019" t="s">
        <v>75490</v>
      </c>
      <c r="T14019" t="s">
        <v>707</v>
      </c>
      <c r="U14019" t="s">
        <v>345</v>
      </c>
      <c r="V14019" t="s">
        <v>206</v>
      </c>
      <c r="W14019" t="s">
        <v>15698</v>
      </c>
      <c r="X14019" t="s">
        <v>21974</v>
      </c>
      <c r="Y14019" t="s">
        <v>21974</v>
      </c>
      <c r="Z14019" s="1">
        <v>40544</v>
      </c>
    </row>
    <row r="14020" spans="11:26" x14ac:dyDescent="0.3">
      <c r="K14020" t="s">
        <v>75486</v>
      </c>
      <c r="L14020" t="s">
        <v>75491</v>
      </c>
      <c r="M14020" t="s">
        <v>28</v>
      </c>
      <c r="O14020" s="1">
        <v>40912</v>
      </c>
      <c r="P14020">
        <v>2200000</v>
      </c>
      <c r="Q14020" t="s">
        <v>75492</v>
      </c>
      <c r="R14020" t="s">
        <v>75493</v>
      </c>
      <c r="S14020" t="s">
        <v>75494</v>
      </c>
      <c r="T14020" t="s">
        <v>4417</v>
      </c>
      <c r="U14020" t="s">
        <v>34</v>
      </c>
      <c r="V14020" t="s">
        <v>206</v>
      </c>
      <c r="W14020" t="s">
        <v>207</v>
      </c>
      <c r="X14020" t="s">
        <v>208</v>
      </c>
      <c r="Y14020" t="s">
        <v>208</v>
      </c>
    </row>
    <row r="14021" spans="11:26" x14ac:dyDescent="0.3">
      <c r="K14021" t="s">
        <v>75495</v>
      </c>
      <c r="L14021" t="s">
        <v>75496</v>
      </c>
      <c r="M14021" t="s">
        <v>28</v>
      </c>
      <c r="N14021" t="s">
        <v>40</v>
      </c>
      <c r="O14021" s="1">
        <v>41276</v>
      </c>
      <c r="P14021">
        <v>400000</v>
      </c>
      <c r="Q14021" t="s">
        <v>75497</v>
      </c>
      <c r="R14021" t="s">
        <v>75498</v>
      </c>
      <c r="S14021" t="s">
        <v>75499</v>
      </c>
      <c r="T14021" t="s">
        <v>75500</v>
      </c>
      <c r="U14021" t="s">
        <v>34</v>
      </c>
      <c r="V14021" t="s">
        <v>46</v>
      </c>
      <c r="W14021" t="s">
        <v>106</v>
      </c>
      <c r="X14021" t="s">
        <v>107</v>
      </c>
      <c r="Y14021" t="s">
        <v>116</v>
      </c>
      <c r="Z14021" s="1">
        <v>40183</v>
      </c>
    </row>
    <row r="14022" spans="11:26" x14ac:dyDescent="0.3">
      <c r="K14022" t="s">
        <v>75495</v>
      </c>
      <c r="L14022" t="s">
        <v>75501</v>
      </c>
      <c r="M14022" t="s">
        <v>52</v>
      </c>
      <c r="O14022" s="1">
        <v>40915</v>
      </c>
      <c r="P14022">
        <v>100000</v>
      </c>
      <c r="Q14022" t="s">
        <v>75502</v>
      </c>
      <c r="R14022" t="s">
        <v>75503</v>
      </c>
      <c r="S14022" t="s">
        <v>75504</v>
      </c>
      <c r="T14022" t="s">
        <v>37001</v>
      </c>
      <c r="U14022" t="s">
        <v>34</v>
      </c>
      <c r="V14022" t="s">
        <v>598</v>
      </c>
      <c r="W14022">
        <v>26</v>
      </c>
      <c r="X14022" t="s">
        <v>599</v>
      </c>
      <c r="Y14022" t="s">
        <v>599</v>
      </c>
      <c r="Z14022" s="1">
        <v>40909</v>
      </c>
    </row>
    <row r="14023" spans="11:26" x14ac:dyDescent="0.3">
      <c r="K14023" t="s">
        <v>75505</v>
      </c>
      <c r="L14023" t="s">
        <v>75506</v>
      </c>
      <c r="M14023" t="s">
        <v>28</v>
      </c>
      <c r="O14023" s="1">
        <v>40909</v>
      </c>
      <c r="Q14023" t="s">
        <v>75507</v>
      </c>
      <c r="R14023" t="s">
        <v>75508</v>
      </c>
      <c r="S14023" t="s">
        <v>75509</v>
      </c>
      <c r="T14023" t="s">
        <v>296</v>
      </c>
      <c r="U14023" t="s">
        <v>1158</v>
      </c>
      <c r="V14023" t="s">
        <v>46</v>
      </c>
      <c r="W14023" t="s">
        <v>167</v>
      </c>
      <c r="X14023" t="s">
        <v>168</v>
      </c>
      <c r="Y14023" t="s">
        <v>169</v>
      </c>
    </row>
    <row r="14024" spans="11:26" x14ac:dyDescent="0.3">
      <c r="K14024" t="s">
        <v>75510</v>
      </c>
      <c r="L14024" t="s">
        <v>75511</v>
      </c>
      <c r="M14024" t="s">
        <v>324</v>
      </c>
      <c r="O14024" t="s">
        <v>41897</v>
      </c>
      <c r="P14024">
        <v>1700000</v>
      </c>
      <c r="Q14024" t="s">
        <v>75512</v>
      </c>
      <c r="R14024" t="s">
        <v>75513</v>
      </c>
      <c r="S14024" t="s">
        <v>75514</v>
      </c>
      <c r="T14024" t="s">
        <v>124</v>
      </c>
      <c r="U14024" t="s">
        <v>34</v>
      </c>
      <c r="V14024" t="s">
        <v>206</v>
      </c>
      <c r="W14024" t="s">
        <v>6204</v>
      </c>
      <c r="X14024" t="s">
        <v>208</v>
      </c>
      <c r="Y14024" t="s">
        <v>75515</v>
      </c>
    </row>
    <row r="14025" spans="11:26" x14ac:dyDescent="0.3">
      <c r="K14025" t="s">
        <v>75510</v>
      </c>
      <c r="L14025" t="s">
        <v>75516</v>
      </c>
      <c r="M14025" t="s">
        <v>52</v>
      </c>
      <c r="O14025" s="1">
        <v>40909</v>
      </c>
      <c r="P14025">
        <v>50000</v>
      </c>
      <c r="Q14025" t="s">
        <v>75517</v>
      </c>
      <c r="R14025" t="s">
        <v>75518</v>
      </c>
      <c r="S14025" t="s">
        <v>75519</v>
      </c>
      <c r="T14025" t="s">
        <v>75520</v>
      </c>
      <c r="U14025" t="s">
        <v>34</v>
      </c>
      <c r="V14025" t="s">
        <v>206</v>
      </c>
      <c r="W14025" t="s">
        <v>22511</v>
      </c>
      <c r="X14025" t="s">
        <v>75521</v>
      </c>
      <c r="Y14025" t="s">
        <v>75521</v>
      </c>
      <c r="Z14025" t="s">
        <v>75522</v>
      </c>
    </row>
    <row r="14026" spans="11:26" x14ac:dyDescent="0.3">
      <c r="K14026" t="s">
        <v>75510</v>
      </c>
      <c r="L14026" t="s">
        <v>75523</v>
      </c>
      <c r="M14026" t="s">
        <v>324</v>
      </c>
      <c r="O14026" t="s">
        <v>18764</v>
      </c>
      <c r="P14026">
        <v>480000</v>
      </c>
      <c r="Q14026" t="s">
        <v>75524</v>
      </c>
      <c r="R14026" t="s">
        <v>75525</v>
      </c>
      <c r="S14026" t="s">
        <v>75526</v>
      </c>
      <c r="T14026" t="s">
        <v>75527</v>
      </c>
      <c r="U14026" t="s">
        <v>34</v>
      </c>
      <c r="V14026" t="s">
        <v>46</v>
      </c>
      <c r="W14026" t="s">
        <v>1369</v>
      </c>
      <c r="X14026" t="s">
        <v>1370</v>
      </c>
      <c r="Y14026" t="s">
        <v>1370</v>
      </c>
      <c r="Z14026" s="1">
        <v>41275</v>
      </c>
    </row>
    <row r="14027" spans="11:26" x14ac:dyDescent="0.3">
      <c r="K14027" t="s">
        <v>75510</v>
      </c>
      <c r="L14027" t="s">
        <v>75528</v>
      </c>
      <c r="M14027" t="s">
        <v>324</v>
      </c>
      <c r="O14027" s="1">
        <v>40911</v>
      </c>
      <c r="P14027">
        <v>750000</v>
      </c>
      <c r="Q14027" t="s">
        <v>75529</v>
      </c>
      <c r="R14027" t="s">
        <v>75530</v>
      </c>
      <c r="S14027" t="s">
        <v>75531</v>
      </c>
      <c r="U14027" t="s">
        <v>178</v>
      </c>
      <c r="Z14027" s="1">
        <v>40912</v>
      </c>
    </row>
    <row r="14028" spans="11:26" x14ac:dyDescent="0.3">
      <c r="K14028" t="s">
        <v>75532</v>
      </c>
      <c r="L14028" t="s">
        <v>75533</v>
      </c>
      <c r="M14028" t="s">
        <v>28</v>
      </c>
      <c r="O14028" t="s">
        <v>9262</v>
      </c>
      <c r="P14028">
        <v>225000</v>
      </c>
      <c r="Q14028" t="s">
        <v>75534</v>
      </c>
      <c r="R14028" t="s">
        <v>75535</v>
      </c>
      <c r="T14028" t="s">
        <v>75536</v>
      </c>
      <c r="U14028" t="s">
        <v>345</v>
      </c>
      <c r="Z14028" t="s">
        <v>75537</v>
      </c>
    </row>
    <row r="14029" spans="11:26" x14ac:dyDescent="0.3">
      <c r="K14029" t="s">
        <v>75532</v>
      </c>
      <c r="L14029" t="s">
        <v>75538</v>
      </c>
      <c r="M14029" t="s">
        <v>28</v>
      </c>
      <c r="O14029" t="s">
        <v>3597</v>
      </c>
      <c r="P14029">
        <v>5032545</v>
      </c>
      <c r="Q14029" t="s">
        <v>75539</v>
      </c>
      <c r="R14029" t="s">
        <v>75540</v>
      </c>
      <c r="S14029" t="s">
        <v>75541</v>
      </c>
      <c r="T14029" t="s">
        <v>75542</v>
      </c>
      <c r="U14029" t="s">
        <v>34</v>
      </c>
      <c r="V14029" t="s">
        <v>46</v>
      </c>
      <c r="W14029" t="s">
        <v>106</v>
      </c>
      <c r="X14029" t="s">
        <v>107</v>
      </c>
      <c r="Y14029" t="s">
        <v>116</v>
      </c>
      <c r="Z14029" s="1">
        <v>39089</v>
      </c>
    </row>
    <row r="14030" spans="11:26" x14ac:dyDescent="0.3">
      <c r="K14030" t="s">
        <v>75543</v>
      </c>
      <c r="L14030" t="s">
        <v>75544</v>
      </c>
      <c r="M14030" t="s">
        <v>52</v>
      </c>
      <c r="O14030" s="1">
        <v>41275</v>
      </c>
      <c r="P14030">
        <v>1000000</v>
      </c>
      <c r="Q14030" t="s">
        <v>75545</v>
      </c>
      <c r="R14030" t="s">
        <v>75546</v>
      </c>
      <c r="S14030" t="s">
        <v>75547</v>
      </c>
      <c r="T14030" t="s">
        <v>124</v>
      </c>
      <c r="U14030" t="s">
        <v>34</v>
      </c>
      <c r="V14030" t="s">
        <v>46</v>
      </c>
      <c r="W14030" t="s">
        <v>106</v>
      </c>
      <c r="X14030" t="s">
        <v>151</v>
      </c>
      <c r="Y14030" t="s">
        <v>151</v>
      </c>
      <c r="Z14030" s="1">
        <v>40909</v>
      </c>
    </row>
    <row r="14031" spans="11:26" x14ac:dyDescent="0.3">
      <c r="K14031" t="s">
        <v>75548</v>
      </c>
      <c r="L14031" t="s">
        <v>75549</v>
      </c>
      <c r="M14031" t="s">
        <v>233</v>
      </c>
      <c r="O14031" t="s">
        <v>2270</v>
      </c>
      <c r="P14031">
        <v>67500000</v>
      </c>
      <c r="Q14031" t="s">
        <v>75550</v>
      </c>
      <c r="R14031" t="s">
        <v>75551</v>
      </c>
      <c r="S14031" t="s">
        <v>75552</v>
      </c>
      <c r="T14031" t="s">
        <v>115</v>
      </c>
      <c r="U14031" t="s">
        <v>34</v>
      </c>
      <c r="V14031" t="s">
        <v>598</v>
      </c>
      <c r="W14031">
        <v>27</v>
      </c>
      <c r="X14031" t="s">
        <v>8790</v>
      </c>
      <c r="Y14031" t="s">
        <v>13279</v>
      </c>
      <c r="Z14031" s="1">
        <v>40179</v>
      </c>
    </row>
    <row r="14032" spans="11:26" x14ac:dyDescent="0.3">
      <c r="K14032" t="s">
        <v>75553</v>
      </c>
      <c r="L14032" t="s">
        <v>75554</v>
      </c>
      <c r="M14032" t="s">
        <v>52</v>
      </c>
      <c r="O14032" s="1">
        <v>40916</v>
      </c>
      <c r="Q14032" t="s">
        <v>75555</v>
      </c>
      <c r="R14032" t="s">
        <v>75556</v>
      </c>
      <c r="S14032" t="s">
        <v>75557</v>
      </c>
      <c r="T14032" t="s">
        <v>75558</v>
      </c>
      <c r="U14032" t="s">
        <v>178</v>
      </c>
      <c r="V14032" t="s">
        <v>46</v>
      </c>
      <c r="W14032" t="s">
        <v>106</v>
      </c>
      <c r="X14032" t="s">
        <v>107</v>
      </c>
      <c r="Y14032" t="s">
        <v>116</v>
      </c>
      <c r="Z14032" s="1">
        <v>39448</v>
      </c>
    </row>
    <row r="14033" spans="11:26" x14ac:dyDescent="0.3">
      <c r="K14033" t="s">
        <v>75559</v>
      </c>
      <c r="L14033" t="s">
        <v>75560</v>
      </c>
      <c r="M14033" t="s">
        <v>52</v>
      </c>
      <c r="O14033" t="s">
        <v>11781</v>
      </c>
      <c r="P14033">
        <v>1000000</v>
      </c>
      <c r="Q14033" t="s">
        <v>75561</v>
      </c>
      <c r="R14033" t="s">
        <v>75562</v>
      </c>
      <c r="T14033" t="s">
        <v>75563</v>
      </c>
      <c r="U14033" t="s">
        <v>34</v>
      </c>
      <c r="V14033" t="s">
        <v>46</v>
      </c>
      <c r="W14033" t="s">
        <v>346</v>
      </c>
      <c r="X14033" t="s">
        <v>1432</v>
      </c>
      <c r="Y14033" t="s">
        <v>75564</v>
      </c>
    </row>
    <row r="14034" spans="11:26" x14ac:dyDescent="0.3">
      <c r="K14034" t="s">
        <v>75559</v>
      </c>
      <c r="L14034" t="s">
        <v>75565</v>
      </c>
      <c r="M14034" t="s">
        <v>28</v>
      </c>
      <c r="N14034" t="s">
        <v>40</v>
      </c>
      <c r="O14034" t="s">
        <v>20261</v>
      </c>
      <c r="P14034">
        <v>6000000</v>
      </c>
      <c r="Q14034" t="s">
        <v>75566</v>
      </c>
      <c r="R14034" t="s">
        <v>75567</v>
      </c>
      <c r="S14034" t="s">
        <v>75568</v>
      </c>
      <c r="T14034" t="s">
        <v>1294</v>
      </c>
      <c r="U14034" t="s">
        <v>34</v>
      </c>
      <c r="V14034" t="s">
        <v>46</v>
      </c>
      <c r="W14034" t="s">
        <v>471</v>
      </c>
      <c r="X14034" t="s">
        <v>969</v>
      </c>
      <c r="Y14034" t="s">
        <v>969</v>
      </c>
      <c r="Z14034" t="s">
        <v>4096</v>
      </c>
    </row>
    <row r="14035" spans="11:26" x14ac:dyDescent="0.3">
      <c r="K14035" t="s">
        <v>75569</v>
      </c>
      <c r="L14035" t="s">
        <v>75570</v>
      </c>
      <c r="M14035" t="s">
        <v>28</v>
      </c>
      <c r="N14035" t="s">
        <v>29</v>
      </c>
      <c r="O14035" t="s">
        <v>12966</v>
      </c>
      <c r="P14035">
        <v>11000000</v>
      </c>
      <c r="Q14035" t="s">
        <v>75571</v>
      </c>
      <c r="R14035" t="s">
        <v>75572</v>
      </c>
      <c r="S14035" t="s">
        <v>75573</v>
      </c>
      <c r="T14035" t="s">
        <v>115</v>
      </c>
      <c r="U14035" t="s">
        <v>34</v>
      </c>
      <c r="V14035" t="s">
        <v>46</v>
      </c>
      <c r="W14035" t="s">
        <v>167</v>
      </c>
      <c r="X14035" t="s">
        <v>168</v>
      </c>
      <c r="Y14035" t="s">
        <v>169</v>
      </c>
      <c r="Z14035" s="1">
        <v>41650</v>
      </c>
    </row>
    <row r="14036" spans="11:26" x14ac:dyDescent="0.3">
      <c r="K14036" t="s">
        <v>75569</v>
      </c>
      <c r="L14036" t="s">
        <v>75574</v>
      </c>
      <c r="M14036" t="s">
        <v>28</v>
      </c>
      <c r="N14036" t="s">
        <v>493</v>
      </c>
      <c r="O14036" t="s">
        <v>12479</v>
      </c>
      <c r="P14036">
        <v>13000000</v>
      </c>
      <c r="Q14036" t="s">
        <v>75575</v>
      </c>
      <c r="R14036" t="s">
        <v>75576</v>
      </c>
      <c r="S14036" t="s">
        <v>75577</v>
      </c>
      <c r="T14036" t="s">
        <v>124</v>
      </c>
      <c r="U14036" t="s">
        <v>34</v>
      </c>
      <c r="V14036" t="s">
        <v>65</v>
      </c>
    </row>
    <row r="14037" spans="11:26" x14ac:dyDescent="0.3">
      <c r="K14037" t="s">
        <v>75569</v>
      </c>
      <c r="L14037" t="s">
        <v>75578</v>
      </c>
      <c r="M14037" t="s">
        <v>28</v>
      </c>
      <c r="N14037" t="s">
        <v>40</v>
      </c>
      <c r="O14037" t="s">
        <v>9623</v>
      </c>
      <c r="P14037">
        <v>3000000</v>
      </c>
      <c r="Q14037" t="s">
        <v>75579</v>
      </c>
      <c r="R14037" t="s">
        <v>75580</v>
      </c>
      <c r="S14037" t="s">
        <v>75581</v>
      </c>
      <c r="T14037" t="s">
        <v>75582</v>
      </c>
      <c r="U14037" t="s">
        <v>34</v>
      </c>
      <c r="V14037" t="s">
        <v>46</v>
      </c>
      <c r="W14037" t="s">
        <v>106</v>
      </c>
      <c r="X14037" t="s">
        <v>7356</v>
      </c>
      <c r="Y14037" t="s">
        <v>9667</v>
      </c>
      <c r="Z14037" s="1">
        <v>40544</v>
      </c>
    </row>
    <row r="14038" spans="11:26" x14ac:dyDescent="0.3">
      <c r="K14038" t="s">
        <v>75583</v>
      </c>
      <c r="L14038" t="s">
        <v>75584</v>
      </c>
      <c r="M14038" t="s">
        <v>52</v>
      </c>
      <c r="O14038" s="1">
        <v>41641</v>
      </c>
      <c r="P14038">
        <v>1756376</v>
      </c>
      <c r="Q14038" t="s">
        <v>75585</v>
      </c>
      <c r="R14038" t="s">
        <v>75586</v>
      </c>
      <c r="S14038" t="s">
        <v>75587</v>
      </c>
      <c r="T14038" t="s">
        <v>8457</v>
      </c>
      <c r="U14038" t="s">
        <v>34</v>
      </c>
      <c r="V14038" t="s">
        <v>46</v>
      </c>
      <c r="W14038" t="s">
        <v>106</v>
      </c>
      <c r="X14038" t="s">
        <v>107</v>
      </c>
      <c r="Y14038" t="s">
        <v>116</v>
      </c>
      <c r="Z14038" s="1">
        <v>40547</v>
      </c>
    </row>
    <row r="14039" spans="11:26" x14ac:dyDescent="0.3">
      <c r="K14039" t="s">
        <v>75588</v>
      </c>
      <c r="L14039" t="s">
        <v>75589</v>
      </c>
      <c r="M14039" t="s">
        <v>52</v>
      </c>
      <c r="O14039" t="s">
        <v>18194</v>
      </c>
      <c r="Q14039" t="s">
        <v>75590</v>
      </c>
      <c r="R14039" t="s">
        <v>75591</v>
      </c>
      <c r="S14039" t="s">
        <v>75592</v>
      </c>
      <c r="T14039" t="s">
        <v>75593</v>
      </c>
      <c r="U14039" t="s">
        <v>34</v>
      </c>
      <c r="V14039" t="s">
        <v>46</v>
      </c>
      <c r="W14039" t="s">
        <v>260</v>
      </c>
      <c r="X14039" t="s">
        <v>402</v>
      </c>
      <c r="Y14039" t="s">
        <v>402</v>
      </c>
      <c r="Z14039" t="s">
        <v>33665</v>
      </c>
    </row>
    <row r="14040" spans="11:26" x14ac:dyDescent="0.3">
      <c r="K14040" t="s">
        <v>75594</v>
      </c>
      <c r="L14040" t="s">
        <v>75595</v>
      </c>
      <c r="M14040" t="s">
        <v>28</v>
      </c>
      <c r="N14040" t="s">
        <v>1189</v>
      </c>
      <c r="O14040" s="1">
        <v>41677</v>
      </c>
      <c r="P14040">
        <v>55000000</v>
      </c>
      <c r="Q14040" t="s">
        <v>75596</v>
      </c>
      <c r="R14040" t="s">
        <v>75597</v>
      </c>
      <c r="S14040" t="s">
        <v>75598</v>
      </c>
      <c r="T14040" t="s">
        <v>95</v>
      </c>
      <c r="U14040" t="s">
        <v>178</v>
      </c>
      <c r="V14040" t="s">
        <v>46</v>
      </c>
      <c r="W14040" t="s">
        <v>106</v>
      </c>
      <c r="X14040" t="s">
        <v>107</v>
      </c>
      <c r="Y14040" t="s">
        <v>1681</v>
      </c>
    </row>
    <row r="14041" spans="11:26" x14ac:dyDescent="0.3">
      <c r="K14041" t="s">
        <v>75594</v>
      </c>
      <c r="L14041" t="s">
        <v>75599</v>
      </c>
      <c r="M14041" t="s">
        <v>324</v>
      </c>
      <c r="O14041" t="s">
        <v>64175</v>
      </c>
      <c r="P14041">
        <v>3000000</v>
      </c>
      <c r="Q14041" t="s">
        <v>75600</v>
      </c>
      <c r="R14041" t="s">
        <v>75601</v>
      </c>
      <c r="S14041" t="s">
        <v>75602</v>
      </c>
      <c r="U14041" t="s">
        <v>345</v>
      </c>
      <c r="Z14041" s="1">
        <v>40920</v>
      </c>
    </row>
    <row r="14042" spans="11:26" x14ac:dyDescent="0.3">
      <c r="K14042" t="s">
        <v>75594</v>
      </c>
      <c r="L14042" t="s">
        <v>75603</v>
      </c>
      <c r="M14042" t="s">
        <v>28</v>
      </c>
      <c r="O14042" t="s">
        <v>957</v>
      </c>
      <c r="P14042">
        <v>18500000</v>
      </c>
      <c r="Q14042" t="s">
        <v>75604</v>
      </c>
      <c r="R14042" t="s">
        <v>75605</v>
      </c>
      <c r="S14042" t="s">
        <v>75606</v>
      </c>
      <c r="T14042" t="s">
        <v>75607</v>
      </c>
      <c r="U14042" t="s">
        <v>34</v>
      </c>
      <c r="V14042" t="s">
        <v>598</v>
      </c>
      <c r="W14042">
        <v>26</v>
      </c>
      <c r="X14042" t="s">
        <v>599</v>
      </c>
      <c r="Y14042" t="s">
        <v>599</v>
      </c>
      <c r="Z14042" s="1">
        <v>41275</v>
      </c>
    </row>
    <row r="14043" spans="11:26" x14ac:dyDescent="0.3">
      <c r="K14043" t="s">
        <v>75594</v>
      </c>
      <c r="L14043" t="s">
        <v>75608</v>
      </c>
      <c r="M14043" t="s">
        <v>28</v>
      </c>
      <c r="O14043" s="1">
        <v>41247</v>
      </c>
      <c r="P14043">
        <v>16400000</v>
      </c>
      <c r="Q14043" t="s">
        <v>75609</v>
      </c>
      <c r="R14043" t="s">
        <v>75610</v>
      </c>
      <c r="S14043" t="s">
        <v>75611</v>
      </c>
      <c r="U14043" t="s">
        <v>178</v>
      </c>
      <c r="V14043" t="s">
        <v>2336</v>
      </c>
      <c r="W14043">
        <v>19</v>
      </c>
      <c r="X14043" t="s">
        <v>22032</v>
      </c>
      <c r="Y14043" t="s">
        <v>75612</v>
      </c>
    </row>
    <row r="14044" spans="11:26" x14ac:dyDescent="0.3">
      <c r="K14044" t="s">
        <v>75594</v>
      </c>
      <c r="L14044" t="s">
        <v>75613</v>
      </c>
      <c r="M14044" t="s">
        <v>324</v>
      </c>
      <c r="O14044" t="s">
        <v>2389</v>
      </c>
      <c r="P14044">
        <v>3999865</v>
      </c>
      <c r="Q14044" t="s">
        <v>75614</v>
      </c>
      <c r="R14044" t="s">
        <v>75615</v>
      </c>
      <c r="S14044" t="s">
        <v>75616</v>
      </c>
      <c r="T14044" t="s">
        <v>6409</v>
      </c>
      <c r="U14044" t="s">
        <v>178</v>
      </c>
      <c r="V14044" t="s">
        <v>46</v>
      </c>
      <c r="W14044" t="s">
        <v>106</v>
      </c>
      <c r="X14044" t="s">
        <v>2081</v>
      </c>
      <c r="Y14044" t="s">
        <v>2081</v>
      </c>
      <c r="Z14044" s="1">
        <v>36526</v>
      </c>
    </row>
    <row r="14045" spans="11:26" x14ac:dyDescent="0.3">
      <c r="K14045" t="s">
        <v>75594</v>
      </c>
      <c r="L14045" t="s">
        <v>75617</v>
      </c>
      <c r="M14045" t="s">
        <v>28</v>
      </c>
      <c r="O14045" t="s">
        <v>18290</v>
      </c>
      <c r="P14045">
        <v>30000000</v>
      </c>
      <c r="Q14045" t="s">
        <v>75618</v>
      </c>
      <c r="R14045" t="s">
        <v>75619</v>
      </c>
      <c r="S14045" t="s">
        <v>75620</v>
      </c>
      <c r="T14045" t="s">
        <v>1249</v>
      </c>
      <c r="U14045" t="s">
        <v>1158</v>
      </c>
      <c r="V14045" t="s">
        <v>46</v>
      </c>
      <c r="W14045" t="s">
        <v>1081</v>
      </c>
      <c r="X14045" t="s">
        <v>1082</v>
      </c>
      <c r="Y14045" t="s">
        <v>14518</v>
      </c>
    </row>
    <row r="14046" spans="11:26" x14ac:dyDescent="0.3">
      <c r="K14046" t="s">
        <v>75594</v>
      </c>
      <c r="L14046" t="s">
        <v>75621</v>
      </c>
      <c r="M14046" t="s">
        <v>324</v>
      </c>
      <c r="O14046" s="1">
        <v>39456</v>
      </c>
      <c r="P14046">
        <v>750000</v>
      </c>
      <c r="Q14046" t="s">
        <v>75622</v>
      </c>
      <c r="R14046" t="s">
        <v>75623</v>
      </c>
      <c r="S14046" t="s">
        <v>75624</v>
      </c>
      <c r="T14046" t="s">
        <v>75625</v>
      </c>
      <c r="U14046" t="s">
        <v>34</v>
      </c>
      <c r="V14046" t="s">
        <v>46</v>
      </c>
      <c r="W14046" t="s">
        <v>106</v>
      </c>
      <c r="X14046" t="s">
        <v>2081</v>
      </c>
      <c r="Y14046" t="s">
        <v>2081</v>
      </c>
    </row>
    <row r="14047" spans="11:26" x14ac:dyDescent="0.3">
      <c r="K14047" t="s">
        <v>75626</v>
      </c>
      <c r="L14047" t="s">
        <v>75627</v>
      </c>
      <c r="M14047" t="s">
        <v>28</v>
      </c>
      <c r="N14047" t="s">
        <v>493</v>
      </c>
      <c r="O14047" t="s">
        <v>67402</v>
      </c>
      <c r="P14047">
        <v>10000000</v>
      </c>
      <c r="Q14047" t="s">
        <v>75628</v>
      </c>
      <c r="R14047" t="s">
        <v>75629</v>
      </c>
      <c r="S14047" t="s">
        <v>75630</v>
      </c>
      <c r="T14047" t="s">
        <v>75631</v>
      </c>
      <c r="U14047" t="s">
        <v>34</v>
      </c>
      <c r="V14047" t="s">
        <v>46</v>
      </c>
      <c r="W14047" t="s">
        <v>260</v>
      </c>
      <c r="X14047" t="s">
        <v>402</v>
      </c>
      <c r="Y14047" t="s">
        <v>33092</v>
      </c>
    </row>
    <row r="14048" spans="11:26" x14ac:dyDescent="0.3">
      <c r="K14048" t="s">
        <v>75632</v>
      </c>
      <c r="L14048" t="s">
        <v>75633</v>
      </c>
      <c r="M14048" t="s">
        <v>52</v>
      </c>
      <c r="O14048" s="1">
        <v>41643</v>
      </c>
      <c r="P14048">
        <v>170000</v>
      </c>
      <c r="Q14048" t="s">
        <v>75634</v>
      </c>
      <c r="R14048" t="s">
        <v>75635</v>
      </c>
      <c r="S14048" t="s">
        <v>75636</v>
      </c>
      <c r="T14048" t="s">
        <v>75637</v>
      </c>
      <c r="U14048" t="s">
        <v>34</v>
      </c>
      <c r="V14048" t="s">
        <v>46</v>
      </c>
      <c r="W14048" t="s">
        <v>106</v>
      </c>
      <c r="X14048" t="s">
        <v>1650</v>
      </c>
      <c r="Y14048" t="s">
        <v>20447</v>
      </c>
      <c r="Z14048" s="1">
        <v>36161</v>
      </c>
    </row>
    <row r="14049" spans="11:26" x14ac:dyDescent="0.3">
      <c r="K14049" t="s">
        <v>75632</v>
      </c>
      <c r="L14049" t="s">
        <v>75638</v>
      </c>
      <c r="M14049" t="s">
        <v>28</v>
      </c>
      <c r="N14049" t="s">
        <v>40</v>
      </c>
      <c r="O14049" s="1">
        <v>42067</v>
      </c>
      <c r="P14049">
        <v>2200000</v>
      </c>
      <c r="Q14049" t="s">
        <v>75639</v>
      </c>
      <c r="R14049" t="s">
        <v>75640</v>
      </c>
      <c r="S14049" t="s">
        <v>75641</v>
      </c>
      <c r="T14049" t="s">
        <v>95</v>
      </c>
      <c r="U14049" t="s">
        <v>34</v>
      </c>
      <c r="V14049" t="s">
        <v>1816</v>
      </c>
      <c r="W14049">
        <v>11</v>
      </c>
      <c r="X14049" t="s">
        <v>2926</v>
      </c>
      <c r="Y14049" t="s">
        <v>18843</v>
      </c>
    </row>
    <row r="14050" spans="11:26" x14ac:dyDescent="0.3">
      <c r="K14050" t="s">
        <v>75632</v>
      </c>
      <c r="L14050" t="s">
        <v>75642</v>
      </c>
      <c r="M14050" t="s">
        <v>52</v>
      </c>
      <c r="O14050" t="s">
        <v>13596</v>
      </c>
      <c r="P14050">
        <v>150000</v>
      </c>
      <c r="Q14050" t="s">
        <v>75643</v>
      </c>
      <c r="R14050" t="s">
        <v>75644</v>
      </c>
      <c r="S14050" t="s">
        <v>75645</v>
      </c>
      <c r="T14050" t="s">
        <v>2126</v>
      </c>
      <c r="U14050" t="s">
        <v>34</v>
      </c>
      <c r="V14050" t="s">
        <v>46</v>
      </c>
      <c r="W14050" t="s">
        <v>346</v>
      </c>
      <c r="X14050" t="s">
        <v>347</v>
      </c>
      <c r="Y14050" t="s">
        <v>347</v>
      </c>
      <c r="Z14050" s="1">
        <v>39448</v>
      </c>
    </row>
    <row r="14051" spans="11:26" x14ac:dyDescent="0.3">
      <c r="K14051" t="s">
        <v>75646</v>
      </c>
      <c r="L14051" t="s">
        <v>75647</v>
      </c>
      <c r="M14051" t="s">
        <v>52</v>
      </c>
      <c r="O14051" t="s">
        <v>6394</v>
      </c>
      <c r="P14051">
        <v>50000</v>
      </c>
      <c r="Q14051" t="s">
        <v>75648</v>
      </c>
      <c r="R14051" t="s">
        <v>75649</v>
      </c>
      <c r="S14051" t="s">
        <v>75650</v>
      </c>
      <c r="T14051" t="s">
        <v>95</v>
      </c>
      <c r="U14051" t="s">
        <v>34</v>
      </c>
      <c r="V14051" t="s">
        <v>46</v>
      </c>
      <c r="W14051" t="s">
        <v>717</v>
      </c>
      <c r="X14051" t="s">
        <v>882</v>
      </c>
      <c r="Y14051" t="s">
        <v>6878</v>
      </c>
      <c r="Z14051" s="1">
        <v>39448</v>
      </c>
    </row>
    <row r="14052" spans="11:26" x14ac:dyDescent="0.3">
      <c r="K14052" t="s">
        <v>75651</v>
      </c>
      <c r="L14052" t="s">
        <v>75652</v>
      </c>
      <c r="M14052" t="s">
        <v>28</v>
      </c>
      <c r="O14052" t="s">
        <v>25315</v>
      </c>
      <c r="Q14052" t="s">
        <v>75653</v>
      </c>
      <c r="R14052" t="s">
        <v>75654</v>
      </c>
      <c r="S14052" t="s">
        <v>75655</v>
      </c>
      <c r="T14052" t="s">
        <v>75656</v>
      </c>
      <c r="U14052" t="s">
        <v>178</v>
      </c>
      <c r="V14052" t="s">
        <v>20069</v>
      </c>
      <c r="W14052">
        <v>35</v>
      </c>
      <c r="X14052" t="s">
        <v>20963</v>
      </c>
      <c r="Y14052" t="s">
        <v>20963</v>
      </c>
      <c r="Z14052" s="1">
        <v>40826</v>
      </c>
    </row>
    <row r="14053" spans="11:26" x14ac:dyDescent="0.3">
      <c r="K14053" t="s">
        <v>75657</v>
      </c>
      <c r="L14053" t="s">
        <v>75658</v>
      </c>
      <c r="M14053" t="s">
        <v>190</v>
      </c>
      <c r="O14053" t="s">
        <v>5024</v>
      </c>
      <c r="P14053">
        <v>40000</v>
      </c>
      <c r="Q14053" t="s">
        <v>75659</v>
      </c>
      <c r="R14053" t="s">
        <v>75660</v>
      </c>
      <c r="S14053" t="s">
        <v>75661</v>
      </c>
      <c r="T14053" t="s">
        <v>2570</v>
      </c>
      <c r="U14053" t="s">
        <v>34</v>
      </c>
      <c r="V14053" t="s">
        <v>206</v>
      </c>
      <c r="W14053" t="s">
        <v>207</v>
      </c>
      <c r="X14053" t="s">
        <v>208</v>
      </c>
      <c r="Y14053" t="s">
        <v>208</v>
      </c>
    </row>
    <row r="14054" spans="11:26" x14ac:dyDescent="0.3">
      <c r="K14054" t="s">
        <v>75662</v>
      </c>
      <c r="L14054" t="s">
        <v>75663</v>
      </c>
      <c r="M14054" t="s">
        <v>52</v>
      </c>
      <c r="O14054" s="1">
        <v>41682</v>
      </c>
      <c r="P14054">
        <v>1000000</v>
      </c>
      <c r="Q14054" t="s">
        <v>75664</v>
      </c>
      <c r="R14054" t="s">
        <v>75665</v>
      </c>
      <c r="S14054" t="s">
        <v>75666</v>
      </c>
      <c r="T14054" t="s">
        <v>75667</v>
      </c>
      <c r="U14054" t="s">
        <v>34</v>
      </c>
      <c r="V14054" t="s">
        <v>46</v>
      </c>
      <c r="W14054" t="s">
        <v>471</v>
      </c>
      <c r="X14054" t="s">
        <v>1482</v>
      </c>
      <c r="Y14054" t="s">
        <v>71865</v>
      </c>
    </row>
    <row r="14055" spans="11:26" x14ac:dyDescent="0.3">
      <c r="K14055" t="s">
        <v>75662</v>
      </c>
      <c r="L14055" t="s">
        <v>75668</v>
      </c>
      <c r="M14055" t="s">
        <v>28</v>
      </c>
      <c r="O14055" t="s">
        <v>75669</v>
      </c>
      <c r="P14055">
        <v>1000000</v>
      </c>
      <c r="Q14055" t="s">
        <v>75670</v>
      </c>
      <c r="R14055" t="s">
        <v>75671</v>
      </c>
      <c r="S14055" t="s">
        <v>75672</v>
      </c>
      <c r="T14055" t="s">
        <v>75673</v>
      </c>
      <c r="U14055" t="s">
        <v>34</v>
      </c>
      <c r="V14055" t="s">
        <v>206</v>
      </c>
      <c r="W14055" t="s">
        <v>68896</v>
      </c>
      <c r="X14055" t="s">
        <v>75674</v>
      </c>
      <c r="Y14055" t="s">
        <v>75674</v>
      </c>
      <c r="Z14055" t="s">
        <v>2066</v>
      </c>
    </row>
    <row r="14056" spans="11:26" x14ac:dyDescent="0.3">
      <c r="K14056" t="s">
        <v>75675</v>
      </c>
      <c r="L14056" t="s">
        <v>75676</v>
      </c>
      <c r="M14056" t="s">
        <v>749</v>
      </c>
      <c r="O14056" s="1">
        <v>41701</v>
      </c>
      <c r="P14056">
        <v>1032853</v>
      </c>
      <c r="Q14056" t="s">
        <v>75677</v>
      </c>
      <c r="R14056" t="s">
        <v>75678</v>
      </c>
      <c r="S14056" t="s">
        <v>75679</v>
      </c>
      <c r="T14056" t="s">
        <v>19876</v>
      </c>
      <c r="U14056" t="s">
        <v>34</v>
      </c>
      <c r="V14056" t="s">
        <v>46</v>
      </c>
      <c r="W14056" t="s">
        <v>75</v>
      </c>
      <c r="X14056" t="s">
        <v>464</v>
      </c>
      <c r="Y14056" t="s">
        <v>56013</v>
      </c>
      <c r="Z14056" s="1">
        <v>41286</v>
      </c>
    </row>
    <row r="14057" spans="11:26" x14ac:dyDescent="0.3">
      <c r="K14057" t="s">
        <v>75675</v>
      </c>
      <c r="L14057" t="s">
        <v>75680</v>
      </c>
      <c r="M14057" t="s">
        <v>749</v>
      </c>
      <c r="O14057" t="s">
        <v>63254</v>
      </c>
      <c r="P14057">
        <v>80726</v>
      </c>
      <c r="Q14057" t="s">
        <v>75681</v>
      </c>
      <c r="R14057" t="s">
        <v>75682</v>
      </c>
      <c r="S14057" t="s">
        <v>75683</v>
      </c>
      <c r="T14057" t="s">
        <v>1098</v>
      </c>
      <c r="U14057" t="s">
        <v>34</v>
      </c>
    </row>
    <row r="14058" spans="11:26" x14ac:dyDescent="0.3">
      <c r="K14058" t="s">
        <v>75675</v>
      </c>
      <c r="L14058" t="s">
        <v>75684</v>
      </c>
      <c r="M14058" t="s">
        <v>324</v>
      </c>
      <c r="O14058" t="s">
        <v>63254</v>
      </c>
      <c r="P14058">
        <v>115881</v>
      </c>
      <c r="Q14058" t="s">
        <v>75685</v>
      </c>
      <c r="R14058" t="s">
        <v>75686</v>
      </c>
      <c r="S14058" t="s">
        <v>75687</v>
      </c>
      <c r="T14058" t="s">
        <v>75688</v>
      </c>
      <c r="U14058" t="s">
        <v>34</v>
      </c>
      <c r="V14058" t="s">
        <v>86</v>
      </c>
      <c r="X14058" t="s">
        <v>87</v>
      </c>
      <c r="Y14058" t="s">
        <v>87</v>
      </c>
      <c r="Z14058" t="s">
        <v>13273</v>
      </c>
    </row>
    <row r="14059" spans="11:26" x14ac:dyDescent="0.3">
      <c r="K14059" t="s">
        <v>75675</v>
      </c>
      <c r="L14059" t="s">
        <v>75689</v>
      </c>
      <c r="M14059" t="s">
        <v>52</v>
      </c>
      <c r="O14059" t="s">
        <v>5999</v>
      </c>
      <c r="P14059">
        <v>1875242</v>
      </c>
      <c r="Q14059" t="s">
        <v>75690</v>
      </c>
      <c r="R14059" t="s">
        <v>75691</v>
      </c>
      <c r="S14059" t="s">
        <v>75692</v>
      </c>
      <c r="T14059" t="s">
        <v>4167</v>
      </c>
      <c r="U14059" t="s">
        <v>34</v>
      </c>
      <c r="V14059" t="s">
        <v>206</v>
      </c>
      <c r="W14059" t="s">
        <v>207</v>
      </c>
      <c r="X14059" t="s">
        <v>208</v>
      </c>
      <c r="Y14059" t="s">
        <v>208</v>
      </c>
      <c r="Z14059" s="1">
        <v>41275</v>
      </c>
    </row>
    <row r="14060" spans="11:26" x14ac:dyDescent="0.3">
      <c r="K14060" t="s">
        <v>75693</v>
      </c>
      <c r="L14060" t="s">
        <v>75694</v>
      </c>
      <c r="M14060" t="s">
        <v>324</v>
      </c>
      <c r="O14060" s="1">
        <v>40552</v>
      </c>
      <c r="P14060">
        <v>29000</v>
      </c>
      <c r="Q14060" t="s">
        <v>75695</v>
      </c>
      <c r="R14060" t="s">
        <v>75696</v>
      </c>
      <c r="S14060" t="s">
        <v>75697</v>
      </c>
      <c r="T14060" t="s">
        <v>5804</v>
      </c>
      <c r="U14060" t="s">
        <v>34</v>
      </c>
    </row>
    <row r="14061" spans="11:26" x14ac:dyDescent="0.3">
      <c r="K14061" t="s">
        <v>75698</v>
      </c>
      <c r="L14061" t="s">
        <v>75699</v>
      </c>
      <c r="M14061" t="s">
        <v>52</v>
      </c>
      <c r="O14061" t="s">
        <v>3446</v>
      </c>
      <c r="P14061">
        <v>40000</v>
      </c>
      <c r="Q14061" t="s">
        <v>75700</v>
      </c>
      <c r="R14061" t="s">
        <v>75701</v>
      </c>
      <c r="S14061" t="s">
        <v>75702</v>
      </c>
      <c r="T14061" t="s">
        <v>619</v>
      </c>
      <c r="U14061" t="s">
        <v>34</v>
      </c>
      <c r="V14061" t="s">
        <v>96</v>
      </c>
      <c r="W14061" t="s">
        <v>97</v>
      </c>
      <c r="X14061" t="s">
        <v>98</v>
      </c>
      <c r="Y14061" t="s">
        <v>98</v>
      </c>
      <c r="Z14061" t="s">
        <v>3109</v>
      </c>
    </row>
    <row r="14062" spans="11:26" x14ac:dyDescent="0.3">
      <c r="K14062" t="s">
        <v>75703</v>
      </c>
      <c r="L14062" t="s">
        <v>75704</v>
      </c>
      <c r="M14062" t="s">
        <v>28</v>
      </c>
      <c r="O14062" t="s">
        <v>34293</v>
      </c>
      <c r="P14062">
        <v>150000</v>
      </c>
      <c r="Q14062" t="s">
        <v>75705</v>
      </c>
      <c r="R14062" t="s">
        <v>75706</v>
      </c>
      <c r="S14062" t="s">
        <v>75707</v>
      </c>
      <c r="T14062" t="s">
        <v>75708</v>
      </c>
      <c r="U14062" t="s">
        <v>178</v>
      </c>
      <c r="V14062" t="s">
        <v>46</v>
      </c>
      <c r="W14062" t="s">
        <v>106</v>
      </c>
      <c r="X14062" t="s">
        <v>107</v>
      </c>
      <c r="Y14062" t="s">
        <v>108</v>
      </c>
      <c r="Z14062" s="1">
        <v>40607</v>
      </c>
    </row>
    <row r="14063" spans="11:26" x14ac:dyDescent="0.3">
      <c r="K14063" t="s">
        <v>75709</v>
      </c>
      <c r="L14063" t="s">
        <v>75710</v>
      </c>
      <c r="M14063" t="s">
        <v>52</v>
      </c>
      <c r="O14063" t="s">
        <v>75711</v>
      </c>
      <c r="P14063">
        <v>300000</v>
      </c>
      <c r="Q14063" t="s">
        <v>75712</v>
      </c>
      <c r="R14063" t="s">
        <v>75713</v>
      </c>
      <c r="S14063" t="s">
        <v>75714</v>
      </c>
      <c r="T14063" t="s">
        <v>74</v>
      </c>
      <c r="U14063" t="s">
        <v>34</v>
      </c>
      <c r="V14063" t="s">
        <v>270</v>
      </c>
      <c r="W14063" t="s">
        <v>271</v>
      </c>
      <c r="X14063" t="s">
        <v>272</v>
      </c>
      <c r="Y14063" t="s">
        <v>272</v>
      </c>
      <c r="Z14063" s="1">
        <v>41275</v>
      </c>
    </row>
    <row r="14064" spans="11:26" x14ac:dyDescent="0.3">
      <c r="K14064" t="s">
        <v>75709</v>
      </c>
      <c r="L14064" t="s">
        <v>75715</v>
      </c>
      <c r="M14064" t="s">
        <v>28</v>
      </c>
      <c r="N14064" t="s">
        <v>40</v>
      </c>
      <c r="O14064" t="s">
        <v>33518</v>
      </c>
      <c r="Q14064" t="s">
        <v>75716</v>
      </c>
      <c r="R14064" t="s">
        <v>75717</v>
      </c>
      <c r="S14064" t="s">
        <v>75718</v>
      </c>
      <c r="T14064" t="s">
        <v>75719</v>
      </c>
      <c r="U14064" t="s">
        <v>34</v>
      </c>
      <c r="Z14064" t="s">
        <v>68846</v>
      </c>
    </row>
    <row r="14065" spans="11:26" x14ac:dyDescent="0.3">
      <c r="K14065" t="s">
        <v>75720</v>
      </c>
      <c r="L14065" t="s">
        <v>75721</v>
      </c>
      <c r="M14065" t="s">
        <v>52</v>
      </c>
      <c r="O14065" s="1">
        <v>41649</v>
      </c>
      <c r="P14065">
        <v>31614</v>
      </c>
      <c r="Q14065" t="s">
        <v>75722</v>
      </c>
      <c r="R14065" t="s">
        <v>75723</v>
      </c>
      <c r="S14065" t="s">
        <v>75724</v>
      </c>
      <c r="T14065" t="s">
        <v>75725</v>
      </c>
      <c r="U14065" t="s">
        <v>34</v>
      </c>
      <c r="V14065" t="s">
        <v>46</v>
      </c>
      <c r="W14065" t="s">
        <v>471</v>
      </c>
      <c r="X14065" t="s">
        <v>6272</v>
      </c>
      <c r="Y14065" t="s">
        <v>6272</v>
      </c>
      <c r="Z14065" s="1">
        <v>41284</v>
      </c>
    </row>
    <row r="14066" spans="11:26" x14ac:dyDescent="0.3">
      <c r="K14066" t="s">
        <v>75726</v>
      </c>
      <c r="L14066" t="s">
        <v>75727</v>
      </c>
      <c r="M14066" t="s">
        <v>28</v>
      </c>
      <c r="N14066" t="s">
        <v>40</v>
      </c>
      <c r="O14066" t="s">
        <v>3211</v>
      </c>
      <c r="P14066">
        <v>5000000</v>
      </c>
      <c r="Q14066" t="s">
        <v>75728</v>
      </c>
      <c r="R14066" t="s">
        <v>75729</v>
      </c>
      <c r="S14066" t="s">
        <v>75730</v>
      </c>
      <c r="U14066" t="s">
        <v>34</v>
      </c>
      <c r="V14066" t="s">
        <v>1816</v>
      </c>
      <c r="W14066">
        <v>7</v>
      </c>
      <c r="X14066" t="s">
        <v>2917</v>
      </c>
      <c r="Y14066" t="s">
        <v>75731</v>
      </c>
    </row>
    <row r="14067" spans="11:26" x14ac:dyDescent="0.3">
      <c r="K14067" t="s">
        <v>75726</v>
      </c>
      <c r="L14067" t="s">
        <v>75732</v>
      </c>
      <c r="M14067" t="s">
        <v>52</v>
      </c>
      <c r="O14067" s="1">
        <v>41919</v>
      </c>
      <c r="Q14067" t="s">
        <v>75733</v>
      </c>
      <c r="R14067" t="s">
        <v>75734</v>
      </c>
      <c r="S14067" t="s">
        <v>75735</v>
      </c>
      <c r="T14067" t="s">
        <v>74</v>
      </c>
      <c r="U14067" t="s">
        <v>178</v>
      </c>
      <c r="V14067" t="s">
        <v>598</v>
      </c>
      <c r="W14067">
        <v>28</v>
      </c>
      <c r="X14067" t="s">
        <v>9333</v>
      </c>
      <c r="Y14067" t="s">
        <v>9333</v>
      </c>
      <c r="Z14067" s="1">
        <v>37622</v>
      </c>
    </row>
    <row r="14068" spans="11:26" x14ac:dyDescent="0.3">
      <c r="K14068" t="s">
        <v>75736</v>
      </c>
      <c r="L14068" t="s">
        <v>75737</v>
      </c>
      <c r="M14068" t="s">
        <v>324</v>
      </c>
      <c r="O14068" s="1">
        <v>40460</v>
      </c>
      <c r="P14068">
        <v>1000000</v>
      </c>
      <c r="Q14068" t="s">
        <v>75738</v>
      </c>
      <c r="R14068" t="s">
        <v>75739</v>
      </c>
      <c r="S14068" t="s">
        <v>75740</v>
      </c>
      <c r="T14068" t="s">
        <v>95</v>
      </c>
      <c r="U14068" t="s">
        <v>34</v>
      </c>
      <c r="V14068" t="s">
        <v>206</v>
      </c>
      <c r="W14068" t="s">
        <v>207</v>
      </c>
      <c r="X14068" t="s">
        <v>208</v>
      </c>
      <c r="Y14068" t="s">
        <v>208</v>
      </c>
      <c r="Z14068" s="1">
        <v>39088</v>
      </c>
    </row>
    <row r="14069" spans="11:26" x14ac:dyDescent="0.3">
      <c r="K14069" t="s">
        <v>75741</v>
      </c>
      <c r="L14069" t="s">
        <v>75742</v>
      </c>
      <c r="M14069" t="s">
        <v>256</v>
      </c>
      <c r="O14069" t="s">
        <v>3894</v>
      </c>
      <c r="P14069">
        <v>2000000</v>
      </c>
      <c r="Q14069" t="s">
        <v>75743</v>
      </c>
      <c r="R14069" t="s">
        <v>75744</v>
      </c>
      <c r="S14069" t="s">
        <v>75745</v>
      </c>
      <c r="T14069" t="s">
        <v>5882</v>
      </c>
      <c r="U14069" t="s">
        <v>34</v>
      </c>
      <c r="V14069" t="s">
        <v>96</v>
      </c>
      <c r="W14069" t="s">
        <v>336</v>
      </c>
      <c r="X14069" t="s">
        <v>337</v>
      </c>
      <c r="Y14069" t="s">
        <v>337</v>
      </c>
    </row>
    <row r="14070" spans="11:26" x14ac:dyDescent="0.3">
      <c r="K14070" t="s">
        <v>75746</v>
      </c>
      <c r="L14070" t="s">
        <v>75747</v>
      </c>
      <c r="M14070" t="s">
        <v>52</v>
      </c>
      <c r="O14070" s="1">
        <v>41914</v>
      </c>
      <c r="P14070">
        <v>18000</v>
      </c>
      <c r="Q14070" t="s">
        <v>75748</v>
      </c>
      <c r="R14070" t="s">
        <v>75749</v>
      </c>
      <c r="S14070" t="s">
        <v>75750</v>
      </c>
      <c r="T14070" t="s">
        <v>2364</v>
      </c>
      <c r="U14070" t="s">
        <v>34</v>
      </c>
      <c r="V14070" t="s">
        <v>46</v>
      </c>
      <c r="W14070" t="s">
        <v>167</v>
      </c>
      <c r="X14070" t="s">
        <v>999</v>
      </c>
      <c r="Y14070" t="s">
        <v>1848</v>
      </c>
    </row>
    <row r="14071" spans="11:26" x14ac:dyDescent="0.3">
      <c r="K14071" t="s">
        <v>75751</v>
      </c>
      <c r="L14071" t="s">
        <v>75752</v>
      </c>
      <c r="M14071" t="s">
        <v>52</v>
      </c>
      <c r="O14071" t="s">
        <v>6670</v>
      </c>
      <c r="P14071">
        <v>2256114</v>
      </c>
      <c r="Q14071" t="s">
        <v>75753</v>
      </c>
      <c r="R14071" t="s">
        <v>75754</v>
      </c>
      <c r="S14071" t="s">
        <v>75755</v>
      </c>
      <c r="T14071" t="s">
        <v>6843</v>
      </c>
      <c r="U14071" t="s">
        <v>34</v>
      </c>
      <c r="V14071" t="s">
        <v>46</v>
      </c>
      <c r="W14071" t="s">
        <v>620</v>
      </c>
      <c r="X14071" t="s">
        <v>621</v>
      </c>
      <c r="Y14071" t="s">
        <v>621</v>
      </c>
      <c r="Z14071" s="1">
        <v>41648</v>
      </c>
    </row>
    <row r="14072" spans="11:26" x14ac:dyDescent="0.3">
      <c r="K14072" t="s">
        <v>75756</v>
      </c>
      <c r="L14072" t="s">
        <v>75757</v>
      </c>
      <c r="M14072" t="s">
        <v>91</v>
      </c>
      <c r="O14072" s="1">
        <v>41699</v>
      </c>
      <c r="P14072">
        <v>250000</v>
      </c>
      <c r="Q14072" t="s">
        <v>75758</v>
      </c>
      <c r="R14072" t="s">
        <v>75759</v>
      </c>
      <c r="S14072" t="s">
        <v>75760</v>
      </c>
      <c r="T14072" t="s">
        <v>470</v>
      </c>
      <c r="U14072" t="s">
        <v>34</v>
      </c>
      <c r="V14072" t="s">
        <v>46</v>
      </c>
      <c r="W14072" t="s">
        <v>1659</v>
      </c>
      <c r="X14072" t="s">
        <v>1660</v>
      </c>
      <c r="Y14072" t="s">
        <v>1660</v>
      </c>
    </row>
    <row r="14073" spans="11:26" x14ac:dyDescent="0.3">
      <c r="K14073" t="s">
        <v>75756</v>
      </c>
      <c r="L14073" t="s">
        <v>75761</v>
      </c>
      <c r="M14073" t="s">
        <v>324</v>
      </c>
      <c r="O14073" t="s">
        <v>65626</v>
      </c>
      <c r="P14073">
        <v>250000</v>
      </c>
      <c r="Q14073" t="s">
        <v>75762</v>
      </c>
      <c r="R14073" t="s">
        <v>75763</v>
      </c>
      <c r="S14073" t="s">
        <v>75764</v>
      </c>
      <c r="T14073" t="s">
        <v>74</v>
      </c>
      <c r="U14073" t="s">
        <v>34</v>
      </c>
      <c r="V14073" t="s">
        <v>46</v>
      </c>
      <c r="W14073" t="s">
        <v>228</v>
      </c>
      <c r="X14073" t="s">
        <v>229</v>
      </c>
      <c r="Y14073" t="s">
        <v>229</v>
      </c>
    </row>
    <row r="14074" spans="11:26" x14ac:dyDescent="0.3">
      <c r="K14074" t="s">
        <v>75765</v>
      </c>
      <c r="L14074" t="s">
        <v>75766</v>
      </c>
      <c r="M14074" t="s">
        <v>52</v>
      </c>
      <c r="O14074" s="1">
        <v>41791</v>
      </c>
      <c r="P14074">
        <v>40000</v>
      </c>
      <c r="Q14074" t="s">
        <v>75767</v>
      </c>
      <c r="R14074" t="s">
        <v>75768</v>
      </c>
      <c r="S14074" t="s">
        <v>75769</v>
      </c>
      <c r="T14074" t="s">
        <v>95</v>
      </c>
      <c r="U14074" t="s">
        <v>34</v>
      </c>
      <c r="V14074" t="s">
        <v>46</v>
      </c>
      <c r="W14074" t="s">
        <v>1731</v>
      </c>
      <c r="X14074" t="s">
        <v>1732</v>
      </c>
      <c r="Y14074" t="s">
        <v>6804</v>
      </c>
    </row>
    <row r="14075" spans="11:26" x14ac:dyDescent="0.3">
      <c r="K14075" t="s">
        <v>75765</v>
      </c>
      <c r="L14075" t="s">
        <v>75770</v>
      </c>
      <c r="M14075" t="s">
        <v>52</v>
      </c>
      <c r="O14075" t="s">
        <v>20155</v>
      </c>
      <c r="P14075">
        <v>200000</v>
      </c>
      <c r="Q14075" t="s">
        <v>75771</v>
      </c>
      <c r="R14075" t="s">
        <v>75772</v>
      </c>
      <c r="S14075" t="s">
        <v>75773</v>
      </c>
      <c r="T14075" t="s">
        <v>62041</v>
      </c>
      <c r="U14075" t="s">
        <v>34</v>
      </c>
      <c r="V14075" t="s">
        <v>46</v>
      </c>
      <c r="W14075" t="s">
        <v>1846</v>
      </c>
      <c r="X14075" t="s">
        <v>1847</v>
      </c>
      <c r="Y14075" t="s">
        <v>1989</v>
      </c>
    </row>
    <row r="14076" spans="11:26" x14ac:dyDescent="0.3">
      <c r="K14076" t="s">
        <v>75765</v>
      </c>
      <c r="L14076" t="s">
        <v>75774</v>
      </c>
      <c r="M14076" t="s">
        <v>749</v>
      </c>
      <c r="O14076" s="1">
        <v>41279</v>
      </c>
      <c r="P14076">
        <v>29000</v>
      </c>
      <c r="Q14076" t="s">
        <v>75775</v>
      </c>
      <c r="R14076" t="s">
        <v>75776</v>
      </c>
      <c r="S14076" t="s">
        <v>75777</v>
      </c>
      <c r="T14076" t="s">
        <v>95</v>
      </c>
      <c r="U14076" t="s">
        <v>34</v>
      </c>
      <c r="V14076" t="s">
        <v>46</v>
      </c>
      <c r="W14076" t="s">
        <v>1731</v>
      </c>
      <c r="X14076" t="s">
        <v>1768</v>
      </c>
      <c r="Y14076" t="s">
        <v>1768</v>
      </c>
      <c r="Z14076" s="1">
        <v>37257</v>
      </c>
    </row>
    <row r="14077" spans="11:26" x14ac:dyDescent="0.3">
      <c r="K14077" t="s">
        <v>75765</v>
      </c>
      <c r="L14077" t="s">
        <v>75778</v>
      </c>
      <c r="M14077" t="s">
        <v>324</v>
      </c>
      <c r="O14077" t="s">
        <v>6455</v>
      </c>
      <c r="P14077">
        <v>300000</v>
      </c>
      <c r="Q14077" t="s">
        <v>75779</v>
      </c>
      <c r="R14077" t="s">
        <v>75780</v>
      </c>
      <c r="S14077" t="s">
        <v>75781</v>
      </c>
      <c r="T14077" t="s">
        <v>1294</v>
      </c>
      <c r="U14077" t="s">
        <v>34</v>
      </c>
      <c r="V14077" t="s">
        <v>41638</v>
      </c>
      <c r="W14077">
        <v>17</v>
      </c>
      <c r="Z14077" s="1">
        <v>39453</v>
      </c>
    </row>
    <row r="14078" spans="11:26" x14ac:dyDescent="0.3">
      <c r="K14078" t="s">
        <v>75782</v>
      </c>
      <c r="L14078" t="s">
        <v>75783</v>
      </c>
      <c r="M14078" t="s">
        <v>52</v>
      </c>
      <c r="O14078" s="1">
        <v>41194</v>
      </c>
      <c r="P14078">
        <v>10000</v>
      </c>
      <c r="Q14078" t="s">
        <v>75784</v>
      </c>
      <c r="R14078" t="s">
        <v>75785</v>
      </c>
      <c r="S14078" t="s">
        <v>75786</v>
      </c>
      <c r="T14078" t="s">
        <v>95</v>
      </c>
      <c r="U14078" t="s">
        <v>34</v>
      </c>
      <c r="V14078" t="s">
        <v>924</v>
      </c>
      <c r="W14078">
        <v>56</v>
      </c>
      <c r="X14078" t="s">
        <v>4451</v>
      </c>
      <c r="Y14078" t="s">
        <v>4451</v>
      </c>
    </row>
    <row r="14079" spans="11:26" x14ac:dyDescent="0.3">
      <c r="K14079" t="s">
        <v>75787</v>
      </c>
      <c r="L14079" t="s">
        <v>75788</v>
      </c>
      <c r="M14079" t="s">
        <v>190</v>
      </c>
      <c r="O14079" s="1">
        <v>41647</v>
      </c>
      <c r="P14079">
        <v>76605</v>
      </c>
      <c r="Q14079" t="s">
        <v>75789</v>
      </c>
      <c r="R14079" t="s">
        <v>75790</v>
      </c>
      <c r="S14079" t="s">
        <v>75791</v>
      </c>
      <c r="T14079" t="s">
        <v>85</v>
      </c>
      <c r="U14079" t="s">
        <v>34</v>
      </c>
      <c r="V14079" t="s">
        <v>559</v>
      </c>
      <c r="W14079">
        <v>13</v>
      </c>
      <c r="X14079" t="s">
        <v>560</v>
      </c>
      <c r="Y14079" t="s">
        <v>560</v>
      </c>
      <c r="Z14079" t="s">
        <v>46009</v>
      </c>
    </row>
    <row r="14080" spans="11:26" x14ac:dyDescent="0.3">
      <c r="K14080" t="s">
        <v>75792</v>
      </c>
      <c r="L14080" t="s">
        <v>75793</v>
      </c>
      <c r="M14080" t="s">
        <v>52</v>
      </c>
      <c r="O14080" s="1">
        <v>41154</v>
      </c>
      <c r="P14080">
        <v>40000</v>
      </c>
      <c r="Q14080" t="s">
        <v>75794</v>
      </c>
      <c r="R14080" t="s">
        <v>75795</v>
      </c>
      <c r="S14080" t="s">
        <v>75796</v>
      </c>
      <c r="U14080" t="s">
        <v>345</v>
      </c>
      <c r="Z14080" s="1">
        <v>41373</v>
      </c>
    </row>
    <row r="14081" spans="11:26" x14ac:dyDescent="0.3">
      <c r="K14081" t="s">
        <v>75797</v>
      </c>
      <c r="L14081" t="s">
        <v>75798</v>
      </c>
      <c r="M14081" t="s">
        <v>28</v>
      </c>
      <c r="N14081" t="s">
        <v>40</v>
      </c>
      <c r="O14081" s="1">
        <v>41644</v>
      </c>
      <c r="P14081">
        <v>3800000</v>
      </c>
      <c r="Q14081" t="s">
        <v>75799</v>
      </c>
      <c r="R14081" t="s">
        <v>75800</v>
      </c>
      <c r="S14081" t="s">
        <v>75801</v>
      </c>
      <c r="T14081" t="s">
        <v>74</v>
      </c>
      <c r="U14081" t="s">
        <v>34</v>
      </c>
      <c r="V14081" t="s">
        <v>46</v>
      </c>
      <c r="W14081" t="s">
        <v>471</v>
      </c>
      <c r="X14081" t="s">
        <v>969</v>
      </c>
      <c r="Y14081" t="s">
        <v>969</v>
      </c>
      <c r="Z14081" s="1">
        <v>40909</v>
      </c>
    </row>
    <row r="14082" spans="11:26" x14ac:dyDescent="0.3">
      <c r="K14082" t="s">
        <v>75797</v>
      </c>
      <c r="L14082" t="s">
        <v>75802</v>
      </c>
      <c r="M14082" t="s">
        <v>28</v>
      </c>
      <c r="N14082" t="s">
        <v>29</v>
      </c>
      <c r="O14082" t="s">
        <v>26182</v>
      </c>
      <c r="P14082">
        <v>7000000</v>
      </c>
      <c r="Q14082" t="s">
        <v>75803</v>
      </c>
      <c r="R14082" t="s">
        <v>75804</v>
      </c>
      <c r="T14082" t="s">
        <v>5804</v>
      </c>
      <c r="U14082" t="s">
        <v>34</v>
      </c>
      <c r="V14082" t="s">
        <v>46</v>
      </c>
      <c r="W14082" t="s">
        <v>471</v>
      </c>
      <c r="X14082" t="s">
        <v>1760</v>
      </c>
      <c r="Y14082" t="s">
        <v>1760</v>
      </c>
    </row>
    <row r="14083" spans="11:26" x14ac:dyDescent="0.3">
      <c r="K14083" t="s">
        <v>75805</v>
      </c>
      <c r="L14083" t="s">
        <v>75806</v>
      </c>
      <c r="M14083" t="s">
        <v>52</v>
      </c>
      <c r="O14083" t="s">
        <v>2813</v>
      </c>
      <c r="Q14083" t="s">
        <v>75807</v>
      </c>
      <c r="R14083" t="s">
        <v>75808</v>
      </c>
      <c r="S14083" t="s">
        <v>75809</v>
      </c>
      <c r="T14083" t="s">
        <v>95</v>
      </c>
      <c r="U14083" t="s">
        <v>345</v>
      </c>
      <c r="V14083" t="s">
        <v>46</v>
      </c>
      <c r="W14083" t="s">
        <v>1337</v>
      </c>
      <c r="X14083" t="s">
        <v>1338</v>
      </c>
      <c r="Y14083" t="s">
        <v>1338</v>
      </c>
    </row>
    <row r="14084" spans="11:26" x14ac:dyDescent="0.3">
      <c r="K14084" t="s">
        <v>75810</v>
      </c>
      <c r="L14084" t="s">
        <v>75811</v>
      </c>
      <c r="M14084" t="s">
        <v>28</v>
      </c>
      <c r="N14084" t="s">
        <v>40</v>
      </c>
      <c r="O14084" s="1">
        <v>39819</v>
      </c>
      <c r="P14084">
        <v>2133000</v>
      </c>
      <c r="Q14084" t="s">
        <v>75812</v>
      </c>
      <c r="R14084" t="s">
        <v>75813</v>
      </c>
      <c r="S14084" t="s">
        <v>75814</v>
      </c>
      <c r="T14084" t="s">
        <v>75815</v>
      </c>
      <c r="U14084" t="s">
        <v>345</v>
      </c>
      <c r="V14084" t="s">
        <v>206</v>
      </c>
      <c r="W14084" t="s">
        <v>207</v>
      </c>
      <c r="X14084" t="s">
        <v>208</v>
      </c>
      <c r="Y14084" t="s">
        <v>208</v>
      </c>
      <c r="Z14084" s="1">
        <v>40089</v>
      </c>
    </row>
    <row r="14085" spans="11:26" x14ac:dyDescent="0.3">
      <c r="K14085" t="s">
        <v>75816</v>
      </c>
      <c r="L14085" t="s">
        <v>75817</v>
      </c>
      <c r="M14085" t="s">
        <v>28</v>
      </c>
      <c r="N14085" t="s">
        <v>40</v>
      </c>
      <c r="O14085" t="s">
        <v>11950</v>
      </c>
      <c r="P14085">
        <v>14500000</v>
      </c>
      <c r="Q14085" t="s">
        <v>75818</v>
      </c>
      <c r="R14085" t="s">
        <v>75819</v>
      </c>
      <c r="S14085" t="s">
        <v>75820</v>
      </c>
      <c r="T14085" t="s">
        <v>75821</v>
      </c>
      <c r="U14085" t="s">
        <v>34</v>
      </c>
      <c r="V14085" t="s">
        <v>46</v>
      </c>
      <c r="W14085" t="s">
        <v>106</v>
      </c>
      <c r="X14085" t="s">
        <v>4428</v>
      </c>
      <c r="Y14085" t="s">
        <v>51941</v>
      </c>
      <c r="Z14085" s="1">
        <v>39088</v>
      </c>
    </row>
    <row r="14086" spans="11:26" x14ac:dyDescent="0.3">
      <c r="K14086" t="s">
        <v>75816</v>
      </c>
      <c r="L14086" t="s">
        <v>75822</v>
      </c>
      <c r="M14086" t="s">
        <v>28</v>
      </c>
      <c r="N14086" t="s">
        <v>29</v>
      </c>
      <c r="O14086" t="s">
        <v>13948</v>
      </c>
      <c r="P14086">
        <v>27500000</v>
      </c>
      <c r="Q14086" t="s">
        <v>75823</v>
      </c>
      <c r="R14086" t="s">
        <v>75824</v>
      </c>
      <c r="S14086" t="s">
        <v>75825</v>
      </c>
      <c r="T14086" t="s">
        <v>2126</v>
      </c>
      <c r="U14086" t="s">
        <v>34</v>
      </c>
      <c r="V14086" t="s">
        <v>46</v>
      </c>
      <c r="W14086" t="s">
        <v>195</v>
      </c>
      <c r="X14086" t="s">
        <v>196</v>
      </c>
      <c r="Y14086" t="s">
        <v>38118</v>
      </c>
      <c r="Z14086" s="1">
        <v>33970</v>
      </c>
    </row>
    <row r="14087" spans="11:26" x14ac:dyDescent="0.3">
      <c r="K14087" t="s">
        <v>75816</v>
      </c>
      <c r="L14087" t="s">
        <v>75826</v>
      </c>
      <c r="M14087" t="s">
        <v>28</v>
      </c>
      <c r="N14087" t="s">
        <v>493</v>
      </c>
      <c r="O14087" s="1">
        <v>42066</v>
      </c>
      <c r="P14087">
        <v>35000000</v>
      </c>
      <c r="Q14087" t="s">
        <v>75827</v>
      </c>
      <c r="R14087" t="s">
        <v>75828</v>
      </c>
      <c r="U14087" t="s">
        <v>345</v>
      </c>
    </row>
    <row r="14088" spans="11:26" x14ac:dyDescent="0.3">
      <c r="K14088" t="s">
        <v>75829</v>
      </c>
      <c r="L14088" t="s">
        <v>75830</v>
      </c>
      <c r="M14088" t="s">
        <v>52</v>
      </c>
      <c r="O14088" t="s">
        <v>45972</v>
      </c>
      <c r="P14088">
        <v>500000</v>
      </c>
      <c r="Q14088" t="s">
        <v>75831</v>
      </c>
      <c r="R14088" t="s">
        <v>75832</v>
      </c>
      <c r="U14088" t="s">
        <v>345</v>
      </c>
      <c r="V14088" t="s">
        <v>1174</v>
      </c>
      <c r="W14088">
        <v>6</v>
      </c>
      <c r="X14088" t="s">
        <v>21311</v>
      </c>
      <c r="Y14088" t="s">
        <v>27534</v>
      </c>
      <c r="Z14088" s="1">
        <v>35796</v>
      </c>
    </row>
    <row r="14089" spans="11:26" x14ac:dyDescent="0.3">
      <c r="K14089" t="s">
        <v>75829</v>
      </c>
      <c r="L14089" t="s">
        <v>75833</v>
      </c>
      <c r="M14089" t="s">
        <v>28</v>
      </c>
      <c r="O14089" s="1">
        <v>40911</v>
      </c>
      <c r="Q14089" t="s">
        <v>75834</v>
      </c>
      <c r="R14089" t="s">
        <v>75835</v>
      </c>
      <c r="S14089" t="s">
        <v>75836</v>
      </c>
      <c r="T14089" t="s">
        <v>95</v>
      </c>
      <c r="U14089" t="s">
        <v>34</v>
      </c>
      <c r="V14089" t="s">
        <v>46</v>
      </c>
      <c r="W14089" t="s">
        <v>228</v>
      </c>
      <c r="X14089" t="s">
        <v>229</v>
      </c>
      <c r="Y14089" t="s">
        <v>229</v>
      </c>
    </row>
    <row r="14090" spans="11:26" x14ac:dyDescent="0.3">
      <c r="K14090" t="s">
        <v>75829</v>
      </c>
      <c r="L14090" t="s">
        <v>75837</v>
      </c>
      <c r="M14090" t="s">
        <v>28</v>
      </c>
      <c r="O14090" t="s">
        <v>66440</v>
      </c>
      <c r="P14090">
        <v>1000000</v>
      </c>
      <c r="Q14090" t="s">
        <v>75838</v>
      </c>
      <c r="R14090" t="s">
        <v>75839</v>
      </c>
      <c r="S14090" t="s">
        <v>75840</v>
      </c>
      <c r="T14090" t="s">
        <v>1294</v>
      </c>
      <c r="U14090" t="s">
        <v>34</v>
      </c>
      <c r="V14090" t="s">
        <v>65</v>
      </c>
      <c r="W14090">
        <v>22</v>
      </c>
      <c r="X14090" t="s">
        <v>66</v>
      </c>
      <c r="Y14090" t="s">
        <v>66</v>
      </c>
    </row>
    <row r="14091" spans="11:26" x14ac:dyDescent="0.3">
      <c r="K14091" t="s">
        <v>75841</v>
      </c>
      <c r="L14091" t="s">
        <v>75842</v>
      </c>
      <c r="M14091" t="s">
        <v>324</v>
      </c>
      <c r="O14091" t="s">
        <v>63254</v>
      </c>
      <c r="P14091">
        <v>450000</v>
      </c>
      <c r="Q14091" t="s">
        <v>75843</v>
      </c>
      <c r="R14091" t="s">
        <v>75844</v>
      </c>
      <c r="S14091" t="s">
        <v>75845</v>
      </c>
      <c r="T14091" t="s">
        <v>912</v>
      </c>
      <c r="U14091" t="s">
        <v>34</v>
      </c>
      <c r="V14091" t="s">
        <v>65</v>
      </c>
      <c r="W14091">
        <v>22</v>
      </c>
      <c r="X14091" t="s">
        <v>66</v>
      </c>
      <c r="Y14091" t="s">
        <v>66</v>
      </c>
      <c r="Z14091" s="1">
        <v>36161</v>
      </c>
    </row>
    <row r="14092" spans="11:26" x14ac:dyDescent="0.3">
      <c r="K14092" t="s">
        <v>75841</v>
      </c>
      <c r="L14092" t="s">
        <v>75846</v>
      </c>
      <c r="M14092" t="s">
        <v>28</v>
      </c>
      <c r="O14092" t="s">
        <v>37500</v>
      </c>
      <c r="P14092">
        <v>187500</v>
      </c>
      <c r="Q14092" t="s">
        <v>75847</v>
      </c>
      <c r="R14092" t="s">
        <v>75848</v>
      </c>
      <c r="T14092" t="s">
        <v>75849</v>
      </c>
      <c r="U14092" t="s">
        <v>345</v>
      </c>
      <c r="V14092" t="s">
        <v>1816</v>
      </c>
      <c r="W14092">
        <v>13</v>
      </c>
      <c r="X14092" t="s">
        <v>2917</v>
      </c>
      <c r="Y14092" t="s">
        <v>75850</v>
      </c>
      <c r="Z14092" s="1">
        <v>37987</v>
      </c>
    </row>
    <row r="14093" spans="11:26" x14ac:dyDescent="0.3">
      <c r="K14093" t="s">
        <v>75851</v>
      </c>
      <c r="L14093" t="s">
        <v>75852</v>
      </c>
      <c r="M14093" t="s">
        <v>28</v>
      </c>
      <c r="N14093" t="s">
        <v>40</v>
      </c>
      <c r="O14093" s="1">
        <v>42253</v>
      </c>
      <c r="P14093">
        <v>2000000</v>
      </c>
      <c r="Q14093" t="s">
        <v>75853</v>
      </c>
      <c r="R14093" t="s">
        <v>75854</v>
      </c>
      <c r="S14093" t="s">
        <v>75855</v>
      </c>
      <c r="T14093" t="s">
        <v>2570</v>
      </c>
      <c r="U14093" t="s">
        <v>34</v>
      </c>
      <c r="V14093" t="s">
        <v>96</v>
      </c>
      <c r="W14093" t="s">
        <v>5722</v>
      </c>
      <c r="X14093" t="s">
        <v>5723</v>
      </c>
      <c r="Y14093" t="s">
        <v>75856</v>
      </c>
      <c r="Z14093" t="s">
        <v>75857</v>
      </c>
    </row>
    <row r="14094" spans="11:26" x14ac:dyDescent="0.3">
      <c r="K14094" t="s">
        <v>75858</v>
      </c>
      <c r="L14094" t="s">
        <v>75859</v>
      </c>
      <c r="M14094" t="s">
        <v>52</v>
      </c>
      <c r="O14094" s="1">
        <v>41770</v>
      </c>
      <c r="P14094">
        <v>48867</v>
      </c>
      <c r="Q14094" t="s">
        <v>75860</v>
      </c>
      <c r="R14094" t="s">
        <v>75861</v>
      </c>
      <c r="S14094" t="s">
        <v>75862</v>
      </c>
      <c r="T14094" t="s">
        <v>75863</v>
      </c>
      <c r="U14094" t="s">
        <v>34</v>
      </c>
      <c r="V14094" t="s">
        <v>46</v>
      </c>
      <c r="W14094" t="s">
        <v>471</v>
      </c>
      <c r="X14094" t="s">
        <v>1760</v>
      </c>
      <c r="Y14094" t="s">
        <v>1760</v>
      </c>
      <c r="Z14094" s="1">
        <v>38718</v>
      </c>
    </row>
    <row r="14095" spans="11:26" x14ac:dyDescent="0.3">
      <c r="K14095" t="s">
        <v>75864</v>
      </c>
      <c r="L14095" t="s">
        <v>75865</v>
      </c>
      <c r="M14095" t="s">
        <v>52</v>
      </c>
      <c r="O14095" s="1">
        <v>42070</v>
      </c>
      <c r="Q14095" t="s">
        <v>75866</v>
      </c>
      <c r="R14095" t="s">
        <v>75867</v>
      </c>
      <c r="S14095" t="s">
        <v>75868</v>
      </c>
      <c r="T14095" t="s">
        <v>75869</v>
      </c>
      <c r="U14095" t="s">
        <v>178</v>
      </c>
      <c r="V14095" t="s">
        <v>206</v>
      </c>
      <c r="W14095" t="s">
        <v>207</v>
      </c>
      <c r="X14095" t="s">
        <v>208</v>
      </c>
      <c r="Y14095" t="s">
        <v>208</v>
      </c>
      <c r="Z14095" s="1">
        <v>35065</v>
      </c>
    </row>
    <row r="14096" spans="11:26" x14ac:dyDescent="0.3">
      <c r="K14096" t="s">
        <v>75864</v>
      </c>
      <c r="L14096" t="s">
        <v>75870</v>
      </c>
      <c r="M14096" t="s">
        <v>91</v>
      </c>
      <c r="O14096" t="s">
        <v>7033</v>
      </c>
      <c r="Q14096" t="s">
        <v>75871</v>
      </c>
      <c r="R14096" t="s">
        <v>75872</v>
      </c>
      <c r="T14096" t="s">
        <v>150</v>
      </c>
      <c r="U14096" t="s">
        <v>34</v>
      </c>
      <c r="V14096" t="s">
        <v>46</v>
      </c>
      <c r="W14096" t="s">
        <v>471</v>
      </c>
      <c r="X14096" t="s">
        <v>75873</v>
      </c>
      <c r="Y14096" t="s">
        <v>75873</v>
      </c>
      <c r="Z14096" s="1">
        <v>33604</v>
      </c>
    </row>
    <row r="14097" spans="11:26" x14ac:dyDescent="0.3">
      <c r="K14097" t="s">
        <v>75874</v>
      </c>
      <c r="L14097" t="s">
        <v>75875</v>
      </c>
      <c r="M14097" t="s">
        <v>324</v>
      </c>
      <c r="O14097" s="1">
        <v>39090</v>
      </c>
      <c r="P14097">
        <v>100000</v>
      </c>
      <c r="Q14097" t="s">
        <v>75876</v>
      </c>
      <c r="R14097" t="s">
        <v>75877</v>
      </c>
      <c r="U14097" t="s">
        <v>345</v>
      </c>
    </row>
    <row r="14098" spans="11:26" x14ac:dyDescent="0.3">
      <c r="K14098" t="s">
        <v>75878</v>
      </c>
      <c r="L14098" t="s">
        <v>75879</v>
      </c>
      <c r="M14098" t="s">
        <v>52</v>
      </c>
      <c r="O14098" s="1">
        <v>40909</v>
      </c>
      <c r="P14098">
        <v>1883</v>
      </c>
      <c r="Q14098" t="s">
        <v>75880</v>
      </c>
      <c r="R14098" t="s">
        <v>75881</v>
      </c>
      <c r="S14098" t="s">
        <v>75882</v>
      </c>
      <c r="T14098" t="s">
        <v>75883</v>
      </c>
      <c r="U14098" t="s">
        <v>178</v>
      </c>
      <c r="V14098" t="s">
        <v>46</v>
      </c>
      <c r="W14098" t="s">
        <v>106</v>
      </c>
      <c r="X14098" t="s">
        <v>107</v>
      </c>
      <c r="Y14098" t="s">
        <v>1016</v>
      </c>
      <c r="Z14098" s="1">
        <v>36161</v>
      </c>
    </row>
    <row r="14099" spans="11:26" x14ac:dyDescent="0.3">
      <c r="K14099" t="s">
        <v>75884</v>
      </c>
      <c r="L14099" t="s">
        <v>75885</v>
      </c>
      <c r="M14099" t="s">
        <v>324</v>
      </c>
      <c r="O14099" s="1">
        <v>40881</v>
      </c>
      <c r="P14099">
        <v>350000</v>
      </c>
      <c r="Q14099" t="s">
        <v>75886</v>
      </c>
      <c r="R14099" t="s">
        <v>75887</v>
      </c>
      <c r="S14099" t="s">
        <v>75888</v>
      </c>
      <c r="T14099" t="s">
        <v>75889</v>
      </c>
      <c r="U14099" t="s">
        <v>34</v>
      </c>
      <c r="V14099" t="s">
        <v>46</v>
      </c>
      <c r="W14099" t="s">
        <v>106</v>
      </c>
      <c r="X14099" t="s">
        <v>107</v>
      </c>
      <c r="Y14099" t="s">
        <v>116</v>
      </c>
      <c r="Z14099" s="1">
        <v>39875</v>
      </c>
    </row>
    <row r="14100" spans="11:26" x14ac:dyDescent="0.3">
      <c r="K14100" t="s">
        <v>75884</v>
      </c>
      <c r="L14100" t="s">
        <v>75890</v>
      </c>
      <c r="M14100" t="s">
        <v>28</v>
      </c>
      <c r="O14100" t="s">
        <v>4542</v>
      </c>
      <c r="P14100">
        <v>1000000</v>
      </c>
      <c r="Q14100" t="s">
        <v>75891</v>
      </c>
      <c r="R14100" t="s">
        <v>75892</v>
      </c>
      <c r="S14100" t="s">
        <v>75893</v>
      </c>
      <c r="T14100" t="s">
        <v>75894</v>
      </c>
      <c r="U14100" t="s">
        <v>34</v>
      </c>
      <c r="V14100" t="s">
        <v>46</v>
      </c>
      <c r="W14100" t="s">
        <v>106</v>
      </c>
      <c r="X14100" t="s">
        <v>107</v>
      </c>
      <c r="Y14100" t="s">
        <v>1016</v>
      </c>
      <c r="Z14100" s="1">
        <v>35065</v>
      </c>
    </row>
    <row r="14101" spans="11:26" x14ac:dyDescent="0.3">
      <c r="K14101" t="s">
        <v>75895</v>
      </c>
      <c r="L14101" t="s">
        <v>75896</v>
      </c>
      <c r="M14101" t="s">
        <v>52</v>
      </c>
      <c r="O14101" t="s">
        <v>2503</v>
      </c>
      <c r="P14101">
        <v>1000000</v>
      </c>
      <c r="Q14101" t="s">
        <v>75897</v>
      </c>
      <c r="R14101" t="s">
        <v>75898</v>
      </c>
      <c r="S14101" t="s">
        <v>75899</v>
      </c>
      <c r="T14101" t="s">
        <v>74</v>
      </c>
      <c r="U14101" t="s">
        <v>34</v>
      </c>
      <c r="V14101" t="s">
        <v>559</v>
      </c>
      <c r="W14101">
        <v>11</v>
      </c>
      <c r="X14101" t="s">
        <v>828</v>
      </c>
      <c r="Y14101" t="s">
        <v>828</v>
      </c>
      <c r="Z14101" s="1">
        <v>41430</v>
      </c>
    </row>
    <row r="14102" spans="11:26" x14ac:dyDescent="0.3">
      <c r="K14102" t="s">
        <v>75900</v>
      </c>
      <c r="L14102" t="s">
        <v>75901</v>
      </c>
      <c r="M14102" t="s">
        <v>52</v>
      </c>
      <c r="O14102" t="s">
        <v>20267</v>
      </c>
      <c r="Q14102" t="s">
        <v>75902</v>
      </c>
      <c r="R14102" t="s">
        <v>75903</v>
      </c>
      <c r="S14102" t="s">
        <v>75904</v>
      </c>
      <c r="T14102" t="s">
        <v>75905</v>
      </c>
      <c r="U14102" t="s">
        <v>34</v>
      </c>
      <c r="Z14102" s="1">
        <v>41284</v>
      </c>
    </row>
    <row r="14103" spans="11:26" x14ac:dyDescent="0.3">
      <c r="K14103" t="s">
        <v>75906</v>
      </c>
      <c r="L14103" t="s">
        <v>75907</v>
      </c>
      <c r="M14103" t="s">
        <v>223</v>
      </c>
      <c r="O14103" t="s">
        <v>8083</v>
      </c>
      <c r="P14103">
        <v>118000</v>
      </c>
      <c r="Q14103" t="s">
        <v>75908</v>
      </c>
      <c r="R14103" t="s">
        <v>75909</v>
      </c>
      <c r="S14103" t="s">
        <v>75910</v>
      </c>
      <c r="T14103" t="s">
        <v>2364</v>
      </c>
      <c r="U14103" t="s">
        <v>345</v>
      </c>
      <c r="V14103" t="s">
        <v>46</v>
      </c>
      <c r="W14103" t="s">
        <v>106</v>
      </c>
      <c r="X14103" t="s">
        <v>107</v>
      </c>
      <c r="Y14103" t="s">
        <v>179</v>
      </c>
    </row>
    <row r="14104" spans="11:26" x14ac:dyDescent="0.3">
      <c r="K14104" t="s">
        <v>75906</v>
      </c>
      <c r="L14104" t="s">
        <v>75911</v>
      </c>
      <c r="M14104" t="s">
        <v>324</v>
      </c>
      <c r="O14104" t="s">
        <v>1043</v>
      </c>
      <c r="P14104">
        <v>222500</v>
      </c>
      <c r="Q14104" t="s">
        <v>75912</v>
      </c>
      <c r="R14104" t="s">
        <v>75913</v>
      </c>
      <c r="S14104" t="s">
        <v>75914</v>
      </c>
      <c r="T14104" t="s">
        <v>75915</v>
      </c>
      <c r="U14104" t="s">
        <v>1158</v>
      </c>
      <c r="V14104" t="s">
        <v>46</v>
      </c>
      <c r="W14104" t="s">
        <v>142</v>
      </c>
      <c r="X14104" t="s">
        <v>7044</v>
      </c>
      <c r="Y14104" t="s">
        <v>7044</v>
      </c>
      <c r="Z14104" s="1">
        <v>29221</v>
      </c>
    </row>
    <row r="14105" spans="11:26" x14ac:dyDescent="0.3">
      <c r="K14105" t="s">
        <v>75906</v>
      </c>
      <c r="L14105" t="s">
        <v>75916</v>
      </c>
      <c r="M14105" t="s">
        <v>324</v>
      </c>
      <c r="O14105" s="1">
        <v>41614</v>
      </c>
      <c r="P14105">
        <v>362500</v>
      </c>
      <c r="Q14105" t="s">
        <v>75917</v>
      </c>
      <c r="R14105" t="s">
        <v>75918</v>
      </c>
      <c r="S14105" t="s">
        <v>75919</v>
      </c>
      <c r="T14105" t="s">
        <v>95</v>
      </c>
      <c r="U14105" t="s">
        <v>34</v>
      </c>
      <c r="V14105" t="s">
        <v>1922</v>
      </c>
      <c r="W14105">
        <v>25</v>
      </c>
      <c r="X14105" t="s">
        <v>75920</v>
      </c>
      <c r="Y14105" t="s">
        <v>75920</v>
      </c>
    </row>
    <row r="14106" spans="11:26" x14ac:dyDescent="0.3">
      <c r="K14106" t="s">
        <v>75906</v>
      </c>
      <c r="L14106" t="s">
        <v>75921</v>
      </c>
      <c r="M14106" t="s">
        <v>324</v>
      </c>
      <c r="O14106" t="s">
        <v>379</v>
      </c>
      <c r="P14106">
        <v>275000</v>
      </c>
      <c r="Q14106" t="s">
        <v>75922</v>
      </c>
      <c r="R14106" t="s">
        <v>75923</v>
      </c>
      <c r="S14106" t="s">
        <v>75924</v>
      </c>
      <c r="T14106" t="s">
        <v>75925</v>
      </c>
      <c r="U14106" t="s">
        <v>34</v>
      </c>
      <c r="V14106" t="s">
        <v>5084</v>
      </c>
      <c r="W14106">
        <v>82</v>
      </c>
      <c r="X14106" t="s">
        <v>75926</v>
      </c>
      <c r="Y14106" t="s">
        <v>75926</v>
      </c>
      <c r="Z14106" s="1">
        <v>41366</v>
      </c>
    </row>
    <row r="14107" spans="11:26" x14ac:dyDescent="0.3">
      <c r="K14107" t="s">
        <v>75927</v>
      </c>
      <c r="L14107" t="s">
        <v>75928</v>
      </c>
      <c r="M14107" t="s">
        <v>233</v>
      </c>
      <c r="O14107" t="s">
        <v>2566</v>
      </c>
      <c r="P14107">
        <v>59004</v>
      </c>
      <c r="Q14107" t="s">
        <v>75929</v>
      </c>
      <c r="R14107" t="s">
        <v>75930</v>
      </c>
      <c r="T14107" t="s">
        <v>1080</v>
      </c>
      <c r="U14107" t="s">
        <v>34</v>
      </c>
      <c r="V14107" t="s">
        <v>46</v>
      </c>
      <c r="W14107" t="s">
        <v>717</v>
      </c>
      <c r="X14107" t="s">
        <v>718</v>
      </c>
      <c r="Y14107" t="s">
        <v>75931</v>
      </c>
      <c r="Z14107" s="1">
        <v>39814</v>
      </c>
    </row>
    <row r="14108" spans="11:26" x14ac:dyDescent="0.3">
      <c r="K14108" t="s">
        <v>75932</v>
      </c>
      <c r="L14108" t="s">
        <v>75933</v>
      </c>
      <c r="M14108" t="s">
        <v>28</v>
      </c>
      <c r="N14108" t="s">
        <v>29</v>
      </c>
      <c r="O14108" t="s">
        <v>1190</v>
      </c>
      <c r="P14108">
        <v>5009999</v>
      </c>
      <c r="Q14108" t="s">
        <v>75934</v>
      </c>
      <c r="R14108" t="s">
        <v>75935</v>
      </c>
      <c r="T14108" t="s">
        <v>6</v>
      </c>
      <c r="U14108" t="s">
        <v>34</v>
      </c>
      <c r="V14108" t="s">
        <v>65</v>
      </c>
      <c r="W14108">
        <v>2</v>
      </c>
      <c r="X14108" t="s">
        <v>297</v>
      </c>
      <c r="Y14108" t="s">
        <v>4763</v>
      </c>
      <c r="Z14108" s="1">
        <v>39448</v>
      </c>
    </row>
    <row r="14109" spans="11:26" x14ac:dyDescent="0.3">
      <c r="K14109" t="s">
        <v>75932</v>
      </c>
      <c r="L14109" t="s">
        <v>75936</v>
      </c>
      <c r="M14109" t="s">
        <v>28</v>
      </c>
      <c r="N14109" t="s">
        <v>40</v>
      </c>
      <c r="O14109" t="s">
        <v>17859</v>
      </c>
      <c r="P14109">
        <v>1500000</v>
      </c>
      <c r="Q14109" t="s">
        <v>75937</v>
      </c>
      <c r="R14109" t="s">
        <v>75938</v>
      </c>
      <c r="S14109" t="s">
        <v>75939</v>
      </c>
      <c r="T14109" t="s">
        <v>1063</v>
      </c>
      <c r="U14109" t="s">
        <v>34</v>
      </c>
      <c r="V14109" t="s">
        <v>46</v>
      </c>
      <c r="W14109" t="s">
        <v>142</v>
      </c>
      <c r="X14109" t="s">
        <v>4891</v>
      </c>
      <c r="Y14109" t="s">
        <v>22064</v>
      </c>
      <c r="Z14109" s="1">
        <v>32874</v>
      </c>
    </row>
    <row r="14110" spans="11:26" x14ac:dyDescent="0.3">
      <c r="K14110" t="s">
        <v>75940</v>
      </c>
      <c r="L14110" t="s">
        <v>75941</v>
      </c>
      <c r="M14110" t="s">
        <v>52</v>
      </c>
      <c r="O14110" s="1">
        <v>41640</v>
      </c>
      <c r="P14110">
        <v>1000000</v>
      </c>
      <c r="Q14110" t="s">
        <v>75942</v>
      </c>
      <c r="R14110" t="s">
        <v>75943</v>
      </c>
      <c r="S14110" t="s">
        <v>75944</v>
      </c>
      <c r="T14110" t="s">
        <v>205</v>
      </c>
      <c r="U14110" t="s">
        <v>34</v>
      </c>
      <c r="V14110" t="s">
        <v>125</v>
      </c>
      <c r="W14110">
        <v>12</v>
      </c>
      <c r="X14110" t="s">
        <v>126</v>
      </c>
      <c r="Y14110" t="s">
        <v>126</v>
      </c>
      <c r="Z14110" s="1">
        <v>41219</v>
      </c>
    </row>
    <row r="14111" spans="11:26" x14ac:dyDescent="0.3">
      <c r="K14111" t="s">
        <v>75945</v>
      </c>
      <c r="L14111" t="s">
        <v>75946</v>
      </c>
      <c r="M14111" t="s">
        <v>324</v>
      </c>
      <c r="O14111" s="1">
        <v>39453</v>
      </c>
      <c r="P14111">
        <v>387700</v>
      </c>
      <c r="Q14111" t="s">
        <v>75947</v>
      </c>
      <c r="R14111" t="s">
        <v>75948</v>
      </c>
      <c r="S14111" t="s">
        <v>75949</v>
      </c>
      <c r="T14111" t="s">
        <v>75950</v>
      </c>
      <c r="U14111" t="s">
        <v>34</v>
      </c>
      <c r="V14111" t="s">
        <v>1174</v>
      </c>
      <c r="W14111">
        <v>2</v>
      </c>
      <c r="X14111" t="s">
        <v>1175</v>
      </c>
      <c r="Y14111" t="s">
        <v>15408</v>
      </c>
      <c r="Z14111" s="1">
        <v>39452</v>
      </c>
    </row>
    <row r="14112" spans="11:26" x14ac:dyDescent="0.3">
      <c r="K14112" t="s">
        <v>75951</v>
      </c>
      <c r="L14112" t="s">
        <v>75952</v>
      </c>
      <c r="M14112" t="s">
        <v>28</v>
      </c>
      <c r="O14112" t="s">
        <v>17885</v>
      </c>
      <c r="P14112">
        <v>10000000</v>
      </c>
      <c r="Q14112" t="s">
        <v>75953</v>
      </c>
      <c r="R14112" t="s">
        <v>75954</v>
      </c>
      <c r="S14112" t="s">
        <v>75955</v>
      </c>
      <c r="T14112" t="s">
        <v>95</v>
      </c>
      <c r="U14112" t="s">
        <v>34</v>
      </c>
      <c r="V14112" t="s">
        <v>46</v>
      </c>
      <c r="W14112" t="s">
        <v>2225</v>
      </c>
      <c r="X14112" t="s">
        <v>403</v>
      </c>
      <c r="Y14112" t="s">
        <v>403</v>
      </c>
      <c r="Z14112" s="1">
        <v>39083</v>
      </c>
    </row>
    <row r="14113" spans="11:26" x14ac:dyDescent="0.3">
      <c r="K14113" t="s">
        <v>75956</v>
      </c>
      <c r="L14113" t="s">
        <v>75957</v>
      </c>
      <c r="M14113" t="s">
        <v>52</v>
      </c>
      <c r="O14113" s="1">
        <v>42189</v>
      </c>
      <c r="Q14113" t="s">
        <v>75958</v>
      </c>
      <c r="R14113" t="s">
        <v>75959</v>
      </c>
      <c r="S14113" t="s">
        <v>75960</v>
      </c>
      <c r="T14113" t="s">
        <v>6614</v>
      </c>
      <c r="U14113" t="s">
        <v>34</v>
      </c>
      <c r="V14113" t="s">
        <v>46</v>
      </c>
      <c r="W14113" t="s">
        <v>260</v>
      </c>
      <c r="X14113" t="s">
        <v>402</v>
      </c>
      <c r="Y14113" t="s">
        <v>12330</v>
      </c>
      <c r="Z14113" s="1">
        <v>40552</v>
      </c>
    </row>
    <row r="14114" spans="11:26" x14ac:dyDescent="0.3">
      <c r="K14114" t="s">
        <v>75961</v>
      </c>
      <c r="L14114" t="s">
        <v>75962</v>
      </c>
      <c r="M14114" t="s">
        <v>52</v>
      </c>
      <c r="O14114" s="1">
        <v>41246</v>
      </c>
      <c r="P14114">
        <v>260000</v>
      </c>
      <c r="Q14114" t="s">
        <v>75963</v>
      </c>
      <c r="R14114" t="s">
        <v>75964</v>
      </c>
      <c r="S14114" t="s">
        <v>75965</v>
      </c>
      <c r="T14114" t="s">
        <v>75966</v>
      </c>
      <c r="U14114" t="s">
        <v>34</v>
      </c>
      <c r="Z14114" t="s">
        <v>642</v>
      </c>
    </row>
    <row r="14115" spans="11:26" x14ac:dyDescent="0.3">
      <c r="K14115" t="s">
        <v>75967</v>
      </c>
      <c r="L14115" t="s">
        <v>75968</v>
      </c>
      <c r="M14115" t="s">
        <v>324</v>
      </c>
      <c r="O14115" s="1">
        <v>41187</v>
      </c>
      <c r="P14115">
        <v>262950</v>
      </c>
      <c r="Q14115" t="s">
        <v>75969</v>
      </c>
      <c r="R14115" t="s">
        <v>75970</v>
      </c>
      <c r="S14115" t="s">
        <v>75971</v>
      </c>
      <c r="T14115" t="s">
        <v>95</v>
      </c>
      <c r="U14115" t="s">
        <v>34</v>
      </c>
      <c r="V14115" t="s">
        <v>46</v>
      </c>
      <c r="W14115" t="s">
        <v>106</v>
      </c>
      <c r="X14115" t="s">
        <v>7356</v>
      </c>
      <c r="Y14115" t="s">
        <v>7674</v>
      </c>
      <c r="Z14115" s="1">
        <v>37987</v>
      </c>
    </row>
    <row r="14116" spans="11:26" x14ac:dyDescent="0.3">
      <c r="K14116" t="s">
        <v>75967</v>
      </c>
      <c r="L14116" t="s">
        <v>75972</v>
      </c>
      <c r="M14116" t="s">
        <v>28</v>
      </c>
      <c r="O14116" t="s">
        <v>6568</v>
      </c>
      <c r="P14116">
        <v>464000</v>
      </c>
      <c r="Q14116" t="s">
        <v>75973</v>
      </c>
      <c r="R14116" t="s">
        <v>75974</v>
      </c>
      <c r="S14116" t="s">
        <v>75975</v>
      </c>
      <c r="T14116" t="s">
        <v>75976</v>
      </c>
      <c r="U14116" t="s">
        <v>34</v>
      </c>
      <c r="V14116" t="s">
        <v>65</v>
      </c>
      <c r="W14116">
        <v>22</v>
      </c>
      <c r="X14116" t="s">
        <v>66</v>
      </c>
      <c r="Y14116" t="s">
        <v>66</v>
      </c>
      <c r="Z14116" s="1">
        <v>40544</v>
      </c>
    </row>
    <row r="14117" spans="11:26" x14ac:dyDescent="0.3">
      <c r="K14117" t="s">
        <v>75967</v>
      </c>
      <c r="L14117" t="s">
        <v>75977</v>
      </c>
      <c r="M14117" t="s">
        <v>28</v>
      </c>
      <c r="O14117" t="s">
        <v>58855</v>
      </c>
      <c r="P14117">
        <v>680000</v>
      </c>
      <c r="Q14117" t="s">
        <v>75978</v>
      </c>
      <c r="R14117" t="s">
        <v>75979</v>
      </c>
      <c r="S14117" t="s">
        <v>75980</v>
      </c>
      <c r="T14117" t="s">
        <v>75981</v>
      </c>
      <c r="U14117" t="s">
        <v>34</v>
      </c>
      <c r="V14117" t="s">
        <v>125</v>
      </c>
      <c r="W14117">
        <v>12</v>
      </c>
      <c r="X14117" t="s">
        <v>126</v>
      </c>
      <c r="Y14117" t="s">
        <v>126</v>
      </c>
    </row>
    <row r="14118" spans="11:26" x14ac:dyDescent="0.3">
      <c r="K14118" t="s">
        <v>75967</v>
      </c>
      <c r="L14118" t="s">
        <v>75982</v>
      </c>
      <c r="M14118" t="s">
        <v>28</v>
      </c>
      <c r="O14118" s="1">
        <v>41914</v>
      </c>
      <c r="P14118">
        <v>709000</v>
      </c>
      <c r="Q14118" t="s">
        <v>75983</v>
      </c>
      <c r="R14118" t="s">
        <v>75984</v>
      </c>
      <c r="S14118" t="s">
        <v>75985</v>
      </c>
      <c r="T14118" t="s">
        <v>75986</v>
      </c>
      <c r="U14118" t="s">
        <v>1158</v>
      </c>
      <c r="V14118" t="s">
        <v>65</v>
      </c>
      <c r="W14118">
        <v>23</v>
      </c>
      <c r="X14118" t="s">
        <v>297</v>
      </c>
      <c r="Y14118" t="s">
        <v>297</v>
      </c>
      <c r="Z14118" s="1">
        <v>36161</v>
      </c>
    </row>
    <row r="14119" spans="11:26" x14ac:dyDescent="0.3">
      <c r="K14119" t="s">
        <v>75987</v>
      </c>
      <c r="L14119" t="s">
        <v>75988</v>
      </c>
      <c r="M14119" t="s">
        <v>28</v>
      </c>
      <c r="N14119" t="s">
        <v>40</v>
      </c>
      <c r="O14119" s="1">
        <v>42066</v>
      </c>
      <c r="P14119">
        <v>5800000</v>
      </c>
      <c r="Q14119" t="s">
        <v>75989</v>
      </c>
      <c r="R14119" t="s">
        <v>75990</v>
      </c>
      <c r="S14119" t="s">
        <v>75991</v>
      </c>
      <c r="T14119" t="s">
        <v>3809</v>
      </c>
      <c r="U14119" t="s">
        <v>34</v>
      </c>
      <c r="V14119" t="s">
        <v>46</v>
      </c>
      <c r="W14119" t="s">
        <v>1369</v>
      </c>
      <c r="X14119" t="s">
        <v>1370</v>
      </c>
      <c r="Y14119" t="s">
        <v>1371</v>
      </c>
      <c r="Z14119" s="1">
        <v>40914</v>
      </c>
    </row>
    <row r="14120" spans="11:26" x14ac:dyDescent="0.3">
      <c r="K14120" t="s">
        <v>75992</v>
      </c>
      <c r="L14120" t="s">
        <v>75993</v>
      </c>
      <c r="M14120" t="s">
        <v>52</v>
      </c>
      <c r="O14120" t="s">
        <v>2813</v>
      </c>
      <c r="P14120">
        <v>100000</v>
      </c>
      <c r="Q14120" t="s">
        <v>75994</v>
      </c>
      <c r="R14120" t="s">
        <v>75995</v>
      </c>
      <c r="S14120" t="s">
        <v>75996</v>
      </c>
      <c r="T14120" t="s">
        <v>75997</v>
      </c>
      <c r="U14120" t="s">
        <v>34</v>
      </c>
      <c r="V14120" t="s">
        <v>46</v>
      </c>
      <c r="W14120" t="s">
        <v>106</v>
      </c>
      <c r="X14120" t="s">
        <v>151</v>
      </c>
      <c r="Y14120" t="s">
        <v>11487</v>
      </c>
      <c r="Z14120" s="1">
        <v>41276</v>
      </c>
    </row>
    <row r="14121" spans="11:26" x14ac:dyDescent="0.3">
      <c r="K14121" t="s">
        <v>75998</v>
      </c>
      <c r="L14121" t="s">
        <v>75999</v>
      </c>
      <c r="M14121" t="s">
        <v>52</v>
      </c>
      <c r="O14121" s="1">
        <v>40544</v>
      </c>
      <c r="P14121">
        <v>668100</v>
      </c>
      <c r="Q14121" t="s">
        <v>76000</v>
      </c>
      <c r="R14121" t="s">
        <v>76001</v>
      </c>
      <c r="S14121" t="s">
        <v>76002</v>
      </c>
      <c r="T14121" t="s">
        <v>76003</v>
      </c>
      <c r="U14121" t="s">
        <v>34</v>
      </c>
      <c r="V14121" t="s">
        <v>206</v>
      </c>
      <c r="W14121" t="s">
        <v>207</v>
      </c>
      <c r="X14121" t="s">
        <v>208</v>
      </c>
      <c r="Y14121" t="s">
        <v>208</v>
      </c>
      <c r="Z14121" s="1">
        <v>41275</v>
      </c>
    </row>
    <row r="14122" spans="11:26" x14ac:dyDescent="0.3">
      <c r="K14122" t="s">
        <v>76004</v>
      </c>
      <c r="L14122" t="s">
        <v>76005</v>
      </c>
      <c r="M14122" t="s">
        <v>52</v>
      </c>
      <c r="O14122" s="1">
        <v>39814</v>
      </c>
      <c r="Q14122" t="s">
        <v>76006</v>
      </c>
      <c r="R14122" t="s">
        <v>76007</v>
      </c>
      <c r="S14122" t="s">
        <v>76008</v>
      </c>
      <c r="T14122" t="s">
        <v>76009</v>
      </c>
      <c r="U14122" t="s">
        <v>34</v>
      </c>
      <c r="V14122" t="s">
        <v>800</v>
      </c>
      <c r="X14122" t="s">
        <v>801</v>
      </c>
      <c r="Y14122" t="s">
        <v>801</v>
      </c>
      <c r="Z14122" s="1">
        <v>40544</v>
      </c>
    </row>
    <row r="14123" spans="11:26" x14ac:dyDescent="0.3">
      <c r="K14123" t="s">
        <v>76010</v>
      </c>
      <c r="L14123" t="s">
        <v>76011</v>
      </c>
      <c r="M14123" t="s">
        <v>52</v>
      </c>
      <c r="O14123" s="1">
        <v>40544</v>
      </c>
      <c r="P14123">
        <v>500000</v>
      </c>
      <c r="Q14123" t="s">
        <v>76012</v>
      </c>
      <c r="R14123" t="s">
        <v>76013</v>
      </c>
      <c r="S14123" t="s">
        <v>76014</v>
      </c>
      <c r="T14123" t="s">
        <v>4324</v>
      </c>
      <c r="U14123" t="s">
        <v>34</v>
      </c>
      <c r="V14123" t="s">
        <v>65</v>
      </c>
      <c r="W14123">
        <v>23</v>
      </c>
      <c r="X14123" t="s">
        <v>297</v>
      </c>
      <c r="Y14123" t="s">
        <v>297</v>
      </c>
      <c r="Z14123" s="1">
        <v>38364</v>
      </c>
    </row>
    <row r="14124" spans="11:26" x14ac:dyDescent="0.3">
      <c r="K14124" t="s">
        <v>76015</v>
      </c>
      <c r="L14124" t="s">
        <v>76016</v>
      </c>
      <c r="M14124" t="s">
        <v>52</v>
      </c>
      <c r="O14124" s="1">
        <v>40179</v>
      </c>
      <c r="P14124">
        <v>500000</v>
      </c>
      <c r="Q14124" t="s">
        <v>76017</v>
      </c>
      <c r="R14124" t="s">
        <v>76018</v>
      </c>
      <c r="S14124" t="s">
        <v>76019</v>
      </c>
      <c r="T14124" t="s">
        <v>1249</v>
      </c>
      <c r="U14124" t="s">
        <v>34</v>
      </c>
      <c r="V14124" t="s">
        <v>46</v>
      </c>
      <c r="W14124" t="s">
        <v>142</v>
      </c>
      <c r="X14124" t="s">
        <v>1930</v>
      </c>
      <c r="Y14124" t="s">
        <v>1931</v>
      </c>
    </row>
    <row r="14125" spans="11:26" x14ac:dyDescent="0.3">
      <c r="K14125" t="s">
        <v>76015</v>
      </c>
      <c r="L14125" t="s">
        <v>76020</v>
      </c>
      <c r="M14125" t="s">
        <v>28</v>
      </c>
      <c r="O14125" s="1">
        <v>40549</v>
      </c>
      <c r="P14125">
        <v>3000000</v>
      </c>
      <c r="Q14125" t="s">
        <v>76021</v>
      </c>
      <c r="R14125" t="s">
        <v>76022</v>
      </c>
      <c r="S14125" t="s">
        <v>76023</v>
      </c>
      <c r="T14125" t="s">
        <v>76024</v>
      </c>
      <c r="U14125" t="s">
        <v>34</v>
      </c>
      <c r="V14125" t="s">
        <v>46</v>
      </c>
      <c r="W14125" t="s">
        <v>346</v>
      </c>
      <c r="X14125" t="s">
        <v>12369</v>
      </c>
      <c r="Y14125" t="s">
        <v>76025</v>
      </c>
    </row>
    <row r="14126" spans="11:26" x14ac:dyDescent="0.3">
      <c r="K14126" t="s">
        <v>76015</v>
      </c>
      <c r="L14126" t="s">
        <v>76026</v>
      </c>
      <c r="M14126" t="s">
        <v>28</v>
      </c>
      <c r="N14126" t="s">
        <v>40</v>
      </c>
      <c r="O14126" t="s">
        <v>11444</v>
      </c>
      <c r="P14126">
        <v>3000000</v>
      </c>
      <c r="Q14126" t="s">
        <v>76027</v>
      </c>
      <c r="R14126" t="s">
        <v>76028</v>
      </c>
      <c r="S14126" t="s">
        <v>76029</v>
      </c>
      <c r="T14126" t="s">
        <v>76030</v>
      </c>
      <c r="U14126" t="s">
        <v>34</v>
      </c>
      <c r="V14126" t="s">
        <v>924</v>
      </c>
      <c r="W14126">
        <v>29</v>
      </c>
      <c r="X14126" t="s">
        <v>1263</v>
      </c>
      <c r="Y14126" t="s">
        <v>1263</v>
      </c>
      <c r="Z14126" s="1">
        <v>41278</v>
      </c>
    </row>
    <row r="14127" spans="11:26" x14ac:dyDescent="0.3">
      <c r="K14127" t="s">
        <v>76031</v>
      </c>
      <c r="L14127" t="s">
        <v>76032</v>
      </c>
      <c r="M14127" t="s">
        <v>52</v>
      </c>
      <c r="O14127" s="1">
        <v>42041</v>
      </c>
      <c r="Q14127" t="s">
        <v>76033</v>
      </c>
      <c r="R14127" t="s">
        <v>76034</v>
      </c>
      <c r="T14127" t="s">
        <v>76035</v>
      </c>
      <c r="U14127" t="s">
        <v>34</v>
      </c>
    </row>
    <row r="14128" spans="11:26" x14ac:dyDescent="0.3">
      <c r="K14128" t="s">
        <v>76036</v>
      </c>
      <c r="L14128" t="s">
        <v>76037</v>
      </c>
      <c r="M14128" t="s">
        <v>324</v>
      </c>
      <c r="O14128" t="s">
        <v>57845</v>
      </c>
      <c r="P14128">
        <v>100000</v>
      </c>
      <c r="Q14128" t="s">
        <v>76038</v>
      </c>
      <c r="R14128" t="s">
        <v>76039</v>
      </c>
      <c r="S14128" t="s">
        <v>76040</v>
      </c>
      <c r="T14128" t="s">
        <v>76041</v>
      </c>
      <c r="U14128" t="s">
        <v>345</v>
      </c>
      <c r="V14128" t="s">
        <v>46</v>
      </c>
      <c r="W14128" t="s">
        <v>167</v>
      </c>
      <c r="X14128" t="s">
        <v>168</v>
      </c>
      <c r="Y14128" t="s">
        <v>169</v>
      </c>
      <c r="Z14128" t="s">
        <v>11402</v>
      </c>
    </row>
    <row r="14129" spans="11:26" x14ac:dyDescent="0.3">
      <c r="K14129" t="s">
        <v>76042</v>
      </c>
      <c r="L14129" t="s">
        <v>76043</v>
      </c>
      <c r="M14129" t="s">
        <v>324</v>
      </c>
      <c r="O14129" t="s">
        <v>3646</v>
      </c>
      <c r="P14129">
        <v>377000</v>
      </c>
      <c r="Q14129" t="s">
        <v>76044</v>
      </c>
      <c r="R14129" t="s">
        <v>76045</v>
      </c>
      <c r="S14129" t="s">
        <v>76046</v>
      </c>
      <c r="T14129" t="s">
        <v>76047</v>
      </c>
      <c r="U14129" t="s">
        <v>34</v>
      </c>
      <c r="V14129" t="s">
        <v>559</v>
      </c>
      <c r="W14129">
        <v>11</v>
      </c>
      <c r="X14129" t="s">
        <v>828</v>
      </c>
      <c r="Y14129" t="s">
        <v>828</v>
      </c>
      <c r="Z14129" t="s">
        <v>58896</v>
      </c>
    </row>
    <row r="14130" spans="11:26" x14ac:dyDescent="0.3">
      <c r="K14130" t="s">
        <v>76048</v>
      </c>
      <c r="L14130" t="s">
        <v>76049</v>
      </c>
      <c r="M14130" t="s">
        <v>324</v>
      </c>
      <c r="O14130" s="1">
        <v>42135</v>
      </c>
      <c r="P14130">
        <v>150000</v>
      </c>
      <c r="Q14130" t="s">
        <v>76050</v>
      </c>
      <c r="R14130" t="s">
        <v>76051</v>
      </c>
      <c r="S14130" t="s">
        <v>76052</v>
      </c>
      <c r="T14130" t="s">
        <v>74</v>
      </c>
      <c r="U14130" t="s">
        <v>34</v>
      </c>
      <c r="V14130" t="s">
        <v>46</v>
      </c>
      <c r="W14130" t="s">
        <v>106</v>
      </c>
      <c r="X14130" t="s">
        <v>107</v>
      </c>
      <c r="Y14130" t="s">
        <v>2394</v>
      </c>
      <c r="Z14130" s="1">
        <v>40909</v>
      </c>
    </row>
    <row r="14131" spans="11:26" x14ac:dyDescent="0.3">
      <c r="K14131" t="s">
        <v>76053</v>
      </c>
      <c r="L14131" t="s">
        <v>76054</v>
      </c>
      <c r="M14131" t="s">
        <v>28</v>
      </c>
      <c r="O14131" t="s">
        <v>7540</v>
      </c>
      <c r="P14131">
        <v>6500000</v>
      </c>
      <c r="Q14131" t="s">
        <v>76055</v>
      </c>
      <c r="R14131" t="s">
        <v>76056</v>
      </c>
      <c r="S14131" t="s">
        <v>76057</v>
      </c>
      <c r="T14131" t="s">
        <v>95</v>
      </c>
      <c r="U14131" t="s">
        <v>34</v>
      </c>
      <c r="V14131" t="s">
        <v>1816</v>
      </c>
      <c r="W14131">
        <v>2</v>
      </c>
      <c r="X14131" t="s">
        <v>76058</v>
      </c>
      <c r="Y14131" t="s">
        <v>76058</v>
      </c>
      <c r="Z14131" s="1">
        <v>40909</v>
      </c>
    </row>
    <row r="14132" spans="11:26" x14ac:dyDescent="0.3">
      <c r="K14132" t="s">
        <v>76053</v>
      </c>
      <c r="L14132" t="s">
        <v>76059</v>
      </c>
      <c r="M14132" t="s">
        <v>28</v>
      </c>
      <c r="N14132" t="s">
        <v>40</v>
      </c>
      <c r="O14132" t="s">
        <v>15399</v>
      </c>
      <c r="Q14132" t="s">
        <v>76060</v>
      </c>
      <c r="R14132" t="s">
        <v>76061</v>
      </c>
      <c r="S14132" t="s">
        <v>76062</v>
      </c>
      <c r="U14132" t="s">
        <v>34</v>
      </c>
      <c r="V14132" t="s">
        <v>206</v>
      </c>
      <c r="W14132" t="s">
        <v>535</v>
      </c>
      <c r="X14132" t="s">
        <v>208</v>
      </c>
      <c r="Y14132" t="s">
        <v>536</v>
      </c>
      <c r="Z14132" s="1">
        <v>40909</v>
      </c>
    </row>
    <row r="14133" spans="11:26" x14ac:dyDescent="0.3">
      <c r="K14133" t="s">
        <v>76063</v>
      </c>
      <c r="L14133" t="s">
        <v>76064</v>
      </c>
      <c r="M14133" t="s">
        <v>324</v>
      </c>
      <c r="O14133" s="1">
        <v>40915</v>
      </c>
      <c r="Q14133" t="s">
        <v>76065</v>
      </c>
      <c r="R14133" t="s">
        <v>76066</v>
      </c>
      <c r="S14133" t="s">
        <v>76067</v>
      </c>
      <c r="T14133" t="s">
        <v>383</v>
      </c>
      <c r="U14133" t="s">
        <v>34</v>
      </c>
      <c r="V14133" t="s">
        <v>46</v>
      </c>
      <c r="W14133" t="s">
        <v>106</v>
      </c>
      <c r="X14133" t="s">
        <v>107</v>
      </c>
      <c r="Y14133" t="s">
        <v>116</v>
      </c>
      <c r="Z14133" s="1">
        <v>41282</v>
      </c>
    </row>
    <row r="14134" spans="11:26" x14ac:dyDescent="0.3">
      <c r="K14134" t="s">
        <v>76068</v>
      </c>
      <c r="L14134" t="s">
        <v>76069</v>
      </c>
      <c r="M14134" t="s">
        <v>28</v>
      </c>
      <c r="O14134" t="s">
        <v>8460</v>
      </c>
      <c r="P14134">
        <v>25000000</v>
      </c>
      <c r="Q14134" t="s">
        <v>76070</v>
      </c>
      <c r="R14134" t="s">
        <v>76071</v>
      </c>
      <c r="S14134" t="s">
        <v>76072</v>
      </c>
      <c r="T14134" t="s">
        <v>76073</v>
      </c>
      <c r="U14134" t="s">
        <v>178</v>
      </c>
      <c r="V14134" t="s">
        <v>1816</v>
      </c>
      <c r="W14134">
        <v>8</v>
      </c>
      <c r="X14134" t="s">
        <v>1817</v>
      </c>
      <c r="Y14134" t="s">
        <v>76074</v>
      </c>
      <c r="Z14134" s="1">
        <v>36526</v>
      </c>
    </row>
    <row r="14135" spans="11:26" x14ac:dyDescent="0.3">
      <c r="K14135" t="s">
        <v>76068</v>
      </c>
      <c r="L14135" t="s">
        <v>76075</v>
      </c>
      <c r="M14135" t="s">
        <v>28</v>
      </c>
      <c r="O14135" t="s">
        <v>1897</v>
      </c>
      <c r="P14135">
        <v>18000000</v>
      </c>
      <c r="Q14135" t="s">
        <v>76076</v>
      </c>
      <c r="R14135" t="s">
        <v>76077</v>
      </c>
      <c r="S14135" t="s">
        <v>76078</v>
      </c>
      <c r="T14135" t="s">
        <v>912</v>
      </c>
      <c r="U14135" t="s">
        <v>34</v>
      </c>
      <c r="V14135" t="s">
        <v>96</v>
      </c>
      <c r="W14135" t="s">
        <v>336</v>
      </c>
      <c r="X14135" t="s">
        <v>337</v>
      </c>
      <c r="Y14135" t="s">
        <v>337</v>
      </c>
      <c r="Z14135" s="1">
        <v>37622</v>
      </c>
    </row>
    <row r="14136" spans="11:26" x14ac:dyDescent="0.3">
      <c r="K14136" t="s">
        <v>76079</v>
      </c>
      <c r="L14136" t="s">
        <v>76080</v>
      </c>
      <c r="M14136" t="s">
        <v>324</v>
      </c>
      <c r="O14136" s="1">
        <v>41005</v>
      </c>
      <c r="Q14136" t="s">
        <v>76081</v>
      </c>
      <c r="R14136" t="s">
        <v>76082</v>
      </c>
      <c r="S14136" t="s">
        <v>76083</v>
      </c>
      <c r="T14136" t="s">
        <v>76084</v>
      </c>
      <c r="U14136" t="s">
        <v>34</v>
      </c>
      <c r="V14136" t="s">
        <v>206</v>
      </c>
      <c r="W14136" t="s">
        <v>207</v>
      </c>
      <c r="X14136" t="s">
        <v>208</v>
      </c>
      <c r="Y14136" t="s">
        <v>208</v>
      </c>
      <c r="Z14136" s="1">
        <v>40544</v>
      </c>
    </row>
    <row r="14137" spans="11:26" x14ac:dyDescent="0.3">
      <c r="K14137" t="s">
        <v>76085</v>
      </c>
      <c r="L14137" t="s">
        <v>76086</v>
      </c>
      <c r="M14137" t="s">
        <v>52</v>
      </c>
      <c r="O14137" s="1">
        <v>41275</v>
      </c>
      <c r="P14137">
        <v>396142</v>
      </c>
      <c r="Q14137" t="s">
        <v>76087</v>
      </c>
      <c r="R14137" t="s">
        <v>76088</v>
      </c>
      <c r="S14137" t="s">
        <v>76089</v>
      </c>
      <c r="T14137" t="s">
        <v>76090</v>
      </c>
      <c r="U14137" t="s">
        <v>34</v>
      </c>
      <c r="V14137" t="s">
        <v>669</v>
      </c>
      <c r="W14137">
        <v>4</v>
      </c>
      <c r="X14137" t="s">
        <v>1673</v>
      </c>
      <c r="Y14137" t="s">
        <v>76091</v>
      </c>
      <c r="Z14137" s="1">
        <v>41344</v>
      </c>
    </row>
    <row r="14138" spans="11:26" x14ac:dyDescent="0.3">
      <c r="K14138" t="s">
        <v>76085</v>
      </c>
      <c r="L14138" t="s">
        <v>76092</v>
      </c>
      <c r="M14138" t="s">
        <v>324</v>
      </c>
      <c r="O14138" s="1">
        <v>40554</v>
      </c>
      <c r="P14138">
        <v>69539</v>
      </c>
      <c r="Q14138" t="s">
        <v>76093</v>
      </c>
      <c r="R14138" t="s">
        <v>76094</v>
      </c>
      <c r="S14138" t="s">
        <v>76095</v>
      </c>
      <c r="T14138" t="s">
        <v>76096</v>
      </c>
      <c r="U14138" t="s">
        <v>1158</v>
      </c>
      <c r="V14138" t="s">
        <v>46</v>
      </c>
      <c r="W14138" t="s">
        <v>1659</v>
      </c>
      <c r="X14138" t="s">
        <v>1660</v>
      </c>
      <c r="Y14138" t="s">
        <v>1660</v>
      </c>
    </row>
    <row r="14139" spans="11:26" x14ac:dyDescent="0.3">
      <c r="K14139" t="s">
        <v>76085</v>
      </c>
      <c r="L14139" t="s">
        <v>76097</v>
      </c>
      <c r="M14139" t="s">
        <v>52</v>
      </c>
      <c r="O14139" s="1">
        <v>40919</v>
      </c>
      <c r="P14139">
        <v>259034</v>
      </c>
      <c r="Q14139" t="s">
        <v>76098</v>
      </c>
      <c r="R14139" t="s">
        <v>76099</v>
      </c>
      <c r="S14139" t="s">
        <v>76100</v>
      </c>
      <c r="T14139" t="s">
        <v>8541</v>
      </c>
      <c r="U14139" t="s">
        <v>34</v>
      </c>
      <c r="V14139" t="s">
        <v>19317</v>
      </c>
      <c r="W14139">
        <v>1</v>
      </c>
      <c r="X14139" t="s">
        <v>19318</v>
      </c>
      <c r="Y14139" t="s">
        <v>19318</v>
      </c>
    </row>
    <row r="14140" spans="11:26" x14ac:dyDescent="0.3">
      <c r="K14140" t="s">
        <v>76085</v>
      </c>
      <c r="L14140" t="s">
        <v>76101</v>
      </c>
      <c r="M14140" t="s">
        <v>52</v>
      </c>
      <c r="O14140" s="1">
        <v>41646</v>
      </c>
      <c r="P14140">
        <v>683632</v>
      </c>
      <c r="Q14140" t="s">
        <v>76102</v>
      </c>
      <c r="R14140" t="s">
        <v>76103</v>
      </c>
      <c r="S14140" t="s">
        <v>76104</v>
      </c>
      <c r="T14140" t="s">
        <v>76105</v>
      </c>
      <c r="U14140" t="s">
        <v>345</v>
      </c>
      <c r="V14140" t="s">
        <v>46</v>
      </c>
      <c r="W14140" t="s">
        <v>106</v>
      </c>
      <c r="X14140" t="s">
        <v>107</v>
      </c>
      <c r="Y14140" t="s">
        <v>1882</v>
      </c>
      <c r="Z14140" s="1">
        <v>42008</v>
      </c>
    </row>
    <row r="14141" spans="11:26" x14ac:dyDescent="0.3">
      <c r="K14141" t="s">
        <v>76106</v>
      </c>
      <c r="L14141" t="s">
        <v>76107</v>
      </c>
      <c r="M14141" t="s">
        <v>52</v>
      </c>
      <c r="O14141" t="s">
        <v>4860</v>
      </c>
      <c r="P14141">
        <v>100000</v>
      </c>
      <c r="Q14141" t="s">
        <v>76108</v>
      </c>
      <c r="R14141" t="s">
        <v>76109</v>
      </c>
      <c r="S14141" t="s">
        <v>76110</v>
      </c>
      <c r="T14141" t="s">
        <v>76111</v>
      </c>
      <c r="U14141" t="s">
        <v>34</v>
      </c>
      <c r="V14141" t="s">
        <v>2187</v>
      </c>
      <c r="W14141">
        <v>61</v>
      </c>
      <c r="X14141" t="s">
        <v>2188</v>
      </c>
      <c r="Y14141" t="s">
        <v>2188</v>
      </c>
      <c r="Z14141" s="1">
        <v>41275</v>
      </c>
    </row>
    <row r="14142" spans="11:26" x14ac:dyDescent="0.3">
      <c r="K14142" t="s">
        <v>76112</v>
      </c>
      <c r="L14142" t="s">
        <v>76113</v>
      </c>
      <c r="M14142" t="s">
        <v>52</v>
      </c>
      <c r="O14142" t="s">
        <v>476</v>
      </c>
      <c r="P14142">
        <v>75000</v>
      </c>
      <c r="Q14142" t="s">
        <v>76114</v>
      </c>
      <c r="R14142" t="s">
        <v>76115</v>
      </c>
      <c r="U14142" t="s">
        <v>345</v>
      </c>
    </row>
    <row r="14143" spans="11:26" x14ac:dyDescent="0.3">
      <c r="K14143" t="s">
        <v>76116</v>
      </c>
      <c r="L14143" t="s">
        <v>76117</v>
      </c>
      <c r="M14143" t="s">
        <v>28</v>
      </c>
      <c r="O14143" t="s">
        <v>201</v>
      </c>
      <c r="Q14143" t="s">
        <v>76118</v>
      </c>
      <c r="R14143" t="s">
        <v>76119</v>
      </c>
      <c r="S14143" t="s">
        <v>76120</v>
      </c>
      <c r="T14143" t="s">
        <v>76121</v>
      </c>
      <c r="U14143" t="s">
        <v>178</v>
      </c>
      <c r="V14143" t="s">
        <v>46</v>
      </c>
      <c r="W14143" t="s">
        <v>106</v>
      </c>
      <c r="X14143" t="s">
        <v>107</v>
      </c>
      <c r="Y14143" t="s">
        <v>2134</v>
      </c>
      <c r="Z14143" s="1">
        <v>37987</v>
      </c>
    </row>
    <row r="14144" spans="11:26" x14ac:dyDescent="0.3">
      <c r="K14144" t="s">
        <v>76122</v>
      </c>
      <c r="L14144" t="s">
        <v>76123</v>
      </c>
      <c r="M14144" t="s">
        <v>52</v>
      </c>
      <c r="O14144" s="1">
        <v>40544</v>
      </c>
      <c r="P14144">
        <v>2000000</v>
      </c>
      <c r="Q14144" t="s">
        <v>76124</v>
      </c>
      <c r="R14144" t="s">
        <v>76125</v>
      </c>
      <c r="S14144" t="s">
        <v>76126</v>
      </c>
      <c r="T14144" t="s">
        <v>76127</v>
      </c>
      <c r="U14144" t="s">
        <v>34</v>
      </c>
      <c r="V14144" t="s">
        <v>1090</v>
      </c>
      <c r="W14144">
        <v>9</v>
      </c>
      <c r="X14144" t="s">
        <v>3588</v>
      </c>
      <c r="Y14144" t="s">
        <v>58551</v>
      </c>
      <c r="Z14144" s="1">
        <v>40179</v>
      </c>
    </row>
    <row r="14145" spans="11:26" x14ac:dyDescent="0.3">
      <c r="K14145" t="s">
        <v>76122</v>
      </c>
      <c r="L14145" t="s">
        <v>76128</v>
      </c>
      <c r="M14145" t="s">
        <v>28</v>
      </c>
      <c r="N14145" t="s">
        <v>29</v>
      </c>
      <c r="O14145" t="s">
        <v>9135</v>
      </c>
      <c r="P14145">
        <v>6000000</v>
      </c>
      <c r="Q14145" t="s">
        <v>76129</v>
      </c>
      <c r="R14145" t="s">
        <v>76130</v>
      </c>
      <c r="S14145" t="s">
        <v>76131</v>
      </c>
      <c r="T14145" t="s">
        <v>76132</v>
      </c>
      <c r="U14145" t="s">
        <v>34</v>
      </c>
      <c r="V14145" t="s">
        <v>46</v>
      </c>
      <c r="W14145" t="s">
        <v>106</v>
      </c>
      <c r="X14145" t="s">
        <v>107</v>
      </c>
      <c r="Y14145" t="s">
        <v>446</v>
      </c>
      <c r="Z14145" s="1">
        <v>40919</v>
      </c>
    </row>
    <row r="14146" spans="11:26" x14ac:dyDescent="0.3">
      <c r="K14146" t="s">
        <v>76133</v>
      </c>
      <c r="L14146" t="s">
        <v>76134</v>
      </c>
      <c r="M14146" t="s">
        <v>749</v>
      </c>
      <c r="O14146" t="s">
        <v>933</v>
      </c>
      <c r="P14146">
        <v>8000</v>
      </c>
      <c r="Q14146" t="s">
        <v>76135</v>
      </c>
      <c r="R14146" t="s">
        <v>76136</v>
      </c>
      <c r="S14146" t="s">
        <v>76137</v>
      </c>
      <c r="T14146" t="s">
        <v>76138</v>
      </c>
      <c r="U14146" t="s">
        <v>345</v>
      </c>
      <c r="V14146" t="s">
        <v>46</v>
      </c>
      <c r="W14146" t="s">
        <v>106</v>
      </c>
      <c r="X14146" t="s">
        <v>151</v>
      </c>
      <c r="Y14146" t="s">
        <v>151</v>
      </c>
      <c r="Z14146" s="1">
        <v>39818</v>
      </c>
    </row>
    <row r="14147" spans="11:26" x14ac:dyDescent="0.3">
      <c r="K14147" t="s">
        <v>76139</v>
      </c>
      <c r="L14147" t="s">
        <v>76140</v>
      </c>
      <c r="M14147" t="s">
        <v>52</v>
      </c>
      <c r="O14147" s="1">
        <v>41277</v>
      </c>
      <c r="P14147">
        <v>1500000</v>
      </c>
      <c r="Q14147" t="s">
        <v>76141</v>
      </c>
      <c r="R14147" t="s">
        <v>76142</v>
      </c>
      <c r="S14147" t="s">
        <v>76143</v>
      </c>
      <c r="T14147" t="s">
        <v>4038</v>
      </c>
      <c r="U14147" t="s">
        <v>34</v>
      </c>
      <c r="V14147" t="s">
        <v>35</v>
      </c>
      <c r="W14147">
        <v>16</v>
      </c>
      <c r="X14147" t="s">
        <v>36</v>
      </c>
      <c r="Y14147" t="s">
        <v>36</v>
      </c>
    </row>
    <row r="14148" spans="11:26" x14ac:dyDescent="0.3">
      <c r="K14148" t="s">
        <v>76144</v>
      </c>
      <c r="L14148" t="s">
        <v>76145</v>
      </c>
      <c r="M14148" t="s">
        <v>324</v>
      </c>
      <c r="O14148" s="1">
        <v>40551</v>
      </c>
      <c r="Q14148" t="s">
        <v>76146</v>
      </c>
      <c r="R14148" t="s">
        <v>76147</v>
      </c>
      <c r="S14148" t="s">
        <v>76148</v>
      </c>
      <c r="T14148" t="s">
        <v>76149</v>
      </c>
      <c r="U14148" t="s">
        <v>34</v>
      </c>
      <c r="V14148" t="s">
        <v>1072</v>
      </c>
      <c r="W14148">
        <v>7</v>
      </c>
      <c r="X14148" t="s">
        <v>1581</v>
      </c>
      <c r="Y14148" t="s">
        <v>1581</v>
      </c>
      <c r="Z14148" s="1">
        <v>38355</v>
      </c>
    </row>
    <row r="14149" spans="11:26" x14ac:dyDescent="0.3">
      <c r="K14149" t="s">
        <v>76144</v>
      </c>
      <c r="L14149" t="s">
        <v>76150</v>
      </c>
      <c r="M14149" t="s">
        <v>324</v>
      </c>
      <c r="O14149" t="s">
        <v>15584</v>
      </c>
      <c r="P14149">
        <v>50000</v>
      </c>
      <c r="Q14149" t="s">
        <v>76151</v>
      </c>
      <c r="R14149" t="s">
        <v>76152</v>
      </c>
      <c r="S14149" t="s">
        <v>76153</v>
      </c>
      <c r="T14149" t="s">
        <v>115</v>
      </c>
      <c r="U14149" t="s">
        <v>34</v>
      </c>
      <c r="V14149" t="s">
        <v>6696</v>
      </c>
      <c r="W14149">
        <v>3</v>
      </c>
      <c r="X14149" t="s">
        <v>4123</v>
      </c>
      <c r="Y14149" t="s">
        <v>6697</v>
      </c>
      <c r="Z14149" s="1">
        <v>40911</v>
      </c>
    </row>
    <row r="14150" spans="11:26" x14ac:dyDescent="0.3">
      <c r="K14150" t="s">
        <v>76144</v>
      </c>
      <c r="L14150" t="s">
        <v>76154</v>
      </c>
      <c r="M14150" t="s">
        <v>324</v>
      </c>
      <c r="O14150" t="s">
        <v>31360</v>
      </c>
      <c r="P14150">
        <v>5650000</v>
      </c>
      <c r="Q14150" t="s">
        <v>76155</v>
      </c>
      <c r="R14150" t="s">
        <v>76156</v>
      </c>
      <c r="S14150" t="s">
        <v>76157</v>
      </c>
      <c r="T14150" t="s">
        <v>76158</v>
      </c>
      <c r="U14150" t="s">
        <v>34</v>
      </c>
      <c r="V14150" t="s">
        <v>46</v>
      </c>
      <c r="W14150" t="s">
        <v>167</v>
      </c>
      <c r="X14150" t="s">
        <v>168</v>
      </c>
      <c r="Y14150" t="s">
        <v>169</v>
      </c>
      <c r="Z14150" s="1">
        <v>40546</v>
      </c>
    </row>
    <row r="14151" spans="11:26" x14ac:dyDescent="0.3">
      <c r="K14151" t="s">
        <v>76159</v>
      </c>
      <c r="L14151" t="s">
        <v>76160</v>
      </c>
      <c r="M14151" t="s">
        <v>52</v>
      </c>
      <c r="O14151" t="s">
        <v>21970</v>
      </c>
      <c r="P14151">
        <v>350000</v>
      </c>
      <c r="Q14151" t="s">
        <v>76161</v>
      </c>
      <c r="R14151" t="s">
        <v>76162</v>
      </c>
      <c r="S14151" t="s">
        <v>76163</v>
      </c>
      <c r="T14151" t="s">
        <v>115</v>
      </c>
      <c r="U14151" t="s">
        <v>345</v>
      </c>
      <c r="V14151" t="s">
        <v>46</v>
      </c>
      <c r="W14151" t="s">
        <v>106</v>
      </c>
      <c r="X14151" t="s">
        <v>107</v>
      </c>
      <c r="Y14151" t="s">
        <v>116</v>
      </c>
      <c r="Z14151" s="1">
        <v>41161</v>
      </c>
    </row>
    <row r="14152" spans="11:26" x14ac:dyDescent="0.3">
      <c r="K14152" t="s">
        <v>76164</v>
      </c>
      <c r="L14152" t="s">
        <v>76165</v>
      </c>
      <c r="M14152" t="s">
        <v>223</v>
      </c>
      <c r="O14152" t="s">
        <v>18508</v>
      </c>
      <c r="P14152">
        <v>2000000</v>
      </c>
      <c r="Q14152" t="s">
        <v>76166</v>
      </c>
      <c r="R14152" t="s">
        <v>76167</v>
      </c>
      <c r="S14152" t="s">
        <v>76168</v>
      </c>
      <c r="T14152" t="s">
        <v>76169</v>
      </c>
      <c r="U14152" t="s">
        <v>34</v>
      </c>
      <c r="V14152" t="s">
        <v>2336</v>
      </c>
      <c r="W14152">
        <v>5</v>
      </c>
      <c r="X14152" t="s">
        <v>2337</v>
      </c>
      <c r="Y14152" t="s">
        <v>2337</v>
      </c>
      <c r="Z14152" s="1">
        <v>41285</v>
      </c>
    </row>
    <row r="14153" spans="11:26" x14ac:dyDescent="0.3">
      <c r="K14153" t="s">
        <v>76164</v>
      </c>
      <c r="L14153" t="s">
        <v>76170</v>
      </c>
      <c r="M14153" t="s">
        <v>28</v>
      </c>
      <c r="N14153" t="s">
        <v>29</v>
      </c>
      <c r="O14153" t="s">
        <v>1348</v>
      </c>
      <c r="P14153">
        <v>5000000</v>
      </c>
      <c r="Q14153" t="s">
        <v>76171</v>
      </c>
      <c r="R14153" t="s">
        <v>76172</v>
      </c>
      <c r="S14153" t="s">
        <v>76173</v>
      </c>
      <c r="T14153" t="s">
        <v>76174</v>
      </c>
      <c r="U14153" t="s">
        <v>34</v>
      </c>
      <c r="V14153" t="s">
        <v>35</v>
      </c>
      <c r="W14153">
        <v>19</v>
      </c>
      <c r="X14153" t="s">
        <v>792</v>
      </c>
      <c r="Y14153" t="s">
        <v>792</v>
      </c>
      <c r="Z14153" s="1">
        <v>40909</v>
      </c>
    </row>
    <row r="14154" spans="11:26" x14ac:dyDescent="0.3">
      <c r="K14154" t="s">
        <v>76164</v>
      </c>
      <c r="L14154" t="s">
        <v>76175</v>
      </c>
      <c r="M14154" t="s">
        <v>28</v>
      </c>
      <c r="N14154" t="s">
        <v>40</v>
      </c>
      <c r="O14154" s="1">
        <v>41886</v>
      </c>
      <c r="P14154">
        <v>3000000</v>
      </c>
      <c r="Q14154" t="s">
        <v>76176</v>
      </c>
      <c r="R14154" t="s">
        <v>76177</v>
      </c>
      <c r="S14154" t="s">
        <v>76178</v>
      </c>
      <c r="U14154" t="s">
        <v>34</v>
      </c>
      <c r="V14154" t="s">
        <v>46</v>
      </c>
      <c r="W14154" t="s">
        <v>228</v>
      </c>
      <c r="X14154" t="s">
        <v>229</v>
      </c>
      <c r="Y14154" t="s">
        <v>229</v>
      </c>
    </row>
    <row r="14155" spans="11:26" x14ac:dyDescent="0.3">
      <c r="K14155" t="s">
        <v>76179</v>
      </c>
      <c r="L14155" t="s">
        <v>76180</v>
      </c>
      <c r="M14155" t="s">
        <v>324</v>
      </c>
      <c r="O14155" s="1">
        <v>41286</v>
      </c>
      <c r="P14155">
        <v>600000</v>
      </c>
      <c r="Q14155" t="s">
        <v>76181</v>
      </c>
      <c r="R14155" t="s">
        <v>76182</v>
      </c>
      <c r="S14155" t="s">
        <v>76183</v>
      </c>
      <c r="T14155" t="s">
        <v>95</v>
      </c>
      <c r="U14155" t="s">
        <v>34</v>
      </c>
      <c r="V14155" t="s">
        <v>96</v>
      </c>
      <c r="W14155" t="s">
        <v>25692</v>
      </c>
      <c r="X14155" t="s">
        <v>25693</v>
      </c>
      <c r="Y14155" t="s">
        <v>25693</v>
      </c>
      <c r="Z14155" s="1">
        <v>40544</v>
      </c>
    </row>
    <row r="14156" spans="11:26" x14ac:dyDescent="0.3">
      <c r="K14156" t="s">
        <v>76179</v>
      </c>
      <c r="L14156" t="s">
        <v>76184</v>
      </c>
      <c r="M14156" t="s">
        <v>52</v>
      </c>
      <c r="O14156" t="s">
        <v>9154</v>
      </c>
      <c r="P14156">
        <v>120000</v>
      </c>
      <c r="Q14156" t="s">
        <v>76185</v>
      </c>
      <c r="R14156" t="s">
        <v>76186</v>
      </c>
      <c r="S14156" t="s">
        <v>76187</v>
      </c>
      <c r="T14156" t="s">
        <v>76188</v>
      </c>
      <c r="U14156" t="s">
        <v>34</v>
      </c>
      <c r="V14156" t="s">
        <v>1816</v>
      </c>
      <c r="W14156">
        <v>2</v>
      </c>
      <c r="X14156" t="s">
        <v>2917</v>
      </c>
      <c r="Y14156" t="s">
        <v>76189</v>
      </c>
      <c r="Z14156" t="s">
        <v>16126</v>
      </c>
    </row>
    <row r="14157" spans="11:26" x14ac:dyDescent="0.3">
      <c r="K14157" t="s">
        <v>76179</v>
      </c>
      <c r="L14157" t="s">
        <v>76190</v>
      </c>
      <c r="M14157" t="s">
        <v>3620</v>
      </c>
      <c r="O14157" t="s">
        <v>20261</v>
      </c>
      <c r="Q14157" t="s">
        <v>76191</v>
      </c>
      <c r="R14157" t="s">
        <v>76192</v>
      </c>
      <c r="S14157" t="s">
        <v>76193</v>
      </c>
      <c r="T14157" t="s">
        <v>76194</v>
      </c>
      <c r="U14157" t="s">
        <v>34</v>
      </c>
      <c r="Z14157" s="1">
        <v>42194</v>
      </c>
    </row>
    <row r="14158" spans="11:26" x14ac:dyDescent="0.3">
      <c r="K14158" t="s">
        <v>76195</v>
      </c>
      <c r="L14158" t="s">
        <v>76196</v>
      </c>
      <c r="M14158" t="s">
        <v>28</v>
      </c>
      <c r="N14158" t="s">
        <v>40</v>
      </c>
      <c r="O14158" s="1">
        <v>39092</v>
      </c>
      <c r="Q14158" t="s">
        <v>76197</v>
      </c>
      <c r="R14158" t="s">
        <v>76198</v>
      </c>
      <c r="S14158" t="s">
        <v>76199</v>
      </c>
      <c r="T14158" t="s">
        <v>76200</v>
      </c>
      <c r="U14158" t="s">
        <v>34</v>
      </c>
      <c r="V14158" t="s">
        <v>3680</v>
      </c>
      <c r="W14158">
        <v>13</v>
      </c>
      <c r="X14158" t="s">
        <v>3681</v>
      </c>
      <c r="Y14158" t="s">
        <v>3682</v>
      </c>
      <c r="Z14158" s="1">
        <v>41824</v>
      </c>
    </row>
    <row r="14159" spans="11:26" x14ac:dyDescent="0.3">
      <c r="K14159" t="s">
        <v>76201</v>
      </c>
      <c r="L14159" t="s">
        <v>76202</v>
      </c>
      <c r="M14159" t="s">
        <v>749</v>
      </c>
      <c r="O14159" s="1">
        <v>42009</v>
      </c>
      <c r="P14159">
        <v>167647</v>
      </c>
      <c r="Q14159" t="s">
        <v>76203</v>
      </c>
      <c r="R14159" t="s">
        <v>76204</v>
      </c>
      <c r="S14159" t="s">
        <v>76205</v>
      </c>
      <c r="T14159" t="s">
        <v>74</v>
      </c>
      <c r="U14159" t="s">
        <v>34</v>
      </c>
      <c r="V14159" t="s">
        <v>1816</v>
      </c>
      <c r="W14159">
        <v>15</v>
      </c>
      <c r="X14159" t="s">
        <v>2917</v>
      </c>
      <c r="Y14159" t="s">
        <v>28211</v>
      </c>
      <c r="Z14159" s="1">
        <v>39083</v>
      </c>
    </row>
    <row r="14160" spans="11:26" x14ac:dyDescent="0.3">
      <c r="K14160" t="s">
        <v>76201</v>
      </c>
      <c r="L14160" t="s">
        <v>76206</v>
      </c>
      <c r="M14160" t="s">
        <v>28</v>
      </c>
      <c r="O14160" s="1">
        <v>41285</v>
      </c>
      <c r="P14160">
        <v>149913</v>
      </c>
      <c r="Q14160" t="s">
        <v>76207</v>
      </c>
      <c r="R14160" t="s">
        <v>76208</v>
      </c>
      <c r="S14160" t="s">
        <v>76209</v>
      </c>
      <c r="T14160" t="s">
        <v>76210</v>
      </c>
      <c r="U14160" t="s">
        <v>178</v>
      </c>
      <c r="V14160" t="s">
        <v>46</v>
      </c>
      <c r="W14160" t="s">
        <v>106</v>
      </c>
      <c r="X14160" t="s">
        <v>107</v>
      </c>
      <c r="Y14160" t="s">
        <v>108</v>
      </c>
      <c r="Z14160" t="s">
        <v>76211</v>
      </c>
    </row>
    <row r="14161" spans="11:26" x14ac:dyDescent="0.3">
      <c r="K14161" t="s">
        <v>76201</v>
      </c>
      <c r="L14161" t="s">
        <v>76212</v>
      </c>
      <c r="M14161" t="s">
        <v>28</v>
      </c>
      <c r="O14161" s="1">
        <v>41650</v>
      </c>
      <c r="P14161">
        <v>439372</v>
      </c>
      <c r="Q14161" t="s">
        <v>76213</v>
      </c>
      <c r="R14161" t="s">
        <v>76214</v>
      </c>
      <c r="T14161" t="s">
        <v>76215</v>
      </c>
      <c r="U14161" t="s">
        <v>34</v>
      </c>
      <c r="V14161" t="s">
        <v>8153</v>
      </c>
      <c r="W14161">
        <v>9</v>
      </c>
      <c r="X14161" t="s">
        <v>11874</v>
      </c>
      <c r="Y14161" t="s">
        <v>11874</v>
      </c>
      <c r="Z14161" s="1">
        <v>40918</v>
      </c>
    </row>
    <row r="14162" spans="11:26" x14ac:dyDescent="0.3">
      <c r="K14162" t="s">
        <v>76201</v>
      </c>
      <c r="L14162" t="s">
        <v>76216</v>
      </c>
      <c r="M14162" t="s">
        <v>52</v>
      </c>
      <c r="O14162" s="1">
        <v>41278</v>
      </c>
      <c r="P14162">
        <v>51295</v>
      </c>
      <c r="Q14162" t="s">
        <v>76217</v>
      </c>
      <c r="R14162" t="s">
        <v>76218</v>
      </c>
      <c r="S14162" t="s">
        <v>76219</v>
      </c>
      <c r="T14162" t="s">
        <v>64</v>
      </c>
      <c r="U14162" t="s">
        <v>178</v>
      </c>
      <c r="V14162" t="s">
        <v>46</v>
      </c>
      <c r="W14162" t="s">
        <v>106</v>
      </c>
      <c r="X14162" t="s">
        <v>107</v>
      </c>
      <c r="Y14162" t="s">
        <v>116</v>
      </c>
      <c r="Z14162" s="1">
        <v>40179</v>
      </c>
    </row>
    <row r="14163" spans="11:26" x14ac:dyDescent="0.3">
      <c r="K14163" t="s">
        <v>76220</v>
      </c>
      <c r="L14163" t="s">
        <v>76221</v>
      </c>
      <c r="M14163" t="s">
        <v>28</v>
      </c>
      <c r="O14163" t="s">
        <v>42643</v>
      </c>
      <c r="P14163">
        <v>1584267</v>
      </c>
      <c r="Q14163" t="s">
        <v>76222</v>
      </c>
      <c r="R14163" t="s">
        <v>76218</v>
      </c>
      <c r="S14163" t="s">
        <v>76223</v>
      </c>
      <c r="T14163" t="s">
        <v>95</v>
      </c>
      <c r="U14163" t="s">
        <v>34</v>
      </c>
      <c r="V14163" t="s">
        <v>46</v>
      </c>
      <c r="W14163" t="s">
        <v>106</v>
      </c>
      <c r="X14163" t="s">
        <v>2081</v>
      </c>
      <c r="Y14163" t="s">
        <v>2081</v>
      </c>
      <c r="Z14163" s="1">
        <v>40179</v>
      </c>
    </row>
    <row r="14164" spans="11:26" x14ac:dyDescent="0.3">
      <c r="K14164" t="s">
        <v>76220</v>
      </c>
      <c r="L14164" t="s">
        <v>76224</v>
      </c>
      <c r="M14164" t="s">
        <v>28</v>
      </c>
      <c r="O14164" t="s">
        <v>10328</v>
      </c>
      <c r="P14164">
        <v>600000</v>
      </c>
      <c r="Q14164" t="s">
        <v>76225</v>
      </c>
      <c r="R14164" t="s">
        <v>76226</v>
      </c>
      <c r="S14164" t="s">
        <v>76227</v>
      </c>
      <c r="T14164" t="s">
        <v>76228</v>
      </c>
      <c r="U14164" t="s">
        <v>34</v>
      </c>
    </row>
    <row r="14165" spans="11:26" x14ac:dyDescent="0.3">
      <c r="K14165" t="s">
        <v>76229</v>
      </c>
      <c r="L14165" t="s">
        <v>76230</v>
      </c>
      <c r="M14165" t="s">
        <v>52</v>
      </c>
      <c r="O14165" s="1">
        <v>40186</v>
      </c>
      <c r="Q14165" t="s">
        <v>76231</v>
      </c>
      <c r="R14165" t="s">
        <v>76232</v>
      </c>
      <c r="T14165" t="s">
        <v>76233</v>
      </c>
      <c r="U14165" t="s">
        <v>34</v>
      </c>
      <c r="V14165" t="s">
        <v>46</v>
      </c>
      <c r="W14165" t="s">
        <v>6707</v>
      </c>
      <c r="X14165" t="s">
        <v>6708</v>
      </c>
      <c r="Y14165" t="s">
        <v>6709</v>
      </c>
    </row>
    <row r="14166" spans="11:26" x14ac:dyDescent="0.3">
      <c r="K14166" t="s">
        <v>76234</v>
      </c>
      <c r="L14166" t="s">
        <v>76235</v>
      </c>
      <c r="M14166" t="s">
        <v>52</v>
      </c>
      <c r="O14166" s="1">
        <v>42103</v>
      </c>
      <c r="P14166">
        <v>1250000</v>
      </c>
      <c r="Q14166" t="s">
        <v>76236</v>
      </c>
      <c r="R14166" t="s">
        <v>76237</v>
      </c>
      <c r="S14166" t="s">
        <v>76238</v>
      </c>
      <c r="T14166" t="s">
        <v>205</v>
      </c>
      <c r="U14166" t="s">
        <v>34</v>
      </c>
      <c r="V14166" t="s">
        <v>35</v>
      </c>
      <c r="W14166">
        <v>7</v>
      </c>
      <c r="X14166" t="s">
        <v>1130</v>
      </c>
      <c r="Y14166" t="s">
        <v>1130</v>
      </c>
      <c r="Z14166" s="1">
        <v>41275</v>
      </c>
    </row>
    <row r="14167" spans="11:26" x14ac:dyDescent="0.3">
      <c r="K14167" t="s">
        <v>76239</v>
      </c>
      <c r="L14167" t="s">
        <v>76240</v>
      </c>
      <c r="M14167" t="s">
        <v>52</v>
      </c>
      <c r="O14167" s="1">
        <v>41644</v>
      </c>
      <c r="P14167">
        <v>15000</v>
      </c>
      <c r="Q14167" t="s">
        <v>76241</v>
      </c>
      <c r="R14167" t="s">
        <v>76242</v>
      </c>
      <c r="S14167" t="s">
        <v>76243</v>
      </c>
      <c r="T14167" t="s">
        <v>2350</v>
      </c>
      <c r="U14167" t="s">
        <v>34</v>
      </c>
      <c r="V14167" t="s">
        <v>206</v>
      </c>
      <c r="W14167" t="s">
        <v>207</v>
      </c>
      <c r="X14167" t="s">
        <v>208</v>
      </c>
      <c r="Y14167" t="s">
        <v>208</v>
      </c>
    </row>
    <row r="14168" spans="11:26" x14ac:dyDescent="0.3">
      <c r="K14168" t="s">
        <v>76239</v>
      </c>
      <c r="L14168" t="s">
        <v>76244</v>
      </c>
      <c r="M14168" t="s">
        <v>749</v>
      </c>
      <c r="O14168" s="1">
        <v>42279</v>
      </c>
      <c r="P14168">
        <v>25000</v>
      </c>
      <c r="Q14168" t="s">
        <v>76245</v>
      </c>
      <c r="R14168" t="s">
        <v>76246</v>
      </c>
      <c r="S14168" t="s">
        <v>76247</v>
      </c>
      <c r="T14168" t="s">
        <v>76248</v>
      </c>
      <c r="U14168" t="s">
        <v>34</v>
      </c>
      <c r="V14168" t="s">
        <v>46</v>
      </c>
      <c r="W14168" t="s">
        <v>260</v>
      </c>
      <c r="X14168" t="s">
        <v>402</v>
      </c>
      <c r="Y14168" t="s">
        <v>402</v>
      </c>
      <c r="Z14168" t="s">
        <v>6964</v>
      </c>
    </row>
    <row r="14169" spans="11:26" x14ac:dyDescent="0.3">
      <c r="K14169" t="s">
        <v>76249</v>
      </c>
      <c r="L14169" t="s">
        <v>76250</v>
      </c>
      <c r="M14169" t="s">
        <v>52</v>
      </c>
      <c r="O14169" t="s">
        <v>15927</v>
      </c>
      <c r="Q14169" t="s">
        <v>76251</v>
      </c>
      <c r="R14169" t="s">
        <v>76252</v>
      </c>
      <c r="S14169" t="s">
        <v>76253</v>
      </c>
      <c r="T14169" t="s">
        <v>76254</v>
      </c>
      <c r="U14169" t="s">
        <v>34</v>
      </c>
      <c r="V14169" t="s">
        <v>46</v>
      </c>
      <c r="W14169" t="s">
        <v>106</v>
      </c>
      <c r="X14169" t="s">
        <v>107</v>
      </c>
      <c r="Y14169" t="s">
        <v>116</v>
      </c>
      <c r="Z14169" s="1">
        <v>41275</v>
      </c>
    </row>
    <row r="14170" spans="11:26" x14ac:dyDescent="0.3">
      <c r="K14170" t="s">
        <v>76255</v>
      </c>
      <c r="L14170" t="s">
        <v>76256</v>
      </c>
      <c r="M14170" t="s">
        <v>91</v>
      </c>
      <c r="O14170" s="1">
        <v>40278</v>
      </c>
      <c r="Q14170" t="s">
        <v>76257</v>
      </c>
      <c r="R14170" t="s">
        <v>76258</v>
      </c>
      <c r="T14170" t="s">
        <v>8708</v>
      </c>
      <c r="U14170" t="s">
        <v>34</v>
      </c>
      <c r="V14170" t="s">
        <v>46</v>
      </c>
      <c r="W14170" t="s">
        <v>620</v>
      </c>
      <c r="X14170" t="s">
        <v>7586</v>
      </c>
      <c r="Y14170" t="s">
        <v>7586</v>
      </c>
    </row>
    <row r="14171" spans="11:26" x14ac:dyDescent="0.3">
      <c r="K14171" t="s">
        <v>76259</v>
      </c>
      <c r="L14171" t="s">
        <v>76260</v>
      </c>
      <c r="M14171" t="s">
        <v>52</v>
      </c>
      <c r="O14171" s="1">
        <v>40422</v>
      </c>
      <c r="P14171">
        <v>400000</v>
      </c>
      <c r="Q14171" t="s">
        <v>76261</v>
      </c>
      <c r="R14171" t="s">
        <v>76262</v>
      </c>
      <c r="S14171" t="s">
        <v>76263</v>
      </c>
      <c r="T14171" t="s">
        <v>76264</v>
      </c>
      <c r="U14171" t="s">
        <v>34</v>
      </c>
      <c r="V14171" t="s">
        <v>46</v>
      </c>
      <c r="W14171" t="s">
        <v>106</v>
      </c>
      <c r="X14171" t="s">
        <v>845</v>
      </c>
      <c r="Y14171" t="s">
        <v>76265</v>
      </c>
      <c r="Z14171" s="1">
        <v>40552</v>
      </c>
    </row>
    <row r="14172" spans="11:26" x14ac:dyDescent="0.3">
      <c r="K14172" t="s">
        <v>76266</v>
      </c>
      <c r="L14172" t="s">
        <v>76267</v>
      </c>
      <c r="M14172" t="s">
        <v>190</v>
      </c>
      <c r="O14172" s="1">
        <v>41524</v>
      </c>
      <c r="Q14172" t="s">
        <v>76268</v>
      </c>
      <c r="R14172" t="s">
        <v>76269</v>
      </c>
      <c r="S14172" t="s">
        <v>76270</v>
      </c>
      <c r="T14172" t="s">
        <v>2364</v>
      </c>
      <c r="U14172" t="s">
        <v>1158</v>
      </c>
      <c r="V14172" t="s">
        <v>46</v>
      </c>
      <c r="W14172" t="s">
        <v>217</v>
      </c>
      <c r="X14172" t="s">
        <v>218</v>
      </c>
      <c r="Y14172" t="s">
        <v>72390</v>
      </c>
    </row>
    <row r="14173" spans="11:26" x14ac:dyDescent="0.3">
      <c r="K14173" t="s">
        <v>76271</v>
      </c>
      <c r="L14173" t="s">
        <v>76272</v>
      </c>
      <c r="M14173" t="s">
        <v>256</v>
      </c>
      <c r="O14173" t="s">
        <v>47772</v>
      </c>
      <c r="P14173">
        <v>400000</v>
      </c>
      <c r="Q14173" t="s">
        <v>76273</v>
      </c>
      <c r="R14173" t="s">
        <v>76274</v>
      </c>
      <c r="S14173" t="s">
        <v>76275</v>
      </c>
      <c r="T14173" t="s">
        <v>76276</v>
      </c>
      <c r="U14173" t="s">
        <v>34</v>
      </c>
      <c r="V14173" t="s">
        <v>125</v>
      </c>
      <c r="W14173">
        <v>12</v>
      </c>
      <c r="X14173" t="s">
        <v>126</v>
      </c>
      <c r="Y14173" t="s">
        <v>126</v>
      </c>
    </row>
    <row r="14174" spans="11:26" x14ac:dyDescent="0.3">
      <c r="K14174" t="s">
        <v>76277</v>
      </c>
      <c r="L14174" t="s">
        <v>76278</v>
      </c>
      <c r="M14174" t="s">
        <v>28</v>
      </c>
      <c r="N14174" t="s">
        <v>40</v>
      </c>
      <c r="O14174" t="s">
        <v>60</v>
      </c>
      <c r="P14174">
        <v>4000000</v>
      </c>
      <c r="Q14174" t="s">
        <v>76279</v>
      </c>
      <c r="R14174" t="s">
        <v>76280</v>
      </c>
      <c r="S14174" t="s">
        <v>76281</v>
      </c>
      <c r="T14174" t="s">
        <v>216</v>
      </c>
      <c r="U14174" t="s">
        <v>345</v>
      </c>
      <c r="V14174" t="s">
        <v>46</v>
      </c>
      <c r="W14174" t="s">
        <v>106</v>
      </c>
      <c r="X14174" t="s">
        <v>107</v>
      </c>
      <c r="Y14174" t="s">
        <v>1681</v>
      </c>
      <c r="Z14174" s="1">
        <v>38353</v>
      </c>
    </row>
    <row r="14175" spans="11:26" x14ac:dyDescent="0.3">
      <c r="K14175" t="s">
        <v>76277</v>
      </c>
      <c r="L14175" t="s">
        <v>76282</v>
      </c>
      <c r="M14175" t="s">
        <v>52</v>
      </c>
      <c r="O14175" s="1">
        <v>40975</v>
      </c>
      <c r="Q14175" t="s">
        <v>76283</v>
      </c>
      <c r="R14175" t="s">
        <v>76284</v>
      </c>
      <c r="S14175" t="s">
        <v>76285</v>
      </c>
      <c r="T14175" t="s">
        <v>76286</v>
      </c>
      <c r="U14175" t="s">
        <v>34</v>
      </c>
      <c r="V14175" t="s">
        <v>46</v>
      </c>
      <c r="W14175" t="s">
        <v>106</v>
      </c>
      <c r="X14175" t="s">
        <v>1650</v>
      </c>
      <c r="Y14175" t="s">
        <v>3879</v>
      </c>
      <c r="Z14175" s="1">
        <v>40179</v>
      </c>
    </row>
    <row r="14176" spans="11:26" x14ac:dyDescent="0.3">
      <c r="K14176" t="s">
        <v>76287</v>
      </c>
      <c r="L14176" t="s">
        <v>76288</v>
      </c>
      <c r="M14176" t="s">
        <v>28</v>
      </c>
      <c r="N14176" t="s">
        <v>40</v>
      </c>
      <c r="O14176" t="s">
        <v>18788</v>
      </c>
      <c r="P14176">
        <v>5500000</v>
      </c>
      <c r="Q14176" t="s">
        <v>76289</v>
      </c>
      <c r="R14176" t="s">
        <v>76290</v>
      </c>
      <c r="S14176" t="s">
        <v>76291</v>
      </c>
      <c r="T14176" t="s">
        <v>76292</v>
      </c>
      <c r="U14176" t="s">
        <v>34</v>
      </c>
      <c r="V14176" t="s">
        <v>46</v>
      </c>
      <c r="W14176" t="s">
        <v>158</v>
      </c>
      <c r="X14176" t="s">
        <v>159</v>
      </c>
      <c r="Y14176" t="s">
        <v>5190</v>
      </c>
      <c r="Z14176" s="1">
        <v>40544</v>
      </c>
    </row>
    <row r="14177" spans="11:26" x14ac:dyDescent="0.3">
      <c r="K14177" t="s">
        <v>76293</v>
      </c>
      <c r="L14177" t="s">
        <v>76294</v>
      </c>
      <c r="M14177" t="s">
        <v>52</v>
      </c>
      <c r="O14177" s="1">
        <v>42158</v>
      </c>
      <c r="P14177">
        <v>50000</v>
      </c>
      <c r="Q14177" t="s">
        <v>76295</v>
      </c>
      <c r="R14177" t="s">
        <v>76296</v>
      </c>
      <c r="S14177" t="s">
        <v>76297</v>
      </c>
      <c r="T14177" t="s">
        <v>76298</v>
      </c>
      <c r="U14177" t="s">
        <v>34</v>
      </c>
      <c r="V14177" t="s">
        <v>46</v>
      </c>
      <c r="W14177" t="s">
        <v>106</v>
      </c>
      <c r="X14177" t="s">
        <v>151</v>
      </c>
      <c r="Y14177" t="s">
        <v>8558</v>
      </c>
      <c r="Z14177" s="1">
        <v>42005</v>
      </c>
    </row>
    <row r="14178" spans="11:26" x14ac:dyDescent="0.3">
      <c r="K14178" t="s">
        <v>76299</v>
      </c>
      <c r="L14178" t="s">
        <v>76300</v>
      </c>
      <c r="M14178" t="s">
        <v>324</v>
      </c>
      <c r="O14178" s="1">
        <v>39451</v>
      </c>
      <c r="P14178">
        <v>300000</v>
      </c>
      <c r="Q14178" t="s">
        <v>76301</v>
      </c>
      <c r="R14178" t="s">
        <v>76302</v>
      </c>
      <c r="U14178" t="s">
        <v>345</v>
      </c>
      <c r="Z14178" s="1">
        <v>41923</v>
      </c>
    </row>
    <row r="14179" spans="11:26" x14ac:dyDescent="0.3">
      <c r="K14179" t="s">
        <v>76303</v>
      </c>
      <c r="L14179" t="s">
        <v>76304</v>
      </c>
      <c r="M14179" t="s">
        <v>28</v>
      </c>
      <c r="O14179" t="s">
        <v>43198</v>
      </c>
      <c r="P14179">
        <v>1000000</v>
      </c>
      <c r="Q14179" t="s">
        <v>76305</v>
      </c>
      <c r="R14179" t="s">
        <v>76306</v>
      </c>
      <c r="S14179" t="s">
        <v>76307</v>
      </c>
      <c r="T14179" t="s">
        <v>76308</v>
      </c>
      <c r="U14179" t="s">
        <v>34</v>
      </c>
      <c r="Z14179" s="1">
        <v>40909</v>
      </c>
    </row>
    <row r="14180" spans="11:26" x14ac:dyDescent="0.3">
      <c r="K14180" t="s">
        <v>76309</v>
      </c>
      <c r="L14180" t="s">
        <v>76310</v>
      </c>
      <c r="M14180" t="s">
        <v>28</v>
      </c>
      <c r="N14180" t="s">
        <v>40</v>
      </c>
      <c r="O14180" t="s">
        <v>2360</v>
      </c>
      <c r="P14180">
        <v>8500000</v>
      </c>
      <c r="Q14180" t="s">
        <v>76311</v>
      </c>
      <c r="R14180" t="s">
        <v>76312</v>
      </c>
      <c r="S14180" t="s">
        <v>76313</v>
      </c>
      <c r="T14180" t="s">
        <v>1249</v>
      </c>
      <c r="U14180" t="s">
        <v>34</v>
      </c>
      <c r="V14180" t="s">
        <v>206</v>
      </c>
      <c r="W14180" t="s">
        <v>76314</v>
      </c>
      <c r="X14180" t="s">
        <v>76315</v>
      </c>
      <c r="Y14180" t="s">
        <v>76315</v>
      </c>
      <c r="Z14180" s="1">
        <v>9498</v>
      </c>
    </row>
    <row r="14181" spans="11:26" x14ac:dyDescent="0.3">
      <c r="K14181" t="s">
        <v>76316</v>
      </c>
      <c r="L14181" t="s">
        <v>76317</v>
      </c>
      <c r="M14181" t="s">
        <v>52</v>
      </c>
      <c r="O14181" s="1">
        <v>41651</v>
      </c>
      <c r="P14181">
        <v>250000</v>
      </c>
      <c r="Q14181" t="s">
        <v>76318</v>
      </c>
      <c r="R14181" t="s">
        <v>76319</v>
      </c>
      <c r="T14181" t="s">
        <v>296</v>
      </c>
      <c r="U14181" t="s">
        <v>34</v>
      </c>
      <c r="V14181" t="s">
        <v>46</v>
      </c>
      <c r="W14181" t="s">
        <v>228</v>
      </c>
      <c r="X14181" t="s">
        <v>1982</v>
      </c>
      <c r="Y14181" t="s">
        <v>76320</v>
      </c>
      <c r="Z14181" t="s">
        <v>20423</v>
      </c>
    </row>
    <row r="14182" spans="11:26" x14ac:dyDescent="0.3">
      <c r="K14182" t="s">
        <v>76321</v>
      </c>
      <c r="L14182" t="s">
        <v>76322</v>
      </c>
      <c r="M14182" t="s">
        <v>28</v>
      </c>
      <c r="O14182" s="1">
        <v>41643</v>
      </c>
      <c r="P14182">
        <v>25000</v>
      </c>
      <c r="Q14182" t="s">
        <v>76323</v>
      </c>
      <c r="R14182" t="s">
        <v>76324</v>
      </c>
      <c r="S14182" t="s">
        <v>76325</v>
      </c>
      <c r="T14182" t="s">
        <v>76326</v>
      </c>
      <c r="U14182" t="s">
        <v>34</v>
      </c>
      <c r="V14182" t="s">
        <v>13890</v>
      </c>
      <c r="W14182">
        <v>15</v>
      </c>
      <c r="X14182" t="s">
        <v>13891</v>
      </c>
      <c r="Y14182" t="s">
        <v>13891</v>
      </c>
      <c r="Z14182" t="s">
        <v>12701</v>
      </c>
    </row>
    <row r="14183" spans="11:26" x14ac:dyDescent="0.3">
      <c r="K14183" t="s">
        <v>76321</v>
      </c>
      <c r="L14183" t="s">
        <v>76327</v>
      </c>
      <c r="M14183" t="s">
        <v>28</v>
      </c>
      <c r="O14183" t="s">
        <v>876</v>
      </c>
      <c r="P14183">
        <v>50000</v>
      </c>
      <c r="Q14183" t="s">
        <v>76328</v>
      </c>
      <c r="R14183" t="s">
        <v>76329</v>
      </c>
      <c r="S14183" t="s">
        <v>76330</v>
      </c>
      <c r="T14183" t="s">
        <v>12217</v>
      </c>
      <c r="U14183" t="s">
        <v>345</v>
      </c>
      <c r="V14183" t="s">
        <v>35</v>
      </c>
      <c r="W14183">
        <v>36</v>
      </c>
      <c r="X14183" t="s">
        <v>76331</v>
      </c>
      <c r="Y14183" t="s">
        <v>76331</v>
      </c>
      <c r="Z14183" s="1">
        <v>40179</v>
      </c>
    </row>
    <row r="14184" spans="11:26" x14ac:dyDescent="0.3">
      <c r="K14184" t="s">
        <v>76321</v>
      </c>
      <c r="L14184" t="s">
        <v>76332</v>
      </c>
      <c r="M14184" t="s">
        <v>28</v>
      </c>
      <c r="N14184" t="s">
        <v>40</v>
      </c>
      <c r="O14184" s="1">
        <v>40247</v>
      </c>
      <c r="P14184">
        <v>192000</v>
      </c>
      <c r="Q14184" t="s">
        <v>76333</v>
      </c>
      <c r="R14184" t="s">
        <v>76334</v>
      </c>
      <c r="S14184" t="s">
        <v>76335</v>
      </c>
      <c r="T14184" t="s">
        <v>76336</v>
      </c>
      <c r="U14184" t="s">
        <v>34</v>
      </c>
      <c r="V14184" t="s">
        <v>46</v>
      </c>
      <c r="W14184" t="s">
        <v>8198</v>
      </c>
      <c r="X14184" t="s">
        <v>8199</v>
      </c>
      <c r="Y14184" t="s">
        <v>8199</v>
      </c>
    </row>
    <row r="14185" spans="11:26" x14ac:dyDescent="0.3">
      <c r="K14185" t="s">
        <v>76337</v>
      </c>
      <c r="L14185" t="s">
        <v>76338</v>
      </c>
      <c r="M14185" t="s">
        <v>28</v>
      </c>
      <c r="N14185" t="s">
        <v>29</v>
      </c>
      <c r="O14185" s="1">
        <v>39454</v>
      </c>
      <c r="P14185">
        <v>4000000</v>
      </c>
      <c r="Q14185" t="s">
        <v>76339</v>
      </c>
      <c r="R14185" t="s">
        <v>76340</v>
      </c>
      <c r="S14185" t="s">
        <v>76341</v>
      </c>
      <c r="T14185" t="s">
        <v>76342</v>
      </c>
      <c r="U14185" t="s">
        <v>34</v>
      </c>
      <c r="V14185" t="s">
        <v>96</v>
      </c>
      <c r="W14185" t="s">
        <v>336</v>
      </c>
      <c r="X14185" t="s">
        <v>337</v>
      </c>
      <c r="Y14185" t="s">
        <v>337</v>
      </c>
      <c r="Z14185" t="s">
        <v>76343</v>
      </c>
    </row>
    <row r="14186" spans="11:26" x14ac:dyDescent="0.3">
      <c r="K14186" t="s">
        <v>76337</v>
      </c>
      <c r="L14186" t="s">
        <v>76344</v>
      </c>
      <c r="M14186" t="s">
        <v>324</v>
      </c>
      <c r="O14186" s="1">
        <v>37257</v>
      </c>
      <c r="P14186">
        <v>900000</v>
      </c>
      <c r="Q14186" t="s">
        <v>76345</v>
      </c>
      <c r="R14186" t="s">
        <v>76346</v>
      </c>
      <c r="S14186" t="s">
        <v>76347</v>
      </c>
      <c r="T14186" t="s">
        <v>76348</v>
      </c>
      <c r="U14186" t="s">
        <v>34</v>
      </c>
      <c r="V14186" t="s">
        <v>46</v>
      </c>
      <c r="W14186" t="s">
        <v>167</v>
      </c>
      <c r="X14186" t="s">
        <v>168</v>
      </c>
      <c r="Y14186" t="s">
        <v>169</v>
      </c>
      <c r="Z14186" s="1">
        <v>41275</v>
      </c>
    </row>
    <row r="14187" spans="11:26" x14ac:dyDescent="0.3">
      <c r="K14187" t="s">
        <v>76349</v>
      </c>
      <c r="L14187" t="s">
        <v>76350</v>
      </c>
      <c r="M14187" t="s">
        <v>256</v>
      </c>
      <c r="O14187" s="1">
        <v>42007</v>
      </c>
      <c r="P14187">
        <v>75000</v>
      </c>
      <c r="Q14187" t="s">
        <v>76351</v>
      </c>
      <c r="R14187" t="s">
        <v>76352</v>
      </c>
      <c r="S14187" t="s">
        <v>76353</v>
      </c>
      <c r="T14187" t="s">
        <v>76354</v>
      </c>
      <c r="U14187" t="s">
        <v>345</v>
      </c>
      <c r="V14187" t="s">
        <v>46</v>
      </c>
      <c r="W14187" t="s">
        <v>106</v>
      </c>
      <c r="X14187" t="s">
        <v>7356</v>
      </c>
      <c r="Y14187" t="s">
        <v>9667</v>
      </c>
      <c r="Z14187" s="1">
        <v>40547</v>
      </c>
    </row>
    <row r="14188" spans="11:26" x14ac:dyDescent="0.3">
      <c r="K14188" t="s">
        <v>76349</v>
      </c>
      <c r="L14188" t="s">
        <v>76355</v>
      </c>
      <c r="M14188" t="s">
        <v>28</v>
      </c>
      <c r="O14188" s="1">
        <v>42286</v>
      </c>
      <c r="P14188">
        <v>2139805</v>
      </c>
      <c r="Q14188" t="s">
        <v>76356</v>
      </c>
      <c r="R14188" t="s">
        <v>76357</v>
      </c>
      <c r="S14188" t="s">
        <v>76358</v>
      </c>
      <c r="T14188" t="s">
        <v>76359</v>
      </c>
      <c r="U14188" t="s">
        <v>34</v>
      </c>
      <c r="V14188" t="s">
        <v>35</v>
      </c>
      <c r="W14188">
        <v>16</v>
      </c>
      <c r="X14188" t="s">
        <v>36</v>
      </c>
      <c r="Y14188" t="s">
        <v>36</v>
      </c>
      <c r="Z14188" s="1">
        <v>41275</v>
      </c>
    </row>
    <row r="14189" spans="11:26" x14ac:dyDescent="0.3">
      <c r="K14189" t="s">
        <v>76360</v>
      </c>
      <c r="L14189" t="s">
        <v>76361</v>
      </c>
      <c r="M14189" t="s">
        <v>28</v>
      </c>
      <c r="N14189" t="s">
        <v>40</v>
      </c>
      <c r="O14189" s="1">
        <v>41795</v>
      </c>
      <c r="P14189">
        <v>3600000</v>
      </c>
      <c r="Q14189" t="s">
        <v>76362</v>
      </c>
      <c r="R14189" t="s">
        <v>76363</v>
      </c>
      <c r="S14189" t="s">
        <v>76364</v>
      </c>
      <c r="T14189" t="s">
        <v>76365</v>
      </c>
      <c r="U14189" t="s">
        <v>34</v>
      </c>
      <c r="V14189" t="s">
        <v>35</v>
      </c>
      <c r="W14189">
        <v>24</v>
      </c>
      <c r="X14189" t="s">
        <v>28137</v>
      </c>
      <c r="Y14189" t="s">
        <v>28137</v>
      </c>
      <c r="Z14189" s="1">
        <v>40920</v>
      </c>
    </row>
    <row r="14190" spans="11:26" x14ac:dyDescent="0.3">
      <c r="K14190" t="s">
        <v>76360</v>
      </c>
      <c r="L14190" t="s">
        <v>76366</v>
      </c>
      <c r="M14190" t="s">
        <v>52</v>
      </c>
      <c r="O14190" t="s">
        <v>35786</v>
      </c>
      <c r="Q14190" t="s">
        <v>76367</v>
      </c>
      <c r="R14190" t="s">
        <v>76368</v>
      </c>
      <c r="S14190" t="s">
        <v>76369</v>
      </c>
      <c r="T14190" t="s">
        <v>76370</v>
      </c>
      <c r="U14190" t="s">
        <v>34</v>
      </c>
      <c r="V14190" t="s">
        <v>368</v>
      </c>
      <c r="W14190">
        <v>7</v>
      </c>
      <c r="X14190" t="s">
        <v>481</v>
      </c>
      <c r="Y14190" t="s">
        <v>481</v>
      </c>
      <c r="Z14190" s="1">
        <v>40544</v>
      </c>
    </row>
    <row r="14191" spans="11:26" x14ac:dyDescent="0.3">
      <c r="K14191" t="s">
        <v>76371</v>
      </c>
      <c r="L14191" t="s">
        <v>76372</v>
      </c>
      <c r="M14191" t="s">
        <v>52</v>
      </c>
      <c r="O14191" s="1">
        <v>40915</v>
      </c>
      <c r="P14191">
        <v>200000</v>
      </c>
      <c r="Q14191" t="s">
        <v>76373</v>
      </c>
      <c r="R14191" t="s">
        <v>76374</v>
      </c>
      <c r="U14191" t="s">
        <v>345</v>
      </c>
    </row>
    <row r="14192" spans="11:26" x14ac:dyDescent="0.3">
      <c r="K14192" t="s">
        <v>76375</v>
      </c>
      <c r="L14192" t="s">
        <v>76376</v>
      </c>
      <c r="M14192" t="s">
        <v>52</v>
      </c>
      <c r="O14192" t="s">
        <v>1692</v>
      </c>
      <c r="P14192">
        <v>135000</v>
      </c>
      <c r="Q14192" t="s">
        <v>76377</v>
      </c>
      <c r="R14192" t="s">
        <v>76378</v>
      </c>
      <c r="S14192" t="s">
        <v>76379</v>
      </c>
      <c r="T14192" t="s">
        <v>76380</v>
      </c>
      <c r="U14192" t="s">
        <v>34</v>
      </c>
      <c r="V14192" t="s">
        <v>46</v>
      </c>
      <c r="W14192" t="s">
        <v>167</v>
      </c>
      <c r="X14192" t="s">
        <v>168</v>
      </c>
      <c r="Y14192" t="s">
        <v>169</v>
      </c>
      <c r="Z14192" t="s">
        <v>76381</v>
      </c>
    </row>
    <row r="14193" spans="11:26" x14ac:dyDescent="0.3">
      <c r="K14193" t="s">
        <v>76382</v>
      </c>
      <c r="L14193" t="s">
        <v>76383</v>
      </c>
      <c r="M14193" t="s">
        <v>223</v>
      </c>
      <c r="O14193" t="s">
        <v>2174</v>
      </c>
      <c r="P14193">
        <v>310000</v>
      </c>
      <c r="Q14193" t="s">
        <v>76384</v>
      </c>
      <c r="R14193" t="s">
        <v>76385</v>
      </c>
      <c r="S14193" t="s">
        <v>76386</v>
      </c>
      <c r="T14193" t="s">
        <v>76387</v>
      </c>
      <c r="U14193" t="s">
        <v>34</v>
      </c>
      <c r="V14193" t="s">
        <v>206</v>
      </c>
      <c r="W14193" t="s">
        <v>207</v>
      </c>
      <c r="X14193" t="s">
        <v>208</v>
      </c>
      <c r="Y14193" t="s">
        <v>208</v>
      </c>
      <c r="Z14193" s="1">
        <v>39814</v>
      </c>
    </row>
    <row r="14194" spans="11:26" x14ac:dyDescent="0.3">
      <c r="K14194" t="s">
        <v>76388</v>
      </c>
      <c r="L14194" t="s">
        <v>76389</v>
      </c>
      <c r="M14194" t="s">
        <v>28</v>
      </c>
      <c r="N14194" t="s">
        <v>40</v>
      </c>
      <c r="O14194" s="1">
        <v>36172</v>
      </c>
      <c r="P14194">
        <v>3600000</v>
      </c>
      <c r="Q14194" t="s">
        <v>76390</v>
      </c>
      <c r="R14194" t="s">
        <v>76391</v>
      </c>
      <c r="T14194" t="s">
        <v>95</v>
      </c>
      <c r="U14194" t="s">
        <v>34</v>
      </c>
      <c r="V14194" t="s">
        <v>46</v>
      </c>
      <c r="W14194" t="s">
        <v>717</v>
      </c>
      <c r="X14194" t="s">
        <v>12301</v>
      </c>
      <c r="Y14194" t="s">
        <v>12301</v>
      </c>
    </row>
    <row r="14195" spans="11:26" x14ac:dyDescent="0.3">
      <c r="K14195" t="s">
        <v>76392</v>
      </c>
      <c r="L14195" t="s">
        <v>76393</v>
      </c>
      <c r="M14195" t="s">
        <v>52</v>
      </c>
      <c r="O14195" s="1">
        <v>41033</v>
      </c>
      <c r="P14195">
        <v>76000</v>
      </c>
      <c r="Q14195" t="s">
        <v>76394</v>
      </c>
      <c r="R14195" t="s">
        <v>76395</v>
      </c>
      <c r="S14195" t="s">
        <v>76396</v>
      </c>
      <c r="T14195" t="s">
        <v>74</v>
      </c>
      <c r="U14195" t="s">
        <v>34</v>
      </c>
      <c r="V14195" t="s">
        <v>1816</v>
      </c>
      <c r="W14195">
        <v>7</v>
      </c>
      <c r="X14195" t="s">
        <v>29193</v>
      </c>
      <c r="Y14195" t="s">
        <v>29194</v>
      </c>
    </row>
    <row r="14196" spans="11:26" x14ac:dyDescent="0.3">
      <c r="K14196" t="s">
        <v>76392</v>
      </c>
      <c r="L14196" t="s">
        <v>76397</v>
      </c>
      <c r="M14196" t="s">
        <v>52</v>
      </c>
      <c r="O14196" s="1">
        <v>40916</v>
      </c>
      <c r="P14196">
        <v>25000</v>
      </c>
      <c r="Q14196" t="s">
        <v>76398</v>
      </c>
      <c r="R14196" t="s">
        <v>76399</v>
      </c>
      <c r="S14196" t="s">
        <v>76400</v>
      </c>
      <c r="T14196" t="s">
        <v>76401</v>
      </c>
      <c r="U14196" t="s">
        <v>34</v>
      </c>
      <c r="V14196" t="s">
        <v>46</v>
      </c>
      <c r="W14196" t="s">
        <v>106</v>
      </c>
      <c r="X14196" t="s">
        <v>107</v>
      </c>
      <c r="Y14196" t="s">
        <v>2394</v>
      </c>
      <c r="Z14196" t="s">
        <v>25394</v>
      </c>
    </row>
    <row r="14197" spans="11:26" x14ac:dyDescent="0.3">
      <c r="K14197" t="s">
        <v>76392</v>
      </c>
      <c r="L14197" t="s">
        <v>76402</v>
      </c>
      <c r="M14197" t="s">
        <v>52</v>
      </c>
      <c r="O14197" t="s">
        <v>48840</v>
      </c>
      <c r="P14197">
        <v>50000</v>
      </c>
      <c r="Q14197" t="s">
        <v>76403</v>
      </c>
      <c r="R14197" t="s">
        <v>76404</v>
      </c>
      <c r="S14197" t="s">
        <v>76405</v>
      </c>
      <c r="T14197" t="s">
        <v>1208</v>
      </c>
      <c r="U14197" t="s">
        <v>34</v>
      </c>
      <c r="V14197" t="s">
        <v>46</v>
      </c>
      <c r="W14197" t="s">
        <v>75</v>
      </c>
      <c r="X14197" t="s">
        <v>464</v>
      </c>
      <c r="Y14197" t="s">
        <v>464</v>
      </c>
    </row>
    <row r="14198" spans="11:26" x14ac:dyDescent="0.3">
      <c r="K14198" t="s">
        <v>76406</v>
      </c>
      <c r="L14198" t="s">
        <v>76407</v>
      </c>
      <c r="M14198" t="s">
        <v>28</v>
      </c>
      <c r="O14198" t="s">
        <v>34156</v>
      </c>
      <c r="P14198">
        <v>800000</v>
      </c>
      <c r="Q14198" t="s">
        <v>76408</v>
      </c>
      <c r="R14198" t="s">
        <v>76409</v>
      </c>
      <c r="S14198" t="s">
        <v>76410</v>
      </c>
      <c r="T14198" t="s">
        <v>76411</v>
      </c>
      <c r="U14198" t="s">
        <v>34</v>
      </c>
      <c r="V14198" t="s">
        <v>46</v>
      </c>
      <c r="W14198" t="s">
        <v>106</v>
      </c>
      <c r="X14198" t="s">
        <v>107</v>
      </c>
      <c r="Y14198" t="s">
        <v>108</v>
      </c>
      <c r="Z14198" s="1">
        <v>40179</v>
      </c>
    </row>
    <row r="14199" spans="11:26" x14ac:dyDescent="0.3">
      <c r="K14199" t="s">
        <v>76412</v>
      </c>
      <c r="L14199" t="s">
        <v>76413</v>
      </c>
      <c r="M14199" t="s">
        <v>28</v>
      </c>
      <c r="N14199" t="s">
        <v>40</v>
      </c>
      <c r="O14199" s="1">
        <v>41768</v>
      </c>
      <c r="P14199">
        <v>20100000</v>
      </c>
      <c r="Q14199" t="s">
        <v>76414</v>
      </c>
      <c r="R14199" t="s">
        <v>76415</v>
      </c>
      <c r="S14199" t="s">
        <v>76416</v>
      </c>
      <c r="T14199" t="s">
        <v>76417</v>
      </c>
      <c r="U14199" t="s">
        <v>178</v>
      </c>
      <c r="V14199" t="s">
        <v>46</v>
      </c>
      <c r="W14199" t="s">
        <v>228</v>
      </c>
      <c r="X14199" t="s">
        <v>229</v>
      </c>
      <c r="Y14199" t="s">
        <v>732</v>
      </c>
      <c r="Z14199" s="1">
        <v>39608</v>
      </c>
    </row>
    <row r="14200" spans="11:26" x14ac:dyDescent="0.3">
      <c r="K14200" t="s">
        <v>76418</v>
      </c>
      <c r="L14200" t="s">
        <v>76419</v>
      </c>
      <c r="M14200" t="s">
        <v>52</v>
      </c>
      <c r="O14200" s="1">
        <v>41640</v>
      </c>
      <c r="Q14200" t="s">
        <v>76420</v>
      </c>
      <c r="R14200" t="s">
        <v>76421</v>
      </c>
      <c r="S14200" t="s">
        <v>76422</v>
      </c>
      <c r="T14200" t="s">
        <v>76423</v>
      </c>
      <c r="U14200" t="s">
        <v>34</v>
      </c>
      <c r="V14200" t="s">
        <v>1816</v>
      </c>
      <c r="W14200">
        <v>2</v>
      </c>
      <c r="X14200" t="s">
        <v>2981</v>
      </c>
      <c r="Y14200" t="s">
        <v>2981</v>
      </c>
    </row>
    <row r="14201" spans="11:26" x14ac:dyDescent="0.3">
      <c r="K14201" t="s">
        <v>76418</v>
      </c>
      <c r="L14201" t="s">
        <v>76424</v>
      </c>
      <c r="M14201" t="s">
        <v>28</v>
      </c>
      <c r="O14201" s="1">
        <v>42254</v>
      </c>
      <c r="P14201">
        <v>5032882</v>
      </c>
      <c r="Q14201" t="s">
        <v>76425</v>
      </c>
      <c r="R14201" t="s">
        <v>76426</v>
      </c>
      <c r="S14201" t="s">
        <v>76427</v>
      </c>
      <c r="T14201" t="s">
        <v>76428</v>
      </c>
      <c r="U14201" t="s">
        <v>34</v>
      </c>
      <c r="V14201" t="s">
        <v>46</v>
      </c>
      <c r="W14201" t="s">
        <v>106</v>
      </c>
      <c r="X14201" t="s">
        <v>10553</v>
      </c>
      <c r="Y14201" t="s">
        <v>10554</v>
      </c>
      <c r="Z14201" t="s">
        <v>76429</v>
      </c>
    </row>
    <row r="14202" spans="11:26" x14ac:dyDescent="0.3">
      <c r="K14202" t="s">
        <v>76418</v>
      </c>
      <c r="L14202" t="s">
        <v>76430</v>
      </c>
      <c r="M14202" t="s">
        <v>52</v>
      </c>
      <c r="O14202" t="s">
        <v>10127</v>
      </c>
      <c r="P14202">
        <v>3000000</v>
      </c>
      <c r="Q14202" t="s">
        <v>76431</v>
      </c>
      <c r="R14202" t="s">
        <v>76432</v>
      </c>
      <c r="T14202" t="s">
        <v>296</v>
      </c>
      <c r="U14202" t="s">
        <v>34</v>
      </c>
      <c r="V14202" t="s">
        <v>46</v>
      </c>
      <c r="W14202" t="s">
        <v>14466</v>
      </c>
      <c r="X14202" t="s">
        <v>51586</v>
      </c>
      <c r="Y14202" t="s">
        <v>76433</v>
      </c>
      <c r="Z14202" t="s">
        <v>43169</v>
      </c>
    </row>
    <row r="14203" spans="11:26" x14ac:dyDescent="0.3">
      <c r="K14203" t="s">
        <v>76434</v>
      </c>
      <c r="L14203" t="s">
        <v>76435</v>
      </c>
      <c r="M14203" t="s">
        <v>52</v>
      </c>
      <c r="O14203" s="1">
        <v>40919</v>
      </c>
      <c r="Q14203" t="s">
        <v>76436</v>
      </c>
      <c r="R14203" t="s">
        <v>76437</v>
      </c>
      <c r="S14203" t="s">
        <v>76438</v>
      </c>
      <c r="T14203" t="s">
        <v>76439</v>
      </c>
      <c r="U14203" t="s">
        <v>34</v>
      </c>
      <c r="V14203" t="s">
        <v>1939</v>
      </c>
      <c r="W14203">
        <v>23</v>
      </c>
      <c r="X14203" t="s">
        <v>11153</v>
      </c>
      <c r="Y14203" t="s">
        <v>11153</v>
      </c>
      <c r="Z14203" s="1">
        <v>40911</v>
      </c>
    </row>
    <row r="14204" spans="11:26" x14ac:dyDescent="0.3">
      <c r="K14204" t="s">
        <v>76434</v>
      </c>
      <c r="L14204" t="s">
        <v>76440</v>
      </c>
      <c r="M14204" t="s">
        <v>28</v>
      </c>
      <c r="N14204" t="s">
        <v>40</v>
      </c>
      <c r="O14204" t="s">
        <v>33881</v>
      </c>
      <c r="P14204">
        <v>12000000</v>
      </c>
      <c r="Q14204" t="s">
        <v>76441</v>
      </c>
      <c r="R14204" t="s">
        <v>76442</v>
      </c>
      <c r="S14204" t="s">
        <v>76443</v>
      </c>
      <c r="T14204" t="s">
        <v>76444</v>
      </c>
      <c r="U14204" t="s">
        <v>34</v>
      </c>
      <c r="V14204" t="s">
        <v>568</v>
      </c>
      <c r="W14204">
        <v>7</v>
      </c>
      <c r="X14204" t="s">
        <v>1286</v>
      </c>
      <c r="Y14204" t="s">
        <v>1286</v>
      </c>
      <c r="Z14204" s="1">
        <v>41277</v>
      </c>
    </row>
    <row r="14205" spans="11:26" x14ac:dyDescent="0.3">
      <c r="K14205" t="s">
        <v>76434</v>
      </c>
      <c r="L14205" t="s">
        <v>76445</v>
      </c>
      <c r="M14205" t="s">
        <v>28</v>
      </c>
      <c r="O14205" s="1">
        <v>41701</v>
      </c>
      <c r="P14205">
        <v>1966279</v>
      </c>
      <c r="Q14205" t="s">
        <v>76446</v>
      </c>
      <c r="R14205" t="s">
        <v>76447</v>
      </c>
      <c r="S14205" t="s">
        <v>76448</v>
      </c>
      <c r="T14205" t="s">
        <v>76449</v>
      </c>
      <c r="U14205" t="s">
        <v>34</v>
      </c>
      <c r="V14205" t="s">
        <v>35</v>
      </c>
      <c r="W14205">
        <v>19</v>
      </c>
      <c r="X14205" t="s">
        <v>792</v>
      </c>
      <c r="Y14205" t="s">
        <v>792</v>
      </c>
      <c r="Z14205" s="1">
        <v>41952</v>
      </c>
    </row>
    <row r="14206" spans="11:26" x14ac:dyDescent="0.3">
      <c r="K14206" t="s">
        <v>76450</v>
      </c>
      <c r="L14206" t="s">
        <v>76451</v>
      </c>
      <c r="M14206" t="s">
        <v>52</v>
      </c>
      <c r="O14206" s="1">
        <v>41650</v>
      </c>
      <c r="P14206">
        <v>900000</v>
      </c>
      <c r="Q14206" t="s">
        <v>76452</v>
      </c>
      <c r="R14206" t="s">
        <v>76453</v>
      </c>
      <c r="S14206" t="s">
        <v>76454</v>
      </c>
      <c r="T14206" t="s">
        <v>76455</v>
      </c>
      <c r="U14206" t="s">
        <v>34</v>
      </c>
      <c r="V14206" t="s">
        <v>7687</v>
      </c>
      <c r="W14206">
        <v>4</v>
      </c>
      <c r="X14206" t="s">
        <v>76456</v>
      </c>
      <c r="Y14206" t="s">
        <v>76456</v>
      </c>
      <c r="Z14206" s="1">
        <v>41275</v>
      </c>
    </row>
    <row r="14207" spans="11:26" x14ac:dyDescent="0.3">
      <c r="K14207" t="s">
        <v>76457</v>
      </c>
      <c r="L14207" t="s">
        <v>76458</v>
      </c>
      <c r="M14207" t="s">
        <v>223</v>
      </c>
      <c r="O14207" s="1">
        <v>42016</v>
      </c>
      <c r="P14207">
        <v>130000</v>
      </c>
      <c r="Q14207" t="s">
        <v>76459</v>
      </c>
      <c r="R14207" t="s">
        <v>76460</v>
      </c>
      <c r="S14207" t="s">
        <v>76461</v>
      </c>
      <c r="T14207" t="s">
        <v>76462</v>
      </c>
      <c r="U14207" t="s">
        <v>34</v>
      </c>
    </row>
    <row r="14208" spans="11:26" x14ac:dyDescent="0.3">
      <c r="K14208" t="s">
        <v>76457</v>
      </c>
      <c r="L14208" t="s">
        <v>76463</v>
      </c>
      <c r="M14208" t="s">
        <v>52</v>
      </c>
      <c r="O14208" t="s">
        <v>1707</v>
      </c>
      <c r="P14208">
        <v>50304</v>
      </c>
      <c r="Q14208" t="s">
        <v>76464</v>
      </c>
      <c r="R14208" t="s">
        <v>76465</v>
      </c>
      <c r="S14208" t="s">
        <v>76466</v>
      </c>
      <c r="T14208" t="s">
        <v>76467</v>
      </c>
      <c r="U14208" t="s">
        <v>34</v>
      </c>
      <c r="V14208" t="s">
        <v>5813</v>
      </c>
      <c r="W14208">
        <v>7</v>
      </c>
      <c r="X14208" t="s">
        <v>5814</v>
      </c>
      <c r="Y14208" t="s">
        <v>5814</v>
      </c>
      <c r="Z14208" s="1">
        <v>40188</v>
      </c>
    </row>
    <row r="14209" spans="11:26" x14ac:dyDescent="0.3">
      <c r="K14209" t="s">
        <v>76457</v>
      </c>
      <c r="L14209" t="s">
        <v>76468</v>
      </c>
      <c r="M14209" t="s">
        <v>52</v>
      </c>
      <c r="O14209" s="1">
        <v>41740</v>
      </c>
      <c r="P14209">
        <v>20000</v>
      </c>
      <c r="Q14209" t="s">
        <v>76469</v>
      </c>
      <c r="R14209" t="s">
        <v>76470</v>
      </c>
      <c r="S14209" t="s">
        <v>76471</v>
      </c>
      <c r="T14209" t="s">
        <v>76472</v>
      </c>
      <c r="U14209" t="s">
        <v>345</v>
      </c>
      <c r="V14209" t="s">
        <v>1939</v>
      </c>
      <c r="W14209">
        <v>21</v>
      </c>
      <c r="X14209" t="s">
        <v>6754</v>
      </c>
      <c r="Y14209" t="s">
        <v>6755</v>
      </c>
      <c r="Z14209" t="s">
        <v>76473</v>
      </c>
    </row>
    <row r="14210" spans="11:26" x14ac:dyDescent="0.3">
      <c r="K14210" t="s">
        <v>76457</v>
      </c>
      <c r="L14210" t="s">
        <v>76474</v>
      </c>
      <c r="M14210" t="s">
        <v>52</v>
      </c>
      <c r="O14210" t="s">
        <v>26504</v>
      </c>
      <c r="P14210">
        <v>100000</v>
      </c>
      <c r="Q14210" t="s">
        <v>76475</v>
      </c>
      <c r="R14210" t="s">
        <v>76476</v>
      </c>
      <c r="S14210" t="s">
        <v>76477</v>
      </c>
      <c r="T14210" t="s">
        <v>76478</v>
      </c>
      <c r="U14210" t="s">
        <v>34</v>
      </c>
      <c r="V14210" t="s">
        <v>1939</v>
      </c>
      <c r="W14210">
        <v>2</v>
      </c>
      <c r="X14210" t="s">
        <v>2997</v>
      </c>
      <c r="Y14210" t="s">
        <v>2998</v>
      </c>
      <c r="Z14210" s="1">
        <v>40916</v>
      </c>
    </row>
    <row r="14211" spans="11:26" x14ac:dyDescent="0.3">
      <c r="K14211" t="s">
        <v>76479</v>
      </c>
      <c r="L14211" t="s">
        <v>76480</v>
      </c>
      <c r="M14211" t="s">
        <v>28</v>
      </c>
      <c r="N14211" t="s">
        <v>40</v>
      </c>
      <c r="O14211" t="s">
        <v>9106</v>
      </c>
      <c r="Q14211" t="s">
        <v>76481</v>
      </c>
      <c r="R14211" t="s">
        <v>76482</v>
      </c>
      <c r="S14211" t="s">
        <v>76483</v>
      </c>
      <c r="T14211" t="s">
        <v>4324</v>
      </c>
      <c r="U14211" t="s">
        <v>34</v>
      </c>
      <c r="V14211" t="s">
        <v>8153</v>
      </c>
      <c r="W14211">
        <v>19</v>
      </c>
      <c r="X14211" t="s">
        <v>8154</v>
      </c>
      <c r="Y14211" t="s">
        <v>57017</v>
      </c>
      <c r="Z14211" s="1">
        <v>40182</v>
      </c>
    </row>
    <row r="14212" spans="11:26" x14ac:dyDescent="0.3">
      <c r="K14212" t="s">
        <v>76484</v>
      </c>
      <c r="L14212" t="s">
        <v>76485</v>
      </c>
      <c r="M14212" t="s">
        <v>223</v>
      </c>
      <c r="O14212" s="1">
        <v>42038</v>
      </c>
      <c r="P14212">
        <v>4000</v>
      </c>
      <c r="Q14212" t="s">
        <v>76486</v>
      </c>
      <c r="R14212" t="s">
        <v>76487</v>
      </c>
      <c r="S14212" t="s">
        <v>76488</v>
      </c>
      <c r="T14212" t="s">
        <v>1249</v>
      </c>
      <c r="U14212" t="s">
        <v>34</v>
      </c>
      <c r="V14212" t="s">
        <v>46</v>
      </c>
      <c r="W14212" t="s">
        <v>158</v>
      </c>
      <c r="X14212" t="s">
        <v>159</v>
      </c>
      <c r="Y14212" t="s">
        <v>36187</v>
      </c>
      <c r="Z14212" t="s">
        <v>30297</v>
      </c>
    </row>
    <row r="14213" spans="11:26" x14ac:dyDescent="0.3">
      <c r="K14213" t="s">
        <v>76489</v>
      </c>
      <c r="L14213" t="s">
        <v>76490</v>
      </c>
      <c r="M14213" t="s">
        <v>52</v>
      </c>
      <c r="O14213" t="s">
        <v>10127</v>
      </c>
      <c r="P14213">
        <v>100000</v>
      </c>
      <c r="Q14213" t="s">
        <v>76491</v>
      </c>
      <c r="R14213" t="s">
        <v>76492</v>
      </c>
      <c r="S14213" t="s">
        <v>76493</v>
      </c>
      <c r="T14213" t="s">
        <v>76494</v>
      </c>
      <c r="U14213" t="s">
        <v>34</v>
      </c>
      <c r="V14213" t="s">
        <v>206</v>
      </c>
      <c r="Z14213" t="s">
        <v>76343</v>
      </c>
    </row>
    <row r="14214" spans="11:26" x14ac:dyDescent="0.3">
      <c r="K14214" t="s">
        <v>76495</v>
      </c>
      <c r="L14214" t="s">
        <v>76496</v>
      </c>
      <c r="M14214" t="s">
        <v>28</v>
      </c>
      <c r="N14214" t="s">
        <v>29</v>
      </c>
      <c r="O14214" s="1">
        <v>38540</v>
      </c>
      <c r="P14214">
        <v>10000000</v>
      </c>
      <c r="Q14214" t="s">
        <v>76497</v>
      </c>
      <c r="R14214" t="s">
        <v>76498</v>
      </c>
      <c r="S14214" t="s">
        <v>76499</v>
      </c>
      <c r="T14214" t="s">
        <v>76500</v>
      </c>
      <c r="U14214" t="s">
        <v>34</v>
      </c>
      <c r="V14214" t="s">
        <v>46</v>
      </c>
      <c r="W14214" t="s">
        <v>167</v>
      </c>
      <c r="X14214" t="s">
        <v>168</v>
      </c>
      <c r="Y14214" t="s">
        <v>169</v>
      </c>
      <c r="Z14214" s="1">
        <v>40909</v>
      </c>
    </row>
    <row r="14215" spans="11:26" x14ac:dyDescent="0.3">
      <c r="K14215" t="s">
        <v>76501</v>
      </c>
      <c r="L14215" t="s">
        <v>76502</v>
      </c>
      <c r="M14215" t="s">
        <v>52</v>
      </c>
      <c r="O14215" t="s">
        <v>2331</v>
      </c>
      <c r="P14215">
        <v>2407407</v>
      </c>
      <c r="Q14215" t="s">
        <v>76503</v>
      </c>
      <c r="R14215" t="s">
        <v>76504</v>
      </c>
      <c r="S14215" t="s">
        <v>76505</v>
      </c>
      <c r="T14215" t="s">
        <v>76506</v>
      </c>
      <c r="U14215" t="s">
        <v>1158</v>
      </c>
      <c r="V14215" t="s">
        <v>46</v>
      </c>
      <c r="W14215" t="s">
        <v>2169</v>
      </c>
      <c r="X14215" t="s">
        <v>11595</v>
      </c>
      <c r="Y14215" t="s">
        <v>76507</v>
      </c>
      <c r="Z14215" s="1">
        <v>39814</v>
      </c>
    </row>
    <row r="14216" spans="11:26" x14ac:dyDescent="0.3">
      <c r="K14216" t="s">
        <v>76501</v>
      </c>
      <c r="L14216" t="s">
        <v>76508</v>
      </c>
      <c r="M14216" t="s">
        <v>52</v>
      </c>
      <c r="O14216" s="1">
        <v>41279</v>
      </c>
      <c r="P14216">
        <v>2993785</v>
      </c>
      <c r="Q14216" t="s">
        <v>76509</v>
      </c>
      <c r="R14216" t="s">
        <v>76510</v>
      </c>
      <c r="S14216" t="s">
        <v>76511</v>
      </c>
      <c r="T14216" t="s">
        <v>76512</v>
      </c>
      <c r="U14216" t="s">
        <v>34</v>
      </c>
      <c r="V14216" t="s">
        <v>35</v>
      </c>
      <c r="W14216">
        <v>25</v>
      </c>
      <c r="X14216" t="s">
        <v>245</v>
      </c>
      <c r="Y14216" t="s">
        <v>245</v>
      </c>
      <c r="Z14216" s="1">
        <v>36898</v>
      </c>
    </row>
    <row r="14217" spans="11:26" x14ac:dyDescent="0.3">
      <c r="K14217" t="s">
        <v>76501</v>
      </c>
      <c r="L14217" t="s">
        <v>76513</v>
      </c>
      <c r="M14217" t="s">
        <v>52</v>
      </c>
      <c r="O14217" s="1">
        <v>40917</v>
      </c>
      <c r="P14217">
        <v>206433</v>
      </c>
      <c r="Q14217" t="s">
        <v>76514</v>
      </c>
      <c r="R14217" t="s">
        <v>76515</v>
      </c>
      <c r="S14217" t="s">
        <v>76516</v>
      </c>
      <c r="T14217" t="s">
        <v>124</v>
      </c>
      <c r="U14217" t="s">
        <v>34</v>
      </c>
      <c r="V14217" t="s">
        <v>46</v>
      </c>
      <c r="W14217" t="s">
        <v>106</v>
      </c>
      <c r="X14217" t="s">
        <v>151</v>
      </c>
      <c r="Y14217" t="s">
        <v>151</v>
      </c>
      <c r="Z14217" s="1">
        <v>28491</v>
      </c>
    </row>
    <row r="14218" spans="11:26" x14ac:dyDescent="0.3">
      <c r="K14218" t="s">
        <v>76517</v>
      </c>
      <c r="L14218" t="s">
        <v>76518</v>
      </c>
      <c r="M14218" t="s">
        <v>28</v>
      </c>
      <c r="N14218" t="s">
        <v>40</v>
      </c>
      <c r="O14218" s="1">
        <v>39083</v>
      </c>
      <c r="P14218">
        <v>1500000</v>
      </c>
      <c r="Q14218" t="s">
        <v>76519</v>
      </c>
      <c r="R14218" t="s">
        <v>76520</v>
      </c>
      <c r="S14218" t="s">
        <v>76521</v>
      </c>
      <c r="T14218" t="s">
        <v>76522</v>
      </c>
      <c r="U14218" t="s">
        <v>34</v>
      </c>
      <c r="Z14218" s="1">
        <v>41671</v>
      </c>
    </row>
    <row r="14219" spans="11:26" x14ac:dyDescent="0.3">
      <c r="K14219" t="s">
        <v>76523</v>
      </c>
      <c r="L14219" t="s">
        <v>76524</v>
      </c>
      <c r="M14219" t="s">
        <v>223</v>
      </c>
      <c r="O14219" s="1">
        <v>41648</v>
      </c>
      <c r="P14219">
        <v>2000000</v>
      </c>
      <c r="Q14219" t="s">
        <v>76525</v>
      </c>
      <c r="R14219" t="s">
        <v>76526</v>
      </c>
      <c r="S14219" t="s">
        <v>76527</v>
      </c>
      <c r="T14219" t="s">
        <v>76528</v>
      </c>
      <c r="U14219" t="s">
        <v>345</v>
      </c>
      <c r="Z14219" t="s">
        <v>76529</v>
      </c>
    </row>
    <row r="14220" spans="11:26" x14ac:dyDescent="0.3">
      <c r="K14220" t="s">
        <v>76523</v>
      </c>
      <c r="L14220" t="s">
        <v>76530</v>
      </c>
      <c r="M14220" t="s">
        <v>52</v>
      </c>
      <c r="O14220" t="s">
        <v>6022</v>
      </c>
      <c r="P14220">
        <v>1000000</v>
      </c>
      <c r="Q14220" t="s">
        <v>76531</v>
      </c>
      <c r="R14220" t="s">
        <v>76532</v>
      </c>
      <c r="S14220" t="s">
        <v>76533</v>
      </c>
      <c r="T14220" t="s">
        <v>105</v>
      </c>
      <c r="U14220" t="s">
        <v>34</v>
      </c>
      <c r="V14220" t="s">
        <v>46</v>
      </c>
      <c r="W14220" t="s">
        <v>1731</v>
      </c>
      <c r="X14220" t="s">
        <v>1732</v>
      </c>
      <c r="Y14220" t="s">
        <v>1732</v>
      </c>
      <c r="Z14220" s="1">
        <v>40909</v>
      </c>
    </row>
    <row r="14221" spans="11:26" x14ac:dyDescent="0.3">
      <c r="K14221" t="s">
        <v>76534</v>
      </c>
      <c r="L14221" t="s">
        <v>76535</v>
      </c>
      <c r="M14221" t="s">
        <v>52</v>
      </c>
      <c r="O14221" s="1">
        <v>40918</v>
      </c>
      <c r="P14221">
        <v>10000</v>
      </c>
      <c r="Q14221" t="s">
        <v>76536</v>
      </c>
      <c r="R14221" t="s">
        <v>76537</v>
      </c>
      <c r="S14221" t="s">
        <v>76538</v>
      </c>
      <c r="U14221" t="s">
        <v>34</v>
      </c>
      <c r="V14221" t="s">
        <v>454</v>
      </c>
      <c r="W14221">
        <v>17</v>
      </c>
      <c r="X14221" t="s">
        <v>776</v>
      </c>
      <c r="Y14221" t="s">
        <v>776</v>
      </c>
    </row>
    <row r="14222" spans="11:26" x14ac:dyDescent="0.3">
      <c r="K14222" t="s">
        <v>76539</v>
      </c>
      <c r="L14222" t="s">
        <v>76540</v>
      </c>
      <c r="M14222" t="s">
        <v>324</v>
      </c>
      <c r="O14222" s="1">
        <v>40544</v>
      </c>
      <c r="P14222">
        <v>200000</v>
      </c>
      <c r="Q14222" t="s">
        <v>76541</v>
      </c>
      <c r="R14222" t="s">
        <v>76542</v>
      </c>
      <c r="S14222" t="s">
        <v>76543</v>
      </c>
      <c r="T14222" t="s">
        <v>76544</v>
      </c>
      <c r="U14222" t="s">
        <v>345</v>
      </c>
      <c r="V14222" t="s">
        <v>46</v>
      </c>
      <c r="W14222" t="s">
        <v>106</v>
      </c>
      <c r="X14222" t="s">
        <v>107</v>
      </c>
      <c r="Y14222" t="s">
        <v>116</v>
      </c>
      <c r="Z14222" s="1">
        <v>39816</v>
      </c>
    </row>
    <row r="14223" spans="11:26" x14ac:dyDescent="0.3">
      <c r="K14223" t="s">
        <v>76545</v>
      </c>
      <c r="L14223" t="s">
        <v>76546</v>
      </c>
      <c r="M14223" t="s">
        <v>52</v>
      </c>
      <c r="O14223" s="1">
        <v>42009</v>
      </c>
      <c r="P14223">
        <v>200000</v>
      </c>
      <c r="Q14223" t="s">
        <v>76547</v>
      </c>
      <c r="R14223" t="s">
        <v>76548</v>
      </c>
      <c r="S14223" t="s">
        <v>76549</v>
      </c>
      <c r="T14223" t="s">
        <v>76550</v>
      </c>
      <c r="U14223" t="s">
        <v>34</v>
      </c>
      <c r="V14223" t="s">
        <v>96</v>
      </c>
      <c r="W14223" t="s">
        <v>97</v>
      </c>
      <c r="X14223" t="s">
        <v>98</v>
      </c>
      <c r="Y14223" t="s">
        <v>98</v>
      </c>
    </row>
    <row r="14224" spans="11:26" x14ac:dyDescent="0.3">
      <c r="K14224" t="s">
        <v>76551</v>
      </c>
      <c r="L14224" t="s">
        <v>76552</v>
      </c>
      <c r="M14224" t="s">
        <v>52</v>
      </c>
      <c r="O14224" t="s">
        <v>419</v>
      </c>
      <c r="P14224">
        <v>375000</v>
      </c>
      <c r="Q14224" t="s">
        <v>76553</v>
      </c>
      <c r="R14224" t="s">
        <v>76554</v>
      </c>
      <c r="S14224" t="s">
        <v>76555</v>
      </c>
      <c r="T14224" t="s">
        <v>9325</v>
      </c>
      <c r="U14224" t="s">
        <v>34</v>
      </c>
      <c r="V14224" t="s">
        <v>35</v>
      </c>
      <c r="W14224">
        <v>25</v>
      </c>
      <c r="X14224" t="s">
        <v>245</v>
      </c>
      <c r="Y14224" t="s">
        <v>245</v>
      </c>
    </row>
    <row r="14225" spans="11:26" x14ac:dyDescent="0.3">
      <c r="K14225" t="s">
        <v>76551</v>
      </c>
      <c r="L14225" t="s">
        <v>76556</v>
      </c>
      <c r="M14225" t="s">
        <v>52</v>
      </c>
      <c r="O14225" t="s">
        <v>15352</v>
      </c>
      <c r="P14225">
        <v>600000</v>
      </c>
      <c r="Q14225" t="s">
        <v>76557</v>
      </c>
      <c r="R14225" t="s">
        <v>76558</v>
      </c>
      <c r="S14225" t="s">
        <v>76559</v>
      </c>
      <c r="T14225" t="s">
        <v>95</v>
      </c>
      <c r="U14225" t="s">
        <v>345</v>
      </c>
      <c r="V14225" t="s">
        <v>46</v>
      </c>
      <c r="W14225" t="s">
        <v>133</v>
      </c>
      <c r="X14225" t="s">
        <v>3028</v>
      </c>
      <c r="Y14225" t="s">
        <v>4403</v>
      </c>
    </row>
    <row r="14226" spans="11:26" x14ac:dyDescent="0.3">
      <c r="K14226" t="s">
        <v>76551</v>
      </c>
      <c r="L14226" t="s">
        <v>76560</v>
      </c>
      <c r="M14226" t="s">
        <v>52</v>
      </c>
      <c r="O14226" t="s">
        <v>61270</v>
      </c>
      <c r="P14226">
        <v>600000</v>
      </c>
      <c r="Q14226" t="s">
        <v>76561</v>
      </c>
      <c r="R14226" t="s">
        <v>76562</v>
      </c>
      <c r="S14226" t="s">
        <v>76563</v>
      </c>
      <c r="T14226" t="s">
        <v>76564</v>
      </c>
      <c r="U14226" t="s">
        <v>34</v>
      </c>
      <c r="V14226" t="s">
        <v>669</v>
      </c>
      <c r="W14226">
        <v>40</v>
      </c>
      <c r="X14226" t="s">
        <v>1673</v>
      </c>
      <c r="Y14226" t="s">
        <v>1673</v>
      </c>
    </row>
    <row r="14227" spans="11:26" x14ac:dyDescent="0.3">
      <c r="K14227" t="s">
        <v>76565</v>
      </c>
      <c r="L14227" t="s">
        <v>76566</v>
      </c>
      <c r="M14227" t="s">
        <v>28</v>
      </c>
      <c r="O14227" t="s">
        <v>8730</v>
      </c>
      <c r="P14227">
        <v>1515251</v>
      </c>
      <c r="Q14227" t="s">
        <v>76567</v>
      </c>
      <c r="R14227" t="s">
        <v>76568</v>
      </c>
      <c r="S14227" t="s">
        <v>76569</v>
      </c>
      <c r="T14227" t="s">
        <v>76570</v>
      </c>
      <c r="U14227" t="s">
        <v>34</v>
      </c>
      <c r="V14227" t="s">
        <v>46</v>
      </c>
      <c r="W14227" t="s">
        <v>106</v>
      </c>
      <c r="X14227" t="s">
        <v>2081</v>
      </c>
      <c r="Y14227" t="s">
        <v>2081</v>
      </c>
      <c r="Z14227" s="1">
        <v>41643</v>
      </c>
    </row>
    <row r="14228" spans="11:26" x14ac:dyDescent="0.3">
      <c r="K14228" t="s">
        <v>76565</v>
      </c>
      <c r="L14228" t="s">
        <v>76571</v>
      </c>
      <c r="M14228" t="s">
        <v>28</v>
      </c>
      <c r="O14228" t="s">
        <v>29321</v>
      </c>
      <c r="P14228">
        <v>4439820</v>
      </c>
      <c r="Q14228" t="s">
        <v>76572</v>
      </c>
      <c r="R14228" t="s">
        <v>76573</v>
      </c>
      <c r="S14228" t="s">
        <v>76574</v>
      </c>
      <c r="T14228" t="s">
        <v>4324</v>
      </c>
      <c r="U14228" t="s">
        <v>178</v>
      </c>
      <c r="V14228" t="s">
        <v>46</v>
      </c>
      <c r="W14228" t="s">
        <v>167</v>
      </c>
      <c r="X14228" t="s">
        <v>168</v>
      </c>
      <c r="Y14228" t="s">
        <v>169</v>
      </c>
      <c r="Z14228" s="1">
        <v>37987</v>
      </c>
    </row>
    <row r="14229" spans="11:26" x14ac:dyDescent="0.3">
      <c r="K14229" t="s">
        <v>76575</v>
      </c>
      <c r="L14229" t="s">
        <v>76576</v>
      </c>
      <c r="M14229" t="s">
        <v>52</v>
      </c>
      <c r="O14229" s="1">
        <v>40914</v>
      </c>
      <c r="P14229">
        <v>500000</v>
      </c>
      <c r="Q14229" t="s">
        <v>76577</v>
      </c>
      <c r="R14229" t="s">
        <v>76578</v>
      </c>
      <c r="S14229" t="s">
        <v>76579</v>
      </c>
      <c r="T14229" t="s">
        <v>76580</v>
      </c>
      <c r="U14229" t="s">
        <v>34</v>
      </c>
      <c r="Z14229" s="1">
        <v>39083</v>
      </c>
    </row>
    <row r="14230" spans="11:26" x14ac:dyDescent="0.3">
      <c r="K14230" t="s">
        <v>76581</v>
      </c>
      <c r="L14230" t="s">
        <v>76582</v>
      </c>
      <c r="M14230" t="s">
        <v>3620</v>
      </c>
      <c r="O14230" t="s">
        <v>39471</v>
      </c>
      <c r="P14230">
        <v>0</v>
      </c>
      <c r="Q14230" t="s">
        <v>76583</v>
      </c>
      <c r="R14230" t="s">
        <v>76584</v>
      </c>
      <c r="S14230" t="s">
        <v>76585</v>
      </c>
      <c r="T14230" t="s">
        <v>76586</v>
      </c>
      <c r="U14230" t="s">
        <v>34</v>
      </c>
      <c r="V14230" t="s">
        <v>46</v>
      </c>
      <c r="W14230" t="s">
        <v>106</v>
      </c>
      <c r="X14230" t="s">
        <v>107</v>
      </c>
      <c r="Y14230" t="s">
        <v>446</v>
      </c>
      <c r="Z14230" s="1">
        <v>41275</v>
      </c>
    </row>
    <row r="14231" spans="11:26" x14ac:dyDescent="0.3">
      <c r="K14231" t="s">
        <v>76587</v>
      </c>
      <c r="L14231" t="s">
        <v>76588</v>
      </c>
      <c r="M14231" t="s">
        <v>28</v>
      </c>
      <c r="O14231" t="s">
        <v>2589</v>
      </c>
      <c r="Q14231" t="s">
        <v>76589</v>
      </c>
      <c r="R14231" t="s">
        <v>76590</v>
      </c>
      <c r="S14231" t="s">
        <v>76591</v>
      </c>
      <c r="T14231" t="s">
        <v>76592</v>
      </c>
      <c r="U14231" t="s">
        <v>34</v>
      </c>
      <c r="V14231" t="s">
        <v>46</v>
      </c>
      <c r="W14231" t="s">
        <v>106</v>
      </c>
      <c r="X14231" t="s">
        <v>151</v>
      </c>
      <c r="Y14231" t="s">
        <v>151</v>
      </c>
      <c r="Z14231" s="1">
        <v>41284</v>
      </c>
    </row>
    <row r="14232" spans="11:26" x14ac:dyDescent="0.3">
      <c r="K14232" t="s">
        <v>76593</v>
      </c>
      <c r="L14232" t="s">
        <v>76594</v>
      </c>
      <c r="M14232" t="s">
        <v>52</v>
      </c>
      <c r="O14232" t="s">
        <v>4307</v>
      </c>
      <c r="P14232">
        <v>2600000</v>
      </c>
      <c r="Q14232" t="s">
        <v>76595</v>
      </c>
      <c r="R14232" t="s">
        <v>76596</v>
      </c>
      <c r="S14232" t="s">
        <v>76597</v>
      </c>
      <c r="T14232" t="s">
        <v>76598</v>
      </c>
      <c r="U14232" t="s">
        <v>345</v>
      </c>
      <c r="V14232" t="s">
        <v>46</v>
      </c>
      <c r="W14232" t="s">
        <v>106</v>
      </c>
      <c r="X14232" t="s">
        <v>151</v>
      </c>
      <c r="Y14232" t="s">
        <v>151</v>
      </c>
      <c r="Z14232" s="1">
        <v>40548</v>
      </c>
    </row>
    <row r="14233" spans="11:26" x14ac:dyDescent="0.3">
      <c r="K14233" t="s">
        <v>76593</v>
      </c>
      <c r="L14233" t="s">
        <v>76599</v>
      </c>
      <c r="M14233" t="s">
        <v>52</v>
      </c>
      <c r="O14233" t="s">
        <v>379</v>
      </c>
      <c r="P14233">
        <v>622000</v>
      </c>
      <c r="Q14233" t="s">
        <v>76600</v>
      </c>
      <c r="R14233" t="s">
        <v>76601</v>
      </c>
      <c r="S14233" t="s">
        <v>76602</v>
      </c>
      <c r="T14233" t="s">
        <v>76603</v>
      </c>
      <c r="U14233" t="s">
        <v>34</v>
      </c>
      <c r="V14233" t="s">
        <v>46</v>
      </c>
      <c r="W14233" t="s">
        <v>260</v>
      </c>
      <c r="X14233" t="s">
        <v>402</v>
      </c>
      <c r="Y14233" t="s">
        <v>536</v>
      </c>
      <c r="Z14233" s="1">
        <v>41640</v>
      </c>
    </row>
    <row r="14234" spans="11:26" x14ac:dyDescent="0.3">
      <c r="K14234" t="s">
        <v>76604</v>
      </c>
      <c r="L14234" t="s">
        <v>76605</v>
      </c>
      <c r="M14234" t="s">
        <v>28</v>
      </c>
      <c r="N14234" t="s">
        <v>40</v>
      </c>
      <c r="O14234" s="1">
        <v>40909</v>
      </c>
      <c r="P14234">
        <v>1350000</v>
      </c>
      <c r="Q14234" t="s">
        <v>76606</v>
      </c>
      <c r="R14234" t="s">
        <v>76607</v>
      </c>
      <c r="S14234" t="s">
        <v>76608</v>
      </c>
      <c r="T14234" t="s">
        <v>46125</v>
      </c>
      <c r="U14234" t="s">
        <v>34</v>
      </c>
      <c r="V14234" t="s">
        <v>46</v>
      </c>
      <c r="W14234" t="s">
        <v>167</v>
      </c>
      <c r="X14234" t="s">
        <v>168</v>
      </c>
      <c r="Y14234" t="s">
        <v>169</v>
      </c>
      <c r="Z14234" s="1">
        <v>40544</v>
      </c>
    </row>
    <row r="14235" spans="11:26" x14ac:dyDescent="0.3">
      <c r="K14235" t="s">
        <v>76604</v>
      </c>
      <c r="L14235" t="s">
        <v>76609</v>
      </c>
      <c r="M14235" t="s">
        <v>28</v>
      </c>
      <c r="N14235" t="s">
        <v>40</v>
      </c>
      <c r="O14235" s="1">
        <v>41275</v>
      </c>
      <c r="P14235">
        <v>2000000</v>
      </c>
      <c r="Q14235" t="s">
        <v>76610</v>
      </c>
      <c r="R14235" t="s">
        <v>76611</v>
      </c>
      <c r="S14235" t="s">
        <v>76612</v>
      </c>
      <c r="T14235" t="s">
        <v>76613</v>
      </c>
      <c r="U14235" t="s">
        <v>34</v>
      </c>
      <c r="V14235" t="s">
        <v>46</v>
      </c>
      <c r="W14235" t="s">
        <v>106</v>
      </c>
      <c r="X14235" t="s">
        <v>107</v>
      </c>
      <c r="Y14235" t="s">
        <v>116</v>
      </c>
      <c r="Z14235" t="s">
        <v>36560</v>
      </c>
    </row>
    <row r="14236" spans="11:26" x14ac:dyDescent="0.3">
      <c r="K14236" t="s">
        <v>76604</v>
      </c>
      <c r="L14236" t="s">
        <v>76614</v>
      </c>
      <c r="M14236" t="s">
        <v>28</v>
      </c>
      <c r="N14236" t="s">
        <v>40</v>
      </c>
      <c r="O14236" s="1">
        <v>40764</v>
      </c>
      <c r="Q14236" t="s">
        <v>76615</v>
      </c>
      <c r="R14236" t="s">
        <v>76616</v>
      </c>
      <c r="S14236" t="s">
        <v>76617</v>
      </c>
      <c r="T14236" t="s">
        <v>76618</v>
      </c>
      <c r="U14236" t="s">
        <v>34</v>
      </c>
      <c r="Z14236" s="1">
        <v>40909</v>
      </c>
    </row>
    <row r="14237" spans="11:26" x14ac:dyDescent="0.3">
      <c r="K14237" t="s">
        <v>76604</v>
      </c>
      <c r="L14237" t="s">
        <v>76619</v>
      </c>
      <c r="M14237" t="s">
        <v>52</v>
      </c>
      <c r="O14237" t="s">
        <v>18149</v>
      </c>
      <c r="P14237">
        <v>1640000</v>
      </c>
      <c r="Q14237" t="s">
        <v>76620</v>
      </c>
      <c r="R14237" t="s">
        <v>76621</v>
      </c>
      <c r="S14237" t="s">
        <v>76622</v>
      </c>
      <c r="T14237" t="s">
        <v>95</v>
      </c>
      <c r="U14237" t="s">
        <v>34</v>
      </c>
      <c r="V14237" t="s">
        <v>46</v>
      </c>
      <c r="W14237" t="s">
        <v>47</v>
      </c>
      <c r="X14237" t="s">
        <v>12433</v>
      </c>
      <c r="Y14237" t="s">
        <v>4770</v>
      </c>
    </row>
    <row r="14238" spans="11:26" x14ac:dyDescent="0.3">
      <c r="K14238" t="s">
        <v>76604</v>
      </c>
      <c r="L14238" t="s">
        <v>76623</v>
      </c>
      <c r="M14238" t="s">
        <v>28</v>
      </c>
      <c r="N14238" t="s">
        <v>29</v>
      </c>
      <c r="O14238" s="1">
        <v>41434</v>
      </c>
      <c r="P14238">
        <v>8000000</v>
      </c>
      <c r="Q14238" t="s">
        <v>76624</v>
      </c>
      <c r="R14238" t="s">
        <v>76625</v>
      </c>
      <c r="S14238" t="s">
        <v>76626</v>
      </c>
      <c r="T14238" t="s">
        <v>76627</v>
      </c>
      <c r="U14238" t="s">
        <v>34</v>
      </c>
      <c r="V14238" t="s">
        <v>46</v>
      </c>
      <c r="W14238" t="s">
        <v>75</v>
      </c>
      <c r="X14238" t="s">
        <v>464</v>
      </c>
      <c r="Y14238" t="s">
        <v>464</v>
      </c>
      <c r="Z14238" s="1">
        <v>40909</v>
      </c>
    </row>
    <row r="14239" spans="11:26" x14ac:dyDescent="0.3">
      <c r="K14239" t="s">
        <v>76604</v>
      </c>
      <c r="L14239" t="s">
        <v>76628</v>
      </c>
      <c r="M14239" t="s">
        <v>28</v>
      </c>
      <c r="N14239" t="s">
        <v>493</v>
      </c>
      <c r="O14239" t="s">
        <v>5999</v>
      </c>
      <c r="P14239">
        <v>19000000</v>
      </c>
      <c r="Q14239" t="s">
        <v>76629</v>
      </c>
      <c r="R14239" t="s">
        <v>76630</v>
      </c>
      <c r="S14239" t="s">
        <v>76631</v>
      </c>
      <c r="T14239" t="s">
        <v>2126</v>
      </c>
      <c r="U14239" t="s">
        <v>345</v>
      </c>
      <c r="V14239" t="s">
        <v>1816</v>
      </c>
      <c r="W14239">
        <v>2</v>
      </c>
      <c r="X14239" t="s">
        <v>2981</v>
      </c>
      <c r="Y14239" t="s">
        <v>2981</v>
      </c>
      <c r="Z14239" s="1">
        <v>39817</v>
      </c>
    </row>
    <row r="14240" spans="11:26" x14ac:dyDescent="0.3">
      <c r="K14240" t="s">
        <v>76632</v>
      </c>
      <c r="L14240" t="s">
        <v>76633</v>
      </c>
      <c r="M14240" t="s">
        <v>52</v>
      </c>
      <c r="O14240" s="1">
        <v>40916</v>
      </c>
      <c r="Q14240" t="s">
        <v>76634</v>
      </c>
      <c r="R14240" t="s">
        <v>76635</v>
      </c>
      <c r="S14240" t="s">
        <v>76636</v>
      </c>
      <c r="T14240" t="s">
        <v>76637</v>
      </c>
      <c r="U14240" t="s">
        <v>34</v>
      </c>
      <c r="V14240" t="s">
        <v>46</v>
      </c>
      <c r="W14240" t="s">
        <v>106</v>
      </c>
      <c r="X14240" t="s">
        <v>107</v>
      </c>
      <c r="Y14240" t="s">
        <v>116</v>
      </c>
      <c r="Z14240" s="1">
        <v>41284</v>
      </c>
    </row>
    <row r="14241" spans="11:26" x14ac:dyDescent="0.3">
      <c r="K14241" t="s">
        <v>76632</v>
      </c>
      <c r="L14241" t="s">
        <v>76638</v>
      </c>
      <c r="M14241" t="s">
        <v>52</v>
      </c>
      <c r="O14241" s="1">
        <v>41281</v>
      </c>
      <c r="Q14241" t="s">
        <v>76639</v>
      </c>
      <c r="R14241" t="s">
        <v>76640</v>
      </c>
      <c r="S14241" t="s">
        <v>76641</v>
      </c>
      <c r="T14241" t="s">
        <v>76642</v>
      </c>
      <c r="U14241" t="s">
        <v>34</v>
      </c>
      <c r="V14241" t="s">
        <v>46</v>
      </c>
      <c r="W14241" t="s">
        <v>1846</v>
      </c>
      <c r="X14241" t="s">
        <v>1847</v>
      </c>
      <c r="Y14241" t="s">
        <v>4986</v>
      </c>
      <c r="Z14241" s="1">
        <v>40909</v>
      </c>
    </row>
    <row r="14242" spans="11:26" x14ac:dyDescent="0.3">
      <c r="K14242" t="s">
        <v>76643</v>
      </c>
      <c r="L14242" t="s">
        <v>76644</v>
      </c>
      <c r="M14242" t="s">
        <v>233</v>
      </c>
      <c r="O14242" s="1">
        <v>41282</v>
      </c>
      <c r="Q14242" t="s">
        <v>76645</v>
      </c>
      <c r="R14242" t="s">
        <v>76646</v>
      </c>
      <c r="S14242" t="s">
        <v>76647</v>
      </c>
      <c r="T14242" t="s">
        <v>76648</v>
      </c>
      <c r="U14242" t="s">
        <v>34</v>
      </c>
      <c r="V14242" t="s">
        <v>46</v>
      </c>
      <c r="W14242" t="s">
        <v>106</v>
      </c>
      <c r="X14242" t="s">
        <v>1650</v>
      </c>
      <c r="Y14242" t="s">
        <v>3879</v>
      </c>
      <c r="Z14242" t="s">
        <v>2066</v>
      </c>
    </row>
    <row r="14243" spans="11:26" x14ac:dyDescent="0.3">
      <c r="K14243" t="s">
        <v>76649</v>
      </c>
      <c r="L14243" t="s">
        <v>76650</v>
      </c>
      <c r="M14243" t="s">
        <v>324</v>
      </c>
      <c r="O14243" t="s">
        <v>2354</v>
      </c>
      <c r="P14243">
        <v>175000</v>
      </c>
      <c r="Q14243" t="s">
        <v>76651</v>
      </c>
      <c r="R14243" t="s">
        <v>76652</v>
      </c>
      <c r="S14243" t="s">
        <v>76653</v>
      </c>
      <c r="T14243" t="s">
        <v>95</v>
      </c>
      <c r="U14243" t="s">
        <v>34</v>
      </c>
      <c r="V14243" t="s">
        <v>46</v>
      </c>
      <c r="W14243" t="s">
        <v>167</v>
      </c>
      <c r="X14243" t="s">
        <v>168</v>
      </c>
      <c r="Y14243" t="s">
        <v>47952</v>
      </c>
      <c r="Z14243" s="1">
        <v>37987</v>
      </c>
    </row>
    <row r="14244" spans="11:26" x14ac:dyDescent="0.3">
      <c r="K14244" t="s">
        <v>76649</v>
      </c>
      <c r="L14244" t="s">
        <v>76654</v>
      </c>
      <c r="M14244" t="s">
        <v>223</v>
      </c>
      <c r="O14244" t="s">
        <v>47772</v>
      </c>
      <c r="P14244">
        <v>40000</v>
      </c>
      <c r="Q14244" t="s">
        <v>76655</v>
      </c>
      <c r="R14244" t="s">
        <v>76656</v>
      </c>
      <c r="S14244" t="s">
        <v>76657</v>
      </c>
      <c r="T14244" t="s">
        <v>74</v>
      </c>
      <c r="U14244" t="s">
        <v>34</v>
      </c>
      <c r="V14244" t="s">
        <v>46</v>
      </c>
      <c r="W14244" t="s">
        <v>6707</v>
      </c>
      <c r="X14244" t="s">
        <v>19584</v>
      </c>
      <c r="Y14244" t="s">
        <v>76658</v>
      </c>
      <c r="Z14244" s="1">
        <v>40544</v>
      </c>
    </row>
    <row r="14245" spans="11:26" x14ac:dyDescent="0.3">
      <c r="K14245" t="s">
        <v>76659</v>
      </c>
      <c r="L14245" t="s">
        <v>76660</v>
      </c>
      <c r="M14245" t="s">
        <v>256</v>
      </c>
      <c r="O14245" s="1">
        <v>42042</v>
      </c>
      <c r="P14245">
        <v>500000</v>
      </c>
      <c r="Q14245" t="s">
        <v>76661</v>
      </c>
      <c r="R14245" t="s">
        <v>76662</v>
      </c>
      <c r="S14245" t="s">
        <v>76663</v>
      </c>
      <c r="T14245" t="s">
        <v>76664</v>
      </c>
      <c r="U14245" t="s">
        <v>34</v>
      </c>
      <c r="V14245" t="s">
        <v>46</v>
      </c>
      <c r="W14245" t="s">
        <v>106</v>
      </c>
      <c r="X14245" t="s">
        <v>107</v>
      </c>
      <c r="Y14245" t="s">
        <v>1445</v>
      </c>
    </row>
    <row r="14246" spans="11:26" x14ac:dyDescent="0.3">
      <c r="K14246" t="s">
        <v>76659</v>
      </c>
      <c r="L14246" t="s">
        <v>76665</v>
      </c>
      <c r="M14246" t="s">
        <v>52</v>
      </c>
      <c r="O14246" t="s">
        <v>10216</v>
      </c>
      <c r="P14246">
        <v>3112016</v>
      </c>
      <c r="Q14246" t="s">
        <v>76666</v>
      </c>
      <c r="R14246" t="s">
        <v>76667</v>
      </c>
      <c r="S14246" t="s">
        <v>76668</v>
      </c>
      <c r="T14246" t="s">
        <v>76669</v>
      </c>
      <c r="U14246" t="s">
        <v>34</v>
      </c>
      <c r="V14246" t="s">
        <v>46</v>
      </c>
      <c r="W14246" t="s">
        <v>75</v>
      </c>
      <c r="X14246" t="s">
        <v>464</v>
      </c>
      <c r="Y14246" t="s">
        <v>464</v>
      </c>
      <c r="Z14246" s="1">
        <v>40909</v>
      </c>
    </row>
    <row r="14247" spans="11:26" x14ac:dyDescent="0.3">
      <c r="K14247" t="s">
        <v>76659</v>
      </c>
      <c r="L14247" t="s">
        <v>76670</v>
      </c>
      <c r="M14247" t="s">
        <v>256</v>
      </c>
      <c r="O14247" s="1">
        <v>42042</v>
      </c>
      <c r="P14247">
        <v>500000</v>
      </c>
      <c r="Q14247" t="s">
        <v>76671</v>
      </c>
      <c r="R14247" t="s">
        <v>76672</v>
      </c>
      <c r="S14247" t="s">
        <v>76673</v>
      </c>
      <c r="T14247" t="s">
        <v>95</v>
      </c>
      <c r="U14247" t="s">
        <v>34</v>
      </c>
      <c r="V14247" t="s">
        <v>1174</v>
      </c>
      <c r="W14247">
        <v>2</v>
      </c>
      <c r="X14247" t="s">
        <v>1175</v>
      </c>
      <c r="Y14247" t="s">
        <v>76674</v>
      </c>
      <c r="Z14247" s="1">
        <v>36892</v>
      </c>
    </row>
    <row r="14248" spans="11:26" x14ac:dyDescent="0.3">
      <c r="K14248" t="s">
        <v>76675</v>
      </c>
      <c r="L14248" t="s">
        <v>76676</v>
      </c>
      <c r="M14248" t="s">
        <v>52</v>
      </c>
      <c r="O14248" s="1">
        <v>41826</v>
      </c>
      <c r="P14248">
        <v>170000</v>
      </c>
      <c r="Q14248" t="s">
        <v>76677</v>
      </c>
      <c r="R14248" t="s">
        <v>76678</v>
      </c>
      <c r="S14248" t="s">
        <v>76679</v>
      </c>
      <c r="T14248" t="s">
        <v>1063</v>
      </c>
      <c r="U14248" t="s">
        <v>34</v>
      </c>
      <c r="V14248" t="s">
        <v>1816</v>
      </c>
      <c r="W14248">
        <v>1</v>
      </c>
      <c r="X14248" t="s">
        <v>2917</v>
      </c>
      <c r="Y14248" t="s">
        <v>76680</v>
      </c>
      <c r="Z14248" s="1">
        <v>39083</v>
      </c>
    </row>
    <row r="14249" spans="11:26" x14ac:dyDescent="0.3">
      <c r="K14249" t="s">
        <v>76681</v>
      </c>
      <c r="L14249" t="s">
        <v>76682</v>
      </c>
      <c r="M14249" t="s">
        <v>52</v>
      </c>
      <c r="O14249" s="1">
        <v>41735</v>
      </c>
      <c r="P14249">
        <v>1475000</v>
      </c>
      <c r="Q14249" t="s">
        <v>76683</v>
      </c>
      <c r="R14249" t="s">
        <v>76684</v>
      </c>
      <c r="S14249" t="s">
        <v>76685</v>
      </c>
      <c r="T14249" t="s">
        <v>95</v>
      </c>
      <c r="U14249" t="s">
        <v>34</v>
      </c>
      <c r="V14249" t="s">
        <v>1816</v>
      </c>
      <c r="W14249">
        <v>1</v>
      </c>
      <c r="X14249" t="s">
        <v>5015</v>
      </c>
      <c r="Y14249" t="s">
        <v>37239</v>
      </c>
      <c r="Z14249" s="1">
        <v>36526</v>
      </c>
    </row>
    <row r="14250" spans="11:26" x14ac:dyDescent="0.3">
      <c r="K14250" t="s">
        <v>76686</v>
      </c>
      <c r="L14250" t="s">
        <v>76687</v>
      </c>
      <c r="M14250" t="s">
        <v>28</v>
      </c>
      <c r="N14250" t="s">
        <v>40</v>
      </c>
      <c r="O14250" t="s">
        <v>13622</v>
      </c>
      <c r="P14250">
        <v>5000000</v>
      </c>
      <c r="Q14250" t="s">
        <v>76688</v>
      </c>
      <c r="R14250" t="s">
        <v>76689</v>
      </c>
      <c r="S14250" t="s">
        <v>76690</v>
      </c>
      <c r="T14250" t="s">
        <v>1208</v>
      </c>
      <c r="U14250" t="s">
        <v>34</v>
      </c>
      <c r="V14250" t="s">
        <v>5084</v>
      </c>
      <c r="W14250">
        <v>78</v>
      </c>
      <c r="X14250" t="s">
        <v>5085</v>
      </c>
      <c r="Y14250" t="s">
        <v>5085</v>
      </c>
      <c r="Z14250" s="1">
        <v>41126</v>
      </c>
    </row>
    <row r="14251" spans="11:26" x14ac:dyDescent="0.3">
      <c r="K14251" t="s">
        <v>76691</v>
      </c>
      <c r="L14251" t="s">
        <v>76692</v>
      </c>
      <c r="M14251" t="s">
        <v>52</v>
      </c>
      <c r="O14251" s="1">
        <v>41276</v>
      </c>
      <c r="Q14251" t="s">
        <v>76693</v>
      </c>
      <c r="R14251" t="s">
        <v>76694</v>
      </c>
      <c r="S14251" t="s">
        <v>76695</v>
      </c>
      <c r="T14251" t="s">
        <v>2126</v>
      </c>
      <c r="U14251" t="s">
        <v>34</v>
      </c>
      <c r="V14251" t="s">
        <v>46</v>
      </c>
      <c r="W14251" t="s">
        <v>106</v>
      </c>
      <c r="X14251" t="s">
        <v>107</v>
      </c>
      <c r="Y14251" t="s">
        <v>2425</v>
      </c>
    </row>
    <row r="14252" spans="11:26" x14ac:dyDescent="0.3">
      <c r="K14252" t="s">
        <v>76691</v>
      </c>
      <c r="L14252" t="s">
        <v>76696</v>
      </c>
      <c r="M14252" t="s">
        <v>52</v>
      </c>
      <c r="O14252" s="1">
        <v>41430</v>
      </c>
      <c r="Q14252" t="s">
        <v>76697</v>
      </c>
      <c r="R14252" t="s">
        <v>76698</v>
      </c>
      <c r="S14252" t="s">
        <v>76699</v>
      </c>
      <c r="T14252" t="s">
        <v>1249</v>
      </c>
      <c r="U14252" t="s">
        <v>34</v>
      </c>
    </row>
    <row r="14253" spans="11:26" x14ac:dyDescent="0.3">
      <c r="K14253" t="s">
        <v>76691</v>
      </c>
      <c r="L14253" t="s">
        <v>76700</v>
      </c>
      <c r="M14253" t="s">
        <v>52</v>
      </c>
      <c r="O14253" s="1">
        <v>42005</v>
      </c>
      <c r="P14253">
        <v>30000</v>
      </c>
      <c r="Q14253" t="s">
        <v>76701</v>
      </c>
      <c r="R14253" t="s">
        <v>76702</v>
      </c>
      <c r="S14253" t="s">
        <v>76703</v>
      </c>
      <c r="T14253" t="s">
        <v>76704</v>
      </c>
      <c r="U14253" t="s">
        <v>34</v>
      </c>
      <c r="V14253" t="s">
        <v>46</v>
      </c>
      <c r="W14253" t="s">
        <v>167</v>
      </c>
      <c r="X14253" t="s">
        <v>168</v>
      </c>
      <c r="Y14253" t="s">
        <v>169</v>
      </c>
      <c r="Z14253" s="1">
        <v>40550</v>
      </c>
    </row>
    <row r="14254" spans="11:26" x14ac:dyDescent="0.3">
      <c r="K14254" t="s">
        <v>76705</v>
      </c>
      <c r="L14254" t="s">
        <v>76706</v>
      </c>
      <c r="M14254" t="s">
        <v>52</v>
      </c>
      <c r="O14254" s="1">
        <v>42348</v>
      </c>
      <c r="P14254">
        <v>1500000</v>
      </c>
      <c r="Q14254" t="s">
        <v>76707</v>
      </c>
      <c r="R14254" t="s">
        <v>76708</v>
      </c>
      <c r="S14254" t="s">
        <v>76709</v>
      </c>
      <c r="T14254" t="s">
        <v>76710</v>
      </c>
      <c r="U14254" t="s">
        <v>34</v>
      </c>
      <c r="V14254" t="s">
        <v>46</v>
      </c>
      <c r="W14254" t="s">
        <v>346</v>
      </c>
      <c r="X14254" t="s">
        <v>347</v>
      </c>
      <c r="Y14254" t="s">
        <v>347</v>
      </c>
      <c r="Z14254" s="1">
        <v>41279</v>
      </c>
    </row>
    <row r="14255" spans="11:26" x14ac:dyDescent="0.3">
      <c r="K14255" t="s">
        <v>76711</v>
      </c>
      <c r="L14255" t="s">
        <v>76712</v>
      </c>
      <c r="M14255" t="s">
        <v>256</v>
      </c>
      <c r="O14255" s="1">
        <v>41919</v>
      </c>
      <c r="P14255">
        <v>250000</v>
      </c>
      <c r="Q14255" t="s">
        <v>76713</v>
      </c>
      <c r="R14255" t="s">
        <v>76714</v>
      </c>
      <c r="S14255" t="s">
        <v>76715</v>
      </c>
      <c r="T14255" t="s">
        <v>76716</v>
      </c>
      <c r="U14255" t="s">
        <v>34</v>
      </c>
      <c r="V14255" t="s">
        <v>46</v>
      </c>
      <c r="W14255" t="s">
        <v>75</v>
      </c>
      <c r="X14255" t="s">
        <v>464</v>
      </c>
      <c r="Y14255" t="s">
        <v>464</v>
      </c>
      <c r="Z14255" s="1">
        <v>40546</v>
      </c>
    </row>
    <row r="14256" spans="11:26" x14ac:dyDescent="0.3">
      <c r="K14256" t="s">
        <v>76717</v>
      </c>
      <c r="L14256" t="s">
        <v>76718</v>
      </c>
      <c r="M14256" t="s">
        <v>28</v>
      </c>
      <c r="O14256" t="s">
        <v>18248</v>
      </c>
      <c r="Q14256" t="s">
        <v>76719</v>
      </c>
      <c r="R14256" t="s">
        <v>76720</v>
      </c>
      <c r="S14256" t="s">
        <v>76721</v>
      </c>
      <c r="T14256" t="s">
        <v>74</v>
      </c>
      <c r="U14256" t="s">
        <v>34</v>
      </c>
      <c r="V14256" t="s">
        <v>46</v>
      </c>
      <c r="W14256" t="s">
        <v>195</v>
      </c>
      <c r="X14256" t="s">
        <v>196</v>
      </c>
      <c r="Y14256" t="s">
        <v>76722</v>
      </c>
      <c r="Z14256" s="1">
        <v>40179</v>
      </c>
    </row>
    <row r="14257" spans="11:26" x14ac:dyDescent="0.3">
      <c r="K14257" t="s">
        <v>76717</v>
      </c>
      <c r="L14257" t="s">
        <v>76723</v>
      </c>
      <c r="M14257" t="s">
        <v>52</v>
      </c>
      <c r="O14257" t="s">
        <v>6610</v>
      </c>
      <c r="P14257">
        <v>1000000</v>
      </c>
      <c r="Q14257" t="s">
        <v>76724</v>
      </c>
      <c r="R14257" t="s">
        <v>76725</v>
      </c>
      <c r="S14257" t="s">
        <v>76726</v>
      </c>
      <c r="T14257" t="s">
        <v>423</v>
      </c>
      <c r="U14257" t="s">
        <v>34</v>
      </c>
      <c r="V14257" t="s">
        <v>46</v>
      </c>
      <c r="W14257" t="s">
        <v>106</v>
      </c>
      <c r="X14257" t="s">
        <v>107</v>
      </c>
      <c r="Y14257" t="s">
        <v>1681</v>
      </c>
      <c r="Z14257" s="1">
        <v>40909</v>
      </c>
    </row>
    <row r="14258" spans="11:26" x14ac:dyDescent="0.3">
      <c r="K14258" t="s">
        <v>76727</v>
      </c>
      <c r="L14258" t="s">
        <v>76728</v>
      </c>
      <c r="M14258" t="s">
        <v>28</v>
      </c>
      <c r="N14258" t="s">
        <v>493</v>
      </c>
      <c r="O14258" s="1">
        <v>37714</v>
      </c>
      <c r="P14258">
        <v>9000000</v>
      </c>
      <c r="Q14258" t="s">
        <v>76729</v>
      </c>
      <c r="R14258" t="s">
        <v>76730</v>
      </c>
      <c r="S14258" t="s">
        <v>76731</v>
      </c>
      <c r="T14258" t="s">
        <v>76732</v>
      </c>
      <c r="U14258" t="s">
        <v>34</v>
      </c>
      <c r="V14258" t="s">
        <v>46</v>
      </c>
      <c r="W14258" t="s">
        <v>106</v>
      </c>
      <c r="X14258" t="s">
        <v>107</v>
      </c>
      <c r="Y14258" t="s">
        <v>1975</v>
      </c>
      <c r="Z14258" s="1">
        <v>40969</v>
      </c>
    </row>
    <row r="14259" spans="11:26" x14ac:dyDescent="0.3">
      <c r="K14259" t="s">
        <v>76733</v>
      </c>
      <c r="L14259" t="s">
        <v>76734</v>
      </c>
      <c r="M14259" t="s">
        <v>52</v>
      </c>
      <c r="O14259" t="s">
        <v>3597</v>
      </c>
      <c r="Q14259" t="s">
        <v>76735</v>
      </c>
      <c r="R14259" t="s">
        <v>76736</v>
      </c>
      <c r="S14259" t="s">
        <v>76737</v>
      </c>
      <c r="T14259" t="s">
        <v>76738</v>
      </c>
      <c r="U14259" t="s">
        <v>34</v>
      </c>
      <c r="V14259" t="s">
        <v>46</v>
      </c>
      <c r="W14259" t="s">
        <v>133</v>
      </c>
      <c r="X14259" t="s">
        <v>3028</v>
      </c>
      <c r="Y14259" t="s">
        <v>4403</v>
      </c>
      <c r="Z14259" s="1">
        <v>39453</v>
      </c>
    </row>
    <row r="14260" spans="11:26" x14ac:dyDescent="0.3">
      <c r="K14260" t="s">
        <v>76739</v>
      </c>
      <c r="L14260" t="s">
        <v>76740</v>
      </c>
      <c r="M14260" t="s">
        <v>324</v>
      </c>
      <c r="O14260" s="1">
        <v>40915</v>
      </c>
      <c r="P14260">
        <v>600000</v>
      </c>
      <c r="Q14260" t="s">
        <v>76741</v>
      </c>
      <c r="R14260" t="s">
        <v>76742</v>
      </c>
      <c r="S14260" t="s">
        <v>76743</v>
      </c>
      <c r="T14260" t="s">
        <v>74</v>
      </c>
      <c r="U14260" t="s">
        <v>34</v>
      </c>
      <c r="V14260" t="s">
        <v>46</v>
      </c>
      <c r="W14260" t="s">
        <v>167</v>
      </c>
      <c r="X14260" t="s">
        <v>168</v>
      </c>
      <c r="Y14260" t="s">
        <v>169</v>
      </c>
      <c r="Z14260" s="1">
        <v>41640</v>
      </c>
    </row>
    <row r="14261" spans="11:26" x14ac:dyDescent="0.3">
      <c r="K14261" t="s">
        <v>76744</v>
      </c>
      <c r="L14261" t="s">
        <v>76745</v>
      </c>
      <c r="M14261" t="s">
        <v>52</v>
      </c>
      <c r="O14261" t="s">
        <v>76746</v>
      </c>
      <c r="P14261">
        <v>100000</v>
      </c>
      <c r="Q14261" t="s">
        <v>76747</v>
      </c>
      <c r="R14261" t="s">
        <v>76748</v>
      </c>
      <c r="S14261" t="s">
        <v>76749</v>
      </c>
      <c r="T14261" t="s">
        <v>95</v>
      </c>
      <c r="U14261" t="s">
        <v>1158</v>
      </c>
      <c r="V14261" t="s">
        <v>46</v>
      </c>
      <c r="W14261" t="s">
        <v>260</v>
      </c>
      <c r="X14261" t="s">
        <v>402</v>
      </c>
      <c r="Y14261" t="s">
        <v>536</v>
      </c>
      <c r="Z14261" s="1">
        <v>36526</v>
      </c>
    </row>
    <row r="14262" spans="11:26" x14ac:dyDescent="0.3">
      <c r="K14262" t="s">
        <v>76750</v>
      </c>
      <c r="L14262" t="s">
        <v>76751</v>
      </c>
      <c r="M14262" t="s">
        <v>91</v>
      </c>
      <c r="O14262" s="1">
        <v>39453</v>
      </c>
      <c r="Q14262" t="s">
        <v>76752</v>
      </c>
      <c r="R14262" t="s">
        <v>76753</v>
      </c>
      <c r="S14262" t="s">
        <v>76754</v>
      </c>
      <c r="T14262" t="s">
        <v>74</v>
      </c>
      <c r="U14262" t="s">
        <v>34</v>
      </c>
      <c r="V14262" t="s">
        <v>1174</v>
      </c>
      <c r="W14262">
        <v>6</v>
      </c>
      <c r="X14262" t="s">
        <v>1175</v>
      </c>
      <c r="Y14262" t="s">
        <v>21311</v>
      </c>
      <c r="Z14262" s="1">
        <v>40554</v>
      </c>
    </row>
    <row r="14263" spans="11:26" x14ac:dyDescent="0.3">
      <c r="K14263" t="s">
        <v>76750</v>
      </c>
      <c r="L14263" t="s">
        <v>76755</v>
      </c>
      <c r="M14263" t="s">
        <v>52</v>
      </c>
      <c r="O14263" s="1">
        <v>41946</v>
      </c>
      <c r="Q14263" t="s">
        <v>76756</v>
      </c>
      <c r="R14263" t="s">
        <v>76757</v>
      </c>
      <c r="S14263" t="s">
        <v>76758</v>
      </c>
      <c r="T14263" t="s">
        <v>76759</v>
      </c>
      <c r="U14263" t="s">
        <v>34</v>
      </c>
      <c r="V14263" t="s">
        <v>46</v>
      </c>
      <c r="W14263" t="s">
        <v>260</v>
      </c>
      <c r="X14263" t="s">
        <v>402</v>
      </c>
      <c r="Y14263" t="s">
        <v>536</v>
      </c>
      <c r="Z14263" s="1">
        <v>35796</v>
      </c>
    </row>
    <row r="14264" spans="11:26" x14ac:dyDescent="0.3">
      <c r="K14264" t="s">
        <v>76760</v>
      </c>
      <c r="L14264" t="s">
        <v>76761</v>
      </c>
      <c r="M14264" t="s">
        <v>52</v>
      </c>
      <c r="O14264" t="s">
        <v>76762</v>
      </c>
      <c r="P14264">
        <v>285321</v>
      </c>
      <c r="Q14264" t="s">
        <v>76763</v>
      </c>
      <c r="R14264" t="s">
        <v>76764</v>
      </c>
      <c r="S14264" t="s">
        <v>76765</v>
      </c>
      <c r="T14264" t="s">
        <v>4</v>
      </c>
      <c r="U14264" t="s">
        <v>34</v>
      </c>
      <c r="V14264" t="s">
        <v>2233</v>
      </c>
      <c r="W14264">
        <v>16</v>
      </c>
      <c r="X14264" t="s">
        <v>2234</v>
      </c>
      <c r="Y14264" t="s">
        <v>2234</v>
      </c>
      <c r="Z14264" s="1">
        <v>39814</v>
      </c>
    </row>
    <row r="14265" spans="11:26" x14ac:dyDescent="0.3">
      <c r="K14265" t="s">
        <v>76766</v>
      </c>
      <c r="L14265" t="s">
        <v>76767</v>
      </c>
      <c r="M14265" t="s">
        <v>28</v>
      </c>
      <c r="O14265" t="s">
        <v>8049</v>
      </c>
      <c r="P14265">
        <v>578970</v>
      </c>
      <c r="Q14265" t="s">
        <v>76768</v>
      </c>
      <c r="R14265" t="s">
        <v>76769</v>
      </c>
      <c r="S14265" t="s">
        <v>76770</v>
      </c>
      <c r="T14265" t="s">
        <v>2126</v>
      </c>
      <c r="U14265" t="s">
        <v>34</v>
      </c>
      <c r="V14265" t="s">
        <v>35</v>
      </c>
      <c r="W14265">
        <v>10</v>
      </c>
      <c r="X14265" t="s">
        <v>1130</v>
      </c>
      <c r="Y14265" t="s">
        <v>1131</v>
      </c>
      <c r="Z14265" s="1">
        <v>41640</v>
      </c>
    </row>
    <row r="14266" spans="11:26" x14ac:dyDescent="0.3">
      <c r="K14266" t="s">
        <v>76771</v>
      </c>
      <c r="L14266" t="s">
        <v>76772</v>
      </c>
      <c r="M14266" t="s">
        <v>28</v>
      </c>
      <c r="N14266" t="s">
        <v>493</v>
      </c>
      <c r="O14266" t="s">
        <v>18254</v>
      </c>
      <c r="P14266">
        <v>30000000</v>
      </c>
      <c r="Q14266" t="s">
        <v>76773</v>
      </c>
      <c r="R14266" t="s">
        <v>76774</v>
      </c>
      <c r="S14266" t="s">
        <v>76775</v>
      </c>
      <c r="T14266" t="s">
        <v>74</v>
      </c>
      <c r="U14266" t="s">
        <v>34</v>
      </c>
      <c r="V14266" t="s">
        <v>46</v>
      </c>
      <c r="W14266" t="s">
        <v>260</v>
      </c>
      <c r="X14266" t="s">
        <v>402</v>
      </c>
      <c r="Y14266" t="s">
        <v>402</v>
      </c>
    </row>
    <row r="14267" spans="11:26" x14ac:dyDescent="0.3">
      <c r="K14267" t="s">
        <v>76771</v>
      </c>
      <c r="L14267" t="s">
        <v>76776</v>
      </c>
      <c r="M14267" t="s">
        <v>28</v>
      </c>
      <c r="N14267" t="s">
        <v>40</v>
      </c>
      <c r="O14267" t="s">
        <v>17977</v>
      </c>
      <c r="P14267">
        <v>4500000</v>
      </c>
      <c r="Q14267" t="s">
        <v>76777</v>
      </c>
      <c r="R14267" t="s">
        <v>76778</v>
      </c>
      <c r="S14267" t="s">
        <v>76779</v>
      </c>
      <c r="T14267" t="s">
        <v>1208</v>
      </c>
      <c r="U14267" t="s">
        <v>34</v>
      </c>
      <c r="V14267" t="s">
        <v>206</v>
      </c>
      <c r="W14267" t="s">
        <v>207</v>
      </c>
      <c r="X14267" t="s">
        <v>208</v>
      </c>
      <c r="Y14267" t="s">
        <v>208</v>
      </c>
    </row>
    <row r="14268" spans="11:26" x14ac:dyDescent="0.3">
      <c r="K14268" t="s">
        <v>76771</v>
      </c>
      <c r="L14268" t="s">
        <v>76780</v>
      </c>
      <c r="M14268" t="s">
        <v>28</v>
      </c>
      <c r="N14268" t="s">
        <v>493</v>
      </c>
      <c r="O14268" t="s">
        <v>6193</v>
      </c>
      <c r="P14268">
        <v>20000000</v>
      </c>
      <c r="Q14268" t="s">
        <v>76781</v>
      </c>
      <c r="R14268" t="s">
        <v>76782</v>
      </c>
      <c r="S14268" t="s">
        <v>76783</v>
      </c>
      <c r="T14268" t="s">
        <v>76784</v>
      </c>
      <c r="U14268" t="s">
        <v>34</v>
      </c>
      <c r="V14268" t="s">
        <v>1072</v>
      </c>
      <c r="W14268">
        <v>7</v>
      </c>
      <c r="X14268" t="s">
        <v>1073</v>
      </c>
      <c r="Y14268" t="s">
        <v>76785</v>
      </c>
      <c r="Z14268" s="1">
        <v>39817</v>
      </c>
    </row>
    <row r="14269" spans="11:26" x14ac:dyDescent="0.3">
      <c r="K14269" t="s">
        <v>76771</v>
      </c>
      <c r="L14269" t="s">
        <v>76786</v>
      </c>
      <c r="M14269" t="s">
        <v>28</v>
      </c>
      <c r="N14269" t="s">
        <v>29</v>
      </c>
      <c r="O14269" t="s">
        <v>11076</v>
      </c>
      <c r="P14269">
        <v>5000000</v>
      </c>
      <c r="Q14269" t="s">
        <v>76787</v>
      </c>
      <c r="R14269" t="s">
        <v>76788</v>
      </c>
      <c r="S14269" t="s">
        <v>76789</v>
      </c>
      <c r="T14269" t="s">
        <v>76790</v>
      </c>
      <c r="U14269" t="s">
        <v>34</v>
      </c>
      <c r="V14269" t="s">
        <v>368</v>
      </c>
      <c r="W14269">
        <v>2</v>
      </c>
      <c r="X14269" t="s">
        <v>369</v>
      </c>
      <c r="Y14269" t="s">
        <v>369</v>
      </c>
      <c r="Z14269" s="1">
        <v>42005</v>
      </c>
    </row>
    <row r="14270" spans="11:26" x14ac:dyDescent="0.3">
      <c r="K14270" t="s">
        <v>76791</v>
      </c>
      <c r="L14270" t="s">
        <v>76792</v>
      </c>
      <c r="M14270" t="s">
        <v>28</v>
      </c>
      <c r="N14270" t="s">
        <v>40</v>
      </c>
      <c r="O14270" s="1">
        <v>42162</v>
      </c>
      <c r="P14270">
        <v>28771405</v>
      </c>
      <c r="Q14270" t="s">
        <v>76793</v>
      </c>
      <c r="R14270" t="s">
        <v>76794</v>
      </c>
      <c r="S14270" t="s">
        <v>76795</v>
      </c>
      <c r="T14270" t="s">
        <v>1208</v>
      </c>
      <c r="U14270" t="s">
        <v>34</v>
      </c>
      <c r="V14270" t="s">
        <v>206</v>
      </c>
      <c r="W14270" t="s">
        <v>207</v>
      </c>
      <c r="X14270" t="s">
        <v>208</v>
      </c>
      <c r="Y14270" t="s">
        <v>208</v>
      </c>
      <c r="Z14270" s="1">
        <v>41884</v>
      </c>
    </row>
    <row r="14271" spans="11:26" x14ac:dyDescent="0.3">
      <c r="K14271" t="s">
        <v>76796</v>
      </c>
      <c r="L14271" t="s">
        <v>76797</v>
      </c>
      <c r="M14271" t="s">
        <v>52</v>
      </c>
      <c r="O14271" s="1">
        <v>41286</v>
      </c>
      <c r="Q14271" t="s">
        <v>76798</v>
      </c>
      <c r="R14271" t="s">
        <v>76799</v>
      </c>
      <c r="S14271" t="s">
        <v>76800</v>
      </c>
      <c r="T14271" t="s">
        <v>1208</v>
      </c>
      <c r="U14271" t="s">
        <v>34</v>
      </c>
      <c r="V14271" t="s">
        <v>46</v>
      </c>
      <c r="W14271" t="s">
        <v>260</v>
      </c>
      <c r="X14271" t="s">
        <v>402</v>
      </c>
      <c r="Y14271" t="s">
        <v>402</v>
      </c>
      <c r="Z14271" s="1">
        <v>39455</v>
      </c>
    </row>
    <row r="14272" spans="11:26" x14ac:dyDescent="0.3">
      <c r="K14272" t="s">
        <v>76796</v>
      </c>
      <c r="L14272" t="s">
        <v>76801</v>
      </c>
      <c r="M14272" t="s">
        <v>52</v>
      </c>
      <c r="O14272" s="1">
        <v>41889</v>
      </c>
      <c r="P14272">
        <v>2000000</v>
      </c>
      <c r="Q14272" t="s">
        <v>76802</v>
      </c>
      <c r="R14272" t="s">
        <v>76803</v>
      </c>
      <c r="S14272" t="s">
        <v>76804</v>
      </c>
      <c r="T14272" t="s">
        <v>74</v>
      </c>
      <c r="U14272" t="s">
        <v>178</v>
      </c>
      <c r="V14272" t="s">
        <v>46</v>
      </c>
      <c r="W14272" t="s">
        <v>195</v>
      </c>
      <c r="X14272" t="s">
        <v>882</v>
      </c>
      <c r="Y14272" t="s">
        <v>8520</v>
      </c>
    </row>
    <row r="14273" spans="11:26" x14ac:dyDescent="0.3">
      <c r="K14273" t="s">
        <v>76805</v>
      </c>
      <c r="L14273" t="s">
        <v>76806</v>
      </c>
      <c r="M14273" t="s">
        <v>28</v>
      </c>
      <c r="O14273" t="s">
        <v>47442</v>
      </c>
      <c r="P14273">
        <v>40000000</v>
      </c>
      <c r="Q14273" t="s">
        <v>76807</v>
      </c>
      <c r="R14273" t="s">
        <v>76808</v>
      </c>
      <c r="S14273" t="s">
        <v>76809</v>
      </c>
      <c r="T14273" t="s">
        <v>74</v>
      </c>
      <c r="U14273" t="s">
        <v>178</v>
      </c>
      <c r="V14273" t="s">
        <v>46</v>
      </c>
      <c r="W14273" t="s">
        <v>195</v>
      </c>
      <c r="X14273" t="s">
        <v>882</v>
      </c>
      <c r="Y14273" t="s">
        <v>8520</v>
      </c>
    </row>
    <row r="14274" spans="11:26" x14ac:dyDescent="0.3">
      <c r="K14274" t="s">
        <v>76810</v>
      </c>
      <c r="L14274" t="s">
        <v>76811</v>
      </c>
      <c r="M14274" t="s">
        <v>28</v>
      </c>
      <c r="N14274" t="s">
        <v>29</v>
      </c>
      <c r="O14274" s="1">
        <v>41701</v>
      </c>
      <c r="P14274">
        <v>25000000</v>
      </c>
      <c r="Q14274" t="s">
        <v>76812</v>
      </c>
      <c r="R14274" t="s">
        <v>76813</v>
      </c>
      <c r="S14274" t="s">
        <v>76814</v>
      </c>
      <c r="T14274" t="s">
        <v>2196</v>
      </c>
      <c r="U14274" t="s">
        <v>34</v>
      </c>
      <c r="V14274" t="s">
        <v>46</v>
      </c>
      <c r="W14274" t="s">
        <v>1846</v>
      </c>
      <c r="X14274" t="s">
        <v>1847</v>
      </c>
      <c r="Y14274" t="s">
        <v>1989</v>
      </c>
    </row>
    <row r="14275" spans="11:26" x14ac:dyDescent="0.3">
      <c r="K14275" t="s">
        <v>76815</v>
      </c>
      <c r="L14275" t="s">
        <v>76816</v>
      </c>
      <c r="M14275" t="s">
        <v>190</v>
      </c>
      <c r="O14275" s="1">
        <v>41738</v>
      </c>
      <c r="Q14275" t="s">
        <v>76817</v>
      </c>
      <c r="R14275" t="s">
        <v>76818</v>
      </c>
      <c r="S14275" t="s">
        <v>76819</v>
      </c>
      <c r="T14275" t="s">
        <v>76820</v>
      </c>
      <c r="U14275" t="s">
        <v>34</v>
      </c>
      <c r="V14275" t="s">
        <v>46</v>
      </c>
      <c r="W14275" t="s">
        <v>228</v>
      </c>
      <c r="X14275" t="s">
        <v>229</v>
      </c>
      <c r="Y14275" t="s">
        <v>229</v>
      </c>
      <c r="Z14275" s="1">
        <v>40909</v>
      </c>
    </row>
    <row r="14276" spans="11:26" x14ac:dyDescent="0.3">
      <c r="K14276" t="s">
        <v>76821</v>
      </c>
      <c r="L14276" t="s">
        <v>76822</v>
      </c>
      <c r="M14276" t="s">
        <v>223</v>
      </c>
      <c r="O14276" s="1">
        <v>41650</v>
      </c>
      <c r="Q14276" t="s">
        <v>76823</v>
      </c>
      <c r="R14276" t="s">
        <v>76824</v>
      </c>
      <c r="S14276" t="s">
        <v>76825</v>
      </c>
      <c r="T14276" t="s">
        <v>76826</v>
      </c>
      <c r="U14276" t="s">
        <v>345</v>
      </c>
      <c r="V14276" t="s">
        <v>46</v>
      </c>
      <c r="W14276" t="s">
        <v>106</v>
      </c>
      <c r="X14276" t="s">
        <v>107</v>
      </c>
      <c r="Y14276" t="s">
        <v>116</v>
      </c>
      <c r="Z14276" s="1">
        <v>38353</v>
      </c>
    </row>
    <row r="14277" spans="11:26" x14ac:dyDescent="0.3">
      <c r="K14277" t="s">
        <v>76827</v>
      </c>
      <c r="L14277" t="s">
        <v>76828</v>
      </c>
      <c r="M14277" t="s">
        <v>233</v>
      </c>
      <c r="O14277" s="1">
        <v>40855</v>
      </c>
      <c r="P14277">
        <v>20000000</v>
      </c>
      <c r="Q14277" t="s">
        <v>76829</v>
      </c>
      <c r="R14277" t="s">
        <v>76830</v>
      </c>
      <c r="S14277" t="s">
        <v>76831</v>
      </c>
      <c r="T14277" t="s">
        <v>205</v>
      </c>
      <c r="U14277" t="s">
        <v>34</v>
      </c>
      <c r="V14277" t="s">
        <v>46</v>
      </c>
      <c r="W14277" t="s">
        <v>106</v>
      </c>
      <c r="X14277" t="s">
        <v>107</v>
      </c>
      <c r="Y14277" t="s">
        <v>116</v>
      </c>
      <c r="Z14277" s="1">
        <v>40909</v>
      </c>
    </row>
    <row r="14278" spans="11:26" x14ac:dyDescent="0.3">
      <c r="K14278" t="s">
        <v>76827</v>
      </c>
      <c r="L14278" t="s">
        <v>76832</v>
      </c>
      <c r="M14278" t="s">
        <v>28</v>
      </c>
      <c r="O14278" s="1">
        <v>40363</v>
      </c>
      <c r="P14278">
        <v>4000000</v>
      </c>
      <c r="Q14278" t="s">
        <v>76833</v>
      </c>
      <c r="R14278" t="s">
        <v>76834</v>
      </c>
      <c r="S14278" t="s">
        <v>76835</v>
      </c>
      <c r="T14278" t="s">
        <v>296</v>
      </c>
      <c r="U14278" t="s">
        <v>34</v>
      </c>
      <c r="V14278" t="s">
        <v>46</v>
      </c>
      <c r="W14278" t="s">
        <v>106</v>
      </c>
      <c r="X14278" t="s">
        <v>107</v>
      </c>
      <c r="Y14278" t="s">
        <v>2394</v>
      </c>
      <c r="Z14278" s="1">
        <v>39814</v>
      </c>
    </row>
    <row r="14279" spans="11:26" x14ac:dyDescent="0.3">
      <c r="K14279" t="s">
        <v>76827</v>
      </c>
      <c r="L14279" t="s">
        <v>76836</v>
      </c>
      <c r="M14279" t="s">
        <v>28</v>
      </c>
      <c r="O14279" s="1">
        <v>40605</v>
      </c>
      <c r="P14279">
        <v>3520000</v>
      </c>
      <c r="Q14279" t="s">
        <v>76837</v>
      </c>
      <c r="R14279" t="s">
        <v>76838</v>
      </c>
      <c r="S14279" t="s">
        <v>76839</v>
      </c>
      <c r="T14279" t="s">
        <v>76840</v>
      </c>
      <c r="U14279" t="s">
        <v>34</v>
      </c>
      <c r="V14279" t="s">
        <v>8153</v>
      </c>
    </row>
    <row r="14280" spans="11:26" x14ac:dyDescent="0.3">
      <c r="K14280" t="s">
        <v>76841</v>
      </c>
      <c r="L14280" t="s">
        <v>76842</v>
      </c>
      <c r="M14280" t="s">
        <v>28</v>
      </c>
      <c r="N14280" t="s">
        <v>1415</v>
      </c>
      <c r="O14280" s="1">
        <v>41067</v>
      </c>
      <c r="P14280">
        <v>10100000</v>
      </c>
      <c r="Q14280" t="s">
        <v>76843</v>
      </c>
      <c r="R14280" t="s">
        <v>76844</v>
      </c>
      <c r="S14280" t="s">
        <v>76845</v>
      </c>
      <c r="T14280" t="s">
        <v>76846</v>
      </c>
      <c r="U14280" t="s">
        <v>34</v>
      </c>
      <c r="V14280" t="s">
        <v>46</v>
      </c>
      <c r="W14280" t="s">
        <v>437</v>
      </c>
      <c r="X14280" t="s">
        <v>438</v>
      </c>
      <c r="Y14280" t="s">
        <v>438</v>
      </c>
      <c r="Z14280" s="1">
        <v>38718</v>
      </c>
    </row>
    <row r="14281" spans="11:26" x14ac:dyDescent="0.3">
      <c r="K14281" t="s">
        <v>76841</v>
      </c>
      <c r="L14281" t="s">
        <v>76847</v>
      </c>
      <c r="M14281" t="s">
        <v>28</v>
      </c>
      <c r="O14281" s="1">
        <v>36991</v>
      </c>
      <c r="P14281">
        <v>5300000</v>
      </c>
      <c r="Q14281" t="s">
        <v>76848</v>
      </c>
      <c r="R14281" t="s">
        <v>76849</v>
      </c>
      <c r="S14281" t="s">
        <v>76850</v>
      </c>
      <c r="T14281" t="s">
        <v>76851</v>
      </c>
      <c r="U14281" t="s">
        <v>34</v>
      </c>
      <c r="V14281" t="s">
        <v>46</v>
      </c>
      <c r="W14281" t="s">
        <v>106</v>
      </c>
      <c r="X14281" t="s">
        <v>2081</v>
      </c>
      <c r="Y14281" t="s">
        <v>2081</v>
      </c>
      <c r="Z14281" s="1">
        <v>41640</v>
      </c>
    </row>
    <row r="14282" spans="11:26" x14ac:dyDescent="0.3">
      <c r="K14282" t="s">
        <v>76841</v>
      </c>
      <c r="L14282" t="s">
        <v>76852</v>
      </c>
      <c r="M14282" t="s">
        <v>256</v>
      </c>
      <c r="O14282" s="1">
        <v>37626</v>
      </c>
      <c r="P14282">
        <v>1000000</v>
      </c>
      <c r="Q14282" t="s">
        <v>76853</v>
      </c>
      <c r="R14282" t="s">
        <v>76854</v>
      </c>
      <c r="S14282" t="s">
        <v>76855</v>
      </c>
      <c r="T14282" t="s">
        <v>205</v>
      </c>
      <c r="U14282" t="s">
        <v>34</v>
      </c>
      <c r="V14282" t="s">
        <v>924</v>
      </c>
      <c r="W14282">
        <v>29</v>
      </c>
      <c r="X14282" t="s">
        <v>1263</v>
      </c>
      <c r="Y14282" t="s">
        <v>1263</v>
      </c>
      <c r="Z14282" s="1">
        <v>41284</v>
      </c>
    </row>
    <row r="14283" spans="11:26" x14ac:dyDescent="0.3">
      <c r="K14283" t="s">
        <v>76856</v>
      </c>
      <c r="L14283" t="s">
        <v>76857</v>
      </c>
      <c r="M14283" t="s">
        <v>52</v>
      </c>
      <c r="O14283" s="1">
        <v>41280</v>
      </c>
      <c r="P14283">
        <v>350000</v>
      </c>
      <c r="Q14283" t="s">
        <v>76858</v>
      </c>
      <c r="R14283" t="s">
        <v>76859</v>
      </c>
      <c r="S14283" t="s">
        <v>76860</v>
      </c>
      <c r="T14283" t="s">
        <v>205</v>
      </c>
      <c r="U14283" t="s">
        <v>34</v>
      </c>
      <c r="V14283" t="s">
        <v>13890</v>
      </c>
      <c r="W14283">
        <v>15</v>
      </c>
      <c r="X14283" t="s">
        <v>13891</v>
      </c>
      <c r="Y14283" t="s">
        <v>13891</v>
      </c>
      <c r="Z14283" s="1">
        <v>39670</v>
      </c>
    </row>
    <row r="14284" spans="11:26" x14ac:dyDescent="0.3">
      <c r="K14284" t="s">
        <v>76856</v>
      </c>
      <c r="L14284" t="s">
        <v>76861</v>
      </c>
      <c r="M14284" t="s">
        <v>52</v>
      </c>
      <c r="O14284" s="1">
        <v>41975</v>
      </c>
      <c r="P14284">
        <v>60000</v>
      </c>
      <c r="Q14284" t="s">
        <v>76862</v>
      </c>
      <c r="R14284" t="s">
        <v>76863</v>
      </c>
      <c r="T14284" t="s">
        <v>76864</v>
      </c>
      <c r="U14284" t="s">
        <v>345</v>
      </c>
      <c r="V14284" t="s">
        <v>46</v>
      </c>
      <c r="W14284" t="s">
        <v>106</v>
      </c>
      <c r="X14284" t="s">
        <v>151</v>
      </c>
      <c r="Y14284" t="s">
        <v>19897</v>
      </c>
    </row>
    <row r="14285" spans="11:26" x14ac:dyDescent="0.3">
      <c r="K14285" t="s">
        <v>76856</v>
      </c>
      <c r="L14285" t="s">
        <v>76865</v>
      </c>
      <c r="M14285" t="s">
        <v>52</v>
      </c>
      <c r="O14285" s="1">
        <v>40917</v>
      </c>
      <c r="P14285">
        <v>175000</v>
      </c>
      <c r="Q14285" t="s">
        <v>76866</v>
      </c>
      <c r="R14285" t="s">
        <v>76867</v>
      </c>
      <c r="U14285" t="s">
        <v>34</v>
      </c>
      <c r="V14285" t="s">
        <v>46</v>
      </c>
      <c r="W14285" t="s">
        <v>106</v>
      </c>
      <c r="X14285" t="s">
        <v>1562</v>
      </c>
      <c r="Y14285" t="s">
        <v>1562</v>
      </c>
      <c r="Z14285" s="1">
        <v>41286</v>
      </c>
    </row>
    <row r="14286" spans="11:26" x14ac:dyDescent="0.3">
      <c r="K14286" t="s">
        <v>76856</v>
      </c>
      <c r="L14286" t="s">
        <v>76868</v>
      </c>
      <c r="M14286" t="s">
        <v>52</v>
      </c>
      <c r="O14286" s="1">
        <v>40914</v>
      </c>
      <c r="P14286">
        <v>100000</v>
      </c>
      <c r="Q14286" t="s">
        <v>76869</v>
      </c>
      <c r="R14286" t="s">
        <v>76870</v>
      </c>
      <c r="S14286" t="s">
        <v>76871</v>
      </c>
      <c r="T14286" t="s">
        <v>6</v>
      </c>
      <c r="U14286" t="s">
        <v>34</v>
      </c>
      <c r="V14286" t="s">
        <v>46</v>
      </c>
      <c r="W14286" t="s">
        <v>471</v>
      </c>
      <c r="X14286" t="s">
        <v>969</v>
      </c>
      <c r="Y14286" t="s">
        <v>76872</v>
      </c>
      <c r="Z14286" s="1">
        <v>40673</v>
      </c>
    </row>
    <row r="14287" spans="11:26" x14ac:dyDescent="0.3">
      <c r="K14287" t="s">
        <v>76856</v>
      </c>
      <c r="L14287" t="s">
        <v>76873</v>
      </c>
      <c r="M14287" t="s">
        <v>52</v>
      </c>
      <c r="O14287" s="1">
        <v>41277</v>
      </c>
      <c r="P14287">
        <v>50000</v>
      </c>
      <c r="Q14287" t="s">
        <v>76874</v>
      </c>
      <c r="R14287" t="s">
        <v>76875</v>
      </c>
      <c r="U14287" t="s">
        <v>345</v>
      </c>
      <c r="V14287" t="s">
        <v>1939</v>
      </c>
    </row>
    <row r="14288" spans="11:26" x14ac:dyDescent="0.3">
      <c r="K14288" t="s">
        <v>76876</v>
      </c>
      <c r="L14288" t="s">
        <v>76877</v>
      </c>
      <c r="M14288" t="s">
        <v>28</v>
      </c>
      <c r="O14288" t="s">
        <v>19602</v>
      </c>
      <c r="P14288">
        <v>25000000</v>
      </c>
      <c r="Q14288" t="s">
        <v>76878</v>
      </c>
      <c r="R14288" t="s">
        <v>76879</v>
      </c>
      <c r="S14288" t="s">
        <v>76880</v>
      </c>
      <c r="T14288" t="s">
        <v>76881</v>
      </c>
      <c r="U14288" t="s">
        <v>34</v>
      </c>
      <c r="V14288" t="s">
        <v>46</v>
      </c>
      <c r="W14288" t="s">
        <v>106</v>
      </c>
      <c r="X14288" t="s">
        <v>7705</v>
      </c>
      <c r="Y14288" t="s">
        <v>7705</v>
      </c>
      <c r="Z14288" s="1">
        <v>31413</v>
      </c>
    </row>
    <row r="14289" spans="11:26" x14ac:dyDescent="0.3">
      <c r="K14289" t="s">
        <v>76882</v>
      </c>
      <c r="L14289" t="s">
        <v>76883</v>
      </c>
      <c r="M14289" t="s">
        <v>52</v>
      </c>
      <c r="O14289" t="s">
        <v>5817</v>
      </c>
      <c r="Q14289" t="s">
        <v>76884</v>
      </c>
      <c r="R14289" t="s">
        <v>76885</v>
      </c>
      <c r="S14289" t="s">
        <v>76886</v>
      </c>
      <c r="T14289" t="s">
        <v>43857</v>
      </c>
      <c r="U14289" t="s">
        <v>345</v>
      </c>
      <c r="V14289" t="s">
        <v>206</v>
      </c>
      <c r="W14289" t="s">
        <v>207</v>
      </c>
      <c r="X14289" t="s">
        <v>208</v>
      </c>
      <c r="Y14289" t="s">
        <v>208</v>
      </c>
      <c r="Z14289" s="1">
        <v>42039</v>
      </c>
    </row>
    <row r="14290" spans="11:26" x14ac:dyDescent="0.3">
      <c r="K14290" t="s">
        <v>76887</v>
      </c>
      <c r="L14290" t="s">
        <v>76888</v>
      </c>
      <c r="M14290" t="s">
        <v>28</v>
      </c>
      <c r="N14290" t="s">
        <v>40</v>
      </c>
      <c r="O14290" s="1">
        <v>40188</v>
      </c>
      <c r="P14290">
        <v>6499999</v>
      </c>
      <c r="Q14290" t="s">
        <v>76889</v>
      </c>
      <c r="R14290" t="s">
        <v>76890</v>
      </c>
      <c r="S14290" t="s">
        <v>76891</v>
      </c>
      <c r="T14290" t="s">
        <v>76892</v>
      </c>
      <c r="U14290" t="s">
        <v>178</v>
      </c>
      <c r="V14290" t="s">
        <v>206</v>
      </c>
      <c r="W14290" t="s">
        <v>207</v>
      </c>
      <c r="X14290" t="s">
        <v>208</v>
      </c>
      <c r="Y14290" t="s">
        <v>208</v>
      </c>
      <c r="Z14290" s="1">
        <v>38360</v>
      </c>
    </row>
    <row r="14291" spans="11:26" x14ac:dyDescent="0.3">
      <c r="K14291" t="s">
        <v>76887</v>
      </c>
      <c r="L14291" t="s">
        <v>76893</v>
      </c>
      <c r="M14291" t="s">
        <v>28</v>
      </c>
      <c r="N14291" t="s">
        <v>493</v>
      </c>
      <c r="O14291" s="1">
        <v>41374</v>
      </c>
      <c r="P14291">
        <v>18000000</v>
      </c>
      <c r="Q14291" t="s">
        <v>76894</v>
      </c>
      <c r="R14291" t="s">
        <v>76895</v>
      </c>
      <c r="S14291" t="s">
        <v>76896</v>
      </c>
      <c r="T14291" t="s">
        <v>150</v>
      </c>
      <c r="U14291" t="s">
        <v>34</v>
      </c>
      <c r="V14291" t="s">
        <v>35</v>
      </c>
      <c r="W14291">
        <v>19</v>
      </c>
      <c r="X14291" t="s">
        <v>792</v>
      </c>
      <c r="Y14291" t="s">
        <v>792</v>
      </c>
    </row>
    <row r="14292" spans="11:26" x14ac:dyDescent="0.3">
      <c r="K14292" t="s">
        <v>76897</v>
      </c>
      <c r="L14292" t="s">
        <v>76898</v>
      </c>
      <c r="M14292" t="s">
        <v>28</v>
      </c>
      <c r="N14292" t="s">
        <v>40</v>
      </c>
      <c r="O14292" t="s">
        <v>76899</v>
      </c>
      <c r="P14292">
        <v>5220000</v>
      </c>
      <c r="Q14292" t="s">
        <v>76900</v>
      </c>
      <c r="R14292" t="s">
        <v>76901</v>
      </c>
      <c r="S14292" t="s">
        <v>76902</v>
      </c>
      <c r="T14292" t="s">
        <v>105</v>
      </c>
      <c r="U14292" t="s">
        <v>34</v>
      </c>
      <c r="V14292" t="s">
        <v>46</v>
      </c>
      <c r="W14292" t="s">
        <v>1337</v>
      </c>
      <c r="X14292" t="s">
        <v>2283</v>
      </c>
      <c r="Y14292" t="s">
        <v>6776</v>
      </c>
      <c r="Z14292" s="1">
        <v>40909</v>
      </c>
    </row>
    <row r="14293" spans="11:26" x14ac:dyDescent="0.3">
      <c r="K14293" t="s">
        <v>76903</v>
      </c>
      <c r="L14293" t="s">
        <v>76904</v>
      </c>
      <c r="M14293" t="s">
        <v>52</v>
      </c>
      <c r="O14293" s="1">
        <v>42125</v>
      </c>
      <c r="Q14293" t="s">
        <v>76905</v>
      </c>
      <c r="R14293" t="s">
        <v>76906</v>
      </c>
      <c r="S14293" t="s">
        <v>76907</v>
      </c>
      <c r="T14293" t="s">
        <v>76908</v>
      </c>
      <c r="U14293" t="s">
        <v>34</v>
      </c>
      <c r="V14293" t="s">
        <v>46</v>
      </c>
      <c r="W14293" t="s">
        <v>106</v>
      </c>
      <c r="X14293" t="s">
        <v>107</v>
      </c>
      <c r="Y14293" t="s">
        <v>116</v>
      </c>
      <c r="Z14293" s="1">
        <v>40951</v>
      </c>
    </row>
    <row r="14294" spans="11:26" x14ac:dyDescent="0.3">
      <c r="K14294" t="s">
        <v>76909</v>
      </c>
      <c r="L14294" t="s">
        <v>76910</v>
      </c>
      <c r="M14294" t="s">
        <v>28</v>
      </c>
      <c r="N14294" t="s">
        <v>29</v>
      </c>
      <c r="O14294" s="1">
        <v>40063</v>
      </c>
      <c r="P14294">
        <v>17400000</v>
      </c>
      <c r="Q14294" t="s">
        <v>76911</v>
      </c>
      <c r="R14294" t="s">
        <v>76912</v>
      </c>
      <c r="S14294" t="s">
        <v>76913</v>
      </c>
      <c r="U14294" t="s">
        <v>34</v>
      </c>
      <c r="V14294" t="s">
        <v>46</v>
      </c>
      <c r="W14294" t="s">
        <v>228</v>
      </c>
      <c r="X14294" t="s">
        <v>229</v>
      </c>
      <c r="Y14294" t="s">
        <v>3016</v>
      </c>
      <c r="Z14294" s="1">
        <v>35796</v>
      </c>
    </row>
    <row r="14295" spans="11:26" x14ac:dyDescent="0.3">
      <c r="K14295" t="s">
        <v>76909</v>
      </c>
      <c r="L14295" t="s">
        <v>76914</v>
      </c>
      <c r="M14295" t="s">
        <v>28</v>
      </c>
      <c r="N14295" t="s">
        <v>1189</v>
      </c>
      <c r="O14295" t="s">
        <v>4881</v>
      </c>
      <c r="Q14295" t="s">
        <v>76915</v>
      </c>
      <c r="R14295" t="s">
        <v>76916</v>
      </c>
      <c r="S14295" t="s">
        <v>76917</v>
      </c>
      <c r="U14295" t="s">
        <v>34</v>
      </c>
      <c r="V14295" t="s">
        <v>46</v>
      </c>
      <c r="W14295" t="s">
        <v>167</v>
      </c>
      <c r="X14295" t="s">
        <v>168</v>
      </c>
      <c r="Y14295" t="s">
        <v>169</v>
      </c>
      <c r="Z14295" s="1">
        <v>40544</v>
      </c>
    </row>
    <row r="14296" spans="11:26" x14ac:dyDescent="0.3">
      <c r="K14296" t="s">
        <v>76909</v>
      </c>
      <c r="L14296" t="s">
        <v>76918</v>
      </c>
      <c r="M14296" t="s">
        <v>28</v>
      </c>
      <c r="O14296" s="1">
        <v>41035</v>
      </c>
      <c r="P14296">
        <v>12072726</v>
      </c>
      <c r="Q14296" t="s">
        <v>76919</v>
      </c>
      <c r="R14296" t="s">
        <v>76920</v>
      </c>
      <c r="S14296" t="s">
        <v>76921</v>
      </c>
      <c r="T14296" t="s">
        <v>76922</v>
      </c>
      <c r="U14296" t="s">
        <v>34</v>
      </c>
      <c r="V14296" t="s">
        <v>1090</v>
      </c>
      <c r="W14296">
        <v>5</v>
      </c>
      <c r="X14296" t="s">
        <v>76923</v>
      </c>
      <c r="Y14296" t="s">
        <v>76923</v>
      </c>
      <c r="Z14296" t="s">
        <v>76924</v>
      </c>
    </row>
    <row r="14297" spans="11:26" x14ac:dyDescent="0.3">
      <c r="K14297" t="s">
        <v>76909</v>
      </c>
      <c r="L14297" t="s">
        <v>76925</v>
      </c>
      <c r="M14297" t="s">
        <v>28</v>
      </c>
      <c r="O14297" t="s">
        <v>29476</v>
      </c>
      <c r="P14297">
        <v>10499999</v>
      </c>
      <c r="Q14297" t="s">
        <v>76926</v>
      </c>
      <c r="R14297" t="s">
        <v>76927</v>
      </c>
      <c r="S14297" t="s">
        <v>76928</v>
      </c>
      <c r="T14297" t="s">
        <v>1294</v>
      </c>
      <c r="U14297" t="s">
        <v>34</v>
      </c>
      <c r="V14297" t="s">
        <v>1816</v>
      </c>
      <c r="W14297">
        <v>10</v>
      </c>
      <c r="X14297" t="s">
        <v>2917</v>
      </c>
      <c r="Y14297" t="s">
        <v>76929</v>
      </c>
    </row>
    <row r="14298" spans="11:26" x14ac:dyDescent="0.3">
      <c r="K14298" t="s">
        <v>76909</v>
      </c>
      <c r="L14298" t="s">
        <v>76930</v>
      </c>
      <c r="M14298" t="s">
        <v>28</v>
      </c>
      <c r="N14298" t="s">
        <v>40</v>
      </c>
      <c r="O14298" s="1">
        <v>39450</v>
      </c>
      <c r="P14298">
        <v>2000000</v>
      </c>
      <c r="Q14298" t="s">
        <v>76931</v>
      </c>
      <c r="R14298" t="s">
        <v>76932</v>
      </c>
      <c r="S14298" t="s">
        <v>76933</v>
      </c>
      <c r="T14298" t="s">
        <v>76934</v>
      </c>
      <c r="U14298" t="s">
        <v>34</v>
      </c>
      <c r="Z14298" s="1">
        <v>40122</v>
      </c>
    </row>
    <row r="14299" spans="11:26" x14ac:dyDescent="0.3">
      <c r="K14299" t="s">
        <v>76935</v>
      </c>
      <c r="L14299" t="s">
        <v>76936</v>
      </c>
      <c r="M14299" t="s">
        <v>28</v>
      </c>
      <c r="O14299" t="s">
        <v>26722</v>
      </c>
      <c r="P14299">
        <v>6000000</v>
      </c>
      <c r="Q14299" t="s">
        <v>76937</v>
      </c>
      <c r="R14299" t="s">
        <v>76938</v>
      </c>
      <c r="S14299" t="s">
        <v>76939</v>
      </c>
      <c r="T14299" t="s">
        <v>76940</v>
      </c>
      <c r="U14299" t="s">
        <v>34</v>
      </c>
      <c r="V14299" t="s">
        <v>368</v>
      </c>
      <c r="W14299">
        <v>7</v>
      </c>
      <c r="X14299" t="s">
        <v>8181</v>
      </c>
      <c r="Y14299" t="s">
        <v>76941</v>
      </c>
      <c r="Z14299" s="1">
        <v>41640</v>
      </c>
    </row>
    <row r="14300" spans="11:26" x14ac:dyDescent="0.3">
      <c r="K14300" t="s">
        <v>76935</v>
      </c>
      <c r="L14300" t="s">
        <v>76942</v>
      </c>
      <c r="M14300" t="s">
        <v>28</v>
      </c>
      <c r="O14300" s="1">
        <v>39880</v>
      </c>
      <c r="P14300">
        <v>30000000</v>
      </c>
      <c r="Q14300" t="s">
        <v>76943</v>
      </c>
      <c r="R14300" t="s">
        <v>76944</v>
      </c>
      <c r="S14300" t="s">
        <v>76945</v>
      </c>
      <c r="T14300" t="s">
        <v>76946</v>
      </c>
      <c r="U14300" t="s">
        <v>34</v>
      </c>
      <c r="V14300" t="s">
        <v>46</v>
      </c>
      <c r="W14300" t="s">
        <v>167</v>
      </c>
      <c r="X14300" t="s">
        <v>168</v>
      </c>
      <c r="Y14300" t="s">
        <v>169</v>
      </c>
    </row>
    <row r="14301" spans="11:26" x14ac:dyDescent="0.3">
      <c r="K14301" t="s">
        <v>76935</v>
      </c>
      <c r="L14301" t="s">
        <v>76947</v>
      </c>
      <c r="M14301" t="s">
        <v>28</v>
      </c>
      <c r="N14301" t="s">
        <v>40</v>
      </c>
      <c r="O14301" t="s">
        <v>21970</v>
      </c>
      <c r="P14301">
        <v>14000000</v>
      </c>
      <c r="Q14301" t="s">
        <v>76948</v>
      </c>
      <c r="R14301" t="s">
        <v>76949</v>
      </c>
      <c r="S14301" t="s">
        <v>76950</v>
      </c>
      <c r="T14301" t="s">
        <v>1098</v>
      </c>
      <c r="U14301" t="s">
        <v>34</v>
      </c>
      <c r="V14301" t="s">
        <v>35</v>
      </c>
      <c r="W14301">
        <v>25</v>
      </c>
      <c r="X14301" t="s">
        <v>245</v>
      </c>
      <c r="Y14301" t="s">
        <v>245</v>
      </c>
      <c r="Z14301" s="1">
        <v>41275</v>
      </c>
    </row>
    <row r="14302" spans="11:26" x14ac:dyDescent="0.3">
      <c r="K14302" t="s">
        <v>76951</v>
      </c>
      <c r="L14302" t="s">
        <v>76952</v>
      </c>
      <c r="M14302" t="s">
        <v>28</v>
      </c>
      <c r="N14302" t="s">
        <v>1189</v>
      </c>
      <c r="O14302" s="1">
        <v>41732</v>
      </c>
      <c r="P14302">
        <v>112000000</v>
      </c>
      <c r="Q14302" t="s">
        <v>76953</v>
      </c>
      <c r="R14302" t="s">
        <v>76954</v>
      </c>
      <c r="S14302" t="s">
        <v>76955</v>
      </c>
      <c r="T14302" t="s">
        <v>76956</v>
      </c>
      <c r="U14302" t="s">
        <v>34</v>
      </c>
      <c r="V14302" t="s">
        <v>35</v>
      </c>
      <c r="W14302">
        <v>16</v>
      </c>
      <c r="X14302" t="s">
        <v>36</v>
      </c>
      <c r="Y14302" t="s">
        <v>36</v>
      </c>
      <c r="Z14302" s="1">
        <v>41283</v>
      </c>
    </row>
    <row r="14303" spans="11:26" x14ac:dyDescent="0.3">
      <c r="K14303" t="s">
        <v>76951</v>
      </c>
      <c r="L14303" t="s">
        <v>76957</v>
      </c>
      <c r="M14303" t="s">
        <v>28</v>
      </c>
      <c r="N14303" t="s">
        <v>493</v>
      </c>
      <c r="O14303" s="1">
        <v>41223</v>
      </c>
      <c r="P14303">
        <v>26000000</v>
      </c>
      <c r="Q14303" t="s">
        <v>76958</v>
      </c>
      <c r="R14303" t="s">
        <v>76959</v>
      </c>
      <c r="S14303" t="s">
        <v>76960</v>
      </c>
      <c r="T14303" t="s">
        <v>76961</v>
      </c>
      <c r="U14303" t="s">
        <v>34</v>
      </c>
      <c r="V14303" t="s">
        <v>206</v>
      </c>
      <c r="W14303" t="s">
        <v>3467</v>
      </c>
      <c r="X14303" t="s">
        <v>3468</v>
      </c>
      <c r="Y14303" t="s">
        <v>3468</v>
      </c>
      <c r="Z14303" s="1">
        <v>40180</v>
      </c>
    </row>
    <row r="14304" spans="11:26" x14ac:dyDescent="0.3">
      <c r="K14304" t="s">
        <v>76951</v>
      </c>
      <c r="L14304" t="s">
        <v>76962</v>
      </c>
      <c r="M14304" t="s">
        <v>28</v>
      </c>
      <c r="N14304" t="s">
        <v>40</v>
      </c>
      <c r="O14304" s="1">
        <v>39731</v>
      </c>
      <c r="P14304">
        <v>2500000</v>
      </c>
      <c r="Q14304" t="s">
        <v>76963</v>
      </c>
      <c r="R14304" t="s">
        <v>76964</v>
      </c>
      <c r="S14304" t="s">
        <v>76965</v>
      </c>
      <c r="T14304" t="s">
        <v>76966</v>
      </c>
      <c r="U14304" t="s">
        <v>34</v>
      </c>
      <c r="V14304" t="s">
        <v>46</v>
      </c>
      <c r="W14304" t="s">
        <v>167</v>
      </c>
      <c r="X14304" t="s">
        <v>168</v>
      </c>
      <c r="Y14304" t="s">
        <v>169</v>
      </c>
      <c r="Z14304" s="1">
        <v>41276</v>
      </c>
    </row>
    <row r="14305" spans="11:26" x14ac:dyDescent="0.3">
      <c r="K14305" t="s">
        <v>76951</v>
      </c>
      <c r="L14305" t="s">
        <v>76967</v>
      </c>
      <c r="M14305" t="s">
        <v>28</v>
      </c>
      <c r="N14305" t="s">
        <v>29</v>
      </c>
      <c r="O14305" s="1">
        <v>40637</v>
      </c>
      <c r="P14305">
        <v>12072758</v>
      </c>
      <c r="Q14305" t="s">
        <v>76968</v>
      </c>
      <c r="R14305" t="s">
        <v>76969</v>
      </c>
      <c r="S14305" t="s">
        <v>76970</v>
      </c>
      <c r="U14305" t="s">
        <v>345</v>
      </c>
      <c r="Z14305" s="1">
        <v>42005</v>
      </c>
    </row>
    <row r="14306" spans="11:26" x14ac:dyDescent="0.3">
      <c r="K14306" t="s">
        <v>76951</v>
      </c>
      <c r="L14306" t="s">
        <v>76971</v>
      </c>
      <c r="M14306" t="s">
        <v>28</v>
      </c>
      <c r="N14306" t="s">
        <v>1415</v>
      </c>
      <c r="O14306" s="1">
        <v>42279</v>
      </c>
      <c r="P14306">
        <v>19000000</v>
      </c>
      <c r="Q14306" t="s">
        <v>76972</v>
      </c>
      <c r="R14306" t="s">
        <v>76973</v>
      </c>
      <c r="S14306" t="s">
        <v>76974</v>
      </c>
      <c r="T14306" t="s">
        <v>76975</v>
      </c>
      <c r="U14306" t="s">
        <v>34</v>
      </c>
      <c r="V14306" t="s">
        <v>35</v>
      </c>
      <c r="W14306">
        <v>19</v>
      </c>
      <c r="X14306" t="s">
        <v>792</v>
      </c>
      <c r="Y14306" t="s">
        <v>792</v>
      </c>
      <c r="Z14306" t="s">
        <v>76976</v>
      </c>
    </row>
    <row r="14307" spans="11:26" x14ac:dyDescent="0.3">
      <c r="K14307" t="s">
        <v>76977</v>
      </c>
      <c r="L14307" t="s">
        <v>76978</v>
      </c>
      <c r="M14307" t="s">
        <v>52</v>
      </c>
      <c r="N14307" t="s">
        <v>40</v>
      </c>
      <c r="O14307" s="1">
        <v>42130</v>
      </c>
      <c r="P14307">
        <v>3100000</v>
      </c>
      <c r="Q14307" t="s">
        <v>76979</v>
      </c>
      <c r="R14307" t="s">
        <v>76980</v>
      </c>
      <c r="S14307" t="s">
        <v>76981</v>
      </c>
      <c r="T14307" t="s">
        <v>124</v>
      </c>
      <c r="U14307" t="s">
        <v>34</v>
      </c>
      <c r="V14307" t="s">
        <v>35</v>
      </c>
      <c r="W14307">
        <v>2</v>
      </c>
      <c r="X14307" t="s">
        <v>6037</v>
      </c>
      <c r="Y14307" t="s">
        <v>6037</v>
      </c>
    </row>
    <row r="14308" spans="11:26" x14ac:dyDescent="0.3">
      <c r="K14308" t="s">
        <v>76982</v>
      </c>
      <c r="L14308" t="s">
        <v>76983</v>
      </c>
      <c r="M14308" t="s">
        <v>52</v>
      </c>
      <c r="O14308" s="1">
        <v>41710</v>
      </c>
      <c r="P14308">
        <v>5400000</v>
      </c>
      <c r="Q14308" t="s">
        <v>76984</v>
      </c>
      <c r="R14308" t="s">
        <v>76985</v>
      </c>
      <c r="S14308" t="s">
        <v>76986</v>
      </c>
      <c r="T14308" t="s">
        <v>76987</v>
      </c>
      <c r="U14308" t="s">
        <v>34</v>
      </c>
      <c r="V14308" t="s">
        <v>46</v>
      </c>
      <c r="W14308" t="s">
        <v>717</v>
      </c>
      <c r="X14308" t="s">
        <v>882</v>
      </c>
      <c r="Y14308" t="s">
        <v>2432</v>
      </c>
      <c r="Z14308" s="1">
        <v>36526</v>
      </c>
    </row>
    <row r="14309" spans="11:26" x14ac:dyDescent="0.3">
      <c r="K14309" t="s">
        <v>76988</v>
      </c>
      <c r="L14309" t="s">
        <v>76989</v>
      </c>
      <c r="M14309" t="s">
        <v>28</v>
      </c>
      <c r="O14309" s="1">
        <v>41825</v>
      </c>
      <c r="Q14309" t="s">
        <v>76990</v>
      </c>
      <c r="R14309" t="s">
        <v>76991</v>
      </c>
      <c r="S14309" t="s">
        <v>76992</v>
      </c>
      <c r="T14309" t="s">
        <v>76993</v>
      </c>
      <c r="U14309" t="s">
        <v>34</v>
      </c>
      <c r="V14309" t="s">
        <v>46</v>
      </c>
      <c r="W14309" t="s">
        <v>75</v>
      </c>
      <c r="X14309" t="s">
        <v>464</v>
      </c>
      <c r="Y14309" t="s">
        <v>464</v>
      </c>
      <c r="Z14309" s="1">
        <v>40949</v>
      </c>
    </row>
    <row r="14310" spans="11:26" x14ac:dyDescent="0.3">
      <c r="K14310" t="s">
        <v>76994</v>
      </c>
      <c r="L14310" t="s">
        <v>76995</v>
      </c>
      <c r="M14310" t="s">
        <v>52</v>
      </c>
      <c r="O14310" t="s">
        <v>41138</v>
      </c>
      <c r="P14310">
        <v>118000</v>
      </c>
      <c r="Q14310" t="s">
        <v>76996</v>
      </c>
      <c r="R14310" t="s">
        <v>76997</v>
      </c>
      <c r="U14310" t="s">
        <v>34</v>
      </c>
      <c r="V14310" t="s">
        <v>46</v>
      </c>
      <c r="W14310" t="s">
        <v>471</v>
      </c>
      <c r="X14310" t="s">
        <v>1482</v>
      </c>
      <c r="Y14310" t="s">
        <v>8398</v>
      </c>
      <c r="Z14310" s="1">
        <v>40093</v>
      </c>
    </row>
    <row r="14311" spans="11:26" x14ac:dyDescent="0.3">
      <c r="K14311" t="s">
        <v>76998</v>
      </c>
      <c r="L14311" t="s">
        <v>76999</v>
      </c>
      <c r="M14311" t="s">
        <v>190</v>
      </c>
      <c r="O14311" t="s">
        <v>532</v>
      </c>
      <c r="P14311">
        <v>2319851</v>
      </c>
      <c r="Q14311" t="s">
        <v>77000</v>
      </c>
      <c r="R14311" t="s">
        <v>77001</v>
      </c>
      <c r="S14311" t="s">
        <v>77002</v>
      </c>
      <c r="T14311" t="s">
        <v>124</v>
      </c>
      <c r="U14311" t="s">
        <v>34</v>
      </c>
      <c r="V14311" t="s">
        <v>46</v>
      </c>
      <c r="W14311" t="s">
        <v>260</v>
      </c>
      <c r="X14311" t="s">
        <v>402</v>
      </c>
      <c r="Y14311" t="s">
        <v>536</v>
      </c>
      <c r="Z14311" s="1">
        <v>35065</v>
      </c>
    </row>
    <row r="14312" spans="11:26" x14ac:dyDescent="0.3">
      <c r="K14312" t="s">
        <v>76998</v>
      </c>
      <c r="L14312" t="s">
        <v>77003</v>
      </c>
      <c r="M14312" t="s">
        <v>52</v>
      </c>
      <c r="O14312" s="1">
        <v>41434</v>
      </c>
      <c r="Q14312" t="s">
        <v>77004</v>
      </c>
      <c r="R14312" t="s">
        <v>77005</v>
      </c>
      <c r="S14312" t="s">
        <v>77006</v>
      </c>
      <c r="T14312" t="s">
        <v>14593</v>
      </c>
      <c r="U14312" t="s">
        <v>34</v>
      </c>
      <c r="V14312" t="s">
        <v>46</v>
      </c>
      <c r="W14312" t="s">
        <v>106</v>
      </c>
      <c r="X14312" t="s">
        <v>107</v>
      </c>
      <c r="Y14312" t="s">
        <v>5148</v>
      </c>
    </row>
    <row r="14313" spans="11:26" x14ac:dyDescent="0.3">
      <c r="K14313" t="s">
        <v>77007</v>
      </c>
      <c r="L14313" t="s">
        <v>77008</v>
      </c>
      <c r="M14313" t="s">
        <v>52</v>
      </c>
      <c r="O14313" t="s">
        <v>9154</v>
      </c>
      <c r="Q14313" t="s">
        <v>77009</v>
      </c>
      <c r="R14313" t="s">
        <v>77010</v>
      </c>
      <c r="S14313" t="s">
        <v>77011</v>
      </c>
      <c r="T14313" t="s">
        <v>7219</v>
      </c>
      <c r="U14313" t="s">
        <v>34</v>
      </c>
      <c r="V14313" t="s">
        <v>46</v>
      </c>
      <c r="W14313" t="s">
        <v>106</v>
      </c>
      <c r="X14313" t="s">
        <v>2081</v>
      </c>
      <c r="Y14313" t="s">
        <v>5289</v>
      </c>
      <c r="Z14313" s="1">
        <v>38353</v>
      </c>
    </row>
    <row r="14314" spans="11:26" x14ac:dyDescent="0.3">
      <c r="K14314" t="s">
        <v>77012</v>
      </c>
      <c r="L14314" t="s">
        <v>77013</v>
      </c>
      <c r="M14314" t="s">
        <v>91</v>
      </c>
      <c r="O14314" s="1">
        <v>40188</v>
      </c>
      <c r="Q14314" t="s">
        <v>77014</v>
      </c>
      <c r="R14314" t="s">
        <v>77015</v>
      </c>
      <c r="S14314" t="s">
        <v>77016</v>
      </c>
      <c r="T14314" t="s">
        <v>77017</v>
      </c>
      <c r="U14314" t="s">
        <v>34</v>
      </c>
      <c r="V14314" t="s">
        <v>46</v>
      </c>
      <c r="W14314" t="s">
        <v>167</v>
      </c>
      <c r="X14314" t="s">
        <v>168</v>
      </c>
      <c r="Y14314" t="s">
        <v>169</v>
      </c>
      <c r="Z14314" s="1">
        <v>40544</v>
      </c>
    </row>
    <row r="14315" spans="11:26" x14ac:dyDescent="0.3">
      <c r="K14315" t="s">
        <v>77012</v>
      </c>
      <c r="L14315" t="s">
        <v>77018</v>
      </c>
      <c r="M14315" t="s">
        <v>91</v>
      </c>
      <c r="O14315" s="1">
        <v>39821</v>
      </c>
      <c r="Q14315" t="s">
        <v>77019</v>
      </c>
      <c r="R14315" t="s">
        <v>77020</v>
      </c>
      <c r="S14315" t="s">
        <v>77021</v>
      </c>
      <c r="T14315" t="s">
        <v>77022</v>
      </c>
      <c r="U14315" t="s">
        <v>345</v>
      </c>
    </row>
    <row r="14316" spans="11:26" x14ac:dyDescent="0.3">
      <c r="K14316" t="s">
        <v>77023</v>
      </c>
      <c r="L14316" t="s">
        <v>77024</v>
      </c>
      <c r="M14316" t="s">
        <v>233</v>
      </c>
      <c r="O14316" s="1">
        <v>39822</v>
      </c>
      <c r="P14316">
        <v>31348387</v>
      </c>
      <c r="Q14316" t="s">
        <v>77025</v>
      </c>
      <c r="R14316" t="s">
        <v>77026</v>
      </c>
      <c r="S14316" t="s">
        <v>77027</v>
      </c>
      <c r="T14316" t="s">
        <v>95</v>
      </c>
      <c r="U14316" t="s">
        <v>34</v>
      </c>
      <c r="V14316" t="s">
        <v>46</v>
      </c>
      <c r="W14316" t="s">
        <v>1731</v>
      </c>
      <c r="X14316" t="s">
        <v>1732</v>
      </c>
      <c r="Y14316" t="s">
        <v>10258</v>
      </c>
      <c r="Z14316" s="1">
        <v>38353</v>
      </c>
    </row>
    <row r="14317" spans="11:26" x14ac:dyDescent="0.3">
      <c r="K14317" t="s">
        <v>77028</v>
      </c>
      <c r="L14317" t="s">
        <v>77029</v>
      </c>
      <c r="M14317" t="s">
        <v>256</v>
      </c>
      <c r="O14317" t="s">
        <v>3535</v>
      </c>
      <c r="P14317">
        <v>2324000</v>
      </c>
      <c r="Q14317" t="s">
        <v>77030</v>
      </c>
      <c r="R14317" t="s">
        <v>77031</v>
      </c>
      <c r="S14317" t="s">
        <v>77032</v>
      </c>
      <c r="T14317" t="s">
        <v>77033</v>
      </c>
      <c r="U14317" t="s">
        <v>34</v>
      </c>
      <c r="V14317" t="s">
        <v>3680</v>
      </c>
      <c r="W14317">
        <v>13</v>
      </c>
      <c r="X14317" t="s">
        <v>3681</v>
      </c>
      <c r="Y14317" t="s">
        <v>3681</v>
      </c>
    </row>
    <row r="14318" spans="11:26" x14ac:dyDescent="0.3">
      <c r="K14318" t="s">
        <v>77034</v>
      </c>
      <c r="L14318" t="s">
        <v>77035</v>
      </c>
      <c r="M14318" t="s">
        <v>52</v>
      </c>
      <c r="O14318" s="1">
        <v>40910</v>
      </c>
      <c r="Q14318" t="s">
        <v>77036</v>
      </c>
      <c r="R14318" t="s">
        <v>77037</v>
      </c>
      <c r="S14318" t="s">
        <v>77038</v>
      </c>
      <c r="T14318" t="s">
        <v>77039</v>
      </c>
      <c r="U14318" t="s">
        <v>34</v>
      </c>
      <c r="Z14318" s="1">
        <v>40181</v>
      </c>
    </row>
    <row r="14319" spans="11:26" x14ac:dyDescent="0.3">
      <c r="K14319" t="s">
        <v>77040</v>
      </c>
      <c r="L14319" t="s">
        <v>77041</v>
      </c>
      <c r="M14319" t="s">
        <v>28</v>
      </c>
      <c r="O14319" s="1">
        <v>42132</v>
      </c>
      <c r="P14319">
        <v>9111326</v>
      </c>
      <c r="Q14319" t="s">
        <v>77042</v>
      </c>
      <c r="R14319" t="s">
        <v>77043</v>
      </c>
      <c r="S14319" t="s">
        <v>77044</v>
      </c>
      <c r="T14319" t="s">
        <v>77045</v>
      </c>
      <c r="U14319" t="s">
        <v>34</v>
      </c>
      <c r="V14319" t="s">
        <v>768</v>
      </c>
      <c r="W14319">
        <v>90</v>
      </c>
      <c r="X14319" t="s">
        <v>4312</v>
      </c>
      <c r="Y14319" t="s">
        <v>4312</v>
      </c>
      <c r="Z14319" s="1">
        <v>40553</v>
      </c>
    </row>
    <row r="14320" spans="11:26" x14ac:dyDescent="0.3">
      <c r="K14320" t="s">
        <v>77046</v>
      </c>
      <c r="L14320" t="s">
        <v>77047</v>
      </c>
      <c r="M14320" t="s">
        <v>28</v>
      </c>
      <c r="O14320" s="1">
        <v>41737</v>
      </c>
      <c r="P14320">
        <v>200000</v>
      </c>
      <c r="Q14320" t="s">
        <v>77048</v>
      </c>
      <c r="R14320" t="s">
        <v>77049</v>
      </c>
      <c r="S14320" t="s">
        <v>77050</v>
      </c>
      <c r="T14320" t="s">
        <v>5932</v>
      </c>
      <c r="U14320" t="s">
        <v>34</v>
      </c>
      <c r="V14320" t="s">
        <v>46</v>
      </c>
      <c r="W14320" t="s">
        <v>260</v>
      </c>
      <c r="X14320" t="s">
        <v>402</v>
      </c>
      <c r="Y14320" t="s">
        <v>4770</v>
      </c>
      <c r="Z14320" s="1">
        <v>36526</v>
      </c>
    </row>
    <row r="14321" spans="11:26" x14ac:dyDescent="0.3">
      <c r="K14321" t="s">
        <v>77046</v>
      </c>
      <c r="L14321" t="s">
        <v>77051</v>
      </c>
      <c r="M14321" t="s">
        <v>28</v>
      </c>
      <c r="O14321" s="1">
        <v>41286</v>
      </c>
      <c r="P14321">
        <v>150000</v>
      </c>
      <c r="Q14321" t="s">
        <v>77052</v>
      </c>
      <c r="R14321" t="s">
        <v>77053</v>
      </c>
      <c r="S14321" t="s">
        <v>77054</v>
      </c>
      <c r="T14321" t="s">
        <v>77055</v>
      </c>
      <c r="U14321" t="s">
        <v>34</v>
      </c>
      <c r="V14321" t="s">
        <v>46</v>
      </c>
      <c r="W14321" t="s">
        <v>167</v>
      </c>
      <c r="X14321" t="s">
        <v>168</v>
      </c>
      <c r="Y14321" t="s">
        <v>169</v>
      </c>
      <c r="Z14321" t="s">
        <v>33665</v>
      </c>
    </row>
    <row r="14322" spans="11:26" x14ac:dyDescent="0.3">
      <c r="K14322" t="s">
        <v>77056</v>
      </c>
      <c r="L14322" t="s">
        <v>77057</v>
      </c>
      <c r="M14322" t="s">
        <v>190</v>
      </c>
      <c r="O14322" t="s">
        <v>77058</v>
      </c>
      <c r="Q14322" t="s">
        <v>77059</v>
      </c>
      <c r="R14322" t="s">
        <v>77060</v>
      </c>
      <c r="T14322" t="s">
        <v>77061</v>
      </c>
      <c r="U14322" t="s">
        <v>34</v>
      </c>
      <c r="V14322" t="s">
        <v>46</v>
      </c>
      <c r="W14322" t="s">
        <v>620</v>
      </c>
      <c r="X14322" t="s">
        <v>5585</v>
      </c>
      <c r="Y14322" t="s">
        <v>5585</v>
      </c>
    </row>
    <row r="14323" spans="11:26" x14ac:dyDescent="0.3">
      <c r="K14323" t="s">
        <v>77062</v>
      </c>
      <c r="L14323" t="s">
        <v>77063</v>
      </c>
      <c r="M14323" t="s">
        <v>52</v>
      </c>
      <c r="O14323" t="s">
        <v>77064</v>
      </c>
      <c r="P14323">
        <v>1300000</v>
      </c>
      <c r="Q14323" t="s">
        <v>77065</v>
      </c>
      <c r="R14323" t="s">
        <v>77066</v>
      </c>
      <c r="S14323" t="s">
        <v>77067</v>
      </c>
      <c r="T14323" t="s">
        <v>63530</v>
      </c>
      <c r="U14323" t="s">
        <v>345</v>
      </c>
      <c r="V14323" t="s">
        <v>46</v>
      </c>
      <c r="W14323" t="s">
        <v>106</v>
      </c>
      <c r="X14323" t="s">
        <v>151</v>
      </c>
      <c r="Y14323" t="s">
        <v>151</v>
      </c>
      <c r="Z14323" s="1">
        <v>40912</v>
      </c>
    </row>
    <row r="14324" spans="11:26" x14ac:dyDescent="0.3">
      <c r="K14324" t="s">
        <v>77068</v>
      </c>
      <c r="L14324" t="s">
        <v>77069</v>
      </c>
      <c r="M14324" t="s">
        <v>28</v>
      </c>
      <c r="O14324" t="s">
        <v>25421</v>
      </c>
      <c r="P14324">
        <v>2000000</v>
      </c>
      <c r="Q14324" t="s">
        <v>77070</v>
      </c>
      <c r="R14324" t="s">
        <v>77071</v>
      </c>
      <c r="S14324" t="s">
        <v>77072</v>
      </c>
      <c r="T14324" t="s">
        <v>77073</v>
      </c>
      <c r="U14324" t="s">
        <v>34</v>
      </c>
      <c r="V14324" t="s">
        <v>46</v>
      </c>
      <c r="W14324" t="s">
        <v>167</v>
      </c>
      <c r="X14324" t="s">
        <v>168</v>
      </c>
      <c r="Y14324" t="s">
        <v>77074</v>
      </c>
      <c r="Z14324" s="1">
        <v>33239</v>
      </c>
    </row>
    <row r="14325" spans="11:26" x14ac:dyDescent="0.3">
      <c r="K14325" t="s">
        <v>77075</v>
      </c>
      <c r="L14325" t="s">
        <v>77076</v>
      </c>
      <c r="M14325" t="s">
        <v>52</v>
      </c>
      <c r="O14325" s="1">
        <v>41406</v>
      </c>
      <c r="P14325">
        <v>248000</v>
      </c>
      <c r="Q14325" t="s">
        <v>77077</v>
      </c>
      <c r="R14325" t="s">
        <v>77078</v>
      </c>
      <c r="S14325" t="s">
        <v>77079</v>
      </c>
      <c r="T14325" t="s">
        <v>77080</v>
      </c>
      <c r="U14325" t="s">
        <v>34</v>
      </c>
      <c r="V14325" t="s">
        <v>46</v>
      </c>
      <c r="W14325" t="s">
        <v>167</v>
      </c>
      <c r="X14325" t="s">
        <v>168</v>
      </c>
      <c r="Y14325" t="s">
        <v>169</v>
      </c>
      <c r="Z14325" t="s">
        <v>25809</v>
      </c>
    </row>
    <row r="14326" spans="11:26" x14ac:dyDescent="0.3">
      <c r="K14326" t="s">
        <v>77081</v>
      </c>
      <c r="L14326" t="s">
        <v>77082</v>
      </c>
      <c r="M14326" t="s">
        <v>749</v>
      </c>
      <c r="O14326" t="s">
        <v>11404</v>
      </c>
      <c r="P14326">
        <v>200000</v>
      </c>
      <c r="Q14326" t="s">
        <v>77083</v>
      </c>
      <c r="R14326" t="s">
        <v>77084</v>
      </c>
      <c r="S14326" t="s">
        <v>77085</v>
      </c>
      <c r="T14326" t="s">
        <v>4324</v>
      </c>
      <c r="U14326" t="s">
        <v>34</v>
      </c>
      <c r="V14326" t="s">
        <v>3680</v>
      </c>
      <c r="W14326">
        <v>13</v>
      </c>
      <c r="X14326" t="s">
        <v>3681</v>
      </c>
      <c r="Y14326" t="s">
        <v>3681</v>
      </c>
      <c r="Z14326" s="1">
        <v>40544</v>
      </c>
    </row>
    <row r="14327" spans="11:26" x14ac:dyDescent="0.3">
      <c r="K14327" t="s">
        <v>77086</v>
      </c>
      <c r="L14327" t="s">
        <v>77087</v>
      </c>
      <c r="M14327" t="s">
        <v>190</v>
      </c>
      <c r="O14327" s="1">
        <v>41860</v>
      </c>
      <c r="P14327">
        <v>1500000</v>
      </c>
      <c r="Q14327" t="s">
        <v>77088</v>
      </c>
      <c r="R14327" t="s">
        <v>77089</v>
      </c>
      <c r="S14327" t="s">
        <v>77090</v>
      </c>
      <c r="T14327" t="s">
        <v>1098</v>
      </c>
      <c r="U14327" t="s">
        <v>34</v>
      </c>
      <c r="V14327" t="s">
        <v>559</v>
      </c>
      <c r="W14327">
        <v>13</v>
      </c>
      <c r="X14327" t="s">
        <v>34547</v>
      </c>
      <c r="Y14327" t="s">
        <v>34547</v>
      </c>
    </row>
    <row r="14328" spans="11:26" x14ac:dyDescent="0.3">
      <c r="K14328" t="s">
        <v>77091</v>
      </c>
      <c r="L14328" t="s">
        <v>77092</v>
      </c>
      <c r="M14328" t="s">
        <v>28</v>
      </c>
      <c r="N14328" t="s">
        <v>493</v>
      </c>
      <c r="O14328" t="s">
        <v>10688</v>
      </c>
      <c r="P14328">
        <v>10000000</v>
      </c>
      <c r="Q14328" t="s">
        <v>77093</v>
      </c>
      <c r="R14328" t="s">
        <v>77094</v>
      </c>
      <c r="S14328" t="s">
        <v>77095</v>
      </c>
      <c r="T14328" t="s">
        <v>77096</v>
      </c>
      <c r="U14328" t="s">
        <v>345</v>
      </c>
      <c r="Z14328" t="s">
        <v>65344</v>
      </c>
    </row>
    <row r="14329" spans="11:26" x14ac:dyDescent="0.3">
      <c r="K14329" t="s">
        <v>77091</v>
      </c>
      <c r="L14329" t="s">
        <v>77097</v>
      </c>
      <c r="M14329" t="s">
        <v>28</v>
      </c>
      <c r="N14329" t="s">
        <v>29</v>
      </c>
      <c r="O14329" s="1">
        <v>39818</v>
      </c>
      <c r="Q14329" t="s">
        <v>77098</v>
      </c>
      <c r="R14329" t="s">
        <v>77099</v>
      </c>
      <c r="S14329" t="s">
        <v>77100</v>
      </c>
      <c r="T14329" t="s">
        <v>124</v>
      </c>
      <c r="U14329" t="s">
        <v>34</v>
      </c>
      <c r="V14329" t="s">
        <v>46</v>
      </c>
      <c r="W14329" t="s">
        <v>106</v>
      </c>
      <c r="X14329" t="s">
        <v>107</v>
      </c>
      <c r="Y14329" t="s">
        <v>116</v>
      </c>
      <c r="Z14329" s="1">
        <v>41275</v>
      </c>
    </row>
    <row r="14330" spans="11:26" x14ac:dyDescent="0.3">
      <c r="K14330" t="s">
        <v>77091</v>
      </c>
      <c r="L14330" t="s">
        <v>77101</v>
      </c>
      <c r="M14330" t="s">
        <v>28</v>
      </c>
      <c r="O14330" t="s">
        <v>18659</v>
      </c>
      <c r="P14330">
        <v>286000</v>
      </c>
      <c r="Q14330" t="s">
        <v>77102</v>
      </c>
      <c r="R14330" t="s">
        <v>77103</v>
      </c>
      <c r="S14330" t="s">
        <v>77104</v>
      </c>
      <c r="T14330" t="s">
        <v>77105</v>
      </c>
      <c r="U14330" t="s">
        <v>34</v>
      </c>
      <c r="V14330" t="s">
        <v>35</v>
      </c>
      <c r="W14330">
        <v>35</v>
      </c>
      <c r="X14330" t="s">
        <v>77106</v>
      </c>
      <c r="Y14330" t="s">
        <v>77106</v>
      </c>
      <c r="Z14330" s="1">
        <v>40554</v>
      </c>
    </row>
    <row r="14331" spans="11:26" x14ac:dyDescent="0.3">
      <c r="K14331" t="s">
        <v>77107</v>
      </c>
      <c r="L14331" t="s">
        <v>77108</v>
      </c>
      <c r="M14331" t="s">
        <v>28</v>
      </c>
      <c r="O14331" s="1">
        <v>41761</v>
      </c>
      <c r="P14331">
        <v>457048</v>
      </c>
      <c r="Q14331" t="s">
        <v>77109</v>
      </c>
      <c r="R14331" t="s">
        <v>77110</v>
      </c>
      <c r="S14331" t="s">
        <v>77111</v>
      </c>
      <c r="T14331" t="s">
        <v>2126</v>
      </c>
      <c r="U14331" t="s">
        <v>345</v>
      </c>
      <c r="V14331" t="s">
        <v>46</v>
      </c>
      <c r="W14331" t="s">
        <v>106</v>
      </c>
      <c r="X14331" t="s">
        <v>107</v>
      </c>
      <c r="Y14331" t="s">
        <v>2425</v>
      </c>
      <c r="Z14331" s="1">
        <v>39448</v>
      </c>
    </row>
    <row r="14332" spans="11:26" x14ac:dyDescent="0.3">
      <c r="K14332" t="s">
        <v>77112</v>
      </c>
      <c r="L14332" t="s">
        <v>77113</v>
      </c>
      <c r="M14332" t="s">
        <v>749</v>
      </c>
      <c r="O14332" s="1">
        <v>41955</v>
      </c>
      <c r="P14332">
        <v>21000000</v>
      </c>
      <c r="Q14332" t="s">
        <v>77114</v>
      </c>
      <c r="R14332" t="s">
        <v>77115</v>
      </c>
      <c r="S14332" t="s">
        <v>77116</v>
      </c>
      <c r="T14332" t="s">
        <v>37001</v>
      </c>
      <c r="U14332" t="s">
        <v>34</v>
      </c>
      <c r="V14332" t="s">
        <v>19317</v>
      </c>
      <c r="W14332">
        <v>1</v>
      </c>
      <c r="X14332" t="s">
        <v>19318</v>
      </c>
      <c r="Y14332" t="s">
        <v>19318</v>
      </c>
      <c r="Z14332" s="1">
        <v>35065</v>
      </c>
    </row>
    <row r="14333" spans="11:26" x14ac:dyDescent="0.3">
      <c r="K14333" t="s">
        <v>77117</v>
      </c>
      <c r="L14333" t="s">
        <v>77118</v>
      </c>
      <c r="M14333" t="s">
        <v>749</v>
      </c>
      <c r="O14333" s="1">
        <v>40792</v>
      </c>
      <c r="P14333">
        <v>1200000</v>
      </c>
      <c r="Q14333" t="s">
        <v>77119</v>
      </c>
      <c r="R14333" t="s">
        <v>77120</v>
      </c>
      <c r="S14333" t="s">
        <v>77121</v>
      </c>
      <c r="T14333" t="s">
        <v>470</v>
      </c>
      <c r="U14333" t="s">
        <v>34</v>
      </c>
      <c r="V14333" t="s">
        <v>46</v>
      </c>
      <c r="W14333" t="s">
        <v>2169</v>
      </c>
      <c r="X14333" t="s">
        <v>11595</v>
      </c>
      <c r="Y14333" t="s">
        <v>77122</v>
      </c>
      <c r="Z14333" s="1">
        <v>37961</v>
      </c>
    </row>
    <row r="14334" spans="11:26" x14ac:dyDescent="0.3">
      <c r="K14334" t="s">
        <v>77123</v>
      </c>
      <c r="L14334" t="s">
        <v>77124</v>
      </c>
      <c r="M14334" t="s">
        <v>28</v>
      </c>
      <c r="O14334" t="s">
        <v>34307</v>
      </c>
      <c r="P14334">
        <v>160886</v>
      </c>
      <c r="Q14334" t="s">
        <v>77125</v>
      </c>
      <c r="R14334" t="s">
        <v>77126</v>
      </c>
      <c r="S14334" t="s">
        <v>77127</v>
      </c>
      <c r="T14334" t="s">
        <v>150</v>
      </c>
      <c r="U14334" t="s">
        <v>34</v>
      </c>
      <c r="V14334" t="s">
        <v>46</v>
      </c>
      <c r="W14334" t="s">
        <v>260</v>
      </c>
      <c r="X14334" t="s">
        <v>5734</v>
      </c>
      <c r="Y14334" t="s">
        <v>55665</v>
      </c>
    </row>
    <row r="14335" spans="11:26" x14ac:dyDescent="0.3">
      <c r="K14335" t="s">
        <v>77128</v>
      </c>
      <c r="L14335" t="s">
        <v>77129</v>
      </c>
      <c r="M14335" t="s">
        <v>256</v>
      </c>
      <c r="O14335" s="1">
        <v>40792</v>
      </c>
      <c r="P14335">
        <v>725000</v>
      </c>
      <c r="Q14335" t="s">
        <v>77130</v>
      </c>
      <c r="R14335" t="s">
        <v>77131</v>
      </c>
      <c r="S14335" t="s">
        <v>77132</v>
      </c>
      <c r="T14335" t="s">
        <v>77133</v>
      </c>
      <c r="U14335" t="s">
        <v>34</v>
      </c>
      <c r="V14335" t="s">
        <v>46</v>
      </c>
      <c r="W14335" t="s">
        <v>106</v>
      </c>
      <c r="X14335" t="s">
        <v>4428</v>
      </c>
      <c r="Y14335" t="s">
        <v>32000</v>
      </c>
    </row>
    <row r="14336" spans="11:26" x14ac:dyDescent="0.3">
      <c r="K14336" t="s">
        <v>77128</v>
      </c>
      <c r="L14336" t="s">
        <v>77134</v>
      </c>
      <c r="M14336" t="s">
        <v>256</v>
      </c>
      <c r="O14336" t="s">
        <v>3323</v>
      </c>
      <c r="P14336">
        <v>2500000</v>
      </c>
      <c r="Q14336" t="s">
        <v>77135</v>
      </c>
      <c r="R14336" t="s">
        <v>77136</v>
      </c>
      <c r="S14336" t="s">
        <v>77137</v>
      </c>
      <c r="T14336" t="s">
        <v>77138</v>
      </c>
      <c r="U14336" t="s">
        <v>34</v>
      </c>
      <c r="V14336" t="s">
        <v>1174</v>
      </c>
      <c r="W14336">
        <v>4</v>
      </c>
      <c r="X14336" t="s">
        <v>21955</v>
      </c>
      <c r="Y14336" t="s">
        <v>46027</v>
      </c>
    </row>
    <row r="14337" spans="11:26" x14ac:dyDescent="0.3">
      <c r="K14337" t="s">
        <v>77139</v>
      </c>
      <c r="L14337" t="s">
        <v>77140</v>
      </c>
      <c r="M14337" t="s">
        <v>28</v>
      </c>
      <c r="O14337" s="1">
        <v>41463</v>
      </c>
      <c r="P14337">
        <v>2000000</v>
      </c>
      <c r="Q14337" t="s">
        <v>77141</v>
      </c>
      <c r="R14337" t="s">
        <v>77142</v>
      </c>
      <c r="S14337" t="s">
        <v>77143</v>
      </c>
      <c r="T14337" t="s">
        <v>77144</v>
      </c>
      <c r="U14337" t="s">
        <v>34</v>
      </c>
      <c r="V14337" t="s">
        <v>46</v>
      </c>
      <c r="W14337" t="s">
        <v>717</v>
      </c>
      <c r="X14337" t="s">
        <v>882</v>
      </c>
      <c r="Y14337" t="s">
        <v>20480</v>
      </c>
      <c r="Z14337" t="s">
        <v>77145</v>
      </c>
    </row>
    <row r="14338" spans="11:26" x14ac:dyDescent="0.3">
      <c r="K14338" t="s">
        <v>77146</v>
      </c>
      <c r="L14338" t="s">
        <v>77147</v>
      </c>
      <c r="M14338" t="s">
        <v>749</v>
      </c>
      <c r="O14338" s="1">
        <v>40248</v>
      </c>
      <c r="P14338">
        <v>4000000</v>
      </c>
      <c r="Q14338" t="s">
        <v>77148</v>
      </c>
      <c r="R14338" t="s">
        <v>77149</v>
      </c>
      <c r="S14338" t="s">
        <v>77150</v>
      </c>
      <c r="T14338" t="s">
        <v>13634</v>
      </c>
      <c r="U14338" t="s">
        <v>34</v>
      </c>
      <c r="V14338" t="s">
        <v>46</v>
      </c>
      <c r="W14338" t="s">
        <v>471</v>
      </c>
      <c r="X14338" t="s">
        <v>1482</v>
      </c>
      <c r="Y14338" t="s">
        <v>7641</v>
      </c>
      <c r="Z14338" s="1">
        <v>30682</v>
      </c>
    </row>
    <row r="14339" spans="11:26" x14ac:dyDescent="0.3">
      <c r="K14339" t="s">
        <v>77146</v>
      </c>
      <c r="L14339" t="s">
        <v>77151</v>
      </c>
      <c r="M14339" t="s">
        <v>749</v>
      </c>
      <c r="O14339" t="s">
        <v>5808</v>
      </c>
      <c r="P14339">
        <v>3000000</v>
      </c>
      <c r="Q14339" t="s">
        <v>77152</v>
      </c>
      <c r="R14339" t="s">
        <v>77153</v>
      </c>
      <c r="S14339" t="s">
        <v>77154</v>
      </c>
      <c r="T14339" t="s">
        <v>77155</v>
      </c>
      <c r="U14339" t="s">
        <v>1158</v>
      </c>
      <c r="V14339" t="s">
        <v>46</v>
      </c>
      <c r="W14339" t="s">
        <v>717</v>
      </c>
      <c r="X14339" t="s">
        <v>882</v>
      </c>
      <c r="Y14339" t="s">
        <v>13285</v>
      </c>
      <c r="Z14339" t="s">
        <v>77156</v>
      </c>
    </row>
    <row r="14340" spans="11:26" x14ac:dyDescent="0.3">
      <c r="K14340" t="s">
        <v>77157</v>
      </c>
      <c r="L14340" t="s">
        <v>77158</v>
      </c>
      <c r="M14340" t="s">
        <v>233</v>
      </c>
      <c r="O14340" t="s">
        <v>20073</v>
      </c>
      <c r="P14340">
        <v>30000000</v>
      </c>
      <c r="Q14340" t="s">
        <v>77159</v>
      </c>
      <c r="R14340" t="s">
        <v>77160</v>
      </c>
      <c r="S14340" t="s">
        <v>77161</v>
      </c>
      <c r="T14340" t="s">
        <v>5540</v>
      </c>
      <c r="U14340" t="s">
        <v>34</v>
      </c>
      <c r="V14340" t="s">
        <v>46</v>
      </c>
      <c r="W14340" t="s">
        <v>142</v>
      </c>
      <c r="X14340" t="s">
        <v>6059</v>
      </c>
      <c r="Y14340" t="s">
        <v>6059</v>
      </c>
    </row>
    <row r="14341" spans="11:26" x14ac:dyDescent="0.3">
      <c r="K14341" t="s">
        <v>77157</v>
      </c>
      <c r="L14341" t="s">
        <v>77162</v>
      </c>
      <c r="M14341" t="s">
        <v>28</v>
      </c>
      <c r="O14341" t="s">
        <v>5031</v>
      </c>
      <c r="P14341">
        <v>12000000</v>
      </c>
      <c r="Q14341" t="s">
        <v>77163</v>
      </c>
      <c r="R14341" t="s">
        <v>77164</v>
      </c>
      <c r="S14341" t="s">
        <v>77165</v>
      </c>
      <c r="T14341" t="s">
        <v>77166</v>
      </c>
      <c r="U14341" t="s">
        <v>34</v>
      </c>
      <c r="V14341" t="s">
        <v>5813</v>
      </c>
      <c r="W14341">
        <v>7</v>
      </c>
      <c r="X14341" t="s">
        <v>5814</v>
      </c>
      <c r="Y14341" t="s">
        <v>5814</v>
      </c>
      <c r="Z14341" s="1">
        <v>40553</v>
      </c>
    </row>
    <row r="14342" spans="11:26" x14ac:dyDescent="0.3">
      <c r="K14342" t="s">
        <v>77157</v>
      </c>
      <c r="L14342" t="s">
        <v>77167</v>
      </c>
      <c r="M14342" t="s">
        <v>28</v>
      </c>
      <c r="N14342" t="s">
        <v>1189</v>
      </c>
      <c r="O14342" s="1">
        <v>39814</v>
      </c>
      <c r="P14342">
        <v>55000000</v>
      </c>
      <c r="Q14342" t="s">
        <v>77168</v>
      </c>
      <c r="R14342" t="s">
        <v>77169</v>
      </c>
      <c r="S14342" t="s">
        <v>77170</v>
      </c>
      <c r="T14342" t="s">
        <v>77171</v>
      </c>
      <c r="U14342" t="s">
        <v>345</v>
      </c>
      <c r="V14342" t="s">
        <v>65</v>
      </c>
      <c r="W14342">
        <v>30</v>
      </c>
      <c r="X14342" t="s">
        <v>77172</v>
      </c>
      <c r="Y14342" t="s">
        <v>77172</v>
      </c>
      <c r="Z14342" t="s">
        <v>77173</v>
      </c>
    </row>
    <row r="14343" spans="11:26" x14ac:dyDescent="0.3">
      <c r="K14343" t="s">
        <v>77157</v>
      </c>
      <c r="L14343" t="s">
        <v>77174</v>
      </c>
      <c r="M14343" t="s">
        <v>28</v>
      </c>
      <c r="N14343" t="s">
        <v>40</v>
      </c>
      <c r="O14343" s="1">
        <v>38879</v>
      </c>
      <c r="P14343">
        <v>8000000</v>
      </c>
      <c r="Q14343" t="s">
        <v>77175</v>
      </c>
      <c r="R14343" t="s">
        <v>77176</v>
      </c>
      <c r="S14343" t="s">
        <v>77177</v>
      </c>
      <c r="T14343" t="s">
        <v>95</v>
      </c>
      <c r="U14343" t="s">
        <v>34</v>
      </c>
      <c r="V14343" t="s">
        <v>46</v>
      </c>
      <c r="W14343" t="s">
        <v>2104</v>
      </c>
      <c r="X14343" t="s">
        <v>2105</v>
      </c>
      <c r="Y14343" t="s">
        <v>2105</v>
      </c>
      <c r="Z14343" s="1">
        <v>36892</v>
      </c>
    </row>
    <row r="14344" spans="11:26" x14ac:dyDescent="0.3">
      <c r="K14344" t="s">
        <v>77157</v>
      </c>
      <c r="L14344" t="s">
        <v>77178</v>
      </c>
      <c r="M14344" t="s">
        <v>256</v>
      </c>
      <c r="O14344" s="1">
        <v>42037</v>
      </c>
      <c r="P14344">
        <v>20000000</v>
      </c>
      <c r="Q14344" t="s">
        <v>77179</v>
      </c>
      <c r="R14344" t="s">
        <v>77180</v>
      </c>
      <c r="S14344" t="s">
        <v>77181</v>
      </c>
      <c r="T14344" t="s">
        <v>77182</v>
      </c>
      <c r="U14344" t="s">
        <v>34</v>
      </c>
      <c r="V14344" t="s">
        <v>96</v>
      </c>
      <c r="W14344" t="s">
        <v>5722</v>
      </c>
      <c r="X14344" t="s">
        <v>5723</v>
      </c>
      <c r="Y14344" t="s">
        <v>77183</v>
      </c>
    </row>
    <row r="14345" spans="11:26" x14ac:dyDescent="0.3">
      <c r="K14345" t="s">
        <v>77157</v>
      </c>
      <c r="L14345" t="s">
        <v>77184</v>
      </c>
      <c r="M14345" t="s">
        <v>233</v>
      </c>
      <c r="O14345" t="s">
        <v>13845</v>
      </c>
      <c r="P14345">
        <v>125000000</v>
      </c>
      <c r="Q14345" t="s">
        <v>77185</v>
      </c>
      <c r="R14345" t="s">
        <v>77186</v>
      </c>
      <c r="S14345" t="s">
        <v>77187</v>
      </c>
      <c r="T14345" t="s">
        <v>77188</v>
      </c>
      <c r="U14345" t="s">
        <v>34</v>
      </c>
      <c r="V14345" t="s">
        <v>559</v>
      </c>
      <c r="W14345">
        <v>11</v>
      </c>
      <c r="X14345" t="s">
        <v>828</v>
      </c>
      <c r="Y14345" t="s">
        <v>828</v>
      </c>
    </row>
    <row r="14346" spans="11:26" x14ac:dyDescent="0.3">
      <c r="K14346" t="s">
        <v>77157</v>
      </c>
      <c r="L14346" t="s">
        <v>77189</v>
      </c>
      <c r="M14346" t="s">
        <v>28</v>
      </c>
      <c r="N14346" t="s">
        <v>1415</v>
      </c>
      <c r="O14346" t="s">
        <v>33914</v>
      </c>
      <c r="P14346">
        <v>60000000</v>
      </c>
      <c r="Q14346" t="s">
        <v>77190</v>
      </c>
      <c r="R14346" t="s">
        <v>77191</v>
      </c>
      <c r="T14346" t="s">
        <v>77192</v>
      </c>
      <c r="U14346" t="s">
        <v>34</v>
      </c>
    </row>
    <row r="14347" spans="11:26" x14ac:dyDescent="0.3">
      <c r="K14347" t="s">
        <v>77157</v>
      </c>
      <c r="L14347" t="s">
        <v>77193</v>
      </c>
      <c r="M14347" t="s">
        <v>28</v>
      </c>
      <c r="N14347" t="s">
        <v>493</v>
      </c>
      <c r="O14347" s="1">
        <v>39448</v>
      </c>
      <c r="P14347">
        <v>45000000</v>
      </c>
      <c r="Q14347" t="s">
        <v>77194</v>
      </c>
      <c r="R14347" t="s">
        <v>77195</v>
      </c>
      <c r="S14347" t="s">
        <v>77196</v>
      </c>
      <c r="T14347" t="s">
        <v>77197</v>
      </c>
      <c r="U14347" t="s">
        <v>34</v>
      </c>
      <c r="V14347" t="s">
        <v>46</v>
      </c>
      <c r="W14347" t="s">
        <v>228</v>
      </c>
      <c r="X14347" t="s">
        <v>229</v>
      </c>
      <c r="Y14347" t="s">
        <v>4356</v>
      </c>
      <c r="Z14347" s="1">
        <v>38718</v>
      </c>
    </row>
    <row r="14348" spans="11:26" x14ac:dyDescent="0.3">
      <c r="K14348" t="s">
        <v>77157</v>
      </c>
      <c r="L14348" t="s">
        <v>77198</v>
      </c>
      <c r="M14348" t="s">
        <v>28</v>
      </c>
      <c r="N14348" t="s">
        <v>29</v>
      </c>
      <c r="O14348" t="s">
        <v>77199</v>
      </c>
      <c r="P14348">
        <v>15600000</v>
      </c>
      <c r="Q14348" t="s">
        <v>77200</v>
      </c>
      <c r="R14348" t="s">
        <v>77201</v>
      </c>
      <c r="S14348" t="s">
        <v>77202</v>
      </c>
      <c r="T14348" t="s">
        <v>4324</v>
      </c>
      <c r="U14348" t="s">
        <v>34</v>
      </c>
      <c r="V14348" t="s">
        <v>46</v>
      </c>
      <c r="W14348" t="s">
        <v>6707</v>
      </c>
      <c r="X14348" t="s">
        <v>19584</v>
      </c>
      <c r="Y14348" t="s">
        <v>1732</v>
      </c>
      <c r="Z14348" s="1">
        <v>40179</v>
      </c>
    </row>
    <row r="14349" spans="11:26" x14ac:dyDescent="0.3">
      <c r="K14349" t="s">
        <v>77203</v>
      </c>
      <c r="L14349" t="s">
        <v>77204</v>
      </c>
      <c r="M14349" t="s">
        <v>91</v>
      </c>
      <c r="O14349" t="s">
        <v>35564</v>
      </c>
      <c r="Q14349" t="s">
        <v>77205</v>
      </c>
      <c r="R14349" t="s">
        <v>77206</v>
      </c>
      <c r="S14349" t="s">
        <v>77207</v>
      </c>
      <c r="T14349" t="s">
        <v>436</v>
      </c>
      <c r="U14349" t="s">
        <v>34</v>
      </c>
      <c r="V14349" t="s">
        <v>46</v>
      </c>
      <c r="W14349" t="s">
        <v>106</v>
      </c>
      <c r="X14349" t="s">
        <v>107</v>
      </c>
      <c r="Y14349" t="s">
        <v>446</v>
      </c>
      <c r="Z14349" s="1">
        <v>39814</v>
      </c>
    </row>
    <row r="14350" spans="11:26" x14ac:dyDescent="0.3">
      <c r="K14350" t="s">
        <v>77208</v>
      </c>
      <c r="L14350" t="s">
        <v>77209</v>
      </c>
      <c r="M14350" t="s">
        <v>190</v>
      </c>
      <c r="O14350" s="1">
        <v>41953</v>
      </c>
      <c r="Q14350" t="s">
        <v>77210</v>
      </c>
      <c r="R14350" t="s">
        <v>77211</v>
      </c>
      <c r="S14350" t="s">
        <v>77212</v>
      </c>
      <c r="T14350" t="s">
        <v>77213</v>
      </c>
      <c r="U14350" t="s">
        <v>34</v>
      </c>
      <c r="Z14350" s="1">
        <v>41640</v>
      </c>
    </row>
    <row r="14351" spans="11:26" x14ac:dyDescent="0.3">
      <c r="K14351" t="s">
        <v>77214</v>
      </c>
      <c r="L14351" t="s">
        <v>77215</v>
      </c>
      <c r="M14351" t="s">
        <v>28</v>
      </c>
      <c r="O14351" t="s">
        <v>18699</v>
      </c>
      <c r="P14351">
        <v>1500000</v>
      </c>
      <c r="Q14351" t="s">
        <v>77216</v>
      </c>
      <c r="R14351" t="s">
        <v>77217</v>
      </c>
      <c r="S14351" t="s">
        <v>77218</v>
      </c>
      <c r="T14351" t="s">
        <v>77219</v>
      </c>
      <c r="U14351" t="s">
        <v>34</v>
      </c>
      <c r="V14351" t="s">
        <v>46</v>
      </c>
      <c r="W14351" t="s">
        <v>260</v>
      </c>
      <c r="X14351" t="s">
        <v>402</v>
      </c>
      <c r="Y14351" t="s">
        <v>2945</v>
      </c>
    </row>
    <row r="14352" spans="11:26" x14ac:dyDescent="0.3">
      <c r="K14352" t="s">
        <v>77214</v>
      </c>
      <c r="L14352" t="s">
        <v>77220</v>
      </c>
      <c r="M14352" t="s">
        <v>28</v>
      </c>
      <c r="O14352" t="s">
        <v>31974</v>
      </c>
      <c r="P14352">
        <v>790002</v>
      </c>
      <c r="Q14352" t="s">
        <v>77221</v>
      </c>
      <c r="R14352" t="s">
        <v>77222</v>
      </c>
      <c r="S14352" t="s">
        <v>77223</v>
      </c>
      <c r="T14352" t="s">
        <v>436</v>
      </c>
      <c r="U14352" t="s">
        <v>34</v>
      </c>
      <c r="V14352" t="s">
        <v>46</v>
      </c>
      <c r="W14352" t="s">
        <v>228</v>
      </c>
      <c r="X14352" t="s">
        <v>30379</v>
      </c>
      <c r="Y14352" t="s">
        <v>30379</v>
      </c>
    </row>
    <row r="14353" spans="11:26" x14ac:dyDescent="0.3">
      <c r="K14353" t="s">
        <v>77224</v>
      </c>
      <c r="L14353" t="s">
        <v>77225</v>
      </c>
      <c r="M14353" t="s">
        <v>190</v>
      </c>
      <c r="O14353" t="s">
        <v>58442</v>
      </c>
      <c r="P14353">
        <v>175000</v>
      </c>
      <c r="Q14353" t="s">
        <v>77226</v>
      </c>
      <c r="R14353" t="s">
        <v>77227</v>
      </c>
      <c r="S14353" t="s">
        <v>77228</v>
      </c>
      <c r="T14353" t="s">
        <v>95</v>
      </c>
      <c r="U14353" t="s">
        <v>178</v>
      </c>
      <c r="V14353" t="s">
        <v>206</v>
      </c>
      <c r="W14353" t="s">
        <v>3015</v>
      </c>
      <c r="X14353" t="s">
        <v>77229</v>
      </c>
      <c r="Y14353" t="s">
        <v>77229</v>
      </c>
      <c r="Z14353" s="1">
        <v>36903</v>
      </c>
    </row>
    <row r="14354" spans="11:26" x14ac:dyDescent="0.3">
      <c r="K14354" t="s">
        <v>77230</v>
      </c>
      <c r="L14354" t="s">
        <v>77231</v>
      </c>
      <c r="M14354" t="s">
        <v>52</v>
      </c>
      <c r="O14354" s="1">
        <v>41275</v>
      </c>
      <c r="Q14354" t="s">
        <v>77232</v>
      </c>
      <c r="R14354" t="s">
        <v>77233</v>
      </c>
      <c r="S14354" t="s">
        <v>77234</v>
      </c>
      <c r="T14354" t="s">
        <v>436</v>
      </c>
      <c r="U14354" t="s">
        <v>178</v>
      </c>
      <c r="V14354" t="s">
        <v>46</v>
      </c>
      <c r="W14354" t="s">
        <v>2169</v>
      </c>
      <c r="X14354" t="s">
        <v>2170</v>
      </c>
      <c r="Y14354" t="s">
        <v>31028</v>
      </c>
      <c r="Z14354" s="1">
        <v>35796</v>
      </c>
    </row>
    <row r="14355" spans="11:26" x14ac:dyDescent="0.3">
      <c r="K14355" t="s">
        <v>77235</v>
      </c>
      <c r="L14355" t="s">
        <v>77236</v>
      </c>
      <c r="M14355" t="s">
        <v>190</v>
      </c>
      <c r="O14355" t="s">
        <v>432</v>
      </c>
      <c r="Q14355" t="s">
        <v>77237</v>
      </c>
      <c r="R14355" t="s">
        <v>77238</v>
      </c>
      <c r="S14355" t="s">
        <v>77239</v>
      </c>
      <c r="T14355" t="s">
        <v>30155</v>
      </c>
      <c r="U14355" t="s">
        <v>178</v>
      </c>
      <c r="V14355" t="s">
        <v>1174</v>
      </c>
      <c r="W14355">
        <v>1</v>
      </c>
      <c r="X14355" t="s">
        <v>15823</v>
      </c>
      <c r="Y14355" t="s">
        <v>77240</v>
      </c>
      <c r="Z14355" s="1">
        <v>41275</v>
      </c>
    </row>
    <row r="14356" spans="11:26" x14ac:dyDescent="0.3">
      <c r="K14356" t="s">
        <v>77241</v>
      </c>
      <c r="L14356" t="s">
        <v>77242</v>
      </c>
      <c r="M14356" t="s">
        <v>28</v>
      </c>
      <c r="O14356" t="s">
        <v>1364</v>
      </c>
      <c r="P14356">
        <v>4200000</v>
      </c>
      <c r="Q14356" t="s">
        <v>77243</v>
      </c>
      <c r="R14356" t="s">
        <v>77244</v>
      </c>
      <c r="S14356" t="s">
        <v>77245</v>
      </c>
      <c r="T14356" t="s">
        <v>2570</v>
      </c>
      <c r="U14356" t="s">
        <v>34</v>
      </c>
      <c r="V14356" t="s">
        <v>46</v>
      </c>
      <c r="W14356" t="s">
        <v>260</v>
      </c>
      <c r="X14356" t="s">
        <v>261</v>
      </c>
      <c r="Y14356" t="s">
        <v>77246</v>
      </c>
      <c r="Z14356" s="1">
        <v>35431</v>
      </c>
    </row>
    <row r="14357" spans="11:26" x14ac:dyDescent="0.3">
      <c r="K14357" t="s">
        <v>77247</v>
      </c>
      <c r="L14357" t="s">
        <v>77248</v>
      </c>
      <c r="M14357" t="s">
        <v>28</v>
      </c>
      <c r="N14357" t="s">
        <v>40</v>
      </c>
      <c r="O14357" s="1">
        <v>41731</v>
      </c>
      <c r="Q14357" t="s">
        <v>77249</v>
      </c>
      <c r="R14357" t="s">
        <v>77250</v>
      </c>
      <c r="S14357" t="s">
        <v>77251</v>
      </c>
      <c r="T14357" t="s">
        <v>43842</v>
      </c>
      <c r="U14357" t="s">
        <v>178</v>
      </c>
      <c r="V14357" t="s">
        <v>46</v>
      </c>
      <c r="W14357" t="s">
        <v>106</v>
      </c>
      <c r="X14357" t="s">
        <v>10553</v>
      </c>
      <c r="Y14357" t="s">
        <v>20533</v>
      </c>
      <c r="Z14357" s="1">
        <v>38718</v>
      </c>
    </row>
    <row r="14358" spans="11:26" x14ac:dyDescent="0.3">
      <c r="K14358" t="s">
        <v>77252</v>
      </c>
      <c r="L14358" t="s">
        <v>77253</v>
      </c>
      <c r="M14358" t="s">
        <v>28</v>
      </c>
      <c r="O14358" s="1">
        <v>41984</v>
      </c>
      <c r="Q14358" t="s">
        <v>77254</v>
      </c>
      <c r="R14358" t="s">
        <v>77255</v>
      </c>
      <c r="S14358" t="s">
        <v>77256</v>
      </c>
      <c r="T14358" t="s">
        <v>21058</v>
      </c>
      <c r="U14358" t="s">
        <v>34</v>
      </c>
      <c r="V14358" t="s">
        <v>46</v>
      </c>
      <c r="W14358" t="s">
        <v>106</v>
      </c>
      <c r="X14358" t="s">
        <v>107</v>
      </c>
      <c r="Y14358" t="s">
        <v>446</v>
      </c>
      <c r="Z14358" s="1">
        <v>41286</v>
      </c>
    </row>
    <row r="14359" spans="11:26" x14ac:dyDescent="0.3">
      <c r="K14359" t="s">
        <v>77257</v>
      </c>
      <c r="L14359" t="s">
        <v>77258</v>
      </c>
      <c r="M14359" t="s">
        <v>52</v>
      </c>
      <c r="O14359" t="s">
        <v>64981</v>
      </c>
      <c r="P14359">
        <v>2500000</v>
      </c>
      <c r="Q14359" t="s">
        <v>77259</v>
      </c>
      <c r="R14359" t="s">
        <v>77260</v>
      </c>
      <c r="S14359" t="s">
        <v>77261</v>
      </c>
      <c r="T14359" t="s">
        <v>1294</v>
      </c>
      <c r="U14359" t="s">
        <v>34</v>
      </c>
      <c r="V14359" t="s">
        <v>46</v>
      </c>
      <c r="W14359" t="s">
        <v>106</v>
      </c>
      <c r="X14359" t="s">
        <v>107</v>
      </c>
      <c r="Y14359" t="s">
        <v>6721</v>
      </c>
    </row>
    <row r="14360" spans="11:26" x14ac:dyDescent="0.3">
      <c r="K14360" t="s">
        <v>77257</v>
      </c>
      <c r="L14360" t="s">
        <v>77262</v>
      </c>
      <c r="M14360" t="s">
        <v>28</v>
      </c>
      <c r="N14360" t="s">
        <v>40</v>
      </c>
      <c r="O14360" s="1">
        <v>41403</v>
      </c>
      <c r="P14360">
        <v>4000000</v>
      </c>
      <c r="Q14360" t="s">
        <v>77263</v>
      </c>
      <c r="R14360" t="s">
        <v>77264</v>
      </c>
      <c r="S14360" t="s">
        <v>77265</v>
      </c>
      <c r="U14360" t="s">
        <v>34</v>
      </c>
      <c r="Z14360" s="1">
        <v>41276</v>
      </c>
    </row>
    <row r="14361" spans="11:26" x14ac:dyDescent="0.3">
      <c r="K14361" t="s">
        <v>77266</v>
      </c>
      <c r="L14361" t="s">
        <v>77267</v>
      </c>
      <c r="M14361" t="s">
        <v>324</v>
      </c>
      <c r="O14361" s="1">
        <v>42069</v>
      </c>
      <c r="P14361">
        <v>5000000</v>
      </c>
      <c r="Q14361" t="s">
        <v>77268</v>
      </c>
      <c r="R14361" t="s">
        <v>77269</v>
      </c>
      <c r="S14361" t="s">
        <v>77270</v>
      </c>
      <c r="T14361" t="s">
        <v>77271</v>
      </c>
      <c r="U14361" t="s">
        <v>34</v>
      </c>
      <c r="V14361" t="s">
        <v>46</v>
      </c>
      <c r="W14361" t="s">
        <v>106</v>
      </c>
      <c r="X14361" t="s">
        <v>107</v>
      </c>
      <c r="Y14361" t="s">
        <v>77272</v>
      </c>
      <c r="Z14361" s="1">
        <v>41640</v>
      </c>
    </row>
    <row r="14362" spans="11:26" x14ac:dyDescent="0.3">
      <c r="K14362" t="s">
        <v>77266</v>
      </c>
      <c r="L14362" t="s">
        <v>77273</v>
      </c>
      <c r="M14362" t="s">
        <v>749</v>
      </c>
      <c r="O14362" s="1">
        <v>41644</v>
      </c>
      <c r="P14362">
        <v>41500</v>
      </c>
      <c r="Q14362" t="s">
        <v>77274</v>
      </c>
      <c r="R14362" t="s">
        <v>77275</v>
      </c>
      <c r="S14362" t="s">
        <v>77276</v>
      </c>
      <c r="T14362" t="s">
        <v>5440</v>
      </c>
      <c r="U14362" t="s">
        <v>1158</v>
      </c>
      <c r="V14362" t="s">
        <v>46</v>
      </c>
      <c r="W14362" t="s">
        <v>260</v>
      </c>
      <c r="X14362" t="s">
        <v>402</v>
      </c>
      <c r="Y14362" t="s">
        <v>11245</v>
      </c>
      <c r="Z14362" s="1">
        <v>36161</v>
      </c>
    </row>
    <row r="14363" spans="11:26" x14ac:dyDescent="0.3">
      <c r="K14363" t="s">
        <v>77266</v>
      </c>
      <c r="L14363" t="s">
        <v>77277</v>
      </c>
      <c r="M14363" t="s">
        <v>52</v>
      </c>
      <c r="O14363" t="s">
        <v>13359</v>
      </c>
      <c r="P14363">
        <v>500000</v>
      </c>
      <c r="Q14363" t="s">
        <v>77278</v>
      </c>
      <c r="R14363" t="s">
        <v>77279</v>
      </c>
      <c r="S14363" t="s">
        <v>77280</v>
      </c>
      <c r="T14363" t="s">
        <v>53157</v>
      </c>
      <c r="U14363" t="s">
        <v>34</v>
      </c>
      <c r="V14363" t="s">
        <v>46</v>
      </c>
      <c r="W14363" t="s">
        <v>47</v>
      </c>
      <c r="X14363" t="s">
        <v>12433</v>
      </c>
      <c r="Y14363" t="s">
        <v>4770</v>
      </c>
      <c r="Z14363" t="s">
        <v>19094</v>
      </c>
    </row>
    <row r="14364" spans="11:26" x14ac:dyDescent="0.3">
      <c r="K14364" t="s">
        <v>77281</v>
      </c>
      <c r="L14364" t="s">
        <v>77282</v>
      </c>
      <c r="M14364" t="s">
        <v>28</v>
      </c>
      <c r="O14364" s="1">
        <v>41275</v>
      </c>
      <c r="Q14364" t="s">
        <v>77283</v>
      </c>
      <c r="R14364" t="s">
        <v>77284</v>
      </c>
      <c r="S14364" t="s">
        <v>77285</v>
      </c>
      <c r="T14364" t="s">
        <v>85</v>
      </c>
      <c r="U14364" t="s">
        <v>34</v>
      </c>
      <c r="V14364" t="s">
        <v>46</v>
      </c>
      <c r="W14364" t="s">
        <v>106</v>
      </c>
      <c r="X14364" t="s">
        <v>2081</v>
      </c>
      <c r="Y14364" t="s">
        <v>2081</v>
      </c>
      <c r="Z14364" t="s">
        <v>33150</v>
      </c>
    </row>
    <row r="14365" spans="11:26" x14ac:dyDescent="0.3">
      <c r="K14365" t="s">
        <v>77286</v>
      </c>
      <c r="L14365" t="s">
        <v>77287</v>
      </c>
      <c r="M14365" t="s">
        <v>324</v>
      </c>
      <c r="O14365" s="1">
        <v>41278</v>
      </c>
      <c r="P14365">
        <v>250000</v>
      </c>
      <c r="Q14365" t="s">
        <v>77288</v>
      </c>
      <c r="R14365" t="s">
        <v>77289</v>
      </c>
      <c r="S14365" t="s">
        <v>77290</v>
      </c>
      <c r="T14365" t="s">
        <v>77291</v>
      </c>
      <c r="U14365" t="s">
        <v>34</v>
      </c>
      <c r="V14365" t="s">
        <v>46</v>
      </c>
      <c r="W14365" t="s">
        <v>106</v>
      </c>
      <c r="X14365" t="s">
        <v>151</v>
      </c>
      <c r="Y14365" t="s">
        <v>151</v>
      </c>
      <c r="Z14365" t="s">
        <v>77292</v>
      </c>
    </row>
    <row r="14366" spans="11:26" x14ac:dyDescent="0.3">
      <c r="K14366" t="s">
        <v>77293</v>
      </c>
      <c r="L14366" t="s">
        <v>77294</v>
      </c>
      <c r="M14366" t="s">
        <v>52</v>
      </c>
      <c r="O14366" t="s">
        <v>11016</v>
      </c>
      <c r="P14366">
        <v>25000</v>
      </c>
      <c r="Q14366" t="s">
        <v>77295</v>
      </c>
      <c r="R14366" t="s">
        <v>77296</v>
      </c>
      <c r="S14366" t="s">
        <v>77297</v>
      </c>
      <c r="T14366" t="s">
        <v>74</v>
      </c>
      <c r="U14366" t="s">
        <v>34</v>
      </c>
      <c r="V14366" t="s">
        <v>46</v>
      </c>
      <c r="W14366" t="s">
        <v>142</v>
      </c>
      <c r="X14366" t="s">
        <v>2149</v>
      </c>
      <c r="Y14366" t="s">
        <v>23424</v>
      </c>
    </row>
    <row r="14367" spans="11:26" x14ac:dyDescent="0.3">
      <c r="K14367" t="s">
        <v>77298</v>
      </c>
      <c r="L14367" t="s">
        <v>77299</v>
      </c>
      <c r="M14367" t="s">
        <v>28</v>
      </c>
      <c r="N14367" t="s">
        <v>29</v>
      </c>
      <c r="O14367" t="s">
        <v>4307</v>
      </c>
      <c r="P14367">
        <v>15000000</v>
      </c>
      <c r="Q14367" t="s">
        <v>77300</v>
      </c>
      <c r="R14367" t="s">
        <v>77301</v>
      </c>
      <c r="S14367" t="s">
        <v>77302</v>
      </c>
      <c r="T14367" t="s">
        <v>1294</v>
      </c>
      <c r="U14367" t="s">
        <v>34</v>
      </c>
      <c r="V14367" t="s">
        <v>46</v>
      </c>
      <c r="W14367" t="s">
        <v>106</v>
      </c>
      <c r="X14367" t="s">
        <v>151</v>
      </c>
      <c r="Y14367" t="s">
        <v>25739</v>
      </c>
      <c r="Z14367" s="1">
        <v>38718</v>
      </c>
    </row>
    <row r="14368" spans="11:26" x14ac:dyDescent="0.3">
      <c r="K14368" t="s">
        <v>77298</v>
      </c>
      <c r="L14368" t="s">
        <v>77303</v>
      </c>
      <c r="M14368" t="s">
        <v>28</v>
      </c>
      <c r="N14368" t="s">
        <v>40</v>
      </c>
      <c r="O14368" t="s">
        <v>7725</v>
      </c>
      <c r="P14368">
        <v>3700000</v>
      </c>
      <c r="Q14368" t="s">
        <v>77304</v>
      </c>
      <c r="R14368" t="s">
        <v>77305</v>
      </c>
      <c r="S14368" t="s">
        <v>77306</v>
      </c>
      <c r="T14368" t="s">
        <v>2570</v>
      </c>
      <c r="U14368" t="s">
        <v>34</v>
      </c>
      <c r="V14368" t="s">
        <v>46</v>
      </c>
      <c r="W14368" t="s">
        <v>195</v>
      </c>
      <c r="X14368" t="s">
        <v>196</v>
      </c>
      <c r="Y14368" t="s">
        <v>27041</v>
      </c>
      <c r="Z14368" s="1">
        <v>40179</v>
      </c>
    </row>
    <row r="14369" spans="11:26" x14ac:dyDescent="0.3">
      <c r="K14369" t="s">
        <v>77298</v>
      </c>
      <c r="L14369" t="s">
        <v>77307</v>
      </c>
      <c r="M14369" t="s">
        <v>91</v>
      </c>
      <c r="O14369" t="s">
        <v>379</v>
      </c>
      <c r="P14369">
        <v>2000000</v>
      </c>
      <c r="Q14369" t="s">
        <v>77308</v>
      </c>
      <c r="R14369" t="s">
        <v>77309</v>
      </c>
      <c r="S14369" t="s">
        <v>77310</v>
      </c>
      <c r="T14369" t="s">
        <v>1249</v>
      </c>
      <c r="U14369" t="s">
        <v>34</v>
      </c>
      <c r="V14369" t="s">
        <v>46</v>
      </c>
      <c r="W14369" t="s">
        <v>2112</v>
      </c>
      <c r="X14369" t="s">
        <v>27630</v>
      </c>
      <c r="Y14369" t="s">
        <v>13118</v>
      </c>
    </row>
    <row r="14370" spans="11:26" x14ac:dyDescent="0.3">
      <c r="K14370" t="s">
        <v>77298</v>
      </c>
      <c r="L14370" t="s">
        <v>77311</v>
      </c>
      <c r="M14370" t="s">
        <v>28</v>
      </c>
      <c r="N14370" t="s">
        <v>29</v>
      </c>
      <c r="O14370" s="1">
        <v>42249</v>
      </c>
      <c r="P14370">
        <v>13500000</v>
      </c>
      <c r="Q14370" t="s">
        <v>77312</v>
      </c>
      <c r="R14370" t="s">
        <v>77313</v>
      </c>
      <c r="S14370" t="s">
        <v>77314</v>
      </c>
      <c r="T14370" t="s">
        <v>2570</v>
      </c>
      <c r="U14370" t="s">
        <v>34</v>
      </c>
      <c r="V14370" t="s">
        <v>46</v>
      </c>
      <c r="W14370" t="s">
        <v>620</v>
      </c>
      <c r="X14370" t="s">
        <v>621</v>
      </c>
      <c r="Y14370" t="s">
        <v>12330</v>
      </c>
      <c r="Z14370" s="1">
        <v>36892</v>
      </c>
    </row>
    <row r="14371" spans="11:26" x14ac:dyDescent="0.3">
      <c r="K14371" t="s">
        <v>77298</v>
      </c>
      <c r="L14371" t="s">
        <v>77315</v>
      </c>
      <c r="M14371" t="s">
        <v>223</v>
      </c>
      <c r="O14371" t="s">
        <v>3024</v>
      </c>
      <c r="Q14371" t="s">
        <v>77316</v>
      </c>
      <c r="R14371" t="s">
        <v>77317</v>
      </c>
      <c r="S14371" t="s">
        <v>77318</v>
      </c>
      <c r="T14371" t="s">
        <v>74</v>
      </c>
      <c r="U14371" t="s">
        <v>34</v>
      </c>
      <c r="V14371" t="s">
        <v>46</v>
      </c>
      <c r="W14371" t="s">
        <v>106</v>
      </c>
      <c r="X14371" t="s">
        <v>107</v>
      </c>
      <c r="Y14371" t="s">
        <v>116</v>
      </c>
    </row>
    <row r="14372" spans="11:26" x14ac:dyDescent="0.3">
      <c r="K14372" t="s">
        <v>77298</v>
      </c>
      <c r="L14372" t="s">
        <v>77319</v>
      </c>
      <c r="M14372" t="s">
        <v>28</v>
      </c>
      <c r="N14372" t="s">
        <v>40</v>
      </c>
      <c r="O14372" s="1">
        <v>41337</v>
      </c>
      <c r="Q14372" t="s">
        <v>77320</v>
      </c>
      <c r="R14372" t="s">
        <v>77321</v>
      </c>
      <c r="S14372" t="s">
        <v>77322</v>
      </c>
      <c r="T14372" t="s">
        <v>64869</v>
      </c>
      <c r="U14372" t="s">
        <v>34</v>
      </c>
      <c r="Z14372" s="1">
        <v>41646</v>
      </c>
    </row>
    <row r="14373" spans="11:26" x14ac:dyDescent="0.3">
      <c r="K14373" t="s">
        <v>77298</v>
      </c>
      <c r="L14373" t="s">
        <v>77323</v>
      </c>
      <c r="M14373" t="s">
        <v>52</v>
      </c>
      <c r="O14373" s="1">
        <v>40918</v>
      </c>
      <c r="P14373">
        <v>1000000</v>
      </c>
      <c r="Q14373" t="s">
        <v>77324</v>
      </c>
      <c r="R14373" t="s">
        <v>77325</v>
      </c>
      <c r="S14373" t="s">
        <v>77326</v>
      </c>
      <c r="T14373" t="s">
        <v>74</v>
      </c>
      <c r="U14373" t="s">
        <v>34</v>
      </c>
      <c r="V14373" t="s">
        <v>46</v>
      </c>
      <c r="W14373" t="s">
        <v>106</v>
      </c>
      <c r="X14373" t="s">
        <v>151</v>
      </c>
      <c r="Y14373" t="s">
        <v>2179</v>
      </c>
      <c r="Z14373" s="1">
        <v>39452</v>
      </c>
    </row>
    <row r="14374" spans="11:26" x14ac:dyDescent="0.3">
      <c r="K14374" t="s">
        <v>77327</v>
      </c>
      <c r="L14374" t="s">
        <v>77328</v>
      </c>
      <c r="M14374" t="s">
        <v>223</v>
      </c>
      <c r="O14374" t="s">
        <v>7461</v>
      </c>
      <c r="P14374">
        <v>57500</v>
      </c>
      <c r="Q14374" t="s">
        <v>77329</v>
      </c>
      <c r="R14374" t="s">
        <v>77330</v>
      </c>
      <c r="S14374" t="s">
        <v>77331</v>
      </c>
      <c r="T14374" t="s">
        <v>77332</v>
      </c>
      <c r="U14374" t="s">
        <v>345</v>
      </c>
      <c r="V14374" t="s">
        <v>46</v>
      </c>
      <c r="W14374" t="s">
        <v>106</v>
      </c>
      <c r="X14374" t="s">
        <v>151</v>
      </c>
      <c r="Y14374" t="s">
        <v>151</v>
      </c>
      <c r="Z14374" s="1">
        <v>37622</v>
      </c>
    </row>
    <row r="14375" spans="11:26" x14ac:dyDescent="0.3">
      <c r="K14375" t="s">
        <v>77333</v>
      </c>
      <c r="L14375" t="s">
        <v>77334</v>
      </c>
      <c r="M14375" t="s">
        <v>256</v>
      </c>
      <c r="O14375" t="s">
        <v>12721</v>
      </c>
      <c r="P14375">
        <v>135000</v>
      </c>
      <c r="Q14375" t="s">
        <v>77335</v>
      </c>
      <c r="R14375" t="s">
        <v>77336</v>
      </c>
      <c r="S14375" t="s">
        <v>77337</v>
      </c>
      <c r="T14375" t="s">
        <v>77338</v>
      </c>
      <c r="U14375" t="s">
        <v>34</v>
      </c>
      <c r="V14375" t="s">
        <v>46</v>
      </c>
      <c r="W14375" t="s">
        <v>260</v>
      </c>
      <c r="X14375" t="s">
        <v>402</v>
      </c>
      <c r="Y14375" t="s">
        <v>536</v>
      </c>
      <c r="Z14375" s="1">
        <v>40909</v>
      </c>
    </row>
    <row r="14376" spans="11:26" x14ac:dyDescent="0.3">
      <c r="K14376" t="s">
        <v>77339</v>
      </c>
      <c r="L14376" t="s">
        <v>77340</v>
      </c>
      <c r="M14376" t="s">
        <v>52</v>
      </c>
      <c r="O14376" s="1">
        <v>40675</v>
      </c>
      <c r="P14376">
        <v>1260000</v>
      </c>
      <c r="Q14376" t="s">
        <v>77341</v>
      </c>
      <c r="R14376" t="s">
        <v>77342</v>
      </c>
      <c r="S14376" t="s">
        <v>77343</v>
      </c>
      <c r="T14376" t="s">
        <v>30155</v>
      </c>
      <c r="U14376" t="s">
        <v>34</v>
      </c>
      <c r="V14376" t="s">
        <v>46</v>
      </c>
      <c r="W14376" t="s">
        <v>158</v>
      </c>
      <c r="X14376" t="s">
        <v>159</v>
      </c>
      <c r="Y14376" t="s">
        <v>159</v>
      </c>
      <c r="Z14376" s="1">
        <v>36440</v>
      </c>
    </row>
    <row r="14377" spans="11:26" x14ac:dyDescent="0.3">
      <c r="K14377" t="s">
        <v>77339</v>
      </c>
      <c r="L14377" t="s">
        <v>77344</v>
      </c>
      <c r="M14377" t="s">
        <v>28</v>
      </c>
      <c r="O14377" t="s">
        <v>77345</v>
      </c>
      <c r="P14377">
        <v>5000000</v>
      </c>
      <c r="Q14377" t="s">
        <v>77346</v>
      </c>
      <c r="R14377" t="s">
        <v>77347</v>
      </c>
      <c r="S14377" t="s">
        <v>77348</v>
      </c>
      <c r="T14377" t="s">
        <v>77349</v>
      </c>
      <c r="U14377" t="s">
        <v>34</v>
      </c>
      <c r="V14377" t="s">
        <v>46</v>
      </c>
      <c r="W14377" t="s">
        <v>106</v>
      </c>
      <c r="X14377" t="s">
        <v>2081</v>
      </c>
      <c r="Y14377" t="s">
        <v>2081</v>
      </c>
      <c r="Z14377" s="1">
        <v>41278</v>
      </c>
    </row>
    <row r="14378" spans="11:26" x14ac:dyDescent="0.3">
      <c r="K14378" t="s">
        <v>77350</v>
      </c>
      <c r="L14378" t="s">
        <v>77351</v>
      </c>
      <c r="M14378" t="s">
        <v>324</v>
      </c>
      <c r="O14378" s="1">
        <v>40179</v>
      </c>
      <c r="P14378">
        <v>275759</v>
      </c>
      <c r="Q14378" t="s">
        <v>77352</v>
      </c>
      <c r="R14378" t="s">
        <v>77353</v>
      </c>
      <c r="S14378" t="s">
        <v>77354</v>
      </c>
      <c r="T14378" t="s">
        <v>29066</v>
      </c>
      <c r="U14378" t="s">
        <v>34</v>
      </c>
      <c r="V14378" t="s">
        <v>46</v>
      </c>
      <c r="W14378" t="s">
        <v>2169</v>
      </c>
      <c r="X14378" t="s">
        <v>2170</v>
      </c>
      <c r="Y14378" t="s">
        <v>77355</v>
      </c>
    </row>
    <row r="14379" spans="11:26" x14ac:dyDescent="0.3">
      <c r="K14379" t="s">
        <v>77356</v>
      </c>
      <c r="L14379" t="s">
        <v>77357</v>
      </c>
      <c r="M14379" t="s">
        <v>52</v>
      </c>
      <c r="O14379" s="1">
        <v>42011</v>
      </c>
      <c r="Q14379" t="s">
        <v>77358</v>
      </c>
      <c r="R14379" t="s">
        <v>77359</v>
      </c>
      <c r="S14379" t="s">
        <v>77360</v>
      </c>
      <c r="T14379" t="s">
        <v>77361</v>
      </c>
      <c r="U14379" t="s">
        <v>34</v>
      </c>
      <c r="V14379" t="s">
        <v>46</v>
      </c>
      <c r="W14379" t="s">
        <v>260</v>
      </c>
      <c r="X14379" t="s">
        <v>402</v>
      </c>
      <c r="Y14379" t="s">
        <v>22925</v>
      </c>
    </row>
    <row r="14380" spans="11:26" x14ac:dyDescent="0.3">
      <c r="K14380" t="s">
        <v>77362</v>
      </c>
      <c r="L14380" t="s">
        <v>77363</v>
      </c>
      <c r="M14380" t="s">
        <v>223</v>
      </c>
      <c r="O14380" t="s">
        <v>5808</v>
      </c>
      <c r="Q14380" t="s">
        <v>77364</v>
      </c>
      <c r="R14380" t="s">
        <v>77365</v>
      </c>
      <c r="S14380" t="s">
        <v>77366</v>
      </c>
      <c r="T14380" t="s">
        <v>1294</v>
      </c>
      <c r="U14380" t="s">
        <v>34</v>
      </c>
      <c r="V14380" t="s">
        <v>206</v>
      </c>
      <c r="W14380" t="s">
        <v>51262</v>
      </c>
      <c r="X14380" t="s">
        <v>68014</v>
      </c>
      <c r="Y14380" t="s">
        <v>68014</v>
      </c>
      <c r="Z14380" s="1">
        <v>39448</v>
      </c>
    </row>
    <row r="14381" spans="11:26" x14ac:dyDescent="0.3">
      <c r="K14381" t="s">
        <v>77367</v>
      </c>
      <c r="L14381" t="s">
        <v>77368</v>
      </c>
      <c r="M14381" t="s">
        <v>28</v>
      </c>
      <c r="O14381" t="s">
        <v>13948</v>
      </c>
      <c r="P14381">
        <v>1000000</v>
      </c>
      <c r="Q14381" t="s">
        <v>77369</v>
      </c>
      <c r="R14381" t="s">
        <v>77370</v>
      </c>
      <c r="S14381" t="s">
        <v>77371</v>
      </c>
      <c r="T14381" t="s">
        <v>2126</v>
      </c>
      <c r="U14381" t="s">
        <v>34</v>
      </c>
      <c r="V14381" t="s">
        <v>46</v>
      </c>
      <c r="W14381" t="s">
        <v>106</v>
      </c>
      <c r="X14381" t="s">
        <v>107</v>
      </c>
      <c r="Y14381" t="s">
        <v>1681</v>
      </c>
    </row>
    <row r="14382" spans="11:26" x14ac:dyDescent="0.3">
      <c r="K14382" t="s">
        <v>77367</v>
      </c>
      <c r="L14382" t="s">
        <v>77372</v>
      </c>
      <c r="M14382" t="s">
        <v>28</v>
      </c>
      <c r="O14382" t="s">
        <v>64981</v>
      </c>
      <c r="P14382">
        <v>750000</v>
      </c>
      <c r="Q14382" t="s">
        <v>77373</v>
      </c>
      <c r="R14382" t="s">
        <v>77374</v>
      </c>
      <c r="S14382" t="s">
        <v>77375</v>
      </c>
      <c r="T14382" t="s">
        <v>105</v>
      </c>
      <c r="U14382" t="s">
        <v>34</v>
      </c>
      <c r="V14382" t="s">
        <v>46</v>
      </c>
      <c r="W14382" t="s">
        <v>717</v>
      </c>
      <c r="X14382" t="s">
        <v>882</v>
      </c>
      <c r="Y14382" t="s">
        <v>6878</v>
      </c>
      <c r="Z14382" s="1">
        <v>40909</v>
      </c>
    </row>
    <row r="14383" spans="11:26" x14ac:dyDescent="0.3">
      <c r="K14383" t="s">
        <v>77367</v>
      </c>
      <c r="L14383" t="s">
        <v>77376</v>
      </c>
      <c r="M14383" t="s">
        <v>256</v>
      </c>
      <c r="O14383" s="1">
        <v>41405</v>
      </c>
      <c r="P14383">
        <v>1100000</v>
      </c>
      <c r="Q14383" t="s">
        <v>77377</v>
      </c>
      <c r="R14383" t="s">
        <v>77378</v>
      </c>
      <c r="S14383" t="s">
        <v>77379</v>
      </c>
      <c r="T14383" t="s">
        <v>77380</v>
      </c>
      <c r="U14383" t="s">
        <v>34</v>
      </c>
      <c r="V14383" t="s">
        <v>528</v>
      </c>
      <c r="W14383">
        <v>9</v>
      </c>
      <c r="X14383" t="s">
        <v>529</v>
      </c>
      <c r="Y14383" t="s">
        <v>529</v>
      </c>
      <c r="Z14383" s="1">
        <v>41641</v>
      </c>
    </row>
    <row r="14384" spans="11:26" x14ac:dyDescent="0.3">
      <c r="K14384" t="s">
        <v>77367</v>
      </c>
      <c r="L14384" t="s">
        <v>77381</v>
      </c>
      <c r="M14384" t="s">
        <v>256</v>
      </c>
      <c r="O14384" t="s">
        <v>1333</v>
      </c>
      <c r="P14384">
        <v>2000000</v>
      </c>
      <c r="Q14384" t="s">
        <v>77382</v>
      </c>
      <c r="R14384" t="s">
        <v>77383</v>
      </c>
      <c r="S14384" t="s">
        <v>77384</v>
      </c>
      <c r="T14384" t="s">
        <v>77385</v>
      </c>
      <c r="U14384" t="s">
        <v>34</v>
      </c>
    </row>
    <row r="14385" spans="11:26" x14ac:dyDescent="0.3">
      <c r="K14385" t="s">
        <v>77386</v>
      </c>
      <c r="L14385" t="s">
        <v>77387</v>
      </c>
      <c r="M14385" t="s">
        <v>28</v>
      </c>
      <c r="O14385" t="s">
        <v>41897</v>
      </c>
      <c r="P14385">
        <v>500000</v>
      </c>
      <c r="Q14385" t="s">
        <v>77388</v>
      </c>
      <c r="R14385" t="s">
        <v>77389</v>
      </c>
      <c r="S14385" t="s">
        <v>77390</v>
      </c>
      <c r="T14385" t="s">
        <v>77391</v>
      </c>
      <c r="U14385" t="s">
        <v>34</v>
      </c>
      <c r="V14385" t="s">
        <v>3680</v>
      </c>
      <c r="W14385">
        <v>8</v>
      </c>
      <c r="X14385" t="s">
        <v>28581</v>
      </c>
      <c r="Y14385" t="s">
        <v>28581</v>
      </c>
      <c r="Z14385" s="1">
        <v>40179</v>
      </c>
    </row>
    <row r="14386" spans="11:26" x14ac:dyDescent="0.3">
      <c r="K14386" t="s">
        <v>77386</v>
      </c>
      <c r="L14386" t="s">
        <v>77392</v>
      </c>
      <c r="M14386" t="s">
        <v>28</v>
      </c>
      <c r="N14386" t="s">
        <v>40</v>
      </c>
      <c r="O14386" t="s">
        <v>7809</v>
      </c>
      <c r="P14386">
        <v>4300000</v>
      </c>
      <c r="Q14386" t="s">
        <v>77393</v>
      </c>
      <c r="R14386" t="s">
        <v>77394</v>
      </c>
      <c r="S14386" t="s">
        <v>77395</v>
      </c>
      <c r="T14386" t="s">
        <v>436</v>
      </c>
      <c r="U14386" t="s">
        <v>345</v>
      </c>
      <c r="V14386" t="s">
        <v>46</v>
      </c>
      <c r="W14386" t="s">
        <v>167</v>
      </c>
      <c r="X14386" t="s">
        <v>168</v>
      </c>
      <c r="Y14386" t="s">
        <v>169</v>
      </c>
    </row>
    <row r="14387" spans="11:26" x14ac:dyDescent="0.3">
      <c r="K14387" t="s">
        <v>77396</v>
      </c>
      <c r="L14387" t="s">
        <v>77397</v>
      </c>
      <c r="M14387" t="s">
        <v>28</v>
      </c>
      <c r="N14387" t="s">
        <v>40</v>
      </c>
      <c r="O14387" s="1">
        <v>40604</v>
      </c>
      <c r="P14387">
        <v>8000000</v>
      </c>
      <c r="Q14387" t="s">
        <v>77398</v>
      </c>
      <c r="R14387" t="s">
        <v>77399</v>
      </c>
      <c r="S14387" t="s">
        <v>77400</v>
      </c>
      <c r="U14387" t="s">
        <v>345</v>
      </c>
    </row>
    <row r="14388" spans="11:26" x14ac:dyDescent="0.3">
      <c r="K14388" t="s">
        <v>77396</v>
      </c>
      <c r="L14388" t="s">
        <v>77401</v>
      </c>
      <c r="M14388" t="s">
        <v>28</v>
      </c>
      <c r="N14388" t="s">
        <v>29</v>
      </c>
      <c r="O14388" t="s">
        <v>10961</v>
      </c>
      <c r="P14388">
        <v>35000000</v>
      </c>
      <c r="Q14388" t="s">
        <v>77402</v>
      </c>
      <c r="R14388" t="s">
        <v>77403</v>
      </c>
      <c r="S14388" t="s">
        <v>77404</v>
      </c>
      <c r="T14388" t="s">
        <v>2570</v>
      </c>
      <c r="U14388" t="s">
        <v>34</v>
      </c>
      <c r="V14388" t="s">
        <v>46</v>
      </c>
      <c r="W14388" t="s">
        <v>2307</v>
      </c>
      <c r="X14388" t="s">
        <v>5908</v>
      </c>
      <c r="Y14388" t="s">
        <v>5908</v>
      </c>
      <c r="Z14388" s="1">
        <v>40179</v>
      </c>
    </row>
    <row r="14389" spans="11:26" x14ac:dyDescent="0.3">
      <c r="K14389" t="s">
        <v>77405</v>
      </c>
      <c r="L14389" t="s">
        <v>77406</v>
      </c>
      <c r="M14389" t="s">
        <v>324</v>
      </c>
      <c r="O14389" s="1">
        <v>41705</v>
      </c>
      <c r="P14389">
        <v>1850000</v>
      </c>
      <c r="Q14389" t="s">
        <v>77407</v>
      </c>
      <c r="R14389" t="s">
        <v>77408</v>
      </c>
      <c r="S14389" t="s">
        <v>77409</v>
      </c>
      <c r="T14389" t="s">
        <v>55136</v>
      </c>
      <c r="U14389" t="s">
        <v>34</v>
      </c>
      <c r="Z14389" s="1">
        <v>42005</v>
      </c>
    </row>
    <row r="14390" spans="11:26" x14ac:dyDescent="0.3">
      <c r="K14390" t="s">
        <v>77405</v>
      </c>
      <c r="L14390" t="s">
        <v>77410</v>
      </c>
      <c r="M14390" t="s">
        <v>324</v>
      </c>
      <c r="O14390" s="1">
        <v>41400</v>
      </c>
      <c r="P14390">
        <v>750000</v>
      </c>
      <c r="Q14390" t="s">
        <v>77411</v>
      </c>
      <c r="R14390" t="s">
        <v>77412</v>
      </c>
      <c r="S14390" t="s">
        <v>77413</v>
      </c>
      <c r="T14390" t="s">
        <v>1098</v>
      </c>
      <c r="U14390" t="s">
        <v>178</v>
      </c>
      <c r="V14390" t="s">
        <v>1816</v>
      </c>
      <c r="W14390">
        <v>13</v>
      </c>
      <c r="X14390" t="s">
        <v>20614</v>
      </c>
      <c r="Y14390" t="s">
        <v>20614</v>
      </c>
      <c r="Z14390" s="1">
        <v>35796</v>
      </c>
    </row>
    <row r="14391" spans="11:26" x14ac:dyDescent="0.3">
      <c r="K14391" t="s">
        <v>77414</v>
      </c>
      <c r="L14391" t="s">
        <v>77415</v>
      </c>
      <c r="M14391" t="s">
        <v>28</v>
      </c>
      <c r="N14391" t="s">
        <v>40</v>
      </c>
      <c r="O14391" s="1">
        <v>42285</v>
      </c>
      <c r="P14391">
        <v>6350000</v>
      </c>
      <c r="Q14391" t="s">
        <v>77416</v>
      </c>
      <c r="R14391" t="s">
        <v>77417</v>
      </c>
      <c r="S14391" t="s">
        <v>77418</v>
      </c>
      <c r="T14391" t="s">
        <v>74</v>
      </c>
      <c r="U14391" t="s">
        <v>34</v>
      </c>
      <c r="V14391" t="s">
        <v>46</v>
      </c>
      <c r="W14391" t="s">
        <v>106</v>
      </c>
      <c r="X14391" t="s">
        <v>107</v>
      </c>
      <c r="Y14391" t="s">
        <v>1681</v>
      </c>
    </row>
    <row r="14392" spans="11:26" x14ac:dyDescent="0.3">
      <c r="K14392" t="s">
        <v>77414</v>
      </c>
      <c r="L14392" t="s">
        <v>77419</v>
      </c>
      <c r="M14392" t="s">
        <v>28</v>
      </c>
      <c r="N14392" t="s">
        <v>40</v>
      </c>
      <c r="O14392" t="s">
        <v>11719</v>
      </c>
      <c r="P14392">
        <v>1500000</v>
      </c>
      <c r="Q14392" t="s">
        <v>77420</v>
      </c>
      <c r="R14392" t="s">
        <v>77421</v>
      </c>
      <c r="S14392" t="s">
        <v>77422</v>
      </c>
      <c r="T14392" t="s">
        <v>63773</v>
      </c>
      <c r="U14392" t="s">
        <v>34</v>
      </c>
      <c r="V14392" t="s">
        <v>46</v>
      </c>
      <c r="W14392" t="s">
        <v>2169</v>
      </c>
      <c r="X14392" t="s">
        <v>2170</v>
      </c>
      <c r="Y14392" t="s">
        <v>77423</v>
      </c>
    </row>
    <row r="14393" spans="11:26" x14ac:dyDescent="0.3">
      <c r="K14393" t="s">
        <v>77414</v>
      </c>
      <c r="L14393" t="s">
        <v>77424</v>
      </c>
      <c r="M14393" t="s">
        <v>91</v>
      </c>
      <c r="O14393" s="1">
        <v>41771</v>
      </c>
      <c r="Q14393" t="s">
        <v>77425</v>
      </c>
      <c r="R14393" t="s">
        <v>77426</v>
      </c>
      <c r="S14393" t="s">
        <v>77427</v>
      </c>
      <c r="T14393" t="s">
        <v>37353</v>
      </c>
      <c r="U14393" t="s">
        <v>1158</v>
      </c>
      <c r="V14393" t="s">
        <v>46</v>
      </c>
      <c r="W14393" t="s">
        <v>2169</v>
      </c>
      <c r="X14393" t="s">
        <v>2170</v>
      </c>
      <c r="Y14393" t="s">
        <v>10031</v>
      </c>
    </row>
    <row r="14394" spans="11:26" x14ac:dyDescent="0.3">
      <c r="K14394" t="s">
        <v>77428</v>
      </c>
      <c r="L14394" t="s">
        <v>77429</v>
      </c>
      <c r="M14394" t="s">
        <v>52</v>
      </c>
      <c r="O14394" t="s">
        <v>63254</v>
      </c>
      <c r="Q14394" t="s">
        <v>77430</v>
      </c>
      <c r="R14394" t="s">
        <v>77431</v>
      </c>
      <c r="S14394" t="s">
        <v>77432</v>
      </c>
      <c r="T14394" t="s">
        <v>436</v>
      </c>
      <c r="U14394" t="s">
        <v>178</v>
      </c>
      <c r="V14394" t="s">
        <v>46</v>
      </c>
      <c r="W14394" t="s">
        <v>106</v>
      </c>
      <c r="X14394" t="s">
        <v>107</v>
      </c>
      <c r="Y14394" t="s">
        <v>116</v>
      </c>
    </row>
    <row r="14395" spans="11:26" x14ac:dyDescent="0.3">
      <c r="K14395" t="s">
        <v>77433</v>
      </c>
      <c r="L14395" t="s">
        <v>77434</v>
      </c>
      <c r="M14395" t="s">
        <v>28</v>
      </c>
      <c r="O14395" t="s">
        <v>9717</v>
      </c>
      <c r="P14395">
        <v>2157993</v>
      </c>
      <c r="Q14395" t="s">
        <v>77435</v>
      </c>
      <c r="R14395" t="s">
        <v>77436</v>
      </c>
      <c r="S14395" t="s">
        <v>77437</v>
      </c>
      <c r="T14395" t="s">
        <v>2570</v>
      </c>
      <c r="U14395" t="s">
        <v>34</v>
      </c>
      <c r="V14395" t="s">
        <v>46</v>
      </c>
      <c r="W14395" t="s">
        <v>2307</v>
      </c>
      <c r="X14395" t="s">
        <v>2308</v>
      </c>
      <c r="Y14395" t="s">
        <v>2308</v>
      </c>
      <c r="Z14395" t="s">
        <v>77438</v>
      </c>
    </row>
    <row r="14396" spans="11:26" x14ac:dyDescent="0.3">
      <c r="K14396" t="s">
        <v>77433</v>
      </c>
      <c r="L14396" t="s">
        <v>77439</v>
      </c>
      <c r="M14396" t="s">
        <v>91</v>
      </c>
      <c r="O14396" s="1">
        <v>41278</v>
      </c>
      <c r="Q14396" t="s">
        <v>77440</v>
      </c>
      <c r="R14396" t="s">
        <v>77441</v>
      </c>
      <c r="S14396" t="s">
        <v>77442</v>
      </c>
      <c r="T14396" t="s">
        <v>85</v>
      </c>
      <c r="U14396" t="s">
        <v>34</v>
      </c>
      <c r="V14396" t="s">
        <v>669</v>
      </c>
      <c r="W14396">
        <v>40</v>
      </c>
      <c r="X14396" t="s">
        <v>1673</v>
      </c>
      <c r="Y14396" t="s">
        <v>1673</v>
      </c>
      <c r="Z14396" s="1">
        <v>36529</v>
      </c>
    </row>
    <row r="14397" spans="11:26" x14ac:dyDescent="0.3">
      <c r="K14397" t="s">
        <v>77433</v>
      </c>
      <c r="L14397" t="s">
        <v>77443</v>
      </c>
      <c r="M14397" t="s">
        <v>28</v>
      </c>
      <c r="N14397" t="s">
        <v>40</v>
      </c>
      <c r="O14397" s="1">
        <v>41731</v>
      </c>
      <c r="P14397">
        <v>4800000</v>
      </c>
      <c r="Q14397" t="s">
        <v>77444</v>
      </c>
      <c r="R14397" t="s">
        <v>77445</v>
      </c>
      <c r="S14397" t="s">
        <v>77446</v>
      </c>
      <c r="T14397" t="s">
        <v>77447</v>
      </c>
      <c r="U14397" t="s">
        <v>34</v>
      </c>
      <c r="V14397" t="s">
        <v>46</v>
      </c>
      <c r="W14397" t="s">
        <v>717</v>
      </c>
      <c r="X14397" t="s">
        <v>882</v>
      </c>
      <c r="Y14397" t="s">
        <v>32913</v>
      </c>
      <c r="Z14397" s="1">
        <v>41649</v>
      </c>
    </row>
    <row r="14398" spans="11:26" x14ac:dyDescent="0.3">
      <c r="K14398" t="s">
        <v>77448</v>
      </c>
      <c r="L14398" t="s">
        <v>77449</v>
      </c>
      <c r="M14398" t="s">
        <v>324</v>
      </c>
      <c r="O14398" t="s">
        <v>52471</v>
      </c>
      <c r="Q14398" t="s">
        <v>77450</v>
      </c>
      <c r="R14398" t="s">
        <v>77451</v>
      </c>
      <c r="S14398" t="s">
        <v>77452</v>
      </c>
      <c r="T14398" t="s">
        <v>55846</v>
      </c>
      <c r="U14398" t="s">
        <v>34</v>
      </c>
    </row>
    <row r="14399" spans="11:26" x14ac:dyDescent="0.3">
      <c r="K14399" t="s">
        <v>77453</v>
      </c>
      <c r="L14399" t="s">
        <v>77454</v>
      </c>
      <c r="M14399" t="s">
        <v>52</v>
      </c>
      <c r="O14399" t="s">
        <v>77455</v>
      </c>
      <c r="P14399">
        <v>800000</v>
      </c>
      <c r="Q14399" t="s">
        <v>77456</v>
      </c>
      <c r="R14399" t="s">
        <v>77457</v>
      </c>
      <c r="T14399" t="s">
        <v>6614</v>
      </c>
      <c r="U14399" t="s">
        <v>34</v>
      </c>
      <c r="V14399" t="s">
        <v>46</v>
      </c>
      <c r="W14399" t="s">
        <v>620</v>
      </c>
      <c r="X14399" t="s">
        <v>621</v>
      </c>
      <c r="Y14399" t="s">
        <v>12330</v>
      </c>
      <c r="Z14399" s="1">
        <v>39093</v>
      </c>
    </row>
    <row r="14400" spans="11:26" x14ac:dyDescent="0.3">
      <c r="K14400" t="s">
        <v>77453</v>
      </c>
      <c r="L14400" t="s">
        <v>77458</v>
      </c>
      <c r="M14400" t="s">
        <v>324</v>
      </c>
      <c r="O14400" s="1">
        <v>41649</v>
      </c>
      <c r="P14400">
        <v>400000</v>
      </c>
      <c r="Q14400" t="s">
        <v>77459</v>
      </c>
      <c r="R14400" t="s">
        <v>77460</v>
      </c>
      <c r="S14400" t="s">
        <v>77461</v>
      </c>
      <c r="T14400" t="s">
        <v>2570</v>
      </c>
      <c r="U14400" t="s">
        <v>34</v>
      </c>
      <c r="V14400" t="s">
        <v>1174</v>
      </c>
      <c r="W14400">
        <v>2</v>
      </c>
      <c r="X14400" t="s">
        <v>1175</v>
      </c>
      <c r="Y14400" t="s">
        <v>16449</v>
      </c>
      <c r="Z14400" s="1">
        <v>40909</v>
      </c>
    </row>
    <row r="14401" spans="11:26" x14ac:dyDescent="0.3">
      <c r="K14401" t="s">
        <v>77462</v>
      </c>
      <c r="L14401" t="s">
        <v>77463</v>
      </c>
      <c r="M14401" t="s">
        <v>749</v>
      </c>
      <c r="O14401" s="1">
        <v>40554</v>
      </c>
      <c r="P14401">
        <v>8022</v>
      </c>
      <c r="Q14401" t="s">
        <v>77464</v>
      </c>
      <c r="R14401" t="s">
        <v>77465</v>
      </c>
      <c r="S14401" t="s">
        <v>77466</v>
      </c>
      <c r="T14401" t="s">
        <v>74</v>
      </c>
      <c r="U14401" t="s">
        <v>34</v>
      </c>
      <c r="V14401" t="s">
        <v>46</v>
      </c>
      <c r="W14401" t="s">
        <v>106</v>
      </c>
      <c r="X14401" t="s">
        <v>151</v>
      </c>
      <c r="Y14401" t="s">
        <v>1256</v>
      </c>
      <c r="Z14401" s="1">
        <v>40553</v>
      </c>
    </row>
    <row r="14402" spans="11:26" x14ac:dyDescent="0.3">
      <c r="K14402" t="s">
        <v>77467</v>
      </c>
      <c r="L14402" t="s">
        <v>77468</v>
      </c>
      <c r="M14402" t="s">
        <v>28</v>
      </c>
      <c r="N14402" t="s">
        <v>29</v>
      </c>
      <c r="O14402" s="1">
        <v>41189</v>
      </c>
      <c r="P14402">
        <v>15000000</v>
      </c>
      <c r="Q14402" t="s">
        <v>77469</v>
      </c>
      <c r="R14402" t="s">
        <v>77470</v>
      </c>
      <c r="S14402" t="s">
        <v>77471</v>
      </c>
      <c r="U14402" t="s">
        <v>34</v>
      </c>
      <c r="Z14402" s="1">
        <v>42005</v>
      </c>
    </row>
    <row r="14403" spans="11:26" x14ac:dyDescent="0.3">
      <c r="K14403" t="s">
        <v>77467</v>
      </c>
      <c r="L14403" t="s">
        <v>77472</v>
      </c>
      <c r="M14403" t="s">
        <v>28</v>
      </c>
      <c r="N14403" t="s">
        <v>493</v>
      </c>
      <c r="O14403" s="1">
        <v>41702</v>
      </c>
      <c r="P14403">
        <v>22000000</v>
      </c>
      <c r="Q14403" t="s">
        <v>77473</v>
      </c>
      <c r="R14403" t="s">
        <v>77474</v>
      </c>
      <c r="S14403" t="s">
        <v>77475</v>
      </c>
      <c r="U14403" t="s">
        <v>34</v>
      </c>
      <c r="V14403" t="s">
        <v>1816</v>
      </c>
      <c r="W14403">
        <v>5</v>
      </c>
      <c r="X14403" t="s">
        <v>1817</v>
      </c>
      <c r="Y14403" t="s">
        <v>77476</v>
      </c>
    </row>
    <row r="14404" spans="11:26" x14ac:dyDescent="0.3">
      <c r="K14404" t="s">
        <v>77467</v>
      </c>
      <c r="L14404" t="s">
        <v>77477</v>
      </c>
      <c r="M14404" t="s">
        <v>28</v>
      </c>
      <c r="O14404" s="1">
        <v>40915</v>
      </c>
      <c r="P14404">
        <v>100000</v>
      </c>
      <c r="Q14404" t="s">
        <v>77478</v>
      </c>
      <c r="R14404" t="s">
        <v>77479</v>
      </c>
      <c r="S14404" t="s">
        <v>77480</v>
      </c>
      <c r="T14404" t="s">
        <v>74</v>
      </c>
      <c r="U14404" t="s">
        <v>34</v>
      </c>
      <c r="V14404" t="s">
        <v>46</v>
      </c>
      <c r="W14404" t="s">
        <v>167</v>
      </c>
      <c r="X14404" t="s">
        <v>168</v>
      </c>
      <c r="Y14404" t="s">
        <v>77481</v>
      </c>
      <c r="Z14404" s="1">
        <v>31048</v>
      </c>
    </row>
    <row r="14405" spans="11:26" x14ac:dyDescent="0.3">
      <c r="K14405" t="s">
        <v>77467</v>
      </c>
      <c r="L14405" t="s">
        <v>77482</v>
      </c>
      <c r="M14405" t="s">
        <v>28</v>
      </c>
      <c r="N14405" t="s">
        <v>40</v>
      </c>
      <c r="O14405" t="s">
        <v>4895</v>
      </c>
      <c r="P14405">
        <v>4000000</v>
      </c>
      <c r="Q14405" t="s">
        <v>77483</v>
      </c>
      <c r="R14405" t="s">
        <v>77484</v>
      </c>
      <c r="S14405" t="s">
        <v>77485</v>
      </c>
      <c r="U14405" t="s">
        <v>178</v>
      </c>
      <c r="V14405" t="s">
        <v>46</v>
      </c>
      <c r="W14405" t="s">
        <v>106</v>
      </c>
      <c r="X14405" t="s">
        <v>107</v>
      </c>
      <c r="Y14405" t="s">
        <v>108</v>
      </c>
      <c r="Z14405" s="1">
        <v>36161</v>
      </c>
    </row>
    <row r="14406" spans="11:26" x14ac:dyDescent="0.3">
      <c r="K14406" t="s">
        <v>77486</v>
      </c>
      <c r="L14406" t="s">
        <v>77487</v>
      </c>
      <c r="M14406" t="s">
        <v>256</v>
      </c>
      <c r="O14406" t="s">
        <v>34307</v>
      </c>
      <c r="P14406">
        <v>1250000</v>
      </c>
      <c r="Q14406" t="s">
        <v>77488</v>
      </c>
      <c r="R14406" t="s">
        <v>77489</v>
      </c>
      <c r="S14406" t="s">
        <v>77490</v>
      </c>
      <c r="T14406" t="s">
        <v>205</v>
      </c>
      <c r="U14406" t="s">
        <v>34</v>
      </c>
      <c r="V14406" t="s">
        <v>46</v>
      </c>
      <c r="W14406" t="s">
        <v>195</v>
      </c>
      <c r="X14406" t="s">
        <v>882</v>
      </c>
      <c r="Y14406" t="s">
        <v>77491</v>
      </c>
      <c r="Z14406" t="s">
        <v>76924</v>
      </c>
    </row>
    <row r="14407" spans="11:26" x14ac:dyDescent="0.3">
      <c r="K14407" t="s">
        <v>77492</v>
      </c>
      <c r="L14407" t="s">
        <v>77493</v>
      </c>
      <c r="M14407" t="s">
        <v>52</v>
      </c>
      <c r="O14407" t="s">
        <v>1003</v>
      </c>
      <c r="P14407">
        <v>1700000</v>
      </c>
      <c r="Q14407" t="s">
        <v>77494</v>
      </c>
      <c r="R14407" t="s">
        <v>77495</v>
      </c>
      <c r="T14407" t="s">
        <v>115</v>
      </c>
      <c r="U14407" t="s">
        <v>34</v>
      </c>
      <c r="V14407" t="s">
        <v>46</v>
      </c>
      <c r="W14407" t="s">
        <v>106</v>
      </c>
      <c r="X14407" t="s">
        <v>107</v>
      </c>
      <c r="Y14407" t="s">
        <v>2425</v>
      </c>
      <c r="Z14407" s="1">
        <v>39448</v>
      </c>
    </row>
    <row r="14408" spans="11:26" x14ac:dyDescent="0.3">
      <c r="K14408" t="s">
        <v>77492</v>
      </c>
      <c r="L14408" t="s">
        <v>77496</v>
      </c>
      <c r="M14408" t="s">
        <v>28</v>
      </c>
      <c r="N14408" t="s">
        <v>40</v>
      </c>
      <c r="O14408" s="1">
        <v>41033</v>
      </c>
      <c r="P14408">
        <v>8000000</v>
      </c>
      <c r="Q14408" t="s">
        <v>77497</v>
      </c>
      <c r="R14408" t="s">
        <v>77498</v>
      </c>
      <c r="S14408" t="s">
        <v>77499</v>
      </c>
      <c r="T14408" t="s">
        <v>5804</v>
      </c>
      <c r="U14408" t="s">
        <v>34</v>
      </c>
      <c r="Z14408" s="1">
        <v>42005</v>
      </c>
    </row>
    <row r="14409" spans="11:26" x14ac:dyDescent="0.3">
      <c r="K14409" t="s">
        <v>77500</v>
      </c>
      <c r="L14409" t="s">
        <v>77501</v>
      </c>
      <c r="M14409" t="s">
        <v>28</v>
      </c>
      <c r="O14409" s="1">
        <v>39884</v>
      </c>
      <c r="P14409">
        <v>5000000</v>
      </c>
      <c r="Q14409" t="s">
        <v>77502</v>
      </c>
      <c r="R14409" t="s">
        <v>77503</v>
      </c>
      <c r="S14409" t="s">
        <v>77504</v>
      </c>
      <c r="T14409" t="s">
        <v>45620</v>
      </c>
      <c r="U14409" t="s">
        <v>34</v>
      </c>
      <c r="V14409" t="s">
        <v>270</v>
      </c>
      <c r="W14409" t="s">
        <v>271</v>
      </c>
      <c r="X14409" t="s">
        <v>272</v>
      </c>
      <c r="Y14409" t="s">
        <v>272</v>
      </c>
      <c r="Z14409" s="1">
        <v>40179</v>
      </c>
    </row>
    <row r="14410" spans="11:26" x14ac:dyDescent="0.3">
      <c r="K14410" t="s">
        <v>77500</v>
      </c>
      <c r="L14410" t="s">
        <v>77505</v>
      </c>
      <c r="M14410" t="s">
        <v>256</v>
      </c>
      <c r="O14410" t="s">
        <v>19740</v>
      </c>
      <c r="P14410">
        <v>3000000</v>
      </c>
      <c r="Q14410" t="s">
        <v>77506</v>
      </c>
      <c r="R14410" t="s">
        <v>77507</v>
      </c>
      <c r="S14410" t="s">
        <v>77508</v>
      </c>
      <c r="T14410" t="s">
        <v>115</v>
      </c>
      <c r="U14410" t="s">
        <v>345</v>
      </c>
      <c r="V14410" t="s">
        <v>206</v>
      </c>
      <c r="W14410" t="s">
        <v>207</v>
      </c>
      <c r="X14410" t="s">
        <v>208</v>
      </c>
      <c r="Y14410" t="s">
        <v>208</v>
      </c>
    </row>
    <row r="14411" spans="11:26" x14ac:dyDescent="0.3">
      <c r="K14411" t="s">
        <v>77500</v>
      </c>
      <c r="L14411" t="s">
        <v>77509</v>
      </c>
      <c r="M14411" t="s">
        <v>28</v>
      </c>
      <c r="N14411" t="s">
        <v>29</v>
      </c>
      <c r="O14411" s="1">
        <v>39083</v>
      </c>
      <c r="Q14411" t="s">
        <v>77510</v>
      </c>
      <c r="R14411" t="s">
        <v>77511</v>
      </c>
      <c r="S14411" t="s">
        <v>77512</v>
      </c>
      <c r="T14411" t="s">
        <v>95</v>
      </c>
      <c r="U14411" t="s">
        <v>1158</v>
      </c>
      <c r="V14411" t="s">
        <v>46</v>
      </c>
      <c r="W14411" t="s">
        <v>158</v>
      </c>
      <c r="X14411" t="s">
        <v>159</v>
      </c>
      <c r="Y14411" t="s">
        <v>28976</v>
      </c>
    </row>
    <row r="14412" spans="11:26" x14ac:dyDescent="0.3">
      <c r="K14412" t="s">
        <v>77500</v>
      </c>
      <c r="L14412" t="s">
        <v>77513</v>
      </c>
      <c r="M14412" t="s">
        <v>28</v>
      </c>
      <c r="O14412" s="1">
        <v>40788</v>
      </c>
      <c r="P14412">
        <v>4000000</v>
      </c>
      <c r="Q14412" t="s">
        <v>77514</v>
      </c>
      <c r="R14412" t="s">
        <v>77515</v>
      </c>
      <c r="S14412" t="s">
        <v>77516</v>
      </c>
      <c r="T14412" t="s">
        <v>74</v>
      </c>
      <c r="U14412" t="s">
        <v>34</v>
      </c>
      <c r="Z14412" s="1">
        <v>41275</v>
      </c>
    </row>
    <row r="14413" spans="11:26" x14ac:dyDescent="0.3">
      <c r="K14413" t="s">
        <v>77517</v>
      </c>
      <c r="L14413" t="s">
        <v>77518</v>
      </c>
      <c r="M14413" t="s">
        <v>28</v>
      </c>
      <c r="N14413" t="s">
        <v>40</v>
      </c>
      <c r="O14413" t="s">
        <v>2174</v>
      </c>
      <c r="P14413">
        <v>3000000</v>
      </c>
      <c r="Q14413" t="s">
        <v>77519</v>
      </c>
      <c r="R14413" t="s">
        <v>77520</v>
      </c>
      <c r="S14413" t="s">
        <v>77521</v>
      </c>
      <c r="T14413" t="s">
        <v>77522</v>
      </c>
      <c r="U14413" t="s">
        <v>178</v>
      </c>
      <c r="V14413" t="s">
        <v>46</v>
      </c>
      <c r="W14413" t="s">
        <v>106</v>
      </c>
      <c r="X14413" t="s">
        <v>107</v>
      </c>
      <c r="Y14413" t="s">
        <v>77523</v>
      </c>
      <c r="Z14413" s="1">
        <v>27030</v>
      </c>
    </row>
    <row r="14414" spans="11:26" x14ac:dyDescent="0.3">
      <c r="K14414" t="s">
        <v>77517</v>
      </c>
      <c r="L14414" t="s">
        <v>77524</v>
      </c>
      <c r="M14414" t="s">
        <v>28</v>
      </c>
      <c r="O14414" t="s">
        <v>26131</v>
      </c>
      <c r="P14414">
        <v>2255000</v>
      </c>
      <c r="Q14414" t="s">
        <v>77525</v>
      </c>
      <c r="R14414" t="s">
        <v>77526</v>
      </c>
      <c r="S14414" t="s">
        <v>77527</v>
      </c>
      <c r="T14414" t="s">
        <v>77528</v>
      </c>
      <c r="U14414" t="s">
        <v>34</v>
      </c>
      <c r="V14414" t="s">
        <v>125</v>
      </c>
      <c r="W14414">
        <v>12</v>
      </c>
      <c r="X14414" t="s">
        <v>126</v>
      </c>
      <c r="Y14414" t="s">
        <v>126</v>
      </c>
      <c r="Z14414" t="s">
        <v>21899</v>
      </c>
    </row>
    <row r="14415" spans="11:26" x14ac:dyDescent="0.3">
      <c r="K14415" t="s">
        <v>77529</v>
      </c>
      <c r="L14415" t="s">
        <v>77530</v>
      </c>
      <c r="M14415" t="s">
        <v>52</v>
      </c>
      <c r="O14415" s="1">
        <v>39088</v>
      </c>
      <c r="P14415">
        <v>15000</v>
      </c>
      <c r="Q14415" t="s">
        <v>77531</v>
      </c>
      <c r="R14415" t="s">
        <v>77532</v>
      </c>
      <c r="S14415" t="s">
        <v>77533</v>
      </c>
      <c r="T14415" t="s">
        <v>77534</v>
      </c>
      <c r="U14415" t="s">
        <v>34</v>
      </c>
      <c r="V14415" t="s">
        <v>46</v>
      </c>
      <c r="W14415" t="s">
        <v>471</v>
      </c>
      <c r="X14415" t="s">
        <v>1482</v>
      </c>
      <c r="Y14415" t="s">
        <v>1482</v>
      </c>
      <c r="Z14415" s="1">
        <v>40189</v>
      </c>
    </row>
    <row r="14416" spans="11:26" x14ac:dyDescent="0.3">
      <c r="K14416" t="s">
        <v>77535</v>
      </c>
      <c r="L14416" t="s">
        <v>77536</v>
      </c>
      <c r="M14416" t="s">
        <v>52</v>
      </c>
      <c r="O14416" t="s">
        <v>1126</v>
      </c>
      <c r="Q14416" t="s">
        <v>77537</v>
      </c>
      <c r="R14416" t="s">
        <v>77538</v>
      </c>
      <c r="S14416" t="s">
        <v>77539</v>
      </c>
      <c r="T14416" t="s">
        <v>6</v>
      </c>
      <c r="U14416" t="s">
        <v>34</v>
      </c>
      <c r="V14416" t="s">
        <v>46</v>
      </c>
      <c r="W14416" t="s">
        <v>167</v>
      </c>
      <c r="X14416" t="s">
        <v>999</v>
      </c>
      <c r="Y14416" t="s">
        <v>28924</v>
      </c>
    </row>
    <row r="14417" spans="11:26" x14ac:dyDescent="0.3">
      <c r="K14417" t="s">
        <v>77540</v>
      </c>
      <c r="L14417" t="s">
        <v>77541</v>
      </c>
      <c r="M14417" t="s">
        <v>52</v>
      </c>
      <c r="O14417" t="s">
        <v>10796</v>
      </c>
      <c r="Q14417" t="s">
        <v>77542</v>
      </c>
      <c r="R14417" t="s">
        <v>77543</v>
      </c>
      <c r="S14417" t="s">
        <v>77544</v>
      </c>
      <c r="T14417" t="s">
        <v>74</v>
      </c>
      <c r="U14417" t="s">
        <v>34</v>
      </c>
      <c r="V14417" t="s">
        <v>568</v>
      </c>
      <c r="W14417">
        <v>3</v>
      </c>
      <c r="X14417" t="s">
        <v>569</v>
      </c>
      <c r="Y14417" t="s">
        <v>77545</v>
      </c>
      <c r="Z14417" s="1">
        <v>29221</v>
      </c>
    </row>
    <row r="14418" spans="11:26" x14ac:dyDescent="0.3">
      <c r="K14418" t="s">
        <v>77546</v>
      </c>
      <c r="L14418" t="s">
        <v>77547</v>
      </c>
      <c r="M14418" t="s">
        <v>28</v>
      </c>
      <c r="N14418" t="s">
        <v>40</v>
      </c>
      <c r="O14418" s="1">
        <v>38718</v>
      </c>
      <c r="P14418">
        <v>3500000</v>
      </c>
      <c r="Q14418" t="s">
        <v>77548</v>
      </c>
      <c r="R14418" t="s">
        <v>77549</v>
      </c>
      <c r="S14418" t="s">
        <v>77550</v>
      </c>
      <c r="T14418" t="s">
        <v>1294</v>
      </c>
      <c r="U14418" t="s">
        <v>34</v>
      </c>
      <c r="V14418" t="s">
        <v>46</v>
      </c>
      <c r="W14418" t="s">
        <v>142</v>
      </c>
      <c r="X14418" t="s">
        <v>2149</v>
      </c>
      <c r="Y14418" t="s">
        <v>3658</v>
      </c>
      <c r="Z14418" s="1">
        <v>39083</v>
      </c>
    </row>
    <row r="14419" spans="11:26" x14ac:dyDescent="0.3">
      <c r="K14419" t="s">
        <v>77546</v>
      </c>
      <c r="L14419" t="s">
        <v>77551</v>
      </c>
      <c r="M14419" t="s">
        <v>28</v>
      </c>
      <c r="N14419" t="s">
        <v>493</v>
      </c>
      <c r="O14419" t="s">
        <v>10678</v>
      </c>
      <c r="P14419">
        <v>4799998</v>
      </c>
      <c r="Q14419" t="s">
        <v>77552</v>
      </c>
      <c r="R14419" t="s">
        <v>77553</v>
      </c>
      <c r="S14419" t="s">
        <v>77554</v>
      </c>
      <c r="T14419" t="s">
        <v>77555</v>
      </c>
      <c r="U14419" t="s">
        <v>34</v>
      </c>
      <c r="Z14419" t="s">
        <v>77556</v>
      </c>
    </row>
    <row r="14420" spans="11:26" x14ac:dyDescent="0.3">
      <c r="K14420" t="s">
        <v>77546</v>
      </c>
      <c r="L14420" t="s">
        <v>77557</v>
      </c>
      <c r="M14420" t="s">
        <v>28</v>
      </c>
      <c r="N14420" t="s">
        <v>1189</v>
      </c>
      <c r="O14420" t="s">
        <v>2626</v>
      </c>
      <c r="P14420">
        <v>4505237</v>
      </c>
      <c r="Q14420" t="s">
        <v>77558</v>
      </c>
      <c r="R14420" t="s">
        <v>77559</v>
      </c>
      <c r="S14420" t="s">
        <v>77560</v>
      </c>
      <c r="T14420" t="s">
        <v>2364</v>
      </c>
      <c r="U14420" t="s">
        <v>34</v>
      </c>
      <c r="V14420" t="s">
        <v>46</v>
      </c>
      <c r="W14420" t="s">
        <v>106</v>
      </c>
      <c r="X14420" t="s">
        <v>107</v>
      </c>
      <c r="Y14420" t="s">
        <v>9003</v>
      </c>
      <c r="Z14420" s="1">
        <v>37987</v>
      </c>
    </row>
    <row r="14421" spans="11:26" x14ac:dyDescent="0.3">
      <c r="K14421" t="s">
        <v>77546</v>
      </c>
      <c r="L14421" t="s">
        <v>77561</v>
      </c>
      <c r="M14421" t="s">
        <v>28</v>
      </c>
      <c r="N14421" t="s">
        <v>29</v>
      </c>
      <c r="O14421" s="1">
        <v>39636</v>
      </c>
      <c r="P14421">
        <v>12000000</v>
      </c>
      <c r="Q14421" t="s">
        <v>77562</v>
      </c>
      <c r="R14421" t="s">
        <v>77563</v>
      </c>
      <c r="S14421" t="s">
        <v>77564</v>
      </c>
      <c r="T14421" t="s">
        <v>77565</v>
      </c>
      <c r="U14421" t="s">
        <v>34</v>
      </c>
      <c r="V14421" t="s">
        <v>206</v>
      </c>
      <c r="W14421" t="s">
        <v>15095</v>
      </c>
      <c r="X14421" t="s">
        <v>208</v>
      </c>
      <c r="Y14421" t="s">
        <v>77566</v>
      </c>
      <c r="Z14421" s="1">
        <v>41647</v>
      </c>
    </row>
    <row r="14422" spans="11:26" x14ac:dyDescent="0.3">
      <c r="K14422" t="s">
        <v>77546</v>
      </c>
      <c r="L14422" t="s">
        <v>77567</v>
      </c>
      <c r="M14422" t="s">
        <v>28</v>
      </c>
      <c r="O14422" s="1">
        <v>40733</v>
      </c>
      <c r="P14422">
        <v>5000000</v>
      </c>
      <c r="Q14422" t="s">
        <v>77568</v>
      </c>
      <c r="R14422" t="s">
        <v>77569</v>
      </c>
      <c r="S14422" t="s">
        <v>77570</v>
      </c>
      <c r="T14422" t="s">
        <v>95</v>
      </c>
      <c r="U14422" t="s">
        <v>34</v>
      </c>
      <c r="V14422" t="s">
        <v>46</v>
      </c>
      <c r="W14422" t="s">
        <v>260</v>
      </c>
      <c r="X14422" t="s">
        <v>261</v>
      </c>
      <c r="Y14422" t="s">
        <v>9495</v>
      </c>
      <c r="Z14422" s="1">
        <v>40909</v>
      </c>
    </row>
    <row r="14423" spans="11:26" x14ac:dyDescent="0.3">
      <c r="K14423" t="s">
        <v>77571</v>
      </c>
      <c r="L14423" t="s">
        <v>77572</v>
      </c>
      <c r="M14423" t="s">
        <v>52</v>
      </c>
      <c r="O14423" t="s">
        <v>32023</v>
      </c>
      <c r="P14423">
        <v>1100000</v>
      </c>
      <c r="Q14423" t="s">
        <v>77573</v>
      </c>
      <c r="R14423" t="s">
        <v>77574</v>
      </c>
      <c r="S14423" t="s">
        <v>77575</v>
      </c>
      <c r="U14423" t="s">
        <v>34</v>
      </c>
      <c r="V14423" t="s">
        <v>669</v>
      </c>
      <c r="W14423">
        <v>40</v>
      </c>
      <c r="X14423" t="s">
        <v>1673</v>
      </c>
      <c r="Y14423" t="s">
        <v>1673</v>
      </c>
    </row>
    <row r="14424" spans="11:26" x14ac:dyDescent="0.3">
      <c r="K14424" t="s">
        <v>77576</v>
      </c>
      <c r="L14424" t="s">
        <v>77577</v>
      </c>
      <c r="M14424" t="s">
        <v>52</v>
      </c>
      <c r="O14424" s="1">
        <v>41367</v>
      </c>
      <c r="P14424">
        <v>150000</v>
      </c>
      <c r="Q14424" t="s">
        <v>77578</v>
      </c>
      <c r="R14424" t="s">
        <v>77579</v>
      </c>
      <c r="S14424" t="s">
        <v>77580</v>
      </c>
      <c r="T14424" t="s">
        <v>77581</v>
      </c>
      <c r="U14424" t="s">
        <v>34</v>
      </c>
      <c r="V14424" t="s">
        <v>46</v>
      </c>
      <c r="W14424" t="s">
        <v>106</v>
      </c>
      <c r="X14424" t="s">
        <v>151</v>
      </c>
      <c r="Y14424" t="s">
        <v>15027</v>
      </c>
      <c r="Z14424" s="1">
        <v>34335</v>
      </c>
    </row>
    <row r="14425" spans="11:26" x14ac:dyDescent="0.3">
      <c r="K14425" t="s">
        <v>77576</v>
      </c>
      <c r="L14425" t="s">
        <v>77582</v>
      </c>
      <c r="M14425" t="s">
        <v>52</v>
      </c>
      <c r="O14425" s="1">
        <v>41496</v>
      </c>
      <c r="P14425">
        <v>350000</v>
      </c>
      <c r="Q14425" t="s">
        <v>77583</v>
      </c>
      <c r="R14425" t="s">
        <v>77584</v>
      </c>
      <c r="S14425" t="s">
        <v>77585</v>
      </c>
      <c r="T14425" t="s">
        <v>95</v>
      </c>
      <c r="U14425" t="s">
        <v>34</v>
      </c>
      <c r="V14425" t="s">
        <v>669</v>
      </c>
      <c r="W14425">
        <v>40</v>
      </c>
      <c r="X14425" t="s">
        <v>1673</v>
      </c>
      <c r="Y14425" t="s">
        <v>1673</v>
      </c>
    </row>
    <row r="14426" spans="11:26" x14ac:dyDescent="0.3">
      <c r="K14426" t="s">
        <v>77576</v>
      </c>
      <c r="L14426" t="s">
        <v>77586</v>
      </c>
      <c r="M14426" t="s">
        <v>28</v>
      </c>
      <c r="O14426" s="1">
        <v>41427</v>
      </c>
      <c r="P14426">
        <v>20000</v>
      </c>
      <c r="Q14426" t="s">
        <v>77587</v>
      </c>
      <c r="R14426" t="s">
        <v>77588</v>
      </c>
      <c r="S14426" t="s">
        <v>77589</v>
      </c>
      <c r="T14426" t="s">
        <v>150</v>
      </c>
      <c r="U14426" t="s">
        <v>34</v>
      </c>
      <c r="V14426" t="s">
        <v>35</v>
      </c>
      <c r="W14426">
        <v>7</v>
      </c>
      <c r="X14426" t="s">
        <v>1130</v>
      </c>
      <c r="Y14426" t="s">
        <v>1130</v>
      </c>
      <c r="Z14426" s="1">
        <v>40544</v>
      </c>
    </row>
    <row r="14427" spans="11:26" x14ac:dyDescent="0.3">
      <c r="K14427" t="s">
        <v>77590</v>
      </c>
      <c r="L14427" t="s">
        <v>77591</v>
      </c>
      <c r="M14427" t="s">
        <v>28</v>
      </c>
      <c r="O14427" s="1">
        <v>41731</v>
      </c>
      <c r="P14427">
        <v>5303380</v>
      </c>
      <c r="Q14427" t="s">
        <v>77592</v>
      </c>
      <c r="R14427" t="s">
        <v>77593</v>
      </c>
      <c r="S14427" t="s">
        <v>77594</v>
      </c>
      <c r="T14427" t="s">
        <v>55136</v>
      </c>
      <c r="U14427" t="s">
        <v>34</v>
      </c>
      <c r="V14427" t="s">
        <v>46</v>
      </c>
      <c r="W14427" t="s">
        <v>106</v>
      </c>
      <c r="X14427" t="s">
        <v>1650</v>
      </c>
      <c r="Y14427" t="s">
        <v>1651</v>
      </c>
      <c r="Z14427" s="1">
        <v>41006</v>
      </c>
    </row>
    <row r="14428" spans="11:26" x14ac:dyDescent="0.3">
      <c r="K14428" t="s">
        <v>77595</v>
      </c>
      <c r="L14428" t="s">
        <v>77596</v>
      </c>
      <c r="M14428" t="s">
        <v>91</v>
      </c>
      <c r="O14428" s="1">
        <v>35806</v>
      </c>
      <c r="Q14428" t="s">
        <v>77597</v>
      </c>
      <c r="R14428" t="s">
        <v>77598</v>
      </c>
      <c r="S14428" t="s">
        <v>77599</v>
      </c>
      <c r="T14428" t="s">
        <v>74</v>
      </c>
      <c r="U14428" t="s">
        <v>34</v>
      </c>
      <c r="V14428" t="s">
        <v>270</v>
      </c>
      <c r="W14428" t="s">
        <v>2159</v>
      </c>
      <c r="X14428" t="s">
        <v>63241</v>
      </c>
      <c r="Y14428" t="s">
        <v>63241</v>
      </c>
      <c r="Z14428" s="1">
        <v>31413</v>
      </c>
    </row>
    <row r="14429" spans="11:26" x14ac:dyDescent="0.3">
      <c r="K14429" t="s">
        <v>77600</v>
      </c>
      <c r="L14429" t="s">
        <v>77601</v>
      </c>
      <c r="M14429" t="s">
        <v>256</v>
      </c>
      <c r="O14429" t="s">
        <v>2092</v>
      </c>
      <c r="P14429">
        <v>75000</v>
      </c>
      <c r="Q14429" t="s">
        <v>77602</v>
      </c>
      <c r="R14429" t="s">
        <v>77603</v>
      </c>
      <c r="S14429" t="s">
        <v>77604</v>
      </c>
      <c r="T14429" t="s">
        <v>95</v>
      </c>
      <c r="U14429" t="s">
        <v>345</v>
      </c>
      <c r="V14429" t="s">
        <v>46</v>
      </c>
      <c r="W14429" t="s">
        <v>106</v>
      </c>
      <c r="X14429" t="s">
        <v>2081</v>
      </c>
      <c r="Y14429" t="s">
        <v>2081</v>
      </c>
    </row>
    <row r="14430" spans="11:26" x14ac:dyDescent="0.3">
      <c r="K14430" t="s">
        <v>77605</v>
      </c>
      <c r="L14430" t="s">
        <v>77606</v>
      </c>
      <c r="M14430" t="s">
        <v>52</v>
      </c>
      <c r="O14430" s="1">
        <v>41370</v>
      </c>
      <c r="P14430">
        <v>650000</v>
      </c>
      <c r="Q14430" t="s">
        <v>77607</v>
      </c>
      <c r="R14430" t="s">
        <v>77608</v>
      </c>
      <c r="S14430" t="s">
        <v>77609</v>
      </c>
      <c r="T14430" t="s">
        <v>1098</v>
      </c>
      <c r="U14430" t="s">
        <v>34</v>
      </c>
      <c r="V14430" t="s">
        <v>46</v>
      </c>
      <c r="W14430" t="s">
        <v>260</v>
      </c>
      <c r="X14430" t="s">
        <v>402</v>
      </c>
      <c r="Y14430" t="s">
        <v>402</v>
      </c>
      <c r="Z14430" s="1">
        <v>41275</v>
      </c>
    </row>
    <row r="14431" spans="11:26" x14ac:dyDescent="0.3">
      <c r="K14431" t="s">
        <v>77610</v>
      </c>
      <c r="L14431" t="s">
        <v>77611</v>
      </c>
      <c r="M14431" t="s">
        <v>91</v>
      </c>
      <c r="O14431" s="1">
        <v>41646</v>
      </c>
      <c r="P14431">
        <v>41250</v>
      </c>
      <c r="Q14431" t="s">
        <v>77612</v>
      </c>
      <c r="R14431" t="s">
        <v>77613</v>
      </c>
      <c r="S14431" t="s">
        <v>77614</v>
      </c>
      <c r="T14431" t="s">
        <v>1063</v>
      </c>
      <c r="U14431" t="s">
        <v>34</v>
      </c>
      <c r="V14431" t="s">
        <v>46</v>
      </c>
      <c r="W14431" t="s">
        <v>195</v>
      </c>
      <c r="X14431" t="s">
        <v>196</v>
      </c>
      <c r="Y14431" t="s">
        <v>4509</v>
      </c>
      <c r="Z14431" s="1">
        <v>33604</v>
      </c>
    </row>
    <row r="14432" spans="11:26" x14ac:dyDescent="0.3">
      <c r="K14432" t="s">
        <v>77610</v>
      </c>
      <c r="L14432" t="s">
        <v>77615</v>
      </c>
      <c r="M14432" t="s">
        <v>52</v>
      </c>
      <c r="O14432" s="1">
        <v>41640</v>
      </c>
      <c r="P14432">
        <v>12500</v>
      </c>
      <c r="Q14432" t="s">
        <v>77616</v>
      </c>
      <c r="R14432" t="s">
        <v>77617</v>
      </c>
      <c r="S14432" t="s">
        <v>77618</v>
      </c>
      <c r="T14432" t="s">
        <v>77619</v>
      </c>
      <c r="U14432" t="s">
        <v>34</v>
      </c>
      <c r="V14432" t="s">
        <v>454</v>
      </c>
      <c r="W14432">
        <v>17</v>
      </c>
      <c r="X14432" t="s">
        <v>776</v>
      </c>
      <c r="Y14432" t="s">
        <v>776</v>
      </c>
      <c r="Z14432" s="1">
        <v>40912</v>
      </c>
    </row>
    <row r="14433" spans="11:26" x14ac:dyDescent="0.3">
      <c r="K14433" t="s">
        <v>77620</v>
      </c>
      <c r="L14433" t="s">
        <v>77621</v>
      </c>
      <c r="M14433" t="s">
        <v>52</v>
      </c>
      <c r="O14433" s="1">
        <v>41650</v>
      </c>
      <c r="Q14433" t="s">
        <v>77622</v>
      </c>
      <c r="R14433" t="s">
        <v>77623</v>
      </c>
      <c r="S14433" t="s">
        <v>77624</v>
      </c>
      <c r="T14433" t="s">
        <v>1294</v>
      </c>
      <c r="U14433" t="s">
        <v>34</v>
      </c>
      <c r="V14433" t="s">
        <v>1072</v>
      </c>
      <c r="W14433">
        <v>7</v>
      </c>
      <c r="X14433" t="s">
        <v>1581</v>
      </c>
      <c r="Y14433" t="s">
        <v>1581</v>
      </c>
      <c r="Z14433" s="1">
        <v>31048</v>
      </c>
    </row>
    <row r="14434" spans="11:26" x14ac:dyDescent="0.3">
      <c r="K14434" t="s">
        <v>77620</v>
      </c>
      <c r="L14434" t="s">
        <v>77625</v>
      </c>
      <c r="M14434" t="s">
        <v>52</v>
      </c>
      <c r="O14434" s="1">
        <v>41280</v>
      </c>
      <c r="P14434">
        <v>51724</v>
      </c>
      <c r="Q14434" t="s">
        <v>77626</v>
      </c>
      <c r="R14434" t="s">
        <v>77627</v>
      </c>
      <c r="S14434" t="s">
        <v>77628</v>
      </c>
      <c r="T14434" t="s">
        <v>95</v>
      </c>
      <c r="U14434" t="s">
        <v>1158</v>
      </c>
      <c r="V14434" t="s">
        <v>46</v>
      </c>
      <c r="W14434" t="s">
        <v>106</v>
      </c>
      <c r="X14434" t="s">
        <v>107</v>
      </c>
      <c r="Y14434" t="s">
        <v>6950</v>
      </c>
      <c r="Z14434" s="1">
        <v>33239</v>
      </c>
    </row>
    <row r="14435" spans="11:26" x14ac:dyDescent="0.3">
      <c r="K14435" t="s">
        <v>77620</v>
      </c>
      <c r="L14435" t="s">
        <v>77629</v>
      </c>
      <c r="M14435" t="s">
        <v>749</v>
      </c>
      <c r="O14435" s="1">
        <v>41642</v>
      </c>
      <c r="P14435">
        <v>88271</v>
      </c>
      <c r="Q14435" t="s">
        <v>77630</v>
      </c>
      <c r="R14435" t="s">
        <v>77631</v>
      </c>
      <c r="S14435" t="s">
        <v>77632</v>
      </c>
      <c r="T14435" t="s">
        <v>26810</v>
      </c>
      <c r="U14435" t="s">
        <v>34</v>
      </c>
      <c r="V14435" t="s">
        <v>96</v>
      </c>
      <c r="W14435" t="s">
        <v>97</v>
      </c>
      <c r="X14435" t="s">
        <v>10936</v>
      </c>
      <c r="Y14435" t="s">
        <v>10936</v>
      </c>
      <c r="Z14435" s="1">
        <v>38272</v>
      </c>
    </row>
    <row r="14436" spans="11:26" x14ac:dyDescent="0.3">
      <c r="K14436" t="s">
        <v>77620</v>
      </c>
      <c r="L14436" t="s">
        <v>77633</v>
      </c>
      <c r="M14436" t="s">
        <v>52</v>
      </c>
      <c r="O14436" s="1">
        <v>41644</v>
      </c>
      <c r="Q14436" t="s">
        <v>77634</v>
      </c>
      <c r="R14436" t="s">
        <v>77635</v>
      </c>
      <c r="S14436" t="s">
        <v>77636</v>
      </c>
      <c r="T14436" t="s">
        <v>3809</v>
      </c>
      <c r="U14436" t="s">
        <v>345</v>
      </c>
      <c r="V14436" t="s">
        <v>46</v>
      </c>
      <c r="W14436" t="s">
        <v>260</v>
      </c>
      <c r="X14436" t="s">
        <v>402</v>
      </c>
      <c r="Y14436" t="s">
        <v>536</v>
      </c>
    </row>
    <row r="14437" spans="11:26" x14ac:dyDescent="0.3">
      <c r="K14437" t="s">
        <v>77620</v>
      </c>
      <c r="L14437" t="s">
        <v>77637</v>
      </c>
      <c r="M14437" t="s">
        <v>52</v>
      </c>
      <c r="O14437" s="1">
        <v>41275</v>
      </c>
      <c r="P14437">
        <v>150000</v>
      </c>
      <c r="Q14437" t="s">
        <v>77638</v>
      </c>
      <c r="R14437" t="s">
        <v>77639</v>
      </c>
      <c r="S14437" t="s">
        <v>77640</v>
      </c>
      <c r="T14437" t="s">
        <v>77641</v>
      </c>
      <c r="U14437" t="s">
        <v>34</v>
      </c>
      <c r="V14437" t="s">
        <v>46</v>
      </c>
      <c r="W14437" t="s">
        <v>2104</v>
      </c>
      <c r="X14437" t="s">
        <v>2105</v>
      </c>
      <c r="Y14437" t="s">
        <v>23819</v>
      </c>
      <c r="Z14437" s="1">
        <v>36526</v>
      </c>
    </row>
    <row r="14438" spans="11:26" x14ac:dyDescent="0.3">
      <c r="K14438" t="s">
        <v>77620</v>
      </c>
      <c r="L14438" t="s">
        <v>77642</v>
      </c>
      <c r="M14438" t="s">
        <v>52</v>
      </c>
      <c r="O14438" t="s">
        <v>66799</v>
      </c>
      <c r="P14438">
        <v>50000</v>
      </c>
      <c r="Q14438" t="s">
        <v>77643</v>
      </c>
      <c r="R14438" t="s">
        <v>77644</v>
      </c>
      <c r="S14438" t="s">
        <v>77645</v>
      </c>
      <c r="T14438" t="s">
        <v>77646</v>
      </c>
      <c r="U14438" t="s">
        <v>34</v>
      </c>
      <c r="V14438" t="s">
        <v>46</v>
      </c>
      <c r="W14438" t="s">
        <v>2307</v>
      </c>
      <c r="X14438" t="s">
        <v>2308</v>
      </c>
      <c r="Y14438" t="s">
        <v>2309</v>
      </c>
      <c r="Z14438" s="1">
        <v>41275</v>
      </c>
    </row>
    <row r="14439" spans="11:26" x14ac:dyDescent="0.3">
      <c r="K14439" t="s">
        <v>77620</v>
      </c>
      <c r="L14439" t="s">
        <v>77647</v>
      </c>
      <c r="M14439" t="s">
        <v>28</v>
      </c>
      <c r="O14439" s="1">
        <v>41648</v>
      </c>
      <c r="P14439">
        <v>468375</v>
      </c>
      <c r="Q14439" t="s">
        <v>77648</v>
      </c>
      <c r="R14439" t="s">
        <v>77649</v>
      </c>
      <c r="S14439" t="s">
        <v>77650</v>
      </c>
      <c r="T14439" t="s">
        <v>77651</v>
      </c>
      <c r="U14439" t="s">
        <v>178</v>
      </c>
      <c r="V14439" t="s">
        <v>46</v>
      </c>
      <c r="W14439" t="s">
        <v>260</v>
      </c>
      <c r="X14439" t="s">
        <v>402</v>
      </c>
      <c r="Y14439" t="s">
        <v>402</v>
      </c>
    </row>
    <row r="14440" spans="11:26" x14ac:dyDescent="0.3">
      <c r="K14440" t="s">
        <v>77652</v>
      </c>
      <c r="L14440" t="s">
        <v>77653</v>
      </c>
      <c r="M14440" t="s">
        <v>28</v>
      </c>
      <c r="O14440" s="1">
        <v>40364</v>
      </c>
      <c r="P14440">
        <v>3000002</v>
      </c>
      <c r="Q14440" t="s">
        <v>77654</v>
      </c>
      <c r="R14440" t="s">
        <v>77655</v>
      </c>
      <c r="S14440" t="s">
        <v>77656</v>
      </c>
      <c r="T14440" t="s">
        <v>77657</v>
      </c>
      <c r="U14440" t="s">
        <v>34</v>
      </c>
      <c r="V14440" t="s">
        <v>1174</v>
      </c>
      <c r="W14440">
        <v>5</v>
      </c>
      <c r="X14440" t="s">
        <v>1175</v>
      </c>
      <c r="Y14440" t="s">
        <v>18780</v>
      </c>
      <c r="Z14440" s="1">
        <v>41640</v>
      </c>
    </row>
    <row r="14441" spans="11:26" x14ac:dyDescent="0.3">
      <c r="K14441" t="s">
        <v>77652</v>
      </c>
      <c r="L14441" t="s">
        <v>77658</v>
      </c>
      <c r="M14441" t="s">
        <v>28</v>
      </c>
      <c r="O14441" t="s">
        <v>38770</v>
      </c>
      <c r="P14441">
        <v>7000000</v>
      </c>
      <c r="Q14441" t="s">
        <v>77659</v>
      </c>
      <c r="R14441" t="s">
        <v>77660</v>
      </c>
      <c r="S14441" t="s">
        <v>77661</v>
      </c>
      <c r="T14441" t="s">
        <v>95</v>
      </c>
      <c r="U14441" t="s">
        <v>34</v>
      </c>
      <c r="V14441" t="s">
        <v>46</v>
      </c>
      <c r="W14441" t="s">
        <v>167</v>
      </c>
      <c r="X14441" t="s">
        <v>168</v>
      </c>
      <c r="Y14441" t="s">
        <v>77662</v>
      </c>
      <c r="Z14441" s="1">
        <v>40179</v>
      </c>
    </row>
    <row r="14442" spans="11:26" x14ac:dyDescent="0.3">
      <c r="K14442" t="s">
        <v>77663</v>
      </c>
      <c r="L14442" t="s">
        <v>77664</v>
      </c>
      <c r="M14442" t="s">
        <v>52</v>
      </c>
      <c r="O14442" t="s">
        <v>60</v>
      </c>
      <c r="P14442">
        <v>1200000</v>
      </c>
      <c r="Q14442" t="s">
        <v>77665</v>
      </c>
      <c r="R14442" t="s">
        <v>77666</v>
      </c>
      <c r="S14442" t="s">
        <v>77667</v>
      </c>
      <c r="T14442" t="s">
        <v>4324</v>
      </c>
      <c r="U14442" t="s">
        <v>34</v>
      </c>
      <c r="V14442" t="s">
        <v>46</v>
      </c>
      <c r="W14442" t="s">
        <v>9493</v>
      </c>
      <c r="X14442" t="s">
        <v>9494</v>
      </c>
      <c r="Y14442" t="s">
        <v>9494</v>
      </c>
      <c r="Z14442" s="1">
        <v>40821</v>
      </c>
    </row>
    <row r="14443" spans="11:26" x14ac:dyDescent="0.3">
      <c r="K14443" t="s">
        <v>77668</v>
      </c>
      <c r="L14443" t="s">
        <v>77669</v>
      </c>
      <c r="M14443" t="s">
        <v>52</v>
      </c>
      <c r="O14443" s="1">
        <v>41641</v>
      </c>
      <c r="P14443">
        <v>50000</v>
      </c>
      <c r="Q14443" t="s">
        <v>77670</v>
      </c>
      <c r="R14443" t="s">
        <v>77671</v>
      </c>
      <c r="S14443" t="s">
        <v>77672</v>
      </c>
      <c r="T14443" t="s">
        <v>2393</v>
      </c>
      <c r="U14443" t="s">
        <v>178</v>
      </c>
      <c r="V14443" t="s">
        <v>46</v>
      </c>
      <c r="W14443" t="s">
        <v>2265</v>
      </c>
      <c r="X14443" t="s">
        <v>2266</v>
      </c>
      <c r="Y14443" t="s">
        <v>2266</v>
      </c>
      <c r="Z14443" s="1">
        <v>37987</v>
      </c>
    </row>
    <row r="14444" spans="11:26" x14ac:dyDescent="0.3">
      <c r="K14444" t="s">
        <v>77668</v>
      </c>
      <c r="L14444" t="s">
        <v>77673</v>
      </c>
      <c r="M14444" t="s">
        <v>52</v>
      </c>
      <c r="O14444" t="s">
        <v>12978</v>
      </c>
      <c r="P14444">
        <v>1500000</v>
      </c>
      <c r="Q14444" t="s">
        <v>77674</v>
      </c>
      <c r="R14444" t="s">
        <v>77675</v>
      </c>
      <c r="S14444" t="s">
        <v>77676</v>
      </c>
      <c r="T14444" t="s">
        <v>74</v>
      </c>
      <c r="U14444" t="s">
        <v>34</v>
      </c>
      <c r="V14444" t="s">
        <v>46</v>
      </c>
      <c r="W14444" t="s">
        <v>106</v>
      </c>
      <c r="X14444" t="s">
        <v>107</v>
      </c>
      <c r="Y14444" t="s">
        <v>1882</v>
      </c>
      <c r="Z14444" s="1">
        <v>36526</v>
      </c>
    </row>
    <row r="14445" spans="11:26" x14ac:dyDescent="0.3">
      <c r="K14445" t="s">
        <v>77677</v>
      </c>
      <c r="L14445" t="s">
        <v>77678</v>
      </c>
      <c r="M14445" t="s">
        <v>28</v>
      </c>
      <c r="N14445" t="s">
        <v>40</v>
      </c>
      <c r="O14445" s="1">
        <v>40919</v>
      </c>
      <c r="P14445">
        <v>6700000</v>
      </c>
      <c r="Q14445" t="s">
        <v>77679</v>
      </c>
      <c r="R14445" t="s">
        <v>77680</v>
      </c>
      <c r="S14445" t="s">
        <v>77681</v>
      </c>
      <c r="T14445" t="s">
        <v>95</v>
      </c>
      <c r="U14445" t="s">
        <v>1158</v>
      </c>
      <c r="V14445" t="s">
        <v>96</v>
      </c>
      <c r="W14445" t="s">
        <v>336</v>
      </c>
      <c r="X14445" t="s">
        <v>337</v>
      </c>
      <c r="Y14445" t="s">
        <v>337</v>
      </c>
      <c r="Z14445" s="1">
        <v>37987</v>
      </c>
    </row>
    <row r="14446" spans="11:26" x14ac:dyDescent="0.3">
      <c r="K14446" t="s">
        <v>77677</v>
      </c>
      <c r="L14446" t="s">
        <v>77682</v>
      </c>
      <c r="M14446" t="s">
        <v>28</v>
      </c>
      <c r="O14446" t="s">
        <v>20987</v>
      </c>
      <c r="P14446">
        <v>4545754</v>
      </c>
      <c r="Q14446" t="s">
        <v>77683</v>
      </c>
      <c r="R14446" t="s">
        <v>77684</v>
      </c>
      <c r="S14446" t="s">
        <v>77685</v>
      </c>
      <c r="T14446" t="s">
        <v>77686</v>
      </c>
      <c r="U14446" t="s">
        <v>34</v>
      </c>
      <c r="V14446" t="s">
        <v>46</v>
      </c>
      <c r="W14446" t="s">
        <v>167</v>
      </c>
      <c r="X14446" t="s">
        <v>168</v>
      </c>
      <c r="Y14446" t="s">
        <v>169</v>
      </c>
      <c r="Z14446" s="1">
        <v>41284</v>
      </c>
    </row>
    <row r="14447" spans="11:26" x14ac:dyDescent="0.3">
      <c r="K14447" t="s">
        <v>77687</v>
      </c>
      <c r="L14447" t="s">
        <v>77688</v>
      </c>
      <c r="M14447" t="s">
        <v>28</v>
      </c>
      <c r="N14447" t="s">
        <v>40</v>
      </c>
      <c r="O14447" t="s">
        <v>15269</v>
      </c>
      <c r="P14447">
        <v>3800000</v>
      </c>
      <c r="Q14447" t="s">
        <v>77689</v>
      </c>
      <c r="R14447" t="s">
        <v>77690</v>
      </c>
      <c r="S14447" t="s">
        <v>77691</v>
      </c>
      <c r="T14447" t="s">
        <v>77692</v>
      </c>
      <c r="U14447" t="s">
        <v>34</v>
      </c>
      <c r="V14447" t="s">
        <v>46</v>
      </c>
      <c r="W14447" t="s">
        <v>106</v>
      </c>
      <c r="X14447" t="s">
        <v>107</v>
      </c>
      <c r="Y14447" t="s">
        <v>6721</v>
      </c>
      <c r="Z14447" s="1">
        <v>39814</v>
      </c>
    </row>
    <row r="14448" spans="11:26" x14ac:dyDescent="0.3">
      <c r="K14448" t="s">
        <v>77687</v>
      </c>
      <c r="L14448" t="s">
        <v>77693</v>
      </c>
      <c r="M14448" t="s">
        <v>52</v>
      </c>
      <c r="O14448" s="1">
        <v>41368</v>
      </c>
      <c r="P14448">
        <v>1100000</v>
      </c>
      <c r="Q14448" t="s">
        <v>77694</v>
      </c>
      <c r="R14448" t="s">
        <v>77695</v>
      </c>
      <c r="S14448" t="s">
        <v>77696</v>
      </c>
      <c r="T14448" t="s">
        <v>77697</v>
      </c>
      <c r="U14448" t="s">
        <v>34</v>
      </c>
      <c r="V14448" t="s">
        <v>46</v>
      </c>
      <c r="W14448" t="s">
        <v>106</v>
      </c>
      <c r="X14448" t="s">
        <v>107</v>
      </c>
      <c r="Y14448" t="s">
        <v>1681</v>
      </c>
      <c r="Z14448" t="s">
        <v>75271</v>
      </c>
    </row>
    <row r="14449" spans="11:26" x14ac:dyDescent="0.3">
      <c r="K14449" t="s">
        <v>77687</v>
      </c>
      <c r="L14449" t="s">
        <v>77698</v>
      </c>
      <c r="M14449" t="s">
        <v>52</v>
      </c>
      <c r="O14449" s="1">
        <v>40909</v>
      </c>
      <c r="P14449">
        <v>646950</v>
      </c>
      <c r="Q14449" t="s">
        <v>77699</v>
      </c>
      <c r="R14449" t="s">
        <v>77700</v>
      </c>
      <c r="S14449" t="s">
        <v>77701</v>
      </c>
      <c r="T14449" t="s">
        <v>1063</v>
      </c>
      <c r="U14449" t="s">
        <v>345</v>
      </c>
      <c r="V14449" t="s">
        <v>46</v>
      </c>
      <c r="W14449" t="s">
        <v>106</v>
      </c>
      <c r="X14449" t="s">
        <v>2081</v>
      </c>
      <c r="Y14449" t="s">
        <v>2081</v>
      </c>
      <c r="Z14449" s="1">
        <v>35431</v>
      </c>
    </row>
    <row r="14450" spans="11:26" x14ac:dyDescent="0.3">
      <c r="K14450" t="s">
        <v>77702</v>
      </c>
      <c r="L14450" t="s">
        <v>77703</v>
      </c>
      <c r="M14450" t="s">
        <v>28</v>
      </c>
      <c r="N14450" t="s">
        <v>40</v>
      </c>
      <c r="O14450" s="1">
        <v>38727</v>
      </c>
      <c r="P14450">
        <v>1500000</v>
      </c>
      <c r="Q14450" t="s">
        <v>77704</v>
      </c>
      <c r="R14450" t="s">
        <v>77705</v>
      </c>
      <c r="S14450" t="s">
        <v>77706</v>
      </c>
      <c r="T14450" t="s">
        <v>95</v>
      </c>
      <c r="U14450" t="s">
        <v>34</v>
      </c>
      <c r="V14450" t="s">
        <v>46</v>
      </c>
      <c r="W14450" t="s">
        <v>167</v>
      </c>
      <c r="X14450" t="s">
        <v>168</v>
      </c>
      <c r="Y14450" t="s">
        <v>169</v>
      </c>
    </row>
    <row r="14451" spans="11:26" x14ac:dyDescent="0.3">
      <c r="K14451" t="s">
        <v>77702</v>
      </c>
      <c r="L14451" t="s">
        <v>77707</v>
      </c>
      <c r="M14451" t="s">
        <v>28</v>
      </c>
      <c r="N14451" t="s">
        <v>1189</v>
      </c>
      <c r="O14451" t="s">
        <v>77708</v>
      </c>
      <c r="P14451">
        <v>48000000</v>
      </c>
      <c r="Q14451" t="s">
        <v>77709</v>
      </c>
      <c r="R14451" t="s">
        <v>77710</v>
      </c>
      <c r="S14451" t="s">
        <v>77711</v>
      </c>
      <c r="T14451" t="s">
        <v>1063</v>
      </c>
      <c r="U14451" t="s">
        <v>34</v>
      </c>
      <c r="V14451" t="s">
        <v>46</v>
      </c>
      <c r="W14451" t="s">
        <v>106</v>
      </c>
      <c r="X14451" t="s">
        <v>151</v>
      </c>
      <c r="Y14451" t="s">
        <v>5338</v>
      </c>
      <c r="Z14451" s="1">
        <v>38718</v>
      </c>
    </row>
    <row r="14452" spans="11:26" x14ac:dyDescent="0.3">
      <c r="K14452" t="s">
        <v>77702</v>
      </c>
      <c r="L14452" t="s">
        <v>77712</v>
      </c>
      <c r="M14452" t="s">
        <v>28</v>
      </c>
      <c r="N14452" t="s">
        <v>29</v>
      </c>
      <c r="O14452" t="s">
        <v>21559</v>
      </c>
      <c r="P14452">
        <v>7100000</v>
      </c>
      <c r="Q14452" t="s">
        <v>77713</v>
      </c>
      <c r="R14452" t="s">
        <v>77714</v>
      </c>
      <c r="S14452" t="s">
        <v>77715</v>
      </c>
      <c r="T14452" t="s">
        <v>2364</v>
      </c>
      <c r="U14452" t="s">
        <v>178</v>
      </c>
      <c r="V14452" t="s">
        <v>46</v>
      </c>
      <c r="W14452" t="s">
        <v>1731</v>
      </c>
      <c r="X14452" t="s">
        <v>7896</v>
      </c>
      <c r="Y14452" t="s">
        <v>77716</v>
      </c>
      <c r="Z14452" s="1">
        <v>36161</v>
      </c>
    </row>
    <row r="14453" spans="11:26" x14ac:dyDescent="0.3">
      <c r="K14453" t="s">
        <v>77702</v>
      </c>
      <c r="L14453" t="s">
        <v>77717</v>
      </c>
      <c r="M14453" t="s">
        <v>28</v>
      </c>
      <c r="N14453" t="s">
        <v>2690</v>
      </c>
      <c r="O14453" s="1">
        <v>41646</v>
      </c>
      <c r="P14453">
        <v>150000000</v>
      </c>
      <c r="Q14453" t="s">
        <v>77718</v>
      </c>
      <c r="R14453" t="s">
        <v>77719</v>
      </c>
      <c r="S14453" t="s">
        <v>77720</v>
      </c>
      <c r="T14453" t="s">
        <v>2570</v>
      </c>
      <c r="U14453" t="s">
        <v>178</v>
      </c>
      <c r="V14453" t="s">
        <v>46</v>
      </c>
      <c r="W14453" t="s">
        <v>167</v>
      </c>
      <c r="X14453" t="s">
        <v>168</v>
      </c>
      <c r="Y14453" t="s">
        <v>169</v>
      </c>
    </row>
    <row r="14454" spans="11:26" x14ac:dyDescent="0.3">
      <c r="K14454" t="s">
        <v>77702</v>
      </c>
      <c r="L14454" t="s">
        <v>77721</v>
      </c>
      <c r="M14454" t="s">
        <v>28</v>
      </c>
      <c r="N14454" t="s">
        <v>1415</v>
      </c>
      <c r="O14454" t="s">
        <v>43198</v>
      </c>
      <c r="P14454">
        <v>125000000</v>
      </c>
      <c r="Q14454" t="s">
        <v>77722</v>
      </c>
      <c r="R14454" t="s">
        <v>77723</v>
      </c>
      <c r="S14454" t="s">
        <v>77724</v>
      </c>
      <c r="T14454" t="s">
        <v>95</v>
      </c>
      <c r="U14454" t="s">
        <v>34</v>
      </c>
      <c r="V14454" t="s">
        <v>206</v>
      </c>
      <c r="W14454" t="s">
        <v>63531</v>
      </c>
      <c r="X14454" t="s">
        <v>63532</v>
      </c>
      <c r="Y14454" t="s">
        <v>63532</v>
      </c>
      <c r="Z14454" s="1">
        <v>40909</v>
      </c>
    </row>
    <row r="14455" spans="11:26" x14ac:dyDescent="0.3">
      <c r="K14455" t="s">
        <v>77702</v>
      </c>
      <c r="L14455" t="s">
        <v>77725</v>
      </c>
      <c r="M14455" t="s">
        <v>28</v>
      </c>
      <c r="N14455" t="s">
        <v>1415</v>
      </c>
      <c r="O14455" t="s">
        <v>34185</v>
      </c>
      <c r="P14455">
        <v>25000000</v>
      </c>
      <c r="Q14455" t="s">
        <v>77726</v>
      </c>
      <c r="R14455" t="s">
        <v>77727</v>
      </c>
      <c r="S14455" t="s">
        <v>77728</v>
      </c>
      <c r="T14455" t="s">
        <v>77729</v>
      </c>
      <c r="U14455" t="s">
        <v>34</v>
      </c>
      <c r="V14455" t="s">
        <v>46</v>
      </c>
      <c r="W14455" t="s">
        <v>717</v>
      </c>
      <c r="X14455" t="s">
        <v>882</v>
      </c>
      <c r="Y14455" t="s">
        <v>13285</v>
      </c>
      <c r="Z14455" s="1">
        <v>41640</v>
      </c>
    </row>
    <row r="14456" spans="11:26" x14ac:dyDescent="0.3">
      <c r="K14456" t="s">
        <v>77702</v>
      </c>
      <c r="L14456" t="s">
        <v>77730</v>
      </c>
      <c r="M14456" t="s">
        <v>28</v>
      </c>
      <c r="N14456" t="s">
        <v>1189</v>
      </c>
      <c r="O14456" t="s">
        <v>20609</v>
      </c>
      <c r="P14456">
        <v>81000000</v>
      </c>
      <c r="Q14456" t="s">
        <v>77731</v>
      </c>
      <c r="R14456" t="s">
        <v>77732</v>
      </c>
      <c r="S14456" t="s">
        <v>77733</v>
      </c>
      <c r="T14456" t="s">
        <v>74</v>
      </c>
      <c r="U14456" t="s">
        <v>34</v>
      </c>
      <c r="V14456" t="s">
        <v>46</v>
      </c>
      <c r="W14456" t="s">
        <v>2265</v>
      </c>
      <c r="X14456" t="s">
        <v>2266</v>
      </c>
      <c r="Y14456" t="s">
        <v>15440</v>
      </c>
      <c r="Z14456" s="1">
        <v>40909</v>
      </c>
    </row>
    <row r="14457" spans="11:26" x14ac:dyDescent="0.3">
      <c r="K14457" t="s">
        <v>77702</v>
      </c>
      <c r="L14457" t="s">
        <v>77734</v>
      </c>
      <c r="M14457" t="s">
        <v>324</v>
      </c>
      <c r="O14457" s="1">
        <v>38361</v>
      </c>
      <c r="P14457">
        <v>350000</v>
      </c>
      <c r="Q14457" t="s">
        <v>77735</v>
      </c>
      <c r="R14457" t="s">
        <v>77736</v>
      </c>
      <c r="S14457" t="s">
        <v>77737</v>
      </c>
      <c r="T14457" t="s">
        <v>77738</v>
      </c>
      <c r="U14457" t="s">
        <v>34</v>
      </c>
      <c r="V14457" t="s">
        <v>46</v>
      </c>
      <c r="W14457" t="s">
        <v>106</v>
      </c>
      <c r="X14457" t="s">
        <v>107</v>
      </c>
      <c r="Y14457" t="s">
        <v>108</v>
      </c>
      <c r="Z14457" t="s">
        <v>77739</v>
      </c>
    </row>
    <row r="14458" spans="11:26" x14ac:dyDescent="0.3">
      <c r="K14458" t="s">
        <v>77702</v>
      </c>
      <c r="L14458" t="s">
        <v>77740</v>
      </c>
      <c r="M14458" t="s">
        <v>28</v>
      </c>
      <c r="N14458" t="s">
        <v>493</v>
      </c>
      <c r="O14458" s="1">
        <v>40363</v>
      </c>
      <c r="P14458">
        <v>15000000</v>
      </c>
      <c r="Q14458" t="s">
        <v>77741</v>
      </c>
      <c r="R14458" t="s">
        <v>77742</v>
      </c>
      <c r="S14458" t="s">
        <v>77743</v>
      </c>
      <c r="T14458" t="s">
        <v>205</v>
      </c>
      <c r="U14458" t="s">
        <v>34</v>
      </c>
      <c r="V14458" t="s">
        <v>46</v>
      </c>
      <c r="W14458" t="s">
        <v>167</v>
      </c>
      <c r="X14458" t="s">
        <v>1314</v>
      </c>
      <c r="Y14458" t="s">
        <v>1315</v>
      </c>
      <c r="Z14458" s="1">
        <v>39083</v>
      </c>
    </row>
    <row r="14459" spans="11:26" x14ac:dyDescent="0.3">
      <c r="K14459" t="s">
        <v>77702</v>
      </c>
      <c r="L14459" t="s">
        <v>77744</v>
      </c>
      <c r="M14459" t="s">
        <v>28</v>
      </c>
      <c r="N14459" t="s">
        <v>8998</v>
      </c>
      <c r="O14459" s="1">
        <v>41406</v>
      </c>
      <c r="P14459">
        <v>100000000</v>
      </c>
      <c r="Q14459" t="s">
        <v>77745</v>
      </c>
      <c r="R14459" t="s">
        <v>77746</v>
      </c>
      <c r="S14459" t="s">
        <v>77747</v>
      </c>
      <c r="T14459" t="s">
        <v>6753</v>
      </c>
      <c r="U14459" t="s">
        <v>34</v>
      </c>
      <c r="Z14459" s="1">
        <v>40912</v>
      </c>
    </row>
    <row r="14460" spans="11:26" x14ac:dyDescent="0.3">
      <c r="K14460" t="s">
        <v>77702</v>
      </c>
      <c r="L14460" t="s">
        <v>77748</v>
      </c>
      <c r="M14460" t="s">
        <v>28</v>
      </c>
      <c r="N14460" t="s">
        <v>29</v>
      </c>
      <c r="O14460" t="s">
        <v>13189</v>
      </c>
      <c r="P14460">
        <v>6000000</v>
      </c>
      <c r="Q14460" t="s">
        <v>77749</v>
      </c>
      <c r="R14460" t="s">
        <v>77750</v>
      </c>
      <c r="S14460" t="s">
        <v>77751</v>
      </c>
      <c r="T14460" t="s">
        <v>77752</v>
      </c>
      <c r="U14460" t="s">
        <v>34</v>
      </c>
      <c r="V14460" t="s">
        <v>46</v>
      </c>
      <c r="W14460" t="s">
        <v>106</v>
      </c>
      <c r="X14460" t="s">
        <v>107</v>
      </c>
      <c r="Y14460" t="s">
        <v>2394</v>
      </c>
      <c r="Z14460" s="1">
        <v>40546</v>
      </c>
    </row>
    <row r="14461" spans="11:26" x14ac:dyDescent="0.3">
      <c r="K14461" t="s">
        <v>77753</v>
      </c>
      <c r="L14461" t="s">
        <v>77754</v>
      </c>
      <c r="M14461" t="s">
        <v>28</v>
      </c>
      <c r="O14461" s="1">
        <v>40910</v>
      </c>
      <c r="P14461">
        <v>530000</v>
      </c>
      <c r="Q14461" t="s">
        <v>77755</v>
      </c>
      <c r="R14461" t="s">
        <v>77756</v>
      </c>
      <c r="S14461" t="s">
        <v>77757</v>
      </c>
      <c r="T14461" t="s">
        <v>6</v>
      </c>
      <c r="U14461" t="s">
        <v>34</v>
      </c>
      <c r="V14461" t="s">
        <v>46</v>
      </c>
      <c r="W14461" t="s">
        <v>260</v>
      </c>
      <c r="X14461" t="s">
        <v>402</v>
      </c>
      <c r="Y14461" t="s">
        <v>30035</v>
      </c>
      <c r="Z14461" t="s">
        <v>77758</v>
      </c>
    </row>
    <row r="14462" spans="11:26" x14ac:dyDescent="0.3">
      <c r="K14462" t="s">
        <v>77753</v>
      </c>
      <c r="L14462" t="s">
        <v>77759</v>
      </c>
      <c r="M14462" t="s">
        <v>28</v>
      </c>
      <c r="N14462" t="s">
        <v>40</v>
      </c>
      <c r="O14462" s="1">
        <v>39847</v>
      </c>
      <c r="P14462">
        <v>881000</v>
      </c>
      <c r="Q14462" t="s">
        <v>77760</v>
      </c>
      <c r="R14462" t="s">
        <v>77761</v>
      </c>
      <c r="T14462" t="s">
        <v>45166</v>
      </c>
      <c r="U14462" t="s">
        <v>34</v>
      </c>
      <c r="V14462" t="s">
        <v>46</v>
      </c>
      <c r="W14462" t="s">
        <v>975</v>
      </c>
      <c r="X14462" t="s">
        <v>10348</v>
      </c>
      <c r="Y14462" t="s">
        <v>77762</v>
      </c>
      <c r="Z14462" t="s">
        <v>13456</v>
      </c>
    </row>
    <row r="14463" spans="11:26" x14ac:dyDescent="0.3">
      <c r="K14463" t="s">
        <v>77763</v>
      </c>
      <c r="L14463" t="s">
        <v>77764</v>
      </c>
      <c r="M14463" t="s">
        <v>52</v>
      </c>
      <c r="O14463" s="1">
        <v>41644</v>
      </c>
      <c r="P14463">
        <v>34623</v>
      </c>
      <c r="Q14463" t="s">
        <v>77765</v>
      </c>
      <c r="R14463" t="s">
        <v>77766</v>
      </c>
      <c r="S14463" t="s">
        <v>77767</v>
      </c>
      <c r="T14463" t="s">
        <v>1294</v>
      </c>
      <c r="U14463" t="s">
        <v>34</v>
      </c>
      <c r="V14463" t="s">
        <v>46</v>
      </c>
      <c r="W14463" t="s">
        <v>106</v>
      </c>
      <c r="X14463" t="s">
        <v>107</v>
      </c>
      <c r="Y14463" t="s">
        <v>1016</v>
      </c>
      <c r="Z14463" s="1">
        <v>38718</v>
      </c>
    </row>
    <row r="14464" spans="11:26" x14ac:dyDescent="0.3">
      <c r="K14464" t="s">
        <v>77768</v>
      </c>
      <c r="L14464" t="s">
        <v>77769</v>
      </c>
      <c r="M14464" t="s">
        <v>190</v>
      </c>
      <c r="O14464" s="1">
        <v>41375</v>
      </c>
      <c r="P14464">
        <v>1000</v>
      </c>
      <c r="Q14464" t="s">
        <v>77770</v>
      </c>
      <c r="R14464" t="s">
        <v>77771</v>
      </c>
      <c r="S14464" t="s">
        <v>77772</v>
      </c>
      <c r="T14464" t="s">
        <v>95</v>
      </c>
      <c r="U14464" t="s">
        <v>1158</v>
      </c>
      <c r="V14464" t="s">
        <v>206</v>
      </c>
      <c r="W14464" t="s">
        <v>18726</v>
      </c>
      <c r="X14464" t="s">
        <v>34562</v>
      </c>
      <c r="Y14464" t="s">
        <v>34562</v>
      </c>
      <c r="Z14464" s="1">
        <v>36161</v>
      </c>
    </row>
    <row r="14465" spans="11:26" x14ac:dyDescent="0.3">
      <c r="K14465" t="s">
        <v>77773</v>
      </c>
      <c r="L14465" t="s">
        <v>77774</v>
      </c>
      <c r="M14465" t="s">
        <v>52</v>
      </c>
      <c r="O14465" s="1">
        <v>41275</v>
      </c>
      <c r="Q14465" t="s">
        <v>77775</v>
      </c>
      <c r="R14465" t="s">
        <v>77776</v>
      </c>
      <c r="S14465" t="s">
        <v>77777</v>
      </c>
      <c r="T14465" t="s">
        <v>77778</v>
      </c>
      <c r="U14465" t="s">
        <v>345</v>
      </c>
      <c r="V14465" t="s">
        <v>46</v>
      </c>
      <c r="W14465" t="s">
        <v>106</v>
      </c>
      <c r="X14465" t="s">
        <v>151</v>
      </c>
      <c r="Y14465" t="s">
        <v>4559</v>
      </c>
    </row>
    <row r="14466" spans="11:26" x14ac:dyDescent="0.3">
      <c r="K14466" t="s">
        <v>77779</v>
      </c>
      <c r="L14466" t="s">
        <v>77780</v>
      </c>
      <c r="M14466" t="s">
        <v>52</v>
      </c>
      <c r="O14466" s="1">
        <v>41529</v>
      </c>
      <c r="P14466">
        <v>130981</v>
      </c>
      <c r="Q14466" t="s">
        <v>77781</v>
      </c>
      <c r="R14466" t="s">
        <v>77782</v>
      </c>
      <c r="S14466" t="s">
        <v>77783</v>
      </c>
      <c r="T14466" t="s">
        <v>77784</v>
      </c>
      <c r="U14466" t="s">
        <v>34</v>
      </c>
      <c r="V14466" t="s">
        <v>598</v>
      </c>
    </row>
    <row r="14467" spans="11:26" x14ac:dyDescent="0.3">
      <c r="K14467" t="s">
        <v>77779</v>
      </c>
      <c r="L14467" t="s">
        <v>77785</v>
      </c>
      <c r="M14467" t="s">
        <v>52</v>
      </c>
      <c r="O14467" s="1">
        <v>41891</v>
      </c>
      <c r="P14467">
        <v>258473</v>
      </c>
      <c r="Q14467" t="s">
        <v>77786</v>
      </c>
      <c r="R14467" t="s">
        <v>77787</v>
      </c>
      <c r="S14467" t="s">
        <v>77788</v>
      </c>
      <c r="T14467" t="s">
        <v>4038</v>
      </c>
      <c r="U14467" t="s">
        <v>345</v>
      </c>
      <c r="V14467" t="s">
        <v>46</v>
      </c>
      <c r="W14467" t="s">
        <v>717</v>
      </c>
      <c r="X14467" t="s">
        <v>882</v>
      </c>
      <c r="Y14467" t="s">
        <v>13285</v>
      </c>
      <c r="Z14467" s="1">
        <v>38718</v>
      </c>
    </row>
    <row r="14468" spans="11:26" x14ac:dyDescent="0.3">
      <c r="K14468" t="s">
        <v>77789</v>
      </c>
      <c r="L14468" t="s">
        <v>77790</v>
      </c>
      <c r="M14468" t="s">
        <v>28</v>
      </c>
      <c r="N14468" t="s">
        <v>40</v>
      </c>
      <c r="O14468" s="1">
        <v>42190</v>
      </c>
      <c r="P14468">
        <v>3500000</v>
      </c>
      <c r="Q14468" t="s">
        <v>77791</v>
      </c>
      <c r="R14468" t="s">
        <v>77792</v>
      </c>
      <c r="S14468" t="s">
        <v>77793</v>
      </c>
      <c r="T14468" t="s">
        <v>77794</v>
      </c>
      <c r="U14468" t="s">
        <v>345</v>
      </c>
      <c r="V14468" t="s">
        <v>96</v>
      </c>
      <c r="W14468" t="s">
        <v>336</v>
      </c>
      <c r="X14468" t="s">
        <v>18854</v>
      </c>
      <c r="Y14468" t="s">
        <v>18854</v>
      </c>
      <c r="Z14468" s="1">
        <v>37257</v>
      </c>
    </row>
    <row r="14469" spans="11:26" x14ac:dyDescent="0.3">
      <c r="K14469" t="s">
        <v>77795</v>
      </c>
      <c r="L14469" t="s">
        <v>77796</v>
      </c>
      <c r="M14469" t="s">
        <v>324</v>
      </c>
      <c r="O14469" s="1">
        <v>39083</v>
      </c>
      <c r="Q14469" t="s">
        <v>77797</v>
      </c>
      <c r="R14469" t="s">
        <v>77798</v>
      </c>
      <c r="S14469" t="s">
        <v>77799</v>
      </c>
      <c r="T14469" t="s">
        <v>77800</v>
      </c>
      <c r="U14469" t="s">
        <v>34</v>
      </c>
      <c r="V14469" t="s">
        <v>46</v>
      </c>
      <c r="W14469" t="s">
        <v>228</v>
      </c>
      <c r="X14469" t="s">
        <v>229</v>
      </c>
      <c r="Y14469" t="s">
        <v>229</v>
      </c>
      <c r="Z14469" s="1">
        <v>41640</v>
      </c>
    </row>
    <row r="14470" spans="11:26" x14ac:dyDescent="0.3">
      <c r="K14470" t="s">
        <v>77801</v>
      </c>
      <c r="L14470" t="s">
        <v>77802</v>
      </c>
      <c r="M14470" t="s">
        <v>28</v>
      </c>
      <c r="N14470" t="s">
        <v>40</v>
      </c>
      <c r="O14470" s="1">
        <v>39326</v>
      </c>
      <c r="P14470">
        <v>1500000</v>
      </c>
      <c r="Q14470" t="s">
        <v>77803</v>
      </c>
      <c r="R14470" t="s">
        <v>77804</v>
      </c>
      <c r="S14470" t="s">
        <v>77805</v>
      </c>
      <c r="T14470" t="s">
        <v>2393</v>
      </c>
      <c r="U14470" t="s">
        <v>178</v>
      </c>
      <c r="V14470" t="s">
        <v>46</v>
      </c>
      <c r="W14470" t="s">
        <v>471</v>
      </c>
      <c r="X14470" t="s">
        <v>969</v>
      </c>
      <c r="Y14470" t="s">
        <v>969</v>
      </c>
      <c r="Z14470" s="1">
        <v>36526</v>
      </c>
    </row>
    <row r="14471" spans="11:26" x14ac:dyDescent="0.3">
      <c r="K14471" t="s">
        <v>77806</v>
      </c>
      <c r="L14471" t="s">
        <v>77807</v>
      </c>
      <c r="M14471" t="s">
        <v>28</v>
      </c>
      <c r="N14471" t="s">
        <v>40</v>
      </c>
      <c r="O14471" t="s">
        <v>876</v>
      </c>
      <c r="P14471">
        <v>5000000</v>
      </c>
      <c r="Q14471" t="s">
        <v>77808</v>
      </c>
      <c r="R14471" t="s">
        <v>77809</v>
      </c>
      <c r="S14471" t="s">
        <v>77810</v>
      </c>
      <c r="U14471" t="s">
        <v>34</v>
      </c>
    </row>
    <row r="14472" spans="11:26" x14ac:dyDescent="0.3">
      <c r="K14472" t="s">
        <v>77806</v>
      </c>
      <c r="L14472" t="s">
        <v>77811</v>
      </c>
      <c r="M14472" t="s">
        <v>52</v>
      </c>
      <c r="O14472" s="1">
        <v>41279</v>
      </c>
      <c r="Q14472" t="s">
        <v>77812</v>
      </c>
      <c r="R14472" t="s">
        <v>77813</v>
      </c>
      <c r="S14472" t="s">
        <v>77814</v>
      </c>
      <c r="T14472" t="s">
        <v>6271</v>
      </c>
      <c r="U14472" t="s">
        <v>34</v>
      </c>
      <c r="V14472" t="s">
        <v>46</v>
      </c>
      <c r="W14472" t="s">
        <v>106</v>
      </c>
      <c r="X14472" t="s">
        <v>1650</v>
      </c>
      <c r="Y14472" t="s">
        <v>1651</v>
      </c>
      <c r="Z14472" s="1">
        <v>37622</v>
      </c>
    </row>
    <row r="14473" spans="11:26" x14ac:dyDescent="0.3">
      <c r="K14473" t="s">
        <v>77806</v>
      </c>
      <c r="L14473" t="s">
        <v>77815</v>
      </c>
      <c r="M14473" t="s">
        <v>52</v>
      </c>
      <c r="O14473" t="s">
        <v>3462</v>
      </c>
      <c r="P14473">
        <v>2300000</v>
      </c>
      <c r="Q14473" t="s">
        <v>77816</v>
      </c>
      <c r="R14473" t="s">
        <v>77817</v>
      </c>
      <c r="S14473" t="s">
        <v>77818</v>
      </c>
      <c r="T14473" t="s">
        <v>77819</v>
      </c>
      <c r="U14473" t="s">
        <v>34</v>
      </c>
      <c r="V14473" t="s">
        <v>1174</v>
      </c>
      <c r="W14473">
        <v>5</v>
      </c>
      <c r="X14473" t="s">
        <v>1175</v>
      </c>
      <c r="Y14473" t="s">
        <v>1175</v>
      </c>
      <c r="Z14473" s="1">
        <v>40909</v>
      </c>
    </row>
    <row r="14474" spans="11:26" x14ac:dyDescent="0.3">
      <c r="K14474" t="s">
        <v>77820</v>
      </c>
      <c r="L14474" t="s">
        <v>77821</v>
      </c>
      <c r="M14474" t="s">
        <v>52</v>
      </c>
      <c r="O14474" s="1">
        <v>41280</v>
      </c>
      <c r="P14474">
        <v>600000</v>
      </c>
      <c r="Q14474" t="s">
        <v>77822</v>
      </c>
      <c r="R14474" t="s">
        <v>77823</v>
      </c>
      <c r="S14474" t="s">
        <v>77824</v>
      </c>
      <c r="T14474" t="s">
        <v>95</v>
      </c>
      <c r="U14474" t="s">
        <v>34</v>
      </c>
      <c r="V14474" t="s">
        <v>46</v>
      </c>
      <c r="W14474" t="s">
        <v>260</v>
      </c>
      <c r="X14474" t="s">
        <v>402</v>
      </c>
      <c r="Y14474" t="s">
        <v>536</v>
      </c>
    </row>
    <row r="14475" spans="11:26" x14ac:dyDescent="0.3">
      <c r="K14475" t="s">
        <v>77820</v>
      </c>
      <c r="L14475" t="s">
        <v>77825</v>
      </c>
      <c r="M14475" t="s">
        <v>52</v>
      </c>
      <c r="O14475" s="1">
        <v>41373</v>
      </c>
      <c r="P14475">
        <v>125000</v>
      </c>
      <c r="Q14475" t="s">
        <v>77826</v>
      </c>
      <c r="R14475" t="s">
        <v>77827</v>
      </c>
      <c r="S14475" t="s">
        <v>77828</v>
      </c>
      <c r="T14475" t="s">
        <v>12335</v>
      </c>
      <c r="U14475" t="s">
        <v>34</v>
      </c>
      <c r="V14475" t="s">
        <v>1816</v>
      </c>
      <c r="W14475">
        <v>1</v>
      </c>
      <c r="X14475" t="s">
        <v>72429</v>
      </c>
      <c r="Y14475" t="s">
        <v>72429</v>
      </c>
      <c r="Z14475" s="1">
        <v>41645</v>
      </c>
    </row>
    <row r="14476" spans="11:26" x14ac:dyDescent="0.3">
      <c r="K14476" t="s">
        <v>77829</v>
      </c>
      <c r="L14476" t="s">
        <v>77830</v>
      </c>
      <c r="M14476" t="s">
        <v>52</v>
      </c>
      <c r="O14476" t="s">
        <v>887</v>
      </c>
      <c r="P14476">
        <v>150000</v>
      </c>
      <c r="Q14476" t="s">
        <v>77831</v>
      </c>
      <c r="R14476" t="s">
        <v>77832</v>
      </c>
      <c r="S14476" t="s">
        <v>77833</v>
      </c>
      <c r="T14476" t="s">
        <v>95</v>
      </c>
      <c r="U14476" t="s">
        <v>34</v>
      </c>
      <c r="V14476" t="s">
        <v>46</v>
      </c>
      <c r="W14476" t="s">
        <v>106</v>
      </c>
      <c r="X14476" t="s">
        <v>107</v>
      </c>
      <c r="Y14476" t="s">
        <v>116</v>
      </c>
    </row>
    <row r="14477" spans="11:26" x14ac:dyDescent="0.3">
      <c r="K14477" t="s">
        <v>77834</v>
      </c>
      <c r="L14477" t="s">
        <v>77835</v>
      </c>
      <c r="M14477" t="s">
        <v>52</v>
      </c>
      <c r="O14477" s="1">
        <v>41281</v>
      </c>
      <c r="P14477">
        <v>250000</v>
      </c>
      <c r="Q14477" t="s">
        <v>77836</v>
      </c>
      <c r="R14477" t="s">
        <v>77837</v>
      </c>
      <c r="S14477" t="s">
        <v>77838</v>
      </c>
      <c r="T14477" t="s">
        <v>1098</v>
      </c>
      <c r="U14477" t="s">
        <v>34</v>
      </c>
      <c r="V14477" t="s">
        <v>46</v>
      </c>
      <c r="W14477" t="s">
        <v>106</v>
      </c>
      <c r="X14477" t="s">
        <v>2081</v>
      </c>
      <c r="Y14477" t="s">
        <v>2081</v>
      </c>
    </row>
    <row r="14478" spans="11:26" x14ac:dyDescent="0.3">
      <c r="K14478" t="s">
        <v>77839</v>
      </c>
      <c r="L14478" t="s">
        <v>77840</v>
      </c>
      <c r="M14478" t="s">
        <v>52</v>
      </c>
      <c r="O14478" t="s">
        <v>18028</v>
      </c>
      <c r="P14478">
        <v>250000</v>
      </c>
      <c r="Q14478" t="s">
        <v>77841</v>
      </c>
      <c r="R14478" t="s">
        <v>77842</v>
      </c>
      <c r="S14478" t="s">
        <v>77843</v>
      </c>
      <c r="T14478" t="s">
        <v>95</v>
      </c>
      <c r="U14478" t="s">
        <v>345</v>
      </c>
      <c r="V14478" t="s">
        <v>270</v>
      </c>
      <c r="W14478" t="s">
        <v>271</v>
      </c>
      <c r="X14478" t="s">
        <v>272</v>
      </c>
      <c r="Y14478" t="s">
        <v>50308</v>
      </c>
      <c r="Z14478" s="1">
        <v>36161</v>
      </c>
    </row>
    <row r="14479" spans="11:26" x14ac:dyDescent="0.3">
      <c r="K14479" t="s">
        <v>77844</v>
      </c>
      <c r="L14479" t="s">
        <v>77845</v>
      </c>
      <c r="M14479" t="s">
        <v>28</v>
      </c>
      <c r="N14479" t="s">
        <v>40</v>
      </c>
      <c r="O14479" t="s">
        <v>10042</v>
      </c>
      <c r="P14479">
        <v>6500000</v>
      </c>
      <c r="Q14479" t="s">
        <v>77846</v>
      </c>
      <c r="R14479" t="s">
        <v>77847</v>
      </c>
      <c r="S14479" t="s">
        <v>77848</v>
      </c>
      <c r="T14479" t="s">
        <v>95</v>
      </c>
      <c r="U14479" t="s">
        <v>34</v>
      </c>
      <c r="V14479" t="s">
        <v>46</v>
      </c>
      <c r="W14479" t="s">
        <v>195</v>
      </c>
      <c r="X14479" t="s">
        <v>882</v>
      </c>
      <c r="Y14479" t="s">
        <v>1064</v>
      </c>
    </row>
    <row r="14480" spans="11:26" x14ac:dyDescent="0.3">
      <c r="K14480" t="s">
        <v>77844</v>
      </c>
      <c r="L14480" t="s">
        <v>77849</v>
      </c>
      <c r="M14480" t="s">
        <v>52</v>
      </c>
      <c r="O14480" t="s">
        <v>21656</v>
      </c>
      <c r="P14480">
        <v>1100000</v>
      </c>
      <c r="Q14480" t="s">
        <v>77850</v>
      </c>
      <c r="R14480" t="s">
        <v>77851</v>
      </c>
      <c r="S14480" t="s">
        <v>77852</v>
      </c>
      <c r="T14480" t="s">
        <v>77853</v>
      </c>
      <c r="U14480" t="s">
        <v>34</v>
      </c>
      <c r="V14480" t="s">
        <v>46</v>
      </c>
      <c r="W14480" t="s">
        <v>106</v>
      </c>
      <c r="X14480" t="s">
        <v>107</v>
      </c>
      <c r="Y14480" t="s">
        <v>1975</v>
      </c>
      <c r="Z14480" s="1">
        <v>42098</v>
      </c>
    </row>
    <row r="14481" spans="11:26" x14ac:dyDescent="0.3">
      <c r="K14481" t="s">
        <v>77844</v>
      </c>
      <c r="L14481" t="s">
        <v>77854</v>
      </c>
      <c r="M14481" t="s">
        <v>28</v>
      </c>
      <c r="N14481" t="s">
        <v>29</v>
      </c>
      <c r="O14481" t="s">
        <v>3331</v>
      </c>
      <c r="P14481">
        <v>25000000</v>
      </c>
      <c r="Q14481" t="s">
        <v>77855</v>
      </c>
      <c r="R14481" t="s">
        <v>77856</v>
      </c>
      <c r="S14481" t="s">
        <v>77857</v>
      </c>
      <c r="T14481" t="s">
        <v>95</v>
      </c>
      <c r="U14481" t="s">
        <v>345</v>
      </c>
      <c r="V14481" t="s">
        <v>46</v>
      </c>
      <c r="W14481" t="s">
        <v>106</v>
      </c>
      <c r="X14481" t="s">
        <v>107</v>
      </c>
      <c r="Y14481" t="s">
        <v>116</v>
      </c>
      <c r="Z14481" s="1">
        <v>40909</v>
      </c>
    </row>
    <row r="14482" spans="11:26" x14ac:dyDescent="0.3">
      <c r="K14482" t="s">
        <v>77858</v>
      </c>
      <c r="L14482" t="s">
        <v>77859</v>
      </c>
      <c r="M14482" t="s">
        <v>28</v>
      </c>
      <c r="N14482" t="s">
        <v>493</v>
      </c>
      <c r="O14482" s="1">
        <v>40546</v>
      </c>
      <c r="P14482">
        <v>16500000</v>
      </c>
      <c r="Q14482" t="s">
        <v>77860</v>
      </c>
      <c r="R14482" t="s">
        <v>77861</v>
      </c>
      <c r="S14482" t="s">
        <v>77862</v>
      </c>
      <c r="T14482" t="s">
        <v>95</v>
      </c>
      <c r="U14482" t="s">
        <v>34</v>
      </c>
      <c r="V14482" t="s">
        <v>1816</v>
      </c>
      <c r="W14482">
        <v>12</v>
      </c>
      <c r="X14482" t="s">
        <v>77863</v>
      </c>
      <c r="Y14482" t="s">
        <v>77863</v>
      </c>
      <c r="Z14482" s="1">
        <v>36892</v>
      </c>
    </row>
    <row r="14483" spans="11:26" x14ac:dyDescent="0.3">
      <c r="K14483" t="s">
        <v>77858</v>
      </c>
      <c r="L14483" t="s">
        <v>77864</v>
      </c>
      <c r="M14483" t="s">
        <v>28</v>
      </c>
      <c r="N14483" t="s">
        <v>29</v>
      </c>
      <c r="O14483" s="1">
        <v>40155</v>
      </c>
      <c r="P14483">
        <v>6000000</v>
      </c>
      <c r="Q14483" t="s">
        <v>77865</v>
      </c>
      <c r="R14483" t="s">
        <v>77866</v>
      </c>
      <c r="S14483" t="s">
        <v>77867</v>
      </c>
      <c r="T14483" t="s">
        <v>95</v>
      </c>
      <c r="U14483" t="s">
        <v>178</v>
      </c>
      <c r="V14483" t="s">
        <v>46</v>
      </c>
      <c r="W14483" t="s">
        <v>75</v>
      </c>
      <c r="X14483" t="s">
        <v>464</v>
      </c>
      <c r="Y14483" t="s">
        <v>34411</v>
      </c>
    </row>
    <row r="14484" spans="11:26" x14ac:dyDescent="0.3">
      <c r="K14484" t="s">
        <v>77858</v>
      </c>
      <c r="L14484" t="s">
        <v>77868</v>
      </c>
      <c r="M14484" t="s">
        <v>28</v>
      </c>
      <c r="N14484" t="s">
        <v>40</v>
      </c>
      <c r="O14484" t="s">
        <v>20558</v>
      </c>
      <c r="P14484">
        <v>4000000</v>
      </c>
      <c r="Q14484" t="s">
        <v>77869</v>
      </c>
      <c r="R14484" t="s">
        <v>77870</v>
      </c>
      <c r="U14484" t="s">
        <v>345</v>
      </c>
      <c r="V14484" t="s">
        <v>46</v>
      </c>
      <c r="W14484" t="s">
        <v>1081</v>
      </c>
      <c r="X14484" t="s">
        <v>1082</v>
      </c>
      <c r="Y14484" t="s">
        <v>1082</v>
      </c>
    </row>
    <row r="14485" spans="11:26" x14ac:dyDescent="0.3">
      <c r="K14485" t="s">
        <v>77871</v>
      </c>
      <c r="L14485" t="s">
        <v>77872</v>
      </c>
      <c r="M14485" t="s">
        <v>28</v>
      </c>
      <c r="O14485" s="1">
        <v>41700</v>
      </c>
      <c r="Q14485" t="s">
        <v>77873</v>
      </c>
      <c r="R14485" t="s">
        <v>77874</v>
      </c>
      <c r="S14485" t="s">
        <v>77875</v>
      </c>
      <c r="T14485" t="s">
        <v>95</v>
      </c>
      <c r="U14485" t="s">
        <v>1158</v>
      </c>
      <c r="V14485" t="s">
        <v>46</v>
      </c>
      <c r="W14485" t="s">
        <v>217</v>
      </c>
      <c r="X14485" t="s">
        <v>218</v>
      </c>
      <c r="Y14485" t="s">
        <v>219</v>
      </c>
    </row>
    <row r="14486" spans="11:26" x14ac:dyDescent="0.3">
      <c r="K14486" t="s">
        <v>77876</v>
      </c>
      <c r="L14486" t="s">
        <v>77877</v>
      </c>
      <c r="M14486" t="s">
        <v>28</v>
      </c>
      <c r="O14486" t="s">
        <v>9169</v>
      </c>
      <c r="P14486">
        <v>3000000</v>
      </c>
      <c r="Q14486" t="s">
        <v>77878</v>
      </c>
      <c r="R14486" t="s">
        <v>77879</v>
      </c>
      <c r="S14486" t="s">
        <v>77880</v>
      </c>
      <c r="T14486" t="s">
        <v>95</v>
      </c>
      <c r="U14486" t="s">
        <v>34</v>
      </c>
      <c r="V14486" t="s">
        <v>46</v>
      </c>
      <c r="W14486" t="s">
        <v>2169</v>
      </c>
      <c r="X14486" t="s">
        <v>2170</v>
      </c>
      <c r="Y14486" t="s">
        <v>36908</v>
      </c>
      <c r="Z14486" s="1">
        <v>36526</v>
      </c>
    </row>
    <row r="14487" spans="11:26" x14ac:dyDescent="0.3">
      <c r="K14487" t="s">
        <v>77881</v>
      </c>
      <c r="L14487" t="s">
        <v>77882</v>
      </c>
      <c r="M14487" t="s">
        <v>324</v>
      </c>
      <c r="O14487" s="1">
        <v>40912</v>
      </c>
      <c r="P14487">
        <v>1000000</v>
      </c>
      <c r="Q14487" t="s">
        <v>77883</v>
      </c>
      <c r="R14487" t="s">
        <v>77884</v>
      </c>
      <c r="S14487" t="s">
        <v>77885</v>
      </c>
      <c r="T14487" t="s">
        <v>95</v>
      </c>
      <c r="U14487" t="s">
        <v>34</v>
      </c>
      <c r="V14487" t="s">
        <v>454</v>
      </c>
    </row>
    <row r="14488" spans="11:26" x14ac:dyDescent="0.3">
      <c r="K14488" t="s">
        <v>77881</v>
      </c>
      <c r="L14488" t="s">
        <v>77886</v>
      </c>
      <c r="M14488" t="s">
        <v>52</v>
      </c>
      <c r="O14488" s="1">
        <v>40552</v>
      </c>
      <c r="Q14488" t="s">
        <v>77887</v>
      </c>
      <c r="R14488" t="s">
        <v>77888</v>
      </c>
      <c r="S14488" t="s">
        <v>77889</v>
      </c>
      <c r="T14488" t="s">
        <v>5932</v>
      </c>
      <c r="U14488" t="s">
        <v>1158</v>
      </c>
      <c r="V14488" t="s">
        <v>46</v>
      </c>
      <c r="W14488" t="s">
        <v>106</v>
      </c>
      <c r="X14488" t="s">
        <v>107</v>
      </c>
      <c r="Y14488" t="s">
        <v>6761</v>
      </c>
    </row>
    <row r="14489" spans="11:26" x14ac:dyDescent="0.3">
      <c r="K14489" t="s">
        <v>77881</v>
      </c>
      <c r="L14489" t="s">
        <v>77890</v>
      </c>
      <c r="M14489" t="s">
        <v>28</v>
      </c>
      <c r="N14489" t="s">
        <v>40</v>
      </c>
      <c r="O14489" s="1">
        <v>41762</v>
      </c>
      <c r="P14489">
        <v>6000000</v>
      </c>
      <c r="Q14489" t="s">
        <v>77891</v>
      </c>
      <c r="R14489" t="s">
        <v>77892</v>
      </c>
      <c r="S14489" t="s">
        <v>77893</v>
      </c>
      <c r="T14489" t="s">
        <v>2126</v>
      </c>
      <c r="U14489" t="s">
        <v>34</v>
      </c>
      <c r="V14489" t="s">
        <v>46</v>
      </c>
      <c r="W14489" t="s">
        <v>1369</v>
      </c>
      <c r="X14489" t="s">
        <v>1370</v>
      </c>
      <c r="Y14489" t="s">
        <v>1371</v>
      </c>
      <c r="Z14489" s="1">
        <v>35796</v>
      </c>
    </row>
    <row r="14490" spans="11:26" x14ac:dyDescent="0.3">
      <c r="K14490" t="s">
        <v>77894</v>
      </c>
      <c r="L14490" t="s">
        <v>77895</v>
      </c>
      <c r="M14490" t="s">
        <v>28</v>
      </c>
      <c r="N14490" t="s">
        <v>29</v>
      </c>
      <c r="O14490" t="s">
        <v>14378</v>
      </c>
      <c r="P14490">
        <v>7000000</v>
      </c>
      <c r="Q14490" t="s">
        <v>77896</v>
      </c>
      <c r="R14490" t="s">
        <v>77897</v>
      </c>
      <c r="S14490" t="s">
        <v>77898</v>
      </c>
      <c r="T14490" t="s">
        <v>95</v>
      </c>
      <c r="U14490" t="s">
        <v>1158</v>
      </c>
      <c r="V14490" t="s">
        <v>46</v>
      </c>
      <c r="W14490" t="s">
        <v>195</v>
      </c>
      <c r="X14490" t="s">
        <v>882</v>
      </c>
      <c r="Y14490" t="s">
        <v>6615</v>
      </c>
    </row>
    <row r="14491" spans="11:26" x14ac:dyDescent="0.3">
      <c r="K14491" t="s">
        <v>77894</v>
      </c>
      <c r="L14491" t="s">
        <v>77899</v>
      </c>
      <c r="M14491" t="s">
        <v>28</v>
      </c>
      <c r="N14491" t="s">
        <v>40</v>
      </c>
      <c r="O14491" t="s">
        <v>77900</v>
      </c>
      <c r="P14491">
        <v>3000000</v>
      </c>
      <c r="Q14491" t="s">
        <v>77901</v>
      </c>
      <c r="R14491" t="s">
        <v>77902</v>
      </c>
      <c r="S14491" t="s">
        <v>77903</v>
      </c>
      <c r="T14491" t="s">
        <v>95</v>
      </c>
      <c r="U14491" t="s">
        <v>345</v>
      </c>
      <c r="V14491" t="s">
        <v>270</v>
      </c>
      <c r="W14491" t="s">
        <v>271</v>
      </c>
      <c r="X14491" t="s">
        <v>71138</v>
      </c>
      <c r="Y14491" t="s">
        <v>71138</v>
      </c>
      <c r="Z14491" s="1">
        <v>36526</v>
      </c>
    </row>
    <row r="14492" spans="11:26" x14ac:dyDescent="0.3">
      <c r="K14492" t="s">
        <v>77904</v>
      </c>
      <c r="L14492" t="s">
        <v>77905</v>
      </c>
      <c r="M14492" t="s">
        <v>52</v>
      </c>
      <c r="O14492" t="s">
        <v>58855</v>
      </c>
      <c r="P14492">
        <v>40000</v>
      </c>
      <c r="Q14492" t="s">
        <v>77906</v>
      </c>
      <c r="R14492" t="s">
        <v>77907</v>
      </c>
      <c r="S14492" t="s">
        <v>77908</v>
      </c>
      <c r="T14492" t="s">
        <v>95</v>
      </c>
      <c r="U14492" t="s">
        <v>1158</v>
      </c>
      <c r="V14492" t="s">
        <v>46</v>
      </c>
      <c r="W14492" t="s">
        <v>106</v>
      </c>
      <c r="X14492" t="s">
        <v>7705</v>
      </c>
      <c r="Y14492" t="s">
        <v>7705</v>
      </c>
      <c r="Z14492" s="1">
        <v>39448</v>
      </c>
    </row>
    <row r="14493" spans="11:26" x14ac:dyDescent="0.3">
      <c r="K14493" t="s">
        <v>77904</v>
      </c>
      <c r="L14493" t="s">
        <v>77909</v>
      </c>
      <c r="M14493" t="s">
        <v>28</v>
      </c>
      <c r="O14493" s="1">
        <v>42223</v>
      </c>
      <c r="P14493">
        <v>54000</v>
      </c>
      <c r="Q14493" t="s">
        <v>77910</v>
      </c>
      <c r="R14493" t="s">
        <v>77911</v>
      </c>
      <c r="S14493" t="s">
        <v>77912</v>
      </c>
      <c r="T14493" t="s">
        <v>95</v>
      </c>
      <c r="U14493" t="s">
        <v>34</v>
      </c>
      <c r="V14493" t="s">
        <v>46</v>
      </c>
      <c r="W14493" t="s">
        <v>142</v>
      </c>
      <c r="X14493" t="s">
        <v>1930</v>
      </c>
      <c r="Y14493" t="s">
        <v>4637</v>
      </c>
      <c r="Z14493" s="1">
        <v>38718</v>
      </c>
    </row>
    <row r="14494" spans="11:26" x14ac:dyDescent="0.3">
      <c r="K14494" t="s">
        <v>77913</v>
      </c>
      <c r="L14494" t="s">
        <v>77914</v>
      </c>
      <c r="M14494" t="s">
        <v>52</v>
      </c>
      <c r="O14494" s="1">
        <v>42156</v>
      </c>
      <c r="P14494">
        <v>1500000</v>
      </c>
      <c r="Q14494" t="s">
        <v>77915</v>
      </c>
      <c r="R14494" t="s">
        <v>77916</v>
      </c>
      <c r="S14494" t="s">
        <v>77917</v>
      </c>
      <c r="T14494" t="s">
        <v>95</v>
      </c>
      <c r="U14494" t="s">
        <v>34</v>
      </c>
      <c r="V14494" t="s">
        <v>270</v>
      </c>
      <c r="W14494" t="s">
        <v>9179</v>
      </c>
      <c r="X14494" t="s">
        <v>37285</v>
      </c>
      <c r="Y14494" t="s">
        <v>37285</v>
      </c>
    </row>
    <row r="14495" spans="11:26" x14ac:dyDescent="0.3">
      <c r="K14495" t="s">
        <v>77913</v>
      </c>
      <c r="L14495" t="s">
        <v>77918</v>
      </c>
      <c r="M14495" t="s">
        <v>28</v>
      </c>
      <c r="N14495" t="s">
        <v>40</v>
      </c>
      <c r="O14495" s="1">
        <v>42314</v>
      </c>
      <c r="P14495">
        <v>6600000</v>
      </c>
      <c r="Q14495" t="s">
        <v>77919</v>
      </c>
      <c r="R14495" t="s">
        <v>77920</v>
      </c>
      <c r="S14495" t="s">
        <v>77921</v>
      </c>
      <c r="T14495" t="s">
        <v>2126</v>
      </c>
      <c r="U14495" t="s">
        <v>34</v>
      </c>
      <c r="V14495" t="s">
        <v>46</v>
      </c>
      <c r="W14495" t="s">
        <v>1846</v>
      </c>
      <c r="X14495" t="s">
        <v>1847</v>
      </c>
      <c r="Y14495" t="s">
        <v>1989</v>
      </c>
    </row>
    <row r="14496" spans="11:26" x14ac:dyDescent="0.3">
      <c r="K14496" t="s">
        <v>77922</v>
      </c>
      <c r="L14496" t="s">
        <v>77923</v>
      </c>
      <c r="M14496" t="s">
        <v>52</v>
      </c>
      <c r="O14496" s="1">
        <v>42006</v>
      </c>
      <c r="P14496">
        <v>250000</v>
      </c>
      <c r="Q14496" t="s">
        <v>77924</v>
      </c>
      <c r="R14496" t="s">
        <v>77925</v>
      </c>
      <c r="S14496" t="s">
        <v>77926</v>
      </c>
      <c r="U14496" t="s">
        <v>34</v>
      </c>
      <c r="V14496" t="s">
        <v>206</v>
      </c>
      <c r="W14496" t="s">
        <v>535</v>
      </c>
      <c r="X14496" t="s">
        <v>208</v>
      </c>
      <c r="Y14496" t="s">
        <v>536</v>
      </c>
      <c r="Z14496" s="1">
        <v>41275</v>
      </c>
    </row>
    <row r="14497" spans="11:26" x14ac:dyDescent="0.3">
      <c r="K14497" t="s">
        <v>77927</v>
      </c>
      <c r="L14497" t="s">
        <v>77928</v>
      </c>
      <c r="M14497" t="s">
        <v>52</v>
      </c>
      <c r="N14497" t="s">
        <v>40</v>
      </c>
      <c r="O14497" s="1">
        <v>42046</v>
      </c>
      <c r="P14497">
        <v>500000</v>
      </c>
      <c r="Q14497" t="s">
        <v>77929</v>
      </c>
      <c r="R14497" t="s">
        <v>77930</v>
      </c>
      <c r="S14497" t="s">
        <v>77931</v>
      </c>
      <c r="T14497" t="s">
        <v>95</v>
      </c>
      <c r="U14497" t="s">
        <v>1158</v>
      </c>
      <c r="V14497" t="s">
        <v>46</v>
      </c>
      <c r="W14497" t="s">
        <v>106</v>
      </c>
      <c r="X14497" t="s">
        <v>2081</v>
      </c>
      <c r="Y14497" t="s">
        <v>2081</v>
      </c>
      <c r="Z14497" s="1">
        <v>35065</v>
      </c>
    </row>
    <row r="14498" spans="11:26" x14ac:dyDescent="0.3">
      <c r="K14498" t="s">
        <v>77932</v>
      </c>
      <c r="L14498" t="s">
        <v>77933</v>
      </c>
      <c r="M14498" t="s">
        <v>91</v>
      </c>
      <c r="O14498" t="s">
        <v>5765</v>
      </c>
      <c r="P14498">
        <v>87489</v>
      </c>
      <c r="Q14498" t="s">
        <v>77934</v>
      </c>
      <c r="R14498" t="s">
        <v>77935</v>
      </c>
      <c r="T14498" t="s">
        <v>95</v>
      </c>
      <c r="U14498" t="s">
        <v>178</v>
      </c>
      <c r="V14498" t="s">
        <v>46</v>
      </c>
      <c r="W14498" t="s">
        <v>488</v>
      </c>
      <c r="X14498" t="s">
        <v>489</v>
      </c>
      <c r="Y14498" t="s">
        <v>77936</v>
      </c>
      <c r="Z14498" s="1">
        <v>39814</v>
      </c>
    </row>
    <row r="14499" spans="11:26" x14ac:dyDescent="0.3">
      <c r="K14499" t="s">
        <v>77937</v>
      </c>
      <c r="L14499" t="s">
        <v>77938</v>
      </c>
      <c r="M14499" t="s">
        <v>52</v>
      </c>
      <c r="O14499" t="s">
        <v>9019</v>
      </c>
      <c r="P14499">
        <v>3200000</v>
      </c>
      <c r="Q14499" t="s">
        <v>77939</v>
      </c>
      <c r="R14499" t="s">
        <v>77940</v>
      </c>
      <c r="S14499" t="s">
        <v>77941</v>
      </c>
      <c r="T14499" t="s">
        <v>95</v>
      </c>
      <c r="U14499" t="s">
        <v>34</v>
      </c>
      <c r="V14499" t="s">
        <v>46</v>
      </c>
      <c r="W14499" t="s">
        <v>158</v>
      </c>
      <c r="X14499" t="s">
        <v>159</v>
      </c>
      <c r="Y14499" t="s">
        <v>59687</v>
      </c>
      <c r="Z14499" s="1">
        <v>35431</v>
      </c>
    </row>
    <row r="14500" spans="11:26" x14ac:dyDescent="0.3">
      <c r="K14500" t="s">
        <v>77942</v>
      </c>
      <c r="L14500" t="s">
        <v>77943</v>
      </c>
      <c r="M14500" t="s">
        <v>28</v>
      </c>
      <c r="O14500" s="1">
        <v>40552</v>
      </c>
      <c r="P14500">
        <v>611000</v>
      </c>
      <c r="Q14500" t="s">
        <v>77944</v>
      </c>
      <c r="R14500" t="s">
        <v>77945</v>
      </c>
      <c r="S14500" t="s">
        <v>77946</v>
      </c>
      <c r="T14500" t="s">
        <v>77947</v>
      </c>
      <c r="U14500" t="s">
        <v>178</v>
      </c>
      <c r="V14500" t="s">
        <v>46</v>
      </c>
      <c r="W14500" t="s">
        <v>106</v>
      </c>
      <c r="X14500" t="s">
        <v>107</v>
      </c>
      <c r="Y14500" t="s">
        <v>77523</v>
      </c>
      <c r="Z14500" s="1">
        <v>32143</v>
      </c>
    </row>
    <row r="14501" spans="11:26" x14ac:dyDescent="0.3">
      <c r="K14501" t="s">
        <v>77948</v>
      </c>
      <c r="L14501" t="s">
        <v>77949</v>
      </c>
      <c r="M14501" t="s">
        <v>28</v>
      </c>
      <c r="O14501" t="s">
        <v>25484</v>
      </c>
      <c r="P14501">
        <v>1489000</v>
      </c>
      <c r="Q14501" t="s">
        <v>77950</v>
      </c>
      <c r="R14501" t="s">
        <v>77951</v>
      </c>
      <c r="S14501" t="s">
        <v>77952</v>
      </c>
      <c r="T14501" t="s">
        <v>95</v>
      </c>
      <c r="U14501" t="s">
        <v>34</v>
      </c>
      <c r="V14501" t="s">
        <v>46</v>
      </c>
      <c r="W14501" t="s">
        <v>106</v>
      </c>
      <c r="X14501" t="s">
        <v>107</v>
      </c>
      <c r="Y14501" t="s">
        <v>6761</v>
      </c>
      <c r="Z14501" s="1">
        <v>41275</v>
      </c>
    </row>
    <row r="14502" spans="11:26" x14ac:dyDescent="0.3">
      <c r="K14502" t="s">
        <v>77948</v>
      </c>
      <c r="L14502" t="s">
        <v>77953</v>
      </c>
      <c r="M14502" t="s">
        <v>28</v>
      </c>
      <c r="O14502" t="s">
        <v>7415</v>
      </c>
      <c r="P14502">
        <v>525000</v>
      </c>
      <c r="Q14502" t="s">
        <v>77954</v>
      </c>
      <c r="R14502" t="s">
        <v>77955</v>
      </c>
      <c r="S14502" t="s">
        <v>77956</v>
      </c>
      <c r="T14502" t="s">
        <v>95</v>
      </c>
      <c r="U14502" t="s">
        <v>178</v>
      </c>
      <c r="V14502" t="s">
        <v>46</v>
      </c>
      <c r="W14502" t="s">
        <v>5921</v>
      </c>
      <c r="X14502" t="s">
        <v>12850</v>
      </c>
      <c r="Y14502" t="s">
        <v>12850</v>
      </c>
    </row>
    <row r="14503" spans="11:26" x14ac:dyDescent="0.3">
      <c r="K14503" t="s">
        <v>77948</v>
      </c>
      <c r="L14503" t="s">
        <v>77957</v>
      </c>
      <c r="M14503" t="s">
        <v>28</v>
      </c>
      <c r="N14503" t="s">
        <v>29</v>
      </c>
      <c r="O14503" s="1">
        <v>40276</v>
      </c>
      <c r="P14503">
        <v>7500000</v>
      </c>
      <c r="Q14503" t="s">
        <v>77958</v>
      </c>
      <c r="R14503" t="s">
        <v>77959</v>
      </c>
      <c r="S14503" t="s">
        <v>77960</v>
      </c>
      <c r="T14503" t="s">
        <v>77961</v>
      </c>
      <c r="U14503" t="s">
        <v>34</v>
      </c>
      <c r="V14503" t="s">
        <v>46</v>
      </c>
      <c r="W14503" t="s">
        <v>437</v>
      </c>
      <c r="X14503" t="s">
        <v>5035</v>
      </c>
      <c r="Y14503" t="s">
        <v>77962</v>
      </c>
      <c r="Z14503" s="1">
        <v>38353</v>
      </c>
    </row>
    <row r="14504" spans="11:26" x14ac:dyDescent="0.3">
      <c r="K14504" t="s">
        <v>77948</v>
      </c>
      <c r="L14504" t="s">
        <v>77963</v>
      </c>
      <c r="M14504" t="s">
        <v>28</v>
      </c>
      <c r="O14504" t="s">
        <v>9262</v>
      </c>
      <c r="P14504">
        <v>4000000</v>
      </c>
      <c r="Q14504" t="s">
        <v>77964</v>
      </c>
      <c r="R14504" t="s">
        <v>77965</v>
      </c>
      <c r="S14504" t="s">
        <v>77966</v>
      </c>
      <c r="T14504" t="s">
        <v>95</v>
      </c>
      <c r="U14504" t="s">
        <v>34</v>
      </c>
      <c r="V14504" t="s">
        <v>206</v>
      </c>
      <c r="W14504" t="s">
        <v>9140</v>
      </c>
      <c r="X14504" t="s">
        <v>9141</v>
      </c>
      <c r="Y14504" t="s">
        <v>9141</v>
      </c>
      <c r="Z14504" s="1">
        <v>41275</v>
      </c>
    </row>
    <row r="14505" spans="11:26" x14ac:dyDescent="0.3">
      <c r="K14505" t="s">
        <v>77967</v>
      </c>
      <c r="L14505" t="s">
        <v>77968</v>
      </c>
      <c r="M14505" t="s">
        <v>52</v>
      </c>
      <c r="O14505" t="s">
        <v>20335</v>
      </c>
      <c r="P14505">
        <v>500000</v>
      </c>
      <c r="Q14505" t="s">
        <v>77969</v>
      </c>
      <c r="R14505" t="s">
        <v>77970</v>
      </c>
      <c r="T14505" t="s">
        <v>55241</v>
      </c>
      <c r="U14505" t="s">
        <v>34</v>
      </c>
      <c r="V14505" t="s">
        <v>46</v>
      </c>
      <c r="W14505" t="s">
        <v>260</v>
      </c>
      <c r="X14505" t="s">
        <v>402</v>
      </c>
      <c r="Y14505" t="s">
        <v>402</v>
      </c>
    </row>
    <row r="14506" spans="11:26" x14ac:dyDescent="0.3">
      <c r="K14506" t="s">
        <v>77971</v>
      </c>
      <c r="L14506" t="s">
        <v>77972</v>
      </c>
      <c r="M14506" t="s">
        <v>28</v>
      </c>
      <c r="N14506" t="s">
        <v>493</v>
      </c>
      <c r="O14506" s="1">
        <v>40881</v>
      </c>
      <c r="P14506">
        <v>100000</v>
      </c>
      <c r="Q14506" t="s">
        <v>77973</v>
      </c>
      <c r="R14506" t="s">
        <v>77974</v>
      </c>
      <c r="S14506" t="s">
        <v>77975</v>
      </c>
      <c r="T14506" t="s">
        <v>77976</v>
      </c>
      <c r="U14506" t="s">
        <v>1158</v>
      </c>
      <c r="V14506" t="s">
        <v>46</v>
      </c>
      <c r="W14506" t="s">
        <v>106</v>
      </c>
      <c r="X14506" t="s">
        <v>151</v>
      </c>
      <c r="Y14506" t="s">
        <v>151</v>
      </c>
    </row>
    <row r="14507" spans="11:26" x14ac:dyDescent="0.3">
      <c r="K14507" t="s">
        <v>77977</v>
      </c>
      <c r="L14507" t="s">
        <v>77978</v>
      </c>
      <c r="M14507" t="s">
        <v>28</v>
      </c>
      <c r="N14507" t="s">
        <v>40</v>
      </c>
      <c r="O14507" t="s">
        <v>4225</v>
      </c>
      <c r="P14507">
        <v>900000</v>
      </c>
      <c r="Q14507" t="s">
        <v>77979</v>
      </c>
      <c r="R14507" t="s">
        <v>77980</v>
      </c>
      <c r="T14507" t="s">
        <v>74</v>
      </c>
      <c r="U14507" t="s">
        <v>34</v>
      </c>
      <c r="V14507" t="s">
        <v>206</v>
      </c>
      <c r="W14507" t="s">
        <v>16313</v>
      </c>
      <c r="X14507" t="s">
        <v>77981</v>
      </c>
      <c r="Y14507" t="s">
        <v>77981</v>
      </c>
    </row>
    <row r="14508" spans="11:26" x14ac:dyDescent="0.3">
      <c r="K14508" t="s">
        <v>77982</v>
      </c>
      <c r="L14508" t="s">
        <v>77983</v>
      </c>
      <c r="M14508" t="s">
        <v>28</v>
      </c>
      <c r="N14508" t="s">
        <v>40</v>
      </c>
      <c r="O14508" s="1">
        <v>40550</v>
      </c>
      <c r="P14508">
        <v>6000000</v>
      </c>
      <c r="Q14508" t="s">
        <v>77984</v>
      </c>
      <c r="R14508" t="s">
        <v>77985</v>
      </c>
      <c r="S14508" t="s">
        <v>77986</v>
      </c>
      <c r="T14508" t="s">
        <v>23133</v>
      </c>
      <c r="U14508" t="s">
        <v>178</v>
      </c>
      <c r="V14508" t="s">
        <v>46</v>
      </c>
      <c r="W14508" t="s">
        <v>2169</v>
      </c>
      <c r="X14508" t="s">
        <v>2170</v>
      </c>
      <c r="Y14508" t="s">
        <v>60403</v>
      </c>
      <c r="Z14508" s="1">
        <v>39448</v>
      </c>
    </row>
    <row r="14509" spans="11:26" x14ac:dyDescent="0.3">
      <c r="K14509" t="s">
        <v>77987</v>
      </c>
      <c r="L14509" t="s">
        <v>77988</v>
      </c>
      <c r="M14509" t="s">
        <v>91</v>
      </c>
      <c r="O14509" t="s">
        <v>2496</v>
      </c>
      <c r="Q14509" t="s">
        <v>77989</v>
      </c>
      <c r="R14509" t="s">
        <v>77990</v>
      </c>
      <c r="S14509" t="s">
        <v>77711</v>
      </c>
      <c r="T14509" t="s">
        <v>95</v>
      </c>
      <c r="U14509" t="s">
        <v>34</v>
      </c>
      <c r="V14509" t="s">
        <v>46</v>
      </c>
      <c r="W14509" t="s">
        <v>106</v>
      </c>
      <c r="X14509" t="s">
        <v>151</v>
      </c>
      <c r="Y14509" t="s">
        <v>5338</v>
      </c>
      <c r="Z14509" s="1">
        <v>39448</v>
      </c>
    </row>
    <row r="14510" spans="11:26" x14ac:dyDescent="0.3">
      <c r="K14510" t="s">
        <v>77991</v>
      </c>
      <c r="L14510" t="s">
        <v>77992</v>
      </c>
      <c r="M14510" t="s">
        <v>324</v>
      </c>
      <c r="O14510" t="s">
        <v>593</v>
      </c>
      <c r="P14510">
        <v>700000</v>
      </c>
      <c r="Q14510" t="s">
        <v>77993</v>
      </c>
      <c r="R14510" t="s">
        <v>77994</v>
      </c>
      <c r="S14510" t="s">
        <v>77995</v>
      </c>
      <c r="T14510" t="s">
        <v>5440</v>
      </c>
      <c r="U14510" t="s">
        <v>178</v>
      </c>
      <c r="V14510" t="s">
        <v>1174</v>
      </c>
      <c r="W14510">
        <v>5</v>
      </c>
      <c r="X14510" t="s">
        <v>1175</v>
      </c>
      <c r="Y14510" t="s">
        <v>1175</v>
      </c>
      <c r="Z14510" s="1">
        <v>40730</v>
      </c>
    </row>
    <row r="14511" spans="11:26" x14ac:dyDescent="0.3">
      <c r="K14511" t="s">
        <v>77996</v>
      </c>
      <c r="L14511" t="s">
        <v>77997</v>
      </c>
      <c r="M14511" t="s">
        <v>28</v>
      </c>
      <c r="O14511" s="1">
        <v>37903</v>
      </c>
      <c r="Q14511" t="s">
        <v>77998</v>
      </c>
      <c r="R14511" t="s">
        <v>77999</v>
      </c>
      <c r="S14511" t="s">
        <v>78000</v>
      </c>
      <c r="T14511" t="s">
        <v>1080</v>
      </c>
      <c r="U14511" t="s">
        <v>34</v>
      </c>
      <c r="V14511" t="s">
        <v>65</v>
      </c>
      <c r="W14511">
        <v>22</v>
      </c>
      <c r="X14511" t="s">
        <v>66</v>
      </c>
      <c r="Y14511" t="s">
        <v>66</v>
      </c>
    </row>
    <row r="14512" spans="11:26" x14ac:dyDescent="0.3">
      <c r="K14512" t="s">
        <v>78001</v>
      </c>
      <c r="L14512" t="s">
        <v>78002</v>
      </c>
      <c r="M14512" t="s">
        <v>28</v>
      </c>
      <c r="N14512" t="s">
        <v>40</v>
      </c>
      <c r="O14512" s="1">
        <v>40881</v>
      </c>
      <c r="P14512">
        <v>346000</v>
      </c>
      <c r="Q14512" t="s">
        <v>78003</v>
      </c>
      <c r="R14512" t="s">
        <v>78004</v>
      </c>
      <c r="U14512" t="s">
        <v>345</v>
      </c>
      <c r="V14512" t="s">
        <v>46</v>
      </c>
      <c r="W14512" t="s">
        <v>260</v>
      </c>
      <c r="X14512" t="s">
        <v>402</v>
      </c>
      <c r="Y14512" t="s">
        <v>2945</v>
      </c>
    </row>
    <row r="14513" spans="11:26" x14ac:dyDescent="0.3">
      <c r="K14513" t="s">
        <v>78005</v>
      </c>
      <c r="L14513" t="s">
        <v>78006</v>
      </c>
      <c r="M14513" t="s">
        <v>324</v>
      </c>
      <c r="O14513" s="1">
        <v>41640</v>
      </c>
      <c r="Q14513" t="s">
        <v>78007</v>
      </c>
      <c r="R14513" t="s">
        <v>78008</v>
      </c>
      <c r="S14513" t="s">
        <v>78009</v>
      </c>
      <c r="T14513" t="s">
        <v>78010</v>
      </c>
      <c r="U14513" t="s">
        <v>34</v>
      </c>
      <c r="V14513" t="s">
        <v>46</v>
      </c>
      <c r="W14513" t="s">
        <v>228</v>
      </c>
      <c r="X14513" t="s">
        <v>229</v>
      </c>
      <c r="Y14513" t="s">
        <v>229</v>
      </c>
      <c r="Z14513" s="1">
        <v>40484</v>
      </c>
    </row>
    <row r="14514" spans="11:26" x14ac:dyDescent="0.3">
      <c r="K14514" t="s">
        <v>78005</v>
      </c>
      <c r="L14514" t="s">
        <v>78011</v>
      </c>
      <c r="M14514" t="s">
        <v>190</v>
      </c>
      <c r="O14514" t="s">
        <v>11412</v>
      </c>
      <c r="Q14514" t="s">
        <v>78012</v>
      </c>
      <c r="R14514" t="s">
        <v>78013</v>
      </c>
      <c r="S14514" t="s">
        <v>78014</v>
      </c>
      <c r="T14514" t="s">
        <v>78015</v>
      </c>
      <c r="U14514" t="s">
        <v>34</v>
      </c>
      <c r="V14514" t="s">
        <v>206</v>
      </c>
      <c r="W14514" t="s">
        <v>6495</v>
      </c>
      <c r="X14514" t="s">
        <v>208</v>
      </c>
      <c r="Y14514" t="s">
        <v>78016</v>
      </c>
      <c r="Z14514" s="1">
        <v>40547</v>
      </c>
    </row>
    <row r="14515" spans="11:26" x14ac:dyDescent="0.3">
      <c r="K14515" t="s">
        <v>78017</v>
      </c>
      <c r="L14515" t="s">
        <v>78018</v>
      </c>
      <c r="M14515" t="s">
        <v>91</v>
      </c>
      <c r="O14515" s="1">
        <v>41345</v>
      </c>
      <c r="Q14515" t="s">
        <v>78019</v>
      </c>
      <c r="R14515" t="s">
        <v>78020</v>
      </c>
      <c r="T14515" t="s">
        <v>186</v>
      </c>
      <c r="U14515" t="s">
        <v>34</v>
      </c>
      <c r="V14515" t="s">
        <v>46</v>
      </c>
      <c r="W14515" t="s">
        <v>6707</v>
      </c>
      <c r="X14515" t="s">
        <v>19584</v>
      </c>
      <c r="Y14515" t="s">
        <v>63145</v>
      </c>
      <c r="Z14515" t="s">
        <v>21513</v>
      </c>
    </row>
    <row r="14516" spans="11:26" x14ac:dyDescent="0.3">
      <c r="K14516" t="s">
        <v>78021</v>
      </c>
      <c r="L14516" t="s">
        <v>78022</v>
      </c>
      <c r="M14516" t="s">
        <v>749</v>
      </c>
      <c r="O14516" s="1">
        <v>41707</v>
      </c>
      <c r="P14516">
        <v>3700000</v>
      </c>
      <c r="Q14516" t="s">
        <v>78023</v>
      </c>
      <c r="R14516" t="s">
        <v>78024</v>
      </c>
      <c r="U14516" t="s">
        <v>34</v>
      </c>
      <c r="V14516" t="s">
        <v>96</v>
      </c>
      <c r="W14516" t="s">
        <v>7475</v>
      </c>
      <c r="X14516" t="s">
        <v>10142</v>
      </c>
      <c r="Y14516" t="s">
        <v>10142</v>
      </c>
      <c r="Z14516" t="s">
        <v>25054</v>
      </c>
    </row>
    <row r="14517" spans="11:26" x14ac:dyDescent="0.3">
      <c r="K14517" t="s">
        <v>78025</v>
      </c>
      <c r="L14517" t="s">
        <v>78026</v>
      </c>
      <c r="M14517" t="s">
        <v>28</v>
      </c>
      <c r="O14517" s="1">
        <v>40184</v>
      </c>
      <c r="P14517">
        <v>450000</v>
      </c>
      <c r="Q14517" t="s">
        <v>78027</v>
      </c>
      <c r="R14517" t="s">
        <v>78028</v>
      </c>
      <c r="S14517" t="s">
        <v>78029</v>
      </c>
      <c r="T14517" t="s">
        <v>78030</v>
      </c>
      <c r="U14517" t="s">
        <v>178</v>
      </c>
      <c r="V14517" t="s">
        <v>46</v>
      </c>
      <c r="W14517" t="s">
        <v>106</v>
      </c>
      <c r="X14517" t="s">
        <v>151</v>
      </c>
      <c r="Y14517" t="s">
        <v>19897</v>
      </c>
      <c r="Z14517" s="1">
        <v>40185</v>
      </c>
    </row>
    <row r="14518" spans="11:26" x14ac:dyDescent="0.3">
      <c r="K14518" t="s">
        <v>78025</v>
      </c>
      <c r="L14518" t="s">
        <v>78031</v>
      </c>
      <c r="M14518" t="s">
        <v>28</v>
      </c>
      <c r="N14518" t="s">
        <v>40</v>
      </c>
      <c r="O14518" s="1">
        <v>39814</v>
      </c>
      <c r="P14518">
        <v>1250000</v>
      </c>
      <c r="Q14518" t="s">
        <v>78032</v>
      </c>
      <c r="R14518" t="s">
        <v>78033</v>
      </c>
      <c r="S14518" t="s">
        <v>78034</v>
      </c>
      <c r="T14518" t="s">
        <v>619</v>
      </c>
      <c r="U14518" t="s">
        <v>34</v>
      </c>
      <c r="V14518" t="s">
        <v>46</v>
      </c>
      <c r="W14518" t="s">
        <v>437</v>
      </c>
      <c r="X14518" t="s">
        <v>8911</v>
      </c>
      <c r="Y14518" t="s">
        <v>78035</v>
      </c>
      <c r="Z14518" t="s">
        <v>78036</v>
      </c>
    </row>
    <row r="14519" spans="11:26" x14ac:dyDescent="0.3">
      <c r="K14519" t="s">
        <v>78037</v>
      </c>
      <c r="L14519" t="s">
        <v>78038</v>
      </c>
      <c r="M14519" t="s">
        <v>28</v>
      </c>
      <c r="N14519" t="s">
        <v>493</v>
      </c>
      <c r="O14519" t="s">
        <v>17054</v>
      </c>
      <c r="P14519">
        <v>26000000</v>
      </c>
      <c r="Q14519" t="s">
        <v>78039</v>
      </c>
      <c r="R14519" t="s">
        <v>78040</v>
      </c>
      <c r="S14519" t="s">
        <v>78041</v>
      </c>
      <c r="U14519" t="s">
        <v>34</v>
      </c>
    </row>
    <row r="14520" spans="11:26" x14ac:dyDescent="0.3">
      <c r="K14520" t="s">
        <v>78037</v>
      </c>
      <c r="L14520" t="s">
        <v>78042</v>
      </c>
      <c r="M14520" t="s">
        <v>256</v>
      </c>
      <c r="O14520" s="1">
        <v>41126</v>
      </c>
      <c r="P14520">
        <v>2600000</v>
      </c>
      <c r="Q14520" t="s">
        <v>78043</v>
      </c>
      <c r="R14520" t="s">
        <v>78044</v>
      </c>
      <c r="S14520" t="s">
        <v>78045</v>
      </c>
      <c r="T14520" t="s">
        <v>15066</v>
      </c>
      <c r="U14520" t="s">
        <v>345</v>
      </c>
      <c r="V14520" t="s">
        <v>1816</v>
      </c>
      <c r="W14520">
        <v>11</v>
      </c>
      <c r="X14520" t="s">
        <v>2926</v>
      </c>
      <c r="Y14520" t="s">
        <v>18843</v>
      </c>
    </row>
    <row r="14521" spans="11:26" x14ac:dyDescent="0.3">
      <c r="K14521" t="s">
        <v>78037</v>
      </c>
      <c r="L14521" t="s">
        <v>78046</v>
      </c>
      <c r="M14521" t="s">
        <v>28</v>
      </c>
      <c r="O14521" s="1">
        <v>40852</v>
      </c>
      <c r="P14521">
        <v>6200000</v>
      </c>
      <c r="Q14521" t="s">
        <v>78047</v>
      </c>
      <c r="R14521" t="s">
        <v>78048</v>
      </c>
      <c r="S14521" t="s">
        <v>78049</v>
      </c>
      <c r="T14521" t="s">
        <v>5383</v>
      </c>
      <c r="U14521" t="s">
        <v>34</v>
      </c>
      <c r="V14521" t="s">
        <v>59460</v>
      </c>
      <c r="W14521">
        <v>3</v>
      </c>
      <c r="X14521" t="s">
        <v>59461</v>
      </c>
      <c r="Y14521" t="s">
        <v>59462</v>
      </c>
      <c r="Z14521" s="1">
        <v>39083</v>
      </c>
    </row>
    <row r="14522" spans="11:26" x14ac:dyDescent="0.3">
      <c r="K14522" t="s">
        <v>78037</v>
      </c>
      <c r="L14522" t="s">
        <v>78050</v>
      </c>
      <c r="M14522" t="s">
        <v>28</v>
      </c>
      <c r="N14522" t="s">
        <v>1189</v>
      </c>
      <c r="O14522" s="1">
        <v>41072</v>
      </c>
      <c r="P14522">
        <v>1499969</v>
      </c>
      <c r="Q14522" t="s">
        <v>78051</v>
      </c>
      <c r="R14522" t="s">
        <v>78052</v>
      </c>
      <c r="S14522" t="s">
        <v>78053</v>
      </c>
      <c r="T14522" t="s">
        <v>4108</v>
      </c>
      <c r="U14522" t="s">
        <v>345</v>
      </c>
      <c r="V14522" t="s">
        <v>46</v>
      </c>
      <c r="W14522" t="s">
        <v>167</v>
      </c>
      <c r="X14522" t="s">
        <v>1314</v>
      </c>
      <c r="Y14522" t="s">
        <v>1315</v>
      </c>
    </row>
    <row r="14523" spans="11:26" x14ac:dyDescent="0.3">
      <c r="K14523" t="s">
        <v>78037</v>
      </c>
      <c r="L14523" t="s">
        <v>78054</v>
      </c>
      <c r="M14523" t="s">
        <v>28</v>
      </c>
      <c r="O14523" s="1">
        <v>40035</v>
      </c>
      <c r="P14523">
        <v>22000000</v>
      </c>
      <c r="Q14523" t="s">
        <v>78055</v>
      </c>
      <c r="R14523" t="s">
        <v>78056</v>
      </c>
      <c r="S14523" t="s">
        <v>78057</v>
      </c>
      <c r="T14523" t="s">
        <v>27027</v>
      </c>
      <c r="U14523" t="s">
        <v>34</v>
      </c>
      <c r="V14523" t="s">
        <v>1090</v>
      </c>
      <c r="W14523">
        <v>9</v>
      </c>
      <c r="X14523" t="s">
        <v>3588</v>
      </c>
      <c r="Y14523" t="s">
        <v>3588</v>
      </c>
      <c r="Z14523" s="1">
        <v>40546</v>
      </c>
    </row>
    <row r="14524" spans="11:26" x14ac:dyDescent="0.3">
      <c r="K14524" t="s">
        <v>78037</v>
      </c>
      <c r="L14524" t="s">
        <v>78058</v>
      </c>
      <c r="M14524" t="s">
        <v>28</v>
      </c>
      <c r="O14524" s="1">
        <v>39576</v>
      </c>
      <c r="P14524">
        <v>23000000</v>
      </c>
      <c r="Q14524" t="s">
        <v>78059</v>
      </c>
      <c r="R14524" t="s">
        <v>78060</v>
      </c>
      <c r="S14524" t="s">
        <v>78061</v>
      </c>
      <c r="T14524" t="s">
        <v>78062</v>
      </c>
      <c r="U14524" t="s">
        <v>34</v>
      </c>
      <c r="V14524" t="s">
        <v>1174</v>
      </c>
    </row>
    <row r="14525" spans="11:26" x14ac:dyDescent="0.3">
      <c r="K14525" t="s">
        <v>78063</v>
      </c>
      <c r="L14525" t="s">
        <v>78064</v>
      </c>
      <c r="M14525" t="s">
        <v>28</v>
      </c>
      <c r="N14525" t="s">
        <v>29</v>
      </c>
      <c r="O14525" s="1">
        <v>40006</v>
      </c>
      <c r="P14525">
        <v>2885480</v>
      </c>
      <c r="Q14525" t="s">
        <v>78065</v>
      </c>
      <c r="R14525" t="s">
        <v>78066</v>
      </c>
      <c r="S14525" t="s">
        <v>78067</v>
      </c>
      <c r="T14525" t="s">
        <v>74</v>
      </c>
      <c r="U14525" t="s">
        <v>34</v>
      </c>
      <c r="Z14525" s="1">
        <v>40179</v>
      </c>
    </row>
    <row r="14526" spans="11:26" x14ac:dyDescent="0.3">
      <c r="K14526" t="s">
        <v>78063</v>
      </c>
      <c r="L14526" t="s">
        <v>78068</v>
      </c>
      <c r="M14526" t="s">
        <v>28</v>
      </c>
      <c r="N14526" t="s">
        <v>40</v>
      </c>
      <c r="O14526" t="s">
        <v>42131</v>
      </c>
      <c r="P14526">
        <v>2164095</v>
      </c>
      <c r="Q14526" t="s">
        <v>78069</v>
      </c>
      <c r="R14526" t="s">
        <v>78070</v>
      </c>
      <c r="S14526" t="s">
        <v>78071</v>
      </c>
      <c r="T14526" t="s">
        <v>74</v>
      </c>
      <c r="U14526" t="s">
        <v>34</v>
      </c>
      <c r="V14526" t="s">
        <v>1048</v>
      </c>
      <c r="W14526">
        <v>11</v>
      </c>
      <c r="X14526" t="s">
        <v>1498</v>
      </c>
      <c r="Y14526" t="s">
        <v>1498</v>
      </c>
      <c r="Z14526" s="1">
        <v>40180</v>
      </c>
    </row>
    <row r="14527" spans="11:26" x14ac:dyDescent="0.3">
      <c r="K14527" t="s">
        <v>78072</v>
      </c>
      <c r="L14527" t="s">
        <v>78073</v>
      </c>
      <c r="M14527" t="s">
        <v>28</v>
      </c>
      <c r="N14527" t="s">
        <v>29</v>
      </c>
      <c r="O14527" s="1">
        <v>39853</v>
      </c>
      <c r="P14527">
        <v>12000000</v>
      </c>
      <c r="Q14527" t="s">
        <v>78074</v>
      </c>
      <c r="R14527" t="s">
        <v>78075</v>
      </c>
      <c r="S14527" t="s">
        <v>78076</v>
      </c>
      <c r="T14527" t="s">
        <v>78077</v>
      </c>
      <c r="U14527" t="s">
        <v>34</v>
      </c>
      <c r="V14527" t="s">
        <v>1048</v>
      </c>
      <c r="W14527">
        <v>5</v>
      </c>
      <c r="X14527" t="s">
        <v>1498</v>
      </c>
      <c r="Y14527" t="s">
        <v>18074</v>
      </c>
      <c r="Z14527" s="1">
        <v>39094</v>
      </c>
    </row>
    <row r="14528" spans="11:26" x14ac:dyDescent="0.3">
      <c r="K14528" t="s">
        <v>78078</v>
      </c>
      <c r="L14528" t="s">
        <v>78079</v>
      </c>
      <c r="M14528" t="s">
        <v>52</v>
      </c>
      <c r="O14528" s="1">
        <v>41527</v>
      </c>
      <c r="P14528">
        <v>470000</v>
      </c>
      <c r="Q14528" t="s">
        <v>78080</v>
      </c>
      <c r="R14528" t="s">
        <v>78081</v>
      </c>
      <c r="S14528" t="s">
        <v>78082</v>
      </c>
      <c r="T14528" t="s">
        <v>74</v>
      </c>
      <c r="U14528" t="s">
        <v>34</v>
      </c>
      <c r="V14528" t="s">
        <v>46</v>
      </c>
      <c r="W14528" t="s">
        <v>167</v>
      </c>
      <c r="X14528" t="s">
        <v>168</v>
      </c>
      <c r="Y14528" t="s">
        <v>8771</v>
      </c>
    </row>
    <row r="14529" spans="11:26" x14ac:dyDescent="0.3">
      <c r="K14529" t="s">
        <v>78078</v>
      </c>
      <c r="L14529" t="s">
        <v>78083</v>
      </c>
      <c r="M14529" t="s">
        <v>749</v>
      </c>
      <c r="O14529" s="1">
        <v>41643</v>
      </c>
      <c r="P14529">
        <v>48754</v>
      </c>
      <c r="Q14529" t="s">
        <v>78084</v>
      </c>
      <c r="R14529" t="s">
        <v>78085</v>
      </c>
      <c r="S14529" t="s">
        <v>78086</v>
      </c>
      <c r="T14529" t="s">
        <v>2364</v>
      </c>
      <c r="U14529" t="s">
        <v>34</v>
      </c>
      <c r="V14529" t="s">
        <v>96</v>
      </c>
      <c r="W14529" t="s">
        <v>97</v>
      </c>
      <c r="X14529" t="s">
        <v>10936</v>
      </c>
      <c r="Y14529" t="s">
        <v>10936</v>
      </c>
      <c r="Z14529" s="1">
        <v>36161</v>
      </c>
    </row>
    <row r="14530" spans="11:26" x14ac:dyDescent="0.3">
      <c r="K14530" t="s">
        <v>78087</v>
      </c>
      <c r="L14530" t="s">
        <v>78088</v>
      </c>
      <c r="M14530" t="s">
        <v>233</v>
      </c>
      <c r="O14530" t="s">
        <v>78089</v>
      </c>
      <c r="P14530">
        <v>5586592</v>
      </c>
      <c r="Q14530" t="s">
        <v>78090</v>
      </c>
      <c r="R14530" t="s">
        <v>78091</v>
      </c>
      <c r="S14530" t="s">
        <v>78092</v>
      </c>
      <c r="T14530" t="s">
        <v>78093</v>
      </c>
      <c r="U14530" t="s">
        <v>34</v>
      </c>
      <c r="V14530" t="s">
        <v>2233</v>
      </c>
      <c r="W14530">
        <v>16</v>
      </c>
      <c r="X14530" t="s">
        <v>2234</v>
      </c>
      <c r="Y14530" t="s">
        <v>2234</v>
      </c>
      <c r="Z14530" s="1">
        <v>36161</v>
      </c>
    </row>
    <row r="14531" spans="11:26" x14ac:dyDescent="0.3">
      <c r="K14531" t="s">
        <v>78094</v>
      </c>
      <c r="L14531" t="s">
        <v>78095</v>
      </c>
      <c r="M14531" t="s">
        <v>233</v>
      </c>
      <c r="O14531" s="1">
        <v>39356</v>
      </c>
      <c r="P14531">
        <v>25200000</v>
      </c>
      <c r="Q14531" t="s">
        <v>78096</v>
      </c>
      <c r="R14531" t="s">
        <v>78097</v>
      </c>
      <c r="U14531" t="s">
        <v>34</v>
      </c>
    </row>
    <row r="14532" spans="11:26" x14ac:dyDescent="0.3">
      <c r="K14532" t="s">
        <v>78098</v>
      </c>
      <c r="L14532" t="s">
        <v>78099</v>
      </c>
      <c r="M14532" t="s">
        <v>256</v>
      </c>
      <c r="O14532" s="1">
        <v>41585</v>
      </c>
      <c r="P14532">
        <v>780500</v>
      </c>
      <c r="Q14532" t="s">
        <v>78100</v>
      </c>
      <c r="R14532" t="s">
        <v>78101</v>
      </c>
      <c r="S14532" t="s">
        <v>78102</v>
      </c>
      <c r="T14532" t="s">
        <v>78103</v>
      </c>
      <c r="U14532" t="s">
        <v>178</v>
      </c>
    </row>
    <row r="14533" spans="11:26" x14ac:dyDescent="0.3">
      <c r="K14533" t="s">
        <v>78104</v>
      </c>
      <c r="L14533" t="s">
        <v>78105</v>
      </c>
      <c r="M14533" t="s">
        <v>28</v>
      </c>
      <c r="N14533" t="s">
        <v>40</v>
      </c>
      <c r="O14533" t="s">
        <v>78106</v>
      </c>
      <c r="P14533">
        <v>5000000</v>
      </c>
      <c r="Q14533" t="s">
        <v>78107</v>
      </c>
      <c r="R14533" t="s">
        <v>78108</v>
      </c>
      <c r="S14533" t="s">
        <v>78109</v>
      </c>
      <c r="T14533" t="s">
        <v>85</v>
      </c>
      <c r="U14533" t="s">
        <v>345</v>
      </c>
      <c r="V14533" t="s">
        <v>46</v>
      </c>
      <c r="W14533" t="s">
        <v>106</v>
      </c>
      <c r="X14533" t="s">
        <v>107</v>
      </c>
      <c r="Y14533" t="s">
        <v>1975</v>
      </c>
      <c r="Z14533" s="1">
        <v>38718</v>
      </c>
    </row>
    <row r="14534" spans="11:26" x14ac:dyDescent="0.3">
      <c r="K14534" t="s">
        <v>78104</v>
      </c>
      <c r="L14534" t="s">
        <v>78110</v>
      </c>
      <c r="M14534" t="s">
        <v>28</v>
      </c>
      <c r="N14534" t="s">
        <v>40</v>
      </c>
      <c r="O14534" s="1">
        <v>38819</v>
      </c>
      <c r="P14534">
        <v>5100000</v>
      </c>
      <c r="Q14534" t="s">
        <v>78111</v>
      </c>
      <c r="R14534" t="s">
        <v>78112</v>
      </c>
      <c r="S14534" t="s">
        <v>78113</v>
      </c>
      <c r="T14534" t="s">
        <v>2364</v>
      </c>
      <c r="U14534" t="s">
        <v>34</v>
      </c>
      <c r="V14534" t="s">
        <v>46</v>
      </c>
      <c r="W14534" t="s">
        <v>106</v>
      </c>
      <c r="X14534" t="s">
        <v>107</v>
      </c>
      <c r="Y14534" t="s">
        <v>1016</v>
      </c>
    </row>
    <row r="14535" spans="11:26" x14ac:dyDescent="0.3">
      <c r="K14535" t="s">
        <v>78114</v>
      </c>
      <c r="L14535" t="s">
        <v>78115</v>
      </c>
      <c r="M14535" t="s">
        <v>28</v>
      </c>
      <c r="N14535" t="s">
        <v>40</v>
      </c>
      <c r="O14535" s="1">
        <v>40555</v>
      </c>
      <c r="P14535">
        <v>22700000</v>
      </c>
      <c r="Q14535" t="s">
        <v>78116</v>
      </c>
      <c r="R14535" t="s">
        <v>78117</v>
      </c>
      <c r="S14535" t="s">
        <v>78118</v>
      </c>
      <c r="T14535" t="s">
        <v>78119</v>
      </c>
      <c r="U14535" t="s">
        <v>34</v>
      </c>
      <c r="V14535" t="s">
        <v>46</v>
      </c>
      <c r="W14535" t="s">
        <v>9493</v>
      </c>
      <c r="X14535" t="s">
        <v>9494</v>
      </c>
      <c r="Y14535" t="s">
        <v>9494</v>
      </c>
      <c r="Z14535" s="1">
        <v>39083</v>
      </c>
    </row>
    <row r="14536" spans="11:26" x14ac:dyDescent="0.3">
      <c r="K14536" t="s">
        <v>78114</v>
      </c>
      <c r="L14536" t="s">
        <v>78120</v>
      </c>
      <c r="M14536" t="s">
        <v>28</v>
      </c>
      <c r="N14536" t="s">
        <v>29</v>
      </c>
      <c r="O14536" s="1">
        <v>41640</v>
      </c>
      <c r="P14536">
        <v>62600000</v>
      </c>
      <c r="Q14536" t="s">
        <v>78121</v>
      </c>
      <c r="R14536" t="s">
        <v>78122</v>
      </c>
      <c r="S14536" t="s">
        <v>78123</v>
      </c>
      <c r="T14536" t="s">
        <v>78124</v>
      </c>
      <c r="U14536" t="s">
        <v>34</v>
      </c>
      <c r="V14536" t="s">
        <v>46</v>
      </c>
      <c r="W14536" t="s">
        <v>158</v>
      </c>
      <c r="X14536" t="s">
        <v>159</v>
      </c>
      <c r="Y14536" t="s">
        <v>159</v>
      </c>
      <c r="Z14536" t="s">
        <v>12701</v>
      </c>
    </row>
    <row r="14537" spans="11:26" x14ac:dyDescent="0.3">
      <c r="K14537" t="s">
        <v>78114</v>
      </c>
      <c r="L14537" t="s">
        <v>78125</v>
      </c>
      <c r="M14537" t="s">
        <v>28</v>
      </c>
      <c r="N14537" t="s">
        <v>493</v>
      </c>
      <c r="O14537" t="s">
        <v>6394</v>
      </c>
      <c r="P14537">
        <v>46400000</v>
      </c>
      <c r="Q14537" t="s">
        <v>78126</v>
      </c>
      <c r="R14537" t="s">
        <v>78127</v>
      </c>
      <c r="S14537" t="s">
        <v>78128</v>
      </c>
      <c r="T14537" t="s">
        <v>78129</v>
      </c>
      <c r="U14537" t="s">
        <v>34</v>
      </c>
      <c r="V14537" t="s">
        <v>206</v>
      </c>
      <c r="W14537" t="s">
        <v>15095</v>
      </c>
      <c r="X14537" t="s">
        <v>208</v>
      </c>
      <c r="Y14537" t="s">
        <v>15096</v>
      </c>
      <c r="Z14537" s="1">
        <v>36892</v>
      </c>
    </row>
    <row r="14538" spans="11:26" x14ac:dyDescent="0.3">
      <c r="K14538" t="s">
        <v>78130</v>
      </c>
      <c r="L14538" t="s">
        <v>78131</v>
      </c>
      <c r="M14538" t="s">
        <v>52</v>
      </c>
      <c r="O14538" t="s">
        <v>4981</v>
      </c>
      <c r="P14538">
        <v>25000</v>
      </c>
      <c r="Q14538" t="s">
        <v>78132</v>
      </c>
      <c r="R14538" t="s">
        <v>78133</v>
      </c>
      <c r="S14538" t="s">
        <v>78134</v>
      </c>
      <c r="T14538" t="s">
        <v>78135</v>
      </c>
      <c r="U14538" t="s">
        <v>345</v>
      </c>
      <c r="V14538" t="s">
        <v>8153</v>
      </c>
      <c r="W14538">
        <v>15</v>
      </c>
      <c r="X14538" t="s">
        <v>8154</v>
      </c>
      <c r="Y14538" t="s">
        <v>78136</v>
      </c>
    </row>
    <row r="14539" spans="11:26" x14ac:dyDescent="0.3">
      <c r="K14539" t="s">
        <v>78137</v>
      </c>
      <c r="L14539" t="s">
        <v>78138</v>
      </c>
      <c r="M14539" t="s">
        <v>52</v>
      </c>
      <c r="O14539" s="1">
        <v>41184</v>
      </c>
      <c r="P14539">
        <v>25000</v>
      </c>
      <c r="Q14539" t="s">
        <v>78139</v>
      </c>
      <c r="R14539" t="s">
        <v>78140</v>
      </c>
      <c r="S14539" t="s">
        <v>78141</v>
      </c>
      <c r="T14539" t="s">
        <v>33477</v>
      </c>
      <c r="U14539" t="s">
        <v>345</v>
      </c>
      <c r="V14539" t="s">
        <v>46</v>
      </c>
      <c r="W14539" t="s">
        <v>106</v>
      </c>
      <c r="X14539" t="s">
        <v>7356</v>
      </c>
      <c r="Y14539" t="s">
        <v>78142</v>
      </c>
      <c r="Z14539" s="1">
        <v>42315</v>
      </c>
    </row>
    <row r="14540" spans="11:26" x14ac:dyDescent="0.3">
      <c r="K14540" t="s">
        <v>78143</v>
      </c>
      <c r="L14540" t="s">
        <v>78144</v>
      </c>
      <c r="M14540" t="s">
        <v>28</v>
      </c>
      <c r="O14540" s="1">
        <v>42010</v>
      </c>
      <c r="Q14540" t="s">
        <v>78145</v>
      </c>
      <c r="R14540" t="s">
        <v>78146</v>
      </c>
      <c r="S14540" t="s">
        <v>78147</v>
      </c>
      <c r="T14540" t="s">
        <v>78148</v>
      </c>
      <c r="U14540" t="s">
        <v>345</v>
      </c>
      <c r="V14540" t="s">
        <v>46</v>
      </c>
      <c r="W14540" t="s">
        <v>1731</v>
      </c>
      <c r="X14540" t="s">
        <v>1732</v>
      </c>
      <c r="Y14540" t="s">
        <v>1732</v>
      </c>
      <c r="Z14540" s="1">
        <v>40547</v>
      </c>
    </row>
    <row r="14541" spans="11:26" x14ac:dyDescent="0.3">
      <c r="K14541" t="s">
        <v>78143</v>
      </c>
      <c r="L14541" t="s">
        <v>78149</v>
      </c>
      <c r="M14541" t="s">
        <v>52</v>
      </c>
      <c r="O14541" t="s">
        <v>4371</v>
      </c>
      <c r="Q14541" t="s">
        <v>78150</v>
      </c>
      <c r="R14541" t="s">
        <v>78151</v>
      </c>
      <c r="U14541" t="s">
        <v>34</v>
      </c>
      <c r="V14541" t="s">
        <v>46</v>
      </c>
      <c r="W14541" t="s">
        <v>228</v>
      </c>
      <c r="X14541" t="s">
        <v>229</v>
      </c>
      <c r="Y14541" t="s">
        <v>64885</v>
      </c>
      <c r="Z14541" s="1">
        <v>39817</v>
      </c>
    </row>
    <row r="14542" spans="11:26" x14ac:dyDescent="0.3">
      <c r="K14542" t="s">
        <v>78143</v>
      </c>
      <c r="L14542" t="s">
        <v>78152</v>
      </c>
      <c r="M14542" t="s">
        <v>28</v>
      </c>
      <c r="O14542" t="s">
        <v>4208</v>
      </c>
      <c r="P14542">
        <v>42500</v>
      </c>
      <c r="Q14542" t="s">
        <v>78153</v>
      </c>
      <c r="R14542" t="s">
        <v>78154</v>
      </c>
      <c r="S14542" t="s">
        <v>78155</v>
      </c>
      <c r="T14542" t="s">
        <v>78156</v>
      </c>
      <c r="U14542" t="s">
        <v>345</v>
      </c>
      <c r="Z14542" t="s">
        <v>78157</v>
      </c>
    </row>
    <row r="14543" spans="11:26" x14ac:dyDescent="0.3">
      <c r="K14543" t="s">
        <v>78143</v>
      </c>
      <c r="L14543" t="s">
        <v>78158</v>
      </c>
      <c r="M14543" t="s">
        <v>256</v>
      </c>
      <c r="O14543" s="1">
        <v>41825</v>
      </c>
      <c r="P14543">
        <v>300000</v>
      </c>
      <c r="Q14543" t="s">
        <v>78159</v>
      </c>
      <c r="R14543" t="s">
        <v>78160</v>
      </c>
      <c r="S14543" t="s">
        <v>78161</v>
      </c>
      <c r="T14543" t="s">
        <v>78162</v>
      </c>
      <c r="U14543" t="s">
        <v>34</v>
      </c>
      <c r="V14543" t="s">
        <v>568</v>
      </c>
      <c r="W14543">
        <v>7</v>
      </c>
      <c r="X14543" t="s">
        <v>1286</v>
      </c>
      <c r="Y14543" t="s">
        <v>1286</v>
      </c>
      <c r="Z14543" s="1">
        <v>41275</v>
      </c>
    </row>
    <row r="14544" spans="11:26" x14ac:dyDescent="0.3">
      <c r="K14544" t="s">
        <v>78143</v>
      </c>
      <c r="L14544" t="s">
        <v>78163</v>
      </c>
      <c r="M14544" t="s">
        <v>52</v>
      </c>
      <c r="O14544" t="s">
        <v>9445</v>
      </c>
      <c r="P14544">
        <v>40000</v>
      </c>
      <c r="Q14544" t="s">
        <v>78164</v>
      </c>
      <c r="R14544" t="s">
        <v>78165</v>
      </c>
      <c r="S14544" t="s">
        <v>78166</v>
      </c>
      <c r="U14544" t="s">
        <v>34</v>
      </c>
      <c r="Z14544" t="s">
        <v>78167</v>
      </c>
    </row>
    <row r="14545" spans="11:26" x14ac:dyDescent="0.3">
      <c r="K14545" t="s">
        <v>78168</v>
      </c>
      <c r="L14545" t="s">
        <v>78169</v>
      </c>
      <c r="M14545" t="s">
        <v>91</v>
      </c>
      <c r="O14545" t="s">
        <v>7461</v>
      </c>
      <c r="P14545">
        <v>3500000</v>
      </c>
      <c r="Q14545" t="s">
        <v>78170</v>
      </c>
      <c r="R14545" t="s">
        <v>78171</v>
      </c>
      <c r="S14545" t="s">
        <v>78172</v>
      </c>
      <c r="T14545" t="s">
        <v>78173</v>
      </c>
      <c r="U14545" t="s">
        <v>34</v>
      </c>
      <c r="V14545" t="s">
        <v>46</v>
      </c>
      <c r="W14545" t="s">
        <v>167</v>
      </c>
      <c r="X14545" t="s">
        <v>168</v>
      </c>
      <c r="Y14545" t="s">
        <v>169</v>
      </c>
      <c r="Z14545" t="s">
        <v>78174</v>
      </c>
    </row>
    <row r="14546" spans="11:26" x14ac:dyDescent="0.3">
      <c r="K14546" t="s">
        <v>78168</v>
      </c>
      <c r="L14546" t="s">
        <v>78175</v>
      </c>
      <c r="M14546" t="s">
        <v>52</v>
      </c>
      <c r="O14546" t="s">
        <v>8460</v>
      </c>
      <c r="P14546">
        <v>400000</v>
      </c>
      <c r="Q14546" t="s">
        <v>78176</v>
      </c>
      <c r="R14546" t="s">
        <v>78177</v>
      </c>
      <c r="S14546" t="s">
        <v>78178</v>
      </c>
      <c r="T14546" t="s">
        <v>2241</v>
      </c>
      <c r="U14546" t="s">
        <v>345</v>
      </c>
      <c r="V14546" t="s">
        <v>46</v>
      </c>
      <c r="W14546" t="s">
        <v>106</v>
      </c>
      <c r="X14546" t="s">
        <v>107</v>
      </c>
      <c r="Y14546" t="s">
        <v>9003</v>
      </c>
    </row>
    <row r="14547" spans="11:26" x14ac:dyDescent="0.3">
      <c r="K14547" t="s">
        <v>78179</v>
      </c>
      <c r="L14547" t="s">
        <v>78180</v>
      </c>
      <c r="M14547" t="s">
        <v>28</v>
      </c>
      <c r="O14547" t="s">
        <v>23700</v>
      </c>
      <c r="P14547">
        <v>3000000</v>
      </c>
      <c r="Q14547" t="s">
        <v>78181</v>
      </c>
      <c r="R14547" t="s">
        <v>78182</v>
      </c>
      <c r="S14547" t="s">
        <v>78183</v>
      </c>
      <c r="T14547" t="s">
        <v>64</v>
      </c>
      <c r="U14547" t="s">
        <v>178</v>
      </c>
      <c r="V14547" t="s">
        <v>96</v>
      </c>
      <c r="W14547" t="s">
        <v>97</v>
      </c>
      <c r="X14547" t="s">
        <v>98</v>
      </c>
      <c r="Y14547" t="s">
        <v>98</v>
      </c>
      <c r="Z14547" s="1">
        <v>40457</v>
      </c>
    </row>
    <row r="14548" spans="11:26" x14ac:dyDescent="0.3">
      <c r="K14548" t="s">
        <v>78179</v>
      </c>
      <c r="L14548" t="s">
        <v>78184</v>
      </c>
      <c r="M14548" t="s">
        <v>28</v>
      </c>
      <c r="N14548" t="s">
        <v>40</v>
      </c>
      <c r="O14548" t="s">
        <v>69374</v>
      </c>
      <c r="P14548">
        <v>2000000</v>
      </c>
      <c r="Q14548" t="s">
        <v>78185</v>
      </c>
      <c r="R14548" t="s">
        <v>78177</v>
      </c>
      <c r="S14548" t="s">
        <v>78186</v>
      </c>
      <c r="T14548" t="s">
        <v>51795</v>
      </c>
      <c r="U14548" t="s">
        <v>34</v>
      </c>
      <c r="V14548" t="s">
        <v>46</v>
      </c>
      <c r="W14548" t="s">
        <v>75</v>
      </c>
      <c r="X14548" t="s">
        <v>464</v>
      </c>
      <c r="Y14548" t="s">
        <v>464</v>
      </c>
      <c r="Z14548" t="s">
        <v>78187</v>
      </c>
    </row>
    <row r="14549" spans="11:26" x14ac:dyDescent="0.3">
      <c r="K14549" t="s">
        <v>78179</v>
      </c>
      <c r="L14549" t="s">
        <v>78188</v>
      </c>
      <c r="M14549" t="s">
        <v>28</v>
      </c>
      <c r="O14549" t="s">
        <v>78189</v>
      </c>
      <c r="P14549">
        <v>1000000</v>
      </c>
      <c r="Q14549" t="s">
        <v>78190</v>
      </c>
      <c r="R14549" t="s">
        <v>78191</v>
      </c>
      <c r="S14549" t="s">
        <v>78192</v>
      </c>
      <c r="T14549" t="s">
        <v>78193</v>
      </c>
      <c r="U14549" t="s">
        <v>34</v>
      </c>
      <c r="V14549" t="s">
        <v>46</v>
      </c>
      <c r="W14549" t="s">
        <v>106</v>
      </c>
      <c r="X14549" t="s">
        <v>107</v>
      </c>
      <c r="Y14549" t="s">
        <v>2134</v>
      </c>
      <c r="Z14549" s="1">
        <v>40916</v>
      </c>
    </row>
    <row r="14550" spans="11:26" x14ac:dyDescent="0.3">
      <c r="K14550" t="s">
        <v>78179</v>
      </c>
      <c r="L14550" t="s">
        <v>78194</v>
      </c>
      <c r="M14550" t="s">
        <v>28</v>
      </c>
      <c r="N14550" t="s">
        <v>29</v>
      </c>
      <c r="O14550" s="1">
        <v>39573</v>
      </c>
      <c r="P14550">
        <v>8000000</v>
      </c>
      <c r="Q14550" t="s">
        <v>78195</v>
      </c>
      <c r="R14550" t="s">
        <v>78196</v>
      </c>
      <c r="S14550" t="s">
        <v>78197</v>
      </c>
      <c r="T14550" t="s">
        <v>78198</v>
      </c>
      <c r="U14550" t="s">
        <v>34</v>
      </c>
      <c r="V14550" t="s">
        <v>46</v>
      </c>
      <c r="W14550" t="s">
        <v>106</v>
      </c>
      <c r="X14550" t="s">
        <v>107</v>
      </c>
      <c r="Y14550" t="s">
        <v>116</v>
      </c>
      <c r="Z14550" s="1">
        <v>40544</v>
      </c>
    </row>
    <row r="14551" spans="11:26" x14ac:dyDescent="0.3">
      <c r="K14551" t="s">
        <v>78199</v>
      </c>
      <c r="L14551" t="s">
        <v>78200</v>
      </c>
      <c r="M14551" t="s">
        <v>190</v>
      </c>
      <c r="O14551" t="s">
        <v>3713</v>
      </c>
      <c r="P14551">
        <v>3000</v>
      </c>
      <c r="Q14551" t="s">
        <v>78201</v>
      </c>
      <c r="R14551" t="s">
        <v>78202</v>
      </c>
      <c r="S14551" t="s">
        <v>78203</v>
      </c>
      <c r="T14551" t="s">
        <v>78204</v>
      </c>
      <c r="U14551" t="s">
        <v>34</v>
      </c>
      <c r="V14551" t="s">
        <v>1922</v>
      </c>
      <c r="W14551">
        <v>25</v>
      </c>
      <c r="X14551" t="s">
        <v>2708</v>
      </c>
      <c r="Y14551" t="s">
        <v>2709</v>
      </c>
      <c r="Z14551" s="1">
        <v>40401</v>
      </c>
    </row>
    <row r="14552" spans="11:26" x14ac:dyDescent="0.3">
      <c r="K14552" t="s">
        <v>78205</v>
      </c>
      <c r="L14552" t="s">
        <v>78206</v>
      </c>
      <c r="M14552" t="s">
        <v>223</v>
      </c>
      <c r="O14552" s="1">
        <v>41282</v>
      </c>
      <c r="P14552">
        <v>417688</v>
      </c>
      <c r="Q14552" t="s">
        <v>78207</v>
      </c>
      <c r="R14552" t="s">
        <v>78208</v>
      </c>
      <c r="S14552" t="s">
        <v>78209</v>
      </c>
      <c r="T14552" t="s">
        <v>2393</v>
      </c>
      <c r="U14552" t="s">
        <v>34</v>
      </c>
      <c r="V14552" t="s">
        <v>1048</v>
      </c>
      <c r="W14552">
        <v>8</v>
      </c>
      <c r="X14552" t="s">
        <v>1498</v>
      </c>
      <c r="Y14552" t="s">
        <v>18356</v>
      </c>
    </row>
    <row r="14553" spans="11:26" x14ac:dyDescent="0.3">
      <c r="K14553" t="s">
        <v>78205</v>
      </c>
      <c r="L14553" t="s">
        <v>78210</v>
      </c>
      <c r="M14553" t="s">
        <v>749</v>
      </c>
      <c r="O14553" s="1">
        <v>42008</v>
      </c>
      <c r="P14553">
        <v>37727</v>
      </c>
      <c r="Q14553" t="s">
        <v>78211</v>
      </c>
      <c r="R14553" t="s">
        <v>78212</v>
      </c>
      <c r="S14553" t="s">
        <v>78213</v>
      </c>
      <c r="T14553" t="s">
        <v>85</v>
      </c>
      <c r="U14553" t="s">
        <v>34</v>
      </c>
      <c r="V14553" t="s">
        <v>65</v>
      </c>
      <c r="W14553">
        <v>23</v>
      </c>
      <c r="X14553" t="s">
        <v>297</v>
      </c>
      <c r="Y14553" t="s">
        <v>297</v>
      </c>
    </row>
    <row r="14554" spans="11:26" x14ac:dyDescent="0.3">
      <c r="K14554" t="s">
        <v>78205</v>
      </c>
      <c r="L14554" t="s">
        <v>78214</v>
      </c>
      <c r="M14554" t="s">
        <v>52</v>
      </c>
      <c r="O14554" s="1">
        <v>41275</v>
      </c>
      <c r="P14554">
        <v>257492</v>
      </c>
      <c r="Q14554" t="s">
        <v>78215</v>
      </c>
      <c r="R14554" t="s">
        <v>78216</v>
      </c>
      <c r="S14554" t="s">
        <v>78217</v>
      </c>
      <c r="T14554" t="s">
        <v>78218</v>
      </c>
      <c r="U14554" t="s">
        <v>178</v>
      </c>
      <c r="V14554" t="s">
        <v>46</v>
      </c>
      <c r="W14554" t="s">
        <v>471</v>
      </c>
      <c r="X14554" t="s">
        <v>1760</v>
      </c>
      <c r="Y14554" t="s">
        <v>1760</v>
      </c>
      <c r="Z14554" s="1">
        <v>39448</v>
      </c>
    </row>
    <row r="14555" spans="11:26" x14ac:dyDescent="0.3">
      <c r="K14555" t="s">
        <v>78205</v>
      </c>
      <c r="L14555" t="s">
        <v>78219</v>
      </c>
      <c r="M14555" t="s">
        <v>52</v>
      </c>
      <c r="O14555" s="1">
        <v>40187</v>
      </c>
      <c r="Q14555" t="s">
        <v>78220</v>
      </c>
      <c r="R14555" t="s">
        <v>78221</v>
      </c>
      <c r="S14555" t="s">
        <v>78222</v>
      </c>
      <c r="T14555" t="s">
        <v>74</v>
      </c>
      <c r="U14555" t="s">
        <v>34</v>
      </c>
      <c r="Z14555" s="1">
        <v>28126</v>
      </c>
    </row>
    <row r="14556" spans="11:26" x14ac:dyDescent="0.3">
      <c r="K14556" t="s">
        <v>78205</v>
      </c>
      <c r="L14556" t="s">
        <v>78223</v>
      </c>
      <c r="M14556" t="s">
        <v>749</v>
      </c>
      <c r="O14556" s="1">
        <v>41283</v>
      </c>
      <c r="P14556">
        <v>149356</v>
      </c>
      <c r="Q14556" t="s">
        <v>78224</v>
      </c>
      <c r="R14556" t="s">
        <v>78225</v>
      </c>
      <c r="S14556" t="s">
        <v>78226</v>
      </c>
      <c r="T14556" t="s">
        <v>11529</v>
      </c>
      <c r="U14556" t="s">
        <v>34</v>
      </c>
      <c r="V14556" t="s">
        <v>1922</v>
      </c>
      <c r="W14556">
        <v>25</v>
      </c>
      <c r="X14556" t="s">
        <v>2708</v>
      </c>
      <c r="Y14556" t="s">
        <v>2709</v>
      </c>
      <c r="Z14556" s="1">
        <v>39814</v>
      </c>
    </row>
    <row r="14557" spans="11:26" x14ac:dyDescent="0.3">
      <c r="K14557" t="s">
        <v>78205</v>
      </c>
      <c r="L14557" t="s">
        <v>78227</v>
      </c>
      <c r="M14557" t="s">
        <v>223</v>
      </c>
      <c r="O14557" s="1">
        <v>41644</v>
      </c>
      <c r="P14557">
        <v>341390</v>
      </c>
      <c r="Q14557" t="s">
        <v>78228</v>
      </c>
      <c r="R14557" t="s">
        <v>78229</v>
      </c>
      <c r="S14557" t="s">
        <v>78230</v>
      </c>
      <c r="T14557" t="s">
        <v>78231</v>
      </c>
      <c r="U14557" t="s">
        <v>34</v>
      </c>
      <c r="V14557" t="s">
        <v>924</v>
      </c>
      <c r="W14557">
        <v>29</v>
      </c>
      <c r="X14557" t="s">
        <v>1263</v>
      </c>
      <c r="Y14557" t="s">
        <v>1263</v>
      </c>
      <c r="Z14557" t="s">
        <v>78232</v>
      </c>
    </row>
    <row r="14558" spans="11:26" x14ac:dyDescent="0.3">
      <c r="K14558" t="s">
        <v>78233</v>
      </c>
      <c r="L14558" t="s">
        <v>78234</v>
      </c>
      <c r="M14558" t="s">
        <v>28</v>
      </c>
      <c r="O14558" t="s">
        <v>14632</v>
      </c>
      <c r="P14558">
        <v>2400000</v>
      </c>
      <c r="Q14558" t="s">
        <v>78235</v>
      </c>
      <c r="R14558" t="s">
        <v>78236</v>
      </c>
      <c r="S14558" t="s">
        <v>78237</v>
      </c>
      <c r="T14558" t="s">
        <v>78238</v>
      </c>
      <c r="U14558" t="s">
        <v>34</v>
      </c>
      <c r="V14558" t="s">
        <v>8153</v>
      </c>
      <c r="W14558">
        <v>9</v>
      </c>
      <c r="X14558" t="s">
        <v>11874</v>
      </c>
      <c r="Y14558" t="s">
        <v>11874</v>
      </c>
      <c r="Z14558" s="1">
        <v>40915</v>
      </c>
    </row>
    <row r="14559" spans="11:26" x14ac:dyDescent="0.3">
      <c r="K14559" t="s">
        <v>78239</v>
      </c>
      <c r="L14559" t="s">
        <v>78240</v>
      </c>
      <c r="M14559" t="s">
        <v>3620</v>
      </c>
      <c r="O14559" s="1">
        <v>41643</v>
      </c>
      <c r="P14559">
        <v>3390551</v>
      </c>
      <c r="Q14559" t="s">
        <v>78241</v>
      </c>
      <c r="R14559" t="s">
        <v>78242</v>
      </c>
      <c r="S14559" t="s">
        <v>78243</v>
      </c>
      <c r="T14559" t="s">
        <v>74</v>
      </c>
      <c r="U14559" t="s">
        <v>34</v>
      </c>
    </row>
    <row r="14560" spans="11:26" x14ac:dyDescent="0.3">
      <c r="K14560" t="s">
        <v>78239</v>
      </c>
      <c r="L14560" t="s">
        <v>78244</v>
      </c>
      <c r="M14560" t="s">
        <v>28</v>
      </c>
      <c r="O14560" s="1">
        <v>42074</v>
      </c>
      <c r="P14560">
        <v>22000000</v>
      </c>
      <c r="Q14560" t="s">
        <v>78245</v>
      </c>
      <c r="R14560" t="s">
        <v>78246</v>
      </c>
      <c r="S14560" t="s">
        <v>78247</v>
      </c>
      <c r="T14560" t="s">
        <v>64</v>
      </c>
      <c r="U14560" t="s">
        <v>34</v>
      </c>
      <c r="V14560" t="s">
        <v>1090</v>
      </c>
      <c r="W14560">
        <v>16</v>
      </c>
      <c r="X14560" t="s">
        <v>49289</v>
      </c>
      <c r="Y14560" t="s">
        <v>49289</v>
      </c>
      <c r="Z14560" s="1">
        <v>34336</v>
      </c>
    </row>
    <row r="14561" spans="11:26" x14ac:dyDescent="0.3">
      <c r="K14561" t="s">
        <v>78248</v>
      </c>
      <c r="L14561" t="s">
        <v>78249</v>
      </c>
      <c r="M14561" t="s">
        <v>28</v>
      </c>
      <c r="N14561" t="s">
        <v>40</v>
      </c>
      <c r="O14561" t="s">
        <v>1851</v>
      </c>
      <c r="P14561">
        <v>3500000</v>
      </c>
      <c r="Q14561" t="s">
        <v>78250</v>
      </c>
      <c r="R14561" t="s">
        <v>78251</v>
      </c>
      <c r="S14561" t="s">
        <v>78252</v>
      </c>
      <c r="T14561" t="s">
        <v>78253</v>
      </c>
      <c r="U14561" t="s">
        <v>34</v>
      </c>
      <c r="V14561" t="s">
        <v>65</v>
      </c>
      <c r="W14561">
        <v>30</v>
      </c>
      <c r="X14561" t="s">
        <v>4743</v>
      </c>
      <c r="Y14561" t="s">
        <v>4743</v>
      </c>
      <c r="Z14561" s="1">
        <v>42007</v>
      </c>
    </row>
    <row r="14562" spans="11:26" x14ac:dyDescent="0.3">
      <c r="K14562" t="s">
        <v>78254</v>
      </c>
      <c r="L14562" t="s">
        <v>78255</v>
      </c>
      <c r="M14562" t="s">
        <v>91</v>
      </c>
      <c r="O14562" s="1">
        <v>39448</v>
      </c>
      <c r="Q14562" t="s">
        <v>78256</v>
      </c>
      <c r="R14562" t="s">
        <v>78257</v>
      </c>
      <c r="S14562" t="s">
        <v>78258</v>
      </c>
      <c r="T14562" t="s">
        <v>78259</v>
      </c>
      <c r="U14562" t="s">
        <v>34</v>
      </c>
      <c r="V14562" t="s">
        <v>46</v>
      </c>
      <c r="W14562" t="s">
        <v>47</v>
      </c>
      <c r="X14562" t="s">
        <v>12433</v>
      </c>
      <c r="Y14562" t="s">
        <v>4770</v>
      </c>
      <c r="Z14562" t="s">
        <v>78260</v>
      </c>
    </row>
    <row r="14563" spans="11:26" x14ac:dyDescent="0.3">
      <c r="K14563" t="s">
        <v>78261</v>
      </c>
      <c r="L14563" t="s">
        <v>78262</v>
      </c>
      <c r="M14563" t="s">
        <v>91</v>
      </c>
      <c r="O14563" s="1">
        <v>41770</v>
      </c>
      <c r="Q14563" t="s">
        <v>78263</v>
      </c>
      <c r="R14563" t="s">
        <v>78264</v>
      </c>
      <c r="S14563" t="s">
        <v>78265</v>
      </c>
      <c r="T14563" t="s">
        <v>2477</v>
      </c>
      <c r="U14563" t="s">
        <v>34</v>
      </c>
      <c r="V14563" t="s">
        <v>559</v>
      </c>
      <c r="W14563">
        <v>11</v>
      </c>
      <c r="X14563" t="s">
        <v>828</v>
      </c>
      <c r="Y14563" t="s">
        <v>828</v>
      </c>
    </row>
    <row r="14564" spans="11:26" x14ac:dyDescent="0.3">
      <c r="K14564" t="s">
        <v>78266</v>
      </c>
      <c r="L14564" t="s">
        <v>78267</v>
      </c>
      <c r="M14564" t="s">
        <v>233</v>
      </c>
      <c r="O14564" t="s">
        <v>35786</v>
      </c>
      <c r="P14564">
        <v>77766000</v>
      </c>
      <c r="Q14564" t="s">
        <v>78268</v>
      </c>
      <c r="R14564" t="s">
        <v>78269</v>
      </c>
      <c r="S14564" t="s">
        <v>78270</v>
      </c>
      <c r="T14564" t="s">
        <v>78271</v>
      </c>
      <c r="U14564" t="s">
        <v>345</v>
      </c>
      <c r="Z14564" s="1">
        <v>41766</v>
      </c>
    </row>
    <row r="14565" spans="11:26" x14ac:dyDescent="0.3">
      <c r="K14565" t="s">
        <v>78272</v>
      </c>
      <c r="L14565" t="s">
        <v>78273</v>
      </c>
      <c r="M14565" t="s">
        <v>28</v>
      </c>
      <c r="O14565" s="1">
        <v>41649</v>
      </c>
      <c r="Q14565" t="s">
        <v>78274</v>
      </c>
      <c r="R14565" t="s">
        <v>78275</v>
      </c>
      <c r="S14565" t="s">
        <v>78276</v>
      </c>
      <c r="T14565" t="s">
        <v>74</v>
      </c>
      <c r="U14565" t="s">
        <v>34</v>
      </c>
      <c r="V14565" t="s">
        <v>206</v>
      </c>
      <c r="W14565" t="s">
        <v>9140</v>
      </c>
      <c r="X14565" t="s">
        <v>9141</v>
      </c>
      <c r="Y14565" t="s">
        <v>9141</v>
      </c>
      <c r="Z14565" s="1">
        <v>41281</v>
      </c>
    </row>
    <row r="14566" spans="11:26" x14ac:dyDescent="0.3">
      <c r="K14566" t="s">
        <v>78277</v>
      </c>
      <c r="L14566" t="s">
        <v>78278</v>
      </c>
      <c r="M14566" t="s">
        <v>52</v>
      </c>
      <c r="O14566" s="1">
        <v>41707</v>
      </c>
      <c r="P14566">
        <v>330813</v>
      </c>
      <c r="Q14566" t="s">
        <v>78279</v>
      </c>
      <c r="R14566" t="s">
        <v>78280</v>
      </c>
      <c r="S14566" t="s">
        <v>78281</v>
      </c>
      <c r="T14566" t="s">
        <v>74</v>
      </c>
      <c r="U14566" t="s">
        <v>34</v>
      </c>
      <c r="V14566" t="s">
        <v>206</v>
      </c>
      <c r="W14566" t="s">
        <v>12955</v>
      </c>
      <c r="X14566" t="s">
        <v>78282</v>
      </c>
      <c r="Y14566" t="s">
        <v>78282</v>
      </c>
      <c r="Z14566" s="1">
        <v>39814</v>
      </c>
    </row>
    <row r="14567" spans="11:26" x14ac:dyDescent="0.3">
      <c r="K14567" t="s">
        <v>78283</v>
      </c>
      <c r="L14567" t="s">
        <v>78284</v>
      </c>
      <c r="M14567" t="s">
        <v>223</v>
      </c>
      <c r="O14567" s="1">
        <v>41710</v>
      </c>
      <c r="P14567">
        <v>40000</v>
      </c>
      <c r="Q14567" t="s">
        <v>78285</v>
      </c>
      <c r="R14567" t="s">
        <v>78286</v>
      </c>
      <c r="S14567" t="s">
        <v>78287</v>
      </c>
      <c r="T14567" t="s">
        <v>74</v>
      </c>
      <c r="U14567" t="s">
        <v>178</v>
      </c>
      <c r="V14567" t="s">
        <v>46</v>
      </c>
      <c r="W14567" t="s">
        <v>471</v>
      </c>
      <c r="X14567" t="s">
        <v>1482</v>
      </c>
      <c r="Y14567" t="s">
        <v>8722</v>
      </c>
      <c r="Z14567" s="1">
        <v>29221</v>
      </c>
    </row>
    <row r="14568" spans="11:26" x14ac:dyDescent="0.3">
      <c r="K14568" t="s">
        <v>78283</v>
      </c>
      <c r="L14568" t="s">
        <v>78288</v>
      </c>
      <c r="M14568" t="s">
        <v>28</v>
      </c>
      <c r="O14568" t="s">
        <v>6584</v>
      </c>
      <c r="P14568">
        <v>100000</v>
      </c>
      <c r="Q14568" t="s">
        <v>78289</v>
      </c>
      <c r="R14568" t="s">
        <v>78290</v>
      </c>
      <c r="S14568" t="s">
        <v>78291</v>
      </c>
      <c r="T14568" t="s">
        <v>78292</v>
      </c>
      <c r="U14568" t="s">
        <v>34</v>
      </c>
      <c r="V14568" t="s">
        <v>5813</v>
      </c>
      <c r="W14568">
        <v>7</v>
      </c>
      <c r="X14568" t="s">
        <v>5814</v>
      </c>
      <c r="Y14568" t="s">
        <v>5814</v>
      </c>
    </row>
    <row r="14569" spans="11:26" x14ac:dyDescent="0.3">
      <c r="K14569" t="s">
        <v>78283</v>
      </c>
      <c r="L14569" t="s">
        <v>78293</v>
      </c>
      <c r="M14569" t="s">
        <v>28</v>
      </c>
      <c r="O14569" t="s">
        <v>722</v>
      </c>
      <c r="P14569">
        <v>700000</v>
      </c>
      <c r="Q14569" t="s">
        <v>78294</v>
      </c>
      <c r="R14569" t="s">
        <v>78295</v>
      </c>
      <c r="S14569" t="s">
        <v>78296</v>
      </c>
      <c r="T14569" t="s">
        <v>78297</v>
      </c>
      <c r="U14569" t="s">
        <v>34</v>
      </c>
      <c r="V14569" t="s">
        <v>1939</v>
      </c>
      <c r="W14569">
        <v>2</v>
      </c>
      <c r="X14569" t="s">
        <v>2997</v>
      </c>
      <c r="Y14569" t="s">
        <v>2998</v>
      </c>
      <c r="Z14569" s="1">
        <v>40189</v>
      </c>
    </row>
    <row r="14570" spans="11:26" x14ac:dyDescent="0.3">
      <c r="K14570" t="s">
        <v>78298</v>
      </c>
      <c r="L14570" t="s">
        <v>78299</v>
      </c>
      <c r="M14570" t="s">
        <v>52</v>
      </c>
      <c r="O14570" s="1">
        <v>41277</v>
      </c>
      <c r="P14570">
        <v>48701</v>
      </c>
      <c r="Q14570" t="s">
        <v>78300</v>
      </c>
      <c r="R14570" t="s">
        <v>78301</v>
      </c>
      <c r="S14570" t="s">
        <v>78302</v>
      </c>
      <c r="T14570" t="s">
        <v>78303</v>
      </c>
      <c r="U14570" t="s">
        <v>34</v>
      </c>
      <c r="V14570" t="s">
        <v>46</v>
      </c>
      <c r="W14570" t="s">
        <v>106</v>
      </c>
      <c r="X14570" t="s">
        <v>107</v>
      </c>
      <c r="Y14570" t="s">
        <v>116</v>
      </c>
      <c r="Z14570" s="1">
        <v>41278</v>
      </c>
    </row>
    <row r="14571" spans="11:26" x14ac:dyDescent="0.3">
      <c r="K14571" t="s">
        <v>78304</v>
      </c>
      <c r="L14571" t="s">
        <v>78305</v>
      </c>
      <c r="M14571" t="s">
        <v>28</v>
      </c>
      <c r="O14571" s="1">
        <v>41889</v>
      </c>
      <c r="P14571">
        <v>754000</v>
      </c>
      <c r="Q14571" t="s">
        <v>78306</v>
      </c>
      <c r="R14571" t="s">
        <v>78307</v>
      </c>
      <c r="S14571" t="s">
        <v>78308</v>
      </c>
      <c r="T14571" t="s">
        <v>409</v>
      </c>
      <c r="U14571" t="s">
        <v>34</v>
      </c>
      <c r="V14571" t="s">
        <v>46</v>
      </c>
      <c r="W14571" t="s">
        <v>167</v>
      </c>
      <c r="X14571" t="s">
        <v>168</v>
      </c>
      <c r="Y14571" t="s">
        <v>169</v>
      </c>
      <c r="Z14571" s="1">
        <v>41277</v>
      </c>
    </row>
    <row r="14572" spans="11:26" x14ac:dyDescent="0.3">
      <c r="K14572" t="s">
        <v>78304</v>
      </c>
      <c r="L14572" t="s">
        <v>78309</v>
      </c>
      <c r="M14572" t="s">
        <v>324</v>
      </c>
      <c r="O14572" s="1">
        <v>41277</v>
      </c>
      <c r="Q14572" t="s">
        <v>78310</v>
      </c>
      <c r="R14572" t="s">
        <v>78311</v>
      </c>
      <c r="S14572" t="s">
        <v>78312</v>
      </c>
      <c r="T14572" t="s">
        <v>27379</v>
      </c>
      <c r="U14572" t="s">
        <v>34</v>
      </c>
      <c r="V14572" t="s">
        <v>1922</v>
      </c>
      <c r="W14572">
        <v>6</v>
      </c>
      <c r="X14572" t="s">
        <v>78313</v>
      </c>
      <c r="Y14572" t="s">
        <v>78313</v>
      </c>
      <c r="Z14572" s="1">
        <v>40544</v>
      </c>
    </row>
    <row r="14573" spans="11:26" x14ac:dyDescent="0.3">
      <c r="K14573" t="s">
        <v>78304</v>
      </c>
      <c r="L14573" t="s">
        <v>78314</v>
      </c>
      <c r="M14573" t="s">
        <v>223</v>
      </c>
      <c r="O14573" s="1">
        <v>41033</v>
      </c>
      <c r="P14573">
        <v>500000</v>
      </c>
      <c r="Q14573" t="s">
        <v>78315</v>
      </c>
      <c r="R14573" t="s">
        <v>78316</v>
      </c>
      <c r="S14573" t="s">
        <v>78317</v>
      </c>
      <c r="T14573" t="s">
        <v>78318</v>
      </c>
      <c r="U14573" t="s">
        <v>34</v>
      </c>
      <c r="V14573" t="s">
        <v>46</v>
      </c>
      <c r="W14573" t="s">
        <v>106</v>
      </c>
      <c r="X14573" t="s">
        <v>107</v>
      </c>
      <c r="Y14573" t="s">
        <v>116</v>
      </c>
      <c r="Z14573" s="1">
        <v>40179</v>
      </c>
    </row>
    <row r="14574" spans="11:26" x14ac:dyDescent="0.3">
      <c r="K14574" t="s">
        <v>78319</v>
      </c>
      <c r="L14574" t="s">
        <v>78320</v>
      </c>
      <c r="M14574" t="s">
        <v>28</v>
      </c>
      <c r="O14574" s="1">
        <v>42190</v>
      </c>
      <c r="P14574">
        <v>700000</v>
      </c>
      <c r="Q14574" t="s">
        <v>78321</v>
      </c>
      <c r="R14574" t="s">
        <v>78322</v>
      </c>
      <c r="S14574" t="s">
        <v>78323</v>
      </c>
      <c r="T14574" t="s">
        <v>205</v>
      </c>
      <c r="U14574" t="s">
        <v>34</v>
      </c>
      <c r="Z14574" s="1">
        <v>41275</v>
      </c>
    </row>
    <row r="14575" spans="11:26" x14ac:dyDescent="0.3">
      <c r="K14575" t="s">
        <v>78319</v>
      </c>
      <c r="L14575" t="s">
        <v>78324</v>
      </c>
      <c r="M14575" t="s">
        <v>28</v>
      </c>
      <c r="O14575" t="s">
        <v>5897</v>
      </c>
      <c r="P14575">
        <v>900000</v>
      </c>
      <c r="Q14575" t="s">
        <v>78325</v>
      </c>
      <c r="R14575" t="s">
        <v>78326</v>
      </c>
      <c r="S14575" t="s">
        <v>78327</v>
      </c>
      <c r="T14575" t="s">
        <v>78328</v>
      </c>
      <c r="U14575" t="s">
        <v>34</v>
      </c>
      <c r="V14575" t="s">
        <v>46</v>
      </c>
      <c r="W14575" t="s">
        <v>1369</v>
      </c>
      <c r="X14575" t="s">
        <v>1370</v>
      </c>
      <c r="Y14575" t="s">
        <v>1370</v>
      </c>
    </row>
    <row r="14576" spans="11:26" x14ac:dyDescent="0.3">
      <c r="K14576" t="s">
        <v>78319</v>
      </c>
      <c r="L14576" t="s">
        <v>78329</v>
      </c>
      <c r="M14576" t="s">
        <v>256</v>
      </c>
      <c r="O14576" s="1">
        <v>42190</v>
      </c>
      <c r="P14576">
        <v>1500000</v>
      </c>
      <c r="Q14576" t="s">
        <v>78330</v>
      </c>
      <c r="R14576" t="s">
        <v>78331</v>
      </c>
      <c r="S14576" t="s">
        <v>78332</v>
      </c>
      <c r="T14576" t="s">
        <v>37353</v>
      </c>
      <c r="U14576" t="s">
        <v>34</v>
      </c>
      <c r="V14576" t="s">
        <v>96</v>
      </c>
      <c r="W14576" t="s">
        <v>97</v>
      </c>
      <c r="X14576" t="s">
        <v>98</v>
      </c>
      <c r="Y14576" t="s">
        <v>98</v>
      </c>
    </row>
    <row r="14577" spans="11:26" x14ac:dyDescent="0.3">
      <c r="K14577" t="s">
        <v>78319</v>
      </c>
      <c r="L14577" t="s">
        <v>78333</v>
      </c>
      <c r="M14577" t="s">
        <v>28</v>
      </c>
      <c r="O14577" t="s">
        <v>28938</v>
      </c>
      <c r="P14577">
        <v>1970000</v>
      </c>
      <c r="Q14577" t="s">
        <v>78334</v>
      </c>
      <c r="R14577" t="s">
        <v>78335</v>
      </c>
      <c r="S14577" t="s">
        <v>78336</v>
      </c>
      <c r="T14577" t="s">
        <v>1080</v>
      </c>
      <c r="U14577" t="s">
        <v>34</v>
      </c>
      <c r="V14577" t="s">
        <v>46</v>
      </c>
      <c r="W14577" t="s">
        <v>260</v>
      </c>
      <c r="X14577" t="s">
        <v>402</v>
      </c>
      <c r="Y14577" t="s">
        <v>36918</v>
      </c>
      <c r="Z14577" s="1">
        <v>39448</v>
      </c>
    </row>
    <row r="14578" spans="11:26" x14ac:dyDescent="0.3">
      <c r="K14578" t="s">
        <v>78319</v>
      </c>
      <c r="L14578" t="s">
        <v>78337</v>
      </c>
      <c r="M14578" t="s">
        <v>28</v>
      </c>
      <c r="O14578" s="1">
        <v>41343</v>
      </c>
      <c r="P14578">
        <v>1505802</v>
      </c>
      <c r="Q14578" t="s">
        <v>78338</v>
      </c>
      <c r="R14578" t="s">
        <v>78339</v>
      </c>
      <c r="S14578" t="s">
        <v>78340</v>
      </c>
      <c r="T14578" t="s">
        <v>74</v>
      </c>
      <c r="U14578" t="s">
        <v>34</v>
      </c>
      <c r="V14578" t="s">
        <v>46</v>
      </c>
      <c r="W14578" t="s">
        <v>228</v>
      </c>
      <c r="X14578" t="s">
        <v>229</v>
      </c>
      <c r="Y14578" t="s">
        <v>229</v>
      </c>
      <c r="Z14578" s="1">
        <v>39814</v>
      </c>
    </row>
    <row r="14579" spans="11:26" x14ac:dyDescent="0.3">
      <c r="K14579" t="s">
        <v>78341</v>
      </c>
      <c r="L14579" t="s">
        <v>78342</v>
      </c>
      <c r="M14579" t="s">
        <v>52</v>
      </c>
      <c r="O14579" t="s">
        <v>5506</v>
      </c>
      <c r="P14579">
        <v>100000</v>
      </c>
      <c r="Q14579" t="s">
        <v>78343</v>
      </c>
      <c r="R14579" t="s">
        <v>78344</v>
      </c>
      <c r="S14579" t="s">
        <v>78345</v>
      </c>
      <c r="T14579" t="s">
        <v>3809</v>
      </c>
      <c r="U14579" t="s">
        <v>34</v>
      </c>
      <c r="V14579" t="s">
        <v>35</v>
      </c>
      <c r="W14579">
        <v>19</v>
      </c>
      <c r="X14579" t="s">
        <v>792</v>
      </c>
      <c r="Y14579" t="s">
        <v>792</v>
      </c>
    </row>
    <row r="14580" spans="11:26" x14ac:dyDescent="0.3">
      <c r="K14580" t="s">
        <v>78341</v>
      </c>
      <c r="L14580" t="s">
        <v>78346</v>
      </c>
      <c r="M14580" t="s">
        <v>3620</v>
      </c>
      <c r="O14580" t="s">
        <v>59932</v>
      </c>
      <c r="P14580">
        <v>250000</v>
      </c>
      <c r="Q14580" t="s">
        <v>78347</v>
      </c>
      <c r="R14580" t="s">
        <v>78348</v>
      </c>
      <c r="S14580" t="s">
        <v>78349</v>
      </c>
      <c r="T14580" t="s">
        <v>78350</v>
      </c>
      <c r="U14580" t="s">
        <v>34</v>
      </c>
      <c r="Z14580" s="1">
        <v>40913</v>
      </c>
    </row>
    <row r="14581" spans="11:26" x14ac:dyDescent="0.3">
      <c r="K14581" t="s">
        <v>78341</v>
      </c>
      <c r="L14581" t="s">
        <v>78351</v>
      </c>
      <c r="M14581" t="s">
        <v>28</v>
      </c>
      <c r="O14581" t="s">
        <v>29488</v>
      </c>
      <c r="P14581">
        <v>2213168</v>
      </c>
      <c r="Q14581" t="s">
        <v>78352</v>
      </c>
      <c r="R14581" t="s">
        <v>78353</v>
      </c>
      <c r="S14581" t="s">
        <v>78354</v>
      </c>
      <c r="T14581" t="s">
        <v>124</v>
      </c>
      <c r="U14581" t="s">
        <v>345</v>
      </c>
      <c r="V14581" t="s">
        <v>46</v>
      </c>
      <c r="W14581" t="s">
        <v>9691</v>
      </c>
      <c r="X14581" t="s">
        <v>9692</v>
      </c>
      <c r="Y14581" t="s">
        <v>9692</v>
      </c>
    </row>
    <row r="14582" spans="11:26" x14ac:dyDescent="0.3">
      <c r="K14582" t="s">
        <v>78355</v>
      </c>
      <c r="L14582" t="s">
        <v>78356</v>
      </c>
      <c r="M14582" t="s">
        <v>52</v>
      </c>
      <c r="O14582" s="1">
        <v>42008</v>
      </c>
      <c r="P14582">
        <v>300000</v>
      </c>
      <c r="Q14582" t="s">
        <v>78357</v>
      </c>
      <c r="R14582" t="s">
        <v>78358</v>
      </c>
      <c r="S14582" t="s">
        <v>78359</v>
      </c>
      <c r="T14582" t="s">
        <v>78360</v>
      </c>
      <c r="U14582" t="s">
        <v>34</v>
      </c>
      <c r="V14582" t="s">
        <v>46</v>
      </c>
      <c r="W14582" t="s">
        <v>167</v>
      </c>
      <c r="X14582" t="s">
        <v>168</v>
      </c>
      <c r="Y14582" t="s">
        <v>169</v>
      </c>
      <c r="Z14582" s="1">
        <v>40183</v>
      </c>
    </row>
    <row r="14583" spans="11:26" x14ac:dyDescent="0.3">
      <c r="K14583" t="s">
        <v>78361</v>
      </c>
      <c r="L14583" t="s">
        <v>78362</v>
      </c>
      <c r="M14583" t="s">
        <v>28</v>
      </c>
      <c r="O14583" t="s">
        <v>12154</v>
      </c>
      <c r="Q14583" t="s">
        <v>78363</v>
      </c>
      <c r="R14583" t="s">
        <v>78364</v>
      </c>
      <c r="S14583" t="s">
        <v>78365</v>
      </c>
      <c r="T14583" t="s">
        <v>78366</v>
      </c>
      <c r="U14583" t="s">
        <v>178</v>
      </c>
      <c r="V14583" t="s">
        <v>46</v>
      </c>
      <c r="W14583" t="s">
        <v>106</v>
      </c>
      <c r="X14583" t="s">
        <v>107</v>
      </c>
      <c r="Y14583" t="s">
        <v>116</v>
      </c>
      <c r="Z14583" s="1">
        <v>39816</v>
      </c>
    </row>
    <row r="14584" spans="11:26" x14ac:dyDescent="0.3">
      <c r="K14584" t="s">
        <v>78361</v>
      </c>
      <c r="L14584" t="s">
        <v>78367</v>
      </c>
      <c r="M14584" t="s">
        <v>52</v>
      </c>
      <c r="O14584" s="1">
        <v>40548</v>
      </c>
      <c r="P14584">
        <v>20000</v>
      </c>
      <c r="Q14584" t="s">
        <v>78368</v>
      </c>
      <c r="R14584" t="s">
        <v>78369</v>
      </c>
      <c r="S14584" t="s">
        <v>78370</v>
      </c>
      <c r="T14584" t="s">
        <v>78371</v>
      </c>
      <c r="U14584" t="s">
        <v>178</v>
      </c>
      <c r="V14584" t="s">
        <v>46</v>
      </c>
      <c r="W14584" t="s">
        <v>167</v>
      </c>
      <c r="X14584" t="s">
        <v>168</v>
      </c>
      <c r="Y14584" t="s">
        <v>169</v>
      </c>
      <c r="Z14584" s="1">
        <v>39092</v>
      </c>
    </row>
    <row r="14585" spans="11:26" x14ac:dyDescent="0.3">
      <c r="K14585" t="s">
        <v>78372</v>
      </c>
      <c r="L14585" t="s">
        <v>78373</v>
      </c>
      <c r="M14585" t="s">
        <v>52</v>
      </c>
      <c r="O14585" s="1">
        <v>41337</v>
      </c>
      <c r="P14585">
        <v>3000000</v>
      </c>
      <c r="Q14585" t="s">
        <v>78374</v>
      </c>
      <c r="R14585" t="s">
        <v>78375</v>
      </c>
      <c r="S14585" t="s">
        <v>78376</v>
      </c>
      <c r="T14585" t="s">
        <v>64</v>
      </c>
      <c r="U14585" t="s">
        <v>34</v>
      </c>
      <c r="V14585" t="s">
        <v>46</v>
      </c>
      <c r="W14585" t="s">
        <v>106</v>
      </c>
      <c r="X14585" t="s">
        <v>107</v>
      </c>
      <c r="Y14585" t="s">
        <v>116</v>
      </c>
      <c r="Z14585" s="1">
        <v>40544</v>
      </c>
    </row>
    <row r="14586" spans="11:26" x14ac:dyDescent="0.3">
      <c r="K14586" t="s">
        <v>78372</v>
      </c>
      <c r="L14586" t="s">
        <v>78377</v>
      </c>
      <c r="M14586" t="s">
        <v>28</v>
      </c>
      <c r="N14586" t="s">
        <v>40</v>
      </c>
      <c r="O14586" t="s">
        <v>2496</v>
      </c>
      <c r="P14586">
        <v>7000000</v>
      </c>
      <c r="Q14586" t="s">
        <v>78378</v>
      </c>
      <c r="R14586" t="s">
        <v>78379</v>
      </c>
      <c r="S14586" t="s">
        <v>78380</v>
      </c>
      <c r="T14586" t="s">
        <v>64</v>
      </c>
      <c r="U14586" t="s">
        <v>178</v>
      </c>
      <c r="V14586" t="s">
        <v>1816</v>
      </c>
      <c r="W14586">
        <v>16</v>
      </c>
      <c r="X14586" t="s">
        <v>2926</v>
      </c>
      <c r="Y14586" t="s">
        <v>2926</v>
      </c>
      <c r="Z14586" s="1">
        <v>39822</v>
      </c>
    </row>
    <row r="14587" spans="11:26" x14ac:dyDescent="0.3">
      <c r="K14587" t="s">
        <v>78381</v>
      </c>
      <c r="L14587" t="s">
        <v>78382</v>
      </c>
      <c r="M14587" t="s">
        <v>256</v>
      </c>
      <c r="O14587" s="1">
        <v>40551</v>
      </c>
      <c r="P14587">
        <v>994727</v>
      </c>
      <c r="Q14587" t="s">
        <v>78383</v>
      </c>
      <c r="R14587" t="s">
        <v>78384</v>
      </c>
      <c r="S14587" t="s">
        <v>78385</v>
      </c>
      <c r="T14587" t="s">
        <v>78386</v>
      </c>
      <c r="U14587" t="s">
        <v>34</v>
      </c>
      <c r="V14587" t="s">
        <v>46</v>
      </c>
      <c r="W14587" t="s">
        <v>75</v>
      </c>
      <c r="X14587" t="s">
        <v>464</v>
      </c>
      <c r="Y14587" t="s">
        <v>464</v>
      </c>
      <c r="Z14587" s="1">
        <v>39448</v>
      </c>
    </row>
    <row r="14588" spans="11:26" x14ac:dyDescent="0.3">
      <c r="K14588" t="s">
        <v>78381</v>
      </c>
      <c r="L14588" t="s">
        <v>78387</v>
      </c>
      <c r="M14588" t="s">
        <v>28</v>
      </c>
      <c r="N14588" t="s">
        <v>29</v>
      </c>
      <c r="O14588" s="1">
        <v>39450</v>
      </c>
      <c r="P14588">
        <v>30000000</v>
      </c>
      <c r="Q14588" t="s">
        <v>78388</v>
      </c>
      <c r="R14588" t="s">
        <v>78389</v>
      </c>
      <c r="S14588" t="s">
        <v>78390</v>
      </c>
      <c r="T14588" t="s">
        <v>115</v>
      </c>
      <c r="U14588" t="s">
        <v>34</v>
      </c>
    </row>
    <row r="14589" spans="11:26" x14ac:dyDescent="0.3">
      <c r="K14589" t="s">
        <v>78381</v>
      </c>
      <c r="L14589" t="s">
        <v>78391</v>
      </c>
      <c r="M14589" t="s">
        <v>28</v>
      </c>
      <c r="N14589" t="s">
        <v>40</v>
      </c>
      <c r="O14589" t="s">
        <v>22352</v>
      </c>
      <c r="P14589">
        <v>17700000</v>
      </c>
      <c r="Q14589" t="s">
        <v>78392</v>
      </c>
      <c r="R14589" t="s">
        <v>78393</v>
      </c>
      <c r="S14589" t="s">
        <v>78394</v>
      </c>
      <c r="T14589" t="s">
        <v>78395</v>
      </c>
      <c r="U14589" t="s">
        <v>34</v>
      </c>
      <c r="V14589" t="s">
        <v>46</v>
      </c>
      <c r="W14589" t="s">
        <v>106</v>
      </c>
      <c r="X14589" t="s">
        <v>107</v>
      </c>
      <c r="Y14589" t="s">
        <v>446</v>
      </c>
      <c r="Z14589" s="1">
        <v>40183</v>
      </c>
    </row>
    <row r="14590" spans="11:26" x14ac:dyDescent="0.3">
      <c r="K14590" t="s">
        <v>78381</v>
      </c>
      <c r="L14590" t="s">
        <v>78396</v>
      </c>
      <c r="M14590" t="s">
        <v>256</v>
      </c>
      <c r="O14590" s="1">
        <v>41214</v>
      </c>
      <c r="P14590">
        <v>1978046</v>
      </c>
      <c r="Q14590" t="s">
        <v>78397</v>
      </c>
      <c r="R14590" t="s">
        <v>78398</v>
      </c>
      <c r="S14590" t="s">
        <v>78399</v>
      </c>
      <c r="T14590" t="s">
        <v>78400</v>
      </c>
      <c r="U14590" t="s">
        <v>34</v>
      </c>
      <c r="V14590" t="s">
        <v>46</v>
      </c>
      <c r="W14590" t="s">
        <v>106</v>
      </c>
      <c r="X14590" t="s">
        <v>151</v>
      </c>
      <c r="Y14590" t="s">
        <v>151</v>
      </c>
      <c r="Z14590" s="1">
        <v>40550</v>
      </c>
    </row>
    <row r="14591" spans="11:26" x14ac:dyDescent="0.3">
      <c r="K14591" t="s">
        <v>78381</v>
      </c>
      <c r="L14591" t="s">
        <v>78401</v>
      </c>
      <c r="M14591" t="s">
        <v>28</v>
      </c>
      <c r="N14591" t="s">
        <v>29</v>
      </c>
      <c r="O14591" s="1">
        <v>39451</v>
      </c>
      <c r="P14591">
        <v>20000000</v>
      </c>
      <c r="Q14591" t="s">
        <v>78402</v>
      </c>
      <c r="R14591" t="s">
        <v>78403</v>
      </c>
      <c r="S14591" t="s">
        <v>78404</v>
      </c>
      <c r="T14591" t="s">
        <v>78405</v>
      </c>
      <c r="U14591" t="s">
        <v>178</v>
      </c>
      <c r="Z14591" s="1">
        <v>38355</v>
      </c>
    </row>
    <row r="14592" spans="11:26" x14ac:dyDescent="0.3">
      <c r="K14592" t="s">
        <v>78381</v>
      </c>
      <c r="L14592" t="s">
        <v>78406</v>
      </c>
      <c r="M14592" t="s">
        <v>28</v>
      </c>
      <c r="O14592" s="1">
        <v>40551</v>
      </c>
      <c r="P14592">
        <v>3999996</v>
      </c>
      <c r="Q14592" t="s">
        <v>78407</v>
      </c>
      <c r="R14592" t="s">
        <v>78408</v>
      </c>
      <c r="S14592" t="s">
        <v>78409</v>
      </c>
      <c r="T14592" t="s">
        <v>78410</v>
      </c>
      <c r="U14592" t="s">
        <v>34</v>
      </c>
      <c r="V14592" t="s">
        <v>35</v>
      </c>
      <c r="W14592">
        <v>7</v>
      </c>
      <c r="X14592" t="s">
        <v>1130</v>
      </c>
      <c r="Y14592" t="s">
        <v>1130</v>
      </c>
      <c r="Z14592" s="1">
        <v>40909</v>
      </c>
    </row>
    <row r="14593" spans="11:26" x14ac:dyDescent="0.3">
      <c r="K14593" t="s">
        <v>78411</v>
      </c>
      <c r="L14593" t="s">
        <v>78412</v>
      </c>
      <c r="M14593" t="s">
        <v>28</v>
      </c>
      <c r="O14593" t="s">
        <v>12733</v>
      </c>
      <c r="P14593">
        <v>249506</v>
      </c>
      <c r="Q14593" t="s">
        <v>78413</v>
      </c>
      <c r="R14593" t="s">
        <v>78414</v>
      </c>
      <c r="S14593" t="s">
        <v>78415</v>
      </c>
      <c r="T14593" t="s">
        <v>78416</v>
      </c>
      <c r="U14593" t="s">
        <v>34</v>
      </c>
      <c r="V14593" t="s">
        <v>46</v>
      </c>
      <c r="W14593" t="s">
        <v>217</v>
      </c>
      <c r="X14593" t="s">
        <v>218</v>
      </c>
      <c r="Y14593" t="s">
        <v>1901</v>
      </c>
      <c r="Z14593" s="1">
        <v>40544</v>
      </c>
    </row>
    <row r="14594" spans="11:26" x14ac:dyDescent="0.3">
      <c r="K14594" t="s">
        <v>78417</v>
      </c>
      <c r="L14594" t="s">
        <v>78418</v>
      </c>
      <c r="M14594" t="s">
        <v>52</v>
      </c>
      <c r="O14594" s="1">
        <v>42250</v>
      </c>
      <c r="Q14594" t="s">
        <v>78419</v>
      </c>
      <c r="R14594" t="s">
        <v>78420</v>
      </c>
      <c r="S14594" t="s">
        <v>78421</v>
      </c>
      <c r="T14594" t="s">
        <v>78422</v>
      </c>
      <c r="U14594" t="s">
        <v>34</v>
      </c>
      <c r="V14594" t="s">
        <v>1816</v>
      </c>
      <c r="W14594">
        <v>5</v>
      </c>
      <c r="X14594" t="s">
        <v>1817</v>
      </c>
      <c r="Y14594" t="s">
        <v>1817</v>
      </c>
      <c r="Z14594" t="s">
        <v>78423</v>
      </c>
    </row>
    <row r="14595" spans="11:26" x14ac:dyDescent="0.3">
      <c r="K14595" t="s">
        <v>78417</v>
      </c>
      <c r="L14595" t="s">
        <v>78424</v>
      </c>
      <c r="M14595" t="s">
        <v>256</v>
      </c>
      <c r="O14595" t="s">
        <v>3646</v>
      </c>
      <c r="P14595">
        <v>745000</v>
      </c>
      <c r="Q14595" t="s">
        <v>78425</v>
      </c>
      <c r="R14595" t="s">
        <v>78426</v>
      </c>
      <c r="S14595" t="s">
        <v>78427</v>
      </c>
      <c r="T14595" t="s">
        <v>64</v>
      </c>
      <c r="U14595" t="s">
        <v>345</v>
      </c>
      <c r="V14595" t="s">
        <v>46</v>
      </c>
      <c r="W14595" t="s">
        <v>167</v>
      </c>
      <c r="X14595" t="s">
        <v>168</v>
      </c>
      <c r="Y14595" t="s">
        <v>169</v>
      </c>
      <c r="Z14595" t="s">
        <v>78428</v>
      </c>
    </row>
    <row r="14596" spans="11:26" x14ac:dyDescent="0.3">
      <c r="K14596" t="s">
        <v>78429</v>
      </c>
      <c r="L14596" t="s">
        <v>78430</v>
      </c>
      <c r="M14596" t="s">
        <v>52</v>
      </c>
      <c r="O14596" s="1">
        <v>39448</v>
      </c>
      <c r="P14596">
        <v>200000</v>
      </c>
      <c r="Q14596" t="s">
        <v>78431</v>
      </c>
      <c r="R14596" t="s">
        <v>78432</v>
      </c>
      <c r="S14596" t="s">
        <v>78433</v>
      </c>
      <c r="T14596" t="s">
        <v>64</v>
      </c>
      <c r="U14596" t="s">
        <v>178</v>
      </c>
      <c r="V14596" t="s">
        <v>46</v>
      </c>
      <c r="W14596" t="s">
        <v>106</v>
      </c>
      <c r="X14596" t="s">
        <v>151</v>
      </c>
      <c r="Y14596" t="s">
        <v>151</v>
      </c>
      <c r="Z14596" s="1">
        <v>38721</v>
      </c>
    </row>
    <row r="14597" spans="11:26" x14ac:dyDescent="0.3">
      <c r="K14597" t="s">
        <v>78434</v>
      </c>
      <c r="L14597" t="s">
        <v>78435</v>
      </c>
      <c r="M14597" t="s">
        <v>28</v>
      </c>
      <c r="O14597" t="s">
        <v>10714</v>
      </c>
      <c r="P14597">
        <v>453039</v>
      </c>
      <c r="Q14597" t="s">
        <v>78436</v>
      </c>
      <c r="R14597" t="s">
        <v>78437</v>
      </c>
      <c r="S14597" t="s">
        <v>78438</v>
      </c>
      <c r="T14597" t="s">
        <v>78439</v>
      </c>
      <c r="U14597" t="s">
        <v>34</v>
      </c>
      <c r="V14597" t="s">
        <v>96</v>
      </c>
      <c r="W14597" t="s">
        <v>336</v>
      </c>
      <c r="X14597" t="s">
        <v>337</v>
      </c>
      <c r="Y14597" t="s">
        <v>337</v>
      </c>
      <c r="Z14597" s="1">
        <v>41275</v>
      </c>
    </row>
    <row r="14598" spans="11:26" x14ac:dyDescent="0.3">
      <c r="K14598" t="s">
        <v>78440</v>
      </c>
      <c r="L14598" t="s">
        <v>78441</v>
      </c>
      <c r="M14598" t="s">
        <v>52</v>
      </c>
      <c r="O14598" s="1">
        <v>40544</v>
      </c>
      <c r="Q14598" t="s">
        <v>78442</v>
      </c>
      <c r="R14598" t="s">
        <v>78443</v>
      </c>
      <c r="S14598" t="s">
        <v>78444</v>
      </c>
      <c r="T14598" t="s">
        <v>4324</v>
      </c>
      <c r="U14598" t="s">
        <v>345</v>
      </c>
      <c r="Z14598" s="1">
        <v>40545</v>
      </c>
    </row>
    <row r="14599" spans="11:26" x14ac:dyDescent="0.3">
      <c r="K14599" t="s">
        <v>78445</v>
      </c>
      <c r="L14599" t="s">
        <v>78446</v>
      </c>
      <c r="M14599" t="s">
        <v>52</v>
      </c>
      <c r="O14599" t="s">
        <v>11793</v>
      </c>
      <c r="P14599">
        <v>50000</v>
      </c>
      <c r="Q14599" t="s">
        <v>78447</v>
      </c>
      <c r="R14599" t="s">
        <v>78448</v>
      </c>
      <c r="S14599" t="s">
        <v>78449</v>
      </c>
      <c r="T14599" t="s">
        <v>78450</v>
      </c>
      <c r="U14599" t="s">
        <v>34</v>
      </c>
      <c r="V14599" t="s">
        <v>46</v>
      </c>
      <c r="W14599" t="s">
        <v>167</v>
      </c>
      <c r="X14599" t="s">
        <v>168</v>
      </c>
      <c r="Y14599" t="s">
        <v>169</v>
      </c>
      <c r="Z14599" s="1">
        <v>39814</v>
      </c>
    </row>
    <row r="14600" spans="11:26" x14ac:dyDescent="0.3">
      <c r="K14600" t="s">
        <v>78445</v>
      </c>
      <c r="L14600" t="s">
        <v>78451</v>
      </c>
      <c r="M14600" t="s">
        <v>52</v>
      </c>
      <c r="O14600" s="1">
        <v>40186</v>
      </c>
      <c r="P14600">
        <v>800000</v>
      </c>
      <c r="Q14600" t="s">
        <v>78452</v>
      </c>
      <c r="R14600" t="s">
        <v>78453</v>
      </c>
      <c r="S14600" t="s">
        <v>78454</v>
      </c>
      <c r="T14600" t="s">
        <v>1294</v>
      </c>
      <c r="U14600" t="s">
        <v>34</v>
      </c>
      <c r="V14600" t="s">
        <v>46</v>
      </c>
      <c r="W14600" t="s">
        <v>106</v>
      </c>
      <c r="X14600" t="s">
        <v>107</v>
      </c>
      <c r="Y14600" t="s">
        <v>108</v>
      </c>
      <c r="Z14600" s="1">
        <v>37622</v>
      </c>
    </row>
    <row r="14601" spans="11:26" x14ac:dyDescent="0.3">
      <c r="K14601" t="s">
        <v>78445</v>
      </c>
      <c r="L14601" t="s">
        <v>78455</v>
      </c>
      <c r="M14601" t="s">
        <v>28</v>
      </c>
      <c r="N14601" t="s">
        <v>40</v>
      </c>
      <c r="O14601" t="s">
        <v>33468</v>
      </c>
      <c r="P14601">
        <v>1800000</v>
      </c>
      <c r="Q14601" t="s">
        <v>78456</v>
      </c>
      <c r="R14601" t="s">
        <v>78457</v>
      </c>
      <c r="S14601" t="s">
        <v>78458</v>
      </c>
      <c r="T14601" t="s">
        <v>78459</v>
      </c>
      <c r="U14601" t="s">
        <v>34</v>
      </c>
      <c r="V14601" t="s">
        <v>46</v>
      </c>
      <c r="W14601" t="s">
        <v>620</v>
      </c>
      <c r="X14601" t="s">
        <v>621</v>
      </c>
      <c r="Y14601" t="s">
        <v>621</v>
      </c>
      <c r="Z14601" s="1">
        <v>40544</v>
      </c>
    </row>
    <row r="14602" spans="11:26" x14ac:dyDescent="0.3">
      <c r="K14602" t="s">
        <v>78460</v>
      </c>
      <c r="L14602" t="s">
        <v>78461</v>
      </c>
      <c r="M14602" t="s">
        <v>28</v>
      </c>
      <c r="N14602" t="s">
        <v>40</v>
      </c>
      <c r="O14602" s="1">
        <v>37622</v>
      </c>
      <c r="Q14602" t="s">
        <v>78462</v>
      </c>
      <c r="R14602" t="s">
        <v>78463</v>
      </c>
      <c r="S14602" t="s">
        <v>78464</v>
      </c>
      <c r="T14602" t="s">
        <v>78465</v>
      </c>
      <c r="U14602" t="s">
        <v>34</v>
      </c>
      <c r="V14602" t="s">
        <v>46</v>
      </c>
      <c r="W14602" t="s">
        <v>260</v>
      </c>
      <c r="X14602" t="s">
        <v>261</v>
      </c>
      <c r="Y14602" t="s">
        <v>9495</v>
      </c>
      <c r="Z14602" s="1">
        <v>40909</v>
      </c>
    </row>
    <row r="14603" spans="11:26" x14ac:dyDescent="0.3">
      <c r="K14603" t="s">
        <v>78466</v>
      </c>
      <c r="L14603" t="s">
        <v>78467</v>
      </c>
      <c r="M14603" t="s">
        <v>28</v>
      </c>
      <c r="O14603" t="s">
        <v>42017</v>
      </c>
      <c r="P14603">
        <v>7300000</v>
      </c>
      <c r="Q14603" t="s">
        <v>78468</v>
      </c>
      <c r="R14603" t="s">
        <v>78469</v>
      </c>
      <c r="S14603" t="s">
        <v>78470</v>
      </c>
      <c r="T14603" t="s">
        <v>205</v>
      </c>
      <c r="U14603" t="s">
        <v>34</v>
      </c>
      <c r="V14603" t="s">
        <v>65</v>
      </c>
      <c r="W14603">
        <v>22</v>
      </c>
      <c r="X14603" t="s">
        <v>66</v>
      </c>
      <c r="Y14603" t="s">
        <v>66</v>
      </c>
    </row>
    <row r="14604" spans="11:26" x14ac:dyDescent="0.3">
      <c r="K14604" t="s">
        <v>78471</v>
      </c>
      <c r="L14604" t="s">
        <v>78472</v>
      </c>
      <c r="M14604" t="s">
        <v>28</v>
      </c>
      <c r="O14604" t="s">
        <v>26722</v>
      </c>
      <c r="P14604">
        <v>52500</v>
      </c>
      <c r="Q14604" t="s">
        <v>78473</v>
      </c>
      <c r="R14604" t="s">
        <v>78474</v>
      </c>
      <c r="S14604" t="s">
        <v>78475</v>
      </c>
      <c r="T14604" t="s">
        <v>78476</v>
      </c>
      <c r="U14604" t="s">
        <v>34</v>
      </c>
      <c r="V14604" t="s">
        <v>46</v>
      </c>
      <c r="W14604" t="s">
        <v>167</v>
      </c>
      <c r="X14604" t="s">
        <v>168</v>
      </c>
      <c r="Y14604" t="s">
        <v>169</v>
      </c>
      <c r="Z14604" s="1">
        <v>40909</v>
      </c>
    </row>
    <row r="14605" spans="11:26" x14ac:dyDescent="0.3">
      <c r="K14605" t="s">
        <v>78477</v>
      </c>
      <c r="L14605" t="s">
        <v>78478</v>
      </c>
      <c r="M14605" t="s">
        <v>91</v>
      </c>
      <c r="O14605" s="1">
        <v>41923</v>
      </c>
      <c r="P14605">
        <v>1269282</v>
      </c>
      <c r="Q14605" t="s">
        <v>78479</v>
      </c>
      <c r="R14605" t="s">
        <v>78480</v>
      </c>
      <c r="S14605" t="s">
        <v>78481</v>
      </c>
      <c r="U14605" t="s">
        <v>345</v>
      </c>
      <c r="Z14605" s="1">
        <v>37987</v>
      </c>
    </row>
    <row r="14606" spans="11:26" x14ac:dyDescent="0.3">
      <c r="K14606" t="s">
        <v>78477</v>
      </c>
      <c r="L14606" t="s">
        <v>78482</v>
      </c>
      <c r="M14606" t="s">
        <v>52</v>
      </c>
      <c r="O14606" s="1">
        <v>36955</v>
      </c>
      <c r="Q14606" t="s">
        <v>78483</v>
      </c>
      <c r="R14606" t="s">
        <v>78484</v>
      </c>
      <c r="S14606" t="s">
        <v>78485</v>
      </c>
      <c r="T14606" t="s">
        <v>78486</v>
      </c>
      <c r="U14606" t="s">
        <v>345</v>
      </c>
      <c r="V14606" t="s">
        <v>8153</v>
      </c>
      <c r="W14606">
        <v>11</v>
      </c>
      <c r="X14606" t="s">
        <v>12458</v>
      </c>
      <c r="Y14606" t="s">
        <v>12459</v>
      </c>
      <c r="Z14606" s="1">
        <v>39819</v>
      </c>
    </row>
    <row r="14607" spans="11:26" x14ac:dyDescent="0.3">
      <c r="K14607" t="s">
        <v>78477</v>
      </c>
      <c r="L14607" t="s">
        <v>78487</v>
      </c>
      <c r="M14607" t="s">
        <v>91</v>
      </c>
      <c r="O14607" t="s">
        <v>27921</v>
      </c>
      <c r="P14607">
        <v>3319933</v>
      </c>
      <c r="Q14607" t="s">
        <v>78488</v>
      </c>
      <c r="R14607" t="s">
        <v>78489</v>
      </c>
      <c r="S14607" t="s">
        <v>78490</v>
      </c>
      <c r="T14607" t="s">
        <v>216</v>
      </c>
      <c r="U14607" t="s">
        <v>34</v>
      </c>
      <c r="V14607" t="s">
        <v>65</v>
      </c>
      <c r="W14607">
        <v>23</v>
      </c>
      <c r="X14607" t="s">
        <v>297</v>
      </c>
      <c r="Y14607" t="s">
        <v>297</v>
      </c>
    </row>
    <row r="14608" spans="11:26" x14ac:dyDescent="0.3">
      <c r="K14608" t="s">
        <v>78477</v>
      </c>
      <c r="L14608" t="s">
        <v>78491</v>
      </c>
      <c r="M14608" t="s">
        <v>91</v>
      </c>
      <c r="O14608" s="1">
        <v>41275</v>
      </c>
      <c r="P14608">
        <v>2574925</v>
      </c>
      <c r="Q14608" t="s">
        <v>78492</v>
      </c>
      <c r="R14608" t="s">
        <v>78493</v>
      </c>
      <c r="S14608" t="s">
        <v>78494</v>
      </c>
      <c r="T14608" t="s">
        <v>64</v>
      </c>
      <c r="U14608" t="s">
        <v>34</v>
      </c>
      <c r="V14608" t="s">
        <v>65</v>
      </c>
      <c r="W14608">
        <v>22</v>
      </c>
      <c r="X14608" t="s">
        <v>66</v>
      </c>
      <c r="Y14608" t="s">
        <v>66</v>
      </c>
    </row>
    <row r="14609" spans="11:26" x14ac:dyDescent="0.3">
      <c r="K14609" t="s">
        <v>78477</v>
      </c>
      <c r="L14609" t="s">
        <v>78495</v>
      </c>
      <c r="M14609" t="s">
        <v>28</v>
      </c>
      <c r="N14609" t="s">
        <v>40</v>
      </c>
      <c r="O14609" t="s">
        <v>78496</v>
      </c>
      <c r="P14609">
        <v>2755800</v>
      </c>
      <c r="Q14609" t="s">
        <v>78497</v>
      </c>
      <c r="R14609" t="s">
        <v>78498</v>
      </c>
      <c r="S14609" t="s">
        <v>78499</v>
      </c>
      <c r="T14609" t="s">
        <v>78500</v>
      </c>
      <c r="U14609" t="s">
        <v>34</v>
      </c>
      <c r="V14609" t="s">
        <v>3937</v>
      </c>
      <c r="W14609">
        <v>34</v>
      </c>
      <c r="X14609" t="s">
        <v>3938</v>
      </c>
      <c r="Y14609" t="s">
        <v>3938</v>
      </c>
      <c r="Z14609" s="1">
        <v>40249</v>
      </c>
    </row>
    <row r="14610" spans="11:26" x14ac:dyDescent="0.3">
      <c r="K14610" t="s">
        <v>78501</v>
      </c>
      <c r="L14610" t="s">
        <v>78502</v>
      </c>
      <c r="M14610" t="s">
        <v>28</v>
      </c>
      <c r="N14610" t="s">
        <v>40</v>
      </c>
      <c r="O14610" t="s">
        <v>41</v>
      </c>
      <c r="P14610">
        <v>9000000</v>
      </c>
      <c r="Q14610" t="s">
        <v>78503</v>
      </c>
      <c r="R14610" t="s">
        <v>78504</v>
      </c>
      <c r="S14610" t="s">
        <v>78505</v>
      </c>
      <c r="T14610" t="s">
        <v>1249</v>
      </c>
      <c r="U14610" t="s">
        <v>34</v>
      </c>
      <c r="V14610" t="s">
        <v>46</v>
      </c>
      <c r="W14610" t="s">
        <v>106</v>
      </c>
      <c r="X14610" t="s">
        <v>151</v>
      </c>
      <c r="Y14610" t="s">
        <v>613</v>
      </c>
    </row>
    <row r="14611" spans="11:26" x14ac:dyDescent="0.3">
      <c r="K14611" t="s">
        <v>78501</v>
      </c>
      <c r="L14611" t="s">
        <v>78506</v>
      </c>
      <c r="M14611" t="s">
        <v>52</v>
      </c>
      <c r="O14611" t="s">
        <v>8724</v>
      </c>
      <c r="P14611">
        <v>500000</v>
      </c>
      <c r="Q14611" t="s">
        <v>78507</v>
      </c>
      <c r="R14611" t="s">
        <v>78508</v>
      </c>
      <c r="S14611" t="s">
        <v>78509</v>
      </c>
      <c r="T14611" t="s">
        <v>39787</v>
      </c>
      <c r="U14611" t="s">
        <v>178</v>
      </c>
      <c r="V14611" t="s">
        <v>46</v>
      </c>
      <c r="W14611" t="s">
        <v>106</v>
      </c>
      <c r="X14611" t="s">
        <v>107</v>
      </c>
      <c r="Y14611" t="s">
        <v>1882</v>
      </c>
    </row>
    <row r="14612" spans="11:26" x14ac:dyDescent="0.3">
      <c r="K14612" t="s">
        <v>78510</v>
      </c>
      <c r="L14612" t="s">
        <v>78511</v>
      </c>
      <c r="M14612" t="s">
        <v>52</v>
      </c>
      <c r="O14612" s="1">
        <v>37257</v>
      </c>
      <c r="P14612">
        <v>469542</v>
      </c>
      <c r="Q14612" t="s">
        <v>78512</v>
      </c>
      <c r="R14612" t="s">
        <v>78513</v>
      </c>
      <c r="S14612" t="s">
        <v>78514</v>
      </c>
      <c r="T14612" t="s">
        <v>78515</v>
      </c>
      <c r="U14612" t="s">
        <v>178</v>
      </c>
      <c r="V14612" t="s">
        <v>35</v>
      </c>
      <c r="W14612">
        <v>24</v>
      </c>
      <c r="X14612" t="s">
        <v>28137</v>
      </c>
      <c r="Y14612" t="s">
        <v>28137</v>
      </c>
    </row>
    <row r="14613" spans="11:26" x14ac:dyDescent="0.3">
      <c r="K14613" t="s">
        <v>78516</v>
      </c>
      <c r="L14613" t="s">
        <v>78517</v>
      </c>
      <c r="M14613" t="s">
        <v>28</v>
      </c>
      <c r="N14613" t="s">
        <v>40</v>
      </c>
      <c r="O14613" t="s">
        <v>10473</v>
      </c>
      <c r="P14613">
        <v>1963489</v>
      </c>
      <c r="Q14613" t="s">
        <v>78518</v>
      </c>
      <c r="R14613" t="s">
        <v>78519</v>
      </c>
      <c r="S14613" t="s">
        <v>78520</v>
      </c>
      <c r="T14613" t="s">
        <v>1063</v>
      </c>
      <c r="U14613" t="s">
        <v>34</v>
      </c>
      <c r="V14613" t="s">
        <v>46</v>
      </c>
      <c r="W14613" t="s">
        <v>260</v>
      </c>
      <c r="X14613" t="s">
        <v>402</v>
      </c>
      <c r="Y14613" t="s">
        <v>536</v>
      </c>
      <c r="Z14613" s="1">
        <v>39448</v>
      </c>
    </row>
    <row r="14614" spans="11:26" x14ac:dyDescent="0.3">
      <c r="K14614" t="s">
        <v>78521</v>
      </c>
      <c r="L14614" t="s">
        <v>78522</v>
      </c>
      <c r="M14614" t="s">
        <v>28</v>
      </c>
      <c r="N14614" t="s">
        <v>40</v>
      </c>
      <c r="O14614" t="s">
        <v>78523</v>
      </c>
      <c r="P14614">
        <v>1200000</v>
      </c>
      <c r="Q14614" t="s">
        <v>78524</v>
      </c>
      <c r="R14614" t="s">
        <v>78525</v>
      </c>
      <c r="S14614" t="s">
        <v>78526</v>
      </c>
      <c r="T14614" t="s">
        <v>78527</v>
      </c>
      <c r="U14614" t="s">
        <v>34</v>
      </c>
      <c r="V14614" t="s">
        <v>46</v>
      </c>
      <c r="W14614" t="s">
        <v>106</v>
      </c>
      <c r="X14614" t="s">
        <v>107</v>
      </c>
      <c r="Y14614" t="s">
        <v>108</v>
      </c>
      <c r="Z14614" s="1">
        <v>40182</v>
      </c>
    </row>
    <row r="14615" spans="11:26" x14ac:dyDescent="0.3">
      <c r="K14615" t="s">
        <v>78521</v>
      </c>
      <c r="L14615" t="s">
        <v>78528</v>
      </c>
      <c r="M14615" t="s">
        <v>28</v>
      </c>
      <c r="N14615" t="s">
        <v>40</v>
      </c>
      <c r="O14615" s="1">
        <v>40032</v>
      </c>
      <c r="P14615">
        <v>2500000</v>
      </c>
      <c r="Q14615" t="s">
        <v>78529</v>
      </c>
      <c r="R14615" t="s">
        <v>78530</v>
      </c>
      <c r="S14615" t="s">
        <v>78531</v>
      </c>
      <c r="T14615" t="s">
        <v>6</v>
      </c>
      <c r="U14615" t="s">
        <v>34</v>
      </c>
      <c r="V14615" t="s">
        <v>96</v>
      </c>
      <c r="W14615" t="s">
        <v>336</v>
      </c>
      <c r="X14615" t="s">
        <v>337</v>
      </c>
      <c r="Y14615" t="s">
        <v>78532</v>
      </c>
    </row>
    <row r="14616" spans="11:26" x14ac:dyDescent="0.3">
      <c r="K14616" t="s">
        <v>78533</v>
      </c>
      <c r="L14616" t="s">
        <v>78534</v>
      </c>
      <c r="M14616" t="s">
        <v>52</v>
      </c>
      <c r="O14616" s="1">
        <v>41642</v>
      </c>
      <c r="Q14616" t="s">
        <v>78535</v>
      </c>
      <c r="R14616" t="s">
        <v>78536</v>
      </c>
      <c r="T14616" t="s">
        <v>3809</v>
      </c>
      <c r="U14616" t="s">
        <v>34</v>
      </c>
    </row>
    <row r="14617" spans="11:26" x14ac:dyDescent="0.3">
      <c r="K14617" t="s">
        <v>78537</v>
      </c>
      <c r="L14617" t="s">
        <v>78538</v>
      </c>
      <c r="M14617" t="s">
        <v>52</v>
      </c>
      <c r="O14617" s="1">
        <v>40185</v>
      </c>
      <c r="Q14617" t="s">
        <v>78539</v>
      </c>
      <c r="R14617" t="s">
        <v>78540</v>
      </c>
      <c r="T14617" t="s">
        <v>78541</v>
      </c>
      <c r="U14617" t="s">
        <v>345</v>
      </c>
      <c r="V14617" t="s">
        <v>46</v>
      </c>
      <c r="W14617" t="s">
        <v>142</v>
      </c>
      <c r="X14617" t="s">
        <v>1930</v>
      </c>
      <c r="Y14617" t="s">
        <v>1931</v>
      </c>
    </row>
    <row r="14618" spans="11:26" x14ac:dyDescent="0.3">
      <c r="K14618" t="s">
        <v>78542</v>
      </c>
      <c r="L14618" t="s">
        <v>78543</v>
      </c>
      <c r="M14618" t="s">
        <v>324</v>
      </c>
      <c r="O14618" s="1">
        <v>39814</v>
      </c>
      <c r="Q14618" t="s">
        <v>78544</v>
      </c>
      <c r="R14618" t="s">
        <v>78545</v>
      </c>
      <c r="S14618" t="s">
        <v>78546</v>
      </c>
      <c r="T14618" t="s">
        <v>115</v>
      </c>
      <c r="U14618" t="s">
        <v>34</v>
      </c>
      <c r="V14618" t="s">
        <v>46</v>
      </c>
      <c r="W14618" t="s">
        <v>106</v>
      </c>
      <c r="X14618" t="s">
        <v>107</v>
      </c>
      <c r="Y14618" t="s">
        <v>446</v>
      </c>
      <c r="Z14618" s="1">
        <v>38718</v>
      </c>
    </row>
    <row r="14619" spans="11:26" x14ac:dyDescent="0.3">
      <c r="K14619" t="s">
        <v>78542</v>
      </c>
      <c r="L14619" t="s">
        <v>78547</v>
      </c>
      <c r="M14619" t="s">
        <v>324</v>
      </c>
      <c r="O14619" s="1">
        <v>40179</v>
      </c>
      <c r="Q14619" t="s">
        <v>78548</v>
      </c>
      <c r="R14619" t="s">
        <v>78549</v>
      </c>
      <c r="S14619" t="s">
        <v>78550</v>
      </c>
      <c r="T14619" t="s">
        <v>78551</v>
      </c>
      <c r="U14619" t="s">
        <v>34</v>
      </c>
      <c r="V14619" t="s">
        <v>1816</v>
      </c>
      <c r="W14619">
        <v>16</v>
      </c>
      <c r="X14619" t="s">
        <v>2926</v>
      </c>
      <c r="Y14619" t="s">
        <v>2926</v>
      </c>
      <c r="Z14619" s="1">
        <v>41284</v>
      </c>
    </row>
    <row r="14620" spans="11:26" x14ac:dyDescent="0.3">
      <c r="K14620" t="s">
        <v>78552</v>
      </c>
      <c r="L14620" t="s">
        <v>78553</v>
      </c>
      <c r="M14620" t="s">
        <v>256</v>
      </c>
      <c r="O14620" t="s">
        <v>26323</v>
      </c>
      <c r="P14620">
        <v>875000</v>
      </c>
      <c r="Q14620" t="s">
        <v>78554</v>
      </c>
      <c r="R14620" t="s">
        <v>78555</v>
      </c>
      <c r="S14620" t="s">
        <v>78556</v>
      </c>
      <c r="T14620" t="s">
        <v>78557</v>
      </c>
      <c r="U14620" t="s">
        <v>34</v>
      </c>
      <c r="V14620" t="s">
        <v>7738</v>
      </c>
      <c r="W14620">
        <v>65</v>
      </c>
      <c r="X14620" t="s">
        <v>7739</v>
      </c>
      <c r="Y14620" t="s">
        <v>7739</v>
      </c>
      <c r="Z14620" s="1">
        <v>41192</v>
      </c>
    </row>
    <row r="14621" spans="11:26" x14ac:dyDescent="0.3">
      <c r="K14621" t="s">
        <v>78558</v>
      </c>
      <c r="L14621" t="s">
        <v>78559</v>
      </c>
      <c r="M14621" t="s">
        <v>223</v>
      </c>
      <c r="O14621" s="1">
        <v>41281</v>
      </c>
      <c r="Q14621" t="s">
        <v>78560</v>
      </c>
      <c r="R14621" t="s">
        <v>78561</v>
      </c>
      <c r="S14621" t="s">
        <v>78562</v>
      </c>
      <c r="T14621" t="s">
        <v>2126</v>
      </c>
      <c r="U14621" t="s">
        <v>34</v>
      </c>
      <c r="V14621" t="s">
        <v>46</v>
      </c>
      <c r="W14621" t="s">
        <v>106</v>
      </c>
      <c r="X14621" t="s">
        <v>1650</v>
      </c>
      <c r="Y14621" t="s">
        <v>46152</v>
      </c>
    </row>
    <row r="14622" spans="11:26" x14ac:dyDescent="0.3">
      <c r="K14622" t="s">
        <v>78558</v>
      </c>
      <c r="L14622" t="s">
        <v>78563</v>
      </c>
      <c r="M14622" t="s">
        <v>52</v>
      </c>
      <c r="O14622" s="1">
        <v>41649</v>
      </c>
      <c r="P14622">
        <v>2000000</v>
      </c>
      <c r="Q14622" t="s">
        <v>78564</v>
      </c>
      <c r="R14622" t="s">
        <v>78565</v>
      </c>
      <c r="S14622" t="s">
        <v>78566</v>
      </c>
      <c r="T14622" t="s">
        <v>619</v>
      </c>
      <c r="U14622" t="s">
        <v>34</v>
      </c>
      <c r="V14622" t="s">
        <v>46</v>
      </c>
      <c r="W14622" t="s">
        <v>217</v>
      </c>
      <c r="X14622" t="s">
        <v>218</v>
      </c>
      <c r="Y14622" t="s">
        <v>1901</v>
      </c>
      <c r="Z14622" s="1">
        <v>41280</v>
      </c>
    </row>
    <row r="14623" spans="11:26" x14ac:dyDescent="0.3">
      <c r="K14623" t="s">
        <v>78567</v>
      </c>
      <c r="L14623" t="s">
        <v>78568</v>
      </c>
      <c r="M14623" t="s">
        <v>256</v>
      </c>
      <c r="O14623" t="s">
        <v>48739</v>
      </c>
      <c r="P14623">
        <v>1593750</v>
      </c>
      <c r="Q14623" t="s">
        <v>78569</v>
      </c>
      <c r="R14623" t="s">
        <v>78570</v>
      </c>
      <c r="S14623" t="s">
        <v>78571</v>
      </c>
      <c r="T14623" t="s">
        <v>78572</v>
      </c>
      <c r="U14623" t="s">
        <v>1158</v>
      </c>
      <c r="V14623" t="s">
        <v>96</v>
      </c>
      <c r="W14623" t="s">
        <v>336</v>
      </c>
      <c r="X14623" t="s">
        <v>337</v>
      </c>
      <c r="Y14623" t="s">
        <v>337</v>
      </c>
      <c r="Z14623" s="1">
        <v>39814</v>
      </c>
    </row>
    <row r="14624" spans="11:26" x14ac:dyDescent="0.3">
      <c r="K14624" t="s">
        <v>78567</v>
      </c>
      <c r="L14624" t="s">
        <v>78573</v>
      </c>
      <c r="M14624" t="s">
        <v>28</v>
      </c>
      <c r="O14624" s="1">
        <v>42072</v>
      </c>
      <c r="P14624">
        <v>2465000</v>
      </c>
      <c r="Q14624" t="s">
        <v>78574</v>
      </c>
      <c r="R14624" t="s">
        <v>78575</v>
      </c>
      <c r="S14624" t="s">
        <v>78576</v>
      </c>
      <c r="U14624" t="s">
        <v>34</v>
      </c>
      <c r="V14624" t="s">
        <v>46</v>
      </c>
      <c r="W14624" t="s">
        <v>346</v>
      </c>
      <c r="X14624" t="s">
        <v>3781</v>
      </c>
      <c r="Y14624" t="s">
        <v>31904</v>
      </c>
      <c r="Z14624" s="1">
        <v>41275</v>
      </c>
    </row>
    <row r="14625" spans="11:26" x14ac:dyDescent="0.3">
      <c r="K14625" t="s">
        <v>78567</v>
      </c>
      <c r="L14625" t="s">
        <v>78577</v>
      </c>
      <c r="M14625" t="s">
        <v>256</v>
      </c>
      <c r="O14625" s="1">
        <v>40001</v>
      </c>
      <c r="P14625">
        <v>1500000</v>
      </c>
      <c r="Q14625" t="s">
        <v>78578</v>
      </c>
      <c r="R14625" t="s">
        <v>78579</v>
      </c>
      <c r="S14625" t="s">
        <v>78580</v>
      </c>
      <c r="T14625" t="s">
        <v>124</v>
      </c>
      <c r="U14625" t="s">
        <v>34</v>
      </c>
      <c r="V14625" t="s">
        <v>65</v>
      </c>
      <c r="W14625">
        <v>26</v>
      </c>
      <c r="X14625" t="s">
        <v>2593</v>
      </c>
      <c r="Y14625" t="s">
        <v>78581</v>
      </c>
    </row>
    <row r="14626" spans="11:26" x14ac:dyDescent="0.3">
      <c r="K14626" t="s">
        <v>78567</v>
      </c>
      <c r="L14626" t="s">
        <v>78582</v>
      </c>
      <c r="M14626" t="s">
        <v>28</v>
      </c>
      <c r="O14626" s="1">
        <v>40330</v>
      </c>
      <c r="P14626">
        <v>385000</v>
      </c>
      <c r="Q14626" t="s">
        <v>78583</v>
      </c>
      <c r="R14626" t="s">
        <v>78584</v>
      </c>
      <c r="S14626" t="s">
        <v>78585</v>
      </c>
      <c r="T14626" t="s">
        <v>42855</v>
      </c>
      <c r="U14626" t="s">
        <v>34</v>
      </c>
      <c r="V14626" t="s">
        <v>46</v>
      </c>
      <c r="W14626" t="s">
        <v>1081</v>
      </c>
      <c r="X14626" t="s">
        <v>1082</v>
      </c>
      <c r="Y14626" t="s">
        <v>1082</v>
      </c>
      <c r="Z14626" s="1">
        <v>38721</v>
      </c>
    </row>
    <row r="14627" spans="11:26" x14ac:dyDescent="0.3">
      <c r="K14627" t="s">
        <v>78567</v>
      </c>
      <c r="L14627" t="s">
        <v>78586</v>
      </c>
      <c r="M14627" t="s">
        <v>28</v>
      </c>
      <c r="O14627" t="s">
        <v>23705</v>
      </c>
      <c r="P14627">
        <v>2400000</v>
      </c>
      <c r="Q14627" t="s">
        <v>78587</v>
      </c>
      <c r="R14627" t="s">
        <v>78588</v>
      </c>
      <c r="S14627" t="s">
        <v>78589</v>
      </c>
      <c r="T14627" t="s">
        <v>44575</v>
      </c>
      <c r="U14627" t="s">
        <v>34</v>
      </c>
      <c r="V14627" t="s">
        <v>46</v>
      </c>
      <c r="W14627" t="s">
        <v>8198</v>
      </c>
      <c r="X14627" t="s">
        <v>8199</v>
      </c>
      <c r="Y14627" t="s">
        <v>8199</v>
      </c>
    </row>
    <row r="14628" spans="11:26" x14ac:dyDescent="0.3">
      <c r="K14628" t="s">
        <v>78567</v>
      </c>
      <c r="L14628" t="s">
        <v>78590</v>
      </c>
      <c r="M14628" t="s">
        <v>749</v>
      </c>
      <c r="O14628" t="s">
        <v>8561</v>
      </c>
      <c r="P14628">
        <v>300000</v>
      </c>
      <c r="Q14628" t="s">
        <v>78591</v>
      </c>
      <c r="R14628" t="s">
        <v>78592</v>
      </c>
      <c r="S14628" t="s">
        <v>78593</v>
      </c>
      <c r="T14628" t="s">
        <v>78594</v>
      </c>
      <c r="U14628" t="s">
        <v>178</v>
      </c>
      <c r="V14628" t="s">
        <v>46</v>
      </c>
      <c r="W14628" t="s">
        <v>106</v>
      </c>
      <c r="X14628" t="s">
        <v>107</v>
      </c>
      <c r="Y14628" t="s">
        <v>116</v>
      </c>
    </row>
    <row r="14629" spans="11:26" x14ac:dyDescent="0.3">
      <c r="K14629" t="s">
        <v>78567</v>
      </c>
      <c r="L14629" t="s">
        <v>78595</v>
      </c>
      <c r="M14629" t="s">
        <v>223</v>
      </c>
      <c r="O14629" s="1">
        <v>41285</v>
      </c>
      <c r="P14629">
        <v>10000000</v>
      </c>
      <c r="Q14629" t="s">
        <v>78596</v>
      </c>
      <c r="R14629" t="s">
        <v>78597</v>
      </c>
      <c r="S14629" t="s">
        <v>78598</v>
      </c>
      <c r="T14629" t="s">
        <v>150</v>
      </c>
      <c r="U14629" t="s">
        <v>34</v>
      </c>
      <c r="V14629" t="s">
        <v>46</v>
      </c>
      <c r="W14629" t="s">
        <v>260</v>
      </c>
      <c r="X14629" t="s">
        <v>402</v>
      </c>
      <c r="Y14629" t="s">
        <v>402</v>
      </c>
    </row>
    <row r="14630" spans="11:26" x14ac:dyDescent="0.3">
      <c r="K14630" t="s">
        <v>78567</v>
      </c>
      <c r="L14630" t="s">
        <v>78599</v>
      </c>
      <c r="M14630" t="s">
        <v>28</v>
      </c>
      <c r="O14630" s="1">
        <v>39856</v>
      </c>
      <c r="P14630">
        <v>970000</v>
      </c>
      <c r="Q14630" t="s">
        <v>78600</v>
      </c>
      <c r="R14630" t="s">
        <v>78601</v>
      </c>
      <c r="S14630" t="s">
        <v>78602</v>
      </c>
      <c r="T14630" t="s">
        <v>78603</v>
      </c>
      <c r="U14630" t="s">
        <v>34</v>
      </c>
      <c r="V14630" t="s">
        <v>206</v>
      </c>
      <c r="W14630" t="s">
        <v>3737</v>
      </c>
      <c r="X14630" t="s">
        <v>78604</v>
      </c>
      <c r="Y14630" t="s">
        <v>78604</v>
      </c>
      <c r="Z14630" s="1">
        <v>40910</v>
      </c>
    </row>
    <row r="14631" spans="11:26" x14ac:dyDescent="0.3">
      <c r="K14631" t="s">
        <v>78567</v>
      </c>
      <c r="L14631" t="s">
        <v>78605</v>
      </c>
      <c r="M14631" t="s">
        <v>223</v>
      </c>
      <c r="O14631" s="1">
        <v>40918</v>
      </c>
      <c r="Q14631" t="s">
        <v>78606</v>
      </c>
      <c r="R14631" t="s">
        <v>78607</v>
      </c>
      <c r="S14631" t="s">
        <v>78608</v>
      </c>
      <c r="T14631" t="s">
        <v>78609</v>
      </c>
      <c r="U14631" t="s">
        <v>34</v>
      </c>
      <c r="V14631" t="s">
        <v>46</v>
      </c>
      <c r="W14631" t="s">
        <v>106</v>
      </c>
      <c r="X14631" t="s">
        <v>107</v>
      </c>
      <c r="Y14631" t="s">
        <v>1016</v>
      </c>
      <c r="Z14631" s="1">
        <v>38723</v>
      </c>
    </row>
    <row r="14632" spans="11:26" x14ac:dyDescent="0.3">
      <c r="K14632" t="s">
        <v>78567</v>
      </c>
      <c r="L14632" t="s">
        <v>78610</v>
      </c>
      <c r="M14632" t="s">
        <v>256</v>
      </c>
      <c r="O14632" s="1">
        <v>42072</v>
      </c>
      <c r="P14632">
        <v>16500000</v>
      </c>
      <c r="Q14632" t="s">
        <v>78611</v>
      </c>
      <c r="R14632" t="s">
        <v>78612</v>
      </c>
      <c r="S14632" t="s">
        <v>78613</v>
      </c>
      <c r="T14632" t="s">
        <v>78614</v>
      </c>
      <c r="U14632" t="s">
        <v>34</v>
      </c>
      <c r="V14632" t="s">
        <v>46</v>
      </c>
      <c r="W14632" t="s">
        <v>106</v>
      </c>
      <c r="X14632" t="s">
        <v>107</v>
      </c>
      <c r="Y14632" t="s">
        <v>1445</v>
      </c>
      <c r="Z14632" s="1">
        <v>40179</v>
      </c>
    </row>
    <row r="14633" spans="11:26" x14ac:dyDescent="0.3">
      <c r="K14633" t="s">
        <v>78615</v>
      </c>
      <c r="L14633" t="s">
        <v>78616</v>
      </c>
      <c r="M14633" t="s">
        <v>28</v>
      </c>
      <c r="N14633" t="s">
        <v>493</v>
      </c>
      <c r="O14633" t="s">
        <v>78617</v>
      </c>
      <c r="P14633">
        <v>27500000</v>
      </c>
      <c r="Q14633" t="s">
        <v>78618</v>
      </c>
      <c r="R14633" t="s">
        <v>78619</v>
      </c>
      <c r="S14633" t="s">
        <v>78620</v>
      </c>
      <c r="T14633" t="s">
        <v>78621</v>
      </c>
      <c r="U14633" t="s">
        <v>345</v>
      </c>
      <c r="V14633" t="s">
        <v>46</v>
      </c>
      <c r="W14633" t="s">
        <v>106</v>
      </c>
      <c r="X14633" t="s">
        <v>107</v>
      </c>
      <c r="Y14633" t="s">
        <v>116</v>
      </c>
      <c r="Z14633" s="1">
        <v>39086</v>
      </c>
    </row>
    <row r="14634" spans="11:26" x14ac:dyDescent="0.3">
      <c r="K14634" t="s">
        <v>78615</v>
      </c>
      <c r="L14634" t="s">
        <v>78622</v>
      </c>
      <c r="M14634" t="s">
        <v>28</v>
      </c>
      <c r="O14634" t="s">
        <v>20267</v>
      </c>
      <c r="P14634">
        <v>26000000</v>
      </c>
      <c r="Q14634" t="s">
        <v>78623</v>
      </c>
      <c r="R14634" t="s">
        <v>78624</v>
      </c>
      <c r="S14634" t="s">
        <v>78625</v>
      </c>
      <c r="T14634" t="s">
        <v>78626</v>
      </c>
      <c r="U14634" t="s">
        <v>34</v>
      </c>
      <c r="V14634" t="s">
        <v>46</v>
      </c>
      <c r="W14634" t="s">
        <v>106</v>
      </c>
      <c r="X14634" t="s">
        <v>151</v>
      </c>
      <c r="Y14634" t="s">
        <v>151</v>
      </c>
      <c r="Z14634" s="1">
        <v>40179</v>
      </c>
    </row>
    <row r="14635" spans="11:26" x14ac:dyDescent="0.3">
      <c r="K14635" t="s">
        <v>78615</v>
      </c>
      <c r="L14635" t="s">
        <v>78627</v>
      </c>
      <c r="M14635" t="s">
        <v>28</v>
      </c>
      <c r="O14635" s="1">
        <v>38694</v>
      </c>
      <c r="P14635">
        <v>7000000</v>
      </c>
      <c r="Q14635" t="s">
        <v>78628</v>
      </c>
      <c r="R14635" t="s">
        <v>78629</v>
      </c>
      <c r="S14635" t="s">
        <v>78630</v>
      </c>
      <c r="T14635" t="s">
        <v>6625</v>
      </c>
      <c r="U14635" t="s">
        <v>34</v>
      </c>
      <c r="V14635" t="s">
        <v>568</v>
      </c>
      <c r="W14635">
        <v>7</v>
      </c>
      <c r="X14635" t="s">
        <v>1286</v>
      </c>
      <c r="Y14635" t="s">
        <v>1286</v>
      </c>
      <c r="Z14635" s="1">
        <v>37020</v>
      </c>
    </row>
    <row r="14636" spans="11:26" x14ac:dyDescent="0.3">
      <c r="K14636" t="s">
        <v>78631</v>
      </c>
      <c r="L14636" t="s">
        <v>78632</v>
      </c>
      <c r="M14636" t="s">
        <v>28</v>
      </c>
      <c r="O14636" s="1">
        <v>36625</v>
      </c>
      <c r="P14636">
        <v>14000000</v>
      </c>
      <c r="Q14636" t="s">
        <v>78633</v>
      </c>
      <c r="R14636" t="s">
        <v>78634</v>
      </c>
      <c r="S14636" t="s">
        <v>78635</v>
      </c>
      <c r="T14636" t="s">
        <v>78636</v>
      </c>
      <c r="U14636" t="s">
        <v>34</v>
      </c>
      <c r="V14636" t="s">
        <v>46</v>
      </c>
      <c r="W14636" t="s">
        <v>260</v>
      </c>
      <c r="X14636" t="s">
        <v>402</v>
      </c>
      <c r="Y14636" t="s">
        <v>402</v>
      </c>
    </row>
    <row r="14637" spans="11:26" x14ac:dyDescent="0.3">
      <c r="K14637" t="s">
        <v>78631</v>
      </c>
      <c r="L14637" t="s">
        <v>78637</v>
      </c>
      <c r="M14637" t="s">
        <v>28</v>
      </c>
      <c r="N14637" t="s">
        <v>493</v>
      </c>
      <c r="O14637" t="s">
        <v>78638</v>
      </c>
      <c r="P14637">
        <v>6900000</v>
      </c>
      <c r="Q14637" t="s">
        <v>78639</v>
      </c>
      <c r="R14637" t="s">
        <v>78640</v>
      </c>
      <c r="S14637" t="s">
        <v>78641</v>
      </c>
      <c r="T14637" t="s">
        <v>85</v>
      </c>
      <c r="U14637" t="s">
        <v>34</v>
      </c>
      <c r="V14637" t="s">
        <v>559</v>
      </c>
      <c r="W14637">
        <v>11</v>
      </c>
      <c r="X14637" t="s">
        <v>828</v>
      </c>
      <c r="Y14637" t="s">
        <v>828</v>
      </c>
      <c r="Z14637" t="s">
        <v>21272</v>
      </c>
    </row>
    <row r="14638" spans="11:26" x14ac:dyDescent="0.3">
      <c r="K14638" t="s">
        <v>78642</v>
      </c>
      <c r="L14638" t="s">
        <v>78643</v>
      </c>
      <c r="M14638" t="s">
        <v>52</v>
      </c>
      <c r="O14638" s="1">
        <v>40183</v>
      </c>
      <c r="P14638">
        <v>665750</v>
      </c>
      <c r="Q14638" t="s">
        <v>78644</v>
      </c>
      <c r="R14638" t="s">
        <v>78645</v>
      </c>
      <c r="S14638" t="s">
        <v>78646</v>
      </c>
      <c r="T14638" t="s">
        <v>78647</v>
      </c>
      <c r="U14638" t="s">
        <v>178</v>
      </c>
      <c r="V14638" t="s">
        <v>46</v>
      </c>
      <c r="W14638" t="s">
        <v>167</v>
      </c>
      <c r="X14638" t="s">
        <v>168</v>
      </c>
      <c r="Y14638" t="s">
        <v>169</v>
      </c>
      <c r="Z14638" s="1">
        <v>41640</v>
      </c>
    </row>
    <row r="14639" spans="11:26" x14ac:dyDescent="0.3">
      <c r="K14639" t="s">
        <v>78642</v>
      </c>
      <c r="L14639" t="s">
        <v>78648</v>
      </c>
      <c r="M14639" t="s">
        <v>28</v>
      </c>
      <c r="O14639" t="s">
        <v>1020</v>
      </c>
      <c r="Q14639" t="s">
        <v>78649</v>
      </c>
      <c r="R14639" t="s">
        <v>78650</v>
      </c>
      <c r="S14639" t="s">
        <v>78651</v>
      </c>
      <c r="T14639" t="s">
        <v>6</v>
      </c>
      <c r="U14639" t="s">
        <v>34</v>
      </c>
      <c r="V14639" t="s">
        <v>65</v>
      </c>
      <c r="W14639">
        <v>19</v>
      </c>
      <c r="X14639" t="s">
        <v>2593</v>
      </c>
      <c r="Y14639" t="s">
        <v>78652</v>
      </c>
    </row>
    <row r="14640" spans="11:26" x14ac:dyDescent="0.3">
      <c r="K14640" t="s">
        <v>78642</v>
      </c>
      <c r="L14640" t="s">
        <v>78653</v>
      </c>
      <c r="M14640" t="s">
        <v>28</v>
      </c>
      <c r="N14640" t="s">
        <v>40</v>
      </c>
      <c r="O14640" t="s">
        <v>55628</v>
      </c>
      <c r="P14640">
        <v>400000</v>
      </c>
      <c r="Q14640" t="s">
        <v>78654</v>
      </c>
      <c r="R14640" t="s">
        <v>78655</v>
      </c>
      <c r="S14640" t="s">
        <v>78656</v>
      </c>
      <c r="T14640" t="s">
        <v>78657</v>
      </c>
      <c r="U14640" t="s">
        <v>34</v>
      </c>
      <c r="V14640" t="s">
        <v>1174</v>
      </c>
      <c r="W14640">
        <v>5</v>
      </c>
      <c r="X14640" t="s">
        <v>1175</v>
      </c>
      <c r="Y14640" t="s">
        <v>1175</v>
      </c>
      <c r="Z14640" s="1">
        <v>41282</v>
      </c>
    </row>
    <row r="14641" spans="11:26" x14ac:dyDescent="0.3">
      <c r="K14641" t="s">
        <v>78658</v>
      </c>
      <c r="L14641" t="s">
        <v>78659</v>
      </c>
      <c r="M14641" t="s">
        <v>28</v>
      </c>
      <c r="O14641" t="s">
        <v>12902</v>
      </c>
      <c r="Q14641" t="s">
        <v>78660</v>
      </c>
      <c r="R14641" t="s">
        <v>78661</v>
      </c>
      <c r="S14641" t="s">
        <v>78662</v>
      </c>
      <c r="T14641" t="s">
        <v>6</v>
      </c>
      <c r="U14641" t="s">
        <v>34</v>
      </c>
      <c r="V14641" t="s">
        <v>46</v>
      </c>
      <c r="W14641" t="s">
        <v>1037</v>
      </c>
      <c r="X14641" t="s">
        <v>1038</v>
      </c>
      <c r="Y14641" t="s">
        <v>78663</v>
      </c>
      <c r="Z14641" s="1">
        <v>27395</v>
      </c>
    </row>
    <row r="14642" spans="11:26" x14ac:dyDescent="0.3">
      <c r="K14642" t="s">
        <v>78664</v>
      </c>
      <c r="L14642" t="s">
        <v>78665</v>
      </c>
      <c r="M14642" t="s">
        <v>28</v>
      </c>
      <c r="O14642" t="s">
        <v>5917</v>
      </c>
      <c r="P14642">
        <v>2200000</v>
      </c>
      <c r="Q14642" t="s">
        <v>78666</v>
      </c>
      <c r="R14642" t="s">
        <v>78667</v>
      </c>
      <c r="S14642" t="s">
        <v>78668</v>
      </c>
      <c r="T14642" t="s">
        <v>2364</v>
      </c>
      <c r="U14642" t="s">
        <v>34</v>
      </c>
      <c r="V14642" t="s">
        <v>454</v>
      </c>
      <c r="W14642">
        <v>21</v>
      </c>
      <c r="X14642" t="s">
        <v>78669</v>
      </c>
      <c r="Y14642" t="s">
        <v>78669</v>
      </c>
      <c r="Z14642" s="1">
        <v>39814</v>
      </c>
    </row>
    <row r="14643" spans="11:26" x14ac:dyDescent="0.3">
      <c r="K14643" t="s">
        <v>78670</v>
      </c>
      <c r="L14643" t="s">
        <v>78671</v>
      </c>
      <c r="M14643" t="s">
        <v>28</v>
      </c>
      <c r="N14643" t="s">
        <v>40</v>
      </c>
      <c r="O14643" s="1">
        <v>42075</v>
      </c>
      <c r="P14643">
        <v>6400000</v>
      </c>
      <c r="Q14643" t="s">
        <v>78672</v>
      </c>
      <c r="R14643" t="s">
        <v>78673</v>
      </c>
      <c r="S14643" t="s">
        <v>78674</v>
      </c>
      <c r="T14643" t="s">
        <v>115</v>
      </c>
      <c r="U14643" t="s">
        <v>34</v>
      </c>
      <c r="V14643" t="s">
        <v>65</v>
      </c>
      <c r="W14643">
        <v>22</v>
      </c>
      <c r="X14643" t="s">
        <v>66</v>
      </c>
      <c r="Y14643" t="s">
        <v>66</v>
      </c>
      <c r="Z14643" s="1">
        <v>37988</v>
      </c>
    </row>
    <row r="14644" spans="11:26" x14ac:dyDescent="0.3">
      <c r="K14644" t="s">
        <v>78675</v>
      </c>
      <c r="L14644" t="s">
        <v>78676</v>
      </c>
      <c r="M14644" t="s">
        <v>749</v>
      </c>
      <c r="O14644" s="1">
        <v>41620</v>
      </c>
      <c r="P14644">
        <v>800000</v>
      </c>
      <c r="Q14644" t="s">
        <v>78677</v>
      </c>
      <c r="R14644" t="s">
        <v>78678</v>
      </c>
      <c r="S14644" t="s">
        <v>78679</v>
      </c>
      <c r="T14644" t="s">
        <v>124</v>
      </c>
      <c r="U14644" t="s">
        <v>1158</v>
      </c>
      <c r="V14644" t="s">
        <v>65</v>
      </c>
      <c r="W14644">
        <v>22</v>
      </c>
      <c r="X14644" t="s">
        <v>66</v>
      </c>
      <c r="Y14644" t="s">
        <v>66</v>
      </c>
    </row>
    <row r="14645" spans="11:26" x14ac:dyDescent="0.3">
      <c r="K14645" t="s">
        <v>78675</v>
      </c>
      <c r="L14645" t="s">
        <v>78680</v>
      </c>
      <c r="M14645" t="s">
        <v>28</v>
      </c>
      <c r="O14645" s="1">
        <v>41887</v>
      </c>
      <c r="P14645">
        <v>1632689</v>
      </c>
      <c r="Q14645" t="s">
        <v>78681</v>
      </c>
      <c r="R14645" t="s">
        <v>78682</v>
      </c>
      <c r="S14645" t="s">
        <v>78683</v>
      </c>
      <c r="T14645" t="s">
        <v>74</v>
      </c>
      <c r="U14645" t="s">
        <v>178</v>
      </c>
      <c r="V14645" t="s">
        <v>46</v>
      </c>
      <c r="W14645" t="s">
        <v>106</v>
      </c>
      <c r="X14645" t="s">
        <v>107</v>
      </c>
      <c r="Y14645" t="s">
        <v>446</v>
      </c>
      <c r="Z14645" s="1">
        <v>36172</v>
      </c>
    </row>
    <row r="14646" spans="11:26" x14ac:dyDescent="0.3">
      <c r="K14646" t="s">
        <v>78675</v>
      </c>
      <c r="L14646" t="s">
        <v>78684</v>
      </c>
      <c r="M14646" t="s">
        <v>1836</v>
      </c>
      <c r="O14646" t="s">
        <v>11437</v>
      </c>
      <c r="P14646">
        <v>10500000</v>
      </c>
      <c r="Q14646" t="s">
        <v>78685</v>
      </c>
      <c r="R14646" t="s">
        <v>78686</v>
      </c>
      <c r="S14646" t="s">
        <v>78687</v>
      </c>
      <c r="T14646" t="s">
        <v>4437</v>
      </c>
      <c r="U14646" t="s">
        <v>345</v>
      </c>
      <c r="V14646" t="s">
        <v>46</v>
      </c>
      <c r="W14646" t="s">
        <v>106</v>
      </c>
      <c r="X14646" t="s">
        <v>151</v>
      </c>
      <c r="Y14646" t="s">
        <v>151</v>
      </c>
      <c r="Z14646" s="1">
        <v>39825</v>
      </c>
    </row>
    <row r="14647" spans="11:26" x14ac:dyDescent="0.3">
      <c r="K14647" t="s">
        <v>78675</v>
      </c>
      <c r="L14647" t="s">
        <v>78688</v>
      </c>
      <c r="M14647" t="s">
        <v>52</v>
      </c>
      <c r="O14647" t="s">
        <v>15399</v>
      </c>
      <c r="P14647">
        <v>206910</v>
      </c>
      <c r="Q14647" t="s">
        <v>78689</v>
      </c>
      <c r="R14647" t="s">
        <v>78690</v>
      </c>
      <c r="T14647" t="s">
        <v>4038</v>
      </c>
      <c r="U14647" t="s">
        <v>34</v>
      </c>
      <c r="V14647" t="s">
        <v>46</v>
      </c>
      <c r="W14647" t="s">
        <v>195</v>
      </c>
      <c r="X14647" t="s">
        <v>196</v>
      </c>
      <c r="Y14647" t="s">
        <v>78691</v>
      </c>
      <c r="Z14647" t="s">
        <v>78692</v>
      </c>
    </row>
    <row r="14648" spans="11:26" x14ac:dyDescent="0.3">
      <c r="K14648" t="s">
        <v>78675</v>
      </c>
      <c r="L14648" t="s">
        <v>78693</v>
      </c>
      <c r="M14648" t="s">
        <v>749</v>
      </c>
      <c r="O14648" t="s">
        <v>81</v>
      </c>
      <c r="P14648">
        <v>5000000</v>
      </c>
      <c r="Q14648" t="s">
        <v>78694</v>
      </c>
      <c r="R14648" t="s">
        <v>78695</v>
      </c>
      <c r="S14648" t="s">
        <v>78696</v>
      </c>
      <c r="U14648" t="s">
        <v>34</v>
      </c>
      <c r="V14648" t="s">
        <v>46</v>
      </c>
      <c r="W14648" t="s">
        <v>106</v>
      </c>
      <c r="X14648" t="s">
        <v>151</v>
      </c>
      <c r="Y14648" t="s">
        <v>13371</v>
      </c>
      <c r="Z14648" s="1">
        <v>17533</v>
      </c>
    </row>
    <row r="14649" spans="11:26" x14ac:dyDescent="0.3">
      <c r="K14649" t="s">
        <v>78697</v>
      </c>
      <c r="L14649" t="s">
        <v>78698</v>
      </c>
      <c r="M14649" t="s">
        <v>1836</v>
      </c>
      <c r="O14649" s="1">
        <v>41946</v>
      </c>
      <c r="P14649">
        <v>11800000</v>
      </c>
      <c r="Q14649" t="s">
        <v>78699</v>
      </c>
      <c r="R14649" t="s">
        <v>78700</v>
      </c>
      <c r="S14649" t="s">
        <v>78701</v>
      </c>
      <c r="T14649" t="s">
        <v>6</v>
      </c>
      <c r="U14649" t="s">
        <v>34</v>
      </c>
      <c r="V14649" t="s">
        <v>46</v>
      </c>
      <c r="W14649" t="s">
        <v>167</v>
      </c>
      <c r="X14649" t="s">
        <v>168</v>
      </c>
      <c r="Y14649" t="s">
        <v>169</v>
      </c>
      <c r="Z14649" s="1">
        <v>38718</v>
      </c>
    </row>
    <row r="14650" spans="11:26" x14ac:dyDescent="0.3">
      <c r="K14650" t="s">
        <v>78702</v>
      </c>
      <c r="L14650" t="s">
        <v>78703</v>
      </c>
      <c r="M14650" t="s">
        <v>256</v>
      </c>
      <c r="O14650" s="1">
        <v>40128</v>
      </c>
      <c r="P14650">
        <v>3000000</v>
      </c>
      <c r="Q14650" t="s">
        <v>78704</v>
      </c>
      <c r="R14650" t="s">
        <v>78705</v>
      </c>
      <c r="S14650" t="s">
        <v>78706</v>
      </c>
      <c r="T14650" t="s">
        <v>912</v>
      </c>
      <c r="U14650" t="s">
        <v>34</v>
      </c>
      <c r="V14650" t="s">
        <v>65</v>
      </c>
    </row>
    <row r="14651" spans="11:26" x14ac:dyDescent="0.3">
      <c r="K14651" t="s">
        <v>78707</v>
      </c>
      <c r="L14651" t="s">
        <v>78708</v>
      </c>
      <c r="M14651" t="s">
        <v>28</v>
      </c>
      <c r="N14651" t="s">
        <v>40</v>
      </c>
      <c r="O14651" t="s">
        <v>8283</v>
      </c>
      <c r="P14651">
        <v>34000000</v>
      </c>
      <c r="Q14651" t="s">
        <v>78709</v>
      </c>
      <c r="R14651" t="s">
        <v>78710</v>
      </c>
      <c r="S14651" t="s">
        <v>78711</v>
      </c>
      <c r="T14651" t="s">
        <v>26384</v>
      </c>
      <c r="U14651" t="s">
        <v>34</v>
      </c>
      <c r="V14651" t="s">
        <v>46</v>
      </c>
      <c r="W14651" t="s">
        <v>106</v>
      </c>
      <c r="X14651" t="s">
        <v>107</v>
      </c>
      <c r="Y14651" t="s">
        <v>446</v>
      </c>
      <c r="Z14651" t="s">
        <v>78712</v>
      </c>
    </row>
    <row r="14652" spans="11:26" x14ac:dyDescent="0.3">
      <c r="K14652" t="s">
        <v>78707</v>
      </c>
      <c r="L14652" t="s">
        <v>78713</v>
      </c>
      <c r="M14652" t="s">
        <v>28</v>
      </c>
      <c r="N14652" t="s">
        <v>29</v>
      </c>
      <c r="O14652" t="s">
        <v>12854</v>
      </c>
      <c r="P14652">
        <v>35000000</v>
      </c>
      <c r="Q14652" t="s">
        <v>78714</v>
      </c>
      <c r="R14652" t="s">
        <v>78715</v>
      </c>
      <c r="S14652" t="s">
        <v>78716</v>
      </c>
      <c r="T14652" t="s">
        <v>78717</v>
      </c>
      <c r="U14652" t="s">
        <v>34</v>
      </c>
      <c r="V14652" t="s">
        <v>559</v>
      </c>
      <c r="W14652">
        <v>11</v>
      </c>
      <c r="X14652" t="s">
        <v>828</v>
      </c>
      <c r="Y14652" t="s">
        <v>828</v>
      </c>
      <c r="Z14652" s="1">
        <v>41585</v>
      </c>
    </row>
    <row r="14653" spans="11:26" x14ac:dyDescent="0.3">
      <c r="K14653" t="s">
        <v>78718</v>
      </c>
      <c r="L14653" t="s">
        <v>78719</v>
      </c>
      <c r="M14653" t="s">
        <v>52</v>
      </c>
      <c r="O14653" t="s">
        <v>41897</v>
      </c>
      <c r="P14653">
        <v>40000</v>
      </c>
      <c r="Q14653" t="s">
        <v>78720</v>
      </c>
      <c r="R14653" t="s">
        <v>78721</v>
      </c>
      <c r="S14653" t="s">
        <v>78722</v>
      </c>
      <c r="T14653" t="s">
        <v>1294</v>
      </c>
      <c r="U14653" t="s">
        <v>345</v>
      </c>
      <c r="V14653" t="s">
        <v>46</v>
      </c>
      <c r="W14653" t="s">
        <v>1846</v>
      </c>
      <c r="X14653" t="s">
        <v>1847</v>
      </c>
      <c r="Y14653" t="s">
        <v>12186</v>
      </c>
      <c r="Z14653" s="1">
        <v>36892</v>
      </c>
    </row>
    <row r="14654" spans="11:26" x14ac:dyDescent="0.3">
      <c r="K14654" t="s">
        <v>78723</v>
      </c>
      <c r="L14654" t="s">
        <v>78724</v>
      </c>
      <c r="M14654" t="s">
        <v>52</v>
      </c>
      <c r="O14654" s="1">
        <v>39452</v>
      </c>
      <c r="P14654">
        <v>1250000</v>
      </c>
      <c r="Q14654" t="s">
        <v>78725</v>
      </c>
      <c r="R14654" t="s">
        <v>78726</v>
      </c>
      <c r="S14654" t="s">
        <v>78727</v>
      </c>
      <c r="T14654" t="s">
        <v>29066</v>
      </c>
      <c r="U14654" t="s">
        <v>345</v>
      </c>
      <c r="V14654" t="s">
        <v>46</v>
      </c>
      <c r="W14654" t="s">
        <v>2112</v>
      </c>
      <c r="X14654" t="s">
        <v>2113</v>
      </c>
      <c r="Y14654" t="s">
        <v>78728</v>
      </c>
    </row>
    <row r="14655" spans="11:26" x14ac:dyDescent="0.3">
      <c r="K14655" t="s">
        <v>78729</v>
      </c>
      <c r="L14655" t="s">
        <v>78730</v>
      </c>
      <c r="M14655" t="s">
        <v>324</v>
      </c>
      <c r="O14655" s="1">
        <v>40180</v>
      </c>
      <c r="P14655">
        <v>200000</v>
      </c>
      <c r="Q14655" t="s">
        <v>78731</v>
      </c>
      <c r="R14655" t="s">
        <v>78732</v>
      </c>
      <c r="S14655" t="s">
        <v>78733</v>
      </c>
      <c r="T14655" t="s">
        <v>78734</v>
      </c>
      <c r="U14655" t="s">
        <v>34</v>
      </c>
      <c r="V14655" t="s">
        <v>46</v>
      </c>
      <c r="W14655" t="s">
        <v>195</v>
      </c>
      <c r="X14655" t="s">
        <v>882</v>
      </c>
      <c r="Y14655" t="s">
        <v>78735</v>
      </c>
      <c r="Z14655" s="1">
        <v>41279</v>
      </c>
    </row>
    <row r="14656" spans="11:26" x14ac:dyDescent="0.3">
      <c r="K14656" t="s">
        <v>78729</v>
      </c>
      <c r="L14656" t="s">
        <v>78736</v>
      </c>
      <c r="M14656" t="s">
        <v>28</v>
      </c>
      <c r="N14656" t="s">
        <v>40</v>
      </c>
      <c r="O14656" s="1">
        <v>40546</v>
      </c>
      <c r="P14656">
        <v>1300000</v>
      </c>
      <c r="Q14656" t="s">
        <v>78737</v>
      </c>
      <c r="R14656" t="s">
        <v>78738</v>
      </c>
      <c r="S14656" t="s">
        <v>78739</v>
      </c>
      <c r="T14656" t="s">
        <v>85</v>
      </c>
      <c r="U14656" t="s">
        <v>345</v>
      </c>
      <c r="V14656" t="s">
        <v>1816</v>
      </c>
      <c r="W14656">
        <v>15</v>
      </c>
      <c r="X14656" t="s">
        <v>2917</v>
      </c>
      <c r="Y14656" t="s">
        <v>78740</v>
      </c>
    </row>
    <row r="14657" spans="11:26" x14ac:dyDescent="0.3">
      <c r="K14657" t="s">
        <v>78729</v>
      </c>
      <c r="L14657" t="s">
        <v>78741</v>
      </c>
      <c r="M14657" t="s">
        <v>28</v>
      </c>
      <c r="N14657" t="s">
        <v>40</v>
      </c>
      <c r="O14657" s="1">
        <v>40909</v>
      </c>
      <c r="P14657">
        <v>600000</v>
      </c>
      <c r="Q14657" t="s">
        <v>78742</v>
      </c>
      <c r="R14657" t="s">
        <v>78743</v>
      </c>
      <c r="S14657" t="s">
        <v>78744</v>
      </c>
      <c r="T14657" t="s">
        <v>21569</v>
      </c>
      <c r="U14657" t="s">
        <v>34</v>
      </c>
      <c r="V14657" t="s">
        <v>65</v>
      </c>
      <c r="W14657">
        <v>23</v>
      </c>
      <c r="X14657" t="s">
        <v>297</v>
      </c>
      <c r="Y14657" t="s">
        <v>297</v>
      </c>
      <c r="Z14657" s="1">
        <v>40182</v>
      </c>
    </row>
    <row r="14658" spans="11:26" x14ac:dyDescent="0.3">
      <c r="K14658" t="s">
        <v>78745</v>
      </c>
      <c r="L14658" t="s">
        <v>78746</v>
      </c>
      <c r="M14658" t="s">
        <v>52</v>
      </c>
      <c r="O14658" s="1">
        <v>41641</v>
      </c>
      <c r="P14658">
        <v>50000</v>
      </c>
      <c r="Q14658" t="s">
        <v>78747</v>
      </c>
      <c r="R14658" t="s">
        <v>78748</v>
      </c>
      <c r="S14658" t="s">
        <v>78749</v>
      </c>
      <c r="T14658" t="s">
        <v>436</v>
      </c>
      <c r="U14658" t="s">
        <v>34</v>
      </c>
      <c r="V14658" t="s">
        <v>65</v>
      </c>
      <c r="W14658">
        <v>22</v>
      </c>
      <c r="X14658" t="s">
        <v>66</v>
      </c>
      <c r="Y14658" t="s">
        <v>66</v>
      </c>
      <c r="Z14658" s="1">
        <v>40550</v>
      </c>
    </row>
    <row r="14659" spans="11:26" x14ac:dyDescent="0.3">
      <c r="K14659" t="s">
        <v>78750</v>
      </c>
      <c r="L14659" t="s">
        <v>78751</v>
      </c>
      <c r="M14659" t="s">
        <v>256</v>
      </c>
      <c r="O14659" t="s">
        <v>4071</v>
      </c>
      <c r="P14659">
        <v>250000</v>
      </c>
      <c r="Q14659" t="s">
        <v>78752</v>
      </c>
      <c r="R14659" t="s">
        <v>78753</v>
      </c>
      <c r="S14659" t="s">
        <v>78754</v>
      </c>
      <c r="T14659" t="s">
        <v>78755</v>
      </c>
      <c r="U14659" t="s">
        <v>34</v>
      </c>
      <c r="V14659" t="s">
        <v>528</v>
      </c>
      <c r="W14659">
        <v>9</v>
      </c>
      <c r="X14659" t="s">
        <v>529</v>
      </c>
      <c r="Y14659" t="s">
        <v>529</v>
      </c>
      <c r="Z14659" s="1">
        <v>36892</v>
      </c>
    </row>
    <row r="14660" spans="11:26" x14ac:dyDescent="0.3">
      <c r="K14660" t="s">
        <v>78750</v>
      </c>
      <c r="L14660" t="s">
        <v>78756</v>
      </c>
      <c r="M14660" t="s">
        <v>28</v>
      </c>
      <c r="O14660" t="s">
        <v>9183</v>
      </c>
      <c r="P14660">
        <v>1500000</v>
      </c>
      <c r="Q14660" t="s">
        <v>78757</v>
      </c>
      <c r="R14660" t="s">
        <v>78758</v>
      </c>
      <c r="S14660" t="s">
        <v>78759</v>
      </c>
      <c r="T14660" t="s">
        <v>124</v>
      </c>
      <c r="U14660" t="s">
        <v>34</v>
      </c>
      <c r="V14660" t="s">
        <v>65</v>
      </c>
      <c r="W14660">
        <v>23</v>
      </c>
      <c r="X14660" t="s">
        <v>297</v>
      </c>
      <c r="Y14660" t="s">
        <v>297</v>
      </c>
    </row>
    <row r="14661" spans="11:26" x14ac:dyDescent="0.3">
      <c r="K14661" t="s">
        <v>78750</v>
      </c>
      <c r="L14661" t="s">
        <v>78760</v>
      </c>
      <c r="M14661" t="s">
        <v>28</v>
      </c>
      <c r="O14661" s="1">
        <v>41132</v>
      </c>
      <c r="P14661">
        <v>1000000</v>
      </c>
      <c r="Q14661" t="s">
        <v>78761</v>
      </c>
      <c r="R14661" t="s">
        <v>78762</v>
      </c>
      <c r="S14661" t="s">
        <v>78763</v>
      </c>
      <c r="T14661" t="s">
        <v>5804</v>
      </c>
      <c r="U14661" t="s">
        <v>34</v>
      </c>
      <c r="V14661" t="s">
        <v>96</v>
      </c>
      <c r="W14661" t="s">
        <v>336</v>
      </c>
      <c r="X14661" t="s">
        <v>337</v>
      </c>
      <c r="Y14661" t="s">
        <v>337</v>
      </c>
      <c r="Z14661" s="1">
        <v>35431</v>
      </c>
    </row>
    <row r="14662" spans="11:26" x14ac:dyDescent="0.3">
      <c r="K14662" t="s">
        <v>78750</v>
      </c>
      <c r="L14662" t="s">
        <v>78764</v>
      </c>
      <c r="M14662" t="s">
        <v>256</v>
      </c>
      <c r="O14662" t="s">
        <v>4099</v>
      </c>
      <c r="P14662">
        <v>150000</v>
      </c>
      <c r="Q14662" t="s">
        <v>78765</v>
      </c>
      <c r="R14662" t="s">
        <v>78766</v>
      </c>
      <c r="S14662" t="s">
        <v>78767</v>
      </c>
      <c r="T14662" t="s">
        <v>78768</v>
      </c>
      <c r="U14662" t="s">
        <v>178</v>
      </c>
      <c r="V14662" t="s">
        <v>46</v>
      </c>
      <c r="W14662" t="s">
        <v>106</v>
      </c>
      <c r="X14662" t="s">
        <v>107</v>
      </c>
      <c r="Y14662" t="s">
        <v>116</v>
      </c>
      <c r="Z14662" s="1">
        <v>38727</v>
      </c>
    </row>
    <row r="14663" spans="11:26" x14ac:dyDescent="0.3">
      <c r="K14663" t="s">
        <v>78750</v>
      </c>
      <c r="L14663" t="s">
        <v>78769</v>
      </c>
      <c r="M14663" t="s">
        <v>256</v>
      </c>
      <c r="O14663" t="s">
        <v>9623</v>
      </c>
      <c r="P14663">
        <v>500000</v>
      </c>
      <c r="Q14663" t="s">
        <v>78770</v>
      </c>
      <c r="R14663" t="s">
        <v>78771</v>
      </c>
      <c r="S14663" t="s">
        <v>78772</v>
      </c>
      <c r="U14663" t="s">
        <v>34</v>
      </c>
    </row>
    <row r="14664" spans="11:26" x14ac:dyDescent="0.3">
      <c r="K14664" t="s">
        <v>78750</v>
      </c>
      <c r="L14664" t="s">
        <v>78773</v>
      </c>
      <c r="M14664" t="s">
        <v>28</v>
      </c>
      <c r="O14664" s="1">
        <v>41252</v>
      </c>
      <c r="P14664">
        <v>1925000</v>
      </c>
      <c r="Q14664" t="s">
        <v>78774</v>
      </c>
      <c r="R14664" t="s">
        <v>78775</v>
      </c>
      <c r="S14664" t="s">
        <v>78776</v>
      </c>
      <c r="T14664" t="s">
        <v>78777</v>
      </c>
      <c r="U14664" t="s">
        <v>178</v>
      </c>
      <c r="V14664" t="s">
        <v>46</v>
      </c>
      <c r="W14664" t="s">
        <v>228</v>
      </c>
      <c r="X14664" t="s">
        <v>229</v>
      </c>
      <c r="Y14664" t="s">
        <v>229</v>
      </c>
      <c r="Z14664" s="1">
        <v>35436</v>
      </c>
    </row>
    <row r="14665" spans="11:26" x14ac:dyDescent="0.3">
      <c r="K14665" t="s">
        <v>78750</v>
      </c>
      <c r="L14665" t="s">
        <v>78778</v>
      </c>
      <c r="M14665" t="s">
        <v>28</v>
      </c>
      <c r="O14665" t="s">
        <v>10344</v>
      </c>
      <c r="P14665">
        <v>1200000</v>
      </c>
      <c r="Q14665" t="s">
        <v>78779</v>
      </c>
      <c r="R14665" t="s">
        <v>78780</v>
      </c>
      <c r="S14665" t="s">
        <v>78781</v>
      </c>
      <c r="T14665" t="s">
        <v>124</v>
      </c>
      <c r="U14665" t="s">
        <v>34</v>
      </c>
      <c r="V14665" t="s">
        <v>65</v>
      </c>
      <c r="W14665">
        <v>22</v>
      </c>
      <c r="X14665" t="s">
        <v>66</v>
      </c>
      <c r="Y14665" t="s">
        <v>66</v>
      </c>
    </row>
    <row r="14666" spans="11:26" x14ac:dyDescent="0.3">
      <c r="K14666" t="s">
        <v>78750</v>
      </c>
      <c r="L14666" t="s">
        <v>78782</v>
      </c>
      <c r="M14666" t="s">
        <v>28</v>
      </c>
      <c r="O14666" s="1">
        <v>39856</v>
      </c>
      <c r="P14666">
        <v>350000</v>
      </c>
      <c r="Q14666" t="s">
        <v>78783</v>
      </c>
      <c r="R14666" t="s">
        <v>78784</v>
      </c>
      <c r="S14666" t="s">
        <v>78785</v>
      </c>
      <c r="T14666" t="s">
        <v>78786</v>
      </c>
      <c r="U14666" t="s">
        <v>34</v>
      </c>
      <c r="V14666" t="s">
        <v>1174</v>
      </c>
      <c r="W14666">
        <v>5</v>
      </c>
      <c r="X14666" t="s">
        <v>1175</v>
      </c>
      <c r="Y14666" t="s">
        <v>1175</v>
      </c>
      <c r="Z14666" s="1">
        <v>40910</v>
      </c>
    </row>
    <row r="14667" spans="11:26" x14ac:dyDescent="0.3">
      <c r="K14667" t="s">
        <v>78750</v>
      </c>
      <c r="L14667" t="s">
        <v>78787</v>
      </c>
      <c r="M14667" t="s">
        <v>28</v>
      </c>
      <c r="O14667" t="s">
        <v>29356</v>
      </c>
      <c r="P14667">
        <v>350000</v>
      </c>
      <c r="Q14667" t="s">
        <v>78788</v>
      </c>
      <c r="R14667" t="s">
        <v>78789</v>
      </c>
      <c r="S14667" t="s">
        <v>78790</v>
      </c>
      <c r="T14667" t="s">
        <v>1080</v>
      </c>
      <c r="U14667" t="s">
        <v>34</v>
      </c>
      <c r="V14667" t="s">
        <v>65</v>
      </c>
      <c r="W14667">
        <v>22</v>
      </c>
      <c r="X14667" t="s">
        <v>66</v>
      </c>
      <c r="Y14667" t="s">
        <v>66</v>
      </c>
    </row>
    <row r="14668" spans="11:26" x14ac:dyDescent="0.3">
      <c r="K14668" t="s">
        <v>78750</v>
      </c>
      <c r="L14668" t="s">
        <v>78791</v>
      </c>
      <c r="M14668" t="s">
        <v>256</v>
      </c>
      <c r="O14668" s="1">
        <v>40274</v>
      </c>
      <c r="P14668">
        <v>400000</v>
      </c>
      <c r="Q14668" t="s">
        <v>78792</v>
      </c>
      <c r="R14668" t="s">
        <v>78793</v>
      </c>
      <c r="S14668" t="s">
        <v>78794</v>
      </c>
      <c r="T14668" t="s">
        <v>16159</v>
      </c>
      <c r="U14668" t="s">
        <v>1158</v>
      </c>
      <c r="V14668" t="s">
        <v>65</v>
      </c>
      <c r="W14668">
        <v>30</v>
      </c>
      <c r="X14668" t="s">
        <v>2593</v>
      </c>
      <c r="Y14668" t="s">
        <v>78795</v>
      </c>
      <c r="Z14668" s="1">
        <v>39083</v>
      </c>
    </row>
    <row r="14669" spans="11:26" x14ac:dyDescent="0.3">
      <c r="K14669" t="s">
        <v>78750</v>
      </c>
      <c r="L14669" t="s">
        <v>78796</v>
      </c>
      <c r="M14669" t="s">
        <v>256</v>
      </c>
      <c r="O14669" s="1">
        <v>40699</v>
      </c>
      <c r="P14669">
        <v>375000</v>
      </c>
      <c r="Q14669" t="s">
        <v>78797</v>
      </c>
      <c r="R14669" t="s">
        <v>78798</v>
      </c>
      <c r="S14669" t="s">
        <v>78799</v>
      </c>
      <c r="T14669" t="s">
        <v>78800</v>
      </c>
      <c r="U14669" t="s">
        <v>34</v>
      </c>
      <c r="V14669" t="s">
        <v>46</v>
      </c>
      <c r="W14669" t="s">
        <v>106</v>
      </c>
      <c r="X14669" t="s">
        <v>151</v>
      </c>
      <c r="Y14669" t="s">
        <v>151</v>
      </c>
      <c r="Z14669" s="1">
        <v>40179</v>
      </c>
    </row>
    <row r="14670" spans="11:26" x14ac:dyDescent="0.3">
      <c r="K14670" t="s">
        <v>78750</v>
      </c>
      <c r="L14670" t="s">
        <v>78801</v>
      </c>
      <c r="M14670" t="s">
        <v>256</v>
      </c>
      <c r="O14670" t="s">
        <v>25476</v>
      </c>
      <c r="P14670">
        <v>500000</v>
      </c>
      <c r="Q14670" t="s">
        <v>78802</v>
      </c>
      <c r="R14670" t="s">
        <v>78803</v>
      </c>
      <c r="S14670" t="s">
        <v>78804</v>
      </c>
      <c r="T14670" t="s">
        <v>95</v>
      </c>
      <c r="U14670" t="s">
        <v>178</v>
      </c>
      <c r="V14670" t="s">
        <v>46</v>
      </c>
      <c r="W14670" t="s">
        <v>133</v>
      </c>
      <c r="X14670" t="s">
        <v>3028</v>
      </c>
      <c r="Y14670" t="s">
        <v>3028</v>
      </c>
    </row>
    <row r="14671" spans="11:26" x14ac:dyDescent="0.3">
      <c r="K14671" t="s">
        <v>78750</v>
      </c>
      <c r="L14671" t="s">
        <v>78805</v>
      </c>
      <c r="M14671" t="s">
        <v>256</v>
      </c>
      <c r="O14671" t="s">
        <v>1890</v>
      </c>
      <c r="P14671">
        <v>300000</v>
      </c>
      <c r="Q14671" t="s">
        <v>78806</v>
      </c>
      <c r="R14671" t="s">
        <v>78807</v>
      </c>
      <c r="S14671" t="s">
        <v>78808</v>
      </c>
      <c r="T14671" t="s">
        <v>78809</v>
      </c>
      <c r="U14671" t="s">
        <v>34</v>
      </c>
      <c r="V14671" t="s">
        <v>206</v>
      </c>
      <c r="W14671" t="s">
        <v>207</v>
      </c>
      <c r="X14671" t="s">
        <v>208</v>
      </c>
      <c r="Y14671" t="s">
        <v>208</v>
      </c>
      <c r="Z14671" s="1">
        <v>37622</v>
      </c>
    </row>
    <row r="14672" spans="11:26" x14ac:dyDescent="0.3">
      <c r="K14672" t="s">
        <v>78750</v>
      </c>
      <c r="L14672" t="s">
        <v>78810</v>
      </c>
      <c r="M14672" t="s">
        <v>256</v>
      </c>
      <c r="O14672" t="s">
        <v>78189</v>
      </c>
      <c r="P14672">
        <v>250000</v>
      </c>
      <c r="Q14672" t="s">
        <v>78811</v>
      </c>
      <c r="R14672" t="s">
        <v>78812</v>
      </c>
      <c r="S14672" t="s">
        <v>78813</v>
      </c>
      <c r="T14672" t="s">
        <v>16972</v>
      </c>
      <c r="U14672" t="s">
        <v>34</v>
      </c>
      <c r="V14672" t="s">
        <v>22348</v>
      </c>
      <c r="Z14672" s="1">
        <v>40915</v>
      </c>
    </row>
    <row r="14673" spans="11:26" x14ac:dyDescent="0.3">
      <c r="K14673" t="s">
        <v>78814</v>
      </c>
      <c r="L14673" t="s">
        <v>78815</v>
      </c>
      <c r="M14673" t="s">
        <v>256</v>
      </c>
      <c r="O14673" t="s">
        <v>13596</v>
      </c>
      <c r="P14673">
        <v>3000000</v>
      </c>
      <c r="Q14673" t="s">
        <v>78816</v>
      </c>
      <c r="R14673" t="s">
        <v>78817</v>
      </c>
      <c r="S14673" t="s">
        <v>78818</v>
      </c>
      <c r="T14673" t="s">
        <v>124</v>
      </c>
      <c r="U14673" t="s">
        <v>178</v>
      </c>
      <c r="V14673" t="s">
        <v>768</v>
      </c>
      <c r="W14673">
        <v>48</v>
      </c>
      <c r="X14673" t="s">
        <v>769</v>
      </c>
      <c r="Y14673" t="s">
        <v>769</v>
      </c>
      <c r="Z14673" s="1">
        <v>40454</v>
      </c>
    </row>
    <row r="14674" spans="11:26" x14ac:dyDescent="0.3">
      <c r="K14674" t="s">
        <v>78814</v>
      </c>
      <c r="L14674" t="s">
        <v>78819</v>
      </c>
      <c r="M14674" t="s">
        <v>28</v>
      </c>
      <c r="N14674" t="s">
        <v>29</v>
      </c>
      <c r="O14674" t="s">
        <v>5965</v>
      </c>
      <c r="P14674">
        <v>28000000</v>
      </c>
      <c r="Q14674" t="s">
        <v>78820</v>
      </c>
      <c r="R14674" t="s">
        <v>78821</v>
      </c>
      <c r="S14674" t="s">
        <v>78822</v>
      </c>
      <c r="T14674" t="s">
        <v>124</v>
      </c>
      <c r="U14674" t="s">
        <v>345</v>
      </c>
      <c r="Z14674" s="1">
        <v>41278</v>
      </c>
    </row>
    <row r="14675" spans="11:26" x14ac:dyDescent="0.3">
      <c r="K14675" t="s">
        <v>78814</v>
      </c>
      <c r="L14675" t="s">
        <v>78823</v>
      </c>
      <c r="M14675" t="s">
        <v>28</v>
      </c>
      <c r="N14675" t="s">
        <v>493</v>
      </c>
      <c r="O14675" s="1">
        <v>41250</v>
      </c>
      <c r="P14675">
        <v>13000000</v>
      </c>
      <c r="Q14675" t="s">
        <v>78824</v>
      </c>
      <c r="R14675" t="s">
        <v>78825</v>
      </c>
      <c r="S14675" t="s">
        <v>78826</v>
      </c>
      <c r="T14675" t="s">
        <v>78827</v>
      </c>
      <c r="U14675" t="s">
        <v>34</v>
      </c>
      <c r="V14675" t="s">
        <v>206</v>
      </c>
      <c r="W14675" t="s">
        <v>4516</v>
      </c>
      <c r="X14675" t="s">
        <v>4517</v>
      </c>
      <c r="Y14675" t="s">
        <v>4517</v>
      </c>
      <c r="Z14675" s="1">
        <v>41041</v>
      </c>
    </row>
    <row r="14676" spans="11:26" x14ac:dyDescent="0.3">
      <c r="K14676" t="s">
        <v>78814</v>
      </c>
      <c r="L14676" t="s">
        <v>78828</v>
      </c>
      <c r="M14676" t="s">
        <v>28</v>
      </c>
      <c r="N14676" t="s">
        <v>1189</v>
      </c>
      <c r="O14676" s="1">
        <v>41793</v>
      </c>
      <c r="P14676">
        <v>9500000</v>
      </c>
      <c r="Q14676" t="s">
        <v>78829</v>
      </c>
      <c r="R14676" t="s">
        <v>78830</v>
      </c>
      <c r="S14676" t="s">
        <v>78831</v>
      </c>
      <c r="T14676" t="s">
        <v>78832</v>
      </c>
      <c r="U14676" t="s">
        <v>34</v>
      </c>
      <c r="V14676" t="s">
        <v>768</v>
      </c>
      <c r="W14676">
        <v>48</v>
      </c>
      <c r="X14676" t="s">
        <v>769</v>
      </c>
      <c r="Y14676" t="s">
        <v>769</v>
      </c>
      <c r="Z14676" t="s">
        <v>78833</v>
      </c>
    </row>
    <row r="14677" spans="11:26" x14ac:dyDescent="0.3">
      <c r="K14677" t="s">
        <v>78814</v>
      </c>
      <c r="L14677" t="s">
        <v>78834</v>
      </c>
      <c r="M14677" t="s">
        <v>28</v>
      </c>
      <c r="O14677" t="s">
        <v>11787</v>
      </c>
      <c r="P14677">
        <v>12500000</v>
      </c>
      <c r="Q14677" t="s">
        <v>78835</v>
      </c>
      <c r="R14677" t="s">
        <v>78836</v>
      </c>
      <c r="S14677" t="s">
        <v>78837</v>
      </c>
      <c r="T14677" t="s">
        <v>105</v>
      </c>
      <c r="U14677" t="s">
        <v>34</v>
      </c>
      <c r="V14677" t="s">
        <v>46</v>
      </c>
      <c r="W14677" t="s">
        <v>106</v>
      </c>
      <c r="X14677" t="s">
        <v>107</v>
      </c>
      <c r="Y14677" t="s">
        <v>2134</v>
      </c>
      <c r="Z14677" s="1">
        <v>40909</v>
      </c>
    </row>
    <row r="14678" spans="11:26" x14ac:dyDescent="0.3">
      <c r="K14678" t="s">
        <v>78838</v>
      </c>
      <c r="L14678" t="s">
        <v>78839</v>
      </c>
      <c r="M14678" t="s">
        <v>52</v>
      </c>
      <c r="O14678" s="1">
        <v>41063</v>
      </c>
      <c r="P14678">
        <v>2000000</v>
      </c>
      <c r="Q14678" t="s">
        <v>78840</v>
      </c>
      <c r="R14678" t="s">
        <v>78841</v>
      </c>
      <c r="T14678" t="s">
        <v>186</v>
      </c>
      <c r="U14678" t="s">
        <v>34</v>
      </c>
      <c r="V14678" t="s">
        <v>46</v>
      </c>
      <c r="W14678" t="s">
        <v>106</v>
      </c>
      <c r="X14678" t="s">
        <v>4428</v>
      </c>
      <c r="Y14678" t="s">
        <v>14699</v>
      </c>
      <c r="Z14678" t="s">
        <v>43603</v>
      </c>
    </row>
    <row r="14679" spans="11:26" x14ac:dyDescent="0.3">
      <c r="K14679" t="s">
        <v>78842</v>
      </c>
      <c r="L14679" t="s">
        <v>78843</v>
      </c>
      <c r="M14679" t="s">
        <v>324</v>
      </c>
      <c r="O14679" s="1">
        <v>41645</v>
      </c>
      <c r="P14679">
        <v>300000</v>
      </c>
      <c r="Q14679" t="s">
        <v>78844</v>
      </c>
      <c r="R14679" t="s">
        <v>78845</v>
      </c>
      <c r="S14679" t="s">
        <v>78846</v>
      </c>
      <c r="T14679" t="s">
        <v>78847</v>
      </c>
      <c r="U14679" t="s">
        <v>345</v>
      </c>
      <c r="Z14679" t="s">
        <v>30850</v>
      </c>
    </row>
    <row r="14680" spans="11:26" x14ac:dyDescent="0.3">
      <c r="K14680" t="s">
        <v>78842</v>
      </c>
      <c r="L14680" t="s">
        <v>78848</v>
      </c>
      <c r="M14680" t="s">
        <v>52</v>
      </c>
      <c r="O14680" t="s">
        <v>7547</v>
      </c>
      <c r="P14680">
        <v>2750000</v>
      </c>
      <c r="Q14680" t="s">
        <v>78849</v>
      </c>
      <c r="R14680" t="s">
        <v>78850</v>
      </c>
      <c r="S14680" t="s">
        <v>78851</v>
      </c>
      <c r="T14680" t="s">
        <v>4848</v>
      </c>
      <c r="U14680" t="s">
        <v>34</v>
      </c>
      <c r="V14680" t="s">
        <v>1816</v>
      </c>
      <c r="W14680">
        <v>2</v>
      </c>
      <c r="X14680" t="s">
        <v>2917</v>
      </c>
      <c r="Y14680" t="s">
        <v>78852</v>
      </c>
      <c r="Z14680" s="1">
        <v>39083</v>
      </c>
    </row>
    <row r="14681" spans="11:26" x14ac:dyDescent="0.3">
      <c r="K14681" t="s">
        <v>78842</v>
      </c>
      <c r="L14681" t="s">
        <v>78853</v>
      </c>
      <c r="M14681" t="s">
        <v>28</v>
      </c>
      <c r="N14681" t="s">
        <v>40</v>
      </c>
      <c r="O14681" t="s">
        <v>9154</v>
      </c>
      <c r="P14681">
        <v>15000000</v>
      </c>
      <c r="Q14681" t="s">
        <v>78854</v>
      </c>
      <c r="R14681" t="s">
        <v>78855</v>
      </c>
      <c r="U14681" t="s">
        <v>34</v>
      </c>
      <c r="Z14681" t="s">
        <v>34911</v>
      </c>
    </row>
    <row r="14682" spans="11:26" x14ac:dyDescent="0.3">
      <c r="K14682" t="s">
        <v>78856</v>
      </c>
      <c r="L14682" t="s">
        <v>78857</v>
      </c>
      <c r="M14682" t="s">
        <v>28</v>
      </c>
      <c r="O14682" t="s">
        <v>1585</v>
      </c>
      <c r="P14682">
        <v>35000</v>
      </c>
      <c r="Q14682" t="s">
        <v>78858</v>
      </c>
      <c r="R14682" t="s">
        <v>78859</v>
      </c>
      <c r="S14682" t="s">
        <v>78860</v>
      </c>
      <c r="T14682" t="s">
        <v>1589</v>
      </c>
      <c r="U14682" t="s">
        <v>34</v>
      </c>
    </row>
    <row r="14683" spans="11:26" x14ac:dyDescent="0.3">
      <c r="K14683" t="s">
        <v>78856</v>
      </c>
      <c r="L14683" t="s">
        <v>78861</v>
      </c>
      <c r="M14683" t="s">
        <v>256</v>
      </c>
      <c r="O14683" s="1">
        <v>41732</v>
      </c>
      <c r="P14683">
        <v>40000</v>
      </c>
      <c r="Q14683" t="s">
        <v>78862</v>
      </c>
      <c r="R14683" t="s">
        <v>78863</v>
      </c>
      <c r="S14683" t="s">
        <v>78864</v>
      </c>
      <c r="T14683" t="s">
        <v>78865</v>
      </c>
      <c r="U14683" t="s">
        <v>34</v>
      </c>
      <c r="V14683" t="s">
        <v>1072</v>
      </c>
      <c r="W14683">
        <v>7</v>
      </c>
      <c r="X14683" t="s">
        <v>1581</v>
      </c>
      <c r="Y14683" t="s">
        <v>1581</v>
      </c>
      <c r="Z14683" t="s">
        <v>50116</v>
      </c>
    </row>
    <row r="14684" spans="11:26" x14ac:dyDescent="0.3">
      <c r="K14684" t="s">
        <v>78856</v>
      </c>
      <c r="L14684" t="s">
        <v>78866</v>
      </c>
      <c r="M14684" t="s">
        <v>28</v>
      </c>
      <c r="O14684" s="1">
        <v>42041</v>
      </c>
      <c r="P14684">
        <v>361818</v>
      </c>
      <c r="Q14684" t="s">
        <v>78867</v>
      </c>
      <c r="R14684" t="s">
        <v>78868</v>
      </c>
      <c r="S14684" t="s">
        <v>78869</v>
      </c>
      <c r="T14684" t="s">
        <v>85</v>
      </c>
      <c r="U14684" t="s">
        <v>34</v>
      </c>
      <c r="V14684" t="s">
        <v>46</v>
      </c>
      <c r="W14684" t="s">
        <v>471</v>
      </c>
      <c r="X14684" t="s">
        <v>969</v>
      </c>
      <c r="Y14684" t="s">
        <v>78870</v>
      </c>
      <c r="Z14684" s="1">
        <v>39083</v>
      </c>
    </row>
    <row r="14685" spans="11:26" x14ac:dyDescent="0.3">
      <c r="K14685" t="s">
        <v>78871</v>
      </c>
      <c r="L14685" t="s">
        <v>78872</v>
      </c>
      <c r="M14685" t="s">
        <v>28</v>
      </c>
      <c r="O14685" t="s">
        <v>8219</v>
      </c>
      <c r="Q14685" t="s">
        <v>78873</v>
      </c>
      <c r="R14685" t="s">
        <v>78874</v>
      </c>
      <c r="S14685" t="s">
        <v>78875</v>
      </c>
      <c r="T14685" t="s">
        <v>74</v>
      </c>
      <c r="U14685" t="s">
        <v>345</v>
      </c>
      <c r="V14685" t="s">
        <v>46</v>
      </c>
      <c r="W14685" t="s">
        <v>75</v>
      </c>
      <c r="X14685" t="s">
        <v>464</v>
      </c>
      <c r="Y14685" t="s">
        <v>464</v>
      </c>
      <c r="Z14685" s="1">
        <v>38353</v>
      </c>
    </row>
    <row r="14686" spans="11:26" x14ac:dyDescent="0.3">
      <c r="K14686" t="s">
        <v>78876</v>
      </c>
      <c r="L14686" t="s">
        <v>78877</v>
      </c>
      <c r="M14686" t="s">
        <v>52</v>
      </c>
      <c r="O14686" t="s">
        <v>81</v>
      </c>
      <c r="P14686">
        <v>320000</v>
      </c>
      <c r="Q14686" t="s">
        <v>78878</v>
      </c>
      <c r="R14686" t="s">
        <v>78879</v>
      </c>
      <c r="S14686" t="s">
        <v>78880</v>
      </c>
      <c r="T14686" t="s">
        <v>24152</v>
      </c>
      <c r="U14686" t="s">
        <v>34</v>
      </c>
      <c r="V14686" t="s">
        <v>206</v>
      </c>
      <c r="W14686" t="s">
        <v>207</v>
      </c>
      <c r="X14686" t="s">
        <v>208</v>
      </c>
      <c r="Y14686" t="s">
        <v>208</v>
      </c>
      <c r="Z14686" s="1">
        <v>41275</v>
      </c>
    </row>
    <row r="14687" spans="11:26" x14ac:dyDescent="0.3">
      <c r="K14687" t="s">
        <v>78876</v>
      </c>
      <c r="L14687" t="s">
        <v>78881</v>
      </c>
      <c r="M14687" t="s">
        <v>52</v>
      </c>
      <c r="O14687" t="s">
        <v>5817</v>
      </c>
      <c r="P14687">
        <v>850000</v>
      </c>
      <c r="Q14687" t="s">
        <v>78882</v>
      </c>
      <c r="R14687" t="s">
        <v>78883</v>
      </c>
      <c r="S14687" t="s">
        <v>78884</v>
      </c>
      <c r="T14687" t="s">
        <v>85</v>
      </c>
      <c r="U14687" t="s">
        <v>34</v>
      </c>
      <c r="V14687" t="s">
        <v>270</v>
      </c>
      <c r="W14687" t="s">
        <v>271</v>
      </c>
      <c r="X14687" t="s">
        <v>272</v>
      </c>
      <c r="Y14687" t="s">
        <v>272</v>
      </c>
      <c r="Z14687" s="1">
        <v>35796</v>
      </c>
    </row>
    <row r="14688" spans="11:26" x14ac:dyDescent="0.3">
      <c r="K14688" t="s">
        <v>78876</v>
      </c>
      <c r="L14688" t="s">
        <v>78885</v>
      </c>
      <c r="M14688" t="s">
        <v>9286</v>
      </c>
      <c r="O14688" t="s">
        <v>23346</v>
      </c>
      <c r="P14688">
        <v>60000</v>
      </c>
      <c r="Q14688" t="s">
        <v>78886</v>
      </c>
      <c r="R14688" t="s">
        <v>78887</v>
      </c>
      <c r="S14688" t="s">
        <v>78888</v>
      </c>
      <c r="T14688" t="s">
        <v>78889</v>
      </c>
      <c r="U14688" t="s">
        <v>34</v>
      </c>
      <c r="V14688" t="s">
        <v>46</v>
      </c>
      <c r="W14688" t="s">
        <v>106</v>
      </c>
      <c r="X14688" t="s">
        <v>107</v>
      </c>
      <c r="Y14688" t="s">
        <v>446</v>
      </c>
      <c r="Z14688" s="1">
        <v>41643</v>
      </c>
    </row>
    <row r="14689" spans="11:26" x14ac:dyDescent="0.3">
      <c r="K14689" t="s">
        <v>78876</v>
      </c>
      <c r="L14689" t="s">
        <v>78890</v>
      </c>
      <c r="M14689" t="s">
        <v>52</v>
      </c>
      <c r="O14689" t="s">
        <v>1212</v>
      </c>
      <c r="P14689">
        <v>100000</v>
      </c>
      <c r="Q14689" t="s">
        <v>78891</v>
      </c>
      <c r="R14689" t="s">
        <v>78892</v>
      </c>
      <c r="S14689" t="s">
        <v>78893</v>
      </c>
      <c r="T14689" t="s">
        <v>95</v>
      </c>
      <c r="U14689" t="s">
        <v>34</v>
      </c>
      <c r="V14689" t="s">
        <v>46</v>
      </c>
      <c r="W14689" t="s">
        <v>260</v>
      </c>
      <c r="X14689" t="s">
        <v>402</v>
      </c>
      <c r="Y14689" t="s">
        <v>536</v>
      </c>
    </row>
    <row r="14690" spans="11:26" x14ac:dyDescent="0.3">
      <c r="K14690" t="s">
        <v>78876</v>
      </c>
      <c r="L14690" t="s">
        <v>78894</v>
      </c>
      <c r="M14690" t="s">
        <v>52</v>
      </c>
      <c r="O14690" t="s">
        <v>81</v>
      </c>
      <c r="P14690">
        <v>170</v>
      </c>
      <c r="Q14690" t="s">
        <v>78895</v>
      </c>
      <c r="R14690" t="s">
        <v>78896</v>
      </c>
      <c r="S14690" t="s">
        <v>78897</v>
      </c>
      <c r="T14690" t="s">
        <v>74</v>
      </c>
      <c r="U14690" t="s">
        <v>345</v>
      </c>
      <c r="V14690" t="s">
        <v>46</v>
      </c>
      <c r="W14690" t="s">
        <v>311</v>
      </c>
      <c r="X14690" t="s">
        <v>14990</v>
      </c>
      <c r="Y14690" t="s">
        <v>55157</v>
      </c>
    </row>
    <row r="14691" spans="11:26" x14ac:dyDescent="0.3">
      <c r="K14691" t="s">
        <v>78876</v>
      </c>
      <c r="L14691" t="s">
        <v>78898</v>
      </c>
      <c r="M14691" t="s">
        <v>52</v>
      </c>
      <c r="O14691" t="s">
        <v>81</v>
      </c>
      <c r="P14691">
        <v>20000</v>
      </c>
      <c r="Q14691" t="s">
        <v>78899</v>
      </c>
      <c r="R14691" t="s">
        <v>78900</v>
      </c>
      <c r="S14691" t="s">
        <v>78901</v>
      </c>
      <c r="T14691" t="s">
        <v>78902</v>
      </c>
      <c r="U14691" t="s">
        <v>34</v>
      </c>
      <c r="V14691" t="s">
        <v>1922</v>
      </c>
      <c r="W14691">
        <v>6</v>
      </c>
      <c r="X14691" t="s">
        <v>78313</v>
      </c>
      <c r="Y14691" t="s">
        <v>78313</v>
      </c>
      <c r="Z14691" s="1">
        <v>36161</v>
      </c>
    </row>
    <row r="14692" spans="11:26" x14ac:dyDescent="0.3">
      <c r="K14692" t="s">
        <v>78903</v>
      </c>
      <c r="L14692" t="s">
        <v>78904</v>
      </c>
      <c r="M14692" t="s">
        <v>52</v>
      </c>
      <c r="O14692" s="1">
        <v>41129</v>
      </c>
      <c r="Q14692" t="s">
        <v>78905</v>
      </c>
      <c r="R14692" t="s">
        <v>78906</v>
      </c>
      <c r="S14692" t="s">
        <v>78907</v>
      </c>
      <c r="T14692" t="s">
        <v>2393</v>
      </c>
      <c r="U14692" t="s">
        <v>34</v>
      </c>
      <c r="V14692" t="s">
        <v>46</v>
      </c>
      <c r="W14692" t="s">
        <v>471</v>
      </c>
      <c r="X14692" t="s">
        <v>1482</v>
      </c>
      <c r="Y14692" t="s">
        <v>1482</v>
      </c>
      <c r="Z14692" s="1">
        <v>40909</v>
      </c>
    </row>
    <row r="14693" spans="11:26" x14ac:dyDescent="0.3">
      <c r="K14693" t="s">
        <v>78908</v>
      </c>
      <c r="L14693" t="s">
        <v>78909</v>
      </c>
      <c r="M14693" t="s">
        <v>28</v>
      </c>
      <c r="N14693" t="s">
        <v>493</v>
      </c>
      <c r="O14693" t="s">
        <v>24561</v>
      </c>
      <c r="P14693">
        <v>25000000</v>
      </c>
      <c r="Q14693" t="s">
        <v>78910</v>
      </c>
      <c r="R14693" t="s">
        <v>78911</v>
      </c>
      <c r="S14693" t="s">
        <v>78912</v>
      </c>
      <c r="T14693" t="s">
        <v>78913</v>
      </c>
      <c r="U14693" t="s">
        <v>34</v>
      </c>
      <c r="V14693" t="s">
        <v>768</v>
      </c>
      <c r="W14693">
        <v>52</v>
      </c>
      <c r="X14693" t="s">
        <v>2215</v>
      </c>
      <c r="Y14693" t="s">
        <v>78914</v>
      </c>
      <c r="Z14693" t="s">
        <v>25760</v>
      </c>
    </row>
    <row r="14694" spans="11:26" x14ac:dyDescent="0.3">
      <c r="K14694" t="s">
        <v>78908</v>
      </c>
      <c r="L14694" t="s">
        <v>78915</v>
      </c>
      <c r="M14694" t="s">
        <v>28</v>
      </c>
      <c r="N14694" t="s">
        <v>29</v>
      </c>
      <c r="O14694" s="1">
        <v>40852</v>
      </c>
      <c r="P14694">
        <v>18000000</v>
      </c>
      <c r="Q14694" t="s">
        <v>78916</v>
      </c>
      <c r="R14694" t="s">
        <v>78917</v>
      </c>
      <c r="T14694" t="s">
        <v>78918</v>
      </c>
      <c r="U14694" t="s">
        <v>34</v>
      </c>
      <c r="V14694" t="s">
        <v>125</v>
      </c>
      <c r="W14694">
        <v>12</v>
      </c>
      <c r="X14694" t="s">
        <v>126</v>
      </c>
      <c r="Y14694" t="s">
        <v>126</v>
      </c>
    </row>
    <row r="14695" spans="11:26" x14ac:dyDescent="0.3">
      <c r="K14695" t="s">
        <v>78908</v>
      </c>
      <c r="L14695" t="s">
        <v>78919</v>
      </c>
      <c r="M14695" t="s">
        <v>28</v>
      </c>
      <c r="N14695" t="s">
        <v>40</v>
      </c>
      <c r="O14695" t="s">
        <v>10509</v>
      </c>
      <c r="P14695">
        <v>6000000</v>
      </c>
      <c r="Q14695" t="s">
        <v>78920</v>
      </c>
      <c r="R14695" t="s">
        <v>78921</v>
      </c>
      <c r="S14695" t="s">
        <v>78922</v>
      </c>
      <c r="T14695" t="s">
        <v>78923</v>
      </c>
      <c r="U14695" t="s">
        <v>345</v>
      </c>
      <c r="V14695" t="s">
        <v>65</v>
      </c>
      <c r="W14695">
        <v>23</v>
      </c>
      <c r="X14695" t="s">
        <v>297</v>
      </c>
      <c r="Y14695" t="s">
        <v>297</v>
      </c>
    </row>
    <row r="14696" spans="11:26" x14ac:dyDescent="0.3">
      <c r="K14696" t="s">
        <v>78924</v>
      </c>
      <c r="L14696" t="s">
        <v>78925</v>
      </c>
      <c r="M14696" t="s">
        <v>28</v>
      </c>
      <c r="N14696" t="s">
        <v>40</v>
      </c>
      <c r="O14696" t="s">
        <v>25039</v>
      </c>
      <c r="P14696">
        <v>749998</v>
      </c>
      <c r="Q14696" t="s">
        <v>78926</v>
      </c>
      <c r="R14696" t="s">
        <v>78927</v>
      </c>
      <c r="S14696" t="s">
        <v>78928</v>
      </c>
      <c r="T14696" t="s">
        <v>74</v>
      </c>
      <c r="U14696" t="s">
        <v>345</v>
      </c>
      <c r="V14696" t="s">
        <v>46</v>
      </c>
      <c r="W14696" t="s">
        <v>260</v>
      </c>
      <c r="X14696" t="s">
        <v>402</v>
      </c>
      <c r="Y14696" t="s">
        <v>17551</v>
      </c>
    </row>
    <row r="14697" spans="11:26" x14ac:dyDescent="0.3">
      <c r="K14697" t="s">
        <v>78929</v>
      </c>
      <c r="L14697" t="s">
        <v>78930</v>
      </c>
      <c r="M14697" t="s">
        <v>256</v>
      </c>
      <c r="O14697" t="s">
        <v>4280</v>
      </c>
      <c r="P14697">
        <v>68627</v>
      </c>
      <c r="Q14697" t="s">
        <v>78931</v>
      </c>
      <c r="R14697" t="s">
        <v>78932</v>
      </c>
      <c r="S14697" t="s">
        <v>78933</v>
      </c>
      <c r="T14697" t="s">
        <v>78934</v>
      </c>
      <c r="U14697" t="s">
        <v>345</v>
      </c>
      <c r="V14697" t="s">
        <v>35</v>
      </c>
      <c r="W14697">
        <v>16</v>
      </c>
      <c r="X14697" t="s">
        <v>36</v>
      </c>
      <c r="Y14697" t="s">
        <v>36</v>
      </c>
      <c r="Z14697" s="1">
        <v>42158</v>
      </c>
    </row>
    <row r="14698" spans="11:26" x14ac:dyDescent="0.3">
      <c r="K14698" t="s">
        <v>78929</v>
      </c>
      <c r="L14698" t="s">
        <v>78935</v>
      </c>
      <c r="M14698" t="s">
        <v>52</v>
      </c>
      <c r="O14698" s="1">
        <v>41710</v>
      </c>
      <c r="Q14698" t="s">
        <v>78936</v>
      </c>
      <c r="R14698" t="s">
        <v>78937</v>
      </c>
      <c r="S14698" t="s">
        <v>78938</v>
      </c>
      <c r="T14698" t="s">
        <v>2393</v>
      </c>
      <c r="U14698" t="s">
        <v>34</v>
      </c>
      <c r="V14698" t="s">
        <v>559</v>
      </c>
      <c r="W14698">
        <v>11</v>
      </c>
      <c r="X14698" t="s">
        <v>828</v>
      </c>
      <c r="Y14698" t="s">
        <v>828</v>
      </c>
    </row>
    <row r="14699" spans="11:26" x14ac:dyDescent="0.3">
      <c r="K14699" t="s">
        <v>78939</v>
      </c>
      <c r="L14699" t="s">
        <v>78940</v>
      </c>
      <c r="M14699" t="s">
        <v>52</v>
      </c>
      <c r="O14699" s="1">
        <v>41640</v>
      </c>
      <c r="P14699">
        <v>1101427</v>
      </c>
      <c r="Q14699" t="s">
        <v>78941</v>
      </c>
      <c r="R14699" t="s">
        <v>78942</v>
      </c>
      <c r="S14699" t="s">
        <v>78943</v>
      </c>
      <c r="T14699" t="s">
        <v>78944</v>
      </c>
      <c r="U14699" t="s">
        <v>34</v>
      </c>
      <c r="V14699" t="s">
        <v>46</v>
      </c>
      <c r="W14699" t="s">
        <v>881</v>
      </c>
      <c r="X14699" t="s">
        <v>882</v>
      </c>
      <c r="Y14699" t="s">
        <v>883</v>
      </c>
      <c r="Z14699" t="s">
        <v>64051</v>
      </c>
    </row>
    <row r="14700" spans="11:26" x14ac:dyDescent="0.3">
      <c r="K14700" t="s">
        <v>78939</v>
      </c>
      <c r="L14700" t="s">
        <v>78945</v>
      </c>
      <c r="M14700" t="s">
        <v>324</v>
      </c>
      <c r="O14700" s="1">
        <v>41582</v>
      </c>
      <c r="P14700">
        <v>500000</v>
      </c>
      <c r="Q14700" t="s">
        <v>78946</v>
      </c>
      <c r="R14700" t="s">
        <v>78947</v>
      </c>
      <c r="S14700" t="s">
        <v>78948</v>
      </c>
      <c r="T14700" t="s">
        <v>78949</v>
      </c>
      <c r="U14700" t="s">
        <v>178</v>
      </c>
      <c r="V14700" t="s">
        <v>46</v>
      </c>
      <c r="W14700" t="s">
        <v>471</v>
      </c>
      <c r="X14700" t="s">
        <v>472</v>
      </c>
      <c r="Y14700" t="s">
        <v>1882</v>
      </c>
    </row>
    <row r="14701" spans="11:26" x14ac:dyDescent="0.3">
      <c r="K14701" t="s">
        <v>78939</v>
      </c>
      <c r="L14701" t="s">
        <v>78950</v>
      </c>
      <c r="M14701" t="s">
        <v>28</v>
      </c>
      <c r="N14701" t="s">
        <v>40</v>
      </c>
      <c r="O14701" s="1">
        <v>41954</v>
      </c>
      <c r="P14701">
        <v>4500000</v>
      </c>
      <c r="Q14701" t="s">
        <v>78951</v>
      </c>
      <c r="R14701" t="s">
        <v>78952</v>
      </c>
      <c r="S14701" t="s">
        <v>78953</v>
      </c>
      <c r="T14701" t="s">
        <v>78954</v>
      </c>
      <c r="U14701" t="s">
        <v>34</v>
      </c>
      <c r="V14701" t="s">
        <v>46</v>
      </c>
      <c r="W14701" t="s">
        <v>106</v>
      </c>
      <c r="X14701" t="s">
        <v>107</v>
      </c>
      <c r="Y14701" t="s">
        <v>2394</v>
      </c>
      <c r="Z14701" s="1">
        <v>41647</v>
      </c>
    </row>
    <row r="14702" spans="11:26" x14ac:dyDescent="0.3">
      <c r="K14702" t="s">
        <v>78955</v>
      </c>
      <c r="L14702" t="s">
        <v>78956</v>
      </c>
      <c r="M14702" t="s">
        <v>28</v>
      </c>
      <c r="N14702" t="s">
        <v>493</v>
      </c>
      <c r="O14702" t="s">
        <v>22705</v>
      </c>
      <c r="P14702">
        <v>20000000</v>
      </c>
      <c r="Q14702" t="s">
        <v>78957</v>
      </c>
      <c r="R14702" t="s">
        <v>78958</v>
      </c>
      <c r="S14702" t="s">
        <v>78959</v>
      </c>
      <c r="T14702" t="s">
        <v>13634</v>
      </c>
      <c r="U14702" t="s">
        <v>34</v>
      </c>
      <c r="V14702" t="s">
        <v>46</v>
      </c>
      <c r="W14702" t="s">
        <v>260</v>
      </c>
      <c r="X14702" t="s">
        <v>402</v>
      </c>
      <c r="Y14702" t="s">
        <v>402</v>
      </c>
      <c r="Z14702" s="1">
        <v>41275</v>
      </c>
    </row>
    <row r="14703" spans="11:26" x14ac:dyDescent="0.3">
      <c r="K14703" t="s">
        <v>78955</v>
      </c>
      <c r="L14703" t="s">
        <v>78960</v>
      </c>
      <c r="M14703" t="s">
        <v>28</v>
      </c>
      <c r="N14703" t="s">
        <v>1189</v>
      </c>
      <c r="O14703" s="1">
        <v>40944</v>
      </c>
      <c r="P14703">
        <v>7500000</v>
      </c>
      <c r="Q14703" t="s">
        <v>78961</v>
      </c>
      <c r="R14703" t="s">
        <v>78962</v>
      </c>
      <c r="S14703" t="s">
        <v>78963</v>
      </c>
      <c r="T14703" t="s">
        <v>78964</v>
      </c>
      <c r="U14703" t="s">
        <v>34</v>
      </c>
      <c r="V14703" t="s">
        <v>46</v>
      </c>
      <c r="W14703" t="s">
        <v>167</v>
      </c>
      <c r="X14703" t="s">
        <v>168</v>
      </c>
      <c r="Y14703" t="s">
        <v>169</v>
      </c>
      <c r="Z14703" s="1">
        <v>41284</v>
      </c>
    </row>
    <row r="14704" spans="11:26" x14ac:dyDescent="0.3">
      <c r="K14704" t="s">
        <v>78965</v>
      </c>
      <c r="L14704" t="s">
        <v>78966</v>
      </c>
      <c r="M14704" t="s">
        <v>52</v>
      </c>
      <c r="O14704" t="s">
        <v>15927</v>
      </c>
      <c r="P14704">
        <v>118000</v>
      </c>
      <c r="Q14704" t="s">
        <v>78967</v>
      </c>
      <c r="R14704" t="s">
        <v>78947</v>
      </c>
      <c r="S14704" t="s">
        <v>78968</v>
      </c>
      <c r="T14704" t="s">
        <v>78969</v>
      </c>
      <c r="U14704" t="s">
        <v>34</v>
      </c>
      <c r="V14704" t="s">
        <v>46</v>
      </c>
      <c r="W14704" t="s">
        <v>167</v>
      </c>
      <c r="X14704" t="s">
        <v>168</v>
      </c>
      <c r="Y14704" t="s">
        <v>169</v>
      </c>
      <c r="Z14704" s="1">
        <v>40914</v>
      </c>
    </row>
    <row r="14705" spans="11:26" x14ac:dyDescent="0.3">
      <c r="K14705" t="s">
        <v>78970</v>
      </c>
      <c r="L14705" t="s">
        <v>78971</v>
      </c>
      <c r="M14705" t="s">
        <v>91</v>
      </c>
      <c r="O14705" t="s">
        <v>3941</v>
      </c>
      <c r="Q14705" t="s">
        <v>78972</v>
      </c>
      <c r="R14705" t="s">
        <v>78973</v>
      </c>
      <c r="S14705" t="s">
        <v>78974</v>
      </c>
      <c r="T14705" t="s">
        <v>78975</v>
      </c>
      <c r="U14705" t="s">
        <v>34</v>
      </c>
      <c r="V14705" t="s">
        <v>46</v>
      </c>
      <c r="W14705" t="s">
        <v>106</v>
      </c>
      <c r="X14705" t="s">
        <v>151</v>
      </c>
      <c r="Y14705" t="s">
        <v>151</v>
      </c>
      <c r="Z14705" t="s">
        <v>8663</v>
      </c>
    </row>
    <row r="14706" spans="11:26" x14ac:dyDescent="0.3">
      <c r="K14706" t="s">
        <v>78976</v>
      </c>
      <c r="L14706" t="s">
        <v>78977</v>
      </c>
      <c r="M14706" t="s">
        <v>52</v>
      </c>
      <c r="O14706" t="s">
        <v>7540</v>
      </c>
      <c r="P14706">
        <v>1000000</v>
      </c>
      <c r="Q14706" t="s">
        <v>78978</v>
      </c>
      <c r="R14706" t="s">
        <v>78979</v>
      </c>
      <c r="S14706" t="s">
        <v>78980</v>
      </c>
      <c r="T14706" t="s">
        <v>1249</v>
      </c>
      <c r="U14706" t="s">
        <v>34</v>
      </c>
      <c r="V14706" t="s">
        <v>46</v>
      </c>
      <c r="W14706" t="s">
        <v>106</v>
      </c>
      <c r="X14706" t="s">
        <v>107</v>
      </c>
      <c r="Y14706" t="s">
        <v>9003</v>
      </c>
      <c r="Z14706" s="1">
        <v>41275</v>
      </c>
    </row>
    <row r="14707" spans="11:26" x14ac:dyDescent="0.3">
      <c r="K14707" t="s">
        <v>78981</v>
      </c>
      <c r="L14707" t="s">
        <v>78982</v>
      </c>
      <c r="M14707" t="s">
        <v>190</v>
      </c>
      <c r="O14707" s="1">
        <v>42186</v>
      </c>
      <c r="P14707">
        <v>5000</v>
      </c>
      <c r="Q14707" t="s">
        <v>78983</v>
      </c>
      <c r="R14707" t="s">
        <v>78947</v>
      </c>
      <c r="S14707" t="s">
        <v>78984</v>
      </c>
      <c r="T14707" t="s">
        <v>78985</v>
      </c>
      <c r="U14707" t="s">
        <v>34</v>
      </c>
      <c r="V14707" t="s">
        <v>46</v>
      </c>
      <c r="W14707" t="s">
        <v>167</v>
      </c>
      <c r="X14707" t="s">
        <v>168</v>
      </c>
      <c r="Y14707" t="s">
        <v>169</v>
      </c>
      <c r="Z14707" s="1">
        <v>40544</v>
      </c>
    </row>
    <row r="14708" spans="11:26" x14ac:dyDescent="0.3">
      <c r="K14708" t="s">
        <v>78986</v>
      </c>
      <c r="L14708" t="s">
        <v>78987</v>
      </c>
      <c r="M14708" t="s">
        <v>28</v>
      </c>
      <c r="N14708" t="s">
        <v>40</v>
      </c>
      <c r="O14708" s="1">
        <v>40913</v>
      </c>
      <c r="P14708">
        <v>10000000</v>
      </c>
      <c r="Q14708" t="s">
        <v>78988</v>
      </c>
      <c r="R14708" t="s">
        <v>78989</v>
      </c>
      <c r="S14708" t="s">
        <v>78990</v>
      </c>
      <c r="T14708" t="s">
        <v>78991</v>
      </c>
      <c r="U14708" t="s">
        <v>34</v>
      </c>
      <c r="V14708" t="s">
        <v>368</v>
      </c>
      <c r="Z14708" t="s">
        <v>62397</v>
      </c>
    </row>
    <row r="14709" spans="11:26" x14ac:dyDescent="0.3">
      <c r="K14709" t="s">
        <v>78986</v>
      </c>
      <c r="L14709" t="s">
        <v>78992</v>
      </c>
      <c r="M14709" t="s">
        <v>28</v>
      </c>
      <c r="N14709" t="s">
        <v>29</v>
      </c>
      <c r="O14709" s="1">
        <v>41651</v>
      </c>
      <c r="P14709">
        <v>5</v>
      </c>
      <c r="Q14709" t="s">
        <v>78993</v>
      </c>
      <c r="R14709" t="s">
        <v>78994</v>
      </c>
      <c r="S14709" t="s">
        <v>78995</v>
      </c>
      <c r="T14709" t="s">
        <v>4324</v>
      </c>
      <c r="U14709" t="s">
        <v>34</v>
      </c>
      <c r="V14709" t="s">
        <v>46</v>
      </c>
      <c r="W14709" t="s">
        <v>167</v>
      </c>
      <c r="X14709" t="s">
        <v>168</v>
      </c>
      <c r="Y14709" t="s">
        <v>169</v>
      </c>
      <c r="Z14709" s="1">
        <v>40544</v>
      </c>
    </row>
    <row r="14710" spans="11:26" x14ac:dyDescent="0.3">
      <c r="K14710" t="s">
        <v>78996</v>
      </c>
      <c r="L14710" t="s">
        <v>78997</v>
      </c>
      <c r="M14710" t="s">
        <v>28</v>
      </c>
      <c r="N14710" t="s">
        <v>40</v>
      </c>
      <c r="O14710" s="1">
        <v>39427</v>
      </c>
      <c r="P14710">
        <v>3000000</v>
      </c>
      <c r="Q14710" t="s">
        <v>78998</v>
      </c>
      <c r="R14710" t="s">
        <v>78999</v>
      </c>
      <c r="S14710" t="s">
        <v>79000</v>
      </c>
      <c r="T14710" t="s">
        <v>79001</v>
      </c>
      <c r="U14710" t="s">
        <v>34</v>
      </c>
      <c r="V14710" t="s">
        <v>768</v>
      </c>
      <c r="W14710">
        <v>48</v>
      </c>
      <c r="X14710" t="s">
        <v>769</v>
      </c>
      <c r="Y14710" t="s">
        <v>769</v>
      </c>
    </row>
    <row r="14711" spans="11:26" x14ac:dyDescent="0.3">
      <c r="K14711" t="s">
        <v>78996</v>
      </c>
      <c r="L14711" t="s">
        <v>79002</v>
      </c>
      <c r="M14711" t="s">
        <v>28</v>
      </c>
      <c r="N14711" t="s">
        <v>493</v>
      </c>
      <c r="O14711" t="s">
        <v>79003</v>
      </c>
      <c r="P14711">
        <v>14000000</v>
      </c>
      <c r="Q14711" t="s">
        <v>79004</v>
      </c>
      <c r="R14711" t="s">
        <v>79005</v>
      </c>
      <c r="S14711" t="s">
        <v>79006</v>
      </c>
      <c r="T14711" t="s">
        <v>79007</v>
      </c>
      <c r="U14711" t="s">
        <v>34</v>
      </c>
      <c r="V14711" t="s">
        <v>96</v>
      </c>
      <c r="W14711" t="s">
        <v>336</v>
      </c>
      <c r="X14711" t="s">
        <v>18854</v>
      </c>
      <c r="Y14711" t="s">
        <v>18854</v>
      </c>
      <c r="Z14711" s="1">
        <v>41488</v>
      </c>
    </row>
    <row r="14712" spans="11:26" x14ac:dyDescent="0.3">
      <c r="K14712" t="s">
        <v>78996</v>
      </c>
      <c r="L14712" t="s">
        <v>79008</v>
      </c>
      <c r="M14712" t="s">
        <v>28</v>
      </c>
      <c r="N14712" t="s">
        <v>29</v>
      </c>
      <c r="O14712" t="s">
        <v>79009</v>
      </c>
      <c r="P14712">
        <v>10000000</v>
      </c>
      <c r="Q14712" t="s">
        <v>79010</v>
      </c>
      <c r="R14712" t="s">
        <v>79011</v>
      </c>
      <c r="S14712" t="s">
        <v>79012</v>
      </c>
      <c r="T14712" t="s">
        <v>79013</v>
      </c>
      <c r="U14712" t="s">
        <v>34</v>
      </c>
      <c r="V14712" t="s">
        <v>46</v>
      </c>
      <c r="W14712" t="s">
        <v>1659</v>
      </c>
      <c r="X14712" t="s">
        <v>1660</v>
      </c>
      <c r="Y14712" t="s">
        <v>1660</v>
      </c>
      <c r="Z14712" s="1">
        <v>40920</v>
      </c>
    </row>
    <row r="14713" spans="11:26" x14ac:dyDescent="0.3">
      <c r="K14713" t="s">
        <v>79014</v>
      </c>
      <c r="L14713" t="s">
        <v>79015</v>
      </c>
      <c r="M14713" t="s">
        <v>233</v>
      </c>
      <c r="O14713" s="1">
        <v>41431</v>
      </c>
      <c r="P14713">
        <v>68000000</v>
      </c>
      <c r="Q14713" t="s">
        <v>79016</v>
      </c>
      <c r="R14713" t="s">
        <v>79017</v>
      </c>
      <c r="S14713" t="s">
        <v>79018</v>
      </c>
      <c r="T14713" t="s">
        <v>79019</v>
      </c>
      <c r="U14713" t="s">
        <v>34</v>
      </c>
      <c r="V14713" t="s">
        <v>46</v>
      </c>
      <c r="W14713" t="s">
        <v>167</v>
      </c>
      <c r="X14713" t="s">
        <v>168</v>
      </c>
      <c r="Y14713" t="s">
        <v>169</v>
      </c>
      <c r="Z14713" s="1">
        <v>41285</v>
      </c>
    </row>
    <row r="14714" spans="11:26" x14ac:dyDescent="0.3">
      <c r="K14714" t="s">
        <v>79020</v>
      </c>
      <c r="L14714" t="s">
        <v>79021</v>
      </c>
      <c r="M14714" t="s">
        <v>28</v>
      </c>
      <c r="N14714" t="s">
        <v>40</v>
      </c>
      <c r="O14714" t="s">
        <v>18817</v>
      </c>
      <c r="P14714">
        <v>15000000</v>
      </c>
      <c r="Q14714" t="s">
        <v>79022</v>
      </c>
      <c r="R14714" t="s">
        <v>79023</v>
      </c>
      <c r="S14714" t="s">
        <v>79024</v>
      </c>
      <c r="T14714" t="s">
        <v>79025</v>
      </c>
      <c r="U14714" t="s">
        <v>34</v>
      </c>
      <c r="V14714" t="s">
        <v>46</v>
      </c>
      <c r="W14714" t="s">
        <v>106</v>
      </c>
      <c r="X14714" t="s">
        <v>107</v>
      </c>
      <c r="Y14714" t="s">
        <v>116</v>
      </c>
      <c r="Z14714" t="s">
        <v>30738</v>
      </c>
    </row>
    <row r="14715" spans="11:26" x14ac:dyDescent="0.3">
      <c r="K14715" t="s">
        <v>79026</v>
      </c>
      <c r="L14715" t="s">
        <v>79027</v>
      </c>
      <c r="M14715" t="s">
        <v>52</v>
      </c>
      <c r="O14715" s="1">
        <v>39453</v>
      </c>
      <c r="P14715">
        <v>1160000</v>
      </c>
      <c r="Q14715" t="s">
        <v>79028</v>
      </c>
      <c r="R14715" t="s">
        <v>79029</v>
      </c>
      <c r="S14715" t="s">
        <v>79030</v>
      </c>
      <c r="T14715" t="s">
        <v>79031</v>
      </c>
      <c r="U14715" t="s">
        <v>34</v>
      </c>
      <c r="V14715" t="s">
        <v>46</v>
      </c>
      <c r="W14715" t="s">
        <v>167</v>
      </c>
      <c r="X14715" t="s">
        <v>168</v>
      </c>
      <c r="Y14715" t="s">
        <v>169</v>
      </c>
      <c r="Z14715" s="1">
        <v>39971</v>
      </c>
    </row>
    <row r="14716" spans="11:26" x14ac:dyDescent="0.3">
      <c r="K14716" t="s">
        <v>79026</v>
      </c>
      <c r="L14716" t="s">
        <v>79032</v>
      </c>
      <c r="M14716" t="s">
        <v>324</v>
      </c>
      <c r="O14716" t="s">
        <v>37935</v>
      </c>
      <c r="P14716">
        <v>500000</v>
      </c>
      <c r="Q14716" t="s">
        <v>79033</v>
      </c>
      <c r="R14716" t="s">
        <v>79034</v>
      </c>
      <c r="S14716" t="s">
        <v>79035</v>
      </c>
      <c r="T14716" t="s">
        <v>409</v>
      </c>
      <c r="U14716" t="s">
        <v>345</v>
      </c>
      <c r="V14716" t="s">
        <v>368</v>
      </c>
      <c r="W14716">
        <v>2</v>
      </c>
      <c r="X14716" t="s">
        <v>369</v>
      </c>
      <c r="Y14716" t="s">
        <v>369</v>
      </c>
    </row>
    <row r="14717" spans="11:26" x14ac:dyDescent="0.3">
      <c r="K14717" t="s">
        <v>79026</v>
      </c>
      <c r="L14717" t="s">
        <v>79036</v>
      </c>
      <c r="M14717" t="s">
        <v>190</v>
      </c>
      <c r="O14717" s="1">
        <v>39725</v>
      </c>
      <c r="Q14717" t="s">
        <v>79037</v>
      </c>
      <c r="R14717" t="s">
        <v>79038</v>
      </c>
      <c r="S14717" t="s">
        <v>79039</v>
      </c>
      <c r="T14717" t="s">
        <v>74</v>
      </c>
      <c r="U14717" t="s">
        <v>34</v>
      </c>
      <c r="Z14717" s="1">
        <v>41650</v>
      </c>
    </row>
    <row r="14718" spans="11:26" x14ac:dyDescent="0.3">
      <c r="K14718" t="s">
        <v>79040</v>
      </c>
      <c r="L14718" t="s">
        <v>79041</v>
      </c>
      <c r="M14718" t="s">
        <v>52</v>
      </c>
      <c r="O14718" t="s">
        <v>6455</v>
      </c>
      <c r="P14718">
        <v>200000</v>
      </c>
      <c r="Q14718" t="s">
        <v>79042</v>
      </c>
      <c r="R14718" t="s">
        <v>79043</v>
      </c>
      <c r="S14718" t="s">
        <v>79044</v>
      </c>
      <c r="T14718" t="s">
        <v>1696</v>
      </c>
      <c r="U14718" t="s">
        <v>34</v>
      </c>
      <c r="V14718" t="s">
        <v>46</v>
      </c>
      <c r="W14718" t="s">
        <v>167</v>
      </c>
      <c r="X14718" t="s">
        <v>168</v>
      </c>
      <c r="Y14718" t="s">
        <v>169</v>
      </c>
      <c r="Z14718" s="1">
        <v>41275</v>
      </c>
    </row>
    <row r="14719" spans="11:26" x14ac:dyDescent="0.3">
      <c r="K14719" t="s">
        <v>79045</v>
      </c>
      <c r="L14719" t="s">
        <v>79046</v>
      </c>
      <c r="M14719" t="s">
        <v>52</v>
      </c>
      <c r="O14719" t="s">
        <v>8886</v>
      </c>
      <c r="P14719">
        <v>2000000</v>
      </c>
      <c r="Q14719" t="s">
        <v>79047</v>
      </c>
      <c r="R14719" t="s">
        <v>79048</v>
      </c>
      <c r="S14719" t="s">
        <v>79049</v>
      </c>
      <c r="U14719" t="s">
        <v>34</v>
      </c>
      <c r="Z14719" s="1">
        <v>42014</v>
      </c>
    </row>
    <row r="14720" spans="11:26" x14ac:dyDescent="0.3">
      <c r="K14720" t="s">
        <v>79050</v>
      </c>
      <c r="L14720" t="s">
        <v>79051</v>
      </c>
      <c r="M14720" t="s">
        <v>52</v>
      </c>
      <c r="O14720" t="s">
        <v>31995</v>
      </c>
      <c r="P14720">
        <v>180000</v>
      </c>
      <c r="Q14720" t="s">
        <v>79052</v>
      </c>
      <c r="R14720" t="s">
        <v>79053</v>
      </c>
      <c r="S14720" t="s">
        <v>79054</v>
      </c>
      <c r="T14720" t="s">
        <v>79055</v>
      </c>
      <c r="U14720" t="s">
        <v>34</v>
      </c>
      <c r="V14720" t="s">
        <v>96</v>
      </c>
      <c r="W14720" t="s">
        <v>5722</v>
      </c>
      <c r="X14720" t="s">
        <v>30961</v>
      </c>
      <c r="Y14720" t="s">
        <v>30962</v>
      </c>
      <c r="Z14720" s="1">
        <v>40548</v>
      </c>
    </row>
    <row r="14721" spans="11:26" x14ac:dyDescent="0.3">
      <c r="K14721" t="s">
        <v>79056</v>
      </c>
      <c r="L14721" t="s">
        <v>79057</v>
      </c>
      <c r="M14721" t="s">
        <v>52</v>
      </c>
      <c r="O14721" s="1">
        <v>41520</v>
      </c>
      <c r="P14721">
        <v>150000</v>
      </c>
      <c r="Q14721" t="s">
        <v>79058</v>
      </c>
      <c r="R14721" t="s">
        <v>79059</v>
      </c>
      <c r="S14721" t="s">
        <v>79060</v>
      </c>
      <c r="T14721" t="s">
        <v>115</v>
      </c>
      <c r="U14721" t="s">
        <v>178</v>
      </c>
      <c r="V14721" t="s">
        <v>46</v>
      </c>
      <c r="W14721" t="s">
        <v>228</v>
      </c>
      <c r="X14721" t="s">
        <v>229</v>
      </c>
      <c r="Y14721" t="s">
        <v>229</v>
      </c>
      <c r="Z14721" s="1">
        <v>39029</v>
      </c>
    </row>
    <row r="14722" spans="11:26" x14ac:dyDescent="0.3">
      <c r="K14722" t="s">
        <v>79061</v>
      </c>
      <c r="L14722" t="s">
        <v>79062</v>
      </c>
      <c r="M14722" t="s">
        <v>52</v>
      </c>
      <c r="O14722" t="s">
        <v>5760</v>
      </c>
      <c r="Q14722" t="s">
        <v>79063</v>
      </c>
      <c r="R14722" t="s">
        <v>79064</v>
      </c>
      <c r="S14722" t="s">
        <v>79065</v>
      </c>
      <c r="T14722" t="s">
        <v>64</v>
      </c>
      <c r="U14722" t="s">
        <v>178</v>
      </c>
      <c r="V14722" t="s">
        <v>46</v>
      </c>
      <c r="W14722" t="s">
        <v>106</v>
      </c>
      <c r="X14722" t="s">
        <v>107</v>
      </c>
      <c r="Y14722" t="s">
        <v>446</v>
      </c>
    </row>
    <row r="14723" spans="11:26" x14ac:dyDescent="0.3">
      <c r="K14723" t="s">
        <v>79066</v>
      </c>
      <c r="L14723" t="s">
        <v>79067</v>
      </c>
      <c r="M14723" t="s">
        <v>52</v>
      </c>
      <c r="O14723" t="s">
        <v>26644</v>
      </c>
      <c r="Q14723" t="s">
        <v>79068</v>
      </c>
      <c r="R14723" t="s">
        <v>79069</v>
      </c>
      <c r="S14723" t="s">
        <v>79070</v>
      </c>
      <c r="T14723" t="s">
        <v>6</v>
      </c>
      <c r="U14723" t="s">
        <v>34</v>
      </c>
      <c r="V14723" t="s">
        <v>46</v>
      </c>
      <c r="W14723" t="s">
        <v>167</v>
      </c>
      <c r="X14723" t="s">
        <v>6469</v>
      </c>
      <c r="Y14723" t="s">
        <v>6469</v>
      </c>
      <c r="Z14723" s="1">
        <v>41640</v>
      </c>
    </row>
    <row r="14724" spans="11:26" x14ac:dyDescent="0.3">
      <c r="K14724" t="s">
        <v>79066</v>
      </c>
      <c r="L14724" t="s">
        <v>79071</v>
      </c>
      <c r="M14724" t="s">
        <v>52</v>
      </c>
      <c r="O14724" s="1">
        <v>40910</v>
      </c>
      <c r="P14724">
        <v>500000</v>
      </c>
      <c r="Q14724" t="s">
        <v>79072</v>
      </c>
      <c r="R14724" t="s">
        <v>79073</v>
      </c>
      <c r="S14724" t="s">
        <v>79074</v>
      </c>
      <c r="T14724" t="s">
        <v>79075</v>
      </c>
      <c r="U14724" t="s">
        <v>345</v>
      </c>
      <c r="Z14724" t="s">
        <v>79076</v>
      </c>
    </row>
    <row r="14725" spans="11:26" x14ac:dyDescent="0.3">
      <c r="K14725" t="s">
        <v>79077</v>
      </c>
      <c r="L14725" t="s">
        <v>79078</v>
      </c>
      <c r="M14725" t="s">
        <v>52</v>
      </c>
      <c r="O14725" s="1">
        <v>41254</v>
      </c>
      <c r="Q14725" t="s">
        <v>79079</v>
      </c>
      <c r="R14725" t="s">
        <v>79080</v>
      </c>
      <c r="S14725" t="s">
        <v>79081</v>
      </c>
      <c r="T14725" t="s">
        <v>79082</v>
      </c>
      <c r="U14725" t="s">
        <v>34</v>
      </c>
      <c r="V14725" t="s">
        <v>1048</v>
      </c>
      <c r="W14725">
        <v>8</v>
      </c>
      <c r="X14725" t="s">
        <v>1498</v>
      </c>
      <c r="Y14725" t="s">
        <v>65496</v>
      </c>
    </row>
    <row r="14726" spans="11:26" x14ac:dyDescent="0.3">
      <c r="K14726" t="s">
        <v>79083</v>
      </c>
      <c r="L14726" t="s">
        <v>79084</v>
      </c>
      <c r="M14726" t="s">
        <v>324</v>
      </c>
      <c r="O14726" s="1">
        <v>41275</v>
      </c>
      <c r="P14726">
        <v>3000000</v>
      </c>
      <c r="Q14726" t="s">
        <v>79085</v>
      </c>
      <c r="R14726" t="s">
        <v>79086</v>
      </c>
      <c r="T14726" t="s">
        <v>79087</v>
      </c>
      <c r="U14726" t="s">
        <v>34</v>
      </c>
      <c r="V14726" t="s">
        <v>46</v>
      </c>
      <c r="W14726" t="s">
        <v>2104</v>
      </c>
      <c r="X14726" t="s">
        <v>2105</v>
      </c>
      <c r="Y14726" t="s">
        <v>7544</v>
      </c>
    </row>
    <row r="14727" spans="11:26" x14ac:dyDescent="0.3">
      <c r="K14727" t="s">
        <v>79083</v>
      </c>
      <c r="L14727" t="s">
        <v>79088</v>
      </c>
      <c r="M14727" t="s">
        <v>52</v>
      </c>
      <c r="O14727" s="1">
        <v>40909</v>
      </c>
      <c r="P14727">
        <v>300000</v>
      </c>
      <c r="Q14727" t="s">
        <v>79089</v>
      </c>
      <c r="R14727" t="s">
        <v>79090</v>
      </c>
      <c r="S14727" t="s">
        <v>79091</v>
      </c>
      <c r="T14727" t="s">
        <v>33551</v>
      </c>
      <c r="U14727" t="s">
        <v>34</v>
      </c>
      <c r="V14727" t="s">
        <v>46</v>
      </c>
      <c r="W14727" t="s">
        <v>1369</v>
      </c>
      <c r="X14727" t="s">
        <v>1370</v>
      </c>
      <c r="Y14727" t="s">
        <v>9974</v>
      </c>
      <c r="Z14727" s="1">
        <v>32143</v>
      </c>
    </row>
    <row r="14728" spans="11:26" x14ac:dyDescent="0.3">
      <c r="K14728" t="s">
        <v>79092</v>
      </c>
      <c r="L14728" t="s">
        <v>79093</v>
      </c>
      <c r="M14728" t="s">
        <v>52</v>
      </c>
      <c r="O14728" t="s">
        <v>12634</v>
      </c>
      <c r="Q14728" t="s">
        <v>79094</v>
      </c>
      <c r="R14728" t="s">
        <v>79095</v>
      </c>
      <c r="T14728" t="s">
        <v>1098</v>
      </c>
      <c r="U14728" t="s">
        <v>34</v>
      </c>
      <c r="V14728" t="s">
        <v>46</v>
      </c>
      <c r="W14728" t="s">
        <v>142</v>
      </c>
      <c r="X14728" t="s">
        <v>7044</v>
      </c>
      <c r="Y14728" t="s">
        <v>7044</v>
      </c>
    </row>
    <row r="14729" spans="11:26" x14ac:dyDescent="0.3">
      <c r="K14729" t="s">
        <v>79096</v>
      </c>
      <c r="L14729" t="s">
        <v>79097</v>
      </c>
      <c r="M14729" t="s">
        <v>28</v>
      </c>
      <c r="N14729" t="s">
        <v>29</v>
      </c>
      <c r="O14729" t="s">
        <v>9617</v>
      </c>
      <c r="Q14729" t="s">
        <v>79098</v>
      </c>
      <c r="R14729" t="s">
        <v>79099</v>
      </c>
      <c r="S14729" t="s">
        <v>79100</v>
      </c>
      <c r="T14729" t="s">
        <v>79101</v>
      </c>
      <c r="U14729" t="s">
        <v>34</v>
      </c>
      <c r="V14729" t="s">
        <v>2141</v>
      </c>
      <c r="W14729">
        <v>42</v>
      </c>
      <c r="X14729" t="s">
        <v>2142</v>
      </c>
      <c r="Y14729" t="s">
        <v>2142</v>
      </c>
    </row>
    <row r="14730" spans="11:26" x14ac:dyDescent="0.3">
      <c r="K14730" t="s">
        <v>79102</v>
      </c>
      <c r="L14730" t="s">
        <v>79103</v>
      </c>
      <c r="M14730" t="s">
        <v>256</v>
      </c>
      <c r="O14730" t="s">
        <v>20942</v>
      </c>
      <c r="P14730">
        <v>380000</v>
      </c>
      <c r="Q14730" t="s">
        <v>79104</v>
      </c>
      <c r="R14730" t="s">
        <v>79105</v>
      </c>
      <c r="S14730" t="s">
        <v>79106</v>
      </c>
      <c r="T14730" t="s">
        <v>1249</v>
      </c>
      <c r="U14730" t="s">
        <v>34</v>
      </c>
      <c r="V14730" t="s">
        <v>46</v>
      </c>
      <c r="W14730" t="s">
        <v>195</v>
      </c>
      <c r="X14730" t="s">
        <v>882</v>
      </c>
      <c r="Y14730" t="s">
        <v>1064</v>
      </c>
      <c r="Z14730" s="1">
        <v>36526</v>
      </c>
    </row>
    <row r="14731" spans="11:26" x14ac:dyDescent="0.3">
      <c r="K14731" t="s">
        <v>79102</v>
      </c>
      <c r="L14731" t="s">
        <v>79107</v>
      </c>
      <c r="M14731" t="s">
        <v>28</v>
      </c>
      <c r="O14731" t="s">
        <v>20942</v>
      </c>
      <c r="P14731">
        <v>4000000</v>
      </c>
      <c r="Q14731" t="s">
        <v>79108</v>
      </c>
      <c r="R14731" t="s">
        <v>79109</v>
      </c>
      <c r="S14731" t="s">
        <v>79110</v>
      </c>
      <c r="U14731" t="s">
        <v>34</v>
      </c>
      <c r="V14731" t="s">
        <v>46</v>
      </c>
      <c r="W14731" t="s">
        <v>311</v>
      </c>
      <c r="X14731" t="s">
        <v>14990</v>
      </c>
      <c r="Y14731" t="s">
        <v>79111</v>
      </c>
    </row>
    <row r="14732" spans="11:26" x14ac:dyDescent="0.3">
      <c r="K14732" t="s">
        <v>79112</v>
      </c>
      <c r="L14732" t="s">
        <v>79113</v>
      </c>
      <c r="M14732" t="s">
        <v>28</v>
      </c>
      <c r="O14732" t="s">
        <v>27656</v>
      </c>
      <c r="P14732">
        <v>136710</v>
      </c>
      <c r="Q14732" t="s">
        <v>79114</v>
      </c>
      <c r="R14732" t="s">
        <v>79115</v>
      </c>
      <c r="S14732" t="s">
        <v>79116</v>
      </c>
      <c r="T14732" t="s">
        <v>32286</v>
      </c>
      <c r="U14732" t="s">
        <v>178</v>
      </c>
      <c r="V14732" t="s">
        <v>46</v>
      </c>
      <c r="W14732" t="s">
        <v>260</v>
      </c>
      <c r="X14732" t="s">
        <v>402</v>
      </c>
      <c r="Y14732" t="s">
        <v>16370</v>
      </c>
      <c r="Z14732" s="1">
        <v>36901</v>
      </c>
    </row>
    <row r="14733" spans="11:26" x14ac:dyDescent="0.3">
      <c r="K14733" t="s">
        <v>79117</v>
      </c>
      <c r="L14733" t="s">
        <v>79118</v>
      </c>
      <c r="M14733" t="s">
        <v>52</v>
      </c>
      <c r="O14733" s="1">
        <v>41433</v>
      </c>
      <c r="P14733">
        <v>175769</v>
      </c>
      <c r="Q14733" t="s">
        <v>79119</v>
      </c>
      <c r="R14733" t="s">
        <v>79120</v>
      </c>
      <c r="S14733" t="s">
        <v>79121</v>
      </c>
      <c r="T14733" t="s">
        <v>1294</v>
      </c>
      <c r="U14733" t="s">
        <v>34</v>
      </c>
      <c r="V14733" t="s">
        <v>46</v>
      </c>
      <c r="W14733" t="s">
        <v>167</v>
      </c>
      <c r="X14733" t="s">
        <v>168</v>
      </c>
      <c r="Y14733" t="s">
        <v>169</v>
      </c>
    </row>
    <row r="14734" spans="11:26" x14ac:dyDescent="0.3">
      <c r="K14734" t="s">
        <v>79122</v>
      </c>
      <c r="L14734" t="s">
        <v>79123</v>
      </c>
      <c r="M14734" t="s">
        <v>190</v>
      </c>
      <c r="O14734" s="1">
        <v>42249</v>
      </c>
      <c r="Q14734" t="s">
        <v>79124</v>
      </c>
      <c r="R14734" t="s">
        <v>79125</v>
      </c>
      <c r="S14734" t="s">
        <v>79126</v>
      </c>
      <c r="T14734" t="s">
        <v>1208</v>
      </c>
      <c r="U14734" t="s">
        <v>34</v>
      </c>
      <c r="V14734" t="s">
        <v>46</v>
      </c>
      <c r="W14734" t="s">
        <v>106</v>
      </c>
      <c r="X14734" t="s">
        <v>107</v>
      </c>
      <c r="Y14734" t="s">
        <v>116</v>
      </c>
      <c r="Z14734" s="1">
        <v>41275</v>
      </c>
    </row>
    <row r="14735" spans="11:26" x14ac:dyDescent="0.3">
      <c r="K14735" t="s">
        <v>79127</v>
      </c>
      <c r="L14735" t="s">
        <v>79128</v>
      </c>
      <c r="M14735" t="s">
        <v>28</v>
      </c>
      <c r="O14735" t="s">
        <v>19740</v>
      </c>
      <c r="P14735">
        <v>1600000</v>
      </c>
      <c r="Q14735" t="s">
        <v>79129</v>
      </c>
      <c r="R14735" t="s">
        <v>79130</v>
      </c>
      <c r="S14735" t="s">
        <v>79131</v>
      </c>
      <c r="T14735" t="s">
        <v>79132</v>
      </c>
      <c r="U14735" t="s">
        <v>34</v>
      </c>
      <c r="V14735" t="s">
        <v>46</v>
      </c>
      <c r="W14735" t="s">
        <v>5921</v>
      </c>
      <c r="X14735" t="s">
        <v>12850</v>
      </c>
      <c r="Y14735" t="s">
        <v>79133</v>
      </c>
      <c r="Z14735" s="1">
        <v>36527</v>
      </c>
    </row>
    <row r="14736" spans="11:26" x14ac:dyDescent="0.3">
      <c r="K14736" t="s">
        <v>79127</v>
      </c>
      <c r="L14736" t="s">
        <v>79134</v>
      </c>
      <c r="M14736" t="s">
        <v>28</v>
      </c>
      <c r="O14736" s="1">
        <v>39856</v>
      </c>
      <c r="P14736">
        <v>5000000</v>
      </c>
      <c r="Q14736" t="s">
        <v>79135</v>
      </c>
      <c r="R14736" t="s">
        <v>79136</v>
      </c>
      <c r="S14736" t="s">
        <v>79137</v>
      </c>
      <c r="T14736" t="s">
        <v>74</v>
      </c>
      <c r="U14736" t="s">
        <v>178</v>
      </c>
      <c r="V14736" t="s">
        <v>46</v>
      </c>
      <c r="W14736" t="s">
        <v>106</v>
      </c>
      <c r="X14736" t="s">
        <v>1650</v>
      </c>
      <c r="Y14736" t="s">
        <v>5571</v>
      </c>
    </row>
    <row r="14737" spans="11:26" x14ac:dyDescent="0.3">
      <c r="K14737" t="s">
        <v>79138</v>
      </c>
      <c r="L14737" t="s">
        <v>79139</v>
      </c>
      <c r="M14737" t="s">
        <v>52</v>
      </c>
      <c r="O14737" s="1">
        <v>41828</v>
      </c>
      <c r="P14737">
        <v>15000</v>
      </c>
      <c r="Q14737" t="s">
        <v>79140</v>
      </c>
      <c r="R14737" t="s">
        <v>79141</v>
      </c>
      <c r="S14737" t="s">
        <v>79142</v>
      </c>
      <c r="T14737" t="s">
        <v>79143</v>
      </c>
      <c r="U14737" t="s">
        <v>34</v>
      </c>
      <c r="V14737" t="s">
        <v>46</v>
      </c>
      <c r="W14737" t="s">
        <v>5456</v>
      </c>
      <c r="X14737" t="s">
        <v>5457</v>
      </c>
      <c r="Y14737" t="s">
        <v>5458</v>
      </c>
      <c r="Z14737" s="1">
        <v>39093</v>
      </c>
    </row>
    <row r="14738" spans="11:26" x14ac:dyDescent="0.3">
      <c r="K14738" t="s">
        <v>79144</v>
      </c>
      <c r="L14738" t="s">
        <v>79145</v>
      </c>
      <c r="M14738" t="s">
        <v>52</v>
      </c>
      <c r="O14738" t="s">
        <v>20155</v>
      </c>
      <c r="P14738">
        <v>2000000</v>
      </c>
      <c r="Q14738" t="s">
        <v>79146</v>
      </c>
      <c r="R14738" t="s">
        <v>79147</v>
      </c>
      <c r="S14738" t="s">
        <v>79148</v>
      </c>
      <c r="T14738" t="s">
        <v>79149</v>
      </c>
      <c r="U14738" t="s">
        <v>34</v>
      </c>
      <c r="V14738" t="s">
        <v>768</v>
      </c>
      <c r="W14738">
        <v>48</v>
      </c>
      <c r="X14738" t="s">
        <v>769</v>
      </c>
      <c r="Y14738" t="s">
        <v>769</v>
      </c>
      <c r="Z14738" s="1">
        <v>41276</v>
      </c>
    </row>
    <row r="14739" spans="11:26" x14ac:dyDescent="0.3">
      <c r="K14739" t="s">
        <v>79144</v>
      </c>
      <c r="L14739" t="s">
        <v>79150</v>
      </c>
      <c r="M14739" t="s">
        <v>223</v>
      </c>
      <c r="O14739" s="1">
        <v>41277</v>
      </c>
      <c r="P14739">
        <v>1000000</v>
      </c>
      <c r="Q14739" t="s">
        <v>79151</v>
      </c>
      <c r="R14739" t="s">
        <v>79152</v>
      </c>
      <c r="S14739" t="s">
        <v>79153</v>
      </c>
      <c r="T14739" t="s">
        <v>74</v>
      </c>
      <c r="U14739" t="s">
        <v>34</v>
      </c>
      <c r="V14739" t="s">
        <v>2141</v>
      </c>
      <c r="W14739">
        <v>42</v>
      </c>
      <c r="X14739" t="s">
        <v>2142</v>
      </c>
      <c r="Y14739" t="s">
        <v>2142</v>
      </c>
      <c r="Z14739" s="1">
        <v>41284</v>
      </c>
    </row>
    <row r="14740" spans="11:26" x14ac:dyDescent="0.3">
      <c r="K14740" t="s">
        <v>79144</v>
      </c>
      <c r="L14740" t="s">
        <v>79154</v>
      </c>
      <c r="M14740" t="s">
        <v>223</v>
      </c>
      <c r="O14740" t="s">
        <v>7306</v>
      </c>
      <c r="P14740">
        <v>118000</v>
      </c>
      <c r="Q14740" t="s">
        <v>79155</v>
      </c>
      <c r="R14740" t="s">
        <v>79156</v>
      </c>
      <c r="S14740" t="s">
        <v>79157</v>
      </c>
      <c r="T14740" t="s">
        <v>64</v>
      </c>
      <c r="U14740" t="s">
        <v>178</v>
      </c>
      <c r="V14740" t="s">
        <v>46</v>
      </c>
      <c r="Z14740" s="1">
        <v>40179</v>
      </c>
    </row>
    <row r="14741" spans="11:26" x14ac:dyDescent="0.3">
      <c r="K14741" t="s">
        <v>79158</v>
      </c>
      <c r="L14741" t="s">
        <v>79159</v>
      </c>
      <c r="M14741" t="s">
        <v>324</v>
      </c>
      <c r="O14741" s="1">
        <v>40914</v>
      </c>
      <c r="P14741">
        <v>96774</v>
      </c>
      <c r="Q14741" t="s">
        <v>79160</v>
      </c>
      <c r="R14741" t="s">
        <v>79161</v>
      </c>
      <c r="S14741" t="s">
        <v>79162</v>
      </c>
      <c r="T14741" t="s">
        <v>79163</v>
      </c>
      <c r="U14741" t="s">
        <v>34</v>
      </c>
      <c r="Z14741" s="1">
        <v>41640</v>
      </c>
    </row>
    <row r="14742" spans="11:26" x14ac:dyDescent="0.3">
      <c r="K14742" t="s">
        <v>79164</v>
      </c>
      <c r="L14742" t="s">
        <v>79165</v>
      </c>
      <c r="M14742" t="s">
        <v>223</v>
      </c>
      <c r="O14742" t="s">
        <v>60</v>
      </c>
      <c r="P14742">
        <v>175000</v>
      </c>
      <c r="Q14742" t="s">
        <v>79166</v>
      </c>
      <c r="R14742" t="s">
        <v>79167</v>
      </c>
      <c r="S14742" t="s">
        <v>79168</v>
      </c>
      <c r="T14742" t="s">
        <v>1249</v>
      </c>
      <c r="U14742" t="s">
        <v>34</v>
      </c>
      <c r="V14742" t="s">
        <v>46</v>
      </c>
      <c r="W14742" t="s">
        <v>106</v>
      </c>
      <c r="X14742" t="s">
        <v>107</v>
      </c>
      <c r="Y14742" t="s">
        <v>1016</v>
      </c>
      <c r="Z14742" s="1">
        <v>30682</v>
      </c>
    </row>
    <row r="14743" spans="11:26" x14ac:dyDescent="0.3">
      <c r="K14743" t="s">
        <v>79164</v>
      </c>
      <c r="L14743" t="s">
        <v>79169</v>
      </c>
      <c r="M14743" t="s">
        <v>28</v>
      </c>
      <c r="O14743" t="s">
        <v>13596</v>
      </c>
      <c r="P14743">
        <v>2137671</v>
      </c>
      <c r="Q14743" t="s">
        <v>79170</v>
      </c>
      <c r="R14743" t="s">
        <v>79171</v>
      </c>
      <c r="S14743" t="s">
        <v>79172</v>
      </c>
      <c r="T14743" t="s">
        <v>79173</v>
      </c>
      <c r="U14743" t="s">
        <v>34</v>
      </c>
      <c r="V14743" t="s">
        <v>46</v>
      </c>
      <c r="W14743" t="s">
        <v>2104</v>
      </c>
      <c r="X14743" t="s">
        <v>2105</v>
      </c>
      <c r="Y14743" t="s">
        <v>15494</v>
      </c>
    </row>
    <row r="14744" spans="11:26" x14ac:dyDescent="0.3">
      <c r="K14744" t="s">
        <v>79164</v>
      </c>
      <c r="L14744" t="s">
        <v>79174</v>
      </c>
      <c r="M14744" t="s">
        <v>52</v>
      </c>
      <c r="O14744" t="s">
        <v>27437</v>
      </c>
      <c r="Q14744" t="s">
        <v>79175</v>
      </c>
      <c r="R14744" t="s">
        <v>79176</v>
      </c>
      <c r="S14744" t="s">
        <v>79177</v>
      </c>
      <c r="T14744" t="s">
        <v>79178</v>
      </c>
      <c r="U14744" t="s">
        <v>178</v>
      </c>
      <c r="V14744" t="s">
        <v>800</v>
      </c>
      <c r="X14744" t="s">
        <v>801</v>
      </c>
      <c r="Y14744" t="s">
        <v>801</v>
      </c>
      <c r="Z14744" s="1">
        <v>35796</v>
      </c>
    </row>
    <row r="14745" spans="11:26" x14ac:dyDescent="0.3">
      <c r="K14745" t="s">
        <v>79179</v>
      </c>
      <c r="L14745" t="s">
        <v>79180</v>
      </c>
      <c r="M14745" t="s">
        <v>52</v>
      </c>
      <c r="O14745" s="1">
        <v>41276</v>
      </c>
      <c r="P14745">
        <v>20395</v>
      </c>
      <c r="Q14745" t="s">
        <v>79181</v>
      </c>
      <c r="R14745" t="s">
        <v>79182</v>
      </c>
      <c r="T14745" t="s">
        <v>30155</v>
      </c>
      <c r="U14745" t="s">
        <v>34</v>
      </c>
      <c r="Z14745" s="1">
        <v>40909</v>
      </c>
    </row>
    <row r="14746" spans="11:26" x14ac:dyDescent="0.3">
      <c r="K14746" t="s">
        <v>79183</v>
      </c>
      <c r="L14746" t="s">
        <v>79184</v>
      </c>
      <c r="M14746" t="s">
        <v>28</v>
      </c>
      <c r="N14746" t="s">
        <v>40</v>
      </c>
      <c r="O14746" s="1">
        <v>40918</v>
      </c>
      <c r="P14746">
        <v>7500000</v>
      </c>
      <c r="Q14746" t="s">
        <v>79185</v>
      </c>
      <c r="R14746" t="s">
        <v>79186</v>
      </c>
      <c r="S14746" t="s">
        <v>79187</v>
      </c>
      <c r="T14746" t="s">
        <v>74</v>
      </c>
      <c r="U14746" t="s">
        <v>34</v>
      </c>
      <c r="V14746" t="s">
        <v>46</v>
      </c>
      <c r="W14746" t="s">
        <v>1369</v>
      </c>
      <c r="X14746" t="s">
        <v>1370</v>
      </c>
      <c r="Y14746" t="s">
        <v>12357</v>
      </c>
      <c r="Z14746" s="1">
        <v>38353</v>
      </c>
    </row>
    <row r="14747" spans="11:26" x14ac:dyDescent="0.3">
      <c r="K14747" t="s">
        <v>79183</v>
      </c>
      <c r="L14747" t="s">
        <v>79188</v>
      </c>
      <c r="M14747" t="s">
        <v>28</v>
      </c>
      <c r="N14747" t="s">
        <v>29</v>
      </c>
      <c r="O14747" t="s">
        <v>46954</v>
      </c>
      <c r="P14747">
        <v>9500000</v>
      </c>
      <c r="Q14747" t="s">
        <v>79189</v>
      </c>
      <c r="R14747" t="s">
        <v>79190</v>
      </c>
      <c r="S14747" t="s">
        <v>79191</v>
      </c>
      <c r="T14747" t="s">
        <v>4038</v>
      </c>
      <c r="U14747" t="s">
        <v>34</v>
      </c>
      <c r="V14747" t="s">
        <v>46</v>
      </c>
      <c r="W14747" t="s">
        <v>471</v>
      </c>
      <c r="X14747" t="s">
        <v>969</v>
      </c>
      <c r="Y14747" t="s">
        <v>969</v>
      </c>
      <c r="Z14747" t="s">
        <v>30850</v>
      </c>
    </row>
    <row r="14748" spans="11:26" x14ac:dyDescent="0.3">
      <c r="K14748" t="s">
        <v>79192</v>
      </c>
      <c r="L14748" t="s">
        <v>79193</v>
      </c>
      <c r="M14748" t="s">
        <v>52</v>
      </c>
      <c r="O14748" s="1">
        <v>41649</v>
      </c>
      <c r="P14748">
        <v>200000</v>
      </c>
      <c r="Q14748" t="s">
        <v>79194</v>
      </c>
      <c r="R14748" t="s">
        <v>79195</v>
      </c>
      <c r="T14748" t="s">
        <v>74</v>
      </c>
      <c r="U14748" t="s">
        <v>34</v>
      </c>
      <c r="V14748" t="s">
        <v>46</v>
      </c>
      <c r="W14748" t="s">
        <v>158</v>
      </c>
      <c r="X14748" t="s">
        <v>159</v>
      </c>
      <c r="Y14748" t="s">
        <v>51648</v>
      </c>
      <c r="Z14748" s="1">
        <v>37622</v>
      </c>
    </row>
    <row r="14749" spans="11:26" x14ac:dyDescent="0.3">
      <c r="K14749" t="s">
        <v>79196</v>
      </c>
      <c r="L14749" t="s">
        <v>79197</v>
      </c>
      <c r="M14749" t="s">
        <v>52</v>
      </c>
      <c r="O14749" s="1">
        <v>41275</v>
      </c>
      <c r="P14749">
        <v>500000</v>
      </c>
      <c r="Q14749" t="s">
        <v>79198</v>
      </c>
      <c r="R14749" t="s">
        <v>79199</v>
      </c>
      <c r="T14749" t="s">
        <v>1329</v>
      </c>
      <c r="U14749" t="s">
        <v>178</v>
      </c>
      <c r="V14749" t="s">
        <v>46</v>
      </c>
      <c r="W14749" t="s">
        <v>106</v>
      </c>
      <c r="X14749" t="s">
        <v>1562</v>
      </c>
      <c r="Y14749" t="s">
        <v>79200</v>
      </c>
    </row>
    <row r="14750" spans="11:26" x14ac:dyDescent="0.3">
      <c r="K14750" t="s">
        <v>79201</v>
      </c>
      <c r="L14750" t="s">
        <v>79202</v>
      </c>
      <c r="M14750" t="s">
        <v>52</v>
      </c>
      <c r="O14750" s="1">
        <v>41551</v>
      </c>
      <c r="Q14750" t="s">
        <v>79203</v>
      </c>
      <c r="R14750" t="s">
        <v>79204</v>
      </c>
      <c r="S14750" t="s">
        <v>79205</v>
      </c>
      <c r="T14750" t="s">
        <v>74</v>
      </c>
      <c r="U14750" t="s">
        <v>34</v>
      </c>
      <c r="V14750" t="s">
        <v>1816</v>
      </c>
      <c r="W14750">
        <v>13</v>
      </c>
      <c r="X14750" t="s">
        <v>20947</v>
      </c>
      <c r="Y14750" t="s">
        <v>20947</v>
      </c>
    </row>
    <row r="14751" spans="11:26" x14ac:dyDescent="0.3">
      <c r="K14751" t="s">
        <v>79206</v>
      </c>
      <c r="L14751" t="s">
        <v>79207</v>
      </c>
      <c r="M14751" t="s">
        <v>324</v>
      </c>
      <c r="O14751" t="s">
        <v>9183</v>
      </c>
      <c r="P14751">
        <v>1050000</v>
      </c>
      <c r="Q14751" t="s">
        <v>79208</v>
      </c>
      <c r="R14751" t="s">
        <v>79209</v>
      </c>
      <c r="S14751" t="s">
        <v>79210</v>
      </c>
      <c r="T14751" t="s">
        <v>74</v>
      </c>
      <c r="U14751" t="s">
        <v>34</v>
      </c>
      <c r="V14751" t="s">
        <v>14882</v>
      </c>
      <c r="W14751">
        <v>25</v>
      </c>
      <c r="X14751" t="s">
        <v>14883</v>
      </c>
      <c r="Y14751" t="s">
        <v>14883</v>
      </c>
    </row>
    <row r="14752" spans="11:26" x14ac:dyDescent="0.3">
      <c r="K14752" t="s">
        <v>79211</v>
      </c>
      <c r="L14752" t="s">
        <v>79212</v>
      </c>
      <c r="M14752" t="s">
        <v>52</v>
      </c>
      <c r="O14752" t="s">
        <v>25159</v>
      </c>
      <c r="P14752">
        <v>5000</v>
      </c>
      <c r="Q14752" t="s">
        <v>79213</v>
      </c>
      <c r="R14752" t="s">
        <v>79214</v>
      </c>
      <c r="S14752" t="s">
        <v>79215</v>
      </c>
      <c r="T14752" t="s">
        <v>79216</v>
      </c>
      <c r="U14752" t="s">
        <v>34</v>
      </c>
      <c r="V14752" t="s">
        <v>46</v>
      </c>
      <c r="W14752" t="s">
        <v>260</v>
      </c>
      <c r="X14752" t="s">
        <v>402</v>
      </c>
      <c r="Y14752" t="s">
        <v>8002</v>
      </c>
      <c r="Z14752" s="1">
        <v>40909</v>
      </c>
    </row>
    <row r="14753" spans="11:26" x14ac:dyDescent="0.3">
      <c r="K14753" t="s">
        <v>79217</v>
      </c>
      <c r="L14753" t="s">
        <v>79218</v>
      </c>
      <c r="M14753" t="s">
        <v>28</v>
      </c>
      <c r="N14753" t="s">
        <v>40</v>
      </c>
      <c r="O14753" s="1">
        <v>41587</v>
      </c>
      <c r="P14753">
        <v>1600000</v>
      </c>
      <c r="Q14753" t="s">
        <v>79219</v>
      </c>
      <c r="R14753" t="s">
        <v>79220</v>
      </c>
      <c r="S14753" t="s">
        <v>79221</v>
      </c>
      <c r="T14753" t="s">
        <v>74</v>
      </c>
      <c r="U14753" t="s">
        <v>34</v>
      </c>
      <c r="V14753" t="s">
        <v>46</v>
      </c>
      <c r="W14753" t="s">
        <v>167</v>
      </c>
      <c r="X14753" t="s">
        <v>168</v>
      </c>
      <c r="Y14753" t="s">
        <v>169</v>
      </c>
      <c r="Z14753" s="1">
        <v>35431</v>
      </c>
    </row>
    <row r="14754" spans="11:26" x14ac:dyDescent="0.3">
      <c r="K14754" t="s">
        <v>79217</v>
      </c>
      <c r="L14754" t="s">
        <v>79222</v>
      </c>
      <c r="M14754" t="s">
        <v>52</v>
      </c>
      <c r="O14754" t="s">
        <v>58855</v>
      </c>
      <c r="Q14754" t="s">
        <v>79223</v>
      </c>
      <c r="R14754" t="s">
        <v>79224</v>
      </c>
      <c r="S14754" t="s">
        <v>79225</v>
      </c>
      <c r="T14754" t="s">
        <v>4324</v>
      </c>
      <c r="U14754" t="s">
        <v>34</v>
      </c>
      <c r="V14754" t="s">
        <v>46</v>
      </c>
      <c r="W14754" t="s">
        <v>142</v>
      </c>
      <c r="X14754" t="s">
        <v>143</v>
      </c>
      <c r="Y14754" t="s">
        <v>143</v>
      </c>
      <c r="Z14754" s="1">
        <v>38718</v>
      </c>
    </row>
    <row r="14755" spans="11:26" x14ac:dyDescent="0.3">
      <c r="K14755" t="s">
        <v>79217</v>
      </c>
      <c r="L14755" t="s">
        <v>79226</v>
      </c>
      <c r="M14755" t="s">
        <v>52</v>
      </c>
      <c r="O14755" s="1">
        <v>41009</v>
      </c>
      <c r="P14755">
        <v>65000</v>
      </c>
      <c r="Q14755" t="s">
        <v>79227</v>
      </c>
      <c r="R14755" t="s">
        <v>79228</v>
      </c>
      <c r="S14755" t="s">
        <v>79229</v>
      </c>
      <c r="T14755" t="s">
        <v>124</v>
      </c>
      <c r="U14755" t="s">
        <v>345</v>
      </c>
    </row>
    <row r="14756" spans="11:26" x14ac:dyDescent="0.3">
      <c r="K14756" t="s">
        <v>79217</v>
      </c>
      <c r="L14756" t="s">
        <v>79230</v>
      </c>
      <c r="M14756" t="s">
        <v>256</v>
      </c>
      <c r="O14756" s="1">
        <v>40185</v>
      </c>
      <c r="P14756">
        <v>50000</v>
      </c>
      <c r="Q14756" t="s">
        <v>79231</v>
      </c>
      <c r="R14756" t="s">
        <v>79232</v>
      </c>
      <c r="S14756" t="s">
        <v>79233</v>
      </c>
      <c r="T14756" t="s">
        <v>79234</v>
      </c>
      <c r="U14756" t="s">
        <v>34</v>
      </c>
      <c r="V14756" t="s">
        <v>46</v>
      </c>
      <c r="W14756" t="s">
        <v>167</v>
      </c>
      <c r="X14756" t="s">
        <v>8777</v>
      </c>
      <c r="Y14756" t="s">
        <v>79235</v>
      </c>
    </row>
    <row r="14757" spans="11:26" x14ac:dyDescent="0.3">
      <c r="K14757" t="s">
        <v>79236</v>
      </c>
      <c r="L14757" t="s">
        <v>79237</v>
      </c>
      <c r="M14757" t="s">
        <v>28</v>
      </c>
      <c r="O14757" t="s">
        <v>20465</v>
      </c>
      <c r="Q14757" t="s">
        <v>79238</v>
      </c>
      <c r="R14757" t="s">
        <v>79239</v>
      </c>
      <c r="S14757" t="s">
        <v>79240</v>
      </c>
      <c r="T14757" t="s">
        <v>79241</v>
      </c>
      <c r="U14757" t="s">
        <v>345</v>
      </c>
    </row>
    <row r="14758" spans="11:26" x14ac:dyDescent="0.3">
      <c r="K14758" t="s">
        <v>79242</v>
      </c>
      <c r="L14758" t="s">
        <v>79243</v>
      </c>
      <c r="M14758" t="s">
        <v>28</v>
      </c>
      <c r="N14758" t="s">
        <v>40</v>
      </c>
      <c r="O14758" t="s">
        <v>13012</v>
      </c>
      <c r="P14758">
        <v>1609875</v>
      </c>
      <c r="Q14758" t="s">
        <v>79244</v>
      </c>
      <c r="R14758" t="s">
        <v>79245</v>
      </c>
      <c r="S14758" t="s">
        <v>79246</v>
      </c>
      <c r="T14758" t="s">
        <v>79247</v>
      </c>
      <c r="U14758" t="s">
        <v>34</v>
      </c>
      <c r="Z14758" s="1">
        <v>40909</v>
      </c>
    </row>
    <row r="14759" spans="11:26" x14ac:dyDescent="0.3">
      <c r="K14759" t="s">
        <v>79248</v>
      </c>
      <c r="L14759" t="s">
        <v>79249</v>
      </c>
      <c r="M14759" t="s">
        <v>28</v>
      </c>
      <c r="O14759" t="s">
        <v>7547</v>
      </c>
      <c r="P14759">
        <v>30000000</v>
      </c>
      <c r="Q14759" t="s">
        <v>79250</v>
      </c>
      <c r="R14759" t="s">
        <v>79251</v>
      </c>
      <c r="S14759" t="s">
        <v>79252</v>
      </c>
      <c r="T14759" t="s">
        <v>74</v>
      </c>
      <c r="U14759" t="s">
        <v>34</v>
      </c>
      <c r="V14759" t="s">
        <v>46</v>
      </c>
      <c r="W14759" t="s">
        <v>488</v>
      </c>
      <c r="X14759" t="s">
        <v>489</v>
      </c>
      <c r="Y14759" t="s">
        <v>489</v>
      </c>
      <c r="Z14759" s="1">
        <v>40179</v>
      </c>
    </row>
    <row r="14760" spans="11:26" x14ac:dyDescent="0.3">
      <c r="K14760" t="s">
        <v>79253</v>
      </c>
      <c r="L14760" t="s">
        <v>79254</v>
      </c>
      <c r="M14760" t="s">
        <v>52</v>
      </c>
      <c r="O14760" s="1">
        <v>41285</v>
      </c>
      <c r="P14760">
        <v>25025</v>
      </c>
      <c r="Q14760" t="s">
        <v>79255</v>
      </c>
      <c r="R14760" t="s">
        <v>79256</v>
      </c>
      <c r="S14760" t="s">
        <v>79257</v>
      </c>
      <c r="T14760" t="s">
        <v>105</v>
      </c>
      <c r="U14760" t="s">
        <v>34</v>
      </c>
      <c r="V14760" t="s">
        <v>46</v>
      </c>
      <c r="W14760" t="s">
        <v>106</v>
      </c>
      <c r="X14760" t="s">
        <v>107</v>
      </c>
      <c r="Y14760" t="s">
        <v>116</v>
      </c>
      <c r="Z14760" s="1">
        <v>41275</v>
      </c>
    </row>
    <row r="14761" spans="11:26" x14ac:dyDescent="0.3">
      <c r="K14761" t="s">
        <v>79258</v>
      </c>
      <c r="L14761" t="s">
        <v>79259</v>
      </c>
      <c r="M14761" t="s">
        <v>52</v>
      </c>
      <c r="O14761" s="1">
        <v>41282</v>
      </c>
      <c r="P14761">
        <v>270000</v>
      </c>
      <c r="Q14761" t="s">
        <v>79260</v>
      </c>
      <c r="R14761" t="s">
        <v>79261</v>
      </c>
      <c r="S14761" t="s">
        <v>79262</v>
      </c>
      <c r="T14761" t="s">
        <v>79263</v>
      </c>
      <c r="U14761" t="s">
        <v>34</v>
      </c>
      <c r="V14761" t="s">
        <v>46</v>
      </c>
      <c r="W14761" t="s">
        <v>228</v>
      </c>
      <c r="X14761" t="s">
        <v>229</v>
      </c>
      <c r="Y14761" t="s">
        <v>229</v>
      </c>
      <c r="Z14761" t="s">
        <v>24535</v>
      </c>
    </row>
    <row r="14762" spans="11:26" x14ac:dyDescent="0.3">
      <c r="K14762" t="s">
        <v>79258</v>
      </c>
      <c r="L14762" t="s">
        <v>79264</v>
      </c>
      <c r="M14762" t="s">
        <v>52</v>
      </c>
      <c r="O14762" t="s">
        <v>15584</v>
      </c>
      <c r="P14762">
        <v>1900000</v>
      </c>
      <c r="Q14762" t="s">
        <v>79265</v>
      </c>
      <c r="R14762" t="s">
        <v>79266</v>
      </c>
      <c r="S14762" t="s">
        <v>79267</v>
      </c>
      <c r="T14762" t="s">
        <v>519</v>
      </c>
      <c r="U14762" t="s">
        <v>34</v>
      </c>
      <c r="V14762" t="s">
        <v>206</v>
      </c>
      <c r="W14762" t="s">
        <v>5236</v>
      </c>
      <c r="X14762" t="s">
        <v>51615</v>
      </c>
      <c r="Y14762" t="s">
        <v>51615</v>
      </c>
      <c r="Z14762" s="1">
        <v>40909</v>
      </c>
    </row>
    <row r="14763" spans="11:26" x14ac:dyDescent="0.3">
      <c r="K14763" t="s">
        <v>79268</v>
      </c>
      <c r="L14763" t="s">
        <v>79269</v>
      </c>
      <c r="M14763" t="s">
        <v>52</v>
      </c>
      <c r="O14763" s="1">
        <v>39814</v>
      </c>
      <c r="Q14763" t="s">
        <v>79270</v>
      </c>
      <c r="R14763" t="s">
        <v>79271</v>
      </c>
      <c r="S14763" t="s">
        <v>79272</v>
      </c>
      <c r="T14763" t="s">
        <v>12551</v>
      </c>
      <c r="U14763" t="s">
        <v>178</v>
      </c>
      <c r="V14763" t="s">
        <v>46</v>
      </c>
      <c r="W14763" t="s">
        <v>471</v>
      </c>
      <c r="X14763" t="s">
        <v>969</v>
      </c>
      <c r="Y14763" t="s">
        <v>969</v>
      </c>
      <c r="Z14763" s="1">
        <v>35796</v>
      </c>
    </row>
    <row r="14764" spans="11:26" x14ac:dyDescent="0.3">
      <c r="K14764" t="s">
        <v>79273</v>
      </c>
      <c r="L14764" t="s">
        <v>79274</v>
      </c>
      <c r="M14764" t="s">
        <v>28</v>
      </c>
      <c r="O14764" s="1">
        <v>41341</v>
      </c>
      <c r="P14764">
        <v>12000000</v>
      </c>
      <c r="Q14764" t="s">
        <v>79275</v>
      </c>
      <c r="R14764" t="s">
        <v>79276</v>
      </c>
      <c r="S14764" t="s">
        <v>79277</v>
      </c>
      <c r="T14764" t="s">
        <v>79278</v>
      </c>
      <c r="U14764" t="s">
        <v>34</v>
      </c>
      <c r="V14764" t="s">
        <v>96</v>
      </c>
      <c r="W14764" t="s">
        <v>5722</v>
      </c>
      <c r="X14764" t="s">
        <v>5723</v>
      </c>
      <c r="Y14764" t="s">
        <v>13307</v>
      </c>
    </row>
    <row r="14765" spans="11:26" x14ac:dyDescent="0.3">
      <c r="K14765" t="s">
        <v>79279</v>
      </c>
      <c r="L14765" t="s">
        <v>79280</v>
      </c>
      <c r="M14765" t="s">
        <v>52</v>
      </c>
      <c r="O14765" t="s">
        <v>20161</v>
      </c>
      <c r="P14765">
        <v>58000</v>
      </c>
      <c r="Q14765" t="s">
        <v>79281</v>
      </c>
      <c r="R14765" t="s">
        <v>79282</v>
      </c>
      <c r="S14765" t="s">
        <v>79283</v>
      </c>
      <c r="T14765" t="s">
        <v>4038</v>
      </c>
      <c r="U14765" t="s">
        <v>34</v>
      </c>
      <c r="V14765" t="s">
        <v>5084</v>
      </c>
      <c r="W14765">
        <v>78</v>
      </c>
      <c r="X14765" t="s">
        <v>5085</v>
      </c>
      <c r="Y14765" t="s">
        <v>5086</v>
      </c>
    </row>
    <row r="14766" spans="11:26" x14ac:dyDescent="0.3">
      <c r="K14766" t="s">
        <v>79284</v>
      </c>
      <c r="L14766" t="s">
        <v>79285</v>
      </c>
      <c r="M14766" t="s">
        <v>52</v>
      </c>
      <c r="O14766" s="1">
        <v>39364</v>
      </c>
      <c r="Q14766" t="s">
        <v>79286</v>
      </c>
      <c r="R14766" t="s">
        <v>79287</v>
      </c>
      <c r="S14766" t="s">
        <v>79288</v>
      </c>
      <c r="T14766" t="s">
        <v>74</v>
      </c>
      <c r="U14766" t="s">
        <v>34</v>
      </c>
      <c r="V14766" t="s">
        <v>46</v>
      </c>
      <c r="W14766" t="s">
        <v>142</v>
      </c>
      <c r="X14766" t="s">
        <v>2149</v>
      </c>
      <c r="Y14766" t="s">
        <v>3061</v>
      </c>
      <c r="Z14766" s="1">
        <v>32143</v>
      </c>
    </row>
    <row r="14767" spans="11:26" x14ac:dyDescent="0.3">
      <c r="K14767" t="s">
        <v>79289</v>
      </c>
      <c r="L14767" t="s">
        <v>79290</v>
      </c>
      <c r="M14767" t="s">
        <v>28</v>
      </c>
      <c r="O14767" t="s">
        <v>6193</v>
      </c>
      <c r="P14767">
        <v>17000000</v>
      </c>
      <c r="Q14767" t="s">
        <v>79291</v>
      </c>
      <c r="R14767" t="s">
        <v>79292</v>
      </c>
      <c r="S14767" t="s">
        <v>79293</v>
      </c>
      <c r="T14767" t="s">
        <v>79294</v>
      </c>
      <c r="U14767" t="s">
        <v>34</v>
      </c>
      <c r="V14767" t="s">
        <v>46</v>
      </c>
      <c r="W14767" t="s">
        <v>167</v>
      </c>
      <c r="X14767" t="s">
        <v>168</v>
      </c>
      <c r="Y14767" t="s">
        <v>169</v>
      </c>
      <c r="Z14767" s="1">
        <v>41066</v>
      </c>
    </row>
    <row r="14768" spans="11:26" x14ac:dyDescent="0.3">
      <c r="K14768" t="s">
        <v>79289</v>
      </c>
      <c r="L14768" t="s">
        <v>79295</v>
      </c>
      <c r="M14768" t="s">
        <v>52</v>
      </c>
      <c r="O14768" s="1">
        <v>39818</v>
      </c>
      <c r="Q14768" t="s">
        <v>79296</v>
      </c>
      <c r="R14768" t="s">
        <v>79297</v>
      </c>
      <c r="S14768" t="s">
        <v>79298</v>
      </c>
      <c r="T14768" t="s">
        <v>79299</v>
      </c>
      <c r="U14768" t="s">
        <v>34</v>
      </c>
      <c r="V14768" t="s">
        <v>46</v>
      </c>
      <c r="W14768" t="s">
        <v>133</v>
      </c>
      <c r="X14768" t="s">
        <v>3028</v>
      </c>
      <c r="Y14768" t="s">
        <v>4403</v>
      </c>
      <c r="Z14768" s="1">
        <v>37257</v>
      </c>
    </row>
    <row r="14769" spans="11:26" x14ac:dyDescent="0.3">
      <c r="K14769" t="s">
        <v>79300</v>
      </c>
      <c r="L14769" t="s">
        <v>79301</v>
      </c>
      <c r="M14769" t="s">
        <v>52</v>
      </c>
      <c r="O14769" s="1">
        <v>41975</v>
      </c>
      <c r="P14769">
        <v>1400000</v>
      </c>
      <c r="Q14769" t="s">
        <v>79302</v>
      </c>
      <c r="R14769" t="s">
        <v>79303</v>
      </c>
      <c r="S14769" t="s">
        <v>79304</v>
      </c>
      <c r="T14769" t="s">
        <v>79305</v>
      </c>
      <c r="U14769" t="s">
        <v>34</v>
      </c>
      <c r="V14769" t="s">
        <v>96</v>
      </c>
      <c r="W14769" t="s">
        <v>5722</v>
      </c>
      <c r="X14769" t="s">
        <v>5723</v>
      </c>
      <c r="Y14769" t="s">
        <v>5724</v>
      </c>
      <c r="Z14769" s="1">
        <v>40180</v>
      </c>
    </row>
    <row r="14770" spans="11:26" x14ac:dyDescent="0.3">
      <c r="K14770" t="s">
        <v>79300</v>
      </c>
      <c r="L14770" t="s">
        <v>79306</v>
      </c>
      <c r="M14770" t="s">
        <v>28</v>
      </c>
      <c r="O14770" s="1">
        <v>41768</v>
      </c>
      <c r="P14770">
        <v>69800</v>
      </c>
      <c r="Q14770" t="s">
        <v>79307</v>
      </c>
      <c r="R14770" t="s">
        <v>79308</v>
      </c>
      <c r="S14770" t="s">
        <v>79309</v>
      </c>
      <c r="T14770" t="s">
        <v>74</v>
      </c>
      <c r="U14770" t="s">
        <v>34</v>
      </c>
      <c r="V14770" t="s">
        <v>206</v>
      </c>
      <c r="W14770" t="s">
        <v>11004</v>
      </c>
      <c r="X14770" t="s">
        <v>11005</v>
      </c>
      <c r="Y14770" t="s">
        <v>11005</v>
      </c>
    </row>
    <row r="14771" spans="11:26" x14ac:dyDescent="0.3">
      <c r="K14771" t="s">
        <v>79310</v>
      </c>
      <c r="L14771" t="s">
        <v>79311</v>
      </c>
      <c r="M14771" t="s">
        <v>52</v>
      </c>
      <c r="O14771" s="1">
        <v>42313</v>
      </c>
      <c r="Q14771" t="s">
        <v>79312</v>
      </c>
      <c r="R14771" t="s">
        <v>79313</v>
      </c>
      <c r="S14771" t="s">
        <v>79314</v>
      </c>
      <c r="T14771" t="s">
        <v>105</v>
      </c>
      <c r="U14771" t="s">
        <v>34</v>
      </c>
      <c r="V14771" t="s">
        <v>270</v>
      </c>
      <c r="W14771" t="s">
        <v>271</v>
      </c>
      <c r="X14771" t="s">
        <v>272</v>
      </c>
      <c r="Y14771" t="s">
        <v>272</v>
      </c>
      <c r="Z14771" s="1">
        <v>40857</v>
      </c>
    </row>
    <row r="14772" spans="11:26" x14ac:dyDescent="0.3">
      <c r="K14772" t="s">
        <v>79315</v>
      </c>
      <c r="L14772" t="s">
        <v>79316</v>
      </c>
      <c r="M14772" t="s">
        <v>28</v>
      </c>
      <c r="N14772" t="s">
        <v>40</v>
      </c>
      <c r="O14772" t="s">
        <v>17155</v>
      </c>
      <c r="P14772">
        <v>1350000</v>
      </c>
      <c r="Q14772" t="s">
        <v>79317</v>
      </c>
      <c r="R14772" t="s">
        <v>79318</v>
      </c>
      <c r="S14772" t="s">
        <v>79319</v>
      </c>
      <c r="T14772" t="s">
        <v>4943</v>
      </c>
      <c r="U14772" t="s">
        <v>34</v>
      </c>
      <c r="V14772" t="s">
        <v>46</v>
      </c>
      <c r="W14772" t="s">
        <v>167</v>
      </c>
      <c r="X14772" t="s">
        <v>168</v>
      </c>
      <c r="Y14772" t="s">
        <v>169</v>
      </c>
      <c r="Z14772" s="1">
        <v>40179</v>
      </c>
    </row>
    <row r="14773" spans="11:26" x14ac:dyDescent="0.3">
      <c r="K14773" t="s">
        <v>79315</v>
      </c>
      <c r="L14773" t="s">
        <v>79320</v>
      </c>
      <c r="M14773" t="s">
        <v>28</v>
      </c>
      <c r="N14773" t="s">
        <v>40</v>
      </c>
      <c r="O14773" t="s">
        <v>13242</v>
      </c>
      <c r="P14773">
        <v>2000000</v>
      </c>
      <c r="Q14773" t="s">
        <v>79321</v>
      </c>
      <c r="R14773" t="s">
        <v>79322</v>
      </c>
      <c r="S14773" t="s">
        <v>79323</v>
      </c>
      <c r="U14773" t="s">
        <v>345</v>
      </c>
      <c r="V14773" t="s">
        <v>46</v>
      </c>
      <c r="W14773" t="s">
        <v>6707</v>
      </c>
      <c r="X14773" t="s">
        <v>6708</v>
      </c>
      <c r="Y14773" t="s">
        <v>6709</v>
      </c>
    </row>
    <row r="14774" spans="11:26" x14ac:dyDescent="0.3">
      <c r="K14774" t="s">
        <v>79324</v>
      </c>
      <c r="L14774" t="s">
        <v>79325</v>
      </c>
      <c r="M14774" t="s">
        <v>28</v>
      </c>
      <c r="O14774" s="1">
        <v>40551</v>
      </c>
      <c r="P14774">
        <v>14415000</v>
      </c>
      <c r="Q14774" t="s">
        <v>79326</v>
      </c>
      <c r="R14774" t="s">
        <v>79327</v>
      </c>
      <c r="S14774" t="s">
        <v>79328</v>
      </c>
      <c r="T14774" t="s">
        <v>4834</v>
      </c>
      <c r="U14774" t="s">
        <v>178</v>
      </c>
      <c r="V14774" t="s">
        <v>86</v>
      </c>
      <c r="X14774" t="s">
        <v>87</v>
      </c>
      <c r="Y14774" t="s">
        <v>87</v>
      </c>
    </row>
    <row r="14775" spans="11:26" x14ac:dyDescent="0.3">
      <c r="K14775" t="s">
        <v>79324</v>
      </c>
      <c r="L14775" t="s">
        <v>79329</v>
      </c>
      <c r="M14775" t="s">
        <v>28</v>
      </c>
      <c r="N14775" t="s">
        <v>1189</v>
      </c>
      <c r="O14775" s="1">
        <v>42222</v>
      </c>
      <c r="P14775">
        <v>20660464</v>
      </c>
      <c r="Q14775" t="s">
        <v>79330</v>
      </c>
      <c r="R14775" t="s">
        <v>79331</v>
      </c>
      <c r="S14775" t="s">
        <v>79332</v>
      </c>
      <c r="T14775" t="s">
        <v>79333</v>
      </c>
      <c r="U14775" t="s">
        <v>34</v>
      </c>
      <c r="V14775" t="s">
        <v>46</v>
      </c>
      <c r="W14775" t="s">
        <v>620</v>
      </c>
      <c r="X14775" t="s">
        <v>5585</v>
      </c>
      <c r="Y14775" t="s">
        <v>5585</v>
      </c>
    </row>
    <row r="14776" spans="11:26" x14ac:dyDescent="0.3">
      <c r="K14776" t="s">
        <v>79324</v>
      </c>
      <c r="L14776" t="s">
        <v>79334</v>
      </c>
      <c r="M14776" t="s">
        <v>28</v>
      </c>
      <c r="N14776" t="s">
        <v>493</v>
      </c>
      <c r="O14776" t="s">
        <v>17885</v>
      </c>
      <c r="P14776">
        <v>18012400</v>
      </c>
      <c r="Q14776" t="s">
        <v>79335</v>
      </c>
      <c r="R14776" t="s">
        <v>79336</v>
      </c>
      <c r="S14776" t="s">
        <v>79337</v>
      </c>
      <c r="T14776" t="s">
        <v>79338</v>
      </c>
      <c r="U14776" t="s">
        <v>34</v>
      </c>
      <c r="V14776" t="s">
        <v>46</v>
      </c>
      <c r="W14776" t="s">
        <v>106</v>
      </c>
      <c r="X14776" t="s">
        <v>107</v>
      </c>
      <c r="Y14776" t="s">
        <v>116</v>
      </c>
      <c r="Z14776" s="1">
        <v>41276</v>
      </c>
    </row>
    <row r="14777" spans="11:26" x14ac:dyDescent="0.3">
      <c r="K14777" t="s">
        <v>79339</v>
      </c>
      <c r="L14777" t="s">
        <v>79340</v>
      </c>
      <c r="M14777" t="s">
        <v>52</v>
      </c>
      <c r="O14777" s="1">
        <v>39814</v>
      </c>
      <c r="Q14777" t="s">
        <v>79341</v>
      </c>
      <c r="R14777" t="s">
        <v>79342</v>
      </c>
      <c r="S14777" t="s">
        <v>79343</v>
      </c>
      <c r="T14777" t="s">
        <v>74</v>
      </c>
      <c r="U14777" t="s">
        <v>34</v>
      </c>
      <c r="V14777" t="s">
        <v>46</v>
      </c>
      <c r="W14777" t="s">
        <v>913</v>
      </c>
      <c r="X14777" t="s">
        <v>914</v>
      </c>
      <c r="Y14777" t="s">
        <v>14136</v>
      </c>
      <c r="Z14777" s="1">
        <v>40909</v>
      </c>
    </row>
    <row r="14778" spans="11:26" x14ac:dyDescent="0.3">
      <c r="K14778" t="s">
        <v>79339</v>
      </c>
      <c r="L14778" t="s">
        <v>79344</v>
      </c>
      <c r="M14778" t="s">
        <v>28</v>
      </c>
      <c r="O14778" t="s">
        <v>8515</v>
      </c>
      <c r="P14778">
        <v>120000</v>
      </c>
      <c r="Q14778" t="s">
        <v>79345</v>
      </c>
      <c r="R14778" t="s">
        <v>79346</v>
      </c>
      <c r="S14778" t="s">
        <v>79347</v>
      </c>
      <c r="T14778" t="s">
        <v>2393</v>
      </c>
      <c r="U14778" t="s">
        <v>34</v>
      </c>
      <c r="V14778" t="s">
        <v>46</v>
      </c>
      <c r="W14778" t="s">
        <v>106</v>
      </c>
      <c r="X14778" t="s">
        <v>107</v>
      </c>
      <c r="Y14778" t="s">
        <v>446</v>
      </c>
      <c r="Z14778" s="1">
        <v>40179</v>
      </c>
    </row>
    <row r="14779" spans="11:26" x14ac:dyDescent="0.3">
      <c r="K14779" t="s">
        <v>79348</v>
      </c>
      <c r="L14779" t="s">
        <v>79349</v>
      </c>
      <c r="M14779" t="s">
        <v>52</v>
      </c>
      <c r="O14779" t="s">
        <v>1290</v>
      </c>
      <c r="P14779">
        <v>151957</v>
      </c>
      <c r="Q14779" t="s">
        <v>79350</v>
      </c>
      <c r="R14779" t="s">
        <v>79351</v>
      </c>
      <c r="S14779" t="s">
        <v>79352</v>
      </c>
      <c r="T14779" t="s">
        <v>436</v>
      </c>
      <c r="U14779" t="s">
        <v>34</v>
      </c>
      <c r="V14779" t="s">
        <v>46</v>
      </c>
      <c r="W14779" t="s">
        <v>106</v>
      </c>
      <c r="X14779" t="s">
        <v>107</v>
      </c>
      <c r="Y14779" t="s">
        <v>2425</v>
      </c>
      <c r="Z14779" s="1">
        <v>39083</v>
      </c>
    </row>
    <row r="14780" spans="11:26" x14ac:dyDescent="0.3">
      <c r="K14780" t="s">
        <v>79348</v>
      </c>
      <c r="L14780" t="s">
        <v>79353</v>
      </c>
      <c r="M14780" t="s">
        <v>52</v>
      </c>
      <c r="O14780" s="1">
        <v>42186</v>
      </c>
      <c r="P14780">
        <v>75836</v>
      </c>
      <c r="Q14780" t="s">
        <v>79354</v>
      </c>
      <c r="R14780" t="s">
        <v>79355</v>
      </c>
      <c r="S14780" t="s">
        <v>79356</v>
      </c>
      <c r="T14780" t="s">
        <v>79357</v>
      </c>
      <c r="U14780" t="s">
        <v>34</v>
      </c>
      <c r="V14780" t="s">
        <v>46</v>
      </c>
      <c r="W14780" t="s">
        <v>106</v>
      </c>
      <c r="X14780" t="s">
        <v>107</v>
      </c>
      <c r="Y14780" t="s">
        <v>446</v>
      </c>
      <c r="Z14780" s="1">
        <v>40553</v>
      </c>
    </row>
    <row r="14781" spans="11:26" x14ac:dyDescent="0.3">
      <c r="K14781" t="s">
        <v>79358</v>
      </c>
      <c r="L14781" t="s">
        <v>79359</v>
      </c>
      <c r="M14781" t="s">
        <v>28</v>
      </c>
      <c r="O14781" t="s">
        <v>887</v>
      </c>
      <c r="P14781">
        <v>6000000</v>
      </c>
      <c r="Q14781" t="s">
        <v>79360</v>
      </c>
      <c r="R14781" t="s">
        <v>79361</v>
      </c>
      <c r="S14781" t="s">
        <v>79362</v>
      </c>
      <c r="T14781" t="s">
        <v>79363</v>
      </c>
      <c r="U14781" t="s">
        <v>34</v>
      </c>
      <c r="V14781" t="s">
        <v>46</v>
      </c>
      <c r="W14781" t="s">
        <v>106</v>
      </c>
      <c r="X14781" t="s">
        <v>107</v>
      </c>
      <c r="Y14781" t="s">
        <v>116</v>
      </c>
      <c r="Z14781" s="1">
        <v>40452</v>
      </c>
    </row>
    <row r="14782" spans="11:26" x14ac:dyDescent="0.3">
      <c r="K14782" t="s">
        <v>79358</v>
      </c>
      <c r="L14782" t="s">
        <v>79364</v>
      </c>
      <c r="M14782" t="s">
        <v>28</v>
      </c>
      <c r="N14782" t="s">
        <v>40</v>
      </c>
      <c r="O14782" s="1">
        <v>40189</v>
      </c>
      <c r="P14782">
        <v>1500000</v>
      </c>
      <c r="Q14782" t="s">
        <v>79365</v>
      </c>
      <c r="R14782" t="s">
        <v>79366</v>
      </c>
      <c r="S14782" t="s">
        <v>79367</v>
      </c>
      <c r="T14782" t="s">
        <v>79368</v>
      </c>
      <c r="U14782" t="s">
        <v>34</v>
      </c>
      <c r="V14782" t="s">
        <v>270</v>
      </c>
      <c r="W14782" t="s">
        <v>271</v>
      </c>
      <c r="X14782" t="s">
        <v>272</v>
      </c>
      <c r="Y14782" t="s">
        <v>272</v>
      </c>
      <c r="Z14782" t="s">
        <v>18010</v>
      </c>
    </row>
    <row r="14783" spans="11:26" x14ac:dyDescent="0.3">
      <c r="K14783" t="s">
        <v>79358</v>
      </c>
      <c r="L14783" t="s">
        <v>79369</v>
      </c>
      <c r="M14783" t="s">
        <v>28</v>
      </c>
      <c r="N14783" t="s">
        <v>29</v>
      </c>
      <c r="O14783" t="s">
        <v>17373</v>
      </c>
      <c r="P14783">
        <v>22000000</v>
      </c>
      <c r="Q14783" t="s">
        <v>79370</v>
      </c>
      <c r="R14783" t="s">
        <v>79371</v>
      </c>
      <c r="S14783" t="s">
        <v>79372</v>
      </c>
      <c r="T14783" t="s">
        <v>13620</v>
      </c>
      <c r="U14783" t="s">
        <v>34</v>
      </c>
      <c r="V14783" t="s">
        <v>46</v>
      </c>
      <c r="W14783" t="s">
        <v>620</v>
      </c>
      <c r="X14783" t="s">
        <v>621</v>
      </c>
      <c r="Y14783" t="s">
        <v>621</v>
      </c>
      <c r="Z14783" s="1">
        <v>39814</v>
      </c>
    </row>
    <row r="14784" spans="11:26" x14ac:dyDescent="0.3">
      <c r="K14784" t="s">
        <v>79358</v>
      </c>
      <c r="L14784" t="s">
        <v>79373</v>
      </c>
      <c r="M14784" t="s">
        <v>324</v>
      </c>
      <c r="O14784" s="1">
        <v>38722</v>
      </c>
      <c r="P14784">
        <v>993280</v>
      </c>
      <c r="Q14784" t="s">
        <v>79374</v>
      </c>
      <c r="R14784" t="s">
        <v>79375</v>
      </c>
      <c r="S14784" t="s">
        <v>79376</v>
      </c>
      <c r="T14784" t="s">
        <v>79377</v>
      </c>
      <c r="U14784" t="s">
        <v>34</v>
      </c>
      <c r="V14784" t="s">
        <v>1072</v>
      </c>
      <c r="W14784">
        <v>7</v>
      </c>
      <c r="X14784" t="s">
        <v>1581</v>
      </c>
      <c r="Y14784" t="s">
        <v>1581</v>
      </c>
      <c r="Z14784" s="1">
        <v>37987</v>
      </c>
    </row>
    <row r="14785" spans="11:26" x14ac:dyDescent="0.3">
      <c r="K14785" t="s">
        <v>79358</v>
      </c>
      <c r="L14785" t="s">
        <v>79378</v>
      </c>
      <c r="M14785" t="s">
        <v>324</v>
      </c>
      <c r="O14785" s="1">
        <v>39094</v>
      </c>
      <c r="P14785">
        <v>1239465</v>
      </c>
      <c r="Q14785" t="s">
        <v>79379</v>
      </c>
      <c r="R14785" t="s">
        <v>79380</v>
      </c>
      <c r="S14785" t="s">
        <v>79381</v>
      </c>
      <c r="U14785" t="s">
        <v>34</v>
      </c>
      <c r="V14785" t="s">
        <v>206</v>
      </c>
      <c r="W14785" t="s">
        <v>7050</v>
      </c>
      <c r="X14785" t="s">
        <v>5542</v>
      </c>
      <c r="Y14785" t="s">
        <v>79382</v>
      </c>
    </row>
    <row r="14786" spans="11:26" x14ac:dyDescent="0.3">
      <c r="K14786" t="s">
        <v>79358</v>
      </c>
      <c r="L14786" t="s">
        <v>79383</v>
      </c>
      <c r="M14786" t="s">
        <v>28</v>
      </c>
      <c r="N14786" t="s">
        <v>493</v>
      </c>
      <c r="O14786" t="s">
        <v>22000</v>
      </c>
      <c r="P14786">
        <v>33000000</v>
      </c>
      <c r="Q14786" t="s">
        <v>79384</v>
      </c>
      <c r="R14786" t="s">
        <v>79385</v>
      </c>
      <c r="S14786" t="s">
        <v>79386</v>
      </c>
      <c r="T14786" t="s">
        <v>79387</v>
      </c>
      <c r="U14786" t="s">
        <v>1158</v>
      </c>
      <c r="V14786" t="s">
        <v>46</v>
      </c>
      <c r="W14786" t="s">
        <v>2104</v>
      </c>
      <c r="X14786" t="s">
        <v>2105</v>
      </c>
      <c r="Y14786" t="s">
        <v>79388</v>
      </c>
    </row>
    <row r="14787" spans="11:26" x14ac:dyDescent="0.3">
      <c r="K14787" t="s">
        <v>79389</v>
      </c>
      <c r="L14787" t="s">
        <v>79390</v>
      </c>
      <c r="M14787" t="s">
        <v>28</v>
      </c>
      <c r="O14787" t="s">
        <v>79391</v>
      </c>
      <c r="P14787">
        <v>3300000</v>
      </c>
      <c r="Q14787" t="s">
        <v>79392</v>
      </c>
      <c r="R14787" t="s">
        <v>79393</v>
      </c>
      <c r="S14787" t="s">
        <v>79394</v>
      </c>
      <c r="T14787" t="s">
        <v>2393</v>
      </c>
      <c r="U14787" t="s">
        <v>178</v>
      </c>
      <c r="V14787" t="s">
        <v>46</v>
      </c>
      <c r="W14787" t="s">
        <v>106</v>
      </c>
      <c r="X14787" t="s">
        <v>1650</v>
      </c>
      <c r="Y14787" t="s">
        <v>19774</v>
      </c>
      <c r="Z14787" s="1">
        <v>37622</v>
      </c>
    </row>
    <row r="14788" spans="11:26" x14ac:dyDescent="0.3">
      <c r="K14788" t="s">
        <v>79395</v>
      </c>
      <c r="L14788" t="s">
        <v>79396</v>
      </c>
      <c r="M14788" t="s">
        <v>52</v>
      </c>
      <c r="N14788" t="s">
        <v>40</v>
      </c>
      <c r="O14788" t="s">
        <v>79397</v>
      </c>
      <c r="P14788">
        <v>150000</v>
      </c>
      <c r="Q14788" t="s">
        <v>79398</v>
      </c>
      <c r="R14788" t="s">
        <v>79399</v>
      </c>
      <c r="S14788" t="s">
        <v>79400</v>
      </c>
      <c r="T14788" t="s">
        <v>4324</v>
      </c>
      <c r="U14788" t="s">
        <v>178</v>
      </c>
      <c r="V14788" t="s">
        <v>46</v>
      </c>
      <c r="W14788" t="s">
        <v>1369</v>
      </c>
      <c r="X14788" t="s">
        <v>1370</v>
      </c>
      <c r="Y14788" t="s">
        <v>6536</v>
      </c>
      <c r="Z14788" s="1">
        <v>37257</v>
      </c>
    </row>
    <row r="14789" spans="11:26" x14ac:dyDescent="0.3">
      <c r="K14789" t="s">
        <v>79395</v>
      </c>
      <c r="L14789" t="s">
        <v>79401</v>
      </c>
      <c r="M14789" t="s">
        <v>52</v>
      </c>
      <c r="O14789" t="s">
        <v>1126</v>
      </c>
      <c r="P14789">
        <v>100000</v>
      </c>
      <c r="Q14789" t="s">
        <v>79402</v>
      </c>
      <c r="R14789" t="s">
        <v>79403</v>
      </c>
      <c r="S14789" t="s">
        <v>79404</v>
      </c>
      <c r="T14789" t="s">
        <v>79405</v>
      </c>
      <c r="U14789" t="s">
        <v>34</v>
      </c>
      <c r="V14789" t="s">
        <v>206</v>
      </c>
      <c r="W14789" t="s">
        <v>207</v>
      </c>
      <c r="X14789" t="s">
        <v>208</v>
      </c>
      <c r="Y14789" t="s">
        <v>208</v>
      </c>
      <c r="Z14789" t="s">
        <v>58793</v>
      </c>
    </row>
    <row r="14790" spans="11:26" x14ac:dyDescent="0.3">
      <c r="K14790" t="s">
        <v>79395</v>
      </c>
      <c r="L14790" t="s">
        <v>79406</v>
      </c>
      <c r="M14790" t="s">
        <v>52</v>
      </c>
      <c r="O14790" s="1">
        <v>42186</v>
      </c>
      <c r="P14790">
        <v>160000</v>
      </c>
      <c r="Q14790" t="s">
        <v>79407</v>
      </c>
      <c r="R14790" t="s">
        <v>79408</v>
      </c>
      <c r="S14790" t="s">
        <v>79409</v>
      </c>
      <c r="T14790" t="s">
        <v>4324</v>
      </c>
      <c r="U14790" t="s">
        <v>34</v>
      </c>
      <c r="V14790" t="s">
        <v>46</v>
      </c>
      <c r="W14790" t="s">
        <v>167</v>
      </c>
      <c r="X14790" t="s">
        <v>168</v>
      </c>
      <c r="Y14790" t="s">
        <v>8771</v>
      </c>
      <c r="Z14790" s="1">
        <v>39815</v>
      </c>
    </row>
    <row r="14791" spans="11:26" x14ac:dyDescent="0.3">
      <c r="K14791" t="s">
        <v>79410</v>
      </c>
      <c r="L14791" t="s">
        <v>79411</v>
      </c>
      <c r="M14791" t="s">
        <v>256</v>
      </c>
      <c r="O14791" t="s">
        <v>38249</v>
      </c>
      <c r="P14791">
        <v>215000</v>
      </c>
      <c r="Q14791" t="s">
        <v>79412</v>
      </c>
      <c r="R14791" t="s">
        <v>79413</v>
      </c>
      <c r="S14791" t="s">
        <v>79414</v>
      </c>
      <c r="T14791" t="s">
        <v>4324</v>
      </c>
      <c r="U14791" t="s">
        <v>345</v>
      </c>
      <c r="V14791" t="s">
        <v>5813</v>
      </c>
      <c r="W14791">
        <v>7</v>
      </c>
      <c r="X14791" t="s">
        <v>5814</v>
      </c>
      <c r="Y14791" t="s">
        <v>5814</v>
      </c>
      <c r="Z14791" s="1">
        <v>40184</v>
      </c>
    </row>
    <row r="14792" spans="11:26" x14ac:dyDescent="0.3">
      <c r="K14792" t="s">
        <v>79410</v>
      </c>
      <c r="L14792" t="s">
        <v>79415</v>
      </c>
      <c r="M14792" t="s">
        <v>28</v>
      </c>
      <c r="N14792" t="s">
        <v>40</v>
      </c>
      <c r="O14792" s="1">
        <v>41124</v>
      </c>
      <c r="P14792">
        <v>1200000</v>
      </c>
      <c r="Q14792" t="s">
        <v>79416</v>
      </c>
      <c r="R14792" t="s">
        <v>79417</v>
      </c>
      <c r="S14792" t="s">
        <v>79418</v>
      </c>
      <c r="T14792" t="s">
        <v>436</v>
      </c>
      <c r="U14792" t="s">
        <v>34</v>
      </c>
      <c r="V14792" t="s">
        <v>46</v>
      </c>
      <c r="W14792" t="s">
        <v>260</v>
      </c>
      <c r="X14792" t="s">
        <v>402</v>
      </c>
      <c r="Y14792" t="s">
        <v>536</v>
      </c>
      <c r="Z14792" t="s">
        <v>79419</v>
      </c>
    </row>
    <row r="14793" spans="11:26" x14ac:dyDescent="0.3">
      <c r="K14793" t="s">
        <v>79410</v>
      </c>
      <c r="L14793" t="s">
        <v>79420</v>
      </c>
      <c r="M14793" t="s">
        <v>52</v>
      </c>
      <c r="O14793" s="1">
        <v>39451</v>
      </c>
      <c r="Q14793" t="s">
        <v>79421</v>
      </c>
      <c r="R14793" t="s">
        <v>79422</v>
      </c>
      <c r="S14793" t="s">
        <v>79423</v>
      </c>
      <c r="T14793" t="s">
        <v>1249</v>
      </c>
      <c r="U14793" t="s">
        <v>34</v>
      </c>
      <c r="V14793" t="s">
        <v>206</v>
      </c>
      <c r="W14793" t="s">
        <v>5797</v>
      </c>
      <c r="Z14793" s="1">
        <v>32143</v>
      </c>
    </row>
    <row r="14794" spans="11:26" x14ac:dyDescent="0.3">
      <c r="K14794" t="s">
        <v>79410</v>
      </c>
      <c r="L14794" t="s">
        <v>79424</v>
      </c>
      <c r="M14794" t="s">
        <v>28</v>
      </c>
      <c r="O14794" s="1">
        <v>40884</v>
      </c>
      <c r="P14794">
        <v>1200000</v>
      </c>
      <c r="Q14794" t="s">
        <v>79425</v>
      </c>
      <c r="R14794" t="s">
        <v>79426</v>
      </c>
      <c r="S14794" t="s">
        <v>79427</v>
      </c>
      <c r="T14794" t="s">
        <v>79428</v>
      </c>
      <c r="U14794" t="s">
        <v>34</v>
      </c>
      <c r="V14794" t="s">
        <v>46</v>
      </c>
      <c r="W14794" t="s">
        <v>106</v>
      </c>
      <c r="X14794" t="s">
        <v>107</v>
      </c>
      <c r="Y14794" t="s">
        <v>116</v>
      </c>
      <c r="Z14794" s="1">
        <v>39822</v>
      </c>
    </row>
    <row r="14795" spans="11:26" x14ac:dyDescent="0.3">
      <c r="K14795" t="s">
        <v>79410</v>
      </c>
      <c r="L14795" t="s">
        <v>79429</v>
      </c>
      <c r="M14795" t="s">
        <v>52</v>
      </c>
      <c r="O14795" s="1">
        <v>40179</v>
      </c>
      <c r="P14795">
        <v>300000</v>
      </c>
      <c r="Q14795" t="s">
        <v>79430</v>
      </c>
      <c r="R14795" t="s">
        <v>79431</v>
      </c>
      <c r="S14795" t="s">
        <v>79432</v>
      </c>
      <c r="T14795" t="s">
        <v>79433</v>
      </c>
      <c r="U14795" t="s">
        <v>34</v>
      </c>
      <c r="V14795" t="s">
        <v>46</v>
      </c>
      <c r="W14795" t="s">
        <v>142</v>
      </c>
      <c r="X14795" t="s">
        <v>6059</v>
      </c>
      <c r="Y14795" t="s">
        <v>53914</v>
      </c>
      <c r="Z14795" s="1">
        <v>35796</v>
      </c>
    </row>
    <row r="14796" spans="11:26" x14ac:dyDescent="0.3">
      <c r="K14796" t="s">
        <v>79410</v>
      </c>
      <c r="L14796" t="s">
        <v>79434</v>
      </c>
      <c r="M14796" t="s">
        <v>28</v>
      </c>
      <c r="N14796" t="s">
        <v>40</v>
      </c>
      <c r="O14796" s="1">
        <v>41765</v>
      </c>
      <c r="P14796">
        <v>3300000</v>
      </c>
      <c r="Q14796" t="s">
        <v>79435</v>
      </c>
      <c r="R14796" t="s">
        <v>79436</v>
      </c>
      <c r="S14796" t="s">
        <v>79437</v>
      </c>
      <c r="T14796" t="s">
        <v>105</v>
      </c>
      <c r="U14796" t="s">
        <v>34</v>
      </c>
      <c r="V14796" t="s">
        <v>46</v>
      </c>
      <c r="W14796" t="s">
        <v>167</v>
      </c>
      <c r="X14796" t="s">
        <v>168</v>
      </c>
      <c r="Y14796" t="s">
        <v>169</v>
      </c>
      <c r="Z14796" s="1">
        <v>39814</v>
      </c>
    </row>
    <row r="14797" spans="11:26" x14ac:dyDescent="0.3">
      <c r="K14797" t="s">
        <v>79438</v>
      </c>
      <c r="L14797" t="s">
        <v>79439</v>
      </c>
      <c r="M14797" t="s">
        <v>190</v>
      </c>
      <c r="O14797" s="1">
        <v>41923</v>
      </c>
      <c r="P14797">
        <v>16000</v>
      </c>
      <c r="Q14797" t="s">
        <v>79440</v>
      </c>
      <c r="R14797" t="s">
        <v>79441</v>
      </c>
      <c r="S14797" t="s">
        <v>79442</v>
      </c>
      <c r="T14797" t="s">
        <v>79443</v>
      </c>
      <c r="U14797" t="s">
        <v>34</v>
      </c>
      <c r="V14797" t="s">
        <v>7388</v>
      </c>
      <c r="W14797">
        <v>2</v>
      </c>
      <c r="X14797" t="s">
        <v>64732</v>
      </c>
      <c r="Y14797" t="s">
        <v>64732</v>
      </c>
      <c r="Z14797" s="1">
        <v>41275</v>
      </c>
    </row>
    <row r="14798" spans="11:26" x14ac:dyDescent="0.3">
      <c r="K14798" t="s">
        <v>79444</v>
      </c>
      <c r="L14798" t="s">
        <v>79445</v>
      </c>
      <c r="M14798" t="s">
        <v>52</v>
      </c>
      <c r="O14798" s="1">
        <v>41640</v>
      </c>
      <c r="P14798">
        <v>850000</v>
      </c>
      <c r="Q14798" t="s">
        <v>79446</v>
      </c>
      <c r="R14798" t="s">
        <v>79447</v>
      </c>
      <c r="S14798" t="s">
        <v>79448</v>
      </c>
      <c r="T14798" t="s">
        <v>74</v>
      </c>
      <c r="U14798" t="s">
        <v>34</v>
      </c>
      <c r="V14798" t="s">
        <v>46</v>
      </c>
      <c r="W14798" t="s">
        <v>158</v>
      </c>
      <c r="X14798" t="s">
        <v>159</v>
      </c>
      <c r="Y14798" t="s">
        <v>38436</v>
      </c>
      <c r="Z14798" s="1">
        <v>36161</v>
      </c>
    </row>
    <row r="14799" spans="11:26" x14ac:dyDescent="0.3">
      <c r="K14799" t="s">
        <v>79449</v>
      </c>
      <c r="L14799" t="s">
        <v>79450</v>
      </c>
      <c r="M14799" t="s">
        <v>233</v>
      </c>
      <c r="O14799" s="1">
        <v>39147</v>
      </c>
      <c r="P14799">
        <v>400000000</v>
      </c>
      <c r="Q14799" t="s">
        <v>79451</v>
      </c>
      <c r="R14799" t="s">
        <v>79452</v>
      </c>
      <c r="S14799" t="s">
        <v>79453</v>
      </c>
      <c r="T14799" t="s">
        <v>105</v>
      </c>
      <c r="U14799" t="s">
        <v>34</v>
      </c>
      <c r="V14799" t="s">
        <v>46</v>
      </c>
      <c r="W14799" t="s">
        <v>142</v>
      </c>
      <c r="X14799" t="s">
        <v>985</v>
      </c>
      <c r="Y14799" t="s">
        <v>985</v>
      </c>
      <c r="Z14799" s="1">
        <v>38353</v>
      </c>
    </row>
    <row r="14800" spans="11:26" x14ac:dyDescent="0.3">
      <c r="K14800" t="s">
        <v>79454</v>
      </c>
      <c r="L14800" t="s">
        <v>79455</v>
      </c>
      <c r="M14800" t="s">
        <v>52</v>
      </c>
      <c r="O14800" s="1">
        <v>42011</v>
      </c>
      <c r="P14800">
        <v>799686</v>
      </c>
      <c r="Q14800" t="s">
        <v>79456</v>
      </c>
      <c r="R14800" t="s">
        <v>79457</v>
      </c>
      <c r="S14800" t="s">
        <v>79458</v>
      </c>
      <c r="T14800" t="s">
        <v>79459</v>
      </c>
      <c r="U14800" t="s">
        <v>34</v>
      </c>
      <c r="V14800" t="s">
        <v>1922</v>
      </c>
      <c r="W14800">
        <v>24</v>
      </c>
      <c r="X14800" t="s">
        <v>79460</v>
      </c>
      <c r="Y14800" t="s">
        <v>79460</v>
      </c>
      <c r="Z14800" t="s">
        <v>22572</v>
      </c>
    </row>
    <row r="14801" spans="11:26" x14ac:dyDescent="0.3">
      <c r="K14801" t="s">
        <v>79461</v>
      </c>
      <c r="L14801" t="s">
        <v>79462</v>
      </c>
      <c r="M14801" t="s">
        <v>52</v>
      </c>
      <c r="O14801" t="s">
        <v>18028</v>
      </c>
      <c r="P14801">
        <v>750000</v>
      </c>
      <c r="Q14801" t="s">
        <v>79463</v>
      </c>
      <c r="R14801" t="s">
        <v>79464</v>
      </c>
      <c r="S14801" t="s">
        <v>79465</v>
      </c>
      <c r="T14801" t="s">
        <v>115</v>
      </c>
      <c r="U14801" t="s">
        <v>34</v>
      </c>
      <c r="V14801" t="s">
        <v>65</v>
      </c>
      <c r="W14801">
        <v>22</v>
      </c>
      <c r="X14801" t="s">
        <v>66</v>
      </c>
      <c r="Y14801" t="s">
        <v>66</v>
      </c>
      <c r="Z14801" s="1">
        <v>37258</v>
      </c>
    </row>
    <row r="14802" spans="11:26" x14ac:dyDescent="0.3">
      <c r="K14802" t="s">
        <v>79466</v>
      </c>
      <c r="L14802" t="s">
        <v>79467</v>
      </c>
      <c r="M14802" t="s">
        <v>52</v>
      </c>
      <c r="O14802" s="1">
        <v>42010</v>
      </c>
      <c r="Q14802" t="s">
        <v>79468</v>
      </c>
      <c r="R14802" t="s">
        <v>79469</v>
      </c>
      <c r="S14802" t="s">
        <v>79470</v>
      </c>
      <c r="T14802" t="s">
        <v>74</v>
      </c>
      <c r="U14802" t="s">
        <v>178</v>
      </c>
      <c r="Z14802" s="1">
        <v>36161</v>
      </c>
    </row>
    <row r="14803" spans="11:26" x14ac:dyDescent="0.3">
      <c r="K14803" t="s">
        <v>79471</v>
      </c>
      <c r="L14803" t="s">
        <v>79472</v>
      </c>
      <c r="M14803" t="s">
        <v>190</v>
      </c>
      <c r="O14803" t="s">
        <v>41158</v>
      </c>
      <c r="P14803">
        <v>400000</v>
      </c>
      <c r="Q14803" t="s">
        <v>79473</v>
      </c>
      <c r="R14803" t="s">
        <v>79474</v>
      </c>
      <c r="S14803" t="s">
        <v>79475</v>
      </c>
      <c r="T14803" t="s">
        <v>22588</v>
      </c>
      <c r="U14803" t="s">
        <v>34</v>
      </c>
      <c r="V14803" t="s">
        <v>46</v>
      </c>
      <c r="W14803" t="s">
        <v>167</v>
      </c>
      <c r="X14803" t="s">
        <v>168</v>
      </c>
      <c r="Y14803" t="s">
        <v>169</v>
      </c>
      <c r="Z14803" s="1">
        <v>40909</v>
      </c>
    </row>
    <row r="14804" spans="11:26" x14ac:dyDescent="0.3">
      <c r="K14804" t="s">
        <v>79476</v>
      </c>
      <c r="L14804" t="s">
        <v>79477</v>
      </c>
      <c r="M14804" t="s">
        <v>52</v>
      </c>
      <c r="O14804" t="s">
        <v>25458</v>
      </c>
      <c r="P14804">
        <v>2500000</v>
      </c>
      <c r="Q14804" t="s">
        <v>79478</v>
      </c>
      <c r="R14804" t="s">
        <v>79479</v>
      </c>
      <c r="S14804" t="s">
        <v>79480</v>
      </c>
      <c r="T14804" t="s">
        <v>436</v>
      </c>
      <c r="U14804" t="s">
        <v>178</v>
      </c>
      <c r="V14804" t="s">
        <v>206</v>
      </c>
      <c r="W14804" t="s">
        <v>535</v>
      </c>
      <c r="X14804" t="s">
        <v>208</v>
      </c>
      <c r="Y14804" t="s">
        <v>536</v>
      </c>
      <c r="Z14804" s="1">
        <v>36892</v>
      </c>
    </row>
    <row r="14805" spans="11:26" x14ac:dyDescent="0.3">
      <c r="K14805" t="s">
        <v>79481</v>
      </c>
      <c r="L14805" t="s">
        <v>79482</v>
      </c>
      <c r="M14805" t="s">
        <v>52</v>
      </c>
      <c r="O14805" t="s">
        <v>32092</v>
      </c>
      <c r="Q14805" t="s">
        <v>79483</v>
      </c>
      <c r="R14805" t="s">
        <v>79484</v>
      </c>
      <c r="S14805" t="s">
        <v>79485</v>
      </c>
      <c r="T14805" t="s">
        <v>79486</v>
      </c>
      <c r="U14805" t="s">
        <v>34</v>
      </c>
      <c r="V14805" t="s">
        <v>46</v>
      </c>
      <c r="W14805" t="s">
        <v>106</v>
      </c>
      <c r="X14805" t="s">
        <v>107</v>
      </c>
      <c r="Y14805" t="s">
        <v>1975</v>
      </c>
      <c r="Z14805" s="1">
        <v>40913</v>
      </c>
    </row>
    <row r="14806" spans="11:26" x14ac:dyDescent="0.3">
      <c r="K14806" t="s">
        <v>79487</v>
      </c>
      <c r="L14806" t="s">
        <v>79488</v>
      </c>
      <c r="M14806" t="s">
        <v>324</v>
      </c>
      <c r="O14806" s="1">
        <v>40181</v>
      </c>
      <c r="P14806">
        <v>745836</v>
      </c>
      <c r="Q14806" t="s">
        <v>79489</v>
      </c>
      <c r="R14806" t="s">
        <v>79490</v>
      </c>
      <c r="S14806" t="s">
        <v>79491</v>
      </c>
      <c r="T14806" t="s">
        <v>74</v>
      </c>
      <c r="U14806" t="s">
        <v>34</v>
      </c>
      <c r="V14806" t="s">
        <v>46</v>
      </c>
      <c r="W14806" t="s">
        <v>1081</v>
      </c>
      <c r="X14806" t="s">
        <v>1082</v>
      </c>
      <c r="Y14806" t="s">
        <v>11767</v>
      </c>
      <c r="Z14806" s="1">
        <v>38353</v>
      </c>
    </row>
    <row r="14807" spans="11:26" x14ac:dyDescent="0.3">
      <c r="K14807" t="s">
        <v>79487</v>
      </c>
      <c r="L14807" t="s">
        <v>79492</v>
      </c>
      <c r="M14807" t="s">
        <v>324</v>
      </c>
      <c r="O14807" s="1">
        <v>41278</v>
      </c>
      <c r="P14807">
        <v>1100000</v>
      </c>
      <c r="Q14807" t="s">
        <v>79493</v>
      </c>
      <c r="R14807" t="s">
        <v>79494</v>
      </c>
      <c r="S14807" t="s">
        <v>79495</v>
      </c>
      <c r="T14807" t="s">
        <v>79496</v>
      </c>
      <c r="U14807" t="s">
        <v>178</v>
      </c>
      <c r="V14807" t="s">
        <v>46</v>
      </c>
      <c r="W14807" t="s">
        <v>106</v>
      </c>
      <c r="X14807" t="s">
        <v>107</v>
      </c>
      <c r="Y14807" t="s">
        <v>116</v>
      </c>
      <c r="Z14807" s="1">
        <v>41275</v>
      </c>
    </row>
    <row r="14808" spans="11:26" x14ac:dyDescent="0.3">
      <c r="K14808" t="s">
        <v>79487</v>
      </c>
      <c r="L14808" t="s">
        <v>79497</v>
      </c>
      <c r="M14808" t="s">
        <v>28</v>
      </c>
      <c r="N14808" t="s">
        <v>40</v>
      </c>
      <c r="O14808" s="1">
        <v>40576</v>
      </c>
      <c r="Q14808" t="s">
        <v>79498</v>
      </c>
      <c r="R14808" t="s">
        <v>79499</v>
      </c>
      <c r="S14808" t="s">
        <v>79500</v>
      </c>
      <c r="T14808" t="s">
        <v>79501</v>
      </c>
      <c r="U14808" t="s">
        <v>34</v>
      </c>
      <c r="V14808" t="s">
        <v>125</v>
      </c>
      <c r="W14808">
        <v>12</v>
      </c>
      <c r="X14808" t="s">
        <v>126</v>
      </c>
      <c r="Y14808" t="s">
        <v>126</v>
      </c>
    </row>
    <row r="14809" spans="11:26" x14ac:dyDescent="0.3">
      <c r="K14809" t="s">
        <v>79502</v>
      </c>
      <c r="L14809" t="s">
        <v>79503</v>
      </c>
      <c r="M14809" t="s">
        <v>52</v>
      </c>
      <c r="O14809" s="1">
        <v>41284</v>
      </c>
      <c r="P14809">
        <v>550000</v>
      </c>
      <c r="Q14809" t="s">
        <v>79504</v>
      </c>
      <c r="R14809" t="s">
        <v>79505</v>
      </c>
      <c r="S14809" t="s">
        <v>79506</v>
      </c>
      <c r="T14809" t="s">
        <v>79507</v>
      </c>
      <c r="U14809" t="s">
        <v>34</v>
      </c>
      <c r="V14809" t="s">
        <v>1816</v>
      </c>
      <c r="W14809">
        <v>5</v>
      </c>
      <c r="X14809" t="s">
        <v>1817</v>
      </c>
      <c r="Y14809" t="s">
        <v>1817</v>
      </c>
      <c r="Z14809" s="1">
        <v>42005</v>
      </c>
    </row>
    <row r="14810" spans="11:26" x14ac:dyDescent="0.3">
      <c r="K14810" t="s">
        <v>79508</v>
      </c>
      <c r="L14810" t="s">
        <v>79509</v>
      </c>
      <c r="M14810" t="s">
        <v>28</v>
      </c>
      <c r="O14810" s="1">
        <v>41643</v>
      </c>
      <c r="P14810">
        <v>553259</v>
      </c>
      <c r="Q14810" t="s">
        <v>79510</v>
      </c>
      <c r="R14810" t="s">
        <v>79511</v>
      </c>
      <c r="S14810" t="s">
        <v>79512</v>
      </c>
      <c r="T14810" t="s">
        <v>79513</v>
      </c>
      <c r="U14810" t="s">
        <v>34</v>
      </c>
      <c r="Z14810" s="1">
        <v>40909</v>
      </c>
    </row>
    <row r="14811" spans="11:26" x14ac:dyDescent="0.3">
      <c r="K14811" t="s">
        <v>79514</v>
      </c>
      <c r="L14811" t="s">
        <v>79515</v>
      </c>
      <c r="M14811" t="s">
        <v>190</v>
      </c>
      <c r="O14811" t="s">
        <v>11584</v>
      </c>
      <c r="P14811">
        <v>0</v>
      </c>
      <c r="Q14811" t="s">
        <v>79516</v>
      </c>
      <c r="R14811" t="s">
        <v>79517</v>
      </c>
      <c r="S14811" t="s">
        <v>79518</v>
      </c>
      <c r="T14811" t="s">
        <v>2393</v>
      </c>
      <c r="U14811" t="s">
        <v>34</v>
      </c>
      <c r="V14811" t="s">
        <v>46</v>
      </c>
      <c r="W14811" t="s">
        <v>158</v>
      </c>
      <c r="X14811" t="s">
        <v>159</v>
      </c>
      <c r="Y14811" t="s">
        <v>20624</v>
      </c>
      <c r="Z14811" s="1">
        <v>35796</v>
      </c>
    </row>
    <row r="14812" spans="11:26" x14ac:dyDescent="0.3">
      <c r="K14812" t="s">
        <v>79519</v>
      </c>
      <c r="L14812" t="s">
        <v>79520</v>
      </c>
      <c r="M14812" t="s">
        <v>28</v>
      </c>
      <c r="N14812" t="s">
        <v>40</v>
      </c>
      <c r="O14812" s="1">
        <v>41981</v>
      </c>
      <c r="P14812">
        <v>22000000</v>
      </c>
      <c r="Q14812" t="s">
        <v>79521</v>
      </c>
      <c r="R14812" t="s">
        <v>79522</v>
      </c>
      <c r="T14812" t="s">
        <v>79523</v>
      </c>
      <c r="U14812" t="s">
        <v>34</v>
      </c>
    </row>
    <row r="14813" spans="11:26" x14ac:dyDescent="0.3">
      <c r="K14813" t="s">
        <v>79524</v>
      </c>
      <c r="L14813" t="s">
        <v>79525</v>
      </c>
      <c r="M14813" t="s">
        <v>91</v>
      </c>
      <c r="O14813" s="1">
        <v>40546</v>
      </c>
      <c r="Q14813" t="s">
        <v>79526</v>
      </c>
      <c r="R14813" t="s">
        <v>79527</v>
      </c>
      <c r="S14813" t="s">
        <v>79528</v>
      </c>
      <c r="T14813" t="s">
        <v>79529</v>
      </c>
      <c r="U14813" t="s">
        <v>178</v>
      </c>
      <c r="V14813" t="s">
        <v>46</v>
      </c>
      <c r="W14813" t="s">
        <v>106</v>
      </c>
      <c r="X14813" t="s">
        <v>151</v>
      </c>
      <c r="Y14813" t="s">
        <v>151</v>
      </c>
      <c r="Z14813" s="1">
        <v>39448</v>
      </c>
    </row>
    <row r="14814" spans="11:26" x14ac:dyDescent="0.3">
      <c r="K14814" t="s">
        <v>79530</v>
      </c>
      <c r="L14814" t="s">
        <v>79531</v>
      </c>
      <c r="M14814" t="s">
        <v>91</v>
      </c>
      <c r="O14814" s="1">
        <v>40918</v>
      </c>
      <c r="Q14814" t="s">
        <v>79532</v>
      </c>
      <c r="R14814" t="s">
        <v>79533</v>
      </c>
      <c r="S14814" t="s">
        <v>79534</v>
      </c>
      <c r="T14814" t="s">
        <v>79535</v>
      </c>
      <c r="U14814" t="s">
        <v>34</v>
      </c>
      <c r="V14814" t="s">
        <v>46</v>
      </c>
      <c r="W14814" t="s">
        <v>228</v>
      </c>
      <c r="X14814" t="s">
        <v>229</v>
      </c>
      <c r="Y14814" t="s">
        <v>229</v>
      </c>
    </row>
    <row r="14815" spans="11:26" x14ac:dyDescent="0.3">
      <c r="K14815" t="s">
        <v>79536</v>
      </c>
      <c r="L14815" t="s">
        <v>79537</v>
      </c>
      <c r="M14815" t="s">
        <v>28</v>
      </c>
      <c r="O14815" s="1">
        <v>39088</v>
      </c>
      <c r="P14815">
        <v>1580000</v>
      </c>
      <c r="Q14815" t="s">
        <v>79538</v>
      </c>
      <c r="R14815" t="s">
        <v>79539</v>
      </c>
      <c r="S14815" t="s">
        <v>79540</v>
      </c>
      <c r="T14815" t="s">
        <v>124</v>
      </c>
      <c r="U14815" t="s">
        <v>34</v>
      </c>
      <c r="V14815" t="s">
        <v>7687</v>
      </c>
      <c r="W14815">
        <v>12</v>
      </c>
      <c r="X14815" t="s">
        <v>7688</v>
      </c>
      <c r="Y14815" t="s">
        <v>33459</v>
      </c>
    </row>
    <row r="14816" spans="11:26" x14ac:dyDescent="0.3">
      <c r="K14816" t="s">
        <v>79536</v>
      </c>
      <c r="L14816" t="s">
        <v>79541</v>
      </c>
      <c r="M14816" t="s">
        <v>28</v>
      </c>
      <c r="O14816" t="s">
        <v>39805</v>
      </c>
      <c r="P14816">
        <v>6500000</v>
      </c>
      <c r="Q14816" t="s">
        <v>79542</v>
      </c>
      <c r="R14816" t="s">
        <v>79543</v>
      </c>
      <c r="S14816" t="s">
        <v>79544</v>
      </c>
      <c r="T14816" t="s">
        <v>79545</v>
      </c>
      <c r="U14816" t="s">
        <v>1158</v>
      </c>
      <c r="V14816" t="s">
        <v>46</v>
      </c>
      <c r="W14816" t="s">
        <v>158</v>
      </c>
      <c r="X14816" t="s">
        <v>5657</v>
      </c>
      <c r="Y14816" t="s">
        <v>16324</v>
      </c>
      <c r="Z14816" s="1">
        <v>24473</v>
      </c>
    </row>
    <row r="14817" spans="11:26" x14ac:dyDescent="0.3">
      <c r="K14817" t="s">
        <v>79546</v>
      </c>
      <c r="L14817" t="s">
        <v>79547</v>
      </c>
      <c r="M14817" t="s">
        <v>28</v>
      </c>
      <c r="O14817" s="1">
        <v>42010</v>
      </c>
      <c r="Q14817" t="s">
        <v>79548</v>
      </c>
      <c r="R14817" t="s">
        <v>79549</v>
      </c>
      <c r="S14817" t="s">
        <v>79550</v>
      </c>
      <c r="T14817" t="s">
        <v>436</v>
      </c>
      <c r="U14817" t="s">
        <v>178</v>
      </c>
      <c r="V14817" t="s">
        <v>46</v>
      </c>
      <c r="W14817" t="s">
        <v>2384</v>
      </c>
      <c r="X14817" t="s">
        <v>2385</v>
      </c>
      <c r="Y14817" t="s">
        <v>2385</v>
      </c>
      <c r="Z14817" t="s">
        <v>50495</v>
      </c>
    </row>
    <row r="14818" spans="11:26" x14ac:dyDescent="0.3">
      <c r="K14818" t="s">
        <v>79546</v>
      </c>
      <c r="L14818" t="s">
        <v>79551</v>
      </c>
      <c r="M14818" t="s">
        <v>52</v>
      </c>
      <c r="O14818" s="1">
        <v>41277</v>
      </c>
      <c r="P14818">
        <v>350000</v>
      </c>
      <c r="Q14818" t="s">
        <v>79552</v>
      </c>
      <c r="R14818" t="s">
        <v>79553</v>
      </c>
      <c r="S14818" t="s">
        <v>79554</v>
      </c>
      <c r="T14818" t="s">
        <v>79555</v>
      </c>
      <c r="U14818" t="s">
        <v>34</v>
      </c>
      <c r="V14818" t="s">
        <v>35</v>
      </c>
      <c r="W14818">
        <v>28</v>
      </c>
      <c r="X14818" t="s">
        <v>19607</v>
      </c>
      <c r="Y14818" t="s">
        <v>19607</v>
      </c>
      <c r="Z14818" s="1">
        <v>39455</v>
      </c>
    </row>
    <row r="14819" spans="11:26" x14ac:dyDescent="0.3">
      <c r="K14819" t="s">
        <v>79546</v>
      </c>
      <c r="L14819" t="s">
        <v>79556</v>
      </c>
      <c r="M14819" t="s">
        <v>324</v>
      </c>
      <c r="O14819" s="1">
        <v>41650</v>
      </c>
      <c r="P14819">
        <v>1100000</v>
      </c>
      <c r="Q14819" t="s">
        <v>79557</v>
      </c>
      <c r="R14819" t="s">
        <v>79558</v>
      </c>
      <c r="S14819" t="s">
        <v>79559</v>
      </c>
      <c r="T14819" t="s">
        <v>79560</v>
      </c>
      <c r="U14819" t="s">
        <v>34</v>
      </c>
      <c r="V14819" t="s">
        <v>46</v>
      </c>
      <c r="W14819" t="s">
        <v>260</v>
      </c>
      <c r="X14819" t="s">
        <v>402</v>
      </c>
      <c r="Y14819" t="s">
        <v>402</v>
      </c>
      <c r="Z14819" s="1">
        <v>40914</v>
      </c>
    </row>
    <row r="14820" spans="11:26" x14ac:dyDescent="0.3">
      <c r="K14820" t="s">
        <v>79561</v>
      </c>
      <c r="L14820" t="s">
        <v>79562</v>
      </c>
      <c r="M14820" t="s">
        <v>324</v>
      </c>
      <c r="O14820" t="s">
        <v>8856</v>
      </c>
      <c r="P14820">
        <v>640254</v>
      </c>
      <c r="Q14820" t="s">
        <v>79563</v>
      </c>
      <c r="R14820" t="s">
        <v>79564</v>
      </c>
      <c r="S14820" t="s">
        <v>79565</v>
      </c>
      <c r="T14820" t="s">
        <v>74</v>
      </c>
      <c r="U14820" t="s">
        <v>345</v>
      </c>
      <c r="V14820" t="s">
        <v>46</v>
      </c>
      <c r="W14820" t="s">
        <v>1369</v>
      </c>
      <c r="X14820" t="s">
        <v>2621</v>
      </c>
      <c r="Y14820" t="s">
        <v>79566</v>
      </c>
      <c r="Z14820" s="1">
        <v>38718</v>
      </c>
    </row>
    <row r="14821" spans="11:26" x14ac:dyDescent="0.3">
      <c r="K14821" t="s">
        <v>79567</v>
      </c>
      <c r="L14821" t="s">
        <v>79568</v>
      </c>
      <c r="M14821" t="s">
        <v>28</v>
      </c>
      <c r="O14821" t="s">
        <v>7794</v>
      </c>
      <c r="P14821">
        <v>4700000</v>
      </c>
      <c r="Q14821" t="s">
        <v>79569</v>
      </c>
      <c r="R14821" t="s">
        <v>79570</v>
      </c>
      <c r="S14821" t="s">
        <v>79571</v>
      </c>
      <c r="T14821" t="s">
        <v>79572</v>
      </c>
      <c r="U14821" t="s">
        <v>34</v>
      </c>
      <c r="V14821" t="s">
        <v>46</v>
      </c>
      <c r="W14821" t="s">
        <v>717</v>
      </c>
      <c r="X14821" t="s">
        <v>882</v>
      </c>
      <c r="Y14821" t="s">
        <v>2432</v>
      </c>
      <c r="Z14821" s="1">
        <v>41061</v>
      </c>
    </row>
    <row r="14822" spans="11:26" x14ac:dyDescent="0.3">
      <c r="K14822" t="s">
        <v>79567</v>
      </c>
      <c r="L14822" t="s">
        <v>79573</v>
      </c>
      <c r="M14822" t="s">
        <v>28</v>
      </c>
      <c r="O14822" s="1">
        <v>40911</v>
      </c>
      <c r="P14822">
        <v>100000</v>
      </c>
      <c r="Q14822" t="s">
        <v>79574</v>
      </c>
      <c r="R14822" t="s">
        <v>79575</v>
      </c>
      <c r="S14822" t="s">
        <v>79576</v>
      </c>
      <c r="T14822" t="s">
        <v>79577</v>
      </c>
      <c r="U14822" t="s">
        <v>34</v>
      </c>
      <c r="V14822" t="s">
        <v>46</v>
      </c>
      <c r="W14822" t="s">
        <v>106</v>
      </c>
      <c r="X14822" t="s">
        <v>151</v>
      </c>
      <c r="Y14822" t="s">
        <v>13371</v>
      </c>
      <c r="Z14822" s="1">
        <v>41640</v>
      </c>
    </row>
    <row r="14823" spans="11:26" x14ac:dyDescent="0.3">
      <c r="K14823" t="s">
        <v>79567</v>
      </c>
      <c r="L14823" t="s">
        <v>79578</v>
      </c>
      <c r="M14823" t="s">
        <v>91</v>
      </c>
      <c r="O14823" s="1">
        <v>40547</v>
      </c>
      <c r="Q14823" t="s">
        <v>79579</v>
      </c>
      <c r="R14823" t="s">
        <v>79580</v>
      </c>
      <c r="S14823" t="s">
        <v>79581</v>
      </c>
      <c r="U14823" t="s">
        <v>1158</v>
      </c>
      <c r="Z14823" s="1">
        <v>36837</v>
      </c>
    </row>
    <row r="14824" spans="11:26" x14ac:dyDescent="0.3">
      <c r="K14824" t="s">
        <v>79567</v>
      </c>
      <c r="L14824" t="s">
        <v>79582</v>
      </c>
      <c r="M14824" t="s">
        <v>28</v>
      </c>
      <c r="O14824" s="1">
        <v>40179</v>
      </c>
      <c r="P14824">
        <v>2000000</v>
      </c>
      <c r="Q14824" t="s">
        <v>79583</v>
      </c>
      <c r="R14824" t="s">
        <v>79584</v>
      </c>
      <c r="S14824" t="s">
        <v>79585</v>
      </c>
      <c r="T14824" t="s">
        <v>24152</v>
      </c>
      <c r="U14824" t="s">
        <v>34</v>
      </c>
      <c r="V14824" t="s">
        <v>46</v>
      </c>
      <c r="W14824" t="s">
        <v>2265</v>
      </c>
      <c r="X14824" t="s">
        <v>2266</v>
      </c>
      <c r="Y14824" t="s">
        <v>30172</v>
      </c>
      <c r="Z14824" s="1">
        <v>39814</v>
      </c>
    </row>
    <row r="14825" spans="11:26" x14ac:dyDescent="0.3">
      <c r="K14825" t="s">
        <v>79586</v>
      </c>
      <c r="L14825" t="s">
        <v>79587</v>
      </c>
      <c r="M14825" t="s">
        <v>52</v>
      </c>
      <c r="O14825" s="1">
        <v>41682</v>
      </c>
      <c r="P14825">
        <v>2000000</v>
      </c>
      <c r="Q14825" t="s">
        <v>79588</v>
      </c>
      <c r="R14825" t="s">
        <v>79589</v>
      </c>
      <c r="S14825" t="s">
        <v>79590</v>
      </c>
      <c r="T14825" t="s">
        <v>8438</v>
      </c>
      <c r="U14825" t="s">
        <v>34</v>
      </c>
      <c r="V14825" t="s">
        <v>46</v>
      </c>
      <c r="W14825" t="s">
        <v>106</v>
      </c>
      <c r="X14825" t="s">
        <v>107</v>
      </c>
      <c r="Y14825" t="s">
        <v>116</v>
      </c>
      <c r="Z14825" s="1">
        <v>40186</v>
      </c>
    </row>
    <row r="14826" spans="11:26" x14ac:dyDescent="0.3">
      <c r="K14826" t="s">
        <v>79591</v>
      </c>
      <c r="L14826" t="s">
        <v>79592</v>
      </c>
      <c r="M14826" t="s">
        <v>52</v>
      </c>
      <c r="O14826" t="s">
        <v>26644</v>
      </c>
      <c r="P14826">
        <v>1660000</v>
      </c>
      <c r="Q14826" t="s">
        <v>79593</v>
      </c>
      <c r="R14826" t="s">
        <v>79594</v>
      </c>
      <c r="S14826" t="s">
        <v>79595</v>
      </c>
      <c r="T14826" t="s">
        <v>1249</v>
      </c>
      <c r="U14826" t="s">
        <v>34</v>
      </c>
      <c r="V14826" t="s">
        <v>206</v>
      </c>
      <c r="W14826" t="s">
        <v>15095</v>
      </c>
      <c r="X14826" t="s">
        <v>5542</v>
      </c>
      <c r="Y14826" t="s">
        <v>79596</v>
      </c>
      <c r="Z14826" s="1">
        <v>37257</v>
      </c>
    </row>
    <row r="14827" spans="11:26" x14ac:dyDescent="0.3">
      <c r="K14827" t="s">
        <v>79597</v>
      </c>
      <c r="L14827" t="s">
        <v>79598</v>
      </c>
      <c r="M14827" t="s">
        <v>52</v>
      </c>
      <c r="O14827" t="s">
        <v>44610</v>
      </c>
      <c r="P14827">
        <v>1300000</v>
      </c>
      <c r="Q14827" t="s">
        <v>79599</v>
      </c>
      <c r="R14827" t="s">
        <v>79600</v>
      </c>
      <c r="S14827" t="s">
        <v>79601</v>
      </c>
      <c r="T14827" t="s">
        <v>41338</v>
      </c>
      <c r="U14827" t="s">
        <v>34</v>
      </c>
      <c r="V14827" t="s">
        <v>206</v>
      </c>
      <c r="W14827" t="s">
        <v>207</v>
      </c>
      <c r="X14827" t="s">
        <v>208</v>
      </c>
      <c r="Y14827" t="s">
        <v>208</v>
      </c>
    </row>
    <row r="14828" spans="11:26" x14ac:dyDescent="0.3">
      <c r="K14828" t="s">
        <v>79602</v>
      </c>
      <c r="L14828" t="s">
        <v>79603</v>
      </c>
      <c r="M14828" t="s">
        <v>52</v>
      </c>
      <c r="O14828" s="1">
        <v>41858</v>
      </c>
      <c r="P14828">
        <v>1200000</v>
      </c>
      <c r="Q14828" t="s">
        <v>79604</v>
      </c>
      <c r="R14828" t="s">
        <v>79605</v>
      </c>
      <c r="S14828" t="s">
        <v>79606</v>
      </c>
      <c r="T14828" t="s">
        <v>79607</v>
      </c>
      <c r="U14828" t="s">
        <v>34</v>
      </c>
      <c r="V14828" t="s">
        <v>46</v>
      </c>
      <c r="W14828" t="s">
        <v>106</v>
      </c>
      <c r="X14828" t="s">
        <v>107</v>
      </c>
      <c r="Y14828" t="s">
        <v>116</v>
      </c>
      <c r="Z14828" t="s">
        <v>58816</v>
      </c>
    </row>
    <row r="14829" spans="11:26" x14ac:dyDescent="0.3">
      <c r="K14829" t="s">
        <v>79608</v>
      </c>
      <c r="L14829" t="s">
        <v>79609</v>
      </c>
      <c r="M14829" t="s">
        <v>52</v>
      </c>
      <c r="O14829" s="1">
        <v>41527</v>
      </c>
      <c r="P14829">
        <v>1000000</v>
      </c>
      <c r="Q14829" t="s">
        <v>79610</v>
      </c>
      <c r="R14829" t="s">
        <v>79611</v>
      </c>
      <c r="S14829" t="s">
        <v>79612</v>
      </c>
      <c r="T14829" t="s">
        <v>79613</v>
      </c>
      <c r="U14829" t="s">
        <v>34</v>
      </c>
      <c r="V14829" t="s">
        <v>46</v>
      </c>
      <c r="W14829" t="s">
        <v>228</v>
      </c>
      <c r="X14829" t="s">
        <v>229</v>
      </c>
      <c r="Y14829" t="s">
        <v>732</v>
      </c>
      <c r="Z14829" s="1">
        <v>38718</v>
      </c>
    </row>
    <row r="14830" spans="11:26" x14ac:dyDescent="0.3">
      <c r="K14830" t="s">
        <v>79608</v>
      </c>
      <c r="L14830" t="s">
        <v>79614</v>
      </c>
      <c r="M14830" t="s">
        <v>28</v>
      </c>
      <c r="N14830" t="s">
        <v>40</v>
      </c>
      <c r="O14830" s="1">
        <v>41649</v>
      </c>
      <c r="P14830">
        <v>4500000</v>
      </c>
      <c r="Q14830" t="s">
        <v>79615</v>
      </c>
      <c r="R14830" t="s">
        <v>79616</v>
      </c>
      <c r="S14830" t="s">
        <v>79617</v>
      </c>
      <c r="T14830" t="s">
        <v>79618</v>
      </c>
      <c r="U14830" t="s">
        <v>34</v>
      </c>
    </row>
    <row r="14831" spans="11:26" x14ac:dyDescent="0.3">
      <c r="K14831" t="s">
        <v>79608</v>
      </c>
      <c r="L14831" t="s">
        <v>79619</v>
      </c>
      <c r="M14831" t="s">
        <v>52</v>
      </c>
      <c r="O14831" s="1">
        <v>40978</v>
      </c>
      <c r="P14831">
        <v>800000</v>
      </c>
      <c r="Q14831" t="s">
        <v>79620</v>
      </c>
      <c r="R14831" t="s">
        <v>79621</v>
      </c>
      <c r="S14831" t="s">
        <v>79622</v>
      </c>
      <c r="T14831" t="s">
        <v>79623</v>
      </c>
      <c r="U14831" t="s">
        <v>34</v>
      </c>
      <c r="V14831" t="s">
        <v>46</v>
      </c>
      <c r="W14831" t="s">
        <v>106</v>
      </c>
      <c r="X14831" t="s">
        <v>107</v>
      </c>
      <c r="Y14831" t="s">
        <v>2394</v>
      </c>
      <c r="Z14831" t="s">
        <v>79624</v>
      </c>
    </row>
    <row r="14832" spans="11:26" x14ac:dyDescent="0.3">
      <c r="K14832" t="s">
        <v>79625</v>
      </c>
      <c r="L14832" t="s">
        <v>79626</v>
      </c>
      <c r="M14832" t="s">
        <v>28</v>
      </c>
      <c r="O14832" t="s">
        <v>39918</v>
      </c>
      <c r="P14832">
        <v>6000000</v>
      </c>
      <c r="Q14832" t="s">
        <v>79627</v>
      </c>
      <c r="R14832" t="s">
        <v>79628</v>
      </c>
      <c r="S14832" t="s">
        <v>79629</v>
      </c>
      <c r="T14832" t="s">
        <v>79630</v>
      </c>
      <c r="U14832" t="s">
        <v>34</v>
      </c>
      <c r="V14832" t="s">
        <v>800</v>
      </c>
      <c r="X14832" t="s">
        <v>801</v>
      </c>
      <c r="Y14832" t="s">
        <v>801</v>
      </c>
      <c r="Z14832" s="1">
        <v>41640</v>
      </c>
    </row>
    <row r="14833" spans="11:26" x14ac:dyDescent="0.3">
      <c r="K14833" t="s">
        <v>79625</v>
      </c>
      <c r="L14833" t="s">
        <v>79631</v>
      </c>
      <c r="M14833" t="s">
        <v>28</v>
      </c>
      <c r="O14833" t="s">
        <v>15662</v>
      </c>
      <c r="P14833">
        <v>17000000</v>
      </c>
      <c r="Q14833" t="s">
        <v>79632</v>
      </c>
      <c r="R14833" t="s">
        <v>79633</v>
      </c>
      <c r="S14833" t="s">
        <v>79634</v>
      </c>
      <c r="T14833" t="s">
        <v>74</v>
      </c>
      <c r="U14833" t="s">
        <v>178</v>
      </c>
      <c r="V14833" t="s">
        <v>46</v>
      </c>
      <c r="W14833" t="s">
        <v>167</v>
      </c>
      <c r="X14833" t="s">
        <v>168</v>
      </c>
      <c r="Y14833" t="s">
        <v>169</v>
      </c>
      <c r="Z14833" s="1">
        <v>36526</v>
      </c>
    </row>
    <row r="14834" spans="11:26" x14ac:dyDescent="0.3">
      <c r="K14834" t="s">
        <v>79625</v>
      </c>
      <c r="L14834" t="s">
        <v>79635</v>
      </c>
      <c r="M14834" t="s">
        <v>28</v>
      </c>
      <c r="O14834" t="s">
        <v>51864</v>
      </c>
      <c r="P14834">
        <v>2000000</v>
      </c>
      <c r="Q14834" t="s">
        <v>79636</v>
      </c>
      <c r="R14834" t="s">
        <v>79637</v>
      </c>
      <c r="S14834" t="s">
        <v>79638</v>
      </c>
      <c r="T14834" t="s">
        <v>4943</v>
      </c>
      <c r="U14834" t="s">
        <v>34</v>
      </c>
      <c r="V14834" t="s">
        <v>46</v>
      </c>
      <c r="W14834" t="s">
        <v>14387</v>
      </c>
      <c r="X14834" t="s">
        <v>36626</v>
      </c>
      <c r="Y14834" t="s">
        <v>36626</v>
      </c>
      <c r="Z14834" s="1">
        <v>38353</v>
      </c>
    </row>
    <row r="14835" spans="11:26" x14ac:dyDescent="0.3">
      <c r="K14835" t="s">
        <v>79625</v>
      </c>
      <c r="L14835" t="s">
        <v>79639</v>
      </c>
      <c r="M14835" t="s">
        <v>28</v>
      </c>
      <c r="N14835" t="s">
        <v>29</v>
      </c>
      <c r="O14835" t="s">
        <v>20975</v>
      </c>
      <c r="P14835">
        <v>6000000</v>
      </c>
      <c r="Q14835" t="s">
        <v>79640</v>
      </c>
      <c r="R14835" t="s">
        <v>79641</v>
      </c>
      <c r="S14835" t="s">
        <v>79642</v>
      </c>
      <c r="T14835" t="s">
        <v>8438</v>
      </c>
      <c r="U14835" t="s">
        <v>34</v>
      </c>
      <c r="V14835" t="s">
        <v>46</v>
      </c>
      <c r="W14835" t="s">
        <v>106</v>
      </c>
      <c r="X14835" t="s">
        <v>107</v>
      </c>
      <c r="Y14835" t="s">
        <v>2394</v>
      </c>
      <c r="Z14835" s="1">
        <v>40909</v>
      </c>
    </row>
    <row r="14836" spans="11:26" x14ac:dyDescent="0.3">
      <c r="K14836" t="s">
        <v>79643</v>
      </c>
      <c r="L14836" t="s">
        <v>79644</v>
      </c>
      <c r="M14836" t="s">
        <v>28</v>
      </c>
      <c r="N14836" t="s">
        <v>40</v>
      </c>
      <c r="O14836" s="1">
        <v>42288</v>
      </c>
      <c r="P14836">
        <v>14300000</v>
      </c>
      <c r="Q14836" t="s">
        <v>79645</v>
      </c>
      <c r="R14836" t="s">
        <v>79646</v>
      </c>
      <c r="S14836" t="s">
        <v>79647</v>
      </c>
      <c r="T14836" t="s">
        <v>105</v>
      </c>
      <c r="U14836" t="s">
        <v>345</v>
      </c>
      <c r="V14836" t="s">
        <v>7799</v>
      </c>
      <c r="W14836">
        <v>10</v>
      </c>
      <c r="X14836" t="s">
        <v>7800</v>
      </c>
      <c r="Y14836" t="s">
        <v>7801</v>
      </c>
      <c r="Z14836" s="1">
        <v>41091</v>
      </c>
    </row>
    <row r="14837" spans="11:26" x14ac:dyDescent="0.3">
      <c r="K14837" t="s">
        <v>79648</v>
      </c>
      <c r="L14837" t="s">
        <v>79649</v>
      </c>
      <c r="M14837" t="s">
        <v>28</v>
      </c>
      <c r="O14837" s="1">
        <v>40545</v>
      </c>
      <c r="P14837">
        <v>1000000</v>
      </c>
      <c r="Q14837" t="s">
        <v>79650</v>
      </c>
      <c r="R14837" t="s">
        <v>79651</v>
      </c>
      <c r="S14837" t="s">
        <v>79652</v>
      </c>
      <c r="T14837" t="s">
        <v>74</v>
      </c>
      <c r="U14837" t="s">
        <v>34</v>
      </c>
      <c r="V14837" t="s">
        <v>46</v>
      </c>
      <c r="W14837" t="s">
        <v>260</v>
      </c>
      <c r="X14837" t="s">
        <v>402</v>
      </c>
      <c r="Y14837" t="s">
        <v>536</v>
      </c>
      <c r="Z14837" s="1">
        <v>38353</v>
      </c>
    </row>
    <row r="14838" spans="11:26" x14ac:dyDescent="0.3">
      <c r="K14838" t="s">
        <v>79648</v>
      </c>
      <c r="L14838" t="s">
        <v>79653</v>
      </c>
      <c r="M14838" t="s">
        <v>28</v>
      </c>
      <c r="N14838" t="s">
        <v>40</v>
      </c>
      <c r="O14838" s="1">
        <v>40544</v>
      </c>
      <c r="P14838">
        <v>3400000</v>
      </c>
      <c r="Q14838" t="s">
        <v>79654</v>
      </c>
      <c r="R14838" t="s">
        <v>79655</v>
      </c>
      <c r="S14838" t="s">
        <v>79656</v>
      </c>
      <c r="T14838" t="s">
        <v>79657</v>
      </c>
      <c r="U14838" t="s">
        <v>34</v>
      </c>
      <c r="V14838" t="s">
        <v>46</v>
      </c>
      <c r="W14838" t="s">
        <v>1369</v>
      </c>
      <c r="X14838" t="s">
        <v>1370</v>
      </c>
      <c r="Y14838" t="s">
        <v>6107</v>
      </c>
      <c r="Z14838" s="1">
        <v>39083</v>
      </c>
    </row>
    <row r="14839" spans="11:26" x14ac:dyDescent="0.3">
      <c r="K14839" t="s">
        <v>79658</v>
      </c>
      <c r="L14839" t="s">
        <v>79659</v>
      </c>
      <c r="M14839" t="s">
        <v>52</v>
      </c>
      <c r="O14839" s="1">
        <v>41645</v>
      </c>
      <c r="P14839">
        <v>40000</v>
      </c>
      <c r="Q14839" t="s">
        <v>79660</v>
      </c>
      <c r="R14839" t="s">
        <v>79661</v>
      </c>
      <c r="S14839" t="s">
        <v>79662</v>
      </c>
      <c r="T14839" t="s">
        <v>79663</v>
      </c>
      <c r="U14839" t="s">
        <v>34</v>
      </c>
      <c r="V14839" t="s">
        <v>46</v>
      </c>
      <c r="W14839" t="s">
        <v>106</v>
      </c>
      <c r="X14839" t="s">
        <v>107</v>
      </c>
      <c r="Y14839" t="s">
        <v>108</v>
      </c>
      <c r="Z14839" t="s">
        <v>18925</v>
      </c>
    </row>
    <row r="14840" spans="11:26" x14ac:dyDescent="0.3">
      <c r="K14840" t="s">
        <v>79658</v>
      </c>
      <c r="L14840" t="s">
        <v>79664</v>
      </c>
      <c r="M14840" t="s">
        <v>52</v>
      </c>
      <c r="O14840" s="1">
        <v>41701</v>
      </c>
      <c r="Q14840" t="s">
        <v>79665</v>
      </c>
      <c r="R14840" t="s">
        <v>79666</v>
      </c>
      <c r="S14840" t="s">
        <v>79667</v>
      </c>
      <c r="T14840" t="s">
        <v>79668</v>
      </c>
      <c r="U14840" t="s">
        <v>34</v>
      </c>
    </row>
    <row r="14841" spans="11:26" x14ac:dyDescent="0.3">
      <c r="K14841" t="s">
        <v>79669</v>
      </c>
      <c r="L14841" t="s">
        <v>79670</v>
      </c>
      <c r="M14841" t="s">
        <v>28</v>
      </c>
      <c r="N14841" t="s">
        <v>493</v>
      </c>
      <c r="O14841" t="s">
        <v>3535</v>
      </c>
      <c r="P14841">
        <v>50000000</v>
      </c>
      <c r="Q14841" t="s">
        <v>79671</v>
      </c>
      <c r="R14841" t="s">
        <v>79672</v>
      </c>
      <c r="S14841" t="s">
        <v>79673</v>
      </c>
      <c r="T14841" t="s">
        <v>79674</v>
      </c>
      <c r="U14841" t="s">
        <v>34</v>
      </c>
      <c r="V14841" t="s">
        <v>46</v>
      </c>
      <c r="W14841" t="s">
        <v>106</v>
      </c>
      <c r="X14841" t="s">
        <v>107</v>
      </c>
      <c r="Y14841" t="s">
        <v>116</v>
      </c>
      <c r="Z14841" s="1">
        <v>41275</v>
      </c>
    </row>
    <row r="14842" spans="11:26" x14ac:dyDescent="0.3">
      <c r="K14842" t="s">
        <v>79669</v>
      </c>
      <c r="L14842" t="s">
        <v>79675</v>
      </c>
      <c r="M14842" t="s">
        <v>28</v>
      </c>
      <c r="N14842" t="s">
        <v>29</v>
      </c>
      <c r="O14842" s="1">
        <v>41286</v>
      </c>
      <c r="P14842">
        <v>10000000</v>
      </c>
      <c r="Q14842" t="s">
        <v>79676</v>
      </c>
      <c r="R14842" t="s">
        <v>79677</v>
      </c>
      <c r="S14842" t="s">
        <v>79678</v>
      </c>
      <c r="T14842" t="s">
        <v>79679</v>
      </c>
      <c r="U14842" t="s">
        <v>345</v>
      </c>
      <c r="V14842" t="s">
        <v>46</v>
      </c>
      <c r="W14842" t="s">
        <v>106</v>
      </c>
      <c r="X14842" t="s">
        <v>107</v>
      </c>
      <c r="Y14842" t="s">
        <v>446</v>
      </c>
      <c r="Z14842" s="1">
        <v>40179</v>
      </c>
    </row>
    <row r="14843" spans="11:26" x14ac:dyDescent="0.3">
      <c r="K14843" t="s">
        <v>79669</v>
      </c>
      <c r="L14843" t="s">
        <v>79680</v>
      </c>
      <c r="M14843" t="s">
        <v>324</v>
      </c>
      <c r="O14843" s="1">
        <v>41277</v>
      </c>
      <c r="P14843">
        <v>2000000</v>
      </c>
      <c r="Q14843" t="s">
        <v>79681</v>
      </c>
      <c r="R14843" t="s">
        <v>79682</v>
      </c>
      <c r="T14843" t="s">
        <v>79683</v>
      </c>
      <c r="U14843" t="s">
        <v>34</v>
      </c>
      <c r="V14843" t="s">
        <v>46</v>
      </c>
      <c r="W14843" t="s">
        <v>2307</v>
      </c>
      <c r="X14843" t="s">
        <v>5908</v>
      </c>
      <c r="Y14843" t="s">
        <v>5908</v>
      </c>
    </row>
    <row r="14844" spans="11:26" x14ac:dyDescent="0.3">
      <c r="K14844" t="s">
        <v>79684</v>
      </c>
      <c r="L14844" t="s">
        <v>79685</v>
      </c>
      <c r="M14844" t="s">
        <v>28</v>
      </c>
      <c r="N14844" t="s">
        <v>29</v>
      </c>
      <c r="O14844" s="1">
        <v>38720</v>
      </c>
      <c r="Q14844" t="s">
        <v>79686</v>
      </c>
      <c r="R14844" t="s">
        <v>79687</v>
      </c>
      <c r="S14844" t="s">
        <v>79688</v>
      </c>
      <c r="T14844" t="s">
        <v>74</v>
      </c>
      <c r="U14844" t="s">
        <v>1158</v>
      </c>
      <c r="V14844" t="s">
        <v>46</v>
      </c>
      <c r="W14844" t="s">
        <v>260</v>
      </c>
      <c r="X14844" t="s">
        <v>402</v>
      </c>
      <c r="Y14844" t="s">
        <v>26553</v>
      </c>
      <c r="Z14844" s="1">
        <v>31048</v>
      </c>
    </row>
    <row r="14845" spans="11:26" x14ac:dyDescent="0.3">
      <c r="K14845" t="s">
        <v>79684</v>
      </c>
      <c r="L14845" t="s">
        <v>79689</v>
      </c>
      <c r="M14845" t="s">
        <v>28</v>
      </c>
      <c r="N14845" t="s">
        <v>40</v>
      </c>
      <c r="O14845" s="1">
        <v>39089</v>
      </c>
      <c r="P14845">
        <v>21400000</v>
      </c>
      <c r="Q14845" t="s">
        <v>79690</v>
      </c>
      <c r="R14845" t="s">
        <v>79691</v>
      </c>
      <c r="S14845" t="s">
        <v>79692</v>
      </c>
      <c r="T14845" t="s">
        <v>4848</v>
      </c>
      <c r="U14845" t="s">
        <v>345</v>
      </c>
      <c r="V14845" t="s">
        <v>96</v>
      </c>
      <c r="W14845" t="s">
        <v>336</v>
      </c>
      <c r="X14845" t="s">
        <v>337</v>
      </c>
      <c r="Y14845" t="s">
        <v>337</v>
      </c>
    </row>
    <row r="14846" spans="11:26" x14ac:dyDescent="0.3">
      <c r="K14846" t="s">
        <v>79693</v>
      </c>
      <c r="L14846" t="s">
        <v>79694</v>
      </c>
      <c r="M14846" t="s">
        <v>28</v>
      </c>
      <c r="O14846" s="1">
        <v>39550</v>
      </c>
      <c r="P14846">
        <v>295000</v>
      </c>
      <c r="Q14846" t="s">
        <v>79695</v>
      </c>
      <c r="R14846" t="s">
        <v>79696</v>
      </c>
      <c r="S14846" t="s">
        <v>79697</v>
      </c>
      <c r="T14846" t="s">
        <v>79698</v>
      </c>
      <c r="U14846" t="s">
        <v>34</v>
      </c>
      <c r="Z14846" s="1">
        <v>41275</v>
      </c>
    </row>
    <row r="14847" spans="11:26" x14ac:dyDescent="0.3">
      <c r="K14847" t="s">
        <v>79699</v>
      </c>
      <c r="L14847" t="s">
        <v>79700</v>
      </c>
      <c r="M14847" t="s">
        <v>52</v>
      </c>
      <c r="O14847" s="1">
        <v>41671</v>
      </c>
      <c r="P14847">
        <v>2000000</v>
      </c>
      <c r="Q14847" t="s">
        <v>79701</v>
      </c>
      <c r="R14847" t="s">
        <v>79702</v>
      </c>
      <c r="S14847" t="s">
        <v>79703</v>
      </c>
      <c r="T14847" t="s">
        <v>79704</v>
      </c>
      <c r="U14847" t="s">
        <v>34</v>
      </c>
      <c r="V14847" t="s">
        <v>46</v>
      </c>
      <c r="W14847" t="s">
        <v>260</v>
      </c>
      <c r="X14847" t="s">
        <v>402</v>
      </c>
      <c r="Y14847" t="s">
        <v>402</v>
      </c>
      <c r="Z14847" s="1">
        <v>39822</v>
      </c>
    </row>
    <row r="14848" spans="11:26" x14ac:dyDescent="0.3">
      <c r="K14848" t="s">
        <v>79699</v>
      </c>
      <c r="L14848" t="s">
        <v>79705</v>
      </c>
      <c r="M14848" t="s">
        <v>28</v>
      </c>
      <c r="O14848" t="s">
        <v>18168</v>
      </c>
      <c r="Q14848" t="s">
        <v>79706</v>
      </c>
      <c r="R14848" t="s">
        <v>79707</v>
      </c>
      <c r="S14848" t="s">
        <v>79708</v>
      </c>
      <c r="T14848" t="s">
        <v>79709</v>
      </c>
      <c r="U14848" t="s">
        <v>34</v>
      </c>
      <c r="V14848" t="s">
        <v>46</v>
      </c>
      <c r="W14848" t="s">
        <v>311</v>
      </c>
      <c r="X14848" t="s">
        <v>3790</v>
      </c>
      <c r="Y14848" t="s">
        <v>44032</v>
      </c>
      <c r="Z14848" s="1">
        <v>40549</v>
      </c>
    </row>
    <row r="14849" spans="11:26" x14ac:dyDescent="0.3">
      <c r="K14849" t="s">
        <v>79710</v>
      </c>
      <c r="L14849" t="s">
        <v>79711</v>
      </c>
      <c r="M14849" t="s">
        <v>52</v>
      </c>
      <c r="O14849" s="1">
        <v>42281</v>
      </c>
      <c r="P14849">
        <v>1500000</v>
      </c>
      <c r="Q14849" t="s">
        <v>79712</v>
      </c>
      <c r="R14849" t="s">
        <v>79713</v>
      </c>
      <c r="S14849" t="s">
        <v>79714</v>
      </c>
      <c r="T14849" t="s">
        <v>79715</v>
      </c>
      <c r="U14849" t="s">
        <v>345</v>
      </c>
      <c r="V14849" t="s">
        <v>46</v>
      </c>
      <c r="W14849" t="s">
        <v>75</v>
      </c>
      <c r="X14849" t="s">
        <v>464</v>
      </c>
      <c r="Y14849" t="s">
        <v>464</v>
      </c>
      <c r="Z14849" s="1">
        <v>41644</v>
      </c>
    </row>
    <row r="14850" spans="11:26" x14ac:dyDescent="0.3">
      <c r="K14850" t="s">
        <v>79710</v>
      </c>
      <c r="L14850" t="s">
        <v>79716</v>
      </c>
      <c r="M14850" t="s">
        <v>52</v>
      </c>
      <c r="O14850" s="1">
        <v>40179</v>
      </c>
      <c r="P14850">
        <v>1300000</v>
      </c>
      <c r="Q14850" t="s">
        <v>79717</v>
      </c>
      <c r="R14850" t="s">
        <v>79718</v>
      </c>
      <c r="S14850" t="s">
        <v>79719</v>
      </c>
      <c r="T14850" t="s">
        <v>79720</v>
      </c>
      <c r="U14850" t="s">
        <v>34</v>
      </c>
      <c r="V14850" t="s">
        <v>35</v>
      </c>
      <c r="W14850">
        <v>19</v>
      </c>
      <c r="X14850" t="s">
        <v>792</v>
      </c>
      <c r="Y14850" t="s">
        <v>792</v>
      </c>
      <c r="Z14850" s="1">
        <v>41092</v>
      </c>
    </row>
    <row r="14851" spans="11:26" x14ac:dyDescent="0.3">
      <c r="K14851" t="s">
        <v>79721</v>
      </c>
      <c r="L14851" t="s">
        <v>79722</v>
      </c>
      <c r="M14851" t="s">
        <v>28</v>
      </c>
      <c r="N14851" t="s">
        <v>493</v>
      </c>
      <c r="O14851" s="1">
        <v>39427</v>
      </c>
      <c r="P14851">
        <v>15000000</v>
      </c>
      <c r="Q14851" t="s">
        <v>79723</v>
      </c>
      <c r="R14851" t="s">
        <v>79724</v>
      </c>
      <c r="S14851" t="s">
        <v>79725</v>
      </c>
      <c r="T14851" t="s">
        <v>15166</v>
      </c>
      <c r="U14851" t="s">
        <v>345</v>
      </c>
      <c r="V14851" t="s">
        <v>46</v>
      </c>
      <c r="W14851" t="s">
        <v>142</v>
      </c>
      <c r="X14851" t="s">
        <v>2149</v>
      </c>
      <c r="Y14851" t="s">
        <v>17765</v>
      </c>
      <c r="Z14851" s="1">
        <v>40858</v>
      </c>
    </row>
    <row r="14852" spans="11:26" x14ac:dyDescent="0.3">
      <c r="K14852" t="s">
        <v>79721</v>
      </c>
      <c r="L14852" t="s">
        <v>79726</v>
      </c>
      <c r="M14852" t="s">
        <v>28</v>
      </c>
      <c r="O14852" t="s">
        <v>2869</v>
      </c>
      <c r="P14852">
        <v>5000000</v>
      </c>
      <c r="Q14852" t="s">
        <v>79727</v>
      </c>
      <c r="R14852" t="s">
        <v>79728</v>
      </c>
      <c r="S14852" t="s">
        <v>79729</v>
      </c>
      <c r="T14852" t="s">
        <v>4038</v>
      </c>
      <c r="U14852" t="s">
        <v>34</v>
      </c>
      <c r="V14852" t="s">
        <v>46</v>
      </c>
      <c r="W14852" t="s">
        <v>167</v>
      </c>
      <c r="X14852" t="s">
        <v>168</v>
      </c>
      <c r="Y14852" t="s">
        <v>169</v>
      </c>
      <c r="Z14852" s="1">
        <v>41955</v>
      </c>
    </row>
    <row r="14853" spans="11:26" x14ac:dyDescent="0.3">
      <c r="K14853" t="s">
        <v>79730</v>
      </c>
      <c r="L14853" t="s">
        <v>79731</v>
      </c>
      <c r="M14853" t="s">
        <v>52</v>
      </c>
      <c r="O14853" t="s">
        <v>79732</v>
      </c>
      <c r="P14853">
        <v>200000</v>
      </c>
      <c r="Q14853" t="s">
        <v>79733</v>
      </c>
      <c r="R14853" t="s">
        <v>79734</v>
      </c>
      <c r="S14853" t="s">
        <v>79735</v>
      </c>
      <c r="T14853" t="s">
        <v>79736</v>
      </c>
      <c r="U14853" t="s">
        <v>345</v>
      </c>
      <c r="Z14853" t="s">
        <v>7608</v>
      </c>
    </row>
    <row r="14854" spans="11:26" x14ac:dyDescent="0.3">
      <c r="K14854" t="s">
        <v>79737</v>
      </c>
      <c r="L14854" t="s">
        <v>79738</v>
      </c>
      <c r="M14854" t="s">
        <v>28</v>
      </c>
      <c r="O14854" t="s">
        <v>6946</v>
      </c>
      <c r="P14854">
        <v>2081497</v>
      </c>
      <c r="Q14854" t="s">
        <v>79739</v>
      </c>
      <c r="R14854" t="s">
        <v>79740</v>
      </c>
      <c r="S14854" t="s">
        <v>79741</v>
      </c>
      <c r="T14854" t="s">
        <v>74</v>
      </c>
      <c r="U14854" t="s">
        <v>34</v>
      </c>
      <c r="V14854" t="s">
        <v>46</v>
      </c>
      <c r="W14854" t="s">
        <v>471</v>
      </c>
      <c r="X14854" t="s">
        <v>1760</v>
      </c>
      <c r="Y14854" t="s">
        <v>1760</v>
      </c>
      <c r="Z14854" s="1">
        <v>40909</v>
      </c>
    </row>
    <row r="14855" spans="11:26" x14ac:dyDescent="0.3">
      <c r="K14855" t="s">
        <v>79737</v>
      </c>
      <c r="L14855" t="s">
        <v>79742</v>
      </c>
      <c r="M14855" t="s">
        <v>52</v>
      </c>
      <c r="O14855" s="1">
        <v>41702</v>
      </c>
      <c r="Q14855" t="s">
        <v>79743</v>
      </c>
      <c r="R14855" t="s">
        <v>79744</v>
      </c>
      <c r="S14855" t="s">
        <v>79745</v>
      </c>
      <c r="T14855" t="s">
        <v>41596</v>
      </c>
      <c r="U14855" t="s">
        <v>34</v>
      </c>
      <c r="V14855" t="s">
        <v>46</v>
      </c>
      <c r="W14855" t="s">
        <v>106</v>
      </c>
      <c r="X14855" t="s">
        <v>151</v>
      </c>
      <c r="Y14855" t="s">
        <v>3459</v>
      </c>
      <c r="Z14855" s="1">
        <v>39356</v>
      </c>
    </row>
    <row r="14856" spans="11:26" x14ac:dyDescent="0.3">
      <c r="K14856" t="s">
        <v>79746</v>
      </c>
      <c r="L14856" t="s">
        <v>79747</v>
      </c>
      <c r="M14856" t="s">
        <v>91</v>
      </c>
      <c r="O14856" s="1">
        <v>41827</v>
      </c>
      <c r="Q14856" t="s">
        <v>79748</v>
      </c>
      <c r="R14856" t="s">
        <v>79749</v>
      </c>
      <c r="S14856" t="s">
        <v>79750</v>
      </c>
      <c r="T14856" t="s">
        <v>79751</v>
      </c>
      <c r="U14856" t="s">
        <v>34</v>
      </c>
      <c r="V14856" t="s">
        <v>46</v>
      </c>
      <c r="W14856" t="s">
        <v>106</v>
      </c>
      <c r="X14856" t="s">
        <v>107</v>
      </c>
      <c r="Y14856" t="s">
        <v>446</v>
      </c>
    </row>
    <row r="14857" spans="11:26" x14ac:dyDescent="0.3">
      <c r="K14857" t="s">
        <v>79752</v>
      </c>
      <c r="L14857" t="s">
        <v>79753</v>
      </c>
      <c r="M14857" t="s">
        <v>52</v>
      </c>
      <c r="O14857" s="1">
        <v>41649</v>
      </c>
      <c r="P14857">
        <v>17000</v>
      </c>
      <c r="Q14857" t="s">
        <v>79754</v>
      </c>
      <c r="R14857" t="s">
        <v>79755</v>
      </c>
      <c r="S14857" t="s">
        <v>79756</v>
      </c>
      <c r="T14857" t="s">
        <v>105</v>
      </c>
      <c r="U14857" t="s">
        <v>34</v>
      </c>
      <c r="V14857" t="s">
        <v>46</v>
      </c>
      <c r="W14857" t="s">
        <v>106</v>
      </c>
      <c r="X14857" t="s">
        <v>107</v>
      </c>
      <c r="Y14857" t="s">
        <v>1016</v>
      </c>
    </row>
    <row r="14858" spans="11:26" x14ac:dyDescent="0.3">
      <c r="K14858" t="s">
        <v>79752</v>
      </c>
      <c r="L14858" t="s">
        <v>79757</v>
      </c>
      <c r="M14858" t="s">
        <v>52</v>
      </c>
      <c r="O14858" s="1">
        <v>41649</v>
      </c>
      <c r="P14858">
        <v>17000</v>
      </c>
      <c r="Q14858" t="s">
        <v>79758</v>
      </c>
      <c r="R14858" t="s">
        <v>79759</v>
      </c>
      <c r="S14858" t="s">
        <v>79760</v>
      </c>
      <c r="T14858" t="s">
        <v>79761</v>
      </c>
      <c r="U14858" t="s">
        <v>34</v>
      </c>
      <c r="V14858" t="s">
        <v>924</v>
      </c>
      <c r="W14858">
        <v>29</v>
      </c>
      <c r="X14858" t="s">
        <v>1263</v>
      </c>
      <c r="Y14858" t="s">
        <v>1263</v>
      </c>
      <c r="Z14858" s="1">
        <v>39083</v>
      </c>
    </row>
    <row r="14859" spans="11:26" x14ac:dyDescent="0.3">
      <c r="K14859" t="s">
        <v>79762</v>
      </c>
      <c r="L14859" t="s">
        <v>79763</v>
      </c>
      <c r="M14859" t="s">
        <v>52</v>
      </c>
      <c r="O14859" t="s">
        <v>23185</v>
      </c>
      <c r="Q14859" t="s">
        <v>79764</v>
      </c>
      <c r="R14859" t="s">
        <v>79765</v>
      </c>
      <c r="S14859" t="s">
        <v>79766</v>
      </c>
      <c r="T14859" t="s">
        <v>79767</v>
      </c>
      <c r="U14859" t="s">
        <v>34</v>
      </c>
      <c r="V14859" t="s">
        <v>46</v>
      </c>
      <c r="W14859" t="s">
        <v>106</v>
      </c>
      <c r="X14859" t="s">
        <v>107</v>
      </c>
      <c r="Y14859" t="s">
        <v>116</v>
      </c>
      <c r="Z14859" s="1">
        <v>41275</v>
      </c>
    </row>
    <row r="14860" spans="11:26" x14ac:dyDescent="0.3">
      <c r="K14860" t="s">
        <v>79768</v>
      </c>
      <c r="L14860" t="s">
        <v>79769</v>
      </c>
      <c r="M14860" t="s">
        <v>28</v>
      </c>
      <c r="N14860" t="s">
        <v>40</v>
      </c>
      <c r="O14860" s="1">
        <v>41585</v>
      </c>
      <c r="P14860">
        <v>5000000</v>
      </c>
      <c r="Q14860" t="s">
        <v>79770</v>
      </c>
      <c r="R14860" t="s">
        <v>79771</v>
      </c>
      <c r="S14860" t="s">
        <v>79772</v>
      </c>
      <c r="T14860" t="s">
        <v>79773</v>
      </c>
      <c r="U14860" t="s">
        <v>34</v>
      </c>
      <c r="V14860" t="s">
        <v>46</v>
      </c>
      <c r="W14860" t="s">
        <v>167</v>
      </c>
      <c r="X14860" t="s">
        <v>168</v>
      </c>
      <c r="Y14860" t="s">
        <v>169</v>
      </c>
      <c r="Z14860" s="1">
        <v>40915</v>
      </c>
    </row>
    <row r="14861" spans="11:26" x14ac:dyDescent="0.3">
      <c r="K14861" t="s">
        <v>79768</v>
      </c>
      <c r="L14861" t="s">
        <v>79774</v>
      </c>
      <c r="M14861" t="s">
        <v>324</v>
      </c>
      <c r="O14861" t="s">
        <v>27932</v>
      </c>
      <c r="P14861">
        <v>900000</v>
      </c>
      <c r="Q14861" t="s">
        <v>79775</v>
      </c>
      <c r="R14861" t="s">
        <v>79776</v>
      </c>
      <c r="S14861" t="s">
        <v>79777</v>
      </c>
      <c r="T14861" t="s">
        <v>64355</v>
      </c>
      <c r="U14861" t="s">
        <v>34</v>
      </c>
      <c r="V14861" t="s">
        <v>46</v>
      </c>
      <c r="W14861" t="s">
        <v>106</v>
      </c>
      <c r="X14861" t="s">
        <v>107</v>
      </c>
      <c r="Y14861" t="s">
        <v>1016</v>
      </c>
      <c r="Z14861" s="1">
        <v>41645</v>
      </c>
    </row>
    <row r="14862" spans="11:26" x14ac:dyDescent="0.3">
      <c r="K14862" t="s">
        <v>79778</v>
      </c>
      <c r="L14862" t="s">
        <v>79779</v>
      </c>
      <c r="M14862" t="s">
        <v>28</v>
      </c>
      <c r="O14862" s="1">
        <v>41278</v>
      </c>
      <c r="P14862">
        <v>4250000</v>
      </c>
      <c r="Q14862" t="s">
        <v>79780</v>
      </c>
      <c r="R14862" t="s">
        <v>79781</v>
      </c>
      <c r="S14862" t="s">
        <v>79782</v>
      </c>
      <c r="T14862" t="s">
        <v>4324</v>
      </c>
      <c r="U14862" t="s">
        <v>34</v>
      </c>
      <c r="V14862" t="s">
        <v>46</v>
      </c>
      <c r="W14862" t="s">
        <v>167</v>
      </c>
      <c r="X14862" t="s">
        <v>168</v>
      </c>
      <c r="Y14862" t="s">
        <v>169</v>
      </c>
      <c r="Z14862" s="1">
        <v>35796</v>
      </c>
    </row>
    <row r="14863" spans="11:26" x14ac:dyDescent="0.3">
      <c r="K14863" t="s">
        <v>79778</v>
      </c>
      <c r="L14863" t="s">
        <v>79783</v>
      </c>
      <c r="M14863" t="s">
        <v>256</v>
      </c>
      <c r="O14863" t="s">
        <v>13167</v>
      </c>
      <c r="P14863">
        <v>1574999</v>
      </c>
      <c r="Q14863" t="s">
        <v>79784</v>
      </c>
      <c r="R14863" t="s">
        <v>79785</v>
      </c>
      <c r="S14863" t="s">
        <v>79786</v>
      </c>
      <c r="T14863" t="s">
        <v>436</v>
      </c>
      <c r="U14863" t="s">
        <v>178</v>
      </c>
      <c r="V14863" t="s">
        <v>46</v>
      </c>
      <c r="W14863" t="s">
        <v>1369</v>
      </c>
      <c r="X14863" t="s">
        <v>1370</v>
      </c>
      <c r="Y14863" t="s">
        <v>7169</v>
      </c>
    </row>
    <row r="14864" spans="11:26" x14ac:dyDescent="0.3">
      <c r="K14864" t="s">
        <v>79778</v>
      </c>
      <c r="L14864" t="s">
        <v>79787</v>
      </c>
      <c r="M14864" t="s">
        <v>28</v>
      </c>
      <c r="N14864" t="s">
        <v>40</v>
      </c>
      <c r="O14864" t="s">
        <v>9778</v>
      </c>
      <c r="P14864">
        <v>6588450</v>
      </c>
      <c r="Q14864" t="s">
        <v>79788</v>
      </c>
      <c r="R14864" t="s">
        <v>79789</v>
      </c>
      <c r="S14864" t="s">
        <v>79790</v>
      </c>
      <c r="T14864" t="s">
        <v>79791</v>
      </c>
      <c r="U14864" t="s">
        <v>34</v>
      </c>
      <c r="V14864" t="s">
        <v>206</v>
      </c>
      <c r="W14864" t="s">
        <v>207</v>
      </c>
      <c r="X14864" t="s">
        <v>208</v>
      </c>
      <c r="Y14864" t="s">
        <v>208</v>
      </c>
      <c r="Z14864" t="s">
        <v>75096</v>
      </c>
    </row>
    <row r="14865" spans="11:26" x14ac:dyDescent="0.3">
      <c r="K14865" t="s">
        <v>79778</v>
      </c>
      <c r="L14865" t="s">
        <v>79792</v>
      </c>
      <c r="M14865" t="s">
        <v>28</v>
      </c>
      <c r="N14865" t="s">
        <v>29</v>
      </c>
      <c r="O14865" t="s">
        <v>5044</v>
      </c>
      <c r="P14865">
        <v>4950000</v>
      </c>
      <c r="Q14865" t="s">
        <v>79793</v>
      </c>
      <c r="R14865" t="s">
        <v>79794</v>
      </c>
      <c r="S14865" t="s">
        <v>79795</v>
      </c>
      <c r="T14865" t="s">
        <v>79796</v>
      </c>
      <c r="U14865" t="s">
        <v>34</v>
      </c>
      <c r="V14865" t="s">
        <v>46</v>
      </c>
      <c r="W14865" t="s">
        <v>2169</v>
      </c>
      <c r="X14865" t="s">
        <v>2170</v>
      </c>
      <c r="Y14865" t="s">
        <v>13831</v>
      </c>
      <c r="Z14865" s="1">
        <v>39083</v>
      </c>
    </row>
    <row r="14866" spans="11:26" x14ac:dyDescent="0.3">
      <c r="K14866" t="s">
        <v>79797</v>
      </c>
      <c r="L14866" t="s">
        <v>79798</v>
      </c>
      <c r="M14866" t="s">
        <v>28</v>
      </c>
      <c r="O14866" s="1">
        <v>40239</v>
      </c>
      <c r="P14866">
        <v>750000</v>
      </c>
      <c r="Q14866" t="s">
        <v>79799</v>
      </c>
      <c r="R14866" t="s">
        <v>79800</v>
      </c>
      <c r="S14866" t="s">
        <v>79801</v>
      </c>
      <c r="T14866" t="s">
        <v>79802</v>
      </c>
      <c r="U14866" t="s">
        <v>34</v>
      </c>
      <c r="V14866" t="s">
        <v>1174</v>
      </c>
      <c r="W14866">
        <v>3</v>
      </c>
      <c r="X14866" t="s">
        <v>15823</v>
      </c>
      <c r="Y14866" t="s">
        <v>79803</v>
      </c>
      <c r="Z14866" s="1">
        <v>40909</v>
      </c>
    </row>
    <row r="14867" spans="11:26" x14ac:dyDescent="0.3">
      <c r="K14867" t="s">
        <v>79804</v>
      </c>
      <c r="L14867" t="s">
        <v>79805</v>
      </c>
      <c r="M14867" t="s">
        <v>52</v>
      </c>
      <c r="O14867" t="s">
        <v>1576</v>
      </c>
      <c r="P14867">
        <v>30000</v>
      </c>
      <c r="Q14867" t="s">
        <v>79806</v>
      </c>
      <c r="R14867" t="s">
        <v>79807</v>
      </c>
      <c r="S14867" t="s">
        <v>79808</v>
      </c>
      <c r="T14867" t="s">
        <v>79809</v>
      </c>
      <c r="U14867" t="s">
        <v>34</v>
      </c>
      <c r="V14867" t="s">
        <v>924</v>
      </c>
      <c r="W14867">
        <v>56</v>
      </c>
      <c r="X14867" t="s">
        <v>4451</v>
      </c>
      <c r="Y14867" t="s">
        <v>4451</v>
      </c>
      <c r="Z14867" t="s">
        <v>46472</v>
      </c>
    </row>
    <row r="14868" spans="11:26" x14ac:dyDescent="0.3">
      <c r="K14868" t="s">
        <v>79810</v>
      </c>
      <c r="L14868" t="s">
        <v>79811</v>
      </c>
      <c r="M14868" t="s">
        <v>28</v>
      </c>
      <c r="N14868" t="s">
        <v>40</v>
      </c>
      <c r="O14868" t="s">
        <v>25501</v>
      </c>
      <c r="Q14868" t="s">
        <v>79812</v>
      </c>
      <c r="R14868" t="s">
        <v>79813</v>
      </c>
      <c r="S14868" t="s">
        <v>79814</v>
      </c>
      <c r="T14868" t="s">
        <v>105</v>
      </c>
      <c r="U14868" t="s">
        <v>34</v>
      </c>
      <c r="V14868" t="s">
        <v>1753</v>
      </c>
      <c r="W14868">
        <v>52</v>
      </c>
      <c r="X14868" t="s">
        <v>1754</v>
      </c>
      <c r="Y14868" t="s">
        <v>79815</v>
      </c>
      <c r="Z14868" s="1">
        <v>41640</v>
      </c>
    </row>
    <row r="14869" spans="11:26" x14ac:dyDescent="0.3">
      <c r="K14869" t="s">
        <v>79810</v>
      </c>
      <c r="L14869" t="s">
        <v>79816</v>
      </c>
      <c r="M14869" t="s">
        <v>233</v>
      </c>
      <c r="O14869" t="s">
        <v>25060</v>
      </c>
      <c r="P14869">
        <v>5000000</v>
      </c>
      <c r="Q14869" t="s">
        <v>79817</v>
      </c>
      <c r="R14869" t="s">
        <v>79818</v>
      </c>
      <c r="S14869" t="s">
        <v>79819</v>
      </c>
      <c r="T14869" t="s">
        <v>5932</v>
      </c>
      <c r="U14869" t="s">
        <v>34</v>
      </c>
      <c r="V14869" t="s">
        <v>46</v>
      </c>
      <c r="W14869" t="s">
        <v>106</v>
      </c>
      <c r="X14869" t="s">
        <v>2081</v>
      </c>
      <c r="Y14869" t="s">
        <v>2081</v>
      </c>
      <c r="Z14869" s="1">
        <v>42005</v>
      </c>
    </row>
    <row r="14870" spans="11:26" x14ac:dyDescent="0.3">
      <c r="K14870" t="s">
        <v>79810</v>
      </c>
      <c r="L14870" t="s">
        <v>79820</v>
      </c>
      <c r="M14870" t="s">
        <v>28</v>
      </c>
      <c r="N14870" t="s">
        <v>29</v>
      </c>
      <c r="O14870" s="1">
        <v>40703</v>
      </c>
      <c r="P14870">
        <v>22000000</v>
      </c>
      <c r="Q14870" t="s">
        <v>79821</v>
      </c>
      <c r="R14870" t="s">
        <v>79822</v>
      </c>
      <c r="S14870" t="s">
        <v>79823</v>
      </c>
      <c r="T14870" t="s">
        <v>79824</v>
      </c>
      <c r="U14870" t="s">
        <v>34</v>
      </c>
      <c r="Z14870" s="1">
        <v>40544</v>
      </c>
    </row>
    <row r="14871" spans="11:26" x14ac:dyDescent="0.3">
      <c r="K14871" t="s">
        <v>79810</v>
      </c>
      <c r="L14871" t="s">
        <v>79825</v>
      </c>
      <c r="M14871" t="s">
        <v>256</v>
      </c>
      <c r="O14871" t="s">
        <v>10932</v>
      </c>
      <c r="P14871">
        <v>2800000</v>
      </c>
      <c r="Q14871" t="s">
        <v>79826</v>
      </c>
      <c r="R14871" t="s">
        <v>79827</v>
      </c>
      <c r="U14871" t="s">
        <v>345</v>
      </c>
      <c r="Z14871" s="1">
        <v>25211</v>
      </c>
    </row>
    <row r="14872" spans="11:26" x14ac:dyDescent="0.3">
      <c r="K14872" t="s">
        <v>79828</v>
      </c>
      <c r="L14872" t="s">
        <v>79829</v>
      </c>
      <c r="M14872" t="s">
        <v>28</v>
      </c>
      <c r="O14872" t="s">
        <v>20267</v>
      </c>
      <c r="P14872">
        <v>810000</v>
      </c>
      <c r="Q14872" t="s">
        <v>79830</v>
      </c>
      <c r="R14872" t="s">
        <v>79831</v>
      </c>
      <c r="S14872" t="s">
        <v>79832</v>
      </c>
      <c r="T14872" t="s">
        <v>409</v>
      </c>
      <c r="U14872" t="s">
        <v>34</v>
      </c>
      <c r="V14872" t="s">
        <v>46</v>
      </c>
      <c r="W14872" t="s">
        <v>106</v>
      </c>
      <c r="X14872" t="s">
        <v>151</v>
      </c>
      <c r="Y14872" t="s">
        <v>3459</v>
      </c>
      <c r="Z14872" s="1">
        <v>40179</v>
      </c>
    </row>
    <row r="14873" spans="11:26" x14ac:dyDescent="0.3">
      <c r="K14873" t="s">
        <v>79828</v>
      </c>
      <c r="L14873" t="s">
        <v>79833</v>
      </c>
      <c r="M14873" t="s">
        <v>28</v>
      </c>
      <c r="N14873" t="s">
        <v>493</v>
      </c>
      <c r="O14873" t="s">
        <v>10182</v>
      </c>
      <c r="P14873">
        <v>23000000</v>
      </c>
      <c r="Q14873" t="s">
        <v>79834</v>
      </c>
      <c r="R14873" t="s">
        <v>79835</v>
      </c>
      <c r="S14873" t="s">
        <v>79836</v>
      </c>
      <c r="T14873" t="s">
        <v>115</v>
      </c>
      <c r="U14873" t="s">
        <v>345</v>
      </c>
      <c r="Z14873" s="1">
        <v>40544</v>
      </c>
    </row>
    <row r="14874" spans="11:26" x14ac:dyDescent="0.3">
      <c r="K14874" t="s">
        <v>79828</v>
      </c>
      <c r="L14874" t="s">
        <v>79837</v>
      </c>
      <c r="M14874" t="s">
        <v>28</v>
      </c>
      <c r="N14874" t="s">
        <v>29</v>
      </c>
      <c r="O14874" t="s">
        <v>13200</v>
      </c>
      <c r="P14874">
        <v>15000000</v>
      </c>
      <c r="Q14874" t="s">
        <v>79838</v>
      </c>
      <c r="R14874" t="s">
        <v>79839</v>
      </c>
      <c r="S14874" t="s">
        <v>79840</v>
      </c>
      <c r="T14874" t="s">
        <v>205</v>
      </c>
      <c r="U14874" t="s">
        <v>34</v>
      </c>
      <c r="V14874" t="s">
        <v>46</v>
      </c>
      <c r="W14874" t="s">
        <v>133</v>
      </c>
      <c r="X14874" t="s">
        <v>134</v>
      </c>
      <c r="Y14874" t="s">
        <v>79841</v>
      </c>
      <c r="Z14874" t="s">
        <v>75096</v>
      </c>
    </row>
    <row r="14875" spans="11:26" x14ac:dyDescent="0.3">
      <c r="K14875" t="s">
        <v>79842</v>
      </c>
      <c r="L14875" t="s">
        <v>79843</v>
      </c>
      <c r="M14875" t="s">
        <v>28</v>
      </c>
      <c r="N14875" t="s">
        <v>29</v>
      </c>
      <c r="O14875" t="s">
        <v>6670</v>
      </c>
      <c r="P14875">
        <v>20000000</v>
      </c>
      <c r="Q14875" t="s">
        <v>79844</v>
      </c>
      <c r="R14875" t="s">
        <v>79845</v>
      </c>
      <c r="S14875" t="s">
        <v>79846</v>
      </c>
      <c r="T14875" t="s">
        <v>4994</v>
      </c>
      <c r="U14875" t="s">
        <v>34</v>
      </c>
      <c r="V14875" t="s">
        <v>46</v>
      </c>
      <c r="W14875" t="s">
        <v>471</v>
      </c>
      <c r="X14875" t="s">
        <v>969</v>
      </c>
      <c r="Y14875" t="s">
        <v>79847</v>
      </c>
    </row>
    <row r="14876" spans="11:26" x14ac:dyDescent="0.3">
      <c r="K14876" t="s">
        <v>79842</v>
      </c>
      <c r="L14876" t="s">
        <v>79848</v>
      </c>
      <c r="M14876" t="s">
        <v>28</v>
      </c>
      <c r="O14876" s="1">
        <v>41950</v>
      </c>
      <c r="Q14876" t="s">
        <v>79849</v>
      </c>
      <c r="R14876" t="s">
        <v>79850</v>
      </c>
      <c r="S14876" t="s">
        <v>79851</v>
      </c>
      <c r="T14876" t="s">
        <v>124</v>
      </c>
      <c r="U14876" t="s">
        <v>1158</v>
      </c>
      <c r="V14876" t="s">
        <v>96</v>
      </c>
      <c r="W14876" t="s">
        <v>5722</v>
      </c>
      <c r="X14876" t="s">
        <v>30961</v>
      </c>
      <c r="Y14876" t="s">
        <v>30962</v>
      </c>
      <c r="Z14876" s="1">
        <v>39451</v>
      </c>
    </row>
    <row r="14877" spans="11:26" x14ac:dyDescent="0.3">
      <c r="K14877" t="s">
        <v>79842</v>
      </c>
      <c r="L14877" t="s">
        <v>79852</v>
      </c>
      <c r="M14877" t="s">
        <v>52</v>
      </c>
      <c r="O14877" s="1">
        <v>41400</v>
      </c>
      <c r="P14877">
        <v>1500000</v>
      </c>
      <c r="Q14877" t="s">
        <v>79853</v>
      </c>
      <c r="R14877" t="s">
        <v>79854</v>
      </c>
      <c r="T14877" t="s">
        <v>5171</v>
      </c>
      <c r="U14877" t="s">
        <v>34</v>
      </c>
      <c r="V14877" t="s">
        <v>46</v>
      </c>
      <c r="W14877" t="s">
        <v>1731</v>
      </c>
      <c r="X14877" t="s">
        <v>11911</v>
      </c>
      <c r="Y14877" t="s">
        <v>15594</v>
      </c>
      <c r="Z14877" t="s">
        <v>79855</v>
      </c>
    </row>
    <row r="14878" spans="11:26" x14ac:dyDescent="0.3">
      <c r="K14878" t="s">
        <v>79842</v>
      </c>
      <c r="L14878" t="s">
        <v>79856</v>
      </c>
      <c r="M14878" t="s">
        <v>28</v>
      </c>
      <c r="N14878" t="s">
        <v>40</v>
      </c>
      <c r="O14878" s="1">
        <v>41738</v>
      </c>
      <c r="P14878">
        <v>6000000</v>
      </c>
      <c r="Q14878" t="s">
        <v>79857</v>
      </c>
      <c r="R14878" t="s">
        <v>79858</v>
      </c>
      <c r="S14878" t="s">
        <v>79859</v>
      </c>
      <c r="T14878" t="s">
        <v>2126</v>
      </c>
      <c r="U14878" t="s">
        <v>34</v>
      </c>
      <c r="V14878" t="s">
        <v>46</v>
      </c>
      <c r="W14878" t="s">
        <v>471</v>
      </c>
      <c r="X14878" t="s">
        <v>1760</v>
      </c>
      <c r="Y14878" t="s">
        <v>1760</v>
      </c>
    </row>
    <row r="14879" spans="11:26" x14ac:dyDescent="0.3">
      <c r="K14879" t="s">
        <v>79860</v>
      </c>
      <c r="L14879" t="s">
        <v>79861</v>
      </c>
      <c r="M14879" t="s">
        <v>256</v>
      </c>
      <c r="O14879" t="s">
        <v>5024</v>
      </c>
      <c r="P14879">
        <v>150000</v>
      </c>
      <c r="Q14879" t="s">
        <v>79862</v>
      </c>
      <c r="R14879" t="s">
        <v>79863</v>
      </c>
      <c r="T14879" t="s">
        <v>4038</v>
      </c>
      <c r="U14879" t="s">
        <v>34</v>
      </c>
      <c r="V14879" t="s">
        <v>46</v>
      </c>
      <c r="W14879" t="s">
        <v>471</v>
      </c>
      <c r="X14879" t="s">
        <v>6272</v>
      </c>
      <c r="Y14879" t="s">
        <v>6272</v>
      </c>
      <c r="Z14879" s="1">
        <v>41675</v>
      </c>
    </row>
    <row r="14880" spans="11:26" x14ac:dyDescent="0.3">
      <c r="K14880" t="s">
        <v>79864</v>
      </c>
      <c r="L14880" t="s">
        <v>79865</v>
      </c>
      <c r="M14880" t="s">
        <v>28</v>
      </c>
      <c r="N14880" t="s">
        <v>40</v>
      </c>
      <c r="O14880" s="1">
        <v>40063</v>
      </c>
      <c r="P14880">
        <v>1788171</v>
      </c>
      <c r="Q14880" t="s">
        <v>79866</v>
      </c>
      <c r="R14880" t="s">
        <v>79867</v>
      </c>
      <c r="S14880" t="s">
        <v>79868</v>
      </c>
      <c r="T14880" t="s">
        <v>5171</v>
      </c>
      <c r="U14880" t="s">
        <v>34</v>
      </c>
      <c r="V14880" t="s">
        <v>46</v>
      </c>
      <c r="W14880" t="s">
        <v>1081</v>
      </c>
      <c r="X14880" t="s">
        <v>1082</v>
      </c>
      <c r="Y14880" t="s">
        <v>1082</v>
      </c>
      <c r="Z14880" s="1">
        <v>41884</v>
      </c>
    </row>
    <row r="14881" spans="11:26" x14ac:dyDescent="0.3">
      <c r="K14881" t="s">
        <v>79864</v>
      </c>
      <c r="L14881" t="s">
        <v>79869</v>
      </c>
      <c r="M14881" t="s">
        <v>28</v>
      </c>
      <c r="N14881" t="s">
        <v>29</v>
      </c>
      <c r="O14881" s="1">
        <v>40919</v>
      </c>
      <c r="P14881">
        <v>1615513</v>
      </c>
      <c r="Q14881" t="s">
        <v>79870</v>
      </c>
      <c r="R14881" t="s">
        <v>79871</v>
      </c>
      <c r="S14881" t="s">
        <v>79872</v>
      </c>
      <c r="T14881" t="s">
        <v>79873</v>
      </c>
      <c r="U14881" t="s">
        <v>34</v>
      </c>
      <c r="V14881" t="s">
        <v>46</v>
      </c>
      <c r="W14881" t="s">
        <v>4885</v>
      </c>
      <c r="X14881" t="s">
        <v>12970</v>
      </c>
      <c r="Y14881" t="s">
        <v>1901</v>
      </c>
      <c r="Z14881" s="1">
        <v>40552</v>
      </c>
    </row>
    <row r="14882" spans="11:26" x14ac:dyDescent="0.3">
      <c r="K14882" t="s">
        <v>79874</v>
      </c>
      <c r="L14882" t="s">
        <v>79875</v>
      </c>
      <c r="M14882" t="s">
        <v>52</v>
      </c>
      <c r="O14882" t="s">
        <v>35796</v>
      </c>
      <c r="P14882">
        <v>3000000</v>
      </c>
      <c r="Q14882" t="s">
        <v>79876</v>
      </c>
      <c r="R14882" t="s">
        <v>79877</v>
      </c>
      <c r="S14882" t="s">
        <v>79878</v>
      </c>
      <c r="T14882" t="s">
        <v>79879</v>
      </c>
      <c r="U14882" t="s">
        <v>34</v>
      </c>
      <c r="V14882" t="s">
        <v>46</v>
      </c>
      <c r="W14882" t="s">
        <v>106</v>
      </c>
      <c r="X14882" t="s">
        <v>107</v>
      </c>
      <c r="Y14882" t="s">
        <v>1882</v>
      </c>
      <c r="Z14882" s="1">
        <v>40667</v>
      </c>
    </row>
    <row r="14883" spans="11:26" x14ac:dyDescent="0.3">
      <c r="K14883" t="s">
        <v>79874</v>
      </c>
      <c r="L14883" t="s">
        <v>79880</v>
      </c>
      <c r="M14883" t="s">
        <v>52</v>
      </c>
      <c r="O14883" t="s">
        <v>712</v>
      </c>
      <c r="P14883">
        <v>1600000</v>
      </c>
      <c r="Q14883" t="s">
        <v>79881</v>
      </c>
      <c r="R14883" t="s">
        <v>79882</v>
      </c>
      <c r="S14883" t="s">
        <v>79883</v>
      </c>
      <c r="T14883" t="s">
        <v>79884</v>
      </c>
      <c r="U14883" t="s">
        <v>34</v>
      </c>
      <c r="Z14883" s="1">
        <v>38788</v>
      </c>
    </row>
    <row r="14884" spans="11:26" x14ac:dyDescent="0.3">
      <c r="K14884" t="s">
        <v>79885</v>
      </c>
      <c r="L14884" t="s">
        <v>79886</v>
      </c>
      <c r="M14884" t="s">
        <v>28</v>
      </c>
      <c r="O14884" t="s">
        <v>3010</v>
      </c>
      <c r="P14884">
        <v>1125080</v>
      </c>
      <c r="Q14884" t="s">
        <v>79887</v>
      </c>
      <c r="R14884" t="s">
        <v>79888</v>
      </c>
      <c r="S14884" t="s">
        <v>79889</v>
      </c>
      <c r="T14884" t="s">
        <v>79890</v>
      </c>
      <c r="U14884" t="s">
        <v>34</v>
      </c>
      <c r="V14884" t="s">
        <v>1174</v>
      </c>
      <c r="W14884">
        <v>2</v>
      </c>
      <c r="X14884" t="s">
        <v>15823</v>
      </c>
      <c r="Y14884" t="s">
        <v>79891</v>
      </c>
      <c r="Z14884" t="s">
        <v>45400</v>
      </c>
    </row>
    <row r="14885" spans="11:26" x14ac:dyDescent="0.3">
      <c r="K14885" t="s">
        <v>79892</v>
      </c>
      <c r="L14885" t="s">
        <v>79893</v>
      </c>
      <c r="M14885" t="s">
        <v>28</v>
      </c>
      <c r="O14885" s="1">
        <v>37804</v>
      </c>
      <c r="P14885">
        <v>20000000</v>
      </c>
      <c r="Q14885" t="s">
        <v>79894</v>
      </c>
      <c r="R14885" t="s">
        <v>79895</v>
      </c>
      <c r="S14885" t="s">
        <v>79896</v>
      </c>
      <c r="T14885" t="s">
        <v>74</v>
      </c>
      <c r="U14885" t="s">
        <v>34</v>
      </c>
      <c r="V14885" t="s">
        <v>46</v>
      </c>
      <c r="W14885" t="s">
        <v>437</v>
      </c>
      <c r="X14885" t="s">
        <v>8911</v>
      </c>
      <c r="Y14885" t="s">
        <v>8911</v>
      </c>
    </row>
    <row r="14886" spans="11:26" x14ac:dyDescent="0.3">
      <c r="K14886" t="s">
        <v>79892</v>
      </c>
      <c r="L14886" t="s">
        <v>79897</v>
      </c>
      <c r="M14886" t="s">
        <v>28</v>
      </c>
      <c r="O14886" s="1">
        <v>37104</v>
      </c>
      <c r="P14886">
        <v>23000000</v>
      </c>
      <c r="Q14886" t="s">
        <v>79898</v>
      </c>
      <c r="R14886" t="s">
        <v>79899</v>
      </c>
      <c r="S14886" t="s">
        <v>79900</v>
      </c>
      <c r="T14886" t="s">
        <v>79901</v>
      </c>
      <c r="U14886" t="s">
        <v>34</v>
      </c>
      <c r="V14886" t="s">
        <v>46</v>
      </c>
      <c r="W14886" t="s">
        <v>106</v>
      </c>
      <c r="X14886" t="s">
        <v>151</v>
      </c>
      <c r="Y14886" t="s">
        <v>2438</v>
      </c>
      <c r="Z14886" s="1">
        <v>41760</v>
      </c>
    </row>
    <row r="14887" spans="11:26" x14ac:dyDescent="0.3">
      <c r="K14887" t="s">
        <v>79902</v>
      </c>
      <c r="L14887" t="s">
        <v>79903</v>
      </c>
      <c r="M14887" t="s">
        <v>28</v>
      </c>
      <c r="O14887" s="1">
        <v>39848</v>
      </c>
      <c r="P14887">
        <v>11200000</v>
      </c>
      <c r="Q14887" t="s">
        <v>79904</v>
      </c>
      <c r="R14887" t="s">
        <v>79905</v>
      </c>
      <c r="S14887" t="s">
        <v>79906</v>
      </c>
      <c r="T14887" t="s">
        <v>74</v>
      </c>
      <c r="U14887" t="s">
        <v>34</v>
      </c>
      <c r="V14887" t="s">
        <v>125</v>
      </c>
      <c r="W14887">
        <v>12</v>
      </c>
      <c r="X14887" t="s">
        <v>126</v>
      </c>
      <c r="Y14887" t="s">
        <v>126</v>
      </c>
      <c r="Z14887" s="1">
        <v>40554</v>
      </c>
    </row>
    <row r="14888" spans="11:26" x14ac:dyDescent="0.3">
      <c r="K14888" t="s">
        <v>79902</v>
      </c>
      <c r="L14888" t="s">
        <v>79907</v>
      </c>
      <c r="M14888" t="s">
        <v>256</v>
      </c>
      <c r="O14888" s="1">
        <v>39848</v>
      </c>
      <c r="P14888">
        <v>50000000</v>
      </c>
      <c r="Q14888" t="s">
        <v>79908</v>
      </c>
      <c r="R14888" t="s">
        <v>79909</v>
      </c>
      <c r="S14888" t="s">
        <v>79910</v>
      </c>
      <c r="T14888" t="s">
        <v>79911</v>
      </c>
      <c r="U14888" t="s">
        <v>34</v>
      </c>
      <c r="V14888" t="s">
        <v>46</v>
      </c>
      <c r="W14888" t="s">
        <v>195</v>
      </c>
      <c r="X14888" t="s">
        <v>882</v>
      </c>
      <c r="Y14888" t="s">
        <v>1064</v>
      </c>
    </row>
    <row r="14889" spans="11:26" x14ac:dyDescent="0.3">
      <c r="K14889" t="s">
        <v>79912</v>
      </c>
      <c r="L14889" t="s">
        <v>79913</v>
      </c>
      <c r="M14889" t="s">
        <v>28</v>
      </c>
      <c r="O14889" s="1">
        <v>42225</v>
      </c>
      <c r="P14889">
        <v>575000</v>
      </c>
      <c r="Q14889" t="s">
        <v>79914</v>
      </c>
      <c r="R14889" t="s">
        <v>79915</v>
      </c>
      <c r="S14889" t="s">
        <v>79916</v>
      </c>
      <c r="T14889" t="s">
        <v>79917</v>
      </c>
      <c r="U14889" t="s">
        <v>1158</v>
      </c>
      <c r="V14889" t="s">
        <v>96</v>
      </c>
      <c r="W14889" t="s">
        <v>97</v>
      </c>
      <c r="X14889" t="s">
        <v>10936</v>
      </c>
      <c r="Y14889" t="s">
        <v>10936</v>
      </c>
      <c r="Z14889" s="1">
        <v>36892</v>
      </c>
    </row>
    <row r="14890" spans="11:26" x14ac:dyDescent="0.3">
      <c r="K14890" t="s">
        <v>79918</v>
      </c>
      <c r="L14890" t="s">
        <v>79919</v>
      </c>
      <c r="M14890" t="s">
        <v>52</v>
      </c>
      <c r="O14890" s="1">
        <v>41286</v>
      </c>
      <c r="P14890">
        <v>10000</v>
      </c>
      <c r="Q14890" t="s">
        <v>79920</v>
      </c>
      <c r="R14890" t="s">
        <v>79921</v>
      </c>
      <c r="S14890" t="s">
        <v>79922</v>
      </c>
      <c r="T14890" t="s">
        <v>64</v>
      </c>
      <c r="U14890" t="s">
        <v>34</v>
      </c>
      <c r="V14890" t="s">
        <v>46</v>
      </c>
      <c r="W14890" t="s">
        <v>106</v>
      </c>
      <c r="X14890" t="s">
        <v>2081</v>
      </c>
      <c r="Y14890" t="s">
        <v>5289</v>
      </c>
    </row>
    <row r="14891" spans="11:26" x14ac:dyDescent="0.3">
      <c r="K14891" t="s">
        <v>79923</v>
      </c>
      <c r="L14891" t="s">
        <v>79924</v>
      </c>
      <c r="M14891" t="s">
        <v>52</v>
      </c>
      <c r="O14891" s="1">
        <v>41643</v>
      </c>
      <c r="Q14891" t="s">
        <v>79925</v>
      </c>
      <c r="R14891" t="s">
        <v>79926</v>
      </c>
      <c r="U14891" t="s">
        <v>34</v>
      </c>
      <c r="V14891" t="s">
        <v>46</v>
      </c>
      <c r="W14891" t="s">
        <v>620</v>
      </c>
      <c r="X14891" t="s">
        <v>621</v>
      </c>
      <c r="Y14891" t="s">
        <v>621</v>
      </c>
      <c r="Z14891" s="1">
        <v>40129</v>
      </c>
    </row>
    <row r="14892" spans="11:26" x14ac:dyDescent="0.3">
      <c r="K14892" t="s">
        <v>79923</v>
      </c>
      <c r="L14892" t="s">
        <v>79927</v>
      </c>
      <c r="M14892" t="s">
        <v>52</v>
      </c>
      <c r="O14892" s="1">
        <v>41651</v>
      </c>
      <c r="Q14892" t="s">
        <v>79928</v>
      </c>
      <c r="R14892" t="s">
        <v>79929</v>
      </c>
      <c r="T14892" t="s">
        <v>436</v>
      </c>
      <c r="U14892" t="s">
        <v>345</v>
      </c>
      <c r="V14892" t="s">
        <v>46</v>
      </c>
      <c r="W14892" t="s">
        <v>1037</v>
      </c>
      <c r="X14892" t="s">
        <v>1038</v>
      </c>
      <c r="Y14892" t="s">
        <v>1039</v>
      </c>
      <c r="Z14892" s="1">
        <v>37257</v>
      </c>
    </row>
    <row r="14893" spans="11:26" x14ac:dyDescent="0.3">
      <c r="K14893" t="s">
        <v>79930</v>
      </c>
      <c r="L14893" t="s">
        <v>79931</v>
      </c>
      <c r="M14893" t="s">
        <v>28</v>
      </c>
      <c r="O14893" t="s">
        <v>25501</v>
      </c>
      <c r="P14893">
        <v>1580000</v>
      </c>
      <c r="Q14893" t="s">
        <v>79932</v>
      </c>
      <c r="R14893" t="s">
        <v>79933</v>
      </c>
      <c r="S14893" t="s">
        <v>79934</v>
      </c>
      <c r="T14893" t="s">
        <v>79935</v>
      </c>
      <c r="U14893" t="s">
        <v>34</v>
      </c>
      <c r="Z14893" t="s">
        <v>79936</v>
      </c>
    </row>
    <row r="14894" spans="11:26" x14ac:dyDescent="0.3">
      <c r="K14894" t="s">
        <v>79937</v>
      </c>
      <c r="L14894" t="s">
        <v>79938</v>
      </c>
      <c r="M14894" t="s">
        <v>28</v>
      </c>
      <c r="N14894" t="s">
        <v>29</v>
      </c>
      <c r="O14894" s="1">
        <v>41277</v>
      </c>
      <c r="P14894">
        <v>3000000</v>
      </c>
      <c r="Q14894" t="s">
        <v>79939</v>
      </c>
      <c r="R14894" t="s">
        <v>79940</v>
      </c>
      <c r="S14894" t="s">
        <v>79941</v>
      </c>
      <c r="T14894" t="s">
        <v>79942</v>
      </c>
      <c r="U14894" t="s">
        <v>34</v>
      </c>
      <c r="V14894" t="s">
        <v>86</v>
      </c>
      <c r="X14894" t="s">
        <v>87</v>
      </c>
      <c r="Y14894" t="s">
        <v>87</v>
      </c>
      <c r="Z14894" s="1">
        <v>40603</v>
      </c>
    </row>
    <row r="14895" spans="11:26" x14ac:dyDescent="0.3">
      <c r="K14895" t="s">
        <v>79943</v>
      </c>
      <c r="L14895" t="s">
        <v>79944</v>
      </c>
      <c r="M14895" t="s">
        <v>28</v>
      </c>
      <c r="O14895" t="s">
        <v>39902</v>
      </c>
      <c r="P14895">
        <v>500000</v>
      </c>
      <c r="Q14895" t="s">
        <v>79945</v>
      </c>
      <c r="R14895" t="s">
        <v>79946</v>
      </c>
      <c r="S14895" t="s">
        <v>79947</v>
      </c>
      <c r="T14895" t="s">
        <v>74</v>
      </c>
      <c r="U14895" t="s">
        <v>34</v>
      </c>
      <c r="V14895" t="s">
        <v>206</v>
      </c>
      <c r="W14895" t="s">
        <v>39067</v>
      </c>
      <c r="X14895" t="s">
        <v>39068</v>
      </c>
      <c r="Y14895" t="s">
        <v>39068</v>
      </c>
    </row>
    <row r="14896" spans="11:26" x14ac:dyDescent="0.3">
      <c r="K14896" t="s">
        <v>79948</v>
      </c>
      <c r="L14896" t="s">
        <v>79949</v>
      </c>
      <c r="M14896" t="s">
        <v>52</v>
      </c>
      <c r="O14896" s="1">
        <v>41526</v>
      </c>
      <c r="P14896">
        <v>2000000</v>
      </c>
      <c r="Q14896" t="s">
        <v>79950</v>
      </c>
      <c r="R14896" t="s">
        <v>79951</v>
      </c>
      <c r="S14896" t="s">
        <v>79952</v>
      </c>
      <c r="T14896" t="s">
        <v>79953</v>
      </c>
      <c r="U14896" t="s">
        <v>34</v>
      </c>
      <c r="V14896" t="s">
        <v>46</v>
      </c>
      <c r="W14896" t="s">
        <v>167</v>
      </c>
      <c r="X14896" t="s">
        <v>999</v>
      </c>
      <c r="Y14896" t="s">
        <v>1848</v>
      </c>
      <c r="Z14896" s="1">
        <v>42005</v>
      </c>
    </row>
    <row r="14897" spans="11:26" x14ac:dyDescent="0.3">
      <c r="K14897" t="s">
        <v>79948</v>
      </c>
      <c r="L14897" t="s">
        <v>79954</v>
      </c>
      <c r="M14897" t="s">
        <v>28</v>
      </c>
      <c r="N14897" t="s">
        <v>40</v>
      </c>
      <c r="O14897" t="s">
        <v>5999</v>
      </c>
      <c r="P14897">
        <v>5000000</v>
      </c>
      <c r="Q14897" t="s">
        <v>79955</v>
      </c>
      <c r="R14897" t="s">
        <v>79956</v>
      </c>
      <c r="S14897" t="s">
        <v>79957</v>
      </c>
      <c r="T14897" t="s">
        <v>79958</v>
      </c>
      <c r="U14897" t="s">
        <v>178</v>
      </c>
      <c r="V14897" t="s">
        <v>96</v>
      </c>
      <c r="W14897" t="s">
        <v>336</v>
      </c>
      <c r="X14897" t="s">
        <v>337</v>
      </c>
      <c r="Y14897" t="s">
        <v>337</v>
      </c>
      <c r="Z14897" s="1">
        <v>39448</v>
      </c>
    </row>
    <row r="14898" spans="11:26" x14ac:dyDescent="0.3">
      <c r="K14898" t="s">
        <v>79959</v>
      </c>
      <c r="L14898" t="s">
        <v>79960</v>
      </c>
      <c r="M14898" t="s">
        <v>52</v>
      </c>
      <c r="O14898" t="s">
        <v>7794</v>
      </c>
      <c r="P14898">
        <v>1800000</v>
      </c>
      <c r="Q14898" t="s">
        <v>79961</v>
      </c>
      <c r="R14898" t="s">
        <v>79962</v>
      </c>
      <c r="S14898" t="s">
        <v>79963</v>
      </c>
      <c r="T14898" t="s">
        <v>912</v>
      </c>
      <c r="U14898" t="s">
        <v>34</v>
      </c>
      <c r="V14898" t="s">
        <v>65</v>
      </c>
      <c r="W14898">
        <v>22</v>
      </c>
      <c r="X14898" t="s">
        <v>66</v>
      </c>
      <c r="Y14898" t="s">
        <v>66</v>
      </c>
    </row>
    <row r="14899" spans="11:26" x14ac:dyDescent="0.3">
      <c r="K14899" t="s">
        <v>79964</v>
      </c>
      <c r="L14899" t="s">
        <v>79965</v>
      </c>
      <c r="M14899" t="s">
        <v>52</v>
      </c>
      <c r="O14899" t="s">
        <v>1178</v>
      </c>
      <c r="P14899">
        <v>2000000</v>
      </c>
      <c r="Q14899" t="s">
        <v>79966</v>
      </c>
      <c r="R14899" t="s">
        <v>79967</v>
      </c>
      <c r="T14899" t="s">
        <v>679</v>
      </c>
      <c r="U14899" t="s">
        <v>345</v>
      </c>
    </row>
    <row r="14900" spans="11:26" x14ac:dyDescent="0.3">
      <c r="K14900" t="s">
        <v>79964</v>
      </c>
      <c r="L14900" t="s">
        <v>79968</v>
      </c>
      <c r="M14900" t="s">
        <v>324</v>
      </c>
      <c r="O14900" s="1">
        <v>40758</v>
      </c>
      <c r="P14900">
        <v>750000</v>
      </c>
      <c r="Q14900" t="s">
        <v>79969</v>
      </c>
      <c r="R14900" t="s">
        <v>79970</v>
      </c>
      <c r="S14900" t="s">
        <v>79971</v>
      </c>
      <c r="T14900" t="s">
        <v>79972</v>
      </c>
      <c r="U14900" t="s">
        <v>178</v>
      </c>
      <c r="V14900" t="s">
        <v>46</v>
      </c>
      <c r="W14900" t="s">
        <v>167</v>
      </c>
      <c r="X14900" t="s">
        <v>168</v>
      </c>
      <c r="Y14900" t="s">
        <v>169</v>
      </c>
      <c r="Z14900" s="1">
        <v>38721</v>
      </c>
    </row>
    <row r="14901" spans="11:26" x14ac:dyDescent="0.3">
      <c r="K14901" t="s">
        <v>79973</v>
      </c>
      <c r="L14901" t="s">
        <v>79974</v>
      </c>
      <c r="M14901" t="s">
        <v>52</v>
      </c>
      <c r="O14901" t="s">
        <v>8892</v>
      </c>
      <c r="Q14901" t="s">
        <v>79975</v>
      </c>
      <c r="R14901" t="s">
        <v>79976</v>
      </c>
      <c r="S14901" t="s">
        <v>79977</v>
      </c>
      <c r="T14901" t="s">
        <v>15066</v>
      </c>
      <c r="U14901" t="s">
        <v>34</v>
      </c>
      <c r="V14901" t="s">
        <v>46</v>
      </c>
      <c r="W14901" t="s">
        <v>133</v>
      </c>
      <c r="X14901" t="s">
        <v>3028</v>
      </c>
      <c r="Y14901" t="s">
        <v>79978</v>
      </c>
      <c r="Z14901" s="1">
        <v>40909</v>
      </c>
    </row>
    <row r="14902" spans="11:26" x14ac:dyDescent="0.3">
      <c r="K14902" t="s">
        <v>79979</v>
      </c>
      <c r="L14902" t="s">
        <v>79980</v>
      </c>
      <c r="M14902" t="s">
        <v>28</v>
      </c>
      <c r="O14902" t="s">
        <v>8651</v>
      </c>
      <c r="P14902">
        <v>10000000</v>
      </c>
      <c r="Q14902" t="s">
        <v>79981</v>
      </c>
      <c r="R14902" t="s">
        <v>79982</v>
      </c>
      <c r="S14902" t="s">
        <v>79983</v>
      </c>
      <c r="T14902" t="s">
        <v>1063</v>
      </c>
      <c r="U14902" t="s">
        <v>34</v>
      </c>
      <c r="V14902" t="s">
        <v>46</v>
      </c>
      <c r="W14902" t="s">
        <v>106</v>
      </c>
      <c r="X14902" t="s">
        <v>2081</v>
      </c>
      <c r="Y14902" t="s">
        <v>2081</v>
      </c>
      <c r="Z14902" s="1">
        <v>37998</v>
      </c>
    </row>
    <row r="14903" spans="11:26" x14ac:dyDescent="0.3">
      <c r="K14903" t="s">
        <v>79984</v>
      </c>
      <c r="L14903" t="s">
        <v>79985</v>
      </c>
      <c r="M14903" t="s">
        <v>28</v>
      </c>
      <c r="N14903" t="s">
        <v>40</v>
      </c>
      <c r="O14903" s="1">
        <v>41250</v>
      </c>
      <c r="P14903">
        <v>5000000</v>
      </c>
      <c r="Q14903" t="s">
        <v>79986</v>
      </c>
      <c r="R14903" t="s">
        <v>79987</v>
      </c>
      <c r="S14903" t="s">
        <v>79988</v>
      </c>
      <c r="T14903" t="s">
        <v>41277</v>
      </c>
      <c r="U14903" t="s">
        <v>34</v>
      </c>
      <c r="V14903" t="s">
        <v>800</v>
      </c>
      <c r="X14903" t="s">
        <v>801</v>
      </c>
      <c r="Y14903" t="s">
        <v>801</v>
      </c>
      <c r="Z14903" s="1">
        <v>40548</v>
      </c>
    </row>
    <row r="14904" spans="11:26" x14ac:dyDescent="0.3">
      <c r="K14904" t="s">
        <v>79989</v>
      </c>
      <c r="L14904" t="s">
        <v>79990</v>
      </c>
      <c r="M14904" t="s">
        <v>256</v>
      </c>
      <c r="O14904" s="1">
        <v>40067</v>
      </c>
      <c r="P14904">
        <v>700000</v>
      </c>
      <c r="Q14904" t="s">
        <v>79991</v>
      </c>
      <c r="R14904" t="s">
        <v>79992</v>
      </c>
      <c r="S14904" t="s">
        <v>79993</v>
      </c>
      <c r="T14904" t="s">
        <v>124</v>
      </c>
      <c r="U14904" t="s">
        <v>34</v>
      </c>
      <c r="V14904" t="s">
        <v>46</v>
      </c>
      <c r="W14904" t="s">
        <v>106</v>
      </c>
      <c r="X14904" t="s">
        <v>10553</v>
      </c>
      <c r="Y14904" t="s">
        <v>20533</v>
      </c>
    </row>
    <row r="14905" spans="11:26" x14ac:dyDescent="0.3">
      <c r="K14905" t="s">
        <v>79994</v>
      </c>
      <c r="L14905" t="s">
        <v>79995</v>
      </c>
      <c r="M14905" t="s">
        <v>256</v>
      </c>
      <c r="O14905" s="1">
        <v>42186</v>
      </c>
      <c r="P14905">
        <v>100000000</v>
      </c>
      <c r="Q14905" t="s">
        <v>79996</v>
      </c>
      <c r="R14905" t="s">
        <v>79997</v>
      </c>
      <c r="S14905" t="s">
        <v>79998</v>
      </c>
      <c r="T14905" t="s">
        <v>79999</v>
      </c>
      <c r="U14905" t="s">
        <v>34</v>
      </c>
      <c r="V14905" t="s">
        <v>46</v>
      </c>
      <c r="W14905" t="s">
        <v>106</v>
      </c>
      <c r="X14905" t="s">
        <v>107</v>
      </c>
      <c r="Y14905" t="s">
        <v>390</v>
      </c>
      <c r="Z14905" t="s">
        <v>80000</v>
      </c>
    </row>
    <row r="14906" spans="11:26" x14ac:dyDescent="0.3">
      <c r="K14906" t="s">
        <v>80001</v>
      </c>
      <c r="L14906" t="s">
        <v>80002</v>
      </c>
      <c r="M14906" t="s">
        <v>233</v>
      </c>
      <c r="O14906" t="s">
        <v>2279</v>
      </c>
      <c r="P14906">
        <v>200000000</v>
      </c>
      <c r="Q14906" t="s">
        <v>80003</v>
      </c>
      <c r="R14906" t="s">
        <v>80004</v>
      </c>
      <c r="S14906" t="s">
        <v>80005</v>
      </c>
      <c r="T14906" t="s">
        <v>80006</v>
      </c>
      <c r="U14906" t="s">
        <v>34</v>
      </c>
      <c r="V14906" t="s">
        <v>46</v>
      </c>
      <c r="W14906" t="s">
        <v>106</v>
      </c>
      <c r="X14906" t="s">
        <v>107</v>
      </c>
      <c r="Y14906" t="s">
        <v>5178</v>
      </c>
      <c r="Z14906" s="1">
        <v>37261</v>
      </c>
    </row>
    <row r="14907" spans="11:26" x14ac:dyDescent="0.3">
      <c r="K14907" t="s">
        <v>80007</v>
      </c>
      <c r="L14907" t="s">
        <v>80008</v>
      </c>
      <c r="M14907" t="s">
        <v>52</v>
      </c>
      <c r="O14907" s="1">
        <v>42007</v>
      </c>
      <c r="P14907">
        <v>20000</v>
      </c>
      <c r="Q14907" t="s">
        <v>80009</v>
      </c>
      <c r="R14907" t="s">
        <v>80010</v>
      </c>
      <c r="S14907" t="s">
        <v>80011</v>
      </c>
      <c r="T14907" t="s">
        <v>80012</v>
      </c>
      <c r="U14907" t="s">
        <v>34</v>
      </c>
      <c r="Z14907" s="1">
        <v>36526</v>
      </c>
    </row>
    <row r="14908" spans="11:26" x14ac:dyDescent="0.3">
      <c r="K14908" t="s">
        <v>80013</v>
      </c>
      <c r="L14908" t="s">
        <v>80014</v>
      </c>
      <c r="M14908" t="s">
        <v>256</v>
      </c>
      <c r="O14908" s="1">
        <v>41640</v>
      </c>
      <c r="P14908">
        <v>26057950</v>
      </c>
      <c r="Q14908" t="s">
        <v>80015</v>
      </c>
      <c r="R14908" t="s">
        <v>80016</v>
      </c>
      <c r="S14908" t="s">
        <v>80017</v>
      </c>
      <c r="U14908" t="s">
        <v>34</v>
      </c>
      <c r="V14908" t="s">
        <v>270</v>
      </c>
      <c r="W14908" t="s">
        <v>271</v>
      </c>
      <c r="X14908" t="s">
        <v>272</v>
      </c>
      <c r="Y14908" t="s">
        <v>272</v>
      </c>
      <c r="Z14908" t="s">
        <v>80018</v>
      </c>
    </row>
    <row r="14909" spans="11:26" x14ac:dyDescent="0.3">
      <c r="K14909" t="s">
        <v>80019</v>
      </c>
      <c r="L14909" t="s">
        <v>80020</v>
      </c>
      <c r="M14909" t="s">
        <v>91</v>
      </c>
      <c r="O14909" s="1">
        <v>37994</v>
      </c>
      <c r="Q14909" t="s">
        <v>80021</v>
      </c>
      <c r="R14909" t="s">
        <v>80022</v>
      </c>
      <c r="S14909" t="s">
        <v>80023</v>
      </c>
      <c r="T14909" t="s">
        <v>74</v>
      </c>
      <c r="U14909" t="s">
        <v>34</v>
      </c>
      <c r="V14909" t="s">
        <v>46</v>
      </c>
      <c r="W14909" t="s">
        <v>2265</v>
      </c>
      <c r="X14909" t="s">
        <v>2266</v>
      </c>
      <c r="Y14909" t="s">
        <v>22021</v>
      </c>
      <c r="Z14909" s="1">
        <v>36526</v>
      </c>
    </row>
    <row r="14910" spans="11:26" x14ac:dyDescent="0.3">
      <c r="K14910" t="s">
        <v>80024</v>
      </c>
      <c r="L14910" t="s">
        <v>80025</v>
      </c>
      <c r="M14910" t="s">
        <v>190</v>
      </c>
      <c r="O14910" s="1">
        <v>40637</v>
      </c>
      <c r="Q14910" t="s">
        <v>80026</v>
      </c>
      <c r="R14910" t="s">
        <v>80027</v>
      </c>
      <c r="S14910" t="s">
        <v>80028</v>
      </c>
      <c r="T14910" t="s">
        <v>74</v>
      </c>
      <c r="U14910" t="s">
        <v>34</v>
      </c>
      <c r="Z14910" s="1">
        <v>40909</v>
      </c>
    </row>
    <row r="14911" spans="11:26" x14ac:dyDescent="0.3">
      <c r="K14911" t="s">
        <v>80029</v>
      </c>
      <c r="L14911" t="s">
        <v>80030</v>
      </c>
      <c r="M14911" t="s">
        <v>324</v>
      </c>
      <c r="O14911" t="s">
        <v>14860</v>
      </c>
      <c r="P14911">
        <v>120000</v>
      </c>
      <c r="Q14911" t="s">
        <v>80031</v>
      </c>
      <c r="R14911" t="s">
        <v>80032</v>
      </c>
      <c r="S14911" t="s">
        <v>80033</v>
      </c>
      <c r="T14911" t="s">
        <v>80034</v>
      </c>
      <c r="U14911" t="s">
        <v>345</v>
      </c>
      <c r="V14911" t="s">
        <v>46</v>
      </c>
      <c r="W14911" t="s">
        <v>106</v>
      </c>
      <c r="X14911" t="s">
        <v>107</v>
      </c>
      <c r="Y14911" t="s">
        <v>116</v>
      </c>
      <c r="Z14911" s="1">
        <v>40545</v>
      </c>
    </row>
    <row r="14912" spans="11:26" x14ac:dyDescent="0.3">
      <c r="K14912" t="s">
        <v>80035</v>
      </c>
      <c r="L14912" t="s">
        <v>80036</v>
      </c>
      <c r="M14912" t="s">
        <v>324</v>
      </c>
      <c r="O14912" s="1">
        <v>40610</v>
      </c>
      <c r="Q14912" t="s">
        <v>80037</v>
      </c>
      <c r="R14912" t="s">
        <v>80038</v>
      </c>
      <c r="S14912" t="s">
        <v>80039</v>
      </c>
      <c r="T14912" t="s">
        <v>80040</v>
      </c>
      <c r="U14912" t="s">
        <v>34</v>
      </c>
      <c r="V14912" t="s">
        <v>206</v>
      </c>
      <c r="W14912" t="s">
        <v>6684</v>
      </c>
      <c r="X14912" t="s">
        <v>6685</v>
      </c>
      <c r="Y14912" t="s">
        <v>6685</v>
      </c>
      <c r="Z14912" s="1">
        <v>40550</v>
      </c>
    </row>
    <row r="14913" spans="11:26" x14ac:dyDescent="0.3">
      <c r="K14913" t="s">
        <v>80041</v>
      </c>
      <c r="L14913" t="s">
        <v>80042</v>
      </c>
      <c r="M14913" t="s">
        <v>52</v>
      </c>
      <c r="O14913" t="s">
        <v>12294</v>
      </c>
      <c r="P14913">
        <v>50000</v>
      </c>
      <c r="Q14913" t="s">
        <v>80043</v>
      </c>
      <c r="R14913" t="s">
        <v>80044</v>
      </c>
      <c r="S14913" t="s">
        <v>80045</v>
      </c>
      <c r="T14913" t="s">
        <v>80046</v>
      </c>
      <c r="U14913" t="s">
        <v>34</v>
      </c>
      <c r="V14913" t="s">
        <v>46</v>
      </c>
      <c r="W14913" t="s">
        <v>106</v>
      </c>
      <c r="X14913" t="s">
        <v>2081</v>
      </c>
      <c r="Y14913" t="s">
        <v>5289</v>
      </c>
      <c r="Z14913" s="1">
        <v>39814</v>
      </c>
    </row>
    <row r="14914" spans="11:26" x14ac:dyDescent="0.3">
      <c r="K14914" t="s">
        <v>80047</v>
      </c>
      <c r="L14914" t="s">
        <v>80048</v>
      </c>
      <c r="M14914" t="s">
        <v>28</v>
      </c>
      <c r="O14914" s="1">
        <v>41277</v>
      </c>
      <c r="P14914">
        <v>2500000</v>
      </c>
      <c r="Q14914" t="s">
        <v>80049</v>
      </c>
      <c r="R14914" t="s">
        <v>80050</v>
      </c>
      <c r="S14914" t="s">
        <v>80051</v>
      </c>
      <c r="T14914" t="s">
        <v>436</v>
      </c>
      <c r="U14914" t="s">
        <v>34</v>
      </c>
      <c r="V14914" t="s">
        <v>46</v>
      </c>
      <c r="W14914" t="s">
        <v>106</v>
      </c>
      <c r="X14914" t="s">
        <v>107</v>
      </c>
      <c r="Y14914" t="s">
        <v>2134</v>
      </c>
      <c r="Z14914" s="1">
        <v>37995</v>
      </c>
    </row>
    <row r="14915" spans="11:26" x14ac:dyDescent="0.3">
      <c r="K14915" t="s">
        <v>80047</v>
      </c>
      <c r="L14915" t="s">
        <v>80052</v>
      </c>
      <c r="M14915" t="s">
        <v>324</v>
      </c>
      <c r="O14915" s="1">
        <v>40909</v>
      </c>
      <c r="P14915">
        <v>7700000</v>
      </c>
      <c r="Q14915" t="s">
        <v>80053</v>
      </c>
      <c r="R14915" t="s">
        <v>80054</v>
      </c>
      <c r="S14915" t="s">
        <v>80055</v>
      </c>
      <c r="T14915" t="s">
        <v>74</v>
      </c>
      <c r="U14915" t="s">
        <v>34</v>
      </c>
      <c r="V14915" t="s">
        <v>1090</v>
      </c>
      <c r="W14915">
        <v>20</v>
      </c>
      <c r="X14915" t="s">
        <v>13356</v>
      </c>
      <c r="Y14915" t="s">
        <v>80056</v>
      </c>
    </row>
    <row r="14916" spans="11:26" x14ac:dyDescent="0.3">
      <c r="K14916" t="s">
        <v>80047</v>
      </c>
      <c r="L14916" t="s">
        <v>80057</v>
      </c>
      <c r="M14916" t="s">
        <v>28</v>
      </c>
      <c r="O14916" s="1">
        <v>41614</v>
      </c>
      <c r="P14916">
        <v>1000000</v>
      </c>
      <c r="Q14916" t="s">
        <v>80058</v>
      </c>
      <c r="R14916" t="s">
        <v>80059</v>
      </c>
      <c r="S14916" t="s">
        <v>80060</v>
      </c>
      <c r="T14916" t="s">
        <v>1098</v>
      </c>
      <c r="U14916" t="s">
        <v>345</v>
      </c>
      <c r="V14916" t="s">
        <v>46</v>
      </c>
      <c r="W14916" t="s">
        <v>260</v>
      </c>
      <c r="X14916" t="s">
        <v>402</v>
      </c>
      <c r="Y14916" t="s">
        <v>545</v>
      </c>
    </row>
    <row r="14917" spans="11:26" x14ac:dyDescent="0.3">
      <c r="K14917" t="s">
        <v>80061</v>
      </c>
      <c r="L14917" t="s">
        <v>80062</v>
      </c>
      <c r="M14917" t="s">
        <v>28</v>
      </c>
      <c r="O14917" t="s">
        <v>7911</v>
      </c>
      <c r="Q14917" t="s">
        <v>80063</v>
      </c>
      <c r="R14917" t="s">
        <v>80064</v>
      </c>
      <c r="S14917" t="s">
        <v>80065</v>
      </c>
      <c r="T14917" t="s">
        <v>679</v>
      </c>
      <c r="U14917" t="s">
        <v>34</v>
      </c>
      <c r="V14917" t="s">
        <v>46</v>
      </c>
      <c r="W14917" t="s">
        <v>1731</v>
      </c>
      <c r="X14917" t="s">
        <v>10359</v>
      </c>
      <c r="Y14917" t="s">
        <v>10360</v>
      </c>
      <c r="Z14917" s="1">
        <v>28491</v>
      </c>
    </row>
    <row r="14918" spans="11:26" x14ac:dyDescent="0.3">
      <c r="K14918" t="s">
        <v>80066</v>
      </c>
      <c r="L14918" t="s">
        <v>80067</v>
      </c>
      <c r="M14918" t="s">
        <v>190</v>
      </c>
      <c r="O14918" t="s">
        <v>15584</v>
      </c>
      <c r="Q14918" t="s">
        <v>80068</v>
      </c>
      <c r="R14918" t="s">
        <v>80069</v>
      </c>
      <c r="T14918" t="s">
        <v>1208</v>
      </c>
      <c r="U14918" t="s">
        <v>34</v>
      </c>
      <c r="Z14918" s="1">
        <v>39754</v>
      </c>
    </row>
    <row r="14919" spans="11:26" x14ac:dyDescent="0.3">
      <c r="K14919" t="s">
        <v>80070</v>
      </c>
      <c r="L14919" t="s">
        <v>80071</v>
      </c>
      <c r="M14919" t="s">
        <v>190</v>
      </c>
      <c r="O14919" t="s">
        <v>11739</v>
      </c>
      <c r="P14919">
        <v>7812194</v>
      </c>
      <c r="Q14919" t="s">
        <v>80072</v>
      </c>
      <c r="R14919" t="s">
        <v>80073</v>
      </c>
      <c r="T14919" t="s">
        <v>80074</v>
      </c>
      <c r="U14919" t="s">
        <v>34</v>
      </c>
      <c r="V14919" t="s">
        <v>46</v>
      </c>
      <c r="W14919" t="s">
        <v>228</v>
      </c>
      <c r="X14919" t="s">
        <v>229</v>
      </c>
      <c r="Y14919" t="s">
        <v>732</v>
      </c>
    </row>
    <row r="14920" spans="11:26" x14ac:dyDescent="0.3">
      <c r="K14920" t="s">
        <v>80070</v>
      </c>
      <c r="L14920" t="s">
        <v>80075</v>
      </c>
      <c r="M14920" t="s">
        <v>3620</v>
      </c>
      <c r="O14920" s="1">
        <v>41342</v>
      </c>
      <c r="P14920">
        <v>4545754</v>
      </c>
      <c r="Q14920" t="s">
        <v>80076</v>
      </c>
      <c r="R14920" t="s">
        <v>80077</v>
      </c>
      <c r="T14920" t="s">
        <v>74</v>
      </c>
      <c r="U14920" t="s">
        <v>34</v>
      </c>
      <c r="V14920" t="s">
        <v>1174</v>
      </c>
      <c r="W14920">
        <v>5</v>
      </c>
      <c r="X14920" t="s">
        <v>1175</v>
      </c>
      <c r="Y14920" t="s">
        <v>18038</v>
      </c>
      <c r="Z14920" s="1">
        <v>36526</v>
      </c>
    </row>
    <row r="14921" spans="11:26" x14ac:dyDescent="0.3">
      <c r="K14921" t="s">
        <v>80078</v>
      </c>
      <c r="L14921" t="s">
        <v>80079</v>
      </c>
      <c r="M14921" t="s">
        <v>28</v>
      </c>
      <c r="O14921" t="s">
        <v>42236</v>
      </c>
      <c r="P14921">
        <v>2000000</v>
      </c>
      <c r="Q14921" t="s">
        <v>80080</v>
      </c>
      <c r="R14921" t="s">
        <v>80081</v>
      </c>
      <c r="S14921" t="s">
        <v>80082</v>
      </c>
      <c r="T14921" t="s">
        <v>26316</v>
      </c>
      <c r="U14921" t="s">
        <v>34</v>
      </c>
      <c r="V14921" t="s">
        <v>1174</v>
      </c>
      <c r="W14921">
        <v>2</v>
      </c>
      <c r="X14921" t="s">
        <v>1175</v>
      </c>
      <c r="Y14921" t="s">
        <v>15408</v>
      </c>
      <c r="Z14921" s="1">
        <v>38718</v>
      </c>
    </row>
    <row r="14922" spans="11:26" x14ac:dyDescent="0.3">
      <c r="K14922" t="s">
        <v>80083</v>
      </c>
      <c r="L14922" t="s">
        <v>80084</v>
      </c>
      <c r="M14922" t="s">
        <v>52</v>
      </c>
      <c r="O14922" s="1">
        <v>40179</v>
      </c>
      <c r="Q14922" t="s">
        <v>80085</v>
      </c>
      <c r="R14922" t="s">
        <v>80086</v>
      </c>
      <c r="S14922" t="s">
        <v>80087</v>
      </c>
      <c r="T14922" t="s">
        <v>2126</v>
      </c>
      <c r="U14922" t="s">
        <v>34</v>
      </c>
      <c r="V14922" t="s">
        <v>46</v>
      </c>
      <c r="W14922" t="s">
        <v>1369</v>
      </c>
      <c r="X14922" t="s">
        <v>1370</v>
      </c>
      <c r="Y14922" t="s">
        <v>6518</v>
      </c>
      <c r="Z14922" s="1">
        <v>40179</v>
      </c>
    </row>
    <row r="14923" spans="11:26" x14ac:dyDescent="0.3">
      <c r="K14923" t="s">
        <v>80088</v>
      </c>
      <c r="L14923" t="s">
        <v>80089</v>
      </c>
      <c r="M14923" t="s">
        <v>52</v>
      </c>
      <c r="O14923" t="s">
        <v>22827</v>
      </c>
      <c r="P14923">
        <v>100000</v>
      </c>
      <c r="Q14923" t="s">
        <v>80090</v>
      </c>
      <c r="R14923" t="s">
        <v>80091</v>
      </c>
      <c r="S14923" t="s">
        <v>80092</v>
      </c>
      <c r="U14923" t="s">
        <v>34</v>
      </c>
      <c r="V14923" t="s">
        <v>46</v>
      </c>
      <c r="W14923" t="s">
        <v>75</v>
      </c>
      <c r="X14923" t="s">
        <v>464</v>
      </c>
      <c r="Y14923" t="s">
        <v>1590</v>
      </c>
    </row>
    <row r="14924" spans="11:26" x14ac:dyDescent="0.3">
      <c r="K14924" t="s">
        <v>80093</v>
      </c>
      <c r="L14924" t="s">
        <v>80094</v>
      </c>
      <c r="M14924" t="s">
        <v>52</v>
      </c>
      <c r="O14924" s="1">
        <v>41282</v>
      </c>
      <c r="P14924">
        <v>1000000</v>
      </c>
      <c r="Q14924" t="s">
        <v>80095</v>
      </c>
      <c r="R14924" t="s">
        <v>80096</v>
      </c>
      <c r="S14924" t="s">
        <v>80097</v>
      </c>
      <c r="T14924" t="s">
        <v>64</v>
      </c>
      <c r="U14924" t="s">
        <v>34</v>
      </c>
      <c r="Z14924" s="1">
        <v>39448</v>
      </c>
    </row>
    <row r="14925" spans="11:26" x14ac:dyDescent="0.3">
      <c r="K14925" t="s">
        <v>80098</v>
      </c>
      <c r="L14925" t="s">
        <v>80099</v>
      </c>
      <c r="M14925" t="s">
        <v>52</v>
      </c>
      <c r="O14925" t="s">
        <v>28760</v>
      </c>
      <c r="P14925">
        <v>171420</v>
      </c>
      <c r="Q14925" t="s">
        <v>80100</v>
      </c>
      <c r="R14925" t="s">
        <v>80101</v>
      </c>
      <c r="S14925" t="s">
        <v>80102</v>
      </c>
      <c r="T14925" t="s">
        <v>95</v>
      </c>
      <c r="U14925" t="s">
        <v>1158</v>
      </c>
      <c r="V14925" t="s">
        <v>270</v>
      </c>
      <c r="W14925" t="s">
        <v>271</v>
      </c>
      <c r="X14925" t="s">
        <v>2097</v>
      </c>
      <c r="Y14925" t="s">
        <v>80103</v>
      </c>
      <c r="Z14925" s="1">
        <v>37257</v>
      </c>
    </row>
    <row r="14926" spans="11:26" x14ac:dyDescent="0.3">
      <c r="K14926" t="s">
        <v>80104</v>
      </c>
      <c r="L14926" t="s">
        <v>80105</v>
      </c>
      <c r="M14926" t="s">
        <v>28</v>
      </c>
      <c r="O14926" t="s">
        <v>80106</v>
      </c>
      <c r="P14926">
        <v>52411646</v>
      </c>
      <c r="Q14926" t="s">
        <v>80107</v>
      </c>
      <c r="R14926" t="s">
        <v>80108</v>
      </c>
      <c r="S14926" t="s">
        <v>80109</v>
      </c>
      <c r="T14926" t="s">
        <v>80110</v>
      </c>
      <c r="U14926" t="s">
        <v>34</v>
      </c>
      <c r="Z14926" t="s">
        <v>13104</v>
      </c>
    </row>
    <row r="14927" spans="11:26" x14ac:dyDescent="0.3">
      <c r="K14927" t="s">
        <v>80111</v>
      </c>
      <c r="L14927" t="s">
        <v>80112</v>
      </c>
      <c r="M14927" t="s">
        <v>28</v>
      </c>
      <c r="O14927" t="s">
        <v>11933</v>
      </c>
      <c r="P14927">
        <v>6199987</v>
      </c>
      <c r="Q14927" t="s">
        <v>80113</v>
      </c>
      <c r="R14927" t="s">
        <v>80114</v>
      </c>
      <c r="S14927" t="s">
        <v>80115</v>
      </c>
      <c r="T14927" t="s">
        <v>2126</v>
      </c>
      <c r="U14927" t="s">
        <v>34</v>
      </c>
      <c r="V14927" t="s">
        <v>46</v>
      </c>
      <c r="W14927" t="s">
        <v>260</v>
      </c>
      <c r="X14927" t="s">
        <v>402</v>
      </c>
      <c r="Y14927" t="s">
        <v>22925</v>
      </c>
      <c r="Z14927" s="1">
        <v>39814</v>
      </c>
    </row>
    <row r="14928" spans="11:26" x14ac:dyDescent="0.3">
      <c r="K14928" t="s">
        <v>80111</v>
      </c>
      <c r="L14928" t="s">
        <v>80116</v>
      </c>
      <c r="M14928" t="s">
        <v>28</v>
      </c>
      <c r="N14928" t="s">
        <v>29</v>
      </c>
      <c r="O14928" t="s">
        <v>8646</v>
      </c>
      <c r="P14928">
        <v>7000000</v>
      </c>
      <c r="Q14928" t="s">
        <v>80117</v>
      </c>
      <c r="R14928" t="s">
        <v>80118</v>
      </c>
      <c r="S14928" t="s">
        <v>80119</v>
      </c>
      <c r="T14928" t="s">
        <v>80120</v>
      </c>
      <c r="U14928" t="s">
        <v>34</v>
      </c>
      <c r="V14928" t="s">
        <v>46</v>
      </c>
      <c r="W14928" t="s">
        <v>1081</v>
      </c>
      <c r="X14928" t="s">
        <v>1082</v>
      </c>
      <c r="Y14928" t="s">
        <v>1082</v>
      </c>
      <c r="Z14928" t="s">
        <v>66194</v>
      </c>
    </row>
    <row r="14929" spans="11:26" x14ac:dyDescent="0.3">
      <c r="K14929" t="s">
        <v>80111</v>
      </c>
      <c r="L14929" t="s">
        <v>80121</v>
      </c>
      <c r="M14929" t="s">
        <v>28</v>
      </c>
      <c r="N14929" t="s">
        <v>493</v>
      </c>
      <c r="O14929" s="1">
        <v>42065</v>
      </c>
      <c r="P14929">
        <v>10000000</v>
      </c>
      <c r="Q14929" t="s">
        <v>80122</v>
      </c>
      <c r="R14929" t="s">
        <v>80123</v>
      </c>
      <c r="S14929" t="s">
        <v>80124</v>
      </c>
      <c r="T14929" t="s">
        <v>74</v>
      </c>
      <c r="U14929" t="s">
        <v>34</v>
      </c>
      <c r="V14929" t="s">
        <v>1174</v>
      </c>
      <c r="W14929">
        <v>2</v>
      </c>
      <c r="X14929" t="s">
        <v>1175</v>
      </c>
      <c r="Y14929" t="s">
        <v>39287</v>
      </c>
      <c r="Z14929" s="1">
        <v>39083</v>
      </c>
    </row>
    <row r="14930" spans="11:26" x14ac:dyDescent="0.3">
      <c r="K14930" t="s">
        <v>80111</v>
      </c>
      <c r="L14930" t="s">
        <v>80125</v>
      </c>
      <c r="M14930" t="s">
        <v>256</v>
      </c>
      <c r="O14930" t="s">
        <v>18168</v>
      </c>
      <c r="P14930">
        <v>2214600</v>
      </c>
      <c r="Q14930" t="s">
        <v>80126</v>
      </c>
      <c r="R14930" t="s">
        <v>80127</v>
      </c>
      <c r="S14930" t="s">
        <v>80128</v>
      </c>
      <c r="T14930" t="s">
        <v>5804</v>
      </c>
      <c r="U14930" t="s">
        <v>34</v>
      </c>
      <c r="V14930" t="s">
        <v>46</v>
      </c>
      <c r="W14930" t="s">
        <v>167</v>
      </c>
      <c r="X14930" t="s">
        <v>2775</v>
      </c>
      <c r="Y14930" t="s">
        <v>80129</v>
      </c>
      <c r="Z14930" s="1">
        <v>32509</v>
      </c>
    </row>
    <row r="14931" spans="11:26" x14ac:dyDescent="0.3">
      <c r="K14931" t="s">
        <v>80130</v>
      </c>
      <c r="L14931" t="s">
        <v>80131</v>
      </c>
      <c r="M14931" t="s">
        <v>28</v>
      </c>
      <c r="O14931" t="s">
        <v>35573</v>
      </c>
      <c r="P14931">
        <v>3000000</v>
      </c>
      <c r="Q14931" t="s">
        <v>80132</v>
      </c>
      <c r="R14931" t="s">
        <v>80133</v>
      </c>
      <c r="T14931" t="s">
        <v>2393</v>
      </c>
      <c r="U14931" t="s">
        <v>34</v>
      </c>
    </row>
    <row r="14932" spans="11:26" x14ac:dyDescent="0.3">
      <c r="K14932" t="s">
        <v>80130</v>
      </c>
      <c r="L14932" t="s">
        <v>80134</v>
      </c>
      <c r="M14932" t="s">
        <v>28</v>
      </c>
      <c r="N14932" t="s">
        <v>40</v>
      </c>
      <c r="O14932" t="s">
        <v>11933</v>
      </c>
      <c r="P14932">
        <v>940261</v>
      </c>
      <c r="Q14932" t="s">
        <v>80135</v>
      </c>
      <c r="R14932" t="s">
        <v>80136</v>
      </c>
      <c r="S14932" t="s">
        <v>80137</v>
      </c>
      <c r="T14932" t="s">
        <v>2996</v>
      </c>
      <c r="U14932" t="s">
        <v>34</v>
      </c>
      <c r="V14932" t="s">
        <v>46</v>
      </c>
      <c r="W14932" t="s">
        <v>167</v>
      </c>
      <c r="X14932" t="s">
        <v>168</v>
      </c>
      <c r="Y14932" t="s">
        <v>169</v>
      </c>
      <c r="Z14932" s="1">
        <v>41277</v>
      </c>
    </row>
    <row r="14933" spans="11:26" x14ac:dyDescent="0.3">
      <c r="K14933" t="s">
        <v>80138</v>
      </c>
      <c r="L14933" t="s">
        <v>80139</v>
      </c>
      <c r="M14933" t="s">
        <v>749</v>
      </c>
      <c r="O14933" s="1">
        <v>41581</v>
      </c>
      <c r="P14933">
        <v>40000</v>
      </c>
      <c r="Q14933" t="s">
        <v>80140</v>
      </c>
      <c r="R14933" t="s">
        <v>80141</v>
      </c>
      <c r="S14933" t="s">
        <v>80142</v>
      </c>
      <c r="T14933" t="s">
        <v>80143</v>
      </c>
      <c r="U14933" t="s">
        <v>34</v>
      </c>
      <c r="Z14933" t="s">
        <v>52556</v>
      </c>
    </row>
    <row r="14934" spans="11:26" x14ac:dyDescent="0.3">
      <c r="K14934" t="s">
        <v>80138</v>
      </c>
      <c r="L14934" t="s">
        <v>80144</v>
      </c>
      <c r="M14934" t="s">
        <v>52</v>
      </c>
      <c r="O14934" s="1">
        <v>41276</v>
      </c>
      <c r="P14934">
        <v>20000</v>
      </c>
      <c r="Q14934" t="s">
        <v>80145</v>
      </c>
      <c r="R14934" t="s">
        <v>80146</v>
      </c>
      <c r="S14934" t="s">
        <v>80147</v>
      </c>
      <c r="T14934" t="s">
        <v>115</v>
      </c>
      <c r="U14934" t="s">
        <v>34</v>
      </c>
      <c r="V14934" t="s">
        <v>46</v>
      </c>
      <c r="W14934" t="s">
        <v>717</v>
      </c>
      <c r="X14934" t="s">
        <v>882</v>
      </c>
      <c r="Y14934" t="s">
        <v>13285</v>
      </c>
      <c r="Z14934" s="1">
        <v>40909</v>
      </c>
    </row>
    <row r="14935" spans="11:26" x14ac:dyDescent="0.3">
      <c r="K14935" t="s">
        <v>80138</v>
      </c>
      <c r="L14935" t="s">
        <v>80148</v>
      </c>
      <c r="M14935" t="s">
        <v>52</v>
      </c>
      <c r="O14935" t="s">
        <v>60</v>
      </c>
      <c r="P14935">
        <v>315000</v>
      </c>
      <c r="Q14935" t="s">
        <v>80149</v>
      </c>
      <c r="R14935" t="s">
        <v>80150</v>
      </c>
      <c r="S14935" t="s">
        <v>80151</v>
      </c>
      <c r="T14935" t="s">
        <v>707</v>
      </c>
      <c r="U14935" t="s">
        <v>34</v>
      </c>
      <c r="V14935" t="s">
        <v>505</v>
      </c>
      <c r="W14935">
        <v>10</v>
      </c>
      <c r="X14935" t="s">
        <v>2896</v>
      </c>
      <c r="Y14935" t="s">
        <v>2896</v>
      </c>
      <c r="Z14935" s="1">
        <v>37257</v>
      </c>
    </row>
    <row r="14936" spans="11:26" x14ac:dyDescent="0.3">
      <c r="K14936" t="s">
        <v>80138</v>
      </c>
      <c r="L14936" t="s">
        <v>80152</v>
      </c>
      <c r="M14936" t="s">
        <v>3620</v>
      </c>
      <c r="O14936" s="1">
        <v>40917</v>
      </c>
      <c r="P14936">
        <v>10000</v>
      </c>
      <c r="Q14936" t="s">
        <v>80153</v>
      </c>
      <c r="R14936" t="s">
        <v>80154</v>
      </c>
      <c r="S14936" t="s">
        <v>80155</v>
      </c>
      <c r="T14936" t="s">
        <v>80156</v>
      </c>
      <c r="U14936" t="s">
        <v>34</v>
      </c>
    </row>
    <row r="14937" spans="11:26" x14ac:dyDescent="0.3">
      <c r="K14937" t="s">
        <v>80157</v>
      </c>
      <c r="L14937" t="s">
        <v>80158</v>
      </c>
      <c r="M14937" t="s">
        <v>190</v>
      </c>
      <c r="O14937" t="s">
        <v>41</v>
      </c>
      <c r="P14937">
        <v>220000</v>
      </c>
      <c r="Q14937" t="s">
        <v>80159</v>
      </c>
      <c r="R14937" t="s">
        <v>80160</v>
      </c>
      <c r="S14937" t="s">
        <v>80161</v>
      </c>
      <c r="T14937" t="s">
        <v>1294</v>
      </c>
      <c r="U14937" t="s">
        <v>345</v>
      </c>
    </row>
    <row r="14938" spans="11:26" x14ac:dyDescent="0.3">
      <c r="K14938" t="s">
        <v>80162</v>
      </c>
      <c r="L14938" t="s">
        <v>80163</v>
      </c>
      <c r="M14938" t="s">
        <v>324</v>
      </c>
      <c r="O14938" s="1">
        <v>42006</v>
      </c>
      <c r="P14938">
        <v>271357</v>
      </c>
      <c r="Q14938" t="s">
        <v>80164</v>
      </c>
      <c r="R14938" t="s">
        <v>80165</v>
      </c>
      <c r="S14938" t="s">
        <v>80166</v>
      </c>
      <c r="T14938" t="s">
        <v>64</v>
      </c>
      <c r="U14938" t="s">
        <v>34</v>
      </c>
      <c r="V14938" t="s">
        <v>65</v>
      </c>
      <c r="W14938">
        <v>23</v>
      </c>
      <c r="X14938" t="s">
        <v>297</v>
      </c>
      <c r="Y14938" t="s">
        <v>297</v>
      </c>
      <c r="Z14938" s="1">
        <v>38357</v>
      </c>
    </row>
    <row r="14939" spans="11:26" x14ac:dyDescent="0.3">
      <c r="K14939" t="s">
        <v>80162</v>
      </c>
      <c r="L14939" t="s">
        <v>80167</v>
      </c>
      <c r="M14939" t="s">
        <v>52</v>
      </c>
      <c r="O14939" t="s">
        <v>3646</v>
      </c>
      <c r="P14939">
        <v>316727</v>
      </c>
      <c r="Q14939" t="s">
        <v>80168</v>
      </c>
      <c r="R14939" t="s">
        <v>80169</v>
      </c>
      <c r="S14939" t="s">
        <v>80170</v>
      </c>
      <c r="T14939" t="s">
        <v>2393</v>
      </c>
      <c r="U14939" t="s">
        <v>34</v>
      </c>
      <c r="V14939" t="s">
        <v>46</v>
      </c>
      <c r="W14939" t="s">
        <v>106</v>
      </c>
      <c r="X14939" t="s">
        <v>151</v>
      </c>
      <c r="Y14939" t="s">
        <v>151</v>
      </c>
    </row>
    <row r="14940" spans="11:26" x14ac:dyDescent="0.3">
      <c r="K14940" t="s">
        <v>80162</v>
      </c>
      <c r="L14940" t="s">
        <v>80171</v>
      </c>
      <c r="M14940" t="s">
        <v>52</v>
      </c>
      <c r="O14940" s="1">
        <v>42132</v>
      </c>
      <c r="P14940">
        <v>51338</v>
      </c>
      <c r="Q14940" t="s">
        <v>80172</v>
      </c>
      <c r="R14940" t="s">
        <v>80173</v>
      </c>
      <c r="S14940" t="s">
        <v>80174</v>
      </c>
      <c r="T14940" t="s">
        <v>6</v>
      </c>
      <c r="U14940" t="s">
        <v>34</v>
      </c>
      <c r="V14940" t="s">
        <v>46</v>
      </c>
      <c r="W14940" t="s">
        <v>106</v>
      </c>
      <c r="X14940" t="s">
        <v>107</v>
      </c>
      <c r="Y14940" t="s">
        <v>446</v>
      </c>
      <c r="Z14940" s="1">
        <v>39083</v>
      </c>
    </row>
    <row r="14941" spans="11:26" x14ac:dyDescent="0.3">
      <c r="K14941" t="s">
        <v>80175</v>
      </c>
      <c r="L14941" t="s">
        <v>80176</v>
      </c>
      <c r="M14941" t="s">
        <v>28</v>
      </c>
      <c r="O14941" s="1">
        <v>42285</v>
      </c>
      <c r="P14941">
        <v>3404362</v>
      </c>
      <c r="Q14941" t="s">
        <v>80177</v>
      </c>
      <c r="R14941" t="s">
        <v>80178</v>
      </c>
      <c r="S14941" t="s">
        <v>80179</v>
      </c>
      <c r="T14941" t="s">
        <v>25545</v>
      </c>
      <c r="U14941" t="s">
        <v>34</v>
      </c>
    </row>
    <row r="14942" spans="11:26" x14ac:dyDescent="0.3">
      <c r="K14942" t="s">
        <v>80180</v>
      </c>
      <c r="L14942" t="s">
        <v>80181</v>
      </c>
      <c r="M14942" t="s">
        <v>28</v>
      </c>
      <c r="N14942" t="s">
        <v>40</v>
      </c>
      <c r="O14942" t="s">
        <v>80182</v>
      </c>
      <c r="P14942">
        <v>6200000</v>
      </c>
      <c r="Q14942" t="s">
        <v>80183</v>
      </c>
      <c r="R14942" t="s">
        <v>80184</v>
      </c>
      <c r="S14942" t="s">
        <v>80185</v>
      </c>
      <c r="T14942" t="s">
        <v>80186</v>
      </c>
      <c r="U14942" t="s">
        <v>34</v>
      </c>
      <c r="V14942" t="s">
        <v>568</v>
      </c>
      <c r="W14942">
        <v>11</v>
      </c>
      <c r="X14942" t="s">
        <v>23848</v>
      </c>
      <c r="Y14942" t="s">
        <v>23848</v>
      </c>
      <c r="Z14942" s="1">
        <v>39816</v>
      </c>
    </row>
    <row r="14943" spans="11:26" x14ac:dyDescent="0.3">
      <c r="K14943" t="s">
        <v>80180</v>
      </c>
      <c r="L14943" t="s">
        <v>80187</v>
      </c>
      <c r="M14943" t="s">
        <v>28</v>
      </c>
      <c r="N14943" t="s">
        <v>493</v>
      </c>
      <c r="O14943" t="s">
        <v>6651</v>
      </c>
      <c r="P14943">
        <v>8798583</v>
      </c>
      <c r="Q14943" t="s">
        <v>80188</v>
      </c>
      <c r="R14943" t="s">
        <v>80189</v>
      </c>
      <c r="S14943" t="s">
        <v>80190</v>
      </c>
      <c r="T14943" t="s">
        <v>80191</v>
      </c>
      <c r="U14943" t="s">
        <v>34</v>
      </c>
      <c r="V14943" t="s">
        <v>46</v>
      </c>
      <c r="W14943" t="s">
        <v>106</v>
      </c>
      <c r="X14943" t="s">
        <v>151</v>
      </c>
      <c r="Y14943" t="s">
        <v>80192</v>
      </c>
      <c r="Z14943" t="s">
        <v>8245</v>
      </c>
    </row>
    <row r="14944" spans="11:26" x14ac:dyDescent="0.3">
      <c r="K14944" t="s">
        <v>80180</v>
      </c>
      <c r="L14944" t="s">
        <v>80193</v>
      </c>
      <c r="M14944" t="s">
        <v>28</v>
      </c>
      <c r="O14944" t="s">
        <v>2869</v>
      </c>
      <c r="P14944">
        <v>8670000</v>
      </c>
      <c r="Q14944" t="s">
        <v>80194</v>
      </c>
      <c r="R14944" t="s">
        <v>80195</v>
      </c>
      <c r="S14944" t="s">
        <v>80196</v>
      </c>
      <c r="T14944" t="s">
        <v>6614</v>
      </c>
      <c r="U14944" t="s">
        <v>34</v>
      </c>
      <c r="V14944" t="s">
        <v>568</v>
      </c>
      <c r="W14944">
        <v>7</v>
      </c>
      <c r="X14944" t="s">
        <v>1286</v>
      </c>
      <c r="Y14944" t="s">
        <v>1286</v>
      </c>
    </row>
    <row r="14945" spans="11:26" x14ac:dyDescent="0.3">
      <c r="K14945" t="s">
        <v>80180</v>
      </c>
      <c r="L14945" t="s">
        <v>80197</v>
      </c>
      <c r="M14945" t="s">
        <v>256</v>
      </c>
      <c r="O14945" t="s">
        <v>14873</v>
      </c>
      <c r="P14945">
        <v>2000000</v>
      </c>
      <c r="Q14945" t="s">
        <v>80198</v>
      </c>
      <c r="R14945" t="s">
        <v>80199</v>
      </c>
      <c r="S14945" t="s">
        <v>80200</v>
      </c>
      <c r="T14945" t="s">
        <v>436</v>
      </c>
      <c r="U14945" t="s">
        <v>34</v>
      </c>
      <c r="V14945" t="s">
        <v>7687</v>
      </c>
      <c r="W14945">
        <v>12</v>
      </c>
      <c r="X14945" t="s">
        <v>7688</v>
      </c>
      <c r="Y14945" t="s">
        <v>33459</v>
      </c>
      <c r="Z14945" s="1">
        <v>39448</v>
      </c>
    </row>
    <row r="14946" spans="11:26" x14ac:dyDescent="0.3">
      <c r="K14946" t="s">
        <v>80180</v>
      </c>
      <c r="L14946" t="s">
        <v>80201</v>
      </c>
      <c r="M14946" t="s">
        <v>28</v>
      </c>
      <c r="O14946" t="s">
        <v>7516</v>
      </c>
      <c r="P14946">
        <v>8700000</v>
      </c>
      <c r="Q14946" t="s">
        <v>80202</v>
      </c>
      <c r="R14946" t="s">
        <v>80203</v>
      </c>
      <c r="S14946" t="s">
        <v>80204</v>
      </c>
      <c r="T14946" t="s">
        <v>80205</v>
      </c>
      <c r="U14946" t="s">
        <v>34</v>
      </c>
      <c r="V14946" t="s">
        <v>1090</v>
      </c>
      <c r="W14946">
        <v>4</v>
      </c>
      <c r="X14946" t="s">
        <v>6241</v>
      </c>
      <c r="Y14946" t="s">
        <v>6241</v>
      </c>
      <c r="Z14946" s="1">
        <v>40976</v>
      </c>
    </row>
    <row r="14947" spans="11:26" x14ac:dyDescent="0.3">
      <c r="K14947" t="s">
        <v>80180</v>
      </c>
      <c r="L14947" t="s">
        <v>80206</v>
      </c>
      <c r="M14947" t="s">
        <v>28</v>
      </c>
      <c r="O14947" s="1">
        <v>41039</v>
      </c>
      <c r="P14947">
        <v>4000000</v>
      </c>
      <c r="Q14947" t="s">
        <v>80207</v>
      </c>
      <c r="R14947" t="s">
        <v>80208</v>
      </c>
      <c r="T14947" t="s">
        <v>296</v>
      </c>
      <c r="U14947" t="s">
        <v>34</v>
      </c>
      <c r="V14947" t="s">
        <v>46</v>
      </c>
      <c r="W14947" t="s">
        <v>471</v>
      </c>
      <c r="X14947" t="s">
        <v>1760</v>
      </c>
      <c r="Y14947" t="s">
        <v>1760</v>
      </c>
      <c r="Z14947" s="1">
        <v>39814</v>
      </c>
    </row>
    <row r="14948" spans="11:26" x14ac:dyDescent="0.3">
      <c r="K14948" t="s">
        <v>80180</v>
      </c>
      <c r="L14948" t="s">
        <v>80209</v>
      </c>
      <c r="M14948" t="s">
        <v>256</v>
      </c>
      <c r="O14948" s="1">
        <v>41858</v>
      </c>
      <c r="P14948">
        <v>6000000</v>
      </c>
      <c r="Q14948" t="s">
        <v>80210</v>
      </c>
      <c r="R14948" t="s">
        <v>80211</v>
      </c>
      <c r="S14948" t="s">
        <v>80212</v>
      </c>
      <c r="T14948" t="s">
        <v>80213</v>
      </c>
      <c r="U14948" t="s">
        <v>34</v>
      </c>
      <c r="V14948" t="s">
        <v>46</v>
      </c>
      <c r="W14948" t="s">
        <v>6707</v>
      </c>
      <c r="X14948" t="s">
        <v>6708</v>
      </c>
      <c r="Y14948" t="s">
        <v>6709</v>
      </c>
      <c r="Z14948" s="1">
        <v>40544</v>
      </c>
    </row>
    <row r="14949" spans="11:26" x14ac:dyDescent="0.3">
      <c r="K14949" t="s">
        <v>80214</v>
      </c>
      <c r="L14949" t="s">
        <v>80215</v>
      </c>
      <c r="M14949" t="s">
        <v>52</v>
      </c>
      <c r="O14949" t="s">
        <v>1290</v>
      </c>
      <c r="P14949">
        <v>1000000</v>
      </c>
      <c r="Q14949" t="s">
        <v>80216</v>
      </c>
      <c r="R14949" t="s">
        <v>80217</v>
      </c>
      <c r="S14949" t="s">
        <v>80218</v>
      </c>
      <c r="T14949" t="s">
        <v>80219</v>
      </c>
      <c r="U14949" t="s">
        <v>34</v>
      </c>
      <c r="V14949" t="s">
        <v>46</v>
      </c>
      <c r="W14949" t="s">
        <v>471</v>
      </c>
      <c r="X14949" t="s">
        <v>6272</v>
      </c>
      <c r="Y14949" t="s">
        <v>6272</v>
      </c>
      <c r="Z14949" s="1">
        <v>41129</v>
      </c>
    </row>
    <row r="14950" spans="11:26" x14ac:dyDescent="0.3">
      <c r="K14950" t="s">
        <v>80214</v>
      </c>
      <c r="L14950" t="s">
        <v>80220</v>
      </c>
      <c r="M14950" t="s">
        <v>28</v>
      </c>
      <c r="O14950" s="1">
        <v>42192</v>
      </c>
      <c r="Q14950" t="s">
        <v>80221</v>
      </c>
      <c r="R14950" t="s">
        <v>80222</v>
      </c>
      <c r="S14950" t="s">
        <v>80223</v>
      </c>
      <c r="T14950" t="s">
        <v>1696</v>
      </c>
      <c r="U14950" t="s">
        <v>34</v>
      </c>
      <c r="V14950" t="s">
        <v>46</v>
      </c>
      <c r="W14950" t="s">
        <v>1846</v>
      </c>
      <c r="X14950" t="s">
        <v>1847</v>
      </c>
      <c r="Y14950" t="s">
        <v>1847</v>
      </c>
      <c r="Z14950" s="1">
        <v>40187</v>
      </c>
    </row>
    <row r="14951" spans="11:26" x14ac:dyDescent="0.3">
      <c r="K14951" t="s">
        <v>80224</v>
      </c>
      <c r="L14951" t="s">
        <v>80225</v>
      </c>
      <c r="M14951" t="s">
        <v>52</v>
      </c>
      <c r="O14951" s="1">
        <v>41891</v>
      </c>
      <c r="Q14951" t="s">
        <v>80226</v>
      </c>
      <c r="R14951" t="s">
        <v>80227</v>
      </c>
      <c r="S14951" t="s">
        <v>80228</v>
      </c>
      <c r="T14951" t="s">
        <v>13634</v>
      </c>
      <c r="U14951" t="s">
        <v>34</v>
      </c>
      <c r="V14951" t="s">
        <v>46</v>
      </c>
      <c r="W14951" t="s">
        <v>228</v>
      </c>
      <c r="X14951" t="s">
        <v>229</v>
      </c>
      <c r="Y14951" t="s">
        <v>229</v>
      </c>
      <c r="Z14951" s="1">
        <v>42005</v>
      </c>
    </row>
    <row r="14952" spans="11:26" x14ac:dyDescent="0.3">
      <c r="K14952" t="s">
        <v>80229</v>
      </c>
      <c r="L14952" t="s">
        <v>80230</v>
      </c>
      <c r="M14952" t="s">
        <v>52</v>
      </c>
      <c r="O14952" s="1">
        <v>41647</v>
      </c>
      <c r="P14952">
        <v>931087</v>
      </c>
      <c r="Q14952" t="s">
        <v>80231</v>
      </c>
      <c r="R14952" t="s">
        <v>80232</v>
      </c>
      <c r="S14952" t="s">
        <v>80233</v>
      </c>
      <c r="U14952" t="s">
        <v>34</v>
      </c>
      <c r="V14952" t="s">
        <v>46</v>
      </c>
      <c r="W14952" t="s">
        <v>106</v>
      </c>
      <c r="X14952" t="s">
        <v>107</v>
      </c>
      <c r="Y14952" t="s">
        <v>1016</v>
      </c>
      <c r="Z14952" t="s">
        <v>41994</v>
      </c>
    </row>
    <row r="14953" spans="11:26" x14ac:dyDescent="0.3">
      <c r="K14953" t="s">
        <v>80234</v>
      </c>
      <c r="L14953" t="s">
        <v>80235</v>
      </c>
      <c r="M14953" t="s">
        <v>91</v>
      </c>
      <c r="O14953" t="s">
        <v>15577</v>
      </c>
      <c r="P14953">
        <v>2809272</v>
      </c>
      <c r="Q14953" t="s">
        <v>80236</v>
      </c>
      <c r="R14953" t="s">
        <v>80237</v>
      </c>
      <c r="S14953" t="s">
        <v>80238</v>
      </c>
      <c r="T14953" t="s">
        <v>80239</v>
      </c>
      <c r="U14953" t="s">
        <v>34</v>
      </c>
      <c r="V14953" t="s">
        <v>46</v>
      </c>
      <c r="W14953" t="s">
        <v>228</v>
      </c>
      <c r="X14953" t="s">
        <v>229</v>
      </c>
      <c r="Y14953" t="s">
        <v>229</v>
      </c>
      <c r="Z14953" s="1">
        <v>40186</v>
      </c>
    </row>
    <row r="14954" spans="11:26" x14ac:dyDescent="0.3">
      <c r="K14954" t="s">
        <v>80240</v>
      </c>
      <c r="L14954" t="s">
        <v>80241</v>
      </c>
      <c r="M14954" t="s">
        <v>28</v>
      </c>
      <c r="O14954" t="s">
        <v>80242</v>
      </c>
      <c r="P14954">
        <v>13000000</v>
      </c>
      <c r="Q14954" t="s">
        <v>80243</v>
      </c>
      <c r="R14954" t="s">
        <v>80244</v>
      </c>
      <c r="S14954" t="s">
        <v>80245</v>
      </c>
      <c r="T14954" t="s">
        <v>49661</v>
      </c>
      <c r="U14954" t="s">
        <v>34</v>
      </c>
      <c r="V14954" t="s">
        <v>800</v>
      </c>
      <c r="X14954" t="s">
        <v>801</v>
      </c>
      <c r="Y14954" t="s">
        <v>801</v>
      </c>
      <c r="Z14954" s="1">
        <v>40183</v>
      </c>
    </row>
    <row r="14955" spans="11:26" x14ac:dyDescent="0.3">
      <c r="K14955" t="s">
        <v>80240</v>
      </c>
      <c r="L14955" t="s">
        <v>80246</v>
      </c>
      <c r="M14955" t="s">
        <v>28</v>
      </c>
      <c r="O14955" s="1">
        <v>40190</v>
      </c>
      <c r="P14955">
        <v>10000000</v>
      </c>
      <c r="Q14955" t="s">
        <v>80247</v>
      </c>
      <c r="R14955" t="s">
        <v>80248</v>
      </c>
      <c r="S14955" t="s">
        <v>80249</v>
      </c>
      <c r="T14955" t="s">
        <v>26810</v>
      </c>
      <c r="U14955" t="s">
        <v>345</v>
      </c>
      <c r="V14955" t="s">
        <v>46</v>
      </c>
      <c r="W14955" t="s">
        <v>106</v>
      </c>
      <c r="X14955" t="s">
        <v>107</v>
      </c>
      <c r="Y14955" t="s">
        <v>116</v>
      </c>
      <c r="Z14955" s="1">
        <v>40544</v>
      </c>
    </row>
    <row r="14956" spans="11:26" x14ac:dyDescent="0.3">
      <c r="K14956" t="s">
        <v>80250</v>
      </c>
      <c r="L14956" t="s">
        <v>80251</v>
      </c>
      <c r="M14956" t="s">
        <v>28</v>
      </c>
      <c r="O14956" s="1">
        <v>42006</v>
      </c>
      <c r="P14956">
        <v>920000</v>
      </c>
      <c r="Q14956" t="s">
        <v>80252</v>
      </c>
      <c r="R14956" t="s">
        <v>80253</v>
      </c>
      <c r="S14956" t="s">
        <v>80254</v>
      </c>
      <c r="T14956" t="s">
        <v>80255</v>
      </c>
      <c r="U14956" t="s">
        <v>34</v>
      </c>
      <c r="V14956" t="s">
        <v>4921</v>
      </c>
      <c r="W14956">
        <v>3</v>
      </c>
      <c r="X14956" t="s">
        <v>26902</v>
      </c>
      <c r="Y14956" t="s">
        <v>26902</v>
      </c>
      <c r="Z14956" s="1">
        <v>40190</v>
      </c>
    </row>
    <row r="14957" spans="11:26" x14ac:dyDescent="0.3">
      <c r="K14957" t="s">
        <v>80256</v>
      </c>
      <c r="L14957" t="s">
        <v>80257</v>
      </c>
      <c r="M14957" t="s">
        <v>52</v>
      </c>
      <c r="O14957" s="1">
        <v>40180</v>
      </c>
      <c r="P14957">
        <v>150000</v>
      </c>
      <c r="Q14957" t="s">
        <v>80258</v>
      </c>
      <c r="R14957" t="s">
        <v>80259</v>
      </c>
      <c r="S14957" t="s">
        <v>80260</v>
      </c>
      <c r="T14957" t="s">
        <v>4324</v>
      </c>
      <c r="U14957" t="s">
        <v>34</v>
      </c>
      <c r="V14957" t="s">
        <v>46</v>
      </c>
      <c r="W14957" t="s">
        <v>1369</v>
      </c>
      <c r="X14957" t="s">
        <v>1370</v>
      </c>
      <c r="Y14957" t="s">
        <v>1370</v>
      </c>
      <c r="Z14957" s="1">
        <v>40544</v>
      </c>
    </row>
    <row r="14958" spans="11:26" x14ac:dyDescent="0.3">
      <c r="K14958" t="s">
        <v>80261</v>
      </c>
      <c r="L14958" t="s">
        <v>80262</v>
      </c>
      <c r="M14958" t="s">
        <v>28</v>
      </c>
      <c r="N14958" t="s">
        <v>40</v>
      </c>
      <c r="O14958" t="s">
        <v>4086</v>
      </c>
      <c r="P14958">
        <v>1053485</v>
      </c>
      <c r="Q14958" t="s">
        <v>80263</v>
      </c>
      <c r="R14958" t="s">
        <v>80264</v>
      </c>
      <c r="S14958" t="s">
        <v>80265</v>
      </c>
      <c r="T14958" t="s">
        <v>124</v>
      </c>
      <c r="U14958" t="s">
        <v>34</v>
      </c>
      <c r="V14958" t="s">
        <v>1816</v>
      </c>
      <c r="W14958">
        <v>2</v>
      </c>
      <c r="X14958" t="s">
        <v>2981</v>
      </c>
      <c r="Y14958" t="s">
        <v>2981</v>
      </c>
      <c r="Z14958" s="1">
        <v>39448</v>
      </c>
    </row>
    <row r="14959" spans="11:26" x14ac:dyDescent="0.3">
      <c r="K14959" t="s">
        <v>80261</v>
      </c>
      <c r="L14959" t="s">
        <v>80266</v>
      </c>
      <c r="M14959" t="s">
        <v>52</v>
      </c>
      <c r="O14959" s="1">
        <v>41041</v>
      </c>
      <c r="Q14959" t="s">
        <v>80267</v>
      </c>
      <c r="R14959" t="s">
        <v>80268</v>
      </c>
      <c r="S14959" t="s">
        <v>80269</v>
      </c>
      <c r="T14959" t="s">
        <v>80270</v>
      </c>
      <c r="U14959" t="s">
        <v>34</v>
      </c>
      <c r="V14959" t="s">
        <v>46</v>
      </c>
      <c r="W14959" t="s">
        <v>471</v>
      </c>
      <c r="X14959" t="s">
        <v>1760</v>
      </c>
      <c r="Y14959" t="s">
        <v>1760</v>
      </c>
      <c r="Z14959" t="s">
        <v>13321</v>
      </c>
    </row>
    <row r="14960" spans="11:26" x14ac:dyDescent="0.3">
      <c r="K14960" t="s">
        <v>80271</v>
      </c>
      <c r="L14960" t="s">
        <v>80272</v>
      </c>
      <c r="M14960" t="s">
        <v>52</v>
      </c>
      <c r="O14960" t="s">
        <v>1812</v>
      </c>
      <c r="Q14960" t="s">
        <v>80273</v>
      </c>
      <c r="R14960" t="s">
        <v>80274</v>
      </c>
      <c r="S14960" t="s">
        <v>80275</v>
      </c>
      <c r="T14960" t="s">
        <v>80276</v>
      </c>
      <c r="U14960" t="s">
        <v>345</v>
      </c>
      <c r="V14960" t="s">
        <v>46</v>
      </c>
      <c r="W14960" t="s">
        <v>106</v>
      </c>
      <c r="X14960" t="s">
        <v>107</v>
      </c>
      <c r="Y14960" t="s">
        <v>116</v>
      </c>
      <c r="Z14960" s="1">
        <v>40552</v>
      </c>
    </row>
    <row r="14961" spans="11:26" x14ac:dyDescent="0.3">
      <c r="K14961" t="s">
        <v>80271</v>
      </c>
      <c r="L14961" t="s">
        <v>80277</v>
      </c>
      <c r="M14961" t="s">
        <v>52</v>
      </c>
      <c r="O14961" t="s">
        <v>15584</v>
      </c>
      <c r="Q14961" t="s">
        <v>80278</v>
      </c>
      <c r="R14961" t="s">
        <v>80279</v>
      </c>
      <c r="S14961" t="s">
        <v>80280</v>
      </c>
      <c r="T14961" t="s">
        <v>30214</v>
      </c>
      <c r="U14961" t="s">
        <v>34</v>
      </c>
      <c r="V14961" t="s">
        <v>46</v>
      </c>
      <c r="W14961" t="s">
        <v>106</v>
      </c>
      <c r="X14961" t="s">
        <v>151</v>
      </c>
      <c r="Y14961" t="s">
        <v>2438</v>
      </c>
      <c r="Z14961" s="1">
        <v>39453</v>
      </c>
    </row>
    <row r="14962" spans="11:26" x14ac:dyDescent="0.3">
      <c r="K14962" t="s">
        <v>80271</v>
      </c>
      <c r="L14962" t="s">
        <v>80281</v>
      </c>
      <c r="M14962" t="s">
        <v>28</v>
      </c>
      <c r="N14962" t="s">
        <v>40</v>
      </c>
      <c r="O14962" s="1">
        <v>42127</v>
      </c>
      <c r="Q14962" t="s">
        <v>80282</v>
      </c>
      <c r="R14962" t="s">
        <v>80283</v>
      </c>
      <c r="S14962" t="s">
        <v>80284</v>
      </c>
      <c r="T14962" t="s">
        <v>80285</v>
      </c>
      <c r="U14962" t="s">
        <v>345</v>
      </c>
      <c r="V14962" t="s">
        <v>46</v>
      </c>
      <c r="W14962" t="s">
        <v>106</v>
      </c>
      <c r="X14962" t="s">
        <v>151</v>
      </c>
      <c r="Y14962" t="s">
        <v>613</v>
      </c>
      <c r="Z14962" s="1">
        <v>40457</v>
      </c>
    </row>
    <row r="14963" spans="11:26" x14ac:dyDescent="0.3">
      <c r="K14963" t="s">
        <v>80286</v>
      </c>
      <c r="L14963" t="s">
        <v>80287</v>
      </c>
      <c r="M14963" t="s">
        <v>52</v>
      </c>
      <c r="O14963" t="s">
        <v>5760</v>
      </c>
      <c r="Q14963" t="s">
        <v>80288</v>
      </c>
      <c r="R14963" t="s">
        <v>80289</v>
      </c>
      <c r="S14963" t="s">
        <v>80290</v>
      </c>
      <c r="T14963" t="s">
        <v>1208</v>
      </c>
      <c r="U14963" t="s">
        <v>34</v>
      </c>
      <c r="V14963" t="s">
        <v>454</v>
      </c>
      <c r="Z14963" s="1">
        <v>41285</v>
      </c>
    </row>
    <row r="14964" spans="11:26" x14ac:dyDescent="0.3">
      <c r="K14964" t="s">
        <v>80286</v>
      </c>
      <c r="L14964" t="s">
        <v>80291</v>
      </c>
      <c r="M14964" t="s">
        <v>28</v>
      </c>
      <c r="N14964" t="s">
        <v>40</v>
      </c>
      <c r="O14964" s="1">
        <v>42156</v>
      </c>
      <c r="Q14964" t="s">
        <v>80292</v>
      </c>
      <c r="R14964" t="s">
        <v>80293</v>
      </c>
      <c r="S14964" t="s">
        <v>80294</v>
      </c>
      <c r="T14964" t="s">
        <v>74</v>
      </c>
      <c r="U14964" t="s">
        <v>34</v>
      </c>
      <c r="V14964" t="s">
        <v>46</v>
      </c>
      <c r="W14964" t="s">
        <v>133</v>
      </c>
      <c r="X14964" t="s">
        <v>6530</v>
      </c>
      <c r="Y14964" t="s">
        <v>6530</v>
      </c>
      <c r="Z14964" s="1">
        <v>40179</v>
      </c>
    </row>
    <row r="14965" spans="11:26" x14ac:dyDescent="0.3">
      <c r="K14965" t="s">
        <v>80295</v>
      </c>
      <c r="L14965" t="s">
        <v>80296</v>
      </c>
      <c r="M14965" t="s">
        <v>52</v>
      </c>
      <c r="O14965" s="1">
        <v>42011</v>
      </c>
      <c r="P14965">
        <v>100000</v>
      </c>
      <c r="Q14965" t="s">
        <v>80297</v>
      </c>
      <c r="R14965" t="s">
        <v>80298</v>
      </c>
      <c r="S14965" t="s">
        <v>80299</v>
      </c>
      <c r="T14965" t="s">
        <v>80300</v>
      </c>
      <c r="U14965" t="s">
        <v>34</v>
      </c>
      <c r="V14965" t="s">
        <v>46</v>
      </c>
      <c r="W14965" t="s">
        <v>2104</v>
      </c>
      <c r="X14965" t="s">
        <v>2105</v>
      </c>
      <c r="Y14965" t="s">
        <v>42234</v>
      </c>
    </row>
    <row r="14966" spans="11:26" x14ac:dyDescent="0.3">
      <c r="K14966" t="s">
        <v>80301</v>
      </c>
      <c r="L14966" t="s">
        <v>80302</v>
      </c>
      <c r="M14966" t="s">
        <v>52</v>
      </c>
      <c r="O14966" s="1">
        <v>40544</v>
      </c>
      <c r="Q14966" t="s">
        <v>80303</v>
      </c>
      <c r="R14966" t="s">
        <v>80304</v>
      </c>
      <c r="S14966" t="s">
        <v>80305</v>
      </c>
      <c r="T14966" t="s">
        <v>28157</v>
      </c>
      <c r="U14966" t="s">
        <v>34</v>
      </c>
      <c r="V14966" t="s">
        <v>46</v>
      </c>
      <c r="W14966" t="s">
        <v>2104</v>
      </c>
      <c r="X14966" t="s">
        <v>2105</v>
      </c>
      <c r="Y14966" t="s">
        <v>2105</v>
      </c>
      <c r="Z14966" t="s">
        <v>80306</v>
      </c>
    </row>
    <row r="14967" spans="11:26" x14ac:dyDescent="0.3">
      <c r="K14967" t="s">
        <v>80307</v>
      </c>
      <c r="L14967" t="s">
        <v>80308</v>
      </c>
      <c r="M14967" t="s">
        <v>28</v>
      </c>
      <c r="O14967" s="1">
        <v>40612</v>
      </c>
      <c r="P14967">
        <v>11000000</v>
      </c>
      <c r="Q14967" t="s">
        <v>80309</v>
      </c>
      <c r="R14967" t="s">
        <v>80310</v>
      </c>
      <c r="S14967" t="s">
        <v>80311</v>
      </c>
      <c r="T14967" t="s">
        <v>519</v>
      </c>
      <c r="U14967" t="s">
        <v>34</v>
      </c>
      <c r="V14967" t="s">
        <v>3124</v>
      </c>
      <c r="W14967">
        <v>54</v>
      </c>
      <c r="X14967" t="s">
        <v>63942</v>
      </c>
      <c r="Y14967" t="s">
        <v>80312</v>
      </c>
      <c r="Z14967" s="1">
        <v>40544</v>
      </c>
    </row>
    <row r="14968" spans="11:26" x14ac:dyDescent="0.3">
      <c r="K14968" t="s">
        <v>80307</v>
      </c>
      <c r="L14968" t="s">
        <v>80313</v>
      </c>
      <c r="M14968" t="s">
        <v>28</v>
      </c>
      <c r="N14968" t="s">
        <v>40</v>
      </c>
      <c r="O14968" t="s">
        <v>10961</v>
      </c>
      <c r="Q14968" t="s">
        <v>80314</v>
      </c>
      <c r="R14968" t="s">
        <v>80315</v>
      </c>
      <c r="S14968" t="s">
        <v>80316</v>
      </c>
      <c r="T14968" t="s">
        <v>74</v>
      </c>
      <c r="U14968" t="s">
        <v>34</v>
      </c>
      <c r="V14968" t="s">
        <v>46</v>
      </c>
      <c r="W14968" t="s">
        <v>167</v>
      </c>
      <c r="X14968" t="s">
        <v>168</v>
      </c>
      <c r="Y14968" t="s">
        <v>169</v>
      </c>
      <c r="Z14968" s="1">
        <v>40909</v>
      </c>
    </row>
    <row r="14969" spans="11:26" x14ac:dyDescent="0.3">
      <c r="K14969" t="s">
        <v>80317</v>
      </c>
      <c r="L14969" t="s">
        <v>80318</v>
      </c>
      <c r="M14969" t="s">
        <v>28</v>
      </c>
      <c r="N14969" t="s">
        <v>40</v>
      </c>
      <c r="O14969" t="s">
        <v>4542</v>
      </c>
      <c r="P14969">
        <v>6000000</v>
      </c>
      <c r="Q14969" t="s">
        <v>80319</v>
      </c>
      <c r="R14969" t="s">
        <v>80320</v>
      </c>
      <c r="S14969" t="s">
        <v>80321</v>
      </c>
      <c r="T14969" t="s">
        <v>80322</v>
      </c>
      <c r="U14969" t="s">
        <v>34</v>
      </c>
      <c r="V14969" t="s">
        <v>46</v>
      </c>
      <c r="W14969" t="s">
        <v>471</v>
      </c>
      <c r="X14969" t="s">
        <v>1482</v>
      </c>
      <c r="Y14969" t="s">
        <v>1483</v>
      </c>
    </row>
    <row r="14970" spans="11:26" x14ac:dyDescent="0.3">
      <c r="K14970" t="s">
        <v>80317</v>
      </c>
      <c r="L14970" t="s">
        <v>80323</v>
      </c>
      <c r="M14970" t="s">
        <v>28</v>
      </c>
      <c r="N14970" t="s">
        <v>29</v>
      </c>
      <c r="O14970" t="s">
        <v>8572</v>
      </c>
      <c r="P14970">
        <v>10000000</v>
      </c>
      <c r="Q14970" t="s">
        <v>80324</v>
      </c>
      <c r="R14970" t="s">
        <v>80325</v>
      </c>
      <c r="S14970" t="s">
        <v>80326</v>
      </c>
      <c r="T14970" t="s">
        <v>4324</v>
      </c>
      <c r="U14970" t="s">
        <v>178</v>
      </c>
      <c r="V14970" t="s">
        <v>46</v>
      </c>
      <c r="W14970" t="s">
        <v>1037</v>
      </c>
      <c r="X14970" t="s">
        <v>22969</v>
      </c>
      <c r="Y14970" t="s">
        <v>545</v>
      </c>
      <c r="Z14970" s="1">
        <v>35957</v>
      </c>
    </row>
    <row r="14971" spans="11:26" x14ac:dyDescent="0.3">
      <c r="K14971" t="s">
        <v>80327</v>
      </c>
      <c r="L14971" t="s">
        <v>80328</v>
      </c>
      <c r="M14971" t="s">
        <v>52</v>
      </c>
      <c r="O14971" s="1">
        <v>41647</v>
      </c>
      <c r="Q14971" t="s">
        <v>80329</v>
      </c>
      <c r="R14971" t="s">
        <v>80330</v>
      </c>
      <c r="S14971" t="s">
        <v>80331</v>
      </c>
      <c r="T14971" t="s">
        <v>80332</v>
      </c>
      <c r="U14971" t="s">
        <v>34</v>
      </c>
      <c r="V14971" t="s">
        <v>46</v>
      </c>
      <c r="W14971" t="s">
        <v>2112</v>
      </c>
      <c r="X14971" t="s">
        <v>3650</v>
      </c>
      <c r="Y14971" t="s">
        <v>7674</v>
      </c>
      <c r="Z14971" s="1">
        <v>39274</v>
      </c>
    </row>
    <row r="14972" spans="11:26" x14ac:dyDescent="0.3">
      <c r="K14972" t="s">
        <v>80327</v>
      </c>
      <c r="L14972" t="s">
        <v>80333</v>
      </c>
      <c r="M14972" t="s">
        <v>324</v>
      </c>
      <c r="O14972" s="1">
        <v>41282</v>
      </c>
      <c r="Q14972" t="s">
        <v>80334</v>
      </c>
      <c r="R14972" t="s">
        <v>80335</v>
      </c>
      <c r="S14972" t="s">
        <v>80336</v>
      </c>
      <c r="T14972" t="s">
        <v>80337</v>
      </c>
      <c r="U14972" t="s">
        <v>34</v>
      </c>
      <c r="V14972" t="s">
        <v>46</v>
      </c>
      <c r="W14972" t="s">
        <v>75</v>
      </c>
      <c r="X14972" t="s">
        <v>464</v>
      </c>
      <c r="Y14972" t="s">
        <v>4835</v>
      </c>
      <c r="Z14972" s="1">
        <v>40909</v>
      </c>
    </row>
    <row r="14973" spans="11:26" x14ac:dyDescent="0.3">
      <c r="K14973" t="s">
        <v>80338</v>
      </c>
      <c r="L14973" t="s">
        <v>80339</v>
      </c>
      <c r="M14973" t="s">
        <v>256</v>
      </c>
      <c r="O14973" s="1">
        <v>40002</v>
      </c>
      <c r="P14973">
        <v>2188388</v>
      </c>
      <c r="Q14973" t="s">
        <v>80340</v>
      </c>
      <c r="R14973" t="s">
        <v>80341</v>
      </c>
      <c r="S14973" t="s">
        <v>80342</v>
      </c>
      <c r="T14973" t="s">
        <v>80343</v>
      </c>
      <c r="U14973" t="s">
        <v>178</v>
      </c>
      <c r="V14973" t="s">
        <v>46</v>
      </c>
      <c r="W14973" t="s">
        <v>346</v>
      </c>
      <c r="X14973" t="s">
        <v>347</v>
      </c>
      <c r="Y14973" t="s">
        <v>347</v>
      </c>
      <c r="Z14973" s="1">
        <v>36161</v>
      </c>
    </row>
    <row r="14974" spans="11:26" x14ac:dyDescent="0.3">
      <c r="K14974" t="s">
        <v>80338</v>
      </c>
      <c r="L14974" t="s">
        <v>80344</v>
      </c>
      <c r="M14974" t="s">
        <v>28</v>
      </c>
      <c r="N14974" t="s">
        <v>29</v>
      </c>
      <c r="O14974" t="s">
        <v>16218</v>
      </c>
      <c r="P14974">
        <v>35000000</v>
      </c>
      <c r="Q14974" t="s">
        <v>80345</v>
      </c>
      <c r="R14974" t="s">
        <v>80346</v>
      </c>
      <c r="S14974" t="s">
        <v>80347</v>
      </c>
      <c r="T14974" t="s">
        <v>29419</v>
      </c>
      <c r="U14974" t="s">
        <v>34</v>
      </c>
      <c r="V14974" t="s">
        <v>568</v>
      </c>
      <c r="W14974">
        <v>15</v>
      </c>
      <c r="X14974" t="s">
        <v>569</v>
      </c>
      <c r="Y14974" t="s">
        <v>62624</v>
      </c>
      <c r="Z14974" s="1">
        <v>34700</v>
      </c>
    </row>
    <row r="14975" spans="11:26" x14ac:dyDescent="0.3">
      <c r="K14975" t="s">
        <v>80348</v>
      </c>
      <c r="L14975" t="s">
        <v>80349</v>
      </c>
      <c r="M14975" t="s">
        <v>28</v>
      </c>
      <c r="O14975" t="s">
        <v>2130</v>
      </c>
      <c r="P14975">
        <v>7000000</v>
      </c>
      <c r="Q14975" t="s">
        <v>80350</v>
      </c>
      <c r="R14975" t="s">
        <v>80351</v>
      </c>
      <c r="S14975" t="s">
        <v>80352</v>
      </c>
      <c r="T14975" t="s">
        <v>80353</v>
      </c>
      <c r="U14975" t="s">
        <v>34</v>
      </c>
      <c r="V14975" t="s">
        <v>46</v>
      </c>
      <c r="W14975" t="s">
        <v>260</v>
      </c>
      <c r="X14975" t="s">
        <v>402</v>
      </c>
      <c r="Y14975" t="s">
        <v>2945</v>
      </c>
      <c r="Z14975" s="1">
        <v>37257</v>
      </c>
    </row>
    <row r="14976" spans="11:26" x14ac:dyDescent="0.3">
      <c r="K14976" t="s">
        <v>80348</v>
      </c>
      <c r="L14976" t="s">
        <v>80354</v>
      </c>
      <c r="M14976" t="s">
        <v>28</v>
      </c>
      <c r="O14976" s="1">
        <v>40767</v>
      </c>
      <c r="P14976">
        <v>577142</v>
      </c>
      <c r="Q14976" t="s">
        <v>80355</v>
      </c>
      <c r="R14976" t="s">
        <v>80356</v>
      </c>
      <c r="S14976" t="s">
        <v>80357</v>
      </c>
      <c r="T14976" t="s">
        <v>2196</v>
      </c>
      <c r="U14976" t="s">
        <v>34</v>
      </c>
      <c r="V14976" t="s">
        <v>46</v>
      </c>
      <c r="W14976" t="s">
        <v>106</v>
      </c>
      <c r="X14976" t="s">
        <v>1650</v>
      </c>
      <c r="Y14976" t="s">
        <v>46152</v>
      </c>
      <c r="Z14976" s="1">
        <v>36892</v>
      </c>
    </row>
    <row r="14977" spans="11:26" x14ac:dyDescent="0.3">
      <c r="K14977" t="s">
        <v>80348</v>
      </c>
      <c r="L14977" t="s">
        <v>80358</v>
      </c>
      <c r="M14977" t="s">
        <v>28</v>
      </c>
      <c r="O14977" s="1">
        <v>40701</v>
      </c>
      <c r="P14977">
        <v>1647151</v>
      </c>
      <c r="Q14977" t="s">
        <v>80359</v>
      </c>
      <c r="R14977" t="s">
        <v>80360</v>
      </c>
      <c r="S14977" t="s">
        <v>80361</v>
      </c>
      <c r="T14977" t="s">
        <v>80362</v>
      </c>
      <c r="U14977" t="s">
        <v>178</v>
      </c>
      <c r="V14977" t="s">
        <v>46</v>
      </c>
      <c r="W14977" t="s">
        <v>167</v>
      </c>
      <c r="X14977" t="s">
        <v>2775</v>
      </c>
      <c r="Y14977" t="s">
        <v>80363</v>
      </c>
      <c r="Z14977" s="1">
        <v>36892</v>
      </c>
    </row>
    <row r="14978" spans="11:26" x14ac:dyDescent="0.3">
      <c r="K14978" t="s">
        <v>80348</v>
      </c>
      <c r="L14978" t="s">
        <v>80364</v>
      </c>
      <c r="M14978" t="s">
        <v>256</v>
      </c>
      <c r="O14978" s="1">
        <v>39881</v>
      </c>
      <c r="P14978">
        <v>1915000</v>
      </c>
      <c r="Q14978" t="s">
        <v>80365</v>
      </c>
      <c r="R14978" t="s">
        <v>80366</v>
      </c>
      <c r="S14978" t="s">
        <v>80367</v>
      </c>
      <c r="T14978" t="s">
        <v>80368</v>
      </c>
      <c r="U14978" t="s">
        <v>34</v>
      </c>
      <c r="V14978" t="s">
        <v>46</v>
      </c>
      <c r="W14978" t="s">
        <v>106</v>
      </c>
      <c r="X14978" t="s">
        <v>107</v>
      </c>
      <c r="Y14978" t="s">
        <v>396</v>
      </c>
      <c r="Z14978" s="1">
        <v>40547</v>
      </c>
    </row>
    <row r="14979" spans="11:26" x14ac:dyDescent="0.3">
      <c r="K14979" t="s">
        <v>80348</v>
      </c>
      <c r="L14979" t="s">
        <v>80369</v>
      </c>
      <c r="M14979" t="s">
        <v>256</v>
      </c>
      <c r="O14979" s="1">
        <v>41187</v>
      </c>
      <c r="P14979">
        <v>1400000</v>
      </c>
      <c r="Q14979" t="s">
        <v>80370</v>
      </c>
      <c r="R14979" t="s">
        <v>80371</v>
      </c>
      <c r="T14979" t="s">
        <v>22588</v>
      </c>
      <c r="U14979" t="s">
        <v>34</v>
      </c>
      <c r="V14979" t="s">
        <v>46</v>
      </c>
      <c r="W14979" t="s">
        <v>167</v>
      </c>
      <c r="X14979" t="s">
        <v>2775</v>
      </c>
      <c r="Y14979" t="s">
        <v>17668</v>
      </c>
      <c r="Z14979" s="1">
        <v>36892</v>
      </c>
    </row>
    <row r="14980" spans="11:26" x14ac:dyDescent="0.3">
      <c r="K14980" t="s">
        <v>80372</v>
      </c>
      <c r="L14980" t="s">
        <v>80373</v>
      </c>
      <c r="M14980" t="s">
        <v>52</v>
      </c>
      <c r="O14980" s="1">
        <v>41947</v>
      </c>
      <c r="P14980">
        <v>400000</v>
      </c>
      <c r="Q14980" t="s">
        <v>80374</v>
      </c>
      <c r="R14980" t="s">
        <v>80375</v>
      </c>
      <c r="S14980" t="s">
        <v>80376</v>
      </c>
      <c r="T14980" t="s">
        <v>124</v>
      </c>
      <c r="U14980" t="s">
        <v>34</v>
      </c>
      <c r="Z14980" s="1">
        <v>39906</v>
      </c>
    </row>
    <row r="14981" spans="11:26" x14ac:dyDescent="0.3">
      <c r="K14981" t="s">
        <v>80372</v>
      </c>
      <c r="L14981" t="s">
        <v>80377</v>
      </c>
      <c r="M14981" t="s">
        <v>52</v>
      </c>
      <c r="O14981" s="1">
        <v>41433</v>
      </c>
      <c r="P14981">
        <v>200000</v>
      </c>
      <c r="Q14981" t="s">
        <v>80378</v>
      </c>
      <c r="R14981" t="s">
        <v>80379</v>
      </c>
      <c r="S14981" t="s">
        <v>80380</v>
      </c>
      <c r="T14981" t="s">
        <v>80381</v>
      </c>
      <c r="U14981" t="s">
        <v>34</v>
      </c>
      <c r="V14981" t="s">
        <v>368</v>
      </c>
      <c r="W14981">
        <v>2</v>
      </c>
      <c r="X14981" t="s">
        <v>369</v>
      </c>
      <c r="Y14981" t="s">
        <v>28911</v>
      </c>
      <c r="Z14981" t="s">
        <v>80382</v>
      </c>
    </row>
    <row r="14982" spans="11:26" x14ac:dyDescent="0.3">
      <c r="K14982" t="s">
        <v>80372</v>
      </c>
      <c r="L14982" t="s">
        <v>80383</v>
      </c>
      <c r="M14982" t="s">
        <v>52</v>
      </c>
      <c r="O14982" s="1">
        <v>40920</v>
      </c>
      <c r="P14982">
        <v>300000</v>
      </c>
      <c r="Q14982" t="s">
        <v>80384</v>
      </c>
      <c r="R14982" t="s">
        <v>80385</v>
      </c>
      <c r="S14982" t="s">
        <v>80386</v>
      </c>
      <c r="T14982" t="s">
        <v>80387</v>
      </c>
      <c r="U14982" t="s">
        <v>345</v>
      </c>
      <c r="V14982" t="s">
        <v>46</v>
      </c>
      <c r="W14982" t="s">
        <v>158</v>
      </c>
      <c r="X14982" t="s">
        <v>159</v>
      </c>
      <c r="Y14982" t="s">
        <v>80388</v>
      </c>
      <c r="Z14982" t="s">
        <v>80389</v>
      </c>
    </row>
    <row r="14983" spans="11:26" x14ac:dyDescent="0.3">
      <c r="K14983" t="s">
        <v>80390</v>
      </c>
      <c r="L14983" t="s">
        <v>80391</v>
      </c>
      <c r="M14983" t="s">
        <v>256</v>
      </c>
      <c r="O14983" s="1">
        <v>42042</v>
      </c>
      <c r="P14983">
        <v>5000000</v>
      </c>
      <c r="Q14983" t="s">
        <v>80392</v>
      </c>
      <c r="R14983" t="s">
        <v>80393</v>
      </c>
      <c r="S14983" t="s">
        <v>80394</v>
      </c>
      <c r="T14983" t="s">
        <v>75055</v>
      </c>
      <c r="U14983" t="s">
        <v>34</v>
      </c>
      <c r="V14983" t="s">
        <v>1922</v>
      </c>
      <c r="W14983">
        <v>25</v>
      </c>
      <c r="X14983" t="s">
        <v>2708</v>
      </c>
      <c r="Y14983" t="s">
        <v>2709</v>
      </c>
      <c r="Z14983" t="s">
        <v>80395</v>
      </c>
    </row>
    <row r="14984" spans="11:26" x14ac:dyDescent="0.3">
      <c r="K14984" t="s">
        <v>80396</v>
      </c>
      <c r="L14984" t="s">
        <v>80397</v>
      </c>
      <c r="M14984" t="s">
        <v>28</v>
      </c>
      <c r="N14984" t="s">
        <v>1189</v>
      </c>
      <c r="O14984" t="s">
        <v>32040</v>
      </c>
      <c r="P14984">
        <v>23000000</v>
      </c>
      <c r="Q14984" t="s">
        <v>80398</v>
      </c>
      <c r="R14984" t="s">
        <v>80399</v>
      </c>
      <c r="T14984" t="s">
        <v>36030</v>
      </c>
      <c r="U14984" t="s">
        <v>34</v>
      </c>
      <c r="Z14984" s="1">
        <v>42008</v>
      </c>
    </row>
    <row r="14985" spans="11:26" x14ac:dyDescent="0.3">
      <c r="K14985" t="s">
        <v>80396</v>
      </c>
      <c r="L14985" t="s">
        <v>80400</v>
      </c>
      <c r="M14985" t="s">
        <v>28</v>
      </c>
      <c r="N14985" t="s">
        <v>493</v>
      </c>
      <c r="O14985" s="1">
        <v>38145</v>
      </c>
      <c r="P14985">
        <v>16000000</v>
      </c>
      <c r="Q14985" t="s">
        <v>80401</v>
      </c>
      <c r="R14985" t="s">
        <v>80402</v>
      </c>
      <c r="S14985" t="s">
        <v>80403</v>
      </c>
      <c r="T14985" t="s">
        <v>80404</v>
      </c>
      <c r="U14985" t="s">
        <v>34</v>
      </c>
      <c r="V14985" t="s">
        <v>559</v>
      </c>
      <c r="W14985">
        <v>11</v>
      </c>
      <c r="X14985" t="s">
        <v>828</v>
      </c>
      <c r="Y14985" t="s">
        <v>828</v>
      </c>
      <c r="Z14985" s="1">
        <v>41283</v>
      </c>
    </row>
    <row r="14986" spans="11:26" x14ac:dyDescent="0.3">
      <c r="K14986" t="s">
        <v>80396</v>
      </c>
      <c r="L14986" t="s">
        <v>80405</v>
      </c>
      <c r="M14986" t="s">
        <v>28</v>
      </c>
      <c r="N14986" t="s">
        <v>29</v>
      </c>
      <c r="O14986" s="1">
        <v>37895</v>
      </c>
      <c r="P14986">
        <v>13300000</v>
      </c>
      <c r="Q14986" t="s">
        <v>80406</v>
      </c>
      <c r="R14986" t="s">
        <v>80407</v>
      </c>
      <c r="S14986" t="s">
        <v>80408</v>
      </c>
      <c r="T14986" t="s">
        <v>61736</v>
      </c>
      <c r="U14986" t="s">
        <v>34</v>
      </c>
      <c r="V14986" t="s">
        <v>4023</v>
      </c>
      <c r="W14986">
        <v>4</v>
      </c>
      <c r="X14986" t="s">
        <v>80409</v>
      </c>
      <c r="Y14986" t="s">
        <v>80409</v>
      </c>
    </row>
    <row r="14987" spans="11:26" x14ac:dyDescent="0.3">
      <c r="K14987" t="s">
        <v>80396</v>
      </c>
      <c r="L14987" t="s">
        <v>80410</v>
      </c>
      <c r="M14987" t="s">
        <v>28</v>
      </c>
      <c r="O14987" t="s">
        <v>31802</v>
      </c>
      <c r="P14987">
        <v>17000000</v>
      </c>
      <c r="Q14987" t="s">
        <v>80411</v>
      </c>
      <c r="R14987" t="s">
        <v>80412</v>
      </c>
      <c r="S14987" t="s">
        <v>80413</v>
      </c>
      <c r="U14987" t="s">
        <v>345</v>
      </c>
      <c r="Z14987" s="1">
        <v>41644</v>
      </c>
    </row>
    <row r="14988" spans="11:26" x14ac:dyDescent="0.3">
      <c r="K14988" t="s">
        <v>80396</v>
      </c>
      <c r="L14988" t="s">
        <v>80414</v>
      </c>
      <c r="M14988" t="s">
        <v>28</v>
      </c>
      <c r="O14988" t="s">
        <v>7273</v>
      </c>
      <c r="P14988">
        <v>7500000</v>
      </c>
      <c r="Q14988" t="s">
        <v>80415</v>
      </c>
      <c r="R14988" t="s">
        <v>80416</v>
      </c>
      <c r="S14988" t="s">
        <v>80417</v>
      </c>
      <c r="T14988" t="s">
        <v>80418</v>
      </c>
      <c r="U14988" t="s">
        <v>178</v>
      </c>
      <c r="V14988" t="s">
        <v>46</v>
      </c>
      <c r="W14988" t="s">
        <v>106</v>
      </c>
      <c r="X14988" t="s">
        <v>1650</v>
      </c>
      <c r="Y14988" t="s">
        <v>1651</v>
      </c>
      <c r="Z14988" s="1">
        <v>40179</v>
      </c>
    </row>
    <row r="14989" spans="11:26" x14ac:dyDescent="0.3">
      <c r="K14989" t="s">
        <v>80396</v>
      </c>
      <c r="L14989" t="s">
        <v>80419</v>
      </c>
      <c r="M14989" t="s">
        <v>28</v>
      </c>
      <c r="O14989" t="s">
        <v>80420</v>
      </c>
      <c r="P14989">
        <v>6000000</v>
      </c>
      <c r="Q14989" t="s">
        <v>80421</v>
      </c>
      <c r="R14989" t="s">
        <v>80422</v>
      </c>
      <c r="T14989" t="s">
        <v>115</v>
      </c>
      <c r="U14989" t="s">
        <v>34</v>
      </c>
      <c r="V14989" t="s">
        <v>800</v>
      </c>
      <c r="X14989" t="s">
        <v>801</v>
      </c>
      <c r="Y14989" t="s">
        <v>801</v>
      </c>
      <c r="Z14989" s="1">
        <v>40179</v>
      </c>
    </row>
    <row r="14990" spans="11:26" x14ac:dyDescent="0.3">
      <c r="K14990" t="s">
        <v>80423</v>
      </c>
      <c r="L14990" t="s">
        <v>80424</v>
      </c>
      <c r="M14990" t="s">
        <v>52</v>
      </c>
      <c r="O14990" s="1">
        <v>41640</v>
      </c>
      <c r="Q14990" t="s">
        <v>80425</v>
      </c>
      <c r="R14990" t="s">
        <v>80426</v>
      </c>
      <c r="S14990" t="s">
        <v>80427</v>
      </c>
      <c r="T14990" t="s">
        <v>4324</v>
      </c>
      <c r="U14990" t="s">
        <v>178</v>
      </c>
      <c r="V14990" t="s">
        <v>46</v>
      </c>
      <c r="W14990" t="s">
        <v>75</v>
      </c>
      <c r="X14990" t="s">
        <v>464</v>
      </c>
      <c r="Y14990" t="s">
        <v>464</v>
      </c>
      <c r="Z14990" s="1">
        <v>40179</v>
      </c>
    </row>
    <row r="14991" spans="11:26" x14ac:dyDescent="0.3">
      <c r="K14991" t="s">
        <v>80423</v>
      </c>
      <c r="L14991" t="s">
        <v>80428</v>
      </c>
      <c r="M14991" t="s">
        <v>52</v>
      </c>
      <c r="O14991" s="1">
        <v>41648</v>
      </c>
      <c r="P14991">
        <v>30000</v>
      </c>
      <c r="Q14991" t="s">
        <v>80429</v>
      </c>
      <c r="R14991" t="s">
        <v>80430</v>
      </c>
      <c r="S14991" t="s">
        <v>80431</v>
      </c>
      <c r="T14991" t="s">
        <v>80432</v>
      </c>
      <c r="U14991" t="s">
        <v>34</v>
      </c>
      <c r="V14991" t="s">
        <v>206</v>
      </c>
      <c r="W14991" t="s">
        <v>207</v>
      </c>
      <c r="X14991" t="s">
        <v>208</v>
      </c>
      <c r="Y14991" t="s">
        <v>208</v>
      </c>
      <c r="Z14991" s="1">
        <v>41275</v>
      </c>
    </row>
    <row r="14992" spans="11:26" x14ac:dyDescent="0.3">
      <c r="K14992" t="s">
        <v>80433</v>
      </c>
      <c r="L14992" t="s">
        <v>80434</v>
      </c>
      <c r="M14992" t="s">
        <v>52</v>
      </c>
      <c r="O14992" t="s">
        <v>14878</v>
      </c>
      <c r="P14992">
        <v>100000</v>
      </c>
      <c r="Q14992" t="s">
        <v>80435</v>
      </c>
      <c r="R14992" t="s">
        <v>80436</v>
      </c>
      <c r="S14992" t="s">
        <v>80437</v>
      </c>
      <c r="T14992" t="s">
        <v>80438</v>
      </c>
      <c r="U14992" t="s">
        <v>34</v>
      </c>
      <c r="V14992" t="s">
        <v>35</v>
      </c>
      <c r="W14992">
        <v>10</v>
      </c>
      <c r="X14992" t="s">
        <v>1130</v>
      </c>
      <c r="Y14992" t="s">
        <v>1131</v>
      </c>
      <c r="Z14992" s="1">
        <v>40179</v>
      </c>
    </row>
    <row r="14993" spans="11:26" x14ac:dyDescent="0.3">
      <c r="K14993" t="s">
        <v>80433</v>
      </c>
      <c r="L14993" t="s">
        <v>80439</v>
      </c>
      <c r="M14993" t="s">
        <v>52</v>
      </c>
      <c r="O14993" s="1">
        <v>41643</v>
      </c>
      <c r="P14993">
        <v>15000</v>
      </c>
      <c r="Q14993" t="s">
        <v>80440</v>
      </c>
      <c r="R14993" t="s">
        <v>80441</v>
      </c>
      <c r="S14993" t="s">
        <v>80442</v>
      </c>
      <c r="T14993" t="s">
        <v>80443</v>
      </c>
      <c r="U14993" t="s">
        <v>34</v>
      </c>
      <c r="Z14993" s="1">
        <v>40186</v>
      </c>
    </row>
    <row r="14994" spans="11:26" x14ac:dyDescent="0.3">
      <c r="K14994" t="s">
        <v>80433</v>
      </c>
      <c r="L14994" t="s">
        <v>80444</v>
      </c>
      <c r="M14994" t="s">
        <v>52</v>
      </c>
      <c r="O14994" s="1">
        <v>42009</v>
      </c>
      <c r="P14994">
        <v>225000</v>
      </c>
      <c r="Q14994" t="s">
        <v>80445</v>
      </c>
      <c r="R14994" t="s">
        <v>80446</v>
      </c>
      <c r="S14994" t="s">
        <v>80447</v>
      </c>
      <c r="T14994" t="s">
        <v>80448</v>
      </c>
      <c r="U14994" t="s">
        <v>345</v>
      </c>
      <c r="Z14994" s="1">
        <v>39818</v>
      </c>
    </row>
    <row r="14995" spans="11:26" x14ac:dyDescent="0.3">
      <c r="K14995" t="s">
        <v>80449</v>
      </c>
      <c r="L14995" t="s">
        <v>80450</v>
      </c>
      <c r="M14995" t="s">
        <v>28</v>
      </c>
      <c r="O14995" s="1">
        <v>41855</v>
      </c>
      <c r="P14995">
        <v>3040000</v>
      </c>
      <c r="Q14995" t="s">
        <v>80451</v>
      </c>
      <c r="R14995" t="s">
        <v>80452</v>
      </c>
      <c r="S14995" t="s">
        <v>80453</v>
      </c>
      <c r="T14995" t="s">
        <v>80454</v>
      </c>
      <c r="U14995" t="s">
        <v>34</v>
      </c>
      <c r="V14995" t="s">
        <v>46</v>
      </c>
      <c r="W14995" t="s">
        <v>106</v>
      </c>
      <c r="X14995" t="s">
        <v>2081</v>
      </c>
      <c r="Y14995" t="s">
        <v>5289</v>
      </c>
      <c r="Z14995" s="1">
        <v>41370</v>
      </c>
    </row>
    <row r="14996" spans="11:26" x14ac:dyDescent="0.3">
      <c r="K14996" t="s">
        <v>80449</v>
      </c>
      <c r="L14996" t="s">
        <v>80455</v>
      </c>
      <c r="M14996" t="s">
        <v>28</v>
      </c>
      <c r="O14996" s="1">
        <v>41984</v>
      </c>
      <c r="P14996">
        <v>2000000</v>
      </c>
      <c r="Q14996" t="s">
        <v>80456</v>
      </c>
      <c r="R14996" t="s">
        <v>80457</v>
      </c>
      <c r="S14996" t="s">
        <v>80458</v>
      </c>
      <c r="T14996" t="s">
        <v>8734</v>
      </c>
      <c r="U14996" t="s">
        <v>34</v>
      </c>
      <c r="V14996" t="s">
        <v>46</v>
      </c>
      <c r="W14996" t="s">
        <v>471</v>
      </c>
      <c r="X14996" t="s">
        <v>1482</v>
      </c>
      <c r="Y14996" t="s">
        <v>1483</v>
      </c>
      <c r="Z14996" s="1">
        <v>37987</v>
      </c>
    </row>
    <row r="14997" spans="11:26" x14ac:dyDescent="0.3">
      <c r="K14997" t="s">
        <v>80449</v>
      </c>
      <c r="L14997" t="s">
        <v>80459</v>
      </c>
      <c r="M14997" t="s">
        <v>28</v>
      </c>
      <c r="O14997" t="s">
        <v>1663</v>
      </c>
      <c r="P14997">
        <v>665000</v>
      </c>
      <c r="Q14997" t="s">
        <v>80460</v>
      </c>
      <c r="R14997" t="s">
        <v>80461</v>
      </c>
      <c r="S14997" t="s">
        <v>80462</v>
      </c>
      <c r="T14997" t="s">
        <v>80463</v>
      </c>
      <c r="U14997" t="s">
        <v>34</v>
      </c>
      <c r="V14997" t="s">
        <v>46</v>
      </c>
      <c r="W14997" t="s">
        <v>106</v>
      </c>
      <c r="X14997" t="s">
        <v>107</v>
      </c>
      <c r="Y14997" t="s">
        <v>1681</v>
      </c>
      <c r="Z14997" s="1">
        <v>40179</v>
      </c>
    </row>
    <row r="14998" spans="11:26" x14ac:dyDescent="0.3">
      <c r="K14998" t="s">
        <v>80449</v>
      </c>
      <c r="L14998" t="s">
        <v>80464</v>
      </c>
      <c r="M14998" t="s">
        <v>28</v>
      </c>
      <c r="O14998" s="1">
        <v>41096</v>
      </c>
      <c r="P14998">
        <v>2500000</v>
      </c>
      <c r="Q14998" t="s">
        <v>80465</v>
      </c>
      <c r="R14998" t="s">
        <v>80466</v>
      </c>
      <c r="S14998" t="s">
        <v>80467</v>
      </c>
      <c r="T14998" t="s">
        <v>80468</v>
      </c>
      <c r="U14998" t="s">
        <v>34</v>
      </c>
    </row>
    <row r="14999" spans="11:26" x14ac:dyDescent="0.3">
      <c r="K14999" t="s">
        <v>80469</v>
      </c>
      <c r="L14999" t="s">
        <v>80470</v>
      </c>
      <c r="M14999" t="s">
        <v>28</v>
      </c>
      <c r="O14999" s="1">
        <v>38780</v>
      </c>
      <c r="P14999">
        <v>8500000</v>
      </c>
      <c r="Q14999" t="s">
        <v>80471</v>
      </c>
      <c r="R14999" t="s">
        <v>80472</v>
      </c>
      <c r="S14999" t="s">
        <v>80473</v>
      </c>
      <c r="T14999" t="s">
        <v>80474</v>
      </c>
      <c r="U14999" t="s">
        <v>34</v>
      </c>
      <c r="V14999" t="s">
        <v>46</v>
      </c>
      <c r="W14999" t="s">
        <v>142</v>
      </c>
      <c r="X14999" t="s">
        <v>143</v>
      </c>
      <c r="Y14999" t="s">
        <v>143</v>
      </c>
    </row>
    <row r="15000" spans="11:26" x14ac:dyDescent="0.3">
      <c r="K15000" t="s">
        <v>80469</v>
      </c>
      <c r="L15000" t="s">
        <v>80475</v>
      </c>
      <c r="M15000" t="s">
        <v>28</v>
      </c>
      <c r="N15000" t="s">
        <v>1189</v>
      </c>
      <c r="O15000" t="s">
        <v>16155</v>
      </c>
      <c r="P15000">
        <v>23289135</v>
      </c>
      <c r="Q15000" t="s">
        <v>80476</v>
      </c>
      <c r="R15000" t="s">
        <v>80477</v>
      </c>
      <c r="S15000" t="s">
        <v>80478</v>
      </c>
      <c r="T15000" t="s">
        <v>80479</v>
      </c>
      <c r="U15000" t="s">
        <v>34</v>
      </c>
      <c r="V15000" t="s">
        <v>46</v>
      </c>
      <c r="W15000" t="s">
        <v>1369</v>
      </c>
      <c r="X15000" t="s">
        <v>1370</v>
      </c>
      <c r="Y15000" t="s">
        <v>9974</v>
      </c>
      <c r="Z15000" s="1">
        <v>31413</v>
      </c>
    </row>
    <row r="15001" spans="11:26" x14ac:dyDescent="0.3">
      <c r="K15001" t="s">
        <v>80469</v>
      </c>
      <c r="L15001" t="s">
        <v>80480</v>
      </c>
      <c r="M15001" t="s">
        <v>28</v>
      </c>
      <c r="O15001" t="s">
        <v>2022</v>
      </c>
      <c r="P15001">
        <v>15000000</v>
      </c>
      <c r="Q15001" t="s">
        <v>80481</v>
      </c>
      <c r="R15001" t="s">
        <v>80482</v>
      </c>
      <c r="S15001" t="s">
        <v>80483</v>
      </c>
      <c r="T15001" t="s">
        <v>80484</v>
      </c>
      <c r="U15001" t="s">
        <v>34</v>
      </c>
      <c r="V15001" t="s">
        <v>206</v>
      </c>
      <c r="W15001" t="s">
        <v>207</v>
      </c>
      <c r="X15001" t="s">
        <v>208</v>
      </c>
      <c r="Y15001" t="s">
        <v>208</v>
      </c>
      <c r="Z15001" s="1">
        <v>40909</v>
      </c>
    </row>
    <row r="15002" spans="11:26" x14ac:dyDescent="0.3">
      <c r="K15002" t="s">
        <v>80469</v>
      </c>
      <c r="L15002" t="s">
        <v>80485</v>
      </c>
      <c r="M15002" t="s">
        <v>28</v>
      </c>
      <c r="N15002" t="s">
        <v>1189</v>
      </c>
      <c r="O15002" t="s">
        <v>18775</v>
      </c>
      <c r="P15002">
        <v>50000000</v>
      </c>
      <c r="Q15002" t="s">
        <v>80486</v>
      </c>
      <c r="R15002" t="s">
        <v>80487</v>
      </c>
      <c r="S15002" t="s">
        <v>80488</v>
      </c>
      <c r="T15002" t="s">
        <v>80489</v>
      </c>
      <c r="U15002" t="s">
        <v>34</v>
      </c>
    </row>
    <row r="15003" spans="11:26" x14ac:dyDescent="0.3">
      <c r="K15003" t="s">
        <v>80469</v>
      </c>
      <c r="L15003" t="s">
        <v>80490</v>
      </c>
      <c r="M15003" t="s">
        <v>28</v>
      </c>
      <c r="N15003" t="s">
        <v>1415</v>
      </c>
      <c r="O15003" t="s">
        <v>10536</v>
      </c>
      <c r="P15003">
        <v>60000000</v>
      </c>
      <c r="Q15003" t="s">
        <v>80491</v>
      </c>
      <c r="R15003" t="s">
        <v>80492</v>
      </c>
      <c r="S15003" t="s">
        <v>80493</v>
      </c>
      <c r="T15003" t="s">
        <v>124</v>
      </c>
      <c r="U15003" t="s">
        <v>34</v>
      </c>
      <c r="V15003" t="s">
        <v>368</v>
      </c>
      <c r="W15003">
        <v>2</v>
      </c>
      <c r="X15003" t="s">
        <v>369</v>
      </c>
      <c r="Y15003" t="s">
        <v>369</v>
      </c>
      <c r="Z15003" s="1">
        <v>41275</v>
      </c>
    </row>
    <row r="15004" spans="11:26" x14ac:dyDescent="0.3">
      <c r="K15004" t="s">
        <v>80469</v>
      </c>
      <c r="L15004" t="s">
        <v>80494</v>
      </c>
      <c r="M15004" t="s">
        <v>28</v>
      </c>
      <c r="N15004" t="s">
        <v>1189</v>
      </c>
      <c r="O15004" s="1">
        <v>39664</v>
      </c>
      <c r="P15004">
        <v>30000000</v>
      </c>
      <c r="Q15004" t="s">
        <v>80495</v>
      </c>
      <c r="R15004" t="s">
        <v>80496</v>
      </c>
      <c r="S15004" t="s">
        <v>80497</v>
      </c>
      <c r="T15004" t="s">
        <v>80498</v>
      </c>
      <c r="U15004" t="s">
        <v>34</v>
      </c>
      <c r="V15004" t="s">
        <v>46</v>
      </c>
      <c r="W15004" t="s">
        <v>1369</v>
      </c>
      <c r="X15004" t="s">
        <v>1370</v>
      </c>
      <c r="Y15004" t="s">
        <v>1371</v>
      </c>
      <c r="Z15004" s="1">
        <v>41557</v>
      </c>
    </row>
    <row r="15005" spans="11:26" x14ac:dyDescent="0.3">
      <c r="K15005" t="s">
        <v>80469</v>
      </c>
      <c r="L15005" t="s">
        <v>80499</v>
      </c>
      <c r="M15005" t="s">
        <v>28</v>
      </c>
      <c r="N15005" t="s">
        <v>1415</v>
      </c>
      <c r="O15005" s="1">
        <v>41154</v>
      </c>
      <c r="P15005">
        <v>100000000</v>
      </c>
      <c r="Q15005" t="s">
        <v>80500</v>
      </c>
      <c r="R15005" t="s">
        <v>80501</v>
      </c>
      <c r="S15005" t="s">
        <v>80502</v>
      </c>
      <c r="T15005" t="s">
        <v>80503</v>
      </c>
      <c r="U15005" t="s">
        <v>34</v>
      </c>
      <c r="Z15005" s="1">
        <v>41767</v>
      </c>
    </row>
    <row r="15006" spans="11:26" x14ac:dyDescent="0.3">
      <c r="K15006" t="s">
        <v>80469</v>
      </c>
      <c r="L15006" t="s">
        <v>80504</v>
      </c>
      <c r="M15006" t="s">
        <v>256</v>
      </c>
      <c r="O15006" s="1">
        <v>39664</v>
      </c>
      <c r="P15006">
        <v>10000000</v>
      </c>
      <c r="Q15006" t="s">
        <v>80505</v>
      </c>
      <c r="R15006" t="s">
        <v>80506</v>
      </c>
      <c r="S15006" t="s">
        <v>80507</v>
      </c>
      <c r="T15006" t="s">
        <v>80508</v>
      </c>
      <c r="U15006" t="s">
        <v>34</v>
      </c>
    </row>
    <row r="15007" spans="11:26" x14ac:dyDescent="0.3">
      <c r="K15007" t="s">
        <v>80469</v>
      </c>
      <c r="L15007" t="s">
        <v>80509</v>
      </c>
      <c r="M15007" t="s">
        <v>28</v>
      </c>
      <c r="O15007" t="s">
        <v>9445</v>
      </c>
      <c r="P15007">
        <v>25000000</v>
      </c>
      <c r="Q15007" t="s">
        <v>80510</v>
      </c>
      <c r="R15007" t="s">
        <v>80511</v>
      </c>
      <c r="S15007" t="s">
        <v>80512</v>
      </c>
      <c r="T15007" t="s">
        <v>33627</v>
      </c>
      <c r="U15007" t="s">
        <v>34</v>
      </c>
      <c r="V15007" t="s">
        <v>46</v>
      </c>
      <c r="W15007" t="s">
        <v>1731</v>
      </c>
      <c r="X15007" t="s">
        <v>1732</v>
      </c>
      <c r="Y15007" t="s">
        <v>1732</v>
      </c>
      <c r="Z15007" t="s">
        <v>962</v>
      </c>
    </row>
    <row r="15008" spans="11:26" x14ac:dyDescent="0.3">
      <c r="K15008" t="s">
        <v>80469</v>
      </c>
      <c r="L15008" t="s">
        <v>80513</v>
      </c>
      <c r="M15008" t="s">
        <v>28</v>
      </c>
      <c r="N15008" t="s">
        <v>493</v>
      </c>
      <c r="O15008" s="1">
        <v>39241</v>
      </c>
      <c r="P15008">
        <v>23000000</v>
      </c>
      <c r="Q15008" t="s">
        <v>80514</v>
      </c>
      <c r="R15008" t="s">
        <v>80515</v>
      </c>
      <c r="S15008" t="s">
        <v>80516</v>
      </c>
      <c r="T15008" t="s">
        <v>80517</v>
      </c>
      <c r="U15008" t="s">
        <v>34</v>
      </c>
      <c r="V15008" t="s">
        <v>1816</v>
      </c>
      <c r="W15008">
        <v>5</v>
      </c>
      <c r="X15008" t="s">
        <v>1817</v>
      </c>
      <c r="Y15008" t="s">
        <v>1817</v>
      </c>
      <c r="Z15008" t="s">
        <v>80518</v>
      </c>
    </row>
    <row r="15009" spans="11:26" x14ac:dyDescent="0.3">
      <c r="K15009" t="s">
        <v>80519</v>
      </c>
      <c r="L15009" t="s">
        <v>80520</v>
      </c>
      <c r="M15009" t="s">
        <v>28</v>
      </c>
      <c r="N15009" t="s">
        <v>493</v>
      </c>
      <c r="O15009" t="s">
        <v>6992</v>
      </c>
      <c r="P15009">
        <v>9100000</v>
      </c>
      <c r="Q15009" t="s">
        <v>80521</v>
      </c>
      <c r="R15009" t="s">
        <v>80522</v>
      </c>
      <c r="S15009" t="s">
        <v>80523</v>
      </c>
      <c r="T15009" t="s">
        <v>80524</v>
      </c>
      <c r="U15009" t="s">
        <v>178</v>
      </c>
      <c r="Z15009" s="1">
        <v>39356</v>
      </c>
    </row>
    <row r="15010" spans="11:26" x14ac:dyDescent="0.3">
      <c r="K15010" t="s">
        <v>80519</v>
      </c>
      <c r="L15010" t="s">
        <v>80525</v>
      </c>
      <c r="M15010" t="s">
        <v>28</v>
      </c>
      <c r="O15010" t="s">
        <v>67402</v>
      </c>
      <c r="P15010">
        <v>9100000</v>
      </c>
      <c r="Q15010" t="s">
        <v>80526</v>
      </c>
      <c r="R15010" t="s">
        <v>80527</v>
      </c>
      <c r="S15010" t="s">
        <v>80528</v>
      </c>
      <c r="T15010" t="s">
        <v>2393</v>
      </c>
      <c r="U15010" t="s">
        <v>1158</v>
      </c>
      <c r="V15010" t="s">
        <v>46</v>
      </c>
      <c r="W15010" t="s">
        <v>167</v>
      </c>
      <c r="X15010" t="s">
        <v>168</v>
      </c>
      <c r="Y15010" t="s">
        <v>23625</v>
      </c>
      <c r="Z15010" s="1">
        <v>35431</v>
      </c>
    </row>
    <row r="15011" spans="11:26" x14ac:dyDescent="0.3">
      <c r="K15011" t="s">
        <v>80519</v>
      </c>
      <c r="L15011" t="s">
        <v>80529</v>
      </c>
      <c r="M15011" t="s">
        <v>28</v>
      </c>
      <c r="O15011" t="s">
        <v>8258</v>
      </c>
      <c r="P15011">
        <v>6100007</v>
      </c>
      <c r="Q15011" t="s">
        <v>80530</v>
      </c>
      <c r="R15011" t="s">
        <v>80531</v>
      </c>
      <c r="S15011" t="s">
        <v>80532</v>
      </c>
      <c r="T15011" t="s">
        <v>1208</v>
      </c>
      <c r="U15011" t="s">
        <v>34</v>
      </c>
      <c r="V15011" t="s">
        <v>46</v>
      </c>
      <c r="W15011" t="s">
        <v>106</v>
      </c>
      <c r="X15011" t="s">
        <v>2081</v>
      </c>
      <c r="Y15011" t="s">
        <v>2081</v>
      </c>
      <c r="Z15011" s="1">
        <v>41250</v>
      </c>
    </row>
    <row r="15012" spans="11:26" x14ac:dyDescent="0.3">
      <c r="K15012" t="s">
        <v>80519</v>
      </c>
      <c r="L15012" t="s">
        <v>80533</v>
      </c>
      <c r="M15012" t="s">
        <v>256</v>
      </c>
      <c r="O15012" t="s">
        <v>33518</v>
      </c>
      <c r="P15012">
        <v>1001000</v>
      </c>
      <c r="Q15012" t="s">
        <v>80534</v>
      </c>
      <c r="R15012" t="s">
        <v>80535</v>
      </c>
      <c r="S15012" t="s">
        <v>80536</v>
      </c>
      <c r="T15012" t="s">
        <v>74</v>
      </c>
      <c r="U15012" t="s">
        <v>345</v>
      </c>
      <c r="V15012" t="s">
        <v>46</v>
      </c>
      <c r="W15012" t="s">
        <v>75</v>
      </c>
      <c r="X15012" t="s">
        <v>464</v>
      </c>
      <c r="Y15012" t="s">
        <v>464</v>
      </c>
      <c r="Z15012" s="1">
        <v>40179</v>
      </c>
    </row>
    <row r="15013" spans="11:26" x14ac:dyDescent="0.3">
      <c r="K15013" t="s">
        <v>80519</v>
      </c>
      <c r="L15013" t="s">
        <v>80537</v>
      </c>
      <c r="M15013" t="s">
        <v>28</v>
      </c>
      <c r="N15013" t="s">
        <v>29</v>
      </c>
      <c r="O15013" t="s">
        <v>11023</v>
      </c>
      <c r="P15013">
        <v>10000000</v>
      </c>
      <c r="Q15013" t="s">
        <v>80538</v>
      </c>
      <c r="R15013" t="s">
        <v>80539</v>
      </c>
      <c r="T15013" t="s">
        <v>1208</v>
      </c>
      <c r="U15013" t="s">
        <v>178</v>
      </c>
      <c r="V15013" t="s">
        <v>46</v>
      </c>
      <c r="W15013" t="s">
        <v>2169</v>
      </c>
      <c r="X15013" t="s">
        <v>2170</v>
      </c>
      <c r="Y15013" t="s">
        <v>2170</v>
      </c>
    </row>
    <row r="15014" spans="11:26" x14ac:dyDescent="0.3">
      <c r="K15014" t="s">
        <v>80540</v>
      </c>
      <c r="L15014" t="s">
        <v>80541</v>
      </c>
      <c r="M15014" t="s">
        <v>28</v>
      </c>
      <c r="N15014" t="s">
        <v>40</v>
      </c>
      <c r="O15014" t="s">
        <v>80542</v>
      </c>
      <c r="P15014">
        <v>10000000</v>
      </c>
      <c r="Q15014" t="s">
        <v>80543</v>
      </c>
      <c r="R15014" t="s">
        <v>80544</v>
      </c>
      <c r="S15014" t="s">
        <v>80545</v>
      </c>
      <c r="T15014" t="s">
        <v>80546</v>
      </c>
      <c r="U15014" t="s">
        <v>34</v>
      </c>
      <c r="V15014" t="s">
        <v>46</v>
      </c>
      <c r="W15014" t="s">
        <v>195</v>
      </c>
      <c r="X15014" t="s">
        <v>196</v>
      </c>
      <c r="Y15014" t="s">
        <v>80547</v>
      </c>
      <c r="Z15014" s="1">
        <v>40849</v>
      </c>
    </row>
    <row r="15015" spans="11:26" x14ac:dyDescent="0.3">
      <c r="K15015" t="s">
        <v>80540</v>
      </c>
      <c r="L15015" t="s">
        <v>80548</v>
      </c>
      <c r="M15015" t="s">
        <v>28</v>
      </c>
      <c r="N15015" t="s">
        <v>493</v>
      </c>
      <c r="O15015" s="1">
        <v>38879</v>
      </c>
      <c r="P15015">
        <v>13000000</v>
      </c>
      <c r="Q15015" t="s">
        <v>80549</v>
      </c>
      <c r="R15015" t="s">
        <v>80550</v>
      </c>
      <c r="S15015" t="s">
        <v>80551</v>
      </c>
      <c r="T15015" t="s">
        <v>80552</v>
      </c>
      <c r="U15015" t="s">
        <v>34</v>
      </c>
      <c r="V15015" t="s">
        <v>46</v>
      </c>
      <c r="W15015" t="s">
        <v>106</v>
      </c>
      <c r="X15015" t="s">
        <v>151</v>
      </c>
      <c r="Y15015" t="s">
        <v>613</v>
      </c>
      <c r="Z15015" s="1">
        <v>39083</v>
      </c>
    </row>
    <row r="15016" spans="11:26" x14ac:dyDescent="0.3">
      <c r="K15016" t="s">
        <v>80553</v>
      </c>
      <c r="L15016" t="s">
        <v>80554</v>
      </c>
      <c r="M15016" t="s">
        <v>91</v>
      </c>
      <c r="O15016" s="1">
        <v>41286</v>
      </c>
      <c r="Q15016" t="s">
        <v>80555</v>
      </c>
      <c r="R15016" t="s">
        <v>80556</v>
      </c>
      <c r="S15016" t="s">
        <v>80557</v>
      </c>
      <c r="T15016" t="s">
        <v>80558</v>
      </c>
      <c r="U15016" t="s">
        <v>34</v>
      </c>
      <c r="Z15016" t="s">
        <v>10361</v>
      </c>
    </row>
    <row r="15017" spans="11:26" x14ac:dyDescent="0.3">
      <c r="K15017" t="s">
        <v>80559</v>
      </c>
      <c r="L15017" t="s">
        <v>80560</v>
      </c>
      <c r="M15017" t="s">
        <v>28</v>
      </c>
      <c r="N15017" t="s">
        <v>40</v>
      </c>
      <c r="O15017" t="s">
        <v>8497</v>
      </c>
      <c r="P15017">
        <v>3500000</v>
      </c>
      <c r="Q15017" t="s">
        <v>80561</v>
      </c>
      <c r="R15017" t="s">
        <v>80562</v>
      </c>
      <c r="S15017" t="s">
        <v>80563</v>
      </c>
      <c r="T15017" t="s">
        <v>74</v>
      </c>
      <c r="U15017" t="s">
        <v>34</v>
      </c>
      <c r="V15017" t="s">
        <v>270</v>
      </c>
      <c r="W15017" t="s">
        <v>2529</v>
      </c>
    </row>
    <row r="15018" spans="11:26" x14ac:dyDescent="0.3">
      <c r="K15018" t="s">
        <v>80559</v>
      </c>
      <c r="L15018" t="s">
        <v>80564</v>
      </c>
      <c r="M15018" t="s">
        <v>28</v>
      </c>
      <c r="N15018" t="s">
        <v>40</v>
      </c>
      <c r="O15018" t="s">
        <v>80565</v>
      </c>
      <c r="P15018">
        <v>5000000</v>
      </c>
      <c r="Q15018" t="s">
        <v>80566</v>
      </c>
      <c r="R15018" t="s">
        <v>80567</v>
      </c>
      <c r="S15018" t="s">
        <v>80568</v>
      </c>
      <c r="T15018" t="s">
        <v>80569</v>
      </c>
      <c r="U15018" t="s">
        <v>178</v>
      </c>
      <c r="V15018" t="s">
        <v>46</v>
      </c>
      <c r="W15018" t="s">
        <v>106</v>
      </c>
      <c r="X15018" t="s">
        <v>107</v>
      </c>
      <c r="Y15018" t="s">
        <v>1016</v>
      </c>
      <c r="Z15018" s="1">
        <v>35065</v>
      </c>
    </row>
    <row r="15019" spans="11:26" x14ac:dyDescent="0.3">
      <c r="K15019" t="s">
        <v>80559</v>
      </c>
      <c r="L15019" t="s">
        <v>80570</v>
      </c>
      <c r="M15019" t="s">
        <v>28</v>
      </c>
      <c r="N15019" t="s">
        <v>29</v>
      </c>
      <c r="O15019" s="1">
        <v>38841</v>
      </c>
      <c r="P15019">
        <v>6500000</v>
      </c>
      <c r="Q15019" t="s">
        <v>80571</v>
      </c>
      <c r="R15019" t="s">
        <v>80572</v>
      </c>
      <c r="S15019" t="s">
        <v>80573</v>
      </c>
      <c r="T15019" t="s">
        <v>80574</v>
      </c>
      <c r="U15019" t="s">
        <v>34</v>
      </c>
      <c r="V15019" t="s">
        <v>1072</v>
      </c>
      <c r="W15019">
        <v>7</v>
      </c>
      <c r="X15019" t="s">
        <v>1581</v>
      </c>
      <c r="Y15019" t="s">
        <v>1581</v>
      </c>
      <c r="Z15019" s="1">
        <v>37987</v>
      </c>
    </row>
    <row r="15020" spans="11:26" x14ac:dyDescent="0.3">
      <c r="K15020" t="s">
        <v>80575</v>
      </c>
      <c r="L15020" t="s">
        <v>80576</v>
      </c>
      <c r="M15020" t="s">
        <v>52</v>
      </c>
      <c r="O15020" t="s">
        <v>8604</v>
      </c>
      <c r="P15020">
        <v>2500000</v>
      </c>
      <c r="Q15020" t="s">
        <v>80577</v>
      </c>
      <c r="R15020" t="s">
        <v>80578</v>
      </c>
      <c r="S15020" t="s">
        <v>80579</v>
      </c>
      <c r="T15020" t="s">
        <v>42680</v>
      </c>
      <c r="U15020" t="s">
        <v>34</v>
      </c>
      <c r="V15020" t="s">
        <v>96</v>
      </c>
      <c r="W15020" t="s">
        <v>2817</v>
      </c>
      <c r="X15020" t="s">
        <v>2818</v>
      </c>
      <c r="Y15020" t="s">
        <v>2818</v>
      </c>
    </row>
    <row r="15021" spans="11:26" x14ac:dyDescent="0.3">
      <c r="K15021" t="s">
        <v>80575</v>
      </c>
      <c r="L15021" t="s">
        <v>80580</v>
      </c>
      <c r="M15021" t="s">
        <v>52</v>
      </c>
      <c r="O15021" s="1">
        <v>41650</v>
      </c>
      <c r="P15021">
        <v>400000</v>
      </c>
      <c r="Q15021" t="s">
        <v>80581</v>
      </c>
      <c r="R15021" t="s">
        <v>80582</v>
      </c>
      <c r="S15021" t="s">
        <v>80583</v>
      </c>
      <c r="T15021" t="s">
        <v>2350</v>
      </c>
      <c r="U15021" t="s">
        <v>34</v>
      </c>
      <c r="V15021" t="s">
        <v>206</v>
      </c>
      <c r="W15021" t="s">
        <v>207</v>
      </c>
      <c r="X15021" t="s">
        <v>208</v>
      </c>
      <c r="Y15021" t="s">
        <v>208</v>
      </c>
      <c r="Z15021" s="1">
        <v>40179</v>
      </c>
    </row>
    <row r="15022" spans="11:26" x14ac:dyDescent="0.3">
      <c r="K15022" t="s">
        <v>80584</v>
      </c>
      <c r="L15022" t="s">
        <v>80585</v>
      </c>
      <c r="M15022" t="s">
        <v>28</v>
      </c>
      <c r="N15022" t="s">
        <v>493</v>
      </c>
      <c r="O15022" s="1">
        <v>39878</v>
      </c>
      <c r="P15022">
        <v>3500000</v>
      </c>
      <c r="Q15022" t="s">
        <v>80586</v>
      </c>
      <c r="R15022" t="s">
        <v>80587</v>
      </c>
      <c r="S15022" t="s">
        <v>80588</v>
      </c>
      <c r="T15022" t="s">
        <v>95</v>
      </c>
      <c r="U15022" t="s">
        <v>34</v>
      </c>
      <c r="Z15022" s="1">
        <v>42005</v>
      </c>
    </row>
    <row r="15023" spans="11:26" x14ac:dyDescent="0.3">
      <c r="K15023" t="s">
        <v>80584</v>
      </c>
      <c r="L15023" t="s">
        <v>80589</v>
      </c>
      <c r="M15023" t="s">
        <v>28</v>
      </c>
      <c r="N15023" t="s">
        <v>1189</v>
      </c>
      <c r="O15023" t="s">
        <v>47429</v>
      </c>
      <c r="Q15023" t="s">
        <v>80590</v>
      </c>
      <c r="R15023" t="s">
        <v>80591</v>
      </c>
      <c r="S15023" t="s">
        <v>80592</v>
      </c>
      <c r="T15023" t="s">
        <v>80593</v>
      </c>
      <c r="U15023" t="s">
        <v>34</v>
      </c>
      <c r="Z15023" t="s">
        <v>7802</v>
      </c>
    </row>
    <row r="15024" spans="11:26" x14ac:dyDescent="0.3">
      <c r="K15024" t="s">
        <v>80584</v>
      </c>
      <c r="L15024" t="s">
        <v>80594</v>
      </c>
      <c r="M15024" t="s">
        <v>324</v>
      </c>
      <c r="O15024" s="1">
        <v>37987</v>
      </c>
      <c r="P15024">
        <v>2700000</v>
      </c>
      <c r="Q15024" t="s">
        <v>80595</v>
      </c>
      <c r="R15024" t="s">
        <v>80596</v>
      </c>
      <c r="S15024" t="s">
        <v>80597</v>
      </c>
      <c r="T15024" t="s">
        <v>80598</v>
      </c>
      <c r="U15024" t="s">
        <v>178</v>
      </c>
      <c r="V15024" t="s">
        <v>46</v>
      </c>
      <c r="W15024" t="s">
        <v>228</v>
      </c>
      <c r="X15024" t="s">
        <v>229</v>
      </c>
      <c r="Y15024" t="s">
        <v>229</v>
      </c>
      <c r="Z15024" t="s">
        <v>78174</v>
      </c>
    </row>
    <row r="15025" spans="11:26" x14ac:dyDescent="0.3">
      <c r="K15025" t="s">
        <v>80584</v>
      </c>
      <c r="L15025" t="s">
        <v>80599</v>
      </c>
      <c r="M15025" t="s">
        <v>28</v>
      </c>
      <c r="N15025" t="s">
        <v>40</v>
      </c>
      <c r="O15025" s="1">
        <v>38364</v>
      </c>
      <c r="P15025">
        <v>3250000</v>
      </c>
      <c r="Q15025" t="s">
        <v>80600</v>
      </c>
      <c r="R15025" t="s">
        <v>80601</v>
      </c>
      <c r="S15025" t="s">
        <v>80602</v>
      </c>
      <c r="T15025" t="s">
        <v>8866</v>
      </c>
      <c r="U15025" t="s">
        <v>34</v>
      </c>
      <c r="V15025" t="s">
        <v>35</v>
      </c>
      <c r="W15025">
        <v>13</v>
      </c>
      <c r="X15025" t="s">
        <v>23108</v>
      </c>
      <c r="Y15025" t="s">
        <v>23108</v>
      </c>
      <c r="Z15025" t="s">
        <v>80603</v>
      </c>
    </row>
    <row r="15026" spans="11:26" x14ac:dyDescent="0.3">
      <c r="K15026" t="s">
        <v>80584</v>
      </c>
      <c r="L15026" t="s">
        <v>80604</v>
      </c>
      <c r="M15026" t="s">
        <v>28</v>
      </c>
      <c r="N15026" t="s">
        <v>29</v>
      </c>
      <c r="O15026" s="1">
        <v>39121</v>
      </c>
      <c r="P15026">
        <v>9700000</v>
      </c>
      <c r="Q15026" t="s">
        <v>80605</v>
      </c>
      <c r="R15026" t="s">
        <v>80606</v>
      </c>
      <c r="S15026" t="s">
        <v>80607</v>
      </c>
      <c r="T15026" t="s">
        <v>80608</v>
      </c>
      <c r="U15026" t="s">
        <v>1158</v>
      </c>
      <c r="V15026" t="s">
        <v>368</v>
      </c>
      <c r="W15026">
        <v>2</v>
      </c>
      <c r="X15026" t="s">
        <v>369</v>
      </c>
      <c r="Y15026" t="s">
        <v>369</v>
      </c>
      <c r="Z15026" s="1">
        <v>38723</v>
      </c>
    </row>
    <row r="15027" spans="11:26" x14ac:dyDescent="0.3">
      <c r="K15027" t="s">
        <v>80609</v>
      </c>
      <c r="L15027" t="s">
        <v>80610</v>
      </c>
      <c r="M15027" t="s">
        <v>28</v>
      </c>
      <c r="N15027" t="s">
        <v>40</v>
      </c>
      <c r="O15027" s="1">
        <v>36161</v>
      </c>
      <c r="Q15027" t="s">
        <v>80611</v>
      </c>
      <c r="R15027" t="s">
        <v>80612</v>
      </c>
      <c r="S15027" t="s">
        <v>80613</v>
      </c>
      <c r="T15027" t="s">
        <v>95</v>
      </c>
      <c r="U15027" t="s">
        <v>34</v>
      </c>
      <c r="V15027" t="s">
        <v>46</v>
      </c>
      <c r="W15027" t="s">
        <v>260</v>
      </c>
      <c r="X15027" t="s">
        <v>402</v>
      </c>
      <c r="Y15027" t="s">
        <v>402</v>
      </c>
      <c r="Z15027" s="1">
        <v>36892</v>
      </c>
    </row>
    <row r="15028" spans="11:26" x14ac:dyDescent="0.3">
      <c r="K15028" t="s">
        <v>80614</v>
      </c>
      <c r="L15028" t="s">
        <v>80615</v>
      </c>
      <c r="M15028" t="s">
        <v>28</v>
      </c>
      <c r="N15028" t="s">
        <v>1189</v>
      </c>
      <c r="O15028" t="s">
        <v>45275</v>
      </c>
      <c r="P15028">
        <v>10000000</v>
      </c>
      <c r="Q15028" t="s">
        <v>80616</v>
      </c>
      <c r="R15028" t="s">
        <v>80617</v>
      </c>
      <c r="S15028" t="s">
        <v>80618</v>
      </c>
      <c r="U15028" t="s">
        <v>178</v>
      </c>
      <c r="V15028" t="s">
        <v>46</v>
      </c>
      <c r="W15028" t="s">
        <v>106</v>
      </c>
      <c r="X15028" t="s">
        <v>17484</v>
      </c>
      <c r="Y15028" t="s">
        <v>17484</v>
      </c>
    </row>
    <row r="15029" spans="11:26" x14ac:dyDescent="0.3">
      <c r="K15029" t="s">
        <v>80614</v>
      </c>
      <c r="L15029" t="s">
        <v>80619</v>
      </c>
      <c r="M15029" t="s">
        <v>28</v>
      </c>
      <c r="O15029" s="1">
        <v>40912</v>
      </c>
      <c r="P15029">
        <v>1111000</v>
      </c>
      <c r="Q15029" t="s">
        <v>80620</v>
      </c>
      <c r="R15029" t="s">
        <v>80621</v>
      </c>
      <c r="S15029" t="s">
        <v>80622</v>
      </c>
      <c r="T15029" t="s">
        <v>5932</v>
      </c>
      <c r="U15029" t="s">
        <v>34</v>
      </c>
      <c r="V15029" t="s">
        <v>46</v>
      </c>
      <c r="W15029" t="s">
        <v>260</v>
      </c>
      <c r="Z15029" s="1">
        <v>37622</v>
      </c>
    </row>
    <row r="15030" spans="11:26" x14ac:dyDescent="0.3">
      <c r="K15030" t="s">
        <v>80614</v>
      </c>
      <c r="L15030" t="s">
        <v>80623</v>
      </c>
      <c r="M15030" t="s">
        <v>256</v>
      </c>
      <c r="O15030" t="s">
        <v>4034</v>
      </c>
      <c r="P15030">
        <v>1599838</v>
      </c>
      <c r="Q15030" t="s">
        <v>80624</v>
      </c>
      <c r="R15030" t="s">
        <v>80625</v>
      </c>
      <c r="S15030" t="s">
        <v>80626</v>
      </c>
      <c r="U15030" t="s">
        <v>345</v>
      </c>
      <c r="V15030" t="s">
        <v>46</v>
      </c>
      <c r="W15030" t="s">
        <v>471</v>
      </c>
      <c r="X15030" t="s">
        <v>969</v>
      </c>
      <c r="Y15030" t="s">
        <v>969</v>
      </c>
      <c r="Z15030" t="s">
        <v>55363</v>
      </c>
    </row>
    <row r="15031" spans="11:26" x14ac:dyDescent="0.3">
      <c r="K15031" t="s">
        <v>80614</v>
      </c>
      <c r="L15031" t="s">
        <v>80627</v>
      </c>
      <c r="M15031" t="s">
        <v>28</v>
      </c>
      <c r="O15031" s="1">
        <v>41365</v>
      </c>
      <c r="P15031">
        <v>2932199</v>
      </c>
      <c r="Q15031" t="s">
        <v>80628</v>
      </c>
      <c r="R15031" t="s">
        <v>80629</v>
      </c>
      <c r="S15031" t="s">
        <v>80630</v>
      </c>
      <c r="T15031" t="s">
        <v>74</v>
      </c>
      <c r="U15031" t="s">
        <v>34</v>
      </c>
      <c r="V15031" t="s">
        <v>206</v>
      </c>
      <c r="W15031" t="s">
        <v>207</v>
      </c>
      <c r="X15031" t="s">
        <v>208</v>
      </c>
      <c r="Y15031" t="s">
        <v>208</v>
      </c>
    </row>
    <row r="15032" spans="11:26" x14ac:dyDescent="0.3">
      <c r="K15032" t="s">
        <v>80614</v>
      </c>
      <c r="L15032" t="s">
        <v>80631</v>
      </c>
      <c r="M15032" t="s">
        <v>28</v>
      </c>
      <c r="O15032" s="1">
        <v>40158</v>
      </c>
      <c r="P15032">
        <v>2400000</v>
      </c>
      <c r="Q15032" t="s">
        <v>80632</v>
      </c>
      <c r="R15032" t="s">
        <v>80633</v>
      </c>
      <c r="S15032" t="s">
        <v>80634</v>
      </c>
      <c r="T15032" t="s">
        <v>1063</v>
      </c>
      <c r="U15032" t="s">
        <v>34</v>
      </c>
      <c r="V15032" t="s">
        <v>46</v>
      </c>
      <c r="W15032" t="s">
        <v>106</v>
      </c>
      <c r="X15032" t="s">
        <v>151</v>
      </c>
      <c r="Y15032" t="s">
        <v>5338</v>
      </c>
    </row>
    <row r="15033" spans="11:26" x14ac:dyDescent="0.3">
      <c r="K15033" t="s">
        <v>80614</v>
      </c>
      <c r="L15033" t="s">
        <v>80635</v>
      </c>
      <c r="M15033" t="s">
        <v>28</v>
      </c>
      <c r="N15033" t="s">
        <v>1189</v>
      </c>
      <c r="O15033" s="1">
        <v>37297</v>
      </c>
      <c r="P15033">
        <v>4750000</v>
      </c>
      <c r="Q15033" t="s">
        <v>80636</v>
      </c>
      <c r="R15033" t="s">
        <v>80637</v>
      </c>
      <c r="S15033" t="s">
        <v>80638</v>
      </c>
      <c r="T15033" t="s">
        <v>80639</v>
      </c>
      <c r="U15033" t="s">
        <v>34</v>
      </c>
      <c r="V15033" t="s">
        <v>46</v>
      </c>
      <c r="W15033" t="s">
        <v>717</v>
      </c>
      <c r="X15033" t="s">
        <v>882</v>
      </c>
      <c r="Y15033" t="s">
        <v>6878</v>
      </c>
      <c r="Z15033" s="1">
        <v>37257</v>
      </c>
    </row>
    <row r="15034" spans="11:26" x14ac:dyDescent="0.3">
      <c r="K15034" t="s">
        <v>80614</v>
      </c>
      <c r="L15034" t="s">
        <v>80640</v>
      </c>
      <c r="M15034" t="s">
        <v>28</v>
      </c>
      <c r="N15034" t="s">
        <v>29</v>
      </c>
      <c r="O15034" t="s">
        <v>24215</v>
      </c>
      <c r="P15034">
        <v>7000000</v>
      </c>
      <c r="Q15034" t="s">
        <v>80641</v>
      </c>
      <c r="R15034" t="s">
        <v>80642</v>
      </c>
      <c r="T15034" t="s">
        <v>436</v>
      </c>
      <c r="U15034" t="s">
        <v>178</v>
      </c>
      <c r="V15034" t="s">
        <v>46</v>
      </c>
      <c r="W15034" t="s">
        <v>142</v>
      </c>
      <c r="X15034" t="s">
        <v>2838</v>
      </c>
      <c r="Y15034" t="s">
        <v>80643</v>
      </c>
      <c r="Z15034" s="1">
        <v>33970</v>
      </c>
    </row>
    <row r="15035" spans="11:26" x14ac:dyDescent="0.3">
      <c r="K15035" t="s">
        <v>80614</v>
      </c>
      <c r="L15035" t="s">
        <v>80644</v>
      </c>
      <c r="M15035" t="s">
        <v>28</v>
      </c>
      <c r="O15035" s="1">
        <v>41183</v>
      </c>
      <c r="P15035">
        <v>10300000</v>
      </c>
      <c r="Q15035" t="s">
        <v>80645</v>
      </c>
      <c r="R15035" t="s">
        <v>80646</v>
      </c>
      <c r="S15035" t="s">
        <v>80647</v>
      </c>
      <c r="T15035" t="s">
        <v>74</v>
      </c>
      <c r="U15035" t="s">
        <v>34</v>
      </c>
      <c r="V15035" t="s">
        <v>46</v>
      </c>
      <c r="W15035" t="s">
        <v>167</v>
      </c>
      <c r="X15035" t="s">
        <v>6469</v>
      </c>
      <c r="Y15035" t="s">
        <v>6469</v>
      </c>
      <c r="Z15035" s="1">
        <v>39814</v>
      </c>
    </row>
    <row r="15036" spans="11:26" x14ac:dyDescent="0.3">
      <c r="K15036" t="s">
        <v>80614</v>
      </c>
      <c r="L15036" t="s">
        <v>80648</v>
      </c>
      <c r="M15036" t="s">
        <v>28</v>
      </c>
      <c r="N15036" t="s">
        <v>493</v>
      </c>
      <c r="O15036" t="s">
        <v>10021</v>
      </c>
      <c r="P15036">
        <v>7800000</v>
      </c>
      <c r="Q15036" t="s">
        <v>80649</v>
      </c>
      <c r="R15036" t="s">
        <v>80650</v>
      </c>
      <c r="S15036" t="s">
        <v>80651</v>
      </c>
      <c r="T15036" t="s">
        <v>74</v>
      </c>
      <c r="U15036" t="s">
        <v>34</v>
      </c>
      <c r="V15036" t="s">
        <v>46</v>
      </c>
      <c r="W15036" t="s">
        <v>106</v>
      </c>
      <c r="X15036" t="s">
        <v>107</v>
      </c>
      <c r="Y15036" t="s">
        <v>2394</v>
      </c>
      <c r="Z15036" t="s">
        <v>80652</v>
      </c>
    </row>
    <row r="15037" spans="11:26" x14ac:dyDescent="0.3">
      <c r="K15037" t="s">
        <v>80653</v>
      </c>
      <c r="L15037" t="s">
        <v>80654</v>
      </c>
      <c r="M15037" t="s">
        <v>749</v>
      </c>
      <c r="O15037" t="s">
        <v>10473</v>
      </c>
      <c r="P15037">
        <v>2750000</v>
      </c>
      <c r="Q15037" t="s">
        <v>80655</v>
      </c>
      <c r="R15037" t="s">
        <v>80656</v>
      </c>
      <c r="S15037" t="s">
        <v>80657</v>
      </c>
      <c r="T15037" t="s">
        <v>80658</v>
      </c>
      <c r="U15037" t="s">
        <v>34</v>
      </c>
      <c r="V15037" t="s">
        <v>46</v>
      </c>
      <c r="W15037" t="s">
        <v>2225</v>
      </c>
      <c r="X15037" t="s">
        <v>26282</v>
      </c>
      <c r="Y15037" t="s">
        <v>80659</v>
      </c>
      <c r="Z15037" s="1">
        <v>41645</v>
      </c>
    </row>
    <row r="15038" spans="11:26" x14ac:dyDescent="0.3">
      <c r="K15038" t="s">
        <v>80660</v>
      </c>
      <c r="L15038" t="s">
        <v>80661</v>
      </c>
      <c r="M15038" t="s">
        <v>324</v>
      </c>
      <c r="O15038" s="1">
        <v>42006</v>
      </c>
      <c r="P15038">
        <v>50000</v>
      </c>
      <c r="Q15038" t="s">
        <v>80662</v>
      </c>
      <c r="R15038" t="s">
        <v>80663</v>
      </c>
      <c r="S15038" t="s">
        <v>80664</v>
      </c>
      <c r="T15038" t="s">
        <v>2570</v>
      </c>
      <c r="U15038" t="s">
        <v>34</v>
      </c>
      <c r="V15038" t="s">
        <v>46</v>
      </c>
      <c r="W15038" t="s">
        <v>717</v>
      </c>
      <c r="X15038" t="s">
        <v>882</v>
      </c>
      <c r="Y15038" t="s">
        <v>8422</v>
      </c>
      <c r="Z15038" s="1">
        <v>36892</v>
      </c>
    </row>
    <row r="15039" spans="11:26" x14ac:dyDescent="0.3">
      <c r="K15039" t="s">
        <v>80665</v>
      </c>
      <c r="L15039" t="s">
        <v>80666</v>
      </c>
      <c r="M15039" t="s">
        <v>190</v>
      </c>
      <c r="O15039" t="s">
        <v>3462</v>
      </c>
      <c r="Q15039" t="s">
        <v>80667</v>
      </c>
      <c r="R15039" t="s">
        <v>80668</v>
      </c>
      <c r="S15039" t="s">
        <v>80669</v>
      </c>
      <c r="T15039" t="s">
        <v>80670</v>
      </c>
      <c r="U15039" t="s">
        <v>34</v>
      </c>
    </row>
    <row r="15040" spans="11:26" x14ac:dyDescent="0.3">
      <c r="K15040" t="s">
        <v>80671</v>
      </c>
      <c r="L15040" t="s">
        <v>80672</v>
      </c>
      <c r="M15040" t="s">
        <v>28</v>
      </c>
      <c r="N15040" t="s">
        <v>40</v>
      </c>
      <c r="O15040" t="s">
        <v>3331</v>
      </c>
      <c r="Q15040" t="s">
        <v>80673</v>
      </c>
      <c r="R15040" t="s">
        <v>80674</v>
      </c>
      <c r="S15040" t="s">
        <v>80675</v>
      </c>
      <c r="T15040" t="s">
        <v>80676</v>
      </c>
      <c r="U15040" t="s">
        <v>34</v>
      </c>
      <c r="V15040" t="s">
        <v>46</v>
      </c>
      <c r="W15040" t="s">
        <v>346</v>
      </c>
      <c r="X15040" t="s">
        <v>347</v>
      </c>
      <c r="Y15040" t="s">
        <v>4491</v>
      </c>
      <c r="Z15040" s="1">
        <v>40185</v>
      </c>
    </row>
    <row r="15041" spans="11:26" x14ac:dyDescent="0.3">
      <c r="K15041" t="s">
        <v>80671</v>
      </c>
      <c r="L15041" t="s">
        <v>80677</v>
      </c>
      <c r="M15041" t="s">
        <v>52</v>
      </c>
      <c r="O15041" s="1">
        <v>41738</v>
      </c>
      <c r="P15041">
        <v>4000000</v>
      </c>
      <c r="Q15041" t="s">
        <v>80678</v>
      </c>
      <c r="R15041" t="s">
        <v>80679</v>
      </c>
      <c r="S15041" t="s">
        <v>80680</v>
      </c>
      <c r="T15041" t="s">
        <v>74</v>
      </c>
      <c r="U15041" t="s">
        <v>34</v>
      </c>
      <c r="V15041" t="s">
        <v>46</v>
      </c>
      <c r="W15041" t="s">
        <v>1081</v>
      </c>
      <c r="X15041" t="s">
        <v>1082</v>
      </c>
      <c r="Y15041" t="s">
        <v>1082</v>
      </c>
      <c r="Z15041" s="1">
        <v>39814</v>
      </c>
    </row>
    <row r="15042" spans="11:26" x14ac:dyDescent="0.3">
      <c r="K15042" t="s">
        <v>80681</v>
      </c>
      <c r="L15042" t="s">
        <v>80682</v>
      </c>
      <c r="M15042" t="s">
        <v>28</v>
      </c>
      <c r="N15042" t="s">
        <v>29</v>
      </c>
      <c r="O15042" s="1">
        <v>40544</v>
      </c>
      <c r="P15042">
        <v>5200000</v>
      </c>
      <c r="Q15042" t="s">
        <v>80683</v>
      </c>
      <c r="R15042" t="s">
        <v>80684</v>
      </c>
      <c r="S15042" t="s">
        <v>80685</v>
      </c>
      <c r="T15042" t="s">
        <v>80686</v>
      </c>
      <c r="U15042" t="s">
        <v>34</v>
      </c>
      <c r="V15042" t="s">
        <v>46</v>
      </c>
      <c r="W15042" t="s">
        <v>106</v>
      </c>
      <c r="X15042" t="s">
        <v>107</v>
      </c>
      <c r="Y15042" t="s">
        <v>116</v>
      </c>
      <c r="Z15042" s="1">
        <v>41275</v>
      </c>
    </row>
    <row r="15043" spans="11:26" x14ac:dyDescent="0.3">
      <c r="K15043" t="s">
        <v>80681</v>
      </c>
      <c r="L15043" t="s">
        <v>80687</v>
      </c>
      <c r="M15043" t="s">
        <v>28</v>
      </c>
      <c r="N15043" t="s">
        <v>40</v>
      </c>
      <c r="O15043" t="s">
        <v>2649</v>
      </c>
      <c r="P15043">
        <v>2600000</v>
      </c>
      <c r="Q15043" t="s">
        <v>80688</v>
      </c>
      <c r="R15043" t="s">
        <v>80689</v>
      </c>
      <c r="S15043" t="s">
        <v>80690</v>
      </c>
      <c r="T15043" t="s">
        <v>74</v>
      </c>
      <c r="U15043" t="s">
        <v>34</v>
      </c>
      <c r="V15043" t="s">
        <v>46</v>
      </c>
      <c r="W15043" t="s">
        <v>106</v>
      </c>
      <c r="X15043" t="s">
        <v>845</v>
      </c>
      <c r="Y15043" t="s">
        <v>24718</v>
      </c>
      <c r="Z15043" s="1">
        <v>34700</v>
      </c>
    </row>
    <row r="15044" spans="11:26" x14ac:dyDescent="0.3">
      <c r="K15044" t="s">
        <v>80681</v>
      </c>
      <c r="L15044" t="s">
        <v>80691</v>
      </c>
      <c r="M15044" t="s">
        <v>28</v>
      </c>
      <c r="N15044" t="s">
        <v>493</v>
      </c>
      <c r="O15044" t="s">
        <v>18290</v>
      </c>
      <c r="P15044">
        <v>6500000</v>
      </c>
      <c r="Q15044" t="s">
        <v>80692</v>
      </c>
      <c r="R15044" t="s">
        <v>80693</v>
      </c>
      <c r="S15044" t="s">
        <v>80694</v>
      </c>
      <c r="T15044" t="s">
        <v>80695</v>
      </c>
      <c r="U15044" t="s">
        <v>34</v>
      </c>
      <c r="V15044" t="s">
        <v>206</v>
      </c>
      <c r="W15044" t="s">
        <v>5797</v>
      </c>
      <c r="X15044" t="s">
        <v>37959</v>
      </c>
      <c r="Y15044" t="s">
        <v>37959</v>
      </c>
      <c r="Z15044" s="1">
        <v>40179</v>
      </c>
    </row>
    <row r="15045" spans="11:26" x14ac:dyDescent="0.3">
      <c r="K15045" t="s">
        <v>80696</v>
      </c>
      <c r="L15045" t="s">
        <v>80697</v>
      </c>
      <c r="M15045" t="s">
        <v>52</v>
      </c>
      <c r="O15045" t="s">
        <v>38770</v>
      </c>
      <c r="P15045">
        <v>300000</v>
      </c>
      <c r="Q15045" t="s">
        <v>80698</v>
      </c>
      <c r="R15045" t="s">
        <v>80699</v>
      </c>
      <c r="S15045" t="s">
        <v>80700</v>
      </c>
      <c r="T15045" t="s">
        <v>74</v>
      </c>
      <c r="U15045" t="s">
        <v>178</v>
      </c>
      <c r="V15045" t="s">
        <v>46</v>
      </c>
      <c r="W15045" t="s">
        <v>106</v>
      </c>
      <c r="X15045" t="s">
        <v>107</v>
      </c>
      <c r="Y15045" t="s">
        <v>116</v>
      </c>
    </row>
    <row r="15046" spans="11:26" x14ac:dyDescent="0.3">
      <c r="K15046" t="s">
        <v>80696</v>
      </c>
      <c r="L15046" t="s">
        <v>80701</v>
      </c>
      <c r="M15046" t="s">
        <v>91</v>
      </c>
      <c r="O15046" t="s">
        <v>5506</v>
      </c>
      <c r="P15046">
        <v>18000</v>
      </c>
      <c r="Q15046" t="s">
        <v>80702</v>
      </c>
      <c r="R15046" t="s">
        <v>80703</v>
      </c>
      <c r="S15046" t="s">
        <v>80704</v>
      </c>
      <c r="T15046" t="s">
        <v>679</v>
      </c>
      <c r="U15046" t="s">
        <v>34</v>
      </c>
      <c r="V15046" t="s">
        <v>46</v>
      </c>
      <c r="W15046" t="s">
        <v>717</v>
      </c>
      <c r="X15046" t="s">
        <v>12301</v>
      </c>
      <c r="Y15046" t="s">
        <v>12302</v>
      </c>
      <c r="Z15046" s="1">
        <v>36892</v>
      </c>
    </row>
    <row r="15047" spans="11:26" x14ac:dyDescent="0.3">
      <c r="K15047" t="s">
        <v>80705</v>
      </c>
      <c r="L15047" t="s">
        <v>80706</v>
      </c>
      <c r="M15047" t="s">
        <v>91</v>
      </c>
      <c r="O15047" t="s">
        <v>9019</v>
      </c>
      <c r="Q15047" t="s">
        <v>80707</v>
      </c>
      <c r="R15047" t="s">
        <v>80708</v>
      </c>
      <c r="S15047" t="s">
        <v>80709</v>
      </c>
      <c r="T15047" t="s">
        <v>80710</v>
      </c>
      <c r="U15047" t="s">
        <v>34</v>
      </c>
      <c r="V15047" t="s">
        <v>46</v>
      </c>
      <c r="W15047" t="s">
        <v>167</v>
      </c>
      <c r="X15047" t="s">
        <v>168</v>
      </c>
      <c r="Y15047" t="s">
        <v>169</v>
      </c>
      <c r="Z15047" s="1">
        <v>40909</v>
      </c>
    </row>
    <row r="15048" spans="11:26" x14ac:dyDescent="0.3">
      <c r="K15048" t="s">
        <v>80711</v>
      </c>
      <c r="L15048" t="s">
        <v>80712</v>
      </c>
      <c r="M15048" t="s">
        <v>52</v>
      </c>
      <c r="O15048" s="1">
        <v>40672</v>
      </c>
      <c r="P15048">
        <v>21189</v>
      </c>
      <c r="Q15048" t="s">
        <v>80713</v>
      </c>
      <c r="R15048" t="s">
        <v>80714</v>
      </c>
      <c r="S15048" t="s">
        <v>80715</v>
      </c>
      <c r="T15048" t="s">
        <v>80716</v>
      </c>
      <c r="U15048" t="s">
        <v>34</v>
      </c>
      <c r="V15048" t="s">
        <v>46</v>
      </c>
      <c r="W15048" t="s">
        <v>75</v>
      </c>
      <c r="X15048" t="s">
        <v>464</v>
      </c>
      <c r="Y15048" t="s">
        <v>464</v>
      </c>
      <c r="Z15048" s="1">
        <v>40179</v>
      </c>
    </row>
    <row r="15049" spans="11:26" x14ac:dyDescent="0.3">
      <c r="K15049" t="s">
        <v>80717</v>
      </c>
      <c r="L15049" t="s">
        <v>80718</v>
      </c>
      <c r="M15049" t="s">
        <v>190</v>
      </c>
      <c r="O15049" t="s">
        <v>27638</v>
      </c>
      <c r="P15049">
        <v>155529</v>
      </c>
      <c r="Q15049" t="s">
        <v>80719</v>
      </c>
      <c r="R15049" t="s">
        <v>80720</v>
      </c>
      <c r="S15049" t="s">
        <v>80721</v>
      </c>
      <c r="T15049" t="s">
        <v>74</v>
      </c>
      <c r="U15049" t="s">
        <v>34</v>
      </c>
      <c r="V15049" t="s">
        <v>46</v>
      </c>
      <c r="W15049" t="s">
        <v>2169</v>
      </c>
      <c r="X15049" t="s">
        <v>2170</v>
      </c>
      <c r="Y15049" t="s">
        <v>10213</v>
      </c>
      <c r="Z15049" s="1">
        <v>38353</v>
      </c>
    </row>
    <row r="15050" spans="11:26" x14ac:dyDescent="0.3">
      <c r="K15050" t="s">
        <v>80717</v>
      </c>
      <c r="L15050" t="s">
        <v>80722</v>
      </c>
      <c r="M15050" t="s">
        <v>324</v>
      </c>
      <c r="O15050" s="1">
        <v>41737</v>
      </c>
      <c r="P15050">
        <v>8417</v>
      </c>
      <c r="Q15050" t="s">
        <v>80723</v>
      </c>
      <c r="R15050" t="s">
        <v>80724</v>
      </c>
      <c r="S15050" t="s">
        <v>80725</v>
      </c>
      <c r="T15050" t="s">
        <v>80726</v>
      </c>
      <c r="U15050" t="s">
        <v>34</v>
      </c>
      <c r="V15050" t="s">
        <v>46</v>
      </c>
      <c r="W15050" t="s">
        <v>106</v>
      </c>
      <c r="X15050" t="s">
        <v>107</v>
      </c>
      <c r="Y15050" t="s">
        <v>1016</v>
      </c>
      <c r="Z15050" s="1">
        <v>38718</v>
      </c>
    </row>
    <row r="15051" spans="11:26" x14ac:dyDescent="0.3">
      <c r="K15051" t="s">
        <v>80717</v>
      </c>
      <c r="L15051" t="s">
        <v>80727</v>
      </c>
      <c r="M15051" t="s">
        <v>52</v>
      </c>
      <c r="O15051" t="s">
        <v>6556</v>
      </c>
      <c r="P15051">
        <v>156675</v>
      </c>
      <c r="Q15051" t="s">
        <v>80728</v>
      </c>
      <c r="R15051" t="s">
        <v>80729</v>
      </c>
      <c r="S15051" t="s">
        <v>80730</v>
      </c>
      <c r="T15051" t="s">
        <v>436</v>
      </c>
      <c r="U15051" t="s">
        <v>34</v>
      </c>
      <c r="V15051" t="s">
        <v>35</v>
      </c>
      <c r="W15051">
        <v>19</v>
      </c>
      <c r="X15051" t="s">
        <v>792</v>
      </c>
      <c r="Y15051" t="s">
        <v>792</v>
      </c>
      <c r="Z15051" s="1">
        <v>40914</v>
      </c>
    </row>
    <row r="15052" spans="11:26" x14ac:dyDescent="0.3">
      <c r="K15052" t="s">
        <v>80731</v>
      </c>
      <c r="L15052" t="s">
        <v>80732</v>
      </c>
      <c r="M15052" t="s">
        <v>52</v>
      </c>
      <c r="O15052" s="1">
        <v>41643</v>
      </c>
      <c r="P15052">
        <v>400000</v>
      </c>
      <c r="Q15052" t="s">
        <v>80733</v>
      </c>
      <c r="R15052" t="s">
        <v>80734</v>
      </c>
      <c r="S15052" t="s">
        <v>80735</v>
      </c>
      <c r="T15052" t="s">
        <v>64</v>
      </c>
      <c r="U15052" t="s">
        <v>34</v>
      </c>
      <c r="Z15052" s="1">
        <v>40552</v>
      </c>
    </row>
    <row r="15053" spans="11:26" x14ac:dyDescent="0.3">
      <c r="K15053" t="s">
        <v>80736</v>
      </c>
      <c r="L15053" t="s">
        <v>80737</v>
      </c>
      <c r="M15053" t="s">
        <v>28</v>
      </c>
      <c r="N15053" t="s">
        <v>40</v>
      </c>
      <c r="O15053" s="1">
        <v>41798</v>
      </c>
      <c r="P15053">
        <v>9000000</v>
      </c>
      <c r="Q15053" t="s">
        <v>80738</v>
      </c>
      <c r="R15053" t="s">
        <v>80739</v>
      </c>
      <c r="S15053" t="s">
        <v>80740</v>
      </c>
      <c r="T15053" t="s">
        <v>74</v>
      </c>
      <c r="U15053" t="s">
        <v>34</v>
      </c>
      <c r="V15053" t="s">
        <v>46</v>
      </c>
      <c r="W15053" t="s">
        <v>9493</v>
      </c>
      <c r="X15053" t="s">
        <v>9494</v>
      </c>
      <c r="Y15053" t="s">
        <v>9495</v>
      </c>
      <c r="Z15053" t="s">
        <v>80741</v>
      </c>
    </row>
    <row r="15054" spans="11:26" x14ac:dyDescent="0.3">
      <c r="K15054" t="s">
        <v>80742</v>
      </c>
      <c r="L15054" t="s">
        <v>80743</v>
      </c>
      <c r="M15054" t="s">
        <v>28</v>
      </c>
      <c r="O15054" s="1">
        <v>37348</v>
      </c>
      <c r="P15054">
        <v>50000000</v>
      </c>
      <c r="Q15054" t="s">
        <v>80744</v>
      </c>
      <c r="R15054" t="s">
        <v>80745</v>
      </c>
      <c r="S15054" t="s">
        <v>80746</v>
      </c>
      <c r="T15054" t="s">
        <v>80747</v>
      </c>
      <c r="U15054" t="s">
        <v>34</v>
      </c>
      <c r="V15054" t="s">
        <v>46</v>
      </c>
      <c r="W15054" t="s">
        <v>106</v>
      </c>
      <c r="X15054" t="s">
        <v>107</v>
      </c>
      <c r="Y15054" t="s">
        <v>446</v>
      </c>
      <c r="Z15054" s="1">
        <v>41245</v>
      </c>
    </row>
    <row r="15055" spans="11:26" x14ac:dyDescent="0.3">
      <c r="K15055" t="s">
        <v>80748</v>
      </c>
      <c r="L15055" t="s">
        <v>80749</v>
      </c>
      <c r="M15055" t="s">
        <v>28</v>
      </c>
      <c r="O15055" s="1">
        <v>40548</v>
      </c>
      <c r="Q15055" t="s">
        <v>80750</v>
      </c>
      <c r="R15055" t="s">
        <v>80751</v>
      </c>
      <c r="T15055" t="s">
        <v>80752</v>
      </c>
      <c r="U15055" t="s">
        <v>345</v>
      </c>
    </row>
    <row r="15056" spans="11:26" x14ac:dyDescent="0.3">
      <c r="K15056" t="s">
        <v>80753</v>
      </c>
      <c r="L15056" t="s">
        <v>80754</v>
      </c>
      <c r="M15056" t="s">
        <v>52</v>
      </c>
      <c r="O15056" t="s">
        <v>4746</v>
      </c>
      <c r="Q15056" t="s">
        <v>80755</v>
      </c>
      <c r="R15056" t="s">
        <v>80756</v>
      </c>
      <c r="S15056" t="s">
        <v>80757</v>
      </c>
      <c r="T15056" t="s">
        <v>80758</v>
      </c>
      <c r="U15056" t="s">
        <v>34</v>
      </c>
      <c r="Z15056" s="1">
        <v>40913</v>
      </c>
    </row>
    <row r="15057" spans="11:26" x14ac:dyDescent="0.3">
      <c r="K15057" t="s">
        <v>80759</v>
      </c>
      <c r="L15057" t="s">
        <v>80760</v>
      </c>
      <c r="M15057" t="s">
        <v>28</v>
      </c>
      <c r="N15057" t="s">
        <v>40</v>
      </c>
      <c r="O15057" t="s">
        <v>16598</v>
      </c>
      <c r="P15057">
        <v>5765566</v>
      </c>
      <c r="Q15057" t="s">
        <v>80761</v>
      </c>
      <c r="R15057" t="s">
        <v>80762</v>
      </c>
      <c r="S15057" t="s">
        <v>80763</v>
      </c>
      <c r="T15057" t="s">
        <v>80764</v>
      </c>
      <c r="U15057" t="s">
        <v>34</v>
      </c>
      <c r="V15057" t="s">
        <v>1939</v>
      </c>
      <c r="W15057">
        <v>27</v>
      </c>
      <c r="X15057" t="s">
        <v>4856</v>
      </c>
      <c r="Y15057" t="s">
        <v>80765</v>
      </c>
      <c r="Z15057" s="1">
        <v>36161</v>
      </c>
    </row>
    <row r="15058" spans="11:26" x14ac:dyDescent="0.3">
      <c r="K15058" t="s">
        <v>80759</v>
      </c>
      <c r="L15058" t="s">
        <v>80766</v>
      </c>
      <c r="M15058" t="s">
        <v>52</v>
      </c>
      <c r="O15058" s="1">
        <v>41214</v>
      </c>
      <c r="P15058">
        <v>2949719</v>
      </c>
      <c r="Q15058" t="s">
        <v>80767</v>
      </c>
      <c r="R15058" t="s">
        <v>80768</v>
      </c>
      <c r="S15058" t="s">
        <v>80769</v>
      </c>
      <c r="U15058" t="s">
        <v>34</v>
      </c>
      <c r="Z15058" t="s">
        <v>48591</v>
      </c>
    </row>
    <row r="15059" spans="11:26" x14ac:dyDescent="0.3">
      <c r="K15059" t="s">
        <v>80759</v>
      </c>
      <c r="L15059" t="s">
        <v>80770</v>
      </c>
      <c r="M15059" t="s">
        <v>256</v>
      </c>
      <c r="O15059" t="s">
        <v>4027</v>
      </c>
      <c r="P15059">
        <v>2150000</v>
      </c>
      <c r="Q15059" t="s">
        <v>80771</v>
      </c>
      <c r="R15059" t="s">
        <v>80772</v>
      </c>
      <c r="T15059" t="s">
        <v>6</v>
      </c>
      <c r="U15059" t="s">
        <v>34</v>
      </c>
      <c r="V15059" t="s">
        <v>46</v>
      </c>
      <c r="W15059" t="s">
        <v>1659</v>
      </c>
      <c r="X15059" t="s">
        <v>21905</v>
      </c>
      <c r="Y15059" t="s">
        <v>47697</v>
      </c>
      <c r="Z15059" s="1">
        <v>40728</v>
      </c>
    </row>
    <row r="15060" spans="11:26" x14ac:dyDescent="0.3">
      <c r="K15060" t="s">
        <v>80773</v>
      </c>
      <c r="L15060" t="s">
        <v>80774</v>
      </c>
      <c r="M15060" t="s">
        <v>52</v>
      </c>
      <c r="O15060" s="1">
        <v>41651</v>
      </c>
      <c r="P15060">
        <v>120000</v>
      </c>
      <c r="Q15060" t="s">
        <v>80775</v>
      </c>
      <c r="R15060" t="s">
        <v>80776</v>
      </c>
      <c r="S15060" t="s">
        <v>80777</v>
      </c>
      <c r="T15060" t="s">
        <v>80778</v>
      </c>
      <c r="U15060" t="s">
        <v>34</v>
      </c>
      <c r="V15060" t="s">
        <v>46</v>
      </c>
      <c r="W15060" t="s">
        <v>106</v>
      </c>
      <c r="X15060" t="s">
        <v>107</v>
      </c>
      <c r="Y15060" t="s">
        <v>116</v>
      </c>
      <c r="Z15060" s="1">
        <v>41275</v>
      </c>
    </row>
    <row r="15061" spans="11:26" x14ac:dyDescent="0.3">
      <c r="K15061" t="s">
        <v>80779</v>
      </c>
      <c r="L15061" t="s">
        <v>80780</v>
      </c>
      <c r="M15061" t="s">
        <v>52</v>
      </c>
      <c r="O15061" t="s">
        <v>3411</v>
      </c>
      <c r="P15061">
        <v>120000</v>
      </c>
      <c r="Q15061" t="s">
        <v>80781</v>
      </c>
      <c r="R15061" t="s">
        <v>80782</v>
      </c>
      <c r="S15061" t="s">
        <v>80783</v>
      </c>
      <c r="T15061" t="s">
        <v>80784</v>
      </c>
      <c r="U15061" t="s">
        <v>34</v>
      </c>
      <c r="V15061" t="s">
        <v>454</v>
      </c>
      <c r="W15061">
        <v>18</v>
      </c>
      <c r="X15061" t="s">
        <v>455</v>
      </c>
      <c r="Y15061" t="s">
        <v>80785</v>
      </c>
      <c r="Z15061" s="1">
        <v>40909</v>
      </c>
    </row>
    <row r="15062" spans="11:26" x14ac:dyDescent="0.3">
      <c r="K15062" t="s">
        <v>80779</v>
      </c>
      <c r="L15062" t="s">
        <v>80786</v>
      </c>
      <c r="M15062" t="s">
        <v>52</v>
      </c>
      <c r="O15062" s="1">
        <v>42102</v>
      </c>
      <c r="P15062">
        <v>4000000</v>
      </c>
      <c r="Q15062" t="s">
        <v>80787</v>
      </c>
      <c r="R15062" t="s">
        <v>80788</v>
      </c>
      <c r="S15062" t="s">
        <v>80789</v>
      </c>
      <c r="T15062" t="s">
        <v>64</v>
      </c>
      <c r="U15062" t="s">
        <v>345</v>
      </c>
    </row>
    <row r="15063" spans="11:26" x14ac:dyDescent="0.3">
      <c r="K15063" t="s">
        <v>80790</v>
      </c>
      <c r="L15063" t="s">
        <v>80791</v>
      </c>
      <c r="M15063" t="s">
        <v>28</v>
      </c>
      <c r="O15063" t="s">
        <v>21970</v>
      </c>
      <c r="P15063">
        <v>16192715</v>
      </c>
      <c r="Q15063" t="s">
        <v>80792</v>
      </c>
      <c r="R15063" t="s">
        <v>80793</v>
      </c>
      <c r="T15063" t="s">
        <v>80794</v>
      </c>
      <c r="U15063" t="s">
        <v>178</v>
      </c>
      <c r="V15063" t="s">
        <v>46</v>
      </c>
      <c r="W15063" t="s">
        <v>106</v>
      </c>
      <c r="X15063" t="s">
        <v>107</v>
      </c>
      <c r="Y15063" t="s">
        <v>2134</v>
      </c>
      <c r="Z15063" s="1">
        <v>36892</v>
      </c>
    </row>
    <row r="15064" spans="11:26" x14ac:dyDescent="0.3">
      <c r="K15064" t="s">
        <v>80795</v>
      </c>
      <c r="L15064" t="s">
        <v>80796</v>
      </c>
      <c r="M15064" t="s">
        <v>190</v>
      </c>
      <c r="O15064" t="s">
        <v>13948</v>
      </c>
      <c r="Q15064" t="s">
        <v>80797</v>
      </c>
      <c r="R15064" t="s">
        <v>80798</v>
      </c>
      <c r="S15064" t="s">
        <v>80799</v>
      </c>
      <c r="T15064" t="s">
        <v>80800</v>
      </c>
      <c r="U15064" t="s">
        <v>178</v>
      </c>
      <c r="V15064" t="s">
        <v>598</v>
      </c>
      <c r="W15064">
        <v>27</v>
      </c>
      <c r="X15064" t="s">
        <v>8790</v>
      </c>
      <c r="Y15064" t="s">
        <v>22807</v>
      </c>
      <c r="Z15064" s="1">
        <v>36161</v>
      </c>
    </row>
    <row r="15065" spans="11:26" x14ac:dyDescent="0.3">
      <c r="K15065" t="s">
        <v>80801</v>
      </c>
      <c r="L15065" t="s">
        <v>80802</v>
      </c>
      <c r="M15065" t="s">
        <v>52</v>
      </c>
      <c r="O15065" s="1">
        <v>40919</v>
      </c>
      <c r="P15065">
        <v>270000</v>
      </c>
      <c r="Q15065" t="s">
        <v>80803</v>
      </c>
      <c r="R15065" t="s">
        <v>80804</v>
      </c>
      <c r="S15065" t="s">
        <v>80805</v>
      </c>
      <c r="T15065" t="s">
        <v>64</v>
      </c>
      <c r="U15065" t="s">
        <v>34</v>
      </c>
      <c r="V15065" t="s">
        <v>125</v>
      </c>
      <c r="W15065">
        <v>12</v>
      </c>
      <c r="X15065" t="s">
        <v>126</v>
      </c>
      <c r="Y15065" t="s">
        <v>126</v>
      </c>
      <c r="Z15065" s="1">
        <v>40544</v>
      </c>
    </row>
    <row r="15066" spans="11:26" x14ac:dyDescent="0.3">
      <c r="K15066" t="s">
        <v>80801</v>
      </c>
      <c r="L15066" t="s">
        <v>80806</v>
      </c>
      <c r="M15066" t="s">
        <v>256</v>
      </c>
      <c r="O15066" s="1">
        <v>41282</v>
      </c>
      <c r="P15066">
        <v>100000</v>
      </c>
      <c r="Q15066" t="s">
        <v>80807</v>
      </c>
      <c r="R15066" t="s">
        <v>80808</v>
      </c>
      <c r="S15066" t="s">
        <v>80809</v>
      </c>
      <c r="T15066" t="s">
        <v>95</v>
      </c>
      <c r="U15066" t="s">
        <v>34</v>
      </c>
      <c r="V15066" t="s">
        <v>1090</v>
      </c>
      <c r="W15066">
        <v>16</v>
      </c>
      <c r="X15066" t="s">
        <v>49289</v>
      </c>
      <c r="Y15066" t="s">
        <v>49289</v>
      </c>
      <c r="Z15066" s="1">
        <v>32874</v>
      </c>
    </row>
    <row r="15067" spans="11:26" x14ac:dyDescent="0.3">
      <c r="K15067" t="s">
        <v>80810</v>
      </c>
      <c r="L15067" t="s">
        <v>80811</v>
      </c>
      <c r="M15067" t="s">
        <v>52</v>
      </c>
      <c r="O15067" t="s">
        <v>6915</v>
      </c>
      <c r="P15067">
        <v>2000000</v>
      </c>
      <c r="Q15067" t="s">
        <v>80812</v>
      </c>
      <c r="R15067" t="s">
        <v>80813</v>
      </c>
      <c r="T15067" t="s">
        <v>1249</v>
      </c>
      <c r="U15067" t="s">
        <v>34</v>
      </c>
    </row>
    <row r="15068" spans="11:26" x14ac:dyDescent="0.3">
      <c r="K15068" t="s">
        <v>80810</v>
      </c>
      <c r="L15068" t="s">
        <v>80814</v>
      </c>
      <c r="M15068" t="s">
        <v>223</v>
      </c>
      <c r="O15068" s="1">
        <v>41651</v>
      </c>
      <c r="Q15068" t="s">
        <v>80815</v>
      </c>
      <c r="R15068" t="s">
        <v>80816</v>
      </c>
      <c r="S15068" t="s">
        <v>80817</v>
      </c>
      <c r="T15068" t="s">
        <v>80818</v>
      </c>
      <c r="U15068" t="s">
        <v>34</v>
      </c>
      <c r="V15068" t="s">
        <v>1072</v>
      </c>
      <c r="W15068">
        <v>7</v>
      </c>
      <c r="X15068" t="s">
        <v>1581</v>
      </c>
      <c r="Y15068" t="s">
        <v>1581</v>
      </c>
      <c r="Z15068" s="1">
        <v>39815</v>
      </c>
    </row>
    <row r="15069" spans="11:26" x14ac:dyDescent="0.3">
      <c r="K15069" t="s">
        <v>80810</v>
      </c>
      <c r="L15069" t="s">
        <v>80819</v>
      </c>
      <c r="M15069" t="s">
        <v>52</v>
      </c>
      <c r="O15069" s="1">
        <v>42157</v>
      </c>
      <c r="P15069">
        <v>20000</v>
      </c>
      <c r="Q15069" t="s">
        <v>80820</v>
      </c>
      <c r="R15069" t="s">
        <v>80821</v>
      </c>
      <c r="S15069" t="s">
        <v>80822</v>
      </c>
      <c r="T15069" t="s">
        <v>80823</v>
      </c>
      <c r="U15069" t="s">
        <v>34</v>
      </c>
      <c r="V15069" t="s">
        <v>1816</v>
      </c>
      <c r="W15069">
        <v>5</v>
      </c>
      <c r="X15069" t="s">
        <v>80824</v>
      </c>
      <c r="Y15069" t="s">
        <v>80824</v>
      </c>
      <c r="Z15069" s="1">
        <v>41640</v>
      </c>
    </row>
    <row r="15070" spans="11:26" x14ac:dyDescent="0.3">
      <c r="K15070" t="s">
        <v>80825</v>
      </c>
      <c r="L15070" t="s">
        <v>80826</v>
      </c>
      <c r="M15070" t="s">
        <v>28</v>
      </c>
      <c r="N15070" t="s">
        <v>40</v>
      </c>
      <c r="O15070" t="s">
        <v>5870</v>
      </c>
      <c r="P15070">
        <v>6000000</v>
      </c>
      <c r="Q15070" t="s">
        <v>80827</v>
      </c>
      <c r="R15070" t="s">
        <v>80828</v>
      </c>
      <c r="S15070" t="s">
        <v>80829</v>
      </c>
      <c r="U15070" t="s">
        <v>34</v>
      </c>
      <c r="V15070" t="s">
        <v>35</v>
      </c>
      <c r="W15070">
        <v>39</v>
      </c>
      <c r="X15070" t="s">
        <v>9240</v>
      </c>
      <c r="Y15070" t="s">
        <v>80830</v>
      </c>
    </row>
    <row r="15071" spans="11:26" x14ac:dyDescent="0.3">
      <c r="K15071" t="s">
        <v>80825</v>
      </c>
      <c r="L15071" t="s">
        <v>80831</v>
      </c>
      <c r="M15071" t="s">
        <v>28</v>
      </c>
      <c r="N15071" t="s">
        <v>29</v>
      </c>
      <c r="O15071" t="s">
        <v>24368</v>
      </c>
      <c r="P15071">
        <v>14000000</v>
      </c>
      <c r="Q15071" t="s">
        <v>80832</v>
      </c>
      <c r="R15071" t="s">
        <v>80833</v>
      </c>
      <c r="T15071" t="s">
        <v>19876</v>
      </c>
      <c r="U15071" t="s">
        <v>34</v>
      </c>
      <c r="V15071" t="s">
        <v>46</v>
      </c>
      <c r="W15071" t="s">
        <v>133</v>
      </c>
      <c r="X15071" t="s">
        <v>3028</v>
      </c>
      <c r="Y15071" t="s">
        <v>3028</v>
      </c>
      <c r="Z15071" t="s">
        <v>37077</v>
      </c>
    </row>
    <row r="15072" spans="11:26" x14ac:dyDescent="0.3">
      <c r="K15072" t="s">
        <v>80834</v>
      </c>
      <c r="L15072" t="s">
        <v>80835</v>
      </c>
      <c r="M15072" t="s">
        <v>28</v>
      </c>
      <c r="N15072" t="s">
        <v>40</v>
      </c>
      <c r="O15072" s="1">
        <v>40187</v>
      </c>
      <c r="P15072">
        <v>2500000</v>
      </c>
      <c r="Q15072" t="s">
        <v>80836</v>
      </c>
      <c r="R15072" t="s">
        <v>80837</v>
      </c>
      <c r="S15072" t="s">
        <v>80838</v>
      </c>
      <c r="T15072" t="s">
        <v>80839</v>
      </c>
      <c r="U15072" t="s">
        <v>34</v>
      </c>
      <c r="V15072" t="s">
        <v>2141</v>
      </c>
      <c r="W15072">
        <v>42</v>
      </c>
      <c r="X15072" t="s">
        <v>2142</v>
      </c>
      <c r="Y15072" t="s">
        <v>2142</v>
      </c>
      <c r="Z15072" s="1">
        <v>40917</v>
      </c>
    </row>
    <row r="15073" spans="11:26" x14ac:dyDescent="0.3">
      <c r="K15073" t="s">
        <v>80834</v>
      </c>
      <c r="L15073" t="s">
        <v>80840</v>
      </c>
      <c r="M15073" t="s">
        <v>28</v>
      </c>
      <c r="N15073" t="s">
        <v>29</v>
      </c>
      <c r="O15073" t="s">
        <v>46110</v>
      </c>
      <c r="P15073">
        <v>14500000</v>
      </c>
      <c r="Q15073" t="s">
        <v>80841</v>
      </c>
      <c r="R15073" t="s">
        <v>80842</v>
      </c>
      <c r="S15073" t="s">
        <v>80843</v>
      </c>
      <c r="T15073" t="s">
        <v>80844</v>
      </c>
      <c r="U15073" t="s">
        <v>34</v>
      </c>
      <c r="V15073" t="s">
        <v>46</v>
      </c>
      <c r="W15073" t="s">
        <v>228</v>
      </c>
      <c r="X15073" t="s">
        <v>229</v>
      </c>
      <c r="Y15073" t="s">
        <v>229</v>
      </c>
      <c r="Z15073" s="1">
        <v>41730</v>
      </c>
    </row>
    <row r="15074" spans="11:26" x14ac:dyDescent="0.3">
      <c r="K15074" t="s">
        <v>80845</v>
      </c>
      <c r="L15074" t="s">
        <v>80846</v>
      </c>
      <c r="M15074" t="s">
        <v>223</v>
      </c>
      <c r="O15074" t="s">
        <v>20465</v>
      </c>
      <c r="P15074">
        <v>850000</v>
      </c>
      <c r="Q15074" t="s">
        <v>80847</v>
      </c>
      <c r="R15074" t="s">
        <v>80848</v>
      </c>
      <c r="S15074" t="s">
        <v>80849</v>
      </c>
      <c r="T15074" t="s">
        <v>80850</v>
      </c>
      <c r="U15074" t="s">
        <v>34</v>
      </c>
      <c r="V15074" t="s">
        <v>19317</v>
      </c>
      <c r="W15074">
        <v>1</v>
      </c>
      <c r="X15074" t="s">
        <v>19318</v>
      </c>
      <c r="Y15074" t="s">
        <v>19318</v>
      </c>
      <c r="Z15074" t="s">
        <v>35666</v>
      </c>
    </row>
    <row r="15075" spans="11:26" x14ac:dyDescent="0.3">
      <c r="K15075" t="s">
        <v>80845</v>
      </c>
      <c r="L15075" t="s">
        <v>80851</v>
      </c>
      <c r="M15075" t="s">
        <v>256</v>
      </c>
      <c r="O15075" s="1">
        <v>41580</v>
      </c>
      <c r="P15075">
        <v>350000</v>
      </c>
      <c r="Q15075" t="s">
        <v>80852</v>
      </c>
      <c r="R15075" t="s">
        <v>80853</v>
      </c>
      <c r="S15075" t="s">
        <v>80854</v>
      </c>
      <c r="T15075" t="s">
        <v>80855</v>
      </c>
      <c r="U15075" t="s">
        <v>34</v>
      </c>
      <c r="V15075" t="s">
        <v>46</v>
      </c>
      <c r="W15075" t="s">
        <v>106</v>
      </c>
      <c r="X15075" t="s">
        <v>107</v>
      </c>
      <c r="Y15075" t="s">
        <v>116</v>
      </c>
      <c r="Z15075" s="1">
        <v>36526</v>
      </c>
    </row>
    <row r="15076" spans="11:26" x14ac:dyDescent="0.3">
      <c r="K15076" t="s">
        <v>80845</v>
      </c>
      <c r="L15076" t="s">
        <v>80856</v>
      </c>
      <c r="M15076" t="s">
        <v>52</v>
      </c>
      <c r="O15076" s="1">
        <v>42283</v>
      </c>
      <c r="P15076">
        <v>1750000</v>
      </c>
      <c r="Q15076" t="s">
        <v>80857</v>
      </c>
      <c r="R15076" t="s">
        <v>80858</v>
      </c>
      <c r="S15076" t="s">
        <v>80859</v>
      </c>
      <c r="T15076" t="s">
        <v>912</v>
      </c>
      <c r="U15076" t="s">
        <v>34</v>
      </c>
      <c r="V15076" t="s">
        <v>819</v>
      </c>
      <c r="W15076">
        <v>7</v>
      </c>
      <c r="X15076" t="s">
        <v>9051</v>
      </c>
      <c r="Y15076" t="s">
        <v>80860</v>
      </c>
      <c r="Z15076" s="1">
        <v>41647</v>
      </c>
    </row>
    <row r="15077" spans="11:26" x14ac:dyDescent="0.3">
      <c r="K15077" t="s">
        <v>80861</v>
      </c>
      <c r="L15077" t="s">
        <v>80862</v>
      </c>
      <c r="M15077" t="s">
        <v>28</v>
      </c>
      <c r="N15077" t="s">
        <v>40</v>
      </c>
      <c r="O15077" t="s">
        <v>3398</v>
      </c>
      <c r="P15077">
        <v>3500000</v>
      </c>
      <c r="Q15077" t="s">
        <v>80863</v>
      </c>
      <c r="R15077" t="s">
        <v>80864</v>
      </c>
      <c r="S15077" t="s">
        <v>80865</v>
      </c>
      <c r="T15077" t="s">
        <v>409</v>
      </c>
      <c r="U15077" t="s">
        <v>34</v>
      </c>
      <c r="V15077" t="s">
        <v>125</v>
      </c>
      <c r="W15077">
        <v>12</v>
      </c>
      <c r="X15077" t="s">
        <v>126</v>
      </c>
      <c r="Y15077" t="s">
        <v>126</v>
      </c>
      <c r="Z15077" t="s">
        <v>80866</v>
      </c>
    </row>
    <row r="15078" spans="11:26" x14ac:dyDescent="0.3">
      <c r="K15078" t="s">
        <v>80861</v>
      </c>
      <c r="L15078" t="s">
        <v>80867</v>
      </c>
      <c r="M15078" t="s">
        <v>52</v>
      </c>
      <c r="O15078" t="s">
        <v>13485</v>
      </c>
      <c r="P15078">
        <v>1000000</v>
      </c>
      <c r="Q15078" t="s">
        <v>80868</v>
      </c>
      <c r="R15078" t="s">
        <v>80869</v>
      </c>
      <c r="S15078" t="s">
        <v>80870</v>
      </c>
      <c r="T15078" t="s">
        <v>80871</v>
      </c>
      <c r="U15078" t="s">
        <v>34</v>
      </c>
      <c r="V15078" t="s">
        <v>125</v>
      </c>
      <c r="W15078">
        <v>12</v>
      </c>
      <c r="X15078" t="s">
        <v>126</v>
      </c>
      <c r="Y15078" t="s">
        <v>126</v>
      </c>
      <c r="Z15078" s="1">
        <v>41275</v>
      </c>
    </row>
    <row r="15079" spans="11:26" x14ac:dyDescent="0.3">
      <c r="K15079" t="s">
        <v>80872</v>
      </c>
      <c r="L15079" t="s">
        <v>80873</v>
      </c>
      <c r="M15079" t="s">
        <v>28</v>
      </c>
      <c r="N15079" t="s">
        <v>40</v>
      </c>
      <c r="O15079" s="1">
        <v>41374</v>
      </c>
      <c r="P15079">
        <v>3500000</v>
      </c>
      <c r="Q15079" t="s">
        <v>80874</v>
      </c>
      <c r="R15079" t="s">
        <v>80875</v>
      </c>
      <c r="S15079" t="s">
        <v>80876</v>
      </c>
      <c r="T15079" t="s">
        <v>1249</v>
      </c>
      <c r="U15079" t="s">
        <v>34</v>
      </c>
      <c r="V15079" t="s">
        <v>206</v>
      </c>
      <c r="W15079" t="s">
        <v>72080</v>
      </c>
      <c r="X15079" t="s">
        <v>48175</v>
      </c>
      <c r="Y15079" t="s">
        <v>48175</v>
      </c>
      <c r="Z15079" s="1">
        <v>36161</v>
      </c>
    </row>
    <row r="15080" spans="11:26" x14ac:dyDescent="0.3">
      <c r="K15080" t="s">
        <v>80872</v>
      </c>
      <c r="L15080" t="s">
        <v>80877</v>
      </c>
      <c r="M15080" t="s">
        <v>52</v>
      </c>
      <c r="O15080" s="1">
        <v>40918</v>
      </c>
      <c r="P15080">
        <v>2000000</v>
      </c>
      <c r="Q15080" t="s">
        <v>80878</v>
      </c>
      <c r="R15080" t="s">
        <v>80879</v>
      </c>
      <c r="S15080" t="s">
        <v>80880</v>
      </c>
      <c r="T15080" t="s">
        <v>105</v>
      </c>
      <c r="U15080" t="s">
        <v>34</v>
      </c>
      <c r="V15080" t="s">
        <v>46</v>
      </c>
      <c r="W15080" t="s">
        <v>228</v>
      </c>
      <c r="X15080" t="s">
        <v>229</v>
      </c>
      <c r="Y15080" t="s">
        <v>4356</v>
      </c>
      <c r="Z15080" s="1">
        <v>39083</v>
      </c>
    </row>
    <row r="15081" spans="11:26" x14ac:dyDescent="0.3">
      <c r="K15081" t="s">
        <v>80872</v>
      </c>
      <c r="L15081" t="s">
        <v>80881</v>
      </c>
      <c r="M15081" t="s">
        <v>324</v>
      </c>
      <c r="O15081" s="1">
        <v>40188</v>
      </c>
      <c r="P15081">
        <v>1500000</v>
      </c>
      <c r="Q15081" t="s">
        <v>80882</v>
      </c>
      <c r="R15081" t="s">
        <v>80883</v>
      </c>
      <c r="S15081" t="s">
        <v>80884</v>
      </c>
      <c r="T15081" t="s">
        <v>6</v>
      </c>
      <c r="U15081" t="s">
        <v>34</v>
      </c>
      <c r="V15081" t="s">
        <v>46</v>
      </c>
      <c r="W15081" t="s">
        <v>471</v>
      </c>
      <c r="X15081" t="s">
        <v>969</v>
      </c>
      <c r="Y15081" t="s">
        <v>969</v>
      </c>
      <c r="Z15081" s="1">
        <v>40179</v>
      </c>
    </row>
    <row r="15082" spans="11:26" x14ac:dyDescent="0.3">
      <c r="K15082" t="s">
        <v>80885</v>
      </c>
      <c r="L15082" t="s">
        <v>80886</v>
      </c>
      <c r="M15082" t="s">
        <v>223</v>
      </c>
      <c r="O15082" t="s">
        <v>12634</v>
      </c>
      <c r="P15082">
        <v>1500000</v>
      </c>
      <c r="Q15082" t="s">
        <v>80887</v>
      </c>
      <c r="R15082" t="s">
        <v>80888</v>
      </c>
      <c r="T15082" t="s">
        <v>80889</v>
      </c>
      <c r="U15082" t="s">
        <v>34</v>
      </c>
      <c r="V15082" t="s">
        <v>46</v>
      </c>
      <c r="W15082" t="s">
        <v>1081</v>
      </c>
      <c r="X15082" t="s">
        <v>1082</v>
      </c>
      <c r="Y15082" t="s">
        <v>1082</v>
      </c>
    </row>
    <row r="15083" spans="11:26" x14ac:dyDescent="0.3">
      <c r="K15083" t="s">
        <v>80885</v>
      </c>
      <c r="L15083" t="s">
        <v>80890</v>
      </c>
      <c r="M15083" t="s">
        <v>256</v>
      </c>
      <c r="O15083" t="s">
        <v>14522</v>
      </c>
      <c r="P15083">
        <v>5000000</v>
      </c>
      <c r="Q15083" t="s">
        <v>80891</v>
      </c>
      <c r="R15083" t="s">
        <v>80892</v>
      </c>
      <c r="S15083" t="s">
        <v>80893</v>
      </c>
      <c r="T15083" t="s">
        <v>80894</v>
      </c>
      <c r="U15083" t="s">
        <v>178</v>
      </c>
      <c r="V15083" t="s">
        <v>46</v>
      </c>
      <c r="W15083" t="s">
        <v>106</v>
      </c>
      <c r="X15083" t="s">
        <v>107</v>
      </c>
      <c r="Y15083" t="s">
        <v>446</v>
      </c>
      <c r="Z15083" s="1">
        <v>40909</v>
      </c>
    </row>
    <row r="15084" spans="11:26" x14ac:dyDescent="0.3">
      <c r="K15084" t="s">
        <v>80895</v>
      </c>
      <c r="L15084" t="s">
        <v>80896</v>
      </c>
      <c r="M15084" t="s">
        <v>324</v>
      </c>
      <c r="O15084" t="s">
        <v>17885</v>
      </c>
      <c r="P15084">
        <v>200000</v>
      </c>
      <c r="Q15084" t="s">
        <v>80897</v>
      </c>
      <c r="R15084" t="s">
        <v>80898</v>
      </c>
      <c r="S15084" t="s">
        <v>80899</v>
      </c>
      <c r="T15084" t="s">
        <v>80900</v>
      </c>
      <c r="U15084" t="s">
        <v>34</v>
      </c>
      <c r="V15084" t="s">
        <v>96</v>
      </c>
      <c r="W15084" t="s">
        <v>336</v>
      </c>
      <c r="X15084" t="s">
        <v>337</v>
      </c>
      <c r="Y15084" t="s">
        <v>337</v>
      </c>
      <c r="Z15084" s="1">
        <v>41640</v>
      </c>
    </row>
    <row r="15085" spans="11:26" x14ac:dyDescent="0.3">
      <c r="K15085" t="s">
        <v>80901</v>
      </c>
      <c r="L15085" t="s">
        <v>80902</v>
      </c>
      <c r="M15085" t="s">
        <v>28</v>
      </c>
      <c r="O15085" t="s">
        <v>18775</v>
      </c>
      <c r="P15085">
        <v>800000</v>
      </c>
      <c r="Q15085" t="s">
        <v>80903</v>
      </c>
      <c r="R15085" t="s">
        <v>80904</v>
      </c>
      <c r="S15085" t="s">
        <v>80905</v>
      </c>
      <c r="T15085" t="s">
        <v>80906</v>
      </c>
      <c r="U15085" t="s">
        <v>34</v>
      </c>
      <c r="V15085" t="s">
        <v>65</v>
      </c>
      <c r="W15085">
        <v>22</v>
      </c>
      <c r="X15085" t="s">
        <v>66</v>
      </c>
      <c r="Y15085" t="s">
        <v>66</v>
      </c>
      <c r="Z15085" s="1">
        <v>41275</v>
      </c>
    </row>
    <row r="15086" spans="11:26" x14ac:dyDescent="0.3">
      <c r="K15086" t="s">
        <v>80907</v>
      </c>
      <c r="L15086" t="s">
        <v>80908</v>
      </c>
      <c r="M15086" t="s">
        <v>28</v>
      </c>
      <c r="N15086" t="s">
        <v>29</v>
      </c>
      <c r="O15086" s="1">
        <v>35714</v>
      </c>
      <c r="P15086">
        <v>6000000</v>
      </c>
      <c r="Q15086" t="s">
        <v>80909</v>
      </c>
      <c r="R15086" t="s">
        <v>80910</v>
      </c>
      <c r="S15086" t="s">
        <v>80911</v>
      </c>
      <c r="T15086" t="s">
        <v>74</v>
      </c>
      <c r="U15086" t="s">
        <v>34</v>
      </c>
      <c r="V15086" t="s">
        <v>800</v>
      </c>
      <c r="X15086" t="s">
        <v>801</v>
      </c>
      <c r="Y15086" t="s">
        <v>801</v>
      </c>
      <c r="Z15086" s="1">
        <v>39814</v>
      </c>
    </row>
    <row r="15087" spans="11:26" x14ac:dyDescent="0.3">
      <c r="K15087" t="s">
        <v>80907</v>
      </c>
      <c r="L15087" t="s">
        <v>80912</v>
      </c>
      <c r="M15087" t="s">
        <v>28</v>
      </c>
      <c r="N15087" t="s">
        <v>40</v>
      </c>
      <c r="O15087" s="1">
        <v>35431</v>
      </c>
      <c r="P15087">
        <v>4400000</v>
      </c>
      <c r="Q15087" t="s">
        <v>80913</v>
      </c>
      <c r="R15087" t="s">
        <v>80914</v>
      </c>
      <c r="S15087" t="s">
        <v>80915</v>
      </c>
      <c r="T15087" t="s">
        <v>6</v>
      </c>
      <c r="U15087" t="s">
        <v>34</v>
      </c>
      <c r="V15087" t="s">
        <v>46</v>
      </c>
      <c r="W15087" t="s">
        <v>471</v>
      </c>
      <c r="X15087" t="s">
        <v>969</v>
      </c>
      <c r="Y15087" t="s">
        <v>80916</v>
      </c>
      <c r="Z15087" s="1">
        <v>39448</v>
      </c>
    </row>
    <row r="15088" spans="11:26" x14ac:dyDescent="0.3">
      <c r="K15088" t="s">
        <v>80917</v>
      </c>
      <c r="L15088" t="s">
        <v>80918</v>
      </c>
      <c r="M15088" t="s">
        <v>28</v>
      </c>
      <c r="N15088" t="s">
        <v>29</v>
      </c>
      <c r="O15088" s="1">
        <v>39453</v>
      </c>
      <c r="P15088">
        <v>15000000</v>
      </c>
      <c r="Q15088" t="s">
        <v>80919</v>
      </c>
      <c r="R15088" t="s">
        <v>80920</v>
      </c>
      <c r="S15088" t="s">
        <v>80921</v>
      </c>
      <c r="T15088" t="s">
        <v>80922</v>
      </c>
      <c r="U15088" t="s">
        <v>34</v>
      </c>
      <c r="V15088" t="s">
        <v>46</v>
      </c>
      <c r="W15088" t="s">
        <v>260</v>
      </c>
      <c r="X15088" t="s">
        <v>402</v>
      </c>
      <c r="Y15088" t="s">
        <v>402</v>
      </c>
      <c r="Z15088" s="1">
        <v>40179</v>
      </c>
    </row>
    <row r="15089" spans="11:26" x14ac:dyDescent="0.3">
      <c r="K15089" t="s">
        <v>80917</v>
      </c>
      <c r="L15089" t="s">
        <v>80923</v>
      </c>
      <c r="M15089" t="s">
        <v>28</v>
      </c>
      <c r="N15089" t="s">
        <v>493</v>
      </c>
      <c r="O15089" t="s">
        <v>49316</v>
      </c>
      <c r="P15089">
        <v>4000000</v>
      </c>
      <c r="Q15089" t="s">
        <v>80924</v>
      </c>
      <c r="R15089" t="s">
        <v>80925</v>
      </c>
      <c r="S15089" t="s">
        <v>80926</v>
      </c>
      <c r="T15089" t="s">
        <v>5378</v>
      </c>
      <c r="U15089" t="s">
        <v>34</v>
      </c>
      <c r="V15089" t="s">
        <v>46</v>
      </c>
      <c r="W15089" t="s">
        <v>471</v>
      </c>
      <c r="X15089" t="s">
        <v>1760</v>
      </c>
      <c r="Y15089" t="s">
        <v>1760</v>
      </c>
      <c r="Z15089" s="1">
        <v>37987</v>
      </c>
    </row>
    <row r="15090" spans="11:26" x14ac:dyDescent="0.3">
      <c r="K15090" t="s">
        <v>80917</v>
      </c>
      <c r="L15090" t="s">
        <v>80927</v>
      </c>
      <c r="M15090" t="s">
        <v>28</v>
      </c>
      <c r="O15090" s="1">
        <v>38718</v>
      </c>
      <c r="P15090">
        <v>7500000</v>
      </c>
      <c r="Q15090" t="s">
        <v>80928</v>
      </c>
      <c r="R15090" t="s">
        <v>80929</v>
      </c>
      <c r="S15090" t="s">
        <v>80930</v>
      </c>
      <c r="T15090" t="s">
        <v>80931</v>
      </c>
      <c r="U15090" t="s">
        <v>34</v>
      </c>
      <c r="V15090" t="s">
        <v>46</v>
      </c>
      <c r="W15090" t="s">
        <v>471</v>
      </c>
      <c r="X15090" t="s">
        <v>1482</v>
      </c>
      <c r="Y15090" t="s">
        <v>1482</v>
      </c>
      <c r="Z15090" s="1">
        <v>36161</v>
      </c>
    </row>
    <row r="15091" spans="11:26" x14ac:dyDescent="0.3">
      <c r="K15091" t="s">
        <v>80932</v>
      </c>
      <c r="L15091" t="s">
        <v>80933</v>
      </c>
      <c r="M15091" t="s">
        <v>223</v>
      </c>
      <c r="O15091" s="1">
        <v>41646</v>
      </c>
      <c r="Q15091" t="s">
        <v>80934</v>
      </c>
      <c r="R15091" t="s">
        <v>80935</v>
      </c>
      <c r="T15091" t="s">
        <v>80936</v>
      </c>
      <c r="U15091" t="s">
        <v>34</v>
      </c>
      <c r="Z15091" s="1">
        <v>40552</v>
      </c>
    </row>
    <row r="15092" spans="11:26" x14ac:dyDescent="0.3">
      <c r="K15092" t="s">
        <v>80937</v>
      </c>
      <c r="L15092" t="s">
        <v>80938</v>
      </c>
      <c r="M15092" t="s">
        <v>52</v>
      </c>
      <c r="O15092" s="1">
        <v>40604</v>
      </c>
      <c r="P15092">
        <v>139764</v>
      </c>
      <c r="Q15092" t="s">
        <v>80939</v>
      </c>
      <c r="R15092" t="s">
        <v>80940</v>
      </c>
      <c r="T15092" t="s">
        <v>2570</v>
      </c>
      <c r="U15092" t="s">
        <v>34</v>
      </c>
      <c r="V15092" t="s">
        <v>206</v>
      </c>
      <c r="W15092" t="s">
        <v>16685</v>
      </c>
      <c r="X15092" t="s">
        <v>208</v>
      </c>
      <c r="Y15092" t="s">
        <v>9017</v>
      </c>
    </row>
    <row r="15093" spans="11:26" x14ac:dyDescent="0.3">
      <c r="K15093" t="s">
        <v>80941</v>
      </c>
      <c r="L15093" t="s">
        <v>80942</v>
      </c>
      <c r="M15093" t="s">
        <v>324</v>
      </c>
      <c r="O15093" s="1">
        <v>36526</v>
      </c>
      <c r="P15093">
        <v>403972</v>
      </c>
      <c r="Q15093" t="s">
        <v>80943</v>
      </c>
      <c r="R15093" t="s">
        <v>80944</v>
      </c>
      <c r="S15093" t="s">
        <v>80945</v>
      </c>
      <c r="T15093" t="s">
        <v>3014</v>
      </c>
      <c r="U15093" t="s">
        <v>34</v>
      </c>
      <c r="V15093" t="s">
        <v>46</v>
      </c>
      <c r="W15093" t="s">
        <v>471</v>
      </c>
      <c r="X15093" t="s">
        <v>969</v>
      </c>
      <c r="Y15093" t="s">
        <v>969</v>
      </c>
      <c r="Z15093" t="s">
        <v>80946</v>
      </c>
    </row>
    <row r="15094" spans="11:26" x14ac:dyDescent="0.3">
      <c r="K15094" t="s">
        <v>80941</v>
      </c>
      <c r="L15094" t="s">
        <v>80947</v>
      </c>
      <c r="M15094" t="s">
        <v>749</v>
      </c>
      <c r="O15094" s="1">
        <v>37262</v>
      </c>
      <c r="P15094">
        <v>293114</v>
      </c>
      <c r="Q15094" t="s">
        <v>80948</v>
      </c>
      <c r="R15094" t="s">
        <v>80949</v>
      </c>
      <c r="S15094" t="s">
        <v>80950</v>
      </c>
      <c r="T15094" t="s">
        <v>80951</v>
      </c>
      <c r="U15094" t="s">
        <v>34</v>
      </c>
      <c r="V15094" t="s">
        <v>46</v>
      </c>
      <c r="W15094" t="s">
        <v>167</v>
      </c>
      <c r="X15094" t="s">
        <v>168</v>
      </c>
      <c r="Y15094" t="s">
        <v>169</v>
      </c>
      <c r="Z15094" s="1">
        <v>41548</v>
      </c>
    </row>
    <row r="15095" spans="11:26" x14ac:dyDescent="0.3">
      <c r="K15095" t="s">
        <v>80941</v>
      </c>
      <c r="L15095" t="s">
        <v>80952</v>
      </c>
      <c r="M15095" t="s">
        <v>28</v>
      </c>
      <c r="N15095" t="s">
        <v>40</v>
      </c>
      <c r="O15095" s="1">
        <v>37622</v>
      </c>
      <c r="P15095">
        <v>1612144</v>
      </c>
      <c r="Q15095" t="s">
        <v>80953</v>
      </c>
      <c r="R15095" t="s">
        <v>80954</v>
      </c>
      <c r="S15095" t="s">
        <v>80955</v>
      </c>
      <c r="T15095" t="s">
        <v>80956</v>
      </c>
      <c r="U15095" t="s">
        <v>34</v>
      </c>
      <c r="V15095" t="s">
        <v>46</v>
      </c>
      <c r="W15095" t="s">
        <v>106</v>
      </c>
      <c r="X15095" t="s">
        <v>107</v>
      </c>
      <c r="Y15095" t="s">
        <v>2134</v>
      </c>
      <c r="Z15095" s="1">
        <v>38353</v>
      </c>
    </row>
    <row r="15096" spans="11:26" x14ac:dyDescent="0.3">
      <c r="K15096" t="s">
        <v>80957</v>
      </c>
      <c r="L15096" t="s">
        <v>80958</v>
      </c>
      <c r="M15096" t="s">
        <v>28</v>
      </c>
      <c r="O15096" t="s">
        <v>27921</v>
      </c>
      <c r="P15096">
        <v>1613356</v>
      </c>
      <c r="Q15096" t="s">
        <v>80959</v>
      </c>
      <c r="R15096" t="s">
        <v>80960</v>
      </c>
      <c r="S15096" t="s">
        <v>80961</v>
      </c>
      <c r="T15096" t="s">
        <v>105</v>
      </c>
      <c r="U15096" t="s">
        <v>34</v>
      </c>
      <c r="V15096" t="s">
        <v>46</v>
      </c>
      <c r="W15096" t="s">
        <v>1846</v>
      </c>
      <c r="X15096" t="s">
        <v>1847</v>
      </c>
      <c r="Y15096" t="s">
        <v>1989</v>
      </c>
      <c r="Z15096" s="1">
        <v>40555</v>
      </c>
    </row>
    <row r="15097" spans="11:26" x14ac:dyDescent="0.3">
      <c r="K15097" t="s">
        <v>80957</v>
      </c>
      <c r="L15097" t="s">
        <v>80962</v>
      </c>
      <c r="M15097" t="s">
        <v>256</v>
      </c>
      <c r="O15097" t="s">
        <v>5432</v>
      </c>
      <c r="P15097">
        <v>425000</v>
      </c>
      <c r="Q15097" t="s">
        <v>80963</v>
      </c>
      <c r="R15097" t="s">
        <v>80964</v>
      </c>
      <c r="S15097" t="s">
        <v>80965</v>
      </c>
      <c r="T15097" t="s">
        <v>6</v>
      </c>
      <c r="U15097" t="s">
        <v>34</v>
      </c>
      <c r="V15097" t="s">
        <v>46</v>
      </c>
      <c r="W15097" t="s">
        <v>471</v>
      </c>
      <c r="X15097" t="s">
        <v>969</v>
      </c>
      <c r="Y15097" t="s">
        <v>969</v>
      </c>
      <c r="Z15097" s="1">
        <v>37987</v>
      </c>
    </row>
    <row r="15098" spans="11:26" x14ac:dyDescent="0.3">
      <c r="K15098" t="s">
        <v>80957</v>
      </c>
      <c r="L15098" t="s">
        <v>80966</v>
      </c>
      <c r="M15098" t="s">
        <v>52</v>
      </c>
      <c r="O15098" s="1">
        <v>41313</v>
      </c>
      <c r="P15098">
        <v>1007815</v>
      </c>
      <c r="Q15098" t="s">
        <v>80967</v>
      </c>
      <c r="R15098" t="s">
        <v>80968</v>
      </c>
      <c r="S15098" t="s">
        <v>80969</v>
      </c>
      <c r="T15098" t="s">
        <v>80970</v>
      </c>
      <c r="U15098" t="s">
        <v>34</v>
      </c>
      <c r="V15098" t="s">
        <v>46</v>
      </c>
      <c r="W15098" t="s">
        <v>1731</v>
      </c>
      <c r="X15098" t="s">
        <v>1768</v>
      </c>
      <c r="Y15098" t="s">
        <v>1768</v>
      </c>
      <c r="Z15098" s="1">
        <v>38725</v>
      </c>
    </row>
    <row r="15099" spans="11:26" x14ac:dyDescent="0.3">
      <c r="K15099" t="s">
        <v>80971</v>
      </c>
      <c r="L15099" t="s">
        <v>80972</v>
      </c>
      <c r="M15099" t="s">
        <v>52</v>
      </c>
      <c r="O15099" s="1">
        <v>41276</v>
      </c>
      <c r="Q15099" t="s">
        <v>80973</v>
      </c>
      <c r="R15099" t="s">
        <v>80974</v>
      </c>
      <c r="S15099" t="s">
        <v>80975</v>
      </c>
      <c r="T15099" t="s">
        <v>1098</v>
      </c>
      <c r="U15099" t="s">
        <v>34</v>
      </c>
      <c r="V15099" t="s">
        <v>46</v>
      </c>
      <c r="W15099" t="s">
        <v>717</v>
      </c>
      <c r="X15099" t="s">
        <v>882</v>
      </c>
      <c r="Y15099" t="s">
        <v>6878</v>
      </c>
      <c r="Z15099" s="1">
        <v>39815</v>
      </c>
    </row>
    <row r="15100" spans="11:26" x14ac:dyDescent="0.3">
      <c r="K15100" t="s">
        <v>80976</v>
      </c>
      <c r="L15100" t="s">
        <v>80977</v>
      </c>
      <c r="M15100" t="s">
        <v>28</v>
      </c>
      <c r="N15100" t="s">
        <v>29</v>
      </c>
      <c r="O15100" s="1">
        <v>41976</v>
      </c>
      <c r="P15100">
        <v>15000000</v>
      </c>
      <c r="Q15100" t="s">
        <v>80978</v>
      </c>
      <c r="R15100" t="s">
        <v>80979</v>
      </c>
      <c r="S15100" t="s">
        <v>80980</v>
      </c>
      <c r="T15100" t="s">
        <v>80981</v>
      </c>
      <c r="U15100" t="s">
        <v>34</v>
      </c>
      <c r="V15100" t="s">
        <v>270</v>
      </c>
      <c r="W15100" t="s">
        <v>271</v>
      </c>
      <c r="X15100" t="s">
        <v>272</v>
      </c>
      <c r="Y15100" t="s">
        <v>272</v>
      </c>
      <c r="Z15100" s="1">
        <v>41646</v>
      </c>
    </row>
    <row r="15101" spans="11:26" x14ac:dyDescent="0.3">
      <c r="K15101" t="s">
        <v>80976</v>
      </c>
      <c r="L15101" t="s">
        <v>80982</v>
      </c>
      <c r="M15101" t="s">
        <v>324</v>
      </c>
      <c r="O15101" s="1">
        <v>40971</v>
      </c>
      <c r="P15101">
        <v>220000</v>
      </c>
      <c r="Q15101" t="s">
        <v>80983</v>
      </c>
      <c r="R15101" t="s">
        <v>80984</v>
      </c>
      <c r="S15101" t="s">
        <v>80985</v>
      </c>
      <c r="T15101" t="s">
        <v>80986</v>
      </c>
      <c r="U15101" t="s">
        <v>34</v>
      </c>
      <c r="V15101" t="s">
        <v>46</v>
      </c>
      <c r="W15101" t="s">
        <v>1659</v>
      </c>
      <c r="X15101" t="s">
        <v>1660</v>
      </c>
      <c r="Y15101" t="s">
        <v>1660</v>
      </c>
    </row>
    <row r="15102" spans="11:26" x14ac:dyDescent="0.3">
      <c r="K15102" t="s">
        <v>80976</v>
      </c>
      <c r="L15102" t="s">
        <v>80987</v>
      </c>
      <c r="M15102" t="s">
        <v>52</v>
      </c>
      <c r="O15102" t="s">
        <v>6230</v>
      </c>
      <c r="P15102">
        <v>750000</v>
      </c>
      <c r="Q15102" t="s">
        <v>80988</v>
      </c>
      <c r="R15102" t="s">
        <v>80989</v>
      </c>
      <c r="S15102" t="s">
        <v>80990</v>
      </c>
      <c r="T15102" t="s">
        <v>80991</v>
      </c>
      <c r="U15102" t="s">
        <v>34</v>
      </c>
      <c r="V15102" t="s">
        <v>46</v>
      </c>
      <c r="W15102" t="s">
        <v>106</v>
      </c>
      <c r="X15102" t="s">
        <v>107</v>
      </c>
      <c r="Y15102" t="s">
        <v>1681</v>
      </c>
      <c r="Z15102" s="1">
        <v>41649</v>
      </c>
    </row>
    <row r="15103" spans="11:26" x14ac:dyDescent="0.3">
      <c r="K15103" t="s">
        <v>80976</v>
      </c>
      <c r="L15103" t="s">
        <v>80992</v>
      </c>
      <c r="M15103" t="s">
        <v>28</v>
      </c>
      <c r="N15103" t="s">
        <v>40</v>
      </c>
      <c r="O15103" s="1">
        <v>41585</v>
      </c>
      <c r="P15103">
        <v>2500000</v>
      </c>
      <c r="Q15103" t="s">
        <v>80993</v>
      </c>
      <c r="R15103" t="s">
        <v>80994</v>
      </c>
      <c r="T15103" t="s">
        <v>6</v>
      </c>
      <c r="U15103" t="s">
        <v>34</v>
      </c>
      <c r="V15103" t="s">
        <v>206</v>
      </c>
      <c r="W15103" t="s">
        <v>80995</v>
      </c>
      <c r="X15103" t="s">
        <v>8288</v>
      </c>
      <c r="Y15103" t="s">
        <v>4886</v>
      </c>
      <c r="Z15103" s="1">
        <v>37622</v>
      </c>
    </row>
    <row r="15104" spans="11:26" x14ac:dyDescent="0.3">
      <c r="K15104" t="s">
        <v>80976</v>
      </c>
      <c r="L15104" t="s">
        <v>80996</v>
      </c>
      <c r="M15104" t="s">
        <v>28</v>
      </c>
      <c r="N15104" t="s">
        <v>493</v>
      </c>
      <c r="O15104" t="s">
        <v>1348</v>
      </c>
      <c r="P15104">
        <v>33000000</v>
      </c>
      <c r="Q15104" t="s">
        <v>80997</v>
      </c>
      <c r="R15104" t="s">
        <v>80998</v>
      </c>
      <c r="S15104" t="s">
        <v>80999</v>
      </c>
      <c r="T15104" t="s">
        <v>4994</v>
      </c>
      <c r="U15104" t="s">
        <v>34</v>
      </c>
      <c r="V15104" t="s">
        <v>46</v>
      </c>
      <c r="W15104" t="s">
        <v>471</v>
      </c>
      <c r="X15104" t="s">
        <v>969</v>
      </c>
      <c r="Y15104" t="s">
        <v>969</v>
      </c>
      <c r="Z15104" s="1">
        <v>31413</v>
      </c>
    </row>
    <row r="15105" spans="11:26" x14ac:dyDescent="0.3">
      <c r="K15105" t="s">
        <v>81000</v>
      </c>
      <c r="L15105" t="s">
        <v>81001</v>
      </c>
      <c r="M15105" t="s">
        <v>91</v>
      </c>
      <c r="O15105" s="1">
        <v>41518</v>
      </c>
      <c r="Q15105" t="s">
        <v>81002</v>
      </c>
      <c r="R15105" t="s">
        <v>81003</v>
      </c>
      <c r="S15105" t="s">
        <v>81004</v>
      </c>
      <c r="T15105" t="s">
        <v>1294</v>
      </c>
      <c r="U15105" t="s">
        <v>178</v>
      </c>
      <c r="V15105" t="s">
        <v>46</v>
      </c>
      <c r="W15105" t="s">
        <v>260</v>
      </c>
      <c r="X15105" t="s">
        <v>402</v>
      </c>
      <c r="Y15105" t="s">
        <v>81005</v>
      </c>
    </row>
    <row r="15106" spans="11:26" x14ac:dyDescent="0.3">
      <c r="K15106" t="s">
        <v>81006</v>
      </c>
      <c r="L15106" t="s">
        <v>81007</v>
      </c>
      <c r="M15106" t="s">
        <v>28</v>
      </c>
      <c r="N15106" t="s">
        <v>1189</v>
      </c>
      <c r="O15106" s="1">
        <v>39452</v>
      </c>
      <c r="P15106">
        <v>4900000</v>
      </c>
      <c r="Q15106" t="s">
        <v>81008</v>
      </c>
      <c r="R15106" t="s">
        <v>81009</v>
      </c>
      <c r="S15106" t="s">
        <v>81010</v>
      </c>
      <c r="T15106" t="s">
        <v>74</v>
      </c>
      <c r="U15106" t="s">
        <v>34</v>
      </c>
      <c r="V15106" t="s">
        <v>96</v>
      </c>
      <c r="W15106" t="s">
        <v>97</v>
      </c>
      <c r="X15106" t="s">
        <v>98</v>
      </c>
      <c r="Y15106" t="s">
        <v>5132</v>
      </c>
      <c r="Z15106" s="1">
        <v>40914</v>
      </c>
    </row>
    <row r="15107" spans="11:26" x14ac:dyDescent="0.3">
      <c r="K15107" t="s">
        <v>81006</v>
      </c>
      <c r="L15107" t="s">
        <v>81011</v>
      </c>
      <c r="M15107" t="s">
        <v>28</v>
      </c>
      <c r="N15107" t="s">
        <v>40</v>
      </c>
      <c r="O15107" s="1">
        <v>38355</v>
      </c>
      <c r="P15107">
        <v>5500000</v>
      </c>
      <c r="Q15107" t="s">
        <v>81012</v>
      </c>
      <c r="R15107" t="s">
        <v>81013</v>
      </c>
      <c r="S15107" t="s">
        <v>81014</v>
      </c>
      <c r="T15107" t="s">
        <v>81015</v>
      </c>
      <c r="U15107" t="s">
        <v>34</v>
      </c>
      <c r="V15107" t="s">
        <v>46</v>
      </c>
      <c r="W15107" t="s">
        <v>2169</v>
      </c>
      <c r="X15107" t="s">
        <v>2170</v>
      </c>
      <c r="Y15107" t="s">
        <v>10031</v>
      </c>
      <c r="Z15107" s="1">
        <v>40757</v>
      </c>
    </row>
    <row r="15108" spans="11:26" x14ac:dyDescent="0.3">
      <c r="K15108" t="s">
        <v>81006</v>
      </c>
      <c r="L15108" t="s">
        <v>81016</v>
      </c>
      <c r="M15108" t="s">
        <v>28</v>
      </c>
      <c r="N15108" t="s">
        <v>493</v>
      </c>
      <c r="O15108" s="1">
        <v>38971</v>
      </c>
      <c r="P15108">
        <v>55000000</v>
      </c>
      <c r="Q15108" t="s">
        <v>81017</v>
      </c>
      <c r="R15108" t="s">
        <v>81018</v>
      </c>
      <c r="S15108" t="s">
        <v>81019</v>
      </c>
      <c r="T15108" t="s">
        <v>81020</v>
      </c>
      <c r="U15108" t="s">
        <v>34</v>
      </c>
      <c r="V15108" t="s">
        <v>270</v>
      </c>
      <c r="W15108" t="s">
        <v>271</v>
      </c>
      <c r="X15108" t="s">
        <v>272</v>
      </c>
      <c r="Y15108" t="s">
        <v>272</v>
      </c>
      <c r="Z15108" s="1">
        <v>38725</v>
      </c>
    </row>
    <row r="15109" spans="11:26" x14ac:dyDescent="0.3">
      <c r="K15109" t="s">
        <v>81006</v>
      </c>
      <c r="L15109" t="s">
        <v>81021</v>
      </c>
      <c r="M15109" t="s">
        <v>28</v>
      </c>
      <c r="N15109" t="s">
        <v>493</v>
      </c>
      <c r="O15109" t="s">
        <v>77199</v>
      </c>
      <c r="P15109">
        <v>59500000</v>
      </c>
      <c r="Q15109" t="s">
        <v>81022</v>
      </c>
      <c r="R15109" t="s">
        <v>81023</v>
      </c>
      <c r="S15109" t="s">
        <v>81024</v>
      </c>
      <c r="T15109" t="s">
        <v>115</v>
      </c>
      <c r="U15109" t="s">
        <v>34</v>
      </c>
      <c r="V15109" t="s">
        <v>46</v>
      </c>
      <c r="W15109" t="s">
        <v>2169</v>
      </c>
      <c r="X15109" t="s">
        <v>2170</v>
      </c>
      <c r="Y15109" t="s">
        <v>81025</v>
      </c>
      <c r="Z15109" s="1">
        <v>40179</v>
      </c>
    </row>
    <row r="15110" spans="11:26" x14ac:dyDescent="0.3">
      <c r="K15110" t="s">
        <v>81006</v>
      </c>
      <c r="L15110" t="s">
        <v>81026</v>
      </c>
      <c r="M15110" t="s">
        <v>28</v>
      </c>
      <c r="N15110" t="s">
        <v>1415</v>
      </c>
      <c r="O15110" s="1">
        <v>41914</v>
      </c>
      <c r="P15110">
        <v>39907658</v>
      </c>
      <c r="Q15110" t="s">
        <v>81027</v>
      </c>
      <c r="R15110" t="s">
        <v>81028</v>
      </c>
      <c r="T15110" t="s">
        <v>81029</v>
      </c>
      <c r="U15110" t="s">
        <v>34</v>
      </c>
      <c r="V15110" t="s">
        <v>46</v>
      </c>
      <c r="W15110" t="s">
        <v>1731</v>
      </c>
      <c r="X15110" t="s">
        <v>1732</v>
      </c>
      <c r="Y15110" t="s">
        <v>81030</v>
      </c>
    </row>
    <row r="15111" spans="11:26" x14ac:dyDescent="0.3">
      <c r="K15111" t="s">
        <v>81006</v>
      </c>
      <c r="L15111" t="s">
        <v>81031</v>
      </c>
      <c r="M15111" t="s">
        <v>28</v>
      </c>
      <c r="N15111" t="s">
        <v>29</v>
      </c>
      <c r="O15111" s="1">
        <v>38726</v>
      </c>
      <c r="P15111">
        <v>5000000</v>
      </c>
      <c r="Q15111" t="s">
        <v>81032</v>
      </c>
      <c r="R15111" t="s">
        <v>81033</v>
      </c>
      <c r="S15111" t="s">
        <v>81034</v>
      </c>
      <c r="T15111" t="s">
        <v>115</v>
      </c>
      <c r="U15111" t="s">
        <v>34</v>
      </c>
      <c r="V15111" t="s">
        <v>46</v>
      </c>
      <c r="W15111" t="s">
        <v>167</v>
      </c>
      <c r="X15111" t="s">
        <v>168</v>
      </c>
      <c r="Y15111" t="s">
        <v>169</v>
      </c>
      <c r="Z15111" s="1">
        <v>40909</v>
      </c>
    </row>
    <row r="15112" spans="11:26" x14ac:dyDescent="0.3">
      <c r="K15112" t="s">
        <v>81006</v>
      </c>
      <c r="L15112" t="s">
        <v>81035</v>
      </c>
      <c r="M15112" t="s">
        <v>28</v>
      </c>
      <c r="N15112" t="s">
        <v>29</v>
      </c>
      <c r="O15112" t="s">
        <v>18942</v>
      </c>
      <c r="P15112">
        <v>16200000</v>
      </c>
      <c r="Q15112" t="s">
        <v>81036</v>
      </c>
      <c r="R15112" t="s">
        <v>81037</v>
      </c>
      <c r="S15112" t="s">
        <v>81038</v>
      </c>
      <c r="T15112" t="s">
        <v>2570</v>
      </c>
      <c r="U15112" t="s">
        <v>178</v>
      </c>
      <c r="V15112" t="s">
        <v>46</v>
      </c>
      <c r="W15112" t="s">
        <v>106</v>
      </c>
      <c r="X15112" t="s">
        <v>107</v>
      </c>
      <c r="Y15112" t="s">
        <v>29863</v>
      </c>
      <c r="Z15112" s="1">
        <v>40920</v>
      </c>
    </row>
    <row r="15113" spans="11:26" x14ac:dyDescent="0.3">
      <c r="K15113" t="s">
        <v>81006</v>
      </c>
      <c r="L15113" t="s">
        <v>81039</v>
      </c>
      <c r="M15113" t="s">
        <v>28</v>
      </c>
      <c r="N15113" t="s">
        <v>1189</v>
      </c>
      <c r="O15113" s="1">
        <v>40302</v>
      </c>
      <c r="P15113">
        <v>12000000</v>
      </c>
      <c r="Q15113" t="s">
        <v>81040</v>
      </c>
      <c r="R15113" t="s">
        <v>81041</v>
      </c>
      <c r="S15113" t="s">
        <v>81042</v>
      </c>
      <c r="T15113" t="s">
        <v>2570</v>
      </c>
      <c r="U15113" t="s">
        <v>34</v>
      </c>
      <c r="V15113" t="s">
        <v>1174</v>
      </c>
      <c r="W15113">
        <v>3</v>
      </c>
      <c r="X15113" t="s">
        <v>7767</v>
      </c>
      <c r="Y15113" t="s">
        <v>56476</v>
      </c>
      <c r="Z15113" s="1">
        <v>37257</v>
      </c>
    </row>
    <row r="15114" spans="11:26" x14ac:dyDescent="0.3">
      <c r="K15114" t="s">
        <v>81043</v>
      </c>
      <c r="L15114" t="s">
        <v>81044</v>
      </c>
      <c r="M15114" t="s">
        <v>28</v>
      </c>
      <c r="N15114" t="s">
        <v>40</v>
      </c>
      <c r="O15114" t="s">
        <v>81045</v>
      </c>
      <c r="P15114">
        <v>4900000</v>
      </c>
      <c r="Q15114" t="s">
        <v>81046</v>
      </c>
      <c r="R15114" t="s">
        <v>81047</v>
      </c>
      <c r="S15114" t="s">
        <v>81048</v>
      </c>
      <c r="T15114" t="s">
        <v>40998</v>
      </c>
      <c r="U15114" t="s">
        <v>34</v>
      </c>
      <c r="V15114" t="s">
        <v>1072</v>
      </c>
      <c r="W15114">
        <v>7</v>
      </c>
      <c r="X15114" t="s">
        <v>1581</v>
      </c>
      <c r="Y15114" t="s">
        <v>1581</v>
      </c>
    </row>
    <row r="15115" spans="11:26" x14ac:dyDescent="0.3">
      <c r="K15115" t="s">
        <v>81049</v>
      </c>
      <c r="L15115" t="s">
        <v>81050</v>
      </c>
      <c r="M15115" t="s">
        <v>52</v>
      </c>
      <c r="O15115" s="1">
        <v>42006</v>
      </c>
      <c r="P15115">
        <v>1550000</v>
      </c>
      <c r="Q15115" t="s">
        <v>81051</v>
      </c>
      <c r="R15115" t="s">
        <v>81052</v>
      </c>
      <c r="S15115" t="s">
        <v>81053</v>
      </c>
      <c r="T15115" t="s">
        <v>81054</v>
      </c>
      <c r="U15115" t="s">
        <v>345</v>
      </c>
      <c r="V15115" t="s">
        <v>46</v>
      </c>
      <c r="W15115" t="s">
        <v>346</v>
      </c>
      <c r="X15115" t="s">
        <v>11222</v>
      </c>
      <c r="Y15115" t="s">
        <v>11222</v>
      </c>
      <c r="Z15115" s="1">
        <v>40180</v>
      </c>
    </row>
    <row r="15116" spans="11:26" x14ac:dyDescent="0.3">
      <c r="K15116" t="s">
        <v>81055</v>
      </c>
      <c r="L15116" t="s">
        <v>81056</v>
      </c>
      <c r="M15116" t="s">
        <v>28</v>
      </c>
      <c r="N15116" t="s">
        <v>40</v>
      </c>
      <c r="O15116" t="s">
        <v>81057</v>
      </c>
      <c r="P15116">
        <v>200000</v>
      </c>
      <c r="Q15116" t="s">
        <v>81058</v>
      </c>
      <c r="R15116" t="s">
        <v>81059</v>
      </c>
      <c r="S15116" t="s">
        <v>81060</v>
      </c>
      <c r="T15116" t="s">
        <v>95</v>
      </c>
      <c r="U15116" t="s">
        <v>34</v>
      </c>
      <c r="V15116" t="s">
        <v>46</v>
      </c>
      <c r="W15116" t="s">
        <v>437</v>
      </c>
      <c r="X15116" t="s">
        <v>8911</v>
      </c>
      <c r="Y15116" t="s">
        <v>8911</v>
      </c>
    </row>
    <row r="15117" spans="11:26" x14ac:dyDescent="0.3">
      <c r="K15117" t="s">
        <v>81055</v>
      </c>
      <c r="L15117" t="s">
        <v>81061</v>
      </c>
      <c r="M15117" t="s">
        <v>28</v>
      </c>
      <c r="O15117" s="1">
        <v>39456</v>
      </c>
      <c r="P15117">
        <v>2000000</v>
      </c>
      <c r="Q15117" t="s">
        <v>81062</v>
      </c>
      <c r="R15117" t="s">
        <v>81063</v>
      </c>
      <c r="S15117" t="s">
        <v>81064</v>
      </c>
      <c r="T15117" t="s">
        <v>81065</v>
      </c>
      <c r="U15117" t="s">
        <v>178</v>
      </c>
      <c r="V15117" t="s">
        <v>1816</v>
      </c>
      <c r="W15117">
        <v>2</v>
      </c>
      <c r="X15117" t="s">
        <v>2981</v>
      </c>
      <c r="Y15117" t="s">
        <v>2981</v>
      </c>
      <c r="Z15117" s="1">
        <v>34335</v>
      </c>
    </row>
    <row r="15118" spans="11:26" x14ac:dyDescent="0.3">
      <c r="K15118" t="s">
        <v>81066</v>
      </c>
      <c r="L15118" t="s">
        <v>81067</v>
      </c>
      <c r="M15118" t="s">
        <v>28</v>
      </c>
      <c r="N15118" t="s">
        <v>40</v>
      </c>
      <c r="O15118" s="1">
        <v>39668</v>
      </c>
      <c r="Q15118" t="s">
        <v>81068</v>
      </c>
      <c r="R15118" t="s">
        <v>81069</v>
      </c>
      <c r="S15118" t="s">
        <v>81070</v>
      </c>
      <c r="T15118" t="s">
        <v>95</v>
      </c>
      <c r="U15118" t="s">
        <v>34</v>
      </c>
      <c r="V15118" t="s">
        <v>206</v>
      </c>
      <c r="W15118" t="s">
        <v>535</v>
      </c>
      <c r="X15118" t="s">
        <v>208</v>
      </c>
      <c r="Y15118" t="s">
        <v>536</v>
      </c>
    </row>
    <row r="15119" spans="11:26" x14ac:dyDescent="0.3">
      <c r="K15119" t="s">
        <v>81066</v>
      </c>
      <c r="L15119" t="s">
        <v>81071</v>
      </c>
      <c r="M15119" t="s">
        <v>28</v>
      </c>
      <c r="N15119" t="s">
        <v>493</v>
      </c>
      <c r="O15119" t="s">
        <v>887</v>
      </c>
      <c r="P15119">
        <v>12600000</v>
      </c>
      <c r="Q15119" t="s">
        <v>81072</v>
      </c>
      <c r="R15119" t="s">
        <v>81073</v>
      </c>
      <c r="S15119" t="s">
        <v>81074</v>
      </c>
      <c r="T15119" t="s">
        <v>81075</v>
      </c>
      <c r="U15119" t="s">
        <v>34</v>
      </c>
      <c r="V15119" t="s">
        <v>46</v>
      </c>
      <c r="W15119" t="s">
        <v>1081</v>
      </c>
      <c r="X15119" t="s">
        <v>1082</v>
      </c>
      <c r="Y15119" t="s">
        <v>1082</v>
      </c>
      <c r="Z15119" s="1">
        <v>35431</v>
      </c>
    </row>
    <row r="15120" spans="11:26" x14ac:dyDescent="0.3">
      <c r="K15120" t="s">
        <v>81066</v>
      </c>
      <c r="L15120" t="s">
        <v>81076</v>
      </c>
      <c r="M15120" t="s">
        <v>28</v>
      </c>
      <c r="N15120" t="s">
        <v>29</v>
      </c>
      <c r="O15120" t="s">
        <v>23705</v>
      </c>
      <c r="P15120">
        <v>6500000</v>
      </c>
      <c r="Q15120" t="s">
        <v>81077</v>
      </c>
      <c r="R15120" t="s">
        <v>81078</v>
      </c>
      <c r="S15120" t="s">
        <v>81079</v>
      </c>
      <c r="T15120" t="s">
        <v>81080</v>
      </c>
      <c r="U15120" t="s">
        <v>34</v>
      </c>
      <c r="V15120" t="s">
        <v>46</v>
      </c>
      <c r="W15120" t="s">
        <v>260</v>
      </c>
      <c r="X15120" t="s">
        <v>402</v>
      </c>
      <c r="Y15120" t="s">
        <v>21876</v>
      </c>
    </row>
    <row r="15121" spans="11:26" x14ac:dyDescent="0.3">
      <c r="K15121" t="s">
        <v>81066</v>
      </c>
      <c r="L15121" t="s">
        <v>81081</v>
      </c>
      <c r="M15121" t="s">
        <v>28</v>
      </c>
      <c r="N15121" t="s">
        <v>1189</v>
      </c>
      <c r="O15121" s="1">
        <v>41584</v>
      </c>
      <c r="P15121">
        <v>42800000</v>
      </c>
      <c r="Q15121" t="s">
        <v>81082</v>
      </c>
      <c r="R15121" t="s">
        <v>81083</v>
      </c>
      <c r="S15121" t="s">
        <v>81084</v>
      </c>
      <c r="T15121" t="s">
        <v>81085</v>
      </c>
      <c r="U15121" t="s">
        <v>34</v>
      </c>
    </row>
    <row r="15122" spans="11:26" x14ac:dyDescent="0.3">
      <c r="K15122" t="s">
        <v>81086</v>
      </c>
      <c r="L15122" t="s">
        <v>81087</v>
      </c>
      <c r="M15122" t="s">
        <v>28</v>
      </c>
      <c r="N15122" t="s">
        <v>29</v>
      </c>
      <c r="O15122" t="s">
        <v>1999</v>
      </c>
      <c r="P15122">
        <v>8000000</v>
      </c>
      <c r="Q15122" t="s">
        <v>81088</v>
      </c>
      <c r="R15122" t="s">
        <v>81089</v>
      </c>
      <c r="S15122" t="s">
        <v>81090</v>
      </c>
      <c r="T15122" t="s">
        <v>115</v>
      </c>
      <c r="U15122" t="s">
        <v>345</v>
      </c>
      <c r="V15122" t="s">
        <v>46</v>
      </c>
      <c r="W15122" t="s">
        <v>717</v>
      </c>
      <c r="X15122" t="s">
        <v>882</v>
      </c>
      <c r="Y15122" t="s">
        <v>6198</v>
      </c>
      <c r="Z15122" s="1">
        <v>37622</v>
      </c>
    </row>
    <row r="15123" spans="11:26" x14ac:dyDescent="0.3">
      <c r="K15123" t="s">
        <v>81086</v>
      </c>
      <c r="L15123" t="s">
        <v>81091</v>
      </c>
      <c r="M15123" t="s">
        <v>28</v>
      </c>
      <c r="N15123" t="s">
        <v>493</v>
      </c>
      <c r="O15123" t="s">
        <v>3529</v>
      </c>
      <c r="P15123">
        <v>15000000</v>
      </c>
      <c r="Q15123" t="s">
        <v>81092</v>
      </c>
      <c r="R15123" t="s">
        <v>81093</v>
      </c>
      <c r="S15123" t="s">
        <v>81094</v>
      </c>
      <c r="T15123" t="s">
        <v>81095</v>
      </c>
      <c r="U15123" t="s">
        <v>34</v>
      </c>
      <c r="V15123" t="s">
        <v>1174</v>
      </c>
      <c r="W15123">
        <v>6</v>
      </c>
      <c r="X15123" t="s">
        <v>21311</v>
      </c>
      <c r="Y15123" t="s">
        <v>27534</v>
      </c>
      <c r="Z15123" s="1">
        <v>30682</v>
      </c>
    </row>
    <row r="15124" spans="11:26" x14ac:dyDescent="0.3">
      <c r="K15124" t="s">
        <v>81086</v>
      </c>
      <c r="L15124" t="s">
        <v>81096</v>
      </c>
      <c r="M15124" t="s">
        <v>28</v>
      </c>
      <c r="N15124" t="s">
        <v>40</v>
      </c>
      <c r="O15124" s="1">
        <v>40544</v>
      </c>
      <c r="P15124">
        <v>5000000</v>
      </c>
      <c r="Q15124" t="s">
        <v>81097</v>
      </c>
      <c r="R15124" t="s">
        <v>81098</v>
      </c>
      <c r="S15124" t="s">
        <v>81099</v>
      </c>
      <c r="T15124" t="s">
        <v>81100</v>
      </c>
      <c r="U15124" t="s">
        <v>34</v>
      </c>
      <c r="V15124" t="s">
        <v>19050</v>
      </c>
      <c r="W15124">
        <v>21</v>
      </c>
      <c r="X15124" t="s">
        <v>60671</v>
      </c>
      <c r="Y15124" t="s">
        <v>60671</v>
      </c>
      <c r="Z15124" t="s">
        <v>81101</v>
      </c>
    </row>
    <row r="15125" spans="11:26" x14ac:dyDescent="0.3">
      <c r="K15125" t="s">
        <v>81102</v>
      </c>
      <c r="L15125" t="s">
        <v>81103</v>
      </c>
      <c r="M15125" t="s">
        <v>91</v>
      </c>
      <c r="O15125" s="1">
        <v>41218</v>
      </c>
      <c r="Q15125" t="s">
        <v>81104</v>
      </c>
      <c r="R15125" t="s">
        <v>81105</v>
      </c>
      <c r="S15125" t="s">
        <v>81106</v>
      </c>
      <c r="T15125" t="s">
        <v>4038</v>
      </c>
      <c r="U15125" t="s">
        <v>34</v>
      </c>
      <c r="V15125" t="s">
        <v>46</v>
      </c>
      <c r="W15125" t="s">
        <v>913</v>
      </c>
      <c r="X15125" t="s">
        <v>914</v>
      </c>
      <c r="Y15125" t="s">
        <v>55820</v>
      </c>
      <c r="Z15125" s="1">
        <v>39083</v>
      </c>
    </row>
    <row r="15126" spans="11:26" x14ac:dyDescent="0.3">
      <c r="K15126" t="s">
        <v>81107</v>
      </c>
      <c r="L15126" t="s">
        <v>81108</v>
      </c>
      <c r="M15126" t="s">
        <v>52</v>
      </c>
      <c r="O15126" t="s">
        <v>14632</v>
      </c>
      <c r="P15126">
        <v>40000</v>
      </c>
      <c r="Q15126" t="s">
        <v>81109</v>
      </c>
      <c r="R15126" t="s">
        <v>81110</v>
      </c>
      <c r="S15126" t="s">
        <v>81111</v>
      </c>
      <c r="T15126" t="s">
        <v>58461</v>
      </c>
      <c r="U15126" t="s">
        <v>34</v>
      </c>
      <c r="V15126" t="s">
        <v>46</v>
      </c>
      <c r="W15126" t="s">
        <v>106</v>
      </c>
      <c r="X15126" t="s">
        <v>107</v>
      </c>
      <c r="Y15126" t="s">
        <v>116</v>
      </c>
      <c r="Z15126" s="1">
        <v>40911</v>
      </c>
    </row>
    <row r="15127" spans="11:26" x14ac:dyDescent="0.3">
      <c r="K15127" t="s">
        <v>81112</v>
      </c>
      <c r="L15127" t="s">
        <v>81113</v>
      </c>
      <c r="M15127" t="s">
        <v>28</v>
      </c>
      <c r="O15127" s="1">
        <v>41282</v>
      </c>
      <c r="P15127">
        <v>2600000</v>
      </c>
      <c r="Q15127" t="s">
        <v>81114</v>
      </c>
      <c r="R15127" t="s">
        <v>81115</v>
      </c>
      <c r="S15127" t="s">
        <v>81116</v>
      </c>
      <c r="T15127" t="s">
        <v>81117</v>
      </c>
      <c r="U15127" t="s">
        <v>34</v>
      </c>
      <c r="V15127" t="s">
        <v>856</v>
      </c>
      <c r="W15127">
        <v>2</v>
      </c>
      <c r="X15127" t="s">
        <v>65722</v>
      </c>
      <c r="Y15127" t="s">
        <v>65723</v>
      </c>
      <c r="Z15127" s="1">
        <v>38843</v>
      </c>
    </row>
    <row r="15128" spans="11:26" x14ac:dyDescent="0.3">
      <c r="K15128" t="s">
        <v>81112</v>
      </c>
      <c r="L15128" t="s">
        <v>81118</v>
      </c>
      <c r="M15128" t="s">
        <v>233</v>
      </c>
      <c r="O15128" t="s">
        <v>81119</v>
      </c>
      <c r="P15128">
        <v>2500000</v>
      </c>
      <c r="Q15128" t="s">
        <v>81120</v>
      </c>
      <c r="R15128" t="s">
        <v>81121</v>
      </c>
      <c r="S15128" t="s">
        <v>81122</v>
      </c>
      <c r="T15128" t="s">
        <v>2570</v>
      </c>
      <c r="U15128" t="s">
        <v>34</v>
      </c>
      <c r="V15128" t="s">
        <v>46</v>
      </c>
      <c r="W15128" t="s">
        <v>260</v>
      </c>
      <c r="X15128" t="s">
        <v>402</v>
      </c>
      <c r="Y15128" t="s">
        <v>10291</v>
      </c>
    </row>
    <row r="15129" spans="11:26" x14ac:dyDescent="0.3">
      <c r="K15129" t="s">
        <v>81123</v>
      </c>
      <c r="L15129" t="s">
        <v>81124</v>
      </c>
      <c r="M15129" t="s">
        <v>28</v>
      </c>
      <c r="N15129" t="s">
        <v>40</v>
      </c>
      <c r="O15129" t="s">
        <v>6010</v>
      </c>
      <c r="P15129">
        <v>4300000</v>
      </c>
      <c r="Q15129" t="s">
        <v>81125</v>
      </c>
      <c r="R15129" t="s">
        <v>81126</v>
      </c>
      <c r="S15129" t="s">
        <v>81127</v>
      </c>
      <c r="U15129" t="s">
        <v>34</v>
      </c>
      <c r="Z15129" s="1">
        <v>40909</v>
      </c>
    </row>
    <row r="15130" spans="11:26" x14ac:dyDescent="0.3">
      <c r="K15130" t="s">
        <v>81123</v>
      </c>
      <c r="L15130" t="s">
        <v>81128</v>
      </c>
      <c r="M15130" t="s">
        <v>28</v>
      </c>
      <c r="N15130" t="s">
        <v>29</v>
      </c>
      <c r="O15130" s="1">
        <v>42166</v>
      </c>
      <c r="P15130">
        <v>13650000</v>
      </c>
      <c r="Q15130" t="s">
        <v>81129</v>
      </c>
      <c r="R15130" t="s">
        <v>81130</v>
      </c>
      <c r="S15130" t="s">
        <v>81131</v>
      </c>
      <c r="T15130" t="s">
        <v>81132</v>
      </c>
      <c r="U15130" t="s">
        <v>34</v>
      </c>
      <c r="V15130" t="s">
        <v>96</v>
      </c>
      <c r="W15130" t="s">
        <v>336</v>
      </c>
      <c r="X15130" t="s">
        <v>337</v>
      </c>
      <c r="Y15130" t="s">
        <v>5953</v>
      </c>
      <c r="Z15130" s="1">
        <v>39448</v>
      </c>
    </row>
    <row r="15131" spans="11:26" x14ac:dyDescent="0.3">
      <c r="K15131" t="s">
        <v>81123</v>
      </c>
      <c r="L15131" t="s">
        <v>81133</v>
      </c>
      <c r="M15131" t="s">
        <v>28</v>
      </c>
      <c r="N15131" t="s">
        <v>29</v>
      </c>
      <c r="O15131" s="1">
        <v>41704</v>
      </c>
      <c r="P15131">
        <v>2400000</v>
      </c>
      <c r="Q15131" t="s">
        <v>81134</v>
      </c>
      <c r="R15131" t="s">
        <v>81135</v>
      </c>
      <c r="S15131" t="s">
        <v>81136</v>
      </c>
      <c r="T15131" t="s">
        <v>4994</v>
      </c>
      <c r="U15131" t="s">
        <v>1158</v>
      </c>
      <c r="V15131" t="s">
        <v>46</v>
      </c>
      <c r="W15131" t="s">
        <v>1369</v>
      </c>
      <c r="X15131" t="s">
        <v>1370</v>
      </c>
      <c r="Y15131" t="s">
        <v>1370</v>
      </c>
      <c r="Z15131" s="1">
        <v>37987</v>
      </c>
    </row>
    <row r="15132" spans="11:26" x14ac:dyDescent="0.3">
      <c r="K15132" t="s">
        <v>81123</v>
      </c>
      <c r="L15132" t="s">
        <v>81137</v>
      </c>
      <c r="M15132" t="s">
        <v>28</v>
      </c>
      <c r="N15132" t="s">
        <v>29</v>
      </c>
      <c r="O15132" t="s">
        <v>8561</v>
      </c>
      <c r="P15132">
        <v>4900000</v>
      </c>
      <c r="Q15132" t="s">
        <v>81138</v>
      </c>
      <c r="R15132" t="s">
        <v>81139</v>
      </c>
      <c r="T15132" t="s">
        <v>95</v>
      </c>
      <c r="U15132" t="s">
        <v>34</v>
      </c>
      <c r="V15132" t="s">
        <v>46</v>
      </c>
      <c r="W15132" t="s">
        <v>1081</v>
      </c>
      <c r="X15132" t="s">
        <v>1082</v>
      </c>
      <c r="Y15132" t="s">
        <v>49248</v>
      </c>
      <c r="Z15132" s="1">
        <v>35796</v>
      </c>
    </row>
    <row r="15133" spans="11:26" x14ac:dyDescent="0.3">
      <c r="K15133" t="s">
        <v>81140</v>
      </c>
      <c r="L15133" t="s">
        <v>81141</v>
      </c>
      <c r="M15133" t="s">
        <v>52</v>
      </c>
      <c r="O15133" s="1">
        <v>40179</v>
      </c>
      <c r="P15133">
        <v>120000</v>
      </c>
      <c r="Q15133" t="s">
        <v>81142</v>
      </c>
      <c r="R15133" t="s">
        <v>81143</v>
      </c>
      <c r="S15133" t="s">
        <v>81144</v>
      </c>
      <c r="T15133" t="s">
        <v>81145</v>
      </c>
      <c r="U15133" t="s">
        <v>34</v>
      </c>
      <c r="V15133" t="s">
        <v>46</v>
      </c>
      <c r="W15133" t="s">
        <v>106</v>
      </c>
      <c r="X15133" t="s">
        <v>107</v>
      </c>
      <c r="Y15133" t="s">
        <v>116</v>
      </c>
      <c r="Z15133" s="1">
        <v>40544</v>
      </c>
    </row>
    <row r="15134" spans="11:26" x14ac:dyDescent="0.3">
      <c r="K15134" t="s">
        <v>81146</v>
      </c>
      <c r="L15134" t="s">
        <v>81147</v>
      </c>
      <c r="M15134" t="s">
        <v>324</v>
      </c>
      <c r="O15134" t="s">
        <v>19002</v>
      </c>
      <c r="P15134">
        <v>670000</v>
      </c>
      <c r="Q15134" t="s">
        <v>81148</v>
      </c>
      <c r="R15134" t="s">
        <v>81149</v>
      </c>
      <c r="T15134" t="s">
        <v>95</v>
      </c>
      <c r="U15134" t="s">
        <v>34</v>
      </c>
      <c r="V15134" t="s">
        <v>46</v>
      </c>
      <c r="W15134" t="s">
        <v>260</v>
      </c>
      <c r="X15134" t="s">
        <v>402</v>
      </c>
      <c r="Y15134" t="s">
        <v>536</v>
      </c>
      <c r="Z15134" s="1">
        <v>40544</v>
      </c>
    </row>
    <row r="15135" spans="11:26" x14ac:dyDescent="0.3">
      <c r="K15135" t="s">
        <v>81146</v>
      </c>
      <c r="L15135" t="s">
        <v>81150</v>
      </c>
      <c r="M15135" t="s">
        <v>52</v>
      </c>
      <c r="O15135" s="1">
        <v>41276</v>
      </c>
      <c r="P15135">
        <v>28000</v>
      </c>
      <c r="Q15135" t="s">
        <v>81151</v>
      </c>
      <c r="R15135" t="s">
        <v>81152</v>
      </c>
      <c r="S15135" t="s">
        <v>81153</v>
      </c>
      <c r="T15135" t="s">
        <v>95</v>
      </c>
      <c r="U15135" t="s">
        <v>1158</v>
      </c>
      <c r="V15135" t="s">
        <v>96</v>
      </c>
      <c r="W15135" t="s">
        <v>97</v>
      </c>
      <c r="X15135" t="s">
        <v>98</v>
      </c>
      <c r="Y15135" t="s">
        <v>98</v>
      </c>
      <c r="Z15135" s="1">
        <v>40179</v>
      </c>
    </row>
    <row r="15136" spans="11:26" x14ac:dyDescent="0.3">
      <c r="K15136" t="s">
        <v>81146</v>
      </c>
      <c r="L15136" t="s">
        <v>81154</v>
      </c>
      <c r="M15136" t="s">
        <v>28</v>
      </c>
      <c r="N15136" t="s">
        <v>40</v>
      </c>
      <c r="O15136" s="1">
        <v>42047</v>
      </c>
      <c r="P15136">
        <v>6000000</v>
      </c>
      <c r="Q15136" t="s">
        <v>81155</v>
      </c>
      <c r="R15136" t="s">
        <v>81156</v>
      </c>
      <c r="S15136" t="s">
        <v>81157</v>
      </c>
      <c r="T15136" t="s">
        <v>1249</v>
      </c>
      <c r="U15136" t="s">
        <v>34</v>
      </c>
      <c r="V15136" t="s">
        <v>46</v>
      </c>
      <c r="W15136" t="s">
        <v>1337</v>
      </c>
      <c r="X15136" t="s">
        <v>15653</v>
      </c>
      <c r="Y15136" t="s">
        <v>81158</v>
      </c>
      <c r="Z15136" s="1">
        <v>39448</v>
      </c>
    </row>
    <row r="15137" spans="11:26" x14ac:dyDescent="0.3">
      <c r="K15137" t="s">
        <v>81146</v>
      </c>
      <c r="L15137" t="s">
        <v>81159</v>
      </c>
      <c r="M15137" t="s">
        <v>52</v>
      </c>
      <c r="O15137" s="1">
        <v>41892</v>
      </c>
      <c r="P15137">
        <v>2250000</v>
      </c>
      <c r="Q15137" t="s">
        <v>81160</v>
      </c>
      <c r="R15137" t="s">
        <v>81161</v>
      </c>
      <c r="S15137" t="s">
        <v>81162</v>
      </c>
      <c r="T15137" t="s">
        <v>409</v>
      </c>
      <c r="U15137" t="s">
        <v>34</v>
      </c>
      <c r="V15137" t="s">
        <v>924</v>
      </c>
      <c r="W15137">
        <v>56</v>
      </c>
      <c r="X15137" t="s">
        <v>4451</v>
      </c>
      <c r="Y15137" t="s">
        <v>4451</v>
      </c>
      <c r="Z15137" t="s">
        <v>9097</v>
      </c>
    </row>
    <row r="15138" spans="11:26" x14ac:dyDescent="0.3">
      <c r="K15138" t="s">
        <v>81163</v>
      </c>
      <c r="L15138" t="s">
        <v>81164</v>
      </c>
      <c r="M15138" t="s">
        <v>91</v>
      </c>
      <c r="O15138" t="s">
        <v>21993</v>
      </c>
      <c r="Q15138" t="s">
        <v>81165</v>
      </c>
      <c r="R15138" t="s">
        <v>81166</v>
      </c>
      <c r="S15138" t="s">
        <v>81167</v>
      </c>
      <c r="T15138" t="s">
        <v>81168</v>
      </c>
      <c r="U15138" t="s">
        <v>345</v>
      </c>
      <c r="V15138" t="s">
        <v>46</v>
      </c>
      <c r="W15138" t="s">
        <v>106</v>
      </c>
      <c r="X15138" t="s">
        <v>1650</v>
      </c>
      <c r="Y15138" t="s">
        <v>20447</v>
      </c>
    </row>
    <row r="15139" spans="11:26" x14ac:dyDescent="0.3">
      <c r="K15139" t="s">
        <v>81169</v>
      </c>
      <c r="L15139" t="s">
        <v>81170</v>
      </c>
      <c r="M15139" t="s">
        <v>223</v>
      </c>
      <c r="O15139" s="1">
        <v>41651</v>
      </c>
      <c r="Q15139" t="s">
        <v>81171</v>
      </c>
      <c r="R15139" t="s">
        <v>81172</v>
      </c>
      <c r="S15139" t="s">
        <v>81173</v>
      </c>
      <c r="U15139" t="s">
        <v>34</v>
      </c>
      <c r="V15139" t="s">
        <v>46</v>
      </c>
      <c r="W15139" t="s">
        <v>437</v>
      </c>
      <c r="X15139" t="s">
        <v>438</v>
      </c>
      <c r="Y15139" t="s">
        <v>438</v>
      </c>
    </row>
    <row r="15140" spans="11:26" x14ac:dyDescent="0.3">
      <c r="K15140" t="s">
        <v>81174</v>
      </c>
      <c r="L15140" t="s">
        <v>81175</v>
      </c>
      <c r="M15140" t="s">
        <v>52</v>
      </c>
      <c r="O15140" t="s">
        <v>8938</v>
      </c>
      <c r="Q15140" t="s">
        <v>81176</v>
      </c>
      <c r="R15140" t="s">
        <v>81177</v>
      </c>
      <c r="S15140" t="s">
        <v>81178</v>
      </c>
      <c r="T15140" t="s">
        <v>74</v>
      </c>
      <c r="U15140" t="s">
        <v>34</v>
      </c>
      <c r="V15140" t="s">
        <v>46</v>
      </c>
      <c r="W15140" t="s">
        <v>2104</v>
      </c>
      <c r="X15140" t="s">
        <v>2105</v>
      </c>
      <c r="Y15140" t="s">
        <v>17382</v>
      </c>
      <c r="Z15140" s="1">
        <v>32874</v>
      </c>
    </row>
    <row r="15141" spans="11:26" x14ac:dyDescent="0.3">
      <c r="K15141" t="s">
        <v>81179</v>
      </c>
      <c r="L15141" t="s">
        <v>81180</v>
      </c>
      <c r="M15141" t="s">
        <v>324</v>
      </c>
      <c r="O15141" s="1">
        <v>39571</v>
      </c>
      <c r="P15141">
        <v>1000000</v>
      </c>
      <c r="Q15141" t="s">
        <v>81181</v>
      </c>
      <c r="R15141" t="s">
        <v>81182</v>
      </c>
      <c r="S15141" t="s">
        <v>81183</v>
      </c>
      <c r="T15141" t="s">
        <v>6271</v>
      </c>
      <c r="U15141" t="s">
        <v>34</v>
      </c>
      <c r="V15141" t="s">
        <v>46</v>
      </c>
      <c r="W15141" t="s">
        <v>1731</v>
      </c>
      <c r="X15141" t="s">
        <v>1732</v>
      </c>
      <c r="Y15141" t="s">
        <v>1732</v>
      </c>
    </row>
    <row r="15142" spans="11:26" x14ac:dyDescent="0.3">
      <c r="K15142" t="s">
        <v>81179</v>
      </c>
      <c r="L15142" t="s">
        <v>81184</v>
      </c>
      <c r="M15142" t="s">
        <v>52</v>
      </c>
      <c r="O15142" s="1">
        <v>39090</v>
      </c>
      <c r="P15142">
        <v>15000</v>
      </c>
      <c r="Q15142" t="s">
        <v>81185</v>
      </c>
      <c r="R15142" t="s">
        <v>81186</v>
      </c>
      <c r="S15142" t="s">
        <v>81187</v>
      </c>
      <c r="T15142" t="s">
        <v>4848</v>
      </c>
      <c r="U15142" t="s">
        <v>34</v>
      </c>
      <c r="V15142" t="s">
        <v>46</v>
      </c>
      <c r="W15142" t="s">
        <v>142</v>
      </c>
      <c r="X15142" t="s">
        <v>2149</v>
      </c>
      <c r="Y15142" t="s">
        <v>3658</v>
      </c>
      <c r="Z15142" s="1">
        <v>41275</v>
      </c>
    </row>
    <row r="15143" spans="11:26" x14ac:dyDescent="0.3">
      <c r="K15143" t="s">
        <v>81179</v>
      </c>
      <c r="L15143" t="s">
        <v>81188</v>
      </c>
      <c r="M15143" t="s">
        <v>28</v>
      </c>
      <c r="O15143" s="1">
        <v>39971</v>
      </c>
      <c r="P15143">
        <v>400000</v>
      </c>
      <c r="Q15143" t="s">
        <v>81189</v>
      </c>
      <c r="R15143" t="s">
        <v>81190</v>
      </c>
      <c r="S15143" t="s">
        <v>81191</v>
      </c>
      <c r="T15143" t="s">
        <v>81192</v>
      </c>
      <c r="U15143" t="s">
        <v>34</v>
      </c>
      <c r="V15143" t="s">
        <v>46</v>
      </c>
      <c r="W15143" t="s">
        <v>106</v>
      </c>
      <c r="X15143" t="s">
        <v>107</v>
      </c>
      <c r="Y15143" t="s">
        <v>116</v>
      </c>
      <c r="Z15143" s="1">
        <v>40544</v>
      </c>
    </row>
    <row r="15144" spans="11:26" x14ac:dyDescent="0.3">
      <c r="K15144" t="s">
        <v>81179</v>
      </c>
      <c r="L15144" t="s">
        <v>81193</v>
      </c>
      <c r="M15144" t="s">
        <v>28</v>
      </c>
      <c r="O15144" s="1">
        <v>39876</v>
      </c>
      <c r="P15144">
        <v>679920</v>
      </c>
      <c r="Q15144" t="s">
        <v>81194</v>
      </c>
      <c r="R15144" t="s">
        <v>81195</v>
      </c>
      <c r="S15144" t="s">
        <v>81196</v>
      </c>
      <c r="T15144" t="s">
        <v>95</v>
      </c>
      <c r="U15144" t="s">
        <v>34</v>
      </c>
      <c r="V15144" t="s">
        <v>1922</v>
      </c>
      <c r="W15144">
        <v>25</v>
      </c>
      <c r="X15144" t="s">
        <v>2708</v>
      </c>
      <c r="Y15144" t="s">
        <v>2709</v>
      </c>
      <c r="Z15144" s="1">
        <v>39814</v>
      </c>
    </row>
    <row r="15145" spans="11:26" x14ac:dyDescent="0.3">
      <c r="K15145" t="s">
        <v>81197</v>
      </c>
      <c r="L15145" t="s">
        <v>81198</v>
      </c>
      <c r="M15145" t="s">
        <v>28</v>
      </c>
      <c r="O15145" s="1">
        <v>40182</v>
      </c>
      <c r="P15145">
        <v>3000000</v>
      </c>
      <c r="Q15145" t="s">
        <v>81199</v>
      </c>
      <c r="R15145" t="s">
        <v>81200</v>
      </c>
      <c r="S15145" t="s">
        <v>81201</v>
      </c>
      <c r="T15145" t="s">
        <v>2570</v>
      </c>
      <c r="U15145" t="s">
        <v>34</v>
      </c>
      <c r="V15145" t="s">
        <v>46</v>
      </c>
      <c r="W15145" t="s">
        <v>260</v>
      </c>
      <c r="X15145" t="s">
        <v>402</v>
      </c>
      <c r="Y15145" t="s">
        <v>402</v>
      </c>
      <c r="Z15145" t="s">
        <v>81202</v>
      </c>
    </row>
    <row r="15146" spans="11:26" x14ac:dyDescent="0.3">
      <c r="K15146" t="s">
        <v>81203</v>
      </c>
      <c r="L15146" t="s">
        <v>81204</v>
      </c>
      <c r="M15146" t="s">
        <v>28</v>
      </c>
      <c r="N15146" t="s">
        <v>40</v>
      </c>
      <c r="O15146" t="s">
        <v>7415</v>
      </c>
      <c r="P15146">
        <v>30000000</v>
      </c>
      <c r="Q15146" t="s">
        <v>81205</v>
      </c>
      <c r="R15146" t="s">
        <v>81206</v>
      </c>
      <c r="S15146" t="s">
        <v>81207</v>
      </c>
      <c r="T15146" t="s">
        <v>115</v>
      </c>
      <c r="U15146" t="s">
        <v>34</v>
      </c>
      <c r="Z15146" s="1">
        <v>38353</v>
      </c>
    </row>
    <row r="15147" spans="11:26" x14ac:dyDescent="0.3">
      <c r="K15147" t="s">
        <v>81208</v>
      </c>
      <c r="L15147" t="s">
        <v>81209</v>
      </c>
      <c r="M15147" t="s">
        <v>190</v>
      </c>
      <c r="O15147" t="s">
        <v>6712</v>
      </c>
      <c r="Q15147" t="s">
        <v>81210</v>
      </c>
      <c r="R15147" t="s">
        <v>81211</v>
      </c>
      <c r="S15147" t="s">
        <v>81212</v>
      </c>
      <c r="T15147" t="s">
        <v>81213</v>
      </c>
      <c r="U15147" t="s">
        <v>34</v>
      </c>
      <c r="V15147" t="s">
        <v>35</v>
      </c>
      <c r="W15147">
        <v>10</v>
      </c>
      <c r="X15147" t="s">
        <v>1130</v>
      </c>
      <c r="Y15147" t="s">
        <v>1131</v>
      </c>
      <c r="Z15147" s="1">
        <v>40544</v>
      </c>
    </row>
    <row r="15148" spans="11:26" x14ac:dyDescent="0.3">
      <c r="K15148" t="s">
        <v>81208</v>
      </c>
      <c r="L15148" t="s">
        <v>81214</v>
      </c>
      <c r="M15148" t="s">
        <v>28</v>
      </c>
      <c r="O15148" t="s">
        <v>1877</v>
      </c>
      <c r="P15148">
        <v>200000</v>
      </c>
      <c r="Q15148" t="s">
        <v>81215</v>
      </c>
      <c r="R15148" t="s">
        <v>81216</v>
      </c>
      <c r="S15148" t="s">
        <v>81217</v>
      </c>
      <c r="T15148" t="s">
        <v>16764</v>
      </c>
      <c r="U15148" t="s">
        <v>1158</v>
      </c>
      <c r="V15148" t="s">
        <v>46</v>
      </c>
      <c r="W15148" t="s">
        <v>346</v>
      </c>
      <c r="X15148" t="s">
        <v>11222</v>
      </c>
      <c r="Y15148" t="s">
        <v>11222</v>
      </c>
      <c r="Z15148" s="1">
        <v>33970</v>
      </c>
    </row>
    <row r="15149" spans="11:26" x14ac:dyDescent="0.3">
      <c r="K15149" t="s">
        <v>81208</v>
      </c>
      <c r="L15149" t="s">
        <v>81218</v>
      </c>
      <c r="M15149" t="s">
        <v>223</v>
      </c>
      <c r="O15149" t="s">
        <v>12721</v>
      </c>
      <c r="P15149">
        <v>345000</v>
      </c>
      <c r="Q15149" t="s">
        <v>81219</v>
      </c>
      <c r="R15149" t="s">
        <v>81220</v>
      </c>
      <c r="S15149" t="s">
        <v>81221</v>
      </c>
      <c r="T15149" t="s">
        <v>912</v>
      </c>
      <c r="U15149" t="s">
        <v>178</v>
      </c>
      <c r="V15149" t="s">
        <v>46</v>
      </c>
      <c r="W15149" t="s">
        <v>106</v>
      </c>
      <c r="X15149" t="s">
        <v>107</v>
      </c>
      <c r="Y15149" t="s">
        <v>1975</v>
      </c>
      <c r="Z15149" s="1">
        <v>37630</v>
      </c>
    </row>
    <row r="15150" spans="11:26" x14ac:dyDescent="0.3">
      <c r="K15150" t="s">
        <v>81208</v>
      </c>
      <c r="L15150" t="s">
        <v>81222</v>
      </c>
      <c r="M15150" t="s">
        <v>28</v>
      </c>
      <c r="O15150" t="s">
        <v>6584</v>
      </c>
      <c r="P15150">
        <v>555000</v>
      </c>
      <c r="Q15150" t="s">
        <v>81223</v>
      </c>
      <c r="R15150" t="s">
        <v>81224</v>
      </c>
      <c r="S15150" t="s">
        <v>81225</v>
      </c>
      <c r="T15150" t="s">
        <v>6</v>
      </c>
      <c r="U15150" t="s">
        <v>34</v>
      </c>
      <c r="V15150" t="s">
        <v>559</v>
      </c>
      <c r="W15150">
        <v>11</v>
      </c>
      <c r="X15150" t="s">
        <v>828</v>
      </c>
      <c r="Y15150" t="s">
        <v>828</v>
      </c>
      <c r="Z15150" s="1">
        <v>39815</v>
      </c>
    </row>
    <row r="15151" spans="11:26" x14ac:dyDescent="0.3">
      <c r="K15151" t="s">
        <v>81208</v>
      </c>
      <c r="L15151" t="s">
        <v>81226</v>
      </c>
      <c r="M15151" t="s">
        <v>52</v>
      </c>
      <c r="O15151" t="s">
        <v>1407</v>
      </c>
      <c r="P15151">
        <v>955000</v>
      </c>
      <c r="Q15151" t="s">
        <v>81227</v>
      </c>
      <c r="R15151" t="s">
        <v>81228</v>
      </c>
      <c r="S15151" t="s">
        <v>81229</v>
      </c>
      <c r="T15151" t="s">
        <v>296</v>
      </c>
      <c r="U15151" t="s">
        <v>34</v>
      </c>
    </row>
    <row r="15152" spans="11:26" x14ac:dyDescent="0.3">
      <c r="K15152" t="s">
        <v>81230</v>
      </c>
      <c r="L15152" t="s">
        <v>81231</v>
      </c>
      <c r="M15152" t="s">
        <v>28</v>
      </c>
      <c r="O15152" s="1">
        <v>41770</v>
      </c>
      <c r="P15152">
        <v>430875</v>
      </c>
      <c r="Q15152" t="s">
        <v>81232</v>
      </c>
      <c r="R15152" t="s">
        <v>81233</v>
      </c>
      <c r="S15152" t="s">
        <v>81234</v>
      </c>
      <c r="T15152" t="s">
        <v>81235</v>
      </c>
      <c r="U15152" t="s">
        <v>34</v>
      </c>
      <c r="V15152" t="s">
        <v>46</v>
      </c>
      <c r="W15152" t="s">
        <v>106</v>
      </c>
      <c r="X15152" t="s">
        <v>107</v>
      </c>
      <c r="Y15152" t="s">
        <v>446</v>
      </c>
      <c r="Z15152" s="1">
        <v>41275</v>
      </c>
    </row>
    <row r="15153" spans="11:26" x14ac:dyDescent="0.3">
      <c r="K15153" t="s">
        <v>81236</v>
      </c>
      <c r="L15153" t="s">
        <v>81237</v>
      </c>
      <c r="M15153" t="s">
        <v>324</v>
      </c>
      <c r="O15153" s="1">
        <v>42005</v>
      </c>
      <c r="Q15153" t="s">
        <v>81238</v>
      </c>
      <c r="R15153" t="s">
        <v>81239</v>
      </c>
      <c r="S15153" t="s">
        <v>81240</v>
      </c>
      <c r="T15153" t="s">
        <v>81241</v>
      </c>
      <c r="U15153" t="s">
        <v>34</v>
      </c>
      <c r="V15153" t="s">
        <v>5084</v>
      </c>
      <c r="W15153">
        <v>78</v>
      </c>
      <c r="X15153" t="s">
        <v>5085</v>
      </c>
      <c r="Y15153" t="s">
        <v>5085</v>
      </c>
      <c r="Z15153" s="1">
        <v>40919</v>
      </c>
    </row>
    <row r="15154" spans="11:26" x14ac:dyDescent="0.3">
      <c r="K15154" t="s">
        <v>81242</v>
      </c>
      <c r="L15154" t="s">
        <v>81243</v>
      </c>
      <c r="M15154" t="s">
        <v>52</v>
      </c>
      <c r="O15154" s="1">
        <v>40554</v>
      </c>
      <c r="P15154">
        <v>950000</v>
      </c>
      <c r="Q15154" t="s">
        <v>81244</v>
      </c>
      <c r="R15154" t="s">
        <v>81245</v>
      </c>
      <c r="S15154" t="s">
        <v>81246</v>
      </c>
      <c r="T15154" t="s">
        <v>296</v>
      </c>
      <c r="U15154" t="s">
        <v>34</v>
      </c>
      <c r="V15154" t="s">
        <v>46</v>
      </c>
      <c r="W15154" t="s">
        <v>228</v>
      </c>
      <c r="X15154" t="s">
        <v>229</v>
      </c>
      <c r="Y15154" t="s">
        <v>2694</v>
      </c>
      <c r="Z15154" s="1">
        <v>33604</v>
      </c>
    </row>
    <row r="15155" spans="11:26" x14ac:dyDescent="0.3">
      <c r="K15155" t="s">
        <v>81247</v>
      </c>
      <c r="L15155" t="s">
        <v>81248</v>
      </c>
      <c r="M15155" t="s">
        <v>28</v>
      </c>
      <c r="O15155" t="s">
        <v>5999</v>
      </c>
      <c r="P15155">
        <v>1600000</v>
      </c>
      <c r="Q15155" t="s">
        <v>81249</v>
      </c>
      <c r="R15155" t="s">
        <v>81250</v>
      </c>
      <c r="S15155" t="s">
        <v>81251</v>
      </c>
      <c r="T15155" t="s">
        <v>81252</v>
      </c>
      <c r="U15155" t="s">
        <v>34</v>
      </c>
      <c r="V15155" t="s">
        <v>270</v>
      </c>
      <c r="W15155" t="s">
        <v>271</v>
      </c>
      <c r="X15155" t="s">
        <v>272</v>
      </c>
      <c r="Y15155" t="s">
        <v>272</v>
      </c>
      <c r="Z15155" s="1">
        <v>40522</v>
      </c>
    </row>
    <row r="15156" spans="11:26" x14ac:dyDescent="0.3">
      <c r="K15156" t="s">
        <v>81253</v>
      </c>
      <c r="L15156" t="s">
        <v>81254</v>
      </c>
      <c r="M15156" t="s">
        <v>52</v>
      </c>
      <c r="O15156" s="1">
        <v>41275</v>
      </c>
      <c r="Q15156" t="s">
        <v>81255</v>
      </c>
      <c r="R15156" t="s">
        <v>81256</v>
      </c>
      <c r="S15156" t="s">
        <v>81257</v>
      </c>
      <c r="T15156" t="s">
        <v>81258</v>
      </c>
      <c r="U15156" t="s">
        <v>345</v>
      </c>
      <c r="V15156" t="s">
        <v>559</v>
      </c>
      <c r="W15156">
        <v>11</v>
      </c>
      <c r="X15156" t="s">
        <v>828</v>
      </c>
      <c r="Y15156" t="s">
        <v>828</v>
      </c>
      <c r="Z15156" s="1">
        <v>39457</v>
      </c>
    </row>
    <row r="15157" spans="11:26" x14ac:dyDescent="0.3">
      <c r="K15157" t="s">
        <v>81259</v>
      </c>
      <c r="L15157" t="s">
        <v>81260</v>
      </c>
      <c r="M15157" t="s">
        <v>28</v>
      </c>
      <c r="O15157" s="1">
        <v>39907</v>
      </c>
      <c r="Q15157" t="s">
        <v>81261</v>
      </c>
      <c r="R15157" t="s">
        <v>81262</v>
      </c>
      <c r="S15157" t="s">
        <v>81263</v>
      </c>
      <c r="T15157" t="s">
        <v>81264</v>
      </c>
      <c r="U15157" t="s">
        <v>34</v>
      </c>
      <c r="V15157" t="s">
        <v>206</v>
      </c>
      <c r="W15157" t="s">
        <v>207</v>
      </c>
      <c r="X15157" t="s">
        <v>208</v>
      </c>
      <c r="Y15157" t="s">
        <v>208</v>
      </c>
    </row>
    <row r="15158" spans="11:26" x14ac:dyDescent="0.3">
      <c r="K15158" t="s">
        <v>81265</v>
      </c>
      <c r="L15158" t="s">
        <v>81266</v>
      </c>
      <c r="M15158" t="s">
        <v>28</v>
      </c>
      <c r="N15158" t="s">
        <v>40</v>
      </c>
      <c r="O15158" t="s">
        <v>73690</v>
      </c>
      <c r="P15158">
        <v>650000</v>
      </c>
      <c r="Q15158" t="s">
        <v>81267</v>
      </c>
      <c r="R15158" t="s">
        <v>81268</v>
      </c>
      <c r="S15158" t="s">
        <v>81269</v>
      </c>
      <c r="T15158" t="s">
        <v>81270</v>
      </c>
      <c r="U15158" t="s">
        <v>34</v>
      </c>
      <c r="V15158" t="s">
        <v>46</v>
      </c>
      <c r="W15158" t="s">
        <v>106</v>
      </c>
      <c r="X15158" t="s">
        <v>107</v>
      </c>
      <c r="Y15158" t="s">
        <v>1825</v>
      </c>
      <c r="Z15158" s="1">
        <v>42005</v>
      </c>
    </row>
    <row r="15159" spans="11:26" x14ac:dyDescent="0.3">
      <c r="K15159" t="s">
        <v>81265</v>
      </c>
      <c r="L15159" t="s">
        <v>81271</v>
      </c>
      <c r="M15159" t="s">
        <v>324</v>
      </c>
      <c r="O15159" s="1">
        <v>39087</v>
      </c>
      <c r="P15159">
        <v>200000</v>
      </c>
      <c r="Q15159" t="s">
        <v>81272</v>
      </c>
      <c r="R15159" t="s">
        <v>81273</v>
      </c>
      <c r="T15159" t="s">
        <v>74</v>
      </c>
      <c r="U15159" t="s">
        <v>34</v>
      </c>
      <c r="V15159" t="s">
        <v>46</v>
      </c>
      <c r="W15159" t="s">
        <v>1731</v>
      </c>
      <c r="X15159" t="s">
        <v>1768</v>
      </c>
      <c r="Y15159" t="s">
        <v>1768</v>
      </c>
    </row>
    <row r="15160" spans="11:26" x14ac:dyDescent="0.3">
      <c r="K15160" t="s">
        <v>81274</v>
      </c>
      <c r="L15160" t="s">
        <v>81275</v>
      </c>
      <c r="M15160" t="s">
        <v>28</v>
      </c>
      <c r="O15160" t="s">
        <v>67178</v>
      </c>
      <c r="Q15160" t="s">
        <v>81276</v>
      </c>
      <c r="R15160" t="s">
        <v>81277</v>
      </c>
      <c r="S15160" t="s">
        <v>81278</v>
      </c>
      <c r="T15160" t="s">
        <v>81279</v>
      </c>
      <c r="U15160" t="s">
        <v>34</v>
      </c>
      <c r="V15160" t="s">
        <v>206</v>
      </c>
      <c r="W15160" t="s">
        <v>207</v>
      </c>
      <c r="X15160" t="s">
        <v>208</v>
      </c>
      <c r="Y15160" t="s">
        <v>208</v>
      </c>
      <c r="Z15160" s="1">
        <v>41277</v>
      </c>
    </row>
    <row r="15161" spans="11:26" x14ac:dyDescent="0.3">
      <c r="K15161" t="s">
        <v>81280</v>
      </c>
      <c r="L15161" t="s">
        <v>81281</v>
      </c>
      <c r="M15161" t="s">
        <v>28</v>
      </c>
      <c r="N15161" t="s">
        <v>40</v>
      </c>
      <c r="O15161" s="1">
        <v>38725</v>
      </c>
      <c r="P15161">
        <v>1000000</v>
      </c>
      <c r="Q15161" t="s">
        <v>81282</v>
      </c>
      <c r="R15161" t="s">
        <v>81283</v>
      </c>
      <c r="S15161" t="s">
        <v>81284</v>
      </c>
      <c r="T15161" t="s">
        <v>124</v>
      </c>
      <c r="U15161" t="s">
        <v>34</v>
      </c>
      <c r="V15161" t="s">
        <v>46</v>
      </c>
      <c r="W15161" t="s">
        <v>106</v>
      </c>
      <c r="X15161" t="s">
        <v>107</v>
      </c>
      <c r="Y15161" t="s">
        <v>1681</v>
      </c>
      <c r="Z15161" s="1">
        <v>40909</v>
      </c>
    </row>
    <row r="15162" spans="11:26" x14ac:dyDescent="0.3">
      <c r="K15162" t="s">
        <v>81280</v>
      </c>
      <c r="L15162" t="s">
        <v>81285</v>
      </c>
      <c r="M15162" t="s">
        <v>28</v>
      </c>
      <c r="N15162" t="s">
        <v>493</v>
      </c>
      <c r="O15162" s="1">
        <v>40180</v>
      </c>
      <c r="P15162">
        <v>10000000</v>
      </c>
      <c r="Q15162" t="s">
        <v>81286</v>
      </c>
      <c r="R15162" t="s">
        <v>81287</v>
      </c>
      <c r="S15162" t="s">
        <v>81288</v>
      </c>
      <c r="T15162" t="s">
        <v>95</v>
      </c>
      <c r="U15162" t="s">
        <v>34</v>
      </c>
      <c r="V15162" t="s">
        <v>46</v>
      </c>
      <c r="W15162" t="s">
        <v>75</v>
      </c>
      <c r="X15162" t="s">
        <v>464</v>
      </c>
      <c r="Y15162" t="s">
        <v>81289</v>
      </c>
      <c r="Z15162" s="1">
        <v>40909</v>
      </c>
    </row>
    <row r="15163" spans="11:26" x14ac:dyDescent="0.3">
      <c r="K15163" t="s">
        <v>81280</v>
      </c>
      <c r="L15163" t="s">
        <v>81290</v>
      </c>
      <c r="M15163" t="s">
        <v>256</v>
      </c>
      <c r="O15163" t="s">
        <v>6584</v>
      </c>
      <c r="P15163">
        <v>1242738</v>
      </c>
      <c r="Q15163" t="s">
        <v>81291</v>
      </c>
      <c r="R15163" t="s">
        <v>81292</v>
      </c>
      <c r="S15163" t="s">
        <v>81293</v>
      </c>
      <c r="T15163" t="s">
        <v>81294</v>
      </c>
      <c r="U15163" t="s">
        <v>34</v>
      </c>
      <c r="V15163" t="s">
        <v>46</v>
      </c>
      <c r="W15163" t="s">
        <v>346</v>
      </c>
      <c r="X15163" t="s">
        <v>347</v>
      </c>
      <c r="Y15163" t="s">
        <v>72400</v>
      </c>
      <c r="Z15163" s="1">
        <v>41277</v>
      </c>
    </row>
    <row r="15164" spans="11:26" x14ac:dyDescent="0.3">
      <c r="K15164" t="s">
        <v>81280</v>
      </c>
      <c r="L15164" t="s">
        <v>81295</v>
      </c>
      <c r="M15164" t="s">
        <v>28</v>
      </c>
      <c r="N15164" t="s">
        <v>29</v>
      </c>
      <c r="O15164" t="s">
        <v>24600</v>
      </c>
      <c r="P15164">
        <v>5000000</v>
      </c>
      <c r="Q15164" t="s">
        <v>81296</v>
      </c>
      <c r="R15164" t="s">
        <v>81297</v>
      </c>
      <c r="S15164" t="s">
        <v>81298</v>
      </c>
      <c r="U15164" t="s">
        <v>345</v>
      </c>
      <c r="Z15164" s="1">
        <v>42005</v>
      </c>
    </row>
    <row r="15165" spans="11:26" x14ac:dyDescent="0.3">
      <c r="K15165" t="s">
        <v>81280</v>
      </c>
      <c r="L15165" t="s">
        <v>81299</v>
      </c>
      <c r="M15165" t="s">
        <v>256</v>
      </c>
      <c r="O15165" s="1">
        <v>39935</v>
      </c>
      <c r="P15165">
        <v>3000000</v>
      </c>
      <c r="Q15165" t="s">
        <v>81300</v>
      </c>
      <c r="R15165" t="s">
        <v>81301</v>
      </c>
      <c r="S15165" t="s">
        <v>81302</v>
      </c>
      <c r="T15165" t="s">
        <v>13074</v>
      </c>
      <c r="U15165" t="s">
        <v>34</v>
      </c>
      <c r="V15165" t="s">
        <v>46</v>
      </c>
      <c r="W15165" t="s">
        <v>158</v>
      </c>
      <c r="X15165" t="s">
        <v>159</v>
      </c>
      <c r="Y15165" t="s">
        <v>53860</v>
      </c>
      <c r="Z15165" t="s">
        <v>2544</v>
      </c>
    </row>
    <row r="15166" spans="11:26" x14ac:dyDescent="0.3">
      <c r="K15166" t="s">
        <v>81280</v>
      </c>
      <c r="L15166" t="s">
        <v>81303</v>
      </c>
      <c r="M15166" t="s">
        <v>28</v>
      </c>
      <c r="N15166" t="s">
        <v>1189</v>
      </c>
      <c r="O15166" t="s">
        <v>4895</v>
      </c>
      <c r="P15166">
        <v>20000000</v>
      </c>
      <c r="Q15166" t="s">
        <v>81304</v>
      </c>
      <c r="R15166" t="s">
        <v>81305</v>
      </c>
      <c r="S15166" t="s">
        <v>81306</v>
      </c>
      <c r="T15166" t="s">
        <v>4108</v>
      </c>
      <c r="U15166" t="s">
        <v>34</v>
      </c>
      <c r="V15166" t="s">
        <v>206</v>
      </c>
      <c r="W15166" t="s">
        <v>207</v>
      </c>
      <c r="X15166" t="s">
        <v>208</v>
      </c>
      <c r="Y15166" t="s">
        <v>208</v>
      </c>
      <c r="Z15166" s="1">
        <v>40909</v>
      </c>
    </row>
    <row r="15167" spans="11:26" x14ac:dyDescent="0.3">
      <c r="K15167" t="s">
        <v>81307</v>
      </c>
      <c r="L15167" t="s">
        <v>81308</v>
      </c>
      <c r="M15167" t="s">
        <v>28</v>
      </c>
      <c r="N15167" t="s">
        <v>29</v>
      </c>
      <c r="O15167" s="1">
        <v>39822</v>
      </c>
      <c r="P15167">
        <v>2000000</v>
      </c>
      <c r="Q15167" t="s">
        <v>81309</v>
      </c>
      <c r="R15167" t="s">
        <v>81310</v>
      </c>
      <c r="S15167" t="s">
        <v>81311</v>
      </c>
      <c r="T15167" t="s">
        <v>124</v>
      </c>
      <c r="U15167" t="s">
        <v>345</v>
      </c>
      <c r="V15167" t="s">
        <v>768</v>
      </c>
      <c r="W15167">
        <v>48</v>
      </c>
      <c r="X15167" t="s">
        <v>769</v>
      </c>
      <c r="Y15167" t="s">
        <v>769</v>
      </c>
      <c r="Z15167" s="1">
        <v>39822</v>
      </c>
    </row>
    <row r="15168" spans="11:26" x14ac:dyDescent="0.3">
      <c r="K15168" t="s">
        <v>81307</v>
      </c>
      <c r="L15168" t="s">
        <v>81312</v>
      </c>
      <c r="M15168" t="s">
        <v>28</v>
      </c>
      <c r="N15168" t="s">
        <v>40</v>
      </c>
      <c r="O15168" t="s">
        <v>81313</v>
      </c>
      <c r="P15168">
        <v>900000</v>
      </c>
      <c r="Q15168" t="s">
        <v>81314</v>
      </c>
      <c r="R15168" t="s">
        <v>81315</v>
      </c>
      <c r="S15168" t="s">
        <v>81316</v>
      </c>
      <c r="T15168" t="s">
        <v>21569</v>
      </c>
      <c r="U15168" t="s">
        <v>34</v>
      </c>
      <c r="Z15168" s="1">
        <v>40548</v>
      </c>
    </row>
    <row r="15169" spans="11:26" x14ac:dyDescent="0.3">
      <c r="K15169" t="s">
        <v>81307</v>
      </c>
      <c r="L15169" t="s">
        <v>81317</v>
      </c>
      <c r="M15169" t="s">
        <v>28</v>
      </c>
      <c r="N15169" t="s">
        <v>493</v>
      </c>
      <c r="O15169" s="1">
        <v>41252</v>
      </c>
      <c r="P15169">
        <v>3000000</v>
      </c>
      <c r="Q15169" t="s">
        <v>81318</v>
      </c>
      <c r="R15169" t="s">
        <v>81319</v>
      </c>
      <c r="S15169" t="s">
        <v>81320</v>
      </c>
      <c r="U15169" t="s">
        <v>34</v>
      </c>
      <c r="V15169" t="s">
        <v>86</v>
      </c>
      <c r="X15169" t="s">
        <v>87</v>
      </c>
      <c r="Y15169" t="s">
        <v>87</v>
      </c>
    </row>
    <row r="15170" spans="11:26" x14ac:dyDescent="0.3">
      <c r="K15170" t="s">
        <v>81321</v>
      </c>
      <c r="L15170" t="s">
        <v>81322</v>
      </c>
      <c r="M15170" t="s">
        <v>324</v>
      </c>
      <c r="O15170" s="1">
        <v>39083</v>
      </c>
      <c r="Q15170" t="s">
        <v>81323</v>
      </c>
      <c r="R15170" t="s">
        <v>81324</v>
      </c>
      <c r="S15170" t="s">
        <v>81325</v>
      </c>
      <c r="T15170" t="s">
        <v>436</v>
      </c>
      <c r="U15170" t="s">
        <v>34</v>
      </c>
      <c r="Z15170" s="1">
        <v>41646</v>
      </c>
    </row>
    <row r="15171" spans="11:26" x14ac:dyDescent="0.3">
      <c r="K15171" t="s">
        <v>81326</v>
      </c>
      <c r="L15171" t="s">
        <v>81327</v>
      </c>
      <c r="M15171" t="s">
        <v>52</v>
      </c>
      <c r="O15171" s="1">
        <v>41645</v>
      </c>
      <c r="P15171">
        <v>1600000</v>
      </c>
      <c r="Q15171" t="s">
        <v>81328</v>
      </c>
      <c r="R15171" t="s">
        <v>81329</v>
      </c>
      <c r="S15171" t="s">
        <v>81330</v>
      </c>
      <c r="T15171" t="s">
        <v>124</v>
      </c>
      <c r="U15171" t="s">
        <v>34</v>
      </c>
      <c r="V15171" t="s">
        <v>46</v>
      </c>
      <c r="W15171" t="s">
        <v>106</v>
      </c>
      <c r="X15171" t="s">
        <v>107</v>
      </c>
      <c r="Y15171" t="s">
        <v>116</v>
      </c>
      <c r="Z15171" s="1">
        <v>36892</v>
      </c>
    </row>
    <row r="15172" spans="11:26" x14ac:dyDescent="0.3">
      <c r="K15172" t="s">
        <v>81331</v>
      </c>
      <c r="L15172" t="s">
        <v>81332</v>
      </c>
      <c r="M15172" t="s">
        <v>28</v>
      </c>
      <c r="N15172" t="s">
        <v>40</v>
      </c>
      <c r="O15172" s="1">
        <v>38728</v>
      </c>
      <c r="Q15172" t="s">
        <v>81333</v>
      </c>
      <c r="R15172" t="s">
        <v>81334</v>
      </c>
      <c r="S15172" t="s">
        <v>81335</v>
      </c>
      <c r="T15172" t="s">
        <v>1696</v>
      </c>
      <c r="U15172" t="s">
        <v>34</v>
      </c>
      <c r="V15172" t="s">
        <v>46</v>
      </c>
      <c r="W15172" t="s">
        <v>260</v>
      </c>
      <c r="X15172" t="s">
        <v>402</v>
      </c>
      <c r="Y15172" t="s">
        <v>402</v>
      </c>
      <c r="Z15172" t="s">
        <v>13750</v>
      </c>
    </row>
    <row r="15173" spans="11:26" x14ac:dyDescent="0.3">
      <c r="K15173" t="s">
        <v>81331</v>
      </c>
      <c r="L15173" t="s">
        <v>81336</v>
      </c>
      <c r="M15173" t="s">
        <v>28</v>
      </c>
      <c r="N15173" t="s">
        <v>1415</v>
      </c>
      <c r="O15173" t="s">
        <v>32331</v>
      </c>
      <c r="P15173">
        <v>26000000</v>
      </c>
      <c r="Q15173" t="s">
        <v>81337</v>
      </c>
      <c r="R15173" t="s">
        <v>81338</v>
      </c>
      <c r="S15173" t="s">
        <v>81339</v>
      </c>
      <c r="T15173" t="s">
        <v>124</v>
      </c>
      <c r="U15173" t="s">
        <v>34</v>
      </c>
      <c r="V15173" t="s">
        <v>35</v>
      </c>
      <c r="W15173">
        <v>16</v>
      </c>
      <c r="X15173" t="s">
        <v>36</v>
      </c>
      <c r="Y15173" t="s">
        <v>36</v>
      </c>
      <c r="Z15173" s="1">
        <v>40179</v>
      </c>
    </row>
    <row r="15174" spans="11:26" x14ac:dyDescent="0.3">
      <c r="K15174" t="s">
        <v>81331</v>
      </c>
      <c r="L15174" t="s">
        <v>81340</v>
      </c>
      <c r="M15174" t="s">
        <v>233</v>
      </c>
      <c r="O15174" t="s">
        <v>11122</v>
      </c>
      <c r="P15174">
        <v>80000000</v>
      </c>
      <c r="Q15174" t="s">
        <v>81341</v>
      </c>
      <c r="R15174" t="s">
        <v>81342</v>
      </c>
      <c r="U15174" t="s">
        <v>345</v>
      </c>
      <c r="Z15174" s="1">
        <v>41650</v>
      </c>
    </row>
    <row r="15175" spans="11:26" x14ac:dyDescent="0.3">
      <c r="K15175" t="s">
        <v>81331</v>
      </c>
      <c r="L15175" t="s">
        <v>81343</v>
      </c>
      <c r="M15175" t="s">
        <v>28</v>
      </c>
      <c r="O15175" t="s">
        <v>29476</v>
      </c>
      <c r="P15175">
        <v>90000000</v>
      </c>
      <c r="Q15175" t="s">
        <v>81344</v>
      </c>
      <c r="R15175" t="s">
        <v>81345</v>
      </c>
      <c r="S15175" t="s">
        <v>81346</v>
      </c>
      <c r="T15175" t="s">
        <v>81347</v>
      </c>
      <c r="U15175" t="s">
        <v>34</v>
      </c>
      <c r="V15175" t="s">
        <v>96</v>
      </c>
      <c r="W15175" t="s">
        <v>336</v>
      </c>
      <c r="X15175" t="s">
        <v>208</v>
      </c>
      <c r="Y15175" t="s">
        <v>208</v>
      </c>
      <c r="Z15175" s="1">
        <v>41275</v>
      </c>
    </row>
    <row r="15176" spans="11:26" x14ac:dyDescent="0.3">
      <c r="K15176" t="s">
        <v>81331</v>
      </c>
      <c r="L15176" t="s">
        <v>81348</v>
      </c>
      <c r="M15176" t="s">
        <v>233</v>
      </c>
      <c r="O15176" s="1">
        <v>40851</v>
      </c>
      <c r="P15176">
        <v>168000000</v>
      </c>
      <c r="Q15176" t="s">
        <v>81349</v>
      </c>
      <c r="R15176" t="s">
        <v>81350</v>
      </c>
      <c r="S15176" t="s">
        <v>81351</v>
      </c>
      <c r="T15176" t="s">
        <v>81352</v>
      </c>
      <c r="U15176" t="s">
        <v>34</v>
      </c>
      <c r="V15176" t="s">
        <v>46</v>
      </c>
      <c r="W15176" t="s">
        <v>167</v>
      </c>
      <c r="X15176" t="s">
        <v>168</v>
      </c>
      <c r="Y15176" t="s">
        <v>169</v>
      </c>
      <c r="Z15176" s="1">
        <v>39083</v>
      </c>
    </row>
    <row r="15177" spans="11:26" x14ac:dyDescent="0.3">
      <c r="K15177" t="s">
        <v>81331</v>
      </c>
      <c r="L15177" t="s">
        <v>81353</v>
      </c>
      <c r="M15177" t="s">
        <v>28</v>
      </c>
      <c r="N15177" t="s">
        <v>1415</v>
      </c>
      <c r="O15177" t="s">
        <v>8869</v>
      </c>
      <c r="P15177">
        <v>201000000</v>
      </c>
      <c r="Q15177" t="s">
        <v>81354</v>
      </c>
      <c r="R15177" t="s">
        <v>81355</v>
      </c>
      <c r="S15177" t="s">
        <v>81356</v>
      </c>
      <c r="T15177" t="s">
        <v>32286</v>
      </c>
      <c r="U15177" t="s">
        <v>34</v>
      </c>
      <c r="V15177" t="s">
        <v>454</v>
      </c>
      <c r="W15177">
        <v>18</v>
      </c>
      <c r="X15177" t="s">
        <v>29493</v>
      </c>
      <c r="Y15177" t="s">
        <v>29493</v>
      </c>
      <c r="Z15177" s="1">
        <v>40554</v>
      </c>
    </row>
    <row r="15178" spans="11:26" x14ac:dyDescent="0.3">
      <c r="K15178" t="s">
        <v>81331</v>
      </c>
      <c r="L15178" t="s">
        <v>81357</v>
      </c>
      <c r="M15178" t="s">
        <v>233</v>
      </c>
      <c r="O15178" t="s">
        <v>3446</v>
      </c>
      <c r="P15178">
        <v>15000000</v>
      </c>
      <c r="Q15178" t="s">
        <v>81358</v>
      </c>
      <c r="R15178" t="s">
        <v>81359</v>
      </c>
      <c r="S15178" t="s">
        <v>81360</v>
      </c>
      <c r="T15178" t="s">
        <v>2196</v>
      </c>
      <c r="U15178" t="s">
        <v>1158</v>
      </c>
      <c r="V15178" t="s">
        <v>46</v>
      </c>
      <c r="W15178" t="s">
        <v>1846</v>
      </c>
      <c r="X15178" t="s">
        <v>1847</v>
      </c>
      <c r="Y15178" t="s">
        <v>1848</v>
      </c>
      <c r="Z15178" s="1">
        <v>39814</v>
      </c>
    </row>
    <row r="15179" spans="11:26" x14ac:dyDescent="0.3">
      <c r="K15179" t="s">
        <v>81331</v>
      </c>
      <c r="L15179" t="s">
        <v>81361</v>
      </c>
      <c r="M15179" t="s">
        <v>28</v>
      </c>
      <c r="N15179" t="s">
        <v>1189</v>
      </c>
      <c r="O15179" t="s">
        <v>10182</v>
      </c>
      <c r="P15179">
        <v>150000000</v>
      </c>
      <c r="Q15179" t="s">
        <v>81362</v>
      </c>
      <c r="R15179" t="s">
        <v>81363</v>
      </c>
      <c r="S15179" t="s">
        <v>81364</v>
      </c>
      <c r="T15179" t="s">
        <v>81365</v>
      </c>
      <c r="U15179" t="s">
        <v>34</v>
      </c>
      <c r="Z15179" s="1">
        <v>39814</v>
      </c>
    </row>
    <row r="15180" spans="11:26" x14ac:dyDescent="0.3">
      <c r="K15180" t="s">
        <v>81331</v>
      </c>
      <c r="L15180" t="s">
        <v>81366</v>
      </c>
      <c r="M15180" t="s">
        <v>28</v>
      </c>
      <c r="N15180" t="s">
        <v>493</v>
      </c>
      <c r="O15180" t="s">
        <v>42131</v>
      </c>
      <c r="P15180">
        <v>115000000</v>
      </c>
      <c r="Q15180" t="s">
        <v>81367</v>
      </c>
      <c r="R15180" t="s">
        <v>81368</v>
      </c>
      <c r="S15180" t="s">
        <v>81369</v>
      </c>
      <c r="T15180" t="s">
        <v>2126</v>
      </c>
      <c r="U15180" t="s">
        <v>34</v>
      </c>
      <c r="V15180" t="s">
        <v>46</v>
      </c>
      <c r="W15180" t="s">
        <v>1846</v>
      </c>
      <c r="X15180" t="s">
        <v>1847</v>
      </c>
      <c r="Y15180" t="s">
        <v>2462</v>
      </c>
      <c r="Z15180" s="1">
        <v>40179</v>
      </c>
    </row>
    <row r="15181" spans="11:26" x14ac:dyDescent="0.3">
      <c r="K15181" t="s">
        <v>81370</v>
      </c>
      <c r="L15181" t="s">
        <v>81371</v>
      </c>
      <c r="M15181" t="s">
        <v>28</v>
      </c>
      <c r="O15181" t="s">
        <v>61270</v>
      </c>
      <c r="P15181">
        <v>1550000</v>
      </c>
      <c r="Q15181" t="s">
        <v>81372</v>
      </c>
      <c r="R15181" t="s">
        <v>81373</v>
      </c>
      <c r="S15181" t="s">
        <v>81374</v>
      </c>
      <c r="T15181" t="s">
        <v>74</v>
      </c>
      <c r="U15181" t="s">
        <v>34</v>
      </c>
      <c r="V15181" t="s">
        <v>46</v>
      </c>
      <c r="W15181" t="s">
        <v>106</v>
      </c>
      <c r="X15181" t="s">
        <v>107</v>
      </c>
      <c r="Y15181" t="s">
        <v>1681</v>
      </c>
      <c r="Z15181" s="1">
        <v>39453</v>
      </c>
    </row>
    <row r="15182" spans="11:26" x14ac:dyDescent="0.3">
      <c r="K15182" t="s">
        <v>81375</v>
      </c>
      <c r="L15182" t="s">
        <v>81376</v>
      </c>
      <c r="M15182" t="s">
        <v>233</v>
      </c>
      <c r="O15182" s="1">
        <v>39332</v>
      </c>
      <c r="P15182">
        <v>283000000</v>
      </c>
      <c r="Q15182" t="s">
        <v>81377</v>
      </c>
      <c r="R15182" t="s">
        <v>81378</v>
      </c>
      <c r="S15182" t="s">
        <v>81379</v>
      </c>
      <c r="T15182" t="s">
        <v>1208</v>
      </c>
      <c r="U15182" t="s">
        <v>34</v>
      </c>
      <c r="V15182" t="s">
        <v>46</v>
      </c>
      <c r="W15182" t="s">
        <v>1731</v>
      </c>
      <c r="X15182" t="s">
        <v>1732</v>
      </c>
      <c r="Y15182" t="s">
        <v>2515</v>
      </c>
      <c r="Z15182" t="s">
        <v>81380</v>
      </c>
    </row>
    <row r="15183" spans="11:26" x14ac:dyDescent="0.3">
      <c r="K15183" t="s">
        <v>81381</v>
      </c>
      <c r="L15183" t="s">
        <v>81382</v>
      </c>
      <c r="M15183" t="s">
        <v>28</v>
      </c>
      <c r="N15183" t="s">
        <v>40</v>
      </c>
      <c r="O15183" t="s">
        <v>15610</v>
      </c>
      <c r="P15183">
        <v>6000000</v>
      </c>
      <c r="Q15183" t="s">
        <v>81383</v>
      </c>
      <c r="R15183" t="s">
        <v>81384</v>
      </c>
      <c r="S15183" t="s">
        <v>81385</v>
      </c>
      <c r="T15183" t="s">
        <v>95</v>
      </c>
      <c r="U15183" t="s">
        <v>34</v>
      </c>
      <c r="V15183" t="s">
        <v>46</v>
      </c>
      <c r="W15183" t="s">
        <v>106</v>
      </c>
      <c r="X15183" t="s">
        <v>107</v>
      </c>
      <c r="Y15183" t="s">
        <v>116</v>
      </c>
      <c r="Z15183" s="1">
        <v>39814</v>
      </c>
    </row>
    <row r="15184" spans="11:26" x14ac:dyDescent="0.3">
      <c r="K15184" t="s">
        <v>81386</v>
      </c>
      <c r="L15184" t="s">
        <v>81387</v>
      </c>
      <c r="M15184" t="s">
        <v>28</v>
      </c>
      <c r="O15184" t="s">
        <v>1999</v>
      </c>
      <c r="P15184">
        <v>5000000</v>
      </c>
      <c r="Q15184" t="s">
        <v>81388</v>
      </c>
      <c r="R15184" t="s">
        <v>81389</v>
      </c>
      <c r="S15184" t="s">
        <v>81390</v>
      </c>
      <c r="T15184" t="s">
        <v>74</v>
      </c>
      <c r="U15184" t="s">
        <v>34</v>
      </c>
      <c r="V15184" t="s">
        <v>46</v>
      </c>
      <c r="W15184" t="s">
        <v>1081</v>
      </c>
      <c r="X15184" t="s">
        <v>81391</v>
      </c>
      <c r="Y15184" t="s">
        <v>1433</v>
      </c>
      <c r="Z15184" s="1">
        <v>31048</v>
      </c>
    </row>
    <row r="15185" spans="11:26" x14ac:dyDescent="0.3">
      <c r="K15185" t="s">
        <v>81386</v>
      </c>
      <c r="L15185" t="s">
        <v>81392</v>
      </c>
      <c r="M15185" t="s">
        <v>28</v>
      </c>
      <c r="N15185" t="s">
        <v>40</v>
      </c>
      <c r="O15185" t="s">
        <v>2347</v>
      </c>
      <c r="P15185">
        <v>3000000</v>
      </c>
      <c r="Q15185" t="s">
        <v>81393</v>
      </c>
      <c r="R15185" t="s">
        <v>81394</v>
      </c>
      <c r="S15185" t="s">
        <v>81395</v>
      </c>
      <c r="T15185" t="s">
        <v>81396</v>
      </c>
      <c r="U15185" t="s">
        <v>34</v>
      </c>
      <c r="V15185" t="s">
        <v>46</v>
      </c>
      <c r="W15185" t="s">
        <v>106</v>
      </c>
      <c r="X15185" t="s">
        <v>4428</v>
      </c>
      <c r="Y15185" t="s">
        <v>4429</v>
      </c>
      <c r="Z15185" t="s">
        <v>31704</v>
      </c>
    </row>
    <row r="15186" spans="11:26" x14ac:dyDescent="0.3">
      <c r="K15186" t="s">
        <v>81386</v>
      </c>
      <c r="L15186" t="s">
        <v>81397</v>
      </c>
      <c r="M15186" t="s">
        <v>256</v>
      </c>
      <c r="O15186" t="s">
        <v>13281</v>
      </c>
      <c r="P15186">
        <v>27000000</v>
      </c>
      <c r="Q15186" t="s">
        <v>81398</v>
      </c>
      <c r="R15186" t="s">
        <v>81399</v>
      </c>
      <c r="S15186" t="s">
        <v>81400</v>
      </c>
      <c r="T15186" t="s">
        <v>4994</v>
      </c>
      <c r="U15186" t="s">
        <v>34</v>
      </c>
      <c r="V15186" t="s">
        <v>568</v>
      </c>
      <c r="W15186">
        <v>9</v>
      </c>
      <c r="X15186" t="s">
        <v>4213</v>
      </c>
      <c r="Y15186" t="s">
        <v>4213</v>
      </c>
      <c r="Z15186" s="1">
        <v>37987</v>
      </c>
    </row>
    <row r="15187" spans="11:26" x14ac:dyDescent="0.3">
      <c r="K15187" t="s">
        <v>81386</v>
      </c>
      <c r="L15187" t="s">
        <v>81401</v>
      </c>
      <c r="M15187" t="s">
        <v>28</v>
      </c>
      <c r="N15187" t="s">
        <v>493</v>
      </c>
      <c r="O15187" t="s">
        <v>32730</v>
      </c>
      <c r="P15187">
        <v>15000000</v>
      </c>
      <c r="Q15187" t="s">
        <v>81402</v>
      </c>
      <c r="R15187" t="s">
        <v>81403</v>
      </c>
      <c r="S15187" t="s">
        <v>81404</v>
      </c>
      <c r="T15187" t="s">
        <v>1249</v>
      </c>
      <c r="U15187" t="s">
        <v>34</v>
      </c>
      <c r="V15187" t="s">
        <v>46</v>
      </c>
      <c r="W15187" t="s">
        <v>106</v>
      </c>
      <c r="X15187" t="s">
        <v>107</v>
      </c>
      <c r="Y15187" t="s">
        <v>159</v>
      </c>
      <c r="Z15187" s="1">
        <v>40544</v>
      </c>
    </row>
    <row r="15188" spans="11:26" x14ac:dyDescent="0.3">
      <c r="K15188" t="s">
        <v>81405</v>
      </c>
      <c r="L15188" t="s">
        <v>81406</v>
      </c>
      <c r="M15188" t="s">
        <v>28</v>
      </c>
      <c r="O15188" t="s">
        <v>81407</v>
      </c>
      <c r="P15188">
        <v>20500000</v>
      </c>
      <c r="Q15188" t="s">
        <v>81408</v>
      </c>
      <c r="R15188" t="s">
        <v>81409</v>
      </c>
      <c r="T15188" t="s">
        <v>81410</v>
      </c>
      <c r="U15188" t="s">
        <v>34</v>
      </c>
      <c r="V15188" t="s">
        <v>46</v>
      </c>
      <c r="W15188" t="s">
        <v>346</v>
      </c>
      <c r="X15188" t="s">
        <v>3781</v>
      </c>
      <c r="Y15188" t="s">
        <v>3782</v>
      </c>
      <c r="Z15188" s="1">
        <v>37622</v>
      </c>
    </row>
    <row r="15189" spans="11:26" x14ac:dyDescent="0.3">
      <c r="K15189" t="s">
        <v>81411</v>
      </c>
      <c r="L15189" t="s">
        <v>81412</v>
      </c>
      <c r="M15189" t="s">
        <v>233</v>
      </c>
      <c r="O15189" s="1">
        <v>41402</v>
      </c>
      <c r="P15189">
        <v>50000</v>
      </c>
      <c r="Q15189" t="s">
        <v>81413</v>
      </c>
      <c r="R15189" t="s">
        <v>81414</v>
      </c>
      <c r="S15189" t="s">
        <v>81415</v>
      </c>
      <c r="T15189" t="s">
        <v>81416</v>
      </c>
      <c r="U15189" t="s">
        <v>34</v>
      </c>
      <c r="V15189" t="s">
        <v>46</v>
      </c>
      <c r="W15189" t="s">
        <v>346</v>
      </c>
      <c r="X15189" t="s">
        <v>347</v>
      </c>
      <c r="Y15189" t="s">
        <v>81417</v>
      </c>
    </row>
    <row r="15190" spans="11:26" x14ac:dyDescent="0.3">
      <c r="K15190" t="s">
        <v>81418</v>
      </c>
      <c r="L15190" t="s">
        <v>81419</v>
      </c>
      <c r="M15190" t="s">
        <v>28</v>
      </c>
      <c r="O15190" t="s">
        <v>3550</v>
      </c>
      <c r="Q15190" t="s">
        <v>81420</v>
      </c>
      <c r="R15190" t="s">
        <v>81421</v>
      </c>
      <c r="S15190" t="s">
        <v>81422</v>
      </c>
      <c r="T15190" t="s">
        <v>23403</v>
      </c>
      <c r="U15190" t="s">
        <v>34</v>
      </c>
      <c r="V15190" t="s">
        <v>46</v>
      </c>
      <c r="W15190" t="s">
        <v>2307</v>
      </c>
      <c r="X15190" t="s">
        <v>2308</v>
      </c>
      <c r="Y15190" t="s">
        <v>2308</v>
      </c>
      <c r="Z15190" t="s">
        <v>81423</v>
      </c>
    </row>
    <row r="15191" spans="11:26" x14ac:dyDescent="0.3">
      <c r="K15191" t="s">
        <v>81424</v>
      </c>
      <c r="L15191" t="s">
        <v>81425</v>
      </c>
      <c r="M15191" t="s">
        <v>28</v>
      </c>
      <c r="N15191" t="s">
        <v>40</v>
      </c>
      <c r="O15191" s="1">
        <v>39814</v>
      </c>
      <c r="P15191">
        <v>6000000</v>
      </c>
      <c r="Q15191" t="s">
        <v>81426</v>
      </c>
      <c r="R15191" t="s">
        <v>81427</v>
      </c>
      <c r="S15191" t="s">
        <v>81428</v>
      </c>
      <c r="T15191" t="s">
        <v>74</v>
      </c>
      <c r="U15191" t="s">
        <v>34</v>
      </c>
      <c r="V15191" t="s">
        <v>19317</v>
      </c>
      <c r="W15191">
        <v>1</v>
      </c>
      <c r="X15191" t="s">
        <v>19318</v>
      </c>
      <c r="Y15191" t="s">
        <v>19318</v>
      </c>
      <c r="Z15191" s="1">
        <v>40544</v>
      </c>
    </row>
    <row r="15192" spans="11:26" x14ac:dyDescent="0.3">
      <c r="K15192" t="s">
        <v>81429</v>
      </c>
      <c r="L15192" t="s">
        <v>81430</v>
      </c>
      <c r="M15192" t="s">
        <v>28</v>
      </c>
      <c r="N15192" t="s">
        <v>1189</v>
      </c>
      <c r="O15192" t="s">
        <v>8886</v>
      </c>
      <c r="P15192">
        <v>14400000</v>
      </c>
      <c r="Q15192" t="s">
        <v>81431</v>
      </c>
      <c r="R15192" t="s">
        <v>81432</v>
      </c>
      <c r="S15192" t="s">
        <v>81433</v>
      </c>
      <c r="T15192" t="s">
        <v>105</v>
      </c>
      <c r="U15192" t="s">
        <v>34</v>
      </c>
      <c r="V15192" t="s">
        <v>206</v>
      </c>
      <c r="W15192" t="s">
        <v>3467</v>
      </c>
      <c r="X15192" t="s">
        <v>3468</v>
      </c>
      <c r="Y15192" t="s">
        <v>3468</v>
      </c>
      <c r="Z15192" s="1">
        <v>40179</v>
      </c>
    </row>
    <row r="15193" spans="11:26" x14ac:dyDescent="0.3">
      <c r="K15193" t="s">
        <v>81434</v>
      </c>
      <c r="L15193" t="s">
        <v>81435</v>
      </c>
      <c r="M15193" t="s">
        <v>52</v>
      </c>
      <c r="O15193" t="s">
        <v>6967</v>
      </c>
      <c r="P15193">
        <v>1100000</v>
      </c>
      <c r="Q15193" t="s">
        <v>81436</v>
      </c>
      <c r="R15193" t="s">
        <v>81437</v>
      </c>
      <c r="S15193" t="s">
        <v>81438</v>
      </c>
      <c r="T15193" t="s">
        <v>41263</v>
      </c>
      <c r="U15193" t="s">
        <v>34</v>
      </c>
      <c r="V15193" t="s">
        <v>206</v>
      </c>
      <c r="W15193" t="s">
        <v>207</v>
      </c>
      <c r="X15193" t="s">
        <v>208</v>
      </c>
      <c r="Y15193" t="s">
        <v>208</v>
      </c>
    </row>
    <row r="15194" spans="11:26" x14ac:dyDescent="0.3">
      <c r="K15194" t="s">
        <v>81434</v>
      </c>
      <c r="L15194" t="s">
        <v>81439</v>
      </c>
      <c r="M15194" t="s">
        <v>28</v>
      </c>
      <c r="N15194" t="s">
        <v>40</v>
      </c>
      <c r="O15194" s="1">
        <v>41190</v>
      </c>
      <c r="P15194">
        <v>2100000</v>
      </c>
      <c r="Q15194" t="s">
        <v>81440</v>
      </c>
      <c r="R15194" t="s">
        <v>81441</v>
      </c>
      <c r="S15194" t="s">
        <v>81442</v>
      </c>
      <c r="T15194" t="s">
        <v>95</v>
      </c>
      <c r="U15194" t="s">
        <v>34</v>
      </c>
      <c r="V15194" t="s">
        <v>46</v>
      </c>
      <c r="W15194" t="s">
        <v>106</v>
      </c>
      <c r="X15194" t="s">
        <v>107</v>
      </c>
      <c r="Y15194" t="s">
        <v>1975</v>
      </c>
      <c r="Z15194" s="1">
        <v>35431</v>
      </c>
    </row>
    <row r="15195" spans="11:26" x14ac:dyDescent="0.3">
      <c r="K15195" t="s">
        <v>81434</v>
      </c>
      <c r="L15195" t="s">
        <v>81443</v>
      </c>
      <c r="M15195" t="s">
        <v>28</v>
      </c>
      <c r="N15195" t="s">
        <v>29</v>
      </c>
      <c r="O15195" t="s">
        <v>5808</v>
      </c>
      <c r="Q15195" t="s">
        <v>81444</v>
      </c>
      <c r="R15195" t="s">
        <v>81445</v>
      </c>
      <c r="S15195" t="s">
        <v>81446</v>
      </c>
      <c r="T15195" t="s">
        <v>63396</v>
      </c>
      <c r="U15195" t="s">
        <v>34</v>
      </c>
      <c r="Z15195" s="1">
        <v>40913</v>
      </c>
    </row>
    <row r="15196" spans="11:26" x14ac:dyDescent="0.3">
      <c r="K15196" t="s">
        <v>81447</v>
      </c>
      <c r="L15196" t="s">
        <v>81448</v>
      </c>
      <c r="M15196" t="s">
        <v>28</v>
      </c>
      <c r="O15196" t="s">
        <v>3785</v>
      </c>
      <c r="P15196">
        <v>14000000</v>
      </c>
      <c r="Q15196" t="s">
        <v>81449</v>
      </c>
      <c r="R15196" t="s">
        <v>81450</v>
      </c>
      <c r="S15196" t="s">
        <v>81451</v>
      </c>
      <c r="T15196" t="s">
        <v>1208</v>
      </c>
      <c r="U15196" t="s">
        <v>34</v>
      </c>
      <c r="V15196" t="s">
        <v>46</v>
      </c>
      <c r="W15196" t="s">
        <v>311</v>
      </c>
      <c r="X15196" t="s">
        <v>312</v>
      </c>
      <c r="Y15196" t="s">
        <v>312</v>
      </c>
    </row>
    <row r="15197" spans="11:26" x14ac:dyDescent="0.3">
      <c r="K15197" t="s">
        <v>81452</v>
      </c>
      <c r="L15197" t="s">
        <v>81453</v>
      </c>
      <c r="M15197" t="s">
        <v>52</v>
      </c>
      <c r="O15197" s="1">
        <v>41277</v>
      </c>
      <c r="Q15197" t="s">
        <v>81454</v>
      </c>
      <c r="R15197" t="s">
        <v>81455</v>
      </c>
      <c r="S15197" t="s">
        <v>81456</v>
      </c>
      <c r="T15197" t="s">
        <v>81457</v>
      </c>
      <c r="U15197" t="s">
        <v>34</v>
      </c>
      <c r="V15197" t="s">
        <v>206</v>
      </c>
      <c r="W15197" t="s">
        <v>11238</v>
      </c>
      <c r="X15197" t="s">
        <v>835</v>
      </c>
      <c r="Y15197" t="s">
        <v>11239</v>
      </c>
      <c r="Z15197" s="1">
        <v>40672</v>
      </c>
    </row>
    <row r="15198" spans="11:26" x14ac:dyDescent="0.3">
      <c r="K15198" t="s">
        <v>81458</v>
      </c>
      <c r="L15198" t="s">
        <v>81459</v>
      </c>
      <c r="M15198" t="s">
        <v>28</v>
      </c>
      <c r="O15198" s="1">
        <v>42014</v>
      </c>
      <c r="Q15198" t="s">
        <v>81460</v>
      </c>
      <c r="R15198" t="s">
        <v>81461</v>
      </c>
      <c r="S15198" t="s">
        <v>81462</v>
      </c>
      <c r="T15198" t="s">
        <v>81463</v>
      </c>
      <c r="U15198" t="s">
        <v>34</v>
      </c>
      <c r="V15198" t="s">
        <v>35</v>
      </c>
      <c r="W15198">
        <v>19</v>
      </c>
      <c r="X15198" t="s">
        <v>792</v>
      </c>
      <c r="Y15198" t="s">
        <v>792</v>
      </c>
      <c r="Z15198" s="1">
        <v>40909</v>
      </c>
    </row>
    <row r="15199" spans="11:26" x14ac:dyDescent="0.3">
      <c r="K15199" t="s">
        <v>81458</v>
      </c>
      <c r="L15199" t="s">
        <v>81464</v>
      </c>
      <c r="M15199" t="s">
        <v>52</v>
      </c>
      <c r="O15199" t="s">
        <v>4086</v>
      </c>
      <c r="Q15199" t="s">
        <v>81465</v>
      </c>
      <c r="R15199" t="s">
        <v>81466</v>
      </c>
      <c r="S15199" t="s">
        <v>81467</v>
      </c>
      <c r="T15199" t="s">
        <v>32286</v>
      </c>
      <c r="U15199" t="s">
        <v>178</v>
      </c>
      <c r="V15199" t="s">
        <v>46</v>
      </c>
      <c r="W15199" t="s">
        <v>717</v>
      </c>
      <c r="X15199" t="s">
        <v>882</v>
      </c>
      <c r="Y15199" t="s">
        <v>2825</v>
      </c>
      <c r="Z15199" s="1">
        <v>30317</v>
      </c>
    </row>
    <row r="15200" spans="11:26" x14ac:dyDescent="0.3">
      <c r="K15200" t="s">
        <v>81468</v>
      </c>
      <c r="L15200" t="s">
        <v>81469</v>
      </c>
      <c r="M15200" t="s">
        <v>28</v>
      </c>
      <c r="O15200" t="s">
        <v>697</v>
      </c>
      <c r="P15200">
        <v>1800000</v>
      </c>
      <c r="Q15200" t="s">
        <v>81470</v>
      </c>
      <c r="R15200" t="s">
        <v>81471</v>
      </c>
      <c r="T15200" t="s">
        <v>81472</v>
      </c>
      <c r="U15200" t="s">
        <v>34</v>
      </c>
    </row>
    <row r="15201" spans="11:26" x14ac:dyDescent="0.3">
      <c r="K15201" t="s">
        <v>81473</v>
      </c>
      <c r="L15201" t="s">
        <v>81474</v>
      </c>
      <c r="M15201" t="s">
        <v>28</v>
      </c>
      <c r="N15201" t="s">
        <v>40</v>
      </c>
      <c r="O15201" t="s">
        <v>53556</v>
      </c>
      <c r="P15201">
        <v>1287500</v>
      </c>
      <c r="Q15201" t="s">
        <v>81475</v>
      </c>
      <c r="R15201" t="s">
        <v>81476</v>
      </c>
      <c r="S15201" t="s">
        <v>81477</v>
      </c>
      <c r="T15201" t="s">
        <v>37834</v>
      </c>
      <c r="U15201" t="s">
        <v>345</v>
      </c>
      <c r="V15201" t="s">
        <v>46</v>
      </c>
      <c r="W15201" t="s">
        <v>1081</v>
      </c>
      <c r="X15201" t="s">
        <v>1082</v>
      </c>
      <c r="Y15201" t="s">
        <v>1082</v>
      </c>
    </row>
    <row r="15202" spans="11:26" x14ac:dyDescent="0.3">
      <c r="K15202" t="s">
        <v>81478</v>
      </c>
      <c r="L15202" t="s">
        <v>81479</v>
      </c>
      <c r="M15202" t="s">
        <v>28</v>
      </c>
      <c r="O15202" s="1">
        <v>41191</v>
      </c>
      <c r="P15202">
        <v>8943200</v>
      </c>
      <c r="Q15202" t="s">
        <v>81480</v>
      </c>
      <c r="R15202" t="s">
        <v>81481</v>
      </c>
      <c r="S15202" t="s">
        <v>81482</v>
      </c>
      <c r="T15202" t="s">
        <v>81483</v>
      </c>
      <c r="U15202" t="s">
        <v>34</v>
      </c>
      <c r="V15202" t="s">
        <v>13890</v>
      </c>
      <c r="W15202">
        <v>15</v>
      </c>
      <c r="X15202" t="s">
        <v>13891</v>
      </c>
      <c r="Y15202" t="s">
        <v>13891</v>
      </c>
      <c r="Z15202" s="1">
        <v>40909</v>
      </c>
    </row>
    <row r="15203" spans="11:26" x14ac:dyDescent="0.3">
      <c r="K15203" t="s">
        <v>81478</v>
      </c>
      <c r="L15203" t="s">
        <v>81484</v>
      </c>
      <c r="M15203" t="s">
        <v>91</v>
      </c>
      <c r="O15203" t="s">
        <v>10536</v>
      </c>
      <c r="Q15203" t="s">
        <v>81485</v>
      </c>
      <c r="R15203" t="s">
        <v>81486</v>
      </c>
      <c r="S15203" t="s">
        <v>81487</v>
      </c>
      <c r="T15203" t="s">
        <v>81488</v>
      </c>
      <c r="U15203" t="s">
        <v>178</v>
      </c>
      <c r="V15203" t="s">
        <v>46</v>
      </c>
      <c r="W15203" t="s">
        <v>228</v>
      </c>
      <c r="X15203" t="s">
        <v>229</v>
      </c>
      <c r="Y15203" t="s">
        <v>229</v>
      </c>
      <c r="Z15203" s="1">
        <v>38719</v>
      </c>
    </row>
    <row r="15204" spans="11:26" x14ac:dyDescent="0.3">
      <c r="K15204" t="s">
        <v>81489</v>
      </c>
      <c r="L15204" t="s">
        <v>81490</v>
      </c>
      <c r="M15204" t="s">
        <v>52</v>
      </c>
      <c r="O15204" t="s">
        <v>34241</v>
      </c>
      <c r="P15204">
        <v>1500000</v>
      </c>
      <c r="Q15204" t="s">
        <v>81491</v>
      </c>
      <c r="R15204" t="s">
        <v>81492</v>
      </c>
      <c r="S15204" t="s">
        <v>81493</v>
      </c>
      <c r="T15204" t="s">
        <v>81494</v>
      </c>
      <c r="U15204" t="s">
        <v>178</v>
      </c>
      <c r="V15204" t="s">
        <v>1174</v>
      </c>
      <c r="W15204">
        <v>5</v>
      </c>
      <c r="X15204" t="s">
        <v>1175</v>
      </c>
      <c r="Y15204" t="s">
        <v>18038</v>
      </c>
      <c r="Z15204" s="1">
        <v>39083</v>
      </c>
    </row>
    <row r="15205" spans="11:26" x14ac:dyDescent="0.3">
      <c r="K15205" t="s">
        <v>81495</v>
      </c>
      <c r="L15205" t="s">
        <v>81496</v>
      </c>
      <c r="M15205" t="s">
        <v>52</v>
      </c>
      <c r="O15205" t="s">
        <v>38866</v>
      </c>
      <c r="Q15205" t="s">
        <v>81497</v>
      </c>
      <c r="R15205" t="s">
        <v>81498</v>
      </c>
      <c r="S15205" t="s">
        <v>81499</v>
      </c>
      <c r="T15205" t="s">
        <v>81500</v>
      </c>
      <c r="U15205" t="s">
        <v>34</v>
      </c>
      <c r="V15205" t="s">
        <v>206</v>
      </c>
      <c r="W15205" t="s">
        <v>5577</v>
      </c>
      <c r="X15205" t="s">
        <v>5578</v>
      </c>
      <c r="Y15205" t="s">
        <v>5578</v>
      </c>
      <c r="Z15205" t="s">
        <v>22559</v>
      </c>
    </row>
    <row r="15206" spans="11:26" x14ac:dyDescent="0.3">
      <c r="K15206" t="s">
        <v>81501</v>
      </c>
      <c r="L15206" t="s">
        <v>81502</v>
      </c>
      <c r="M15206" t="s">
        <v>52</v>
      </c>
      <c r="O15206" s="1">
        <v>40915</v>
      </c>
      <c r="Q15206" t="s">
        <v>81503</v>
      </c>
      <c r="R15206" t="s">
        <v>81504</v>
      </c>
      <c r="S15206" t="s">
        <v>81505</v>
      </c>
      <c r="T15206" t="s">
        <v>81506</v>
      </c>
      <c r="U15206" t="s">
        <v>34</v>
      </c>
      <c r="V15206" t="s">
        <v>46</v>
      </c>
      <c r="W15206" t="s">
        <v>167</v>
      </c>
      <c r="X15206" t="s">
        <v>168</v>
      </c>
      <c r="Y15206" t="s">
        <v>8771</v>
      </c>
      <c r="Z15206" s="1">
        <v>41640</v>
      </c>
    </row>
    <row r="15207" spans="11:26" x14ac:dyDescent="0.3">
      <c r="K15207" t="s">
        <v>81501</v>
      </c>
      <c r="L15207" t="s">
        <v>81507</v>
      </c>
      <c r="M15207" t="s">
        <v>28</v>
      </c>
      <c r="N15207" t="s">
        <v>40</v>
      </c>
      <c r="O15207" t="s">
        <v>1700</v>
      </c>
      <c r="Q15207" t="s">
        <v>81508</v>
      </c>
      <c r="R15207" t="s">
        <v>81509</v>
      </c>
      <c r="S15207" t="s">
        <v>81510</v>
      </c>
      <c r="T15207" t="s">
        <v>81511</v>
      </c>
      <c r="U15207" t="s">
        <v>34</v>
      </c>
      <c r="V15207" t="s">
        <v>46</v>
      </c>
      <c r="W15207" t="s">
        <v>106</v>
      </c>
      <c r="X15207" t="s">
        <v>107</v>
      </c>
      <c r="Y15207" t="s">
        <v>446</v>
      </c>
      <c r="Z15207" s="1">
        <v>41428</v>
      </c>
    </row>
    <row r="15208" spans="11:26" x14ac:dyDescent="0.3">
      <c r="K15208" t="s">
        <v>81512</v>
      </c>
      <c r="L15208" t="s">
        <v>81513</v>
      </c>
      <c r="M15208" t="s">
        <v>256</v>
      </c>
      <c r="O15208" t="s">
        <v>30072</v>
      </c>
      <c r="P15208">
        <v>1300000</v>
      </c>
      <c r="Q15208" t="s">
        <v>81514</v>
      </c>
      <c r="R15208" t="s">
        <v>81515</v>
      </c>
      <c r="S15208" t="s">
        <v>81516</v>
      </c>
      <c r="T15208" t="s">
        <v>81517</v>
      </c>
      <c r="U15208" t="s">
        <v>34</v>
      </c>
      <c r="V15208" t="s">
        <v>669</v>
      </c>
      <c r="W15208">
        <v>40</v>
      </c>
      <c r="X15208" t="s">
        <v>1673</v>
      </c>
      <c r="Y15208" t="s">
        <v>1673</v>
      </c>
    </row>
    <row r="15209" spans="11:26" x14ac:dyDescent="0.3">
      <c r="K15209" t="s">
        <v>81512</v>
      </c>
      <c r="L15209" t="s">
        <v>81518</v>
      </c>
      <c r="M15209" t="s">
        <v>28</v>
      </c>
      <c r="O15209" s="1">
        <v>40157</v>
      </c>
      <c r="P15209">
        <v>7600000</v>
      </c>
      <c r="Q15209" t="s">
        <v>81519</v>
      </c>
      <c r="R15209" t="s">
        <v>81520</v>
      </c>
      <c r="S15209" t="s">
        <v>81521</v>
      </c>
      <c r="T15209" t="s">
        <v>81522</v>
      </c>
      <c r="U15209" t="s">
        <v>34</v>
      </c>
    </row>
    <row r="15210" spans="11:26" x14ac:dyDescent="0.3">
      <c r="K15210" t="s">
        <v>81512</v>
      </c>
      <c r="L15210" t="s">
        <v>81523</v>
      </c>
      <c r="M15210" t="s">
        <v>256</v>
      </c>
      <c r="O15210" s="1">
        <v>40090</v>
      </c>
      <c r="P15210">
        <v>1176018</v>
      </c>
      <c r="Q15210" t="s">
        <v>81524</v>
      </c>
      <c r="R15210" t="s">
        <v>81525</v>
      </c>
      <c r="S15210" t="s">
        <v>81526</v>
      </c>
      <c r="T15210" t="s">
        <v>37353</v>
      </c>
      <c r="U15210" t="s">
        <v>34</v>
      </c>
      <c r="V15210" t="s">
        <v>35</v>
      </c>
      <c r="W15210">
        <v>19</v>
      </c>
      <c r="X15210" t="s">
        <v>792</v>
      </c>
      <c r="Y15210" t="s">
        <v>792</v>
      </c>
      <c r="Z15210" s="1">
        <v>40454</v>
      </c>
    </row>
    <row r="15211" spans="11:26" x14ac:dyDescent="0.3">
      <c r="K15211" t="s">
        <v>81512</v>
      </c>
      <c r="L15211" t="s">
        <v>81527</v>
      </c>
      <c r="M15211" t="s">
        <v>28</v>
      </c>
      <c r="N15211" t="s">
        <v>29</v>
      </c>
      <c r="O15211" s="1">
        <v>39546</v>
      </c>
      <c r="P15211">
        <v>11000000</v>
      </c>
      <c r="Q15211" t="s">
        <v>81528</v>
      </c>
      <c r="R15211" t="s">
        <v>81529</v>
      </c>
      <c r="S15211" t="s">
        <v>81530</v>
      </c>
      <c r="T15211" t="s">
        <v>81531</v>
      </c>
      <c r="U15211" t="s">
        <v>34</v>
      </c>
      <c r="V15211" t="s">
        <v>1090</v>
      </c>
      <c r="W15211">
        <v>9</v>
      </c>
      <c r="X15211" t="s">
        <v>3588</v>
      </c>
      <c r="Y15211" t="s">
        <v>3588</v>
      </c>
      <c r="Z15211" t="s">
        <v>81532</v>
      </c>
    </row>
    <row r="15212" spans="11:26" x14ac:dyDescent="0.3">
      <c r="K15212" t="s">
        <v>81512</v>
      </c>
      <c r="L15212" t="s">
        <v>81533</v>
      </c>
      <c r="M15212" t="s">
        <v>256</v>
      </c>
      <c r="O15212" t="s">
        <v>19124</v>
      </c>
      <c r="P15212">
        <v>250000</v>
      </c>
      <c r="Q15212" t="s">
        <v>81534</v>
      </c>
      <c r="R15212" t="s">
        <v>81535</v>
      </c>
      <c r="S15212" t="s">
        <v>81536</v>
      </c>
      <c r="T15212" t="s">
        <v>74</v>
      </c>
      <c r="U15212" t="s">
        <v>34</v>
      </c>
      <c r="V15212" t="s">
        <v>206</v>
      </c>
      <c r="W15212" t="s">
        <v>3467</v>
      </c>
      <c r="X15212" t="s">
        <v>3468</v>
      </c>
      <c r="Y15212" t="s">
        <v>3468</v>
      </c>
      <c r="Z15212" s="1">
        <v>37257</v>
      </c>
    </row>
    <row r="15213" spans="11:26" x14ac:dyDescent="0.3">
      <c r="K15213" t="s">
        <v>81512</v>
      </c>
      <c r="L15213" t="s">
        <v>81537</v>
      </c>
      <c r="M15213" t="s">
        <v>28</v>
      </c>
      <c r="N15213" t="s">
        <v>40</v>
      </c>
      <c r="O15213" s="1">
        <v>39084</v>
      </c>
      <c r="P15213">
        <v>7100000</v>
      </c>
      <c r="Q15213" t="s">
        <v>81538</v>
      </c>
      <c r="R15213" t="s">
        <v>81539</v>
      </c>
      <c r="S15213" t="s">
        <v>81540</v>
      </c>
      <c r="T15213" t="s">
        <v>81541</v>
      </c>
      <c r="U15213" t="s">
        <v>34</v>
      </c>
      <c r="V15213" t="s">
        <v>46</v>
      </c>
      <c r="W15213" t="s">
        <v>228</v>
      </c>
      <c r="X15213" t="s">
        <v>1982</v>
      </c>
      <c r="Y15213" t="s">
        <v>81542</v>
      </c>
      <c r="Z15213" s="1">
        <v>39448</v>
      </c>
    </row>
    <row r="15214" spans="11:26" x14ac:dyDescent="0.3">
      <c r="K15214" t="s">
        <v>81543</v>
      </c>
      <c r="L15214" t="s">
        <v>81544</v>
      </c>
      <c r="M15214" t="s">
        <v>52</v>
      </c>
      <c r="O15214" t="s">
        <v>25049</v>
      </c>
      <c r="Q15214" t="s">
        <v>81545</v>
      </c>
      <c r="R15214" t="s">
        <v>81546</v>
      </c>
      <c r="S15214" t="s">
        <v>81547</v>
      </c>
      <c r="T15214" t="s">
        <v>81548</v>
      </c>
      <c r="U15214" t="s">
        <v>34</v>
      </c>
      <c r="V15214" t="s">
        <v>46</v>
      </c>
      <c r="W15214" t="s">
        <v>106</v>
      </c>
      <c r="X15214" t="s">
        <v>107</v>
      </c>
      <c r="Y15214" t="s">
        <v>6912</v>
      </c>
    </row>
    <row r="15215" spans="11:26" x14ac:dyDescent="0.3">
      <c r="K15215" t="s">
        <v>81549</v>
      </c>
      <c r="L15215" t="s">
        <v>81550</v>
      </c>
      <c r="M15215" t="s">
        <v>52</v>
      </c>
      <c r="O15215" s="1">
        <v>41286</v>
      </c>
      <c r="P15215">
        <v>2500000</v>
      </c>
      <c r="Q15215" t="s">
        <v>81551</v>
      </c>
      <c r="R15215" t="s">
        <v>81552</v>
      </c>
      <c r="S15215" t="s">
        <v>81553</v>
      </c>
      <c r="T15215" t="s">
        <v>81554</v>
      </c>
      <c r="U15215" t="s">
        <v>34</v>
      </c>
      <c r="V15215" t="s">
        <v>46</v>
      </c>
      <c r="W15215" t="s">
        <v>106</v>
      </c>
      <c r="X15215" t="s">
        <v>107</v>
      </c>
      <c r="Y15215" t="s">
        <v>116</v>
      </c>
      <c r="Z15215" s="1">
        <v>38718</v>
      </c>
    </row>
    <row r="15216" spans="11:26" x14ac:dyDescent="0.3">
      <c r="K15216" t="s">
        <v>81555</v>
      </c>
      <c r="L15216" t="s">
        <v>81556</v>
      </c>
      <c r="M15216" t="s">
        <v>52</v>
      </c>
      <c r="O15216" t="s">
        <v>31529</v>
      </c>
      <c r="P15216">
        <v>2000000</v>
      </c>
      <c r="Q15216" t="s">
        <v>81557</v>
      </c>
      <c r="R15216" t="s">
        <v>81558</v>
      </c>
      <c r="S15216" t="s">
        <v>81559</v>
      </c>
      <c r="T15216" t="s">
        <v>74</v>
      </c>
      <c r="U15216" t="s">
        <v>178</v>
      </c>
      <c r="V15216" t="s">
        <v>46</v>
      </c>
      <c r="W15216" t="s">
        <v>106</v>
      </c>
      <c r="X15216" t="s">
        <v>107</v>
      </c>
      <c r="Y15216" t="s">
        <v>116</v>
      </c>
      <c r="Z15216" s="1">
        <v>37622</v>
      </c>
    </row>
    <row r="15217" spans="11:26" x14ac:dyDescent="0.3">
      <c r="K15217" t="s">
        <v>81555</v>
      </c>
      <c r="L15217" t="s">
        <v>81560</v>
      </c>
      <c r="M15217" t="s">
        <v>324</v>
      </c>
      <c r="O15217" s="1">
        <v>41649</v>
      </c>
      <c r="P15217">
        <v>100000</v>
      </c>
      <c r="Q15217" t="s">
        <v>81561</v>
      </c>
      <c r="R15217" t="s">
        <v>81562</v>
      </c>
      <c r="S15217" t="s">
        <v>81563</v>
      </c>
      <c r="T15217" t="s">
        <v>81564</v>
      </c>
      <c r="U15217" t="s">
        <v>34</v>
      </c>
      <c r="V15217" t="s">
        <v>46</v>
      </c>
      <c r="W15217" t="s">
        <v>106</v>
      </c>
      <c r="X15217" t="s">
        <v>1650</v>
      </c>
      <c r="Y15217" t="s">
        <v>1650</v>
      </c>
      <c r="Z15217" s="1">
        <v>41496</v>
      </c>
    </row>
    <row r="15218" spans="11:26" x14ac:dyDescent="0.3">
      <c r="K15218" t="s">
        <v>81565</v>
      </c>
      <c r="L15218" t="s">
        <v>81566</v>
      </c>
      <c r="M15218" t="s">
        <v>28</v>
      </c>
      <c r="N15218" t="s">
        <v>40</v>
      </c>
      <c r="O15218" t="s">
        <v>26171</v>
      </c>
      <c r="P15218">
        <v>1550000</v>
      </c>
      <c r="Q15218" t="s">
        <v>81567</v>
      </c>
      <c r="R15218" t="s">
        <v>81568</v>
      </c>
      <c r="S15218" t="s">
        <v>81569</v>
      </c>
      <c r="T15218" t="s">
        <v>74</v>
      </c>
      <c r="U15218" t="s">
        <v>34</v>
      </c>
      <c r="V15218" t="s">
        <v>46</v>
      </c>
      <c r="W15218" t="s">
        <v>1337</v>
      </c>
      <c r="X15218" t="s">
        <v>1338</v>
      </c>
      <c r="Y15218" t="s">
        <v>1338</v>
      </c>
      <c r="Z15218" s="1">
        <v>42005</v>
      </c>
    </row>
    <row r="15219" spans="11:26" x14ac:dyDescent="0.3">
      <c r="K15219" t="s">
        <v>81565</v>
      </c>
      <c r="L15219" t="s">
        <v>81570</v>
      </c>
      <c r="M15219" t="s">
        <v>28</v>
      </c>
      <c r="O15219" s="1">
        <v>40248</v>
      </c>
      <c r="P15219">
        <v>1500000</v>
      </c>
      <c r="Q15219" t="s">
        <v>81571</v>
      </c>
      <c r="R15219" t="s">
        <v>81572</v>
      </c>
      <c r="S15219" t="s">
        <v>81573</v>
      </c>
      <c r="T15219" t="s">
        <v>81574</v>
      </c>
      <c r="U15219" t="s">
        <v>34</v>
      </c>
      <c r="V15219" t="s">
        <v>46</v>
      </c>
      <c r="W15219" t="s">
        <v>717</v>
      </c>
      <c r="X15219" t="s">
        <v>882</v>
      </c>
      <c r="Y15219" t="s">
        <v>529</v>
      </c>
      <c r="Z15219" s="1">
        <v>39822</v>
      </c>
    </row>
    <row r="15220" spans="11:26" x14ac:dyDescent="0.3">
      <c r="K15220" t="s">
        <v>81565</v>
      </c>
      <c r="L15220" t="s">
        <v>81575</v>
      </c>
      <c r="M15220" t="s">
        <v>324</v>
      </c>
      <c r="O15220" s="1">
        <v>39573</v>
      </c>
      <c r="P15220">
        <v>1290000</v>
      </c>
      <c r="Q15220" t="s">
        <v>81576</v>
      </c>
      <c r="R15220" t="s">
        <v>81577</v>
      </c>
      <c r="S15220" t="s">
        <v>81578</v>
      </c>
      <c r="T15220" t="s">
        <v>81579</v>
      </c>
      <c r="U15220" t="s">
        <v>1158</v>
      </c>
      <c r="V15220" t="s">
        <v>46</v>
      </c>
      <c r="W15220" t="s">
        <v>106</v>
      </c>
      <c r="X15220" t="s">
        <v>151</v>
      </c>
      <c r="Y15220" t="s">
        <v>613</v>
      </c>
      <c r="Z15220" s="1">
        <v>38723</v>
      </c>
    </row>
    <row r="15221" spans="11:26" x14ac:dyDescent="0.3">
      <c r="K15221" t="s">
        <v>81580</v>
      </c>
      <c r="L15221" t="s">
        <v>81581</v>
      </c>
      <c r="M15221" t="s">
        <v>324</v>
      </c>
      <c r="O15221" s="1">
        <v>38729</v>
      </c>
      <c r="Q15221" t="s">
        <v>81582</v>
      </c>
      <c r="R15221" t="s">
        <v>81583</v>
      </c>
      <c r="S15221" t="s">
        <v>81584</v>
      </c>
      <c r="T15221" t="s">
        <v>4038</v>
      </c>
      <c r="U15221" t="s">
        <v>34</v>
      </c>
      <c r="V15221" t="s">
        <v>46</v>
      </c>
      <c r="W15221" t="s">
        <v>1369</v>
      </c>
      <c r="X15221" t="s">
        <v>1370</v>
      </c>
      <c r="Y15221" t="s">
        <v>8187</v>
      </c>
      <c r="Z15221" s="1">
        <v>35065</v>
      </c>
    </row>
    <row r="15222" spans="11:26" x14ac:dyDescent="0.3">
      <c r="K15222" t="s">
        <v>81585</v>
      </c>
      <c r="L15222" t="s">
        <v>81586</v>
      </c>
      <c r="M15222" t="s">
        <v>52</v>
      </c>
      <c r="O15222" t="s">
        <v>3446</v>
      </c>
      <c r="P15222">
        <v>66047</v>
      </c>
      <c r="Q15222" t="s">
        <v>81587</v>
      </c>
      <c r="R15222" t="s">
        <v>81588</v>
      </c>
      <c r="S15222" t="s">
        <v>81589</v>
      </c>
      <c r="T15222" t="s">
        <v>81590</v>
      </c>
      <c r="U15222" t="s">
        <v>178</v>
      </c>
      <c r="V15222" t="s">
        <v>46</v>
      </c>
      <c r="W15222" t="s">
        <v>106</v>
      </c>
      <c r="X15222" t="s">
        <v>107</v>
      </c>
      <c r="Y15222" t="s">
        <v>6721</v>
      </c>
      <c r="Z15222" s="1">
        <v>36172</v>
      </c>
    </row>
    <row r="15223" spans="11:26" x14ac:dyDescent="0.3">
      <c r="K15223" t="s">
        <v>81591</v>
      </c>
      <c r="L15223" t="s">
        <v>81592</v>
      </c>
      <c r="M15223" t="s">
        <v>91</v>
      </c>
      <c r="O15223" t="s">
        <v>5760</v>
      </c>
      <c r="P15223">
        <v>50000</v>
      </c>
      <c r="Q15223" t="s">
        <v>81593</v>
      </c>
      <c r="R15223" t="s">
        <v>81594</v>
      </c>
      <c r="S15223" t="s">
        <v>81595</v>
      </c>
      <c r="T15223" t="s">
        <v>81596</v>
      </c>
      <c r="U15223" t="s">
        <v>1158</v>
      </c>
      <c r="V15223" t="s">
        <v>46</v>
      </c>
      <c r="W15223" t="s">
        <v>260</v>
      </c>
      <c r="X15223" t="s">
        <v>402</v>
      </c>
      <c r="Y15223" t="s">
        <v>545</v>
      </c>
      <c r="Z15223" s="1">
        <v>37987</v>
      </c>
    </row>
    <row r="15224" spans="11:26" x14ac:dyDescent="0.3">
      <c r="K15224" t="s">
        <v>81591</v>
      </c>
      <c r="L15224" t="s">
        <v>81597</v>
      </c>
      <c r="M15224" t="s">
        <v>52</v>
      </c>
      <c r="O15224" s="1">
        <v>41646</v>
      </c>
      <c r="P15224">
        <v>400000</v>
      </c>
      <c r="Q15224" t="s">
        <v>81598</v>
      </c>
      <c r="R15224" t="s">
        <v>81599</v>
      </c>
      <c r="T15224" t="s">
        <v>81600</v>
      </c>
      <c r="U15224" t="s">
        <v>178</v>
      </c>
      <c r="V15224" t="s">
        <v>46</v>
      </c>
      <c r="W15224" t="s">
        <v>260</v>
      </c>
      <c r="X15224" t="s">
        <v>402</v>
      </c>
      <c r="Y15224" t="s">
        <v>2945</v>
      </c>
      <c r="Z15224" s="1">
        <v>35065</v>
      </c>
    </row>
    <row r="15225" spans="11:26" x14ac:dyDescent="0.3">
      <c r="K15225" t="s">
        <v>81601</v>
      </c>
      <c r="L15225" t="s">
        <v>81602</v>
      </c>
      <c r="M15225" t="s">
        <v>28</v>
      </c>
      <c r="O15225" s="1">
        <v>40459</v>
      </c>
      <c r="P15225">
        <v>1000000</v>
      </c>
      <c r="Q15225" t="s">
        <v>81603</v>
      </c>
      <c r="R15225" t="s">
        <v>81604</v>
      </c>
      <c r="S15225" t="s">
        <v>81605</v>
      </c>
      <c r="T15225" t="s">
        <v>81606</v>
      </c>
      <c r="U15225" t="s">
        <v>178</v>
      </c>
      <c r="V15225" t="s">
        <v>46</v>
      </c>
      <c r="W15225" t="s">
        <v>167</v>
      </c>
      <c r="X15225" t="s">
        <v>168</v>
      </c>
      <c r="Y15225" t="s">
        <v>169</v>
      </c>
      <c r="Z15225" s="1">
        <v>39455</v>
      </c>
    </row>
    <row r="15226" spans="11:26" x14ac:dyDescent="0.3">
      <c r="K15226" t="s">
        <v>81601</v>
      </c>
      <c r="L15226" t="s">
        <v>81607</v>
      </c>
      <c r="M15226" t="s">
        <v>28</v>
      </c>
      <c r="O15226" t="s">
        <v>15399</v>
      </c>
      <c r="P15226">
        <v>3000000</v>
      </c>
      <c r="Q15226" t="s">
        <v>81608</v>
      </c>
      <c r="R15226" t="s">
        <v>81609</v>
      </c>
      <c r="T15226" t="s">
        <v>81610</v>
      </c>
      <c r="U15226" t="s">
        <v>34</v>
      </c>
      <c r="Z15226" s="1">
        <v>40179</v>
      </c>
    </row>
    <row r="15227" spans="11:26" x14ac:dyDescent="0.3">
      <c r="K15227" t="s">
        <v>81611</v>
      </c>
      <c r="L15227" t="s">
        <v>81612</v>
      </c>
      <c r="M15227" t="s">
        <v>52</v>
      </c>
      <c r="O15227" t="s">
        <v>14791</v>
      </c>
      <c r="P15227">
        <v>60000</v>
      </c>
      <c r="Q15227" t="s">
        <v>81613</v>
      </c>
      <c r="R15227" t="s">
        <v>81614</v>
      </c>
      <c r="S15227" t="s">
        <v>81615</v>
      </c>
      <c r="T15227" t="s">
        <v>1294</v>
      </c>
      <c r="U15227" t="s">
        <v>34</v>
      </c>
      <c r="V15227" t="s">
        <v>46</v>
      </c>
      <c r="W15227" t="s">
        <v>142</v>
      </c>
      <c r="X15227" t="s">
        <v>1930</v>
      </c>
      <c r="Y15227" t="s">
        <v>39167</v>
      </c>
      <c r="Z15227" s="1">
        <v>40858</v>
      </c>
    </row>
    <row r="15228" spans="11:26" x14ac:dyDescent="0.3">
      <c r="K15228" t="s">
        <v>81611</v>
      </c>
      <c r="L15228" t="s">
        <v>81616</v>
      </c>
      <c r="M15228" t="s">
        <v>52</v>
      </c>
      <c r="O15228" t="s">
        <v>6017</v>
      </c>
      <c r="P15228">
        <v>290000</v>
      </c>
      <c r="Q15228" t="s">
        <v>81617</v>
      </c>
      <c r="R15228" t="s">
        <v>81618</v>
      </c>
      <c r="S15228" t="s">
        <v>81619</v>
      </c>
      <c r="T15228" t="s">
        <v>81620</v>
      </c>
      <c r="U15228" t="s">
        <v>34</v>
      </c>
      <c r="V15228" t="s">
        <v>96</v>
      </c>
      <c r="W15228" t="s">
        <v>336</v>
      </c>
      <c r="X15228" t="s">
        <v>337</v>
      </c>
      <c r="Y15228" t="s">
        <v>5953</v>
      </c>
      <c r="Z15228" s="1">
        <v>39814</v>
      </c>
    </row>
    <row r="15229" spans="11:26" x14ac:dyDescent="0.3">
      <c r="K15229" t="s">
        <v>81621</v>
      </c>
      <c r="L15229" t="s">
        <v>81622</v>
      </c>
      <c r="M15229" t="s">
        <v>28</v>
      </c>
      <c r="N15229" t="s">
        <v>40</v>
      </c>
      <c r="O15229" t="s">
        <v>30463</v>
      </c>
      <c r="P15229">
        <v>1000000</v>
      </c>
      <c r="Q15229" t="s">
        <v>81623</v>
      </c>
      <c r="R15229" t="s">
        <v>81624</v>
      </c>
      <c r="S15229" t="s">
        <v>81625</v>
      </c>
      <c r="T15229" t="s">
        <v>81626</v>
      </c>
      <c r="U15229" t="s">
        <v>178</v>
      </c>
      <c r="V15229" t="s">
        <v>46</v>
      </c>
      <c r="W15229" t="s">
        <v>75</v>
      </c>
      <c r="X15229" t="s">
        <v>464</v>
      </c>
      <c r="Y15229" t="s">
        <v>464</v>
      </c>
      <c r="Z15229" s="1">
        <v>40544</v>
      </c>
    </row>
    <row r="15230" spans="11:26" x14ac:dyDescent="0.3">
      <c r="K15230" t="s">
        <v>81621</v>
      </c>
      <c r="L15230" t="s">
        <v>81627</v>
      </c>
      <c r="M15230" t="s">
        <v>28</v>
      </c>
      <c r="O15230" t="s">
        <v>81407</v>
      </c>
      <c r="P15230">
        <v>611931</v>
      </c>
      <c r="Q15230" t="s">
        <v>81628</v>
      </c>
      <c r="R15230" t="s">
        <v>81629</v>
      </c>
      <c r="S15230" t="s">
        <v>81630</v>
      </c>
      <c r="T15230" t="s">
        <v>4038</v>
      </c>
      <c r="U15230" t="s">
        <v>34</v>
      </c>
      <c r="V15230" t="s">
        <v>206</v>
      </c>
      <c r="W15230" t="s">
        <v>207</v>
      </c>
      <c r="X15230" t="s">
        <v>208</v>
      </c>
      <c r="Y15230" t="s">
        <v>208</v>
      </c>
    </row>
    <row r="15231" spans="11:26" x14ac:dyDescent="0.3">
      <c r="K15231" t="s">
        <v>81621</v>
      </c>
      <c r="L15231" t="s">
        <v>81631</v>
      </c>
      <c r="M15231" t="s">
        <v>91</v>
      </c>
      <c r="O15231" s="1">
        <v>41827</v>
      </c>
      <c r="Q15231" t="s">
        <v>81632</v>
      </c>
      <c r="R15231" t="s">
        <v>81633</v>
      </c>
      <c r="S15231" t="s">
        <v>81634</v>
      </c>
      <c r="T15231" t="s">
        <v>423</v>
      </c>
      <c r="U15231" t="s">
        <v>34</v>
      </c>
      <c r="V15231" t="s">
        <v>46</v>
      </c>
      <c r="W15231" t="s">
        <v>106</v>
      </c>
      <c r="X15231" t="s">
        <v>107</v>
      </c>
      <c r="Y15231" t="s">
        <v>396</v>
      </c>
      <c r="Z15231" s="1">
        <v>40548</v>
      </c>
    </row>
    <row r="15232" spans="11:26" x14ac:dyDescent="0.3">
      <c r="K15232" t="s">
        <v>81621</v>
      </c>
      <c r="L15232" t="s">
        <v>81635</v>
      </c>
      <c r="M15232" t="s">
        <v>28</v>
      </c>
      <c r="O15232" t="s">
        <v>5506</v>
      </c>
      <c r="P15232">
        <v>220000</v>
      </c>
      <c r="Q15232" t="s">
        <v>81636</v>
      </c>
      <c r="R15232" t="s">
        <v>81637</v>
      </c>
      <c r="S15232" t="s">
        <v>81638</v>
      </c>
      <c r="T15232" t="s">
        <v>74</v>
      </c>
      <c r="U15232" t="s">
        <v>34</v>
      </c>
      <c r="V15232" t="s">
        <v>46</v>
      </c>
      <c r="W15232" t="s">
        <v>2265</v>
      </c>
      <c r="X15232" t="s">
        <v>2266</v>
      </c>
      <c r="Y15232" t="s">
        <v>44902</v>
      </c>
      <c r="Z15232" s="1">
        <v>41277</v>
      </c>
    </row>
    <row r="15233" spans="11:26" x14ac:dyDescent="0.3">
      <c r="K15233" t="s">
        <v>81621</v>
      </c>
      <c r="L15233" t="s">
        <v>81639</v>
      </c>
      <c r="M15233" t="s">
        <v>28</v>
      </c>
      <c r="N15233" t="s">
        <v>40</v>
      </c>
      <c r="O15233" s="1">
        <v>40554</v>
      </c>
      <c r="P15233">
        <v>1000000</v>
      </c>
      <c r="Q15233" t="s">
        <v>81640</v>
      </c>
      <c r="R15233" t="s">
        <v>81641</v>
      </c>
      <c r="S15233" t="s">
        <v>81642</v>
      </c>
      <c r="T15233" t="s">
        <v>81643</v>
      </c>
      <c r="U15233" t="s">
        <v>34</v>
      </c>
      <c r="V15233" t="s">
        <v>46</v>
      </c>
      <c r="W15233" t="s">
        <v>167</v>
      </c>
      <c r="X15233" t="s">
        <v>168</v>
      </c>
      <c r="Y15233" t="s">
        <v>8771</v>
      </c>
      <c r="Z15233" s="1">
        <v>41247</v>
      </c>
    </row>
    <row r="15234" spans="11:26" x14ac:dyDescent="0.3">
      <c r="K15234" t="s">
        <v>81644</v>
      </c>
      <c r="L15234" t="s">
        <v>81645</v>
      </c>
      <c r="M15234" t="s">
        <v>28</v>
      </c>
      <c r="N15234" t="s">
        <v>29</v>
      </c>
      <c r="O15234" s="1">
        <v>37991</v>
      </c>
      <c r="P15234">
        <v>19000000</v>
      </c>
      <c r="Q15234" t="s">
        <v>81646</v>
      </c>
      <c r="R15234" t="s">
        <v>81647</v>
      </c>
      <c r="S15234" t="s">
        <v>81648</v>
      </c>
      <c r="T15234" t="s">
        <v>74</v>
      </c>
      <c r="U15234" t="s">
        <v>34</v>
      </c>
      <c r="V15234" t="s">
        <v>46</v>
      </c>
      <c r="W15234" t="s">
        <v>881</v>
      </c>
      <c r="X15234" t="s">
        <v>882</v>
      </c>
      <c r="Y15234" t="s">
        <v>883</v>
      </c>
      <c r="Z15234" s="1">
        <v>39814</v>
      </c>
    </row>
    <row r="15235" spans="11:26" x14ac:dyDescent="0.3">
      <c r="K15235" t="s">
        <v>81649</v>
      </c>
      <c r="L15235" t="s">
        <v>81650</v>
      </c>
      <c r="M15235" t="s">
        <v>28</v>
      </c>
      <c r="N15235" t="s">
        <v>40</v>
      </c>
      <c r="O15235" t="s">
        <v>1654</v>
      </c>
      <c r="Q15235" t="s">
        <v>81651</v>
      </c>
      <c r="R15235" t="s">
        <v>81652</v>
      </c>
      <c r="S15235" t="s">
        <v>81653</v>
      </c>
      <c r="T15235" t="s">
        <v>74</v>
      </c>
      <c r="U15235" t="s">
        <v>34</v>
      </c>
    </row>
    <row r="15236" spans="11:26" x14ac:dyDescent="0.3">
      <c r="K15236" t="s">
        <v>81654</v>
      </c>
      <c r="L15236" t="s">
        <v>81655</v>
      </c>
      <c r="M15236" t="s">
        <v>52</v>
      </c>
      <c r="O15236" s="1">
        <v>41370</v>
      </c>
      <c r="P15236">
        <v>182094</v>
      </c>
      <c r="Q15236" t="s">
        <v>81656</v>
      </c>
      <c r="R15236" t="s">
        <v>81657</v>
      </c>
      <c r="S15236" t="s">
        <v>81658</v>
      </c>
      <c r="T15236" t="s">
        <v>81659</v>
      </c>
      <c r="U15236" t="s">
        <v>34</v>
      </c>
      <c r="V15236" t="s">
        <v>46</v>
      </c>
      <c r="W15236" t="s">
        <v>106</v>
      </c>
      <c r="X15236" t="s">
        <v>107</v>
      </c>
      <c r="Y15236" t="s">
        <v>446</v>
      </c>
      <c r="Z15236" s="1">
        <v>40909</v>
      </c>
    </row>
    <row r="15237" spans="11:26" x14ac:dyDescent="0.3">
      <c r="K15237" t="s">
        <v>81660</v>
      </c>
      <c r="L15237" t="s">
        <v>81661</v>
      </c>
      <c r="M15237" t="s">
        <v>52</v>
      </c>
      <c r="O15237" s="1">
        <v>42007</v>
      </c>
      <c r="P15237">
        <v>30000</v>
      </c>
      <c r="Q15237" t="s">
        <v>81662</v>
      </c>
      <c r="R15237" t="s">
        <v>81663</v>
      </c>
      <c r="S15237" t="s">
        <v>81664</v>
      </c>
      <c r="T15237" t="s">
        <v>436</v>
      </c>
      <c r="U15237" t="s">
        <v>34</v>
      </c>
      <c r="V15237" t="s">
        <v>96</v>
      </c>
      <c r="W15237" t="s">
        <v>336</v>
      </c>
      <c r="X15237" t="s">
        <v>337</v>
      </c>
      <c r="Y15237" t="s">
        <v>50339</v>
      </c>
      <c r="Z15237" s="1">
        <v>41649</v>
      </c>
    </row>
    <row r="15238" spans="11:26" x14ac:dyDescent="0.3">
      <c r="K15238" t="s">
        <v>81665</v>
      </c>
      <c r="L15238" t="s">
        <v>81666</v>
      </c>
      <c r="M15238" t="s">
        <v>52</v>
      </c>
      <c r="O15238" t="s">
        <v>17200</v>
      </c>
      <c r="Q15238" t="s">
        <v>81667</v>
      </c>
      <c r="R15238" t="s">
        <v>81668</v>
      </c>
      <c r="S15238" t="s">
        <v>81669</v>
      </c>
      <c r="T15238" t="s">
        <v>81670</v>
      </c>
      <c r="U15238" t="s">
        <v>34</v>
      </c>
      <c r="V15238" t="s">
        <v>5813</v>
      </c>
      <c r="W15238">
        <v>7</v>
      </c>
      <c r="X15238" t="s">
        <v>5814</v>
      </c>
      <c r="Y15238" t="s">
        <v>5814</v>
      </c>
      <c r="Z15238" s="1">
        <v>42005</v>
      </c>
    </row>
    <row r="15239" spans="11:26" x14ac:dyDescent="0.3">
      <c r="K15239" t="s">
        <v>81671</v>
      </c>
      <c r="L15239" t="s">
        <v>81672</v>
      </c>
      <c r="M15239" t="s">
        <v>52</v>
      </c>
      <c r="O15239" t="s">
        <v>11047</v>
      </c>
      <c r="P15239">
        <v>41799</v>
      </c>
      <c r="Q15239" t="s">
        <v>81673</v>
      </c>
      <c r="R15239" t="s">
        <v>81674</v>
      </c>
      <c r="S15239" t="s">
        <v>81675</v>
      </c>
      <c r="T15239" t="s">
        <v>81676</v>
      </c>
      <c r="U15239" t="s">
        <v>34</v>
      </c>
      <c r="V15239" t="s">
        <v>46</v>
      </c>
      <c r="W15239" t="s">
        <v>142</v>
      </c>
      <c r="X15239" t="s">
        <v>985</v>
      </c>
      <c r="Y15239" t="s">
        <v>985</v>
      </c>
      <c r="Z15239" s="1">
        <v>40916</v>
      </c>
    </row>
    <row r="15240" spans="11:26" x14ac:dyDescent="0.3">
      <c r="K15240" t="s">
        <v>81677</v>
      </c>
      <c r="L15240" t="s">
        <v>81678</v>
      </c>
      <c r="M15240" t="s">
        <v>256</v>
      </c>
      <c r="O15240" t="s">
        <v>52909</v>
      </c>
      <c r="P15240">
        <v>15510000</v>
      </c>
      <c r="Q15240" t="s">
        <v>81679</v>
      </c>
      <c r="R15240" t="s">
        <v>81680</v>
      </c>
      <c r="S15240" t="s">
        <v>81681</v>
      </c>
      <c r="T15240" t="s">
        <v>124</v>
      </c>
      <c r="U15240" t="s">
        <v>34</v>
      </c>
      <c r="V15240" t="s">
        <v>65</v>
      </c>
      <c r="W15240">
        <v>22</v>
      </c>
      <c r="X15240" t="s">
        <v>66</v>
      </c>
      <c r="Y15240" t="s">
        <v>66</v>
      </c>
      <c r="Z15240" s="1">
        <v>40547</v>
      </c>
    </row>
    <row r="15241" spans="11:26" x14ac:dyDescent="0.3">
      <c r="K15241" t="s">
        <v>81682</v>
      </c>
      <c r="L15241" t="s">
        <v>81683</v>
      </c>
      <c r="M15241" t="s">
        <v>28</v>
      </c>
      <c r="N15241" t="s">
        <v>29</v>
      </c>
      <c r="O15241" s="1">
        <v>42253</v>
      </c>
      <c r="P15241">
        <v>20000000</v>
      </c>
      <c r="Q15241" t="s">
        <v>81684</v>
      </c>
      <c r="R15241" t="s">
        <v>81685</v>
      </c>
      <c r="S15241" t="s">
        <v>81686</v>
      </c>
      <c r="T15241" t="s">
        <v>81687</v>
      </c>
      <c r="U15241" t="s">
        <v>34</v>
      </c>
      <c r="Z15241" t="s">
        <v>81688</v>
      </c>
    </row>
    <row r="15242" spans="11:26" x14ac:dyDescent="0.3">
      <c r="K15242" t="s">
        <v>81682</v>
      </c>
      <c r="L15242" t="s">
        <v>81689</v>
      </c>
      <c r="M15242" t="s">
        <v>28</v>
      </c>
      <c r="N15242" t="s">
        <v>40</v>
      </c>
      <c r="O15242" t="s">
        <v>6147</v>
      </c>
      <c r="P15242">
        <v>6300000</v>
      </c>
      <c r="Q15242" t="s">
        <v>81690</v>
      </c>
      <c r="R15242" t="s">
        <v>81691</v>
      </c>
      <c r="S15242" t="s">
        <v>81692</v>
      </c>
      <c r="T15242" t="s">
        <v>81693</v>
      </c>
      <c r="U15242" t="s">
        <v>34</v>
      </c>
      <c r="V15242" t="s">
        <v>1816</v>
      </c>
      <c r="W15242">
        <v>16</v>
      </c>
      <c r="X15242" t="s">
        <v>2926</v>
      </c>
      <c r="Y15242" t="s">
        <v>2926</v>
      </c>
      <c r="Z15242" s="1">
        <v>41647</v>
      </c>
    </row>
    <row r="15243" spans="11:26" x14ac:dyDescent="0.3">
      <c r="K15243" t="s">
        <v>81682</v>
      </c>
      <c r="L15243" t="s">
        <v>81694</v>
      </c>
      <c r="M15243" t="s">
        <v>52</v>
      </c>
      <c r="O15243" t="s">
        <v>31624</v>
      </c>
      <c r="P15243">
        <v>1250000</v>
      </c>
      <c r="Q15243" t="s">
        <v>81695</v>
      </c>
      <c r="R15243" t="s">
        <v>81696</v>
      </c>
      <c r="S15243" t="s">
        <v>81697</v>
      </c>
      <c r="T15243" t="s">
        <v>105</v>
      </c>
      <c r="U15243" t="s">
        <v>34</v>
      </c>
      <c r="V15243" t="s">
        <v>46</v>
      </c>
      <c r="W15243" t="s">
        <v>167</v>
      </c>
      <c r="X15243" t="s">
        <v>168</v>
      </c>
      <c r="Y15243" t="s">
        <v>169</v>
      </c>
      <c r="Z15243" s="1">
        <v>40179</v>
      </c>
    </row>
    <row r="15244" spans="11:26" x14ac:dyDescent="0.3">
      <c r="K15244" t="s">
        <v>81698</v>
      </c>
      <c r="L15244" t="s">
        <v>81699</v>
      </c>
      <c r="M15244" t="s">
        <v>28</v>
      </c>
      <c r="O15244" t="s">
        <v>6364</v>
      </c>
      <c r="P15244">
        <v>14249550</v>
      </c>
      <c r="Q15244" t="s">
        <v>81700</v>
      </c>
      <c r="R15244" t="s">
        <v>81701</v>
      </c>
      <c r="S15244" t="s">
        <v>81702</v>
      </c>
      <c r="T15244" t="s">
        <v>81703</v>
      </c>
      <c r="U15244" t="s">
        <v>34</v>
      </c>
      <c r="V15244" t="s">
        <v>206</v>
      </c>
      <c r="W15244" t="s">
        <v>207</v>
      </c>
      <c r="X15244" t="s">
        <v>208</v>
      </c>
      <c r="Y15244" t="s">
        <v>208</v>
      </c>
      <c r="Z15244" t="s">
        <v>31747</v>
      </c>
    </row>
    <row r="15245" spans="11:26" x14ac:dyDescent="0.3">
      <c r="K15245" t="s">
        <v>81704</v>
      </c>
      <c r="L15245" t="s">
        <v>81705</v>
      </c>
      <c r="M15245" t="s">
        <v>223</v>
      </c>
      <c r="O15245" s="1">
        <v>42010</v>
      </c>
      <c r="Q15245" t="s">
        <v>81706</v>
      </c>
      <c r="R15245" t="s">
        <v>81707</v>
      </c>
      <c r="S15245" t="s">
        <v>81708</v>
      </c>
      <c r="T15245" t="s">
        <v>81709</v>
      </c>
      <c r="U15245" t="s">
        <v>1158</v>
      </c>
      <c r="V15245" t="s">
        <v>669</v>
      </c>
      <c r="W15245">
        <v>40</v>
      </c>
      <c r="X15245" t="s">
        <v>1673</v>
      </c>
      <c r="Y15245" t="s">
        <v>1673</v>
      </c>
      <c r="Z15245" s="1">
        <v>36253</v>
      </c>
    </row>
    <row r="15246" spans="11:26" x14ac:dyDescent="0.3">
      <c r="K15246" t="s">
        <v>81710</v>
      </c>
      <c r="L15246" t="s">
        <v>81711</v>
      </c>
      <c r="M15246" t="s">
        <v>28</v>
      </c>
      <c r="N15246" t="s">
        <v>40</v>
      </c>
      <c r="O15246" s="1">
        <v>39814</v>
      </c>
      <c r="P15246">
        <v>6700000</v>
      </c>
      <c r="Q15246" t="s">
        <v>81712</v>
      </c>
      <c r="R15246" t="s">
        <v>81713</v>
      </c>
      <c r="S15246" t="s">
        <v>81714</v>
      </c>
      <c r="T15246" t="s">
        <v>81715</v>
      </c>
      <c r="U15246" t="s">
        <v>34</v>
      </c>
      <c r="V15246" t="s">
        <v>46</v>
      </c>
      <c r="W15246" t="s">
        <v>9691</v>
      </c>
      <c r="X15246" t="s">
        <v>16988</v>
      </c>
      <c r="Y15246" t="s">
        <v>81716</v>
      </c>
      <c r="Z15246" s="1">
        <v>40546</v>
      </c>
    </row>
    <row r="15247" spans="11:26" x14ac:dyDescent="0.3">
      <c r="K15247" t="s">
        <v>81710</v>
      </c>
      <c r="L15247" t="s">
        <v>81717</v>
      </c>
      <c r="M15247" t="s">
        <v>28</v>
      </c>
      <c r="N15247" t="s">
        <v>29</v>
      </c>
      <c r="O15247" s="1">
        <v>40179</v>
      </c>
      <c r="P15247">
        <v>15900000</v>
      </c>
      <c r="Q15247" t="s">
        <v>81718</v>
      </c>
      <c r="R15247" t="s">
        <v>81719</v>
      </c>
      <c r="S15247" t="s">
        <v>81720</v>
      </c>
      <c r="T15247" t="s">
        <v>13931</v>
      </c>
      <c r="U15247" t="s">
        <v>34</v>
      </c>
      <c r="V15247" t="s">
        <v>46</v>
      </c>
      <c r="W15247" t="s">
        <v>2104</v>
      </c>
      <c r="X15247" t="s">
        <v>2105</v>
      </c>
      <c r="Y15247" t="s">
        <v>50283</v>
      </c>
    </row>
    <row r="15248" spans="11:26" x14ac:dyDescent="0.3">
      <c r="K15248" t="s">
        <v>81710</v>
      </c>
      <c r="L15248" t="s">
        <v>81721</v>
      </c>
      <c r="M15248" t="s">
        <v>28</v>
      </c>
      <c r="N15248" t="s">
        <v>493</v>
      </c>
      <c r="O15248" s="1">
        <v>42066</v>
      </c>
      <c r="P15248">
        <v>8000000</v>
      </c>
      <c r="Q15248" t="s">
        <v>81722</v>
      </c>
      <c r="R15248" t="s">
        <v>81723</v>
      </c>
      <c r="S15248" t="s">
        <v>81724</v>
      </c>
      <c r="T15248" t="s">
        <v>81725</v>
      </c>
      <c r="U15248" t="s">
        <v>34</v>
      </c>
      <c r="V15248" t="s">
        <v>46</v>
      </c>
      <c r="W15248" t="s">
        <v>106</v>
      </c>
      <c r="X15248" t="s">
        <v>107</v>
      </c>
      <c r="Y15248" t="s">
        <v>116</v>
      </c>
    </row>
    <row r="15249" spans="11:26" x14ac:dyDescent="0.3">
      <c r="K15249" t="s">
        <v>81726</v>
      </c>
      <c r="L15249" t="s">
        <v>81727</v>
      </c>
      <c r="M15249" t="s">
        <v>190</v>
      </c>
      <c r="O15249" t="s">
        <v>22553</v>
      </c>
      <c r="P15249">
        <v>0</v>
      </c>
      <c r="Q15249" t="s">
        <v>81728</v>
      </c>
      <c r="R15249" t="s">
        <v>81729</v>
      </c>
      <c r="S15249" t="s">
        <v>81730</v>
      </c>
      <c r="T15249" t="s">
        <v>95</v>
      </c>
      <c r="U15249" t="s">
        <v>34</v>
      </c>
      <c r="V15249" t="s">
        <v>598</v>
      </c>
      <c r="W15249">
        <v>28</v>
      </c>
      <c r="X15249" t="s">
        <v>9333</v>
      </c>
      <c r="Y15249" t="s">
        <v>9333</v>
      </c>
    </row>
    <row r="15250" spans="11:26" x14ac:dyDescent="0.3">
      <c r="K15250" t="s">
        <v>81726</v>
      </c>
      <c r="L15250" t="s">
        <v>81731</v>
      </c>
      <c r="M15250" t="s">
        <v>52</v>
      </c>
      <c r="O15250" t="s">
        <v>3267</v>
      </c>
      <c r="P15250">
        <v>16674</v>
      </c>
      <c r="Q15250" t="s">
        <v>81732</v>
      </c>
      <c r="R15250" t="s">
        <v>81733</v>
      </c>
      <c r="S15250" t="s">
        <v>81734</v>
      </c>
      <c r="T15250" t="s">
        <v>81735</v>
      </c>
      <c r="U15250" t="s">
        <v>34</v>
      </c>
      <c r="V15250" t="s">
        <v>768</v>
      </c>
      <c r="W15250">
        <v>66</v>
      </c>
      <c r="X15250" t="s">
        <v>4704</v>
      </c>
      <c r="Y15250" t="s">
        <v>4705</v>
      </c>
    </row>
    <row r="15251" spans="11:26" x14ac:dyDescent="0.3">
      <c r="K15251" t="s">
        <v>81736</v>
      </c>
      <c r="L15251" t="s">
        <v>81737</v>
      </c>
      <c r="M15251" t="s">
        <v>28</v>
      </c>
      <c r="N15251" t="s">
        <v>40</v>
      </c>
      <c r="O15251" s="1">
        <v>40190</v>
      </c>
      <c r="P15251">
        <v>1573800</v>
      </c>
      <c r="Q15251" t="s">
        <v>81738</v>
      </c>
      <c r="R15251" t="s">
        <v>81739</v>
      </c>
      <c r="S15251" t="s">
        <v>81740</v>
      </c>
      <c r="U15251" t="s">
        <v>345</v>
      </c>
    </row>
    <row r="15252" spans="11:26" x14ac:dyDescent="0.3">
      <c r="K15252" t="s">
        <v>81736</v>
      </c>
      <c r="L15252" t="s">
        <v>81741</v>
      </c>
      <c r="M15252" t="s">
        <v>28</v>
      </c>
      <c r="N15252" t="s">
        <v>40</v>
      </c>
      <c r="O15252" t="s">
        <v>53843</v>
      </c>
      <c r="P15252">
        <v>1591200</v>
      </c>
      <c r="Q15252" t="s">
        <v>81742</v>
      </c>
      <c r="R15252" t="s">
        <v>81743</v>
      </c>
      <c r="S15252" t="s">
        <v>81744</v>
      </c>
      <c r="T15252" t="s">
        <v>40279</v>
      </c>
      <c r="U15252" t="s">
        <v>34</v>
      </c>
      <c r="V15252" t="s">
        <v>46</v>
      </c>
      <c r="W15252" t="s">
        <v>106</v>
      </c>
      <c r="X15252" t="s">
        <v>107</v>
      </c>
      <c r="Y15252" t="s">
        <v>446</v>
      </c>
      <c r="Z15252" s="1">
        <v>40548</v>
      </c>
    </row>
    <row r="15253" spans="11:26" x14ac:dyDescent="0.3">
      <c r="K15253" t="s">
        <v>81736</v>
      </c>
      <c r="L15253" t="s">
        <v>81745</v>
      </c>
      <c r="M15253" t="s">
        <v>52</v>
      </c>
      <c r="O15253" s="1">
        <v>40183</v>
      </c>
      <c r="P15253">
        <v>532600</v>
      </c>
      <c r="Q15253" t="s">
        <v>81746</v>
      </c>
      <c r="R15253" t="s">
        <v>81747</v>
      </c>
      <c r="S15253" t="s">
        <v>81748</v>
      </c>
      <c r="T15253" t="s">
        <v>5932</v>
      </c>
      <c r="U15253" t="s">
        <v>34</v>
      </c>
      <c r="V15253" t="s">
        <v>96</v>
      </c>
      <c r="W15253" t="s">
        <v>2817</v>
      </c>
      <c r="X15253" t="s">
        <v>2818</v>
      </c>
      <c r="Y15253" t="s">
        <v>2818</v>
      </c>
      <c r="Z15253" s="1">
        <v>38718</v>
      </c>
    </row>
    <row r="15254" spans="11:26" x14ac:dyDescent="0.3">
      <c r="K15254" t="s">
        <v>81749</v>
      </c>
      <c r="L15254" t="s">
        <v>81750</v>
      </c>
      <c r="M15254" t="s">
        <v>223</v>
      </c>
      <c r="O15254" t="s">
        <v>379</v>
      </c>
      <c r="P15254">
        <v>640000</v>
      </c>
      <c r="Q15254" t="s">
        <v>81751</v>
      </c>
      <c r="R15254" t="s">
        <v>81752</v>
      </c>
      <c r="T15254" t="s">
        <v>81753</v>
      </c>
      <c r="U15254" t="s">
        <v>345</v>
      </c>
      <c r="V15254" t="s">
        <v>46</v>
      </c>
      <c r="W15254" t="s">
        <v>260</v>
      </c>
      <c r="X15254" t="s">
        <v>402</v>
      </c>
      <c r="Y15254" t="s">
        <v>403</v>
      </c>
      <c r="Z15254" s="1">
        <v>36161</v>
      </c>
    </row>
    <row r="15255" spans="11:26" x14ac:dyDescent="0.3">
      <c r="K15255" t="s">
        <v>81754</v>
      </c>
      <c r="L15255" t="s">
        <v>81755</v>
      </c>
      <c r="M15255" t="s">
        <v>52</v>
      </c>
      <c r="O15255" s="1">
        <v>39819</v>
      </c>
      <c r="P15255">
        <v>500000</v>
      </c>
      <c r="Q15255" t="s">
        <v>81756</v>
      </c>
      <c r="R15255" t="s">
        <v>81757</v>
      </c>
      <c r="S15255" t="s">
        <v>81758</v>
      </c>
      <c r="T15255" t="s">
        <v>95</v>
      </c>
      <c r="U15255" t="s">
        <v>34</v>
      </c>
      <c r="V15255" t="s">
        <v>46</v>
      </c>
      <c r="W15255" t="s">
        <v>1846</v>
      </c>
      <c r="X15255" t="s">
        <v>1847</v>
      </c>
      <c r="Y15255" t="s">
        <v>2462</v>
      </c>
      <c r="Z15255" s="1">
        <v>40179</v>
      </c>
    </row>
    <row r="15256" spans="11:26" x14ac:dyDescent="0.3">
      <c r="K15256" t="s">
        <v>81754</v>
      </c>
      <c r="L15256" t="s">
        <v>81759</v>
      </c>
      <c r="M15256" t="s">
        <v>28</v>
      </c>
      <c r="N15256" t="s">
        <v>40</v>
      </c>
      <c r="O15256" s="1">
        <v>39881</v>
      </c>
      <c r="P15256">
        <v>2500000</v>
      </c>
      <c r="Q15256" t="s">
        <v>81760</v>
      </c>
      <c r="R15256" t="s">
        <v>81761</v>
      </c>
      <c r="S15256" t="s">
        <v>81762</v>
      </c>
      <c r="T15256" t="s">
        <v>81763</v>
      </c>
      <c r="U15256" t="s">
        <v>34</v>
      </c>
      <c r="V15256" t="s">
        <v>1174</v>
      </c>
      <c r="W15256">
        <v>4</v>
      </c>
      <c r="X15256" t="s">
        <v>1175</v>
      </c>
      <c r="Y15256" t="s">
        <v>7767</v>
      </c>
      <c r="Z15256" s="1">
        <v>39083</v>
      </c>
    </row>
    <row r="15257" spans="11:26" x14ac:dyDescent="0.3">
      <c r="K15257" t="s">
        <v>81754</v>
      </c>
      <c r="L15257" t="s">
        <v>81764</v>
      </c>
      <c r="M15257" t="s">
        <v>52</v>
      </c>
      <c r="O15257" s="1">
        <v>39083</v>
      </c>
      <c r="P15257">
        <v>900000</v>
      </c>
      <c r="Q15257" t="s">
        <v>81765</v>
      </c>
      <c r="R15257" t="s">
        <v>81766</v>
      </c>
      <c r="S15257" t="s">
        <v>81767</v>
      </c>
      <c r="T15257" t="s">
        <v>5373</v>
      </c>
      <c r="U15257" t="s">
        <v>34</v>
      </c>
      <c r="V15257" t="s">
        <v>800</v>
      </c>
      <c r="X15257" t="s">
        <v>801</v>
      </c>
      <c r="Y15257" t="s">
        <v>801</v>
      </c>
    </row>
    <row r="15258" spans="11:26" x14ac:dyDescent="0.3">
      <c r="K15258" t="s">
        <v>81768</v>
      </c>
      <c r="L15258" t="s">
        <v>81769</v>
      </c>
      <c r="M15258" t="s">
        <v>256</v>
      </c>
      <c r="O15258" t="s">
        <v>379</v>
      </c>
      <c r="P15258">
        <v>1000000</v>
      </c>
      <c r="Q15258" t="s">
        <v>81770</v>
      </c>
      <c r="R15258" t="s">
        <v>81771</v>
      </c>
      <c r="S15258" t="s">
        <v>81772</v>
      </c>
      <c r="T15258" t="s">
        <v>22995</v>
      </c>
      <c r="U15258" t="s">
        <v>34</v>
      </c>
      <c r="V15258" t="s">
        <v>96</v>
      </c>
      <c r="W15258" t="s">
        <v>2817</v>
      </c>
      <c r="X15258" t="s">
        <v>2818</v>
      </c>
      <c r="Y15258" t="s">
        <v>2818</v>
      </c>
      <c r="Z15258" s="1">
        <v>40544</v>
      </c>
    </row>
    <row r="15259" spans="11:26" x14ac:dyDescent="0.3">
      <c r="K15259" t="s">
        <v>81773</v>
      </c>
      <c r="L15259" t="s">
        <v>81774</v>
      </c>
      <c r="M15259" t="s">
        <v>28</v>
      </c>
      <c r="N15259" t="s">
        <v>493</v>
      </c>
      <c r="O15259" t="s">
        <v>67317</v>
      </c>
      <c r="P15259">
        <v>10000000</v>
      </c>
      <c r="Q15259" t="s">
        <v>81775</v>
      </c>
      <c r="R15259" t="s">
        <v>81776</v>
      </c>
      <c r="S15259" t="s">
        <v>81777</v>
      </c>
      <c r="T15259" t="s">
        <v>81778</v>
      </c>
      <c r="U15259" t="s">
        <v>34</v>
      </c>
      <c r="V15259" t="s">
        <v>96</v>
      </c>
      <c r="W15259" t="s">
        <v>336</v>
      </c>
      <c r="X15259" t="s">
        <v>337</v>
      </c>
      <c r="Y15259" t="s">
        <v>337</v>
      </c>
      <c r="Z15259" s="1">
        <v>40552</v>
      </c>
    </row>
    <row r="15260" spans="11:26" x14ac:dyDescent="0.3">
      <c r="K15260" t="s">
        <v>81779</v>
      </c>
      <c r="L15260" t="s">
        <v>81780</v>
      </c>
      <c r="M15260" t="s">
        <v>749</v>
      </c>
      <c r="O15260" t="s">
        <v>2331</v>
      </c>
      <c r="P15260">
        <v>1000000</v>
      </c>
      <c r="Q15260" t="s">
        <v>81781</v>
      </c>
      <c r="R15260" t="s">
        <v>81782</v>
      </c>
      <c r="S15260" t="s">
        <v>81783</v>
      </c>
      <c r="T15260" t="s">
        <v>5171</v>
      </c>
      <c r="U15260" t="s">
        <v>34</v>
      </c>
      <c r="V15260" t="s">
        <v>46</v>
      </c>
      <c r="W15260" t="s">
        <v>106</v>
      </c>
      <c r="X15260" t="s">
        <v>1650</v>
      </c>
      <c r="Y15260" t="s">
        <v>1650</v>
      </c>
    </row>
    <row r="15261" spans="11:26" x14ac:dyDescent="0.3">
      <c r="K15261" t="s">
        <v>81784</v>
      </c>
      <c r="L15261" t="s">
        <v>81785</v>
      </c>
      <c r="M15261" t="s">
        <v>233</v>
      </c>
      <c r="O15261" t="s">
        <v>10919</v>
      </c>
      <c r="P15261">
        <v>150000</v>
      </c>
      <c r="Q15261" t="s">
        <v>81786</v>
      </c>
      <c r="R15261" t="s">
        <v>81787</v>
      </c>
      <c r="S15261" t="s">
        <v>81788</v>
      </c>
      <c r="T15261" t="s">
        <v>95</v>
      </c>
      <c r="U15261" t="s">
        <v>34</v>
      </c>
      <c r="V15261" t="s">
        <v>46</v>
      </c>
      <c r="W15261" t="s">
        <v>158</v>
      </c>
      <c r="X15261" t="s">
        <v>159</v>
      </c>
      <c r="Y15261" t="s">
        <v>159</v>
      </c>
      <c r="Z15261" s="1">
        <v>39448</v>
      </c>
    </row>
    <row r="15262" spans="11:26" x14ac:dyDescent="0.3">
      <c r="K15262" t="s">
        <v>81784</v>
      </c>
      <c r="L15262" t="s">
        <v>81789</v>
      </c>
      <c r="M15262" t="s">
        <v>52</v>
      </c>
      <c r="O15262" s="1">
        <v>41556</v>
      </c>
      <c r="P15262">
        <v>150000</v>
      </c>
      <c r="Q15262" t="s">
        <v>81790</v>
      </c>
      <c r="R15262" t="s">
        <v>81791</v>
      </c>
      <c r="S15262" t="s">
        <v>81792</v>
      </c>
      <c r="T15262" t="s">
        <v>81793</v>
      </c>
      <c r="U15262" t="s">
        <v>34</v>
      </c>
      <c r="V15262" t="s">
        <v>924</v>
      </c>
      <c r="W15262">
        <v>60</v>
      </c>
      <c r="X15262" t="s">
        <v>9247</v>
      </c>
      <c r="Y15262" t="s">
        <v>9247</v>
      </c>
      <c r="Z15262" s="1">
        <v>38353</v>
      </c>
    </row>
    <row r="15263" spans="11:26" x14ac:dyDescent="0.3">
      <c r="K15263" t="s">
        <v>81784</v>
      </c>
      <c r="L15263" t="s">
        <v>81794</v>
      </c>
      <c r="M15263" t="s">
        <v>324</v>
      </c>
      <c r="O15263" s="1">
        <v>41275</v>
      </c>
      <c r="P15263">
        <v>100000</v>
      </c>
      <c r="Q15263" t="s">
        <v>81795</v>
      </c>
      <c r="R15263" t="s">
        <v>81796</v>
      </c>
      <c r="T15263" t="s">
        <v>5171</v>
      </c>
      <c r="U15263" t="s">
        <v>34</v>
      </c>
      <c r="V15263" t="s">
        <v>46</v>
      </c>
      <c r="W15263" t="s">
        <v>195</v>
      </c>
      <c r="X15263" t="s">
        <v>196</v>
      </c>
      <c r="Y15263" t="s">
        <v>196</v>
      </c>
      <c r="Z15263" t="s">
        <v>3062</v>
      </c>
    </row>
    <row r="15264" spans="11:26" x14ac:dyDescent="0.3">
      <c r="K15264" t="s">
        <v>81784</v>
      </c>
      <c r="L15264" t="s">
        <v>81797</v>
      </c>
      <c r="M15264" t="s">
        <v>52</v>
      </c>
      <c r="O15264" t="s">
        <v>4815</v>
      </c>
      <c r="P15264">
        <v>100000</v>
      </c>
      <c r="Q15264" t="s">
        <v>81798</v>
      </c>
      <c r="R15264" t="s">
        <v>81799</v>
      </c>
      <c r="S15264" t="s">
        <v>81800</v>
      </c>
      <c r="T15264" t="s">
        <v>4943</v>
      </c>
      <c r="U15264" t="s">
        <v>34</v>
      </c>
      <c r="V15264" t="s">
        <v>125</v>
      </c>
      <c r="W15264">
        <v>12</v>
      </c>
      <c r="X15264" t="s">
        <v>126</v>
      </c>
      <c r="Y15264" t="s">
        <v>126</v>
      </c>
      <c r="Z15264" s="1">
        <v>39814</v>
      </c>
    </row>
    <row r="15265" spans="11:26" x14ac:dyDescent="0.3">
      <c r="K15265" t="s">
        <v>81801</v>
      </c>
      <c r="L15265" t="s">
        <v>81802</v>
      </c>
      <c r="M15265" t="s">
        <v>28</v>
      </c>
      <c r="N15265" t="s">
        <v>29</v>
      </c>
      <c r="O15265" s="1">
        <v>36743</v>
      </c>
      <c r="P15265">
        <v>17000000</v>
      </c>
      <c r="Q15265" t="s">
        <v>81803</v>
      </c>
      <c r="R15265" t="s">
        <v>81804</v>
      </c>
      <c r="S15265" t="s">
        <v>81805</v>
      </c>
      <c r="T15265" t="s">
        <v>150</v>
      </c>
      <c r="U15265" t="s">
        <v>34</v>
      </c>
      <c r="Z15265" s="1">
        <v>40909</v>
      </c>
    </row>
    <row r="15266" spans="11:26" x14ac:dyDescent="0.3">
      <c r="K15266" t="s">
        <v>81801</v>
      </c>
      <c r="L15266" t="s">
        <v>81806</v>
      </c>
      <c r="M15266" t="s">
        <v>28</v>
      </c>
      <c r="N15266" t="s">
        <v>40</v>
      </c>
      <c r="O15266" t="s">
        <v>81807</v>
      </c>
      <c r="P15266">
        <v>8100000</v>
      </c>
      <c r="Q15266" t="s">
        <v>81808</v>
      </c>
      <c r="R15266" t="s">
        <v>81809</v>
      </c>
      <c r="S15266" t="s">
        <v>81810</v>
      </c>
      <c r="T15266" t="s">
        <v>81811</v>
      </c>
      <c r="U15266" t="s">
        <v>34</v>
      </c>
      <c r="Z15266" t="s">
        <v>46119</v>
      </c>
    </row>
    <row r="15267" spans="11:26" x14ac:dyDescent="0.3">
      <c r="K15267" t="s">
        <v>81812</v>
      </c>
      <c r="L15267" t="s">
        <v>81813</v>
      </c>
      <c r="M15267" t="s">
        <v>190</v>
      </c>
      <c r="O15267" t="s">
        <v>9154</v>
      </c>
      <c r="P15267">
        <v>1166000</v>
      </c>
      <c r="Q15267" t="s">
        <v>81814</v>
      </c>
      <c r="R15267" t="s">
        <v>81815</v>
      </c>
      <c r="T15267" t="s">
        <v>81816</v>
      </c>
      <c r="U15267" t="s">
        <v>34</v>
      </c>
      <c r="V15267" t="s">
        <v>46</v>
      </c>
      <c r="W15267" t="s">
        <v>167</v>
      </c>
      <c r="X15267" t="s">
        <v>1314</v>
      </c>
      <c r="Y15267" t="s">
        <v>1315</v>
      </c>
      <c r="Z15267" s="1">
        <v>41275</v>
      </c>
    </row>
    <row r="15268" spans="11:26" x14ac:dyDescent="0.3">
      <c r="K15268" t="s">
        <v>81817</v>
      </c>
      <c r="L15268" t="s">
        <v>81818</v>
      </c>
      <c r="M15268" t="s">
        <v>52</v>
      </c>
      <c r="O15268" t="s">
        <v>11404</v>
      </c>
      <c r="P15268">
        <v>1600000</v>
      </c>
      <c r="Q15268" t="s">
        <v>81819</v>
      </c>
      <c r="R15268" t="s">
        <v>81820</v>
      </c>
      <c r="S15268" t="s">
        <v>81821</v>
      </c>
      <c r="T15268" t="s">
        <v>296</v>
      </c>
      <c r="U15268" t="s">
        <v>34</v>
      </c>
      <c r="V15268" t="s">
        <v>46</v>
      </c>
      <c r="W15268" t="s">
        <v>471</v>
      </c>
      <c r="X15268" t="s">
        <v>1482</v>
      </c>
      <c r="Y15268" t="s">
        <v>1483</v>
      </c>
    </row>
    <row r="15269" spans="11:26" x14ac:dyDescent="0.3">
      <c r="K15269" t="s">
        <v>81822</v>
      </c>
      <c r="L15269" t="s">
        <v>81823</v>
      </c>
      <c r="M15269" t="s">
        <v>52</v>
      </c>
      <c r="O15269" t="s">
        <v>44071</v>
      </c>
      <c r="Q15269" t="s">
        <v>81824</v>
      </c>
      <c r="R15269" t="s">
        <v>81825</v>
      </c>
      <c r="T15269" t="s">
        <v>1294</v>
      </c>
      <c r="U15269" t="s">
        <v>34</v>
      </c>
      <c r="V15269" t="s">
        <v>46</v>
      </c>
      <c r="W15269" t="s">
        <v>471</v>
      </c>
      <c r="X15269" t="s">
        <v>1482</v>
      </c>
      <c r="Y15269" t="s">
        <v>68335</v>
      </c>
      <c r="Z15269" t="s">
        <v>34911</v>
      </c>
    </row>
    <row r="15270" spans="11:26" x14ac:dyDescent="0.3">
      <c r="K15270" t="s">
        <v>81826</v>
      </c>
      <c r="L15270" t="s">
        <v>81827</v>
      </c>
      <c r="M15270" t="s">
        <v>28</v>
      </c>
      <c r="N15270" t="s">
        <v>493</v>
      </c>
      <c r="O15270" t="s">
        <v>81828</v>
      </c>
      <c r="P15270">
        <v>5400000</v>
      </c>
      <c r="Q15270" t="s">
        <v>81829</v>
      </c>
      <c r="R15270" t="s">
        <v>81830</v>
      </c>
      <c r="S15270" t="s">
        <v>81831</v>
      </c>
      <c r="T15270" t="s">
        <v>81832</v>
      </c>
      <c r="U15270" t="s">
        <v>34</v>
      </c>
      <c r="V15270" t="s">
        <v>35</v>
      </c>
      <c r="W15270">
        <v>2</v>
      </c>
      <c r="X15270" t="s">
        <v>6037</v>
      </c>
      <c r="Y15270" t="s">
        <v>6037</v>
      </c>
    </row>
    <row r="15271" spans="11:26" x14ac:dyDescent="0.3">
      <c r="K15271" t="s">
        <v>81833</v>
      </c>
      <c r="L15271" t="s">
        <v>81834</v>
      </c>
      <c r="M15271" t="s">
        <v>749</v>
      </c>
      <c r="O15271" t="s">
        <v>13281</v>
      </c>
      <c r="P15271">
        <v>100000000</v>
      </c>
      <c r="Q15271" t="s">
        <v>81835</v>
      </c>
      <c r="R15271" t="s">
        <v>81836</v>
      </c>
      <c r="S15271" t="s">
        <v>81837</v>
      </c>
      <c r="T15271" t="s">
        <v>115</v>
      </c>
      <c r="U15271" t="s">
        <v>34</v>
      </c>
      <c r="V15271" t="s">
        <v>206</v>
      </c>
      <c r="W15271" t="s">
        <v>6684</v>
      </c>
      <c r="X15271" t="s">
        <v>5542</v>
      </c>
      <c r="Y15271" t="s">
        <v>81838</v>
      </c>
      <c r="Z15271" s="1">
        <v>38718</v>
      </c>
    </row>
    <row r="15272" spans="11:26" x14ac:dyDescent="0.3">
      <c r="K15272" t="s">
        <v>81833</v>
      </c>
      <c r="L15272" t="s">
        <v>81839</v>
      </c>
      <c r="M15272" t="s">
        <v>749</v>
      </c>
      <c r="O15272" t="s">
        <v>6600</v>
      </c>
      <c r="P15272">
        <v>32500000</v>
      </c>
      <c r="Q15272" t="s">
        <v>81840</v>
      </c>
      <c r="R15272" t="s">
        <v>81841</v>
      </c>
      <c r="S15272" t="s">
        <v>81842</v>
      </c>
      <c r="T15272" t="s">
        <v>81843</v>
      </c>
      <c r="U15272" t="s">
        <v>34</v>
      </c>
      <c r="V15272" t="s">
        <v>270</v>
      </c>
      <c r="W15272">
        <v>97</v>
      </c>
      <c r="Z15272" s="1">
        <v>39269</v>
      </c>
    </row>
    <row r="15273" spans="11:26" x14ac:dyDescent="0.3">
      <c r="K15273" t="s">
        <v>81844</v>
      </c>
      <c r="L15273" t="s">
        <v>81845</v>
      </c>
      <c r="M15273" t="s">
        <v>52</v>
      </c>
      <c r="O15273" s="1">
        <v>41644</v>
      </c>
      <c r="P15273">
        <v>17000</v>
      </c>
      <c r="Q15273" t="s">
        <v>81846</v>
      </c>
      <c r="R15273" t="s">
        <v>81847</v>
      </c>
      <c r="S15273" t="s">
        <v>81848</v>
      </c>
      <c r="T15273" t="s">
        <v>81849</v>
      </c>
      <c r="U15273" t="s">
        <v>34</v>
      </c>
      <c r="V15273" t="s">
        <v>206</v>
      </c>
      <c r="W15273" t="s">
        <v>207</v>
      </c>
      <c r="X15273" t="s">
        <v>208</v>
      </c>
      <c r="Y15273" t="s">
        <v>208</v>
      </c>
      <c r="Z15273" s="1">
        <v>39814</v>
      </c>
    </row>
    <row r="15274" spans="11:26" x14ac:dyDescent="0.3">
      <c r="K15274" t="s">
        <v>81850</v>
      </c>
      <c r="L15274" t="s">
        <v>81851</v>
      </c>
      <c r="M15274" t="s">
        <v>91</v>
      </c>
      <c r="O15274" t="s">
        <v>7016</v>
      </c>
      <c r="P15274">
        <v>44300000</v>
      </c>
      <c r="Q15274" t="s">
        <v>81852</v>
      </c>
      <c r="R15274" t="s">
        <v>81853</v>
      </c>
      <c r="S15274" t="s">
        <v>81854</v>
      </c>
      <c r="U15274" t="s">
        <v>34</v>
      </c>
      <c r="V15274" t="s">
        <v>454</v>
      </c>
      <c r="W15274">
        <v>20</v>
      </c>
      <c r="X15274" t="s">
        <v>455</v>
      </c>
      <c r="Y15274" t="s">
        <v>81855</v>
      </c>
      <c r="Z15274" s="1">
        <v>40909</v>
      </c>
    </row>
    <row r="15275" spans="11:26" x14ac:dyDescent="0.3">
      <c r="K15275" t="s">
        <v>81856</v>
      </c>
      <c r="L15275" t="s">
        <v>81857</v>
      </c>
      <c r="M15275" t="s">
        <v>28</v>
      </c>
      <c r="N15275" t="s">
        <v>40</v>
      </c>
      <c r="O15275" t="s">
        <v>81858</v>
      </c>
      <c r="P15275">
        <v>1350000</v>
      </c>
      <c r="Q15275" t="s">
        <v>81859</v>
      </c>
      <c r="R15275" t="s">
        <v>81860</v>
      </c>
      <c r="S15275" t="s">
        <v>81861</v>
      </c>
      <c r="T15275" t="s">
        <v>81862</v>
      </c>
      <c r="U15275" t="s">
        <v>34</v>
      </c>
      <c r="V15275" t="s">
        <v>46</v>
      </c>
      <c r="W15275" t="s">
        <v>471</v>
      </c>
      <c r="X15275" t="s">
        <v>1482</v>
      </c>
      <c r="Y15275" t="s">
        <v>8722</v>
      </c>
      <c r="Z15275" t="s">
        <v>81863</v>
      </c>
    </row>
    <row r="15276" spans="11:26" x14ac:dyDescent="0.3">
      <c r="K15276" t="s">
        <v>81856</v>
      </c>
      <c r="L15276" t="s">
        <v>81864</v>
      </c>
      <c r="M15276" t="s">
        <v>28</v>
      </c>
      <c r="N15276" t="s">
        <v>29</v>
      </c>
      <c r="O15276" s="1">
        <v>39121</v>
      </c>
      <c r="P15276">
        <v>9700000</v>
      </c>
      <c r="Q15276" t="s">
        <v>81865</v>
      </c>
      <c r="R15276" t="s">
        <v>81866</v>
      </c>
      <c r="S15276" t="s">
        <v>81867</v>
      </c>
      <c r="T15276" t="s">
        <v>150</v>
      </c>
      <c r="U15276" t="s">
        <v>34</v>
      </c>
      <c r="V15276" t="s">
        <v>368</v>
      </c>
      <c r="W15276">
        <v>6</v>
      </c>
      <c r="X15276" t="s">
        <v>8181</v>
      </c>
      <c r="Y15276" t="s">
        <v>81868</v>
      </c>
    </row>
    <row r="15277" spans="11:26" x14ac:dyDescent="0.3">
      <c r="K15277" t="s">
        <v>81869</v>
      </c>
      <c r="L15277" t="s">
        <v>81870</v>
      </c>
      <c r="M15277" t="s">
        <v>28</v>
      </c>
      <c r="O15277" s="1">
        <v>40301</v>
      </c>
      <c r="P15277">
        <v>125000</v>
      </c>
      <c r="Q15277" t="s">
        <v>81871</v>
      </c>
      <c r="R15277" t="s">
        <v>81872</v>
      </c>
      <c r="S15277" t="s">
        <v>81873</v>
      </c>
      <c r="T15277" t="s">
        <v>68313</v>
      </c>
      <c r="U15277" t="s">
        <v>34</v>
      </c>
      <c r="V15277" t="s">
        <v>206</v>
      </c>
      <c r="Z15277" s="1">
        <v>32509</v>
      </c>
    </row>
    <row r="15278" spans="11:26" x14ac:dyDescent="0.3">
      <c r="K15278" t="s">
        <v>81869</v>
      </c>
      <c r="L15278" t="s">
        <v>81874</v>
      </c>
      <c r="M15278" t="s">
        <v>28</v>
      </c>
      <c r="O15278" s="1">
        <v>40030</v>
      </c>
      <c r="P15278">
        <v>759586</v>
      </c>
      <c r="Q15278" t="s">
        <v>81875</v>
      </c>
      <c r="R15278" t="s">
        <v>81876</v>
      </c>
      <c r="S15278" t="s">
        <v>81877</v>
      </c>
      <c r="T15278" t="s">
        <v>81878</v>
      </c>
      <c r="U15278" t="s">
        <v>34</v>
      </c>
      <c r="Z15278" s="1">
        <v>41282</v>
      </c>
    </row>
    <row r="15279" spans="11:26" x14ac:dyDescent="0.3">
      <c r="K15279" t="s">
        <v>81879</v>
      </c>
      <c r="L15279" t="s">
        <v>81880</v>
      </c>
      <c r="M15279" t="s">
        <v>28</v>
      </c>
      <c r="N15279" t="s">
        <v>40</v>
      </c>
      <c r="O15279" t="s">
        <v>81881</v>
      </c>
      <c r="P15279">
        <v>16000000</v>
      </c>
      <c r="Q15279" t="s">
        <v>81882</v>
      </c>
      <c r="R15279" t="s">
        <v>81883</v>
      </c>
      <c r="S15279" t="s">
        <v>81884</v>
      </c>
      <c r="T15279" t="s">
        <v>74</v>
      </c>
      <c r="U15279" t="s">
        <v>178</v>
      </c>
      <c r="V15279" t="s">
        <v>46</v>
      </c>
      <c r="W15279" t="s">
        <v>260</v>
      </c>
      <c r="X15279" t="s">
        <v>402</v>
      </c>
      <c r="Y15279" t="s">
        <v>8002</v>
      </c>
    </row>
    <row r="15280" spans="11:26" x14ac:dyDescent="0.3">
      <c r="K15280" t="s">
        <v>81885</v>
      </c>
      <c r="L15280" t="s">
        <v>81886</v>
      </c>
      <c r="M15280" t="s">
        <v>28</v>
      </c>
      <c r="O15280" s="1">
        <v>39856</v>
      </c>
      <c r="P15280">
        <v>705000</v>
      </c>
      <c r="Q15280" t="s">
        <v>81887</v>
      </c>
      <c r="R15280" t="s">
        <v>81888</v>
      </c>
      <c r="S15280" t="s">
        <v>81889</v>
      </c>
      <c r="T15280" t="s">
        <v>5932</v>
      </c>
      <c r="U15280" t="s">
        <v>1158</v>
      </c>
      <c r="V15280" t="s">
        <v>46</v>
      </c>
      <c r="W15280" t="s">
        <v>106</v>
      </c>
      <c r="X15280" t="s">
        <v>107</v>
      </c>
      <c r="Y15280" t="s">
        <v>159</v>
      </c>
      <c r="Z15280" s="1">
        <v>34700</v>
      </c>
    </row>
    <row r="15281" spans="11:26" x14ac:dyDescent="0.3">
      <c r="K15281" t="s">
        <v>81890</v>
      </c>
      <c r="L15281" t="s">
        <v>81891</v>
      </c>
      <c r="M15281" t="s">
        <v>28</v>
      </c>
      <c r="O15281" s="1">
        <v>40918</v>
      </c>
      <c r="P15281">
        <v>16130527</v>
      </c>
      <c r="Q15281" t="s">
        <v>81892</v>
      </c>
      <c r="R15281" t="s">
        <v>81893</v>
      </c>
      <c r="S15281" t="s">
        <v>81894</v>
      </c>
      <c r="T15281" t="s">
        <v>81895</v>
      </c>
      <c r="U15281" t="s">
        <v>34</v>
      </c>
      <c r="V15281" t="s">
        <v>206</v>
      </c>
      <c r="W15281" t="s">
        <v>207</v>
      </c>
      <c r="X15281" t="s">
        <v>208</v>
      </c>
      <c r="Y15281" t="s">
        <v>208</v>
      </c>
      <c r="Z15281" s="1">
        <v>40554</v>
      </c>
    </row>
    <row r="15282" spans="11:26" x14ac:dyDescent="0.3">
      <c r="K15282" t="s">
        <v>81896</v>
      </c>
      <c r="L15282" t="s">
        <v>81897</v>
      </c>
      <c r="M15282" t="s">
        <v>28</v>
      </c>
      <c r="N15282" t="s">
        <v>29</v>
      </c>
      <c r="O15282" t="s">
        <v>16620</v>
      </c>
      <c r="P15282">
        <v>25000000</v>
      </c>
      <c r="Q15282" t="s">
        <v>81898</v>
      </c>
      <c r="R15282" t="s">
        <v>81899</v>
      </c>
      <c r="S15282" t="s">
        <v>81900</v>
      </c>
      <c r="T15282" t="s">
        <v>18967</v>
      </c>
      <c r="U15282" t="s">
        <v>34</v>
      </c>
      <c r="Z15282" s="1">
        <v>40179</v>
      </c>
    </row>
    <row r="15283" spans="11:26" x14ac:dyDescent="0.3">
      <c r="K15283" t="s">
        <v>81896</v>
      </c>
      <c r="L15283" t="s">
        <v>81901</v>
      </c>
      <c r="M15283" t="s">
        <v>28</v>
      </c>
      <c r="N15283" t="s">
        <v>493</v>
      </c>
      <c r="O15283" t="s">
        <v>11624</v>
      </c>
      <c r="P15283">
        <v>20000000</v>
      </c>
      <c r="Q15283" t="s">
        <v>81902</v>
      </c>
      <c r="R15283" t="s">
        <v>81903</v>
      </c>
      <c r="S15283" t="s">
        <v>81904</v>
      </c>
      <c r="T15283" t="s">
        <v>81905</v>
      </c>
      <c r="U15283" t="s">
        <v>34</v>
      </c>
      <c r="V15283" t="s">
        <v>46</v>
      </c>
      <c r="W15283" t="s">
        <v>1081</v>
      </c>
      <c r="X15283" t="s">
        <v>1082</v>
      </c>
      <c r="Y15283" t="s">
        <v>12045</v>
      </c>
      <c r="Z15283" s="1">
        <v>37987</v>
      </c>
    </row>
    <row r="15284" spans="11:26" x14ac:dyDescent="0.3">
      <c r="K15284" t="s">
        <v>81896</v>
      </c>
      <c r="L15284" t="s">
        <v>81906</v>
      </c>
      <c r="M15284" t="s">
        <v>28</v>
      </c>
      <c r="N15284" t="s">
        <v>40</v>
      </c>
      <c r="O15284" s="1">
        <v>37447</v>
      </c>
      <c r="P15284">
        <v>12000000</v>
      </c>
      <c r="Q15284" t="s">
        <v>81907</v>
      </c>
      <c r="R15284" t="s">
        <v>81908</v>
      </c>
      <c r="S15284" t="s">
        <v>81909</v>
      </c>
      <c r="T15284" t="s">
        <v>81910</v>
      </c>
      <c r="U15284" t="s">
        <v>34</v>
      </c>
      <c r="V15284" t="s">
        <v>46</v>
      </c>
      <c r="W15284" t="s">
        <v>167</v>
      </c>
      <c r="X15284" t="s">
        <v>168</v>
      </c>
      <c r="Y15284" t="s">
        <v>169</v>
      </c>
      <c r="Z15284" s="1">
        <v>40128</v>
      </c>
    </row>
    <row r="15285" spans="11:26" x14ac:dyDescent="0.3">
      <c r="K15285" t="s">
        <v>81911</v>
      </c>
      <c r="L15285" t="s">
        <v>81912</v>
      </c>
      <c r="M15285" t="s">
        <v>91</v>
      </c>
      <c r="O15285" s="1">
        <v>35802</v>
      </c>
      <c r="Q15285" t="s">
        <v>81913</v>
      </c>
      <c r="R15285" t="s">
        <v>81914</v>
      </c>
      <c r="S15285" t="s">
        <v>81915</v>
      </c>
      <c r="T15285" t="s">
        <v>74</v>
      </c>
      <c r="U15285" t="s">
        <v>34</v>
      </c>
      <c r="V15285" t="s">
        <v>46</v>
      </c>
      <c r="W15285" t="s">
        <v>228</v>
      </c>
      <c r="X15285" t="s">
        <v>229</v>
      </c>
      <c r="Y15285" t="s">
        <v>732</v>
      </c>
      <c r="Z15285" s="1">
        <v>38353</v>
      </c>
    </row>
    <row r="15286" spans="11:26" x14ac:dyDescent="0.3">
      <c r="K15286" t="s">
        <v>81916</v>
      </c>
      <c r="L15286" t="s">
        <v>81917</v>
      </c>
      <c r="M15286" t="s">
        <v>52</v>
      </c>
      <c r="O15286" s="1">
        <v>41640</v>
      </c>
      <c r="P15286">
        <v>12500</v>
      </c>
      <c r="Q15286" t="s">
        <v>81918</v>
      </c>
      <c r="R15286" t="s">
        <v>81919</v>
      </c>
      <c r="T15286" t="s">
        <v>81920</v>
      </c>
      <c r="U15286" t="s">
        <v>34</v>
      </c>
    </row>
    <row r="15287" spans="11:26" x14ac:dyDescent="0.3">
      <c r="K15287" t="s">
        <v>81921</v>
      </c>
      <c r="L15287" t="s">
        <v>81922</v>
      </c>
      <c r="M15287" t="s">
        <v>28</v>
      </c>
      <c r="O15287" t="s">
        <v>5044</v>
      </c>
      <c r="P15287">
        <v>6950000</v>
      </c>
      <c r="Q15287" t="s">
        <v>81923</v>
      </c>
      <c r="R15287" t="s">
        <v>81924</v>
      </c>
      <c r="S15287" t="s">
        <v>81925</v>
      </c>
      <c r="T15287" t="s">
        <v>85</v>
      </c>
      <c r="U15287" t="s">
        <v>34</v>
      </c>
      <c r="V15287" t="s">
        <v>96</v>
      </c>
      <c r="W15287" t="s">
        <v>5722</v>
      </c>
      <c r="X15287" t="s">
        <v>30961</v>
      </c>
      <c r="Y15287" t="s">
        <v>30962</v>
      </c>
      <c r="Z15287" s="1">
        <v>35796</v>
      </c>
    </row>
    <row r="15288" spans="11:26" x14ac:dyDescent="0.3">
      <c r="K15288" t="s">
        <v>81921</v>
      </c>
      <c r="L15288" t="s">
        <v>81926</v>
      </c>
      <c r="M15288" t="s">
        <v>28</v>
      </c>
      <c r="O15288" t="s">
        <v>13366</v>
      </c>
      <c r="P15288">
        <v>15000000</v>
      </c>
      <c r="Q15288" t="s">
        <v>81927</v>
      </c>
      <c r="R15288" t="s">
        <v>81928</v>
      </c>
      <c r="S15288" t="s">
        <v>81929</v>
      </c>
      <c r="T15288" t="s">
        <v>1294</v>
      </c>
      <c r="U15288" t="s">
        <v>178</v>
      </c>
      <c r="V15288" t="s">
        <v>1816</v>
      </c>
      <c r="W15288">
        <v>7</v>
      </c>
      <c r="X15288" t="s">
        <v>17139</v>
      </c>
      <c r="Y15288" t="s">
        <v>17139</v>
      </c>
      <c r="Z15288" s="1">
        <v>32874</v>
      </c>
    </row>
    <row r="15289" spans="11:26" x14ac:dyDescent="0.3">
      <c r="K15289" t="s">
        <v>81930</v>
      </c>
      <c r="L15289" t="s">
        <v>81931</v>
      </c>
      <c r="M15289" t="s">
        <v>52</v>
      </c>
      <c r="O15289" s="1">
        <v>41161</v>
      </c>
      <c r="P15289">
        <v>25000</v>
      </c>
      <c r="Q15289" t="s">
        <v>81932</v>
      </c>
      <c r="R15289" t="s">
        <v>81933</v>
      </c>
      <c r="S15289" t="s">
        <v>81934</v>
      </c>
      <c r="U15289" t="s">
        <v>34</v>
      </c>
      <c r="V15289" t="s">
        <v>1816</v>
      </c>
      <c r="W15289">
        <v>16</v>
      </c>
      <c r="X15289" t="s">
        <v>2926</v>
      </c>
      <c r="Y15289" t="s">
        <v>2926</v>
      </c>
      <c r="Z15289" s="1">
        <v>41647</v>
      </c>
    </row>
    <row r="15290" spans="11:26" x14ac:dyDescent="0.3">
      <c r="K15290" t="s">
        <v>81935</v>
      </c>
      <c r="L15290" t="s">
        <v>81936</v>
      </c>
      <c r="M15290" t="s">
        <v>28</v>
      </c>
      <c r="O15290" t="s">
        <v>2302</v>
      </c>
      <c r="P15290">
        <v>1280125</v>
      </c>
      <c r="Q15290" t="s">
        <v>81937</v>
      </c>
      <c r="R15290" t="s">
        <v>81938</v>
      </c>
      <c r="S15290" t="s">
        <v>81939</v>
      </c>
      <c r="T15290" t="s">
        <v>81940</v>
      </c>
      <c r="U15290" t="s">
        <v>34</v>
      </c>
      <c r="V15290" t="s">
        <v>46</v>
      </c>
      <c r="W15290" t="s">
        <v>167</v>
      </c>
      <c r="X15290" t="s">
        <v>168</v>
      </c>
      <c r="Y15290" t="s">
        <v>169</v>
      </c>
      <c r="Z15290" s="1">
        <v>41275</v>
      </c>
    </row>
    <row r="15291" spans="11:26" x14ac:dyDescent="0.3">
      <c r="K15291" t="s">
        <v>81935</v>
      </c>
      <c r="L15291" t="s">
        <v>81941</v>
      </c>
      <c r="M15291" t="s">
        <v>256</v>
      </c>
      <c r="O15291" t="s">
        <v>4406</v>
      </c>
      <c r="P15291">
        <v>300000</v>
      </c>
      <c r="Q15291" t="s">
        <v>81942</v>
      </c>
      <c r="R15291" t="s">
        <v>81943</v>
      </c>
      <c r="S15291" t="s">
        <v>81944</v>
      </c>
      <c r="T15291" t="s">
        <v>81945</v>
      </c>
      <c r="U15291" t="s">
        <v>34</v>
      </c>
      <c r="V15291" t="s">
        <v>46</v>
      </c>
      <c r="W15291" t="s">
        <v>471</v>
      </c>
      <c r="X15291" t="s">
        <v>1482</v>
      </c>
      <c r="Y15291" t="s">
        <v>1482</v>
      </c>
      <c r="Z15291" s="1">
        <v>37257</v>
      </c>
    </row>
    <row r="15292" spans="11:26" x14ac:dyDescent="0.3">
      <c r="K15292" t="s">
        <v>81935</v>
      </c>
      <c r="L15292" t="s">
        <v>81946</v>
      </c>
      <c r="M15292" t="s">
        <v>28</v>
      </c>
      <c r="O15292" t="s">
        <v>26938</v>
      </c>
      <c r="P15292">
        <v>542378</v>
      </c>
      <c r="Q15292" t="s">
        <v>81947</v>
      </c>
      <c r="R15292" t="s">
        <v>81948</v>
      </c>
      <c r="S15292" t="s">
        <v>81949</v>
      </c>
      <c r="T15292" t="s">
        <v>81950</v>
      </c>
      <c r="U15292" t="s">
        <v>34</v>
      </c>
      <c r="V15292" t="s">
        <v>46</v>
      </c>
      <c r="W15292" t="s">
        <v>106</v>
      </c>
      <c r="X15292" t="s">
        <v>107</v>
      </c>
      <c r="Y15292" t="s">
        <v>116</v>
      </c>
      <c r="Z15292" s="1">
        <v>41161</v>
      </c>
    </row>
    <row r="15293" spans="11:26" x14ac:dyDescent="0.3">
      <c r="K15293" t="s">
        <v>81935</v>
      </c>
      <c r="L15293" t="s">
        <v>81951</v>
      </c>
      <c r="M15293" t="s">
        <v>28</v>
      </c>
      <c r="O15293" t="s">
        <v>7763</v>
      </c>
      <c r="P15293">
        <v>1000000</v>
      </c>
      <c r="Q15293" t="s">
        <v>81952</v>
      </c>
      <c r="R15293" t="s">
        <v>81953</v>
      </c>
      <c r="S15293" t="s">
        <v>81954</v>
      </c>
      <c r="T15293" t="s">
        <v>74</v>
      </c>
      <c r="U15293" t="s">
        <v>34</v>
      </c>
      <c r="V15293" t="s">
        <v>46</v>
      </c>
      <c r="W15293" t="s">
        <v>106</v>
      </c>
      <c r="X15293" t="s">
        <v>107</v>
      </c>
      <c r="Y15293" t="s">
        <v>116</v>
      </c>
      <c r="Z15293" s="1">
        <v>37622</v>
      </c>
    </row>
    <row r="15294" spans="11:26" x14ac:dyDescent="0.3">
      <c r="K15294" t="s">
        <v>81955</v>
      </c>
      <c r="L15294" t="s">
        <v>81956</v>
      </c>
      <c r="M15294" t="s">
        <v>28</v>
      </c>
      <c r="O15294" s="1">
        <v>36838</v>
      </c>
      <c r="P15294">
        <v>30000000</v>
      </c>
      <c r="Q15294" t="s">
        <v>81957</v>
      </c>
      <c r="R15294" t="s">
        <v>81958</v>
      </c>
      <c r="S15294" t="s">
        <v>81959</v>
      </c>
      <c r="T15294" t="s">
        <v>81960</v>
      </c>
      <c r="U15294" t="s">
        <v>34</v>
      </c>
      <c r="V15294" t="s">
        <v>46</v>
      </c>
      <c r="W15294" t="s">
        <v>167</v>
      </c>
      <c r="X15294" t="s">
        <v>168</v>
      </c>
      <c r="Y15294" t="s">
        <v>169</v>
      </c>
      <c r="Z15294" s="1">
        <v>40553</v>
      </c>
    </row>
    <row r="15295" spans="11:26" x14ac:dyDescent="0.3">
      <c r="K15295" t="s">
        <v>81961</v>
      </c>
      <c r="L15295" t="s">
        <v>81962</v>
      </c>
      <c r="M15295" t="s">
        <v>749</v>
      </c>
      <c r="O15295" s="1">
        <v>41375</v>
      </c>
      <c r="P15295">
        <v>1500000</v>
      </c>
      <c r="Q15295" t="s">
        <v>81963</v>
      </c>
      <c r="R15295" t="s">
        <v>81964</v>
      </c>
      <c r="S15295" t="s">
        <v>81965</v>
      </c>
      <c r="T15295" t="s">
        <v>81966</v>
      </c>
      <c r="U15295" t="s">
        <v>34</v>
      </c>
      <c r="V15295" t="s">
        <v>46</v>
      </c>
      <c r="W15295" t="s">
        <v>106</v>
      </c>
      <c r="X15295" t="s">
        <v>107</v>
      </c>
      <c r="Y15295" t="s">
        <v>5148</v>
      </c>
      <c r="Z15295" t="s">
        <v>36652</v>
      </c>
    </row>
    <row r="15296" spans="11:26" x14ac:dyDescent="0.3">
      <c r="K15296" t="s">
        <v>81967</v>
      </c>
      <c r="L15296" t="s">
        <v>81968</v>
      </c>
      <c r="M15296" t="s">
        <v>28</v>
      </c>
      <c r="O15296" s="1">
        <v>41194</v>
      </c>
      <c r="P15296">
        <v>2574556</v>
      </c>
      <c r="Q15296" t="s">
        <v>81969</v>
      </c>
      <c r="R15296" t="s">
        <v>81970</v>
      </c>
      <c r="S15296" t="s">
        <v>81971</v>
      </c>
      <c r="T15296" t="s">
        <v>74</v>
      </c>
      <c r="U15296" t="s">
        <v>178</v>
      </c>
      <c r="V15296" t="s">
        <v>46</v>
      </c>
      <c r="W15296" t="s">
        <v>167</v>
      </c>
      <c r="X15296" t="s">
        <v>168</v>
      </c>
      <c r="Y15296" t="s">
        <v>169</v>
      </c>
      <c r="Z15296" s="1">
        <v>38353</v>
      </c>
    </row>
    <row r="15297" spans="11:26" x14ac:dyDescent="0.3">
      <c r="K15297" t="s">
        <v>81972</v>
      </c>
      <c r="L15297" t="s">
        <v>81973</v>
      </c>
      <c r="M15297" t="s">
        <v>28</v>
      </c>
      <c r="N15297" t="s">
        <v>40</v>
      </c>
      <c r="O15297" s="1">
        <v>39448</v>
      </c>
      <c r="P15297">
        <v>2700000</v>
      </c>
      <c r="Q15297" t="s">
        <v>81974</v>
      </c>
      <c r="R15297" t="s">
        <v>81975</v>
      </c>
      <c r="S15297" t="s">
        <v>81976</v>
      </c>
      <c r="T15297" t="s">
        <v>1249</v>
      </c>
      <c r="U15297" t="s">
        <v>1158</v>
      </c>
      <c r="V15297" t="s">
        <v>46</v>
      </c>
      <c r="W15297" t="s">
        <v>158</v>
      </c>
      <c r="X15297" t="s">
        <v>159</v>
      </c>
      <c r="Y15297" t="s">
        <v>5190</v>
      </c>
    </row>
    <row r="15298" spans="11:26" x14ac:dyDescent="0.3">
      <c r="K15298" t="s">
        <v>81977</v>
      </c>
      <c r="L15298" t="s">
        <v>81978</v>
      </c>
      <c r="M15298" t="s">
        <v>28</v>
      </c>
      <c r="O15298" s="1">
        <v>39519</v>
      </c>
      <c r="P15298">
        <v>2210000</v>
      </c>
      <c r="Q15298" t="s">
        <v>81979</v>
      </c>
      <c r="R15298" t="s">
        <v>81980</v>
      </c>
      <c r="S15298" t="s">
        <v>81981</v>
      </c>
      <c r="T15298" t="s">
        <v>95</v>
      </c>
      <c r="U15298" t="s">
        <v>345</v>
      </c>
      <c r="V15298" t="s">
        <v>598</v>
      </c>
      <c r="W15298">
        <v>27</v>
      </c>
      <c r="X15298" t="s">
        <v>8790</v>
      </c>
      <c r="Y15298" t="s">
        <v>22807</v>
      </c>
      <c r="Z15298" s="1">
        <v>37991</v>
      </c>
    </row>
    <row r="15299" spans="11:26" x14ac:dyDescent="0.3">
      <c r="K15299" t="s">
        <v>81977</v>
      </c>
      <c r="L15299" t="s">
        <v>81982</v>
      </c>
      <c r="M15299" t="s">
        <v>28</v>
      </c>
      <c r="O15299" s="1">
        <v>40309</v>
      </c>
      <c r="P15299">
        <v>400000</v>
      </c>
      <c r="Q15299" t="s">
        <v>81983</v>
      </c>
      <c r="R15299" t="s">
        <v>81984</v>
      </c>
      <c r="S15299" t="s">
        <v>81985</v>
      </c>
      <c r="T15299" t="s">
        <v>150</v>
      </c>
      <c r="U15299" t="s">
        <v>34</v>
      </c>
      <c r="V15299" t="s">
        <v>46</v>
      </c>
      <c r="W15299" t="s">
        <v>142</v>
      </c>
      <c r="X15299" t="s">
        <v>6059</v>
      </c>
      <c r="Y15299" t="s">
        <v>6059</v>
      </c>
    </row>
    <row r="15300" spans="11:26" x14ac:dyDescent="0.3">
      <c r="K15300" t="s">
        <v>81977</v>
      </c>
      <c r="L15300" t="s">
        <v>81986</v>
      </c>
      <c r="M15300" t="s">
        <v>28</v>
      </c>
      <c r="O15300" s="1">
        <v>40270</v>
      </c>
      <c r="P15300">
        <v>2885000</v>
      </c>
      <c r="Q15300" t="s">
        <v>81987</v>
      </c>
      <c r="R15300" t="s">
        <v>81988</v>
      </c>
      <c r="S15300" t="s">
        <v>81989</v>
      </c>
      <c r="T15300" t="s">
        <v>2126</v>
      </c>
      <c r="U15300" t="s">
        <v>34</v>
      </c>
      <c r="V15300" t="s">
        <v>46</v>
      </c>
      <c r="W15300" t="s">
        <v>5921</v>
      </c>
      <c r="X15300" t="s">
        <v>12850</v>
      </c>
      <c r="Y15300" t="s">
        <v>12850</v>
      </c>
    </row>
    <row r="15301" spans="11:26" x14ac:dyDescent="0.3">
      <c r="K15301" t="s">
        <v>81977</v>
      </c>
      <c r="L15301" t="s">
        <v>81990</v>
      </c>
      <c r="M15301" t="s">
        <v>28</v>
      </c>
      <c r="O15301" t="s">
        <v>10867</v>
      </c>
      <c r="P15301">
        <v>1000000</v>
      </c>
      <c r="Q15301" t="s">
        <v>81991</v>
      </c>
      <c r="R15301" t="s">
        <v>81992</v>
      </c>
      <c r="S15301" t="s">
        <v>81993</v>
      </c>
      <c r="T15301" t="s">
        <v>74</v>
      </c>
      <c r="U15301" t="s">
        <v>34</v>
      </c>
      <c r="V15301" t="s">
        <v>46</v>
      </c>
      <c r="W15301" t="s">
        <v>167</v>
      </c>
      <c r="X15301" t="s">
        <v>168</v>
      </c>
      <c r="Y15301" t="s">
        <v>169</v>
      </c>
      <c r="Z15301" s="1">
        <v>40544</v>
      </c>
    </row>
    <row r="15302" spans="11:26" x14ac:dyDescent="0.3">
      <c r="K15302" t="s">
        <v>81977</v>
      </c>
      <c r="L15302" t="s">
        <v>81994</v>
      </c>
      <c r="M15302" t="s">
        <v>28</v>
      </c>
      <c r="O15302" t="s">
        <v>38647</v>
      </c>
      <c r="P15302">
        <v>225000</v>
      </c>
      <c r="Q15302" t="s">
        <v>81995</v>
      </c>
      <c r="R15302" t="s">
        <v>81996</v>
      </c>
      <c r="T15302" t="s">
        <v>95</v>
      </c>
      <c r="U15302" t="s">
        <v>34</v>
      </c>
      <c r="V15302" t="s">
        <v>46</v>
      </c>
      <c r="W15302" t="s">
        <v>106</v>
      </c>
      <c r="X15302" t="s">
        <v>2081</v>
      </c>
      <c r="Y15302" t="s">
        <v>14807</v>
      </c>
      <c r="Z15302" s="1">
        <v>41640</v>
      </c>
    </row>
    <row r="15303" spans="11:26" x14ac:dyDescent="0.3">
      <c r="K15303" t="s">
        <v>81977</v>
      </c>
      <c r="L15303" t="s">
        <v>81997</v>
      </c>
      <c r="M15303" t="s">
        <v>28</v>
      </c>
      <c r="O15303" t="s">
        <v>34307</v>
      </c>
      <c r="P15303">
        <v>1385000</v>
      </c>
      <c r="Q15303" t="s">
        <v>81998</v>
      </c>
      <c r="R15303" t="s">
        <v>81999</v>
      </c>
      <c r="S15303" t="s">
        <v>82000</v>
      </c>
      <c r="T15303" t="s">
        <v>95</v>
      </c>
      <c r="U15303" t="s">
        <v>1158</v>
      </c>
      <c r="Z15303" s="1">
        <v>40179</v>
      </c>
    </row>
    <row r="15304" spans="11:26" x14ac:dyDescent="0.3">
      <c r="K15304" t="s">
        <v>82001</v>
      </c>
      <c r="L15304" t="s">
        <v>82002</v>
      </c>
      <c r="M15304" t="s">
        <v>28</v>
      </c>
      <c r="N15304" t="s">
        <v>29</v>
      </c>
      <c r="O15304" s="1">
        <v>37349</v>
      </c>
      <c r="P15304">
        <v>8000000</v>
      </c>
      <c r="Q15304" t="s">
        <v>82003</v>
      </c>
      <c r="R15304" t="s">
        <v>82004</v>
      </c>
      <c r="S15304" t="s">
        <v>82005</v>
      </c>
      <c r="T15304" t="s">
        <v>82006</v>
      </c>
      <c r="U15304" t="s">
        <v>34</v>
      </c>
      <c r="V15304" t="s">
        <v>46</v>
      </c>
      <c r="W15304" t="s">
        <v>106</v>
      </c>
      <c r="X15304" t="s">
        <v>107</v>
      </c>
      <c r="Y15304" t="s">
        <v>1681</v>
      </c>
      <c r="Z15304" s="1">
        <v>40909</v>
      </c>
    </row>
    <row r="15305" spans="11:26" x14ac:dyDescent="0.3">
      <c r="K15305" t="s">
        <v>82007</v>
      </c>
      <c r="L15305" t="s">
        <v>82008</v>
      </c>
      <c r="M15305" t="s">
        <v>52</v>
      </c>
      <c r="O15305" s="1">
        <v>39814</v>
      </c>
      <c r="Q15305" t="s">
        <v>82009</v>
      </c>
      <c r="R15305" t="s">
        <v>82010</v>
      </c>
      <c r="S15305" t="s">
        <v>82011</v>
      </c>
      <c r="T15305" t="s">
        <v>216</v>
      </c>
      <c r="U15305" t="s">
        <v>34</v>
      </c>
      <c r="Z15305" s="1">
        <v>39448</v>
      </c>
    </row>
    <row r="15306" spans="11:26" x14ac:dyDescent="0.3">
      <c r="K15306" t="s">
        <v>82012</v>
      </c>
      <c r="L15306" t="s">
        <v>82013</v>
      </c>
      <c r="M15306" t="s">
        <v>28</v>
      </c>
      <c r="N15306" t="s">
        <v>40</v>
      </c>
      <c r="O15306" s="1">
        <v>39941</v>
      </c>
      <c r="P15306">
        <v>4250095</v>
      </c>
      <c r="Q15306" t="s">
        <v>82014</v>
      </c>
      <c r="R15306" t="s">
        <v>82015</v>
      </c>
      <c r="S15306" t="s">
        <v>82016</v>
      </c>
      <c r="T15306" t="s">
        <v>95</v>
      </c>
      <c r="U15306" t="s">
        <v>34</v>
      </c>
      <c r="V15306" t="s">
        <v>46</v>
      </c>
      <c r="W15306" t="s">
        <v>106</v>
      </c>
      <c r="X15306" t="s">
        <v>2081</v>
      </c>
      <c r="Y15306" t="s">
        <v>11666</v>
      </c>
      <c r="Z15306" s="1">
        <v>35065</v>
      </c>
    </row>
    <row r="15307" spans="11:26" x14ac:dyDescent="0.3">
      <c r="K15307" t="s">
        <v>82012</v>
      </c>
      <c r="L15307" t="s">
        <v>82017</v>
      </c>
      <c r="M15307" t="s">
        <v>28</v>
      </c>
      <c r="O15307" t="s">
        <v>2014</v>
      </c>
      <c r="P15307">
        <v>1500000</v>
      </c>
      <c r="Q15307" t="s">
        <v>82018</v>
      </c>
      <c r="R15307" t="s">
        <v>82019</v>
      </c>
      <c r="S15307" t="s">
        <v>82020</v>
      </c>
      <c r="T15307" t="s">
        <v>1294</v>
      </c>
      <c r="U15307" t="s">
        <v>34</v>
      </c>
      <c r="V15307" t="s">
        <v>46</v>
      </c>
      <c r="W15307" t="s">
        <v>195</v>
      </c>
      <c r="X15307" t="s">
        <v>14025</v>
      </c>
      <c r="Y15307" t="s">
        <v>14025</v>
      </c>
      <c r="Z15307" s="1">
        <v>40426</v>
      </c>
    </row>
    <row r="15308" spans="11:26" x14ac:dyDescent="0.3">
      <c r="K15308" t="s">
        <v>82021</v>
      </c>
      <c r="L15308" t="s">
        <v>82022</v>
      </c>
      <c r="M15308" t="s">
        <v>256</v>
      </c>
      <c r="O15308" s="1">
        <v>37809</v>
      </c>
      <c r="P15308">
        <v>50000000</v>
      </c>
      <c r="Q15308" t="s">
        <v>82023</v>
      </c>
      <c r="R15308" t="s">
        <v>82024</v>
      </c>
      <c r="S15308" t="s">
        <v>82025</v>
      </c>
      <c r="U15308" t="s">
        <v>34</v>
      </c>
    </row>
    <row r="15309" spans="11:26" x14ac:dyDescent="0.3">
      <c r="K15309" t="s">
        <v>82026</v>
      </c>
      <c r="L15309" t="s">
        <v>82027</v>
      </c>
      <c r="M15309" t="s">
        <v>28</v>
      </c>
      <c r="N15309" t="s">
        <v>1415</v>
      </c>
      <c r="O15309" s="1">
        <v>39395</v>
      </c>
      <c r="P15309">
        <v>12000000</v>
      </c>
      <c r="Q15309" t="s">
        <v>82028</v>
      </c>
      <c r="R15309" t="s">
        <v>82029</v>
      </c>
      <c r="S15309" t="s">
        <v>82030</v>
      </c>
      <c r="T15309" t="s">
        <v>1294</v>
      </c>
      <c r="U15309" t="s">
        <v>34</v>
      </c>
      <c r="V15309" t="s">
        <v>1174</v>
      </c>
      <c r="W15309">
        <v>5</v>
      </c>
      <c r="X15309" t="s">
        <v>1175</v>
      </c>
      <c r="Y15309" t="s">
        <v>1175</v>
      </c>
    </row>
    <row r="15310" spans="11:26" x14ac:dyDescent="0.3">
      <c r="K15310" t="s">
        <v>82026</v>
      </c>
      <c r="L15310" t="s">
        <v>82031</v>
      </c>
      <c r="M15310" t="s">
        <v>28</v>
      </c>
      <c r="N15310" t="s">
        <v>493</v>
      </c>
      <c r="O15310" s="1">
        <v>38175</v>
      </c>
      <c r="P15310">
        <v>17900000</v>
      </c>
      <c r="Q15310" t="s">
        <v>82032</v>
      </c>
      <c r="R15310" t="s">
        <v>82033</v>
      </c>
      <c r="S15310" t="s">
        <v>82034</v>
      </c>
      <c r="T15310" t="s">
        <v>82035</v>
      </c>
      <c r="U15310" t="s">
        <v>34</v>
      </c>
      <c r="V15310" t="s">
        <v>1090</v>
      </c>
      <c r="W15310">
        <v>20</v>
      </c>
      <c r="X15310" t="s">
        <v>1091</v>
      </c>
      <c r="Y15310" t="s">
        <v>1091</v>
      </c>
      <c r="Z15310" s="1">
        <v>40544</v>
      </c>
    </row>
    <row r="15311" spans="11:26" x14ac:dyDescent="0.3">
      <c r="K15311" t="s">
        <v>82026</v>
      </c>
      <c r="L15311" t="s">
        <v>82036</v>
      </c>
      <c r="M15311" t="s">
        <v>28</v>
      </c>
      <c r="N15311" t="s">
        <v>1189</v>
      </c>
      <c r="O15311" t="s">
        <v>16963</v>
      </c>
      <c r="P15311">
        <v>10000000</v>
      </c>
      <c r="Q15311" t="s">
        <v>82037</v>
      </c>
      <c r="R15311" t="s">
        <v>82038</v>
      </c>
      <c r="S15311" t="s">
        <v>82039</v>
      </c>
      <c r="T15311" t="s">
        <v>85</v>
      </c>
      <c r="U15311" t="s">
        <v>34</v>
      </c>
      <c r="V15311" t="s">
        <v>924</v>
      </c>
      <c r="W15311">
        <v>56</v>
      </c>
      <c r="X15311" t="s">
        <v>4451</v>
      </c>
      <c r="Y15311" t="s">
        <v>4451</v>
      </c>
      <c r="Z15311" s="1">
        <v>40546</v>
      </c>
    </row>
    <row r="15312" spans="11:26" x14ac:dyDescent="0.3">
      <c r="K15312" t="s">
        <v>82026</v>
      </c>
      <c r="L15312" t="s">
        <v>82040</v>
      </c>
      <c r="M15312" t="s">
        <v>256</v>
      </c>
      <c r="O15312" s="1">
        <v>39085</v>
      </c>
      <c r="P15312">
        <v>5000000</v>
      </c>
      <c r="Q15312" t="s">
        <v>82041</v>
      </c>
      <c r="R15312" t="s">
        <v>82042</v>
      </c>
      <c r="S15312" t="s">
        <v>82043</v>
      </c>
      <c r="T15312" t="s">
        <v>82044</v>
      </c>
      <c r="U15312" t="s">
        <v>34</v>
      </c>
      <c r="V15312" t="s">
        <v>46</v>
      </c>
      <c r="W15312" t="s">
        <v>9996</v>
      </c>
      <c r="X15312" t="s">
        <v>10461</v>
      </c>
      <c r="Y15312" t="s">
        <v>82045</v>
      </c>
      <c r="Z15312" s="1">
        <v>41640</v>
      </c>
    </row>
    <row r="15313" spans="11:26" x14ac:dyDescent="0.3">
      <c r="K15313" t="s">
        <v>82046</v>
      </c>
      <c r="L15313" t="s">
        <v>82047</v>
      </c>
      <c r="M15313" t="s">
        <v>324</v>
      </c>
      <c r="O15313" s="1">
        <v>41286</v>
      </c>
      <c r="P15313">
        <v>300000</v>
      </c>
      <c r="Q15313" t="s">
        <v>82048</v>
      </c>
      <c r="R15313" t="s">
        <v>82049</v>
      </c>
      <c r="S15313" t="s">
        <v>82050</v>
      </c>
      <c r="T15313" t="s">
        <v>82051</v>
      </c>
      <c r="U15313" t="s">
        <v>34</v>
      </c>
      <c r="V15313" t="s">
        <v>46</v>
      </c>
      <c r="W15313" t="s">
        <v>471</v>
      </c>
      <c r="X15313" t="s">
        <v>1760</v>
      </c>
      <c r="Y15313" t="s">
        <v>1760</v>
      </c>
      <c r="Z15313" s="1">
        <v>42005</v>
      </c>
    </row>
    <row r="15314" spans="11:26" x14ac:dyDescent="0.3">
      <c r="K15314" t="s">
        <v>82052</v>
      </c>
      <c r="L15314" t="s">
        <v>82053</v>
      </c>
      <c r="M15314" t="s">
        <v>28</v>
      </c>
      <c r="N15314" t="s">
        <v>29</v>
      </c>
      <c r="O15314" s="1">
        <v>39820</v>
      </c>
      <c r="P15314">
        <v>4551329</v>
      </c>
      <c r="Q15314" t="s">
        <v>82054</v>
      </c>
      <c r="R15314" t="s">
        <v>82055</v>
      </c>
      <c r="S15314" t="s">
        <v>82056</v>
      </c>
      <c r="T15314" t="s">
        <v>82057</v>
      </c>
      <c r="U15314" t="s">
        <v>34</v>
      </c>
      <c r="V15314" t="s">
        <v>1939</v>
      </c>
      <c r="W15314">
        <v>21</v>
      </c>
      <c r="X15314" t="s">
        <v>6754</v>
      </c>
      <c r="Y15314" t="s">
        <v>6755</v>
      </c>
      <c r="Z15314" s="1">
        <v>40546</v>
      </c>
    </row>
    <row r="15315" spans="11:26" x14ac:dyDescent="0.3">
      <c r="K15315" t="s">
        <v>82052</v>
      </c>
      <c r="L15315" t="s">
        <v>82058</v>
      </c>
      <c r="M15315" t="s">
        <v>28</v>
      </c>
      <c r="N15315" t="s">
        <v>29</v>
      </c>
      <c r="O15315" t="s">
        <v>53640</v>
      </c>
      <c r="P15315">
        <v>17000000</v>
      </c>
      <c r="Q15315" t="s">
        <v>82059</v>
      </c>
      <c r="R15315" t="s">
        <v>82060</v>
      </c>
      <c r="T15315" t="s">
        <v>82061</v>
      </c>
      <c r="U15315" t="s">
        <v>34</v>
      </c>
    </row>
    <row r="15316" spans="11:26" x14ac:dyDescent="0.3">
      <c r="K15316" t="s">
        <v>82052</v>
      </c>
      <c r="L15316" t="s">
        <v>82062</v>
      </c>
      <c r="M15316" t="s">
        <v>28</v>
      </c>
      <c r="N15316" t="s">
        <v>493</v>
      </c>
      <c r="O15316" s="1">
        <v>38332</v>
      </c>
      <c r="P15316">
        <v>20000000</v>
      </c>
      <c r="Q15316" t="s">
        <v>82063</v>
      </c>
      <c r="R15316" t="s">
        <v>82064</v>
      </c>
      <c r="S15316" t="s">
        <v>82065</v>
      </c>
      <c r="T15316" t="s">
        <v>912</v>
      </c>
      <c r="U15316" t="s">
        <v>34</v>
      </c>
      <c r="V15316" t="s">
        <v>46</v>
      </c>
      <c r="W15316" t="s">
        <v>142</v>
      </c>
      <c r="X15316" t="s">
        <v>985</v>
      </c>
      <c r="Y15316" t="s">
        <v>22871</v>
      </c>
      <c r="Z15316" s="1">
        <v>40914</v>
      </c>
    </row>
    <row r="15317" spans="11:26" x14ac:dyDescent="0.3">
      <c r="K15317" t="s">
        <v>82066</v>
      </c>
      <c r="L15317" t="s">
        <v>82067</v>
      </c>
      <c r="M15317" t="s">
        <v>324</v>
      </c>
      <c r="O15317" t="s">
        <v>47087</v>
      </c>
      <c r="P15317">
        <v>50000</v>
      </c>
      <c r="Q15317" t="s">
        <v>82068</v>
      </c>
      <c r="R15317" t="s">
        <v>82069</v>
      </c>
      <c r="S15317" t="s">
        <v>82070</v>
      </c>
      <c r="T15317" t="s">
        <v>82071</v>
      </c>
      <c r="U15317" t="s">
        <v>34</v>
      </c>
      <c r="V15317" t="s">
        <v>46</v>
      </c>
      <c r="W15317" t="s">
        <v>717</v>
      </c>
      <c r="X15317" t="s">
        <v>882</v>
      </c>
      <c r="Y15317" t="s">
        <v>6878</v>
      </c>
      <c r="Z15317" s="1">
        <v>40916</v>
      </c>
    </row>
    <row r="15318" spans="11:26" x14ac:dyDescent="0.3">
      <c r="K15318" t="s">
        <v>82072</v>
      </c>
      <c r="L15318" t="s">
        <v>82073</v>
      </c>
      <c r="M15318" t="s">
        <v>28</v>
      </c>
      <c r="O15318" s="1">
        <v>39855</v>
      </c>
      <c r="P15318">
        <v>1500000</v>
      </c>
      <c r="Q15318" t="s">
        <v>82074</v>
      </c>
      <c r="R15318" t="s">
        <v>82075</v>
      </c>
      <c r="S15318" t="s">
        <v>82076</v>
      </c>
      <c r="T15318" t="s">
        <v>82077</v>
      </c>
      <c r="U15318" t="s">
        <v>345</v>
      </c>
      <c r="V15318" t="s">
        <v>31238</v>
      </c>
      <c r="W15318">
        <v>7</v>
      </c>
      <c r="X15318" t="s">
        <v>31239</v>
      </c>
      <c r="Y15318" t="s">
        <v>31239</v>
      </c>
    </row>
    <row r="15319" spans="11:26" x14ac:dyDescent="0.3">
      <c r="K15319" t="s">
        <v>82072</v>
      </c>
      <c r="L15319" t="s">
        <v>82078</v>
      </c>
      <c r="M15319" t="s">
        <v>28</v>
      </c>
      <c r="N15319" t="s">
        <v>493</v>
      </c>
      <c r="O15319" s="1">
        <v>37508</v>
      </c>
      <c r="P15319">
        <v>32500000</v>
      </c>
      <c r="Q15319" t="s">
        <v>82079</v>
      </c>
      <c r="R15319" t="s">
        <v>82080</v>
      </c>
      <c r="S15319" t="s">
        <v>82081</v>
      </c>
      <c r="T15319" t="s">
        <v>82082</v>
      </c>
      <c r="U15319" t="s">
        <v>34</v>
      </c>
    </row>
    <row r="15320" spans="11:26" x14ac:dyDescent="0.3">
      <c r="K15320" t="s">
        <v>82072</v>
      </c>
      <c r="L15320" t="s">
        <v>82083</v>
      </c>
      <c r="M15320" t="s">
        <v>28</v>
      </c>
      <c r="N15320" t="s">
        <v>1189</v>
      </c>
      <c r="O15320" t="s">
        <v>8171</v>
      </c>
      <c r="P15320">
        <v>10000000</v>
      </c>
      <c r="Q15320" t="s">
        <v>82084</v>
      </c>
      <c r="R15320" t="s">
        <v>82085</v>
      </c>
      <c r="T15320" t="s">
        <v>82086</v>
      </c>
      <c r="U15320" t="s">
        <v>345</v>
      </c>
      <c r="V15320" t="s">
        <v>46</v>
      </c>
      <c r="W15320" t="s">
        <v>106</v>
      </c>
      <c r="X15320" t="s">
        <v>107</v>
      </c>
      <c r="Y15320" t="s">
        <v>446</v>
      </c>
      <c r="Z15320" t="s">
        <v>55435</v>
      </c>
    </row>
    <row r="15321" spans="11:26" x14ac:dyDescent="0.3">
      <c r="K15321" t="s">
        <v>82087</v>
      </c>
      <c r="L15321" t="s">
        <v>82088</v>
      </c>
      <c r="M15321" t="s">
        <v>28</v>
      </c>
      <c r="O15321" t="s">
        <v>4916</v>
      </c>
      <c r="P15321">
        <v>5700000</v>
      </c>
      <c r="Q15321" t="s">
        <v>82089</v>
      </c>
      <c r="R15321" t="s">
        <v>82090</v>
      </c>
      <c r="S15321" t="s">
        <v>82091</v>
      </c>
      <c r="T15321" t="s">
        <v>124</v>
      </c>
      <c r="U15321" t="s">
        <v>345</v>
      </c>
      <c r="Z15321" s="1">
        <v>41275</v>
      </c>
    </row>
    <row r="15322" spans="11:26" x14ac:dyDescent="0.3">
      <c r="K15322" t="s">
        <v>82092</v>
      </c>
      <c r="L15322" t="s">
        <v>82093</v>
      </c>
      <c r="M15322" t="s">
        <v>28</v>
      </c>
      <c r="O15322" s="1">
        <v>40364</v>
      </c>
      <c r="Q15322" t="s">
        <v>82094</v>
      </c>
      <c r="R15322" t="s">
        <v>82095</v>
      </c>
      <c r="T15322" t="s">
        <v>82096</v>
      </c>
      <c r="U15322" t="s">
        <v>34</v>
      </c>
      <c r="V15322" t="s">
        <v>46</v>
      </c>
      <c r="W15322" t="s">
        <v>75</v>
      </c>
      <c r="X15322" t="s">
        <v>464</v>
      </c>
      <c r="Y15322" t="s">
        <v>8412</v>
      </c>
      <c r="Z15322" s="1">
        <v>40913</v>
      </c>
    </row>
    <row r="15323" spans="11:26" x14ac:dyDescent="0.3">
      <c r="K15323" t="s">
        <v>82097</v>
      </c>
      <c r="L15323" t="s">
        <v>82098</v>
      </c>
      <c r="M15323" t="s">
        <v>256</v>
      </c>
      <c r="O15323" t="s">
        <v>34035</v>
      </c>
      <c r="P15323">
        <v>25000000</v>
      </c>
      <c r="Q15323" t="s">
        <v>82099</v>
      </c>
      <c r="R15323" t="s">
        <v>82100</v>
      </c>
      <c r="S15323" t="s">
        <v>82101</v>
      </c>
      <c r="T15323" t="s">
        <v>6625</v>
      </c>
      <c r="U15323" t="s">
        <v>34</v>
      </c>
      <c r="V15323" t="s">
        <v>46</v>
      </c>
      <c r="W15323" t="s">
        <v>106</v>
      </c>
      <c r="X15323" t="s">
        <v>7356</v>
      </c>
      <c r="Y15323" t="s">
        <v>82102</v>
      </c>
      <c r="Z15323" s="1">
        <v>41434</v>
      </c>
    </row>
    <row r="15324" spans="11:26" x14ac:dyDescent="0.3">
      <c r="K15324" t="s">
        <v>82103</v>
      </c>
      <c r="L15324" t="s">
        <v>82104</v>
      </c>
      <c r="M15324" t="s">
        <v>28</v>
      </c>
      <c r="N15324" t="s">
        <v>40</v>
      </c>
      <c r="O15324" s="1">
        <v>37713</v>
      </c>
      <c r="P15324">
        <v>7500000</v>
      </c>
      <c r="Q15324" t="s">
        <v>82105</v>
      </c>
      <c r="R15324" t="s">
        <v>82106</v>
      </c>
      <c r="S15324" t="s">
        <v>82107</v>
      </c>
      <c r="T15324" t="s">
        <v>82108</v>
      </c>
      <c r="U15324" t="s">
        <v>34</v>
      </c>
      <c r="V15324" t="s">
        <v>46</v>
      </c>
      <c r="W15324" t="s">
        <v>471</v>
      </c>
      <c r="X15324" t="s">
        <v>472</v>
      </c>
      <c r="Y15324" t="s">
        <v>52337</v>
      </c>
    </row>
    <row r="15325" spans="11:26" x14ac:dyDescent="0.3">
      <c r="K15325" t="s">
        <v>82109</v>
      </c>
      <c r="L15325" t="s">
        <v>82110</v>
      </c>
      <c r="M15325" t="s">
        <v>28</v>
      </c>
      <c r="O15325" t="s">
        <v>18775</v>
      </c>
      <c r="P15325">
        <v>954000</v>
      </c>
      <c r="Q15325" t="s">
        <v>82111</v>
      </c>
      <c r="R15325" t="s">
        <v>82112</v>
      </c>
      <c r="S15325" t="s">
        <v>82113</v>
      </c>
      <c r="T15325" t="s">
        <v>82114</v>
      </c>
      <c r="U15325" t="s">
        <v>345</v>
      </c>
      <c r="V15325" t="s">
        <v>46</v>
      </c>
      <c r="W15325" t="s">
        <v>9996</v>
      </c>
      <c r="X15325" t="s">
        <v>10461</v>
      </c>
      <c r="Y15325" t="s">
        <v>30398</v>
      </c>
    </row>
    <row r="15326" spans="11:26" x14ac:dyDescent="0.3">
      <c r="K15326" t="s">
        <v>82109</v>
      </c>
      <c r="L15326" t="s">
        <v>82115</v>
      </c>
      <c r="M15326" t="s">
        <v>256</v>
      </c>
      <c r="O15326" t="s">
        <v>82116</v>
      </c>
      <c r="P15326">
        <v>800000</v>
      </c>
      <c r="Q15326" t="s">
        <v>82117</v>
      </c>
      <c r="R15326" t="s">
        <v>82118</v>
      </c>
      <c r="S15326" t="s">
        <v>82119</v>
      </c>
      <c r="T15326" t="s">
        <v>85</v>
      </c>
      <c r="U15326" t="s">
        <v>34</v>
      </c>
      <c r="V15326" t="s">
        <v>46</v>
      </c>
      <c r="W15326" t="s">
        <v>167</v>
      </c>
      <c r="X15326" t="s">
        <v>168</v>
      </c>
      <c r="Y15326" t="s">
        <v>169</v>
      </c>
      <c r="Z15326" s="1">
        <v>38718</v>
      </c>
    </row>
    <row r="15327" spans="11:26" x14ac:dyDescent="0.3">
      <c r="K15327" t="s">
        <v>82109</v>
      </c>
      <c r="L15327" t="s">
        <v>82120</v>
      </c>
      <c r="M15327" t="s">
        <v>256</v>
      </c>
      <c r="O15327" s="1">
        <v>40396</v>
      </c>
      <c r="P15327">
        <v>400000</v>
      </c>
      <c r="Q15327" t="s">
        <v>82121</v>
      </c>
      <c r="R15327" t="s">
        <v>82122</v>
      </c>
      <c r="S15327" t="s">
        <v>82123</v>
      </c>
      <c r="T15327" t="s">
        <v>423</v>
      </c>
      <c r="U15327" t="s">
        <v>34</v>
      </c>
      <c r="V15327" t="s">
        <v>35</v>
      </c>
      <c r="W15327">
        <v>25</v>
      </c>
      <c r="X15327" t="s">
        <v>245</v>
      </c>
      <c r="Y15327" t="s">
        <v>245</v>
      </c>
      <c r="Z15327" s="1">
        <v>39084</v>
      </c>
    </row>
    <row r="15328" spans="11:26" x14ac:dyDescent="0.3">
      <c r="K15328" t="s">
        <v>82124</v>
      </c>
      <c r="L15328" t="s">
        <v>82125</v>
      </c>
      <c r="M15328" t="s">
        <v>3454</v>
      </c>
      <c r="O15328" t="s">
        <v>12093</v>
      </c>
      <c r="P15328">
        <v>300000000</v>
      </c>
      <c r="Q15328" t="s">
        <v>82126</v>
      </c>
      <c r="R15328" t="s">
        <v>82127</v>
      </c>
      <c r="S15328" t="s">
        <v>82128</v>
      </c>
      <c r="T15328" t="s">
        <v>4324</v>
      </c>
      <c r="U15328" t="s">
        <v>34</v>
      </c>
      <c r="V15328" t="s">
        <v>46</v>
      </c>
      <c r="W15328" t="s">
        <v>2307</v>
      </c>
      <c r="X15328" t="s">
        <v>2308</v>
      </c>
      <c r="Y15328" t="s">
        <v>10153</v>
      </c>
      <c r="Z15328" s="1">
        <v>41278</v>
      </c>
    </row>
    <row r="15329" spans="11:26" x14ac:dyDescent="0.3">
      <c r="K15329" t="s">
        <v>82129</v>
      </c>
      <c r="L15329" t="s">
        <v>82130</v>
      </c>
      <c r="M15329" t="s">
        <v>190</v>
      </c>
      <c r="O15329" t="s">
        <v>29740</v>
      </c>
      <c r="Q15329" t="s">
        <v>82131</v>
      </c>
      <c r="R15329" t="s">
        <v>82132</v>
      </c>
      <c r="S15329" t="s">
        <v>82133</v>
      </c>
      <c r="T15329" t="s">
        <v>74</v>
      </c>
      <c r="U15329" t="s">
        <v>178</v>
      </c>
      <c r="V15329" t="s">
        <v>46</v>
      </c>
      <c r="W15329" t="s">
        <v>228</v>
      </c>
      <c r="X15329" t="s">
        <v>229</v>
      </c>
      <c r="Y15329" t="s">
        <v>229</v>
      </c>
      <c r="Z15329" s="1">
        <v>39083</v>
      </c>
    </row>
    <row r="15330" spans="11:26" x14ac:dyDescent="0.3">
      <c r="K15330" t="s">
        <v>82134</v>
      </c>
      <c r="L15330" t="s">
        <v>82135</v>
      </c>
      <c r="M15330" t="s">
        <v>52</v>
      </c>
      <c r="O15330" s="1">
        <v>40912</v>
      </c>
      <c r="P15330">
        <v>20000</v>
      </c>
      <c r="Q15330" t="s">
        <v>82136</v>
      </c>
      <c r="R15330" t="s">
        <v>82137</v>
      </c>
      <c r="S15330" t="s">
        <v>82138</v>
      </c>
      <c r="T15330" t="s">
        <v>82139</v>
      </c>
      <c r="U15330" t="s">
        <v>34</v>
      </c>
      <c r="V15330" t="s">
        <v>206</v>
      </c>
      <c r="W15330" t="s">
        <v>51262</v>
      </c>
      <c r="X15330" t="s">
        <v>68014</v>
      </c>
      <c r="Y15330" t="s">
        <v>68014</v>
      </c>
    </row>
    <row r="15331" spans="11:26" x14ac:dyDescent="0.3">
      <c r="K15331" t="s">
        <v>82134</v>
      </c>
      <c r="L15331" t="s">
        <v>82140</v>
      </c>
      <c r="M15331" t="s">
        <v>52</v>
      </c>
      <c r="O15331" t="s">
        <v>58363</v>
      </c>
      <c r="P15331">
        <v>40000</v>
      </c>
      <c r="Q15331" t="s">
        <v>82141</v>
      </c>
      <c r="R15331" t="s">
        <v>82142</v>
      </c>
      <c r="S15331" t="s">
        <v>82143</v>
      </c>
      <c r="T15331" t="s">
        <v>4038</v>
      </c>
      <c r="U15331" t="s">
        <v>34</v>
      </c>
      <c r="V15331" t="s">
        <v>206</v>
      </c>
      <c r="W15331" t="s">
        <v>207</v>
      </c>
      <c r="X15331" t="s">
        <v>208</v>
      </c>
      <c r="Y15331" t="s">
        <v>208</v>
      </c>
    </row>
    <row r="15332" spans="11:26" x14ac:dyDescent="0.3">
      <c r="K15332" t="s">
        <v>82144</v>
      </c>
      <c r="L15332" t="s">
        <v>82145</v>
      </c>
      <c r="M15332" t="s">
        <v>52</v>
      </c>
      <c r="O15332" t="s">
        <v>876</v>
      </c>
      <c r="Q15332" t="s">
        <v>82146</v>
      </c>
      <c r="R15332" t="s">
        <v>82147</v>
      </c>
      <c r="S15332" t="s">
        <v>82148</v>
      </c>
      <c r="T15332" t="s">
        <v>82149</v>
      </c>
      <c r="U15332" t="s">
        <v>34</v>
      </c>
      <c r="V15332" t="s">
        <v>35</v>
      </c>
      <c r="W15332">
        <v>19</v>
      </c>
      <c r="X15332" t="s">
        <v>792</v>
      </c>
      <c r="Y15332" t="s">
        <v>792</v>
      </c>
      <c r="Z15332" t="s">
        <v>68226</v>
      </c>
    </row>
    <row r="15333" spans="11:26" x14ac:dyDescent="0.3">
      <c r="K15333" t="s">
        <v>82150</v>
      </c>
      <c r="L15333" t="s">
        <v>82151</v>
      </c>
      <c r="M15333" t="s">
        <v>52</v>
      </c>
      <c r="O15333" t="s">
        <v>13330</v>
      </c>
      <c r="P15333">
        <v>1000000</v>
      </c>
      <c r="Q15333" t="s">
        <v>82152</v>
      </c>
      <c r="R15333" t="s">
        <v>82153</v>
      </c>
      <c r="S15333" t="s">
        <v>82154</v>
      </c>
      <c r="T15333" t="s">
        <v>82155</v>
      </c>
      <c r="U15333" t="s">
        <v>178</v>
      </c>
      <c r="V15333" t="s">
        <v>46</v>
      </c>
      <c r="W15333" t="s">
        <v>2169</v>
      </c>
      <c r="X15333" t="s">
        <v>2170</v>
      </c>
      <c r="Y15333" t="s">
        <v>10213</v>
      </c>
      <c r="Z15333" s="1">
        <v>35796</v>
      </c>
    </row>
    <row r="15334" spans="11:26" x14ac:dyDescent="0.3">
      <c r="K15334" t="s">
        <v>82156</v>
      </c>
      <c r="L15334" t="s">
        <v>82157</v>
      </c>
      <c r="M15334" t="s">
        <v>28</v>
      </c>
      <c r="O15334" s="1">
        <v>36383</v>
      </c>
      <c r="P15334">
        <v>10402868</v>
      </c>
      <c r="Q15334" t="s">
        <v>82158</v>
      </c>
      <c r="R15334" t="s">
        <v>82159</v>
      </c>
      <c r="S15334" t="s">
        <v>82160</v>
      </c>
      <c r="T15334" t="s">
        <v>82161</v>
      </c>
      <c r="U15334" t="s">
        <v>34</v>
      </c>
      <c r="V15334" t="s">
        <v>46</v>
      </c>
      <c r="W15334" t="s">
        <v>1369</v>
      </c>
      <c r="X15334" t="s">
        <v>1370</v>
      </c>
      <c r="Y15334" t="s">
        <v>1370</v>
      </c>
      <c r="Z15334" s="1">
        <v>41651</v>
      </c>
    </row>
    <row r="15335" spans="11:26" x14ac:dyDescent="0.3">
      <c r="K15335" t="s">
        <v>82162</v>
      </c>
      <c r="L15335" t="s">
        <v>82163</v>
      </c>
      <c r="M15335" t="s">
        <v>190</v>
      </c>
      <c r="O15335" s="1">
        <v>41735</v>
      </c>
      <c r="P15335">
        <v>20000</v>
      </c>
      <c r="Q15335" t="s">
        <v>82164</v>
      </c>
      <c r="R15335" t="s">
        <v>82165</v>
      </c>
      <c r="S15335" t="s">
        <v>82166</v>
      </c>
      <c r="T15335" t="s">
        <v>74</v>
      </c>
      <c r="U15335" t="s">
        <v>178</v>
      </c>
      <c r="V15335" t="s">
        <v>46</v>
      </c>
      <c r="W15335" t="s">
        <v>2169</v>
      </c>
      <c r="X15335" t="s">
        <v>2170</v>
      </c>
      <c r="Y15335" t="s">
        <v>10213</v>
      </c>
      <c r="Z15335" s="1">
        <v>36161</v>
      </c>
    </row>
    <row r="15336" spans="11:26" x14ac:dyDescent="0.3">
      <c r="K15336" t="s">
        <v>82167</v>
      </c>
      <c r="L15336" t="s">
        <v>82168</v>
      </c>
      <c r="M15336" t="s">
        <v>190</v>
      </c>
      <c r="O15336" t="s">
        <v>12881</v>
      </c>
      <c r="Q15336" t="s">
        <v>82169</v>
      </c>
      <c r="R15336" t="s">
        <v>82170</v>
      </c>
      <c r="S15336" t="s">
        <v>82171</v>
      </c>
      <c r="T15336" t="s">
        <v>74</v>
      </c>
      <c r="U15336" t="s">
        <v>178</v>
      </c>
      <c r="V15336" t="s">
        <v>1174</v>
      </c>
      <c r="W15336">
        <v>2</v>
      </c>
      <c r="X15336" t="s">
        <v>1175</v>
      </c>
      <c r="Y15336" t="s">
        <v>1635</v>
      </c>
      <c r="Z15336" s="1">
        <v>38718</v>
      </c>
    </row>
    <row r="15337" spans="11:26" x14ac:dyDescent="0.3">
      <c r="K15337" t="s">
        <v>82172</v>
      </c>
      <c r="L15337" t="s">
        <v>82173</v>
      </c>
      <c r="M15337" t="s">
        <v>52</v>
      </c>
      <c r="O15337" s="1">
        <v>41277</v>
      </c>
      <c r="P15337">
        <v>18000</v>
      </c>
      <c r="Q15337" t="s">
        <v>82174</v>
      </c>
      <c r="R15337" t="s">
        <v>82175</v>
      </c>
      <c r="S15337" t="s">
        <v>82176</v>
      </c>
      <c r="T15337" t="s">
        <v>18263</v>
      </c>
      <c r="U15337" t="s">
        <v>34</v>
      </c>
      <c r="V15337" t="s">
        <v>46</v>
      </c>
      <c r="W15337" t="s">
        <v>1037</v>
      </c>
      <c r="X15337" t="s">
        <v>22969</v>
      </c>
      <c r="Y15337" t="s">
        <v>545</v>
      </c>
      <c r="Z15337" s="1">
        <v>41640</v>
      </c>
    </row>
    <row r="15338" spans="11:26" x14ac:dyDescent="0.3">
      <c r="K15338" t="s">
        <v>82177</v>
      </c>
      <c r="L15338" t="s">
        <v>82178</v>
      </c>
      <c r="M15338" t="s">
        <v>52</v>
      </c>
      <c r="O15338" s="1">
        <v>42006</v>
      </c>
      <c r="P15338">
        <v>150000</v>
      </c>
      <c r="Q15338" t="s">
        <v>82179</v>
      </c>
      <c r="R15338" t="s">
        <v>82180</v>
      </c>
      <c r="S15338" t="s">
        <v>82181</v>
      </c>
      <c r="T15338" t="s">
        <v>82182</v>
      </c>
      <c r="U15338" t="s">
        <v>178</v>
      </c>
      <c r="V15338" t="s">
        <v>368</v>
      </c>
      <c r="W15338">
        <v>2</v>
      </c>
      <c r="X15338" t="s">
        <v>369</v>
      </c>
      <c r="Y15338" t="s">
        <v>369</v>
      </c>
      <c r="Z15338" s="1">
        <v>39448</v>
      </c>
    </row>
    <row r="15339" spans="11:26" x14ac:dyDescent="0.3">
      <c r="K15339" t="s">
        <v>82183</v>
      </c>
      <c r="L15339" t="s">
        <v>82184</v>
      </c>
      <c r="M15339" t="s">
        <v>28</v>
      </c>
      <c r="O15339" s="1">
        <v>40912</v>
      </c>
      <c r="P15339">
        <v>100000</v>
      </c>
      <c r="Q15339" t="s">
        <v>82185</v>
      </c>
      <c r="R15339" t="s">
        <v>82186</v>
      </c>
      <c r="S15339" t="s">
        <v>82187</v>
      </c>
      <c r="T15339" t="s">
        <v>124</v>
      </c>
      <c r="U15339" t="s">
        <v>34</v>
      </c>
      <c r="V15339" t="s">
        <v>46</v>
      </c>
      <c r="W15339" t="s">
        <v>106</v>
      </c>
      <c r="X15339" t="s">
        <v>107</v>
      </c>
      <c r="Y15339" t="s">
        <v>116</v>
      </c>
    </row>
    <row r="15340" spans="11:26" x14ac:dyDescent="0.3">
      <c r="K15340" t="s">
        <v>82183</v>
      </c>
      <c r="L15340" t="s">
        <v>82188</v>
      </c>
      <c r="M15340" t="s">
        <v>28</v>
      </c>
      <c r="N15340" t="s">
        <v>29</v>
      </c>
      <c r="O15340" t="s">
        <v>32092</v>
      </c>
      <c r="P15340">
        <v>26500000</v>
      </c>
      <c r="Q15340" t="s">
        <v>82189</v>
      </c>
      <c r="R15340" t="s">
        <v>82190</v>
      </c>
      <c r="S15340" t="s">
        <v>82191</v>
      </c>
      <c r="T15340" t="s">
        <v>409</v>
      </c>
      <c r="U15340" t="s">
        <v>34</v>
      </c>
    </row>
    <row r="15341" spans="11:26" x14ac:dyDescent="0.3">
      <c r="K15341" t="s">
        <v>82183</v>
      </c>
      <c r="L15341" t="s">
        <v>82192</v>
      </c>
      <c r="M15341" t="s">
        <v>28</v>
      </c>
      <c r="N15341" t="s">
        <v>40</v>
      </c>
      <c r="O15341" t="s">
        <v>3323</v>
      </c>
      <c r="P15341">
        <v>9200000</v>
      </c>
      <c r="Q15341" t="s">
        <v>82193</v>
      </c>
      <c r="R15341" t="s">
        <v>82194</v>
      </c>
      <c r="S15341" t="s">
        <v>82195</v>
      </c>
      <c r="T15341" t="s">
        <v>33465</v>
      </c>
      <c r="U15341" t="s">
        <v>34</v>
      </c>
      <c r="V15341" t="s">
        <v>46</v>
      </c>
      <c r="W15341" t="s">
        <v>106</v>
      </c>
      <c r="X15341" t="s">
        <v>2081</v>
      </c>
      <c r="Y15341" t="s">
        <v>2081</v>
      </c>
      <c r="Z15341" s="1">
        <v>33970</v>
      </c>
    </row>
    <row r="15342" spans="11:26" x14ac:dyDescent="0.3">
      <c r="K15342" t="s">
        <v>82183</v>
      </c>
      <c r="L15342" t="s">
        <v>82196</v>
      </c>
      <c r="M15342" t="s">
        <v>28</v>
      </c>
      <c r="N15342" t="s">
        <v>493</v>
      </c>
      <c r="O15342" t="s">
        <v>6610</v>
      </c>
      <c r="P15342">
        <v>40000000</v>
      </c>
      <c r="Q15342" t="s">
        <v>82197</v>
      </c>
      <c r="R15342" t="s">
        <v>82198</v>
      </c>
      <c r="S15342" t="s">
        <v>82199</v>
      </c>
      <c r="T15342" t="s">
        <v>15066</v>
      </c>
      <c r="U15342" t="s">
        <v>34</v>
      </c>
      <c r="V15342" t="s">
        <v>46</v>
      </c>
      <c r="W15342" t="s">
        <v>167</v>
      </c>
      <c r="X15342" t="s">
        <v>168</v>
      </c>
      <c r="Y15342" t="s">
        <v>169</v>
      </c>
      <c r="Z15342" t="s">
        <v>18161</v>
      </c>
    </row>
    <row r="15343" spans="11:26" x14ac:dyDescent="0.3">
      <c r="K15343" t="s">
        <v>82200</v>
      </c>
      <c r="L15343" t="s">
        <v>82201</v>
      </c>
      <c r="M15343" t="s">
        <v>256</v>
      </c>
      <c r="O15343" t="s">
        <v>82202</v>
      </c>
      <c r="Q15343" t="s">
        <v>82203</v>
      </c>
      <c r="R15343" t="s">
        <v>82204</v>
      </c>
      <c r="S15343" t="s">
        <v>82205</v>
      </c>
      <c r="T15343" t="s">
        <v>82206</v>
      </c>
      <c r="U15343" t="s">
        <v>34</v>
      </c>
      <c r="V15343" t="s">
        <v>46</v>
      </c>
      <c r="W15343" t="s">
        <v>106</v>
      </c>
      <c r="X15343" t="s">
        <v>107</v>
      </c>
      <c r="Y15343" t="s">
        <v>108</v>
      </c>
      <c r="Z15343" t="s">
        <v>82207</v>
      </c>
    </row>
    <row r="15344" spans="11:26" x14ac:dyDescent="0.3">
      <c r="K15344" t="s">
        <v>82208</v>
      </c>
      <c r="L15344" t="s">
        <v>82209</v>
      </c>
      <c r="M15344" t="s">
        <v>256</v>
      </c>
      <c r="O15344" s="1">
        <v>40432</v>
      </c>
      <c r="P15344">
        <v>125612000</v>
      </c>
      <c r="Q15344" t="s">
        <v>82210</v>
      </c>
      <c r="R15344" t="s">
        <v>82211</v>
      </c>
      <c r="S15344" t="s">
        <v>82212</v>
      </c>
      <c r="T15344" t="s">
        <v>82213</v>
      </c>
      <c r="U15344" t="s">
        <v>34</v>
      </c>
      <c r="V15344" t="s">
        <v>505</v>
      </c>
      <c r="W15344">
        <v>19</v>
      </c>
      <c r="X15344" t="s">
        <v>82214</v>
      </c>
      <c r="Y15344" t="s">
        <v>82215</v>
      </c>
      <c r="Z15344" t="s">
        <v>41597</v>
      </c>
    </row>
    <row r="15345" spans="11:26" x14ac:dyDescent="0.3">
      <c r="K15345" t="s">
        <v>82216</v>
      </c>
      <c r="L15345" t="s">
        <v>82217</v>
      </c>
      <c r="M15345" t="s">
        <v>52</v>
      </c>
      <c r="O15345" s="1">
        <v>42074</v>
      </c>
      <c r="P15345">
        <v>1300000</v>
      </c>
      <c r="Q15345" t="s">
        <v>82218</v>
      </c>
      <c r="R15345" t="s">
        <v>82219</v>
      </c>
      <c r="S15345" t="s">
        <v>82220</v>
      </c>
      <c r="T15345" t="s">
        <v>64</v>
      </c>
      <c r="U15345" t="s">
        <v>34</v>
      </c>
    </row>
    <row r="15346" spans="11:26" x14ac:dyDescent="0.3">
      <c r="K15346" t="s">
        <v>82221</v>
      </c>
      <c r="L15346" t="s">
        <v>82222</v>
      </c>
      <c r="M15346" t="s">
        <v>52</v>
      </c>
      <c r="O15346" s="1">
        <v>40544</v>
      </c>
      <c r="Q15346" t="s">
        <v>82223</v>
      </c>
      <c r="R15346" t="s">
        <v>82224</v>
      </c>
      <c r="T15346" t="s">
        <v>15066</v>
      </c>
      <c r="U15346" t="s">
        <v>34</v>
      </c>
      <c r="V15346" t="s">
        <v>800</v>
      </c>
      <c r="X15346" t="s">
        <v>801</v>
      </c>
      <c r="Y15346" t="s">
        <v>801</v>
      </c>
      <c r="Z15346" s="1">
        <v>40544</v>
      </c>
    </row>
    <row r="15347" spans="11:26" x14ac:dyDescent="0.3">
      <c r="K15347" t="s">
        <v>82225</v>
      </c>
      <c r="L15347" t="s">
        <v>82226</v>
      </c>
      <c r="M15347" t="s">
        <v>749</v>
      </c>
      <c r="O15347" t="s">
        <v>1043</v>
      </c>
      <c r="P15347">
        <v>120000</v>
      </c>
      <c r="Q15347" t="s">
        <v>82227</v>
      </c>
      <c r="R15347" t="s">
        <v>82228</v>
      </c>
      <c r="S15347" t="s">
        <v>82229</v>
      </c>
      <c r="T15347" t="s">
        <v>82230</v>
      </c>
      <c r="U15347" t="s">
        <v>34</v>
      </c>
      <c r="V15347" t="s">
        <v>46</v>
      </c>
      <c r="W15347" t="s">
        <v>106</v>
      </c>
      <c r="X15347" t="s">
        <v>107</v>
      </c>
      <c r="Y15347" t="s">
        <v>116</v>
      </c>
      <c r="Z15347" s="1">
        <v>41281</v>
      </c>
    </row>
    <row r="15348" spans="11:26" x14ac:dyDescent="0.3">
      <c r="K15348" t="s">
        <v>82225</v>
      </c>
      <c r="L15348" t="s">
        <v>82231</v>
      </c>
      <c r="M15348" t="s">
        <v>52</v>
      </c>
      <c r="O15348" s="1">
        <v>41278</v>
      </c>
      <c r="P15348">
        <v>24000</v>
      </c>
      <c r="Q15348" t="s">
        <v>82232</v>
      </c>
      <c r="R15348" t="s">
        <v>82233</v>
      </c>
      <c r="S15348" t="s">
        <v>82234</v>
      </c>
      <c r="T15348" t="s">
        <v>6</v>
      </c>
      <c r="U15348" t="s">
        <v>34</v>
      </c>
      <c r="V15348" t="s">
        <v>46</v>
      </c>
      <c r="W15348" t="s">
        <v>133</v>
      </c>
      <c r="X15348" t="s">
        <v>6530</v>
      </c>
      <c r="Y15348" t="s">
        <v>6530</v>
      </c>
      <c r="Z15348" s="1">
        <v>31048</v>
      </c>
    </row>
    <row r="15349" spans="11:26" x14ac:dyDescent="0.3">
      <c r="K15349" t="s">
        <v>82225</v>
      </c>
      <c r="L15349" t="s">
        <v>82235</v>
      </c>
      <c r="M15349" t="s">
        <v>190</v>
      </c>
      <c r="O15349" t="s">
        <v>38770</v>
      </c>
      <c r="P15349">
        <v>230000</v>
      </c>
      <c r="Q15349" t="s">
        <v>82236</v>
      </c>
      <c r="R15349" t="s">
        <v>82237</v>
      </c>
      <c r="S15349" t="s">
        <v>82238</v>
      </c>
      <c r="T15349" t="s">
        <v>95</v>
      </c>
      <c r="U15349" t="s">
        <v>34</v>
      </c>
      <c r="V15349" t="s">
        <v>46</v>
      </c>
      <c r="W15349" t="s">
        <v>217</v>
      </c>
      <c r="X15349" t="s">
        <v>218</v>
      </c>
      <c r="Y15349" t="s">
        <v>1901</v>
      </c>
      <c r="Z15349" s="1">
        <v>38718</v>
      </c>
    </row>
    <row r="15350" spans="11:26" x14ac:dyDescent="0.3">
      <c r="K15350" t="s">
        <v>82239</v>
      </c>
      <c r="L15350" t="s">
        <v>82240</v>
      </c>
      <c r="M15350" t="s">
        <v>256</v>
      </c>
      <c r="O15350" s="1">
        <v>41682</v>
      </c>
      <c r="P15350">
        <v>507386</v>
      </c>
      <c r="Q15350" t="s">
        <v>82241</v>
      </c>
      <c r="R15350" t="s">
        <v>82242</v>
      </c>
      <c r="S15350" t="s">
        <v>82243</v>
      </c>
      <c r="T15350" t="s">
        <v>296</v>
      </c>
      <c r="U15350" t="s">
        <v>34</v>
      </c>
      <c r="V15350" t="s">
        <v>206</v>
      </c>
      <c r="W15350" t="s">
        <v>207</v>
      </c>
      <c r="X15350" t="s">
        <v>208</v>
      </c>
      <c r="Y15350" t="s">
        <v>208</v>
      </c>
      <c r="Z15350" s="1">
        <v>40179</v>
      </c>
    </row>
    <row r="15351" spans="11:26" x14ac:dyDescent="0.3">
      <c r="K15351" t="s">
        <v>82244</v>
      </c>
      <c r="L15351" t="s">
        <v>82245</v>
      </c>
      <c r="M15351" t="s">
        <v>52</v>
      </c>
      <c r="O15351" t="s">
        <v>1348</v>
      </c>
      <c r="P15351">
        <v>1478310</v>
      </c>
      <c r="Q15351" t="s">
        <v>82246</v>
      </c>
      <c r="R15351" t="s">
        <v>82247</v>
      </c>
      <c r="S15351" t="s">
        <v>82248</v>
      </c>
      <c r="T15351" t="s">
        <v>82249</v>
      </c>
      <c r="U15351" t="s">
        <v>34</v>
      </c>
      <c r="V15351" t="s">
        <v>46</v>
      </c>
      <c r="W15351" t="s">
        <v>106</v>
      </c>
      <c r="X15351" t="s">
        <v>151</v>
      </c>
      <c r="Y15351" t="s">
        <v>151</v>
      </c>
      <c r="Z15351" s="1">
        <v>40179</v>
      </c>
    </row>
    <row r="15352" spans="11:26" x14ac:dyDescent="0.3">
      <c r="K15352" t="s">
        <v>82250</v>
      </c>
      <c r="L15352" t="s">
        <v>82251</v>
      </c>
      <c r="M15352" t="s">
        <v>28</v>
      </c>
      <c r="N15352" t="s">
        <v>40</v>
      </c>
      <c r="O15352" t="s">
        <v>6010</v>
      </c>
      <c r="Q15352" t="s">
        <v>82252</v>
      </c>
      <c r="R15352" t="s">
        <v>82253</v>
      </c>
      <c r="S15352" t="s">
        <v>82254</v>
      </c>
      <c r="T15352" t="s">
        <v>82255</v>
      </c>
      <c r="U15352" t="s">
        <v>34</v>
      </c>
      <c r="Z15352" t="s">
        <v>66321</v>
      </c>
    </row>
    <row r="15353" spans="11:26" x14ac:dyDescent="0.3">
      <c r="K15353" t="s">
        <v>82256</v>
      </c>
      <c r="L15353" t="s">
        <v>82257</v>
      </c>
      <c r="M15353" t="s">
        <v>190</v>
      </c>
      <c r="O15353" s="1">
        <v>41950</v>
      </c>
      <c r="P15353">
        <v>8100</v>
      </c>
      <c r="Q15353" t="s">
        <v>82258</v>
      </c>
      <c r="R15353" t="s">
        <v>82259</v>
      </c>
      <c r="T15353" t="s">
        <v>82260</v>
      </c>
      <c r="U15353" t="s">
        <v>34</v>
      </c>
      <c r="V15353" t="s">
        <v>46</v>
      </c>
      <c r="W15353" t="s">
        <v>167</v>
      </c>
      <c r="X15353" t="s">
        <v>168</v>
      </c>
      <c r="Y15353" t="s">
        <v>169</v>
      </c>
      <c r="Z15353" s="1">
        <v>41275</v>
      </c>
    </row>
    <row r="15354" spans="11:26" x14ac:dyDescent="0.3">
      <c r="K15354" t="s">
        <v>82261</v>
      </c>
      <c r="L15354" t="s">
        <v>82262</v>
      </c>
      <c r="M15354" t="s">
        <v>52</v>
      </c>
      <c r="O15354" t="s">
        <v>14361</v>
      </c>
      <c r="Q15354" t="s">
        <v>82263</v>
      </c>
      <c r="R15354" t="s">
        <v>82264</v>
      </c>
      <c r="S15354" t="s">
        <v>82265</v>
      </c>
      <c r="T15354" t="s">
        <v>82266</v>
      </c>
      <c r="U15354" t="s">
        <v>34</v>
      </c>
      <c r="Z15354" s="1">
        <v>41801</v>
      </c>
    </row>
    <row r="15355" spans="11:26" x14ac:dyDescent="0.3">
      <c r="K15355" t="s">
        <v>82267</v>
      </c>
      <c r="L15355" t="s">
        <v>82268</v>
      </c>
      <c r="M15355" t="s">
        <v>190</v>
      </c>
      <c r="O15355" t="s">
        <v>2942</v>
      </c>
      <c r="P15355">
        <v>25000</v>
      </c>
      <c r="Q15355" t="s">
        <v>82269</v>
      </c>
      <c r="R15355" t="s">
        <v>82270</v>
      </c>
      <c r="S15355" t="s">
        <v>82271</v>
      </c>
      <c r="T15355" t="s">
        <v>1717</v>
      </c>
      <c r="U15355" t="s">
        <v>34</v>
      </c>
      <c r="V15355" t="s">
        <v>1090</v>
      </c>
      <c r="W15355">
        <v>5</v>
      </c>
      <c r="X15355" t="s">
        <v>13356</v>
      </c>
      <c r="Y15355" t="s">
        <v>82272</v>
      </c>
      <c r="Z15355" s="1">
        <v>39814</v>
      </c>
    </row>
    <row r="15356" spans="11:26" x14ac:dyDescent="0.3">
      <c r="K15356" t="s">
        <v>82273</v>
      </c>
      <c r="L15356" t="s">
        <v>82274</v>
      </c>
      <c r="M15356" t="s">
        <v>190</v>
      </c>
      <c r="O15356" t="s">
        <v>10589</v>
      </c>
      <c r="Q15356" t="s">
        <v>82275</v>
      </c>
      <c r="R15356" t="s">
        <v>82276</v>
      </c>
      <c r="S15356" t="s">
        <v>82277</v>
      </c>
      <c r="T15356" t="s">
        <v>82278</v>
      </c>
      <c r="U15356" t="s">
        <v>34</v>
      </c>
      <c r="V15356" t="s">
        <v>924</v>
      </c>
      <c r="W15356">
        <v>56</v>
      </c>
      <c r="X15356" t="s">
        <v>4451</v>
      </c>
      <c r="Y15356" t="s">
        <v>4451</v>
      </c>
      <c r="Z15356" s="1">
        <v>30682</v>
      </c>
    </row>
    <row r="15357" spans="11:26" x14ac:dyDescent="0.3">
      <c r="K15357" t="s">
        <v>82279</v>
      </c>
      <c r="L15357" t="s">
        <v>82280</v>
      </c>
      <c r="M15357" t="s">
        <v>190</v>
      </c>
      <c r="O15357" s="1">
        <v>41738</v>
      </c>
      <c r="Q15357" t="s">
        <v>82281</v>
      </c>
      <c r="R15357" t="s">
        <v>82282</v>
      </c>
      <c r="S15357" t="s">
        <v>82283</v>
      </c>
      <c r="T15357" t="s">
        <v>82284</v>
      </c>
      <c r="U15357" t="s">
        <v>34</v>
      </c>
      <c r="V15357" t="s">
        <v>1816</v>
      </c>
      <c r="W15357">
        <v>7</v>
      </c>
      <c r="X15357" t="s">
        <v>17139</v>
      </c>
      <c r="Y15357" t="s">
        <v>17139</v>
      </c>
    </row>
    <row r="15358" spans="11:26" x14ac:dyDescent="0.3">
      <c r="K15358" t="s">
        <v>82285</v>
      </c>
      <c r="L15358" t="s">
        <v>82286</v>
      </c>
      <c r="M15358" t="s">
        <v>52</v>
      </c>
      <c r="O15358" s="1">
        <v>41983</v>
      </c>
      <c r="Q15358" t="s">
        <v>82287</v>
      </c>
      <c r="R15358" t="s">
        <v>82288</v>
      </c>
      <c r="S15358" t="s">
        <v>82289</v>
      </c>
      <c r="T15358" t="s">
        <v>82290</v>
      </c>
      <c r="U15358" t="s">
        <v>34</v>
      </c>
      <c r="V15358" t="s">
        <v>96</v>
      </c>
      <c r="W15358" t="s">
        <v>336</v>
      </c>
      <c r="X15358" t="s">
        <v>337</v>
      </c>
      <c r="Y15358" t="s">
        <v>24153</v>
      </c>
      <c r="Z15358" s="1">
        <v>36161</v>
      </c>
    </row>
    <row r="15359" spans="11:26" x14ac:dyDescent="0.3">
      <c r="K15359" t="s">
        <v>82291</v>
      </c>
      <c r="L15359" t="s">
        <v>82292</v>
      </c>
      <c r="M15359" t="s">
        <v>324</v>
      </c>
      <c r="O15359" s="1">
        <v>41282</v>
      </c>
      <c r="P15359">
        <v>30000</v>
      </c>
      <c r="Q15359" t="s">
        <v>82293</v>
      </c>
      <c r="R15359" t="s">
        <v>82294</v>
      </c>
      <c r="S15359" t="s">
        <v>82295</v>
      </c>
      <c r="T15359" t="s">
        <v>150</v>
      </c>
      <c r="U15359" t="s">
        <v>34</v>
      </c>
      <c r="V15359" t="s">
        <v>46</v>
      </c>
      <c r="W15359" t="s">
        <v>810</v>
      </c>
      <c r="X15359" t="s">
        <v>811</v>
      </c>
      <c r="Y15359" t="s">
        <v>3069</v>
      </c>
      <c r="Z15359" s="1">
        <v>38718</v>
      </c>
    </row>
    <row r="15360" spans="11:26" x14ac:dyDescent="0.3">
      <c r="K15360" t="s">
        <v>82291</v>
      </c>
      <c r="L15360" t="s">
        <v>82296</v>
      </c>
      <c r="M15360" t="s">
        <v>324</v>
      </c>
      <c r="O15360" s="1">
        <v>41282</v>
      </c>
      <c r="P15360">
        <v>30000</v>
      </c>
      <c r="Q15360" t="s">
        <v>82297</v>
      </c>
      <c r="R15360" t="s">
        <v>82298</v>
      </c>
      <c r="S15360" t="s">
        <v>82299</v>
      </c>
      <c r="T15360" t="s">
        <v>82300</v>
      </c>
      <c r="U15360" t="s">
        <v>34</v>
      </c>
      <c r="Z15360" s="1">
        <v>39821</v>
      </c>
    </row>
    <row r="15361" spans="11:26" x14ac:dyDescent="0.3">
      <c r="K15361" t="s">
        <v>82291</v>
      </c>
      <c r="L15361" t="s">
        <v>82301</v>
      </c>
      <c r="M15361" t="s">
        <v>52</v>
      </c>
      <c r="O15361" s="1">
        <v>41733</v>
      </c>
      <c r="Q15361" t="s">
        <v>82302</v>
      </c>
      <c r="R15361" t="s">
        <v>82303</v>
      </c>
      <c r="S15361" t="s">
        <v>82304</v>
      </c>
      <c r="T15361" t="s">
        <v>82305</v>
      </c>
      <c r="U15361" t="s">
        <v>34</v>
      </c>
      <c r="V15361" t="s">
        <v>568</v>
      </c>
      <c r="W15361">
        <v>7</v>
      </c>
      <c r="X15361" t="s">
        <v>1286</v>
      </c>
      <c r="Y15361" t="s">
        <v>1286</v>
      </c>
      <c r="Z15361" s="1">
        <v>41275</v>
      </c>
    </row>
    <row r="15362" spans="11:26" x14ac:dyDescent="0.3">
      <c r="K15362" t="s">
        <v>82306</v>
      </c>
      <c r="L15362" t="s">
        <v>82307</v>
      </c>
      <c r="M15362" t="s">
        <v>190</v>
      </c>
      <c r="O15362" t="s">
        <v>20155</v>
      </c>
      <c r="P15362">
        <v>150000</v>
      </c>
      <c r="Q15362" t="s">
        <v>82308</v>
      </c>
      <c r="R15362" t="s">
        <v>82309</v>
      </c>
      <c r="S15362" t="s">
        <v>82310</v>
      </c>
      <c r="T15362" t="s">
        <v>74</v>
      </c>
      <c r="U15362" t="s">
        <v>34</v>
      </c>
      <c r="Z15362" t="s">
        <v>47062</v>
      </c>
    </row>
    <row r="15363" spans="11:26" x14ac:dyDescent="0.3">
      <c r="K15363" t="s">
        <v>82311</v>
      </c>
      <c r="L15363" t="s">
        <v>82312</v>
      </c>
      <c r="M15363" t="s">
        <v>52</v>
      </c>
      <c r="O15363" s="1">
        <v>40212</v>
      </c>
      <c r="Q15363" t="s">
        <v>82313</v>
      </c>
      <c r="R15363" t="s">
        <v>82314</v>
      </c>
      <c r="S15363" t="s">
        <v>82315</v>
      </c>
      <c r="T15363" t="s">
        <v>82316</v>
      </c>
      <c r="U15363" t="s">
        <v>34</v>
      </c>
      <c r="V15363" t="s">
        <v>5084</v>
      </c>
      <c r="W15363">
        <v>78</v>
      </c>
      <c r="X15363" t="s">
        <v>5085</v>
      </c>
      <c r="Y15363" t="s">
        <v>5085</v>
      </c>
      <c r="Z15363" s="1">
        <v>42005</v>
      </c>
    </row>
    <row r="15364" spans="11:26" x14ac:dyDescent="0.3">
      <c r="K15364" t="s">
        <v>82317</v>
      </c>
      <c r="L15364" t="s">
        <v>82318</v>
      </c>
      <c r="M15364" t="s">
        <v>28</v>
      </c>
      <c r="N15364" t="s">
        <v>40</v>
      </c>
      <c r="O15364" s="1">
        <v>41283</v>
      </c>
      <c r="P15364">
        <v>3000000</v>
      </c>
      <c r="Q15364" t="s">
        <v>82319</v>
      </c>
      <c r="R15364" t="s">
        <v>82320</v>
      </c>
      <c r="S15364" t="s">
        <v>82321</v>
      </c>
      <c r="T15364" t="s">
        <v>82322</v>
      </c>
      <c r="U15364" t="s">
        <v>34</v>
      </c>
      <c r="V15364" t="s">
        <v>46</v>
      </c>
      <c r="W15364" t="s">
        <v>106</v>
      </c>
      <c r="X15364" t="s">
        <v>107</v>
      </c>
      <c r="Y15364" t="s">
        <v>116</v>
      </c>
      <c r="Z15364" s="1">
        <v>39448</v>
      </c>
    </row>
    <row r="15365" spans="11:26" x14ac:dyDescent="0.3">
      <c r="K15365" t="s">
        <v>82323</v>
      </c>
      <c r="L15365" t="s">
        <v>82324</v>
      </c>
      <c r="M15365" t="s">
        <v>324</v>
      </c>
      <c r="O15365" t="s">
        <v>45322</v>
      </c>
      <c r="P15365">
        <v>400000</v>
      </c>
      <c r="Q15365" t="s">
        <v>82325</v>
      </c>
      <c r="R15365" t="s">
        <v>82326</v>
      </c>
      <c r="S15365" t="s">
        <v>82327</v>
      </c>
      <c r="T15365" t="s">
        <v>26810</v>
      </c>
      <c r="U15365" t="s">
        <v>34</v>
      </c>
      <c r="V15365" t="s">
        <v>924</v>
      </c>
      <c r="W15365">
        <v>56</v>
      </c>
      <c r="X15365" t="s">
        <v>4451</v>
      </c>
      <c r="Y15365" t="s">
        <v>4451</v>
      </c>
      <c r="Z15365" s="1">
        <v>40544</v>
      </c>
    </row>
    <row r="15366" spans="11:26" x14ac:dyDescent="0.3">
      <c r="K15366" t="s">
        <v>82328</v>
      </c>
      <c r="L15366" t="s">
        <v>82329</v>
      </c>
      <c r="M15366" t="s">
        <v>52</v>
      </c>
      <c r="O15366" s="1">
        <v>40546</v>
      </c>
      <c r="P15366">
        <v>55000</v>
      </c>
      <c r="Q15366" t="s">
        <v>82330</v>
      </c>
      <c r="R15366" t="s">
        <v>82331</v>
      </c>
      <c r="S15366" t="s">
        <v>82332</v>
      </c>
      <c r="T15366" t="s">
        <v>296</v>
      </c>
      <c r="U15366" t="s">
        <v>34</v>
      </c>
      <c r="V15366" t="s">
        <v>206</v>
      </c>
      <c r="W15366" t="s">
        <v>207</v>
      </c>
      <c r="X15366" t="s">
        <v>208</v>
      </c>
      <c r="Y15366" t="s">
        <v>208</v>
      </c>
      <c r="Z15366" s="1">
        <v>41275</v>
      </c>
    </row>
    <row r="15367" spans="11:26" x14ac:dyDescent="0.3">
      <c r="K15367" t="s">
        <v>82333</v>
      </c>
      <c r="L15367" t="s">
        <v>82334</v>
      </c>
      <c r="M15367" t="s">
        <v>28</v>
      </c>
      <c r="N15367" t="s">
        <v>40</v>
      </c>
      <c r="O15367" s="1">
        <v>38777</v>
      </c>
      <c r="P15367">
        <v>5800000</v>
      </c>
      <c r="Q15367" t="s">
        <v>82335</v>
      </c>
      <c r="R15367" t="s">
        <v>82336</v>
      </c>
      <c r="S15367" t="s">
        <v>82337</v>
      </c>
      <c r="T15367" t="s">
        <v>82338</v>
      </c>
      <c r="U15367" t="s">
        <v>34</v>
      </c>
      <c r="V15367" t="s">
        <v>1939</v>
      </c>
      <c r="W15367">
        <v>15</v>
      </c>
      <c r="X15367" t="s">
        <v>6754</v>
      </c>
      <c r="Y15367" t="s">
        <v>12618</v>
      </c>
      <c r="Z15367" s="1">
        <v>40544</v>
      </c>
    </row>
    <row r="15368" spans="11:26" x14ac:dyDescent="0.3">
      <c r="K15368" t="s">
        <v>82339</v>
      </c>
      <c r="L15368" t="s">
        <v>82340</v>
      </c>
      <c r="M15368" t="s">
        <v>52</v>
      </c>
      <c r="O15368" s="1">
        <v>41647</v>
      </c>
      <c r="Q15368" t="s">
        <v>82341</v>
      </c>
      <c r="R15368" t="s">
        <v>82342</v>
      </c>
      <c r="S15368" t="s">
        <v>82343</v>
      </c>
      <c r="T15368" t="s">
        <v>74</v>
      </c>
      <c r="U15368" t="s">
        <v>178</v>
      </c>
      <c r="V15368" t="s">
        <v>270</v>
      </c>
      <c r="W15368" t="s">
        <v>271</v>
      </c>
      <c r="X15368" t="s">
        <v>272</v>
      </c>
      <c r="Y15368" t="s">
        <v>272</v>
      </c>
    </row>
    <row r="15369" spans="11:26" x14ac:dyDescent="0.3">
      <c r="K15369" t="s">
        <v>82344</v>
      </c>
      <c r="L15369" t="s">
        <v>82345</v>
      </c>
      <c r="M15369" t="s">
        <v>28</v>
      </c>
      <c r="O15369" t="s">
        <v>27854</v>
      </c>
      <c r="Q15369" t="s">
        <v>82346</v>
      </c>
      <c r="R15369" t="s">
        <v>82347</v>
      </c>
      <c r="S15369" t="s">
        <v>82348</v>
      </c>
      <c r="T15369" t="s">
        <v>82349</v>
      </c>
      <c r="U15369" t="s">
        <v>34</v>
      </c>
      <c r="V15369" t="s">
        <v>46</v>
      </c>
      <c r="W15369" t="s">
        <v>75</v>
      </c>
      <c r="X15369" t="s">
        <v>464</v>
      </c>
      <c r="Y15369" t="s">
        <v>464</v>
      </c>
      <c r="Z15369" s="1">
        <v>40187</v>
      </c>
    </row>
    <row r="15370" spans="11:26" x14ac:dyDescent="0.3">
      <c r="K15370" t="s">
        <v>82344</v>
      </c>
      <c r="L15370" t="s">
        <v>82350</v>
      </c>
      <c r="M15370" t="s">
        <v>28</v>
      </c>
      <c r="O15370" s="1">
        <v>42313</v>
      </c>
      <c r="P15370">
        <v>10000000</v>
      </c>
      <c r="Q15370" t="s">
        <v>82351</v>
      </c>
      <c r="R15370" t="s">
        <v>82352</v>
      </c>
      <c r="S15370" t="s">
        <v>82353</v>
      </c>
      <c r="T15370" t="s">
        <v>2393</v>
      </c>
      <c r="U15370" t="s">
        <v>178</v>
      </c>
      <c r="V15370" t="s">
        <v>46</v>
      </c>
      <c r="W15370" t="s">
        <v>260</v>
      </c>
      <c r="X15370" t="s">
        <v>402</v>
      </c>
      <c r="Y15370" t="s">
        <v>26553</v>
      </c>
      <c r="Z15370" s="1">
        <v>38718</v>
      </c>
    </row>
    <row r="15371" spans="11:26" x14ac:dyDescent="0.3">
      <c r="K15371" t="s">
        <v>82354</v>
      </c>
      <c r="L15371" t="s">
        <v>82355</v>
      </c>
      <c r="M15371" t="s">
        <v>52</v>
      </c>
      <c r="O15371" t="s">
        <v>12721</v>
      </c>
      <c r="P15371">
        <v>93000</v>
      </c>
      <c r="Q15371" t="s">
        <v>82356</v>
      </c>
      <c r="R15371" t="s">
        <v>82357</v>
      </c>
      <c r="S15371" t="s">
        <v>82358</v>
      </c>
      <c r="T15371" t="s">
        <v>82359</v>
      </c>
      <c r="U15371" t="s">
        <v>34</v>
      </c>
      <c r="V15371" t="s">
        <v>206</v>
      </c>
      <c r="W15371" t="s">
        <v>207</v>
      </c>
      <c r="X15371" t="s">
        <v>208</v>
      </c>
      <c r="Y15371" t="s">
        <v>208</v>
      </c>
      <c r="Z15371" s="1">
        <v>41098</v>
      </c>
    </row>
    <row r="15372" spans="11:26" x14ac:dyDescent="0.3">
      <c r="K15372" t="s">
        <v>82354</v>
      </c>
      <c r="L15372" t="s">
        <v>82360</v>
      </c>
      <c r="M15372" t="s">
        <v>52</v>
      </c>
      <c r="O15372" s="1">
        <v>41131</v>
      </c>
      <c r="P15372">
        <v>390000</v>
      </c>
      <c r="Q15372" t="s">
        <v>82361</v>
      </c>
      <c r="R15372" t="s">
        <v>82362</v>
      </c>
      <c r="T15372" t="s">
        <v>82363</v>
      </c>
      <c r="U15372" t="s">
        <v>34</v>
      </c>
      <c r="V15372" t="s">
        <v>46</v>
      </c>
      <c r="W15372" t="s">
        <v>260</v>
      </c>
      <c r="X15372" t="s">
        <v>402</v>
      </c>
      <c r="Y15372" t="s">
        <v>536</v>
      </c>
      <c r="Z15372" s="1">
        <v>42005</v>
      </c>
    </row>
    <row r="15373" spans="11:26" x14ac:dyDescent="0.3">
      <c r="K15373" t="s">
        <v>82364</v>
      </c>
      <c r="L15373" t="s">
        <v>82365</v>
      </c>
      <c r="M15373" t="s">
        <v>52</v>
      </c>
      <c r="O15373" s="1">
        <v>39449</v>
      </c>
      <c r="P15373">
        <v>342447</v>
      </c>
      <c r="Q15373" t="s">
        <v>82366</v>
      </c>
      <c r="R15373" t="s">
        <v>82367</v>
      </c>
      <c r="S15373" t="s">
        <v>82368</v>
      </c>
      <c r="T15373" t="s">
        <v>82369</v>
      </c>
      <c r="U15373" t="s">
        <v>345</v>
      </c>
      <c r="Z15373" s="1">
        <v>39825</v>
      </c>
    </row>
    <row r="15374" spans="11:26" x14ac:dyDescent="0.3">
      <c r="K15374" t="s">
        <v>82364</v>
      </c>
      <c r="L15374" t="s">
        <v>82370</v>
      </c>
      <c r="M15374" t="s">
        <v>324</v>
      </c>
      <c r="O15374" s="1">
        <v>39456</v>
      </c>
      <c r="P15374">
        <v>731050</v>
      </c>
      <c r="Q15374" t="s">
        <v>82371</v>
      </c>
      <c r="R15374" t="s">
        <v>82372</v>
      </c>
      <c r="S15374" t="s">
        <v>82373</v>
      </c>
      <c r="T15374" t="s">
        <v>4038</v>
      </c>
      <c r="U15374" t="s">
        <v>34</v>
      </c>
      <c r="V15374" t="s">
        <v>454</v>
      </c>
      <c r="W15374">
        <v>17</v>
      </c>
      <c r="X15374" t="s">
        <v>776</v>
      </c>
      <c r="Y15374" t="s">
        <v>776</v>
      </c>
      <c r="Z15374" s="1">
        <v>40554</v>
      </c>
    </row>
    <row r="15375" spans="11:26" x14ac:dyDescent="0.3">
      <c r="K15375" t="s">
        <v>82374</v>
      </c>
      <c r="L15375" t="s">
        <v>82375</v>
      </c>
      <c r="M15375" t="s">
        <v>28</v>
      </c>
      <c r="O15375" s="1">
        <v>40123</v>
      </c>
      <c r="P15375">
        <v>5000345</v>
      </c>
      <c r="Q15375" t="s">
        <v>82376</v>
      </c>
      <c r="R15375" t="s">
        <v>82377</v>
      </c>
      <c r="S15375" t="s">
        <v>82378</v>
      </c>
      <c r="T15375" t="s">
        <v>8227</v>
      </c>
      <c r="U15375" t="s">
        <v>34</v>
      </c>
      <c r="V15375" t="s">
        <v>46</v>
      </c>
      <c r="W15375" t="s">
        <v>106</v>
      </c>
      <c r="X15375" t="s">
        <v>107</v>
      </c>
      <c r="Y15375" t="s">
        <v>116</v>
      </c>
      <c r="Z15375" s="1">
        <v>40544</v>
      </c>
    </row>
    <row r="15376" spans="11:26" x14ac:dyDescent="0.3">
      <c r="K15376" t="s">
        <v>82379</v>
      </c>
      <c r="L15376" t="s">
        <v>82380</v>
      </c>
      <c r="M15376" t="s">
        <v>28</v>
      </c>
      <c r="N15376" t="s">
        <v>493</v>
      </c>
      <c r="O15376" t="s">
        <v>6359</v>
      </c>
      <c r="P15376">
        <v>10000000</v>
      </c>
      <c r="Q15376" t="s">
        <v>82381</v>
      </c>
      <c r="R15376" t="s">
        <v>82382</v>
      </c>
      <c r="S15376" t="s">
        <v>82383</v>
      </c>
      <c r="T15376" t="s">
        <v>453</v>
      </c>
      <c r="U15376" t="s">
        <v>34</v>
      </c>
      <c r="V15376" t="s">
        <v>1090</v>
      </c>
      <c r="W15376">
        <v>12</v>
      </c>
      <c r="X15376" t="s">
        <v>13356</v>
      </c>
      <c r="Y15376" t="s">
        <v>82384</v>
      </c>
    </row>
    <row r="15377" spans="11:26" x14ac:dyDescent="0.3">
      <c r="K15377" t="s">
        <v>82385</v>
      </c>
      <c r="L15377" t="s">
        <v>82386</v>
      </c>
      <c r="M15377" t="s">
        <v>190</v>
      </c>
      <c r="O15377" s="1">
        <v>41798</v>
      </c>
      <c r="Q15377" t="s">
        <v>82387</v>
      </c>
      <c r="R15377" t="s">
        <v>82388</v>
      </c>
      <c r="S15377" t="s">
        <v>82389</v>
      </c>
      <c r="T15377" t="s">
        <v>82390</v>
      </c>
      <c r="U15377" t="s">
        <v>34</v>
      </c>
      <c r="V15377" t="s">
        <v>46</v>
      </c>
      <c r="W15377" t="s">
        <v>142</v>
      </c>
      <c r="X15377" t="s">
        <v>985</v>
      </c>
      <c r="Y15377" t="s">
        <v>985</v>
      </c>
      <c r="Z15377" s="1">
        <v>36161</v>
      </c>
    </row>
    <row r="15378" spans="11:26" x14ac:dyDescent="0.3">
      <c r="K15378" t="s">
        <v>82391</v>
      </c>
      <c r="L15378" t="s">
        <v>82392</v>
      </c>
      <c r="M15378" t="s">
        <v>190</v>
      </c>
      <c r="O15378" s="1">
        <v>40913</v>
      </c>
      <c r="P15378">
        <v>56829</v>
      </c>
      <c r="Q15378" t="s">
        <v>82393</v>
      </c>
      <c r="R15378" t="s">
        <v>82394</v>
      </c>
      <c r="S15378" t="s">
        <v>82395</v>
      </c>
      <c r="T15378" t="s">
        <v>2196</v>
      </c>
      <c r="U15378" t="s">
        <v>34</v>
      </c>
      <c r="V15378" t="s">
        <v>125</v>
      </c>
      <c r="W15378">
        <v>12</v>
      </c>
      <c r="X15378" t="s">
        <v>126</v>
      </c>
      <c r="Y15378" t="s">
        <v>126</v>
      </c>
      <c r="Z15378" t="s">
        <v>30850</v>
      </c>
    </row>
    <row r="15379" spans="11:26" x14ac:dyDescent="0.3">
      <c r="K15379" t="s">
        <v>82396</v>
      </c>
      <c r="L15379" t="s">
        <v>82397</v>
      </c>
      <c r="M15379" t="s">
        <v>52</v>
      </c>
      <c r="O15379" s="1">
        <v>42007</v>
      </c>
      <c r="Q15379" t="s">
        <v>82398</v>
      </c>
      <c r="R15379" t="s">
        <v>82399</v>
      </c>
      <c r="S15379" t="s">
        <v>82400</v>
      </c>
      <c r="T15379" t="s">
        <v>82401</v>
      </c>
      <c r="U15379" t="s">
        <v>34</v>
      </c>
      <c r="V15379" t="s">
        <v>46</v>
      </c>
      <c r="W15379" t="s">
        <v>1846</v>
      </c>
      <c r="X15379" t="s">
        <v>1847</v>
      </c>
      <c r="Y15379" t="s">
        <v>82402</v>
      </c>
      <c r="Z15379" s="1">
        <v>38718</v>
      </c>
    </row>
    <row r="15380" spans="11:26" x14ac:dyDescent="0.3">
      <c r="K15380" t="s">
        <v>82403</v>
      </c>
      <c r="L15380" t="s">
        <v>82404</v>
      </c>
      <c r="M15380" t="s">
        <v>190</v>
      </c>
      <c r="O15380" t="s">
        <v>35930</v>
      </c>
      <c r="Q15380" t="s">
        <v>82405</v>
      </c>
      <c r="R15380" t="s">
        <v>82406</v>
      </c>
      <c r="S15380" t="s">
        <v>82407</v>
      </c>
      <c r="T15380" t="s">
        <v>82408</v>
      </c>
      <c r="U15380" t="s">
        <v>178</v>
      </c>
      <c r="V15380" t="s">
        <v>46</v>
      </c>
      <c r="W15380" t="s">
        <v>106</v>
      </c>
      <c r="X15380" t="s">
        <v>151</v>
      </c>
      <c r="Y15380" t="s">
        <v>151</v>
      </c>
      <c r="Z15380" s="1">
        <v>36161</v>
      </c>
    </row>
    <row r="15381" spans="11:26" x14ac:dyDescent="0.3">
      <c r="K15381" t="s">
        <v>82409</v>
      </c>
      <c r="L15381" t="s">
        <v>82410</v>
      </c>
      <c r="M15381" t="s">
        <v>91</v>
      </c>
      <c r="O15381" s="1">
        <v>41284</v>
      </c>
      <c r="Q15381" t="s">
        <v>82411</v>
      </c>
      <c r="R15381" t="s">
        <v>82412</v>
      </c>
      <c r="S15381" t="s">
        <v>82413</v>
      </c>
      <c r="T15381" t="s">
        <v>74</v>
      </c>
      <c r="U15381" t="s">
        <v>34</v>
      </c>
      <c r="V15381" t="s">
        <v>96</v>
      </c>
      <c r="W15381" t="s">
        <v>336</v>
      </c>
      <c r="X15381" t="s">
        <v>337</v>
      </c>
      <c r="Y15381" t="s">
        <v>38610</v>
      </c>
      <c r="Z15381" s="1">
        <v>37622</v>
      </c>
    </row>
    <row r="15382" spans="11:26" x14ac:dyDescent="0.3">
      <c r="K15382" t="s">
        <v>82414</v>
      </c>
      <c r="L15382" t="s">
        <v>82415</v>
      </c>
      <c r="M15382" t="s">
        <v>223</v>
      </c>
      <c r="O15382" t="s">
        <v>34443</v>
      </c>
      <c r="P15382">
        <v>600</v>
      </c>
      <c r="Q15382" t="s">
        <v>82416</v>
      </c>
      <c r="R15382" t="s">
        <v>82417</v>
      </c>
      <c r="S15382" t="s">
        <v>82418</v>
      </c>
      <c r="T15382" t="s">
        <v>85</v>
      </c>
      <c r="U15382" t="s">
        <v>34</v>
      </c>
      <c r="V15382" t="s">
        <v>46</v>
      </c>
      <c r="W15382" t="s">
        <v>2104</v>
      </c>
      <c r="X15382" t="s">
        <v>2105</v>
      </c>
      <c r="Y15382" t="s">
        <v>2462</v>
      </c>
    </row>
    <row r="15383" spans="11:26" x14ac:dyDescent="0.3">
      <c r="K15383" t="s">
        <v>82419</v>
      </c>
      <c r="L15383" t="s">
        <v>82420</v>
      </c>
      <c r="M15383" t="s">
        <v>749</v>
      </c>
      <c r="O15383" t="s">
        <v>35637</v>
      </c>
      <c r="P15383">
        <v>800000</v>
      </c>
      <c r="Q15383" t="s">
        <v>82421</v>
      </c>
      <c r="R15383" t="s">
        <v>82422</v>
      </c>
      <c r="S15383" t="s">
        <v>82423</v>
      </c>
      <c r="T15383" t="s">
        <v>95</v>
      </c>
      <c r="U15383" t="s">
        <v>34</v>
      </c>
      <c r="V15383" t="s">
        <v>206</v>
      </c>
      <c r="W15383" t="s">
        <v>15095</v>
      </c>
      <c r="X15383" t="s">
        <v>208</v>
      </c>
      <c r="Y15383" t="s">
        <v>15096</v>
      </c>
      <c r="Z15383" s="1">
        <v>35065</v>
      </c>
    </row>
    <row r="15384" spans="11:26" x14ac:dyDescent="0.3">
      <c r="K15384" t="s">
        <v>82424</v>
      </c>
      <c r="L15384" t="s">
        <v>82425</v>
      </c>
      <c r="M15384" t="s">
        <v>52</v>
      </c>
      <c r="O15384" t="s">
        <v>27342</v>
      </c>
      <c r="Q15384" t="s">
        <v>82426</v>
      </c>
      <c r="R15384" t="s">
        <v>82427</v>
      </c>
      <c r="S15384" t="s">
        <v>82428</v>
      </c>
      <c r="T15384" t="s">
        <v>82429</v>
      </c>
      <c r="U15384" t="s">
        <v>178</v>
      </c>
      <c r="Z15384" s="1">
        <v>40185</v>
      </c>
    </row>
    <row r="15385" spans="11:26" x14ac:dyDescent="0.3">
      <c r="K15385" t="s">
        <v>82430</v>
      </c>
      <c r="L15385" t="s">
        <v>82431</v>
      </c>
      <c r="M15385" t="s">
        <v>324</v>
      </c>
      <c r="O15385" t="s">
        <v>4086</v>
      </c>
      <c r="P15385">
        <v>6000</v>
      </c>
      <c r="Q15385" t="s">
        <v>82432</v>
      </c>
      <c r="R15385" t="s">
        <v>82433</v>
      </c>
      <c r="S15385" t="s">
        <v>82434</v>
      </c>
      <c r="T15385" t="s">
        <v>6</v>
      </c>
      <c r="U15385" t="s">
        <v>34</v>
      </c>
      <c r="V15385" t="s">
        <v>46</v>
      </c>
      <c r="W15385" t="s">
        <v>471</v>
      </c>
      <c r="X15385" t="s">
        <v>969</v>
      </c>
      <c r="Y15385" t="s">
        <v>10337</v>
      </c>
    </row>
    <row r="15386" spans="11:26" x14ac:dyDescent="0.3">
      <c r="K15386" t="s">
        <v>82435</v>
      </c>
      <c r="L15386" t="s">
        <v>82436</v>
      </c>
      <c r="M15386" t="s">
        <v>52</v>
      </c>
      <c r="O15386" t="s">
        <v>19980</v>
      </c>
      <c r="P15386">
        <v>1500</v>
      </c>
      <c r="Q15386" t="s">
        <v>82437</v>
      </c>
      <c r="R15386" t="s">
        <v>82438</v>
      </c>
      <c r="S15386" t="s">
        <v>82439</v>
      </c>
      <c r="T15386" t="s">
        <v>105</v>
      </c>
      <c r="U15386" t="s">
        <v>178</v>
      </c>
      <c r="V15386" t="s">
        <v>46</v>
      </c>
      <c r="W15386" t="s">
        <v>106</v>
      </c>
      <c r="X15386" t="s">
        <v>2081</v>
      </c>
      <c r="Y15386" t="s">
        <v>82440</v>
      </c>
    </row>
    <row r="15387" spans="11:26" x14ac:dyDescent="0.3">
      <c r="K15387" t="s">
        <v>82441</v>
      </c>
      <c r="L15387" t="s">
        <v>82442</v>
      </c>
      <c r="M15387" t="s">
        <v>52</v>
      </c>
      <c r="O15387" s="1">
        <v>41643</v>
      </c>
      <c r="Q15387" t="s">
        <v>82443</v>
      </c>
      <c r="R15387" t="s">
        <v>82444</v>
      </c>
      <c r="S15387" t="s">
        <v>82445</v>
      </c>
      <c r="T15387" t="s">
        <v>2570</v>
      </c>
      <c r="U15387" t="s">
        <v>34</v>
      </c>
      <c r="V15387" t="s">
        <v>598</v>
      </c>
      <c r="W15387">
        <v>26</v>
      </c>
      <c r="X15387" t="s">
        <v>599</v>
      </c>
      <c r="Y15387" t="s">
        <v>599</v>
      </c>
    </row>
    <row r="15388" spans="11:26" x14ac:dyDescent="0.3">
      <c r="K15388" t="s">
        <v>82446</v>
      </c>
      <c r="L15388" t="s">
        <v>82447</v>
      </c>
      <c r="M15388" t="s">
        <v>52</v>
      </c>
      <c r="O15388" s="1">
        <v>39819</v>
      </c>
      <c r="P15388">
        <v>500000</v>
      </c>
      <c r="Q15388" t="s">
        <v>82448</v>
      </c>
      <c r="R15388" t="s">
        <v>82449</v>
      </c>
      <c r="S15388" t="s">
        <v>82450</v>
      </c>
      <c r="T15388" t="s">
        <v>1294</v>
      </c>
      <c r="U15388" t="s">
        <v>34</v>
      </c>
    </row>
    <row r="15389" spans="11:26" x14ac:dyDescent="0.3">
      <c r="K15389" t="s">
        <v>82446</v>
      </c>
      <c r="L15389" t="s">
        <v>82451</v>
      </c>
      <c r="M15389" t="s">
        <v>52</v>
      </c>
      <c r="O15389" s="1">
        <v>40183</v>
      </c>
      <c r="P15389">
        <v>2000000</v>
      </c>
      <c r="Q15389" t="s">
        <v>82452</v>
      </c>
      <c r="R15389" t="s">
        <v>82453</v>
      </c>
      <c r="S15389" t="s">
        <v>82454</v>
      </c>
      <c r="T15389" t="s">
        <v>82455</v>
      </c>
      <c r="U15389" t="s">
        <v>34</v>
      </c>
      <c r="V15389" t="s">
        <v>46</v>
      </c>
      <c r="W15389" t="s">
        <v>106</v>
      </c>
      <c r="X15389" t="s">
        <v>107</v>
      </c>
      <c r="Y15389" t="s">
        <v>116</v>
      </c>
      <c r="Z15389" s="1">
        <v>41640</v>
      </c>
    </row>
    <row r="15390" spans="11:26" x14ac:dyDescent="0.3">
      <c r="K15390" t="s">
        <v>82446</v>
      </c>
      <c r="L15390" t="s">
        <v>82456</v>
      </c>
      <c r="M15390" t="s">
        <v>52</v>
      </c>
      <c r="O15390" s="1">
        <v>39822</v>
      </c>
      <c r="P15390">
        <v>650000</v>
      </c>
      <c r="Q15390" t="s">
        <v>82457</v>
      </c>
      <c r="R15390" t="s">
        <v>82458</v>
      </c>
      <c r="S15390" t="s">
        <v>82459</v>
      </c>
      <c r="T15390" t="s">
        <v>6</v>
      </c>
      <c r="U15390" t="s">
        <v>34</v>
      </c>
      <c r="V15390" t="s">
        <v>46</v>
      </c>
      <c r="W15390" t="s">
        <v>1369</v>
      </c>
      <c r="X15390" t="s">
        <v>1370</v>
      </c>
      <c r="Y15390" t="s">
        <v>1371</v>
      </c>
      <c r="Z15390" s="1">
        <v>37987</v>
      </c>
    </row>
    <row r="15391" spans="11:26" x14ac:dyDescent="0.3">
      <c r="K15391" t="s">
        <v>82446</v>
      </c>
      <c r="L15391" t="s">
        <v>82460</v>
      </c>
      <c r="M15391" t="s">
        <v>324</v>
      </c>
      <c r="O15391" s="1">
        <v>39451</v>
      </c>
      <c r="P15391">
        <v>225000</v>
      </c>
      <c r="Q15391" t="s">
        <v>82461</v>
      </c>
      <c r="R15391" t="s">
        <v>82462</v>
      </c>
      <c r="S15391" t="s">
        <v>82463</v>
      </c>
      <c r="T15391" t="s">
        <v>82464</v>
      </c>
      <c r="U15391" t="s">
        <v>34</v>
      </c>
      <c r="Z15391" t="s">
        <v>649</v>
      </c>
    </row>
    <row r="15392" spans="11:26" x14ac:dyDescent="0.3">
      <c r="K15392" t="s">
        <v>82446</v>
      </c>
      <c r="L15392" t="s">
        <v>82465</v>
      </c>
      <c r="M15392" t="s">
        <v>52</v>
      </c>
      <c r="O15392" s="1">
        <v>40553</v>
      </c>
      <c r="P15392">
        <v>830000</v>
      </c>
      <c r="Q15392" t="s">
        <v>82466</v>
      </c>
      <c r="R15392" t="s">
        <v>82467</v>
      </c>
      <c r="S15392" t="s">
        <v>82468</v>
      </c>
      <c r="T15392" t="s">
        <v>95</v>
      </c>
      <c r="U15392" t="s">
        <v>34</v>
      </c>
      <c r="V15392" t="s">
        <v>46</v>
      </c>
      <c r="W15392" t="s">
        <v>260</v>
      </c>
      <c r="X15392" t="s">
        <v>402</v>
      </c>
      <c r="Y15392" t="s">
        <v>22925</v>
      </c>
      <c r="Z15392" s="1">
        <v>40909</v>
      </c>
    </row>
    <row r="15393" spans="11:26" x14ac:dyDescent="0.3">
      <c r="K15393" t="s">
        <v>82469</v>
      </c>
      <c r="L15393" t="s">
        <v>82470</v>
      </c>
      <c r="M15393" t="s">
        <v>52</v>
      </c>
      <c r="O15393" t="s">
        <v>532</v>
      </c>
      <c r="P15393">
        <v>400000</v>
      </c>
      <c r="Q15393" t="s">
        <v>82471</v>
      </c>
      <c r="R15393" t="s">
        <v>82472</v>
      </c>
      <c r="S15393" t="s">
        <v>82473</v>
      </c>
      <c r="T15393" t="s">
        <v>82474</v>
      </c>
      <c r="U15393" t="s">
        <v>34</v>
      </c>
    </row>
    <row r="15394" spans="11:26" x14ac:dyDescent="0.3">
      <c r="K15394" t="s">
        <v>82475</v>
      </c>
      <c r="L15394" t="s">
        <v>82476</v>
      </c>
      <c r="M15394" t="s">
        <v>91</v>
      </c>
      <c r="O15394" t="s">
        <v>12188</v>
      </c>
      <c r="P15394">
        <v>166791</v>
      </c>
      <c r="Q15394" t="s">
        <v>82477</v>
      </c>
      <c r="R15394" t="s">
        <v>82478</v>
      </c>
      <c r="S15394" t="s">
        <v>82479</v>
      </c>
      <c r="T15394" t="s">
        <v>8227</v>
      </c>
      <c r="U15394" t="s">
        <v>34</v>
      </c>
      <c r="V15394" t="s">
        <v>46</v>
      </c>
      <c r="W15394" t="s">
        <v>167</v>
      </c>
      <c r="X15394" t="s">
        <v>168</v>
      </c>
      <c r="Y15394" t="s">
        <v>169</v>
      </c>
      <c r="Z15394" s="1">
        <v>40909</v>
      </c>
    </row>
    <row r="15395" spans="11:26" x14ac:dyDescent="0.3">
      <c r="K15395" t="s">
        <v>82480</v>
      </c>
      <c r="L15395" t="s">
        <v>82481</v>
      </c>
      <c r="M15395" t="s">
        <v>52</v>
      </c>
      <c r="O15395" s="1">
        <v>40545</v>
      </c>
      <c r="Q15395" t="s">
        <v>82482</v>
      </c>
      <c r="R15395" t="s">
        <v>82483</v>
      </c>
      <c r="S15395" t="s">
        <v>82484</v>
      </c>
      <c r="T15395" t="s">
        <v>82485</v>
      </c>
      <c r="U15395" t="s">
        <v>34</v>
      </c>
      <c r="V15395" t="s">
        <v>19317</v>
      </c>
      <c r="W15395">
        <v>1</v>
      </c>
      <c r="X15395" t="s">
        <v>19318</v>
      </c>
      <c r="Y15395" t="s">
        <v>19318</v>
      </c>
      <c r="Z15395" s="1">
        <v>41277</v>
      </c>
    </row>
    <row r="15396" spans="11:26" x14ac:dyDescent="0.3">
      <c r="K15396" t="s">
        <v>82486</v>
      </c>
      <c r="L15396" t="s">
        <v>82487</v>
      </c>
      <c r="M15396" t="s">
        <v>52</v>
      </c>
      <c r="O15396" s="1">
        <v>39815</v>
      </c>
      <c r="P15396">
        <v>1200000</v>
      </c>
      <c r="Q15396" t="s">
        <v>82488</v>
      </c>
      <c r="R15396" t="s">
        <v>82489</v>
      </c>
      <c r="S15396" t="s">
        <v>82490</v>
      </c>
      <c r="T15396" t="s">
        <v>82491</v>
      </c>
      <c r="U15396" t="s">
        <v>34</v>
      </c>
    </row>
    <row r="15397" spans="11:26" x14ac:dyDescent="0.3">
      <c r="K15397" t="s">
        <v>82486</v>
      </c>
      <c r="L15397" t="s">
        <v>82492</v>
      </c>
      <c r="M15397" t="s">
        <v>28</v>
      </c>
      <c r="N15397" t="s">
        <v>29</v>
      </c>
      <c r="O15397" t="s">
        <v>4714</v>
      </c>
      <c r="P15397">
        <v>7000000</v>
      </c>
      <c r="Q15397" t="s">
        <v>82493</v>
      </c>
      <c r="R15397" t="s">
        <v>82494</v>
      </c>
      <c r="T15397" t="s">
        <v>2570</v>
      </c>
      <c r="U15397" t="s">
        <v>34</v>
      </c>
      <c r="V15397" t="s">
        <v>46</v>
      </c>
      <c r="W15397" t="s">
        <v>142</v>
      </c>
      <c r="X15397" t="s">
        <v>2149</v>
      </c>
      <c r="Y15397" t="s">
        <v>4783</v>
      </c>
    </row>
    <row r="15398" spans="11:26" x14ac:dyDescent="0.3">
      <c r="K15398" t="s">
        <v>82495</v>
      </c>
      <c r="L15398" t="s">
        <v>82496</v>
      </c>
      <c r="M15398" t="s">
        <v>233</v>
      </c>
      <c r="O15398" s="1">
        <v>41674</v>
      </c>
      <c r="P15398">
        <v>51000000</v>
      </c>
      <c r="Q15398" t="s">
        <v>82497</v>
      </c>
      <c r="R15398" t="s">
        <v>82498</v>
      </c>
      <c r="S15398" t="s">
        <v>82499</v>
      </c>
      <c r="T15398" t="s">
        <v>82500</v>
      </c>
      <c r="U15398" t="s">
        <v>345</v>
      </c>
      <c r="V15398" t="s">
        <v>22348</v>
      </c>
      <c r="W15398">
        <v>4</v>
      </c>
      <c r="X15398" t="s">
        <v>22349</v>
      </c>
      <c r="Y15398" t="s">
        <v>22349</v>
      </c>
      <c r="Z15398" s="1">
        <v>41649</v>
      </c>
    </row>
    <row r="15399" spans="11:26" x14ac:dyDescent="0.3">
      <c r="K15399" t="s">
        <v>82501</v>
      </c>
      <c r="L15399" t="s">
        <v>82502</v>
      </c>
      <c r="M15399" t="s">
        <v>28</v>
      </c>
      <c r="N15399" t="s">
        <v>40</v>
      </c>
      <c r="O15399" t="s">
        <v>82503</v>
      </c>
      <c r="P15399">
        <v>2860000</v>
      </c>
      <c r="Q15399" t="s">
        <v>82504</v>
      </c>
      <c r="R15399" t="s">
        <v>82505</v>
      </c>
      <c r="U15399" t="s">
        <v>178</v>
      </c>
    </row>
    <row r="15400" spans="11:26" x14ac:dyDescent="0.3">
      <c r="K15400" t="s">
        <v>82501</v>
      </c>
      <c r="L15400" t="s">
        <v>82506</v>
      </c>
      <c r="M15400" t="s">
        <v>28</v>
      </c>
      <c r="N15400" t="s">
        <v>40</v>
      </c>
      <c r="O15400" t="s">
        <v>5676</v>
      </c>
      <c r="P15400">
        <v>3800000</v>
      </c>
      <c r="Q15400" t="s">
        <v>82507</v>
      </c>
      <c r="R15400" t="s">
        <v>82508</v>
      </c>
      <c r="S15400" t="s">
        <v>82509</v>
      </c>
      <c r="U15400" t="s">
        <v>34</v>
      </c>
      <c r="V15400" t="s">
        <v>46</v>
      </c>
      <c r="W15400" t="s">
        <v>167</v>
      </c>
      <c r="X15400" t="s">
        <v>168</v>
      </c>
      <c r="Y15400" t="s">
        <v>169</v>
      </c>
    </row>
    <row r="15401" spans="11:26" x14ac:dyDescent="0.3">
      <c r="K15401" t="s">
        <v>82510</v>
      </c>
      <c r="L15401" t="s">
        <v>82511</v>
      </c>
      <c r="M15401" t="s">
        <v>28</v>
      </c>
      <c r="O15401" t="s">
        <v>10744</v>
      </c>
      <c r="P15401">
        <v>1748346</v>
      </c>
      <c r="Q15401" t="s">
        <v>82512</v>
      </c>
      <c r="R15401" t="s">
        <v>82513</v>
      </c>
      <c r="S15401" t="s">
        <v>82514</v>
      </c>
      <c r="T15401" t="s">
        <v>82515</v>
      </c>
      <c r="U15401" t="s">
        <v>34</v>
      </c>
      <c r="V15401" t="s">
        <v>46</v>
      </c>
      <c r="W15401" t="s">
        <v>1369</v>
      </c>
      <c r="X15401" t="s">
        <v>1370</v>
      </c>
      <c r="Y15401" t="s">
        <v>2283</v>
      </c>
      <c r="Z15401" s="1">
        <v>37689</v>
      </c>
    </row>
    <row r="15402" spans="11:26" x14ac:dyDescent="0.3">
      <c r="K15402" t="s">
        <v>82516</v>
      </c>
      <c r="L15402" t="s">
        <v>82517</v>
      </c>
      <c r="M15402" t="s">
        <v>52</v>
      </c>
      <c r="O15402" t="s">
        <v>7083</v>
      </c>
      <c r="P15402">
        <v>100000</v>
      </c>
      <c r="Q15402" t="s">
        <v>82518</v>
      </c>
      <c r="R15402" t="s">
        <v>82519</v>
      </c>
      <c r="S15402" t="s">
        <v>82520</v>
      </c>
      <c r="T15402" t="s">
        <v>82521</v>
      </c>
      <c r="U15402" t="s">
        <v>34</v>
      </c>
      <c r="V15402" t="s">
        <v>46</v>
      </c>
      <c r="W15402" t="s">
        <v>2169</v>
      </c>
      <c r="X15402" t="s">
        <v>2170</v>
      </c>
      <c r="Y15402" t="s">
        <v>72871</v>
      </c>
      <c r="Z15402" s="1">
        <v>40546</v>
      </c>
    </row>
    <row r="15403" spans="11:26" x14ac:dyDescent="0.3">
      <c r="K15403" t="s">
        <v>82522</v>
      </c>
      <c r="L15403" t="s">
        <v>82523</v>
      </c>
      <c r="M15403" t="s">
        <v>52</v>
      </c>
      <c r="O15403" s="1">
        <v>41643</v>
      </c>
      <c r="P15403">
        <v>300000</v>
      </c>
      <c r="Q15403" t="s">
        <v>82524</v>
      </c>
      <c r="R15403" t="s">
        <v>82525</v>
      </c>
      <c r="T15403" t="s">
        <v>82526</v>
      </c>
      <c r="U15403" t="s">
        <v>345</v>
      </c>
      <c r="V15403" t="s">
        <v>46</v>
      </c>
      <c r="W15403" t="s">
        <v>2307</v>
      </c>
      <c r="X15403" t="s">
        <v>2308</v>
      </c>
      <c r="Y15403" t="s">
        <v>5206</v>
      </c>
    </row>
    <row r="15404" spans="11:26" x14ac:dyDescent="0.3">
      <c r="K15404" t="s">
        <v>82522</v>
      </c>
      <c r="L15404" t="s">
        <v>82527</v>
      </c>
      <c r="M15404" t="s">
        <v>233</v>
      </c>
      <c r="O15404" s="1">
        <v>41277</v>
      </c>
      <c r="P15404">
        <v>150000</v>
      </c>
      <c r="Q15404" t="s">
        <v>82528</v>
      </c>
      <c r="R15404" t="s">
        <v>82529</v>
      </c>
      <c r="S15404" t="s">
        <v>82530</v>
      </c>
      <c r="T15404" t="s">
        <v>64</v>
      </c>
      <c r="U15404" t="s">
        <v>34</v>
      </c>
      <c r="Z15404" s="1">
        <v>38728</v>
      </c>
    </row>
    <row r="15405" spans="11:26" x14ac:dyDescent="0.3">
      <c r="K15405" t="s">
        <v>82531</v>
      </c>
      <c r="L15405" t="s">
        <v>82532</v>
      </c>
      <c r="M15405" t="s">
        <v>52</v>
      </c>
      <c r="O15405" t="s">
        <v>4528</v>
      </c>
      <c r="P15405">
        <v>150000</v>
      </c>
      <c r="Q15405" t="s">
        <v>82533</v>
      </c>
      <c r="R15405" t="s">
        <v>82534</v>
      </c>
      <c r="S15405" t="s">
        <v>82535</v>
      </c>
      <c r="T15405" t="s">
        <v>82536</v>
      </c>
      <c r="U15405" t="s">
        <v>34</v>
      </c>
      <c r="V15405" t="s">
        <v>270</v>
      </c>
      <c r="W15405" t="s">
        <v>271</v>
      </c>
      <c r="X15405" t="s">
        <v>272</v>
      </c>
      <c r="Y15405" t="s">
        <v>272</v>
      </c>
      <c r="Z15405" s="1">
        <v>39083</v>
      </c>
    </row>
    <row r="15406" spans="11:26" x14ac:dyDescent="0.3">
      <c r="K15406" t="s">
        <v>82531</v>
      </c>
      <c r="L15406" t="s">
        <v>82537</v>
      </c>
      <c r="M15406" t="s">
        <v>52</v>
      </c>
      <c r="O15406" s="1">
        <v>41283</v>
      </c>
      <c r="P15406">
        <v>25000</v>
      </c>
      <c r="Q15406" t="s">
        <v>82538</v>
      </c>
      <c r="R15406" t="s">
        <v>82539</v>
      </c>
      <c r="S15406" t="s">
        <v>82540</v>
      </c>
      <c r="T15406" t="s">
        <v>82541</v>
      </c>
      <c r="U15406" t="s">
        <v>34</v>
      </c>
      <c r="V15406" t="s">
        <v>46</v>
      </c>
      <c r="W15406" t="s">
        <v>106</v>
      </c>
      <c r="X15406" t="s">
        <v>151</v>
      </c>
      <c r="Y15406" t="s">
        <v>576</v>
      </c>
      <c r="Z15406" s="1">
        <v>36715</v>
      </c>
    </row>
    <row r="15407" spans="11:26" x14ac:dyDescent="0.3">
      <c r="K15407" t="s">
        <v>82542</v>
      </c>
      <c r="L15407" t="s">
        <v>82543</v>
      </c>
      <c r="M15407" t="s">
        <v>28</v>
      </c>
      <c r="N15407" t="s">
        <v>40</v>
      </c>
      <c r="O15407" t="s">
        <v>12972</v>
      </c>
      <c r="P15407">
        <v>5000000</v>
      </c>
      <c r="Q15407" t="s">
        <v>82544</v>
      </c>
      <c r="R15407" t="s">
        <v>82545</v>
      </c>
      <c r="S15407" t="s">
        <v>82546</v>
      </c>
      <c r="T15407" t="s">
        <v>82547</v>
      </c>
      <c r="U15407" t="s">
        <v>34</v>
      </c>
      <c r="V15407" t="s">
        <v>1816</v>
      </c>
      <c r="W15407">
        <v>4</v>
      </c>
      <c r="X15407" t="s">
        <v>2609</v>
      </c>
      <c r="Y15407" t="s">
        <v>2609</v>
      </c>
      <c r="Z15407" s="1">
        <v>40914</v>
      </c>
    </row>
    <row r="15408" spans="11:26" x14ac:dyDescent="0.3">
      <c r="K15408" t="s">
        <v>82548</v>
      </c>
      <c r="L15408" t="s">
        <v>82549</v>
      </c>
      <c r="M15408" t="s">
        <v>52</v>
      </c>
      <c r="O15408" s="1">
        <v>42005</v>
      </c>
      <c r="P15408">
        <v>303204</v>
      </c>
      <c r="Q15408" t="s">
        <v>82550</v>
      </c>
      <c r="R15408" t="s">
        <v>82551</v>
      </c>
      <c r="S15408" t="s">
        <v>82552</v>
      </c>
      <c r="T15408" t="s">
        <v>95</v>
      </c>
      <c r="U15408" t="s">
        <v>34</v>
      </c>
      <c r="V15408" t="s">
        <v>46</v>
      </c>
      <c r="W15408" t="s">
        <v>620</v>
      </c>
      <c r="X15408" t="s">
        <v>621</v>
      </c>
      <c r="Y15408" t="s">
        <v>621</v>
      </c>
      <c r="Z15408" s="1">
        <v>40909</v>
      </c>
    </row>
    <row r="15409" spans="11:26" x14ac:dyDescent="0.3">
      <c r="K15409" t="s">
        <v>82553</v>
      </c>
      <c r="L15409" t="s">
        <v>82554</v>
      </c>
      <c r="M15409" t="s">
        <v>28</v>
      </c>
      <c r="N15409" t="s">
        <v>40</v>
      </c>
      <c r="O15409" t="s">
        <v>27638</v>
      </c>
      <c r="P15409">
        <v>6100000</v>
      </c>
      <c r="Q15409" t="s">
        <v>82555</v>
      </c>
      <c r="R15409" t="s">
        <v>82556</v>
      </c>
      <c r="S15409" t="s">
        <v>82557</v>
      </c>
      <c r="U15409" t="s">
        <v>345</v>
      </c>
      <c r="V15409" t="s">
        <v>46</v>
      </c>
      <c r="W15409" t="s">
        <v>133</v>
      </c>
      <c r="X15409" t="s">
        <v>3028</v>
      </c>
      <c r="Y15409" t="s">
        <v>3028</v>
      </c>
    </row>
    <row r="15410" spans="11:26" x14ac:dyDescent="0.3">
      <c r="K15410" t="s">
        <v>82553</v>
      </c>
      <c r="L15410" t="s">
        <v>82558</v>
      </c>
      <c r="M15410" t="s">
        <v>52</v>
      </c>
      <c r="O15410" s="1">
        <v>41765</v>
      </c>
      <c r="P15410">
        <v>1200000</v>
      </c>
      <c r="Q15410" t="s">
        <v>82559</v>
      </c>
      <c r="R15410" t="s">
        <v>82560</v>
      </c>
      <c r="S15410" t="s">
        <v>82561</v>
      </c>
      <c r="T15410" t="s">
        <v>82562</v>
      </c>
      <c r="U15410" t="s">
        <v>34</v>
      </c>
      <c r="V15410" t="s">
        <v>46</v>
      </c>
      <c r="W15410" t="s">
        <v>2169</v>
      </c>
      <c r="X15410" t="s">
        <v>2170</v>
      </c>
      <c r="Y15410" t="s">
        <v>2171</v>
      </c>
      <c r="Z15410" s="1">
        <v>40189</v>
      </c>
    </row>
    <row r="15411" spans="11:26" x14ac:dyDescent="0.3">
      <c r="K15411" t="s">
        <v>82563</v>
      </c>
      <c r="L15411" t="s">
        <v>82564</v>
      </c>
      <c r="M15411" t="s">
        <v>52</v>
      </c>
      <c r="O15411" s="1">
        <v>41406</v>
      </c>
      <c r="Q15411" t="s">
        <v>82565</v>
      </c>
      <c r="R15411" t="s">
        <v>82566</v>
      </c>
      <c r="S15411" t="s">
        <v>82567</v>
      </c>
      <c r="T15411" t="s">
        <v>74</v>
      </c>
      <c r="U15411" t="s">
        <v>34</v>
      </c>
      <c r="V15411" t="s">
        <v>46</v>
      </c>
      <c r="W15411" t="s">
        <v>106</v>
      </c>
      <c r="X15411" t="s">
        <v>107</v>
      </c>
      <c r="Y15411" t="s">
        <v>2425</v>
      </c>
      <c r="Z15411" s="1">
        <v>41275</v>
      </c>
    </row>
    <row r="15412" spans="11:26" x14ac:dyDescent="0.3">
      <c r="K15412" t="s">
        <v>82563</v>
      </c>
      <c r="L15412" t="s">
        <v>82568</v>
      </c>
      <c r="M15412" t="s">
        <v>28</v>
      </c>
      <c r="N15412" t="s">
        <v>40</v>
      </c>
      <c r="O15412" s="1">
        <v>42250</v>
      </c>
      <c r="Q15412" t="s">
        <v>82569</v>
      </c>
      <c r="R15412" t="s">
        <v>82570</v>
      </c>
      <c r="S15412" t="s">
        <v>82571</v>
      </c>
      <c r="T15412" t="s">
        <v>115</v>
      </c>
      <c r="U15412" t="s">
        <v>34</v>
      </c>
      <c r="V15412" t="s">
        <v>46</v>
      </c>
      <c r="W15412" t="s">
        <v>471</v>
      </c>
      <c r="X15412" t="s">
        <v>1482</v>
      </c>
      <c r="Y15412" t="s">
        <v>5172</v>
      </c>
      <c r="Z15412" s="1">
        <v>39083</v>
      </c>
    </row>
    <row r="15413" spans="11:26" x14ac:dyDescent="0.3">
      <c r="K15413" t="s">
        <v>82572</v>
      </c>
      <c r="L15413" t="s">
        <v>82573</v>
      </c>
      <c r="M15413" t="s">
        <v>28</v>
      </c>
      <c r="N15413" t="s">
        <v>40</v>
      </c>
      <c r="O15413" t="s">
        <v>5793</v>
      </c>
      <c r="P15413">
        <v>7000000</v>
      </c>
      <c r="Q15413" t="s">
        <v>82574</v>
      </c>
      <c r="R15413" t="s">
        <v>82575</v>
      </c>
      <c r="U15413" t="s">
        <v>34</v>
      </c>
    </row>
    <row r="15414" spans="11:26" x14ac:dyDescent="0.3">
      <c r="K15414" t="s">
        <v>82576</v>
      </c>
      <c r="L15414" t="s">
        <v>82577</v>
      </c>
      <c r="M15414" t="s">
        <v>223</v>
      </c>
      <c r="O15414" t="s">
        <v>3713</v>
      </c>
      <c r="P15414">
        <v>4008102</v>
      </c>
      <c r="Q15414" t="s">
        <v>82578</v>
      </c>
      <c r="R15414" t="s">
        <v>82579</v>
      </c>
      <c r="S15414" t="s">
        <v>82580</v>
      </c>
      <c r="T15414" t="s">
        <v>82581</v>
      </c>
      <c r="U15414" t="s">
        <v>34</v>
      </c>
      <c r="V15414" t="s">
        <v>46</v>
      </c>
      <c r="W15414" t="s">
        <v>106</v>
      </c>
      <c r="X15414" t="s">
        <v>107</v>
      </c>
      <c r="Y15414" t="s">
        <v>9086</v>
      </c>
      <c r="Z15414" s="1">
        <v>36526</v>
      </c>
    </row>
    <row r="15415" spans="11:26" x14ac:dyDescent="0.3">
      <c r="K15415" t="s">
        <v>82576</v>
      </c>
      <c r="L15415" t="s">
        <v>82582</v>
      </c>
      <c r="M15415" t="s">
        <v>223</v>
      </c>
      <c r="O15415" t="s">
        <v>41280</v>
      </c>
      <c r="P15415">
        <v>3851342</v>
      </c>
      <c r="Q15415" t="s">
        <v>82583</v>
      </c>
      <c r="R15415" t="s">
        <v>82584</v>
      </c>
      <c r="S15415" t="s">
        <v>82585</v>
      </c>
      <c r="T15415" t="s">
        <v>82586</v>
      </c>
      <c r="U15415" t="s">
        <v>34</v>
      </c>
      <c r="V15415" t="s">
        <v>46</v>
      </c>
      <c r="W15415" t="s">
        <v>106</v>
      </c>
      <c r="X15415" t="s">
        <v>107</v>
      </c>
      <c r="Y15415" t="s">
        <v>1016</v>
      </c>
      <c r="Z15415" s="1">
        <v>38718</v>
      </c>
    </row>
    <row r="15416" spans="11:26" x14ac:dyDescent="0.3">
      <c r="K15416" t="s">
        <v>82587</v>
      </c>
      <c r="L15416" t="s">
        <v>82588</v>
      </c>
      <c r="M15416" t="s">
        <v>28</v>
      </c>
      <c r="O15416" s="1">
        <v>36527</v>
      </c>
      <c r="P15416">
        <v>250000</v>
      </c>
      <c r="Q15416" t="s">
        <v>82589</v>
      </c>
      <c r="R15416" t="s">
        <v>82590</v>
      </c>
      <c r="T15416" t="s">
        <v>27430</v>
      </c>
      <c r="U15416" t="s">
        <v>178</v>
      </c>
      <c r="V15416" t="s">
        <v>46</v>
      </c>
      <c r="W15416" t="s">
        <v>311</v>
      </c>
      <c r="X15416" t="s">
        <v>3790</v>
      </c>
      <c r="Y15416" t="s">
        <v>82591</v>
      </c>
    </row>
    <row r="15417" spans="11:26" x14ac:dyDescent="0.3">
      <c r="K15417" t="s">
        <v>82592</v>
      </c>
      <c r="L15417" t="s">
        <v>82593</v>
      </c>
      <c r="M15417" t="s">
        <v>28</v>
      </c>
      <c r="O15417" t="s">
        <v>32661</v>
      </c>
      <c r="P15417">
        <v>22400000</v>
      </c>
      <c r="Q15417" t="s">
        <v>82594</v>
      </c>
      <c r="R15417" t="s">
        <v>82595</v>
      </c>
      <c r="S15417" t="s">
        <v>82596</v>
      </c>
      <c r="T15417" t="s">
        <v>82597</v>
      </c>
      <c r="U15417" t="s">
        <v>34</v>
      </c>
      <c r="V15417" t="s">
        <v>559</v>
      </c>
    </row>
    <row r="15418" spans="11:26" x14ac:dyDescent="0.3">
      <c r="K15418" t="s">
        <v>82598</v>
      </c>
      <c r="L15418" t="s">
        <v>82599</v>
      </c>
      <c r="M15418" t="s">
        <v>256</v>
      </c>
      <c r="O15418" s="1">
        <v>40029</v>
      </c>
      <c r="P15418">
        <v>2485000</v>
      </c>
      <c r="Q15418" t="s">
        <v>82600</v>
      </c>
      <c r="R15418" t="s">
        <v>82601</v>
      </c>
      <c r="S15418" t="s">
        <v>82602</v>
      </c>
      <c r="T15418" t="s">
        <v>82603</v>
      </c>
      <c r="U15418" t="s">
        <v>345</v>
      </c>
      <c r="Z15418" s="1">
        <v>42005</v>
      </c>
    </row>
    <row r="15419" spans="11:26" x14ac:dyDescent="0.3">
      <c r="K15419" t="s">
        <v>82598</v>
      </c>
      <c r="L15419" t="s">
        <v>82604</v>
      </c>
      <c r="M15419" t="s">
        <v>28</v>
      </c>
      <c r="O15419" s="1">
        <v>40432</v>
      </c>
      <c r="P15419">
        <v>11000000</v>
      </c>
      <c r="Q15419" t="s">
        <v>82605</v>
      </c>
      <c r="R15419" t="s">
        <v>82606</v>
      </c>
      <c r="S15419" t="s">
        <v>82607</v>
      </c>
      <c r="T15419" t="s">
        <v>82608</v>
      </c>
      <c r="U15419" t="s">
        <v>345</v>
      </c>
      <c r="Z15419" t="s">
        <v>32716</v>
      </c>
    </row>
    <row r="15420" spans="11:26" x14ac:dyDescent="0.3">
      <c r="K15420" t="s">
        <v>82598</v>
      </c>
      <c r="L15420" t="s">
        <v>82609</v>
      </c>
      <c r="M15420" t="s">
        <v>28</v>
      </c>
      <c r="N15420" t="s">
        <v>493</v>
      </c>
      <c r="O15420" s="1">
        <v>38838</v>
      </c>
      <c r="P15420">
        <v>16380000</v>
      </c>
      <c r="Q15420" t="s">
        <v>82610</v>
      </c>
      <c r="R15420" t="s">
        <v>82611</v>
      </c>
      <c r="S15420" t="s">
        <v>82612</v>
      </c>
      <c r="T15420" t="s">
        <v>82613</v>
      </c>
      <c r="U15420" t="s">
        <v>34</v>
      </c>
      <c r="V15420" t="s">
        <v>46</v>
      </c>
      <c r="W15420" t="s">
        <v>260</v>
      </c>
      <c r="X15420" t="s">
        <v>402</v>
      </c>
      <c r="Y15420" t="s">
        <v>82614</v>
      </c>
      <c r="Z15420" t="s">
        <v>82615</v>
      </c>
    </row>
    <row r="15421" spans="11:26" x14ac:dyDescent="0.3">
      <c r="K15421" t="s">
        <v>82598</v>
      </c>
      <c r="L15421" t="s">
        <v>82616</v>
      </c>
      <c r="M15421" t="s">
        <v>28</v>
      </c>
      <c r="N15421" t="s">
        <v>1189</v>
      </c>
      <c r="O15421" s="1">
        <v>41821</v>
      </c>
      <c r="P15421">
        <v>27000000</v>
      </c>
      <c r="Q15421" t="s">
        <v>82617</v>
      </c>
      <c r="R15421" t="s">
        <v>82618</v>
      </c>
      <c r="S15421" t="s">
        <v>82619</v>
      </c>
      <c r="T15421" t="s">
        <v>82620</v>
      </c>
      <c r="U15421" t="s">
        <v>34</v>
      </c>
      <c r="V15421" t="s">
        <v>270</v>
      </c>
      <c r="W15421" t="s">
        <v>271</v>
      </c>
      <c r="X15421" t="s">
        <v>272</v>
      </c>
      <c r="Y15421" t="s">
        <v>272</v>
      </c>
      <c r="Z15421" s="1">
        <v>38604</v>
      </c>
    </row>
    <row r="15422" spans="11:26" x14ac:dyDescent="0.3">
      <c r="K15422" t="s">
        <v>82598</v>
      </c>
      <c r="L15422" t="s">
        <v>82621</v>
      </c>
      <c r="M15422" t="s">
        <v>256</v>
      </c>
      <c r="O15422" s="1">
        <v>39878</v>
      </c>
      <c r="P15422">
        <v>1687506</v>
      </c>
      <c r="Q15422" t="s">
        <v>82622</v>
      </c>
      <c r="R15422" t="s">
        <v>82623</v>
      </c>
      <c r="S15422" t="s">
        <v>82624</v>
      </c>
      <c r="T15422" t="s">
        <v>82305</v>
      </c>
      <c r="U15422" t="s">
        <v>34</v>
      </c>
      <c r="V15422" t="s">
        <v>46</v>
      </c>
      <c r="W15422" t="s">
        <v>346</v>
      </c>
      <c r="X15422" t="s">
        <v>25251</v>
      </c>
      <c r="Y15422" t="s">
        <v>82625</v>
      </c>
      <c r="Z15422" s="1">
        <v>39814</v>
      </c>
    </row>
    <row r="15423" spans="11:26" x14ac:dyDescent="0.3">
      <c r="K15423" t="s">
        <v>82598</v>
      </c>
      <c r="L15423" t="s">
        <v>82626</v>
      </c>
      <c r="M15423" t="s">
        <v>28</v>
      </c>
      <c r="N15423" t="s">
        <v>493</v>
      </c>
      <c r="O15423" t="s">
        <v>22937</v>
      </c>
      <c r="P15423">
        <v>10000000</v>
      </c>
      <c r="Q15423" t="s">
        <v>82627</v>
      </c>
      <c r="R15423" t="s">
        <v>82628</v>
      </c>
      <c r="S15423" t="s">
        <v>82629</v>
      </c>
      <c r="T15423" t="s">
        <v>82630</v>
      </c>
      <c r="U15423" t="s">
        <v>34</v>
      </c>
      <c r="V15423" t="s">
        <v>46</v>
      </c>
      <c r="W15423" t="s">
        <v>106</v>
      </c>
      <c r="X15423" t="s">
        <v>107</v>
      </c>
      <c r="Y15423" t="s">
        <v>116</v>
      </c>
    </row>
    <row r="15424" spans="11:26" x14ac:dyDescent="0.3">
      <c r="K15424" t="s">
        <v>82598</v>
      </c>
      <c r="L15424" t="s">
        <v>82631</v>
      </c>
      <c r="M15424" t="s">
        <v>28</v>
      </c>
      <c r="O15424" s="1">
        <v>40910</v>
      </c>
      <c r="P15424">
        <v>23000000</v>
      </c>
      <c r="Q15424" t="s">
        <v>82632</v>
      </c>
      <c r="R15424" t="s">
        <v>82633</v>
      </c>
      <c r="S15424" t="s">
        <v>82634</v>
      </c>
      <c r="T15424" t="s">
        <v>115</v>
      </c>
      <c r="U15424" t="s">
        <v>345</v>
      </c>
      <c r="V15424" t="s">
        <v>46</v>
      </c>
      <c r="W15424" t="s">
        <v>1731</v>
      </c>
      <c r="X15424" t="s">
        <v>1768</v>
      </c>
      <c r="Y15424" t="s">
        <v>1768</v>
      </c>
      <c r="Z15424" t="s">
        <v>22698</v>
      </c>
    </row>
    <row r="15425" spans="11:26" x14ac:dyDescent="0.3">
      <c r="K15425" t="s">
        <v>82598</v>
      </c>
      <c r="L15425" t="s">
        <v>82635</v>
      </c>
      <c r="M15425" t="s">
        <v>28</v>
      </c>
      <c r="O15425" t="s">
        <v>28681</v>
      </c>
      <c r="P15425">
        <v>3268271</v>
      </c>
      <c r="Q15425" t="s">
        <v>82636</v>
      </c>
      <c r="R15425" t="s">
        <v>82637</v>
      </c>
      <c r="S15425" t="s">
        <v>82638</v>
      </c>
      <c r="T15425" t="s">
        <v>82639</v>
      </c>
      <c r="U15425" t="s">
        <v>34</v>
      </c>
      <c r="V15425" t="s">
        <v>96</v>
      </c>
      <c r="W15425" t="s">
        <v>336</v>
      </c>
      <c r="X15425" t="s">
        <v>18854</v>
      </c>
      <c r="Y15425" t="s">
        <v>18854</v>
      </c>
      <c r="Z15425" s="1">
        <v>38361</v>
      </c>
    </row>
    <row r="15426" spans="11:26" x14ac:dyDescent="0.3">
      <c r="K15426" t="s">
        <v>82598</v>
      </c>
      <c r="L15426" t="s">
        <v>82640</v>
      </c>
      <c r="M15426" t="s">
        <v>28</v>
      </c>
      <c r="O15426" s="1">
        <v>39610</v>
      </c>
      <c r="P15426">
        <v>15000000</v>
      </c>
      <c r="Q15426" t="s">
        <v>82641</v>
      </c>
      <c r="R15426" t="s">
        <v>82642</v>
      </c>
      <c r="S15426" t="s">
        <v>82643</v>
      </c>
      <c r="T15426" t="s">
        <v>85</v>
      </c>
      <c r="U15426" t="s">
        <v>34</v>
      </c>
      <c r="V15426" t="s">
        <v>559</v>
      </c>
      <c r="W15426">
        <v>11</v>
      </c>
      <c r="X15426" t="s">
        <v>828</v>
      </c>
      <c r="Y15426" t="s">
        <v>828</v>
      </c>
      <c r="Z15426" s="1">
        <v>39846</v>
      </c>
    </row>
    <row r="15427" spans="11:26" x14ac:dyDescent="0.3">
      <c r="K15427" t="s">
        <v>82598</v>
      </c>
      <c r="L15427" t="s">
        <v>82644</v>
      </c>
      <c r="M15427" t="s">
        <v>28</v>
      </c>
      <c r="O15427" s="1">
        <v>38507</v>
      </c>
      <c r="P15427">
        <v>2500000</v>
      </c>
      <c r="Q15427" t="s">
        <v>82645</v>
      </c>
      <c r="R15427" t="s">
        <v>82646</v>
      </c>
      <c r="S15427" t="s">
        <v>82647</v>
      </c>
      <c r="T15427" t="s">
        <v>82648</v>
      </c>
      <c r="U15427" t="s">
        <v>34</v>
      </c>
      <c r="V15427" t="s">
        <v>46</v>
      </c>
      <c r="W15427" t="s">
        <v>2169</v>
      </c>
      <c r="X15427" t="s">
        <v>2170</v>
      </c>
      <c r="Y15427" t="s">
        <v>10213</v>
      </c>
      <c r="Z15427" t="s">
        <v>42641</v>
      </c>
    </row>
    <row r="15428" spans="11:26" x14ac:dyDescent="0.3">
      <c r="K15428" t="s">
        <v>82598</v>
      </c>
      <c r="L15428" t="s">
        <v>82649</v>
      </c>
      <c r="M15428" t="s">
        <v>256</v>
      </c>
      <c r="O15428" s="1">
        <v>42038</v>
      </c>
      <c r="P15428">
        <v>4500000</v>
      </c>
      <c r="Q15428" t="s">
        <v>82650</v>
      </c>
      <c r="R15428" t="s">
        <v>82651</v>
      </c>
      <c r="S15428" t="s">
        <v>82652</v>
      </c>
      <c r="T15428" t="s">
        <v>216</v>
      </c>
      <c r="U15428" t="s">
        <v>345</v>
      </c>
      <c r="V15428" t="s">
        <v>46</v>
      </c>
      <c r="W15428" t="s">
        <v>106</v>
      </c>
      <c r="X15428" t="s">
        <v>107</v>
      </c>
      <c r="Y15428" t="s">
        <v>1681</v>
      </c>
      <c r="Z15428" s="1">
        <v>39448</v>
      </c>
    </row>
    <row r="15429" spans="11:26" x14ac:dyDescent="0.3">
      <c r="K15429" t="s">
        <v>82598</v>
      </c>
      <c r="L15429" t="s">
        <v>82653</v>
      </c>
      <c r="M15429" t="s">
        <v>28</v>
      </c>
      <c r="N15429" t="s">
        <v>1189</v>
      </c>
      <c r="O15429" s="1">
        <v>39364</v>
      </c>
      <c r="P15429">
        <v>12000000</v>
      </c>
      <c r="Q15429" t="s">
        <v>82654</v>
      </c>
      <c r="R15429" t="s">
        <v>82655</v>
      </c>
      <c r="S15429" t="s">
        <v>82656</v>
      </c>
      <c r="T15429" t="s">
        <v>74</v>
      </c>
      <c r="U15429" t="s">
        <v>34</v>
      </c>
      <c r="V15429" t="s">
        <v>7738</v>
      </c>
      <c r="W15429">
        <v>65</v>
      </c>
      <c r="X15429" t="s">
        <v>7739</v>
      </c>
      <c r="Y15429" t="s">
        <v>7739</v>
      </c>
      <c r="Z15429" s="1">
        <v>41275</v>
      </c>
    </row>
    <row r="15430" spans="11:26" x14ac:dyDescent="0.3">
      <c r="K15430" t="s">
        <v>82598</v>
      </c>
      <c r="L15430" t="s">
        <v>82657</v>
      </c>
      <c r="M15430" t="s">
        <v>256</v>
      </c>
      <c r="O15430" s="1">
        <v>40158</v>
      </c>
      <c r="P15430">
        <v>2466608</v>
      </c>
      <c r="Q15430" t="s">
        <v>82658</v>
      </c>
      <c r="R15430" t="s">
        <v>82659</v>
      </c>
      <c r="S15430" t="s">
        <v>82660</v>
      </c>
      <c r="T15430" t="s">
        <v>74</v>
      </c>
      <c r="U15430" t="s">
        <v>34</v>
      </c>
    </row>
    <row r="15431" spans="11:26" x14ac:dyDescent="0.3">
      <c r="K15431" t="s">
        <v>82598</v>
      </c>
      <c r="L15431" t="s">
        <v>82661</v>
      </c>
      <c r="M15431" t="s">
        <v>28</v>
      </c>
      <c r="O15431" t="s">
        <v>82662</v>
      </c>
      <c r="P15431">
        <v>1500000</v>
      </c>
      <c r="Q15431" t="s">
        <v>82663</v>
      </c>
      <c r="R15431" t="s">
        <v>82664</v>
      </c>
      <c r="S15431" t="s">
        <v>82665</v>
      </c>
      <c r="T15431" t="s">
        <v>912</v>
      </c>
      <c r="U15431" t="s">
        <v>34</v>
      </c>
      <c r="Z15431" s="1">
        <v>39090</v>
      </c>
    </row>
    <row r="15432" spans="11:26" x14ac:dyDescent="0.3">
      <c r="K15432" t="s">
        <v>82666</v>
      </c>
      <c r="L15432" t="s">
        <v>82667</v>
      </c>
      <c r="M15432" t="s">
        <v>324</v>
      </c>
      <c r="O15432" t="s">
        <v>34200</v>
      </c>
      <c r="Q15432" t="s">
        <v>82668</v>
      </c>
      <c r="R15432" t="s">
        <v>82669</v>
      </c>
      <c r="S15432" t="s">
        <v>82670</v>
      </c>
      <c r="T15432" t="s">
        <v>82671</v>
      </c>
      <c r="U15432" t="s">
        <v>345</v>
      </c>
      <c r="V15432" t="s">
        <v>46</v>
      </c>
      <c r="W15432" t="s">
        <v>1369</v>
      </c>
      <c r="X15432" t="s">
        <v>1370</v>
      </c>
      <c r="Y15432" t="s">
        <v>1371</v>
      </c>
    </row>
    <row r="15433" spans="11:26" x14ac:dyDescent="0.3">
      <c r="K15433" t="s">
        <v>82672</v>
      </c>
      <c r="L15433" t="s">
        <v>82673</v>
      </c>
      <c r="M15433" t="s">
        <v>52</v>
      </c>
      <c r="O15433" s="1">
        <v>41132</v>
      </c>
      <c r="Q15433" t="s">
        <v>82674</v>
      </c>
      <c r="R15433" t="s">
        <v>82675</v>
      </c>
      <c r="S15433" t="s">
        <v>82676</v>
      </c>
      <c r="T15433" t="s">
        <v>436</v>
      </c>
      <c r="U15433" t="s">
        <v>178</v>
      </c>
    </row>
    <row r="15434" spans="11:26" x14ac:dyDescent="0.3">
      <c r="K15434" t="s">
        <v>82677</v>
      </c>
      <c r="L15434" t="s">
        <v>82678</v>
      </c>
      <c r="M15434" t="s">
        <v>28</v>
      </c>
      <c r="N15434" t="s">
        <v>40</v>
      </c>
      <c r="O15434" s="1">
        <v>40186</v>
      </c>
      <c r="P15434">
        <v>1623640</v>
      </c>
      <c r="Q15434" t="s">
        <v>82679</v>
      </c>
      <c r="R15434" t="s">
        <v>82680</v>
      </c>
      <c r="S15434" t="s">
        <v>82681</v>
      </c>
      <c r="T15434" t="s">
        <v>68718</v>
      </c>
      <c r="U15434" t="s">
        <v>34</v>
      </c>
      <c r="V15434" t="s">
        <v>46</v>
      </c>
      <c r="W15434" t="s">
        <v>106</v>
      </c>
      <c r="X15434" t="s">
        <v>107</v>
      </c>
      <c r="Y15434" t="s">
        <v>2394</v>
      </c>
      <c r="Z15434" s="1">
        <v>40909</v>
      </c>
    </row>
    <row r="15435" spans="11:26" x14ac:dyDescent="0.3">
      <c r="K15435" t="s">
        <v>82682</v>
      </c>
      <c r="L15435" t="s">
        <v>82683</v>
      </c>
      <c r="M15435" t="s">
        <v>256</v>
      </c>
      <c r="O15435" t="s">
        <v>1585</v>
      </c>
      <c r="P15435">
        <v>175000</v>
      </c>
      <c r="Q15435" t="s">
        <v>82684</v>
      </c>
      <c r="R15435" t="s">
        <v>82685</v>
      </c>
      <c r="S15435" t="s">
        <v>82686</v>
      </c>
      <c r="T15435" t="s">
        <v>82687</v>
      </c>
      <c r="U15435" t="s">
        <v>34</v>
      </c>
    </row>
    <row r="15436" spans="11:26" x14ac:dyDescent="0.3">
      <c r="K15436" t="s">
        <v>82688</v>
      </c>
      <c r="L15436" t="s">
        <v>82689</v>
      </c>
      <c r="M15436" t="s">
        <v>52</v>
      </c>
      <c r="O15436" s="1">
        <v>41676</v>
      </c>
      <c r="P15436">
        <v>125000</v>
      </c>
      <c r="Q15436" t="s">
        <v>82690</v>
      </c>
      <c r="R15436" t="s">
        <v>82691</v>
      </c>
      <c r="S15436" t="s">
        <v>82692</v>
      </c>
      <c r="T15436" t="s">
        <v>18482</v>
      </c>
      <c r="U15436" t="s">
        <v>34</v>
      </c>
      <c r="V15436" t="s">
        <v>454</v>
      </c>
      <c r="W15436">
        <v>18</v>
      </c>
      <c r="X15436" t="s">
        <v>455</v>
      </c>
      <c r="Y15436" t="s">
        <v>82693</v>
      </c>
    </row>
    <row r="15437" spans="11:26" x14ac:dyDescent="0.3">
      <c r="K15437" t="s">
        <v>82694</v>
      </c>
      <c r="L15437" t="s">
        <v>82695</v>
      </c>
      <c r="M15437" t="s">
        <v>190</v>
      </c>
      <c r="O15437" t="s">
        <v>173</v>
      </c>
      <c r="P15437">
        <v>120794</v>
      </c>
      <c r="Q15437" t="s">
        <v>82696</v>
      </c>
      <c r="R15437" t="s">
        <v>82697</v>
      </c>
      <c r="S15437" t="s">
        <v>82698</v>
      </c>
      <c r="T15437" t="s">
        <v>15001</v>
      </c>
      <c r="U15437" t="s">
        <v>1158</v>
      </c>
      <c r="V15437" t="s">
        <v>46</v>
      </c>
      <c r="W15437" t="s">
        <v>106</v>
      </c>
      <c r="X15437" t="s">
        <v>2081</v>
      </c>
      <c r="Y15437" t="s">
        <v>2081</v>
      </c>
      <c r="Z15437" s="1">
        <v>36161</v>
      </c>
    </row>
    <row r="15438" spans="11:26" x14ac:dyDescent="0.3">
      <c r="K15438" t="s">
        <v>82699</v>
      </c>
      <c r="L15438" t="s">
        <v>82700</v>
      </c>
      <c r="M15438" t="s">
        <v>28</v>
      </c>
      <c r="N15438" t="s">
        <v>40</v>
      </c>
      <c r="O15438" s="1">
        <v>40544</v>
      </c>
      <c r="Q15438" t="s">
        <v>82701</v>
      </c>
      <c r="R15438" t="s">
        <v>82702</v>
      </c>
      <c r="S15438" t="s">
        <v>82703</v>
      </c>
      <c r="T15438" t="s">
        <v>82704</v>
      </c>
      <c r="U15438" t="s">
        <v>34</v>
      </c>
      <c r="V15438" t="s">
        <v>35</v>
      </c>
      <c r="W15438">
        <v>13</v>
      </c>
      <c r="X15438" t="s">
        <v>55293</v>
      </c>
      <c r="Y15438" t="s">
        <v>55293</v>
      </c>
      <c r="Z15438" s="1">
        <v>40182</v>
      </c>
    </row>
    <row r="15439" spans="11:26" x14ac:dyDescent="0.3">
      <c r="K15439" t="s">
        <v>82699</v>
      </c>
      <c r="L15439" t="s">
        <v>82705</v>
      </c>
      <c r="M15439" t="s">
        <v>28</v>
      </c>
      <c r="N15439" t="s">
        <v>40</v>
      </c>
      <c r="O15439" t="s">
        <v>22827</v>
      </c>
      <c r="P15439">
        <v>200000</v>
      </c>
      <c r="Q15439" t="s">
        <v>82706</v>
      </c>
      <c r="R15439" t="s">
        <v>82707</v>
      </c>
      <c r="S15439" t="s">
        <v>82708</v>
      </c>
      <c r="T15439" t="s">
        <v>85</v>
      </c>
      <c r="U15439" t="s">
        <v>34</v>
      </c>
      <c r="V15439" t="s">
        <v>65</v>
      </c>
      <c r="W15439">
        <v>22</v>
      </c>
      <c r="X15439" t="s">
        <v>66</v>
      </c>
      <c r="Y15439" t="s">
        <v>66</v>
      </c>
    </row>
    <row r="15440" spans="11:26" x14ac:dyDescent="0.3">
      <c r="K15440" t="s">
        <v>82709</v>
      </c>
      <c r="L15440" t="s">
        <v>82710</v>
      </c>
      <c r="M15440" t="s">
        <v>28</v>
      </c>
      <c r="N15440" t="s">
        <v>1189</v>
      </c>
      <c r="O15440" t="s">
        <v>82711</v>
      </c>
      <c r="P15440">
        <v>10000000</v>
      </c>
      <c r="Q15440" t="s">
        <v>82712</v>
      </c>
      <c r="R15440" t="s">
        <v>82713</v>
      </c>
      <c r="T15440" t="s">
        <v>3913</v>
      </c>
      <c r="U15440" t="s">
        <v>34</v>
      </c>
    </row>
    <row r="15441" spans="11:26" x14ac:dyDescent="0.3">
      <c r="K15441" t="s">
        <v>82709</v>
      </c>
      <c r="L15441" t="s">
        <v>82714</v>
      </c>
      <c r="M15441" t="s">
        <v>28</v>
      </c>
      <c r="N15441" t="s">
        <v>493</v>
      </c>
      <c r="O15441" s="1">
        <v>39819</v>
      </c>
      <c r="P15441">
        <v>6000000</v>
      </c>
      <c r="Q15441" t="s">
        <v>82715</v>
      </c>
      <c r="R15441" t="s">
        <v>82716</v>
      </c>
      <c r="S15441" t="s">
        <v>82717</v>
      </c>
      <c r="T15441" t="s">
        <v>82718</v>
      </c>
      <c r="U15441" t="s">
        <v>34</v>
      </c>
      <c r="V15441" t="s">
        <v>924</v>
      </c>
      <c r="W15441">
        <v>56</v>
      </c>
      <c r="X15441" t="s">
        <v>4451</v>
      </c>
      <c r="Y15441" t="s">
        <v>4451</v>
      </c>
      <c r="Z15441" s="1">
        <v>39265</v>
      </c>
    </row>
    <row r="15442" spans="11:26" x14ac:dyDescent="0.3">
      <c r="K15442" t="s">
        <v>82709</v>
      </c>
      <c r="L15442" t="s">
        <v>82719</v>
      </c>
      <c r="M15442" t="s">
        <v>28</v>
      </c>
      <c r="N15442" t="s">
        <v>40</v>
      </c>
      <c r="O15442" s="1">
        <v>39030</v>
      </c>
      <c r="P15442">
        <v>5000000</v>
      </c>
      <c r="Q15442" t="s">
        <v>82720</v>
      </c>
      <c r="R15442" t="s">
        <v>82721</v>
      </c>
      <c r="S15442" t="s">
        <v>82722</v>
      </c>
      <c r="T15442" t="s">
        <v>205</v>
      </c>
      <c r="U15442" t="s">
        <v>345</v>
      </c>
      <c r="V15442" t="s">
        <v>206</v>
      </c>
      <c r="W15442" t="s">
        <v>7363</v>
      </c>
      <c r="X15442" t="s">
        <v>208</v>
      </c>
      <c r="Y15442" t="s">
        <v>82723</v>
      </c>
      <c r="Z15442" s="1">
        <v>38726</v>
      </c>
    </row>
    <row r="15443" spans="11:26" x14ac:dyDescent="0.3">
      <c r="K15443" t="s">
        <v>82709</v>
      </c>
      <c r="L15443" t="s">
        <v>82724</v>
      </c>
      <c r="M15443" t="s">
        <v>28</v>
      </c>
      <c r="N15443" t="s">
        <v>29</v>
      </c>
      <c r="O15443" t="s">
        <v>20177</v>
      </c>
      <c r="P15443">
        <v>14000000</v>
      </c>
      <c r="Q15443" t="s">
        <v>82725</v>
      </c>
      <c r="R15443" t="s">
        <v>82726</v>
      </c>
      <c r="S15443" t="s">
        <v>82727</v>
      </c>
      <c r="T15443" t="s">
        <v>82728</v>
      </c>
      <c r="U15443" t="s">
        <v>34</v>
      </c>
      <c r="V15443" t="s">
        <v>46</v>
      </c>
      <c r="W15443" t="s">
        <v>260</v>
      </c>
      <c r="X15443" t="s">
        <v>402</v>
      </c>
      <c r="Y15443" t="s">
        <v>536</v>
      </c>
      <c r="Z15443" s="1">
        <v>38718</v>
      </c>
    </row>
    <row r="15444" spans="11:26" x14ac:dyDescent="0.3">
      <c r="K15444" t="s">
        <v>82709</v>
      </c>
      <c r="L15444" t="s">
        <v>82729</v>
      </c>
      <c r="M15444" t="s">
        <v>28</v>
      </c>
      <c r="N15444" t="s">
        <v>1415</v>
      </c>
      <c r="O15444" t="s">
        <v>1897</v>
      </c>
      <c r="P15444">
        <v>5000000</v>
      </c>
      <c r="Q15444" t="s">
        <v>82730</v>
      </c>
      <c r="R15444" t="s">
        <v>82731</v>
      </c>
      <c r="S15444" t="s">
        <v>82732</v>
      </c>
      <c r="T15444" t="s">
        <v>5932</v>
      </c>
      <c r="U15444" t="s">
        <v>34</v>
      </c>
      <c r="V15444" t="s">
        <v>270</v>
      </c>
      <c r="W15444" t="s">
        <v>26589</v>
      </c>
      <c r="X15444" t="s">
        <v>31402</v>
      </c>
      <c r="Y15444" t="s">
        <v>31402</v>
      </c>
      <c r="Z15444" s="1">
        <v>41640</v>
      </c>
    </row>
    <row r="15445" spans="11:26" x14ac:dyDescent="0.3">
      <c r="K15445" t="s">
        <v>82733</v>
      </c>
      <c r="L15445" t="s">
        <v>82734</v>
      </c>
      <c r="M15445" t="s">
        <v>28</v>
      </c>
      <c r="O15445" t="s">
        <v>4881</v>
      </c>
      <c r="P15445">
        <v>150000</v>
      </c>
      <c r="Q15445" t="s">
        <v>82735</v>
      </c>
      <c r="R15445" t="s">
        <v>82736</v>
      </c>
      <c r="S15445" t="s">
        <v>82737</v>
      </c>
      <c r="T15445" t="s">
        <v>82738</v>
      </c>
      <c r="U15445" t="s">
        <v>34</v>
      </c>
      <c r="V15445" t="s">
        <v>46</v>
      </c>
      <c r="W15445" t="s">
        <v>228</v>
      </c>
      <c r="X15445" t="s">
        <v>229</v>
      </c>
      <c r="Y15445" t="s">
        <v>229</v>
      </c>
      <c r="Z15445" s="1">
        <v>29587</v>
      </c>
    </row>
    <row r="15446" spans="11:26" x14ac:dyDescent="0.3">
      <c r="K15446" t="s">
        <v>82739</v>
      </c>
      <c r="L15446" t="s">
        <v>82740</v>
      </c>
      <c r="M15446" t="s">
        <v>52</v>
      </c>
      <c r="O15446" s="1">
        <v>41371</v>
      </c>
      <c r="P15446">
        <v>1000000</v>
      </c>
      <c r="Q15446" t="s">
        <v>82741</v>
      </c>
      <c r="R15446" t="s">
        <v>82742</v>
      </c>
      <c r="S15446" t="s">
        <v>82743</v>
      </c>
      <c r="T15446" t="s">
        <v>470</v>
      </c>
      <c r="U15446" t="s">
        <v>34</v>
      </c>
      <c r="V15446" t="s">
        <v>46</v>
      </c>
      <c r="W15446" t="s">
        <v>437</v>
      </c>
      <c r="X15446" t="s">
        <v>5035</v>
      </c>
      <c r="Y15446" t="s">
        <v>82744</v>
      </c>
      <c r="Z15446" t="s">
        <v>10148</v>
      </c>
    </row>
    <row r="15447" spans="11:26" x14ac:dyDescent="0.3">
      <c r="K15447" t="s">
        <v>82745</v>
      </c>
      <c r="L15447" t="s">
        <v>82746</v>
      </c>
      <c r="M15447" t="s">
        <v>28</v>
      </c>
      <c r="O15447" t="s">
        <v>736</v>
      </c>
      <c r="P15447">
        <v>50000</v>
      </c>
      <c r="Q15447" t="s">
        <v>82747</v>
      </c>
      <c r="R15447" t="s">
        <v>82748</v>
      </c>
      <c r="S15447" t="s">
        <v>82749</v>
      </c>
      <c r="T15447" t="s">
        <v>82750</v>
      </c>
      <c r="U15447" t="s">
        <v>178</v>
      </c>
      <c r="V15447" t="s">
        <v>46</v>
      </c>
      <c r="W15447" t="s">
        <v>228</v>
      </c>
      <c r="X15447" t="s">
        <v>229</v>
      </c>
      <c r="Y15447" t="s">
        <v>12625</v>
      </c>
      <c r="Z15447" s="1">
        <v>36526</v>
      </c>
    </row>
    <row r="15448" spans="11:26" x14ac:dyDescent="0.3">
      <c r="K15448" t="s">
        <v>82751</v>
      </c>
      <c r="L15448" t="s">
        <v>82752</v>
      </c>
      <c r="M15448" t="s">
        <v>52</v>
      </c>
      <c r="O15448" s="1">
        <v>39448</v>
      </c>
      <c r="Q15448" t="s">
        <v>82753</v>
      </c>
      <c r="R15448" t="s">
        <v>82754</v>
      </c>
      <c r="S15448" t="s">
        <v>82749</v>
      </c>
      <c r="T15448" t="s">
        <v>115</v>
      </c>
      <c r="U15448" t="s">
        <v>345</v>
      </c>
      <c r="V15448" t="s">
        <v>46</v>
      </c>
      <c r="W15448" t="s">
        <v>228</v>
      </c>
      <c r="X15448" t="s">
        <v>229</v>
      </c>
      <c r="Y15448" t="s">
        <v>12625</v>
      </c>
    </row>
    <row r="15449" spans="11:26" x14ac:dyDescent="0.3">
      <c r="K15449" t="s">
        <v>82755</v>
      </c>
      <c r="L15449" t="s">
        <v>82756</v>
      </c>
      <c r="M15449" t="s">
        <v>52</v>
      </c>
      <c r="O15449" s="1">
        <v>41405</v>
      </c>
      <c r="P15449">
        <v>606100</v>
      </c>
      <c r="Q15449" t="s">
        <v>82757</v>
      </c>
      <c r="R15449" t="s">
        <v>82758</v>
      </c>
      <c r="S15449" t="s">
        <v>82759</v>
      </c>
      <c r="T15449" t="s">
        <v>82760</v>
      </c>
      <c r="U15449" t="s">
        <v>34</v>
      </c>
      <c r="V15449" t="s">
        <v>368</v>
      </c>
      <c r="W15449">
        <v>4</v>
      </c>
      <c r="X15449" t="s">
        <v>1445</v>
      </c>
      <c r="Y15449" t="s">
        <v>1445</v>
      </c>
      <c r="Z15449" t="s">
        <v>69868</v>
      </c>
    </row>
    <row r="15450" spans="11:26" x14ac:dyDescent="0.3">
      <c r="K15450" t="s">
        <v>82755</v>
      </c>
      <c r="L15450" t="s">
        <v>82761</v>
      </c>
      <c r="M15450" t="s">
        <v>52</v>
      </c>
      <c r="O15450" t="s">
        <v>6017</v>
      </c>
      <c r="P15450">
        <v>303050</v>
      </c>
      <c r="Q15450" t="s">
        <v>82762</v>
      </c>
      <c r="R15450" t="s">
        <v>82763</v>
      </c>
      <c r="S15450" t="s">
        <v>82764</v>
      </c>
      <c r="T15450" t="s">
        <v>82765</v>
      </c>
      <c r="U15450" t="s">
        <v>34</v>
      </c>
      <c r="V15450" t="s">
        <v>46</v>
      </c>
      <c r="W15450" t="s">
        <v>167</v>
      </c>
      <c r="X15450" t="s">
        <v>168</v>
      </c>
      <c r="Y15450" t="s">
        <v>169</v>
      </c>
      <c r="Z15450" s="1">
        <v>41275</v>
      </c>
    </row>
    <row r="15451" spans="11:26" x14ac:dyDescent="0.3">
      <c r="K15451" t="s">
        <v>82766</v>
      </c>
      <c r="L15451" t="s">
        <v>82767</v>
      </c>
      <c r="M15451" t="s">
        <v>28</v>
      </c>
      <c r="N15451" t="s">
        <v>40</v>
      </c>
      <c r="O15451" t="s">
        <v>82768</v>
      </c>
      <c r="P15451">
        <v>701000</v>
      </c>
      <c r="Q15451" t="s">
        <v>82769</v>
      </c>
      <c r="R15451" t="s">
        <v>82770</v>
      </c>
      <c r="S15451" t="s">
        <v>82771</v>
      </c>
      <c r="T15451" t="s">
        <v>82772</v>
      </c>
      <c r="U15451" t="s">
        <v>345</v>
      </c>
      <c r="V15451" t="s">
        <v>2141</v>
      </c>
      <c r="W15451">
        <v>42</v>
      </c>
      <c r="X15451" t="s">
        <v>2142</v>
      </c>
      <c r="Y15451" t="s">
        <v>2142</v>
      </c>
    </row>
    <row r="15452" spans="11:26" x14ac:dyDescent="0.3">
      <c r="K15452" t="s">
        <v>82766</v>
      </c>
      <c r="L15452" t="s">
        <v>82773</v>
      </c>
      <c r="M15452" t="s">
        <v>28</v>
      </c>
      <c r="N15452" t="s">
        <v>29</v>
      </c>
      <c r="O15452" s="1">
        <v>40758</v>
      </c>
      <c r="P15452">
        <v>1700000</v>
      </c>
      <c r="Q15452" t="s">
        <v>82774</v>
      </c>
      <c r="R15452" t="s">
        <v>82775</v>
      </c>
      <c r="S15452" t="s">
        <v>82776</v>
      </c>
      <c r="T15452" t="s">
        <v>4038</v>
      </c>
      <c r="U15452" t="s">
        <v>34</v>
      </c>
      <c r="V15452" t="s">
        <v>46</v>
      </c>
      <c r="W15452" t="s">
        <v>260</v>
      </c>
      <c r="X15452" t="s">
        <v>402</v>
      </c>
      <c r="Y15452" t="s">
        <v>17551</v>
      </c>
      <c r="Z15452" s="1">
        <v>31778</v>
      </c>
    </row>
    <row r="15453" spans="11:26" x14ac:dyDescent="0.3">
      <c r="K15453" t="s">
        <v>82777</v>
      </c>
      <c r="L15453" t="s">
        <v>82778</v>
      </c>
      <c r="M15453" t="s">
        <v>28</v>
      </c>
      <c r="O15453" s="1">
        <v>40788</v>
      </c>
      <c r="P15453">
        <v>2000000</v>
      </c>
      <c r="Q15453" t="s">
        <v>82779</v>
      </c>
      <c r="R15453" t="s">
        <v>82780</v>
      </c>
      <c r="S15453" t="s">
        <v>82781</v>
      </c>
      <c r="T15453" t="s">
        <v>74</v>
      </c>
      <c r="U15453" t="s">
        <v>34</v>
      </c>
      <c r="V15453" t="s">
        <v>46</v>
      </c>
      <c r="W15453" t="s">
        <v>106</v>
      </c>
      <c r="X15453" t="s">
        <v>107</v>
      </c>
      <c r="Y15453" t="s">
        <v>1975</v>
      </c>
    </row>
    <row r="15454" spans="11:26" x14ac:dyDescent="0.3">
      <c r="K15454" t="s">
        <v>82782</v>
      </c>
      <c r="L15454" t="s">
        <v>82783</v>
      </c>
      <c r="M15454" t="s">
        <v>3620</v>
      </c>
      <c r="O15454" s="1">
        <v>41620</v>
      </c>
      <c r="P15454">
        <v>335000</v>
      </c>
      <c r="Q15454" t="s">
        <v>82784</v>
      </c>
      <c r="R15454" t="s">
        <v>82785</v>
      </c>
      <c r="S15454" t="s">
        <v>82786</v>
      </c>
      <c r="T15454" t="s">
        <v>82787</v>
      </c>
      <c r="U15454" t="s">
        <v>34</v>
      </c>
      <c r="V15454" t="s">
        <v>5813</v>
      </c>
      <c r="W15454">
        <v>7</v>
      </c>
      <c r="X15454" t="s">
        <v>5814</v>
      </c>
      <c r="Y15454" t="s">
        <v>5814</v>
      </c>
      <c r="Z15454" s="1">
        <v>39275</v>
      </c>
    </row>
    <row r="15455" spans="11:26" x14ac:dyDescent="0.3">
      <c r="K15455" t="s">
        <v>82782</v>
      </c>
      <c r="L15455" t="s">
        <v>82788</v>
      </c>
      <c r="M15455" t="s">
        <v>52</v>
      </c>
      <c r="O15455" s="1">
        <v>42044</v>
      </c>
      <c r="P15455">
        <v>4600000</v>
      </c>
      <c r="Q15455" t="s">
        <v>82789</v>
      </c>
      <c r="R15455" t="s">
        <v>82790</v>
      </c>
      <c r="U15455" t="s">
        <v>345</v>
      </c>
    </row>
    <row r="15456" spans="11:26" x14ac:dyDescent="0.3">
      <c r="K15456" t="s">
        <v>82791</v>
      </c>
      <c r="L15456" t="s">
        <v>82792</v>
      </c>
      <c r="M15456" t="s">
        <v>52</v>
      </c>
      <c r="O15456" s="1">
        <v>41642</v>
      </c>
      <c r="P15456">
        <v>300000</v>
      </c>
      <c r="Q15456" t="s">
        <v>82793</v>
      </c>
      <c r="R15456" t="s">
        <v>82794</v>
      </c>
      <c r="S15456" t="s">
        <v>82795</v>
      </c>
      <c r="T15456" t="s">
        <v>82796</v>
      </c>
      <c r="U15456" t="s">
        <v>34</v>
      </c>
      <c r="Z15456" s="1">
        <v>40909</v>
      </c>
    </row>
    <row r="15457" spans="11:26" x14ac:dyDescent="0.3">
      <c r="K15457" t="s">
        <v>82797</v>
      </c>
      <c r="L15457" t="s">
        <v>82798</v>
      </c>
      <c r="M15457" t="s">
        <v>91</v>
      </c>
      <c r="O15457" t="s">
        <v>18713</v>
      </c>
      <c r="Q15457" t="s">
        <v>82799</v>
      </c>
      <c r="R15457" t="s">
        <v>82800</v>
      </c>
      <c r="S15457" t="s">
        <v>82801</v>
      </c>
      <c r="T15457" t="s">
        <v>82802</v>
      </c>
      <c r="U15457" t="s">
        <v>34</v>
      </c>
      <c r="V15457" t="s">
        <v>454</v>
      </c>
      <c r="W15457">
        <v>19</v>
      </c>
      <c r="X15457" t="s">
        <v>53805</v>
      </c>
      <c r="Y15457" t="s">
        <v>53805</v>
      </c>
      <c r="Z15457" s="1">
        <v>36903</v>
      </c>
    </row>
    <row r="15458" spans="11:26" x14ac:dyDescent="0.3">
      <c r="K15458" t="s">
        <v>82803</v>
      </c>
      <c r="L15458" t="s">
        <v>82804</v>
      </c>
      <c r="M15458" t="s">
        <v>52</v>
      </c>
      <c r="O15458" s="1">
        <v>41281</v>
      </c>
      <c r="P15458">
        <v>1400000</v>
      </c>
      <c r="Q15458" t="s">
        <v>82805</v>
      </c>
      <c r="R15458" t="s">
        <v>82806</v>
      </c>
      <c r="S15458" t="s">
        <v>82807</v>
      </c>
      <c r="T15458" t="s">
        <v>82808</v>
      </c>
      <c r="U15458" t="s">
        <v>34</v>
      </c>
      <c r="V15458" t="s">
        <v>46</v>
      </c>
      <c r="W15458" t="s">
        <v>167</v>
      </c>
      <c r="X15458" t="s">
        <v>168</v>
      </c>
      <c r="Y15458" t="s">
        <v>169</v>
      </c>
      <c r="Z15458" s="1">
        <v>41648</v>
      </c>
    </row>
    <row r="15459" spans="11:26" x14ac:dyDescent="0.3">
      <c r="K15459" t="s">
        <v>82809</v>
      </c>
      <c r="L15459" t="s">
        <v>82810</v>
      </c>
      <c r="M15459" t="s">
        <v>91</v>
      </c>
      <c r="O15459" t="s">
        <v>9611</v>
      </c>
      <c r="Q15459" t="s">
        <v>82811</v>
      </c>
      <c r="R15459" t="s">
        <v>82812</v>
      </c>
      <c r="S15459" t="s">
        <v>82813</v>
      </c>
      <c r="T15459" t="s">
        <v>74</v>
      </c>
      <c r="U15459" t="s">
        <v>345</v>
      </c>
      <c r="Z15459" s="1">
        <v>39448</v>
      </c>
    </row>
    <row r="15460" spans="11:26" x14ac:dyDescent="0.3">
      <c r="K15460" t="s">
        <v>82814</v>
      </c>
      <c r="L15460" t="s">
        <v>82815</v>
      </c>
      <c r="M15460" t="s">
        <v>52</v>
      </c>
      <c r="O15460" t="s">
        <v>13596</v>
      </c>
      <c r="P15460">
        <v>300000</v>
      </c>
      <c r="Q15460" t="s">
        <v>82816</v>
      </c>
      <c r="R15460" t="s">
        <v>82817</v>
      </c>
      <c r="S15460" t="s">
        <v>82818</v>
      </c>
      <c r="T15460" t="s">
        <v>205</v>
      </c>
      <c r="U15460" t="s">
        <v>34</v>
      </c>
      <c r="Z15460" s="1">
        <v>40705</v>
      </c>
    </row>
    <row r="15461" spans="11:26" x14ac:dyDescent="0.3">
      <c r="K15461" t="s">
        <v>82819</v>
      </c>
      <c r="L15461" t="s">
        <v>82820</v>
      </c>
      <c r="M15461" t="s">
        <v>190</v>
      </c>
      <c r="O15461" s="1">
        <v>40638</v>
      </c>
      <c r="Q15461" t="s">
        <v>82821</v>
      </c>
      <c r="R15461" t="s">
        <v>82822</v>
      </c>
      <c r="S15461" t="s">
        <v>82823</v>
      </c>
      <c r="T15461" t="s">
        <v>8979</v>
      </c>
      <c r="U15461" t="s">
        <v>34</v>
      </c>
      <c r="V15461" t="s">
        <v>46</v>
      </c>
      <c r="W15461" t="s">
        <v>106</v>
      </c>
      <c r="X15461" t="s">
        <v>107</v>
      </c>
      <c r="Y15461" t="s">
        <v>1016</v>
      </c>
      <c r="Z15461" s="1">
        <v>37987</v>
      </c>
    </row>
    <row r="15462" spans="11:26" x14ac:dyDescent="0.3">
      <c r="K15462" t="s">
        <v>82824</v>
      </c>
      <c r="L15462" t="s">
        <v>82825</v>
      </c>
      <c r="M15462" t="s">
        <v>52</v>
      </c>
      <c r="O15462" t="s">
        <v>1971</v>
      </c>
      <c r="Q15462" t="s">
        <v>82826</v>
      </c>
      <c r="R15462" t="s">
        <v>82827</v>
      </c>
      <c r="S15462" t="s">
        <v>82828</v>
      </c>
      <c r="T15462" t="s">
        <v>5804</v>
      </c>
      <c r="U15462" t="s">
        <v>34</v>
      </c>
      <c r="V15462" t="s">
        <v>1816</v>
      </c>
      <c r="W15462">
        <v>9</v>
      </c>
      <c r="X15462" t="s">
        <v>82829</v>
      </c>
      <c r="Y15462" t="s">
        <v>82830</v>
      </c>
      <c r="Z15462" s="1">
        <v>32143</v>
      </c>
    </row>
    <row r="15463" spans="11:26" x14ac:dyDescent="0.3">
      <c r="K15463" t="s">
        <v>82831</v>
      </c>
      <c r="L15463" t="s">
        <v>82832</v>
      </c>
      <c r="M15463" t="s">
        <v>324</v>
      </c>
      <c r="O15463" s="1">
        <v>40370</v>
      </c>
      <c r="P15463">
        <v>60000</v>
      </c>
      <c r="Q15463" t="s">
        <v>82833</v>
      </c>
      <c r="R15463" t="s">
        <v>82834</v>
      </c>
      <c r="S15463" t="s">
        <v>82835</v>
      </c>
      <c r="T15463" t="s">
        <v>115</v>
      </c>
      <c r="U15463" t="s">
        <v>34</v>
      </c>
      <c r="V15463" t="s">
        <v>65</v>
      </c>
      <c r="W15463">
        <v>30</v>
      </c>
      <c r="X15463" t="s">
        <v>4743</v>
      </c>
      <c r="Y15463" t="s">
        <v>4743</v>
      </c>
      <c r="Z15463" s="1">
        <v>37987</v>
      </c>
    </row>
    <row r="15464" spans="11:26" x14ac:dyDescent="0.3">
      <c r="K15464" t="s">
        <v>82831</v>
      </c>
      <c r="L15464" t="s">
        <v>82836</v>
      </c>
      <c r="M15464" t="s">
        <v>52</v>
      </c>
      <c r="O15464" s="1">
        <v>41285</v>
      </c>
      <c r="P15464">
        <v>2700000</v>
      </c>
      <c r="Q15464" t="s">
        <v>82837</v>
      </c>
      <c r="R15464" t="s">
        <v>82838</v>
      </c>
      <c r="S15464" t="s">
        <v>82839</v>
      </c>
      <c r="T15464" t="s">
        <v>2364</v>
      </c>
      <c r="U15464" t="s">
        <v>34</v>
      </c>
      <c r="V15464" t="s">
        <v>46</v>
      </c>
      <c r="W15464" t="s">
        <v>106</v>
      </c>
      <c r="X15464" t="s">
        <v>107</v>
      </c>
      <c r="Y15464" t="s">
        <v>446</v>
      </c>
      <c r="Z15464" s="1">
        <v>38353</v>
      </c>
    </row>
    <row r="15465" spans="11:26" x14ac:dyDescent="0.3">
      <c r="K15465" t="s">
        <v>82831</v>
      </c>
      <c r="L15465" t="s">
        <v>82840</v>
      </c>
      <c r="M15465" t="s">
        <v>52</v>
      </c>
      <c r="O15465" s="1">
        <v>41192</v>
      </c>
      <c r="P15465">
        <v>1600000</v>
      </c>
      <c r="Q15465" t="s">
        <v>82841</v>
      </c>
      <c r="R15465" t="s">
        <v>82842</v>
      </c>
      <c r="S15465" t="s">
        <v>82843</v>
      </c>
      <c r="T15465" t="s">
        <v>82844</v>
      </c>
      <c r="U15465" t="s">
        <v>345</v>
      </c>
      <c r="V15465" t="s">
        <v>65</v>
      </c>
      <c r="W15465">
        <v>23</v>
      </c>
      <c r="X15465" t="s">
        <v>297</v>
      </c>
      <c r="Y15465" t="s">
        <v>297</v>
      </c>
      <c r="Z15465" s="1">
        <v>39299</v>
      </c>
    </row>
    <row r="15466" spans="11:26" x14ac:dyDescent="0.3">
      <c r="K15466" t="s">
        <v>82831</v>
      </c>
      <c r="L15466" t="s">
        <v>82845</v>
      </c>
      <c r="M15466" t="s">
        <v>28</v>
      </c>
      <c r="N15466" t="s">
        <v>40</v>
      </c>
      <c r="O15466" s="1">
        <v>42096</v>
      </c>
      <c r="P15466">
        <v>7500000</v>
      </c>
      <c r="Q15466" t="s">
        <v>82846</v>
      </c>
      <c r="R15466" t="s">
        <v>82847</v>
      </c>
      <c r="S15466" t="s">
        <v>82848</v>
      </c>
      <c r="T15466" t="s">
        <v>19876</v>
      </c>
      <c r="U15466" t="s">
        <v>34</v>
      </c>
      <c r="V15466" t="s">
        <v>65</v>
      </c>
      <c r="W15466">
        <v>23</v>
      </c>
      <c r="X15466" t="s">
        <v>297</v>
      </c>
      <c r="Y15466" t="s">
        <v>297</v>
      </c>
      <c r="Z15466" s="1">
        <v>39448</v>
      </c>
    </row>
    <row r="15467" spans="11:26" x14ac:dyDescent="0.3">
      <c r="K15467" t="s">
        <v>82831</v>
      </c>
      <c r="L15467" t="s">
        <v>82849</v>
      </c>
      <c r="M15467" t="s">
        <v>324</v>
      </c>
      <c r="O15467" s="1">
        <v>40914</v>
      </c>
      <c r="P15467">
        <v>500000</v>
      </c>
      <c r="Q15467" t="s">
        <v>82850</v>
      </c>
      <c r="R15467" t="s">
        <v>82851</v>
      </c>
      <c r="S15467" t="s">
        <v>82852</v>
      </c>
      <c r="T15467" t="s">
        <v>2364</v>
      </c>
      <c r="U15467" t="s">
        <v>345</v>
      </c>
      <c r="V15467" t="s">
        <v>96</v>
      </c>
      <c r="W15467" t="s">
        <v>5722</v>
      </c>
      <c r="X15467" t="s">
        <v>50728</v>
      </c>
      <c r="Y15467" t="s">
        <v>82853</v>
      </c>
    </row>
    <row r="15468" spans="11:26" x14ac:dyDescent="0.3">
      <c r="K15468" t="s">
        <v>82831</v>
      </c>
      <c r="L15468" t="s">
        <v>82854</v>
      </c>
      <c r="M15468" t="s">
        <v>52</v>
      </c>
      <c r="O15468" s="1">
        <v>41640</v>
      </c>
      <c r="P15468">
        <v>1000000</v>
      </c>
      <c r="Q15468" t="s">
        <v>82855</v>
      </c>
      <c r="R15468" t="s">
        <v>82856</v>
      </c>
      <c r="S15468" t="s">
        <v>82857</v>
      </c>
      <c r="T15468" t="s">
        <v>82858</v>
      </c>
      <c r="U15468" t="s">
        <v>34</v>
      </c>
      <c r="V15468" t="s">
        <v>46</v>
      </c>
      <c r="W15468" t="s">
        <v>106</v>
      </c>
      <c r="X15468" t="s">
        <v>107</v>
      </c>
      <c r="Y15468" t="s">
        <v>396</v>
      </c>
      <c r="Z15468" t="s">
        <v>1226</v>
      </c>
    </row>
    <row r="15469" spans="11:26" x14ac:dyDescent="0.3">
      <c r="K15469" t="s">
        <v>82831</v>
      </c>
      <c r="L15469" t="s">
        <v>82859</v>
      </c>
      <c r="M15469" t="s">
        <v>256</v>
      </c>
      <c r="O15469" t="s">
        <v>15577</v>
      </c>
      <c r="P15469">
        <v>3000000</v>
      </c>
      <c r="Q15469" t="s">
        <v>82860</v>
      </c>
      <c r="R15469" t="s">
        <v>82861</v>
      </c>
      <c r="T15469" t="s">
        <v>24278</v>
      </c>
      <c r="U15469" t="s">
        <v>34</v>
      </c>
      <c r="V15469" t="s">
        <v>46</v>
      </c>
      <c r="W15469" t="s">
        <v>2265</v>
      </c>
      <c r="X15469" t="s">
        <v>2266</v>
      </c>
      <c r="Y15469" t="s">
        <v>22021</v>
      </c>
    </row>
    <row r="15470" spans="11:26" x14ac:dyDescent="0.3">
      <c r="K15470" t="s">
        <v>82862</v>
      </c>
      <c r="L15470" t="s">
        <v>82863</v>
      </c>
      <c r="M15470" t="s">
        <v>52</v>
      </c>
      <c r="O15470" t="s">
        <v>33881</v>
      </c>
      <c r="P15470">
        <v>150000</v>
      </c>
      <c r="Q15470" t="s">
        <v>82864</v>
      </c>
      <c r="R15470" t="s">
        <v>82865</v>
      </c>
      <c r="S15470" t="s">
        <v>82866</v>
      </c>
      <c r="T15470" t="s">
        <v>33558</v>
      </c>
      <c r="U15470" t="s">
        <v>34</v>
      </c>
      <c r="V15470" t="s">
        <v>1939</v>
      </c>
      <c r="W15470">
        <v>27</v>
      </c>
      <c r="X15470" t="s">
        <v>2997</v>
      </c>
      <c r="Y15470" t="s">
        <v>2998</v>
      </c>
      <c r="Z15470" s="1">
        <v>37231</v>
      </c>
    </row>
    <row r="15471" spans="11:26" x14ac:dyDescent="0.3">
      <c r="K15471" t="s">
        <v>82867</v>
      </c>
      <c r="L15471" t="s">
        <v>82868</v>
      </c>
      <c r="M15471" t="s">
        <v>190</v>
      </c>
      <c r="O15471" t="s">
        <v>41897</v>
      </c>
      <c r="Q15471" t="s">
        <v>82869</v>
      </c>
      <c r="R15471" t="s">
        <v>82870</v>
      </c>
      <c r="S15471" t="s">
        <v>82871</v>
      </c>
      <c r="T15471" t="s">
        <v>2126</v>
      </c>
      <c r="U15471" t="s">
        <v>34</v>
      </c>
      <c r="V15471" t="s">
        <v>46</v>
      </c>
      <c r="W15471" t="s">
        <v>2104</v>
      </c>
      <c r="X15471" t="s">
        <v>2105</v>
      </c>
      <c r="Y15471" t="s">
        <v>4667</v>
      </c>
      <c r="Z15471" s="1">
        <v>39448</v>
      </c>
    </row>
    <row r="15472" spans="11:26" x14ac:dyDescent="0.3">
      <c r="K15472" t="s">
        <v>82872</v>
      </c>
      <c r="L15472" t="s">
        <v>82873</v>
      </c>
      <c r="M15472" t="s">
        <v>28</v>
      </c>
      <c r="O15472" t="s">
        <v>13927</v>
      </c>
      <c r="P15472">
        <v>3500000</v>
      </c>
      <c r="Q15472" t="s">
        <v>82874</v>
      </c>
      <c r="R15472" t="s">
        <v>82875</v>
      </c>
      <c r="S15472" t="s">
        <v>82876</v>
      </c>
      <c r="T15472" t="s">
        <v>64</v>
      </c>
      <c r="U15472" t="s">
        <v>345</v>
      </c>
      <c r="V15472" t="s">
        <v>46</v>
      </c>
      <c r="W15472" t="s">
        <v>167</v>
      </c>
      <c r="X15472" t="s">
        <v>168</v>
      </c>
      <c r="Y15472" t="s">
        <v>169</v>
      </c>
    </row>
    <row r="15473" spans="11:26" x14ac:dyDescent="0.3">
      <c r="K15473" t="s">
        <v>82877</v>
      </c>
      <c r="L15473" t="s">
        <v>82878</v>
      </c>
      <c r="M15473" t="s">
        <v>52</v>
      </c>
      <c r="O15473" s="1">
        <v>42007</v>
      </c>
      <c r="P15473">
        <v>200000</v>
      </c>
      <c r="Q15473" t="s">
        <v>82879</v>
      </c>
      <c r="R15473" t="s">
        <v>82880</v>
      </c>
      <c r="S15473" t="s">
        <v>82881</v>
      </c>
      <c r="T15473" t="s">
        <v>124</v>
      </c>
      <c r="U15473" t="s">
        <v>345</v>
      </c>
      <c r="V15473" t="s">
        <v>46</v>
      </c>
      <c r="W15473" t="s">
        <v>471</v>
      </c>
      <c r="X15473" t="s">
        <v>1482</v>
      </c>
      <c r="Y15473" t="s">
        <v>1482</v>
      </c>
    </row>
    <row r="15474" spans="11:26" x14ac:dyDescent="0.3">
      <c r="K15474" t="s">
        <v>82882</v>
      </c>
      <c r="L15474" t="s">
        <v>82883</v>
      </c>
      <c r="M15474" t="s">
        <v>190</v>
      </c>
      <c r="O15474" t="s">
        <v>9970</v>
      </c>
      <c r="Q15474" t="s">
        <v>82884</v>
      </c>
      <c r="R15474" t="s">
        <v>82885</v>
      </c>
      <c r="S15474" t="s">
        <v>82886</v>
      </c>
      <c r="T15474" t="s">
        <v>82887</v>
      </c>
      <c r="U15474" t="s">
        <v>34</v>
      </c>
      <c r="V15474" t="s">
        <v>46</v>
      </c>
      <c r="W15474" t="s">
        <v>106</v>
      </c>
      <c r="X15474" t="s">
        <v>107</v>
      </c>
      <c r="Y15474" t="s">
        <v>116</v>
      </c>
      <c r="Z15474" s="1">
        <v>41275</v>
      </c>
    </row>
    <row r="15475" spans="11:26" x14ac:dyDescent="0.3">
      <c r="K15475" t="s">
        <v>82888</v>
      </c>
      <c r="L15475" t="s">
        <v>82889</v>
      </c>
      <c r="M15475" t="s">
        <v>190</v>
      </c>
      <c r="O15475" s="1">
        <v>41739</v>
      </c>
      <c r="P15475">
        <v>42000</v>
      </c>
      <c r="Q15475" t="s">
        <v>82890</v>
      </c>
      <c r="R15475" t="s">
        <v>82891</v>
      </c>
      <c r="S15475" t="s">
        <v>82892</v>
      </c>
      <c r="T15475" t="s">
        <v>1294</v>
      </c>
      <c r="U15475" t="s">
        <v>34</v>
      </c>
      <c r="V15475" t="s">
        <v>46</v>
      </c>
      <c r="W15475" t="s">
        <v>106</v>
      </c>
      <c r="X15475" t="s">
        <v>107</v>
      </c>
      <c r="Y15475" t="s">
        <v>1882</v>
      </c>
    </row>
    <row r="15476" spans="11:26" x14ac:dyDescent="0.3">
      <c r="K15476" t="s">
        <v>82893</v>
      </c>
      <c r="L15476" t="s">
        <v>82894</v>
      </c>
      <c r="M15476" t="s">
        <v>749</v>
      </c>
      <c r="O15476" t="s">
        <v>66118</v>
      </c>
      <c r="P15476">
        <v>68123</v>
      </c>
      <c r="Q15476" t="s">
        <v>82895</v>
      </c>
      <c r="R15476" t="s">
        <v>82896</v>
      </c>
      <c r="S15476" t="s">
        <v>82897</v>
      </c>
      <c r="T15476" t="s">
        <v>205</v>
      </c>
      <c r="U15476" t="s">
        <v>34</v>
      </c>
      <c r="V15476" t="s">
        <v>22348</v>
      </c>
      <c r="W15476">
        <v>8</v>
      </c>
      <c r="X15476" t="s">
        <v>44538</v>
      </c>
      <c r="Y15476" t="s">
        <v>44538</v>
      </c>
    </row>
    <row r="15477" spans="11:26" x14ac:dyDescent="0.3">
      <c r="K15477" t="s">
        <v>82893</v>
      </c>
      <c r="L15477" t="s">
        <v>82898</v>
      </c>
      <c r="M15477" t="s">
        <v>749</v>
      </c>
      <c r="O15477" s="1">
        <v>41223</v>
      </c>
      <c r="P15477">
        <v>4098</v>
      </c>
      <c r="Q15477" t="s">
        <v>82899</v>
      </c>
      <c r="R15477" t="s">
        <v>82900</v>
      </c>
      <c r="S15477" t="s">
        <v>82901</v>
      </c>
      <c r="T15477" t="s">
        <v>29725</v>
      </c>
      <c r="U15477" t="s">
        <v>34</v>
      </c>
      <c r="V15477" t="s">
        <v>65</v>
      </c>
      <c r="W15477">
        <v>23</v>
      </c>
      <c r="X15477" t="s">
        <v>297</v>
      </c>
      <c r="Y15477" t="s">
        <v>297</v>
      </c>
      <c r="Z15477" s="1">
        <v>41277</v>
      </c>
    </row>
    <row r="15478" spans="11:26" x14ac:dyDescent="0.3">
      <c r="K15478" t="s">
        <v>82893</v>
      </c>
      <c r="L15478" t="s">
        <v>82902</v>
      </c>
      <c r="M15478" t="s">
        <v>223</v>
      </c>
      <c r="O15478" t="s">
        <v>9135</v>
      </c>
      <c r="P15478">
        <v>46610</v>
      </c>
      <c r="Q15478" t="s">
        <v>82903</v>
      </c>
      <c r="R15478" t="s">
        <v>82904</v>
      </c>
      <c r="S15478" t="s">
        <v>82905</v>
      </c>
      <c r="T15478" t="s">
        <v>124</v>
      </c>
      <c r="U15478" t="s">
        <v>34</v>
      </c>
      <c r="V15478" t="s">
        <v>65</v>
      </c>
      <c r="W15478">
        <v>22</v>
      </c>
      <c r="X15478" t="s">
        <v>66</v>
      </c>
      <c r="Y15478" t="s">
        <v>66</v>
      </c>
      <c r="Z15478" s="1">
        <v>37987</v>
      </c>
    </row>
    <row r="15479" spans="11:26" x14ac:dyDescent="0.3">
      <c r="K15479" t="s">
        <v>82893</v>
      </c>
      <c r="L15479" t="s">
        <v>82906</v>
      </c>
      <c r="M15479" t="s">
        <v>52</v>
      </c>
      <c r="O15479" t="s">
        <v>13914</v>
      </c>
      <c r="P15479">
        <v>48517</v>
      </c>
      <c r="Q15479" t="s">
        <v>82907</v>
      </c>
      <c r="R15479" t="s">
        <v>82908</v>
      </c>
      <c r="S15479" t="s">
        <v>82909</v>
      </c>
      <c r="T15479" t="s">
        <v>82910</v>
      </c>
      <c r="U15479" t="s">
        <v>178</v>
      </c>
      <c r="V15479" t="s">
        <v>46</v>
      </c>
      <c r="W15479" t="s">
        <v>106</v>
      </c>
      <c r="X15479" t="s">
        <v>107</v>
      </c>
      <c r="Y15479" t="s">
        <v>1882</v>
      </c>
      <c r="Z15479" s="1">
        <v>39083</v>
      </c>
    </row>
    <row r="15480" spans="11:26" x14ac:dyDescent="0.3">
      <c r="K15480" t="s">
        <v>82893</v>
      </c>
      <c r="L15480" t="s">
        <v>82911</v>
      </c>
      <c r="M15480" t="s">
        <v>52</v>
      </c>
      <c r="O15480" s="1">
        <v>41191</v>
      </c>
      <c r="P15480">
        <v>113821</v>
      </c>
      <c r="Q15480" t="s">
        <v>82912</v>
      </c>
      <c r="R15480" t="s">
        <v>82913</v>
      </c>
      <c r="U15480" t="s">
        <v>34</v>
      </c>
      <c r="V15480" t="s">
        <v>96</v>
      </c>
      <c r="W15480" t="s">
        <v>97</v>
      </c>
      <c r="X15480" t="s">
        <v>98</v>
      </c>
      <c r="Y15480" t="s">
        <v>12659</v>
      </c>
      <c r="Z15480" t="s">
        <v>47685</v>
      </c>
    </row>
    <row r="15481" spans="11:26" x14ac:dyDescent="0.3">
      <c r="K15481" t="s">
        <v>82914</v>
      </c>
      <c r="L15481" t="s">
        <v>82915</v>
      </c>
      <c r="M15481" t="s">
        <v>28</v>
      </c>
      <c r="O15481" s="1">
        <v>41283</v>
      </c>
      <c r="P15481">
        <v>196330</v>
      </c>
      <c r="Q15481" t="s">
        <v>82916</v>
      </c>
      <c r="R15481" t="s">
        <v>82917</v>
      </c>
      <c r="S15481" t="s">
        <v>82918</v>
      </c>
      <c r="T15481" t="s">
        <v>82919</v>
      </c>
      <c r="U15481" t="s">
        <v>34</v>
      </c>
      <c r="V15481" t="s">
        <v>46</v>
      </c>
      <c r="W15481" t="s">
        <v>167</v>
      </c>
      <c r="X15481" t="s">
        <v>168</v>
      </c>
      <c r="Y15481" t="s">
        <v>169</v>
      </c>
      <c r="Z15481" s="1">
        <v>41641</v>
      </c>
    </row>
    <row r="15482" spans="11:26" x14ac:dyDescent="0.3">
      <c r="K15482" t="s">
        <v>82914</v>
      </c>
      <c r="L15482" t="s">
        <v>82920</v>
      </c>
      <c r="M15482" t="s">
        <v>324</v>
      </c>
      <c r="O15482" s="1">
        <v>41285</v>
      </c>
      <c r="P15482">
        <v>257578</v>
      </c>
      <c r="Q15482" t="s">
        <v>82921</v>
      </c>
      <c r="R15482" t="s">
        <v>82922</v>
      </c>
      <c r="S15482" t="s">
        <v>82923</v>
      </c>
      <c r="T15482" t="s">
        <v>85</v>
      </c>
      <c r="U15482" t="s">
        <v>34</v>
      </c>
      <c r="V15482" t="s">
        <v>35</v>
      </c>
      <c r="W15482">
        <v>19</v>
      </c>
      <c r="X15482" t="s">
        <v>792</v>
      </c>
      <c r="Y15482" t="s">
        <v>792</v>
      </c>
      <c r="Z15482" s="1">
        <v>35431</v>
      </c>
    </row>
    <row r="15483" spans="11:26" x14ac:dyDescent="0.3">
      <c r="K15483" t="s">
        <v>82914</v>
      </c>
      <c r="L15483" t="s">
        <v>82924</v>
      </c>
      <c r="M15483" t="s">
        <v>28</v>
      </c>
      <c r="O15483" s="1">
        <v>41648</v>
      </c>
      <c r="P15483">
        <v>787918</v>
      </c>
      <c r="Q15483" t="s">
        <v>82925</v>
      </c>
      <c r="R15483" t="s">
        <v>82926</v>
      </c>
      <c r="S15483" t="s">
        <v>82927</v>
      </c>
      <c r="T15483" t="s">
        <v>150</v>
      </c>
      <c r="U15483" t="s">
        <v>34</v>
      </c>
      <c r="V15483" t="s">
        <v>46</v>
      </c>
      <c r="W15483" t="s">
        <v>471</v>
      </c>
      <c r="X15483" t="s">
        <v>969</v>
      </c>
      <c r="Y15483" t="s">
        <v>969</v>
      </c>
      <c r="Z15483" s="1">
        <v>37987</v>
      </c>
    </row>
    <row r="15484" spans="11:26" x14ac:dyDescent="0.3">
      <c r="K15484" t="s">
        <v>82914</v>
      </c>
      <c r="L15484" t="s">
        <v>82928</v>
      </c>
      <c r="M15484" t="s">
        <v>52</v>
      </c>
      <c r="O15484" s="1">
        <v>42011</v>
      </c>
      <c r="P15484">
        <v>196475</v>
      </c>
      <c r="Q15484" t="s">
        <v>82929</v>
      </c>
      <c r="R15484" t="s">
        <v>82930</v>
      </c>
      <c r="S15484" t="s">
        <v>82931</v>
      </c>
      <c r="T15484" t="s">
        <v>150</v>
      </c>
      <c r="U15484" t="s">
        <v>34</v>
      </c>
      <c r="V15484" t="s">
        <v>46</v>
      </c>
      <c r="W15484" t="s">
        <v>620</v>
      </c>
      <c r="X15484" t="s">
        <v>621</v>
      </c>
      <c r="Y15484" t="s">
        <v>621</v>
      </c>
      <c r="Z15484" s="1">
        <v>31413</v>
      </c>
    </row>
    <row r="15485" spans="11:26" x14ac:dyDescent="0.3">
      <c r="K15485" t="s">
        <v>82932</v>
      </c>
      <c r="L15485" t="s">
        <v>82933</v>
      </c>
      <c r="M15485" t="s">
        <v>91</v>
      </c>
      <c r="O15485" t="s">
        <v>21013</v>
      </c>
      <c r="Q15485" t="s">
        <v>82934</v>
      </c>
      <c r="R15485" t="s">
        <v>82935</v>
      </c>
      <c r="S15485" t="s">
        <v>82936</v>
      </c>
      <c r="T15485" t="s">
        <v>95</v>
      </c>
      <c r="U15485" t="s">
        <v>345</v>
      </c>
      <c r="V15485" t="s">
        <v>206</v>
      </c>
      <c r="W15485" t="s">
        <v>82937</v>
      </c>
      <c r="X15485" t="s">
        <v>82938</v>
      </c>
      <c r="Y15485" t="s">
        <v>82938</v>
      </c>
      <c r="Z15485" s="1">
        <v>37995</v>
      </c>
    </row>
    <row r="15486" spans="11:26" x14ac:dyDescent="0.3">
      <c r="K15486" t="s">
        <v>82939</v>
      </c>
      <c r="L15486" t="s">
        <v>82940</v>
      </c>
      <c r="M15486" t="s">
        <v>256</v>
      </c>
      <c r="O15486" t="s">
        <v>37935</v>
      </c>
      <c r="P15486">
        <v>2455000</v>
      </c>
      <c r="Q15486" t="s">
        <v>82941</v>
      </c>
      <c r="R15486" t="s">
        <v>82942</v>
      </c>
      <c r="S15486" t="s">
        <v>82943</v>
      </c>
      <c r="T15486" t="s">
        <v>115</v>
      </c>
      <c r="U15486" t="s">
        <v>34</v>
      </c>
      <c r="V15486" t="s">
        <v>46</v>
      </c>
      <c r="W15486" t="s">
        <v>158</v>
      </c>
      <c r="X15486" t="s">
        <v>159</v>
      </c>
      <c r="Y15486" t="s">
        <v>63703</v>
      </c>
      <c r="Z15486" s="1">
        <v>40909</v>
      </c>
    </row>
    <row r="15487" spans="11:26" x14ac:dyDescent="0.3">
      <c r="K15487" t="s">
        <v>82944</v>
      </c>
      <c r="L15487" t="s">
        <v>82945</v>
      </c>
      <c r="M15487" t="s">
        <v>52</v>
      </c>
      <c r="O15487" t="s">
        <v>7911</v>
      </c>
      <c r="P15487">
        <v>50000</v>
      </c>
      <c r="Q15487" t="s">
        <v>82946</v>
      </c>
      <c r="R15487" t="s">
        <v>82947</v>
      </c>
      <c r="S15487" t="s">
        <v>82948</v>
      </c>
      <c r="T15487" t="s">
        <v>5540</v>
      </c>
      <c r="U15487" t="s">
        <v>34</v>
      </c>
      <c r="V15487" t="s">
        <v>46</v>
      </c>
      <c r="W15487" t="s">
        <v>217</v>
      </c>
      <c r="X15487" t="s">
        <v>218</v>
      </c>
      <c r="Y15487" t="s">
        <v>7236</v>
      </c>
      <c r="Z15487" s="1">
        <v>39448</v>
      </c>
    </row>
    <row r="15488" spans="11:26" x14ac:dyDescent="0.3">
      <c r="K15488" t="s">
        <v>82949</v>
      </c>
      <c r="L15488" t="s">
        <v>82950</v>
      </c>
      <c r="M15488" t="s">
        <v>52</v>
      </c>
      <c r="O15488" s="1">
        <v>41281</v>
      </c>
      <c r="P15488">
        <v>150000</v>
      </c>
      <c r="Q15488" t="s">
        <v>82951</v>
      </c>
      <c r="R15488" t="s">
        <v>82952</v>
      </c>
      <c r="S15488" t="s">
        <v>82953</v>
      </c>
      <c r="T15488" t="s">
        <v>2364</v>
      </c>
      <c r="U15488" t="s">
        <v>34</v>
      </c>
      <c r="V15488" t="s">
        <v>96</v>
      </c>
      <c r="W15488" t="s">
        <v>5722</v>
      </c>
      <c r="X15488" t="s">
        <v>30961</v>
      </c>
      <c r="Y15488" t="s">
        <v>30962</v>
      </c>
      <c r="Z15488" s="1">
        <v>37259</v>
      </c>
    </row>
    <row r="15489" spans="11:26" x14ac:dyDescent="0.3">
      <c r="K15489" t="s">
        <v>82949</v>
      </c>
      <c r="L15489" t="s">
        <v>82954</v>
      </c>
      <c r="M15489" t="s">
        <v>52</v>
      </c>
      <c r="O15489" s="1">
        <v>41334</v>
      </c>
      <c r="P15489">
        <v>10000</v>
      </c>
      <c r="Q15489" t="s">
        <v>82955</v>
      </c>
      <c r="R15489" t="s">
        <v>82956</v>
      </c>
      <c r="S15489" t="s">
        <v>82957</v>
      </c>
      <c r="T15489" t="s">
        <v>95</v>
      </c>
      <c r="U15489" t="s">
        <v>34</v>
      </c>
      <c r="V15489" t="s">
        <v>46</v>
      </c>
      <c r="W15489" t="s">
        <v>106</v>
      </c>
      <c r="X15489" t="s">
        <v>107</v>
      </c>
      <c r="Y15489" t="s">
        <v>6950</v>
      </c>
    </row>
    <row r="15490" spans="11:26" x14ac:dyDescent="0.3">
      <c r="K15490" t="s">
        <v>82958</v>
      </c>
      <c r="L15490" t="s">
        <v>82959</v>
      </c>
      <c r="M15490" t="s">
        <v>52</v>
      </c>
      <c r="O15490" t="s">
        <v>5101</v>
      </c>
      <c r="P15490">
        <v>1100000</v>
      </c>
      <c r="Q15490" t="s">
        <v>82960</v>
      </c>
      <c r="R15490" t="s">
        <v>82961</v>
      </c>
      <c r="S15490" t="s">
        <v>82962</v>
      </c>
      <c r="T15490" t="s">
        <v>5882</v>
      </c>
      <c r="U15490" t="s">
        <v>34</v>
      </c>
    </row>
    <row r="15491" spans="11:26" x14ac:dyDescent="0.3">
      <c r="K15491" t="s">
        <v>82958</v>
      </c>
      <c r="L15491" t="s">
        <v>82963</v>
      </c>
      <c r="M15491" t="s">
        <v>223</v>
      </c>
      <c r="O15491" t="s">
        <v>59591</v>
      </c>
      <c r="P15491">
        <v>500000</v>
      </c>
      <c r="Q15491" t="s">
        <v>82964</v>
      </c>
      <c r="R15491" t="s">
        <v>82965</v>
      </c>
      <c r="S15491" t="s">
        <v>82966</v>
      </c>
      <c r="T15491" t="s">
        <v>95</v>
      </c>
      <c r="U15491" t="s">
        <v>1158</v>
      </c>
      <c r="V15491" t="s">
        <v>46</v>
      </c>
      <c r="W15491" t="s">
        <v>106</v>
      </c>
      <c r="X15491" t="s">
        <v>107</v>
      </c>
      <c r="Y15491" t="s">
        <v>6761</v>
      </c>
      <c r="Z15491" s="1">
        <v>35431</v>
      </c>
    </row>
    <row r="15492" spans="11:26" x14ac:dyDescent="0.3">
      <c r="K15492" t="s">
        <v>82958</v>
      </c>
      <c r="L15492" t="s">
        <v>82967</v>
      </c>
      <c r="M15492" t="s">
        <v>28</v>
      </c>
      <c r="N15492" t="s">
        <v>40</v>
      </c>
      <c r="O15492" t="s">
        <v>19243</v>
      </c>
      <c r="P15492">
        <v>2000000</v>
      </c>
      <c r="Q15492" t="s">
        <v>82968</v>
      </c>
      <c r="R15492" t="s">
        <v>82969</v>
      </c>
      <c r="T15492" t="s">
        <v>95</v>
      </c>
      <c r="U15492" t="s">
        <v>345</v>
      </c>
      <c r="V15492" t="s">
        <v>1816</v>
      </c>
      <c r="W15492">
        <v>2</v>
      </c>
      <c r="X15492" t="s">
        <v>2981</v>
      </c>
      <c r="Y15492" t="s">
        <v>2981</v>
      </c>
    </row>
    <row r="15493" spans="11:26" x14ac:dyDescent="0.3">
      <c r="K15493" t="s">
        <v>82958</v>
      </c>
      <c r="L15493" t="s">
        <v>82970</v>
      </c>
      <c r="M15493" t="s">
        <v>52</v>
      </c>
      <c r="O15493" t="s">
        <v>11122</v>
      </c>
      <c r="P15493">
        <v>1130000</v>
      </c>
      <c r="Q15493" t="s">
        <v>82971</v>
      </c>
      <c r="R15493" t="s">
        <v>82972</v>
      </c>
      <c r="S15493" t="s">
        <v>82973</v>
      </c>
      <c r="T15493" t="s">
        <v>95</v>
      </c>
      <c r="U15493" t="s">
        <v>34</v>
      </c>
      <c r="V15493" t="s">
        <v>1922</v>
      </c>
      <c r="W15493">
        <v>23</v>
      </c>
      <c r="X15493" t="s">
        <v>5254</v>
      </c>
      <c r="Y15493" t="s">
        <v>5254</v>
      </c>
      <c r="Z15493" s="1">
        <v>38353</v>
      </c>
    </row>
    <row r="15494" spans="11:26" x14ac:dyDescent="0.3">
      <c r="K15494" t="s">
        <v>82958</v>
      </c>
      <c r="L15494" t="s">
        <v>82974</v>
      </c>
      <c r="M15494" t="s">
        <v>28</v>
      </c>
      <c r="O15494" t="s">
        <v>10042</v>
      </c>
      <c r="P15494">
        <v>674028</v>
      </c>
      <c r="Q15494" t="s">
        <v>82975</v>
      </c>
      <c r="R15494" t="s">
        <v>82976</v>
      </c>
      <c r="S15494" t="s">
        <v>82977</v>
      </c>
      <c r="T15494" t="s">
        <v>82978</v>
      </c>
      <c r="U15494" t="s">
        <v>34</v>
      </c>
      <c r="V15494" t="s">
        <v>568</v>
      </c>
      <c r="W15494">
        <v>7</v>
      </c>
      <c r="X15494" t="s">
        <v>1286</v>
      </c>
      <c r="Y15494" t="s">
        <v>82979</v>
      </c>
      <c r="Z15494" s="1">
        <v>40914</v>
      </c>
    </row>
    <row r="15495" spans="11:26" x14ac:dyDescent="0.3">
      <c r="K15495" t="s">
        <v>82980</v>
      </c>
      <c r="L15495" t="s">
        <v>82981</v>
      </c>
      <c r="M15495" t="s">
        <v>190</v>
      </c>
      <c r="O15495" s="1">
        <v>42011</v>
      </c>
      <c r="Q15495" t="s">
        <v>82982</v>
      </c>
      <c r="R15495" t="s">
        <v>82983</v>
      </c>
      <c r="S15495" t="s">
        <v>82984</v>
      </c>
      <c r="T15495" t="s">
        <v>82985</v>
      </c>
      <c r="U15495" t="s">
        <v>34</v>
      </c>
      <c r="V15495" t="s">
        <v>528</v>
      </c>
      <c r="W15495">
        <v>9</v>
      </c>
      <c r="X15495" t="s">
        <v>529</v>
      </c>
      <c r="Y15495" t="s">
        <v>529</v>
      </c>
      <c r="Z15495" s="1">
        <v>40545</v>
      </c>
    </row>
    <row r="15496" spans="11:26" x14ac:dyDescent="0.3">
      <c r="K15496" t="s">
        <v>82980</v>
      </c>
      <c r="L15496" t="s">
        <v>82986</v>
      </c>
      <c r="M15496" t="s">
        <v>52</v>
      </c>
      <c r="O15496" s="1">
        <v>41285</v>
      </c>
      <c r="P15496">
        <v>640215</v>
      </c>
      <c r="Q15496" t="s">
        <v>82987</v>
      </c>
      <c r="R15496" t="s">
        <v>82988</v>
      </c>
      <c r="S15496" t="s">
        <v>82989</v>
      </c>
      <c r="T15496" t="s">
        <v>95</v>
      </c>
      <c r="U15496" t="s">
        <v>34</v>
      </c>
      <c r="V15496" t="s">
        <v>46</v>
      </c>
      <c r="W15496" t="s">
        <v>133</v>
      </c>
      <c r="X15496" t="s">
        <v>3028</v>
      </c>
      <c r="Y15496" t="s">
        <v>3029</v>
      </c>
    </row>
    <row r="15497" spans="11:26" x14ac:dyDescent="0.3">
      <c r="K15497" t="s">
        <v>82990</v>
      </c>
      <c r="L15497" t="s">
        <v>82991</v>
      </c>
      <c r="M15497" t="s">
        <v>52</v>
      </c>
      <c r="O15497" s="1">
        <v>40917</v>
      </c>
      <c r="P15497">
        <v>125000</v>
      </c>
      <c r="Q15497" t="s">
        <v>82992</v>
      </c>
      <c r="R15497" t="s">
        <v>82993</v>
      </c>
      <c r="S15497" t="s">
        <v>82994</v>
      </c>
      <c r="T15497" t="s">
        <v>1063</v>
      </c>
      <c r="U15497" t="s">
        <v>34</v>
      </c>
      <c r="V15497" t="s">
        <v>46</v>
      </c>
      <c r="W15497" t="s">
        <v>195</v>
      </c>
      <c r="X15497" t="s">
        <v>196</v>
      </c>
      <c r="Y15497" t="s">
        <v>4509</v>
      </c>
    </row>
    <row r="15498" spans="11:26" x14ac:dyDescent="0.3">
      <c r="K15498" t="s">
        <v>82990</v>
      </c>
      <c r="L15498" t="s">
        <v>82995</v>
      </c>
      <c r="M15498" t="s">
        <v>52</v>
      </c>
      <c r="O15498" s="1">
        <v>41406</v>
      </c>
      <c r="P15498">
        <v>100000</v>
      </c>
      <c r="Q15498" t="s">
        <v>82996</v>
      </c>
      <c r="R15498" t="s">
        <v>82997</v>
      </c>
      <c r="S15498" t="s">
        <v>82998</v>
      </c>
      <c r="T15498" t="s">
        <v>95</v>
      </c>
      <c r="U15498" t="s">
        <v>34</v>
      </c>
      <c r="V15498" t="s">
        <v>46</v>
      </c>
      <c r="W15498" t="s">
        <v>106</v>
      </c>
      <c r="X15498" t="s">
        <v>107</v>
      </c>
      <c r="Y15498" t="s">
        <v>390</v>
      </c>
      <c r="Z15498" s="1">
        <v>34335</v>
      </c>
    </row>
    <row r="15499" spans="11:26" x14ac:dyDescent="0.3">
      <c r="K15499" t="s">
        <v>82999</v>
      </c>
      <c r="L15499" t="s">
        <v>83000</v>
      </c>
      <c r="M15499" t="s">
        <v>28</v>
      </c>
      <c r="O15499" t="s">
        <v>1355</v>
      </c>
      <c r="P15499">
        <v>3000000</v>
      </c>
      <c r="Q15499" t="s">
        <v>83001</v>
      </c>
      <c r="R15499" t="s">
        <v>83002</v>
      </c>
      <c r="S15499" t="s">
        <v>83003</v>
      </c>
      <c r="T15499" t="s">
        <v>95</v>
      </c>
      <c r="U15499" t="s">
        <v>34</v>
      </c>
      <c r="V15499" t="s">
        <v>206</v>
      </c>
      <c r="W15499" t="s">
        <v>5797</v>
      </c>
      <c r="X15499" t="s">
        <v>34515</v>
      </c>
      <c r="Y15499" t="s">
        <v>34515</v>
      </c>
      <c r="Z15499" s="1">
        <v>37987</v>
      </c>
    </row>
    <row r="15500" spans="11:26" x14ac:dyDescent="0.3">
      <c r="K15500" t="s">
        <v>83004</v>
      </c>
      <c r="L15500" t="s">
        <v>83005</v>
      </c>
      <c r="M15500" t="s">
        <v>28</v>
      </c>
      <c r="O15500" s="1">
        <v>41640</v>
      </c>
      <c r="P15500">
        <v>435823</v>
      </c>
      <c r="Q15500" t="s">
        <v>83006</v>
      </c>
      <c r="R15500" t="s">
        <v>83007</v>
      </c>
      <c r="S15500" t="s">
        <v>83008</v>
      </c>
      <c r="T15500" t="s">
        <v>1063</v>
      </c>
      <c r="U15500" t="s">
        <v>178</v>
      </c>
      <c r="V15500" t="s">
        <v>46</v>
      </c>
      <c r="W15500" t="s">
        <v>346</v>
      </c>
      <c r="X15500" t="s">
        <v>25251</v>
      </c>
      <c r="Y15500" t="s">
        <v>20963</v>
      </c>
      <c r="Z15500" s="1">
        <v>30317</v>
      </c>
    </row>
    <row r="15501" spans="11:26" x14ac:dyDescent="0.3">
      <c r="K15501" t="s">
        <v>83004</v>
      </c>
      <c r="L15501" t="s">
        <v>83009</v>
      </c>
      <c r="M15501" t="s">
        <v>52</v>
      </c>
      <c r="O15501" s="1">
        <v>40919</v>
      </c>
      <c r="P15501">
        <v>64414</v>
      </c>
      <c r="Q15501" t="s">
        <v>83010</v>
      </c>
      <c r="R15501" t="s">
        <v>83011</v>
      </c>
      <c r="S15501" t="s">
        <v>83012</v>
      </c>
      <c r="T15501" t="s">
        <v>95</v>
      </c>
      <c r="U15501" t="s">
        <v>34</v>
      </c>
      <c r="V15501" t="s">
        <v>46</v>
      </c>
      <c r="W15501" t="s">
        <v>1659</v>
      </c>
      <c r="X15501" t="s">
        <v>1660</v>
      </c>
      <c r="Y15501" t="s">
        <v>1660</v>
      </c>
    </row>
    <row r="15502" spans="11:26" x14ac:dyDescent="0.3">
      <c r="K15502" t="s">
        <v>83004</v>
      </c>
      <c r="L15502" t="s">
        <v>83013</v>
      </c>
      <c r="M15502" t="s">
        <v>52</v>
      </c>
      <c r="O15502" s="1">
        <v>42006</v>
      </c>
      <c r="P15502">
        <v>60156</v>
      </c>
      <c r="Q15502" t="s">
        <v>83014</v>
      </c>
      <c r="R15502" t="s">
        <v>83015</v>
      </c>
      <c r="S15502" t="s">
        <v>83016</v>
      </c>
      <c r="T15502" t="s">
        <v>6</v>
      </c>
      <c r="U15502" t="s">
        <v>34</v>
      </c>
      <c r="V15502" t="s">
        <v>46</v>
      </c>
      <c r="W15502" t="s">
        <v>106</v>
      </c>
      <c r="X15502" t="s">
        <v>1562</v>
      </c>
      <c r="Y15502" t="s">
        <v>79200</v>
      </c>
      <c r="Z15502" s="1">
        <v>40179</v>
      </c>
    </row>
    <row r="15503" spans="11:26" x14ac:dyDescent="0.3">
      <c r="K15503" t="s">
        <v>83017</v>
      </c>
      <c r="L15503" t="s">
        <v>83018</v>
      </c>
      <c r="M15503" t="s">
        <v>28</v>
      </c>
      <c r="O15503" t="s">
        <v>37898</v>
      </c>
      <c r="P15503">
        <v>999857</v>
      </c>
      <c r="Q15503" t="s">
        <v>83019</v>
      </c>
      <c r="R15503" t="s">
        <v>83020</v>
      </c>
      <c r="S15503" t="s">
        <v>83021</v>
      </c>
      <c r="T15503" t="s">
        <v>95</v>
      </c>
      <c r="U15503" t="s">
        <v>34</v>
      </c>
      <c r="V15503" t="s">
        <v>46</v>
      </c>
      <c r="W15503" t="s">
        <v>75</v>
      </c>
      <c r="X15503" t="s">
        <v>464</v>
      </c>
      <c r="Y15503" t="s">
        <v>464</v>
      </c>
      <c r="Z15503" s="1">
        <v>39448</v>
      </c>
    </row>
    <row r="15504" spans="11:26" x14ac:dyDescent="0.3">
      <c r="K15504" t="s">
        <v>83022</v>
      </c>
      <c r="L15504" t="s">
        <v>83023</v>
      </c>
      <c r="M15504" t="s">
        <v>28</v>
      </c>
      <c r="N15504" t="s">
        <v>29</v>
      </c>
      <c r="O15504" t="s">
        <v>21763</v>
      </c>
      <c r="P15504">
        <v>6500000</v>
      </c>
      <c r="Q15504" t="s">
        <v>83024</v>
      </c>
      <c r="R15504" t="s">
        <v>83025</v>
      </c>
      <c r="S15504" t="s">
        <v>83026</v>
      </c>
      <c r="T15504" t="s">
        <v>30202</v>
      </c>
      <c r="U15504" t="s">
        <v>345</v>
      </c>
      <c r="V15504" t="s">
        <v>46</v>
      </c>
      <c r="W15504" t="s">
        <v>228</v>
      </c>
      <c r="X15504" t="s">
        <v>229</v>
      </c>
      <c r="Y15504" t="s">
        <v>12625</v>
      </c>
    </row>
    <row r="15505" spans="11:26" x14ac:dyDescent="0.3">
      <c r="K15505" t="s">
        <v>83022</v>
      </c>
      <c r="L15505" t="s">
        <v>83027</v>
      </c>
      <c r="M15505" t="s">
        <v>28</v>
      </c>
      <c r="N15505" t="s">
        <v>1189</v>
      </c>
      <c r="O15505" t="s">
        <v>1999</v>
      </c>
      <c r="P15505">
        <v>54000000</v>
      </c>
      <c r="Q15505" t="s">
        <v>83028</v>
      </c>
      <c r="R15505" t="s">
        <v>83029</v>
      </c>
      <c r="S15505" t="s">
        <v>83030</v>
      </c>
      <c r="T15505" t="s">
        <v>83031</v>
      </c>
      <c r="U15505" t="s">
        <v>34</v>
      </c>
      <c r="V15505" t="s">
        <v>46</v>
      </c>
      <c r="W15505" t="s">
        <v>1337</v>
      </c>
      <c r="X15505" t="s">
        <v>1338</v>
      </c>
      <c r="Y15505" t="s">
        <v>1338</v>
      </c>
      <c r="Z15505" s="1">
        <v>40179</v>
      </c>
    </row>
    <row r="15506" spans="11:26" x14ac:dyDescent="0.3">
      <c r="K15506" t="s">
        <v>83022</v>
      </c>
      <c r="L15506" t="s">
        <v>83032</v>
      </c>
      <c r="M15506" t="s">
        <v>28</v>
      </c>
      <c r="N15506" t="s">
        <v>40</v>
      </c>
      <c r="O15506" s="1">
        <v>39091</v>
      </c>
      <c r="P15506">
        <v>1500000</v>
      </c>
      <c r="Q15506" t="s">
        <v>83033</v>
      </c>
      <c r="R15506" t="s">
        <v>83034</v>
      </c>
      <c r="S15506" t="s">
        <v>83035</v>
      </c>
      <c r="T15506" t="s">
        <v>10296</v>
      </c>
      <c r="U15506" t="s">
        <v>178</v>
      </c>
      <c r="V15506" t="s">
        <v>46</v>
      </c>
      <c r="W15506" t="s">
        <v>620</v>
      </c>
      <c r="X15506" t="s">
        <v>621</v>
      </c>
      <c r="Y15506" t="s">
        <v>621</v>
      </c>
      <c r="Z15506" s="1">
        <v>40544</v>
      </c>
    </row>
    <row r="15507" spans="11:26" x14ac:dyDescent="0.3">
      <c r="K15507" t="s">
        <v>83022</v>
      </c>
      <c r="L15507" t="s">
        <v>83036</v>
      </c>
      <c r="M15507" t="s">
        <v>28</v>
      </c>
      <c r="N15507" t="s">
        <v>493</v>
      </c>
      <c r="O15507" t="s">
        <v>965</v>
      </c>
      <c r="P15507">
        <v>23000000</v>
      </c>
      <c r="Q15507" t="s">
        <v>83037</v>
      </c>
      <c r="R15507" t="s">
        <v>83038</v>
      </c>
      <c r="S15507" t="s">
        <v>83039</v>
      </c>
      <c r="T15507" t="s">
        <v>85</v>
      </c>
      <c r="U15507" t="s">
        <v>34</v>
      </c>
      <c r="V15507" t="s">
        <v>206</v>
      </c>
      <c r="W15507" t="s">
        <v>207</v>
      </c>
      <c r="X15507" t="s">
        <v>208</v>
      </c>
      <c r="Y15507" t="s">
        <v>208</v>
      </c>
      <c r="Z15507" s="1">
        <v>39450</v>
      </c>
    </row>
    <row r="15508" spans="11:26" x14ac:dyDescent="0.3">
      <c r="K15508" t="s">
        <v>83022</v>
      </c>
      <c r="L15508" t="s">
        <v>83040</v>
      </c>
      <c r="M15508" t="s">
        <v>28</v>
      </c>
      <c r="O15508" t="s">
        <v>49180</v>
      </c>
      <c r="P15508">
        <v>5000000</v>
      </c>
      <c r="Q15508" t="s">
        <v>83041</v>
      </c>
      <c r="R15508" t="s">
        <v>83042</v>
      </c>
      <c r="U15508" t="s">
        <v>34</v>
      </c>
    </row>
    <row r="15509" spans="11:26" x14ac:dyDescent="0.3">
      <c r="K15509" t="s">
        <v>83043</v>
      </c>
      <c r="L15509" t="s">
        <v>83044</v>
      </c>
      <c r="M15509" t="s">
        <v>52</v>
      </c>
      <c r="O15509" t="s">
        <v>379</v>
      </c>
      <c r="P15509">
        <v>175000</v>
      </c>
      <c r="Q15509" t="s">
        <v>83045</v>
      </c>
      <c r="R15509" t="s">
        <v>83046</v>
      </c>
      <c r="S15509" t="s">
        <v>83047</v>
      </c>
      <c r="T15509" t="s">
        <v>83048</v>
      </c>
      <c r="U15509" t="s">
        <v>345</v>
      </c>
      <c r="V15509" t="s">
        <v>206</v>
      </c>
      <c r="W15509" t="s">
        <v>207</v>
      </c>
      <c r="X15509" t="s">
        <v>208</v>
      </c>
      <c r="Y15509" t="s">
        <v>208</v>
      </c>
      <c r="Z15509" s="1">
        <v>38718</v>
      </c>
    </row>
    <row r="15510" spans="11:26" x14ac:dyDescent="0.3">
      <c r="K15510" t="s">
        <v>83043</v>
      </c>
      <c r="L15510" t="s">
        <v>83049</v>
      </c>
      <c r="M15510" t="s">
        <v>52</v>
      </c>
      <c r="O15510" t="s">
        <v>2354</v>
      </c>
      <c r="P15510">
        <v>325000</v>
      </c>
      <c r="Q15510" t="s">
        <v>83050</v>
      </c>
      <c r="R15510" t="s">
        <v>83051</v>
      </c>
      <c r="S15510" t="s">
        <v>83052</v>
      </c>
      <c r="T15510" t="s">
        <v>83053</v>
      </c>
      <c r="U15510" t="s">
        <v>34</v>
      </c>
      <c r="V15510" t="s">
        <v>1072</v>
      </c>
      <c r="W15510">
        <v>7</v>
      </c>
      <c r="X15510" t="s">
        <v>1581</v>
      </c>
      <c r="Y15510" t="s">
        <v>1581</v>
      </c>
    </row>
    <row r="15511" spans="11:26" x14ac:dyDescent="0.3">
      <c r="K15511" t="s">
        <v>83043</v>
      </c>
      <c r="L15511" t="s">
        <v>83054</v>
      </c>
      <c r="M15511" t="s">
        <v>52</v>
      </c>
      <c r="O15511" s="1">
        <v>42248</v>
      </c>
      <c r="P15511">
        <v>620000</v>
      </c>
      <c r="Q15511" t="s">
        <v>83055</v>
      </c>
      <c r="R15511" t="s">
        <v>83056</v>
      </c>
      <c r="T15511" t="s">
        <v>95</v>
      </c>
      <c r="U15511" t="s">
        <v>34</v>
      </c>
      <c r="V15511" t="s">
        <v>1090</v>
      </c>
      <c r="W15511">
        <v>9</v>
      </c>
      <c r="X15511" t="s">
        <v>3588</v>
      </c>
      <c r="Y15511" t="s">
        <v>3588</v>
      </c>
      <c r="Z15511" s="1">
        <v>37987</v>
      </c>
    </row>
    <row r="15512" spans="11:26" x14ac:dyDescent="0.3">
      <c r="K15512" t="s">
        <v>83043</v>
      </c>
      <c r="L15512" t="s">
        <v>83057</v>
      </c>
      <c r="M15512" t="s">
        <v>52</v>
      </c>
      <c r="O15512" t="s">
        <v>4528</v>
      </c>
      <c r="P15512">
        <v>150000</v>
      </c>
      <c r="Q15512" t="s">
        <v>83058</v>
      </c>
      <c r="R15512" t="s">
        <v>83059</v>
      </c>
      <c r="S15512" t="s">
        <v>83060</v>
      </c>
      <c r="T15512" t="s">
        <v>83061</v>
      </c>
      <c r="U15512" t="s">
        <v>34</v>
      </c>
      <c r="V15512" t="s">
        <v>206</v>
      </c>
      <c r="W15512" t="s">
        <v>207</v>
      </c>
      <c r="X15512" t="s">
        <v>208</v>
      </c>
      <c r="Y15512" t="s">
        <v>208</v>
      </c>
      <c r="Z15512" t="s">
        <v>83062</v>
      </c>
    </row>
    <row r="15513" spans="11:26" x14ac:dyDescent="0.3">
      <c r="K15513" t="s">
        <v>83043</v>
      </c>
      <c r="L15513" t="s">
        <v>83063</v>
      </c>
      <c r="M15513" t="s">
        <v>52</v>
      </c>
      <c r="O15513" t="s">
        <v>933</v>
      </c>
      <c r="P15513">
        <v>11000</v>
      </c>
      <c r="Q15513" t="s">
        <v>83064</v>
      </c>
      <c r="R15513" t="s">
        <v>83065</v>
      </c>
      <c r="S15513" t="s">
        <v>83066</v>
      </c>
      <c r="T15513" t="s">
        <v>83067</v>
      </c>
      <c r="U15513" t="s">
        <v>34</v>
      </c>
    </row>
    <row r="15514" spans="11:26" x14ac:dyDescent="0.3">
      <c r="K15514" t="s">
        <v>83068</v>
      </c>
      <c r="L15514" t="s">
        <v>83069</v>
      </c>
      <c r="M15514" t="s">
        <v>28</v>
      </c>
      <c r="N15514" t="s">
        <v>29</v>
      </c>
      <c r="O15514" t="s">
        <v>64767</v>
      </c>
      <c r="P15514">
        <v>6000000</v>
      </c>
      <c r="Q15514" t="s">
        <v>83070</v>
      </c>
      <c r="R15514" t="s">
        <v>83071</v>
      </c>
      <c r="T15514" t="s">
        <v>83072</v>
      </c>
      <c r="U15514" t="s">
        <v>34</v>
      </c>
    </row>
    <row r="15515" spans="11:26" x14ac:dyDescent="0.3">
      <c r="K15515" t="s">
        <v>83068</v>
      </c>
      <c r="L15515" t="s">
        <v>83073</v>
      </c>
      <c r="M15515" t="s">
        <v>28</v>
      </c>
      <c r="N15515" t="s">
        <v>40</v>
      </c>
      <c r="O15515" s="1">
        <v>39089</v>
      </c>
      <c r="P15515">
        <v>2800000</v>
      </c>
      <c r="Q15515" t="s">
        <v>83074</v>
      </c>
      <c r="R15515" t="s">
        <v>83075</v>
      </c>
      <c r="S15515" t="s">
        <v>83076</v>
      </c>
      <c r="T15515" t="s">
        <v>83077</v>
      </c>
      <c r="U15515" t="s">
        <v>34</v>
      </c>
      <c r="V15515" t="s">
        <v>1048</v>
      </c>
      <c r="W15515">
        <v>11</v>
      </c>
      <c r="X15515" t="s">
        <v>1498</v>
      </c>
      <c r="Y15515" t="s">
        <v>1498</v>
      </c>
      <c r="Z15515" s="1">
        <v>39455</v>
      </c>
    </row>
    <row r="15516" spans="11:26" x14ac:dyDescent="0.3">
      <c r="K15516" t="s">
        <v>83068</v>
      </c>
      <c r="L15516" t="s">
        <v>83078</v>
      </c>
      <c r="M15516" t="s">
        <v>324</v>
      </c>
      <c r="O15516" s="1">
        <v>39087</v>
      </c>
      <c r="P15516">
        <v>250000</v>
      </c>
      <c r="Q15516" t="s">
        <v>83079</v>
      </c>
      <c r="R15516" t="s">
        <v>83080</v>
      </c>
      <c r="S15516" t="s">
        <v>83081</v>
      </c>
      <c r="T15516" t="s">
        <v>83082</v>
      </c>
      <c r="U15516" t="s">
        <v>34</v>
      </c>
      <c r="V15516" t="s">
        <v>768</v>
      </c>
      <c r="W15516">
        <v>48</v>
      </c>
      <c r="X15516" t="s">
        <v>769</v>
      </c>
      <c r="Y15516" t="s">
        <v>769</v>
      </c>
    </row>
    <row r="15517" spans="11:26" x14ac:dyDescent="0.3">
      <c r="K15517" t="s">
        <v>83068</v>
      </c>
      <c r="L15517" t="s">
        <v>83083</v>
      </c>
      <c r="M15517" t="s">
        <v>28</v>
      </c>
      <c r="O15517" s="1">
        <v>41376</v>
      </c>
      <c r="P15517">
        <v>1500000</v>
      </c>
      <c r="Q15517" t="s">
        <v>83084</v>
      </c>
      <c r="R15517" t="s">
        <v>83085</v>
      </c>
      <c r="S15517" t="s">
        <v>83086</v>
      </c>
      <c r="T15517" t="s">
        <v>83087</v>
      </c>
      <c r="U15517" t="s">
        <v>178</v>
      </c>
      <c r="V15517" t="s">
        <v>46</v>
      </c>
      <c r="W15517" t="s">
        <v>106</v>
      </c>
      <c r="X15517" t="s">
        <v>107</v>
      </c>
      <c r="Y15517" t="s">
        <v>1016</v>
      </c>
    </row>
    <row r="15518" spans="11:26" x14ac:dyDescent="0.3">
      <c r="K15518" t="s">
        <v>83088</v>
      </c>
      <c r="L15518" t="s">
        <v>83089</v>
      </c>
      <c r="M15518" t="s">
        <v>52</v>
      </c>
      <c r="O15518" s="1">
        <v>41676</v>
      </c>
      <c r="P15518">
        <v>375000</v>
      </c>
      <c r="Q15518" t="s">
        <v>83090</v>
      </c>
      <c r="R15518" t="s">
        <v>83091</v>
      </c>
      <c r="S15518" t="s">
        <v>83092</v>
      </c>
      <c r="T15518" t="s">
        <v>83093</v>
      </c>
      <c r="U15518" t="s">
        <v>34</v>
      </c>
      <c r="V15518" t="s">
        <v>46</v>
      </c>
      <c r="W15518" t="s">
        <v>106</v>
      </c>
      <c r="X15518" t="s">
        <v>151</v>
      </c>
      <c r="Y15518" t="s">
        <v>151</v>
      </c>
      <c r="Z15518" s="1">
        <v>41284</v>
      </c>
    </row>
    <row r="15519" spans="11:26" x14ac:dyDescent="0.3">
      <c r="K15519" t="s">
        <v>83094</v>
      </c>
      <c r="L15519" t="s">
        <v>83095</v>
      </c>
      <c r="M15519" t="s">
        <v>52</v>
      </c>
      <c r="O15519" s="1">
        <v>42006</v>
      </c>
      <c r="P15519">
        <v>33887</v>
      </c>
      <c r="Q15519" t="s">
        <v>83096</v>
      </c>
      <c r="R15519" t="s">
        <v>83097</v>
      </c>
      <c r="S15519" t="s">
        <v>83098</v>
      </c>
      <c r="T15519" t="s">
        <v>14310</v>
      </c>
      <c r="U15519" t="s">
        <v>34</v>
      </c>
      <c r="V15519" t="s">
        <v>46</v>
      </c>
      <c r="W15519" t="s">
        <v>260</v>
      </c>
      <c r="X15519" t="s">
        <v>402</v>
      </c>
      <c r="Y15519" t="s">
        <v>11245</v>
      </c>
      <c r="Z15519" s="1">
        <v>41275</v>
      </c>
    </row>
    <row r="15520" spans="11:26" x14ac:dyDescent="0.3">
      <c r="K15520" t="s">
        <v>83099</v>
      </c>
      <c r="L15520" t="s">
        <v>83100</v>
      </c>
      <c r="M15520" t="s">
        <v>52</v>
      </c>
      <c r="O15520" t="s">
        <v>6147</v>
      </c>
      <c r="P15520">
        <v>25000</v>
      </c>
      <c r="Q15520" t="s">
        <v>83101</v>
      </c>
      <c r="R15520" t="s">
        <v>83102</v>
      </c>
      <c r="S15520" t="s">
        <v>83103</v>
      </c>
      <c r="T15520" t="s">
        <v>83104</v>
      </c>
      <c r="U15520" t="s">
        <v>34</v>
      </c>
      <c r="V15520" t="s">
        <v>3124</v>
      </c>
      <c r="W15520">
        <v>5</v>
      </c>
      <c r="X15520" t="s">
        <v>63942</v>
      </c>
      <c r="Y15520" t="s">
        <v>83105</v>
      </c>
      <c r="Z15520" s="1">
        <v>33241</v>
      </c>
    </row>
    <row r="15521" spans="11:26" x14ac:dyDescent="0.3">
      <c r="K15521" t="s">
        <v>83106</v>
      </c>
      <c r="L15521" t="s">
        <v>83107</v>
      </c>
      <c r="M15521" t="s">
        <v>52</v>
      </c>
      <c r="O15521" s="1">
        <v>41276</v>
      </c>
      <c r="P15521">
        <v>13596</v>
      </c>
      <c r="Q15521" t="s">
        <v>83108</v>
      </c>
      <c r="R15521" t="s">
        <v>83109</v>
      </c>
      <c r="S15521" t="s">
        <v>83110</v>
      </c>
      <c r="T15521" t="s">
        <v>409</v>
      </c>
      <c r="U15521" t="s">
        <v>34</v>
      </c>
      <c r="V15521" t="s">
        <v>46</v>
      </c>
      <c r="W15521" t="s">
        <v>106</v>
      </c>
      <c r="X15521" t="s">
        <v>2081</v>
      </c>
      <c r="Y15521" t="s">
        <v>14269</v>
      </c>
      <c r="Z15521" s="1">
        <v>30686</v>
      </c>
    </row>
    <row r="15522" spans="11:26" x14ac:dyDescent="0.3">
      <c r="K15522" t="s">
        <v>83111</v>
      </c>
      <c r="L15522" t="s">
        <v>83112</v>
      </c>
      <c r="M15522" t="s">
        <v>28</v>
      </c>
      <c r="N15522" t="s">
        <v>40</v>
      </c>
      <c r="O15522" s="1">
        <v>41644</v>
      </c>
      <c r="P15522">
        <v>750000</v>
      </c>
      <c r="Q15522" t="s">
        <v>83113</v>
      </c>
      <c r="R15522" t="s">
        <v>83114</v>
      </c>
      <c r="S15522" t="s">
        <v>83115</v>
      </c>
      <c r="T15522" t="s">
        <v>470</v>
      </c>
      <c r="U15522" t="s">
        <v>34</v>
      </c>
      <c r="V15522" t="s">
        <v>46</v>
      </c>
      <c r="W15522" t="s">
        <v>158</v>
      </c>
      <c r="X15522" t="s">
        <v>159</v>
      </c>
      <c r="Y15522" t="s">
        <v>83116</v>
      </c>
      <c r="Z15522" s="1">
        <v>38353</v>
      </c>
    </row>
    <row r="15523" spans="11:26" x14ac:dyDescent="0.3">
      <c r="K15523" t="s">
        <v>83117</v>
      </c>
      <c r="L15523" t="s">
        <v>83118</v>
      </c>
      <c r="M15523" t="s">
        <v>52</v>
      </c>
      <c r="O15523" s="1">
        <v>42009</v>
      </c>
      <c r="P15523">
        <v>27941</v>
      </c>
      <c r="Q15523" t="s">
        <v>83119</v>
      </c>
      <c r="R15523" t="s">
        <v>83120</v>
      </c>
      <c r="T15523" t="s">
        <v>11706</v>
      </c>
      <c r="U15523" t="s">
        <v>34</v>
      </c>
      <c r="V15523" t="s">
        <v>46</v>
      </c>
      <c r="W15523" t="s">
        <v>717</v>
      </c>
      <c r="X15523" t="s">
        <v>882</v>
      </c>
      <c r="Y15523" t="s">
        <v>67677</v>
      </c>
      <c r="Z15523" s="1">
        <v>42309</v>
      </c>
    </row>
    <row r="15524" spans="11:26" x14ac:dyDescent="0.3">
      <c r="K15524" t="s">
        <v>83121</v>
      </c>
      <c r="L15524" t="s">
        <v>83122</v>
      </c>
      <c r="M15524" t="s">
        <v>52</v>
      </c>
      <c r="O15524" t="s">
        <v>1290</v>
      </c>
      <c r="P15524">
        <v>4000000</v>
      </c>
      <c r="Q15524" t="s">
        <v>83123</v>
      </c>
      <c r="R15524" t="s">
        <v>83124</v>
      </c>
      <c r="S15524" t="s">
        <v>83125</v>
      </c>
      <c r="T15524" t="s">
        <v>83126</v>
      </c>
      <c r="U15524" t="s">
        <v>34</v>
      </c>
      <c r="V15524" t="s">
        <v>46</v>
      </c>
      <c r="W15524" t="s">
        <v>437</v>
      </c>
      <c r="X15524" t="s">
        <v>8911</v>
      </c>
      <c r="Y15524" t="s">
        <v>8911</v>
      </c>
      <c r="Z15524" t="s">
        <v>69742</v>
      </c>
    </row>
    <row r="15525" spans="11:26" x14ac:dyDescent="0.3">
      <c r="K15525" t="s">
        <v>83121</v>
      </c>
      <c r="L15525" t="s">
        <v>83127</v>
      </c>
      <c r="M15525" t="s">
        <v>28</v>
      </c>
      <c r="N15525" t="s">
        <v>40</v>
      </c>
      <c r="O15525" s="1">
        <v>42160</v>
      </c>
      <c r="P15525">
        <v>13000000</v>
      </c>
      <c r="Q15525" t="s">
        <v>83128</v>
      </c>
      <c r="R15525" t="s">
        <v>83129</v>
      </c>
      <c r="S15525" t="s">
        <v>83130</v>
      </c>
      <c r="T15525" t="s">
        <v>83131</v>
      </c>
      <c r="U15525" t="s">
        <v>34</v>
      </c>
      <c r="V15525" t="s">
        <v>46</v>
      </c>
      <c r="W15525" t="s">
        <v>1731</v>
      </c>
      <c r="X15525" t="s">
        <v>1768</v>
      </c>
      <c r="Y15525" t="s">
        <v>1768</v>
      </c>
      <c r="Z15525" s="1">
        <v>40909</v>
      </c>
    </row>
    <row r="15526" spans="11:26" x14ac:dyDescent="0.3">
      <c r="K15526" t="s">
        <v>83132</v>
      </c>
      <c r="L15526" t="s">
        <v>83133</v>
      </c>
      <c r="M15526" t="s">
        <v>52</v>
      </c>
      <c r="O15526" s="1">
        <v>39484</v>
      </c>
      <c r="P15526">
        <v>25000</v>
      </c>
      <c r="Q15526" t="s">
        <v>83134</v>
      </c>
      <c r="R15526" t="s">
        <v>83135</v>
      </c>
      <c r="S15526" t="s">
        <v>83136</v>
      </c>
      <c r="T15526" t="s">
        <v>2364</v>
      </c>
      <c r="U15526" t="s">
        <v>34</v>
      </c>
      <c r="V15526" t="s">
        <v>206</v>
      </c>
      <c r="W15526" t="s">
        <v>3525</v>
      </c>
      <c r="X15526" t="s">
        <v>3526</v>
      </c>
      <c r="Y15526" t="s">
        <v>3526</v>
      </c>
      <c r="Z15526" s="1">
        <v>38718</v>
      </c>
    </row>
    <row r="15527" spans="11:26" x14ac:dyDescent="0.3">
      <c r="K15527" t="s">
        <v>83132</v>
      </c>
      <c r="L15527" t="s">
        <v>83137</v>
      </c>
      <c r="M15527" t="s">
        <v>28</v>
      </c>
      <c r="O15527" s="1">
        <v>40185</v>
      </c>
      <c r="P15527">
        <v>100000</v>
      </c>
      <c r="Q15527" t="s">
        <v>83138</v>
      </c>
      <c r="R15527" t="s">
        <v>83139</v>
      </c>
      <c r="S15527" t="s">
        <v>83140</v>
      </c>
      <c r="T15527" t="s">
        <v>74040</v>
      </c>
      <c r="U15527" t="s">
        <v>34</v>
      </c>
      <c r="V15527" t="s">
        <v>46</v>
      </c>
      <c r="W15527" t="s">
        <v>195</v>
      </c>
      <c r="X15527" t="s">
        <v>882</v>
      </c>
      <c r="Y15527" t="s">
        <v>47946</v>
      </c>
      <c r="Z15527" s="1">
        <v>37622</v>
      </c>
    </row>
    <row r="15528" spans="11:26" x14ac:dyDescent="0.3">
      <c r="K15528" t="s">
        <v>83141</v>
      </c>
      <c r="L15528" t="s">
        <v>83142</v>
      </c>
      <c r="M15528" t="s">
        <v>324</v>
      </c>
      <c r="O15528" s="1">
        <v>39823</v>
      </c>
      <c r="P15528">
        <v>300000</v>
      </c>
      <c r="Q15528" t="s">
        <v>83143</v>
      </c>
      <c r="R15528" t="s">
        <v>83144</v>
      </c>
      <c r="S15528" t="s">
        <v>83145</v>
      </c>
      <c r="T15528" t="s">
        <v>83146</v>
      </c>
      <c r="U15528" t="s">
        <v>345</v>
      </c>
      <c r="V15528" t="s">
        <v>46</v>
      </c>
      <c r="W15528" t="s">
        <v>106</v>
      </c>
      <c r="X15528" t="s">
        <v>151</v>
      </c>
      <c r="Y15528" t="s">
        <v>10229</v>
      </c>
      <c r="Z15528" s="1">
        <v>36161</v>
      </c>
    </row>
    <row r="15529" spans="11:26" x14ac:dyDescent="0.3">
      <c r="K15529" t="s">
        <v>83147</v>
      </c>
      <c r="L15529" t="s">
        <v>83148</v>
      </c>
      <c r="M15529" t="s">
        <v>52</v>
      </c>
      <c r="O15529" t="s">
        <v>83149</v>
      </c>
      <c r="Q15529" t="s">
        <v>83150</v>
      </c>
      <c r="R15529" t="s">
        <v>83151</v>
      </c>
      <c r="T15529" t="s">
        <v>296</v>
      </c>
      <c r="U15529" t="s">
        <v>34</v>
      </c>
      <c r="V15529" t="s">
        <v>46</v>
      </c>
      <c r="W15529" t="s">
        <v>217</v>
      </c>
      <c r="X15529" t="s">
        <v>53593</v>
      </c>
      <c r="Y15529" t="s">
        <v>44085</v>
      </c>
      <c r="Z15529" s="1">
        <v>33609</v>
      </c>
    </row>
    <row r="15530" spans="11:26" x14ac:dyDescent="0.3">
      <c r="K15530" t="s">
        <v>83152</v>
      </c>
      <c r="L15530" t="s">
        <v>83153</v>
      </c>
      <c r="M15530" t="s">
        <v>52</v>
      </c>
      <c r="O15530" s="1">
        <v>42005</v>
      </c>
      <c r="P15530">
        <v>170000</v>
      </c>
      <c r="Q15530" t="s">
        <v>83154</v>
      </c>
      <c r="R15530" t="s">
        <v>83155</v>
      </c>
      <c r="T15530" t="s">
        <v>6</v>
      </c>
      <c r="U15530" t="s">
        <v>34</v>
      </c>
      <c r="V15530" t="s">
        <v>206</v>
      </c>
      <c r="W15530" t="s">
        <v>207</v>
      </c>
      <c r="X15530" t="s">
        <v>208</v>
      </c>
      <c r="Y15530" t="s">
        <v>208</v>
      </c>
      <c r="Z15530" s="1">
        <v>41640</v>
      </c>
    </row>
    <row r="15531" spans="11:26" x14ac:dyDescent="0.3">
      <c r="K15531" t="s">
        <v>83156</v>
      </c>
      <c r="L15531" t="s">
        <v>83157</v>
      </c>
      <c r="M15531" t="s">
        <v>52</v>
      </c>
      <c r="O15531" t="s">
        <v>6670</v>
      </c>
      <c r="P15531">
        <v>600000</v>
      </c>
      <c r="Q15531" t="s">
        <v>83158</v>
      </c>
      <c r="R15531" t="s">
        <v>83159</v>
      </c>
      <c r="S15531" t="s">
        <v>83160</v>
      </c>
      <c r="T15531" t="s">
        <v>83161</v>
      </c>
      <c r="U15531" t="s">
        <v>34</v>
      </c>
      <c r="Z15531" s="1">
        <v>41275</v>
      </c>
    </row>
    <row r="15532" spans="11:26" x14ac:dyDescent="0.3">
      <c r="K15532" t="s">
        <v>83162</v>
      </c>
      <c r="L15532" t="s">
        <v>83163</v>
      </c>
      <c r="M15532" t="s">
        <v>52</v>
      </c>
      <c r="O15532" s="1">
        <v>39448</v>
      </c>
      <c r="P15532">
        <v>275000</v>
      </c>
      <c r="Q15532" t="s">
        <v>83164</v>
      </c>
      <c r="R15532" t="s">
        <v>83165</v>
      </c>
      <c r="S15532" t="s">
        <v>83166</v>
      </c>
      <c r="T15532" t="s">
        <v>83167</v>
      </c>
      <c r="U15532" t="s">
        <v>345</v>
      </c>
      <c r="V15532" t="s">
        <v>65</v>
      </c>
      <c r="W15532">
        <v>30</v>
      </c>
      <c r="X15532" t="s">
        <v>4743</v>
      </c>
      <c r="Y15532" t="s">
        <v>4743</v>
      </c>
      <c r="Z15532" s="1">
        <v>40181</v>
      </c>
    </row>
    <row r="15533" spans="11:26" x14ac:dyDescent="0.3">
      <c r="K15533" t="s">
        <v>83168</v>
      </c>
      <c r="L15533" t="s">
        <v>83169</v>
      </c>
      <c r="M15533" t="s">
        <v>91</v>
      </c>
      <c r="O15533" s="1">
        <v>40582</v>
      </c>
      <c r="Q15533" t="s">
        <v>83170</v>
      </c>
      <c r="R15533" t="s">
        <v>83171</v>
      </c>
      <c r="S15533" t="s">
        <v>83172</v>
      </c>
      <c r="T15533" t="s">
        <v>42429</v>
      </c>
      <c r="U15533" t="s">
        <v>34</v>
      </c>
      <c r="V15533" t="s">
        <v>65</v>
      </c>
      <c r="W15533">
        <v>22</v>
      </c>
      <c r="X15533" t="s">
        <v>66</v>
      </c>
      <c r="Y15533" t="s">
        <v>66</v>
      </c>
      <c r="Z15533" s="1">
        <v>41648</v>
      </c>
    </row>
    <row r="15534" spans="11:26" x14ac:dyDescent="0.3">
      <c r="K15534" t="s">
        <v>83173</v>
      </c>
      <c r="L15534" t="s">
        <v>83174</v>
      </c>
      <c r="M15534" t="s">
        <v>28</v>
      </c>
      <c r="O15534" t="s">
        <v>4815</v>
      </c>
      <c r="P15534">
        <v>400000</v>
      </c>
      <c r="Q15534" t="s">
        <v>83175</v>
      </c>
      <c r="R15534" t="s">
        <v>83176</v>
      </c>
      <c r="S15534" t="s">
        <v>83177</v>
      </c>
      <c r="T15534" t="s">
        <v>912</v>
      </c>
      <c r="U15534" t="s">
        <v>34</v>
      </c>
      <c r="V15534" t="s">
        <v>65</v>
      </c>
      <c r="W15534">
        <v>22</v>
      </c>
      <c r="X15534" t="s">
        <v>66</v>
      </c>
      <c r="Y15534" t="s">
        <v>66</v>
      </c>
    </row>
    <row r="15535" spans="11:26" x14ac:dyDescent="0.3">
      <c r="K15535" t="s">
        <v>83178</v>
      </c>
      <c r="L15535" t="s">
        <v>83179</v>
      </c>
      <c r="M15535" t="s">
        <v>324</v>
      </c>
      <c r="O15535" t="s">
        <v>1509</v>
      </c>
      <c r="P15535">
        <v>400000</v>
      </c>
      <c r="Q15535" t="s">
        <v>83180</v>
      </c>
      <c r="R15535" t="s">
        <v>83181</v>
      </c>
      <c r="S15535" t="s">
        <v>83182</v>
      </c>
      <c r="T15535" t="s">
        <v>83183</v>
      </c>
      <c r="U15535" t="s">
        <v>34</v>
      </c>
    </row>
    <row r="15536" spans="11:26" x14ac:dyDescent="0.3">
      <c r="K15536" t="s">
        <v>83178</v>
      </c>
      <c r="L15536" t="s">
        <v>83184</v>
      </c>
      <c r="M15536" t="s">
        <v>28</v>
      </c>
      <c r="N15536" t="s">
        <v>40</v>
      </c>
      <c r="O15536" t="s">
        <v>27980</v>
      </c>
      <c r="P15536">
        <v>3500000</v>
      </c>
      <c r="Q15536" t="s">
        <v>83185</v>
      </c>
      <c r="R15536" t="s">
        <v>83186</v>
      </c>
      <c r="S15536" t="s">
        <v>83187</v>
      </c>
      <c r="T15536" t="s">
        <v>1589</v>
      </c>
      <c r="U15536" t="s">
        <v>34</v>
      </c>
      <c r="V15536" t="s">
        <v>65</v>
      </c>
      <c r="W15536">
        <v>22</v>
      </c>
      <c r="X15536" t="s">
        <v>66</v>
      </c>
      <c r="Y15536" t="s">
        <v>66</v>
      </c>
    </row>
    <row r="15537" spans="11:26" x14ac:dyDescent="0.3">
      <c r="K15537" t="s">
        <v>83178</v>
      </c>
      <c r="L15537" t="s">
        <v>83188</v>
      </c>
      <c r="M15537" t="s">
        <v>52</v>
      </c>
      <c r="O15537" s="1">
        <v>40553</v>
      </c>
      <c r="Q15537" t="s">
        <v>83189</v>
      </c>
      <c r="R15537" t="s">
        <v>83190</v>
      </c>
      <c r="S15537" t="s">
        <v>83191</v>
      </c>
      <c r="T15537" t="s">
        <v>115</v>
      </c>
      <c r="U15537" t="s">
        <v>34</v>
      </c>
      <c r="Z15537" s="1">
        <v>40857</v>
      </c>
    </row>
    <row r="15538" spans="11:26" x14ac:dyDescent="0.3">
      <c r="K15538" t="s">
        <v>83192</v>
      </c>
      <c r="L15538" t="s">
        <v>83193</v>
      </c>
      <c r="M15538" t="s">
        <v>52</v>
      </c>
      <c r="O15538" s="1">
        <v>40916</v>
      </c>
      <c r="P15538">
        <v>1000000</v>
      </c>
      <c r="Q15538" t="s">
        <v>83194</v>
      </c>
      <c r="R15538" t="s">
        <v>83195</v>
      </c>
      <c r="S15538" t="s">
        <v>83196</v>
      </c>
      <c r="T15538" t="s">
        <v>83197</v>
      </c>
      <c r="U15538" t="s">
        <v>34</v>
      </c>
      <c r="V15538" t="s">
        <v>65</v>
      </c>
      <c r="W15538">
        <v>23</v>
      </c>
      <c r="X15538" t="s">
        <v>297</v>
      </c>
      <c r="Y15538" t="s">
        <v>297</v>
      </c>
      <c r="Z15538" s="1">
        <v>37625</v>
      </c>
    </row>
    <row r="15539" spans="11:26" x14ac:dyDescent="0.3">
      <c r="K15539" t="s">
        <v>83198</v>
      </c>
      <c r="L15539" t="s">
        <v>83199</v>
      </c>
      <c r="M15539" t="s">
        <v>52</v>
      </c>
      <c r="O15539" s="1">
        <v>41185</v>
      </c>
      <c r="P15539">
        <v>200000</v>
      </c>
      <c r="Q15539" t="s">
        <v>83200</v>
      </c>
      <c r="R15539" t="s">
        <v>83201</v>
      </c>
      <c r="S15539" t="s">
        <v>83202</v>
      </c>
      <c r="T15539" t="s">
        <v>1208</v>
      </c>
      <c r="U15539" t="s">
        <v>34</v>
      </c>
      <c r="V15539" t="s">
        <v>65</v>
      </c>
      <c r="W15539">
        <v>23</v>
      </c>
      <c r="X15539" t="s">
        <v>297</v>
      </c>
      <c r="Y15539" t="s">
        <v>297</v>
      </c>
      <c r="Z15539" s="1">
        <v>41224</v>
      </c>
    </row>
    <row r="15540" spans="11:26" x14ac:dyDescent="0.3">
      <c r="K15540" t="s">
        <v>83203</v>
      </c>
      <c r="L15540" t="s">
        <v>83204</v>
      </c>
      <c r="M15540" t="s">
        <v>190</v>
      </c>
      <c r="O15540" t="s">
        <v>6092</v>
      </c>
      <c r="Q15540" t="s">
        <v>83205</v>
      </c>
      <c r="R15540" t="s">
        <v>83206</v>
      </c>
      <c r="S15540" t="s">
        <v>83207</v>
      </c>
      <c r="T15540" t="s">
        <v>83208</v>
      </c>
      <c r="U15540" t="s">
        <v>34</v>
      </c>
      <c r="V15540" t="s">
        <v>65</v>
      </c>
      <c r="W15540">
        <v>23</v>
      </c>
      <c r="X15540" t="s">
        <v>297</v>
      </c>
      <c r="Y15540" t="s">
        <v>297</v>
      </c>
    </row>
    <row r="15541" spans="11:26" x14ac:dyDescent="0.3">
      <c r="K15541" t="s">
        <v>83209</v>
      </c>
      <c r="L15541" t="s">
        <v>83210</v>
      </c>
      <c r="M15541" t="s">
        <v>233</v>
      </c>
      <c r="O15541" t="s">
        <v>43486</v>
      </c>
      <c r="P15541">
        <v>20000000</v>
      </c>
      <c r="Q15541" t="s">
        <v>83211</v>
      </c>
      <c r="R15541" t="s">
        <v>83212</v>
      </c>
      <c r="S15541" t="s">
        <v>83213</v>
      </c>
      <c r="T15541" t="s">
        <v>115</v>
      </c>
      <c r="U15541" t="s">
        <v>34</v>
      </c>
      <c r="V15541" t="s">
        <v>65</v>
      </c>
      <c r="W15541">
        <v>22</v>
      </c>
      <c r="X15541" t="s">
        <v>66</v>
      </c>
      <c r="Y15541" t="s">
        <v>66</v>
      </c>
      <c r="Z15541" s="1">
        <v>40179</v>
      </c>
    </row>
    <row r="15542" spans="11:26" x14ac:dyDescent="0.3">
      <c r="K15542" t="s">
        <v>83214</v>
      </c>
      <c r="L15542" t="s">
        <v>83215</v>
      </c>
      <c r="M15542" t="s">
        <v>28</v>
      </c>
      <c r="O15542" t="s">
        <v>2589</v>
      </c>
      <c r="Q15542" t="s">
        <v>83216</v>
      </c>
      <c r="R15542" t="s">
        <v>83217</v>
      </c>
      <c r="T15542" t="s">
        <v>2570</v>
      </c>
      <c r="U15542" t="s">
        <v>34</v>
      </c>
      <c r="V15542" t="s">
        <v>96</v>
      </c>
      <c r="W15542" t="s">
        <v>2817</v>
      </c>
      <c r="X15542" t="s">
        <v>2818</v>
      </c>
      <c r="Y15542" t="s">
        <v>2818</v>
      </c>
      <c r="Z15542" s="1">
        <v>36526</v>
      </c>
    </row>
    <row r="15543" spans="11:26" x14ac:dyDescent="0.3">
      <c r="K15543" t="s">
        <v>83214</v>
      </c>
      <c r="L15543" t="s">
        <v>83218</v>
      </c>
      <c r="M15543" t="s">
        <v>28</v>
      </c>
      <c r="N15543" t="s">
        <v>40</v>
      </c>
      <c r="O15543" s="1">
        <v>41405</v>
      </c>
      <c r="P15543">
        <v>1100000</v>
      </c>
      <c r="Q15543" t="s">
        <v>83219</v>
      </c>
      <c r="R15543" t="s">
        <v>83220</v>
      </c>
      <c r="S15543" t="s">
        <v>83221</v>
      </c>
      <c r="T15543" t="s">
        <v>83222</v>
      </c>
      <c r="U15543" t="s">
        <v>34</v>
      </c>
      <c r="V15543" t="s">
        <v>7687</v>
      </c>
      <c r="W15543">
        <v>13</v>
      </c>
      <c r="X15543" t="s">
        <v>7688</v>
      </c>
      <c r="Y15543" t="s">
        <v>7688</v>
      </c>
      <c r="Z15543" s="1">
        <v>41158</v>
      </c>
    </row>
    <row r="15544" spans="11:26" x14ac:dyDescent="0.3">
      <c r="K15544" t="s">
        <v>83223</v>
      </c>
      <c r="L15544" t="s">
        <v>83224</v>
      </c>
      <c r="M15544" t="s">
        <v>28</v>
      </c>
      <c r="O15544" s="1">
        <v>41373</v>
      </c>
      <c r="P15544">
        <v>2049999</v>
      </c>
      <c r="Q15544" t="s">
        <v>83225</v>
      </c>
      <c r="R15544" t="s">
        <v>83226</v>
      </c>
      <c r="S15544" t="s">
        <v>83227</v>
      </c>
      <c r="T15544" t="s">
        <v>95</v>
      </c>
      <c r="U15544" t="s">
        <v>34</v>
      </c>
      <c r="V15544" t="s">
        <v>46</v>
      </c>
      <c r="W15544" t="s">
        <v>106</v>
      </c>
      <c r="X15544" t="s">
        <v>107</v>
      </c>
      <c r="Y15544" t="s">
        <v>108</v>
      </c>
    </row>
    <row r="15545" spans="11:26" x14ac:dyDescent="0.3">
      <c r="K15545" t="s">
        <v>83223</v>
      </c>
      <c r="L15545" t="s">
        <v>83228</v>
      </c>
      <c r="M15545" t="s">
        <v>28</v>
      </c>
      <c r="N15545" t="s">
        <v>40</v>
      </c>
      <c r="O15545" s="1">
        <v>42008</v>
      </c>
      <c r="P15545">
        <v>7000000</v>
      </c>
      <c r="Q15545" t="s">
        <v>83229</v>
      </c>
      <c r="R15545" t="s">
        <v>83230</v>
      </c>
      <c r="S15545" t="s">
        <v>83231</v>
      </c>
      <c r="T15545" t="s">
        <v>64</v>
      </c>
      <c r="U15545" t="s">
        <v>34</v>
      </c>
      <c r="V15545" t="s">
        <v>206</v>
      </c>
      <c r="W15545" t="s">
        <v>207</v>
      </c>
      <c r="X15545" t="s">
        <v>208</v>
      </c>
      <c r="Y15545" t="s">
        <v>208</v>
      </c>
      <c r="Z15545" t="s">
        <v>83232</v>
      </c>
    </row>
    <row r="15546" spans="11:26" x14ac:dyDescent="0.3">
      <c r="K15546" t="s">
        <v>83223</v>
      </c>
      <c r="L15546" t="s">
        <v>83233</v>
      </c>
      <c r="M15546" t="s">
        <v>52</v>
      </c>
      <c r="O15546" s="1">
        <v>41072</v>
      </c>
      <c r="P15546">
        <v>50000</v>
      </c>
      <c r="Q15546" t="s">
        <v>83234</v>
      </c>
      <c r="R15546" t="s">
        <v>83235</v>
      </c>
      <c r="S15546" t="s">
        <v>83236</v>
      </c>
      <c r="T15546" t="s">
        <v>83237</v>
      </c>
      <c r="U15546" t="s">
        <v>34</v>
      </c>
      <c r="V15546" t="s">
        <v>1072</v>
      </c>
      <c r="W15546">
        <v>7</v>
      </c>
      <c r="X15546" t="s">
        <v>1581</v>
      </c>
      <c r="Y15546" t="s">
        <v>1581</v>
      </c>
      <c r="Z15546" s="1">
        <v>40909</v>
      </c>
    </row>
    <row r="15547" spans="11:26" x14ac:dyDescent="0.3">
      <c r="K15547" t="s">
        <v>83238</v>
      </c>
      <c r="L15547" t="s">
        <v>83239</v>
      </c>
      <c r="M15547" t="s">
        <v>52</v>
      </c>
      <c r="O15547" s="1">
        <v>42009</v>
      </c>
      <c r="P15547">
        <v>20000</v>
      </c>
      <c r="Q15547" t="s">
        <v>83240</v>
      </c>
      <c r="R15547" t="s">
        <v>83241</v>
      </c>
      <c r="S15547" t="s">
        <v>83242</v>
      </c>
      <c r="T15547" t="s">
        <v>95</v>
      </c>
      <c r="U15547" t="s">
        <v>34</v>
      </c>
      <c r="V15547" t="s">
        <v>46</v>
      </c>
      <c r="W15547" t="s">
        <v>346</v>
      </c>
      <c r="X15547" t="s">
        <v>347</v>
      </c>
      <c r="Y15547" t="s">
        <v>347</v>
      </c>
      <c r="Z15547" s="1">
        <v>37987</v>
      </c>
    </row>
    <row r="15548" spans="11:26" x14ac:dyDescent="0.3">
      <c r="K15548" t="s">
        <v>83243</v>
      </c>
      <c r="L15548" t="s">
        <v>83244</v>
      </c>
      <c r="M15548" t="s">
        <v>52</v>
      </c>
      <c r="O15548" s="1">
        <v>41002</v>
      </c>
      <c r="Q15548" t="s">
        <v>83245</v>
      </c>
      <c r="R15548" t="s">
        <v>83246</v>
      </c>
      <c r="S15548" t="s">
        <v>83247</v>
      </c>
      <c r="T15548" t="s">
        <v>83248</v>
      </c>
      <c r="U15548" t="s">
        <v>34</v>
      </c>
      <c r="V15548" t="s">
        <v>46</v>
      </c>
      <c r="W15548" t="s">
        <v>106</v>
      </c>
      <c r="X15548" t="s">
        <v>107</v>
      </c>
      <c r="Y15548" t="s">
        <v>116</v>
      </c>
      <c r="Z15548" t="s">
        <v>83249</v>
      </c>
    </row>
    <row r="15549" spans="11:26" x14ac:dyDescent="0.3">
      <c r="K15549" t="s">
        <v>83250</v>
      </c>
      <c r="L15549" t="s">
        <v>83251</v>
      </c>
      <c r="M15549" t="s">
        <v>28</v>
      </c>
      <c r="O15549" t="s">
        <v>30827</v>
      </c>
      <c r="P15549">
        <v>3000000</v>
      </c>
      <c r="Q15549" t="s">
        <v>83252</v>
      </c>
      <c r="R15549" t="s">
        <v>83253</v>
      </c>
      <c r="S15549" t="s">
        <v>83254</v>
      </c>
      <c r="T15549" t="s">
        <v>83255</v>
      </c>
      <c r="U15549" t="s">
        <v>34</v>
      </c>
      <c r="V15549" t="s">
        <v>46</v>
      </c>
      <c r="W15549" t="s">
        <v>106</v>
      </c>
      <c r="X15549" t="s">
        <v>107</v>
      </c>
      <c r="Y15549" t="s">
        <v>1825</v>
      </c>
      <c r="Z15549" s="1">
        <v>41275</v>
      </c>
    </row>
    <row r="15550" spans="11:26" x14ac:dyDescent="0.3">
      <c r="K15550" t="s">
        <v>83250</v>
      </c>
      <c r="L15550" t="s">
        <v>83256</v>
      </c>
      <c r="M15550" t="s">
        <v>28</v>
      </c>
      <c r="N15550" t="s">
        <v>40</v>
      </c>
      <c r="O15550" s="1">
        <v>38964</v>
      </c>
      <c r="P15550">
        <v>500000</v>
      </c>
      <c r="Q15550" t="s">
        <v>83257</v>
      </c>
      <c r="R15550" t="s">
        <v>83258</v>
      </c>
      <c r="S15550" t="s">
        <v>83259</v>
      </c>
      <c r="T15550" t="s">
        <v>95</v>
      </c>
      <c r="U15550" t="s">
        <v>34</v>
      </c>
      <c r="V15550" t="s">
        <v>46</v>
      </c>
      <c r="W15550" t="s">
        <v>620</v>
      </c>
      <c r="X15550" t="s">
        <v>621</v>
      </c>
      <c r="Y15550" t="s">
        <v>622</v>
      </c>
      <c r="Z15550" s="1">
        <v>37627</v>
      </c>
    </row>
    <row r="15551" spans="11:26" x14ac:dyDescent="0.3">
      <c r="K15551" t="s">
        <v>83250</v>
      </c>
      <c r="L15551" t="s">
        <v>83260</v>
      </c>
      <c r="M15551" t="s">
        <v>28</v>
      </c>
      <c r="N15551" t="s">
        <v>493</v>
      </c>
      <c r="O15551" t="s">
        <v>31564</v>
      </c>
      <c r="Q15551" t="s">
        <v>83261</v>
      </c>
      <c r="R15551" t="s">
        <v>83262</v>
      </c>
      <c r="S15551" t="s">
        <v>83263</v>
      </c>
      <c r="T15551" t="s">
        <v>74</v>
      </c>
      <c r="U15551" t="s">
        <v>34</v>
      </c>
      <c r="V15551" t="s">
        <v>1072</v>
      </c>
      <c r="W15551">
        <v>7</v>
      </c>
      <c r="X15551" t="s">
        <v>1581</v>
      </c>
      <c r="Y15551" t="s">
        <v>1581</v>
      </c>
    </row>
    <row r="15552" spans="11:26" x14ac:dyDescent="0.3">
      <c r="K15552" t="s">
        <v>83250</v>
      </c>
      <c r="L15552" t="s">
        <v>83264</v>
      </c>
      <c r="M15552" t="s">
        <v>28</v>
      </c>
      <c r="O15552" t="s">
        <v>35715</v>
      </c>
      <c r="P15552">
        <v>4000000</v>
      </c>
      <c r="Q15552" t="s">
        <v>83265</v>
      </c>
      <c r="R15552" t="s">
        <v>83266</v>
      </c>
      <c r="S15552" t="s">
        <v>83267</v>
      </c>
      <c r="T15552" t="s">
        <v>1063</v>
      </c>
      <c r="U15552" t="s">
        <v>178</v>
      </c>
      <c r="V15552" t="s">
        <v>46</v>
      </c>
      <c r="W15552" t="s">
        <v>437</v>
      </c>
      <c r="X15552" t="s">
        <v>438</v>
      </c>
      <c r="Y15552" t="s">
        <v>438</v>
      </c>
      <c r="Z15552" s="1">
        <v>39083</v>
      </c>
    </row>
    <row r="15553" spans="11:26" x14ac:dyDescent="0.3">
      <c r="K15553" t="s">
        <v>83268</v>
      </c>
      <c r="L15553" t="s">
        <v>83269</v>
      </c>
      <c r="M15553" t="s">
        <v>52</v>
      </c>
      <c r="O15553" s="1">
        <v>40545</v>
      </c>
      <c r="P15553">
        <v>100000</v>
      </c>
      <c r="Q15553" t="s">
        <v>83270</v>
      </c>
      <c r="R15553" t="s">
        <v>83271</v>
      </c>
      <c r="S15553" t="s">
        <v>83272</v>
      </c>
      <c r="U15553" t="s">
        <v>34</v>
      </c>
      <c r="V15553" t="s">
        <v>270</v>
      </c>
      <c r="W15553" t="s">
        <v>271</v>
      </c>
      <c r="X15553" t="s">
        <v>272</v>
      </c>
      <c r="Y15553" t="s">
        <v>272</v>
      </c>
    </row>
    <row r="15554" spans="11:26" x14ac:dyDescent="0.3">
      <c r="K15554" t="s">
        <v>83273</v>
      </c>
      <c r="L15554" t="s">
        <v>83274</v>
      </c>
      <c r="M15554" t="s">
        <v>28</v>
      </c>
      <c r="N15554" t="s">
        <v>40</v>
      </c>
      <c r="O15554" s="1">
        <v>42192</v>
      </c>
      <c r="P15554">
        <v>7200000</v>
      </c>
      <c r="Q15554" t="s">
        <v>83275</v>
      </c>
      <c r="R15554" t="s">
        <v>83276</v>
      </c>
      <c r="S15554" t="s">
        <v>83277</v>
      </c>
      <c r="T15554" t="s">
        <v>6409</v>
      </c>
      <c r="U15554" t="s">
        <v>345</v>
      </c>
      <c r="V15554" t="s">
        <v>46</v>
      </c>
      <c r="W15554" t="s">
        <v>488</v>
      </c>
      <c r="X15554" t="s">
        <v>489</v>
      </c>
      <c r="Y15554" t="s">
        <v>489</v>
      </c>
      <c r="Z15554" s="1">
        <v>40179</v>
      </c>
    </row>
    <row r="15555" spans="11:26" x14ac:dyDescent="0.3">
      <c r="K15555" t="s">
        <v>83273</v>
      </c>
      <c r="L15555" t="s">
        <v>83278</v>
      </c>
      <c r="M15555" t="s">
        <v>52</v>
      </c>
      <c r="O15555" s="1">
        <v>41281</v>
      </c>
      <c r="P15555">
        <v>1400000</v>
      </c>
      <c r="Q15555" t="s">
        <v>83279</v>
      </c>
      <c r="R15555" t="s">
        <v>83280</v>
      </c>
      <c r="S15555" t="s">
        <v>83281</v>
      </c>
      <c r="T15555" t="s">
        <v>83282</v>
      </c>
      <c r="U15555" t="s">
        <v>34</v>
      </c>
      <c r="V15555" t="s">
        <v>206</v>
      </c>
      <c r="W15555" t="s">
        <v>207</v>
      </c>
      <c r="X15555" t="s">
        <v>208</v>
      </c>
      <c r="Y15555" t="s">
        <v>208</v>
      </c>
      <c r="Z15555" t="s">
        <v>10274</v>
      </c>
    </row>
    <row r="15556" spans="11:26" x14ac:dyDescent="0.3">
      <c r="K15556" t="s">
        <v>83283</v>
      </c>
      <c r="L15556" t="s">
        <v>83284</v>
      </c>
      <c r="M15556" t="s">
        <v>91</v>
      </c>
      <c r="O15556" s="1">
        <v>42011</v>
      </c>
      <c r="P15556">
        <v>3340608</v>
      </c>
      <c r="Q15556" t="s">
        <v>83285</v>
      </c>
      <c r="R15556" t="s">
        <v>83286</v>
      </c>
      <c r="S15556" t="s">
        <v>83287</v>
      </c>
      <c r="T15556" t="s">
        <v>2364</v>
      </c>
      <c r="U15556" t="s">
        <v>178</v>
      </c>
      <c r="V15556" t="s">
        <v>270</v>
      </c>
      <c r="W15556" t="s">
        <v>271</v>
      </c>
      <c r="X15556" t="s">
        <v>272</v>
      </c>
      <c r="Y15556" t="s">
        <v>8797</v>
      </c>
      <c r="Z15556" s="1">
        <v>36526</v>
      </c>
    </row>
    <row r="15557" spans="11:26" x14ac:dyDescent="0.3">
      <c r="K15557" t="s">
        <v>83288</v>
      </c>
      <c r="L15557" t="s">
        <v>83289</v>
      </c>
      <c r="M15557" t="s">
        <v>52</v>
      </c>
      <c r="O15557" s="1">
        <v>42013</v>
      </c>
      <c r="Q15557" t="s">
        <v>83290</v>
      </c>
      <c r="R15557" t="s">
        <v>83291</v>
      </c>
      <c r="S15557" t="s">
        <v>83292</v>
      </c>
      <c r="T15557" t="s">
        <v>83293</v>
      </c>
      <c r="U15557" t="s">
        <v>34</v>
      </c>
      <c r="V15557" t="s">
        <v>46</v>
      </c>
      <c r="W15557" t="s">
        <v>471</v>
      </c>
      <c r="X15557" t="s">
        <v>969</v>
      </c>
      <c r="Y15557" t="s">
        <v>969</v>
      </c>
      <c r="Z15557" s="1">
        <v>41640</v>
      </c>
    </row>
    <row r="15558" spans="11:26" x14ac:dyDescent="0.3">
      <c r="K15558" t="s">
        <v>83294</v>
      </c>
      <c r="L15558" t="s">
        <v>83295</v>
      </c>
      <c r="M15558" t="s">
        <v>749</v>
      </c>
      <c r="O15558" s="1">
        <v>40187</v>
      </c>
      <c r="P15558">
        <v>100000</v>
      </c>
      <c r="Q15558" t="s">
        <v>83296</v>
      </c>
      <c r="R15558" t="s">
        <v>83297</v>
      </c>
      <c r="S15558" t="s">
        <v>83298</v>
      </c>
      <c r="T15558" t="s">
        <v>124</v>
      </c>
      <c r="U15558" t="s">
        <v>345</v>
      </c>
      <c r="V15558" t="s">
        <v>46</v>
      </c>
      <c r="W15558" t="s">
        <v>167</v>
      </c>
      <c r="X15558" t="s">
        <v>168</v>
      </c>
      <c r="Y15558" t="s">
        <v>169</v>
      </c>
      <c r="Z15558" s="1">
        <v>40183</v>
      </c>
    </row>
    <row r="15559" spans="11:26" x14ac:dyDescent="0.3">
      <c r="K15559" t="s">
        <v>83294</v>
      </c>
      <c r="L15559" t="s">
        <v>83299</v>
      </c>
      <c r="M15559" t="s">
        <v>749</v>
      </c>
      <c r="O15559" s="1">
        <v>40917</v>
      </c>
      <c r="P15559">
        <v>100000</v>
      </c>
      <c r="Q15559" t="s">
        <v>83300</v>
      </c>
      <c r="R15559" t="s">
        <v>83301</v>
      </c>
      <c r="S15559" t="s">
        <v>83302</v>
      </c>
      <c r="T15559" t="s">
        <v>746</v>
      </c>
      <c r="U15559" t="s">
        <v>178</v>
      </c>
      <c r="Z15559" s="1">
        <v>39457</v>
      </c>
    </row>
    <row r="15560" spans="11:26" x14ac:dyDescent="0.3">
      <c r="K15560" t="s">
        <v>83294</v>
      </c>
      <c r="L15560" t="s">
        <v>83303</v>
      </c>
      <c r="M15560" t="s">
        <v>749</v>
      </c>
      <c r="O15560" s="1">
        <v>41283</v>
      </c>
      <c r="P15560">
        <v>105000</v>
      </c>
      <c r="Q15560" t="s">
        <v>83304</v>
      </c>
      <c r="R15560" t="s">
        <v>83305</v>
      </c>
      <c r="S15560" t="s">
        <v>83306</v>
      </c>
      <c r="T15560" t="s">
        <v>83307</v>
      </c>
      <c r="U15560" t="s">
        <v>34</v>
      </c>
      <c r="V15560" t="s">
        <v>206</v>
      </c>
      <c r="W15560" t="s">
        <v>207</v>
      </c>
      <c r="X15560" t="s">
        <v>208</v>
      </c>
      <c r="Y15560" t="s">
        <v>208</v>
      </c>
      <c r="Z15560" s="1">
        <v>41640</v>
      </c>
    </row>
    <row r="15561" spans="11:26" x14ac:dyDescent="0.3">
      <c r="K15561" t="s">
        <v>83294</v>
      </c>
      <c r="L15561" t="s">
        <v>83308</v>
      </c>
      <c r="M15561" t="s">
        <v>749</v>
      </c>
      <c r="O15561" s="1">
        <v>40552</v>
      </c>
      <c r="P15561">
        <v>100000</v>
      </c>
      <c r="Q15561" t="s">
        <v>83309</v>
      </c>
      <c r="R15561" t="s">
        <v>83310</v>
      </c>
      <c r="S15561" t="s">
        <v>83311</v>
      </c>
      <c r="T15561" t="s">
        <v>95</v>
      </c>
      <c r="U15561" t="s">
        <v>34</v>
      </c>
      <c r="V15561" t="s">
        <v>46</v>
      </c>
      <c r="W15561" t="s">
        <v>106</v>
      </c>
      <c r="X15561" t="s">
        <v>107</v>
      </c>
      <c r="Y15561" t="s">
        <v>1681</v>
      </c>
      <c r="Z15561" s="1">
        <v>41275</v>
      </c>
    </row>
    <row r="15562" spans="11:26" x14ac:dyDescent="0.3">
      <c r="K15562" t="s">
        <v>83294</v>
      </c>
      <c r="L15562" t="s">
        <v>83312</v>
      </c>
      <c r="M15562" t="s">
        <v>749</v>
      </c>
      <c r="O15562" s="1">
        <v>39456</v>
      </c>
      <c r="P15562">
        <v>150000</v>
      </c>
      <c r="Q15562" t="s">
        <v>83313</v>
      </c>
      <c r="R15562" t="s">
        <v>83314</v>
      </c>
      <c r="S15562" t="s">
        <v>83315</v>
      </c>
      <c r="T15562" t="s">
        <v>5769</v>
      </c>
      <c r="U15562" t="s">
        <v>1158</v>
      </c>
      <c r="V15562" t="s">
        <v>46</v>
      </c>
      <c r="W15562" t="s">
        <v>260</v>
      </c>
      <c r="X15562" t="s">
        <v>402</v>
      </c>
      <c r="Y15562" t="s">
        <v>2763</v>
      </c>
      <c r="Z15562" s="1">
        <v>39083</v>
      </c>
    </row>
    <row r="15563" spans="11:26" x14ac:dyDescent="0.3">
      <c r="K15563" t="s">
        <v>83294</v>
      </c>
      <c r="L15563" t="s">
        <v>83316</v>
      </c>
      <c r="M15563" t="s">
        <v>749</v>
      </c>
      <c r="O15563" s="1">
        <v>39822</v>
      </c>
      <c r="P15563">
        <v>150000</v>
      </c>
      <c r="Q15563" t="s">
        <v>83317</v>
      </c>
      <c r="R15563" t="s">
        <v>83318</v>
      </c>
      <c r="S15563" t="s">
        <v>83319</v>
      </c>
      <c r="T15563" t="s">
        <v>83320</v>
      </c>
      <c r="U15563" t="s">
        <v>345</v>
      </c>
      <c r="V15563" t="s">
        <v>46</v>
      </c>
      <c r="W15563" t="s">
        <v>106</v>
      </c>
      <c r="X15563" t="s">
        <v>151</v>
      </c>
      <c r="Y15563" t="s">
        <v>151</v>
      </c>
      <c r="Z15563" s="1">
        <v>40909</v>
      </c>
    </row>
    <row r="15564" spans="11:26" x14ac:dyDescent="0.3">
      <c r="K15564" t="s">
        <v>83321</v>
      </c>
      <c r="L15564" t="s">
        <v>83322</v>
      </c>
      <c r="M15564" t="s">
        <v>91</v>
      </c>
      <c r="O15564" s="1">
        <v>42279</v>
      </c>
      <c r="Q15564" t="s">
        <v>83323</v>
      </c>
      <c r="R15564" t="s">
        <v>83324</v>
      </c>
      <c r="S15564" t="s">
        <v>83325</v>
      </c>
      <c r="T15564" t="s">
        <v>83326</v>
      </c>
      <c r="U15564" t="s">
        <v>1158</v>
      </c>
      <c r="V15564" t="s">
        <v>46</v>
      </c>
      <c r="W15564" t="s">
        <v>1731</v>
      </c>
      <c r="X15564" t="s">
        <v>1768</v>
      </c>
      <c r="Y15564" t="s">
        <v>83327</v>
      </c>
      <c r="Z15564" s="1">
        <v>17533</v>
      </c>
    </row>
    <row r="15565" spans="11:26" x14ac:dyDescent="0.3">
      <c r="K15565" t="s">
        <v>83328</v>
      </c>
      <c r="L15565" t="s">
        <v>83329</v>
      </c>
      <c r="M15565" t="s">
        <v>52</v>
      </c>
      <c r="O15565" s="1">
        <v>40190</v>
      </c>
      <c r="Q15565" t="s">
        <v>83330</v>
      </c>
      <c r="R15565" t="s">
        <v>83331</v>
      </c>
      <c r="S15565" t="s">
        <v>83332</v>
      </c>
      <c r="T15565" t="s">
        <v>83333</v>
      </c>
      <c r="U15565" t="s">
        <v>34</v>
      </c>
      <c r="V15565" t="s">
        <v>46</v>
      </c>
      <c r="W15565" t="s">
        <v>2307</v>
      </c>
      <c r="X15565" t="s">
        <v>2308</v>
      </c>
      <c r="Y15565" t="s">
        <v>2308</v>
      </c>
      <c r="Z15565" s="1">
        <v>38718</v>
      </c>
    </row>
    <row r="15566" spans="11:26" x14ac:dyDescent="0.3">
      <c r="K15566" t="s">
        <v>83334</v>
      </c>
      <c r="L15566" t="s">
        <v>83335</v>
      </c>
      <c r="M15566" t="s">
        <v>52</v>
      </c>
      <c r="O15566" s="1">
        <v>40179</v>
      </c>
      <c r="P15566">
        <v>38095</v>
      </c>
      <c r="Q15566" t="s">
        <v>83336</v>
      </c>
      <c r="R15566" t="s">
        <v>83337</v>
      </c>
      <c r="S15566" t="s">
        <v>83338</v>
      </c>
      <c r="T15566" t="s">
        <v>83339</v>
      </c>
      <c r="U15566" t="s">
        <v>34</v>
      </c>
      <c r="V15566" t="s">
        <v>46</v>
      </c>
      <c r="W15566" t="s">
        <v>106</v>
      </c>
      <c r="X15566" t="s">
        <v>845</v>
      </c>
      <c r="Y15566" t="s">
        <v>83340</v>
      </c>
      <c r="Z15566" t="s">
        <v>32716</v>
      </c>
    </row>
    <row r="15567" spans="11:26" x14ac:dyDescent="0.3">
      <c r="K15567" t="s">
        <v>83334</v>
      </c>
      <c r="L15567" t="s">
        <v>83341</v>
      </c>
      <c r="M15567" t="s">
        <v>324</v>
      </c>
      <c r="O15567" s="1">
        <v>41275</v>
      </c>
      <c r="P15567">
        <v>150000</v>
      </c>
      <c r="Q15567" t="s">
        <v>83342</v>
      </c>
      <c r="R15567" t="s">
        <v>83343</v>
      </c>
      <c r="S15567" t="s">
        <v>83344</v>
      </c>
      <c r="T15567" t="s">
        <v>17895</v>
      </c>
      <c r="U15567" t="s">
        <v>34</v>
      </c>
      <c r="V15567" t="s">
        <v>206</v>
      </c>
      <c r="W15567" t="s">
        <v>207</v>
      </c>
      <c r="X15567" t="s">
        <v>208</v>
      </c>
      <c r="Y15567" t="s">
        <v>208</v>
      </c>
      <c r="Z15567" s="1">
        <v>37987</v>
      </c>
    </row>
    <row r="15568" spans="11:26" x14ac:dyDescent="0.3">
      <c r="K15568" t="s">
        <v>83334</v>
      </c>
      <c r="L15568" t="s">
        <v>83345</v>
      </c>
      <c r="M15568" t="s">
        <v>52</v>
      </c>
      <c r="O15568" s="1">
        <v>40918</v>
      </c>
      <c r="P15568">
        <v>40676</v>
      </c>
      <c r="Q15568" t="s">
        <v>83346</v>
      </c>
      <c r="R15568" t="s">
        <v>83347</v>
      </c>
      <c r="S15568" t="s">
        <v>83348</v>
      </c>
      <c r="T15568" t="s">
        <v>57827</v>
      </c>
      <c r="U15568" t="s">
        <v>34</v>
      </c>
      <c r="V15568" t="s">
        <v>206</v>
      </c>
      <c r="W15568" t="s">
        <v>207</v>
      </c>
      <c r="X15568" t="s">
        <v>208</v>
      </c>
      <c r="Y15568" t="s">
        <v>208</v>
      </c>
      <c r="Z15568" t="s">
        <v>83349</v>
      </c>
    </row>
    <row r="15569" spans="11:26" x14ac:dyDescent="0.3">
      <c r="K15569" t="s">
        <v>83350</v>
      </c>
      <c r="L15569" t="s">
        <v>83351</v>
      </c>
      <c r="M15569" t="s">
        <v>28</v>
      </c>
      <c r="O15569" s="1">
        <v>41558</v>
      </c>
      <c r="P15569">
        <v>13000000</v>
      </c>
      <c r="Q15569" t="s">
        <v>83352</v>
      </c>
      <c r="R15569" t="s">
        <v>83353</v>
      </c>
      <c r="S15569" t="s">
        <v>83354</v>
      </c>
      <c r="T15569" t="s">
        <v>124</v>
      </c>
      <c r="U15569" t="s">
        <v>34</v>
      </c>
      <c r="V15569" t="s">
        <v>65</v>
      </c>
      <c r="W15569">
        <v>22</v>
      </c>
      <c r="X15569" t="s">
        <v>66</v>
      </c>
      <c r="Y15569" t="s">
        <v>66</v>
      </c>
      <c r="Z15569" s="1">
        <v>40185</v>
      </c>
    </row>
    <row r="15570" spans="11:26" x14ac:dyDescent="0.3">
      <c r="K15570" t="s">
        <v>83350</v>
      </c>
      <c r="L15570" t="s">
        <v>83355</v>
      </c>
      <c r="M15570" t="s">
        <v>28</v>
      </c>
      <c r="O15570" t="s">
        <v>33289</v>
      </c>
      <c r="P15570">
        <v>4000000</v>
      </c>
      <c r="Q15570" t="s">
        <v>83356</v>
      </c>
      <c r="R15570" t="s">
        <v>83357</v>
      </c>
      <c r="S15570" t="s">
        <v>83358</v>
      </c>
      <c r="T15570" t="s">
        <v>83359</v>
      </c>
      <c r="U15570" t="s">
        <v>34</v>
      </c>
      <c r="V15570" t="s">
        <v>46</v>
      </c>
      <c r="W15570" t="s">
        <v>106</v>
      </c>
      <c r="X15570" t="s">
        <v>107</v>
      </c>
      <c r="Y15570" t="s">
        <v>2394</v>
      </c>
      <c r="Z15570" s="1">
        <v>41952</v>
      </c>
    </row>
    <row r="15571" spans="11:26" x14ac:dyDescent="0.3">
      <c r="K15571" t="s">
        <v>83350</v>
      </c>
      <c r="L15571" t="s">
        <v>83360</v>
      </c>
      <c r="M15571" t="s">
        <v>28</v>
      </c>
      <c r="N15571" t="s">
        <v>29</v>
      </c>
      <c r="O15571" t="s">
        <v>4542</v>
      </c>
      <c r="P15571">
        <v>29214350</v>
      </c>
      <c r="Q15571" t="s">
        <v>83361</v>
      </c>
      <c r="R15571" t="s">
        <v>83362</v>
      </c>
      <c r="S15571" t="s">
        <v>83363</v>
      </c>
      <c r="T15571" t="s">
        <v>29725</v>
      </c>
      <c r="U15571" t="s">
        <v>34</v>
      </c>
      <c r="V15571" t="s">
        <v>65</v>
      </c>
      <c r="W15571">
        <v>22</v>
      </c>
      <c r="X15571" t="s">
        <v>66</v>
      </c>
      <c r="Y15571" t="s">
        <v>66</v>
      </c>
      <c r="Z15571" s="1">
        <v>40917</v>
      </c>
    </row>
    <row r="15572" spans="11:26" x14ac:dyDescent="0.3">
      <c r="K15572" t="s">
        <v>83350</v>
      </c>
      <c r="L15572" t="s">
        <v>83364</v>
      </c>
      <c r="M15572" t="s">
        <v>28</v>
      </c>
      <c r="O15572" t="s">
        <v>10344</v>
      </c>
      <c r="P15572">
        <v>16000000</v>
      </c>
      <c r="Q15572" t="s">
        <v>83365</v>
      </c>
      <c r="R15572" t="s">
        <v>83366</v>
      </c>
      <c r="S15572" t="s">
        <v>83367</v>
      </c>
      <c r="T15572" t="s">
        <v>83368</v>
      </c>
      <c r="U15572" t="s">
        <v>34</v>
      </c>
      <c r="V15572" t="s">
        <v>46</v>
      </c>
      <c r="W15572" t="s">
        <v>167</v>
      </c>
      <c r="X15572" t="s">
        <v>168</v>
      </c>
      <c r="Y15572" t="s">
        <v>169</v>
      </c>
      <c r="Z15572" s="1">
        <v>41275</v>
      </c>
    </row>
    <row r="15573" spans="11:26" x14ac:dyDescent="0.3">
      <c r="K15573" t="s">
        <v>83350</v>
      </c>
      <c r="L15573" t="s">
        <v>83369</v>
      </c>
      <c r="M15573" t="s">
        <v>28</v>
      </c>
      <c r="N15573" t="s">
        <v>493</v>
      </c>
      <c r="O15573" s="1">
        <v>41924</v>
      </c>
      <c r="P15573">
        <v>50000000</v>
      </c>
      <c r="Q15573" t="s">
        <v>83370</v>
      </c>
      <c r="R15573" t="s">
        <v>83371</v>
      </c>
      <c r="S15573" t="s">
        <v>83372</v>
      </c>
      <c r="T15573" t="s">
        <v>83373</v>
      </c>
      <c r="U15573" t="s">
        <v>345</v>
      </c>
      <c r="V15573" t="s">
        <v>35</v>
      </c>
      <c r="W15573">
        <v>7</v>
      </c>
      <c r="X15573" t="s">
        <v>1130</v>
      </c>
      <c r="Y15573" t="s">
        <v>1130</v>
      </c>
      <c r="Z15573" s="1">
        <v>39448</v>
      </c>
    </row>
    <row r="15574" spans="11:26" x14ac:dyDescent="0.3">
      <c r="K15574" t="s">
        <v>83374</v>
      </c>
      <c r="L15574" t="s">
        <v>83375</v>
      </c>
      <c r="M15574" t="s">
        <v>28</v>
      </c>
      <c r="N15574" t="s">
        <v>40</v>
      </c>
      <c r="O15574" s="1">
        <v>41494</v>
      </c>
      <c r="P15574">
        <v>1100000</v>
      </c>
      <c r="Q15574" t="s">
        <v>83376</v>
      </c>
      <c r="R15574" t="s">
        <v>83377</v>
      </c>
      <c r="S15574" t="s">
        <v>83378</v>
      </c>
      <c r="T15574" t="s">
        <v>66175</v>
      </c>
      <c r="U15574" t="s">
        <v>34</v>
      </c>
      <c r="V15574" t="s">
        <v>46</v>
      </c>
      <c r="W15574" t="s">
        <v>346</v>
      </c>
      <c r="X15574" t="s">
        <v>347</v>
      </c>
      <c r="Y15574" t="s">
        <v>347</v>
      </c>
      <c r="Z15574" s="1">
        <v>41282</v>
      </c>
    </row>
    <row r="15575" spans="11:26" x14ac:dyDescent="0.3">
      <c r="K15575" t="s">
        <v>83379</v>
      </c>
      <c r="L15575" t="s">
        <v>83380</v>
      </c>
      <c r="M15575" t="s">
        <v>28</v>
      </c>
      <c r="O15575" s="1">
        <v>40792</v>
      </c>
      <c r="P15575">
        <v>4000000</v>
      </c>
      <c r="Q15575" t="s">
        <v>83381</v>
      </c>
      <c r="R15575" t="s">
        <v>83382</v>
      </c>
      <c r="S15575" t="s">
        <v>83383</v>
      </c>
      <c r="T15575" t="s">
        <v>6</v>
      </c>
      <c r="U15575" t="s">
        <v>34</v>
      </c>
    </row>
    <row r="15576" spans="11:26" x14ac:dyDescent="0.3">
      <c r="K15576" t="s">
        <v>83384</v>
      </c>
      <c r="L15576" t="s">
        <v>83385</v>
      </c>
      <c r="M15576" t="s">
        <v>28</v>
      </c>
      <c r="N15576" t="s">
        <v>29</v>
      </c>
      <c r="O15576" s="1">
        <v>38695</v>
      </c>
      <c r="P15576">
        <v>6000000</v>
      </c>
      <c r="Q15576" t="s">
        <v>83386</v>
      </c>
      <c r="R15576" t="s">
        <v>83387</v>
      </c>
      <c r="S15576" t="s">
        <v>83388</v>
      </c>
      <c r="U15576" t="s">
        <v>34</v>
      </c>
      <c r="V15576" t="s">
        <v>454</v>
      </c>
      <c r="W15576">
        <v>18</v>
      </c>
      <c r="X15576" t="s">
        <v>455</v>
      </c>
      <c r="Y15576" t="s">
        <v>83389</v>
      </c>
      <c r="Z15576" s="1">
        <v>41275</v>
      </c>
    </row>
    <row r="15577" spans="11:26" x14ac:dyDescent="0.3">
      <c r="K15577" t="s">
        <v>83390</v>
      </c>
      <c r="L15577" t="s">
        <v>83391</v>
      </c>
      <c r="M15577" t="s">
        <v>52</v>
      </c>
      <c r="O15577" t="s">
        <v>22176</v>
      </c>
      <c r="P15577">
        <v>130000</v>
      </c>
      <c r="Q15577" t="s">
        <v>83392</v>
      </c>
      <c r="R15577" t="s">
        <v>83393</v>
      </c>
      <c r="S15577" t="s">
        <v>83394</v>
      </c>
      <c r="T15577" t="s">
        <v>150</v>
      </c>
      <c r="U15577" t="s">
        <v>34</v>
      </c>
      <c r="V15577" t="s">
        <v>924</v>
      </c>
      <c r="W15577">
        <v>56</v>
      </c>
      <c r="X15577" t="s">
        <v>4451</v>
      </c>
      <c r="Y15577" t="s">
        <v>4451</v>
      </c>
      <c r="Z15577" s="1">
        <v>40909</v>
      </c>
    </row>
    <row r="15578" spans="11:26" x14ac:dyDescent="0.3">
      <c r="K15578" t="s">
        <v>83395</v>
      </c>
      <c r="L15578" t="s">
        <v>83396</v>
      </c>
      <c r="M15578" t="s">
        <v>9286</v>
      </c>
      <c r="O15578" t="s">
        <v>4086</v>
      </c>
      <c r="P15578">
        <v>10000</v>
      </c>
      <c r="Q15578" t="s">
        <v>83397</v>
      </c>
      <c r="R15578" t="s">
        <v>83398</v>
      </c>
      <c r="S15578" t="s">
        <v>83399</v>
      </c>
      <c r="T15578" t="s">
        <v>150</v>
      </c>
      <c r="U15578" t="s">
        <v>34</v>
      </c>
      <c r="Z15578" s="1">
        <v>37257</v>
      </c>
    </row>
    <row r="15579" spans="11:26" x14ac:dyDescent="0.3">
      <c r="K15579" t="s">
        <v>83400</v>
      </c>
      <c r="L15579" t="s">
        <v>83401</v>
      </c>
      <c r="M15579" t="s">
        <v>256</v>
      </c>
      <c r="O15579" s="1">
        <v>42349</v>
      </c>
      <c r="P15579">
        <v>630000</v>
      </c>
      <c r="Q15579" t="s">
        <v>83402</v>
      </c>
      <c r="R15579" t="s">
        <v>83403</v>
      </c>
      <c r="S15579" t="s">
        <v>83404</v>
      </c>
      <c r="T15579" t="s">
        <v>83405</v>
      </c>
      <c r="U15579" t="s">
        <v>34</v>
      </c>
      <c r="V15579" t="s">
        <v>46</v>
      </c>
      <c r="W15579" t="s">
        <v>106</v>
      </c>
      <c r="X15579" t="s">
        <v>107</v>
      </c>
      <c r="Y15579" t="s">
        <v>446</v>
      </c>
      <c r="Z15579" s="1">
        <v>40179</v>
      </c>
    </row>
    <row r="15580" spans="11:26" x14ac:dyDescent="0.3">
      <c r="K15580" t="s">
        <v>83406</v>
      </c>
      <c r="L15580" t="s">
        <v>83407</v>
      </c>
      <c r="M15580" t="s">
        <v>190</v>
      </c>
      <c r="O15580" t="s">
        <v>8460</v>
      </c>
      <c r="P15580">
        <v>200000</v>
      </c>
      <c r="Q15580" t="s">
        <v>83408</v>
      </c>
      <c r="R15580" t="s">
        <v>83409</v>
      </c>
      <c r="S15580" t="s">
        <v>83410</v>
      </c>
      <c r="T15580" t="s">
        <v>47624</v>
      </c>
      <c r="U15580" t="s">
        <v>34</v>
      </c>
      <c r="V15580" t="s">
        <v>46</v>
      </c>
      <c r="W15580" t="s">
        <v>346</v>
      </c>
      <c r="X15580" t="s">
        <v>11222</v>
      </c>
      <c r="Y15580" t="s">
        <v>11222</v>
      </c>
      <c r="Z15580" s="1">
        <v>41277</v>
      </c>
    </row>
    <row r="15581" spans="11:26" x14ac:dyDescent="0.3">
      <c r="K15581" t="s">
        <v>83411</v>
      </c>
      <c r="L15581" t="s">
        <v>83412</v>
      </c>
      <c r="M15581" t="s">
        <v>52</v>
      </c>
      <c r="O15581" s="1">
        <v>41280</v>
      </c>
      <c r="P15581">
        <v>1140000</v>
      </c>
      <c r="Q15581" t="s">
        <v>83413</v>
      </c>
      <c r="R15581" t="s">
        <v>83414</v>
      </c>
      <c r="S15581" t="s">
        <v>83415</v>
      </c>
      <c r="T15581" t="s">
        <v>83416</v>
      </c>
      <c r="U15581" t="s">
        <v>34</v>
      </c>
      <c r="V15581" t="s">
        <v>46</v>
      </c>
      <c r="W15581" t="s">
        <v>195</v>
      </c>
      <c r="X15581" t="s">
        <v>196</v>
      </c>
      <c r="Y15581" t="s">
        <v>25612</v>
      </c>
      <c r="Z15581" s="1">
        <v>38353</v>
      </c>
    </row>
    <row r="15582" spans="11:26" x14ac:dyDescent="0.3">
      <c r="K15582" t="s">
        <v>83411</v>
      </c>
      <c r="L15582" t="s">
        <v>83417</v>
      </c>
      <c r="M15582" t="s">
        <v>28</v>
      </c>
      <c r="N15582" t="s">
        <v>40</v>
      </c>
      <c r="O15582" s="1">
        <v>41680</v>
      </c>
      <c r="P15582">
        <v>5500000</v>
      </c>
      <c r="Q15582" t="s">
        <v>83418</v>
      </c>
      <c r="R15582" t="s">
        <v>83419</v>
      </c>
      <c r="S15582" t="s">
        <v>83420</v>
      </c>
      <c r="T15582" t="s">
        <v>95</v>
      </c>
      <c r="U15582" t="s">
        <v>34</v>
      </c>
      <c r="V15582" t="s">
        <v>46</v>
      </c>
      <c r="W15582" t="s">
        <v>167</v>
      </c>
      <c r="X15582" t="s">
        <v>1166</v>
      </c>
      <c r="Y15582" t="s">
        <v>21278</v>
      </c>
      <c r="Z15582" s="1">
        <v>38353</v>
      </c>
    </row>
    <row r="15583" spans="11:26" x14ac:dyDescent="0.3">
      <c r="K15583" t="s">
        <v>83421</v>
      </c>
      <c r="L15583" t="s">
        <v>83422</v>
      </c>
      <c r="M15583" t="s">
        <v>190</v>
      </c>
      <c r="O15583" t="s">
        <v>10625</v>
      </c>
      <c r="Q15583" t="s">
        <v>83423</v>
      </c>
      <c r="R15583" t="s">
        <v>83424</v>
      </c>
      <c r="T15583" t="s">
        <v>6</v>
      </c>
      <c r="U15583" t="s">
        <v>34</v>
      </c>
      <c r="V15583" t="s">
        <v>46</v>
      </c>
      <c r="W15583" t="s">
        <v>106</v>
      </c>
      <c r="X15583" t="s">
        <v>2081</v>
      </c>
      <c r="Y15583" t="s">
        <v>2081</v>
      </c>
      <c r="Z15583" s="1">
        <v>37257</v>
      </c>
    </row>
    <row r="15584" spans="11:26" x14ac:dyDescent="0.3">
      <c r="K15584" t="s">
        <v>83425</v>
      </c>
      <c r="L15584" t="s">
        <v>83426</v>
      </c>
      <c r="M15584" t="s">
        <v>28</v>
      </c>
      <c r="N15584" t="s">
        <v>40</v>
      </c>
      <c r="O15584" s="1">
        <v>42105</v>
      </c>
      <c r="P15584">
        <v>8500000</v>
      </c>
      <c r="Q15584" t="s">
        <v>83427</v>
      </c>
      <c r="R15584" t="s">
        <v>83428</v>
      </c>
      <c r="S15584" t="s">
        <v>83429</v>
      </c>
      <c r="T15584" t="s">
        <v>83430</v>
      </c>
      <c r="U15584" t="s">
        <v>34</v>
      </c>
      <c r="V15584" t="s">
        <v>46</v>
      </c>
      <c r="W15584" t="s">
        <v>1731</v>
      </c>
      <c r="X15584" t="s">
        <v>1732</v>
      </c>
      <c r="Y15584" t="s">
        <v>9017</v>
      </c>
    </row>
    <row r="15585" spans="11:26" x14ac:dyDescent="0.3">
      <c r="K15585" t="s">
        <v>83425</v>
      </c>
      <c r="L15585" t="s">
        <v>83431</v>
      </c>
      <c r="M15585" t="s">
        <v>52</v>
      </c>
      <c r="O15585" s="1">
        <v>42074</v>
      </c>
      <c r="P15585">
        <v>2200000</v>
      </c>
      <c r="Q15585" t="s">
        <v>83432</v>
      </c>
      <c r="R15585" t="s">
        <v>83433</v>
      </c>
      <c r="S15585" t="s">
        <v>83434</v>
      </c>
      <c r="T15585" t="s">
        <v>95</v>
      </c>
      <c r="U15585" t="s">
        <v>34</v>
      </c>
      <c r="V15585" t="s">
        <v>46</v>
      </c>
      <c r="W15585" t="s">
        <v>717</v>
      </c>
      <c r="X15585" t="s">
        <v>882</v>
      </c>
      <c r="Y15585" t="s">
        <v>8784</v>
      </c>
      <c r="Z15585" s="1">
        <v>36892</v>
      </c>
    </row>
    <row r="15586" spans="11:26" x14ac:dyDescent="0.3">
      <c r="K15586" t="s">
        <v>83435</v>
      </c>
      <c r="L15586" t="s">
        <v>83436</v>
      </c>
      <c r="M15586" t="s">
        <v>52</v>
      </c>
      <c r="O15586" s="1">
        <v>40910</v>
      </c>
      <c r="Q15586" t="s">
        <v>83437</v>
      </c>
      <c r="R15586" t="s">
        <v>83438</v>
      </c>
      <c r="S15586" t="s">
        <v>83439</v>
      </c>
      <c r="T15586" t="s">
        <v>83440</v>
      </c>
      <c r="U15586" t="s">
        <v>34</v>
      </c>
      <c r="V15586" t="s">
        <v>46</v>
      </c>
      <c r="W15586" t="s">
        <v>167</v>
      </c>
      <c r="X15586" t="s">
        <v>168</v>
      </c>
      <c r="Y15586" t="s">
        <v>169</v>
      </c>
    </row>
    <row r="15587" spans="11:26" x14ac:dyDescent="0.3">
      <c r="K15587" t="s">
        <v>83441</v>
      </c>
      <c r="L15587" t="s">
        <v>83442</v>
      </c>
      <c r="M15587" t="s">
        <v>28</v>
      </c>
      <c r="O15587" s="1">
        <v>42311</v>
      </c>
      <c r="P15587">
        <v>2700001</v>
      </c>
      <c r="Q15587" t="s">
        <v>83443</v>
      </c>
      <c r="R15587" t="s">
        <v>83444</v>
      </c>
      <c r="S15587" t="s">
        <v>83445</v>
      </c>
      <c r="T15587" t="s">
        <v>74</v>
      </c>
      <c r="U15587" t="s">
        <v>34</v>
      </c>
      <c r="V15587" t="s">
        <v>46</v>
      </c>
      <c r="W15587" t="s">
        <v>1369</v>
      </c>
      <c r="X15587" t="s">
        <v>1370</v>
      </c>
      <c r="Y15587" t="s">
        <v>8187</v>
      </c>
      <c r="Z15587" s="1">
        <v>39448</v>
      </c>
    </row>
    <row r="15588" spans="11:26" x14ac:dyDescent="0.3">
      <c r="K15588" t="s">
        <v>83441</v>
      </c>
      <c r="L15588" t="s">
        <v>83446</v>
      </c>
      <c r="M15588" t="s">
        <v>28</v>
      </c>
      <c r="O15588" t="s">
        <v>48840</v>
      </c>
      <c r="P15588">
        <v>8873747</v>
      </c>
      <c r="Q15588" t="s">
        <v>83447</v>
      </c>
      <c r="R15588" t="s">
        <v>83448</v>
      </c>
      <c r="S15588" t="s">
        <v>83449</v>
      </c>
      <c r="T15588" t="s">
        <v>83450</v>
      </c>
      <c r="U15588" t="s">
        <v>178</v>
      </c>
      <c r="V15588" t="s">
        <v>46</v>
      </c>
      <c r="W15588" t="s">
        <v>471</v>
      </c>
      <c r="X15588" t="s">
        <v>1760</v>
      </c>
      <c r="Y15588" t="s">
        <v>1760</v>
      </c>
      <c r="Z15588" s="1">
        <v>38718</v>
      </c>
    </row>
    <row r="15589" spans="11:26" x14ac:dyDescent="0.3">
      <c r="K15589" t="s">
        <v>83441</v>
      </c>
      <c r="L15589" t="s">
        <v>83451</v>
      </c>
      <c r="M15589" t="s">
        <v>223</v>
      </c>
      <c r="O15589" s="1">
        <v>41733</v>
      </c>
      <c r="Q15589" t="s">
        <v>83452</v>
      </c>
      <c r="R15589" t="s">
        <v>83453</v>
      </c>
      <c r="S15589" t="s">
        <v>83454</v>
      </c>
      <c r="T15589" t="s">
        <v>423</v>
      </c>
      <c r="U15589" t="s">
        <v>34</v>
      </c>
      <c r="V15589" t="s">
        <v>46</v>
      </c>
      <c r="W15589" t="s">
        <v>75</v>
      </c>
      <c r="X15589" t="s">
        <v>464</v>
      </c>
      <c r="Y15589" t="s">
        <v>464</v>
      </c>
      <c r="Z15589" s="1">
        <v>41278</v>
      </c>
    </row>
    <row r="15590" spans="11:26" x14ac:dyDescent="0.3">
      <c r="K15590" t="s">
        <v>83441</v>
      </c>
      <c r="L15590" t="s">
        <v>83455</v>
      </c>
      <c r="M15590" t="s">
        <v>28</v>
      </c>
      <c r="O15590" t="s">
        <v>787</v>
      </c>
      <c r="P15590">
        <v>9000000</v>
      </c>
      <c r="Q15590" t="s">
        <v>83456</v>
      </c>
      <c r="R15590" t="s">
        <v>83457</v>
      </c>
      <c r="T15590" t="s">
        <v>83458</v>
      </c>
      <c r="U15590" t="s">
        <v>34</v>
      </c>
      <c r="V15590" t="s">
        <v>206</v>
      </c>
      <c r="W15590" t="s">
        <v>20343</v>
      </c>
      <c r="X15590" t="s">
        <v>20344</v>
      </c>
      <c r="Y15590" t="s">
        <v>20344</v>
      </c>
      <c r="Z15590" s="1">
        <v>36892</v>
      </c>
    </row>
    <row r="15591" spans="11:26" x14ac:dyDescent="0.3">
      <c r="K15591" t="s">
        <v>83441</v>
      </c>
      <c r="L15591" t="s">
        <v>83459</v>
      </c>
      <c r="M15591" t="s">
        <v>749</v>
      </c>
      <c r="O15591" s="1">
        <v>40763</v>
      </c>
      <c r="P15591">
        <v>1200000</v>
      </c>
      <c r="Q15591" t="s">
        <v>83460</v>
      </c>
      <c r="R15591" t="s">
        <v>83461</v>
      </c>
      <c r="S15591" t="s">
        <v>83462</v>
      </c>
      <c r="T15591" t="s">
        <v>64</v>
      </c>
      <c r="U15591" t="s">
        <v>34</v>
      </c>
      <c r="V15591" t="s">
        <v>46</v>
      </c>
      <c r="W15591" t="s">
        <v>1846</v>
      </c>
      <c r="X15591" t="s">
        <v>1847</v>
      </c>
      <c r="Y15591" t="s">
        <v>1847</v>
      </c>
      <c r="Z15591" s="1">
        <v>36892</v>
      </c>
    </row>
    <row r="15592" spans="11:26" x14ac:dyDescent="0.3">
      <c r="K15592" t="s">
        <v>83441</v>
      </c>
      <c r="L15592" t="s">
        <v>83463</v>
      </c>
      <c r="M15592" t="s">
        <v>256</v>
      </c>
      <c r="O15592" s="1">
        <v>41855</v>
      </c>
      <c r="P15592">
        <v>1602858</v>
      </c>
      <c r="Q15592" t="s">
        <v>83464</v>
      </c>
      <c r="R15592" t="s">
        <v>83465</v>
      </c>
      <c r="S15592" t="s">
        <v>83466</v>
      </c>
      <c r="T15592" t="s">
        <v>95</v>
      </c>
      <c r="U15592" t="s">
        <v>34</v>
      </c>
      <c r="V15592" t="s">
        <v>46</v>
      </c>
      <c r="W15592" t="s">
        <v>1731</v>
      </c>
      <c r="X15592" t="s">
        <v>1732</v>
      </c>
      <c r="Y15592" t="s">
        <v>9017</v>
      </c>
      <c r="Z15592" s="1">
        <v>26299</v>
      </c>
    </row>
    <row r="15593" spans="11:26" x14ac:dyDescent="0.3">
      <c r="K15593" t="s">
        <v>83467</v>
      </c>
      <c r="L15593" t="s">
        <v>83468</v>
      </c>
      <c r="M15593" t="s">
        <v>52</v>
      </c>
      <c r="O15593" s="1">
        <v>40549</v>
      </c>
      <c r="P15593">
        <v>20000</v>
      </c>
      <c r="Q15593" t="s">
        <v>83469</v>
      </c>
      <c r="R15593" t="s">
        <v>83470</v>
      </c>
      <c r="S15593" t="s">
        <v>83471</v>
      </c>
      <c r="T15593" t="s">
        <v>83472</v>
      </c>
      <c r="U15593" t="s">
        <v>178</v>
      </c>
      <c r="V15593" t="s">
        <v>46</v>
      </c>
      <c r="W15593" t="s">
        <v>167</v>
      </c>
      <c r="X15593" t="s">
        <v>168</v>
      </c>
      <c r="Y15593" t="s">
        <v>169</v>
      </c>
      <c r="Z15593" s="1">
        <v>38301</v>
      </c>
    </row>
    <row r="15594" spans="11:26" x14ac:dyDescent="0.3">
      <c r="K15594" t="s">
        <v>83473</v>
      </c>
      <c r="L15594" t="s">
        <v>83474</v>
      </c>
      <c r="M15594" t="s">
        <v>52</v>
      </c>
      <c r="O15594" t="s">
        <v>23330</v>
      </c>
      <c r="P15594">
        <v>175000</v>
      </c>
      <c r="Q15594" t="s">
        <v>83475</v>
      </c>
      <c r="R15594" t="s">
        <v>83476</v>
      </c>
      <c r="S15594" t="s">
        <v>83477</v>
      </c>
      <c r="T15594" t="s">
        <v>18501</v>
      </c>
      <c r="U15594" t="s">
        <v>34</v>
      </c>
      <c r="V15594" t="s">
        <v>46</v>
      </c>
      <c r="W15594" t="s">
        <v>2112</v>
      </c>
      <c r="X15594" t="s">
        <v>3650</v>
      </c>
      <c r="Y15594" t="s">
        <v>7674</v>
      </c>
      <c r="Z15594" s="1">
        <v>40452</v>
      </c>
    </row>
    <row r="15595" spans="11:26" x14ac:dyDescent="0.3">
      <c r="K15595" t="s">
        <v>83473</v>
      </c>
      <c r="L15595" t="s">
        <v>83478</v>
      </c>
      <c r="M15595" t="s">
        <v>52</v>
      </c>
      <c r="O15595" s="1">
        <v>41554</v>
      </c>
      <c r="P15595">
        <v>300000</v>
      </c>
      <c r="Q15595" t="s">
        <v>83479</v>
      </c>
      <c r="R15595" t="s">
        <v>83480</v>
      </c>
      <c r="S15595" t="s">
        <v>83481</v>
      </c>
      <c r="T15595" t="s">
        <v>83482</v>
      </c>
      <c r="U15595" t="s">
        <v>34</v>
      </c>
      <c r="V15595" t="s">
        <v>1174</v>
      </c>
      <c r="W15595">
        <v>5</v>
      </c>
      <c r="X15595" t="s">
        <v>1175</v>
      </c>
      <c r="Y15595" t="s">
        <v>1175</v>
      </c>
      <c r="Z15595" t="s">
        <v>1704</v>
      </c>
    </row>
    <row r="15596" spans="11:26" x14ac:dyDescent="0.3">
      <c r="K15596" t="s">
        <v>83483</v>
      </c>
      <c r="L15596" t="s">
        <v>83484</v>
      </c>
      <c r="M15596" t="s">
        <v>324</v>
      </c>
      <c r="O15596" s="1">
        <v>39448</v>
      </c>
      <c r="P15596">
        <v>850000</v>
      </c>
      <c r="Q15596" t="s">
        <v>83485</v>
      </c>
      <c r="R15596" t="s">
        <v>83486</v>
      </c>
      <c r="S15596" t="s">
        <v>83487</v>
      </c>
      <c r="T15596" t="s">
        <v>150</v>
      </c>
      <c r="U15596" t="s">
        <v>34</v>
      </c>
      <c r="V15596" t="s">
        <v>46</v>
      </c>
      <c r="W15596" t="s">
        <v>437</v>
      </c>
      <c r="X15596" t="s">
        <v>438</v>
      </c>
      <c r="Y15596" t="s">
        <v>438</v>
      </c>
      <c r="Z15596" s="1">
        <v>40544</v>
      </c>
    </row>
    <row r="15597" spans="11:26" x14ac:dyDescent="0.3">
      <c r="K15597" t="s">
        <v>83488</v>
      </c>
      <c r="L15597" t="s">
        <v>83489</v>
      </c>
      <c r="M15597" t="s">
        <v>28</v>
      </c>
      <c r="N15597" t="s">
        <v>29</v>
      </c>
      <c r="O15597" s="1">
        <v>37419</v>
      </c>
      <c r="P15597">
        <v>2000000</v>
      </c>
      <c r="Q15597" t="s">
        <v>83490</v>
      </c>
      <c r="R15597" t="s">
        <v>83491</v>
      </c>
      <c r="S15597" t="s">
        <v>83492</v>
      </c>
      <c r="T15597" t="s">
        <v>85</v>
      </c>
      <c r="U15597" t="s">
        <v>34</v>
      </c>
      <c r="V15597" t="s">
        <v>46</v>
      </c>
      <c r="W15597" t="s">
        <v>4679</v>
      </c>
      <c r="X15597" t="s">
        <v>4680</v>
      </c>
      <c r="Y15597" t="s">
        <v>4680</v>
      </c>
    </row>
    <row r="15598" spans="11:26" x14ac:dyDescent="0.3">
      <c r="K15598" t="s">
        <v>83493</v>
      </c>
      <c r="L15598" t="s">
        <v>83494</v>
      </c>
      <c r="M15598" t="s">
        <v>28</v>
      </c>
      <c r="N15598" t="s">
        <v>40</v>
      </c>
      <c r="O15598" t="s">
        <v>919</v>
      </c>
      <c r="P15598">
        <v>1500000</v>
      </c>
      <c r="Q15598" t="s">
        <v>83495</v>
      </c>
      <c r="R15598" t="s">
        <v>83496</v>
      </c>
      <c r="S15598" t="s">
        <v>83497</v>
      </c>
      <c r="T15598" t="s">
        <v>83498</v>
      </c>
      <c r="U15598" t="s">
        <v>34</v>
      </c>
      <c r="V15598" t="s">
        <v>46</v>
      </c>
      <c r="W15598" t="s">
        <v>106</v>
      </c>
      <c r="X15598" t="s">
        <v>151</v>
      </c>
      <c r="Y15598" t="s">
        <v>613</v>
      </c>
    </row>
    <row r="15599" spans="11:26" x14ac:dyDescent="0.3">
      <c r="K15599" t="s">
        <v>83499</v>
      </c>
      <c r="L15599" t="s">
        <v>83500</v>
      </c>
      <c r="M15599" t="s">
        <v>91</v>
      </c>
      <c r="O15599" s="1">
        <v>41915</v>
      </c>
      <c r="P15599">
        <v>125000</v>
      </c>
      <c r="Q15599" t="s">
        <v>83501</v>
      </c>
      <c r="R15599" t="s">
        <v>83502</v>
      </c>
      <c r="S15599" t="s">
        <v>83503</v>
      </c>
      <c r="T15599" t="s">
        <v>1249</v>
      </c>
      <c r="U15599" t="s">
        <v>34</v>
      </c>
      <c r="V15599" t="s">
        <v>206</v>
      </c>
      <c r="W15599" t="s">
        <v>12955</v>
      </c>
    </row>
    <row r="15600" spans="11:26" x14ac:dyDescent="0.3">
      <c r="K15600" t="s">
        <v>83504</v>
      </c>
      <c r="L15600" t="s">
        <v>83505</v>
      </c>
      <c r="M15600" t="s">
        <v>52</v>
      </c>
      <c r="O15600" s="1">
        <v>41651</v>
      </c>
      <c r="P15600">
        <v>120000</v>
      </c>
      <c r="Q15600" t="s">
        <v>83506</v>
      </c>
      <c r="R15600" t="s">
        <v>83507</v>
      </c>
      <c r="S15600" t="s">
        <v>83508</v>
      </c>
      <c r="T15600" t="s">
        <v>74</v>
      </c>
      <c r="U15600" t="s">
        <v>345</v>
      </c>
      <c r="V15600" t="s">
        <v>270</v>
      </c>
      <c r="W15600" t="s">
        <v>271</v>
      </c>
      <c r="X15600" t="s">
        <v>272</v>
      </c>
      <c r="Y15600" t="s">
        <v>272</v>
      </c>
      <c r="Z15600" s="1">
        <v>38718</v>
      </c>
    </row>
    <row r="15601" spans="11:26" x14ac:dyDescent="0.3">
      <c r="K15601" t="s">
        <v>83509</v>
      </c>
      <c r="L15601" t="s">
        <v>83510</v>
      </c>
      <c r="M15601" t="s">
        <v>52</v>
      </c>
      <c r="O15601" s="1">
        <v>42006</v>
      </c>
      <c r="Q15601" t="s">
        <v>83511</v>
      </c>
      <c r="R15601" t="s">
        <v>83512</v>
      </c>
      <c r="S15601" t="s">
        <v>83513</v>
      </c>
      <c r="T15601" t="s">
        <v>2570</v>
      </c>
      <c r="U15601" t="s">
        <v>34</v>
      </c>
      <c r="V15601" t="s">
        <v>568</v>
      </c>
      <c r="W15601">
        <v>11</v>
      </c>
      <c r="X15601" t="s">
        <v>11043</v>
      </c>
      <c r="Y15601" t="s">
        <v>11043</v>
      </c>
      <c r="Z15601" s="1">
        <v>39448</v>
      </c>
    </row>
    <row r="15602" spans="11:26" x14ac:dyDescent="0.3">
      <c r="K15602" t="s">
        <v>83514</v>
      </c>
      <c r="L15602" t="s">
        <v>83515</v>
      </c>
      <c r="M15602" t="s">
        <v>52</v>
      </c>
      <c r="O15602" s="1">
        <v>41800</v>
      </c>
      <c r="P15602">
        <v>2150000</v>
      </c>
      <c r="Q15602" t="s">
        <v>83516</v>
      </c>
      <c r="R15602" t="s">
        <v>83517</v>
      </c>
      <c r="S15602" t="s">
        <v>83518</v>
      </c>
      <c r="T15602" t="s">
        <v>83519</v>
      </c>
      <c r="U15602" t="s">
        <v>34</v>
      </c>
      <c r="Z15602" t="s">
        <v>59914</v>
      </c>
    </row>
    <row r="15603" spans="11:26" x14ac:dyDescent="0.3">
      <c r="K15603" t="s">
        <v>83514</v>
      </c>
      <c r="L15603" t="s">
        <v>83520</v>
      </c>
      <c r="M15603" t="s">
        <v>52</v>
      </c>
      <c r="O15603" s="1">
        <v>40920</v>
      </c>
      <c r="P15603">
        <v>18000</v>
      </c>
      <c r="Q15603" t="s">
        <v>83521</v>
      </c>
      <c r="R15603" t="s">
        <v>83522</v>
      </c>
      <c r="S15603" t="s">
        <v>83523</v>
      </c>
      <c r="T15603" t="s">
        <v>83524</v>
      </c>
      <c r="U15603" t="s">
        <v>34</v>
      </c>
      <c r="V15603" t="s">
        <v>1072</v>
      </c>
      <c r="W15603">
        <v>7</v>
      </c>
      <c r="X15603" t="s">
        <v>1581</v>
      </c>
      <c r="Y15603" t="s">
        <v>1581</v>
      </c>
    </row>
    <row r="15604" spans="11:26" x14ac:dyDescent="0.3">
      <c r="K15604" t="s">
        <v>83514</v>
      </c>
      <c r="L15604" t="s">
        <v>83525</v>
      </c>
      <c r="M15604" t="s">
        <v>28</v>
      </c>
      <c r="N15604" t="s">
        <v>40</v>
      </c>
      <c r="O15604" t="s">
        <v>6394</v>
      </c>
      <c r="P15604">
        <v>11000000</v>
      </c>
      <c r="Q15604" t="s">
        <v>83526</v>
      </c>
      <c r="R15604" t="s">
        <v>83527</v>
      </c>
      <c r="S15604" t="s">
        <v>83528</v>
      </c>
      <c r="T15604" t="s">
        <v>83529</v>
      </c>
      <c r="U15604" t="s">
        <v>34</v>
      </c>
      <c r="V15604" t="s">
        <v>46</v>
      </c>
      <c r="W15604" t="s">
        <v>106</v>
      </c>
      <c r="X15604" t="s">
        <v>7705</v>
      </c>
      <c r="Y15604" t="s">
        <v>7705</v>
      </c>
      <c r="Z15604" s="1">
        <v>39448</v>
      </c>
    </row>
    <row r="15605" spans="11:26" x14ac:dyDescent="0.3">
      <c r="K15605" t="s">
        <v>83514</v>
      </c>
      <c r="L15605" t="s">
        <v>83530</v>
      </c>
      <c r="M15605" t="s">
        <v>52</v>
      </c>
      <c r="O15605" t="s">
        <v>6147</v>
      </c>
      <c r="P15605">
        <v>1395000</v>
      </c>
      <c r="Q15605" t="s">
        <v>83531</v>
      </c>
      <c r="R15605" t="s">
        <v>83532</v>
      </c>
      <c r="S15605" t="s">
        <v>83533</v>
      </c>
      <c r="T15605" t="s">
        <v>45605</v>
      </c>
      <c r="U15605" t="s">
        <v>34</v>
      </c>
      <c r="V15605" t="s">
        <v>65</v>
      </c>
      <c r="Z15605" s="1">
        <v>37987</v>
      </c>
    </row>
    <row r="15606" spans="11:26" x14ac:dyDescent="0.3">
      <c r="K15606" t="s">
        <v>83534</v>
      </c>
      <c r="L15606" t="s">
        <v>83535</v>
      </c>
      <c r="M15606" t="s">
        <v>52</v>
      </c>
      <c r="O15606" t="s">
        <v>3529</v>
      </c>
      <c r="Q15606" t="s">
        <v>83536</v>
      </c>
      <c r="R15606" t="s">
        <v>83537</v>
      </c>
      <c r="S15606" t="s">
        <v>83538</v>
      </c>
      <c r="T15606" t="s">
        <v>83539</v>
      </c>
      <c r="U15606" t="s">
        <v>34</v>
      </c>
      <c r="V15606" t="s">
        <v>46</v>
      </c>
      <c r="W15606" t="s">
        <v>106</v>
      </c>
      <c r="X15606" t="s">
        <v>107</v>
      </c>
      <c r="Y15606" t="s">
        <v>2134</v>
      </c>
      <c r="Z15606" s="1">
        <v>40640</v>
      </c>
    </row>
    <row r="15607" spans="11:26" x14ac:dyDescent="0.3">
      <c r="K15607" t="s">
        <v>83540</v>
      </c>
      <c r="L15607" t="s">
        <v>83541</v>
      </c>
      <c r="M15607" t="s">
        <v>52</v>
      </c>
      <c r="O15607" s="1">
        <v>41676</v>
      </c>
      <c r="P15607">
        <v>805000</v>
      </c>
      <c r="Q15607" t="s">
        <v>83542</v>
      </c>
      <c r="R15607" t="s">
        <v>83543</v>
      </c>
      <c r="S15607" t="s">
        <v>83544</v>
      </c>
      <c r="T15607" t="s">
        <v>74</v>
      </c>
      <c r="U15607" t="s">
        <v>34</v>
      </c>
      <c r="V15607" t="s">
        <v>46</v>
      </c>
      <c r="W15607" t="s">
        <v>106</v>
      </c>
      <c r="X15607" t="s">
        <v>151</v>
      </c>
      <c r="Y15607" t="s">
        <v>49089</v>
      </c>
      <c r="Z15607" s="1">
        <v>40544</v>
      </c>
    </row>
    <row r="15608" spans="11:26" x14ac:dyDescent="0.3">
      <c r="K15608" t="s">
        <v>83545</v>
      </c>
      <c r="L15608" t="s">
        <v>83546</v>
      </c>
      <c r="M15608" t="s">
        <v>28</v>
      </c>
      <c r="O15608" t="s">
        <v>5765</v>
      </c>
      <c r="Q15608" t="s">
        <v>83547</v>
      </c>
      <c r="R15608" t="s">
        <v>83548</v>
      </c>
      <c r="S15608" t="s">
        <v>83549</v>
      </c>
      <c r="T15608" t="s">
        <v>83550</v>
      </c>
      <c r="U15608" t="s">
        <v>345</v>
      </c>
      <c r="V15608" t="s">
        <v>1939</v>
      </c>
      <c r="W15608">
        <v>27</v>
      </c>
      <c r="X15608" t="s">
        <v>4856</v>
      </c>
      <c r="Y15608" t="s">
        <v>83551</v>
      </c>
      <c r="Z15608" s="1">
        <v>35065</v>
      </c>
    </row>
    <row r="15609" spans="11:26" x14ac:dyDescent="0.3">
      <c r="K15609" t="s">
        <v>83552</v>
      </c>
      <c r="L15609" t="s">
        <v>83553</v>
      </c>
      <c r="M15609" t="s">
        <v>52</v>
      </c>
      <c r="O15609" t="s">
        <v>736</v>
      </c>
      <c r="P15609">
        <v>600000</v>
      </c>
      <c r="Q15609" t="s">
        <v>83554</v>
      </c>
      <c r="R15609" t="s">
        <v>83555</v>
      </c>
      <c r="S15609" t="s">
        <v>83556</v>
      </c>
      <c r="T15609" t="s">
        <v>83557</v>
      </c>
      <c r="U15609" t="s">
        <v>34</v>
      </c>
      <c r="V15609" t="s">
        <v>46</v>
      </c>
      <c r="W15609" t="s">
        <v>106</v>
      </c>
      <c r="X15609" t="s">
        <v>107</v>
      </c>
      <c r="Y15609" t="s">
        <v>1882</v>
      </c>
    </row>
    <row r="15610" spans="11:26" x14ac:dyDescent="0.3">
      <c r="K15610" t="s">
        <v>83558</v>
      </c>
      <c r="L15610" t="s">
        <v>83559</v>
      </c>
      <c r="M15610" t="s">
        <v>52</v>
      </c>
      <c r="O15610" s="1">
        <v>41707</v>
      </c>
      <c r="Q15610" t="s">
        <v>83560</v>
      </c>
      <c r="R15610" t="s">
        <v>83561</v>
      </c>
      <c r="S15610" t="s">
        <v>83562</v>
      </c>
      <c r="T15610" t="s">
        <v>64</v>
      </c>
      <c r="U15610" t="s">
        <v>345</v>
      </c>
      <c r="V15610" t="s">
        <v>46</v>
      </c>
      <c r="W15610" t="s">
        <v>167</v>
      </c>
      <c r="X15610" t="s">
        <v>168</v>
      </c>
      <c r="Y15610" t="s">
        <v>169</v>
      </c>
    </row>
    <row r="15611" spans="11:26" x14ac:dyDescent="0.3">
      <c r="K15611" t="s">
        <v>83563</v>
      </c>
      <c r="L15611" t="s">
        <v>83564</v>
      </c>
      <c r="M15611" t="s">
        <v>52</v>
      </c>
      <c r="O15611" t="s">
        <v>4487</v>
      </c>
      <c r="P15611">
        <v>200000</v>
      </c>
      <c r="Q15611" t="s">
        <v>83565</v>
      </c>
      <c r="R15611" t="s">
        <v>83566</v>
      </c>
      <c r="S15611" t="s">
        <v>83567</v>
      </c>
      <c r="T15611" t="s">
        <v>4324</v>
      </c>
      <c r="U15611" t="s">
        <v>34</v>
      </c>
      <c r="V15611" t="s">
        <v>65</v>
      </c>
      <c r="W15611">
        <v>30</v>
      </c>
      <c r="X15611" t="s">
        <v>4743</v>
      </c>
      <c r="Y15611" t="s">
        <v>4743</v>
      </c>
    </row>
    <row r="15612" spans="11:26" x14ac:dyDescent="0.3">
      <c r="K15612" t="s">
        <v>83568</v>
      </c>
      <c r="L15612" t="s">
        <v>83569</v>
      </c>
      <c r="M15612" t="s">
        <v>28</v>
      </c>
      <c r="N15612" t="s">
        <v>29</v>
      </c>
      <c r="O15612" s="1">
        <v>38360</v>
      </c>
      <c r="Q15612" t="s">
        <v>83570</v>
      </c>
      <c r="R15612" t="s">
        <v>83571</v>
      </c>
      <c r="S15612" t="s">
        <v>83572</v>
      </c>
      <c r="T15612" t="s">
        <v>95</v>
      </c>
      <c r="U15612" t="s">
        <v>1158</v>
      </c>
      <c r="V15612" t="s">
        <v>46</v>
      </c>
      <c r="W15612" t="s">
        <v>106</v>
      </c>
      <c r="X15612" t="s">
        <v>151</v>
      </c>
      <c r="Y15612" t="s">
        <v>15027</v>
      </c>
    </row>
    <row r="15613" spans="11:26" x14ac:dyDescent="0.3">
      <c r="K15613" t="s">
        <v>83568</v>
      </c>
      <c r="L15613" t="s">
        <v>83573</v>
      </c>
      <c r="M15613" t="s">
        <v>28</v>
      </c>
      <c r="N15613" t="s">
        <v>40</v>
      </c>
      <c r="O15613" s="1">
        <v>37998</v>
      </c>
      <c r="Q15613" t="s">
        <v>83574</v>
      </c>
      <c r="R15613" t="s">
        <v>83575</v>
      </c>
      <c r="S15613" t="s">
        <v>83576</v>
      </c>
      <c r="U15613" t="s">
        <v>345</v>
      </c>
      <c r="Z15613" s="1">
        <v>37987</v>
      </c>
    </row>
    <row r="15614" spans="11:26" x14ac:dyDescent="0.3">
      <c r="K15614" t="s">
        <v>83577</v>
      </c>
      <c r="L15614" t="s">
        <v>83578</v>
      </c>
      <c r="M15614" t="s">
        <v>28</v>
      </c>
      <c r="N15614" t="s">
        <v>29</v>
      </c>
      <c r="O15614" s="1">
        <v>42096</v>
      </c>
      <c r="Q15614" t="s">
        <v>83579</v>
      </c>
      <c r="R15614" t="s">
        <v>83580</v>
      </c>
      <c r="S15614" t="s">
        <v>83581</v>
      </c>
      <c r="T15614" t="s">
        <v>83582</v>
      </c>
      <c r="U15614" t="s">
        <v>34</v>
      </c>
      <c r="V15614" t="s">
        <v>11828</v>
      </c>
      <c r="W15614" t="s">
        <v>16702</v>
      </c>
      <c r="X15614" t="s">
        <v>16703</v>
      </c>
      <c r="Y15614" t="s">
        <v>46410</v>
      </c>
    </row>
    <row r="15615" spans="11:26" x14ac:dyDescent="0.3">
      <c r="K15615" t="s">
        <v>83583</v>
      </c>
      <c r="L15615" t="s">
        <v>83584</v>
      </c>
      <c r="M15615" t="s">
        <v>52</v>
      </c>
      <c r="O15615" t="s">
        <v>4966</v>
      </c>
      <c r="Q15615" t="s">
        <v>83585</v>
      </c>
      <c r="R15615" t="s">
        <v>83586</v>
      </c>
      <c r="S15615" t="s">
        <v>83587</v>
      </c>
      <c r="T15615" t="s">
        <v>83588</v>
      </c>
      <c r="U15615" t="s">
        <v>34</v>
      </c>
      <c r="V15615" t="s">
        <v>46</v>
      </c>
      <c r="W15615" t="s">
        <v>106</v>
      </c>
      <c r="X15615" t="s">
        <v>107</v>
      </c>
      <c r="Y15615" t="s">
        <v>116</v>
      </c>
      <c r="Z15615" s="1">
        <v>41275</v>
      </c>
    </row>
    <row r="15616" spans="11:26" x14ac:dyDescent="0.3">
      <c r="K15616" t="s">
        <v>83589</v>
      </c>
      <c r="L15616" t="s">
        <v>83590</v>
      </c>
      <c r="M15616" t="s">
        <v>52</v>
      </c>
      <c r="O15616" s="1">
        <v>41529</v>
      </c>
      <c r="P15616">
        <v>1000</v>
      </c>
      <c r="Q15616" t="s">
        <v>83591</v>
      </c>
      <c r="R15616" t="s">
        <v>83592</v>
      </c>
      <c r="S15616" t="s">
        <v>83593</v>
      </c>
      <c r="T15616" t="s">
        <v>83594</v>
      </c>
      <c r="U15616" t="s">
        <v>178</v>
      </c>
    </row>
    <row r="15617" spans="11:26" x14ac:dyDescent="0.3">
      <c r="K15617" t="s">
        <v>83595</v>
      </c>
      <c r="L15617" t="s">
        <v>83596</v>
      </c>
      <c r="M15617" t="s">
        <v>28</v>
      </c>
      <c r="N15617" t="s">
        <v>40</v>
      </c>
      <c r="O15617" t="s">
        <v>8651</v>
      </c>
      <c r="P15617">
        <v>200000</v>
      </c>
      <c r="Q15617" t="s">
        <v>83597</v>
      </c>
      <c r="R15617" t="s">
        <v>83598</v>
      </c>
      <c r="S15617" t="s">
        <v>83599</v>
      </c>
      <c r="T15617" t="s">
        <v>44959</v>
      </c>
      <c r="U15617" t="s">
        <v>345</v>
      </c>
      <c r="V15617" t="s">
        <v>125</v>
      </c>
      <c r="W15617">
        <v>12</v>
      </c>
      <c r="X15617" t="s">
        <v>126</v>
      </c>
      <c r="Y15617" t="s">
        <v>126</v>
      </c>
      <c r="Z15617" s="1">
        <v>42221</v>
      </c>
    </row>
    <row r="15618" spans="11:26" x14ac:dyDescent="0.3">
      <c r="K15618" t="s">
        <v>83595</v>
      </c>
      <c r="L15618" t="s">
        <v>83600</v>
      </c>
      <c r="M15618" t="s">
        <v>52</v>
      </c>
      <c r="O15618" s="1">
        <v>40546</v>
      </c>
      <c r="P15618">
        <v>61104</v>
      </c>
      <c r="Q15618" t="s">
        <v>83601</v>
      </c>
      <c r="R15618" t="s">
        <v>83602</v>
      </c>
      <c r="S15618" t="s">
        <v>83603</v>
      </c>
      <c r="T15618" t="s">
        <v>85</v>
      </c>
      <c r="U15618" t="s">
        <v>345</v>
      </c>
      <c r="V15618" t="s">
        <v>86</v>
      </c>
      <c r="X15618" t="s">
        <v>87</v>
      </c>
      <c r="Y15618" t="s">
        <v>87</v>
      </c>
    </row>
    <row r="15619" spans="11:26" x14ac:dyDescent="0.3">
      <c r="K15619" t="s">
        <v>83604</v>
      </c>
      <c r="L15619" t="s">
        <v>83605</v>
      </c>
      <c r="M15619" t="s">
        <v>52</v>
      </c>
      <c r="O15619" t="s">
        <v>7306</v>
      </c>
      <c r="Q15619" t="s">
        <v>83606</v>
      </c>
      <c r="R15619" t="s">
        <v>83607</v>
      </c>
      <c r="S15619" t="s">
        <v>83608</v>
      </c>
      <c r="T15619" t="s">
        <v>83609</v>
      </c>
      <c r="U15619" t="s">
        <v>34</v>
      </c>
      <c r="V15619" t="s">
        <v>13890</v>
      </c>
      <c r="W15619">
        <v>15</v>
      </c>
      <c r="X15619" t="s">
        <v>13891</v>
      </c>
      <c r="Y15619" t="s">
        <v>13891</v>
      </c>
      <c r="Z15619" s="1">
        <v>41644</v>
      </c>
    </row>
    <row r="15620" spans="11:26" x14ac:dyDescent="0.3">
      <c r="K15620" t="s">
        <v>83604</v>
      </c>
      <c r="L15620" t="s">
        <v>83610</v>
      </c>
      <c r="M15620" t="s">
        <v>52</v>
      </c>
      <c r="O15620" t="s">
        <v>23198</v>
      </c>
      <c r="P15620">
        <v>3900000</v>
      </c>
      <c r="Q15620" t="s">
        <v>83611</v>
      </c>
      <c r="R15620" t="s">
        <v>83612</v>
      </c>
      <c r="S15620" t="s">
        <v>83613</v>
      </c>
      <c r="T15620" t="s">
        <v>83614</v>
      </c>
      <c r="U15620" t="s">
        <v>34</v>
      </c>
      <c r="V15620" t="s">
        <v>270</v>
      </c>
      <c r="W15620" t="s">
        <v>9179</v>
      </c>
      <c r="X15620" t="s">
        <v>9478</v>
      </c>
      <c r="Y15620" t="s">
        <v>9478</v>
      </c>
      <c r="Z15620" s="1">
        <v>40555</v>
      </c>
    </row>
    <row r="15621" spans="11:26" x14ac:dyDescent="0.3">
      <c r="K15621" t="s">
        <v>83615</v>
      </c>
      <c r="L15621" t="s">
        <v>83616</v>
      </c>
      <c r="M15621" t="s">
        <v>52</v>
      </c>
      <c r="O15621" s="1">
        <v>40910</v>
      </c>
      <c r="P15621">
        <v>25000</v>
      </c>
      <c r="Q15621" t="s">
        <v>83617</v>
      </c>
      <c r="R15621" t="s">
        <v>83618</v>
      </c>
      <c r="S15621" t="s">
        <v>83619</v>
      </c>
      <c r="T15621" t="s">
        <v>83620</v>
      </c>
      <c r="U15621" t="s">
        <v>345</v>
      </c>
      <c r="Z15621" s="1">
        <v>42005</v>
      </c>
    </row>
    <row r="15622" spans="11:26" x14ac:dyDescent="0.3">
      <c r="K15622" t="s">
        <v>83621</v>
      </c>
      <c r="L15622" t="s">
        <v>83622</v>
      </c>
      <c r="M15622" t="s">
        <v>28</v>
      </c>
      <c r="O15622" s="1">
        <v>41192</v>
      </c>
      <c r="P15622">
        <v>100000</v>
      </c>
      <c r="Q15622" t="s">
        <v>83623</v>
      </c>
      <c r="R15622" t="s">
        <v>83624</v>
      </c>
      <c r="S15622" t="s">
        <v>83625</v>
      </c>
      <c r="T15622" t="s">
        <v>83626</v>
      </c>
      <c r="U15622" t="s">
        <v>34</v>
      </c>
      <c r="V15622" t="s">
        <v>46</v>
      </c>
      <c r="W15622" t="s">
        <v>106</v>
      </c>
      <c r="X15622" t="s">
        <v>107</v>
      </c>
      <c r="Y15622" t="s">
        <v>116</v>
      </c>
    </row>
    <row r="15623" spans="11:26" x14ac:dyDescent="0.3">
      <c r="K15623" t="s">
        <v>83621</v>
      </c>
      <c r="L15623" t="s">
        <v>83627</v>
      </c>
      <c r="M15623" t="s">
        <v>28</v>
      </c>
      <c r="O15623" t="s">
        <v>4378</v>
      </c>
      <c r="P15623">
        <v>538000</v>
      </c>
      <c r="Q15623" t="s">
        <v>83628</v>
      </c>
      <c r="R15623" t="s">
        <v>83629</v>
      </c>
      <c r="S15623" t="s">
        <v>83630</v>
      </c>
      <c r="T15623" t="s">
        <v>124</v>
      </c>
      <c r="U15623" t="s">
        <v>178</v>
      </c>
      <c r="V15623" t="s">
        <v>46</v>
      </c>
      <c r="W15623" t="s">
        <v>1081</v>
      </c>
      <c r="X15623" t="s">
        <v>1082</v>
      </c>
      <c r="Y15623" t="s">
        <v>1082</v>
      </c>
      <c r="Z15623" s="1">
        <v>40544</v>
      </c>
    </row>
    <row r="15624" spans="11:26" x14ac:dyDescent="0.3">
      <c r="K15624" t="s">
        <v>83631</v>
      </c>
      <c r="L15624" t="s">
        <v>83632</v>
      </c>
      <c r="M15624" t="s">
        <v>28</v>
      </c>
      <c r="N15624" t="s">
        <v>40</v>
      </c>
      <c r="O15624" s="1">
        <v>41280</v>
      </c>
      <c r="Q15624" t="s">
        <v>83633</v>
      </c>
      <c r="R15624" t="s">
        <v>83634</v>
      </c>
      <c r="S15624" t="s">
        <v>83635</v>
      </c>
      <c r="U15624" t="s">
        <v>34</v>
      </c>
      <c r="Z15624" t="s">
        <v>83636</v>
      </c>
    </row>
    <row r="15625" spans="11:26" x14ac:dyDescent="0.3">
      <c r="K15625" t="s">
        <v>83637</v>
      </c>
      <c r="L15625" t="s">
        <v>83638</v>
      </c>
      <c r="M15625" t="s">
        <v>52</v>
      </c>
      <c r="O15625" s="1">
        <v>42008</v>
      </c>
      <c r="P15625">
        <v>38126</v>
      </c>
      <c r="Q15625" t="s">
        <v>83639</v>
      </c>
      <c r="R15625" t="s">
        <v>83640</v>
      </c>
      <c r="S15625" t="s">
        <v>83641</v>
      </c>
      <c r="T15625" t="s">
        <v>6614</v>
      </c>
      <c r="U15625" t="s">
        <v>34</v>
      </c>
      <c r="V15625" t="s">
        <v>46</v>
      </c>
      <c r="W15625" t="s">
        <v>106</v>
      </c>
      <c r="X15625" t="s">
        <v>151</v>
      </c>
      <c r="Y15625" t="s">
        <v>46875</v>
      </c>
      <c r="Z15625" s="1">
        <v>39088</v>
      </c>
    </row>
    <row r="15626" spans="11:26" x14ac:dyDescent="0.3">
      <c r="K15626" t="s">
        <v>83642</v>
      </c>
      <c r="L15626" t="s">
        <v>83643</v>
      </c>
      <c r="M15626" t="s">
        <v>28</v>
      </c>
      <c r="O15626" s="1">
        <v>39422</v>
      </c>
      <c r="P15626">
        <v>60000000</v>
      </c>
      <c r="Q15626" t="s">
        <v>83644</v>
      </c>
      <c r="R15626" t="s">
        <v>83645</v>
      </c>
      <c r="S15626" t="s">
        <v>83646</v>
      </c>
      <c r="T15626" t="s">
        <v>83647</v>
      </c>
      <c r="U15626" t="s">
        <v>34</v>
      </c>
      <c r="V15626" t="s">
        <v>46</v>
      </c>
      <c r="W15626" t="s">
        <v>106</v>
      </c>
      <c r="X15626" t="s">
        <v>107</v>
      </c>
      <c r="Y15626" t="s">
        <v>116</v>
      </c>
      <c r="Z15626" s="1">
        <v>41275</v>
      </c>
    </row>
    <row r="15627" spans="11:26" x14ac:dyDescent="0.3">
      <c r="K15627" t="s">
        <v>83648</v>
      </c>
      <c r="L15627" t="s">
        <v>83649</v>
      </c>
      <c r="M15627" t="s">
        <v>28</v>
      </c>
      <c r="N15627" t="s">
        <v>40</v>
      </c>
      <c r="O15627" t="s">
        <v>25201</v>
      </c>
      <c r="P15627">
        <v>5000000</v>
      </c>
      <c r="Q15627" t="s">
        <v>83650</v>
      </c>
      <c r="R15627" t="s">
        <v>83651</v>
      </c>
      <c r="S15627" t="s">
        <v>83652</v>
      </c>
      <c r="T15627" t="s">
        <v>83653</v>
      </c>
      <c r="U15627" t="s">
        <v>34</v>
      </c>
      <c r="V15627" t="s">
        <v>46</v>
      </c>
      <c r="W15627" t="s">
        <v>167</v>
      </c>
      <c r="X15627" t="s">
        <v>168</v>
      </c>
      <c r="Y15627" t="s">
        <v>169</v>
      </c>
      <c r="Z15627" s="1">
        <v>41952</v>
      </c>
    </row>
    <row r="15628" spans="11:26" x14ac:dyDescent="0.3">
      <c r="K15628" t="s">
        <v>83654</v>
      </c>
      <c r="L15628" t="s">
        <v>83655</v>
      </c>
      <c r="M15628" t="s">
        <v>28</v>
      </c>
      <c r="O15628" t="s">
        <v>83656</v>
      </c>
      <c r="P15628">
        <v>1400000</v>
      </c>
      <c r="Q15628" t="s">
        <v>83657</v>
      </c>
      <c r="R15628" t="s">
        <v>83658</v>
      </c>
      <c r="S15628" t="s">
        <v>83659</v>
      </c>
      <c r="T15628" t="s">
        <v>83660</v>
      </c>
      <c r="U15628" t="s">
        <v>34</v>
      </c>
      <c r="V15628" t="s">
        <v>1072</v>
      </c>
      <c r="W15628">
        <v>7</v>
      </c>
      <c r="X15628" t="s">
        <v>1581</v>
      </c>
      <c r="Y15628" t="s">
        <v>1581</v>
      </c>
      <c r="Z15628" s="1">
        <v>40912</v>
      </c>
    </row>
    <row r="15629" spans="11:26" x14ac:dyDescent="0.3">
      <c r="K15629" t="s">
        <v>83661</v>
      </c>
      <c r="L15629" t="s">
        <v>83662</v>
      </c>
      <c r="M15629" t="s">
        <v>223</v>
      </c>
      <c r="O15629" t="s">
        <v>6568</v>
      </c>
      <c r="P15629">
        <v>699834</v>
      </c>
      <c r="Q15629" t="s">
        <v>83663</v>
      </c>
      <c r="R15629" t="s">
        <v>83664</v>
      </c>
      <c r="S15629" t="s">
        <v>83665</v>
      </c>
      <c r="T15629" t="s">
        <v>6614</v>
      </c>
      <c r="U15629" t="s">
        <v>345</v>
      </c>
      <c r="V15629" t="s">
        <v>46</v>
      </c>
      <c r="W15629" t="s">
        <v>260</v>
      </c>
      <c r="X15629" t="s">
        <v>402</v>
      </c>
      <c r="Y15629" t="s">
        <v>545</v>
      </c>
      <c r="Z15629" s="1">
        <v>36526</v>
      </c>
    </row>
    <row r="15630" spans="11:26" x14ac:dyDescent="0.3">
      <c r="K15630" t="s">
        <v>83661</v>
      </c>
      <c r="L15630" t="s">
        <v>83666</v>
      </c>
      <c r="M15630" t="s">
        <v>28</v>
      </c>
      <c r="N15630" t="s">
        <v>40</v>
      </c>
      <c r="O15630" s="1">
        <v>41524</v>
      </c>
      <c r="P15630">
        <v>1135198</v>
      </c>
      <c r="Q15630" t="s">
        <v>83667</v>
      </c>
      <c r="R15630" t="s">
        <v>83668</v>
      </c>
      <c r="S15630" t="s">
        <v>83669</v>
      </c>
      <c r="U15630" t="s">
        <v>34</v>
      </c>
    </row>
    <row r="15631" spans="11:26" x14ac:dyDescent="0.3">
      <c r="K15631" t="s">
        <v>83670</v>
      </c>
      <c r="L15631" t="s">
        <v>83671</v>
      </c>
      <c r="M15631" t="s">
        <v>324</v>
      </c>
      <c r="O15631" s="1">
        <v>41648</v>
      </c>
      <c r="P15631">
        <v>697191</v>
      </c>
      <c r="Q15631" t="s">
        <v>83672</v>
      </c>
      <c r="R15631" t="s">
        <v>83673</v>
      </c>
      <c r="S15631" t="s">
        <v>83674</v>
      </c>
      <c r="T15631" t="s">
        <v>83675</v>
      </c>
      <c r="U15631" t="s">
        <v>34</v>
      </c>
      <c r="V15631" t="s">
        <v>46</v>
      </c>
      <c r="W15631" t="s">
        <v>2307</v>
      </c>
      <c r="X15631" t="s">
        <v>2308</v>
      </c>
      <c r="Y15631" t="s">
        <v>2309</v>
      </c>
      <c r="Z15631" s="1">
        <v>39083</v>
      </c>
    </row>
    <row r="15632" spans="11:26" x14ac:dyDescent="0.3">
      <c r="K15632" t="s">
        <v>83676</v>
      </c>
      <c r="L15632" t="s">
        <v>83677</v>
      </c>
      <c r="M15632" t="s">
        <v>52</v>
      </c>
      <c r="O15632" t="s">
        <v>6017</v>
      </c>
      <c r="P15632">
        <v>3000</v>
      </c>
      <c r="Q15632" t="s">
        <v>83678</v>
      </c>
      <c r="R15632" t="s">
        <v>83679</v>
      </c>
      <c r="S15632" t="s">
        <v>83680</v>
      </c>
      <c r="T15632" t="s">
        <v>216</v>
      </c>
      <c r="U15632" t="s">
        <v>34</v>
      </c>
      <c r="V15632" t="s">
        <v>46</v>
      </c>
      <c r="W15632" t="s">
        <v>1369</v>
      </c>
      <c r="X15632" t="s">
        <v>1370</v>
      </c>
      <c r="Y15632" t="s">
        <v>1370</v>
      </c>
    </row>
    <row r="15633" spans="11:26" x14ac:dyDescent="0.3">
      <c r="K15633" t="s">
        <v>83681</v>
      </c>
      <c r="L15633" t="s">
        <v>83682</v>
      </c>
      <c r="M15633" t="s">
        <v>28</v>
      </c>
      <c r="N15633" t="s">
        <v>40</v>
      </c>
      <c r="O15633" t="s">
        <v>851</v>
      </c>
      <c r="P15633">
        <v>9000000</v>
      </c>
      <c r="Q15633" t="s">
        <v>83683</v>
      </c>
      <c r="R15633" t="s">
        <v>83684</v>
      </c>
      <c r="S15633" t="s">
        <v>83685</v>
      </c>
      <c r="T15633" t="s">
        <v>1249</v>
      </c>
      <c r="U15633" t="s">
        <v>1158</v>
      </c>
      <c r="V15633" t="s">
        <v>46</v>
      </c>
      <c r="W15633" t="s">
        <v>5456</v>
      </c>
      <c r="X15633" t="s">
        <v>5457</v>
      </c>
      <c r="Y15633" t="s">
        <v>8333</v>
      </c>
    </row>
    <row r="15634" spans="11:26" x14ac:dyDescent="0.3">
      <c r="K15634" t="s">
        <v>83686</v>
      </c>
      <c r="L15634" t="s">
        <v>83687</v>
      </c>
      <c r="M15634" t="s">
        <v>1836</v>
      </c>
      <c r="O15634" t="s">
        <v>13707</v>
      </c>
      <c r="P15634">
        <v>4270000</v>
      </c>
      <c r="Q15634" t="s">
        <v>83688</v>
      </c>
      <c r="R15634" t="s">
        <v>83689</v>
      </c>
      <c r="S15634" t="s">
        <v>83690</v>
      </c>
      <c r="T15634" t="s">
        <v>83691</v>
      </c>
      <c r="U15634" t="s">
        <v>34</v>
      </c>
      <c r="V15634" t="s">
        <v>46</v>
      </c>
      <c r="W15634" t="s">
        <v>1081</v>
      </c>
      <c r="X15634" t="s">
        <v>1082</v>
      </c>
      <c r="Y15634" t="s">
        <v>1082</v>
      </c>
      <c r="Z15634" s="1">
        <v>39823</v>
      </c>
    </row>
    <row r="15635" spans="11:26" x14ac:dyDescent="0.3">
      <c r="K15635" t="s">
        <v>83686</v>
      </c>
      <c r="L15635" t="s">
        <v>83692</v>
      </c>
      <c r="M15635" t="s">
        <v>1836</v>
      </c>
      <c r="O15635" t="s">
        <v>15381</v>
      </c>
      <c r="P15635">
        <v>2718292</v>
      </c>
      <c r="Q15635" t="s">
        <v>83693</v>
      </c>
      <c r="R15635" t="s">
        <v>83694</v>
      </c>
      <c r="S15635" t="s">
        <v>83695</v>
      </c>
      <c r="T15635" t="s">
        <v>83696</v>
      </c>
      <c r="U15635" t="s">
        <v>34</v>
      </c>
      <c r="V15635" t="s">
        <v>206</v>
      </c>
      <c r="W15635" t="s">
        <v>207</v>
      </c>
      <c r="X15635" t="s">
        <v>208</v>
      </c>
      <c r="Y15635" t="s">
        <v>208</v>
      </c>
      <c r="Z15635" s="1">
        <v>41640</v>
      </c>
    </row>
    <row r="15636" spans="11:26" x14ac:dyDescent="0.3">
      <c r="K15636" t="s">
        <v>83686</v>
      </c>
      <c r="L15636" t="s">
        <v>83697</v>
      </c>
      <c r="M15636" t="s">
        <v>1836</v>
      </c>
      <c r="O15636" t="s">
        <v>17044</v>
      </c>
      <c r="P15636">
        <v>2507331</v>
      </c>
      <c r="Q15636" t="s">
        <v>83698</v>
      </c>
      <c r="R15636" t="s">
        <v>83699</v>
      </c>
      <c r="S15636" t="s">
        <v>83700</v>
      </c>
      <c r="T15636" t="s">
        <v>2570</v>
      </c>
      <c r="U15636" t="s">
        <v>34</v>
      </c>
      <c r="V15636" t="s">
        <v>46</v>
      </c>
      <c r="W15636" t="s">
        <v>142</v>
      </c>
      <c r="X15636" t="s">
        <v>1930</v>
      </c>
      <c r="Y15636" t="s">
        <v>1931</v>
      </c>
      <c r="Z15636" s="1">
        <v>36526</v>
      </c>
    </row>
    <row r="15637" spans="11:26" x14ac:dyDescent="0.3">
      <c r="K15637" t="s">
        <v>83701</v>
      </c>
      <c r="L15637" t="s">
        <v>83702</v>
      </c>
      <c r="M15637" t="s">
        <v>28</v>
      </c>
      <c r="O15637" s="1">
        <v>39703</v>
      </c>
      <c r="P15637">
        <v>5000000</v>
      </c>
      <c r="Q15637" t="s">
        <v>83703</v>
      </c>
      <c r="R15637" t="s">
        <v>83704</v>
      </c>
      <c r="S15637" t="s">
        <v>83705</v>
      </c>
      <c r="U15637" t="s">
        <v>345</v>
      </c>
    </row>
    <row r="15638" spans="11:26" x14ac:dyDescent="0.3">
      <c r="K15638" t="s">
        <v>83706</v>
      </c>
      <c r="L15638" t="s">
        <v>83707</v>
      </c>
      <c r="M15638" t="s">
        <v>28</v>
      </c>
      <c r="N15638" t="s">
        <v>1189</v>
      </c>
      <c r="O15638" t="s">
        <v>83708</v>
      </c>
      <c r="P15638">
        <v>26000000</v>
      </c>
      <c r="Q15638" t="s">
        <v>83709</v>
      </c>
      <c r="R15638" t="s">
        <v>83710</v>
      </c>
      <c r="S15638" t="s">
        <v>83711</v>
      </c>
      <c r="T15638" t="s">
        <v>25350</v>
      </c>
      <c r="U15638" t="s">
        <v>34</v>
      </c>
      <c r="V15638" t="s">
        <v>1816</v>
      </c>
      <c r="W15638">
        <v>2</v>
      </c>
      <c r="X15638" t="s">
        <v>2981</v>
      </c>
      <c r="Y15638" t="s">
        <v>2981</v>
      </c>
      <c r="Z15638" t="s">
        <v>55472</v>
      </c>
    </row>
    <row r="15639" spans="11:26" x14ac:dyDescent="0.3">
      <c r="K15639" t="s">
        <v>83706</v>
      </c>
      <c r="L15639" t="s">
        <v>83712</v>
      </c>
      <c r="M15639" t="s">
        <v>28</v>
      </c>
      <c r="N15639" t="s">
        <v>493</v>
      </c>
      <c r="O15639" s="1">
        <v>38935</v>
      </c>
      <c r="P15639">
        <v>1500000</v>
      </c>
      <c r="Q15639" t="s">
        <v>83713</v>
      </c>
      <c r="R15639" t="s">
        <v>83714</v>
      </c>
      <c r="S15639" t="s">
        <v>83715</v>
      </c>
      <c r="T15639" t="s">
        <v>115</v>
      </c>
      <c r="U15639" t="s">
        <v>34</v>
      </c>
      <c r="V15639" t="s">
        <v>46</v>
      </c>
      <c r="W15639" t="s">
        <v>717</v>
      </c>
      <c r="X15639" t="s">
        <v>882</v>
      </c>
      <c r="Y15639" t="s">
        <v>49460</v>
      </c>
      <c r="Z15639" s="1">
        <v>38353</v>
      </c>
    </row>
    <row r="15640" spans="11:26" x14ac:dyDescent="0.3">
      <c r="K15640" t="s">
        <v>83716</v>
      </c>
      <c r="L15640" t="s">
        <v>83717</v>
      </c>
      <c r="M15640" t="s">
        <v>28</v>
      </c>
      <c r="N15640" t="s">
        <v>1189</v>
      </c>
      <c r="O15640" s="1">
        <v>40184</v>
      </c>
      <c r="P15640">
        <v>18202647</v>
      </c>
      <c r="Q15640" t="s">
        <v>83718</v>
      </c>
      <c r="R15640" t="s">
        <v>83719</v>
      </c>
      <c r="S15640" t="s">
        <v>83720</v>
      </c>
      <c r="T15640" t="s">
        <v>4</v>
      </c>
      <c r="U15640" t="s">
        <v>345</v>
      </c>
    </row>
    <row r="15641" spans="11:26" x14ac:dyDescent="0.3">
      <c r="K15641" t="s">
        <v>83721</v>
      </c>
      <c r="L15641" t="s">
        <v>83722</v>
      </c>
      <c r="M15641" t="s">
        <v>91</v>
      </c>
      <c r="O15641" t="s">
        <v>24866</v>
      </c>
      <c r="P15641">
        <v>5448036</v>
      </c>
      <c r="Q15641" t="s">
        <v>83723</v>
      </c>
      <c r="R15641" t="s">
        <v>83724</v>
      </c>
      <c r="S15641" t="s">
        <v>83725</v>
      </c>
      <c r="T15641" t="s">
        <v>83726</v>
      </c>
      <c r="U15641" t="s">
        <v>1158</v>
      </c>
      <c r="V15641" t="s">
        <v>46</v>
      </c>
      <c r="W15641" t="s">
        <v>2307</v>
      </c>
      <c r="X15641" t="s">
        <v>2308</v>
      </c>
      <c r="Y15641" t="s">
        <v>2309</v>
      </c>
      <c r="Z15641" s="1">
        <v>37627</v>
      </c>
    </row>
    <row r="15642" spans="11:26" x14ac:dyDescent="0.3">
      <c r="K15642" t="s">
        <v>83727</v>
      </c>
      <c r="L15642" t="s">
        <v>83728</v>
      </c>
      <c r="M15642" t="s">
        <v>324</v>
      </c>
      <c r="O15642" s="1">
        <v>40911</v>
      </c>
      <c r="P15642">
        <v>3700000</v>
      </c>
      <c r="Q15642" t="s">
        <v>83729</v>
      </c>
      <c r="R15642" t="s">
        <v>83730</v>
      </c>
      <c r="S15642" t="s">
        <v>83731</v>
      </c>
      <c r="T15642" t="s">
        <v>83732</v>
      </c>
      <c r="U15642" t="s">
        <v>1158</v>
      </c>
      <c r="V15642" t="s">
        <v>65</v>
      </c>
      <c r="W15642">
        <v>22</v>
      </c>
      <c r="X15642" t="s">
        <v>66</v>
      </c>
      <c r="Y15642" t="s">
        <v>66</v>
      </c>
      <c r="Z15642" s="1">
        <v>39448</v>
      </c>
    </row>
    <row r="15643" spans="11:26" x14ac:dyDescent="0.3">
      <c r="K15643" t="s">
        <v>83733</v>
      </c>
      <c r="L15643" t="s">
        <v>83734</v>
      </c>
      <c r="M15643" t="s">
        <v>52</v>
      </c>
      <c r="O15643" t="s">
        <v>2174</v>
      </c>
      <c r="P15643">
        <v>450240</v>
      </c>
      <c r="Q15643" t="s">
        <v>83735</v>
      </c>
      <c r="R15643" t="s">
        <v>83736</v>
      </c>
      <c r="S15643" t="s">
        <v>83737</v>
      </c>
      <c r="T15643" t="s">
        <v>83738</v>
      </c>
      <c r="U15643" t="s">
        <v>34</v>
      </c>
      <c r="V15643" t="s">
        <v>206</v>
      </c>
      <c r="Z15643" s="1">
        <v>41275</v>
      </c>
    </row>
    <row r="15644" spans="11:26" x14ac:dyDescent="0.3">
      <c r="K15644" t="s">
        <v>83739</v>
      </c>
      <c r="L15644" t="s">
        <v>83740</v>
      </c>
      <c r="M15644" t="s">
        <v>28</v>
      </c>
      <c r="N15644" t="s">
        <v>40</v>
      </c>
      <c r="O15644" s="1">
        <v>41825</v>
      </c>
      <c r="P15644">
        <v>3600000</v>
      </c>
      <c r="Q15644" t="s">
        <v>83741</v>
      </c>
      <c r="R15644" t="s">
        <v>83742</v>
      </c>
      <c r="U15644" t="s">
        <v>345</v>
      </c>
      <c r="V15644" t="s">
        <v>65</v>
      </c>
      <c r="W15644">
        <v>2</v>
      </c>
      <c r="X15644" t="s">
        <v>2593</v>
      </c>
      <c r="Y15644" t="s">
        <v>83743</v>
      </c>
    </row>
    <row r="15645" spans="11:26" x14ac:dyDescent="0.3">
      <c r="K15645" t="s">
        <v>83739</v>
      </c>
      <c r="L15645" t="s">
        <v>83744</v>
      </c>
      <c r="M15645" t="s">
        <v>28</v>
      </c>
      <c r="N15645" t="s">
        <v>40</v>
      </c>
      <c r="O15645" s="1">
        <v>41038</v>
      </c>
      <c r="P15645">
        <v>550000</v>
      </c>
      <c r="Q15645" t="s">
        <v>83745</v>
      </c>
      <c r="R15645" t="s">
        <v>83746</v>
      </c>
      <c r="S15645" t="s">
        <v>83747</v>
      </c>
      <c r="T15645" t="s">
        <v>83748</v>
      </c>
      <c r="U15645" t="s">
        <v>34</v>
      </c>
      <c r="V15645" t="s">
        <v>206</v>
      </c>
      <c r="W15645" t="s">
        <v>3015</v>
      </c>
      <c r="X15645" t="s">
        <v>208</v>
      </c>
      <c r="Y15645" t="s">
        <v>1315</v>
      </c>
      <c r="Z15645" s="1">
        <v>40909</v>
      </c>
    </row>
    <row r="15646" spans="11:26" x14ac:dyDescent="0.3">
      <c r="K15646" t="s">
        <v>83749</v>
      </c>
      <c r="L15646" t="s">
        <v>83750</v>
      </c>
      <c r="M15646" t="s">
        <v>52</v>
      </c>
      <c r="O15646" s="1">
        <v>40215</v>
      </c>
      <c r="P15646">
        <v>240000</v>
      </c>
      <c r="Q15646" t="s">
        <v>83751</v>
      </c>
      <c r="R15646" t="s">
        <v>83752</v>
      </c>
      <c r="U15646" t="s">
        <v>345</v>
      </c>
    </row>
    <row r="15647" spans="11:26" x14ac:dyDescent="0.3">
      <c r="K15647" t="s">
        <v>83753</v>
      </c>
      <c r="L15647" t="s">
        <v>83754</v>
      </c>
      <c r="M15647" t="s">
        <v>256</v>
      </c>
      <c r="O15647" t="s">
        <v>11752</v>
      </c>
      <c r="P15647">
        <v>400000</v>
      </c>
      <c r="Q15647" t="s">
        <v>83755</v>
      </c>
      <c r="R15647" t="s">
        <v>83756</v>
      </c>
      <c r="S15647" t="s">
        <v>83757</v>
      </c>
      <c r="T15647" t="s">
        <v>83758</v>
      </c>
      <c r="U15647" t="s">
        <v>34</v>
      </c>
      <c r="V15647" t="s">
        <v>46</v>
      </c>
      <c r="W15647" t="s">
        <v>167</v>
      </c>
      <c r="X15647" t="s">
        <v>168</v>
      </c>
      <c r="Y15647" t="s">
        <v>169</v>
      </c>
      <c r="Z15647" s="1">
        <v>42005</v>
      </c>
    </row>
    <row r="15648" spans="11:26" x14ac:dyDescent="0.3">
      <c r="K15648" t="s">
        <v>83759</v>
      </c>
      <c r="L15648" t="s">
        <v>83760</v>
      </c>
      <c r="M15648" t="s">
        <v>749</v>
      </c>
      <c r="O15648" t="s">
        <v>14243</v>
      </c>
      <c r="P15648">
        <v>45457</v>
      </c>
      <c r="Q15648" t="s">
        <v>83761</v>
      </c>
      <c r="R15648" t="s">
        <v>83762</v>
      </c>
      <c r="S15648" t="s">
        <v>83763</v>
      </c>
      <c r="T15648" t="s">
        <v>74</v>
      </c>
      <c r="U15648" t="s">
        <v>345</v>
      </c>
      <c r="V15648" t="s">
        <v>46</v>
      </c>
      <c r="W15648" t="s">
        <v>106</v>
      </c>
      <c r="X15648" t="s">
        <v>151</v>
      </c>
      <c r="Y15648" t="s">
        <v>29473</v>
      </c>
    </row>
    <row r="15649" spans="11:26" x14ac:dyDescent="0.3">
      <c r="K15649" t="s">
        <v>83764</v>
      </c>
      <c r="L15649" t="s">
        <v>83765</v>
      </c>
      <c r="M15649" t="s">
        <v>28</v>
      </c>
      <c r="O15649" t="s">
        <v>9748</v>
      </c>
      <c r="P15649">
        <v>4000000</v>
      </c>
      <c r="Q15649" t="s">
        <v>83766</v>
      </c>
      <c r="R15649" t="s">
        <v>83767</v>
      </c>
      <c r="S15649" t="s">
        <v>83768</v>
      </c>
      <c r="T15649" t="s">
        <v>1098</v>
      </c>
      <c r="U15649" t="s">
        <v>34</v>
      </c>
      <c r="Z15649" s="1">
        <v>33970</v>
      </c>
    </row>
    <row r="15650" spans="11:26" x14ac:dyDescent="0.3">
      <c r="K15650" t="s">
        <v>83764</v>
      </c>
      <c r="L15650" t="s">
        <v>83769</v>
      </c>
      <c r="M15650" t="s">
        <v>28</v>
      </c>
      <c r="N15650" t="s">
        <v>29</v>
      </c>
      <c r="O15650" s="1">
        <v>41071</v>
      </c>
      <c r="P15650">
        <v>2300000</v>
      </c>
      <c r="Q15650" t="s">
        <v>83770</v>
      </c>
      <c r="R15650" t="s">
        <v>83771</v>
      </c>
      <c r="T15650" t="s">
        <v>85</v>
      </c>
      <c r="U15650" t="s">
        <v>34</v>
      </c>
      <c r="V15650" t="s">
        <v>46</v>
      </c>
      <c r="W15650" t="s">
        <v>142</v>
      </c>
      <c r="X15650" t="s">
        <v>17785</v>
      </c>
      <c r="Y15650" t="s">
        <v>58375</v>
      </c>
      <c r="Z15650" s="1">
        <v>39814</v>
      </c>
    </row>
    <row r="15651" spans="11:26" x14ac:dyDescent="0.3">
      <c r="K15651" t="s">
        <v>83764</v>
      </c>
      <c r="L15651" t="s">
        <v>83772</v>
      </c>
      <c r="M15651" t="s">
        <v>28</v>
      </c>
      <c r="N15651" t="s">
        <v>29</v>
      </c>
      <c r="O15651" t="s">
        <v>18381</v>
      </c>
      <c r="P15651">
        <v>1200000</v>
      </c>
      <c r="Q15651" t="s">
        <v>83773</v>
      </c>
      <c r="R15651" t="s">
        <v>83774</v>
      </c>
      <c r="S15651" t="s">
        <v>83775</v>
      </c>
      <c r="T15651" t="s">
        <v>15066</v>
      </c>
      <c r="U15651" t="s">
        <v>345</v>
      </c>
      <c r="V15651" t="s">
        <v>46</v>
      </c>
      <c r="W15651" t="s">
        <v>142</v>
      </c>
      <c r="X15651" t="s">
        <v>17785</v>
      </c>
      <c r="Y15651" t="s">
        <v>58375</v>
      </c>
    </row>
    <row r="15652" spans="11:26" x14ac:dyDescent="0.3">
      <c r="K15652" t="s">
        <v>83764</v>
      </c>
      <c r="L15652" t="s">
        <v>83776</v>
      </c>
      <c r="M15652" t="s">
        <v>28</v>
      </c>
      <c r="N15652" t="s">
        <v>40</v>
      </c>
      <c r="O15652" s="1">
        <v>40273</v>
      </c>
      <c r="P15652">
        <v>1000000</v>
      </c>
      <c r="Q15652" t="s">
        <v>83777</v>
      </c>
      <c r="R15652" t="s">
        <v>83778</v>
      </c>
      <c r="S15652" t="s">
        <v>83779</v>
      </c>
      <c r="T15652" t="s">
        <v>423</v>
      </c>
      <c r="U15652" t="s">
        <v>34</v>
      </c>
      <c r="V15652" t="s">
        <v>46</v>
      </c>
      <c r="W15652" t="s">
        <v>1731</v>
      </c>
      <c r="X15652" t="s">
        <v>1768</v>
      </c>
      <c r="Y15652" t="s">
        <v>1768</v>
      </c>
      <c r="Z15652" s="1">
        <v>40909</v>
      </c>
    </row>
    <row r="15653" spans="11:26" x14ac:dyDescent="0.3">
      <c r="K15653" t="s">
        <v>83780</v>
      </c>
      <c r="L15653" t="s">
        <v>83781</v>
      </c>
      <c r="M15653" t="s">
        <v>52</v>
      </c>
      <c r="O15653" s="1">
        <v>39819</v>
      </c>
      <c r="Q15653" t="s">
        <v>83782</v>
      </c>
      <c r="R15653" t="s">
        <v>83783</v>
      </c>
      <c r="S15653" t="s">
        <v>83784</v>
      </c>
      <c r="T15653" t="s">
        <v>105</v>
      </c>
      <c r="U15653" t="s">
        <v>34</v>
      </c>
      <c r="V15653" t="s">
        <v>46</v>
      </c>
      <c r="W15653" t="s">
        <v>1081</v>
      </c>
      <c r="X15653" t="s">
        <v>1082</v>
      </c>
      <c r="Y15653" t="s">
        <v>11767</v>
      </c>
      <c r="Z15653" s="1">
        <v>36161</v>
      </c>
    </row>
    <row r="15654" spans="11:26" x14ac:dyDescent="0.3">
      <c r="K15654" t="s">
        <v>83780</v>
      </c>
      <c r="L15654" t="s">
        <v>83785</v>
      </c>
      <c r="M15654" t="s">
        <v>28</v>
      </c>
      <c r="N15654" t="s">
        <v>29</v>
      </c>
      <c r="O15654" s="1">
        <v>40817</v>
      </c>
      <c r="P15654">
        <v>16500000</v>
      </c>
      <c r="Q15654" t="s">
        <v>83786</v>
      </c>
      <c r="R15654" t="s">
        <v>83787</v>
      </c>
      <c r="S15654" t="s">
        <v>83788</v>
      </c>
      <c r="T15654" t="s">
        <v>83789</v>
      </c>
      <c r="U15654" t="s">
        <v>34</v>
      </c>
      <c r="V15654" t="s">
        <v>46</v>
      </c>
      <c r="W15654" t="s">
        <v>106</v>
      </c>
      <c r="X15654" t="s">
        <v>151</v>
      </c>
      <c r="Y15654" t="s">
        <v>613</v>
      </c>
    </row>
    <row r="15655" spans="11:26" x14ac:dyDescent="0.3">
      <c r="K15655" t="s">
        <v>83780</v>
      </c>
      <c r="L15655" t="s">
        <v>83790</v>
      </c>
      <c r="M15655" t="s">
        <v>28</v>
      </c>
      <c r="N15655" t="s">
        <v>40</v>
      </c>
      <c r="O15655" t="s">
        <v>83791</v>
      </c>
      <c r="P15655">
        <v>3400000</v>
      </c>
      <c r="Q15655" t="s">
        <v>83792</v>
      </c>
      <c r="R15655" t="s">
        <v>83793</v>
      </c>
      <c r="S15655" t="s">
        <v>83794</v>
      </c>
      <c r="T15655" t="s">
        <v>83795</v>
      </c>
      <c r="U15655" t="s">
        <v>34</v>
      </c>
      <c r="V15655" t="s">
        <v>46</v>
      </c>
      <c r="W15655" t="s">
        <v>106</v>
      </c>
      <c r="X15655" t="s">
        <v>4428</v>
      </c>
      <c r="Y15655" t="s">
        <v>59501</v>
      </c>
      <c r="Z15655" s="1">
        <v>42097</v>
      </c>
    </row>
    <row r="15656" spans="11:26" x14ac:dyDescent="0.3">
      <c r="K15656" t="s">
        <v>83796</v>
      </c>
      <c r="L15656" t="s">
        <v>83797</v>
      </c>
      <c r="M15656" t="s">
        <v>52</v>
      </c>
      <c r="O15656" t="s">
        <v>83798</v>
      </c>
      <c r="Q15656" t="s">
        <v>83799</v>
      </c>
      <c r="R15656" t="s">
        <v>83800</v>
      </c>
      <c r="S15656" t="s">
        <v>83801</v>
      </c>
      <c r="T15656" t="s">
        <v>83802</v>
      </c>
      <c r="U15656" t="s">
        <v>34</v>
      </c>
      <c r="V15656" t="s">
        <v>46</v>
      </c>
      <c r="W15656" t="s">
        <v>1369</v>
      </c>
      <c r="X15656" t="s">
        <v>1370</v>
      </c>
      <c r="Y15656" t="s">
        <v>7169</v>
      </c>
      <c r="Z15656" s="1">
        <v>37257</v>
      </c>
    </row>
    <row r="15657" spans="11:26" x14ac:dyDescent="0.3">
      <c r="K15657" t="s">
        <v>83803</v>
      </c>
      <c r="L15657" t="s">
        <v>83804</v>
      </c>
      <c r="M15657" t="s">
        <v>52</v>
      </c>
      <c r="O15657" s="1">
        <v>39816</v>
      </c>
      <c r="Q15657" t="s">
        <v>83805</v>
      </c>
      <c r="R15657" t="s">
        <v>83806</v>
      </c>
      <c r="S15657" t="s">
        <v>83807</v>
      </c>
      <c r="T15657" t="s">
        <v>436</v>
      </c>
      <c r="U15657" t="s">
        <v>34</v>
      </c>
      <c r="V15657" t="s">
        <v>3680</v>
      </c>
      <c r="W15657">
        <v>13</v>
      </c>
      <c r="X15657" t="s">
        <v>3681</v>
      </c>
      <c r="Y15657" t="s">
        <v>3681</v>
      </c>
      <c r="Z15657" s="1">
        <v>39814</v>
      </c>
    </row>
    <row r="15658" spans="11:26" x14ac:dyDescent="0.3">
      <c r="K15658" t="s">
        <v>83808</v>
      </c>
      <c r="L15658" t="s">
        <v>83809</v>
      </c>
      <c r="M15658" t="s">
        <v>52</v>
      </c>
      <c r="O15658" s="1">
        <v>39452</v>
      </c>
      <c r="P15658">
        <v>1650000</v>
      </c>
      <c r="Q15658" t="s">
        <v>83810</v>
      </c>
      <c r="R15658" t="s">
        <v>83811</v>
      </c>
      <c r="S15658" t="s">
        <v>83812</v>
      </c>
      <c r="U15658" t="s">
        <v>34</v>
      </c>
      <c r="V15658" t="s">
        <v>46</v>
      </c>
      <c r="W15658" t="s">
        <v>228</v>
      </c>
      <c r="X15658" t="s">
        <v>229</v>
      </c>
      <c r="Y15658" t="s">
        <v>229</v>
      </c>
      <c r="Z15658" s="1">
        <v>40909</v>
      </c>
    </row>
    <row r="15659" spans="11:26" x14ac:dyDescent="0.3">
      <c r="K15659" t="s">
        <v>83813</v>
      </c>
      <c r="L15659" t="s">
        <v>83814</v>
      </c>
      <c r="M15659" t="s">
        <v>28</v>
      </c>
      <c r="O15659" t="s">
        <v>21827</v>
      </c>
      <c r="P15659">
        <v>1000000</v>
      </c>
      <c r="Q15659" t="s">
        <v>83815</v>
      </c>
      <c r="R15659" t="s">
        <v>83816</v>
      </c>
      <c r="S15659" t="s">
        <v>83817</v>
      </c>
      <c r="T15659" t="s">
        <v>74</v>
      </c>
      <c r="U15659" t="s">
        <v>178</v>
      </c>
      <c r="V15659" t="s">
        <v>46</v>
      </c>
      <c r="W15659" t="s">
        <v>106</v>
      </c>
      <c r="X15659" t="s">
        <v>107</v>
      </c>
      <c r="Y15659" t="s">
        <v>1975</v>
      </c>
      <c r="Z15659" s="1">
        <v>36526</v>
      </c>
    </row>
    <row r="15660" spans="11:26" x14ac:dyDescent="0.3">
      <c r="K15660" t="s">
        <v>83813</v>
      </c>
      <c r="L15660" t="s">
        <v>83818</v>
      </c>
      <c r="M15660" t="s">
        <v>52</v>
      </c>
      <c r="O15660" s="1">
        <v>41253</v>
      </c>
      <c r="Q15660" t="s">
        <v>83819</v>
      </c>
      <c r="R15660" t="s">
        <v>83820</v>
      </c>
      <c r="U15660" t="s">
        <v>345</v>
      </c>
      <c r="V15660" t="s">
        <v>46</v>
      </c>
      <c r="W15660" t="s">
        <v>106</v>
      </c>
      <c r="X15660" t="s">
        <v>107</v>
      </c>
      <c r="Y15660" t="s">
        <v>1975</v>
      </c>
      <c r="Z15660" s="1">
        <v>36526</v>
      </c>
    </row>
    <row r="15661" spans="11:26" x14ac:dyDescent="0.3">
      <c r="K15661" t="s">
        <v>83821</v>
      </c>
      <c r="L15661" t="s">
        <v>83822</v>
      </c>
      <c r="M15661" t="s">
        <v>28</v>
      </c>
      <c r="N15661" t="s">
        <v>40</v>
      </c>
      <c r="O15661" s="1">
        <v>38727</v>
      </c>
      <c r="P15661">
        <v>2000000</v>
      </c>
      <c r="Q15661" t="s">
        <v>83823</v>
      </c>
      <c r="R15661" t="s">
        <v>83824</v>
      </c>
      <c r="S15661" t="s">
        <v>83825</v>
      </c>
      <c r="T15661" t="s">
        <v>83826</v>
      </c>
      <c r="U15661" t="s">
        <v>34</v>
      </c>
      <c r="V15661" t="s">
        <v>46</v>
      </c>
      <c r="W15661" t="s">
        <v>167</v>
      </c>
      <c r="X15661" t="s">
        <v>168</v>
      </c>
      <c r="Y15661" t="s">
        <v>169</v>
      </c>
      <c r="Z15661" s="1">
        <v>41286</v>
      </c>
    </row>
    <row r="15662" spans="11:26" x14ac:dyDescent="0.3">
      <c r="K15662" t="s">
        <v>83821</v>
      </c>
      <c r="L15662" t="s">
        <v>83827</v>
      </c>
      <c r="M15662" t="s">
        <v>28</v>
      </c>
      <c r="N15662" t="s">
        <v>29</v>
      </c>
      <c r="O15662" t="s">
        <v>83828</v>
      </c>
      <c r="P15662">
        <v>4000000</v>
      </c>
      <c r="Q15662" t="s">
        <v>83829</v>
      </c>
      <c r="R15662" t="s">
        <v>83830</v>
      </c>
      <c r="S15662" t="s">
        <v>83831</v>
      </c>
      <c r="T15662" t="s">
        <v>74</v>
      </c>
      <c r="U15662" t="s">
        <v>34</v>
      </c>
      <c r="V15662" t="s">
        <v>46</v>
      </c>
      <c r="W15662" t="s">
        <v>195</v>
      </c>
      <c r="X15662" t="s">
        <v>882</v>
      </c>
      <c r="Y15662" t="s">
        <v>83832</v>
      </c>
      <c r="Z15662" s="1">
        <v>40920</v>
      </c>
    </row>
    <row r="15663" spans="11:26" x14ac:dyDescent="0.3">
      <c r="K15663" t="s">
        <v>83821</v>
      </c>
      <c r="L15663" t="s">
        <v>83833</v>
      </c>
      <c r="M15663" t="s">
        <v>28</v>
      </c>
      <c r="N15663" t="s">
        <v>493</v>
      </c>
      <c r="O15663" t="s">
        <v>21301</v>
      </c>
      <c r="P15663">
        <v>6500000</v>
      </c>
      <c r="Q15663" t="s">
        <v>83834</v>
      </c>
      <c r="R15663" t="s">
        <v>83835</v>
      </c>
      <c r="S15663" t="s">
        <v>83836</v>
      </c>
      <c r="T15663" t="s">
        <v>83837</v>
      </c>
      <c r="U15663" t="s">
        <v>34</v>
      </c>
      <c r="V15663" t="s">
        <v>46</v>
      </c>
      <c r="W15663" t="s">
        <v>75</v>
      </c>
      <c r="X15663" t="s">
        <v>464</v>
      </c>
      <c r="Y15663" t="s">
        <v>464</v>
      </c>
    </row>
    <row r="15664" spans="11:26" x14ac:dyDescent="0.3">
      <c r="K15664" t="s">
        <v>83838</v>
      </c>
      <c r="L15664" t="s">
        <v>83839</v>
      </c>
      <c r="M15664" t="s">
        <v>52</v>
      </c>
      <c r="O15664" s="1">
        <v>42125</v>
      </c>
      <c r="P15664">
        <v>40000</v>
      </c>
      <c r="Q15664" t="s">
        <v>83840</v>
      </c>
      <c r="R15664" t="s">
        <v>83841</v>
      </c>
      <c r="S15664" t="s">
        <v>83842</v>
      </c>
      <c r="T15664" t="s">
        <v>1208</v>
      </c>
      <c r="U15664" t="s">
        <v>34</v>
      </c>
      <c r="V15664" t="s">
        <v>46</v>
      </c>
      <c r="W15664" t="s">
        <v>717</v>
      </c>
      <c r="X15664" t="s">
        <v>882</v>
      </c>
      <c r="Y15664" t="s">
        <v>6198</v>
      </c>
      <c r="Z15664" s="1">
        <v>35431</v>
      </c>
    </row>
    <row r="15665" spans="11:26" x14ac:dyDescent="0.3">
      <c r="K15665" t="s">
        <v>83843</v>
      </c>
      <c r="L15665" t="s">
        <v>83844</v>
      </c>
      <c r="M15665" t="s">
        <v>28</v>
      </c>
      <c r="N15665" t="s">
        <v>40</v>
      </c>
      <c r="O15665" s="1">
        <v>39819</v>
      </c>
      <c r="Q15665" t="s">
        <v>83845</v>
      </c>
      <c r="R15665" t="s">
        <v>83846</v>
      </c>
      <c r="S15665" t="s">
        <v>83847</v>
      </c>
      <c r="T15665" t="s">
        <v>85</v>
      </c>
      <c r="U15665" t="s">
        <v>34</v>
      </c>
      <c r="V15665" t="s">
        <v>46</v>
      </c>
      <c r="W15665" t="s">
        <v>471</v>
      </c>
      <c r="X15665" t="s">
        <v>1760</v>
      </c>
      <c r="Y15665" t="s">
        <v>1760</v>
      </c>
    </row>
    <row r="15666" spans="11:26" x14ac:dyDescent="0.3">
      <c r="K15666" t="s">
        <v>83848</v>
      </c>
      <c r="L15666" t="s">
        <v>83849</v>
      </c>
      <c r="M15666" t="s">
        <v>324</v>
      </c>
      <c r="O15666" t="s">
        <v>11412</v>
      </c>
      <c r="P15666">
        <v>275144</v>
      </c>
      <c r="Q15666" t="s">
        <v>83850</v>
      </c>
      <c r="R15666" t="s">
        <v>83851</v>
      </c>
      <c r="S15666" t="s">
        <v>83852</v>
      </c>
      <c r="T15666" t="s">
        <v>150</v>
      </c>
      <c r="U15666" t="s">
        <v>34</v>
      </c>
      <c r="V15666" t="s">
        <v>46</v>
      </c>
      <c r="W15666" t="s">
        <v>471</v>
      </c>
      <c r="X15666" t="s">
        <v>1482</v>
      </c>
      <c r="Y15666" t="s">
        <v>1482</v>
      </c>
      <c r="Z15666" s="1">
        <v>40179</v>
      </c>
    </row>
    <row r="15667" spans="11:26" x14ac:dyDescent="0.3">
      <c r="K15667" t="s">
        <v>83848</v>
      </c>
      <c r="L15667" t="s">
        <v>83853</v>
      </c>
      <c r="M15667" t="s">
        <v>52</v>
      </c>
      <c r="O15667" t="s">
        <v>523</v>
      </c>
      <c r="P15667">
        <v>300000</v>
      </c>
      <c r="Q15667" t="s">
        <v>83854</v>
      </c>
      <c r="R15667" t="s">
        <v>83855</v>
      </c>
      <c r="S15667" t="s">
        <v>83856</v>
      </c>
      <c r="T15667" t="s">
        <v>83857</v>
      </c>
      <c r="U15667" t="s">
        <v>34</v>
      </c>
      <c r="V15667" t="s">
        <v>1048</v>
      </c>
      <c r="W15667">
        <v>11</v>
      </c>
      <c r="X15667" t="s">
        <v>1498</v>
      </c>
      <c r="Y15667" t="s">
        <v>1498</v>
      </c>
      <c r="Z15667" s="1">
        <v>40920</v>
      </c>
    </row>
    <row r="15668" spans="11:26" x14ac:dyDescent="0.3">
      <c r="K15668" t="s">
        <v>83858</v>
      </c>
      <c r="L15668" t="s">
        <v>83859</v>
      </c>
      <c r="M15668" t="s">
        <v>52</v>
      </c>
      <c r="O15668" s="1">
        <v>41674</v>
      </c>
      <c r="P15668">
        <v>100000</v>
      </c>
      <c r="Q15668" t="s">
        <v>83860</v>
      </c>
      <c r="R15668" t="s">
        <v>83861</v>
      </c>
      <c r="S15668" t="s">
        <v>83862</v>
      </c>
      <c r="T15668" t="s">
        <v>4038</v>
      </c>
      <c r="U15668" t="s">
        <v>34</v>
      </c>
      <c r="V15668" t="s">
        <v>46</v>
      </c>
      <c r="W15668" t="s">
        <v>717</v>
      </c>
      <c r="X15668" t="s">
        <v>882</v>
      </c>
      <c r="Y15668" t="s">
        <v>13285</v>
      </c>
      <c r="Z15668" s="1">
        <v>34335</v>
      </c>
    </row>
    <row r="15669" spans="11:26" x14ac:dyDescent="0.3">
      <c r="K15669" t="s">
        <v>83863</v>
      </c>
      <c r="L15669" t="s">
        <v>83864</v>
      </c>
      <c r="M15669" t="s">
        <v>52</v>
      </c>
      <c r="O15669" s="1">
        <v>39814</v>
      </c>
      <c r="P15669">
        <v>35000</v>
      </c>
      <c r="Q15669" t="s">
        <v>83865</v>
      </c>
      <c r="R15669" t="s">
        <v>83866</v>
      </c>
      <c r="T15669" t="s">
        <v>83867</v>
      </c>
      <c r="U15669" t="s">
        <v>34</v>
      </c>
      <c r="V15669" t="s">
        <v>46</v>
      </c>
      <c r="W15669" t="s">
        <v>106</v>
      </c>
      <c r="X15669" t="s">
        <v>2081</v>
      </c>
      <c r="Y15669" t="s">
        <v>2081</v>
      </c>
      <c r="Z15669" s="1">
        <v>40909</v>
      </c>
    </row>
    <row r="15670" spans="11:26" x14ac:dyDescent="0.3">
      <c r="K15670" t="s">
        <v>83868</v>
      </c>
      <c r="L15670" t="s">
        <v>83869</v>
      </c>
      <c r="M15670" t="s">
        <v>52</v>
      </c>
      <c r="O15670" t="s">
        <v>8434</v>
      </c>
      <c r="P15670">
        <v>200000</v>
      </c>
      <c r="Q15670" t="s">
        <v>83870</v>
      </c>
      <c r="R15670" t="s">
        <v>83871</v>
      </c>
      <c r="S15670" t="s">
        <v>83872</v>
      </c>
      <c r="T15670" t="s">
        <v>83873</v>
      </c>
      <c r="U15670" t="s">
        <v>34</v>
      </c>
      <c r="V15670" t="s">
        <v>46</v>
      </c>
      <c r="W15670" t="s">
        <v>75</v>
      </c>
      <c r="X15670" t="s">
        <v>464</v>
      </c>
      <c r="Y15670" t="s">
        <v>464</v>
      </c>
    </row>
    <row r="15671" spans="11:26" x14ac:dyDescent="0.3">
      <c r="K15671" t="s">
        <v>83868</v>
      </c>
      <c r="L15671" t="s">
        <v>83874</v>
      </c>
      <c r="M15671" t="s">
        <v>52</v>
      </c>
      <c r="O15671" t="s">
        <v>18381</v>
      </c>
      <c r="P15671">
        <v>250000</v>
      </c>
      <c r="Q15671" t="s">
        <v>83875</v>
      </c>
      <c r="R15671" t="s">
        <v>83876</v>
      </c>
      <c r="S15671" t="s">
        <v>83877</v>
      </c>
      <c r="T15671" t="s">
        <v>83878</v>
      </c>
      <c r="U15671" t="s">
        <v>34</v>
      </c>
      <c r="V15671" t="s">
        <v>924</v>
      </c>
      <c r="W15671">
        <v>56</v>
      </c>
      <c r="X15671" t="s">
        <v>4451</v>
      </c>
      <c r="Y15671" t="s">
        <v>4451</v>
      </c>
    </row>
    <row r="15672" spans="11:26" x14ac:dyDescent="0.3">
      <c r="K15672" t="s">
        <v>83879</v>
      </c>
      <c r="L15672" t="s">
        <v>83880</v>
      </c>
      <c r="M15672" t="s">
        <v>190</v>
      </c>
      <c r="O15672" t="s">
        <v>3398</v>
      </c>
      <c r="Q15672" t="s">
        <v>83881</v>
      </c>
      <c r="R15672" t="s">
        <v>83882</v>
      </c>
      <c r="T15672" t="s">
        <v>2570</v>
      </c>
      <c r="U15672" t="s">
        <v>34</v>
      </c>
      <c r="V15672" t="s">
        <v>46</v>
      </c>
      <c r="W15672" t="s">
        <v>228</v>
      </c>
      <c r="X15672" t="s">
        <v>229</v>
      </c>
      <c r="Y15672" t="s">
        <v>83883</v>
      </c>
      <c r="Z15672" s="1">
        <v>39083</v>
      </c>
    </row>
    <row r="15673" spans="11:26" x14ac:dyDescent="0.3">
      <c r="K15673" t="s">
        <v>83884</v>
      </c>
      <c r="L15673" t="s">
        <v>83885</v>
      </c>
      <c r="M15673" t="s">
        <v>28</v>
      </c>
      <c r="O15673" s="1">
        <v>41740</v>
      </c>
      <c r="P15673">
        <v>513186</v>
      </c>
      <c r="Q15673" t="s">
        <v>83886</v>
      </c>
      <c r="R15673" t="s">
        <v>83887</v>
      </c>
      <c r="T15673" t="s">
        <v>83888</v>
      </c>
      <c r="U15673" t="s">
        <v>345</v>
      </c>
      <c r="V15673" t="s">
        <v>46</v>
      </c>
      <c r="W15673" t="s">
        <v>106</v>
      </c>
      <c r="X15673" t="s">
        <v>107</v>
      </c>
      <c r="Y15673" t="s">
        <v>1882</v>
      </c>
      <c r="Z15673" s="1">
        <v>31048</v>
      </c>
    </row>
    <row r="15674" spans="11:26" x14ac:dyDescent="0.3">
      <c r="K15674" t="s">
        <v>83889</v>
      </c>
      <c r="L15674" t="s">
        <v>83890</v>
      </c>
      <c r="M15674" t="s">
        <v>52</v>
      </c>
      <c r="O15674" s="1">
        <v>39814</v>
      </c>
      <c r="P15674">
        <v>500000</v>
      </c>
      <c r="Q15674" t="s">
        <v>83891</v>
      </c>
      <c r="R15674" t="s">
        <v>83892</v>
      </c>
      <c r="S15674" t="s">
        <v>83893</v>
      </c>
      <c r="T15674" t="s">
        <v>4324</v>
      </c>
      <c r="U15674" t="s">
        <v>34</v>
      </c>
      <c r="V15674" t="s">
        <v>768</v>
      </c>
      <c r="W15674">
        <v>73</v>
      </c>
      <c r="X15674" t="s">
        <v>30583</v>
      </c>
      <c r="Y15674" t="s">
        <v>30583</v>
      </c>
      <c r="Z15674" s="1">
        <v>40544</v>
      </c>
    </row>
    <row r="15675" spans="11:26" x14ac:dyDescent="0.3">
      <c r="K15675" t="s">
        <v>83894</v>
      </c>
      <c r="L15675" t="s">
        <v>83895</v>
      </c>
      <c r="M15675" t="s">
        <v>52</v>
      </c>
      <c r="O15675" t="s">
        <v>15352</v>
      </c>
      <c r="P15675">
        <v>750000</v>
      </c>
      <c r="Q15675" t="s">
        <v>83896</v>
      </c>
      <c r="R15675" t="s">
        <v>83897</v>
      </c>
      <c r="S15675" t="s">
        <v>83898</v>
      </c>
      <c r="T15675" t="s">
        <v>83899</v>
      </c>
      <c r="U15675" t="s">
        <v>34</v>
      </c>
      <c r="V15675" t="s">
        <v>46</v>
      </c>
      <c r="W15675" t="s">
        <v>260</v>
      </c>
      <c r="X15675" t="s">
        <v>402</v>
      </c>
      <c r="Y15675" t="s">
        <v>402</v>
      </c>
      <c r="Z15675" s="1">
        <v>39448</v>
      </c>
    </row>
    <row r="15676" spans="11:26" x14ac:dyDescent="0.3">
      <c r="K15676" t="s">
        <v>83900</v>
      </c>
      <c r="L15676" t="s">
        <v>83901</v>
      </c>
      <c r="M15676" t="s">
        <v>52</v>
      </c>
      <c r="O15676" t="s">
        <v>65461</v>
      </c>
      <c r="P15676">
        <v>20521</v>
      </c>
      <c r="Q15676" t="s">
        <v>83902</v>
      </c>
      <c r="R15676" t="s">
        <v>83903</v>
      </c>
      <c r="S15676" t="s">
        <v>83904</v>
      </c>
      <c r="T15676" t="s">
        <v>5618</v>
      </c>
      <c r="U15676" t="s">
        <v>345</v>
      </c>
      <c r="V15676" t="s">
        <v>1939</v>
      </c>
      <c r="W15676">
        <v>2</v>
      </c>
      <c r="X15676" t="s">
        <v>2997</v>
      </c>
      <c r="Y15676" t="s">
        <v>2998</v>
      </c>
      <c r="Z15676" s="1">
        <v>39448</v>
      </c>
    </row>
    <row r="15677" spans="11:26" x14ac:dyDescent="0.3">
      <c r="K15677" t="s">
        <v>83905</v>
      </c>
      <c r="L15677" t="s">
        <v>83906</v>
      </c>
      <c r="M15677" t="s">
        <v>52</v>
      </c>
      <c r="O15677" s="1">
        <v>41640</v>
      </c>
      <c r="P15677">
        <v>750000</v>
      </c>
      <c r="Q15677" t="s">
        <v>83907</v>
      </c>
      <c r="R15677" t="s">
        <v>83908</v>
      </c>
      <c r="S15677" t="s">
        <v>83909</v>
      </c>
      <c r="T15677" t="s">
        <v>83910</v>
      </c>
      <c r="U15677" t="s">
        <v>34</v>
      </c>
      <c r="V15677" t="s">
        <v>1090</v>
      </c>
      <c r="W15677">
        <v>9</v>
      </c>
      <c r="X15677" t="s">
        <v>3588</v>
      </c>
      <c r="Y15677" t="s">
        <v>3588</v>
      </c>
      <c r="Z15677" t="s">
        <v>83911</v>
      </c>
    </row>
    <row r="15678" spans="11:26" x14ac:dyDescent="0.3">
      <c r="K15678" t="s">
        <v>83905</v>
      </c>
      <c r="L15678" t="s">
        <v>83912</v>
      </c>
      <c r="M15678" t="s">
        <v>324</v>
      </c>
      <c r="O15678" t="s">
        <v>13028</v>
      </c>
      <c r="Q15678" t="s">
        <v>83913</v>
      </c>
      <c r="R15678" t="s">
        <v>83914</v>
      </c>
      <c r="S15678" t="s">
        <v>83915</v>
      </c>
      <c r="T15678" t="s">
        <v>436</v>
      </c>
      <c r="U15678" t="s">
        <v>34</v>
      </c>
      <c r="V15678" t="s">
        <v>46</v>
      </c>
      <c r="W15678" t="s">
        <v>195</v>
      </c>
      <c r="X15678" t="s">
        <v>882</v>
      </c>
      <c r="Y15678" t="s">
        <v>7791</v>
      </c>
      <c r="Z15678" s="1">
        <v>37261</v>
      </c>
    </row>
    <row r="15679" spans="11:26" x14ac:dyDescent="0.3">
      <c r="K15679" t="s">
        <v>83916</v>
      </c>
      <c r="L15679" t="s">
        <v>83917</v>
      </c>
      <c r="M15679" t="s">
        <v>28</v>
      </c>
      <c r="N15679" t="s">
        <v>40</v>
      </c>
      <c r="O15679" s="1">
        <v>38392</v>
      </c>
      <c r="P15679">
        <v>8370000</v>
      </c>
      <c r="Q15679" t="s">
        <v>83918</v>
      </c>
      <c r="R15679" t="s">
        <v>83919</v>
      </c>
      <c r="S15679" t="s">
        <v>83920</v>
      </c>
      <c r="T15679" t="s">
        <v>74</v>
      </c>
      <c r="U15679" t="s">
        <v>34</v>
      </c>
      <c r="V15679" t="s">
        <v>46</v>
      </c>
      <c r="W15679" t="s">
        <v>106</v>
      </c>
      <c r="X15679" t="s">
        <v>1650</v>
      </c>
      <c r="Y15679" t="s">
        <v>1651</v>
      </c>
    </row>
    <row r="15680" spans="11:26" x14ac:dyDescent="0.3">
      <c r="K15680" t="s">
        <v>83916</v>
      </c>
      <c r="L15680" t="s">
        <v>83921</v>
      </c>
      <c r="M15680" t="s">
        <v>28</v>
      </c>
      <c r="N15680" t="s">
        <v>493</v>
      </c>
      <c r="O15680" t="s">
        <v>83922</v>
      </c>
      <c r="P15680">
        <v>8000000</v>
      </c>
      <c r="Q15680" t="s">
        <v>83923</v>
      </c>
      <c r="R15680" t="s">
        <v>83924</v>
      </c>
      <c r="S15680" t="s">
        <v>83925</v>
      </c>
      <c r="T15680" t="s">
        <v>83926</v>
      </c>
      <c r="U15680" t="s">
        <v>345</v>
      </c>
      <c r="V15680" t="s">
        <v>800</v>
      </c>
      <c r="X15680" t="s">
        <v>801</v>
      </c>
      <c r="Y15680" t="s">
        <v>801</v>
      </c>
      <c r="Z15680" s="1">
        <v>37257</v>
      </c>
    </row>
    <row r="15681" spans="11:26" x14ac:dyDescent="0.3">
      <c r="K15681" t="s">
        <v>83916</v>
      </c>
      <c r="L15681" t="s">
        <v>83927</v>
      </c>
      <c r="M15681" t="s">
        <v>28</v>
      </c>
      <c r="N15681" t="s">
        <v>29</v>
      </c>
      <c r="O15681" t="s">
        <v>35349</v>
      </c>
      <c r="P15681">
        <v>7100000</v>
      </c>
      <c r="Q15681" t="s">
        <v>83928</v>
      </c>
      <c r="R15681" t="s">
        <v>83929</v>
      </c>
      <c r="S15681" t="s">
        <v>83930</v>
      </c>
      <c r="T15681" t="s">
        <v>74</v>
      </c>
      <c r="U15681" t="s">
        <v>34</v>
      </c>
      <c r="V15681" t="s">
        <v>46</v>
      </c>
      <c r="W15681" t="s">
        <v>167</v>
      </c>
      <c r="X15681" t="s">
        <v>168</v>
      </c>
      <c r="Y15681" t="s">
        <v>169</v>
      </c>
      <c r="Z15681" s="1">
        <v>40548</v>
      </c>
    </row>
    <row r="15682" spans="11:26" x14ac:dyDescent="0.3">
      <c r="K15682" t="s">
        <v>83931</v>
      </c>
      <c r="L15682" t="s">
        <v>83932</v>
      </c>
      <c r="M15682" t="s">
        <v>256</v>
      </c>
      <c r="O15682" s="1">
        <v>41557</v>
      </c>
      <c r="P15682">
        <v>50000</v>
      </c>
      <c r="Q15682" t="s">
        <v>83933</v>
      </c>
      <c r="R15682" t="s">
        <v>83934</v>
      </c>
      <c r="T15682" t="s">
        <v>83935</v>
      </c>
      <c r="U15682" t="s">
        <v>178</v>
      </c>
      <c r="V15682" t="s">
        <v>46</v>
      </c>
      <c r="W15682" t="s">
        <v>142</v>
      </c>
      <c r="X15682" t="s">
        <v>2149</v>
      </c>
      <c r="Y15682" t="s">
        <v>4783</v>
      </c>
      <c r="Z15682" s="1">
        <v>36161</v>
      </c>
    </row>
    <row r="15683" spans="11:26" x14ac:dyDescent="0.3">
      <c r="K15683" t="s">
        <v>83936</v>
      </c>
      <c r="L15683" t="s">
        <v>83937</v>
      </c>
      <c r="M15683" t="s">
        <v>52</v>
      </c>
      <c r="O15683" s="1">
        <v>36558</v>
      </c>
      <c r="P15683">
        <v>2500000</v>
      </c>
      <c r="Q15683" t="s">
        <v>83938</v>
      </c>
      <c r="R15683" t="s">
        <v>83939</v>
      </c>
      <c r="S15683" t="s">
        <v>83940</v>
      </c>
      <c r="U15683" t="s">
        <v>345</v>
      </c>
    </row>
    <row r="15684" spans="11:26" x14ac:dyDescent="0.3">
      <c r="K15684" t="s">
        <v>83941</v>
      </c>
      <c r="L15684" t="s">
        <v>83942</v>
      </c>
      <c r="M15684" t="s">
        <v>52</v>
      </c>
      <c r="O15684" t="s">
        <v>5054</v>
      </c>
      <c r="P15684">
        <v>40000</v>
      </c>
      <c r="Q15684" t="s">
        <v>83943</v>
      </c>
      <c r="R15684" t="s">
        <v>83944</v>
      </c>
      <c r="T15684" t="s">
        <v>6</v>
      </c>
      <c r="U15684" t="s">
        <v>34</v>
      </c>
      <c r="V15684" t="s">
        <v>46</v>
      </c>
      <c r="W15684" t="s">
        <v>437</v>
      </c>
      <c r="X15684" t="s">
        <v>8911</v>
      </c>
      <c r="Y15684" t="s">
        <v>8911</v>
      </c>
    </row>
    <row r="15685" spans="11:26" x14ac:dyDescent="0.3">
      <c r="K15685" t="s">
        <v>83941</v>
      </c>
      <c r="L15685" t="s">
        <v>83945</v>
      </c>
      <c r="M15685" t="s">
        <v>52</v>
      </c>
      <c r="O15685" s="1">
        <v>40911</v>
      </c>
      <c r="P15685">
        <v>25000</v>
      </c>
      <c r="Q15685" t="s">
        <v>83946</v>
      </c>
      <c r="R15685" t="s">
        <v>83947</v>
      </c>
      <c r="S15685" t="s">
        <v>83948</v>
      </c>
      <c r="T15685" t="s">
        <v>2364</v>
      </c>
      <c r="U15685" t="s">
        <v>34</v>
      </c>
      <c r="V15685" t="s">
        <v>46</v>
      </c>
      <c r="W15685" t="s">
        <v>167</v>
      </c>
      <c r="X15685" t="s">
        <v>168</v>
      </c>
      <c r="Y15685" t="s">
        <v>169</v>
      </c>
      <c r="Z15685" s="1">
        <v>41619</v>
      </c>
    </row>
    <row r="15686" spans="11:26" x14ac:dyDescent="0.3">
      <c r="K15686" t="s">
        <v>83949</v>
      </c>
      <c r="L15686" t="s">
        <v>83950</v>
      </c>
      <c r="M15686" t="s">
        <v>190</v>
      </c>
      <c r="O15686" t="s">
        <v>40612</v>
      </c>
      <c r="P15686">
        <v>24000</v>
      </c>
      <c r="Q15686" t="s">
        <v>83951</v>
      </c>
      <c r="R15686" t="s">
        <v>83952</v>
      </c>
      <c r="S15686" t="s">
        <v>83953</v>
      </c>
      <c r="T15686" t="s">
        <v>83954</v>
      </c>
      <c r="U15686" t="s">
        <v>34</v>
      </c>
      <c r="V15686" t="s">
        <v>1072</v>
      </c>
      <c r="W15686">
        <v>7</v>
      </c>
      <c r="X15686" t="s">
        <v>1581</v>
      </c>
      <c r="Y15686" t="s">
        <v>1581</v>
      </c>
      <c r="Z15686" s="1">
        <v>40181</v>
      </c>
    </row>
    <row r="15687" spans="11:26" x14ac:dyDescent="0.3">
      <c r="K15687" t="s">
        <v>83955</v>
      </c>
      <c r="L15687" t="s">
        <v>83956</v>
      </c>
      <c r="M15687" t="s">
        <v>28</v>
      </c>
      <c r="O15687" t="s">
        <v>18290</v>
      </c>
      <c r="P15687">
        <v>200000</v>
      </c>
      <c r="Q15687" t="s">
        <v>83957</v>
      </c>
      <c r="R15687" t="s">
        <v>83958</v>
      </c>
      <c r="T15687" t="s">
        <v>2350</v>
      </c>
      <c r="U15687" t="s">
        <v>34</v>
      </c>
      <c r="V15687" t="s">
        <v>35</v>
      </c>
      <c r="W15687">
        <v>16</v>
      </c>
      <c r="X15687" t="s">
        <v>36</v>
      </c>
      <c r="Y15687" t="s">
        <v>36</v>
      </c>
      <c r="Z15687" s="1">
        <v>37987</v>
      </c>
    </row>
    <row r="15688" spans="11:26" x14ac:dyDescent="0.3">
      <c r="K15688" t="s">
        <v>83959</v>
      </c>
      <c r="L15688" t="s">
        <v>83960</v>
      </c>
      <c r="M15688" t="s">
        <v>52</v>
      </c>
      <c r="O15688" s="1">
        <v>39456</v>
      </c>
      <c r="P15688">
        <v>20000</v>
      </c>
      <c r="Q15688" t="s">
        <v>83961</v>
      </c>
      <c r="R15688" t="s">
        <v>83962</v>
      </c>
      <c r="T15688" t="s">
        <v>83963</v>
      </c>
      <c r="U15688" t="s">
        <v>345</v>
      </c>
      <c r="Z15688" s="1">
        <v>41640</v>
      </c>
    </row>
    <row r="15689" spans="11:26" x14ac:dyDescent="0.3">
      <c r="K15689" t="s">
        <v>83964</v>
      </c>
      <c r="L15689" t="s">
        <v>83965</v>
      </c>
      <c r="M15689" t="s">
        <v>52</v>
      </c>
      <c r="O15689" t="s">
        <v>4280</v>
      </c>
      <c r="P15689">
        <v>1400000</v>
      </c>
      <c r="Q15689" t="s">
        <v>83966</v>
      </c>
      <c r="R15689" t="s">
        <v>83967</v>
      </c>
      <c r="S15689" t="s">
        <v>83968</v>
      </c>
      <c r="T15689" t="s">
        <v>33</v>
      </c>
      <c r="U15689" t="s">
        <v>34</v>
      </c>
      <c r="V15689" t="s">
        <v>13081</v>
      </c>
      <c r="W15689">
        <v>12</v>
      </c>
      <c r="X15689" t="s">
        <v>26310</v>
      </c>
      <c r="Y15689" t="s">
        <v>83969</v>
      </c>
      <c r="Z15689" s="1">
        <v>40913</v>
      </c>
    </row>
    <row r="15690" spans="11:26" x14ac:dyDescent="0.3">
      <c r="K15690" t="s">
        <v>83970</v>
      </c>
      <c r="L15690" t="s">
        <v>83971</v>
      </c>
      <c r="M15690" t="s">
        <v>233</v>
      </c>
      <c r="O15690" s="1">
        <v>40186</v>
      </c>
      <c r="P15690">
        <v>0</v>
      </c>
      <c r="Q15690" t="s">
        <v>83972</v>
      </c>
      <c r="R15690" t="s">
        <v>83973</v>
      </c>
      <c r="S15690" t="s">
        <v>83974</v>
      </c>
      <c r="T15690" t="s">
        <v>83975</v>
      </c>
      <c r="U15690" t="s">
        <v>34</v>
      </c>
      <c r="V15690" t="s">
        <v>46</v>
      </c>
      <c r="W15690" t="s">
        <v>1369</v>
      </c>
      <c r="X15690" t="s">
        <v>1370</v>
      </c>
      <c r="Y15690" t="s">
        <v>1370</v>
      </c>
      <c r="Z15690" s="1">
        <v>40909</v>
      </c>
    </row>
    <row r="15691" spans="11:26" x14ac:dyDescent="0.3">
      <c r="K15691" t="s">
        <v>83976</v>
      </c>
      <c r="L15691" t="s">
        <v>83977</v>
      </c>
      <c r="M15691" t="s">
        <v>52</v>
      </c>
      <c r="O15691" s="1">
        <v>40185</v>
      </c>
      <c r="P15691">
        <v>550000</v>
      </c>
      <c r="Q15691" t="s">
        <v>83978</v>
      </c>
      <c r="R15691" t="s">
        <v>83979</v>
      </c>
      <c r="S15691" t="s">
        <v>83980</v>
      </c>
      <c r="T15691" t="s">
        <v>124</v>
      </c>
      <c r="U15691" t="s">
        <v>34</v>
      </c>
      <c r="V15691" t="s">
        <v>46</v>
      </c>
      <c r="W15691" t="s">
        <v>106</v>
      </c>
      <c r="X15691" t="s">
        <v>2081</v>
      </c>
      <c r="Y15691" t="s">
        <v>2081</v>
      </c>
      <c r="Z15691" s="1">
        <v>37257</v>
      </c>
    </row>
    <row r="15692" spans="11:26" x14ac:dyDescent="0.3">
      <c r="K15692" t="s">
        <v>83981</v>
      </c>
      <c r="L15692" t="s">
        <v>83982</v>
      </c>
      <c r="M15692" t="s">
        <v>52</v>
      </c>
      <c r="O15692" s="1">
        <v>41214</v>
      </c>
      <c r="Q15692" t="s">
        <v>83983</v>
      </c>
      <c r="R15692" t="s">
        <v>83984</v>
      </c>
      <c r="S15692" t="s">
        <v>83985</v>
      </c>
      <c r="T15692" t="s">
        <v>2393</v>
      </c>
      <c r="U15692" t="s">
        <v>34</v>
      </c>
      <c r="V15692" t="s">
        <v>46</v>
      </c>
      <c r="W15692" t="s">
        <v>106</v>
      </c>
      <c r="X15692" t="s">
        <v>19877</v>
      </c>
      <c r="Y15692" t="s">
        <v>19878</v>
      </c>
      <c r="Z15692" s="1">
        <v>37257</v>
      </c>
    </row>
    <row r="15693" spans="11:26" x14ac:dyDescent="0.3">
      <c r="K15693" t="s">
        <v>83986</v>
      </c>
      <c r="L15693" t="s">
        <v>83987</v>
      </c>
      <c r="M15693" t="s">
        <v>28</v>
      </c>
      <c r="O15693" t="s">
        <v>18248</v>
      </c>
      <c r="P15693">
        <v>3499990</v>
      </c>
      <c r="Q15693" t="s">
        <v>83988</v>
      </c>
      <c r="R15693" t="s">
        <v>83989</v>
      </c>
      <c r="S15693" t="s">
        <v>83990</v>
      </c>
      <c r="T15693" t="s">
        <v>74</v>
      </c>
      <c r="U15693" t="s">
        <v>178</v>
      </c>
      <c r="V15693" t="s">
        <v>3937</v>
      </c>
      <c r="W15693">
        <v>17</v>
      </c>
      <c r="X15693" t="s">
        <v>34885</v>
      </c>
      <c r="Y15693" t="s">
        <v>34886</v>
      </c>
      <c r="Z15693" s="1">
        <v>35431</v>
      </c>
    </row>
    <row r="15694" spans="11:26" x14ac:dyDescent="0.3">
      <c r="K15694" t="s">
        <v>83991</v>
      </c>
      <c r="L15694" t="s">
        <v>83992</v>
      </c>
      <c r="M15694" t="s">
        <v>324</v>
      </c>
      <c r="O15694" s="1">
        <v>41647</v>
      </c>
      <c r="P15694">
        <v>500000</v>
      </c>
      <c r="Q15694" t="s">
        <v>83993</v>
      </c>
      <c r="R15694" t="s">
        <v>83994</v>
      </c>
      <c r="S15694" t="s">
        <v>83995</v>
      </c>
      <c r="T15694" t="s">
        <v>83996</v>
      </c>
      <c r="U15694" t="s">
        <v>34</v>
      </c>
      <c r="V15694" t="s">
        <v>46</v>
      </c>
      <c r="W15694" t="s">
        <v>106</v>
      </c>
      <c r="X15694" t="s">
        <v>107</v>
      </c>
      <c r="Y15694" t="s">
        <v>116</v>
      </c>
      <c r="Z15694" s="1">
        <v>41275</v>
      </c>
    </row>
    <row r="15695" spans="11:26" x14ac:dyDescent="0.3">
      <c r="K15695" t="s">
        <v>83997</v>
      </c>
      <c r="L15695" t="s">
        <v>83998</v>
      </c>
      <c r="M15695" t="s">
        <v>52</v>
      </c>
      <c r="O15695" t="s">
        <v>2034</v>
      </c>
      <c r="P15695">
        <v>1000000</v>
      </c>
      <c r="Q15695" t="s">
        <v>83999</v>
      </c>
      <c r="R15695" t="s">
        <v>84000</v>
      </c>
      <c r="S15695" t="s">
        <v>84001</v>
      </c>
      <c r="T15695" t="s">
        <v>29510</v>
      </c>
      <c r="U15695" t="s">
        <v>345</v>
      </c>
      <c r="V15695" t="s">
        <v>46</v>
      </c>
      <c r="W15695" t="s">
        <v>106</v>
      </c>
      <c r="X15695" t="s">
        <v>1650</v>
      </c>
      <c r="Y15695" t="s">
        <v>3879</v>
      </c>
      <c r="Z15695" s="1">
        <v>37257</v>
      </c>
    </row>
    <row r="15696" spans="11:26" x14ac:dyDescent="0.3">
      <c r="K15696" t="s">
        <v>84002</v>
      </c>
      <c r="L15696" t="s">
        <v>84003</v>
      </c>
      <c r="M15696" t="s">
        <v>52</v>
      </c>
      <c r="O15696" t="s">
        <v>59061</v>
      </c>
      <c r="P15696">
        <v>1200000</v>
      </c>
      <c r="Q15696" t="s">
        <v>84004</v>
      </c>
      <c r="R15696" t="s">
        <v>84005</v>
      </c>
      <c r="U15696" t="s">
        <v>34</v>
      </c>
    </row>
    <row r="15697" spans="11:26" x14ac:dyDescent="0.3">
      <c r="K15697" t="s">
        <v>84006</v>
      </c>
      <c r="L15697" t="s">
        <v>84007</v>
      </c>
      <c r="M15697" t="s">
        <v>52</v>
      </c>
      <c r="O15697" s="1">
        <v>40916</v>
      </c>
      <c r="Q15697" t="s">
        <v>84008</v>
      </c>
      <c r="R15697" t="s">
        <v>84009</v>
      </c>
      <c r="S15697" t="s">
        <v>84010</v>
      </c>
      <c r="T15697" t="s">
        <v>84011</v>
      </c>
      <c r="U15697" t="s">
        <v>345</v>
      </c>
      <c r="V15697" t="s">
        <v>46</v>
      </c>
      <c r="W15697" t="s">
        <v>167</v>
      </c>
      <c r="X15697" t="s">
        <v>168</v>
      </c>
      <c r="Y15697" t="s">
        <v>169</v>
      </c>
    </row>
    <row r="15698" spans="11:26" x14ac:dyDescent="0.3">
      <c r="K15698" t="s">
        <v>84012</v>
      </c>
      <c r="L15698" t="s">
        <v>84013</v>
      </c>
      <c r="M15698" t="s">
        <v>52</v>
      </c>
      <c r="O15698" t="s">
        <v>6039</v>
      </c>
      <c r="P15698">
        <v>40000</v>
      </c>
      <c r="Q15698" t="s">
        <v>84014</v>
      </c>
      <c r="R15698" t="s">
        <v>84015</v>
      </c>
      <c r="S15698" t="s">
        <v>84016</v>
      </c>
      <c r="T15698" t="s">
        <v>84017</v>
      </c>
      <c r="U15698" t="s">
        <v>34</v>
      </c>
      <c r="V15698" t="s">
        <v>46</v>
      </c>
      <c r="W15698" t="s">
        <v>717</v>
      </c>
      <c r="X15698" t="s">
        <v>882</v>
      </c>
      <c r="Y15698" t="s">
        <v>6878</v>
      </c>
      <c r="Z15698" s="1">
        <v>36526</v>
      </c>
    </row>
    <row r="15699" spans="11:26" x14ac:dyDescent="0.3">
      <c r="K15699" t="s">
        <v>84018</v>
      </c>
      <c r="L15699" t="s">
        <v>84019</v>
      </c>
      <c r="M15699" t="s">
        <v>324</v>
      </c>
      <c r="O15699" s="1">
        <v>42134</v>
      </c>
      <c r="P15699">
        <v>350000</v>
      </c>
      <c r="Q15699" t="s">
        <v>84020</v>
      </c>
      <c r="R15699" t="s">
        <v>84021</v>
      </c>
      <c r="S15699" t="s">
        <v>84022</v>
      </c>
      <c r="T15699" t="s">
        <v>12551</v>
      </c>
      <c r="U15699" t="s">
        <v>178</v>
      </c>
      <c r="V15699" t="s">
        <v>46</v>
      </c>
      <c r="W15699" t="s">
        <v>260</v>
      </c>
      <c r="X15699" t="s">
        <v>402</v>
      </c>
      <c r="Y15699" t="s">
        <v>31092</v>
      </c>
      <c r="Z15699" s="1">
        <v>38718</v>
      </c>
    </row>
    <row r="15700" spans="11:26" x14ac:dyDescent="0.3">
      <c r="K15700" t="s">
        <v>84023</v>
      </c>
      <c r="L15700" t="s">
        <v>84024</v>
      </c>
      <c r="M15700" t="s">
        <v>190</v>
      </c>
      <c r="O15700" t="s">
        <v>6455</v>
      </c>
      <c r="Q15700" t="s">
        <v>84025</v>
      </c>
      <c r="R15700" t="s">
        <v>84026</v>
      </c>
      <c r="S15700" t="s">
        <v>84027</v>
      </c>
      <c r="T15700" t="s">
        <v>84028</v>
      </c>
      <c r="U15700" t="s">
        <v>34</v>
      </c>
      <c r="V15700" t="s">
        <v>96</v>
      </c>
      <c r="W15700" t="s">
        <v>336</v>
      </c>
      <c r="X15700" t="s">
        <v>337</v>
      </c>
      <c r="Y15700" t="s">
        <v>337</v>
      </c>
      <c r="Z15700" s="1">
        <v>40909</v>
      </c>
    </row>
    <row r="15701" spans="11:26" x14ac:dyDescent="0.3">
      <c r="K15701" t="s">
        <v>84029</v>
      </c>
      <c r="L15701" t="s">
        <v>84030</v>
      </c>
      <c r="M15701" t="s">
        <v>91</v>
      </c>
      <c r="O15701" t="s">
        <v>15577</v>
      </c>
      <c r="Q15701" t="s">
        <v>84031</v>
      </c>
      <c r="R15701" t="s">
        <v>84032</v>
      </c>
      <c r="S15701" t="s">
        <v>84033</v>
      </c>
      <c r="T15701" t="s">
        <v>84034</v>
      </c>
      <c r="U15701" t="s">
        <v>178</v>
      </c>
      <c r="V15701" t="s">
        <v>46</v>
      </c>
      <c r="W15701" t="s">
        <v>2104</v>
      </c>
      <c r="X15701" t="s">
        <v>2105</v>
      </c>
      <c r="Y15701" t="s">
        <v>4667</v>
      </c>
      <c r="Z15701" s="1">
        <v>34335</v>
      </c>
    </row>
    <row r="15702" spans="11:26" x14ac:dyDescent="0.3">
      <c r="K15702" t="s">
        <v>84035</v>
      </c>
      <c r="L15702" t="s">
        <v>84036</v>
      </c>
      <c r="M15702" t="s">
        <v>324</v>
      </c>
      <c r="O15702" s="1">
        <v>40360</v>
      </c>
      <c r="P15702">
        <v>1500000</v>
      </c>
      <c r="Q15702" t="s">
        <v>84037</v>
      </c>
      <c r="R15702" t="s">
        <v>84038</v>
      </c>
      <c r="S15702" t="s">
        <v>84039</v>
      </c>
      <c r="T15702" t="s">
        <v>84040</v>
      </c>
      <c r="U15702" t="s">
        <v>34</v>
      </c>
      <c r="V15702" t="s">
        <v>46</v>
      </c>
      <c r="W15702" t="s">
        <v>106</v>
      </c>
      <c r="X15702" t="s">
        <v>151</v>
      </c>
      <c r="Y15702" t="s">
        <v>28399</v>
      </c>
      <c r="Z15702" s="1">
        <v>35431</v>
      </c>
    </row>
    <row r="15703" spans="11:26" x14ac:dyDescent="0.3">
      <c r="K15703" t="s">
        <v>84041</v>
      </c>
      <c r="L15703" t="s">
        <v>84042</v>
      </c>
      <c r="M15703" t="s">
        <v>52</v>
      </c>
      <c r="O15703" t="s">
        <v>44610</v>
      </c>
      <c r="P15703">
        <v>1500000</v>
      </c>
      <c r="Q15703" t="s">
        <v>84043</v>
      </c>
      <c r="R15703" t="s">
        <v>84044</v>
      </c>
      <c r="S15703" t="s">
        <v>84045</v>
      </c>
      <c r="T15703" t="s">
        <v>84046</v>
      </c>
      <c r="U15703" t="s">
        <v>34</v>
      </c>
      <c r="V15703" t="s">
        <v>46</v>
      </c>
      <c r="W15703" t="s">
        <v>1659</v>
      </c>
      <c r="X15703" t="s">
        <v>1660</v>
      </c>
      <c r="Y15703" t="s">
        <v>1660</v>
      </c>
      <c r="Z15703" s="1">
        <v>39814</v>
      </c>
    </row>
    <row r="15704" spans="11:26" x14ac:dyDescent="0.3">
      <c r="K15704" t="s">
        <v>84047</v>
      </c>
      <c r="L15704" t="s">
        <v>84048</v>
      </c>
      <c r="M15704" t="s">
        <v>52</v>
      </c>
      <c r="O15704" t="s">
        <v>5860</v>
      </c>
      <c r="P15704">
        <v>500000</v>
      </c>
      <c r="Q15704" t="s">
        <v>84049</v>
      </c>
      <c r="R15704" t="s">
        <v>84050</v>
      </c>
      <c r="S15704" t="s">
        <v>84051</v>
      </c>
      <c r="T15704" t="s">
        <v>1249</v>
      </c>
      <c r="U15704" t="s">
        <v>34</v>
      </c>
      <c r="V15704" t="s">
        <v>46</v>
      </c>
      <c r="W15704" t="s">
        <v>133</v>
      </c>
      <c r="X15704" t="s">
        <v>3028</v>
      </c>
      <c r="Y15704" t="s">
        <v>3029</v>
      </c>
    </row>
    <row r="15705" spans="11:26" x14ac:dyDescent="0.3">
      <c r="K15705" t="s">
        <v>84047</v>
      </c>
      <c r="L15705" t="s">
        <v>84052</v>
      </c>
      <c r="M15705" t="s">
        <v>28</v>
      </c>
      <c r="N15705" t="s">
        <v>40</v>
      </c>
      <c r="O15705" s="1">
        <v>42016</v>
      </c>
      <c r="P15705">
        <v>6000000</v>
      </c>
      <c r="Q15705" t="s">
        <v>84053</v>
      </c>
      <c r="R15705" t="s">
        <v>84054</v>
      </c>
      <c r="S15705" t="s">
        <v>84055</v>
      </c>
      <c r="T15705" t="s">
        <v>84056</v>
      </c>
      <c r="U15705" t="s">
        <v>34</v>
      </c>
      <c r="V15705" t="s">
        <v>206</v>
      </c>
      <c r="W15705" t="s">
        <v>207</v>
      </c>
      <c r="X15705" t="s">
        <v>208</v>
      </c>
      <c r="Y15705" t="s">
        <v>208</v>
      </c>
      <c r="Z15705" s="1">
        <v>40548</v>
      </c>
    </row>
    <row r="15706" spans="11:26" x14ac:dyDescent="0.3">
      <c r="K15706" t="s">
        <v>84057</v>
      </c>
      <c r="L15706" t="s">
        <v>84058</v>
      </c>
      <c r="M15706" t="s">
        <v>28</v>
      </c>
      <c r="N15706" t="s">
        <v>40</v>
      </c>
      <c r="O15706" s="1">
        <v>39093</v>
      </c>
      <c r="P15706">
        <v>2000000</v>
      </c>
      <c r="Q15706" t="s">
        <v>84059</v>
      </c>
      <c r="R15706" t="s">
        <v>84060</v>
      </c>
      <c r="S15706" t="s">
        <v>84061</v>
      </c>
      <c r="T15706" t="s">
        <v>436</v>
      </c>
      <c r="U15706" t="s">
        <v>34</v>
      </c>
      <c r="V15706" t="s">
        <v>46</v>
      </c>
      <c r="W15706" t="s">
        <v>717</v>
      </c>
      <c r="X15706" t="s">
        <v>10297</v>
      </c>
      <c r="Y15706" t="s">
        <v>10297</v>
      </c>
      <c r="Z15706" s="1">
        <v>36892</v>
      </c>
    </row>
    <row r="15707" spans="11:26" x14ac:dyDescent="0.3">
      <c r="K15707" t="s">
        <v>84057</v>
      </c>
      <c r="L15707" t="s">
        <v>84062</v>
      </c>
      <c r="M15707" t="s">
        <v>52</v>
      </c>
      <c r="O15707" s="1">
        <v>38729</v>
      </c>
      <c r="P15707">
        <v>150000</v>
      </c>
      <c r="Q15707" t="s">
        <v>84063</v>
      </c>
      <c r="R15707" t="s">
        <v>84064</v>
      </c>
      <c r="S15707" t="s">
        <v>84065</v>
      </c>
      <c r="T15707" t="s">
        <v>84066</v>
      </c>
      <c r="U15707" t="s">
        <v>34</v>
      </c>
      <c r="V15707" t="s">
        <v>46</v>
      </c>
      <c r="W15707" t="s">
        <v>1659</v>
      </c>
      <c r="X15707" t="s">
        <v>21905</v>
      </c>
      <c r="Y15707" t="s">
        <v>47697</v>
      </c>
      <c r="Z15707" s="1">
        <v>38362</v>
      </c>
    </row>
    <row r="15708" spans="11:26" x14ac:dyDescent="0.3">
      <c r="K15708" t="s">
        <v>84067</v>
      </c>
      <c r="L15708" t="s">
        <v>84068</v>
      </c>
      <c r="M15708" t="s">
        <v>190</v>
      </c>
      <c r="O15708" s="1">
        <v>41403</v>
      </c>
      <c r="Q15708" t="s">
        <v>84069</v>
      </c>
      <c r="R15708" t="s">
        <v>84070</v>
      </c>
      <c r="S15708" t="s">
        <v>84071</v>
      </c>
      <c r="T15708" t="s">
        <v>4396</v>
      </c>
      <c r="U15708" t="s">
        <v>34</v>
      </c>
      <c r="V15708" t="s">
        <v>96</v>
      </c>
      <c r="W15708" t="s">
        <v>336</v>
      </c>
      <c r="X15708" t="s">
        <v>337</v>
      </c>
      <c r="Y15708" t="s">
        <v>337</v>
      </c>
      <c r="Z15708" s="1">
        <v>31778</v>
      </c>
    </row>
    <row r="15709" spans="11:26" x14ac:dyDescent="0.3">
      <c r="K15709" t="s">
        <v>84072</v>
      </c>
      <c r="L15709" t="s">
        <v>84073</v>
      </c>
      <c r="M15709" t="s">
        <v>28</v>
      </c>
      <c r="O15709" s="1">
        <v>36558</v>
      </c>
      <c r="P15709">
        <v>19000000</v>
      </c>
      <c r="Q15709" t="s">
        <v>84074</v>
      </c>
      <c r="R15709" t="s">
        <v>84075</v>
      </c>
      <c r="S15709" t="s">
        <v>84076</v>
      </c>
      <c r="T15709" t="s">
        <v>64</v>
      </c>
      <c r="U15709" t="s">
        <v>178</v>
      </c>
      <c r="V15709" t="s">
        <v>46</v>
      </c>
      <c r="W15709" t="s">
        <v>1731</v>
      </c>
      <c r="X15709" t="s">
        <v>1732</v>
      </c>
      <c r="Y15709" t="s">
        <v>84077</v>
      </c>
    </row>
    <row r="15710" spans="11:26" x14ac:dyDescent="0.3">
      <c r="K15710" t="s">
        <v>84078</v>
      </c>
      <c r="L15710" t="s">
        <v>84079</v>
      </c>
      <c r="M15710" t="s">
        <v>28</v>
      </c>
      <c r="O15710" t="s">
        <v>5870</v>
      </c>
      <c r="P15710">
        <v>3450000</v>
      </c>
      <c r="Q15710" t="s">
        <v>84080</v>
      </c>
      <c r="R15710" t="s">
        <v>84081</v>
      </c>
      <c r="S15710" t="s">
        <v>84082</v>
      </c>
      <c r="T15710" t="s">
        <v>84083</v>
      </c>
      <c r="U15710" t="s">
        <v>34</v>
      </c>
      <c r="V15710" t="s">
        <v>46</v>
      </c>
      <c r="W15710" t="s">
        <v>106</v>
      </c>
      <c r="X15710" t="s">
        <v>151</v>
      </c>
      <c r="Y15710" t="s">
        <v>28407</v>
      </c>
    </row>
    <row r="15711" spans="11:26" x14ac:dyDescent="0.3">
      <c r="K15711" t="s">
        <v>84084</v>
      </c>
      <c r="L15711" t="s">
        <v>84085</v>
      </c>
      <c r="M15711" t="s">
        <v>28</v>
      </c>
      <c r="O15711" t="s">
        <v>3136</v>
      </c>
      <c r="P15711">
        <v>100000</v>
      </c>
      <c r="Q15711" t="s">
        <v>84086</v>
      </c>
      <c r="R15711" t="s">
        <v>84087</v>
      </c>
      <c r="S15711" t="s">
        <v>84088</v>
      </c>
      <c r="T15711" t="s">
        <v>74</v>
      </c>
      <c r="U15711" t="s">
        <v>34</v>
      </c>
      <c r="V15711" t="s">
        <v>46</v>
      </c>
      <c r="W15711" t="s">
        <v>2307</v>
      </c>
      <c r="X15711" t="s">
        <v>2308</v>
      </c>
      <c r="Y15711" t="s">
        <v>5206</v>
      </c>
      <c r="Z15711" s="1">
        <v>35065</v>
      </c>
    </row>
    <row r="15712" spans="11:26" x14ac:dyDescent="0.3">
      <c r="K15712" t="s">
        <v>84089</v>
      </c>
      <c r="L15712" t="s">
        <v>84090</v>
      </c>
      <c r="M15712" t="s">
        <v>52</v>
      </c>
      <c r="O15712" t="s">
        <v>11047</v>
      </c>
      <c r="P15712">
        <v>250000</v>
      </c>
      <c r="Q15712" t="s">
        <v>84091</v>
      </c>
      <c r="R15712" t="s">
        <v>84092</v>
      </c>
      <c r="S15712" t="s">
        <v>84093</v>
      </c>
      <c r="T15712" t="s">
        <v>85</v>
      </c>
      <c r="U15712" t="s">
        <v>178</v>
      </c>
      <c r="V15712" t="s">
        <v>206</v>
      </c>
      <c r="W15712" t="s">
        <v>207</v>
      </c>
      <c r="X15712" t="s">
        <v>208</v>
      </c>
      <c r="Y15712" t="s">
        <v>208</v>
      </c>
    </row>
    <row r="15713" spans="11:26" x14ac:dyDescent="0.3">
      <c r="K15713" t="s">
        <v>84094</v>
      </c>
      <c r="L15713" t="s">
        <v>84095</v>
      </c>
      <c r="M15713" t="s">
        <v>28</v>
      </c>
      <c r="O15713" t="s">
        <v>540</v>
      </c>
      <c r="P15713">
        <v>5500000</v>
      </c>
      <c r="Q15713" t="s">
        <v>84096</v>
      </c>
      <c r="R15713" t="s">
        <v>84097</v>
      </c>
      <c r="S15713" t="s">
        <v>84098</v>
      </c>
      <c r="T15713" t="s">
        <v>84099</v>
      </c>
      <c r="U15713" t="s">
        <v>34</v>
      </c>
      <c r="V15713" t="s">
        <v>1174</v>
      </c>
      <c r="W15713">
        <v>2</v>
      </c>
      <c r="X15713" t="s">
        <v>1175</v>
      </c>
      <c r="Y15713" t="s">
        <v>39287</v>
      </c>
      <c r="Z15713" s="1">
        <v>39448</v>
      </c>
    </row>
    <row r="15714" spans="11:26" x14ac:dyDescent="0.3">
      <c r="K15714" t="s">
        <v>84094</v>
      </c>
      <c r="L15714" t="s">
        <v>84100</v>
      </c>
      <c r="M15714" t="s">
        <v>28</v>
      </c>
      <c r="N15714" t="s">
        <v>40</v>
      </c>
      <c r="O15714" t="s">
        <v>285</v>
      </c>
      <c r="P15714">
        <v>1800000</v>
      </c>
      <c r="Q15714" t="s">
        <v>84101</v>
      </c>
      <c r="R15714" t="s">
        <v>84102</v>
      </c>
      <c r="S15714" t="s">
        <v>84103</v>
      </c>
      <c r="T15714" t="s">
        <v>74</v>
      </c>
      <c r="U15714" t="s">
        <v>345</v>
      </c>
      <c r="V15714" t="s">
        <v>46</v>
      </c>
      <c r="W15714" t="s">
        <v>106</v>
      </c>
      <c r="X15714" t="s">
        <v>151</v>
      </c>
      <c r="Y15714" t="s">
        <v>84104</v>
      </c>
    </row>
    <row r="15715" spans="11:26" x14ac:dyDescent="0.3">
      <c r="K15715" t="s">
        <v>84105</v>
      </c>
      <c r="L15715" t="s">
        <v>84106</v>
      </c>
      <c r="M15715" t="s">
        <v>233</v>
      </c>
      <c r="O15715" s="1">
        <v>36527</v>
      </c>
      <c r="P15715">
        <v>15000000</v>
      </c>
      <c r="Q15715" t="s">
        <v>84107</v>
      </c>
      <c r="R15715" t="s">
        <v>84108</v>
      </c>
      <c r="U15715" t="s">
        <v>34</v>
      </c>
      <c r="V15715" t="s">
        <v>46</v>
      </c>
      <c r="W15715" t="s">
        <v>1369</v>
      </c>
      <c r="X15715" t="s">
        <v>1370</v>
      </c>
      <c r="Y15715" t="s">
        <v>6536</v>
      </c>
    </row>
    <row r="15716" spans="11:26" x14ac:dyDescent="0.3">
      <c r="K15716" t="s">
        <v>84109</v>
      </c>
      <c r="L15716" t="s">
        <v>84110</v>
      </c>
      <c r="M15716" t="s">
        <v>28</v>
      </c>
      <c r="O15716" t="s">
        <v>10636</v>
      </c>
      <c r="P15716">
        <v>1609299</v>
      </c>
      <c r="Q15716" t="s">
        <v>84111</v>
      </c>
      <c r="R15716" t="s">
        <v>84112</v>
      </c>
      <c r="S15716" t="s">
        <v>84113</v>
      </c>
      <c r="T15716" t="s">
        <v>64</v>
      </c>
      <c r="U15716" t="s">
        <v>34</v>
      </c>
      <c r="V15716" t="s">
        <v>206</v>
      </c>
      <c r="W15716" t="s">
        <v>207</v>
      </c>
      <c r="X15716" t="s">
        <v>208</v>
      </c>
      <c r="Y15716" t="s">
        <v>208</v>
      </c>
    </row>
    <row r="15717" spans="11:26" x14ac:dyDescent="0.3">
      <c r="K15717" t="s">
        <v>84114</v>
      </c>
      <c r="L15717" t="s">
        <v>84115</v>
      </c>
      <c r="M15717" t="s">
        <v>52</v>
      </c>
      <c r="O15717" t="s">
        <v>18810</v>
      </c>
      <c r="P15717">
        <v>3000000</v>
      </c>
      <c r="Q15717" t="s">
        <v>84116</v>
      </c>
      <c r="R15717" t="s">
        <v>84117</v>
      </c>
      <c r="S15717" t="s">
        <v>84118</v>
      </c>
      <c r="T15717" t="s">
        <v>84119</v>
      </c>
      <c r="U15717" t="s">
        <v>34</v>
      </c>
      <c r="V15717" t="s">
        <v>46</v>
      </c>
      <c r="W15717" t="s">
        <v>1659</v>
      </c>
      <c r="X15717" t="s">
        <v>1660</v>
      </c>
      <c r="Y15717" t="s">
        <v>1660</v>
      </c>
      <c r="Z15717" t="s">
        <v>84120</v>
      </c>
    </row>
    <row r="15718" spans="11:26" x14ac:dyDescent="0.3">
      <c r="K15718" t="s">
        <v>84114</v>
      </c>
      <c r="L15718" t="s">
        <v>84121</v>
      </c>
      <c r="M15718" t="s">
        <v>28</v>
      </c>
      <c r="N15718" t="s">
        <v>40</v>
      </c>
      <c r="O15718" t="s">
        <v>7993</v>
      </c>
      <c r="P15718">
        <v>5000000</v>
      </c>
      <c r="Q15718" t="s">
        <v>84122</v>
      </c>
      <c r="R15718" t="s">
        <v>84123</v>
      </c>
      <c r="U15718" t="s">
        <v>345</v>
      </c>
    </row>
    <row r="15719" spans="11:26" x14ac:dyDescent="0.3">
      <c r="K15719" t="s">
        <v>84114</v>
      </c>
      <c r="L15719" t="s">
        <v>84124</v>
      </c>
      <c r="M15719" t="s">
        <v>324</v>
      </c>
      <c r="O15719" s="1">
        <v>39818</v>
      </c>
      <c r="P15719">
        <v>500000</v>
      </c>
      <c r="Q15719" t="s">
        <v>84125</v>
      </c>
      <c r="R15719" t="s">
        <v>84126</v>
      </c>
      <c r="S15719" t="s">
        <v>84127</v>
      </c>
      <c r="T15719" t="s">
        <v>115</v>
      </c>
      <c r="U15719" t="s">
        <v>345</v>
      </c>
      <c r="V15719" t="s">
        <v>46</v>
      </c>
      <c r="W15719" t="s">
        <v>106</v>
      </c>
      <c r="X15719" t="s">
        <v>1650</v>
      </c>
      <c r="Y15719" t="s">
        <v>3879</v>
      </c>
      <c r="Z15719" t="s">
        <v>68846</v>
      </c>
    </row>
    <row r="15720" spans="11:26" x14ac:dyDescent="0.3">
      <c r="K15720" t="s">
        <v>84128</v>
      </c>
      <c r="L15720" t="s">
        <v>84129</v>
      </c>
      <c r="M15720" t="s">
        <v>52</v>
      </c>
      <c r="O15720" t="s">
        <v>5500</v>
      </c>
      <c r="P15720">
        <v>656832</v>
      </c>
      <c r="Q15720" t="s">
        <v>84130</v>
      </c>
      <c r="R15720" t="s">
        <v>84131</v>
      </c>
      <c r="S15720" t="s">
        <v>84132</v>
      </c>
      <c r="T15720" t="s">
        <v>1249</v>
      </c>
      <c r="U15720" t="s">
        <v>34</v>
      </c>
      <c r="V15720" t="s">
        <v>46</v>
      </c>
      <c r="W15720" t="s">
        <v>260</v>
      </c>
      <c r="X15720" t="s">
        <v>402</v>
      </c>
      <c r="Y15720" t="s">
        <v>536</v>
      </c>
    </row>
    <row r="15721" spans="11:26" x14ac:dyDescent="0.3">
      <c r="K15721" t="s">
        <v>84128</v>
      </c>
      <c r="L15721" t="s">
        <v>84133</v>
      </c>
      <c r="M15721" t="s">
        <v>28</v>
      </c>
      <c r="O15721" s="1">
        <v>41278</v>
      </c>
      <c r="P15721">
        <v>525000</v>
      </c>
      <c r="Q15721" t="s">
        <v>84134</v>
      </c>
      <c r="R15721" t="s">
        <v>84135</v>
      </c>
      <c r="S15721" t="s">
        <v>84136</v>
      </c>
      <c r="T15721" t="s">
        <v>84137</v>
      </c>
      <c r="U15721" t="s">
        <v>34</v>
      </c>
      <c r="V15721" t="s">
        <v>206</v>
      </c>
      <c r="W15721" t="s">
        <v>7873</v>
      </c>
      <c r="X15721" t="s">
        <v>7874</v>
      </c>
      <c r="Y15721" t="s">
        <v>7874</v>
      </c>
      <c r="Z15721" s="1">
        <v>40552</v>
      </c>
    </row>
    <row r="15722" spans="11:26" x14ac:dyDescent="0.3">
      <c r="K15722" t="s">
        <v>84128</v>
      </c>
      <c r="L15722" t="s">
        <v>84138</v>
      </c>
      <c r="M15722" t="s">
        <v>52</v>
      </c>
      <c r="O15722" s="1">
        <v>40916</v>
      </c>
      <c r="P15722">
        <v>644361</v>
      </c>
      <c r="Q15722" t="s">
        <v>84139</v>
      </c>
      <c r="R15722" t="s">
        <v>84140</v>
      </c>
      <c r="S15722" t="s">
        <v>84141</v>
      </c>
      <c r="U15722" t="s">
        <v>34</v>
      </c>
      <c r="V15722" t="s">
        <v>206</v>
      </c>
      <c r="W15722" t="s">
        <v>9140</v>
      </c>
      <c r="X15722" t="s">
        <v>9141</v>
      </c>
      <c r="Y15722" t="s">
        <v>9141</v>
      </c>
      <c r="Z15722" s="1">
        <v>41062</v>
      </c>
    </row>
    <row r="15723" spans="11:26" x14ac:dyDescent="0.3">
      <c r="K15723" t="s">
        <v>84142</v>
      </c>
      <c r="L15723" t="s">
        <v>84143</v>
      </c>
      <c r="M15723" t="s">
        <v>52</v>
      </c>
      <c r="O15723" s="1">
        <v>41285</v>
      </c>
      <c r="Q15723" t="s">
        <v>84144</v>
      </c>
      <c r="R15723" t="s">
        <v>84140</v>
      </c>
      <c r="S15723" t="s">
        <v>84145</v>
      </c>
      <c r="U15723" t="s">
        <v>34</v>
      </c>
      <c r="V15723" t="s">
        <v>46</v>
      </c>
      <c r="W15723" t="s">
        <v>2265</v>
      </c>
      <c r="X15723" t="s">
        <v>2266</v>
      </c>
      <c r="Y15723" t="s">
        <v>27911</v>
      </c>
      <c r="Z15723" s="1">
        <v>37987</v>
      </c>
    </row>
    <row r="15724" spans="11:26" x14ac:dyDescent="0.3">
      <c r="K15724" t="s">
        <v>84146</v>
      </c>
      <c r="L15724" t="s">
        <v>84147</v>
      </c>
      <c r="M15724" t="s">
        <v>28</v>
      </c>
      <c r="N15724" t="s">
        <v>29</v>
      </c>
      <c r="O15724" t="s">
        <v>23944</v>
      </c>
      <c r="P15724">
        <v>10000000</v>
      </c>
      <c r="Q15724" t="s">
        <v>84148</v>
      </c>
      <c r="R15724" t="s">
        <v>84149</v>
      </c>
      <c r="S15724" t="s">
        <v>84150</v>
      </c>
      <c r="T15724" t="s">
        <v>1881</v>
      </c>
      <c r="U15724" t="s">
        <v>34</v>
      </c>
      <c r="V15724" t="s">
        <v>368</v>
      </c>
      <c r="W15724">
        <v>8</v>
      </c>
      <c r="X15724" t="s">
        <v>8181</v>
      </c>
      <c r="Y15724" t="s">
        <v>18736</v>
      </c>
      <c r="Z15724" s="1">
        <v>41275</v>
      </c>
    </row>
    <row r="15725" spans="11:26" x14ac:dyDescent="0.3">
      <c r="K15725" t="s">
        <v>84151</v>
      </c>
      <c r="L15725" t="s">
        <v>84152</v>
      </c>
      <c r="M15725" t="s">
        <v>28</v>
      </c>
      <c r="N15725" t="s">
        <v>40</v>
      </c>
      <c r="O15725" s="1">
        <v>37988</v>
      </c>
      <c r="P15725">
        <v>5000000</v>
      </c>
      <c r="Q15725" t="s">
        <v>84153</v>
      </c>
      <c r="R15725" t="s">
        <v>84154</v>
      </c>
      <c r="S15725" t="s">
        <v>84155</v>
      </c>
      <c r="T15725" t="s">
        <v>84156</v>
      </c>
      <c r="U15725" t="s">
        <v>34</v>
      </c>
      <c r="Z15725" s="1">
        <v>40911</v>
      </c>
    </row>
    <row r="15726" spans="11:26" x14ac:dyDescent="0.3">
      <c r="K15726" t="s">
        <v>84151</v>
      </c>
      <c r="L15726" t="s">
        <v>84157</v>
      </c>
      <c r="M15726" t="s">
        <v>28</v>
      </c>
      <c r="N15726" t="s">
        <v>29</v>
      </c>
      <c r="O15726" s="1">
        <v>38718</v>
      </c>
      <c r="Q15726" t="s">
        <v>84158</v>
      </c>
      <c r="R15726" t="s">
        <v>84159</v>
      </c>
      <c r="S15726" t="s">
        <v>84160</v>
      </c>
      <c r="T15726" t="s">
        <v>84161</v>
      </c>
      <c r="U15726" t="s">
        <v>345</v>
      </c>
      <c r="V15726" t="s">
        <v>46</v>
      </c>
      <c r="W15726" t="s">
        <v>106</v>
      </c>
      <c r="X15726" t="s">
        <v>107</v>
      </c>
      <c r="Y15726" t="s">
        <v>1975</v>
      </c>
      <c r="Z15726" s="1">
        <v>37622</v>
      </c>
    </row>
    <row r="15727" spans="11:26" x14ac:dyDescent="0.3">
      <c r="K15727" t="s">
        <v>84162</v>
      </c>
      <c r="L15727" t="s">
        <v>84163</v>
      </c>
      <c r="M15727" t="s">
        <v>52</v>
      </c>
      <c r="O15727" t="s">
        <v>59350</v>
      </c>
      <c r="P15727">
        <v>1000000</v>
      </c>
      <c r="Q15727" t="s">
        <v>84164</v>
      </c>
      <c r="R15727" t="s">
        <v>84165</v>
      </c>
      <c r="S15727" t="s">
        <v>84166</v>
      </c>
      <c r="T15727" t="s">
        <v>84167</v>
      </c>
      <c r="U15727" t="s">
        <v>1158</v>
      </c>
      <c r="V15727" t="s">
        <v>46</v>
      </c>
      <c r="W15727" t="s">
        <v>1369</v>
      </c>
      <c r="X15727" t="s">
        <v>1370</v>
      </c>
      <c r="Y15727" t="s">
        <v>12357</v>
      </c>
      <c r="Z15727" s="1">
        <v>33604</v>
      </c>
    </row>
    <row r="15728" spans="11:26" x14ac:dyDescent="0.3">
      <c r="K15728" t="s">
        <v>84162</v>
      </c>
      <c r="L15728" t="s">
        <v>84168</v>
      </c>
      <c r="M15728" t="s">
        <v>28</v>
      </c>
      <c r="N15728" t="s">
        <v>40</v>
      </c>
      <c r="O15728" s="1">
        <v>41889</v>
      </c>
      <c r="P15728">
        <v>9000000</v>
      </c>
      <c r="Q15728" t="s">
        <v>84169</v>
      </c>
      <c r="R15728" t="s">
        <v>84170</v>
      </c>
      <c r="S15728" t="s">
        <v>84171</v>
      </c>
      <c r="T15728" t="s">
        <v>84172</v>
      </c>
      <c r="U15728" t="s">
        <v>34</v>
      </c>
      <c r="V15728" t="s">
        <v>46</v>
      </c>
      <c r="W15728" t="s">
        <v>260</v>
      </c>
      <c r="X15728" t="s">
        <v>402</v>
      </c>
      <c r="Y15728" t="s">
        <v>2945</v>
      </c>
      <c r="Z15728" s="1">
        <v>37622</v>
      </c>
    </row>
    <row r="15729" spans="11:26" x14ac:dyDescent="0.3">
      <c r="K15729" t="s">
        <v>84173</v>
      </c>
      <c r="L15729" t="s">
        <v>84174</v>
      </c>
      <c r="M15729" t="s">
        <v>28</v>
      </c>
      <c r="N15729" t="s">
        <v>40</v>
      </c>
      <c r="O15729" s="1">
        <v>39448</v>
      </c>
      <c r="P15729">
        <v>2000000</v>
      </c>
      <c r="Q15729" t="s">
        <v>84175</v>
      </c>
      <c r="R15729" t="s">
        <v>84176</v>
      </c>
      <c r="S15729" t="s">
        <v>84177</v>
      </c>
      <c r="T15729" t="s">
        <v>84178</v>
      </c>
      <c r="U15729" t="s">
        <v>34</v>
      </c>
      <c r="V15729" t="s">
        <v>206</v>
      </c>
      <c r="W15729" t="s">
        <v>207</v>
      </c>
      <c r="X15729" t="s">
        <v>208</v>
      </c>
      <c r="Y15729" t="s">
        <v>208</v>
      </c>
      <c r="Z15729" s="1">
        <v>40179</v>
      </c>
    </row>
    <row r="15730" spans="11:26" x14ac:dyDescent="0.3">
      <c r="K15730" t="s">
        <v>84173</v>
      </c>
      <c r="L15730" t="s">
        <v>84179</v>
      </c>
      <c r="M15730" t="s">
        <v>28</v>
      </c>
      <c r="N15730" t="s">
        <v>493</v>
      </c>
      <c r="O15730" s="1">
        <v>40909</v>
      </c>
      <c r="P15730">
        <v>1000000</v>
      </c>
      <c r="Q15730" t="s">
        <v>84180</v>
      </c>
      <c r="R15730" t="s">
        <v>84181</v>
      </c>
      <c r="S15730" t="s">
        <v>84182</v>
      </c>
      <c r="T15730" t="s">
        <v>84183</v>
      </c>
      <c r="U15730" t="s">
        <v>34</v>
      </c>
      <c r="V15730" t="s">
        <v>46</v>
      </c>
      <c r="W15730" t="s">
        <v>167</v>
      </c>
      <c r="X15730" t="s">
        <v>168</v>
      </c>
      <c r="Y15730" t="s">
        <v>169</v>
      </c>
      <c r="Z15730" t="s">
        <v>84184</v>
      </c>
    </row>
    <row r="15731" spans="11:26" x14ac:dyDescent="0.3">
      <c r="K15731" t="s">
        <v>84173</v>
      </c>
      <c r="L15731" t="s">
        <v>84185</v>
      </c>
      <c r="M15731" t="s">
        <v>28</v>
      </c>
      <c r="N15731" t="s">
        <v>29</v>
      </c>
      <c r="O15731" s="1">
        <v>40179</v>
      </c>
      <c r="P15731">
        <v>2000000</v>
      </c>
      <c r="Q15731" t="s">
        <v>84186</v>
      </c>
      <c r="R15731" t="s">
        <v>84187</v>
      </c>
      <c r="S15731" t="s">
        <v>84188</v>
      </c>
      <c r="T15731" t="s">
        <v>84189</v>
      </c>
      <c r="U15731" t="s">
        <v>178</v>
      </c>
      <c r="V15731" t="s">
        <v>46</v>
      </c>
      <c r="W15731" t="s">
        <v>106</v>
      </c>
      <c r="X15731" t="s">
        <v>107</v>
      </c>
      <c r="Y15731" t="s">
        <v>2134</v>
      </c>
      <c r="Z15731" s="1">
        <v>35065</v>
      </c>
    </row>
    <row r="15732" spans="11:26" x14ac:dyDescent="0.3">
      <c r="K15732" t="s">
        <v>84190</v>
      </c>
      <c r="L15732" t="s">
        <v>84191</v>
      </c>
      <c r="M15732" t="s">
        <v>52</v>
      </c>
      <c r="O15732" s="1">
        <v>42010</v>
      </c>
      <c r="P15732">
        <v>16435</v>
      </c>
      <c r="Q15732" t="s">
        <v>84192</v>
      </c>
      <c r="R15732" t="s">
        <v>84193</v>
      </c>
      <c r="S15732" t="s">
        <v>84194</v>
      </c>
      <c r="T15732" t="s">
        <v>64</v>
      </c>
      <c r="U15732" t="s">
        <v>345</v>
      </c>
      <c r="V15732" t="s">
        <v>46</v>
      </c>
      <c r="W15732" t="s">
        <v>106</v>
      </c>
      <c r="X15732" t="s">
        <v>1650</v>
      </c>
      <c r="Y15732" t="s">
        <v>1651</v>
      </c>
    </row>
    <row r="15733" spans="11:26" x14ac:dyDescent="0.3">
      <c r="K15733" t="s">
        <v>84190</v>
      </c>
      <c r="L15733" t="s">
        <v>84195</v>
      </c>
      <c r="M15733" t="s">
        <v>52</v>
      </c>
      <c r="O15733" s="1">
        <v>42009</v>
      </c>
      <c r="P15733">
        <v>27941</v>
      </c>
      <c r="Q15733" t="s">
        <v>84196</v>
      </c>
      <c r="R15733" t="s">
        <v>84197</v>
      </c>
      <c r="S15733" t="s">
        <v>84198</v>
      </c>
      <c r="T15733" t="s">
        <v>74</v>
      </c>
      <c r="U15733" t="s">
        <v>34</v>
      </c>
      <c r="V15733" t="s">
        <v>46</v>
      </c>
      <c r="W15733" t="s">
        <v>228</v>
      </c>
      <c r="X15733" t="s">
        <v>229</v>
      </c>
      <c r="Y15733" t="s">
        <v>229</v>
      </c>
      <c r="Z15733" s="1">
        <v>39814</v>
      </c>
    </row>
    <row r="15734" spans="11:26" x14ac:dyDescent="0.3">
      <c r="K15734" t="s">
        <v>84199</v>
      </c>
      <c r="L15734" t="s">
        <v>84200</v>
      </c>
      <c r="M15734" t="s">
        <v>324</v>
      </c>
      <c r="O15734" s="1">
        <v>42193</v>
      </c>
      <c r="P15734">
        <v>350000</v>
      </c>
      <c r="Q15734" t="s">
        <v>84201</v>
      </c>
      <c r="R15734" t="s">
        <v>84202</v>
      </c>
      <c r="S15734" t="s">
        <v>84203</v>
      </c>
      <c r="T15734" t="s">
        <v>84204</v>
      </c>
      <c r="U15734" t="s">
        <v>178</v>
      </c>
      <c r="V15734" t="s">
        <v>46</v>
      </c>
      <c r="W15734" t="s">
        <v>133</v>
      </c>
      <c r="X15734" t="s">
        <v>3028</v>
      </c>
      <c r="Y15734" t="s">
        <v>4403</v>
      </c>
      <c r="Z15734" s="1">
        <v>38718</v>
      </c>
    </row>
    <row r="15735" spans="11:26" x14ac:dyDescent="0.3">
      <c r="K15735" t="s">
        <v>84205</v>
      </c>
      <c r="L15735" t="s">
        <v>84206</v>
      </c>
      <c r="M15735" t="s">
        <v>52</v>
      </c>
      <c r="O15735" s="1">
        <v>36171</v>
      </c>
      <c r="P15735">
        <v>500000</v>
      </c>
      <c r="Q15735" t="s">
        <v>84207</v>
      </c>
      <c r="R15735" t="s">
        <v>84208</v>
      </c>
      <c r="S15735" t="s">
        <v>84209</v>
      </c>
      <c r="T15735" t="s">
        <v>84210</v>
      </c>
      <c r="U15735" t="s">
        <v>34</v>
      </c>
      <c r="V15735" t="s">
        <v>46</v>
      </c>
      <c r="W15735" t="s">
        <v>106</v>
      </c>
      <c r="X15735" t="s">
        <v>107</v>
      </c>
      <c r="Y15735" t="s">
        <v>116</v>
      </c>
      <c r="Z15735" s="1">
        <v>41646</v>
      </c>
    </row>
    <row r="15736" spans="11:26" x14ac:dyDescent="0.3">
      <c r="K15736" t="s">
        <v>84205</v>
      </c>
      <c r="L15736" t="s">
        <v>84211</v>
      </c>
      <c r="M15736" t="s">
        <v>28</v>
      </c>
      <c r="N15736" t="s">
        <v>40</v>
      </c>
      <c r="O15736" t="s">
        <v>84212</v>
      </c>
      <c r="P15736">
        <v>6000000</v>
      </c>
      <c r="Q15736" t="s">
        <v>84213</v>
      </c>
      <c r="R15736" t="s">
        <v>84214</v>
      </c>
      <c r="S15736" t="s">
        <v>84215</v>
      </c>
      <c r="T15736" t="s">
        <v>423</v>
      </c>
      <c r="U15736" t="s">
        <v>34</v>
      </c>
      <c r="V15736" t="s">
        <v>46</v>
      </c>
      <c r="W15736" t="s">
        <v>2104</v>
      </c>
      <c r="X15736" t="s">
        <v>2105</v>
      </c>
      <c r="Y15736" t="s">
        <v>15589</v>
      </c>
      <c r="Z15736" s="1">
        <v>29221</v>
      </c>
    </row>
    <row r="15737" spans="11:26" x14ac:dyDescent="0.3">
      <c r="K15737" t="s">
        <v>84216</v>
      </c>
      <c r="L15737" t="s">
        <v>84217</v>
      </c>
      <c r="M15737" t="s">
        <v>52</v>
      </c>
      <c r="O15737" s="1">
        <v>40545</v>
      </c>
      <c r="P15737">
        <v>25000</v>
      </c>
      <c r="Q15737" t="s">
        <v>84218</v>
      </c>
      <c r="R15737" t="s">
        <v>84219</v>
      </c>
      <c r="S15737" t="s">
        <v>84220</v>
      </c>
      <c r="T15737" t="s">
        <v>84221</v>
      </c>
      <c r="U15737" t="s">
        <v>34</v>
      </c>
    </row>
    <row r="15738" spans="11:26" x14ac:dyDescent="0.3">
      <c r="K15738" t="s">
        <v>84222</v>
      </c>
      <c r="L15738" t="s">
        <v>84223</v>
      </c>
      <c r="M15738" t="s">
        <v>52</v>
      </c>
      <c r="O15738" t="s">
        <v>17313</v>
      </c>
      <c r="P15738">
        <v>40000</v>
      </c>
      <c r="Q15738" t="s">
        <v>84224</v>
      </c>
      <c r="R15738" t="s">
        <v>84225</v>
      </c>
      <c r="S15738" t="s">
        <v>84226</v>
      </c>
      <c r="T15738" t="s">
        <v>6</v>
      </c>
      <c r="U15738" t="s">
        <v>34</v>
      </c>
      <c r="V15738" t="s">
        <v>46</v>
      </c>
      <c r="W15738" t="s">
        <v>1081</v>
      </c>
      <c r="X15738" t="s">
        <v>1082</v>
      </c>
      <c r="Y15738" t="s">
        <v>1082</v>
      </c>
    </row>
    <row r="15739" spans="11:26" x14ac:dyDescent="0.3">
      <c r="K15739" t="s">
        <v>84227</v>
      </c>
      <c r="L15739" t="s">
        <v>84228</v>
      </c>
      <c r="M15739" t="s">
        <v>28</v>
      </c>
      <c r="N15739" t="s">
        <v>40</v>
      </c>
      <c r="O15739" s="1">
        <v>41918</v>
      </c>
      <c r="P15739">
        <v>3000000</v>
      </c>
      <c r="Q15739" t="s">
        <v>84229</v>
      </c>
      <c r="R15739" t="s">
        <v>84230</v>
      </c>
      <c r="S15739" t="s">
        <v>84231</v>
      </c>
      <c r="T15739" t="s">
        <v>84232</v>
      </c>
      <c r="U15739" t="s">
        <v>345</v>
      </c>
      <c r="V15739" t="s">
        <v>1939</v>
      </c>
      <c r="W15739">
        <v>5</v>
      </c>
      <c r="X15739" t="s">
        <v>4856</v>
      </c>
      <c r="Y15739" t="s">
        <v>84233</v>
      </c>
    </row>
    <row r="15740" spans="11:26" x14ac:dyDescent="0.3">
      <c r="K15740" t="s">
        <v>84227</v>
      </c>
      <c r="L15740" t="s">
        <v>84234</v>
      </c>
      <c r="M15740" t="s">
        <v>223</v>
      </c>
      <c r="O15740" s="1">
        <v>42256</v>
      </c>
      <c r="P15740">
        <v>1000000</v>
      </c>
      <c r="Q15740" t="s">
        <v>84235</v>
      </c>
      <c r="R15740" t="s">
        <v>84236</v>
      </c>
      <c r="S15740" t="s">
        <v>84237</v>
      </c>
      <c r="T15740" t="s">
        <v>74</v>
      </c>
      <c r="U15740" t="s">
        <v>34</v>
      </c>
      <c r="V15740" t="s">
        <v>270</v>
      </c>
      <c r="W15740" t="s">
        <v>271</v>
      </c>
      <c r="X15740" t="s">
        <v>272</v>
      </c>
      <c r="Y15740" t="s">
        <v>272</v>
      </c>
      <c r="Z15740" s="1">
        <v>37987</v>
      </c>
    </row>
    <row r="15741" spans="11:26" x14ac:dyDescent="0.3">
      <c r="K15741" t="s">
        <v>84238</v>
      </c>
      <c r="L15741" t="s">
        <v>84239</v>
      </c>
      <c r="M15741" t="s">
        <v>52</v>
      </c>
      <c r="O15741" s="1">
        <v>40549</v>
      </c>
      <c r="Q15741" t="s">
        <v>84240</v>
      </c>
      <c r="R15741" t="s">
        <v>84241</v>
      </c>
      <c r="S15741" t="s">
        <v>84242</v>
      </c>
      <c r="T15741" t="s">
        <v>84243</v>
      </c>
      <c r="U15741" t="s">
        <v>34</v>
      </c>
      <c r="V15741" t="s">
        <v>46</v>
      </c>
      <c r="W15741" t="s">
        <v>2104</v>
      </c>
      <c r="X15741" t="s">
        <v>2105</v>
      </c>
      <c r="Y15741" t="s">
        <v>15494</v>
      </c>
      <c r="Z15741" s="1">
        <v>38718</v>
      </c>
    </row>
    <row r="15742" spans="11:26" x14ac:dyDescent="0.3">
      <c r="K15742" t="s">
        <v>84244</v>
      </c>
      <c r="L15742" t="s">
        <v>84245</v>
      </c>
      <c r="M15742" t="s">
        <v>52</v>
      </c>
      <c r="O15742" s="1">
        <v>41284</v>
      </c>
      <c r="Q15742" t="s">
        <v>84246</v>
      </c>
      <c r="R15742" t="s">
        <v>84247</v>
      </c>
      <c r="T15742" t="s">
        <v>84248</v>
      </c>
      <c r="U15742" t="s">
        <v>34</v>
      </c>
      <c r="V15742" t="s">
        <v>46</v>
      </c>
      <c r="W15742" t="s">
        <v>228</v>
      </c>
      <c r="X15742" t="s">
        <v>229</v>
      </c>
      <c r="Y15742" t="s">
        <v>229</v>
      </c>
      <c r="Z15742" t="s">
        <v>84249</v>
      </c>
    </row>
    <row r="15743" spans="11:26" x14ac:dyDescent="0.3">
      <c r="K15743" t="s">
        <v>84250</v>
      </c>
      <c r="L15743" t="s">
        <v>84251</v>
      </c>
      <c r="M15743" t="s">
        <v>91</v>
      </c>
      <c r="O15743" t="s">
        <v>46110</v>
      </c>
      <c r="P15743">
        <v>254677</v>
      </c>
      <c r="Q15743" t="s">
        <v>84252</v>
      </c>
      <c r="R15743" t="s">
        <v>84253</v>
      </c>
      <c r="S15743" t="s">
        <v>84254</v>
      </c>
      <c r="T15743" t="s">
        <v>84255</v>
      </c>
      <c r="U15743" t="s">
        <v>34</v>
      </c>
      <c r="V15743" t="s">
        <v>46</v>
      </c>
      <c r="W15743" t="s">
        <v>106</v>
      </c>
      <c r="X15743" t="s">
        <v>151</v>
      </c>
      <c r="Y15743" t="s">
        <v>151</v>
      </c>
      <c r="Z15743" s="1">
        <v>40185</v>
      </c>
    </row>
    <row r="15744" spans="11:26" x14ac:dyDescent="0.3">
      <c r="K15744" t="s">
        <v>84250</v>
      </c>
      <c r="L15744" t="s">
        <v>84256</v>
      </c>
      <c r="M15744" t="s">
        <v>91</v>
      </c>
      <c r="O15744" t="s">
        <v>26005</v>
      </c>
      <c r="P15744">
        <v>68860</v>
      </c>
      <c r="Q15744" t="s">
        <v>84257</v>
      </c>
      <c r="R15744" t="s">
        <v>84258</v>
      </c>
      <c r="S15744" t="s">
        <v>84259</v>
      </c>
      <c r="T15744" t="s">
        <v>84260</v>
      </c>
      <c r="U15744" t="s">
        <v>345</v>
      </c>
      <c r="V15744" t="s">
        <v>270</v>
      </c>
      <c r="W15744" t="s">
        <v>271</v>
      </c>
      <c r="X15744" t="s">
        <v>272</v>
      </c>
      <c r="Y15744" t="s">
        <v>272</v>
      </c>
      <c r="Z15744" s="1">
        <v>36172</v>
      </c>
    </row>
    <row r="15745" spans="11:26" x14ac:dyDescent="0.3">
      <c r="K15745" t="s">
        <v>84261</v>
      </c>
      <c r="L15745" t="s">
        <v>84262</v>
      </c>
      <c r="M15745" t="s">
        <v>52</v>
      </c>
      <c r="O15745" t="s">
        <v>676</v>
      </c>
      <c r="P15745">
        <v>500000</v>
      </c>
      <c r="Q15745" t="s">
        <v>84263</v>
      </c>
      <c r="R15745" t="s">
        <v>84264</v>
      </c>
      <c r="S15745" t="s">
        <v>84265</v>
      </c>
      <c r="U15745" t="s">
        <v>34</v>
      </c>
      <c r="V15745" t="s">
        <v>46</v>
      </c>
      <c r="W15745" t="s">
        <v>106</v>
      </c>
      <c r="X15745" t="s">
        <v>107</v>
      </c>
      <c r="Y15745" t="s">
        <v>396</v>
      </c>
      <c r="Z15745" s="1">
        <v>40909</v>
      </c>
    </row>
    <row r="15746" spans="11:26" x14ac:dyDescent="0.3">
      <c r="K15746" t="s">
        <v>84266</v>
      </c>
      <c r="L15746" t="s">
        <v>84267</v>
      </c>
      <c r="M15746" t="s">
        <v>256</v>
      </c>
      <c r="O15746" t="s">
        <v>20942</v>
      </c>
      <c r="P15746">
        <v>5000000</v>
      </c>
      <c r="Q15746" t="s">
        <v>84268</v>
      </c>
      <c r="R15746" t="s">
        <v>84269</v>
      </c>
      <c r="S15746" t="s">
        <v>84270</v>
      </c>
      <c r="T15746" t="s">
        <v>84271</v>
      </c>
      <c r="U15746" t="s">
        <v>34</v>
      </c>
      <c r="V15746" t="s">
        <v>46</v>
      </c>
      <c r="W15746" t="s">
        <v>106</v>
      </c>
      <c r="X15746" t="s">
        <v>151</v>
      </c>
      <c r="Y15746" t="s">
        <v>613</v>
      </c>
      <c r="Z15746" s="1">
        <v>41644</v>
      </c>
    </row>
    <row r="15747" spans="11:26" x14ac:dyDescent="0.3">
      <c r="K15747" t="s">
        <v>84272</v>
      </c>
      <c r="L15747" t="s">
        <v>84273</v>
      </c>
      <c r="M15747" t="s">
        <v>190</v>
      </c>
      <c r="O15747" t="s">
        <v>7454</v>
      </c>
      <c r="Q15747" t="s">
        <v>84274</v>
      </c>
      <c r="R15747" t="s">
        <v>84275</v>
      </c>
      <c r="S15747" t="s">
        <v>84276</v>
      </c>
      <c r="T15747" t="s">
        <v>84277</v>
      </c>
      <c r="U15747" t="s">
        <v>34</v>
      </c>
      <c r="V15747" t="s">
        <v>46</v>
      </c>
      <c r="W15747" t="s">
        <v>437</v>
      </c>
      <c r="X15747" t="s">
        <v>438</v>
      </c>
      <c r="Y15747" t="s">
        <v>438</v>
      </c>
      <c r="Z15747" s="1">
        <v>36161</v>
      </c>
    </row>
    <row r="15748" spans="11:26" x14ac:dyDescent="0.3">
      <c r="K15748" t="s">
        <v>84278</v>
      </c>
      <c r="L15748" t="s">
        <v>84279</v>
      </c>
      <c r="M15748" t="s">
        <v>52</v>
      </c>
      <c r="O15748" t="s">
        <v>13096</v>
      </c>
      <c r="P15748">
        <v>1000000</v>
      </c>
      <c r="Q15748" t="s">
        <v>84280</v>
      </c>
      <c r="R15748" t="s">
        <v>84281</v>
      </c>
      <c r="S15748" t="s">
        <v>84282</v>
      </c>
      <c r="T15748" t="s">
        <v>84283</v>
      </c>
      <c r="U15748" t="s">
        <v>34</v>
      </c>
      <c r="V15748" t="s">
        <v>46</v>
      </c>
      <c r="W15748" t="s">
        <v>9493</v>
      </c>
      <c r="X15748" t="s">
        <v>9494</v>
      </c>
      <c r="Y15748" t="s">
        <v>9495</v>
      </c>
      <c r="Z15748" t="s">
        <v>78833</v>
      </c>
    </row>
    <row r="15749" spans="11:26" x14ac:dyDescent="0.3">
      <c r="K15749" t="s">
        <v>84284</v>
      </c>
      <c r="L15749" t="s">
        <v>84285</v>
      </c>
      <c r="M15749" t="s">
        <v>28</v>
      </c>
      <c r="O15749" s="1">
        <v>38392</v>
      </c>
      <c r="P15749">
        <v>4000000</v>
      </c>
      <c r="Q15749" t="s">
        <v>84286</v>
      </c>
      <c r="R15749" t="s">
        <v>84287</v>
      </c>
      <c r="S15749" t="s">
        <v>84288</v>
      </c>
      <c r="T15749" t="s">
        <v>26316</v>
      </c>
      <c r="U15749" t="s">
        <v>34</v>
      </c>
      <c r="V15749" t="s">
        <v>65</v>
      </c>
      <c r="W15749">
        <v>23</v>
      </c>
      <c r="X15749" t="s">
        <v>297</v>
      </c>
      <c r="Y15749" t="s">
        <v>297</v>
      </c>
    </row>
    <row r="15750" spans="11:26" x14ac:dyDescent="0.3">
      <c r="K15750" t="s">
        <v>84289</v>
      </c>
      <c r="L15750" t="s">
        <v>84290</v>
      </c>
      <c r="M15750" t="s">
        <v>52</v>
      </c>
      <c r="O15750" t="s">
        <v>3535</v>
      </c>
      <c r="P15750">
        <v>100000</v>
      </c>
      <c r="Q15750" t="s">
        <v>84291</v>
      </c>
      <c r="R15750" t="s">
        <v>84292</v>
      </c>
      <c r="S15750" t="s">
        <v>84293</v>
      </c>
      <c r="T15750" t="s">
        <v>84294</v>
      </c>
      <c r="U15750" t="s">
        <v>34</v>
      </c>
      <c r="V15750" t="s">
        <v>598</v>
      </c>
      <c r="W15750">
        <v>26</v>
      </c>
      <c r="X15750" t="s">
        <v>599</v>
      </c>
      <c r="Y15750" t="s">
        <v>599</v>
      </c>
      <c r="Z15750" s="1">
        <v>41280</v>
      </c>
    </row>
    <row r="15751" spans="11:26" x14ac:dyDescent="0.3">
      <c r="K15751" t="s">
        <v>84295</v>
      </c>
      <c r="L15751" t="s">
        <v>84296</v>
      </c>
      <c r="M15751" t="s">
        <v>52</v>
      </c>
      <c r="O15751" s="1">
        <v>41345</v>
      </c>
      <c r="P15751">
        <v>135000</v>
      </c>
      <c r="Q15751" t="s">
        <v>84297</v>
      </c>
      <c r="R15751" t="s">
        <v>84298</v>
      </c>
      <c r="S15751" t="s">
        <v>84299</v>
      </c>
      <c r="U15751" t="s">
        <v>34</v>
      </c>
    </row>
    <row r="15752" spans="11:26" x14ac:dyDescent="0.3">
      <c r="K15752" t="s">
        <v>84300</v>
      </c>
      <c r="L15752" t="s">
        <v>84301</v>
      </c>
      <c r="M15752" t="s">
        <v>28</v>
      </c>
      <c r="N15752" t="s">
        <v>40</v>
      </c>
      <c r="O15752" s="1">
        <v>40909</v>
      </c>
      <c r="Q15752" t="s">
        <v>84302</v>
      </c>
      <c r="R15752" t="s">
        <v>84303</v>
      </c>
      <c r="S15752" t="s">
        <v>84304</v>
      </c>
      <c r="T15752" t="s">
        <v>95</v>
      </c>
      <c r="U15752" t="s">
        <v>34</v>
      </c>
      <c r="V15752" t="s">
        <v>924</v>
      </c>
      <c r="W15752">
        <v>29</v>
      </c>
      <c r="X15752" t="s">
        <v>1263</v>
      </c>
      <c r="Y15752" t="s">
        <v>1263</v>
      </c>
    </row>
    <row r="15753" spans="11:26" x14ac:dyDescent="0.3">
      <c r="K15753" t="s">
        <v>84305</v>
      </c>
      <c r="L15753" t="s">
        <v>84306</v>
      </c>
      <c r="M15753" t="s">
        <v>52</v>
      </c>
      <c r="O15753" t="s">
        <v>71560</v>
      </c>
      <c r="P15753">
        <v>900000</v>
      </c>
      <c r="Q15753" t="s">
        <v>84307</v>
      </c>
      <c r="R15753" t="s">
        <v>84308</v>
      </c>
      <c r="S15753" t="s">
        <v>84309</v>
      </c>
      <c r="T15753" t="s">
        <v>95</v>
      </c>
      <c r="U15753" t="s">
        <v>34</v>
      </c>
      <c r="V15753" t="s">
        <v>46</v>
      </c>
      <c r="W15753" t="s">
        <v>133</v>
      </c>
      <c r="X15753" t="s">
        <v>3028</v>
      </c>
      <c r="Y15753" t="s">
        <v>3028</v>
      </c>
      <c r="Z15753" s="1">
        <v>41275</v>
      </c>
    </row>
    <row r="15754" spans="11:26" x14ac:dyDescent="0.3">
      <c r="K15754" t="s">
        <v>84305</v>
      </c>
      <c r="L15754" t="s">
        <v>84310</v>
      </c>
      <c r="M15754" t="s">
        <v>28</v>
      </c>
      <c r="N15754" t="s">
        <v>1189</v>
      </c>
      <c r="O15754" t="s">
        <v>34236</v>
      </c>
      <c r="P15754">
        <v>3000000</v>
      </c>
      <c r="Q15754" t="s">
        <v>84311</v>
      </c>
      <c r="R15754" t="s">
        <v>84312</v>
      </c>
      <c r="S15754" t="s">
        <v>84313</v>
      </c>
      <c r="T15754" t="s">
        <v>74</v>
      </c>
      <c r="U15754" t="s">
        <v>34</v>
      </c>
      <c r="V15754" t="s">
        <v>46</v>
      </c>
      <c r="W15754" t="s">
        <v>1337</v>
      </c>
      <c r="X15754" t="s">
        <v>1338</v>
      </c>
      <c r="Y15754" t="s">
        <v>1338</v>
      </c>
      <c r="Z15754" s="1">
        <v>36526</v>
      </c>
    </row>
    <row r="15755" spans="11:26" x14ac:dyDescent="0.3">
      <c r="K15755" t="s">
        <v>84305</v>
      </c>
      <c r="L15755" t="s">
        <v>84314</v>
      </c>
      <c r="M15755" t="s">
        <v>28</v>
      </c>
      <c r="O15755" s="1">
        <v>41762</v>
      </c>
      <c r="P15755">
        <v>12000000</v>
      </c>
      <c r="Q15755" t="s">
        <v>84315</v>
      </c>
      <c r="R15755" t="s">
        <v>84316</v>
      </c>
      <c r="S15755" t="s">
        <v>84317</v>
      </c>
      <c r="T15755" t="s">
        <v>84318</v>
      </c>
      <c r="U15755" t="s">
        <v>34</v>
      </c>
      <c r="V15755" t="s">
        <v>46</v>
      </c>
      <c r="W15755" t="s">
        <v>106</v>
      </c>
      <c r="X15755" t="s">
        <v>1650</v>
      </c>
      <c r="Y15755" t="s">
        <v>1651</v>
      </c>
      <c r="Z15755" s="1">
        <v>41285</v>
      </c>
    </row>
    <row r="15756" spans="11:26" x14ac:dyDescent="0.3">
      <c r="K15756" t="s">
        <v>84305</v>
      </c>
      <c r="L15756" t="s">
        <v>84319</v>
      </c>
      <c r="M15756" t="s">
        <v>28</v>
      </c>
      <c r="N15756" t="s">
        <v>29</v>
      </c>
      <c r="O15756" t="s">
        <v>51864</v>
      </c>
      <c r="P15756">
        <v>2700000</v>
      </c>
      <c r="Q15756" t="s">
        <v>84320</v>
      </c>
      <c r="R15756" t="s">
        <v>84321</v>
      </c>
      <c r="S15756" t="s">
        <v>84322</v>
      </c>
      <c r="T15756" t="s">
        <v>150</v>
      </c>
      <c r="U15756" t="s">
        <v>34</v>
      </c>
      <c r="V15756" t="s">
        <v>46</v>
      </c>
      <c r="W15756" t="s">
        <v>1846</v>
      </c>
      <c r="X15756" t="s">
        <v>1847</v>
      </c>
      <c r="Y15756" t="s">
        <v>84323</v>
      </c>
      <c r="Z15756" s="1">
        <v>40544</v>
      </c>
    </row>
    <row r="15757" spans="11:26" x14ac:dyDescent="0.3">
      <c r="K15757" t="s">
        <v>84305</v>
      </c>
      <c r="L15757" t="s">
        <v>84324</v>
      </c>
      <c r="M15757" t="s">
        <v>28</v>
      </c>
      <c r="O15757" s="1">
        <v>41459</v>
      </c>
      <c r="P15757">
        <v>5000000</v>
      </c>
      <c r="Q15757" t="s">
        <v>84325</v>
      </c>
      <c r="R15757" t="s">
        <v>84326</v>
      </c>
      <c r="S15757" t="s">
        <v>84327</v>
      </c>
      <c r="T15757" t="s">
        <v>74</v>
      </c>
      <c r="U15757" t="s">
        <v>34</v>
      </c>
      <c r="V15757" t="s">
        <v>598</v>
      </c>
      <c r="W15757">
        <v>26</v>
      </c>
      <c r="X15757" t="s">
        <v>599</v>
      </c>
      <c r="Y15757" t="s">
        <v>599</v>
      </c>
    </row>
    <row r="15758" spans="11:26" x14ac:dyDescent="0.3">
      <c r="K15758" t="s">
        <v>84305</v>
      </c>
      <c r="L15758" t="s">
        <v>84328</v>
      </c>
      <c r="M15758" t="s">
        <v>28</v>
      </c>
      <c r="O15758" t="s">
        <v>25298</v>
      </c>
      <c r="P15758">
        <v>7000000</v>
      </c>
      <c r="Q15758" t="s">
        <v>84329</v>
      </c>
      <c r="R15758" t="s">
        <v>84330</v>
      </c>
      <c r="S15758" t="s">
        <v>84331</v>
      </c>
      <c r="T15758" t="s">
        <v>84332</v>
      </c>
      <c r="U15758" t="s">
        <v>178</v>
      </c>
      <c r="V15758" t="s">
        <v>46</v>
      </c>
      <c r="W15758" t="s">
        <v>488</v>
      </c>
      <c r="X15758" t="s">
        <v>489</v>
      </c>
      <c r="Y15758" t="s">
        <v>489</v>
      </c>
      <c r="Z15758" s="1">
        <v>39458</v>
      </c>
    </row>
    <row r="15759" spans="11:26" x14ac:dyDescent="0.3">
      <c r="K15759" t="s">
        <v>84305</v>
      </c>
      <c r="L15759" t="s">
        <v>84333</v>
      </c>
      <c r="M15759" t="s">
        <v>28</v>
      </c>
      <c r="O15759" t="s">
        <v>6618</v>
      </c>
      <c r="P15759">
        <v>25000000</v>
      </c>
      <c r="Q15759" t="s">
        <v>84334</v>
      </c>
      <c r="R15759" t="s">
        <v>84335</v>
      </c>
      <c r="S15759" t="s">
        <v>84336</v>
      </c>
      <c r="T15759" t="s">
        <v>84337</v>
      </c>
      <c r="U15759" t="s">
        <v>1158</v>
      </c>
      <c r="V15759" t="s">
        <v>46</v>
      </c>
      <c r="W15759" t="s">
        <v>167</v>
      </c>
      <c r="X15759" t="s">
        <v>168</v>
      </c>
      <c r="Y15759" t="s">
        <v>169</v>
      </c>
      <c r="Z15759" s="1">
        <v>36892</v>
      </c>
    </row>
    <row r="15760" spans="11:26" x14ac:dyDescent="0.3">
      <c r="K15760" t="s">
        <v>84338</v>
      </c>
      <c r="L15760" t="s">
        <v>84339</v>
      </c>
      <c r="M15760" t="s">
        <v>52</v>
      </c>
      <c r="O15760" s="1">
        <v>41011</v>
      </c>
      <c r="P15760">
        <v>475000</v>
      </c>
      <c r="Q15760" t="s">
        <v>84340</v>
      </c>
      <c r="R15760" t="s">
        <v>84341</v>
      </c>
      <c r="S15760" t="s">
        <v>84342</v>
      </c>
      <c r="T15760" t="s">
        <v>2570</v>
      </c>
      <c r="U15760" t="s">
        <v>178</v>
      </c>
      <c r="V15760" t="s">
        <v>46</v>
      </c>
      <c r="W15760" t="s">
        <v>260</v>
      </c>
      <c r="X15760" t="s">
        <v>402</v>
      </c>
      <c r="Y15760" t="s">
        <v>21876</v>
      </c>
      <c r="Z15760" s="1">
        <v>37257</v>
      </c>
    </row>
    <row r="15761" spans="11:26" x14ac:dyDescent="0.3">
      <c r="K15761" t="s">
        <v>84338</v>
      </c>
      <c r="L15761" t="s">
        <v>84343</v>
      </c>
      <c r="M15761" t="s">
        <v>28</v>
      </c>
      <c r="O15761" t="s">
        <v>18713</v>
      </c>
      <c r="P15761">
        <v>435337</v>
      </c>
      <c r="Q15761" t="s">
        <v>84344</v>
      </c>
      <c r="R15761" t="s">
        <v>84345</v>
      </c>
      <c r="S15761" t="s">
        <v>84346</v>
      </c>
      <c r="T15761" t="s">
        <v>84347</v>
      </c>
      <c r="U15761" t="s">
        <v>345</v>
      </c>
      <c r="V15761" t="s">
        <v>46</v>
      </c>
      <c r="W15761" t="s">
        <v>106</v>
      </c>
      <c r="X15761" t="s">
        <v>10553</v>
      </c>
      <c r="Y15761" t="s">
        <v>20533</v>
      </c>
      <c r="Z15761" s="1">
        <v>36892</v>
      </c>
    </row>
    <row r="15762" spans="11:26" x14ac:dyDescent="0.3">
      <c r="K15762" t="s">
        <v>84348</v>
      </c>
      <c r="L15762" t="s">
        <v>84349</v>
      </c>
      <c r="M15762" t="s">
        <v>190</v>
      </c>
      <c r="O15762" t="s">
        <v>3748</v>
      </c>
      <c r="Q15762" t="s">
        <v>84350</v>
      </c>
      <c r="R15762" t="s">
        <v>84351</v>
      </c>
      <c r="S15762" t="s">
        <v>84352</v>
      </c>
      <c r="T15762" t="s">
        <v>1249</v>
      </c>
      <c r="U15762" t="s">
        <v>34</v>
      </c>
      <c r="V15762" t="s">
        <v>1816</v>
      </c>
      <c r="W15762">
        <v>15</v>
      </c>
      <c r="X15762" t="s">
        <v>12097</v>
      </c>
      <c r="Y15762" t="s">
        <v>12097</v>
      </c>
    </row>
    <row r="15763" spans="11:26" x14ac:dyDescent="0.3">
      <c r="K15763" t="s">
        <v>84353</v>
      </c>
      <c r="L15763" t="s">
        <v>84354</v>
      </c>
      <c r="M15763" t="s">
        <v>91</v>
      </c>
      <c r="O15763" s="1">
        <v>40065</v>
      </c>
      <c r="Q15763" t="s">
        <v>84355</v>
      </c>
      <c r="R15763" t="s">
        <v>84356</v>
      </c>
      <c r="S15763" t="s">
        <v>84357</v>
      </c>
      <c r="T15763" t="s">
        <v>205</v>
      </c>
      <c r="U15763" t="s">
        <v>34</v>
      </c>
      <c r="V15763" t="s">
        <v>46</v>
      </c>
      <c r="W15763" t="s">
        <v>975</v>
      </c>
      <c r="X15763" t="s">
        <v>36705</v>
      </c>
      <c r="Y15763" t="s">
        <v>36705</v>
      </c>
      <c r="Z15763" s="1">
        <v>41640</v>
      </c>
    </row>
    <row r="15764" spans="11:26" x14ac:dyDescent="0.3">
      <c r="K15764" t="s">
        <v>84358</v>
      </c>
      <c r="L15764" t="s">
        <v>84359</v>
      </c>
      <c r="M15764" t="s">
        <v>28</v>
      </c>
      <c r="N15764" t="s">
        <v>29</v>
      </c>
      <c r="O15764" t="s">
        <v>84360</v>
      </c>
      <c r="Q15764" t="s">
        <v>84361</v>
      </c>
      <c r="R15764" t="s">
        <v>84362</v>
      </c>
      <c r="S15764" t="s">
        <v>84363</v>
      </c>
      <c r="T15764" t="s">
        <v>84364</v>
      </c>
      <c r="U15764" t="s">
        <v>34</v>
      </c>
      <c r="V15764" t="s">
        <v>46</v>
      </c>
      <c r="W15764" t="s">
        <v>106</v>
      </c>
      <c r="X15764" t="s">
        <v>107</v>
      </c>
      <c r="Y15764" t="s">
        <v>116</v>
      </c>
      <c r="Z15764" s="1">
        <v>41649</v>
      </c>
    </row>
    <row r="15765" spans="11:26" x14ac:dyDescent="0.3">
      <c r="K15765" t="s">
        <v>84365</v>
      </c>
      <c r="L15765" t="s">
        <v>84366</v>
      </c>
      <c r="M15765" t="s">
        <v>256</v>
      </c>
      <c r="O15765" t="s">
        <v>10752</v>
      </c>
      <c r="P15765">
        <v>1175000</v>
      </c>
      <c r="Q15765" t="s">
        <v>84367</v>
      </c>
      <c r="R15765" t="s">
        <v>84368</v>
      </c>
      <c r="S15765" t="s">
        <v>84369</v>
      </c>
      <c r="T15765" t="s">
        <v>95</v>
      </c>
      <c r="U15765" t="s">
        <v>34</v>
      </c>
      <c r="V15765" t="s">
        <v>46</v>
      </c>
      <c r="W15765" t="s">
        <v>717</v>
      </c>
      <c r="X15765" t="s">
        <v>882</v>
      </c>
      <c r="Y15765" t="s">
        <v>84370</v>
      </c>
      <c r="Z15765" t="s">
        <v>84371</v>
      </c>
    </row>
    <row r="15766" spans="11:26" x14ac:dyDescent="0.3">
      <c r="K15766" t="s">
        <v>84365</v>
      </c>
      <c r="L15766" t="s">
        <v>84372</v>
      </c>
      <c r="M15766" t="s">
        <v>91</v>
      </c>
      <c r="O15766" t="s">
        <v>9539</v>
      </c>
      <c r="Q15766" t="s">
        <v>84373</v>
      </c>
      <c r="R15766" t="s">
        <v>84374</v>
      </c>
      <c r="S15766" t="s">
        <v>84375</v>
      </c>
      <c r="T15766" t="s">
        <v>64</v>
      </c>
      <c r="U15766" t="s">
        <v>178</v>
      </c>
      <c r="V15766" t="s">
        <v>46</v>
      </c>
      <c r="W15766" t="s">
        <v>260</v>
      </c>
      <c r="X15766" t="s">
        <v>402</v>
      </c>
      <c r="Y15766" t="s">
        <v>6995</v>
      </c>
      <c r="Z15766" s="1">
        <v>38718</v>
      </c>
    </row>
    <row r="15767" spans="11:26" x14ac:dyDescent="0.3">
      <c r="K15767" t="s">
        <v>84376</v>
      </c>
      <c r="L15767" t="s">
        <v>84377</v>
      </c>
      <c r="M15767" t="s">
        <v>28</v>
      </c>
      <c r="O15767" s="1">
        <v>38817</v>
      </c>
      <c r="P15767">
        <v>4430000</v>
      </c>
      <c r="Q15767" t="s">
        <v>84378</v>
      </c>
      <c r="R15767" t="s">
        <v>84379</v>
      </c>
      <c r="S15767" t="s">
        <v>84380</v>
      </c>
      <c r="T15767" t="s">
        <v>84381</v>
      </c>
      <c r="U15767" t="s">
        <v>34</v>
      </c>
      <c r="V15767" t="s">
        <v>46</v>
      </c>
      <c r="W15767" t="s">
        <v>1846</v>
      </c>
      <c r="X15767" t="s">
        <v>1847</v>
      </c>
      <c r="Y15767" t="s">
        <v>1847</v>
      </c>
    </row>
    <row r="15768" spans="11:26" x14ac:dyDescent="0.3">
      <c r="K15768" t="s">
        <v>84376</v>
      </c>
      <c r="L15768" t="s">
        <v>84382</v>
      </c>
      <c r="M15768" t="s">
        <v>28</v>
      </c>
      <c r="N15768" t="s">
        <v>29</v>
      </c>
      <c r="O15768" t="s">
        <v>16706</v>
      </c>
      <c r="P15768">
        <v>3810000</v>
      </c>
      <c r="Q15768" t="s">
        <v>84383</v>
      </c>
      <c r="R15768" t="s">
        <v>84384</v>
      </c>
      <c r="S15768" t="s">
        <v>84385</v>
      </c>
      <c r="T15768" t="s">
        <v>74</v>
      </c>
      <c r="U15768" t="s">
        <v>34</v>
      </c>
      <c r="V15768" t="s">
        <v>1816</v>
      </c>
      <c r="W15768">
        <v>13</v>
      </c>
      <c r="X15768" t="s">
        <v>33552</v>
      </c>
      <c r="Y15768" t="s">
        <v>33552</v>
      </c>
      <c r="Z15768" s="1">
        <v>40544</v>
      </c>
    </row>
    <row r="15769" spans="11:26" x14ac:dyDescent="0.3">
      <c r="K15769" t="s">
        <v>84386</v>
      </c>
      <c r="L15769" t="s">
        <v>84387</v>
      </c>
      <c r="M15769" t="s">
        <v>28</v>
      </c>
      <c r="N15769" t="s">
        <v>40</v>
      </c>
      <c r="O15769" t="s">
        <v>5808</v>
      </c>
      <c r="P15769">
        <v>602400</v>
      </c>
      <c r="Q15769" t="s">
        <v>84388</v>
      </c>
      <c r="R15769" t="s">
        <v>84389</v>
      </c>
      <c r="S15769" t="s">
        <v>84390</v>
      </c>
      <c r="T15769" t="s">
        <v>95</v>
      </c>
      <c r="U15769" t="s">
        <v>34</v>
      </c>
      <c r="V15769" t="s">
        <v>46</v>
      </c>
      <c r="W15769" t="s">
        <v>260</v>
      </c>
      <c r="X15769" t="s">
        <v>402</v>
      </c>
      <c r="Y15769" t="s">
        <v>536</v>
      </c>
      <c r="Z15769" s="1">
        <v>41275</v>
      </c>
    </row>
    <row r="15770" spans="11:26" x14ac:dyDescent="0.3">
      <c r="K15770" t="s">
        <v>84391</v>
      </c>
      <c r="L15770" t="s">
        <v>84392</v>
      </c>
      <c r="M15770" t="s">
        <v>324</v>
      </c>
      <c r="O15770" t="s">
        <v>42643</v>
      </c>
      <c r="P15770">
        <v>1000000</v>
      </c>
      <c r="Q15770" t="s">
        <v>84393</v>
      </c>
      <c r="R15770" t="s">
        <v>84394</v>
      </c>
      <c r="S15770" t="s">
        <v>84395</v>
      </c>
      <c r="T15770" t="s">
        <v>124</v>
      </c>
      <c r="U15770" t="s">
        <v>34</v>
      </c>
      <c r="V15770" t="s">
        <v>35</v>
      </c>
      <c r="W15770">
        <v>16</v>
      </c>
      <c r="X15770" t="s">
        <v>12725</v>
      </c>
      <c r="Y15770" t="s">
        <v>12725</v>
      </c>
      <c r="Z15770" s="1">
        <v>40821</v>
      </c>
    </row>
    <row r="15771" spans="11:26" x14ac:dyDescent="0.3">
      <c r="K15771" t="s">
        <v>84391</v>
      </c>
      <c r="L15771" t="s">
        <v>84396</v>
      </c>
      <c r="M15771" t="s">
        <v>324</v>
      </c>
      <c r="O15771" s="1">
        <v>39083</v>
      </c>
      <c r="P15771">
        <v>700000</v>
      </c>
      <c r="Q15771" t="s">
        <v>84397</v>
      </c>
      <c r="R15771" t="s">
        <v>84398</v>
      </c>
      <c r="S15771" t="s">
        <v>84399</v>
      </c>
      <c r="T15771" t="s">
        <v>84400</v>
      </c>
      <c r="U15771" t="s">
        <v>345</v>
      </c>
      <c r="V15771" t="s">
        <v>768</v>
      </c>
      <c r="W15771">
        <v>48</v>
      </c>
      <c r="X15771" t="s">
        <v>769</v>
      </c>
      <c r="Y15771" t="s">
        <v>769</v>
      </c>
    </row>
    <row r="15772" spans="11:26" x14ac:dyDescent="0.3">
      <c r="K15772" t="s">
        <v>84391</v>
      </c>
      <c r="L15772" t="s">
        <v>84401</v>
      </c>
      <c r="M15772" t="s">
        <v>28</v>
      </c>
      <c r="N15772" t="s">
        <v>40</v>
      </c>
      <c r="O15772" t="s">
        <v>8258</v>
      </c>
      <c r="Q15772" t="s">
        <v>84402</v>
      </c>
      <c r="R15772" t="s">
        <v>84403</v>
      </c>
      <c r="S15772" t="s">
        <v>84404</v>
      </c>
      <c r="T15772" t="s">
        <v>95</v>
      </c>
      <c r="U15772" t="s">
        <v>34</v>
      </c>
      <c r="V15772" t="s">
        <v>368</v>
      </c>
      <c r="W15772">
        <v>7</v>
      </c>
      <c r="X15772" t="s">
        <v>481</v>
      </c>
      <c r="Y15772" t="s">
        <v>481</v>
      </c>
    </row>
    <row r="15773" spans="11:26" x14ac:dyDescent="0.3">
      <c r="K15773" t="s">
        <v>84405</v>
      </c>
      <c r="L15773" t="s">
        <v>84406</v>
      </c>
      <c r="M15773" t="s">
        <v>324</v>
      </c>
      <c r="O15773" s="1">
        <v>39819</v>
      </c>
      <c r="P15773">
        <v>200000</v>
      </c>
      <c r="Q15773" t="s">
        <v>84407</v>
      </c>
      <c r="R15773" t="s">
        <v>84408</v>
      </c>
      <c r="S15773" t="s">
        <v>84409</v>
      </c>
      <c r="T15773" t="s">
        <v>64</v>
      </c>
      <c r="U15773" t="s">
        <v>34</v>
      </c>
    </row>
    <row r="15774" spans="11:26" x14ac:dyDescent="0.3">
      <c r="K15774" t="s">
        <v>84410</v>
      </c>
      <c r="L15774" t="s">
        <v>84411</v>
      </c>
      <c r="M15774" t="s">
        <v>324</v>
      </c>
      <c r="O15774" s="1">
        <v>42286</v>
      </c>
      <c r="P15774">
        <v>100000</v>
      </c>
      <c r="Q15774" t="s">
        <v>84412</v>
      </c>
      <c r="R15774" t="s">
        <v>84413</v>
      </c>
      <c r="S15774" t="s">
        <v>84414</v>
      </c>
      <c r="T15774" t="s">
        <v>84415</v>
      </c>
      <c r="U15774" t="s">
        <v>34</v>
      </c>
      <c r="V15774" t="s">
        <v>368</v>
      </c>
      <c r="W15774">
        <v>2</v>
      </c>
      <c r="X15774" t="s">
        <v>369</v>
      </c>
      <c r="Y15774" t="s">
        <v>84416</v>
      </c>
      <c r="Z15774" s="1">
        <v>39814</v>
      </c>
    </row>
    <row r="15775" spans="11:26" x14ac:dyDescent="0.3">
      <c r="K15775" t="s">
        <v>84417</v>
      </c>
      <c r="L15775" t="s">
        <v>84418</v>
      </c>
      <c r="M15775" t="s">
        <v>749</v>
      </c>
      <c r="O15775" s="1">
        <v>41345</v>
      </c>
      <c r="P15775">
        <v>50000</v>
      </c>
      <c r="Q15775" t="s">
        <v>84419</v>
      </c>
      <c r="R15775" t="s">
        <v>84420</v>
      </c>
      <c r="S15775" t="s">
        <v>84421</v>
      </c>
      <c r="U15775" t="s">
        <v>34</v>
      </c>
      <c r="V15775" t="s">
        <v>46</v>
      </c>
      <c r="W15775" t="s">
        <v>346</v>
      </c>
      <c r="X15775" t="s">
        <v>11222</v>
      </c>
      <c r="Y15775" t="s">
        <v>16849</v>
      </c>
      <c r="Z15775" s="1">
        <v>37987</v>
      </c>
    </row>
    <row r="15776" spans="11:26" x14ac:dyDescent="0.3">
      <c r="K15776" t="s">
        <v>84417</v>
      </c>
      <c r="L15776" t="s">
        <v>84422</v>
      </c>
      <c r="M15776" t="s">
        <v>324</v>
      </c>
      <c r="O15776" s="1">
        <v>41982</v>
      </c>
      <c r="P15776">
        <v>200000</v>
      </c>
      <c r="Q15776" t="s">
        <v>84423</v>
      </c>
      <c r="R15776" t="s">
        <v>84424</v>
      </c>
      <c r="S15776" t="s">
        <v>84425</v>
      </c>
      <c r="T15776" t="s">
        <v>84426</v>
      </c>
      <c r="U15776" t="s">
        <v>34</v>
      </c>
      <c r="Z15776" s="1">
        <v>40179</v>
      </c>
    </row>
    <row r="15777" spans="11:26" x14ac:dyDescent="0.3">
      <c r="K15777" t="s">
        <v>84427</v>
      </c>
      <c r="L15777" t="s">
        <v>84428</v>
      </c>
      <c r="M15777" t="s">
        <v>28</v>
      </c>
      <c r="O15777" s="1">
        <v>42066</v>
      </c>
      <c r="P15777">
        <v>2699999</v>
      </c>
      <c r="Q15777" t="s">
        <v>84429</v>
      </c>
      <c r="R15777" t="s">
        <v>84430</v>
      </c>
      <c r="S15777" t="s">
        <v>84431</v>
      </c>
      <c r="T15777" t="s">
        <v>18501</v>
      </c>
      <c r="U15777" t="s">
        <v>34</v>
      </c>
      <c r="Z15777" s="1">
        <v>41646</v>
      </c>
    </row>
    <row r="15778" spans="11:26" x14ac:dyDescent="0.3">
      <c r="K15778" t="s">
        <v>84427</v>
      </c>
      <c r="L15778" t="s">
        <v>84432</v>
      </c>
      <c r="M15778" t="s">
        <v>256</v>
      </c>
      <c r="O15778" s="1">
        <v>41587</v>
      </c>
      <c r="P15778">
        <v>255000</v>
      </c>
      <c r="Q15778" t="s">
        <v>84433</v>
      </c>
      <c r="R15778" t="s">
        <v>84434</v>
      </c>
      <c r="S15778" t="s">
        <v>84435</v>
      </c>
      <c r="T15778" t="s">
        <v>84436</v>
      </c>
      <c r="U15778" t="s">
        <v>34</v>
      </c>
      <c r="V15778" t="s">
        <v>46</v>
      </c>
      <c r="W15778" t="s">
        <v>142</v>
      </c>
      <c r="X15778" t="s">
        <v>2149</v>
      </c>
      <c r="Y15778" t="s">
        <v>3061</v>
      </c>
      <c r="Z15778" s="1">
        <v>41275</v>
      </c>
    </row>
    <row r="15779" spans="11:26" x14ac:dyDescent="0.3">
      <c r="K15779" t="s">
        <v>84437</v>
      </c>
      <c r="L15779" t="s">
        <v>84438</v>
      </c>
      <c r="M15779" t="s">
        <v>28</v>
      </c>
      <c r="N15779" t="s">
        <v>493</v>
      </c>
      <c r="O15779" t="s">
        <v>3211</v>
      </c>
      <c r="P15779">
        <v>15500000</v>
      </c>
      <c r="Q15779" t="s">
        <v>84439</v>
      </c>
      <c r="R15779" t="s">
        <v>84440</v>
      </c>
      <c r="S15779" t="s">
        <v>84441</v>
      </c>
      <c r="T15779" t="s">
        <v>84442</v>
      </c>
      <c r="U15779" t="s">
        <v>345</v>
      </c>
      <c r="V15779" t="s">
        <v>46</v>
      </c>
      <c r="W15779" t="s">
        <v>106</v>
      </c>
      <c r="X15779" t="s">
        <v>107</v>
      </c>
      <c r="Y15779" t="s">
        <v>116</v>
      </c>
      <c r="Z15779" t="s">
        <v>57993</v>
      </c>
    </row>
    <row r="15780" spans="11:26" x14ac:dyDescent="0.3">
      <c r="K15780" t="s">
        <v>84437</v>
      </c>
      <c r="L15780" t="s">
        <v>84443</v>
      </c>
      <c r="M15780" t="s">
        <v>28</v>
      </c>
      <c r="N15780" t="s">
        <v>40</v>
      </c>
      <c r="O15780" t="s">
        <v>17859</v>
      </c>
      <c r="P15780">
        <v>6500000</v>
      </c>
      <c r="Q15780" t="s">
        <v>84444</v>
      </c>
      <c r="R15780" t="s">
        <v>84445</v>
      </c>
      <c r="S15780" t="s">
        <v>84446</v>
      </c>
      <c r="T15780" t="s">
        <v>205</v>
      </c>
      <c r="U15780" t="s">
        <v>34</v>
      </c>
      <c r="V15780" t="s">
        <v>924</v>
      </c>
    </row>
    <row r="15781" spans="11:26" x14ac:dyDescent="0.3">
      <c r="K15781" t="s">
        <v>84437</v>
      </c>
      <c r="L15781" t="s">
        <v>84447</v>
      </c>
      <c r="M15781" t="s">
        <v>28</v>
      </c>
      <c r="N15781" t="s">
        <v>29</v>
      </c>
      <c r="O15781" t="s">
        <v>2192</v>
      </c>
      <c r="P15781">
        <v>5000000</v>
      </c>
      <c r="Q15781" t="s">
        <v>84448</v>
      </c>
      <c r="R15781" t="s">
        <v>84449</v>
      </c>
      <c r="S15781" t="s">
        <v>84450</v>
      </c>
      <c r="T15781" t="s">
        <v>436</v>
      </c>
      <c r="U15781" t="s">
        <v>34</v>
      </c>
      <c r="V15781" t="s">
        <v>46</v>
      </c>
      <c r="W15781" t="s">
        <v>106</v>
      </c>
      <c r="X15781" t="s">
        <v>151</v>
      </c>
      <c r="Y15781" t="s">
        <v>61123</v>
      </c>
      <c r="Z15781" s="1">
        <v>40603</v>
      </c>
    </row>
    <row r="15782" spans="11:26" x14ac:dyDescent="0.3">
      <c r="K15782" t="s">
        <v>84451</v>
      </c>
      <c r="L15782" t="s">
        <v>84452</v>
      </c>
      <c r="M15782" t="s">
        <v>28</v>
      </c>
      <c r="O15782" t="s">
        <v>84453</v>
      </c>
      <c r="P15782">
        <v>103000000</v>
      </c>
      <c r="Q15782" t="s">
        <v>84454</v>
      </c>
      <c r="R15782" t="s">
        <v>84455</v>
      </c>
      <c r="S15782" t="s">
        <v>84456</v>
      </c>
      <c r="T15782" t="s">
        <v>124</v>
      </c>
      <c r="U15782" t="s">
        <v>34</v>
      </c>
      <c r="V15782" t="s">
        <v>1939</v>
      </c>
      <c r="W15782">
        <v>27</v>
      </c>
      <c r="X15782" t="s">
        <v>4856</v>
      </c>
      <c r="Y15782" t="s">
        <v>60299</v>
      </c>
    </row>
    <row r="15783" spans="11:26" x14ac:dyDescent="0.3">
      <c r="K15783" t="s">
        <v>84457</v>
      </c>
      <c r="L15783" t="s">
        <v>84458</v>
      </c>
      <c r="M15783" t="s">
        <v>324</v>
      </c>
      <c r="O15783" t="s">
        <v>7064</v>
      </c>
      <c r="Q15783" t="s">
        <v>84459</v>
      </c>
      <c r="R15783" t="s">
        <v>84460</v>
      </c>
      <c r="S15783" t="s">
        <v>84461</v>
      </c>
      <c r="T15783" t="s">
        <v>84462</v>
      </c>
      <c r="U15783" t="s">
        <v>345</v>
      </c>
      <c r="V15783" t="s">
        <v>1939</v>
      </c>
      <c r="W15783">
        <v>2</v>
      </c>
      <c r="X15783" t="s">
        <v>2997</v>
      </c>
      <c r="Y15783" t="s">
        <v>2998</v>
      </c>
      <c r="Z15783" s="1">
        <v>39459</v>
      </c>
    </row>
    <row r="15784" spans="11:26" x14ac:dyDescent="0.3">
      <c r="K15784" t="s">
        <v>84457</v>
      </c>
      <c r="L15784" t="s">
        <v>84463</v>
      </c>
      <c r="M15784" t="s">
        <v>324</v>
      </c>
      <c r="O15784" s="1">
        <v>40181</v>
      </c>
      <c r="Q15784" t="s">
        <v>84464</v>
      </c>
      <c r="R15784" t="s">
        <v>84465</v>
      </c>
      <c r="S15784" t="s">
        <v>84466</v>
      </c>
      <c r="T15784" t="s">
        <v>21569</v>
      </c>
      <c r="U15784" t="s">
        <v>34</v>
      </c>
      <c r="V15784" t="s">
        <v>206</v>
      </c>
      <c r="W15784" t="s">
        <v>207</v>
      </c>
      <c r="X15784" t="s">
        <v>208</v>
      </c>
      <c r="Y15784" t="s">
        <v>208</v>
      </c>
    </row>
    <row r="15785" spans="11:26" x14ac:dyDescent="0.3">
      <c r="K15785" t="s">
        <v>84457</v>
      </c>
      <c r="L15785" t="s">
        <v>84467</v>
      </c>
      <c r="M15785" t="s">
        <v>28</v>
      </c>
      <c r="N15785" t="s">
        <v>29</v>
      </c>
      <c r="O15785" t="s">
        <v>7077</v>
      </c>
      <c r="P15785">
        <v>6700000</v>
      </c>
      <c r="Q15785" t="s">
        <v>84468</v>
      </c>
      <c r="R15785" t="s">
        <v>84469</v>
      </c>
      <c r="S15785" t="s">
        <v>84470</v>
      </c>
      <c r="T15785" t="s">
        <v>42357</v>
      </c>
      <c r="U15785" t="s">
        <v>34</v>
      </c>
      <c r="V15785" t="s">
        <v>46</v>
      </c>
      <c r="W15785" t="s">
        <v>167</v>
      </c>
      <c r="X15785" t="s">
        <v>168</v>
      </c>
      <c r="Y15785" t="s">
        <v>169</v>
      </c>
      <c r="Z15785" s="1">
        <v>40547</v>
      </c>
    </row>
    <row r="15786" spans="11:26" x14ac:dyDescent="0.3">
      <c r="K15786" t="s">
        <v>84457</v>
      </c>
      <c r="L15786" t="s">
        <v>84471</v>
      </c>
      <c r="M15786" t="s">
        <v>28</v>
      </c>
      <c r="N15786" t="s">
        <v>40</v>
      </c>
      <c r="O15786" t="s">
        <v>38292</v>
      </c>
      <c r="P15786">
        <v>4700000</v>
      </c>
      <c r="Q15786" t="s">
        <v>84472</v>
      </c>
      <c r="R15786" t="s">
        <v>84473</v>
      </c>
      <c r="S15786" t="s">
        <v>84474</v>
      </c>
      <c r="T15786" t="s">
        <v>74</v>
      </c>
      <c r="U15786" t="s">
        <v>34</v>
      </c>
      <c r="V15786" t="s">
        <v>46</v>
      </c>
      <c r="W15786" t="s">
        <v>346</v>
      </c>
      <c r="X15786" t="s">
        <v>12369</v>
      </c>
      <c r="Y15786" t="s">
        <v>13891</v>
      </c>
      <c r="Z15786" t="s">
        <v>12701</v>
      </c>
    </row>
    <row r="15787" spans="11:26" x14ac:dyDescent="0.3">
      <c r="K15787" t="s">
        <v>84475</v>
      </c>
      <c r="L15787" t="s">
        <v>84476</v>
      </c>
      <c r="M15787" t="s">
        <v>52</v>
      </c>
      <c r="O15787" s="1">
        <v>40917</v>
      </c>
      <c r="Q15787" t="s">
        <v>84477</v>
      </c>
      <c r="R15787" t="s">
        <v>84478</v>
      </c>
      <c r="S15787" t="s">
        <v>84479</v>
      </c>
      <c r="T15787" t="s">
        <v>84480</v>
      </c>
      <c r="U15787" t="s">
        <v>34</v>
      </c>
      <c r="V15787" t="s">
        <v>46</v>
      </c>
      <c r="W15787" t="s">
        <v>142</v>
      </c>
      <c r="X15787" t="s">
        <v>2149</v>
      </c>
      <c r="Y15787" t="s">
        <v>84481</v>
      </c>
      <c r="Z15787" t="s">
        <v>84482</v>
      </c>
    </row>
    <row r="15788" spans="11:26" x14ac:dyDescent="0.3">
      <c r="K15788" t="s">
        <v>84483</v>
      </c>
      <c r="L15788" t="s">
        <v>84484</v>
      </c>
      <c r="M15788" t="s">
        <v>52</v>
      </c>
      <c r="O15788" s="1">
        <v>41187</v>
      </c>
      <c r="P15788">
        <v>50000</v>
      </c>
      <c r="Q15788" t="s">
        <v>84485</v>
      </c>
      <c r="R15788" t="s">
        <v>84486</v>
      </c>
      <c r="S15788" t="s">
        <v>84487</v>
      </c>
      <c r="T15788" t="s">
        <v>84488</v>
      </c>
      <c r="U15788" t="s">
        <v>34</v>
      </c>
      <c r="V15788" t="s">
        <v>46</v>
      </c>
      <c r="W15788" t="s">
        <v>311</v>
      </c>
      <c r="X15788" t="s">
        <v>312</v>
      </c>
      <c r="Y15788" t="s">
        <v>312</v>
      </c>
      <c r="Z15788" s="1">
        <v>40919</v>
      </c>
    </row>
    <row r="15789" spans="11:26" x14ac:dyDescent="0.3">
      <c r="K15789" t="s">
        <v>84483</v>
      </c>
      <c r="L15789" t="s">
        <v>84489</v>
      </c>
      <c r="M15789" t="s">
        <v>52</v>
      </c>
      <c r="O15789" s="1">
        <v>41548</v>
      </c>
      <c r="P15789">
        <v>150000</v>
      </c>
      <c r="Q15789" t="s">
        <v>84490</v>
      </c>
      <c r="R15789" t="s">
        <v>84491</v>
      </c>
      <c r="S15789" t="s">
        <v>84492</v>
      </c>
      <c r="T15789" t="s">
        <v>84493</v>
      </c>
      <c r="U15789" t="s">
        <v>34</v>
      </c>
      <c r="V15789" t="s">
        <v>46</v>
      </c>
      <c r="W15789" t="s">
        <v>471</v>
      </c>
      <c r="X15789" t="s">
        <v>1482</v>
      </c>
      <c r="Y15789" t="s">
        <v>1482</v>
      </c>
      <c r="Z15789" s="1">
        <v>42005</v>
      </c>
    </row>
    <row r="15790" spans="11:26" x14ac:dyDescent="0.3">
      <c r="K15790" t="s">
        <v>84494</v>
      </c>
      <c r="L15790" t="s">
        <v>84495</v>
      </c>
      <c r="M15790" t="s">
        <v>52</v>
      </c>
      <c r="O15790" t="s">
        <v>16598</v>
      </c>
      <c r="P15790">
        <v>1200000</v>
      </c>
      <c r="Q15790" t="s">
        <v>84496</v>
      </c>
      <c r="R15790" t="s">
        <v>84497</v>
      </c>
      <c r="S15790" t="s">
        <v>84498</v>
      </c>
      <c r="T15790" t="s">
        <v>64</v>
      </c>
      <c r="U15790" t="s">
        <v>34</v>
      </c>
      <c r="V15790" t="s">
        <v>35</v>
      </c>
      <c r="W15790">
        <v>7</v>
      </c>
      <c r="X15790" t="s">
        <v>21967</v>
      </c>
      <c r="Y15790" t="s">
        <v>21967</v>
      </c>
    </row>
    <row r="15791" spans="11:26" x14ac:dyDescent="0.3">
      <c r="K15791" t="s">
        <v>84494</v>
      </c>
      <c r="L15791" t="s">
        <v>84499</v>
      </c>
      <c r="M15791" t="s">
        <v>28</v>
      </c>
      <c r="O15791" t="s">
        <v>20335</v>
      </c>
      <c r="P15791">
        <v>320000</v>
      </c>
      <c r="Q15791" t="s">
        <v>84500</v>
      </c>
      <c r="R15791" t="s">
        <v>84501</v>
      </c>
      <c r="S15791" t="s">
        <v>84502</v>
      </c>
      <c r="T15791" t="s">
        <v>54546</v>
      </c>
      <c r="U15791" t="s">
        <v>34</v>
      </c>
      <c r="V15791" t="s">
        <v>86</v>
      </c>
      <c r="X15791" t="s">
        <v>87</v>
      </c>
      <c r="Y15791" t="s">
        <v>87</v>
      </c>
    </row>
    <row r="15792" spans="11:26" x14ac:dyDescent="0.3">
      <c r="K15792" t="s">
        <v>84494</v>
      </c>
      <c r="L15792" t="s">
        <v>84503</v>
      </c>
      <c r="M15792" t="s">
        <v>52</v>
      </c>
      <c r="O15792" s="1">
        <v>40949</v>
      </c>
      <c r="Q15792" t="s">
        <v>84504</v>
      </c>
      <c r="R15792" t="s">
        <v>84505</v>
      </c>
      <c r="S15792" t="s">
        <v>84506</v>
      </c>
      <c r="T15792" t="s">
        <v>124</v>
      </c>
      <c r="U15792" t="s">
        <v>345</v>
      </c>
      <c r="V15792" t="s">
        <v>5813</v>
      </c>
      <c r="W15792">
        <v>7</v>
      </c>
      <c r="X15792" t="s">
        <v>5814</v>
      </c>
      <c r="Y15792" t="s">
        <v>5814</v>
      </c>
      <c r="Z15792" s="1">
        <v>37987</v>
      </c>
    </row>
    <row r="15793" spans="11:26" x14ac:dyDescent="0.3">
      <c r="K15793" t="s">
        <v>84494</v>
      </c>
      <c r="L15793" t="s">
        <v>84507</v>
      </c>
      <c r="M15793" t="s">
        <v>28</v>
      </c>
      <c r="O15793" t="s">
        <v>201</v>
      </c>
      <c r="P15793">
        <v>295000</v>
      </c>
      <c r="Q15793" t="s">
        <v>84508</v>
      </c>
      <c r="R15793" t="s">
        <v>84509</v>
      </c>
      <c r="S15793" t="s">
        <v>84510</v>
      </c>
      <c r="T15793" t="s">
        <v>84511</v>
      </c>
      <c r="U15793" t="s">
        <v>34</v>
      </c>
      <c r="V15793" t="s">
        <v>5813</v>
      </c>
      <c r="W15793">
        <v>7</v>
      </c>
      <c r="X15793" t="s">
        <v>5814</v>
      </c>
      <c r="Y15793" t="s">
        <v>5814</v>
      </c>
      <c r="Z15793" t="s">
        <v>45467</v>
      </c>
    </row>
    <row r="15794" spans="11:26" x14ac:dyDescent="0.3">
      <c r="K15794" t="s">
        <v>84494</v>
      </c>
      <c r="L15794" t="s">
        <v>84512</v>
      </c>
      <c r="M15794" t="s">
        <v>52</v>
      </c>
      <c r="O15794" s="1">
        <v>40910</v>
      </c>
      <c r="P15794">
        <v>50000</v>
      </c>
      <c r="Q15794" t="s">
        <v>84513</v>
      </c>
      <c r="R15794" t="s">
        <v>84514</v>
      </c>
      <c r="S15794" t="s">
        <v>84515</v>
      </c>
      <c r="T15794" t="s">
        <v>84516</v>
      </c>
      <c r="U15794" t="s">
        <v>34</v>
      </c>
      <c r="Z15794" s="1">
        <v>40179</v>
      </c>
    </row>
    <row r="15795" spans="11:26" x14ac:dyDescent="0.3">
      <c r="K15795" t="s">
        <v>84517</v>
      </c>
      <c r="L15795" t="s">
        <v>84518</v>
      </c>
      <c r="M15795" t="s">
        <v>52</v>
      </c>
      <c r="O15795" s="1">
        <v>40551</v>
      </c>
      <c r="Q15795" t="s">
        <v>84519</v>
      </c>
      <c r="R15795" t="s">
        <v>84520</v>
      </c>
      <c r="S15795" t="s">
        <v>84521</v>
      </c>
      <c r="T15795" t="s">
        <v>84522</v>
      </c>
      <c r="U15795" t="s">
        <v>34</v>
      </c>
      <c r="V15795" t="s">
        <v>46</v>
      </c>
      <c r="W15795" t="s">
        <v>620</v>
      </c>
      <c r="X15795" t="s">
        <v>5585</v>
      </c>
      <c r="Y15795" t="s">
        <v>5585</v>
      </c>
      <c r="Z15795" s="1">
        <v>40548</v>
      </c>
    </row>
    <row r="15796" spans="11:26" x14ac:dyDescent="0.3">
      <c r="K15796" t="s">
        <v>84523</v>
      </c>
      <c r="L15796" t="s">
        <v>84524</v>
      </c>
      <c r="M15796" t="s">
        <v>52</v>
      </c>
      <c r="O15796" s="1">
        <v>41309</v>
      </c>
      <c r="P15796">
        <v>1225000</v>
      </c>
      <c r="Q15796" t="s">
        <v>84525</v>
      </c>
      <c r="R15796" t="s">
        <v>84526</v>
      </c>
      <c r="S15796" t="s">
        <v>84527</v>
      </c>
      <c r="T15796" t="s">
        <v>4</v>
      </c>
      <c r="U15796" t="s">
        <v>34</v>
      </c>
      <c r="V15796" t="s">
        <v>206</v>
      </c>
      <c r="W15796" t="s">
        <v>207</v>
      </c>
      <c r="X15796" t="s">
        <v>208</v>
      </c>
      <c r="Y15796" t="s">
        <v>208</v>
      </c>
      <c r="Z15796" s="1">
        <v>41640</v>
      </c>
    </row>
    <row r="15797" spans="11:26" x14ac:dyDescent="0.3">
      <c r="K15797" t="s">
        <v>84528</v>
      </c>
      <c r="L15797" t="s">
        <v>84529</v>
      </c>
      <c r="M15797" t="s">
        <v>3620</v>
      </c>
      <c r="O15797" s="1">
        <v>42257</v>
      </c>
      <c r="P15797">
        <v>210000</v>
      </c>
      <c r="Q15797" t="s">
        <v>84530</v>
      </c>
      <c r="R15797" t="s">
        <v>84531</v>
      </c>
      <c r="S15797" t="s">
        <v>84532</v>
      </c>
      <c r="T15797" t="s">
        <v>84533</v>
      </c>
      <c r="U15797" t="s">
        <v>345</v>
      </c>
      <c r="V15797" t="s">
        <v>86</v>
      </c>
      <c r="X15797" t="s">
        <v>87</v>
      </c>
      <c r="Y15797" t="s">
        <v>87</v>
      </c>
      <c r="Z15797" s="1">
        <v>39819</v>
      </c>
    </row>
    <row r="15798" spans="11:26" x14ac:dyDescent="0.3">
      <c r="K15798" t="s">
        <v>84534</v>
      </c>
      <c r="L15798" t="s">
        <v>84535</v>
      </c>
      <c r="M15798" t="s">
        <v>52</v>
      </c>
      <c r="O15798" s="1">
        <v>42007</v>
      </c>
      <c r="Q15798" t="s">
        <v>84536</v>
      </c>
      <c r="R15798" t="s">
        <v>84537</v>
      </c>
      <c r="S15798" t="s">
        <v>84538</v>
      </c>
      <c r="T15798" t="s">
        <v>84539</v>
      </c>
      <c r="U15798" t="s">
        <v>34</v>
      </c>
      <c r="V15798" t="s">
        <v>206</v>
      </c>
      <c r="W15798" t="s">
        <v>84540</v>
      </c>
      <c r="X15798" t="s">
        <v>5542</v>
      </c>
      <c r="Y15798" t="s">
        <v>84541</v>
      </c>
      <c r="Z15798" s="1">
        <v>41645</v>
      </c>
    </row>
    <row r="15799" spans="11:26" x14ac:dyDescent="0.3">
      <c r="K15799" t="s">
        <v>84542</v>
      </c>
      <c r="L15799" t="s">
        <v>84543</v>
      </c>
      <c r="M15799" t="s">
        <v>190</v>
      </c>
      <c r="O15799" t="s">
        <v>1355</v>
      </c>
      <c r="Q15799" t="s">
        <v>84544</v>
      </c>
      <c r="R15799" t="s">
        <v>84545</v>
      </c>
      <c r="S15799" t="s">
        <v>84546</v>
      </c>
      <c r="T15799" t="s">
        <v>124</v>
      </c>
      <c r="U15799" t="s">
        <v>34</v>
      </c>
      <c r="V15799" t="s">
        <v>65</v>
      </c>
      <c r="W15799">
        <v>23</v>
      </c>
      <c r="X15799" t="s">
        <v>297</v>
      </c>
      <c r="Y15799" t="s">
        <v>297</v>
      </c>
      <c r="Z15799" s="1">
        <v>37987</v>
      </c>
    </row>
    <row r="15800" spans="11:26" x14ac:dyDescent="0.3">
      <c r="K15800" t="s">
        <v>84547</v>
      </c>
      <c r="L15800" t="s">
        <v>84548</v>
      </c>
      <c r="M15800" t="s">
        <v>52</v>
      </c>
      <c r="O15800" s="1">
        <v>40944</v>
      </c>
      <c r="Q15800" t="s">
        <v>84549</v>
      </c>
      <c r="R15800" t="s">
        <v>84550</v>
      </c>
      <c r="S15800" t="s">
        <v>84551</v>
      </c>
      <c r="T15800" t="s">
        <v>84552</v>
      </c>
      <c r="U15800" t="s">
        <v>34</v>
      </c>
      <c r="V15800" t="s">
        <v>46</v>
      </c>
      <c r="W15800" t="s">
        <v>6707</v>
      </c>
      <c r="X15800" t="s">
        <v>19584</v>
      </c>
      <c r="Y15800" t="s">
        <v>84553</v>
      </c>
      <c r="Z15800" s="1">
        <v>40544</v>
      </c>
    </row>
    <row r="15801" spans="11:26" x14ac:dyDescent="0.3">
      <c r="K15801" t="s">
        <v>84554</v>
      </c>
      <c r="L15801" t="s">
        <v>84555</v>
      </c>
      <c r="M15801" t="s">
        <v>52</v>
      </c>
      <c r="O15801" s="1">
        <v>41651</v>
      </c>
      <c r="P15801">
        <v>12500</v>
      </c>
      <c r="Q15801" t="s">
        <v>84556</v>
      </c>
      <c r="R15801" t="s">
        <v>84557</v>
      </c>
      <c r="S15801" t="s">
        <v>84558</v>
      </c>
      <c r="T15801" t="s">
        <v>436</v>
      </c>
      <c r="U15801" t="s">
        <v>34</v>
      </c>
      <c r="V15801" t="s">
        <v>1048</v>
      </c>
      <c r="W15801">
        <v>1</v>
      </c>
      <c r="X15801" t="s">
        <v>1049</v>
      </c>
      <c r="Y15801" t="s">
        <v>84559</v>
      </c>
      <c r="Z15801" s="1">
        <v>40453</v>
      </c>
    </row>
    <row r="15802" spans="11:26" x14ac:dyDescent="0.3">
      <c r="K15802" t="s">
        <v>84560</v>
      </c>
      <c r="L15802" t="s">
        <v>84561</v>
      </c>
      <c r="M15802" t="s">
        <v>52</v>
      </c>
      <c r="O15802" s="1">
        <v>41277</v>
      </c>
      <c r="Q15802" t="s">
        <v>84562</v>
      </c>
      <c r="R15802" t="s">
        <v>84563</v>
      </c>
      <c r="S15802" t="s">
        <v>84564</v>
      </c>
      <c r="T15802" t="s">
        <v>84565</v>
      </c>
      <c r="U15802" t="s">
        <v>345</v>
      </c>
      <c r="V15802" t="s">
        <v>46</v>
      </c>
      <c r="W15802" t="s">
        <v>106</v>
      </c>
      <c r="X15802" t="s">
        <v>107</v>
      </c>
      <c r="Y15802" t="s">
        <v>116</v>
      </c>
      <c r="Z15802" s="1">
        <v>40188</v>
      </c>
    </row>
    <row r="15803" spans="11:26" x14ac:dyDescent="0.3">
      <c r="K15803" t="s">
        <v>84560</v>
      </c>
      <c r="L15803" t="s">
        <v>84566</v>
      </c>
      <c r="M15803" t="s">
        <v>91</v>
      </c>
      <c r="O15803" t="s">
        <v>933</v>
      </c>
      <c r="Q15803" t="s">
        <v>84567</v>
      </c>
      <c r="R15803" t="s">
        <v>84568</v>
      </c>
      <c r="S15803" t="s">
        <v>84569</v>
      </c>
      <c r="T15803" t="s">
        <v>84570</v>
      </c>
      <c r="U15803" t="s">
        <v>34</v>
      </c>
      <c r="V15803" t="s">
        <v>46</v>
      </c>
      <c r="W15803" t="s">
        <v>75</v>
      </c>
      <c r="X15803" t="s">
        <v>464</v>
      </c>
      <c r="Y15803" t="s">
        <v>464</v>
      </c>
      <c r="Z15803" s="1">
        <v>41250</v>
      </c>
    </row>
    <row r="15804" spans="11:26" x14ac:dyDescent="0.3">
      <c r="K15804" t="s">
        <v>84560</v>
      </c>
      <c r="L15804" t="s">
        <v>84571</v>
      </c>
      <c r="M15804" t="s">
        <v>324</v>
      </c>
      <c r="O15804" t="s">
        <v>58855</v>
      </c>
      <c r="P15804">
        <v>100000</v>
      </c>
      <c r="Q15804" t="s">
        <v>84572</v>
      </c>
      <c r="R15804" t="s">
        <v>84573</v>
      </c>
      <c r="S15804" t="s">
        <v>84574</v>
      </c>
      <c r="T15804" t="s">
        <v>296</v>
      </c>
      <c r="U15804" t="s">
        <v>34</v>
      </c>
      <c r="V15804" t="s">
        <v>46</v>
      </c>
      <c r="W15804" t="s">
        <v>975</v>
      </c>
      <c r="X15804" t="s">
        <v>36705</v>
      </c>
      <c r="Y15804" t="s">
        <v>36705</v>
      </c>
      <c r="Z15804" s="1">
        <v>40544</v>
      </c>
    </row>
    <row r="15805" spans="11:26" x14ac:dyDescent="0.3">
      <c r="K15805" t="s">
        <v>84575</v>
      </c>
      <c r="L15805" t="s">
        <v>84576</v>
      </c>
      <c r="M15805" t="s">
        <v>52</v>
      </c>
      <c r="O15805" t="s">
        <v>24368</v>
      </c>
      <c r="P15805">
        <v>250000</v>
      </c>
      <c r="Q15805" t="s">
        <v>84577</v>
      </c>
      <c r="R15805" t="s">
        <v>84578</v>
      </c>
      <c r="S15805" t="s">
        <v>84579</v>
      </c>
      <c r="T15805" t="s">
        <v>150</v>
      </c>
      <c r="U15805" t="s">
        <v>34</v>
      </c>
      <c r="V15805" t="s">
        <v>46</v>
      </c>
      <c r="W15805" t="s">
        <v>195</v>
      </c>
      <c r="X15805" t="s">
        <v>196</v>
      </c>
      <c r="Y15805" t="s">
        <v>38118</v>
      </c>
      <c r="Z15805" s="1">
        <v>40544</v>
      </c>
    </row>
    <row r="15806" spans="11:26" x14ac:dyDescent="0.3">
      <c r="K15806" t="s">
        <v>84575</v>
      </c>
      <c r="L15806" t="s">
        <v>84580</v>
      </c>
      <c r="M15806" t="s">
        <v>52</v>
      </c>
      <c r="O15806" t="s">
        <v>17530</v>
      </c>
      <c r="P15806">
        <v>1000000</v>
      </c>
      <c r="Q15806" t="s">
        <v>84581</v>
      </c>
      <c r="R15806" t="s">
        <v>84582</v>
      </c>
      <c r="S15806" t="s">
        <v>84583</v>
      </c>
      <c r="T15806" t="s">
        <v>296</v>
      </c>
      <c r="U15806" t="s">
        <v>34</v>
      </c>
      <c r="V15806" t="s">
        <v>206</v>
      </c>
      <c r="W15806" t="s">
        <v>207</v>
      </c>
      <c r="X15806" t="s">
        <v>208</v>
      </c>
      <c r="Y15806" t="s">
        <v>208</v>
      </c>
      <c r="Z15806" s="1">
        <v>40909</v>
      </c>
    </row>
    <row r="15807" spans="11:26" x14ac:dyDescent="0.3">
      <c r="K15807" t="s">
        <v>84584</v>
      </c>
      <c r="L15807" t="s">
        <v>84585</v>
      </c>
      <c r="M15807" t="s">
        <v>52</v>
      </c>
      <c r="O15807" t="s">
        <v>19934</v>
      </c>
      <c r="P15807">
        <v>1100000</v>
      </c>
      <c r="Q15807" t="s">
        <v>84586</v>
      </c>
      <c r="R15807" t="s">
        <v>84587</v>
      </c>
      <c r="S15807" t="s">
        <v>84588</v>
      </c>
      <c r="T15807" t="s">
        <v>84589</v>
      </c>
      <c r="U15807" t="s">
        <v>34</v>
      </c>
      <c r="V15807" t="s">
        <v>1939</v>
      </c>
      <c r="W15807">
        <v>21</v>
      </c>
      <c r="X15807" t="s">
        <v>6754</v>
      </c>
      <c r="Y15807" t="s">
        <v>6755</v>
      </c>
      <c r="Z15807" t="s">
        <v>898</v>
      </c>
    </row>
    <row r="15808" spans="11:26" x14ac:dyDescent="0.3">
      <c r="K15808" t="s">
        <v>84584</v>
      </c>
      <c r="L15808" t="s">
        <v>84590</v>
      </c>
      <c r="M15808" t="s">
        <v>3620</v>
      </c>
      <c r="O15808" s="1">
        <v>42195</v>
      </c>
      <c r="P15808">
        <v>610200</v>
      </c>
      <c r="Q15808" t="s">
        <v>84591</v>
      </c>
      <c r="R15808" t="s">
        <v>84592</v>
      </c>
      <c r="S15808" t="s">
        <v>84593</v>
      </c>
      <c r="T15808" t="s">
        <v>124</v>
      </c>
      <c r="U15808" t="s">
        <v>34</v>
      </c>
      <c r="V15808" t="s">
        <v>4023</v>
      </c>
      <c r="W15808">
        <v>4</v>
      </c>
      <c r="X15808" t="s">
        <v>14109</v>
      </c>
      <c r="Y15808" t="s">
        <v>14109</v>
      </c>
      <c r="Z15808" s="1">
        <v>39453</v>
      </c>
    </row>
    <row r="15809" spans="11:26" x14ac:dyDescent="0.3">
      <c r="K15809" t="s">
        <v>84584</v>
      </c>
      <c r="L15809" t="s">
        <v>84594</v>
      </c>
      <c r="M15809" t="s">
        <v>324</v>
      </c>
      <c r="O15809" s="1">
        <v>41645</v>
      </c>
      <c r="P15809">
        <v>225000</v>
      </c>
      <c r="Q15809" t="s">
        <v>84595</v>
      </c>
      <c r="R15809" t="s">
        <v>84596</v>
      </c>
      <c r="S15809" t="s">
        <v>84597</v>
      </c>
      <c r="T15809" t="s">
        <v>84598</v>
      </c>
      <c r="U15809" t="s">
        <v>34</v>
      </c>
      <c r="V15809" t="s">
        <v>46</v>
      </c>
      <c r="W15809" t="s">
        <v>167</v>
      </c>
      <c r="X15809" t="s">
        <v>168</v>
      </c>
      <c r="Y15809" t="s">
        <v>169</v>
      </c>
    </row>
    <row r="15810" spans="11:26" x14ac:dyDescent="0.3">
      <c r="K15810" t="s">
        <v>84599</v>
      </c>
      <c r="L15810" t="s">
        <v>84600</v>
      </c>
      <c r="M15810" t="s">
        <v>52</v>
      </c>
      <c r="O15810" t="s">
        <v>31529</v>
      </c>
      <c r="P15810">
        <v>300000</v>
      </c>
      <c r="Q15810" t="s">
        <v>84601</v>
      </c>
      <c r="R15810" t="s">
        <v>84602</v>
      </c>
      <c r="S15810" t="s">
        <v>84603</v>
      </c>
      <c r="T15810" t="s">
        <v>4038</v>
      </c>
      <c r="U15810" t="s">
        <v>34</v>
      </c>
      <c r="V15810" t="s">
        <v>46</v>
      </c>
      <c r="W15810" t="s">
        <v>167</v>
      </c>
      <c r="X15810" t="s">
        <v>168</v>
      </c>
      <c r="Y15810" t="s">
        <v>169</v>
      </c>
      <c r="Z15810" t="s">
        <v>84604</v>
      </c>
    </row>
    <row r="15811" spans="11:26" x14ac:dyDescent="0.3">
      <c r="K15811" t="s">
        <v>84599</v>
      </c>
      <c r="L15811" t="s">
        <v>84605</v>
      </c>
      <c r="M15811" t="s">
        <v>52</v>
      </c>
      <c r="O15811" s="1">
        <v>41649</v>
      </c>
      <c r="P15811">
        <v>300000</v>
      </c>
      <c r="Q15811" t="s">
        <v>84606</v>
      </c>
      <c r="R15811" t="s">
        <v>84607</v>
      </c>
      <c r="S15811" t="s">
        <v>84608</v>
      </c>
      <c r="T15811" t="s">
        <v>84609</v>
      </c>
      <c r="U15811" t="s">
        <v>34</v>
      </c>
      <c r="V15811" t="s">
        <v>924</v>
      </c>
      <c r="W15811">
        <v>56</v>
      </c>
      <c r="X15811" t="s">
        <v>4451</v>
      </c>
      <c r="Y15811" t="s">
        <v>4451</v>
      </c>
      <c r="Z15811" s="1">
        <v>40553</v>
      </c>
    </row>
    <row r="15812" spans="11:26" x14ac:dyDescent="0.3">
      <c r="K15812" t="s">
        <v>84610</v>
      </c>
      <c r="L15812" t="s">
        <v>84611</v>
      </c>
      <c r="M15812" t="s">
        <v>28</v>
      </c>
      <c r="N15812" t="s">
        <v>29</v>
      </c>
      <c r="O15812" s="1">
        <v>41373</v>
      </c>
      <c r="P15812">
        <v>20000000</v>
      </c>
      <c r="Q15812" t="s">
        <v>84612</v>
      </c>
      <c r="R15812" t="s">
        <v>84613</v>
      </c>
      <c r="S15812" t="s">
        <v>84614</v>
      </c>
      <c r="T15812" t="s">
        <v>95</v>
      </c>
      <c r="U15812" t="s">
        <v>34</v>
      </c>
      <c r="V15812" t="s">
        <v>46</v>
      </c>
      <c r="W15812" t="s">
        <v>106</v>
      </c>
      <c r="X15812" t="s">
        <v>107</v>
      </c>
      <c r="Y15812" t="s">
        <v>116</v>
      </c>
      <c r="Z15812" s="1">
        <v>37622</v>
      </c>
    </row>
    <row r="15813" spans="11:26" x14ac:dyDescent="0.3">
      <c r="K15813" t="s">
        <v>84610</v>
      </c>
      <c r="L15813" t="s">
        <v>84615</v>
      </c>
      <c r="M15813" t="s">
        <v>256</v>
      </c>
      <c r="O15813" s="1">
        <v>42190</v>
      </c>
      <c r="P15813">
        <v>3056409</v>
      </c>
      <c r="Q15813" t="s">
        <v>84616</v>
      </c>
      <c r="R15813" t="s">
        <v>84617</v>
      </c>
      <c r="S15813" t="s">
        <v>84618</v>
      </c>
      <c r="T15813" t="s">
        <v>2364</v>
      </c>
      <c r="U15813" t="s">
        <v>1158</v>
      </c>
      <c r="V15813" t="s">
        <v>46</v>
      </c>
      <c r="W15813" t="s">
        <v>471</v>
      </c>
      <c r="X15813" t="s">
        <v>1482</v>
      </c>
      <c r="Y15813" t="s">
        <v>1483</v>
      </c>
    </row>
    <row r="15814" spans="11:26" x14ac:dyDescent="0.3">
      <c r="K15814" t="s">
        <v>84619</v>
      </c>
      <c r="L15814" t="s">
        <v>84620</v>
      </c>
      <c r="M15814" t="s">
        <v>233</v>
      </c>
      <c r="O15814" s="1">
        <v>41681</v>
      </c>
      <c r="P15814">
        <v>100000000</v>
      </c>
      <c r="Q15814" t="s">
        <v>84621</v>
      </c>
      <c r="R15814" t="s">
        <v>84622</v>
      </c>
      <c r="S15814" t="s">
        <v>84623</v>
      </c>
      <c r="T15814" t="s">
        <v>95</v>
      </c>
      <c r="U15814" t="s">
        <v>34</v>
      </c>
      <c r="V15814" t="s">
        <v>46</v>
      </c>
      <c r="W15814" t="s">
        <v>195</v>
      </c>
      <c r="X15814" t="s">
        <v>882</v>
      </c>
      <c r="Y15814" t="s">
        <v>7791</v>
      </c>
      <c r="Z15814" s="1">
        <v>39083</v>
      </c>
    </row>
    <row r="15815" spans="11:26" x14ac:dyDescent="0.3">
      <c r="K15815" t="s">
        <v>84624</v>
      </c>
      <c r="L15815" t="s">
        <v>84625</v>
      </c>
      <c r="M15815" t="s">
        <v>324</v>
      </c>
      <c r="O15815" s="1">
        <v>42016</v>
      </c>
      <c r="Q15815" t="s">
        <v>84626</v>
      </c>
      <c r="R15815" t="s">
        <v>84627</v>
      </c>
      <c r="S15815" t="s">
        <v>84628</v>
      </c>
      <c r="T15815" t="s">
        <v>95</v>
      </c>
      <c r="U15815" t="s">
        <v>34</v>
      </c>
      <c r="V15815" t="s">
        <v>46</v>
      </c>
      <c r="W15815" t="s">
        <v>106</v>
      </c>
      <c r="X15815" t="s">
        <v>2081</v>
      </c>
      <c r="Y15815" t="s">
        <v>5289</v>
      </c>
    </row>
    <row r="15816" spans="11:26" x14ac:dyDescent="0.3">
      <c r="K15816" t="s">
        <v>84629</v>
      </c>
      <c r="L15816" t="s">
        <v>84630</v>
      </c>
      <c r="M15816" t="s">
        <v>52</v>
      </c>
      <c r="O15816" s="1">
        <v>41919</v>
      </c>
      <c r="P15816">
        <v>2250000</v>
      </c>
      <c r="Q15816" t="s">
        <v>84631</v>
      </c>
      <c r="R15816" t="s">
        <v>84632</v>
      </c>
      <c r="S15816" t="s">
        <v>84633</v>
      </c>
      <c r="T15816" t="s">
        <v>4038</v>
      </c>
      <c r="U15816" t="s">
        <v>34</v>
      </c>
      <c r="V15816" t="s">
        <v>46</v>
      </c>
      <c r="W15816" t="s">
        <v>133</v>
      </c>
      <c r="X15816" t="s">
        <v>6530</v>
      </c>
      <c r="Y15816" t="s">
        <v>6530</v>
      </c>
      <c r="Z15816" s="1">
        <v>40920</v>
      </c>
    </row>
    <row r="15817" spans="11:26" x14ac:dyDescent="0.3">
      <c r="K15817" t="s">
        <v>84629</v>
      </c>
      <c r="L15817" t="s">
        <v>84634</v>
      </c>
      <c r="M15817" t="s">
        <v>28</v>
      </c>
      <c r="N15817" t="s">
        <v>40</v>
      </c>
      <c r="O15817" t="s">
        <v>7083</v>
      </c>
      <c r="P15817">
        <v>12000000</v>
      </c>
      <c r="Q15817" t="s">
        <v>84635</v>
      </c>
      <c r="R15817" t="s">
        <v>84636</v>
      </c>
      <c r="S15817" t="s">
        <v>84637</v>
      </c>
      <c r="T15817" t="s">
        <v>84638</v>
      </c>
      <c r="U15817" t="s">
        <v>34</v>
      </c>
      <c r="V15817" t="s">
        <v>46</v>
      </c>
      <c r="W15817" t="s">
        <v>228</v>
      </c>
      <c r="X15817" t="s">
        <v>229</v>
      </c>
      <c r="Y15817" t="s">
        <v>49077</v>
      </c>
    </row>
    <row r="15818" spans="11:26" x14ac:dyDescent="0.3">
      <c r="K15818" t="s">
        <v>84639</v>
      </c>
      <c r="L15818" t="s">
        <v>84640</v>
      </c>
      <c r="M15818" t="s">
        <v>190</v>
      </c>
      <c r="O15818" t="s">
        <v>12188</v>
      </c>
      <c r="Q15818" t="s">
        <v>84641</v>
      </c>
      <c r="R15818" t="s">
        <v>84642</v>
      </c>
      <c r="S15818" t="s">
        <v>84643</v>
      </c>
      <c r="T15818" t="s">
        <v>5769</v>
      </c>
      <c r="U15818" t="s">
        <v>1158</v>
      </c>
      <c r="V15818" t="s">
        <v>46</v>
      </c>
      <c r="W15818" t="s">
        <v>167</v>
      </c>
      <c r="X15818" t="s">
        <v>168</v>
      </c>
      <c r="Y15818" t="s">
        <v>24461</v>
      </c>
      <c r="Z15818" s="1">
        <v>40179</v>
      </c>
    </row>
    <row r="15819" spans="11:26" x14ac:dyDescent="0.3">
      <c r="K15819" t="s">
        <v>84644</v>
      </c>
      <c r="L15819" t="s">
        <v>84645</v>
      </c>
      <c r="M15819" t="s">
        <v>324</v>
      </c>
      <c r="O15819" s="1">
        <v>40521</v>
      </c>
      <c r="P15819">
        <v>1175000</v>
      </c>
      <c r="Q15819" t="s">
        <v>84646</v>
      </c>
      <c r="R15819" t="s">
        <v>84647</v>
      </c>
      <c r="S15819" t="s">
        <v>84648</v>
      </c>
      <c r="T15819" t="s">
        <v>84649</v>
      </c>
      <c r="U15819" t="s">
        <v>34</v>
      </c>
      <c r="V15819" t="s">
        <v>46</v>
      </c>
      <c r="W15819" t="s">
        <v>106</v>
      </c>
      <c r="X15819" t="s">
        <v>107</v>
      </c>
      <c r="Y15819" t="s">
        <v>116</v>
      </c>
      <c r="Z15819" s="1">
        <v>39420</v>
      </c>
    </row>
    <row r="15820" spans="11:26" x14ac:dyDescent="0.3">
      <c r="K15820" t="s">
        <v>84644</v>
      </c>
      <c r="L15820" t="s">
        <v>84650</v>
      </c>
      <c r="M15820" t="s">
        <v>28</v>
      </c>
      <c r="N15820" t="s">
        <v>40</v>
      </c>
      <c r="O15820" t="s">
        <v>21379</v>
      </c>
      <c r="P15820">
        <v>3500000</v>
      </c>
      <c r="Q15820" t="s">
        <v>84651</v>
      </c>
      <c r="R15820" t="s">
        <v>84652</v>
      </c>
      <c r="S15820" t="s">
        <v>84653</v>
      </c>
      <c r="T15820" t="s">
        <v>84654</v>
      </c>
      <c r="U15820" t="s">
        <v>34</v>
      </c>
      <c r="Z15820" s="1">
        <v>40909</v>
      </c>
    </row>
    <row r="15821" spans="11:26" x14ac:dyDescent="0.3">
      <c r="K15821" t="s">
        <v>84644</v>
      </c>
      <c r="L15821" t="s">
        <v>84655</v>
      </c>
      <c r="M15821" t="s">
        <v>28</v>
      </c>
      <c r="N15821" t="s">
        <v>40</v>
      </c>
      <c r="O15821" t="s">
        <v>6249</v>
      </c>
      <c r="P15821">
        <v>2000000</v>
      </c>
      <c r="Q15821" t="s">
        <v>84656</v>
      </c>
      <c r="R15821" t="s">
        <v>84657</v>
      </c>
      <c r="S15821" t="s">
        <v>84658</v>
      </c>
      <c r="T15821" t="s">
        <v>84659</v>
      </c>
      <c r="U15821" t="s">
        <v>34</v>
      </c>
      <c r="V15821" t="s">
        <v>768</v>
      </c>
      <c r="W15821">
        <v>48</v>
      </c>
      <c r="X15821" t="s">
        <v>769</v>
      </c>
      <c r="Y15821" t="s">
        <v>769</v>
      </c>
      <c r="Z15821" s="1">
        <v>41275</v>
      </c>
    </row>
    <row r="15822" spans="11:26" x14ac:dyDescent="0.3">
      <c r="K15822" t="s">
        <v>84644</v>
      </c>
      <c r="L15822" t="s">
        <v>84660</v>
      </c>
      <c r="M15822" t="s">
        <v>28</v>
      </c>
      <c r="O15822" s="1">
        <v>40485</v>
      </c>
      <c r="P15822">
        <v>249999</v>
      </c>
      <c r="Q15822" t="s">
        <v>84661</v>
      </c>
      <c r="R15822" t="s">
        <v>84662</v>
      </c>
      <c r="S15822" t="s">
        <v>84663</v>
      </c>
      <c r="T15822" t="s">
        <v>84664</v>
      </c>
      <c r="U15822" t="s">
        <v>34</v>
      </c>
      <c r="V15822" t="s">
        <v>46</v>
      </c>
      <c r="W15822" t="s">
        <v>106</v>
      </c>
      <c r="X15822" t="s">
        <v>107</v>
      </c>
      <c r="Y15822" t="s">
        <v>116</v>
      </c>
      <c r="Z15822" s="1">
        <v>41640</v>
      </c>
    </row>
    <row r="15823" spans="11:26" x14ac:dyDescent="0.3">
      <c r="K15823" t="s">
        <v>84644</v>
      </c>
      <c r="L15823" t="s">
        <v>84665</v>
      </c>
      <c r="M15823" t="s">
        <v>28</v>
      </c>
      <c r="N15823" t="s">
        <v>29</v>
      </c>
      <c r="O15823" t="s">
        <v>34035</v>
      </c>
      <c r="P15823">
        <v>10000000</v>
      </c>
      <c r="Q15823" t="s">
        <v>84666</v>
      </c>
      <c r="R15823" t="s">
        <v>84667</v>
      </c>
      <c r="S15823" t="s">
        <v>84668</v>
      </c>
      <c r="T15823" t="s">
        <v>95</v>
      </c>
      <c r="U15823" t="s">
        <v>34</v>
      </c>
      <c r="V15823" t="s">
        <v>46</v>
      </c>
      <c r="W15823" t="s">
        <v>346</v>
      </c>
      <c r="X15823" t="s">
        <v>1432</v>
      </c>
      <c r="Y15823" t="s">
        <v>1433</v>
      </c>
      <c r="Z15823" s="1">
        <v>36161</v>
      </c>
    </row>
    <row r="15824" spans="11:26" x14ac:dyDescent="0.3">
      <c r="K15824" t="s">
        <v>84669</v>
      </c>
      <c r="L15824" t="s">
        <v>84670</v>
      </c>
      <c r="M15824" t="s">
        <v>52</v>
      </c>
      <c r="O15824" s="1">
        <v>41640</v>
      </c>
      <c r="Q15824" t="s">
        <v>84671</v>
      </c>
      <c r="R15824" t="s">
        <v>84672</v>
      </c>
      <c r="S15824" t="s">
        <v>84673</v>
      </c>
      <c r="T15824" t="s">
        <v>74</v>
      </c>
      <c r="U15824" t="s">
        <v>34</v>
      </c>
      <c r="V15824" t="s">
        <v>46</v>
      </c>
      <c r="W15824" t="s">
        <v>167</v>
      </c>
      <c r="X15824" t="s">
        <v>1166</v>
      </c>
      <c r="Y15824" t="s">
        <v>9615</v>
      </c>
      <c r="Z15824" s="1">
        <v>39083</v>
      </c>
    </row>
    <row r="15825" spans="11:26" x14ac:dyDescent="0.3">
      <c r="K15825" t="s">
        <v>84669</v>
      </c>
      <c r="L15825" t="s">
        <v>84674</v>
      </c>
      <c r="M15825" t="s">
        <v>28</v>
      </c>
      <c r="O15825" s="1">
        <v>42103</v>
      </c>
      <c r="P15825">
        <v>1898698</v>
      </c>
      <c r="Q15825" t="s">
        <v>84675</v>
      </c>
      <c r="R15825" t="s">
        <v>84676</v>
      </c>
      <c r="S15825" t="s">
        <v>84677</v>
      </c>
      <c r="T15825" t="s">
        <v>84678</v>
      </c>
      <c r="U15825" t="s">
        <v>34</v>
      </c>
      <c r="V15825" t="s">
        <v>46</v>
      </c>
      <c r="W15825" t="s">
        <v>1731</v>
      </c>
      <c r="X15825" t="s">
        <v>7896</v>
      </c>
      <c r="Y15825" t="s">
        <v>84679</v>
      </c>
      <c r="Z15825" s="1">
        <v>41275</v>
      </c>
    </row>
    <row r="15826" spans="11:26" x14ac:dyDescent="0.3">
      <c r="K15826" t="s">
        <v>84669</v>
      </c>
      <c r="L15826" t="s">
        <v>84680</v>
      </c>
      <c r="M15826" t="s">
        <v>28</v>
      </c>
      <c r="O15826" t="s">
        <v>2354</v>
      </c>
      <c r="P15826">
        <v>1900000</v>
      </c>
      <c r="Q15826" t="s">
        <v>84681</v>
      </c>
      <c r="R15826" t="s">
        <v>84682</v>
      </c>
      <c r="S15826" t="s">
        <v>84683</v>
      </c>
      <c r="T15826" t="s">
        <v>2126</v>
      </c>
      <c r="U15826" t="s">
        <v>34</v>
      </c>
      <c r="V15826" t="s">
        <v>46</v>
      </c>
      <c r="W15826" t="s">
        <v>106</v>
      </c>
      <c r="X15826" t="s">
        <v>107</v>
      </c>
      <c r="Y15826" t="s">
        <v>84684</v>
      </c>
      <c r="Z15826" s="1">
        <v>39814</v>
      </c>
    </row>
    <row r="15827" spans="11:26" x14ac:dyDescent="0.3">
      <c r="K15827" t="s">
        <v>84669</v>
      </c>
      <c r="L15827" t="s">
        <v>84685</v>
      </c>
      <c r="M15827" t="s">
        <v>324</v>
      </c>
      <c r="O15827" s="1">
        <v>41650</v>
      </c>
      <c r="Q15827" t="s">
        <v>84686</v>
      </c>
      <c r="R15827" t="s">
        <v>84687</v>
      </c>
      <c r="S15827" t="s">
        <v>84688</v>
      </c>
      <c r="T15827" t="s">
        <v>2126</v>
      </c>
      <c r="U15827" t="s">
        <v>34</v>
      </c>
      <c r="V15827" t="s">
        <v>46</v>
      </c>
      <c r="W15827" t="s">
        <v>106</v>
      </c>
      <c r="X15827" t="s">
        <v>10553</v>
      </c>
      <c r="Y15827" t="s">
        <v>10554</v>
      </c>
      <c r="Z15827" s="1">
        <v>37987</v>
      </c>
    </row>
    <row r="15828" spans="11:26" x14ac:dyDescent="0.3">
      <c r="K15828" t="s">
        <v>84689</v>
      </c>
      <c r="L15828" t="s">
        <v>84690</v>
      </c>
      <c r="M15828" t="s">
        <v>223</v>
      </c>
      <c r="O15828" s="1">
        <v>41981</v>
      </c>
      <c r="P15828">
        <v>400000</v>
      </c>
      <c r="Q15828" t="s">
        <v>84691</v>
      </c>
      <c r="R15828" t="s">
        <v>84692</v>
      </c>
      <c r="S15828" t="s">
        <v>84693</v>
      </c>
      <c r="T15828" t="s">
        <v>6</v>
      </c>
      <c r="U15828" t="s">
        <v>34</v>
      </c>
      <c r="V15828" t="s">
        <v>46</v>
      </c>
      <c r="W15828" t="s">
        <v>167</v>
      </c>
      <c r="X15828" t="s">
        <v>168</v>
      </c>
      <c r="Y15828" t="s">
        <v>84694</v>
      </c>
      <c r="Z15828" s="1">
        <v>39814</v>
      </c>
    </row>
    <row r="15829" spans="11:26" x14ac:dyDescent="0.3">
      <c r="K15829" t="s">
        <v>84695</v>
      </c>
      <c r="L15829" t="s">
        <v>84696</v>
      </c>
      <c r="M15829" t="s">
        <v>324</v>
      </c>
      <c r="O15829" s="1">
        <v>39086</v>
      </c>
      <c r="P15829">
        <v>300000</v>
      </c>
      <c r="Q15829" t="s">
        <v>84697</v>
      </c>
      <c r="R15829" t="s">
        <v>84698</v>
      </c>
      <c r="T15829" t="s">
        <v>216</v>
      </c>
      <c r="U15829" t="s">
        <v>178</v>
      </c>
      <c r="V15829" t="s">
        <v>46</v>
      </c>
      <c r="W15829" t="s">
        <v>142</v>
      </c>
      <c r="X15829" t="s">
        <v>1224</v>
      </c>
      <c r="Y15829" t="s">
        <v>13378</v>
      </c>
      <c r="Z15829" s="1">
        <v>35796</v>
      </c>
    </row>
    <row r="15830" spans="11:26" x14ac:dyDescent="0.3">
      <c r="K15830" t="s">
        <v>84695</v>
      </c>
      <c r="L15830" t="s">
        <v>84699</v>
      </c>
      <c r="M15830" t="s">
        <v>52</v>
      </c>
      <c r="O15830" s="1">
        <v>39083</v>
      </c>
      <c r="P15830">
        <v>15000</v>
      </c>
      <c r="Q15830" t="s">
        <v>84700</v>
      </c>
      <c r="R15830" t="s">
        <v>84701</v>
      </c>
      <c r="S15830" t="s">
        <v>84702</v>
      </c>
      <c r="T15830" t="s">
        <v>84703</v>
      </c>
      <c r="U15830" t="s">
        <v>34</v>
      </c>
      <c r="V15830" t="s">
        <v>46</v>
      </c>
      <c r="W15830" t="s">
        <v>142</v>
      </c>
      <c r="X15830" t="s">
        <v>2149</v>
      </c>
      <c r="Y15830" t="s">
        <v>3061</v>
      </c>
    </row>
    <row r="15831" spans="11:26" x14ac:dyDescent="0.3">
      <c r="K15831" t="s">
        <v>84704</v>
      </c>
      <c r="L15831" t="s">
        <v>84705</v>
      </c>
      <c r="M15831" t="s">
        <v>28</v>
      </c>
      <c r="O15831" t="s">
        <v>4542</v>
      </c>
      <c r="P15831">
        <v>18600000</v>
      </c>
      <c r="Q15831" t="s">
        <v>84706</v>
      </c>
      <c r="R15831" t="s">
        <v>84707</v>
      </c>
      <c r="S15831" t="s">
        <v>84708</v>
      </c>
      <c r="T15831" t="s">
        <v>84709</v>
      </c>
      <c r="U15831" t="s">
        <v>34</v>
      </c>
      <c r="V15831" t="s">
        <v>46</v>
      </c>
      <c r="W15831" t="s">
        <v>167</v>
      </c>
      <c r="X15831" t="s">
        <v>168</v>
      </c>
      <c r="Y15831" t="s">
        <v>169</v>
      </c>
      <c r="Z15831" s="1">
        <v>41650</v>
      </c>
    </row>
    <row r="15832" spans="11:26" x14ac:dyDescent="0.3">
      <c r="K15832" t="s">
        <v>84710</v>
      </c>
      <c r="L15832" t="s">
        <v>84711</v>
      </c>
      <c r="M15832" t="s">
        <v>52</v>
      </c>
      <c r="O15832" s="1">
        <v>41640</v>
      </c>
      <c r="Q15832" t="s">
        <v>84712</v>
      </c>
      <c r="R15832" t="s">
        <v>84713</v>
      </c>
      <c r="T15832" t="s">
        <v>2393</v>
      </c>
      <c r="U15832" t="s">
        <v>34</v>
      </c>
      <c r="V15832" t="s">
        <v>96</v>
      </c>
      <c r="W15832" t="s">
        <v>336</v>
      </c>
      <c r="X15832" t="s">
        <v>337</v>
      </c>
      <c r="Y15832" t="s">
        <v>337</v>
      </c>
    </row>
    <row r="15833" spans="11:26" x14ac:dyDescent="0.3">
      <c r="K15833" t="s">
        <v>84714</v>
      </c>
      <c r="L15833" t="s">
        <v>84715</v>
      </c>
      <c r="M15833" t="s">
        <v>28</v>
      </c>
      <c r="O15833" s="1">
        <v>40554</v>
      </c>
      <c r="P15833">
        <v>5503144</v>
      </c>
      <c r="Q15833" t="s">
        <v>84716</v>
      </c>
      <c r="R15833" t="s">
        <v>84717</v>
      </c>
      <c r="S15833" t="s">
        <v>84718</v>
      </c>
      <c r="T15833" t="s">
        <v>30155</v>
      </c>
      <c r="U15833" t="s">
        <v>34</v>
      </c>
      <c r="V15833" t="s">
        <v>46</v>
      </c>
      <c r="W15833" t="s">
        <v>106</v>
      </c>
      <c r="X15833" t="s">
        <v>1650</v>
      </c>
      <c r="Y15833" t="s">
        <v>19774</v>
      </c>
      <c r="Z15833" s="1">
        <v>40188</v>
      </c>
    </row>
    <row r="15834" spans="11:26" x14ac:dyDescent="0.3">
      <c r="K15834" t="s">
        <v>84719</v>
      </c>
      <c r="L15834" t="s">
        <v>84720</v>
      </c>
      <c r="M15834" t="s">
        <v>190</v>
      </c>
      <c r="O15834" t="s">
        <v>26005</v>
      </c>
      <c r="P15834">
        <v>0</v>
      </c>
      <c r="Q15834" t="s">
        <v>84721</v>
      </c>
      <c r="R15834" t="s">
        <v>84722</v>
      </c>
      <c r="S15834" t="s">
        <v>84723</v>
      </c>
      <c r="T15834" t="s">
        <v>64</v>
      </c>
      <c r="U15834" t="s">
        <v>34</v>
      </c>
      <c r="Z15834" t="s">
        <v>84724</v>
      </c>
    </row>
    <row r="15835" spans="11:26" x14ac:dyDescent="0.3">
      <c r="K15835" t="s">
        <v>84725</v>
      </c>
      <c r="L15835" t="s">
        <v>84726</v>
      </c>
      <c r="M15835" t="s">
        <v>52</v>
      </c>
      <c r="O15835" s="1">
        <v>42097</v>
      </c>
      <c r="P15835">
        <v>50312</v>
      </c>
      <c r="Q15835" t="s">
        <v>84727</v>
      </c>
      <c r="R15835" t="s">
        <v>84728</v>
      </c>
      <c r="T15835" t="s">
        <v>95</v>
      </c>
      <c r="U15835" t="s">
        <v>34</v>
      </c>
      <c r="V15835" t="s">
        <v>46</v>
      </c>
      <c r="W15835" t="s">
        <v>717</v>
      </c>
      <c r="X15835" t="s">
        <v>882</v>
      </c>
      <c r="Y15835" t="s">
        <v>8784</v>
      </c>
      <c r="Z15835" s="1">
        <v>41275</v>
      </c>
    </row>
    <row r="15836" spans="11:26" x14ac:dyDescent="0.3">
      <c r="K15836" t="s">
        <v>84729</v>
      </c>
      <c r="L15836" t="s">
        <v>84730</v>
      </c>
      <c r="M15836" t="s">
        <v>52</v>
      </c>
      <c r="O15836" t="s">
        <v>18381</v>
      </c>
      <c r="P15836">
        <v>103703</v>
      </c>
      <c r="Q15836" t="s">
        <v>84731</v>
      </c>
      <c r="R15836" t="s">
        <v>84732</v>
      </c>
      <c r="S15836" t="s">
        <v>84733</v>
      </c>
      <c r="T15836" t="s">
        <v>84734</v>
      </c>
      <c r="U15836" t="s">
        <v>34</v>
      </c>
      <c r="V15836" t="s">
        <v>46</v>
      </c>
      <c r="W15836" t="s">
        <v>1846</v>
      </c>
      <c r="X15836" t="s">
        <v>7134</v>
      </c>
      <c r="Y15836" t="s">
        <v>7134</v>
      </c>
      <c r="Z15836" s="1">
        <v>39819</v>
      </c>
    </row>
    <row r="15837" spans="11:26" x14ac:dyDescent="0.3">
      <c r="K15837" t="s">
        <v>84735</v>
      </c>
      <c r="L15837" t="s">
        <v>84736</v>
      </c>
      <c r="M15837" t="s">
        <v>52</v>
      </c>
      <c r="O15837" s="1">
        <v>40917</v>
      </c>
      <c r="P15837">
        <v>300000</v>
      </c>
      <c r="Q15837" t="s">
        <v>84737</v>
      </c>
      <c r="R15837" t="s">
        <v>84738</v>
      </c>
      <c r="S15837" t="s">
        <v>84739</v>
      </c>
      <c r="T15837" t="s">
        <v>4324</v>
      </c>
      <c r="U15837" t="s">
        <v>34</v>
      </c>
      <c r="V15837" t="s">
        <v>46</v>
      </c>
      <c r="W15837" t="s">
        <v>4885</v>
      </c>
      <c r="X15837" t="s">
        <v>12970</v>
      </c>
      <c r="Y15837" t="s">
        <v>1901</v>
      </c>
      <c r="Z15837" s="1">
        <v>39814</v>
      </c>
    </row>
    <row r="15838" spans="11:26" x14ac:dyDescent="0.3">
      <c r="K15838" t="s">
        <v>84740</v>
      </c>
      <c r="L15838" t="s">
        <v>84741</v>
      </c>
      <c r="M15838" t="s">
        <v>324</v>
      </c>
      <c r="O15838" s="1">
        <v>42013</v>
      </c>
      <c r="P15838">
        <v>70000</v>
      </c>
      <c r="Q15838" t="s">
        <v>84742</v>
      </c>
      <c r="R15838" t="s">
        <v>84743</v>
      </c>
      <c r="S15838" t="s">
        <v>84744</v>
      </c>
      <c r="T15838" t="s">
        <v>3601</v>
      </c>
      <c r="U15838" t="s">
        <v>34</v>
      </c>
      <c r="V15838" t="s">
        <v>206</v>
      </c>
      <c r="W15838" t="s">
        <v>207</v>
      </c>
      <c r="X15838" t="s">
        <v>208</v>
      </c>
      <c r="Y15838" t="s">
        <v>208</v>
      </c>
    </row>
    <row r="15839" spans="11:26" x14ac:dyDescent="0.3">
      <c r="K15839" t="s">
        <v>84745</v>
      </c>
      <c r="L15839" t="s">
        <v>84746</v>
      </c>
      <c r="M15839" t="s">
        <v>52</v>
      </c>
      <c r="O15839" s="1">
        <v>41764</v>
      </c>
      <c r="P15839">
        <v>2300000</v>
      </c>
      <c r="Q15839" t="s">
        <v>84747</v>
      </c>
      <c r="R15839" t="s">
        <v>84748</v>
      </c>
      <c r="S15839" t="s">
        <v>84749</v>
      </c>
      <c r="T15839" t="s">
        <v>84750</v>
      </c>
      <c r="U15839" t="s">
        <v>345</v>
      </c>
      <c r="V15839" t="s">
        <v>46</v>
      </c>
      <c r="W15839" t="s">
        <v>167</v>
      </c>
      <c r="X15839" t="s">
        <v>2775</v>
      </c>
      <c r="Y15839" t="s">
        <v>84751</v>
      </c>
      <c r="Z15839" s="1">
        <v>39814</v>
      </c>
    </row>
    <row r="15840" spans="11:26" x14ac:dyDescent="0.3">
      <c r="K15840" t="s">
        <v>84752</v>
      </c>
      <c r="L15840" t="s">
        <v>84753</v>
      </c>
      <c r="M15840" t="s">
        <v>324</v>
      </c>
      <c r="O15840" s="1">
        <v>40184</v>
      </c>
      <c r="P15840">
        <v>200000</v>
      </c>
      <c r="Q15840" t="s">
        <v>84754</v>
      </c>
      <c r="R15840" t="s">
        <v>84755</v>
      </c>
      <c r="S15840" t="s">
        <v>84756</v>
      </c>
      <c r="T15840" t="s">
        <v>84757</v>
      </c>
      <c r="U15840" t="s">
        <v>345</v>
      </c>
      <c r="V15840" t="s">
        <v>46</v>
      </c>
      <c r="W15840" t="s">
        <v>2169</v>
      </c>
      <c r="X15840" t="s">
        <v>2170</v>
      </c>
      <c r="Y15840" t="s">
        <v>2170</v>
      </c>
    </row>
    <row r="15841" spans="11:26" x14ac:dyDescent="0.3">
      <c r="K15841" t="s">
        <v>84758</v>
      </c>
      <c r="L15841" t="s">
        <v>84759</v>
      </c>
      <c r="M15841" t="s">
        <v>28</v>
      </c>
      <c r="O15841" t="s">
        <v>19243</v>
      </c>
      <c r="P15841">
        <v>4600000</v>
      </c>
      <c r="Q15841" t="s">
        <v>84760</v>
      </c>
      <c r="R15841" t="s">
        <v>84761</v>
      </c>
      <c r="S15841" t="s">
        <v>84762</v>
      </c>
      <c r="U15841" t="s">
        <v>34</v>
      </c>
      <c r="V15841" t="s">
        <v>46</v>
      </c>
      <c r="W15841" t="s">
        <v>2104</v>
      </c>
      <c r="X15841" t="s">
        <v>2105</v>
      </c>
      <c r="Y15841" t="s">
        <v>15494</v>
      </c>
    </row>
    <row r="15842" spans="11:26" x14ac:dyDescent="0.3">
      <c r="K15842" t="s">
        <v>84758</v>
      </c>
      <c r="L15842" t="s">
        <v>84763</v>
      </c>
      <c r="M15842" t="s">
        <v>28</v>
      </c>
      <c r="N15842" t="s">
        <v>40</v>
      </c>
      <c r="O15842" s="1">
        <v>42343</v>
      </c>
      <c r="P15842">
        <v>3000000</v>
      </c>
      <c r="Q15842" t="s">
        <v>84764</v>
      </c>
      <c r="R15842" t="s">
        <v>84765</v>
      </c>
      <c r="S15842" t="s">
        <v>84766</v>
      </c>
      <c r="T15842" t="s">
        <v>84767</v>
      </c>
      <c r="U15842" t="s">
        <v>34</v>
      </c>
      <c r="Z15842" s="1">
        <v>39546</v>
      </c>
    </row>
    <row r="15843" spans="11:26" x14ac:dyDescent="0.3">
      <c r="K15843" t="s">
        <v>84768</v>
      </c>
      <c r="L15843" t="s">
        <v>84769</v>
      </c>
      <c r="M15843" t="s">
        <v>52</v>
      </c>
      <c r="O15843" t="s">
        <v>15927</v>
      </c>
      <c r="Q15843" t="s">
        <v>84770</v>
      </c>
      <c r="R15843" t="s">
        <v>84771</v>
      </c>
      <c r="S15843" t="s">
        <v>84772</v>
      </c>
      <c r="U15843" t="s">
        <v>34</v>
      </c>
      <c r="Z15843" s="1">
        <v>39458</v>
      </c>
    </row>
    <row r="15844" spans="11:26" x14ac:dyDescent="0.3">
      <c r="K15844" t="s">
        <v>84773</v>
      </c>
      <c r="L15844" t="s">
        <v>84774</v>
      </c>
      <c r="M15844" t="s">
        <v>52</v>
      </c>
      <c r="O15844" t="s">
        <v>787</v>
      </c>
      <c r="P15844">
        <v>2300000</v>
      </c>
      <c r="Q15844" t="s">
        <v>84775</v>
      </c>
      <c r="R15844" t="s">
        <v>84776</v>
      </c>
      <c r="S15844" t="s">
        <v>84777</v>
      </c>
      <c r="T15844" t="s">
        <v>84778</v>
      </c>
      <c r="U15844" t="s">
        <v>345</v>
      </c>
    </row>
    <row r="15845" spans="11:26" x14ac:dyDescent="0.3">
      <c r="K15845" t="s">
        <v>84779</v>
      </c>
      <c r="L15845" t="s">
        <v>84780</v>
      </c>
      <c r="M15845" t="s">
        <v>52</v>
      </c>
      <c r="O15845" s="1">
        <v>40918</v>
      </c>
      <c r="Q15845" t="s">
        <v>84781</v>
      </c>
      <c r="R15845" t="s">
        <v>84782</v>
      </c>
      <c r="S15845" t="s">
        <v>84783</v>
      </c>
      <c r="T15845" t="s">
        <v>84784</v>
      </c>
      <c r="U15845" t="s">
        <v>34</v>
      </c>
      <c r="Z15845" s="1">
        <v>41640</v>
      </c>
    </row>
    <row r="15846" spans="11:26" x14ac:dyDescent="0.3">
      <c r="K15846" t="s">
        <v>84785</v>
      </c>
      <c r="L15846" t="s">
        <v>84786</v>
      </c>
      <c r="M15846" t="s">
        <v>28</v>
      </c>
      <c r="N15846" t="s">
        <v>40</v>
      </c>
      <c r="O15846" t="s">
        <v>13167</v>
      </c>
      <c r="P15846">
        <v>1750000</v>
      </c>
      <c r="Q15846" t="s">
        <v>84787</v>
      </c>
      <c r="R15846" t="s">
        <v>84788</v>
      </c>
      <c r="S15846" t="s">
        <v>84789</v>
      </c>
      <c r="T15846" t="s">
        <v>12551</v>
      </c>
      <c r="U15846" t="s">
        <v>34</v>
      </c>
      <c r="V15846" t="s">
        <v>46</v>
      </c>
      <c r="W15846" t="s">
        <v>142</v>
      </c>
      <c r="X15846" t="s">
        <v>1930</v>
      </c>
      <c r="Y15846" t="s">
        <v>17835</v>
      </c>
      <c r="Z15846" s="1">
        <v>39453</v>
      </c>
    </row>
    <row r="15847" spans="11:26" x14ac:dyDescent="0.3">
      <c r="K15847" t="s">
        <v>84790</v>
      </c>
      <c r="L15847" t="s">
        <v>84791</v>
      </c>
      <c r="M15847" t="s">
        <v>28</v>
      </c>
      <c r="N15847" t="s">
        <v>40</v>
      </c>
      <c r="O15847" t="s">
        <v>11719</v>
      </c>
      <c r="P15847">
        <v>250000</v>
      </c>
      <c r="Q15847" t="s">
        <v>84792</v>
      </c>
      <c r="R15847" t="s">
        <v>84793</v>
      </c>
      <c r="S15847" t="s">
        <v>84794</v>
      </c>
      <c r="T15847" t="s">
        <v>84795</v>
      </c>
      <c r="U15847" t="s">
        <v>34</v>
      </c>
      <c r="V15847" t="s">
        <v>46</v>
      </c>
      <c r="W15847" t="s">
        <v>106</v>
      </c>
      <c r="X15847" t="s">
        <v>107</v>
      </c>
      <c r="Y15847" t="s">
        <v>116</v>
      </c>
      <c r="Z15847" s="1">
        <v>40544</v>
      </c>
    </row>
    <row r="15848" spans="11:26" x14ac:dyDescent="0.3">
      <c r="K15848" t="s">
        <v>84796</v>
      </c>
      <c r="L15848" t="s">
        <v>84797</v>
      </c>
      <c r="M15848" t="s">
        <v>28</v>
      </c>
      <c r="O15848" s="1">
        <v>42134</v>
      </c>
      <c r="P15848">
        <v>7000000</v>
      </c>
      <c r="Q15848" t="s">
        <v>84798</v>
      </c>
      <c r="R15848" t="s">
        <v>84799</v>
      </c>
      <c r="S15848" t="s">
        <v>84800</v>
      </c>
      <c r="T15848" t="s">
        <v>84801</v>
      </c>
      <c r="U15848" t="s">
        <v>345</v>
      </c>
      <c r="V15848" t="s">
        <v>368</v>
      </c>
      <c r="W15848">
        <v>2</v>
      </c>
      <c r="X15848" t="s">
        <v>84802</v>
      </c>
      <c r="Y15848" t="s">
        <v>84802</v>
      </c>
      <c r="Z15848" t="s">
        <v>84803</v>
      </c>
    </row>
    <row r="15849" spans="11:26" x14ac:dyDescent="0.3">
      <c r="K15849" t="s">
        <v>84796</v>
      </c>
      <c r="L15849" t="s">
        <v>84804</v>
      </c>
      <c r="M15849" t="s">
        <v>324</v>
      </c>
      <c r="O15849" s="1">
        <v>41275</v>
      </c>
      <c r="P15849">
        <v>4000000</v>
      </c>
      <c r="Q15849" t="s">
        <v>84805</v>
      </c>
      <c r="R15849" t="s">
        <v>84806</v>
      </c>
      <c r="S15849" t="s">
        <v>84807</v>
      </c>
      <c r="T15849" t="s">
        <v>6</v>
      </c>
      <c r="U15849" t="s">
        <v>34</v>
      </c>
      <c r="Z15849" s="1">
        <v>40544</v>
      </c>
    </row>
    <row r="15850" spans="11:26" x14ac:dyDescent="0.3">
      <c r="K15850" t="s">
        <v>84796</v>
      </c>
      <c r="L15850" t="s">
        <v>84808</v>
      </c>
      <c r="M15850" t="s">
        <v>52</v>
      </c>
      <c r="O15850" s="1">
        <v>40909</v>
      </c>
      <c r="P15850">
        <v>1000000</v>
      </c>
      <c r="Q15850" t="s">
        <v>84809</v>
      </c>
      <c r="R15850" t="s">
        <v>84810</v>
      </c>
      <c r="S15850" t="s">
        <v>84811</v>
      </c>
      <c r="T15850" t="s">
        <v>4038</v>
      </c>
      <c r="U15850" t="s">
        <v>178</v>
      </c>
      <c r="V15850" t="s">
        <v>46</v>
      </c>
      <c r="W15850" t="s">
        <v>2265</v>
      </c>
      <c r="X15850" t="s">
        <v>2266</v>
      </c>
      <c r="Y15850" t="s">
        <v>6216</v>
      </c>
    </row>
    <row r="15851" spans="11:26" x14ac:dyDescent="0.3">
      <c r="K15851" t="s">
        <v>84812</v>
      </c>
      <c r="L15851" t="s">
        <v>84813</v>
      </c>
      <c r="M15851" t="s">
        <v>324</v>
      </c>
      <c r="O15851" s="1">
        <v>39819</v>
      </c>
      <c r="P15851">
        <v>409562</v>
      </c>
      <c r="Q15851" t="s">
        <v>84814</v>
      </c>
      <c r="R15851" t="s">
        <v>84815</v>
      </c>
      <c r="S15851" t="s">
        <v>84816</v>
      </c>
      <c r="T15851" t="s">
        <v>84817</v>
      </c>
      <c r="U15851" t="s">
        <v>178</v>
      </c>
      <c r="V15851" t="s">
        <v>46</v>
      </c>
      <c r="W15851" t="s">
        <v>260</v>
      </c>
      <c r="X15851" t="s">
        <v>402</v>
      </c>
      <c r="Y15851" t="s">
        <v>402</v>
      </c>
      <c r="Z15851" s="1">
        <v>40909</v>
      </c>
    </row>
    <row r="15852" spans="11:26" x14ac:dyDescent="0.3">
      <c r="K15852" t="s">
        <v>84818</v>
      </c>
      <c r="L15852" t="s">
        <v>84819</v>
      </c>
      <c r="M15852" t="s">
        <v>52</v>
      </c>
      <c r="O15852" s="1">
        <v>41645</v>
      </c>
      <c r="Q15852" t="s">
        <v>84820</v>
      </c>
      <c r="R15852" t="s">
        <v>84821</v>
      </c>
      <c r="S15852" t="s">
        <v>84822</v>
      </c>
      <c r="T15852" t="s">
        <v>30229</v>
      </c>
      <c r="U15852" t="s">
        <v>34</v>
      </c>
      <c r="V15852" t="s">
        <v>46</v>
      </c>
      <c r="W15852" t="s">
        <v>2265</v>
      </c>
      <c r="X15852" t="s">
        <v>2266</v>
      </c>
      <c r="Y15852" t="s">
        <v>5841</v>
      </c>
    </row>
    <row r="15853" spans="11:26" x14ac:dyDescent="0.3">
      <c r="K15853" t="s">
        <v>84823</v>
      </c>
      <c r="L15853" t="s">
        <v>84824</v>
      </c>
      <c r="M15853" t="s">
        <v>28</v>
      </c>
      <c r="O15853" t="s">
        <v>240</v>
      </c>
      <c r="P15853">
        <v>174083</v>
      </c>
      <c r="Q15853" t="s">
        <v>84825</v>
      </c>
      <c r="R15853" t="s">
        <v>84826</v>
      </c>
      <c r="S15853" t="s">
        <v>84827</v>
      </c>
      <c r="T15853" t="s">
        <v>1589</v>
      </c>
      <c r="U15853" t="s">
        <v>34</v>
      </c>
      <c r="V15853" t="s">
        <v>96</v>
      </c>
      <c r="W15853" t="s">
        <v>336</v>
      </c>
      <c r="X15853" t="s">
        <v>337</v>
      </c>
      <c r="Y15853" t="s">
        <v>50339</v>
      </c>
    </row>
    <row r="15854" spans="11:26" x14ac:dyDescent="0.3">
      <c r="K15854" t="s">
        <v>84828</v>
      </c>
      <c r="L15854" t="s">
        <v>84829</v>
      </c>
      <c r="M15854" t="s">
        <v>52</v>
      </c>
      <c r="O15854" s="1">
        <v>42221</v>
      </c>
      <c r="P15854">
        <v>1000000</v>
      </c>
      <c r="Q15854" t="s">
        <v>84830</v>
      </c>
      <c r="R15854" t="s">
        <v>84831</v>
      </c>
      <c r="S15854" t="s">
        <v>84832</v>
      </c>
      <c r="T15854" t="s">
        <v>95</v>
      </c>
      <c r="U15854" t="s">
        <v>178</v>
      </c>
      <c r="V15854" t="s">
        <v>1816</v>
      </c>
      <c r="W15854">
        <v>7</v>
      </c>
      <c r="X15854" t="s">
        <v>17139</v>
      </c>
      <c r="Y15854" t="s">
        <v>17139</v>
      </c>
      <c r="Z15854" s="1">
        <v>36526</v>
      </c>
    </row>
    <row r="15855" spans="11:26" x14ac:dyDescent="0.3">
      <c r="K15855" t="s">
        <v>84833</v>
      </c>
      <c r="L15855" t="s">
        <v>84834</v>
      </c>
      <c r="M15855" t="s">
        <v>28</v>
      </c>
      <c r="O15855" s="1">
        <v>42250</v>
      </c>
      <c r="Q15855" t="s">
        <v>84835</v>
      </c>
      <c r="R15855" t="s">
        <v>84836</v>
      </c>
      <c r="S15855" t="s">
        <v>84837</v>
      </c>
      <c r="T15855" t="s">
        <v>74</v>
      </c>
      <c r="U15855" t="s">
        <v>178</v>
      </c>
      <c r="V15855" t="s">
        <v>46</v>
      </c>
      <c r="W15855" t="s">
        <v>913</v>
      </c>
      <c r="X15855" t="s">
        <v>914</v>
      </c>
      <c r="Y15855" t="s">
        <v>14136</v>
      </c>
      <c r="Z15855" s="1">
        <v>35431</v>
      </c>
    </row>
    <row r="15856" spans="11:26" x14ac:dyDescent="0.3">
      <c r="K15856" t="s">
        <v>84838</v>
      </c>
      <c r="L15856" t="s">
        <v>84839</v>
      </c>
      <c r="M15856" t="s">
        <v>52</v>
      </c>
      <c r="O15856" s="1">
        <v>41645</v>
      </c>
      <c r="P15856">
        <v>250000</v>
      </c>
      <c r="Q15856" t="s">
        <v>84840</v>
      </c>
      <c r="R15856" t="s">
        <v>84841</v>
      </c>
      <c r="S15856" t="s">
        <v>84842</v>
      </c>
      <c r="T15856" t="s">
        <v>1294</v>
      </c>
      <c r="U15856" t="s">
        <v>1158</v>
      </c>
      <c r="V15856" t="s">
        <v>96</v>
      </c>
      <c r="W15856" t="s">
        <v>7475</v>
      </c>
      <c r="X15856" t="s">
        <v>10142</v>
      </c>
      <c r="Y15856" t="s">
        <v>10142</v>
      </c>
      <c r="Z15856" s="1">
        <v>38353</v>
      </c>
    </row>
    <row r="15857" spans="11:26" x14ac:dyDescent="0.3">
      <c r="K15857" t="s">
        <v>84843</v>
      </c>
      <c r="L15857" t="s">
        <v>84844</v>
      </c>
      <c r="M15857" t="s">
        <v>52</v>
      </c>
      <c r="O15857" t="s">
        <v>14243</v>
      </c>
      <c r="P15857">
        <v>28753</v>
      </c>
      <c r="Q15857" t="s">
        <v>84845</v>
      </c>
      <c r="R15857" t="s">
        <v>84846</v>
      </c>
      <c r="S15857" t="s">
        <v>84847</v>
      </c>
      <c r="T15857" t="s">
        <v>84848</v>
      </c>
      <c r="U15857" t="s">
        <v>345</v>
      </c>
      <c r="V15857" t="s">
        <v>46</v>
      </c>
      <c r="W15857" t="s">
        <v>167</v>
      </c>
      <c r="X15857" t="s">
        <v>168</v>
      </c>
      <c r="Y15857" t="s">
        <v>8771</v>
      </c>
      <c r="Z15857" s="1">
        <v>42010</v>
      </c>
    </row>
    <row r="15858" spans="11:26" x14ac:dyDescent="0.3">
      <c r="K15858" t="s">
        <v>84849</v>
      </c>
      <c r="L15858" t="s">
        <v>84850</v>
      </c>
      <c r="M15858" t="s">
        <v>52</v>
      </c>
      <c r="O15858" t="s">
        <v>4815</v>
      </c>
      <c r="P15858">
        <v>1000000</v>
      </c>
      <c r="Q15858" t="s">
        <v>84851</v>
      </c>
      <c r="R15858" t="s">
        <v>84852</v>
      </c>
      <c r="T15858" t="s">
        <v>5171</v>
      </c>
      <c r="U15858" t="s">
        <v>34</v>
      </c>
      <c r="V15858" t="s">
        <v>46</v>
      </c>
      <c r="W15858" t="s">
        <v>142</v>
      </c>
      <c r="X15858" t="s">
        <v>16770</v>
      </c>
      <c r="Y15858" t="s">
        <v>16770</v>
      </c>
      <c r="Z15858" t="s">
        <v>29090</v>
      </c>
    </row>
    <row r="15859" spans="11:26" x14ac:dyDescent="0.3">
      <c r="K15859" t="s">
        <v>84853</v>
      </c>
      <c r="L15859" t="s">
        <v>84854</v>
      </c>
      <c r="M15859" t="s">
        <v>52</v>
      </c>
      <c r="O15859" s="1">
        <v>39083</v>
      </c>
      <c r="Q15859" t="s">
        <v>84855</v>
      </c>
      <c r="R15859" t="s">
        <v>84856</v>
      </c>
      <c r="S15859" t="s">
        <v>84857</v>
      </c>
      <c r="T15859" t="s">
        <v>84858</v>
      </c>
      <c r="U15859" t="s">
        <v>34</v>
      </c>
      <c r="V15859" t="s">
        <v>924</v>
      </c>
      <c r="W15859">
        <v>60</v>
      </c>
      <c r="X15859" t="s">
        <v>84859</v>
      </c>
      <c r="Y15859" t="s">
        <v>84859</v>
      </c>
      <c r="Z15859" s="1">
        <v>40909</v>
      </c>
    </row>
    <row r="15860" spans="11:26" x14ac:dyDescent="0.3">
      <c r="K15860" t="s">
        <v>84860</v>
      </c>
      <c r="L15860" t="s">
        <v>84861</v>
      </c>
      <c r="M15860" t="s">
        <v>52</v>
      </c>
      <c r="O15860" s="1">
        <v>41676</v>
      </c>
      <c r="P15860">
        <v>355000</v>
      </c>
      <c r="Q15860" t="s">
        <v>84862</v>
      </c>
      <c r="R15860" t="s">
        <v>84863</v>
      </c>
      <c r="S15860" t="s">
        <v>84864</v>
      </c>
      <c r="T15860" t="s">
        <v>84865</v>
      </c>
      <c r="U15860" t="s">
        <v>34</v>
      </c>
      <c r="V15860" t="s">
        <v>206</v>
      </c>
      <c r="W15860" t="s">
        <v>84866</v>
      </c>
      <c r="X15860" t="s">
        <v>208</v>
      </c>
      <c r="Y15860" t="s">
        <v>84867</v>
      </c>
      <c r="Z15860" s="1">
        <v>40909</v>
      </c>
    </row>
    <row r="15861" spans="11:26" x14ac:dyDescent="0.3">
      <c r="K15861" t="s">
        <v>84868</v>
      </c>
      <c r="L15861" t="s">
        <v>84869</v>
      </c>
      <c r="M15861" t="s">
        <v>52</v>
      </c>
      <c r="O15861" t="s">
        <v>3024</v>
      </c>
      <c r="P15861">
        <v>6222</v>
      </c>
      <c r="Q15861" t="s">
        <v>84870</v>
      </c>
      <c r="R15861" t="s">
        <v>84871</v>
      </c>
      <c r="S15861" t="s">
        <v>84872</v>
      </c>
      <c r="T15861" t="s">
        <v>470</v>
      </c>
      <c r="U15861" t="s">
        <v>34</v>
      </c>
      <c r="V15861" t="s">
        <v>46</v>
      </c>
      <c r="W15861" t="s">
        <v>717</v>
      </c>
      <c r="X15861" t="s">
        <v>882</v>
      </c>
      <c r="Y15861" t="s">
        <v>6878</v>
      </c>
      <c r="Z15861" s="1">
        <v>41275</v>
      </c>
    </row>
    <row r="15862" spans="11:26" x14ac:dyDescent="0.3">
      <c r="K15862" t="s">
        <v>84873</v>
      </c>
      <c r="L15862" t="s">
        <v>84874</v>
      </c>
      <c r="M15862" t="s">
        <v>52</v>
      </c>
      <c r="O15862" s="1">
        <v>41030</v>
      </c>
      <c r="P15862">
        <v>325000</v>
      </c>
      <c r="Q15862" t="s">
        <v>84875</v>
      </c>
      <c r="R15862" t="s">
        <v>84876</v>
      </c>
      <c r="S15862" t="s">
        <v>84877</v>
      </c>
      <c r="T15862" t="s">
        <v>84878</v>
      </c>
      <c r="U15862" t="s">
        <v>345</v>
      </c>
      <c r="V15862" t="s">
        <v>46</v>
      </c>
      <c r="W15862" t="s">
        <v>2104</v>
      </c>
      <c r="X15862" t="s">
        <v>2105</v>
      </c>
      <c r="Y15862" t="s">
        <v>17382</v>
      </c>
    </row>
    <row r="15863" spans="11:26" x14ac:dyDescent="0.3">
      <c r="K15863" t="s">
        <v>84879</v>
      </c>
      <c r="L15863" t="s">
        <v>84880</v>
      </c>
      <c r="M15863" t="s">
        <v>52</v>
      </c>
      <c r="O15863" s="1">
        <v>40919</v>
      </c>
      <c r="Q15863" t="s">
        <v>84881</v>
      </c>
      <c r="R15863" t="s">
        <v>84882</v>
      </c>
      <c r="S15863" t="s">
        <v>84883</v>
      </c>
      <c r="T15863" t="s">
        <v>2364</v>
      </c>
      <c r="U15863" t="s">
        <v>34</v>
      </c>
      <c r="V15863" t="s">
        <v>46</v>
      </c>
      <c r="W15863" t="s">
        <v>106</v>
      </c>
      <c r="X15863" t="s">
        <v>107</v>
      </c>
      <c r="Y15863" t="s">
        <v>1016</v>
      </c>
      <c r="Z15863" s="1">
        <v>36892</v>
      </c>
    </row>
    <row r="15864" spans="11:26" x14ac:dyDescent="0.3">
      <c r="K15864" t="s">
        <v>84884</v>
      </c>
      <c r="L15864" t="s">
        <v>84885</v>
      </c>
      <c r="M15864" t="s">
        <v>52</v>
      </c>
      <c r="O15864" s="1">
        <v>39452</v>
      </c>
      <c r="Q15864" t="s">
        <v>84886</v>
      </c>
      <c r="R15864" t="s">
        <v>84887</v>
      </c>
      <c r="S15864" t="s">
        <v>84888</v>
      </c>
      <c r="T15864" t="s">
        <v>84889</v>
      </c>
      <c r="U15864" t="s">
        <v>34</v>
      </c>
      <c r="V15864" t="s">
        <v>46</v>
      </c>
      <c r="W15864" t="s">
        <v>106</v>
      </c>
      <c r="X15864" t="s">
        <v>107</v>
      </c>
      <c r="Y15864" t="s">
        <v>116</v>
      </c>
      <c r="Z15864" s="1">
        <v>39884</v>
      </c>
    </row>
    <row r="15865" spans="11:26" x14ac:dyDescent="0.3">
      <c r="K15865" t="s">
        <v>84890</v>
      </c>
      <c r="L15865" t="s">
        <v>84891</v>
      </c>
      <c r="M15865" t="s">
        <v>28</v>
      </c>
      <c r="O15865" s="1">
        <v>41856</v>
      </c>
      <c r="Q15865" t="s">
        <v>84892</v>
      </c>
      <c r="R15865" t="s">
        <v>84893</v>
      </c>
      <c r="S15865" t="s">
        <v>84894</v>
      </c>
      <c r="T15865" t="s">
        <v>95</v>
      </c>
      <c r="U15865" t="s">
        <v>34</v>
      </c>
      <c r="V15865" t="s">
        <v>46</v>
      </c>
      <c r="W15865" t="s">
        <v>2265</v>
      </c>
      <c r="X15865" t="s">
        <v>2266</v>
      </c>
      <c r="Y15865" t="s">
        <v>2266</v>
      </c>
      <c r="Z15865" s="1">
        <v>39083</v>
      </c>
    </row>
    <row r="15866" spans="11:26" x14ac:dyDescent="0.3">
      <c r="K15866" t="s">
        <v>84895</v>
      </c>
      <c r="L15866" t="s">
        <v>84896</v>
      </c>
      <c r="M15866" t="s">
        <v>52</v>
      </c>
      <c r="O15866" s="1">
        <v>41277</v>
      </c>
      <c r="P15866">
        <v>1000000</v>
      </c>
      <c r="Q15866" t="s">
        <v>84897</v>
      </c>
      <c r="R15866" t="s">
        <v>84898</v>
      </c>
      <c r="S15866" t="s">
        <v>84899</v>
      </c>
      <c r="T15866" t="s">
        <v>74</v>
      </c>
      <c r="U15866" t="s">
        <v>34</v>
      </c>
      <c r="V15866" t="s">
        <v>96</v>
      </c>
      <c r="W15866" t="s">
        <v>336</v>
      </c>
      <c r="X15866" t="s">
        <v>337</v>
      </c>
      <c r="Y15866" t="s">
        <v>337</v>
      </c>
      <c r="Z15866" s="1">
        <v>37257</v>
      </c>
    </row>
    <row r="15867" spans="11:26" x14ac:dyDescent="0.3">
      <c r="K15867" t="s">
        <v>84895</v>
      </c>
      <c r="L15867" t="s">
        <v>84900</v>
      </c>
      <c r="M15867" t="s">
        <v>749</v>
      </c>
      <c r="O15867" s="1">
        <v>41279</v>
      </c>
      <c r="P15867">
        <v>860000</v>
      </c>
      <c r="Q15867" t="s">
        <v>84901</v>
      </c>
      <c r="R15867" t="s">
        <v>84902</v>
      </c>
      <c r="S15867" t="s">
        <v>84903</v>
      </c>
      <c r="U15867" t="s">
        <v>34</v>
      </c>
      <c r="V15867" t="s">
        <v>46</v>
      </c>
      <c r="W15867" t="s">
        <v>167</v>
      </c>
      <c r="X15867" t="s">
        <v>168</v>
      </c>
      <c r="Y15867" t="s">
        <v>8771</v>
      </c>
      <c r="Z15867" t="s">
        <v>84904</v>
      </c>
    </row>
    <row r="15868" spans="11:26" x14ac:dyDescent="0.3">
      <c r="K15868" t="s">
        <v>84895</v>
      </c>
      <c r="L15868" t="s">
        <v>84905</v>
      </c>
      <c r="M15868" t="s">
        <v>91</v>
      </c>
      <c r="O15868" t="s">
        <v>43333</v>
      </c>
      <c r="P15868">
        <v>5000000</v>
      </c>
      <c r="Q15868" t="s">
        <v>84906</v>
      </c>
      <c r="R15868" t="s">
        <v>84907</v>
      </c>
      <c r="S15868" t="s">
        <v>84908</v>
      </c>
      <c r="T15868" t="s">
        <v>66282</v>
      </c>
      <c r="U15868" t="s">
        <v>34</v>
      </c>
      <c r="Z15868" s="1">
        <v>41275</v>
      </c>
    </row>
    <row r="15869" spans="11:26" x14ac:dyDescent="0.3">
      <c r="K15869" t="s">
        <v>84909</v>
      </c>
      <c r="L15869" t="s">
        <v>84910</v>
      </c>
      <c r="M15869" t="s">
        <v>28</v>
      </c>
      <c r="O15869" s="1">
        <v>40158</v>
      </c>
      <c r="P15869">
        <v>1200000</v>
      </c>
      <c r="Q15869" t="s">
        <v>84911</v>
      </c>
      <c r="R15869" t="s">
        <v>84912</v>
      </c>
      <c r="S15869" t="s">
        <v>84913</v>
      </c>
      <c r="T15869" t="s">
        <v>84914</v>
      </c>
      <c r="U15869" t="s">
        <v>178</v>
      </c>
      <c r="Z15869" s="1">
        <v>40188</v>
      </c>
    </row>
    <row r="15870" spans="11:26" x14ac:dyDescent="0.3">
      <c r="K15870" t="s">
        <v>84909</v>
      </c>
      <c r="L15870" t="s">
        <v>84915</v>
      </c>
      <c r="M15870" t="s">
        <v>28</v>
      </c>
      <c r="N15870" t="s">
        <v>29</v>
      </c>
      <c r="O15870" t="s">
        <v>23645</v>
      </c>
      <c r="P15870">
        <v>13250000</v>
      </c>
      <c r="Q15870" t="s">
        <v>84916</v>
      </c>
      <c r="R15870" t="s">
        <v>84917</v>
      </c>
      <c r="S15870" t="s">
        <v>84918</v>
      </c>
      <c r="T15870" t="s">
        <v>84919</v>
      </c>
      <c r="U15870" t="s">
        <v>34</v>
      </c>
      <c r="V15870" t="s">
        <v>1174</v>
      </c>
      <c r="Z15870" s="1">
        <v>41457</v>
      </c>
    </row>
    <row r="15871" spans="11:26" x14ac:dyDescent="0.3">
      <c r="K15871" t="s">
        <v>84920</v>
      </c>
      <c r="L15871" t="s">
        <v>84921</v>
      </c>
      <c r="M15871" t="s">
        <v>52</v>
      </c>
      <c r="O15871" t="s">
        <v>11719</v>
      </c>
      <c r="P15871">
        <v>275000</v>
      </c>
      <c r="Q15871" t="s">
        <v>84922</v>
      </c>
      <c r="R15871" t="s">
        <v>84923</v>
      </c>
      <c r="S15871" t="s">
        <v>84924</v>
      </c>
      <c r="T15871" t="s">
        <v>84925</v>
      </c>
      <c r="U15871" t="s">
        <v>34</v>
      </c>
      <c r="V15871" t="s">
        <v>46</v>
      </c>
      <c r="W15871" t="s">
        <v>106</v>
      </c>
      <c r="X15871" t="s">
        <v>107</v>
      </c>
      <c r="Y15871" t="s">
        <v>1681</v>
      </c>
      <c r="Z15871" s="1">
        <v>40179</v>
      </c>
    </row>
    <row r="15872" spans="11:26" x14ac:dyDescent="0.3">
      <c r="K15872" t="s">
        <v>84926</v>
      </c>
      <c r="L15872" t="s">
        <v>84927</v>
      </c>
      <c r="M15872" t="s">
        <v>52</v>
      </c>
      <c r="O15872" t="s">
        <v>63254</v>
      </c>
      <c r="P15872">
        <v>50000</v>
      </c>
      <c r="Q15872" t="s">
        <v>84928</v>
      </c>
      <c r="R15872" t="s">
        <v>84929</v>
      </c>
      <c r="S15872" t="s">
        <v>84930</v>
      </c>
      <c r="T15872" t="s">
        <v>84931</v>
      </c>
      <c r="U15872" t="s">
        <v>34</v>
      </c>
      <c r="V15872" t="s">
        <v>46</v>
      </c>
      <c r="W15872" t="s">
        <v>106</v>
      </c>
      <c r="X15872" t="s">
        <v>151</v>
      </c>
      <c r="Y15872" t="s">
        <v>151</v>
      </c>
    </row>
    <row r="15873" spans="11:26" x14ac:dyDescent="0.3">
      <c r="K15873" t="s">
        <v>84926</v>
      </c>
      <c r="L15873" t="s">
        <v>84932</v>
      </c>
      <c r="M15873" t="s">
        <v>52</v>
      </c>
      <c r="O15873" s="1">
        <v>40913</v>
      </c>
      <c r="Q15873" t="s">
        <v>84933</v>
      </c>
      <c r="R15873" t="s">
        <v>84934</v>
      </c>
      <c r="S15873" t="s">
        <v>84935</v>
      </c>
      <c r="T15873" t="s">
        <v>707</v>
      </c>
      <c r="U15873" t="s">
        <v>34</v>
      </c>
      <c r="V15873" t="s">
        <v>46</v>
      </c>
      <c r="W15873" t="s">
        <v>142</v>
      </c>
      <c r="X15873" t="s">
        <v>6059</v>
      </c>
      <c r="Y15873" t="s">
        <v>6059</v>
      </c>
      <c r="Z15873" s="1">
        <v>41275</v>
      </c>
    </row>
    <row r="15874" spans="11:26" x14ac:dyDescent="0.3">
      <c r="K15874" t="s">
        <v>84926</v>
      </c>
      <c r="L15874" t="s">
        <v>84936</v>
      </c>
      <c r="M15874" t="s">
        <v>28</v>
      </c>
      <c r="O15874" s="1">
        <v>41616</v>
      </c>
      <c r="P15874">
        <v>1319974</v>
      </c>
      <c r="Q15874" t="s">
        <v>84937</v>
      </c>
      <c r="R15874" t="s">
        <v>84938</v>
      </c>
      <c r="S15874" t="s">
        <v>84939</v>
      </c>
      <c r="U15874" t="s">
        <v>34</v>
      </c>
      <c r="V15874" t="s">
        <v>46</v>
      </c>
      <c r="W15874" t="s">
        <v>311</v>
      </c>
      <c r="X15874" t="s">
        <v>3790</v>
      </c>
      <c r="Y15874" t="s">
        <v>84940</v>
      </c>
    </row>
    <row r="15875" spans="11:26" x14ac:dyDescent="0.3">
      <c r="K15875" t="s">
        <v>84941</v>
      </c>
      <c r="L15875" t="s">
        <v>84942</v>
      </c>
      <c r="M15875" t="s">
        <v>28</v>
      </c>
      <c r="N15875" t="s">
        <v>29</v>
      </c>
      <c r="O15875" t="s">
        <v>7662</v>
      </c>
      <c r="P15875">
        <v>8000000</v>
      </c>
      <c r="Q15875" t="s">
        <v>84943</v>
      </c>
      <c r="R15875" t="s">
        <v>84944</v>
      </c>
      <c r="S15875" t="s">
        <v>84945</v>
      </c>
      <c r="T15875" t="s">
        <v>5171</v>
      </c>
      <c r="U15875" t="s">
        <v>34</v>
      </c>
      <c r="V15875" t="s">
        <v>46</v>
      </c>
      <c r="W15875" t="s">
        <v>1731</v>
      </c>
      <c r="X15875" t="s">
        <v>1732</v>
      </c>
      <c r="Y15875" t="s">
        <v>26081</v>
      </c>
      <c r="Z15875" s="1">
        <v>40548</v>
      </c>
    </row>
    <row r="15876" spans="11:26" x14ac:dyDescent="0.3">
      <c r="K15876" t="s">
        <v>84941</v>
      </c>
      <c r="L15876" t="s">
        <v>84946</v>
      </c>
      <c r="M15876" t="s">
        <v>28</v>
      </c>
      <c r="N15876" t="s">
        <v>40</v>
      </c>
      <c r="O15876" t="s">
        <v>32331</v>
      </c>
      <c r="P15876">
        <v>10000000</v>
      </c>
      <c r="Q15876" t="s">
        <v>84947</v>
      </c>
      <c r="R15876" t="s">
        <v>84948</v>
      </c>
      <c r="S15876" t="s">
        <v>84949</v>
      </c>
      <c r="T15876" t="s">
        <v>68949</v>
      </c>
      <c r="U15876" t="s">
        <v>34</v>
      </c>
      <c r="V15876" t="s">
        <v>206</v>
      </c>
      <c r="W15876" t="s">
        <v>207</v>
      </c>
      <c r="X15876" t="s">
        <v>208</v>
      </c>
      <c r="Y15876" t="s">
        <v>208</v>
      </c>
      <c r="Z15876" s="1">
        <v>41582</v>
      </c>
    </row>
    <row r="15877" spans="11:26" x14ac:dyDescent="0.3">
      <c r="K15877" t="s">
        <v>84941</v>
      </c>
      <c r="L15877" t="s">
        <v>84950</v>
      </c>
      <c r="M15877" t="s">
        <v>28</v>
      </c>
      <c r="N15877" t="s">
        <v>40</v>
      </c>
      <c r="O15877" s="1">
        <v>39549</v>
      </c>
      <c r="P15877">
        <v>6030000</v>
      </c>
      <c r="Q15877" t="s">
        <v>84951</v>
      </c>
      <c r="R15877" t="s">
        <v>84952</v>
      </c>
      <c r="S15877" t="s">
        <v>84953</v>
      </c>
      <c r="T15877" t="s">
        <v>40296</v>
      </c>
      <c r="U15877" t="s">
        <v>34</v>
      </c>
    </row>
    <row r="15878" spans="11:26" x14ac:dyDescent="0.3">
      <c r="K15878" t="s">
        <v>84954</v>
      </c>
      <c r="L15878" t="s">
        <v>84955</v>
      </c>
      <c r="M15878" t="s">
        <v>28</v>
      </c>
      <c r="O15878" t="s">
        <v>16609</v>
      </c>
      <c r="P15878">
        <v>700000</v>
      </c>
      <c r="Q15878" t="s">
        <v>84956</v>
      </c>
      <c r="R15878" t="s">
        <v>84957</v>
      </c>
      <c r="S15878" t="s">
        <v>84958</v>
      </c>
      <c r="T15878" t="s">
        <v>84959</v>
      </c>
      <c r="U15878" t="s">
        <v>34</v>
      </c>
      <c r="V15878" t="s">
        <v>46</v>
      </c>
      <c r="W15878" t="s">
        <v>881</v>
      </c>
      <c r="X15878" t="s">
        <v>882</v>
      </c>
      <c r="Y15878" t="s">
        <v>883</v>
      </c>
      <c r="Z15878" s="1">
        <v>40189</v>
      </c>
    </row>
    <row r="15879" spans="11:26" x14ac:dyDescent="0.3">
      <c r="K15879" t="s">
        <v>84960</v>
      </c>
      <c r="L15879" t="s">
        <v>84961</v>
      </c>
      <c r="M15879" t="s">
        <v>256</v>
      </c>
      <c r="O15879" t="s">
        <v>6353</v>
      </c>
      <c r="P15879">
        <v>450000</v>
      </c>
      <c r="Q15879" t="s">
        <v>84962</v>
      </c>
      <c r="R15879" t="s">
        <v>84963</v>
      </c>
      <c r="S15879" t="s">
        <v>84964</v>
      </c>
      <c r="T15879" t="s">
        <v>84965</v>
      </c>
      <c r="U15879" t="s">
        <v>34</v>
      </c>
      <c r="V15879" t="s">
        <v>46</v>
      </c>
      <c r="W15879" t="s">
        <v>228</v>
      </c>
      <c r="X15879" t="s">
        <v>229</v>
      </c>
      <c r="Y15879" t="s">
        <v>4491</v>
      </c>
    </row>
    <row r="15880" spans="11:26" x14ac:dyDescent="0.3">
      <c r="K15880" t="s">
        <v>84966</v>
      </c>
      <c r="L15880" t="s">
        <v>84967</v>
      </c>
      <c r="M15880" t="s">
        <v>52</v>
      </c>
      <c r="O15880" t="s">
        <v>9748</v>
      </c>
      <c r="P15880">
        <v>1000000</v>
      </c>
      <c r="Q15880" t="s">
        <v>84968</v>
      </c>
      <c r="R15880" t="s">
        <v>84969</v>
      </c>
      <c r="S15880" t="s">
        <v>84970</v>
      </c>
      <c r="T15880" t="s">
        <v>84971</v>
      </c>
      <c r="U15880" t="s">
        <v>34</v>
      </c>
      <c r="V15880" t="s">
        <v>206</v>
      </c>
      <c r="W15880" t="s">
        <v>207</v>
      </c>
      <c r="X15880" t="s">
        <v>208</v>
      </c>
      <c r="Y15880" t="s">
        <v>208</v>
      </c>
      <c r="Z15880" t="s">
        <v>12015</v>
      </c>
    </row>
    <row r="15881" spans="11:26" x14ac:dyDescent="0.3">
      <c r="K15881" t="s">
        <v>84972</v>
      </c>
      <c r="L15881" t="s">
        <v>84973</v>
      </c>
      <c r="M15881" t="s">
        <v>256</v>
      </c>
      <c r="O15881" t="s">
        <v>3323</v>
      </c>
      <c r="P15881">
        <v>21595</v>
      </c>
      <c r="Q15881" t="s">
        <v>84974</v>
      </c>
      <c r="R15881" t="s">
        <v>84975</v>
      </c>
      <c r="S15881" t="s">
        <v>84976</v>
      </c>
      <c r="T15881" t="s">
        <v>84977</v>
      </c>
      <c r="U15881" t="s">
        <v>34</v>
      </c>
      <c r="V15881" t="s">
        <v>46</v>
      </c>
      <c r="W15881" t="s">
        <v>106</v>
      </c>
      <c r="X15881" t="s">
        <v>107</v>
      </c>
      <c r="Y15881" t="s">
        <v>116</v>
      </c>
      <c r="Z15881" s="1">
        <v>40913</v>
      </c>
    </row>
    <row r="15882" spans="11:26" x14ac:dyDescent="0.3">
      <c r="K15882" t="s">
        <v>84978</v>
      </c>
      <c r="L15882" t="s">
        <v>84979</v>
      </c>
      <c r="M15882" t="s">
        <v>28</v>
      </c>
      <c r="N15882" t="s">
        <v>29</v>
      </c>
      <c r="O15882" t="s">
        <v>56405</v>
      </c>
      <c r="P15882">
        <v>10</v>
      </c>
      <c r="Q15882" t="s">
        <v>84980</v>
      </c>
      <c r="R15882" t="s">
        <v>84981</v>
      </c>
      <c r="S15882" t="s">
        <v>84982</v>
      </c>
      <c r="T15882" t="s">
        <v>84983</v>
      </c>
      <c r="U15882" t="s">
        <v>34</v>
      </c>
      <c r="V15882" t="s">
        <v>206</v>
      </c>
      <c r="W15882" t="s">
        <v>7141</v>
      </c>
      <c r="X15882" t="s">
        <v>5542</v>
      </c>
      <c r="Y15882" t="s">
        <v>84984</v>
      </c>
      <c r="Z15882" t="s">
        <v>19094</v>
      </c>
    </row>
    <row r="15883" spans="11:26" x14ac:dyDescent="0.3">
      <c r="K15883" t="s">
        <v>84978</v>
      </c>
      <c r="L15883" t="s">
        <v>84985</v>
      </c>
      <c r="M15883" t="s">
        <v>28</v>
      </c>
      <c r="N15883" t="s">
        <v>493</v>
      </c>
      <c r="O15883" s="1">
        <v>39876</v>
      </c>
      <c r="P15883">
        <v>20000000</v>
      </c>
      <c r="Q15883" t="s">
        <v>84986</v>
      </c>
      <c r="R15883" t="s">
        <v>84987</v>
      </c>
      <c r="S15883" t="s">
        <v>84988</v>
      </c>
      <c r="T15883" t="s">
        <v>95</v>
      </c>
      <c r="U15883" t="s">
        <v>34</v>
      </c>
      <c r="V15883" t="s">
        <v>46</v>
      </c>
      <c r="W15883" t="s">
        <v>6707</v>
      </c>
      <c r="X15883" t="s">
        <v>19584</v>
      </c>
      <c r="Y15883" t="s">
        <v>2425</v>
      </c>
      <c r="Z15883" s="1">
        <v>36526</v>
      </c>
    </row>
    <row r="15884" spans="11:26" x14ac:dyDescent="0.3">
      <c r="K15884" t="s">
        <v>84989</v>
      </c>
      <c r="L15884" t="s">
        <v>84990</v>
      </c>
      <c r="M15884" t="s">
        <v>256</v>
      </c>
      <c r="O15884" s="1">
        <v>40549</v>
      </c>
      <c r="P15884">
        <v>5000000</v>
      </c>
      <c r="Q15884" t="s">
        <v>84991</v>
      </c>
      <c r="R15884" t="s">
        <v>84992</v>
      </c>
      <c r="S15884" t="s">
        <v>84993</v>
      </c>
      <c r="T15884" t="s">
        <v>33465</v>
      </c>
      <c r="U15884" t="s">
        <v>345</v>
      </c>
      <c r="V15884" t="s">
        <v>46</v>
      </c>
      <c r="W15884" t="s">
        <v>228</v>
      </c>
      <c r="X15884" t="s">
        <v>229</v>
      </c>
      <c r="Y15884" t="s">
        <v>229</v>
      </c>
    </row>
    <row r="15885" spans="11:26" x14ac:dyDescent="0.3">
      <c r="K15885" t="s">
        <v>84989</v>
      </c>
      <c r="L15885" t="s">
        <v>84994</v>
      </c>
      <c r="M15885" t="s">
        <v>28</v>
      </c>
      <c r="O15885" s="1">
        <v>40066</v>
      </c>
      <c r="P15885">
        <v>180000</v>
      </c>
      <c r="Q15885" t="s">
        <v>84995</v>
      </c>
      <c r="R15885" t="s">
        <v>84996</v>
      </c>
      <c r="S15885" t="s">
        <v>84997</v>
      </c>
      <c r="T15885" t="s">
        <v>5932</v>
      </c>
      <c r="U15885" t="s">
        <v>1158</v>
      </c>
      <c r="V15885" t="s">
        <v>46</v>
      </c>
      <c r="W15885" t="s">
        <v>1731</v>
      </c>
      <c r="X15885" t="s">
        <v>1732</v>
      </c>
      <c r="Y15885" t="s">
        <v>1468</v>
      </c>
    </row>
    <row r="15886" spans="11:26" x14ac:dyDescent="0.3">
      <c r="K15886" t="s">
        <v>84989</v>
      </c>
      <c r="L15886" t="s">
        <v>84998</v>
      </c>
      <c r="M15886" t="s">
        <v>28</v>
      </c>
      <c r="O15886" t="s">
        <v>5581</v>
      </c>
      <c r="P15886">
        <v>282500</v>
      </c>
      <c r="Q15886" t="s">
        <v>84999</v>
      </c>
      <c r="R15886" t="s">
        <v>85000</v>
      </c>
      <c r="S15886" t="s">
        <v>85001</v>
      </c>
      <c r="T15886" t="s">
        <v>85002</v>
      </c>
      <c r="U15886" t="s">
        <v>34</v>
      </c>
      <c r="V15886" t="s">
        <v>46</v>
      </c>
      <c r="W15886" t="s">
        <v>1731</v>
      </c>
      <c r="X15886" t="s">
        <v>10359</v>
      </c>
      <c r="Y15886" t="s">
        <v>85003</v>
      </c>
    </row>
    <row r="15887" spans="11:26" x14ac:dyDescent="0.3">
      <c r="K15887" t="s">
        <v>84989</v>
      </c>
      <c r="L15887" t="s">
        <v>85004</v>
      </c>
      <c r="M15887" t="s">
        <v>28</v>
      </c>
      <c r="N15887" t="s">
        <v>29</v>
      </c>
      <c r="O15887" s="1">
        <v>40336</v>
      </c>
      <c r="P15887">
        <v>16000000</v>
      </c>
      <c r="Q15887" t="s">
        <v>85005</v>
      </c>
      <c r="R15887" t="s">
        <v>85006</v>
      </c>
      <c r="S15887" t="s">
        <v>85007</v>
      </c>
      <c r="T15887" t="s">
        <v>6</v>
      </c>
      <c r="U15887" t="s">
        <v>34</v>
      </c>
      <c r="V15887" t="s">
        <v>46</v>
      </c>
      <c r="W15887" t="s">
        <v>142</v>
      </c>
      <c r="X15887" t="s">
        <v>2838</v>
      </c>
      <c r="Y15887" t="s">
        <v>2839</v>
      </c>
      <c r="Z15887" s="1">
        <v>37987</v>
      </c>
    </row>
    <row r="15888" spans="11:26" x14ac:dyDescent="0.3">
      <c r="K15888" t="s">
        <v>84989</v>
      </c>
      <c r="L15888" t="s">
        <v>85008</v>
      </c>
      <c r="M15888" t="s">
        <v>28</v>
      </c>
      <c r="N15888" t="s">
        <v>40</v>
      </c>
      <c r="O15888" t="s">
        <v>12093</v>
      </c>
      <c r="P15888">
        <v>5500000</v>
      </c>
      <c r="Q15888" t="s">
        <v>85009</v>
      </c>
      <c r="R15888" t="s">
        <v>85010</v>
      </c>
      <c r="S15888" t="s">
        <v>85011</v>
      </c>
      <c r="T15888" t="s">
        <v>95</v>
      </c>
      <c r="U15888" t="s">
        <v>34</v>
      </c>
      <c r="V15888" t="s">
        <v>46</v>
      </c>
      <c r="W15888" t="s">
        <v>437</v>
      </c>
      <c r="X15888" t="s">
        <v>8911</v>
      </c>
      <c r="Y15888" t="s">
        <v>8911</v>
      </c>
      <c r="Z15888" s="1">
        <v>39083</v>
      </c>
    </row>
    <row r="15889" spans="11:26" x14ac:dyDescent="0.3">
      <c r="K15889" t="s">
        <v>84989</v>
      </c>
      <c r="L15889" t="s">
        <v>85012</v>
      </c>
      <c r="M15889" t="s">
        <v>28</v>
      </c>
      <c r="N15889" t="s">
        <v>493</v>
      </c>
      <c r="O15889" t="s">
        <v>85013</v>
      </c>
      <c r="P15889">
        <v>10000000</v>
      </c>
      <c r="Q15889" t="s">
        <v>85014</v>
      </c>
      <c r="R15889" t="s">
        <v>85015</v>
      </c>
      <c r="S15889" t="s">
        <v>85016</v>
      </c>
      <c r="T15889" t="s">
        <v>85017</v>
      </c>
      <c r="U15889" t="s">
        <v>34</v>
      </c>
      <c r="Z15889" s="1">
        <v>42006</v>
      </c>
    </row>
    <row r="15890" spans="11:26" x14ac:dyDescent="0.3">
      <c r="K15890" t="s">
        <v>85018</v>
      </c>
      <c r="L15890" t="s">
        <v>85019</v>
      </c>
      <c r="M15890" t="s">
        <v>52</v>
      </c>
      <c r="O15890" s="1">
        <v>39725</v>
      </c>
      <c r="P15890">
        <v>625000</v>
      </c>
      <c r="Q15890" t="s">
        <v>85020</v>
      </c>
      <c r="R15890" t="s">
        <v>85021</v>
      </c>
      <c r="T15890" t="s">
        <v>61736</v>
      </c>
      <c r="U15890" t="s">
        <v>34</v>
      </c>
      <c r="V15890" t="s">
        <v>924</v>
      </c>
      <c r="W15890">
        <v>56</v>
      </c>
      <c r="X15890" t="s">
        <v>4451</v>
      </c>
      <c r="Y15890" t="s">
        <v>4451</v>
      </c>
    </row>
    <row r="15891" spans="11:26" x14ac:dyDescent="0.3">
      <c r="K15891" t="s">
        <v>85022</v>
      </c>
      <c r="L15891" t="s">
        <v>85023</v>
      </c>
      <c r="M15891" t="s">
        <v>28</v>
      </c>
      <c r="O15891" s="1">
        <v>41004</v>
      </c>
      <c r="Q15891" t="s">
        <v>85024</v>
      </c>
      <c r="R15891" t="s">
        <v>85025</v>
      </c>
      <c r="S15891" t="s">
        <v>85026</v>
      </c>
      <c r="T15891" t="s">
        <v>453</v>
      </c>
      <c r="U15891" t="s">
        <v>34</v>
      </c>
      <c r="V15891" t="s">
        <v>46</v>
      </c>
      <c r="W15891" t="s">
        <v>2265</v>
      </c>
      <c r="X15891" t="s">
        <v>2266</v>
      </c>
      <c r="Y15891" t="s">
        <v>2266</v>
      </c>
      <c r="Z15891" s="1">
        <v>39448</v>
      </c>
    </row>
    <row r="15892" spans="11:26" x14ac:dyDescent="0.3">
      <c r="K15892" t="s">
        <v>85022</v>
      </c>
      <c r="L15892" t="s">
        <v>85027</v>
      </c>
      <c r="M15892" t="s">
        <v>52</v>
      </c>
      <c r="O15892" s="1">
        <v>40545</v>
      </c>
      <c r="Q15892" t="s">
        <v>85028</v>
      </c>
      <c r="R15892" t="s">
        <v>85029</v>
      </c>
      <c r="S15892" t="s">
        <v>85030</v>
      </c>
      <c r="T15892" t="s">
        <v>85031</v>
      </c>
      <c r="U15892" t="s">
        <v>34</v>
      </c>
      <c r="V15892" t="s">
        <v>46</v>
      </c>
      <c r="W15892" t="s">
        <v>228</v>
      </c>
      <c r="X15892" t="s">
        <v>229</v>
      </c>
      <c r="Y15892" t="s">
        <v>229</v>
      </c>
    </row>
    <row r="15893" spans="11:26" x14ac:dyDescent="0.3">
      <c r="K15893" t="s">
        <v>85022</v>
      </c>
      <c r="L15893" t="s">
        <v>85032</v>
      </c>
      <c r="M15893" t="s">
        <v>28</v>
      </c>
      <c r="O15893" s="1">
        <v>40636</v>
      </c>
      <c r="Q15893" t="s">
        <v>85033</v>
      </c>
      <c r="R15893" t="s">
        <v>85034</v>
      </c>
      <c r="S15893" t="s">
        <v>85035</v>
      </c>
      <c r="T15893" t="s">
        <v>85036</v>
      </c>
      <c r="U15893" t="s">
        <v>34</v>
      </c>
      <c r="V15893" t="s">
        <v>46</v>
      </c>
      <c r="W15893" t="s">
        <v>346</v>
      </c>
      <c r="X15893" t="s">
        <v>347</v>
      </c>
      <c r="Y15893" t="s">
        <v>347</v>
      </c>
      <c r="Z15893" s="1">
        <v>40909</v>
      </c>
    </row>
    <row r="15894" spans="11:26" x14ac:dyDescent="0.3">
      <c r="K15894" t="s">
        <v>85022</v>
      </c>
      <c r="L15894" t="s">
        <v>85037</v>
      </c>
      <c r="M15894" t="s">
        <v>28</v>
      </c>
      <c r="O15894" t="s">
        <v>8194</v>
      </c>
      <c r="Q15894" t="s">
        <v>85038</v>
      </c>
      <c r="R15894" t="s">
        <v>85039</v>
      </c>
      <c r="S15894" t="s">
        <v>85040</v>
      </c>
      <c r="T15894" t="s">
        <v>124</v>
      </c>
      <c r="U15894" t="s">
        <v>34</v>
      </c>
      <c r="V15894" t="s">
        <v>8153</v>
      </c>
      <c r="W15894">
        <v>9</v>
      </c>
      <c r="X15894" t="s">
        <v>11874</v>
      </c>
      <c r="Y15894" t="s">
        <v>11874</v>
      </c>
      <c r="Z15894" s="1">
        <v>40915</v>
      </c>
    </row>
    <row r="15895" spans="11:26" x14ac:dyDescent="0.3">
      <c r="K15895" t="s">
        <v>85022</v>
      </c>
      <c r="L15895" t="s">
        <v>85041</v>
      </c>
      <c r="M15895" t="s">
        <v>28</v>
      </c>
      <c r="O15895" t="s">
        <v>13914</v>
      </c>
      <c r="Q15895" t="s">
        <v>85042</v>
      </c>
      <c r="R15895" t="s">
        <v>85043</v>
      </c>
      <c r="S15895" t="s">
        <v>85044</v>
      </c>
      <c r="T15895" t="s">
        <v>85045</v>
      </c>
      <c r="U15895" t="s">
        <v>34</v>
      </c>
      <c r="V15895" t="s">
        <v>768</v>
      </c>
      <c r="W15895">
        <v>48</v>
      </c>
      <c r="X15895" t="s">
        <v>769</v>
      </c>
      <c r="Y15895" t="s">
        <v>769</v>
      </c>
      <c r="Z15895" s="1">
        <v>40733</v>
      </c>
    </row>
    <row r="15896" spans="11:26" x14ac:dyDescent="0.3">
      <c r="K15896" t="s">
        <v>85022</v>
      </c>
      <c r="L15896" t="s">
        <v>85046</v>
      </c>
      <c r="M15896" t="s">
        <v>28</v>
      </c>
      <c r="O15896" t="s">
        <v>18202</v>
      </c>
      <c r="Q15896" t="s">
        <v>85047</v>
      </c>
      <c r="R15896" t="s">
        <v>85048</v>
      </c>
      <c r="S15896" t="s">
        <v>85049</v>
      </c>
      <c r="T15896" t="s">
        <v>3299</v>
      </c>
      <c r="U15896" t="s">
        <v>34</v>
      </c>
      <c r="V15896" t="s">
        <v>46</v>
      </c>
      <c r="W15896" t="s">
        <v>75</v>
      </c>
      <c r="X15896" t="s">
        <v>464</v>
      </c>
      <c r="Y15896" t="s">
        <v>464</v>
      </c>
      <c r="Z15896" s="1">
        <v>40909</v>
      </c>
    </row>
    <row r="15897" spans="11:26" x14ac:dyDescent="0.3">
      <c r="K15897" t="s">
        <v>85050</v>
      </c>
      <c r="L15897" t="s">
        <v>85051</v>
      </c>
      <c r="M15897" t="s">
        <v>28</v>
      </c>
      <c r="O15897" s="1">
        <v>42311</v>
      </c>
      <c r="P15897">
        <v>250000</v>
      </c>
      <c r="Q15897" t="s">
        <v>85052</v>
      </c>
      <c r="R15897" t="s">
        <v>85053</v>
      </c>
      <c r="S15897" t="s">
        <v>85054</v>
      </c>
      <c r="T15897" t="s">
        <v>18501</v>
      </c>
      <c r="U15897" t="s">
        <v>34</v>
      </c>
      <c r="V15897" t="s">
        <v>35</v>
      </c>
      <c r="W15897">
        <v>16</v>
      </c>
      <c r="X15897" t="s">
        <v>36</v>
      </c>
      <c r="Y15897" t="s">
        <v>36</v>
      </c>
    </row>
    <row r="15898" spans="11:26" x14ac:dyDescent="0.3">
      <c r="K15898" t="s">
        <v>85055</v>
      </c>
      <c r="L15898" t="s">
        <v>85056</v>
      </c>
      <c r="M15898" t="s">
        <v>52</v>
      </c>
      <c r="O15898" t="s">
        <v>85057</v>
      </c>
      <c r="P15898">
        <v>2000</v>
      </c>
      <c r="Q15898" t="s">
        <v>85058</v>
      </c>
      <c r="R15898" t="s">
        <v>85059</v>
      </c>
      <c r="S15898" t="s">
        <v>85060</v>
      </c>
      <c r="T15898" t="s">
        <v>85061</v>
      </c>
      <c r="U15898" t="s">
        <v>178</v>
      </c>
      <c r="V15898" t="s">
        <v>46</v>
      </c>
      <c r="W15898" t="s">
        <v>106</v>
      </c>
      <c r="X15898" t="s">
        <v>107</v>
      </c>
      <c r="Y15898" t="s">
        <v>1016</v>
      </c>
      <c r="Z15898" s="1">
        <v>40179</v>
      </c>
    </row>
    <row r="15899" spans="11:26" x14ac:dyDescent="0.3">
      <c r="K15899" t="s">
        <v>85055</v>
      </c>
      <c r="L15899" t="s">
        <v>85062</v>
      </c>
      <c r="M15899" t="s">
        <v>324</v>
      </c>
      <c r="O15899" s="1">
        <v>42008</v>
      </c>
      <c r="P15899">
        <v>4000</v>
      </c>
      <c r="Q15899" t="s">
        <v>85063</v>
      </c>
      <c r="R15899" t="s">
        <v>85064</v>
      </c>
      <c r="S15899" t="s">
        <v>85065</v>
      </c>
      <c r="T15899" t="s">
        <v>65187</v>
      </c>
      <c r="U15899" t="s">
        <v>34</v>
      </c>
      <c r="V15899" t="s">
        <v>35</v>
      </c>
      <c r="W15899">
        <v>16</v>
      </c>
      <c r="X15899" t="s">
        <v>12725</v>
      </c>
      <c r="Y15899" t="s">
        <v>12725</v>
      </c>
      <c r="Z15899" s="1">
        <v>40909</v>
      </c>
    </row>
    <row r="15900" spans="11:26" x14ac:dyDescent="0.3">
      <c r="K15900" t="s">
        <v>85055</v>
      </c>
      <c r="L15900" t="s">
        <v>85066</v>
      </c>
      <c r="M15900" t="s">
        <v>324</v>
      </c>
      <c r="O15900" s="1">
        <v>42006</v>
      </c>
      <c r="P15900">
        <v>10000</v>
      </c>
      <c r="Q15900" t="s">
        <v>85067</v>
      </c>
      <c r="R15900" t="s">
        <v>85068</v>
      </c>
      <c r="S15900" t="s">
        <v>85069</v>
      </c>
      <c r="T15900" t="s">
        <v>85070</v>
      </c>
      <c r="U15900" t="s">
        <v>345</v>
      </c>
      <c r="V15900" t="s">
        <v>4023</v>
      </c>
      <c r="W15900">
        <v>4</v>
      </c>
      <c r="X15900" t="s">
        <v>85071</v>
      </c>
      <c r="Y15900" t="s">
        <v>85071</v>
      </c>
      <c r="Z15900" s="1">
        <v>40554</v>
      </c>
    </row>
    <row r="15901" spans="11:26" x14ac:dyDescent="0.3">
      <c r="K15901" t="s">
        <v>85055</v>
      </c>
      <c r="L15901" t="s">
        <v>85072</v>
      </c>
      <c r="M15901" t="s">
        <v>324</v>
      </c>
      <c r="O15901" s="1">
        <v>41286</v>
      </c>
      <c r="P15901">
        <v>38000</v>
      </c>
      <c r="Q15901" t="s">
        <v>85073</v>
      </c>
      <c r="R15901" t="s">
        <v>85074</v>
      </c>
      <c r="U15901" t="s">
        <v>345</v>
      </c>
      <c r="V15901" t="s">
        <v>35</v>
      </c>
      <c r="W15901">
        <v>19</v>
      </c>
      <c r="X15901" t="s">
        <v>792</v>
      </c>
      <c r="Y15901" t="s">
        <v>792</v>
      </c>
      <c r="Z15901" s="1">
        <v>42009</v>
      </c>
    </row>
    <row r="15902" spans="11:26" x14ac:dyDescent="0.3">
      <c r="K15902" t="s">
        <v>85075</v>
      </c>
      <c r="L15902" t="s">
        <v>85076</v>
      </c>
      <c r="M15902" t="s">
        <v>190</v>
      </c>
      <c r="O15902" t="s">
        <v>722</v>
      </c>
      <c r="P15902">
        <v>60000</v>
      </c>
      <c r="Q15902" t="s">
        <v>85077</v>
      </c>
      <c r="R15902" t="s">
        <v>85078</v>
      </c>
      <c r="U15902" t="s">
        <v>34</v>
      </c>
      <c r="V15902" t="s">
        <v>46</v>
      </c>
      <c r="W15902" t="s">
        <v>2384</v>
      </c>
      <c r="X15902" t="s">
        <v>6508</v>
      </c>
      <c r="Y15902" t="s">
        <v>6508</v>
      </c>
      <c r="Z15902" s="1">
        <v>40187</v>
      </c>
    </row>
    <row r="15903" spans="11:26" x14ac:dyDescent="0.3">
      <c r="K15903" t="s">
        <v>85079</v>
      </c>
      <c r="L15903" t="s">
        <v>85080</v>
      </c>
      <c r="M15903" t="s">
        <v>28</v>
      </c>
      <c r="N15903" t="s">
        <v>1189</v>
      </c>
      <c r="O15903" t="s">
        <v>85081</v>
      </c>
      <c r="P15903">
        <v>12500000</v>
      </c>
      <c r="Q15903" t="s">
        <v>85082</v>
      </c>
      <c r="R15903" t="s">
        <v>85083</v>
      </c>
      <c r="S15903" t="s">
        <v>85084</v>
      </c>
      <c r="T15903" t="s">
        <v>8541</v>
      </c>
      <c r="U15903" t="s">
        <v>178</v>
      </c>
      <c r="V15903" t="s">
        <v>46</v>
      </c>
      <c r="W15903" t="s">
        <v>158</v>
      </c>
      <c r="X15903" t="s">
        <v>159</v>
      </c>
      <c r="Y15903" t="s">
        <v>40395</v>
      </c>
    </row>
    <row r="15904" spans="11:26" x14ac:dyDescent="0.3">
      <c r="K15904" t="s">
        <v>85079</v>
      </c>
      <c r="L15904" t="s">
        <v>85085</v>
      </c>
      <c r="M15904" t="s">
        <v>28</v>
      </c>
      <c r="N15904" t="s">
        <v>40</v>
      </c>
      <c r="O15904" t="s">
        <v>85086</v>
      </c>
      <c r="P15904">
        <v>1500000</v>
      </c>
      <c r="Q15904" t="s">
        <v>85087</v>
      </c>
      <c r="R15904" t="s">
        <v>85088</v>
      </c>
      <c r="S15904" t="s">
        <v>85089</v>
      </c>
      <c r="T15904" t="s">
        <v>85090</v>
      </c>
      <c r="U15904" t="s">
        <v>178</v>
      </c>
      <c r="V15904" t="s">
        <v>46</v>
      </c>
      <c r="W15904" t="s">
        <v>167</v>
      </c>
      <c r="X15904" t="s">
        <v>168</v>
      </c>
      <c r="Y15904" t="s">
        <v>169</v>
      </c>
      <c r="Z15904" s="1">
        <v>40548</v>
      </c>
    </row>
    <row r="15905" spans="11:26" x14ac:dyDescent="0.3">
      <c r="K15905" t="s">
        <v>85079</v>
      </c>
      <c r="L15905" t="s">
        <v>85091</v>
      </c>
      <c r="M15905" t="s">
        <v>28</v>
      </c>
      <c r="N15905" t="s">
        <v>29</v>
      </c>
      <c r="O15905" t="s">
        <v>41553</v>
      </c>
      <c r="P15905">
        <v>6000000</v>
      </c>
      <c r="Q15905" t="s">
        <v>85092</v>
      </c>
      <c r="R15905" t="s">
        <v>85088</v>
      </c>
      <c r="S15905" t="s">
        <v>85093</v>
      </c>
      <c r="T15905" t="s">
        <v>85094</v>
      </c>
      <c r="U15905" t="s">
        <v>34</v>
      </c>
      <c r="V15905" t="s">
        <v>46</v>
      </c>
      <c r="W15905" t="s">
        <v>260</v>
      </c>
      <c r="X15905" t="s">
        <v>402</v>
      </c>
      <c r="Y15905" t="s">
        <v>402</v>
      </c>
    </row>
    <row r="15906" spans="11:26" x14ac:dyDescent="0.3">
      <c r="K15906" t="s">
        <v>85079</v>
      </c>
      <c r="L15906" t="s">
        <v>85095</v>
      </c>
      <c r="M15906" t="s">
        <v>28</v>
      </c>
      <c r="N15906" t="s">
        <v>493</v>
      </c>
      <c r="O15906" t="s">
        <v>85096</v>
      </c>
      <c r="P15906">
        <v>25000000</v>
      </c>
      <c r="Q15906" t="s">
        <v>85097</v>
      </c>
      <c r="R15906" t="s">
        <v>85088</v>
      </c>
      <c r="S15906" t="s">
        <v>85098</v>
      </c>
      <c r="U15906" t="s">
        <v>34</v>
      </c>
      <c r="Z15906" s="1">
        <v>42010</v>
      </c>
    </row>
    <row r="15907" spans="11:26" x14ac:dyDescent="0.3">
      <c r="K15907" t="s">
        <v>85079</v>
      </c>
      <c r="L15907" t="s">
        <v>85099</v>
      </c>
      <c r="M15907" t="s">
        <v>28</v>
      </c>
      <c r="N15907" t="s">
        <v>1415</v>
      </c>
      <c r="O15907" t="s">
        <v>25476</v>
      </c>
      <c r="P15907">
        <v>27000000</v>
      </c>
      <c r="Q15907" t="s">
        <v>85100</v>
      </c>
      <c r="R15907" t="s">
        <v>85101</v>
      </c>
      <c r="S15907" t="s">
        <v>85102</v>
      </c>
      <c r="T15907" t="s">
        <v>17107</v>
      </c>
      <c r="U15907" t="s">
        <v>34</v>
      </c>
      <c r="V15907" t="s">
        <v>46</v>
      </c>
      <c r="W15907" t="s">
        <v>1369</v>
      </c>
      <c r="X15907" t="s">
        <v>1370</v>
      </c>
      <c r="Y15907" t="s">
        <v>1370</v>
      </c>
      <c r="Z15907" s="1">
        <v>41275</v>
      </c>
    </row>
    <row r="15908" spans="11:26" x14ac:dyDescent="0.3">
      <c r="K15908" t="s">
        <v>85103</v>
      </c>
      <c r="L15908" t="s">
        <v>85104</v>
      </c>
      <c r="M15908" t="s">
        <v>52</v>
      </c>
      <c r="O15908" t="s">
        <v>31845</v>
      </c>
      <c r="P15908">
        <v>50000</v>
      </c>
      <c r="Q15908" t="s">
        <v>85105</v>
      </c>
      <c r="R15908" t="s">
        <v>85106</v>
      </c>
      <c r="S15908" t="s">
        <v>85107</v>
      </c>
      <c r="T15908" t="s">
        <v>21791</v>
      </c>
      <c r="U15908" t="s">
        <v>34</v>
      </c>
      <c r="V15908" t="s">
        <v>46</v>
      </c>
      <c r="W15908" t="s">
        <v>106</v>
      </c>
      <c r="X15908" t="s">
        <v>107</v>
      </c>
      <c r="Y15908" t="s">
        <v>116</v>
      </c>
      <c r="Z15908" s="1">
        <v>41640</v>
      </c>
    </row>
    <row r="15909" spans="11:26" x14ac:dyDescent="0.3">
      <c r="K15909" t="s">
        <v>85103</v>
      </c>
      <c r="L15909" t="s">
        <v>85108</v>
      </c>
      <c r="M15909" t="s">
        <v>28</v>
      </c>
      <c r="N15909" t="s">
        <v>40</v>
      </c>
      <c r="O15909" t="s">
        <v>4260</v>
      </c>
      <c r="P15909">
        <v>600000</v>
      </c>
      <c r="Q15909" t="s">
        <v>85109</v>
      </c>
      <c r="R15909" t="s">
        <v>85110</v>
      </c>
      <c r="S15909" t="s">
        <v>85111</v>
      </c>
      <c r="U15909" t="s">
        <v>34</v>
      </c>
      <c r="Z15909" s="1">
        <v>41640</v>
      </c>
    </row>
    <row r="15910" spans="11:26" x14ac:dyDescent="0.3">
      <c r="K15910" t="s">
        <v>85103</v>
      </c>
      <c r="L15910" t="s">
        <v>85112</v>
      </c>
      <c r="M15910" t="s">
        <v>91</v>
      </c>
      <c r="O15910" t="s">
        <v>24927</v>
      </c>
      <c r="P15910">
        <v>610000</v>
      </c>
      <c r="Q15910" t="s">
        <v>85113</v>
      </c>
      <c r="R15910" t="s">
        <v>85114</v>
      </c>
      <c r="S15910" t="s">
        <v>85115</v>
      </c>
      <c r="T15910" t="s">
        <v>1329</v>
      </c>
      <c r="U15910" t="s">
        <v>34</v>
      </c>
      <c r="V15910" t="s">
        <v>46</v>
      </c>
      <c r="W15910" t="s">
        <v>106</v>
      </c>
      <c r="X15910" t="s">
        <v>151</v>
      </c>
      <c r="Y15910" t="s">
        <v>68661</v>
      </c>
    </row>
    <row r="15911" spans="11:26" x14ac:dyDescent="0.3">
      <c r="K15911" t="s">
        <v>85103</v>
      </c>
      <c r="L15911" t="s">
        <v>85116</v>
      </c>
      <c r="M15911" t="s">
        <v>91</v>
      </c>
      <c r="O15911" t="s">
        <v>8869</v>
      </c>
      <c r="P15911">
        <v>75000</v>
      </c>
      <c r="Q15911" t="s">
        <v>85117</v>
      </c>
      <c r="R15911" t="s">
        <v>85118</v>
      </c>
      <c r="S15911" t="s">
        <v>85119</v>
      </c>
      <c r="T15911" t="s">
        <v>95</v>
      </c>
      <c r="U15911" t="s">
        <v>34</v>
      </c>
      <c r="V15911" t="s">
        <v>46</v>
      </c>
      <c r="W15911" t="s">
        <v>471</v>
      </c>
      <c r="X15911" t="s">
        <v>1760</v>
      </c>
      <c r="Y15911" t="s">
        <v>6436</v>
      </c>
      <c r="Z15911" s="1">
        <v>39083</v>
      </c>
    </row>
    <row r="15912" spans="11:26" x14ac:dyDescent="0.3">
      <c r="K15912" t="s">
        <v>85120</v>
      </c>
      <c r="L15912" t="s">
        <v>85121</v>
      </c>
      <c r="M15912" t="s">
        <v>190</v>
      </c>
      <c r="O15912" t="s">
        <v>331</v>
      </c>
      <c r="P15912">
        <v>837000</v>
      </c>
      <c r="Q15912" t="s">
        <v>85122</v>
      </c>
      <c r="R15912" t="s">
        <v>85123</v>
      </c>
      <c r="S15912" t="s">
        <v>85124</v>
      </c>
      <c r="T15912" t="s">
        <v>1249</v>
      </c>
      <c r="U15912" t="s">
        <v>34</v>
      </c>
      <c r="V15912" t="s">
        <v>768</v>
      </c>
      <c r="W15912">
        <v>7</v>
      </c>
      <c r="X15912" t="s">
        <v>2215</v>
      </c>
      <c r="Y15912" t="s">
        <v>85125</v>
      </c>
      <c r="Z15912" s="1">
        <v>40186</v>
      </c>
    </row>
    <row r="15913" spans="11:26" x14ac:dyDescent="0.3">
      <c r="K15913" t="s">
        <v>85120</v>
      </c>
      <c r="L15913" t="s">
        <v>85126</v>
      </c>
      <c r="M15913" t="s">
        <v>28</v>
      </c>
      <c r="O15913" t="s">
        <v>13485</v>
      </c>
      <c r="P15913">
        <v>385000</v>
      </c>
      <c r="Q15913" t="s">
        <v>85127</v>
      </c>
      <c r="R15913" t="s">
        <v>85128</v>
      </c>
      <c r="S15913" t="s">
        <v>85129</v>
      </c>
      <c r="T15913" t="s">
        <v>85130</v>
      </c>
      <c r="U15913" t="s">
        <v>34</v>
      </c>
      <c r="V15913" t="s">
        <v>46</v>
      </c>
      <c r="W15913" t="s">
        <v>106</v>
      </c>
      <c r="X15913" t="s">
        <v>107</v>
      </c>
      <c r="Y15913" t="s">
        <v>446</v>
      </c>
      <c r="Z15913" s="1">
        <v>37622</v>
      </c>
    </row>
    <row r="15914" spans="11:26" x14ac:dyDescent="0.3">
      <c r="K15914" t="s">
        <v>85131</v>
      </c>
      <c r="L15914" t="s">
        <v>85132</v>
      </c>
      <c r="M15914" t="s">
        <v>28</v>
      </c>
      <c r="O15914" t="s">
        <v>18051</v>
      </c>
      <c r="P15914">
        <v>10000000</v>
      </c>
      <c r="Q15914" t="s">
        <v>85133</v>
      </c>
      <c r="R15914" t="s">
        <v>85134</v>
      </c>
      <c r="S15914" t="s">
        <v>85135</v>
      </c>
      <c r="T15914" t="s">
        <v>74</v>
      </c>
      <c r="U15914" t="s">
        <v>34</v>
      </c>
      <c r="V15914" t="s">
        <v>206</v>
      </c>
      <c r="W15914" t="s">
        <v>11004</v>
      </c>
      <c r="X15914" t="s">
        <v>11005</v>
      </c>
      <c r="Y15914" t="s">
        <v>11005</v>
      </c>
      <c r="Z15914" s="1">
        <v>40909</v>
      </c>
    </row>
    <row r="15915" spans="11:26" x14ac:dyDescent="0.3">
      <c r="K15915" t="s">
        <v>85131</v>
      </c>
      <c r="L15915" t="s">
        <v>85136</v>
      </c>
      <c r="M15915" t="s">
        <v>28</v>
      </c>
      <c r="O15915" s="1">
        <v>40179</v>
      </c>
      <c r="Q15915" t="s">
        <v>85137</v>
      </c>
      <c r="R15915" t="s">
        <v>85138</v>
      </c>
      <c r="S15915" t="s">
        <v>85139</v>
      </c>
      <c r="T15915" t="s">
        <v>85140</v>
      </c>
      <c r="U15915" t="s">
        <v>34</v>
      </c>
      <c r="V15915" t="s">
        <v>5693</v>
      </c>
      <c r="W15915">
        <v>4</v>
      </c>
      <c r="X15915" t="s">
        <v>10109</v>
      </c>
      <c r="Y15915" t="s">
        <v>85141</v>
      </c>
      <c r="Z15915" t="s">
        <v>13651</v>
      </c>
    </row>
    <row r="15916" spans="11:26" x14ac:dyDescent="0.3">
      <c r="K15916" t="s">
        <v>85142</v>
      </c>
      <c r="L15916" t="s">
        <v>85143</v>
      </c>
      <c r="M15916" t="s">
        <v>28</v>
      </c>
      <c r="N15916" t="s">
        <v>40</v>
      </c>
      <c r="O15916" s="1">
        <v>39543</v>
      </c>
      <c r="P15916">
        <v>3000000</v>
      </c>
      <c r="Q15916" t="s">
        <v>85144</v>
      </c>
      <c r="R15916" t="s">
        <v>85145</v>
      </c>
      <c r="S15916" t="s">
        <v>85146</v>
      </c>
      <c r="T15916" t="s">
        <v>85147</v>
      </c>
      <c r="U15916" t="s">
        <v>178</v>
      </c>
      <c r="V15916" t="s">
        <v>46</v>
      </c>
      <c r="W15916" t="s">
        <v>167</v>
      </c>
      <c r="X15916" t="s">
        <v>168</v>
      </c>
      <c r="Y15916" t="s">
        <v>169</v>
      </c>
      <c r="Z15916" s="1">
        <v>41275</v>
      </c>
    </row>
    <row r="15917" spans="11:26" x14ac:dyDescent="0.3">
      <c r="K15917" t="s">
        <v>85148</v>
      </c>
      <c r="L15917" t="s">
        <v>85149</v>
      </c>
      <c r="M15917" t="s">
        <v>324</v>
      </c>
      <c r="O15917" s="1">
        <v>38726</v>
      </c>
      <c r="P15917">
        <v>1200000</v>
      </c>
      <c r="Q15917" t="s">
        <v>85150</v>
      </c>
      <c r="R15917" t="s">
        <v>85151</v>
      </c>
      <c r="S15917" t="s">
        <v>85152</v>
      </c>
      <c r="T15917" t="s">
        <v>85153</v>
      </c>
      <c r="U15917" t="s">
        <v>34</v>
      </c>
      <c r="V15917" t="s">
        <v>46</v>
      </c>
      <c r="W15917" t="s">
        <v>75</v>
      </c>
      <c r="X15917" t="s">
        <v>464</v>
      </c>
      <c r="Y15917" t="s">
        <v>464</v>
      </c>
      <c r="Z15917" s="1">
        <v>42005</v>
      </c>
    </row>
    <row r="15918" spans="11:26" x14ac:dyDescent="0.3">
      <c r="K15918" t="s">
        <v>85154</v>
      </c>
      <c r="L15918" t="s">
        <v>85155</v>
      </c>
      <c r="M15918" t="s">
        <v>52</v>
      </c>
      <c r="O15918" t="s">
        <v>10589</v>
      </c>
      <c r="P15918">
        <v>750000</v>
      </c>
      <c r="Q15918" t="s">
        <v>85156</v>
      </c>
      <c r="R15918" t="s">
        <v>85157</v>
      </c>
      <c r="S15918" t="s">
        <v>85158</v>
      </c>
      <c r="T15918" t="s">
        <v>85159</v>
      </c>
      <c r="U15918" t="s">
        <v>34</v>
      </c>
      <c r="V15918" t="s">
        <v>46</v>
      </c>
      <c r="W15918" t="s">
        <v>106</v>
      </c>
      <c r="X15918" t="s">
        <v>107</v>
      </c>
      <c r="Y15918" t="s">
        <v>116</v>
      </c>
      <c r="Z15918" s="1">
        <v>39207</v>
      </c>
    </row>
    <row r="15919" spans="11:26" x14ac:dyDescent="0.3">
      <c r="K15919" t="s">
        <v>85160</v>
      </c>
      <c r="L15919" t="s">
        <v>85161</v>
      </c>
      <c r="M15919" t="s">
        <v>324</v>
      </c>
      <c r="O15919" t="s">
        <v>1026</v>
      </c>
      <c r="Q15919" t="s">
        <v>85162</v>
      </c>
      <c r="R15919" t="s">
        <v>85163</v>
      </c>
      <c r="S15919" t="s">
        <v>85164</v>
      </c>
      <c r="T15919" t="s">
        <v>85165</v>
      </c>
      <c r="U15919" t="s">
        <v>34</v>
      </c>
      <c r="V15919" t="s">
        <v>368</v>
      </c>
      <c r="W15919">
        <v>2</v>
      </c>
      <c r="X15919" t="s">
        <v>369</v>
      </c>
      <c r="Y15919" t="s">
        <v>369</v>
      </c>
      <c r="Z15919" s="1">
        <v>41645</v>
      </c>
    </row>
    <row r="15920" spans="11:26" x14ac:dyDescent="0.3">
      <c r="K15920" t="s">
        <v>85166</v>
      </c>
      <c r="L15920" t="s">
        <v>85167</v>
      </c>
      <c r="M15920" t="s">
        <v>28</v>
      </c>
      <c r="N15920" t="s">
        <v>40</v>
      </c>
      <c r="O15920" s="1">
        <v>40550</v>
      </c>
      <c r="Q15920" t="s">
        <v>85168</v>
      </c>
      <c r="R15920" t="s">
        <v>85169</v>
      </c>
      <c r="S15920" t="s">
        <v>85170</v>
      </c>
      <c r="T15920" t="s">
        <v>85171</v>
      </c>
      <c r="U15920" t="s">
        <v>34</v>
      </c>
      <c r="V15920" t="s">
        <v>39937</v>
      </c>
      <c r="W15920">
        <v>36</v>
      </c>
      <c r="X15920" t="s">
        <v>39938</v>
      </c>
      <c r="Y15920" t="s">
        <v>39938</v>
      </c>
      <c r="Z15920" s="1">
        <v>41275</v>
      </c>
    </row>
    <row r="15921" spans="11:26" x14ac:dyDescent="0.3">
      <c r="K15921" t="s">
        <v>85166</v>
      </c>
      <c r="L15921" t="s">
        <v>85172</v>
      </c>
      <c r="M15921" t="s">
        <v>324</v>
      </c>
      <c r="O15921" s="1">
        <v>40186</v>
      </c>
      <c r="P15921">
        <v>400000</v>
      </c>
      <c r="Q15921" t="s">
        <v>85173</v>
      </c>
      <c r="R15921" t="s">
        <v>85174</v>
      </c>
      <c r="S15921" t="s">
        <v>85175</v>
      </c>
      <c r="T15921" t="s">
        <v>2570</v>
      </c>
      <c r="U15921" t="s">
        <v>34</v>
      </c>
    </row>
    <row r="15922" spans="11:26" x14ac:dyDescent="0.3">
      <c r="K15922" t="s">
        <v>85176</v>
      </c>
      <c r="L15922" t="s">
        <v>85177</v>
      </c>
      <c r="M15922" t="s">
        <v>233</v>
      </c>
      <c r="O15922" t="s">
        <v>6915</v>
      </c>
      <c r="P15922">
        <v>200000000</v>
      </c>
      <c r="Q15922" t="s">
        <v>85178</v>
      </c>
      <c r="R15922" t="s">
        <v>85179</v>
      </c>
      <c r="S15922" t="s">
        <v>85180</v>
      </c>
      <c r="T15922" t="s">
        <v>85181</v>
      </c>
      <c r="U15922" t="s">
        <v>178</v>
      </c>
      <c r="V15922" t="s">
        <v>46</v>
      </c>
      <c r="W15922" t="s">
        <v>717</v>
      </c>
      <c r="X15922" t="s">
        <v>882</v>
      </c>
      <c r="Y15922" t="s">
        <v>6878</v>
      </c>
      <c r="Z15922" s="1">
        <v>41275</v>
      </c>
    </row>
    <row r="15923" spans="11:26" x14ac:dyDescent="0.3">
      <c r="K15923" t="s">
        <v>85176</v>
      </c>
      <c r="L15923" t="s">
        <v>85182</v>
      </c>
      <c r="M15923" t="s">
        <v>28</v>
      </c>
      <c r="N15923" t="s">
        <v>40</v>
      </c>
      <c r="O15923" s="1">
        <v>39698</v>
      </c>
      <c r="P15923">
        <v>3500000</v>
      </c>
      <c r="Q15923" t="s">
        <v>85183</v>
      </c>
      <c r="R15923" t="s">
        <v>85184</v>
      </c>
      <c r="S15923" t="s">
        <v>85185</v>
      </c>
      <c r="T15923" t="s">
        <v>912</v>
      </c>
      <c r="U15923" t="s">
        <v>34</v>
      </c>
      <c r="V15923" t="s">
        <v>35</v>
      </c>
      <c r="W15923">
        <v>28</v>
      </c>
      <c r="X15923" t="s">
        <v>19607</v>
      </c>
      <c r="Y15923" t="s">
        <v>19607</v>
      </c>
      <c r="Z15923" s="1">
        <v>40548</v>
      </c>
    </row>
    <row r="15924" spans="11:26" x14ac:dyDescent="0.3">
      <c r="K15924" t="s">
        <v>85176</v>
      </c>
      <c r="L15924" t="s">
        <v>85186</v>
      </c>
      <c r="M15924" t="s">
        <v>28</v>
      </c>
      <c r="N15924" t="s">
        <v>1189</v>
      </c>
      <c r="O15924" s="1">
        <v>41334</v>
      </c>
      <c r="P15924">
        <v>19300000</v>
      </c>
      <c r="Q15924" t="s">
        <v>85187</v>
      </c>
      <c r="R15924" t="s">
        <v>85188</v>
      </c>
      <c r="S15924" t="s">
        <v>85189</v>
      </c>
      <c r="T15924" t="s">
        <v>85190</v>
      </c>
      <c r="U15924" t="s">
        <v>34</v>
      </c>
      <c r="V15924" t="s">
        <v>46</v>
      </c>
      <c r="W15924" t="s">
        <v>260</v>
      </c>
      <c r="X15924" t="s">
        <v>402</v>
      </c>
      <c r="Y15924" t="s">
        <v>21876</v>
      </c>
      <c r="Z15924" s="1">
        <v>40179</v>
      </c>
    </row>
    <row r="15925" spans="11:26" x14ac:dyDescent="0.3">
      <c r="K15925" t="s">
        <v>85176</v>
      </c>
      <c r="L15925" t="s">
        <v>85191</v>
      </c>
      <c r="M15925" t="s">
        <v>28</v>
      </c>
      <c r="N15925" t="s">
        <v>29</v>
      </c>
      <c r="O15925" s="1">
        <v>40517</v>
      </c>
      <c r="P15925">
        <v>8000000</v>
      </c>
      <c r="Q15925" t="s">
        <v>85192</v>
      </c>
      <c r="R15925" t="s">
        <v>85193</v>
      </c>
      <c r="S15925" t="s">
        <v>85194</v>
      </c>
      <c r="T15925" t="s">
        <v>4324</v>
      </c>
      <c r="U15925" t="s">
        <v>34</v>
      </c>
      <c r="V15925" t="s">
        <v>96</v>
      </c>
      <c r="W15925" t="s">
        <v>7475</v>
      </c>
      <c r="X15925" t="s">
        <v>10142</v>
      </c>
      <c r="Y15925" t="s">
        <v>10142</v>
      </c>
      <c r="Z15925" s="1">
        <v>41275</v>
      </c>
    </row>
    <row r="15926" spans="11:26" x14ac:dyDescent="0.3">
      <c r="K15926" t="s">
        <v>85176</v>
      </c>
      <c r="L15926" t="s">
        <v>85195</v>
      </c>
      <c r="M15926" t="s">
        <v>28</v>
      </c>
      <c r="N15926" t="s">
        <v>1415</v>
      </c>
      <c r="O15926" s="1">
        <v>41920</v>
      </c>
      <c r="P15926">
        <v>50000000</v>
      </c>
      <c r="Q15926" t="s">
        <v>85196</v>
      </c>
      <c r="R15926" t="s">
        <v>85197</v>
      </c>
      <c r="S15926" t="s">
        <v>85198</v>
      </c>
      <c r="T15926" t="s">
        <v>6409</v>
      </c>
      <c r="U15926" t="s">
        <v>34</v>
      </c>
      <c r="V15926" t="s">
        <v>1922</v>
      </c>
      <c r="W15926">
        <v>23</v>
      </c>
      <c r="X15926" t="s">
        <v>5254</v>
      </c>
      <c r="Y15926" t="s">
        <v>5254</v>
      </c>
      <c r="Z15926" s="1">
        <v>40909</v>
      </c>
    </row>
    <row r="15927" spans="11:26" x14ac:dyDescent="0.3">
      <c r="K15927" t="s">
        <v>85176</v>
      </c>
      <c r="L15927" t="s">
        <v>85199</v>
      </c>
      <c r="M15927" t="s">
        <v>28</v>
      </c>
      <c r="N15927" t="s">
        <v>493</v>
      </c>
      <c r="O15927" s="1">
        <v>41153</v>
      </c>
      <c r="P15927">
        <v>15500000</v>
      </c>
      <c r="Q15927" t="s">
        <v>85200</v>
      </c>
      <c r="R15927" t="s">
        <v>85201</v>
      </c>
      <c r="S15927" t="s">
        <v>85202</v>
      </c>
      <c r="T15927" t="s">
        <v>1294</v>
      </c>
      <c r="U15927" t="s">
        <v>178</v>
      </c>
      <c r="V15927" t="s">
        <v>96</v>
      </c>
      <c r="W15927" t="s">
        <v>5722</v>
      </c>
      <c r="X15927" t="s">
        <v>7098</v>
      </c>
      <c r="Y15927" t="s">
        <v>7098</v>
      </c>
      <c r="Z15927" s="1">
        <v>34700</v>
      </c>
    </row>
    <row r="15928" spans="11:26" x14ac:dyDescent="0.3">
      <c r="K15928" t="s">
        <v>85203</v>
      </c>
      <c r="L15928" t="s">
        <v>85204</v>
      </c>
      <c r="M15928" t="s">
        <v>28</v>
      </c>
      <c r="N15928" t="s">
        <v>40</v>
      </c>
      <c r="O15928" t="s">
        <v>11752</v>
      </c>
      <c r="P15928">
        <v>1069585</v>
      </c>
      <c r="Q15928" t="s">
        <v>85205</v>
      </c>
      <c r="R15928" t="s">
        <v>85206</v>
      </c>
      <c r="S15928" t="s">
        <v>85207</v>
      </c>
      <c r="T15928" t="s">
        <v>85208</v>
      </c>
      <c r="U15928" t="s">
        <v>34</v>
      </c>
      <c r="V15928" t="s">
        <v>46</v>
      </c>
      <c r="W15928" t="s">
        <v>228</v>
      </c>
      <c r="X15928" t="s">
        <v>229</v>
      </c>
      <c r="Y15928" t="s">
        <v>229</v>
      </c>
      <c r="Z15928" s="1">
        <v>41277</v>
      </c>
    </row>
    <row r="15929" spans="11:26" x14ac:dyDescent="0.3">
      <c r="K15929" t="s">
        <v>85203</v>
      </c>
      <c r="L15929" t="s">
        <v>85209</v>
      </c>
      <c r="M15929" t="s">
        <v>256</v>
      </c>
      <c r="O15929" s="1">
        <v>39451</v>
      </c>
      <c r="P15929">
        <v>500000</v>
      </c>
      <c r="Q15929" t="s">
        <v>85210</v>
      </c>
      <c r="R15929" t="s">
        <v>85211</v>
      </c>
      <c r="S15929" t="s">
        <v>85212</v>
      </c>
      <c r="T15929" t="s">
        <v>85213</v>
      </c>
      <c r="U15929" t="s">
        <v>34</v>
      </c>
      <c r="V15929" t="s">
        <v>46</v>
      </c>
      <c r="W15929" t="s">
        <v>717</v>
      </c>
      <c r="X15929" t="s">
        <v>882</v>
      </c>
      <c r="Y15929" t="s">
        <v>6878</v>
      </c>
      <c r="Z15929" s="1">
        <v>40547</v>
      </c>
    </row>
    <row r="15930" spans="11:26" x14ac:dyDescent="0.3">
      <c r="K15930" t="s">
        <v>85214</v>
      </c>
      <c r="L15930" t="s">
        <v>85215</v>
      </c>
      <c r="M15930" t="s">
        <v>52</v>
      </c>
      <c r="O15930" s="1">
        <v>40640</v>
      </c>
      <c r="P15930">
        <v>1000000</v>
      </c>
      <c r="Q15930" t="s">
        <v>85216</v>
      </c>
      <c r="R15930" t="s">
        <v>85217</v>
      </c>
      <c r="S15930" t="s">
        <v>85218</v>
      </c>
      <c r="T15930" t="s">
        <v>74</v>
      </c>
      <c r="U15930" t="s">
        <v>178</v>
      </c>
      <c r="V15930" t="s">
        <v>96</v>
      </c>
      <c r="W15930" t="s">
        <v>336</v>
      </c>
      <c r="X15930" t="s">
        <v>18854</v>
      </c>
      <c r="Y15930" t="s">
        <v>18854</v>
      </c>
      <c r="Z15930" s="1">
        <v>38353</v>
      </c>
    </row>
    <row r="15931" spans="11:26" x14ac:dyDescent="0.3">
      <c r="K15931" t="s">
        <v>85214</v>
      </c>
      <c r="L15931" t="s">
        <v>85219</v>
      </c>
      <c r="M15931" t="s">
        <v>324</v>
      </c>
      <c r="O15931" s="1">
        <v>40550</v>
      </c>
      <c r="P15931">
        <v>1000000</v>
      </c>
      <c r="Q15931" t="s">
        <v>85220</v>
      </c>
      <c r="R15931" t="s">
        <v>85221</v>
      </c>
      <c r="S15931" t="s">
        <v>85222</v>
      </c>
      <c r="T15931" t="s">
        <v>85223</v>
      </c>
      <c r="U15931" t="s">
        <v>178</v>
      </c>
      <c r="V15931" t="s">
        <v>46</v>
      </c>
      <c r="W15931" t="s">
        <v>106</v>
      </c>
      <c r="X15931" t="s">
        <v>107</v>
      </c>
      <c r="Y15931" t="s">
        <v>116</v>
      </c>
      <c r="Z15931" s="1">
        <v>41162</v>
      </c>
    </row>
    <row r="15932" spans="11:26" x14ac:dyDescent="0.3">
      <c r="K15932" t="s">
        <v>85224</v>
      </c>
      <c r="L15932" t="s">
        <v>85225</v>
      </c>
      <c r="M15932" t="s">
        <v>91</v>
      </c>
      <c r="O15932" s="1">
        <v>40552</v>
      </c>
      <c r="Q15932" t="s">
        <v>85226</v>
      </c>
      <c r="R15932" t="s">
        <v>85227</v>
      </c>
      <c r="S15932" t="s">
        <v>85228</v>
      </c>
      <c r="U15932" t="s">
        <v>34</v>
      </c>
      <c r="V15932" t="s">
        <v>46</v>
      </c>
      <c r="W15932" t="s">
        <v>6707</v>
      </c>
      <c r="X15932" t="s">
        <v>19584</v>
      </c>
      <c r="Y15932" t="s">
        <v>63145</v>
      </c>
      <c r="Z15932" s="1">
        <v>41648</v>
      </c>
    </row>
    <row r="15933" spans="11:26" x14ac:dyDescent="0.3">
      <c r="K15933" t="s">
        <v>85229</v>
      </c>
      <c r="L15933" t="s">
        <v>85230</v>
      </c>
      <c r="M15933" t="s">
        <v>52</v>
      </c>
      <c r="O15933" t="s">
        <v>690</v>
      </c>
      <c r="P15933">
        <v>30000</v>
      </c>
      <c r="Q15933" t="s">
        <v>85231</v>
      </c>
      <c r="R15933" t="s">
        <v>85232</v>
      </c>
      <c r="S15933" t="s">
        <v>85233</v>
      </c>
      <c r="T15933" t="s">
        <v>74</v>
      </c>
      <c r="U15933" t="s">
        <v>178</v>
      </c>
      <c r="V15933" t="s">
        <v>368</v>
      </c>
      <c r="W15933">
        <v>2</v>
      </c>
      <c r="X15933" t="s">
        <v>369</v>
      </c>
      <c r="Y15933" t="s">
        <v>369</v>
      </c>
      <c r="Z15933" s="1">
        <v>36161</v>
      </c>
    </row>
    <row r="15934" spans="11:26" x14ac:dyDescent="0.3">
      <c r="K15934" t="s">
        <v>85234</v>
      </c>
      <c r="L15934" t="s">
        <v>85235</v>
      </c>
      <c r="M15934" t="s">
        <v>91</v>
      </c>
      <c r="O15934" s="1">
        <v>38718</v>
      </c>
      <c r="Q15934" t="s">
        <v>85236</v>
      </c>
      <c r="R15934" t="s">
        <v>85237</v>
      </c>
      <c r="S15934" t="s">
        <v>85238</v>
      </c>
      <c r="T15934" t="s">
        <v>1080</v>
      </c>
      <c r="U15934" t="s">
        <v>34</v>
      </c>
      <c r="V15934" t="s">
        <v>46</v>
      </c>
      <c r="W15934" t="s">
        <v>167</v>
      </c>
      <c r="X15934" t="s">
        <v>168</v>
      </c>
      <c r="Y15934" t="s">
        <v>169</v>
      </c>
      <c r="Z15934" s="1">
        <v>41284</v>
      </c>
    </row>
    <row r="15935" spans="11:26" x14ac:dyDescent="0.3">
      <c r="K15935" t="s">
        <v>85239</v>
      </c>
      <c r="L15935" t="s">
        <v>85240</v>
      </c>
      <c r="M15935" t="s">
        <v>324</v>
      </c>
      <c r="O15935" s="1">
        <v>40544</v>
      </c>
      <c r="P15935">
        <v>600000</v>
      </c>
      <c r="Q15935" t="s">
        <v>85241</v>
      </c>
      <c r="R15935" t="s">
        <v>85242</v>
      </c>
      <c r="S15935" t="s">
        <v>85243</v>
      </c>
      <c r="T15935" t="s">
        <v>470</v>
      </c>
      <c r="U15935" t="s">
        <v>34</v>
      </c>
      <c r="V15935" t="s">
        <v>46</v>
      </c>
      <c r="W15935" t="s">
        <v>1659</v>
      </c>
      <c r="X15935" t="s">
        <v>1660</v>
      </c>
      <c r="Y15935" t="s">
        <v>1660</v>
      </c>
      <c r="Z15935" t="s">
        <v>85244</v>
      </c>
    </row>
    <row r="15936" spans="11:26" x14ac:dyDescent="0.3">
      <c r="K15936" t="s">
        <v>85239</v>
      </c>
      <c r="L15936" t="s">
        <v>85245</v>
      </c>
      <c r="M15936" t="s">
        <v>91</v>
      </c>
      <c r="O15936" t="s">
        <v>887</v>
      </c>
      <c r="Q15936" t="s">
        <v>85246</v>
      </c>
      <c r="R15936" t="s">
        <v>85247</v>
      </c>
      <c r="S15936" t="s">
        <v>85248</v>
      </c>
      <c r="T15936" t="s">
        <v>20435</v>
      </c>
      <c r="U15936" t="s">
        <v>34</v>
      </c>
      <c r="V15936" t="s">
        <v>46</v>
      </c>
      <c r="W15936" t="s">
        <v>228</v>
      </c>
      <c r="X15936" t="s">
        <v>229</v>
      </c>
      <c r="Y15936" t="s">
        <v>229</v>
      </c>
      <c r="Z15936" s="1">
        <v>39814</v>
      </c>
    </row>
    <row r="15937" spans="11:26" x14ac:dyDescent="0.3">
      <c r="K15937" t="s">
        <v>85239</v>
      </c>
      <c r="L15937" t="s">
        <v>85249</v>
      </c>
      <c r="M15937" t="s">
        <v>28</v>
      </c>
      <c r="O15937" t="s">
        <v>9469</v>
      </c>
      <c r="P15937">
        <v>2000000</v>
      </c>
      <c r="Q15937" t="s">
        <v>85250</v>
      </c>
      <c r="R15937" t="s">
        <v>85251</v>
      </c>
      <c r="T15937" t="s">
        <v>1294</v>
      </c>
      <c r="U15937" t="s">
        <v>34</v>
      </c>
      <c r="V15937" t="s">
        <v>46</v>
      </c>
      <c r="W15937" t="s">
        <v>260</v>
      </c>
      <c r="X15937" t="s">
        <v>402</v>
      </c>
      <c r="Y15937" t="s">
        <v>24045</v>
      </c>
      <c r="Z15937" s="1">
        <v>39814</v>
      </c>
    </row>
    <row r="15938" spans="11:26" x14ac:dyDescent="0.3">
      <c r="K15938" t="s">
        <v>85252</v>
      </c>
      <c r="L15938" t="s">
        <v>85253</v>
      </c>
      <c r="M15938" t="s">
        <v>52</v>
      </c>
      <c r="O15938" s="1">
        <v>41279</v>
      </c>
      <c r="P15938">
        <v>79189</v>
      </c>
      <c r="Q15938" t="s">
        <v>85254</v>
      </c>
      <c r="R15938" t="s">
        <v>85255</v>
      </c>
      <c r="T15938" t="s">
        <v>115</v>
      </c>
      <c r="U15938" t="s">
        <v>34</v>
      </c>
      <c r="V15938" t="s">
        <v>46</v>
      </c>
      <c r="W15938" t="s">
        <v>881</v>
      </c>
      <c r="X15938" t="s">
        <v>882</v>
      </c>
      <c r="Y15938" t="s">
        <v>883</v>
      </c>
      <c r="Z15938" s="1">
        <v>37987</v>
      </c>
    </row>
    <row r="15939" spans="11:26" x14ac:dyDescent="0.3">
      <c r="K15939" t="s">
        <v>85252</v>
      </c>
      <c r="L15939" t="s">
        <v>85256</v>
      </c>
      <c r="M15939" t="s">
        <v>52</v>
      </c>
      <c r="O15939" s="1">
        <v>42006</v>
      </c>
      <c r="P15939">
        <v>601633</v>
      </c>
      <c r="Q15939" t="s">
        <v>85257</v>
      </c>
      <c r="R15939" t="s">
        <v>85258</v>
      </c>
      <c r="S15939" t="s">
        <v>85259</v>
      </c>
      <c r="T15939" t="s">
        <v>1696</v>
      </c>
      <c r="U15939" t="s">
        <v>34</v>
      </c>
      <c r="V15939" t="s">
        <v>46</v>
      </c>
      <c r="W15939" t="s">
        <v>881</v>
      </c>
      <c r="X15939" t="s">
        <v>882</v>
      </c>
      <c r="Y15939" t="s">
        <v>883</v>
      </c>
      <c r="Z15939" s="1">
        <v>40179</v>
      </c>
    </row>
    <row r="15940" spans="11:26" x14ac:dyDescent="0.3">
      <c r="K15940" t="s">
        <v>85252</v>
      </c>
      <c r="L15940" t="s">
        <v>85260</v>
      </c>
      <c r="M15940" t="s">
        <v>52</v>
      </c>
      <c r="O15940" s="1">
        <v>41732</v>
      </c>
      <c r="P15940">
        <v>650000</v>
      </c>
      <c r="Q15940" t="s">
        <v>85261</v>
      </c>
      <c r="R15940" t="s">
        <v>85262</v>
      </c>
      <c r="S15940" t="s">
        <v>85263</v>
      </c>
      <c r="T15940" t="s">
        <v>74</v>
      </c>
      <c r="U15940" t="s">
        <v>34</v>
      </c>
      <c r="V15940" t="s">
        <v>454</v>
      </c>
      <c r="W15940">
        <v>18</v>
      </c>
      <c r="X15940" t="s">
        <v>29493</v>
      </c>
      <c r="Y15940" t="s">
        <v>29493</v>
      </c>
      <c r="Z15940" s="1">
        <v>38718</v>
      </c>
    </row>
    <row r="15941" spans="11:26" x14ac:dyDescent="0.3">
      <c r="K15941" t="s">
        <v>85264</v>
      </c>
      <c r="L15941" t="s">
        <v>85265</v>
      </c>
      <c r="M15941" t="s">
        <v>28</v>
      </c>
      <c r="N15941" t="s">
        <v>40</v>
      </c>
      <c r="O15941" s="1">
        <v>41984</v>
      </c>
      <c r="P15941">
        <v>2500000</v>
      </c>
      <c r="Q15941" t="s">
        <v>85266</v>
      </c>
      <c r="R15941" t="s">
        <v>85267</v>
      </c>
      <c r="S15941" t="s">
        <v>85268</v>
      </c>
      <c r="T15941" t="s">
        <v>85269</v>
      </c>
      <c r="U15941" t="s">
        <v>345</v>
      </c>
      <c r="V15941" t="s">
        <v>46</v>
      </c>
      <c r="W15941" t="s">
        <v>106</v>
      </c>
      <c r="X15941" t="s">
        <v>107</v>
      </c>
      <c r="Y15941" t="s">
        <v>1016</v>
      </c>
      <c r="Z15941" s="1">
        <v>30317</v>
      </c>
    </row>
    <row r="15942" spans="11:26" x14ac:dyDescent="0.3">
      <c r="K15942" t="s">
        <v>85270</v>
      </c>
      <c r="L15942" t="s">
        <v>85271</v>
      </c>
      <c r="M15942" t="s">
        <v>28</v>
      </c>
      <c r="N15942" t="s">
        <v>29</v>
      </c>
      <c r="O15942" t="s">
        <v>57781</v>
      </c>
      <c r="P15942">
        <v>6000000</v>
      </c>
      <c r="Q15942" t="s">
        <v>85272</v>
      </c>
      <c r="R15942" t="s">
        <v>85273</v>
      </c>
      <c r="S15942" t="s">
        <v>85274</v>
      </c>
      <c r="T15942" t="s">
        <v>85275</v>
      </c>
      <c r="U15942" t="s">
        <v>34</v>
      </c>
      <c r="V15942" t="s">
        <v>46</v>
      </c>
      <c r="W15942" t="s">
        <v>106</v>
      </c>
      <c r="X15942" t="s">
        <v>151</v>
      </c>
      <c r="Y15942" t="s">
        <v>151</v>
      </c>
      <c r="Z15942" s="1">
        <v>41579</v>
      </c>
    </row>
    <row r="15943" spans="11:26" x14ac:dyDescent="0.3">
      <c r="K15943" t="s">
        <v>85276</v>
      </c>
      <c r="L15943" t="s">
        <v>85277</v>
      </c>
      <c r="M15943" t="s">
        <v>91</v>
      </c>
      <c r="O15943" s="1">
        <v>40544</v>
      </c>
      <c r="P15943">
        <v>889120</v>
      </c>
      <c r="Q15943" t="s">
        <v>85278</v>
      </c>
      <c r="R15943" t="s">
        <v>85279</v>
      </c>
      <c r="S15943" t="s">
        <v>85280</v>
      </c>
      <c r="T15943" t="s">
        <v>64967</v>
      </c>
      <c r="U15943" t="s">
        <v>34</v>
      </c>
      <c r="V15943" t="s">
        <v>368</v>
      </c>
      <c r="W15943">
        <v>2</v>
      </c>
      <c r="X15943" t="s">
        <v>369</v>
      </c>
      <c r="Y15943" t="s">
        <v>369</v>
      </c>
      <c r="Z15943" s="1">
        <v>41068</v>
      </c>
    </row>
    <row r="15944" spans="11:26" x14ac:dyDescent="0.3">
      <c r="K15944" t="s">
        <v>85281</v>
      </c>
      <c r="L15944" t="s">
        <v>85282</v>
      </c>
      <c r="M15944" t="s">
        <v>52</v>
      </c>
      <c r="O15944" t="s">
        <v>43145</v>
      </c>
      <c r="P15944">
        <v>257320</v>
      </c>
      <c r="Q15944" t="s">
        <v>85283</v>
      </c>
      <c r="R15944" t="s">
        <v>85284</v>
      </c>
      <c r="S15944" t="s">
        <v>85285</v>
      </c>
      <c r="T15944" t="s">
        <v>85286</v>
      </c>
      <c r="U15944" t="s">
        <v>345</v>
      </c>
      <c r="V15944" t="s">
        <v>46</v>
      </c>
      <c r="W15944" t="s">
        <v>133</v>
      </c>
      <c r="X15944" t="s">
        <v>63677</v>
      </c>
      <c r="Y15944" t="s">
        <v>63678</v>
      </c>
      <c r="Z15944" s="1">
        <v>40549</v>
      </c>
    </row>
    <row r="15945" spans="11:26" x14ac:dyDescent="0.3">
      <c r="K15945" t="s">
        <v>85287</v>
      </c>
      <c r="L15945" t="s">
        <v>85288</v>
      </c>
      <c r="M15945" t="s">
        <v>52</v>
      </c>
      <c r="O15945" s="1">
        <v>40917</v>
      </c>
      <c r="Q15945" t="s">
        <v>85289</v>
      </c>
      <c r="R15945" t="s">
        <v>85290</v>
      </c>
      <c r="S15945" t="s">
        <v>85291</v>
      </c>
      <c r="T15945" t="s">
        <v>85292</v>
      </c>
      <c r="U15945" t="s">
        <v>178</v>
      </c>
      <c r="V15945" t="s">
        <v>46</v>
      </c>
      <c r="W15945" t="s">
        <v>167</v>
      </c>
      <c r="X15945" t="s">
        <v>168</v>
      </c>
      <c r="Y15945" t="s">
        <v>169</v>
      </c>
      <c r="Z15945" s="1">
        <v>40179</v>
      </c>
    </row>
    <row r="15946" spans="11:26" x14ac:dyDescent="0.3">
      <c r="K15946" t="s">
        <v>85293</v>
      </c>
      <c r="L15946" t="s">
        <v>85294</v>
      </c>
      <c r="M15946" t="s">
        <v>52</v>
      </c>
      <c r="O15946" s="1">
        <v>41765</v>
      </c>
      <c r="P15946">
        <v>2000000</v>
      </c>
      <c r="Q15946" t="s">
        <v>85295</v>
      </c>
      <c r="R15946" t="s">
        <v>85296</v>
      </c>
      <c r="S15946" t="s">
        <v>85297</v>
      </c>
      <c r="T15946" t="s">
        <v>61318</v>
      </c>
      <c r="U15946" t="s">
        <v>34</v>
      </c>
      <c r="V15946" t="s">
        <v>46</v>
      </c>
      <c r="W15946" t="s">
        <v>106</v>
      </c>
      <c r="X15946" t="s">
        <v>107</v>
      </c>
      <c r="Y15946" t="s">
        <v>116</v>
      </c>
      <c r="Z15946" s="1">
        <v>40545</v>
      </c>
    </row>
    <row r="15947" spans="11:26" x14ac:dyDescent="0.3">
      <c r="K15947" t="s">
        <v>85293</v>
      </c>
      <c r="L15947" t="s">
        <v>85298</v>
      </c>
      <c r="M15947" t="s">
        <v>52</v>
      </c>
      <c r="O15947" s="1">
        <v>40909</v>
      </c>
      <c r="P15947">
        <v>1000000</v>
      </c>
      <c r="Q15947" t="s">
        <v>85299</v>
      </c>
      <c r="R15947" t="s">
        <v>85300</v>
      </c>
      <c r="T15947" t="s">
        <v>13423</v>
      </c>
      <c r="U15947" t="s">
        <v>34</v>
      </c>
    </row>
    <row r="15948" spans="11:26" x14ac:dyDescent="0.3">
      <c r="K15948" t="s">
        <v>85301</v>
      </c>
      <c r="L15948" t="s">
        <v>85302</v>
      </c>
      <c r="M15948" t="s">
        <v>324</v>
      </c>
      <c r="O15948" t="s">
        <v>21013</v>
      </c>
      <c r="P15948">
        <v>1000000</v>
      </c>
      <c r="Q15948" t="s">
        <v>85303</v>
      </c>
      <c r="R15948" t="s">
        <v>85304</v>
      </c>
      <c r="S15948" t="s">
        <v>85305</v>
      </c>
      <c r="T15948" t="s">
        <v>85306</v>
      </c>
      <c r="U15948" t="s">
        <v>34</v>
      </c>
      <c r="V15948" t="s">
        <v>46</v>
      </c>
      <c r="W15948" t="s">
        <v>260</v>
      </c>
      <c r="X15948" t="s">
        <v>402</v>
      </c>
      <c r="Y15948" t="s">
        <v>536</v>
      </c>
      <c r="Z15948" t="s">
        <v>42483</v>
      </c>
    </row>
    <row r="15949" spans="11:26" x14ac:dyDescent="0.3">
      <c r="K15949" t="s">
        <v>85301</v>
      </c>
      <c r="L15949" t="s">
        <v>85307</v>
      </c>
      <c r="M15949" t="s">
        <v>52</v>
      </c>
      <c r="O15949" s="1">
        <v>41619</v>
      </c>
      <c r="P15949">
        <v>231588</v>
      </c>
      <c r="Q15949" t="s">
        <v>85308</v>
      </c>
      <c r="R15949" t="s">
        <v>85309</v>
      </c>
      <c r="S15949" t="s">
        <v>85310</v>
      </c>
      <c r="T15949" t="s">
        <v>95</v>
      </c>
      <c r="U15949" t="s">
        <v>34</v>
      </c>
      <c r="V15949" t="s">
        <v>206</v>
      </c>
      <c r="W15949" t="s">
        <v>26666</v>
      </c>
      <c r="X15949" t="s">
        <v>26667</v>
      </c>
      <c r="Y15949" t="s">
        <v>26667</v>
      </c>
    </row>
    <row r="15950" spans="11:26" x14ac:dyDescent="0.3">
      <c r="K15950" t="s">
        <v>85311</v>
      </c>
      <c r="L15950" t="s">
        <v>85312</v>
      </c>
      <c r="M15950" t="s">
        <v>52</v>
      </c>
      <c r="O15950" s="1">
        <v>41556</v>
      </c>
      <c r="P15950">
        <v>20000</v>
      </c>
      <c r="Q15950" t="s">
        <v>85313</v>
      </c>
      <c r="R15950" t="s">
        <v>85314</v>
      </c>
      <c r="S15950" t="s">
        <v>85315</v>
      </c>
      <c r="T15950" t="s">
        <v>85316</v>
      </c>
      <c r="U15950" t="s">
        <v>345</v>
      </c>
      <c r="V15950" t="s">
        <v>5084</v>
      </c>
      <c r="W15950">
        <v>72</v>
      </c>
      <c r="X15950" t="s">
        <v>18502</v>
      </c>
      <c r="Y15950" t="s">
        <v>18502</v>
      </c>
      <c r="Z15950" s="1">
        <v>39453</v>
      </c>
    </row>
    <row r="15951" spans="11:26" x14ac:dyDescent="0.3">
      <c r="K15951" t="s">
        <v>85317</v>
      </c>
      <c r="L15951" t="s">
        <v>85318</v>
      </c>
      <c r="M15951" t="s">
        <v>324</v>
      </c>
      <c r="O15951" t="s">
        <v>1290</v>
      </c>
      <c r="P15951">
        <v>0</v>
      </c>
      <c r="Q15951" t="s">
        <v>85319</v>
      </c>
      <c r="R15951" t="s">
        <v>85320</v>
      </c>
      <c r="S15951" t="s">
        <v>85321</v>
      </c>
      <c r="T15951" t="s">
        <v>124</v>
      </c>
      <c r="U15951" t="s">
        <v>34</v>
      </c>
      <c r="V15951" t="s">
        <v>3937</v>
      </c>
      <c r="W15951">
        <v>34</v>
      </c>
      <c r="X15951" t="s">
        <v>3938</v>
      </c>
      <c r="Y15951" t="s">
        <v>3938</v>
      </c>
      <c r="Z15951" t="s">
        <v>16502</v>
      </c>
    </row>
    <row r="15952" spans="11:26" x14ac:dyDescent="0.3">
      <c r="K15952" t="s">
        <v>85322</v>
      </c>
      <c r="L15952" t="s">
        <v>85323</v>
      </c>
      <c r="M15952" t="s">
        <v>52</v>
      </c>
      <c r="O15952" t="s">
        <v>3529</v>
      </c>
      <c r="Q15952" t="s">
        <v>85324</v>
      </c>
      <c r="R15952" t="s">
        <v>85325</v>
      </c>
      <c r="S15952" t="s">
        <v>85326</v>
      </c>
      <c r="T15952" t="s">
        <v>85327</v>
      </c>
      <c r="U15952" t="s">
        <v>34</v>
      </c>
      <c r="V15952" t="s">
        <v>270</v>
      </c>
      <c r="W15952" t="s">
        <v>271</v>
      </c>
      <c r="X15952" t="s">
        <v>5009</v>
      </c>
      <c r="Y15952" t="s">
        <v>5009</v>
      </c>
      <c r="Z15952" s="1">
        <v>41286</v>
      </c>
    </row>
    <row r="15953" spans="11:26" x14ac:dyDescent="0.3">
      <c r="K15953" t="s">
        <v>85322</v>
      </c>
      <c r="L15953" t="s">
        <v>85328</v>
      </c>
      <c r="M15953" t="s">
        <v>223</v>
      </c>
      <c r="O15953" s="1">
        <v>41707</v>
      </c>
      <c r="P15953">
        <v>200000</v>
      </c>
      <c r="Q15953" t="s">
        <v>85329</v>
      </c>
      <c r="R15953" t="s">
        <v>85330</v>
      </c>
      <c r="S15953" t="s">
        <v>85331</v>
      </c>
      <c r="T15953" t="s">
        <v>85332</v>
      </c>
      <c r="U15953" t="s">
        <v>34</v>
      </c>
      <c r="V15953" t="s">
        <v>96</v>
      </c>
      <c r="W15953" t="s">
        <v>97</v>
      </c>
      <c r="X15953" t="s">
        <v>98</v>
      </c>
      <c r="Y15953" t="s">
        <v>98</v>
      </c>
      <c r="Z15953" t="s">
        <v>60779</v>
      </c>
    </row>
    <row r="15954" spans="11:26" x14ac:dyDescent="0.3">
      <c r="K15954" t="s">
        <v>85322</v>
      </c>
      <c r="L15954" t="s">
        <v>85333</v>
      </c>
      <c r="M15954" t="s">
        <v>223</v>
      </c>
      <c r="O15954" s="1">
        <v>41644</v>
      </c>
      <c r="P15954">
        <v>200000</v>
      </c>
      <c r="Q15954" t="s">
        <v>85334</v>
      </c>
      <c r="R15954" t="s">
        <v>85335</v>
      </c>
      <c r="S15954" t="s">
        <v>85336</v>
      </c>
      <c r="T15954" t="s">
        <v>23078</v>
      </c>
      <c r="U15954" t="s">
        <v>178</v>
      </c>
      <c r="V15954" t="s">
        <v>46</v>
      </c>
      <c r="W15954" t="s">
        <v>6707</v>
      </c>
      <c r="X15954" t="s">
        <v>6708</v>
      </c>
      <c r="Y15954" t="s">
        <v>6709</v>
      </c>
      <c r="Z15954" s="1">
        <v>36161</v>
      </c>
    </row>
    <row r="15955" spans="11:26" x14ac:dyDescent="0.3">
      <c r="K15955" t="s">
        <v>85322</v>
      </c>
      <c r="L15955" t="s">
        <v>85337</v>
      </c>
      <c r="M15955" t="s">
        <v>223</v>
      </c>
      <c r="O15955" s="1">
        <v>41646</v>
      </c>
      <c r="P15955">
        <v>200000</v>
      </c>
      <c r="Q15955" t="s">
        <v>85338</v>
      </c>
      <c r="R15955" t="s">
        <v>85339</v>
      </c>
      <c r="S15955" t="s">
        <v>85340</v>
      </c>
      <c r="T15955" t="s">
        <v>1294</v>
      </c>
      <c r="U15955" t="s">
        <v>34</v>
      </c>
      <c r="V15955" t="s">
        <v>206</v>
      </c>
      <c r="W15955" t="s">
        <v>7141</v>
      </c>
      <c r="X15955" t="s">
        <v>5542</v>
      </c>
      <c r="Y15955" t="s">
        <v>85341</v>
      </c>
    </row>
    <row r="15956" spans="11:26" x14ac:dyDescent="0.3">
      <c r="K15956" t="s">
        <v>85342</v>
      </c>
      <c r="L15956" t="s">
        <v>85343</v>
      </c>
      <c r="M15956" t="s">
        <v>52</v>
      </c>
      <c r="O15956" s="1">
        <v>41642</v>
      </c>
      <c r="Q15956" t="s">
        <v>85344</v>
      </c>
      <c r="R15956" t="s">
        <v>85345</v>
      </c>
      <c r="S15956" t="s">
        <v>85346</v>
      </c>
      <c r="T15956" t="s">
        <v>707</v>
      </c>
      <c r="U15956" t="s">
        <v>34</v>
      </c>
      <c r="V15956" t="s">
        <v>206</v>
      </c>
      <c r="W15956" t="s">
        <v>8910</v>
      </c>
      <c r="X15956" t="s">
        <v>8911</v>
      </c>
      <c r="Y15956" t="s">
        <v>8911</v>
      </c>
      <c r="Z15956" s="1">
        <v>41279</v>
      </c>
    </row>
    <row r="15957" spans="11:26" x14ac:dyDescent="0.3">
      <c r="K15957" t="s">
        <v>85347</v>
      </c>
      <c r="L15957" t="s">
        <v>85348</v>
      </c>
      <c r="M15957" t="s">
        <v>256</v>
      </c>
      <c r="O15957" t="s">
        <v>10063</v>
      </c>
      <c r="P15957">
        <v>300000</v>
      </c>
      <c r="Q15957" t="s">
        <v>85349</v>
      </c>
      <c r="R15957" t="s">
        <v>85350</v>
      </c>
      <c r="S15957" t="s">
        <v>85351</v>
      </c>
      <c r="U15957" t="s">
        <v>345</v>
      </c>
    </row>
    <row r="15958" spans="11:26" x14ac:dyDescent="0.3">
      <c r="K15958" t="s">
        <v>85347</v>
      </c>
      <c r="L15958" t="s">
        <v>85352</v>
      </c>
      <c r="M15958" t="s">
        <v>256</v>
      </c>
      <c r="O15958" t="s">
        <v>10063</v>
      </c>
      <c r="P15958">
        <v>300000</v>
      </c>
      <c r="Q15958" t="s">
        <v>85353</v>
      </c>
      <c r="R15958" t="s">
        <v>85354</v>
      </c>
      <c r="T15958" t="s">
        <v>186</v>
      </c>
      <c r="U15958" t="s">
        <v>34</v>
      </c>
      <c r="V15958" t="s">
        <v>46</v>
      </c>
      <c r="W15958" t="s">
        <v>810</v>
      </c>
      <c r="X15958" t="s">
        <v>26531</v>
      </c>
      <c r="Y15958" t="s">
        <v>85355</v>
      </c>
      <c r="Z15958" t="s">
        <v>2066</v>
      </c>
    </row>
    <row r="15959" spans="11:26" x14ac:dyDescent="0.3">
      <c r="K15959" t="s">
        <v>85347</v>
      </c>
      <c r="L15959" t="s">
        <v>85356</v>
      </c>
      <c r="M15959" t="s">
        <v>28</v>
      </c>
      <c r="O15959" s="1">
        <v>40239</v>
      </c>
      <c r="P15959">
        <v>74996</v>
      </c>
      <c r="Q15959" t="s">
        <v>85357</v>
      </c>
      <c r="R15959" t="s">
        <v>85358</v>
      </c>
      <c r="S15959" t="s">
        <v>85359</v>
      </c>
      <c r="T15959" t="s">
        <v>1329</v>
      </c>
      <c r="U15959" t="s">
        <v>345</v>
      </c>
      <c r="V15959" t="s">
        <v>46</v>
      </c>
      <c r="W15959" t="s">
        <v>1846</v>
      </c>
      <c r="X15959" t="s">
        <v>10402</v>
      </c>
      <c r="Y15959" t="s">
        <v>39249</v>
      </c>
    </row>
    <row r="15960" spans="11:26" x14ac:dyDescent="0.3">
      <c r="K15960" t="s">
        <v>85347</v>
      </c>
      <c r="L15960" t="s">
        <v>85360</v>
      </c>
      <c r="M15960" t="s">
        <v>324</v>
      </c>
      <c r="O15960" s="1">
        <v>39452</v>
      </c>
      <c r="Q15960" t="s">
        <v>85361</v>
      </c>
      <c r="R15960" t="s">
        <v>85362</v>
      </c>
      <c r="S15960" t="s">
        <v>85363</v>
      </c>
      <c r="T15960" t="s">
        <v>85364</v>
      </c>
      <c r="U15960" t="s">
        <v>345</v>
      </c>
      <c r="V15960" t="s">
        <v>46</v>
      </c>
      <c r="W15960" t="s">
        <v>106</v>
      </c>
      <c r="X15960" t="s">
        <v>151</v>
      </c>
      <c r="Y15960" t="s">
        <v>151</v>
      </c>
      <c r="Z15960" s="1">
        <v>40183</v>
      </c>
    </row>
    <row r="15961" spans="11:26" x14ac:dyDescent="0.3">
      <c r="K15961" t="s">
        <v>85365</v>
      </c>
      <c r="L15961" t="s">
        <v>85366</v>
      </c>
      <c r="M15961" t="s">
        <v>52</v>
      </c>
      <c r="O15961" t="s">
        <v>3462</v>
      </c>
      <c r="Q15961" t="s">
        <v>85367</v>
      </c>
      <c r="R15961" t="s">
        <v>85368</v>
      </c>
      <c r="S15961" t="s">
        <v>85369</v>
      </c>
      <c r="U15961" t="s">
        <v>34</v>
      </c>
      <c r="Z15961" t="s">
        <v>10652</v>
      </c>
    </row>
    <row r="15962" spans="11:26" x14ac:dyDescent="0.3">
      <c r="K15962" t="s">
        <v>85370</v>
      </c>
      <c r="L15962" t="s">
        <v>85371</v>
      </c>
      <c r="M15962" t="s">
        <v>52</v>
      </c>
      <c r="O15962" s="1">
        <v>40700</v>
      </c>
      <c r="P15962">
        <v>25000</v>
      </c>
      <c r="Q15962" t="s">
        <v>85372</v>
      </c>
      <c r="R15962" t="s">
        <v>85373</v>
      </c>
      <c r="T15962" t="s">
        <v>5171</v>
      </c>
      <c r="U15962" t="s">
        <v>34</v>
      </c>
      <c r="V15962" t="s">
        <v>46</v>
      </c>
      <c r="W15962" t="s">
        <v>167</v>
      </c>
      <c r="X15962" t="s">
        <v>168</v>
      </c>
      <c r="Y15962" t="s">
        <v>169</v>
      </c>
      <c r="Z15962" t="s">
        <v>85374</v>
      </c>
    </row>
    <row r="15963" spans="11:26" x14ac:dyDescent="0.3">
      <c r="K15963" t="s">
        <v>85370</v>
      </c>
      <c r="L15963" t="s">
        <v>85375</v>
      </c>
      <c r="M15963" t="s">
        <v>52</v>
      </c>
      <c r="O15963" t="s">
        <v>37422</v>
      </c>
      <c r="P15963">
        <v>1000000</v>
      </c>
      <c r="Q15963" t="s">
        <v>85376</v>
      </c>
      <c r="R15963" t="s">
        <v>85377</v>
      </c>
      <c r="S15963" t="s">
        <v>85378</v>
      </c>
      <c r="T15963" t="s">
        <v>61736</v>
      </c>
      <c r="U15963" t="s">
        <v>34</v>
      </c>
      <c r="V15963" t="s">
        <v>8153</v>
      </c>
      <c r="W15963">
        <v>19</v>
      </c>
      <c r="X15963" t="s">
        <v>41955</v>
      </c>
      <c r="Y15963" t="s">
        <v>41955</v>
      </c>
      <c r="Z15963" s="1">
        <v>37690</v>
      </c>
    </row>
    <row r="15964" spans="11:26" x14ac:dyDescent="0.3">
      <c r="K15964" t="s">
        <v>85370</v>
      </c>
      <c r="L15964" t="s">
        <v>85379</v>
      </c>
      <c r="M15964" t="s">
        <v>52</v>
      </c>
      <c r="O15964" s="1">
        <v>41279</v>
      </c>
      <c r="Q15964" t="s">
        <v>85380</v>
      </c>
      <c r="R15964" t="s">
        <v>85381</v>
      </c>
      <c r="S15964" t="s">
        <v>85382</v>
      </c>
      <c r="T15964" t="s">
        <v>912</v>
      </c>
      <c r="U15964" t="s">
        <v>34</v>
      </c>
      <c r="V15964" t="s">
        <v>2141</v>
      </c>
      <c r="W15964">
        <v>42</v>
      </c>
      <c r="X15964" t="s">
        <v>2142</v>
      </c>
      <c r="Y15964" t="s">
        <v>2142</v>
      </c>
    </row>
    <row r="15965" spans="11:26" x14ac:dyDescent="0.3">
      <c r="K15965" t="s">
        <v>85383</v>
      </c>
      <c r="L15965" t="s">
        <v>85384</v>
      </c>
      <c r="M15965" t="s">
        <v>324</v>
      </c>
      <c r="O15965" s="1">
        <v>41648</v>
      </c>
      <c r="P15965">
        <v>750000</v>
      </c>
      <c r="Q15965" t="s">
        <v>85385</v>
      </c>
      <c r="R15965" t="s">
        <v>85386</v>
      </c>
      <c r="S15965" t="s">
        <v>85387</v>
      </c>
      <c r="T15965" t="s">
        <v>85388</v>
      </c>
      <c r="U15965" t="s">
        <v>34</v>
      </c>
      <c r="V15965" t="s">
        <v>1922</v>
      </c>
      <c r="W15965">
        <v>25</v>
      </c>
      <c r="X15965" t="s">
        <v>2708</v>
      </c>
      <c r="Y15965" t="s">
        <v>2709</v>
      </c>
      <c r="Z15965" s="1">
        <v>40920</v>
      </c>
    </row>
    <row r="15966" spans="11:26" x14ac:dyDescent="0.3">
      <c r="K15966" t="s">
        <v>85383</v>
      </c>
      <c r="L15966" t="s">
        <v>85389</v>
      </c>
      <c r="M15966" t="s">
        <v>52</v>
      </c>
      <c r="O15966" s="1">
        <v>40920</v>
      </c>
      <c r="P15966">
        <v>750000</v>
      </c>
      <c r="Q15966" t="s">
        <v>85390</v>
      </c>
      <c r="R15966" t="s">
        <v>85391</v>
      </c>
      <c r="S15966" t="s">
        <v>85392</v>
      </c>
      <c r="T15966" t="s">
        <v>74</v>
      </c>
      <c r="U15966" t="s">
        <v>178</v>
      </c>
      <c r="V15966" t="s">
        <v>46</v>
      </c>
      <c r="W15966" t="s">
        <v>167</v>
      </c>
      <c r="X15966" t="s">
        <v>168</v>
      </c>
      <c r="Y15966" t="s">
        <v>169</v>
      </c>
      <c r="Z15966" s="1">
        <v>40179</v>
      </c>
    </row>
    <row r="15967" spans="11:26" x14ac:dyDescent="0.3">
      <c r="K15967" t="s">
        <v>85393</v>
      </c>
      <c r="L15967" t="s">
        <v>85394</v>
      </c>
      <c r="M15967" t="s">
        <v>256</v>
      </c>
      <c r="O15967" t="s">
        <v>38770</v>
      </c>
      <c r="P15967">
        <v>68777</v>
      </c>
      <c r="Q15967" t="s">
        <v>85395</v>
      </c>
      <c r="R15967" t="s">
        <v>85396</v>
      </c>
      <c r="S15967" t="s">
        <v>85397</v>
      </c>
      <c r="T15967" t="s">
        <v>6271</v>
      </c>
      <c r="U15967" t="s">
        <v>345</v>
      </c>
      <c r="Z15967" t="s">
        <v>72066</v>
      </c>
    </row>
    <row r="15968" spans="11:26" x14ac:dyDescent="0.3">
      <c r="K15968" t="s">
        <v>85398</v>
      </c>
      <c r="L15968" t="s">
        <v>85399</v>
      </c>
      <c r="M15968" t="s">
        <v>28</v>
      </c>
      <c r="N15968" t="s">
        <v>40</v>
      </c>
      <c r="O15968" s="1">
        <v>41730</v>
      </c>
      <c r="P15968">
        <v>3000000</v>
      </c>
      <c r="Q15968" t="s">
        <v>85400</v>
      </c>
      <c r="R15968" t="s">
        <v>85401</v>
      </c>
      <c r="S15968" t="s">
        <v>85402</v>
      </c>
      <c r="T15968" t="s">
        <v>85403</v>
      </c>
      <c r="U15968" t="s">
        <v>34</v>
      </c>
      <c r="V15968" t="s">
        <v>46</v>
      </c>
      <c r="W15968" t="s">
        <v>106</v>
      </c>
      <c r="X15968" t="s">
        <v>107</v>
      </c>
      <c r="Y15968" t="s">
        <v>116</v>
      </c>
      <c r="Z15968" s="1">
        <v>41275</v>
      </c>
    </row>
    <row r="15969" spans="11:26" x14ac:dyDescent="0.3">
      <c r="K15969" t="s">
        <v>85404</v>
      </c>
      <c r="L15969" t="s">
        <v>85405</v>
      </c>
      <c r="M15969" t="s">
        <v>52</v>
      </c>
      <c r="O15969" s="1">
        <v>40179</v>
      </c>
      <c r="P15969">
        <v>200000</v>
      </c>
      <c r="Q15969" t="s">
        <v>85406</v>
      </c>
      <c r="R15969" t="s">
        <v>85407</v>
      </c>
      <c r="S15969" t="s">
        <v>85408</v>
      </c>
      <c r="T15969" t="s">
        <v>85409</v>
      </c>
      <c r="U15969" t="s">
        <v>34</v>
      </c>
      <c r="V15969" t="s">
        <v>1816</v>
      </c>
      <c r="W15969">
        <v>16</v>
      </c>
      <c r="X15969" t="s">
        <v>2926</v>
      </c>
      <c r="Y15969" t="s">
        <v>2926</v>
      </c>
    </row>
    <row r="15970" spans="11:26" x14ac:dyDescent="0.3">
      <c r="K15970" t="s">
        <v>85410</v>
      </c>
      <c r="L15970" t="s">
        <v>85411</v>
      </c>
      <c r="M15970" t="s">
        <v>28</v>
      </c>
      <c r="N15970" t="s">
        <v>29</v>
      </c>
      <c r="O15970" s="1">
        <v>39094</v>
      </c>
      <c r="P15970">
        <v>8000000</v>
      </c>
      <c r="Q15970" t="s">
        <v>85412</v>
      </c>
      <c r="R15970" t="s">
        <v>85413</v>
      </c>
      <c r="S15970" t="s">
        <v>85414</v>
      </c>
      <c r="T15970" t="s">
        <v>85415</v>
      </c>
      <c r="U15970" t="s">
        <v>34</v>
      </c>
      <c r="V15970" t="s">
        <v>46</v>
      </c>
      <c r="W15970" t="s">
        <v>142</v>
      </c>
      <c r="X15970" t="s">
        <v>6059</v>
      </c>
      <c r="Y15970" t="s">
        <v>85416</v>
      </c>
      <c r="Z15970" s="1">
        <v>41101</v>
      </c>
    </row>
    <row r="15971" spans="11:26" x14ac:dyDescent="0.3">
      <c r="K15971" t="s">
        <v>85410</v>
      </c>
      <c r="L15971" t="s">
        <v>85417</v>
      </c>
      <c r="M15971" t="s">
        <v>28</v>
      </c>
      <c r="N15971" t="s">
        <v>40</v>
      </c>
      <c r="O15971" s="1">
        <v>39089</v>
      </c>
      <c r="P15971">
        <v>4000000</v>
      </c>
      <c r="Q15971" t="s">
        <v>85418</v>
      </c>
      <c r="R15971" t="s">
        <v>85419</v>
      </c>
      <c r="S15971" t="s">
        <v>85420</v>
      </c>
      <c r="T15971" t="s">
        <v>5171</v>
      </c>
      <c r="U15971" t="s">
        <v>34</v>
      </c>
      <c r="V15971" t="s">
        <v>505</v>
      </c>
      <c r="W15971">
        <v>10</v>
      </c>
      <c r="X15971" t="s">
        <v>2896</v>
      </c>
      <c r="Y15971" t="s">
        <v>2896</v>
      </c>
      <c r="Z15971" s="1">
        <v>41857</v>
      </c>
    </row>
    <row r="15972" spans="11:26" x14ac:dyDescent="0.3">
      <c r="K15972" t="s">
        <v>85421</v>
      </c>
      <c r="L15972" t="s">
        <v>85422</v>
      </c>
      <c r="M15972" t="s">
        <v>52</v>
      </c>
      <c r="O15972" s="1">
        <v>40090</v>
      </c>
      <c r="P15972">
        <v>200000</v>
      </c>
      <c r="Q15972" t="s">
        <v>85423</v>
      </c>
      <c r="R15972" t="s">
        <v>85424</v>
      </c>
      <c r="S15972" t="s">
        <v>85425</v>
      </c>
      <c r="T15972" t="s">
        <v>85426</v>
      </c>
      <c r="U15972" t="s">
        <v>34</v>
      </c>
      <c r="V15972" t="s">
        <v>1816</v>
      </c>
      <c r="W15972">
        <v>2</v>
      </c>
      <c r="X15972" t="s">
        <v>2981</v>
      </c>
      <c r="Y15972" t="s">
        <v>2981</v>
      </c>
      <c r="Z15972" t="s">
        <v>3052</v>
      </c>
    </row>
    <row r="15973" spans="11:26" x14ac:dyDescent="0.3">
      <c r="K15973" t="s">
        <v>85427</v>
      </c>
      <c r="L15973" t="s">
        <v>85428</v>
      </c>
      <c r="M15973" t="s">
        <v>28</v>
      </c>
      <c r="O15973" t="s">
        <v>85429</v>
      </c>
      <c r="P15973">
        <v>5980000</v>
      </c>
      <c r="Q15973" t="s">
        <v>85430</v>
      </c>
      <c r="R15973" t="s">
        <v>85431</v>
      </c>
      <c r="S15973" t="s">
        <v>85432</v>
      </c>
      <c r="T15973" t="s">
        <v>6614</v>
      </c>
      <c r="U15973" t="s">
        <v>34</v>
      </c>
      <c r="V15973" t="s">
        <v>46</v>
      </c>
      <c r="W15973" t="s">
        <v>142</v>
      </c>
      <c r="X15973" t="s">
        <v>985</v>
      </c>
      <c r="Y15973" t="s">
        <v>38083</v>
      </c>
      <c r="Z15973" s="1">
        <v>37987</v>
      </c>
    </row>
    <row r="15974" spans="11:26" x14ac:dyDescent="0.3">
      <c r="K15974" t="s">
        <v>85433</v>
      </c>
      <c r="L15974" t="s">
        <v>85434</v>
      </c>
      <c r="M15974" t="s">
        <v>91</v>
      </c>
      <c r="O15974" t="s">
        <v>4622</v>
      </c>
      <c r="Q15974" t="s">
        <v>85435</v>
      </c>
      <c r="R15974" t="s">
        <v>85436</v>
      </c>
      <c r="T15974" t="s">
        <v>2570</v>
      </c>
      <c r="U15974" t="s">
        <v>34</v>
      </c>
      <c r="V15974" t="s">
        <v>46</v>
      </c>
      <c r="W15974" t="s">
        <v>471</v>
      </c>
      <c r="X15974" t="s">
        <v>1760</v>
      </c>
      <c r="Y15974" t="s">
        <v>85437</v>
      </c>
      <c r="Z15974" t="s">
        <v>39584</v>
      </c>
    </row>
    <row r="15975" spans="11:26" x14ac:dyDescent="0.3">
      <c r="K15975" t="s">
        <v>85438</v>
      </c>
      <c r="L15975" t="s">
        <v>85439</v>
      </c>
      <c r="M15975" t="s">
        <v>52</v>
      </c>
      <c r="O15975" s="1">
        <v>39448</v>
      </c>
      <c r="P15975">
        <v>4014726</v>
      </c>
      <c r="Q15975" t="s">
        <v>85440</v>
      </c>
      <c r="R15975" t="s">
        <v>85441</v>
      </c>
      <c r="S15975" t="s">
        <v>85442</v>
      </c>
      <c r="T15975" t="s">
        <v>1589</v>
      </c>
      <c r="U15975" t="s">
        <v>34</v>
      </c>
      <c r="V15975" t="s">
        <v>46</v>
      </c>
      <c r="W15975" t="s">
        <v>106</v>
      </c>
      <c r="X15975" t="s">
        <v>107</v>
      </c>
      <c r="Y15975" t="s">
        <v>108</v>
      </c>
      <c r="Z15975" t="s">
        <v>85443</v>
      </c>
    </row>
    <row r="15976" spans="11:26" x14ac:dyDescent="0.3">
      <c r="K15976" t="s">
        <v>85444</v>
      </c>
      <c r="L15976" t="s">
        <v>85445</v>
      </c>
      <c r="M15976" t="s">
        <v>28</v>
      </c>
      <c r="O15976" s="1">
        <v>40433</v>
      </c>
      <c r="P15976">
        <v>41625</v>
      </c>
      <c r="Q15976" t="s">
        <v>85446</v>
      </c>
      <c r="R15976" t="s">
        <v>85447</v>
      </c>
      <c r="S15976" t="s">
        <v>85448</v>
      </c>
      <c r="T15976" t="s">
        <v>85449</v>
      </c>
      <c r="U15976" t="s">
        <v>34</v>
      </c>
      <c r="V15976" t="s">
        <v>568</v>
      </c>
      <c r="W15976">
        <v>3</v>
      </c>
      <c r="X15976" t="s">
        <v>569</v>
      </c>
      <c r="Y15976" t="s">
        <v>85450</v>
      </c>
      <c r="Z15976" s="1">
        <v>35431</v>
      </c>
    </row>
    <row r="15977" spans="11:26" x14ac:dyDescent="0.3">
      <c r="K15977" t="s">
        <v>85444</v>
      </c>
      <c r="L15977" t="s">
        <v>85451</v>
      </c>
      <c r="M15977" t="s">
        <v>52</v>
      </c>
      <c r="O15977" t="s">
        <v>45685</v>
      </c>
      <c r="P15977">
        <v>52500</v>
      </c>
      <c r="Q15977" t="s">
        <v>85452</v>
      </c>
      <c r="R15977" t="s">
        <v>85453</v>
      </c>
      <c r="S15977" t="s">
        <v>85454</v>
      </c>
      <c r="T15977" t="s">
        <v>74</v>
      </c>
      <c r="U15977" t="s">
        <v>34</v>
      </c>
      <c r="V15977" t="s">
        <v>46</v>
      </c>
      <c r="W15977" t="s">
        <v>1081</v>
      </c>
      <c r="X15977" t="s">
        <v>15243</v>
      </c>
      <c r="Y15977" t="s">
        <v>44038</v>
      </c>
      <c r="Z15977" t="s">
        <v>85455</v>
      </c>
    </row>
    <row r="15978" spans="11:26" x14ac:dyDescent="0.3">
      <c r="K15978" t="s">
        <v>85456</v>
      </c>
      <c r="L15978" t="s">
        <v>85457</v>
      </c>
      <c r="M15978" t="s">
        <v>190</v>
      </c>
      <c r="O15978" s="1">
        <v>42036</v>
      </c>
      <c r="P15978">
        <v>0</v>
      </c>
      <c r="Q15978" t="s">
        <v>85458</v>
      </c>
      <c r="R15978" t="s">
        <v>85459</v>
      </c>
      <c r="S15978" t="s">
        <v>85460</v>
      </c>
      <c r="T15978" t="s">
        <v>64</v>
      </c>
      <c r="U15978" t="s">
        <v>34</v>
      </c>
      <c r="V15978" t="s">
        <v>46</v>
      </c>
      <c r="W15978" t="s">
        <v>142</v>
      </c>
      <c r="X15978" t="s">
        <v>1930</v>
      </c>
      <c r="Y15978" t="s">
        <v>85461</v>
      </c>
      <c r="Z15978" s="1">
        <v>39087</v>
      </c>
    </row>
    <row r="15979" spans="11:26" x14ac:dyDescent="0.3">
      <c r="K15979" t="s">
        <v>85462</v>
      </c>
      <c r="L15979" t="s">
        <v>85463</v>
      </c>
      <c r="M15979" t="s">
        <v>52</v>
      </c>
      <c r="O15979" s="1">
        <v>41648</v>
      </c>
      <c r="P15979">
        <v>100000</v>
      </c>
      <c r="Q15979" t="s">
        <v>85464</v>
      </c>
      <c r="R15979" t="s">
        <v>85465</v>
      </c>
      <c r="S15979" t="s">
        <v>85466</v>
      </c>
      <c r="T15979" t="s">
        <v>72673</v>
      </c>
      <c r="U15979" t="s">
        <v>345</v>
      </c>
      <c r="V15979" t="s">
        <v>46</v>
      </c>
      <c r="W15979" t="s">
        <v>620</v>
      </c>
      <c r="X15979" t="s">
        <v>7586</v>
      </c>
      <c r="Y15979" t="s">
        <v>7586</v>
      </c>
      <c r="Z15979" s="1">
        <v>42007</v>
      </c>
    </row>
    <row r="15980" spans="11:26" x14ac:dyDescent="0.3">
      <c r="K15980" t="s">
        <v>85467</v>
      </c>
      <c r="L15980" t="s">
        <v>85468</v>
      </c>
      <c r="M15980" t="s">
        <v>324</v>
      </c>
      <c r="O15980" s="1">
        <v>42008</v>
      </c>
      <c r="P15980">
        <v>65000</v>
      </c>
      <c r="Q15980" t="s">
        <v>85469</v>
      </c>
      <c r="R15980" t="s">
        <v>85470</v>
      </c>
      <c r="S15980" t="s">
        <v>85471</v>
      </c>
      <c r="T15980" t="s">
        <v>85472</v>
      </c>
      <c r="U15980" t="s">
        <v>345</v>
      </c>
      <c r="V15980" t="s">
        <v>46</v>
      </c>
      <c r="W15980" t="s">
        <v>106</v>
      </c>
      <c r="X15980" t="s">
        <v>151</v>
      </c>
      <c r="Y15980" t="s">
        <v>613</v>
      </c>
      <c r="Z15980" t="s">
        <v>26215</v>
      </c>
    </row>
    <row r="15981" spans="11:26" x14ac:dyDescent="0.3">
      <c r="K15981" t="s">
        <v>85473</v>
      </c>
      <c r="L15981" t="s">
        <v>85474</v>
      </c>
      <c r="M15981" t="s">
        <v>28</v>
      </c>
      <c r="N15981" t="s">
        <v>40</v>
      </c>
      <c r="O15981" s="1">
        <v>39662</v>
      </c>
      <c r="P15981">
        <v>5000000</v>
      </c>
      <c r="Q15981" t="s">
        <v>85475</v>
      </c>
      <c r="R15981" t="s">
        <v>85476</v>
      </c>
      <c r="S15981" t="s">
        <v>85477</v>
      </c>
      <c r="T15981" t="s">
        <v>85478</v>
      </c>
      <c r="U15981" t="s">
        <v>34</v>
      </c>
    </row>
    <row r="15982" spans="11:26" x14ac:dyDescent="0.3">
      <c r="K15982" t="s">
        <v>85473</v>
      </c>
      <c r="L15982" t="s">
        <v>85479</v>
      </c>
      <c r="M15982" t="s">
        <v>28</v>
      </c>
      <c r="N15982" t="s">
        <v>29</v>
      </c>
      <c r="O15982" s="1">
        <v>40430</v>
      </c>
      <c r="P15982">
        <v>5000000</v>
      </c>
      <c r="Q15982" t="s">
        <v>85480</v>
      </c>
      <c r="R15982" t="s">
        <v>85481</v>
      </c>
      <c r="S15982" t="s">
        <v>85482</v>
      </c>
      <c r="T15982" t="s">
        <v>29419</v>
      </c>
      <c r="U15982" t="s">
        <v>34</v>
      </c>
      <c r="V15982" t="s">
        <v>46</v>
      </c>
      <c r="W15982" t="s">
        <v>2104</v>
      </c>
      <c r="X15982" t="s">
        <v>2105</v>
      </c>
      <c r="Y15982" t="s">
        <v>2105</v>
      </c>
      <c r="Z15982" t="s">
        <v>85483</v>
      </c>
    </row>
    <row r="15983" spans="11:26" x14ac:dyDescent="0.3">
      <c r="K15983" t="s">
        <v>85484</v>
      </c>
      <c r="L15983" t="s">
        <v>85485</v>
      </c>
      <c r="M15983" t="s">
        <v>52</v>
      </c>
      <c r="O15983" s="1">
        <v>41645</v>
      </c>
      <c r="P15983">
        <v>40000</v>
      </c>
      <c r="Q15983" t="s">
        <v>85486</v>
      </c>
      <c r="R15983" t="s">
        <v>85487</v>
      </c>
      <c r="S15983" t="s">
        <v>85488</v>
      </c>
      <c r="T15983" t="s">
        <v>470</v>
      </c>
      <c r="U15983" t="s">
        <v>34</v>
      </c>
      <c r="V15983" t="s">
        <v>368</v>
      </c>
      <c r="W15983">
        <v>2</v>
      </c>
      <c r="X15983" t="s">
        <v>369</v>
      </c>
      <c r="Y15983" t="s">
        <v>369</v>
      </c>
      <c r="Z15983" s="1">
        <v>40546</v>
      </c>
    </row>
    <row r="15984" spans="11:26" x14ac:dyDescent="0.3">
      <c r="K15984" t="s">
        <v>85489</v>
      </c>
      <c r="L15984" t="s">
        <v>85490</v>
      </c>
      <c r="M15984" t="s">
        <v>52</v>
      </c>
      <c r="O15984" s="1">
        <v>42282</v>
      </c>
      <c r="Q15984" t="s">
        <v>85491</v>
      </c>
      <c r="R15984" t="s">
        <v>85492</v>
      </c>
      <c r="S15984" t="s">
        <v>85493</v>
      </c>
      <c r="T15984" t="s">
        <v>74</v>
      </c>
      <c r="U15984" t="s">
        <v>34</v>
      </c>
      <c r="V15984" t="s">
        <v>46</v>
      </c>
      <c r="W15984" t="s">
        <v>717</v>
      </c>
      <c r="X15984" t="s">
        <v>882</v>
      </c>
      <c r="Y15984" t="s">
        <v>13285</v>
      </c>
      <c r="Z15984" s="1">
        <v>41275</v>
      </c>
    </row>
    <row r="15985" spans="11:26" x14ac:dyDescent="0.3">
      <c r="K15985" t="s">
        <v>85494</v>
      </c>
      <c r="L15985" t="s">
        <v>85495</v>
      </c>
      <c r="M15985" t="s">
        <v>52</v>
      </c>
      <c r="O15985" s="1">
        <v>42074</v>
      </c>
      <c r="P15985">
        <v>1100000</v>
      </c>
      <c r="Q15985" t="s">
        <v>85496</v>
      </c>
      <c r="R15985" t="s">
        <v>85497</v>
      </c>
      <c r="S15985" t="s">
        <v>85498</v>
      </c>
      <c r="T15985" t="s">
        <v>85499</v>
      </c>
      <c r="U15985" t="s">
        <v>34</v>
      </c>
      <c r="V15985" t="s">
        <v>46</v>
      </c>
      <c r="W15985" t="s">
        <v>167</v>
      </c>
      <c r="X15985" t="s">
        <v>168</v>
      </c>
      <c r="Y15985" t="s">
        <v>169</v>
      </c>
      <c r="Z15985" s="1">
        <v>40909</v>
      </c>
    </row>
    <row r="15986" spans="11:26" x14ac:dyDescent="0.3">
      <c r="K15986" t="s">
        <v>85500</v>
      </c>
      <c r="L15986" t="s">
        <v>85501</v>
      </c>
      <c r="M15986" t="s">
        <v>28</v>
      </c>
      <c r="N15986" t="s">
        <v>40</v>
      </c>
      <c r="O15986" s="1">
        <v>39450</v>
      </c>
      <c r="P15986">
        <v>10000000</v>
      </c>
      <c r="Q15986" t="s">
        <v>85502</v>
      </c>
      <c r="R15986" t="s">
        <v>85503</v>
      </c>
      <c r="S15986" t="s">
        <v>85504</v>
      </c>
      <c r="T15986" t="s">
        <v>85505</v>
      </c>
      <c r="U15986" t="s">
        <v>34</v>
      </c>
      <c r="V15986" t="s">
        <v>46</v>
      </c>
      <c r="W15986" t="s">
        <v>6707</v>
      </c>
      <c r="X15986" t="s">
        <v>5457</v>
      </c>
      <c r="Y15986" t="s">
        <v>5457</v>
      </c>
      <c r="Z15986" s="1">
        <v>40549</v>
      </c>
    </row>
    <row r="15987" spans="11:26" x14ac:dyDescent="0.3">
      <c r="K15987" t="s">
        <v>85500</v>
      </c>
      <c r="L15987" t="s">
        <v>85506</v>
      </c>
      <c r="M15987" t="s">
        <v>28</v>
      </c>
      <c r="N15987" t="s">
        <v>29</v>
      </c>
      <c r="O15987" t="s">
        <v>17999</v>
      </c>
      <c r="P15987">
        <v>20000000</v>
      </c>
      <c r="Q15987" t="s">
        <v>85507</v>
      </c>
      <c r="R15987" t="s">
        <v>85508</v>
      </c>
      <c r="S15987" t="s">
        <v>85509</v>
      </c>
      <c r="T15987" t="s">
        <v>64</v>
      </c>
      <c r="U15987" t="s">
        <v>178</v>
      </c>
      <c r="V15987" t="s">
        <v>46</v>
      </c>
      <c r="W15987" t="s">
        <v>106</v>
      </c>
      <c r="X15987" t="s">
        <v>107</v>
      </c>
      <c r="Y15987" t="s">
        <v>116</v>
      </c>
      <c r="Z15987" s="1">
        <v>39814</v>
      </c>
    </row>
    <row r="15988" spans="11:26" x14ac:dyDescent="0.3">
      <c r="K15988" t="s">
        <v>85510</v>
      </c>
      <c r="L15988" t="s">
        <v>85511</v>
      </c>
      <c r="M15988" t="s">
        <v>52</v>
      </c>
      <c r="O15988" t="s">
        <v>4239</v>
      </c>
      <c r="P15988">
        <v>771960</v>
      </c>
      <c r="Q15988" t="s">
        <v>85512</v>
      </c>
      <c r="R15988" t="s">
        <v>85513</v>
      </c>
      <c r="S15988" t="s">
        <v>85514</v>
      </c>
      <c r="T15988" t="s">
        <v>43477</v>
      </c>
      <c r="U15988" t="s">
        <v>178</v>
      </c>
      <c r="V15988" t="s">
        <v>46</v>
      </c>
      <c r="W15988" t="s">
        <v>106</v>
      </c>
      <c r="X15988" t="s">
        <v>2081</v>
      </c>
      <c r="Y15988" t="s">
        <v>2081</v>
      </c>
      <c r="Z15988" s="1">
        <v>36161</v>
      </c>
    </row>
    <row r="15989" spans="11:26" x14ac:dyDescent="0.3">
      <c r="K15989" t="s">
        <v>85510</v>
      </c>
      <c r="L15989" t="s">
        <v>85515</v>
      </c>
      <c r="M15989" t="s">
        <v>28</v>
      </c>
      <c r="O15989" t="s">
        <v>690</v>
      </c>
      <c r="P15989">
        <v>3600000</v>
      </c>
      <c r="Q15989" t="s">
        <v>85516</v>
      </c>
      <c r="R15989" t="s">
        <v>85517</v>
      </c>
      <c r="S15989" t="s">
        <v>85518</v>
      </c>
      <c r="T15989" t="s">
        <v>85519</v>
      </c>
      <c r="U15989" t="s">
        <v>34</v>
      </c>
      <c r="V15989" t="s">
        <v>4921</v>
      </c>
      <c r="W15989">
        <v>3</v>
      </c>
      <c r="X15989" t="s">
        <v>26902</v>
      </c>
      <c r="Y15989" t="s">
        <v>26902</v>
      </c>
      <c r="Z15989" s="1">
        <v>39814</v>
      </c>
    </row>
    <row r="15990" spans="11:26" x14ac:dyDescent="0.3">
      <c r="K15990" t="s">
        <v>85520</v>
      </c>
      <c r="L15990" t="s">
        <v>85521</v>
      </c>
      <c r="M15990" t="s">
        <v>52</v>
      </c>
      <c r="O15990" s="1">
        <v>42007</v>
      </c>
      <c r="P15990">
        <v>30000</v>
      </c>
      <c r="Q15990" t="s">
        <v>85522</v>
      </c>
      <c r="R15990" t="s">
        <v>85523</v>
      </c>
      <c r="S15990" t="s">
        <v>85524</v>
      </c>
      <c r="T15990" t="s">
        <v>85525</v>
      </c>
      <c r="U15990" t="s">
        <v>34</v>
      </c>
      <c r="V15990" t="s">
        <v>1922</v>
      </c>
      <c r="W15990">
        <v>20</v>
      </c>
      <c r="X15990" t="s">
        <v>85526</v>
      </c>
      <c r="Y15990" t="s">
        <v>85526</v>
      </c>
      <c r="Z15990" s="1">
        <v>39824</v>
      </c>
    </row>
    <row r="15991" spans="11:26" x14ac:dyDescent="0.3">
      <c r="K15991" t="s">
        <v>85527</v>
      </c>
      <c r="L15991" t="s">
        <v>85528</v>
      </c>
      <c r="M15991" t="s">
        <v>52</v>
      </c>
      <c r="O15991" t="s">
        <v>1348</v>
      </c>
      <c r="P15991">
        <v>850000</v>
      </c>
      <c r="Q15991" t="s">
        <v>85529</v>
      </c>
      <c r="R15991" t="s">
        <v>85530</v>
      </c>
      <c r="S15991" t="s">
        <v>85531</v>
      </c>
      <c r="T15991" t="s">
        <v>61396</v>
      </c>
      <c r="U15991" t="s">
        <v>34</v>
      </c>
    </row>
    <row r="15992" spans="11:26" x14ac:dyDescent="0.3">
      <c r="K15992" t="s">
        <v>85532</v>
      </c>
      <c r="L15992" t="s">
        <v>85533</v>
      </c>
      <c r="M15992" t="s">
        <v>28</v>
      </c>
      <c r="N15992" t="s">
        <v>40</v>
      </c>
      <c r="O15992" s="1">
        <v>40915</v>
      </c>
      <c r="Q15992" t="s">
        <v>85534</v>
      </c>
      <c r="R15992" t="s">
        <v>85535</v>
      </c>
      <c r="S15992" t="s">
        <v>85536</v>
      </c>
      <c r="T15992" t="s">
        <v>50244</v>
      </c>
      <c r="U15992" t="s">
        <v>34</v>
      </c>
      <c r="V15992" t="s">
        <v>46</v>
      </c>
      <c r="W15992" t="s">
        <v>1369</v>
      </c>
      <c r="X15992" t="s">
        <v>1370</v>
      </c>
      <c r="Y15992" t="s">
        <v>1370</v>
      </c>
      <c r="Z15992" s="1">
        <v>39814</v>
      </c>
    </row>
    <row r="15993" spans="11:26" x14ac:dyDescent="0.3">
      <c r="K15993" t="s">
        <v>85532</v>
      </c>
      <c r="L15993" t="s">
        <v>85537</v>
      </c>
      <c r="M15993" t="s">
        <v>52</v>
      </c>
      <c r="O15993" s="1">
        <v>40550</v>
      </c>
      <c r="P15993">
        <v>1000000</v>
      </c>
      <c r="Q15993" t="s">
        <v>85538</v>
      </c>
      <c r="R15993" t="s">
        <v>85539</v>
      </c>
      <c r="S15993" t="s">
        <v>85540</v>
      </c>
      <c r="T15993" t="s">
        <v>1249</v>
      </c>
      <c r="U15993" t="s">
        <v>34</v>
      </c>
      <c r="V15993" t="s">
        <v>35</v>
      </c>
      <c r="W15993">
        <v>36</v>
      </c>
      <c r="X15993" t="s">
        <v>1130</v>
      </c>
      <c r="Y15993" t="s">
        <v>22082</v>
      </c>
    </row>
    <row r="15994" spans="11:26" x14ac:dyDescent="0.3">
      <c r="K15994" t="s">
        <v>85541</v>
      </c>
      <c r="L15994" t="s">
        <v>85542</v>
      </c>
      <c r="M15994" t="s">
        <v>52</v>
      </c>
      <c r="O15994" s="1">
        <v>40555</v>
      </c>
      <c r="P15994">
        <v>120000</v>
      </c>
      <c r="Q15994" t="s">
        <v>85543</v>
      </c>
      <c r="R15994" t="s">
        <v>85544</v>
      </c>
      <c r="T15994" t="s">
        <v>6</v>
      </c>
      <c r="U15994" t="s">
        <v>34</v>
      </c>
      <c r="V15994" t="s">
        <v>46</v>
      </c>
      <c r="W15994" t="s">
        <v>217</v>
      </c>
      <c r="X15994" t="s">
        <v>7658</v>
      </c>
      <c r="Y15994" t="s">
        <v>11850</v>
      </c>
      <c r="Z15994" t="s">
        <v>85545</v>
      </c>
    </row>
    <row r="15995" spans="11:26" x14ac:dyDescent="0.3">
      <c r="K15995" t="s">
        <v>85541</v>
      </c>
      <c r="L15995" t="s">
        <v>85546</v>
      </c>
      <c r="M15995" t="s">
        <v>223</v>
      </c>
      <c r="O15995" t="s">
        <v>20942</v>
      </c>
      <c r="P15995">
        <v>1330000</v>
      </c>
      <c r="Q15995" t="s">
        <v>85547</v>
      </c>
      <c r="R15995" t="s">
        <v>85548</v>
      </c>
      <c r="S15995" t="s">
        <v>85549</v>
      </c>
      <c r="T15995" t="s">
        <v>85550</v>
      </c>
      <c r="U15995" t="s">
        <v>34</v>
      </c>
      <c r="V15995" t="s">
        <v>46</v>
      </c>
      <c r="W15995" t="s">
        <v>106</v>
      </c>
      <c r="X15995" t="s">
        <v>107</v>
      </c>
      <c r="Y15995" t="s">
        <v>116</v>
      </c>
      <c r="Z15995" s="1">
        <v>40554</v>
      </c>
    </row>
    <row r="15996" spans="11:26" x14ac:dyDescent="0.3">
      <c r="K15996" t="s">
        <v>85551</v>
      </c>
      <c r="L15996" t="s">
        <v>85552</v>
      </c>
      <c r="M15996" t="s">
        <v>52</v>
      </c>
      <c r="O15996" t="s">
        <v>9019</v>
      </c>
      <c r="P15996">
        <v>1100000</v>
      </c>
      <c r="Q15996" t="s">
        <v>85553</v>
      </c>
      <c r="R15996" t="s">
        <v>85554</v>
      </c>
      <c r="S15996" t="s">
        <v>85555</v>
      </c>
      <c r="T15996" t="s">
        <v>205</v>
      </c>
      <c r="U15996" t="s">
        <v>34</v>
      </c>
      <c r="V15996" t="s">
        <v>96</v>
      </c>
      <c r="W15996" t="s">
        <v>97</v>
      </c>
      <c r="X15996" t="s">
        <v>98</v>
      </c>
      <c r="Y15996" t="s">
        <v>98</v>
      </c>
      <c r="Z15996" s="1">
        <v>40544</v>
      </c>
    </row>
    <row r="15997" spans="11:26" x14ac:dyDescent="0.3">
      <c r="K15997" t="s">
        <v>85551</v>
      </c>
      <c r="L15997" t="s">
        <v>85556</v>
      </c>
      <c r="M15997" t="s">
        <v>324</v>
      </c>
      <c r="O15997" t="s">
        <v>24430</v>
      </c>
      <c r="P15997">
        <v>50000</v>
      </c>
      <c r="Q15997" t="s">
        <v>85557</v>
      </c>
      <c r="R15997" t="s">
        <v>85558</v>
      </c>
      <c r="S15997" t="s">
        <v>85559</v>
      </c>
      <c r="T15997" t="s">
        <v>6</v>
      </c>
      <c r="U15997" t="s">
        <v>34</v>
      </c>
      <c r="V15997" t="s">
        <v>96</v>
      </c>
      <c r="W15997" t="s">
        <v>336</v>
      </c>
      <c r="X15997" t="s">
        <v>337</v>
      </c>
      <c r="Y15997" t="s">
        <v>337</v>
      </c>
      <c r="Z15997" s="1">
        <v>41461</v>
      </c>
    </row>
    <row r="15998" spans="11:26" x14ac:dyDescent="0.3">
      <c r="K15998" t="s">
        <v>85560</v>
      </c>
      <c r="L15998" t="s">
        <v>85561</v>
      </c>
      <c r="M15998" t="s">
        <v>91</v>
      </c>
      <c r="O15998" s="1">
        <v>41584</v>
      </c>
      <c r="P15998">
        <v>265064</v>
      </c>
      <c r="Q15998" t="s">
        <v>85562</v>
      </c>
      <c r="R15998" t="s">
        <v>85563</v>
      </c>
      <c r="S15998" t="s">
        <v>85564</v>
      </c>
      <c r="T15998" t="s">
        <v>3809</v>
      </c>
      <c r="U15998" t="s">
        <v>34</v>
      </c>
      <c r="V15998" t="s">
        <v>86</v>
      </c>
      <c r="X15998" t="s">
        <v>87</v>
      </c>
      <c r="Y15998" t="s">
        <v>17674</v>
      </c>
      <c r="Z15998" s="1">
        <v>41640</v>
      </c>
    </row>
    <row r="15999" spans="11:26" x14ac:dyDescent="0.3">
      <c r="K15999" t="s">
        <v>85565</v>
      </c>
      <c r="L15999" t="s">
        <v>85566</v>
      </c>
      <c r="M15999" t="s">
        <v>28</v>
      </c>
      <c r="N15999" t="s">
        <v>40</v>
      </c>
      <c r="O15999" s="1">
        <v>40555</v>
      </c>
      <c r="P15999">
        <v>1750000</v>
      </c>
      <c r="Q15999" t="s">
        <v>85567</v>
      </c>
      <c r="R15999" t="s">
        <v>85568</v>
      </c>
      <c r="S15999" t="s">
        <v>85569</v>
      </c>
      <c r="T15999" t="s">
        <v>85570</v>
      </c>
      <c r="U15999" t="s">
        <v>34</v>
      </c>
      <c r="V15999" t="s">
        <v>46</v>
      </c>
      <c r="W15999" t="s">
        <v>75</v>
      </c>
      <c r="X15999" t="s">
        <v>464</v>
      </c>
      <c r="Y15999" t="s">
        <v>464</v>
      </c>
      <c r="Z15999" s="1">
        <v>39820</v>
      </c>
    </row>
    <row r="16000" spans="11:26" x14ac:dyDescent="0.3">
      <c r="K16000" t="s">
        <v>85565</v>
      </c>
      <c r="L16000" t="s">
        <v>85571</v>
      </c>
      <c r="M16000" t="s">
        <v>52</v>
      </c>
      <c r="O16000" s="1">
        <v>40186</v>
      </c>
      <c r="P16000">
        <v>600000</v>
      </c>
      <c r="Q16000" t="s">
        <v>85572</v>
      </c>
      <c r="R16000" t="s">
        <v>85573</v>
      </c>
      <c r="S16000" t="s">
        <v>85574</v>
      </c>
      <c r="T16000" t="s">
        <v>186</v>
      </c>
      <c r="U16000" t="s">
        <v>34</v>
      </c>
      <c r="V16000" t="s">
        <v>46</v>
      </c>
      <c r="W16000" t="s">
        <v>106</v>
      </c>
      <c r="X16000" t="s">
        <v>2081</v>
      </c>
      <c r="Y16000" t="s">
        <v>85575</v>
      </c>
      <c r="Z16000" s="1">
        <v>41280</v>
      </c>
    </row>
    <row r="16001" spans="11:26" x14ac:dyDescent="0.3">
      <c r="K16001" t="s">
        <v>85565</v>
      </c>
      <c r="L16001" t="s">
        <v>85576</v>
      </c>
      <c r="M16001" t="s">
        <v>28</v>
      </c>
      <c r="O16001" s="1">
        <v>41551</v>
      </c>
      <c r="P16001">
        <v>3500000</v>
      </c>
      <c r="Q16001" t="s">
        <v>85577</v>
      </c>
      <c r="R16001" t="s">
        <v>85578</v>
      </c>
      <c r="S16001" t="s">
        <v>85579</v>
      </c>
      <c r="T16001" t="s">
        <v>85580</v>
      </c>
      <c r="U16001" t="s">
        <v>34</v>
      </c>
      <c r="V16001" t="s">
        <v>768</v>
      </c>
      <c r="W16001">
        <v>48</v>
      </c>
      <c r="X16001" t="s">
        <v>769</v>
      </c>
      <c r="Y16001" t="s">
        <v>769</v>
      </c>
    </row>
    <row r="16002" spans="11:26" x14ac:dyDescent="0.3">
      <c r="K16002" t="s">
        <v>85565</v>
      </c>
      <c r="L16002" t="s">
        <v>85581</v>
      </c>
      <c r="M16002" t="s">
        <v>28</v>
      </c>
      <c r="O16002" t="s">
        <v>6618</v>
      </c>
      <c r="P16002">
        <v>5500000</v>
      </c>
      <c r="Q16002" t="s">
        <v>85582</v>
      </c>
      <c r="R16002" t="s">
        <v>85583</v>
      </c>
      <c r="S16002" t="s">
        <v>85584</v>
      </c>
      <c r="T16002" t="s">
        <v>74</v>
      </c>
      <c r="U16002" t="s">
        <v>34</v>
      </c>
      <c r="V16002" t="s">
        <v>1922</v>
      </c>
      <c r="W16002">
        <v>25</v>
      </c>
      <c r="X16002" t="s">
        <v>2708</v>
      </c>
      <c r="Y16002" t="s">
        <v>2709</v>
      </c>
      <c r="Z16002" s="1">
        <v>41275</v>
      </c>
    </row>
    <row r="16003" spans="11:26" x14ac:dyDescent="0.3">
      <c r="K16003" t="s">
        <v>85585</v>
      </c>
      <c r="L16003" t="s">
        <v>85586</v>
      </c>
      <c r="M16003" t="s">
        <v>28</v>
      </c>
      <c r="O16003" s="1">
        <v>39490</v>
      </c>
      <c r="P16003">
        <v>244000</v>
      </c>
      <c r="Q16003" t="s">
        <v>85587</v>
      </c>
      <c r="R16003" t="s">
        <v>85588</v>
      </c>
      <c r="S16003" t="s">
        <v>85589</v>
      </c>
      <c r="T16003" t="s">
        <v>2393</v>
      </c>
      <c r="U16003" t="s">
        <v>34</v>
      </c>
      <c r="V16003" t="s">
        <v>46</v>
      </c>
      <c r="W16003" t="s">
        <v>1369</v>
      </c>
      <c r="X16003" t="s">
        <v>1370</v>
      </c>
      <c r="Y16003" t="s">
        <v>1370</v>
      </c>
      <c r="Z16003" s="1">
        <v>40553</v>
      </c>
    </row>
    <row r="16004" spans="11:26" x14ac:dyDescent="0.3">
      <c r="K16004" t="s">
        <v>85590</v>
      </c>
      <c r="L16004" t="s">
        <v>85591</v>
      </c>
      <c r="M16004" t="s">
        <v>256</v>
      </c>
      <c r="O16004" s="1">
        <v>41339</v>
      </c>
      <c r="P16004">
        <v>100000000</v>
      </c>
      <c r="Q16004" t="s">
        <v>85592</v>
      </c>
      <c r="R16004" t="s">
        <v>85593</v>
      </c>
      <c r="S16004" t="s">
        <v>85594</v>
      </c>
      <c r="T16004" t="s">
        <v>85595</v>
      </c>
      <c r="U16004" t="s">
        <v>34</v>
      </c>
      <c r="V16004" t="s">
        <v>46</v>
      </c>
      <c r="W16004" t="s">
        <v>106</v>
      </c>
      <c r="X16004" t="s">
        <v>7356</v>
      </c>
      <c r="Y16004" t="s">
        <v>9667</v>
      </c>
      <c r="Z16004" s="1">
        <v>39093</v>
      </c>
    </row>
    <row r="16005" spans="11:26" x14ac:dyDescent="0.3">
      <c r="K16005" t="s">
        <v>85596</v>
      </c>
      <c r="L16005" t="s">
        <v>85597</v>
      </c>
      <c r="M16005" t="s">
        <v>28</v>
      </c>
      <c r="N16005" t="s">
        <v>40</v>
      </c>
      <c r="O16005" t="s">
        <v>449</v>
      </c>
      <c r="P16005">
        <v>3000000</v>
      </c>
      <c r="Q16005" t="s">
        <v>85598</v>
      </c>
      <c r="R16005" t="s">
        <v>85599</v>
      </c>
      <c r="S16005" t="s">
        <v>85600</v>
      </c>
      <c r="T16005" t="s">
        <v>53258</v>
      </c>
      <c r="U16005" t="s">
        <v>34</v>
      </c>
    </row>
    <row r="16006" spans="11:26" x14ac:dyDescent="0.3">
      <c r="K16006" t="s">
        <v>85596</v>
      </c>
      <c r="L16006" t="s">
        <v>85601</v>
      </c>
      <c r="M16006" t="s">
        <v>52</v>
      </c>
      <c r="O16006" t="s">
        <v>9469</v>
      </c>
      <c r="P16006">
        <v>1250000</v>
      </c>
      <c r="Q16006" t="s">
        <v>85602</v>
      </c>
      <c r="R16006" t="s">
        <v>85603</v>
      </c>
      <c r="S16006" t="s">
        <v>85604</v>
      </c>
      <c r="T16006" t="s">
        <v>62041</v>
      </c>
      <c r="U16006" t="s">
        <v>34</v>
      </c>
      <c r="V16006" t="s">
        <v>598</v>
      </c>
      <c r="W16006">
        <v>26</v>
      </c>
      <c r="X16006" t="s">
        <v>599</v>
      </c>
      <c r="Y16006" t="s">
        <v>599</v>
      </c>
      <c r="Z16006" s="1">
        <v>42005</v>
      </c>
    </row>
    <row r="16007" spans="11:26" x14ac:dyDescent="0.3">
      <c r="K16007" t="s">
        <v>85605</v>
      </c>
      <c r="L16007" t="s">
        <v>85606</v>
      </c>
      <c r="M16007" t="s">
        <v>52</v>
      </c>
      <c r="O16007" s="1">
        <v>40909</v>
      </c>
      <c r="P16007">
        <v>800000</v>
      </c>
      <c r="Q16007" t="s">
        <v>85607</v>
      </c>
      <c r="R16007" t="s">
        <v>85608</v>
      </c>
      <c r="S16007" t="s">
        <v>85609</v>
      </c>
      <c r="T16007" t="s">
        <v>85610</v>
      </c>
      <c r="U16007" t="s">
        <v>34</v>
      </c>
      <c r="V16007" t="s">
        <v>65</v>
      </c>
      <c r="W16007">
        <v>30</v>
      </c>
      <c r="X16007" t="s">
        <v>4743</v>
      </c>
      <c r="Y16007" t="s">
        <v>4743</v>
      </c>
      <c r="Z16007" s="1">
        <v>38879</v>
      </c>
    </row>
    <row r="16008" spans="11:26" x14ac:dyDescent="0.3">
      <c r="K16008" t="s">
        <v>85605</v>
      </c>
      <c r="L16008" t="s">
        <v>85611</v>
      </c>
      <c r="M16008" t="s">
        <v>256</v>
      </c>
      <c r="O16008" s="1">
        <v>41640</v>
      </c>
      <c r="P16008">
        <v>1500000</v>
      </c>
      <c r="Q16008" t="s">
        <v>85612</v>
      </c>
      <c r="R16008" t="s">
        <v>85613</v>
      </c>
      <c r="S16008" t="s">
        <v>85614</v>
      </c>
      <c r="T16008" t="s">
        <v>22995</v>
      </c>
      <c r="U16008" t="s">
        <v>34</v>
      </c>
      <c r="V16008" t="s">
        <v>46</v>
      </c>
      <c r="W16008" t="s">
        <v>106</v>
      </c>
      <c r="X16008" t="s">
        <v>2081</v>
      </c>
      <c r="Y16008" t="s">
        <v>20768</v>
      </c>
      <c r="Z16008" s="1">
        <v>28491</v>
      </c>
    </row>
    <row r="16009" spans="11:26" x14ac:dyDescent="0.3">
      <c r="K16009" t="s">
        <v>85615</v>
      </c>
      <c r="L16009" t="s">
        <v>85616</v>
      </c>
      <c r="M16009" t="s">
        <v>28</v>
      </c>
      <c r="N16009" t="s">
        <v>29</v>
      </c>
      <c r="O16009" t="s">
        <v>11000</v>
      </c>
      <c r="P16009">
        <v>29000000</v>
      </c>
      <c r="Q16009" t="s">
        <v>85617</v>
      </c>
      <c r="R16009" t="s">
        <v>85618</v>
      </c>
      <c r="S16009" t="s">
        <v>85619</v>
      </c>
      <c r="T16009" t="s">
        <v>85620</v>
      </c>
      <c r="U16009" t="s">
        <v>34</v>
      </c>
      <c r="Z16009" s="1">
        <v>41648</v>
      </c>
    </row>
    <row r="16010" spans="11:26" x14ac:dyDescent="0.3">
      <c r="K16010" t="s">
        <v>85621</v>
      </c>
      <c r="L16010" t="s">
        <v>85622</v>
      </c>
      <c r="M16010" t="s">
        <v>324</v>
      </c>
      <c r="O16010" s="1">
        <v>39759</v>
      </c>
      <c r="Q16010" t="s">
        <v>85623</v>
      </c>
      <c r="R16010" t="s">
        <v>85624</v>
      </c>
      <c r="S16010" t="s">
        <v>85625</v>
      </c>
      <c r="T16010" t="s">
        <v>124</v>
      </c>
      <c r="U16010" t="s">
        <v>34</v>
      </c>
      <c r="V16010" t="s">
        <v>1816</v>
      </c>
      <c r="W16010">
        <v>7</v>
      </c>
      <c r="X16010" t="s">
        <v>85626</v>
      </c>
      <c r="Y16010" t="s">
        <v>85626</v>
      </c>
      <c r="Z16010" s="1">
        <v>38364</v>
      </c>
    </row>
    <row r="16011" spans="11:26" x14ac:dyDescent="0.3">
      <c r="K16011" t="s">
        <v>85627</v>
      </c>
      <c r="L16011" t="s">
        <v>85628</v>
      </c>
      <c r="M16011" t="s">
        <v>52</v>
      </c>
      <c r="O16011" s="1">
        <v>41286</v>
      </c>
      <c r="P16011">
        <v>1500000</v>
      </c>
      <c r="Q16011" t="s">
        <v>85629</v>
      </c>
      <c r="R16011" t="s">
        <v>85630</v>
      </c>
      <c r="S16011" t="s">
        <v>85631</v>
      </c>
      <c r="T16011" t="s">
        <v>85632</v>
      </c>
      <c r="U16011" t="s">
        <v>34</v>
      </c>
      <c r="V16011" t="s">
        <v>1048</v>
      </c>
      <c r="W16011">
        <v>11</v>
      </c>
      <c r="X16011" t="s">
        <v>1498</v>
      </c>
      <c r="Y16011" t="s">
        <v>1498</v>
      </c>
    </row>
    <row r="16012" spans="11:26" x14ac:dyDescent="0.3">
      <c r="K16012" t="s">
        <v>85627</v>
      </c>
      <c r="L16012" t="s">
        <v>85633</v>
      </c>
      <c r="M16012" t="s">
        <v>324</v>
      </c>
      <c r="O16012" t="s">
        <v>7626</v>
      </c>
      <c r="P16012">
        <v>1500000</v>
      </c>
      <c r="Q16012" t="s">
        <v>85634</v>
      </c>
      <c r="R16012" t="s">
        <v>85635</v>
      </c>
      <c r="S16012" t="s">
        <v>85636</v>
      </c>
      <c r="T16012" t="s">
        <v>124</v>
      </c>
      <c r="U16012" t="s">
        <v>34</v>
      </c>
      <c r="V16012" t="s">
        <v>12819</v>
      </c>
      <c r="X16012" t="s">
        <v>22404</v>
      </c>
      <c r="Y16012" t="s">
        <v>22404</v>
      </c>
    </row>
    <row r="16013" spans="11:26" x14ac:dyDescent="0.3">
      <c r="K16013" t="s">
        <v>85637</v>
      </c>
      <c r="L16013" t="s">
        <v>85638</v>
      </c>
      <c r="M16013" t="s">
        <v>28</v>
      </c>
      <c r="O16013" s="1">
        <v>40764</v>
      </c>
      <c r="P16013">
        <v>7500000</v>
      </c>
      <c r="Q16013" t="s">
        <v>85639</v>
      </c>
      <c r="R16013" t="s">
        <v>85640</v>
      </c>
      <c r="S16013" t="s">
        <v>85641</v>
      </c>
      <c r="T16013" t="s">
        <v>35887</v>
      </c>
      <c r="U16013" t="s">
        <v>34</v>
      </c>
      <c r="V16013" t="s">
        <v>46</v>
      </c>
      <c r="W16013" t="s">
        <v>106</v>
      </c>
      <c r="X16013" t="s">
        <v>151</v>
      </c>
      <c r="Y16013" t="s">
        <v>1398</v>
      </c>
    </row>
    <row r="16014" spans="11:26" x14ac:dyDescent="0.3">
      <c r="K16014" t="s">
        <v>85637</v>
      </c>
      <c r="L16014" t="s">
        <v>85642</v>
      </c>
      <c r="M16014" t="s">
        <v>28</v>
      </c>
      <c r="N16014" t="s">
        <v>40</v>
      </c>
      <c r="O16014" s="1">
        <v>40128</v>
      </c>
      <c r="P16014">
        <v>600000</v>
      </c>
      <c r="Q16014" t="s">
        <v>85643</v>
      </c>
      <c r="R16014" t="s">
        <v>85644</v>
      </c>
      <c r="T16014" t="s">
        <v>5171</v>
      </c>
      <c r="U16014" t="s">
        <v>34</v>
      </c>
      <c r="V16014" t="s">
        <v>46</v>
      </c>
      <c r="W16014" t="s">
        <v>142</v>
      </c>
      <c r="X16014" t="s">
        <v>6059</v>
      </c>
      <c r="Y16014" t="s">
        <v>38645</v>
      </c>
      <c r="Z16014" t="s">
        <v>58829</v>
      </c>
    </row>
    <row r="16015" spans="11:26" x14ac:dyDescent="0.3">
      <c r="K16015" t="s">
        <v>85637</v>
      </c>
      <c r="L16015" t="s">
        <v>85645</v>
      </c>
      <c r="M16015" t="s">
        <v>28</v>
      </c>
      <c r="N16015" t="s">
        <v>29</v>
      </c>
      <c r="O16015" s="1">
        <v>40245</v>
      </c>
      <c r="Q16015" t="s">
        <v>85646</v>
      </c>
      <c r="R16015" t="s">
        <v>85647</v>
      </c>
      <c r="S16015" t="s">
        <v>85648</v>
      </c>
      <c r="T16015" t="s">
        <v>1294</v>
      </c>
      <c r="U16015" t="s">
        <v>34</v>
      </c>
      <c r="V16015" t="s">
        <v>46</v>
      </c>
      <c r="W16015" t="s">
        <v>106</v>
      </c>
      <c r="X16015" t="s">
        <v>107</v>
      </c>
      <c r="Y16015" t="s">
        <v>116</v>
      </c>
      <c r="Z16015" s="1">
        <v>40909</v>
      </c>
    </row>
    <row r="16016" spans="11:26" x14ac:dyDescent="0.3">
      <c r="K16016" t="s">
        <v>85649</v>
      </c>
      <c r="L16016" t="s">
        <v>85650</v>
      </c>
      <c r="M16016" t="s">
        <v>28</v>
      </c>
      <c r="N16016" t="s">
        <v>29</v>
      </c>
      <c r="O16016" s="1">
        <v>38718</v>
      </c>
      <c r="P16016">
        <v>13750000</v>
      </c>
      <c r="Q16016" t="s">
        <v>85651</v>
      </c>
      <c r="R16016" t="s">
        <v>85652</v>
      </c>
      <c r="S16016" t="s">
        <v>85653</v>
      </c>
      <c r="T16016" t="s">
        <v>85654</v>
      </c>
      <c r="U16016" t="s">
        <v>34</v>
      </c>
      <c r="V16016" t="s">
        <v>1072</v>
      </c>
      <c r="W16016">
        <v>7</v>
      </c>
      <c r="X16016" t="s">
        <v>1581</v>
      </c>
      <c r="Y16016" t="s">
        <v>1581</v>
      </c>
      <c r="Z16016" t="s">
        <v>85655</v>
      </c>
    </row>
    <row r="16017" spans="11:26" x14ac:dyDescent="0.3">
      <c r="K16017" t="s">
        <v>85649</v>
      </c>
      <c r="L16017" t="s">
        <v>85656</v>
      </c>
      <c r="M16017" t="s">
        <v>324</v>
      </c>
      <c r="O16017" s="1">
        <v>37987</v>
      </c>
      <c r="P16017">
        <v>750000</v>
      </c>
      <c r="Q16017" t="s">
        <v>85657</v>
      </c>
      <c r="R16017" t="s">
        <v>85658</v>
      </c>
      <c r="S16017" t="s">
        <v>85659</v>
      </c>
      <c r="T16017" t="s">
        <v>95</v>
      </c>
      <c r="U16017" t="s">
        <v>34</v>
      </c>
      <c r="V16017" t="s">
        <v>96</v>
      </c>
      <c r="W16017" t="s">
        <v>336</v>
      </c>
      <c r="X16017" t="s">
        <v>337</v>
      </c>
      <c r="Y16017" t="s">
        <v>337</v>
      </c>
    </row>
    <row r="16018" spans="11:26" x14ac:dyDescent="0.3">
      <c r="K16018" t="s">
        <v>85660</v>
      </c>
      <c r="L16018" t="s">
        <v>85661</v>
      </c>
      <c r="M16018" t="s">
        <v>52</v>
      </c>
      <c r="O16018" t="s">
        <v>742</v>
      </c>
      <c r="P16018">
        <v>300000</v>
      </c>
      <c r="Q16018" t="s">
        <v>85662</v>
      </c>
      <c r="R16018" t="s">
        <v>85663</v>
      </c>
      <c r="S16018" t="s">
        <v>85664</v>
      </c>
      <c r="T16018" t="s">
        <v>124</v>
      </c>
      <c r="U16018" t="s">
        <v>34</v>
      </c>
      <c r="V16018" t="s">
        <v>46</v>
      </c>
      <c r="W16018" t="s">
        <v>106</v>
      </c>
      <c r="X16018" t="s">
        <v>151</v>
      </c>
      <c r="Y16018" t="s">
        <v>3459</v>
      </c>
      <c r="Z16018" s="1">
        <v>40547</v>
      </c>
    </row>
    <row r="16019" spans="11:26" x14ac:dyDescent="0.3">
      <c r="K16019" t="s">
        <v>85660</v>
      </c>
      <c r="L16019" t="s">
        <v>85665</v>
      </c>
      <c r="M16019" t="s">
        <v>324</v>
      </c>
      <c r="O16019" s="1">
        <v>41275</v>
      </c>
      <c r="P16019">
        <v>150000</v>
      </c>
      <c r="Q16019" t="s">
        <v>85666</v>
      </c>
      <c r="R16019" t="s">
        <v>85667</v>
      </c>
      <c r="S16019" t="s">
        <v>85668</v>
      </c>
      <c r="T16019" t="s">
        <v>74</v>
      </c>
      <c r="U16019" t="s">
        <v>345</v>
      </c>
      <c r="V16019" t="s">
        <v>270</v>
      </c>
      <c r="W16019" t="s">
        <v>2483</v>
      </c>
      <c r="X16019" t="s">
        <v>16029</v>
      </c>
      <c r="Y16019" t="s">
        <v>16029</v>
      </c>
      <c r="Z16019" s="1">
        <v>36892</v>
      </c>
    </row>
    <row r="16020" spans="11:26" x14ac:dyDescent="0.3">
      <c r="K16020" t="s">
        <v>85669</v>
      </c>
      <c r="L16020" t="s">
        <v>85670</v>
      </c>
      <c r="M16020" t="s">
        <v>52</v>
      </c>
      <c r="O16020" t="s">
        <v>52471</v>
      </c>
      <c r="Q16020" t="s">
        <v>85671</v>
      </c>
      <c r="R16020" t="s">
        <v>85672</v>
      </c>
      <c r="S16020" t="s">
        <v>85673</v>
      </c>
      <c r="T16020" t="s">
        <v>8541</v>
      </c>
      <c r="U16020" t="s">
        <v>34</v>
      </c>
      <c r="V16020" t="s">
        <v>46</v>
      </c>
      <c r="W16020" t="s">
        <v>471</v>
      </c>
      <c r="X16020" t="s">
        <v>1482</v>
      </c>
      <c r="Y16020" t="s">
        <v>1482</v>
      </c>
      <c r="Z16020" s="1">
        <v>41589</v>
      </c>
    </row>
    <row r="16021" spans="11:26" x14ac:dyDescent="0.3">
      <c r="K16021" t="s">
        <v>85674</v>
      </c>
      <c r="L16021" t="s">
        <v>85675</v>
      </c>
      <c r="M16021" t="s">
        <v>190</v>
      </c>
      <c r="O16021" t="s">
        <v>3267</v>
      </c>
      <c r="Q16021" t="s">
        <v>85676</v>
      </c>
      <c r="R16021" t="s">
        <v>85677</v>
      </c>
      <c r="S16021" t="s">
        <v>85678</v>
      </c>
      <c r="T16021" t="s">
        <v>85679</v>
      </c>
      <c r="U16021" t="s">
        <v>34</v>
      </c>
      <c r="V16021" t="s">
        <v>46</v>
      </c>
      <c r="W16021" t="s">
        <v>167</v>
      </c>
      <c r="X16021" t="s">
        <v>168</v>
      </c>
      <c r="Y16021" t="s">
        <v>8771</v>
      </c>
      <c r="Z16021" s="1">
        <v>40544</v>
      </c>
    </row>
    <row r="16022" spans="11:26" x14ac:dyDescent="0.3">
      <c r="K16022" t="s">
        <v>85680</v>
      </c>
      <c r="L16022" t="s">
        <v>85681</v>
      </c>
      <c r="M16022" t="s">
        <v>28</v>
      </c>
      <c r="O16022" s="1">
        <v>41983</v>
      </c>
      <c r="P16022">
        <v>6000000</v>
      </c>
      <c r="Q16022" t="s">
        <v>85682</v>
      </c>
      <c r="R16022" t="s">
        <v>85683</v>
      </c>
      <c r="T16022" t="s">
        <v>85684</v>
      </c>
      <c r="U16022" t="s">
        <v>34</v>
      </c>
      <c r="V16022" t="s">
        <v>46</v>
      </c>
      <c r="W16022" t="s">
        <v>1369</v>
      </c>
      <c r="X16022" t="s">
        <v>1370</v>
      </c>
      <c r="Y16022" t="s">
        <v>7169</v>
      </c>
    </row>
    <row r="16023" spans="11:26" x14ac:dyDescent="0.3">
      <c r="K16023" t="s">
        <v>85685</v>
      </c>
      <c r="L16023" t="s">
        <v>85686</v>
      </c>
      <c r="M16023" t="s">
        <v>91</v>
      </c>
      <c r="O16023" s="1">
        <v>36526</v>
      </c>
      <c r="P16023">
        <v>73000000</v>
      </c>
      <c r="Q16023" t="s">
        <v>85687</v>
      </c>
      <c r="R16023" t="s">
        <v>85688</v>
      </c>
      <c r="S16023" t="s">
        <v>85689</v>
      </c>
      <c r="T16023" t="s">
        <v>6625</v>
      </c>
      <c r="U16023" t="s">
        <v>34</v>
      </c>
      <c r="V16023" t="s">
        <v>800</v>
      </c>
      <c r="X16023" t="s">
        <v>801</v>
      </c>
      <c r="Y16023" t="s">
        <v>801</v>
      </c>
      <c r="Z16023" s="1">
        <v>41306</v>
      </c>
    </row>
    <row r="16024" spans="11:26" x14ac:dyDescent="0.3">
      <c r="K16024" t="s">
        <v>85685</v>
      </c>
      <c r="L16024" t="s">
        <v>85690</v>
      </c>
      <c r="M16024" t="s">
        <v>91</v>
      </c>
      <c r="O16024" s="1">
        <v>36161</v>
      </c>
      <c r="P16024">
        <v>261792349</v>
      </c>
      <c r="Q16024" t="s">
        <v>85691</v>
      </c>
      <c r="R16024" t="s">
        <v>85692</v>
      </c>
      <c r="T16024" t="s">
        <v>85693</v>
      </c>
      <c r="U16024" t="s">
        <v>34</v>
      </c>
      <c r="V16024" t="s">
        <v>46</v>
      </c>
      <c r="W16024" t="s">
        <v>260</v>
      </c>
      <c r="X16024" t="s">
        <v>402</v>
      </c>
      <c r="Y16024" t="s">
        <v>33092</v>
      </c>
      <c r="Z16024" s="1">
        <v>35065</v>
      </c>
    </row>
    <row r="16025" spans="11:26" x14ac:dyDescent="0.3">
      <c r="K16025" t="s">
        <v>85685</v>
      </c>
      <c r="L16025" t="s">
        <v>85694</v>
      </c>
      <c r="M16025" t="s">
        <v>91</v>
      </c>
      <c r="O16025" s="1">
        <v>36161</v>
      </c>
      <c r="P16025">
        <v>40000000</v>
      </c>
      <c r="Q16025" t="s">
        <v>85695</v>
      </c>
      <c r="R16025" t="s">
        <v>85696</v>
      </c>
      <c r="S16025" t="s">
        <v>85697</v>
      </c>
      <c r="T16025" t="s">
        <v>1249</v>
      </c>
      <c r="U16025" t="s">
        <v>34</v>
      </c>
      <c r="V16025" t="s">
        <v>46</v>
      </c>
      <c r="W16025" t="s">
        <v>1369</v>
      </c>
      <c r="X16025" t="s">
        <v>1370</v>
      </c>
      <c r="Y16025" t="s">
        <v>7169</v>
      </c>
      <c r="Z16025" s="1">
        <v>40544</v>
      </c>
    </row>
    <row r="16026" spans="11:26" x14ac:dyDescent="0.3">
      <c r="K16026" t="s">
        <v>85698</v>
      </c>
      <c r="L16026" t="s">
        <v>85699</v>
      </c>
      <c r="M16026" t="s">
        <v>28</v>
      </c>
      <c r="O16026" s="1">
        <v>42221</v>
      </c>
      <c r="P16026">
        <v>226800</v>
      </c>
      <c r="Q16026" t="s">
        <v>85700</v>
      </c>
      <c r="R16026" t="s">
        <v>85701</v>
      </c>
      <c r="S16026" t="s">
        <v>85702</v>
      </c>
      <c r="T16026" t="s">
        <v>95</v>
      </c>
      <c r="U16026" t="s">
        <v>34</v>
      </c>
      <c r="V16026" t="s">
        <v>46</v>
      </c>
      <c r="W16026" t="s">
        <v>2112</v>
      </c>
      <c r="X16026" t="s">
        <v>85703</v>
      </c>
      <c r="Y16026" t="s">
        <v>85704</v>
      </c>
      <c r="Z16026" s="1">
        <v>38353</v>
      </c>
    </row>
    <row r="16027" spans="11:26" x14ac:dyDescent="0.3">
      <c r="K16027" t="s">
        <v>85705</v>
      </c>
      <c r="L16027" t="s">
        <v>85706</v>
      </c>
      <c r="M16027" t="s">
        <v>52</v>
      </c>
      <c r="O16027" s="1">
        <v>42281</v>
      </c>
      <c r="P16027">
        <v>4000000</v>
      </c>
      <c r="Q16027" t="s">
        <v>85707</v>
      </c>
      <c r="R16027" t="s">
        <v>85708</v>
      </c>
      <c r="S16027" t="s">
        <v>85709</v>
      </c>
      <c r="T16027" t="s">
        <v>85</v>
      </c>
      <c r="U16027" t="s">
        <v>1158</v>
      </c>
      <c r="V16027" t="s">
        <v>206</v>
      </c>
      <c r="W16027" t="s">
        <v>15698</v>
      </c>
      <c r="X16027" t="s">
        <v>48352</v>
      </c>
      <c r="Y16027" t="s">
        <v>48352</v>
      </c>
      <c r="Z16027" s="1">
        <v>34335</v>
      </c>
    </row>
    <row r="16028" spans="11:26" x14ac:dyDescent="0.3">
      <c r="K16028" t="s">
        <v>85710</v>
      </c>
      <c r="L16028" t="s">
        <v>85711</v>
      </c>
      <c r="M16028" t="s">
        <v>28</v>
      </c>
      <c r="O16028" t="s">
        <v>18570</v>
      </c>
      <c r="P16028">
        <v>15000000</v>
      </c>
      <c r="Q16028" t="s">
        <v>85712</v>
      </c>
      <c r="R16028" t="s">
        <v>85713</v>
      </c>
      <c r="S16028" t="s">
        <v>85714</v>
      </c>
      <c r="T16028" t="s">
        <v>85</v>
      </c>
      <c r="U16028" t="s">
        <v>178</v>
      </c>
      <c r="V16028" t="s">
        <v>46</v>
      </c>
      <c r="W16028" t="s">
        <v>106</v>
      </c>
      <c r="X16028" t="s">
        <v>107</v>
      </c>
      <c r="Y16028" t="s">
        <v>9086</v>
      </c>
      <c r="Z16028" s="1">
        <v>39814</v>
      </c>
    </row>
    <row r="16029" spans="11:26" x14ac:dyDescent="0.3">
      <c r="K16029" t="s">
        <v>85715</v>
      </c>
      <c r="L16029" t="s">
        <v>85716</v>
      </c>
      <c r="M16029" t="s">
        <v>324</v>
      </c>
      <c r="O16029" t="s">
        <v>59788</v>
      </c>
      <c r="Q16029" t="s">
        <v>85717</v>
      </c>
      <c r="R16029" t="s">
        <v>85718</v>
      </c>
      <c r="S16029" t="s">
        <v>85719</v>
      </c>
      <c r="T16029" t="s">
        <v>85720</v>
      </c>
      <c r="U16029" t="s">
        <v>34</v>
      </c>
      <c r="V16029" t="s">
        <v>46</v>
      </c>
      <c r="W16029" t="s">
        <v>106</v>
      </c>
      <c r="X16029" t="s">
        <v>10553</v>
      </c>
      <c r="Y16029" t="s">
        <v>85721</v>
      </c>
      <c r="Z16029" s="1">
        <v>39974</v>
      </c>
    </row>
    <row r="16030" spans="11:26" x14ac:dyDescent="0.3">
      <c r="K16030" t="s">
        <v>85722</v>
      </c>
      <c r="L16030" t="s">
        <v>85723</v>
      </c>
      <c r="M16030" t="s">
        <v>190</v>
      </c>
      <c r="O16030" t="s">
        <v>11933</v>
      </c>
      <c r="Q16030" t="s">
        <v>85724</v>
      </c>
      <c r="R16030" t="s">
        <v>85725</v>
      </c>
      <c r="S16030" t="s">
        <v>85726</v>
      </c>
      <c r="T16030" t="s">
        <v>150</v>
      </c>
      <c r="U16030" t="s">
        <v>34</v>
      </c>
      <c r="V16030" t="s">
        <v>46</v>
      </c>
      <c r="W16030" t="s">
        <v>195</v>
      </c>
      <c r="X16030" t="s">
        <v>1611</v>
      </c>
      <c r="Y16030" t="s">
        <v>85727</v>
      </c>
      <c r="Z16030" s="1">
        <v>40544</v>
      </c>
    </row>
    <row r="16031" spans="11:26" x14ac:dyDescent="0.3">
      <c r="K16031" t="s">
        <v>85728</v>
      </c>
      <c r="L16031" t="s">
        <v>85729</v>
      </c>
      <c r="M16031" t="s">
        <v>28</v>
      </c>
      <c r="O16031" s="1">
        <v>42349</v>
      </c>
      <c r="P16031">
        <v>2700000</v>
      </c>
      <c r="Q16031" t="s">
        <v>85730</v>
      </c>
      <c r="R16031" t="s">
        <v>85731</v>
      </c>
      <c r="S16031" t="s">
        <v>85732</v>
      </c>
      <c r="T16031" t="s">
        <v>74</v>
      </c>
      <c r="U16031" t="s">
        <v>34</v>
      </c>
      <c r="V16031" t="s">
        <v>46</v>
      </c>
      <c r="W16031" t="s">
        <v>228</v>
      </c>
      <c r="X16031" t="s">
        <v>229</v>
      </c>
      <c r="Y16031" t="s">
        <v>229</v>
      </c>
      <c r="Z16031" s="1">
        <v>40549</v>
      </c>
    </row>
    <row r="16032" spans="11:26" x14ac:dyDescent="0.3">
      <c r="K16032" t="s">
        <v>85733</v>
      </c>
      <c r="L16032" t="s">
        <v>85734</v>
      </c>
      <c r="M16032" t="s">
        <v>28</v>
      </c>
      <c r="N16032" t="s">
        <v>493</v>
      </c>
      <c r="O16032" s="1">
        <v>39664</v>
      </c>
      <c r="Q16032" t="s">
        <v>85735</v>
      </c>
      <c r="R16032" t="s">
        <v>85736</v>
      </c>
      <c r="S16032" t="s">
        <v>85737</v>
      </c>
      <c r="T16032" t="s">
        <v>67540</v>
      </c>
      <c r="U16032" t="s">
        <v>34</v>
      </c>
      <c r="V16032" t="s">
        <v>46</v>
      </c>
      <c r="W16032" t="s">
        <v>106</v>
      </c>
      <c r="X16032" t="s">
        <v>2081</v>
      </c>
      <c r="Y16032" t="s">
        <v>11666</v>
      </c>
      <c r="Z16032" t="s">
        <v>13049</v>
      </c>
    </row>
    <row r="16033" spans="11:26" x14ac:dyDescent="0.3">
      <c r="K16033" t="s">
        <v>85733</v>
      </c>
      <c r="L16033" t="s">
        <v>85738</v>
      </c>
      <c r="M16033" t="s">
        <v>28</v>
      </c>
      <c r="O16033" t="s">
        <v>85739</v>
      </c>
      <c r="P16033">
        <v>726000</v>
      </c>
      <c r="Q16033" t="s">
        <v>85740</v>
      </c>
      <c r="R16033" t="s">
        <v>85741</v>
      </c>
      <c r="S16033" t="s">
        <v>85742</v>
      </c>
      <c r="T16033" t="s">
        <v>74</v>
      </c>
      <c r="U16033" t="s">
        <v>34</v>
      </c>
      <c r="V16033" t="s">
        <v>96</v>
      </c>
      <c r="W16033" t="s">
        <v>336</v>
      </c>
      <c r="X16033" t="s">
        <v>18854</v>
      </c>
      <c r="Y16033" t="s">
        <v>18854</v>
      </c>
      <c r="Z16033" s="1">
        <v>36892</v>
      </c>
    </row>
    <row r="16034" spans="11:26" x14ac:dyDescent="0.3">
      <c r="K16034" t="s">
        <v>85743</v>
      </c>
      <c r="L16034" t="s">
        <v>85744</v>
      </c>
      <c r="M16034" t="s">
        <v>28</v>
      </c>
      <c r="N16034" t="s">
        <v>40</v>
      </c>
      <c r="O16034" s="1">
        <v>39295</v>
      </c>
      <c r="P16034">
        <v>5000000</v>
      </c>
      <c r="Q16034" t="s">
        <v>85745</v>
      </c>
      <c r="R16034" t="s">
        <v>85746</v>
      </c>
      <c r="S16034" t="s">
        <v>85747</v>
      </c>
      <c r="T16034" t="s">
        <v>85748</v>
      </c>
      <c r="U16034" t="s">
        <v>34</v>
      </c>
      <c r="V16034" t="s">
        <v>206</v>
      </c>
      <c r="W16034" t="s">
        <v>535</v>
      </c>
      <c r="X16034" t="s">
        <v>208</v>
      </c>
      <c r="Y16034" t="s">
        <v>536</v>
      </c>
      <c r="Z16034" s="1">
        <v>41275</v>
      </c>
    </row>
    <row r="16035" spans="11:26" x14ac:dyDescent="0.3">
      <c r="K16035" t="s">
        <v>85749</v>
      </c>
      <c r="L16035" t="s">
        <v>85750</v>
      </c>
      <c r="M16035" t="s">
        <v>190</v>
      </c>
      <c r="O16035" t="s">
        <v>6364</v>
      </c>
      <c r="Q16035" t="s">
        <v>85751</v>
      </c>
      <c r="R16035" t="s">
        <v>85752</v>
      </c>
      <c r="S16035" t="s">
        <v>85753</v>
      </c>
      <c r="T16035" t="s">
        <v>2364</v>
      </c>
      <c r="U16035" t="s">
        <v>345</v>
      </c>
      <c r="V16035" t="s">
        <v>206</v>
      </c>
      <c r="W16035" t="s">
        <v>207</v>
      </c>
      <c r="X16035" t="s">
        <v>208</v>
      </c>
      <c r="Y16035" t="s">
        <v>208</v>
      </c>
    </row>
    <row r="16036" spans="11:26" x14ac:dyDescent="0.3">
      <c r="K16036" t="s">
        <v>85754</v>
      </c>
      <c r="L16036" t="s">
        <v>85755</v>
      </c>
      <c r="M16036" t="s">
        <v>190</v>
      </c>
      <c r="O16036" t="s">
        <v>8730</v>
      </c>
      <c r="Q16036" t="s">
        <v>85756</v>
      </c>
      <c r="R16036" t="s">
        <v>85757</v>
      </c>
      <c r="S16036" t="s">
        <v>85758</v>
      </c>
      <c r="T16036" t="s">
        <v>95</v>
      </c>
      <c r="U16036" t="s">
        <v>34</v>
      </c>
      <c r="V16036" t="s">
        <v>568</v>
      </c>
      <c r="Z16036" s="1">
        <v>37987</v>
      </c>
    </row>
    <row r="16037" spans="11:26" x14ac:dyDescent="0.3">
      <c r="K16037" t="s">
        <v>85759</v>
      </c>
      <c r="L16037" t="s">
        <v>85760</v>
      </c>
      <c r="M16037" t="s">
        <v>28</v>
      </c>
      <c r="O16037" s="1">
        <v>40851</v>
      </c>
      <c r="P16037">
        <v>2000000</v>
      </c>
      <c r="Q16037" t="s">
        <v>85761</v>
      </c>
      <c r="R16037" t="s">
        <v>85762</v>
      </c>
      <c r="S16037" t="s">
        <v>85763</v>
      </c>
      <c r="T16037" t="s">
        <v>95</v>
      </c>
      <c r="U16037" t="s">
        <v>34</v>
      </c>
      <c r="V16037" t="s">
        <v>46</v>
      </c>
      <c r="W16037" t="s">
        <v>106</v>
      </c>
      <c r="X16037" t="s">
        <v>107</v>
      </c>
      <c r="Y16037" t="s">
        <v>108</v>
      </c>
      <c r="Z16037" s="1">
        <v>39814</v>
      </c>
    </row>
    <row r="16038" spans="11:26" x14ac:dyDescent="0.3">
      <c r="K16038" t="s">
        <v>85764</v>
      </c>
      <c r="L16038" t="s">
        <v>85765</v>
      </c>
      <c r="M16038" t="s">
        <v>52</v>
      </c>
      <c r="O16038" t="s">
        <v>16857</v>
      </c>
      <c r="P16038">
        <v>491182</v>
      </c>
      <c r="Q16038" t="s">
        <v>85766</v>
      </c>
      <c r="R16038" t="s">
        <v>85767</v>
      </c>
      <c r="S16038" t="s">
        <v>85768</v>
      </c>
      <c r="T16038" t="s">
        <v>85769</v>
      </c>
      <c r="U16038" t="s">
        <v>34</v>
      </c>
      <c r="V16038" t="s">
        <v>125</v>
      </c>
      <c r="W16038">
        <v>12</v>
      </c>
      <c r="X16038" t="s">
        <v>126</v>
      </c>
      <c r="Y16038" t="s">
        <v>126</v>
      </c>
    </row>
    <row r="16039" spans="11:26" x14ac:dyDescent="0.3">
      <c r="K16039" t="s">
        <v>85770</v>
      </c>
      <c r="L16039" t="s">
        <v>85771</v>
      </c>
      <c r="M16039" t="s">
        <v>52</v>
      </c>
      <c r="O16039" s="1">
        <v>40544</v>
      </c>
      <c r="P16039">
        <v>750000</v>
      </c>
      <c r="Q16039" t="s">
        <v>85772</v>
      </c>
      <c r="R16039" t="s">
        <v>85773</v>
      </c>
      <c r="S16039" t="s">
        <v>85774</v>
      </c>
      <c r="T16039" t="s">
        <v>95</v>
      </c>
      <c r="U16039" t="s">
        <v>34</v>
      </c>
      <c r="V16039" t="s">
        <v>46</v>
      </c>
      <c r="W16039" t="s">
        <v>471</v>
      </c>
      <c r="X16039" t="s">
        <v>969</v>
      </c>
      <c r="Y16039" t="s">
        <v>969</v>
      </c>
      <c r="Z16039" s="1">
        <v>38353</v>
      </c>
    </row>
    <row r="16040" spans="11:26" x14ac:dyDescent="0.3">
      <c r="K16040" t="s">
        <v>85775</v>
      </c>
      <c r="L16040" t="s">
        <v>85776</v>
      </c>
      <c r="M16040" t="s">
        <v>52</v>
      </c>
      <c r="O16040" s="1">
        <v>42040</v>
      </c>
      <c r="P16040">
        <v>360000</v>
      </c>
      <c r="Q16040" t="s">
        <v>85777</v>
      </c>
      <c r="R16040" t="s">
        <v>85778</v>
      </c>
      <c r="T16040" t="s">
        <v>453</v>
      </c>
      <c r="U16040" t="s">
        <v>34</v>
      </c>
      <c r="V16040" t="s">
        <v>46</v>
      </c>
      <c r="W16040" t="s">
        <v>2265</v>
      </c>
      <c r="X16040" t="s">
        <v>7285</v>
      </c>
      <c r="Y16040" t="s">
        <v>85779</v>
      </c>
      <c r="Z16040" t="s">
        <v>898</v>
      </c>
    </row>
    <row r="16041" spans="11:26" x14ac:dyDescent="0.3">
      <c r="K16041" t="s">
        <v>85780</v>
      </c>
      <c r="L16041" t="s">
        <v>85781</v>
      </c>
      <c r="M16041" t="s">
        <v>28</v>
      </c>
      <c r="O16041" t="s">
        <v>14873</v>
      </c>
      <c r="P16041">
        <v>10000</v>
      </c>
      <c r="Q16041" t="s">
        <v>85782</v>
      </c>
      <c r="R16041" t="s">
        <v>85783</v>
      </c>
      <c r="T16041" t="s">
        <v>6</v>
      </c>
      <c r="U16041" t="s">
        <v>34</v>
      </c>
      <c r="V16041" t="s">
        <v>46</v>
      </c>
      <c r="W16041" t="s">
        <v>471</v>
      </c>
      <c r="X16041" t="s">
        <v>6272</v>
      </c>
      <c r="Y16041" t="s">
        <v>6272</v>
      </c>
      <c r="Z16041" t="s">
        <v>85784</v>
      </c>
    </row>
    <row r="16042" spans="11:26" x14ac:dyDescent="0.3">
      <c r="K16042" t="s">
        <v>85785</v>
      </c>
      <c r="L16042" t="s">
        <v>85786</v>
      </c>
      <c r="M16042" t="s">
        <v>28</v>
      </c>
      <c r="O16042" s="1">
        <v>39456</v>
      </c>
      <c r="P16042">
        <v>4500000</v>
      </c>
      <c r="Q16042" t="s">
        <v>85787</v>
      </c>
      <c r="R16042" t="s">
        <v>85788</v>
      </c>
      <c r="S16042" t="s">
        <v>85789</v>
      </c>
      <c r="T16042" t="s">
        <v>85790</v>
      </c>
      <c r="U16042" t="s">
        <v>345</v>
      </c>
      <c r="V16042" t="s">
        <v>768</v>
      </c>
      <c r="W16042">
        <v>66</v>
      </c>
      <c r="X16042" t="s">
        <v>4704</v>
      </c>
      <c r="Y16042" t="s">
        <v>4705</v>
      </c>
      <c r="Z16042" s="1">
        <v>39090</v>
      </c>
    </row>
    <row r="16043" spans="11:26" x14ac:dyDescent="0.3">
      <c r="K16043" t="s">
        <v>85791</v>
      </c>
      <c r="L16043" t="s">
        <v>85792</v>
      </c>
      <c r="M16043" t="s">
        <v>28</v>
      </c>
      <c r="N16043" t="s">
        <v>40</v>
      </c>
      <c r="O16043" s="1">
        <v>42224</v>
      </c>
      <c r="P16043">
        <v>5100000</v>
      </c>
      <c r="Q16043" t="s">
        <v>85793</v>
      </c>
      <c r="R16043" t="s">
        <v>85794</v>
      </c>
      <c r="S16043" t="s">
        <v>85795</v>
      </c>
      <c r="T16043" t="s">
        <v>1294</v>
      </c>
      <c r="U16043" t="s">
        <v>345</v>
      </c>
      <c r="V16043" t="s">
        <v>46</v>
      </c>
      <c r="W16043" t="s">
        <v>158</v>
      </c>
      <c r="X16043" t="s">
        <v>159</v>
      </c>
      <c r="Y16043" t="s">
        <v>5190</v>
      </c>
      <c r="Z16043" s="1">
        <v>39448</v>
      </c>
    </row>
    <row r="16044" spans="11:26" x14ac:dyDescent="0.3">
      <c r="K16044" t="s">
        <v>85796</v>
      </c>
      <c r="L16044" t="s">
        <v>85797</v>
      </c>
      <c r="M16044" t="s">
        <v>28</v>
      </c>
      <c r="O16044" s="1">
        <v>40157</v>
      </c>
      <c r="P16044">
        <v>10000000</v>
      </c>
      <c r="Q16044" t="s">
        <v>85798</v>
      </c>
      <c r="R16044" t="s">
        <v>85799</v>
      </c>
      <c r="S16044" t="s">
        <v>85800</v>
      </c>
      <c r="T16044" t="s">
        <v>115</v>
      </c>
      <c r="U16044" t="s">
        <v>34</v>
      </c>
      <c r="Z16044" s="1">
        <v>35796</v>
      </c>
    </row>
    <row r="16045" spans="11:26" x14ac:dyDescent="0.3">
      <c r="K16045" t="s">
        <v>85801</v>
      </c>
      <c r="L16045" t="s">
        <v>85802</v>
      </c>
      <c r="M16045" t="s">
        <v>256</v>
      </c>
      <c r="O16045" t="s">
        <v>37898</v>
      </c>
      <c r="P16045">
        <v>2550000</v>
      </c>
      <c r="Q16045" t="s">
        <v>85803</v>
      </c>
      <c r="R16045" t="s">
        <v>85804</v>
      </c>
      <c r="S16045" t="s">
        <v>85805</v>
      </c>
      <c r="T16045" t="s">
        <v>85806</v>
      </c>
      <c r="U16045" t="s">
        <v>34</v>
      </c>
      <c r="V16045" t="s">
        <v>559</v>
      </c>
      <c r="W16045">
        <v>11</v>
      </c>
      <c r="X16045" t="s">
        <v>828</v>
      </c>
      <c r="Y16045" t="s">
        <v>828</v>
      </c>
    </row>
    <row r="16046" spans="11:26" x14ac:dyDescent="0.3">
      <c r="K16046" t="s">
        <v>85801</v>
      </c>
      <c r="L16046" t="s">
        <v>85807</v>
      </c>
      <c r="M16046" t="s">
        <v>28</v>
      </c>
      <c r="O16046" s="1">
        <v>41064</v>
      </c>
      <c r="P16046">
        <v>2388998</v>
      </c>
      <c r="Q16046" t="s">
        <v>85808</v>
      </c>
      <c r="R16046" t="s">
        <v>85809</v>
      </c>
      <c r="S16046" t="s">
        <v>85810</v>
      </c>
      <c r="T16046" t="s">
        <v>85811</v>
      </c>
      <c r="U16046" t="s">
        <v>34</v>
      </c>
      <c r="V16046" t="s">
        <v>46</v>
      </c>
      <c r="W16046" t="s">
        <v>106</v>
      </c>
      <c r="X16046" t="s">
        <v>107</v>
      </c>
      <c r="Y16046" t="s">
        <v>116</v>
      </c>
      <c r="Z16046" s="1">
        <v>41285</v>
      </c>
    </row>
    <row r="16047" spans="11:26" x14ac:dyDescent="0.3">
      <c r="K16047" t="s">
        <v>85801</v>
      </c>
      <c r="L16047" t="s">
        <v>85812</v>
      </c>
      <c r="M16047" t="s">
        <v>28</v>
      </c>
      <c r="O16047" t="s">
        <v>42643</v>
      </c>
      <c r="P16047">
        <v>3017458</v>
      </c>
      <c r="Q16047" t="s">
        <v>85813</v>
      </c>
      <c r="R16047" t="s">
        <v>85814</v>
      </c>
      <c r="S16047" t="s">
        <v>85815</v>
      </c>
      <c r="T16047" t="s">
        <v>85816</v>
      </c>
      <c r="U16047" t="s">
        <v>34</v>
      </c>
    </row>
    <row r="16048" spans="11:26" x14ac:dyDescent="0.3">
      <c r="K16048" t="s">
        <v>85801</v>
      </c>
      <c r="L16048" t="s">
        <v>85817</v>
      </c>
      <c r="M16048" t="s">
        <v>28</v>
      </c>
      <c r="O16048" s="1">
        <v>41861</v>
      </c>
      <c r="P16048">
        <v>11628126</v>
      </c>
      <c r="Q16048" t="s">
        <v>85818</v>
      </c>
      <c r="R16048" t="s">
        <v>85819</v>
      </c>
      <c r="S16048" t="s">
        <v>85820</v>
      </c>
      <c r="T16048" t="s">
        <v>85821</v>
      </c>
      <c r="U16048" t="s">
        <v>34</v>
      </c>
      <c r="Z16048" s="1">
        <v>39815</v>
      </c>
    </row>
    <row r="16049" spans="11:26" x14ac:dyDescent="0.3">
      <c r="K16049" t="s">
        <v>85801</v>
      </c>
      <c r="L16049" t="s">
        <v>85822</v>
      </c>
      <c r="M16049" t="s">
        <v>256</v>
      </c>
      <c r="O16049" t="s">
        <v>16766</v>
      </c>
      <c r="P16049">
        <v>800000</v>
      </c>
      <c r="Q16049" t="s">
        <v>85823</v>
      </c>
      <c r="R16049" t="s">
        <v>85824</v>
      </c>
      <c r="S16049" t="s">
        <v>85825</v>
      </c>
      <c r="T16049" t="s">
        <v>85826</v>
      </c>
      <c r="U16049" t="s">
        <v>34</v>
      </c>
      <c r="V16049" t="s">
        <v>46</v>
      </c>
      <c r="W16049" t="s">
        <v>167</v>
      </c>
      <c r="X16049" t="s">
        <v>168</v>
      </c>
      <c r="Y16049" t="s">
        <v>169</v>
      </c>
      <c r="Z16049" s="1">
        <v>40548</v>
      </c>
    </row>
    <row r="16050" spans="11:26" x14ac:dyDescent="0.3">
      <c r="K16050" t="s">
        <v>85827</v>
      </c>
      <c r="L16050" t="s">
        <v>85828</v>
      </c>
      <c r="M16050" t="s">
        <v>28</v>
      </c>
      <c r="O16050" s="1">
        <v>40299</v>
      </c>
      <c r="P16050">
        <v>482000</v>
      </c>
      <c r="Q16050" t="s">
        <v>85829</v>
      </c>
      <c r="R16050" t="s">
        <v>85830</v>
      </c>
      <c r="S16050" t="s">
        <v>85831</v>
      </c>
      <c r="T16050" t="s">
        <v>17490</v>
      </c>
      <c r="U16050" t="s">
        <v>34</v>
      </c>
      <c r="V16050" t="s">
        <v>924</v>
      </c>
      <c r="W16050">
        <v>56</v>
      </c>
      <c r="X16050" t="s">
        <v>4451</v>
      </c>
      <c r="Y16050" t="s">
        <v>4451</v>
      </c>
      <c r="Z16050" s="1">
        <v>41431</v>
      </c>
    </row>
    <row r="16051" spans="11:26" x14ac:dyDescent="0.3">
      <c r="K16051" t="s">
        <v>85827</v>
      </c>
      <c r="L16051" t="s">
        <v>85832</v>
      </c>
      <c r="M16051" t="s">
        <v>28</v>
      </c>
      <c r="O16051" t="s">
        <v>3821</v>
      </c>
      <c r="P16051">
        <v>500000</v>
      </c>
      <c r="Q16051" t="s">
        <v>85833</v>
      </c>
      <c r="R16051" t="s">
        <v>85834</v>
      </c>
      <c r="S16051" t="s">
        <v>85835</v>
      </c>
      <c r="T16051" t="s">
        <v>115</v>
      </c>
      <c r="U16051" t="s">
        <v>34</v>
      </c>
      <c r="V16051" t="s">
        <v>46</v>
      </c>
      <c r="W16051" t="s">
        <v>2104</v>
      </c>
      <c r="X16051" t="s">
        <v>2105</v>
      </c>
      <c r="Y16051" t="s">
        <v>2105</v>
      </c>
      <c r="Z16051" s="1">
        <v>39085</v>
      </c>
    </row>
    <row r="16052" spans="11:26" x14ac:dyDescent="0.3">
      <c r="K16052" t="s">
        <v>85836</v>
      </c>
      <c r="L16052" t="s">
        <v>85837</v>
      </c>
      <c r="M16052" t="s">
        <v>190</v>
      </c>
      <c r="O16052" s="1">
        <v>40943</v>
      </c>
      <c r="Q16052" t="s">
        <v>85838</v>
      </c>
      <c r="R16052" t="s">
        <v>85839</v>
      </c>
      <c r="S16052" t="s">
        <v>85840</v>
      </c>
      <c r="T16052" t="s">
        <v>85</v>
      </c>
      <c r="U16052" t="s">
        <v>34</v>
      </c>
      <c r="V16052" t="s">
        <v>46</v>
      </c>
      <c r="W16052" t="s">
        <v>106</v>
      </c>
      <c r="X16052" t="s">
        <v>107</v>
      </c>
      <c r="Y16052" t="s">
        <v>1882</v>
      </c>
      <c r="Z16052" s="1">
        <v>40546</v>
      </c>
    </row>
    <row r="16053" spans="11:26" x14ac:dyDescent="0.3">
      <c r="K16053" t="s">
        <v>85841</v>
      </c>
      <c r="L16053" t="s">
        <v>85842</v>
      </c>
      <c r="M16053" t="s">
        <v>28</v>
      </c>
      <c r="N16053" t="s">
        <v>40</v>
      </c>
      <c r="O16053" s="1">
        <v>40306</v>
      </c>
      <c r="P16053">
        <v>2000000</v>
      </c>
      <c r="Q16053" t="s">
        <v>85843</v>
      </c>
      <c r="R16053" t="s">
        <v>85844</v>
      </c>
      <c r="S16053" t="s">
        <v>85845</v>
      </c>
      <c r="T16053" t="s">
        <v>8087</v>
      </c>
      <c r="U16053" t="s">
        <v>34</v>
      </c>
      <c r="V16053" t="s">
        <v>46</v>
      </c>
      <c r="W16053" t="s">
        <v>167</v>
      </c>
      <c r="X16053" t="s">
        <v>168</v>
      </c>
      <c r="Y16053" t="s">
        <v>169</v>
      </c>
      <c r="Z16053" s="1">
        <v>41066</v>
      </c>
    </row>
    <row r="16054" spans="11:26" x14ac:dyDescent="0.3">
      <c r="K16054" t="s">
        <v>85841</v>
      </c>
      <c r="L16054" t="s">
        <v>85846</v>
      </c>
      <c r="M16054" t="s">
        <v>324</v>
      </c>
      <c r="O16054" s="1">
        <v>39448</v>
      </c>
      <c r="P16054">
        <v>368025</v>
      </c>
      <c r="Q16054" t="s">
        <v>85847</v>
      </c>
      <c r="R16054" t="s">
        <v>85848</v>
      </c>
      <c r="S16054" t="s">
        <v>85849</v>
      </c>
      <c r="T16054" t="s">
        <v>85850</v>
      </c>
      <c r="U16054" t="s">
        <v>34</v>
      </c>
      <c r="V16054" t="s">
        <v>46</v>
      </c>
      <c r="W16054" t="s">
        <v>106</v>
      </c>
      <c r="X16054" t="s">
        <v>107</v>
      </c>
      <c r="Y16054" t="s">
        <v>116</v>
      </c>
      <c r="Z16054" s="1">
        <v>41282</v>
      </c>
    </row>
    <row r="16055" spans="11:26" x14ac:dyDescent="0.3">
      <c r="K16055" t="s">
        <v>85841</v>
      </c>
      <c r="L16055" t="s">
        <v>85851</v>
      </c>
      <c r="M16055" t="s">
        <v>52</v>
      </c>
      <c r="O16055" s="1">
        <v>39822</v>
      </c>
      <c r="P16055">
        <v>357850</v>
      </c>
      <c r="Q16055" t="s">
        <v>85852</v>
      </c>
      <c r="R16055" t="s">
        <v>85853</v>
      </c>
      <c r="S16055" t="s">
        <v>85854</v>
      </c>
      <c r="T16055" t="s">
        <v>85855</v>
      </c>
      <c r="U16055" t="s">
        <v>34</v>
      </c>
      <c r="V16055" t="s">
        <v>96</v>
      </c>
      <c r="W16055" t="s">
        <v>7475</v>
      </c>
      <c r="X16055" t="s">
        <v>7476</v>
      </c>
      <c r="Y16055" t="s">
        <v>85856</v>
      </c>
      <c r="Z16055" t="s">
        <v>9507</v>
      </c>
    </row>
    <row r="16056" spans="11:26" x14ac:dyDescent="0.3">
      <c r="K16056" t="s">
        <v>85857</v>
      </c>
      <c r="L16056" t="s">
        <v>85858</v>
      </c>
      <c r="M16056" t="s">
        <v>91</v>
      </c>
      <c r="O16056" s="1">
        <v>38728</v>
      </c>
      <c r="Q16056" t="s">
        <v>85859</v>
      </c>
      <c r="R16056" t="s">
        <v>85860</v>
      </c>
      <c r="S16056" t="s">
        <v>85861</v>
      </c>
      <c r="T16056" t="s">
        <v>1098</v>
      </c>
      <c r="U16056" t="s">
        <v>345</v>
      </c>
      <c r="V16056" t="s">
        <v>46</v>
      </c>
      <c r="W16056" t="s">
        <v>620</v>
      </c>
      <c r="X16056" t="s">
        <v>26497</v>
      </c>
      <c r="Y16056" t="s">
        <v>37025</v>
      </c>
    </row>
    <row r="16057" spans="11:26" x14ac:dyDescent="0.3">
      <c r="K16057" t="s">
        <v>85862</v>
      </c>
      <c r="L16057" t="s">
        <v>85863</v>
      </c>
      <c r="M16057" t="s">
        <v>28</v>
      </c>
      <c r="O16057" t="s">
        <v>12607</v>
      </c>
      <c r="P16057">
        <v>9999998</v>
      </c>
      <c r="Q16057" t="s">
        <v>85864</v>
      </c>
      <c r="R16057" t="s">
        <v>85865</v>
      </c>
      <c r="S16057" t="s">
        <v>85866</v>
      </c>
      <c r="T16057" t="s">
        <v>124</v>
      </c>
      <c r="U16057" t="s">
        <v>34</v>
      </c>
      <c r="V16057" t="s">
        <v>96</v>
      </c>
      <c r="W16057" t="s">
        <v>5722</v>
      </c>
      <c r="X16057" t="s">
        <v>5723</v>
      </c>
      <c r="Y16057" t="s">
        <v>5724</v>
      </c>
      <c r="Z16057" s="1">
        <v>40919</v>
      </c>
    </row>
    <row r="16058" spans="11:26" x14ac:dyDescent="0.3">
      <c r="K16058" t="s">
        <v>85862</v>
      </c>
      <c r="L16058" t="s">
        <v>85867</v>
      </c>
      <c r="M16058" t="s">
        <v>28</v>
      </c>
      <c r="O16058" t="s">
        <v>5031</v>
      </c>
      <c r="P16058">
        <v>15810000</v>
      </c>
      <c r="Q16058" t="s">
        <v>85868</v>
      </c>
      <c r="R16058" t="s">
        <v>85869</v>
      </c>
      <c r="S16058" t="s">
        <v>85870</v>
      </c>
      <c r="T16058" t="s">
        <v>5171</v>
      </c>
      <c r="U16058" t="s">
        <v>34</v>
      </c>
      <c r="V16058" t="s">
        <v>46</v>
      </c>
      <c r="W16058" t="s">
        <v>142</v>
      </c>
      <c r="X16058" t="s">
        <v>1930</v>
      </c>
      <c r="Y16058" t="s">
        <v>1931</v>
      </c>
      <c r="Z16058" s="1">
        <v>42282</v>
      </c>
    </row>
    <row r="16059" spans="11:26" x14ac:dyDescent="0.3">
      <c r="K16059" t="s">
        <v>85862</v>
      </c>
      <c r="L16059" t="s">
        <v>85871</v>
      </c>
      <c r="M16059" t="s">
        <v>28</v>
      </c>
      <c r="N16059" t="s">
        <v>493</v>
      </c>
      <c r="O16059" t="s">
        <v>59350</v>
      </c>
      <c r="P16059">
        <v>15000000</v>
      </c>
      <c r="Q16059" t="s">
        <v>85872</v>
      </c>
      <c r="R16059" t="s">
        <v>85873</v>
      </c>
      <c r="S16059" t="s">
        <v>85874</v>
      </c>
      <c r="T16059" t="s">
        <v>85875</v>
      </c>
      <c r="U16059" t="s">
        <v>34</v>
      </c>
      <c r="V16059" t="s">
        <v>1174</v>
      </c>
      <c r="Z16059" s="1">
        <v>41640</v>
      </c>
    </row>
    <row r="16060" spans="11:26" x14ac:dyDescent="0.3">
      <c r="K16060" t="s">
        <v>85876</v>
      </c>
      <c r="L16060" t="s">
        <v>85877</v>
      </c>
      <c r="M16060" t="s">
        <v>256</v>
      </c>
      <c r="O16060" t="s">
        <v>1212</v>
      </c>
      <c r="P16060">
        <v>5000</v>
      </c>
      <c r="Q16060" t="s">
        <v>85878</v>
      </c>
      <c r="R16060" t="s">
        <v>85879</v>
      </c>
      <c r="S16060" t="s">
        <v>85880</v>
      </c>
      <c r="T16060" t="s">
        <v>85881</v>
      </c>
      <c r="U16060" t="s">
        <v>34</v>
      </c>
      <c r="V16060" t="s">
        <v>46</v>
      </c>
      <c r="W16060" t="s">
        <v>2104</v>
      </c>
      <c r="X16060" t="s">
        <v>2105</v>
      </c>
      <c r="Y16060" t="s">
        <v>15494</v>
      </c>
      <c r="Z16060" s="1">
        <v>40909</v>
      </c>
    </row>
    <row r="16061" spans="11:26" x14ac:dyDescent="0.3">
      <c r="K16061" t="s">
        <v>85882</v>
      </c>
      <c r="L16061" t="s">
        <v>85883</v>
      </c>
      <c r="M16061" t="s">
        <v>28</v>
      </c>
      <c r="N16061" t="s">
        <v>1189</v>
      </c>
      <c r="O16061" t="s">
        <v>14378</v>
      </c>
      <c r="P16061">
        <v>60000000</v>
      </c>
      <c r="Q16061" t="s">
        <v>85884</v>
      </c>
      <c r="R16061" t="s">
        <v>85885</v>
      </c>
      <c r="S16061" t="s">
        <v>85886</v>
      </c>
      <c r="T16061" t="s">
        <v>64</v>
      </c>
      <c r="U16061" t="s">
        <v>34</v>
      </c>
      <c r="V16061" t="s">
        <v>46</v>
      </c>
      <c r="W16061" t="s">
        <v>167</v>
      </c>
      <c r="X16061" t="s">
        <v>168</v>
      </c>
      <c r="Y16061" t="s">
        <v>169</v>
      </c>
      <c r="Z16061" s="1">
        <v>40909</v>
      </c>
    </row>
    <row r="16062" spans="11:26" x14ac:dyDescent="0.3">
      <c r="K16062" t="s">
        <v>85882</v>
      </c>
      <c r="L16062" t="s">
        <v>85887</v>
      </c>
      <c r="M16062" t="s">
        <v>28</v>
      </c>
      <c r="O16062" t="s">
        <v>31573</v>
      </c>
      <c r="P16062">
        <v>30000000</v>
      </c>
      <c r="Q16062" t="s">
        <v>85888</v>
      </c>
      <c r="R16062" t="s">
        <v>85889</v>
      </c>
      <c r="S16062" t="s">
        <v>85890</v>
      </c>
      <c r="T16062" t="s">
        <v>85891</v>
      </c>
      <c r="U16062" t="s">
        <v>34</v>
      </c>
      <c r="V16062" t="s">
        <v>46</v>
      </c>
      <c r="W16062" t="s">
        <v>471</v>
      </c>
      <c r="X16062" t="s">
        <v>1760</v>
      </c>
      <c r="Y16062" t="s">
        <v>1760</v>
      </c>
      <c r="Z16062" s="1">
        <v>39455</v>
      </c>
    </row>
    <row r="16063" spans="11:26" x14ac:dyDescent="0.3">
      <c r="K16063" t="s">
        <v>85882</v>
      </c>
      <c r="L16063" t="s">
        <v>85892</v>
      </c>
      <c r="M16063" t="s">
        <v>28</v>
      </c>
      <c r="O16063" s="1">
        <v>40299</v>
      </c>
      <c r="P16063">
        <v>15000000</v>
      </c>
      <c r="Q16063" t="s">
        <v>85893</v>
      </c>
      <c r="R16063" t="s">
        <v>85894</v>
      </c>
      <c r="S16063" t="s">
        <v>85895</v>
      </c>
      <c r="T16063" t="s">
        <v>85896</v>
      </c>
      <c r="U16063" t="s">
        <v>34</v>
      </c>
      <c r="V16063" t="s">
        <v>46</v>
      </c>
      <c r="W16063" t="s">
        <v>9493</v>
      </c>
      <c r="X16063" t="s">
        <v>9494</v>
      </c>
      <c r="Y16063" t="s">
        <v>9494</v>
      </c>
      <c r="Z16063" s="1">
        <v>36526</v>
      </c>
    </row>
    <row r="16064" spans="11:26" x14ac:dyDescent="0.3">
      <c r="K16064" t="s">
        <v>85897</v>
      </c>
      <c r="L16064" t="s">
        <v>85898</v>
      </c>
      <c r="M16064" t="s">
        <v>52</v>
      </c>
      <c r="O16064" s="1">
        <v>40641</v>
      </c>
      <c r="P16064">
        <v>1104000</v>
      </c>
      <c r="Q16064" t="s">
        <v>85899</v>
      </c>
      <c r="R16064" t="s">
        <v>85900</v>
      </c>
      <c r="S16064" t="s">
        <v>85901</v>
      </c>
      <c r="T16064" t="s">
        <v>85902</v>
      </c>
      <c r="U16064" t="s">
        <v>34</v>
      </c>
      <c r="V16064" t="s">
        <v>800</v>
      </c>
      <c r="X16064" t="s">
        <v>801</v>
      </c>
      <c r="Y16064" t="s">
        <v>801</v>
      </c>
      <c r="Z16064" s="1">
        <v>40972</v>
      </c>
    </row>
    <row r="16065" spans="11:26" x14ac:dyDescent="0.3">
      <c r="K16065" t="s">
        <v>85903</v>
      </c>
      <c r="L16065" t="s">
        <v>85904</v>
      </c>
      <c r="M16065" t="s">
        <v>28</v>
      </c>
      <c r="O16065" t="s">
        <v>41259</v>
      </c>
      <c r="P16065">
        <v>1290000</v>
      </c>
      <c r="Q16065" t="s">
        <v>85905</v>
      </c>
      <c r="R16065" t="s">
        <v>85900</v>
      </c>
      <c r="S16065" t="s">
        <v>85906</v>
      </c>
      <c r="T16065" t="s">
        <v>85907</v>
      </c>
      <c r="U16065" t="s">
        <v>34</v>
      </c>
      <c r="V16065" t="s">
        <v>768</v>
      </c>
      <c r="W16065">
        <v>48</v>
      </c>
      <c r="X16065" t="s">
        <v>769</v>
      </c>
      <c r="Y16065" t="s">
        <v>769</v>
      </c>
      <c r="Z16065" s="1">
        <v>40909</v>
      </c>
    </row>
    <row r="16066" spans="11:26" x14ac:dyDescent="0.3">
      <c r="K16066" t="s">
        <v>85908</v>
      </c>
      <c r="L16066" t="s">
        <v>85909</v>
      </c>
      <c r="M16066" t="s">
        <v>52</v>
      </c>
      <c r="O16066" s="1">
        <v>41649</v>
      </c>
      <c r="P16066">
        <v>2000000</v>
      </c>
      <c r="Q16066" t="s">
        <v>85910</v>
      </c>
      <c r="R16066" t="s">
        <v>85911</v>
      </c>
      <c r="S16066" t="s">
        <v>85912</v>
      </c>
      <c r="T16066" t="s">
        <v>74</v>
      </c>
      <c r="U16066" t="s">
        <v>34</v>
      </c>
      <c r="V16066" t="s">
        <v>270</v>
      </c>
      <c r="W16066" t="s">
        <v>9179</v>
      </c>
      <c r="X16066" t="s">
        <v>2097</v>
      </c>
      <c r="Y16066" t="s">
        <v>85913</v>
      </c>
      <c r="Z16066" s="1">
        <v>38718</v>
      </c>
    </row>
    <row r="16067" spans="11:26" x14ac:dyDescent="0.3">
      <c r="K16067" t="s">
        <v>85914</v>
      </c>
      <c r="L16067" t="s">
        <v>85915</v>
      </c>
      <c r="M16067" t="s">
        <v>28</v>
      </c>
      <c r="O16067" t="s">
        <v>85916</v>
      </c>
      <c r="P16067">
        <v>3000000</v>
      </c>
      <c r="Q16067" t="s">
        <v>85917</v>
      </c>
      <c r="R16067" t="s">
        <v>85918</v>
      </c>
      <c r="S16067" t="s">
        <v>85919</v>
      </c>
      <c r="T16067" t="s">
        <v>85920</v>
      </c>
      <c r="U16067" t="s">
        <v>178</v>
      </c>
      <c r="V16067" t="s">
        <v>1090</v>
      </c>
      <c r="W16067">
        <v>4</v>
      </c>
      <c r="X16067" t="s">
        <v>6241</v>
      </c>
      <c r="Y16067" t="s">
        <v>6241</v>
      </c>
      <c r="Z16067" t="s">
        <v>85921</v>
      </c>
    </row>
    <row r="16068" spans="11:26" x14ac:dyDescent="0.3">
      <c r="K16068" t="s">
        <v>85922</v>
      </c>
      <c r="L16068" t="s">
        <v>85923</v>
      </c>
      <c r="M16068" t="s">
        <v>28</v>
      </c>
      <c r="N16068" t="s">
        <v>29</v>
      </c>
      <c r="O16068" t="s">
        <v>23806</v>
      </c>
      <c r="P16068">
        <v>6700000</v>
      </c>
      <c r="Q16068" t="s">
        <v>85924</v>
      </c>
      <c r="R16068" t="s">
        <v>85925</v>
      </c>
      <c r="S16068" t="s">
        <v>85926</v>
      </c>
      <c r="T16068" t="s">
        <v>26927</v>
      </c>
      <c r="U16068" t="s">
        <v>34</v>
      </c>
      <c r="V16068" t="s">
        <v>270</v>
      </c>
      <c r="W16068" t="s">
        <v>8878</v>
      </c>
      <c r="X16068" t="s">
        <v>2097</v>
      </c>
      <c r="Y16068" t="s">
        <v>85927</v>
      </c>
    </row>
    <row r="16069" spans="11:26" x14ac:dyDescent="0.3">
      <c r="K16069" t="s">
        <v>85922</v>
      </c>
      <c r="L16069" t="s">
        <v>85928</v>
      </c>
      <c r="M16069" t="s">
        <v>28</v>
      </c>
      <c r="N16069" t="s">
        <v>40</v>
      </c>
      <c r="O16069" t="s">
        <v>85929</v>
      </c>
      <c r="P16069">
        <v>3200000</v>
      </c>
      <c r="Q16069" t="s">
        <v>85930</v>
      </c>
      <c r="R16069" t="s">
        <v>85931</v>
      </c>
      <c r="S16069" t="s">
        <v>85932</v>
      </c>
      <c r="T16069" t="s">
        <v>64</v>
      </c>
      <c r="U16069" t="s">
        <v>34</v>
      </c>
      <c r="V16069" t="s">
        <v>65</v>
      </c>
      <c r="W16069">
        <v>22</v>
      </c>
      <c r="X16069" t="s">
        <v>66</v>
      </c>
      <c r="Y16069" t="s">
        <v>66</v>
      </c>
      <c r="Z16069" s="1">
        <v>39083</v>
      </c>
    </row>
    <row r="16070" spans="11:26" x14ac:dyDescent="0.3">
      <c r="K16070" t="s">
        <v>85922</v>
      </c>
      <c r="L16070" t="s">
        <v>85933</v>
      </c>
      <c r="M16070" t="s">
        <v>28</v>
      </c>
      <c r="N16070" t="s">
        <v>493</v>
      </c>
      <c r="O16070" s="1">
        <v>41770</v>
      </c>
      <c r="P16070">
        <v>12000000</v>
      </c>
      <c r="Q16070" t="s">
        <v>85934</v>
      </c>
      <c r="R16070" t="s">
        <v>85935</v>
      </c>
      <c r="S16070" t="s">
        <v>85936</v>
      </c>
      <c r="T16070" t="s">
        <v>85937</v>
      </c>
      <c r="U16070" t="s">
        <v>34</v>
      </c>
      <c r="Z16070" s="1">
        <v>41033</v>
      </c>
    </row>
    <row r="16071" spans="11:26" x14ac:dyDescent="0.3">
      <c r="K16071" t="s">
        <v>85938</v>
      </c>
      <c r="L16071" t="s">
        <v>85939</v>
      </c>
      <c r="M16071" t="s">
        <v>91</v>
      </c>
      <c r="O16071" t="s">
        <v>306</v>
      </c>
      <c r="Q16071" t="s">
        <v>85940</v>
      </c>
      <c r="R16071" t="s">
        <v>85941</v>
      </c>
      <c r="S16071" t="s">
        <v>85942</v>
      </c>
      <c r="T16071" t="s">
        <v>85943</v>
      </c>
      <c r="U16071" t="s">
        <v>34</v>
      </c>
      <c r="V16071" t="s">
        <v>46</v>
      </c>
      <c r="W16071" t="s">
        <v>106</v>
      </c>
      <c r="X16071" t="s">
        <v>4428</v>
      </c>
      <c r="Y16071" t="s">
        <v>85944</v>
      </c>
    </row>
    <row r="16072" spans="11:26" x14ac:dyDescent="0.3">
      <c r="K16072" t="s">
        <v>85945</v>
      </c>
      <c r="L16072" t="s">
        <v>85946</v>
      </c>
      <c r="M16072" t="s">
        <v>749</v>
      </c>
      <c r="O16072" t="s">
        <v>51304</v>
      </c>
      <c r="P16072">
        <v>1320000</v>
      </c>
      <c r="Q16072" t="s">
        <v>85947</v>
      </c>
      <c r="R16072" t="s">
        <v>85948</v>
      </c>
      <c r="S16072" t="s">
        <v>85949</v>
      </c>
      <c r="T16072" t="s">
        <v>85950</v>
      </c>
      <c r="U16072" t="s">
        <v>34</v>
      </c>
      <c r="V16072" t="s">
        <v>46</v>
      </c>
      <c r="W16072" t="s">
        <v>106</v>
      </c>
      <c r="X16072" t="s">
        <v>107</v>
      </c>
      <c r="Y16072" t="s">
        <v>116</v>
      </c>
      <c r="Z16072" s="1">
        <v>40179</v>
      </c>
    </row>
    <row r="16073" spans="11:26" x14ac:dyDescent="0.3">
      <c r="K16073" t="s">
        <v>85945</v>
      </c>
      <c r="L16073" t="s">
        <v>85951</v>
      </c>
      <c r="M16073" t="s">
        <v>28</v>
      </c>
      <c r="O16073" s="1">
        <v>40520</v>
      </c>
      <c r="P16073">
        <v>2000000</v>
      </c>
      <c r="Q16073" t="s">
        <v>85952</v>
      </c>
      <c r="R16073" t="s">
        <v>85953</v>
      </c>
      <c r="S16073" t="s">
        <v>85954</v>
      </c>
      <c r="T16073" t="s">
        <v>85955</v>
      </c>
      <c r="U16073" t="s">
        <v>34</v>
      </c>
      <c r="V16073" t="s">
        <v>800</v>
      </c>
      <c r="X16073" t="s">
        <v>801</v>
      </c>
      <c r="Y16073" t="s">
        <v>801</v>
      </c>
      <c r="Z16073" s="1">
        <v>40909</v>
      </c>
    </row>
    <row r="16074" spans="11:26" x14ac:dyDescent="0.3">
      <c r="K16074" t="s">
        <v>85956</v>
      </c>
      <c r="L16074" t="s">
        <v>85957</v>
      </c>
      <c r="M16074" t="s">
        <v>28</v>
      </c>
      <c r="O16074" s="1">
        <v>40066</v>
      </c>
      <c r="P16074">
        <v>197000</v>
      </c>
      <c r="Q16074" t="s">
        <v>85958</v>
      </c>
      <c r="R16074" t="s">
        <v>85959</v>
      </c>
      <c r="S16074" t="s">
        <v>85960</v>
      </c>
      <c r="T16074" t="s">
        <v>1098</v>
      </c>
      <c r="U16074" t="s">
        <v>34</v>
      </c>
      <c r="V16074" t="s">
        <v>46</v>
      </c>
      <c r="W16074" t="s">
        <v>488</v>
      </c>
      <c r="X16074" t="s">
        <v>489</v>
      </c>
      <c r="Y16074" t="s">
        <v>38026</v>
      </c>
      <c r="Z16074" s="1">
        <v>41640</v>
      </c>
    </row>
    <row r="16075" spans="11:26" x14ac:dyDescent="0.3">
      <c r="K16075" t="s">
        <v>85961</v>
      </c>
      <c r="L16075" t="s">
        <v>85962</v>
      </c>
      <c r="M16075" t="s">
        <v>52</v>
      </c>
      <c r="O16075" s="1">
        <v>38726</v>
      </c>
      <c r="Q16075" t="s">
        <v>85963</v>
      </c>
      <c r="R16075" t="s">
        <v>85964</v>
      </c>
      <c r="S16075" t="s">
        <v>85965</v>
      </c>
      <c r="T16075" t="s">
        <v>85966</v>
      </c>
      <c r="U16075" t="s">
        <v>34</v>
      </c>
      <c r="V16075" t="s">
        <v>7738</v>
      </c>
      <c r="W16075">
        <v>65</v>
      </c>
      <c r="X16075" t="s">
        <v>7739</v>
      </c>
      <c r="Y16075" t="s">
        <v>7739</v>
      </c>
      <c r="Z16075" t="s">
        <v>85967</v>
      </c>
    </row>
    <row r="16076" spans="11:26" x14ac:dyDescent="0.3">
      <c r="K16076" t="s">
        <v>85961</v>
      </c>
      <c r="L16076" t="s">
        <v>85968</v>
      </c>
      <c r="M16076" t="s">
        <v>28</v>
      </c>
      <c r="N16076" t="s">
        <v>40</v>
      </c>
      <c r="O16076" t="s">
        <v>52932</v>
      </c>
      <c r="P16076">
        <v>3587250</v>
      </c>
      <c r="Q16076" t="s">
        <v>85969</v>
      </c>
      <c r="R16076" t="s">
        <v>85970</v>
      </c>
      <c r="S16076" t="s">
        <v>85971</v>
      </c>
      <c r="T16076" t="s">
        <v>85972</v>
      </c>
      <c r="U16076" t="s">
        <v>34</v>
      </c>
      <c r="V16076" t="s">
        <v>46</v>
      </c>
      <c r="W16076" t="s">
        <v>106</v>
      </c>
      <c r="X16076" t="s">
        <v>107</v>
      </c>
      <c r="Y16076" t="s">
        <v>108</v>
      </c>
      <c r="Z16076" s="1">
        <v>39814</v>
      </c>
    </row>
    <row r="16077" spans="11:26" x14ac:dyDescent="0.3">
      <c r="K16077" t="s">
        <v>85973</v>
      </c>
      <c r="L16077" t="s">
        <v>85974</v>
      </c>
      <c r="M16077" t="s">
        <v>749</v>
      </c>
      <c r="O16077" s="1">
        <v>42280</v>
      </c>
      <c r="P16077">
        <v>1750000</v>
      </c>
      <c r="Q16077" t="s">
        <v>85975</v>
      </c>
      <c r="R16077" t="s">
        <v>85976</v>
      </c>
      <c r="S16077" t="s">
        <v>85977</v>
      </c>
      <c r="T16077" t="s">
        <v>85978</v>
      </c>
      <c r="U16077" t="s">
        <v>345</v>
      </c>
      <c r="V16077" t="s">
        <v>924</v>
      </c>
      <c r="W16077">
        <v>29</v>
      </c>
      <c r="X16077" t="s">
        <v>1263</v>
      </c>
      <c r="Y16077" t="s">
        <v>1263</v>
      </c>
      <c r="Z16077" t="s">
        <v>10619</v>
      </c>
    </row>
    <row r="16078" spans="11:26" x14ac:dyDescent="0.3">
      <c r="K16078" t="s">
        <v>85979</v>
      </c>
      <c r="L16078" t="s">
        <v>85980</v>
      </c>
      <c r="M16078" t="s">
        <v>223</v>
      </c>
      <c r="O16078" s="1">
        <v>41706</v>
      </c>
      <c r="P16078">
        <v>15000</v>
      </c>
      <c r="Q16078" t="s">
        <v>85981</v>
      </c>
      <c r="R16078" t="s">
        <v>85982</v>
      </c>
      <c r="S16078" t="s">
        <v>85983</v>
      </c>
      <c r="T16078" t="s">
        <v>85984</v>
      </c>
      <c r="U16078" t="s">
        <v>34</v>
      </c>
      <c r="V16078" t="s">
        <v>46</v>
      </c>
      <c r="W16078" t="s">
        <v>167</v>
      </c>
      <c r="X16078" t="s">
        <v>168</v>
      </c>
      <c r="Y16078" t="s">
        <v>169</v>
      </c>
      <c r="Z16078" s="1">
        <v>40185</v>
      </c>
    </row>
    <row r="16079" spans="11:26" x14ac:dyDescent="0.3">
      <c r="K16079" t="s">
        <v>85985</v>
      </c>
      <c r="L16079" t="s">
        <v>85986</v>
      </c>
      <c r="M16079" t="s">
        <v>91</v>
      </c>
      <c r="O16079" t="s">
        <v>85987</v>
      </c>
      <c r="Q16079" t="s">
        <v>85988</v>
      </c>
      <c r="R16079" t="s">
        <v>85989</v>
      </c>
      <c r="S16079" t="s">
        <v>85990</v>
      </c>
      <c r="T16079" t="s">
        <v>150</v>
      </c>
      <c r="U16079" t="s">
        <v>34</v>
      </c>
      <c r="V16079" t="s">
        <v>5084</v>
      </c>
      <c r="W16079">
        <v>78</v>
      </c>
      <c r="X16079" t="s">
        <v>5085</v>
      </c>
      <c r="Y16079" t="s">
        <v>5085</v>
      </c>
    </row>
    <row r="16080" spans="11:26" x14ac:dyDescent="0.3">
      <c r="K16080" t="s">
        <v>85991</v>
      </c>
      <c r="L16080" t="s">
        <v>85992</v>
      </c>
      <c r="M16080" t="s">
        <v>190</v>
      </c>
      <c r="O16080" s="1">
        <v>41550</v>
      </c>
      <c r="Q16080" t="s">
        <v>85993</v>
      </c>
      <c r="R16080" t="s">
        <v>85994</v>
      </c>
      <c r="S16080" t="s">
        <v>85995</v>
      </c>
      <c r="T16080" t="s">
        <v>2126</v>
      </c>
      <c r="U16080" t="s">
        <v>34</v>
      </c>
      <c r="V16080" t="s">
        <v>35</v>
      </c>
      <c r="W16080">
        <v>16</v>
      </c>
      <c r="X16080" t="s">
        <v>12725</v>
      </c>
      <c r="Y16080" t="s">
        <v>12725</v>
      </c>
      <c r="Z16080" t="s">
        <v>40367</v>
      </c>
    </row>
    <row r="16081" spans="11:26" x14ac:dyDescent="0.3">
      <c r="K16081" t="s">
        <v>85996</v>
      </c>
      <c r="L16081" t="s">
        <v>85997</v>
      </c>
      <c r="M16081" t="s">
        <v>256</v>
      </c>
      <c r="O16081" s="1">
        <v>40978</v>
      </c>
      <c r="P16081">
        <v>25000000</v>
      </c>
      <c r="Q16081" t="s">
        <v>85998</v>
      </c>
      <c r="R16081" t="s">
        <v>85999</v>
      </c>
      <c r="S16081" t="s">
        <v>86000</v>
      </c>
      <c r="T16081" t="s">
        <v>11802</v>
      </c>
      <c r="U16081" t="s">
        <v>34</v>
      </c>
      <c r="V16081" t="s">
        <v>46</v>
      </c>
      <c r="W16081" t="s">
        <v>167</v>
      </c>
      <c r="X16081" t="s">
        <v>168</v>
      </c>
      <c r="Y16081" t="s">
        <v>169</v>
      </c>
      <c r="Z16081" s="1">
        <v>40544</v>
      </c>
    </row>
    <row r="16082" spans="11:26" x14ac:dyDescent="0.3">
      <c r="K16082" t="s">
        <v>85996</v>
      </c>
      <c r="L16082" t="s">
        <v>86001</v>
      </c>
      <c r="M16082" t="s">
        <v>28</v>
      </c>
      <c r="O16082" t="s">
        <v>2130</v>
      </c>
      <c r="P16082">
        <v>9000000</v>
      </c>
      <c r="Q16082" t="s">
        <v>86002</v>
      </c>
      <c r="R16082" t="s">
        <v>86003</v>
      </c>
      <c r="S16082" t="s">
        <v>86004</v>
      </c>
      <c r="T16082" t="s">
        <v>86005</v>
      </c>
      <c r="U16082" t="s">
        <v>34</v>
      </c>
      <c r="V16082" t="s">
        <v>46</v>
      </c>
      <c r="W16082" t="s">
        <v>106</v>
      </c>
      <c r="X16082" t="s">
        <v>151</v>
      </c>
      <c r="Y16082" t="s">
        <v>613</v>
      </c>
      <c r="Z16082" s="1">
        <v>40879</v>
      </c>
    </row>
    <row r="16083" spans="11:26" x14ac:dyDescent="0.3">
      <c r="K16083" t="s">
        <v>85996</v>
      </c>
      <c r="L16083" t="s">
        <v>86006</v>
      </c>
      <c r="M16083" t="s">
        <v>28</v>
      </c>
      <c r="N16083" t="s">
        <v>493</v>
      </c>
      <c r="O16083" t="s">
        <v>11064</v>
      </c>
      <c r="P16083">
        <v>7500000</v>
      </c>
      <c r="Q16083" t="s">
        <v>86007</v>
      </c>
      <c r="R16083" t="s">
        <v>86008</v>
      </c>
      <c r="S16083" t="s">
        <v>86009</v>
      </c>
      <c r="T16083" t="s">
        <v>74</v>
      </c>
      <c r="U16083" t="s">
        <v>34</v>
      </c>
      <c r="V16083" t="s">
        <v>270</v>
      </c>
      <c r="W16083" t="s">
        <v>2483</v>
      </c>
      <c r="X16083" t="s">
        <v>16029</v>
      </c>
      <c r="Y16083" t="s">
        <v>16029</v>
      </c>
      <c r="Z16083" s="1">
        <v>36526</v>
      </c>
    </row>
    <row r="16084" spans="11:26" x14ac:dyDescent="0.3">
      <c r="K16084" t="s">
        <v>86010</v>
      </c>
      <c r="L16084" t="s">
        <v>86011</v>
      </c>
      <c r="M16084" t="s">
        <v>52</v>
      </c>
      <c r="O16084" t="s">
        <v>2347</v>
      </c>
      <c r="P16084">
        <v>50000</v>
      </c>
      <c r="Q16084" t="s">
        <v>86012</v>
      </c>
      <c r="R16084" t="s">
        <v>86013</v>
      </c>
      <c r="S16084" t="s">
        <v>86014</v>
      </c>
      <c r="T16084" t="s">
        <v>74</v>
      </c>
      <c r="U16084" t="s">
        <v>34</v>
      </c>
      <c r="V16084" t="s">
        <v>46</v>
      </c>
      <c r="W16084" t="s">
        <v>106</v>
      </c>
      <c r="X16084" t="s">
        <v>107</v>
      </c>
      <c r="Y16084" t="s">
        <v>116</v>
      </c>
      <c r="Z16084" s="1">
        <v>41275</v>
      </c>
    </row>
    <row r="16085" spans="11:26" x14ac:dyDescent="0.3">
      <c r="K16085" t="s">
        <v>86015</v>
      </c>
      <c r="L16085" t="s">
        <v>86016</v>
      </c>
      <c r="M16085" t="s">
        <v>28</v>
      </c>
      <c r="O16085" s="1">
        <v>40555</v>
      </c>
      <c r="P16085">
        <v>390000</v>
      </c>
      <c r="Q16085" t="s">
        <v>86017</v>
      </c>
      <c r="R16085" t="s">
        <v>86018</v>
      </c>
      <c r="S16085" t="s">
        <v>86019</v>
      </c>
      <c r="T16085" t="s">
        <v>150</v>
      </c>
      <c r="U16085" t="s">
        <v>34</v>
      </c>
      <c r="V16085" t="s">
        <v>46</v>
      </c>
      <c r="W16085" t="s">
        <v>133</v>
      </c>
      <c r="X16085" t="s">
        <v>4769</v>
      </c>
      <c r="Y16085" t="s">
        <v>86020</v>
      </c>
      <c r="Z16085" t="s">
        <v>86021</v>
      </c>
    </row>
    <row r="16086" spans="11:26" x14ac:dyDescent="0.3">
      <c r="K16086" t="s">
        <v>86015</v>
      </c>
      <c r="L16086" t="s">
        <v>86022</v>
      </c>
      <c r="M16086" t="s">
        <v>28</v>
      </c>
      <c r="N16086" t="s">
        <v>493</v>
      </c>
      <c r="O16086" s="1">
        <v>40970</v>
      </c>
      <c r="P16086">
        <v>24000000</v>
      </c>
      <c r="Q16086" t="s">
        <v>86023</v>
      </c>
      <c r="R16086" t="s">
        <v>86024</v>
      </c>
      <c r="S16086" t="s">
        <v>86025</v>
      </c>
      <c r="T16086" t="s">
        <v>74</v>
      </c>
      <c r="U16086" t="s">
        <v>34</v>
      </c>
      <c r="V16086" t="s">
        <v>46</v>
      </c>
      <c r="W16086" t="s">
        <v>2307</v>
      </c>
      <c r="X16086" t="s">
        <v>2308</v>
      </c>
      <c r="Y16086" t="s">
        <v>2308</v>
      </c>
      <c r="Z16086" s="1">
        <v>39814</v>
      </c>
    </row>
    <row r="16087" spans="11:26" x14ac:dyDescent="0.3">
      <c r="K16087" t="s">
        <v>86015</v>
      </c>
      <c r="L16087" t="s">
        <v>86026</v>
      </c>
      <c r="M16087" t="s">
        <v>28</v>
      </c>
      <c r="N16087" t="s">
        <v>493</v>
      </c>
      <c r="O16087" s="1">
        <v>41249</v>
      </c>
      <c r="P16087">
        <v>19000000</v>
      </c>
      <c r="Q16087" t="s">
        <v>86027</v>
      </c>
      <c r="R16087" t="s">
        <v>86028</v>
      </c>
      <c r="S16087" t="s">
        <v>86029</v>
      </c>
      <c r="T16087" t="s">
        <v>86030</v>
      </c>
      <c r="U16087" t="s">
        <v>34</v>
      </c>
      <c r="V16087" t="s">
        <v>46</v>
      </c>
      <c r="W16087" t="s">
        <v>106</v>
      </c>
      <c r="X16087" t="s">
        <v>107</v>
      </c>
      <c r="Y16087" t="s">
        <v>1882</v>
      </c>
      <c r="Z16087" s="1">
        <v>40920</v>
      </c>
    </row>
    <row r="16088" spans="11:26" x14ac:dyDescent="0.3">
      <c r="K16088" t="s">
        <v>86015</v>
      </c>
      <c r="L16088" t="s">
        <v>86031</v>
      </c>
      <c r="M16088" t="s">
        <v>28</v>
      </c>
      <c r="O16088" s="1">
        <v>40523</v>
      </c>
      <c r="P16088">
        <v>10600000</v>
      </c>
      <c r="Q16088" t="s">
        <v>86032</v>
      </c>
      <c r="R16088" t="s">
        <v>86033</v>
      </c>
      <c r="S16088" t="s">
        <v>86034</v>
      </c>
      <c r="T16088" t="s">
        <v>64</v>
      </c>
      <c r="U16088" t="s">
        <v>345</v>
      </c>
      <c r="V16088" t="s">
        <v>46</v>
      </c>
      <c r="W16088" t="s">
        <v>106</v>
      </c>
      <c r="X16088" t="s">
        <v>151</v>
      </c>
      <c r="Y16088" t="s">
        <v>613</v>
      </c>
      <c r="Z16088" s="1">
        <v>39090</v>
      </c>
    </row>
    <row r="16089" spans="11:26" x14ac:dyDescent="0.3">
      <c r="K16089" t="s">
        <v>86015</v>
      </c>
      <c r="L16089" t="s">
        <v>86035</v>
      </c>
      <c r="M16089" t="s">
        <v>256</v>
      </c>
      <c r="O16089" s="1">
        <v>40065</v>
      </c>
      <c r="P16089">
        <v>200000</v>
      </c>
      <c r="Q16089" t="s">
        <v>86036</v>
      </c>
      <c r="R16089" t="s">
        <v>86037</v>
      </c>
      <c r="S16089" t="s">
        <v>86038</v>
      </c>
      <c r="T16089" t="s">
        <v>8708</v>
      </c>
      <c r="U16089" t="s">
        <v>34</v>
      </c>
      <c r="V16089" t="s">
        <v>46</v>
      </c>
      <c r="W16089" t="s">
        <v>106</v>
      </c>
      <c r="X16089" t="s">
        <v>2081</v>
      </c>
      <c r="Y16089" t="s">
        <v>2081</v>
      </c>
      <c r="Z16089" s="1">
        <v>41286</v>
      </c>
    </row>
    <row r="16090" spans="11:26" x14ac:dyDescent="0.3">
      <c r="K16090" t="s">
        <v>86015</v>
      </c>
      <c r="L16090" t="s">
        <v>86039</v>
      </c>
      <c r="M16090" t="s">
        <v>28</v>
      </c>
      <c r="N16090" t="s">
        <v>29</v>
      </c>
      <c r="O16090" t="s">
        <v>34307</v>
      </c>
      <c r="P16090">
        <v>9826800</v>
      </c>
      <c r="Q16090" t="s">
        <v>86040</v>
      </c>
      <c r="R16090" t="s">
        <v>86041</v>
      </c>
      <c r="S16090" t="s">
        <v>86042</v>
      </c>
      <c r="T16090" t="s">
        <v>86043</v>
      </c>
      <c r="U16090" t="s">
        <v>34</v>
      </c>
      <c r="V16090" t="s">
        <v>270</v>
      </c>
      <c r="W16090" t="s">
        <v>271</v>
      </c>
      <c r="X16090" t="s">
        <v>272</v>
      </c>
      <c r="Y16090" t="s">
        <v>272</v>
      </c>
      <c r="Z16090" s="1">
        <v>41284</v>
      </c>
    </row>
    <row r="16091" spans="11:26" x14ac:dyDescent="0.3">
      <c r="K16091" t="s">
        <v>86044</v>
      </c>
      <c r="L16091" t="s">
        <v>86045</v>
      </c>
      <c r="M16091" t="s">
        <v>28</v>
      </c>
      <c r="O16091" s="1">
        <v>41249</v>
      </c>
      <c r="P16091">
        <v>320000</v>
      </c>
      <c r="Q16091" t="s">
        <v>86046</v>
      </c>
      <c r="R16091" t="s">
        <v>86047</v>
      </c>
      <c r="S16091" t="s">
        <v>86048</v>
      </c>
      <c r="T16091" t="s">
        <v>2126</v>
      </c>
      <c r="U16091" t="s">
        <v>34</v>
      </c>
      <c r="V16091" t="s">
        <v>768</v>
      </c>
      <c r="W16091">
        <v>48</v>
      </c>
      <c r="X16091" t="s">
        <v>769</v>
      </c>
      <c r="Y16091" t="s">
        <v>769</v>
      </c>
      <c r="Z16091" s="1">
        <v>39814</v>
      </c>
    </row>
    <row r="16092" spans="11:26" x14ac:dyDescent="0.3">
      <c r="K16092" t="s">
        <v>86049</v>
      </c>
      <c r="L16092" t="s">
        <v>86050</v>
      </c>
      <c r="M16092" t="s">
        <v>52</v>
      </c>
      <c r="O16092" s="1">
        <v>41859</v>
      </c>
      <c r="P16092">
        <v>425000</v>
      </c>
      <c r="Q16092" t="s">
        <v>86051</v>
      </c>
      <c r="R16092" t="s">
        <v>86052</v>
      </c>
      <c r="S16092" t="s">
        <v>86053</v>
      </c>
      <c r="T16092" t="s">
        <v>86054</v>
      </c>
      <c r="U16092" t="s">
        <v>34</v>
      </c>
      <c r="V16092" t="s">
        <v>46</v>
      </c>
      <c r="W16092" t="s">
        <v>167</v>
      </c>
      <c r="X16092" t="s">
        <v>168</v>
      </c>
      <c r="Y16092" t="s">
        <v>169</v>
      </c>
      <c r="Z16092" s="1">
        <v>40917</v>
      </c>
    </row>
    <row r="16093" spans="11:26" x14ac:dyDescent="0.3">
      <c r="K16093" t="s">
        <v>86049</v>
      </c>
      <c r="L16093" t="s">
        <v>86055</v>
      </c>
      <c r="M16093" t="s">
        <v>52</v>
      </c>
      <c r="O16093" s="1">
        <v>41279</v>
      </c>
      <c r="P16093">
        <v>20000</v>
      </c>
      <c r="Q16093" t="s">
        <v>86056</v>
      </c>
      <c r="R16093" t="s">
        <v>86057</v>
      </c>
      <c r="S16093" t="s">
        <v>86058</v>
      </c>
      <c r="T16093" t="s">
        <v>5171</v>
      </c>
      <c r="U16093" t="s">
        <v>34</v>
      </c>
      <c r="V16093" t="s">
        <v>46</v>
      </c>
      <c r="W16093" t="s">
        <v>106</v>
      </c>
      <c r="X16093" t="s">
        <v>107</v>
      </c>
      <c r="Y16093" t="s">
        <v>15514</v>
      </c>
      <c r="Z16093" s="1">
        <v>41641</v>
      </c>
    </row>
    <row r="16094" spans="11:26" x14ac:dyDescent="0.3">
      <c r="K16094" t="s">
        <v>86059</v>
      </c>
      <c r="L16094" t="s">
        <v>86060</v>
      </c>
      <c r="M16094" t="s">
        <v>28</v>
      </c>
      <c r="N16094" t="s">
        <v>40</v>
      </c>
      <c r="O16094" s="1">
        <v>37993</v>
      </c>
      <c r="P16094">
        <v>2000000</v>
      </c>
      <c r="Q16094" t="s">
        <v>86061</v>
      </c>
      <c r="R16094" t="s">
        <v>86062</v>
      </c>
      <c r="S16094" t="s">
        <v>86063</v>
      </c>
      <c r="U16094" t="s">
        <v>178</v>
      </c>
      <c r="V16094" t="s">
        <v>46</v>
      </c>
      <c r="W16094" t="s">
        <v>260</v>
      </c>
      <c r="X16094" t="s">
        <v>402</v>
      </c>
      <c r="Y16094" t="s">
        <v>15931</v>
      </c>
    </row>
    <row r="16095" spans="11:26" x14ac:dyDescent="0.3">
      <c r="K16095" t="s">
        <v>86059</v>
      </c>
      <c r="L16095" t="s">
        <v>86064</v>
      </c>
      <c r="M16095" t="s">
        <v>28</v>
      </c>
      <c r="N16095" t="s">
        <v>40</v>
      </c>
      <c r="O16095" t="s">
        <v>86065</v>
      </c>
      <c r="P16095">
        <v>5000000</v>
      </c>
      <c r="Q16095" t="s">
        <v>86066</v>
      </c>
      <c r="R16095" t="s">
        <v>86067</v>
      </c>
      <c r="S16095" t="s">
        <v>86068</v>
      </c>
      <c r="T16095" t="s">
        <v>2126</v>
      </c>
      <c r="U16095" t="s">
        <v>34</v>
      </c>
      <c r="V16095" t="s">
        <v>46</v>
      </c>
      <c r="W16095" t="s">
        <v>106</v>
      </c>
      <c r="X16095" t="s">
        <v>151</v>
      </c>
      <c r="Y16095" t="s">
        <v>613</v>
      </c>
      <c r="Z16095" s="1">
        <v>37987</v>
      </c>
    </row>
    <row r="16096" spans="11:26" x14ac:dyDescent="0.3">
      <c r="K16096" t="s">
        <v>86059</v>
      </c>
      <c r="L16096" t="s">
        <v>86069</v>
      </c>
      <c r="M16096" t="s">
        <v>28</v>
      </c>
      <c r="N16096" t="s">
        <v>493</v>
      </c>
      <c r="O16096" t="s">
        <v>34224</v>
      </c>
      <c r="P16096">
        <v>8000000</v>
      </c>
      <c r="Q16096" t="s">
        <v>86070</v>
      </c>
      <c r="R16096" t="s">
        <v>86071</v>
      </c>
      <c r="S16096" t="s">
        <v>86072</v>
      </c>
      <c r="T16096" t="s">
        <v>86073</v>
      </c>
      <c r="U16096" t="s">
        <v>34</v>
      </c>
      <c r="V16096" t="s">
        <v>1939</v>
      </c>
      <c r="W16096">
        <v>21</v>
      </c>
      <c r="X16096" t="s">
        <v>6754</v>
      </c>
      <c r="Y16096" t="s">
        <v>6755</v>
      </c>
      <c r="Z16096" s="1">
        <v>41276</v>
      </c>
    </row>
    <row r="16097" spans="11:26" x14ac:dyDescent="0.3">
      <c r="K16097" t="s">
        <v>86059</v>
      </c>
      <c r="L16097" t="s">
        <v>86074</v>
      </c>
      <c r="M16097" t="s">
        <v>28</v>
      </c>
      <c r="N16097" t="s">
        <v>40</v>
      </c>
      <c r="O16097" t="s">
        <v>86075</v>
      </c>
      <c r="P16097">
        <v>8600000</v>
      </c>
      <c r="Q16097" t="s">
        <v>86076</v>
      </c>
      <c r="R16097" t="s">
        <v>86077</v>
      </c>
      <c r="S16097" t="s">
        <v>86078</v>
      </c>
      <c r="T16097" t="s">
        <v>86079</v>
      </c>
      <c r="U16097" t="s">
        <v>34</v>
      </c>
      <c r="V16097" t="s">
        <v>35</v>
      </c>
      <c r="W16097">
        <v>10</v>
      </c>
      <c r="X16097" t="s">
        <v>1130</v>
      </c>
      <c r="Y16097" t="s">
        <v>1131</v>
      </c>
      <c r="Z16097" t="s">
        <v>57094</v>
      </c>
    </row>
    <row r="16098" spans="11:26" x14ac:dyDescent="0.3">
      <c r="K16098" t="s">
        <v>86059</v>
      </c>
      <c r="L16098" t="s">
        <v>86080</v>
      </c>
      <c r="M16098" t="s">
        <v>28</v>
      </c>
      <c r="N16098" t="s">
        <v>29</v>
      </c>
      <c r="O16098" t="s">
        <v>18783</v>
      </c>
      <c r="Q16098" t="s">
        <v>86081</v>
      </c>
      <c r="R16098" t="s">
        <v>86082</v>
      </c>
      <c r="S16098" t="s">
        <v>86083</v>
      </c>
      <c r="T16098" t="s">
        <v>6</v>
      </c>
      <c r="U16098" t="s">
        <v>34</v>
      </c>
      <c r="V16098" t="s">
        <v>206</v>
      </c>
      <c r="W16098" t="s">
        <v>4516</v>
      </c>
      <c r="X16098" t="s">
        <v>4517</v>
      </c>
      <c r="Y16098" t="s">
        <v>4517</v>
      </c>
    </row>
    <row r="16099" spans="11:26" x14ac:dyDescent="0.3">
      <c r="K16099" t="s">
        <v>86059</v>
      </c>
      <c r="L16099" t="s">
        <v>86084</v>
      </c>
      <c r="M16099" t="s">
        <v>28</v>
      </c>
      <c r="N16099" t="s">
        <v>1189</v>
      </c>
      <c r="O16099" t="s">
        <v>7701</v>
      </c>
      <c r="P16099">
        <v>12000000</v>
      </c>
      <c r="Q16099" t="s">
        <v>86085</v>
      </c>
      <c r="R16099" t="s">
        <v>86086</v>
      </c>
      <c r="S16099" t="s">
        <v>86087</v>
      </c>
      <c r="T16099" t="s">
        <v>86088</v>
      </c>
      <c r="U16099" t="s">
        <v>34</v>
      </c>
      <c r="V16099" t="s">
        <v>568</v>
      </c>
      <c r="W16099">
        <v>7</v>
      </c>
      <c r="X16099" t="s">
        <v>569</v>
      </c>
      <c r="Y16099" t="s">
        <v>86089</v>
      </c>
    </row>
    <row r="16100" spans="11:26" x14ac:dyDescent="0.3">
      <c r="K16100" t="s">
        <v>86090</v>
      </c>
      <c r="L16100" t="s">
        <v>86091</v>
      </c>
      <c r="M16100" t="s">
        <v>52</v>
      </c>
      <c r="O16100" t="s">
        <v>73482</v>
      </c>
      <c r="P16100">
        <v>750000</v>
      </c>
      <c r="Q16100" t="s">
        <v>86092</v>
      </c>
      <c r="R16100" t="s">
        <v>86093</v>
      </c>
      <c r="S16100" t="s">
        <v>86094</v>
      </c>
      <c r="T16100" t="s">
        <v>2126</v>
      </c>
      <c r="U16100" t="s">
        <v>34</v>
      </c>
      <c r="V16100" t="s">
        <v>46</v>
      </c>
      <c r="W16100" t="s">
        <v>106</v>
      </c>
      <c r="X16100" t="s">
        <v>107</v>
      </c>
      <c r="Y16100" t="s">
        <v>116</v>
      </c>
      <c r="Z16100" s="1">
        <v>40918</v>
      </c>
    </row>
    <row r="16101" spans="11:26" x14ac:dyDescent="0.3">
      <c r="K16101" t="s">
        <v>86095</v>
      </c>
      <c r="L16101" t="s">
        <v>86096</v>
      </c>
      <c r="M16101" t="s">
        <v>52</v>
      </c>
      <c r="O16101" s="1">
        <v>41646</v>
      </c>
      <c r="Q16101" t="s">
        <v>86097</v>
      </c>
      <c r="R16101" t="s">
        <v>86098</v>
      </c>
      <c r="S16101" t="s">
        <v>86099</v>
      </c>
      <c r="T16101" t="s">
        <v>86100</v>
      </c>
      <c r="U16101" t="s">
        <v>34</v>
      </c>
      <c r="V16101" t="s">
        <v>800</v>
      </c>
      <c r="X16101" t="s">
        <v>801</v>
      </c>
      <c r="Y16101" t="s">
        <v>801</v>
      </c>
      <c r="Z16101" s="1">
        <v>41275</v>
      </c>
    </row>
    <row r="16102" spans="11:26" x14ac:dyDescent="0.3">
      <c r="K16102" t="s">
        <v>86101</v>
      </c>
      <c r="L16102" t="s">
        <v>86102</v>
      </c>
      <c r="M16102" t="s">
        <v>52</v>
      </c>
      <c r="O16102" t="s">
        <v>12721</v>
      </c>
      <c r="Q16102" t="s">
        <v>86103</v>
      </c>
      <c r="R16102" t="s">
        <v>86104</v>
      </c>
      <c r="S16102" t="s">
        <v>86105</v>
      </c>
      <c r="T16102" t="s">
        <v>86106</v>
      </c>
      <c r="U16102" t="s">
        <v>34</v>
      </c>
      <c r="V16102" t="s">
        <v>768</v>
      </c>
      <c r="W16102">
        <v>48</v>
      </c>
      <c r="X16102" t="s">
        <v>769</v>
      </c>
      <c r="Y16102" t="s">
        <v>769</v>
      </c>
      <c r="Z16102" t="s">
        <v>86107</v>
      </c>
    </row>
    <row r="16103" spans="11:26" x14ac:dyDescent="0.3">
      <c r="K16103" t="s">
        <v>86108</v>
      </c>
      <c r="L16103" t="s">
        <v>86109</v>
      </c>
      <c r="M16103" t="s">
        <v>52</v>
      </c>
      <c r="O16103" s="1">
        <v>40728</v>
      </c>
      <c r="Q16103" t="s">
        <v>86110</v>
      </c>
      <c r="R16103" t="s">
        <v>86111</v>
      </c>
      <c r="S16103" t="s">
        <v>86112</v>
      </c>
      <c r="T16103" t="s">
        <v>86113</v>
      </c>
      <c r="U16103" t="s">
        <v>178</v>
      </c>
      <c r="V16103" t="s">
        <v>46</v>
      </c>
      <c r="W16103" t="s">
        <v>106</v>
      </c>
      <c r="X16103" t="s">
        <v>107</v>
      </c>
      <c r="Y16103" t="s">
        <v>116</v>
      </c>
      <c r="Z16103" s="1">
        <v>40425</v>
      </c>
    </row>
    <row r="16104" spans="11:26" x14ac:dyDescent="0.3">
      <c r="K16104" t="s">
        <v>86114</v>
      </c>
      <c r="L16104" t="s">
        <v>86115</v>
      </c>
      <c r="M16104" t="s">
        <v>52</v>
      </c>
      <c r="O16104" s="1">
        <v>41735</v>
      </c>
      <c r="P16104">
        <v>50000</v>
      </c>
      <c r="Q16104" t="s">
        <v>86116</v>
      </c>
      <c r="R16104" t="s">
        <v>86117</v>
      </c>
      <c r="S16104" t="s">
        <v>86118</v>
      </c>
      <c r="T16104" t="s">
        <v>86119</v>
      </c>
      <c r="U16104" t="s">
        <v>34</v>
      </c>
      <c r="V16104" t="s">
        <v>35</v>
      </c>
      <c r="W16104">
        <v>2</v>
      </c>
      <c r="X16104" t="s">
        <v>6037</v>
      </c>
      <c r="Y16104" t="s">
        <v>6037</v>
      </c>
      <c r="Z16104" s="1">
        <v>41284</v>
      </c>
    </row>
    <row r="16105" spans="11:26" x14ac:dyDescent="0.3">
      <c r="K16105" t="s">
        <v>86120</v>
      </c>
      <c r="L16105" t="s">
        <v>86121</v>
      </c>
      <c r="M16105" t="s">
        <v>52</v>
      </c>
      <c r="O16105" t="s">
        <v>24866</v>
      </c>
      <c r="P16105">
        <v>30000</v>
      </c>
      <c r="Q16105" t="s">
        <v>86122</v>
      </c>
      <c r="R16105" t="s">
        <v>86123</v>
      </c>
      <c r="S16105" t="s">
        <v>86124</v>
      </c>
      <c r="T16105" t="s">
        <v>86125</v>
      </c>
      <c r="U16105" t="s">
        <v>34</v>
      </c>
      <c r="Z16105" s="1">
        <v>40185</v>
      </c>
    </row>
    <row r="16106" spans="11:26" x14ac:dyDescent="0.3">
      <c r="K16106" t="s">
        <v>86120</v>
      </c>
      <c r="L16106" t="s">
        <v>86126</v>
      </c>
      <c r="M16106" t="s">
        <v>28</v>
      </c>
      <c r="N16106" t="s">
        <v>29</v>
      </c>
      <c r="O16106" t="s">
        <v>532</v>
      </c>
      <c r="Q16106" t="s">
        <v>86127</v>
      </c>
      <c r="R16106" t="s">
        <v>86128</v>
      </c>
      <c r="S16106" t="s">
        <v>86129</v>
      </c>
      <c r="T16106" t="s">
        <v>86130</v>
      </c>
      <c r="U16106" t="s">
        <v>345</v>
      </c>
      <c r="V16106" t="s">
        <v>1939</v>
      </c>
      <c r="W16106">
        <v>21</v>
      </c>
      <c r="X16106" t="s">
        <v>6754</v>
      </c>
      <c r="Y16106" t="s">
        <v>6755</v>
      </c>
      <c r="Z16106" s="1">
        <v>41276</v>
      </c>
    </row>
    <row r="16107" spans="11:26" x14ac:dyDescent="0.3">
      <c r="K16107" t="s">
        <v>86131</v>
      </c>
      <c r="L16107" t="s">
        <v>86132</v>
      </c>
      <c r="M16107" t="s">
        <v>52</v>
      </c>
      <c r="O16107" t="s">
        <v>5897</v>
      </c>
      <c r="P16107">
        <v>34400</v>
      </c>
      <c r="Q16107" t="s">
        <v>86133</v>
      </c>
      <c r="R16107" t="s">
        <v>86134</v>
      </c>
      <c r="S16107" t="s">
        <v>86135</v>
      </c>
      <c r="T16107" t="s">
        <v>86136</v>
      </c>
      <c r="U16107" t="s">
        <v>34</v>
      </c>
      <c r="V16107" t="s">
        <v>768</v>
      </c>
      <c r="W16107">
        <v>48</v>
      </c>
      <c r="X16107" t="s">
        <v>769</v>
      </c>
      <c r="Y16107" t="s">
        <v>769</v>
      </c>
      <c r="Z16107" s="1">
        <v>41275</v>
      </c>
    </row>
    <row r="16108" spans="11:26" x14ac:dyDescent="0.3">
      <c r="K16108" t="s">
        <v>86137</v>
      </c>
      <c r="L16108" t="s">
        <v>86138</v>
      </c>
      <c r="M16108" t="s">
        <v>52</v>
      </c>
      <c r="O16108" t="s">
        <v>20155</v>
      </c>
      <c r="Q16108" t="s">
        <v>86139</v>
      </c>
      <c r="R16108" t="s">
        <v>86140</v>
      </c>
      <c r="S16108" t="s">
        <v>86141</v>
      </c>
      <c r="U16108" t="s">
        <v>345</v>
      </c>
      <c r="Z16108" s="1">
        <v>40090</v>
      </c>
    </row>
    <row r="16109" spans="11:26" x14ac:dyDescent="0.3">
      <c r="K16109" t="s">
        <v>86142</v>
      </c>
      <c r="L16109" t="s">
        <v>86143</v>
      </c>
      <c r="M16109" t="s">
        <v>52</v>
      </c>
      <c r="O16109" t="s">
        <v>13622</v>
      </c>
      <c r="Q16109" t="s">
        <v>86144</v>
      </c>
      <c r="R16109" t="s">
        <v>86145</v>
      </c>
      <c r="T16109" t="s">
        <v>95</v>
      </c>
      <c r="U16109" t="s">
        <v>34</v>
      </c>
      <c r="V16109" t="s">
        <v>46</v>
      </c>
      <c r="W16109" t="s">
        <v>437</v>
      </c>
      <c r="X16109" t="s">
        <v>8911</v>
      </c>
      <c r="Y16109" t="s">
        <v>8911</v>
      </c>
    </row>
    <row r="16110" spans="11:26" x14ac:dyDescent="0.3">
      <c r="K16110" t="s">
        <v>86142</v>
      </c>
      <c r="L16110" t="s">
        <v>86146</v>
      </c>
      <c r="M16110" t="s">
        <v>52</v>
      </c>
      <c r="O16110" t="s">
        <v>10299</v>
      </c>
      <c r="P16110">
        <v>30000</v>
      </c>
      <c r="Q16110" t="s">
        <v>86147</v>
      </c>
      <c r="R16110" t="s">
        <v>86148</v>
      </c>
      <c r="S16110" t="s">
        <v>86149</v>
      </c>
      <c r="T16110" t="s">
        <v>86150</v>
      </c>
      <c r="U16110" t="s">
        <v>34</v>
      </c>
      <c r="V16110" t="s">
        <v>46</v>
      </c>
      <c r="W16110" t="s">
        <v>106</v>
      </c>
      <c r="X16110" t="s">
        <v>107</v>
      </c>
      <c r="Y16110" t="s">
        <v>116</v>
      </c>
      <c r="Z16110" s="1">
        <v>41640</v>
      </c>
    </row>
    <row r="16111" spans="11:26" x14ac:dyDescent="0.3">
      <c r="K16111" t="s">
        <v>86142</v>
      </c>
      <c r="L16111" t="s">
        <v>86151</v>
      </c>
      <c r="M16111" t="s">
        <v>52</v>
      </c>
      <c r="O16111" s="1">
        <v>41282</v>
      </c>
      <c r="P16111">
        <v>66299</v>
      </c>
      <c r="Q16111" t="s">
        <v>86152</v>
      </c>
      <c r="R16111" t="s">
        <v>86153</v>
      </c>
      <c r="S16111" t="s">
        <v>86154</v>
      </c>
      <c r="T16111" t="s">
        <v>86155</v>
      </c>
      <c r="U16111" t="s">
        <v>178</v>
      </c>
      <c r="V16111" t="s">
        <v>270</v>
      </c>
      <c r="W16111" t="s">
        <v>271</v>
      </c>
      <c r="X16111" t="s">
        <v>272</v>
      </c>
      <c r="Y16111" t="s">
        <v>272</v>
      </c>
      <c r="Z16111" s="1">
        <v>40544</v>
      </c>
    </row>
    <row r="16112" spans="11:26" x14ac:dyDescent="0.3">
      <c r="K16112" t="s">
        <v>86156</v>
      </c>
      <c r="L16112" t="s">
        <v>86157</v>
      </c>
      <c r="M16112" t="s">
        <v>28</v>
      </c>
      <c r="O16112" t="s">
        <v>16598</v>
      </c>
      <c r="P16112">
        <v>1678603</v>
      </c>
      <c r="Q16112" t="s">
        <v>86158</v>
      </c>
      <c r="R16112" t="s">
        <v>86159</v>
      </c>
      <c r="S16112" t="s">
        <v>86160</v>
      </c>
      <c r="T16112" t="s">
        <v>2126</v>
      </c>
      <c r="U16112" t="s">
        <v>34</v>
      </c>
      <c r="V16112" t="s">
        <v>35</v>
      </c>
      <c r="W16112">
        <v>19</v>
      </c>
      <c r="X16112" t="s">
        <v>792</v>
      </c>
      <c r="Y16112" t="s">
        <v>792</v>
      </c>
    </row>
    <row r="16113" spans="11:26" x14ac:dyDescent="0.3">
      <c r="K16113" t="s">
        <v>86161</v>
      </c>
      <c r="L16113" t="s">
        <v>86162</v>
      </c>
      <c r="M16113" t="s">
        <v>52</v>
      </c>
      <c r="O16113" t="s">
        <v>86163</v>
      </c>
      <c r="P16113">
        <v>3000000</v>
      </c>
      <c r="Q16113" t="s">
        <v>86164</v>
      </c>
      <c r="R16113" t="s">
        <v>86165</v>
      </c>
      <c r="S16113" t="s">
        <v>86166</v>
      </c>
      <c r="T16113" t="s">
        <v>74</v>
      </c>
      <c r="U16113" t="s">
        <v>34</v>
      </c>
    </row>
    <row r="16114" spans="11:26" x14ac:dyDescent="0.3">
      <c r="K16114" t="s">
        <v>86161</v>
      </c>
      <c r="L16114" t="s">
        <v>86167</v>
      </c>
      <c r="M16114" t="s">
        <v>28</v>
      </c>
      <c r="N16114" t="s">
        <v>40</v>
      </c>
      <c r="O16114" s="1">
        <v>41643</v>
      </c>
      <c r="P16114">
        <v>8000000</v>
      </c>
      <c r="Q16114" t="s">
        <v>86168</v>
      </c>
      <c r="R16114" t="s">
        <v>86169</v>
      </c>
      <c r="S16114" t="s">
        <v>86170</v>
      </c>
      <c r="T16114" t="s">
        <v>436</v>
      </c>
      <c r="U16114" t="s">
        <v>34</v>
      </c>
      <c r="V16114" t="s">
        <v>46</v>
      </c>
      <c r="W16114" t="s">
        <v>9493</v>
      </c>
      <c r="X16114" t="s">
        <v>9494</v>
      </c>
      <c r="Y16114" t="s">
        <v>9494</v>
      </c>
      <c r="Z16114" s="1">
        <v>37987</v>
      </c>
    </row>
    <row r="16115" spans="11:26" x14ac:dyDescent="0.3">
      <c r="K16115" t="s">
        <v>86161</v>
      </c>
      <c r="L16115" t="s">
        <v>86171</v>
      </c>
      <c r="M16115" t="s">
        <v>28</v>
      </c>
      <c r="N16115" t="s">
        <v>29</v>
      </c>
      <c r="O16115" s="1">
        <v>42014</v>
      </c>
      <c r="P16115">
        <v>12000000</v>
      </c>
      <c r="Q16115" t="s">
        <v>86172</v>
      </c>
      <c r="R16115" t="s">
        <v>86173</v>
      </c>
      <c r="S16115" t="s">
        <v>86174</v>
      </c>
      <c r="T16115" t="s">
        <v>86175</v>
      </c>
      <c r="U16115" t="s">
        <v>34</v>
      </c>
      <c r="V16115" t="s">
        <v>819</v>
      </c>
      <c r="W16115">
        <v>12</v>
      </c>
      <c r="X16115" t="s">
        <v>43433</v>
      </c>
      <c r="Y16115" t="s">
        <v>43433</v>
      </c>
      <c r="Z16115" s="1">
        <v>41640</v>
      </c>
    </row>
    <row r="16116" spans="11:26" x14ac:dyDescent="0.3">
      <c r="K16116" t="s">
        <v>86176</v>
      </c>
      <c r="L16116" t="s">
        <v>86177</v>
      </c>
      <c r="M16116" t="s">
        <v>52</v>
      </c>
      <c r="O16116" s="1">
        <v>42342</v>
      </c>
      <c r="P16116">
        <v>120000</v>
      </c>
      <c r="Q16116" t="s">
        <v>86178</v>
      </c>
      <c r="R16116" t="s">
        <v>86179</v>
      </c>
      <c r="S16116" t="s">
        <v>86180</v>
      </c>
      <c r="T16116" t="s">
        <v>436</v>
      </c>
      <c r="U16116" t="s">
        <v>34</v>
      </c>
      <c r="V16116" t="s">
        <v>46</v>
      </c>
      <c r="W16116" t="s">
        <v>142</v>
      </c>
      <c r="X16116" t="s">
        <v>143</v>
      </c>
      <c r="Y16116" t="s">
        <v>660</v>
      </c>
      <c r="Z16116" s="1">
        <v>40179</v>
      </c>
    </row>
    <row r="16117" spans="11:26" x14ac:dyDescent="0.3">
      <c r="K16117" t="s">
        <v>86181</v>
      </c>
      <c r="L16117" t="s">
        <v>86182</v>
      </c>
      <c r="M16117" t="s">
        <v>190</v>
      </c>
      <c r="O16117" s="1">
        <v>41914</v>
      </c>
      <c r="Q16117" t="s">
        <v>86183</v>
      </c>
      <c r="R16117" t="s">
        <v>86184</v>
      </c>
      <c r="S16117" t="s">
        <v>86185</v>
      </c>
      <c r="T16117" t="s">
        <v>86186</v>
      </c>
      <c r="U16117" t="s">
        <v>34</v>
      </c>
      <c r="V16117" t="s">
        <v>46</v>
      </c>
      <c r="W16117" t="s">
        <v>1731</v>
      </c>
      <c r="X16117" t="s">
        <v>1732</v>
      </c>
      <c r="Y16117" t="s">
        <v>1732</v>
      </c>
      <c r="Z16117" s="1">
        <v>39815</v>
      </c>
    </row>
    <row r="16118" spans="11:26" x14ac:dyDescent="0.3">
      <c r="K16118" t="s">
        <v>86187</v>
      </c>
      <c r="L16118" t="s">
        <v>86188</v>
      </c>
      <c r="M16118" t="s">
        <v>52</v>
      </c>
      <c r="O16118" s="1">
        <v>42013</v>
      </c>
      <c r="P16118">
        <v>153553</v>
      </c>
      <c r="Q16118" t="s">
        <v>86189</v>
      </c>
      <c r="R16118" t="s">
        <v>86190</v>
      </c>
      <c r="S16118" t="s">
        <v>86191</v>
      </c>
      <c r="T16118" t="s">
        <v>37001</v>
      </c>
      <c r="U16118" t="s">
        <v>34</v>
      </c>
      <c r="V16118" t="s">
        <v>206</v>
      </c>
      <c r="W16118" t="s">
        <v>8287</v>
      </c>
      <c r="X16118" t="s">
        <v>8288</v>
      </c>
      <c r="Y16118" t="s">
        <v>8288</v>
      </c>
      <c r="Z16118" s="1">
        <v>38353</v>
      </c>
    </row>
    <row r="16119" spans="11:26" x14ac:dyDescent="0.3">
      <c r="K16119" t="s">
        <v>86192</v>
      </c>
      <c r="L16119" t="s">
        <v>86193</v>
      </c>
      <c r="M16119" t="s">
        <v>28</v>
      </c>
      <c r="O16119" s="1">
        <v>40920</v>
      </c>
      <c r="P16119">
        <v>1281302</v>
      </c>
      <c r="Q16119" t="s">
        <v>86194</v>
      </c>
      <c r="R16119" t="s">
        <v>86195</v>
      </c>
      <c r="S16119" t="s">
        <v>86196</v>
      </c>
      <c r="T16119" t="s">
        <v>2570</v>
      </c>
      <c r="U16119" t="s">
        <v>1158</v>
      </c>
      <c r="V16119" t="s">
        <v>46</v>
      </c>
      <c r="W16119" t="s">
        <v>167</v>
      </c>
      <c r="X16119" t="s">
        <v>1314</v>
      </c>
      <c r="Y16119" t="s">
        <v>1315</v>
      </c>
      <c r="Z16119" s="1">
        <v>30682</v>
      </c>
    </row>
    <row r="16120" spans="11:26" x14ac:dyDescent="0.3">
      <c r="K16120" t="s">
        <v>86197</v>
      </c>
      <c r="L16120" t="s">
        <v>86198</v>
      </c>
      <c r="M16120" t="s">
        <v>28</v>
      </c>
      <c r="O16120" t="s">
        <v>35349</v>
      </c>
      <c r="P16120">
        <v>5000000</v>
      </c>
      <c r="Q16120" t="s">
        <v>86199</v>
      </c>
      <c r="R16120" t="s">
        <v>86200</v>
      </c>
      <c r="S16120" t="s">
        <v>86201</v>
      </c>
      <c r="T16120" t="s">
        <v>6271</v>
      </c>
      <c r="U16120" t="s">
        <v>34</v>
      </c>
      <c r="V16120" t="s">
        <v>46</v>
      </c>
      <c r="W16120" t="s">
        <v>6707</v>
      </c>
      <c r="X16120" t="s">
        <v>6708</v>
      </c>
      <c r="Y16120" t="s">
        <v>4509</v>
      </c>
      <c r="Z16120" s="1">
        <v>39814</v>
      </c>
    </row>
    <row r="16121" spans="11:26" x14ac:dyDescent="0.3">
      <c r="K16121" t="s">
        <v>86197</v>
      </c>
      <c r="L16121" t="s">
        <v>86202</v>
      </c>
      <c r="M16121" t="s">
        <v>28</v>
      </c>
      <c r="O16121" t="s">
        <v>46871</v>
      </c>
      <c r="Q16121" t="s">
        <v>86203</v>
      </c>
      <c r="R16121" t="s">
        <v>86204</v>
      </c>
      <c r="S16121" t="s">
        <v>86205</v>
      </c>
      <c r="T16121" t="s">
        <v>74</v>
      </c>
      <c r="U16121" t="s">
        <v>345</v>
      </c>
      <c r="V16121" t="s">
        <v>46</v>
      </c>
      <c r="W16121" t="s">
        <v>106</v>
      </c>
      <c r="X16121" t="s">
        <v>1650</v>
      </c>
      <c r="Y16121" t="s">
        <v>1651</v>
      </c>
      <c r="Z16121" t="s">
        <v>22038</v>
      </c>
    </row>
    <row r="16122" spans="11:26" x14ac:dyDescent="0.3">
      <c r="K16122" t="s">
        <v>86206</v>
      </c>
      <c r="L16122" t="s">
        <v>86207</v>
      </c>
      <c r="M16122" t="s">
        <v>91</v>
      </c>
      <c r="O16122" s="1">
        <v>41614</v>
      </c>
      <c r="Q16122" t="s">
        <v>86208</v>
      </c>
      <c r="R16122" t="s">
        <v>86209</v>
      </c>
      <c r="S16122" t="s">
        <v>86210</v>
      </c>
      <c r="T16122" t="s">
        <v>86211</v>
      </c>
      <c r="U16122" t="s">
        <v>34</v>
      </c>
      <c r="V16122" t="s">
        <v>46</v>
      </c>
      <c r="W16122" t="s">
        <v>167</v>
      </c>
      <c r="X16122" t="s">
        <v>168</v>
      </c>
      <c r="Y16122" t="s">
        <v>169</v>
      </c>
      <c r="Z16122" s="1">
        <v>40909</v>
      </c>
    </row>
    <row r="16123" spans="11:26" x14ac:dyDescent="0.3">
      <c r="K16123" t="s">
        <v>86212</v>
      </c>
      <c r="L16123" t="s">
        <v>86213</v>
      </c>
      <c r="M16123" t="s">
        <v>256</v>
      </c>
      <c r="O16123" t="s">
        <v>10509</v>
      </c>
      <c r="P16123">
        <v>2187458</v>
      </c>
      <c r="Q16123" t="s">
        <v>86214</v>
      </c>
      <c r="R16123" t="s">
        <v>86215</v>
      </c>
      <c r="S16123" t="s">
        <v>86216</v>
      </c>
      <c r="T16123" t="s">
        <v>86217</v>
      </c>
      <c r="U16123" t="s">
        <v>34</v>
      </c>
      <c r="V16123" t="s">
        <v>46</v>
      </c>
      <c r="W16123" t="s">
        <v>106</v>
      </c>
      <c r="X16123" t="s">
        <v>107</v>
      </c>
      <c r="Y16123" t="s">
        <v>116</v>
      </c>
      <c r="Z16123" s="1">
        <v>37622</v>
      </c>
    </row>
    <row r="16124" spans="11:26" x14ac:dyDescent="0.3">
      <c r="K16124" t="s">
        <v>86212</v>
      </c>
      <c r="L16124" t="s">
        <v>86218</v>
      </c>
      <c r="M16124" t="s">
        <v>256</v>
      </c>
      <c r="O16124" t="s">
        <v>2626</v>
      </c>
      <c r="P16124">
        <v>400000</v>
      </c>
      <c r="Q16124" t="s">
        <v>86219</v>
      </c>
      <c r="R16124" t="s">
        <v>86220</v>
      </c>
      <c r="S16124" t="s">
        <v>86221</v>
      </c>
      <c r="T16124" t="s">
        <v>64</v>
      </c>
      <c r="U16124" t="s">
        <v>34</v>
      </c>
      <c r="V16124" t="s">
        <v>46</v>
      </c>
      <c r="W16124" t="s">
        <v>106</v>
      </c>
      <c r="X16124" t="s">
        <v>151</v>
      </c>
      <c r="Y16124" t="s">
        <v>151</v>
      </c>
      <c r="Z16124" s="1">
        <v>41191</v>
      </c>
    </row>
    <row r="16125" spans="11:26" x14ac:dyDescent="0.3">
      <c r="K16125" t="s">
        <v>86222</v>
      </c>
      <c r="L16125" t="s">
        <v>86223</v>
      </c>
      <c r="M16125" t="s">
        <v>52</v>
      </c>
      <c r="O16125" s="1">
        <v>41649</v>
      </c>
      <c r="P16125">
        <v>95000</v>
      </c>
      <c r="Q16125" t="s">
        <v>86224</v>
      </c>
      <c r="R16125" t="s">
        <v>86225</v>
      </c>
      <c r="S16125" t="s">
        <v>86226</v>
      </c>
      <c r="T16125" t="s">
        <v>74</v>
      </c>
      <c r="U16125" t="s">
        <v>178</v>
      </c>
      <c r="V16125" t="s">
        <v>46</v>
      </c>
      <c r="W16125" t="s">
        <v>346</v>
      </c>
      <c r="X16125" t="s">
        <v>23356</v>
      </c>
      <c r="Y16125" t="s">
        <v>86227</v>
      </c>
      <c r="Z16125" s="1">
        <v>33970</v>
      </c>
    </row>
    <row r="16126" spans="11:26" x14ac:dyDescent="0.3">
      <c r="K16126" t="s">
        <v>86228</v>
      </c>
      <c r="L16126" t="s">
        <v>86229</v>
      </c>
      <c r="M16126" t="s">
        <v>52</v>
      </c>
      <c r="O16126" s="1">
        <v>39609</v>
      </c>
      <c r="P16126">
        <v>886210</v>
      </c>
      <c r="Q16126" t="s">
        <v>86230</v>
      </c>
      <c r="R16126" t="s">
        <v>86231</v>
      </c>
      <c r="T16126" t="s">
        <v>150</v>
      </c>
      <c r="U16126" t="s">
        <v>34</v>
      </c>
      <c r="V16126" t="s">
        <v>46</v>
      </c>
      <c r="W16126" t="s">
        <v>1081</v>
      </c>
      <c r="X16126" t="s">
        <v>1082</v>
      </c>
      <c r="Y16126" t="s">
        <v>1082</v>
      </c>
    </row>
    <row r="16127" spans="11:26" x14ac:dyDescent="0.3">
      <c r="K16127" t="s">
        <v>86232</v>
      </c>
      <c r="L16127" t="s">
        <v>86233</v>
      </c>
      <c r="M16127" t="s">
        <v>28</v>
      </c>
      <c r="O16127" t="s">
        <v>5817</v>
      </c>
      <c r="P16127">
        <v>1944976</v>
      </c>
      <c r="Q16127" t="s">
        <v>86234</v>
      </c>
      <c r="R16127" t="s">
        <v>86235</v>
      </c>
      <c r="S16127" t="s">
        <v>86236</v>
      </c>
      <c r="T16127" t="s">
        <v>2126</v>
      </c>
      <c r="U16127" t="s">
        <v>34</v>
      </c>
      <c r="V16127" t="s">
        <v>46</v>
      </c>
      <c r="W16127" t="s">
        <v>14387</v>
      </c>
      <c r="X16127" t="s">
        <v>36626</v>
      </c>
      <c r="Y16127" t="s">
        <v>36626</v>
      </c>
      <c r="Z16127" s="1">
        <v>36526</v>
      </c>
    </row>
    <row r="16128" spans="11:26" x14ac:dyDescent="0.3">
      <c r="K16128" t="s">
        <v>86237</v>
      </c>
      <c r="L16128" t="s">
        <v>86238</v>
      </c>
      <c r="M16128" t="s">
        <v>52</v>
      </c>
      <c r="O16128" t="s">
        <v>5860</v>
      </c>
      <c r="P16128">
        <v>3856183</v>
      </c>
      <c r="Q16128" t="s">
        <v>86239</v>
      </c>
      <c r="R16128" t="s">
        <v>86240</v>
      </c>
      <c r="S16128" t="s">
        <v>86241</v>
      </c>
      <c r="T16128" t="s">
        <v>64</v>
      </c>
      <c r="U16128" t="s">
        <v>178</v>
      </c>
      <c r="V16128" t="s">
        <v>46</v>
      </c>
      <c r="W16128" t="s">
        <v>106</v>
      </c>
      <c r="X16128" t="s">
        <v>107</v>
      </c>
      <c r="Y16128" t="s">
        <v>116</v>
      </c>
      <c r="Z16128" s="1">
        <v>39091</v>
      </c>
    </row>
    <row r="16129" spans="11:26" x14ac:dyDescent="0.3">
      <c r="K16129" t="s">
        <v>86237</v>
      </c>
      <c r="L16129" t="s">
        <v>86242</v>
      </c>
      <c r="M16129" t="s">
        <v>324</v>
      </c>
      <c r="O16129" s="1">
        <v>40695</v>
      </c>
      <c r="P16129">
        <v>6000000</v>
      </c>
      <c r="Q16129" t="s">
        <v>86243</v>
      </c>
      <c r="R16129" t="s">
        <v>86244</v>
      </c>
      <c r="S16129" t="s">
        <v>86245</v>
      </c>
      <c r="T16129" t="s">
        <v>150</v>
      </c>
      <c r="U16129" t="s">
        <v>34</v>
      </c>
      <c r="V16129" t="s">
        <v>46</v>
      </c>
      <c r="W16129" t="s">
        <v>1731</v>
      </c>
      <c r="X16129" t="s">
        <v>1732</v>
      </c>
      <c r="Y16129" t="s">
        <v>18495</v>
      </c>
      <c r="Z16129" s="1">
        <v>40544</v>
      </c>
    </row>
    <row r="16130" spans="11:26" x14ac:dyDescent="0.3">
      <c r="K16130" t="s">
        <v>86246</v>
      </c>
      <c r="L16130" t="s">
        <v>86247</v>
      </c>
      <c r="M16130" t="s">
        <v>28</v>
      </c>
      <c r="O16130" t="s">
        <v>9262</v>
      </c>
      <c r="P16130">
        <v>5350000</v>
      </c>
      <c r="Q16130" t="s">
        <v>86248</v>
      </c>
      <c r="R16130" t="s">
        <v>86249</v>
      </c>
      <c r="S16130" t="s">
        <v>86250</v>
      </c>
      <c r="T16130" t="s">
        <v>86251</v>
      </c>
      <c r="U16130" t="s">
        <v>34</v>
      </c>
      <c r="V16130" t="s">
        <v>46</v>
      </c>
      <c r="W16130" t="s">
        <v>260</v>
      </c>
      <c r="X16130" t="s">
        <v>402</v>
      </c>
      <c r="Y16130" t="s">
        <v>402</v>
      </c>
      <c r="Z16130" s="1">
        <v>41641</v>
      </c>
    </row>
    <row r="16131" spans="11:26" x14ac:dyDescent="0.3">
      <c r="K16131" t="s">
        <v>86246</v>
      </c>
      <c r="L16131" t="s">
        <v>86252</v>
      </c>
      <c r="M16131" t="s">
        <v>28</v>
      </c>
      <c r="O16131" t="s">
        <v>29363</v>
      </c>
      <c r="P16131">
        <v>165000</v>
      </c>
      <c r="Q16131" t="s">
        <v>86253</v>
      </c>
      <c r="R16131" t="s">
        <v>86254</v>
      </c>
      <c r="S16131" t="s">
        <v>86255</v>
      </c>
      <c r="T16131" t="s">
        <v>86256</v>
      </c>
      <c r="U16131" t="s">
        <v>34</v>
      </c>
      <c r="V16131" t="s">
        <v>559</v>
      </c>
      <c r="W16131">
        <v>11</v>
      </c>
      <c r="X16131" t="s">
        <v>828</v>
      </c>
      <c r="Y16131" t="s">
        <v>828</v>
      </c>
      <c r="Z16131" s="1">
        <v>41640</v>
      </c>
    </row>
    <row r="16132" spans="11:26" x14ac:dyDescent="0.3">
      <c r="K16132" t="s">
        <v>86246</v>
      </c>
      <c r="L16132" t="s">
        <v>86257</v>
      </c>
      <c r="M16132" t="s">
        <v>28</v>
      </c>
      <c r="O16132" t="s">
        <v>36521</v>
      </c>
      <c r="P16132">
        <v>1241500</v>
      </c>
      <c r="Q16132" t="s">
        <v>86258</v>
      </c>
      <c r="R16132" t="s">
        <v>86259</v>
      </c>
      <c r="S16132" t="s">
        <v>86260</v>
      </c>
      <c r="T16132" t="s">
        <v>86261</v>
      </c>
      <c r="U16132" t="s">
        <v>34</v>
      </c>
      <c r="V16132" t="s">
        <v>3680</v>
      </c>
      <c r="W16132">
        <v>13</v>
      </c>
      <c r="X16132" t="s">
        <v>3681</v>
      </c>
      <c r="Y16132" t="s">
        <v>3681</v>
      </c>
      <c r="Z16132" s="1">
        <v>39458</v>
      </c>
    </row>
    <row r="16133" spans="11:26" x14ac:dyDescent="0.3">
      <c r="K16133" t="s">
        <v>86246</v>
      </c>
      <c r="L16133" t="s">
        <v>86262</v>
      </c>
      <c r="M16133" t="s">
        <v>28</v>
      </c>
      <c r="O16133" s="1">
        <v>41922</v>
      </c>
      <c r="P16133">
        <v>1815000</v>
      </c>
      <c r="Q16133" t="s">
        <v>86263</v>
      </c>
      <c r="R16133" t="s">
        <v>86264</v>
      </c>
      <c r="S16133" t="s">
        <v>86265</v>
      </c>
      <c r="T16133" t="s">
        <v>86266</v>
      </c>
      <c r="U16133" t="s">
        <v>34</v>
      </c>
      <c r="V16133" t="s">
        <v>46</v>
      </c>
      <c r="W16133" t="s">
        <v>167</v>
      </c>
      <c r="X16133" t="s">
        <v>2775</v>
      </c>
      <c r="Y16133" t="s">
        <v>67152</v>
      </c>
      <c r="Z16133" s="1">
        <v>39822</v>
      </c>
    </row>
    <row r="16134" spans="11:26" x14ac:dyDescent="0.3">
      <c r="K16134" t="s">
        <v>86246</v>
      </c>
      <c r="L16134" t="s">
        <v>86267</v>
      </c>
      <c r="M16134" t="s">
        <v>28</v>
      </c>
      <c r="O16134" t="s">
        <v>35369</v>
      </c>
      <c r="P16134">
        <v>2375775</v>
      </c>
      <c r="Q16134" t="s">
        <v>86268</v>
      </c>
      <c r="R16134" t="s">
        <v>86269</v>
      </c>
      <c r="S16134" t="s">
        <v>86270</v>
      </c>
      <c r="T16134" t="s">
        <v>74</v>
      </c>
      <c r="U16134" t="s">
        <v>34</v>
      </c>
      <c r="V16134" t="s">
        <v>46</v>
      </c>
      <c r="W16134" t="s">
        <v>158</v>
      </c>
      <c r="X16134" t="s">
        <v>159</v>
      </c>
      <c r="Y16134" t="s">
        <v>86271</v>
      </c>
      <c r="Z16134" s="1">
        <v>40912</v>
      </c>
    </row>
    <row r="16135" spans="11:26" x14ac:dyDescent="0.3">
      <c r="K16135" t="s">
        <v>86246</v>
      </c>
      <c r="L16135" t="s">
        <v>86272</v>
      </c>
      <c r="M16135" t="s">
        <v>28</v>
      </c>
      <c r="O16135" t="s">
        <v>29679</v>
      </c>
      <c r="P16135">
        <v>4403000</v>
      </c>
      <c r="Q16135" t="s">
        <v>86273</v>
      </c>
      <c r="R16135" t="s">
        <v>86274</v>
      </c>
      <c r="S16135" t="s">
        <v>86275</v>
      </c>
      <c r="T16135" t="s">
        <v>4038</v>
      </c>
      <c r="U16135" t="s">
        <v>34</v>
      </c>
      <c r="V16135" t="s">
        <v>206</v>
      </c>
      <c r="W16135" t="s">
        <v>7189</v>
      </c>
      <c r="X16135" t="s">
        <v>7190</v>
      </c>
      <c r="Y16135" t="s">
        <v>7190</v>
      </c>
      <c r="Z16135" s="1">
        <v>35065</v>
      </c>
    </row>
    <row r="16136" spans="11:26" x14ac:dyDescent="0.3">
      <c r="K16136" t="s">
        <v>86246</v>
      </c>
      <c r="L16136" t="s">
        <v>86276</v>
      </c>
      <c r="M16136" t="s">
        <v>256</v>
      </c>
      <c r="O16136" t="s">
        <v>49854</v>
      </c>
      <c r="P16136">
        <v>300000</v>
      </c>
      <c r="Q16136" t="s">
        <v>86277</v>
      </c>
      <c r="R16136" t="s">
        <v>86278</v>
      </c>
      <c r="S16136" t="s">
        <v>86279</v>
      </c>
      <c r="T16136" t="s">
        <v>54909</v>
      </c>
      <c r="U16136" t="s">
        <v>34</v>
      </c>
      <c r="V16136" t="s">
        <v>598</v>
      </c>
      <c r="W16136">
        <v>7</v>
      </c>
      <c r="Z16136" s="1">
        <v>41275</v>
      </c>
    </row>
    <row r="16137" spans="11:26" x14ac:dyDescent="0.3">
      <c r="K16137" t="s">
        <v>86246</v>
      </c>
      <c r="L16137" t="s">
        <v>86280</v>
      </c>
      <c r="M16137" t="s">
        <v>28</v>
      </c>
      <c r="O16137" s="1">
        <v>41458</v>
      </c>
      <c r="P16137">
        <v>7960000</v>
      </c>
      <c r="Q16137" t="s">
        <v>86281</v>
      </c>
      <c r="R16137" t="s">
        <v>86282</v>
      </c>
      <c r="S16137" t="s">
        <v>86283</v>
      </c>
      <c r="T16137" t="s">
        <v>86284</v>
      </c>
      <c r="U16137" t="s">
        <v>34</v>
      </c>
      <c r="V16137" t="s">
        <v>46</v>
      </c>
      <c r="W16137" t="s">
        <v>106</v>
      </c>
      <c r="X16137" t="s">
        <v>107</v>
      </c>
      <c r="Y16137" t="s">
        <v>116</v>
      </c>
      <c r="Z16137" s="1">
        <v>40973</v>
      </c>
    </row>
    <row r="16138" spans="11:26" x14ac:dyDescent="0.3">
      <c r="K16138" t="s">
        <v>86246</v>
      </c>
      <c r="L16138" t="s">
        <v>86285</v>
      </c>
      <c r="M16138" t="s">
        <v>223</v>
      </c>
      <c r="O16138" s="1">
        <v>41281</v>
      </c>
      <c r="P16138">
        <v>500000</v>
      </c>
      <c r="Q16138" t="s">
        <v>86286</v>
      </c>
      <c r="R16138" t="s">
        <v>86287</v>
      </c>
      <c r="S16138" t="s">
        <v>86288</v>
      </c>
      <c r="T16138" t="s">
        <v>86289</v>
      </c>
      <c r="U16138" t="s">
        <v>34</v>
      </c>
      <c r="V16138" t="s">
        <v>46</v>
      </c>
      <c r="W16138" t="s">
        <v>106</v>
      </c>
      <c r="X16138" t="s">
        <v>7356</v>
      </c>
      <c r="Y16138" t="s">
        <v>54175</v>
      </c>
      <c r="Z16138" s="1">
        <v>41640</v>
      </c>
    </row>
    <row r="16139" spans="11:26" x14ac:dyDescent="0.3">
      <c r="K16139" t="s">
        <v>86290</v>
      </c>
      <c r="L16139" t="s">
        <v>86291</v>
      </c>
      <c r="M16139" t="s">
        <v>52</v>
      </c>
      <c r="O16139" t="s">
        <v>6628</v>
      </c>
      <c r="P16139">
        <v>30000</v>
      </c>
      <c r="Q16139" t="s">
        <v>86292</v>
      </c>
      <c r="R16139" t="s">
        <v>86293</v>
      </c>
      <c r="S16139" t="s">
        <v>86294</v>
      </c>
      <c r="T16139" t="s">
        <v>86295</v>
      </c>
      <c r="U16139" t="s">
        <v>34</v>
      </c>
      <c r="V16139" t="s">
        <v>206</v>
      </c>
      <c r="W16139" t="s">
        <v>207</v>
      </c>
      <c r="X16139" t="s">
        <v>208</v>
      </c>
      <c r="Y16139" t="s">
        <v>208</v>
      </c>
      <c r="Z16139" s="1">
        <v>42005</v>
      </c>
    </row>
    <row r="16140" spans="11:26" x14ac:dyDescent="0.3">
      <c r="K16140" t="s">
        <v>86296</v>
      </c>
      <c r="L16140" t="s">
        <v>86297</v>
      </c>
      <c r="M16140" t="s">
        <v>52</v>
      </c>
      <c r="O16140" s="1">
        <v>41283</v>
      </c>
      <c r="Q16140" t="s">
        <v>86298</v>
      </c>
      <c r="R16140" t="s">
        <v>86299</v>
      </c>
      <c r="S16140" t="s">
        <v>86300</v>
      </c>
      <c r="T16140" t="s">
        <v>86301</v>
      </c>
      <c r="U16140" t="s">
        <v>34</v>
      </c>
      <c r="V16140" t="s">
        <v>46</v>
      </c>
      <c r="W16140" t="s">
        <v>75</v>
      </c>
      <c r="X16140" t="s">
        <v>464</v>
      </c>
      <c r="Y16140" t="s">
        <v>464</v>
      </c>
      <c r="Z16140" s="1">
        <v>40190</v>
      </c>
    </row>
    <row r="16141" spans="11:26" x14ac:dyDescent="0.3">
      <c r="K16141" t="s">
        <v>86302</v>
      </c>
      <c r="L16141" t="s">
        <v>86303</v>
      </c>
      <c r="M16141" t="s">
        <v>52</v>
      </c>
      <c r="O16141" s="1">
        <v>40181</v>
      </c>
      <c r="P16141">
        <v>150000</v>
      </c>
      <c r="Q16141" t="s">
        <v>86304</v>
      </c>
      <c r="R16141" t="s">
        <v>86305</v>
      </c>
      <c r="S16141" t="s">
        <v>86306</v>
      </c>
      <c r="T16141" t="s">
        <v>707</v>
      </c>
      <c r="U16141" t="s">
        <v>34</v>
      </c>
      <c r="V16141" t="s">
        <v>1939</v>
      </c>
      <c r="W16141">
        <v>2</v>
      </c>
      <c r="X16141" t="s">
        <v>2997</v>
      </c>
      <c r="Y16141" t="s">
        <v>2998</v>
      </c>
    </row>
    <row r="16142" spans="11:26" x14ac:dyDescent="0.3">
      <c r="K16142" t="s">
        <v>86307</v>
      </c>
      <c r="L16142" t="s">
        <v>86308</v>
      </c>
      <c r="M16142" t="s">
        <v>223</v>
      </c>
      <c r="O16142" t="s">
        <v>4307</v>
      </c>
      <c r="P16142">
        <v>3000</v>
      </c>
      <c r="Q16142" t="s">
        <v>86309</v>
      </c>
      <c r="R16142" t="s">
        <v>86310</v>
      </c>
      <c r="S16142" t="s">
        <v>86311</v>
      </c>
      <c r="T16142" t="s">
        <v>86312</v>
      </c>
      <c r="U16142" t="s">
        <v>34</v>
      </c>
      <c r="Z16142" s="1">
        <v>19725</v>
      </c>
    </row>
    <row r="16143" spans="11:26" x14ac:dyDescent="0.3">
      <c r="K16143" t="s">
        <v>86313</v>
      </c>
      <c r="L16143" t="s">
        <v>86314</v>
      </c>
      <c r="M16143" t="s">
        <v>190</v>
      </c>
      <c r="O16143" t="s">
        <v>6927</v>
      </c>
      <c r="Q16143" t="s">
        <v>86315</v>
      </c>
      <c r="R16143" t="s">
        <v>86316</v>
      </c>
      <c r="T16143" t="s">
        <v>86317</v>
      </c>
      <c r="U16143" t="s">
        <v>34</v>
      </c>
      <c r="Z16143" s="1">
        <v>41644</v>
      </c>
    </row>
    <row r="16144" spans="11:26" x14ac:dyDescent="0.3">
      <c r="K16144" t="s">
        <v>86318</v>
      </c>
      <c r="L16144" t="s">
        <v>86319</v>
      </c>
      <c r="M16144" t="s">
        <v>190</v>
      </c>
      <c r="O16144" s="1">
        <v>41954</v>
      </c>
      <c r="P16144">
        <v>0</v>
      </c>
      <c r="Q16144" t="s">
        <v>86320</v>
      </c>
      <c r="R16144" t="s">
        <v>86321</v>
      </c>
      <c r="S16144" t="s">
        <v>86322</v>
      </c>
      <c r="T16144" t="s">
        <v>74</v>
      </c>
      <c r="U16144" t="s">
        <v>34</v>
      </c>
      <c r="V16144" t="s">
        <v>46</v>
      </c>
      <c r="W16144" t="s">
        <v>106</v>
      </c>
      <c r="X16144" t="s">
        <v>107</v>
      </c>
      <c r="Y16144" t="s">
        <v>116</v>
      </c>
      <c r="Z16144" s="1">
        <v>40544</v>
      </c>
    </row>
    <row r="16145" spans="11:26" x14ac:dyDescent="0.3">
      <c r="K16145" t="s">
        <v>86323</v>
      </c>
      <c r="L16145" t="s">
        <v>86324</v>
      </c>
      <c r="M16145" t="s">
        <v>52</v>
      </c>
      <c r="O16145" t="s">
        <v>7077</v>
      </c>
      <c r="P16145">
        <v>130000</v>
      </c>
      <c r="Q16145" t="s">
        <v>86325</v>
      </c>
      <c r="R16145" t="s">
        <v>86326</v>
      </c>
      <c r="S16145" t="s">
        <v>86327</v>
      </c>
      <c r="T16145" t="s">
        <v>2996</v>
      </c>
      <c r="U16145" t="s">
        <v>34</v>
      </c>
      <c r="V16145" t="s">
        <v>35</v>
      </c>
      <c r="W16145">
        <v>10</v>
      </c>
      <c r="X16145" t="s">
        <v>1130</v>
      </c>
      <c r="Y16145" t="s">
        <v>1131</v>
      </c>
      <c r="Z16145" s="1">
        <v>39083</v>
      </c>
    </row>
    <row r="16146" spans="11:26" x14ac:dyDescent="0.3">
      <c r="K16146" t="s">
        <v>86328</v>
      </c>
      <c r="L16146" t="s">
        <v>86329</v>
      </c>
      <c r="M16146" t="s">
        <v>28</v>
      </c>
      <c r="N16146" t="s">
        <v>493</v>
      </c>
      <c r="O16146" s="1">
        <v>39848</v>
      </c>
      <c r="P16146">
        <v>4000000</v>
      </c>
      <c r="Q16146" t="s">
        <v>86330</v>
      </c>
      <c r="R16146" t="s">
        <v>86331</v>
      </c>
      <c r="S16146" t="s">
        <v>86332</v>
      </c>
      <c r="T16146" t="s">
        <v>86333</v>
      </c>
      <c r="U16146" t="s">
        <v>178</v>
      </c>
      <c r="V16146" t="s">
        <v>46</v>
      </c>
      <c r="W16146" t="s">
        <v>106</v>
      </c>
      <c r="X16146" t="s">
        <v>107</v>
      </c>
      <c r="Y16146" t="s">
        <v>116</v>
      </c>
      <c r="Z16146" s="1">
        <v>38322</v>
      </c>
    </row>
    <row r="16147" spans="11:26" x14ac:dyDescent="0.3">
      <c r="K16147" t="s">
        <v>86334</v>
      </c>
      <c r="L16147" t="s">
        <v>86335</v>
      </c>
      <c r="M16147" t="s">
        <v>52</v>
      </c>
      <c r="O16147" t="s">
        <v>5965</v>
      </c>
      <c r="Q16147" t="s">
        <v>86336</v>
      </c>
      <c r="R16147" t="s">
        <v>86337</v>
      </c>
      <c r="S16147" t="s">
        <v>86338</v>
      </c>
      <c r="T16147" t="s">
        <v>64</v>
      </c>
      <c r="U16147" t="s">
        <v>178</v>
      </c>
      <c r="V16147" t="s">
        <v>46</v>
      </c>
      <c r="W16147" t="s">
        <v>106</v>
      </c>
      <c r="X16147" t="s">
        <v>107</v>
      </c>
      <c r="Y16147" t="s">
        <v>116</v>
      </c>
      <c r="Z16147" s="1">
        <v>38718</v>
      </c>
    </row>
    <row r="16148" spans="11:26" x14ac:dyDescent="0.3">
      <c r="K16148" t="s">
        <v>86339</v>
      </c>
      <c r="L16148" t="s">
        <v>86340</v>
      </c>
      <c r="M16148" t="s">
        <v>256</v>
      </c>
      <c r="O16148" s="1">
        <v>41889</v>
      </c>
      <c r="P16148">
        <v>245000000</v>
      </c>
      <c r="Q16148" t="s">
        <v>86341</v>
      </c>
      <c r="R16148" t="s">
        <v>86342</v>
      </c>
      <c r="S16148" t="s">
        <v>86343</v>
      </c>
      <c r="T16148" t="s">
        <v>2996</v>
      </c>
      <c r="U16148" t="s">
        <v>34</v>
      </c>
      <c r="V16148" t="s">
        <v>46</v>
      </c>
      <c r="W16148" t="s">
        <v>106</v>
      </c>
      <c r="X16148" t="s">
        <v>151</v>
      </c>
      <c r="Y16148" t="s">
        <v>613</v>
      </c>
      <c r="Z16148" t="s">
        <v>86344</v>
      </c>
    </row>
    <row r="16149" spans="11:26" x14ac:dyDescent="0.3">
      <c r="K16149" t="s">
        <v>86345</v>
      </c>
      <c r="L16149" t="s">
        <v>86346</v>
      </c>
      <c r="M16149" t="s">
        <v>28</v>
      </c>
      <c r="O16149" t="s">
        <v>29706</v>
      </c>
      <c r="P16149">
        <v>750000</v>
      </c>
      <c r="Q16149" t="s">
        <v>86347</v>
      </c>
      <c r="R16149" t="s">
        <v>86348</v>
      </c>
      <c r="S16149" t="s">
        <v>86349</v>
      </c>
      <c r="T16149" t="s">
        <v>86350</v>
      </c>
      <c r="U16149" t="s">
        <v>34</v>
      </c>
      <c r="V16149" t="s">
        <v>46</v>
      </c>
      <c r="W16149" t="s">
        <v>106</v>
      </c>
      <c r="X16149" t="s">
        <v>107</v>
      </c>
      <c r="Y16149" t="s">
        <v>116</v>
      </c>
      <c r="Z16149" s="1">
        <v>40909</v>
      </c>
    </row>
    <row r="16150" spans="11:26" x14ac:dyDescent="0.3">
      <c r="K16150" t="s">
        <v>86345</v>
      </c>
      <c r="L16150" t="s">
        <v>86351</v>
      </c>
      <c r="M16150" t="s">
        <v>28</v>
      </c>
      <c r="N16150" t="s">
        <v>40</v>
      </c>
      <c r="O16150" t="s">
        <v>16516</v>
      </c>
      <c r="P16150">
        <v>1100000</v>
      </c>
      <c r="Q16150" t="s">
        <v>86352</v>
      </c>
      <c r="R16150" t="s">
        <v>86353</v>
      </c>
      <c r="S16150" t="s">
        <v>86354</v>
      </c>
      <c r="T16150" t="s">
        <v>86355</v>
      </c>
      <c r="U16150" t="s">
        <v>34</v>
      </c>
      <c r="V16150" t="s">
        <v>125</v>
      </c>
      <c r="W16150">
        <v>12</v>
      </c>
      <c r="X16150" t="s">
        <v>126</v>
      </c>
      <c r="Y16150" t="s">
        <v>126</v>
      </c>
    </row>
    <row r="16151" spans="11:26" x14ac:dyDescent="0.3">
      <c r="K16151" t="s">
        <v>86345</v>
      </c>
      <c r="L16151" t="s">
        <v>86356</v>
      </c>
      <c r="M16151" t="s">
        <v>28</v>
      </c>
      <c r="N16151" t="s">
        <v>29</v>
      </c>
      <c r="O16151" t="s">
        <v>7794</v>
      </c>
      <c r="P16151">
        <v>1200000</v>
      </c>
      <c r="Q16151" t="s">
        <v>86357</v>
      </c>
      <c r="R16151" t="s">
        <v>86358</v>
      </c>
      <c r="S16151" t="s">
        <v>86359</v>
      </c>
      <c r="T16151" t="s">
        <v>86360</v>
      </c>
      <c r="U16151" t="s">
        <v>345</v>
      </c>
      <c r="V16151" t="s">
        <v>46</v>
      </c>
      <c r="W16151" t="s">
        <v>106</v>
      </c>
      <c r="X16151" t="s">
        <v>107</v>
      </c>
      <c r="Y16151" t="s">
        <v>116</v>
      </c>
      <c r="Z16151" s="1">
        <v>40554</v>
      </c>
    </row>
    <row r="16152" spans="11:26" x14ac:dyDescent="0.3">
      <c r="K16152" t="s">
        <v>86361</v>
      </c>
      <c r="L16152" t="s">
        <v>86362</v>
      </c>
      <c r="M16152" t="s">
        <v>52</v>
      </c>
      <c r="O16152" s="1">
        <v>39449</v>
      </c>
      <c r="Q16152" t="s">
        <v>86363</v>
      </c>
      <c r="R16152" t="s">
        <v>86358</v>
      </c>
      <c r="S16152" t="s">
        <v>86364</v>
      </c>
      <c r="T16152" t="s">
        <v>86365</v>
      </c>
      <c r="U16152" t="s">
        <v>34</v>
      </c>
      <c r="V16152" t="s">
        <v>206</v>
      </c>
      <c r="W16152" t="s">
        <v>207</v>
      </c>
      <c r="X16152" t="s">
        <v>208</v>
      </c>
      <c r="Y16152" t="s">
        <v>208</v>
      </c>
      <c r="Z16152" s="1">
        <v>41646</v>
      </c>
    </row>
    <row r="16153" spans="11:26" x14ac:dyDescent="0.3">
      <c r="K16153" t="s">
        <v>86366</v>
      </c>
      <c r="L16153" t="s">
        <v>86367</v>
      </c>
      <c r="M16153" t="s">
        <v>256</v>
      </c>
      <c r="O16153" t="s">
        <v>14378</v>
      </c>
      <c r="P16153">
        <v>55000</v>
      </c>
      <c r="Q16153" t="s">
        <v>86368</v>
      </c>
      <c r="R16153" t="s">
        <v>86369</v>
      </c>
      <c r="S16153" t="s">
        <v>86370</v>
      </c>
      <c r="T16153" t="s">
        <v>86371</v>
      </c>
      <c r="U16153" t="s">
        <v>34</v>
      </c>
      <c r="V16153" t="s">
        <v>1816</v>
      </c>
      <c r="W16153">
        <v>16</v>
      </c>
      <c r="X16153" t="s">
        <v>2926</v>
      </c>
      <c r="Y16153" t="s">
        <v>2926</v>
      </c>
      <c r="Z16153" t="s">
        <v>29072</v>
      </c>
    </row>
    <row r="16154" spans="11:26" x14ac:dyDescent="0.3">
      <c r="K16154" t="s">
        <v>86366</v>
      </c>
      <c r="L16154" t="s">
        <v>86372</v>
      </c>
      <c r="M16154" t="s">
        <v>52</v>
      </c>
      <c r="O16154" t="s">
        <v>32256</v>
      </c>
      <c r="Q16154" t="s">
        <v>86373</v>
      </c>
      <c r="R16154" t="s">
        <v>86374</v>
      </c>
      <c r="S16154" t="s">
        <v>86375</v>
      </c>
      <c r="T16154" t="s">
        <v>86376</v>
      </c>
      <c r="U16154" t="s">
        <v>178</v>
      </c>
      <c r="V16154" t="s">
        <v>96</v>
      </c>
      <c r="W16154" t="s">
        <v>5722</v>
      </c>
      <c r="X16154" t="s">
        <v>5723</v>
      </c>
      <c r="Y16154" t="s">
        <v>5724</v>
      </c>
      <c r="Z16154" s="1">
        <v>39815</v>
      </c>
    </row>
    <row r="16155" spans="11:26" x14ac:dyDescent="0.3">
      <c r="K16155" t="s">
        <v>86377</v>
      </c>
      <c r="L16155" t="s">
        <v>86378</v>
      </c>
      <c r="M16155" t="s">
        <v>28</v>
      </c>
      <c r="O16155" t="s">
        <v>59938</v>
      </c>
      <c r="P16155">
        <v>19307221</v>
      </c>
      <c r="Q16155" t="s">
        <v>86379</v>
      </c>
      <c r="R16155" t="s">
        <v>86380</v>
      </c>
      <c r="T16155" t="s">
        <v>86381</v>
      </c>
      <c r="U16155" t="s">
        <v>34</v>
      </c>
      <c r="V16155" t="s">
        <v>46</v>
      </c>
      <c r="W16155" t="s">
        <v>106</v>
      </c>
      <c r="X16155" t="s">
        <v>107</v>
      </c>
      <c r="Y16155" t="s">
        <v>116</v>
      </c>
      <c r="Z16155" s="1">
        <v>40179</v>
      </c>
    </row>
    <row r="16156" spans="11:26" x14ac:dyDescent="0.3">
      <c r="K16156" t="s">
        <v>86377</v>
      </c>
      <c r="L16156" t="s">
        <v>86382</v>
      </c>
      <c r="M16156" t="s">
        <v>28</v>
      </c>
      <c r="O16156" s="1">
        <v>38567</v>
      </c>
      <c r="P16156">
        <v>25000000</v>
      </c>
      <c r="Q16156" t="s">
        <v>86383</v>
      </c>
      <c r="R16156" t="s">
        <v>86384</v>
      </c>
      <c r="S16156" t="s">
        <v>86385</v>
      </c>
      <c r="T16156" t="s">
        <v>86386</v>
      </c>
      <c r="U16156" t="s">
        <v>34</v>
      </c>
      <c r="V16156" t="s">
        <v>3937</v>
      </c>
      <c r="W16156">
        <v>34</v>
      </c>
      <c r="X16156" t="s">
        <v>3938</v>
      </c>
      <c r="Y16156" t="s">
        <v>3938</v>
      </c>
      <c r="Z16156" s="1">
        <v>41277</v>
      </c>
    </row>
    <row r="16157" spans="11:26" x14ac:dyDescent="0.3">
      <c r="K16157" t="s">
        <v>86387</v>
      </c>
      <c r="L16157" t="s">
        <v>86388</v>
      </c>
      <c r="M16157" t="s">
        <v>28</v>
      </c>
      <c r="O16157" t="s">
        <v>41</v>
      </c>
      <c r="P16157">
        <v>228161</v>
      </c>
      <c r="Q16157" t="s">
        <v>86389</v>
      </c>
      <c r="R16157" t="s">
        <v>86390</v>
      </c>
      <c r="S16157" t="s">
        <v>86391</v>
      </c>
      <c r="T16157" t="s">
        <v>86392</v>
      </c>
      <c r="U16157" t="s">
        <v>34</v>
      </c>
      <c r="V16157" t="s">
        <v>13890</v>
      </c>
      <c r="W16157">
        <v>15</v>
      </c>
      <c r="X16157" t="s">
        <v>13891</v>
      </c>
      <c r="Y16157" t="s">
        <v>13891</v>
      </c>
      <c r="Z16157" s="1">
        <v>41275</v>
      </c>
    </row>
    <row r="16158" spans="11:26" x14ac:dyDescent="0.3">
      <c r="K16158" t="s">
        <v>86387</v>
      </c>
      <c r="L16158" t="s">
        <v>86393</v>
      </c>
      <c r="M16158" t="s">
        <v>28</v>
      </c>
      <c r="O16158" s="1">
        <v>41286</v>
      </c>
      <c r="P16158">
        <v>250000</v>
      </c>
      <c r="Q16158" t="s">
        <v>86394</v>
      </c>
      <c r="R16158" t="s">
        <v>86395</v>
      </c>
      <c r="S16158" t="s">
        <v>86396</v>
      </c>
      <c r="T16158" t="s">
        <v>86397</v>
      </c>
      <c r="U16158" t="s">
        <v>34</v>
      </c>
      <c r="Z16158" s="1">
        <v>39301</v>
      </c>
    </row>
    <row r="16159" spans="11:26" x14ac:dyDescent="0.3">
      <c r="K16159" t="s">
        <v>86387</v>
      </c>
      <c r="L16159" t="s">
        <v>86398</v>
      </c>
      <c r="M16159" t="s">
        <v>28</v>
      </c>
      <c r="N16159" t="s">
        <v>40</v>
      </c>
      <c r="O16159" s="1">
        <v>40555</v>
      </c>
      <c r="P16159">
        <v>335400</v>
      </c>
      <c r="Q16159" t="s">
        <v>86399</v>
      </c>
      <c r="R16159" t="s">
        <v>86400</v>
      </c>
      <c r="S16159" t="s">
        <v>86401</v>
      </c>
      <c r="T16159" t="s">
        <v>16764</v>
      </c>
      <c r="U16159" t="s">
        <v>34</v>
      </c>
      <c r="V16159" t="s">
        <v>46</v>
      </c>
      <c r="W16159" t="s">
        <v>106</v>
      </c>
      <c r="X16159" t="s">
        <v>151</v>
      </c>
      <c r="Y16159" t="s">
        <v>151</v>
      </c>
      <c r="Z16159" s="1">
        <v>40544</v>
      </c>
    </row>
    <row r="16160" spans="11:26" x14ac:dyDescent="0.3">
      <c r="K16160" t="s">
        <v>86387</v>
      </c>
      <c r="L16160" t="s">
        <v>86402</v>
      </c>
      <c r="M16160" t="s">
        <v>28</v>
      </c>
      <c r="O16160" t="s">
        <v>4461</v>
      </c>
      <c r="P16160">
        <v>43883</v>
      </c>
      <c r="Q16160" t="s">
        <v>86403</v>
      </c>
      <c r="R16160" t="s">
        <v>86404</v>
      </c>
      <c r="S16160" t="s">
        <v>86405</v>
      </c>
      <c r="T16160" t="s">
        <v>86406</v>
      </c>
      <c r="U16160" t="s">
        <v>34</v>
      </c>
      <c r="V16160" t="s">
        <v>46</v>
      </c>
      <c r="W16160" t="s">
        <v>167</v>
      </c>
      <c r="X16160" t="s">
        <v>168</v>
      </c>
      <c r="Y16160" t="s">
        <v>169</v>
      </c>
      <c r="Z16160" s="1">
        <v>41275</v>
      </c>
    </row>
    <row r="16161" spans="11:26" x14ac:dyDescent="0.3">
      <c r="K16161" t="s">
        <v>86387</v>
      </c>
      <c r="L16161" t="s">
        <v>86407</v>
      </c>
      <c r="M16161" t="s">
        <v>28</v>
      </c>
      <c r="O16161" s="1">
        <v>40920</v>
      </c>
      <c r="P16161">
        <v>405172</v>
      </c>
      <c r="Q16161" t="s">
        <v>86408</v>
      </c>
      <c r="R16161" t="s">
        <v>86409</v>
      </c>
      <c r="S16161" t="s">
        <v>86410</v>
      </c>
      <c r="T16161" t="s">
        <v>124</v>
      </c>
      <c r="U16161" t="s">
        <v>34</v>
      </c>
      <c r="V16161" t="s">
        <v>46</v>
      </c>
      <c r="W16161" t="s">
        <v>106</v>
      </c>
      <c r="X16161" t="s">
        <v>107</v>
      </c>
      <c r="Y16161" t="s">
        <v>116</v>
      </c>
      <c r="Z16161" s="1">
        <v>40909</v>
      </c>
    </row>
    <row r="16162" spans="11:26" x14ac:dyDescent="0.3">
      <c r="K16162" t="s">
        <v>86387</v>
      </c>
      <c r="L16162" t="s">
        <v>86411</v>
      </c>
      <c r="M16162" t="s">
        <v>52</v>
      </c>
      <c r="O16162" s="1">
        <v>40190</v>
      </c>
      <c r="P16162">
        <v>1517993</v>
      </c>
      <c r="Q16162" t="s">
        <v>86412</v>
      </c>
      <c r="R16162" t="s">
        <v>86413</v>
      </c>
      <c r="S16162" t="s">
        <v>86414</v>
      </c>
      <c r="T16162" t="s">
        <v>86415</v>
      </c>
      <c r="U16162" t="s">
        <v>34</v>
      </c>
      <c r="V16162" t="s">
        <v>46</v>
      </c>
      <c r="W16162" t="s">
        <v>228</v>
      </c>
      <c r="X16162" t="s">
        <v>229</v>
      </c>
      <c r="Y16162" t="s">
        <v>229</v>
      </c>
      <c r="Z16162" t="s">
        <v>59381</v>
      </c>
    </row>
    <row r="16163" spans="11:26" x14ac:dyDescent="0.3">
      <c r="K16163" t="s">
        <v>86416</v>
      </c>
      <c r="L16163" t="s">
        <v>86417</v>
      </c>
      <c r="M16163" t="s">
        <v>28</v>
      </c>
      <c r="N16163" t="s">
        <v>493</v>
      </c>
      <c r="O16163" s="1">
        <v>39120</v>
      </c>
      <c r="P16163">
        <v>2000000</v>
      </c>
      <c r="Q16163" t="s">
        <v>86418</v>
      </c>
      <c r="R16163" t="s">
        <v>86419</v>
      </c>
      <c r="S16163" t="s">
        <v>86420</v>
      </c>
      <c r="T16163" t="s">
        <v>4038</v>
      </c>
      <c r="U16163" t="s">
        <v>34</v>
      </c>
      <c r="V16163" t="s">
        <v>46</v>
      </c>
      <c r="W16163" t="s">
        <v>2265</v>
      </c>
      <c r="X16163" t="s">
        <v>2266</v>
      </c>
      <c r="Y16163" t="s">
        <v>15440</v>
      </c>
      <c r="Z16163" s="1">
        <v>40179</v>
      </c>
    </row>
    <row r="16164" spans="11:26" x14ac:dyDescent="0.3">
      <c r="K16164" t="s">
        <v>86416</v>
      </c>
      <c r="L16164" t="s">
        <v>86421</v>
      </c>
      <c r="M16164" t="s">
        <v>28</v>
      </c>
      <c r="N16164" t="s">
        <v>29</v>
      </c>
      <c r="O16164" s="1">
        <v>38729</v>
      </c>
      <c r="P16164">
        <v>3100000</v>
      </c>
      <c r="Q16164" t="s">
        <v>86422</v>
      </c>
      <c r="R16164" t="s">
        <v>86423</v>
      </c>
      <c r="S16164" t="s">
        <v>86424</v>
      </c>
      <c r="T16164" t="s">
        <v>86425</v>
      </c>
      <c r="U16164" t="s">
        <v>34</v>
      </c>
      <c r="V16164" t="s">
        <v>46</v>
      </c>
      <c r="W16164" t="s">
        <v>260</v>
      </c>
      <c r="X16164" t="s">
        <v>402</v>
      </c>
      <c r="Y16164" t="s">
        <v>15931</v>
      </c>
    </row>
    <row r="16165" spans="11:26" x14ac:dyDescent="0.3">
      <c r="K16165" t="s">
        <v>86416</v>
      </c>
      <c r="L16165" t="s">
        <v>86426</v>
      </c>
      <c r="M16165" t="s">
        <v>28</v>
      </c>
      <c r="N16165" t="s">
        <v>40</v>
      </c>
      <c r="O16165" t="s">
        <v>19251</v>
      </c>
      <c r="P16165">
        <v>1700000</v>
      </c>
      <c r="Q16165" t="s">
        <v>86427</v>
      </c>
      <c r="R16165" t="s">
        <v>86428</v>
      </c>
      <c r="S16165" t="s">
        <v>86429</v>
      </c>
      <c r="T16165" t="s">
        <v>2126</v>
      </c>
      <c r="U16165" t="s">
        <v>34</v>
      </c>
    </row>
    <row r="16166" spans="11:26" x14ac:dyDescent="0.3">
      <c r="K16166" t="s">
        <v>86430</v>
      </c>
      <c r="L16166" t="s">
        <v>86431</v>
      </c>
      <c r="M16166" t="s">
        <v>223</v>
      </c>
      <c r="O16166" t="s">
        <v>86432</v>
      </c>
      <c r="P16166">
        <v>48000</v>
      </c>
      <c r="Q16166" t="s">
        <v>86433</v>
      </c>
      <c r="R16166" t="s">
        <v>86434</v>
      </c>
      <c r="S16166" t="s">
        <v>86435</v>
      </c>
      <c r="T16166" t="s">
        <v>1329</v>
      </c>
      <c r="U16166" t="s">
        <v>34</v>
      </c>
      <c r="V16166" t="s">
        <v>46</v>
      </c>
      <c r="W16166" t="s">
        <v>106</v>
      </c>
      <c r="X16166" t="s">
        <v>107</v>
      </c>
      <c r="Y16166" t="s">
        <v>116</v>
      </c>
      <c r="Z16166" s="1">
        <v>39814</v>
      </c>
    </row>
    <row r="16167" spans="11:26" x14ac:dyDescent="0.3">
      <c r="K16167" t="s">
        <v>86436</v>
      </c>
      <c r="L16167" t="s">
        <v>86437</v>
      </c>
      <c r="M16167" t="s">
        <v>749</v>
      </c>
      <c r="O16167" s="1">
        <v>40186</v>
      </c>
      <c r="P16167">
        <v>180000</v>
      </c>
      <c r="Q16167" t="s">
        <v>86438</v>
      </c>
      <c r="R16167" t="s">
        <v>86439</v>
      </c>
      <c r="S16167" t="s">
        <v>86440</v>
      </c>
      <c r="T16167" t="s">
        <v>85</v>
      </c>
      <c r="U16167" t="s">
        <v>34</v>
      </c>
      <c r="V16167" t="s">
        <v>46</v>
      </c>
      <c r="W16167" t="s">
        <v>142</v>
      </c>
      <c r="X16167" t="s">
        <v>985</v>
      </c>
      <c r="Y16167" t="s">
        <v>985</v>
      </c>
      <c r="Z16167" s="1">
        <v>35065</v>
      </c>
    </row>
    <row r="16168" spans="11:26" x14ac:dyDescent="0.3">
      <c r="K16168" t="s">
        <v>86436</v>
      </c>
      <c r="L16168" t="s">
        <v>86441</v>
      </c>
      <c r="M16168" t="s">
        <v>749</v>
      </c>
      <c r="O16168" t="s">
        <v>8584</v>
      </c>
      <c r="P16168">
        <v>100000</v>
      </c>
      <c r="Q16168" t="s">
        <v>86442</v>
      </c>
      <c r="R16168" t="s">
        <v>86443</v>
      </c>
      <c r="S16168" t="s">
        <v>86444</v>
      </c>
      <c r="T16168" t="s">
        <v>15166</v>
      </c>
      <c r="U16168" t="s">
        <v>345</v>
      </c>
      <c r="V16168" t="s">
        <v>46</v>
      </c>
      <c r="W16168" t="s">
        <v>142</v>
      </c>
      <c r="X16168" t="s">
        <v>7044</v>
      </c>
      <c r="Y16168" t="s">
        <v>21579</v>
      </c>
      <c r="Z16168" t="s">
        <v>86445</v>
      </c>
    </row>
    <row r="16169" spans="11:26" x14ac:dyDescent="0.3">
      <c r="K16169" t="s">
        <v>86436</v>
      </c>
      <c r="L16169" t="s">
        <v>86446</v>
      </c>
      <c r="M16169" t="s">
        <v>749</v>
      </c>
      <c r="O16169" t="s">
        <v>22827</v>
      </c>
      <c r="P16169">
        <v>498000</v>
      </c>
      <c r="Q16169" t="s">
        <v>86447</v>
      </c>
      <c r="R16169" t="s">
        <v>86448</v>
      </c>
      <c r="S16169" t="s">
        <v>86449</v>
      </c>
      <c r="U16169" t="s">
        <v>345</v>
      </c>
      <c r="V16169" t="s">
        <v>46</v>
      </c>
      <c r="W16169" t="s">
        <v>260</v>
      </c>
      <c r="X16169" t="s">
        <v>402</v>
      </c>
      <c r="Y16169" t="s">
        <v>86450</v>
      </c>
      <c r="Z16169" s="1">
        <v>35431</v>
      </c>
    </row>
    <row r="16170" spans="11:26" x14ac:dyDescent="0.3">
      <c r="K16170" t="s">
        <v>86436</v>
      </c>
      <c r="L16170" t="s">
        <v>86451</v>
      </c>
      <c r="M16170" t="s">
        <v>324</v>
      </c>
      <c r="O16170" t="s">
        <v>38724</v>
      </c>
      <c r="P16170">
        <v>300000</v>
      </c>
      <c r="Q16170" t="s">
        <v>86452</v>
      </c>
      <c r="R16170" t="s">
        <v>86453</v>
      </c>
      <c r="S16170" t="s">
        <v>86454</v>
      </c>
      <c r="T16170" t="s">
        <v>86455</v>
      </c>
      <c r="U16170" t="s">
        <v>345</v>
      </c>
      <c r="V16170" t="s">
        <v>46</v>
      </c>
      <c r="W16170" t="s">
        <v>106</v>
      </c>
      <c r="X16170" t="s">
        <v>7705</v>
      </c>
      <c r="Y16170" t="s">
        <v>38665</v>
      </c>
    </row>
    <row r="16171" spans="11:26" x14ac:dyDescent="0.3">
      <c r="K16171" t="s">
        <v>86436</v>
      </c>
      <c r="L16171" t="s">
        <v>86456</v>
      </c>
      <c r="M16171" t="s">
        <v>749</v>
      </c>
      <c r="O16171" s="1">
        <v>41097</v>
      </c>
      <c r="P16171">
        <v>100000</v>
      </c>
      <c r="Q16171" t="s">
        <v>86457</v>
      </c>
      <c r="R16171" t="s">
        <v>86458</v>
      </c>
      <c r="S16171" t="s">
        <v>86459</v>
      </c>
      <c r="T16171" t="s">
        <v>86460</v>
      </c>
      <c r="U16171" t="s">
        <v>34</v>
      </c>
      <c r="V16171" t="s">
        <v>46</v>
      </c>
      <c r="W16171" t="s">
        <v>975</v>
      </c>
      <c r="X16171" t="s">
        <v>36705</v>
      </c>
      <c r="Y16171" t="s">
        <v>42430</v>
      </c>
      <c r="Z16171" s="1">
        <v>38720</v>
      </c>
    </row>
    <row r="16172" spans="11:26" x14ac:dyDescent="0.3">
      <c r="K16172" t="s">
        <v>86461</v>
      </c>
      <c r="L16172" t="s">
        <v>86462</v>
      </c>
      <c r="M16172" t="s">
        <v>190</v>
      </c>
      <c r="O16172" t="s">
        <v>10625</v>
      </c>
      <c r="Q16172" t="s">
        <v>86463</v>
      </c>
      <c r="R16172" t="s">
        <v>86464</v>
      </c>
      <c r="S16172" t="s">
        <v>86465</v>
      </c>
      <c r="T16172" t="s">
        <v>86466</v>
      </c>
      <c r="U16172" t="s">
        <v>34</v>
      </c>
      <c r="V16172" t="s">
        <v>59460</v>
      </c>
      <c r="W16172">
        <v>3</v>
      </c>
      <c r="X16172" t="s">
        <v>59461</v>
      </c>
      <c r="Y16172" t="s">
        <v>86467</v>
      </c>
      <c r="Z16172" s="1">
        <v>39456</v>
      </c>
    </row>
    <row r="16173" spans="11:26" x14ac:dyDescent="0.3">
      <c r="K16173" t="s">
        <v>86468</v>
      </c>
      <c r="L16173" t="s">
        <v>86469</v>
      </c>
      <c r="M16173" t="s">
        <v>28</v>
      </c>
      <c r="N16173" t="s">
        <v>40</v>
      </c>
      <c r="O16173" t="s">
        <v>6568</v>
      </c>
      <c r="P16173">
        <v>18300000</v>
      </c>
      <c r="Q16173" t="s">
        <v>86470</v>
      </c>
      <c r="R16173" t="s">
        <v>86471</v>
      </c>
      <c r="S16173" t="s">
        <v>86472</v>
      </c>
      <c r="T16173" t="s">
        <v>2393</v>
      </c>
      <c r="U16173" t="s">
        <v>34</v>
      </c>
      <c r="V16173" t="s">
        <v>46</v>
      </c>
      <c r="W16173" t="s">
        <v>142</v>
      </c>
      <c r="X16173" t="s">
        <v>1930</v>
      </c>
      <c r="Y16173" t="s">
        <v>26174</v>
      </c>
      <c r="Z16173" s="1">
        <v>40189</v>
      </c>
    </row>
    <row r="16174" spans="11:26" x14ac:dyDescent="0.3">
      <c r="K16174" t="s">
        <v>86473</v>
      </c>
      <c r="L16174" t="s">
        <v>86474</v>
      </c>
      <c r="M16174" t="s">
        <v>256</v>
      </c>
      <c r="O16174" s="1">
        <v>40301</v>
      </c>
      <c r="P16174">
        <v>410000</v>
      </c>
      <c r="Q16174" t="s">
        <v>86475</v>
      </c>
      <c r="R16174" t="s">
        <v>86476</v>
      </c>
      <c r="S16174" t="s">
        <v>86477</v>
      </c>
      <c r="T16174" t="s">
        <v>1208</v>
      </c>
      <c r="U16174" t="s">
        <v>34</v>
      </c>
      <c r="V16174" t="s">
        <v>25846</v>
      </c>
      <c r="W16174">
        <v>3</v>
      </c>
      <c r="X16174" t="s">
        <v>86478</v>
      </c>
      <c r="Y16174" t="s">
        <v>86478</v>
      </c>
      <c r="Z16174" s="1">
        <v>39448</v>
      </c>
    </row>
    <row r="16175" spans="11:26" x14ac:dyDescent="0.3">
      <c r="K16175" t="s">
        <v>86479</v>
      </c>
      <c r="L16175" t="s">
        <v>86480</v>
      </c>
      <c r="M16175" t="s">
        <v>52</v>
      </c>
      <c r="O16175" t="s">
        <v>86481</v>
      </c>
      <c r="P16175">
        <v>40000</v>
      </c>
      <c r="Q16175" t="s">
        <v>86482</v>
      </c>
      <c r="R16175" t="s">
        <v>86483</v>
      </c>
      <c r="S16175" t="s">
        <v>86484</v>
      </c>
      <c r="T16175" t="s">
        <v>86485</v>
      </c>
      <c r="U16175" t="s">
        <v>34</v>
      </c>
      <c r="V16175" t="s">
        <v>46</v>
      </c>
      <c r="W16175" t="s">
        <v>2307</v>
      </c>
      <c r="X16175" t="s">
        <v>2308</v>
      </c>
      <c r="Y16175" t="s">
        <v>10153</v>
      </c>
      <c r="Z16175" t="s">
        <v>86486</v>
      </c>
    </row>
    <row r="16176" spans="11:26" x14ac:dyDescent="0.3">
      <c r="K16176" t="s">
        <v>86487</v>
      </c>
      <c r="L16176" t="s">
        <v>86488</v>
      </c>
      <c r="M16176" t="s">
        <v>52</v>
      </c>
      <c r="O16176" t="s">
        <v>24231</v>
      </c>
      <c r="P16176">
        <v>1600000</v>
      </c>
      <c r="Q16176" t="s">
        <v>86489</v>
      </c>
      <c r="R16176" t="s">
        <v>86490</v>
      </c>
      <c r="S16176" t="s">
        <v>86491</v>
      </c>
      <c r="T16176" t="s">
        <v>95</v>
      </c>
      <c r="U16176" t="s">
        <v>34</v>
      </c>
      <c r="V16176" t="s">
        <v>46</v>
      </c>
      <c r="W16176" t="s">
        <v>2265</v>
      </c>
      <c r="X16176" t="s">
        <v>2266</v>
      </c>
      <c r="Y16176" t="s">
        <v>2266</v>
      </c>
      <c r="Z16176" s="1">
        <v>39448</v>
      </c>
    </row>
    <row r="16177" spans="11:26" x14ac:dyDescent="0.3">
      <c r="K16177" t="s">
        <v>86492</v>
      </c>
      <c r="L16177" t="s">
        <v>86493</v>
      </c>
      <c r="M16177" t="s">
        <v>52</v>
      </c>
      <c r="O16177" t="s">
        <v>26182</v>
      </c>
      <c r="Q16177" t="s">
        <v>86494</v>
      </c>
      <c r="R16177" t="s">
        <v>86495</v>
      </c>
      <c r="S16177" t="s">
        <v>86496</v>
      </c>
      <c r="T16177" t="s">
        <v>95</v>
      </c>
      <c r="U16177" t="s">
        <v>34</v>
      </c>
      <c r="V16177" t="s">
        <v>270</v>
      </c>
      <c r="W16177" t="s">
        <v>2529</v>
      </c>
    </row>
    <row r="16178" spans="11:26" x14ac:dyDescent="0.3">
      <c r="K16178" t="s">
        <v>86497</v>
      </c>
      <c r="L16178" t="s">
        <v>86498</v>
      </c>
      <c r="M16178" t="s">
        <v>233</v>
      </c>
      <c r="O16178" s="1">
        <v>41529</v>
      </c>
      <c r="P16178">
        <v>100000000</v>
      </c>
      <c r="Q16178" t="s">
        <v>86499</v>
      </c>
      <c r="R16178" t="s">
        <v>86500</v>
      </c>
      <c r="S16178" t="s">
        <v>86501</v>
      </c>
      <c r="U16178" t="s">
        <v>34</v>
      </c>
      <c r="V16178" t="s">
        <v>46</v>
      </c>
      <c r="W16178" t="s">
        <v>167</v>
      </c>
      <c r="X16178" t="s">
        <v>168</v>
      </c>
      <c r="Y16178" t="s">
        <v>169</v>
      </c>
      <c r="Z16178" s="1">
        <v>36161</v>
      </c>
    </row>
    <row r="16179" spans="11:26" x14ac:dyDescent="0.3">
      <c r="K16179" t="s">
        <v>86502</v>
      </c>
      <c r="L16179" t="s">
        <v>86503</v>
      </c>
      <c r="M16179" t="s">
        <v>190</v>
      </c>
      <c r="O16179" t="s">
        <v>11342</v>
      </c>
      <c r="Q16179" t="s">
        <v>86504</v>
      </c>
      <c r="R16179" t="s">
        <v>86505</v>
      </c>
      <c r="S16179" t="s">
        <v>86506</v>
      </c>
      <c r="T16179" t="s">
        <v>95</v>
      </c>
      <c r="U16179" t="s">
        <v>34</v>
      </c>
      <c r="V16179" t="s">
        <v>206</v>
      </c>
      <c r="W16179" t="s">
        <v>535</v>
      </c>
      <c r="X16179" t="s">
        <v>208</v>
      </c>
      <c r="Y16179" t="s">
        <v>536</v>
      </c>
      <c r="Z16179" s="1">
        <v>36892</v>
      </c>
    </row>
    <row r="16180" spans="11:26" x14ac:dyDescent="0.3">
      <c r="K16180" t="s">
        <v>86507</v>
      </c>
      <c r="L16180" t="s">
        <v>86508</v>
      </c>
      <c r="M16180" t="s">
        <v>190</v>
      </c>
      <c r="O16180" s="1">
        <v>41741</v>
      </c>
      <c r="P16180">
        <v>10000</v>
      </c>
      <c r="Q16180" t="s">
        <v>86509</v>
      </c>
      <c r="R16180" t="s">
        <v>86510</v>
      </c>
      <c r="S16180" t="s">
        <v>86511</v>
      </c>
      <c r="T16180" t="s">
        <v>86512</v>
      </c>
      <c r="U16180" t="s">
        <v>34</v>
      </c>
      <c r="V16180" t="s">
        <v>25846</v>
      </c>
      <c r="W16180">
        <v>3</v>
      </c>
      <c r="X16180" t="s">
        <v>86478</v>
      </c>
      <c r="Y16180" t="s">
        <v>86478</v>
      </c>
      <c r="Z16180" s="1">
        <v>40850</v>
      </c>
    </row>
    <row r="16181" spans="11:26" x14ac:dyDescent="0.3">
      <c r="K16181" t="s">
        <v>86513</v>
      </c>
      <c r="L16181" t="s">
        <v>86514</v>
      </c>
      <c r="M16181" t="s">
        <v>190</v>
      </c>
      <c r="O16181" s="1">
        <v>41009</v>
      </c>
      <c r="Q16181" t="s">
        <v>86515</v>
      </c>
      <c r="R16181" t="s">
        <v>86516</v>
      </c>
      <c r="U16181" t="s">
        <v>34</v>
      </c>
      <c r="V16181" t="s">
        <v>1090</v>
      </c>
      <c r="W16181">
        <v>20</v>
      </c>
      <c r="X16181" t="s">
        <v>1091</v>
      </c>
      <c r="Y16181" t="s">
        <v>1091</v>
      </c>
      <c r="Z16181" s="1">
        <v>39083</v>
      </c>
    </row>
    <row r="16182" spans="11:26" x14ac:dyDescent="0.3">
      <c r="K16182" t="s">
        <v>86517</v>
      </c>
      <c r="L16182" t="s">
        <v>86518</v>
      </c>
      <c r="M16182" t="s">
        <v>749</v>
      </c>
      <c r="O16182" t="s">
        <v>1971</v>
      </c>
      <c r="P16182">
        <v>35000</v>
      </c>
      <c r="Q16182" t="s">
        <v>86519</v>
      </c>
      <c r="R16182" t="s">
        <v>86520</v>
      </c>
      <c r="S16182" t="s">
        <v>86521</v>
      </c>
      <c r="T16182" t="s">
        <v>436</v>
      </c>
      <c r="U16182" t="s">
        <v>34</v>
      </c>
      <c r="V16182" t="s">
        <v>5693</v>
      </c>
      <c r="W16182">
        <v>14</v>
      </c>
      <c r="X16182" t="s">
        <v>5694</v>
      </c>
      <c r="Y16182" t="s">
        <v>86522</v>
      </c>
      <c r="Z16182" s="1">
        <v>37265</v>
      </c>
    </row>
    <row r="16183" spans="11:26" x14ac:dyDescent="0.3">
      <c r="K16183" t="s">
        <v>86523</v>
      </c>
      <c r="L16183" t="s">
        <v>86524</v>
      </c>
      <c r="M16183" t="s">
        <v>28</v>
      </c>
      <c r="O16183" t="s">
        <v>14227</v>
      </c>
      <c r="P16183">
        <v>20000000</v>
      </c>
      <c r="Q16183" t="s">
        <v>86525</v>
      </c>
      <c r="R16183" t="s">
        <v>86526</v>
      </c>
      <c r="S16183" t="s">
        <v>86527</v>
      </c>
      <c r="T16183" t="s">
        <v>86528</v>
      </c>
      <c r="U16183" t="s">
        <v>34</v>
      </c>
      <c r="V16183" t="s">
        <v>1174</v>
      </c>
      <c r="W16183">
        <v>5</v>
      </c>
      <c r="X16183" t="s">
        <v>1175</v>
      </c>
      <c r="Y16183" t="s">
        <v>1175</v>
      </c>
      <c r="Z16183" s="1">
        <v>40187</v>
      </c>
    </row>
    <row r="16184" spans="11:26" x14ac:dyDescent="0.3">
      <c r="K16184" t="s">
        <v>86523</v>
      </c>
      <c r="L16184" t="s">
        <v>86529</v>
      </c>
      <c r="M16184" t="s">
        <v>28</v>
      </c>
      <c r="O16184" t="s">
        <v>6394</v>
      </c>
      <c r="P16184">
        <v>51000000</v>
      </c>
      <c r="Q16184" t="s">
        <v>86530</v>
      </c>
      <c r="R16184" t="s">
        <v>86531</v>
      </c>
      <c r="S16184" t="s">
        <v>86532</v>
      </c>
      <c r="T16184" t="s">
        <v>86533</v>
      </c>
      <c r="U16184" t="s">
        <v>34</v>
      </c>
      <c r="V16184" t="s">
        <v>46</v>
      </c>
      <c r="W16184" t="s">
        <v>346</v>
      </c>
      <c r="X16184" t="s">
        <v>1432</v>
      </c>
      <c r="Y16184" t="s">
        <v>1433</v>
      </c>
      <c r="Z16184" t="s">
        <v>22038</v>
      </c>
    </row>
    <row r="16185" spans="11:26" x14ac:dyDescent="0.3">
      <c r="K16185" t="s">
        <v>86534</v>
      </c>
      <c r="L16185" t="s">
        <v>86535</v>
      </c>
      <c r="M16185" t="s">
        <v>28</v>
      </c>
      <c r="O16185" s="1">
        <v>41674</v>
      </c>
      <c r="P16185">
        <v>13000000</v>
      </c>
      <c r="Q16185" t="s">
        <v>86536</v>
      </c>
      <c r="R16185" t="s">
        <v>86537</v>
      </c>
      <c r="S16185" t="s">
        <v>86538</v>
      </c>
      <c r="T16185" t="s">
        <v>470</v>
      </c>
      <c r="U16185" t="s">
        <v>345</v>
      </c>
      <c r="Z16185" s="1">
        <v>40544</v>
      </c>
    </row>
    <row r="16186" spans="11:26" x14ac:dyDescent="0.3">
      <c r="K16186" t="s">
        <v>86539</v>
      </c>
      <c r="L16186" t="s">
        <v>86540</v>
      </c>
      <c r="M16186" t="s">
        <v>28</v>
      </c>
      <c r="O16186" t="s">
        <v>13914</v>
      </c>
      <c r="P16186">
        <v>1553000</v>
      </c>
      <c r="Q16186" t="s">
        <v>86541</v>
      </c>
      <c r="R16186" t="s">
        <v>86542</v>
      </c>
      <c r="S16186" t="s">
        <v>86543</v>
      </c>
      <c r="T16186" t="s">
        <v>74</v>
      </c>
      <c r="U16186" t="s">
        <v>34</v>
      </c>
      <c r="V16186" t="s">
        <v>46</v>
      </c>
      <c r="W16186" t="s">
        <v>346</v>
      </c>
      <c r="X16186" t="s">
        <v>11222</v>
      </c>
      <c r="Y16186" t="s">
        <v>26857</v>
      </c>
    </row>
    <row r="16187" spans="11:26" x14ac:dyDescent="0.3">
      <c r="K16187" t="s">
        <v>86539</v>
      </c>
      <c r="L16187" t="s">
        <v>86544</v>
      </c>
      <c r="M16187" t="s">
        <v>256</v>
      </c>
      <c r="O16187" t="s">
        <v>20856</v>
      </c>
      <c r="P16187">
        <v>310000</v>
      </c>
      <c r="Q16187" t="s">
        <v>86545</v>
      </c>
      <c r="R16187" t="s">
        <v>86546</v>
      </c>
      <c r="S16187" t="s">
        <v>86547</v>
      </c>
      <c r="T16187" t="s">
        <v>41338</v>
      </c>
      <c r="U16187" t="s">
        <v>34</v>
      </c>
      <c r="Z16187" s="1">
        <v>41650</v>
      </c>
    </row>
    <row r="16188" spans="11:26" x14ac:dyDescent="0.3">
      <c r="K16188" t="s">
        <v>86548</v>
      </c>
      <c r="L16188" t="s">
        <v>86549</v>
      </c>
      <c r="M16188" t="s">
        <v>28</v>
      </c>
      <c r="N16188" t="s">
        <v>40</v>
      </c>
      <c r="O16188" t="s">
        <v>23185</v>
      </c>
      <c r="P16188">
        <v>5000000</v>
      </c>
      <c r="Q16188" t="s">
        <v>86550</v>
      </c>
      <c r="R16188" t="s">
        <v>86551</v>
      </c>
      <c r="S16188" t="s">
        <v>86552</v>
      </c>
      <c r="T16188" t="s">
        <v>60270</v>
      </c>
      <c r="U16188" t="s">
        <v>34</v>
      </c>
      <c r="V16188" t="s">
        <v>1090</v>
      </c>
      <c r="W16188">
        <v>7</v>
      </c>
      <c r="X16188" t="s">
        <v>15142</v>
      </c>
      <c r="Y16188" t="s">
        <v>15142</v>
      </c>
      <c r="Z16188" s="1">
        <v>41640</v>
      </c>
    </row>
    <row r="16189" spans="11:26" x14ac:dyDescent="0.3">
      <c r="K16189" t="s">
        <v>86548</v>
      </c>
      <c r="L16189" t="s">
        <v>86553</v>
      </c>
      <c r="M16189" t="s">
        <v>28</v>
      </c>
      <c r="N16189" t="s">
        <v>29</v>
      </c>
      <c r="O16189" t="s">
        <v>70</v>
      </c>
      <c r="P16189">
        <v>12000000</v>
      </c>
      <c r="Q16189" t="s">
        <v>86554</v>
      </c>
      <c r="R16189" t="s">
        <v>86555</v>
      </c>
      <c r="S16189" t="s">
        <v>86556</v>
      </c>
      <c r="T16189" t="s">
        <v>1063</v>
      </c>
      <c r="U16189" t="s">
        <v>34</v>
      </c>
      <c r="V16189" t="s">
        <v>46</v>
      </c>
      <c r="W16189" t="s">
        <v>488</v>
      </c>
      <c r="X16189" t="s">
        <v>489</v>
      </c>
      <c r="Y16189" t="s">
        <v>86557</v>
      </c>
      <c r="Z16189" s="1">
        <v>35431</v>
      </c>
    </row>
    <row r="16190" spans="11:26" x14ac:dyDescent="0.3">
      <c r="K16190" t="s">
        <v>86558</v>
      </c>
      <c r="L16190" t="s">
        <v>86559</v>
      </c>
      <c r="M16190" t="s">
        <v>28</v>
      </c>
      <c r="N16190" t="s">
        <v>40</v>
      </c>
      <c r="O16190" s="1">
        <v>36896</v>
      </c>
      <c r="P16190">
        <v>300000</v>
      </c>
      <c r="Q16190" t="s">
        <v>86560</v>
      </c>
      <c r="R16190" t="s">
        <v>86561</v>
      </c>
      <c r="S16190" t="s">
        <v>86562</v>
      </c>
      <c r="T16190" t="s">
        <v>86563</v>
      </c>
      <c r="U16190" t="s">
        <v>34</v>
      </c>
      <c r="V16190" t="s">
        <v>46</v>
      </c>
      <c r="W16190" t="s">
        <v>106</v>
      </c>
      <c r="X16190" t="s">
        <v>107</v>
      </c>
      <c r="Y16190" t="s">
        <v>116</v>
      </c>
      <c r="Z16190" s="1">
        <v>41275</v>
      </c>
    </row>
    <row r="16191" spans="11:26" x14ac:dyDescent="0.3">
      <c r="K16191" t="s">
        <v>86558</v>
      </c>
      <c r="L16191" t="s">
        <v>86564</v>
      </c>
      <c r="M16191" t="s">
        <v>28</v>
      </c>
      <c r="N16191" t="s">
        <v>40</v>
      </c>
      <c r="O16191" s="1">
        <v>36528</v>
      </c>
      <c r="P16191">
        <v>1200000</v>
      </c>
      <c r="Q16191" t="s">
        <v>86565</v>
      </c>
      <c r="R16191" t="s">
        <v>86566</v>
      </c>
      <c r="S16191" t="s">
        <v>86567</v>
      </c>
      <c r="T16191" t="s">
        <v>74</v>
      </c>
      <c r="U16191" t="s">
        <v>34</v>
      </c>
      <c r="V16191" t="s">
        <v>46</v>
      </c>
      <c r="W16191" t="s">
        <v>1081</v>
      </c>
      <c r="X16191" t="s">
        <v>1082</v>
      </c>
      <c r="Y16191" t="s">
        <v>1082</v>
      </c>
      <c r="Z16191" s="1">
        <v>40909</v>
      </c>
    </row>
    <row r="16192" spans="11:26" x14ac:dyDescent="0.3">
      <c r="K16192" t="s">
        <v>86558</v>
      </c>
      <c r="L16192" t="s">
        <v>86568</v>
      </c>
      <c r="M16192" t="s">
        <v>28</v>
      </c>
      <c r="N16192" t="s">
        <v>29</v>
      </c>
      <c r="O16192" s="1">
        <v>38354</v>
      </c>
      <c r="P16192">
        <v>14000000</v>
      </c>
      <c r="Q16192" t="s">
        <v>86569</v>
      </c>
      <c r="R16192" t="s">
        <v>86570</v>
      </c>
      <c r="S16192" t="s">
        <v>86571</v>
      </c>
      <c r="T16192" t="s">
        <v>86572</v>
      </c>
      <c r="U16192" t="s">
        <v>34</v>
      </c>
      <c r="V16192" t="s">
        <v>46</v>
      </c>
      <c r="W16192" t="s">
        <v>167</v>
      </c>
      <c r="X16192" t="s">
        <v>168</v>
      </c>
      <c r="Y16192" t="s">
        <v>8771</v>
      </c>
      <c r="Z16192" s="1">
        <v>40545</v>
      </c>
    </row>
    <row r="16193" spans="11:26" x14ac:dyDescent="0.3">
      <c r="K16193" t="s">
        <v>86573</v>
      </c>
      <c r="L16193" t="s">
        <v>86574</v>
      </c>
      <c r="M16193" t="s">
        <v>28</v>
      </c>
      <c r="N16193" t="s">
        <v>40</v>
      </c>
      <c r="O16193" t="s">
        <v>28624</v>
      </c>
      <c r="P16193">
        <v>10540450</v>
      </c>
      <c r="Q16193" t="s">
        <v>86575</v>
      </c>
      <c r="R16193" t="s">
        <v>86576</v>
      </c>
      <c r="S16193" t="s">
        <v>86577</v>
      </c>
      <c r="T16193" t="s">
        <v>86578</v>
      </c>
      <c r="U16193" t="s">
        <v>34</v>
      </c>
      <c r="V16193" t="s">
        <v>46</v>
      </c>
      <c r="W16193" t="s">
        <v>2265</v>
      </c>
      <c r="X16193" t="s">
        <v>2266</v>
      </c>
      <c r="Y16193" t="s">
        <v>44902</v>
      </c>
      <c r="Z16193" s="1">
        <v>40188</v>
      </c>
    </row>
    <row r="16194" spans="11:26" x14ac:dyDescent="0.3">
      <c r="K16194" t="s">
        <v>86573</v>
      </c>
      <c r="L16194" t="s">
        <v>86579</v>
      </c>
      <c r="M16194" t="s">
        <v>28</v>
      </c>
      <c r="N16194" t="s">
        <v>29</v>
      </c>
      <c r="O16194" t="s">
        <v>24430</v>
      </c>
      <c r="P16194">
        <v>21000000</v>
      </c>
      <c r="Q16194" t="s">
        <v>86580</v>
      </c>
      <c r="R16194" t="s">
        <v>86581</v>
      </c>
      <c r="S16194" t="s">
        <v>86582</v>
      </c>
      <c r="T16194" t="s">
        <v>18026</v>
      </c>
      <c r="U16194" t="s">
        <v>34</v>
      </c>
      <c r="V16194" t="s">
        <v>1922</v>
      </c>
      <c r="W16194">
        <v>23</v>
      </c>
      <c r="X16194" t="s">
        <v>5254</v>
      </c>
      <c r="Y16194" t="s">
        <v>5254</v>
      </c>
      <c r="Z16194" s="1">
        <v>39814</v>
      </c>
    </row>
    <row r="16195" spans="11:26" x14ac:dyDescent="0.3">
      <c r="K16195" t="s">
        <v>86583</v>
      </c>
      <c r="L16195" t="s">
        <v>86584</v>
      </c>
      <c r="M16195" t="s">
        <v>52</v>
      </c>
      <c r="O16195" s="1">
        <v>40919</v>
      </c>
      <c r="P16195">
        <v>164000</v>
      </c>
      <c r="Q16195" t="s">
        <v>86585</v>
      </c>
      <c r="R16195" t="s">
        <v>86586</v>
      </c>
      <c r="S16195" t="s">
        <v>86587</v>
      </c>
      <c r="T16195" t="s">
        <v>10257</v>
      </c>
      <c r="U16195" t="s">
        <v>34</v>
      </c>
      <c r="V16195" t="s">
        <v>65</v>
      </c>
      <c r="W16195">
        <v>22</v>
      </c>
      <c r="X16195" t="s">
        <v>66</v>
      </c>
      <c r="Y16195" t="s">
        <v>66</v>
      </c>
      <c r="Z16195" s="1">
        <v>40187</v>
      </c>
    </row>
    <row r="16196" spans="11:26" x14ac:dyDescent="0.3">
      <c r="K16196" t="s">
        <v>86583</v>
      </c>
      <c r="L16196" t="s">
        <v>86588</v>
      </c>
      <c r="M16196" t="s">
        <v>52</v>
      </c>
      <c r="O16196" s="1">
        <v>40911</v>
      </c>
      <c r="P16196">
        <v>300000</v>
      </c>
      <c r="Q16196" t="s">
        <v>86589</v>
      </c>
      <c r="R16196" t="s">
        <v>86590</v>
      </c>
      <c r="S16196" t="s">
        <v>86591</v>
      </c>
      <c r="U16196" t="s">
        <v>34</v>
      </c>
      <c r="V16196" t="s">
        <v>559</v>
      </c>
      <c r="W16196">
        <v>11</v>
      </c>
      <c r="X16196" t="s">
        <v>828</v>
      </c>
      <c r="Y16196" t="s">
        <v>828</v>
      </c>
      <c r="Z16196" s="1">
        <v>39814</v>
      </c>
    </row>
    <row r="16197" spans="11:26" x14ac:dyDescent="0.3">
      <c r="K16197" t="s">
        <v>86583</v>
      </c>
      <c r="L16197" t="s">
        <v>86592</v>
      </c>
      <c r="M16197" t="s">
        <v>256</v>
      </c>
      <c r="O16197" t="s">
        <v>28362</v>
      </c>
      <c r="P16197">
        <v>1000000</v>
      </c>
      <c r="Q16197" t="s">
        <v>86593</v>
      </c>
      <c r="R16197" t="s">
        <v>86594</v>
      </c>
      <c r="S16197" t="s">
        <v>86595</v>
      </c>
      <c r="T16197" t="s">
        <v>86596</v>
      </c>
      <c r="U16197" t="s">
        <v>34</v>
      </c>
      <c r="V16197" t="s">
        <v>1048</v>
      </c>
      <c r="W16197">
        <v>4</v>
      </c>
      <c r="X16197" t="s">
        <v>1049</v>
      </c>
      <c r="Y16197" t="s">
        <v>86597</v>
      </c>
    </row>
    <row r="16198" spans="11:26" x14ac:dyDescent="0.3">
      <c r="K16198" t="s">
        <v>86583</v>
      </c>
      <c r="L16198" t="s">
        <v>86598</v>
      </c>
      <c r="M16198" t="s">
        <v>52</v>
      </c>
      <c r="O16198" s="1">
        <v>41283</v>
      </c>
      <c r="P16198">
        <v>750000</v>
      </c>
      <c r="Q16198" t="s">
        <v>86599</v>
      </c>
      <c r="R16198" t="s">
        <v>86600</v>
      </c>
      <c r="T16198" t="s">
        <v>86601</v>
      </c>
      <c r="U16198" t="s">
        <v>34</v>
      </c>
      <c r="V16198" t="s">
        <v>1816</v>
      </c>
      <c r="W16198">
        <v>5</v>
      </c>
      <c r="X16198" t="s">
        <v>2917</v>
      </c>
      <c r="Y16198" t="s">
        <v>86602</v>
      </c>
      <c r="Z16198" s="1">
        <v>42005</v>
      </c>
    </row>
    <row r="16199" spans="11:26" x14ac:dyDescent="0.3">
      <c r="K16199" t="s">
        <v>86583</v>
      </c>
      <c r="L16199" t="s">
        <v>86603</v>
      </c>
      <c r="M16199" t="s">
        <v>28</v>
      </c>
      <c r="O16199" s="1">
        <v>40671</v>
      </c>
      <c r="P16199">
        <v>2328698</v>
      </c>
      <c r="Q16199" t="s">
        <v>86604</v>
      </c>
      <c r="R16199" t="s">
        <v>86605</v>
      </c>
      <c r="S16199" t="s">
        <v>86606</v>
      </c>
      <c r="T16199" t="s">
        <v>5804</v>
      </c>
      <c r="U16199" t="s">
        <v>34</v>
      </c>
      <c r="V16199" t="s">
        <v>819</v>
      </c>
      <c r="W16199">
        <v>12</v>
      </c>
      <c r="X16199" t="s">
        <v>43433</v>
      </c>
      <c r="Y16199" t="s">
        <v>43433</v>
      </c>
      <c r="Z16199" s="1">
        <v>41275</v>
      </c>
    </row>
    <row r="16200" spans="11:26" x14ac:dyDescent="0.3">
      <c r="K16200" t="s">
        <v>86583</v>
      </c>
      <c r="L16200" t="s">
        <v>86607</v>
      </c>
      <c r="M16200" t="s">
        <v>52</v>
      </c>
      <c r="O16200" s="1">
        <v>40917</v>
      </c>
      <c r="P16200">
        <v>49480</v>
      </c>
      <c r="Q16200" t="s">
        <v>86608</v>
      </c>
      <c r="R16200" t="s">
        <v>86609</v>
      </c>
      <c r="S16200" t="s">
        <v>86610</v>
      </c>
      <c r="T16200" t="s">
        <v>86611</v>
      </c>
      <c r="U16200" t="s">
        <v>345</v>
      </c>
    </row>
    <row r="16201" spans="11:26" x14ac:dyDescent="0.3">
      <c r="K16201" t="s">
        <v>86612</v>
      </c>
      <c r="L16201" t="s">
        <v>86613</v>
      </c>
      <c r="M16201" t="s">
        <v>28</v>
      </c>
      <c r="O16201" t="s">
        <v>14378</v>
      </c>
      <c r="P16201">
        <v>3000000</v>
      </c>
      <c r="Q16201" t="s">
        <v>86614</v>
      </c>
      <c r="R16201" t="s">
        <v>86615</v>
      </c>
      <c r="S16201" t="s">
        <v>86616</v>
      </c>
      <c r="T16201" t="s">
        <v>86617</v>
      </c>
      <c r="U16201" t="s">
        <v>34</v>
      </c>
      <c r="V16201" t="s">
        <v>46</v>
      </c>
      <c r="W16201" t="s">
        <v>106</v>
      </c>
      <c r="X16201" t="s">
        <v>151</v>
      </c>
      <c r="Y16201" t="s">
        <v>151</v>
      </c>
      <c r="Z16201" s="1">
        <v>40912</v>
      </c>
    </row>
    <row r="16202" spans="11:26" x14ac:dyDescent="0.3">
      <c r="K16202" t="s">
        <v>86618</v>
      </c>
      <c r="L16202" t="s">
        <v>86619</v>
      </c>
      <c r="M16202" t="s">
        <v>256</v>
      </c>
      <c r="O16202" t="s">
        <v>2164</v>
      </c>
      <c r="P16202">
        <v>500000</v>
      </c>
      <c r="Q16202" t="s">
        <v>86620</v>
      </c>
      <c r="R16202" t="s">
        <v>86621</v>
      </c>
      <c r="S16202" t="s">
        <v>86622</v>
      </c>
      <c r="U16202" t="s">
        <v>345</v>
      </c>
    </row>
    <row r="16203" spans="11:26" x14ac:dyDescent="0.3">
      <c r="K16203" t="s">
        <v>86618</v>
      </c>
      <c r="L16203" t="s">
        <v>86623</v>
      </c>
      <c r="M16203" t="s">
        <v>256</v>
      </c>
      <c r="O16203" t="s">
        <v>45685</v>
      </c>
      <c r="P16203">
        <v>250000</v>
      </c>
      <c r="Q16203" t="s">
        <v>86624</v>
      </c>
      <c r="R16203" t="s">
        <v>86625</v>
      </c>
      <c r="S16203" t="s">
        <v>86626</v>
      </c>
      <c r="T16203" t="s">
        <v>86627</v>
      </c>
      <c r="U16203" t="s">
        <v>34</v>
      </c>
      <c r="V16203" t="s">
        <v>46</v>
      </c>
      <c r="W16203" t="s">
        <v>167</v>
      </c>
      <c r="X16203" t="s">
        <v>168</v>
      </c>
      <c r="Y16203" t="s">
        <v>169</v>
      </c>
      <c r="Z16203" t="s">
        <v>42489</v>
      </c>
    </row>
    <row r="16204" spans="11:26" x14ac:dyDescent="0.3">
      <c r="K16204" t="s">
        <v>86618</v>
      </c>
      <c r="L16204" t="s">
        <v>86628</v>
      </c>
      <c r="M16204" t="s">
        <v>256</v>
      </c>
      <c r="O16204" t="s">
        <v>7603</v>
      </c>
      <c r="P16204">
        <v>205000</v>
      </c>
      <c r="Q16204" t="s">
        <v>86629</v>
      </c>
      <c r="R16204" t="s">
        <v>86630</v>
      </c>
      <c r="S16204" t="s">
        <v>86631</v>
      </c>
      <c r="T16204" t="s">
        <v>95</v>
      </c>
      <c r="U16204" t="s">
        <v>34</v>
      </c>
      <c r="V16204" t="s">
        <v>46</v>
      </c>
      <c r="W16204" t="s">
        <v>6707</v>
      </c>
      <c r="X16204" t="s">
        <v>6708</v>
      </c>
      <c r="Y16204" t="s">
        <v>6709</v>
      </c>
      <c r="Z16204" s="1">
        <v>35796</v>
      </c>
    </row>
    <row r="16205" spans="11:26" x14ac:dyDescent="0.3">
      <c r="K16205" t="s">
        <v>86618</v>
      </c>
      <c r="L16205" t="s">
        <v>86632</v>
      </c>
      <c r="M16205" t="s">
        <v>28</v>
      </c>
      <c r="O16205" t="s">
        <v>3662</v>
      </c>
      <c r="P16205">
        <v>831959</v>
      </c>
      <c r="Q16205" t="s">
        <v>86633</v>
      </c>
      <c r="R16205" t="s">
        <v>86634</v>
      </c>
      <c r="S16205" t="s">
        <v>86635</v>
      </c>
      <c r="T16205" t="s">
        <v>86636</v>
      </c>
      <c r="U16205" t="s">
        <v>345</v>
      </c>
      <c r="V16205" t="s">
        <v>1174</v>
      </c>
      <c r="W16205">
        <v>5</v>
      </c>
      <c r="X16205" t="s">
        <v>1175</v>
      </c>
      <c r="Y16205" t="s">
        <v>1175</v>
      </c>
      <c r="Z16205" s="1">
        <v>39455</v>
      </c>
    </row>
    <row r="16206" spans="11:26" x14ac:dyDescent="0.3">
      <c r="K16206" t="s">
        <v>86637</v>
      </c>
      <c r="L16206" t="s">
        <v>86638</v>
      </c>
      <c r="M16206" t="s">
        <v>190</v>
      </c>
      <c r="O16206" t="s">
        <v>9539</v>
      </c>
      <c r="Q16206" t="s">
        <v>86639</v>
      </c>
      <c r="R16206" t="s">
        <v>86640</v>
      </c>
      <c r="S16206" t="s">
        <v>86641</v>
      </c>
      <c r="T16206" t="s">
        <v>64</v>
      </c>
      <c r="U16206" t="s">
        <v>34</v>
      </c>
      <c r="V16206" t="s">
        <v>1458</v>
      </c>
      <c r="W16206" t="s">
        <v>1459</v>
      </c>
      <c r="X16206" t="s">
        <v>1460</v>
      </c>
      <c r="Y16206" t="s">
        <v>1460</v>
      </c>
      <c r="Z16206" s="1">
        <v>40544</v>
      </c>
    </row>
    <row r="16207" spans="11:26" x14ac:dyDescent="0.3">
      <c r="K16207" t="s">
        <v>86642</v>
      </c>
      <c r="L16207" t="s">
        <v>86643</v>
      </c>
      <c r="M16207" t="s">
        <v>324</v>
      </c>
      <c r="O16207" t="s">
        <v>1026</v>
      </c>
      <c r="P16207">
        <v>162985</v>
      </c>
      <c r="Q16207" t="s">
        <v>86644</v>
      </c>
      <c r="R16207" t="s">
        <v>86645</v>
      </c>
      <c r="S16207" t="s">
        <v>86646</v>
      </c>
      <c r="T16207" t="s">
        <v>86647</v>
      </c>
      <c r="U16207" t="s">
        <v>34</v>
      </c>
      <c r="V16207" t="s">
        <v>206</v>
      </c>
      <c r="W16207" t="s">
        <v>207</v>
      </c>
      <c r="X16207" t="s">
        <v>208</v>
      </c>
      <c r="Y16207" t="s">
        <v>208</v>
      </c>
      <c r="Z16207" s="1">
        <v>40544</v>
      </c>
    </row>
    <row r="16208" spans="11:26" x14ac:dyDescent="0.3">
      <c r="K16208" t="s">
        <v>86648</v>
      </c>
      <c r="L16208" t="s">
        <v>86649</v>
      </c>
      <c r="M16208" t="s">
        <v>52</v>
      </c>
      <c r="O16208" t="s">
        <v>13348</v>
      </c>
      <c r="P16208">
        <v>135734</v>
      </c>
      <c r="Q16208" t="s">
        <v>86650</v>
      </c>
      <c r="R16208" t="s">
        <v>86651</v>
      </c>
      <c r="S16208" t="s">
        <v>86652</v>
      </c>
      <c r="T16208" t="s">
        <v>86653</v>
      </c>
      <c r="U16208" t="s">
        <v>345</v>
      </c>
      <c r="V16208" t="s">
        <v>568</v>
      </c>
      <c r="W16208">
        <v>7</v>
      </c>
      <c r="X16208" t="s">
        <v>1286</v>
      </c>
      <c r="Y16208" t="s">
        <v>1286</v>
      </c>
      <c r="Z16208" t="s">
        <v>84604</v>
      </c>
    </row>
    <row r="16209" spans="11:26" x14ac:dyDescent="0.3">
      <c r="K16209" t="s">
        <v>86654</v>
      </c>
      <c r="L16209" t="s">
        <v>86655</v>
      </c>
      <c r="M16209" t="s">
        <v>28</v>
      </c>
      <c r="N16209" t="s">
        <v>40</v>
      </c>
      <c r="O16209" t="s">
        <v>6740</v>
      </c>
      <c r="P16209">
        <v>4900000</v>
      </c>
      <c r="Q16209" t="s">
        <v>86656</v>
      </c>
      <c r="R16209" t="s">
        <v>86657</v>
      </c>
      <c r="S16209" t="s">
        <v>86658</v>
      </c>
      <c r="T16209" t="s">
        <v>86659</v>
      </c>
      <c r="U16209" t="s">
        <v>178</v>
      </c>
      <c r="V16209" t="s">
        <v>46</v>
      </c>
      <c r="W16209" t="s">
        <v>346</v>
      </c>
      <c r="X16209" t="s">
        <v>11222</v>
      </c>
      <c r="Y16209" t="s">
        <v>11222</v>
      </c>
      <c r="Z16209" s="1">
        <v>41280</v>
      </c>
    </row>
    <row r="16210" spans="11:26" x14ac:dyDescent="0.3">
      <c r="K16210" t="s">
        <v>86660</v>
      </c>
      <c r="L16210" t="s">
        <v>86661</v>
      </c>
      <c r="M16210" t="s">
        <v>52</v>
      </c>
      <c r="O16210" s="1">
        <v>40912</v>
      </c>
      <c r="Q16210" t="s">
        <v>86662</v>
      </c>
      <c r="R16210" t="s">
        <v>86663</v>
      </c>
      <c r="S16210" t="s">
        <v>86664</v>
      </c>
      <c r="T16210" t="s">
        <v>86665</v>
      </c>
      <c r="U16210" t="s">
        <v>34</v>
      </c>
      <c r="V16210" t="s">
        <v>46</v>
      </c>
      <c r="W16210" t="s">
        <v>106</v>
      </c>
      <c r="X16210" t="s">
        <v>107</v>
      </c>
      <c r="Y16210" t="s">
        <v>446</v>
      </c>
    </row>
    <row r="16211" spans="11:26" x14ac:dyDescent="0.3">
      <c r="K16211" t="s">
        <v>86660</v>
      </c>
      <c r="L16211" t="s">
        <v>86666</v>
      </c>
      <c r="M16211" t="s">
        <v>28</v>
      </c>
      <c r="N16211" t="s">
        <v>40</v>
      </c>
      <c r="O16211" t="s">
        <v>86667</v>
      </c>
      <c r="P16211">
        <v>4000000</v>
      </c>
      <c r="Q16211" t="s">
        <v>86668</v>
      </c>
      <c r="R16211" t="s">
        <v>86669</v>
      </c>
      <c r="S16211" t="s">
        <v>86670</v>
      </c>
      <c r="T16211" t="s">
        <v>22380</v>
      </c>
      <c r="U16211" t="s">
        <v>34</v>
      </c>
      <c r="V16211" t="s">
        <v>46</v>
      </c>
      <c r="W16211" t="s">
        <v>260</v>
      </c>
      <c r="X16211" t="s">
        <v>402</v>
      </c>
      <c r="Y16211" t="s">
        <v>536</v>
      </c>
      <c r="Z16211" s="1">
        <v>41275</v>
      </c>
    </row>
    <row r="16212" spans="11:26" x14ac:dyDescent="0.3">
      <c r="K16212" t="s">
        <v>86660</v>
      </c>
      <c r="L16212" t="s">
        <v>86671</v>
      </c>
      <c r="M16212" t="s">
        <v>28</v>
      </c>
      <c r="N16212" t="s">
        <v>40</v>
      </c>
      <c r="O16212" s="1">
        <v>41284</v>
      </c>
      <c r="Q16212" t="s">
        <v>86672</v>
      </c>
      <c r="R16212" t="s">
        <v>86673</v>
      </c>
      <c r="S16212" t="s">
        <v>86674</v>
      </c>
      <c r="T16212" t="s">
        <v>64</v>
      </c>
      <c r="U16212" t="s">
        <v>345</v>
      </c>
      <c r="V16212" t="s">
        <v>46</v>
      </c>
      <c r="W16212" t="s">
        <v>167</v>
      </c>
      <c r="X16212" t="s">
        <v>168</v>
      </c>
      <c r="Y16212" t="s">
        <v>169</v>
      </c>
      <c r="Z16212" t="s">
        <v>86675</v>
      </c>
    </row>
    <row r="16213" spans="11:26" x14ac:dyDescent="0.3">
      <c r="K16213" t="s">
        <v>86676</v>
      </c>
      <c r="L16213" t="s">
        <v>86677</v>
      </c>
      <c r="M16213" t="s">
        <v>28</v>
      </c>
      <c r="O16213" t="s">
        <v>12997</v>
      </c>
      <c r="P16213">
        <v>50000</v>
      </c>
      <c r="Q16213" t="s">
        <v>86678</v>
      </c>
      <c r="R16213" t="s">
        <v>86679</v>
      </c>
      <c r="S16213" t="s">
        <v>86680</v>
      </c>
      <c r="T16213" t="s">
        <v>4324</v>
      </c>
      <c r="U16213" t="s">
        <v>34</v>
      </c>
      <c r="V16213" t="s">
        <v>46</v>
      </c>
      <c r="W16213" t="s">
        <v>2225</v>
      </c>
      <c r="X16213" t="s">
        <v>403</v>
      </c>
      <c r="Y16213" t="s">
        <v>403</v>
      </c>
      <c r="Z16213" s="1">
        <v>39084</v>
      </c>
    </row>
    <row r="16214" spans="11:26" x14ac:dyDescent="0.3">
      <c r="K16214" t="s">
        <v>86681</v>
      </c>
      <c r="L16214" t="s">
        <v>86682</v>
      </c>
      <c r="M16214" t="s">
        <v>324</v>
      </c>
      <c r="O16214" s="1">
        <v>40915</v>
      </c>
      <c r="P16214">
        <v>8888247</v>
      </c>
      <c r="Q16214" t="s">
        <v>86683</v>
      </c>
      <c r="R16214" t="s">
        <v>86684</v>
      </c>
      <c r="S16214" t="s">
        <v>86685</v>
      </c>
      <c r="T16214" t="s">
        <v>86686</v>
      </c>
      <c r="U16214" t="s">
        <v>34</v>
      </c>
      <c r="Z16214" s="1">
        <v>41275</v>
      </c>
    </row>
    <row r="16215" spans="11:26" x14ac:dyDescent="0.3">
      <c r="K16215" t="s">
        <v>86687</v>
      </c>
      <c r="L16215" t="s">
        <v>86688</v>
      </c>
      <c r="M16215" t="s">
        <v>52</v>
      </c>
      <c r="O16215" s="1">
        <v>40548</v>
      </c>
      <c r="Q16215" t="s">
        <v>86689</v>
      </c>
      <c r="R16215" t="s">
        <v>86690</v>
      </c>
      <c r="S16215" t="s">
        <v>86691</v>
      </c>
      <c r="T16215" t="s">
        <v>86692</v>
      </c>
      <c r="U16215" t="s">
        <v>34</v>
      </c>
      <c r="V16215" t="s">
        <v>559</v>
      </c>
      <c r="W16215">
        <v>11</v>
      </c>
      <c r="X16215" t="s">
        <v>828</v>
      </c>
      <c r="Y16215" t="s">
        <v>828</v>
      </c>
      <c r="Z16215" s="1">
        <v>41976</v>
      </c>
    </row>
    <row r="16216" spans="11:26" x14ac:dyDescent="0.3">
      <c r="K16216" t="s">
        <v>86687</v>
      </c>
      <c r="L16216" t="s">
        <v>86693</v>
      </c>
      <c r="M16216" t="s">
        <v>52</v>
      </c>
      <c r="O16216" s="1">
        <v>40551</v>
      </c>
      <c r="P16216">
        <v>150000</v>
      </c>
      <c r="Q16216" t="s">
        <v>86694</v>
      </c>
      <c r="R16216" t="s">
        <v>86695</v>
      </c>
      <c r="S16216" t="s">
        <v>86696</v>
      </c>
      <c r="T16216" t="s">
        <v>115</v>
      </c>
      <c r="U16216" t="s">
        <v>34</v>
      </c>
      <c r="V16216" t="s">
        <v>65</v>
      </c>
      <c r="W16216">
        <v>23</v>
      </c>
      <c r="X16216" t="s">
        <v>297</v>
      </c>
      <c r="Y16216" t="s">
        <v>297</v>
      </c>
      <c r="Z16216" s="1">
        <v>40548</v>
      </c>
    </row>
    <row r="16217" spans="11:26" x14ac:dyDescent="0.3">
      <c r="K16217" t="s">
        <v>86697</v>
      </c>
      <c r="L16217" t="s">
        <v>86698</v>
      </c>
      <c r="M16217" t="s">
        <v>190</v>
      </c>
      <c r="O16217" t="s">
        <v>3308</v>
      </c>
      <c r="P16217">
        <v>0</v>
      </c>
      <c r="Q16217" t="s">
        <v>86699</v>
      </c>
      <c r="R16217" t="s">
        <v>86700</v>
      </c>
      <c r="S16217" t="s">
        <v>86701</v>
      </c>
      <c r="T16217" t="s">
        <v>4324</v>
      </c>
      <c r="U16217" t="s">
        <v>34</v>
      </c>
      <c r="V16217" t="s">
        <v>65</v>
      </c>
      <c r="W16217">
        <v>19</v>
      </c>
      <c r="X16217" t="s">
        <v>2593</v>
      </c>
      <c r="Y16217" t="s">
        <v>3292</v>
      </c>
    </row>
    <row r="16218" spans="11:26" x14ac:dyDescent="0.3">
      <c r="K16218" t="s">
        <v>86702</v>
      </c>
      <c r="L16218" t="s">
        <v>86703</v>
      </c>
      <c r="M16218" t="s">
        <v>52</v>
      </c>
      <c r="O16218" s="1">
        <v>38718</v>
      </c>
      <c r="Q16218" t="s">
        <v>86704</v>
      </c>
      <c r="R16218" t="s">
        <v>86705</v>
      </c>
      <c r="S16218" t="s">
        <v>86706</v>
      </c>
      <c r="T16218" t="s">
        <v>1294</v>
      </c>
      <c r="U16218" t="s">
        <v>34</v>
      </c>
      <c r="V16218" t="s">
        <v>454</v>
      </c>
      <c r="W16218">
        <v>18</v>
      </c>
      <c r="X16218" t="s">
        <v>455</v>
      </c>
      <c r="Y16218" t="s">
        <v>86707</v>
      </c>
      <c r="Z16218" s="1">
        <v>38718</v>
      </c>
    </row>
    <row r="16219" spans="11:26" x14ac:dyDescent="0.3">
      <c r="K16219" t="s">
        <v>86702</v>
      </c>
      <c r="L16219" t="s">
        <v>86708</v>
      </c>
      <c r="M16219" t="s">
        <v>28</v>
      </c>
      <c r="N16219" t="s">
        <v>29</v>
      </c>
      <c r="O16219" s="1">
        <v>40089</v>
      </c>
      <c r="Q16219" t="s">
        <v>86709</v>
      </c>
      <c r="R16219" t="s">
        <v>86710</v>
      </c>
      <c r="S16219" t="s">
        <v>86711</v>
      </c>
      <c r="T16219" t="s">
        <v>85</v>
      </c>
      <c r="U16219" t="s">
        <v>34</v>
      </c>
      <c r="V16219" t="s">
        <v>46</v>
      </c>
      <c r="W16219" t="s">
        <v>106</v>
      </c>
      <c r="X16219" t="s">
        <v>107</v>
      </c>
      <c r="Y16219" t="s">
        <v>116</v>
      </c>
    </row>
    <row r="16220" spans="11:26" x14ac:dyDescent="0.3">
      <c r="K16220" t="s">
        <v>86702</v>
      </c>
      <c r="L16220" t="s">
        <v>86712</v>
      </c>
      <c r="M16220" t="s">
        <v>28</v>
      </c>
      <c r="N16220" t="s">
        <v>40</v>
      </c>
      <c r="O16220" s="1">
        <v>39083</v>
      </c>
      <c r="Q16220" t="s">
        <v>86713</v>
      </c>
      <c r="R16220" t="s">
        <v>86714</v>
      </c>
      <c r="S16220" t="s">
        <v>86715</v>
      </c>
      <c r="T16220" t="s">
        <v>64</v>
      </c>
      <c r="U16220" t="s">
        <v>34</v>
      </c>
      <c r="V16220" t="s">
        <v>559</v>
      </c>
      <c r="W16220">
        <v>11</v>
      </c>
      <c r="X16220" t="s">
        <v>828</v>
      </c>
      <c r="Y16220" t="s">
        <v>828</v>
      </c>
      <c r="Z16220" t="s">
        <v>86716</v>
      </c>
    </row>
    <row r="16221" spans="11:26" x14ac:dyDescent="0.3">
      <c r="K16221" t="s">
        <v>86717</v>
      </c>
      <c r="L16221" t="s">
        <v>86718</v>
      </c>
      <c r="M16221" t="s">
        <v>52</v>
      </c>
      <c r="O16221" t="s">
        <v>27932</v>
      </c>
      <c r="P16221">
        <v>1000000</v>
      </c>
      <c r="Q16221" t="s">
        <v>86719</v>
      </c>
      <c r="R16221" t="s">
        <v>86720</v>
      </c>
      <c r="S16221" t="s">
        <v>86721</v>
      </c>
      <c r="T16221" t="s">
        <v>6271</v>
      </c>
      <c r="U16221" t="s">
        <v>34</v>
      </c>
      <c r="V16221" t="s">
        <v>46</v>
      </c>
      <c r="W16221" t="s">
        <v>75</v>
      </c>
      <c r="X16221" t="s">
        <v>464</v>
      </c>
      <c r="Y16221" t="s">
        <v>464</v>
      </c>
      <c r="Z16221" s="1">
        <v>41275</v>
      </c>
    </row>
    <row r="16222" spans="11:26" x14ac:dyDescent="0.3">
      <c r="K16222" t="s">
        <v>86722</v>
      </c>
      <c r="L16222" t="s">
        <v>86723</v>
      </c>
      <c r="M16222" t="s">
        <v>52</v>
      </c>
      <c r="O16222" t="s">
        <v>7540</v>
      </c>
      <c r="P16222">
        <v>200000</v>
      </c>
      <c r="Q16222" t="s">
        <v>86724</v>
      </c>
      <c r="R16222" t="s">
        <v>86725</v>
      </c>
      <c r="S16222" t="s">
        <v>86726</v>
      </c>
      <c r="T16222" t="s">
        <v>86727</v>
      </c>
      <c r="U16222" t="s">
        <v>34</v>
      </c>
      <c r="V16222" t="s">
        <v>46</v>
      </c>
      <c r="W16222" t="s">
        <v>195</v>
      </c>
      <c r="X16222" t="s">
        <v>196</v>
      </c>
      <c r="Y16222" t="s">
        <v>86728</v>
      </c>
    </row>
    <row r="16223" spans="11:26" x14ac:dyDescent="0.3">
      <c r="K16223" t="s">
        <v>86729</v>
      </c>
      <c r="L16223" t="s">
        <v>86730</v>
      </c>
      <c r="M16223" t="s">
        <v>190</v>
      </c>
      <c r="O16223" s="1">
        <v>41129</v>
      </c>
      <c r="Q16223" t="s">
        <v>86731</v>
      </c>
      <c r="R16223" t="s">
        <v>86732</v>
      </c>
      <c r="S16223" t="s">
        <v>86733</v>
      </c>
      <c r="T16223" t="s">
        <v>86734</v>
      </c>
      <c r="U16223" t="s">
        <v>34</v>
      </c>
      <c r="V16223" t="s">
        <v>46</v>
      </c>
      <c r="W16223" t="s">
        <v>106</v>
      </c>
      <c r="X16223" t="s">
        <v>107</v>
      </c>
      <c r="Y16223" t="s">
        <v>116</v>
      </c>
      <c r="Z16223" s="1">
        <v>41275</v>
      </c>
    </row>
    <row r="16224" spans="11:26" x14ac:dyDescent="0.3">
      <c r="K16224" t="s">
        <v>86735</v>
      </c>
      <c r="L16224" t="s">
        <v>86736</v>
      </c>
      <c r="M16224" t="s">
        <v>28</v>
      </c>
      <c r="O16224" s="1">
        <v>41064</v>
      </c>
      <c r="P16224">
        <v>4756612</v>
      </c>
      <c r="Q16224" t="s">
        <v>86737</v>
      </c>
      <c r="R16224" t="s">
        <v>86738</v>
      </c>
      <c r="S16224" t="s">
        <v>86739</v>
      </c>
      <c r="T16224" t="s">
        <v>86740</v>
      </c>
      <c r="U16224" t="s">
        <v>34</v>
      </c>
      <c r="V16224" t="s">
        <v>924</v>
      </c>
      <c r="W16224">
        <v>29</v>
      </c>
      <c r="X16224" t="s">
        <v>1263</v>
      </c>
      <c r="Y16224" t="s">
        <v>1263</v>
      </c>
      <c r="Z16224" s="1">
        <v>40555</v>
      </c>
    </row>
    <row r="16225" spans="11:26" x14ac:dyDescent="0.3">
      <c r="K16225" t="s">
        <v>86741</v>
      </c>
      <c r="L16225" t="s">
        <v>86742</v>
      </c>
      <c r="M16225" t="s">
        <v>28</v>
      </c>
      <c r="N16225" t="s">
        <v>29</v>
      </c>
      <c r="O16225" t="s">
        <v>58448</v>
      </c>
      <c r="P16225">
        <v>8000000</v>
      </c>
      <c r="Q16225" t="s">
        <v>86743</v>
      </c>
      <c r="R16225" t="s">
        <v>86744</v>
      </c>
      <c r="S16225" t="s">
        <v>86745</v>
      </c>
      <c r="T16225" t="s">
        <v>86746</v>
      </c>
      <c r="U16225" t="s">
        <v>34</v>
      </c>
      <c r="V16225" t="s">
        <v>46</v>
      </c>
      <c r="W16225" t="s">
        <v>228</v>
      </c>
      <c r="X16225" t="s">
        <v>229</v>
      </c>
      <c r="Y16225" t="s">
        <v>732</v>
      </c>
      <c r="Z16225" s="1">
        <v>40189</v>
      </c>
    </row>
    <row r="16226" spans="11:26" x14ac:dyDescent="0.3">
      <c r="K16226" t="s">
        <v>86747</v>
      </c>
      <c r="L16226" t="s">
        <v>86748</v>
      </c>
      <c r="M16226" t="s">
        <v>256</v>
      </c>
      <c r="O16226" t="s">
        <v>47700</v>
      </c>
      <c r="P16226">
        <v>3075000</v>
      </c>
      <c r="Q16226" t="s">
        <v>86749</v>
      </c>
      <c r="R16226" t="s">
        <v>86750</v>
      </c>
      <c r="S16226" t="s">
        <v>86751</v>
      </c>
      <c r="T16226" t="s">
        <v>86752</v>
      </c>
      <c r="U16226" t="s">
        <v>34</v>
      </c>
      <c r="V16226" t="s">
        <v>46</v>
      </c>
      <c r="W16226" t="s">
        <v>471</v>
      </c>
      <c r="X16226" t="s">
        <v>472</v>
      </c>
      <c r="Y16226" t="s">
        <v>86753</v>
      </c>
      <c r="Z16226" t="s">
        <v>86754</v>
      </c>
    </row>
    <row r="16227" spans="11:26" x14ac:dyDescent="0.3">
      <c r="K16227" t="s">
        <v>86747</v>
      </c>
      <c r="L16227" t="s">
        <v>86755</v>
      </c>
      <c r="M16227" t="s">
        <v>256</v>
      </c>
      <c r="O16227" s="1">
        <v>40360</v>
      </c>
      <c r="P16227">
        <v>6175000</v>
      </c>
      <c r="Q16227" t="s">
        <v>86756</v>
      </c>
      <c r="R16227" t="s">
        <v>86757</v>
      </c>
      <c r="S16227" t="s">
        <v>86758</v>
      </c>
      <c r="T16227" t="s">
        <v>85</v>
      </c>
      <c r="U16227" t="s">
        <v>34</v>
      </c>
      <c r="V16227" t="s">
        <v>598</v>
      </c>
      <c r="W16227">
        <v>16</v>
      </c>
      <c r="X16227" t="s">
        <v>7818</v>
      </c>
      <c r="Y16227" t="s">
        <v>7819</v>
      </c>
      <c r="Z16227" s="1">
        <v>38725</v>
      </c>
    </row>
    <row r="16228" spans="11:26" x14ac:dyDescent="0.3">
      <c r="K16228" t="s">
        <v>86759</v>
      </c>
      <c r="L16228" t="s">
        <v>86760</v>
      </c>
      <c r="M16228" t="s">
        <v>28</v>
      </c>
      <c r="O16228" t="s">
        <v>2397</v>
      </c>
      <c r="P16228">
        <v>1000000</v>
      </c>
      <c r="Q16228" t="s">
        <v>86761</v>
      </c>
      <c r="R16228" t="s">
        <v>86762</v>
      </c>
      <c r="S16228" t="s">
        <v>86763</v>
      </c>
      <c r="T16228" t="s">
        <v>86764</v>
      </c>
      <c r="U16228" t="s">
        <v>34</v>
      </c>
      <c r="V16228" t="s">
        <v>1816</v>
      </c>
      <c r="W16228">
        <v>7</v>
      </c>
      <c r="X16228" t="s">
        <v>86765</v>
      </c>
      <c r="Y16228" t="s">
        <v>86765</v>
      </c>
      <c r="Z16228" t="s">
        <v>1114</v>
      </c>
    </row>
    <row r="16229" spans="11:26" x14ac:dyDescent="0.3">
      <c r="K16229" t="s">
        <v>86766</v>
      </c>
      <c r="L16229" t="s">
        <v>86767</v>
      </c>
      <c r="M16229" t="s">
        <v>749</v>
      </c>
      <c r="O16229" t="s">
        <v>5186</v>
      </c>
      <c r="P16229">
        <v>50000</v>
      </c>
      <c r="Q16229" t="s">
        <v>86768</v>
      </c>
      <c r="R16229" t="s">
        <v>86769</v>
      </c>
      <c r="S16229" t="s">
        <v>86770</v>
      </c>
      <c r="T16229" t="s">
        <v>65827</v>
      </c>
      <c r="U16229" t="s">
        <v>34</v>
      </c>
      <c r="V16229" t="s">
        <v>46</v>
      </c>
      <c r="W16229" t="s">
        <v>167</v>
      </c>
      <c r="X16229" t="s">
        <v>168</v>
      </c>
      <c r="Y16229" t="s">
        <v>169</v>
      </c>
      <c r="Z16229" s="1">
        <v>41277</v>
      </c>
    </row>
    <row r="16230" spans="11:26" x14ac:dyDescent="0.3">
      <c r="K16230" t="s">
        <v>86771</v>
      </c>
      <c r="L16230" t="s">
        <v>86772</v>
      </c>
      <c r="M16230" t="s">
        <v>28</v>
      </c>
      <c r="O16230" s="1">
        <v>40391</v>
      </c>
      <c r="P16230">
        <v>1580000</v>
      </c>
      <c r="Q16230" t="s">
        <v>86773</v>
      </c>
      <c r="R16230" t="s">
        <v>86774</v>
      </c>
      <c r="S16230" t="s">
        <v>86775</v>
      </c>
      <c r="T16230" t="s">
        <v>105</v>
      </c>
      <c r="U16230" t="s">
        <v>34</v>
      </c>
      <c r="V16230" t="s">
        <v>46</v>
      </c>
      <c r="W16230" t="s">
        <v>106</v>
      </c>
      <c r="X16230" t="s">
        <v>107</v>
      </c>
      <c r="Y16230" t="s">
        <v>116</v>
      </c>
      <c r="Z16230" t="s">
        <v>86776</v>
      </c>
    </row>
    <row r="16231" spans="11:26" x14ac:dyDescent="0.3">
      <c r="K16231" t="s">
        <v>86771</v>
      </c>
      <c r="L16231" t="s">
        <v>86777</v>
      </c>
      <c r="M16231" t="s">
        <v>28</v>
      </c>
      <c r="O16231" t="s">
        <v>31851</v>
      </c>
      <c r="P16231">
        <v>3242343</v>
      </c>
      <c r="Q16231" t="s">
        <v>86778</v>
      </c>
      <c r="R16231" t="s">
        <v>86779</v>
      </c>
      <c r="S16231" t="s">
        <v>86780</v>
      </c>
      <c r="T16231" t="s">
        <v>86781</v>
      </c>
      <c r="U16231" t="s">
        <v>345</v>
      </c>
      <c r="V16231" t="s">
        <v>924</v>
      </c>
      <c r="W16231">
        <v>59</v>
      </c>
      <c r="X16231" t="s">
        <v>19674</v>
      </c>
      <c r="Y16231" t="s">
        <v>19674</v>
      </c>
      <c r="Z16231" s="1">
        <v>40181</v>
      </c>
    </row>
    <row r="16232" spans="11:26" x14ac:dyDescent="0.3">
      <c r="K16232" t="s">
        <v>86771</v>
      </c>
      <c r="L16232" t="s">
        <v>86782</v>
      </c>
      <c r="M16232" t="s">
        <v>28</v>
      </c>
      <c r="N16232" t="s">
        <v>29</v>
      </c>
      <c r="O16232" s="1">
        <v>41587</v>
      </c>
      <c r="P16232">
        <v>18000000</v>
      </c>
      <c r="Q16232" t="s">
        <v>86783</v>
      </c>
      <c r="R16232" t="s">
        <v>86784</v>
      </c>
      <c r="S16232" t="s">
        <v>86785</v>
      </c>
      <c r="T16232" t="s">
        <v>86786</v>
      </c>
      <c r="U16232" t="s">
        <v>34</v>
      </c>
      <c r="V16232" t="s">
        <v>46</v>
      </c>
      <c r="W16232" t="s">
        <v>346</v>
      </c>
      <c r="Z16232" s="1">
        <v>41282</v>
      </c>
    </row>
    <row r="16233" spans="11:26" x14ac:dyDescent="0.3">
      <c r="K16233" t="s">
        <v>86787</v>
      </c>
      <c r="L16233" t="s">
        <v>86788</v>
      </c>
      <c r="M16233" t="s">
        <v>256</v>
      </c>
      <c r="O16233" s="1">
        <v>41040</v>
      </c>
      <c r="P16233">
        <v>4600000</v>
      </c>
      <c r="Q16233" t="s">
        <v>86789</v>
      </c>
      <c r="R16233" t="s">
        <v>86790</v>
      </c>
      <c r="S16233" t="s">
        <v>86791</v>
      </c>
      <c r="T16233" t="s">
        <v>86792</v>
      </c>
      <c r="U16233" t="s">
        <v>178</v>
      </c>
      <c r="V16233" t="s">
        <v>1922</v>
      </c>
      <c r="W16233">
        <v>25</v>
      </c>
      <c r="X16233" t="s">
        <v>2708</v>
      </c>
      <c r="Y16233" t="s">
        <v>2709</v>
      </c>
      <c r="Z16233" s="1">
        <v>39085</v>
      </c>
    </row>
    <row r="16234" spans="11:26" x14ac:dyDescent="0.3">
      <c r="K16234" t="s">
        <v>86787</v>
      </c>
      <c r="L16234" t="s">
        <v>86793</v>
      </c>
      <c r="M16234" t="s">
        <v>256</v>
      </c>
      <c r="O16234" s="1">
        <v>40757</v>
      </c>
      <c r="P16234">
        <v>9163636</v>
      </c>
      <c r="Q16234" t="s">
        <v>86794</v>
      </c>
      <c r="R16234" t="s">
        <v>86795</v>
      </c>
      <c r="S16234" t="s">
        <v>86796</v>
      </c>
      <c r="T16234" t="s">
        <v>86797</v>
      </c>
      <c r="U16234" t="s">
        <v>34</v>
      </c>
      <c r="V16234" t="s">
        <v>46</v>
      </c>
      <c r="W16234" t="s">
        <v>167</v>
      </c>
      <c r="X16234" t="s">
        <v>168</v>
      </c>
      <c r="Y16234" t="s">
        <v>169</v>
      </c>
      <c r="Z16234" s="1">
        <v>40544</v>
      </c>
    </row>
    <row r="16235" spans="11:26" x14ac:dyDescent="0.3">
      <c r="K16235" t="s">
        <v>86787</v>
      </c>
      <c r="L16235" t="s">
        <v>86798</v>
      </c>
      <c r="M16235" t="s">
        <v>28</v>
      </c>
      <c r="N16235" t="s">
        <v>29</v>
      </c>
      <c r="O16235" t="s">
        <v>1851</v>
      </c>
      <c r="P16235">
        <v>5500000</v>
      </c>
      <c r="Q16235" t="s">
        <v>86799</v>
      </c>
      <c r="R16235" t="s">
        <v>86800</v>
      </c>
      <c r="S16235" t="s">
        <v>86801</v>
      </c>
      <c r="T16235" t="s">
        <v>20313</v>
      </c>
      <c r="U16235" t="s">
        <v>34</v>
      </c>
    </row>
    <row r="16236" spans="11:26" x14ac:dyDescent="0.3">
      <c r="K16236" t="s">
        <v>86787</v>
      </c>
      <c r="L16236" t="s">
        <v>86802</v>
      </c>
      <c r="M16236" t="s">
        <v>256</v>
      </c>
      <c r="O16236" s="1">
        <v>40943</v>
      </c>
      <c r="P16236">
        <v>13200000</v>
      </c>
      <c r="Q16236" t="s">
        <v>86803</v>
      </c>
      <c r="R16236" t="s">
        <v>86804</v>
      </c>
      <c r="S16236" t="s">
        <v>86805</v>
      </c>
      <c r="T16236" t="s">
        <v>35310</v>
      </c>
      <c r="U16236" t="s">
        <v>34</v>
      </c>
      <c r="V16236" t="s">
        <v>65</v>
      </c>
      <c r="W16236">
        <v>23</v>
      </c>
      <c r="X16236" t="s">
        <v>297</v>
      </c>
      <c r="Y16236" t="s">
        <v>297</v>
      </c>
    </row>
    <row r="16237" spans="11:26" x14ac:dyDescent="0.3">
      <c r="K16237" t="s">
        <v>86787</v>
      </c>
      <c r="L16237" t="s">
        <v>86806</v>
      </c>
      <c r="M16237" t="s">
        <v>28</v>
      </c>
      <c r="O16237" t="s">
        <v>11064</v>
      </c>
      <c r="P16237">
        <v>2499999</v>
      </c>
      <c r="Q16237" t="s">
        <v>86807</v>
      </c>
      <c r="R16237" t="s">
        <v>86808</v>
      </c>
      <c r="S16237" t="s">
        <v>86809</v>
      </c>
      <c r="T16237" t="s">
        <v>86810</v>
      </c>
      <c r="U16237" t="s">
        <v>178</v>
      </c>
      <c r="V16237" t="s">
        <v>46</v>
      </c>
      <c r="W16237" t="s">
        <v>167</v>
      </c>
      <c r="X16237" t="s">
        <v>168</v>
      </c>
      <c r="Y16237" t="s">
        <v>169</v>
      </c>
      <c r="Z16237" s="1">
        <v>39816</v>
      </c>
    </row>
    <row r="16238" spans="11:26" x14ac:dyDescent="0.3">
      <c r="K16238" t="s">
        <v>86787</v>
      </c>
      <c r="L16238" t="s">
        <v>86811</v>
      </c>
      <c r="M16238" t="s">
        <v>256</v>
      </c>
      <c r="O16238" t="s">
        <v>4027</v>
      </c>
      <c r="P16238">
        <v>3000000</v>
      </c>
      <c r="Q16238" t="s">
        <v>86812</v>
      </c>
      <c r="R16238" t="s">
        <v>86813</v>
      </c>
      <c r="S16238" t="s">
        <v>86814</v>
      </c>
      <c r="T16238" t="s">
        <v>86815</v>
      </c>
      <c r="U16238" t="s">
        <v>34</v>
      </c>
      <c r="V16238" t="s">
        <v>46</v>
      </c>
      <c r="W16238" t="s">
        <v>75</v>
      </c>
      <c r="X16238" t="s">
        <v>76</v>
      </c>
      <c r="Y16238" t="s">
        <v>77</v>
      </c>
      <c r="Z16238" s="1">
        <v>39550</v>
      </c>
    </row>
    <row r="16239" spans="11:26" x14ac:dyDescent="0.3">
      <c r="K16239" t="s">
        <v>86787</v>
      </c>
      <c r="L16239" t="s">
        <v>86816</v>
      </c>
      <c r="M16239" t="s">
        <v>28</v>
      </c>
      <c r="N16239" t="s">
        <v>493</v>
      </c>
      <c r="O16239" t="s">
        <v>5031</v>
      </c>
      <c r="P16239">
        <v>12000000</v>
      </c>
      <c r="Q16239" t="s">
        <v>86817</v>
      </c>
      <c r="R16239" t="s">
        <v>86818</v>
      </c>
      <c r="S16239" t="s">
        <v>86819</v>
      </c>
      <c r="T16239" t="s">
        <v>86820</v>
      </c>
      <c r="U16239" t="s">
        <v>34</v>
      </c>
      <c r="Z16239" s="1">
        <v>41640</v>
      </c>
    </row>
    <row r="16240" spans="11:26" x14ac:dyDescent="0.3">
      <c r="K16240" t="s">
        <v>86787</v>
      </c>
      <c r="L16240" t="s">
        <v>86821</v>
      </c>
      <c r="M16240" t="s">
        <v>28</v>
      </c>
      <c r="N16240" t="s">
        <v>493</v>
      </c>
      <c r="O16240" s="1">
        <v>39904</v>
      </c>
      <c r="P16240">
        <v>4000000</v>
      </c>
      <c r="Q16240" t="s">
        <v>86822</v>
      </c>
      <c r="R16240" t="s">
        <v>86823</v>
      </c>
      <c r="S16240" t="s">
        <v>86824</v>
      </c>
      <c r="T16240" t="s">
        <v>86825</v>
      </c>
      <c r="U16240" t="s">
        <v>34</v>
      </c>
      <c r="V16240" t="s">
        <v>46</v>
      </c>
      <c r="W16240" t="s">
        <v>311</v>
      </c>
      <c r="X16240" t="s">
        <v>312</v>
      </c>
      <c r="Y16240" t="s">
        <v>312</v>
      </c>
      <c r="Z16240" s="1">
        <v>39819</v>
      </c>
    </row>
    <row r="16241" spans="11:26" x14ac:dyDescent="0.3">
      <c r="K16241" t="s">
        <v>86787</v>
      </c>
      <c r="L16241" t="s">
        <v>86826</v>
      </c>
      <c r="M16241" t="s">
        <v>28</v>
      </c>
      <c r="N16241" t="s">
        <v>40</v>
      </c>
      <c r="O16241" t="s">
        <v>15885</v>
      </c>
      <c r="P16241">
        <v>1500000</v>
      </c>
      <c r="Q16241" t="s">
        <v>86827</v>
      </c>
      <c r="R16241" t="s">
        <v>86828</v>
      </c>
      <c r="S16241" t="s">
        <v>86829</v>
      </c>
      <c r="T16241" t="s">
        <v>86830</v>
      </c>
      <c r="U16241" t="s">
        <v>34</v>
      </c>
      <c r="V16241" t="s">
        <v>46</v>
      </c>
      <c r="W16241" t="s">
        <v>260</v>
      </c>
      <c r="X16241" t="s">
        <v>402</v>
      </c>
      <c r="Y16241" t="s">
        <v>402</v>
      </c>
      <c r="Z16241" s="1">
        <v>42005</v>
      </c>
    </row>
    <row r="16242" spans="11:26" x14ac:dyDescent="0.3">
      <c r="K16242" t="s">
        <v>86787</v>
      </c>
      <c r="L16242" t="s">
        <v>86831</v>
      </c>
      <c r="M16242" t="s">
        <v>256</v>
      </c>
      <c r="O16242" t="s">
        <v>16737</v>
      </c>
      <c r="P16242">
        <v>4000000</v>
      </c>
      <c r="Q16242" t="s">
        <v>86832</v>
      </c>
      <c r="R16242" t="s">
        <v>86833</v>
      </c>
      <c r="S16242" t="s">
        <v>86834</v>
      </c>
      <c r="T16242" t="s">
        <v>296</v>
      </c>
      <c r="U16242" t="s">
        <v>34</v>
      </c>
      <c r="V16242" t="s">
        <v>46</v>
      </c>
      <c r="W16242" t="s">
        <v>1369</v>
      </c>
      <c r="X16242" t="s">
        <v>1370</v>
      </c>
      <c r="Y16242" t="s">
        <v>8053</v>
      </c>
      <c r="Z16242" s="1">
        <v>39083</v>
      </c>
    </row>
    <row r="16243" spans="11:26" x14ac:dyDescent="0.3">
      <c r="K16243" t="s">
        <v>86835</v>
      </c>
      <c r="L16243" t="s">
        <v>86836</v>
      </c>
      <c r="M16243" t="s">
        <v>28</v>
      </c>
      <c r="O16243" s="1">
        <v>41254</v>
      </c>
      <c r="P16243">
        <v>1905486</v>
      </c>
      <c r="Q16243" t="s">
        <v>86837</v>
      </c>
      <c r="R16243" t="s">
        <v>86838</v>
      </c>
      <c r="S16243" t="s">
        <v>86839</v>
      </c>
      <c r="T16243" t="s">
        <v>86840</v>
      </c>
      <c r="U16243" t="s">
        <v>34</v>
      </c>
      <c r="V16243" t="s">
        <v>46</v>
      </c>
      <c r="W16243" t="s">
        <v>106</v>
      </c>
      <c r="X16243" t="s">
        <v>107</v>
      </c>
      <c r="Y16243" t="s">
        <v>446</v>
      </c>
      <c r="Z16243" s="1">
        <v>41275</v>
      </c>
    </row>
    <row r="16244" spans="11:26" x14ac:dyDescent="0.3">
      <c r="K16244" t="s">
        <v>86835</v>
      </c>
      <c r="L16244" t="s">
        <v>86841</v>
      </c>
      <c r="M16244" t="s">
        <v>28</v>
      </c>
      <c r="O16244" s="1">
        <v>41644</v>
      </c>
      <c r="P16244">
        <v>800000</v>
      </c>
      <c r="Q16244" t="s">
        <v>86842</v>
      </c>
      <c r="R16244" t="s">
        <v>86843</v>
      </c>
      <c r="S16244" t="s">
        <v>86844</v>
      </c>
      <c r="T16244" t="s">
        <v>86845</v>
      </c>
      <c r="U16244" t="s">
        <v>34</v>
      </c>
      <c r="V16244" t="s">
        <v>46</v>
      </c>
      <c r="W16244" t="s">
        <v>106</v>
      </c>
      <c r="X16244" t="s">
        <v>107</v>
      </c>
      <c r="Y16244" t="s">
        <v>116</v>
      </c>
      <c r="Z16244" s="1">
        <v>41275</v>
      </c>
    </row>
    <row r="16245" spans="11:26" x14ac:dyDescent="0.3">
      <c r="K16245" t="s">
        <v>86835</v>
      </c>
      <c r="L16245" t="s">
        <v>86846</v>
      </c>
      <c r="M16245" t="s">
        <v>749</v>
      </c>
      <c r="O16245" s="1">
        <v>41644</v>
      </c>
      <c r="P16245">
        <v>500000</v>
      </c>
      <c r="Q16245" t="s">
        <v>86847</v>
      </c>
      <c r="R16245" t="s">
        <v>86848</v>
      </c>
      <c r="S16245" t="s">
        <v>86849</v>
      </c>
      <c r="T16245" t="s">
        <v>86850</v>
      </c>
      <c r="U16245" t="s">
        <v>345</v>
      </c>
      <c r="Z16245" s="1">
        <v>40544</v>
      </c>
    </row>
    <row r="16246" spans="11:26" x14ac:dyDescent="0.3">
      <c r="K16246" t="s">
        <v>86835</v>
      </c>
      <c r="L16246" t="s">
        <v>86851</v>
      </c>
      <c r="M16246" t="s">
        <v>749</v>
      </c>
      <c r="O16246" t="s">
        <v>15577</v>
      </c>
      <c r="P16246">
        <v>2997483</v>
      </c>
      <c r="Q16246" t="s">
        <v>86852</v>
      </c>
      <c r="R16246" t="s">
        <v>86853</v>
      </c>
      <c r="S16246" t="s">
        <v>86854</v>
      </c>
      <c r="T16246" t="s">
        <v>3809</v>
      </c>
      <c r="U16246" t="s">
        <v>34</v>
      </c>
      <c r="V16246" t="s">
        <v>35</v>
      </c>
      <c r="W16246">
        <v>19</v>
      </c>
      <c r="X16246" t="s">
        <v>792</v>
      </c>
      <c r="Y16246" t="s">
        <v>18792</v>
      </c>
      <c r="Z16246" s="1">
        <v>41640</v>
      </c>
    </row>
    <row r="16247" spans="11:26" x14ac:dyDescent="0.3">
      <c r="K16247" t="s">
        <v>86835</v>
      </c>
      <c r="L16247" t="s">
        <v>86855</v>
      </c>
      <c r="M16247" t="s">
        <v>28</v>
      </c>
      <c r="O16247" t="s">
        <v>26131</v>
      </c>
      <c r="P16247">
        <v>109742</v>
      </c>
      <c r="Q16247" t="s">
        <v>86856</v>
      </c>
      <c r="R16247" t="s">
        <v>86857</v>
      </c>
      <c r="S16247" t="s">
        <v>86858</v>
      </c>
      <c r="T16247" t="s">
        <v>86859</v>
      </c>
      <c r="U16247" t="s">
        <v>34</v>
      </c>
      <c r="Z16247" s="1">
        <v>41644</v>
      </c>
    </row>
    <row r="16248" spans="11:26" x14ac:dyDescent="0.3">
      <c r="K16248" t="s">
        <v>86835</v>
      </c>
      <c r="L16248" t="s">
        <v>86860</v>
      </c>
      <c r="M16248" t="s">
        <v>28</v>
      </c>
      <c r="O16248" t="s">
        <v>15577</v>
      </c>
      <c r="P16248">
        <v>4101819</v>
      </c>
      <c r="Q16248" t="s">
        <v>86861</v>
      </c>
      <c r="R16248" t="s">
        <v>86862</v>
      </c>
      <c r="S16248" t="s">
        <v>86863</v>
      </c>
      <c r="T16248" t="s">
        <v>86864</v>
      </c>
      <c r="U16248" t="s">
        <v>34</v>
      </c>
      <c r="V16248" t="s">
        <v>46</v>
      </c>
      <c r="W16248" t="s">
        <v>106</v>
      </c>
      <c r="X16248" t="s">
        <v>107</v>
      </c>
      <c r="Y16248" t="s">
        <v>1016</v>
      </c>
      <c r="Z16248" t="s">
        <v>69338</v>
      </c>
    </row>
    <row r="16249" spans="11:26" x14ac:dyDescent="0.3">
      <c r="K16249" t="s">
        <v>86865</v>
      </c>
      <c r="L16249" t="s">
        <v>86866</v>
      </c>
      <c r="M16249" t="s">
        <v>28</v>
      </c>
      <c r="O16249" t="s">
        <v>2566</v>
      </c>
      <c r="P16249">
        <v>100000</v>
      </c>
      <c r="Q16249" t="s">
        <v>86867</v>
      </c>
      <c r="R16249" t="s">
        <v>86868</v>
      </c>
      <c r="S16249" t="s">
        <v>86869</v>
      </c>
      <c r="T16249" t="s">
        <v>86870</v>
      </c>
      <c r="U16249" t="s">
        <v>178</v>
      </c>
      <c r="V16249" t="s">
        <v>46</v>
      </c>
      <c r="W16249" t="s">
        <v>106</v>
      </c>
      <c r="X16249" t="s">
        <v>107</v>
      </c>
      <c r="Y16249" t="s">
        <v>446</v>
      </c>
      <c r="Z16249" s="1">
        <v>38358</v>
      </c>
    </row>
    <row r="16250" spans="11:26" x14ac:dyDescent="0.3">
      <c r="K16250" t="s">
        <v>86871</v>
      </c>
      <c r="L16250" t="s">
        <v>86872</v>
      </c>
      <c r="M16250" t="s">
        <v>28</v>
      </c>
      <c r="N16250" t="s">
        <v>40</v>
      </c>
      <c r="O16250" s="1">
        <v>42105</v>
      </c>
      <c r="P16250">
        <v>6859169</v>
      </c>
      <c r="Q16250" t="s">
        <v>86873</v>
      </c>
      <c r="R16250" t="s">
        <v>86874</v>
      </c>
      <c r="S16250" t="s">
        <v>86875</v>
      </c>
      <c r="T16250" t="s">
        <v>86876</v>
      </c>
      <c r="U16250" t="s">
        <v>34</v>
      </c>
      <c r="V16250" t="s">
        <v>559</v>
      </c>
      <c r="W16250">
        <v>11</v>
      </c>
      <c r="X16250" t="s">
        <v>828</v>
      </c>
      <c r="Y16250" t="s">
        <v>828</v>
      </c>
      <c r="Z16250" s="1">
        <v>40698</v>
      </c>
    </row>
    <row r="16251" spans="11:26" x14ac:dyDescent="0.3">
      <c r="K16251" t="s">
        <v>86877</v>
      </c>
      <c r="L16251" t="s">
        <v>86878</v>
      </c>
      <c r="M16251" t="s">
        <v>28</v>
      </c>
      <c r="O16251" s="1">
        <v>42217</v>
      </c>
      <c r="P16251">
        <v>8855000</v>
      </c>
      <c r="Q16251" t="s">
        <v>86879</v>
      </c>
      <c r="R16251" t="s">
        <v>86880</v>
      </c>
      <c r="S16251" t="s">
        <v>86881</v>
      </c>
      <c r="T16251" t="s">
        <v>86882</v>
      </c>
      <c r="U16251" t="s">
        <v>178</v>
      </c>
      <c r="V16251" t="s">
        <v>1816</v>
      </c>
      <c r="W16251">
        <v>16</v>
      </c>
      <c r="Z16251" s="1">
        <v>36161</v>
      </c>
    </row>
    <row r="16252" spans="11:26" x14ac:dyDescent="0.3">
      <c r="K16252" t="s">
        <v>86877</v>
      </c>
      <c r="L16252" t="s">
        <v>86883</v>
      </c>
      <c r="M16252" t="s">
        <v>28</v>
      </c>
      <c r="O16252" t="s">
        <v>18906</v>
      </c>
      <c r="P16252">
        <v>1097950</v>
      </c>
      <c r="Q16252" t="s">
        <v>86884</v>
      </c>
      <c r="R16252" t="s">
        <v>86885</v>
      </c>
      <c r="S16252" t="s">
        <v>86886</v>
      </c>
      <c r="T16252" t="s">
        <v>5378</v>
      </c>
      <c r="U16252" t="s">
        <v>34</v>
      </c>
      <c r="V16252" t="s">
        <v>206</v>
      </c>
      <c r="W16252" t="s">
        <v>207</v>
      </c>
      <c r="X16252" t="s">
        <v>208</v>
      </c>
      <c r="Y16252" t="s">
        <v>208</v>
      </c>
      <c r="Z16252" s="1">
        <v>41730</v>
      </c>
    </row>
    <row r="16253" spans="11:26" x14ac:dyDescent="0.3">
      <c r="K16253" t="s">
        <v>86877</v>
      </c>
      <c r="L16253" t="s">
        <v>86887</v>
      </c>
      <c r="M16253" t="s">
        <v>28</v>
      </c>
      <c r="O16253" t="s">
        <v>11263</v>
      </c>
      <c r="P16253">
        <v>1550000</v>
      </c>
      <c r="Q16253" t="s">
        <v>86888</v>
      </c>
      <c r="R16253" t="s">
        <v>86889</v>
      </c>
      <c r="S16253" t="s">
        <v>86890</v>
      </c>
      <c r="T16253" t="s">
        <v>86891</v>
      </c>
      <c r="U16253" t="s">
        <v>34</v>
      </c>
      <c r="V16253" t="s">
        <v>20069</v>
      </c>
      <c r="W16253">
        <v>35</v>
      </c>
      <c r="X16253" t="s">
        <v>20963</v>
      </c>
      <c r="Y16253" t="s">
        <v>20963</v>
      </c>
      <c r="Z16253" s="1">
        <v>40909</v>
      </c>
    </row>
    <row r="16254" spans="11:26" x14ac:dyDescent="0.3">
      <c r="K16254" t="s">
        <v>86877</v>
      </c>
      <c r="L16254" t="s">
        <v>86892</v>
      </c>
      <c r="M16254" t="s">
        <v>28</v>
      </c>
      <c r="O16254" s="1">
        <v>41587</v>
      </c>
      <c r="P16254">
        <v>3170000</v>
      </c>
      <c r="Q16254" t="s">
        <v>86893</v>
      </c>
      <c r="R16254" t="s">
        <v>86894</v>
      </c>
      <c r="S16254" t="s">
        <v>86895</v>
      </c>
      <c r="T16254" t="s">
        <v>85</v>
      </c>
      <c r="U16254" t="s">
        <v>345</v>
      </c>
    </row>
    <row r="16255" spans="11:26" x14ac:dyDescent="0.3">
      <c r="K16255" t="s">
        <v>86896</v>
      </c>
      <c r="L16255" t="s">
        <v>86897</v>
      </c>
      <c r="M16255" t="s">
        <v>52</v>
      </c>
      <c r="O16255" t="s">
        <v>10063</v>
      </c>
      <c r="P16255">
        <v>1094694</v>
      </c>
      <c r="Q16255" t="s">
        <v>86898</v>
      </c>
      <c r="R16255" t="s">
        <v>86899</v>
      </c>
      <c r="S16255" t="s">
        <v>86900</v>
      </c>
      <c r="T16255" t="s">
        <v>85</v>
      </c>
      <c r="U16255" t="s">
        <v>345</v>
      </c>
      <c r="V16255" t="s">
        <v>46</v>
      </c>
      <c r="W16255" t="s">
        <v>106</v>
      </c>
      <c r="X16255" t="s">
        <v>107</v>
      </c>
      <c r="Y16255" t="s">
        <v>116</v>
      </c>
    </row>
    <row r="16256" spans="11:26" x14ac:dyDescent="0.3">
      <c r="K16256" t="s">
        <v>86901</v>
      </c>
      <c r="L16256" t="s">
        <v>86902</v>
      </c>
      <c r="M16256" t="s">
        <v>52</v>
      </c>
      <c r="O16256" s="1">
        <v>40179</v>
      </c>
      <c r="P16256">
        <v>250000</v>
      </c>
      <c r="Q16256" t="s">
        <v>86903</v>
      </c>
      <c r="R16256" t="s">
        <v>86904</v>
      </c>
      <c r="S16256" t="s">
        <v>86905</v>
      </c>
      <c r="T16256" t="s">
        <v>86906</v>
      </c>
      <c r="U16256" t="s">
        <v>34</v>
      </c>
      <c r="V16256" t="s">
        <v>46</v>
      </c>
      <c r="W16256" t="s">
        <v>167</v>
      </c>
      <c r="X16256" t="s">
        <v>168</v>
      </c>
      <c r="Y16256" t="s">
        <v>169</v>
      </c>
      <c r="Z16256" s="1">
        <v>41275</v>
      </c>
    </row>
    <row r="16257" spans="11:26" x14ac:dyDescent="0.3">
      <c r="K16257" t="s">
        <v>86907</v>
      </c>
      <c r="L16257" t="s">
        <v>86908</v>
      </c>
      <c r="M16257" t="s">
        <v>52</v>
      </c>
      <c r="O16257" t="s">
        <v>21841</v>
      </c>
      <c r="Q16257" t="s">
        <v>86909</v>
      </c>
      <c r="R16257" t="s">
        <v>86910</v>
      </c>
      <c r="S16257" t="s">
        <v>86911</v>
      </c>
      <c r="T16257" t="s">
        <v>86912</v>
      </c>
      <c r="U16257" t="s">
        <v>178</v>
      </c>
      <c r="V16257" t="s">
        <v>206</v>
      </c>
      <c r="W16257" t="s">
        <v>207</v>
      </c>
      <c r="X16257" t="s">
        <v>208</v>
      </c>
      <c r="Y16257" t="s">
        <v>208</v>
      </c>
    </row>
    <row r="16258" spans="11:26" x14ac:dyDescent="0.3">
      <c r="K16258" t="s">
        <v>86913</v>
      </c>
      <c r="L16258" t="s">
        <v>86914</v>
      </c>
      <c r="M16258" t="s">
        <v>28</v>
      </c>
      <c r="O16258" t="s">
        <v>20100</v>
      </c>
      <c r="P16258">
        <v>15000000</v>
      </c>
      <c r="Q16258" t="s">
        <v>86915</v>
      </c>
      <c r="R16258" t="s">
        <v>86916</v>
      </c>
      <c r="S16258" t="s">
        <v>86917</v>
      </c>
      <c r="U16258" t="s">
        <v>34</v>
      </c>
      <c r="V16258" t="s">
        <v>46</v>
      </c>
      <c r="W16258" t="s">
        <v>158</v>
      </c>
      <c r="X16258" t="s">
        <v>5657</v>
      </c>
      <c r="Y16258" t="s">
        <v>86918</v>
      </c>
      <c r="Z16258" s="1">
        <v>39083</v>
      </c>
    </row>
    <row r="16259" spans="11:26" x14ac:dyDescent="0.3">
      <c r="K16259" t="s">
        <v>86913</v>
      </c>
      <c r="L16259" t="s">
        <v>86919</v>
      </c>
      <c r="M16259" t="s">
        <v>28</v>
      </c>
      <c r="O16259" t="s">
        <v>86920</v>
      </c>
      <c r="P16259">
        <v>10600000</v>
      </c>
      <c r="Q16259" t="s">
        <v>86921</v>
      </c>
      <c r="R16259" t="s">
        <v>86922</v>
      </c>
      <c r="S16259" t="s">
        <v>86923</v>
      </c>
      <c r="T16259" t="s">
        <v>2350</v>
      </c>
      <c r="U16259" t="s">
        <v>345</v>
      </c>
      <c r="V16259" t="s">
        <v>598</v>
      </c>
      <c r="W16259">
        <v>26</v>
      </c>
      <c r="X16259" t="s">
        <v>599</v>
      </c>
      <c r="Y16259" t="s">
        <v>599</v>
      </c>
    </row>
    <row r="16260" spans="11:26" x14ac:dyDescent="0.3">
      <c r="K16260" t="s">
        <v>86913</v>
      </c>
      <c r="L16260" t="s">
        <v>86924</v>
      </c>
      <c r="M16260" t="s">
        <v>749</v>
      </c>
      <c r="O16260" t="s">
        <v>12933</v>
      </c>
      <c r="P16260">
        <v>19900000</v>
      </c>
      <c r="Q16260" t="s">
        <v>86925</v>
      </c>
      <c r="R16260" t="s">
        <v>86926</v>
      </c>
      <c r="S16260" t="s">
        <v>86927</v>
      </c>
      <c r="T16260" t="s">
        <v>86928</v>
      </c>
      <c r="U16260" t="s">
        <v>34</v>
      </c>
      <c r="V16260" t="s">
        <v>206</v>
      </c>
      <c r="W16260" t="s">
        <v>207</v>
      </c>
      <c r="X16260" t="s">
        <v>208</v>
      </c>
      <c r="Y16260" t="s">
        <v>208</v>
      </c>
      <c r="Z16260" s="1">
        <v>42012</v>
      </c>
    </row>
    <row r="16261" spans="11:26" x14ac:dyDescent="0.3">
      <c r="K16261" t="s">
        <v>86929</v>
      </c>
      <c r="L16261" t="s">
        <v>86930</v>
      </c>
      <c r="M16261" t="s">
        <v>52</v>
      </c>
      <c r="O16261" s="1">
        <v>41279</v>
      </c>
      <c r="P16261">
        <v>12000</v>
      </c>
      <c r="Q16261" t="s">
        <v>86931</v>
      </c>
      <c r="R16261" t="s">
        <v>86932</v>
      </c>
      <c r="S16261" t="s">
        <v>86933</v>
      </c>
      <c r="T16261" t="s">
        <v>86934</v>
      </c>
      <c r="U16261" t="s">
        <v>34</v>
      </c>
      <c r="V16261" t="s">
        <v>46</v>
      </c>
      <c r="W16261" t="s">
        <v>167</v>
      </c>
      <c r="X16261" t="s">
        <v>168</v>
      </c>
      <c r="Y16261" t="s">
        <v>169</v>
      </c>
    </row>
    <row r="16262" spans="11:26" x14ac:dyDescent="0.3">
      <c r="K16262" t="s">
        <v>86935</v>
      </c>
      <c r="L16262" t="s">
        <v>86936</v>
      </c>
      <c r="M16262" t="s">
        <v>256</v>
      </c>
      <c r="O16262" s="1">
        <v>42100</v>
      </c>
      <c r="P16262">
        <v>17000000</v>
      </c>
      <c r="Q16262" t="s">
        <v>86937</v>
      </c>
      <c r="R16262" t="s">
        <v>86938</v>
      </c>
      <c r="S16262" t="s">
        <v>86939</v>
      </c>
      <c r="T16262" t="s">
        <v>124</v>
      </c>
      <c r="U16262" t="s">
        <v>34</v>
      </c>
      <c r="V16262" t="s">
        <v>46</v>
      </c>
      <c r="W16262" t="s">
        <v>195</v>
      </c>
      <c r="X16262" t="s">
        <v>882</v>
      </c>
      <c r="Y16262" t="s">
        <v>1064</v>
      </c>
      <c r="Z16262" s="1">
        <v>40544</v>
      </c>
    </row>
    <row r="16263" spans="11:26" x14ac:dyDescent="0.3">
      <c r="K16263" t="s">
        <v>86935</v>
      </c>
      <c r="L16263" t="s">
        <v>86940</v>
      </c>
      <c r="M16263" t="s">
        <v>28</v>
      </c>
      <c r="O16263" t="s">
        <v>8049</v>
      </c>
      <c r="P16263">
        <v>12715000</v>
      </c>
      <c r="Q16263" t="s">
        <v>86941</v>
      </c>
      <c r="R16263" t="s">
        <v>86942</v>
      </c>
      <c r="T16263" t="s">
        <v>95</v>
      </c>
      <c r="U16263" t="s">
        <v>34</v>
      </c>
      <c r="V16263" t="s">
        <v>46</v>
      </c>
      <c r="W16263" t="s">
        <v>1337</v>
      </c>
      <c r="X16263" t="s">
        <v>1338</v>
      </c>
      <c r="Y16263" t="s">
        <v>9615</v>
      </c>
      <c r="Z16263" s="1">
        <v>38353</v>
      </c>
    </row>
    <row r="16264" spans="11:26" x14ac:dyDescent="0.3">
      <c r="K16264" t="s">
        <v>86935</v>
      </c>
      <c r="L16264" t="s">
        <v>86943</v>
      </c>
      <c r="M16264" t="s">
        <v>28</v>
      </c>
      <c r="O16264" t="s">
        <v>2022</v>
      </c>
      <c r="P16264">
        <v>5125000</v>
      </c>
      <c r="Q16264" t="s">
        <v>86944</v>
      </c>
      <c r="R16264" t="s">
        <v>86945</v>
      </c>
      <c r="S16264" t="s">
        <v>86946</v>
      </c>
      <c r="T16264" t="s">
        <v>86947</v>
      </c>
      <c r="U16264" t="s">
        <v>345</v>
      </c>
      <c r="V16264" t="s">
        <v>46</v>
      </c>
      <c r="W16264" t="s">
        <v>260</v>
      </c>
      <c r="X16264" t="s">
        <v>5734</v>
      </c>
      <c r="Y16264" t="s">
        <v>86948</v>
      </c>
    </row>
    <row r="16265" spans="11:26" x14ac:dyDescent="0.3">
      <c r="K16265" t="s">
        <v>86935</v>
      </c>
      <c r="L16265" t="s">
        <v>86949</v>
      </c>
      <c r="M16265" t="s">
        <v>28</v>
      </c>
      <c r="O16265" t="s">
        <v>11619</v>
      </c>
      <c r="P16265">
        <v>8535917</v>
      </c>
      <c r="Q16265" t="s">
        <v>86950</v>
      </c>
      <c r="R16265" t="s">
        <v>86951</v>
      </c>
      <c r="S16265" t="s">
        <v>86952</v>
      </c>
      <c r="T16265" t="s">
        <v>124</v>
      </c>
      <c r="U16265" t="s">
        <v>345</v>
      </c>
      <c r="V16265" t="s">
        <v>46</v>
      </c>
      <c r="W16265" t="s">
        <v>346</v>
      </c>
      <c r="X16265" t="s">
        <v>1432</v>
      </c>
      <c r="Y16265" t="s">
        <v>1433</v>
      </c>
      <c r="Z16265" s="1">
        <v>40183</v>
      </c>
    </row>
    <row r="16266" spans="11:26" x14ac:dyDescent="0.3">
      <c r="K16266" t="s">
        <v>86935</v>
      </c>
      <c r="L16266" t="s">
        <v>86953</v>
      </c>
      <c r="M16266" t="s">
        <v>28</v>
      </c>
      <c r="O16266" s="1">
        <v>42100</v>
      </c>
      <c r="P16266">
        <v>52000000</v>
      </c>
      <c r="Q16266" t="s">
        <v>86954</v>
      </c>
      <c r="R16266" t="s">
        <v>86955</v>
      </c>
      <c r="U16266" t="s">
        <v>178</v>
      </c>
      <c r="V16266" t="s">
        <v>46</v>
      </c>
      <c r="W16266" t="s">
        <v>1846</v>
      </c>
      <c r="X16266" t="s">
        <v>1847</v>
      </c>
      <c r="Y16266" t="s">
        <v>86956</v>
      </c>
      <c r="Z16266" s="1">
        <v>32874</v>
      </c>
    </row>
    <row r="16267" spans="11:26" x14ac:dyDescent="0.3">
      <c r="K16267" t="s">
        <v>86957</v>
      </c>
      <c r="L16267" t="s">
        <v>86958</v>
      </c>
      <c r="M16267" t="s">
        <v>256</v>
      </c>
      <c r="O16267" t="s">
        <v>3662</v>
      </c>
      <c r="P16267">
        <v>225000</v>
      </c>
      <c r="Q16267" t="s">
        <v>86959</v>
      </c>
      <c r="R16267" t="s">
        <v>86960</v>
      </c>
      <c r="S16267" t="s">
        <v>86961</v>
      </c>
      <c r="T16267" t="s">
        <v>74</v>
      </c>
      <c r="U16267" t="s">
        <v>34</v>
      </c>
      <c r="V16267" t="s">
        <v>46</v>
      </c>
      <c r="W16267" t="s">
        <v>881</v>
      </c>
      <c r="X16267" t="s">
        <v>882</v>
      </c>
      <c r="Y16267" t="s">
        <v>883</v>
      </c>
      <c r="Z16267" s="1">
        <v>40909</v>
      </c>
    </row>
    <row r="16268" spans="11:26" x14ac:dyDescent="0.3">
      <c r="K16268" t="s">
        <v>86962</v>
      </c>
      <c r="L16268" t="s">
        <v>86963</v>
      </c>
      <c r="M16268" t="s">
        <v>91</v>
      </c>
      <c r="O16268" t="s">
        <v>10867</v>
      </c>
      <c r="Q16268" t="s">
        <v>86964</v>
      </c>
      <c r="R16268" t="s">
        <v>86965</v>
      </c>
      <c r="S16268" t="s">
        <v>86966</v>
      </c>
      <c r="T16268" t="s">
        <v>95</v>
      </c>
      <c r="U16268" t="s">
        <v>34</v>
      </c>
      <c r="V16268" t="s">
        <v>368</v>
      </c>
      <c r="W16268">
        <v>7</v>
      </c>
      <c r="X16268" t="s">
        <v>481</v>
      </c>
      <c r="Y16268" t="s">
        <v>481</v>
      </c>
      <c r="Z16268" s="1">
        <v>39450</v>
      </c>
    </row>
    <row r="16269" spans="11:26" x14ac:dyDescent="0.3">
      <c r="K16269" t="s">
        <v>86967</v>
      </c>
      <c r="L16269" t="s">
        <v>86968</v>
      </c>
      <c r="M16269" t="s">
        <v>28</v>
      </c>
      <c r="O16269" t="s">
        <v>27974</v>
      </c>
      <c r="P16269">
        <v>1400000</v>
      </c>
      <c r="Q16269" t="s">
        <v>86969</v>
      </c>
      <c r="R16269" t="s">
        <v>86970</v>
      </c>
      <c r="S16269" t="s">
        <v>86971</v>
      </c>
      <c r="T16269" t="s">
        <v>746</v>
      </c>
      <c r="U16269" t="s">
        <v>178</v>
      </c>
      <c r="V16269" t="s">
        <v>46</v>
      </c>
      <c r="W16269" t="s">
        <v>717</v>
      </c>
      <c r="X16269" t="s">
        <v>12301</v>
      </c>
      <c r="Y16269" t="s">
        <v>12301</v>
      </c>
    </row>
    <row r="16270" spans="11:26" x14ac:dyDescent="0.3">
      <c r="K16270" t="s">
        <v>86967</v>
      </c>
      <c r="L16270" t="s">
        <v>86972</v>
      </c>
      <c r="M16270" t="s">
        <v>28</v>
      </c>
      <c r="N16270" t="s">
        <v>29</v>
      </c>
      <c r="O16270" s="1">
        <v>39455</v>
      </c>
      <c r="P16270">
        <v>35000000</v>
      </c>
      <c r="Q16270" t="s">
        <v>86973</v>
      </c>
      <c r="R16270" t="s">
        <v>86974</v>
      </c>
      <c r="S16270" t="s">
        <v>86975</v>
      </c>
      <c r="T16270" t="s">
        <v>2126</v>
      </c>
      <c r="U16270" t="s">
        <v>34</v>
      </c>
      <c r="Z16270" s="1">
        <v>40909</v>
      </c>
    </row>
    <row r="16271" spans="11:26" x14ac:dyDescent="0.3">
      <c r="K16271" t="s">
        <v>86967</v>
      </c>
      <c r="L16271" t="s">
        <v>86976</v>
      </c>
      <c r="M16271" t="s">
        <v>28</v>
      </c>
      <c r="O16271" t="s">
        <v>8766</v>
      </c>
      <c r="P16271">
        <v>9300000</v>
      </c>
      <c r="Q16271" t="s">
        <v>86977</v>
      </c>
      <c r="R16271" t="s">
        <v>86978</v>
      </c>
      <c r="S16271" t="s">
        <v>86979</v>
      </c>
      <c r="T16271" t="s">
        <v>86980</v>
      </c>
      <c r="U16271" t="s">
        <v>34</v>
      </c>
      <c r="V16271" t="s">
        <v>3124</v>
      </c>
      <c r="W16271">
        <v>5</v>
      </c>
      <c r="X16271" t="s">
        <v>3125</v>
      </c>
      <c r="Y16271" t="s">
        <v>3125</v>
      </c>
    </row>
    <row r="16272" spans="11:26" x14ac:dyDescent="0.3">
      <c r="K16272" t="s">
        <v>86967</v>
      </c>
      <c r="L16272" t="s">
        <v>86981</v>
      </c>
      <c r="M16272" t="s">
        <v>28</v>
      </c>
      <c r="N16272" t="s">
        <v>1189</v>
      </c>
      <c r="O16272" t="s">
        <v>18381</v>
      </c>
      <c r="P16272">
        <v>8100000</v>
      </c>
      <c r="Q16272" t="s">
        <v>86982</v>
      </c>
      <c r="R16272" t="s">
        <v>86983</v>
      </c>
      <c r="T16272" t="s">
        <v>86984</v>
      </c>
      <c r="U16272" t="s">
        <v>34</v>
      </c>
    </row>
    <row r="16273" spans="11:26" x14ac:dyDescent="0.3">
      <c r="K16273" t="s">
        <v>86967</v>
      </c>
      <c r="L16273" t="s">
        <v>86985</v>
      </c>
      <c r="M16273" t="s">
        <v>256</v>
      </c>
      <c r="O16273" s="1">
        <v>40636</v>
      </c>
      <c r="P16273">
        <v>1000000</v>
      </c>
      <c r="Q16273" t="s">
        <v>86986</v>
      </c>
      <c r="R16273" t="s">
        <v>86987</v>
      </c>
      <c r="S16273" t="s">
        <v>86988</v>
      </c>
      <c r="T16273" t="s">
        <v>105</v>
      </c>
      <c r="U16273" t="s">
        <v>34</v>
      </c>
      <c r="V16273" t="s">
        <v>96</v>
      </c>
      <c r="W16273" t="s">
        <v>336</v>
      </c>
      <c r="X16273" t="s">
        <v>337</v>
      </c>
      <c r="Y16273" t="s">
        <v>5953</v>
      </c>
    </row>
    <row r="16274" spans="11:26" x14ac:dyDescent="0.3">
      <c r="K16274" t="s">
        <v>86989</v>
      </c>
      <c r="L16274" t="s">
        <v>86990</v>
      </c>
      <c r="M16274" t="s">
        <v>28</v>
      </c>
      <c r="O16274" t="s">
        <v>13237</v>
      </c>
      <c r="P16274">
        <v>675000</v>
      </c>
      <c r="Q16274" t="s">
        <v>86991</v>
      </c>
      <c r="R16274" t="s">
        <v>86992</v>
      </c>
      <c r="S16274" t="s">
        <v>86993</v>
      </c>
      <c r="T16274" t="s">
        <v>86994</v>
      </c>
      <c r="U16274" t="s">
        <v>34</v>
      </c>
      <c r="V16274" t="s">
        <v>46</v>
      </c>
      <c r="W16274" t="s">
        <v>75</v>
      </c>
      <c r="X16274" t="s">
        <v>464</v>
      </c>
      <c r="Y16274" t="s">
        <v>10352</v>
      </c>
      <c r="Z16274" s="1">
        <v>39083</v>
      </c>
    </row>
    <row r="16275" spans="11:26" x14ac:dyDescent="0.3">
      <c r="K16275" t="s">
        <v>86989</v>
      </c>
      <c r="L16275" t="s">
        <v>86995</v>
      </c>
      <c r="M16275" t="s">
        <v>28</v>
      </c>
      <c r="O16275" t="s">
        <v>2503</v>
      </c>
      <c r="P16275">
        <v>300000</v>
      </c>
      <c r="Q16275" t="s">
        <v>86996</v>
      </c>
      <c r="R16275" t="s">
        <v>86997</v>
      </c>
      <c r="S16275" t="s">
        <v>86998</v>
      </c>
      <c r="T16275" t="s">
        <v>8853</v>
      </c>
      <c r="U16275" t="s">
        <v>34</v>
      </c>
      <c r="V16275" t="s">
        <v>46</v>
      </c>
      <c r="W16275" t="s">
        <v>471</v>
      </c>
      <c r="X16275" t="s">
        <v>1760</v>
      </c>
      <c r="Y16275" t="s">
        <v>1760</v>
      </c>
      <c r="Z16275" s="1">
        <v>40179</v>
      </c>
    </row>
    <row r="16276" spans="11:26" x14ac:dyDescent="0.3">
      <c r="K16276" t="s">
        <v>86999</v>
      </c>
      <c r="L16276" t="s">
        <v>87000</v>
      </c>
      <c r="M16276" t="s">
        <v>52</v>
      </c>
      <c r="O16276" t="s">
        <v>2589</v>
      </c>
      <c r="P16276">
        <v>50000</v>
      </c>
      <c r="Q16276" t="s">
        <v>87001</v>
      </c>
      <c r="R16276" t="s">
        <v>87002</v>
      </c>
      <c r="S16276" t="s">
        <v>87003</v>
      </c>
      <c r="T16276" t="s">
        <v>12483</v>
      </c>
      <c r="U16276" t="s">
        <v>345</v>
      </c>
      <c r="V16276" t="s">
        <v>924</v>
      </c>
      <c r="W16276">
        <v>29</v>
      </c>
      <c r="X16276" t="s">
        <v>1263</v>
      </c>
      <c r="Y16276" t="s">
        <v>1263</v>
      </c>
      <c r="Z16276" s="1">
        <v>39822</v>
      </c>
    </row>
    <row r="16277" spans="11:26" x14ac:dyDescent="0.3">
      <c r="K16277" t="s">
        <v>87004</v>
      </c>
      <c r="L16277" t="s">
        <v>87005</v>
      </c>
      <c r="M16277" t="s">
        <v>28</v>
      </c>
      <c r="O16277" s="1">
        <v>41222</v>
      </c>
      <c r="P16277">
        <v>2000000</v>
      </c>
      <c r="Q16277" t="s">
        <v>87006</v>
      </c>
      <c r="R16277" t="s">
        <v>87007</v>
      </c>
      <c r="S16277" t="s">
        <v>87008</v>
      </c>
      <c r="T16277" t="s">
        <v>87009</v>
      </c>
      <c r="U16277" t="s">
        <v>34</v>
      </c>
    </row>
    <row r="16278" spans="11:26" x14ac:dyDescent="0.3">
      <c r="K16278" t="s">
        <v>87004</v>
      </c>
      <c r="L16278" t="s">
        <v>87010</v>
      </c>
      <c r="M16278" t="s">
        <v>91</v>
      </c>
      <c r="O16278" s="1">
        <v>40667</v>
      </c>
      <c r="Q16278" t="s">
        <v>87011</v>
      </c>
      <c r="R16278" t="s">
        <v>87012</v>
      </c>
      <c r="S16278" t="s">
        <v>87013</v>
      </c>
      <c r="T16278" t="s">
        <v>124</v>
      </c>
      <c r="U16278" t="s">
        <v>34</v>
      </c>
      <c r="V16278" t="s">
        <v>87014</v>
      </c>
      <c r="X16278" t="s">
        <v>87015</v>
      </c>
      <c r="Y16278" t="s">
        <v>87016</v>
      </c>
      <c r="Z16278" s="1">
        <v>39814</v>
      </c>
    </row>
    <row r="16279" spans="11:26" x14ac:dyDescent="0.3">
      <c r="K16279" t="s">
        <v>87004</v>
      </c>
      <c r="L16279" t="s">
        <v>87017</v>
      </c>
      <c r="M16279" t="s">
        <v>28</v>
      </c>
      <c r="O16279" t="s">
        <v>18906</v>
      </c>
      <c r="P16279">
        <v>4014820</v>
      </c>
      <c r="Q16279" t="s">
        <v>87018</v>
      </c>
      <c r="R16279" t="s">
        <v>87019</v>
      </c>
      <c r="S16279" t="s">
        <v>87020</v>
      </c>
      <c r="T16279" t="s">
        <v>74</v>
      </c>
      <c r="U16279" t="s">
        <v>178</v>
      </c>
      <c r="V16279" t="s">
        <v>46</v>
      </c>
      <c r="W16279" t="s">
        <v>1369</v>
      </c>
      <c r="X16279" t="s">
        <v>1370</v>
      </c>
      <c r="Y16279" t="s">
        <v>12357</v>
      </c>
    </row>
    <row r="16280" spans="11:26" x14ac:dyDescent="0.3">
      <c r="K16280" t="s">
        <v>87021</v>
      </c>
      <c r="L16280" t="s">
        <v>87022</v>
      </c>
      <c r="M16280" t="s">
        <v>28</v>
      </c>
      <c r="O16280" t="s">
        <v>40465</v>
      </c>
      <c r="P16280">
        <v>4000000</v>
      </c>
      <c r="Q16280" t="s">
        <v>87023</v>
      </c>
      <c r="R16280" t="s">
        <v>87024</v>
      </c>
      <c r="S16280" t="s">
        <v>87025</v>
      </c>
      <c r="T16280" t="s">
        <v>87026</v>
      </c>
      <c r="U16280" t="s">
        <v>345</v>
      </c>
      <c r="Z16280" s="1">
        <v>41281</v>
      </c>
    </row>
    <row r="16281" spans="11:26" x14ac:dyDescent="0.3">
      <c r="K16281" t="s">
        <v>87027</v>
      </c>
      <c r="L16281" t="s">
        <v>87028</v>
      </c>
      <c r="M16281" t="s">
        <v>28</v>
      </c>
      <c r="N16281" t="s">
        <v>1189</v>
      </c>
      <c r="O16281" t="s">
        <v>6628</v>
      </c>
      <c r="P16281">
        <v>19400000</v>
      </c>
      <c r="Q16281" t="s">
        <v>87029</v>
      </c>
      <c r="R16281" t="s">
        <v>87030</v>
      </c>
      <c r="S16281" t="s">
        <v>87031</v>
      </c>
      <c r="T16281" t="s">
        <v>33</v>
      </c>
      <c r="U16281" t="s">
        <v>34</v>
      </c>
      <c r="V16281" t="s">
        <v>669</v>
      </c>
      <c r="W16281">
        <v>40</v>
      </c>
      <c r="X16281" t="s">
        <v>670</v>
      </c>
      <c r="Y16281" t="s">
        <v>87032</v>
      </c>
      <c r="Z16281" t="s">
        <v>66194</v>
      </c>
    </row>
    <row r="16282" spans="11:26" x14ac:dyDescent="0.3">
      <c r="K16282" t="s">
        <v>87027</v>
      </c>
      <c r="L16282" t="s">
        <v>87033</v>
      </c>
      <c r="M16282" t="s">
        <v>28</v>
      </c>
      <c r="N16282" t="s">
        <v>1189</v>
      </c>
      <c r="O16282" s="1">
        <v>38322</v>
      </c>
      <c r="P16282">
        <v>20000000</v>
      </c>
      <c r="Q16282" t="s">
        <v>87034</v>
      </c>
      <c r="R16282" t="s">
        <v>87035</v>
      </c>
      <c r="S16282" t="s">
        <v>87036</v>
      </c>
      <c r="T16282" t="s">
        <v>2126</v>
      </c>
      <c r="U16282" t="s">
        <v>34</v>
      </c>
      <c r="V16282" t="s">
        <v>206</v>
      </c>
      <c r="W16282" t="s">
        <v>18726</v>
      </c>
      <c r="X16282" t="s">
        <v>34562</v>
      </c>
      <c r="Y16282" t="s">
        <v>34562</v>
      </c>
      <c r="Z16282" s="1">
        <v>35431</v>
      </c>
    </row>
    <row r="16283" spans="11:26" x14ac:dyDescent="0.3">
      <c r="K16283" t="s">
        <v>87027</v>
      </c>
      <c r="L16283" t="s">
        <v>87037</v>
      </c>
      <c r="M16283" t="s">
        <v>28</v>
      </c>
      <c r="O16283" s="1">
        <v>41855</v>
      </c>
      <c r="P16283">
        <v>6691749</v>
      </c>
      <c r="Q16283" t="s">
        <v>87038</v>
      </c>
      <c r="R16283" t="s">
        <v>87039</v>
      </c>
      <c r="S16283" t="s">
        <v>87040</v>
      </c>
      <c r="T16283" t="s">
        <v>87041</v>
      </c>
      <c r="U16283" t="s">
        <v>34</v>
      </c>
      <c r="V16283" t="s">
        <v>46</v>
      </c>
      <c r="W16283" t="s">
        <v>106</v>
      </c>
      <c r="X16283" t="s">
        <v>2081</v>
      </c>
      <c r="Y16283" t="s">
        <v>2081</v>
      </c>
      <c r="Z16283" s="1">
        <v>35796</v>
      </c>
    </row>
    <row r="16284" spans="11:26" x14ac:dyDescent="0.3">
      <c r="K16284" t="s">
        <v>87027</v>
      </c>
      <c r="L16284" t="s">
        <v>87042</v>
      </c>
      <c r="M16284" t="s">
        <v>28</v>
      </c>
      <c r="O16284" t="s">
        <v>5917</v>
      </c>
      <c r="P16284">
        <v>14749343</v>
      </c>
      <c r="Q16284" t="s">
        <v>87043</v>
      </c>
      <c r="R16284" t="s">
        <v>87044</v>
      </c>
      <c r="S16284" t="s">
        <v>87045</v>
      </c>
      <c r="T16284" t="s">
        <v>66380</v>
      </c>
      <c r="U16284" t="s">
        <v>34</v>
      </c>
      <c r="V16284" t="s">
        <v>46</v>
      </c>
      <c r="W16284" t="s">
        <v>106</v>
      </c>
      <c r="X16284" t="s">
        <v>107</v>
      </c>
      <c r="Y16284" t="s">
        <v>116</v>
      </c>
      <c r="Z16284" s="1">
        <v>40184</v>
      </c>
    </row>
    <row r="16285" spans="11:26" x14ac:dyDescent="0.3">
      <c r="K16285" t="s">
        <v>87027</v>
      </c>
      <c r="L16285" t="s">
        <v>87046</v>
      </c>
      <c r="M16285" t="s">
        <v>28</v>
      </c>
      <c r="O16285" s="1">
        <v>41370</v>
      </c>
      <c r="P16285">
        <v>27044471</v>
      </c>
      <c r="Q16285" t="s">
        <v>87047</v>
      </c>
      <c r="R16285" t="s">
        <v>87048</v>
      </c>
      <c r="S16285" t="s">
        <v>87049</v>
      </c>
      <c r="T16285" t="s">
        <v>74</v>
      </c>
      <c r="U16285" t="s">
        <v>34</v>
      </c>
      <c r="Z16285" s="1">
        <v>39814</v>
      </c>
    </row>
    <row r="16286" spans="11:26" x14ac:dyDescent="0.3">
      <c r="K16286" t="s">
        <v>87027</v>
      </c>
      <c r="L16286" t="s">
        <v>87050</v>
      </c>
      <c r="M16286" t="s">
        <v>28</v>
      </c>
      <c r="N16286" t="s">
        <v>493</v>
      </c>
      <c r="O16286" t="s">
        <v>21970</v>
      </c>
      <c r="P16286">
        <v>5000000</v>
      </c>
      <c r="Q16286" t="s">
        <v>87051</v>
      </c>
      <c r="R16286" t="s">
        <v>87052</v>
      </c>
      <c r="S16286" t="s">
        <v>87053</v>
      </c>
      <c r="T16286" t="s">
        <v>87054</v>
      </c>
      <c r="U16286" t="s">
        <v>345</v>
      </c>
      <c r="Z16286" s="1">
        <v>41641</v>
      </c>
    </row>
    <row r="16287" spans="11:26" x14ac:dyDescent="0.3">
      <c r="K16287" t="s">
        <v>87055</v>
      </c>
      <c r="L16287" t="s">
        <v>87056</v>
      </c>
      <c r="M16287" t="s">
        <v>28</v>
      </c>
      <c r="O16287" s="1">
        <v>42014</v>
      </c>
      <c r="P16287">
        <v>50000000</v>
      </c>
      <c r="Q16287" t="s">
        <v>87057</v>
      </c>
      <c r="R16287" t="s">
        <v>87058</v>
      </c>
      <c r="S16287" t="s">
        <v>87059</v>
      </c>
      <c r="T16287" t="s">
        <v>36664</v>
      </c>
      <c r="U16287" t="s">
        <v>345</v>
      </c>
      <c r="V16287" t="s">
        <v>46</v>
      </c>
      <c r="W16287" t="s">
        <v>106</v>
      </c>
      <c r="X16287" t="s">
        <v>107</v>
      </c>
      <c r="Y16287" t="s">
        <v>116</v>
      </c>
      <c r="Z16287" s="1">
        <v>39083</v>
      </c>
    </row>
    <row r="16288" spans="11:26" x14ac:dyDescent="0.3">
      <c r="K16288" t="s">
        <v>87060</v>
      </c>
      <c r="L16288" t="s">
        <v>87061</v>
      </c>
      <c r="M16288" t="s">
        <v>28</v>
      </c>
      <c r="N16288" t="s">
        <v>40</v>
      </c>
      <c r="O16288" s="1">
        <v>41585</v>
      </c>
      <c r="P16288">
        <v>10000</v>
      </c>
      <c r="Q16288" t="s">
        <v>87062</v>
      </c>
      <c r="R16288" t="s">
        <v>87063</v>
      </c>
      <c r="S16288" t="s">
        <v>87064</v>
      </c>
      <c r="T16288" t="s">
        <v>87065</v>
      </c>
      <c r="U16288" t="s">
        <v>178</v>
      </c>
      <c r="V16288" t="s">
        <v>46</v>
      </c>
      <c r="W16288" t="s">
        <v>106</v>
      </c>
      <c r="X16288" t="s">
        <v>107</v>
      </c>
      <c r="Y16288" t="s">
        <v>116</v>
      </c>
      <c r="Z16288" s="1">
        <v>39448</v>
      </c>
    </row>
    <row r="16289" spans="11:26" x14ac:dyDescent="0.3">
      <c r="K16289" t="s">
        <v>87060</v>
      </c>
      <c r="L16289" t="s">
        <v>87066</v>
      </c>
      <c r="M16289" t="s">
        <v>52</v>
      </c>
      <c r="O16289" t="s">
        <v>87067</v>
      </c>
      <c r="Q16289" t="s">
        <v>87068</v>
      </c>
      <c r="R16289" t="s">
        <v>87069</v>
      </c>
      <c r="T16289" t="s">
        <v>64869</v>
      </c>
      <c r="U16289" t="s">
        <v>34</v>
      </c>
      <c r="V16289" t="s">
        <v>46</v>
      </c>
      <c r="W16289" t="s">
        <v>717</v>
      </c>
      <c r="X16289" t="s">
        <v>882</v>
      </c>
      <c r="Y16289" t="s">
        <v>6198</v>
      </c>
    </row>
    <row r="16290" spans="11:26" x14ac:dyDescent="0.3">
      <c r="K16290" t="s">
        <v>87070</v>
      </c>
      <c r="L16290" t="s">
        <v>87071</v>
      </c>
      <c r="M16290" t="s">
        <v>28</v>
      </c>
      <c r="O16290" t="s">
        <v>32023</v>
      </c>
      <c r="P16290">
        <v>2000000</v>
      </c>
      <c r="Q16290" t="s">
        <v>87072</v>
      </c>
      <c r="R16290" t="s">
        <v>87073</v>
      </c>
      <c r="S16290" t="s">
        <v>87074</v>
      </c>
      <c r="U16290" t="s">
        <v>34</v>
      </c>
      <c r="Z16290" s="1">
        <v>40909</v>
      </c>
    </row>
    <row r="16291" spans="11:26" x14ac:dyDescent="0.3">
      <c r="K16291" t="s">
        <v>87075</v>
      </c>
      <c r="L16291" t="s">
        <v>87076</v>
      </c>
      <c r="M16291" t="s">
        <v>1836</v>
      </c>
      <c r="O16291" t="s">
        <v>6364</v>
      </c>
      <c r="P16291">
        <v>16000000</v>
      </c>
      <c r="Q16291" t="s">
        <v>87077</v>
      </c>
      <c r="R16291" t="s">
        <v>87078</v>
      </c>
      <c r="S16291" t="s">
        <v>87079</v>
      </c>
      <c r="T16291" t="s">
        <v>12551</v>
      </c>
      <c r="U16291" t="s">
        <v>34</v>
      </c>
    </row>
    <row r="16292" spans="11:26" x14ac:dyDescent="0.3">
      <c r="K16292" t="s">
        <v>87080</v>
      </c>
      <c r="L16292" t="s">
        <v>87081</v>
      </c>
      <c r="M16292" t="s">
        <v>28</v>
      </c>
      <c r="O16292" t="s">
        <v>54549</v>
      </c>
      <c r="P16292">
        <v>500000000</v>
      </c>
      <c r="Q16292" t="s">
        <v>87082</v>
      </c>
      <c r="R16292" t="s">
        <v>87083</v>
      </c>
      <c r="S16292" t="s">
        <v>87084</v>
      </c>
      <c r="T16292" t="s">
        <v>707</v>
      </c>
      <c r="U16292" t="s">
        <v>34</v>
      </c>
      <c r="V16292" t="s">
        <v>46</v>
      </c>
      <c r="W16292" t="s">
        <v>106</v>
      </c>
      <c r="X16292" t="s">
        <v>107</v>
      </c>
      <c r="Y16292" t="s">
        <v>41533</v>
      </c>
      <c r="Z16292" s="1">
        <v>39821</v>
      </c>
    </row>
    <row r="16293" spans="11:26" x14ac:dyDescent="0.3">
      <c r="K16293" t="s">
        <v>87085</v>
      </c>
      <c r="L16293" t="s">
        <v>87086</v>
      </c>
      <c r="M16293" t="s">
        <v>256</v>
      </c>
      <c r="O16293" t="s">
        <v>4562</v>
      </c>
      <c r="P16293">
        <v>2962495</v>
      </c>
      <c r="Q16293" t="s">
        <v>87087</v>
      </c>
      <c r="R16293" t="s">
        <v>87088</v>
      </c>
      <c r="S16293" t="s">
        <v>87089</v>
      </c>
      <c r="T16293" t="s">
        <v>87090</v>
      </c>
      <c r="U16293" t="s">
        <v>34</v>
      </c>
      <c r="V16293" t="s">
        <v>1816</v>
      </c>
      <c r="W16293">
        <v>16</v>
      </c>
      <c r="X16293" t="s">
        <v>2926</v>
      </c>
      <c r="Y16293" t="s">
        <v>2926</v>
      </c>
      <c r="Z16293" s="1">
        <v>40179</v>
      </c>
    </row>
    <row r="16294" spans="11:26" x14ac:dyDescent="0.3">
      <c r="K16294" t="s">
        <v>87091</v>
      </c>
      <c r="L16294" t="s">
        <v>87092</v>
      </c>
      <c r="M16294" t="s">
        <v>52</v>
      </c>
      <c r="O16294" s="1">
        <v>40735</v>
      </c>
      <c r="P16294">
        <v>3000000</v>
      </c>
      <c r="Q16294" t="s">
        <v>87093</v>
      </c>
      <c r="R16294" t="s">
        <v>87094</v>
      </c>
      <c r="S16294" t="s">
        <v>87095</v>
      </c>
      <c r="T16294" t="s">
        <v>470</v>
      </c>
      <c r="U16294" t="s">
        <v>178</v>
      </c>
      <c r="V16294" t="s">
        <v>46</v>
      </c>
      <c r="W16294" t="s">
        <v>346</v>
      </c>
      <c r="X16294" t="s">
        <v>11222</v>
      </c>
      <c r="Y16294" t="s">
        <v>11222</v>
      </c>
      <c r="Z16294" s="1">
        <v>39448</v>
      </c>
    </row>
    <row r="16295" spans="11:26" x14ac:dyDescent="0.3">
      <c r="K16295" t="s">
        <v>87096</v>
      </c>
      <c r="L16295" t="s">
        <v>87097</v>
      </c>
      <c r="M16295" t="s">
        <v>28</v>
      </c>
      <c r="N16295" t="s">
        <v>40</v>
      </c>
      <c r="O16295" t="s">
        <v>9883</v>
      </c>
      <c r="P16295">
        <v>10500000</v>
      </c>
      <c r="Q16295" t="s">
        <v>87098</v>
      </c>
      <c r="R16295" t="s">
        <v>87099</v>
      </c>
      <c r="S16295" t="s">
        <v>87100</v>
      </c>
      <c r="T16295" t="s">
        <v>436</v>
      </c>
      <c r="U16295" t="s">
        <v>34</v>
      </c>
      <c r="Z16295" t="s">
        <v>70103</v>
      </c>
    </row>
    <row r="16296" spans="11:26" x14ac:dyDescent="0.3">
      <c r="K16296" t="s">
        <v>87101</v>
      </c>
      <c r="L16296" t="s">
        <v>87102</v>
      </c>
      <c r="M16296" t="s">
        <v>749</v>
      </c>
      <c r="O16296" t="s">
        <v>1663</v>
      </c>
      <c r="P16296">
        <v>1250000</v>
      </c>
      <c r="Q16296" t="s">
        <v>87103</v>
      </c>
      <c r="R16296" t="s">
        <v>87104</v>
      </c>
      <c r="S16296" t="s">
        <v>87105</v>
      </c>
      <c r="T16296" t="s">
        <v>87106</v>
      </c>
      <c r="U16296" t="s">
        <v>34</v>
      </c>
      <c r="V16296" t="s">
        <v>1072</v>
      </c>
      <c r="W16296">
        <v>7</v>
      </c>
      <c r="X16296" t="s">
        <v>1581</v>
      </c>
      <c r="Y16296" t="s">
        <v>1581</v>
      </c>
      <c r="Z16296" s="1">
        <v>38353</v>
      </c>
    </row>
    <row r="16297" spans="11:26" x14ac:dyDescent="0.3">
      <c r="K16297" t="s">
        <v>87107</v>
      </c>
      <c r="L16297" t="s">
        <v>87108</v>
      </c>
      <c r="M16297" t="s">
        <v>28</v>
      </c>
      <c r="N16297" t="s">
        <v>29</v>
      </c>
      <c r="O16297" t="s">
        <v>111</v>
      </c>
      <c r="Q16297" t="s">
        <v>87109</v>
      </c>
      <c r="R16297" t="s">
        <v>87110</v>
      </c>
      <c r="S16297" t="s">
        <v>87111</v>
      </c>
      <c r="T16297" t="s">
        <v>74</v>
      </c>
      <c r="U16297" t="s">
        <v>34</v>
      </c>
      <c r="V16297" t="s">
        <v>46</v>
      </c>
      <c r="W16297" t="s">
        <v>913</v>
      </c>
      <c r="X16297" t="s">
        <v>914</v>
      </c>
      <c r="Y16297" t="s">
        <v>6543</v>
      </c>
      <c r="Z16297" s="1">
        <v>39448</v>
      </c>
    </row>
    <row r="16298" spans="11:26" x14ac:dyDescent="0.3">
      <c r="K16298" t="s">
        <v>87107</v>
      </c>
      <c r="L16298" t="s">
        <v>87112</v>
      </c>
      <c r="M16298" t="s">
        <v>28</v>
      </c>
      <c r="O16298" s="1">
        <v>41092</v>
      </c>
      <c r="P16298">
        <v>1950000</v>
      </c>
      <c r="Q16298" t="s">
        <v>87113</v>
      </c>
      <c r="R16298" t="s">
        <v>87114</v>
      </c>
      <c r="S16298" t="s">
        <v>87115</v>
      </c>
      <c r="T16298" t="s">
        <v>87116</v>
      </c>
      <c r="U16298" t="s">
        <v>34</v>
      </c>
      <c r="V16298" t="s">
        <v>46</v>
      </c>
      <c r="W16298" t="s">
        <v>106</v>
      </c>
      <c r="X16298" t="s">
        <v>107</v>
      </c>
      <c r="Y16298" t="s">
        <v>1975</v>
      </c>
      <c r="Z16298" s="1">
        <v>38726</v>
      </c>
    </row>
    <row r="16299" spans="11:26" x14ac:dyDescent="0.3">
      <c r="K16299" t="s">
        <v>87117</v>
      </c>
      <c r="L16299" t="s">
        <v>87118</v>
      </c>
      <c r="M16299" t="s">
        <v>190</v>
      </c>
      <c r="O16299" t="s">
        <v>2510</v>
      </c>
      <c r="Q16299" t="s">
        <v>87119</v>
      </c>
      <c r="R16299" t="s">
        <v>87120</v>
      </c>
      <c r="S16299" t="s">
        <v>87121</v>
      </c>
      <c r="T16299" t="s">
        <v>87122</v>
      </c>
      <c r="U16299" t="s">
        <v>34</v>
      </c>
      <c r="Z16299" s="1">
        <v>41646</v>
      </c>
    </row>
    <row r="16300" spans="11:26" x14ac:dyDescent="0.3">
      <c r="K16300" t="s">
        <v>87123</v>
      </c>
      <c r="L16300" t="s">
        <v>87124</v>
      </c>
      <c r="M16300" t="s">
        <v>28</v>
      </c>
      <c r="N16300" t="s">
        <v>493</v>
      </c>
      <c r="O16300" t="s">
        <v>87125</v>
      </c>
      <c r="P16300">
        <v>25000000</v>
      </c>
      <c r="Q16300" t="s">
        <v>87126</v>
      </c>
      <c r="R16300" t="s">
        <v>87127</v>
      </c>
      <c r="S16300" t="s">
        <v>87128</v>
      </c>
      <c r="T16300" t="s">
        <v>707</v>
      </c>
      <c r="U16300" t="s">
        <v>34</v>
      </c>
      <c r="V16300" t="s">
        <v>65</v>
      </c>
    </row>
    <row r="16301" spans="11:26" x14ac:dyDescent="0.3">
      <c r="K16301" t="s">
        <v>87129</v>
      </c>
      <c r="L16301" t="s">
        <v>87130</v>
      </c>
      <c r="M16301" t="s">
        <v>28</v>
      </c>
      <c r="N16301" t="s">
        <v>29</v>
      </c>
      <c r="O16301" t="s">
        <v>34241</v>
      </c>
      <c r="P16301">
        <v>15000000</v>
      </c>
      <c r="Q16301" t="s">
        <v>87131</v>
      </c>
      <c r="R16301" t="s">
        <v>87132</v>
      </c>
      <c r="S16301" t="s">
        <v>87133</v>
      </c>
      <c r="T16301" t="s">
        <v>87134</v>
      </c>
      <c r="U16301" t="s">
        <v>345</v>
      </c>
      <c r="V16301" t="s">
        <v>46</v>
      </c>
      <c r="W16301" t="s">
        <v>620</v>
      </c>
      <c r="X16301" t="s">
        <v>621</v>
      </c>
      <c r="Y16301" t="s">
        <v>312</v>
      </c>
      <c r="Z16301" s="1">
        <v>40183</v>
      </c>
    </row>
    <row r="16302" spans="11:26" x14ac:dyDescent="0.3">
      <c r="K16302" t="s">
        <v>87135</v>
      </c>
      <c r="L16302" t="s">
        <v>87136</v>
      </c>
      <c r="M16302" t="s">
        <v>28</v>
      </c>
      <c r="O16302" t="s">
        <v>78523</v>
      </c>
      <c r="P16302">
        <v>2682400</v>
      </c>
      <c r="Q16302" t="s">
        <v>87137</v>
      </c>
      <c r="R16302" t="s">
        <v>87138</v>
      </c>
      <c r="S16302" t="s">
        <v>87139</v>
      </c>
      <c r="T16302" t="s">
        <v>1249</v>
      </c>
      <c r="U16302" t="s">
        <v>34</v>
      </c>
      <c r="V16302" t="s">
        <v>46</v>
      </c>
      <c r="W16302" t="s">
        <v>471</v>
      </c>
      <c r="X16302" t="s">
        <v>969</v>
      </c>
      <c r="Y16302" t="s">
        <v>969</v>
      </c>
      <c r="Z16302" s="1">
        <v>41275</v>
      </c>
    </row>
    <row r="16303" spans="11:26" x14ac:dyDescent="0.3">
      <c r="K16303" t="s">
        <v>87140</v>
      </c>
      <c r="L16303" t="s">
        <v>87141</v>
      </c>
      <c r="M16303" t="s">
        <v>28</v>
      </c>
      <c r="O16303" t="s">
        <v>36274</v>
      </c>
      <c r="P16303">
        <v>10794877</v>
      </c>
      <c r="Q16303" t="s">
        <v>87142</v>
      </c>
      <c r="R16303" t="s">
        <v>87143</v>
      </c>
      <c r="S16303" t="s">
        <v>87144</v>
      </c>
      <c r="T16303" t="s">
        <v>61872</v>
      </c>
      <c r="U16303" t="s">
        <v>34</v>
      </c>
      <c r="V16303" t="s">
        <v>46</v>
      </c>
      <c r="W16303" t="s">
        <v>167</v>
      </c>
      <c r="X16303" t="s">
        <v>168</v>
      </c>
      <c r="Y16303" t="s">
        <v>169</v>
      </c>
      <c r="Z16303" s="1">
        <v>41278</v>
      </c>
    </row>
    <row r="16304" spans="11:26" x14ac:dyDescent="0.3">
      <c r="K16304" t="s">
        <v>87145</v>
      </c>
      <c r="L16304" t="s">
        <v>87146</v>
      </c>
      <c r="M16304" t="s">
        <v>28</v>
      </c>
      <c r="O16304" s="1">
        <v>42045</v>
      </c>
      <c r="P16304">
        <v>2391087</v>
      </c>
      <c r="Q16304" t="s">
        <v>87147</v>
      </c>
      <c r="R16304" t="s">
        <v>87148</v>
      </c>
      <c r="T16304" t="s">
        <v>11469</v>
      </c>
      <c r="U16304" t="s">
        <v>34</v>
      </c>
      <c r="V16304" t="s">
        <v>46</v>
      </c>
      <c r="W16304" t="s">
        <v>260</v>
      </c>
      <c r="X16304" t="s">
        <v>402</v>
      </c>
      <c r="Y16304" t="s">
        <v>23893</v>
      </c>
    </row>
    <row r="16305" spans="11:26" x14ac:dyDescent="0.3">
      <c r="K16305" t="s">
        <v>87149</v>
      </c>
      <c r="L16305" t="s">
        <v>87150</v>
      </c>
      <c r="M16305" t="s">
        <v>28</v>
      </c>
      <c r="N16305" t="s">
        <v>40</v>
      </c>
      <c r="O16305" t="s">
        <v>31954</v>
      </c>
      <c r="Q16305" t="s">
        <v>87151</v>
      </c>
      <c r="R16305" t="s">
        <v>87152</v>
      </c>
      <c r="S16305" t="s">
        <v>87153</v>
      </c>
      <c r="T16305" t="s">
        <v>409</v>
      </c>
      <c r="U16305" t="s">
        <v>34</v>
      </c>
      <c r="V16305" t="s">
        <v>46</v>
      </c>
      <c r="W16305" t="s">
        <v>346</v>
      </c>
      <c r="X16305" t="s">
        <v>347</v>
      </c>
      <c r="Y16305" t="s">
        <v>87154</v>
      </c>
      <c r="Z16305" s="1">
        <v>27760</v>
      </c>
    </row>
    <row r="16306" spans="11:26" x14ac:dyDescent="0.3">
      <c r="K16306" t="s">
        <v>87155</v>
      </c>
      <c r="L16306" t="s">
        <v>87156</v>
      </c>
      <c r="M16306" t="s">
        <v>28</v>
      </c>
      <c r="N16306" t="s">
        <v>40</v>
      </c>
      <c r="O16306" s="1">
        <v>39508</v>
      </c>
      <c r="P16306">
        <v>5200000</v>
      </c>
      <c r="Q16306" t="s">
        <v>87157</v>
      </c>
      <c r="R16306" t="s">
        <v>87158</v>
      </c>
      <c r="S16306" t="s">
        <v>87159</v>
      </c>
      <c r="T16306" t="s">
        <v>87160</v>
      </c>
      <c r="U16306" t="s">
        <v>34</v>
      </c>
    </row>
    <row r="16307" spans="11:26" x14ac:dyDescent="0.3">
      <c r="K16307" t="s">
        <v>87155</v>
      </c>
      <c r="L16307" t="s">
        <v>87161</v>
      </c>
      <c r="M16307" t="s">
        <v>28</v>
      </c>
      <c r="N16307" t="s">
        <v>29</v>
      </c>
      <c r="O16307" s="1">
        <v>39938</v>
      </c>
      <c r="P16307">
        <v>30000000</v>
      </c>
      <c r="Q16307" t="s">
        <v>87162</v>
      </c>
      <c r="R16307" t="s">
        <v>87163</v>
      </c>
      <c r="S16307" t="s">
        <v>87164</v>
      </c>
      <c r="T16307" t="s">
        <v>87165</v>
      </c>
      <c r="U16307" t="s">
        <v>345</v>
      </c>
      <c r="V16307" t="s">
        <v>46</v>
      </c>
      <c r="W16307" t="s">
        <v>106</v>
      </c>
      <c r="X16307" t="s">
        <v>151</v>
      </c>
      <c r="Y16307" t="s">
        <v>7652</v>
      </c>
      <c r="Z16307" s="1">
        <v>39091</v>
      </c>
    </row>
    <row r="16308" spans="11:26" x14ac:dyDescent="0.3">
      <c r="K16308" t="s">
        <v>87155</v>
      </c>
      <c r="L16308" t="s">
        <v>87166</v>
      </c>
      <c r="M16308" t="s">
        <v>28</v>
      </c>
      <c r="N16308" t="s">
        <v>40</v>
      </c>
      <c r="O16308" t="s">
        <v>7758</v>
      </c>
      <c r="P16308">
        <v>1000000</v>
      </c>
      <c r="Q16308" t="s">
        <v>87167</v>
      </c>
      <c r="R16308" t="s">
        <v>87168</v>
      </c>
      <c r="S16308" t="s">
        <v>87169</v>
      </c>
      <c r="T16308" t="s">
        <v>87170</v>
      </c>
      <c r="U16308" t="s">
        <v>34</v>
      </c>
      <c r="V16308" t="s">
        <v>96</v>
      </c>
      <c r="W16308" t="s">
        <v>97</v>
      </c>
      <c r="X16308" t="s">
        <v>98</v>
      </c>
      <c r="Y16308" t="s">
        <v>98</v>
      </c>
      <c r="Z16308" s="1">
        <v>40187</v>
      </c>
    </row>
    <row r="16309" spans="11:26" x14ac:dyDescent="0.3">
      <c r="K16309" t="s">
        <v>87155</v>
      </c>
      <c r="L16309" t="s">
        <v>87171</v>
      </c>
      <c r="M16309" t="s">
        <v>28</v>
      </c>
      <c r="N16309" t="s">
        <v>493</v>
      </c>
      <c r="O16309" t="s">
        <v>15722</v>
      </c>
      <c r="P16309">
        <v>40000000</v>
      </c>
      <c r="Q16309" t="s">
        <v>87172</v>
      </c>
      <c r="R16309" t="s">
        <v>87173</v>
      </c>
      <c r="S16309" t="s">
        <v>87174</v>
      </c>
      <c r="T16309" t="s">
        <v>1589</v>
      </c>
      <c r="U16309" t="s">
        <v>178</v>
      </c>
      <c r="V16309" t="s">
        <v>46</v>
      </c>
      <c r="W16309" t="s">
        <v>167</v>
      </c>
      <c r="X16309" t="s">
        <v>1314</v>
      </c>
      <c r="Y16309" t="s">
        <v>1315</v>
      </c>
      <c r="Z16309" s="1">
        <v>38720</v>
      </c>
    </row>
    <row r="16310" spans="11:26" x14ac:dyDescent="0.3">
      <c r="K16310" t="s">
        <v>87155</v>
      </c>
      <c r="L16310" t="s">
        <v>87175</v>
      </c>
      <c r="M16310" t="s">
        <v>28</v>
      </c>
      <c r="N16310" t="s">
        <v>40</v>
      </c>
      <c r="O16310" s="1">
        <v>39205</v>
      </c>
      <c r="P16310">
        <v>21000000</v>
      </c>
      <c r="Q16310" t="s">
        <v>87176</v>
      </c>
      <c r="R16310" t="s">
        <v>87177</v>
      </c>
      <c r="S16310" t="s">
        <v>87178</v>
      </c>
      <c r="T16310" t="s">
        <v>87179</v>
      </c>
      <c r="U16310" t="s">
        <v>34</v>
      </c>
      <c r="V16310" t="s">
        <v>96</v>
      </c>
      <c r="W16310" t="s">
        <v>5722</v>
      </c>
      <c r="X16310" t="s">
        <v>5723</v>
      </c>
      <c r="Y16310" t="s">
        <v>5724</v>
      </c>
      <c r="Z16310" s="1">
        <v>40915</v>
      </c>
    </row>
    <row r="16311" spans="11:26" x14ac:dyDescent="0.3">
      <c r="K16311" t="s">
        <v>87180</v>
      </c>
      <c r="L16311" t="s">
        <v>87181</v>
      </c>
      <c r="M16311" t="s">
        <v>28</v>
      </c>
      <c r="N16311" t="s">
        <v>1189</v>
      </c>
      <c r="O16311" t="s">
        <v>476</v>
      </c>
      <c r="P16311">
        <v>15999998</v>
      </c>
      <c r="Q16311" t="s">
        <v>87182</v>
      </c>
      <c r="R16311" t="s">
        <v>87183</v>
      </c>
      <c r="S16311" t="s">
        <v>87184</v>
      </c>
      <c r="T16311" t="s">
        <v>87185</v>
      </c>
      <c r="U16311" t="s">
        <v>34</v>
      </c>
      <c r="V16311" t="s">
        <v>65</v>
      </c>
      <c r="W16311">
        <v>22</v>
      </c>
      <c r="X16311" t="s">
        <v>66</v>
      </c>
      <c r="Y16311" t="s">
        <v>66</v>
      </c>
      <c r="Z16311" s="1">
        <v>38355</v>
      </c>
    </row>
    <row r="16312" spans="11:26" x14ac:dyDescent="0.3">
      <c r="K16312" t="s">
        <v>87180</v>
      </c>
      <c r="L16312" t="s">
        <v>87186</v>
      </c>
      <c r="M16312" t="s">
        <v>28</v>
      </c>
      <c r="N16312" t="s">
        <v>40</v>
      </c>
      <c r="O16312" s="1">
        <v>40397</v>
      </c>
      <c r="P16312">
        <v>40000000</v>
      </c>
      <c r="Q16312" t="s">
        <v>87187</v>
      </c>
      <c r="R16312" t="s">
        <v>87188</v>
      </c>
      <c r="S16312" t="s">
        <v>87189</v>
      </c>
      <c r="T16312" t="s">
        <v>87190</v>
      </c>
      <c r="U16312" t="s">
        <v>34</v>
      </c>
      <c r="V16312" t="s">
        <v>206</v>
      </c>
      <c r="W16312" t="s">
        <v>207</v>
      </c>
      <c r="X16312" t="s">
        <v>208</v>
      </c>
      <c r="Y16312" t="s">
        <v>208</v>
      </c>
      <c r="Z16312" s="1">
        <v>41642</v>
      </c>
    </row>
    <row r="16313" spans="11:26" x14ac:dyDescent="0.3">
      <c r="K16313" t="s">
        <v>87180</v>
      </c>
      <c r="L16313" t="s">
        <v>87191</v>
      </c>
      <c r="M16313" t="s">
        <v>28</v>
      </c>
      <c r="N16313" t="s">
        <v>1189</v>
      </c>
      <c r="O16313" t="s">
        <v>3529</v>
      </c>
      <c r="P16313">
        <v>35000000</v>
      </c>
      <c r="Q16313" t="s">
        <v>87192</v>
      </c>
      <c r="R16313" t="s">
        <v>87193</v>
      </c>
      <c r="S16313" t="s">
        <v>87194</v>
      </c>
      <c r="T16313" t="s">
        <v>74</v>
      </c>
      <c r="U16313" t="s">
        <v>34</v>
      </c>
      <c r="V16313" t="s">
        <v>46</v>
      </c>
      <c r="W16313" t="s">
        <v>4885</v>
      </c>
      <c r="X16313" t="s">
        <v>12858</v>
      </c>
      <c r="Y16313" t="s">
        <v>57256</v>
      </c>
      <c r="Z16313" s="1">
        <v>40909</v>
      </c>
    </row>
    <row r="16314" spans="11:26" x14ac:dyDescent="0.3">
      <c r="K16314" t="s">
        <v>87180</v>
      </c>
      <c r="L16314" t="s">
        <v>87195</v>
      </c>
      <c r="M16314" t="s">
        <v>28</v>
      </c>
      <c r="O16314" s="1">
        <v>40912</v>
      </c>
      <c r="P16314">
        <v>4000000</v>
      </c>
      <c r="Q16314" t="s">
        <v>87196</v>
      </c>
      <c r="R16314" t="s">
        <v>87197</v>
      </c>
      <c r="S16314" t="s">
        <v>87198</v>
      </c>
      <c r="T16314" t="s">
        <v>78119</v>
      </c>
      <c r="U16314" t="s">
        <v>34</v>
      </c>
      <c r="V16314" t="s">
        <v>768</v>
      </c>
      <c r="W16314">
        <v>48</v>
      </c>
      <c r="X16314" t="s">
        <v>769</v>
      </c>
      <c r="Y16314" t="s">
        <v>769</v>
      </c>
      <c r="Z16314" s="1">
        <v>40909</v>
      </c>
    </row>
    <row r="16315" spans="11:26" x14ac:dyDescent="0.3">
      <c r="K16315" t="s">
        <v>87180</v>
      </c>
      <c r="L16315" t="s">
        <v>87199</v>
      </c>
      <c r="M16315" t="s">
        <v>28</v>
      </c>
      <c r="N16315" t="s">
        <v>29</v>
      </c>
      <c r="O16315" t="s">
        <v>20027</v>
      </c>
      <c r="P16315">
        <v>8000000</v>
      </c>
      <c r="Q16315" t="s">
        <v>87200</v>
      </c>
      <c r="R16315" t="s">
        <v>87201</v>
      </c>
      <c r="S16315" t="s">
        <v>87202</v>
      </c>
      <c r="T16315" t="s">
        <v>87203</v>
      </c>
      <c r="U16315" t="s">
        <v>34</v>
      </c>
      <c r="V16315" t="s">
        <v>5813</v>
      </c>
      <c r="W16315">
        <v>7</v>
      </c>
      <c r="X16315" t="s">
        <v>5814</v>
      </c>
      <c r="Y16315" t="s">
        <v>5814</v>
      </c>
      <c r="Z16315" s="1">
        <v>40917</v>
      </c>
    </row>
    <row r="16316" spans="11:26" x14ac:dyDescent="0.3">
      <c r="K16316" t="s">
        <v>87180</v>
      </c>
      <c r="L16316" t="s">
        <v>87204</v>
      </c>
      <c r="M16316" t="s">
        <v>28</v>
      </c>
      <c r="N16316" t="s">
        <v>493</v>
      </c>
      <c r="O16316" t="s">
        <v>27854</v>
      </c>
      <c r="P16316">
        <v>2000000</v>
      </c>
      <c r="Q16316" t="s">
        <v>87205</v>
      </c>
      <c r="R16316" t="s">
        <v>87206</v>
      </c>
      <c r="S16316" t="s">
        <v>87207</v>
      </c>
      <c r="T16316" t="s">
        <v>4038</v>
      </c>
      <c r="U16316" t="s">
        <v>34</v>
      </c>
      <c r="V16316" t="s">
        <v>46</v>
      </c>
      <c r="W16316" t="s">
        <v>1369</v>
      </c>
      <c r="X16316" t="s">
        <v>1370</v>
      </c>
      <c r="Y16316" t="s">
        <v>1370</v>
      </c>
      <c r="Z16316" t="s">
        <v>54950</v>
      </c>
    </row>
    <row r="16317" spans="11:26" x14ac:dyDescent="0.3">
      <c r="K16317" t="s">
        <v>87208</v>
      </c>
      <c r="L16317" t="s">
        <v>87209</v>
      </c>
      <c r="M16317" t="s">
        <v>190</v>
      </c>
      <c r="O16317" t="s">
        <v>17885</v>
      </c>
      <c r="Q16317" t="s">
        <v>87210</v>
      </c>
      <c r="R16317" t="s">
        <v>87211</v>
      </c>
      <c r="S16317" t="s">
        <v>87212</v>
      </c>
      <c r="T16317" t="s">
        <v>64</v>
      </c>
      <c r="U16317" t="s">
        <v>345</v>
      </c>
      <c r="V16317" t="s">
        <v>46</v>
      </c>
      <c r="W16317" t="s">
        <v>106</v>
      </c>
      <c r="X16317" t="s">
        <v>107</v>
      </c>
      <c r="Y16317" t="s">
        <v>116</v>
      </c>
      <c r="Z16317" s="1">
        <v>37987</v>
      </c>
    </row>
    <row r="16318" spans="11:26" x14ac:dyDescent="0.3">
      <c r="K16318" t="s">
        <v>87213</v>
      </c>
      <c r="L16318" t="s">
        <v>87214</v>
      </c>
      <c r="M16318" t="s">
        <v>28</v>
      </c>
      <c r="N16318" t="s">
        <v>1415</v>
      </c>
      <c r="O16318" s="1">
        <v>37804</v>
      </c>
      <c r="P16318">
        <v>50000000</v>
      </c>
      <c r="Q16318" t="s">
        <v>87215</v>
      </c>
      <c r="R16318" t="s">
        <v>87216</v>
      </c>
      <c r="S16318" t="s">
        <v>87217</v>
      </c>
      <c r="T16318" t="s">
        <v>87218</v>
      </c>
      <c r="U16318" t="s">
        <v>34</v>
      </c>
      <c r="V16318" t="s">
        <v>800</v>
      </c>
      <c r="X16318" t="s">
        <v>801</v>
      </c>
      <c r="Y16318" t="s">
        <v>801</v>
      </c>
      <c r="Z16318" s="1">
        <v>39448</v>
      </c>
    </row>
    <row r="16319" spans="11:26" x14ac:dyDescent="0.3">
      <c r="K16319" t="s">
        <v>87213</v>
      </c>
      <c r="L16319" t="s">
        <v>87219</v>
      </c>
      <c r="M16319" t="s">
        <v>256</v>
      </c>
      <c r="O16319" t="s">
        <v>25484</v>
      </c>
      <c r="P16319">
        <v>50000000</v>
      </c>
      <c r="Q16319" t="s">
        <v>87220</v>
      </c>
      <c r="R16319" t="s">
        <v>87221</v>
      </c>
      <c r="S16319" t="s">
        <v>87222</v>
      </c>
      <c r="T16319" t="s">
        <v>87223</v>
      </c>
      <c r="U16319" t="s">
        <v>345</v>
      </c>
      <c r="V16319" t="s">
        <v>669</v>
      </c>
      <c r="W16319">
        <v>19</v>
      </c>
      <c r="X16319" t="s">
        <v>670</v>
      </c>
      <c r="Y16319" t="s">
        <v>87224</v>
      </c>
      <c r="Z16319" s="1">
        <v>39970</v>
      </c>
    </row>
    <row r="16320" spans="11:26" x14ac:dyDescent="0.3">
      <c r="K16320" t="s">
        <v>87213</v>
      </c>
      <c r="L16320" t="s">
        <v>87225</v>
      </c>
      <c r="M16320" t="s">
        <v>28</v>
      </c>
      <c r="O16320" t="s">
        <v>25484</v>
      </c>
      <c r="P16320">
        <v>50000000</v>
      </c>
      <c r="Q16320" t="s">
        <v>87226</v>
      </c>
      <c r="R16320" t="s">
        <v>87227</v>
      </c>
      <c r="S16320" t="s">
        <v>87228</v>
      </c>
      <c r="T16320" t="s">
        <v>87229</v>
      </c>
      <c r="U16320" t="s">
        <v>34</v>
      </c>
      <c r="V16320" t="s">
        <v>46</v>
      </c>
      <c r="W16320" t="s">
        <v>106</v>
      </c>
      <c r="X16320" t="s">
        <v>107</v>
      </c>
      <c r="Y16320" t="s">
        <v>1882</v>
      </c>
      <c r="Z16320" s="1">
        <v>40909</v>
      </c>
    </row>
    <row r="16321" spans="11:26" x14ac:dyDescent="0.3">
      <c r="K16321" t="s">
        <v>87230</v>
      </c>
      <c r="L16321" t="s">
        <v>87231</v>
      </c>
      <c r="M16321" t="s">
        <v>28</v>
      </c>
      <c r="N16321" t="s">
        <v>29</v>
      </c>
      <c r="O16321" t="s">
        <v>6663</v>
      </c>
      <c r="P16321">
        <v>1136060</v>
      </c>
      <c r="Q16321" t="s">
        <v>87232</v>
      </c>
      <c r="R16321" t="s">
        <v>87233</v>
      </c>
      <c r="S16321" t="s">
        <v>87234</v>
      </c>
      <c r="T16321" t="s">
        <v>74</v>
      </c>
      <c r="U16321" t="s">
        <v>34</v>
      </c>
      <c r="V16321" t="s">
        <v>96</v>
      </c>
      <c r="W16321" t="s">
        <v>5722</v>
      </c>
      <c r="X16321" t="s">
        <v>5723</v>
      </c>
      <c r="Y16321" t="s">
        <v>5724</v>
      </c>
      <c r="Z16321" s="1">
        <v>34335</v>
      </c>
    </row>
    <row r="16322" spans="11:26" x14ac:dyDescent="0.3">
      <c r="K16322" t="s">
        <v>87230</v>
      </c>
      <c r="L16322" t="s">
        <v>87235</v>
      </c>
      <c r="M16322" t="s">
        <v>52</v>
      </c>
      <c r="O16322" t="s">
        <v>57140</v>
      </c>
      <c r="P16322">
        <v>1104075</v>
      </c>
      <c r="Q16322" t="s">
        <v>87236</v>
      </c>
      <c r="R16322" t="s">
        <v>87237</v>
      </c>
      <c r="S16322" t="s">
        <v>87238</v>
      </c>
      <c r="T16322" t="s">
        <v>6271</v>
      </c>
      <c r="U16322" t="s">
        <v>34</v>
      </c>
      <c r="V16322" t="s">
        <v>46</v>
      </c>
      <c r="W16322" t="s">
        <v>1081</v>
      </c>
      <c r="X16322" t="s">
        <v>1082</v>
      </c>
      <c r="Y16322" t="s">
        <v>1082</v>
      </c>
      <c r="Z16322" s="1">
        <v>40188</v>
      </c>
    </row>
    <row r="16323" spans="11:26" x14ac:dyDescent="0.3">
      <c r="K16323" t="s">
        <v>87239</v>
      </c>
      <c r="L16323" t="s">
        <v>87240</v>
      </c>
      <c r="M16323" t="s">
        <v>324</v>
      </c>
      <c r="O16323" t="s">
        <v>11584</v>
      </c>
      <c r="P16323">
        <v>500000</v>
      </c>
      <c r="Q16323" t="s">
        <v>87241</v>
      </c>
      <c r="R16323" t="s">
        <v>87242</v>
      </c>
      <c r="S16323" t="s">
        <v>87243</v>
      </c>
      <c r="T16323" t="s">
        <v>87244</v>
      </c>
      <c r="U16323" t="s">
        <v>34</v>
      </c>
      <c r="V16323" t="s">
        <v>46</v>
      </c>
      <c r="W16323" t="s">
        <v>106</v>
      </c>
      <c r="X16323" t="s">
        <v>151</v>
      </c>
      <c r="Y16323" t="s">
        <v>4559</v>
      </c>
      <c r="Z16323" s="1">
        <v>40912</v>
      </c>
    </row>
    <row r="16324" spans="11:26" x14ac:dyDescent="0.3">
      <c r="K16324" t="s">
        <v>87245</v>
      </c>
      <c r="L16324" t="s">
        <v>87246</v>
      </c>
      <c r="M16324" t="s">
        <v>28</v>
      </c>
      <c r="N16324" t="s">
        <v>40</v>
      </c>
      <c r="O16324" s="1">
        <v>40097</v>
      </c>
      <c r="P16324">
        <v>2835160</v>
      </c>
      <c r="Q16324" t="s">
        <v>87247</v>
      </c>
      <c r="R16324" t="s">
        <v>87248</v>
      </c>
      <c r="S16324" t="s">
        <v>87249</v>
      </c>
      <c r="T16324" t="s">
        <v>87250</v>
      </c>
      <c r="U16324" t="s">
        <v>34</v>
      </c>
      <c r="V16324" t="s">
        <v>46</v>
      </c>
      <c r="W16324" t="s">
        <v>106</v>
      </c>
      <c r="X16324" t="s">
        <v>1650</v>
      </c>
      <c r="Y16324" t="s">
        <v>1651</v>
      </c>
    </row>
    <row r="16325" spans="11:26" x14ac:dyDescent="0.3">
      <c r="K16325" t="s">
        <v>87251</v>
      </c>
      <c r="L16325" t="s">
        <v>87252</v>
      </c>
      <c r="M16325" t="s">
        <v>52</v>
      </c>
      <c r="O16325" s="1">
        <v>42015</v>
      </c>
      <c r="P16325">
        <v>500000</v>
      </c>
      <c r="Q16325" t="s">
        <v>87253</v>
      </c>
      <c r="R16325" t="s">
        <v>87254</v>
      </c>
      <c r="S16325" t="s">
        <v>87255</v>
      </c>
      <c r="T16325" t="s">
        <v>87256</v>
      </c>
      <c r="U16325" t="s">
        <v>34</v>
      </c>
      <c r="V16325" t="s">
        <v>46</v>
      </c>
      <c r="W16325" t="s">
        <v>106</v>
      </c>
      <c r="X16325" t="s">
        <v>107</v>
      </c>
      <c r="Y16325" t="s">
        <v>116</v>
      </c>
      <c r="Z16325" s="1">
        <v>40544</v>
      </c>
    </row>
    <row r="16326" spans="11:26" x14ac:dyDescent="0.3">
      <c r="K16326" t="s">
        <v>87257</v>
      </c>
      <c r="L16326" t="s">
        <v>87258</v>
      </c>
      <c r="M16326" t="s">
        <v>52</v>
      </c>
      <c r="O16326" t="s">
        <v>69576</v>
      </c>
      <c r="P16326">
        <v>90000</v>
      </c>
      <c r="Q16326" t="s">
        <v>87259</v>
      </c>
      <c r="R16326" t="s">
        <v>87260</v>
      </c>
      <c r="S16326" t="s">
        <v>87261</v>
      </c>
      <c r="T16326" t="s">
        <v>679</v>
      </c>
      <c r="U16326" t="s">
        <v>34</v>
      </c>
      <c r="V16326" t="s">
        <v>46</v>
      </c>
      <c r="W16326" t="s">
        <v>1337</v>
      </c>
      <c r="X16326" t="s">
        <v>1338</v>
      </c>
      <c r="Y16326" t="s">
        <v>1338</v>
      </c>
    </row>
    <row r="16327" spans="11:26" x14ac:dyDescent="0.3">
      <c r="K16327" t="s">
        <v>87257</v>
      </c>
      <c r="L16327" t="s">
        <v>87262</v>
      </c>
      <c r="M16327" t="s">
        <v>52</v>
      </c>
      <c r="O16327" t="s">
        <v>22827</v>
      </c>
      <c r="P16327">
        <v>90000</v>
      </c>
      <c r="Q16327" t="s">
        <v>87263</v>
      </c>
      <c r="R16327" t="s">
        <v>87264</v>
      </c>
      <c r="S16327" t="s">
        <v>87265</v>
      </c>
      <c r="T16327" t="s">
        <v>64</v>
      </c>
      <c r="U16327" t="s">
        <v>34</v>
      </c>
      <c r="V16327" t="s">
        <v>96</v>
      </c>
      <c r="W16327" t="s">
        <v>336</v>
      </c>
      <c r="X16327" t="s">
        <v>337</v>
      </c>
      <c r="Y16327" t="s">
        <v>337</v>
      </c>
    </row>
    <row r="16328" spans="11:26" x14ac:dyDescent="0.3">
      <c r="K16328" t="s">
        <v>87266</v>
      </c>
      <c r="L16328" t="s">
        <v>87267</v>
      </c>
      <c r="M16328" t="s">
        <v>52</v>
      </c>
      <c r="O16328" s="1">
        <v>40949</v>
      </c>
      <c r="P16328">
        <v>1000000</v>
      </c>
      <c r="Q16328" t="s">
        <v>87268</v>
      </c>
      <c r="R16328" t="s">
        <v>87269</v>
      </c>
      <c r="S16328" t="s">
        <v>87270</v>
      </c>
      <c r="T16328" t="s">
        <v>87271</v>
      </c>
      <c r="U16328" t="s">
        <v>178</v>
      </c>
      <c r="V16328" t="s">
        <v>46</v>
      </c>
      <c r="W16328" t="s">
        <v>195</v>
      </c>
      <c r="X16328" t="s">
        <v>196</v>
      </c>
      <c r="Y16328" t="s">
        <v>196</v>
      </c>
      <c r="Z16328" s="1">
        <v>37987</v>
      </c>
    </row>
    <row r="16329" spans="11:26" x14ac:dyDescent="0.3">
      <c r="K16329" t="s">
        <v>87266</v>
      </c>
      <c r="L16329" t="s">
        <v>87272</v>
      </c>
      <c r="M16329" t="s">
        <v>28</v>
      </c>
      <c r="O16329" s="1">
        <v>41710</v>
      </c>
      <c r="P16329">
        <v>4000000</v>
      </c>
      <c r="Q16329" t="s">
        <v>87273</v>
      </c>
      <c r="R16329" t="s">
        <v>87274</v>
      </c>
      <c r="S16329" t="s">
        <v>87275</v>
      </c>
      <c r="T16329" t="s">
        <v>4324</v>
      </c>
      <c r="U16329" t="s">
        <v>34</v>
      </c>
      <c r="V16329" t="s">
        <v>46</v>
      </c>
      <c r="W16329" t="s">
        <v>106</v>
      </c>
      <c r="X16329" t="s">
        <v>107</v>
      </c>
      <c r="Y16329" t="s">
        <v>108</v>
      </c>
      <c r="Z16329" s="1">
        <v>40179</v>
      </c>
    </row>
    <row r="16330" spans="11:26" x14ac:dyDescent="0.3">
      <c r="K16330" t="s">
        <v>87276</v>
      </c>
      <c r="L16330" t="s">
        <v>87277</v>
      </c>
      <c r="M16330" t="s">
        <v>52</v>
      </c>
      <c r="O16330" t="s">
        <v>36195</v>
      </c>
      <c r="P16330">
        <v>20000</v>
      </c>
      <c r="Q16330" t="s">
        <v>87278</v>
      </c>
      <c r="R16330" t="s">
        <v>87279</v>
      </c>
      <c r="S16330" t="s">
        <v>87280</v>
      </c>
      <c r="T16330" t="s">
        <v>124</v>
      </c>
      <c r="U16330" t="s">
        <v>34</v>
      </c>
      <c r="Z16330" s="1">
        <v>40909</v>
      </c>
    </row>
    <row r="16331" spans="11:26" x14ac:dyDescent="0.3">
      <c r="K16331" t="s">
        <v>87281</v>
      </c>
      <c r="L16331" t="s">
        <v>87282</v>
      </c>
      <c r="M16331" t="s">
        <v>28</v>
      </c>
      <c r="N16331" t="s">
        <v>40</v>
      </c>
      <c r="O16331" s="1">
        <v>40189</v>
      </c>
      <c r="P16331">
        <v>6000000</v>
      </c>
      <c r="Q16331" t="s">
        <v>87283</v>
      </c>
      <c r="R16331" t="s">
        <v>87284</v>
      </c>
      <c r="S16331" t="s">
        <v>87285</v>
      </c>
      <c r="U16331" t="s">
        <v>34</v>
      </c>
    </row>
    <row r="16332" spans="11:26" x14ac:dyDescent="0.3">
      <c r="K16332" t="s">
        <v>87286</v>
      </c>
      <c r="L16332" t="s">
        <v>87287</v>
      </c>
      <c r="M16332" t="s">
        <v>52</v>
      </c>
      <c r="O16332" s="1">
        <v>39821</v>
      </c>
      <c r="P16332">
        <v>60000</v>
      </c>
      <c r="Q16332" t="s">
        <v>87288</v>
      </c>
      <c r="R16332" t="s">
        <v>87289</v>
      </c>
      <c r="S16332" t="s">
        <v>87290</v>
      </c>
      <c r="T16332" t="s">
        <v>1208</v>
      </c>
      <c r="U16332" t="s">
        <v>34</v>
      </c>
      <c r="V16332" t="s">
        <v>46</v>
      </c>
      <c r="W16332" t="s">
        <v>106</v>
      </c>
      <c r="X16332" t="s">
        <v>107</v>
      </c>
      <c r="Y16332" t="s">
        <v>116</v>
      </c>
      <c r="Z16332" s="1">
        <v>39085</v>
      </c>
    </row>
    <row r="16333" spans="11:26" x14ac:dyDescent="0.3">
      <c r="K16333" t="s">
        <v>87291</v>
      </c>
      <c r="L16333" t="s">
        <v>87292</v>
      </c>
      <c r="M16333" t="s">
        <v>52</v>
      </c>
      <c r="O16333" s="1">
        <v>42010</v>
      </c>
      <c r="Q16333" t="s">
        <v>87293</v>
      </c>
      <c r="R16333" t="s">
        <v>87294</v>
      </c>
      <c r="S16333" t="s">
        <v>87295</v>
      </c>
      <c r="T16333" t="s">
        <v>87296</v>
      </c>
      <c r="U16333" t="s">
        <v>34</v>
      </c>
      <c r="V16333" t="s">
        <v>46</v>
      </c>
      <c r="W16333" t="s">
        <v>106</v>
      </c>
      <c r="X16333" t="s">
        <v>107</v>
      </c>
      <c r="Y16333" t="s">
        <v>116</v>
      </c>
      <c r="Z16333" s="1">
        <v>41275</v>
      </c>
    </row>
    <row r="16334" spans="11:26" x14ac:dyDescent="0.3">
      <c r="K16334" t="s">
        <v>87297</v>
      </c>
      <c r="L16334" t="s">
        <v>87298</v>
      </c>
      <c r="M16334" t="s">
        <v>52</v>
      </c>
      <c r="O16334" s="1">
        <v>41640</v>
      </c>
      <c r="P16334">
        <v>286885</v>
      </c>
      <c r="Q16334" t="s">
        <v>87299</v>
      </c>
      <c r="R16334" t="s">
        <v>87300</v>
      </c>
      <c r="S16334" t="s">
        <v>87301</v>
      </c>
      <c r="T16334" t="s">
        <v>4324</v>
      </c>
      <c r="U16334" t="s">
        <v>34</v>
      </c>
      <c r="V16334" t="s">
        <v>46</v>
      </c>
      <c r="W16334" t="s">
        <v>167</v>
      </c>
      <c r="X16334" t="s">
        <v>168</v>
      </c>
      <c r="Y16334" t="s">
        <v>169</v>
      </c>
      <c r="Z16334" s="1">
        <v>39448</v>
      </c>
    </row>
    <row r="16335" spans="11:26" x14ac:dyDescent="0.3">
      <c r="K16335" t="s">
        <v>87297</v>
      </c>
      <c r="L16335" t="s">
        <v>87302</v>
      </c>
      <c r="M16335" t="s">
        <v>233</v>
      </c>
      <c r="O16335" s="1">
        <v>41283</v>
      </c>
      <c r="P16335">
        <v>232558</v>
      </c>
      <c r="Q16335" t="s">
        <v>87303</v>
      </c>
      <c r="R16335" t="s">
        <v>87304</v>
      </c>
      <c r="S16335" t="s">
        <v>87305</v>
      </c>
      <c r="T16335" t="s">
        <v>74</v>
      </c>
      <c r="U16335" t="s">
        <v>34</v>
      </c>
      <c r="V16335" t="s">
        <v>46</v>
      </c>
      <c r="W16335" t="s">
        <v>106</v>
      </c>
      <c r="X16335" t="s">
        <v>107</v>
      </c>
      <c r="Y16335" t="s">
        <v>2394</v>
      </c>
      <c r="Z16335" s="1">
        <v>36892</v>
      </c>
    </row>
    <row r="16336" spans="11:26" x14ac:dyDescent="0.3">
      <c r="K16336" t="s">
        <v>87306</v>
      </c>
      <c r="L16336" t="s">
        <v>87307</v>
      </c>
      <c r="M16336" t="s">
        <v>52</v>
      </c>
      <c r="O16336" s="1">
        <v>38357</v>
      </c>
      <c r="Q16336" t="s">
        <v>87308</v>
      </c>
      <c r="R16336" t="s">
        <v>87309</v>
      </c>
      <c r="S16336" t="s">
        <v>87310</v>
      </c>
      <c r="T16336" t="s">
        <v>87311</v>
      </c>
      <c r="U16336" t="s">
        <v>34</v>
      </c>
      <c r="V16336" t="s">
        <v>46</v>
      </c>
      <c r="W16336" t="s">
        <v>106</v>
      </c>
      <c r="X16336" t="s">
        <v>107</v>
      </c>
      <c r="Y16336" t="s">
        <v>116</v>
      </c>
      <c r="Z16336" s="1">
        <v>41640</v>
      </c>
    </row>
    <row r="16337" spans="11:26" x14ac:dyDescent="0.3">
      <c r="K16337" t="s">
        <v>87312</v>
      </c>
      <c r="L16337" t="s">
        <v>87313</v>
      </c>
      <c r="M16337" t="s">
        <v>52</v>
      </c>
      <c r="O16337" t="s">
        <v>41208</v>
      </c>
      <c r="Q16337" t="s">
        <v>87314</v>
      </c>
      <c r="R16337" t="s">
        <v>87315</v>
      </c>
      <c r="S16337" t="s">
        <v>87316</v>
      </c>
      <c r="T16337" t="s">
        <v>87317</v>
      </c>
      <c r="U16337" t="s">
        <v>345</v>
      </c>
      <c r="Z16337" t="s">
        <v>87318</v>
      </c>
    </row>
    <row r="16338" spans="11:26" x14ac:dyDescent="0.3">
      <c r="K16338" t="s">
        <v>87319</v>
      </c>
      <c r="L16338" t="s">
        <v>87320</v>
      </c>
      <c r="M16338" t="s">
        <v>52</v>
      </c>
      <c r="O16338" s="1">
        <v>40917</v>
      </c>
      <c r="P16338">
        <v>25000</v>
      </c>
      <c r="Q16338" t="s">
        <v>87321</v>
      </c>
      <c r="R16338" t="s">
        <v>87322</v>
      </c>
      <c r="S16338" t="s">
        <v>87323</v>
      </c>
      <c r="T16338" t="s">
        <v>124</v>
      </c>
      <c r="U16338" t="s">
        <v>34</v>
      </c>
      <c r="V16338" t="s">
        <v>46</v>
      </c>
      <c r="W16338" t="s">
        <v>167</v>
      </c>
      <c r="X16338" t="s">
        <v>168</v>
      </c>
      <c r="Y16338" t="s">
        <v>169</v>
      </c>
    </row>
    <row r="16339" spans="11:26" x14ac:dyDescent="0.3">
      <c r="K16339" t="s">
        <v>87324</v>
      </c>
      <c r="L16339" t="s">
        <v>87325</v>
      </c>
      <c r="M16339" t="s">
        <v>52</v>
      </c>
      <c r="O16339" s="1">
        <v>41647</v>
      </c>
      <c r="P16339">
        <v>0</v>
      </c>
      <c r="Q16339" t="s">
        <v>87326</v>
      </c>
      <c r="R16339" t="s">
        <v>87327</v>
      </c>
      <c r="S16339" t="s">
        <v>87328</v>
      </c>
      <c r="T16339" t="s">
        <v>87329</v>
      </c>
      <c r="U16339" t="s">
        <v>34</v>
      </c>
      <c r="V16339" t="s">
        <v>46</v>
      </c>
      <c r="W16339" t="s">
        <v>75</v>
      </c>
      <c r="X16339" t="s">
        <v>464</v>
      </c>
      <c r="Y16339" t="s">
        <v>464</v>
      </c>
      <c r="Z16339" s="1">
        <v>41275</v>
      </c>
    </row>
    <row r="16340" spans="11:26" x14ac:dyDescent="0.3">
      <c r="K16340" t="s">
        <v>87324</v>
      </c>
      <c r="L16340" t="s">
        <v>87330</v>
      </c>
      <c r="M16340" t="s">
        <v>324</v>
      </c>
      <c r="O16340" s="1">
        <v>40943</v>
      </c>
      <c r="P16340">
        <v>40000</v>
      </c>
      <c r="Q16340" t="s">
        <v>87331</v>
      </c>
      <c r="R16340" t="s">
        <v>87332</v>
      </c>
      <c r="S16340" t="s">
        <v>87333</v>
      </c>
      <c r="T16340" t="s">
        <v>87334</v>
      </c>
      <c r="U16340" t="s">
        <v>34</v>
      </c>
      <c r="V16340" t="s">
        <v>46</v>
      </c>
      <c r="W16340" t="s">
        <v>106</v>
      </c>
      <c r="X16340" t="s">
        <v>107</v>
      </c>
      <c r="Y16340" t="s">
        <v>116</v>
      </c>
      <c r="Z16340" s="1">
        <v>41640</v>
      </c>
    </row>
    <row r="16341" spans="11:26" x14ac:dyDescent="0.3">
      <c r="K16341" t="s">
        <v>87324</v>
      </c>
      <c r="L16341" t="s">
        <v>87335</v>
      </c>
      <c r="M16341" t="s">
        <v>52</v>
      </c>
      <c r="O16341" s="1">
        <v>41494</v>
      </c>
      <c r="P16341">
        <v>25000</v>
      </c>
      <c r="Q16341" t="s">
        <v>87336</v>
      </c>
      <c r="R16341" t="s">
        <v>87337</v>
      </c>
      <c r="S16341" t="s">
        <v>87338</v>
      </c>
      <c r="T16341" t="s">
        <v>1208</v>
      </c>
      <c r="U16341" t="s">
        <v>34</v>
      </c>
      <c r="V16341" t="s">
        <v>46</v>
      </c>
      <c r="W16341" t="s">
        <v>158</v>
      </c>
      <c r="X16341" t="s">
        <v>159</v>
      </c>
      <c r="Y16341" t="s">
        <v>5190</v>
      </c>
    </row>
    <row r="16342" spans="11:26" x14ac:dyDescent="0.3">
      <c r="K16342" t="s">
        <v>87324</v>
      </c>
      <c r="L16342" t="s">
        <v>87339</v>
      </c>
      <c r="M16342" t="s">
        <v>324</v>
      </c>
      <c r="O16342" s="1">
        <v>41976</v>
      </c>
      <c r="P16342">
        <v>40000</v>
      </c>
      <c r="Q16342" t="s">
        <v>87340</v>
      </c>
      <c r="R16342" t="s">
        <v>87341</v>
      </c>
      <c r="S16342" t="s">
        <v>87342</v>
      </c>
      <c r="T16342" t="s">
        <v>6</v>
      </c>
      <c r="U16342" t="s">
        <v>34</v>
      </c>
      <c r="V16342" t="s">
        <v>65</v>
      </c>
      <c r="W16342">
        <v>22</v>
      </c>
      <c r="X16342" t="s">
        <v>66</v>
      </c>
      <c r="Y16342" t="s">
        <v>66</v>
      </c>
    </row>
    <row r="16343" spans="11:26" x14ac:dyDescent="0.3">
      <c r="K16343" t="s">
        <v>87324</v>
      </c>
      <c r="L16343" t="s">
        <v>87343</v>
      </c>
      <c r="M16343" t="s">
        <v>324</v>
      </c>
      <c r="O16343" t="s">
        <v>10752</v>
      </c>
      <c r="P16343">
        <v>17000</v>
      </c>
      <c r="Q16343" t="s">
        <v>87344</v>
      </c>
      <c r="R16343" t="s">
        <v>87345</v>
      </c>
      <c r="T16343" t="s">
        <v>124</v>
      </c>
      <c r="U16343" t="s">
        <v>34</v>
      </c>
      <c r="V16343" t="s">
        <v>65</v>
      </c>
      <c r="W16343">
        <v>22</v>
      </c>
      <c r="X16343" t="s">
        <v>66</v>
      </c>
      <c r="Y16343" t="s">
        <v>66</v>
      </c>
      <c r="Z16343" s="1">
        <v>40551</v>
      </c>
    </row>
    <row r="16344" spans="11:26" x14ac:dyDescent="0.3">
      <c r="K16344" t="s">
        <v>87346</v>
      </c>
      <c r="L16344" t="s">
        <v>87347</v>
      </c>
      <c r="M16344" t="s">
        <v>28</v>
      </c>
      <c r="N16344" t="s">
        <v>40</v>
      </c>
      <c r="O16344" t="s">
        <v>5506</v>
      </c>
      <c r="P16344">
        <v>4600000</v>
      </c>
      <c r="Q16344" t="s">
        <v>87348</v>
      </c>
      <c r="R16344" t="s">
        <v>87349</v>
      </c>
      <c r="S16344" t="s">
        <v>87350</v>
      </c>
      <c r="T16344" t="s">
        <v>87351</v>
      </c>
      <c r="U16344" t="s">
        <v>34</v>
      </c>
      <c r="V16344" t="s">
        <v>1939</v>
      </c>
      <c r="W16344">
        <v>27</v>
      </c>
      <c r="X16344" t="s">
        <v>4856</v>
      </c>
      <c r="Y16344" t="s">
        <v>60299</v>
      </c>
    </row>
    <row r="16345" spans="11:26" x14ac:dyDescent="0.3">
      <c r="K16345" t="s">
        <v>87346</v>
      </c>
      <c r="L16345" t="s">
        <v>87352</v>
      </c>
      <c r="M16345" t="s">
        <v>52</v>
      </c>
      <c r="O16345" s="1">
        <v>40975</v>
      </c>
      <c r="P16345">
        <v>1611154</v>
      </c>
      <c r="Q16345" t="s">
        <v>87353</v>
      </c>
      <c r="R16345" t="s">
        <v>87354</v>
      </c>
      <c r="S16345" t="s">
        <v>87355</v>
      </c>
      <c r="T16345" t="s">
        <v>4848</v>
      </c>
      <c r="U16345" t="s">
        <v>34</v>
      </c>
    </row>
    <row r="16346" spans="11:26" x14ac:dyDescent="0.3">
      <c r="K16346" t="s">
        <v>87356</v>
      </c>
      <c r="L16346" t="s">
        <v>87357</v>
      </c>
      <c r="M16346" t="s">
        <v>28</v>
      </c>
      <c r="O16346" s="1">
        <v>40391</v>
      </c>
      <c r="P16346">
        <v>450000</v>
      </c>
      <c r="Q16346" t="s">
        <v>87358</v>
      </c>
      <c r="R16346" t="s">
        <v>87359</v>
      </c>
      <c r="T16346" t="s">
        <v>87360</v>
      </c>
      <c r="U16346" t="s">
        <v>34</v>
      </c>
      <c r="V16346" t="s">
        <v>96</v>
      </c>
      <c r="W16346" t="s">
        <v>97</v>
      </c>
      <c r="X16346" t="s">
        <v>41236</v>
      </c>
      <c r="Y16346" t="s">
        <v>41236</v>
      </c>
      <c r="Z16346" s="1">
        <v>28950</v>
      </c>
    </row>
    <row r="16347" spans="11:26" x14ac:dyDescent="0.3">
      <c r="K16347" t="s">
        <v>87356</v>
      </c>
      <c r="L16347" t="s">
        <v>87361</v>
      </c>
      <c r="M16347" t="s">
        <v>28</v>
      </c>
      <c r="O16347" s="1">
        <v>37895</v>
      </c>
      <c r="P16347">
        <v>10900000</v>
      </c>
      <c r="Q16347" t="s">
        <v>87362</v>
      </c>
      <c r="R16347" t="s">
        <v>87363</v>
      </c>
      <c r="T16347" t="s">
        <v>87364</v>
      </c>
      <c r="U16347" t="s">
        <v>178</v>
      </c>
      <c r="V16347" t="s">
        <v>46</v>
      </c>
      <c r="W16347" t="s">
        <v>106</v>
      </c>
      <c r="X16347" t="s">
        <v>107</v>
      </c>
      <c r="Y16347" t="s">
        <v>8015</v>
      </c>
      <c r="Z16347" s="1">
        <v>13516</v>
      </c>
    </row>
    <row r="16348" spans="11:26" x14ac:dyDescent="0.3">
      <c r="K16348" t="s">
        <v>87365</v>
      </c>
      <c r="L16348" t="s">
        <v>87366</v>
      </c>
      <c r="M16348" t="s">
        <v>28</v>
      </c>
      <c r="N16348" t="s">
        <v>40</v>
      </c>
      <c r="O16348" t="s">
        <v>33468</v>
      </c>
      <c r="P16348">
        <v>2600000</v>
      </c>
      <c r="Q16348" t="s">
        <v>87367</v>
      </c>
      <c r="R16348" t="s">
        <v>87368</v>
      </c>
      <c r="S16348" t="s">
        <v>87369</v>
      </c>
      <c r="T16348" t="s">
        <v>87370</v>
      </c>
      <c r="U16348" t="s">
        <v>34</v>
      </c>
      <c r="Z16348" s="1">
        <v>40179</v>
      </c>
    </row>
    <row r="16349" spans="11:26" x14ac:dyDescent="0.3">
      <c r="K16349" t="s">
        <v>87371</v>
      </c>
      <c r="L16349" t="s">
        <v>87372</v>
      </c>
      <c r="M16349" t="s">
        <v>28</v>
      </c>
      <c r="O16349" t="s">
        <v>5817</v>
      </c>
      <c r="P16349">
        <v>750000</v>
      </c>
      <c r="Q16349" t="s">
        <v>87373</v>
      </c>
      <c r="R16349" t="s">
        <v>87374</v>
      </c>
      <c r="S16349" t="s">
        <v>87375</v>
      </c>
      <c r="T16349" t="s">
        <v>87376</v>
      </c>
      <c r="U16349" t="s">
        <v>34</v>
      </c>
      <c r="V16349" t="s">
        <v>206</v>
      </c>
      <c r="W16349" t="s">
        <v>207</v>
      </c>
      <c r="X16349" t="s">
        <v>208</v>
      </c>
      <c r="Y16349" t="s">
        <v>208</v>
      </c>
    </row>
    <row r="16350" spans="11:26" x14ac:dyDescent="0.3">
      <c r="K16350" t="s">
        <v>87371</v>
      </c>
      <c r="L16350" t="s">
        <v>87377</v>
      </c>
      <c r="M16350" t="s">
        <v>28</v>
      </c>
      <c r="O16350" s="1">
        <v>42014</v>
      </c>
      <c r="P16350">
        <v>1360000</v>
      </c>
      <c r="Q16350" t="s">
        <v>87378</v>
      </c>
      <c r="R16350" t="s">
        <v>87379</v>
      </c>
      <c r="S16350" t="s">
        <v>87380</v>
      </c>
      <c r="T16350" t="s">
        <v>87381</v>
      </c>
      <c r="U16350" t="s">
        <v>34</v>
      </c>
      <c r="V16350" t="s">
        <v>568</v>
      </c>
      <c r="W16350">
        <v>15</v>
      </c>
      <c r="X16350" t="s">
        <v>569</v>
      </c>
      <c r="Y16350" t="s">
        <v>87382</v>
      </c>
      <c r="Z16350" s="1">
        <v>40544</v>
      </c>
    </row>
    <row r="16351" spans="11:26" x14ac:dyDescent="0.3">
      <c r="K16351" t="s">
        <v>87383</v>
      </c>
      <c r="L16351" t="s">
        <v>87384</v>
      </c>
      <c r="M16351" t="s">
        <v>28</v>
      </c>
      <c r="O16351" s="1">
        <v>38385</v>
      </c>
      <c r="P16351">
        <v>1250000</v>
      </c>
      <c r="Q16351" t="s">
        <v>87385</v>
      </c>
      <c r="R16351" t="s">
        <v>87386</v>
      </c>
      <c r="S16351" t="s">
        <v>87387</v>
      </c>
      <c r="T16351" t="s">
        <v>5171</v>
      </c>
      <c r="U16351" t="s">
        <v>34</v>
      </c>
      <c r="V16351" t="s">
        <v>46</v>
      </c>
      <c r="W16351" t="s">
        <v>133</v>
      </c>
      <c r="X16351" t="s">
        <v>3028</v>
      </c>
      <c r="Y16351" t="s">
        <v>6781</v>
      </c>
      <c r="Z16351" s="1">
        <v>40186</v>
      </c>
    </row>
    <row r="16352" spans="11:26" x14ac:dyDescent="0.3">
      <c r="K16352" t="s">
        <v>87388</v>
      </c>
      <c r="L16352" t="s">
        <v>87389</v>
      </c>
      <c r="M16352" t="s">
        <v>52</v>
      </c>
      <c r="O16352" t="s">
        <v>7763</v>
      </c>
      <c r="P16352">
        <v>150000</v>
      </c>
      <c r="Q16352" t="s">
        <v>87390</v>
      </c>
      <c r="R16352" t="s">
        <v>87391</v>
      </c>
      <c r="S16352" t="s">
        <v>87392</v>
      </c>
      <c r="T16352" t="s">
        <v>85</v>
      </c>
      <c r="U16352" t="s">
        <v>34</v>
      </c>
      <c r="V16352" t="s">
        <v>65</v>
      </c>
      <c r="W16352">
        <v>31</v>
      </c>
      <c r="X16352" t="s">
        <v>87393</v>
      </c>
      <c r="Y16352" t="s">
        <v>87394</v>
      </c>
      <c r="Z16352" s="1">
        <v>40916</v>
      </c>
    </row>
    <row r="16353" spans="11:26" x14ac:dyDescent="0.3">
      <c r="K16353" t="s">
        <v>87388</v>
      </c>
      <c r="L16353" t="s">
        <v>87395</v>
      </c>
      <c r="M16353" t="s">
        <v>324</v>
      </c>
      <c r="O16353" s="1">
        <v>41064</v>
      </c>
      <c r="P16353">
        <v>100000</v>
      </c>
      <c r="Q16353" t="s">
        <v>87396</v>
      </c>
      <c r="R16353" t="s">
        <v>87397</v>
      </c>
      <c r="S16353" t="s">
        <v>87398</v>
      </c>
      <c r="T16353" t="s">
        <v>2570</v>
      </c>
      <c r="U16353" t="s">
        <v>34</v>
      </c>
      <c r="V16353" t="s">
        <v>46</v>
      </c>
      <c r="W16353" t="s">
        <v>471</v>
      </c>
      <c r="X16353" t="s">
        <v>969</v>
      </c>
      <c r="Y16353" t="s">
        <v>969</v>
      </c>
      <c r="Z16353" s="1">
        <v>31413</v>
      </c>
    </row>
    <row r="16354" spans="11:26" x14ac:dyDescent="0.3">
      <c r="K16354" t="s">
        <v>87399</v>
      </c>
      <c r="L16354" t="s">
        <v>87400</v>
      </c>
      <c r="M16354" t="s">
        <v>28</v>
      </c>
      <c r="O16354" s="1">
        <v>40487</v>
      </c>
      <c r="P16354">
        <v>260000</v>
      </c>
      <c r="Q16354" t="s">
        <v>87401</v>
      </c>
      <c r="R16354" t="s">
        <v>87402</v>
      </c>
      <c r="S16354" t="s">
        <v>87403</v>
      </c>
      <c r="T16354" t="s">
        <v>64</v>
      </c>
      <c r="U16354" t="s">
        <v>34</v>
      </c>
      <c r="V16354" t="s">
        <v>46</v>
      </c>
      <c r="W16354" t="s">
        <v>106</v>
      </c>
      <c r="X16354" t="s">
        <v>107</v>
      </c>
      <c r="Y16354" t="s">
        <v>116</v>
      </c>
      <c r="Z16354" t="s">
        <v>962</v>
      </c>
    </row>
    <row r="16355" spans="11:26" x14ac:dyDescent="0.3">
      <c r="K16355" t="s">
        <v>87404</v>
      </c>
      <c r="L16355" t="s">
        <v>87405</v>
      </c>
      <c r="M16355" t="s">
        <v>52</v>
      </c>
      <c r="O16355" s="1">
        <v>40853</v>
      </c>
      <c r="Q16355" t="s">
        <v>87406</v>
      </c>
      <c r="R16355" t="s">
        <v>87407</v>
      </c>
      <c r="S16355" t="s">
        <v>87408</v>
      </c>
      <c r="T16355" t="s">
        <v>87409</v>
      </c>
      <c r="U16355" t="s">
        <v>34</v>
      </c>
      <c r="Z16355" t="s">
        <v>50309</v>
      </c>
    </row>
    <row r="16356" spans="11:26" x14ac:dyDescent="0.3">
      <c r="K16356" t="s">
        <v>87410</v>
      </c>
      <c r="L16356" t="s">
        <v>87411</v>
      </c>
      <c r="M16356" t="s">
        <v>52</v>
      </c>
      <c r="O16356" t="s">
        <v>6600</v>
      </c>
      <c r="P16356">
        <v>1000000</v>
      </c>
      <c r="Q16356" t="s">
        <v>87412</v>
      </c>
      <c r="R16356" t="s">
        <v>87413</v>
      </c>
      <c r="S16356" t="s">
        <v>87414</v>
      </c>
      <c r="T16356" t="s">
        <v>1696</v>
      </c>
      <c r="U16356" t="s">
        <v>34</v>
      </c>
      <c r="V16356" t="s">
        <v>46</v>
      </c>
      <c r="W16356" t="s">
        <v>142</v>
      </c>
      <c r="X16356" t="s">
        <v>17785</v>
      </c>
      <c r="Y16356" t="s">
        <v>17786</v>
      </c>
      <c r="Z16356" s="1">
        <v>39822</v>
      </c>
    </row>
    <row r="16357" spans="11:26" x14ac:dyDescent="0.3">
      <c r="K16357" t="s">
        <v>87415</v>
      </c>
      <c r="L16357" t="s">
        <v>87416</v>
      </c>
      <c r="M16357" t="s">
        <v>28</v>
      </c>
      <c r="N16357" t="s">
        <v>29</v>
      </c>
      <c r="O16357" s="1">
        <v>39028</v>
      </c>
      <c r="P16357">
        <v>10000000</v>
      </c>
      <c r="Q16357" t="s">
        <v>87417</v>
      </c>
      <c r="R16357" t="s">
        <v>87418</v>
      </c>
      <c r="S16357" t="s">
        <v>87419</v>
      </c>
      <c r="T16357" t="s">
        <v>519</v>
      </c>
      <c r="U16357" t="s">
        <v>34</v>
      </c>
      <c r="V16357" t="s">
        <v>568</v>
      </c>
      <c r="W16357">
        <v>7</v>
      </c>
      <c r="X16357" t="s">
        <v>1286</v>
      </c>
      <c r="Y16357" t="s">
        <v>11702</v>
      </c>
    </row>
    <row r="16358" spans="11:26" x14ac:dyDescent="0.3">
      <c r="K16358" t="s">
        <v>87415</v>
      </c>
      <c r="L16358" t="s">
        <v>87420</v>
      </c>
      <c r="M16358" t="s">
        <v>28</v>
      </c>
      <c r="O16358" s="1">
        <v>38597</v>
      </c>
      <c r="Q16358" t="s">
        <v>87421</v>
      </c>
      <c r="R16358" t="s">
        <v>87422</v>
      </c>
      <c r="S16358" t="s">
        <v>87423</v>
      </c>
      <c r="T16358" t="s">
        <v>71093</v>
      </c>
      <c r="U16358" t="s">
        <v>34</v>
      </c>
    </row>
    <row r="16359" spans="11:26" x14ac:dyDescent="0.3">
      <c r="K16359" t="s">
        <v>87415</v>
      </c>
      <c r="L16359" t="s">
        <v>87424</v>
      </c>
      <c r="M16359" t="s">
        <v>256</v>
      </c>
      <c r="O16359" s="1">
        <v>41375</v>
      </c>
      <c r="P16359">
        <v>2000000</v>
      </c>
      <c r="Q16359" t="s">
        <v>87425</v>
      </c>
      <c r="R16359" t="s">
        <v>87426</v>
      </c>
      <c r="S16359" t="s">
        <v>87427</v>
      </c>
      <c r="T16359" t="s">
        <v>4038</v>
      </c>
      <c r="U16359" t="s">
        <v>34</v>
      </c>
      <c r="V16359" t="s">
        <v>46</v>
      </c>
      <c r="W16359" t="s">
        <v>2265</v>
      </c>
      <c r="X16359" t="s">
        <v>7285</v>
      </c>
      <c r="Y16359" t="s">
        <v>56217</v>
      </c>
      <c r="Z16359" t="s">
        <v>87428</v>
      </c>
    </row>
    <row r="16360" spans="11:26" x14ac:dyDescent="0.3">
      <c r="K16360" t="s">
        <v>87415</v>
      </c>
      <c r="L16360" t="s">
        <v>87429</v>
      </c>
      <c r="M16360" t="s">
        <v>28</v>
      </c>
      <c r="O16360" s="1">
        <v>41427</v>
      </c>
      <c r="P16360">
        <v>9610889</v>
      </c>
      <c r="Q16360" t="s">
        <v>87430</v>
      </c>
      <c r="R16360" t="s">
        <v>87431</v>
      </c>
      <c r="S16360" t="s">
        <v>87432</v>
      </c>
      <c r="T16360" t="s">
        <v>64</v>
      </c>
      <c r="U16360" t="s">
        <v>345</v>
      </c>
      <c r="V16360" t="s">
        <v>46</v>
      </c>
      <c r="W16360" t="s">
        <v>1846</v>
      </c>
      <c r="X16360" t="s">
        <v>7134</v>
      </c>
      <c r="Y16360" t="s">
        <v>87433</v>
      </c>
      <c r="Z16360" s="1">
        <v>40179</v>
      </c>
    </row>
    <row r="16361" spans="11:26" x14ac:dyDescent="0.3">
      <c r="K16361" t="s">
        <v>87415</v>
      </c>
      <c r="L16361" t="s">
        <v>87434</v>
      </c>
      <c r="M16361" t="s">
        <v>28</v>
      </c>
      <c r="O16361" t="s">
        <v>9019</v>
      </c>
      <c r="P16361">
        <v>12000000</v>
      </c>
      <c r="Q16361" t="s">
        <v>87435</v>
      </c>
      <c r="R16361" t="s">
        <v>87436</v>
      </c>
      <c r="S16361" t="s">
        <v>87437</v>
      </c>
      <c r="T16361" t="s">
        <v>87438</v>
      </c>
      <c r="U16361" t="s">
        <v>34</v>
      </c>
      <c r="V16361" t="s">
        <v>46</v>
      </c>
      <c r="W16361" t="s">
        <v>167</v>
      </c>
      <c r="X16361" t="s">
        <v>168</v>
      </c>
      <c r="Y16361" t="s">
        <v>169</v>
      </c>
      <c r="Z16361" s="1">
        <v>38718</v>
      </c>
    </row>
    <row r="16362" spans="11:26" x14ac:dyDescent="0.3">
      <c r="K16362" t="s">
        <v>87415</v>
      </c>
      <c r="L16362" t="s">
        <v>87439</v>
      </c>
      <c r="M16362" t="s">
        <v>28</v>
      </c>
      <c r="O16362" t="s">
        <v>2354</v>
      </c>
      <c r="P16362">
        <v>16000000</v>
      </c>
      <c r="Q16362" t="s">
        <v>87440</v>
      </c>
      <c r="R16362" t="s">
        <v>87441</v>
      </c>
      <c r="S16362" t="s">
        <v>87442</v>
      </c>
      <c r="T16362" t="s">
        <v>87443</v>
      </c>
      <c r="U16362" t="s">
        <v>34</v>
      </c>
      <c r="V16362" t="s">
        <v>46</v>
      </c>
      <c r="W16362" t="s">
        <v>260</v>
      </c>
      <c r="X16362" t="s">
        <v>402</v>
      </c>
      <c r="Y16362" t="s">
        <v>402</v>
      </c>
      <c r="Z16362" s="1">
        <v>41640</v>
      </c>
    </row>
    <row r="16363" spans="11:26" x14ac:dyDescent="0.3">
      <c r="K16363" t="s">
        <v>87415</v>
      </c>
      <c r="L16363" t="s">
        <v>87444</v>
      </c>
      <c r="M16363" t="s">
        <v>28</v>
      </c>
      <c r="N16363" t="s">
        <v>493</v>
      </c>
      <c r="O16363" s="1">
        <v>40187</v>
      </c>
      <c r="P16363">
        <v>4000000</v>
      </c>
      <c r="Q16363" t="s">
        <v>87445</v>
      </c>
      <c r="R16363" t="s">
        <v>87446</v>
      </c>
      <c r="S16363" t="s">
        <v>87447</v>
      </c>
      <c r="T16363" t="s">
        <v>50978</v>
      </c>
      <c r="U16363" t="s">
        <v>34</v>
      </c>
      <c r="V16363" t="s">
        <v>11828</v>
      </c>
      <c r="W16363" t="s">
        <v>16702</v>
      </c>
      <c r="X16363" t="s">
        <v>16703</v>
      </c>
      <c r="Y16363" t="s">
        <v>16703</v>
      </c>
      <c r="Z16363" t="s">
        <v>1711</v>
      </c>
    </row>
    <row r="16364" spans="11:26" x14ac:dyDescent="0.3">
      <c r="K16364" t="s">
        <v>87415</v>
      </c>
      <c r="L16364" t="s">
        <v>87448</v>
      </c>
      <c r="M16364" t="s">
        <v>256</v>
      </c>
      <c r="O16364" t="s">
        <v>59061</v>
      </c>
      <c r="P16364">
        <v>6500000</v>
      </c>
      <c r="Q16364" t="s">
        <v>87449</v>
      </c>
      <c r="R16364" t="s">
        <v>87450</v>
      </c>
      <c r="S16364" t="s">
        <v>87451</v>
      </c>
      <c r="T16364" t="s">
        <v>2126</v>
      </c>
      <c r="U16364" t="s">
        <v>34</v>
      </c>
      <c r="V16364" t="s">
        <v>46</v>
      </c>
      <c r="W16364" t="s">
        <v>106</v>
      </c>
      <c r="X16364" t="s">
        <v>107</v>
      </c>
      <c r="Y16364" t="s">
        <v>116</v>
      </c>
      <c r="Z16364" s="1">
        <v>40546</v>
      </c>
    </row>
    <row r="16365" spans="11:26" x14ac:dyDescent="0.3">
      <c r="K16365" t="s">
        <v>87415</v>
      </c>
      <c r="L16365" t="s">
        <v>87452</v>
      </c>
      <c r="M16365" t="s">
        <v>28</v>
      </c>
      <c r="N16365" t="s">
        <v>493</v>
      </c>
      <c r="O16365" t="s">
        <v>12733</v>
      </c>
      <c r="P16365">
        <v>3000000</v>
      </c>
      <c r="Q16365" t="s">
        <v>87453</v>
      </c>
      <c r="R16365" t="s">
        <v>87454</v>
      </c>
      <c r="S16365" t="s">
        <v>87455</v>
      </c>
      <c r="T16365" t="s">
        <v>87456</v>
      </c>
      <c r="U16365" t="s">
        <v>178</v>
      </c>
      <c r="V16365" t="s">
        <v>46</v>
      </c>
      <c r="W16365" t="s">
        <v>106</v>
      </c>
      <c r="X16365" t="s">
        <v>107</v>
      </c>
      <c r="Y16365" t="s">
        <v>446</v>
      </c>
      <c r="Z16365" s="1">
        <v>41641</v>
      </c>
    </row>
    <row r="16366" spans="11:26" x14ac:dyDescent="0.3">
      <c r="K16366" t="s">
        <v>87415</v>
      </c>
      <c r="L16366" t="s">
        <v>87457</v>
      </c>
      <c r="M16366" t="s">
        <v>28</v>
      </c>
      <c r="N16366" t="s">
        <v>40</v>
      </c>
      <c r="O16366" s="1">
        <v>38115</v>
      </c>
      <c r="P16366">
        <v>2000000</v>
      </c>
      <c r="Q16366" t="s">
        <v>87458</v>
      </c>
      <c r="R16366" t="s">
        <v>87459</v>
      </c>
      <c r="S16366" t="s">
        <v>87460</v>
      </c>
      <c r="T16366" t="s">
        <v>87461</v>
      </c>
      <c r="U16366" t="s">
        <v>34</v>
      </c>
      <c r="V16366" t="s">
        <v>46</v>
      </c>
      <c r="W16366" t="s">
        <v>228</v>
      </c>
      <c r="X16366" t="s">
        <v>229</v>
      </c>
      <c r="Y16366" t="s">
        <v>229</v>
      </c>
      <c r="Z16366" s="1">
        <v>39448</v>
      </c>
    </row>
    <row r="16367" spans="11:26" x14ac:dyDescent="0.3">
      <c r="K16367" t="s">
        <v>87415</v>
      </c>
      <c r="L16367" t="s">
        <v>87462</v>
      </c>
      <c r="M16367" t="s">
        <v>28</v>
      </c>
      <c r="O16367" s="1">
        <v>40400</v>
      </c>
      <c r="P16367">
        <v>7000000</v>
      </c>
      <c r="Q16367" t="s">
        <v>87463</v>
      </c>
      <c r="R16367" t="s">
        <v>87464</v>
      </c>
      <c r="S16367" t="s">
        <v>87465</v>
      </c>
      <c r="T16367" t="s">
        <v>74</v>
      </c>
      <c r="U16367" t="s">
        <v>34</v>
      </c>
      <c r="V16367" t="s">
        <v>87466</v>
      </c>
      <c r="W16367">
        <v>41</v>
      </c>
      <c r="X16367" t="s">
        <v>87467</v>
      </c>
      <c r="Y16367" t="s">
        <v>87467</v>
      </c>
      <c r="Z16367" s="1">
        <v>40909</v>
      </c>
    </row>
    <row r="16368" spans="11:26" x14ac:dyDescent="0.3">
      <c r="K16368" t="s">
        <v>87468</v>
      </c>
      <c r="L16368" t="s">
        <v>87469</v>
      </c>
      <c r="M16368" t="s">
        <v>28</v>
      </c>
      <c r="N16368" t="s">
        <v>29</v>
      </c>
      <c r="O16368" t="s">
        <v>14421</v>
      </c>
      <c r="P16368">
        <v>6000000</v>
      </c>
      <c r="Q16368" t="s">
        <v>87470</v>
      </c>
      <c r="R16368" t="s">
        <v>87471</v>
      </c>
      <c r="S16368" t="s">
        <v>87472</v>
      </c>
      <c r="T16368" t="s">
        <v>87473</v>
      </c>
      <c r="U16368" t="s">
        <v>178</v>
      </c>
      <c r="V16368" t="s">
        <v>46</v>
      </c>
      <c r="W16368" t="s">
        <v>228</v>
      </c>
      <c r="X16368" t="s">
        <v>229</v>
      </c>
      <c r="Y16368" t="s">
        <v>732</v>
      </c>
      <c r="Z16368" s="1">
        <v>39093</v>
      </c>
    </row>
    <row r="16369" spans="11:26" x14ac:dyDescent="0.3">
      <c r="K16369" t="s">
        <v>87474</v>
      </c>
      <c r="L16369" t="s">
        <v>87475</v>
      </c>
      <c r="M16369" t="s">
        <v>52</v>
      </c>
      <c r="O16369" t="s">
        <v>12154</v>
      </c>
      <c r="P16369">
        <v>50000</v>
      </c>
      <c r="Q16369" t="s">
        <v>87476</v>
      </c>
      <c r="R16369" t="s">
        <v>87477</v>
      </c>
      <c r="S16369" t="s">
        <v>87478</v>
      </c>
      <c r="T16369" t="s">
        <v>46611</v>
      </c>
      <c r="U16369" t="s">
        <v>34</v>
      </c>
      <c r="V16369" t="s">
        <v>46</v>
      </c>
      <c r="W16369" t="s">
        <v>471</v>
      </c>
      <c r="X16369" t="s">
        <v>1482</v>
      </c>
      <c r="Y16369" t="s">
        <v>87479</v>
      </c>
      <c r="Z16369" t="s">
        <v>87480</v>
      </c>
    </row>
    <row r="16370" spans="11:26" x14ac:dyDescent="0.3">
      <c r="K16370" t="s">
        <v>87481</v>
      </c>
      <c r="L16370" t="s">
        <v>87482</v>
      </c>
      <c r="M16370" t="s">
        <v>52</v>
      </c>
      <c r="O16370" t="s">
        <v>1026</v>
      </c>
      <c r="P16370">
        <v>100000</v>
      </c>
      <c r="Q16370" t="s">
        <v>87483</v>
      </c>
      <c r="R16370" t="s">
        <v>87484</v>
      </c>
      <c r="S16370" t="s">
        <v>87485</v>
      </c>
      <c r="T16370" t="s">
        <v>87486</v>
      </c>
      <c r="U16370" t="s">
        <v>34</v>
      </c>
      <c r="V16370" t="s">
        <v>270</v>
      </c>
      <c r="W16370" t="s">
        <v>13779</v>
      </c>
      <c r="X16370" t="s">
        <v>13910</v>
      </c>
      <c r="Y16370" t="s">
        <v>13910</v>
      </c>
      <c r="Z16370" s="1">
        <v>39090</v>
      </c>
    </row>
    <row r="16371" spans="11:26" x14ac:dyDescent="0.3">
      <c r="K16371" t="s">
        <v>87487</v>
      </c>
      <c r="L16371" t="s">
        <v>87488</v>
      </c>
      <c r="M16371" t="s">
        <v>52</v>
      </c>
      <c r="O16371" s="1">
        <v>40546</v>
      </c>
      <c r="P16371">
        <v>137870</v>
      </c>
      <c r="Q16371" t="s">
        <v>87489</v>
      </c>
      <c r="R16371" t="s">
        <v>87490</v>
      </c>
      <c r="S16371" t="s">
        <v>87491</v>
      </c>
      <c r="T16371" t="s">
        <v>87492</v>
      </c>
      <c r="U16371" t="s">
        <v>34</v>
      </c>
      <c r="V16371" t="s">
        <v>46</v>
      </c>
      <c r="W16371" t="s">
        <v>142</v>
      </c>
      <c r="X16371" t="s">
        <v>985</v>
      </c>
      <c r="Y16371" t="s">
        <v>985</v>
      </c>
      <c r="Z16371" s="1">
        <v>40909</v>
      </c>
    </row>
    <row r="16372" spans="11:26" x14ac:dyDescent="0.3">
      <c r="K16372" t="s">
        <v>87487</v>
      </c>
      <c r="L16372" t="s">
        <v>87493</v>
      </c>
      <c r="M16372" t="s">
        <v>52</v>
      </c>
      <c r="O16372" s="1">
        <v>40546</v>
      </c>
      <c r="Q16372" t="s">
        <v>87494</v>
      </c>
      <c r="R16372" t="s">
        <v>87495</v>
      </c>
      <c r="S16372" t="s">
        <v>87496</v>
      </c>
      <c r="T16372" t="s">
        <v>87497</v>
      </c>
      <c r="U16372" t="s">
        <v>34</v>
      </c>
      <c r="V16372" t="s">
        <v>46</v>
      </c>
      <c r="W16372" t="s">
        <v>106</v>
      </c>
      <c r="X16372" t="s">
        <v>107</v>
      </c>
      <c r="Y16372" t="s">
        <v>116</v>
      </c>
      <c r="Z16372" t="s">
        <v>41201</v>
      </c>
    </row>
    <row r="16373" spans="11:26" x14ac:dyDescent="0.3">
      <c r="K16373" t="s">
        <v>87498</v>
      </c>
      <c r="L16373" t="s">
        <v>87499</v>
      </c>
      <c r="M16373" t="s">
        <v>52</v>
      </c>
      <c r="O16373" t="s">
        <v>13281</v>
      </c>
      <c r="P16373">
        <v>1000000</v>
      </c>
      <c r="Q16373" t="s">
        <v>87500</v>
      </c>
      <c r="R16373" t="s">
        <v>87501</v>
      </c>
      <c r="S16373" t="s">
        <v>87502</v>
      </c>
      <c r="T16373" t="s">
        <v>87503</v>
      </c>
      <c r="U16373" t="s">
        <v>345</v>
      </c>
      <c r="V16373" t="s">
        <v>1939</v>
      </c>
      <c r="W16373">
        <v>2</v>
      </c>
      <c r="X16373" t="s">
        <v>2997</v>
      </c>
      <c r="Y16373" t="s">
        <v>2998</v>
      </c>
      <c r="Z16373" s="1">
        <v>39997</v>
      </c>
    </row>
    <row r="16374" spans="11:26" x14ac:dyDescent="0.3">
      <c r="K16374" t="s">
        <v>87498</v>
      </c>
      <c r="L16374" t="s">
        <v>87504</v>
      </c>
      <c r="M16374" t="s">
        <v>52</v>
      </c>
      <c r="O16374" s="1">
        <v>41275</v>
      </c>
      <c r="P16374">
        <v>504300</v>
      </c>
      <c r="Q16374" t="s">
        <v>87505</v>
      </c>
      <c r="R16374" t="s">
        <v>87506</v>
      </c>
      <c r="S16374" t="s">
        <v>87507</v>
      </c>
      <c r="T16374" t="s">
        <v>87508</v>
      </c>
      <c r="U16374" t="s">
        <v>345</v>
      </c>
      <c r="V16374" t="s">
        <v>206</v>
      </c>
      <c r="W16374" t="s">
        <v>11238</v>
      </c>
      <c r="X16374" t="s">
        <v>835</v>
      </c>
      <c r="Y16374" t="s">
        <v>11239</v>
      </c>
      <c r="Z16374" s="1">
        <v>37259</v>
      </c>
    </row>
    <row r="16375" spans="11:26" x14ac:dyDescent="0.3">
      <c r="K16375" t="s">
        <v>87498</v>
      </c>
      <c r="L16375" t="s">
        <v>87509</v>
      </c>
      <c r="M16375" t="s">
        <v>52</v>
      </c>
      <c r="O16375" s="1">
        <v>40912</v>
      </c>
      <c r="P16375">
        <v>500000</v>
      </c>
      <c r="Q16375" t="s">
        <v>87510</v>
      </c>
      <c r="R16375" t="s">
        <v>87511</v>
      </c>
      <c r="S16375" t="s">
        <v>87512</v>
      </c>
      <c r="T16375" t="s">
        <v>1294</v>
      </c>
      <c r="U16375" t="s">
        <v>178</v>
      </c>
      <c r="V16375" t="s">
        <v>96</v>
      </c>
      <c r="W16375" t="s">
        <v>97</v>
      </c>
      <c r="X16375" t="s">
        <v>98</v>
      </c>
      <c r="Y16375" t="s">
        <v>98</v>
      </c>
      <c r="Z16375" s="1">
        <v>38483</v>
      </c>
    </row>
    <row r="16376" spans="11:26" x14ac:dyDescent="0.3">
      <c r="K16376" t="s">
        <v>87513</v>
      </c>
      <c r="L16376" t="s">
        <v>87514</v>
      </c>
      <c r="M16376" t="s">
        <v>91</v>
      </c>
      <c r="O16376" s="1">
        <v>36414</v>
      </c>
      <c r="Q16376" t="s">
        <v>87515</v>
      </c>
      <c r="R16376" t="s">
        <v>87516</v>
      </c>
      <c r="S16376" t="s">
        <v>87517</v>
      </c>
      <c r="T16376" t="s">
        <v>74</v>
      </c>
      <c r="U16376" t="s">
        <v>34</v>
      </c>
      <c r="V16376" t="s">
        <v>46</v>
      </c>
      <c r="W16376" t="s">
        <v>260</v>
      </c>
      <c r="X16376" t="s">
        <v>402</v>
      </c>
      <c r="Y16376" t="s">
        <v>36918</v>
      </c>
      <c r="Z16376" t="s">
        <v>87518</v>
      </c>
    </row>
    <row r="16377" spans="11:26" x14ac:dyDescent="0.3">
      <c r="K16377" t="s">
        <v>87519</v>
      </c>
      <c r="L16377" t="s">
        <v>87520</v>
      </c>
      <c r="M16377" t="s">
        <v>28</v>
      </c>
      <c r="N16377" t="s">
        <v>40</v>
      </c>
      <c r="O16377" s="1">
        <v>40429</v>
      </c>
      <c r="P16377">
        <v>4000000</v>
      </c>
      <c r="Q16377" t="s">
        <v>87521</v>
      </c>
      <c r="R16377" t="s">
        <v>87522</v>
      </c>
      <c r="S16377" t="s">
        <v>87523</v>
      </c>
      <c r="T16377" t="s">
        <v>2477</v>
      </c>
      <c r="U16377" t="s">
        <v>34</v>
      </c>
      <c r="V16377" t="s">
        <v>35</v>
      </c>
      <c r="W16377">
        <v>2</v>
      </c>
      <c r="X16377" t="s">
        <v>6037</v>
      </c>
      <c r="Y16377" t="s">
        <v>6037</v>
      </c>
      <c r="Z16377" s="1">
        <v>36526</v>
      </c>
    </row>
    <row r="16378" spans="11:26" x14ac:dyDescent="0.3">
      <c r="K16378" t="s">
        <v>87524</v>
      </c>
      <c r="L16378" t="s">
        <v>87525</v>
      </c>
      <c r="M16378" t="s">
        <v>52</v>
      </c>
      <c r="O16378" s="1">
        <v>40910</v>
      </c>
      <c r="Q16378" t="s">
        <v>87526</v>
      </c>
      <c r="R16378" t="s">
        <v>87527</v>
      </c>
      <c r="T16378" t="s">
        <v>296</v>
      </c>
      <c r="U16378" t="s">
        <v>34</v>
      </c>
      <c r="V16378" t="s">
        <v>46</v>
      </c>
      <c r="W16378" t="s">
        <v>2384</v>
      </c>
      <c r="X16378" t="s">
        <v>2385</v>
      </c>
      <c r="Y16378" t="s">
        <v>2385</v>
      </c>
      <c r="Z16378" s="1">
        <v>39455</v>
      </c>
    </row>
    <row r="16379" spans="11:26" x14ac:dyDescent="0.3">
      <c r="K16379" t="s">
        <v>87528</v>
      </c>
      <c r="L16379" t="s">
        <v>87529</v>
      </c>
      <c r="M16379" t="s">
        <v>91</v>
      </c>
      <c r="O16379" s="1">
        <v>41641</v>
      </c>
      <c r="P16379">
        <v>50000</v>
      </c>
      <c r="Q16379" t="s">
        <v>87530</v>
      </c>
      <c r="R16379" t="s">
        <v>87531</v>
      </c>
      <c r="S16379" t="s">
        <v>87532</v>
      </c>
      <c r="T16379" t="s">
        <v>95</v>
      </c>
      <c r="U16379" t="s">
        <v>34</v>
      </c>
      <c r="V16379" t="s">
        <v>35</v>
      </c>
      <c r="W16379">
        <v>10</v>
      </c>
      <c r="X16379" t="s">
        <v>47986</v>
      </c>
      <c r="Y16379" t="s">
        <v>47986</v>
      </c>
    </row>
    <row r="16380" spans="11:26" x14ac:dyDescent="0.3">
      <c r="K16380" t="s">
        <v>87533</v>
      </c>
      <c r="L16380" t="s">
        <v>87534</v>
      </c>
      <c r="M16380" t="s">
        <v>52</v>
      </c>
      <c r="O16380" s="1">
        <v>41277</v>
      </c>
      <c r="P16380">
        <v>36000</v>
      </c>
      <c r="Q16380" t="s">
        <v>87535</v>
      </c>
      <c r="R16380" t="s">
        <v>87536</v>
      </c>
      <c r="S16380" t="s">
        <v>87537</v>
      </c>
      <c r="U16380" t="s">
        <v>34</v>
      </c>
    </row>
    <row r="16381" spans="11:26" x14ac:dyDescent="0.3">
      <c r="K16381" t="s">
        <v>87538</v>
      </c>
      <c r="L16381" t="s">
        <v>87539</v>
      </c>
      <c r="M16381" t="s">
        <v>52</v>
      </c>
      <c r="O16381" t="s">
        <v>8460</v>
      </c>
      <c r="P16381">
        <v>578000</v>
      </c>
      <c r="Q16381" t="s">
        <v>87540</v>
      </c>
      <c r="R16381" t="s">
        <v>87541</v>
      </c>
      <c r="S16381" t="s">
        <v>87542</v>
      </c>
      <c r="T16381" t="s">
        <v>5171</v>
      </c>
      <c r="U16381" t="s">
        <v>34</v>
      </c>
      <c r="V16381" t="s">
        <v>46</v>
      </c>
      <c r="W16381" t="s">
        <v>2225</v>
      </c>
      <c r="X16381" t="s">
        <v>26282</v>
      </c>
      <c r="Y16381" t="s">
        <v>61211</v>
      </c>
    </row>
    <row r="16382" spans="11:26" x14ac:dyDescent="0.3">
      <c r="K16382" t="s">
        <v>87538</v>
      </c>
      <c r="L16382" t="s">
        <v>87543</v>
      </c>
      <c r="M16382" t="s">
        <v>52</v>
      </c>
      <c r="O16382" t="s">
        <v>8646</v>
      </c>
      <c r="P16382">
        <v>465000</v>
      </c>
      <c r="Q16382" t="s">
        <v>87544</v>
      </c>
      <c r="R16382" t="s">
        <v>87545</v>
      </c>
      <c r="S16382" t="s">
        <v>87546</v>
      </c>
      <c r="T16382" t="s">
        <v>296</v>
      </c>
      <c r="U16382" t="s">
        <v>345</v>
      </c>
      <c r="V16382" t="s">
        <v>46</v>
      </c>
      <c r="W16382" t="s">
        <v>106</v>
      </c>
      <c r="X16382" t="s">
        <v>1650</v>
      </c>
      <c r="Y16382" t="s">
        <v>1651</v>
      </c>
    </row>
    <row r="16383" spans="11:26" x14ac:dyDescent="0.3">
      <c r="K16383" t="s">
        <v>87547</v>
      </c>
      <c r="L16383" t="s">
        <v>87548</v>
      </c>
      <c r="M16383" t="s">
        <v>28</v>
      </c>
      <c r="N16383" t="s">
        <v>40</v>
      </c>
      <c r="O16383" s="1">
        <v>41527</v>
      </c>
      <c r="P16383">
        <v>4000000</v>
      </c>
      <c r="Q16383" t="s">
        <v>87549</v>
      </c>
      <c r="R16383" t="s">
        <v>87550</v>
      </c>
      <c r="S16383" t="s">
        <v>87551</v>
      </c>
      <c r="T16383" t="s">
        <v>87552</v>
      </c>
      <c r="U16383" t="s">
        <v>34</v>
      </c>
      <c r="V16383" t="s">
        <v>768</v>
      </c>
      <c r="W16383">
        <v>48</v>
      </c>
      <c r="X16383" t="s">
        <v>769</v>
      </c>
      <c r="Y16383" t="s">
        <v>769</v>
      </c>
    </row>
    <row r="16384" spans="11:26" x14ac:dyDescent="0.3">
      <c r="K16384" t="s">
        <v>87553</v>
      </c>
      <c r="L16384" t="s">
        <v>87554</v>
      </c>
      <c r="M16384" t="s">
        <v>28</v>
      </c>
      <c r="O16384" s="1">
        <v>40460</v>
      </c>
      <c r="P16384">
        <v>1050000</v>
      </c>
      <c r="Q16384" t="s">
        <v>87555</v>
      </c>
      <c r="R16384" t="s">
        <v>87556</v>
      </c>
      <c r="S16384" t="s">
        <v>87557</v>
      </c>
      <c r="T16384" t="s">
        <v>150</v>
      </c>
      <c r="U16384" t="s">
        <v>34</v>
      </c>
      <c r="V16384" t="s">
        <v>46</v>
      </c>
      <c r="W16384" t="s">
        <v>106</v>
      </c>
      <c r="X16384" t="s">
        <v>1650</v>
      </c>
      <c r="Y16384" t="s">
        <v>1651</v>
      </c>
      <c r="Z16384" s="1">
        <v>37987</v>
      </c>
    </row>
    <row r="16385" spans="11:26" x14ac:dyDescent="0.3">
      <c r="K16385" t="s">
        <v>87553</v>
      </c>
      <c r="L16385" t="s">
        <v>87558</v>
      </c>
      <c r="M16385" t="s">
        <v>28</v>
      </c>
      <c r="O16385" t="s">
        <v>41800</v>
      </c>
      <c r="P16385">
        <v>1100000</v>
      </c>
      <c r="Q16385" t="s">
        <v>87559</v>
      </c>
      <c r="R16385" t="s">
        <v>87560</v>
      </c>
      <c r="S16385" t="s">
        <v>87561</v>
      </c>
      <c r="T16385" t="s">
        <v>87562</v>
      </c>
      <c r="U16385" t="s">
        <v>34</v>
      </c>
      <c r="V16385" t="s">
        <v>1816</v>
      </c>
      <c r="W16385">
        <v>7</v>
      </c>
      <c r="X16385" t="s">
        <v>29193</v>
      </c>
      <c r="Y16385" t="s">
        <v>29194</v>
      </c>
    </row>
    <row r="16386" spans="11:26" x14ac:dyDescent="0.3">
      <c r="K16386" t="s">
        <v>87553</v>
      </c>
      <c r="L16386" t="s">
        <v>87563</v>
      </c>
      <c r="M16386" t="s">
        <v>91</v>
      </c>
      <c r="O16386" s="1">
        <v>40544</v>
      </c>
      <c r="Q16386" t="s">
        <v>87564</v>
      </c>
      <c r="R16386" t="s">
        <v>87565</v>
      </c>
      <c r="S16386" t="s">
        <v>87566</v>
      </c>
      <c r="T16386" t="s">
        <v>74</v>
      </c>
      <c r="U16386" t="s">
        <v>34</v>
      </c>
    </row>
    <row r="16387" spans="11:26" x14ac:dyDescent="0.3">
      <c r="K16387" t="s">
        <v>87567</v>
      </c>
      <c r="L16387" t="s">
        <v>87568</v>
      </c>
      <c r="M16387" t="s">
        <v>52</v>
      </c>
      <c r="O16387" s="1">
        <v>41313</v>
      </c>
      <c r="P16387">
        <v>3030502</v>
      </c>
      <c r="Q16387" t="s">
        <v>87569</v>
      </c>
      <c r="R16387" t="s">
        <v>87570</v>
      </c>
      <c r="S16387" t="s">
        <v>87571</v>
      </c>
      <c r="T16387" t="s">
        <v>87572</v>
      </c>
      <c r="U16387" t="s">
        <v>34</v>
      </c>
      <c r="V16387" t="s">
        <v>46</v>
      </c>
      <c r="W16387" t="s">
        <v>471</v>
      </c>
      <c r="X16387" t="s">
        <v>1760</v>
      </c>
      <c r="Y16387" t="s">
        <v>1760</v>
      </c>
      <c r="Z16387" s="1">
        <v>41796</v>
      </c>
    </row>
    <row r="16388" spans="11:26" x14ac:dyDescent="0.3">
      <c r="K16388" t="s">
        <v>87573</v>
      </c>
      <c r="L16388" t="s">
        <v>87574</v>
      </c>
      <c r="M16388" t="s">
        <v>190</v>
      </c>
      <c r="O16388" t="s">
        <v>11739</v>
      </c>
      <c r="P16388">
        <v>1903106</v>
      </c>
      <c r="Q16388" t="s">
        <v>87575</v>
      </c>
      <c r="R16388" t="s">
        <v>87576</v>
      </c>
      <c r="T16388" t="s">
        <v>186</v>
      </c>
      <c r="U16388" t="s">
        <v>34</v>
      </c>
      <c r="V16388" t="s">
        <v>46</v>
      </c>
      <c r="W16388" t="s">
        <v>167</v>
      </c>
      <c r="X16388" t="s">
        <v>168</v>
      </c>
      <c r="Y16388" t="s">
        <v>169</v>
      </c>
      <c r="Z16388" s="1">
        <v>41280</v>
      </c>
    </row>
    <row r="16389" spans="11:26" x14ac:dyDescent="0.3">
      <c r="K16389" t="s">
        <v>87577</v>
      </c>
      <c r="L16389" t="s">
        <v>87578</v>
      </c>
      <c r="M16389" t="s">
        <v>28</v>
      </c>
      <c r="O16389" s="1">
        <v>41315</v>
      </c>
      <c r="P16389">
        <v>10231974</v>
      </c>
      <c r="Q16389" t="s">
        <v>87579</v>
      </c>
      <c r="R16389" t="s">
        <v>87580</v>
      </c>
      <c r="S16389" t="s">
        <v>87581</v>
      </c>
      <c r="T16389" t="s">
        <v>85</v>
      </c>
      <c r="U16389" t="s">
        <v>34</v>
      </c>
      <c r="V16389" t="s">
        <v>46</v>
      </c>
      <c r="W16389" t="s">
        <v>167</v>
      </c>
      <c r="X16389" t="s">
        <v>168</v>
      </c>
      <c r="Y16389" t="s">
        <v>87582</v>
      </c>
      <c r="Z16389" t="s">
        <v>41076</v>
      </c>
    </row>
    <row r="16390" spans="11:26" x14ac:dyDescent="0.3">
      <c r="K16390" t="s">
        <v>87583</v>
      </c>
      <c r="L16390" t="s">
        <v>87584</v>
      </c>
      <c r="M16390" t="s">
        <v>28</v>
      </c>
      <c r="O16390" t="s">
        <v>9970</v>
      </c>
      <c r="P16390">
        <v>309685</v>
      </c>
      <c r="Q16390" t="s">
        <v>87585</v>
      </c>
      <c r="R16390" t="s">
        <v>87586</v>
      </c>
      <c r="S16390" t="s">
        <v>87587</v>
      </c>
      <c r="T16390" t="s">
        <v>37001</v>
      </c>
      <c r="U16390" t="s">
        <v>34</v>
      </c>
      <c r="V16390" t="s">
        <v>46</v>
      </c>
      <c r="W16390" t="s">
        <v>260</v>
      </c>
      <c r="X16390" t="s">
        <v>402</v>
      </c>
      <c r="Y16390" t="s">
        <v>402</v>
      </c>
      <c r="Z16390" s="1">
        <v>41650</v>
      </c>
    </row>
    <row r="16391" spans="11:26" x14ac:dyDescent="0.3">
      <c r="K16391" t="s">
        <v>87583</v>
      </c>
      <c r="L16391" t="s">
        <v>87588</v>
      </c>
      <c r="M16391" t="s">
        <v>28</v>
      </c>
      <c r="O16391" t="s">
        <v>3236</v>
      </c>
      <c r="P16391">
        <v>1863392</v>
      </c>
      <c r="Q16391" t="s">
        <v>87589</v>
      </c>
      <c r="R16391" t="s">
        <v>87590</v>
      </c>
      <c r="S16391" t="s">
        <v>87591</v>
      </c>
      <c r="T16391" t="s">
        <v>87296</v>
      </c>
      <c r="U16391" t="s">
        <v>34</v>
      </c>
      <c r="V16391" t="s">
        <v>46</v>
      </c>
      <c r="W16391" t="s">
        <v>260</v>
      </c>
      <c r="X16391" t="s">
        <v>402</v>
      </c>
      <c r="Y16391" t="s">
        <v>402</v>
      </c>
      <c r="Z16391" s="1">
        <v>40544</v>
      </c>
    </row>
    <row r="16392" spans="11:26" x14ac:dyDescent="0.3">
      <c r="K16392" t="s">
        <v>87592</v>
      </c>
      <c r="L16392" t="s">
        <v>87593</v>
      </c>
      <c r="M16392" t="s">
        <v>52</v>
      </c>
      <c r="O16392" s="1">
        <v>40547</v>
      </c>
      <c r="P16392">
        <v>121861</v>
      </c>
      <c r="Q16392" t="s">
        <v>87594</v>
      </c>
      <c r="R16392" t="s">
        <v>87595</v>
      </c>
      <c r="S16392" t="s">
        <v>42384</v>
      </c>
      <c r="T16392" t="s">
        <v>87596</v>
      </c>
      <c r="U16392" t="s">
        <v>34</v>
      </c>
      <c r="V16392" t="s">
        <v>46</v>
      </c>
      <c r="W16392" t="s">
        <v>106</v>
      </c>
      <c r="X16392" t="s">
        <v>107</v>
      </c>
      <c r="Y16392" t="s">
        <v>1217</v>
      </c>
      <c r="Z16392" s="1">
        <v>39088</v>
      </c>
    </row>
    <row r="16393" spans="11:26" x14ac:dyDescent="0.3">
      <c r="K16393" t="s">
        <v>87597</v>
      </c>
      <c r="L16393" t="s">
        <v>87598</v>
      </c>
      <c r="M16393" t="s">
        <v>1836</v>
      </c>
      <c r="O16393" s="1">
        <v>41735</v>
      </c>
      <c r="P16393">
        <v>8300000</v>
      </c>
      <c r="Q16393" t="s">
        <v>87599</v>
      </c>
      <c r="R16393" t="s">
        <v>87600</v>
      </c>
      <c r="T16393" t="s">
        <v>87601</v>
      </c>
      <c r="U16393" t="s">
        <v>345</v>
      </c>
      <c r="Z16393" s="1">
        <v>41651</v>
      </c>
    </row>
    <row r="16394" spans="11:26" x14ac:dyDescent="0.3">
      <c r="K16394" t="s">
        <v>87602</v>
      </c>
      <c r="L16394" t="s">
        <v>87603</v>
      </c>
      <c r="M16394" t="s">
        <v>28</v>
      </c>
      <c r="N16394" t="s">
        <v>40</v>
      </c>
      <c r="O16394" t="s">
        <v>5817</v>
      </c>
      <c r="P16394">
        <v>10000000</v>
      </c>
      <c r="Q16394" t="s">
        <v>87604</v>
      </c>
      <c r="R16394" t="s">
        <v>87605</v>
      </c>
      <c r="S16394" t="s">
        <v>87606</v>
      </c>
      <c r="T16394" t="s">
        <v>87607</v>
      </c>
      <c r="U16394" t="s">
        <v>34</v>
      </c>
      <c r="V16394" t="s">
        <v>46</v>
      </c>
      <c r="W16394" t="s">
        <v>106</v>
      </c>
      <c r="X16394" t="s">
        <v>151</v>
      </c>
      <c r="Y16394" t="s">
        <v>613</v>
      </c>
      <c r="Z16394" s="1">
        <v>41280</v>
      </c>
    </row>
    <row r="16395" spans="11:26" x14ac:dyDescent="0.3">
      <c r="K16395" t="s">
        <v>87608</v>
      </c>
      <c r="L16395" t="s">
        <v>87609</v>
      </c>
      <c r="M16395" t="s">
        <v>28</v>
      </c>
      <c r="N16395" t="s">
        <v>29</v>
      </c>
      <c r="O16395" t="s">
        <v>4163</v>
      </c>
      <c r="P16395">
        <v>8000000</v>
      </c>
      <c r="Q16395" t="s">
        <v>87610</v>
      </c>
      <c r="R16395" t="s">
        <v>87611</v>
      </c>
      <c r="S16395" t="s">
        <v>87612</v>
      </c>
      <c r="T16395" t="s">
        <v>87613</v>
      </c>
      <c r="U16395" t="s">
        <v>178</v>
      </c>
      <c r="V16395" t="s">
        <v>46</v>
      </c>
      <c r="W16395" t="s">
        <v>167</v>
      </c>
      <c r="X16395" t="s">
        <v>168</v>
      </c>
      <c r="Y16395" t="s">
        <v>169</v>
      </c>
      <c r="Z16395" s="1">
        <v>40179</v>
      </c>
    </row>
    <row r="16396" spans="11:26" x14ac:dyDescent="0.3">
      <c r="K16396" t="s">
        <v>87614</v>
      </c>
      <c r="L16396" t="s">
        <v>87615</v>
      </c>
      <c r="M16396" t="s">
        <v>91</v>
      </c>
      <c r="O16396" t="s">
        <v>5609</v>
      </c>
      <c r="Q16396" t="s">
        <v>87616</v>
      </c>
      <c r="R16396" t="s">
        <v>87617</v>
      </c>
      <c r="S16396" t="s">
        <v>87618</v>
      </c>
      <c r="T16396" t="s">
        <v>87619</v>
      </c>
      <c r="U16396" t="s">
        <v>34</v>
      </c>
      <c r="V16396" t="s">
        <v>7738</v>
      </c>
      <c r="W16396">
        <v>65</v>
      </c>
      <c r="X16396" t="s">
        <v>7739</v>
      </c>
      <c r="Y16396" t="s">
        <v>7739</v>
      </c>
      <c r="Z16396" s="1">
        <v>40915</v>
      </c>
    </row>
    <row r="16397" spans="11:26" x14ac:dyDescent="0.3">
      <c r="K16397" t="s">
        <v>87620</v>
      </c>
      <c r="L16397" t="s">
        <v>87621</v>
      </c>
      <c r="M16397" t="s">
        <v>28</v>
      </c>
      <c r="O16397" t="s">
        <v>44477</v>
      </c>
      <c r="P16397">
        <v>15000000</v>
      </c>
      <c r="Q16397" t="s">
        <v>87622</v>
      </c>
      <c r="R16397" t="s">
        <v>87623</v>
      </c>
      <c r="S16397" t="s">
        <v>87624</v>
      </c>
      <c r="T16397" t="s">
        <v>3809</v>
      </c>
      <c r="U16397" t="s">
        <v>34</v>
      </c>
      <c r="V16397" t="s">
        <v>46</v>
      </c>
      <c r="W16397" t="s">
        <v>1081</v>
      </c>
      <c r="X16397" t="s">
        <v>1082</v>
      </c>
      <c r="Y16397" t="s">
        <v>1082</v>
      </c>
      <c r="Z16397" s="1">
        <v>41275</v>
      </c>
    </row>
    <row r="16398" spans="11:26" x14ac:dyDescent="0.3">
      <c r="K16398" t="s">
        <v>87620</v>
      </c>
      <c r="L16398" t="s">
        <v>87625</v>
      </c>
      <c r="M16398" t="s">
        <v>28</v>
      </c>
      <c r="N16398" t="s">
        <v>8998</v>
      </c>
      <c r="O16398" s="1">
        <v>42158</v>
      </c>
      <c r="P16398">
        <v>10000000</v>
      </c>
      <c r="Q16398" t="s">
        <v>87626</v>
      </c>
      <c r="R16398" t="s">
        <v>87627</v>
      </c>
      <c r="S16398" t="s">
        <v>87628</v>
      </c>
      <c r="T16398" t="s">
        <v>87629</v>
      </c>
      <c r="U16398" t="s">
        <v>34</v>
      </c>
      <c r="V16398" t="s">
        <v>46</v>
      </c>
      <c r="W16398" t="s">
        <v>260</v>
      </c>
      <c r="X16398" t="s">
        <v>402</v>
      </c>
      <c r="Y16398" t="s">
        <v>536</v>
      </c>
      <c r="Z16398" s="1">
        <v>39814</v>
      </c>
    </row>
    <row r="16399" spans="11:26" x14ac:dyDescent="0.3">
      <c r="K16399" t="s">
        <v>87620</v>
      </c>
      <c r="L16399" t="s">
        <v>87630</v>
      </c>
      <c r="M16399" t="s">
        <v>28</v>
      </c>
      <c r="N16399" t="s">
        <v>40</v>
      </c>
      <c r="O16399" s="1">
        <v>39518</v>
      </c>
      <c r="P16399">
        <v>8040000</v>
      </c>
      <c r="Q16399" t="s">
        <v>87631</v>
      </c>
      <c r="R16399" t="s">
        <v>87632</v>
      </c>
      <c r="S16399" t="s">
        <v>87633</v>
      </c>
      <c r="T16399" t="s">
        <v>16764</v>
      </c>
      <c r="U16399" t="s">
        <v>34</v>
      </c>
      <c r="V16399" t="s">
        <v>2141</v>
      </c>
      <c r="W16399">
        <v>42</v>
      </c>
      <c r="X16399" t="s">
        <v>2142</v>
      </c>
      <c r="Y16399" t="s">
        <v>2142</v>
      </c>
      <c r="Z16399" s="1">
        <v>40909</v>
      </c>
    </row>
    <row r="16400" spans="11:26" x14ac:dyDescent="0.3">
      <c r="K16400" t="s">
        <v>87634</v>
      </c>
      <c r="L16400" t="s">
        <v>87635</v>
      </c>
      <c r="M16400" t="s">
        <v>28</v>
      </c>
      <c r="N16400" t="s">
        <v>29</v>
      </c>
      <c r="O16400" s="1">
        <v>41132</v>
      </c>
      <c r="P16400">
        <v>11200000</v>
      </c>
      <c r="Q16400" t="s">
        <v>87636</v>
      </c>
      <c r="R16400" t="s">
        <v>87637</v>
      </c>
      <c r="S16400" t="s">
        <v>87638</v>
      </c>
      <c r="T16400" t="s">
        <v>72673</v>
      </c>
      <c r="U16400" t="s">
        <v>34</v>
      </c>
      <c r="V16400" t="s">
        <v>86</v>
      </c>
      <c r="X16400" t="s">
        <v>87</v>
      </c>
      <c r="Y16400" t="s">
        <v>87</v>
      </c>
      <c r="Z16400" s="1">
        <v>41275</v>
      </c>
    </row>
    <row r="16401" spans="11:26" x14ac:dyDescent="0.3">
      <c r="K16401" t="s">
        <v>87634</v>
      </c>
      <c r="L16401" t="s">
        <v>87639</v>
      </c>
      <c r="M16401" t="s">
        <v>256</v>
      </c>
      <c r="O16401" s="1">
        <v>41132</v>
      </c>
      <c r="P16401">
        <v>3183777</v>
      </c>
      <c r="Q16401" t="s">
        <v>87640</v>
      </c>
      <c r="R16401" t="s">
        <v>87641</v>
      </c>
      <c r="S16401" t="s">
        <v>87642</v>
      </c>
      <c r="T16401" t="s">
        <v>115</v>
      </c>
      <c r="U16401" t="s">
        <v>345</v>
      </c>
      <c r="V16401" t="s">
        <v>65</v>
      </c>
      <c r="W16401">
        <v>22</v>
      </c>
      <c r="X16401" t="s">
        <v>66</v>
      </c>
      <c r="Y16401" t="s">
        <v>66</v>
      </c>
    </row>
    <row r="16402" spans="11:26" x14ac:dyDescent="0.3">
      <c r="K16402" t="s">
        <v>87643</v>
      </c>
      <c r="L16402" t="s">
        <v>87644</v>
      </c>
      <c r="M16402" t="s">
        <v>324</v>
      </c>
      <c r="O16402" s="1">
        <v>40919</v>
      </c>
      <c r="P16402">
        <v>250000</v>
      </c>
      <c r="Q16402" t="s">
        <v>87645</v>
      </c>
      <c r="R16402" t="s">
        <v>87646</v>
      </c>
      <c r="S16402" t="s">
        <v>87647</v>
      </c>
      <c r="T16402" t="s">
        <v>8541</v>
      </c>
      <c r="U16402" t="s">
        <v>34</v>
      </c>
      <c r="V16402" t="s">
        <v>46</v>
      </c>
      <c r="W16402" t="s">
        <v>2112</v>
      </c>
      <c r="X16402" t="s">
        <v>2113</v>
      </c>
      <c r="Y16402" t="s">
        <v>87648</v>
      </c>
      <c r="Z16402" s="1">
        <v>41039</v>
      </c>
    </row>
    <row r="16403" spans="11:26" x14ac:dyDescent="0.3">
      <c r="K16403" t="s">
        <v>87649</v>
      </c>
      <c r="L16403" t="s">
        <v>87650</v>
      </c>
      <c r="M16403" t="s">
        <v>28</v>
      </c>
      <c r="N16403" t="s">
        <v>40</v>
      </c>
      <c r="O16403" t="s">
        <v>2130</v>
      </c>
      <c r="P16403">
        <v>48000000</v>
      </c>
      <c r="Q16403" t="s">
        <v>87651</v>
      </c>
      <c r="R16403" t="s">
        <v>87652</v>
      </c>
      <c r="T16403" t="s">
        <v>296</v>
      </c>
      <c r="U16403" t="s">
        <v>34</v>
      </c>
      <c r="V16403" t="s">
        <v>96</v>
      </c>
      <c r="W16403" t="s">
        <v>97</v>
      </c>
      <c r="X16403" t="s">
        <v>98</v>
      </c>
      <c r="Y16403" t="s">
        <v>98</v>
      </c>
      <c r="Z16403" t="s">
        <v>87653</v>
      </c>
    </row>
    <row r="16404" spans="11:26" x14ac:dyDescent="0.3">
      <c r="K16404" t="s">
        <v>87649</v>
      </c>
      <c r="L16404" t="s">
        <v>87654</v>
      </c>
      <c r="M16404" t="s">
        <v>28</v>
      </c>
      <c r="N16404" t="s">
        <v>493</v>
      </c>
      <c r="O16404" s="1">
        <v>41162</v>
      </c>
      <c r="P16404">
        <v>55000000</v>
      </c>
      <c r="Q16404" t="s">
        <v>87655</v>
      </c>
      <c r="R16404" t="s">
        <v>87656</v>
      </c>
      <c r="S16404" t="s">
        <v>87657</v>
      </c>
      <c r="T16404" t="s">
        <v>87658</v>
      </c>
      <c r="U16404" t="s">
        <v>34</v>
      </c>
      <c r="V16404" t="s">
        <v>800</v>
      </c>
      <c r="X16404" t="s">
        <v>801</v>
      </c>
      <c r="Y16404" t="s">
        <v>801</v>
      </c>
      <c r="Z16404" s="1">
        <v>41275</v>
      </c>
    </row>
    <row r="16405" spans="11:26" x14ac:dyDescent="0.3">
      <c r="K16405" t="s">
        <v>87649</v>
      </c>
      <c r="L16405" t="s">
        <v>87659</v>
      </c>
      <c r="M16405" t="s">
        <v>28</v>
      </c>
      <c r="N16405" t="s">
        <v>29</v>
      </c>
      <c r="O16405" s="1">
        <v>40913</v>
      </c>
      <c r="P16405">
        <v>20000000</v>
      </c>
      <c r="Q16405" t="s">
        <v>87660</v>
      </c>
      <c r="R16405" t="s">
        <v>87661</v>
      </c>
      <c r="S16405" t="s">
        <v>87662</v>
      </c>
      <c r="T16405" t="s">
        <v>1080</v>
      </c>
      <c r="U16405" t="s">
        <v>34</v>
      </c>
      <c r="V16405" t="s">
        <v>46</v>
      </c>
      <c r="W16405" t="s">
        <v>167</v>
      </c>
      <c r="X16405" t="s">
        <v>168</v>
      </c>
      <c r="Y16405" t="s">
        <v>169</v>
      </c>
      <c r="Z16405" s="1">
        <v>38718</v>
      </c>
    </row>
    <row r="16406" spans="11:26" x14ac:dyDescent="0.3">
      <c r="K16406" t="s">
        <v>87649</v>
      </c>
      <c r="L16406" t="s">
        <v>87663</v>
      </c>
      <c r="M16406" t="s">
        <v>256</v>
      </c>
      <c r="O16406" t="s">
        <v>36333</v>
      </c>
      <c r="P16406">
        <v>750000</v>
      </c>
      <c r="Q16406" t="s">
        <v>87664</v>
      </c>
      <c r="R16406" t="s">
        <v>87665</v>
      </c>
      <c r="S16406" t="s">
        <v>87666</v>
      </c>
      <c r="T16406" t="s">
        <v>87667</v>
      </c>
      <c r="U16406" t="s">
        <v>34</v>
      </c>
      <c r="V16406" t="s">
        <v>46</v>
      </c>
      <c r="W16406" t="s">
        <v>260</v>
      </c>
      <c r="X16406" t="s">
        <v>402</v>
      </c>
      <c r="Y16406" t="s">
        <v>402</v>
      </c>
    </row>
    <row r="16407" spans="11:26" x14ac:dyDescent="0.3">
      <c r="K16407" t="s">
        <v>87649</v>
      </c>
      <c r="L16407" t="s">
        <v>87668</v>
      </c>
      <c r="M16407" t="s">
        <v>28</v>
      </c>
      <c r="N16407" t="s">
        <v>40</v>
      </c>
      <c r="O16407" s="1">
        <v>40551</v>
      </c>
      <c r="P16407">
        <v>8000000</v>
      </c>
      <c r="Q16407" t="s">
        <v>87669</v>
      </c>
      <c r="R16407" t="s">
        <v>87670</v>
      </c>
      <c r="S16407" t="s">
        <v>87671</v>
      </c>
      <c r="T16407" t="s">
        <v>87672</v>
      </c>
      <c r="U16407" t="s">
        <v>345</v>
      </c>
      <c r="V16407" t="s">
        <v>368</v>
      </c>
      <c r="W16407">
        <v>7</v>
      </c>
      <c r="X16407" t="s">
        <v>481</v>
      </c>
      <c r="Y16407" t="s">
        <v>481</v>
      </c>
      <c r="Z16407" t="s">
        <v>69338</v>
      </c>
    </row>
    <row r="16408" spans="11:26" x14ac:dyDescent="0.3">
      <c r="K16408" t="s">
        <v>87673</v>
      </c>
      <c r="L16408" t="s">
        <v>87674</v>
      </c>
      <c r="M16408" t="s">
        <v>256</v>
      </c>
      <c r="O16408" s="1">
        <v>40636</v>
      </c>
      <c r="P16408">
        <v>7500000</v>
      </c>
      <c r="Q16408" t="s">
        <v>87675</v>
      </c>
      <c r="R16408" t="s">
        <v>87676</v>
      </c>
      <c r="T16408" t="s">
        <v>87677</v>
      </c>
      <c r="U16408" t="s">
        <v>34</v>
      </c>
    </row>
    <row r="16409" spans="11:26" x14ac:dyDescent="0.3">
      <c r="K16409" t="s">
        <v>87673</v>
      </c>
      <c r="L16409" t="s">
        <v>87678</v>
      </c>
      <c r="M16409" t="s">
        <v>28</v>
      </c>
      <c r="N16409" t="s">
        <v>1189</v>
      </c>
      <c r="O16409" s="1">
        <v>39295</v>
      </c>
      <c r="P16409">
        <v>42200000</v>
      </c>
      <c r="Q16409" t="s">
        <v>87679</v>
      </c>
      <c r="R16409" t="s">
        <v>87680</v>
      </c>
      <c r="S16409" t="s">
        <v>87681</v>
      </c>
      <c r="T16409" t="s">
        <v>85</v>
      </c>
      <c r="U16409" t="s">
        <v>34</v>
      </c>
      <c r="V16409" t="s">
        <v>46</v>
      </c>
      <c r="W16409" t="s">
        <v>1081</v>
      </c>
      <c r="X16409" t="s">
        <v>1082</v>
      </c>
      <c r="Y16409" t="s">
        <v>1082</v>
      </c>
    </row>
    <row r="16410" spans="11:26" x14ac:dyDescent="0.3">
      <c r="K16410" t="s">
        <v>87673</v>
      </c>
      <c r="L16410" t="s">
        <v>87682</v>
      </c>
      <c r="M16410" t="s">
        <v>256</v>
      </c>
      <c r="O16410" t="s">
        <v>49316</v>
      </c>
      <c r="P16410">
        <v>2869484</v>
      </c>
      <c r="Q16410" t="s">
        <v>87683</v>
      </c>
      <c r="R16410" t="s">
        <v>87684</v>
      </c>
      <c r="S16410" t="s">
        <v>87685</v>
      </c>
      <c r="T16410" t="s">
        <v>87686</v>
      </c>
      <c r="U16410" t="s">
        <v>34</v>
      </c>
      <c r="V16410" t="s">
        <v>11828</v>
      </c>
      <c r="W16410" t="s">
        <v>16702</v>
      </c>
      <c r="X16410" t="s">
        <v>16703</v>
      </c>
      <c r="Y16410" t="s">
        <v>16704</v>
      </c>
    </row>
    <row r="16411" spans="11:26" x14ac:dyDescent="0.3">
      <c r="K16411" t="s">
        <v>87673</v>
      </c>
      <c r="L16411" t="s">
        <v>87687</v>
      </c>
      <c r="M16411" t="s">
        <v>28</v>
      </c>
      <c r="N16411" t="s">
        <v>1415</v>
      </c>
      <c r="O16411" s="1">
        <v>39855</v>
      </c>
      <c r="P16411">
        <v>50000000</v>
      </c>
      <c r="Q16411" t="s">
        <v>87688</v>
      </c>
      <c r="R16411" t="s">
        <v>87689</v>
      </c>
      <c r="S16411" t="s">
        <v>87690</v>
      </c>
      <c r="T16411" t="s">
        <v>87691</v>
      </c>
      <c r="U16411" t="s">
        <v>178</v>
      </c>
      <c r="V16411" t="s">
        <v>1174</v>
      </c>
      <c r="W16411">
        <v>5</v>
      </c>
      <c r="X16411" t="s">
        <v>1175</v>
      </c>
      <c r="Y16411" t="s">
        <v>1175</v>
      </c>
      <c r="Z16411" s="1">
        <v>40544</v>
      </c>
    </row>
    <row r="16412" spans="11:26" x14ac:dyDescent="0.3">
      <c r="K16412" t="s">
        <v>87692</v>
      </c>
      <c r="L16412" t="s">
        <v>87693</v>
      </c>
      <c r="M16412" t="s">
        <v>52</v>
      </c>
      <c r="O16412" s="1">
        <v>40704</v>
      </c>
      <c r="P16412">
        <v>87000</v>
      </c>
      <c r="Q16412" t="s">
        <v>87694</v>
      </c>
      <c r="R16412" t="s">
        <v>87695</v>
      </c>
      <c r="S16412" t="s">
        <v>87696</v>
      </c>
      <c r="T16412" t="s">
        <v>436</v>
      </c>
      <c r="U16412" t="s">
        <v>34</v>
      </c>
      <c r="V16412" t="s">
        <v>96</v>
      </c>
      <c r="W16412" t="s">
        <v>336</v>
      </c>
      <c r="X16412" t="s">
        <v>18854</v>
      </c>
      <c r="Y16412" t="s">
        <v>18854</v>
      </c>
      <c r="Z16412" s="1">
        <v>37257</v>
      </c>
    </row>
    <row r="16413" spans="11:26" x14ac:dyDescent="0.3">
      <c r="K16413" t="s">
        <v>87697</v>
      </c>
      <c r="L16413" t="s">
        <v>87698</v>
      </c>
      <c r="M16413" t="s">
        <v>28</v>
      </c>
      <c r="N16413" t="s">
        <v>29</v>
      </c>
      <c r="O16413" t="s">
        <v>87699</v>
      </c>
      <c r="P16413">
        <v>16500000</v>
      </c>
      <c r="Q16413" t="s">
        <v>87700</v>
      </c>
      <c r="R16413" t="s">
        <v>87701</v>
      </c>
      <c r="S16413" t="s">
        <v>87702</v>
      </c>
      <c r="T16413" t="s">
        <v>2393</v>
      </c>
      <c r="U16413" t="s">
        <v>1158</v>
      </c>
      <c r="V16413" t="s">
        <v>96</v>
      </c>
      <c r="W16413" t="s">
        <v>336</v>
      </c>
      <c r="X16413" t="s">
        <v>18854</v>
      </c>
      <c r="Y16413" t="s">
        <v>18854</v>
      </c>
    </row>
    <row r="16414" spans="11:26" x14ac:dyDescent="0.3">
      <c r="K16414" t="s">
        <v>87697</v>
      </c>
      <c r="L16414" t="s">
        <v>87703</v>
      </c>
      <c r="M16414" t="s">
        <v>256</v>
      </c>
      <c r="O16414" s="1">
        <v>40490</v>
      </c>
      <c r="P16414">
        <v>312499</v>
      </c>
      <c r="Q16414" t="s">
        <v>87704</v>
      </c>
      <c r="R16414" t="s">
        <v>87705</v>
      </c>
      <c r="S16414" t="s">
        <v>87706</v>
      </c>
      <c r="T16414" t="s">
        <v>95</v>
      </c>
      <c r="U16414" t="s">
        <v>34</v>
      </c>
      <c r="V16414" t="s">
        <v>46</v>
      </c>
      <c r="W16414" t="s">
        <v>158</v>
      </c>
      <c r="X16414" t="s">
        <v>159</v>
      </c>
      <c r="Y16414" t="s">
        <v>23138</v>
      </c>
      <c r="Z16414" s="1">
        <v>39083</v>
      </c>
    </row>
    <row r="16415" spans="11:26" x14ac:dyDescent="0.3">
      <c r="K16415" t="s">
        <v>87697</v>
      </c>
      <c r="L16415" t="s">
        <v>87707</v>
      </c>
      <c r="M16415" t="s">
        <v>28</v>
      </c>
      <c r="O16415" s="1">
        <v>40635</v>
      </c>
      <c r="P16415">
        <v>2000986</v>
      </c>
      <c r="Q16415" t="s">
        <v>87708</v>
      </c>
      <c r="R16415" t="s">
        <v>87709</v>
      </c>
      <c r="S16415" t="s">
        <v>87710</v>
      </c>
      <c r="T16415" t="s">
        <v>1294</v>
      </c>
      <c r="U16415" t="s">
        <v>34</v>
      </c>
      <c r="V16415" t="s">
        <v>46</v>
      </c>
      <c r="W16415" t="s">
        <v>1037</v>
      </c>
      <c r="X16415" t="s">
        <v>22969</v>
      </c>
      <c r="Y16415" t="s">
        <v>545</v>
      </c>
      <c r="Z16415" s="1">
        <v>36161</v>
      </c>
    </row>
    <row r="16416" spans="11:26" x14ac:dyDescent="0.3">
      <c r="K16416" t="s">
        <v>87711</v>
      </c>
      <c r="L16416" t="s">
        <v>87712</v>
      </c>
      <c r="M16416" t="s">
        <v>28</v>
      </c>
      <c r="N16416" t="s">
        <v>40</v>
      </c>
      <c r="O16416" s="1">
        <v>41590</v>
      </c>
      <c r="P16416">
        <v>3000000</v>
      </c>
      <c r="Q16416" t="s">
        <v>87713</v>
      </c>
      <c r="R16416" t="s">
        <v>87714</v>
      </c>
      <c r="T16416" t="s">
        <v>186</v>
      </c>
      <c r="U16416" t="s">
        <v>34</v>
      </c>
      <c r="V16416" t="s">
        <v>46</v>
      </c>
      <c r="W16416" t="s">
        <v>2307</v>
      </c>
      <c r="X16416" t="s">
        <v>2308</v>
      </c>
      <c r="Y16416" t="s">
        <v>87715</v>
      </c>
      <c r="Z16416" s="1">
        <v>41672</v>
      </c>
    </row>
    <row r="16417" spans="11:26" x14ac:dyDescent="0.3">
      <c r="K16417" t="s">
        <v>87711</v>
      </c>
      <c r="L16417" t="s">
        <v>87716</v>
      </c>
      <c r="M16417" t="s">
        <v>28</v>
      </c>
      <c r="N16417" t="s">
        <v>29</v>
      </c>
      <c r="O16417" t="s">
        <v>7083</v>
      </c>
      <c r="P16417">
        <v>10000000</v>
      </c>
      <c r="Q16417" t="s">
        <v>87717</v>
      </c>
      <c r="R16417" t="s">
        <v>87718</v>
      </c>
      <c r="S16417" t="s">
        <v>87719</v>
      </c>
      <c r="T16417" t="s">
        <v>7074</v>
      </c>
      <c r="U16417" t="s">
        <v>34</v>
      </c>
      <c r="V16417" t="s">
        <v>559</v>
      </c>
      <c r="W16417">
        <v>11</v>
      </c>
      <c r="X16417" t="s">
        <v>828</v>
      </c>
      <c r="Y16417" t="s">
        <v>828</v>
      </c>
      <c r="Z16417" s="1">
        <v>41280</v>
      </c>
    </row>
    <row r="16418" spans="11:26" x14ac:dyDescent="0.3">
      <c r="K16418" t="s">
        <v>87711</v>
      </c>
      <c r="L16418" t="s">
        <v>87720</v>
      </c>
      <c r="M16418" t="s">
        <v>28</v>
      </c>
      <c r="O16418" t="s">
        <v>65736</v>
      </c>
      <c r="P16418">
        <v>5000000</v>
      </c>
      <c r="Q16418" t="s">
        <v>87721</v>
      </c>
      <c r="R16418" t="s">
        <v>87722</v>
      </c>
      <c r="S16418" t="s">
        <v>87723</v>
      </c>
      <c r="T16418" t="s">
        <v>87724</v>
      </c>
      <c r="U16418" t="s">
        <v>178</v>
      </c>
      <c r="V16418" t="s">
        <v>46</v>
      </c>
      <c r="W16418" t="s">
        <v>167</v>
      </c>
      <c r="X16418" t="s">
        <v>168</v>
      </c>
      <c r="Y16418" t="s">
        <v>169</v>
      </c>
      <c r="Z16418" s="1">
        <v>39972</v>
      </c>
    </row>
    <row r="16419" spans="11:26" x14ac:dyDescent="0.3">
      <c r="K16419" t="s">
        <v>87725</v>
      </c>
      <c r="L16419" t="s">
        <v>87726</v>
      </c>
      <c r="M16419" t="s">
        <v>749</v>
      </c>
      <c r="O16419" t="s">
        <v>3529</v>
      </c>
      <c r="P16419">
        <v>50000</v>
      </c>
      <c r="Q16419" t="s">
        <v>87727</v>
      </c>
      <c r="R16419" t="s">
        <v>87728</v>
      </c>
      <c r="S16419" t="s">
        <v>87729</v>
      </c>
      <c r="T16419" t="s">
        <v>87730</v>
      </c>
      <c r="U16419" t="s">
        <v>34</v>
      </c>
      <c r="V16419" t="s">
        <v>4921</v>
      </c>
      <c r="W16419">
        <v>3</v>
      </c>
      <c r="X16419" t="s">
        <v>26902</v>
      </c>
      <c r="Y16419" t="s">
        <v>26902</v>
      </c>
      <c r="Z16419" s="1">
        <v>41979</v>
      </c>
    </row>
    <row r="16420" spans="11:26" x14ac:dyDescent="0.3">
      <c r="K16420" t="s">
        <v>87731</v>
      </c>
      <c r="L16420" t="s">
        <v>87732</v>
      </c>
      <c r="M16420" t="s">
        <v>28</v>
      </c>
      <c r="O16420" s="1">
        <v>39703</v>
      </c>
      <c r="Q16420" t="s">
        <v>87733</v>
      </c>
      <c r="R16420" t="s">
        <v>87734</v>
      </c>
      <c r="S16420" t="s">
        <v>87735</v>
      </c>
      <c r="T16420" t="s">
        <v>13790</v>
      </c>
      <c r="U16420" t="s">
        <v>34</v>
      </c>
      <c r="V16420" t="s">
        <v>46</v>
      </c>
      <c r="W16420" t="s">
        <v>167</v>
      </c>
      <c r="X16420" t="s">
        <v>168</v>
      </c>
      <c r="Y16420" t="s">
        <v>169</v>
      </c>
    </row>
    <row r="16421" spans="11:26" x14ac:dyDescent="0.3">
      <c r="K16421" t="s">
        <v>87731</v>
      </c>
      <c r="L16421" t="s">
        <v>87736</v>
      </c>
      <c r="M16421" t="s">
        <v>91</v>
      </c>
      <c r="O16421" t="s">
        <v>3991</v>
      </c>
      <c r="Q16421" t="s">
        <v>87737</v>
      </c>
      <c r="R16421" t="s">
        <v>87738</v>
      </c>
      <c r="S16421" t="s">
        <v>87739</v>
      </c>
      <c r="T16421" t="s">
        <v>1294</v>
      </c>
      <c r="U16421" t="s">
        <v>178</v>
      </c>
      <c r="V16421" t="s">
        <v>46</v>
      </c>
      <c r="W16421" t="s">
        <v>1846</v>
      </c>
      <c r="X16421" t="s">
        <v>10402</v>
      </c>
      <c r="Y16421" t="s">
        <v>10402</v>
      </c>
    </row>
    <row r="16422" spans="11:26" x14ac:dyDescent="0.3">
      <c r="K16422" t="s">
        <v>87731</v>
      </c>
      <c r="L16422" t="s">
        <v>87740</v>
      </c>
      <c r="M16422" t="s">
        <v>52</v>
      </c>
      <c r="O16422" s="1">
        <v>39449</v>
      </c>
      <c r="P16422">
        <v>200000</v>
      </c>
      <c r="Q16422" t="s">
        <v>87741</v>
      </c>
      <c r="R16422" t="s">
        <v>87742</v>
      </c>
      <c r="S16422" t="s">
        <v>87743</v>
      </c>
      <c r="T16422" t="s">
        <v>87744</v>
      </c>
      <c r="U16422" t="s">
        <v>34</v>
      </c>
      <c r="V16422" t="s">
        <v>46</v>
      </c>
      <c r="W16422" t="s">
        <v>158</v>
      </c>
      <c r="X16422" t="s">
        <v>159</v>
      </c>
      <c r="Y16422" t="s">
        <v>87745</v>
      </c>
      <c r="Z16422" t="s">
        <v>28843</v>
      </c>
    </row>
    <row r="16423" spans="11:26" x14ac:dyDescent="0.3">
      <c r="K16423" t="s">
        <v>87746</v>
      </c>
      <c r="L16423" t="s">
        <v>87747</v>
      </c>
      <c r="M16423" t="s">
        <v>1836</v>
      </c>
      <c r="O16423" t="s">
        <v>23651</v>
      </c>
      <c r="P16423">
        <v>135000000</v>
      </c>
      <c r="Q16423" t="s">
        <v>87748</v>
      </c>
      <c r="R16423" t="s">
        <v>87749</v>
      </c>
      <c r="S16423" t="s">
        <v>87750</v>
      </c>
      <c r="T16423" t="s">
        <v>87751</v>
      </c>
      <c r="U16423" t="s">
        <v>34</v>
      </c>
      <c r="V16423" t="s">
        <v>46</v>
      </c>
      <c r="W16423" t="s">
        <v>106</v>
      </c>
      <c r="X16423" t="s">
        <v>107</v>
      </c>
      <c r="Y16423" t="s">
        <v>1975</v>
      </c>
      <c r="Z16423" s="1">
        <v>40189</v>
      </c>
    </row>
    <row r="16424" spans="11:26" x14ac:dyDescent="0.3">
      <c r="K16424" t="s">
        <v>87752</v>
      </c>
      <c r="L16424" t="s">
        <v>87753</v>
      </c>
      <c r="M16424" t="s">
        <v>52</v>
      </c>
      <c r="O16424" t="s">
        <v>29706</v>
      </c>
      <c r="P16424">
        <v>263254</v>
      </c>
      <c r="Q16424" t="s">
        <v>87754</v>
      </c>
      <c r="R16424" t="s">
        <v>87755</v>
      </c>
      <c r="S16424" t="s">
        <v>87756</v>
      </c>
      <c r="T16424" t="s">
        <v>87757</v>
      </c>
      <c r="U16424" t="s">
        <v>34</v>
      </c>
      <c r="V16424" t="s">
        <v>46</v>
      </c>
      <c r="W16424" t="s">
        <v>167</v>
      </c>
      <c r="X16424" t="s">
        <v>168</v>
      </c>
      <c r="Y16424" t="s">
        <v>169</v>
      </c>
      <c r="Z16424" s="1">
        <v>41641</v>
      </c>
    </row>
    <row r="16425" spans="11:26" x14ac:dyDescent="0.3">
      <c r="K16425" t="s">
        <v>87752</v>
      </c>
      <c r="L16425" t="s">
        <v>87758</v>
      </c>
      <c r="M16425" t="s">
        <v>52</v>
      </c>
      <c r="O16425" t="s">
        <v>36926</v>
      </c>
      <c r="P16425">
        <v>873166</v>
      </c>
      <c r="Q16425" t="s">
        <v>87759</v>
      </c>
      <c r="R16425" t="s">
        <v>87760</v>
      </c>
      <c r="S16425" t="s">
        <v>87761</v>
      </c>
      <c r="T16425" t="s">
        <v>87762</v>
      </c>
      <c r="U16425" t="s">
        <v>34</v>
      </c>
      <c r="V16425" t="s">
        <v>46</v>
      </c>
      <c r="W16425" t="s">
        <v>106</v>
      </c>
      <c r="X16425" t="s">
        <v>107</v>
      </c>
      <c r="Y16425" t="s">
        <v>116</v>
      </c>
      <c r="Z16425" s="1">
        <v>40454</v>
      </c>
    </row>
    <row r="16426" spans="11:26" x14ac:dyDescent="0.3">
      <c r="K16426" t="s">
        <v>87763</v>
      </c>
      <c r="L16426" t="s">
        <v>87764</v>
      </c>
      <c r="M16426" t="s">
        <v>28</v>
      </c>
      <c r="O16426" s="1">
        <v>40550</v>
      </c>
      <c r="P16426">
        <v>1500000</v>
      </c>
      <c r="Q16426" t="s">
        <v>87765</v>
      </c>
      <c r="R16426" t="s">
        <v>87766</v>
      </c>
      <c r="S16426" t="s">
        <v>87767</v>
      </c>
      <c r="T16426" t="s">
        <v>2393</v>
      </c>
      <c r="U16426" t="s">
        <v>34</v>
      </c>
      <c r="V16426" t="s">
        <v>6696</v>
      </c>
      <c r="W16426">
        <v>4</v>
      </c>
      <c r="X16426" t="s">
        <v>4123</v>
      </c>
      <c r="Y16426" t="s">
        <v>87768</v>
      </c>
      <c r="Z16426" s="1">
        <v>35431</v>
      </c>
    </row>
    <row r="16427" spans="11:26" x14ac:dyDescent="0.3">
      <c r="K16427" t="s">
        <v>87769</v>
      </c>
      <c r="L16427" t="s">
        <v>87770</v>
      </c>
      <c r="M16427" t="s">
        <v>28</v>
      </c>
      <c r="O16427" s="1">
        <v>36715</v>
      </c>
      <c r="P16427">
        <v>10000000</v>
      </c>
      <c r="Q16427" t="s">
        <v>87771</v>
      </c>
      <c r="R16427" t="s">
        <v>87772</v>
      </c>
      <c r="S16427" t="s">
        <v>87773</v>
      </c>
      <c r="T16427" t="s">
        <v>87774</v>
      </c>
      <c r="U16427" t="s">
        <v>34</v>
      </c>
      <c r="V16427" t="s">
        <v>46</v>
      </c>
      <c r="W16427" t="s">
        <v>346</v>
      </c>
      <c r="X16427" t="s">
        <v>3781</v>
      </c>
      <c r="Y16427" t="s">
        <v>3782</v>
      </c>
      <c r="Z16427" s="1">
        <v>30682</v>
      </c>
    </row>
    <row r="16428" spans="11:26" x14ac:dyDescent="0.3">
      <c r="K16428" t="s">
        <v>87775</v>
      </c>
      <c r="L16428" t="s">
        <v>87776</v>
      </c>
      <c r="M16428" t="s">
        <v>28</v>
      </c>
      <c r="N16428" t="s">
        <v>40</v>
      </c>
      <c r="O16428" t="s">
        <v>87777</v>
      </c>
      <c r="Q16428" t="s">
        <v>87778</v>
      </c>
      <c r="R16428" t="s">
        <v>87779</v>
      </c>
      <c r="S16428" t="s">
        <v>87780</v>
      </c>
      <c r="T16428" t="s">
        <v>2126</v>
      </c>
      <c r="U16428" t="s">
        <v>34</v>
      </c>
      <c r="V16428" t="s">
        <v>14173</v>
      </c>
      <c r="W16428">
        <v>11</v>
      </c>
      <c r="X16428" t="s">
        <v>14174</v>
      </c>
      <c r="Y16428" t="s">
        <v>14174</v>
      </c>
    </row>
    <row r="16429" spans="11:26" x14ac:dyDescent="0.3">
      <c r="K16429" t="s">
        <v>87781</v>
      </c>
      <c r="L16429" t="s">
        <v>87782</v>
      </c>
      <c r="M16429" t="s">
        <v>91</v>
      </c>
      <c r="O16429" t="s">
        <v>41259</v>
      </c>
      <c r="Q16429" t="s">
        <v>87783</v>
      </c>
      <c r="R16429" t="s">
        <v>87784</v>
      </c>
      <c r="S16429" t="s">
        <v>87785</v>
      </c>
      <c r="T16429" t="s">
        <v>1249</v>
      </c>
      <c r="U16429" t="s">
        <v>178</v>
      </c>
      <c r="V16429" t="s">
        <v>46</v>
      </c>
      <c r="W16429" t="s">
        <v>106</v>
      </c>
      <c r="X16429" t="s">
        <v>107</v>
      </c>
      <c r="Y16429" t="s">
        <v>1882</v>
      </c>
      <c r="Z16429" s="1">
        <v>37987</v>
      </c>
    </row>
    <row r="16430" spans="11:26" x14ac:dyDescent="0.3">
      <c r="K16430" t="s">
        <v>87786</v>
      </c>
      <c r="L16430" t="s">
        <v>87787</v>
      </c>
      <c r="M16430" t="s">
        <v>52</v>
      </c>
      <c r="O16430" s="1">
        <v>41640</v>
      </c>
      <c r="Q16430" t="s">
        <v>87788</v>
      </c>
      <c r="R16430" t="s">
        <v>87789</v>
      </c>
      <c r="S16430" t="s">
        <v>87790</v>
      </c>
      <c r="T16430" t="s">
        <v>87791</v>
      </c>
      <c r="U16430" t="s">
        <v>34</v>
      </c>
      <c r="V16430" t="s">
        <v>46</v>
      </c>
      <c r="W16430" t="s">
        <v>106</v>
      </c>
      <c r="X16430" t="s">
        <v>107</v>
      </c>
      <c r="Y16430" t="s">
        <v>108</v>
      </c>
      <c r="Z16430" s="1">
        <v>39814</v>
      </c>
    </row>
    <row r="16431" spans="11:26" x14ac:dyDescent="0.3">
      <c r="K16431" t="s">
        <v>87792</v>
      </c>
      <c r="L16431" t="s">
        <v>87793</v>
      </c>
      <c r="M16431" t="s">
        <v>28</v>
      </c>
      <c r="N16431" t="s">
        <v>40</v>
      </c>
      <c r="O16431" t="s">
        <v>6556</v>
      </c>
      <c r="P16431">
        <v>10000000</v>
      </c>
      <c r="Q16431" t="s">
        <v>87794</v>
      </c>
      <c r="R16431" t="s">
        <v>87795</v>
      </c>
      <c r="S16431" t="s">
        <v>87796</v>
      </c>
      <c r="T16431" t="s">
        <v>87797</v>
      </c>
      <c r="U16431" t="s">
        <v>34</v>
      </c>
      <c r="V16431" t="s">
        <v>46</v>
      </c>
      <c r="W16431" t="s">
        <v>228</v>
      </c>
      <c r="X16431" t="s">
        <v>229</v>
      </c>
      <c r="Y16431" t="s">
        <v>87798</v>
      </c>
      <c r="Z16431" s="1">
        <v>37258</v>
      </c>
    </row>
    <row r="16432" spans="11:26" x14ac:dyDescent="0.3">
      <c r="K16432" t="s">
        <v>87792</v>
      </c>
      <c r="L16432" t="s">
        <v>87799</v>
      </c>
      <c r="M16432" t="s">
        <v>52</v>
      </c>
      <c r="O16432" s="1">
        <v>40915</v>
      </c>
      <c r="P16432">
        <v>0</v>
      </c>
      <c r="Q16432" t="s">
        <v>87800</v>
      </c>
      <c r="R16432" t="s">
        <v>87801</v>
      </c>
      <c r="T16432" t="s">
        <v>470</v>
      </c>
      <c r="U16432" t="s">
        <v>34</v>
      </c>
      <c r="V16432" t="s">
        <v>46</v>
      </c>
      <c r="W16432" t="s">
        <v>142</v>
      </c>
      <c r="X16432" t="s">
        <v>17743</v>
      </c>
      <c r="Y16432" t="s">
        <v>87802</v>
      </c>
      <c r="Z16432" t="s">
        <v>87803</v>
      </c>
    </row>
    <row r="16433" spans="11:26" x14ac:dyDescent="0.3">
      <c r="K16433" t="s">
        <v>87792</v>
      </c>
      <c r="L16433" t="s">
        <v>87804</v>
      </c>
      <c r="M16433" t="s">
        <v>52</v>
      </c>
      <c r="O16433" s="1">
        <v>41587</v>
      </c>
      <c r="Q16433" t="s">
        <v>87805</v>
      </c>
      <c r="R16433" t="s">
        <v>87806</v>
      </c>
      <c r="S16433" t="s">
        <v>87807</v>
      </c>
      <c r="T16433" t="s">
        <v>74</v>
      </c>
      <c r="U16433" t="s">
        <v>34</v>
      </c>
      <c r="V16433" t="s">
        <v>768</v>
      </c>
      <c r="W16433">
        <v>48</v>
      </c>
      <c r="X16433" t="s">
        <v>769</v>
      </c>
      <c r="Y16433" t="s">
        <v>769</v>
      </c>
      <c r="Z16433" s="1">
        <v>40179</v>
      </c>
    </row>
    <row r="16434" spans="11:26" x14ac:dyDescent="0.3">
      <c r="K16434" t="s">
        <v>87808</v>
      </c>
      <c r="L16434" t="s">
        <v>87809</v>
      </c>
      <c r="M16434" t="s">
        <v>324</v>
      </c>
      <c r="O16434" s="1">
        <v>39087</v>
      </c>
      <c r="P16434">
        <v>5150000</v>
      </c>
      <c r="Q16434" t="s">
        <v>87810</v>
      </c>
      <c r="R16434" t="s">
        <v>87811</v>
      </c>
      <c r="S16434" t="s">
        <v>87812</v>
      </c>
      <c r="T16434" t="s">
        <v>470</v>
      </c>
      <c r="U16434" t="s">
        <v>34</v>
      </c>
      <c r="V16434" t="s">
        <v>46</v>
      </c>
      <c r="W16434" t="s">
        <v>75</v>
      </c>
      <c r="X16434" t="s">
        <v>464</v>
      </c>
      <c r="Y16434" t="s">
        <v>24924</v>
      </c>
      <c r="Z16434" s="1">
        <v>41643</v>
      </c>
    </row>
    <row r="16435" spans="11:26" x14ac:dyDescent="0.3">
      <c r="K16435" t="s">
        <v>87808</v>
      </c>
      <c r="L16435" t="s">
        <v>87813</v>
      </c>
      <c r="M16435" t="s">
        <v>324</v>
      </c>
      <c r="O16435" s="1">
        <v>38363</v>
      </c>
      <c r="P16435">
        <v>2600000</v>
      </c>
      <c r="Q16435" t="s">
        <v>87814</v>
      </c>
      <c r="R16435" t="s">
        <v>87815</v>
      </c>
      <c r="S16435" t="s">
        <v>87816</v>
      </c>
      <c r="T16435" t="s">
        <v>87817</v>
      </c>
      <c r="U16435" t="s">
        <v>34</v>
      </c>
      <c r="V16435" t="s">
        <v>206</v>
      </c>
      <c r="W16435" t="s">
        <v>207</v>
      </c>
      <c r="X16435" t="s">
        <v>208</v>
      </c>
      <c r="Y16435" t="s">
        <v>208</v>
      </c>
    </row>
    <row r="16436" spans="11:26" x14ac:dyDescent="0.3">
      <c r="K16436" t="s">
        <v>87818</v>
      </c>
      <c r="L16436" t="s">
        <v>87819</v>
      </c>
      <c r="M16436" t="s">
        <v>1836</v>
      </c>
      <c r="O16436" s="1">
        <v>35065</v>
      </c>
      <c r="P16436">
        <v>31568890</v>
      </c>
      <c r="Q16436" t="s">
        <v>87820</v>
      </c>
      <c r="R16436" t="s">
        <v>87821</v>
      </c>
      <c r="S16436" t="s">
        <v>87822</v>
      </c>
      <c r="U16436" t="s">
        <v>1158</v>
      </c>
      <c r="V16436" t="s">
        <v>669</v>
      </c>
      <c r="W16436">
        <v>40</v>
      </c>
      <c r="X16436" t="s">
        <v>1673</v>
      </c>
      <c r="Y16436" t="s">
        <v>1673</v>
      </c>
      <c r="Z16436" s="1">
        <v>36892</v>
      </c>
    </row>
    <row r="16437" spans="11:26" x14ac:dyDescent="0.3">
      <c r="K16437" t="s">
        <v>87823</v>
      </c>
      <c r="L16437" t="s">
        <v>87824</v>
      </c>
      <c r="M16437" t="s">
        <v>28</v>
      </c>
      <c r="O16437" s="1">
        <v>39935</v>
      </c>
      <c r="P16437">
        <v>7500000</v>
      </c>
      <c r="Q16437" t="s">
        <v>87825</v>
      </c>
      <c r="R16437" t="s">
        <v>87826</v>
      </c>
      <c r="S16437" t="s">
        <v>87827</v>
      </c>
      <c r="T16437" t="s">
        <v>5378</v>
      </c>
      <c r="U16437" t="s">
        <v>34</v>
      </c>
      <c r="V16437" t="s">
        <v>96</v>
      </c>
      <c r="W16437" t="s">
        <v>336</v>
      </c>
      <c r="X16437" t="s">
        <v>337</v>
      </c>
      <c r="Y16437" t="s">
        <v>337</v>
      </c>
      <c r="Z16437" s="1">
        <v>41640</v>
      </c>
    </row>
    <row r="16438" spans="11:26" x14ac:dyDescent="0.3">
      <c r="K16438" t="s">
        <v>87823</v>
      </c>
      <c r="L16438" t="s">
        <v>87828</v>
      </c>
      <c r="M16438" t="s">
        <v>28</v>
      </c>
      <c r="O16438" s="1">
        <v>40341</v>
      </c>
      <c r="P16438">
        <v>16500000</v>
      </c>
      <c r="Q16438" t="s">
        <v>87829</v>
      </c>
      <c r="R16438" t="s">
        <v>87830</v>
      </c>
      <c r="S16438" t="s">
        <v>87831</v>
      </c>
      <c r="T16438" t="s">
        <v>2350</v>
      </c>
      <c r="U16438" t="s">
        <v>34</v>
      </c>
      <c r="V16438" t="s">
        <v>46</v>
      </c>
      <c r="W16438" t="s">
        <v>106</v>
      </c>
      <c r="X16438" t="s">
        <v>151</v>
      </c>
      <c r="Y16438" t="s">
        <v>151</v>
      </c>
      <c r="Z16438" s="1">
        <v>41640</v>
      </c>
    </row>
    <row r="16439" spans="11:26" x14ac:dyDescent="0.3">
      <c r="K16439" t="s">
        <v>87823</v>
      </c>
      <c r="L16439" t="s">
        <v>87832</v>
      </c>
      <c r="M16439" t="s">
        <v>28</v>
      </c>
      <c r="N16439" t="s">
        <v>1415</v>
      </c>
      <c r="O16439" t="s">
        <v>23944</v>
      </c>
      <c r="P16439">
        <v>22500000</v>
      </c>
      <c r="Q16439" t="s">
        <v>87833</v>
      </c>
      <c r="R16439" t="s">
        <v>87834</v>
      </c>
      <c r="S16439" t="s">
        <v>87835</v>
      </c>
      <c r="T16439" t="s">
        <v>87836</v>
      </c>
      <c r="U16439" t="s">
        <v>345</v>
      </c>
      <c r="V16439" t="s">
        <v>46</v>
      </c>
      <c r="Z16439" s="1">
        <v>39458</v>
      </c>
    </row>
    <row r="16440" spans="11:26" x14ac:dyDescent="0.3">
      <c r="K16440" t="s">
        <v>87823</v>
      </c>
      <c r="L16440" t="s">
        <v>87837</v>
      </c>
      <c r="M16440" t="s">
        <v>256</v>
      </c>
      <c r="O16440" t="s">
        <v>31573</v>
      </c>
      <c r="P16440">
        <v>7000000</v>
      </c>
      <c r="Q16440" t="s">
        <v>87838</v>
      </c>
      <c r="R16440" t="s">
        <v>87839</v>
      </c>
      <c r="S16440" t="s">
        <v>87840</v>
      </c>
      <c r="T16440" t="s">
        <v>87841</v>
      </c>
      <c r="U16440" t="s">
        <v>34</v>
      </c>
      <c r="V16440" t="s">
        <v>46</v>
      </c>
      <c r="W16440" t="s">
        <v>346</v>
      </c>
      <c r="X16440" t="s">
        <v>1432</v>
      </c>
      <c r="Y16440" t="s">
        <v>1581</v>
      </c>
      <c r="Z16440" s="1">
        <v>40919</v>
      </c>
    </row>
    <row r="16441" spans="11:26" x14ac:dyDescent="0.3">
      <c r="K16441" t="s">
        <v>87823</v>
      </c>
      <c r="L16441" t="s">
        <v>87842</v>
      </c>
      <c r="M16441" t="s">
        <v>28</v>
      </c>
      <c r="N16441" t="s">
        <v>1189</v>
      </c>
      <c r="O16441" t="s">
        <v>87843</v>
      </c>
      <c r="P16441">
        <v>9000000</v>
      </c>
      <c r="Q16441" t="s">
        <v>87844</v>
      </c>
      <c r="R16441" t="s">
        <v>87845</v>
      </c>
      <c r="S16441" t="s">
        <v>87846</v>
      </c>
      <c r="T16441" t="s">
        <v>87847</v>
      </c>
      <c r="U16441" t="s">
        <v>34</v>
      </c>
      <c r="V16441" t="s">
        <v>35</v>
      </c>
      <c r="W16441">
        <v>16</v>
      </c>
      <c r="X16441" t="s">
        <v>36</v>
      </c>
      <c r="Y16441" t="s">
        <v>36</v>
      </c>
      <c r="Z16441" s="1">
        <v>40767</v>
      </c>
    </row>
    <row r="16442" spans="11:26" x14ac:dyDescent="0.3">
      <c r="K16442" t="s">
        <v>87848</v>
      </c>
      <c r="L16442" t="s">
        <v>87849</v>
      </c>
      <c r="M16442" t="s">
        <v>233</v>
      </c>
      <c r="O16442" s="1">
        <v>42310</v>
      </c>
      <c r="P16442">
        <v>21000000</v>
      </c>
      <c r="Q16442" t="s">
        <v>87850</v>
      </c>
      <c r="R16442" t="s">
        <v>87851</v>
      </c>
      <c r="S16442" t="s">
        <v>87852</v>
      </c>
      <c r="T16442" t="s">
        <v>87853</v>
      </c>
      <c r="U16442" t="s">
        <v>34</v>
      </c>
      <c r="V16442" t="s">
        <v>46</v>
      </c>
      <c r="W16442" t="s">
        <v>228</v>
      </c>
      <c r="X16442" t="s">
        <v>229</v>
      </c>
      <c r="Y16442" t="s">
        <v>732</v>
      </c>
      <c r="Z16442" s="1">
        <v>38205</v>
      </c>
    </row>
    <row r="16443" spans="11:26" x14ac:dyDescent="0.3">
      <c r="K16443" t="s">
        <v>87854</v>
      </c>
      <c r="L16443" t="s">
        <v>87855</v>
      </c>
      <c r="M16443" t="s">
        <v>28</v>
      </c>
      <c r="N16443" t="s">
        <v>493</v>
      </c>
      <c r="O16443" s="1">
        <v>41705</v>
      </c>
      <c r="Q16443" t="s">
        <v>87856</v>
      </c>
      <c r="R16443" t="s">
        <v>87857</v>
      </c>
      <c r="S16443" t="s">
        <v>87858</v>
      </c>
      <c r="T16443" t="s">
        <v>409</v>
      </c>
      <c r="U16443" t="s">
        <v>34</v>
      </c>
      <c r="V16443" t="s">
        <v>46</v>
      </c>
      <c r="W16443" t="s">
        <v>106</v>
      </c>
      <c r="X16443" t="s">
        <v>151</v>
      </c>
      <c r="Y16443" t="s">
        <v>151</v>
      </c>
      <c r="Z16443" s="1">
        <v>41153</v>
      </c>
    </row>
    <row r="16444" spans="11:26" x14ac:dyDescent="0.3">
      <c r="K16444" t="s">
        <v>87854</v>
      </c>
      <c r="L16444" t="s">
        <v>87859</v>
      </c>
      <c r="M16444" t="s">
        <v>28</v>
      </c>
      <c r="N16444" t="s">
        <v>493</v>
      </c>
      <c r="O16444" s="1">
        <v>42284</v>
      </c>
      <c r="Q16444" t="s">
        <v>87860</v>
      </c>
      <c r="R16444" t="s">
        <v>87861</v>
      </c>
      <c r="S16444" t="s">
        <v>87862</v>
      </c>
      <c r="T16444" t="s">
        <v>124</v>
      </c>
      <c r="U16444" t="s">
        <v>34</v>
      </c>
      <c r="V16444" t="s">
        <v>46</v>
      </c>
      <c r="W16444" t="s">
        <v>167</v>
      </c>
      <c r="X16444" t="s">
        <v>168</v>
      </c>
      <c r="Y16444" t="s">
        <v>169</v>
      </c>
      <c r="Z16444" s="1">
        <v>40909</v>
      </c>
    </row>
    <row r="16445" spans="11:26" x14ac:dyDescent="0.3">
      <c r="K16445" t="s">
        <v>87854</v>
      </c>
      <c r="L16445" t="s">
        <v>87863</v>
      </c>
      <c r="M16445" t="s">
        <v>28</v>
      </c>
      <c r="N16445" t="s">
        <v>40</v>
      </c>
      <c r="O16445" t="s">
        <v>1904</v>
      </c>
      <c r="Q16445" t="s">
        <v>87864</v>
      </c>
      <c r="R16445" t="s">
        <v>87865</v>
      </c>
      <c r="S16445" t="s">
        <v>87866</v>
      </c>
      <c r="T16445" t="s">
        <v>87867</v>
      </c>
      <c r="U16445" t="s">
        <v>34</v>
      </c>
      <c r="V16445" t="s">
        <v>1174</v>
      </c>
      <c r="W16445">
        <v>5</v>
      </c>
      <c r="X16445" t="s">
        <v>1175</v>
      </c>
      <c r="Y16445" t="s">
        <v>1175</v>
      </c>
      <c r="Z16445" t="s">
        <v>7608</v>
      </c>
    </row>
    <row r="16446" spans="11:26" x14ac:dyDescent="0.3">
      <c r="K16446" t="s">
        <v>87854</v>
      </c>
      <c r="L16446" t="s">
        <v>87868</v>
      </c>
      <c r="M16446" t="s">
        <v>28</v>
      </c>
      <c r="N16446" t="s">
        <v>493</v>
      </c>
      <c r="O16446" t="s">
        <v>3446</v>
      </c>
      <c r="Q16446" t="s">
        <v>87869</v>
      </c>
      <c r="R16446" t="s">
        <v>87870</v>
      </c>
      <c r="S16446" t="s">
        <v>87871</v>
      </c>
      <c r="T16446" t="s">
        <v>87872</v>
      </c>
      <c r="U16446" t="s">
        <v>34</v>
      </c>
      <c r="Z16446" s="1">
        <v>41640</v>
      </c>
    </row>
    <row r="16447" spans="11:26" x14ac:dyDescent="0.3">
      <c r="K16447" t="s">
        <v>87873</v>
      </c>
      <c r="L16447" t="s">
        <v>87874</v>
      </c>
      <c r="M16447" t="s">
        <v>52</v>
      </c>
      <c r="O16447" s="1">
        <v>41122</v>
      </c>
      <c r="P16447">
        <v>2009777</v>
      </c>
      <c r="Q16447" t="s">
        <v>87875</v>
      </c>
      <c r="R16447" t="s">
        <v>87876</v>
      </c>
      <c r="S16447" t="s">
        <v>87877</v>
      </c>
      <c r="T16447" t="s">
        <v>95</v>
      </c>
      <c r="U16447" t="s">
        <v>34</v>
      </c>
      <c r="V16447" t="s">
        <v>46</v>
      </c>
      <c r="W16447" t="s">
        <v>106</v>
      </c>
      <c r="X16447" t="s">
        <v>107</v>
      </c>
      <c r="Y16447" t="s">
        <v>116</v>
      </c>
      <c r="Z16447" s="1">
        <v>38718</v>
      </c>
    </row>
    <row r="16448" spans="11:26" x14ac:dyDescent="0.3">
      <c r="K16448" t="s">
        <v>87873</v>
      </c>
      <c r="L16448" t="s">
        <v>87878</v>
      </c>
      <c r="M16448" t="s">
        <v>28</v>
      </c>
      <c r="N16448" t="s">
        <v>40</v>
      </c>
      <c r="O16448" t="s">
        <v>28938</v>
      </c>
      <c r="P16448">
        <v>6832317</v>
      </c>
      <c r="Q16448" t="s">
        <v>87879</v>
      </c>
      <c r="R16448" t="s">
        <v>87880</v>
      </c>
      <c r="S16448" t="s">
        <v>87881</v>
      </c>
      <c r="T16448" t="s">
        <v>87882</v>
      </c>
      <c r="U16448" t="s">
        <v>34</v>
      </c>
      <c r="V16448" t="s">
        <v>270</v>
      </c>
      <c r="W16448" t="s">
        <v>271</v>
      </c>
      <c r="X16448" t="s">
        <v>71138</v>
      </c>
      <c r="Y16448" t="s">
        <v>71138</v>
      </c>
      <c r="Z16448" s="1">
        <v>39084</v>
      </c>
    </row>
    <row r="16449" spans="11:26" x14ac:dyDescent="0.3">
      <c r="K16449" t="s">
        <v>87883</v>
      </c>
      <c r="L16449" t="s">
        <v>87884</v>
      </c>
      <c r="M16449" t="s">
        <v>190</v>
      </c>
      <c r="O16449" s="1">
        <v>41375</v>
      </c>
      <c r="P16449">
        <v>2000000</v>
      </c>
      <c r="Q16449" t="s">
        <v>87885</v>
      </c>
      <c r="R16449" t="s">
        <v>87886</v>
      </c>
      <c r="S16449" t="s">
        <v>87887</v>
      </c>
      <c r="T16449" t="s">
        <v>87888</v>
      </c>
      <c r="U16449" t="s">
        <v>34</v>
      </c>
      <c r="V16449" t="s">
        <v>46</v>
      </c>
      <c r="W16449" t="s">
        <v>106</v>
      </c>
      <c r="X16449" t="s">
        <v>107</v>
      </c>
      <c r="Y16449" t="s">
        <v>1217</v>
      </c>
      <c r="Z16449" s="1">
        <v>38353</v>
      </c>
    </row>
    <row r="16450" spans="11:26" x14ac:dyDescent="0.3">
      <c r="K16450" t="s">
        <v>87889</v>
      </c>
      <c r="L16450" t="s">
        <v>87890</v>
      </c>
      <c r="M16450" t="s">
        <v>28</v>
      </c>
      <c r="O16450" s="1">
        <v>42341</v>
      </c>
      <c r="P16450">
        <v>9276114</v>
      </c>
      <c r="Q16450" t="s">
        <v>87891</v>
      </c>
      <c r="R16450" t="s">
        <v>87892</v>
      </c>
      <c r="S16450" t="s">
        <v>87893</v>
      </c>
      <c r="T16450" t="s">
        <v>38510</v>
      </c>
      <c r="U16450" t="s">
        <v>34</v>
      </c>
      <c r="V16450" t="s">
        <v>46</v>
      </c>
      <c r="W16450" t="s">
        <v>106</v>
      </c>
      <c r="X16450" t="s">
        <v>107</v>
      </c>
      <c r="Y16450" t="s">
        <v>116</v>
      </c>
    </row>
    <row r="16451" spans="11:26" x14ac:dyDescent="0.3">
      <c r="K16451" t="s">
        <v>87894</v>
      </c>
      <c r="L16451" t="s">
        <v>87895</v>
      </c>
      <c r="M16451" t="s">
        <v>52</v>
      </c>
      <c r="O16451" t="s">
        <v>17404</v>
      </c>
      <c r="P16451">
        <v>2500000</v>
      </c>
      <c r="Q16451" t="s">
        <v>87896</v>
      </c>
      <c r="R16451" t="s">
        <v>87897</v>
      </c>
      <c r="S16451" t="s">
        <v>87898</v>
      </c>
      <c r="T16451" t="s">
        <v>87899</v>
      </c>
      <c r="U16451" t="s">
        <v>34</v>
      </c>
      <c r="V16451" t="s">
        <v>46</v>
      </c>
      <c r="W16451" t="s">
        <v>260</v>
      </c>
      <c r="X16451" t="s">
        <v>402</v>
      </c>
      <c r="Y16451" t="s">
        <v>87900</v>
      </c>
    </row>
    <row r="16452" spans="11:26" x14ac:dyDescent="0.3">
      <c r="K16452" t="s">
        <v>87901</v>
      </c>
      <c r="L16452" t="s">
        <v>87902</v>
      </c>
      <c r="M16452" t="s">
        <v>28</v>
      </c>
      <c r="O16452" s="1">
        <v>41221</v>
      </c>
      <c r="P16452">
        <v>60000</v>
      </c>
      <c r="Q16452" t="s">
        <v>87903</v>
      </c>
      <c r="R16452" t="s">
        <v>87904</v>
      </c>
      <c r="S16452" t="s">
        <v>87905</v>
      </c>
      <c r="T16452" t="s">
        <v>87906</v>
      </c>
      <c r="U16452" t="s">
        <v>34</v>
      </c>
      <c r="V16452" t="s">
        <v>46</v>
      </c>
      <c r="W16452" t="s">
        <v>106</v>
      </c>
      <c r="X16452" t="s">
        <v>107</v>
      </c>
      <c r="Y16452" t="s">
        <v>116</v>
      </c>
      <c r="Z16452" s="1">
        <v>41828</v>
      </c>
    </row>
    <row r="16453" spans="11:26" x14ac:dyDescent="0.3">
      <c r="K16453" t="s">
        <v>87901</v>
      </c>
      <c r="L16453" t="s">
        <v>87907</v>
      </c>
      <c r="M16453" t="s">
        <v>256</v>
      </c>
      <c r="O16453" s="1">
        <v>40063</v>
      </c>
      <c r="P16453">
        <v>1500000</v>
      </c>
      <c r="Q16453" t="s">
        <v>87908</v>
      </c>
      <c r="R16453" t="s">
        <v>87909</v>
      </c>
      <c r="S16453" t="s">
        <v>87910</v>
      </c>
      <c r="T16453" t="s">
        <v>85</v>
      </c>
      <c r="U16453" t="s">
        <v>34</v>
      </c>
      <c r="V16453" t="s">
        <v>46</v>
      </c>
      <c r="W16453" t="s">
        <v>106</v>
      </c>
      <c r="X16453" t="s">
        <v>107</v>
      </c>
      <c r="Y16453" t="s">
        <v>116</v>
      </c>
      <c r="Z16453" s="1">
        <v>40544</v>
      </c>
    </row>
    <row r="16454" spans="11:26" x14ac:dyDescent="0.3">
      <c r="K16454" t="s">
        <v>87901</v>
      </c>
      <c r="L16454" t="s">
        <v>87911</v>
      </c>
      <c r="M16454" t="s">
        <v>256</v>
      </c>
      <c r="O16454" s="1">
        <v>40239</v>
      </c>
      <c r="P16454">
        <v>734000</v>
      </c>
      <c r="Q16454" t="s">
        <v>87912</v>
      </c>
      <c r="R16454" t="s">
        <v>87913</v>
      </c>
      <c r="S16454" t="s">
        <v>87914</v>
      </c>
      <c r="T16454" t="s">
        <v>74</v>
      </c>
      <c r="U16454" t="s">
        <v>34</v>
      </c>
      <c r="V16454" t="s">
        <v>46</v>
      </c>
      <c r="W16454" t="s">
        <v>142</v>
      </c>
      <c r="X16454" t="s">
        <v>16770</v>
      </c>
      <c r="Y16454" t="s">
        <v>87915</v>
      </c>
      <c r="Z16454" s="1">
        <v>41801</v>
      </c>
    </row>
    <row r="16455" spans="11:26" x14ac:dyDescent="0.3">
      <c r="K16455" t="s">
        <v>87901</v>
      </c>
      <c r="L16455" t="s">
        <v>87916</v>
      </c>
      <c r="M16455" t="s">
        <v>28</v>
      </c>
      <c r="O16455" s="1">
        <v>40400</v>
      </c>
      <c r="P16455">
        <v>3887640</v>
      </c>
      <c r="Q16455" t="s">
        <v>87917</v>
      </c>
      <c r="R16455" t="s">
        <v>87918</v>
      </c>
      <c r="S16455" t="s">
        <v>87919</v>
      </c>
      <c r="T16455" t="s">
        <v>87920</v>
      </c>
      <c r="U16455" t="s">
        <v>34</v>
      </c>
      <c r="V16455" t="s">
        <v>46</v>
      </c>
      <c r="W16455" t="s">
        <v>2307</v>
      </c>
      <c r="X16455" t="s">
        <v>2308</v>
      </c>
      <c r="Y16455" t="s">
        <v>71227</v>
      </c>
      <c r="Z16455" t="s">
        <v>87921</v>
      </c>
    </row>
    <row r="16456" spans="11:26" x14ac:dyDescent="0.3">
      <c r="K16456" t="s">
        <v>87901</v>
      </c>
      <c r="L16456" t="s">
        <v>87922</v>
      </c>
      <c r="M16456" t="s">
        <v>28</v>
      </c>
      <c r="O16456" s="1">
        <v>41791</v>
      </c>
      <c r="P16456">
        <v>2924169</v>
      </c>
      <c r="Q16456" t="s">
        <v>87923</v>
      </c>
      <c r="R16456" t="s">
        <v>87924</v>
      </c>
      <c r="S16456" t="s">
        <v>87925</v>
      </c>
      <c r="T16456" t="s">
        <v>87926</v>
      </c>
      <c r="U16456" t="s">
        <v>34</v>
      </c>
      <c r="V16456" t="s">
        <v>46</v>
      </c>
      <c r="W16456" t="s">
        <v>106</v>
      </c>
      <c r="X16456" t="s">
        <v>151</v>
      </c>
      <c r="Y16456" t="s">
        <v>151</v>
      </c>
      <c r="Z16456" t="s">
        <v>87927</v>
      </c>
    </row>
    <row r="16457" spans="11:26" x14ac:dyDescent="0.3">
      <c r="K16457" t="s">
        <v>87928</v>
      </c>
      <c r="L16457" t="s">
        <v>87929</v>
      </c>
      <c r="M16457" t="s">
        <v>28</v>
      </c>
      <c r="N16457" t="s">
        <v>40</v>
      </c>
      <c r="O16457" t="s">
        <v>5643</v>
      </c>
      <c r="P16457">
        <v>5500000</v>
      </c>
      <c r="Q16457" t="s">
        <v>87930</v>
      </c>
      <c r="R16457" t="s">
        <v>87931</v>
      </c>
      <c r="S16457" t="s">
        <v>87932</v>
      </c>
      <c r="T16457" t="s">
        <v>87933</v>
      </c>
      <c r="U16457" t="s">
        <v>34</v>
      </c>
      <c r="Z16457" s="1">
        <v>40920</v>
      </c>
    </row>
    <row r="16458" spans="11:26" x14ac:dyDescent="0.3">
      <c r="K16458" t="s">
        <v>87934</v>
      </c>
      <c r="L16458" t="s">
        <v>87935</v>
      </c>
      <c r="M16458" t="s">
        <v>91</v>
      </c>
      <c r="O16458" s="1">
        <v>37622</v>
      </c>
      <c r="P16458">
        <v>5000000</v>
      </c>
      <c r="Q16458" t="s">
        <v>87936</v>
      </c>
      <c r="R16458" t="s">
        <v>87937</v>
      </c>
      <c r="S16458" t="s">
        <v>87938</v>
      </c>
      <c r="T16458" t="s">
        <v>205</v>
      </c>
      <c r="U16458" t="s">
        <v>34</v>
      </c>
      <c r="V16458" t="s">
        <v>46</v>
      </c>
      <c r="W16458" t="s">
        <v>167</v>
      </c>
      <c r="X16458" t="s">
        <v>168</v>
      </c>
      <c r="Y16458" t="s">
        <v>169</v>
      </c>
      <c r="Z16458" s="1">
        <v>40826</v>
      </c>
    </row>
    <row r="16459" spans="11:26" x14ac:dyDescent="0.3">
      <c r="K16459" t="s">
        <v>87939</v>
      </c>
      <c r="L16459" t="s">
        <v>87940</v>
      </c>
      <c r="M16459" t="s">
        <v>28</v>
      </c>
      <c r="O16459" t="s">
        <v>18028</v>
      </c>
      <c r="P16459">
        <v>2500000</v>
      </c>
      <c r="Q16459" t="s">
        <v>87941</v>
      </c>
      <c r="R16459" t="s">
        <v>87942</v>
      </c>
      <c r="S16459" t="s">
        <v>87943</v>
      </c>
      <c r="T16459" t="s">
        <v>87944</v>
      </c>
      <c r="U16459" t="s">
        <v>34</v>
      </c>
      <c r="V16459" t="s">
        <v>46</v>
      </c>
      <c r="W16459" t="s">
        <v>471</v>
      </c>
      <c r="X16459" t="s">
        <v>1760</v>
      </c>
      <c r="Y16459" t="s">
        <v>1760</v>
      </c>
    </row>
    <row r="16460" spans="11:26" x14ac:dyDescent="0.3">
      <c r="K16460" t="s">
        <v>87939</v>
      </c>
      <c r="L16460" t="s">
        <v>87945</v>
      </c>
      <c r="M16460" t="s">
        <v>28</v>
      </c>
      <c r="O16460" t="s">
        <v>4144</v>
      </c>
      <c r="P16460">
        <v>2900000</v>
      </c>
      <c r="Q16460" t="s">
        <v>87946</v>
      </c>
      <c r="R16460" t="s">
        <v>87947</v>
      </c>
      <c r="S16460" t="s">
        <v>87948</v>
      </c>
      <c r="T16460" t="s">
        <v>87949</v>
      </c>
      <c r="U16460" t="s">
        <v>34</v>
      </c>
      <c r="V16460" t="s">
        <v>1816</v>
      </c>
      <c r="W16460">
        <v>4</v>
      </c>
      <c r="X16460" t="s">
        <v>2609</v>
      </c>
      <c r="Y16460" t="s">
        <v>2609</v>
      </c>
      <c r="Z16460" s="1">
        <v>40909</v>
      </c>
    </row>
    <row r="16461" spans="11:26" x14ac:dyDescent="0.3">
      <c r="K16461" t="s">
        <v>87939</v>
      </c>
      <c r="L16461" t="s">
        <v>87950</v>
      </c>
      <c r="M16461" t="s">
        <v>28</v>
      </c>
      <c r="N16461" t="s">
        <v>1189</v>
      </c>
      <c r="O16461" t="s">
        <v>35573</v>
      </c>
      <c r="P16461">
        <v>1800000</v>
      </c>
      <c r="Q16461" t="s">
        <v>87951</v>
      </c>
      <c r="R16461" t="s">
        <v>87952</v>
      </c>
      <c r="T16461" t="s">
        <v>87953</v>
      </c>
      <c r="U16461" t="s">
        <v>34</v>
      </c>
      <c r="V16461" t="s">
        <v>4921</v>
      </c>
      <c r="W16461">
        <v>3</v>
      </c>
      <c r="X16461" t="s">
        <v>26902</v>
      </c>
      <c r="Y16461" t="s">
        <v>26902</v>
      </c>
      <c r="Z16461" s="1">
        <v>41286</v>
      </c>
    </row>
    <row r="16462" spans="11:26" x14ac:dyDescent="0.3">
      <c r="K16462" t="s">
        <v>87954</v>
      </c>
      <c r="L16462" t="s">
        <v>87955</v>
      </c>
      <c r="M16462" t="s">
        <v>28</v>
      </c>
      <c r="N16462" t="s">
        <v>40</v>
      </c>
      <c r="O16462" t="s">
        <v>10216</v>
      </c>
      <c r="P16462">
        <v>3070655</v>
      </c>
      <c r="Q16462" t="s">
        <v>87956</v>
      </c>
      <c r="R16462" t="s">
        <v>87957</v>
      </c>
      <c r="S16462" t="s">
        <v>87958</v>
      </c>
      <c r="T16462" t="s">
        <v>87959</v>
      </c>
      <c r="U16462" t="s">
        <v>34</v>
      </c>
      <c r="V16462" t="s">
        <v>46</v>
      </c>
      <c r="W16462" t="s">
        <v>471</v>
      </c>
      <c r="X16462" t="s">
        <v>969</v>
      </c>
      <c r="Y16462" t="s">
        <v>969</v>
      </c>
      <c r="Z16462" s="1">
        <v>37268</v>
      </c>
    </row>
    <row r="16463" spans="11:26" x14ac:dyDescent="0.3">
      <c r="K16463" t="s">
        <v>87954</v>
      </c>
      <c r="L16463" t="s">
        <v>87960</v>
      </c>
      <c r="M16463" t="s">
        <v>28</v>
      </c>
      <c r="N16463" t="s">
        <v>40</v>
      </c>
      <c r="O16463" t="s">
        <v>14306</v>
      </c>
      <c r="P16463">
        <v>2518243</v>
      </c>
      <c r="Q16463" t="s">
        <v>87961</v>
      </c>
      <c r="R16463" t="s">
        <v>87962</v>
      </c>
      <c r="S16463" t="s">
        <v>87963</v>
      </c>
      <c r="T16463" t="s">
        <v>87964</v>
      </c>
      <c r="U16463" t="s">
        <v>34</v>
      </c>
      <c r="V16463" t="s">
        <v>96</v>
      </c>
      <c r="W16463" t="s">
        <v>336</v>
      </c>
      <c r="X16463" t="s">
        <v>337</v>
      </c>
      <c r="Y16463" t="s">
        <v>337</v>
      </c>
    </row>
    <row r="16464" spans="11:26" x14ac:dyDescent="0.3">
      <c r="K16464" t="s">
        <v>87965</v>
      </c>
      <c r="L16464" t="s">
        <v>87966</v>
      </c>
      <c r="M16464" t="s">
        <v>91</v>
      </c>
      <c r="O16464" s="1">
        <v>35065</v>
      </c>
      <c r="P16464">
        <v>1000000</v>
      </c>
      <c r="Q16464" t="s">
        <v>87967</v>
      </c>
      <c r="R16464" t="s">
        <v>87968</v>
      </c>
      <c r="T16464" t="s">
        <v>87969</v>
      </c>
      <c r="U16464" t="s">
        <v>34</v>
      </c>
      <c r="V16464" t="s">
        <v>46</v>
      </c>
      <c r="W16464" t="s">
        <v>471</v>
      </c>
      <c r="X16464" t="s">
        <v>969</v>
      </c>
      <c r="Y16464" t="s">
        <v>969</v>
      </c>
      <c r="Z16464" t="s">
        <v>31832</v>
      </c>
    </row>
    <row r="16465" spans="11:26" x14ac:dyDescent="0.3">
      <c r="K16465" t="s">
        <v>87970</v>
      </c>
      <c r="L16465" t="s">
        <v>87971</v>
      </c>
      <c r="M16465" t="s">
        <v>233</v>
      </c>
      <c r="O16465" s="1">
        <v>41588</v>
      </c>
      <c r="P16465">
        <v>75762572</v>
      </c>
      <c r="Q16465" t="s">
        <v>87972</v>
      </c>
      <c r="R16465" t="s">
        <v>87973</v>
      </c>
      <c r="S16465" t="s">
        <v>87974</v>
      </c>
      <c r="T16465" t="s">
        <v>2126</v>
      </c>
      <c r="U16465" t="s">
        <v>345</v>
      </c>
      <c r="V16465" t="s">
        <v>46</v>
      </c>
      <c r="W16465" t="s">
        <v>106</v>
      </c>
      <c r="X16465" t="s">
        <v>107</v>
      </c>
      <c r="Y16465" t="s">
        <v>1016</v>
      </c>
      <c r="Z16465" s="1">
        <v>39814</v>
      </c>
    </row>
    <row r="16466" spans="11:26" x14ac:dyDescent="0.3">
      <c r="K16466" t="s">
        <v>87975</v>
      </c>
      <c r="L16466" t="s">
        <v>87976</v>
      </c>
      <c r="M16466" t="s">
        <v>28</v>
      </c>
      <c r="O16466" s="1">
        <v>41707</v>
      </c>
      <c r="P16466">
        <v>2500000</v>
      </c>
      <c r="Q16466" t="s">
        <v>87977</v>
      </c>
      <c r="R16466" t="s">
        <v>87978</v>
      </c>
      <c r="S16466" t="s">
        <v>87979</v>
      </c>
      <c r="T16466" t="s">
        <v>87980</v>
      </c>
      <c r="U16466" t="s">
        <v>34</v>
      </c>
      <c r="V16466" t="s">
        <v>46</v>
      </c>
      <c r="W16466" t="s">
        <v>881</v>
      </c>
      <c r="X16466" t="s">
        <v>882</v>
      </c>
      <c r="Y16466" t="s">
        <v>883</v>
      </c>
      <c r="Z16466" s="1">
        <v>39814</v>
      </c>
    </row>
    <row r="16467" spans="11:26" x14ac:dyDescent="0.3">
      <c r="K16467" t="s">
        <v>87981</v>
      </c>
      <c r="L16467" t="s">
        <v>87982</v>
      </c>
      <c r="M16467" t="s">
        <v>28</v>
      </c>
      <c r="O16467" s="1">
        <v>38758</v>
      </c>
      <c r="P16467">
        <v>339000</v>
      </c>
      <c r="Q16467" t="s">
        <v>87983</v>
      </c>
      <c r="R16467" t="s">
        <v>87984</v>
      </c>
      <c r="S16467" t="s">
        <v>87985</v>
      </c>
      <c r="T16467" t="s">
        <v>87986</v>
      </c>
      <c r="U16467" t="s">
        <v>345</v>
      </c>
      <c r="V16467" t="s">
        <v>46</v>
      </c>
      <c r="W16467" t="s">
        <v>106</v>
      </c>
      <c r="X16467" t="s">
        <v>151</v>
      </c>
      <c r="Y16467" t="s">
        <v>151</v>
      </c>
      <c r="Z16467" s="1">
        <v>41335</v>
      </c>
    </row>
    <row r="16468" spans="11:26" x14ac:dyDescent="0.3">
      <c r="K16468" t="s">
        <v>87987</v>
      </c>
      <c r="L16468" t="s">
        <v>87988</v>
      </c>
      <c r="M16468" t="s">
        <v>28</v>
      </c>
      <c r="N16468" t="s">
        <v>40</v>
      </c>
      <c r="O16468" t="s">
        <v>22851</v>
      </c>
      <c r="P16468">
        <v>50000000</v>
      </c>
      <c r="Q16468" t="s">
        <v>87989</v>
      </c>
      <c r="R16468" t="s">
        <v>87990</v>
      </c>
      <c r="S16468" t="s">
        <v>87991</v>
      </c>
      <c r="T16468" t="s">
        <v>87992</v>
      </c>
      <c r="U16468" t="s">
        <v>34</v>
      </c>
      <c r="V16468" t="s">
        <v>206</v>
      </c>
      <c r="Z16468" s="1">
        <v>39239</v>
      </c>
    </row>
    <row r="16469" spans="11:26" x14ac:dyDescent="0.3">
      <c r="K16469" t="s">
        <v>87993</v>
      </c>
      <c r="L16469" t="s">
        <v>87994</v>
      </c>
      <c r="M16469" t="s">
        <v>91</v>
      </c>
      <c r="O16469" s="1">
        <v>34335</v>
      </c>
      <c r="P16469">
        <v>50000000</v>
      </c>
      <c r="Q16469" t="s">
        <v>87995</v>
      </c>
      <c r="R16469" t="s">
        <v>87996</v>
      </c>
      <c r="S16469" t="s">
        <v>87997</v>
      </c>
      <c r="T16469" t="s">
        <v>453</v>
      </c>
      <c r="U16469" t="s">
        <v>34</v>
      </c>
      <c r="V16469" t="s">
        <v>46</v>
      </c>
      <c r="W16469" t="s">
        <v>167</v>
      </c>
      <c r="X16469" t="s">
        <v>168</v>
      </c>
      <c r="Y16469" t="s">
        <v>57147</v>
      </c>
      <c r="Z16469" s="1">
        <v>39814</v>
      </c>
    </row>
    <row r="16470" spans="11:26" x14ac:dyDescent="0.3">
      <c r="K16470" t="s">
        <v>87998</v>
      </c>
      <c r="L16470" t="s">
        <v>87999</v>
      </c>
      <c r="M16470" t="s">
        <v>28</v>
      </c>
      <c r="O16470" s="1">
        <v>41887</v>
      </c>
      <c r="P16470">
        <v>452015</v>
      </c>
      <c r="Q16470" t="s">
        <v>88000</v>
      </c>
      <c r="R16470" t="s">
        <v>88001</v>
      </c>
      <c r="S16470" t="s">
        <v>88002</v>
      </c>
      <c r="T16470" t="s">
        <v>3809</v>
      </c>
      <c r="U16470" t="s">
        <v>34</v>
      </c>
      <c r="V16470" t="s">
        <v>46</v>
      </c>
      <c r="W16470" t="s">
        <v>142</v>
      </c>
      <c r="Z16470" s="1">
        <v>40909</v>
      </c>
    </row>
    <row r="16471" spans="11:26" x14ac:dyDescent="0.3">
      <c r="K16471" t="s">
        <v>88003</v>
      </c>
      <c r="L16471" t="s">
        <v>88004</v>
      </c>
      <c r="M16471" t="s">
        <v>91</v>
      </c>
      <c r="O16471" s="1">
        <v>35796</v>
      </c>
      <c r="P16471">
        <v>120000000</v>
      </c>
      <c r="Q16471" t="s">
        <v>88005</v>
      </c>
      <c r="R16471" t="s">
        <v>88006</v>
      </c>
      <c r="S16471" t="s">
        <v>88007</v>
      </c>
      <c r="T16471" t="s">
        <v>88008</v>
      </c>
      <c r="U16471" t="s">
        <v>34</v>
      </c>
      <c r="V16471" t="s">
        <v>46</v>
      </c>
      <c r="W16471" t="s">
        <v>2112</v>
      </c>
      <c r="X16471" t="s">
        <v>3650</v>
      </c>
      <c r="Y16471" t="s">
        <v>88009</v>
      </c>
    </row>
    <row r="16472" spans="11:26" x14ac:dyDescent="0.3">
      <c r="K16472" t="s">
        <v>88010</v>
      </c>
      <c r="L16472" t="s">
        <v>88011</v>
      </c>
      <c r="M16472" t="s">
        <v>1836</v>
      </c>
      <c r="O16472" s="1">
        <v>36526</v>
      </c>
      <c r="P16472">
        <v>10664943639</v>
      </c>
      <c r="Q16472" t="s">
        <v>88012</v>
      </c>
      <c r="R16472" t="s">
        <v>88013</v>
      </c>
      <c r="S16472" t="s">
        <v>88014</v>
      </c>
      <c r="T16472" t="s">
        <v>186</v>
      </c>
      <c r="U16472" t="s">
        <v>1158</v>
      </c>
      <c r="V16472" t="s">
        <v>46</v>
      </c>
      <c r="W16472" t="s">
        <v>106</v>
      </c>
      <c r="X16472" t="s">
        <v>151</v>
      </c>
      <c r="Y16472" t="s">
        <v>8919</v>
      </c>
      <c r="Z16472" s="1">
        <v>34335</v>
      </c>
    </row>
    <row r="16473" spans="11:26" x14ac:dyDescent="0.3">
      <c r="K16473" t="s">
        <v>88015</v>
      </c>
      <c r="L16473" t="s">
        <v>88016</v>
      </c>
      <c r="M16473" t="s">
        <v>91</v>
      </c>
      <c r="O16473" s="1">
        <v>35065</v>
      </c>
      <c r="P16473">
        <v>40000000</v>
      </c>
      <c r="Q16473" t="s">
        <v>88017</v>
      </c>
      <c r="R16473" t="s">
        <v>88018</v>
      </c>
      <c r="S16473" t="s">
        <v>88019</v>
      </c>
      <c r="T16473" t="s">
        <v>88020</v>
      </c>
      <c r="U16473" t="s">
        <v>34</v>
      </c>
      <c r="V16473" t="s">
        <v>270</v>
      </c>
      <c r="W16473" t="s">
        <v>271</v>
      </c>
      <c r="X16473" t="s">
        <v>272</v>
      </c>
      <c r="Y16473" t="s">
        <v>272</v>
      </c>
    </row>
    <row r="16474" spans="11:26" x14ac:dyDescent="0.3">
      <c r="K16474" t="s">
        <v>88021</v>
      </c>
      <c r="L16474" t="s">
        <v>88022</v>
      </c>
      <c r="M16474" t="s">
        <v>28</v>
      </c>
      <c r="O16474" s="1">
        <v>35065</v>
      </c>
      <c r="P16474">
        <v>20000000</v>
      </c>
      <c r="Q16474" t="s">
        <v>88023</v>
      </c>
      <c r="R16474" t="s">
        <v>88024</v>
      </c>
      <c r="S16474" t="s">
        <v>88025</v>
      </c>
      <c r="T16474" t="s">
        <v>53898</v>
      </c>
      <c r="U16474" t="s">
        <v>34</v>
      </c>
      <c r="V16474" t="s">
        <v>206</v>
      </c>
      <c r="W16474" t="s">
        <v>207</v>
      </c>
      <c r="X16474" t="s">
        <v>208</v>
      </c>
      <c r="Y16474" t="s">
        <v>208</v>
      </c>
      <c r="Z16474" t="s">
        <v>80018</v>
      </c>
    </row>
    <row r="16475" spans="11:26" x14ac:dyDescent="0.3">
      <c r="K16475" t="s">
        <v>88021</v>
      </c>
      <c r="L16475" t="s">
        <v>88026</v>
      </c>
      <c r="M16475" t="s">
        <v>91</v>
      </c>
      <c r="O16475" s="1">
        <v>35796</v>
      </c>
      <c r="P16475">
        <v>50000000</v>
      </c>
      <c r="Q16475" t="s">
        <v>88027</v>
      </c>
      <c r="R16475" t="s">
        <v>88028</v>
      </c>
      <c r="S16475" t="s">
        <v>88029</v>
      </c>
      <c r="T16475" t="s">
        <v>74</v>
      </c>
      <c r="U16475" t="s">
        <v>34</v>
      </c>
      <c r="V16475" t="s">
        <v>1072</v>
      </c>
      <c r="W16475">
        <v>7</v>
      </c>
      <c r="X16475" t="s">
        <v>1581</v>
      </c>
      <c r="Y16475" t="s">
        <v>1581</v>
      </c>
      <c r="Z16475" t="s">
        <v>88030</v>
      </c>
    </row>
    <row r="16476" spans="11:26" x14ac:dyDescent="0.3">
      <c r="K16476" t="s">
        <v>88031</v>
      </c>
      <c r="L16476" t="s">
        <v>88032</v>
      </c>
      <c r="M16476" t="s">
        <v>91</v>
      </c>
      <c r="O16476" s="1">
        <v>36892</v>
      </c>
      <c r="P16476">
        <v>5000000000</v>
      </c>
      <c r="Q16476" t="s">
        <v>88033</v>
      </c>
      <c r="R16476" t="s">
        <v>88034</v>
      </c>
      <c r="S16476" t="s">
        <v>88035</v>
      </c>
      <c r="T16476" t="s">
        <v>74</v>
      </c>
      <c r="U16476" t="s">
        <v>34</v>
      </c>
      <c r="V16476" t="s">
        <v>46</v>
      </c>
      <c r="W16476" t="s">
        <v>106</v>
      </c>
      <c r="X16476" t="s">
        <v>107</v>
      </c>
      <c r="Y16476" t="s">
        <v>108</v>
      </c>
      <c r="Z16476" s="1">
        <v>42005</v>
      </c>
    </row>
    <row r="16477" spans="11:26" x14ac:dyDescent="0.3">
      <c r="K16477" t="s">
        <v>88031</v>
      </c>
      <c r="L16477" t="s">
        <v>88036</v>
      </c>
      <c r="M16477" t="s">
        <v>1836</v>
      </c>
      <c r="O16477" s="1">
        <v>34700</v>
      </c>
      <c r="P16477">
        <v>150000000</v>
      </c>
      <c r="Q16477" t="s">
        <v>88037</v>
      </c>
      <c r="R16477" t="s">
        <v>88038</v>
      </c>
      <c r="T16477" t="s">
        <v>2364</v>
      </c>
      <c r="U16477" t="s">
        <v>34</v>
      </c>
      <c r="V16477" t="s">
        <v>1816</v>
      </c>
      <c r="W16477">
        <v>13</v>
      </c>
      <c r="X16477" t="s">
        <v>20614</v>
      </c>
      <c r="Y16477" t="s">
        <v>20614</v>
      </c>
      <c r="Z16477" s="1">
        <v>38353</v>
      </c>
    </row>
    <row r="16478" spans="11:26" x14ac:dyDescent="0.3">
      <c r="K16478" t="s">
        <v>88039</v>
      </c>
      <c r="L16478" t="s">
        <v>88040</v>
      </c>
      <c r="M16478" t="s">
        <v>91</v>
      </c>
      <c r="O16478" s="1">
        <v>32509</v>
      </c>
      <c r="P16478">
        <v>1000000</v>
      </c>
      <c r="Q16478" t="s">
        <v>88041</v>
      </c>
      <c r="R16478" t="s">
        <v>88042</v>
      </c>
      <c r="S16478" t="s">
        <v>88043</v>
      </c>
      <c r="T16478" t="s">
        <v>33627</v>
      </c>
      <c r="U16478" t="s">
        <v>34</v>
      </c>
      <c r="V16478" t="s">
        <v>1939</v>
      </c>
      <c r="W16478">
        <v>2</v>
      </c>
      <c r="X16478" t="s">
        <v>2997</v>
      </c>
      <c r="Y16478" t="s">
        <v>2998</v>
      </c>
      <c r="Z16478" s="1">
        <v>41283</v>
      </c>
    </row>
    <row r="16479" spans="11:26" x14ac:dyDescent="0.3">
      <c r="K16479" t="s">
        <v>88044</v>
      </c>
      <c r="L16479" t="s">
        <v>88045</v>
      </c>
      <c r="M16479" t="s">
        <v>324</v>
      </c>
      <c r="O16479" s="1">
        <v>39483</v>
      </c>
      <c r="Q16479" t="s">
        <v>88046</v>
      </c>
      <c r="R16479" t="s">
        <v>88047</v>
      </c>
      <c r="S16479" t="s">
        <v>88048</v>
      </c>
      <c r="T16479" t="s">
        <v>409</v>
      </c>
      <c r="U16479" t="s">
        <v>34</v>
      </c>
      <c r="V16479" t="s">
        <v>46</v>
      </c>
      <c r="W16479" t="s">
        <v>2265</v>
      </c>
      <c r="X16479" t="s">
        <v>2266</v>
      </c>
      <c r="Y16479" t="s">
        <v>27911</v>
      </c>
      <c r="Z16479" s="1">
        <v>40546</v>
      </c>
    </row>
    <row r="16480" spans="11:26" x14ac:dyDescent="0.3">
      <c r="K16480" t="s">
        <v>88044</v>
      </c>
      <c r="L16480" t="s">
        <v>88049</v>
      </c>
      <c r="M16480" t="s">
        <v>28</v>
      </c>
      <c r="O16480" s="1">
        <v>41767</v>
      </c>
      <c r="P16480">
        <v>4380000</v>
      </c>
      <c r="Q16480" t="s">
        <v>88050</v>
      </c>
      <c r="R16480" t="s">
        <v>88051</v>
      </c>
      <c r="T16480" t="s">
        <v>88052</v>
      </c>
      <c r="U16480" t="s">
        <v>34</v>
      </c>
      <c r="Z16480" s="1">
        <v>42008</v>
      </c>
    </row>
    <row r="16481" spans="11:26" x14ac:dyDescent="0.3">
      <c r="K16481" t="s">
        <v>88053</v>
      </c>
      <c r="L16481" t="s">
        <v>88054</v>
      </c>
      <c r="M16481" t="s">
        <v>28</v>
      </c>
      <c r="O16481" t="s">
        <v>14713</v>
      </c>
      <c r="P16481">
        <v>79066</v>
      </c>
      <c r="Q16481" t="s">
        <v>88055</v>
      </c>
      <c r="R16481" t="s">
        <v>88056</v>
      </c>
      <c r="S16481" t="s">
        <v>88057</v>
      </c>
      <c r="T16481" t="s">
        <v>13790</v>
      </c>
      <c r="U16481" t="s">
        <v>34</v>
      </c>
      <c r="V16481" t="s">
        <v>800</v>
      </c>
      <c r="X16481" t="s">
        <v>801</v>
      </c>
      <c r="Y16481" t="s">
        <v>801</v>
      </c>
      <c r="Z16481" s="1">
        <v>39448</v>
      </c>
    </row>
    <row r="16482" spans="11:26" x14ac:dyDescent="0.3">
      <c r="K16482" t="s">
        <v>88058</v>
      </c>
      <c r="L16482" t="s">
        <v>88059</v>
      </c>
      <c r="M16482" t="s">
        <v>28</v>
      </c>
      <c r="O16482" t="s">
        <v>12398</v>
      </c>
      <c r="P16482">
        <v>31300000</v>
      </c>
      <c r="Q16482" t="s">
        <v>88060</v>
      </c>
      <c r="R16482" t="s">
        <v>88061</v>
      </c>
      <c r="S16482" t="s">
        <v>88062</v>
      </c>
      <c r="T16482" t="s">
        <v>29990</v>
      </c>
      <c r="U16482" t="s">
        <v>34</v>
      </c>
      <c r="Z16482" s="1">
        <v>41283</v>
      </c>
    </row>
    <row r="16483" spans="11:26" x14ac:dyDescent="0.3">
      <c r="K16483" t="s">
        <v>88058</v>
      </c>
      <c r="L16483" t="s">
        <v>88063</v>
      </c>
      <c r="M16483" t="s">
        <v>28</v>
      </c>
      <c r="N16483" t="s">
        <v>29</v>
      </c>
      <c r="O16483" s="1">
        <v>39031</v>
      </c>
      <c r="P16483">
        <v>2000000</v>
      </c>
      <c r="Q16483" t="s">
        <v>88064</v>
      </c>
      <c r="R16483" t="s">
        <v>88065</v>
      </c>
      <c r="S16483" t="s">
        <v>88066</v>
      </c>
      <c r="T16483" t="s">
        <v>6</v>
      </c>
      <c r="U16483" t="s">
        <v>34</v>
      </c>
      <c r="V16483" t="s">
        <v>206</v>
      </c>
      <c r="W16483" t="s">
        <v>8279</v>
      </c>
      <c r="X16483" t="s">
        <v>88067</v>
      </c>
      <c r="Y16483" t="s">
        <v>88067</v>
      </c>
      <c r="Z16483" s="1">
        <v>31778</v>
      </c>
    </row>
    <row r="16484" spans="11:26" x14ac:dyDescent="0.3">
      <c r="K16484" t="s">
        <v>88058</v>
      </c>
      <c r="L16484" t="s">
        <v>88068</v>
      </c>
      <c r="M16484" t="s">
        <v>28</v>
      </c>
      <c r="O16484" t="s">
        <v>36801</v>
      </c>
      <c r="P16484">
        <v>21000000</v>
      </c>
      <c r="Q16484" t="s">
        <v>88069</v>
      </c>
      <c r="R16484" t="s">
        <v>88070</v>
      </c>
      <c r="S16484" t="s">
        <v>88071</v>
      </c>
      <c r="T16484" t="s">
        <v>88072</v>
      </c>
      <c r="U16484" t="s">
        <v>34</v>
      </c>
      <c r="V16484" t="s">
        <v>206</v>
      </c>
      <c r="W16484" t="s">
        <v>207</v>
      </c>
      <c r="X16484" t="s">
        <v>208</v>
      </c>
      <c r="Y16484" t="s">
        <v>208</v>
      </c>
      <c r="Z16484" s="1">
        <v>40549</v>
      </c>
    </row>
    <row r="16485" spans="11:26" x14ac:dyDescent="0.3">
      <c r="K16485" t="s">
        <v>88073</v>
      </c>
      <c r="L16485" t="s">
        <v>88074</v>
      </c>
      <c r="M16485" t="s">
        <v>28</v>
      </c>
      <c r="N16485" t="s">
        <v>40</v>
      </c>
      <c r="O16485" s="1">
        <v>38115</v>
      </c>
      <c r="P16485">
        <v>1800000</v>
      </c>
      <c r="Q16485" t="s">
        <v>88075</v>
      </c>
      <c r="R16485" t="s">
        <v>88076</v>
      </c>
      <c r="T16485" t="s">
        <v>423</v>
      </c>
      <c r="U16485" t="s">
        <v>34</v>
      </c>
      <c r="V16485" t="s">
        <v>46</v>
      </c>
      <c r="W16485" t="s">
        <v>717</v>
      </c>
      <c r="X16485" t="s">
        <v>882</v>
      </c>
      <c r="Y16485" t="s">
        <v>88077</v>
      </c>
      <c r="Z16485" s="1">
        <v>40553</v>
      </c>
    </row>
    <row r="16486" spans="11:26" x14ac:dyDescent="0.3">
      <c r="K16486" t="s">
        <v>88073</v>
      </c>
      <c r="L16486" t="s">
        <v>88078</v>
      </c>
      <c r="M16486" t="s">
        <v>28</v>
      </c>
      <c r="N16486" t="s">
        <v>1189</v>
      </c>
      <c r="O16486" s="1">
        <v>40002</v>
      </c>
      <c r="P16486">
        <v>6013253</v>
      </c>
      <c r="Q16486" t="s">
        <v>88079</v>
      </c>
      <c r="R16486" t="s">
        <v>88080</v>
      </c>
      <c r="S16486" t="s">
        <v>88081</v>
      </c>
      <c r="T16486" t="s">
        <v>519</v>
      </c>
      <c r="U16486" t="s">
        <v>34</v>
      </c>
      <c r="V16486" t="s">
        <v>1090</v>
      </c>
      <c r="W16486">
        <v>9</v>
      </c>
      <c r="X16486" t="s">
        <v>3588</v>
      </c>
      <c r="Y16486" t="s">
        <v>3588</v>
      </c>
      <c r="Z16486" s="1">
        <v>41640</v>
      </c>
    </row>
    <row r="16487" spans="11:26" x14ac:dyDescent="0.3">
      <c r="K16487" t="s">
        <v>88073</v>
      </c>
      <c r="L16487" t="s">
        <v>88082</v>
      </c>
      <c r="M16487" t="s">
        <v>28</v>
      </c>
      <c r="O16487" s="1">
        <v>40915</v>
      </c>
      <c r="P16487">
        <v>3929000</v>
      </c>
      <c r="Q16487" t="s">
        <v>88083</v>
      </c>
      <c r="R16487" t="s">
        <v>88084</v>
      </c>
      <c r="S16487" t="s">
        <v>88085</v>
      </c>
      <c r="T16487" t="s">
        <v>436</v>
      </c>
      <c r="U16487" t="s">
        <v>178</v>
      </c>
      <c r="V16487" t="s">
        <v>46</v>
      </c>
      <c r="W16487" t="s">
        <v>1731</v>
      </c>
      <c r="X16487" t="s">
        <v>7896</v>
      </c>
      <c r="Y16487" t="s">
        <v>88086</v>
      </c>
    </row>
    <row r="16488" spans="11:26" x14ac:dyDescent="0.3">
      <c r="K16488" t="s">
        <v>88073</v>
      </c>
      <c r="L16488" t="s">
        <v>88087</v>
      </c>
      <c r="M16488" t="s">
        <v>28</v>
      </c>
      <c r="N16488" t="s">
        <v>29</v>
      </c>
      <c r="O16488" s="1">
        <v>41704</v>
      </c>
      <c r="P16488">
        <v>10000000</v>
      </c>
      <c r="Q16488" t="s">
        <v>88088</v>
      </c>
      <c r="R16488" t="s">
        <v>88089</v>
      </c>
      <c r="S16488" t="s">
        <v>88090</v>
      </c>
      <c r="U16488" t="s">
        <v>34</v>
      </c>
      <c r="V16488" t="s">
        <v>46</v>
      </c>
      <c r="W16488" t="s">
        <v>1731</v>
      </c>
      <c r="X16488" t="s">
        <v>1732</v>
      </c>
      <c r="Y16488" t="s">
        <v>1732</v>
      </c>
      <c r="Z16488" t="s">
        <v>45717</v>
      </c>
    </row>
    <row r="16489" spans="11:26" x14ac:dyDescent="0.3">
      <c r="K16489" t="s">
        <v>88073</v>
      </c>
      <c r="L16489" t="s">
        <v>88091</v>
      </c>
      <c r="M16489" t="s">
        <v>28</v>
      </c>
      <c r="N16489" t="s">
        <v>1189</v>
      </c>
      <c r="O16489" t="s">
        <v>24927</v>
      </c>
      <c r="P16489">
        <v>5000000</v>
      </c>
      <c r="Q16489" t="s">
        <v>88092</v>
      </c>
      <c r="R16489" t="s">
        <v>88093</v>
      </c>
      <c r="S16489" t="s">
        <v>88094</v>
      </c>
      <c r="T16489" t="s">
        <v>88095</v>
      </c>
      <c r="U16489" t="s">
        <v>34</v>
      </c>
      <c r="V16489" t="s">
        <v>46</v>
      </c>
      <c r="W16489" t="s">
        <v>195</v>
      </c>
      <c r="X16489" t="s">
        <v>882</v>
      </c>
      <c r="Y16489" t="s">
        <v>1064</v>
      </c>
      <c r="Z16489" s="1">
        <v>36526</v>
      </c>
    </row>
    <row r="16490" spans="11:26" x14ac:dyDescent="0.3">
      <c r="K16490" t="s">
        <v>88073</v>
      </c>
      <c r="L16490" t="s">
        <v>88096</v>
      </c>
      <c r="M16490" t="s">
        <v>28</v>
      </c>
      <c r="N16490" t="s">
        <v>1189</v>
      </c>
      <c r="O16490" t="s">
        <v>38092</v>
      </c>
      <c r="P16490">
        <v>9377769</v>
      </c>
      <c r="Q16490" t="s">
        <v>88097</v>
      </c>
      <c r="R16490" t="s">
        <v>88098</v>
      </c>
      <c r="T16490" t="s">
        <v>5804</v>
      </c>
      <c r="U16490" t="s">
        <v>34</v>
      </c>
      <c r="V16490" t="s">
        <v>46</v>
      </c>
      <c r="W16490" t="s">
        <v>471</v>
      </c>
      <c r="X16490" t="s">
        <v>1482</v>
      </c>
      <c r="Y16490" t="s">
        <v>1482</v>
      </c>
      <c r="Z16490" s="1">
        <v>30317</v>
      </c>
    </row>
    <row r="16491" spans="11:26" x14ac:dyDescent="0.3">
      <c r="K16491" t="s">
        <v>88073</v>
      </c>
      <c r="L16491" t="s">
        <v>88099</v>
      </c>
      <c r="M16491" t="s">
        <v>28</v>
      </c>
      <c r="N16491" t="s">
        <v>29</v>
      </c>
      <c r="O16491" s="1">
        <v>38354</v>
      </c>
      <c r="P16491">
        <v>12000000</v>
      </c>
      <c r="Q16491" t="s">
        <v>88100</v>
      </c>
      <c r="R16491" t="s">
        <v>88101</v>
      </c>
      <c r="S16491" t="s">
        <v>88102</v>
      </c>
      <c r="T16491" t="s">
        <v>88103</v>
      </c>
      <c r="U16491" t="s">
        <v>34</v>
      </c>
      <c r="V16491" t="s">
        <v>206</v>
      </c>
      <c r="W16491" t="s">
        <v>207</v>
      </c>
      <c r="X16491" t="s">
        <v>208</v>
      </c>
      <c r="Y16491" t="s">
        <v>208</v>
      </c>
    </row>
    <row r="16492" spans="11:26" x14ac:dyDescent="0.3">
      <c r="K16492" t="s">
        <v>88073</v>
      </c>
      <c r="L16492" t="s">
        <v>88104</v>
      </c>
      <c r="M16492" t="s">
        <v>28</v>
      </c>
      <c r="N16492" t="s">
        <v>1189</v>
      </c>
      <c r="O16492" s="1">
        <v>39824</v>
      </c>
      <c r="P16492">
        <v>14500000</v>
      </c>
      <c r="Q16492" t="s">
        <v>88105</v>
      </c>
      <c r="R16492" t="s">
        <v>88106</v>
      </c>
      <c r="S16492" t="s">
        <v>88107</v>
      </c>
      <c r="T16492" t="s">
        <v>19910</v>
      </c>
      <c r="U16492" t="s">
        <v>34</v>
      </c>
      <c r="V16492" t="s">
        <v>46</v>
      </c>
      <c r="W16492" t="s">
        <v>260</v>
      </c>
      <c r="X16492" t="s">
        <v>402</v>
      </c>
      <c r="Y16492" t="s">
        <v>536</v>
      </c>
      <c r="Z16492" t="s">
        <v>40500</v>
      </c>
    </row>
    <row r="16493" spans="11:26" x14ac:dyDescent="0.3">
      <c r="K16493" t="s">
        <v>88108</v>
      </c>
      <c r="L16493" t="s">
        <v>88109</v>
      </c>
      <c r="M16493" t="s">
        <v>28</v>
      </c>
      <c r="O16493" t="s">
        <v>41859</v>
      </c>
      <c r="P16493">
        <v>10025000</v>
      </c>
      <c r="Q16493" t="s">
        <v>88110</v>
      </c>
      <c r="R16493" t="s">
        <v>88111</v>
      </c>
      <c r="S16493" t="s">
        <v>88112</v>
      </c>
      <c r="T16493" t="s">
        <v>33321</v>
      </c>
      <c r="U16493" t="s">
        <v>34</v>
      </c>
      <c r="V16493" t="s">
        <v>46</v>
      </c>
      <c r="W16493" t="s">
        <v>75</v>
      </c>
      <c r="X16493" t="s">
        <v>464</v>
      </c>
      <c r="Y16493" t="s">
        <v>464</v>
      </c>
    </row>
    <row r="16494" spans="11:26" x14ac:dyDescent="0.3">
      <c r="K16494" t="s">
        <v>88108</v>
      </c>
      <c r="L16494" t="s">
        <v>88113</v>
      </c>
      <c r="M16494" t="s">
        <v>28</v>
      </c>
      <c r="O16494" t="s">
        <v>41859</v>
      </c>
      <c r="P16494">
        <v>8000000</v>
      </c>
      <c r="Q16494" t="s">
        <v>88114</v>
      </c>
      <c r="R16494" t="s">
        <v>88115</v>
      </c>
      <c r="S16494" t="s">
        <v>88116</v>
      </c>
      <c r="T16494" t="s">
        <v>2126</v>
      </c>
      <c r="U16494" t="s">
        <v>345</v>
      </c>
      <c r="V16494" t="s">
        <v>46</v>
      </c>
      <c r="W16494" t="s">
        <v>106</v>
      </c>
      <c r="X16494" t="s">
        <v>107</v>
      </c>
      <c r="Y16494" t="s">
        <v>116</v>
      </c>
    </row>
    <row r="16495" spans="11:26" x14ac:dyDescent="0.3">
      <c r="K16495" t="s">
        <v>88117</v>
      </c>
      <c r="L16495" t="s">
        <v>88118</v>
      </c>
      <c r="M16495" t="s">
        <v>1836</v>
      </c>
      <c r="O16495" t="s">
        <v>2331</v>
      </c>
      <c r="P16495">
        <v>20000000</v>
      </c>
      <c r="Q16495" t="s">
        <v>88119</v>
      </c>
      <c r="R16495" t="s">
        <v>88120</v>
      </c>
      <c r="S16495" t="s">
        <v>88121</v>
      </c>
      <c r="T16495" t="s">
        <v>88122</v>
      </c>
      <c r="U16495" t="s">
        <v>34</v>
      </c>
      <c r="V16495" t="s">
        <v>206</v>
      </c>
      <c r="W16495" t="s">
        <v>207</v>
      </c>
      <c r="X16495" t="s">
        <v>208</v>
      </c>
      <c r="Y16495" t="s">
        <v>208</v>
      </c>
      <c r="Z16495" s="1">
        <v>41275</v>
      </c>
    </row>
    <row r="16496" spans="11:26" x14ac:dyDescent="0.3">
      <c r="K16496" t="s">
        <v>88123</v>
      </c>
      <c r="L16496" t="s">
        <v>88124</v>
      </c>
      <c r="M16496" t="s">
        <v>52</v>
      </c>
      <c r="O16496" s="1">
        <v>41286</v>
      </c>
      <c r="Q16496" t="s">
        <v>88125</v>
      </c>
      <c r="R16496" t="s">
        <v>88126</v>
      </c>
      <c r="S16496" t="s">
        <v>88127</v>
      </c>
      <c r="T16496" t="s">
        <v>88128</v>
      </c>
      <c r="U16496" t="s">
        <v>34</v>
      </c>
      <c r="V16496" t="s">
        <v>46</v>
      </c>
      <c r="W16496" t="s">
        <v>260</v>
      </c>
      <c r="X16496" t="s">
        <v>402</v>
      </c>
      <c r="Y16496" t="s">
        <v>536</v>
      </c>
      <c r="Z16496" s="1">
        <v>41640</v>
      </c>
    </row>
    <row r="16497" spans="11:26" x14ac:dyDescent="0.3">
      <c r="K16497" t="s">
        <v>88129</v>
      </c>
      <c r="L16497" t="s">
        <v>88130</v>
      </c>
      <c r="M16497" t="s">
        <v>233</v>
      </c>
      <c r="O16497" t="s">
        <v>24897</v>
      </c>
      <c r="P16497">
        <v>32407045</v>
      </c>
      <c r="Q16497" t="s">
        <v>88131</v>
      </c>
      <c r="R16497" t="s">
        <v>88132</v>
      </c>
      <c r="S16497" t="s">
        <v>88133</v>
      </c>
      <c r="T16497" t="s">
        <v>54909</v>
      </c>
      <c r="U16497" t="s">
        <v>345</v>
      </c>
      <c r="V16497" t="s">
        <v>46</v>
      </c>
      <c r="W16497" t="s">
        <v>133</v>
      </c>
      <c r="X16497" t="s">
        <v>3028</v>
      </c>
      <c r="Y16497" t="s">
        <v>3028</v>
      </c>
      <c r="Z16497" s="1">
        <v>39331</v>
      </c>
    </row>
    <row r="16498" spans="11:26" x14ac:dyDescent="0.3">
      <c r="K16498" t="s">
        <v>88134</v>
      </c>
      <c r="L16498" t="s">
        <v>88135</v>
      </c>
      <c r="M16498" t="s">
        <v>28</v>
      </c>
      <c r="N16498" t="s">
        <v>29</v>
      </c>
      <c r="O16498" t="s">
        <v>3345</v>
      </c>
      <c r="P16498">
        <v>18000000</v>
      </c>
      <c r="Q16498" t="s">
        <v>88136</v>
      </c>
      <c r="R16498" t="s">
        <v>88137</v>
      </c>
      <c r="S16498" t="s">
        <v>88138</v>
      </c>
      <c r="T16498" t="s">
        <v>88139</v>
      </c>
      <c r="U16498" t="s">
        <v>34</v>
      </c>
      <c r="V16498" t="s">
        <v>46</v>
      </c>
      <c r="W16498" t="s">
        <v>5921</v>
      </c>
      <c r="X16498" t="s">
        <v>12850</v>
      </c>
      <c r="Y16498" t="s">
        <v>12851</v>
      </c>
    </row>
    <row r="16499" spans="11:26" x14ac:dyDescent="0.3">
      <c r="K16499" t="s">
        <v>88134</v>
      </c>
      <c r="L16499" t="s">
        <v>88140</v>
      </c>
      <c r="M16499" t="s">
        <v>28</v>
      </c>
      <c r="N16499" t="s">
        <v>40</v>
      </c>
      <c r="O16499" s="1">
        <v>41126</v>
      </c>
      <c r="P16499">
        <v>5000000</v>
      </c>
      <c r="Q16499" t="s">
        <v>88141</v>
      </c>
      <c r="R16499" t="s">
        <v>88142</v>
      </c>
      <c r="T16499" t="s">
        <v>88143</v>
      </c>
      <c r="U16499" t="s">
        <v>34</v>
      </c>
      <c r="V16499" t="s">
        <v>46</v>
      </c>
      <c r="W16499" t="s">
        <v>471</v>
      </c>
      <c r="X16499" t="s">
        <v>969</v>
      </c>
      <c r="Y16499" t="s">
        <v>969</v>
      </c>
      <c r="Z16499" s="1">
        <v>41557</v>
      </c>
    </row>
    <row r="16500" spans="11:26" x14ac:dyDescent="0.3">
      <c r="K16500" t="s">
        <v>88144</v>
      </c>
      <c r="L16500" t="s">
        <v>88145</v>
      </c>
      <c r="M16500" t="s">
        <v>223</v>
      </c>
      <c r="O16500" s="1">
        <v>41642</v>
      </c>
      <c r="Q16500" t="s">
        <v>88146</v>
      </c>
      <c r="R16500" t="s">
        <v>88147</v>
      </c>
      <c r="S16500" t="s">
        <v>88148</v>
      </c>
      <c r="T16500" t="s">
        <v>74</v>
      </c>
      <c r="U16500" t="s">
        <v>34</v>
      </c>
      <c r="V16500" t="s">
        <v>46</v>
      </c>
      <c r="W16500" t="s">
        <v>471</v>
      </c>
      <c r="X16500" t="s">
        <v>1760</v>
      </c>
      <c r="Y16500" t="s">
        <v>1760</v>
      </c>
      <c r="Z16500" s="1">
        <v>40909</v>
      </c>
    </row>
    <row r="16501" spans="11:26" x14ac:dyDescent="0.3">
      <c r="K16501" t="s">
        <v>88149</v>
      </c>
      <c r="L16501" t="s">
        <v>88150</v>
      </c>
      <c r="M16501" t="s">
        <v>28</v>
      </c>
      <c r="O16501" t="s">
        <v>20286</v>
      </c>
      <c r="P16501">
        <v>4561</v>
      </c>
      <c r="Q16501" t="s">
        <v>88151</v>
      </c>
      <c r="R16501" t="s">
        <v>88152</v>
      </c>
      <c r="S16501" t="s">
        <v>88153</v>
      </c>
      <c r="T16501" t="s">
        <v>88154</v>
      </c>
      <c r="U16501" t="s">
        <v>34</v>
      </c>
      <c r="V16501" t="s">
        <v>46</v>
      </c>
      <c r="W16501" t="s">
        <v>471</v>
      </c>
      <c r="X16501" t="s">
        <v>1760</v>
      </c>
      <c r="Y16501" t="s">
        <v>1760</v>
      </c>
      <c r="Z16501" s="1">
        <v>36161</v>
      </c>
    </row>
    <row r="16502" spans="11:26" x14ac:dyDescent="0.3">
      <c r="K16502" t="s">
        <v>88155</v>
      </c>
      <c r="L16502" t="s">
        <v>88156</v>
      </c>
      <c r="M16502" t="s">
        <v>28</v>
      </c>
      <c r="N16502" t="s">
        <v>29</v>
      </c>
      <c r="O16502" s="1">
        <v>39326</v>
      </c>
      <c r="P16502">
        <v>14000000</v>
      </c>
      <c r="Q16502" t="s">
        <v>88157</v>
      </c>
      <c r="R16502" t="s">
        <v>88158</v>
      </c>
      <c r="S16502" t="s">
        <v>88159</v>
      </c>
      <c r="T16502" t="s">
        <v>205</v>
      </c>
      <c r="U16502" t="s">
        <v>34</v>
      </c>
      <c r="V16502" t="s">
        <v>568</v>
      </c>
      <c r="W16502">
        <v>9</v>
      </c>
      <c r="X16502" t="s">
        <v>4213</v>
      </c>
      <c r="Y16502" t="s">
        <v>88160</v>
      </c>
      <c r="Z16502" s="1">
        <v>40183</v>
      </c>
    </row>
    <row r="16503" spans="11:26" x14ac:dyDescent="0.3">
      <c r="K16503" t="s">
        <v>88155</v>
      </c>
      <c r="L16503" t="s">
        <v>88161</v>
      </c>
      <c r="M16503" t="s">
        <v>223</v>
      </c>
      <c r="O16503" s="1">
        <v>40549</v>
      </c>
      <c r="Q16503" t="s">
        <v>88162</v>
      </c>
      <c r="R16503" t="s">
        <v>88163</v>
      </c>
      <c r="S16503" t="s">
        <v>88164</v>
      </c>
      <c r="T16503" t="s">
        <v>470</v>
      </c>
      <c r="U16503" t="s">
        <v>34</v>
      </c>
      <c r="V16503" t="s">
        <v>270</v>
      </c>
      <c r="W16503" t="s">
        <v>271</v>
      </c>
      <c r="X16503" t="s">
        <v>272</v>
      </c>
      <c r="Y16503" t="s">
        <v>272</v>
      </c>
      <c r="Z16503" s="1">
        <v>39083</v>
      </c>
    </row>
    <row r="16504" spans="11:26" x14ac:dyDescent="0.3">
      <c r="K16504" t="s">
        <v>88155</v>
      </c>
      <c r="L16504" t="s">
        <v>88165</v>
      </c>
      <c r="M16504" t="s">
        <v>28</v>
      </c>
      <c r="O16504" t="s">
        <v>22705</v>
      </c>
      <c r="P16504">
        <v>4000000</v>
      </c>
      <c r="Q16504" t="s">
        <v>88166</v>
      </c>
      <c r="R16504" t="s">
        <v>88167</v>
      </c>
      <c r="S16504" t="s">
        <v>88168</v>
      </c>
      <c r="T16504" t="s">
        <v>85</v>
      </c>
      <c r="U16504" t="s">
        <v>178</v>
      </c>
      <c r="V16504" t="s">
        <v>768</v>
      </c>
      <c r="W16504">
        <v>48</v>
      </c>
      <c r="X16504" t="s">
        <v>769</v>
      </c>
      <c r="Y16504" t="s">
        <v>769</v>
      </c>
      <c r="Z16504" s="1">
        <v>39814</v>
      </c>
    </row>
    <row r="16505" spans="11:26" x14ac:dyDescent="0.3">
      <c r="K16505" t="s">
        <v>88155</v>
      </c>
      <c r="L16505" t="s">
        <v>88169</v>
      </c>
      <c r="M16505" t="s">
        <v>28</v>
      </c>
      <c r="N16505" t="s">
        <v>29</v>
      </c>
      <c r="O16505" t="s">
        <v>88170</v>
      </c>
      <c r="Q16505" t="s">
        <v>88171</v>
      </c>
      <c r="R16505" t="s">
        <v>88172</v>
      </c>
      <c r="S16505" t="s">
        <v>88173</v>
      </c>
      <c r="T16505" t="s">
        <v>88174</v>
      </c>
      <c r="U16505" t="s">
        <v>34</v>
      </c>
      <c r="V16505" t="s">
        <v>46</v>
      </c>
      <c r="W16505" t="s">
        <v>471</v>
      </c>
      <c r="X16505" t="s">
        <v>1760</v>
      </c>
      <c r="Y16505" t="s">
        <v>1760</v>
      </c>
      <c r="Z16505" s="1">
        <v>40909</v>
      </c>
    </row>
    <row r="16506" spans="11:26" x14ac:dyDescent="0.3">
      <c r="K16506" t="s">
        <v>88155</v>
      </c>
      <c r="L16506" t="s">
        <v>88175</v>
      </c>
      <c r="M16506" t="s">
        <v>28</v>
      </c>
      <c r="N16506" t="s">
        <v>40</v>
      </c>
      <c r="O16506" s="1">
        <v>37993</v>
      </c>
      <c r="P16506">
        <v>5000000</v>
      </c>
      <c r="Q16506" t="s">
        <v>88176</v>
      </c>
      <c r="R16506" t="s">
        <v>88177</v>
      </c>
      <c r="S16506" t="s">
        <v>88178</v>
      </c>
      <c r="T16506" t="s">
        <v>88179</v>
      </c>
      <c r="U16506" t="s">
        <v>34</v>
      </c>
      <c r="V16506" t="s">
        <v>46</v>
      </c>
      <c r="W16506" t="s">
        <v>228</v>
      </c>
      <c r="X16506" t="s">
        <v>229</v>
      </c>
      <c r="Y16506" t="s">
        <v>229</v>
      </c>
      <c r="Z16506" s="1">
        <v>41250</v>
      </c>
    </row>
    <row r="16507" spans="11:26" x14ac:dyDescent="0.3">
      <c r="K16507" t="s">
        <v>88155</v>
      </c>
      <c r="L16507" t="s">
        <v>88180</v>
      </c>
      <c r="M16507" t="s">
        <v>28</v>
      </c>
      <c r="N16507" t="s">
        <v>493</v>
      </c>
      <c r="O16507" t="s">
        <v>8258</v>
      </c>
      <c r="Q16507" t="s">
        <v>88181</v>
      </c>
      <c r="R16507" t="s">
        <v>88182</v>
      </c>
      <c r="S16507" t="s">
        <v>88183</v>
      </c>
      <c r="T16507" t="s">
        <v>124</v>
      </c>
      <c r="U16507" t="s">
        <v>34</v>
      </c>
      <c r="V16507" t="s">
        <v>46</v>
      </c>
      <c r="W16507" t="s">
        <v>260</v>
      </c>
      <c r="X16507" t="s">
        <v>402</v>
      </c>
      <c r="Y16507" t="s">
        <v>6543</v>
      </c>
    </row>
    <row r="16508" spans="11:26" x14ac:dyDescent="0.3">
      <c r="K16508" t="s">
        <v>88184</v>
      </c>
      <c r="L16508" t="s">
        <v>88185</v>
      </c>
      <c r="M16508" t="s">
        <v>28</v>
      </c>
      <c r="N16508" t="s">
        <v>1415</v>
      </c>
      <c r="O16508" t="s">
        <v>29584</v>
      </c>
      <c r="P16508">
        <v>51500000</v>
      </c>
      <c r="Q16508" t="s">
        <v>88186</v>
      </c>
      <c r="R16508" t="s">
        <v>88187</v>
      </c>
      <c r="S16508" t="s">
        <v>88188</v>
      </c>
      <c r="T16508" t="s">
        <v>88189</v>
      </c>
      <c r="U16508" t="s">
        <v>34</v>
      </c>
      <c r="Z16508" s="1">
        <v>41278</v>
      </c>
    </row>
    <row r="16509" spans="11:26" x14ac:dyDescent="0.3">
      <c r="K16509" t="s">
        <v>88184</v>
      </c>
      <c r="L16509" t="s">
        <v>88190</v>
      </c>
      <c r="M16509" t="s">
        <v>233</v>
      </c>
      <c r="O16509" t="s">
        <v>14746</v>
      </c>
      <c r="P16509">
        <v>107000000</v>
      </c>
      <c r="Q16509" t="s">
        <v>88191</v>
      </c>
      <c r="R16509" t="s">
        <v>88192</v>
      </c>
      <c r="S16509" t="s">
        <v>88193</v>
      </c>
      <c r="T16509" t="s">
        <v>88194</v>
      </c>
      <c r="U16509" t="s">
        <v>34</v>
      </c>
      <c r="V16509" t="s">
        <v>206</v>
      </c>
      <c r="W16509" t="s">
        <v>7363</v>
      </c>
      <c r="X16509" t="s">
        <v>5542</v>
      </c>
      <c r="Y16509" t="s">
        <v>88195</v>
      </c>
      <c r="Z16509" s="1">
        <v>41255</v>
      </c>
    </row>
    <row r="16510" spans="11:26" x14ac:dyDescent="0.3">
      <c r="K16510" t="s">
        <v>88196</v>
      </c>
      <c r="L16510" t="s">
        <v>88197</v>
      </c>
      <c r="M16510" t="s">
        <v>52</v>
      </c>
      <c r="O16510" s="1">
        <v>39825</v>
      </c>
      <c r="P16510">
        <v>16567</v>
      </c>
      <c r="Q16510" t="s">
        <v>88198</v>
      </c>
      <c r="R16510" t="s">
        <v>88199</v>
      </c>
      <c r="S16510" t="s">
        <v>88200</v>
      </c>
      <c r="T16510" t="s">
        <v>88201</v>
      </c>
      <c r="U16510" t="s">
        <v>34</v>
      </c>
      <c r="V16510" t="s">
        <v>206</v>
      </c>
      <c r="W16510" t="s">
        <v>84540</v>
      </c>
      <c r="X16510" t="s">
        <v>5542</v>
      </c>
      <c r="Y16510" t="s">
        <v>84541</v>
      </c>
      <c r="Z16510" s="1">
        <v>41641</v>
      </c>
    </row>
    <row r="16511" spans="11:26" x14ac:dyDescent="0.3">
      <c r="K16511" t="s">
        <v>88202</v>
      </c>
      <c r="L16511" t="s">
        <v>88203</v>
      </c>
      <c r="M16511" t="s">
        <v>28</v>
      </c>
      <c r="O16511" s="1">
        <v>41255</v>
      </c>
      <c r="P16511">
        <v>700000</v>
      </c>
      <c r="Q16511" t="s">
        <v>88204</v>
      </c>
      <c r="R16511" t="s">
        <v>88205</v>
      </c>
      <c r="S16511" t="s">
        <v>88206</v>
      </c>
      <c r="T16511" t="s">
        <v>88207</v>
      </c>
      <c r="U16511" t="s">
        <v>34</v>
      </c>
      <c r="Z16511" s="1">
        <v>41280</v>
      </c>
    </row>
    <row r="16512" spans="11:26" x14ac:dyDescent="0.3">
      <c r="K16512" t="s">
        <v>88202</v>
      </c>
      <c r="L16512" t="s">
        <v>88208</v>
      </c>
      <c r="M16512" t="s">
        <v>256</v>
      </c>
      <c r="O16512" t="s">
        <v>3713</v>
      </c>
      <c r="P16512">
        <v>875000</v>
      </c>
      <c r="Q16512" t="s">
        <v>88209</v>
      </c>
      <c r="R16512" t="s">
        <v>88210</v>
      </c>
      <c r="T16512" t="s">
        <v>3809</v>
      </c>
      <c r="U16512" t="s">
        <v>34</v>
      </c>
      <c r="V16512" t="s">
        <v>46</v>
      </c>
      <c r="W16512" t="s">
        <v>106</v>
      </c>
      <c r="X16512" t="s">
        <v>845</v>
      </c>
      <c r="Y16512" t="s">
        <v>88211</v>
      </c>
      <c r="Z16512" s="1">
        <v>41277</v>
      </c>
    </row>
    <row r="16513" spans="11:26" x14ac:dyDescent="0.3">
      <c r="K16513" t="s">
        <v>88212</v>
      </c>
      <c r="L16513" t="s">
        <v>88213</v>
      </c>
      <c r="M16513" t="s">
        <v>91</v>
      </c>
      <c r="O16513" s="1">
        <v>39820</v>
      </c>
      <c r="Q16513" t="s">
        <v>88214</v>
      </c>
      <c r="R16513" t="s">
        <v>88215</v>
      </c>
      <c r="S16513" t="s">
        <v>88216</v>
      </c>
      <c r="T16513" t="s">
        <v>88217</v>
      </c>
      <c r="U16513" t="s">
        <v>34</v>
      </c>
      <c r="V16513" t="s">
        <v>46</v>
      </c>
      <c r="W16513" t="s">
        <v>217</v>
      </c>
      <c r="X16513" t="s">
        <v>218</v>
      </c>
      <c r="Y16513" t="s">
        <v>1901</v>
      </c>
      <c r="Z16513" s="1">
        <v>41275</v>
      </c>
    </row>
    <row r="16514" spans="11:26" x14ac:dyDescent="0.3">
      <c r="K16514" t="s">
        <v>88218</v>
      </c>
      <c r="L16514" t="s">
        <v>88219</v>
      </c>
      <c r="M16514" t="s">
        <v>28</v>
      </c>
      <c r="N16514" t="s">
        <v>493</v>
      </c>
      <c r="O16514" s="1">
        <v>39387</v>
      </c>
      <c r="P16514">
        <v>8100000</v>
      </c>
      <c r="Q16514" t="s">
        <v>88220</v>
      </c>
      <c r="R16514" t="s">
        <v>88221</v>
      </c>
      <c r="S16514" t="s">
        <v>88222</v>
      </c>
      <c r="T16514" t="s">
        <v>1329</v>
      </c>
      <c r="U16514" t="s">
        <v>34</v>
      </c>
      <c r="V16514" t="s">
        <v>46</v>
      </c>
      <c r="W16514" t="s">
        <v>167</v>
      </c>
      <c r="X16514" t="s">
        <v>168</v>
      </c>
      <c r="Y16514" t="s">
        <v>169</v>
      </c>
    </row>
    <row r="16515" spans="11:26" x14ac:dyDescent="0.3">
      <c r="K16515" t="s">
        <v>88218</v>
      </c>
      <c r="L16515" t="s">
        <v>88223</v>
      </c>
      <c r="M16515" t="s">
        <v>28</v>
      </c>
      <c r="N16515" t="s">
        <v>29</v>
      </c>
      <c r="O16515" t="s">
        <v>54417</v>
      </c>
      <c r="P16515">
        <v>8000000</v>
      </c>
      <c r="Q16515" t="s">
        <v>88224</v>
      </c>
      <c r="R16515" t="s">
        <v>88225</v>
      </c>
      <c r="S16515" t="s">
        <v>88226</v>
      </c>
      <c r="T16515" t="s">
        <v>17107</v>
      </c>
      <c r="U16515" t="s">
        <v>34</v>
      </c>
      <c r="V16515" t="s">
        <v>46</v>
      </c>
      <c r="W16515" t="s">
        <v>106</v>
      </c>
      <c r="X16515" t="s">
        <v>107</v>
      </c>
      <c r="Y16515" t="s">
        <v>116</v>
      </c>
      <c r="Z16515" s="1">
        <v>39448</v>
      </c>
    </row>
    <row r="16516" spans="11:26" x14ac:dyDescent="0.3">
      <c r="K16516" t="s">
        <v>88227</v>
      </c>
      <c r="L16516" t="s">
        <v>88228</v>
      </c>
      <c r="M16516" t="s">
        <v>749</v>
      </c>
      <c r="O16516" s="1">
        <v>41280</v>
      </c>
      <c r="Q16516" t="s">
        <v>88229</v>
      </c>
      <c r="R16516" t="s">
        <v>88230</v>
      </c>
      <c r="S16516" t="s">
        <v>88231</v>
      </c>
      <c r="T16516" t="s">
        <v>88232</v>
      </c>
      <c r="U16516" t="s">
        <v>34</v>
      </c>
      <c r="V16516" t="s">
        <v>46</v>
      </c>
      <c r="W16516" t="s">
        <v>106</v>
      </c>
      <c r="X16516" t="s">
        <v>107</v>
      </c>
      <c r="Y16516" t="s">
        <v>446</v>
      </c>
      <c r="Z16516" s="1">
        <v>40544</v>
      </c>
    </row>
    <row r="16517" spans="11:26" x14ac:dyDescent="0.3">
      <c r="K16517" t="s">
        <v>88233</v>
      </c>
      <c r="L16517" t="s">
        <v>88234</v>
      </c>
      <c r="M16517" t="s">
        <v>190</v>
      </c>
      <c r="O16517" s="1">
        <v>41821</v>
      </c>
      <c r="Q16517" t="s">
        <v>88235</v>
      </c>
      <c r="R16517" t="s">
        <v>88236</v>
      </c>
      <c r="S16517" t="s">
        <v>88237</v>
      </c>
      <c r="T16517" t="s">
        <v>59474</v>
      </c>
      <c r="U16517" t="s">
        <v>34</v>
      </c>
      <c r="V16517" t="s">
        <v>35</v>
      </c>
      <c r="W16517">
        <v>16</v>
      </c>
      <c r="X16517" t="s">
        <v>12725</v>
      </c>
      <c r="Y16517" t="s">
        <v>12725</v>
      </c>
      <c r="Z16517" s="1">
        <v>39448</v>
      </c>
    </row>
    <row r="16518" spans="11:26" x14ac:dyDescent="0.3">
      <c r="K16518" t="s">
        <v>88238</v>
      </c>
      <c r="L16518" t="s">
        <v>88239</v>
      </c>
      <c r="M16518" t="s">
        <v>28</v>
      </c>
      <c r="N16518" t="s">
        <v>29</v>
      </c>
      <c r="O16518" s="1">
        <v>37775</v>
      </c>
      <c r="P16518">
        <v>5424403</v>
      </c>
      <c r="Q16518" t="s">
        <v>88240</v>
      </c>
      <c r="R16518" t="s">
        <v>88241</v>
      </c>
      <c r="S16518" t="s">
        <v>88242</v>
      </c>
      <c r="U16518" t="s">
        <v>345</v>
      </c>
      <c r="Z16518" s="1">
        <v>38719</v>
      </c>
    </row>
    <row r="16519" spans="11:26" x14ac:dyDescent="0.3">
      <c r="K16519" t="s">
        <v>88243</v>
      </c>
      <c r="L16519" t="s">
        <v>88244</v>
      </c>
      <c r="M16519" t="s">
        <v>233</v>
      </c>
      <c r="O16519" t="s">
        <v>6927</v>
      </c>
      <c r="P16519">
        <v>80603</v>
      </c>
      <c r="Q16519" t="s">
        <v>88245</v>
      </c>
      <c r="R16519" t="s">
        <v>88246</v>
      </c>
      <c r="S16519" t="s">
        <v>88247</v>
      </c>
      <c r="T16519" t="s">
        <v>679</v>
      </c>
      <c r="U16519" t="s">
        <v>34</v>
      </c>
      <c r="V16519" t="s">
        <v>270</v>
      </c>
      <c r="W16519" t="s">
        <v>271</v>
      </c>
      <c r="X16519" t="s">
        <v>272</v>
      </c>
      <c r="Y16519" t="s">
        <v>272</v>
      </c>
      <c r="Z16519" s="1">
        <v>41281</v>
      </c>
    </row>
    <row r="16520" spans="11:26" x14ac:dyDescent="0.3">
      <c r="K16520" t="s">
        <v>88243</v>
      </c>
      <c r="L16520" t="s">
        <v>88248</v>
      </c>
      <c r="M16520" t="s">
        <v>52</v>
      </c>
      <c r="O16520" t="s">
        <v>9043</v>
      </c>
      <c r="P16520">
        <v>81232</v>
      </c>
      <c r="Q16520" t="s">
        <v>88249</v>
      </c>
      <c r="R16520" t="s">
        <v>88246</v>
      </c>
      <c r="T16520" t="s">
        <v>88250</v>
      </c>
      <c r="U16520" t="s">
        <v>345</v>
      </c>
      <c r="V16520" t="s">
        <v>46</v>
      </c>
      <c r="W16520" t="s">
        <v>106</v>
      </c>
      <c r="X16520" t="s">
        <v>107</v>
      </c>
      <c r="Y16520" t="s">
        <v>116</v>
      </c>
    </row>
    <row r="16521" spans="11:26" x14ac:dyDescent="0.3">
      <c r="K16521" t="s">
        <v>88251</v>
      </c>
      <c r="L16521" t="s">
        <v>88252</v>
      </c>
      <c r="M16521" t="s">
        <v>52</v>
      </c>
      <c r="O16521" s="1">
        <v>42258</v>
      </c>
      <c r="P16521">
        <v>750000</v>
      </c>
      <c r="Q16521" t="s">
        <v>88253</v>
      </c>
      <c r="R16521" t="s">
        <v>88254</v>
      </c>
      <c r="S16521" t="s">
        <v>88255</v>
      </c>
      <c r="T16521" t="s">
        <v>88256</v>
      </c>
      <c r="U16521" t="s">
        <v>34</v>
      </c>
      <c r="V16521" t="s">
        <v>505</v>
      </c>
      <c r="W16521">
        <v>13</v>
      </c>
      <c r="X16521" t="s">
        <v>88257</v>
      </c>
      <c r="Y16521" t="s">
        <v>88258</v>
      </c>
    </row>
    <row r="16522" spans="11:26" x14ac:dyDescent="0.3">
      <c r="K16522" t="s">
        <v>88259</v>
      </c>
      <c r="L16522" t="s">
        <v>88260</v>
      </c>
      <c r="M16522" t="s">
        <v>28</v>
      </c>
      <c r="N16522" t="s">
        <v>40</v>
      </c>
      <c r="O16522" s="1">
        <v>41066</v>
      </c>
      <c r="P16522">
        <v>5068086</v>
      </c>
      <c r="Q16522" t="s">
        <v>88261</v>
      </c>
      <c r="R16522" t="s">
        <v>88262</v>
      </c>
      <c r="S16522" t="s">
        <v>88263</v>
      </c>
      <c r="T16522" t="s">
        <v>88264</v>
      </c>
      <c r="U16522" t="s">
        <v>34</v>
      </c>
      <c r="V16522" t="s">
        <v>46</v>
      </c>
      <c r="W16522" t="s">
        <v>1037</v>
      </c>
      <c r="X16522" t="s">
        <v>1038</v>
      </c>
      <c r="Y16522" t="s">
        <v>1039</v>
      </c>
      <c r="Z16522" t="s">
        <v>27465</v>
      </c>
    </row>
    <row r="16523" spans="11:26" x14ac:dyDescent="0.3">
      <c r="K16523" t="s">
        <v>88265</v>
      </c>
      <c r="L16523" t="s">
        <v>88266</v>
      </c>
      <c r="M16523" t="s">
        <v>52</v>
      </c>
      <c r="O16523" t="s">
        <v>6359</v>
      </c>
      <c r="Q16523" t="s">
        <v>88267</v>
      </c>
      <c r="R16523" t="s">
        <v>88268</v>
      </c>
      <c r="S16523" t="s">
        <v>88269</v>
      </c>
      <c r="T16523" t="s">
        <v>74</v>
      </c>
      <c r="U16523" t="s">
        <v>34</v>
      </c>
      <c r="V16523" t="s">
        <v>46</v>
      </c>
      <c r="W16523" t="s">
        <v>2104</v>
      </c>
      <c r="X16523" t="s">
        <v>2105</v>
      </c>
      <c r="Y16523" t="s">
        <v>15494</v>
      </c>
      <c r="Z16523" s="1">
        <v>40544</v>
      </c>
    </row>
    <row r="16524" spans="11:26" x14ac:dyDescent="0.3">
      <c r="K16524" t="s">
        <v>88270</v>
      </c>
      <c r="L16524" t="s">
        <v>88271</v>
      </c>
      <c r="M16524" t="s">
        <v>190</v>
      </c>
      <c r="O16524" t="s">
        <v>24231</v>
      </c>
      <c r="P16524">
        <v>1381259</v>
      </c>
      <c r="Q16524" t="s">
        <v>88272</v>
      </c>
      <c r="R16524" t="s">
        <v>88273</v>
      </c>
      <c r="S16524" t="s">
        <v>88274</v>
      </c>
      <c r="T16524" t="s">
        <v>88275</v>
      </c>
      <c r="U16524" t="s">
        <v>34</v>
      </c>
      <c r="V16524" t="s">
        <v>800</v>
      </c>
      <c r="X16524" t="s">
        <v>801</v>
      </c>
      <c r="Y16524" t="s">
        <v>801</v>
      </c>
      <c r="Z16524" s="1">
        <v>40544</v>
      </c>
    </row>
    <row r="16525" spans="11:26" x14ac:dyDescent="0.3">
      <c r="K16525" t="s">
        <v>88276</v>
      </c>
      <c r="L16525" t="s">
        <v>88277</v>
      </c>
      <c r="M16525" t="s">
        <v>52</v>
      </c>
      <c r="O16525" s="1">
        <v>41286</v>
      </c>
      <c r="P16525">
        <v>20385</v>
      </c>
      <c r="Q16525" t="s">
        <v>88278</v>
      </c>
      <c r="R16525" t="s">
        <v>88279</v>
      </c>
      <c r="S16525" t="s">
        <v>88280</v>
      </c>
      <c r="T16525" t="s">
        <v>88281</v>
      </c>
      <c r="U16525" t="s">
        <v>34</v>
      </c>
      <c r="Z16525" t="s">
        <v>88282</v>
      </c>
    </row>
    <row r="16526" spans="11:26" x14ac:dyDescent="0.3">
      <c r="K16526" t="s">
        <v>88283</v>
      </c>
      <c r="L16526" t="s">
        <v>88284</v>
      </c>
      <c r="M16526" t="s">
        <v>190</v>
      </c>
      <c r="O16526" t="s">
        <v>306</v>
      </c>
      <c r="Q16526" t="s">
        <v>88285</v>
      </c>
      <c r="R16526" t="s">
        <v>88286</v>
      </c>
      <c r="S16526" t="s">
        <v>88287</v>
      </c>
      <c r="T16526" t="s">
        <v>88288</v>
      </c>
      <c r="U16526" t="s">
        <v>34</v>
      </c>
      <c r="V16526" t="s">
        <v>3937</v>
      </c>
      <c r="W16526">
        <v>34</v>
      </c>
      <c r="X16526" t="s">
        <v>3938</v>
      </c>
      <c r="Y16526" t="s">
        <v>3938</v>
      </c>
      <c r="Z16526" s="1">
        <v>41032</v>
      </c>
    </row>
    <row r="16527" spans="11:26" x14ac:dyDescent="0.3">
      <c r="K16527" t="s">
        <v>88289</v>
      </c>
      <c r="L16527" t="s">
        <v>88290</v>
      </c>
      <c r="M16527" t="s">
        <v>190</v>
      </c>
      <c r="O16527" s="1">
        <v>41891</v>
      </c>
      <c r="Q16527" t="s">
        <v>88291</v>
      </c>
      <c r="R16527" t="s">
        <v>88292</v>
      </c>
      <c r="S16527" t="s">
        <v>88293</v>
      </c>
      <c r="T16527" t="s">
        <v>1249</v>
      </c>
      <c r="U16527" t="s">
        <v>34</v>
      </c>
      <c r="V16527" t="s">
        <v>96</v>
      </c>
      <c r="W16527" t="s">
        <v>7475</v>
      </c>
      <c r="X16527" t="s">
        <v>11632</v>
      </c>
      <c r="Y16527" t="s">
        <v>11632</v>
      </c>
      <c r="Z16527" s="1">
        <v>35796</v>
      </c>
    </row>
    <row r="16528" spans="11:26" x14ac:dyDescent="0.3">
      <c r="K16528" t="s">
        <v>88294</v>
      </c>
      <c r="L16528" t="s">
        <v>88295</v>
      </c>
      <c r="M16528" t="s">
        <v>28</v>
      </c>
      <c r="O16528" t="s">
        <v>406</v>
      </c>
      <c r="P16528">
        <v>1095000</v>
      </c>
      <c r="Q16528" t="s">
        <v>88296</v>
      </c>
      <c r="R16528" t="s">
        <v>88297</v>
      </c>
      <c r="T16528" t="s">
        <v>124</v>
      </c>
      <c r="U16528" t="s">
        <v>34</v>
      </c>
      <c r="V16528" t="s">
        <v>46</v>
      </c>
      <c r="W16528" t="s">
        <v>167</v>
      </c>
      <c r="X16528" t="s">
        <v>168</v>
      </c>
      <c r="Y16528" t="s">
        <v>169</v>
      </c>
    </row>
    <row r="16529" spans="11:26" x14ac:dyDescent="0.3">
      <c r="K16529" t="s">
        <v>88294</v>
      </c>
      <c r="L16529" t="s">
        <v>88298</v>
      </c>
      <c r="M16529" t="s">
        <v>52</v>
      </c>
      <c r="O16529" s="1">
        <v>42125</v>
      </c>
      <c r="P16529">
        <v>20000</v>
      </c>
      <c r="Q16529" t="s">
        <v>88299</v>
      </c>
      <c r="R16529" t="s">
        <v>88300</v>
      </c>
      <c r="S16529" t="s">
        <v>88301</v>
      </c>
      <c r="T16529" t="s">
        <v>88302</v>
      </c>
      <c r="U16529" t="s">
        <v>345</v>
      </c>
      <c r="V16529" t="s">
        <v>46</v>
      </c>
      <c r="W16529" t="s">
        <v>106</v>
      </c>
      <c r="X16529" t="s">
        <v>2081</v>
      </c>
      <c r="Y16529" t="s">
        <v>2081</v>
      </c>
      <c r="Z16529" s="1">
        <v>35796</v>
      </c>
    </row>
    <row r="16530" spans="11:26" x14ac:dyDescent="0.3">
      <c r="K16530" t="s">
        <v>88294</v>
      </c>
      <c r="L16530" t="s">
        <v>88303</v>
      </c>
      <c r="M16530" t="s">
        <v>256</v>
      </c>
      <c r="O16530" s="1">
        <v>42285</v>
      </c>
      <c r="P16530">
        <v>50000</v>
      </c>
      <c r="Q16530" t="s">
        <v>88304</v>
      </c>
      <c r="R16530" t="s">
        <v>88305</v>
      </c>
      <c r="S16530" t="s">
        <v>88306</v>
      </c>
      <c r="T16530" t="s">
        <v>105</v>
      </c>
      <c r="U16530" t="s">
        <v>178</v>
      </c>
      <c r="V16530" t="s">
        <v>46</v>
      </c>
      <c r="W16530" t="s">
        <v>717</v>
      </c>
      <c r="X16530" t="s">
        <v>12301</v>
      </c>
      <c r="Y16530" t="s">
        <v>12302</v>
      </c>
      <c r="Z16530" s="1">
        <v>40179</v>
      </c>
    </row>
    <row r="16531" spans="11:26" x14ac:dyDescent="0.3">
      <c r="K16531" t="s">
        <v>88294</v>
      </c>
      <c r="L16531" t="s">
        <v>88307</v>
      </c>
      <c r="M16531" t="s">
        <v>52</v>
      </c>
      <c r="O16531" s="1">
        <v>42006</v>
      </c>
      <c r="P16531">
        <v>35000</v>
      </c>
      <c r="Q16531" t="s">
        <v>88308</v>
      </c>
      <c r="R16531" t="s">
        <v>88309</v>
      </c>
      <c r="S16531" t="s">
        <v>88310</v>
      </c>
      <c r="T16531" t="s">
        <v>88311</v>
      </c>
      <c r="U16531" t="s">
        <v>34</v>
      </c>
      <c r="V16531" t="s">
        <v>46</v>
      </c>
      <c r="W16531" t="s">
        <v>106</v>
      </c>
      <c r="X16531" t="s">
        <v>107</v>
      </c>
      <c r="Y16531" t="s">
        <v>4546</v>
      </c>
      <c r="Z16531" s="1">
        <v>37622</v>
      </c>
    </row>
    <row r="16532" spans="11:26" x14ac:dyDescent="0.3">
      <c r="K16532" t="s">
        <v>88312</v>
      </c>
      <c r="L16532" t="s">
        <v>88313</v>
      </c>
      <c r="M16532" t="s">
        <v>256</v>
      </c>
      <c r="O16532" s="1">
        <v>41400</v>
      </c>
      <c r="P16532">
        <v>500000</v>
      </c>
      <c r="Q16532" t="s">
        <v>88314</v>
      </c>
      <c r="R16532" t="s">
        <v>88315</v>
      </c>
      <c r="S16532" t="s">
        <v>88316</v>
      </c>
      <c r="T16532" t="s">
        <v>88317</v>
      </c>
      <c r="U16532" t="s">
        <v>34</v>
      </c>
      <c r="V16532" t="s">
        <v>1090</v>
      </c>
      <c r="W16532">
        <v>9</v>
      </c>
      <c r="X16532" t="s">
        <v>3588</v>
      </c>
      <c r="Y16532" t="s">
        <v>3588</v>
      </c>
      <c r="Z16532" t="s">
        <v>22524</v>
      </c>
    </row>
    <row r="16533" spans="11:26" x14ac:dyDescent="0.3">
      <c r="K16533" t="s">
        <v>88312</v>
      </c>
      <c r="L16533" t="s">
        <v>88318</v>
      </c>
      <c r="M16533" t="s">
        <v>256</v>
      </c>
      <c r="O16533" t="s">
        <v>1290</v>
      </c>
      <c r="P16533">
        <v>225000</v>
      </c>
      <c r="Q16533" t="s">
        <v>88319</v>
      </c>
      <c r="R16533" t="s">
        <v>88320</v>
      </c>
      <c r="S16533" t="s">
        <v>88321</v>
      </c>
      <c r="T16533" t="s">
        <v>88322</v>
      </c>
      <c r="U16533" t="s">
        <v>345</v>
      </c>
      <c r="V16533" t="s">
        <v>46</v>
      </c>
      <c r="W16533" t="s">
        <v>106</v>
      </c>
      <c r="X16533" t="s">
        <v>107</v>
      </c>
      <c r="Y16533" t="s">
        <v>116</v>
      </c>
      <c r="Z16533" s="1">
        <v>40187</v>
      </c>
    </row>
    <row r="16534" spans="11:26" x14ac:dyDescent="0.3">
      <c r="K16534" t="s">
        <v>88323</v>
      </c>
      <c r="L16534" t="s">
        <v>88324</v>
      </c>
      <c r="M16534" t="s">
        <v>233</v>
      </c>
      <c r="O16534" t="s">
        <v>3462</v>
      </c>
      <c r="P16534">
        <v>250000000</v>
      </c>
      <c r="Q16534" t="s">
        <v>88325</v>
      </c>
      <c r="R16534" t="s">
        <v>88326</v>
      </c>
      <c r="S16534" t="s">
        <v>88327</v>
      </c>
      <c r="T16534" t="s">
        <v>88328</v>
      </c>
      <c r="U16534" t="s">
        <v>34</v>
      </c>
      <c r="V16534" t="s">
        <v>46</v>
      </c>
      <c r="W16534" t="s">
        <v>106</v>
      </c>
      <c r="X16534" t="s">
        <v>107</v>
      </c>
      <c r="Y16534" t="s">
        <v>1016</v>
      </c>
      <c r="Z16534" s="1">
        <v>41640</v>
      </c>
    </row>
    <row r="16535" spans="11:26" x14ac:dyDescent="0.3">
      <c r="K16535" t="s">
        <v>88329</v>
      </c>
      <c r="L16535" t="s">
        <v>88330</v>
      </c>
      <c r="M16535" t="s">
        <v>190</v>
      </c>
      <c r="O16535" t="s">
        <v>38669</v>
      </c>
      <c r="Q16535" t="s">
        <v>88331</v>
      </c>
      <c r="R16535" t="s">
        <v>88332</v>
      </c>
      <c r="S16535" t="s">
        <v>88333</v>
      </c>
      <c r="T16535" t="s">
        <v>4038</v>
      </c>
      <c r="U16535" t="s">
        <v>34</v>
      </c>
      <c r="V16535" t="s">
        <v>46</v>
      </c>
      <c r="W16535" t="s">
        <v>106</v>
      </c>
      <c r="X16535" t="s">
        <v>151</v>
      </c>
      <c r="Y16535" t="s">
        <v>4559</v>
      </c>
      <c r="Z16535" s="1">
        <v>38718</v>
      </c>
    </row>
    <row r="16536" spans="11:26" x14ac:dyDescent="0.3">
      <c r="K16536" t="s">
        <v>88334</v>
      </c>
      <c r="L16536" t="s">
        <v>88335</v>
      </c>
      <c r="M16536" t="s">
        <v>52</v>
      </c>
      <c r="O16536" t="s">
        <v>1153</v>
      </c>
      <c r="P16536">
        <v>170000</v>
      </c>
      <c r="Q16536" t="s">
        <v>88336</v>
      </c>
      <c r="R16536" t="s">
        <v>88337</v>
      </c>
      <c r="S16536" t="s">
        <v>88338</v>
      </c>
      <c r="T16536" t="s">
        <v>679</v>
      </c>
      <c r="U16536" t="s">
        <v>34</v>
      </c>
      <c r="V16536" t="s">
        <v>206</v>
      </c>
      <c r="W16536" t="s">
        <v>5541</v>
      </c>
      <c r="X16536" t="s">
        <v>26600</v>
      </c>
      <c r="Y16536" t="s">
        <v>26600</v>
      </c>
    </row>
    <row r="16537" spans="11:26" x14ac:dyDescent="0.3">
      <c r="K16537" t="s">
        <v>88334</v>
      </c>
      <c r="L16537" t="s">
        <v>88339</v>
      </c>
      <c r="M16537" t="s">
        <v>324</v>
      </c>
      <c r="O16537" t="s">
        <v>476</v>
      </c>
      <c r="P16537">
        <v>300000</v>
      </c>
      <c r="Q16537" t="s">
        <v>88340</v>
      </c>
      <c r="R16537" t="s">
        <v>88341</v>
      </c>
      <c r="S16537" t="s">
        <v>88342</v>
      </c>
      <c r="T16537" t="s">
        <v>29066</v>
      </c>
      <c r="U16537" t="s">
        <v>345</v>
      </c>
      <c r="V16537" t="s">
        <v>1090</v>
      </c>
      <c r="W16537">
        <v>9</v>
      </c>
      <c r="X16537" t="s">
        <v>3588</v>
      </c>
      <c r="Y16537" t="s">
        <v>3588</v>
      </c>
      <c r="Z16537" s="1">
        <v>42157</v>
      </c>
    </row>
    <row r="16538" spans="11:26" x14ac:dyDescent="0.3">
      <c r="K16538" t="s">
        <v>88343</v>
      </c>
      <c r="L16538" t="s">
        <v>88344</v>
      </c>
      <c r="M16538" t="s">
        <v>28</v>
      </c>
      <c r="O16538" t="s">
        <v>15694</v>
      </c>
      <c r="P16538">
        <v>8000000</v>
      </c>
      <c r="Q16538" t="s">
        <v>88345</v>
      </c>
      <c r="R16538" t="s">
        <v>88346</v>
      </c>
      <c r="S16538" t="s">
        <v>88347</v>
      </c>
      <c r="T16538" t="s">
        <v>88348</v>
      </c>
      <c r="U16538" t="s">
        <v>34</v>
      </c>
      <c r="V16538" t="s">
        <v>46</v>
      </c>
      <c r="W16538" t="s">
        <v>5456</v>
      </c>
      <c r="X16538" t="s">
        <v>5457</v>
      </c>
      <c r="Y16538" t="s">
        <v>4190</v>
      </c>
      <c r="Z16538" s="1">
        <v>41275</v>
      </c>
    </row>
    <row r="16539" spans="11:26" x14ac:dyDescent="0.3">
      <c r="K16539" t="s">
        <v>88343</v>
      </c>
      <c r="L16539" t="s">
        <v>88349</v>
      </c>
      <c r="M16539" t="s">
        <v>256</v>
      </c>
      <c r="O16539" t="s">
        <v>11604</v>
      </c>
      <c r="P16539">
        <v>1666667</v>
      </c>
      <c r="Q16539" t="s">
        <v>88350</v>
      </c>
      <c r="R16539" t="s">
        <v>88351</v>
      </c>
      <c r="T16539" t="s">
        <v>115</v>
      </c>
      <c r="U16539" t="s">
        <v>34</v>
      </c>
      <c r="V16539" t="s">
        <v>35</v>
      </c>
      <c r="W16539">
        <v>16</v>
      </c>
      <c r="X16539" t="s">
        <v>36</v>
      </c>
      <c r="Y16539" t="s">
        <v>36</v>
      </c>
    </row>
    <row r="16540" spans="11:26" x14ac:dyDescent="0.3">
      <c r="K16540" t="s">
        <v>88352</v>
      </c>
      <c r="L16540" t="s">
        <v>88353</v>
      </c>
      <c r="M16540" t="s">
        <v>52</v>
      </c>
      <c r="O16540" t="s">
        <v>37500</v>
      </c>
      <c r="Q16540" t="s">
        <v>88354</v>
      </c>
      <c r="R16540" t="s">
        <v>88355</v>
      </c>
      <c r="S16540" t="s">
        <v>88356</v>
      </c>
      <c r="T16540" t="s">
        <v>32739</v>
      </c>
      <c r="U16540" t="s">
        <v>34</v>
      </c>
      <c r="V16540" t="s">
        <v>46</v>
      </c>
      <c r="W16540" t="s">
        <v>1081</v>
      </c>
      <c r="X16540" t="s">
        <v>88357</v>
      </c>
      <c r="Y16540" t="s">
        <v>88358</v>
      </c>
      <c r="Z16540" s="1">
        <v>41284</v>
      </c>
    </row>
    <row r="16541" spans="11:26" x14ac:dyDescent="0.3">
      <c r="K16541" t="s">
        <v>88352</v>
      </c>
      <c r="L16541" t="s">
        <v>88359</v>
      </c>
      <c r="M16541" t="s">
        <v>52</v>
      </c>
      <c r="O16541" s="1">
        <v>40550</v>
      </c>
      <c r="Q16541" t="s">
        <v>88360</v>
      </c>
      <c r="R16541" t="s">
        <v>88361</v>
      </c>
      <c r="S16541" t="s">
        <v>88362</v>
      </c>
      <c r="T16541" t="s">
        <v>47233</v>
      </c>
      <c r="U16541" t="s">
        <v>34</v>
      </c>
      <c r="V16541" t="s">
        <v>46</v>
      </c>
      <c r="W16541" t="s">
        <v>106</v>
      </c>
      <c r="X16541" t="s">
        <v>107</v>
      </c>
      <c r="Y16541" t="s">
        <v>116</v>
      </c>
      <c r="Z16541" s="1">
        <v>39091</v>
      </c>
    </row>
    <row r="16542" spans="11:26" x14ac:dyDescent="0.3">
      <c r="K16542" t="s">
        <v>88363</v>
      </c>
      <c r="L16542" t="s">
        <v>88364</v>
      </c>
      <c r="M16542" t="s">
        <v>52</v>
      </c>
      <c r="O16542" t="s">
        <v>26131</v>
      </c>
      <c r="P16542">
        <v>3037541</v>
      </c>
      <c r="Q16542" t="s">
        <v>88365</v>
      </c>
      <c r="R16542" t="s">
        <v>88366</v>
      </c>
      <c r="S16542" t="s">
        <v>88367</v>
      </c>
      <c r="T16542" t="s">
        <v>6</v>
      </c>
      <c r="U16542" t="s">
        <v>34</v>
      </c>
      <c r="V16542" t="s">
        <v>46</v>
      </c>
      <c r="W16542" t="s">
        <v>2265</v>
      </c>
      <c r="X16542" t="s">
        <v>2266</v>
      </c>
      <c r="Y16542" t="s">
        <v>2266</v>
      </c>
      <c r="Z16542" s="1">
        <v>34700</v>
      </c>
    </row>
    <row r="16543" spans="11:26" x14ac:dyDescent="0.3">
      <c r="K16543" t="s">
        <v>88363</v>
      </c>
      <c r="L16543" t="s">
        <v>88368</v>
      </c>
      <c r="M16543" t="s">
        <v>52</v>
      </c>
      <c r="O16543" s="1">
        <v>41651</v>
      </c>
      <c r="Q16543" t="s">
        <v>88369</v>
      </c>
      <c r="R16543" t="s">
        <v>88370</v>
      </c>
      <c r="S16543" t="s">
        <v>88371</v>
      </c>
      <c r="T16543" t="s">
        <v>14923</v>
      </c>
      <c r="U16543" t="s">
        <v>34</v>
      </c>
      <c r="V16543" t="s">
        <v>46</v>
      </c>
      <c r="W16543" t="s">
        <v>471</v>
      </c>
      <c r="X16543" t="s">
        <v>1482</v>
      </c>
      <c r="Y16543" t="s">
        <v>1482</v>
      </c>
      <c r="Z16543" s="1">
        <v>40909</v>
      </c>
    </row>
    <row r="16544" spans="11:26" x14ac:dyDescent="0.3">
      <c r="K16544" t="s">
        <v>88363</v>
      </c>
      <c r="L16544" t="s">
        <v>88372</v>
      </c>
      <c r="M16544" t="s">
        <v>28</v>
      </c>
      <c r="N16544" t="s">
        <v>40</v>
      </c>
      <c r="O16544" t="s">
        <v>34241</v>
      </c>
      <c r="P16544">
        <v>5465824</v>
      </c>
      <c r="Q16544" t="s">
        <v>88373</v>
      </c>
      <c r="R16544" t="s">
        <v>88374</v>
      </c>
      <c r="S16544" t="s">
        <v>88375</v>
      </c>
      <c r="T16544" t="s">
        <v>74</v>
      </c>
      <c r="U16544" t="s">
        <v>34</v>
      </c>
      <c r="Z16544" s="1">
        <v>37257</v>
      </c>
    </row>
    <row r="16545" spans="11:26" x14ac:dyDescent="0.3">
      <c r="K16545" t="s">
        <v>88376</v>
      </c>
      <c r="L16545" t="s">
        <v>88377</v>
      </c>
      <c r="M16545" t="s">
        <v>91</v>
      </c>
      <c r="O16545" s="1">
        <v>40914</v>
      </c>
      <c r="Q16545" t="s">
        <v>88378</v>
      </c>
      <c r="R16545" t="s">
        <v>88379</v>
      </c>
      <c r="S16545" t="s">
        <v>88380</v>
      </c>
      <c r="T16545" t="s">
        <v>1329</v>
      </c>
      <c r="U16545" t="s">
        <v>345</v>
      </c>
      <c r="Z16545" t="s">
        <v>649</v>
      </c>
    </row>
    <row r="16546" spans="11:26" x14ac:dyDescent="0.3">
      <c r="K16546" t="s">
        <v>88376</v>
      </c>
      <c r="L16546" t="s">
        <v>88381</v>
      </c>
      <c r="M16546" t="s">
        <v>28</v>
      </c>
      <c r="N16546" t="s">
        <v>40</v>
      </c>
      <c r="O16546" t="s">
        <v>15782</v>
      </c>
      <c r="P16546">
        <v>5000000</v>
      </c>
      <c r="Q16546" t="s">
        <v>88382</v>
      </c>
      <c r="R16546" t="s">
        <v>88383</v>
      </c>
      <c r="S16546" t="s">
        <v>88384</v>
      </c>
      <c r="T16546" t="s">
        <v>88385</v>
      </c>
      <c r="U16546" t="s">
        <v>34</v>
      </c>
      <c r="Z16546" s="1">
        <v>40180</v>
      </c>
    </row>
    <row r="16547" spans="11:26" x14ac:dyDescent="0.3">
      <c r="K16547" t="s">
        <v>88386</v>
      </c>
      <c r="L16547" t="s">
        <v>88387</v>
      </c>
      <c r="M16547" t="s">
        <v>52</v>
      </c>
      <c r="O16547" t="s">
        <v>9043</v>
      </c>
      <c r="Q16547" t="s">
        <v>88388</v>
      </c>
      <c r="R16547" t="s">
        <v>88389</v>
      </c>
      <c r="S16547" t="s">
        <v>88390</v>
      </c>
      <c r="T16547" t="s">
        <v>88391</v>
      </c>
      <c r="U16547" t="s">
        <v>34</v>
      </c>
      <c r="V16547" t="s">
        <v>46</v>
      </c>
      <c r="W16547" t="s">
        <v>158</v>
      </c>
      <c r="X16547" t="s">
        <v>159</v>
      </c>
      <c r="Y16547" t="s">
        <v>2250</v>
      </c>
      <c r="Z16547" t="s">
        <v>38107</v>
      </c>
    </row>
    <row r="16548" spans="11:26" x14ac:dyDescent="0.3">
      <c r="K16548" t="s">
        <v>88392</v>
      </c>
      <c r="L16548" t="s">
        <v>88393</v>
      </c>
      <c r="M16548" t="s">
        <v>52</v>
      </c>
      <c r="O16548" t="s">
        <v>32092</v>
      </c>
      <c r="P16548">
        <v>200000</v>
      </c>
      <c r="Q16548" t="s">
        <v>88394</v>
      </c>
      <c r="R16548" t="s">
        <v>88395</v>
      </c>
      <c r="S16548" t="s">
        <v>88396</v>
      </c>
      <c r="T16548" t="s">
        <v>679</v>
      </c>
      <c r="U16548" t="s">
        <v>34</v>
      </c>
      <c r="V16548" t="s">
        <v>96</v>
      </c>
      <c r="W16548" t="s">
        <v>7475</v>
      </c>
      <c r="X16548" t="s">
        <v>11632</v>
      </c>
      <c r="Y16548" t="s">
        <v>11632</v>
      </c>
      <c r="Z16548" s="1">
        <v>40544</v>
      </c>
    </row>
    <row r="16549" spans="11:26" x14ac:dyDescent="0.3">
      <c r="K16549" t="s">
        <v>88397</v>
      </c>
      <c r="L16549" t="s">
        <v>88398</v>
      </c>
      <c r="M16549" t="s">
        <v>256</v>
      </c>
      <c r="O16549" t="s">
        <v>379</v>
      </c>
      <c r="P16549">
        <v>275000</v>
      </c>
      <c r="Q16549" t="s">
        <v>88399</v>
      </c>
      <c r="R16549" t="s">
        <v>88400</v>
      </c>
      <c r="S16549" t="s">
        <v>88401</v>
      </c>
      <c r="T16549" t="s">
        <v>88402</v>
      </c>
      <c r="U16549" t="s">
        <v>34</v>
      </c>
      <c r="Z16549" s="1">
        <v>40551</v>
      </c>
    </row>
    <row r="16550" spans="11:26" x14ac:dyDescent="0.3">
      <c r="K16550" t="s">
        <v>88397</v>
      </c>
      <c r="L16550" t="s">
        <v>88403</v>
      </c>
      <c r="M16550" t="s">
        <v>52</v>
      </c>
      <c r="O16550" s="1">
        <v>41645</v>
      </c>
      <c r="P16550">
        <v>750000</v>
      </c>
      <c r="Q16550" t="s">
        <v>88404</v>
      </c>
      <c r="R16550" t="s">
        <v>88405</v>
      </c>
      <c r="S16550" t="s">
        <v>88406</v>
      </c>
      <c r="T16550" t="s">
        <v>88407</v>
      </c>
      <c r="U16550" t="s">
        <v>34</v>
      </c>
      <c r="V16550" t="s">
        <v>454</v>
      </c>
      <c r="W16550">
        <v>17</v>
      </c>
      <c r="X16550" t="s">
        <v>776</v>
      </c>
      <c r="Y16550" t="s">
        <v>776</v>
      </c>
      <c r="Z16550" t="s">
        <v>39060</v>
      </c>
    </row>
    <row r="16551" spans="11:26" x14ac:dyDescent="0.3">
      <c r="K16551" t="s">
        <v>88397</v>
      </c>
      <c r="L16551" t="s">
        <v>88408</v>
      </c>
      <c r="M16551" t="s">
        <v>28</v>
      </c>
      <c r="O16551" s="1">
        <v>41640</v>
      </c>
      <c r="P16551">
        <v>14000</v>
      </c>
      <c r="Q16551" t="s">
        <v>88409</v>
      </c>
      <c r="R16551" t="s">
        <v>88410</v>
      </c>
      <c r="S16551" t="s">
        <v>88411</v>
      </c>
      <c r="T16551" t="s">
        <v>64</v>
      </c>
      <c r="U16551" t="s">
        <v>34</v>
      </c>
      <c r="Z16551" s="1">
        <v>40461</v>
      </c>
    </row>
    <row r="16552" spans="11:26" x14ac:dyDescent="0.3">
      <c r="K16552" t="s">
        <v>88412</v>
      </c>
      <c r="L16552" t="s">
        <v>88413</v>
      </c>
      <c r="M16552" t="s">
        <v>91</v>
      </c>
      <c r="O16552" s="1">
        <v>39176</v>
      </c>
      <c r="Q16552" t="s">
        <v>88414</v>
      </c>
      <c r="R16552" t="s">
        <v>88415</v>
      </c>
      <c r="S16552" t="s">
        <v>88416</v>
      </c>
      <c r="T16552" t="s">
        <v>21569</v>
      </c>
      <c r="U16552" t="s">
        <v>34</v>
      </c>
      <c r="V16552" t="s">
        <v>46</v>
      </c>
      <c r="W16552" t="s">
        <v>260</v>
      </c>
      <c r="X16552" t="s">
        <v>402</v>
      </c>
      <c r="Y16552" t="s">
        <v>402</v>
      </c>
      <c r="Z16552" s="1">
        <v>40915</v>
      </c>
    </row>
    <row r="16553" spans="11:26" x14ac:dyDescent="0.3">
      <c r="K16553" t="s">
        <v>88417</v>
      </c>
      <c r="L16553" t="s">
        <v>88418</v>
      </c>
      <c r="M16553" t="s">
        <v>190</v>
      </c>
      <c r="O16553" s="1">
        <v>42339</v>
      </c>
      <c r="P16553">
        <v>5000</v>
      </c>
      <c r="Q16553" t="s">
        <v>88419</v>
      </c>
      <c r="R16553" t="s">
        <v>88420</v>
      </c>
      <c r="S16553" t="s">
        <v>88421</v>
      </c>
      <c r="T16553" t="s">
        <v>5171</v>
      </c>
      <c r="U16553" t="s">
        <v>34</v>
      </c>
      <c r="V16553" t="s">
        <v>46</v>
      </c>
      <c r="W16553" t="s">
        <v>47</v>
      </c>
      <c r="X16553" t="s">
        <v>23560</v>
      </c>
      <c r="Y16553" t="s">
        <v>55820</v>
      </c>
      <c r="Z16553" s="1">
        <v>39817</v>
      </c>
    </row>
    <row r="16554" spans="11:26" x14ac:dyDescent="0.3">
      <c r="K16554" t="s">
        <v>88422</v>
      </c>
      <c r="L16554" t="s">
        <v>88423</v>
      </c>
      <c r="M16554" t="s">
        <v>324</v>
      </c>
      <c r="O16554" s="1">
        <v>39448</v>
      </c>
      <c r="Q16554" t="s">
        <v>88424</v>
      </c>
      <c r="R16554" t="s">
        <v>88425</v>
      </c>
      <c r="S16554" t="s">
        <v>88426</v>
      </c>
      <c r="T16554" t="s">
        <v>95</v>
      </c>
      <c r="U16554" t="s">
        <v>34</v>
      </c>
    </row>
    <row r="16555" spans="11:26" x14ac:dyDescent="0.3">
      <c r="K16555" t="s">
        <v>88422</v>
      </c>
      <c r="L16555" t="s">
        <v>88427</v>
      </c>
      <c r="M16555" t="s">
        <v>28</v>
      </c>
      <c r="O16555" t="s">
        <v>1950</v>
      </c>
      <c r="P16555">
        <v>1982885</v>
      </c>
      <c r="Q16555" t="s">
        <v>88428</v>
      </c>
      <c r="R16555" t="s">
        <v>88429</v>
      </c>
      <c r="S16555" t="s">
        <v>88430</v>
      </c>
      <c r="T16555" t="s">
        <v>1249</v>
      </c>
      <c r="U16555" t="s">
        <v>34</v>
      </c>
      <c r="V16555" t="s">
        <v>46</v>
      </c>
      <c r="W16555" t="s">
        <v>106</v>
      </c>
      <c r="X16555" t="s">
        <v>107</v>
      </c>
      <c r="Y16555" t="s">
        <v>1016</v>
      </c>
      <c r="Z16555" s="1">
        <v>37987</v>
      </c>
    </row>
    <row r="16556" spans="11:26" x14ac:dyDescent="0.3">
      <c r="K16556" t="s">
        <v>88431</v>
      </c>
      <c r="L16556" t="s">
        <v>88432</v>
      </c>
      <c r="M16556" t="s">
        <v>324</v>
      </c>
      <c r="O16556" t="s">
        <v>5111</v>
      </c>
      <c r="P16556">
        <v>2024082</v>
      </c>
      <c r="Q16556" t="s">
        <v>88433</v>
      </c>
      <c r="R16556" t="s">
        <v>88434</v>
      </c>
      <c r="S16556" t="s">
        <v>88435</v>
      </c>
      <c r="T16556" t="s">
        <v>115</v>
      </c>
      <c r="U16556" t="s">
        <v>34</v>
      </c>
      <c r="V16556" t="s">
        <v>65</v>
      </c>
      <c r="W16556">
        <v>22</v>
      </c>
      <c r="X16556" t="s">
        <v>66</v>
      </c>
      <c r="Y16556" t="s">
        <v>66</v>
      </c>
    </row>
    <row r="16557" spans="11:26" x14ac:dyDescent="0.3">
      <c r="K16557" t="s">
        <v>88436</v>
      </c>
      <c r="L16557" t="s">
        <v>88437</v>
      </c>
      <c r="M16557" t="s">
        <v>28</v>
      </c>
      <c r="O16557" t="s">
        <v>6670</v>
      </c>
      <c r="Q16557" t="s">
        <v>88438</v>
      </c>
      <c r="R16557" t="s">
        <v>88439</v>
      </c>
      <c r="S16557" t="s">
        <v>88440</v>
      </c>
      <c r="T16557" t="s">
        <v>88441</v>
      </c>
      <c r="U16557" t="s">
        <v>34</v>
      </c>
      <c r="V16557" t="s">
        <v>46</v>
      </c>
      <c r="W16557" t="s">
        <v>471</v>
      </c>
      <c r="X16557" t="s">
        <v>1760</v>
      </c>
      <c r="Y16557" t="s">
        <v>1760</v>
      </c>
      <c r="Z16557" s="1">
        <v>40909</v>
      </c>
    </row>
    <row r="16558" spans="11:26" x14ac:dyDescent="0.3">
      <c r="K16558" t="s">
        <v>88442</v>
      </c>
      <c r="L16558" t="s">
        <v>88443</v>
      </c>
      <c r="M16558" t="s">
        <v>52</v>
      </c>
      <c r="O16558" s="1">
        <v>41916</v>
      </c>
      <c r="P16558">
        <v>3000000</v>
      </c>
      <c r="Q16558" t="s">
        <v>88444</v>
      </c>
      <c r="R16558" t="s">
        <v>88445</v>
      </c>
      <c r="S16558" t="s">
        <v>88446</v>
      </c>
      <c r="T16558" t="s">
        <v>2241</v>
      </c>
      <c r="U16558" t="s">
        <v>34</v>
      </c>
    </row>
    <row r="16559" spans="11:26" x14ac:dyDescent="0.3">
      <c r="K16559" t="s">
        <v>88442</v>
      </c>
      <c r="L16559" t="s">
        <v>88447</v>
      </c>
      <c r="M16559" t="s">
        <v>28</v>
      </c>
      <c r="O16559" s="1">
        <v>42163</v>
      </c>
      <c r="P16559">
        <v>1298066</v>
      </c>
      <c r="Q16559" t="s">
        <v>88448</v>
      </c>
      <c r="R16559" t="s">
        <v>88449</v>
      </c>
      <c r="S16559" t="s">
        <v>88450</v>
      </c>
      <c r="T16559" t="s">
        <v>2636</v>
      </c>
      <c r="U16559" t="s">
        <v>34</v>
      </c>
      <c r="V16559" t="s">
        <v>46</v>
      </c>
      <c r="W16559" t="s">
        <v>471</v>
      </c>
      <c r="X16559" t="s">
        <v>969</v>
      </c>
      <c r="Y16559" t="s">
        <v>969</v>
      </c>
      <c r="Z16559" s="1">
        <v>40826</v>
      </c>
    </row>
    <row r="16560" spans="11:26" x14ac:dyDescent="0.3">
      <c r="K16560" t="s">
        <v>88451</v>
      </c>
      <c r="L16560" t="s">
        <v>88452</v>
      </c>
      <c r="M16560" t="s">
        <v>52</v>
      </c>
      <c r="O16560" t="s">
        <v>38669</v>
      </c>
      <c r="P16560">
        <v>24740</v>
      </c>
      <c r="Q16560" t="s">
        <v>88453</v>
      </c>
      <c r="R16560" t="s">
        <v>88454</v>
      </c>
      <c r="S16560" t="s">
        <v>88455</v>
      </c>
      <c r="T16560" t="s">
        <v>64</v>
      </c>
      <c r="U16560" t="s">
        <v>34</v>
      </c>
      <c r="V16560" t="s">
        <v>270</v>
      </c>
      <c r="W16560" t="s">
        <v>271</v>
      </c>
      <c r="X16560" t="s">
        <v>272</v>
      </c>
      <c r="Y16560" t="s">
        <v>272</v>
      </c>
      <c r="Z16560" s="1">
        <v>35805</v>
      </c>
    </row>
    <row r="16561" spans="11:26" x14ac:dyDescent="0.3">
      <c r="K16561" t="s">
        <v>88456</v>
      </c>
      <c r="L16561" t="s">
        <v>88457</v>
      </c>
      <c r="M16561" t="s">
        <v>28</v>
      </c>
      <c r="O16561" s="1">
        <v>42195</v>
      </c>
      <c r="P16561">
        <v>40000000</v>
      </c>
      <c r="Q16561" t="s">
        <v>88458</v>
      </c>
      <c r="R16561" t="s">
        <v>88459</v>
      </c>
      <c r="S16561" t="s">
        <v>88460</v>
      </c>
      <c r="T16561" t="s">
        <v>88461</v>
      </c>
      <c r="U16561" t="s">
        <v>34</v>
      </c>
      <c r="V16561" t="s">
        <v>2141</v>
      </c>
      <c r="W16561">
        <v>42</v>
      </c>
      <c r="X16561" t="s">
        <v>2142</v>
      </c>
      <c r="Y16561" t="s">
        <v>2142</v>
      </c>
      <c r="Z16561" s="1">
        <v>41640</v>
      </c>
    </row>
    <row r="16562" spans="11:26" x14ac:dyDescent="0.3">
      <c r="K16562" t="s">
        <v>88462</v>
      </c>
      <c r="L16562" t="s">
        <v>88463</v>
      </c>
      <c r="M16562" t="s">
        <v>52</v>
      </c>
      <c r="O16562" s="1">
        <v>42007</v>
      </c>
      <c r="P16562">
        <v>83935</v>
      </c>
      <c r="Q16562" t="s">
        <v>88464</v>
      </c>
      <c r="R16562" t="s">
        <v>88465</v>
      </c>
      <c r="S16562" t="s">
        <v>88466</v>
      </c>
      <c r="T16562" t="s">
        <v>3014</v>
      </c>
      <c r="U16562" t="s">
        <v>34</v>
      </c>
      <c r="V16562" t="s">
        <v>46</v>
      </c>
      <c r="W16562" t="s">
        <v>142</v>
      </c>
      <c r="X16562" t="s">
        <v>7044</v>
      </c>
      <c r="Y16562" t="s">
        <v>7044</v>
      </c>
      <c r="Z16562" s="1">
        <v>39814</v>
      </c>
    </row>
    <row r="16563" spans="11:26" x14ac:dyDescent="0.3">
      <c r="K16563" t="s">
        <v>88467</v>
      </c>
      <c r="L16563" t="s">
        <v>88468</v>
      </c>
      <c r="M16563" t="s">
        <v>52</v>
      </c>
      <c r="O16563" s="1">
        <v>42005</v>
      </c>
      <c r="Q16563" t="s">
        <v>88469</v>
      </c>
      <c r="R16563" t="s">
        <v>88470</v>
      </c>
      <c r="S16563" t="s">
        <v>88471</v>
      </c>
      <c r="U16563" t="s">
        <v>34</v>
      </c>
      <c r="Z16563" s="1">
        <v>41671</v>
      </c>
    </row>
    <row r="16564" spans="11:26" x14ac:dyDescent="0.3">
      <c r="K16564" t="s">
        <v>88467</v>
      </c>
      <c r="L16564" t="s">
        <v>88472</v>
      </c>
      <c r="M16564" t="s">
        <v>324</v>
      </c>
      <c r="O16564" t="s">
        <v>20261</v>
      </c>
      <c r="Q16564" t="s">
        <v>88473</v>
      </c>
      <c r="R16564" t="s">
        <v>88474</v>
      </c>
      <c r="S16564" t="s">
        <v>88475</v>
      </c>
      <c r="T16564" t="s">
        <v>88476</v>
      </c>
      <c r="U16564" t="s">
        <v>34</v>
      </c>
      <c r="V16564" t="s">
        <v>46</v>
      </c>
      <c r="W16564" t="s">
        <v>106</v>
      </c>
      <c r="X16564" t="s">
        <v>107</v>
      </c>
      <c r="Y16564" t="s">
        <v>116</v>
      </c>
      <c r="Z16564" s="1">
        <v>40949</v>
      </c>
    </row>
    <row r="16565" spans="11:26" x14ac:dyDescent="0.3">
      <c r="K16565" t="s">
        <v>88477</v>
      </c>
      <c r="L16565" t="s">
        <v>88478</v>
      </c>
      <c r="M16565" t="s">
        <v>190</v>
      </c>
      <c r="O16565" t="s">
        <v>7959</v>
      </c>
      <c r="P16565">
        <v>15000</v>
      </c>
      <c r="Q16565" t="s">
        <v>88479</v>
      </c>
      <c r="R16565" t="s">
        <v>88480</v>
      </c>
      <c r="S16565" t="s">
        <v>88481</v>
      </c>
      <c r="T16565" t="s">
        <v>88482</v>
      </c>
      <c r="U16565" t="s">
        <v>34</v>
      </c>
      <c r="V16565" t="s">
        <v>46</v>
      </c>
      <c r="W16565" t="s">
        <v>471</v>
      </c>
      <c r="X16565" t="s">
        <v>1760</v>
      </c>
      <c r="Y16565" t="s">
        <v>1760</v>
      </c>
      <c r="Z16565" s="1">
        <v>41646</v>
      </c>
    </row>
    <row r="16566" spans="11:26" x14ac:dyDescent="0.3">
      <c r="K16566" t="s">
        <v>88483</v>
      </c>
      <c r="L16566" t="s">
        <v>88484</v>
      </c>
      <c r="M16566" t="s">
        <v>28</v>
      </c>
      <c r="O16566" t="s">
        <v>18713</v>
      </c>
      <c r="P16566">
        <v>3086489</v>
      </c>
      <c r="Q16566" t="s">
        <v>88485</v>
      </c>
      <c r="R16566" t="s">
        <v>88486</v>
      </c>
      <c r="S16566" t="s">
        <v>88487</v>
      </c>
      <c r="T16566" t="s">
        <v>88488</v>
      </c>
      <c r="U16566" t="s">
        <v>34</v>
      </c>
      <c r="V16566" t="s">
        <v>46</v>
      </c>
      <c r="W16566" t="s">
        <v>106</v>
      </c>
      <c r="X16566" t="s">
        <v>151</v>
      </c>
      <c r="Y16566" t="s">
        <v>613</v>
      </c>
      <c r="Z16566" s="1">
        <v>41640</v>
      </c>
    </row>
    <row r="16567" spans="11:26" x14ac:dyDescent="0.3">
      <c r="K16567" t="s">
        <v>88483</v>
      </c>
      <c r="L16567" t="s">
        <v>88489</v>
      </c>
      <c r="M16567" t="s">
        <v>256</v>
      </c>
      <c r="O16567" t="s">
        <v>12721</v>
      </c>
      <c r="P16567">
        <v>6000000</v>
      </c>
      <c r="Q16567" t="s">
        <v>88490</v>
      </c>
      <c r="R16567" t="s">
        <v>88491</v>
      </c>
      <c r="S16567" t="s">
        <v>88492</v>
      </c>
      <c r="T16567" t="s">
        <v>88493</v>
      </c>
      <c r="U16567" t="s">
        <v>34</v>
      </c>
      <c r="V16567" t="s">
        <v>46</v>
      </c>
      <c r="W16567" t="s">
        <v>1731</v>
      </c>
      <c r="X16567" t="s">
        <v>1732</v>
      </c>
      <c r="Y16567" t="s">
        <v>1732</v>
      </c>
      <c r="Z16567" s="1">
        <v>41640</v>
      </c>
    </row>
    <row r="16568" spans="11:26" x14ac:dyDescent="0.3">
      <c r="K16568" t="s">
        <v>88483</v>
      </c>
      <c r="L16568" t="s">
        <v>88494</v>
      </c>
      <c r="M16568" t="s">
        <v>28</v>
      </c>
      <c r="N16568" t="s">
        <v>40</v>
      </c>
      <c r="O16568" s="1">
        <v>40582</v>
      </c>
      <c r="P16568">
        <v>15000000</v>
      </c>
      <c r="Q16568" t="s">
        <v>88495</v>
      </c>
      <c r="R16568" t="s">
        <v>88496</v>
      </c>
      <c r="S16568" t="s">
        <v>88497</v>
      </c>
      <c r="T16568" t="s">
        <v>88498</v>
      </c>
      <c r="U16568" t="s">
        <v>34</v>
      </c>
      <c r="V16568" t="s">
        <v>46</v>
      </c>
      <c r="W16568" t="s">
        <v>106</v>
      </c>
      <c r="X16568" t="s">
        <v>107</v>
      </c>
      <c r="Y16568" t="s">
        <v>116</v>
      </c>
      <c r="Z16568" s="1">
        <v>41275</v>
      </c>
    </row>
    <row r="16569" spans="11:26" x14ac:dyDescent="0.3">
      <c r="K16569" t="s">
        <v>88499</v>
      </c>
      <c r="L16569" t="s">
        <v>88500</v>
      </c>
      <c r="M16569" t="s">
        <v>324</v>
      </c>
      <c r="O16569" s="1">
        <v>41735</v>
      </c>
      <c r="P16569">
        <v>525000</v>
      </c>
      <c r="Q16569" t="s">
        <v>88501</v>
      </c>
      <c r="R16569" t="s">
        <v>88502</v>
      </c>
      <c r="U16569" t="s">
        <v>345</v>
      </c>
      <c r="Z16569" s="1">
        <v>42010</v>
      </c>
    </row>
    <row r="16570" spans="11:26" x14ac:dyDescent="0.3">
      <c r="K16570" t="s">
        <v>88503</v>
      </c>
      <c r="L16570" t="s">
        <v>88504</v>
      </c>
      <c r="M16570" t="s">
        <v>28</v>
      </c>
      <c r="N16570" t="s">
        <v>40</v>
      </c>
      <c r="O16570" t="s">
        <v>7540</v>
      </c>
      <c r="P16570">
        <v>286799</v>
      </c>
      <c r="Q16570" t="s">
        <v>88505</v>
      </c>
      <c r="R16570" t="s">
        <v>88506</v>
      </c>
      <c r="S16570" t="s">
        <v>88507</v>
      </c>
      <c r="T16570" t="s">
        <v>88482</v>
      </c>
      <c r="U16570" t="s">
        <v>34</v>
      </c>
      <c r="V16570" t="s">
        <v>46</v>
      </c>
      <c r="W16570" t="s">
        <v>881</v>
      </c>
      <c r="X16570" t="s">
        <v>882</v>
      </c>
      <c r="Y16570" t="s">
        <v>883</v>
      </c>
      <c r="Z16570" t="s">
        <v>88508</v>
      </c>
    </row>
    <row r="16571" spans="11:26" x14ac:dyDescent="0.3">
      <c r="K16571" t="s">
        <v>88503</v>
      </c>
      <c r="L16571" t="s">
        <v>88509</v>
      </c>
      <c r="M16571" t="s">
        <v>256</v>
      </c>
      <c r="O16571" s="1">
        <v>41214</v>
      </c>
      <c r="P16571">
        <v>230000</v>
      </c>
      <c r="Q16571" t="s">
        <v>88510</v>
      </c>
      <c r="R16571" t="s">
        <v>88511</v>
      </c>
      <c r="S16571" t="s">
        <v>88512</v>
      </c>
      <c r="T16571" t="s">
        <v>88513</v>
      </c>
      <c r="U16571" t="s">
        <v>34</v>
      </c>
      <c r="V16571" t="s">
        <v>46</v>
      </c>
      <c r="W16571" t="s">
        <v>167</v>
      </c>
      <c r="X16571" t="s">
        <v>168</v>
      </c>
      <c r="Y16571" t="s">
        <v>169</v>
      </c>
      <c r="Z16571" s="1">
        <v>41640</v>
      </c>
    </row>
    <row r="16572" spans="11:26" x14ac:dyDescent="0.3">
      <c r="K16572" t="s">
        <v>88514</v>
      </c>
      <c r="L16572" t="s">
        <v>88515</v>
      </c>
      <c r="M16572" t="s">
        <v>52</v>
      </c>
      <c r="O16572" t="s">
        <v>10520</v>
      </c>
      <c r="P16572">
        <v>175000</v>
      </c>
      <c r="Q16572" t="s">
        <v>88516</v>
      </c>
      <c r="R16572" t="s">
        <v>88517</v>
      </c>
      <c r="S16572" t="s">
        <v>88518</v>
      </c>
      <c r="T16572" t="s">
        <v>1294</v>
      </c>
      <c r="U16572" t="s">
        <v>34</v>
      </c>
      <c r="V16572" t="s">
        <v>1174</v>
      </c>
      <c r="W16572">
        <v>5</v>
      </c>
      <c r="X16572" t="s">
        <v>1175</v>
      </c>
      <c r="Y16572" t="s">
        <v>1175</v>
      </c>
      <c r="Z16572" s="1">
        <v>41640</v>
      </c>
    </row>
    <row r="16573" spans="11:26" x14ac:dyDescent="0.3">
      <c r="K16573" t="s">
        <v>88519</v>
      </c>
      <c r="L16573" t="s">
        <v>88520</v>
      </c>
      <c r="M16573" t="s">
        <v>28</v>
      </c>
      <c r="N16573" t="s">
        <v>40</v>
      </c>
      <c r="O16573" t="s">
        <v>21559</v>
      </c>
      <c r="P16573">
        <v>3500000</v>
      </c>
      <c r="Q16573" t="s">
        <v>88521</v>
      </c>
      <c r="R16573" t="s">
        <v>88522</v>
      </c>
      <c r="S16573" t="s">
        <v>88523</v>
      </c>
      <c r="T16573" t="s">
        <v>88524</v>
      </c>
      <c r="U16573" t="s">
        <v>34</v>
      </c>
      <c r="V16573" t="s">
        <v>35</v>
      </c>
      <c r="W16573">
        <v>10</v>
      </c>
      <c r="X16573" t="s">
        <v>1130</v>
      </c>
      <c r="Y16573" t="s">
        <v>1131</v>
      </c>
      <c r="Z16573" t="s">
        <v>50365</v>
      </c>
    </row>
    <row r="16574" spans="11:26" x14ac:dyDescent="0.3">
      <c r="K16574" t="s">
        <v>88525</v>
      </c>
      <c r="L16574" t="s">
        <v>88526</v>
      </c>
      <c r="M16574" t="s">
        <v>28</v>
      </c>
      <c r="N16574" t="s">
        <v>493</v>
      </c>
      <c r="O16574" t="s">
        <v>14007</v>
      </c>
      <c r="P16574">
        <v>5000000</v>
      </c>
      <c r="Q16574" t="s">
        <v>88527</v>
      </c>
      <c r="R16574" t="s">
        <v>88528</v>
      </c>
      <c r="S16574" t="s">
        <v>88529</v>
      </c>
      <c r="T16574" t="s">
        <v>88530</v>
      </c>
      <c r="U16574" t="s">
        <v>34</v>
      </c>
      <c r="V16574" t="s">
        <v>800</v>
      </c>
      <c r="X16574" t="s">
        <v>801</v>
      </c>
      <c r="Y16574" t="s">
        <v>801</v>
      </c>
      <c r="Z16574" t="s">
        <v>2544</v>
      </c>
    </row>
    <row r="16575" spans="11:26" x14ac:dyDescent="0.3">
      <c r="K16575" t="s">
        <v>88525</v>
      </c>
      <c r="L16575" t="s">
        <v>88531</v>
      </c>
      <c r="M16575" t="s">
        <v>28</v>
      </c>
      <c r="N16575" t="s">
        <v>40</v>
      </c>
      <c r="O16575" t="s">
        <v>88532</v>
      </c>
      <c r="P16575">
        <v>1650000</v>
      </c>
      <c r="Q16575" t="s">
        <v>88533</v>
      </c>
      <c r="R16575" t="s">
        <v>88534</v>
      </c>
      <c r="S16575" t="s">
        <v>88535</v>
      </c>
      <c r="T16575" t="s">
        <v>88536</v>
      </c>
      <c r="U16575" t="s">
        <v>34</v>
      </c>
      <c r="V16575" t="s">
        <v>46</v>
      </c>
      <c r="W16575" t="s">
        <v>106</v>
      </c>
      <c r="X16575" t="s">
        <v>107</v>
      </c>
      <c r="Y16575" t="s">
        <v>116</v>
      </c>
      <c r="Z16575" s="1">
        <v>41279</v>
      </c>
    </row>
    <row r="16576" spans="11:26" x14ac:dyDescent="0.3">
      <c r="K16576" t="s">
        <v>88525</v>
      </c>
      <c r="L16576" t="s">
        <v>88537</v>
      </c>
      <c r="M16576" t="s">
        <v>28</v>
      </c>
      <c r="N16576" t="s">
        <v>29</v>
      </c>
      <c r="O16576" t="s">
        <v>10867</v>
      </c>
      <c r="P16576">
        <v>2250000</v>
      </c>
      <c r="Q16576" t="s">
        <v>88538</v>
      </c>
      <c r="R16576" t="s">
        <v>88539</v>
      </c>
      <c r="S16576" t="s">
        <v>88540</v>
      </c>
      <c r="T16576" t="s">
        <v>88541</v>
      </c>
      <c r="U16576" t="s">
        <v>34</v>
      </c>
      <c r="V16576" t="s">
        <v>46</v>
      </c>
      <c r="W16576" t="s">
        <v>106</v>
      </c>
      <c r="X16576" t="s">
        <v>107</v>
      </c>
      <c r="Y16576" t="s">
        <v>116</v>
      </c>
      <c r="Z16576" s="1">
        <v>40909</v>
      </c>
    </row>
    <row r="16577" spans="11:26" x14ac:dyDescent="0.3">
      <c r="K16577" t="s">
        <v>88542</v>
      </c>
      <c r="L16577" t="s">
        <v>88543</v>
      </c>
      <c r="M16577" t="s">
        <v>28</v>
      </c>
      <c r="N16577" t="s">
        <v>40</v>
      </c>
      <c r="O16577" s="1">
        <v>42037</v>
      </c>
      <c r="P16577">
        <v>5000000</v>
      </c>
      <c r="Q16577" t="s">
        <v>88544</v>
      </c>
      <c r="R16577" t="s">
        <v>88545</v>
      </c>
      <c r="S16577" t="s">
        <v>88546</v>
      </c>
      <c r="T16577" t="s">
        <v>470</v>
      </c>
      <c r="U16577" t="s">
        <v>34</v>
      </c>
      <c r="V16577" t="s">
        <v>46</v>
      </c>
      <c r="W16577" t="s">
        <v>106</v>
      </c>
      <c r="X16577" t="s">
        <v>151</v>
      </c>
      <c r="Y16577" t="s">
        <v>151</v>
      </c>
      <c r="Z16577" t="s">
        <v>36251</v>
      </c>
    </row>
    <row r="16578" spans="11:26" x14ac:dyDescent="0.3">
      <c r="K16578" t="s">
        <v>88542</v>
      </c>
      <c r="L16578" t="s">
        <v>88547</v>
      </c>
      <c r="M16578" t="s">
        <v>52</v>
      </c>
      <c r="O16578" t="s">
        <v>3557</v>
      </c>
      <c r="P16578">
        <v>1000000</v>
      </c>
      <c r="Q16578" t="s">
        <v>88548</v>
      </c>
      <c r="R16578" t="s">
        <v>88549</v>
      </c>
      <c r="S16578" t="s">
        <v>88550</v>
      </c>
      <c r="T16578" t="s">
        <v>88551</v>
      </c>
      <c r="U16578" t="s">
        <v>178</v>
      </c>
      <c r="V16578" t="s">
        <v>46</v>
      </c>
      <c r="W16578" t="s">
        <v>167</v>
      </c>
      <c r="X16578" t="s">
        <v>168</v>
      </c>
      <c r="Y16578" t="s">
        <v>8771</v>
      </c>
      <c r="Z16578" t="s">
        <v>31785</v>
      </c>
    </row>
    <row r="16579" spans="11:26" x14ac:dyDescent="0.3">
      <c r="K16579" t="s">
        <v>88542</v>
      </c>
      <c r="L16579" t="s">
        <v>88552</v>
      </c>
      <c r="M16579" t="s">
        <v>256</v>
      </c>
      <c r="O16579" t="s">
        <v>6740</v>
      </c>
      <c r="P16579">
        <v>900000</v>
      </c>
      <c r="Q16579" t="s">
        <v>88553</v>
      </c>
      <c r="R16579" t="s">
        <v>88554</v>
      </c>
      <c r="S16579" t="s">
        <v>88555</v>
      </c>
      <c r="T16579" t="s">
        <v>124</v>
      </c>
      <c r="U16579" t="s">
        <v>34</v>
      </c>
      <c r="V16579" t="s">
        <v>46</v>
      </c>
      <c r="W16579" t="s">
        <v>167</v>
      </c>
      <c r="X16579" t="s">
        <v>168</v>
      </c>
      <c r="Y16579" t="s">
        <v>169</v>
      </c>
      <c r="Z16579" s="1">
        <v>40909</v>
      </c>
    </row>
    <row r="16580" spans="11:26" x14ac:dyDescent="0.3">
      <c r="K16580" t="s">
        <v>88556</v>
      </c>
      <c r="L16580" t="s">
        <v>88557</v>
      </c>
      <c r="M16580" t="s">
        <v>28</v>
      </c>
      <c r="O16580" s="1">
        <v>41616</v>
      </c>
      <c r="P16580">
        <v>325000</v>
      </c>
      <c r="Q16580" t="s">
        <v>88558</v>
      </c>
      <c r="R16580" t="s">
        <v>88559</v>
      </c>
      <c r="S16580" t="s">
        <v>88560</v>
      </c>
      <c r="T16580" t="s">
        <v>88561</v>
      </c>
      <c r="U16580" t="s">
        <v>34</v>
      </c>
      <c r="V16580" t="s">
        <v>46</v>
      </c>
      <c r="W16580" t="s">
        <v>106</v>
      </c>
      <c r="X16580" t="s">
        <v>107</v>
      </c>
      <c r="Y16580" t="s">
        <v>116</v>
      </c>
      <c r="Z16580" s="1">
        <v>39088</v>
      </c>
    </row>
    <row r="16581" spans="11:26" x14ac:dyDescent="0.3">
      <c r="K16581" t="s">
        <v>88562</v>
      </c>
      <c r="L16581" t="s">
        <v>88563</v>
      </c>
      <c r="M16581" t="s">
        <v>28</v>
      </c>
      <c r="O16581" t="s">
        <v>48498</v>
      </c>
      <c r="P16581">
        <v>40000</v>
      </c>
      <c r="Q16581" t="s">
        <v>88564</v>
      </c>
      <c r="R16581" t="s">
        <v>88565</v>
      </c>
      <c r="S16581" t="s">
        <v>88566</v>
      </c>
      <c r="T16581" t="s">
        <v>88567</v>
      </c>
      <c r="U16581" t="s">
        <v>178</v>
      </c>
      <c r="V16581" t="s">
        <v>46</v>
      </c>
      <c r="W16581" t="s">
        <v>106</v>
      </c>
      <c r="X16581" t="s">
        <v>107</v>
      </c>
      <c r="Y16581" t="s">
        <v>116</v>
      </c>
      <c r="Z16581" s="1">
        <v>39814</v>
      </c>
    </row>
    <row r="16582" spans="11:26" x14ac:dyDescent="0.3">
      <c r="K16582" t="s">
        <v>88562</v>
      </c>
      <c r="L16582" t="s">
        <v>88568</v>
      </c>
      <c r="M16582" t="s">
        <v>52</v>
      </c>
      <c r="O16582" s="1">
        <v>40913</v>
      </c>
      <c r="P16582">
        <v>15000</v>
      </c>
      <c r="Q16582" t="s">
        <v>88569</v>
      </c>
      <c r="R16582" t="s">
        <v>88570</v>
      </c>
      <c r="S16582" t="s">
        <v>88571</v>
      </c>
      <c r="T16582" t="s">
        <v>88572</v>
      </c>
      <c r="U16582" t="s">
        <v>34</v>
      </c>
      <c r="V16582" t="s">
        <v>819</v>
      </c>
      <c r="W16582">
        <v>12</v>
      </c>
      <c r="X16582" t="s">
        <v>43433</v>
      </c>
      <c r="Y16582" t="s">
        <v>43433</v>
      </c>
      <c r="Z16582" t="s">
        <v>16126</v>
      </c>
    </row>
    <row r="16583" spans="11:26" x14ac:dyDescent="0.3">
      <c r="K16583" t="s">
        <v>88573</v>
      </c>
      <c r="L16583" t="s">
        <v>88574</v>
      </c>
      <c r="M16583" t="s">
        <v>52</v>
      </c>
      <c r="O16583" s="1">
        <v>41641</v>
      </c>
      <c r="P16583">
        <v>1151928</v>
      </c>
      <c r="Q16583" t="s">
        <v>88575</v>
      </c>
      <c r="R16583" t="s">
        <v>88576</v>
      </c>
      <c r="S16583" t="s">
        <v>88577</v>
      </c>
      <c r="T16583" t="s">
        <v>88578</v>
      </c>
      <c r="U16583" t="s">
        <v>34</v>
      </c>
      <c r="V16583" t="s">
        <v>1174</v>
      </c>
      <c r="W16583">
        <v>5</v>
      </c>
      <c r="X16583" t="s">
        <v>1175</v>
      </c>
      <c r="Y16583" t="s">
        <v>18038</v>
      </c>
      <c r="Z16583" s="1">
        <v>40909</v>
      </c>
    </row>
    <row r="16584" spans="11:26" x14ac:dyDescent="0.3">
      <c r="K16584" t="s">
        <v>88579</v>
      </c>
      <c r="L16584" t="s">
        <v>88580</v>
      </c>
      <c r="M16584" t="s">
        <v>52</v>
      </c>
      <c r="O16584" s="1">
        <v>40490</v>
      </c>
      <c r="Q16584" t="s">
        <v>88581</v>
      </c>
      <c r="R16584" t="s">
        <v>88582</v>
      </c>
      <c r="S16584" t="s">
        <v>88583</v>
      </c>
      <c r="T16584" t="s">
        <v>88584</v>
      </c>
      <c r="U16584" t="s">
        <v>34</v>
      </c>
      <c r="V16584" t="s">
        <v>46</v>
      </c>
      <c r="W16584" t="s">
        <v>106</v>
      </c>
      <c r="X16584" t="s">
        <v>107</v>
      </c>
      <c r="Y16584" t="s">
        <v>108</v>
      </c>
      <c r="Z16584" t="s">
        <v>80603</v>
      </c>
    </row>
    <row r="16585" spans="11:26" x14ac:dyDescent="0.3">
      <c r="K16585" t="s">
        <v>88585</v>
      </c>
      <c r="L16585" t="s">
        <v>88586</v>
      </c>
      <c r="M16585" t="s">
        <v>28</v>
      </c>
      <c r="N16585" t="s">
        <v>40</v>
      </c>
      <c r="O16585" t="s">
        <v>11047</v>
      </c>
      <c r="P16585">
        <v>1000000</v>
      </c>
      <c r="Q16585" t="s">
        <v>88587</v>
      </c>
      <c r="R16585" t="s">
        <v>88588</v>
      </c>
      <c r="S16585" t="s">
        <v>88589</v>
      </c>
      <c r="T16585" t="s">
        <v>18501</v>
      </c>
      <c r="U16585" t="s">
        <v>34</v>
      </c>
      <c r="V16585" t="s">
        <v>35</v>
      </c>
      <c r="W16585">
        <v>19</v>
      </c>
      <c r="X16585" t="s">
        <v>792</v>
      </c>
      <c r="Y16585" t="s">
        <v>792</v>
      </c>
      <c r="Z16585" t="s">
        <v>15775</v>
      </c>
    </row>
    <row r="16586" spans="11:26" x14ac:dyDescent="0.3">
      <c r="K16586" t="s">
        <v>88585</v>
      </c>
      <c r="L16586" t="s">
        <v>88590</v>
      </c>
      <c r="M16586" t="s">
        <v>52</v>
      </c>
      <c r="O16586" t="s">
        <v>11047</v>
      </c>
      <c r="P16586">
        <v>2000000</v>
      </c>
      <c r="Q16586" t="s">
        <v>88591</v>
      </c>
      <c r="R16586" t="s">
        <v>88592</v>
      </c>
      <c r="S16586" t="s">
        <v>88593</v>
      </c>
      <c r="T16586" t="s">
        <v>88594</v>
      </c>
      <c r="U16586" t="s">
        <v>34</v>
      </c>
      <c r="V16586" t="s">
        <v>46</v>
      </c>
      <c r="W16586" t="s">
        <v>106</v>
      </c>
      <c r="X16586" t="s">
        <v>151</v>
      </c>
      <c r="Y16586" t="s">
        <v>151</v>
      </c>
      <c r="Z16586" t="s">
        <v>10652</v>
      </c>
    </row>
    <row r="16587" spans="11:26" x14ac:dyDescent="0.3">
      <c r="K16587" t="s">
        <v>88595</v>
      </c>
      <c r="L16587" t="s">
        <v>88596</v>
      </c>
      <c r="M16587" t="s">
        <v>52</v>
      </c>
      <c r="O16587" t="s">
        <v>34200</v>
      </c>
      <c r="Q16587" t="s">
        <v>88597</v>
      </c>
      <c r="R16587" t="s">
        <v>88598</v>
      </c>
      <c r="S16587" t="s">
        <v>88599</v>
      </c>
      <c r="T16587" t="s">
        <v>1249</v>
      </c>
      <c r="U16587" t="s">
        <v>34</v>
      </c>
      <c r="Z16587" s="1">
        <v>41640</v>
      </c>
    </row>
    <row r="16588" spans="11:26" x14ac:dyDescent="0.3">
      <c r="K16588" t="s">
        <v>88600</v>
      </c>
      <c r="L16588" t="s">
        <v>88601</v>
      </c>
      <c r="M16588" t="s">
        <v>52</v>
      </c>
      <c r="O16588" s="1">
        <v>41914</v>
      </c>
      <c r="P16588">
        <v>18000</v>
      </c>
      <c r="Q16588" t="s">
        <v>88602</v>
      </c>
      <c r="R16588" t="s">
        <v>88603</v>
      </c>
      <c r="S16588" t="s">
        <v>88604</v>
      </c>
      <c r="T16588" t="s">
        <v>24434</v>
      </c>
      <c r="U16588" t="s">
        <v>34</v>
      </c>
      <c r="V16588" t="s">
        <v>206</v>
      </c>
      <c r="W16588" t="s">
        <v>8910</v>
      </c>
      <c r="X16588" t="s">
        <v>8911</v>
      </c>
      <c r="Y16588" t="s">
        <v>8911</v>
      </c>
      <c r="Z16588" t="s">
        <v>40689</v>
      </c>
    </row>
    <row r="16589" spans="11:26" x14ac:dyDescent="0.3">
      <c r="K16589" t="s">
        <v>88600</v>
      </c>
      <c r="L16589" t="s">
        <v>88605</v>
      </c>
      <c r="M16589" t="s">
        <v>52</v>
      </c>
      <c r="O16589" t="s">
        <v>736</v>
      </c>
      <c r="P16589">
        <v>75000</v>
      </c>
      <c r="Q16589" t="s">
        <v>88606</v>
      </c>
      <c r="R16589" t="s">
        <v>88607</v>
      </c>
      <c r="S16589" t="s">
        <v>88608</v>
      </c>
      <c r="T16589" t="s">
        <v>88609</v>
      </c>
      <c r="U16589" t="s">
        <v>178</v>
      </c>
      <c r="V16589" t="s">
        <v>46</v>
      </c>
      <c r="W16589" t="s">
        <v>106</v>
      </c>
      <c r="X16589" t="s">
        <v>107</v>
      </c>
      <c r="Y16589" t="s">
        <v>1681</v>
      </c>
    </row>
    <row r="16590" spans="11:26" x14ac:dyDescent="0.3">
      <c r="K16590" t="s">
        <v>88610</v>
      </c>
      <c r="L16590" t="s">
        <v>88611</v>
      </c>
      <c r="M16590" t="s">
        <v>52</v>
      </c>
      <c r="O16590" s="1">
        <v>41854</v>
      </c>
      <c r="P16590">
        <v>550000</v>
      </c>
      <c r="Q16590" t="s">
        <v>88612</v>
      </c>
      <c r="R16590" t="s">
        <v>88613</v>
      </c>
      <c r="S16590" t="s">
        <v>88614</v>
      </c>
      <c r="T16590" t="s">
        <v>88615</v>
      </c>
      <c r="U16590" t="s">
        <v>34</v>
      </c>
      <c r="V16590" t="s">
        <v>46</v>
      </c>
      <c r="W16590" t="s">
        <v>217</v>
      </c>
      <c r="X16590" t="s">
        <v>16815</v>
      </c>
      <c r="Y16590" t="s">
        <v>18407</v>
      </c>
      <c r="Z16590" s="1">
        <v>41275</v>
      </c>
    </row>
    <row r="16591" spans="11:26" x14ac:dyDescent="0.3">
      <c r="K16591" t="s">
        <v>88616</v>
      </c>
      <c r="L16591" t="s">
        <v>88617</v>
      </c>
      <c r="M16591" t="s">
        <v>28</v>
      </c>
      <c r="O16591" t="s">
        <v>18381</v>
      </c>
      <c r="P16591">
        <v>3100000</v>
      </c>
      <c r="Q16591" t="s">
        <v>88618</v>
      </c>
      <c r="R16591" t="s">
        <v>88619</v>
      </c>
      <c r="S16591" t="s">
        <v>88620</v>
      </c>
      <c r="T16591" t="s">
        <v>21882</v>
      </c>
      <c r="U16591" t="s">
        <v>34</v>
      </c>
      <c r="V16591" t="s">
        <v>800</v>
      </c>
      <c r="X16591" t="s">
        <v>801</v>
      </c>
      <c r="Y16591" t="s">
        <v>801</v>
      </c>
      <c r="Z16591" s="1">
        <v>40551</v>
      </c>
    </row>
    <row r="16592" spans="11:26" x14ac:dyDescent="0.3">
      <c r="K16592" t="s">
        <v>88616</v>
      </c>
      <c r="L16592" t="s">
        <v>88621</v>
      </c>
      <c r="M16592" t="s">
        <v>28</v>
      </c>
      <c r="N16592" t="s">
        <v>40</v>
      </c>
      <c r="O16592" s="1">
        <v>41584</v>
      </c>
      <c r="P16592">
        <v>2000000</v>
      </c>
      <c r="Q16592" t="s">
        <v>88622</v>
      </c>
      <c r="R16592" t="s">
        <v>88623</v>
      </c>
      <c r="S16592" t="s">
        <v>88624</v>
      </c>
      <c r="T16592" t="s">
        <v>60744</v>
      </c>
      <c r="U16592" t="s">
        <v>34</v>
      </c>
      <c r="V16592" t="s">
        <v>46</v>
      </c>
      <c r="W16592" t="s">
        <v>471</v>
      </c>
      <c r="X16592" t="s">
        <v>1760</v>
      </c>
      <c r="Y16592" t="s">
        <v>1760</v>
      </c>
      <c r="Z16592" s="1">
        <v>41644</v>
      </c>
    </row>
    <row r="16593" spans="11:26" x14ac:dyDescent="0.3">
      <c r="K16593" t="s">
        <v>88616</v>
      </c>
      <c r="L16593" t="s">
        <v>88625</v>
      </c>
      <c r="M16593" t="s">
        <v>28</v>
      </c>
      <c r="N16593" t="s">
        <v>40</v>
      </c>
      <c r="O16593" s="1">
        <v>40915</v>
      </c>
      <c r="P16593">
        <v>5000000</v>
      </c>
      <c r="Q16593" t="s">
        <v>88626</v>
      </c>
      <c r="R16593" t="s">
        <v>88627</v>
      </c>
      <c r="S16593" t="s">
        <v>88628</v>
      </c>
      <c r="T16593" t="s">
        <v>88629</v>
      </c>
      <c r="U16593" t="s">
        <v>34</v>
      </c>
      <c r="V16593" t="s">
        <v>46</v>
      </c>
      <c r="W16593" t="s">
        <v>142</v>
      </c>
      <c r="X16593" t="s">
        <v>6059</v>
      </c>
      <c r="Y16593" t="s">
        <v>6059</v>
      </c>
      <c r="Z16593" s="1">
        <v>40550</v>
      </c>
    </row>
    <row r="16594" spans="11:26" x14ac:dyDescent="0.3">
      <c r="K16594" t="s">
        <v>88616</v>
      </c>
      <c r="L16594" t="s">
        <v>88630</v>
      </c>
      <c r="M16594" t="s">
        <v>324</v>
      </c>
      <c r="O16594" s="1">
        <v>40181</v>
      </c>
      <c r="P16594">
        <v>410000</v>
      </c>
      <c r="Q16594" t="s">
        <v>88631</v>
      </c>
      <c r="R16594" t="s">
        <v>88632</v>
      </c>
      <c r="S16594" t="s">
        <v>88633</v>
      </c>
      <c r="T16594" t="s">
        <v>88634</v>
      </c>
      <c r="U16594" t="s">
        <v>34</v>
      </c>
    </row>
    <row r="16595" spans="11:26" x14ac:dyDescent="0.3">
      <c r="K16595" t="s">
        <v>88635</v>
      </c>
      <c r="L16595" t="s">
        <v>88636</v>
      </c>
      <c r="M16595" t="s">
        <v>28</v>
      </c>
      <c r="N16595" t="s">
        <v>40</v>
      </c>
      <c r="O16595" s="1">
        <v>42014</v>
      </c>
      <c r="P16595">
        <v>7500000</v>
      </c>
      <c r="Q16595" t="s">
        <v>88637</v>
      </c>
      <c r="R16595" t="s">
        <v>88638</v>
      </c>
      <c r="S16595" t="s">
        <v>88639</v>
      </c>
      <c r="T16595" t="s">
        <v>88640</v>
      </c>
      <c r="U16595" t="s">
        <v>34</v>
      </c>
      <c r="V16595" t="s">
        <v>46</v>
      </c>
      <c r="W16595" t="s">
        <v>2265</v>
      </c>
      <c r="X16595" t="s">
        <v>2266</v>
      </c>
      <c r="Y16595" t="s">
        <v>44902</v>
      </c>
      <c r="Z16595" s="1">
        <v>40858</v>
      </c>
    </row>
    <row r="16596" spans="11:26" x14ac:dyDescent="0.3">
      <c r="K16596" t="s">
        <v>88635</v>
      </c>
      <c r="L16596" t="s">
        <v>88641</v>
      </c>
      <c r="M16596" t="s">
        <v>749</v>
      </c>
      <c r="O16596" t="s">
        <v>7911</v>
      </c>
      <c r="P16596">
        <v>250000</v>
      </c>
      <c r="Q16596" t="s">
        <v>88642</v>
      </c>
      <c r="R16596" t="s">
        <v>88643</v>
      </c>
      <c r="S16596" t="s">
        <v>88644</v>
      </c>
      <c r="T16596" t="s">
        <v>470</v>
      </c>
      <c r="U16596" t="s">
        <v>34</v>
      </c>
      <c r="V16596" t="s">
        <v>46</v>
      </c>
      <c r="W16596" t="s">
        <v>717</v>
      </c>
      <c r="X16596" t="s">
        <v>11284</v>
      </c>
      <c r="Y16596" t="s">
        <v>88645</v>
      </c>
      <c r="Z16596" t="s">
        <v>66785</v>
      </c>
    </row>
    <row r="16597" spans="11:26" x14ac:dyDescent="0.3">
      <c r="K16597" t="s">
        <v>88646</v>
      </c>
      <c r="L16597" t="s">
        <v>88647</v>
      </c>
      <c r="M16597" t="s">
        <v>52</v>
      </c>
      <c r="O16597" s="1">
        <v>42125</v>
      </c>
      <c r="P16597">
        <v>500000</v>
      </c>
      <c r="Q16597" t="s">
        <v>88648</v>
      </c>
      <c r="R16597" t="s">
        <v>88649</v>
      </c>
      <c r="S16597" t="s">
        <v>88650</v>
      </c>
      <c r="T16597" t="s">
        <v>88651</v>
      </c>
      <c r="U16597" t="s">
        <v>34</v>
      </c>
      <c r="V16597" t="s">
        <v>46</v>
      </c>
      <c r="W16597" t="s">
        <v>106</v>
      </c>
      <c r="X16597" t="s">
        <v>107</v>
      </c>
      <c r="Y16597" t="s">
        <v>2394</v>
      </c>
      <c r="Z16597" t="s">
        <v>35737</v>
      </c>
    </row>
    <row r="16598" spans="11:26" x14ac:dyDescent="0.3">
      <c r="K16598" t="s">
        <v>88652</v>
      </c>
      <c r="L16598" t="s">
        <v>88653</v>
      </c>
      <c r="M16598" t="s">
        <v>28</v>
      </c>
      <c r="O16598" s="1">
        <v>42343</v>
      </c>
      <c r="P16598">
        <v>175000</v>
      </c>
      <c r="Q16598" t="s">
        <v>88654</v>
      </c>
      <c r="R16598" t="s">
        <v>88655</v>
      </c>
      <c r="S16598" t="s">
        <v>88656</v>
      </c>
      <c r="T16598" t="s">
        <v>88657</v>
      </c>
      <c r="U16598" t="s">
        <v>34</v>
      </c>
      <c r="V16598" t="s">
        <v>46</v>
      </c>
      <c r="W16598" t="s">
        <v>260</v>
      </c>
      <c r="X16598" t="s">
        <v>402</v>
      </c>
      <c r="Y16598" t="s">
        <v>536</v>
      </c>
      <c r="Z16598" s="1">
        <v>41640</v>
      </c>
    </row>
    <row r="16599" spans="11:26" x14ac:dyDescent="0.3">
      <c r="K16599" t="s">
        <v>88658</v>
      </c>
      <c r="L16599" t="s">
        <v>88659</v>
      </c>
      <c r="M16599" t="s">
        <v>28</v>
      </c>
      <c r="O16599" s="1">
        <v>38901</v>
      </c>
      <c r="P16599">
        <v>1560000</v>
      </c>
      <c r="Q16599" t="s">
        <v>88660</v>
      </c>
      <c r="R16599" t="s">
        <v>88661</v>
      </c>
      <c r="S16599" t="s">
        <v>88662</v>
      </c>
      <c r="T16599" t="s">
        <v>88663</v>
      </c>
      <c r="U16599" t="s">
        <v>345</v>
      </c>
      <c r="V16599" t="s">
        <v>800</v>
      </c>
      <c r="X16599" t="s">
        <v>801</v>
      </c>
      <c r="Y16599" t="s">
        <v>801</v>
      </c>
      <c r="Z16599" s="1">
        <v>41649</v>
      </c>
    </row>
    <row r="16600" spans="11:26" x14ac:dyDescent="0.3">
      <c r="K16600" t="s">
        <v>88658</v>
      </c>
      <c r="L16600" t="s">
        <v>88664</v>
      </c>
      <c r="M16600" t="s">
        <v>91</v>
      </c>
      <c r="O16600" s="1">
        <v>40058</v>
      </c>
      <c r="Q16600" t="s">
        <v>88665</v>
      </c>
      <c r="R16600" t="s">
        <v>88666</v>
      </c>
      <c r="S16600" t="s">
        <v>88667</v>
      </c>
      <c r="T16600" t="s">
        <v>95</v>
      </c>
      <c r="U16600" t="s">
        <v>34</v>
      </c>
      <c r="V16600" t="s">
        <v>46</v>
      </c>
      <c r="W16600" t="s">
        <v>133</v>
      </c>
      <c r="X16600" t="s">
        <v>3028</v>
      </c>
      <c r="Y16600" t="s">
        <v>88668</v>
      </c>
      <c r="Z16600" s="1">
        <v>38353</v>
      </c>
    </row>
    <row r="16601" spans="11:26" x14ac:dyDescent="0.3">
      <c r="K16601" t="s">
        <v>88669</v>
      </c>
      <c r="L16601" t="s">
        <v>88670</v>
      </c>
      <c r="M16601" t="s">
        <v>28</v>
      </c>
      <c r="N16601" t="s">
        <v>493</v>
      </c>
      <c r="O16601" t="s">
        <v>14426</v>
      </c>
      <c r="P16601">
        <v>8000000</v>
      </c>
      <c r="Q16601" t="s">
        <v>88671</v>
      </c>
      <c r="R16601" t="s">
        <v>88672</v>
      </c>
      <c r="S16601" t="s">
        <v>88673</v>
      </c>
      <c r="T16601" t="s">
        <v>4038</v>
      </c>
      <c r="U16601" t="s">
        <v>34</v>
      </c>
      <c r="V16601" t="s">
        <v>1816</v>
      </c>
      <c r="W16601">
        <v>13</v>
      </c>
      <c r="X16601" t="s">
        <v>20947</v>
      </c>
      <c r="Y16601" t="s">
        <v>20947</v>
      </c>
      <c r="Z16601" s="1">
        <v>39448</v>
      </c>
    </row>
    <row r="16602" spans="11:26" x14ac:dyDescent="0.3">
      <c r="K16602" t="s">
        <v>88669</v>
      </c>
      <c r="L16602" t="s">
        <v>88674</v>
      </c>
      <c r="M16602" t="s">
        <v>256</v>
      </c>
      <c r="O16602" t="s">
        <v>6927</v>
      </c>
      <c r="P16602">
        <v>6441570</v>
      </c>
      <c r="Q16602" t="s">
        <v>88675</v>
      </c>
      <c r="R16602" t="s">
        <v>88676</v>
      </c>
      <c r="S16602" t="s">
        <v>88677</v>
      </c>
      <c r="T16602" t="s">
        <v>95</v>
      </c>
      <c r="U16602" t="s">
        <v>34</v>
      </c>
      <c r="V16602" t="s">
        <v>46</v>
      </c>
      <c r="W16602" t="s">
        <v>106</v>
      </c>
      <c r="X16602" t="s">
        <v>107</v>
      </c>
      <c r="Y16602" t="s">
        <v>1681</v>
      </c>
    </row>
    <row r="16603" spans="11:26" x14ac:dyDescent="0.3">
      <c r="K16603" t="s">
        <v>88669</v>
      </c>
      <c r="L16603" t="s">
        <v>88678</v>
      </c>
      <c r="M16603" t="s">
        <v>52</v>
      </c>
      <c r="O16603" t="s">
        <v>88679</v>
      </c>
      <c r="P16603">
        <v>5987939</v>
      </c>
      <c r="Q16603" t="s">
        <v>88680</v>
      </c>
      <c r="R16603" t="s">
        <v>88681</v>
      </c>
      <c r="S16603" t="s">
        <v>88682</v>
      </c>
      <c r="T16603" t="s">
        <v>95</v>
      </c>
      <c r="U16603" t="s">
        <v>34</v>
      </c>
      <c r="V16603" t="s">
        <v>1816</v>
      </c>
      <c r="W16603">
        <v>11</v>
      </c>
      <c r="X16603" t="s">
        <v>2917</v>
      </c>
      <c r="Y16603" t="s">
        <v>88683</v>
      </c>
      <c r="Z16603" s="1">
        <v>40910</v>
      </c>
    </row>
    <row r="16604" spans="11:26" x14ac:dyDescent="0.3">
      <c r="K16604" t="s">
        <v>88669</v>
      </c>
      <c r="L16604" t="s">
        <v>88684</v>
      </c>
      <c r="M16604" t="s">
        <v>28</v>
      </c>
      <c r="N16604" t="s">
        <v>1189</v>
      </c>
      <c r="O16604" s="1">
        <v>40003</v>
      </c>
      <c r="P16604">
        <v>8190000</v>
      </c>
      <c r="Q16604" t="s">
        <v>88685</v>
      </c>
      <c r="R16604" t="s">
        <v>88686</v>
      </c>
      <c r="S16604" t="s">
        <v>88687</v>
      </c>
      <c r="T16604" t="s">
        <v>88688</v>
      </c>
      <c r="U16604" t="s">
        <v>34</v>
      </c>
      <c r="V16604" t="s">
        <v>46</v>
      </c>
      <c r="W16604" t="s">
        <v>471</v>
      </c>
      <c r="X16604" t="s">
        <v>969</v>
      </c>
      <c r="Y16604" t="s">
        <v>969</v>
      </c>
      <c r="Z16604" t="s">
        <v>42871</v>
      </c>
    </row>
    <row r="16605" spans="11:26" x14ac:dyDescent="0.3">
      <c r="K16605" t="s">
        <v>88669</v>
      </c>
      <c r="L16605" t="s">
        <v>88689</v>
      </c>
      <c r="M16605" t="s">
        <v>28</v>
      </c>
      <c r="N16605" t="s">
        <v>493</v>
      </c>
      <c r="O16605" t="s">
        <v>88690</v>
      </c>
      <c r="P16605">
        <v>26000000</v>
      </c>
      <c r="Q16605" t="s">
        <v>88691</v>
      </c>
      <c r="R16605" t="s">
        <v>88692</v>
      </c>
      <c r="S16605" t="s">
        <v>88693</v>
      </c>
      <c r="T16605" t="s">
        <v>124</v>
      </c>
      <c r="U16605" t="s">
        <v>178</v>
      </c>
      <c r="V16605" t="s">
        <v>46</v>
      </c>
      <c r="W16605" t="s">
        <v>228</v>
      </c>
      <c r="X16605" t="s">
        <v>229</v>
      </c>
      <c r="Y16605" t="s">
        <v>732</v>
      </c>
      <c r="Z16605" s="1">
        <v>35431</v>
      </c>
    </row>
    <row r="16606" spans="11:26" x14ac:dyDescent="0.3">
      <c r="K16606" t="s">
        <v>88694</v>
      </c>
      <c r="L16606" t="s">
        <v>88695</v>
      </c>
      <c r="M16606" t="s">
        <v>28</v>
      </c>
      <c r="O16606" t="s">
        <v>11769</v>
      </c>
      <c r="P16606">
        <v>525068</v>
      </c>
      <c r="Q16606" t="s">
        <v>88696</v>
      </c>
      <c r="R16606" t="s">
        <v>88697</v>
      </c>
      <c r="S16606" t="s">
        <v>88698</v>
      </c>
      <c r="T16606" t="s">
        <v>36552</v>
      </c>
      <c r="U16606" t="s">
        <v>34</v>
      </c>
      <c r="V16606" t="s">
        <v>1753</v>
      </c>
      <c r="W16606">
        <v>52</v>
      </c>
      <c r="X16606" t="s">
        <v>1754</v>
      </c>
      <c r="Y16606" t="s">
        <v>1754</v>
      </c>
      <c r="Z16606" s="1">
        <v>40914</v>
      </c>
    </row>
    <row r="16607" spans="11:26" x14ac:dyDescent="0.3">
      <c r="K16607" t="s">
        <v>88699</v>
      </c>
      <c r="L16607" t="s">
        <v>88700</v>
      </c>
      <c r="M16607" t="s">
        <v>52</v>
      </c>
      <c r="O16607" s="1">
        <v>40671</v>
      </c>
      <c r="P16607">
        <v>570076</v>
      </c>
      <c r="Q16607" t="s">
        <v>88701</v>
      </c>
      <c r="R16607" t="s">
        <v>88702</v>
      </c>
      <c r="S16607" t="s">
        <v>88703</v>
      </c>
      <c r="T16607" t="s">
        <v>88704</v>
      </c>
      <c r="U16607" t="s">
        <v>34</v>
      </c>
    </row>
    <row r="16608" spans="11:26" x14ac:dyDescent="0.3">
      <c r="K16608" t="s">
        <v>88699</v>
      </c>
      <c r="L16608" t="s">
        <v>88705</v>
      </c>
      <c r="M16608" t="s">
        <v>91</v>
      </c>
      <c r="O16608" s="1">
        <v>41218</v>
      </c>
      <c r="P16608">
        <v>805676</v>
      </c>
      <c r="Q16608" t="s">
        <v>88706</v>
      </c>
      <c r="R16608" t="s">
        <v>88707</v>
      </c>
      <c r="S16608" t="s">
        <v>88708</v>
      </c>
      <c r="T16608" t="s">
        <v>88709</v>
      </c>
      <c r="U16608" t="s">
        <v>34</v>
      </c>
      <c r="V16608" t="s">
        <v>46</v>
      </c>
      <c r="W16608" t="s">
        <v>106</v>
      </c>
      <c r="X16608" t="s">
        <v>1650</v>
      </c>
      <c r="Y16608" t="s">
        <v>1651</v>
      </c>
      <c r="Z16608" s="1">
        <v>40210</v>
      </c>
    </row>
    <row r="16609" spans="11:26" x14ac:dyDescent="0.3">
      <c r="K16609" t="s">
        <v>88710</v>
      </c>
      <c r="L16609" t="s">
        <v>88711</v>
      </c>
      <c r="M16609" t="s">
        <v>28</v>
      </c>
      <c r="O16609" t="s">
        <v>5186</v>
      </c>
      <c r="P16609">
        <v>57471468</v>
      </c>
      <c r="Q16609" t="s">
        <v>88712</v>
      </c>
      <c r="R16609" t="s">
        <v>88713</v>
      </c>
      <c r="T16609" t="s">
        <v>4848</v>
      </c>
      <c r="U16609" t="s">
        <v>34</v>
      </c>
    </row>
    <row r="16610" spans="11:26" x14ac:dyDescent="0.3">
      <c r="K16610" t="s">
        <v>88714</v>
      </c>
      <c r="L16610" t="s">
        <v>88715</v>
      </c>
      <c r="M16610" t="s">
        <v>28</v>
      </c>
      <c r="O16610" s="1">
        <v>40909</v>
      </c>
      <c r="P16610">
        <v>30000000</v>
      </c>
      <c r="Q16610" t="s">
        <v>88716</v>
      </c>
      <c r="R16610" t="s">
        <v>88717</v>
      </c>
      <c r="S16610" t="s">
        <v>88718</v>
      </c>
      <c r="T16610" t="s">
        <v>88719</v>
      </c>
      <c r="U16610" t="s">
        <v>34</v>
      </c>
      <c r="V16610" t="s">
        <v>1174</v>
      </c>
      <c r="W16610">
        <v>2</v>
      </c>
      <c r="X16610" t="s">
        <v>1175</v>
      </c>
      <c r="Y16610" t="s">
        <v>34171</v>
      </c>
      <c r="Z16610" s="1">
        <v>41640</v>
      </c>
    </row>
    <row r="16611" spans="11:26" x14ac:dyDescent="0.3">
      <c r="K16611" t="s">
        <v>88714</v>
      </c>
      <c r="L16611" t="s">
        <v>88720</v>
      </c>
      <c r="M16611" t="s">
        <v>28</v>
      </c>
      <c r="N16611" t="s">
        <v>493</v>
      </c>
      <c r="O16611" s="1">
        <v>41883</v>
      </c>
      <c r="P16611">
        <v>33000000</v>
      </c>
      <c r="Q16611" t="s">
        <v>88721</v>
      </c>
      <c r="R16611" t="s">
        <v>88722</v>
      </c>
      <c r="S16611" t="s">
        <v>88723</v>
      </c>
      <c r="T16611" t="s">
        <v>88724</v>
      </c>
      <c r="U16611" t="s">
        <v>34</v>
      </c>
      <c r="V16611" t="s">
        <v>46</v>
      </c>
      <c r="W16611" t="s">
        <v>106</v>
      </c>
      <c r="X16611" t="s">
        <v>107</v>
      </c>
      <c r="Y16611" t="s">
        <v>1882</v>
      </c>
      <c r="Z16611" s="1">
        <v>39486</v>
      </c>
    </row>
    <row r="16612" spans="11:26" x14ac:dyDescent="0.3">
      <c r="K16612" t="s">
        <v>88714</v>
      </c>
      <c r="L16612" t="s">
        <v>88725</v>
      </c>
      <c r="M16612" t="s">
        <v>28</v>
      </c>
      <c r="O16612" s="1">
        <v>40726</v>
      </c>
      <c r="P16612">
        <v>30000000</v>
      </c>
      <c r="Q16612" t="s">
        <v>88726</v>
      </c>
      <c r="R16612" t="s">
        <v>88727</v>
      </c>
      <c r="S16612" t="s">
        <v>88728</v>
      </c>
      <c r="T16612" t="s">
        <v>88729</v>
      </c>
      <c r="U16612" t="s">
        <v>34</v>
      </c>
      <c r="V16612" t="s">
        <v>6956</v>
      </c>
      <c r="W16612">
        <v>40</v>
      </c>
      <c r="X16612" t="s">
        <v>6957</v>
      </c>
      <c r="Y16612" t="s">
        <v>6957</v>
      </c>
      <c r="Z16612" s="1">
        <v>41641</v>
      </c>
    </row>
    <row r="16613" spans="11:26" x14ac:dyDescent="0.3">
      <c r="K16613" t="s">
        <v>88714</v>
      </c>
      <c r="L16613" t="s">
        <v>88730</v>
      </c>
      <c r="M16613" t="s">
        <v>256</v>
      </c>
      <c r="O16613" s="1">
        <v>42039</v>
      </c>
      <c r="P16613">
        <v>650000000</v>
      </c>
      <c r="Q16613" t="s">
        <v>88731</v>
      </c>
      <c r="R16613" t="s">
        <v>88732</v>
      </c>
      <c r="S16613" t="s">
        <v>88733</v>
      </c>
      <c r="T16613" t="s">
        <v>296</v>
      </c>
      <c r="U16613" t="s">
        <v>34</v>
      </c>
      <c r="V16613" t="s">
        <v>206</v>
      </c>
      <c r="W16613" t="s">
        <v>3467</v>
      </c>
      <c r="X16613" t="s">
        <v>3468</v>
      </c>
      <c r="Y16613" t="s">
        <v>3468</v>
      </c>
      <c r="Z16613" s="1">
        <v>38689</v>
      </c>
    </row>
    <row r="16614" spans="11:26" x14ac:dyDescent="0.3">
      <c r="K16614" t="s">
        <v>88734</v>
      </c>
      <c r="L16614" t="s">
        <v>88735</v>
      </c>
      <c r="M16614" t="s">
        <v>190</v>
      </c>
      <c r="O16614" s="1">
        <v>41976</v>
      </c>
      <c r="Q16614" t="s">
        <v>88736</v>
      </c>
      <c r="R16614" t="s">
        <v>88737</v>
      </c>
      <c r="S16614" t="s">
        <v>88738</v>
      </c>
      <c r="T16614" t="s">
        <v>85</v>
      </c>
      <c r="U16614" t="s">
        <v>34</v>
      </c>
      <c r="V16614" t="s">
        <v>559</v>
      </c>
      <c r="W16614">
        <v>11</v>
      </c>
      <c r="X16614" t="s">
        <v>828</v>
      </c>
      <c r="Y16614" t="s">
        <v>828</v>
      </c>
      <c r="Z16614" t="s">
        <v>34850</v>
      </c>
    </row>
    <row r="16615" spans="11:26" x14ac:dyDescent="0.3">
      <c r="K16615" t="s">
        <v>88739</v>
      </c>
      <c r="L16615" t="s">
        <v>88740</v>
      </c>
      <c r="M16615" t="s">
        <v>190</v>
      </c>
      <c r="O16615" t="s">
        <v>13485</v>
      </c>
      <c r="Q16615" t="s">
        <v>88741</v>
      </c>
      <c r="R16615" t="s">
        <v>88742</v>
      </c>
      <c r="S16615" t="s">
        <v>88743</v>
      </c>
      <c r="T16615" t="s">
        <v>124</v>
      </c>
      <c r="U16615" t="s">
        <v>34</v>
      </c>
      <c r="V16615" t="s">
        <v>46</v>
      </c>
      <c r="W16615" t="s">
        <v>106</v>
      </c>
      <c r="X16615" t="s">
        <v>1650</v>
      </c>
      <c r="Y16615" t="s">
        <v>1651</v>
      </c>
      <c r="Z16615" s="1">
        <v>39814</v>
      </c>
    </row>
    <row r="16616" spans="11:26" x14ac:dyDescent="0.3">
      <c r="K16616" t="s">
        <v>88744</v>
      </c>
      <c r="L16616" t="s">
        <v>88745</v>
      </c>
      <c r="M16616" t="s">
        <v>28</v>
      </c>
      <c r="O16616" s="1">
        <v>42008</v>
      </c>
      <c r="P16616">
        <v>4740285</v>
      </c>
      <c r="Q16616" t="s">
        <v>88746</v>
      </c>
      <c r="R16616" t="s">
        <v>88747</v>
      </c>
      <c r="S16616" t="s">
        <v>88748</v>
      </c>
      <c r="T16616" t="s">
        <v>88749</v>
      </c>
      <c r="U16616" t="s">
        <v>34</v>
      </c>
      <c r="V16616" t="s">
        <v>46</v>
      </c>
      <c r="W16616" t="s">
        <v>260</v>
      </c>
      <c r="X16616" t="s">
        <v>402</v>
      </c>
      <c r="Y16616" t="s">
        <v>36918</v>
      </c>
      <c r="Z16616" s="1">
        <v>39453</v>
      </c>
    </row>
    <row r="16617" spans="11:26" x14ac:dyDescent="0.3">
      <c r="K16617" t="s">
        <v>88750</v>
      </c>
      <c r="L16617" t="s">
        <v>88751</v>
      </c>
      <c r="M16617" t="s">
        <v>28</v>
      </c>
      <c r="O16617" t="s">
        <v>47087</v>
      </c>
      <c r="P16617">
        <v>1500000</v>
      </c>
      <c r="Q16617" t="s">
        <v>88752</v>
      </c>
      <c r="R16617" t="s">
        <v>88753</v>
      </c>
      <c r="U16617" t="s">
        <v>34</v>
      </c>
    </row>
    <row r="16618" spans="11:26" x14ac:dyDescent="0.3">
      <c r="K16618" t="s">
        <v>88750</v>
      </c>
      <c r="L16618" t="s">
        <v>88754</v>
      </c>
      <c r="M16618" t="s">
        <v>28</v>
      </c>
      <c r="O16618" s="1">
        <v>41887</v>
      </c>
      <c r="P16618">
        <v>5370903</v>
      </c>
      <c r="Q16618" t="s">
        <v>88755</v>
      </c>
      <c r="R16618" t="s">
        <v>88756</v>
      </c>
      <c r="U16618" t="s">
        <v>34</v>
      </c>
    </row>
    <row r="16619" spans="11:26" x14ac:dyDescent="0.3">
      <c r="K16619" t="s">
        <v>88757</v>
      </c>
      <c r="L16619" t="s">
        <v>88758</v>
      </c>
      <c r="M16619" t="s">
        <v>190</v>
      </c>
      <c r="O16619" s="1">
        <v>41913</v>
      </c>
      <c r="P16619">
        <v>5000</v>
      </c>
      <c r="Q16619" t="s">
        <v>88759</v>
      </c>
      <c r="R16619" t="s">
        <v>88760</v>
      </c>
      <c r="S16619" t="s">
        <v>88761</v>
      </c>
      <c r="T16619" t="s">
        <v>88762</v>
      </c>
      <c r="U16619" t="s">
        <v>34</v>
      </c>
      <c r="V16619" t="s">
        <v>46</v>
      </c>
      <c r="W16619" t="s">
        <v>2265</v>
      </c>
      <c r="X16619" t="s">
        <v>2266</v>
      </c>
      <c r="Y16619" t="s">
        <v>44902</v>
      </c>
      <c r="Z16619" t="s">
        <v>88763</v>
      </c>
    </row>
    <row r="16620" spans="11:26" x14ac:dyDescent="0.3">
      <c r="K16620" t="s">
        <v>88764</v>
      </c>
      <c r="L16620" t="s">
        <v>88765</v>
      </c>
      <c r="M16620" t="s">
        <v>28</v>
      </c>
      <c r="O16620" t="s">
        <v>432</v>
      </c>
      <c r="P16620">
        <v>8750000</v>
      </c>
      <c r="Q16620" t="s">
        <v>88766</v>
      </c>
      <c r="R16620" t="s">
        <v>88767</v>
      </c>
      <c r="S16620" t="s">
        <v>88768</v>
      </c>
      <c r="T16620" t="s">
        <v>88769</v>
      </c>
      <c r="U16620" t="s">
        <v>345</v>
      </c>
      <c r="Z16620" s="1">
        <v>40183</v>
      </c>
    </row>
    <row r="16621" spans="11:26" x14ac:dyDescent="0.3">
      <c r="K16621" t="s">
        <v>88770</v>
      </c>
      <c r="L16621" t="s">
        <v>88771</v>
      </c>
      <c r="M16621" t="s">
        <v>190</v>
      </c>
      <c r="O16621" s="1">
        <v>41646</v>
      </c>
      <c r="Q16621" t="s">
        <v>88772</v>
      </c>
      <c r="R16621" t="s">
        <v>88773</v>
      </c>
      <c r="T16621" t="s">
        <v>453</v>
      </c>
      <c r="U16621" t="s">
        <v>34</v>
      </c>
      <c r="V16621" t="s">
        <v>46</v>
      </c>
      <c r="W16621" t="s">
        <v>1846</v>
      </c>
      <c r="X16621" t="s">
        <v>1847</v>
      </c>
      <c r="Y16621" t="s">
        <v>88774</v>
      </c>
      <c r="Z16621" s="1">
        <v>41642</v>
      </c>
    </row>
    <row r="16622" spans="11:26" x14ac:dyDescent="0.3">
      <c r="K16622" t="s">
        <v>88775</v>
      </c>
      <c r="L16622" t="s">
        <v>88776</v>
      </c>
      <c r="M16622" t="s">
        <v>3454</v>
      </c>
      <c r="O16622" s="1">
        <v>41922</v>
      </c>
      <c r="P16622">
        <v>46000000</v>
      </c>
      <c r="Q16622" t="s">
        <v>88777</v>
      </c>
      <c r="R16622" t="s">
        <v>88778</v>
      </c>
      <c r="S16622" t="s">
        <v>88779</v>
      </c>
      <c r="T16622" t="s">
        <v>150</v>
      </c>
      <c r="U16622" t="s">
        <v>34</v>
      </c>
      <c r="V16622" t="s">
        <v>46</v>
      </c>
      <c r="W16622" t="s">
        <v>142</v>
      </c>
      <c r="X16622" t="s">
        <v>2149</v>
      </c>
      <c r="Y16622" t="s">
        <v>3658</v>
      </c>
      <c r="Z16622" s="1">
        <v>39083</v>
      </c>
    </row>
    <row r="16623" spans="11:26" x14ac:dyDescent="0.3">
      <c r="K16623" t="s">
        <v>88775</v>
      </c>
      <c r="L16623" t="s">
        <v>88780</v>
      </c>
      <c r="M16623" t="s">
        <v>3454</v>
      </c>
      <c r="O16623" t="s">
        <v>6359</v>
      </c>
      <c r="P16623">
        <v>50638207</v>
      </c>
      <c r="Q16623" t="s">
        <v>88781</v>
      </c>
      <c r="R16623" t="s">
        <v>88782</v>
      </c>
      <c r="S16623" t="s">
        <v>88783</v>
      </c>
      <c r="U16623" t="s">
        <v>34</v>
      </c>
      <c r="V16623" t="s">
        <v>6956</v>
      </c>
      <c r="W16623">
        <v>40</v>
      </c>
      <c r="X16623" t="s">
        <v>6957</v>
      </c>
      <c r="Y16623" t="s">
        <v>6957</v>
      </c>
    </row>
    <row r="16624" spans="11:26" x14ac:dyDescent="0.3">
      <c r="K16624" t="s">
        <v>88775</v>
      </c>
      <c r="L16624" t="s">
        <v>88784</v>
      </c>
      <c r="M16624" t="s">
        <v>3454</v>
      </c>
      <c r="O16624" t="s">
        <v>4512</v>
      </c>
      <c r="P16624">
        <v>58473323</v>
      </c>
      <c r="Q16624" t="s">
        <v>88785</v>
      </c>
      <c r="R16624" t="s">
        <v>88786</v>
      </c>
      <c r="S16624" t="s">
        <v>88787</v>
      </c>
      <c r="T16624" t="s">
        <v>88788</v>
      </c>
      <c r="U16624" t="s">
        <v>34</v>
      </c>
      <c r="V16624" t="s">
        <v>46</v>
      </c>
      <c r="W16624" t="s">
        <v>142</v>
      </c>
      <c r="X16624" t="s">
        <v>2149</v>
      </c>
      <c r="Y16624" t="s">
        <v>84481</v>
      </c>
    </row>
    <row r="16625" spans="11:26" x14ac:dyDescent="0.3">
      <c r="K16625" t="s">
        <v>88789</v>
      </c>
      <c r="L16625" t="s">
        <v>88790</v>
      </c>
      <c r="M16625" t="s">
        <v>28</v>
      </c>
      <c r="N16625" t="s">
        <v>29</v>
      </c>
      <c r="O16625" t="s">
        <v>7904</v>
      </c>
      <c r="P16625">
        <v>5360000</v>
      </c>
      <c r="Q16625" t="s">
        <v>88791</v>
      </c>
      <c r="R16625" t="s">
        <v>88792</v>
      </c>
      <c r="S16625" t="s">
        <v>88793</v>
      </c>
      <c r="T16625" t="s">
        <v>115</v>
      </c>
      <c r="U16625" t="s">
        <v>34</v>
      </c>
      <c r="V16625" t="s">
        <v>46</v>
      </c>
      <c r="W16625" t="s">
        <v>75</v>
      </c>
      <c r="X16625" t="s">
        <v>464</v>
      </c>
      <c r="Y16625" t="s">
        <v>464</v>
      </c>
      <c r="Z16625" t="s">
        <v>35737</v>
      </c>
    </row>
    <row r="16626" spans="11:26" x14ac:dyDescent="0.3">
      <c r="K16626" t="s">
        <v>88794</v>
      </c>
      <c r="L16626" t="s">
        <v>88795</v>
      </c>
      <c r="M16626" t="s">
        <v>52</v>
      </c>
      <c r="O16626" t="s">
        <v>21827</v>
      </c>
      <c r="Q16626" t="s">
        <v>88796</v>
      </c>
      <c r="R16626" t="s">
        <v>88797</v>
      </c>
      <c r="S16626" t="s">
        <v>88798</v>
      </c>
      <c r="T16626" t="s">
        <v>88799</v>
      </c>
      <c r="U16626" t="s">
        <v>34</v>
      </c>
      <c r="V16626" t="s">
        <v>46</v>
      </c>
      <c r="W16626" t="s">
        <v>106</v>
      </c>
      <c r="X16626" t="s">
        <v>16416</v>
      </c>
      <c r="Y16626" t="s">
        <v>25883</v>
      </c>
      <c r="Z16626" s="1">
        <v>40909</v>
      </c>
    </row>
    <row r="16627" spans="11:26" x14ac:dyDescent="0.3">
      <c r="K16627" t="s">
        <v>88800</v>
      </c>
      <c r="L16627" t="s">
        <v>88801</v>
      </c>
      <c r="M16627" t="s">
        <v>28</v>
      </c>
      <c r="N16627" t="s">
        <v>40</v>
      </c>
      <c r="O16627" s="1">
        <v>40179</v>
      </c>
      <c r="Q16627" t="s">
        <v>88802</v>
      </c>
      <c r="R16627" t="s">
        <v>88803</v>
      </c>
      <c r="S16627" t="s">
        <v>88804</v>
      </c>
      <c r="T16627" t="s">
        <v>88805</v>
      </c>
      <c r="U16627" t="s">
        <v>1158</v>
      </c>
      <c r="V16627" t="s">
        <v>46</v>
      </c>
      <c r="W16627" t="s">
        <v>1081</v>
      </c>
      <c r="X16627" t="s">
        <v>1082</v>
      </c>
      <c r="Y16627" t="s">
        <v>11767</v>
      </c>
      <c r="Z16627" s="1">
        <v>31048</v>
      </c>
    </row>
    <row r="16628" spans="11:26" x14ac:dyDescent="0.3">
      <c r="K16628" t="s">
        <v>88806</v>
      </c>
      <c r="L16628" t="s">
        <v>88807</v>
      </c>
      <c r="M16628" t="s">
        <v>324</v>
      </c>
      <c r="O16628" s="1">
        <v>39448</v>
      </c>
      <c r="Q16628" t="s">
        <v>88808</v>
      </c>
      <c r="R16628" t="s">
        <v>88809</v>
      </c>
      <c r="S16628" t="s">
        <v>88810</v>
      </c>
      <c r="T16628" t="s">
        <v>88811</v>
      </c>
      <c r="U16628" t="s">
        <v>34</v>
      </c>
      <c r="V16628" t="s">
        <v>46</v>
      </c>
      <c r="W16628" t="s">
        <v>106</v>
      </c>
      <c r="X16628" t="s">
        <v>107</v>
      </c>
      <c r="Y16628" t="s">
        <v>8053</v>
      </c>
    </row>
    <row r="16629" spans="11:26" x14ac:dyDescent="0.3">
      <c r="K16629" t="s">
        <v>88812</v>
      </c>
      <c r="L16629" t="s">
        <v>88813</v>
      </c>
      <c r="M16629" t="s">
        <v>28</v>
      </c>
      <c r="O16629" t="s">
        <v>1971</v>
      </c>
      <c r="P16629">
        <v>4250000</v>
      </c>
      <c r="Q16629" t="s">
        <v>88814</v>
      </c>
      <c r="R16629" t="s">
        <v>88815</v>
      </c>
      <c r="S16629" t="s">
        <v>88816</v>
      </c>
      <c r="T16629" t="s">
        <v>6</v>
      </c>
      <c r="U16629" t="s">
        <v>34</v>
      </c>
      <c r="V16629" t="s">
        <v>46</v>
      </c>
      <c r="W16629" t="s">
        <v>106</v>
      </c>
      <c r="X16629" t="s">
        <v>107</v>
      </c>
      <c r="Y16629" t="s">
        <v>30825</v>
      </c>
      <c r="Z16629" s="1">
        <v>37997</v>
      </c>
    </row>
    <row r="16630" spans="11:26" x14ac:dyDescent="0.3">
      <c r="K16630" t="s">
        <v>88817</v>
      </c>
      <c r="L16630" t="s">
        <v>88818</v>
      </c>
      <c r="M16630" t="s">
        <v>28</v>
      </c>
      <c r="N16630" t="s">
        <v>29</v>
      </c>
      <c r="O16630" s="1">
        <v>42010</v>
      </c>
      <c r="P16630">
        <v>30000000</v>
      </c>
      <c r="Q16630" t="s">
        <v>88819</v>
      </c>
      <c r="R16630" t="s">
        <v>88820</v>
      </c>
      <c r="S16630" t="s">
        <v>88821</v>
      </c>
      <c r="T16630" t="s">
        <v>470</v>
      </c>
      <c r="U16630" t="s">
        <v>34</v>
      </c>
      <c r="V16630" t="s">
        <v>46</v>
      </c>
      <c r="W16630" t="s">
        <v>73017</v>
      </c>
      <c r="X16630" t="s">
        <v>73018</v>
      </c>
      <c r="Y16630" t="s">
        <v>73018</v>
      </c>
      <c r="Z16630" s="1">
        <v>40909</v>
      </c>
    </row>
    <row r="16631" spans="11:26" x14ac:dyDescent="0.3">
      <c r="K16631" t="s">
        <v>88817</v>
      </c>
      <c r="L16631" t="s">
        <v>88822</v>
      </c>
      <c r="M16631" t="s">
        <v>28</v>
      </c>
      <c r="N16631" t="s">
        <v>40</v>
      </c>
      <c r="O16631" s="1">
        <v>41762</v>
      </c>
      <c r="P16631">
        <v>10000000</v>
      </c>
      <c r="Q16631" t="s">
        <v>88823</v>
      </c>
      <c r="R16631" t="s">
        <v>88824</v>
      </c>
      <c r="T16631" t="s">
        <v>1249</v>
      </c>
      <c r="U16631" t="s">
        <v>34</v>
      </c>
      <c r="V16631" t="s">
        <v>46</v>
      </c>
      <c r="W16631" t="s">
        <v>346</v>
      </c>
      <c r="X16631" t="s">
        <v>1432</v>
      </c>
      <c r="Y16631" t="s">
        <v>536</v>
      </c>
      <c r="Z16631" s="1">
        <v>29587</v>
      </c>
    </row>
    <row r="16632" spans="11:26" x14ac:dyDescent="0.3">
      <c r="K16632" t="s">
        <v>88817</v>
      </c>
      <c r="L16632" t="s">
        <v>88825</v>
      </c>
      <c r="M16632" t="s">
        <v>52</v>
      </c>
      <c r="O16632" s="1">
        <v>41282</v>
      </c>
      <c r="P16632">
        <v>1200000</v>
      </c>
      <c r="Q16632" t="s">
        <v>88826</v>
      </c>
      <c r="R16632" t="s">
        <v>88827</v>
      </c>
      <c r="S16632" t="s">
        <v>88828</v>
      </c>
      <c r="T16632" t="s">
        <v>88829</v>
      </c>
      <c r="U16632" t="s">
        <v>34</v>
      </c>
      <c r="Z16632" s="1">
        <v>40909</v>
      </c>
    </row>
    <row r="16633" spans="11:26" x14ac:dyDescent="0.3">
      <c r="K16633" t="s">
        <v>88830</v>
      </c>
      <c r="L16633" t="s">
        <v>88831</v>
      </c>
      <c r="M16633" t="s">
        <v>190</v>
      </c>
      <c r="O16633" t="s">
        <v>5808</v>
      </c>
      <c r="P16633">
        <v>421950</v>
      </c>
      <c r="Q16633" t="s">
        <v>88832</v>
      </c>
      <c r="R16633" t="s">
        <v>88833</v>
      </c>
      <c r="S16633" t="s">
        <v>88834</v>
      </c>
      <c r="T16633" t="s">
        <v>74</v>
      </c>
      <c r="U16633" t="s">
        <v>34</v>
      </c>
      <c r="V16633" t="s">
        <v>270</v>
      </c>
      <c r="W16633" t="s">
        <v>271</v>
      </c>
      <c r="X16633" t="s">
        <v>272</v>
      </c>
      <c r="Y16633" t="s">
        <v>272</v>
      </c>
      <c r="Z16633" s="1">
        <v>36892</v>
      </c>
    </row>
    <row r="16634" spans="11:26" x14ac:dyDescent="0.3">
      <c r="K16634" t="s">
        <v>88835</v>
      </c>
      <c r="L16634" t="s">
        <v>88836</v>
      </c>
      <c r="M16634" t="s">
        <v>324</v>
      </c>
      <c r="O16634" s="1">
        <v>40910</v>
      </c>
      <c r="P16634">
        <v>500000</v>
      </c>
      <c r="Q16634" t="s">
        <v>88837</v>
      </c>
      <c r="R16634" t="s">
        <v>88838</v>
      </c>
      <c r="U16634" t="s">
        <v>34</v>
      </c>
    </row>
    <row r="16635" spans="11:26" x14ac:dyDescent="0.3">
      <c r="K16635" t="s">
        <v>88835</v>
      </c>
      <c r="L16635" t="s">
        <v>88839</v>
      </c>
      <c r="M16635" t="s">
        <v>52</v>
      </c>
      <c r="O16635" s="1">
        <v>40553</v>
      </c>
      <c r="P16635">
        <v>100000</v>
      </c>
      <c r="Q16635" t="s">
        <v>88840</v>
      </c>
      <c r="R16635" t="s">
        <v>88841</v>
      </c>
      <c r="S16635" t="s">
        <v>88842</v>
      </c>
      <c r="T16635" t="s">
        <v>33627</v>
      </c>
      <c r="U16635" t="s">
        <v>34</v>
      </c>
      <c r="V16635" t="s">
        <v>46</v>
      </c>
      <c r="W16635" t="s">
        <v>106</v>
      </c>
      <c r="X16635" t="s">
        <v>151</v>
      </c>
      <c r="Y16635" t="s">
        <v>151</v>
      </c>
      <c r="Z16635" s="1">
        <v>41640</v>
      </c>
    </row>
    <row r="16636" spans="11:26" x14ac:dyDescent="0.3">
      <c r="K16636" t="s">
        <v>88843</v>
      </c>
      <c r="L16636" t="s">
        <v>88844</v>
      </c>
      <c r="M16636" t="s">
        <v>28</v>
      </c>
      <c r="N16636" t="s">
        <v>29</v>
      </c>
      <c r="O16636" t="s">
        <v>18290</v>
      </c>
      <c r="P16636">
        <v>12000000</v>
      </c>
      <c r="Q16636" t="s">
        <v>88845</v>
      </c>
      <c r="R16636" t="s">
        <v>88846</v>
      </c>
      <c r="S16636" t="s">
        <v>88847</v>
      </c>
      <c r="T16636" t="s">
        <v>88848</v>
      </c>
      <c r="U16636" t="s">
        <v>34</v>
      </c>
      <c r="V16636" t="s">
        <v>800</v>
      </c>
      <c r="X16636" t="s">
        <v>801</v>
      </c>
      <c r="Y16636" t="s">
        <v>801</v>
      </c>
      <c r="Z16636" s="1">
        <v>41285</v>
      </c>
    </row>
    <row r="16637" spans="11:26" x14ac:dyDescent="0.3">
      <c r="K16637" t="s">
        <v>88843</v>
      </c>
      <c r="L16637" t="s">
        <v>88849</v>
      </c>
      <c r="M16637" t="s">
        <v>28</v>
      </c>
      <c r="N16637" t="s">
        <v>40</v>
      </c>
      <c r="O16637" t="s">
        <v>12733</v>
      </c>
      <c r="P16637">
        <v>6414560</v>
      </c>
      <c r="Q16637" t="s">
        <v>88850</v>
      </c>
      <c r="R16637" t="s">
        <v>88851</v>
      </c>
      <c r="S16637" t="s">
        <v>88852</v>
      </c>
      <c r="T16637" t="s">
        <v>88853</v>
      </c>
      <c r="U16637" t="s">
        <v>345</v>
      </c>
      <c r="V16637" t="s">
        <v>1922</v>
      </c>
      <c r="W16637">
        <v>25</v>
      </c>
      <c r="X16637" t="s">
        <v>2708</v>
      </c>
      <c r="Y16637" t="s">
        <v>2709</v>
      </c>
      <c r="Z16637" s="1">
        <v>39448</v>
      </c>
    </row>
    <row r="16638" spans="11:26" x14ac:dyDescent="0.3">
      <c r="K16638" t="s">
        <v>88854</v>
      </c>
      <c r="L16638" t="s">
        <v>88855</v>
      </c>
      <c r="M16638" t="s">
        <v>28</v>
      </c>
      <c r="N16638" t="s">
        <v>40</v>
      </c>
      <c r="O16638" s="1">
        <v>41682</v>
      </c>
      <c r="P16638">
        <v>10000000</v>
      </c>
      <c r="Q16638" t="s">
        <v>88856</v>
      </c>
      <c r="R16638" t="s">
        <v>88857</v>
      </c>
      <c r="S16638" t="s">
        <v>88858</v>
      </c>
      <c r="T16638" t="s">
        <v>5378</v>
      </c>
      <c r="U16638" t="s">
        <v>34</v>
      </c>
      <c r="V16638" t="s">
        <v>5813</v>
      </c>
      <c r="W16638">
        <v>7</v>
      </c>
      <c r="X16638" t="s">
        <v>5814</v>
      </c>
      <c r="Y16638" t="s">
        <v>5814</v>
      </c>
      <c r="Z16638" s="1">
        <v>39814</v>
      </c>
    </row>
    <row r="16639" spans="11:26" x14ac:dyDescent="0.3">
      <c r="K16639" t="s">
        <v>88854</v>
      </c>
      <c r="L16639" t="s">
        <v>88859</v>
      </c>
      <c r="M16639" t="s">
        <v>28</v>
      </c>
      <c r="N16639" t="s">
        <v>29</v>
      </c>
      <c r="O16639" t="s">
        <v>840</v>
      </c>
      <c r="P16639">
        <v>10000000</v>
      </c>
      <c r="Q16639" t="s">
        <v>88860</v>
      </c>
      <c r="R16639" t="s">
        <v>88861</v>
      </c>
      <c r="S16639" t="s">
        <v>88862</v>
      </c>
      <c r="T16639" t="s">
        <v>453</v>
      </c>
      <c r="U16639" t="s">
        <v>34</v>
      </c>
      <c r="V16639" t="s">
        <v>46</v>
      </c>
      <c r="W16639" t="s">
        <v>1731</v>
      </c>
      <c r="X16639" t="s">
        <v>14052</v>
      </c>
      <c r="Y16639" t="s">
        <v>88863</v>
      </c>
      <c r="Z16639" t="s">
        <v>41597</v>
      </c>
    </row>
    <row r="16640" spans="11:26" x14ac:dyDescent="0.3">
      <c r="K16640" t="s">
        <v>88864</v>
      </c>
      <c r="L16640" t="s">
        <v>88865</v>
      </c>
      <c r="M16640" t="s">
        <v>28</v>
      </c>
      <c r="O16640" t="s">
        <v>13707</v>
      </c>
      <c r="P16640">
        <v>13010774</v>
      </c>
      <c r="Q16640" t="s">
        <v>88866</v>
      </c>
      <c r="R16640" t="s">
        <v>88867</v>
      </c>
      <c r="S16640" t="s">
        <v>88868</v>
      </c>
      <c r="T16640" t="s">
        <v>88869</v>
      </c>
      <c r="U16640" t="s">
        <v>34</v>
      </c>
    </row>
    <row r="16641" spans="11:26" x14ac:dyDescent="0.3">
      <c r="K16641" t="s">
        <v>88870</v>
      </c>
      <c r="L16641" t="s">
        <v>88871</v>
      </c>
      <c r="M16641" t="s">
        <v>28</v>
      </c>
      <c r="O16641" s="1">
        <v>40189</v>
      </c>
      <c r="P16641">
        <v>6618000</v>
      </c>
      <c r="Q16641" t="s">
        <v>88872</v>
      </c>
      <c r="R16641" t="s">
        <v>88873</v>
      </c>
      <c r="S16641" t="s">
        <v>88874</v>
      </c>
      <c r="T16641" t="s">
        <v>30155</v>
      </c>
      <c r="U16641" t="s">
        <v>34</v>
      </c>
      <c r="V16641" t="s">
        <v>46</v>
      </c>
      <c r="W16641" t="s">
        <v>106</v>
      </c>
      <c r="X16641" t="s">
        <v>107</v>
      </c>
      <c r="Y16641" t="s">
        <v>1016</v>
      </c>
      <c r="Z16641" s="1">
        <v>37257</v>
      </c>
    </row>
    <row r="16642" spans="11:26" x14ac:dyDescent="0.3">
      <c r="K16642" t="s">
        <v>88875</v>
      </c>
      <c r="L16642" t="s">
        <v>88876</v>
      </c>
      <c r="M16642" t="s">
        <v>256</v>
      </c>
      <c r="O16642" s="1">
        <v>40789</v>
      </c>
      <c r="P16642">
        <v>550000</v>
      </c>
      <c r="Q16642" t="s">
        <v>88877</v>
      </c>
      <c r="R16642" t="s">
        <v>88878</v>
      </c>
      <c r="S16642" t="s">
        <v>88879</v>
      </c>
      <c r="T16642" t="s">
        <v>1294</v>
      </c>
      <c r="U16642" t="s">
        <v>34</v>
      </c>
      <c r="V16642" t="s">
        <v>1816</v>
      </c>
      <c r="W16642">
        <v>13</v>
      </c>
      <c r="X16642" t="s">
        <v>20614</v>
      </c>
      <c r="Y16642" t="s">
        <v>20614</v>
      </c>
    </row>
    <row r="16643" spans="11:26" x14ac:dyDescent="0.3">
      <c r="K16643" t="s">
        <v>88875</v>
      </c>
      <c r="L16643" t="s">
        <v>88880</v>
      </c>
      <c r="M16643" t="s">
        <v>256</v>
      </c>
      <c r="O16643" t="s">
        <v>8258</v>
      </c>
      <c r="P16643">
        <v>1250000</v>
      </c>
      <c r="Q16643" t="s">
        <v>88881</v>
      </c>
      <c r="R16643" t="s">
        <v>88882</v>
      </c>
      <c r="S16643" t="s">
        <v>88883</v>
      </c>
      <c r="T16643" t="s">
        <v>1696</v>
      </c>
      <c r="U16643" t="s">
        <v>34</v>
      </c>
      <c r="V16643" t="s">
        <v>46</v>
      </c>
      <c r="W16643" t="s">
        <v>2104</v>
      </c>
      <c r="X16643" t="s">
        <v>2105</v>
      </c>
      <c r="Y16643" t="s">
        <v>88884</v>
      </c>
      <c r="Z16643" s="1">
        <v>40179</v>
      </c>
    </row>
    <row r="16644" spans="11:26" x14ac:dyDescent="0.3">
      <c r="K16644" t="s">
        <v>88875</v>
      </c>
      <c r="L16644" t="s">
        <v>88885</v>
      </c>
      <c r="M16644" t="s">
        <v>28</v>
      </c>
      <c r="O16644" t="s">
        <v>593</v>
      </c>
      <c r="P16644">
        <v>4272500</v>
      </c>
      <c r="Q16644" t="s">
        <v>88886</v>
      </c>
      <c r="R16644" t="s">
        <v>88887</v>
      </c>
      <c r="S16644" t="s">
        <v>88888</v>
      </c>
      <c r="T16644" t="s">
        <v>88889</v>
      </c>
      <c r="U16644" t="s">
        <v>34</v>
      </c>
      <c r="V16644" t="s">
        <v>46</v>
      </c>
      <c r="W16644" t="s">
        <v>167</v>
      </c>
      <c r="X16644" t="s">
        <v>168</v>
      </c>
      <c r="Y16644" t="s">
        <v>169</v>
      </c>
    </row>
    <row r="16645" spans="11:26" x14ac:dyDescent="0.3">
      <c r="K16645" t="s">
        <v>88890</v>
      </c>
      <c r="L16645" t="s">
        <v>88891</v>
      </c>
      <c r="M16645" t="s">
        <v>749</v>
      </c>
      <c r="O16645" t="s">
        <v>3056</v>
      </c>
      <c r="P16645">
        <v>9000000</v>
      </c>
      <c r="Q16645" t="s">
        <v>88892</v>
      </c>
      <c r="R16645" t="s">
        <v>88893</v>
      </c>
      <c r="S16645" t="s">
        <v>88894</v>
      </c>
      <c r="T16645" t="s">
        <v>3051</v>
      </c>
      <c r="U16645" t="s">
        <v>345</v>
      </c>
    </row>
    <row r="16646" spans="11:26" x14ac:dyDescent="0.3">
      <c r="K16646" t="s">
        <v>88895</v>
      </c>
      <c r="L16646" t="s">
        <v>88896</v>
      </c>
      <c r="M16646" t="s">
        <v>28</v>
      </c>
      <c r="O16646" t="s">
        <v>27661</v>
      </c>
      <c r="P16646">
        <v>2000000</v>
      </c>
      <c r="Q16646" t="s">
        <v>88897</v>
      </c>
      <c r="R16646" t="s">
        <v>88898</v>
      </c>
      <c r="S16646" t="s">
        <v>88899</v>
      </c>
      <c r="U16646" t="s">
        <v>34</v>
      </c>
      <c r="V16646" t="s">
        <v>46</v>
      </c>
      <c r="W16646" t="s">
        <v>106</v>
      </c>
      <c r="X16646" t="s">
        <v>1562</v>
      </c>
      <c r="Y16646" t="s">
        <v>1562</v>
      </c>
    </row>
    <row r="16647" spans="11:26" x14ac:dyDescent="0.3">
      <c r="K16647" t="s">
        <v>88900</v>
      </c>
      <c r="L16647" t="s">
        <v>88901</v>
      </c>
      <c r="M16647" t="s">
        <v>28</v>
      </c>
      <c r="N16647" t="s">
        <v>40</v>
      </c>
      <c r="O16647" t="s">
        <v>13268</v>
      </c>
      <c r="P16647">
        <v>2749999</v>
      </c>
      <c r="Q16647" t="s">
        <v>88902</v>
      </c>
      <c r="R16647" t="s">
        <v>88903</v>
      </c>
      <c r="S16647" t="s">
        <v>88904</v>
      </c>
      <c r="T16647" t="s">
        <v>88905</v>
      </c>
      <c r="U16647" t="s">
        <v>345</v>
      </c>
      <c r="V16647" t="s">
        <v>46</v>
      </c>
      <c r="W16647" t="s">
        <v>106</v>
      </c>
      <c r="X16647" t="s">
        <v>151</v>
      </c>
      <c r="Y16647" t="s">
        <v>151</v>
      </c>
      <c r="Z16647" s="1">
        <v>36161</v>
      </c>
    </row>
    <row r="16648" spans="11:26" x14ac:dyDescent="0.3">
      <c r="K16648" t="s">
        <v>88906</v>
      </c>
      <c r="L16648" t="s">
        <v>88907</v>
      </c>
      <c r="M16648" t="s">
        <v>52</v>
      </c>
      <c r="O16648" s="1">
        <v>41280</v>
      </c>
      <c r="Q16648" t="s">
        <v>88908</v>
      </c>
      <c r="R16648" t="s">
        <v>88909</v>
      </c>
      <c r="S16648" t="s">
        <v>88910</v>
      </c>
      <c r="T16648" t="s">
        <v>205</v>
      </c>
      <c r="U16648" t="s">
        <v>34</v>
      </c>
      <c r="V16648" t="s">
        <v>12819</v>
      </c>
      <c r="X16648" t="s">
        <v>12820</v>
      </c>
      <c r="Y16648" t="s">
        <v>12821</v>
      </c>
      <c r="Z16648" s="1">
        <v>39456</v>
      </c>
    </row>
    <row r="16649" spans="11:26" x14ac:dyDescent="0.3">
      <c r="K16649" t="s">
        <v>88911</v>
      </c>
      <c r="L16649" t="s">
        <v>88912</v>
      </c>
      <c r="M16649" t="s">
        <v>324</v>
      </c>
      <c r="O16649" s="1">
        <v>41130</v>
      </c>
      <c r="P16649">
        <v>500000</v>
      </c>
      <c r="Q16649" t="s">
        <v>88913</v>
      </c>
      <c r="R16649" t="s">
        <v>88914</v>
      </c>
      <c r="S16649" t="s">
        <v>88915</v>
      </c>
      <c r="T16649" t="s">
        <v>13634</v>
      </c>
      <c r="U16649" t="s">
        <v>34</v>
      </c>
      <c r="V16649" t="s">
        <v>46</v>
      </c>
      <c r="W16649" t="s">
        <v>142</v>
      </c>
      <c r="X16649" t="s">
        <v>2149</v>
      </c>
      <c r="Y16649" t="s">
        <v>15601</v>
      </c>
    </row>
    <row r="16650" spans="11:26" x14ac:dyDescent="0.3">
      <c r="K16650" t="s">
        <v>88911</v>
      </c>
      <c r="L16650" t="s">
        <v>88916</v>
      </c>
      <c r="M16650" t="s">
        <v>52</v>
      </c>
      <c r="O16650" s="1">
        <v>40546</v>
      </c>
      <c r="P16650">
        <v>162761</v>
      </c>
      <c r="Q16650" t="s">
        <v>88917</v>
      </c>
      <c r="R16650" t="s">
        <v>88918</v>
      </c>
      <c r="S16650" t="s">
        <v>88919</v>
      </c>
      <c r="T16650" t="s">
        <v>88920</v>
      </c>
      <c r="U16650" t="s">
        <v>34</v>
      </c>
      <c r="V16650" t="s">
        <v>46</v>
      </c>
      <c r="W16650" t="s">
        <v>142</v>
      </c>
      <c r="X16650" t="s">
        <v>2149</v>
      </c>
      <c r="Y16650" t="s">
        <v>17765</v>
      </c>
      <c r="Z16650" s="1">
        <v>40909</v>
      </c>
    </row>
    <row r="16651" spans="11:26" x14ac:dyDescent="0.3">
      <c r="K16651" t="s">
        <v>88911</v>
      </c>
      <c r="L16651" t="s">
        <v>88921</v>
      </c>
      <c r="M16651" t="s">
        <v>52</v>
      </c>
      <c r="O16651" s="1">
        <v>40181</v>
      </c>
      <c r="P16651">
        <v>29833</v>
      </c>
      <c r="Q16651" t="s">
        <v>88922</v>
      </c>
      <c r="R16651" t="s">
        <v>88923</v>
      </c>
      <c r="S16651" t="s">
        <v>88924</v>
      </c>
      <c r="T16651" t="s">
        <v>88925</v>
      </c>
      <c r="U16651" t="s">
        <v>34</v>
      </c>
      <c r="Z16651" s="1">
        <v>41039</v>
      </c>
    </row>
    <row r="16652" spans="11:26" x14ac:dyDescent="0.3">
      <c r="K16652" t="s">
        <v>88926</v>
      </c>
      <c r="L16652" t="s">
        <v>88927</v>
      </c>
      <c r="M16652" t="s">
        <v>28</v>
      </c>
      <c r="O16652" s="1">
        <v>37804</v>
      </c>
      <c r="P16652">
        <v>2500000</v>
      </c>
      <c r="Q16652" t="s">
        <v>88928</v>
      </c>
      <c r="R16652" t="s">
        <v>88929</v>
      </c>
      <c r="S16652" t="s">
        <v>88930</v>
      </c>
      <c r="T16652" t="s">
        <v>88931</v>
      </c>
      <c r="U16652" t="s">
        <v>34</v>
      </c>
      <c r="V16652" t="s">
        <v>46</v>
      </c>
      <c r="W16652" t="s">
        <v>106</v>
      </c>
      <c r="X16652" t="s">
        <v>107</v>
      </c>
      <c r="Y16652" t="s">
        <v>2394</v>
      </c>
      <c r="Z16652" t="s">
        <v>88932</v>
      </c>
    </row>
    <row r="16653" spans="11:26" x14ac:dyDescent="0.3">
      <c r="K16653" t="s">
        <v>88926</v>
      </c>
      <c r="L16653" t="s">
        <v>88933</v>
      </c>
      <c r="M16653" t="s">
        <v>28</v>
      </c>
      <c r="O16653" t="s">
        <v>88934</v>
      </c>
      <c r="P16653">
        <v>12000000</v>
      </c>
      <c r="Q16653" t="s">
        <v>88935</v>
      </c>
      <c r="R16653" t="s">
        <v>88936</v>
      </c>
      <c r="S16653" t="s">
        <v>88937</v>
      </c>
      <c r="T16653" t="s">
        <v>74</v>
      </c>
      <c r="U16653" t="s">
        <v>34</v>
      </c>
      <c r="V16653" t="s">
        <v>819</v>
      </c>
      <c r="W16653">
        <v>18</v>
      </c>
      <c r="X16653" t="s">
        <v>88938</v>
      </c>
      <c r="Y16653" t="s">
        <v>88939</v>
      </c>
      <c r="Z16653" s="1">
        <v>34335</v>
      </c>
    </row>
    <row r="16654" spans="11:26" x14ac:dyDescent="0.3">
      <c r="K16654" t="s">
        <v>88940</v>
      </c>
      <c r="L16654" t="s">
        <v>88941</v>
      </c>
      <c r="M16654" t="s">
        <v>28</v>
      </c>
      <c r="O16654" t="s">
        <v>8651</v>
      </c>
      <c r="P16654">
        <v>11500000</v>
      </c>
      <c r="Q16654" t="s">
        <v>88942</v>
      </c>
      <c r="R16654" t="s">
        <v>88943</v>
      </c>
      <c r="S16654" t="s">
        <v>88944</v>
      </c>
      <c r="T16654" t="s">
        <v>88945</v>
      </c>
      <c r="U16654" t="s">
        <v>178</v>
      </c>
      <c r="V16654" t="s">
        <v>46</v>
      </c>
      <c r="W16654" t="s">
        <v>106</v>
      </c>
      <c r="X16654" t="s">
        <v>151</v>
      </c>
      <c r="Y16654" t="s">
        <v>613</v>
      </c>
      <c r="Z16654" s="1">
        <v>41646</v>
      </c>
    </row>
    <row r="16655" spans="11:26" x14ac:dyDescent="0.3">
      <c r="K16655" t="s">
        <v>88940</v>
      </c>
      <c r="L16655" t="s">
        <v>88946</v>
      </c>
      <c r="M16655" t="s">
        <v>256</v>
      </c>
      <c r="O16655" t="s">
        <v>10216</v>
      </c>
      <c r="P16655">
        <v>500000</v>
      </c>
      <c r="Q16655" t="s">
        <v>88947</v>
      </c>
      <c r="R16655" t="s">
        <v>88948</v>
      </c>
      <c r="S16655" t="s">
        <v>88949</v>
      </c>
      <c r="T16655" t="s">
        <v>95</v>
      </c>
      <c r="U16655" t="s">
        <v>34</v>
      </c>
      <c r="V16655" t="s">
        <v>1922</v>
      </c>
      <c r="Z16655" s="1">
        <v>36526</v>
      </c>
    </row>
    <row r="16656" spans="11:26" x14ac:dyDescent="0.3">
      <c r="K16656" t="s">
        <v>88950</v>
      </c>
      <c r="L16656" t="s">
        <v>88951</v>
      </c>
      <c r="M16656" t="s">
        <v>256</v>
      </c>
      <c r="O16656" s="1">
        <v>40034</v>
      </c>
      <c r="P16656">
        <v>21513913</v>
      </c>
      <c r="Q16656" t="s">
        <v>88952</v>
      </c>
      <c r="R16656" t="s">
        <v>88953</v>
      </c>
      <c r="S16656" t="s">
        <v>88954</v>
      </c>
      <c r="T16656" t="s">
        <v>88955</v>
      </c>
      <c r="U16656" t="s">
        <v>34</v>
      </c>
      <c r="V16656" t="s">
        <v>125</v>
      </c>
      <c r="W16656">
        <v>12</v>
      </c>
      <c r="X16656" t="s">
        <v>126</v>
      </c>
      <c r="Y16656" t="s">
        <v>126</v>
      </c>
      <c r="Z16656" s="1">
        <v>41923</v>
      </c>
    </row>
    <row r="16657" spans="11:26" x14ac:dyDescent="0.3">
      <c r="K16657" t="s">
        <v>88956</v>
      </c>
      <c r="L16657" t="s">
        <v>88957</v>
      </c>
      <c r="M16657" t="s">
        <v>256</v>
      </c>
      <c r="O16657" s="1">
        <v>40887</v>
      </c>
      <c r="P16657">
        <v>12200000</v>
      </c>
      <c r="Q16657" t="s">
        <v>88958</v>
      </c>
      <c r="R16657" t="s">
        <v>88959</v>
      </c>
      <c r="S16657" t="s">
        <v>88960</v>
      </c>
      <c r="T16657" t="s">
        <v>88961</v>
      </c>
      <c r="U16657" t="s">
        <v>34</v>
      </c>
    </row>
    <row r="16658" spans="11:26" x14ac:dyDescent="0.3">
      <c r="K16658" t="s">
        <v>88962</v>
      </c>
      <c r="L16658" t="s">
        <v>88963</v>
      </c>
      <c r="M16658" t="s">
        <v>52</v>
      </c>
      <c r="O16658" s="1">
        <v>40909</v>
      </c>
      <c r="P16658">
        <v>1900000</v>
      </c>
      <c r="Q16658" t="s">
        <v>88964</v>
      </c>
      <c r="R16658" t="s">
        <v>88965</v>
      </c>
      <c r="S16658" t="s">
        <v>88966</v>
      </c>
      <c r="T16658" t="s">
        <v>88967</v>
      </c>
      <c r="U16658" t="s">
        <v>178</v>
      </c>
      <c r="V16658" t="s">
        <v>4921</v>
      </c>
      <c r="W16658">
        <v>3</v>
      </c>
      <c r="X16658" t="s">
        <v>26902</v>
      </c>
      <c r="Y16658" t="s">
        <v>26902</v>
      </c>
      <c r="Z16658" t="s">
        <v>88968</v>
      </c>
    </row>
    <row r="16659" spans="11:26" x14ac:dyDescent="0.3">
      <c r="K16659" t="s">
        <v>88969</v>
      </c>
      <c r="L16659" t="s">
        <v>88970</v>
      </c>
      <c r="M16659" t="s">
        <v>28</v>
      </c>
      <c r="O16659" s="1">
        <v>41617</v>
      </c>
      <c r="P16659">
        <v>461000</v>
      </c>
      <c r="Q16659" t="s">
        <v>88971</v>
      </c>
      <c r="R16659" t="s">
        <v>88972</v>
      </c>
      <c r="S16659" t="s">
        <v>88973</v>
      </c>
      <c r="T16659" t="s">
        <v>17522</v>
      </c>
      <c r="U16659" t="s">
        <v>34</v>
      </c>
      <c r="V16659" t="s">
        <v>46</v>
      </c>
      <c r="W16659" t="s">
        <v>167</v>
      </c>
      <c r="X16659" t="s">
        <v>168</v>
      </c>
      <c r="Y16659" t="s">
        <v>169</v>
      </c>
      <c r="Z16659" s="1">
        <v>40544</v>
      </c>
    </row>
    <row r="16660" spans="11:26" x14ac:dyDescent="0.3">
      <c r="K16660" t="s">
        <v>88969</v>
      </c>
      <c r="L16660" t="s">
        <v>88974</v>
      </c>
      <c r="M16660" t="s">
        <v>28</v>
      </c>
      <c r="O16660" s="1">
        <v>41223</v>
      </c>
      <c r="P16660">
        <v>500000</v>
      </c>
      <c r="Q16660" t="s">
        <v>88975</v>
      </c>
      <c r="R16660" t="s">
        <v>88976</v>
      </c>
      <c r="S16660" t="s">
        <v>88977</v>
      </c>
      <c r="T16660" t="s">
        <v>88978</v>
      </c>
      <c r="U16660" t="s">
        <v>34</v>
      </c>
      <c r="V16660" t="s">
        <v>768</v>
      </c>
      <c r="W16660">
        <v>48</v>
      </c>
      <c r="X16660" t="s">
        <v>769</v>
      </c>
      <c r="Y16660" t="s">
        <v>769</v>
      </c>
      <c r="Z16660" t="s">
        <v>10652</v>
      </c>
    </row>
    <row r="16661" spans="11:26" x14ac:dyDescent="0.3">
      <c r="K16661" t="s">
        <v>88979</v>
      </c>
      <c r="L16661" t="s">
        <v>88980</v>
      </c>
      <c r="M16661" t="s">
        <v>52</v>
      </c>
      <c r="O16661" s="1">
        <v>41284</v>
      </c>
      <c r="P16661">
        <v>210000</v>
      </c>
      <c r="Q16661" t="s">
        <v>88981</v>
      </c>
      <c r="R16661" t="s">
        <v>88982</v>
      </c>
      <c r="S16661" t="s">
        <v>88983</v>
      </c>
      <c r="T16661" t="s">
        <v>88984</v>
      </c>
      <c r="U16661" t="s">
        <v>345</v>
      </c>
      <c r="V16661" t="s">
        <v>46</v>
      </c>
      <c r="W16661" t="s">
        <v>717</v>
      </c>
      <c r="X16661" t="s">
        <v>882</v>
      </c>
      <c r="Y16661" t="s">
        <v>529</v>
      </c>
      <c r="Z16661" s="1">
        <v>39448</v>
      </c>
    </row>
    <row r="16662" spans="11:26" x14ac:dyDescent="0.3">
      <c r="K16662" t="s">
        <v>88985</v>
      </c>
      <c r="L16662" t="s">
        <v>88986</v>
      </c>
      <c r="M16662" t="s">
        <v>52</v>
      </c>
      <c r="O16662" s="1">
        <v>41649</v>
      </c>
      <c r="Q16662" t="s">
        <v>88987</v>
      </c>
      <c r="R16662" t="s">
        <v>88988</v>
      </c>
      <c r="S16662" t="s">
        <v>88989</v>
      </c>
      <c r="T16662" t="s">
        <v>88990</v>
      </c>
      <c r="U16662" t="s">
        <v>34</v>
      </c>
      <c r="Z16662" s="1">
        <v>39448</v>
      </c>
    </row>
    <row r="16663" spans="11:26" x14ac:dyDescent="0.3">
      <c r="K16663" t="s">
        <v>88991</v>
      </c>
      <c r="L16663" t="s">
        <v>88992</v>
      </c>
      <c r="M16663" t="s">
        <v>52</v>
      </c>
      <c r="O16663" s="1">
        <v>42220</v>
      </c>
      <c r="Q16663" t="s">
        <v>88993</v>
      </c>
      <c r="R16663" t="s">
        <v>88994</v>
      </c>
      <c r="S16663" t="s">
        <v>88995</v>
      </c>
      <c r="T16663" t="s">
        <v>88996</v>
      </c>
      <c r="U16663" t="s">
        <v>34</v>
      </c>
      <c r="V16663" t="s">
        <v>1816</v>
      </c>
      <c r="W16663">
        <v>16</v>
      </c>
      <c r="X16663" t="s">
        <v>2926</v>
      </c>
      <c r="Y16663" t="s">
        <v>2926</v>
      </c>
      <c r="Z16663" s="1">
        <v>41640</v>
      </c>
    </row>
    <row r="16664" spans="11:26" x14ac:dyDescent="0.3">
      <c r="K16664" t="s">
        <v>88997</v>
      </c>
      <c r="L16664" t="s">
        <v>88998</v>
      </c>
      <c r="M16664" t="s">
        <v>52</v>
      </c>
      <c r="O16664" t="s">
        <v>15927</v>
      </c>
      <c r="P16664">
        <v>118000</v>
      </c>
      <c r="Q16664" t="s">
        <v>88999</v>
      </c>
      <c r="R16664" t="s">
        <v>89000</v>
      </c>
      <c r="S16664" t="s">
        <v>89001</v>
      </c>
      <c r="T16664" t="s">
        <v>89002</v>
      </c>
      <c r="U16664" t="s">
        <v>345</v>
      </c>
      <c r="V16664" t="s">
        <v>96</v>
      </c>
      <c r="W16664" t="s">
        <v>5722</v>
      </c>
      <c r="X16664" t="s">
        <v>30961</v>
      </c>
      <c r="Y16664" t="s">
        <v>30962</v>
      </c>
      <c r="Z16664" s="1">
        <v>41277</v>
      </c>
    </row>
    <row r="16665" spans="11:26" x14ac:dyDescent="0.3">
      <c r="K16665" t="s">
        <v>89003</v>
      </c>
      <c r="L16665" t="s">
        <v>89004</v>
      </c>
      <c r="M16665" t="s">
        <v>52</v>
      </c>
      <c r="O16665" s="1">
        <v>41767</v>
      </c>
      <c r="P16665">
        <v>105000</v>
      </c>
      <c r="Q16665" t="s">
        <v>89005</v>
      </c>
      <c r="R16665" t="s">
        <v>89006</v>
      </c>
      <c r="T16665" t="s">
        <v>1294</v>
      </c>
      <c r="U16665" t="s">
        <v>34</v>
      </c>
      <c r="V16665" t="s">
        <v>1048</v>
      </c>
      <c r="W16665">
        <v>5</v>
      </c>
      <c r="X16665" t="s">
        <v>1049</v>
      </c>
      <c r="Y16665" t="s">
        <v>89007</v>
      </c>
    </row>
    <row r="16666" spans="11:26" x14ac:dyDescent="0.3">
      <c r="K16666" t="s">
        <v>89003</v>
      </c>
      <c r="L16666" t="s">
        <v>89008</v>
      </c>
      <c r="M16666" t="s">
        <v>52</v>
      </c>
      <c r="O16666" s="1">
        <v>42066</v>
      </c>
      <c r="P16666">
        <v>20000</v>
      </c>
      <c r="Q16666" t="s">
        <v>89009</v>
      </c>
      <c r="R16666" t="s">
        <v>89010</v>
      </c>
      <c r="S16666" t="s">
        <v>89011</v>
      </c>
      <c r="T16666" t="s">
        <v>46611</v>
      </c>
      <c r="U16666" t="s">
        <v>34</v>
      </c>
      <c r="V16666" t="s">
        <v>8073</v>
      </c>
      <c r="X16666" t="s">
        <v>21525</v>
      </c>
      <c r="Y16666" t="s">
        <v>21525</v>
      </c>
      <c r="Z16666" t="s">
        <v>89012</v>
      </c>
    </row>
    <row r="16667" spans="11:26" x14ac:dyDescent="0.3">
      <c r="K16667" t="s">
        <v>89003</v>
      </c>
      <c r="L16667" t="s">
        <v>89013</v>
      </c>
      <c r="M16667" t="s">
        <v>749</v>
      </c>
      <c r="O16667" s="1">
        <v>41275</v>
      </c>
      <c r="P16667">
        <v>50000</v>
      </c>
      <c r="Q16667" t="s">
        <v>89014</v>
      </c>
      <c r="R16667" t="s">
        <v>89015</v>
      </c>
      <c r="S16667" t="s">
        <v>89016</v>
      </c>
      <c r="T16667" t="s">
        <v>74</v>
      </c>
      <c r="U16667" t="s">
        <v>178</v>
      </c>
      <c r="V16667" t="s">
        <v>46</v>
      </c>
      <c r="W16667" t="s">
        <v>6707</v>
      </c>
      <c r="X16667" t="s">
        <v>24996</v>
      </c>
      <c r="Y16667" t="s">
        <v>89017</v>
      </c>
      <c r="Z16667" s="1">
        <v>36526</v>
      </c>
    </row>
    <row r="16668" spans="11:26" x14ac:dyDescent="0.3">
      <c r="K16668" t="s">
        <v>89018</v>
      </c>
      <c r="L16668" t="s">
        <v>89019</v>
      </c>
      <c r="M16668" t="s">
        <v>28</v>
      </c>
      <c r="O16668" s="1">
        <v>39425</v>
      </c>
      <c r="P16668">
        <v>10000000</v>
      </c>
      <c r="Q16668" t="s">
        <v>89020</v>
      </c>
      <c r="R16668" t="s">
        <v>89021</v>
      </c>
      <c r="S16668" t="s">
        <v>89022</v>
      </c>
      <c r="T16668" t="s">
        <v>216</v>
      </c>
      <c r="U16668" t="s">
        <v>34</v>
      </c>
      <c r="V16668" t="s">
        <v>46</v>
      </c>
      <c r="W16668" t="s">
        <v>1731</v>
      </c>
      <c r="X16668" t="s">
        <v>1732</v>
      </c>
      <c r="Y16668" t="s">
        <v>5419</v>
      </c>
      <c r="Z16668" t="s">
        <v>89023</v>
      </c>
    </row>
    <row r="16669" spans="11:26" x14ac:dyDescent="0.3">
      <c r="K16669" t="s">
        <v>89018</v>
      </c>
      <c r="L16669" t="s">
        <v>89024</v>
      </c>
      <c r="M16669" t="s">
        <v>28</v>
      </c>
      <c r="O16669" t="s">
        <v>28349</v>
      </c>
      <c r="P16669">
        <v>16000000</v>
      </c>
      <c r="Q16669" t="s">
        <v>89025</v>
      </c>
      <c r="R16669" t="s">
        <v>89026</v>
      </c>
      <c r="S16669" t="s">
        <v>89027</v>
      </c>
      <c r="T16669" t="s">
        <v>89028</v>
      </c>
      <c r="U16669" t="s">
        <v>34</v>
      </c>
      <c r="V16669" t="s">
        <v>46</v>
      </c>
      <c r="W16669" t="s">
        <v>106</v>
      </c>
      <c r="X16669" t="s">
        <v>107</v>
      </c>
      <c r="Y16669" t="s">
        <v>1975</v>
      </c>
      <c r="Z16669" s="1">
        <v>39455</v>
      </c>
    </row>
    <row r="16670" spans="11:26" x14ac:dyDescent="0.3">
      <c r="K16670" t="s">
        <v>89018</v>
      </c>
      <c r="L16670" t="s">
        <v>89029</v>
      </c>
      <c r="M16670" t="s">
        <v>28</v>
      </c>
      <c r="O16670" t="s">
        <v>89030</v>
      </c>
      <c r="P16670">
        <v>8000000</v>
      </c>
      <c r="Q16670" t="s">
        <v>89031</v>
      </c>
      <c r="R16670" t="s">
        <v>89032</v>
      </c>
      <c r="S16670" t="s">
        <v>89033</v>
      </c>
      <c r="T16670" t="s">
        <v>89034</v>
      </c>
      <c r="U16670" t="s">
        <v>34</v>
      </c>
      <c r="V16670" t="s">
        <v>46</v>
      </c>
      <c r="W16670" t="s">
        <v>471</v>
      </c>
      <c r="X16670" t="s">
        <v>969</v>
      </c>
      <c r="Y16670" t="s">
        <v>969</v>
      </c>
      <c r="Z16670" s="1">
        <v>40553</v>
      </c>
    </row>
    <row r="16671" spans="11:26" x14ac:dyDescent="0.3">
      <c r="K16671" t="s">
        <v>89035</v>
      </c>
      <c r="L16671" t="s">
        <v>89036</v>
      </c>
      <c r="M16671" t="s">
        <v>28</v>
      </c>
      <c r="O16671" t="s">
        <v>64175</v>
      </c>
      <c r="P16671">
        <v>1666000</v>
      </c>
      <c r="Q16671" t="s">
        <v>89037</v>
      </c>
      <c r="R16671" t="s">
        <v>89038</v>
      </c>
      <c r="S16671" t="s">
        <v>89039</v>
      </c>
      <c r="T16671" t="s">
        <v>89040</v>
      </c>
      <c r="U16671" t="s">
        <v>178</v>
      </c>
      <c r="V16671" t="s">
        <v>924</v>
      </c>
      <c r="W16671">
        <v>56</v>
      </c>
      <c r="X16671" t="s">
        <v>4451</v>
      </c>
      <c r="Y16671" t="s">
        <v>4451</v>
      </c>
      <c r="Z16671" s="1">
        <v>40818</v>
      </c>
    </row>
    <row r="16672" spans="11:26" x14ac:dyDescent="0.3">
      <c r="K16672" t="s">
        <v>89041</v>
      </c>
      <c r="L16672" t="s">
        <v>89042</v>
      </c>
      <c r="M16672" t="s">
        <v>28</v>
      </c>
      <c r="O16672" t="s">
        <v>10520</v>
      </c>
      <c r="P16672">
        <v>2750</v>
      </c>
      <c r="Q16672" t="s">
        <v>89043</v>
      </c>
      <c r="R16672" t="s">
        <v>89044</v>
      </c>
      <c r="S16672" t="s">
        <v>89045</v>
      </c>
      <c r="T16672" t="s">
        <v>1294</v>
      </c>
      <c r="U16672" t="s">
        <v>34</v>
      </c>
      <c r="V16672" t="s">
        <v>46</v>
      </c>
      <c r="W16672" t="s">
        <v>158</v>
      </c>
      <c r="X16672" t="s">
        <v>5657</v>
      </c>
      <c r="Y16672" t="s">
        <v>2926</v>
      </c>
      <c r="Z16672" s="1">
        <v>40920</v>
      </c>
    </row>
    <row r="16673" spans="11:26" x14ac:dyDescent="0.3">
      <c r="K16673" t="s">
        <v>89046</v>
      </c>
      <c r="L16673" t="s">
        <v>89047</v>
      </c>
      <c r="M16673" t="s">
        <v>1836</v>
      </c>
      <c r="O16673" t="s">
        <v>89048</v>
      </c>
      <c r="P16673">
        <v>9000000</v>
      </c>
      <c r="Q16673" t="s">
        <v>89049</v>
      </c>
      <c r="R16673" t="s">
        <v>89050</v>
      </c>
      <c r="S16673" t="s">
        <v>89051</v>
      </c>
      <c r="T16673" t="s">
        <v>89052</v>
      </c>
      <c r="U16673" t="s">
        <v>34</v>
      </c>
      <c r="V16673" t="s">
        <v>46</v>
      </c>
      <c r="W16673" t="s">
        <v>106</v>
      </c>
      <c r="X16673" t="s">
        <v>107</v>
      </c>
      <c r="Y16673" t="s">
        <v>446</v>
      </c>
      <c r="Z16673" t="s">
        <v>89053</v>
      </c>
    </row>
    <row r="16674" spans="11:26" x14ac:dyDescent="0.3">
      <c r="K16674" t="s">
        <v>89046</v>
      </c>
      <c r="L16674" t="s">
        <v>89054</v>
      </c>
      <c r="M16674" t="s">
        <v>28</v>
      </c>
      <c r="O16674" t="s">
        <v>14522</v>
      </c>
      <c r="P16674">
        <v>8000000</v>
      </c>
      <c r="Q16674" t="s">
        <v>89055</v>
      </c>
      <c r="R16674" t="s">
        <v>89056</v>
      </c>
      <c r="S16674" t="s">
        <v>89057</v>
      </c>
      <c r="T16674" t="s">
        <v>89058</v>
      </c>
      <c r="U16674" t="s">
        <v>345</v>
      </c>
      <c r="V16674" t="s">
        <v>1939</v>
      </c>
      <c r="W16674">
        <v>27</v>
      </c>
      <c r="X16674" t="s">
        <v>2997</v>
      </c>
      <c r="Y16674" t="s">
        <v>2998</v>
      </c>
      <c r="Z16674" s="1">
        <v>41640</v>
      </c>
    </row>
    <row r="16675" spans="11:26" x14ac:dyDescent="0.3">
      <c r="K16675" t="s">
        <v>89046</v>
      </c>
      <c r="L16675" t="s">
        <v>89059</v>
      </c>
      <c r="M16675" t="s">
        <v>1836</v>
      </c>
      <c r="O16675" s="1">
        <v>41946</v>
      </c>
      <c r="P16675">
        <v>5000000</v>
      </c>
      <c r="Q16675" t="s">
        <v>89060</v>
      </c>
      <c r="R16675" t="s">
        <v>89061</v>
      </c>
      <c r="S16675" t="s">
        <v>89062</v>
      </c>
      <c r="T16675" t="s">
        <v>74</v>
      </c>
      <c r="U16675" t="s">
        <v>34</v>
      </c>
      <c r="V16675" t="s">
        <v>46</v>
      </c>
      <c r="W16675" t="s">
        <v>133</v>
      </c>
      <c r="X16675" t="s">
        <v>3028</v>
      </c>
      <c r="Y16675" t="s">
        <v>25328</v>
      </c>
      <c r="Z16675" s="1">
        <v>36161</v>
      </c>
    </row>
    <row r="16676" spans="11:26" x14ac:dyDescent="0.3">
      <c r="K16676" t="s">
        <v>89046</v>
      </c>
      <c r="L16676" t="s">
        <v>89063</v>
      </c>
      <c r="M16676" t="s">
        <v>256</v>
      </c>
      <c r="O16676" s="1">
        <v>42045</v>
      </c>
      <c r="P16676">
        <v>9000002</v>
      </c>
      <c r="Q16676" t="s">
        <v>89064</v>
      </c>
      <c r="R16676" t="s">
        <v>89065</v>
      </c>
      <c r="S16676" t="s">
        <v>89066</v>
      </c>
      <c r="T16676" t="s">
        <v>89067</v>
      </c>
      <c r="U16676" t="s">
        <v>34</v>
      </c>
      <c r="V16676" t="s">
        <v>206</v>
      </c>
      <c r="W16676" t="s">
        <v>9140</v>
      </c>
      <c r="X16676" t="s">
        <v>9141</v>
      </c>
      <c r="Y16676" t="s">
        <v>9141</v>
      </c>
      <c r="Z16676" s="1">
        <v>42008</v>
      </c>
    </row>
    <row r="16677" spans="11:26" x14ac:dyDescent="0.3">
      <c r="K16677" t="s">
        <v>89068</v>
      </c>
      <c r="L16677" t="s">
        <v>89069</v>
      </c>
      <c r="M16677" t="s">
        <v>52</v>
      </c>
      <c r="O16677" s="1">
        <v>41640</v>
      </c>
      <c r="P16677">
        <v>500000</v>
      </c>
      <c r="Q16677" t="s">
        <v>89070</v>
      </c>
      <c r="R16677" t="s">
        <v>89071</v>
      </c>
      <c r="S16677" t="s">
        <v>89072</v>
      </c>
      <c r="T16677" t="s">
        <v>89073</v>
      </c>
      <c r="U16677" t="s">
        <v>34</v>
      </c>
      <c r="V16677" t="s">
        <v>206</v>
      </c>
      <c r="W16677" t="s">
        <v>207</v>
      </c>
      <c r="X16677" t="s">
        <v>208</v>
      </c>
      <c r="Y16677" t="s">
        <v>208</v>
      </c>
      <c r="Z16677" t="s">
        <v>40747</v>
      </c>
    </row>
    <row r="16678" spans="11:26" x14ac:dyDescent="0.3">
      <c r="K16678" t="s">
        <v>89068</v>
      </c>
      <c r="L16678" t="s">
        <v>89074</v>
      </c>
      <c r="M16678" t="s">
        <v>52</v>
      </c>
      <c r="O16678" t="s">
        <v>7662</v>
      </c>
      <c r="P16678">
        <v>50000</v>
      </c>
      <c r="Q16678" t="s">
        <v>89075</v>
      </c>
      <c r="R16678" t="s">
        <v>89076</v>
      </c>
      <c r="S16678" t="s">
        <v>89077</v>
      </c>
      <c r="T16678" t="s">
        <v>89078</v>
      </c>
      <c r="U16678" t="s">
        <v>345</v>
      </c>
      <c r="Z16678" s="1">
        <v>40912</v>
      </c>
    </row>
    <row r="16679" spans="11:26" x14ac:dyDescent="0.3">
      <c r="K16679" t="s">
        <v>89079</v>
      </c>
      <c r="L16679" t="s">
        <v>89080</v>
      </c>
      <c r="M16679" t="s">
        <v>190</v>
      </c>
      <c r="O16679" t="s">
        <v>20942</v>
      </c>
      <c r="P16679">
        <v>2356040</v>
      </c>
      <c r="Q16679" t="s">
        <v>89081</v>
      </c>
      <c r="R16679" t="s">
        <v>89082</v>
      </c>
      <c r="S16679" t="s">
        <v>89083</v>
      </c>
      <c r="T16679" t="s">
        <v>85</v>
      </c>
      <c r="U16679" t="s">
        <v>34</v>
      </c>
      <c r="V16679" t="s">
        <v>46</v>
      </c>
      <c r="W16679" t="s">
        <v>1081</v>
      </c>
      <c r="X16679" t="s">
        <v>1082</v>
      </c>
      <c r="Y16679" t="s">
        <v>1082</v>
      </c>
      <c r="Z16679" t="s">
        <v>78187</v>
      </c>
    </row>
    <row r="16680" spans="11:26" x14ac:dyDescent="0.3">
      <c r="K16680" t="s">
        <v>89084</v>
      </c>
      <c r="L16680" t="s">
        <v>89085</v>
      </c>
      <c r="M16680" t="s">
        <v>28</v>
      </c>
      <c r="O16680" t="s">
        <v>32443</v>
      </c>
      <c r="P16680">
        <v>500000</v>
      </c>
      <c r="Q16680" t="s">
        <v>89086</v>
      </c>
      <c r="R16680" t="s">
        <v>89087</v>
      </c>
      <c r="S16680" t="s">
        <v>89088</v>
      </c>
      <c r="T16680" t="s">
        <v>105</v>
      </c>
      <c r="U16680" t="s">
        <v>34</v>
      </c>
      <c r="V16680" t="s">
        <v>46</v>
      </c>
      <c r="W16680" t="s">
        <v>717</v>
      </c>
      <c r="X16680" t="s">
        <v>882</v>
      </c>
      <c r="Y16680" t="s">
        <v>529</v>
      </c>
    </row>
    <row r="16681" spans="11:26" x14ac:dyDescent="0.3">
      <c r="K16681" t="s">
        <v>89089</v>
      </c>
      <c r="L16681" t="s">
        <v>89090</v>
      </c>
      <c r="M16681" t="s">
        <v>324</v>
      </c>
      <c r="O16681" s="1">
        <v>41286</v>
      </c>
      <c r="P16681">
        <v>163934</v>
      </c>
      <c r="Q16681" t="s">
        <v>89091</v>
      </c>
      <c r="R16681" t="s">
        <v>89092</v>
      </c>
      <c r="S16681" t="s">
        <v>89093</v>
      </c>
      <c r="T16681" t="s">
        <v>89094</v>
      </c>
      <c r="U16681" t="s">
        <v>34</v>
      </c>
      <c r="V16681" t="s">
        <v>46</v>
      </c>
      <c r="W16681" t="s">
        <v>106</v>
      </c>
      <c r="X16681" t="s">
        <v>107</v>
      </c>
      <c r="Y16681" t="s">
        <v>116</v>
      </c>
      <c r="Z16681" t="s">
        <v>89095</v>
      </c>
    </row>
    <row r="16682" spans="11:26" x14ac:dyDescent="0.3">
      <c r="K16682" t="s">
        <v>89096</v>
      </c>
      <c r="L16682" t="s">
        <v>89097</v>
      </c>
      <c r="M16682" t="s">
        <v>28</v>
      </c>
      <c r="O16682" s="1">
        <v>42319</v>
      </c>
      <c r="Q16682" t="s">
        <v>89098</v>
      </c>
      <c r="R16682" t="s">
        <v>89099</v>
      </c>
      <c r="S16682" t="s">
        <v>89100</v>
      </c>
      <c r="T16682" t="s">
        <v>707</v>
      </c>
      <c r="U16682" t="s">
        <v>34</v>
      </c>
      <c r="V16682" t="s">
        <v>46</v>
      </c>
      <c r="W16682" t="s">
        <v>2307</v>
      </c>
      <c r="X16682" t="s">
        <v>2308</v>
      </c>
      <c r="Y16682" t="s">
        <v>5206</v>
      </c>
      <c r="Z16682" s="1">
        <v>42006</v>
      </c>
    </row>
    <row r="16683" spans="11:26" x14ac:dyDescent="0.3">
      <c r="K16683" t="s">
        <v>89101</v>
      </c>
      <c r="L16683" t="s">
        <v>89102</v>
      </c>
      <c r="M16683" t="s">
        <v>52</v>
      </c>
      <c r="O16683" s="1">
        <v>41979</v>
      </c>
      <c r="P16683">
        <v>225000</v>
      </c>
      <c r="Q16683" t="s">
        <v>89103</v>
      </c>
      <c r="R16683" t="s">
        <v>89104</v>
      </c>
      <c r="S16683" t="s">
        <v>89105</v>
      </c>
      <c r="T16683" t="s">
        <v>89106</v>
      </c>
      <c r="U16683" t="s">
        <v>34</v>
      </c>
      <c r="Z16683" t="s">
        <v>89107</v>
      </c>
    </row>
    <row r="16684" spans="11:26" x14ac:dyDescent="0.3">
      <c r="K16684" t="s">
        <v>89108</v>
      </c>
      <c r="L16684" t="s">
        <v>89109</v>
      </c>
      <c r="M16684" t="s">
        <v>28</v>
      </c>
      <c r="O16684" s="1">
        <v>41129</v>
      </c>
      <c r="P16684">
        <v>225000</v>
      </c>
      <c r="Q16684" t="s">
        <v>89110</v>
      </c>
      <c r="R16684" t="s">
        <v>89111</v>
      </c>
      <c r="S16684" t="s">
        <v>89112</v>
      </c>
      <c r="T16684" t="s">
        <v>124</v>
      </c>
      <c r="U16684" t="s">
        <v>34</v>
      </c>
      <c r="V16684" t="s">
        <v>3937</v>
      </c>
      <c r="W16684">
        <v>34</v>
      </c>
      <c r="X16684" t="s">
        <v>3938</v>
      </c>
      <c r="Y16684" t="s">
        <v>3938</v>
      </c>
      <c r="Z16684" s="1">
        <v>39083</v>
      </c>
    </row>
    <row r="16685" spans="11:26" x14ac:dyDescent="0.3">
      <c r="K16685" t="s">
        <v>89108</v>
      </c>
      <c r="L16685" t="s">
        <v>89113</v>
      </c>
      <c r="M16685" t="s">
        <v>28</v>
      </c>
      <c r="O16685" t="s">
        <v>23705</v>
      </c>
      <c r="P16685">
        <v>178000</v>
      </c>
      <c r="Q16685" t="s">
        <v>89114</v>
      </c>
      <c r="R16685" t="s">
        <v>89115</v>
      </c>
      <c r="S16685" t="s">
        <v>89116</v>
      </c>
      <c r="T16685" t="s">
        <v>4255</v>
      </c>
      <c r="U16685" t="s">
        <v>34</v>
      </c>
      <c r="V16685" t="s">
        <v>13890</v>
      </c>
      <c r="W16685">
        <v>15</v>
      </c>
      <c r="X16685" t="s">
        <v>13891</v>
      </c>
      <c r="Y16685" t="s">
        <v>13891</v>
      </c>
      <c r="Z16685" s="1">
        <v>40917</v>
      </c>
    </row>
    <row r="16686" spans="11:26" x14ac:dyDescent="0.3">
      <c r="K16686" t="s">
        <v>89117</v>
      </c>
      <c r="L16686" t="s">
        <v>89118</v>
      </c>
      <c r="M16686" t="s">
        <v>28</v>
      </c>
      <c r="O16686" s="1">
        <v>42285</v>
      </c>
      <c r="P16686">
        <v>804500</v>
      </c>
      <c r="Q16686" t="s">
        <v>89119</v>
      </c>
      <c r="R16686" t="s">
        <v>89120</v>
      </c>
      <c r="S16686" t="s">
        <v>89121</v>
      </c>
      <c r="T16686" t="s">
        <v>89122</v>
      </c>
      <c r="U16686" t="s">
        <v>34</v>
      </c>
      <c r="V16686" t="s">
        <v>1939</v>
      </c>
      <c r="W16686">
        <v>21</v>
      </c>
      <c r="X16686" t="s">
        <v>6754</v>
      </c>
      <c r="Y16686" t="s">
        <v>6755</v>
      </c>
      <c r="Z16686" s="1">
        <v>40918</v>
      </c>
    </row>
    <row r="16687" spans="11:26" x14ac:dyDescent="0.3">
      <c r="K16687" t="s">
        <v>89123</v>
      </c>
      <c r="L16687" t="s">
        <v>89124</v>
      </c>
      <c r="M16687" t="s">
        <v>91</v>
      </c>
      <c r="O16687" s="1">
        <v>41950</v>
      </c>
      <c r="Q16687" t="s">
        <v>89125</v>
      </c>
      <c r="R16687" t="s">
        <v>89126</v>
      </c>
      <c r="S16687" t="s">
        <v>89127</v>
      </c>
      <c r="T16687" t="s">
        <v>205</v>
      </c>
      <c r="U16687" t="s">
        <v>34</v>
      </c>
      <c r="V16687" t="s">
        <v>46</v>
      </c>
      <c r="W16687" t="s">
        <v>133</v>
      </c>
      <c r="X16687" t="s">
        <v>3028</v>
      </c>
      <c r="Y16687" t="s">
        <v>4403</v>
      </c>
      <c r="Z16687" t="s">
        <v>89128</v>
      </c>
    </row>
    <row r="16688" spans="11:26" x14ac:dyDescent="0.3">
      <c r="K16688" t="s">
        <v>89129</v>
      </c>
      <c r="L16688" t="s">
        <v>89130</v>
      </c>
      <c r="M16688" t="s">
        <v>28</v>
      </c>
      <c r="O16688" s="1">
        <v>41919</v>
      </c>
      <c r="P16688">
        <v>2786700</v>
      </c>
      <c r="Q16688" t="s">
        <v>89131</v>
      </c>
      <c r="R16688" t="s">
        <v>89132</v>
      </c>
      <c r="S16688" t="s">
        <v>89133</v>
      </c>
      <c r="T16688" t="s">
        <v>74</v>
      </c>
      <c r="U16688" t="s">
        <v>345</v>
      </c>
      <c r="V16688" t="s">
        <v>46</v>
      </c>
      <c r="W16688" t="s">
        <v>167</v>
      </c>
      <c r="X16688" t="s">
        <v>24603</v>
      </c>
      <c r="Y16688" t="s">
        <v>24604</v>
      </c>
      <c r="Z16688" s="1">
        <v>41275</v>
      </c>
    </row>
    <row r="16689" spans="11:26" x14ac:dyDescent="0.3">
      <c r="K16689" t="s">
        <v>89134</v>
      </c>
      <c r="L16689" t="s">
        <v>89135</v>
      </c>
      <c r="M16689" t="s">
        <v>28</v>
      </c>
      <c r="O16689" s="1">
        <v>41676</v>
      </c>
      <c r="P16689">
        <v>650000</v>
      </c>
      <c r="Q16689" t="s">
        <v>89136</v>
      </c>
      <c r="R16689" t="s">
        <v>89137</v>
      </c>
      <c r="S16689" t="s">
        <v>89138</v>
      </c>
      <c r="T16689" t="s">
        <v>89139</v>
      </c>
      <c r="U16689" t="s">
        <v>345</v>
      </c>
      <c r="Z16689" s="1">
        <v>41641</v>
      </c>
    </row>
    <row r="16690" spans="11:26" x14ac:dyDescent="0.3">
      <c r="K16690" t="s">
        <v>89134</v>
      </c>
      <c r="L16690" t="s">
        <v>89140</v>
      </c>
      <c r="M16690" t="s">
        <v>52</v>
      </c>
      <c r="O16690" s="1">
        <v>41588</v>
      </c>
      <c r="P16690">
        <v>600000</v>
      </c>
      <c r="Q16690" t="s">
        <v>89141</v>
      </c>
      <c r="R16690" t="s">
        <v>89142</v>
      </c>
      <c r="S16690" t="s">
        <v>89143</v>
      </c>
      <c r="T16690" t="s">
        <v>74</v>
      </c>
      <c r="U16690" t="s">
        <v>34</v>
      </c>
      <c r="V16690" t="s">
        <v>559</v>
      </c>
      <c r="W16690">
        <v>11</v>
      </c>
      <c r="X16690" t="s">
        <v>828</v>
      </c>
      <c r="Y16690" t="s">
        <v>828</v>
      </c>
      <c r="Z16690" s="1">
        <v>40912</v>
      </c>
    </row>
    <row r="16691" spans="11:26" x14ac:dyDescent="0.3">
      <c r="K16691" t="s">
        <v>89144</v>
      </c>
      <c r="L16691" t="s">
        <v>89145</v>
      </c>
      <c r="M16691" t="s">
        <v>52</v>
      </c>
      <c r="O16691" s="1">
        <v>41588</v>
      </c>
      <c r="P16691">
        <v>900000</v>
      </c>
      <c r="Q16691" t="s">
        <v>89146</v>
      </c>
      <c r="R16691" t="s">
        <v>89147</v>
      </c>
      <c r="S16691" t="s">
        <v>89148</v>
      </c>
      <c r="T16691" t="s">
        <v>4155</v>
      </c>
      <c r="U16691" t="s">
        <v>34</v>
      </c>
      <c r="V16691" t="s">
        <v>206</v>
      </c>
      <c r="W16691" t="s">
        <v>72080</v>
      </c>
      <c r="X16691" t="s">
        <v>48175</v>
      </c>
      <c r="Y16691" t="s">
        <v>48175</v>
      </c>
      <c r="Z16691" s="1">
        <v>26299</v>
      </c>
    </row>
    <row r="16692" spans="11:26" x14ac:dyDescent="0.3">
      <c r="K16692" t="s">
        <v>89149</v>
      </c>
      <c r="L16692" t="s">
        <v>89150</v>
      </c>
      <c r="M16692" t="s">
        <v>28</v>
      </c>
      <c r="O16692" s="1">
        <v>42156</v>
      </c>
      <c r="P16692">
        <v>1000000</v>
      </c>
      <c r="Q16692" t="s">
        <v>89151</v>
      </c>
      <c r="R16692" t="s">
        <v>89152</v>
      </c>
      <c r="S16692" t="s">
        <v>89153</v>
      </c>
      <c r="T16692" t="s">
        <v>2126</v>
      </c>
      <c r="U16692" t="s">
        <v>34</v>
      </c>
      <c r="V16692" t="s">
        <v>1174</v>
      </c>
      <c r="W16692">
        <v>4</v>
      </c>
      <c r="X16692" t="s">
        <v>21955</v>
      </c>
      <c r="Y16692" t="s">
        <v>46027</v>
      </c>
      <c r="Z16692" s="1">
        <v>37257</v>
      </c>
    </row>
    <row r="16693" spans="11:26" x14ac:dyDescent="0.3">
      <c r="K16693" t="s">
        <v>89149</v>
      </c>
      <c r="L16693" t="s">
        <v>89154</v>
      </c>
      <c r="M16693" t="s">
        <v>256</v>
      </c>
      <c r="O16693" s="1">
        <v>42103</v>
      </c>
      <c r="P16693">
        <v>1085627</v>
      </c>
      <c r="Q16693" t="s">
        <v>89155</v>
      </c>
      <c r="R16693" t="s">
        <v>89156</v>
      </c>
      <c r="T16693" t="s">
        <v>2364</v>
      </c>
      <c r="U16693" t="s">
        <v>34</v>
      </c>
      <c r="V16693" t="s">
        <v>46</v>
      </c>
      <c r="W16693" t="s">
        <v>106</v>
      </c>
      <c r="X16693" t="s">
        <v>107</v>
      </c>
      <c r="Y16693" t="s">
        <v>1882</v>
      </c>
      <c r="Z16693" s="1">
        <v>36526</v>
      </c>
    </row>
    <row r="16694" spans="11:26" x14ac:dyDescent="0.3">
      <c r="K16694" t="s">
        <v>89157</v>
      </c>
      <c r="L16694" t="s">
        <v>89158</v>
      </c>
      <c r="M16694" t="s">
        <v>52</v>
      </c>
      <c r="O16694" t="s">
        <v>41055</v>
      </c>
      <c r="P16694">
        <v>1400000</v>
      </c>
      <c r="Q16694" t="s">
        <v>89159</v>
      </c>
      <c r="R16694" t="s">
        <v>89160</v>
      </c>
      <c r="S16694" t="s">
        <v>89161</v>
      </c>
      <c r="T16694" t="s">
        <v>1294</v>
      </c>
      <c r="U16694" t="s">
        <v>34</v>
      </c>
      <c r="V16694" t="s">
        <v>46</v>
      </c>
      <c r="W16694" t="s">
        <v>217</v>
      </c>
      <c r="X16694" t="s">
        <v>16815</v>
      </c>
      <c r="Y16694" t="s">
        <v>16815</v>
      </c>
    </row>
    <row r="16695" spans="11:26" x14ac:dyDescent="0.3">
      <c r="K16695" t="s">
        <v>89162</v>
      </c>
      <c r="L16695" t="s">
        <v>89163</v>
      </c>
      <c r="M16695" t="s">
        <v>324</v>
      </c>
      <c r="O16695" s="1">
        <v>42005</v>
      </c>
      <c r="Q16695" t="s">
        <v>89164</v>
      </c>
      <c r="R16695" t="s">
        <v>89165</v>
      </c>
      <c r="S16695" t="s">
        <v>89166</v>
      </c>
      <c r="T16695" t="s">
        <v>2364</v>
      </c>
      <c r="U16695" t="s">
        <v>178</v>
      </c>
      <c r="V16695" t="s">
        <v>46</v>
      </c>
      <c r="W16695" t="s">
        <v>106</v>
      </c>
      <c r="X16695" t="s">
        <v>107</v>
      </c>
      <c r="Y16695" t="s">
        <v>1882</v>
      </c>
      <c r="Z16695" s="1">
        <v>36535</v>
      </c>
    </row>
    <row r="16696" spans="11:26" x14ac:dyDescent="0.3">
      <c r="K16696" t="s">
        <v>89167</v>
      </c>
      <c r="L16696" t="s">
        <v>89168</v>
      </c>
      <c r="M16696" t="s">
        <v>3620</v>
      </c>
      <c r="O16696" t="s">
        <v>3719</v>
      </c>
      <c r="P16696">
        <v>10000000</v>
      </c>
      <c r="Q16696" t="s">
        <v>89169</v>
      </c>
      <c r="R16696" t="s">
        <v>89170</v>
      </c>
      <c r="S16696" t="s">
        <v>89171</v>
      </c>
      <c r="T16696" t="s">
        <v>89172</v>
      </c>
      <c r="U16696" t="s">
        <v>34</v>
      </c>
      <c r="V16696" t="s">
        <v>46</v>
      </c>
      <c r="W16696" t="s">
        <v>260</v>
      </c>
      <c r="X16696" t="s">
        <v>402</v>
      </c>
      <c r="Y16696" t="s">
        <v>402</v>
      </c>
      <c r="Z16696" s="1">
        <v>41282</v>
      </c>
    </row>
    <row r="16697" spans="11:26" x14ac:dyDescent="0.3">
      <c r="K16697" t="s">
        <v>89173</v>
      </c>
      <c r="L16697" t="s">
        <v>89174</v>
      </c>
      <c r="M16697" t="s">
        <v>52</v>
      </c>
      <c r="O16697" s="1">
        <v>40549</v>
      </c>
      <c r="Q16697" t="s">
        <v>89175</v>
      </c>
      <c r="R16697" t="s">
        <v>89176</v>
      </c>
      <c r="S16697" t="s">
        <v>89177</v>
      </c>
      <c r="T16697" t="s">
        <v>89178</v>
      </c>
      <c r="U16697" t="s">
        <v>34</v>
      </c>
      <c r="Z16697" s="1">
        <v>40179</v>
      </c>
    </row>
    <row r="16698" spans="11:26" x14ac:dyDescent="0.3">
      <c r="K16698" t="s">
        <v>89179</v>
      </c>
      <c r="L16698" t="s">
        <v>89180</v>
      </c>
      <c r="M16698" t="s">
        <v>52</v>
      </c>
      <c r="O16698" t="s">
        <v>27342</v>
      </c>
      <c r="Q16698" t="s">
        <v>89181</v>
      </c>
      <c r="R16698" t="s">
        <v>89182</v>
      </c>
      <c r="S16698" t="s">
        <v>89183</v>
      </c>
      <c r="T16698" t="s">
        <v>124</v>
      </c>
      <c r="U16698" t="s">
        <v>34</v>
      </c>
      <c r="V16698" t="s">
        <v>65</v>
      </c>
      <c r="W16698">
        <v>22</v>
      </c>
      <c r="X16698" t="s">
        <v>66</v>
      </c>
      <c r="Y16698" t="s">
        <v>66</v>
      </c>
      <c r="Z16698" s="1">
        <v>40848</v>
      </c>
    </row>
    <row r="16699" spans="11:26" x14ac:dyDescent="0.3">
      <c r="K16699" t="s">
        <v>89184</v>
      </c>
      <c r="L16699" t="s">
        <v>89185</v>
      </c>
      <c r="M16699" t="s">
        <v>256</v>
      </c>
      <c r="O16699" s="1">
        <v>41859</v>
      </c>
      <c r="P16699">
        <v>150000</v>
      </c>
      <c r="Q16699" t="s">
        <v>89186</v>
      </c>
      <c r="R16699" t="s">
        <v>89187</v>
      </c>
      <c r="S16699" t="s">
        <v>89188</v>
      </c>
      <c r="T16699" t="s">
        <v>89189</v>
      </c>
      <c r="U16699" t="s">
        <v>34</v>
      </c>
      <c r="Z16699" s="1">
        <v>40180</v>
      </c>
    </row>
    <row r="16700" spans="11:26" x14ac:dyDescent="0.3">
      <c r="K16700" t="s">
        <v>89190</v>
      </c>
      <c r="L16700" t="s">
        <v>89191</v>
      </c>
      <c r="M16700" t="s">
        <v>52</v>
      </c>
      <c r="O16700" s="1">
        <v>42256</v>
      </c>
      <c r="P16700">
        <v>1500000</v>
      </c>
      <c r="Q16700" t="s">
        <v>89192</v>
      </c>
      <c r="R16700" t="s">
        <v>89193</v>
      </c>
      <c r="S16700" t="s">
        <v>89194</v>
      </c>
      <c r="T16700" t="s">
        <v>89195</v>
      </c>
      <c r="U16700" t="s">
        <v>34</v>
      </c>
      <c r="V16700" t="s">
        <v>46</v>
      </c>
      <c r="W16700" t="s">
        <v>1731</v>
      </c>
      <c r="X16700" t="s">
        <v>1768</v>
      </c>
      <c r="Y16700" t="s">
        <v>1768</v>
      </c>
      <c r="Z16700" s="1">
        <v>40554</v>
      </c>
    </row>
    <row r="16701" spans="11:26" x14ac:dyDescent="0.3">
      <c r="K16701" t="s">
        <v>89196</v>
      </c>
      <c r="L16701" t="s">
        <v>89197</v>
      </c>
      <c r="M16701" t="s">
        <v>28</v>
      </c>
      <c r="N16701" t="s">
        <v>493</v>
      </c>
      <c r="O16701" s="1">
        <v>39823</v>
      </c>
      <c r="P16701">
        <v>62500000</v>
      </c>
      <c r="Q16701" t="s">
        <v>89198</v>
      </c>
      <c r="R16701" t="s">
        <v>89199</v>
      </c>
      <c r="S16701" t="s">
        <v>89200</v>
      </c>
      <c r="T16701" t="s">
        <v>1249</v>
      </c>
      <c r="U16701" t="s">
        <v>34</v>
      </c>
      <c r="V16701" t="s">
        <v>46</v>
      </c>
      <c r="W16701" t="s">
        <v>142</v>
      </c>
      <c r="X16701" t="s">
        <v>7044</v>
      </c>
      <c r="Y16701" t="s">
        <v>7044</v>
      </c>
      <c r="Z16701" s="1">
        <v>32874</v>
      </c>
    </row>
    <row r="16702" spans="11:26" x14ac:dyDescent="0.3">
      <c r="K16702" t="s">
        <v>89196</v>
      </c>
      <c r="L16702" t="s">
        <v>89201</v>
      </c>
      <c r="M16702" t="s">
        <v>256</v>
      </c>
      <c r="O16702" s="1">
        <v>39814</v>
      </c>
      <c r="P16702">
        <v>4000000</v>
      </c>
      <c r="Q16702" t="s">
        <v>89202</v>
      </c>
      <c r="R16702" t="s">
        <v>89203</v>
      </c>
      <c r="S16702" t="s">
        <v>89204</v>
      </c>
      <c r="T16702" t="s">
        <v>453</v>
      </c>
      <c r="U16702" t="s">
        <v>34</v>
      </c>
      <c r="V16702" t="s">
        <v>4921</v>
      </c>
      <c r="W16702">
        <v>3</v>
      </c>
      <c r="X16702" t="s">
        <v>26902</v>
      </c>
      <c r="Y16702" t="s">
        <v>26902</v>
      </c>
      <c r="Z16702" s="1">
        <v>39083</v>
      </c>
    </row>
    <row r="16703" spans="11:26" x14ac:dyDescent="0.3">
      <c r="K16703" t="s">
        <v>89196</v>
      </c>
      <c r="L16703" t="s">
        <v>89205</v>
      </c>
      <c r="M16703" t="s">
        <v>256</v>
      </c>
      <c r="O16703" s="1">
        <v>39448</v>
      </c>
      <c r="P16703">
        <v>15000000</v>
      </c>
      <c r="Q16703" t="s">
        <v>89206</v>
      </c>
      <c r="R16703" t="s">
        <v>89207</v>
      </c>
      <c r="S16703" t="s">
        <v>89208</v>
      </c>
      <c r="T16703" t="s">
        <v>89209</v>
      </c>
      <c r="U16703" t="s">
        <v>34</v>
      </c>
      <c r="V16703" t="s">
        <v>206</v>
      </c>
      <c r="W16703" t="s">
        <v>21570</v>
      </c>
      <c r="X16703" t="s">
        <v>21571</v>
      </c>
      <c r="Y16703" t="s">
        <v>21571</v>
      </c>
      <c r="Z16703" s="1">
        <v>41066</v>
      </c>
    </row>
    <row r="16704" spans="11:26" x14ac:dyDescent="0.3">
      <c r="K16704" t="s">
        <v>89196</v>
      </c>
      <c r="L16704" t="s">
        <v>89210</v>
      </c>
      <c r="M16704" t="s">
        <v>28</v>
      </c>
      <c r="N16704" t="s">
        <v>29</v>
      </c>
      <c r="O16704" s="1">
        <v>39455</v>
      </c>
      <c r="P16704">
        <v>8000000</v>
      </c>
      <c r="Q16704" t="s">
        <v>89211</v>
      </c>
      <c r="R16704" t="s">
        <v>89212</v>
      </c>
      <c r="S16704" t="s">
        <v>89213</v>
      </c>
      <c r="T16704" t="s">
        <v>89214</v>
      </c>
      <c r="U16704" t="s">
        <v>1158</v>
      </c>
      <c r="V16704" t="s">
        <v>46</v>
      </c>
      <c r="W16704" t="s">
        <v>47</v>
      </c>
      <c r="X16704" t="s">
        <v>12433</v>
      </c>
      <c r="Y16704" t="s">
        <v>4770</v>
      </c>
      <c r="Z16704" t="s">
        <v>89215</v>
      </c>
    </row>
    <row r="16705" spans="11:26" x14ac:dyDescent="0.3">
      <c r="K16705" t="s">
        <v>89216</v>
      </c>
      <c r="L16705" t="s">
        <v>89217</v>
      </c>
      <c r="M16705" t="s">
        <v>52</v>
      </c>
      <c r="O16705" t="s">
        <v>37422</v>
      </c>
      <c r="P16705">
        <v>1500000</v>
      </c>
      <c r="Q16705" t="s">
        <v>89218</v>
      </c>
      <c r="R16705" t="s">
        <v>89219</v>
      </c>
      <c r="S16705" t="s">
        <v>89220</v>
      </c>
      <c r="T16705" t="s">
        <v>64</v>
      </c>
      <c r="U16705" t="s">
        <v>345</v>
      </c>
      <c r="V16705" t="s">
        <v>65</v>
      </c>
      <c r="W16705">
        <v>23</v>
      </c>
      <c r="X16705" t="s">
        <v>297</v>
      </c>
      <c r="Y16705" t="s">
        <v>297</v>
      </c>
      <c r="Z16705" s="1">
        <v>40179</v>
      </c>
    </row>
    <row r="16706" spans="11:26" x14ac:dyDescent="0.3">
      <c r="K16706" t="s">
        <v>89216</v>
      </c>
      <c r="L16706" t="s">
        <v>89221</v>
      </c>
      <c r="M16706" t="s">
        <v>28</v>
      </c>
      <c r="O16706" t="s">
        <v>5705</v>
      </c>
      <c r="P16706">
        <v>564000</v>
      </c>
      <c r="Q16706" t="s">
        <v>89222</v>
      </c>
      <c r="R16706" t="s">
        <v>89223</v>
      </c>
      <c r="S16706" t="s">
        <v>89224</v>
      </c>
      <c r="T16706" t="s">
        <v>95</v>
      </c>
      <c r="U16706" t="s">
        <v>34</v>
      </c>
      <c r="V16706" t="s">
        <v>46</v>
      </c>
      <c r="W16706" t="s">
        <v>260</v>
      </c>
      <c r="X16706" t="s">
        <v>402</v>
      </c>
      <c r="Y16706" t="s">
        <v>536</v>
      </c>
    </row>
    <row r="16707" spans="11:26" x14ac:dyDescent="0.3">
      <c r="K16707" t="s">
        <v>89225</v>
      </c>
      <c r="L16707" t="s">
        <v>89226</v>
      </c>
      <c r="M16707" t="s">
        <v>28</v>
      </c>
      <c r="O16707" t="s">
        <v>26005</v>
      </c>
      <c r="P16707">
        <v>1200000</v>
      </c>
      <c r="Q16707" t="s">
        <v>89227</v>
      </c>
      <c r="R16707" t="s">
        <v>89228</v>
      </c>
      <c r="S16707" t="s">
        <v>89229</v>
      </c>
      <c r="T16707" t="s">
        <v>1696</v>
      </c>
      <c r="U16707" t="s">
        <v>34</v>
      </c>
      <c r="V16707" t="s">
        <v>46</v>
      </c>
      <c r="W16707" t="s">
        <v>142</v>
      </c>
      <c r="X16707" t="s">
        <v>17743</v>
      </c>
      <c r="Y16707" t="s">
        <v>89230</v>
      </c>
      <c r="Z16707" t="s">
        <v>89231</v>
      </c>
    </row>
    <row r="16708" spans="11:26" x14ac:dyDescent="0.3">
      <c r="K16708" t="s">
        <v>89232</v>
      </c>
      <c r="L16708" t="s">
        <v>89233</v>
      </c>
      <c r="M16708" t="s">
        <v>233</v>
      </c>
      <c r="O16708" s="1">
        <v>38353</v>
      </c>
      <c r="P16708">
        <v>110000000</v>
      </c>
      <c r="Q16708" t="s">
        <v>89234</v>
      </c>
      <c r="R16708" t="s">
        <v>89235</v>
      </c>
      <c r="S16708" t="s">
        <v>89236</v>
      </c>
      <c r="T16708" t="s">
        <v>11546</v>
      </c>
      <c r="U16708" t="s">
        <v>178</v>
      </c>
      <c r="V16708" t="s">
        <v>46</v>
      </c>
      <c r="W16708" t="s">
        <v>2169</v>
      </c>
      <c r="X16708" t="s">
        <v>2170</v>
      </c>
      <c r="Y16708" t="s">
        <v>11581</v>
      </c>
      <c r="Z16708" s="1">
        <v>39814</v>
      </c>
    </row>
    <row r="16709" spans="11:26" x14ac:dyDescent="0.3">
      <c r="K16709" t="s">
        <v>89237</v>
      </c>
      <c r="L16709" t="s">
        <v>89238</v>
      </c>
      <c r="M16709" t="s">
        <v>256</v>
      </c>
      <c r="O16709" s="1">
        <v>42160</v>
      </c>
      <c r="P16709">
        <v>845000</v>
      </c>
      <c r="Q16709" t="s">
        <v>89239</v>
      </c>
      <c r="R16709" t="s">
        <v>89240</v>
      </c>
      <c r="S16709" t="s">
        <v>89241</v>
      </c>
      <c r="T16709" t="s">
        <v>89242</v>
      </c>
      <c r="U16709" t="s">
        <v>34</v>
      </c>
      <c r="V16709" t="s">
        <v>528</v>
      </c>
      <c r="W16709">
        <v>9</v>
      </c>
      <c r="X16709" t="s">
        <v>529</v>
      </c>
      <c r="Y16709" t="s">
        <v>529</v>
      </c>
      <c r="Z16709" t="s">
        <v>54945</v>
      </c>
    </row>
    <row r="16710" spans="11:26" x14ac:dyDescent="0.3">
      <c r="K16710" t="s">
        <v>89243</v>
      </c>
      <c r="L16710" t="s">
        <v>89244</v>
      </c>
      <c r="M16710" t="s">
        <v>28</v>
      </c>
      <c r="O16710" t="s">
        <v>28681</v>
      </c>
      <c r="P16710">
        <v>8100000</v>
      </c>
      <c r="Q16710" t="s">
        <v>89245</v>
      </c>
      <c r="R16710" t="s">
        <v>89246</v>
      </c>
      <c r="S16710" t="s">
        <v>89247</v>
      </c>
      <c r="T16710" t="s">
        <v>95</v>
      </c>
      <c r="U16710" t="s">
        <v>1158</v>
      </c>
      <c r="V16710" t="s">
        <v>46</v>
      </c>
      <c r="W16710" t="s">
        <v>106</v>
      </c>
      <c r="X16710" t="s">
        <v>107</v>
      </c>
      <c r="Y16710" t="s">
        <v>179</v>
      </c>
      <c r="Z16710" s="1">
        <v>35796</v>
      </c>
    </row>
    <row r="16711" spans="11:26" x14ac:dyDescent="0.3">
      <c r="K16711" t="s">
        <v>89248</v>
      </c>
      <c r="L16711" t="s">
        <v>89249</v>
      </c>
      <c r="M16711" t="s">
        <v>28</v>
      </c>
      <c r="N16711" t="s">
        <v>493</v>
      </c>
      <c r="O16711" t="s">
        <v>6712</v>
      </c>
      <c r="P16711">
        <v>4000000</v>
      </c>
      <c r="Q16711" t="s">
        <v>89250</v>
      </c>
      <c r="R16711" t="s">
        <v>89251</v>
      </c>
      <c r="S16711" t="s">
        <v>89252</v>
      </c>
      <c r="T16711" t="s">
        <v>6</v>
      </c>
      <c r="U16711" t="s">
        <v>345</v>
      </c>
      <c r="V16711" t="s">
        <v>206</v>
      </c>
      <c r="W16711" t="s">
        <v>27687</v>
      </c>
      <c r="X16711" t="s">
        <v>4403</v>
      </c>
      <c r="Y16711" t="s">
        <v>4403</v>
      </c>
    </row>
    <row r="16712" spans="11:26" x14ac:dyDescent="0.3">
      <c r="K16712" t="s">
        <v>89248</v>
      </c>
      <c r="L16712" t="s">
        <v>89253</v>
      </c>
      <c r="M16712" t="s">
        <v>28</v>
      </c>
      <c r="N16712" t="s">
        <v>493</v>
      </c>
      <c r="O16712" t="s">
        <v>7054</v>
      </c>
      <c r="P16712">
        <v>12400000</v>
      </c>
      <c r="Q16712" t="s">
        <v>89254</v>
      </c>
      <c r="R16712" t="s">
        <v>89255</v>
      </c>
      <c r="S16712" t="s">
        <v>89256</v>
      </c>
      <c r="T16712" t="s">
        <v>205</v>
      </c>
      <c r="U16712" t="s">
        <v>34</v>
      </c>
      <c r="V16712" t="s">
        <v>46</v>
      </c>
      <c r="W16712" t="s">
        <v>133</v>
      </c>
      <c r="X16712" t="s">
        <v>3028</v>
      </c>
      <c r="Y16712" t="s">
        <v>4403</v>
      </c>
      <c r="Z16712" s="1">
        <v>22410</v>
      </c>
    </row>
    <row r="16713" spans="11:26" x14ac:dyDescent="0.3">
      <c r="K16713" t="s">
        <v>89257</v>
      </c>
      <c r="L16713" t="s">
        <v>89258</v>
      </c>
      <c r="M16713" t="s">
        <v>28</v>
      </c>
      <c r="N16713" t="s">
        <v>29</v>
      </c>
      <c r="O16713" s="1">
        <v>36596</v>
      </c>
      <c r="P16713">
        <v>5000000</v>
      </c>
      <c r="Q16713" t="s">
        <v>89259</v>
      </c>
      <c r="R16713" t="s">
        <v>89260</v>
      </c>
      <c r="S16713" t="s">
        <v>89261</v>
      </c>
      <c r="T16713" t="s">
        <v>89262</v>
      </c>
      <c r="U16713" t="s">
        <v>34</v>
      </c>
    </row>
    <row r="16714" spans="11:26" x14ac:dyDescent="0.3">
      <c r="K16714" t="s">
        <v>89263</v>
      </c>
      <c r="L16714" t="s">
        <v>89264</v>
      </c>
      <c r="M16714" t="s">
        <v>28</v>
      </c>
      <c r="O16714" s="1">
        <v>41401</v>
      </c>
      <c r="P16714">
        <v>1000000</v>
      </c>
      <c r="Q16714" t="s">
        <v>89265</v>
      </c>
      <c r="R16714" t="s">
        <v>89266</v>
      </c>
      <c r="S16714" t="s">
        <v>89267</v>
      </c>
      <c r="T16714" t="s">
        <v>89268</v>
      </c>
      <c r="U16714" t="s">
        <v>34</v>
      </c>
      <c r="V16714" t="s">
        <v>800</v>
      </c>
      <c r="X16714" t="s">
        <v>801</v>
      </c>
      <c r="Y16714" t="s">
        <v>801</v>
      </c>
      <c r="Z16714" s="1">
        <v>41275</v>
      </c>
    </row>
    <row r="16715" spans="11:26" x14ac:dyDescent="0.3">
      <c r="K16715" t="s">
        <v>89269</v>
      </c>
      <c r="L16715" t="s">
        <v>89270</v>
      </c>
      <c r="M16715" t="s">
        <v>256</v>
      </c>
      <c r="O16715" t="s">
        <v>7614</v>
      </c>
      <c r="P16715">
        <v>3270326</v>
      </c>
      <c r="Q16715" t="s">
        <v>89271</v>
      </c>
      <c r="R16715" t="s">
        <v>89272</v>
      </c>
      <c r="S16715" t="s">
        <v>89273</v>
      </c>
      <c r="T16715" t="s">
        <v>89274</v>
      </c>
      <c r="U16715" t="s">
        <v>34</v>
      </c>
      <c r="V16715" t="s">
        <v>4921</v>
      </c>
      <c r="W16715">
        <v>3</v>
      </c>
      <c r="X16715" t="s">
        <v>26902</v>
      </c>
      <c r="Y16715" t="s">
        <v>26902</v>
      </c>
      <c r="Z16715" s="1">
        <v>41855</v>
      </c>
    </row>
    <row r="16716" spans="11:26" x14ac:dyDescent="0.3">
      <c r="K16716" t="s">
        <v>89275</v>
      </c>
      <c r="L16716" t="s">
        <v>89276</v>
      </c>
      <c r="M16716" t="s">
        <v>190</v>
      </c>
      <c r="O16716" t="s">
        <v>22688</v>
      </c>
      <c r="P16716">
        <v>511148</v>
      </c>
      <c r="Q16716" t="s">
        <v>89277</v>
      </c>
      <c r="R16716" t="s">
        <v>89278</v>
      </c>
      <c r="S16716" t="s">
        <v>89279</v>
      </c>
      <c r="T16716" t="s">
        <v>89280</v>
      </c>
      <c r="U16716" t="s">
        <v>345</v>
      </c>
      <c r="V16716" t="s">
        <v>1939</v>
      </c>
      <c r="W16716">
        <v>23</v>
      </c>
      <c r="X16716" t="s">
        <v>4856</v>
      </c>
      <c r="Y16716" t="s">
        <v>89281</v>
      </c>
      <c r="Z16716" s="1">
        <v>32509</v>
      </c>
    </row>
    <row r="16717" spans="11:26" x14ac:dyDescent="0.3">
      <c r="K16717" t="s">
        <v>89282</v>
      </c>
      <c r="L16717" t="s">
        <v>89283</v>
      </c>
      <c r="M16717" t="s">
        <v>28</v>
      </c>
      <c r="N16717" t="s">
        <v>40</v>
      </c>
      <c r="O16717" t="s">
        <v>83922</v>
      </c>
      <c r="P16717">
        <v>2000000</v>
      </c>
      <c r="Q16717" t="s">
        <v>89284</v>
      </c>
      <c r="R16717" t="s">
        <v>89285</v>
      </c>
      <c r="S16717" t="s">
        <v>89286</v>
      </c>
      <c r="T16717" t="s">
        <v>89287</v>
      </c>
      <c r="U16717" t="s">
        <v>34</v>
      </c>
      <c r="V16717" t="s">
        <v>96</v>
      </c>
      <c r="W16717" t="s">
        <v>97</v>
      </c>
      <c r="X16717" t="s">
        <v>98</v>
      </c>
      <c r="Y16717" t="s">
        <v>98</v>
      </c>
    </row>
    <row r="16718" spans="11:26" x14ac:dyDescent="0.3">
      <c r="K16718" t="s">
        <v>89288</v>
      </c>
      <c r="L16718" t="s">
        <v>89289</v>
      </c>
      <c r="M16718" t="s">
        <v>52</v>
      </c>
      <c r="O16718" s="1">
        <v>40582</v>
      </c>
      <c r="Q16718" t="s">
        <v>89290</v>
      </c>
      <c r="R16718" t="s">
        <v>89291</v>
      </c>
      <c r="S16718" t="s">
        <v>89292</v>
      </c>
      <c r="T16718" t="s">
        <v>115</v>
      </c>
      <c r="U16718" t="s">
        <v>34</v>
      </c>
      <c r="V16718" t="s">
        <v>46</v>
      </c>
      <c r="W16718" t="s">
        <v>106</v>
      </c>
      <c r="X16718" t="s">
        <v>107</v>
      </c>
      <c r="Y16718" t="s">
        <v>6950</v>
      </c>
      <c r="Z16718" s="1">
        <v>37257</v>
      </c>
    </row>
    <row r="16719" spans="11:26" x14ac:dyDescent="0.3">
      <c r="K16719" t="s">
        <v>89293</v>
      </c>
      <c r="L16719" t="s">
        <v>89294</v>
      </c>
      <c r="M16719" t="s">
        <v>52</v>
      </c>
      <c r="O16719" t="s">
        <v>64893</v>
      </c>
      <c r="P16719">
        <v>3000000</v>
      </c>
      <c r="Q16719" t="s">
        <v>89295</v>
      </c>
      <c r="R16719" t="s">
        <v>89296</v>
      </c>
      <c r="S16719" t="s">
        <v>89297</v>
      </c>
      <c r="T16719" t="s">
        <v>85</v>
      </c>
      <c r="U16719" t="s">
        <v>34</v>
      </c>
      <c r="Z16719" s="1">
        <v>41282</v>
      </c>
    </row>
    <row r="16720" spans="11:26" x14ac:dyDescent="0.3">
      <c r="K16720" t="s">
        <v>89293</v>
      </c>
      <c r="L16720" t="s">
        <v>89298</v>
      </c>
      <c r="M16720" t="s">
        <v>28</v>
      </c>
      <c r="N16720" t="s">
        <v>40</v>
      </c>
      <c r="O16720" s="1">
        <v>42165</v>
      </c>
      <c r="P16720">
        <v>15000000</v>
      </c>
      <c r="Q16720" t="s">
        <v>89299</v>
      </c>
      <c r="R16720" t="s">
        <v>89300</v>
      </c>
      <c r="S16720" t="s">
        <v>89301</v>
      </c>
      <c r="U16720" t="s">
        <v>345</v>
      </c>
      <c r="Z16720" s="1">
        <v>39484</v>
      </c>
    </row>
    <row r="16721" spans="11:26" x14ac:dyDescent="0.3">
      <c r="K16721" t="s">
        <v>89293</v>
      </c>
      <c r="L16721" t="s">
        <v>89302</v>
      </c>
      <c r="M16721" t="s">
        <v>52</v>
      </c>
      <c r="N16721" t="s">
        <v>40</v>
      </c>
      <c r="O16721" t="s">
        <v>6081</v>
      </c>
      <c r="P16721">
        <v>3600000</v>
      </c>
      <c r="Q16721" t="s">
        <v>89303</v>
      </c>
      <c r="R16721" t="s">
        <v>89304</v>
      </c>
      <c r="S16721" t="s">
        <v>89305</v>
      </c>
      <c r="T16721" t="s">
        <v>115</v>
      </c>
      <c r="U16721" t="s">
        <v>34</v>
      </c>
      <c r="V16721" t="s">
        <v>125</v>
      </c>
      <c r="W16721">
        <v>12</v>
      </c>
      <c r="X16721" t="s">
        <v>126</v>
      </c>
      <c r="Y16721" t="s">
        <v>126</v>
      </c>
      <c r="Z16721" s="1">
        <v>40826</v>
      </c>
    </row>
    <row r="16722" spans="11:26" x14ac:dyDescent="0.3">
      <c r="K16722" t="s">
        <v>89293</v>
      </c>
      <c r="L16722" t="s">
        <v>89306</v>
      </c>
      <c r="M16722" t="s">
        <v>52</v>
      </c>
      <c r="N16722" t="s">
        <v>40</v>
      </c>
      <c r="O16722" s="1">
        <v>42067</v>
      </c>
      <c r="P16722">
        <v>6000000</v>
      </c>
      <c r="Q16722" t="s">
        <v>89307</v>
      </c>
      <c r="R16722" t="s">
        <v>89308</v>
      </c>
      <c r="S16722" t="s">
        <v>89309</v>
      </c>
      <c r="T16722" t="s">
        <v>1249</v>
      </c>
      <c r="U16722" t="s">
        <v>34</v>
      </c>
      <c r="V16722" t="s">
        <v>206</v>
      </c>
      <c r="W16722" t="s">
        <v>3015</v>
      </c>
      <c r="X16722" t="s">
        <v>208</v>
      </c>
      <c r="Y16722" t="s">
        <v>89310</v>
      </c>
    </row>
    <row r="16723" spans="11:26" x14ac:dyDescent="0.3">
      <c r="K16723" t="s">
        <v>89293</v>
      </c>
      <c r="L16723" t="s">
        <v>89311</v>
      </c>
      <c r="M16723" t="s">
        <v>256</v>
      </c>
      <c r="O16723" s="1">
        <v>41489</v>
      </c>
      <c r="P16723">
        <v>105000</v>
      </c>
      <c r="Q16723" t="s">
        <v>89312</v>
      </c>
      <c r="R16723" t="s">
        <v>89313</v>
      </c>
      <c r="S16723" t="s">
        <v>89314</v>
      </c>
      <c r="T16723" t="s">
        <v>89315</v>
      </c>
      <c r="U16723" t="s">
        <v>34</v>
      </c>
      <c r="V16723" t="s">
        <v>46</v>
      </c>
      <c r="W16723" t="s">
        <v>1659</v>
      </c>
      <c r="X16723" t="s">
        <v>1660</v>
      </c>
      <c r="Y16723" t="s">
        <v>1660</v>
      </c>
      <c r="Z16723" s="1">
        <v>41916</v>
      </c>
    </row>
    <row r="16724" spans="11:26" x14ac:dyDescent="0.3">
      <c r="K16724" t="s">
        <v>89293</v>
      </c>
      <c r="L16724" t="s">
        <v>89316</v>
      </c>
      <c r="M16724" t="s">
        <v>256</v>
      </c>
      <c r="O16724" t="s">
        <v>5609</v>
      </c>
      <c r="P16724">
        <v>250000</v>
      </c>
      <c r="Q16724" t="s">
        <v>89317</v>
      </c>
      <c r="R16724" t="s">
        <v>89318</v>
      </c>
      <c r="S16724" t="s">
        <v>89319</v>
      </c>
      <c r="T16724" t="s">
        <v>89320</v>
      </c>
      <c r="U16724" t="s">
        <v>34</v>
      </c>
      <c r="V16724" t="s">
        <v>46</v>
      </c>
      <c r="W16724" t="s">
        <v>228</v>
      </c>
      <c r="X16724" t="s">
        <v>229</v>
      </c>
      <c r="Y16724" t="s">
        <v>229</v>
      </c>
      <c r="Z16724" s="1">
        <v>40674</v>
      </c>
    </row>
    <row r="16725" spans="11:26" x14ac:dyDescent="0.3">
      <c r="K16725" t="s">
        <v>89321</v>
      </c>
      <c r="L16725" t="s">
        <v>89322</v>
      </c>
      <c r="M16725" t="s">
        <v>52</v>
      </c>
      <c r="O16725" s="1">
        <v>40909</v>
      </c>
      <c r="P16725">
        <v>38817</v>
      </c>
      <c r="Q16725" t="s">
        <v>89323</v>
      </c>
      <c r="R16725" t="s">
        <v>89324</v>
      </c>
      <c r="S16725" t="s">
        <v>89325</v>
      </c>
      <c r="T16725" t="s">
        <v>89326</v>
      </c>
      <c r="U16725" t="s">
        <v>345</v>
      </c>
      <c r="V16725" t="s">
        <v>46</v>
      </c>
      <c r="W16725" t="s">
        <v>106</v>
      </c>
      <c r="X16725" t="s">
        <v>107</v>
      </c>
      <c r="Y16725" t="s">
        <v>1217</v>
      </c>
      <c r="Z16725" s="1">
        <v>36161</v>
      </c>
    </row>
    <row r="16726" spans="11:26" x14ac:dyDescent="0.3">
      <c r="K16726" t="s">
        <v>89327</v>
      </c>
      <c r="L16726" t="s">
        <v>89328</v>
      </c>
      <c r="M16726" t="s">
        <v>28</v>
      </c>
      <c r="N16726" t="s">
        <v>40</v>
      </c>
      <c r="O16726" s="1">
        <v>39816</v>
      </c>
      <c r="P16726">
        <v>750000</v>
      </c>
      <c r="Q16726" t="s">
        <v>89329</v>
      </c>
      <c r="R16726" t="s">
        <v>89330</v>
      </c>
      <c r="S16726" t="s">
        <v>89331</v>
      </c>
      <c r="T16726" t="s">
        <v>74</v>
      </c>
      <c r="U16726" t="s">
        <v>34</v>
      </c>
      <c r="V16726" t="s">
        <v>46</v>
      </c>
      <c r="W16726" t="s">
        <v>1846</v>
      </c>
      <c r="X16726" t="s">
        <v>1847</v>
      </c>
      <c r="Y16726" t="s">
        <v>1989</v>
      </c>
      <c r="Z16726" s="1">
        <v>38353</v>
      </c>
    </row>
    <row r="16727" spans="11:26" x14ac:dyDescent="0.3">
      <c r="K16727" t="s">
        <v>89327</v>
      </c>
      <c r="L16727" t="s">
        <v>89332</v>
      </c>
      <c r="M16727" t="s">
        <v>28</v>
      </c>
      <c r="O16727" t="s">
        <v>2302</v>
      </c>
      <c r="P16727">
        <v>1782736</v>
      </c>
      <c r="Q16727" t="s">
        <v>89333</v>
      </c>
      <c r="R16727" t="s">
        <v>89334</v>
      </c>
      <c r="S16727" t="s">
        <v>89335</v>
      </c>
      <c r="T16727" t="s">
        <v>1098</v>
      </c>
      <c r="U16727" t="s">
        <v>34</v>
      </c>
      <c r="V16727" t="s">
        <v>46</v>
      </c>
      <c r="W16727" t="s">
        <v>106</v>
      </c>
      <c r="X16727" t="s">
        <v>107</v>
      </c>
      <c r="Y16727" t="s">
        <v>4546</v>
      </c>
      <c r="Z16727" s="1">
        <v>40909</v>
      </c>
    </row>
    <row r="16728" spans="11:26" x14ac:dyDescent="0.3">
      <c r="K16728" t="s">
        <v>89327</v>
      </c>
      <c r="L16728" t="s">
        <v>89336</v>
      </c>
      <c r="M16728" t="s">
        <v>28</v>
      </c>
      <c r="N16728" t="s">
        <v>29</v>
      </c>
      <c r="O16728" t="s">
        <v>6907</v>
      </c>
      <c r="P16728">
        <v>1200000</v>
      </c>
      <c r="Q16728" t="s">
        <v>89337</v>
      </c>
      <c r="R16728" t="s">
        <v>89338</v>
      </c>
      <c r="S16728" t="s">
        <v>89339</v>
      </c>
      <c r="T16728" t="s">
        <v>89340</v>
      </c>
      <c r="U16728" t="s">
        <v>34</v>
      </c>
      <c r="V16728" t="s">
        <v>46</v>
      </c>
      <c r="W16728" t="s">
        <v>620</v>
      </c>
      <c r="X16728" t="s">
        <v>621</v>
      </c>
      <c r="Y16728" t="s">
        <v>621</v>
      </c>
    </row>
    <row r="16729" spans="11:26" x14ac:dyDescent="0.3">
      <c r="K16729" t="s">
        <v>89327</v>
      </c>
      <c r="L16729" t="s">
        <v>89341</v>
      </c>
      <c r="M16729" t="s">
        <v>28</v>
      </c>
      <c r="O16729" s="1">
        <v>41924</v>
      </c>
      <c r="P16729">
        <v>9000000</v>
      </c>
      <c r="Q16729" t="s">
        <v>89342</v>
      </c>
      <c r="R16729" t="s">
        <v>89343</v>
      </c>
      <c r="S16729" t="s">
        <v>89344</v>
      </c>
      <c r="T16729" t="s">
        <v>85</v>
      </c>
      <c r="U16729" t="s">
        <v>34</v>
      </c>
      <c r="V16729" t="s">
        <v>46</v>
      </c>
      <c r="W16729" t="s">
        <v>106</v>
      </c>
      <c r="X16729" t="s">
        <v>151</v>
      </c>
      <c r="Y16729" t="s">
        <v>46875</v>
      </c>
    </row>
    <row r="16730" spans="11:26" x14ac:dyDescent="0.3">
      <c r="K16730" t="s">
        <v>89327</v>
      </c>
      <c r="L16730" t="s">
        <v>89345</v>
      </c>
      <c r="M16730" t="s">
        <v>52</v>
      </c>
      <c r="O16730" s="1">
        <v>39455</v>
      </c>
      <c r="P16730">
        <v>20000</v>
      </c>
      <c r="Q16730" t="s">
        <v>89346</v>
      </c>
      <c r="R16730" t="s">
        <v>89347</v>
      </c>
      <c r="S16730" t="s">
        <v>89348</v>
      </c>
      <c r="T16730" t="s">
        <v>6</v>
      </c>
      <c r="U16730" t="s">
        <v>178</v>
      </c>
      <c r="V16730" t="s">
        <v>46</v>
      </c>
      <c r="W16730" t="s">
        <v>106</v>
      </c>
      <c r="X16730" t="s">
        <v>107</v>
      </c>
      <c r="Y16730" t="s">
        <v>1882</v>
      </c>
      <c r="Z16730" s="1">
        <v>37987</v>
      </c>
    </row>
    <row r="16731" spans="11:26" x14ac:dyDescent="0.3">
      <c r="K16731" t="s">
        <v>89327</v>
      </c>
      <c r="L16731" t="s">
        <v>89349</v>
      </c>
      <c r="M16731" t="s">
        <v>28</v>
      </c>
      <c r="N16731" t="s">
        <v>493</v>
      </c>
      <c r="O16731" t="s">
        <v>64893</v>
      </c>
      <c r="P16731">
        <v>3000000</v>
      </c>
      <c r="Q16731" t="s">
        <v>89350</v>
      </c>
      <c r="R16731" t="s">
        <v>89351</v>
      </c>
      <c r="S16731" t="s">
        <v>89352</v>
      </c>
      <c r="T16731" t="s">
        <v>6</v>
      </c>
      <c r="U16731" t="s">
        <v>34</v>
      </c>
      <c r="V16731" t="s">
        <v>46</v>
      </c>
      <c r="W16731" t="s">
        <v>158</v>
      </c>
      <c r="X16731" t="s">
        <v>159</v>
      </c>
      <c r="Y16731" t="s">
        <v>89353</v>
      </c>
      <c r="Z16731" s="1">
        <v>36526</v>
      </c>
    </row>
    <row r="16732" spans="11:26" x14ac:dyDescent="0.3">
      <c r="K16732" t="s">
        <v>89327</v>
      </c>
      <c r="L16732" t="s">
        <v>89354</v>
      </c>
      <c r="M16732" t="s">
        <v>28</v>
      </c>
      <c r="N16732" t="s">
        <v>493</v>
      </c>
      <c r="O16732" s="1">
        <v>41338</v>
      </c>
      <c r="P16732">
        <v>4000000</v>
      </c>
      <c r="Q16732" t="s">
        <v>89355</v>
      </c>
      <c r="R16732" t="s">
        <v>89356</v>
      </c>
      <c r="S16732" t="s">
        <v>89357</v>
      </c>
      <c r="T16732" t="s">
        <v>89358</v>
      </c>
      <c r="U16732" t="s">
        <v>34</v>
      </c>
      <c r="V16732" t="s">
        <v>270</v>
      </c>
      <c r="Z16732" s="1">
        <v>39448</v>
      </c>
    </row>
    <row r="16733" spans="11:26" x14ac:dyDescent="0.3">
      <c r="K16733" t="s">
        <v>89327</v>
      </c>
      <c r="L16733" t="s">
        <v>89359</v>
      </c>
      <c r="M16733" t="s">
        <v>28</v>
      </c>
      <c r="N16733" t="s">
        <v>40</v>
      </c>
      <c r="O16733" s="1">
        <v>39820</v>
      </c>
      <c r="P16733">
        <v>325000</v>
      </c>
      <c r="Q16733" t="s">
        <v>89360</v>
      </c>
      <c r="R16733" t="s">
        <v>89361</v>
      </c>
      <c r="S16733" t="s">
        <v>89362</v>
      </c>
      <c r="T16733" t="s">
        <v>89363</v>
      </c>
      <c r="U16733" t="s">
        <v>178</v>
      </c>
      <c r="V16733" t="s">
        <v>46</v>
      </c>
      <c r="W16733" t="s">
        <v>228</v>
      </c>
      <c r="X16733" t="s">
        <v>229</v>
      </c>
      <c r="Y16733" t="s">
        <v>229</v>
      </c>
      <c r="Z16733" t="s">
        <v>3953</v>
      </c>
    </row>
    <row r="16734" spans="11:26" x14ac:dyDescent="0.3">
      <c r="K16734" t="s">
        <v>89364</v>
      </c>
      <c r="L16734" t="s">
        <v>89365</v>
      </c>
      <c r="M16734" t="s">
        <v>52</v>
      </c>
      <c r="O16734" t="s">
        <v>48205</v>
      </c>
      <c r="P16734">
        <v>625000</v>
      </c>
      <c r="Q16734" t="s">
        <v>89366</v>
      </c>
      <c r="R16734" t="s">
        <v>89367</v>
      </c>
      <c r="S16734" t="s">
        <v>89368</v>
      </c>
      <c r="T16734" t="s">
        <v>89369</v>
      </c>
      <c r="U16734" t="s">
        <v>34</v>
      </c>
      <c r="V16734" t="s">
        <v>46</v>
      </c>
      <c r="W16734" t="s">
        <v>106</v>
      </c>
      <c r="X16734" t="s">
        <v>107</v>
      </c>
      <c r="Y16734" t="s">
        <v>116</v>
      </c>
      <c r="Z16734" t="s">
        <v>20889</v>
      </c>
    </row>
    <row r="16735" spans="11:26" x14ac:dyDescent="0.3">
      <c r="K16735" t="s">
        <v>89364</v>
      </c>
      <c r="L16735" t="s">
        <v>89370</v>
      </c>
      <c r="M16735" t="s">
        <v>28</v>
      </c>
      <c r="N16735" t="s">
        <v>40</v>
      </c>
      <c r="O16735" s="1">
        <v>40549</v>
      </c>
      <c r="P16735">
        <v>3000000</v>
      </c>
      <c r="Q16735" t="s">
        <v>89371</v>
      </c>
      <c r="R16735" t="s">
        <v>89372</v>
      </c>
      <c r="T16735" t="s">
        <v>1329</v>
      </c>
      <c r="U16735" t="s">
        <v>34</v>
      </c>
      <c r="V16735" t="s">
        <v>46</v>
      </c>
      <c r="W16735" t="s">
        <v>106</v>
      </c>
      <c r="X16735" t="s">
        <v>107</v>
      </c>
      <c r="Y16735" t="s">
        <v>89373</v>
      </c>
      <c r="Z16735" s="1">
        <v>41640</v>
      </c>
    </row>
    <row r="16736" spans="11:26" x14ac:dyDescent="0.3">
      <c r="K16736" t="s">
        <v>89374</v>
      </c>
      <c r="L16736" t="s">
        <v>89375</v>
      </c>
      <c r="M16736" t="s">
        <v>52</v>
      </c>
      <c r="O16736" t="s">
        <v>13927</v>
      </c>
      <c r="P16736">
        <v>1200000</v>
      </c>
      <c r="Q16736" t="s">
        <v>89376</v>
      </c>
      <c r="R16736" t="s">
        <v>89377</v>
      </c>
      <c r="S16736" t="s">
        <v>89378</v>
      </c>
      <c r="T16736" t="s">
        <v>89379</v>
      </c>
      <c r="U16736" t="s">
        <v>34</v>
      </c>
      <c r="V16736" t="s">
        <v>46</v>
      </c>
      <c r="W16736" t="s">
        <v>260</v>
      </c>
      <c r="X16736" t="s">
        <v>402</v>
      </c>
      <c r="Y16736" t="s">
        <v>402</v>
      </c>
      <c r="Z16736" s="1">
        <v>41800</v>
      </c>
    </row>
    <row r="16737" spans="11:26" x14ac:dyDescent="0.3">
      <c r="K16737" t="s">
        <v>89380</v>
      </c>
      <c r="L16737" t="s">
        <v>89381</v>
      </c>
      <c r="M16737" t="s">
        <v>28</v>
      </c>
      <c r="O16737" t="s">
        <v>66118</v>
      </c>
      <c r="P16737">
        <v>6500000</v>
      </c>
      <c r="Q16737" t="s">
        <v>89382</v>
      </c>
      <c r="R16737" t="s">
        <v>89383</v>
      </c>
      <c r="S16737" t="s">
        <v>89384</v>
      </c>
      <c r="T16737" t="s">
        <v>1294</v>
      </c>
      <c r="U16737" t="s">
        <v>345</v>
      </c>
      <c r="V16737" t="s">
        <v>46</v>
      </c>
      <c r="W16737" t="s">
        <v>142</v>
      </c>
      <c r="X16737" t="s">
        <v>2838</v>
      </c>
      <c r="Y16737" t="s">
        <v>2839</v>
      </c>
      <c r="Z16737" s="1">
        <v>39814</v>
      </c>
    </row>
    <row r="16738" spans="11:26" x14ac:dyDescent="0.3">
      <c r="K16738" t="s">
        <v>89380</v>
      </c>
      <c r="L16738" t="s">
        <v>89385</v>
      </c>
      <c r="M16738" t="s">
        <v>28</v>
      </c>
      <c r="O16738" t="s">
        <v>6017</v>
      </c>
      <c r="P16738">
        <v>700000</v>
      </c>
      <c r="Q16738" t="s">
        <v>89386</v>
      </c>
      <c r="R16738" t="s">
        <v>89387</v>
      </c>
      <c r="S16738" t="s">
        <v>89388</v>
      </c>
      <c r="T16738" t="s">
        <v>89389</v>
      </c>
      <c r="U16738" t="s">
        <v>345</v>
      </c>
      <c r="V16738" t="s">
        <v>46</v>
      </c>
      <c r="W16738" t="s">
        <v>167</v>
      </c>
      <c r="X16738" t="s">
        <v>168</v>
      </c>
      <c r="Y16738" t="s">
        <v>169</v>
      </c>
      <c r="Z16738" s="1">
        <v>42225</v>
      </c>
    </row>
    <row r="16739" spans="11:26" x14ac:dyDescent="0.3">
      <c r="K16739" t="s">
        <v>89380</v>
      </c>
      <c r="L16739" t="s">
        <v>89390</v>
      </c>
      <c r="M16739" t="s">
        <v>28</v>
      </c>
      <c r="O16739" t="s">
        <v>10688</v>
      </c>
      <c r="P16739">
        <v>873000</v>
      </c>
      <c r="Q16739" t="s">
        <v>89391</v>
      </c>
      <c r="R16739" t="s">
        <v>89392</v>
      </c>
      <c r="S16739" t="s">
        <v>89393</v>
      </c>
      <c r="T16739" t="s">
        <v>89394</v>
      </c>
      <c r="U16739" t="s">
        <v>34</v>
      </c>
      <c r="V16739" t="s">
        <v>46</v>
      </c>
      <c r="W16739" t="s">
        <v>106</v>
      </c>
      <c r="X16739" t="s">
        <v>107</v>
      </c>
      <c r="Y16739" t="s">
        <v>1016</v>
      </c>
      <c r="Z16739" s="1">
        <v>41640</v>
      </c>
    </row>
    <row r="16740" spans="11:26" x14ac:dyDescent="0.3">
      <c r="K16740" t="s">
        <v>89380</v>
      </c>
      <c r="L16740" t="s">
        <v>89395</v>
      </c>
      <c r="M16740" t="s">
        <v>28</v>
      </c>
      <c r="O16740" t="s">
        <v>869</v>
      </c>
      <c r="P16740">
        <v>2200000</v>
      </c>
      <c r="Q16740" t="s">
        <v>89396</v>
      </c>
      <c r="R16740" t="s">
        <v>89397</v>
      </c>
      <c r="T16740" t="s">
        <v>89398</v>
      </c>
      <c r="U16740" t="s">
        <v>178</v>
      </c>
      <c r="V16740" t="s">
        <v>46</v>
      </c>
      <c r="W16740" t="s">
        <v>1081</v>
      </c>
      <c r="X16740" t="s">
        <v>1082</v>
      </c>
      <c r="Y16740" t="s">
        <v>1082</v>
      </c>
      <c r="Z16740" s="1">
        <v>35065</v>
      </c>
    </row>
    <row r="16741" spans="11:26" x14ac:dyDescent="0.3">
      <c r="K16741" t="s">
        <v>89380</v>
      </c>
      <c r="L16741" t="s">
        <v>89399</v>
      </c>
      <c r="M16741" t="s">
        <v>28</v>
      </c>
      <c r="O16741" s="1">
        <v>41731</v>
      </c>
      <c r="P16741">
        <v>240000</v>
      </c>
      <c r="Q16741" t="s">
        <v>89400</v>
      </c>
      <c r="R16741" t="s">
        <v>89401</v>
      </c>
      <c r="S16741" t="s">
        <v>89402</v>
      </c>
      <c r="T16741" t="s">
        <v>43103</v>
      </c>
      <c r="U16741" t="s">
        <v>34</v>
      </c>
      <c r="V16741" t="s">
        <v>46</v>
      </c>
      <c r="W16741" t="s">
        <v>346</v>
      </c>
      <c r="X16741" t="s">
        <v>11222</v>
      </c>
      <c r="Y16741" t="s">
        <v>11222</v>
      </c>
      <c r="Z16741" s="1">
        <v>40544</v>
      </c>
    </row>
    <row r="16742" spans="11:26" x14ac:dyDescent="0.3">
      <c r="K16742" t="s">
        <v>89380</v>
      </c>
      <c r="L16742" t="s">
        <v>89403</v>
      </c>
      <c r="M16742" t="s">
        <v>91</v>
      </c>
      <c r="O16742" t="s">
        <v>4307</v>
      </c>
      <c r="P16742">
        <v>1640000</v>
      </c>
      <c r="Q16742" t="s">
        <v>89404</v>
      </c>
      <c r="R16742" t="s">
        <v>89405</v>
      </c>
      <c r="S16742" t="s">
        <v>89406</v>
      </c>
      <c r="T16742" t="s">
        <v>3809</v>
      </c>
      <c r="U16742" t="s">
        <v>34</v>
      </c>
      <c r="V16742" t="s">
        <v>46</v>
      </c>
      <c r="W16742" t="s">
        <v>167</v>
      </c>
      <c r="X16742" t="s">
        <v>168</v>
      </c>
      <c r="Y16742" t="s">
        <v>169</v>
      </c>
      <c r="Z16742" s="1">
        <v>41640</v>
      </c>
    </row>
    <row r="16743" spans="11:26" x14ac:dyDescent="0.3">
      <c r="K16743" t="s">
        <v>89407</v>
      </c>
      <c r="L16743" t="s">
        <v>89408</v>
      </c>
      <c r="M16743" t="s">
        <v>91</v>
      </c>
      <c r="O16743" s="1">
        <v>41279</v>
      </c>
      <c r="Q16743" t="s">
        <v>89409</v>
      </c>
      <c r="R16743" t="s">
        <v>89410</v>
      </c>
      <c r="S16743" t="s">
        <v>89411</v>
      </c>
      <c r="T16743" t="s">
        <v>89412</v>
      </c>
      <c r="U16743" t="s">
        <v>34</v>
      </c>
      <c r="V16743" t="s">
        <v>46</v>
      </c>
      <c r="W16743" t="s">
        <v>810</v>
      </c>
      <c r="X16743" t="s">
        <v>811</v>
      </c>
      <c r="Y16743" t="s">
        <v>811</v>
      </c>
      <c r="Z16743" t="s">
        <v>75522</v>
      </c>
    </row>
    <row r="16744" spans="11:26" x14ac:dyDescent="0.3">
      <c r="K16744" t="s">
        <v>89413</v>
      </c>
      <c r="L16744" t="s">
        <v>89414</v>
      </c>
      <c r="M16744" t="s">
        <v>52</v>
      </c>
      <c r="O16744" s="1">
        <v>41284</v>
      </c>
      <c r="P16744">
        <v>60000</v>
      </c>
      <c r="Q16744" t="s">
        <v>89415</v>
      </c>
      <c r="R16744" t="s">
        <v>89416</v>
      </c>
      <c r="T16744" t="s">
        <v>95</v>
      </c>
      <c r="U16744" t="s">
        <v>34</v>
      </c>
      <c r="V16744" t="s">
        <v>46</v>
      </c>
      <c r="W16744" t="s">
        <v>260</v>
      </c>
      <c r="X16744" t="s">
        <v>261</v>
      </c>
      <c r="Y16744" t="s">
        <v>89417</v>
      </c>
      <c r="Z16744" s="1">
        <v>40544</v>
      </c>
    </row>
    <row r="16745" spans="11:26" x14ac:dyDescent="0.3">
      <c r="K16745" t="s">
        <v>89413</v>
      </c>
      <c r="L16745" t="s">
        <v>89418</v>
      </c>
      <c r="M16745" t="s">
        <v>52</v>
      </c>
      <c r="O16745" s="1">
        <v>42341</v>
      </c>
      <c r="P16745">
        <v>975000</v>
      </c>
      <c r="Q16745" t="s">
        <v>89419</v>
      </c>
      <c r="R16745" t="s">
        <v>89420</v>
      </c>
      <c r="S16745" t="s">
        <v>89421</v>
      </c>
      <c r="T16745" t="s">
        <v>8708</v>
      </c>
      <c r="U16745" t="s">
        <v>345</v>
      </c>
      <c r="V16745" t="s">
        <v>46</v>
      </c>
      <c r="W16745" t="s">
        <v>75</v>
      </c>
      <c r="X16745" t="s">
        <v>464</v>
      </c>
      <c r="Y16745" t="s">
        <v>464</v>
      </c>
      <c r="Z16745" s="1">
        <v>40912</v>
      </c>
    </row>
    <row r="16746" spans="11:26" x14ac:dyDescent="0.3">
      <c r="K16746" t="s">
        <v>89422</v>
      </c>
      <c r="L16746" t="s">
        <v>89423</v>
      </c>
      <c r="M16746" t="s">
        <v>28</v>
      </c>
      <c r="O16746" s="1">
        <v>40911</v>
      </c>
      <c r="P16746">
        <v>1500000</v>
      </c>
      <c r="Q16746" t="s">
        <v>89424</v>
      </c>
      <c r="R16746" t="s">
        <v>89425</v>
      </c>
      <c r="S16746" t="s">
        <v>89426</v>
      </c>
      <c r="T16746" t="s">
        <v>74</v>
      </c>
      <c r="U16746" t="s">
        <v>34</v>
      </c>
      <c r="V16746" t="s">
        <v>46</v>
      </c>
      <c r="W16746" t="s">
        <v>106</v>
      </c>
      <c r="X16746" t="s">
        <v>107</v>
      </c>
      <c r="Y16746" t="s">
        <v>2425</v>
      </c>
      <c r="Z16746" s="1">
        <v>40909</v>
      </c>
    </row>
    <row r="16747" spans="11:26" x14ac:dyDescent="0.3">
      <c r="K16747" t="s">
        <v>89427</v>
      </c>
      <c r="L16747" t="s">
        <v>89428</v>
      </c>
      <c r="M16747" t="s">
        <v>52</v>
      </c>
      <c r="O16747" s="1">
        <v>40911</v>
      </c>
      <c r="P16747">
        <v>3000000</v>
      </c>
      <c r="Q16747" t="s">
        <v>89429</v>
      </c>
      <c r="R16747" t="s">
        <v>89430</v>
      </c>
      <c r="S16747" t="s">
        <v>89431</v>
      </c>
      <c r="T16747" t="s">
        <v>95</v>
      </c>
      <c r="U16747" t="s">
        <v>34</v>
      </c>
      <c r="V16747" t="s">
        <v>46</v>
      </c>
      <c r="W16747" t="s">
        <v>2265</v>
      </c>
      <c r="X16747" t="s">
        <v>7285</v>
      </c>
      <c r="Y16747" t="s">
        <v>89432</v>
      </c>
      <c r="Z16747" s="1">
        <v>38353</v>
      </c>
    </row>
    <row r="16748" spans="11:26" x14ac:dyDescent="0.3">
      <c r="K16748" t="s">
        <v>89433</v>
      </c>
      <c r="L16748" t="s">
        <v>89434</v>
      </c>
      <c r="M16748" t="s">
        <v>28</v>
      </c>
      <c r="O16748" s="1">
        <v>40391</v>
      </c>
      <c r="P16748">
        <v>24000000</v>
      </c>
      <c r="Q16748" t="s">
        <v>89435</v>
      </c>
      <c r="R16748" t="s">
        <v>89436</v>
      </c>
      <c r="S16748" t="s">
        <v>89437</v>
      </c>
      <c r="T16748" t="s">
        <v>89438</v>
      </c>
      <c r="U16748" t="s">
        <v>34</v>
      </c>
      <c r="V16748" t="s">
        <v>46</v>
      </c>
      <c r="W16748" t="s">
        <v>260</v>
      </c>
      <c r="X16748" t="s">
        <v>402</v>
      </c>
      <c r="Y16748" t="s">
        <v>23893</v>
      </c>
      <c r="Z16748" s="1">
        <v>41461</v>
      </c>
    </row>
    <row r="16749" spans="11:26" x14ac:dyDescent="0.3">
      <c r="K16749" t="s">
        <v>89439</v>
      </c>
      <c r="L16749" t="s">
        <v>89440</v>
      </c>
      <c r="M16749" t="s">
        <v>256</v>
      </c>
      <c r="O16749" s="1">
        <v>41768</v>
      </c>
      <c r="P16749">
        <v>50000000</v>
      </c>
      <c r="Q16749" t="s">
        <v>89441</v>
      </c>
      <c r="R16749" t="s">
        <v>89442</v>
      </c>
      <c r="S16749" t="s">
        <v>89443</v>
      </c>
      <c r="T16749" t="s">
        <v>74</v>
      </c>
      <c r="U16749" t="s">
        <v>34</v>
      </c>
      <c r="V16749" t="s">
        <v>270</v>
      </c>
      <c r="W16749" t="s">
        <v>2159</v>
      </c>
      <c r="X16749" t="s">
        <v>65844</v>
      </c>
      <c r="Y16749" t="s">
        <v>65844</v>
      </c>
      <c r="Z16749" s="1">
        <v>37257</v>
      </c>
    </row>
    <row r="16750" spans="11:26" x14ac:dyDescent="0.3">
      <c r="K16750" t="s">
        <v>89444</v>
      </c>
      <c r="L16750" t="s">
        <v>89445</v>
      </c>
      <c r="M16750" t="s">
        <v>52</v>
      </c>
      <c r="O16750" t="s">
        <v>6092</v>
      </c>
      <c r="P16750">
        <v>161529</v>
      </c>
      <c r="Q16750" t="s">
        <v>89446</v>
      </c>
      <c r="R16750" t="s">
        <v>89447</v>
      </c>
      <c r="S16750" t="s">
        <v>89448</v>
      </c>
      <c r="T16750" t="s">
        <v>1063</v>
      </c>
      <c r="U16750" t="s">
        <v>34</v>
      </c>
      <c r="V16750" t="s">
        <v>46</v>
      </c>
      <c r="W16750" t="s">
        <v>106</v>
      </c>
      <c r="X16750" t="s">
        <v>7356</v>
      </c>
      <c r="Y16750" t="s">
        <v>89449</v>
      </c>
      <c r="Z16750" s="1">
        <v>38718</v>
      </c>
    </row>
    <row r="16751" spans="11:26" x14ac:dyDescent="0.3">
      <c r="K16751" t="s">
        <v>89450</v>
      </c>
      <c r="L16751" t="s">
        <v>89451</v>
      </c>
      <c r="M16751" t="s">
        <v>28</v>
      </c>
      <c r="N16751" t="s">
        <v>29</v>
      </c>
      <c r="O16751" t="s">
        <v>47048</v>
      </c>
      <c r="P16751">
        <v>2300000</v>
      </c>
      <c r="Q16751" t="s">
        <v>89452</v>
      </c>
      <c r="R16751" t="s">
        <v>89453</v>
      </c>
      <c r="S16751" t="s">
        <v>89454</v>
      </c>
      <c r="T16751" t="s">
        <v>95</v>
      </c>
      <c r="U16751" t="s">
        <v>34</v>
      </c>
      <c r="V16751" t="s">
        <v>46</v>
      </c>
      <c r="W16751" t="s">
        <v>471</v>
      </c>
      <c r="X16751" t="s">
        <v>1482</v>
      </c>
      <c r="Y16751" t="s">
        <v>26848</v>
      </c>
      <c r="Z16751" s="1">
        <v>39814</v>
      </c>
    </row>
    <row r="16752" spans="11:26" x14ac:dyDescent="0.3">
      <c r="K16752" t="s">
        <v>89455</v>
      </c>
      <c r="L16752" t="s">
        <v>89456</v>
      </c>
      <c r="M16752" t="s">
        <v>324</v>
      </c>
      <c r="O16752" s="1">
        <v>40370</v>
      </c>
      <c r="P16752">
        <v>70000</v>
      </c>
      <c r="Q16752" t="s">
        <v>89457</v>
      </c>
      <c r="R16752" t="s">
        <v>89458</v>
      </c>
      <c r="S16752" t="s">
        <v>89459</v>
      </c>
      <c r="T16752" t="s">
        <v>89460</v>
      </c>
      <c r="U16752" t="s">
        <v>34</v>
      </c>
      <c r="V16752" t="s">
        <v>65</v>
      </c>
      <c r="W16752">
        <v>30</v>
      </c>
      <c r="X16752" t="s">
        <v>2593</v>
      </c>
      <c r="Y16752" t="s">
        <v>89461</v>
      </c>
      <c r="Z16752" t="s">
        <v>89462</v>
      </c>
    </row>
    <row r="16753" spans="11:26" x14ac:dyDescent="0.3">
      <c r="K16753" t="s">
        <v>89463</v>
      </c>
      <c r="L16753" t="s">
        <v>89464</v>
      </c>
      <c r="M16753" t="s">
        <v>28</v>
      </c>
      <c r="N16753" t="s">
        <v>40</v>
      </c>
      <c r="O16753" t="s">
        <v>12870</v>
      </c>
      <c r="Q16753" t="s">
        <v>89465</v>
      </c>
      <c r="R16753" t="s">
        <v>89466</v>
      </c>
      <c r="S16753" t="s">
        <v>89467</v>
      </c>
      <c r="T16753" t="s">
        <v>95</v>
      </c>
      <c r="U16753" t="s">
        <v>1158</v>
      </c>
      <c r="V16753" t="s">
        <v>46</v>
      </c>
      <c r="W16753" t="s">
        <v>142</v>
      </c>
      <c r="X16753" t="s">
        <v>1930</v>
      </c>
      <c r="Y16753" t="s">
        <v>4637</v>
      </c>
      <c r="Z16753" s="1">
        <v>28856</v>
      </c>
    </row>
    <row r="16754" spans="11:26" x14ac:dyDescent="0.3">
      <c r="K16754" t="s">
        <v>89468</v>
      </c>
      <c r="L16754" t="s">
        <v>89469</v>
      </c>
      <c r="M16754" t="s">
        <v>52</v>
      </c>
      <c r="O16754" s="1">
        <v>41650</v>
      </c>
      <c r="P16754">
        <v>25107</v>
      </c>
      <c r="Q16754" t="s">
        <v>89470</v>
      </c>
      <c r="R16754" t="s">
        <v>89471</v>
      </c>
      <c r="U16754" t="s">
        <v>34</v>
      </c>
    </row>
    <row r="16755" spans="11:26" x14ac:dyDescent="0.3">
      <c r="K16755" t="s">
        <v>89472</v>
      </c>
      <c r="L16755" t="s">
        <v>89473</v>
      </c>
      <c r="M16755" t="s">
        <v>28</v>
      </c>
      <c r="O16755" t="s">
        <v>2813</v>
      </c>
      <c r="P16755">
        <v>10650403</v>
      </c>
      <c r="Q16755" t="s">
        <v>89474</v>
      </c>
      <c r="R16755" t="s">
        <v>89475</v>
      </c>
      <c r="S16755" t="s">
        <v>89476</v>
      </c>
      <c r="T16755" t="s">
        <v>74</v>
      </c>
      <c r="U16755" t="s">
        <v>34</v>
      </c>
      <c r="V16755" t="s">
        <v>46</v>
      </c>
      <c r="W16755" t="s">
        <v>975</v>
      </c>
      <c r="X16755" t="s">
        <v>36705</v>
      </c>
      <c r="Y16755" t="s">
        <v>36705</v>
      </c>
      <c r="Z16755" s="1">
        <v>40179</v>
      </c>
    </row>
    <row r="16756" spans="11:26" x14ac:dyDescent="0.3">
      <c r="K16756" t="s">
        <v>89477</v>
      </c>
      <c r="L16756" t="s">
        <v>89478</v>
      </c>
      <c r="M16756" t="s">
        <v>28</v>
      </c>
      <c r="O16756" t="s">
        <v>4746</v>
      </c>
      <c r="P16756">
        <v>10653150</v>
      </c>
      <c r="Q16756" t="s">
        <v>89479</v>
      </c>
      <c r="R16756" t="s">
        <v>89480</v>
      </c>
      <c r="S16756" t="s">
        <v>89481</v>
      </c>
      <c r="T16756" t="s">
        <v>89482</v>
      </c>
      <c r="U16756" t="s">
        <v>345</v>
      </c>
      <c r="Z16756" s="1">
        <v>41284</v>
      </c>
    </row>
    <row r="16757" spans="11:26" x14ac:dyDescent="0.3">
      <c r="K16757" t="s">
        <v>89483</v>
      </c>
      <c r="L16757" t="s">
        <v>89484</v>
      </c>
      <c r="M16757" t="s">
        <v>52</v>
      </c>
      <c r="O16757" t="s">
        <v>10299</v>
      </c>
      <c r="P16757">
        <v>2000000</v>
      </c>
      <c r="Q16757" t="s">
        <v>89485</v>
      </c>
      <c r="R16757" t="s">
        <v>89486</v>
      </c>
      <c r="S16757" t="s">
        <v>89487</v>
      </c>
      <c r="T16757" t="s">
        <v>89488</v>
      </c>
      <c r="U16757" t="s">
        <v>34</v>
      </c>
      <c r="V16757" t="s">
        <v>46</v>
      </c>
      <c r="W16757" t="s">
        <v>260</v>
      </c>
      <c r="X16757" t="s">
        <v>402</v>
      </c>
      <c r="Y16757" t="s">
        <v>402</v>
      </c>
      <c r="Z16757" s="1">
        <v>41645</v>
      </c>
    </row>
    <row r="16758" spans="11:26" x14ac:dyDescent="0.3">
      <c r="K16758" t="s">
        <v>89489</v>
      </c>
      <c r="L16758" t="s">
        <v>89490</v>
      </c>
      <c r="M16758" t="s">
        <v>28</v>
      </c>
      <c r="O16758" s="1">
        <v>39360</v>
      </c>
      <c r="P16758">
        <v>4950000</v>
      </c>
      <c r="Q16758" t="s">
        <v>89491</v>
      </c>
      <c r="R16758" t="s">
        <v>89492</v>
      </c>
      <c r="U16758" t="s">
        <v>34</v>
      </c>
      <c r="V16758" t="s">
        <v>46</v>
      </c>
      <c r="W16758" t="s">
        <v>471</v>
      </c>
      <c r="X16758" t="s">
        <v>1482</v>
      </c>
      <c r="Y16758" t="s">
        <v>1483</v>
      </c>
      <c r="Z16758" s="1">
        <v>37257</v>
      </c>
    </row>
    <row r="16759" spans="11:26" x14ac:dyDescent="0.3">
      <c r="K16759" t="s">
        <v>89489</v>
      </c>
      <c r="L16759" t="s">
        <v>89493</v>
      </c>
      <c r="M16759" t="s">
        <v>28</v>
      </c>
      <c r="N16759" t="s">
        <v>1189</v>
      </c>
      <c r="O16759" t="s">
        <v>89494</v>
      </c>
      <c r="P16759">
        <v>15000000</v>
      </c>
      <c r="Q16759" t="s">
        <v>89495</v>
      </c>
      <c r="R16759" t="s">
        <v>89496</v>
      </c>
      <c r="S16759" t="s">
        <v>89497</v>
      </c>
      <c r="T16759" t="s">
        <v>124</v>
      </c>
      <c r="U16759" t="s">
        <v>34</v>
      </c>
      <c r="V16759" t="s">
        <v>270</v>
      </c>
      <c r="W16759" t="s">
        <v>2529</v>
      </c>
    </row>
    <row r="16760" spans="11:26" x14ac:dyDescent="0.3">
      <c r="K16760" t="s">
        <v>89498</v>
      </c>
      <c r="L16760" t="s">
        <v>89499</v>
      </c>
      <c r="M16760" t="s">
        <v>52</v>
      </c>
      <c r="O16760" t="s">
        <v>3557</v>
      </c>
      <c r="P16760">
        <v>50000</v>
      </c>
      <c r="Q16760" t="s">
        <v>89500</v>
      </c>
      <c r="R16760" t="s">
        <v>89501</v>
      </c>
      <c r="S16760" t="s">
        <v>89502</v>
      </c>
      <c r="T16760" t="s">
        <v>89503</v>
      </c>
      <c r="U16760" t="s">
        <v>34</v>
      </c>
      <c r="Z16760" s="1">
        <v>41647</v>
      </c>
    </row>
    <row r="16761" spans="11:26" x14ac:dyDescent="0.3">
      <c r="K16761" t="s">
        <v>89504</v>
      </c>
      <c r="L16761" t="s">
        <v>89505</v>
      </c>
      <c r="M16761" t="s">
        <v>28</v>
      </c>
      <c r="O16761" t="s">
        <v>33881</v>
      </c>
      <c r="P16761">
        <v>10000000</v>
      </c>
      <c r="Q16761" t="s">
        <v>89506</v>
      </c>
      <c r="R16761" t="s">
        <v>89507</v>
      </c>
      <c r="S16761" t="s">
        <v>89508</v>
      </c>
      <c r="T16761" t="s">
        <v>89509</v>
      </c>
      <c r="U16761" t="s">
        <v>34</v>
      </c>
      <c r="V16761" t="s">
        <v>46</v>
      </c>
      <c r="W16761" t="s">
        <v>1037</v>
      </c>
      <c r="X16761" t="s">
        <v>1038</v>
      </c>
      <c r="Y16761" t="s">
        <v>57624</v>
      </c>
      <c r="Z16761" t="s">
        <v>89510</v>
      </c>
    </row>
    <row r="16762" spans="11:26" x14ac:dyDescent="0.3">
      <c r="K16762" t="s">
        <v>89511</v>
      </c>
      <c r="L16762" t="s">
        <v>89512</v>
      </c>
      <c r="M16762" t="s">
        <v>233</v>
      </c>
      <c r="O16762" s="1">
        <v>40301</v>
      </c>
      <c r="Q16762" t="s">
        <v>89513</v>
      </c>
      <c r="R16762" t="s">
        <v>89514</v>
      </c>
      <c r="S16762" t="s">
        <v>89515</v>
      </c>
      <c r="T16762" t="s">
        <v>89516</v>
      </c>
      <c r="U16762" t="s">
        <v>34</v>
      </c>
      <c r="V16762" t="s">
        <v>46</v>
      </c>
      <c r="W16762" t="s">
        <v>75</v>
      </c>
      <c r="X16762" t="s">
        <v>464</v>
      </c>
      <c r="Y16762" t="s">
        <v>464</v>
      </c>
      <c r="Z16762" s="1">
        <v>40544</v>
      </c>
    </row>
    <row r="16763" spans="11:26" x14ac:dyDescent="0.3">
      <c r="K16763" t="s">
        <v>89511</v>
      </c>
      <c r="L16763" t="s">
        <v>89517</v>
      </c>
      <c r="M16763" t="s">
        <v>28</v>
      </c>
      <c r="N16763" t="s">
        <v>1415</v>
      </c>
      <c r="O16763" t="s">
        <v>89518</v>
      </c>
      <c r="Q16763" t="s">
        <v>89519</v>
      </c>
      <c r="R16763" t="s">
        <v>89520</v>
      </c>
      <c r="S16763" t="s">
        <v>89521</v>
      </c>
      <c r="T16763" t="s">
        <v>89522</v>
      </c>
      <c r="U16763" t="s">
        <v>34</v>
      </c>
      <c r="V16763" t="s">
        <v>46</v>
      </c>
      <c r="W16763" t="s">
        <v>913</v>
      </c>
      <c r="X16763" t="s">
        <v>914</v>
      </c>
      <c r="Y16763" t="s">
        <v>9141</v>
      </c>
      <c r="Z16763" s="1">
        <v>36892</v>
      </c>
    </row>
    <row r="16764" spans="11:26" x14ac:dyDescent="0.3">
      <c r="K16764" t="s">
        <v>89511</v>
      </c>
      <c r="L16764" t="s">
        <v>89523</v>
      </c>
      <c r="M16764" t="s">
        <v>28</v>
      </c>
      <c r="O16764" t="s">
        <v>89524</v>
      </c>
      <c r="P16764">
        <v>1600000</v>
      </c>
      <c r="Q16764" t="s">
        <v>89525</v>
      </c>
      <c r="R16764" t="s">
        <v>89526</v>
      </c>
      <c r="S16764" t="s">
        <v>89527</v>
      </c>
      <c r="T16764" t="s">
        <v>436</v>
      </c>
      <c r="U16764" t="s">
        <v>34</v>
      </c>
      <c r="V16764" t="s">
        <v>46</v>
      </c>
      <c r="W16764" t="s">
        <v>488</v>
      </c>
      <c r="X16764" t="s">
        <v>489</v>
      </c>
      <c r="Y16764" t="s">
        <v>489</v>
      </c>
      <c r="Z16764" s="1">
        <v>39083</v>
      </c>
    </row>
    <row r="16765" spans="11:26" x14ac:dyDescent="0.3">
      <c r="K16765" t="s">
        <v>89511</v>
      </c>
      <c r="L16765" t="s">
        <v>89528</v>
      </c>
      <c r="M16765" t="s">
        <v>28</v>
      </c>
      <c r="O16765" t="s">
        <v>89529</v>
      </c>
      <c r="P16765">
        <v>2620000</v>
      </c>
      <c r="Q16765" t="s">
        <v>89530</v>
      </c>
      <c r="R16765" t="s">
        <v>89531</v>
      </c>
      <c r="S16765" t="s">
        <v>89532</v>
      </c>
      <c r="T16765" t="s">
        <v>89533</v>
      </c>
      <c r="U16765" t="s">
        <v>34</v>
      </c>
      <c r="V16765" t="s">
        <v>270</v>
      </c>
      <c r="W16765" t="s">
        <v>2483</v>
      </c>
      <c r="X16765" t="s">
        <v>2484</v>
      </c>
      <c r="Y16765" t="s">
        <v>2485</v>
      </c>
      <c r="Z16765" t="s">
        <v>89534</v>
      </c>
    </row>
    <row r="16766" spans="11:26" x14ac:dyDescent="0.3">
      <c r="K16766" t="s">
        <v>89535</v>
      </c>
      <c r="L16766" t="s">
        <v>89536</v>
      </c>
      <c r="M16766" t="s">
        <v>256</v>
      </c>
      <c r="O16766" t="s">
        <v>6510</v>
      </c>
      <c r="P16766">
        <v>400000000</v>
      </c>
      <c r="Q16766" t="s">
        <v>89537</v>
      </c>
      <c r="R16766" t="s">
        <v>89538</v>
      </c>
      <c r="S16766" t="s">
        <v>89539</v>
      </c>
      <c r="T16766" t="s">
        <v>64380</v>
      </c>
      <c r="U16766" t="s">
        <v>34</v>
      </c>
      <c r="V16766" t="s">
        <v>924</v>
      </c>
      <c r="W16766">
        <v>51</v>
      </c>
      <c r="X16766" t="s">
        <v>89540</v>
      </c>
      <c r="Y16766" t="s">
        <v>89540</v>
      </c>
      <c r="Z16766" t="s">
        <v>89541</v>
      </c>
    </row>
    <row r="16767" spans="11:26" x14ac:dyDescent="0.3">
      <c r="K16767" t="s">
        <v>89535</v>
      </c>
      <c r="L16767" t="s">
        <v>89542</v>
      </c>
      <c r="M16767" t="s">
        <v>256</v>
      </c>
      <c r="O16767" t="s">
        <v>6359</v>
      </c>
      <c r="P16767">
        <v>600000000</v>
      </c>
      <c r="Q16767" t="s">
        <v>89543</v>
      </c>
      <c r="R16767" t="s">
        <v>89544</v>
      </c>
      <c r="T16767" t="s">
        <v>6</v>
      </c>
      <c r="U16767" t="s">
        <v>34</v>
      </c>
      <c r="V16767" t="s">
        <v>46</v>
      </c>
      <c r="W16767" t="s">
        <v>5921</v>
      </c>
      <c r="X16767" t="s">
        <v>5922</v>
      </c>
      <c r="Y16767" t="s">
        <v>89545</v>
      </c>
      <c r="Z16767" t="s">
        <v>89546</v>
      </c>
    </row>
    <row r="16768" spans="11:26" x14ac:dyDescent="0.3">
      <c r="K16768" t="s">
        <v>89535</v>
      </c>
      <c r="L16768" t="s">
        <v>89547</v>
      </c>
      <c r="M16768" t="s">
        <v>256</v>
      </c>
      <c r="O16768" t="s">
        <v>2412</v>
      </c>
      <c r="P16768">
        <v>200000000</v>
      </c>
      <c r="Q16768" t="s">
        <v>89548</v>
      </c>
      <c r="R16768" t="s">
        <v>89549</v>
      </c>
      <c r="S16768" t="s">
        <v>89550</v>
      </c>
      <c r="U16768" t="s">
        <v>34</v>
      </c>
    </row>
    <row r="16769" spans="11:26" x14ac:dyDescent="0.3">
      <c r="K16769" t="s">
        <v>89551</v>
      </c>
      <c r="L16769" t="s">
        <v>89552</v>
      </c>
      <c r="M16769" t="s">
        <v>28</v>
      </c>
      <c r="O16769" t="s">
        <v>7946</v>
      </c>
      <c r="P16769">
        <v>3162000</v>
      </c>
      <c r="Q16769" t="s">
        <v>89553</v>
      </c>
      <c r="R16769" t="s">
        <v>89554</v>
      </c>
      <c r="S16769" t="s">
        <v>89555</v>
      </c>
      <c r="T16769" t="s">
        <v>2570</v>
      </c>
      <c r="U16769" t="s">
        <v>34</v>
      </c>
      <c r="V16769" t="s">
        <v>46</v>
      </c>
      <c r="W16769" t="s">
        <v>1337</v>
      </c>
      <c r="X16769" t="s">
        <v>28142</v>
      </c>
      <c r="Y16769" t="s">
        <v>89556</v>
      </c>
    </row>
    <row r="16770" spans="11:26" x14ac:dyDescent="0.3">
      <c r="K16770" t="s">
        <v>89557</v>
      </c>
      <c r="L16770" t="s">
        <v>89558</v>
      </c>
      <c r="M16770" t="s">
        <v>28</v>
      </c>
      <c r="O16770" s="1">
        <v>39150</v>
      </c>
      <c r="P16770">
        <v>435000</v>
      </c>
      <c r="Q16770" t="s">
        <v>89559</v>
      </c>
      <c r="R16770" t="s">
        <v>89560</v>
      </c>
      <c r="S16770" t="s">
        <v>89561</v>
      </c>
      <c r="T16770" t="s">
        <v>89562</v>
      </c>
      <c r="U16770" t="s">
        <v>34</v>
      </c>
      <c r="V16770" t="s">
        <v>46</v>
      </c>
      <c r="W16770" t="s">
        <v>158</v>
      </c>
      <c r="X16770" t="s">
        <v>5657</v>
      </c>
      <c r="Y16770" t="s">
        <v>24859</v>
      </c>
      <c r="Z16770" s="1">
        <v>37987</v>
      </c>
    </row>
    <row r="16771" spans="11:26" x14ac:dyDescent="0.3">
      <c r="K16771" t="s">
        <v>89557</v>
      </c>
      <c r="L16771" t="s">
        <v>89563</v>
      </c>
      <c r="M16771" t="s">
        <v>28</v>
      </c>
      <c r="O16771" s="1">
        <v>39935</v>
      </c>
      <c r="P16771">
        <v>483000</v>
      </c>
      <c r="Q16771" t="s">
        <v>89564</v>
      </c>
      <c r="R16771" t="s">
        <v>89565</v>
      </c>
      <c r="S16771" t="s">
        <v>89566</v>
      </c>
      <c r="T16771" t="s">
        <v>12211</v>
      </c>
      <c r="U16771" t="s">
        <v>34</v>
      </c>
      <c r="V16771" t="s">
        <v>46</v>
      </c>
      <c r="W16771" t="s">
        <v>1731</v>
      </c>
      <c r="X16771" t="s">
        <v>1732</v>
      </c>
      <c r="Y16771" t="s">
        <v>10258</v>
      </c>
      <c r="Z16771" s="1">
        <v>38718</v>
      </c>
    </row>
    <row r="16772" spans="11:26" x14ac:dyDescent="0.3">
      <c r="K16772" t="s">
        <v>89567</v>
      </c>
      <c r="L16772" t="s">
        <v>89568</v>
      </c>
      <c r="M16772" t="s">
        <v>28</v>
      </c>
      <c r="O16772" t="s">
        <v>41164</v>
      </c>
      <c r="P16772">
        <v>15000000</v>
      </c>
      <c r="Q16772" t="s">
        <v>89569</v>
      </c>
      <c r="R16772" t="s">
        <v>89570</v>
      </c>
      <c r="S16772" t="s">
        <v>89571</v>
      </c>
      <c r="T16772" t="s">
        <v>6</v>
      </c>
      <c r="U16772" t="s">
        <v>34</v>
      </c>
      <c r="V16772" t="s">
        <v>46</v>
      </c>
      <c r="W16772" t="s">
        <v>2104</v>
      </c>
      <c r="X16772" t="s">
        <v>10080</v>
      </c>
      <c r="Y16772" t="s">
        <v>89572</v>
      </c>
      <c r="Z16772" s="1">
        <v>40918</v>
      </c>
    </row>
    <row r="16773" spans="11:26" x14ac:dyDescent="0.3">
      <c r="K16773" t="s">
        <v>89567</v>
      </c>
      <c r="L16773" t="s">
        <v>89573</v>
      </c>
      <c r="M16773" t="s">
        <v>28</v>
      </c>
      <c r="N16773" t="s">
        <v>40</v>
      </c>
      <c r="O16773" t="s">
        <v>9598</v>
      </c>
      <c r="P16773">
        <v>7310046</v>
      </c>
      <c r="Q16773" t="s">
        <v>89574</v>
      </c>
      <c r="R16773" t="s">
        <v>89575</v>
      </c>
      <c r="T16773" t="s">
        <v>74</v>
      </c>
      <c r="U16773" t="s">
        <v>34</v>
      </c>
      <c r="V16773" t="s">
        <v>206</v>
      </c>
      <c r="W16773" t="s">
        <v>207</v>
      </c>
      <c r="X16773" t="s">
        <v>208</v>
      </c>
      <c r="Y16773" t="s">
        <v>208</v>
      </c>
    </row>
    <row r="16774" spans="11:26" x14ac:dyDescent="0.3">
      <c r="K16774" t="s">
        <v>89567</v>
      </c>
      <c r="L16774" t="s">
        <v>89576</v>
      </c>
      <c r="M16774" t="s">
        <v>28</v>
      </c>
      <c r="N16774" t="s">
        <v>1189</v>
      </c>
      <c r="O16774" t="s">
        <v>72856</v>
      </c>
      <c r="P16774">
        <v>10000000</v>
      </c>
      <c r="Q16774" t="s">
        <v>89577</v>
      </c>
      <c r="R16774" t="s">
        <v>89578</v>
      </c>
      <c r="T16774" t="s">
        <v>89579</v>
      </c>
      <c r="U16774" t="s">
        <v>34</v>
      </c>
    </row>
    <row r="16775" spans="11:26" x14ac:dyDescent="0.3">
      <c r="K16775" t="s">
        <v>89567</v>
      </c>
      <c r="L16775" t="s">
        <v>89580</v>
      </c>
      <c r="M16775" t="s">
        <v>28</v>
      </c>
      <c r="O16775" t="s">
        <v>5039</v>
      </c>
      <c r="P16775">
        <v>5000000</v>
      </c>
      <c r="Q16775" t="s">
        <v>89581</v>
      </c>
      <c r="R16775" t="s">
        <v>89582</v>
      </c>
      <c r="S16775" t="s">
        <v>89583</v>
      </c>
      <c r="T16775" t="s">
        <v>89584</v>
      </c>
      <c r="U16775" t="s">
        <v>34</v>
      </c>
      <c r="V16775" t="s">
        <v>46</v>
      </c>
      <c r="W16775" t="s">
        <v>158</v>
      </c>
      <c r="X16775" t="s">
        <v>159</v>
      </c>
      <c r="Y16775" t="s">
        <v>6210</v>
      </c>
      <c r="Z16775" s="1">
        <v>34335</v>
      </c>
    </row>
    <row r="16776" spans="11:26" x14ac:dyDescent="0.3">
      <c r="K16776" t="s">
        <v>89567</v>
      </c>
      <c r="L16776" t="s">
        <v>89585</v>
      </c>
      <c r="M16776" t="s">
        <v>256</v>
      </c>
      <c r="O16776" t="s">
        <v>2279</v>
      </c>
      <c r="P16776">
        <v>20000000</v>
      </c>
      <c r="Q16776" t="s">
        <v>89586</v>
      </c>
      <c r="R16776" t="s">
        <v>89587</v>
      </c>
      <c r="T16776" t="s">
        <v>1249</v>
      </c>
      <c r="U16776" t="s">
        <v>34</v>
      </c>
      <c r="V16776" t="s">
        <v>46</v>
      </c>
      <c r="W16776" t="s">
        <v>1369</v>
      </c>
      <c r="X16776" t="s">
        <v>1370</v>
      </c>
      <c r="Y16776" t="s">
        <v>12357</v>
      </c>
      <c r="Z16776" s="1">
        <v>37622</v>
      </c>
    </row>
    <row r="16777" spans="11:26" x14ac:dyDescent="0.3">
      <c r="K16777" t="s">
        <v>89567</v>
      </c>
      <c r="L16777" t="s">
        <v>89588</v>
      </c>
      <c r="M16777" t="s">
        <v>28</v>
      </c>
      <c r="O16777" s="1">
        <v>40187</v>
      </c>
      <c r="P16777">
        <v>6345485</v>
      </c>
      <c r="Q16777" t="s">
        <v>89589</v>
      </c>
      <c r="R16777" t="s">
        <v>89590</v>
      </c>
      <c r="S16777" t="s">
        <v>89591</v>
      </c>
      <c r="T16777" t="s">
        <v>453</v>
      </c>
      <c r="U16777" t="s">
        <v>34</v>
      </c>
      <c r="V16777" t="s">
        <v>46</v>
      </c>
      <c r="W16777" t="s">
        <v>106</v>
      </c>
      <c r="X16777" t="s">
        <v>17685</v>
      </c>
      <c r="Y16777" t="s">
        <v>17685</v>
      </c>
      <c r="Z16777" t="s">
        <v>55188</v>
      </c>
    </row>
    <row r="16778" spans="11:26" x14ac:dyDescent="0.3">
      <c r="K16778" t="s">
        <v>89567</v>
      </c>
      <c r="L16778" t="s">
        <v>89592</v>
      </c>
      <c r="M16778" t="s">
        <v>28</v>
      </c>
      <c r="N16778" t="s">
        <v>29</v>
      </c>
      <c r="O16778" s="1">
        <v>40067</v>
      </c>
      <c r="P16778">
        <v>11312520</v>
      </c>
      <c r="Q16778" t="s">
        <v>89593</v>
      </c>
      <c r="R16778" t="s">
        <v>89594</v>
      </c>
      <c r="S16778" t="s">
        <v>89595</v>
      </c>
      <c r="T16778" t="s">
        <v>89596</v>
      </c>
      <c r="U16778" t="s">
        <v>34</v>
      </c>
      <c r="V16778" t="s">
        <v>46</v>
      </c>
      <c r="W16778" t="s">
        <v>106</v>
      </c>
      <c r="X16778" t="s">
        <v>107</v>
      </c>
      <c r="Y16778" t="s">
        <v>9086</v>
      </c>
      <c r="Z16778" s="1">
        <v>40179</v>
      </c>
    </row>
    <row r="16779" spans="11:26" x14ac:dyDescent="0.3">
      <c r="K16779" t="s">
        <v>89567</v>
      </c>
      <c r="L16779" t="s">
        <v>89597</v>
      </c>
      <c r="M16779" t="s">
        <v>256</v>
      </c>
      <c r="O16779" t="s">
        <v>8933</v>
      </c>
      <c r="P16779">
        <v>2537567</v>
      </c>
      <c r="Q16779" t="s">
        <v>89598</v>
      </c>
      <c r="R16779" t="s">
        <v>89599</v>
      </c>
      <c r="T16779" t="s">
        <v>64</v>
      </c>
      <c r="U16779" t="s">
        <v>34</v>
      </c>
      <c r="V16779" t="s">
        <v>800</v>
      </c>
      <c r="X16779" t="s">
        <v>801</v>
      </c>
      <c r="Y16779" t="s">
        <v>801</v>
      </c>
      <c r="Z16779" s="1">
        <v>40544</v>
      </c>
    </row>
    <row r="16780" spans="11:26" x14ac:dyDescent="0.3">
      <c r="K16780" t="s">
        <v>89567</v>
      </c>
      <c r="L16780" t="s">
        <v>89600</v>
      </c>
      <c r="M16780" t="s">
        <v>28</v>
      </c>
      <c r="O16780" t="s">
        <v>7850</v>
      </c>
      <c r="P16780">
        <v>3999998</v>
      </c>
      <c r="Q16780" t="s">
        <v>89601</v>
      </c>
      <c r="R16780" t="s">
        <v>89602</v>
      </c>
      <c r="S16780" t="s">
        <v>89603</v>
      </c>
      <c r="T16780" t="s">
        <v>35091</v>
      </c>
      <c r="U16780" t="s">
        <v>34</v>
      </c>
      <c r="V16780" t="s">
        <v>46</v>
      </c>
      <c r="W16780" t="s">
        <v>167</v>
      </c>
      <c r="X16780" t="s">
        <v>168</v>
      </c>
      <c r="Y16780" t="s">
        <v>169</v>
      </c>
      <c r="Z16780" s="1">
        <v>40179</v>
      </c>
    </row>
    <row r="16781" spans="11:26" x14ac:dyDescent="0.3">
      <c r="K16781" t="s">
        <v>89567</v>
      </c>
      <c r="L16781" t="s">
        <v>89604</v>
      </c>
      <c r="M16781" t="s">
        <v>28</v>
      </c>
      <c r="O16781" t="s">
        <v>23318</v>
      </c>
      <c r="P16781">
        <v>20000000</v>
      </c>
      <c r="Q16781" t="s">
        <v>89605</v>
      </c>
      <c r="R16781" t="s">
        <v>89606</v>
      </c>
      <c r="S16781" t="s">
        <v>89607</v>
      </c>
      <c r="U16781" t="s">
        <v>34</v>
      </c>
      <c r="V16781" t="s">
        <v>46</v>
      </c>
      <c r="W16781" t="s">
        <v>1846</v>
      </c>
      <c r="X16781" t="s">
        <v>1847</v>
      </c>
      <c r="Y16781" t="s">
        <v>14376</v>
      </c>
      <c r="Z16781" s="1">
        <v>41284</v>
      </c>
    </row>
    <row r="16782" spans="11:26" x14ac:dyDescent="0.3">
      <c r="K16782" t="s">
        <v>89608</v>
      </c>
      <c r="L16782" t="s">
        <v>89609</v>
      </c>
      <c r="M16782" t="s">
        <v>28</v>
      </c>
      <c r="O16782" t="s">
        <v>2279</v>
      </c>
      <c r="P16782">
        <v>20000000</v>
      </c>
      <c r="Q16782" t="s">
        <v>89610</v>
      </c>
      <c r="R16782" t="s">
        <v>89611</v>
      </c>
      <c r="S16782" t="s">
        <v>89612</v>
      </c>
      <c r="T16782" t="s">
        <v>89613</v>
      </c>
      <c r="U16782" t="s">
        <v>34</v>
      </c>
      <c r="V16782" t="s">
        <v>46</v>
      </c>
      <c r="W16782" t="s">
        <v>167</v>
      </c>
      <c r="X16782" t="s">
        <v>168</v>
      </c>
      <c r="Y16782" t="s">
        <v>169</v>
      </c>
      <c r="Z16782" s="1">
        <v>40544</v>
      </c>
    </row>
    <row r="16783" spans="11:26" x14ac:dyDescent="0.3">
      <c r="K16783" t="s">
        <v>89614</v>
      </c>
      <c r="L16783" t="s">
        <v>89615</v>
      </c>
      <c r="M16783" t="s">
        <v>91</v>
      </c>
      <c r="O16783" t="s">
        <v>5111</v>
      </c>
      <c r="Q16783" t="s">
        <v>89616</v>
      </c>
      <c r="R16783" t="s">
        <v>89617</v>
      </c>
      <c r="S16783" t="s">
        <v>89618</v>
      </c>
      <c r="T16783" t="s">
        <v>8307</v>
      </c>
      <c r="U16783" t="s">
        <v>178</v>
      </c>
      <c r="V16783" t="s">
        <v>46</v>
      </c>
      <c r="W16783" t="s">
        <v>260</v>
      </c>
      <c r="X16783" t="s">
        <v>402</v>
      </c>
      <c r="Y16783" t="s">
        <v>545</v>
      </c>
      <c r="Z16783" s="1">
        <v>39448</v>
      </c>
    </row>
    <row r="16784" spans="11:26" x14ac:dyDescent="0.3">
      <c r="K16784" t="s">
        <v>89619</v>
      </c>
      <c r="L16784" t="s">
        <v>89620</v>
      </c>
      <c r="M16784" t="s">
        <v>28</v>
      </c>
      <c r="O16784" s="1">
        <v>40212</v>
      </c>
      <c r="P16784">
        <v>1000000</v>
      </c>
      <c r="Q16784" t="s">
        <v>89621</v>
      </c>
      <c r="R16784" t="s">
        <v>89622</v>
      </c>
      <c r="S16784" t="s">
        <v>89623</v>
      </c>
      <c r="T16784" t="s">
        <v>1208</v>
      </c>
      <c r="U16784" t="s">
        <v>34</v>
      </c>
      <c r="V16784" t="s">
        <v>46</v>
      </c>
      <c r="W16784" t="s">
        <v>1731</v>
      </c>
      <c r="X16784" t="s">
        <v>1768</v>
      </c>
      <c r="Y16784" t="s">
        <v>1768</v>
      </c>
    </row>
    <row r="16785" spans="11:26" x14ac:dyDescent="0.3">
      <c r="K16785" t="s">
        <v>89624</v>
      </c>
      <c r="L16785" t="s">
        <v>89625</v>
      </c>
      <c r="M16785" t="s">
        <v>52</v>
      </c>
      <c r="O16785" s="1">
        <v>40552</v>
      </c>
      <c r="Q16785" t="s">
        <v>89626</v>
      </c>
      <c r="R16785" t="s">
        <v>89627</v>
      </c>
      <c r="T16785" t="s">
        <v>89628</v>
      </c>
      <c r="U16785" t="s">
        <v>34</v>
      </c>
      <c r="V16785" t="s">
        <v>46</v>
      </c>
      <c r="W16785" t="s">
        <v>106</v>
      </c>
      <c r="X16785" t="s">
        <v>151</v>
      </c>
      <c r="Y16785" t="s">
        <v>9247</v>
      </c>
      <c r="Z16785" s="1">
        <v>39450</v>
      </c>
    </row>
    <row r="16786" spans="11:26" x14ac:dyDescent="0.3">
      <c r="K16786" t="s">
        <v>89624</v>
      </c>
      <c r="L16786" t="s">
        <v>89629</v>
      </c>
      <c r="M16786" t="s">
        <v>28</v>
      </c>
      <c r="N16786" t="s">
        <v>40</v>
      </c>
      <c r="O16786" s="1">
        <v>41282</v>
      </c>
      <c r="Q16786" t="s">
        <v>89630</v>
      </c>
      <c r="R16786" t="s">
        <v>89631</v>
      </c>
      <c r="S16786" t="s">
        <v>89632</v>
      </c>
      <c r="T16786" t="s">
        <v>74</v>
      </c>
      <c r="U16786" t="s">
        <v>34</v>
      </c>
      <c r="V16786" t="s">
        <v>46</v>
      </c>
      <c r="W16786" t="s">
        <v>142</v>
      </c>
      <c r="X16786" t="s">
        <v>2149</v>
      </c>
      <c r="Y16786" t="s">
        <v>3061</v>
      </c>
      <c r="Z16786" s="1">
        <v>38729</v>
      </c>
    </row>
    <row r="16787" spans="11:26" x14ac:dyDescent="0.3">
      <c r="K16787" t="s">
        <v>89633</v>
      </c>
      <c r="L16787" t="s">
        <v>89634</v>
      </c>
      <c r="M16787" t="s">
        <v>52</v>
      </c>
      <c r="O16787" s="1">
        <v>40909</v>
      </c>
      <c r="Q16787" t="s">
        <v>89635</v>
      </c>
      <c r="R16787" t="s">
        <v>89636</v>
      </c>
      <c r="S16787" t="s">
        <v>89637</v>
      </c>
      <c r="T16787" t="s">
        <v>4038</v>
      </c>
      <c r="U16787" t="s">
        <v>178</v>
      </c>
      <c r="V16787" t="s">
        <v>46</v>
      </c>
      <c r="W16787" t="s">
        <v>260</v>
      </c>
      <c r="X16787" t="s">
        <v>402</v>
      </c>
      <c r="Y16787" t="s">
        <v>22925</v>
      </c>
      <c r="Z16787" s="1">
        <v>20090</v>
      </c>
    </row>
    <row r="16788" spans="11:26" x14ac:dyDescent="0.3">
      <c r="K16788" t="s">
        <v>89638</v>
      </c>
      <c r="L16788" t="s">
        <v>89639</v>
      </c>
      <c r="M16788" t="s">
        <v>28</v>
      </c>
      <c r="N16788" t="s">
        <v>40</v>
      </c>
      <c r="O16788" t="s">
        <v>1654</v>
      </c>
      <c r="P16788">
        <v>15500000</v>
      </c>
      <c r="Q16788" t="s">
        <v>89640</v>
      </c>
      <c r="R16788" t="s">
        <v>89641</v>
      </c>
      <c r="S16788" t="s">
        <v>89642</v>
      </c>
      <c r="T16788" t="s">
        <v>89643</v>
      </c>
      <c r="U16788" t="s">
        <v>34</v>
      </c>
      <c r="V16788" t="s">
        <v>46</v>
      </c>
      <c r="W16788" t="s">
        <v>106</v>
      </c>
      <c r="X16788" t="s">
        <v>107</v>
      </c>
      <c r="Y16788" t="s">
        <v>116</v>
      </c>
      <c r="Z16788" s="1">
        <v>40546</v>
      </c>
    </row>
    <row r="16789" spans="11:26" x14ac:dyDescent="0.3">
      <c r="K16789" t="s">
        <v>89638</v>
      </c>
      <c r="L16789" t="s">
        <v>89644</v>
      </c>
      <c r="M16789" t="s">
        <v>28</v>
      </c>
      <c r="O16789" s="1">
        <v>41945</v>
      </c>
      <c r="P16789">
        <v>4500000</v>
      </c>
      <c r="Q16789" t="s">
        <v>89645</v>
      </c>
      <c r="R16789" t="s">
        <v>89646</v>
      </c>
      <c r="S16789" t="s">
        <v>89647</v>
      </c>
      <c r="T16789" t="s">
        <v>89648</v>
      </c>
      <c r="U16789" t="s">
        <v>345</v>
      </c>
      <c r="Z16789" s="1">
        <v>41072</v>
      </c>
    </row>
    <row r="16790" spans="11:26" x14ac:dyDescent="0.3">
      <c r="K16790" t="s">
        <v>89638</v>
      </c>
      <c r="L16790" t="s">
        <v>89649</v>
      </c>
      <c r="M16790" t="s">
        <v>52</v>
      </c>
      <c r="O16790" s="1">
        <v>39974</v>
      </c>
      <c r="P16790">
        <v>100000</v>
      </c>
      <c r="Q16790" t="s">
        <v>89650</v>
      </c>
      <c r="R16790" t="s">
        <v>89651</v>
      </c>
      <c r="S16790" t="s">
        <v>89652</v>
      </c>
      <c r="T16790" t="s">
        <v>74</v>
      </c>
      <c r="U16790" t="s">
        <v>34</v>
      </c>
      <c r="V16790" t="s">
        <v>46</v>
      </c>
      <c r="W16790" t="s">
        <v>311</v>
      </c>
      <c r="X16790" t="s">
        <v>3790</v>
      </c>
      <c r="Y16790" t="s">
        <v>3790</v>
      </c>
    </row>
    <row r="16791" spans="11:26" x14ac:dyDescent="0.3">
      <c r="K16791" t="s">
        <v>89638</v>
      </c>
      <c r="L16791" t="s">
        <v>89653</v>
      </c>
      <c r="M16791" t="s">
        <v>28</v>
      </c>
      <c r="N16791" t="s">
        <v>29</v>
      </c>
      <c r="O16791" t="s">
        <v>2360</v>
      </c>
      <c r="P16791">
        <v>14000000</v>
      </c>
      <c r="Q16791" t="s">
        <v>89654</v>
      </c>
      <c r="R16791" t="s">
        <v>89655</v>
      </c>
      <c r="S16791" t="s">
        <v>89656</v>
      </c>
      <c r="T16791" t="s">
        <v>89657</v>
      </c>
      <c r="U16791" t="s">
        <v>34</v>
      </c>
      <c r="V16791" t="s">
        <v>46</v>
      </c>
      <c r="W16791" t="s">
        <v>167</v>
      </c>
      <c r="X16791" t="s">
        <v>168</v>
      </c>
      <c r="Y16791" t="s">
        <v>169</v>
      </c>
    </row>
    <row r="16792" spans="11:26" x14ac:dyDescent="0.3">
      <c r="K16792" t="s">
        <v>89638</v>
      </c>
      <c r="L16792" t="s">
        <v>89658</v>
      </c>
      <c r="M16792" t="s">
        <v>28</v>
      </c>
      <c r="N16792" t="s">
        <v>493</v>
      </c>
      <c r="O16792" s="1">
        <v>42044</v>
      </c>
      <c r="P16792">
        <v>45000000</v>
      </c>
      <c r="Q16792" t="s">
        <v>89659</v>
      </c>
      <c r="R16792" t="s">
        <v>89660</v>
      </c>
      <c r="S16792" t="s">
        <v>89661</v>
      </c>
      <c r="T16792" t="s">
        <v>85</v>
      </c>
      <c r="U16792" t="s">
        <v>34</v>
      </c>
      <c r="V16792" t="s">
        <v>270</v>
      </c>
      <c r="W16792" t="s">
        <v>2096</v>
      </c>
      <c r="X16792" t="s">
        <v>24555</v>
      </c>
      <c r="Y16792" t="s">
        <v>24555</v>
      </c>
      <c r="Z16792" s="1">
        <v>40182</v>
      </c>
    </row>
    <row r="16793" spans="11:26" x14ac:dyDescent="0.3">
      <c r="K16793" t="s">
        <v>89662</v>
      </c>
      <c r="L16793" t="s">
        <v>89663</v>
      </c>
      <c r="M16793" t="s">
        <v>256</v>
      </c>
      <c r="O16793" s="1">
        <v>41284</v>
      </c>
      <c r="P16793">
        <v>45457543</v>
      </c>
      <c r="Q16793" t="s">
        <v>89664</v>
      </c>
      <c r="R16793" t="s">
        <v>89665</v>
      </c>
      <c r="S16793" t="s">
        <v>89666</v>
      </c>
      <c r="T16793" t="s">
        <v>1249</v>
      </c>
      <c r="U16793" t="s">
        <v>34</v>
      </c>
      <c r="V16793" t="s">
        <v>46</v>
      </c>
      <c r="W16793" t="s">
        <v>260</v>
      </c>
      <c r="X16793" t="s">
        <v>402</v>
      </c>
      <c r="Y16793" t="s">
        <v>402</v>
      </c>
      <c r="Z16793" s="1">
        <v>40544</v>
      </c>
    </row>
    <row r="16794" spans="11:26" x14ac:dyDescent="0.3">
      <c r="K16794" t="s">
        <v>89667</v>
      </c>
      <c r="L16794" t="s">
        <v>89668</v>
      </c>
      <c r="M16794" t="s">
        <v>28</v>
      </c>
      <c r="O16794" s="1">
        <v>41373</v>
      </c>
      <c r="Q16794" t="s">
        <v>89669</v>
      </c>
      <c r="R16794" t="s">
        <v>89670</v>
      </c>
      <c r="S16794" t="s">
        <v>89671</v>
      </c>
      <c r="T16794" t="s">
        <v>1294</v>
      </c>
      <c r="U16794" t="s">
        <v>34</v>
      </c>
      <c r="V16794" t="s">
        <v>46</v>
      </c>
      <c r="W16794" t="s">
        <v>228</v>
      </c>
      <c r="X16794" t="s">
        <v>229</v>
      </c>
      <c r="Y16794" t="s">
        <v>229</v>
      </c>
      <c r="Z16794" s="1">
        <v>41461</v>
      </c>
    </row>
    <row r="16795" spans="11:26" x14ac:dyDescent="0.3">
      <c r="K16795" t="s">
        <v>89672</v>
      </c>
      <c r="L16795" t="s">
        <v>89673</v>
      </c>
      <c r="M16795" t="s">
        <v>52</v>
      </c>
      <c r="O16795" t="s">
        <v>34575</v>
      </c>
      <c r="P16795">
        <v>1833300</v>
      </c>
      <c r="Q16795" t="s">
        <v>89674</v>
      </c>
      <c r="R16795" t="s">
        <v>89675</v>
      </c>
      <c r="S16795" t="s">
        <v>89676</v>
      </c>
      <c r="T16795" t="s">
        <v>1249</v>
      </c>
      <c r="U16795" t="s">
        <v>34</v>
      </c>
      <c r="V16795" t="s">
        <v>46</v>
      </c>
      <c r="W16795" t="s">
        <v>106</v>
      </c>
      <c r="X16795" t="s">
        <v>107</v>
      </c>
      <c r="Y16795" t="s">
        <v>116</v>
      </c>
      <c r="Z16795" s="1">
        <v>40911</v>
      </c>
    </row>
    <row r="16796" spans="11:26" x14ac:dyDescent="0.3">
      <c r="K16796" t="s">
        <v>89672</v>
      </c>
      <c r="L16796" t="s">
        <v>89677</v>
      </c>
      <c r="M16796" t="s">
        <v>28</v>
      </c>
      <c r="N16796" t="s">
        <v>40</v>
      </c>
      <c r="O16796" t="s">
        <v>21827</v>
      </c>
      <c r="P16796">
        <v>3216500</v>
      </c>
      <c r="Q16796" t="s">
        <v>89678</v>
      </c>
      <c r="R16796" t="s">
        <v>89679</v>
      </c>
      <c r="S16796" t="s">
        <v>89680</v>
      </c>
      <c r="T16796" t="s">
        <v>2126</v>
      </c>
      <c r="U16796" t="s">
        <v>34</v>
      </c>
      <c r="V16796" t="s">
        <v>96</v>
      </c>
      <c r="W16796" t="s">
        <v>5722</v>
      </c>
      <c r="X16796" t="s">
        <v>5723</v>
      </c>
      <c r="Y16796" t="s">
        <v>5724</v>
      </c>
      <c r="Z16796" s="1">
        <v>36526</v>
      </c>
    </row>
    <row r="16797" spans="11:26" x14ac:dyDescent="0.3">
      <c r="K16797" t="s">
        <v>89672</v>
      </c>
      <c r="L16797" t="s">
        <v>89681</v>
      </c>
      <c r="M16797" t="s">
        <v>28</v>
      </c>
      <c r="N16797" t="s">
        <v>29</v>
      </c>
      <c r="O16797" s="1">
        <v>41682</v>
      </c>
      <c r="P16797">
        <v>6853753</v>
      </c>
      <c r="Q16797" t="s">
        <v>89682</v>
      </c>
      <c r="R16797" t="s">
        <v>89683</v>
      </c>
      <c r="T16797" t="s">
        <v>6614</v>
      </c>
      <c r="U16797" t="s">
        <v>34</v>
      </c>
      <c r="V16797" t="s">
        <v>46</v>
      </c>
      <c r="W16797" t="s">
        <v>1731</v>
      </c>
      <c r="X16797" t="s">
        <v>1732</v>
      </c>
      <c r="Y16797" t="s">
        <v>89684</v>
      </c>
      <c r="Z16797" t="s">
        <v>45413</v>
      </c>
    </row>
    <row r="16798" spans="11:26" x14ac:dyDescent="0.3">
      <c r="K16798" t="s">
        <v>89685</v>
      </c>
      <c r="L16798" t="s">
        <v>89686</v>
      </c>
      <c r="M16798" t="s">
        <v>91</v>
      </c>
      <c r="O16798" s="1">
        <v>40187</v>
      </c>
      <c r="Q16798" t="s">
        <v>89687</v>
      </c>
      <c r="R16798" t="s">
        <v>89688</v>
      </c>
      <c r="S16798" t="s">
        <v>89689</v>
      </c>
      <c r="T16798" t="s">
        <v>89690</v>
      </c>
      <c r="U16798" t="s">
        <v>345</v>
      </c>
      <c r="V16798" t="s">
        <v>46</v>
      </c>
      <c r="W16798" t="s">
        <v>471</v>
      </c>
      <c r="X16798" t="s">
        <v>969</v>
      </c>
      <c r="Y16798" t="s">
        <v>969</v>
      </c>
      <c r="Z16798" s="1">
        <v>33604</v>
      </c>
    </row>
    <row r="16799" spans="11:26" x14ac:dyDescent="0.3">
      <c r="K16799" t="s">
        <v>89691</v>
      </c>
      <c r="L16799" t="s">
        <v>89692</v>
      </c>
      <c r="M16799" t="s">
        <v>233</v>
      </c>
      <c r="O16799" s="1">
        <v>41493</v>
      </c>
      <c r="P16799">
        <v>3400000</v>
      </c>
      <c r="Q16799" t="s">
        <v>89693</v>
      </c>
      <c r="R16799" t="s">
        <v>89694</v>
      </c>
      <c r="S16799" t="s">
        <v>89695</v>
      </c>
      <c r="T16799" t="s">
        <v>74</v>
      </c>
      <c r="U16799" t="s">
        <v>178</v>
      </c>
      <c r="V16799" t="s">
        <v>46</v>
      </c>
      <c r="W16799" t="s">
        <v>167</v>
      </c>
      <c r="X16799" t="s">
        <v>168</v>
      </c>
      <c r="Y16799" t="s">
        <v>169</v>
      </c>
      <c r="Z16799" s="1">
        <v>37257</v>
      </c>
    </row>
    <row r="16800" spans="11:26" x14ac:dyDescent="0.3">
      <c r="K16800" t="s">
        <v>89691</v>
      </c>
      <c r="L16800" t="s">
        <v>89696</v>
      </c>
      <c r="M16800" t="s">
        <v>256</v>
      </c>
      <c r="O16800" t="s">
        <v>15584</v>
      </c>
      <c r="P16800">
        <v>5000000</v>
      </c>
      <c r="Q16800" t="s">
        <v>89697</v>
      </c>
      <c r="R16800" t="s">
        <v>89698</v>
      </c>
      <c r="S16800" t="s">
        <v>89699</v>
      </c>
      <c r="T16800" t="s">
        <v>6</v>
      </c>
      <c r="U16800" t="s">
        <v>1158</v>
      </c>
      <c r="V16800" t="s">
        <v>46</v>
      </c>
      <c r="W16800" t="s">
        <v>260</v>
      </c>
      <c r="X16800" t="s">
        <v>402</v>
      </c>
      <c r="Y16800" t="s">
        <v>2763</v>
      </c>
    </row>
    <row r="16801" spans="11:26" x14ac:dyDescent="0.3">
      <c r="K16801" t="s">
        <v>89700</v>
      </c>
      <c r="L16801" t="s">
        <v>89701</v>
      </c>
      <c r="M16801" t="s">
        <v>190</v>
      </c>
      <c r="O16801" t="s">
        <v>34674</v>
      </c>
      <c r="Q16801" t="s">
        <v>89702</v>
      </c>
      <c r="R16801" t="s">
        <v>89703</v>
      </c>
      <c r="T16801" t="s">
        <v>150</v>
      </c>
      <c r="U16801" t="s">
        <v>34</v>
      </c>
      <c r="V16801" t="s">
        <v>46</v>
      </c>
      <c r="W16801" t="s">
        <v>106</v>
      </c>
      <c r="X16801" t="s">
        <v>107</v>
      </c>
      <c r="Y16801" t="s">
        <v>2425</v>
      </c>
      <c r="Z16801" s="1">
        <v>37257</v>
      </c>
    </row>
    <row r="16802" spans="11:26" x14ac:dyDescent="0.3">
      <c r="K16802" t="s">
        <v>89704</v>
      </c>
      <c r="L16802" t="s">
        <v>89705</v>
      </c>
      <c r="M16802" t="s">
        <v>190</v>
      </c>
      <c r="O16802" s="1">
        <v>41650</v>
      </c>
      <c r="P16802">
        <v>100000</v>
      </c>
      <c r="Q16802" t="s">
        <v>89706</v>
      </c>
      <c r="R16802" t="s">
        <v>89707</v>
      </c>
      <c r="S16802" t="s">
        <v>89708</v>
      </c>
      <c r="T16802" t="s">
        <v>89709</v>
      </c>
      <c r="U16802" t="s">
        <v>178</v>
      </c>
      <c r="V16802" t="s">
        <v>46</v>
      </c>
      <c r="W16802" t="s">
        <v>1846</v>
      </c>
      <c r="X16802" t="s">
        <v>1847</v>
      </c>
      <c r="Y16802" t="s">
        <v>1847</v>
      </c>
      <c r="Z16802" t="s">
        <v>89710</v>
      </c>
    </row>
    <row r="16803" spans="11:26" x14ac:dyDescent="0.3">
      <c r="K16803" t="s">
        <v>89711</v>
      </c>
      <c r="L16803" t="s">
        <v>89712</v>
      </c>
      <c r="M16803" t="s">
        <v>3454</v>
      </c>
      <c r="O16803" s="1">
        <v>41886</v>
      </c>
      <c r="P16803">
        <v>5100000</v>
      </c>
      <c r="Q16803" t="s">
        <v>89713</v>
      </c>
      <c r="R16803" t="s">
        <v>89714</v>
      </c>
      <c r="S16803" t="s">
        <v>89715</v>
      </c>
      <c r="T16803" t="s">
        <v>5171</v>
      </c>
      <c r="U16803" t="s">
        <v>1158</v>
      </c>
      <c r="V16803" t="s">
        <v>46</v>
      </c>
      <c r="W16803" t="s">
        <v>2265</v>
      </c>
      <c r="X16803" t="s">
        <v>2266</v>
      </c>
      <c r="Y16803" t="s">
        <v>2266</v>
      </c>
      <c r="Z16803" s="1">
        <v>28856</v>
      </c>
    </row>
    <row r="16804" spans="11:26" x14ac:dyDescent="0.3">
      <c r="K16804" t="s">
        <v>89716</v>
      </c>
      <c r="L16804" t="s">
        <v>89717</v>
      </c>
      <c r="M16804" t="s">
        <v>52</v>
      </c>
      <c r="O16804" t="s">
        <v>1630</v>
      </c>
      <c r="P16804">
        <v>2000000</v>
      </c>
      <c r="Q16804" t="s">
        <v>89718</v>
      </c>
      <c r="R16804" t="s">
        <v>89719</v>
      </c>
      <c r="S16804" t="s">
        <v>89720</v>
      </c>
      <c r="T16804" t="s">
        <v>89721</v>
      </c>
      <c r="U16804" t="s">
        <v>34</v>
      </c>
    </row>
    <row r="16805" spans="11:26" x14ac:dyDescent="0.3">
      <c r="K16805" t="s">
        <v>89716</v>
      </c>
      <c r="L16805" t="s">
        <v>89722</v>
      </c>
      <c r="M16805" t="s">
        <v>28</v>
      </c>
      <c r="N16805" t="s">
        <v>40</v>
      </c>
      <c r="O16805" s="1">
        <v>42279</v>
      </c>
      <c r="P16805">
        <v>13000000</v>
      </c>
      <c r="Q16805" t="s">
        <v>89723</v>
      </c>
      <c r="R16805" t="s">
        <v>89724</v>
      </c>
      <c r="S16805" t="s">
        <v>89725</v>
      </c>
      <c r="T16805" t="s">
        <v>2364</v>
      </c>
      <c r="U16805" t="s">
        <v>34</v>
      </c>
      <c r="V16805" t="s">
        <v>206</v>
      </c>
      <c r="W16805" t="s">
        <v>89726</v>
      </c>
      <c r="X16805" t="s">
        <v>5578</v>
      </c>
      <c r="Y16805" t="s">
        <v>9495</v>
      </c>
      <c r="Z16805" s="1">
        <v>20455</v>
      </c>
    </row>
    <row r="16806" spans="11:26" x14ac:dyDescent="0.3">
      <c r="K16806" t="s">
        <v>89716</v>
      </c>
      <c r="L16806" t="s">
        <v>89727</v>
      </c>
      <c r="M16806" t="s">
        <v>52</v>
      </c>
      <c r="O16806" s="1">
        <v>41767</v>
      </c>
      <c r="P16806">
        <v>1000000</v>
      </c>
      <c r="Q16806" t="s">
        <v>89728</v>
      </c>
      <c r="R16806" t="s">
        <v>89729</v>
      </c>
      <c r="S16806" t="s">
        <v>89730</v>
      </c>
      <c r="T16806" t="s">
        <v>2393</v>
      </c>
      <c r="U16806" t="s">
        <v>34</v>
      </c>
      <c r="V16806" t="s">
        <v>46</v>
      </c>
      <c r="W16806" t="s">
        <v>195</v>
      </c>
      <c r="X16806" t="s">
        <v>196</v>
      </c>
      <c r="Y16806" t="s">
        <v>4509</v>
      </c>
      <c r="Z16806" s="1">
        <v>33604</v>
      </c>
    </row>
    <row r="16807" spans="11:26" x14ac:dyDescent="0.3">
      <c r="K16807" t="s">
        <v>89731</v>
      </c>
      <c r="L16807" t="s">
        <v>89732</v>
      </c>
      <c r="M16807" t="s">
        <v>190</v>
      </c>
      <c r="O16807" s="1">
        <v>41924</v>
      </c>
      <c r="Q16807" t="s">
        <v>89733</v>
      </c>
      <c r="R16807" t="s">
        <v>89734</v>
      </c>
      <c r="S16807" t="s">
        <v>89735</v>
      </c>
      <c r="T16807" t="s">
        <v>1589</v>
      </c>
      <c r="U16807" t="s">
        <v>34</v>
      </c>
      <c r="V16807" t="s">
        <v>206</v>
      </c>
      <c r="W16807" t="s">
        <v>21570</v>
      </c>
      <c r="X16807" t="s">
        <v>21571</v>
      </c>
      <c r="Y16807" t="s">
        <v>21571</v>
      </c>
      <c r="Z16807" s="1">
        <v>36892</v>
      </c>
    </row>
    <row r="16808" spans="11:26" x14ac:dyDescent="0.3">
      <c r="K16808" t="s">
        <v>89736</v>
      </c>
      <c r="L16808" t="s">
        <v>89737</v>
      </c>
      <c r="M16808" t="s">
        <v>28</v>
      </c>
      <c r="O16808" t="s">
        <v>83656</v>
      </c>
      <c r="P16808">
        <v>25000000</v>
      </c>
      <c r="Q16808" t="s">
        <v>89738</v>
      </c>
      <c r="R16808" t="s">
        <v>89739</v>
      </c>
      <c r="T16808" t="s">
        <v>34362</v>
      </c>
      <c r="U16808" t="s">
        <v>34</v>
      </c>
      <c r="V16808" t="s">
        <v>46</v>
      </c>
      <c r="W16808" t="s">
        <v>260</v>
      </c>
      <c r="X16808" t="s">
        <v>402</v>
      </c>
      <c r="Y16808" t="s">
        <v>402</v>
      </c>
    </row>
    <row r="16809" spans="11:26" x14ac:dyDescent="0.3">
      <c r="K16809" t="s">
        <v>89740</v>
      </c>
      <c r="L16809" t="s">
        <v>89741</v>
      </c>
      <c r="M16809" t="s">
        <v>28</v>
      </c>
      <c r="O16809" s="1">
        <v>36558</v>
      </c>
      <c r="P16809">
        <v>1500000</v>
      </c>
      <c r="Q16809" t="s">
        <v>89742</v>
      </c>
      <c r="R16809" t="s">
        <v>89743</v>
      </c>
      <c r="S16809" t="s">
        <v>89744</v>
      </c>
      <c r="T16809" t="s">
        <v>89745</v>
      </c>
      <c r="U16809" t="s">
        <v>34</v>
      </c>
      <c r="V16809" t="s">
        <v>46</v>
      </c>
      <c r="W16809" t="s">
        <v>106</v>
      </c>
      <c r="X16809" t="s">
        <v>107</v>
      </c>
      <c r="Y16809" t="s">
        <v>1016</v>
      </c>
      <c r="Z16809" t="s">
        <v>26792</v>
      </c>
    </row>
    <row r="16810" spans="11:26" x14ac:dyDescent="0.3">
      <c r="K16810" t="s">
        <v>89746</v>
      </c>
      <c r="L16810" t="s">
        <v>89747</v>
      </c>
      <c r="M16810" t="s">
        <v>28</v>
      </c>
      <c r="N16810" t="s">
        <v>40</v>
      </c>
      <c r="O16810" t="s">
        <v>52711</v>
      </c>
      <c r="P16810">
        <v>710868</v>
      </c>
      <c r="Q16810" t="s">
        <v>89748</v>
      </c>
      <c r="R16810" t="s">
        <v>89749</v>
      </c>
      <c r="S16810" t="s">
        <v>89750</v>
      </c>
      <c r="T16810" t="s">
        <v>89751</v>
      </c>
      <c r="U16810" t="s">
        <v>34</v>
      </c>
      <c r="V16810" t="s">
        <v>46</v>
      </c>
      <c r="W16810" t="s">
        <v>158</v>
      </c>
      <c r="X16810" t="s">
        <v>159</v>
      </c>
      <c r="Y16810" t="s">
        <v>15310</v>
      </c>
      <c r="Z16810" s="1">
        <v>38718</v>
      </c>
    </row>
    <row r="16811" spans="11:26" x14ac:dyDescent="0.3">
      <c r="K16811" t="s">
        <v>89752</v>
      </c>
      <c r="L16811" t="s">
        <v>89753</v>
      </c>
      <c r="M16811" t="s">
        <v>28</v>
      </c>
      <c r="O16811" t="s">
        <v>18202</v>
      </c>
      <c r="P16811">
        <v>1700000</v>
      </c>
      <c r="Q16811" t="s">
        <v>89754</v>
      </c>
      <c r="R16811" t="s">
        <v>89755</v>
      </c>
      <c r="S16811" t="s">
        <v>89756</v>
      </c>
      <c r="T16811" t="s">
        <v>2126</v>
      </c>
      <c r="U16811" t="s">
        <v>34</v>
      </c>
      <c r="V16811" t="s">
        <v>206</v>
      </c>
      <c r="W16811" t="s">
        <v>51262</v>
      </c>
      <c r="X16811" t="s">
        <v>68014</v>
      </c>
      <c r="Y16811" t="s">
        <v>68014</v>
      </c>
      <c r="Z16811" s="1">
        <v>37257</v>
      </c>
    </row>
    <row r="16812" spans="11:26" x14ac:dyDescent="0.3">
      <c r="K16812" t="s">
        <v>89757</v>
      </c>
      <c r="L16812" t="s">
        <v>89758</v>
      </c>
      <c r="M16812" t="s">
        <v>28</v>
      </c>
      <c r="N16812" t="s">
        <v>40</v>
      </c>
      <c r="O16812" t="s">
        <v>32781</v>
      </c>
      <c r="P16812">
        <v>5000000</v>
      </c>
      <c r="Q16812" t="s">
        <v>89759</v>
      </c>
      <c r="R16812" t="s">
        <v>89760</v>
      </c>
      <c r="S16812" t="s">
        <v>89761</v>
      </c>
      <c r="T16812" t="s">
        <v>89762</v>
      </c>
      <c r="U16812" t="s">
        <v>34</v>
      </c>
      <c r="V16812" t="s">
        <v>46</v>
      </c>
      <c r="W16812" t="s">
        <v>106</v>
      </c>
      <c r="X16812" t="s">
        <v>107</v>
      </c>
      <c r="Y16812" t="s">
        <v>116</v>
      </c>
      <c r="Z16812" s="1">
        <v>40909</v>
      </c>
    </row>
    <row r="16813" spans="11:26" x14ac:dyDescent="0.3">
      <c r="K16813" t="s">
        <v>89763</v>
      </c>
      <c r="L16813" t="s">
        <v>89764</v>
      </c>
      <c r="M16813" t="s">
        <v>91</v>
      </c>
      <c r="O16813" t="s">
        <v>52711</v>
      </c>
      <c r="Q16813" t="s">
        <v>89765</v>
      </c>
      <c r="R16813" t="s">
        <v>89766</v>
      </c>
      <c r="S16813" t="s">
        <v>89767</v>
      </c>
      <c r="T16813" t="s">
        <v>89768</v>
      </c>
      <c r="U16813" t="s">
        <v>345</v>
      </c>
      <c r="V16813" t="s">
        <v>46</v>
      </c>
      <c r="W16813" t="s">
        <v>106</v>
      </c>
      <c r="X16813" t="s">
        <v>107</v>
      </c>
      <c r="Y16813" t="s">
        <v>446</v>
      </c>
      <c r="Z16813" s="1">
        <v>39090</v>
      </c>
    </row>
    <row r="16814" spans="11:26" x14ac:dyDescent="0.3">
      <c r="K16814" t="s">
        <v>89769</v>
      </c>
      <c r="L16814" t="s">
        <v>89770</v>
      </c>
      <c r="M16814" t="s">
        <v>28</v>
      </c>
      <c r="N16814" t="s">
        <v>40</v>
      </c>
      <c r="O16814" s="1">
        <v>42010</v>
      </c>
      <c r="Q16814" t="s">
        <v>89771</v>
      </c>
      <c r="R16814" t="s">
        <v>89772</v>
      </c>
      <c r="S16814" t="s">
        <v>89773</v>
      </c>
      <c r="U16814" t="s">
        <v>345</v>
      </c>
      <c r="Z16814" t="s">
        <v>65344</v>
      </c>
    </row>
    <row r="16815" spans="11:26" x14ac:dyDescent="0.3">
      <c r="K16815" t="s">
        <v>89774</v>
      </c>
      <c r="L16815" t="s">
        <v>89775</v>
      </c>
      <c r="M16815" t="s">
        <v>52</v>
      </c>
      <c r="O16815" s="1">
        <v>41651</v>
      </c>
      <c r="P16815">
        <v>350000</v>
      </c>
      <c r="Q16815" t="s">
        <v>89776</v>
      </c>
      <c r="R16815" t="s">
        <v>89777</v>
      </c>
      <c r="S16815" t="s">
        <v>89778</v>
      </c>
      <c r="T16815" t="s">
        <v>95</v>
      </c>
      <c r="U16815" t="s">
        <v>34</v>
      </c>
      <c r="V16815" t="s">
        <v>46</v>
      </c>
      <c r="W16815" t="s">
        <v>260</v>
      </c>
      <c r="X16815" t="s">
        <v>402</v>
      </c>
      <c r="Y16815" t="s">
        <v>402</v>
      </c>
      <c r="Z16815" s="1">
        <v>41496</v>
      </c>
    </row>
    <row r="16816" spans="11:26" x14ac:dyDescent="0.3">
      <c r="K16816" t="s">
        <v>89779</v>
      </c>
      <c r="L16816" t="s">
        <v>89780</v>
      </c>
      <c r="M16816" t="s">
        <v>256</v>
      </c>
      <c r="O16816" t="s">
        <v>2697</v>
      </c>
      <c r="P16816">
        <v>325000000</v>
      </c>
      <c r="Q16816" t="s">
        <v>89781</v>
      </c>
      <c r="R16816" t="s">
        <v>89782</v>
      </c>
      <c r="S16816" t="s">
        <v>89783</v>
      </c>
      <c r="T16816" t="s">
        <v>89784</v>
      </c>
      <c r="U16816" t="s">
        <v>34</v>
      </c>
      <c r="V16816" t="s">
        <v>96</v>
      </c>
      <c r="W16816" t="s">
        <v>336</v>
      </c>
      <c r="X16816" t="s">
        <v>18854</v>
      </c>
      <c r="Y16816" t="s">
        <v>18854</v>
      </c>
      <c r="Z16816" s="1">
        <v>35796</v>
      </c>
    </row>
    <row r="16817" spans="11:26" x14ac:dyDescent="0.3">
      <c r="K16817" t="s">
        <v>89785</v>
      </c>
      <c r="L16817" t="s">
        <v>89786</v>
      </c>
      <c r="M16817" t="s">
        <v>233</v>
      </c>
      <c r="O16817" s="1">
        <v>37570</v>
      </c>
      <c r="P16817">
        <v>10000000</v>
      </c>
      <c r="Q16817" t="s">
        <v>89787</v>
      </c>
      <c r="R16817" t="s">
        <v>89788</v>
      </c>
      <c r="S16817" t="s">
        <v>89789</v>
      </c>
      <c r="T16817" t="s">
        <v>89790</v>
      </c>
      <c r="U16817" t="s">
        <v>34</v>
      </c>
      <c r="V16817" t="s">
        <v>46</v>
      </c>
      <c r="W16817" t="s">
        <v>106</v>
      </c>
      <c r="X16817" t="s">
        <v>2081</v>
      </c>
      <c r="Y16817" t="s">
        <v>2081</v>
      </c>
      <c r="Z16817" s="1">
        <v>37622</v>
      </c>
    </row>
    <row r="16818" spans="11:26" x14ac:dyDescent="0.3">
      <c r="K16818" t="s">
        <v>89791</v>
      </c>
      <c r="L16818" t="s">
        <v>89792</v>
      </c>
      <c r="M16818" t="s">
        <v>52</v>
      </c>
      <c r="O16818" s="1">
        <v>41701</v>
      </c>
      <c r="Q16818" t="s">
        <v>89793</v>
      </c>
      <c r="R16818" t="s">
        <v>89794</v>
      </c>
      <c r="S16818" t="s">
        <v>89795</v>
      </c>
      <c r="T16818" t="s">
        <v>115</v>
      </c>
      <c r="U16818" t="s">
        <v>34</v>
      </c>
      <c r="V16818" t="s">
        <v>270</v>
      </c>
      <c r="W16818" t="s">
        <v>2529</v>
      </c>
      <c r="Z16818" s="1">
        <v>38353</v>
      </c>
    </row>
    <row r="16819" spans="11:26" x14ac:dyDescent="0.3">
      <c r="K16819" t="s">
        <v>89796</v>
      </c>
      <c r="L16819" t="s">
        <v>89797</v>
      </c>
      <c r="M16819" t="s">
        <v>324</v>
      </c>
      <c r="O16819" t="s">
        <v>36521</v>
      </c>
      <c r="P16819">
        <v>900000</v>
      </c>
      <c r="Q16819" t="s">
        <v>89798</v>
      </c>
      <c r="R16819" t="s">
        <v>89799</v>
      </c>
      <c r="S16819" t="s">
        <v>89800</v>
      </c>
      <c r="T16819" t="s">
        <v>37353</v>
      </c>
      <c r="U16819" t="s">
        <v>34</v>
      </c>
      <c r="V16819" t="s">
        <v>568</v>
      </c>
      <c r="W16819">
        <v>7</v>
      </c>
      <c r="X16819" t="s">
        <v>1286</v>
      </c>
      <c r="Y16819" t="s">
        <v>1286</v>
      </c>
    </row>
    <row r="16820" spans="11:26" x14ac:dyDescent="0.3">
      <c r="K16820" t="s">
        <v>89796</v>
      </c>
      <c r="L16820" t="s">
        <v>89801</v>
      </c>
      <c r="M16820" t="s">
        <v>52</v>
      </c>
      <c r="O16820" s="1">
        <v>40883</v>
      </c>
      <c r="Q16820" t="s">
        <v>89802</v>
      </c>
      <c r="R16820" t="s">
        <v>89803</v>
      </c>
      <c r="S16820" t="s">
        <v>89804</v>
      </c>
      <c r="T16820" t="s">
        <v>89805</v>
      </c>
      <c r="U16820" t="s">
        <v>34</v>
      </c>
      <c r="V16820" t="s">
        <v>1922</v>
      </c>
      <c r="W16820">
        <v>11</v>
      </c>
      <c r="X16820" t="s">
        <v>2207</v>
      </c>
      <c r="Y16820" t="s">
        <v>89806</v>
      </c>
      <c r="Z16820" t="s">
        <v>89807</v>
      </c>
    </row>
    <row r="16821" spans="11:26" x14ac:dyDescent="0.3">
      <c r="K16821" t="s">
        <v>89796</v>
      </c>
      <c r="L16821" t="s">
        <v>89808</v>
      </c>
      <c r="M16821" t="s">
        <v>28</v>
      </c>
      <c r="O16821" s="1">
        <v>41214</v>
      </c>
      <c r="P16821">
        <v>500000</v>
      </c>
      <c r="Q16821" t="s">
        <v>89809</v>
      </c>
      <c r="R16821" t="s">
        <v>89810</v>
      </c>
      <c r="S16821" t="s">
        <v>89811</v>
      </c>
      <c r="T16821" t="s">
        <v>64</v>
      </c>
      <c r="U16821" t="s">
        <v>178</v>
      </c>
      <c r="V16821" t="s">
        <v>1090</v>
      </c>
      <c r="W16821">
        <v>9</v>
      </c>
      <c r="X16821" t="s">
        <v>3588</v>
      </c>
      <c r="Y16821" t="s">
        <v>3588</v>
      </c>
      <c r="Z16821" t="s">
        <v>89812</v>
      </c>
    </row>
    <row r="16822" spans="11:26" x14ac:dyDescent="0.3">
      <c r="K16822" t="s">
        <v>89796</v>
      </c>
      <c r="L16822" t="s">
        <v>89813</v>
      </c>
      <c r="M16822" t="s">
        <v>28</v>
      </c>
      <c r="O16822" s="1">
        <v>41552</v>
      </c>
      <c r="P16822">
        <v>649400</v>
      </c>
      <c r="Q16822" t="s">
        <v>89814</v>
      </c>
      <c r="R16822" t="s">
        <v>89815</v>
      </c>
      <c r="S16822" t="s">
        <v>89816</v>
      </c>
      <c r="T16822" t="s">
        <v>436</v>
      </c>
      <c r="U16822" t="s">
        <v>34</v>
      </c>
      <c r="V16822" t="s">
        <v>65</v>
      </c>
      <c r="W16822">
        <v>23</v>
      </c>
      <c r="X16822" t="s">
        <v>297</v>
      </c>
      <c r="Y16822" t="s">
        <v>297</v>
      </c>
      <c r="Z16822" s="1">
        <v>38353</v>
      </c>
    </row>
    <row r="16823" spans="11:26" x14ac:dyDescent="0.3">
      <c r="K16823" t="s">
        <v>89796</v>
      </c>
      <c r="L16823" t="s">
        <v>89817</v>
      </c>
      <c r="M16823" t="s">
        <v>28</v>
      </c>
      <c r="N16823" t="s">
        <v>40</v>
      </c>
      <c r="O16823" t="s">
        <v>25060</v>
      </c>
      <c r="P16823">
        <v>2100000</v>
      </c>
      <c r="Q16823" t="s">
        <v>89818</v>
      </c>
      <c r="R16823" t="s">
        <v>89819</v>
      </c>
      <c r="S16823" t="s">
        <v>89820</v>
      </c>
      <c r="T16823" t="s">
        <v>2196</v>
      </c>
      <c r="U16823" t="s">
        <v>34</v>
      </c>
      <c r="V16823" t="s">
        <v>206</v>
      </c>
      <c r="W16823" t="s">
        <v>207</v>
      </c>
      <c r="X16823" t="s">
        <v>208</v>
      </c>
      <c r="Y16823" t="s">
        <v>208</v>
      </c>
      <c r="Z16823" s="1">
        <v>40544</v>
      </c>
    </row>
    <row r="16824" spans="11:26" x14ac:dyDescent="0.3">
      <c r="K16824" t="s">
        <v>89796</v>
      </c>
      <c r="L16824" t="s">
        <v>89821</v>
      </c>
      <c r="M16824" t="s">
        <v>28</v>
      </c>
      <c r="O16824" t="s">
        <v>9801</v>
      </c>
      <c r="P16824">
        <v>400000</v>
      </c>
      <c r="Q16824" t="s">
        <v>89822</v>
      </c>
      <c r="R16824" t="s">
        <v>89823</v>
      </c>
      <c r="S16824" t="s">
        <v>89824</v>
      </c>
      <c r="T16824" t="s">
        <v>216</v>
      </c>
      <c r="U16824" t="s">
        <v>34</v>
      </c>
      <c r="V16824" t="s">
        <v>819</v>
      </c>
      <c r="W16824">
        <v>2</v>
      </c>
      <c r="Z16824" s="1">
        <v>36161</v>
      </c>
    </row>
    <row r="16825" spans="11:26" x14ac:dyDescent="0.3">
      <c r="K16825" t="s">
        <v>89796</v>
      </c>
      <c r="L16825" t="s">
        <v>89825</v>
      </c>
      <c r="M16825" t="s">
        <v>52</v>
      </c>
      <c r="O16825" s="1">
        <v>40184</v>
      </c>
      <c r="P16825">
        <v>350000</v>
      </c>
      <c r="Q16825" t="s">
        <v>89826</v>
      </c>
      <c r="R16825" t="s">
        <v>89827</v>
      </c>
      <c r="S16825" t="s">
        <v>89828</v>
      </c>
      <c r="T16825" t="s">
        <v>89829</v>
      </c>
      <c r="U16825" t="s">
        <v>34</v>
      </c>
      <c r="V16825" t="s">
        <v>46</v>
      </c>
      <c r="W16825" t="s">
        <v>1369</v>
      </c>
      <c r="X16825" t="s">
        <v>1370</v>
      </c>
      <c r="Y16825" t="s">
        <v>1371</v>
      </c>
      <c r="Z16825" t="s">
        <v>7784</v>
      </c>
    </row>
    <row r="16826" spans="11:26" x14ac:dyDescent="0.3">
      <c r="K16826" t="s">
        <v>89796</v>
      </c>
      <c r="L16826" t="s">
        <v>89830</v>
      </c>
      <c r="M16826" t="s">
        <v>223</v>
      </c>
      <c r="O16826" t="s">
        <v>6455</v>
      </c>
      <c r="P16826">
        <v>1000000</v>
      </c>
      <c r="Q16826" t="s">
        <v>89831</v>
      </c>
      <c r="R16826" t="s">
        <v>89832</v>
      </c>
      <c r="T16826" t="s">
        <v>1329</v>
      </c>
      <c r="U16826" t="s">
        <v>34</v>
      </c>
      <c r="V16826" t="s">
        <v>46</v>
      </c>
      <c r="W16826" t="s">
        <v>260</v>
      </c>
      <c r="X16826" t="s">
        <v>402</v>
      </c>
      <c r="Y16826" t="s">
        <v>6543</v>
      </c>
    </row>
    <row r="16827" spans="11:26" x14ac:dyDescent="0.3">
      <c r="K16827" t="s">
        <v>89833</v>
      </c>
      <c r="L16827" t="s">
        <v>89834</v>
      </c>
      <c r="M16827" t="s">
        <v>28</v>
      </c>
      <c r="O16827" t="s">
        <v>89835</v>
      </c>
      <c r="P16827">
        <v>1892464</v>
      </c>
      <c r="Q16827" t="s">
        <v>89836</v>
      </c>
      <c r="R16827" t="s">
        <v>89837</v>
      </c>
      <c r="S16827" t="s">
        <v>89838</v>
      </c>
      <c r="T16827" t="s">
        <v>89839</v>
      </c>
      <c r="U16827" t="s">
        <v>34</v>
      </c>
      <c r="V16827" t="s">
        <v>924</v>
      </c>
      <c r="W16827">
        <v>60</v>
      </c>
      <c r="X16827" t="s">
        <v>89840</v>
      </c>
      <c r="Y16827" t="s">
        <v>89840</v>
      </c>
      <c r="Z16827" t="s">
        <v>89841</v>
      </c>
    </row>
    <row r="16828" spans="11:26" x14ac:dyDescent="0.3">
      <c r="K16828" t="s">
        <v>89833</v>
      </c>
      <c r="L16828" t="s">
        <v>89842</v>
      </c>
      <c r="M16828" t="s">
        <v>28</v>
      </c>
      <c r="N16828" t="s">
        <v>29</v>
      </c>
      <c r="O16828" s="1">
        <v>38051</v>
      </c>
      <c r="P16828">
        <v>12000000</v>
      </c>
      <c r="Q16828" t="s">
        <v>89843</v>
      </c>
      <c r="R16828" t="s">
        <v>89844</v>
      </c>
      <c r="T16828" t="s">
        <v>6</v>
      </c>
      <c r="U16828" t="s">
        <v>34</v>
      </c>
      <c r="V16828" t="s">
        <v>46</v>
      </c>
      <c r="W16828" t="s">
        <v>106</v>
      </c>
      <c r="X16828" t="s">
        <v>107</v>
      </c>
      <c r="Y16828" t="s">
        <v>2425</v>
      </c>
      <c r="Z16828" s="1">
        <v>39814</v>
      </c>
    </row>
    <row r="16829" spans="11:26" x14ac:dyDescent="0.3">
      <c r="K16829" t="s">
        <v>89833</v>
      </c>
      <c r="L16829" t="s">
        <v>89845</v>
      </c>
      <c r="M16829" t="s">
        <v>256</v>
      </c>
      <c r="O16829" t="s">
        <v>23313</v>
      </c>
      <c r="P16829">
        <v>3309227</v>
      </c>
      <c r="Q16829" t="s">
        <v>89846</v>
      </c>
      <c r="R16829" t="s">
        <v>89847</v>
      </c>
      <c r="U16829" t="s">
        <v>34</v>
      </c>
    </row>
    <row r="16830" spans="11:26" x14ac:dyDescent="0.3">
      <c r="K16830" t="s">
        <v>89833</v>
      </c>
      <c r="L16830" t="s">
        <v>89848</v>
      </c>
      <c r="M16830" t="s">
        <v>256</v>
      </c>
      <c r="O16830" t="s">
        <v>35816</v>
      </c>
      <c r="P16830">
        <v>5017396</v>
      </c>
      <c r="Q16830" t="s">
        <v>89849</v>
      </c>
      <c r="R16830" t="s">
        <v>89850</v>
      </c>
      <c r="S16830" t="s">
        <v>89851</v>
      </c>
      <c r="T16830" t="s">
        <v>409</v>
      </c>
      <c r="U16830" t="s">
        <v>34</v>
      </c>
      <c r="V16830" t="s">
        <v>46</v>
      </c>
      <c r="W16830" t="s">
        <v>195</v>
      </c>
      <c r="X16830" t="s">
        <v>1611</v>
      </c>
      <c r="Y16830" t="s">
        <v>38318</v>
      </c>
      <c r="Z16830" s="1">
        <v>41284</v>
      </c>
    </row>
    <row r="16831" spans="11:26" x14ac:dyDescent="0.3">
      <c r="K16831" t="s">
        <v>89852</v>
      </c>
      <c r="L16831" t="s">
        <v>89853</v>
      </c>
      <c r="M16831" t="s">
        <v>52</v>
      </c>
      <c r="O16831" t="s">
        <v>1178</v>
      </c>
      <c r="P16831">
        <v>225000</v>
      </c>
      <c r="Q16831" t="s">
        <v>89854</v>
      </c>
      <c r="R16831" t="s">
        <v>89855</v>
      </c>
      <c r="S16831" t="s">
        <v>89856</v>
      </c>
      <c r="T16831" t="s">
        <v>88990</v>
      </c>
      <c r="U16831" t="s">
        <v>34</v>
      </c>
      <c r="V16831" t="s">
        <v>270</v>
      </c>
      <c r="W16831" t="s">
        <v>271</v>
      </c>
      <c r="X16831" t="s">
        <v>272</v>
      </c>
      <c r="Y16831" t="s">
        <v>272</v>
      </c>
      <c r="Z16831" t="s">
        <v>89857</v>
      </c>
    </row>
    <row r="16832" spans="11:26" x14ac:dyDescent="0.3">
      <c r="K16832" t="s">
        <v>89858</v>
      </c>
      <c r="L16832" t="s">
        <v>89859</v>
      </c>
      <c r="M16832" t="s">
        <v>324</v>
      </c>
      <c r="O16832" t="s">
        <v>9019</v>
      </c>
      <c r="P16832">
        <v>100000</v>
      </c>
      <c r="Q16832" t="s">
        <v>89860</v>
      </c>
      <c r="R16832" t="s">
        <v>89861</v>
      </c>
      <c r="S16832" t="s">
        <v>89862</v>
      </c>
      <c r="T16832" t="s">
        <v>8541</v>
      </c>
      <c r="U16832" t="s">
        <v>34</v>
      </c>
      <c r="V16832" t="s">
        <v>46</v>
      </c>
      <c r="W16832" t="s">
        <v>142</v>
      </c>
      <c r="X16832" t="s">
        <v>17743</v>
      </c>
      <c r="Y16832" t="s">
        <v>89230</v>
      </c>
      <c r="Z16832" t="s">
        <v>89863</v>
      </c>
    </row>
    <row r="16833" spans="11:26" x14ac:dyDescent="0.3">
      <c r="K16833" t="s">
        <v>89858</v>
      </c>
      <c r="L16833" t="s">
        <v>89864</v>
      </c>
      <c r="M16833" t="s">
        <v>91</v>
      </c>
      <c r="O16833" s="1">
        <v>41827</v>
      </c>
      <c r="P16833">
        <v>300000</v>
      </c>
      <c r="Q16833" t="s">
        <v>89865</v>
      </c>
      <c r="R16833" t="s">
        <v>89866</v>
      </c>
      <c r="S16833" t="s">
        <v>89867</v>
      </c>
      <c r="T16833" t="s">
        <v>436</v>
      </c>
      <c r="U16833" t="s">
        <v>34</v>
      </c>
      <c r="V16833" t="s">
        <v>46</v>
      </c>
      <c r="W16833" t="s">
        <v>1731</v>
      </c>
      <c r="X16833" t="s">
        <v>1732</v>
      </c>
      <c r="Y16833" t="s">
        <v>16256</v>
      </c>
      <c r="Z16833" s="1">
        <v>35431</v>
      </c>
    </row>
    <row r="16834" spans="11:26" x14ac:dyDescent="0.3">
      <c r="K16834" t="s">
        <v>89868</v>
      </c>
      <c r="L16834" t="s">
        <v>89869</v>
      </c>
      <c r="M16834" t="s">
        <v>52</v>
      </c>
      <c r="O16834" t="s">
        <v>8869</v>
      </c>
      <c r="Q16834" t="s">
        <v>89870</v>
      </c>
      <c r="R16834" t="s">
        <v>89871</v>
      </c>
      <c r="S16834" t="s">
        <v>89872</v>
      </c>
      <c r="T16834" t="s">
        <v>470</v>
      </c>
      <c r="U16834" t="s">
        <v>34</v>
      </c>
      <c r="V16834" t="s">
        <v>46</v>
      </c>
      <c r="W16834" t="s">
        <v>1081</v>
      </c>
      <c r="X16834" t="s">
        <v>1082</v>
      </c>
      <c r="Y16834" t="s">
        <v>1082</v>
      </c>
    </row>
    <row r="16835" spans="11:26" x14ac:dyDescent="0.3">
      <c r="K16835" t="s">
        <v>89873</v>
      </c>
      <c r="L16835" t="s">
        <v>89874</v>
      </c>
      <c r="M16835" t="s">
        <v>28</v>
      </c>
      <c r="O16835" t="s">
        <v>78189</v>
      </c>
      <c r="P16835">
        <v>17340028</v>
      </c>
      <c r="Q16835" t="s">
        <v>89875</v>
      </c>
      <c r="R16835" t="s">
        <v>89876</v>
      </c>
      <c r="S16835" t="s">
        <v>89877</v>
      </c>
      <c r="T16835" t="s">
        <v>24152</v>
      </c>
      <c r="U16835" t="s">
        <v>34</v>
      </c>
      <c r="V16835" t="s">
        <v>46</v>
      </c>
      <c r="W16835" t="s">
        <v>717</v>
      </c>
      <c r="X16835" t="s">
        <v>718</v>
      </c>
      <c r="Y16835" t="s">
        <v>29688</v>
      </c>
      <c r="Z16835" s="1">
        <v>35713</v>
      </c>
    </row>
    <row r="16836" spans="11:26" x14ac:dyDescent="0.3">
      <c r="K16836" t="s">
        <v>89873</v>
      </c>
      <c r="L16836" t="s">
        <v>89878</v>
      </c>
      <c r="M16836" t="s">
        <v>28</v>
      </c>
      <c r="O16836" t="s">
        <v>86667</v>
      </c>
      <c r="P16836">
        <v>7100000</v>
      </c>
      <c r="Q16836" t="s">
        <v>89879</v>
      </c>
      <c r="R16836" t="s">
        <v>89880</v>
      </c>
      <c r="S16836" t="s">
        <v>89881</v>
      </c>
      <c r="T16836" t="s">
        <v>89882</v>
      </c>
      <c r="U16836" t="s">
        <v>34</v>
      </c>
      <c r="V16836" t="s">
        <v>86</v>
      </c>
      <c r="X16836" t="s">
        <v>87</v>
      </c>
      <c r="Y16836" t="s">
        <v>87</v>
      </c>
    </row>
    <row r="16837" spans="11:26" x14ac:dyDescent="0.3">
      <c r="K16837" t="s">
        <v>89873</v>
      </c>
      <c r="L16837" t="s">
        <v>89883</v>
      </c>
      <c r="M16837" t="s">
        <v>28</v>
      </c>
      <c r="N16837" t="s">
        <v>1189</v>
      </c>
      <c r="O16837" t="s">
        <v>54606</v>
      </c>
      <c r="P16837">
        <v>14549850</v>
      </c>
      <c r="Q16837" t="s">
        <v>89884</v>
      </c>
      <c r="R16837" t="s">
        <v>89885</v>
      </c>
      <c r="S16837" t="s">
        <v>89886</v>
      </c>
      <c r="T16837" t="s">
        <v>4324</v>
      </c>
      <c r="U16837" t="s">
        <v>34</v>
      </c>
      <c r="Z16837" s="1">
        <v>38353</v>
      </c>
    </row>
    <row r="16838" spans="11:26" x14ac:dyDescent="0.3">
      <c r="K16838" t="s">
        <v>89873</v>
      </c>
      <c r="L16838" t="s">
        <v>89887</v>
      </c>
      <c r="M16838" t="s">
        <v>28</v>
      </c>
      <c r="N16838" t="s">
        <v>29</v>
      </c>
      <c r="O16838" s="1">
        <v>39266</v>
      </c>
      <c r="P16838">
        <v>7900000</v>
      </c>
      <c r="Q16838" t="s">
        <v>89888</v>
      </c>
      <c r="R16838" t="s">
        <v>89889</v>
      </c>
      <c r="S16838" t="s">
        <v>89890</v>
      </c>
      <c r="T16838" t="s">
        <v>6</v>
      </c>
      <c r="U16838" t="s">
        <v>34</v>
      </c>
      <c r="V16838" t="s">
        <v>206</v>
      </c>
      <c r="W16838" t="s">
        <v>535</v>
      </c>
      <c r="X16838" t="s">
        <v>208</v>
      </c>
      <c r="Y16838" t="s">
        <v>536</v>
      </c>
      <c r="Z16838" s="1">
        <v>39085</v>
      </c>
    </row>
    <row r="16839" spans="11:26" x14ac:dyDescent="0.3">
      <c r="K16839" t="s">
        <v>89891</v>
      </c>
      <c r="L16839" t="s">
        <v>89892</v>
      </c>
      <c r="M16839" t="s">
        <v>28</v>
      </c>
      <c r="N16839" t="s">
        <v>40</v>
      </c>
      <c r="O16839" s="1">
        <v>40911</v>
      </c>
      <c r="P16839">
        <v>1500000</v>
      </c>
      <c r="Q16839" t="s">
        <v>89893</v>
      </c>
      <c r="R16839" t="s">
        <v>89894</v>
      </c>
      <c r="S16839" t="s">
        <v>89895</v>
      </c>
      <c r="T16839" t="s">
        <v>89896</v>
      </c>
      <c r="U16839" t="s">
        <v>34</v>
      </c>
      <c r="V16839" t="s">
        <v>35</v>
      </c>
      <c r="W16839">
        <v>2</v>
      </c>
      <c r="X16839" t="s">
        <v>6037</v>
      </c>
      <c r="Y16839" t="s">
        <v>6037</v>
      </c>
      <c r="Z16839" s="1">
        <v>41286</v>
      </c>
    </row>
    <row r="16840" spans="11:26" x14ac:dyDescent="0.3">
      <c r="K16840" t="s">
        <v>89897</v>
      </c>
      <c r="L16840" t="s">
        <v>89898</v>
      </c>
      <c r="M16840" t="s">
        <v>52</v>
      </c>
      <c r="O16840" t="s">
        <v>43198</v>
      </c>
      <c r="P16840">
        <v>1000000</v>
      </c>
      <c r="Q16840" t="s">
        <v>89899</v>
      </c>
      <c r="R16840" t="s">
        <v>89900</v>
      </c>
      <c r="S16840" t="s">
        <v>89901</v>
      </c>
      <c r="T16840" t="s">
        <v>150</v>
      </c>
      <c r="U16840" t="s">
        <v>34</v>
      </c>
      <c r="V16840" t="s">
        <v>46</v>
      </c>
      <c r="W16840" t="s">
        <v>106</v>
      </c>
      <c r="X16840" t="s">
        <v>10553</v>
      </c>
      <c r="Y16840" t="s">
        <v>85721</v>
      </c>
      <c r="Z16840" s="1">
        <v>40909</v>
      </c>
    </row>
    <row r="16841" spans="11:26" x14ac:dyDescent="0.3">
      <c r="K16841" t="s">
        <v>89902</v>
      </c>
      <c r="L16841" t="s">
        <v>89903</v>
      </c>
      <c r="M16841" t="s">
        <v>223</v>
      </c>
      <c r="O16841" s="1">
        <v>41648</v>
      </c>
      <c r="P16841">
        <v>20228</v>
      </c>
      <c r="Q16841" t="s">
        <v>89904</v>
      </c>
      <c r="R16841" t="s">
        <v>89905</v>
      </c>
      <c r="T16841" t="s">
        <v>470</v>
      </c>
      <c r="U16841" t="s">
        <v>1158</v>
      </c>
      <c r="V16841" t="s">
        <v>65</v>
      </c>
      <c r="W16841">
        <v>23</v>
      </c>
      <c r="X16841" t="s">
        <v>297</v>
      </c>
      <c r="Y16841" t="s">
        <v>297</v>
      </c>
      <c r="Z16841" s="1">
        <v>37987</v>
      </c>
    </row>
    <row r="16842" spans="11:26" x14ac:dyDescent="0.3">
      <c r="K16842" t="s">
        <v>89906</v>
      </c>
      <c r="L16842" t="s">
        <v>89907</v>
      </c>
      <c r="M16842" t="s">
        <v>52</v>
      </c>
      <c r="O16842" s="1">
        <v>40918</v>
      </c>
      <c r="Q16842" t="s">
        <v>89908</v>
      </c>
      <c r="R16842" t="s">
        <v>89909</v>
      </c>
      <c r="S16842" t="s">
        <v>89910</v>
      </c>
      <c r="U16842" t="s">
        <v>34</v>
      </c>
      <c r="V16842" t="s">
        <v>1816</v>
      </c>
      <c r="W16842">
        <v>7</v>
      </c>
      <c r="X16842" t="s">
        <v>2917</v>
      </c>
      <c r="Y16842" t="s">
        <v>89911</v>
      </c>
    </row>
    <row r="16843" spans="11:26" x14ac:dyDescent="0.3">
      <c r="K16843" t="s">
        <v>89912</v>
      </c>
      <c r="L16843" t="s">
        <v>89913</v>
      </c>
      <c r="M16843" t="s">
        <v>52</v>
      </c>
      <c r="O16843" t="s">
        <v>14104</v>
      </c>
      <c r="P16843">
        <v>1250000</v>
      </c>
      <c r="Q16843" t="s">
        <v>89914</v>
      </c>
      <c r="R16843" t="s">
        <v>89915</v>
      </c>
      <c r="T16843" t="s">
        <v>4324</v>
      </c>
      <c r="U16843" t="s">
        <v>34</v>
      </c>
      <c r="V16843" t="s">
        <v>46</v>
      </c>
      <c r="W16843" t="s">
        <v>2307</v>
      </c>
      <c r="X16843" t="s">
        <v>2308</v>
      </c>
      <c r="Y16843" t="s">
        <v>2309</v>
      </c>
      <c r="Z16843" s="1">
        <v>41285</v>
      </c>
    </row>
    <row r="16844" spans="11:26" x14ac:dyDescent="0.3">
      <c r="K16844" t="s">
        <v>89916</v>
      </c>
      <c r="L16844" t="s">
        <v>89917</v>
      </c>
      <c r="M16844" t="s">
        <v>28</v>
      </c>
      <c r="O16844" t="s">
        <v>22652</v>
      </c>
      <c r="P16844">
        <v>6000000</v>
      </c>
      <c r="Q16844" t="s">
        <v>89918</v>
      </c>
      <c r="R16844" t="s">
        <v>89919</v>
      </c>
      <c r="S16844" t="s">
        <v>89920</v>
      </c>
      <c r="U16844" t="s">
        <v>34</v>
      </c>
      <c r="V16844" t="s">
        <v>46</v>
      </c>
      <c r="W16844" t="s">
        <v>195</v>
      </c>
      <c r="X16844" t="s">
        <v>196</v>
      </c>
      <c r="Y16844" t="s">
        <v>196</v>
      </c>
      <c r="Z16844" s="1">
        <v>37622</v>
      </c>
    </row>
    <row r="16845" spans="11:26" x14ac:dyDescent="0.3">
      <c r="K16845" t="s">
        <v>89916</v>
      </c>
      <c r="L16845" t="s">
        <v>89921</v>
      </c>
      <c r="M16845" t="s">
        <v>28</v>
      </c>
      <c r="O16845" s="1">
        <v>40330</v>
      </c>
      <c r="P16845">
        <v>800000</v>
      </c>
      <c r="Q16845" t="s">
        <v>89922</v>
      </c>
      <c r="R16845" t="s">
        <v>89923</v>
      </c>
      <c r="S16845" t="s">
        <v>89924</v>
      </c>
      <c r="T16845" t="s">
        <v>3802</v>
      </c>
      <c r="U16845" t="s">
        <v>178</v>
      </c>
      <c r="V16845" t="s">
        <v>3937</v>
      </c>
      <c r="W16845">
        <v>34</v>
      </c>
      <c r="X16845" t="s">
        <v>3938</v>
      </c>
      <c r="Y16845" t="s">
        <v>3938</v>
      </c>
      <c r="Z16845" s="1">
        <v>41275</v>
      </c>
    </row>
    <row r="16846" spans="11:26" x14ac:dyDescent="0.3">
      <c r="K16846" t="s">
        <v>89916</v>
      </c>
      <c r="L16846" t="s">
        <v>89925</v>
      </c>
      <c r="M16846" t="s">
        <v>52</v>
      </c>
      <c r="O16846" t="s">
        <v>47292</v>
      </c>
      <c r="P16846">
        <v>2500000</v>
      </c>
      <c r="Q16846" t="s">
        <v>89926</v>
      </c>
      <c r="R16846" t="s">
        <v>89927</v>
      </c>
      <c r="S16846" t="s">
        <v>89928</v>
      </c>
      <c r="T16846" t="s">
        <v>6338</v>
      </c>
      <c r="U16846" t="s">
        <v>34</v>
      </c>
      <c r="V16846" t="s">
        <v>46</v>
      </c>
      <c r="W16846" t="s">
        <v>717</v>
      </c>
      <c r="X16846" t="s">
        <v>882</v>
      </c>
      <c r="Y16846" t="s">
        <v>2432</v>
      </c>
      <c r="Z16846" s="1">
        <v>41275</v>
      </c>
    </row>
    <row r="16847" spans="11:26" x14ac:dyDescent="0.3">
      <c r="K16847" t="s">
        <v>89916</v>
      </c>
      <c r="L16847" t="s">
        <v>89929</v>
      </c>
      <c r="M16847" t="s">
        <v>28</v>
      </c>
      <c r="O16847" s="1">
        <v>41406</v>
      </c>
      <c r="P16847">
        <v>26289973</v>
      </c>
      <c r="Q16847" t="s">
        <v>89930</v>
      </c>
      <c r="R16847" t="s">
        <v>89931</v>
      </c>
      <c r="S16847" t="s">
        <v>89932</v>
      </c>
      <c r="T16847" t="s">
        <v>89933</v>
      </c>
      <c r="U16847" t="s">
        <v>34</v>
      </c>
      <c r="V16847" t="s">
        <v>46</v>
      </c>
      <c r="W16847" t="s">
        <v>106</v>
      </c>
      <c r="X16847" t="s">
        <v>107</v>
      </c>
      <c r="Y16847" t="s">
        <v>446</v>
      </c>
      <c r="Z16847" s="1">
        <v>39448</v>
      </c>
    </row>
    <row r="16848" spans="11:26" x14ac:dyDescent="0.3">
      <c r="K16848" t="s">
        <v>89916</v>
      </c>
      <c r="L16848" t="s">
        <v>89934</v>
      </c>
      <c r="M16848" t="s">
        <v>28</v>
      </c>
      <c r="O16848" t="s">
        <v>22207</v>
      </c>
      <c r="P16848">
        <v>2800000</v>
      </c>
      <c r="Q16848" t="s">
        <v>89935</v>
      </c>
      <c r="R16848" t="s">
        <v>89936</v>
      </c>
      <c r="S16848" t="s">
        <v>89937</v>
      </c>
      <c r="T16848" t="s">
        <v>89938</v>
      </c>
      <c r="U16848" t="s">
        <v>34</v>
      </c>
      <c r="V16848" t="s">
        <v>206</v>
      </c>
      <c r="W16848" t="s">
        <v>14534</v>
      </c>
      <c r="X16848" t="s">
        <v>15890</v>
      </c>
      <c r="Y16848" t="s">
        <v>15890</v>
      </c>
    </row>
    <row r="16849" spans="11:26" x14ac:dyDescent="0.3">
      <c r="K16849" t="s">
        <v>89916</v>
      </c>
      <c r="L16849" t="s">
        <v>89939</v>
      </c>
      <c r="M16849" t="s">
        <v>28</v>
      </c>
      <c r="O16849" s="1">
        <v>40032</v>
      </c>
      <c r="P16849">
        <v>3400000</v>
      </c>
      <c r="Q16849" t="s">
        <v>89940</v>
      </c>
      <c r="R16849" t="s">
        <v>89941</v>
      </c>
      <c r="S16849" t="s">
        <v>89942</v>
      </c>
      <c r="T16849" t="s">
        <v>74</v>
      </c>
      <c r="U16849" t="s">
        <v>34</v>
      </c>
      <c r="V16849" t="s">
        <v>46</v>
      </c>
      <c r="W16849" t="s">
        <v>167</v>
      </c>
      <c r="X16849" t="s">
        <v>168</v>
      </c>
      <c r="Y16849" t="s">
        <v>169</v>
      </c>
      <c r="Z16849" s="1">
        <v>39083</v>
      </c>
    </row>
    <row r="16850" spans="11:26" x14ac:dyDescent="0.3">
      <c r="K16850" t="s">
        <v>89916</v>
      </c>
      <c r="L16850" t="s">
        <v>89943</v>
      </c>
      <c r="M16850" t="s">
        <v>28</v>
      </c>
      <c r="O16850" s="1">
        <v>42065</v>
      </c>
      <c r="P16850">
        <v>10002028</v>
      </c>
      <c r="Q16850" t="s">
        <v>89944</v>
      </c>
      <c r="R16850" t="s">
        <v>89945</v>
      </c>
      <c r="S16850" t="s">
        <v>89946</v>
      </c>
      <c r="T16850" t="s">
        <v>89947</v>
      </c>
      <c r="U16850" t="s">
        <v>34</v>
      </c>
      <c r="V16850" t="s">
        <v>669</v>
      </c>
      <c r="W16850">
        <v>40</v>
      </c>
      <c r="X16850" t="s">
        <v>1673</v>
      </c>
      <c r="Y16850" t="s">
        <v>1673</v>
      </c>
      <c r="Z16850" t="s">
        <v>89948</v>
      </c>
    </row>
    <row r="16851" spans="11:26" x14ac:dyDescent="0.3">
      <c r="K16851" t="s">
        <v>89916</v>
      </c>
      <c r="L16851" t="s">
        <v>89949</v>
      </c>
      <c r="M16851" t="s">
        <v>28</v>
      </c>
      <c r="N16851" t="s">
        <v>40</v>
      </c>
      <c r="O16851" t="s">
        <v>89950</v>
      </c>
      <c r="P16851">
        <v>2000000</v>
      </c>
      <c r="Q16851" t="s">
        <v>89951</v>
      </c>
      <c r="R16851" t="s">
        <v>89952</v>
      </c>
      <c r="S16851" t="s">
        <v>89953</v>
      </c>
      <c r="T16851" t="s">
        <v>6</v>
      </c>
      <c r="U16851" t="s">
        <v>34</v>
      </c>
    </row>
    <row r="16852" spans="11:26" x14ac:dyDescent="0.3">
      <c r="K16852" t="s">
        <v>89954</v>
      </c>
      <c r="L16852" t="s">
        <v>89955</v>
      </c>
      <c r="M16852" t="s">
        <v>233</v>
      </c>
      <c r="O16852" t="s">
        <v>331</v>
      </c>
      <c r="P16852">
        <v>10000000</v>
      </c>
      <c r="Q16852" t="s">
        <v>89956</v>
      </c>
      <c r="R16852" t="s">
        <v>89957</v>
      </c>
      <c r="S16852" t="s">
        <v>89958</v>
      </c>
      <c r="T16852" t="s">
        <v>89959</v>
      </c>
      <c r="U16852" t="s">
        <v>34</v>
      </c>
      <c r="V16852" t="s">
        <v>46</v>
      </c>
      <c r="W16852" t="s">
        <v>195</v>
      </c>
      <c r="X16852" t="s">
        <v>196</v>
      </c>
      <c r="Y16852" t="s">
        <v>27041</v>
      </c>
      <c r="Z16852" t="s">
        <v>89948</v>
      </c>
    </row>
    <row r="16853" spans="11:26" x14ac:dyDescent="0.3">
      <c r="K16853" t="s">
        <v>89960</v>
      </c>
      <c r="L16853" t="s">
        <v>89961</v>
      </c>
      <c r="M16853" t="s">
        <v>28</v>
      </c>
      <c r="N16853" t="s">
        <v>29</v>
      </c>
      <c r="O16853" t="s">
        <v>60</v>
      </c>
      <c r="P16853">
        <v>13000000</v>
      </c>
      <c r="Q16853" t="s">
        <v>89962</v>
      </c>
      <c r="R16853" t="s">
        <v>89963</v>
      </c>
      <c r="S16853" t="s">
        <v>89964</v>
      </c>
      <c r="T16853" t="s">
        <v>150</v>
      </c>
      <c r="U16853" t="s">
        <v>34</v>
      </c>
      <c r="V16853" t="s">
        <v>46</v>
      </c>
      <c r="W16853" t="s">
        <v>471</v>
      </c>
      <c r="X16853" t="s">
        <v>1482</v>
      </c>
      <c r="Y16853" t="s">
        <v>33532</v>
      </c>
    </row>
    <row r="16854" spans="11:26" x14ac:dyDescent="0.3">
      <c r="K16854" t="s">
        <v>89960</v>
      </c>
      <c r="L16854" t="s">
        <v>89965</v>
      </c>
      <c r="M16854" t="s">
        <v>28</v>
      </c>
      <c r="N16854" t="s">
        <v>40</v>
      </c>
      <c r="O16854" s="1">
        <v>40550</v>
      </c>
      <c r="P16854">
        <v>10500000</v>
      </c>
      <c r="Q16854" t="s">
        <v>89966</v>
      </c>
      <c r="R16854" t="s">
        <v>89967</v>
      </c>
      <c r="S16854" t="s">
        <v>89968</v>
      </c>
      <c r="T16854" t="s">
        <v>150</v>
      </c>
      <c r="U16854" t="s">
        <v>34</v>
      </c>
      <c r="V16854" t="s">
        <v>46</v>
      </c>
      <c r="W16854" t="s">
        <v>2265</v>
      </c>
      <c r="X16854" t="s">
        <v>2266</v>
      </c>
      <c r="Y16854" t="s">
        <v>22021</v>
      </c>
      <c r="Z16854" s="1">
        <v>41275</v>
      </c>
    </row>
    <row r="16855" spans="11:26" x14ac:dyDescent="0.3">
      <c r="K16855" t="s">
        <v>89960</v>
      </c>
      <c r="L16855" t="s">
        <v>89969</v>
      </c>
      <c r="M16855" t="s">
        <v>28</v>
      </c>
      <c r="N16855" t="s">
        <v>493</v>
      </c>
      <c r="O16855" t="s">
        <v>19934</v>
      </c>
      <c r="P16855">
        <v>27000000</v>
      </c>
      <c r="Q16855" t="s">
        <v>89970</v>
      </c>
      <c r="R16855" t="s">
        <v>89971</v>
      </c>
      <c r="S16855" t="s">
        <v>89972</v>
      </c>
      <c r="T16855" t="s">
        <v>1098</v>
      </c>
      <c r="U16855" t="s">
        <v>34</v>
      </c>
      <c r="V16855" t="s">
        <v>20069</v>
      </c>
      <c r="W16855">
        <v>35</v>
      </c>
      <c r="X16855" t="s">
        <v>65986</v>
      </c>
      <c r="Y16855" t="s">
        <v>89973</v>
      </c>
    </row>
    <row r="16856" spans="11:26" x14ac:dyDescent="0.3">
      <c r="K16856" t="s">
        <v>89974</v>
      </c>
      <c r="L16856" t="s">
        <v>89975</v>
      </c>
      <c r="M16856" t="s">
        <v>28</v>
      </c>
      <c r="N16856" t="s">
        <v>29</v>
      </c>
      <c r="O16856" t="s">
        <v>19602</v>
      </c>
      <c r="P16856">
        <v>5100000</v>
      </c>
      <c r="Q16856" t="s">
        <v>89976</v>
      </c>
      <c r="R16856" t="s">
        <v>89977</v>
      </c>
      <c r="S16856" t="s">
        <v>89978</v>
      </c>
      <c r="T16856" t="s">
        <v>89979</v>
      </c>
      <c r="U16856" t="s">
        <v>34</v>
      </c>
      <c r="V16856" t="s">
        <v>125</v>
      </c>
      <c r="W16856">
        <v>12</v>
      </c>
      <c r="X16856" t="s">
        <v>126</v>
      </c>
      <c r="Y16856" t="s">
        <v>126</v>
      </c>
    </row>
    <row r="16857" spans="11:26" x14ac:dyDescent="0.3">
      <c r="K16857" t="s">
        <v>89974</v>
      </c>
      <c r="L16857" t="s">
        <v>89980</v>
      </c>
      <c r="M16857" t="s">
        <v>28</v>
      </c>
      <c r="O16857" s="1">
        <v>39722</v>
      </c>
      <c r="P16857">
        <v>8800000</v>
      </c>
      <c r="Q16857" t="s">
        <v>89981</v>
      </c>
      <c r="R16857" t="s">
        <v>89982</v>
      </c>
      <c r="S16857" t="s">
        <v>89983</v>
      </c>
      <c r="T16857" t="s">
        <v>124</v>
      </c>
      <c r="U16857" t="s">
        <v>34</v>
      </c>
      <c r="V16857" t="s">
        <v>46</v>
      </c>
      <c r="W16857" t="s">
        <v>471</v>
      </c>
      <c r="X16857" t="s">
        <v>1482</v>
      </c>
      <c r="Y16857" t="s">
        <v>1483</v>
      </c>
      <c r="Z16857" s="1">
        <v>36161</v>
      </c>
    </row>
    <row r="16858" spans="11:26" x14ac:dyDescent="0.3">
      <c r="K16858" t="s">
        <v>89974</v>
      </c>
      <c r="L16858" t="s">
        <v>89984</v>
      </c>
      <c r="M16858" t="s">
        <v>28</v>
      </c>
      <c r="N16858" t="s">
        <v>29</v>
      </c>
      <c r="O16858" s="1">
        <v>40791</v>
      </c>
      <c r="P16858">
        <v>2100000</v>
      </c>
      <c r="Q16858" t="s">
        <v>89985</v>
      </c>
      <c r="R16858" t="s">
        <v>89986</v>
      </c>
      <c r="T16858" t="s">
        <v>95</v>
      </c>
      <c r="U16858" t="s">
        <v>34</v>
      </c>
      <c r="V16858" t="s">
        <v>46</v>
      </c>
      <c r="W16858" t="s">
        <v>106</v>
      </c>
      <c r="X16858" t="s">
        <v>107</v>
      </c>
      <c r="Y16858" t="s">
        <v>116</v>
      </c>
    </row>
    <row r="16859" spans="11:26" x14ac:dyDescent="0.3">
      <c r="K16859" t="s">
        <v>89987</v>
      </c>
      <c r="L16859" t="s">
        <v>89988</v>
      </c>
      <c r="M16859" t="s">
        <v>28</v>
      </c>
      <c r="N16859" t="s">
        <v>40</v>
      </c>
      <c r="O16859" t="s">
        <v>35699</v>
      </c>
      <c r="P16859">
        <v>3030000</v>
      </c>
      <c r="Q16859" t="s">
        <v>89989</v>
      </c>
      <c r="R16859" t="s">
        <v>89990</v>
      </c>
      <c r="S16859" t="s">
        <v>89991</v>
      </c>
      <c r="T16859" t="s">
        <v>74</v>
      </c>
      <c r="U16859" t="s">
        <v>178</v>
      </c>
      <c r="V16859" t="s">
        <v>46</v>
      </c>
      <c r="W16859" t="s">
        <v>142</v>
      </c>
      <c r="X16859" t="s">
        <v>1224</v>
      </c>
      <c r="Y16859" t="s">
        <v>1225</v>
      </c>
    </row>
    <row r="16860" spans="11:26" x14ac:dyDescent="0.3">
      <c r="K16860" t="s">
        <v>89992</v>
      </c>
      <c r="L16860" t="s">
        <v>89993</v>
      </c>
      <c r="M16860" t="s">
        <v>190</v>
      </c>
      <c r="O16860" t="s">
        <v>39902</v>
      </c>
      <c r="Q16860" t="s">
        <v>89994</v>
      </c>
      <c r="R16860" t="s">
        <v>89995</v>
      </c>
      <c r="S16860" t="s">
        <v>89996</v>
      </c>
      <c r="U16860" t="s">
        <v>345</v>
      </c>
      <c r="Z16860" s="1">
        <v>37622</v>
      </c>
    </row>
    <row r="16861" spans="11:26" x14ac:dyDescent="0.3">
      <c r="K16861" t="s">
        <v>89997</v>
      </c>
      <c r="L16861" t="s">
        <v>89998</v>
      </c>
      <c r="M16861" t="s">
        <v>28</v>
      </c>
      <c r="O16861" t="s">
        <v>24430</v>
      </c>
      <c r="P16861">
        <v>170000</v>
      </c>
      <c r="Q16861" t="s">
        <v>89999</v>
      </c>
      <c r="R16861" t="s">
        <v>90000</v>
      </c>
      <c r="S16861" t="s">
        <v>90001</v>
      </c>
      <c r="T16861" t="s">
        <v>2364</v>
      </c>
      <c r="U16861" t="s">
        <v>34</v>
      </c>
      <c r="V16861" t="s">
        <v>46</v>
      </c>
      <c r="W16861" t="s">
        <v>2265</v>
      </c>
      <c r="X16861" t="s">
        <v>2266</v>
      </c>
      <c r="Y16861" t="s">
        <v>2266</v>
      </c>
    </row>
    <row r="16862" spans="11:26" x14ac:dyDescent="0.3">
      <c r="K16862" t="s">
        <v>90002</v>
      </c>
      <c r="L16862" t="s">
        <v>90003</v>
      </c>
      <c r="M16862" t="s">
        <v>52</v>
      </c>
      <c r="O16862" t="s">
        <v>90004</v>
      </c>
      <c r="Q16862" t="s">
        <v>90005</v>
      </c>
      <c r="R16862" t="s">
        <v>90006</v>
      </c>
      <c r="S16862" t="s">
        <v>90007</v>
      </c>
      <c r="T16862" t="s">
        <v>90008</v>
      </c>
      <c r="U16862" t="s">
        <v>34</v>
      </c>
      <c r="V16862" t="s">
        <v>206</v>
      </c>
      <c r="W16862" t="s">
        <v>8287</v>
      </c>
      <c r="X16862" t="s">
        <v>8288</v>
      </c>
      <c r="Y16862" t="s">
        <v>8288</v>
      </c>
    </row>
    <row r="16863" spans="11:26" x14ac:dyDescent="0.3">
      <c r="K16863" t="s">
        <v>90002</v>
      </c>
      <c r="L16863" t="s">
        <v>90009</v>
      </c>
      <c r="M16863" t="s">
        <v>52</v>
      </c>
      <c r="O16863" t="s">
        <v>1212</v>
      </c>
      <c r="Q16863" t="s">
        <v>90010</v>
      </c>
      <c r="R16863" t="s">
        <v>90011</v>
      </c>
      <c r="S16863" t="s">
        <v>90012</v>
      </c>
      <c r="T16863" t="s">
        <v>90013</v>
      </c>
      <c r="U16863" t="s">
        <v>34</v>
      </c>
    </row>
    <row r="16864" spans="11:26" x14ac:dyDescent="0.3">
      <c r="K16864" t="s">
        <v>90014</v>
      </c>
      <c r="L16864" t="s">
        <v>90015</v>
      </c>
      <c r="M16864" t="s">
        <v>52</v>
      </c>
      <c r="O16864" t="s">
        <v>2034</v>
      </c>
      <c r="P16864">
        <v>1000000</v>
      </c>
      <c r="Q16864" t="s">
        <v>90016</v>
      </c>
      <c r="R16864" t="s">
        <v>90017</v>
      </c>
      <c r="T16864" t="s">
        <v>64869</v>
      </c>
      <c r="U16864" t="s">
        <v>34</v>
      </c>
      <c r="V16864" t="s">
        <v>46</v>
      </c>
      <c r="W16864" t="s">
        <v>260</v>
      </c>
      <c r="X16864" t="s">
        <v>402</v>
      </c>
      <c r="Y16864" t="s">
        <v>16667</v>
      </c>
      <c r="Z16864" s="1">
        <v>35065</v>
      </c>
    </row>
    <row r="16865" spans="11:26" x14ac:dyDescent="0.3">
      <c r="K16865" t="s">
        <v>90018</v>
      </c>
      <c r="L16865" t="s">
        <v>90019</v>
      </c>
      <c r="M16865" t="s">
        <v>91</v>
      </c>
      <c r="O16865" s="1">
        <v>41641</v>
      </c>
      <c r="Q16865" t="s">
        <v>90020</v>
      </c>
      <c r="R16865" t="s">
        <v>90021</v>
      </c>
      <c r="S16865" t="s">
        <v>90022</v>
      </c>
      <c r="U16865" t="s">
        <v>345</v>
      </c>
    </row>
    <row r="16866" spans="11:26" x14ac:dyDescent="0.3">
      <c r="K16866" t="s">
        <v>90018</v>
      </c>
      <c r="L16866" t="s">
        <v>90023</v>
      </c>
      <c r="M16866" t="s">
        <v>324</v>
      </c>
      <c r="O16866" t="s">
        <v>712</v>
      </c>
      <c r="P16866">
        <v>820000</v>
      </c>
      <c r="Q16866" t="s">
        <v>90024</v>
      </c>
      <c r="R16866" t="s">
        <v>90025</v>
      </c>
      <c r="S16866" t="s">
        <v>90026</v>
      </c>
      <c r="T16866" t="s">
        <v>19876</v>
      </c>
      <c r="U16866" t="s">
        <v>34</v>
      </c>
      <c r="V16866" t="s">
        <v>46</v>
      </c>
      <c r="W16866" t="s">
        <v>142</v>
      </c>
      <c r="X16866" t="s">
        <v>2149</v>
      </c>
      <c r="Y16866" t="s">
        <v>3658</v>
      </c>
      <c r="Z16866" s="1">
        <v>31786</v>
      </c>
    </row>
    <row r="16867" spans="11:26" x14ac:dyDescent="0.3">
      <c r="K16867" t="s">
        <v>90027</v>
      </c>
      <c r="L16867" t="s">
        <v>90028</v>
      </c>
      <c r="M16867" t="s">
        <v>28</v>
      </c>
      <c r="O16867" t="s">
        <v>5917</v>
      </c>
      <c r="P16867">
        <v>21433995</v>
      </c>
      <c r="Q16867" t="s">
        <v>90029</v>
      </c>
      <c r="R16867" t="s">
        <v>90030</v>
      </c>
      <c r="S16867" t="s">
        <v>90031</v>
      </c>
      <c r="T16867" t="s">
        <v>74</v>
      </c>
      <c r="U16867" t="s">
        <v>34</v>
      </c>
      <c r="V16867" t="s">
        <v>46</v>
      </c>
      <c r="W16867" t="s">
        <v>6707</v>
      </c>
      <c r="X16867" t="s">
        <v>6708</v>
      </c>
      <c r="Y16867" t="s">
        <v>6709</v>
      </c>
      <c r="Z16867" s="1">
        <v>36892</v>
      </c>
    </row>
    <row r="16868" spans="11:26" x14ac:dyDescent="0.3">
      <c r="K16868" t="s">
        <v>90032</v>
      </c>
      <c r="L16868" t="s">
        <v>90033</v>
      </c>
      <c r="M16868" t="s">
        <v>28</v>
      </c>
      <c r="O16868" t="s">
        <v>6618</v>
      </c>
      <c r="P16868">
        <v>2492084</v>
      </c>
      <c r="Q16868" t="s">
        <v>90034</v>
      </c>
      <c r="R16868" t="s">
        <v>90035</v>
      </c>
      <c r="S16868" t="s">
        <v>90036</v>
      </c>
      <c r="T16868" t="s">
        <v>1294</v>
      </c>
      <c r="U16868" t="s">
        <v>345</v>
      </c>
      <c r="V16868" t="s">
        <v>46</v>
      </c>
      <c r="W16868" t="s">
        <v>106</v>
      </c>
      <c r="X16868" t="s">
        <v>107</v>
      </c>
      <c r="Y16868" t="s">
        <v>2394</v>
      </c>
      <c r="Z16868" s="1">
        <v>39451</v>
      </c>
    </row>
    <row r="16869" spans="11:26" x14ac:dyDescent="0.3">
      <c r="K16869" t="s">
        <v>90037</v>
      </c>
      <c r="L16869" t="s">
        <v>90038</v>
      </c>
      <c r="M16869" t="s">
        <v>28</v>
      </c>
      <c r="O16869" t="s">
        <v>26569</v>
      </c>
      <c r="P16869">
        <v>589993</v>
      </c>
      <c r="Q16869" t="s">
        <v>90039</v>
      </c>
      <c r="R16869" t="s">
        <v>90040</v>
      </c>
      <c r="T16869" t="s">
        <v>90041</v>
      </c>
      <c r="U16869" t="s">
        <v>1158</v>
      </c>
      <c r="V16869" t="s">
        <v>46</v>
      </c>
      <c r="W16869" t="s">
        <v>106</v>
      </c>
      <c r="X16869" t="s">
        <v>107</v>
      </c>
      <c r="Y16869" t="s">
        <v>1016</v>
      </c>
    </row>
    <row r="16870" spans="11:26" x14ac:dyDescent="0.3">
      <c r="K16870" t="s">
        <v>90037</v>
      </c>
      <c r="L16870" t="s">
        <v>90042</v>
      </c>
      <c r="M16870" t="s">
        <v>28</v>
      </c>
      <c r="O16870" t="s">
        <v>29639</v>
      </c>
      <c r="P16870">
        <v>2549989</v>
      </c>
      <c r="Q16870" t="s">
        <v>90043</v>
      </c>
      <c r="R16870" t="s">
        <v>90044</v>
      </c>
      <c r="S16870" t="s">
        <v>90045</v>
      </c>
      <c r="T16870" t="s">
        <v>90046</v>
      </c>
      <c r="U16870" t="s">
        <v>34</v>
      </c>
      <c r="V16870" t="s">
        <v>46</v>
      </c>
      <c r="W16870" t="s">
        <v>106</v>
      </c>
      <c r="X16870" t="s">
        <v>107</v>
      </c>
      <c r="Y16870" t="s">
        <v>116</v>
      </c>
      <c r="Z16870" s="1">
        <v>41651</v>
      </c>
    </row>
    <row r="16871" spans="11:26" x14ac:dyDescent="0.3">
      <c r="K16871" t="s">
        <v>90037</v>
      </c>
      <c r="L16871" t="s">
        <v>90047</v>
      </c>
      <c r="M16871" t="s">
        <v>28</v>
      </c>
      <c r="O16871" s="1">
        <v>40788</v>
      </c>
      <c r="P16871">
        <v>2514993</v>
      </c>
      <c r="Q16871" t="s">
        <v>90048</v>
      </c>
      <c r="R16871" t="s">
        <v>90049</v>
      </c>
      <c r="S16871" t="s">
        <v>90050</v>
      </c>
      <c r="T16871" t="s">
        <v>124</v>
      </c>
      <c r="U16871" t="s">
        <v>34</v>
      </c>
      <c r="V16871" t="s">
        <v>206</v>
      </c>
      <c r="W16871" t="s">
        <v>207</v>
      </c>
      <c r="X16871" t="s">
        <v>208</v>
      </c>
      <c r="Y16871" t="s">
        <v>208</v>
      </c>
    </row>
    <row r="16872" spans="11:26" x14ac:dyDescent="0.3">
      <c r="K16872" t="s">
        <v>90037</v>
      </c>
      <c r="L16872" t="s">
        <v>90051</v>
      </c>
      <c r="M16872" t="s">
        <v>28</v>
      </c>
      <c r="O16872" t="s">
        <v>6427</v>
      </c>
      <c r="P16872">
        <v>3707200</v>
      </c>
      <c r="Q16872" t="s">
        <v>90052</v>
      </c>
      <c r="R16872" t="s">
        <v>90053</v>
      </c>
      <c r="S16872" t="s">
        <v>90054</v>
      </c>
      <c r="T16872" t="s">
        <v>74</v>
      </c>
      <c r="U16872" t="s">
        <v>34</v>
      </c>
      <c r="V16872" t="s">
        <v>1816</v>
      </c>
      <c r="W16872">
        <v>1</v>
      </c>
      <c r="X16872" t="s">
        <v>1817</v>
      </c>
      <c r="Y16872" t="s">
        <v>26883</v>
      </c>
      <c r="Z16872" s="1">
        <v>40909</v>
      </c>
    </row>
    <row r="16873" spans="11:26" x14ac:dyDescent="0.3">
      <c r="K16873" t="s">
        <v>90037</v>
      </c>
      <c r="L16873" t="s">
        <v>90055</v>
      </c>
      <c r="M16873" t="s">
        <v>28</v>
      </c>
      <c r="O16873" s="1">
        <v>39941</v>
      </c>
      <c r="P16873">
        <v>1044009</v>
      </c>
      <c r="Q16873" t="s">
        <v>90056</v>
      </c>
      <c r="R16873" t="s">
        <v>90057</v>
      </c>
      <c r="S16873" t="s">
        <v>90058</v>
      </c>
      <c r="T16873" t="s">
        <v>95</v>
      </c>
      <c r="U16873" t="s">
        <v>34</v>
      </c>
      <c r="V16873" t="s">
        <v>270</v>
      </c>
      <c r="W16873" t="s">
        <v>271</v>
      </c>
      <c r="X16873" t="s">
        <v>90059</v>
      </c>
      <c r="Y16873" t="s">
        <v>90059</v>
      </c>
      <c r="Z16873" s="1">
        <v>39448</v>
      </c>
    </row>
    <row r="16874" spans="11:26" x14ac:dyDescent="0.3">
      <c r="K16874" t="s">
        <v>90037</v>
      </c>
      <c r="L16874" t="s">
        <v>90060</v>
      </c>
      <c r="M16874" t="s">
        <v>256</v>
      </c>
      <c r="O16874" s="1">
        <v>41069</v>
      </c>
      <c r="P16874">
        <v>450000</v>
      </c>
      <c r="Q16874" t="s">
        <v>90061</v>
      </c>
      <c r="R16874" t="s">
        <v>90062</v>
      </c>
      <c r="S16874" t="s">
        <v>90063</v>
      </c>
      <c r="T16874" t="s">
        <v>82474</v>
      </c>
      <c r="U16874" t="s">
        <v>34</v>
      </c>
      <c r="V16874" t="s">
        <v>800</v>
      </c>
      <c r="X16874" t="s">
        <v>801</v>
      </c>
      <c r="Y16874" t="s">
        <v>801</v>
      </c>
      <c r="Z16874" s="1">
        <v>38718</v>
      </c>
    </row>
    <row r="16875" spans="11:26" x14ac:dyDescent="0.3">
      <c r="K16875" t="s">
        <v>90037</v>
      </c>
      <c r="L16875" t="s">
        <v>90064</v>
      </c>
      <c r="M16875" t="s">
        <v>28</v>
      </c>
      <c r="O16875" t="s">
        <v>276</v>
      </c>
      <c r="P16875">
        <v>1459997</v>
      </c>
      <c r="Q16875" t="s">
        <v>90065</v>
      </c>
      <c r="R16875" t="s">
        <v>90066</v>
      </c>
      <c r="S16875" t="s">
        <v>90067</v>
      </c>
      <c r="T16875" t="s">
        <v>74</v>
      </c>
      <c r="U16875" t="s">
        <v>34</v>
      </c>
      <c r="V16875" t="s">
        <v>46</v>
      </c>
      <c r="W16875" t="s">
        <v>133</v>
      </c>
      <c r="X16875" t="s">
        <v>134</v>
      </c>
      <c r="Y16875" t="s">
        <v>90068</v>
      </c>
      <c r="Z16875" s="1">
        <v>39814</v>
      </c>
    </row>
    <row r="16876" spans="11:26" x14ac:dyDescent="0.3">
      <c r="K16876" t="s">
        <v>90037</v>
      </c>
      <c r="L16876" t="s">
        <v>90069</v>
      </c>
      <c r="M16876" t="s">
        <v>28</v>
      </c>
      <c r="O16876" t="s">
        <v>28899</v>
      </c>
      <c r="P16876">
        <v>15899997</v>
      </c>
      <c r="Q16876" t="s">
        <v>90070</v>
      </c>
      <c r="R16876" t="s">
        <v>90071</v>
      </c>
      <c r="S16876" t="s">
        <v>90072</v>
      </c>
      <c r="T16876" t="s">
        <v>90073</v>
      </c>
      <c r="U16876" t="s">
        <v>34</v>
      </c>
      <c r="V16876" t="s">
        <v>46</v>
      </c>
      <c r="W16876" t="s">
        <v>167</v>
      </c>
      <c r="X16876" t="s">
        <v>8777</v>
      </c>
      <c r="Y16876" t="s">
        <v>8778</v>
      </c>
      <c r="Z16876" s="1">
        <v>38718</v>
      </c>
    </row>
    <row r="16877" spans="11:26" x14ac:dyDescent="0.3">
      <c r="K16877" t="s">
        <v>90074</v>
      </c>
      <c r="L16877" t="s">
        <v>90075</v>
      </c>
      <c r="M16877" t="s">
        <v>256</v>
      </c>
      <c r="O16877" t="s">
        <v>21013</v>
      </c>
      <c r="P16877">
        <v>336500</v>
      </c>
      <c r="Q16877" t="s">
        <v>90076</v>
      </c>
      <c r="R16877" t="s">
        <v>90077</v>
      </c>
      <c r="S16877" t="s">
        <v>90078</v>
      </c>
      <c r="T16877" t="s">
        <v>21882</v>
      </c>
      <c r="U16877" t="s">
        <v>34</v>
      </c>
      <c r="V16877" t="s">
        <v>35</v>
      </c>
      <c r="W16877">
        <v>10</v>
      </c>
      <c r="X16877" t="s">
        <v>90079</v>
      </c>
      <c r="Y16877" t="s">
        <v>90079</v>
      </c>
      <c r="Z16877" s="1">
        <v>39453</v>
      </c>
    </row>
    <row r="16878" spans="11:26" x14ac:dyDescent="0.3">
      <c r="K16878" t="s">
        <v>90080</v>
      </c>
      <c r="L16878" t="s">
        <v>90081</v>
      </c>
      <c r="M16878" t="s">
        <v>190</v>
      </c>
      <c r="O16878" t="s">
        <v>4365</v>
      </c>
      <c r="Q16878" t="s">
        <v>90082</v>
      </c>
      <c r="R16878" t="s">
        <v>90083</v>
      </c>
      <c r="S16878" t="s">
        <v>90084</v>
      </c>
      <c r="T16878" t="s">
        <v>150</v>
      </c>
      <c r="U16878" t="s">
        <v>34</v>
      </c>
      <c r="V16878" t="s">
        <v>46</v>
      </c>
      <c r="W16878" t="s">
        <v>471</v>
      </c>
      <c r="X16878" t="s">
        <v>1482</v>
      </c>
      <c r="Y16878" t="s">
        <v>8722</v>
      </c>
      <c r="Z16878" s="1">
        <v>40544</v>
      </c>
    </row>
    <row r="16879" spans="11:26" x14ac:dyDescent="0.3">
      <c r="K16879" t="s">
        <v>90085</v>
      </c>
      <c r="L16879" t="s">
        <v>90086</v>
      </c>
      <c r="M16879" t="s">
        <v>28</v>
      </c>
      <c r="O16879" s="1">
        <v>41741</v>
      </c>
      <c r="P16879">
        <v>100000000</v>
      </c>
      <c r="Q16879" t="s">
        <v>90087</v>
      </c>
      <c r="R16879" t="s">
        <v>90088</v>
      </c>
      <c r="S16879" t="s">
        <v>90089</v>
      </c>
      <c r="T16879" t="s">
        <v>124</v>
      </c>
      <c r="U16879" t="s">
        <v>34</v>
      </c>
      <c r="V16879" t="s">
        <v>46</v>
      </c>
      <c r="W16879" t="s">
        <v>881</v>
      </c>
      <c r="X16879" t="s">
        <v>882</v>
      </c>
      <c r="Y16879" t="s">
        <v>883</v>
      </c>
    </row>
    <row r="16880" spans="11:26" x14ac:dyDescent="0.3">
      <c r="K16880" t="s">
        <v>90090</v>
      </c>
      <c r="L16880" t="s">
        <v>90091</v>
      </c>
      <c r="M16880" t="s">
        <v>28</v>
      </c>
      <c r="N16880" t="s">
        <v>40</v>
      </c>
      <c r="O16880" t="s">
        <v>16362</v>
      </c>
      <c r="P16880">
        <v>2613475</v>
      </c>
      <c r="Q16880" t="s">
        <v>90092</v>
      </c>
      <c r="R16880" t="s">
        <v>90093</v>
      </c>
      <c r="S16880" t="s">
        <v>90094</v>
      </c>
      <c r="T16880" t="s">
        <v>90095</v>
      </c>
      <c r="U16880" t="s">
        <v>178</v>
      </c>
      <c r="V16880" t="s">
        <v>46</v>
      </c>
      <c r="W16880" t="s">
        <v>717</v>
      </c>
      <c r="X16880" t="s">
        <v>882</v>
      </c>
      <c r="Y16880" t="s">
        <v>4337</v>
      </c>
    </row>
    <row r="16881" spans="11:26" x14ac:dyDescent="0.3">
      <c r="K16881" t="s">
        <v>90096</v>
      </c>
      <c r="L16881" t="s">
        <v>90097</v>
      </c>
      <c r="M16881" t="s">
        <v>52</v>
      </c>
      <c r="O16881" t="s">
        <v>5860</v>
      </c>
      <c r="P16881">
        <v>100000</v>
      </c>
      <c r="Q16881" t="s">
        <v>90098</v>
      </c>
      <c r="R16881" t="s">
        <v>90099</v>
      </c>
      <c r="S16881" t="s">
        <v>90100</v>
      </c>
      <c r="T16881" t="s">
        <v>90101</v>
      </c>
      <c r="U16881" t="s">
        <v>34</v>
      </c>
      <c r="V16881" t="s">
        <v>46</v>
      </c>
      <c r="W16881" t="s">
        <v>106</v>
      </c>
      <c r="X16881" t="s">
        <v>107</v>
      </c>
      <c r="Y16881" t="s">
        <v>2134</v>
      </c>
      <c r="Z16881" s="1">
        <v>41282</v>
      </c>
    </row>
    <row r="16882" spans="11:26" x14ac:dyDescent="0.3">
      <c r="K16882" t="s">
        <v>90102</v>
      </c>
      <c r="L16882" t="s">
        <v>90103</v>
      </c>
      <c r="M16882" t="s">
        <v>91</v>
      </c>
      <c r="O16882" s="1">
        <v>41159</v>
      </c>
      <c r="Q16882" t="s">
        <v>90104</v>
      </c>
      <c r="R16882" t="s">
        <v>90105</v>
      </c>
      <c r="S16882" t="s">
        <v>90106</v>
      </c>
      <c r="T16882" t="s">
        <v>37353</v>
      </c>
      <c r="U16882" t="s">
        <v>345</v>
      </c>
      <c r="V16882" t="s">
        <v>768</v>
      </c>
      <c r="W16882">
        <v>71</v>
      </c>
      <c r="X16882" t="s">
        <v>2215</v>
      </c>
      <c r="Y16882" t="s">
        <v>90107</v>
      </c>
      <c r="Z16882" s="1">
        <v>38718</v>
      </c>
    </row>
    <row r="16883" spans="11:26" x14ac:dyDescent="0.3">
      <c r="K16883" t="s">
        <v>90108</v>
      </c>
      <c r="L16883" t="s">
        <v>90109</v>
      </c>
      <c r="M16883" t="s">
        <v>52</v>
      </c>
      <c r="O16883" s="1">
        <v>40977</v>
      </c>
      <c r="P16883">
        <v>18852</v>
      </c>
      <c r="Q16883" t="s">
        <v>90110</v>
      </c>
      <c r="R16883" t="s">
        <v>90111</v>
      </c>
      <c r="S16883" t="s">
        <v>90112</v>
      </c>
      <c r="T16883" t="s">
        <v>64</v>
      </c>
      <c r="U16883" t="s">
        <v>345</v>
      </c>
      <c r="V16883" t="s">
        <v>800</v>
      </c>
      <c r="X16883" t="s">
        <v>801</v>
      </c>
      <c r="Y16883" t="s">
        <v>801</v>
      </c>
      <c r="Z16883" s="1">
        <v>39814</v>
      </c>
    </row>
    <row r="16884" spans="11:26" x14ac:dyDescent="0.3">
      <c r="K16884" t="s">
        <v>90113</v>
      </c>
      <c r="L16884" t="s">
        <v>90114</v>
      </c>
      <c r="M16884" t="s">
        <v>52</v>
      </c>
      <c r="O16884" t="s">
        <v>27126</v>
      </c>
      <c r="P16884">
        <v>123356</v>
      </c>
      <c r="Q16884" t="s">
        <v>90115</v>
      </c>
      <c r="R16884" t="s">
        <v>90116</v>
      </c>
      <c r="S16884" t="s">
        <v>90117</v>
      </c>
      <c r="T16884" t="s">
        <v>12688</v>
      </c>
      <c r="U16884" t="s">
        <v>34</v>
      </c>
      <c r="V16884" t="s">
        <v>42584</v>
      </c>
      <c r="W16884">
        <v>25</v>
      </c>
      <c r="X16884" t="s">
        <v>90118</v>
      </c>
      <c r="Y16884" t="s">
        <v>90119</v>
      </c>
    </row>
    <row r="16885" spans="11:26" x14ac:dyDescent="0.3">
      <c r="K16885" t="s">
        <v>90120</v>
      </c>
      <c r="L16885" t="s">
        <v>90121</v>
      </c>
      <c r="M16885" t="s">
        <v>52</v>
      </c>
      <c r="O16885" s="1">
        <v>40179</v>
      </c>
      <c r="Q16885" t="s">
        <v>90122</v>
      </c>
      <c r="R16885" t="s">
        <v>90123</v>
      </c>
      <c r="S16885" t="s">
        <v>90124</v>
      </c>
      <c r="T16885" t="s">
        <v>205</v>
      </c>
      <c r="U16885" t="s">
        <v>34</v>
      </c>
      <c r="V16885" t="s">
        <v>65</v>
      </c>
      <c r="W16885">
        <v>23</v>
      </c>
      <c r="X16885" t="s">
        <v>297</v>
      </c>
      <c r="Y16885" t="s">
        <v>297</v>
      </c>
    </row>
    <row r="16886" spans="11:26" x14ac:dyDescent="0.3">
      <c r="K16886" t="s">
        <v>90120</v>
      </c>
      <c r="L16886" t="s">
        <v>90125</v>
      </c>
      <c r="M16886" t="s">
        <v>91</v>
      </c>
      <c r="O16886" s="1">
        <v>40919</v>
      </c>
      <c r="Q16886" t="s">
        <v>90126</v>
      </c>
      <c r="R16886" t="s">
        <v>90127</v>
      </c>
      <c r="S16886" t="s">
        <v>90128</v>
      </c>
      <c r="T16886" t="s">
        <v>124</v>
      </c>
      <c r="U16886" t="s">
        <v>178</v>
      </c>
      <c r="V16886" t="s">
        <v>65</v>
      </c>
      <c r="W16886">
        <v>23</v>
      </c>
      <c r="X16886" t="s">
        <v>297</v>
      </c>
      <c r="Y16886" t="s">
        <v>297</v>
      </c>
      <c r="Z16886" s="1">
        <v>36168</v>
      </c>
    </row>
    <row r="16887" spans="11:26" x14ac:dyDescent="0.3">
      <c r="K16887" t="s">
        <v>90120</v>
      </c>
      <c r="L16887" t="s">
        <v>90129</v>
      </c>
      <c r="M16887" t="s">
        <v>52</v>
      </c>
      <c r="O16887" s="1">
        <v>39825</v>
      </c>
      <c r="P16887">
        <v>150104</v>
      </c>
      <c r="Q16887" t="s">
        <v>90130</v>
      </c>
      <c r="R16887" t="s">
        <v>90131</v>
      </c>
      <c r="S16887" t="s">
        <v>90132</v>
      </c>
      <c r="T16887" t="s">
        <v>115</v>
      </c>
      <c r="U16887" t="s">
        <v>34</v>
      </c>
      <c r="V16887" t="s">
        <v>46</v>
      </c>
      <c r="W16887" t="s">
        <v>228</v>
      </c>
      <c r="X16887" t="s">
        <v>229</v>
      </c>
      <c r="Y16887" t="s">
        <v>732</v>
      </c>
      <c r="Z16887" s="1">
        <v>41192</v>
      </c>
    </row>
    <row r="16888" spans="11:26" x14ac:dyDescent="0.3">
      <c r="K16888" t="s">
        <v>90133</v>
      </c>
      <c r="L16888" t="s">
        <v>90134</v>
      </c>
      <c r="M16888" t="s">
        <v>28</v>
      </c>
      <c r="N16888" t="s">
        <v>29</v>
      </c>
      <c r="O16888" t="s">
        <v>37072</v>
      </c>
      <c r="P16888">
        <v>12597433</v>
      </c>
      <c r="Q16888" t="s">
        <v>90135</v>
      </c>
      <c r="R16888" t="s">
        <v>90136</v>
      </c>
      <c r="S16888" t="s">
        <v>90137</v>
      </c>
      <c r="T16888" t="s">
        <v>90138</v>
      </c>
      <c r="U16888" t="s">
        <v>34</v>
      </c>
      <c r="V16888" t="s">
        <v>46</v>
      </c>
      <c r="W16888" t="s">
        <v>167</v>
      </c>
      <c r="X16888" t="s">
        <v>168</v>
      </c>
      <c r="Y16888" t="s">
        <v>169</v>
      </c>
      <c r="Z16888" s="1">
        <v>39814</v>
      </c>
    </row>
    <row r="16889" spans="11:26" x14ac:dyDescent="0.3">
      <c r="K16889" t="s">
        <v>90133</v>
      </c>
      <c r="L16889" t="s">
        <v>90139</v>
      </c>
      <c r="M16889" t="s">
        <v>52</v>
      </c>
      <c r="O16889" t="s">
        <v>22176</v>
      </c>
      <c r="P16889">
        <v>1818301</v>
      </c>
      <c r="Q16889" t="s">
        <v>90140</v>
      </c>
      <c r="R16889" t="s">
        <v>90141</v>
      </c>
      <c r="S16889" t="s">
        <v>90142</v>
      </c>
      <c r="T16889" t="s">
        <v>90143</v>
      </c>
      <c r="U16889" t="s">
        <v>34</v>
      </c>
      <c r="V16889" t="s">
        <v>1939</v>
      </c>
      <c r="W16889">
        <v>18</v>
      </c>
      <c r="X16889" t="s">
        <v>1940</v>
      </c>
      <c r="Y16889" t="s">
        <v>1940</v>
      </c>
      <c r="Z16889" s="1">
        <v>39814</v>
      </c>
    </row>
    <row r="16890" spans="11:26" x14ac:dyDescent="0.3">
      <c r="K16890" t="s">
        <v>90144</v>
      </c>
      <c r="L16890" t="s">
        <v>90145</v>
      </c>
      <c r="M16890" t="s">
        <v>52</v>
      </c>
      <c r="O16890" s="1">
        <v>40186</v>
      </c>
      <c r="Q16890" t="s">
        <v>90146</v>
      </c>
      <c r="R16890" t="s">
        <v>90147</v>
      </c>
      <c r="S16890" t="s">
        <v>90148</v>
      </c>
      <c r="T16890" t="s">
        <v>90149</v>
      </c>
      <c r="U16890" t="s">
        <v>34</v>
      </c>
      <c r="V16890" t="s">
        <v>46</v>
      </c>
      <c r="W16890" t="s">
        <v>106</v>
      </c>
      <c r="X16890" t="s">
        <v>107</v>
      </c>
      <c r="Y16890" t="s">
        <v>33929</v>
      </c>
      <c r="Z16890" t="s">
        <v>64051</v>
      </c>
    </row>
    <row r="16891" spans="11:26" x14ac:dyDescent="0.3">
      <c r="K16891" t="s">
        <v>90144</v>
      </c>
      <c r="L16891" t="s">
        <v>90150</v>
      </c>
      <c r="M16891" t="s">
        <v>324</v>
      </c>
      <c r="O16891" t="s">
        <v>13734</v>
      </c>
      <c r="P16891">
        <v>1200000</v>
      </c>
      <c r="Q16891" t="s">
        <v>90151</v>
      </c>
      <c r="R16891" t="s">
        <v>90152</v>
      </c>
      <c r="S16891" t="s">
        <v>90153</v>
      </c>
      <c r="T16891" t="s">
        <v>90154</v>
      </c>
      <c r="U16891" t="s">
        <v>34</v>
      </c>
      <c r="V16891" t="s">
        <v>1072</v>
      </c>
      <c r="W16891">
        <v>7</v>
      </c>
      <c r="X16891" t="s">
        <v>1581</v>
      </c>
      <c r="Y16891" t="s">
        <v>1581</v>
      </c>
      <c r="Z16891" s="1">
        <v>40909</v>
      </c>
    </row>
    <row r="16892" spans="11:26" x14ac:dyDescent="0.3">
      <c r="K16892" t="s">
        <v>90155</v>
      </c>
      <c r="L16892" t="s">
        <v>90156</v>
      </c>
      <c r="M16892" t="s">
        <v>28</v>
      </c>
      <c r="N16892" t="s">
        <v>40</v>
      </c>
      <c r="O16892" s="1">
        <v>42064</v>
      </c>
      <c r="P16892">
        <v>2765353</v>
      </c>
      <c r="Q16892" t="s">
        <v>90157</v>
      </c>
      <c r="R16892" t="s">
        <v>90158</v>
      </c>
      <c r="S16892" t="s">
        <v>90159</v>
      </c>
      <c r="T16892" t="s">
        <v>2196</v>
      </c>
      <c r="U16892" t="s">
        <v>34</v>
      </c>
      <c r="V16892" t="s">
        <v>46</v>
      </c>
      <c r="W16892" t="s">
        <v>14466</v>
      </c>
      <c r="X16892" t="s">
        <v>51586</v>
      </c>
      <c r="Y16892" t="s">
        <v>5237</v>
      </c>
      <c r="Z16892" s="1">
        <v>41249</v>
      </c>
    </row>
    <row r="16893" spans="11:26" x14ac:dyDescent="0.3">
      <c r="K16893" t="s">
        <v>90155</v>
      </c>
      <c r="L16893" t="s">
        <v>90160</v>
      </c>
      <c r="M16893" t="s">
        <v>52</v>
      </c>
      <c r="O16893" t="s">
        <v>71371</v>
      </c>
      <c r="P16893">
        <v>388050</v>
      </c>
      <c r="Q16893" t="s">
        <v>90161</v>
      </c>
      <c r="R16893" t="s">
        <v>90162</v>
      </c>
      <c r="S16893" t="s">
        <v>90163</v>
      </c>
      <c r="T16893" t="s">
        <v>519</v>
      </c>
      <c r="U16893" t="s">
        <v>345</v>
      </c>
      <c r="V16893" t="s">
        <v>46</v>
      </c>
      <c r="W16893" t="s">
        <v>471</v>
      </c>
      <c r="X16893" t="s">
        <v>969</v>
      </c>
      <c r="Y16893" t="s">
        <v>90164</v>
      </c>
    </row>
    <row r="16894" spans="11:26" x14ac:dyDescent="0.3">
      <c r="K16894" t="s">
        <v>90155</v>
      </c>
      <c r="L16894" t="s">
        <v>90165</v>
      </c>
      <c r="M16894" t="s">
        <v>52</v>
      </c>
      <c r="O16894" s="1">
        <v>41640</v>
      </c>
      <c r="Q16894" t="s">
        <v>90166</v>
      </c>
      <c r="R16894" t="s">
        <v>90167</v>
      </c>
      <c r="S16894" t="s">
        <v>90168</v>
      </c>
      <c r="T16894" t="s">
        <v>1294</v>
      </c>
      <c r="U16894" t="s">
        <v>34</v>
      </c>
      <c r="V16894" t="s">
        <v>46</v>
      </c>
      <c r="W16894" t="s">
        <v>158</v>
      </c>
      <c r="X16894" t="s">
        <v>159</v>
      </c>
      <c r="Y16894" t="s">
        <v>38436</v>
      </c>
      <c r="Z16894" s="1">
        <v>40179</v>
      </c>
    </row>
    <row r="16895" spans="11:26" x14ac:dyDescent="0.3">
      <c r="K16895" t="s">
        <v>90169</v>
      </c>
      <c r="L16895" t="s">
        <v>90170</v>
      </c>
      <c r="M16895" t="s">
        <v>52</v>
      </c>
      <c r="O16895" t="s">
        <v>15968</v>
      </c>
      <c r="P16895">
        <v>152000</v>
      </c>
      <c r="Q16895" t="s">
        <v>90171</v>
      </c>
      <c r="R16895" t="s">
        <v>90172</v>
      </c>
      <c r="S16895" t="s">
        <v>90173</v>
      </c>
      <c r="T16895" t="s">
        <v>90174</v>
      </c>
      <c r="U16895" t="s">
        <v>34</v>
      </c>
      <c r="V16895" t="s">
        <v>46</v>
      </c>
      <c r="W16895" t="s">
        <v>106</v>
      </c>
      <c r="X16895" t="s">
        <v>151</v>
      </c>
      <c r="Y16895" t="s">
        <v>613</v>
      </c>
    </row>
    <row r="16896" spans="11:26" x14ac:dyDescent="0.3">
      <c r="K16896" t="s">
        <v>90175</v>
      </c>
      <c r="L16896" t="s">
        <v>90176</v>
      </c>
      <c r="M16896" t="s">
        <v>28</v>
      </c>
      <c r="O16896" t="s">
        <v>3267</v>
      </c>
      <c r="Q16896" t="s">
        <v>90177</v>
      </c>
      <c r="R16896" t="s">
        <v>90178</v>
      </c>
      <c r="S16896" t="s">
        <v>90179</v>
      </c>
      <c r="T16896" t="s">
        <v>205</v>
      </c>
      <c r="U16896" t="s">
        <v>34</v>
      </c>
      <c r="V16896" t="s">
        <v>46</v>
      </c>
      <c r="W16896" t="s">
        <v>717</v>
      </c>
      <c r="X16896" t="s">
        <v>882</v>
      </c>
      <c r="Y16896" t="s">
        <v>84370</v>
      </c>
      <c r="Z16896" s="1">
        <v>41251</v>
      </c>
    </row>
    <row r="16897" spans="11:26" x14ac:dyDescent="0.3">
      <c r="K16897" t="s">
        <v>90180</v>
      </c>
      <c r="L16897" t="s">
        <v>90181</v>
      </c>
      <c r="M16897" t="s">
        <v>233</v>
      </c>
      <c r="O16897" s="1">
        <v>41493</v>
      </c>
      <c r="Q16897" t="s">
        <v>90182</v>
      </c>
      <c r="R16897" t="s">
        <v>90183</v>
      </c>
      <c r="S16897" t="s">
        <v>90184</v>
      </c>
      <c r="T16897" t="s">
        <v>90185</v>
      </c>
      <c r="U16897" t="s">
        <v>34</v>
      </c>
      <c r="V16897" t="s">
        <v>46</v>
      </c>
      <c r="W16897" t="s">
        <v>5921</v>
      </c>
      <c r="X16897" t="s">
        <v>5922</v>
      </c>
      <c r="Y16897" t="s">
        <v>5922</v>
      </c>
      <c r="Z16897" s="1">
        <v>39814</v>
      </c>
    </row>
    <row r="16898" spans="11:26" x14ac:dyDescent="0.3">
      <c r="K16898" t="s">
        <v>90186</v>
      </c>
      <c r="L16898" t="s">
        <v>90187</v>
      </c>
      <c r="M16898" t="s">
        <v>28</v>
      </c>
      <c r="N16898" t="s">
        <v>29</v>
      </c>
      <c r="O16898" s="1">
        <v>37570</v>
      </c>
      <c r="Q16898" t="s">
        <v>90188</v>
      </c>
      <c r="R16898" t="s">
        <v>90189</v>
      </c>
      <c r="S16898" t="s">
        <v>90190</v>
      </c>
      <c r="T16898" t="s">
        <v>2570</v>
      </c>
      <c r="U16898" t="s">
        <v>34</v>
      </c>
      <c r="V16898" t="s">
        <v>46</v>
      </c>
      <c r="W16898" t="s">
        <v>471</v>
      </c>
      <c r="X16898" t="s">
        <v>1760</v>
      </c>
      <c r="Y16898" t="s">
        <v>1760</v>
      </c>
    </row>
    <row r="16899" spans="11:26" x14ac:dyDescent="0.3">
      <c r="K16899" t="s">
        <v>90191</v>
      </c>
      <c r="L16899" t="s">
        <v>90192</v>
      </c>
      <c r="M16899" t="s">
        <v>3620</v>
      </c>
      <c r="O16899" s="1">
        <v>41466</v>
      </c>
      <c r="P16899">
        <v>378812</v>
      </c>
      <c r="Q16899" t="s">
        <v>90193</v>
      </c>
      <c r="R16899" t="s">
        <v>90194</v>
      </c>
      <c r="S16899" t="s">
        <v>90195</v>
      </c>
      <c r="T16899" t="s">
        <v>64</v>
      </c>
      <c r="U16899" t="s">
        <v>34</v>
      </c>
      <c r="V16899" t="s">
        <v>206</v>
      </c>
      <c r="W16899" t="s">
        <v>12955</v>
      </c>
      <c r="Z16899" s="1">
        <v>37987</v>
      </c>
    </row>
    <row r="16900" spans="11:26" x14ac:dyDescent="0.3">
      <c r="K16900" t="s">
        <v>90191</v>
      </c>
      <c r="L16900" t="s">
        <v>90196</v>
      </c>
      <c r="M16900" t="s">
        <v>324</v>
      </c>
      <c r="O16900" s="1">
        <v>42065</v>
      </c>
      <c r="P16900">
        <v>1100000</v>
      </c>
      <c r="Q16900" t="s">
        <v>90197</v>
      </c>
      <c r="R16900" t="s">
        <v>90198</v>
      </c>
      <c r="S16900" t="s">
        <v>90199</v>
      </c>
      <c r="T16900" t="s">
        <v>95</v>
      </c>
      <c r="U16900" t="s">
        <v>34</v>
      </c>
      <c r="V16900" t="s">
        <v>206</v>
      </c>
      <c r="W16900" t="s">
        <v>535</v>
      </c>
      <c r="X16900" t="s">
        <v>208</v>
      </c>
      <c r="Y16900" t="s">
        <v>536</v>
      </c>
      <c r="Z16900" s="1">
        <v>39448</v>
      </c>
    </row>
    <row r="16901" spans="11:26" x14ac:dyDescent="0.3">
      <c r="K16901" t="s">
        <v>90191</v>
      </c>
      <c r="L16901" t="s">
        <v>90200</v>
      </c>
      <c r="M16901" t="s">
        <v>28</v>
      </c>
      <c r="O16901" t="s">
        <v>736</v>
      </c>
      <c r="P16901">
        <v>700000</v>
      </c>
      <c r="Q16901" t="s">
        <v>90201</v>
      </c>
      <c r="R16901" t="s">
        <v>90202</v>
      </c>
      <c r="S16901" t="s">
        <v>90203</v>
      </c>
      <c r="T16901" t="s">
        <v>90204</v>
      </c>
      <c r="U16901" t="s">
        <v>345</v>
      </c>
      <c r="V16901" t="s">
        <v>96</v>
      </c>
      <c r="W16901" t="s">
        <v>97</v>
      </c>
      <c r="X16901" t="s">
        <v>98</v>
      </c>
      <c r="Y16901" t="s">
        <v>98</v>
      </c>
      <c r="Z16901" s="1">
        <v>38718</v>
      </c>
    </row>
    <row r="16902" spans="11:26" x14ac:dyDescent="0.3">
      <c r="K16902" t="s">
        <v>90205</v>
      </c>
      <c r="L16902" t="s">
        <v>90206</v>
      </c>
      <c r="M16902" t="s">
        <v>324</v>
      </c>
      <c r="O16902" s="1">
        <v>41285</v>
      </c>
      <c r="P16902">
        <v>488164</v>
      </c>
      <c r="Q16902" t="s">
        <v>90207</v>
      </c>
      <c r="R16902" t="s">
        <v>90208</v>
      </c>
      <c r="S16902" t="s">
        <v>90209</v>
      </c>
      <c r="T16902" t="s">
        <v>85</v>
      </c>
      <c r="U16902" t="s">
        <v>34</v>
      </c>
      <c r="V16902" t="s">
        <v>206</v>
      </c>
      <c r="W16902" t="s">
        <v>207</v>
      </c>
      <c r="X16902" t="s">
        <v>208</v>
      </c>
      <c r="Y16902" t="s">
        <v>208</v>
      </c>
      <c r="Z16902" t="s">
        <v>78187</v>
      </c>
    </row>
    <row r="16903" spans="11:26" x14ac:dyDescent="0.3">
      <c r="K16903" t="s">
        <v>90205</v>
      </c>
      <c r="L16903" t="s">
        <v>90210</v>
      </c>
      <c r="M16903" t="s">
        <v>324</v>
      </c>
      <c r="O16903" s="1">
        <v>41649</v>
      </c>
      <c r="P16903">
        <v>524063</v>
      </c>
      <c r="Q16903" t="s">
        <v>90211</v>
      </c>
      <c r="R16903" t="s">
        <v>90212</v>
      </c>
      <c r="T16903" t="s">
        <v>1098</v>
      </c>
      <c r="U16903" t="s">
        <v>34</v>
      </c>
      <c r="V16903" t="s">
        <v>46</v>
      </c>
      <c r="W16903" t="s">
        <v>167</v>
      </c>
      <c r="X16903" t="s">
        <v>168</v>
      </c>
      <c r="Y16903" t="s">
        <v>169</v>
      </c>
      <c r="Z16903" s="1">
        <v>42005</v>
      </c>
    </row>
    <row r="16904" spans="11:26" x14ac:dyDescent="0.3">
      <c r="K16904" t="s">
        <v>90213</v>
      </c>
      <c r="L16904" t="s">
        <v>90214</v>
      </c>
      <c r="M16904" t="s">
        <v>28</v>
      </c>
      <c r="O16904" t="s">
        <v>6795</v>
      </c>
      <c r="P16904">
        <v>500000</v>
      </c>
      <c r="Q16904" t="s">
        <v>90215</v>
      </c>
      <c r="R16904" t="s">
        <v>90216</v>
      </c>
      <c r="S16904" t="s">
        <v>90217</v>
      </c>
      <c r="T16904" t="s">
        <v>2126</v>
      </c>
      <c r="U16904" t="s">
        <v>1158</v>
      </c>
      <c r="V16904" t="s">
        <v>46</v>
      </c>
      <c r="W16904" t="s">
        <v>158</v>
      </c>
      <c r="X16904" t="s">
        <v>159</v>
      </c>
      <c r="Y16904" t="s">
        <v>8655</v>
      </c>
    </row>
    <row r="16905" spans="11:26" x14ac:dyDescent="0.3">
      <c r="K16905" t="s">
        <v>90218</v>
      </c>
      <c r="L16905" t="s">
        <v>90219</v>
      </c>
      <c r="M16905" t="s">
        <v>52</v>
      </c>
      <c r="O16905" s="1">
        <v>41283</v>
      </c>
      <c r="P16905">
        <v>33043</v>
      </c>
      <c r="Q16905" t="s">
        <v>90220</v>
      </c>
      <c r="R16905" t="s">
        <v>90221</v>
      </c>
      <c r="S16905" t="s">
        <v>90222</v>
      </c>
      <c r="T16905" t="s">
        <v>2126</v>
      </c>
      <c r="U16905" t="s">
        <v>178</v>
      </c>
      <c r="V16905" t="s">
        <v>46</v>
      </c>
      <c r="W16905" t="s">
        <v>75</v>
      </c>
      <c r="X16905" t="s">
        <v>464</v>
      </c>
      <c r="Y16905" t="s">
        <v>68203</v>
      </c>
      <c r="Z16905" s="1">
        <v>27760</v>
      </c>
    </row>
    <row r="16906" spans="11:26" x14ac:dyDescent="0.3">
      <c r="K16906" t="s">
        <v>90218</v>
      </c>
      <c r="L16906" t="s">
        <v>90223</v>
      </c>
      <c r="M16906" t="s">
        <v>52</v>
      </c>
      <c r="O16906" s="1">
        <v>41279</v>
      </c>
      <c r="P16906">
        <v>32842</v>
      </c>
      <c r="Q16906" t="s">
        <v>90224</v>
      </c>
      <c r="R16906" t="s">
        <v>90225</v>
      </c>
      <c r="S16906" t="s">
        <v>90226</v>
      </c>
      <c r="T16906" t="s">
        <v>90227</v>
      </c>
      <c r="U16906" t="s">
        <v>34</v>
      </c>
      <c r="V16906" t="s">
        <v>46</v>
      </c>
      <c r="W16906" t="s">
        <v>106</v>
      </c>
      <c r="X16906" t="s">
        <v>107</v>
      </c>
      <c r="Y16906" t="s">
        <v>116</v>
      </c>
      <c r="Z16906" s="1">
        <v>41642</v>
      </c>
    </row>
    <row r="16907" spans="11:26" x14ac:dyDescent="0.3">
      <c r="K16907" t="s">
        <v>90228</v>
      </c>
      <c r="L16907" t="s">
        <v>90229</v>
      </c>
      <c r="M16907" t="s">
        <v>28</v>
      </c>
      <c r="O16907" s="1">
        <v>38937</v>
      </c>
      <c r="P16907">
        <v>5000000</v>
      </c>
      <c r="Q16907" t="s">
        <v>90230</v>
      </c>
      <c r="R16907" t="s">
        <v>90231</v>
      </c>
      <c r="S16907" t="s">
        <v>90232</v>
      </c>
      <c r="T16907" t="s">
        <v>95</v>
      </c>
      <c r="U16907" t="s">
        <v>34</v>
      </c>
      <c r="V16907" t="s">
        <v>46</v>
      </c>
      <c r="W16907" t="s">
        <v>106</v>
      </c>
      <c r="X16907" t="s">
        <v>107</v>
      </c>
      <c r="Y16907" t="s">
        <v>2394</v>
      </c>
      <c r="Z16907" s="1">
        <v>40544</v>
      </c>
    </row>
    <row r="16908" spans="11:26" x14ac:dyDescent="0.3">
      <c r="K16908" t="s">
        <v>90233</v>
      </c>
      <c r="L16908" t="s">
        <v>90234</v>
      </c>
      <c r="M16908" t="s">
        <v>28</v>
      </c>
      <c r="N16908" t="s">
        <v>40</v>
      </c>
      <c r="O16908" s="1">
        <v>41277</v>
      </c>
      <c r="P16908">
        <v>5250000</v>
      </c>
      <c r="Q16908" t="s">
        <v>90235</v>
      </c>
      <c r="R16908" t="s">
        <v>90236</v>
      </c>
      <c r="S16908" t="s">
        <v>90237</v>
      </c>
      <c r="U16908" t="s">
        <v>34</v>
      </c>
    </row>
    <row r="16909" spans="11:26" x14ac:dyDescent="0.3">
      <c r="K16909" t="s">
        <v>90233</v>
      </c>
      <c r="L16909" t="s">
        <v>90238</v>
      </c>
      <c r="M16909" t="s">
        <v>28</v>
      </c>
      <c r="N16909" t="s">
        <v>29</v>
      </c>
      <c r="O16909" t="s">
        <v>5765</v>
      </c>
      <c r="P16909">
        <v>22000000</v>
      </c>
      <c r="Q16909" t="s">
        <v>90239</v>
      </c>
      <c r="R16909" t="s">
        <v>90240</v>
      </c>
      <c r="S16909" t="s">
        <v>90241</v>
      </c>
      <c r="T16909" t="s">
        <v>74</v>
      </c>
      <c r="U16909" t="s">
        <v>34</v>
      </c>
      <c r="V16909" t="s">
        <v>46</v>
      </c>
      <c r="W16909" t="s">
        <v>106</v>
      </c>
      <c r="X16909" t="s">
        <v>7356</v>
      </c>
      <c r="Y16909" t="s">
        <v>90242</v>
      </c>
      <c r="Z16909" s="1">
        <v>36165</v>
      </c>
    </row>
    <row r="16910" spans="11:26" x14ac:dyDescent="0.3">
      <c r="K16910" t="s">
        <v>90243</v>
      </c>
      <c r="L16910" t="s">
        <v>90244</v>
      </c>
      <c r="M16910" t="s">
        <v>91</v>
      </c>
      <c r="O16910" s="1">
        <v>40553</v>
      </c>
      <c r="Q16910" t="s">
        <v>90245</v>
      </c>
      <c r="R16910" t="s">
        <v>90246</v>
      </c>
      <c r="S16910" t="s">
        <v>90247</v>
      </c>
      <c r="T16910" t="s">
        <v>78975</v>
      </c>
      <c r="U16910" t="s">
        <v>178</v>
      </c>
      <c r="V16910" t="s">
        <v>46</v>
      </c>
      <c r="W16910" t="s">
        <v>106</v>
      </c>
      <c r="X16910" t="s">
        <v>151</v>
      </c>
      <c r="Y16910" t="s">
        <v>11487</v>
      </c>
      <c r="Z16910" t="s">
        <v>32373</v>
      </c>
    </row>
    <row r="16911" spans="11:26" x14ac:dyDescent="0.3">
      <c r="K16911" t="s">
        <v>90243</v>
      </c>
      <c r="L16911" t="s">
        <v>90248</v>
      </c>
      <c r="M16911" t="s">
        <v>28</v>
      </c>
      <c r="N16911" t="s">
        <v>40</v>
      </c>
      <c r="O16911" t="s">
        <v>12634</v>
      </c>
      <c r="P16911">
        <v>4500000</v>
      </c>
      <c r="Q16911" t="s">
        <v>90249</v>
      </c>
      <c r="R16911" t="s">
        <v>90250</v>
      </c>
      <c r="S16911" t="s">
        <v>90251</v>
      </c>
      <c r="T16911" t="s">
        <v>90252</v>
      </c>
      <c r="U16911" t="s">
        <v>34</v>
      </c>
      <c r="V16911" t="s">
        <v>46</v>
      </c>
      <c r="W16911" t="s">
        <v>106</v>
      </c>
      <c r="X16911" t="s">
        <v>107</v>
      </c>
      <c r="Y16911" t="s">
        <v>116</v>
      </c>
      <c r="Z16911" s="1">
        <v>41641</v>
      </c>
    </row>
    <row r="16912" spans="11:26" x14ac:dyDescent="0.3">
      <c r="K16912" t="s">
        <v>90243</v>
      </c>
      <c r="L16912" t="s">
        <v>90253</v>
      </c>
      <c r="M16912" t="s">
        <v>28</v>
      </c>
      <c r="N16912" t="s">
        <v>29</v>
      </c>
      <c r="O16912" t="s">
        <v>31360</v>
      </c>
      <c r="P16912">
        <v>10000000</v>
      </c>
      <c r="Q16912" t="s">
        <v>90254</v>
      </c>
      <c r="R16912" t="s">
        <v>90255</v>
      </c>
      <c r="S16912" t="s">
        <v>90256</v>
      </c>
      <c r="T16912" t="s">
        <v>2350</v>
      </c>
      <c r="U16912" t="s">
        <v>34</v>
      </c>
      <c r="V16912" t="s">
        <v>46</v>
      </c>
      <c r="W16912" t="s">
        <v>106</v>
      </c>
      <c r="X16912" t="s">
        <v>151</v>
      </c>
      <c r="Y16912" t="s">
        <v>51003</v>
      </c>
    </row>
    <row r="16913" spans="11:26" x14ac:dyDescent="0.3">
      <c r="K16913" t="s">
        <v>90243</v>
      </c>
      <c r="L16913" t="s">
        <v>90257</v>
      </c>
      <c r="M16913" t="s">
        <v>28</v>
      </c>
      <c r="N16913" t="s">
        <v>40</v>
      </c>
      <c r="O16913" s="1">
        <v>41278</v>
      </c>
      <c r="P16913">
        <v>2400000</v>
      </c>
      <c r="Q16913" t="s">
        <v>90258</v>
      </c>
      <c r="R16913" t="s">
        <v>90259</v>
      </c>
      <c r="S16913" t="s">
        <v>90260</v>
      </c>
      <c r="T16913" t="s">
        <v>1249</v>
      </c>
      <c r="U16913" t="s">
        <v>34</v>
      </c>
      <c r="V16913" t="s">
        <v>46</v>
      </c>
      <c r="W16913" t="s">
        <v>717</v>
      </c>
      <c r="X16913" t="s">
        <v>3005</v>
      </c>
      <c r="Y16913" t="s">
        <v>3006</v>
      </c>
      <c r="Z16913" s="1">
        <v>39814</v>
      </c>
    </row>
    <row r="16914" spans="11:26" x14ac:dyDescent="0.3">
      <c r="K16914" t="s">
        <v>90243</v>
      </c>
      <c r="L16914" t="s">
        <v>90261</v>
      </c>
      <c r="M16914" t="s">
        <v>91</v>
      </c>
      <c r="O16914" t="s">
        <v>35538</v>
      </c>
      <c r="Q16914" t="s">
        <v>90262</v>
      </c>
      <c r="R16914" t="s">
        <v>90263</v>
      </c>
      <c r="S16914" t="s">
        <v>90264</v>
      </c>
      <c r="T16914" t="s">
        <v>23726</v>
      </c>
      <c r="U16914" t="s">
        <v>34</v>
      </c>
      <c r="V16914" t="s">
        <v>46</v>
      </c>
      <c r="W16914" t="s">
        <v>106</v>
      </c>
      <c r="X16914" t="s">
        <v>107</v>
      </c>
      <c r="Y16914" t="s">
        <v>2134</v>
      </c>
      <c r="Z16914" s="1">
        <v>38353</v>
      </c>
    </row>
    <row r="16915" spans="11:26" x14ac:dyDescent="0.3">
      <c r="K16915" t="s">
        <v>90265</v>
      </c>
      <c r="L16915" t="s">
        <v>90266</v>
      </c>
      <c r="M16915" t="s">
        <v>28</v>
      </c>
      <c r="O16915" t="s">
        <v>4966</v>
      </c>
      <c r="P16915">
        <v>3318000</v>
      </c>
      <c r="Q16915" t="s">
        <v>90267</v>
      </c>
      <c r="R16915" t="s">
        <v>90268</v>
      </c>
      <c r="S16915" t="s">
        <v>90269</v>
      </c>
      <c r="T16915" t="s">
        <v>90270</v>
      </c>
      <c r="U16915" t="s">
        <v>34</v>
      </c>
      <c r="V16915" t="s">
        <v>46</v>
      </c>
      <c r="W16915" t="s">
        <v>106</v>
      </c>
      <c r="X16915" t="s">
        <v>151</v>
      </c>
      <c r="Y16915" t="s">
        <v>3459</v>
      </c>
      <c r="Z16915" s="1">
        <v>39448</v>
      </c>
    </row>
    <row r="16916" spans="11:26" x14ac:dyDescent="0.3">
      <c r="K16916" t="s">
        <v>90271</v>
      </c>
      <c r="L16916" t="s">
        <v>90272</v>
      </c>
      <c r="M16916" t="s">
        <v>28</v>
      </c>
      <c r="N16916" t="s">
        <v>40</v>
      </c>
      <c r="O16916" t="s">
        <v>2331</v>
      </c>
      <c r="P16916">
        <v>1200000</v>
      </c>
      <c r="Q16916" t="s">
        <v>90273</v>
      </c>
      <c r="R16916" t="s">
        <v>90274</v>
      </c>
      <c r="S16916" t="s">
        <v>90275</v>
      </c>
      <c r="T16916" t="s">
        <v>90276</v>
      </c>
      <c r="U16916" t="s">
        <v>34</v>
      </c>
      <c r="V16916" t="s">
        <v>46</v>
      </c>
      <c r="W16916" t="s">
        <v>106</v>
      </c>
      <c r="X16916" t="s">
        <v>151</v>
      </c>
      <c r="Y16916" t="s">
        <v>613</v>
      </c>
    </row>
    <row r="16917" spans="11:26" x14ac:dyDescent="0.3">
      <c r="K16917" t="s">
        <v>90271</v>
      </c>
      <c r="L16917" t="s">
        <v>90277</v>
      </c>
      <c r="M16917" t="s">
        <v>28</v>
      </c>
      <c r="O16917" s="1">
        <v>41824</v>
      </c>
      <c r="P16917">
        <v>745000</v>
      </c>
      <c r="Q16917" t="s">
        <v>90278</v>
      </c>
      <c r="R16917" t="s">
        <v>90279</v>
      </c>
      <c r="S16917" t="s">
        <v>90280</v>
      </c>
      <c r="T16917" t="s">
        <v>90281</v>
      </c>
      <c r="U16917" t="s">
        <v>34</v>
      </c>
      <c r="V16917" t="s">
        <v>206</v>
      </c>
      <c r="W16917" t="s">
        <v>207</v>
      </c>
      <c r="X16917" t="s">
        <v>208</v>
      </c>
      <c r="Y16917" t="s">
        <v>208</v>
      </c>
      <c r="Z16917" s="1">
        <v>41796</v>
      </c>
    </row>
    <row r="16918" spans="11:26" x14ac:dyDescent="0.3">
      <c r="K16918" t="s">
        <v>90271</v>
      </c>
      <c r="L16918" t="s">
        <v>90282</v>
      </c>
      <c r="M16918" t="s">
        <v>91</v>
      </c>
      <c r="O16918" t="s">
        <v>35930</v>
      </c>
      <c r="Q16918" t="s">
        <v>90283</v>
      </c>
      <c r="R16918" t="s">
        <v>90284</v>
      </c>
      <c r="S16918" t="s">
        <v>90285</v>
      </c>
      <c r="T16918" t="s">
        <v>90286</v>
      </c>
      <c r="U16918" t="s">
        <v>345</v>
      </c>
      <c r="V16918" t="s">
        <v>568</v>
      </c>
      <c r="W16918">
        <v>7</v>
      </c>
      <c r="X16918" t="s">
        <v>1286</v>
      </c>
      <c r="Y16918" t="s">
        <v>1286</v>
      </c>
      <c r="Z16918" s="1">
        <v>40544</v>
      </c>
    </row>
    <row r="16919" spans="11:26" x14ac:dyDescent="0.3">
      <c r="K16919" t="s">
        <v>90287</v>
      </c>
      <c r="L16919" t="s">
        <v>90288</v>
      </c>
      <c r="M16919" t="s">
        <v>52</v>
      </c>
      <c r="O16919" s="1">
        <v>41733</v>
      </c>
      <c r="P16919">
        <v>681818</v>
      </c>
      <c r="Q16919" t="s">
        <v>90289</v>
      </c>
      <c r="R16919" t="s">
        <v>90290</v>
      </c>
      <c r="S16919" t="s">
        <v>90291</v>
      </c>
      <c r="T16919" t="s">
        <v>5378</v>
      </c>
      <c r="U16919" t="s">
        <v>34</v>
      </c>
      <c r="V16919" t="s">
        <v>35</v>
      </c>
      <c r="W16919">
        <v>16</v>
      </c>
      <c r="X16919" t="s">
        <v>12725</v>
      </c>
      <c r="Y16919" t="s">
        <v>12725</v>
      </c>
      <c r="Z16919" s="1">
        <v>42005</v>
      </c>
    </row>
    <row r="16920" spans="11:26" x14ac:dyDescent="0.3">
      <c r="K16920" t="s">
        <v>90292</v>
      </c>
      <c r="L16920" t="s">
        <v>90293</v>
      </c>
      <c r="M16920" t="s">
        <v>324</v>
      </c>
      <c r="O16920" s="1">
        <v>41646</v>
      </c>
      <c r="P16920">
        <v>3000000</v>
      </c>
      <c r="Q16920" t="s">
        <v>90294</v>
      </c>
      <c r="R16920" t="s">
        <v>90295</v>
      </c>
      <c r="S16920" t="s">
        <v>90296</v>
      </c>
      <c r="T16920" t="s">
        <v>95</v>
      </c>
      <c r="U16920" t="s">
        <v>34</v>
      </c>
      <c r="V16920" t="s">
        <v>1174</v>
      </c>
      <c r="W16920">
        <v>5</v>
      </c>
      <c r="X16920" t="s">
        <v>1175</v>
      </c>
      <c r="Y16920" t="s">
        <v>18780</v>
      </c>
      <c r="Z16920" s="1">
        <v>37987</v>
      </c>
    </row>
    <row r="16921" spans="11:26" x14ac:dyDescent="0.3">
      <c r="K16921" t="s">
        <v>90292</v>
      </c>
      <c r="L16921" t="s">
        <v>90297</v>
      </c>
      <c r="M16921" t="s">
        <v>52</v>
      </c>
      <c r="O16921" t="s">
        <v>22176</v>
      </c>
      <c r="P16921">
        <v>1600000</v>
      </c>
      <c r="Q16921" t="s">
        <v>90298</v>
      </c>
      <c r="R16921" t="s">
        <v>90299</v>
      </c>
      <c r="S16921" t="s">
        <v>90300</v>
      </c>
      <c r="T16921" t="s">
        <v>90301</v>
      </c>
      <c r="U16921" t="s">
        <v>34</v>
      </c>
      <c r="V16921" t="s">
        <v>46</v>
      </c>
      <c r="W16921" t="s">
        <v>142</v>
      </c>
      <c r="X16921" t="s">
        <v>985</v>
      </c>
      <c r="Y16921" t="s">
        <v>985</v>
      </c>
      <c r="Z16921" t="s">
        <v>90302</v>
      </c>
    </row>
    <row r="16922" spans="11:26" x14ac:dyDescent="0.3">
      <c r="K16922" t="s">
        <v>90303</v>
      </c>
      <c r="L16922" t="s">
        <v>90304</v>
      </c>
      <c r="M16922" t="s">
        <v>52</v>
      </c>
      <c r="O16922" s="1">
        <v>41733</v>
      </c>
      <c r="P16922">
        <v>750000</v>
      </c>
      <c r="Q16922" t="s">
        <v>90305</v>
      </c>
      <c r="R16922" t="s">
        <v>90306</v>
      </c>
      <c r="S16922" t="s">
        <v>90307</v>
      </c>
      <c r="T16922" t="s">
        <v>90308</v>
      </c>
      <c r="U16922" t="s">
        <v>34</v>
      </c>
      <c r="V16922" t="s">
        <v>1048</v>
      </c>
      <c r="W16922">
        <v>10</v>
      </c>
      <c r="X16922" t="s">
        <v>1049</v>
      </c>
      <c r="Y16922" t="s">
        <v>90309</v>
      </c>
      <c r="Z16922" s="1">
        <v>40153</v>
      </c>
    </row>
    <row r="16923" spans="11:26" x14ac:dyDescent="0.3">
      <c r="K16923" t="s">
        <v>90310</v>
      </c>
      <c r="L16923" t="s">
        <v>90311</v>
      </c>
      <c r="M16923" t="s">
        <v>52</v>
      </c>
      <c r="O16923" s="1">
        <v>41284</v>
      </c>
      <c r="P16923">
        <v>1200000</v>
      </c>
      <c r="Q16923" t="s">
        <v>90312</v>
      </c>
      <c r="R16923" t="s">
        <v>90313</v>
      </c>
      <c r="S16923" t="s">
        <v>90314</v>
      </c>
      <c r="T16923" t="s">
        <v>115</v>
      </c>
      <c r="U16923" t="s">
        <v>34</v>
      </c>
      <c r="V16923" t="s">
        <v>46</v>
      </c>
      <c r="W16923" t="s">
        <v>2169</v>
      </c>
      <c r="X16923" t="s">
        <v>2170</v>
      </c>
      <c r="Y16923" t="s">
        <v>54314</v>
      </c>
      <c r="Z16923" s="1">
        <v>26665</v>
      </c>
    </row>
    <row r="16924" spans="11:26" x14ac:dyDescent="0.3">
      <c r="K16924" t="s">
        <v>90310</v>
      </c>
      <c r="L16924" t="s">
        <v>90315</v>
      </c>
      <c r="M16924" t="s">
        <v>52</v>
      </c>
      <c r="O16924" t="s">
        <v>38866</v>
      </c>
      <c r="Q16924" t="s">
        <v>90316</v>
      </c>
      <c r="R16924" t="s">
        <v>90317</v>
      </c>
      <c r="T16924" t="s">
        <v>124</v>
      </c>
      <c r="U16924" t="s">
        <v>34</v>
      </c>
      <c r="V16924" t="s">
        <v>46</v>
      </c>
      <c r="W16924" t="s">
        <v>346</v>
      </c>
      <c r="X16924" t="s">
        <v>11222</v>
      </c>
      <c r="Y16924" t="s">
        <v>11222</v>
      </c>
      <c r="Z16924" s="1">
        <v>40544</v>
      </c>
    </row>
    <row r="16925" spans="11:26" x14ac:dyDescent="0.3">
      <c r="K16925" t="s">
        <v>90318</v>
      </c>
      <c r="L16925" t="s">
        <v>90319</v>
      </c>
      <c r="M16925" t="s">
        <v>28</v>
      </c>
      <c r="O16925" s="1">
        <v>41645</v>
      </c>
      <c r="P16925">
        <v>125000000</v>
      </c>
      <c r="Q16925" t="s">
        <v>90320</v>
      </c>
      <c r="R16925" t="s">
        <v>90321</v>
      </c>
      <c r="S16925" t="s">
        <v>90322</v>
      </c>
      <c r="T16925" t="s">
        <v>90323</v>
      </c>
      <c r="U16925" t="s">
        <v>34</v>
      </c>
      <c r="V16925" t="s">
        <v>46</v>
      </c>
      <c r="W16925" t="s">
        <v>106</v>
      </c>
      <c r="X16925" t="s">
        <v>107</v>
      </c>
      <c r="Y16925" t="s">
        <v>116</v>
      </c>
      <c r="Z16925" s="1">
        <v>41275</v>
      </c>
    </row>
    <row r="16926" spans="11:26" x14ac:dyDescent="0.3">
      <c r="K16926" t="s">
        <v>90324</v>
      </c>
      <c r="L16926" t="s">
        <v>90325</v>
      </c>
      <c r="M16926" t="s">
        <v>28</v>
      </c>
      <c r="O16926" s="1">
        <v>41220</v>
      </c>
      <c r="P16926">
        <v>4700000</v>
      </c>
      <c r="Q16926" t="s">
        <v>90326</v>
      </c>
      <c r="R16926" t="s">
        <v>90327</v>
      </c>
      <c r="S16926" t="s">
        <v>90328</v>
      </c>
      <c r="T16926" t="s">
        <v>90329</v>
      </c>
      <c r="U16926" t="s">
        <v>34</v>
      </c>
      <c r="V16926" t="s">
        <v>1174</v>
      </c>
      <c r="W16926">
        <v>5</v>
      </c>
      <c r="X16926" t="s">
        <v>1175</v>
      </c>
      <c r="Y16926" t="s">
        <v>18780</v>
      </c>
      <c r="Z16926" s="1">
        <v>36892</v>
      </c>
    </row>
    <row r="16927" spans="11:26" x14ac:dyDescent="0.3">
      <c r="K16927" t="s">
        <v>90330</v>
      </c>
      <c r="L16927" t="s">
        <v>90331</v>
      </c>
      <c r="M16927" t="s">
        <v>91</v>
      </c>
      <c r="O16927" s="1">
        <v>39856</v>
      </c>
      <c r="Q16927" t="s">
        <v>90332</v>
      </c>
      <c r="R16927" t="s">
        <v>90333</v>
      </c>
      <c r="S16927" t="s">
        <v>90334</v>
      </c>
      <c r="T16927" t="s">
        <v>90335</v>
      </c>
      <c r="U16927" t="s">
        <v>178</v>
      </c>
      <c r="V16927" t="s">
        <v>46</v>
      </c>
      <c r="W16927" t="s">
        <v>260</v>
      </c>
      <c r="X16927" t="s">
        <v>402</v>
      </c>
      <c r="Y16927" t="s">
        <v>402</v>
      </c>
      <c r="Z16927" s="1">
        <v>39178</v>
      </c>
    </row>
    <row r="16928" spans="11:26" x14ac:dyDescent="0.3">
      <c r="K16928" t="s">
        <v>90336</v>
      </c>
      <c r="L16928" t="s">
        <v>90337</v>
      </c>
      <c r="M16928" t="s">
        <v>28</v>
      </c>
      <c r="N16928" t="s">
        <v>1189</v>
      </c>
      <c r="O16928" s="1">
        <v>37662</v>
      </c>
      <c r="P16928">
        <v>12400000</v>
      </c>
      <c r="Q16928" t="s">
        <v>90338</v>
      </c>
      <c r="R16928" t="s">
        <v>90339</v>
      </c>
      <c r="U16928" t="s">
        <v>345</v>
      </c>
      <c r="V16928" t="s">
        <v>46</v>
      </c>
      <c r="W16928" t="s">
        <v>2169</v>
      </c>
      <c r="X16928" t="s">
        <v>2170</v>
      </c>
      <c r="Y16928" t="s">
        <v>11159</v>
      </c>
    </row>
    <row r="16929" spans="11:26" x14ac:dyDescent="0.3">
      <c r="K16929" t="s">
        <v>90336</v>
      </c>
      <c r="L16929" t="s">
        <v>90340</v>
      </c>
      <c r="M16929" t="s">
        <v>28</v>
      </c>
      <c r="N16929" t="s">
        <v>493</v>
      </c>
      <c r="O16929" t="s">
        <v>24965</v>
      </c>
      <c r="P16929">
        <v>6000000</v>
      </c>
      <c r="Q16929" t="s">
        <v>90341</v>
      </c>
      <c r="R16929" t="s">
        <v>90342</v>
      </c>
      <c r="S16929" t="s">
        <v>90343</v>
      </c>
      <c r="U16929" t="s">
        <v>345</v>
      </c>
      <c r="Z16929" t="s">
        <v>22337</v>
      </c>
    </row>
    <row r="16930" spans="11:26" x14ac:dyDescent="0.3">
      <c r="K16930" t="s">
        <v>90344</v>
      </c>
      <c r="L16930" t="s">
        <v>90345</v>
      </c>
      <c r="M16930" t="s">
        <v>28</v>
      </c>
      <c r="O16930" s="1">
        <v>42250</v>
      </c>
      <c r="Q16930" t="s">
        <v>90346</v>
      </c>
      <c r="R16930" t="s">
        <v>90347</v>
      </c>
      <c r="S16930" t="s">
        <v>90348</v>
      </c>
      <c r="T16930" t="s">
        <v>5171</v>
      </c>
      <c r="U16930" t="s">
        <v>34</v>
      </c>
      <c r="V16930" t="s">
        <v>46</v>
      </c>
      <c r="W16930" t="s">
        <v>142</v>
      </c>
      <c r="X16930" t="s">
        <v>985</v>
      </c>
      <c r="Y16930" t="s">
        <v>985</v>
      </c>
      <c r="Z16930" s="1">
        <v>41314</v>
      </c>
    </row>
    <row r="16931" spans="11:26" x14ac:dyDescent="0.3">
      <c r="K16931" t="s">
        <v>90344</v>
      </c>
      <c r="L16931" t="s">
        <v>90349</v>
      </c>
      <c r="M16931" t="s">
        <v>52</v>
      </c>
      <c r="O16931" s="1">
        <v>40919</v>
      </c>
      <c r="P16931">
        <v>55000</v>
      </c>
      <c r="Q16931" t="s">
        <v>90350</v>
      </c>
      <c r="R16931" t="s">
        <v>90351</v>
      </c>
      <c r="S16931" t="s">
        <v>90352</v>
      </c>
      <c r="T16931" t="s">
        <v>1294</v>
      </c>
      <c r="U16931" t="s">
        <v>34</v>
      </c>
      <c r="V16931" t="s">
        <v>46</v>
      </c>
      <c r="W16931" t="s">
        <v>195</v>
      </c>
      <c r="X16931" t="s">
        <v>882</v>
      </c>
      <c r="Y16931" t="s">
        <v>8520</v>
      </c>
      <c r="Z16931" s="1">
        <v>33970</v>
      </c>
    </row>
    <row r="16932" spans="11:26" x14ac:dyDescent="0.3">
      <c r="K16932" t="s">
        <v>90344</v>
      </c>
      <c r="L16932" t="s">
        <v>90353</v>
      </c>
      <c r="M16932" t="s">
        <v>28</v>
      </c>
      <c r="N16932" t="s">
        <v>40</v>
      </c>
      <c r="O16932" s="1">
        <v>41279</v>
      </c>
      <c r="P16932">
        <v>1000000</v>
      </c>
      <c r="Q16932" t="s">
        <v>90354</v>
      </c>
      <c r="R16932" t="s">
        <v>90355</v>
      </c>
      <c r="S16932" t="s">
        <v>90356</v>
      </c>
      <c r="T16932" t="s">
        <v>6</v>
      </c>
      <c r="U16932" t="s">
        <v>34</v>
      </c>
      <c r="V16932" t="s">
        <v>46</v>
      </c>
      <c r="W16932" t="s">
        <v>75</v>
      </c>
      <c r="X16932" t="s">
        <v>464</v>
      </c>
      <c r="Y16932" t="s">
        <v>90357</v>
      </c>
      <c r="Z16932" s="1">
        <v>41888</v>
      </c>
    </row>
    <row r="16933" spans="11:26" x14ac:dyDescent="0.3">
      <c r="K16933" t="s">
        <v>90358</v>
      </c>
      <c r="L16933" t="s">
        <v>90359</v>
      </c>
      <c r="M16933" t="s">
        <v>28</v>
      </c>
      <c r="N16933" t="s">
        <v>40</v>
      </c>
      <c r="O16933" s="1">
        <v>39758</v>
      </c>
      <c r="Q16933" t="s">
        <v>90360</v>
      </c>
      <c r="R16933" t="s">
        <v>90361</v>
      </c>
      <c r="S16933" t="s">
        <v>90362</v>
      </c>
      <c r="T16933" t="s">
        <v>4155</v>
      </c>
      <c r="U16933" t="s">
        <v>34</v>
      </c>
      <c r="V16933" t="s">
        <v>46</v>
      </c>
      <c r="W16933" t="s">
        <v>133</v>
      </c>
      <c r="X16933" t="s">
        <v>1007</v>
      </c>
      <c r="Y16933" t="s">
        <v>90363</v>
      </c>
      <c r="Z16933" s="1">
        <v>39814</v>
      </c>
    </row>
    <row r="16934" spans="11:26" x14ac:dyDescent="0.3">
      <c r="K16934" t="s">
        <v>90364</v>
      </c>
      <c r="L16934" t="s">
        <v>90365</v>
      </c>
      <c r="M16934" t="s">
        <v>28</v>
      </c>
      <c r="N16934" t="s">
        <v>40</v>
      </c>
      <c r="O16934" t="s">
        <v>33484</v>
      </c>
      <c r="P16934">
        <v>6500000</v>
      </c>
      <c r="Q16934" t="s">
        <v>90366</v>
      </c>
      <c r="R16934" t="s">
        <v>90367</v>
      </c>
      <c r="T16934" t="s">
        <v>186</v>
      </c>
      <c r="U16934" t="s">
        <v>34</v>
      </c>
      <c r="V16934" t="s">
        <v>46</v>
      </c>
      <c r="W16934" t="s">
        <v>6707</v>
      </c>
      <c r="X16934" t="s">
        <v>6708</v>
      </c>
      <c r="Y16934" t="s">
        <v>90368</v>
      </c>
      <c r="Z16934" s="1">
        <v>40826</v>
      </c>
    </row>
    <row r="16935" spans="11:26" x14ac:dyDescent="0.3">
      <c r="K16935" t="s">
        <v>90369</v>
      </c>
      <c r="L16935" t="s">
        <v>90370</v>
      </c>
      <c r="M16935" t="s">
        <v>91</v>
      </c>
      <c r="O16935" s="1">
        <v>42162</v>
      </c>
      <c r="P16935">
        <v>45225676</v>
      </c>
      <c r="Q16935" t="s">
        <v>90371</v>
      </c>
      <c r="R16935" t="s">
        <v>90372</v>
      </c>
      <c r="S16935" t="s">
        <v>90373</v>
      </c>
      <c r="U16935" t="s">
        <v>345</v>
      </c>
      <c r="V16935" t="s">
        <v>46</v>
      </c>
      <c r="W16935" t="s">
        <v>106</v>
      </c>
      <c r="X16935" t="s">
        <v>1650</v>
      </c>
      <c r="Y16935" t="s">
        <v>3879</v>
      </c>
    </row>
    <row r="16936" spans="11:26" x14ac:dyDescent="0.3">
      <c r="K16936" t="s">
        <v>90374</v>
      </c>
      <c r="L16936" t="s">
        <v>90375</v>
      </c>
      <c r="M16936" t="s">
        <v>28</v>
      </c>
      <c r="N16936" t="s">
        <v>40</v>
      </c>
      <c r="O16936" t="s">
        <v>7725</v>
      </c>
      <c r="Q16936" t="s">
        <v>90376</v>
      </c>
      <c r="R16936" t="s">
        <v>90377</v>
      </c>
      <c r="S16936" t="s">
        <v>90378</v>
      </c>
      <c r="T16936" t="s">
        <v>24076</v>
      </c>
      <c r="U16936" t="s">
        <v>34</v>
      </c>
      <c r="V16936" t="s">
        <v>46</v>
      </c>
      <c r="W16936" t="s">
        <v>217</v>
      </c>
      <c r="X16936" t="s">
        <v>218</v>
      </c>
      <c r="Y16936" t="s">
        <v>7236</v>
      </c>
      <c r="Z16936" s="1">
        <v>37987</v>
      </c>
    </row>
    <row r="16937" spans="11:26" x14ac:dyDescent="0.3">
      <c r="K16937" t="s">
        <v>90379</v>
      </c>
      <c r="L16937" t="s">
        <v>90380</v>
      </c>
      <c r="M16937" t="s">
        <v>190</v>
      </c>
      <c r="O16937" t="s">
        <v>1212</v>
      </c>
      <c r="Q16937" t="s">
        <v>90381</v>
      </c>
      <c r="R16937" t="s">
        <v>90382</v>
      </c>
      <c r="S16937" t="s">
        <v>90383</v>
      </c>
      <c r="T16937" t="s">
        <v>81643</v>
      </c>
      <c r="U16937" t="s">
        <v>34</v>
      </c>
      <c r="V16937" t="s">
        <v>46</v>
      </c>
      <c r="W16937" t="s">
        <v>2225</v>
      </c>
      <c r="X16937" t="s">
        <v>26282</v>
      </c>
      <c r="Y16937" t="s">
        <v>90384</v>
      </c>
      <c r="Z16937" s="1">
        <v>40544</v>
      </c>
    </row>
    <row r="16938" spans="11:26" x14ac:dyDescent="0.3">
      <c r="K16938" t="s">
        <v>90385</v>
      </c>
      <c r="L16938" t="s">
        <v>90386</v>
      </c>
      <c r="M16938" t="s">
        <v>223</v>
      </c>
      <c r="O16938" t="s">
        <v>13528</v>
      </c>
      <c r="P16938">
        <v>150000</v>
      </c>
      <c r="Q16938" t="s">
        <v>90387</v>
      </c>
      <c r="R16938" t="s">
        <v>90388</v>
      </c>
      <c r="S16938" t="s">
        <v>90389</v>
      </c>
      <c r="T16938" t="s">
        <v>68718</v>
      </c>
      <c r="U16938" t="s">
        <v>1158</v>
      </c>
      <c r="V16938" t="s">
        <v>46</v>
      </c>
      <c r="W16938" t="s">
        <v>1081</v>
      </c>
      <c r="X16938" t="s">
        <v>1082</v>
      </c>
      <c r="Y16938" t="s">
        <v>1082</v>
      </c>
      <c r="Z16938" s="1">
        <v>34335</v>
      </c>
    </row>
    <row r="16939" spans="11:26" x14ac:dyDescent="0.3">
      <c r="K16939" t="s">
        <v>90385</v>
      </c>
      <c r="L16939" t="s">
        <v>90390</v>
      </c>
      <c r="M16939" t="s">
        <v>52</v>
      </c>
      <c r="O16939" s="1">
        <v>41275</v>
      </c>
      <c r="P16939">
        <v>950000</v>
      </c>
      <c r="Q16939" t="s">
        <v>90391</v>
      </c>
      <c r="R16939" t="s">
        <v>90392</v>
      </c>
      <c r="S16939" t="s">
        <v>90393</v>
      </c>
      <c r="U16939" t="s">
        <v>345</v>
      </c>
    </row>
    <row r="16940" spans="11:26" x14ac:dyDescent="0.3">
      <c r="K16940" t="s">
        <v>90394</v>
      </c>
      <c r="L16940" t="s">
        <v>90395</v>
      </c>
      <c r="M16940" t="s">
        <v>52</v>
      </c>
      <c r="O16940" s="1">
        <v>40179</v>
      </c>
      <c r="P16940">
        <v>50000</v>
      </c>
      <c r="Q16940" t="s">
        <v>90396</v>
      </c>
      <c r="R16940" t="s">
        <v>90397</v>
      </c>
      <c r="S16940" t="s">
        <v>90398</v>
      </c>
      <c r="T16940" t="s">
        <v>4155</v>
      </c>
      <c r="U16940" t="s">
        <v>34</v>
      </c>
      <c r="V16940" t="s">
        <v>206</v>
      </c>
      <c r="W16940" t="s">
        <v>8279</v>
      </c>
      <c r="X16940" t="s">
        <v>29610</v>
      </c>
      <c r="Y16940" t="s">
        <v>29610</v>
      </c>
      <c r="Z16940" s="1">
        <v>39448</v>
      </c>
    </row>
    <row r="16941" spans="11:26" x14ac:dyDescent="0.3">
      <c r="K16941" t="s">
        <v>90399</v>
      </c>
      <c r="L16941" t="s">
        <v>90400</v>
      </c>
      <c r="M16941" t="s">
        <v>233</v>
      </c>
      <c r="O16941" s="1">
        <v>41761</v>
      </c>
      <c r="P16941">
        <v>13051777</v>
      </c>
      <c r="Q16941" t="s">
        <v>90401</v>
      </c>
      <c r="R16941" t="s">
        <v>90402</v>
      </c>
      <c r="S16941" t="s">
        <v>90403</v>
      </c>
      <c r="T16941" t="s">
        <v>90404</v>
      </c>
      <c r="U16941" t="s">
        <v>178</v>
      </c>
      <c r="V16941" t="s">
        <v>46</v>
      </c>
      <c r="W16941" t="s">
        <v>106</v>
      </c>
      <c r="X16941" t="s">
        <v>107</v>
      </c>
      <c r="Y16941" t="s">
        <v>9003</v>
      </c>
      <c r="Z16941" s="1">
        <v>38724</v>
      </c>
    </row>
    <row r="16942" spans="11:26" x14ac:dyDescent="0.3">
      <c r="K16942" t="s">
        <v>90405</v>
      </c>
      <c r="L16942" t="s">
        <v>90406</v>
      </c>
      <c r="M16942" t="s">
        <v>28</v>
      </c>
      <c r="N16942" t="s">
        <v>40</v>
      </c>
      <c r="O16942" t="s">
        <v>21244</v>
      </c>
      <c r="P16942">
        <v>1300000</v>
      </c>
      <c r="Q16942" t="s">
        <v>90407</v>
      </c>
      <c r="R16942" t="s">
        <v>90408</v>
      </c>
      <c r="S16942" t="s">
        <v>90409</v>
      </c>
      <c r="T16942" t="s">
        <v>74</v>
      </c>
      <c r="U16942" t="s">
        <v>34</v>
      </c>
      <c r="V16942" t="s">
        <v>46</v>
      </c>
      <c r="W16942" t="s">
        <v>1369</v>
      </c>
      <c r="X16942" t="s">
        <v>1370</v>
      </c>
      <c r="Y16942" t="s">
        <v>1371</v>
      </c>
      <c r="Z16942" s="1">
        <v>34335</v>
      </c>
    </row>
    <row r="16943" spans="11:26" x14ac:dyDescent="0.3">
      <c r="K16943" t="s">
        <v>90410</v>
      </c>
      <c r="L16943" t="s">
        <v>90411</v>
      </c>
      <c r="M16943" t="s">
        <v>52</v>
      </c>
      <c r="O16943" s="1">
        <v>42126</v>
      </c>
      <c r="Q16943" t="s">
        <v>90412</v>
      </c>
      <c r="R16943" t="s">
        <v>90413</v>
      </c>
      <c r="S16943" t="s">
        <v>90414</v>
      </c>
      <c r="T16943" t="s">
        <v>6</v>
      </c>
      <c r="U16943" t="s">
        <v>34</v>
      </c>
      <c r="V16943" t="s">
        <v>46</v>
      </c>
      <c r="W16943" t="s">
        <v>9996</v>
      </c>
    </row>
    <row r="16944" spans="11:26" x14ac:dyDescent="0.3">
      <c r="K16944" t="s">
        <v>90415</v>
      </c>
      <c r="L16944" t="s">
        <v>90416</v>
      </c>
      <c r="M16944" t="s">
        <v>52</v>
      </c>
      <c r="O16944" s="1">
        <v>41821</v>
      </c>
      <c r="P16944">
        <v>200000</v>
      </c>
      <c r="Q16944" t="s">
        <v>90417</v>
      </c>
      <c r="R16944" t="s">
        <v>90418</v>
      </c>
      <c r="S16944" t="s">
        <v>90419</v>
      </c>
      <c r="T16944" t="s">
        <v>707</v>
      </c>
      <c r="U16944" t="s">
        <v>34</v>
      </c>
      <c r="V16944" t="s">
        <v>559</v>
      </c>
      <c r="W16944">
        <v>11</v>
      </c>
      <c r="X16944" t="s">
        <v>828</v>
      </c>
      <c r="Y16944" t="s">
        <v>828</v>
      </c>
      <c r="Z16944" s="1">
        <v>40917</v>
      </c>
    </row>
    <row r="16945" spans="11:26" x14ac:dyDescent="0.3">
      <c r="K16945" t="s">
        <v>90415</v>
      </c>
      <c r="L16945" t="s">
        <v>90420</v>
      </c>
      <c r="M16945" t="s">
        <v>52</v>
      </c>
      <c r="O16945" s="1">
        <v>41550</v>
      </c>
      <c r="P16945">
        <v>100000</v>
      </c>
      <c r="Q16945" t="s">
        <v>90421</v>
      </c>
      <c r="R16945" t="s">
        <v>90422</v>
      </c>
      <c r="S16945" t="s">
        <v>90423</v>
      </c>
      <c r="T16945" t="s">
        <v>90424</v>
      </c>
      <c r="U16945" t="s">
        <v>345</v>
      </c>
      <c r="V16945" t="s">
        <v>1816</v>
      </c>
      <c r="W16945">
        <v>16</v>
      </c>
      <c r="X16945" t="s">
        <v>2926</v>
      </c>
      <c r="Y16945" t="s">
        <v>2926</v>
      </c>
      <c r="Z16945" s="1">
        <v>40914</v>
      </c>
    </row>
    <row r="16946" spans="11:26" x14ac:dyDescent="0.3">
      <c r="K16946" t="s">
        <v>90425</v>
      </c>
      <c r="L16946" t="s">
        <v>90426</v>
      </c>
      <c r="M16946" t="s">
        <v>324</v>
      </c>
      <c r="O16946" s="1">
        <v>39824</v>
      </c>
      <c r="P16946">
        <v>1464128</v>
      </c>
      <c r="Q16946" t="s">
        <v>90427</v>
      </c>
      <c r="R16946" t="s">
        <v>90428</v>
      </c>
      <c r="S16946" t="s">
        <v>90429</v>
      </c>
      <c r="T16946" t="s">
        <v>1696</v>
      </c>
      <c r="U16946" t="s">
        <v>34</v>
      </c>
      <c r="V16946" t="s">
        <v>18923</v>
      </c>
      <c r="W16946">
        <v>37</v>
      </c>
      <c r="X16946" t="s">
        <v>18924</v>
      </c>
      <c r="Y16946" t="s">
        <v>18924</v>
      </c>
      <c r="Z16946" s="1">
        <v>39488</v>
      </c>
    </row>
    <row r="16947" spans="11:26" x14ac:dyDescent="0.3">
      <c r="K16947" t="s">
        <v>90430</v>
      </c>
      <c r="L16947" t="s">
        <v>90431</v>
      </c>
      <c r="M16947" t="s">
        <v>52</v>
      </c>
      <c r="O16947" t="s">
        <v>18115</v>
      </c>
      <c r="P16947">
        <v>2420611</v>
      </c>
      <c r="Q16947" t="s">
        <v>90432</v>
      </c>
      <c r="R16947" t="s">
        <v>90433</v>
      </c>
      <c r="S16947" t="s">
        <v>90434</v>
      </c>
      <c r="T16947" t="s">
        <v>205</v>
      </c>
      <c r="U16947" t="s">
        <v>34</v>
      </c>
      <c r="V16947" t="s">
        <v>206</v>
      </c>
      <c r="W16947" t="s">
        <v>53629</v>
      </c>
      <c r="X16947" t="s">
        <v>5542</v>
      </c>
      <c r="Y16947" t="s">
        <v>90435</v>
      </c>
    </row>
    <row r="16948" spans="11:26" x14ac:dyDescent="0.3">
      <c r="K16948" t="s">
        <v>90430</v>
      </c>
      <c r="L16948" t="s">
        <v>90436</v>
      </c>
      <c r="M16948" t="s">
        <v>52</v>
      </c>
      <c r="O16948" s="1">
        <v>41282</v>
      </c>
      <c r="P16948">
        <v>550000</v>
      </c>
      <c r="Q16948" t="s">
        <v>90437</v>
      </c>
      <c r="R16948" t="s">
        <v>90438</v>
      </c>
      <c r="S16948" t="s">
        <v>90439</v>
      </c>
      <c r="T16948" t="s">
        <v>18263</v>
      </c>
      <c r="U16948" t="s">
        <v>34</v>
      </c>
    </row>
    <row r="16949" spans="11:26" x14ac:dyDescent="0.3">
      <c r="K16949" t="s">
        <v>90440</v>
      </c>
      <c r="L16949" t="s">
        <v>90441</v>
      </c>
      <c r="M16949" t="s">
        <v>52</v>
      </c>
      <c r="O16949" s="1">
        <v>41003</v>
      </c>
      <c r="Q16949" t="s">
        <v>90442</v>
      </c>
      <c r="R16949" t="s">
        <v>90443</v>
      </c>
      <c r="S16949" t="s">
        <v>90444</v>
      </c>
      <c r="T16949" t="s">
        <v>519</v>
      </c>
      <c r="U16949" t="s">
        <v>34</v>
      </c>
    </row>
    <row r="16950" spans="11:26" x14ac:dyDescent="0.3">
      <c r="K16950" t="s">
        <v>90445</v>
      </c>
      <c r="L16950" t="s">
        <v>90446</v>
      </c>
      <c r="M16950" t="s">
        <v>28</v>
      </c>
      <c r="N16950" t="s">
        <v>493</v>
      </c>
      <c r="O16950" t="s">
        <v>90447</v>
      </c>
      <c r="P16950">
        <v>24000000</v>
      </c>
      <c r="Q16950" t="s">
        <v>90448</v>
      </c>
      <c r="R16950" t="s">
        <v>90449</v>
      </c>
      <c r="S16950" t="s">
        <v>90450</v>
      </c>
      <c r="T16950" t="s">
        <v>4</v>
      </c>
      <c r="U16950" t="s">
        <v>34</v>
      </c>
      <c r="V16950" t="s">
        <v>46</v>
      </c>
      <c r="W16950" t="s">
        <v>106</v>
      </c>
      <c r="X16950" t="s">
        <v>151</v>
      </c>
      <c r="Y16950" t="s">
        <v>3459</v>
      </c>
      <c r="Z16950" s="1">
        <v>39448</v>
      </c>
    </row>
    <row r="16951" spans="11:26" x14ac:dyDescent="0.3">
      <c r="K16951" t="s">
        <v>90445</v>
      </c>
      <c r="L16951" t="s">
        <v>90451</v>
      </c>
      <c r="M16951" t="s">
        <v>28</v>
      </c>
      <c r="N16951" t="s">
        <v>1189</v>
      </c>
      <c r="O16951" t="s">
        <v>11769</v>
      </c>
      <c r="P16951">
        <v>15000000</v>
      </c>
      <c r="Q16951" t="s">
        <v>90452</v>
      </c>
      <c r="R16951" t="s">
        <v>90453</v>
      </c>
      <c r="S16951" t="s">
        <v>90454</v>
      </c>
      <c r="T16951" t="s">
        <v>90455</v>
      </c>
      <c r="U16951" t="s">
        <v>34</v>
      </c>
      <c r="V16951" t="s">
        <v>35</v>
      </c>
      <c r="W16951">
        <v>16</v>
      </c>
      <c r="X16951" t="s">
        <v>36</v>
      </c>
      <c r="Y16951" t="s">
        <v>36</v>
      </c>
      <c r="Z16951" s="1">
        <v>41063</v>
      </c>
    </row>
    <row r="16952" spans="11:26" x14ac:dyDescent="0.3">
      <c r="K16952" t="s">
        <v>90445</v>
      </c>
      <c r="L16952" t="s">
        <v>90456</v>
      </c>
      <c r="M16952" t="s">
        <v>1836</v>
      </c>
      <c r="O16952" s="1">
        <v>41924</v>
      </c>
      <c r="P16952">
        <v>100003</v>
      </c>
      <c r="Q16952" t="s">
        <v>90457</v>
      </c>
      <c r="R16952" t="s">
        <v>90458</v>
      </c>
      <c r="T16952" t="s">
        <v>90459</v>
      </c>
      <c r="U16952" t="s">
        <v>34</v>
      </c>
      <c r="V16952" t="s">
        <v>46</v>
      </c>
      <c r="W16952" t="s">
        <v>158</v>
      </c>
      <c r="X16952" t="s">
        <v>159</v>
      </c>
      <c r="Y16952" t="s">
        <v>5190</v>
      </c>
    </row>
    <row r="16953" spans="11:26" x14ac:dyDescent="0.3">
      <c r="K16953" t="s">
        <v>90445</v>
      </c>
      <c r="L16953" t="s">
        <v>90460</v>
      </c>
      <c r="M16953" t="s">
        <v>28</v>
      </c>
      <c r="N16953" t="s">
        <v>493</v>
      </c>
      <c r="O16953" t="s">
        <v>39388</v>
      </c>
      <c r="P16953">
        <v>12300000</v>
      </c>
      <c r="Q16953" t="s">
        <v>90461</v>
      </c>
      <c r="R16953" t="s">
        <v>90462</v>
      </c>
      <c r="S16953" t="s">
        <v>90463</v>
      </c>
      <c r="T16953" t="s">
        <v>90464</v>
      </c>
      <c r="U16953" t="s">
        <v>178</v>
      </c>
      <c r="V16953" t="s">
        <v>46</v>
      </c>
      <c r="W16953" t="s">
        <v>106</v>
      </c>
      <c r="X16953" t="s">
        <v>7356</v>
      </c>
      <c r="Y16953" t="s">
        <v>9667</v>
      </c>
      <c r="Z16953" s="1">
        <v>40909</v>
      </c>
    </row>
    <row r="16954" spans="11:26" x14ac:dyDescent="0.3">
      <c r="K16954" t="s">
        <v>90445</v>
      </c>
      <c r="L16954" t="s">
        <v>90465</v>
      </c>
      <c r="M16954" t="s">
        <v>28</v>
      </c>
      <c r="N16954" t="s">
        <v>29</v>
      </c>
      <c r="O16954" t="s">
        <v>44802</v>
      </c>
      <c r="P16954">
        <v>4700000</v>
      </c>
      <c r="Q16954" t="s">
        <v>90466</v>
      </c>
      <c r="R16954" t="s">
        <v>90467</v>
      </c>
      <c r="S16954" t="s">
        <v>90468</v>
      </c>
      <c r="T16954" t="s">
        <v>90469</v>
      </c>
      <c r="U16954" t="s">
        <v>34</v>
      </c>
      <c r="V16954" t="s">
        <v>46</v>
      </c>
      <c r="W16954" t="s">
        <v>1081</v>
      </c>
      <c r="X16954" t="s">
        <v>90470</v>
      </c>
      <c r="Y16954" t="s">
        <v>347</v>
      </c>
      <c r="Z16954" s="1">
        <v>41068</v>
      </c>
    </row>
    <row r="16955" spans="11:26" x14ac:dyDescent="0.3">
      <c r="K16955" t="s">
        <v>90471</v>
      </c>
      <c r="L16955" t="s">
        <v>90472</v>
      </c>
      <c r="M16955" t="s">
        <v>52</v>
      </c>
      <c r="O16955" s="1">
        <v>40791</v>
      </c>
      <c r="P16955">
        <v>250000</v>
      </c>
      <c r="Q16955" t="s">
        <v>90473</v>
      </c>
      <c r="R16955" t="s">
        <v>90474</v>
      </c>
      <c r="S16955" t="s">
        <v>90475</v>
      </c>
      <c r="T16955" t="s">
        <v>25759</v>
      </c>
      <c r="U16955" t="s">
        <v>34</v>
      </c>
      <c r="V16955" t="s">
        <v>46</v>
      </c>
      <c r="W16955" t="s">
        <v>1731</v>
      </c>
      <c r="X16955" t="s">
        <v>1768</v>
      </c>
      <c r="Y16955" t="s">
        <v>1768</v>
      </c>
      <c r="Z16955" t="s">
        <v>50365</v>
      </c>
    </row>
    <row r="16956" spans="11:26" x14ac:dyDescent="0.3">
      <c r="K16956" t="s">
        <v>90476</v>
      </c>
      <c r="L16956" t="s">
        <v>90477</v>
      </c>
      <c r="M16956" t="s">
        <v>52</v>
      </c>
      <c r="O16956" s="1">
        <v>41462</v>
      </c>
      <c r="P16956">
        <v>1000000</v>
      </c>
      <c r="Q16956" t="s">
        <v>90478</v>
      </c>
      <c r="R16956" t="s">
        <v>90479</v>
      </c>
      <c r="S16956" t="s">
        <v>90480</v>
      </c>
      <c r="T16956" t="s">
        <v>90481</v>
      </c>
      <c r="U16956" t="s">
        <v>34</v>
      </c>
      <c r="V16956" t="s">
        <v>669</v>
      </c>
      <c r="W16956">
        <v>18</v>
      </c>
      <c r="X16956" t="s">
        <v>670</v>
      </c>
      <c r="Y16956" t="s">
        <v>8155</v>
      </c>
    </row>
    <row r="16957" spans="11:26" x14ac:dyDescent="0.3">
      <c r="K16957" t="s">
        <v>90476</v>
      </c>
      <c r="L16957" t="s">
        <v>90482</v>
      </c>
      <c r="M16957" t="s">
        <v>28</v>
      </c>
      <c r="N16957" t="s">
        <v>40</v>
      </c>
      <c r="O16957" s="1">
        <v>41376</v>
      </c>
      <c r="P16957">
        <v>4000000</v>
      </c>
      <c r="Q16957" t="s">
        <v>90483</v>
      </c>
      <c r="R16957" t="s">
        <v>90484</v>
      </c>
      <c r="S16957" t="s">
        <v>90485</v>
      </c>
      <c r="T16957" t="s">
        <v>115</v>
      </c>
      <c r="U16957" t="s">
        <v>34</v>
      </c>
      <c r="V16957" t="s">
        <v>35</v>
      </c>
      <c r="W16957">
        <v>7</v>
      </c>
      <c r="X16957" t="s">
        <v>21967</v>
      </c>
      <c r="Y16957" t="s">
        <v>21967</v>
      </c>
    </row>
    <row r="16958" spans="11:26" x14ac:dyDescent="0.3">
      <c r="K16958" t="s">
        <v>90486</v>
      </c>
      <c r="L16958" t="s">
        <v>90487</v>
      </c>
      <c r="M16958" t="s">
        <v>28</v>
      </c>
      <c r="N16958" t="s">
        <v>1189</v>
      </c>
      <c r="O16958" t="s">
        <v>7083</v>
      </c>
      <c r="P16958">
        <v>31000000</v>
      </c>
      <c r="Q16958" t="s">
        <v>90488</v>
      </c>
      <c r="R16958" t="s">
        <v>90489</v>
      </c>
      <c r="S16958" t="s">
        <v>90490</v>
      </c>
      <c r="T16958" t="s">
        <v>90491</v>
      </c>
      <c r="U16958" t="s">
        <v>34</v>
      </c>
      <c r="Z16958" t="s">
        <v>30867</v>
      </c>
    </row>
    <row r="16959" spans="11:26" x14ac:dyDescent="0.3">
      <c r="K16959" t="s">
        <v>90486</v>
      </c>
      <c r="L16959" t="s">
        <v>90492</v>
      </c>
      <c r="M16959" t="s">
        <v>28</v>
      </c>
      <c r="N16959" t="s">
        <v>40</v>
      </c>
      <c r="O16959" t="s">
        <v>3323</v>
      </c>
      <c r="P16959">
        <v>6000000</v>
      </c>
      <c r="Q16959" t="s">
        <v>90493</v>
      </c>
      <c r="R16959" t="s">
        <v>90494</v>
      </c>
      <c r="S16959" t="s">
        <v>90495</v>
      </c>
      <c r="T16959" t="s">
        <v>2364</v>
      </c>
      <c r="U16959" t="s">
        <v>34</v>
      </c>
      <c r="V16959" t="s">
        <v>46</v>
      </c>
      <c r="W16959" t="s">
        <v>106</v>
      </c>
      <c r="X16959" t="s">
        <v>107</v>
      </c>
      <c r="Y16959" t="s">
        <v>2394</v>
      </c>
      <c r="Z16959" s="1">
        <v>36161</v>
      </c>
    </row>
    <row r="16960" spans="11:26" x14ac:dyDescent="0.3">
      <c r="K16960" t="s">
        <v>90486</v>
      </c>
      <c r="L16960" t="s">
        <v>90496</v>
      </c>
      <c r="M16960" t="s">
        <v>28</v>
      </c>
      <c r="N16960" t="s">
        <v>493</v>
      </c>
      <c r="O16960" t="s">
        <v>7306</v>
      </c>
      <c r="P16960">
        <v>15000000</v>
      </c>
      <c r="Q16960" t="s">
        <v>90497</v>
      </c>
      <c r="R16960" t="s">
        <v>90498</v>
      </c>
      <c r="S16960" t="s">
        <v>90499</v>
      </c>
      <c r="T16960" t="s">
        <v>90500</v>
      </c>
      <c r="U16960" t="s">
        <v>345</v>
      </c>
      <c r="V16960" t="s">
        <v>46</v>
      </c>
      <c r="W16960" t="s">
        <v>620</v>
      </c>
      <c r="X16960" t="s">
        <v>621</v>
      </c>
      <c r="Y16960" t="s">
        <v>622</v>
      </c>
      <c r="Z16960" s="1">
        <v>41218</v>
      </c>
    </row>
    <row r="16961" spans="11:26" x14ac:dyDescent="0.3">
      <c r="K16961" t="s">
        <v>90501</v>
      </c>
      <c r="L16961" t="s">
        <v>90502</v>
      </c>
      <c r="M16961" t="s">
        <v>28</v>
      </c>
      <c r="O16961" t="s">
        <v>77455</v>
      </c>
      <c r="P16961">
        <v>1282633</v>
      </c>
      <c r="Q16961" t="s">
        <v>90503</v>
      </c>
      <c r="R16961" t="s">
        <v>90504</v>
      </c>
      <c r="S16961" t="s">
        <v>90505</v>
      </c>
      <c r="T16961" t="s">
        <v>90506</v>
      </c>
      <c r="U16961" t="s">
        <v>34</v>
      </c>
      <c r="V16961" t="s">
        <v>46</v>
      </c>
      <c r="W16961" t="s">
        <v>106</v>
      </c>
      <c r="X16961" t="s">
        <v>107</v>
      </c>
      <c r="Y16961" t="s">
        <v>108</v>
      </c>
      <c r="Z16961" s="1">
        <v>40544</v>
      </c>
    </row>
    <row r="16962" spans="11:26" x14ac:dyDescent="0.3">
      <c r="K16962" t="s">
        <v>90501</v>
      </c>
      <c r="L16962" t="s">
        <v>90507</v>
      </c>
      <c r="M16962" t="s">
        <v>52</v>
      </c>
      <c r="O16962" s="1">
        <v>41282</v>
      </c>
      <c r="P16962">
        <v>230000</v>
      </c>
      <c r="Q16962" t="s">
        <v>90508</v>
      </c>
      <c r="R16962" t="s">
        <v>90509</v>
      </c>
      <c r="S16962" t="s">
        <v>90510</v>
      </c>
      <c r="T16962" t="s">
        <v>296</v>
      </c>
      <c r="U16962" t="s">
        <v>34</v>
      </c>
      <c r="V16962" t="s">
        <v>46</v>
      </c>
      <c r="W16962" t="s">
        <v>133</v>
      </c>
      <c r="X16962" t="s">
        <v>134</v>
      </c>
      <c r="Y16962" t="s">
        <v>90511</v>
      </c>
      <c r="Z16962" s="1">
        <v>41640</v>
      </c>
    </row>
    <row r="16963" spans="11:26" x14ac:dyDescent="0.3">
      <c r="K16963" t="s">
        <v>90501</v>
      </c>
      <c r="L16963" t="s">
        <v>90512</v>
      </c>
      <c r="M16963" t="s">
        <v>28</v>
      </c>
      <c r="O16963" t="s">
        <v>6663</v>
      </c>
      <c r="P16963">
        <v>482000</v>
      </c>
      <c r="Q16963" t="s">
        <v>90513</v>
      </c>
      <c r="R16963" t="s">
        <v>90514</v>
      </c>
      <c r="T16963" t="s">
        <v>150</v>
      </c>
      <c r="U16963" t="s">
        <v>34</v>
      </c>
      <c r="V16963" t="s">
        <v>46</v>
      </c>
      <c r="W16963" t="s">
        <v>437</v>
      </c>
      <c r="X16963" t="s">
        <v>9388</v>
      </c>
      <c r="Y16963" t="s">
        <v>1848</v>
      </c>
      <c r="Z16963" s="1">
        <v>32424</v>
      </c>
    </row>
    <row r="16964" spans="11:26" x14ac:dyDescent="0.3">
      <c r="K16964" t="s">
        <v>90515</v>
      </c>
      <c r="L16964" t="s">
        <v>90516</v>
      </c>
      <c r="M16964" t="s">
        <v>28</v>
      </c>
      <c r="N16964" t="s">
        <v>40</v>
      </c>
      <c r="O16964" s="1">
        <v>40909</v>
      </c>
      <c r="Q16964" t="s">
        <v>90517</v>
      </c>
      <c r="R16964" t="s">
        <v>90518</v>
      </c>
      <c r="S16964" t="s">
        <v>90519</v>
      </c>
      <c r="T16964" t="s">
        <v>409</v>
      </c>
      <c r="U16964" t="s">
        <v>34</v>
      </c>
      <c r="V16964" t="s">
        <v>206</v>
      </c>
      <c r="W16964" t="s">
        <v>207</v>
      </c>
      <c r="X16964" t="s">
        <v>208</v>
      </c>
      <c r="Y16964" t="s">
        <v>208</v>
      </c>
      <c r="Z16964" s="1">
        <v>40909</v>
      </c>
    </row>
    <row r="16965" spans="11:26" x14ac:dyDescent="0.3">
      <c r="K16965" t="s">
        <v>90515</v>
      </c>
      <c r="L16965" t="s">
        <v>90520</v>
      </c>
      <c r="M16965" t="s">
        <v>28</v>
      </c>
      <c r="O16965" t="s">
        <v>21013</v>
      </c>
      <c r="P16965">
        <v>1089811</v>
      </c>
      <c r="Q16965" t="s">
        <v>90521</v>
      </c>
      <c r="R16965" t="s">
        <v>90522</v>
      </c>
      <c r="S16965" t="s">
        <v>90523</v>
      </c>
      <c r="T16965" t="s">
        <v>90524</v>
      </c>
      <c r="U16965" t="s">
        <v>34</v>
      </c>
      <c r="V16965" t="s">
        <v>3680</v>
      </c>
      <c r="W16965">
        <v>13</v>
      </c>
      <c r="X16965" t="s">
        <v>3681</v>
      </c>
      <c r="Y16965" t="s">
        <v>3681</v>
      </c>
    </row>
    <row r="16966" spans="11:26" x14ac:dyDescent="0.3">
      <c r="K16966" t="s">
        <v>90525</v>
      </c>
      <c r="L16966" t="s">
        <v>90526</v>
      </c>
      <c r="M16966" t="s">
        <v>52</v>
      </c>
      <c r="O16966" t="s">
        <v>17859</v>
      </c>
      <c r="P16966">
        <v>200000</v>
      </c>
      <c r="Q16966" t="s">
        <v>90527</v>
      </c>
      <c r="R16966" t="s">
        <v>90528</v>
      </c>
      <c r="S16966" t="s">
        <v>90529</v>
      </c>
      <c r="T16966" t="s">
        <v>5882</v>
      </c>
      <c r="U16966" t="s">
        <v>34</v>
      </c>
      <c r="V16966" t="s">
        <v>46</v>
      </c>
      <c r="W16966" t="s">
        <v>167</v>
      </c>
      <c r="X16966" t="s">
        <v>168</v>
      </c>
      <c r="Y16966" t="s">
        <v>169</v>
      </c>
    </row>
    <row r="16967" spans="11:26" x14ac:dyDescent="0.3">
      <c r="K16967" t="s">
        <v>90530</v>
      </c>
      <c r="L16967" t="s">
        <v>90531</v>
      </c>
      <c r="M16967" t="s">
        <v>28</v>
      </c>
      <c r="O16967" t="s">
        <v>90532</v>
      </c>
      <c r="Q16967" t="s">
        <v>90533</v>
      </c>
      <c r="R16967" t="s">
        <v>90534</v>
      </c>
      <c r="S16967" t="s">
        <v>90535</v>
      </c>
      <c r="T16967" t="s">
        <v>85</v>
      </c>
      <c r="U16967" t="s">
        <v>34</v>
      </c>
      <c r="V16967" t="s">
        <v>669</v>
      </c>
      <c r="W16967">
        <v>40</v>
      </c>
      <c r="X16967" t="s">
        <v>1673</v>
      </c>
      <c r="Y16967" t="s">
        <v>1673</v>
      </c>
    </row>
    <row r="16968" spans="11:26" x14ac:dyDescent="0.3">
      <c r="K16968" t="s">
        <v>90536</v>
      </c>
      <c r="L16968" t="s">
        <v>90537</v>
      </c>
      <c r="M16968" t="s">
        <v>28</v>
      </c>
      <c r="N16968" t="s">
        <v>40</v>
      </c>
      <c r="O16968" s="1">
        <v>39793</v>
      </c>
      <c r="P16968">
        <v>10000000</v>
      </c>
      <c r="Q16968" t="s">
        <v>90538</v>
      </c>
      <c r="R16968" t="s">
        <v>90539</v>
      </c>
      <c r="S16968" t="s">
        <v>90540</v>
      </c>
      <c r="T16968" t="s">
        <v>746</v>
      </c>
      <c r="U16968" t="s">
        <v>34</v>
      </c>
      <c r="V16968" t="s">
        <v>65</v>
      </c>
      <c r="W16968">
        <v>4</v>
      </c>
      <c r="X16968" t="s">
        <v>23914</v>
      </c>
      <c r="Y16968" t="s">
        <v>23914</v>
      </c>
      <c r="Z16968" s="1">
        <v>36903</v>
      </c>
    </row>
    <row r="16969" spans="11:26" x14ac:dyDescent="0.3">
      <c r="K16969" t="s">
        <v>90541</v>
      </c>
      <c r="L16969" t="s">
        <v>90542</v>
      </c>
      <c r="M16969" t="s">
        <v>28</v>
      </c>
      <c r="O16969" t="s">
        <v>12018</v>
      </c>
      <c r="Q16969" t="s">
        <v>90543</v>
      </c>
      <c r="R16969" t="s">
        <v>90544</v>
      </c>
      <c r="S16969" t="s">
        <v>90545</v>
      </c>
      <c r="T16969" t="s">
        <v>1249</v>
      </c>
      <c r="U16969" t="s">
        <v>34</v>
      </c>
      <c r="V16969" t="s">
        <v>46</v>
      </c>
      <c r="W16969" t="s">
        <v>167</v>
      </c>
      <c r="X16969" t="s">
        <v>1314</v>
      </c>
      <c r="Y16969" t="s">
        <v>1315</v>
      </c>
      <c r="Z16969" s="1">
        <v>41275</v>
      </c>
    </row>
    <row r="16970" spans="11:26" x14ac:dyDescent="0.3">
      <c r="K16970" t="s">
        <v>90546</v>
      </c>
      <c r="L16970" t="s">
        <v>90547</v>
      </c>
      <c r="M16970" t="s">
        <v>52</v>
      </c>
      <c r="O16970" s="1">
        <v>40182</v>
      </c>
      <c r="Q16970" t="s">
        <v>90548</v>
      </c>
      <c r="R16970" t="s">
        <v>90549</v>
      </c>
      <c r="S16970" t="s">
        <v>90550</v>
      </c>
      <c r="T16970" t="s">
        <v>41596</v>
      </c>
      <c r="U16970" t="s">
        <v>34</v>
      </c>
      <c r="V16970" t="s">
        <v>46</v>
      </c>
      <c r="W16970" t="s">
        <v>167</v>
      </c>
      <c r="X16970" t="s">
        <v>168</v>
      </c>
      <c r="Y16970" t="s">
        <v>169</v>
      </c>
      <c r="Z16970" s="1">
        <v>41275</v>
      </c>
    </row>
    <row r="16971" spans="11:26" x14ac:dyDescent="0.3">
      <c r="K16971" t="s">
        <v>90551</v>
      </c>
      <c r="L16971" t="s">
        <v>90552</v>
      </c>
      <c r="M16971" t="s">
        <v>52</v>
      </c>
      <c r="O16971" t="s">
        <v>10919</v>
      </c>
      <c r="P16971">
        <v>51842</v>
      </c>
      <c r="Q16971" t="s">
        <v>90553</v>
      </c>
      <c r="R16971" t="s">
        <v>90554</v>
      </c>
      <c r="S16971" t="s">
        <v>90555</v>
      </c>
      <c r="T16971" t="s">
        <v>296</v>
      </c>
      <c r="U16971" t="s">
        <v>34</v>
      </c>
      <c r="V16971" t="s">
        <v>46</v>
      </c>
      <c r="W16971" t="s">
        <v>217</v>
      </c>
      <c r="X16971" t="s">
        <v>218</v>
      </c>
      <c r="Y16971" t="s">
        <v>1901</v>
      </c>
      <c r="Z16971" s="1">
        <v>39814</v>
      </c>
    </row>
    <row r="16972" spans="11:26" x14ac:dyDescent="0.3">
      <c r="K16972" t="s">
        <v>90556</v>
      </c>
      <c r="L16972" t="s">
        <v>90557</v>
      </c>
      <c r="M16972" t="s">
        <v>91</v>
      </c>
      <c r="O16972" t="s">
        <v>1355</v>
      </c>
      <c r="Q16972" t="s">
        <v>90558</v>
      </c>
      <c r="R16972" t="s">
        <v>90559</v>
      </c>
      <c r="S16972" t="s">
        <v>90560</v>
      </c>
      <c r="T16972" t="s">
        <v>9325</v>
      </c>
      <c r="U16972" t="s">
        <v>34</v>
      </c>
      <c r="V16972" t="s">
        <v>46</v>
      </c>
      <c r="W16972" t="s">
        <v>228</v>
      </c>
      <c r="X16972" t="s">
        <v>229</v>
      </c>
      <c r="Y16972" t="s">
        <v>9404</v>
      </c>
    </row>
    <row r="16973" spans="11:26" x14ac:dyDescent="0.3">
      <c r="K16973" t="s">
        <v>90561</v>
      </c>
      <c r="L16973" t="s">
        <v>90562</v>
      </c>
      <c r="M16973" t="s">
        <v>91</v>
      </c>
      <c r="O16973" t="s">
        <v>12721</v>
      </c>
      <c r="Q16973" t="s">
        <v>90563</v>
      </c>
      <c r="R16973" t="s">
        <v>90564</v>
      </c>
      <c r="S16973" t="s">
        <v>90565</v>
      </c>
      <c r="T16973" t="s">
        <v>90566</v>
      </c>
      <c r="U16973" t="s">
        <v>345</v>
      </c>
      <c r="V16973" t="s">
        <v>96</v>
      </c>
      <c r="W16973" t="s">
        <v>7475</v>
      </c>
      <c r="X16973" t="s">
        <v>11632</v>
      </c>
      <c r="Y16973" t="s">
        <v>11632</v>
      </c>
      <c r="Z16973" s="1">
        <v>37865</v>
      </c>
    </row>
    <row r="16974" spans="11:26" x14ac:dyDescent="0.3">
      <c r="K16974" t="s">
        <v>90567</v>
      </c>
      <c r="L16974" t="s">
        <v>90568</v>
      </c>
      <c r="M16974" t="s">
        <v>28</v>
      </c>
      <c r="O16974" s="1">
        <v>41003</v>
      </c>
      <c r="P16974">
        <v>35000</v>
      </c>
      <c r="Q16974" t="s">
        <v>90569</v>
      </c>
      <c r="R16974" t="s">
        <v>90570</v>
      </c>
      <c r="S16974" t="s">
        <v>90571</v>
      </c>
      <c r="T16974" t="s">
        <v>90572</v>
      </c>
      <c r="U16974" t="s">
        <v>34</v>
      </c>
    </row>
    <row r="16975" spans="11:26" x14ac:dyDescent="0.3">
      <c r="K16975" t="s">
        <v>90573</v>
      </c>
      <c r="L16975" t="s">
        <v>90574</v>
      </c>
      <c r="M16975" t="s">
        <v>28</v>
      </c>
      <c r="O16975" s="1">
        <v>41252</v>
      </c>
      <c r="P16975">
        <v>4000000</v>
      </c>
      <c r="Q16975" t="s">
        <v>90575</v>
      </c>
      <c r="R16975" t="s">
        <v>90576</v>
      </c>
      <c r="S16975" t="s">
        <v>90577</v>
      </c>
      <c r="T16975" t="s">
        <v>90578</v>
      </c>
      <c r="U16975" t="s">
        <v>34</v>
      </c>
      <c r="V16975" t="s">
        <v>1939</v>
      </c>
      <c r="W16975">
        <v>21</v>
      </c>
      <c r="X16975" t="s">
        <v>6754</v>
      </c>
      <c r="Y16975" t="s">
        <v>6755</v>
      </c>
      <c r="Z16975" s="1">
        <v>40544</v>
      </c>
    </row>
    <row r="16976" spans="11:26" x14ac:dyDescent="0.3">
      <c r="K16976" t="s">
        <v>90573</v>
      </c>
      <c r="L16976" t="s">
        <v>90579</v>
      </c>
      <c r="M16976" t="s">
        <v>28</v>
      </c>
      <c r="N16976" t="s">
        <v>1415</v>
      </c>
      <c r="O16976" t="s">
        <v>34307</v>
      </c>
      <c r="P16976">
        <v>7500000</v>
      </c>
      <c r="Q16976" t="s">
        <v>90580</v>
      </c>
      <c r="R16976" t="s">
        <v>90581</v>
      </c>
      <c r="T16976" t="s">
        <v>470</v>
      </c>
      <c r="U16976" t="s">
        <v>34</v>
      </c>
      <c r="V16976" t="s">
        <v>46</v>
      </c>
      <c r="W16976" t="s">
        <v>106</v>
      </c>
      <c r="X16976" t="s">
        <v>16416</v>
      </c>
      <c r="Y16976" t="s">
        <v>25883</v>
      </c>
      <c r="Z16976" t="s">
        <v>78833</v>
      </c>
    </row>
    <row r="16977" spans="11:26" x14ac:dyDescent="0.3">
      <c r="K16977" t="s">
        <v>90573</v>
      </c>
      <c r="L16977" t="s">
        <v>90582</v>
      </c>
      <c r="M16977" t="s">
        <v>28</v>
      </c>
      <c r="N16977" t="s">
        <v>1415</v>
      </c>
      <c r="O16977" s="1">
        <v>39692</v>
      </c>
      <c r="P16977">
        <v>6000000</v>
      </c>
      <c r="Q16977" t="s">
        <v>90583</v>
      </c>
      <c r="R16977" t="s">
        <v>90584</v>
      </c>
      <c r="S16977" t="s">
        <v>90585</v>
      </c>
      <c r="T16977" t="s">
        <v>90586</v>
      </c>
      <c r="U16977" t="s">
        <v>34</v>
      </c>
      <c r="V16977" t="s">
        <v>46</v>
      </c>
      <c r="W16977" t="s">
        <v>1846</v>
      </c>
      <c r="X16977" t="s">
        <v>43271</v>
      </c>
      <c r="Y16977" t="s">
        <v>90587</v>
      </c>
    </row>
    <row r="16978" spans="11:26" x14ac:dyDescent="0.3">
      <c r="K16978" t="s">
        <v>90573</v>
      </c>
      <c r="L16978" t="s">
        <v>90588</v>
      </c>
      <c r="M16978" t="s">
        <v>28</v>
      </c>
      <c r="N16978" t="s">
        <v>493</v>
      </c>
      <c r="O16978" t="s">
        <v>68502</v>
      </c>
      <c r="P16978">
        <v>5350000</v>
      </c>
      <c r="Q16978" t="s">
        <v>90589</v>
      </c>
      <c r="R16978" t="s">
        <v>90590</v>
      </c>
      <c r="S16978" t="s">
        <v>90591</v>
      </c>
      <c r="U16978" t="s">
        <v>34</v>
      </c>
      <c r="V16978" t="s">
        <v>35</v>
      </c>
      <c r="W16978">
        <v>7</v>
      </c>
      <c r="X16978" t="s">
        <v>1130</v>
      </c>
      <c r="Y16978" t="s">
        <v>1130</v>
      </c>
    </row>
    <row r="16979" spans="11:26" x14ac:dyDescent="0.3">
      <c r="K16979" t="s">
        <v>90573</v>
      </c>
      <c r="L16979" t="s">
        <v>90592</v>
      </c>
      <c r="M16979" t="s">
        <v>28</v>
      </c>
      <c r="N16979" t="s">
        <v>1189</v>
      </c>
      <c r="O16979" t="s">
        <v>27741</v>
      </c>
      <c r="P16979">
        <v>5000000</v>
      </c>
      <c r="Q16979" t="s">
        <v>90593</v>
      </c>
      <c r="R16979" t="s">
        <v>90594</v>
      </c>
      <c r="S16979" t="s">
        <v>90595</v>
      </c>
      <c r="T16979" t="s">
        <v>90596</v>
      </c>
      <c r="U16979" t="s">
        <v>34</v>
      </c>
      <c r="Z16979" t="s">
        <v>8458</v>
      </c>
    </row>
    <row r="16980" spans="11:26" x14ac:dyDescent="0.3">
      <c r="K16980" t="s">
        <v>90573</v>
      </c>
      <c r="L16980" t="s">
        <v>90597</v>
      </c>
      <c r="M16980" t="s">
        <v>28</v>
      </c>
      <c r="N16980" t="s">
        <v>1415</v>
      </c>
      <c r="O16980" t="s">
        <v>19602</v>
      </c>
      <c r="P16980">
        <v>1000000</v>
      </c>
      <c r="Q16980" t="s">
        <v>90598</v>
      </c>
      <c r="R16980" t="s">
        <v>90599</v>
      </c>
      <c r="S16980" t="s">
        <v>90600</v>
      </c>
      <c r="T16980" t="s">
        <v>74</v>
      </c>
      <c r="U16980" t="s">
        <v>34</v>
      </c>
      <c r="V16980" t="s">
        <v>46</v>
      </c>
      <c r="W16980" t="s">
        <v>228</v>
      </c>
      <c r="X16980" t="s">
        <v>229</v>
      </c>
      <c r="Y16980" t="s">
        <v>3016</v>
      </c>
      <c r="Z16980" s="1">
        <v>35065</v>
      </c>
    </row>
    <row r="16981" spans="11:26" x14ac:dyDescent="0.3">
      <c r="K16981" t="s">
        <v>90573</v>
      </c>
      <c r="L16981" t="s">
        <v>90601</v>
      </c>
      <c r="M16981" t="s">
        <v>28</v>
      </c>
      <c r="N16981" t="s">
        <v>29</v>
      </c>
      <c r="O16981" t="s">
        <v>11833</v>
      </c>
      <c r="P16981">
        <v>10000000</v>
      </c>
      <c r="Q16981" t="s">
        <v>90602</v>
      </c>
      <c r="R16981" t="s">
        <v>90603</v>
      </c>
      <c r="S16981" t="s">
        <v>90604</v>
      </c>
      <c r="T16981" t="s">
        <v>90605</v>
      </c>
      <c r="U16981" t="s">
        <v>34</v>
      </c>
      <c r="V16981" t="s">
        <v>90606</v>
      </c>
      <c r="X16981" t="s">
        <v>90607</v>
      </c>
      <c r="Y16981" t="s">
        <v>90608</v>
      </c>
      <c r="Z16981" t="s">
        <v>13273</v>
      </c>
    </row>
    <row r="16982" spans="11:26" x14ac:dyDescent="0.3">
      <c r="K16982" t="s">
        <v>90609</v>
      </c>
      <c r="L16982" t="s">
        <v>90610</v>
      </c>
      <c r="M16982" t="s">
        <v>28</v>
      </c>
      <c r="O16982" t="s">
        <v>1654</v>
      </c>
      <c r="P16982">
        <v>199703</v>
      </c>
      <c r="Q16982" t="s">
        <v>90611</v>
      </c>
      <c r="R16982" t="s">
        <v>90612</v>
      </c>
      <c r="S16982" t="s">
        <v>90613</v>
      </c>
      <c r="T16982" t="s">
        <v>90614</v>
      </c>
      <c r="U16982" t="s">
        <v>34</v>
      </c>
      <c r="V16982" t="s">
        <v>125</v>
      </c>
      <c r="W16982">
        <v>12</v>
      </c>
      <c r="X16982" t="s">
        <v>126</v>
      </c>
      <c r="Y16982" t="s">
        <v>126</v>
      </c>
      <c r="Z16982" s="1">
        <v>41275</v>
      </c>
    </row>
    <row r="16983" spans="11:26" x14ac:dyDescent="0.3">
      <c r="K16983" t="s">
        <v>90615</v>
      </c>
      <c r="L16983" t="s">
        <v>90616</v>
      </c>
      <c r="M16983" t="s">
        <v>28</v>
      </c>
      <c r="N16983" t="s">
        <v>40</v>
      </c>
      <c r="O16983" t="s">
        <v>46754</v>
      </c>
      <c r="P16983">
        <v>1434300</v>
      </c>
      <c r="Q16983" t="s">
        <v>90617</v>
      </c>
      <c r="R16983" t="s">
        <v>90618</v>
      </c>
      <c r="S16983" t="s">
        <v>90619</v>
      </c>
      <c r="T16983" t="s">
        <v>90620</v>
      </c>
      <c r="U16983" t="s">
        <v>34</v>
      </c>
      <c r="V16983" t="s">
        <v>1174</v>
      </c>
      <c r="W16983">
        <v>5</v>
      </c>
      <c r="X16983" t="s">
        <v>1175</v>
      </c>
      <c r="Y16983" t="s">
        <v>1175</v>
      </c>
      <c r="Z16983" s="1">
        <v>40544</v>
      </c>
    </row>
    <row r="16984" spans="11:26" x14ac:dyDescent="0.3">
      <c r="K16984" t="s">
        <v>90621</v>
      </c>
      <c r="L16984" t="s">
        <v>90622</v>
      </c>
      <c r="M16984" t="s">
        <v>52</v>
      </c>
      <c r="O16984" s="1">
        <v>39539</v>
      </c>
      <c r="Q16984" t="s">
        <v>90623</v>
      </c>
      <c r="R16984" t="s">
        <v>90624</v>
      </c>
      <c r="S16984" t="s">
        <v>90625</v>
      </c>
      <c r="T16984" t="s">
        <v>2570</v>
      </c>
      <c r="U16984" t="s">
        <v>34</v>
      </c>
      <c r="V16984" t="s">
        <v>46</v>
      </c>
      <c r="W16984" t="s">
        <v>142</v>
      </c>
      <c r="X16984" t="s">
        <v>2149</v>
      </c>
      <c r="Y16984" t="s">
        <v>3061</v>
      </c>
      <c r="Z16984" s="1">
        <v>39083</v>
      </c>
    </row>
    <row r="16985" spans="11:26" x14ac:dyDescent="0.3">
      <c r="K16985" t="s">
        <v>90626</v>
      </c>
      <c r="L16985" t="s">
        <v>90627</v>
      </c>
      <c r="M16985" t="s">
        <v>28</v>
      </c>
      <c r="N16985" t="s">
        <v>40</v>
      </c>
      <c r="O16985" s="1">
        <v>41913</v>
      </c>
      <c r="P16985">
        <v>250000</v>
      </c>
      <c r="Q16985" t="s">
        <v>90628</v>
      </c>
      <c r="R16985" t="s">
        <v>90629</v>
      </c>
      <c r="S16985" t="s">
        <v>90630</v>
      </c>
      <c r="T16985" t="s">
        <v>470</v>
      </c>
      <c r="U16985" t="s">
        <v>34</v>
      </c>
      <c r="V16985" t="s">
        <v>35</v>
      </c>
      <c r="W16985">
        <v>19</v>
      </c>
      <c r="X16985" t="s">
        <v>792</v>
      </c>
      <c r="Y16985" t="s">
        <v>792</v>
      </c>
      <c r="Z16985" s="1">
        <v>39814</v>
      </c>
    </row>
    <row r="16986" spans="11:26" x14ac:dyDescent="0.3">
      <c r="K16986" t="s">
        <v>90631</v>
      </c>
      <c r="L16986" t="s">
        <v>90632</v>
      </c>
      <c r="M16986" t="s">
        <v>256</v>
      </c>
      <c r="O16986" t="s">
        <v>9778</v>
      </c>
      <c r="P16986">
        <v>180000</v>
      </c>
      <c r="Q16986" t="s">
        <v>90633</v>
      </c>
      <c r="R16986" t="s">
        <v>90634</v>
      </c>
      <c r="S16986" t="s">
        <v>90635</v>
      </c>
      <c r="T16986" t="s">
        <v>90636</v>
      </c>
      <c r="U16986" t="s">
        <v>34</v>
      </c>
      <c r="V16986" t="s">
        <v>1939</v>
      </c>
      <c r="W16986">
        <v>2</v>
      </c>
      <c r="X16986" t="s">
        <v>2997</v>
      </c>
      <c r="Y16986" t="s">
        <v>2998</v>
      </c>
      <c r="Z16986" t="s">
        <v>84184</v>
      </c>
    </row>
    <row r="16987" spans="11:26" x14ac:dyDescent="0.3">
      <c r="K16987" t="s">
        <v>90637</v>
      </c>
      <c r="L16987" t="s">
        <v>90638</v>
      </c>
      <c r="M16987" t="s">
        <v>91</v>
      </c>
      <c r="O16987" s="1">
        <v>41643</v>
      </c>
      <c r="P16987">
        <v>1000000</v>
      </c>
      <c r="Q16987" t="s">
        <v>90639</v>
      </c>
      <c r="R16987" t="s">
        <v>90640</v>
      </c>
      <c r="S16987" t="s">
        <v>90641</v>
      </c>
      <c r="T16987" t="s">
        <v>2350</v>
      </c>
      <c r="U16987" t="s">
        <v>34</v>
      </c>
      <c r="V16987" t="s">
        <v>46</v>
      </c>
      <c r="W16987" t="s">
        <v>106</v>
      </c>
      <c r="X16987" t="s">
        <v>151</v>
      </c>
      <c r="Y16987" t="s">
        <v>151</v>
      </c>
      <c r="Z16987" s="1">
        <v>40909</v>
      </c>
    </row>
    <row r="16988" spans="11:26" x14ac:dyDescent="0.3">
      <c r="K16988" t="s">
        <v>90642</v>
      </c>
      <c r="L16988" t="s">
        <v>90643</v>
      </c>
      <c r="M16988" t="s">
        <v>28</v>
      </c>
      <c r="N16988" t="s">
        <v>29</v>
      </c>
      <c r="O16988" t="s">
        <v>2510</v>
      </c>
      <c r="P16988">
        <v>30000000</v>
      </c>
      <c r="Q16988" t="s">
        <v>90644</v>
      </c>
      <c r="R16988" t="s">
        <v>90645</v>
      </c>
      <c r="S16988" t="s">
        <v>90646</v>
      </c>
      <c r="T16988" t="s">
        <v>707</v>
      </c>
      <c r="U16988" t="s">
        <v>34</v>
      </c>
      <c r="V16988" t="s">
        <v>270</v>
      </c>
      <c r="W16988" t="s">
        <v>271</v>
      </c>
      <c r="X16988" t="s">
        <v>272</v>
      </c>
      <c r="Y16988" t="s">
        <v>272</v>
      </c>
      <c r="Z16988" s="1">
        <v>39448</v>
      </c>
    </row>
    <row r="16989" spans="11:26" x14ac:dyDescent="0.3">
      <c r="K16989" t="s">
        <v>90642</v>
      </c>
      <c r="L16989" t="s">
        <v>90647</v>
      </c>
      <c r="M16989" t="s">
        <v>28</v>
      </c>
      <c r="N16989" t="s">
        <v>493</v>
      </c>
      <c r="O16989" t="s">
        <v>676</v>
      </c>
      <c r="P16989">
        <v>100000000</v>
      </c>
      <c r="Q16989" t="s">
        <v>90648</v>
      </c>
      <c r="R16989" t="s">
        <v>90649</v>
      </c>
      <c r="S16989" t="s">
        <v>90650</v>
      </c>
      <c r="T16989" t="s">
        <v>90651</v>
      </c>
      <c r="U16989" t="s">
        <v>34</v>
      </c>
      <c r="V16989" t="s">
        <v>8073</v>
      </c>
      <c r="X16989" t="s">
        <v>8074</v>
      </c>
      <c r="Y16989" t="s">
        <v>8074</v>
      </c>
      <c r="Z16989" s="1">
        <v>40549</v>
      </c>
    </row>
    <row r="16990" spans="11:26" x14ac:dyDescent="0.3">
      <c r="K16990" t="s">
        <v>90642</v>
      </c>
      <c r="L16990" t="s">
        <v>90652</v>
      </c>
      <c r="M16990" t="s">
        <v>28</v>
      </c>
      <c r="N16990" t="s">
        <v>40</v>
      </c>
      <c r="O16990" t="s">
        <v>3024</v>
      </c>
      <c r="P16990">
        <v>11000000</v>
      </c>
      <c r="Q16990" t="s">
        <v>90653</v>
      </c>
      <c r="R16990" t="s">
        <v>90654</v>
      </c>
      <c r="S16990" t="s">
        <v>90655</v>
      </c>
      <c r="T16990" t="s">
        <v>90656</v>
      </c>
      <c r="U16990" t="s">
        <v>34</v>
      </c>
      <c r="V16990" t="s">
        <v>1939</v>
      </c>
      <c r="W16990">
        <v>21</v>
      </c>
      <c r="X16990" t="s">
        <v>6754</v>
      </c>
      <c r="Y16990" t="s">
        <v>6755</v>
      </c>
      <c r="Z16990" s="1">
        <v>40544</v>
      </c>
    </row>
    <row r="16991" spans="11:26" x14ac:dyDescent="0.3">
      <c r="K16991" t="s">
        <v>90657</v>
      </c>
      <c r="L16991" t="s">
        <v>90658</v>
      </c>
      <c r="M16991" t="s">
        <v>91</v>
      </c>
      <c r="O16991" s="1">
        <v>41702</v>
      </c>
      <c r="Q16991" t="s">
        <v>90659</v>
      </c>
      <c r="R16991" t="s">
        <v>90660</v>
      </c>
      <c r="S16991" t="s">
        <v>90661</v>
      </c>
      <c r="T16991" t="s">
        <v>90662</v>
      </c>
      <c r="U16991" t="s">
        <v>34</v>
      </c>
    </row>
    <row r="16992" spans="11:26" x14ac:dyDescent="0.3">
      <c r="K16992" t="s">
        <v>90663</v>
      </c>
      <c r="L16992" t="s">
        <v>90664</v>
      </c>
      <c r="M16992" t="s">
        <v>190</v>
      </c>
      <c r="O16992" t="s">
        <v>4371</v>
      </c>
      <c r="Q16992" t="s">
        <v>90665</v>
      </c>
      <c r="R16992" t="s">
        <v>90666</v>
      </c>
      <c r="S16992" t="s">
        <v>90667</v>
      </c>
      <c r="T16992" t="s">
        <v>707</v>
      </c>
      <c r="U16992" t="s">
        <v>34</v>
      </c>
      <c r="V16992" t="s">
        <v>800</v>
      </c>
      <c r="X16992" t="s">
        <v>801</v>
      </c>
      <c r="Y16992" t="s">
        <v>801</v>
      </c>
      <c r="Z16992" s="1">
        <v>38353</v>
      </c>
    </row>
    <row r="16993" spans="11:26" x14ac:dyDescent="0.3">
      <c r="K16993" t="s">
        <v>90668</v>
      </c>
      <c r="L16993" t="s">
        <v>90669</v>
      </c>
      <c r="M16993" t="s">
        <v>28</v>
      </c>
      <c r="N16993" t="s">
        <v>29</v>
      </c>
      <c r="O16993" s="1">
        <v>41285</v>
      </c>
      <c r="P16993">
        <v>1533546</v>
      </c>
      <c r="Q16993" t="s">
        <v>90670</v>
      </c>
      <c r="R16993" t="s">
        <v>90671</v>
      </c>
      <c r="S16993" t="s">
        <v>90672</v>
      </c>
      <c r="T16993" t="s">
        <v>90673</v>
      </c>
      <c r="U16993" t="s">
        <v>34</v>
      </c>
      <c r="V16993" t="s">
        <v>206</v>
      </c>
      <c r="W16993" t="s">
        <v>207</v>
      </c>
      <c r="X16993" t="s">
        <v>208</v>
      </c>
      <c r="Y16993" t="s">
        <v>208</v>
      </c>
      <c r="Z16993" s="1">
        <v>40188</v>
      </c>
    </row>
    <row r="16994" spans="11:26" x14ac:dyDescent="0.3">
      <c r="K16994" t="s">
        <v>90668</v>
      </c>
      <c r="L16994" t="s">
        <v>90674</v>
      </c>
      <c r="M16994" t="s">
        <v>28</v>
      </c>
      <c r="N16994" t="s">
        <v>40</v>
      </c>
      <c r="O16994" s="1">
        <v>40911</v>
      </c>
      <c r="P16994">
        <v>3534865</v>
      </c>
      <c r="Q16994" t="s">
        <v>90675</v>
      </c>
      <c r="R16994" t="s">
        <v>90676</v>
      </c>
      <c r="T16994" t="s">
        <v>2058</v>
      </c>
      <c r="U16994" t="s">
        <v>34</v>
      </c>
    </row>
    <row r="16995" spans="11:26" x14ac:dyDescent="0.3">
      <c r="K16995" t="s">
        <v>90668</v>
      </c>
      <c r="L16995" t="s">
        <v>90677</v>
      </c>
      <c r="M16995" t="s">
        <v>28</v>
      </c>
      <c r="N16995" t="s">
        <v>493</v>
      </c>
      <c r="O16995" t="s">
        <v>26182</v>
      </c>
      <c r="P16995">
        <v>3000000</v>
      </c>
      <c r="Q16995" t="s">
        <v>90678</v>
      </c>
      <c r="R16995" t="s">
        <v>90679</v>
      </c>
      <c r="S16995" t="s">
        <v>90680</v>
      </c>
      <c r="T16995" t="s">
        <v>74</v>
      </c>
      <c r="U16995" t="s">
        <v>34</v>
      </c>
      <c r="V16995" t="s">
        <v>46</v>
      </c>
      <c r="W16995" t="s">
        <v>106</v>
      </c>
      <c r="X16995" t="s">
        <v>1562</v>
      </c>
      <c r="Y16995" t="s">
        <v>9485</v>
      </c>
      <c r="Z16995" s="1">
        <v>40544</v>
      </c>
    </row>
    <row r="16996" spans="11:26" x14ac:dyDescent="0.3">
      <c r="K16996" t="s">
        <v>90681</v>
      </c>
      <c r="L16996" t="s">
        <v>90682</v>
      </c>
      <c r="M16996" t="s">
        <v>28</v>
      </c>
      <c r="N16996" t="s">
        <v>40</v>
      </c>
      <c r="O16996" s="1">
        <v>39454</v>
      </c>
      <c r="P16996">
        <v>5000000</v>
      </c>
      <c r="Q16996" t="s">
        <v>90683</v>
      </c>
      <c r="R16996" t="s">
        <v>90684</v>
      </c>
      <c r="S16996" t="s">
        <v>90685</v>
      </c>
      <c r="T16996" t="s">
        <v>90686</v>
      </c>
      <c r="U16996" t="s">
        <v>34</v>
      </c>
      <c r="V16996" t="s">
        <v>206</v>
      </c>
      <c r="W16996" t="s">
        <v>207</v>
      </c>
      <c r="X16996" t="s">
        <v>208</v>
      </c>
      <c r="Y16996" t="s">
        <v>208</v>
      </c>
      <c r="Z16996" s="1">
        <v>41282</v>
      </c>
    </row>
    <row r="16997" spans="11:26" x14ac:dyDescent="0.3">
      <c r="K16997" t="s">
        <v>90687</v>
      </c>
      <c r="L16997" t="s">
        <v>90688</v>
      </c>
      <c r="M16997" t="s">
        <v>28</v>
      </c>
      <c r="N16997" t="s">
        <v>40</v>
      </c>
      <c r="O16997" t="s">
        <v>8356</v>
      </c>
      <c r="P16997">
        <v>3415048</v>
      </c>
      <c r="Q16997" t="s">
        <v>90689</v>
      </c>
      <c r="R16997" t="s">
        <v>90690</v>
      </c>
      <c r="S16997" t="s">
        <v>90691</v>
      </c>
      <c r="T16997" t="s">
        <v>2126</v>
      </c>
      <c r="U16997" t="s">
        <v>34</v>
      </c>
      <c r="V16997" t="s">
        <v>46</v>
      </c>
      <c r="W16997" t="s">
        <v>1731</v>
      </c>
      <c r="X16997" t="s">
        <v>1732</v>
      </c>
      <c r="Y16997" t="s">
        <v>6804</v>
      </c>
      <c r="Z16997" s="1">
        <v>38718</v>
      </c>
    </row>
    <row r="16998" spans="11:26" x14ac:dyDescent="0.3">
      <c r="K16998" t="s">
        <v>90692</v>
      </c>
      <c r="L16998" t="s">
        <v>90693</v>
      </c>
      <c r="M16998" t="s">
        <v>28</v>
      </c>
      <c r="O16998" t="s">
        <v>58570</v>
      </c>
      <c r="P16998">
        <v>1000000</v>
      </c>
      <c r="Q16998" t="s">
        <v>90694</v>
      </c>
      <c r="R16998" t="s">
        <v>90695</v>
      </c>
      <c r="S16998" t="s">
        <v>90696</v>
      </c>
      <c r="T16998" t="s">
        <v>59085</v>
      </c>
      <c r="U16998" t="s">
        <v>34</v>
      </c>
    </row>
    <row r="16999" spans="11:26" x14ac:dyDescent="0.3">
      <c r="K16999" t="s">
        <v>90692</v>
      </c>
      <c r="L16999" t="s">
        <v>90697</v>
      </c>
      <c r="M16999" t="s">
        <v>28</v>
      </c>
      <c r="N16999" t="s">
        <v>29</v>
      </c>
      <c r="O16999" t="s">
        <v>54606</v>
      </c>
      <c r="P16999">
        <v>4200000</v>
      </c>
      <c r="Q16999" t="s">
        <v>90698</v>
      </c>
      <c r="R16999" t="s">
        <v>90699</v>
      </c>
      <c r="S16999" t="s">
        <v>90700</v>
      </c>
      <c r="T16999" t="s">
        <v>115</v>
      </c>
      <c r="U16999" t="s">
        <v>34</v>
      </c>
      <c r="V16999" t="s">
        <v>5693</v>
      </c>
      <c r="Z16999" s="1">
        <v>40920</v>
      </c>
    </row>
    <row r="17000" spans="11:26" x14ac:dyDescent="0.3">
      <c r="K17000" t="s">
        <v>90692</v>
      </c>
      <c r="L17000" t="s">
        <v>90701</v>
      </c>
      <c r="M17000" t="s">
        <v>256</v>
      </c>
      <c r="O17000" t="s">
        <v>7054</v>
      </c>
      <c r="P17000">
        <v>367282</v>
      </c>
      <c r="Q17000" t="s">
        <v>90702</v>
      </c>
      <c r="R17000" t="s">
        <v>90703</v>
      </c>
      <c r="S17000" t="s">
        <v>90704</v>
      </c>
      <c r="T17000" t="s">
        <v>90705</v>
      </c>
      <c r="U17000" t="s">
        <v>34</v>
      </c>
      <c r="V17000" t="s">
        <v>35</v>
      </c>
      <c r="W17000">
        <v>7</v>
      </c>
      <c r="X17000" t="s">
        <v>1130</v>
      </c>
      <c r="Y17000" t="s">
        <v>1130</v>
      </c>
      <c r="Z17000" s="1">
        <v>40544</v>
      </c>
    </row>
    <row r="17001" spans="11:26" x14ac:dyDescent="0.3">
      <c r="K17001" t="s">
        <v>90692</v>
      </c>
      <c r="L17001" t="s">
        <v>90706</v>
      </c>
      <c r="M17001" t="s">
        <v>28</v>
      </c>
      <c r="N17001" t="s">
        <v>40</v>
      </c>
      <c r="O17001" t="s">
        <v>39918</v>
      </c>
      <c r="P17001">
        <v>2900000</v>
      </c>
      <c r="Q17001" t="s">
        <v>90707</v>
      </c>
      <c r="R17001" t="s">
        <v>90708</v>
      </c>
      <c r="S17001" t="s">
        <v>90709</v>
      </c>
      <c r="T17001" t="s">
        <v>22237</v>
      </c>
      <c r="U17001" t="s">
        <v>34</v>
      </c>
      <c r="V17001" t="s">
        <v>1816</v>
      </c>
      <c r="W17001">
        <v>2</v>
      </c>
      <c r="X17001" t="s">
        <v>2981</v>
      </c>
      <c r="Y17001" t="s">
        <v>2981</v>
      </c>
      <c r="Z17001" s="1">
        <v>41643</v>
      </c>
    </row>
    <row r="17002" spans="11:26" x14ac:dyDescent="0.3">
      <c r="K17002" t="s">
        <v>90710</v>
      </c>
      <c r="L17002" t="s">
        <v>90711</v>
      </c>
      <c r="M17002" t="s">
        <v>28</v>
      </c>
      <c r="N17002" t="s">
        <v>1189</v>
      </c>
      <c r="O17002" s="1">
        <v>40360</v>
      </c>
      <c r="P17002">
        <v>19998900</v>
      </c>
      <c r="Q17002" t="s">
        <v>90712</v>
      </c>
      <c r="R17002" t="s">
        <v>90713</v>
      </c>
      <c r="S17002" t="s">
        <v>90714</v>
      </c>
      <c r="T17002" t="s">
        <v>90715</v>
      </c>
      <c r="U17002" t="s">
        <v>34</v>
      </c>
      <c r="Z17002" t="s">
        <v>90716</v>
      </c>
    </row>
    <row r="17003" spans="11:26" x14ac:dyDescent="0.3">
      <c r="K17003" t="s">
        <v>90710</v>
      </c>
      <c r="L17003" t="s">
        <v>90717</v>
      </c>
      <c r="M17003" t="s">
        <v>28</v>
      </c>
      <c r="N17003" t="s">
        <v>29</v>
      </c>
      <c r="O17003" s="1">
        <v>39268</v>
      </c>
      <c r="P17003">
        <v>15000000</v>
      </c>
      <c r="Q17003" t="s">
        <v>90718</v>
      </c>
      <c r="R17003" t="s">
        <v>90719</v>
      </c>
      <c r="S17003" t="s">
        <v>90720</v>
      </c>
      <c r="T17003" t="s">
        <v>6409</v>
      </c>
      <c r="U17003" t="s">
        <v>34</v>
      </c>
      <c r="V17003" t="s">
        <v>46</v>
      </c>
      <c r="W17003" t="s">
        <v>106</v>
      </c>
      <c r="X17003" t="s">
        <v>151</v>
      </c>
      <c r="Y17003" t="s">
        <v>3459</v>
      </c>
      <c r="Z17003" s="1">
        <v>40544</v>
      </c>
    </row>
    <row r="17004" spans="11:26" x14ac:dyDescent="0.3">
      <c r="K17004" t="s">
        <v>90710</v>
      </c>
      <c r="L17004" t="s">
        <v>90721</v>
      </c>
      <c r="M17004" t="s">
        <v>28</v>
      </c>
      <c r="N17004" t="s">
        <v>40</v>
      </c>
      <c r="O17004" s="1">
        <v>38729</v>
      </c>
      <c r="P17004">
        <v>3500000</v>
      </c>
      <c r="Q17004" t="s">
        <v>90722</v>
      </c>
      <c r="R17004" t="s">
        <v>90723</v>
      </c>
      <c r="S17004" t="s">
        <v>90724</v>
      </c>
      <c r="T17004" t="s">
        <v>90725</v>
      </c>
      <c r="U17004" t="s">
        <v>34</v>
      </c>
      <c r="V17004" t="s">
        <v>568</v>
      </c>
      <c r="W17004">
        <v>11</v>
      </c>
      <c r="X17004" t="s">
        <v>23848</v>
      </c>
      <c r="Y17004" t="s">
        <v>23848</v>
      </c>
    </row>
    <row r="17005" spans="11:26" x14ac:dyDescent="0.3">
      <c r="K17005" t="s">
        <v>90710</v>
      </c>
      <c r="L17005" t="s">
        <v>90726</v>
      </c>
      <c r="M17005" t="s">
        <v>28</v>
      </c>
      <c r="N17005" t="s">
        <v>40</v>
      </c>
      <c r="O17005" s="1">
        <v>38720</v>
      </c>
      <c r="P17005">
        <v>2500000</v>
      </c>
      <c r="Q17005" t="s">
        <v>90727</v>
      </c>
      <c r="R17005" t="s">
        <v>90728</v>
      </c>
      <c r="S17005" t="s">
        <v>90729</v>
      </c>
      <c r="T17005" t="s">
        <v>82213</v>
      </c>
      <c r="U17005" t="s">
        <v>1158</v>
      </c>
      <c r="V17005" t="s">
        <v>35</v>
      </c>
      <c r="W17005">
        <v>25</v>
      </c>
      <c r="X17005" t="s">
        <v>245</v>
      </c>
      <c r="Y17005" t="s">
        <v>245</v>
      </c>
      <c r="Z17005" t="s">
        <v>90730</v>
      </c>
    </row>
    <row r="17006" spans="11:26" x14ac:dyDescent="0.3">
      <c r="K17006" t="s">
        <v>90710</v>
      </c>
      <c r="L17006" t="s">
        <v>90731</v>
      </c>
      <c r="M17006" t="s">
        <v>28</v>
      </c>
      <c r="N17006" t="s">
        <v>29</v>
      </c>
      <c r="O17006" t="s">
        <v>90732</v>
      </c>
      <c r="P17006">
        <v>5000000</v>
      </c>
      <c r="Q17006" t="s">
        <v>90733</v>
      </c>
      <c r="R17006" t="s">
        <v>90734</v>
      </c>
      <c r="S17006" t="s">
        <v>90735</v>
      </c>
      <c r="T17006" t="s">
        <v>90736</v>
      </c>
      <c r="U17006" t="s">
        <v>34</v>
      </c>
      <c r="V17006" t="s">
        <v>2141</v>
      </c>
      <c r="W17006">
        <v>42</v>
      </c>
      <c r="X17006" t="s">
        <v>2142</v>
      </c>
      <c r="Y17006" t="s">
        <v>2142</v>
      </c>
    </row>
    <row r="17007" spans="11:26" x14ac:dyDescent="0.3">
      <c r="K17007" t="s">
        <v>90710</v>
      </c>
      <c r="L17007" t="s">
        <v>90737</v>
      </c>
      <c r="M17007" t="s">
        <v>28</v>
      </c>
      <c r="N17007" t="s">
        <v>493</v>
      </c>
      <c r="O17007" s="1">
        <v>39669</v>
      </c>
      <c r="P17007">
        <v>21193815</v>
      </c>
      <c r="Q17007" t="s">
        <v>90738</v>
      </c>
      <c r="R17007" t="s">
        <v>90739</v>
      </c>
      <c r="S17007" t="s">
        <v>90740</v>
      </c>
      <c r="T17007" t="s">
        <v>90741</v>
      </c>
      <c r="U17007" t="s">
        <v>34</v>
      </c>
      <c r="V17007" t="s">
        <v>46</v>
      </c>
      <c r="W17007" t="s">
        <v>106</v>
      </c>
      <c r="X17007" t="s">
        <v>107</v>
      </c>
      <c r="Y17007" t="s">
        <v>116</v>
      </c>
      <c r="Z17007" s="1">
        <v>40909</v>
      </c>
    </row>
    <row r="17008" spans="11:26" x14ac:dyDescent="0.3">
      <c r="K17008" t="s">
        <v>90742</v>
      </c>
      <c r="L17008" t="s">
        <v>90743</v>
      </c>
      <c r="M17008" t="s">
        <v>190</v>
      </c>
      <c r="O17008" s="1">
        <v>41614</v>
      </c>
      <c r="P17008">
        <v>156188</v>
      </c>
      <c r="Q17008" t="s">
        <v>90744</v>
      </c>
      <c r="R17008" t="s">
        <v>90745</v>
      </c>
      <c r="S17008" t="s">
        <v>90746</v>
      </c>
      <c r="T17008" t="s">
        <v>90747</v>
      </c>
      <c r="U17008" t="s">
        <v>34</v>
      </c>
      <c r="V17008" t="s">
        <v>46</v>
      </c>
      <c r="W17008" t="s">
        <v>167</v>
      </c>
      <c r="X17008" t="s">
        <v>168</v>
      </c>
      <c r="Y17008" t="s">
        <v>169</v>
      </c>
      <c r="Z17008" s="1">
        <v>40917</v>
      </c>
    </row>
    <row r="17009" spans="11:26" x14ac:dyDescent="0.3">
      <c r="K17009" t="s">
        <v>90748</v>
      </c>
      <c r="L17009" t="s">
        <v>90749</v>
      </c>
      <c r="M17009" t="s">
        <v>52</v>
      </c>
      <c r="O17009" t="s">
        <v>8219</v>
      </c>
      <c r="P17009">
        <v>2000000</v>
      </c>
      <c r="Q17009" t="s">
        <v>90750</v>
      </c>
      <c r="R17009" t="s">
        <v>90751</v>
      </c>
      <c r="S17009" t="s">
        <v>90752</v>
      </c>
      <c r="T17009" t="s">
        <v>90753</v>
      </c>
      <c r="U17009" t="s">
        <v>34</v>
      </c>
      <c r="V17009" t="s">
        <v>46</v>
      </c>
      <c r="W17009" t="s">
        <v>106</v>
      </c>
      <c r="X17009" t="s">
        <v>107</v>
      </c>
      <c r="Y17009" t="s">
        <v>116</v>
      </c>
      <c r="Z17009" s="1">
        <v>40917</v>
      </c>
    </row>
    <row r="17010" spans="11:26" x14ac:dyDescent="0.3">
      <c r="K17010" t="s">
        <v>90754</v>
      </c>
      <c r="L17010" t="s">
        <v>90755</v>
      </c>
      <c r="M17010" t="s">
        <v>28</v>
      </c>
      <c r="N17010" t="s">
        <v>40</v>
      </c>
      <c r="O17010" s="1">
        <v>40121</v>
      </c>
      <c r="P17010">
        <v>7000000</v>
      </c>
      <c r="Q17010" t="s">
        <v>90756</v>
      </c>
      <c r="R17010" t="s">
        <v>90757</v>
      </c>
      <c r="S17010" t="s">
        <v>90758</v>
      </c>
      <c r="T17010" t="s">
        <v>90759</v>
      </c>
      <c r="U17010" t="s">
        <v>34</v>
      </c>
      <c r="V17010" t="s">
        <v>206</v>
      </c>
      <c r="W17010" t="s">
        <v>207</v>
      </c>
      <c r="X17010" t="s">
        <v>208</v>
      </c>
      <c r="Y17010" t="s">
        <v>208</v>
      </c>
      <c r="Z17010" s="1">
        <v>41275</v>
      </c>
    </row>
    <row r="17011" spans="11:26" x14ac:dyDescent="0.3">
      <c r="K17011" t="s">
        <v>90754</v>
      </c>
      <c r="L17011" t="s">
        <v>90760</v>
      </c>
      <c r="M17011" t="s">
        <v>28</v>
      </c>
      <c r="N17011" t="s">
        <v>29</v>
      </c>
      <c r="O17011" s="1">
        <v>40639</v>
      </c>
      <c r="P17011">
        <v>18000000</v>
      </c>
      <c r="Q17011" t="s">
        <v>90761</v>
      </c>
      <c r="R17011" t="s">
        <v>90762</v>
      </c>
      <c r="S17011" t="s">
        <v>90763</v>
      </c>
      <c r="T17011" t="s">
        <v>90764</v>
      </c>
      <c r="U17011" t="s">
        <v>34</v>
      </c>
      <c r="V17011" t="s">
        <v>7738</v>
      </c>
      <c r="W17011">
        <v>65</v>
      </c>
      <c r="X17011" t="s">
        <v>7739</v>
      </c>
      <c r="Y17011" t="s">
        <v>7739</v>
      </c>
      <c r="Z17011" s="1">
        <v>40547</v>
      </c>
    </row>
    <row r="17012" spans="11:26" x14ac:dyDescent="0.3">
      <c r="K17012" t="s">
        <v>90765</v>
      </c>
      <c r="L17012" t="s">
        <v>90766</v>
      </c>
      <c r="M17012" t="s">
        <v>28</v>
      </c>
      <c r="N17012" t="s">
        <v>29</v>
      </c>
      <c r="O17012" t="s">
        <v>40330</v>
      </c>
      <c r="P17012">
        <v>20000000</v>
      </c>
      <c r="Q17012" t="s">
        <v>90767</v>
      </c>
      <c r="R17012" t="s">
        <v>90768</v>
      </c>
      <c r="S17012" t="s">
        <v>90769</v>
      </c>
      <c r="T17012" t="s">
        <v>90770</v>
      </c>
      <c r="U17012" t="s">
        <v>34</v>
      </c>
      <c r="V17012" t="s">
        <v>1939</v>
      </c>
      <c r="W17012">
        <v>2</v>
      </c>
      <c r="X17012" t="s">
        <v>2997</v>
      </c>
      <c r="Y17012" t="s">
        <v>2998</v>
      </c>
    </row>
    <row r="17013" spans="11:26" x14ac:dyDescent="0.3">
      <c r="K17013" t="s">
        <v>90765</v>
      </c>
      <c r="L17013" t="s">
        <v>90771</v>
      </c>
      <c r="M17013" t="s">
        <v>256</v>
      </c>
      <c r="O17013" t="s">
        <v>41</v>
      </c>
      <c r="P17013">
        <v>5000000</v>
      </c>
      <c r="Q17013" t="s">
        <v>90772</v>
      </c>
      <c r="R17013" t="s">
        <v>90773</v>
      </c>
      <c r="S17013" t="s">
        <v>90774</v>
      </c>
      <c r="T17013" t="s">
        <v>46945</v>
      </c>
      <c r="U17013" t="s">
        <v>34</v>
      </c>
      <c r="V17013" t="s">
        <v>46</v>
      </c>
      <c r="W17013" t="s">
        <v>142</v>
      </c>
      <c r="X17013" t="s">
        <v>1930</v>
      </c>
      <c r="Y17013" t="s">
        <v>4637</v>
      </c>
      <c r="Z17013" s="1">
        <v>41979</v>
      </c>
    </row>
    <row r="17014" spans="11:26" x14ac:dyDescent="0.3">
      <c r="K17014" t="s">
        <v>90765</v>
      </c>
      <c r="L17014" t="s">
        <v>90775</v>
      </c>
      <c r="M17014" t="s">
        <v>256</v>
      </c>
      <c r="O17014" s="1">
        <v>42158</v>
      </c>
      <c r="P17014">
        <v>4000000</v>
      </c>
      <c r="Q17014" t="s">
        <v>90776</v>
      </c>
      <c r="R17014" t="s">
        <v>90777</v>
      </c>
      <c r="S17014" t="s">
        <v>90778</v>
      </c>
      <c r="T17014" t="s">
        <v>78124</v>
      </c>
      <c r="U17014" t="s">
        <v>34</v>
      </c>
      <c r="V17014" t="s">
        <v>46</v>
      </c>
      <c r="W17014" t="s">
        <v>167</v>
      </c>
      <c r="X17014" t="s">
        <v>168</v>
      </c>
      <c r="Y17014" t="s">
        <v>169</v>
      </c>
      <c r="Z17014" t="s">
        <v>90779</v>
      </c>
    </row>
    <row r="17015" spans="11:26" x14ac:dyDescent="0.3">
      <c r="K17015" t="s">
        <v>90765</v>
      </c>
      <c r="L17015" t="s">
        <v>90780</v>
      </c>
      <c r="M17015" t="s">
        <v>28</v>
      </c>
      <c r="N17015" t="s">
        <v>29</v>
      </c>
      <c r="O17015" s="1">
        <v>41334</v>
      </c>
      <c r="P17015">
        <v>5999999</v>
      </c>
      <c r="Q17015" t="s">
        <v>90781</v>
      </c>
      <c r="R17015" t="s">
        <v>90782</v>
      </c>
      <c r="S17015" t="s">
        <v>90783</v>
      </c>
      <c r="T17015" t="s">
        <v>124</v>
      </c>
      <c r="U17015" t="s">
        <v>34</v>
      </c>
      <c r="V17015" t="s">
        <v>86</v>
      </c>
      <c r="X17015" t="s">
        <v>87</v>
      </c>
      <c r="Y17015" t="s">
        <v>87</v>
      </c>
      <c r="Z17015" t="s">
        <v>32716</v>
      </c>
    </row>
    <row r="17016" spans="11:26" x14ac:dyDescent="0.3">
      <c r="K17016" t="s">
        <v>90784</v>
      </c>
      <c r="L17016" t="s">
        <v>90785</v>
      </c>
      <c r="M17016" t="s">
        <v>190</v>
      </c>
      <c r="O17016" s="1">
        <v>42312</v>
      </c>
      <c r="Q17016" t="s">
        <v>90786</v>
      </c>
      <c r="R17016" t="s">
        <v>90787</v>
      </c>
      <c r="S17016" t="s">
        <v>90788</v>
      </c>
      <c r="T17016" t="s">
        <v>33627</v>
      </c>
      <c r="U17016" t="s">
        <v>34</v>
      </c>
      <c r="V17016" t="s">
        <v>454</v>
      </c>
      <c r="W17016">
        <v>17</v>
      </c>
      <c r="X17016" t="s">
        <v>776</v>
      </c>
      <c r="Y17016" t="s">
        <v>776</v>
      </c>
      <c r="Z17016" s="1">
        <v>41284</v>
      </c>
    </row>
    <row r="17017" spans="11:26" x14ac:dyDescent="0.3">
      <c r="K17017" t="s">
        <v>90789</v>
      </c>
      <c r="L17017" t="s">
        <v>90790</v>
      </c>
      <c r="M17017" t="s">
        <v>28</v>
      </c>
      <c r="O17017" t="s">
        <v>25421</v>
      </c>
      <c r="P17017">
        <v>170000</v>
      </c>
      <c r="Q17017" t="s">
        <v>90791</v>
      </c>
      <c r="R17017" t="s">
        <v>90792</v>
      </c>
      <c r="S17017" t="s">
        <v>90793</v>
      </c>
      <c r="T17017" t="s">
        <v>90794</v>
      </c>
      <c r="U17017" t="s">
        <v>34</v>
      </c>
      <c r="V17017" t="s">
        <v>65</v>
      </c>
      <c r="W17017">
        <v>22</v>
      </c>
      <c r="X17017" t="s">
        <v>66</v>
      </c>
      <c r="Y17017" t="s">
        <v>66</v>
      </c>
      <c r="Z17017" s="1">
        <v>41640</v>
      </c>
    </row>
    <row r="17018" spans="11:26" x14ac:dyDescent="0.3">
      <c r="K17018" t="s">
        <v>90795</v>
      </c>
      <c r="L17018" t="s">
        <v>90796</v>
      </c>
      <c r="M17018" t="s">
        <v>28</v>
      </c>
      <c r="O17018" s="1">
        <v>42125</v>
      </c>
      <c r="P17018">
        <v>6000000</v>
      </c>
      <c r="Q17018" t="s">
        <v>90797</v>
      </c>
      <c r="R17018" t="s">
        <v>90798</v>
      </c>
      <c r="S17018" t="s">
        <v>90799</v>
      </c>
      <c r="T17018" t="s">
        <v>90800</v>
      </c>
      <c r="U17018" t="s">
        <v>34</v>
      </c>
      <c r="V17018" t="s">
        <v>1922</v>
      </c>
      <c r="W17018">
        <v>25</v>
      </c>
      <c r="X17018" t="s">
        <v>2207</v>
      </c>
      <c r="Y17018" t="s">
        <v>90801</v>
      </c>
      <c r="Z17018" s="1">
        <v>41376</v>
      </c>
    </row>
    <row r="17019" spans="11:26" x14ac:dyDescent="0.3">
      <c r="K17019" t="s">
        <v>90802</v>
      </c>
      <c r="L17019" t="s">
        <v>90803</v>
      </c>
      <c r="M17019" t="s">
        <v>52</v>
      </c>
      <c r="O17019" s="1">
        <v>40184</v>
      </c>
      <c r="Q17019" t="s">
        <v>90804</v>
      </c>
      <c r="R17019" t="s">
        <v>90805</v>
      </c>
      <c r="S17019" t="s">
        <v>90806</v>
      </c>
      <c r="U17019" t="s">
        <v>34</v>
      </c>
      <c r="V17019" t="s">
        <v>65</v>
      </c>
      <c r="W17019">
        <v>22</v>
      </c>
      <c r="X17019" t="s">
        <v>66</v>
      </c>
      <c r="Y17019" t="s">
        <v>66</v>
      </c>
      <c r="Z17019" s="1">
        <v>40544</v>
      </c>
    </row>
    <row r="17020" spans="11:26" x14ac:dyDescent="0.3">
      <c r="K17020" t="s">
        <v>90807</v>
      </c>
      <c r="L17020" t="s">
        <v>90808</v>
      </c>
      <c r="M17020" t="s">
        <v>91</v>
      </c>
      <c r="O17020" s="1">
        <v>35614</v>
      </c>
      <c r="Q17020" t="s">
        <v>90809</v>
      </c>
      <c r="R17020" t="s">
        <v>90810</v>
      </c>
      <c r="S17020" t="s">
        <v>90811</v>
      </c>
      <c r="T17020" t="s">
        <v>90812</v>
      </c>
      <c r="U17020" t="s">
        <v>34</v>
      </c>
      <c r="V17020" t="s">
        <v>86</v>
      </c>
      <c r="X17020" t="s">
        <v>87</v>
      </c>
      <c r="Y17020" t="s">
        <v>87</v>
      </c>
      <c r="Z17020" s="1">
        <v>41286</v>
      </c>
    </row>
    <row r="17021" spans="11:26" x14ac:dyDescent="0.3">
      <c r="K17021" t="s">
        <v>90813</v>
      </c>
      <c r="L17021" t="s">
        <v>90814</v>
      </c>
      <c r="M17021" t="s">
        <v>28</v>
      </c>
      <c r="N17021" t="s">
        <v>493</v>
      </c>
      <c r="O17021" t="s">
        <v>2324</v>
      </c>
      <c r="P17021">
        <v>9000000</v>
      </c>
      <c r="Q17021" t="s">
        <v>90815</v>
      </c>
      <c r="R17021" t="s">
        <v>90816</v>
      </c>
      <c r="S17021" t="s">
        <v>90817</v>
      </c>
      <c r="T17021" t="s">
        <v>90818</v>
      </c>
      <c r="U17021" t="s">
        <v>34</v>
      </c>
      <c r="V17021" t="s">
        <v>46</v>
      </c>
      <c r="W17021" t="s">
        <v>106</v>
      </c>
      <c r="X17021" t="s">
        <v>107</v>
      </c>
      <c r="Y17021" t="s">
        <v>116</v>
      </c>
      <c r="Z17021" s="1">
        <v>40555</v>
      </c>
    </row>
    <row r="17022" spans="11:26" x14ac:dyDescent="0.3">
      <c r="K17022" t="s">
        <v>90813</v>
      </c>
      <c r="L17022" t="s">
        <v>90819</v>
      </c>
      <c r="M17022" t="s">
        <v>28</v>
      </c>
      <c r="N17022" t="s">
        <v>40</v>
      </c>
      <c r="O17022" s="1">
        <v>41406</v>
      </c>
      <c r="P17022">
        <v>3000000</v>
      </c>
      <c r="Q17022" t="s">
        <v>90820</v>
      </c>
      <c r="R17022" t="s">
        <v>90821</v>
      </c>
      <c r="S17022" t="s">
        <v>90822</v>
      </c>
      <c r="T17022" t="s">
        <v>74</v>
      </c>
      <c r="U17022" t="s">
        <v>34</v>
      </c>
      <c r="V17022" t="s">
        <v>46</v>
      </c>
      <c r="W17022" t="s">
        <v>167</v>
      </c>
      <c r="X17022" t="s">
        <v>168</v>
      </c>
      <c r="Y17022" t="s">
        <v>169</v>
      </c>
      <c r="Z17022" s="1">
        <v>40181</v>
      </c>
    </row>
    <row r="17023" spans="11:26" x14ac:dyDescent="0.3">
      <c r="K17023" t="s">
        <v>90813</v>
      </c>
      <c r="L17023" t="s">
        <v>90823</v>
      </c>
      <c r="M17023" t="s">
        <v>52</v>
      </c>
      <c r="O17023" t="s">
        <v>32730</v>
      </c>
      <c r="Q17023" t="s">
        <v>90824</v>
      </c>
      <c r="R17023" t="s">
        <v>90825</v>
      </c>
      <c r="S17023" t="s">
        <v>90826</v>
      </c>
      <c r="T17023" t="s">
        <v>912</v>
      </c>
      <c r="U17023" t="s">
        <v>34</v>
      </c>
      <c r="V17023" t="s">
        <v>559</v>
      </c>
      <c r="W17023">
        <v>11</v>
      </c>
      <c r="X17023" t="s">
        <v>828</v>
      </c>
      <c r="Y17023" t="s">
        <v>828</v>
      </c>
      <c r="Z17023" t="s">
        <v>90827</v>
      </c>
    </row>
    <row r="17024" spans="11:26" x14ac:dyDescent="0.3">
      <c r="K17024" t="s">
        <v>90813</v>
      </c>
      <c r="L17024" t="s">
        <v>90828</v>
      </c>
      <c r="M17024" t="s">
        <v>28</v>
      </c>
      <c r="N17024" t="s">
        <v>29</v>
      </c>
      <c r="O17024" s="1">
        <v>41651</v>
      </c>
      <c r="Q17024" t="s">
        <v>90829</v>
      </c>
      <c r="R17024" t="s">
        <v>90830</v>
      </c>
      <c r="S17024" t="s">
        <v>90831</v>
      </c>
      <c r="T17024" t="s">
        <v>90832</v>
      </c>
      <c r="U17024" t="s">
        <v>34</v>
      </c>
      <c r="V17024" t="s">
        <v>49353</v>
      </c>
      <c r="W17024">
        <v>2</v>
      </c>
      <c r="X17024" t="s">
        <v>49354</v>
      </c>
      <c r="Y17024" t="s">
        <v>49355</v>
      </c>
      <c r="Z17024" s="1">
        <v>41278</v>
      </c>
    </row>
    <row r="17025" spans="11:26" x14ac:dyDescent="0.3">
      <c r="K17025" t="s">
        <v>90833</v>
      </c>
      <c r="L17025" t="s">
        <v>90834</v>
      </c>
      <c r="M17025" t="s">
        <v>52</v>
      </c>
      <c r="O17025" s="1">
        <v>40818</v>
      </c>
      <c r="P17025">
        <v>1000000</v>
      </c>
      <c r="Q17025" t="s">
        <v>90835</v>
      </c>
      <c r="R17025" t="s">
        <v>90836</v>
      </c>
      <c r="S17025" t="s">
        <v>90837</v>
      </c>
      <c r="T17025" t="s">
        <v>90838</v>
      </c>
      <c r="U17025" t="s">
        <v>34</v>
      </c>
      <c r="V17025" t="s">
        <v>46</v>
      </c>
      <c r="W17025" t="s">
        <v>106</v>
      </c>
      <c r="X17025" t="s">
        <v>107</v>
      </c>
      <c r="Y17025" t="s">
        <v>446</v>
      </c>
      <c r="Z17025" s="1">
        <v>40179</v>
      </c>
    </row>
    <row r="17026" spans="11:26" x14ac:dyDescent="0.3">
      <c r="K17026" t="s">
        <v>90839</v>
      </c>
      <c r="L17026" t="s">
        <v>90840</v>
      </c>
      <c r="M17026" t="s">
        <v>52</v>
      </c>
      <c r="O17026" t="s">
        <v>11064</v>
      </c>
      <c r="P17026">
        <v>40000</v>
      </c>
      <c r="Q17026" t="s">
        <v>90841</v>
      </c>
      <c r="R17026" t="s">
        <v>90842</v>
      </c>
      <c r="S17026" t="s">
        <v>90843</v>
      </c>
      <c r="T17026" t="s">
        <v>18501</v>
      </c>
      <c r="U17026" t="s">
        <v>34</v>
      </c>
    </row>
    <row r="17027" spans="11:26" x14ac:dyDescent="0.3">
      <c r="K17027" t="s">
        <v>90839</v>
      </c>
      <c r="L17027" t="s">
        <v>90844</v>
      </c>
      <c r="M17027" t="s">
        <v>28</v>
      </c>
      <c r="O17027" s="1">
        <v>42014</v>
      </c>
      <c r="P17027">
        <v>600000</v>
      </c>
      <c r="Q17027" t="s">
        <v>90845</v>
      </c>
      <c r="R17027" t="s">
        <v>90846</v>
      </c>
      <c r="S17027" t="s">
        <v>90847</v>
      </c>
      <c r="T17027" t="s">
        <v>90848</v>
      </c>
      <c r="U17027" t="s">
        <v>34</v>
      </c>
      <c r="V17027" t="s">
        <v>46</v>
      </c>
      <c r="W17027" t="s">
        <v>142</v>
      </c>
      <c r="X17027" t="s">
        <v>985</v>
      </c>
      <c r="Y17027" t="s">
        <v>985</v>
      </c>
      <c r="Z17027" s="1">
        <v>40911</v>
      </c>
    </row>
    <row r="17028" spans="11:26" x14ac:dyDescent="0.3">
      <c r="K17028" t="s">
        <v>90839</v>
      </c>
      <c r="L17028" t="s">
        <v>90849</v>
      </c>
      <c r="M17028" t="s">
        <v>256</v>
      </c>
      <c r="O17028" s="1">
        <v>42285</v>
      </c>
      <c r="P17028">
        <v>340000</v>
      </c>
      <c r="Q17028" t="s">
        <v>90850</v>
      </c>
      <c r="R17028" t="s">
        <v>90851</v>
      </c>
      <c r="S17028" t="s">
        <v>90852</v>
      </c>
      <c r="T17028" t="s">
        <v>90853</v>
      </c>
      <c r="U17028" t="s">
        <v>34</v>
      </c>
      <c r="V17028" t="s">
        <v>46</v>
      </c>
      <c r="W17028" t="s">
        <v>133</v>
      </c>
      <c r="X17028" t="s">
        <v>4769</v>
      </c>
      <c r="Y17028" t="s">
        <v>4770</v>
      </c>
      <c r="Z17028" s="1">
        <v>41275</v>
      </c>
    </row>
    <row r="17029" spans="11:26" x14ac:dyDescent="0.3">
      <c r="K17029" t="s">
        <v>90854</v>
      </c>
      <c r="L17029" t="s">
        <v>90855</v>
      </c>
      <c r="M17029" t="s">
        <v>28</v>
      </c>
      <c r="O17029" t="s">
        <v>11624</v>
      </c>
      <c r="Q17029" t="s">
        <v>90856</v>
      </c>
      <c r="R17029" t="s">
        <v>90857</v>
      </c>
      <c r="S17029" t="s">
        <v>90858</v>
      </c>
      <c r="U17029" t="s">
        <v>34</v>
      </c>
    </row>
    <row r="17030" spans="11:26" x14ac:dyDescent="0.3">
      <c r="K17030" t="s">
        <v>90859</v>
      </c>
      <c r="L17030" t="s">
        <v>90860</v>
      </c>
      <c r="M17030" t="s">
        <v>233</v>
      </c>
      <c r="O17030" t="s">
        <v>21827</v>
      </c>
      <c r="Q17030" t="s">
        <v>90861</v>
      </c>
      <c r="R17030" t="s">
        <v>90862</v>
      </c>
      <c r="S17030" t="s">
        <v>90863</v>
      </c>
      <c r="T17030" t="s">
        <v>90864</v>
      </c>
      <c r="U17030" t="s">
        <v>34</v>
      </c>
      <c r="V17030" t="s">
        <v>559</v>
      </c>
      <c r="W17030">
        <v>11</v>
      </c>
      <c r="X17030" t="s">
        <v>828</v>
      </c>
      <c r="Y17030" t="s">
        <v>828</v>
      </c>
      <c r="Z17030" s="1">
        <v>41252</v>
      </c>
    </row>
    <row r="17031" spans="11:26" x14ac:dyDescent="0.3">
      <c r="K17031" t="s">
        <v>90865</v>
      </c>
      <c r="L17031" t="s">
        <v>90866</v>
      </c>
      <c r="M17031" t="s">
        <v>28</v>
      </c>
      <c r="N17031" t="s">
        <v>40</v>
      </c>
      <c r="O17031" t="s">
        <v>25476</v>
      </c>
      <c r="P17031">
        <v>4250000</v>
      </c>
      <c r="Q17031" t="s">
        <v>90867</v>
      </c>
      <c r="R17031" t="s">
        <v>90868</v>
      </c>
      <c r="S17031" t="s">
        <v>90869</v>
      </c>
      <c r="T17031" t="s">
        <v>4324</v>
      </c>
      <c r="U17031" t="s">
        <v>34</v>
      </c>
      <c r="V17031" t="s">
        <v>800</v>
      </c>
      <c r="X17031" t="s">
        <v>801</v>
      </c>
      <c r="Y17031" t="s">
        <v>801</v>
      </c>
      <c r="Z17031" s="1">
        <v>40918</v>
      </c>
    </row>
    <row r="17032" spans="11:26" x14ac:dyDescent="0.3">
      <c r="K17032" t="s">
        <v>90870</v>
      </c>
      <c r="L17032" t="s">
        <v>90871</v>
      </c>
      <c r="M17032" t="s">
        <v>28</v>
      </c>
      <c r="O17032" t="s">
        <v>25458</v>
      </c>
      <c r="P17032">
        <v>466000</v>
      </c>
      <c r="Q17032" t="s">
        <v>90872</v>
      </c>
      <c r="R17032" t="s">
        <v>90873</v>
      </c>
      <c r="S17032" t="s">
        <v>90874</v>
      </c>
      <c r="T17032" t="s">
        <v>18349</v>
      </c>
      <c r="U17032" t="s">
        <v>34</v>
      </c>
      <c r="V17032" t="s">
        <v>1090</v>
      </c>
      <c r="W17032">
        <v>12</v>
      </c>
      <c r="X17032" t="s">
        <v>7451</v>
      </c>
      <c r="Y17032" t="s">
        <v>47648</v>
      </c>
    </row>
    <row r="17033" spans="11:26" x14ac:dyDescent="0.3">
      <c r="K17033" t="s">
        <v>90870</v>
      </c>
      <c r="L17033" t="s">
        <v>90875</v>
      </c>
      <c r="M17033" t="s">
        <v>28</v>
      </c>
      <c r="O17033" t="s">
        <v>3267</v>
      </c>
      <c r="P17033">
        <v>500000</v>
      </c>
      <c r="Q17033" t="s">
        <v>90876</v>
      </c>
      <c r="R17033" t="s">
        <v>90877</v>
      </c>
      <c r="S17033" t="s">
        <v>90878</v>
      </c>
      <c r="T17033" t="s">
        <v>90879</v>
      </c>
      <c r="U17033" t="s">
        <v>34</v>
      </c>
      <c r="V17033" t="s">
        <v>49353</v>
      </c>
      <c r="W17033">
        <v>2</v>
      </c>
      <c r="X17033" t="s">
        <v>49354</v>
      </c>
      <c r="Y17033" t="s">
        <v>49355</v>
      </c>
    </row>
    <row r="17034" spans="11:26" x14ac:dyDescent="0.3">
      <c r="K17034" t="s">
        <v>90870</v>
      </c>
      <c r="L17034" t="s">
        <v>90880</v>
      </c>
      <c r="M17034" t="s">
        <v>256</v>
      </c>
      <c r="O17034" t="s">
        <v>15968</v>
      </c>
      <c r="P17034">
        <v>2076000</v>
      </c>
      <c r="Q17034" t="s">
        <v>90881</v>
      </c>
      <c r="R17034" t="s">
        <v>90882</v>
      </c>
      <c r="S17034" t="s">
        <v>90883</v>
      </c>
      <c r="T17034" t="s">
        <v>124</v>
      </c>
      <c r="U17034" t="s">
        <v>34</v>
      </c>
      <c r="V17034" t="s">
        <v>4921</v>
      </c>
      <c r="W17034">
        <v>3</v>
      </c>
      <c r="X17034" t="s">
        <v>26902</v>
      </c>
      <c r="Y17034" t="s">
        <v>26902</v>
      </c>
      <c r="Z17034" s="1">
        <v>40920</v>
      </c>
    </row>
    <row r="17035" spans="11:26" x14ac:dyDescent="0.3">
      <c r="K17035" t="s">
        <v>90870</v>
      </c>
      <c r="L17035" t="s">
        <v>90884</v>
      </c>
      <c r="M17035" t="s">
        <v>28</v>
      </c>
      <c r="O17035" t="s">
        <v>90885</v>
      </c>
      <c r="P17035">
        <v>600000</v>
      </c>
      <c r="Q17035" t="s">
        <v>90886</v>
      </c>
      <c r="R17035" t="s">
        <v>90887</v>
      </c>
      <c r="S17035" t="s">
        <v>90888</v>
      </c>
      <c r="T17035" t="s">
        <v>90889</v>
      </c>
      <c r="U17035" t="s">
        <v>34</v>
      </c>
      <c r="V17035" t="s">
        <v>206</v>
      </c>
      <c r="W17035" t="s">
        <v>207</v>
      </c>
      <c r="X17035" t="s">
        <v>208</v>
      </c>
      <c r="Y17035" t="s">
        <v>208</v>
      </c>
      <c r="Z17035" s="1">
        <v>41647</v>
      </c>
    </row>
    <row r="17036" spans="11:26" x14ac:dyDescent="0.3">
      <c r="K17036" t="s">
        <v>90870</v>
      </c>
      <c r="L17036" t="s">
        <v>90890</v>
      </c>
      <c r="M17036" t="s">
        <v>256</v>
      </c>
      <c r="O17036" t="s">
        <v>28888</v>
      </c>
      <c r="P17036">
        <v>781170</v>
      </c>
      <c r="Q17036" t="s">
        <v>90891</v>
      </c>
      <c r="R17036" t="s">
        <v>90892</v>
      </c>
      <c r="S17036" t="s">
        <v>90893</v>
      </c>
      <c r="T17036" t="s">
        <v>2126</v>
      </c>
      <c r="U17036" t="s">
        <v>34</v>
      </c>
      <c r="V17036" t="s">
        <v>46</v>
      </c>
      <c r="W17036" t="s">
        <v>1369</v>
      </c>
      <c r="X17036" t="s">
        <v>1370</v>
      </c>
      <c r="Y17036" t="s">
        <v>1370</v>
      </c>
      <c r="Z17036" s="1">
        <v>39448</v>
      </c>
    </row>
    <row r="17037" spans="11:26" x14ac:dyDescent="0.3">
      <c r="K17037" t="s">
        <v>90870</v>
      </c>
      <c r="L17037" t="s">
        <v>90894</v>
      </c>
      <c r="M17037" t="s">
        <v>256</v>
      </c>
      <c r="O17037" t="s">
        <v>32331</v>
      </c>
      <c r="P17037">
        <v>550000</v>
      </c>
      <c r="Q17037" t="s">
        <v>90895</v>
      </c>
      <c r="R17037" t="s">
        <v>90896</v>
      </c>
      <c r="S17037" t="s">
        <v>90897</v>
      </c>
      <c r="T17037" t="s">
        <v>296</v>
      </c>
      <c r="U17037" t="s">
        <v>178</v>
      </c>
      <c r="V17037" t="s">
        <v>46</v>
      </c>
      <c r="W17037" t="s">
        <v>1037</v>
      </c>
      <c r="X17037" t="s">
        <v>1038</v>
      </c>
      <c r="Y17037" t="s">
        <v>6530</v>
      </c>
    </row>
    <row r="17038" spans="11:26" x14ac:dyDescent="0.3">
      <c r="K17038" t="s">
        <v>90898</v>
      </c>
      <c r="L17038" t="s">
        <v>90899</v>
      </c>
      <c r="M17038" t="s">
        <v>28</v>
      </c>
      <c r="O17038" t="s">
        <v>5357</v>
      </c>
      <c r="P17038">
        <v>170000</v>
      </c>
      <c r="Q17038" t="s">
        <v>90900</v>
      </c>
      <c r="R17038" t="s">
        <v>90901</v>
      </c>
      <c r="S17038" t="s">
        <v>90902</v>
      </c>
      <c r="T17038" t="s">
        <v>18501</v>
      </c>
      <c r="U17038" t="s">
        <v>34</v>
      </c>
      <c r="V17038" t="s">
        <v>35</v>
      </c>
      <c r="W17038">
        <v>19</v>
      </c>
      <c r="X17038" t="s">
        <v>792</v>
      </c>
      <c r="Y17038" t="s">
        <v>792</v>
      </c>
      <c r="Z17038" s="1">
        <v>41640</v>
      </c>
    </row>
    <row r="17039" spans="11:26" x14ac:dyDescent="0.3">
      <c r="K17039" t="s">
        <v>90903</v>
      </c>
      <c r="L17039" t="s">
        <v>90904</v>
      </c>
      <c r="M17039" t="s">
        <v>256</v>
      </c>
      <c r="O17039" t="s">
        <v>876</v>
      </c>
      <c r="P17039">
        <v>6000000</v>
      </c>
      <c r="Q17039" t="s">
        <v>90905</v>
      </c>
      <c r="R17039" t="s">
        <v>90906</v>
      </c>
      <c r="S17039" t="s">
        <v>90907</v>
      </c>
      <c r="T17039" t="s">
        <v>90908</v>
      </c>
      <c r="U17039" t="s">
        <v>178</v>
      </c>
      <c r="V17039" t="s">
        <v>46</v>
      </c>
      <c r="W17039" t="s">
        <v>346</v>
      </c>
      <c r="X17039" t="s">
        <v>347</v>
      </c>
      <c r="Y17039" t="s">
        <v>347</v>
      </c>
      <c r="Z17039" s="1">
        <v>4019</v>
      </c>
    </row>
    <row r="17040" spans="11:26" x14ac:dyDescent="0.3">
      <c r="K17040" t="s">
        <v>90903</v>
      </c>
      <c r="L17040" t="s">
        <v>90909</v>
      </c>
      <c r="M17040" t="s">
        <v>28</v>
      </c>
      <c r="N17040" t="s">
        <v>40</v>
      </c>
      <c r="O17040" s="1">
        <v>41466</v>
      </c>
      <c r="P17040">
        <v>6000000</v>
      </c>
      <c r="Q17040" t="s">
        <v>90910</v>
      </c>
      <c r="R17040" t="s">
        <v>90911</v>
      </c>
      <c r="S17040" t="s">
        <v>90912</v>
      </c>
      <c r="T17040" t="s">
        <v>48624</v>
      </c>
      <c r="U17040" t="s">
        <v>34</v>
      </c>
      <c r="V17040" t="s">
        <v>35</v>
      </c>
      <c r="W17040">
        <v>19</v>
      </c>
      <c r="X17040" t="s">
        <v>792</v>
      </c>
      <c r="Y17040" t="s">
        <v>792</v>
      </c>
      <c r="Z17040" s="1">
        <v>42340</v>
      </c>
    </row>
    <row r="17041" spans="11:26" x14ac:dyDescent="0.3">
      <c r="K17041" t="s">
        <v>90913</v>
      </c>
      <c r="L17041" t="s">
        <v>90914</v>
      </c>
      <c r="M17041" t="s">
        <v>28</v>
      </c>
      <c r="O17041" t="s">
        <v>18713</v>
      </c>
      <c r="P17041">
        <v>50000000</v>
      </c>
      <c r="Q17041" t="s">
        <v>90915</v>
      </c>
      <c r="R17041" t="s">
        <v>90916</v>
      </c>
      <c r="S17041" t="s">
        <v>90917</v>
      </c>
      <c r="T17041" t="s">
        <v>90918</v>
      </c>
      <c r="U17041" t="s">
        <v>178</v>
      </c>
      <c r="V17041" t="s">
        <v>22348</v>
      </c>
      <c r="W17041">
        <v>5</v>
      </c>
      <c r="X17041" t="s">
        <v>90919</v>
      </c>
      <c r="Y17041" t="s">
        <v>90919</v>
      </c>
      <c r="Z17041" t="s">
        <v>57712</v>
      </c>
    </row>
    <row r="17042" spans="11:26" x14ac:dyDescent="0.3">
      <c r="K17042" t="s">
        <v>90920</v>
      </c>
      <c r="L17042" t="s">
        <v>90921</v>
      </c>
      <c r="M17042" t="s">
        <v>28</v>
      </c>
      <c r="N17042" t="s">
        <v>29</v>
      </c>
      <c r="O17042" s="1">
        <v>42281</v>
      </c>
      <c r="P17042">
        <v>37500000</v>
      </c>
      <c r="Q17042" t="s">
        <v>90922</v>
      </c>
      <c r="R17042" t="s">
        <v>90923</v>
      </c>
      <c r="S17042" t="s">
        <v>90924</v>
      </c>
      <c r="T17042" t="s">
        <v>90925</v>
      </c>
      <c r="U17042" t="s">
        <v>345</v>
      </c>
      <c r="Z17042" s="1">
        <v>41644</v>
      </c>
    </row>
    <row r="17043" spans="11:26" x14ac:dyDescent="0.3">
      <c r="K17043" t="s">
        <v>90920</v>
      </c>
      <c r="L17043" t="s">
        <v>90926</v>
      </c>
      <c r="M17043" t="s">
        <v>28</v>
      </c>
      <c r="N17043" t="s">
        <v>40</v>
      </c>
      <c r="O17043" t="s">
        <v>54033</v>
      </c>
      <c r="P17043">
        <v>7535988</v>
      </c>
      <c r="Q17043" t="s">
        <v>90927</v>
      </c>
      <c r="R17043" t="s">
        <v>90928</v>
      </c>
      <c r="S17043" t="s">
        <v>90929</v>
      </c>
      <c r="T17043" t="s">
        <v>409</v>
      </c>
      <c r="U17043" t="s">
        <v>178</v>
      </c>
      <c r="V17043" t="s">
        <v>35</v>
      </c>
      <c r="W17043">
        <v>19</v>
      </c>
      <c r="X17043" t="s">
        <v>792</v>
      </c>
      <c r="Y17043" t="s">
        <v>18792</v>
      </c>
      <c r="Z17043" s="1">
        <v>41640</v>
      </c>
    </row>
    <row r="17044" spans="11:26" x14ac:dyDescent="0.3">
      <c r="K17044" t="s">
        <v>90930</v>
      </c>
      <c r="L17044" t="s">
        <v>90931</v>
      </c>
      <c r="M17044" t="s">
        <v>28</v>
      </c>
      <c r="O17044" s="1">
        <v>42250</v>
      </c>
      <c r="P17044">
        <v>725000</v>
      </c>
      <c r="Q17044" t="s">
        <v>90932</v>
      </c>
      <c r="R17044" t="s">
        <v>90933</v>
      </c>
      <c r="S17044" t="s">
        <v>90934</v>
      </c>
      <c r="T17044" t="s">
        <v>90935</v>
      </c>
      <c r="U17044" t="s">
        <v>34</v>
      </c>
      <c r="V17044" t="s">
        <v>46</v>
      </c>
      <c r="W17044" t="s">
        <v>311</v>
      </c>
      <c r="X17044" t="s">
        <v>312</v>
      </c>
      <c r="Y17044" t="s">
        <v>312</v>
      </c>
      <c r="Z17044" s="1">
        <v>40179</v>
      </c>
    </row>
    <row r="17045" spans="11:26" x14ac:dyDescent="0.3">
      <c r="K17045" t="s">
        <v>90930</v>
      </c>
      <c r="L17045" t="s">
        <v>90936</v>
      </c>
      <c r="M17045" t="s">
        <v>52</v>
      </c>
      <c r="O17045" s="1">
        <v>41276</v>
      </c>
      <c r="Q17045" t="s">
        <v>90937</v>
      </c>
      <c r="R17045" t="s">
        <v>90938</v>
      </c>
      <c r="S17045" t="s">
        <v>90939</v>
      </c>
      <c r="T17045" t="s">
        <v>4108</v>
      </c>
      <c r="U17045" t="s">
        <v>34</v>
      </c>
      <c r="V17045" t="s">
        <v>800</v>
      </c>
      <c r="X17045" t="s">
        <v>801</v>
      </c>
      <c r="Y17045" t="s">
        <v>801</v>
      </c>
    </row>
    <row r="17046" spans="11:26" x14ac:dyDescent="0.3">
      <c r="K17046" t="s">
        <v>90930</v>
      </c>
      <c r="L17046" t="s">
        <v>90940</v>
      </c>
      <c r="M17046" t="s">
        <v>52</v>
      </c>
      <c r="O17046" t="s">
        <v>32860</v>
      </c>
      <c r="Q17046" t="s">
        <v>90941</v>
      </c>
      <c r="R17046" t="s">
        <v>90942</v>
      </c>
      <c r="S17046" t="s">
        <v>90943</v>
      </c>
      <c r="T17046" t="s">
        <v>54399</v>
      </c>
      <c r="U17046" t="s">
        <v>34</v>
      </c>
      <c r="V17046" t="s">
        <v>46</v>
      </c>
      <c r="W17046" t="s">
        <v>106</v>
      </c>
      <c r="X17046" t="s">
        <v>2081</v>
      </c>
      <c r="Y17046" t="s">
        <v>2081</v>
      </c>
    </row>
    <row r="17047" spans="11:26" x14ac:dyDescent="0.3">
      <c r="K17047" t="s">
        <v>90930</v>
      </c>
      <c r="L17047" t="s">
        <v>90944</v>
      </c>
      <c r="M17047" t="s">
        <v>28</v>
      </c>
      <c r="O17047" s="1">
        <v>41099</v>
      </c>
      <c r="P17047">
        <v>644840</v>
      </c>
      <c r="Q17047" t="s">
        <v>90945</v>
      </c>
      <c r="R17047" t="s">
        <v>90946</v>
      </c>
      <c r="S17047" t="s">
        <v>90947</v>
      </c>
      <c r="T17047" t="s">
        <v>90948</v>
      </c>
      <c r="U17047" t="s">
        <v>34</v>
      </c>
      <c r="V17047" t="s">
        <v>46</v>
      </c>
      <c r="W17047" t="s">
        <v>106</v>
      </c>
      <c r="X17047" t="s">
        <v>107</v>
      </c>
      <c r="Y17047" t="s">
        <v>116</v>
      </c>
      <c r="Z17047" s="1">
        <v>41092</v>
      </c>
    </row>
    <row r="17048" spans="11:26" x14ac:dyDescent="0.3">
      <c r="K17048" t="s">
        <v>90930</v>
      </c>
      <c r="L17048" t="s">
        <v>90949</v>
      </c>
      <c r="M17048" t="s">
        <v>28</v>
      </c>
      <c r="O17048" s="1">
        <v>42250</v>
      </c>
      <c r="P17048">
        <v>725000</v>
      </c>
      <c r="Q17048" t="s">
        <v>90950</v>
      </c>
      <c r="R17048" t="s">
        <v>90951</v>
      </c>
      <c r="S17048" t="s">
        <v>90952</v>
      </c>
      <c r="T17048" t="s">
        <v>115</v>
      </c>
      <c r="U17048" t="s">
        <v>34</v>
      </c>
      <c r="V17048" t="s">
        <v>65</v>
      </c>
      <c r="W17048">
        <v>22</v>
      </c>
      <c r="X17048" t="s">
        <v>66</v>
      </c>
      <c r="Y17048" t="s">
        <v>66</v>
      </c>
    </row>
    <row r="17049" spans="11:26" x14ac:dyDescent="0.3">
      <c r="K17049" t="s">
        <v>90953</v>
      </c>
      <c r="L17049" t="s">
        <v>90954</v>
      </c>
      <c r="M17049" t="s">
        <v>28</v>
      </c>
      <c r="N17049" t="s">
        <v>29</v>
      </c>
      <c r="O17049" t="s">
        <v>7461</v>
      </c>
      <c r="P17049">
        <v>50000000</v>
      </c>
      <c r="Q17049" t="s">
        <v>90955</v>
      </c>
      <c r="R17049" t="s">
        <v>90956</v>
      </c>
      <c r="S17049" t="s">
        <v>90957</v>
      </c>
      <c r="T17049" t="s">
        <v>90958</v>
      </c>
      <c r="U17049" t="s">
        <v>34</v>
      </c>
      <c r="V17049" t="s">
        <v>46</v>
      </c>
      <c r="W17049" t="s">
        <v>106</v>
      </c>
      <c r="X17049" t="s">
        <v>107</v>
      </c>
      <c r="Y17049" t="s">
        <v>116</v>
      </c>
      <c r="Z17049" t="s">
        <v>20995</v>
      </c>
    </row>
    <row r="17050" spans="11:26" x14ac:dyDescent="0.3">
      <c r="K17050" t="s">
        <v>90953</v>
      </c>
      <c r="L17050" t="s">
        <v>90959</v>
      </c>
      <c r="M17050" t="s">
        <v>28</v>
      </c>
      <c r="N17050" t="s">
        <v>40</v>
      </c>
      <c r="O17050" t="s">
        <v>14860</v>
      </c>
      <c r="P17050">
        <v>15000000</v>
      </c>
      <c r="Q17050" t="s">
        <v>90960</v>
      </c>
      <c r="R17050" t="s">
        <v>90961</v>
      </c>
      <c r="S17050" t="s">
        <v>90962</v>
      </c>
      <c r="T17050" t="s">
        <v>90963</v>
      </c>
      <c r="U17050" t="s">
        <v>34</v>
      </c>
    </row>
    <row r="17051" spans="11:26" x14ac:dyDescent="0.3">
      <c r="K17051" t="s">
        <v>90953</v>
      </c>
      <c r="L17051" t="s">
        <v>90964</v>
      </c>
      <c r="M17051" t="s">
        <v>28</v>
      </c>
      <c r="O17051" t="s">
        <v>10216</v>
      </c>
      <c r="Q17051" t="s">
        <v>90965</v>
      </c>
      <c r="R17051" t="s">
        <v>90966</v>
      </c>
      <c r="S17051" t="s">
        <v>90967</v>
      </c>
      <c r="T17051" t="s">
        <v>124</v>
      </c>
      <c r="U17051" t="s">
        <v>34</v>
      </c>
      <c r="V17051" t="s">
        <v>35</v>
      </c>
      <c r="W17051">
        <v>28</v>
      </c>
      <c r="X17051" t="s">
        <v>19607</v>
      </c>
      <c r="Y17051" t="s">
        <v>19607</v>
      </c>
      <c r="Z17051" s="1">
        <v>41275</v>
      </c>
    </row>
    <row r="17052" spans="11:26" x14ac:dyDescent="0.3">
      <c r="K17052" t="s">
        <v>90968</v>
      </c>
      <c r="L17052" t="s">
        <v>90969</v>
      </c>
      <c r="M17052" t="s">
        <v>28</v>
      </c>
      <c r="N17052" t="s">
        <v>40</v>
      </c>
      <c r="O17052" s="1">
        <v>42226</v>
      </c>
      <c r="P17052">
        <v>4200000</v>
      </c>
      <c r="Q17052" t="s">
        <v>90970</v>
      </c>
      <c r="R17052" t="s">
        <v>90971</v>
      </c>
      <c r="S17052" t="s">
        <v>90972</v>
      </c>
      <c r="T17052" t="s">
        <v>124</v>
      </c>
      <c r="U17052" t="s">
        <v>34</v>
      </c>
      <c r="V17052" t="s">
        <v>35</v>
      </c>
      <c r="W17052">
        <v>7</v>
      </c>
      <c r="X17052" t="s">
        <v>21967</v>
      </c>
      <c r="Y17052" t="s">
        <v>21967</v>
      </c>
      <c r="Z17052" s="1">
        <v>41640</v>
      </c>
    </row>
    <row r="17053" spans="11:26" x14ac:dyDescent="0.3">
      <c r="K17053" t="s">
        <v>90968</v>
      </c>
      <c r="L17053" t="s">
        <v>90973</v>
      </c>
      <c r="M17053" t="s">
        <v>52</v>
      </c>
      <c r="O17053" s="1">
        <v>41315</v>
      </c>
      <c r="P17053">
        <v>1600000</v>
      </c>
      <c r="Q17053" t="s">
        <v>90974</v>
      </c>
      <c r="R17053" t="s">
        <v>90975</v>
      </c>
      <c r="T17053" t="s">
        <v>95</v>
      </c>
      <c r="U17053" t="s">
        <v>34</v>
      </c>
      <c r="V17053" t="s">
        <v>46</v>
      </c>
      <c r="W17053" t="s">
        <v>2169</v>
      </c>
      <c r="X17053" t="s">
        <v>2170</v>
      </c>
      <c r="Y17053" t="s">
        <v>65711</v>
      </c>
      <c r="Z17053" s="1">
        <v>40179</v>
      </c>
    </row>
    <row r="17054" spans="11:26" x14ac:dyDescent="0.3">
      <c r="K17054" t="s">
        <v>90968</v>
      </c>
      <c r="L17054" t="s">
        <v>90976</v>
      </c>
      <c r="M17054" t="s">
        <v>28</v>
      </c>
      <c r="N17054" t="s">
        <v>40</v>
      </c>
      <c r="O17054" s="1">
        <v>41340</v>
      </c>
      <c r="Q17054" t="s">
        <v>90977</v>
      </c>
      <c r="R17054" t="s">
        <v>90978</v>
      </c>
      <c r="S17054" t="s">
        <v>90979</v>
      </c>
      <c r="T17054" t="s">
        <v>74</v>
      </c>
      <c r="U17054" t="s">
        <v>34</v>
      </c>
      <c r="V17054" t="s">
        <v>65</v>
      </c>
      <c r="W17054">
        <v>23</v>
      </c>
      <c r="X17054" t="s">
        <v>297</v>
      </c>
      <c r="Y17054" t="s">
        <v>297</v>
      </c>
      <c r="Z17054" s="1">
        <v>36526</v>
      </c>
    </row>
    <row r="17055" spans="11:26" x14ac:dyDescent="0.3">
      <c r="K17055" t="s">
        <v>90968</v>
      </c>
      <c r="L17055" t="s">
        <v>90980</v>
      </c>
      <c r="M17055" t="s">
        <v>256</v>
      </c>
      <c r="O17055" t="s">
        <v>10473</v>
      </c>
      <c r="P17055">
        <v>750000</v>
      </c>
      <c r="Q17055" t="s">
        <v>90981</v>
      </c>
      <c r="R17055" t="s">
        <v>90982</v>
      </c>
      <c r="S17055" t="s">
        <v>90983</v>
      </c>
      <c r="T17055" t="s">
        <v>90984</v>
      </c>
      <c r="U17055" t="s">
        <v>34</v>
      </c>
      <c r="V17055" t="s">
        <v>65</v>
      </c>
      <c r="W17055">
        <v>22</v>
      </c>
      <c r="X17055" t="s">
        <v>66</v>
      </c>
      <c r="Y17055" t="s">
        <v>66</v>
      </c>
    </row>
    <row r="17056" spans="11:26" x14ac:dyDescent="0.3">
      <c r="K17056" t="s">
        <v>90985</v>
      </c>
      <c r="L17056" t="s">
        <v>90986</v>
      </c>
      <c r="M17056" t="s">
        <v>28</v>
      </c>
      <c r="N17056" t="s">
        <v>40</v>
      </c>
      <c r="O17056" s="1">
        <v>41194</v>
      </c>
      <c r="P17056">
        <v>10000000</v>
      </c>
      <c r="Q17056" t="s">
        <v>90987</v>
      </c>
      <c r="R17056" t="s">
        <v>90988</v>
      </c>
      <c r="S17056" t="s">
        <v>90989</v>
      </c>
      <c r="T17056" t="s">
        <v>90990</v>
      </c>
      <c r="U17056" t="s">
        <v>1158</v>
      </c>
      <c r="V17056" t="s">
        <v>46</v>
      </c>
      <c r="W17056" t="s">
        <v>106</v>
      </c>
      <c r="X17056" t="s">
        <v>107</v>
      </c>
      <c r="Y17056" t="s">
        <v>1016</v>
      </c>
      <c r="Z17056" s="1">
        <v>34708</v>
      </c>
    </row>
    <row r="17057" spans="11:26" x14ac:dyDescent="0.3">
      <c r="K17057" t="s">
        <v>90991</v>
      </c>
      <c r="L17057" t="s">
        <v>90992</v>
      </c>
      <c r="M17057" t="s">
        <v>28</v>
      </c>
      <c r="O17057" s="1">
        <v>42283</v>
      </c>
      <c r="P17057">
        <v>250005</v>
      </c>
      <c r="Q17057" t="s">
        <v>90993</v>
      </c>
      <c r="R17057" t="s">
        <v>90994</v>
      </c>
      <c r="S17057" t="s">
        <v>90995</v>
      </c>
      <c r="T17057" t="s">
        <v>90996</v>
      </c>
      <c r="U17057" t="s">
        <v>34</v>
      </c>
      <c r="V17057" t="s">
        <v>46</v>
      </c>
      <c r="W17057" t="s">
        <v>106</v>
      </c>
      <c r="X17057" t="s">
        <v>107</v>
      </c>
      <c r="Y17057" t="s">
        <v>8015</v>
      </c>
      <c r="Z17057" s="1">
        <v>35431</v>
      </c>
    </row>
    <row r="17058" spans="11:26" x14ac:dyDescent="0.3">
      <c r="K17058" t="s">
        <v>90991</v>
      </c>
      <c r="L17058" t="s">
        <v>90997</v>
      </c>
      <c r="M17058" t="s">
        <v>28</v>
      </c>
      <c r="O17058" t="s">
        <v>14632</v>
      </c>
      <c r="P17058">
        <v>2080000</v>
      </c>
      <c r="Q17058" t="s">
        <v>90998</v>
      </c>
      <c r="R17058" t="s">
        <v>90999</v>
      </c>
      <c r="S17058" t="s">
        <v>91000</v>
      </c>
      <c r="T17058" t="s">
        <v>124</v>
      </c>
      <c r="U17058" t="s">
        <v>34</v>
      </c>
    </row>
    <row r="17059" spans="11:26" x14ac:dyDescent="0.3">
      <c r="K17059" t="s">
        <v>90991</v>
      </c>
      <c r="L17059" t="s">
        <v>91001</v>
      </c>
      <c r="M17059" t="s">
        <v>28</v>
      </c>
      <c r="O17059" t="s">
        <v>7936</v>
      </c>
      <c r="P17059">
        <v>1247753</v>
      </c>
      <c r="Q17059" t="s">
        <v>91002</v>
      </c>
      <c r="R17059" t="s">
        <v>91003</v>
      </c>
      <c r="T17059" t="s">
        <v>1329</v>
      </c>
      <c r="U17059" t="s">
        <v>34</v>
      </c>
      <c r="V17059" t="s">
        <v>46</v>
      </c>
      <c r="W17059" t="s">
        <v>106</v>
      </c>
      <c r="X17059" t="s">
        <v>845</v>
      </c>
      <c r="Y17059" t="s">
        <v>23009</v>
      </c>
      <c r="Z17059" s="1">
        <v>40544</v>
      </c>
    </row>
    <row r="17060" spans="11:26" x14ac:dyDescent="0.3">
      <c r="K17060" t="s">
        <v>90991</v>
      </c>
      <c r="L17060" t="s">
        <v>91004</v>
      </c>
      <c r="M17060" t="s">
        <v>28</v>
      </c>
      <c r="O17060" t="s">
        <v>5878</v>
      </c>
      <c r="P17060">
        <v>550005</v>
      </c>
      <c r="Q17060" t="s">
        <v>91005</v>
      </c>
      <c r="R17060" t="s">
        <v>91006</v>
      </c>
      <c r="S17060" t="s">
        <v>91007</v>
      </c>
      <c r="T17060" t="s">
        <v>8541</v>
      </c>
      <c r="U17060" t="s">
        <v>34</v>
      </c>
      <c r="Z17060" t="s">
        <v>91008</v>
      </c>
    </row>
    <row r="17061" spans="11:26" x14ac:dyDescent="0.3">
      <c r="K17061" t="s">
        <v>90991</v>
      </c>
      <c r="L17061" t="s">
        <v>91009</v>
      </c>
      <c r="M17061" t="s">
        <v>28</v>
      </c>
      <c r="O17061" s="1">
        <v>41460</v>
      </c>
      <c r="P17061">
        <v>400005</v>
      </c>
      <c r="Q17061" t="s">
        <v>91010</v>
      </c>
      <c r="R17061" t="s">
        <v>91011</v>
      </c>
      <c r="S17061" t="s">
        <v>91012</v>
      </c>
      <c r="T17061" t="s">
        <v>124</v>
      </c>
      <c r="U17061" t="s">
        <v>345</v>
      </c>
      <c r="V17061" t="s">
        <v>46</v>
      </c>
      <c r="W17061" t="s">
        <v>167</v>
      </c>
      <c r="X17061" t="s">
        <v>168</v>
      </c>
      <c r="Y17061" t="s">
        <v>47952</v>
      </c>
      <c r="Z17061" s="1">
        <v>37996</v>
      </c>
    </row>
    <row r="17062" spans="11:26" x14ac:dyDescent="0.3">
      <c r="K17062" t="s">
        <v>91013</v>
      </c>
      <c r="L17062" t="s">
        <v>91014</v>
      </c>
      <c r="M17062" t="s">
        <v>28</v>
      </c>
      <c r="N17062" t="s">
        <v>493</v>
      </c>
      <c r="O17062" t="s">
        <v>13139</v>
      </c>
      <c r="P17062">
        <v>27205485</v>
      </c>
      <c r="Q17062" t="s">
        <v>91015</v>
      </c>
      <c r="R17062" t="s">
        <v>91016</v>
      </c>
      <c r="S17062" t="s">
        <v>91017</v>
      </c>
      <c r="T17062" t="s">
        <v>91018</v>
      </c>
      <c r="U17062" t="s">
        <v>34</v>
      </c>
      <c r="V17062" t="s">
        <v>46</v>
      </c>
      <c r="W17062" t="s">
        <v>167</v>
      </c>
      <c r="X17062" t="s">
        <v>168</v>
      </c>
      <c r="Y17062" t="s">
        <v>169</v>
      </c>
      <c r="Z17062" s="1">
        <v>41035</v>
      </c>
    </row>
    <row r="17063" spans="11:26" x14ac:dyDescent="0.3">
      <c r="K17063" t="s">
        <v>91013</v>
      </c>
      <c r="L17063" t="s">
        <v>91019</v>
      </c>
      <c r="M17063" t="s">
        <v>28</v>
      </c>
      <c r="N17063" t="s">
        <v>29</v>
      </c>
      <c r="O17063" t="s">
        <v>91020</v>
      </c>
      <c r="P17063">
        <v>21000000</v>
      </c>
      <c r="Q17063" t="s">
        <v>91021</v>
      </c>
      <c r="R17063" t="s">
        <v>91022</v>
      </c>
      <c r="S17063" t="s">
        <v>91023</v>
      </c>
      <c r="T17063" t="s">
        <v>1294</v>
      </c>
      <c r="U17063" t="s">
        <v>34</v>
      </c>
      <c r="V17063" t="s">
        <v>46</v>
      </c>
      <c r="W17063" t="s">
        <v>471</v>
      </c>
      <c r="X17063" t="s">
        <v>969</v>
      </c>
      <c r="Y17063" t="s">
        <v>969</v>
      </c>
      <c r="Z17063" t="s">
        <v>58829</v>
      </c>
    </row>
    <row r="17064" spans="11:26" x14ac:dyDescent="0.3">
      <c r="K17064" t="s">
        <v>91024</v>
      </c>
      <c r="L17064" t="s">
        <v>91025</v>
      </c>
      <c r="M17064" t="s">
        <v>28</v>
      </c>
      <c r="O17064" t="s">
        <v>91026</v>
      </c>
      <c r="P17064">
        <v>15000000</v>
      </c>
      <c r="Q17064" t="s">
        <v>91027</v>
      </c>
      <c r="R17064" t="s">
        <v>91028</v>
      </c>
      <c r="S17064" t="s">
        <v>91029</v>
      </c>
      <c r="T17064" t="s">
        <v>1063</v>
      </c>
      <c r="U17064" t="s">
        <v>34</v>
      </c>
      <c r="V17064" t="s">
        <v>46</v>
      </c>
      <c r="W17064" t="s">
        <v>106</v>
      </c>
      <c r="X17064" t="s">
        <v>2081</v>
      </c>
      <c r="Y17064" t="s">
        <v>2081</v>
      </c>
      <c r="Z17064" t="s">
        <v>91030</v>
      </c>
    </row>
    <row r="17065" spans="11:26" x14ac:dyDescent="0.3">
      <c r="K17065" t="s">
        <v>91024</v>
      </c>
      <c r="L17065" t="s">
        <v>91031</v>
      </c>
      <c r="M17065" t="s">
        <v>256</v>
      </c>
      <c r="O17065" t="s">
        <v>1364</v>
      </c>
      <c r="P17065">
        <v>1202936</v>
      </c>
      <c r="Q17065" t="s">
        <v>91032</v>
      </c>
      <c r="R17065" t="s">
        <v>91033</v>
      </c>
      <c r="T17065" t="s">
        <v>74</v>
      </c>
      <c r="U17065" t="s">
        <v>34</v>
      </c>
      <c r="V17065" t="s">
        <v>125</v>
      </c>
      <c r="W17065">
        <v>12</v>
      </c>
      <c r="X17065" t="s">
        <v>126</v>
      </c>
      <c r="Y17065" t="s">
        <v>126</v>
      </c>
      <c r="Z17065" s="1">
        <v>40545</v>
      </c>
    </row>
    <row r="17066" spans="11:26" x14ac:dyDescent="0.3">
      <c r="K17066" t="s">
        <v>91024</v>
      </c>
      <c r="L17066" t="s">
        <v>91034</v>
      </c>
      <c r="M17066" t="s">
        <v>28</v>
      </c>
      <c r="O17066" s="1">
        <v>40309</v>
      </c>
      <c r="P17066">
        <v>6446863</v>
      </c>
      <c r="Q17066" t="s">
        <v>91035</v>
      </c>
      <c r="R17066" t="s">
        <v>91036</v>
      </c>
      <c r="S17066" t="s">
        <v>91037</v>
      </c>
      <c r="T17066" t="s">
        <v>74</v>
      </c>
      <c r="U17066" t="s">
        <v>1158</v>
      </c>
      <c r="V17066" t="s">
        <v>46</v>
      </c>
      <c r="W17066" t="s">
        <v>1081</v>
      </c>
      <c r="X17066" t="s">
        <v>1082</v>
      </c>
      <c r="Y17066" t="s">
        <v>1082</v>
      </c>
      <c r="Z17066" s="1">
        <v>27760</v>
      </c>
    </row>
    <row r="17067" spans="11:26" x14ac:dyDescent="0.3">
      <c r="K17067" t="s">
        <v>91024</v>
      </c>
      <c r="L17067" t="s">
        <v>91038</v>
      </c>
      <c r="M17067" t="s">
        <v>28</v>
      </c>
      <c r="O17067" t="s">
        <v>3462</v>
      </c>
      <c r="P17067">
        <v>20000000</v>
      </c>
      <c r="Q17067" t="s">
        <v>91039</v>
      </c>
      <c r="R17067" t="s">
        <v>91040</v>
      </c>
      <c r="S17067" t="s">
        <v>91041</v>
      </c>
      <c r="T17067" t="s">
        <v>124</v>
      </c>
      <c r="U17067" t="s">
        <v>345</v>
      </c>
      <c r="V17067" t="s">
        <v>1174</v>
      </c>
      <c r="W17067">
        <v>6</v>
      </c>
      <c r="X17067" t="s">
        <v>21311</v>
      </c>
      <c r="Y17067" t="s">
        <v>27534</v>
      </c>
      <c r="Z17067" s="1">
        <v>37622</v>
      </c>
    </row>
    <row r="17068" spans="11:26" x14ac:dyDescent="0.3">
      <c r="K17068" t="s">
        <v>91024</v>
      </c>
      <c r="L17068" t="s">
        <v>91042</v>
      </c>
      <c r="M17068" t="s">
        <v>256</v>
      </c>
      <c r="O17068" s="1">
        <v>41278</v>
      </c>
      <c r="P17068">
        <v>2376854</v>
      </c>
      <c r="Q17068" t="s">
        <v>91043</v>
      </c>
      <c r="R17068" t="s">
        <v>91044</v>
      </c>
      <c r="S17068" t="s">
        <v>91045</v>
      </c>
      <c r="T17068" t="s">
        <v>91046</v>
      </c>
      <c r="U17068" t="s">
        <v>345</v>
      </c>
      <c r="V17068" t="s">
        <v>46</v>
      </c>
      <c r="W17068" t="s">
        <v>106</v>
      </c>
      <c r="X17068" t="s">
        <v>151</v>
      </c>
      <c r="Y17068" t="s">
        <v>151</v>
      </c>
    </row>
    <row r="17069" spans="11:26" x14ac:dyDescent="0.3">
      <c r="K17069" t="s">
        <v>91024</v>
      </c>
      <c r="L17069" t="s">
        <v>91047</v>
      </c>
      <c r="M17069" t="s">
        <v>256</v>
      </c>
      <c r="O17069" t="s">
        <v>933</v>
      </c>
      <c r="P17069">
        <v>555000</v>
      </c>
      <c r="Q17069" t="s">
        <v>91048</v>
      </c>
      <c r="R17069" t="s">
        <v>91049</v>
      </c>
      <c r="S17069" t="s">
        <v>91050</v>
      </c>
      <c r="T17069" t="s">
        <v>74</v>
      </c>
      <c r="U17069" t="s">
        <v>34</v>
      </c>
      <c r="V17069" t="s">
        <v>46</v>
      </c>
      <c r="W17069" t="s">
        <v>2307</v>
      </c>
      <c r="X17069" t="s">
        <v>2308</v>
      </c>
      <c r="Y17069" t="s">
        <v>2308</v>
      </c>
      <c r="Z17069" t="s">
        <v>91051</v>
      </c>
    </row>
    <row r="17070" spans="11:26" x14ac:dyDescent="0.3">
      <c r="K17070" t="s">
        <v>91024</v>
      </c>
      <c r="L17070" t="s">
        <v>91052</v>
      </c>
      <c r="M17070" t="s">
        <v>28</v>
      </c>
      <c r="O17070" s="1">
        <v>42311</v>
      </c>
      <c r="P17070">
        <v>15200000</v>
      </c>
      <c r="Q17070" t="s">
        <v>91053</v>
      </c>
      <c r="R17070" t="s">
        <v>91054</v>
      </c>
      <c r="S17070" t="s">
        <v>91055</v>
      </c>
      <c r="U17070" t="s">
        <v>34</v>
      </c>
      <c r="V17070" t="s">
        <v>669</v>
      </c>
      <c r="Z17070" s="1">
        <v>36526</v>
      </c>
    </row>
    <row r="17071" spans="11:26" x14ac:dyDescent="0.3">
      <c r="K17071" t="s">
        <v>91024</v>
      </c>
      <c r="L17071" t="s">
        <v>91056</v>
      </c>
      <c r="M17071" t="s">
        <v>28</v>
      </c>
      <c r="O17071" s="1">
        <v>41252</v>
      </c>
      <c r="P17071">
        <v>5815270</v>
      </c>
      <c r="Q17071" t="s">
        <v>91057</v>
      </c>
      <c r="R17071" t="s">
        <v>91058</v>
      </c>
      <c r="S17071" t="s">
        <v>91059</v>
      </c>
      <c r="T17071" t="s">
        <v>124</v>
      </c>
      <c r="U17071" t="s">
        <v>345</v>
      </c>
      <c r="Z17071" s="1">
        <v>40179</v>
      </c>
    </row>
    <row r="17072" spans="11:26" x14ac:dyDescent="0.3">
      <c r="K17072" t="s">
        <v>91024</v>
      </c>
      <c r="L17072" t="s">
        <v>91060</v>
      </c>
      <c r="M17072" t="s">
        <v>28</v>
      </c>
      <c r="N17072" t="s">
        <v>1189</v>
      </c>
      <c r="O17072" t="s">
        <v>60650</v>
      </c>
      <c r="P17072">
        <v>35500000</v>
      </c>
      <c r="Q17072" t="s">
        <v>91061</v>
      </c>
      <c r="R17072" t="s">
        <v>91062</v>
      </c>
      <c r="S17072" t="s">
        <v>91063</v>
      </c>
      <c r="T17072" t="s">
        <v>707</v>
      </c>
      <c r="U17072" t="s">
        <v>34</v>
      </c>
      <c r="V17072" t="s">
        <v>206</v>
      </c>
      <c r="W17072" t="s">
        <v>207</v>
      </c>
      <c r="X17072" t="s">
        <v>208</v>
      </c>
      <c r="Y17072" t="s">
        <v>208</v>
      </c>
    </row>
    <row r="17073" spans="11:26" x14ac:dyDescent="0.3">
      <c r="K17073" t="s">
        <v>91024</v>
      </c>
      <c r="L17073" t="s">
        <v>91064</v>
      </c>
      <c r="M17073" t="s">
        <v>28</v>
      </c>
      <c r="O17073" s="1">
        <v>41830</v>
      </c>
      <c r="P17073">
        <v>8500000</v>
      </c>
      <c r="Q17073" t="s">
        <v>91065</v>
      </c>
      <c r="R17073" t="s">
        <v>91066</v>
      </c>
      <c r="S17073" t="s">
        <v>91067</v>
      </c>
      <c r="T17073" t="s">
        <v>124</v>
      </c>
      <c r="U17073" t="s">
        <v>34</v>
      </c>
      <c r="V17073" t="s">
        <v>46</v>
      </c>
      <c r="W17073" t="s">
        <v>1369</v>
      </c>
      <c r="X17073" t="s">
        <v>1370</v>
      </c>
      <c r="Y17073" t="s">
        <v>6107</v>
      </c>
      <c r="Z17073" s="1">
        <v>39083</v>
      </c>
    </row>
    <row r="17074" spans="11:26" x14ac:dyDescent="0.3">
      <c r="K17074" t="s">
        <v>91068</v>
      </c>
      <c r="L17074" t="s">
        <v>91069</v>
      </c>
      <c r="M17074" t="s">
        <v>52</v>
      </c>
      <c r="O17074" s="1">
        <v>41646</v>
      </c>
      <c r="P17074">
        <v>12500</v>
      </c>
      <c r="Q17074" t="s">
        <v>91070</v>
      </c>
      <c r="R17074" t="s">
        <v>91071</v>
      </c>
      <c r="S17074" t="s">
        <v>91072</v>
      </c>
      <c r="T17074" t="s">
        <v>91073</v>
      </c>
      <c r="U17074" t="s">
        <v>34</v>
      </c>
      <c r="V17074" t="s">
        <v>46</v>
      </c>
      <c r="W17074" t="s">
        <v>106</v>
      </c>
      <c r="X17074" t="s">
        <v>2081</v>
      </c>
      <c r="Y17074" t="s">
        <v>12501</v>
      </c>
      <c r="Z17074" s="1">
        <v>40909</v>
      </c>
    </row>
    <row r="17075" spans="11:26" x14ac:dyDescent="0.3">
      <c r="K17075" t="s">
        <v>91074</v>
      </c>
      <c r="L17075" t="s">
        <v>91075</v>
      </c>
      <c r="M17075" t="s">
        <v>28</v>
      </c>
      <c r="O17075" s="1">
        <v>40725</v>
      </c>
      <c r="P17075">
        <v>200000</v>
      </c>
      <c r="Q17075" t="s">
        <v>91076</v>
      </c>
      <c r="R17075" t="s">
        <v>91077</v>
      </c>
      <c r="S17075" t="s">
        <v>91078</v>
      </c>
      <c r="T17075" t="s">
        <v>91079</v>
      </c>
      <c r="U17075" t="s">
        <v>34</v>
      </c>
      <c r="V17075" t="s">
        <v>1090</v>
      </c>
      <c r="W17075">
        <v>9</v>
      </c>
      <c r="X17075" t="s">
        <v>3588</v>
      </c>
      <c r="Y17075" t="s">
        <v>3588</v>
      </c>
      <c r="Z17075" s="1">
        <v>41275</v>
      </c>
    </row>
    <row r="17076" spans="11:26" x14ac:dyDescent="0.3">
      <c r="K17076" t="s">
        <v>91074</v>
      </c>
      <c r="L17076" t="s">
        <v>91080</v>
      </c>
      <c r="M17076" t="s">
        <v>28</v>
      </c>
      <c r="O17076" t="s">
        <v>17044</v>
      </c>
      <c r="P17076">
        <v>2000000</v>
      </c>
      <c r="Q17076" t="s">
        <v>91081</v>
      </c>
      <c r="R17076" t="s">
        <v>91082</v>
      </c>
      <c r="S17076" t="s">
        <v>91083</v>
      </c>
      <c r="T17076" t="s">
        <v>91084</v>
      </c>
      <c r="U17076" t="s">
        <v>34</v>
      </c>
      <c r="Z17076" s="1">
        <v>41642</v>
      </c>
    </row>
    <row r="17077" spans="11:26" x14ac:dyDescent="0.3">
      <c r="K17077" t="s">
        <v>91074</v>
      </c>
      <c r="L17077" t="s">
        <v>91085</v>
      </c>
      <c r="M17077" t="s">
        <v>28</v>
      </c>
      <c r="N17077" t="s">
        <v>29</v>
      </c>
      <c r="O17077" t="s">
        <v>6081</v>
      </c>
      <c r="P17077">
        <v>7000000</v>
      </c>
      <c r="Q17077" t="s">
        <v>91086</v>
      </c>
      <c r="R17077" t="s">
        <v>91087</v>
      </c>
      <c r="S17077" t="s">
        <v>91088</v>
      </c>
      <c r="U17077" t="s">
        <v>34</v>
      </c>
      <c r="Z17077" s="1">
        <v>41770</v>
      </c>
    </row>
    <row r="17078" spans="11:26" x14ac:dyDescent="0.3">
      <c r="K17078" t="s">
        <v>91074</v>
      </c>
      <c r="L17078" t="s">
        <v>91089</v>
      </c>
      <c r="M17078" t="s">
        <v>28</v>
      </c>
      <c r="O17078" t="s">
        <v>20850</v>
      </c>
      <c r="P17078">
        <v>699962</v>
      </c>
      <c r="Q17078" t="s">
        <v>91090</v>
      </c>
      <c r="R17078" t="s">
        <v>91091</v>
      </c>
      <c r="S17078" t="s">
        <v>91092</v>
      </c>
      <c r="T17078" t="s">
        <v>6311</v>
      </c>
      <c r="U17078" t="s">
        <v>34</v>
      </c>
      <c r="V17078" t="s">
        <v>46</v>
      </c>
      <c r="W17078" t="s">
        <v>106</v>
      </c>
      <c r="X17078" t="s">
        <v>107</v>
      </c>
      <c r="Y17078" t="s">
        <v>1882</v>
      </c>
      <c r="Z17078" s="1">
        <v>37622</v>
      </c>
    </row>
    <row r="17079" spans="11:26" x14ac:dyDescent="0.3">
      <c r="K17079" t="s">
        <v>91074</v>
      </c>
      <c r="L17079" t="s">
        <v>91093</v>
      </c>
      <c r="M17079" t="s">
        <v>256</v>
      </c>
      <c r="O17079" t="s">
        <v>1654</v>
      </c>
      <c r="P17079">
        <v>284811</v>
      </c>
      <c r="Q17079" t="s">
        <v>91094</v>
      </c>
      <c r="R17079" t="s">
        <v>91095</v>
      </c>
      <c r="S17079" t="s">
        <v>91096</v>
      </c>
      <c r="T17079" t="s">
        <v>912</v>
      </c>
      <c r="U17079" t="s">
        <v>34</v>
      </c>
      <c r="V17079" t="s">
        <v>46</v>
      </c>
      <c r="W17079" t="s">
        <v>106</v>
      </c>
      <c r="X17079" t="s">
        <v>107</v>
      </c>
      <c r="Y17079" t="s">
        <v>108</v>
      </c>
      <c r="Z17079" s="1">
        <v>41275</v>
      </c>
    </row>
    <row r="17080" spans="11:26" x14ac:dyDescent="0.3">
      <c r="K17080" t="s">
        <v>91074</v>
      </c>
      <c r="L17080" t="s">
        <v>91097</v>
      </c>
      <c r="M17080" t="s">
        <v>256</v>
      </c>
      <c r="O17080" t="s">
        <v>8651</v>
      </c>
      <c r="P17080">
        <v>315476</v>
      </c>
      <c r="Q17080" t="s">
        <v>91098</v>
      </c>
      <c r="R17080" t="s">
        <v>91099</v>
      </c>
      <c r="S17080" t="s">
        <v>91100</v>
      </c>
      <c r="T17080" t="s">
        <v>74</v>
      </c>
      <c r="U17080" t="s">
        <v>34</v>
      </c>
      <c r="V17080" t="s">
        <v>46</v>
      </c>
      <c r="W17080" t="s">
        <v>2169</v>
      </c>
      <c r="X17080" t="s">
        <v>2170</v>
      </c>
      <c r="Y17080" t="s">
        <v>10213</v>
      </c>
      <c r="Z17080" s="1">
        <v>40909</v>
      </c>
    </row>
    <row r="17081" spans="11:26" x14ac:dyDescent="0.3">
      <c r="K17081" t="s">
        <v>91101</v>
      </c>
      <c r="L17081" t="s">
        <v>91102</v>
      </c>
      <c r="M17081" t="s">
        <v>28</v>
      </c>
      <c r="O17081" t="s">
        <v>91103</v>
      </c>
      <c r="P17081">
        <v>22500000</v>
      </c>
      <c r="Q17081" t="s">
        <v>91104</v>
      </c>
      <c r="R17081" t="s">
        <v>91105</v>
      </c>
      <c r="S17081" t="s">
        <v>91106</v>
      </c>
      <c r="T17081" t="s">
        <v>64</v>
      </c>
      <c r="U17081" t="s">
        <v>34</v>
      </c>
      <c r="V17081" t="s">
        <v>46</v>
      </c>
      <c r="W17081" t="s">
        <v>106</v>
      </c>
      <c r="X17081" t="s">
        <v>151</v>
      </c>
      <c r="Y17081" t="s">
        <v>25739</v>
      </c>
      <c r="Z17081" s="1">
        <v>34700</v>
      </c>
    </row>
    <row r="17082" spans="11:26" x14ac:dyDescent="0.3">
      <c r="K17082" t="s">
        <v>91107</v>
      </c>
      <c r="L17082" t="s">
        <v>91108</v>
      </c>
      <c r="M17082" t="s">
        <v>190</v>
      </c>
      <c r="O17082" t="s">
        <v>34035</v>
      </c>
      <c r="Q17082" t="s">
        <v>91109</v>
      </c>
      <c r="R17082" t="s">
        <v>91110</v>
      </c>
      <c r="S17082" t="s">
        <v>91111</v>
      </c>
      <c r="T17082" t="s">
        <v>74</v>
      </c>
      <c r="U17082" t="s">
        <v>34</v>
      </c>
      <c r="V17082" t="s">
        <v>96</v>
      </c>
      <c r="W17082" t="s">
        <v>97</v>
      </c>
      <c r="X17082" t="s">
        <v>98</v>
      </c>
      <c r="Y17082" t="s">
        <v>98</v>
      </c>
      <c r="Z17082" s="1">
        <v>39814</v>
      </c>
    </row>
    <row r="17083" spans="11:26" x14ac:dyDescent="0.3">
      <c r="K17083" t="s">
        <v>91112</v>
      </c>
      <c r="L17083" t="s">
        <v>91113</v>
      </c>
      <c r="M17083" t="s">
        <v>28</v>
      </c>
      <c r="N17083" t="s">
        <v>29</v>
      </c>
      <c r="O17083" t="s">
        <v>5917</v>
      </c>
      <c r="P17083">
        <v>1520000</v>
      </c>
      <c r="Q17083" t="s">
        <v>91114</v>
      </c>
      <c r="R17083" t="s">
        <v>91115</v>
      </c>
      <c r="S17083" t="s">
        <v>91116</v>
      </c>
      <c r="U17083" t="s">
        <v>345</v>
      </c>
    </row>
    <row r="17084" spans="11:26" x14ac:dyDescent="0.3">
      <c r="K17084" t="s">
        <v>91112</v>
      </c>
      <c r="L17084" t="s">
        <v>91117</v>
      </c>
      <c r="M17084" t="s">
        <v>28</v>
      </c>
      <c r="N17084" t="s">
        <v>40</v>
      </c>
      <c r="O17084" t="s">
        <v>13348</v>
      </c>
      <c r="P17084">
        <v>2508000</v>
      </c>
      <c r="Q17084" t="s">
        <v>91118</v>
      </c>
      <c r="R17084" t="s">
        <v>91119</v>
      </c>
      <c r="S17084" t="s">
        <v>91120</v>
      </c>
      <c r="T17084" t="s">
        <v>124</v>
      </c>
      <c r="U17084" t="s">
        <v>34</v>
      </c>
      <c r="Z17084" s="1">
        <v>39083</v>
      </c>
    </row>
    <row r="17085" spans="11:26" x14ac:dyDescent="0.3">
      <c r="K17085" t="s">
        <v>91112</v>
      </c>
      <c r="L17085" t="s">
        <v>91121</v>
      </c>
      <c r="M17085" t="s">
        <v>324</v>
      </c>
      <c r="O17085" s="1">
        <v>40917</v>
      </c>
      <c r="P17085">
        <v>138000</v>
      </c>
      <c r="Q17085" t="s">
        <v>91122</v>
      </c>
      <c r="R17085" t="s">
        <v>91123</v>
      </c>
      <c r="S17085" t="s">
        <v>91124</v>
      </c>
      <c r="T17085" t="s">
        <v>95</v>
      </c>
      <c r="U17085" t="s">
        <v>34</v>
      </c>
      <c r="V17085" t="s">
        <v>1816</v>
      </c>
      <c r="W17085">
        <v>11</v>
      </c>
      <c r="X17085" t="s">
        <v>2917</v>
      </c>
      <c r="Y17085" t="s">
        <v>91125</v>
      </c>
    </row>
    <row r="17086" spans="11:26" x14ac:dyDescent="0.3">
      <c r="K17086" t="s">
        <v>91112</v>
      </c>
      <c r="L17086" t="s">
        <v>91126</v>
      </c>
      <c r="M17086" t="s">
        <v>256</v>
      </c>
      <c r="O17086" t="s">
        <v>8258</v>
      </c>
      <c r="P17086">
        <v>337380</v>
      </c>
      <c r="Q17086" t="s">
        <v>91127</v>
      </c>
      <c r="R17086" t="s">
        <v>91128</v>
      </c>
      <c r="S17086" t="s">
        <v>91129</v>
      </c>
      <c r="T17086" t="s">
        <v>4324</v>
      </c>
      <c r="U17086" t="s">
        <v>34</v>
      </c>
      <c r="V17086" t="s">
        <v>35</v>
      </c>
      <c r="W17086">
        <v>16</v>
      </c>
      <c r="X17086" t="s">
        <v>36</v>
      </c>
      <c r="Y17086" t="s">
        <v>36</v>
      </c>
      <c r="Z17086" s="1">
        <v>36526</v>
      </c>
    </row>
    <row r="17087" spans="11:26" x14ac:dyDescent="0.3">
      <c r="K17087" t="s">
        <v>91112</v>
      </c>
      <c r="L17087" t="s">
        <v>91130</v>
      </c>
      <c r="M17087" t="s">
        <v>256</v>
      </c>
      <c r="O17087" t="s">
        <v>4260</v>
      </c>
      <c r="P17087">
        <v>2402000</v>
      </c>
      <c r="Q17087" t="s">
        <v>91131</v>
      </c>
      <c r="R17087" t="s">
        <v>91132</v>
      </c>
      <c r="S17087" t="s">
        <v>91133</v>
      </c>
      <c r="T17087" t="s">
        <v>91134</v>
      </c>
      <c r="U17087" t="s">
        <v>34</v>
      </c>
      <c r="V17087" t="s">
        <v>46</v>
      </c>
      <c r="W17087" t="s">
        <v>106</v>
      </c>
      <c r="X17087" t="s">
        <v>107</v>
      </c>
      <c r="Y17087" t="s">
        <v>116</v>
      </c>
      <c r="Z17087" s="1">
        <v>37630</v>
      </c>
    </row>
    <row r="17088" spans="11:26" x14ac:dyDescent="0.3">
      <c r="K17088" t="s">
        <v>91135</v>
      </c>
      <c r="L17088" t="s">
        <v>91136</v>
      </c>
      <c r="M17088" t="s">
        <v>256</v>
      </c>
      <c r="O17088" s="1">
        <v>40152</v>
      </c>
      <c r="P17088">
        <v>884000</v>
      </c>
      <c r="Q17088" t="s">
        <v>91137</v>
      </c>
      <c r="R17088" t="s">
        <v>91138</v>
      </c>
      <c r="S17088" t="s">
        <v>91139</v>
      </c>
      <c r="T17088" t="s">
        <v>91140</v>
      </c>
      <c r="U17088" t="s">
        <v>34</v>
      </c>
      <c r="V17088" t="s">
        <v>598</v>
      </c>
      <c r="W17088">
        <v>26</v>
      </c>
      <c r="X17088" t="s">
        <v>599</v>
      </c>
      <c r="Y17088" t="s">
        <v>2717</v>
      </c>
    </row>
    <row r="17089" spans="11:26" x14ac:dyDescent="0.3">
      <c r="K17089" t="s">
        <v>91135</v>
      </c>
      <c r="L17089" t="s">
        <v>91141</v>
      </c>
      <c r="M17089" t="s">
        <v>28</v>
      </c>
      <c r="N17089" t="s">
        <v>29</v>
      </c>
      <c r="O17089" t="s">
        <v>25060</v>
      </c>
      <c r="P17089">
        <v>37300000</v>
      </c>
      <c r="Q17089" t="s">
        <v>91142</v>
      </c>
      <c r="R17089" t="s">
        <v>91143</v>
      </c>
      <c r="S17089" t="s">
        <v>91144</v>
      </c>
      <c r="T17089" t="s">
        <v>42709</v>
      </c>
      <c r="U17089" t="s">
        <v>34</v>
      </c>
      <c r="V17089" t="s">
        <v>46</v>
      </c>
      <c r="W17089" t="s">
        <v>311</v>
      </c>
      <c r="X17089" t="s">
        <v>312</v>
      </c>
      <c r="Y17089" t="s">
        <v>312</v>
      </c>
      <c r="Z17089" t="s">
        <v>18558</v>
      </c>
    </row>
    <row r="17090" spans="11:26" x14ac:dyDescent="0.3">
      <c r="K17090" t="s">
        <v>91135</v>
      </c>
      <c r="L17090" t="s">
        <v>91145</v>
      </c>
      <c r="M17090" t="s">
        <v>28</v>
      </c>
      <c r="N17090" t="s">
        <v>40</v>
      </c>
      <c r="O17090" s="1">
        <v>40513</v>
      </c>
      <c r="P17090">
        <v>6500000</v>
      </c>
      <c r="Q17090" t="s">
        <v>91146</v>
      </c>
      <c r="R17090" t="s">
        <v>91147</v>
      </c>
      <c r="S17090" t="s">
        <v>91148</v>
      </c>
      <c r="T17090" t="s">
        <v>105</v>
      </c>
      <c r="U17090" t="s">
        <v>34</v>
      </c>
      <c r="V17090" t="s">
        <v>46</v>
      </c>
      <c r="W17090" t="s">
        <v>2104</v>
      </c>
      <c r="X17090" t="s">
        <v>10080</v>
      </c>
      <c r="Y17090" t="s">
        <v>87802</v>
      </c>
      <c r="Z17090" s="1">
        <v>37987</v>
      </c>
    </row>
    <row r="17091" spans="11:26" x14ac:dyDescent="0.3">
      <c r="K17091" t="s">
        <v>91135</v>
      </c>
      <c r="L17091" t="s">
        <v>91149</v>
      </c>
      <c r="M17091" t="s">
        <v>52</v>
      </c>
      <c r="O17091" t="s">
        <v>13254</v>
      </c>
      <c r="P17091">
        <v>750000</v>
      </c>
      <c r="Q17091" t="s">
        <v>91150</v>
      </c>
      <c r="R17091" t="s">
        <v>91151</v>
      </c>
      <c r="S17091" t="s">
        <v>91152</v>
      </c>
      <c r="T17091" t="s">
        <v>746</v>
      </c>
      <c r="U17091" t="s">
        <v>34</v>
      </c>
      <c r="V17091" t="s">
        <v>206</v>
      </c>
      <c r="W17091" t="s">
        <v>207</v>
      </c>
      <c r="X17091" t="s">
        <v>208</v>
      </c>
      <c r="Y17091" t="s">
        <v>208</v>
      </c>
      <c r="Z17091" s="1">
        <v>39814</v>
      </c>
    </row>
    <row r="17092" spans="11:26" x14ac:dyDescent="0.3">
      <c r="K17092" t="s">
        <v>91153</v>
      </c>
      <c r="L17092" t="s">
        <v>91154</v>
      </c>
      <c r="M17092" t="s">
        <v>28</v>
      </c>
      <c r="O17092" t="s">
        <v>24897</v>
      </c>
      <c r="P17092">
        <v>600001</v>
      </c>
      <c r="Q17092" t="s">
        <v>91155</v>
      </c>
      <c r="R17092" t="s">
        <v>91156</v>
      </c>
      <c r="S17092" t="s">
        <v>91157</v>
      </c>
      <c r="T17092" t="s">
        <v>91158</v>
      </c>
      <c r="U17092" t="s">
        <v>34</v>
      </c>
      <c r="V17092" t="s">
        <v>46</v>
      </c>
      <c r="W17092" t="s">
        <v>106</v>
      </c>
      <c r="X17092" t="s">
        <v>107</v>
      </c>
      <c r="Y17092" t="s">
        <v>116</v>
      </c>
      <c r="Z17092" s="1">
        <v>41640</v>
      </c>
    </row>
    <row r="17093" spans="11:26" x14ac:dyDescent="0.3">
      <c r="K17093" t="s">
        <v>91153</v>
      </c>
      <c r="L17093" t="s">
        <v>91159</v>
      </c>
      <c r="M17093" t="s">
        <v>28</v>
      </c>
      <c r="O17093" s="1">
        <v>39823</v>
      </c>
      <c r="P17093">
        <v>10197957</v>
      </c>
      <c r="Q17093" t="s">
        <v>91160</v>
      </c>
      <c r="R17093" t="s">
        <v>91161</v>
      </c>
      <c r="S17093" t="s">
        <v>91162</v>
      </c>
      <c r="T17093" t="s">
        <v>91163</v>
      </c>
      <c r="U17093" t="s">
        <v>178</v>
      </c>
      <c r="V17093" t="s">
        <v>46</v>
      </c>
      <c r="W17093" t="s">
        <v>106</v>
      </c>
      <c r="X17093" t="s">
        <v>151</v>
      </c>
      <c r="Y17093" t="s">
        <v>28407</v>
      </c>
      <c r="Z17093" s="1">
        <v>40064</v>
      </c>
    </row>
    <row r="17094" spans="11:26" x14ac:dyDescent="0.3">
      <c r="K17094" t="s">
        <v>91153</v>
      </c>
      <c r="L17094" t="s">
        <v>91164</v>
      </c>
      <c r="M17094" t="s">
        <v>28</v>
      </c>
      <c r="O17094" t="s">
        <v>38724</v>
      </c>
      <c r="P17094">
        <v>3000000</v>
      </c>
      <c r="Q17094" t="s">
        <v>91165</v>
      </c>
      <c r="R17094" t="s">
        <v>91166</v>
      </c>
      <c r="T17094" t="s">
        <v>2058</v>
      </c>
      <c r="U17094" t="s">
        <v>34</v>
      </c>
    </row>
    <row r="17095" spans="11:26" x14ac:dyDescent="0.3">
      <c r="K17095" t="s">
        <v>91167</v>
      </c>
      <c r="L17095" t="s">
        <v>91168</v>
      </c>
      <c r="M17095" t="s">
        <v>28</v>
      </c>
      <c r="O17095" t="s">
        <v>2412</v>
      </c>
      <c r="P17095">
        <v>2424402</v>
      </c>
      <c r="Q17095" t="s">
        <v>91169</v>
      </c>
      <c r="R17095" t="s">
        <v>91170</v>
      </c>
      <c r="S17095" t="s">
        <v>91171</v>
      </c>
      <c r="U17095" t="s">
        <v>34</v>
      </c>
      <c r="V17095" t="s">
        <v>270</v>
      </c>
      <c r="W17095" t="s">
        <v>271</v>
      </c>
      <c r="X17095" t="s">
        <v>272</v>
      </c>
      <c r="Y17095" t="s">
        <v>91172</v>
      </c>
      <c r="Z17095" s="1">
        <v>41284</v>
      </c>
    </row>
    <row r="17096" spans="11:26" x14ac:dyDescent="0.3">
      <c r="K17096" t="s">
        <v>91173</v>
      </c>
      <c r="L17096" t="s">
        <v>91174</v>
      </c>
      <c r="M17096" t="s">
        <v>52</v>
      </c>
      <c r="O17096" s="1">
        <v>40909</v>
      </c>
      <c r="P17096">
        <v>20000</v>
      </c>
      <c r="Q17096" t="s">
        <v>91175</v>
      </c>
      <c r="R17096" t="s">
        <v>91176</v>
      </c>
      <c r="S17096" t="s">
        <v>91177</v>
      </c>
      <c r="T17096" t="s">
        <v>453</v>
      </c>
      <c r="U17096" t="s">
        <v>34</v>
      </c>
      <c r="V17096" t="s">
        <v>368</v>
      </c>
      <c r="W17096">
        <v>7</v>
      </c>
      <c r="X17096" t="s">
        <v>481</v>
      </c>
      <c r="Y17096" t="s">
        <v>481</v>
      </c>
      <c r="Z17096" s="1">
        <v>40179</v>
      </c>
    </row>
    <row r="17097" spans="11:26" x14ac:dyDescent="0.3">
      <c r="K17097" t="s">
        <v>91178</v>
      </c>
      <c r="L17097" t="s">
        <v>91179</v>
      </c>
      <c r="M17097" t="s">
        <v>52</v>
      </c>
      <c r="O17097" s="1">
        <v>40189</v>
      </c>
      <c r="P17097">
        <v>63925</v>
      </c>
      <c r="Q17097" t="s">
        <v>91180</v>
      </c>
      <c r="R17097" t="s">
        <v>91181</v>
      </c>
      <c r="U17097" t="s">
        <v>34</v>
      </c>
    </row>
    <row r="17098" spans="11:26" x14ac:dyDescent="0.3">
      <c r="K17098" t="s">
        <v>91182</v>
      </c>
      <c r="L17098" t="s">
        <v>91183</v>
      </c>
      <c r="M17098" t="s">
        <v>52</v>
      </c>
      <c r="O17098" t="s">
        <v>23277</v>
      </c>
      <c r="P17098">
        <v>2300000</v>
      </c>
      <c r="Q17098" t="s">
        <v>91184</v>
      </c>
      <c r="R17098" t="s">
        <v>91185</v>
      </c>
      <c r="S17098" t="s">
        <v>91186</v>
      </c>
      <c r="T17098" t="s">
        <v>5235</v>
      </c>
      <c r="U17098" t="s">
        <v>34</v>
      </c>
      <c r="V17098" t="s">
        <v>46</v>
      </c>
      <c r="W17098" t="s">
        <v>471</v>
      </c>
      <c r="X17098" t="s">
        <v>969</v>
      </c>
      <c r="Y17098" t="s">
        <v>969</v>
      </c>
      <c r="Z17098" s="1">
        <v>37987</v>
      </c>
    </row>
    <row r="17099" spans="11:26" x14ac:dyDescent="0.3">
      <c r="K17099" t="s">
        <v>91182</v>
      </c>
      <c r="L17099" t="s">
        <v>91187</v>
      </c>
      <c r="M17099" t="s">
        <v>52</v>
      </c>
      <c r="O17099" t="s">
        <v>8515</v>
      </c>
      <c r="Q17099" t="s">
        <v>91188</v>
      </c>
      <c r="R17099" t="s">
        <v>91189</v>
      </c>
      <c r="S17099" t="s">
        <v>91190</v>
      </c>
      <c r="T17099" t="s">
        <v>436</v>
      </c>
      <c r="U17099" t="s">
        <v>34</v>
      </c>
      <c r="V17099" t="s">
        <v>46</v>
      </c>
      <c r="W17099" t="s">
        <v>1731</v>
      </c>
      <c r="X17099" t="s">
        <v>1768</v>
      </c>
      <c r="Y17099" t="s">
        <v>1768</v>
      </c>
      <c r="Z17099" s="1">
        <v>39822</v>
      </c>
    </row>
    <row r="17100" spans="11:26" x14ac:dyDescent="0.3">
      <c r="K17100" t="s">
        <v>91191</v>
      </c>
      <c r="L17100" t="s">
        <v>91192</v>
      </c>
      <c r="M17100" t="s">
        <v>256</v>
      </c>
      <c r="O17100" t="s">
        <v>9662</v>
      </c>
      <c r="P17100">
        <v>1500000000</v>
      </c>
      <c r="Q17100" t="s">
        <v>91193</v>
      </c>
      <c r="R17100" t="s">
        <v>91194</v>
      </c>
      <c r="S17100" t="s">
        <v>91195</v>
      </c>
      <c r="T17100" t="s">
        <v>4324</v>
      </c>
      <c r="U17100" t="s">
        <v>34</v>
      </c>
      <c r="V17100" t="s">
        <v>46</v>
      </c>
      <c r="W17100" t="s">
        <v>142</v>
      </c>
      <c r="X17100" t="s">
        <v>1930</v>
      </c>
      <c r="Y17100" t="s">
        <v>1931</v>
      </c>
      <c r="Z17100" s="1">
        <v>39824</v>
      </c>
    </row>
    <row r="17101" spans="11:26" x14ac:dyDescent="0.3">
      <c r="K17101" t="s">
        <v>91196</v>
      </c>
      <c r="L17101" t="s">
        <v>91197</v>
      </c>
      <c r="M17101" t="s">
        <v>233</v>
      </c>
      <c r="O17101" t="s">
        <v>5506</v>
      </c>
      <c r="P17101">
        <v>200000000</v>
      </c>
      <c r="Q17101" t="s">
        <v>91198</v>
      </c>
      <c r="R17101" t="s">
        <v>91199</v>
      </c>
      <c r="S17101" t="s">
        <v>91200</v>
      </c>
      <c r="T17101" t="s">
        <v>91201</v>
      </c>
      <c r="U17101" t="s">
        <v>34</v>
      </c>
      <c r="V17101" t="s">
        <v>46</v>
      </c>
      <c r="W17101" t="s">
        <v>167</v>
      </c>
      <c r="X17101" t="s">
        <v>168</v>
      </c>
      <c r="Y17101" t="s">
        <v>169</v>
      </c>
      <c r="Z17101" s="1">
        <v>36526</v>
      </c>
    </row>
    <row r="17102" spans="11:26" x14ac:dyDescent="0.3">
      <c r="K17102" t="s">
        <v>91202</v>
      </c>
      <c r="L17102" t="s">
        <v>91203</v>
      </c>
      <c r="M17102" t="s">
        <v>28</v>
      </c>
      <c r="O17102" t="s">
        <v>6915</v>
      </c>
      <c r="P17102">
        <v>650000</v>
      </c>
      <c r="Q17102" t="s">
        <v>91204</v>
      </c>
      <c r="R17102" t="s">
        <v>91205</v>
      </c>
      <c r="S17102" t="s">
        <v>91206</v>
      </c>
      <c r="U17102" t="s">
        <v>34</v>
      </c>
      <c r="Z17102" s="1">
        <v>41275</v>
      </c>
    </row>
    <row r="17103" spans="11:26" x14ac:dyDescent="0.3">
      <c r="K17103" t="s">
        <v>91207</v>
      </c>
      <c r="L17103" t="s">
        <v>91208</v>
      </c>
      <c r="M17103" t="s">
        <v>28</v>
      </c>
      <c r="O17103" s="1">
        <v>42097</v>
      </c>
      <c r="P17103">
        <v>105000</v>
      </c>
      <c r="Q17103" t="s">
        <v>91209</v>
      </c>
      <c r="R17103" t="s">
        <v>91210</v>
      </c>
      <c r="S17103" t="s">
        <v>91211</v>
      </c>
      <c r="T17103" t="s">
        <v>25714</v>
      </c>
      <c r="U17103" t="s">
        <v>345</v>
      </c>
      <c r="V17103" t="s">
        <v>46</v>
      </c>
      <c r="W17103" t="s">
        <v>106</v>
      </c>
      <c r="X17103" t="s">
        <v>107</v>
      </c>
      <c r="Y17103" t="s">
        <v>116</v>
      </c>
      <c r="Z17103" s="1">
        <v>36161</v>
      </c>
    </row>
    <row r="17104" spans="11:26" x14ac:dyDescent="0.3">
      <c r="K17104" t="s">
        <v>91212</v>
      </c>
      <c r="L17104" t="s">
        <v>91213</v>
      </c>
      <c r="M17104" t="s">
        <v>28</v>
      </c>
      <c r="N17104" t="s">
        <v>40</v>
      </c>
      <c r="O17104" t="s">
        <v>91214</v>
      </c>
      <c r="P17104">
        <v>3000000</v>
      </c>
      <c r="Q17104" t="s">
        <v>91215</v>
      </c>
      <c r="R17104" t="s">
        <v>91216</v>
      </c>
      <c r="S17104" t="s">
        <v>91217</v>
      </c>
      <c r="T17104" t="s">
        <v>91218</v>
      </c>
      <c r="U17104" t="s">
        <v>34</v>
      </c>
      <c r="Z17104" s="1">
        <v>38388</v>
      </c>
    </row>
    <row r="17105" spans="11:26" x14ac:dyDescent="0.3">
      <c r="K17105" t="s">
        <v>91212</v>
      </c>
      <c r="L17105" t="s">
        <v>91219</v>
      </c>
      <c r="M17105" t="s">
        <v>28</v>
      </c>
      <c r="O17105" s="1">
        <v>40549</v>
      </c>
      <c r="P17105">
        <v>3465438</v>
      </c>
      <c r="Q17105" t="s">
        <v>91220</v>
      </c>
      <c r="R17105" t="s">
        <v>91221</v>
      </c>
      <c r="S17105" t="s">
        <v>91222</v>
      </c>
      <c r="T17105" t="s">
        <v>18904</v>
      </c>
      <c r="U17105" t="s">
        <v>34</v>
      </c>
      <c r="V17105" t="s">
        <v>46</v>
      </c>
      <c r="W17105" t="s">
        <v>106</v>
      </c>
      <c r="X17105" t="s">
        <v>151</v>
      </c>
      <c r="Y17105" t="s">
        <v>13371</v>
      </c>
      <c r="Z17105" s="1">
        <v>38353</v>
      </c>
    </row>
    <row r="17106" spans="11:26" x14ac:dyDescent="0.3">
      <c r="K17106" t="s">
        <v>91212</v>
      </c>
      <c r="L17106" t="s">
        <v>91223</v>
      </c>
      <c r="M17106" t="s">
        <v>28</v>
      </c>
      <c r="O17106" s="1">
        <v>40549</v>
      </c>
      <c r="P17106">
        <v>1087000</v>
      </c>
      <c r="Q17106" t="s">
        <v>91224</v>
      </c>
      <c r="R17106" t="s">
        <v>91225</v>
      </c>
      <c r="S17106" t="s">
        <v>91226</v>
      </c>
      <c r="T17106" t="s">
        <v>91227</v>
      </c>
      <c r="U17106" t="s">
        <v>34</v>
      </c>
      <c r="V17106" t="s">
        <v>568</v>
      </c>
      <c r="W17106">
        <v>11</v>
      </c>
      <c r="X17106" t="s">
        <v>11043</v>
      </c>
      <c r="Y17106" t="s">
        <v>11043</v>
      </c>
      <c r="Z17106" t="s">
        <v>91228</v>
      </c>
    </row>
    <row r="17107" spans="11:26" x14ac:dyDescent="0.3">
      <c r="K17107" t="s">
        <v>91229</v>
      </c>
      <c r="L17107" t="s">
        <v>91230</v>
      </c>
      <c r="M17107" t="s">
        <v>749</v>
      </c>
      <c r="O17107" s="1">
        <v>41275</v>
      </c>
      <c r="P17107">
        <v>285000</v>
      </c>
      <c r="Q17107" t="s">
        <v>91231</v>
      </c>
      <c r="R17107" t="s">
        <v>91232</v>
      </c>
      <c r="S17107" t="s">
        <v>91233</v>
      </c>
      <c r="T17107" t="s">
        <v>91234</v>
      </c>
      <c r="U17107" t="s">
        <v>34</v>
      </c>
    </row>
    <row r="17108" spans="11:26" x14ac:dyDescent="0.3">
      <c r="K17108" t="s">
        <v>91235</v>
      </c>
      <c r="L17108" t="s">
        <v>91236</v>
      </c>
      <c r="M17108" t="s">
        <v>233</v>
      </c>
      <c r="O17108" s="1">
        <v>41491</v>
      </c>
      <c r="P17108">
        <v>24956500</v>
      </c>
      <c r="Q17108" t="s">
        <v>91237</v>
      </c>
      <c r="R17108" t="s">
        <v>91238</v>
      </c>
      <c r="S17108" t="s">
        <v>91239</v>
      </c>
      <c r="T17108" t="s">
        <v>95</v>
      </c>
      <c r="U17108" t="s">
        <v>34</v>
      </c>
      <c r="V17108" t="s">
        <v>46</v>
      </c>
      <c r="W17108" t="s">
        <v>346</v>
      </c>
      <c r="X17108" t="s">
        <v>11222</v>
      </c>
      <c r="Y17108" t="s">
        <v>27842</v>
      </c>
      <c r="Z17108" s="1">
        <v>41275</v>
      </c>
    </row>
    <row r="17109" spans="11:26" x14ac:dyDescent="0.3">
      <c r="K17109" t="s">
        <v>91235</v>
      </c>
      <c r="L17109" t="s">
        <v>91240</v>
      </c>
      <c r="M17109" t="s">
        <v>749</v>
      </c>
      <c r="O17109" t="s">
        <v>6039</v>
      </c>
      <c r="P17109">
        <v>5789700</v>
      </c>
      <c r="Q17109" t="s">
        <v>91241</v>
      </c>
      <c r="R17109" t="s">
        <v>91242</v>
      </c>
      <c r="T17109" t="s">
        <v>91243</v>
      </c>
      <c r="U17109" t="s">
        <v>345</v>
      </c>
      <c r="V17109" t="s">
        <v>46</v>
      </c>
      <c r="W17109" t="s">
        <v>167</v>
      </c>
      <c r="X17109" t="s">
        <v>168</v>
      </c>
      <c r="Y17109" t="s">
        <v>169</v>
      </c>
      <c r="Z17109" s="1">
        <v>36531</v>
      </c>
    </row>
    <row r="17110" spans="11:26" x14ac:dyDescent="0.3">
      <c r="K17110" t="s">
        <v>91235</v>
      </c>
      <c r="L17110" t="s">
        <v>91244</v>
      </c>
      <c r="M17110" t="s">
        <v>28</v>
      </c>
      <c r="O17110" t="s">
        <v>6584</v>
      </c>
      <c r="P17110">
        <v>33872431</v>
      </c>
      <c r="Q17110" t="s">
        <v>91245</v>
      </c>
      <c r="R17110" t="s">
        <v>91246</v>
      </c>
      <c r="S17110" t="s">
        <v>91247</v>
      </c>
      <c r="T17110" t="s">
        <v>91248</v>
      </c>
      <c r="U17110" t="s">
        <v>34</v>
      </c>
      <c r="V17110" t="s">
        <v>46</v>
      </c>
      <c r="W17110" t="s">
        <v>75</v>
      </c>
      <c r="X17110" t="s">
        <v>464</v>
      </c>
      <c r="Y17110" t="s">
        <v>15864</v>
      </c>
    </row>
    <row r="17111" spans="11:26" x14ac:dyDescent="0.3">
      <c r="K17111" t="s">
        <v>91235</v>
      </c>
      <c r="L17111" t="s">
        <v>91249</v>
      </c>
      <c r="M17111" t="s">
        <v>28</v>
      </c>
      <c r="O17111" s="1">
        <v>41183</v>
      </c>
      <c r="P17111">
        <v>3970480</v>
      </c>
      <c r="Q17111" t="s">
        <v>91250</v>
      </c>
      <c r="R17111" t="s">
        <v>91251</v>
      </c>
      <c r="S17111" t="s">
        <v>91252</v>
      </c>
      <c r="T17111" t="s">
        <v>1589</v>
      </c>
      <c r="U17111" t="s">
        <v>34</v>
      </c>
      <c r="V17111" t="s">
        <v>46</v>
      </c>
      <c r="W17111" t="s">
        <v>106</v>
      </c>
      <c r="X17111" t="s">
        <v>107</v>
      </c>
      <c r="Y17111" t="s">
        <v>116</v>
      </c>
    </row>
    <row r="17112" spans="11:26" x14ac:dyDescent="0.3">
      <c r="K17112" t="s">
        <v>91253</v>
      </c>
      <c r="L17112" t="s">
        <v>91254</v>
      </c>
      <c r="M17112" t="s">
        <v>749</v>
      </c>
      <c r="O17112" s="1">
        <v>39264</v>
      </c>
      <c r="P17112">
        <v>1069</v>
      </c>
      <c r="Q17112" t="s">
        <v>91255</v>
      </c>
      <c r="R17112" t="s">
        <v>91256</v>
      </c>
      <c r="S17112" t="s">
        <v>91257</v>
      </c>
      <c r="U17112" t="s">
        <v>345</v>
      </c>
    </row>
    <row r="17113" spans="11:26" x14ac:dyDescent="0.3">
      <c r="K17113" t="s">
        <v>91258</v>
      </c>
      <c r="L17113" t="s">
        <v>91259</v>
      </c>
      <c r="M17113" t="s">
        <v>28</v>
      </c>
      <c r="N17113" t="s">
        <v>40</v>
      </c>
      <c r="O17113" t="s">
        <v>25049</v>
      </c>
      <c r="P17113">
        <v>1060000</v>
      </c>
      <c r="Q17113" t="s">
        <v>91260</v>
      </c>
      <c r="R17113" t="s">
        <v>91261</v>
      </c>
      <c r="S17113" t="s">
        <v>91262</v>
      </c>
      <c r="T17113" t="s">
        <v>91263</v>
      </c>
      <c r="U17113" t="s">
        <v>1158</v>
      </c>
      <c r="V17113" t="s">
        <v>46</v>
      </c>
      <c r="W17113" t="s">
        <v>106</v>
      </c>
      <c r="X17113" t="s">
        <v>107</v>
      </c>
      <c r="Y17113" t="s">
        <v>1016</v>
      </c>
    </row>
    <row r="17114" spans="11:26" x14ac:dyDescent="0.3">
      <c r="K17114" t="s">
        <v>91264</v>
      </c>
      <c r="L17114" t="s">
        <v>91265</v>
      </c>
      <c r="M17114" t="s">
        <v>256</v>
      </c>
      <c r="O17114" t="s">
        <v>3433</v>
      </c>
      <c r="P17114">
        <v>165000</v>
      </c>
      <c r="Q17114" t="s">
        <v>91266</v>
      </c>
      <c r="R17114" t="s">
        <v>91267</v>
      </c>
      <c r="S17114" t="s">
        <v>91268</v>
      </c>
      <c r="T17114" t="s">
        <v>24269</v>
      </c>
      <c r="U17114" t="s">
        <v>34</v>
      </c>
      <c r="V17114" t="s">
        <v>46</v>
      </c>
      <c r="W17114" t="s">
        <v>167</v>
      </c>
      <c r="X17114" t="s">
        <v>168</v>
      </c>
      <c r="Y17114" t="s">
        <v>169</v>
      </c>
    </row>
    <row r="17115" spans="11:26" x14ac:dyDescent="0.3">
      <c r="K17115" t="s">
        <v>91269</v>
      </c>
      <c r="L17115" t="s">
        <v>91270</v>
      </c>
      <c r="M17115" t="s">
        <v>52</v>
      </c>
      <c r="O17115" t="s">
        <v>5186</v>
      </c>
      <c r="P17115">
        <v>540000</v>
      </c>
      <c r="Q17115" t="s">
        <v>91271</v>
      </c>
      <c r="R17115" t="s">
        <v>91272</v>
      </c>
      <c r="S17115" t="s">
        <v>91273</v>
      </c>
      <c r="T17115" t="s">
        <v>34198</v>
      </c>
      <c r="U17115" t="s">
        <v>34</v>
      </c>
      <c r="V17115" t="s">
        <v>46</v>
      </c>
      <c r="W17115" t="s">
        <v>881</v>
      </c>
      <c r="X17115" t="s">
        <v>882</v>
      </c>
      <c r="Y17115" t="s">
        <v>883</v>
      </c>
    </row>
    <row r="17116" spans="11:26" x14ac:dyDescent="0.3">
      <c r="K17116" t="s">
        <v>91274</v>
      </c>
      <c r="L17116" t="s">
        <v>91275</v>
      </c>
      <c r="M17116" t="s">
        <v>28</v>
      </c>
      <c r="N17116" t="s">
        <v>29</v>
      </c>
      <c r="O17116" t="s">
        <v>91276</v>
      </c>
      <c r="P17116">
        <v>19000000</v>
      </c>
      <c r="Q17116" t="s">
        <v>91277</v>
      </c>
      <c r="R17116" t="s">
        <v>91278</v>
      </c>
      <c r="S17116" t="s">
        <v>91279</v>
      </c>
      <c r="T17116" t="s">
        <v>2196</v>
      </c>
      <c r="U17116" t="s">
        <v>345</v>
      </c>
      <c r="V17116" t="s">
        <v>46</v>
      </c>
      <c r="W17116" t="s">
        <v>1337</v>
      </c>
      <c r="X17116" t="s">
        <v>1338</v>
      </c>
      <c r="Y17116" t="s">
        <v>47234</v>
      </c>
    </row>
    <row r="17117" spans="11:26" x14ac:dyDescent="0.3">
      <c r="K17117" t="s">
        <v>91274</v>
      </c>
      <c r="L17117" t="s">
        <v>91280</v>
      </c>
      <c r="M17117" t="s">
        <v>233</v>
      </c>
      <c r="O17117" t="s">
        <v>81</v>
      </c>
      <c r="P17117">
        <v>20983348</v>
      </c>
      <c r="Q17117" t="s">
        <v>91281</v>
      </c>
      <c r="R17117" t="s">
        <v>91282</v>
      </c>
      <c r="S17117" t="s">
        <v>91283</v>
      </c>
      <c r="U17117" t="s">
        <v>34</v>
      </c>
      <c r="V17117" t="s">
        <v>46</v>
      </c>
      <c r="W17117" t="s">
        <v>311</v>
      </c>
      <c r="X17117" t="s">
        <v>14990</v>
      </c>
      <c r="Y17117" t="s">
        <v>91284</v>
      </c>
      <c r="Z17117" s="1">
        <v>37622</v>
      </c>
    </row>
    <row r="17118" spans="11:26" x14ac:dyDescent="0.3">
      <c r="K17118" t="s">
        <v>91274</v>
      </c>
      <c r="L17118" t="s">
        <v>91285</v>
      </c>
      <c r="M17118" t="s">
        <v>233</v>
      </c>
      <c r="O17118" s="1">
        <v>40852</v>
      </c>
      <c r="P17118">
        <v>60000000</v>
      </c>
      <c r="Q17118" t="s">
        <v>91286</v>
      </c>
      <c r="R17118" t="s">
        <v>91287</v>
      </c>
      <c r="S17118" t="s">
        <v>91288</v>
      </c>
      <c r="T17118" t="s">
        <v>91289</v>
      </c>
      <c r="U17118" t="s">
        <v>1158</v>
      </c>
      <c r="V17118" t="s">
        <v>46</v>
      </c>
      <c r="W17118" t="s">
        <v>75</v>
      </c>
      <c r="X17118" t="s">
        <v>464</v>
      </c>
      <c r="Y17118" t="s">
        <v>464</v>
      </c>
    </row>
    <row r="17119" spans="11:26" x14ac:dyDescent="0.3">
      <c r="K17119" t="s">
        <v>91274</v>
      </c>
      <c r="L17119" t="s">
        <v>91290</v>
      </c>
      <c r="M17119" t="s">
        <v>28</v>
      </c>
      <c r="N17119" t="s">
        <v>1189</v>
      </c>
      <c r="O17119" t="s">
        <v>6193</v>
      </c>
      <c r="P17119">
        <v>34500000</v>
      </c>
      <c r="Q17119" t="s">
        <v>91291</v>
      </c>
      <c r="R17119" t="s">
        <v>91292</v>
      </c>
      <c r="S17119" t="s">
        <v>91293</v>
      </c>
      <c r="T17119" t="s">
        <v>91294</v>
      </c>
      <c r="U17119" t="s">
        <v>34</v>
      </c>
      <c r="V17119" t="s">
        <v>454</v>
      </c>
      <c r="W17119">
        <v>17</v>
      </c>
      <c r="X17119" t="s">
        <v>55814</v>
      </c>
      <c r="Y17119" t="s">
        <v>55814</v>
      </c>
      <c r="Z17119" t="s">
        <v>10619</v>
      </c>
    </row>
    <row r="17120" spans="11:26" x14ac:dyDescent="0.3">
      <c r="K17120" t="s">
        <v>91274</v>
      </c>
      <c r="L17120" t="s">
        <v>91295</v>
      </c>
      <c r="M17120" t="s">
        <v>233</v>
      </c>
      <c r="O17120" t="s">
        <v>8236</v>
      </c>
      <c r="P17120">
        <v>58000000</v>
      </c>
      <c r="Q17120" t="s">
        <v>91296</v>
      </c>
      <c r="R17120" t="s">
        <v>91297</v>
      </c>
      <c r="S17120" t="s">
        <v>91298</v>
      </c>
      <c r="T17120" t="s">
        <v>91299</v>
      </c>
      <c r="U17120" t="s">
        <v>34</v>
      </c>
      <c r="V17120" t="s">
        <v>46</v>
      </c>
      <c r="W17120" t="s">
        <v>106</v>
      </c>
      <c r="X17120" t="s">
        <v>107</v>
      </c>
      <c r="Y17120" t="s">
        <v>446</v>
      </c>
      <c r="Z17120" s="1">
        <v>41433</v>
      </c>
    </row>
    <row r="17121" spans="11:26" x14ac:dyDescent="0.3">
      <c r="K17121" t="s">
        <v>91274</v>
      </c>
      <c r="L17121" t="s">
        <v>91300</v>
      </c>
      <c r="M17121" t="s">
        <v>233</v>
      </c>
      <c r="O17121" s="1">
        <v>40918</v>
      </c>
      <c r="P17121">
        <v>5998000</v>
      </c>
      <c r="Q17121" t="s">
        <v>91301</v>
      </c>
      <c r="R17121" t="s">
        <v>91302</v>
      </c>
      <c r="S17121" t="s">
        <v>91303</v>
      </c>
      <c r="T17121" t="s">
        <v>95</v>
      </c>
      <c r="U17121" t="s">
        <v>1158</v>
      </c>
      <c r="V17121" t="s">
        <v>46</v>
      </c>
      <c r="W17121" t="s">
        <v>1731</v>
      </c>
      <c r="X17121" t="s">
        <v>1732</v>
      </c>
      <c r="Y17121" t="s">
        <v>1732</v>
      </c>
    </row>
    <row r="17122" spans="11:26" x14ac:dyDescent="0.3">
      <c r="K17122" t="s">
        <v>91274</v>
      </c>
      <c r="L17122" t="s">
        <v>91304</v>
      </c>
      <c r="M17122" t="s">
        <v>28</v>
      </c>
      <c r="N17122" t="s">
        <v>1189</v>
      </c>
      <c r="O17122" s="1">
        <v>42070</v>
      </c>
      <c r="P17122">
        <v>5000008</v>
      </c>
      <c r="Q17122" t="s">
        <v>91305</v>
      </c>
      <c r="R17122" t="s">
        <v>91306</v>
      </c>
      <c r="S17122" t="s">
        <v>91307</v>
      </c>
      <c r="T17122" t="s">
        <v>423</v>
      </c>
      <c r="U17122" t="s">
        <v>34</v>
      </c>
      <c r="V17122" t="s">
        <v>46</v>
      </c>
      <c r="W17122" t="s">
        <v>717</v>
      </c>
      <c r="X17122" t="s">
        <v>882</v>
      </c>
      <c r="Y17122" t="s">
        <v>20480</v>
      </c>
      <c r="Z17122" s="1">
        <v>39083</v>
      </c>
    </row>
    <row r="17123" spans="11:26" x14ac:dyDescent="0.3">
      <c r="K17123" t="s">
        <v>91274</v>
      </c>
      <c r="L17123" t="s">
        <v>91308</v>
      </c>
      <c r="M17123" t="s">
        <v>233</v>
      </c>
      <c r="O17123" s="1">
        <v>40915</v>
      </c>
      <c r="P17123">
        <v>30509000</v>
      </c>
      <c r="Q17123" t="s">
        <v>91309</v>
      </c>
      <c r="R17123" t="s">
        <v>91310</v>
      </c>
      <c r="S17123" t="s">
        <v>91311</v>
      </c>
      <c r="T17123" t="s">
        <v>115</v>
      </c>
      <c r="U17123" t="s">
        <v>34</v>
      </c>
      <c r="V17123" t="s">
        <v>46</v>
      </c>
      <c r="W17123" t="s">
        <v>133</v>
      </c>
      <c r="X17123" t="s">
        <v>3028</v>
      </c>
      <c r="Y17123" t="s">
        <v>7115</v>
      </c>
      <c r="Z17123" s="1">
        <v>39814</v>
      </c>
    </row>
    <row r="17124" spans="11:26" x14ac:dyDescent="0.3">
      <c r="K17124" t="s">
        <v>91274</v>
      </c>
      <c r="L17124" t="s">
        <v>91312</v>
      </c>
      <c r="M17124" t="s">
        <v>28</v>
      </c>
      <c r="N17124" t="s">
        <v>1189</v>
      </c>
      <c r="O17124" t="s">
        <v>3211</v>
      </c>
      <c r="P17124">
        <v>35000000</v>
      </c>
      <c r="Q17124" t="s">
        <v>91313</v>
      </c>
      <c r="R17124" t="s">
        <v>91314</v>
      </c>
      <c r="S17124" t="s">
        <v>91315</v>
      </c>
      <c r="T17124" t="s">
        <v>91316</v>
      </c>
      <c r="U17124" t="s">
        <v>34</v>
      </c>
      <c r="V17124" t="s">
        <v>46</v>
      </c>
      <c r="W17124" t="s">
        <v>2104</v>
      </c>
      <c r="X17124" t="s">
        <v>2105</v>
      </c>
      <c r="Y17124" t="s">
        <v>2105</v>
      </c>
      <c r="Z17124" s="1">
        <v>40186</v>
      </c>
    </row>
    <row r="17125" spans="11:26" x14ac:dyDescent="0.3">
      <c r="K17125" t="s">
        <v>91317</v>
      </c>
      <c r="L17125" t="s">
        <v>91318</v>
      </c>
      <c r="M17125" t="s">
        <v>28</v>
      </c>
      <c r="O17125" s="1">
        <v>36445</v>
      </c>
      <c r="P17125">
        <v>3300000</v>
      </c>
      <c r="Q17125" t="s">
        <v>91319</v>
      </c>
      <c r="R17125" t="s">
        <v>91320</v>
      </c>
      <c r="S17125" t="s">
        <v>91321</v>
      </c>
      <c r="T17125" t="s">
        <v>912</v>
      </c>
      <c r="U17125" t="s">
        <v>34</v>
      </c>
      <c r="V17125" t="s">
        <v>1816</v>
      </c>
      <c r="W17125">
        <v>1</v>
      </c>
      <c r="X17125" t="s">
        <v>1817</v>
      </c>
      <c r="Y17125" t="s">
        <v>26883</v>
      </c>
      <c r="Z17125" s="1">
        <v>40546</v>
      </c>
    </row>
    <row r="17126" spans="11:26" x14ac:dyDescent="0.3">
      <c r="K17126" t="s">
        <v>91322</v>
      </c>
      <c r="L17126" t="s">
        <v>91323</v>
      </c>
      <c r="M17126" t="s">
        <v>233</v>
      </c>
      <c r="O17126" s="1">
        <v>42186</v>
      </c>
      <c r="P17126">
        <v>32000000</v>
      </c>
      <c r="Q17126" t="s">
        <v>91324</v>
      </c>
      <c r="R17126" t="s">
        <v>91325</v>
      </c>
      <c r="S17126" t="s">
        <v>91326</v>
      </c>
      <c r="T17126" t="s">
        <v>91327</v>
      </c>
      <c r="U17126" t="s">
        <v>34</v>
      </c>
      <c r="V17126" t="s">
        <v>206</v>
      </c>
      <c r="W17126" t="s">
        <v>207</v>
      </c>
      <c r="X17126" t="s">
        <v>208</v>
      </c>
      <c r="Y17126" t="s">
        <v>208</v>
      </c>
      <c r="Z17126" s="1">
        <v>41466</v>
      </c>
    </row>
    <row r="17127" spans="11:26" x14ac:dyDescent="0.3">
      <c r="K17127" t="s">
        <v>91322</v>
      </c>
      <c r="L17127" t="s">
        <v>91328</v>
      </c>
      <c r="M17127" t="s">
        <v>256</v>
      </c>
      <c r="O17127" t="s">
        <v>16588</v>
      </c>
      <c r="P17127">
        <v>5893465</v>
      </c>
      <c r="Q17127" t="s">
        <v>91329</v>
      </c>
      <c r="R17127" t="s">
        <v>91330</v>
      </c>
      <c r="S17127" t="s">
        <v>91331</v>
      </c>
      <c r="T17127" t="s">
        <v>91332</v>
      </c>
      <c r="U17127" t="s">
        <v>178</v>
      </c>
      <c r="V17127" t="s">
        <v>46</v>
      </c>
      <c r="W17127" t="s">
        <v>228</v>
      </c>
      <c r="X17127" t="s">
        <v>229</v>
      </c>
      <c r="Y17127" t="s">
        <v>229</v>
      </c>
      <c r="Z17127" s="1">
        <v>39814</v>
      </c>
    </row>
    <row r="17128" spans="11:26" x14ac:dyDescent="0.3">
      <c r="K17128" t="s">
        <v>91322</v>
      </c>
      <c r="L17128" t="s">
        <v>91333</v>
      </c>
      <c r="M17128" t="s">
        <v>256</v>
      </c>
      <c r="O17128" s="1">
        <v>41279</v>
      </c>
      <c r="P17128">
        <v>11000000</v>
      </c>
      <c r="Q17128" t="s">
        <v>91334</v>
      </c>
      <c r="R17128" t="s">
        <v>91335</v>
      </c>
      <c r="S17128" t="s">
        <v>91336</v>
      </c>
      <c r="T17128" t="s">
        <v>19876</v>
      </c>
      <c r="U17128" t="s">
        <v>34</v>
      </c>
      <c r="V17128" t="s">
        <v>46</v>
      </c>
      <c r="W17128" t="s">
        <v>5456</v>
      </c>
      <c r="X17128" t="s">
        <v>5889</v>
      </c>
      <c r="Y17128" t="s">
        <v>5890</v>
      </c>
    </row>
    <row r="17129" spans="11:26" x14ac:dyDescent="0.3">
      <c r="K17129" t="s">
        <v>91322</v>
      </c>
      <c r="L17129" t="s">
        <v>91337</v>
      </c>
      <c r="M17129" t="s">
        <v>28</v>
      </c>
      <c r="N17129" t="s">
        <v>493</v>
      </c>
      <c r="O17129" t="s">
        <v>43214</v>
      </c>
      <c r="P17129">
        <v>30600000</v>
      </c>
      <c r="Q17129" t="s">
        <v>91338</v>
      </c>
      <c r="R17129" t="s">
        <v>91339</v>
      </c>
      <c r="S17129" t="s">
        <v>91340</v>
      </c>
      <c r="T17129" t="s">
        <v>1294</v>
      </c>
      <c r="U17129" t="s">
        <v>178</v>
      </c>
      <c r="V17129" t="s">
        <v>46</v>
      </c>
      <c r="W17129" t="s">
        <v>106</v>
      </c>
      <c r="X17129" t="s">
        <v>107</v>
      </c>
      <c r="Y17129" t="s">
        <v>2425</v>
      </c>
      <c r="Z17129" s="1">
        <v>39083</v>
      </c>
    </row>
    <row r="17130" spans="11:26" x14ac:dyDescent="0.3">
      <c r="K17130" t="s">
        <v>91322</v>
      </c>
      <c r="L17130" t="s">
        <v>91341</v>
      </c>
      <c r="M17130" t="s">
        <v>256</v>
      </c>
      <c r="O17130" t="s">
        <v>18699</v>
      </c>
      <c r="P17130">
        <v>5000000</v>
      </c>
      <c r="Q17130" t="s">
        <v>91342</v>
      </c>
      <c r="R17130" t="s">
        <v>91343</v>
      </c>
      <c r="S17130" t="s">
        <v>91344</v>
      </c>
      <c r="T17130" t="s">
        <v>12211</v>
      </c>
      <c r="U17130" t="s">
        <v>34</v>
      </c>
      <c r="V17130" t="s">
        <v>46</v>
      </c>
      <c r="W17130" t="s">
        <v>346</v>
      </c>
      <c r="X17130" t="s">
        <v>3781</v>
      </c>
      <c r="Y17130" t="s">
        <v>3782</v>
      </c>
      <c r="Z17130" s="1">
        <v>39083</v>
      </c>
    </row>
    <row r="17131" spans="11:26" x14ac:dyDescent="0.3">
      <c r="K17131" t="s">
        <v>91322</v>
      </c>
      <c r="L17131" t="s">
        <v>91345</v>
      </c>
      <c r="M17131" t="s">
        <v>256</v>
      </c>
      <c r="O17131" s="1">
        <v>41887</v>
      </c>
      <c r="P17131">
        <v>2378923</v>
      </c>
      <c r="Q17131" t="s">
        <v>91346</v>
      </c>
      <c r="R17131" t="s">
        <v>91347</v>
      </c>
      <c r="S17131" t="s">
        <v>91348</v>
      </c>
      <c r="T17131" t="s">
        <v>70692</v>
      </c>
      <c r="U17131" t="s">
        <v>178</v>
      </c>
      <c r="V17131" t="s">
        <v>46</v>
      </c>
      <c r="W17131" t="s">
        <v>106</v>
      </c>
      <c r="X17131" t="s">
        <v>151</v>
      </c>
      <c r="Y17131" t="s">
        <v>2179</v>
      </c>
      <c r="Z17131" s="1">
        <v>40918</v>
      </c>
    </row>
    <row r="17132" spans="11:26" x14ac:dyDescent="0.3">
      <c r="K17132" t="s">
        <v>91349</v>
      </c>
      <c r="L17132" t="s">
        <v>91350</v>
      </c>
      <c r="M17132" t="s">
        <v>52</v>
      </c>
      <c r="O17132" s="1">
        <v>41801</v>
      </c>
      <c r="P17132">
        <v>526000</v>
      </c>
      <c r="Q17132" t="s">
        <v>91351</v>
      </c>
      <c r="R17132" t="s">
        <v>91352</v>
      </c>
      <c r="S17132" t="s">
        <v>91353</v>
      </c>
      <c r="T17132" t="s">
        <v>6271</v>
      </c>
      <c r="U17132" t="s">
        <v>34</v>
      </c>
      <c r="V17132" t="s">
        <v>46</v>
      </c>
      <c r="W17132" t="s">
        <v>167</v>
      </c>
      <c r="X17132" t="s">
        <v>168</v>
      </c>
      <c r="Y17132" t="s">
        <v>169</v>
      </c>
      <c r="Z17132" s="1">
        <v>31778</v>
      </c>
    </row>
    <row r="17133" spans="11:26" x14ac:dyDescent="0.3">
      <c r="K17133" t="s">
        <v>91354</v>
      </c>
      <c r="L17133" t="s">
        <v>91355</v>
      </c>
      <c r="M17133" t="s">
        <v>28</v>
      </c>
      <c r="O17133" s="1">
        <v>40788</v>
      </c>
      <c r="P17133">
        <v>1915575</v>
      </c>
      <c r="Q17133" t="s">
        <v>91356</v>
      </c>
      <c r="R17133" t="s">
        <v>91357</v>
      </c>
      <c r="S17133" t="s">
        <v>91358</v>
      </c>
      <c r="T17133" t="s">
        <v>115</v>
      </c>
      <c r="U17133" t="s">
        <v>34</v>
      </c>
      <c r="V17133" t="s">
        <v>46</v>
      </c>
      <c r="W17133" t="s">
        <v>167</v>
      </c>
      <c r="X17133" t="s">
        <v>168</v>
      </c>
      <c r="Y17133" t="s">
        <v>8771</v>
      </c>
      <c r="Z17133" s="1">
        <v>40544</v>
      </c>
    </row>
    <row r="17134" spans="11:26" x14ac:dyDescent="0.3">
      <c r="K17134" t="s">
        <v>91354</v>
      </c>
      <c r="L17134" t="s">
        <v>91359</v>
      </c>
      <c r="M17134" t="s">
        <v>28</v>
      </c>
      <c r="O17134" t="s">
        <v>36527</v>
      </c>
      <c r="P17134">
        <v>2715000</v>
      </c>
      <c r="Q17134" t="s">
        <v>91360</v>
      </c>
      <c r="R17134" t="s">
        <v>91361</v>
      </c>
      <c r="S17134" t="s">
        <v>91362</v>
      </c>
      <c r="T17134" t="s">
        <v>91363</v>
      </c>
      <c r="U17134" t="s">
        <v>34</v>
      </c>
      <c r="V17134" t="s">
        <v>96</v>
      </c>
      <c r="W17134" t="s">
        <v>336</v>
      </c>
      <c r="X17134" t="s">
        <v>337</v>
      </c>
      <c r="Y17134" t="s">
        <v>410</v>
      </c>
    </row>
    <row r="17135" spans="11:26" x14ac:dyDescent="0.3">
      <c r="K17135" t="s">
        <v>91364</v>
      </c>
      <c r="L17135" t="s">
        <v>91365</v>
      </c>
      <c r="M17135" t="s">
        <v>28</v>
      </c>
      <c r="N17135" t="s">
        <v>493</v>
      </c>
      <c r="O17135" t="s">
        <v>5044</v>
      </c>
      <c r="P17135">
        <v>7500000</v>
      </c>
      <c r="Q17135" t="s">
        <v>91366</v>
      </c>
      <c r="R17135" t="s">
        <v>91367</v>
      </c>
      <c r="S17135" t="s">
        <v>91368</v>
      </c>
      <c r="T17135" t="s">
        <v>6409</v>
      </c>
      <c r="U17135" t="s">
        <v>34</v>
      </c>
      <c r="V17135" t="s">
        <v>46</v>
      </c>
      <c r="W17135" t="s">
        <v>311</v>
      </c>
      <c r="X17135" t="s">
        <v>14990</v>
      </c>
      <c r="Y17135" t="s">
        <v>91369</v>
      </c>
    </row>
    <row r="17136" spans="11:26" x14ac:dyDescent="0.3">
      <c r="K17136" t="s">
        <v>91364</v>
      </c>
      <c r="L17136" t="s">
        <v>91370</v>
      </c>
      <c r="M17136" t="s">
        <v>28</v>
      </c>
      <c r="N17136" t="s">
        <v>29</v>
      </c>
      <c r="O17136" s="1">
        <v>40852</v>
      </c>
      <c r="P17136">
        <v>50000</v>
      </c>
      <c r="Q17136" t="s">
        <v>91371</v>
      </c>
      <c r="R17136" t="s">
        <v>91372</v>
      </c>
      <c r="S17136" t="s">
        <v>91373</v>
      </c>
      <c r="T17136" t="s">
        <v>2393</v>
      </c>
      <c r="U17136" t="s">
        <v>178</v>
      </c>
      <c r="V17136" t="s">
        <v>46</v>
      </c>
      <c r="W17136" t="s">
        <v>106</v>
      </c>
      <c r="X17136" t="s">
        <v>107</v>
      </c>
      <c r="Y17136" t="s">
        <v>390</v>
      </c>
      <c r="Z17136" s="1">
        <v>36526</v>
      </c>
    </row>
    <row r="17137" spans="11:26" x14ac:dyDescent="0.3">
      <c r="K17137" t="s">
        <v>91364</v>
      </c>
      <c r="L17137" t="s">
        <v>91374</v>
      </c>
      <c r="M17137" t="s">
        <v>28</v>
      </c>
      <c r="O17137" s="1">
        <v>40725</v>
      </c>
      <c r="P17137">
        <v>4000000</v>
      </c>
      <c r="Q17137" t="s">
        <v>91375</v>
      </c>
      <c r="R17137" t="s">
        <v>91376</v>
      </c>
      <c r="S17137" t="s">
        <v>91377</v>
      </c>
      <c r="T17137" t="s">
        <v>20906</v>
      </c>
      <c r="U17137" t="s">
        <v>34</v>
      </c>
      <c r="V17137" t="s">
        <v>46</v>
      </c>
      <c r="W17137" t="s">
        <v>106</v>
      </c>
      <c r="X17137" t="s">
        <v>107</v>
      </c>
      <c r="Y17137" t="s">
        <v>91378</v>
      </c>
      <c r="Z17137" s="1">
        <v>40909</v>
      </c>
    </row>
    <row r="17138" spans="11:26" x14ac:dyDescent="0.3">
      <c r="K17138" t="s">
        <v>91364</v>
      </c>
      <c r="L17138" t="s">
        <v>91379</v>
      </c>
      <c r="M17138" t="s">
        <v>28</v>
      </c>
      <c r="N17138" t="s">
        <v>40</v>
      </c>
      <c r="O17138" t="s">
        <v>15662</v>
      </c>
      <c r="P17138">
        <v>299991</v>
      </c>
      <c r="Q17138" t="s">
        <v>91380</v>
      </c>
      <c r="R17138" t="s">
        <v>91381</v>
      </c>
      <c r="S17138" t="s">
        <v>91382</v>
      </c>
      <c r="T17138" t="s">
        <v>18172</v>
      </c>
      <c r="U17138" t="s">
        <v>34</v>
      </c>
      <c r="V17138" t="s">
        <v>270</v>
      </c>
      <c r="W17138" t="s">
        <v>271</v>
      </c>
      <c r="X17138" t="s">
        <v>272</v>
      </c>
      <c r="Y17138" t="s">
        <v>272</v>
      </c>
      <c r="Z17138" s="1">
        <v>36892</v>
      </c>
    </row>
    <row r="17139" spans="11:26" x14ac:dyDescent="0.3">
      <c r="K17139" t="s">
        <v>91364</v>
      </c>
      <c r="L17139" t="s">
        <v>91383</v>
      </c>
      <c r="M17139" t="s">
        <v>28</v>
      </c>
      <c r="N17139" t="s">
        <v>493</v>
      </c>
      <c r="O17139" s="1">
        <v>41589</v>
      </c>
      <c r="P17139">
        <v>15000000</v>
      </c>
      <c r="Q17139" t="s">
        <v>91384</v>
      </c>
      <c r="R17139" t="s">
        <v>91385</v>
      </c>
      <c r="S17139" t="s">
        <v>91386</v>
      </c>
      <c r="T17139" t="s">
        <v>11802</v>
      </c>
      <c r="U17139" t="s">
        <v>178</v>
      </c>
      <c r="V17139" t="s">
        <v>46</v>
      </c>
      <c r="W17139" t="s">
        <v>106</v>
      </c>
      <c r="X17139" t="s">
        <v>107</v>
      </c>
      <c r="Y17139" t="s">
        <v>446</v>
      </c>
      <c r="Z17139" t="s">
        <v>91387</v>
      </c>
    </row>
    <row r="17140" spans="11:26" x14ac:dyDescent="0.3">
      <c r="K17140" t="s">
        <v>91364</v>
      </c>
      <c r="L17140" t="s">
        <v>91388</v>
      </c>
      <c r="M17140" t="s">
        <v>256</v>
      </c>
      <c r="O17140" t="s">
        <v>14746</v>
      </c>
      <c r="P17140">
        <v>1652734</v>
      </c>
      <c r="Q17140" t="s">
        <v>91389</v>
      </c>
      <c r="R17140" t="s">
        <v>91390</v>
      </c>
      <c r="S17140" t="s">
        <v>91391</v>
      </c>
      <c r="T17140" t="s">
        <v>91392</v>
      </c>
      <c r="U17140" t="s">
        <v>34</v>
      </c>
      <c r="V17140" t="s">
        <v>46</v>
      </c>
      <c r="W17140" t="s">
        <v>2112</v>
      </c>
      <c r="X17140" t="s">
        <v>27630</v>
      </c>
      <c r="Y17140" t="s">
        <v>13118</v>
      </c>
      <c r="Z17140" s="1">
        <v>41283</v>
      </c>
    </row>
    <row r="17141" spans="11:26" x14ac:dyDescent="0.3">
      <c r="K17141" t="s">
        <v>91364</v>
      </c>
      <c r="L17141" t="s">
        <v>91393</v>
      </c>
      <c r="M17141" t="s">
        <v>28</v>
      </c>
      <c r="O17141" t="s">
        <v>52462</v>
      </c>
      <c r="P17141">
        <v>7547619</v>
      </c>
      <c r="Q17141" t="s">
        <v>91394</v>
      </c>
      <c r="R17141" t="s">
        <v>91395</v>
      </c>
      <c r="S17141" t="s">
        <v>91396</v>
      </c>
      <c r="T17141" t="s">
        <v>115</v>
      </c>
      <c r="U17141" t="s">
        <v>34</v>
      </c>
      <c r="V17141" t="s">
        <v>1922</v>
      </c>
      <c r="W17141">
        <v>7</v>
      </c>
      <c r="X17141" t="s">
        <v>1923</v>
      </c>
      <c r="Y17141" t="s">
        <v>1923</v>
      </c>
      <c r="Z17141" s="1">
        <v>36526</v>
      </c>
    </row>
    <row r="17142" spans="11:26" x14ac:dyDescent="0.3">
      <c r="K17142" t="s">
        <v>91397</v>
      </c>
      <c r="L17142" t="s">
        <v>91398</v>
      </c>
      <c r="M17142" t="s">
        <v>28</v>
      </c>
      <c r="N17142" t="s">
        <v>40</v>
      </c>
      <c r="O17142" t="s">
        <v>91399</v>
      </c>
      <c r="P17142">
        <v>37000000</v>
      </c>
      <c r="Q17142" t="s">
        <v>91400</v>
      </c>
      <c r="R17142" t="s">
        <v>91401</v>
      </c>
      <c r="S17142" t="s">
        <v>91402</v>
      </c>
      <c r="T17142" t="s">
        <v>2393</v>
      </c>
      <c r="U17142" t="s">
        <v>34</v>
      </c>
      <c r="V17142" t="s">
        <v>1174</v>
      </c>
      <c r="W17142">
        <v>2</v>
      </c>
      <c r="X17142" t="s">
        <v>15823</v>
      </c>
      <c r="Y17142" t="s">
        <v>91403</v>
      </c>
      <c r="Z17142" s="1">
        <v>22282</v>
      </c>
    </row>
    <row r="17143" spans="11:26" x14ac:dyDescent="0.3">
      <c r="K17143" t="s">
        <v>91404</v>
      </c>
      <c r="L17143" t="s">
        <v>91405</v>
      </c>
      <c r="M17143" t="s">
        <v>28</v>
      </c>
      <c r="N17143" t="s">
        <v>8998</v>
      </c>
      <c r="O17143" s="1">
        <v>41863</v>
      </c>
      <c r="P17143">
        <v>50000000</v>
      </c>
      <c r="Q17143" t="s">
        <v>91406</v>
      </c>
      <c r="R17143" t="s">
        <v>91407</v>
      </c>
      <c r="S17143" t="s">
        <v>91408</v>
      </c>
      <c r="T17143" t="s">
        <v>91409</v>
      </c>
      <c r="U17143" t="s">
        <v>34</v>
      </c>
      <c r="V17143" t="s">
        <v>46</v>
      </c>
      <c r="W17143" t="s">
        <v>1081</v>
      </c>
      <c r="X17143" t="s">
        <v>1082</v>
      </c>
      <c r="Y17143" t="s">
        <v>11767</v>
      </c>
    </row>
    <row r="17144" spans="11:26" x14ac:dyDescent="0.3">
      <c r="K17144" t="s">
        <v>91404</v>
      </c>
      <c r="L17144" t="s">
        <v>91410</v>
      </c>
      <c r="M17144" t="s">
        <v>28</v>
      </c>
      <c r="N17144" t="s">
        <v>1415</v>
      </c>
      <c r="O17144" t="s">
        <v>5432</v>
      </c>
      <c r="P17144">
        <v>4000000</v>
      </c>
      <c r="Q17144" t="s">
        <v>91411</v>
      </c>
      <c r="R17144" t="s">
        <v>91412</v>
      </c>
      <c r="S17144" t="s">
        <v>91413</v>
      </c>
      <c r="T17144" t="s">
        <v>91414</v>
      </c>
      <c r="U17144" t="s">
        <v>34</v>
      </c>
      <c r="V17144" t="s">
        <v>46</v>
      </c>
      <c r="W17144" t="s">
        <v>106</v>
      </c>
      <c r="X17144" t="s">
        <v>151</v>
      </c>
      <c r="Y17144" t="s">
        <v>151</v>
      </c>
      <c r="Z17144" s="1">
        <v>40909</v>
      </c>
    </row>
    <row r="17145" spans="11:26" x14ac:dyDescent="0.3">
      <c r="K17145" t="s">
        <v>91404</v>
      </c>
      <c r="L17145" t="s">
        <v>91415</v>
      </c>
      <c r="M17145" t="s">
        <v>28</v>
      </c>
      <c r="N17145" t="s">
        <v>493</v>
      </c>
      <c r="O17145" t="s">
        <v>67178</v>
      </c>
      <c r="P17145">
        <v>14500000</v>
      </c>
      <c r="Q17145" t="s">
        <v>91416</v>
      </c>
      <c r="R17145" t="s">
        <v>91417</v>
      </c>
      <c r="S17145" t="s">
        <v>91418</v>
      </c>
      <c r="T17145" t="s">
        <v>70401</v>
      </c>
      <c r="U17145" t="s">
        <v>178</v>
      </c>
      <c r="V17145" t="s">
        <v>1816</v>
      </c>
      <c r="W17145">
        <v>2</v>
      </c>
      <c r="X17145" t="s">
        <v>2981</v>
      </c>
      <c r="Y17145" t="s">
        <v>45833</v>
      </c>
      <c r="Z17145" s="1">
        <v>36161</v>
      </c>
    </row>
    <row r="17146" spans="11:26" x14ac:dyDescent="0.3">
      <c r="K17146" t="s">
        <v>91404</v>
      </c>
      <c r="L17146" t="s">
        <v>91419</v>
      </c>
      <c r="M17146" t="s">
        <v>28</v>
      </c>
      <c r="N17146" t="s">
        <v>1415</v>
      </c>
      <c r="O17146" s="1">
        <v>41277</v>
      </c>
      <c r="P17146">
        <v>23000000</v>
      </c>
      <c r="Q17146" t="s">
        <v>91420</v>
      </c>
      <c r="R17146" t="s">
        <v>91421</v>
      </c>
      <c r="S17146" t="s">
        <v>91422</v>
      </c>
      <c r="T17146" t="s">
        <v>2126</v>
      </c>
      <c r="U17146" t="s">
        <v>345</v>
      </c>
      <c r="V17146" t="s">
        <v>46</v>
      </c>
      <c r="W17146" t="s">
        <v>471</v>
      </c>
      <c r="X17146" t="s">
        <v>6272</v>
      </c>
      <c r="Y17146" t="s">
        <v>91423</v>
      </c>
      <c r="Z17146" s="1">
        <v>40545</v>
      </c>
    </row>
    <row r="17147" spans="11:26" x14ac:dyDescent="0.3">
      <c r="K17147" t="s">
        <v>91404</v>
      </c>
      <c r="L17147" t="s">
        <v>91424</v>
      </c>
      <c r="M17147" t="s">
        <v>28</v>
      </c>
      <c r="N17147" t="s">
        <v>1415</v>
      </c>
      <c r="O17147" t="s">
        <v>6223</v>
      </c>
      <c r="P17147">
        <v>44000000</v>
      </c>
      <c r="Q17147" t="s">
        <v>91425</v>
      </c>
      <c r="R17147" t="s">
        <v>91426</v>
      </c>
      <c r="S17147" t="s">
        <v>91427</v>
      </c>
      <c r="T17147" t="s">
        <v>1249</v>
      </c>
      <c r="U17147" t="s">
        <v>34</v>
      </c>
      <c r="V17147" t="s">
        <v>46</v>
      </c>
      <c r="W17147" t="s">
        <v>1731</v>
      </c>
      <c r="X17147" t="s">
        <v>11911</v>
      </c>
      <c r="Y17147" t="s">
        <v>31539</v>
      </c>
      <c r="Z17147" s="1">
        <v>38353</v>
      </c>
    </row>
    <row r="17148" spans="11:26" x14ac:dyDescent="0.3">
      <c r="K17148" t="s">
        <v>91428</v>
      </c>
      <c r="L17148" t="s">
        <v>91429</v>
      </c>
      <c r="M17148" t="s">
        <v>28</v>
      </c>
      <c r="N17148" t="s">
        <v>1415</v>
      </c>
      <c r="O17148" s="1">
        <v>40060</v>
      </c>
      <c r="P17148">
        <v>2000000</v>
      </c>
      <c r="Q17148" t="s">
        <v>91430</v>
      </c>
      <c r="R17148" t="s">
        <v>91431</v>
      </c>
      <c r="S17148" t="s">
        <v>91432</v>
      </c>
      <c r="T17148" t="s">
        <v>91433</v>
      </c>
      <c r="U17148" t="s">
        <v>34</v>
      </c>
      <c r="V17148" t="s">
        <v>568</v>
      </c>
      <c r="W17148">
        <v>7</v>
      </c>
      <c r="X17148" t="s">
        <v>1286</v>
      </c>
      <c r="Y17148" t="s">
        <v>1286</v>
      </c>
      <c r="Z17148" s="1">
        <v>41643</v>
      </c>
    </row>
    <row r="17149" spans="11:26" x14ac:dyDescent="0.3">
      <c r="K17149" t="s">
        <v>91428</v>
      </c>
      <c r="L17149" t="s">
        <v>91434</v>
      </c>
      <c r="M17149" t="s">
        <v>28</v>
      </c>
      <c r="N17149" t="s">
        <v>1415</v>
      </c>
      <c r="O17149" t="s">
        <v>6795</v>
      </c>
      <c r="P17149">
        <v>4000000</v>
      </c>
      <c r="Q17149" t="s">
        <v>91435</v>
      </c>
      <c r="R17149" t="s">
        <v>91436</v>
      </c>
      <c r="S17149" t="s">
        <v>91437</v>
      </c>
      <c r="T17149" t="s">
        <v>91438</v>
      </c>
      <c r="U17149" t="s">
        <v>345</v>
      </c>
      <c r="V17149" t="s">
        <v>206</v>
      </c>
      <c r="W17149" t="s">
        <v>7873</v>
      </c>
      <c r="X17149" t="s">
        <v>7874</v>
      </c>
      <c r="Y17149" t="s">
        <v>7874</v>
      </c>
      <c r="Z17149" s="1">
        <v>39540</v>
      </c>
    </row>
    <row r="17150" spans="11:26" x14ac:dyDescent="0.3">
      <c r="K17150" t="s">
        <v>91439</v>
      </c>
      <c r="L17150" t="s">
        <v>91440</v>
      </c>
      <c r="M17150" t="s">
        <v>749</v>
      </c>
      <c r="O17150" s="1">
        <v>41701</v>
      </c>
      <c r="P17150">
        <v>200000</v>
      </c>
      <c r="Q17150" t="s">
        <v>91441</v>
      </c>
      <c r="R17150" t="s">
        <v>91442</v>
      </c>
      <c r="S17150" t="s">
        <v>91443</v>
      </c>
      <c r="T17150" t="s">
        <v>91444</v>
      </c>
      <c r="U17150" t="s">
        <v>34</v>
      </c>
      <c r="V17150" t="s">
        <v>46</v>
      </c>
      <c r="W17150" t="s">
        <v>106</v>
      </c>
      <c r="X17150" t="s">
        <v>107</v>
      </c>
      <c r="Y17150" t="s">
        <v>108</v>
      </c>
      <c r="Z17150" s="1">
        <v>40909</v>
      </c>
    </row>
    <row r="17151" spans="11:26" x14ac:dyDescent="0.3">
      <c r="K17151" t="s">
        <v>91439</v>
      </c>
      <c r="L17151" t="s">
        <v>91445</v>
      </c>
      <c r="M17151" t="s">
        <v>28</v>
      </c>
      <c r="O17151" s="1">
        <v>41889</v>
      </c>
      <c r="P17151">
        <v>100000</v>
      </c>
      <c r="Q17151" t="s">
        <v>91446</v>
      </c>
      <c r="R17151" t="s">
        <v>91447</v>
      </c>
      <c r="S17151" t="s">
        <v>91448</v>
      </c>
      <c r="T17151" t="s">
        <v>150</v>
      </c>
      <c r="U17151" t="s">
        <v>34</v>
      </c>
      <c r="V17151" t="s">
        <v>46</v>
      </c>
      <c r="W17151" t="s">
        <v>620</v>
      </c>
      <c r="X17151" t="s">
        <v>621</v>
      </c>
      <c r="Y17151" t="s">
        <v>622</v>
      </c>
      <c r="Z17151" s="1">
        <v>41275</v>
      </c>
    </row>
    <row r="17152" spans="11:26" x14ac:dyDescent="0.3">
      <c r="K17152" t="s">
        <v>91449</v>
      </c>
      <c r="L17152" t="s">
        <v>91450</v>
      </c>
      <c r="M17152" t="s">
        <v>1836</v>
      </c>
      <c r="O17152" s="1">
        <v>41946</v>
      </c>
      <c r="P17152">
        <v>29214350</v>
      </c>
      <c r="Q17152" t="s">
        <v>91451</v>
      </c>
      <c r="R17152" t="s">
        <v>91452</v>
      </c>
      <c r="S17152" t="s">
        <v>91453</v>
      </c>
      <c r="T17152" t="s">
        <v>91454</v>
      </c>
      <c r="U17152" t="s">
        <v>34</v>
      </c>
      <c r="V17152" t="s">
        <v>206</v>
      </c>
      <c r="W17152" t="s">
        <v>54833</v>
      </c>
      <c r="X17152" t="s">
        <v>54834</v>
      </c>
      <c r="Y17152" t="s">
        <v>54834</v>
      </c>
      <c r="Z17152" s="1">
        <v>40910</v>
      </c>
    </row>
    <row r="17153" spans="11:26" x14ac:dyDescent="0.3">
      <c r="K17153" t="s">
        <v>91455</v>
      </c>
      <c r="L17153" t="s">
        <v>91456</v>
      </c>
      <c r="M17153" t="s">
        <v>28</v>
      </c>
      <c r="N17153" t="s">
        <v>1189</v>
      </c>
      <c r="O17153" t="s">
        <v>38145</v>
      </c>
      <c r="P17153">
        <v>23280000</v>
      </c>
      <c r="Q17153" t="s">
        <v>91457</v>
      </c>
      <c r="R17153" t="s">
        <v>91458</v>
      </c>
      <c r="S17153" t="s">
        <v>91459</v>
      </c>
      <c r="U17153" t="s">
        <v>34</v>
      </c>
      <c r="V17153" t="s">
        <v>35</v>
      </c>
      <c r="W17153">
        <v>9</v>
      </c>
      <c r="X17153" t="s">
        <v>12813</v>
      </c>
      <c r="Y17153" t="s">
        <v>12813</v>
      </c>
      <c r="Z17153" t="s">
        <v>34911</v>
      </c>
    </row>
    <row r="17154" spans="11:26" x14ac:dyDescent="0.3">
      <c r="K17154" t="s">
        <v>91455</v>
      </c>
      <c r="L17154" t="s">
        <v>91460</v>
      </c>
      <c r="M17154" t="s">
        <v>28</v>
      </c>
      <c r="O17154" s="1">
        <v>40456</v>
      </c>
      <c r="P17154">
        <v>37881128</v>
      </c>
      <c r="Q17154" t="s">
        <v>91461</v>
      </c>
      <c r="R17154" t="s">
        <v>91462</v>
      </c>
      <c r="S17154" t="s">
        <v>91463</v>
      </c>
      <c r="T17154" t="s">
        <v>91464</v>
      </c>
      <c r="U17154" t="s">
        <v>34</v>
      </c>
      <c r="V17154" t="s">
        <v>46</v>
      </c>
      <c r="W17154" t="s">
        <v>260</v>
      </c>
      <c r="X17154" t="s">
        <v>402</v>
      </c>
      <c r="Y17154" t="s">
        <v>402</v>
      </c>
      <c r="Z17154" s="1">
        <v>41276</v>
      </c>
    </row>
    <row r="17155" spans="11:26" x14ac:dyDescent="0.3">
      <c r="K17155" t="s">
        <v>91455</v>
      </c>
      <c r="L17155" t="s">
        <v>91465</v>
      </c>
      <c r="M17155" t="s">
        <v>28</v>
      </c>
      <c r="N17155" t="s">
        <v>8998</v>
      </c>
      <c r="O17155" s="1">
        <v>40066</v>
      </c>
      <c r="P17155">
        <v>22100000</v>
      </c>
      <c r="Q17155" t="s">
        <v>91466</v>
      </c>
      <c r="R17155" t="s">
        <v>91467</v>
      </c>
      <c r="T17155" t="s">
        <v>16490</v>
      </c>
      <c r="U17155" t="s">
        <v>34</v>
      </c>
      <c r="V17155" t="s">
        <v>46</v>
      </c>
      <c r="W17155" t="s">
        <v>9996</v>
      </c>
      <c r="X17155" t="s">
        <v>10461</v>
      </c>
      <c r="Y17155" t="s">
        <v>10461</v>
      </c>
    </row>
    <row r="17156" spans="11:26" x14ac:dyDescent="0.3">
      <c r="K17156" t="s">
        <v>91455</v>
      </c>
      <c r="L17156" t="s">
        <v>91468</v>
      </c>
      <c r="M17156" t="s">
        <v>28</v>
      </c>
      <c r="N17156" t="s">
        <v>29</v>
      </c>
      <c r="O17156" t="s">
        <v>45873</v>
      </c>
      <c r="P17156">
        <v>14000000</v>
      </c>
      <c r="Q17156" t="s">
        <v>91469</v>
      </c>
      <c r="R17156" t="s">
        <v>91470</v>
      </c>
      <c r="S17156" t="s">
        <v>91471</v>
      </c>
      <c r="T17156" t="s">
        <v>91472</v>
      </c>
      <c r="U17156" t="s">
        <v>34</v>
      </c>
      <c r="V17156" t="s">
        <v>46</v>
      </c>
      <c r="W17156" t="s">
        <v>167</v>
      </c>
      <c r="X17156" t="s">
        <v>168</v>
      </c>
      <c r="Y17156" t="s">
        <v>169</v>
      </c>
      <c r="Z17156" s="1">
        <v>40544</v>
      </c>
    </row>
    <row r="17157" spans="11:26" x14ac:dyDescent="0.3">
      <c r="K17157" t="s">
        <v>91455</v>
      </c>
      <c r="L17157" t="s">
        <v>91473</v>
      </c>
      <c r="M17157" t="s">
        <v>256</v>
      </c>
      <c r="O17157" t="s">
        <v>31458</v>
      </c>
      <c r="P17157">
        <v>1230744</v>
      </c>
      <c r="Q17157" t="s">
        <v>91474</v>
      </c>
      <c r="R17157" t="s">
        <v>91475</v>
      </c>
      <c r="S17157" t="s">
        <v>91476</v>
      </c>
      <c r="T17157" t="s">
        <v>115</v>
      </c>
      <c r="U17157" t="s">
        <v>34</v>
      </c>
      <c r="V17157" t="s">
        <v>65</v>
      </c>
      <c r="W17157">
        <v>4</v>
      </c>
      <c r="X17157" t="s">
        <v>23914</v>
      </c>
      <c r="Y17157" t="s">
        <v>23914</v>
      </c>
    </row>
    <row r="17158" spans="11:26" x14ac:dyDescent="0.3">
      <c r="K17158" t="s">
        <v>91455</v>
      </c>
      <c r="L17158" t="s">
        <v>91477</v>
      </c>
      <c r="M17158" t="s">
        <v>233</v>
      </c>
      <c r="O17158" t="s">
        <v>18713</v>
      </c>
      <c r="P17158">
        <v>60000000</v>
      </c>
      <c r="Q17158" t="s">
        <v>91478</v>
      </c>
      <c r="R17158" t="s">
        <v>91479</v>
      </c>
      <c r="S17158" t="s">
        <v>91480</v>
      </c>
      <c r="U17158" t="s">
        <v>34</v>
      </c>
    </row>
    <row r="17159" spans="11:26" x14ac:dyDescent="0.3">
      <c r="K17159" t="s">
        <v>91455</v>
      </c>
      <c r="L17159" t="s">
        <v>91481</v>
      </c>
      <c r="M17159" t="s">
        <v>28</v>
      </c>
      <c r="N17159" t="s">
        <v>1415</v>
      </c>
      <c r="O17159" s="1">
        <v>39184</v>
      </c>
      <c r="P17159">
        <v>33000000</v>
      </c>
      <c r="Q17159" t="s">
        <v>91482</v>
      </c>
      <c r="R17159" t="s">
        <v>91483</v>
      </c>
      <c r="S17159" t="s">
        <v>91484</v>
      </c>
      <c r="T17159" t="s">
        <v>105</v>
      </c>
      <c r="U17159" t="s">
        <v>34</v>
      </c>
      <c r="V17159" t="s">
        <v>46</v>
      </c>
      <c r="W17159" t="s">
        <v>346</v>
      </c>
      <c r="X17159" t="s">
        <v>1432</v>
      </c>
      <c r="Y17159" t="s">
        <v>74688</v>
      </c>
      <c r="Z17159" s="1">
        <v>35065</v>
      </c>
    </row>
    <row r="17160" spans="11:26" x14ac:dyDescent="0.3">
      <c r="K17160" t="s">
        <v>91455</v>
      </c>
      <c r="L17160" t="s">
        <v>91485</v>
      </c>
      <c r="M17160" t="s">
        <v>28</v>
      </c>
      <c r="N17160" t="s">
        <v>1189</v>
      </c>
      <c r="O17160" s="1">
        <v>38818</v>
      </c>
      <c r="P17160">
        <v>22600000</v>
      </c>
      <c r="Q17160" t="s">
        <v>91486</v>
      </c>
      <c r="R17160" t="s">
        <v>91487</v>
      </c>
      <c r="S17160" t="s">
        <v>91488</v>
      </c>
      <c r="U17160" t="s">
        <v>178</v>
      </c>
      <c r="V17160" t="s">
        <v>206</v>
      </c>
      <c r="W17160" t="s">
        <v>207</v>
      </c>
      <c r="X17160" t="s">
        <v>208</v>
      </c>
      <c r="Y17160" t="s">
        <v>208</v>
      </c>
      <c r="Z17160" s="1">
        <v>39814</v>
      </c>
    </row>
    <row r="17161" spans="11:26" x14ac:dyDescent="0.3">
      <c r="K17161" t="s">
        <v>91455</v>
      </c>
      <c r="L17161" t="s">
        <v>91489</v>
      </c>
      <c r="M17161" t="s">
        <v>28</v>
      </c>
      <c r="N17161" t="s">
        <v>40</v>
      </c>
      <c r="O17161" s="1">
        <v>36898</v>
      </c>
      <c r="P17161">
        <v>2510000</v>
      </c>
      <c r="Q17161" t="s">
        <v>91490</v>
      </c>
      <c r="R17161" t="s">
        <v>91491</v>
      </c>
      <c r="S17161" t="s">
        <v>91492</v>
      </c>
      <c r="T17161" t="s">
        <v>91493</v>
      </c>
      <c r="U17161" t="s">
        <v>34</v>
      </c>
      <c r="V17161" t="s">
        <v>46</v>
      </c>
      <c r="W17161" t="s">
        <v>142</v>
      </c>
      <c r="X17161" t="s">
        <v>985</v>
      </c>
      <c r="Y17161" t="s">
        <v>985</v>
      </c>
      <c r="Z17161" s="1">
        <v>40544</v>
      </c>
    </row>
    <row r="17162" spans="11:26" x14ac:dyDescent="0.3">
      <c r="K17162" t="s">
        <v>91455</v>
      </c>
      <c r="L17162" t="s">
        <v>91494</v>
      </c>
      <c r="M17162" t="s">
        <v>28</v>
      </c>
      <c r="N17162" t="s">
        <v>493</v>
      </c>
      <c r="O17162" t="s">
        <v>24215</v>
      </c>
      <c r="P17162">
        <v>16000000</v>
      </c>
      <c r="Q17162" t="s">
        <v>91495</v>
      </c>
      <c r="R17162" t="s">
        <v>91496</v>
      </c>
      <c r="S17162" t="s">
        <v>91497</v>
      </c>
      <c r="T17162" t="s">
        <v>150</v>
      </c>
      <c r="U17162" t="s">
        <v>34</v>
      </c>
      <c r="V17162" t="s">
        <v>46</v>
      </c>
      <c r="W17162" t="s">
        <v>195</v>
      </c>
      <c r="X17162" t="s">
        <v>196</v>
      </c>
      <c r="Y17162" t="s">
        <v>27041</v>
      </c>
      <c r="Z17162" s="1">
        <v>38718</v>
      </c>
    </row>
    <row r="17163" spans="11:26" x14ac:dyDescent="0.3">
      <c r="K17163" t="s">
        <v>91498</v>
      </c>
      <c r="L17163" t="s">
        <v>91499</v>
      </c>
      <c r="M17163" t="s">
        <v>28</v>
      </c>
      <c r="N17163" t="s">
        <v>493</v>
      </c>
      <c r="O17163" s="1">
        <v>39148</v>
      </c>
      <c r="P17163">
        <v>33000000</v>
      </c>
      <c r="Q17163" t="s">
        <v>91500</v>
      </c>
      <c r="R17163" t="s">
        <v>91501</v>
      </c>
      <c r="T17163" t="s">
        <v>11706</v>
      </c>
      <c r="U17163" t="s">
        <v>34</v>
      </c>
      <c r="V17163" t="s">
        <v>46</v>
      </c>
      <c r="W17163" t="s">
        <v>142</v>
      </c>
      <c r="X17163" t="s">
        <v>6240</v>
      </c>
      <c r="Y17163" t="s">
        <v>6241</v>
      </c>
      <c r="Z17163" s="1">
        <v>40913</v>
      </c>
    </row>
    <row r="17164" spans="11:26" x14ac:dyDescent="0.3">
      <c r="K17164" t="s">
        <v>91498</v>
      </c>
      <c r="L17164" t="s">
        <v>91502</v>
      </c>
      <c r="M17164" t="s">
        <v>28</v>
      </c>
      <c r="O17164" t="s">
        <v>2287</v>
      </c>
      <c r="P17164">
        <v>22000000</v>
      </c>
      <c r="Q17164" t="s">
        <v>91503</v>
      </c>
      <c r="R17164" t="s">
        <v>91504</v>
      </c>
      <c r="S17164" t="s">
        <v>91505</v>
      </c>
      <c r="T17164" t="s">
        <v>1589</v>
      </c>
      <c r="U17164" t="s">
        <v>34</v>
      </c>
      <c r="V17164" t="s">
        <v>13081</v>
      </c>
      <c r="W17164">
        <v>12</v>
      </c>
      <c r="X17164" t="s">
        <v>26310</v>
      </c>
      <c r="Y17164" t="s">
        <v>83969</v>
      </c>
      <c r="Z17164" t="s">
        <v>91506</v>
      </c>
    </row>
    <row r="17165" spans="11:26" x14ac:dyDescent="0.3">
      <c r="K17165" t="s">
        <v>91507</v>
      </c>
      <c r="L17165" t="s">
        <v>91508</v>
      </c>
      <c r="M17165" t="s">
        <v>28</v>
      </c>
      <c r="O17165" t="s">
        <v>24938</v>
      </c>
      <c r="P17165">
        <v>11269243</v>
      </c>
      <c r="Q17165" t="s">
        <v>91509</v>
      </c>
      <c r="R17165" t="s">
        <v>91510</v>
      </c>
      <c r="S17165" t="s">
        <v>91511</v>
      </c>
      <c r="T17165" t="s">
        <v>91512</v>
      </c>
      <c r="U17165" t="s">
        <v>345</v>
      </c>
      <c r="Z17165" s="1">
        <v>39083</v>
      </c>
    </row>
    <row r="17166" spans="11:26" x14ac:dyDescent="0.3">
      <c r="K17166" t="s">
        <v>91513</v>
      </c>
      <c r="L17166" t="s">
        <v>91514</v>
      </c>
      <c r="M17166" t="s">
        <v>28</v>
      </c>
      <c r="N17166" t="s">
        <v>493</v>
      </c>
      <c r="O17166" t="s">
        <v>41266</v>
      </c>
      <c r="P17166">
        <v>13000000</v>
      </c>
      <c r="Q17166" t="s">
        <v>91515</v>
      </c>
      <c r="R17166" t="s">
        <v>91516</v>
      </c>
      <c r="S17166" t="s">
        <v>91517</v>
      </c>
      <c r="T17166" t="s">
        <v>1294</v>
      </c>
      <c r="U17166" t="s">
        <v>34</v>
      </c>
      <c r="V17166" t="s">
        <v>46</v>
      </c>
      <c r="W17166" t="s">
        <v>106</v>
      </c>
      <c r="X17166" t="s">
        <v>151</v>
      </c>
      <c r="Y17166" t="s">
        <v>28399</v>
      </c>
      <c r="Z17166" t="s">
        <v>91518</v>
      </c>
    </row>
    <row r="17167" spans="11:26" x14ac:dyDescent="0.3">
      <c r="K17167" t="s">
        <v>91513</v>
      </c>
      <c r="L17167" t="s">
        <v>91519</v>
      </c>
      <c r="M17167" t="s">
        <v>28</v>
      </c>
      <c r="N17167" t="s">
        <v>1415</v>
      </c>
      <c r="O17167" t="s">
        <v>16857</v>
      </c>
      <c r="P17167">
        <v>110000000</v>
      </c>
      <c r="Q17167" t="s">
        <v>91520</v>
      </c>
      <c r="R17167" t="s">
        <v>91521</v>
      </c>
      <c r="S17167" t="s">
        <v>91522</v>
      </c>
      <c r="T17167" t="s">
        <v>91523</v>
      </c>
      <c r="U17167" t="s">
        <v>34</v>
      </c>
    </row>
    <row r="17168" spans="11:26" x14ac:dyDescent="0.3">
      <c r="K17168" t="s">
        <v>91524</v>
      </c>
      <c r="L17168" t="s">
        <v>91525</v>
      </c>
      <c r="M17168" t="s">
        <v>28</v>
      </c>
      <c r="N17168" t="s">
        <v>40</v>
      </c>
      <c r="O17168" t="s">
        <v>21244</v>
      </c>
      <c r="P17168">
        <v>20000000</v>
      </c>
      <c r="Q17168" t="s">
        <v>91526</v>
      </c>
      <c r="R17168" t="s">
        <v>91527</v>
      </c>
      <c r="S17168" t="s">
        <v>91528</v>
      </c>
      <c r="T17168" t="s">
        <v>1294</v>
      </c>
      <c r="U17168" t="s">
        <v>34</v>
      </c>
      <c r="V17168" t="s">
        <v>206</v>
      </c>
      <c r="W17168" t="s">
        <v>11238</v>
      </c>
      <c r="X17168" t="s">
        <v>835</v>
      </c>
      <c r="Y17168" t="s">
        <v>11239</v>
      </c>
    </row>
    <row r="17169" spans="11:26" x14ac:dyDescent="0.3">
      <c r="K17169" t="s">
        <v>91529</v>
      </c>
      <c r="L17169" t="s">
        <v>91530</v>
      </c>
      <c r="M17169" t="s">
        <v>28</v>
      </c>
      <c r="N17169" t="s">
        <v>40</v>
      </c>
      <c r="O17169" s="1">
        <v>37325</v>
      </c>
      <c r="P17169">
        <v>1500000</v>
      </c>
      <c r="Q17169" t="s">
        <v>91531</v>
      </c>
      <c r="R17169" t="s">
        <v>91532</v>
      </c>
      <c r="S17169" t="s">
        <v>91533</v>
      </c>
      <c r="T17169" t="s">
        <v>1294</v>
      </c>
      <c r="U17169" t="s">
        <v>34</v>
      </c>
      <c r="V17169" t="s">
        <v>46</v>
      </c>
      <c r="W17169" t="s">
        <v>260</v>
      </c>
      <c r="X17169" t="s">
        <v>402</v>
      </c>
      <c r="Y17169" t="s">
        <v>1908</v>
      </c>
    </row>
    <row r="17170" spans="11:26" x14ac:dyDescent="0.3">
      <c r="K17170" t="s">
        <v>91529</v>
      </c>
      <c r="L17170" t="s">
        <v>91534</v>
      </c>
      <c r="M17170" t="s">
        <v>28</v>
      </c>
      <c r="N17170" t="s">
        <v>29</v>
      </c>
      <c r="O17170" t="s">
        <v>24215</v>
      </c>
      <c r="P17170">
        <v>20500000</v>
      </c>
      <c r="Q17170" t="s">
        <v>91535</v>
      </c>
      <c r="R17170" t="s">
        <v>91536</v>
      </c>
      <c r="S17170" t="s">
        <v>91537</v>
      </c>
      <c r="T17170" t="s">
        <v>1294</v>
      </c>
      <c r="U17170" t="s">
        <v>34</v>
      </c>
      <c r="V17170" t="s">
        <v>46</v>
      </c>
      <c r="W17170" t="s">
        <v>1369</v>
      </c>
      <c r="X17170" t="s">
        <v>1370</v>
      </c>
      <c r="Y17170" t="s">
        <v>1371</v>
      </c>
    </row>
    <row r="17171" spans="11:26" x14ac:dyDescent="0.3">
      <c r="K17171" t="s">
        <v>91538</v>
      </c>
      <c r="L17171" t="s">
        <v>91539</v>
      </c>
      <c r="M17171" t="s">
        <v>256</v>
      </c>
      <c r="O17171" s="1">
        <v>40453</v>
      </c>
      <c r="P17171">
        <v>300000</v>
      </c>
      <c r="Q17171" t="s">
        <v>91540</v>
      </c>
      <c r="R17171" t="s">
        <v>91541</v>
      </c>
      <c r="S17171" t="s">
        <v>91542</v>
      </c>
      <c r="T17171" t="s">
        <v>1294</v>
      </c>
      <c r="U17171" t="s">
        <v>345</v>
      </c>
      <c r="Z17171" t="s">
        <v>91543</v>
      </c>
    </row>
    <row r="17172" spans="11:26" x14ac:dyDescent="0.3">
      <c r="K17172" t="s">
        <v>91544</v>
      </c>
      <c r="L17172" t="s">
        <v>91545</v>
      </c>
      <c r="M17172" t="s">
        <v>28</v>
      </c>
      <c r="N17172" t="s">
        <v>493</v>
      </c>
      <c r="O17172" t="s">
        <v>43214</v>
      </c>
      <c r="P17172">
        <v>6500000</v>
      </c>
      <c r="Q17172" t="s">
        <v>91546</v>
      </c>
      <c r="R17172" t="s">
        <v>91547</v>
      </c>
      <c r="S17172" t="s">
        <v>91548</v>
      </c>
      <c r="T17172" t="s">
        <v>1294</v>
      </c>
      <c r="U17172" t="s">
        <v>34</v>
      </c>
      <c r="V17172" t="s">
        <v>46</v>
      </c>
      <c r="W17172" t="s">
        <v>2265</v>
      </c>
      <c r="X17172" t="s">
        <v>2266</v>
      </c>
      <c r="Y17172" t="s">
        <v>44319</v>
      </c>
      <c r="Z17172" s="1">
        <v>40179</v>
      </c>
    </row>
    <row r="17173" spans="11:26" x14ac:dyDescent="0.3">
      <c r="K17173" t="s">
        <v>91544</v>
      </c>
      <c r="L17173" t="s">
        <v>91549</v>
      </c>
      <c r="M17173" t="s">
        <v>28</v>
      </c>
      <c r="N17173" t="s">
        <v>29</v>
      </c>
      <c r="O17173" t="s">
        <v>2389</v>
      </c>
      <c r="P17173">
        <v>5000000</v>
      </c>
      <c r="Q17173" t="s">
        <v>91550</v>
      </c>
      <c r="R17173" t="s">
        <v>91551</v>
      </c>
      <c r="S17173" t="s">
        <v>91552</v>
      </c>
      <c r="T17173" t="s">
        <v>115</v>
      </c>
      <c r="U17173" t="s">
        <v>34</v>
      </c>
      <c r="V17173" t="s">
        <v>46</v>
      </c>
      <c r="W17173" t="s">
        <v>133</v>
      </c>
      <c r="X17173" t="s">
        <v>3028</v>
      </c>
      <c r="Y17173" t="s">
        <v>6781</v>
      </c>
      <c r="Z17173" s="1">
        <v>40909</v>
      </c>
    </row>
    <row r="17174" spans="11:26" x14ac:dyDescent="0.3">
      <c r="K17174" t="s">
        <v>91544</v>
      </c>
      <c r="L17174" t="s">
        <v>91553</v>
      </c>
      <c r="M17174" t="s">
        <v>256</v>
      </c>
      <c r="O17174" t="s">
        <v>64981</v>
      </c>
      <c r="P17174">
        <v>3600656</v>
      </c>
      <c r="Q17174" t="s">
        <v>91554</v>
      </c>
      <c r="R17174" t="s">
        <v>91555</v>
      </c>
      <c r="S17174" t="s">
        <v>91556</v>
      </c>
      <c r="T17174" t="s">
        <v>1294</v>
      </c>
      <c r="U17174" t="s">
        <v>34</v>
      </c>
      <c r="V17174" t="s">
        <v>46</v>
      </c>
      <c r="W17174" t="s">
        <v>1081</v>
      </c>
      <c r="X17174" t="s">
        <v>1082</v>
      </c>
      <c r="Y17174" t="s">
        <v>1082</v>
      </c>
      <c r="Z17174" t="s">
        <v>91557</v>
      </c>
    </row>
    <row r="17175" spans="11:26" x14ac:dyDescent="0.3">
      <c r="K17175" t="s">
        <v>91544</v>
      </c>
      <c r="L17175" t="s">
        <v>91558</v>
      </c>
      <c r="M17175" t="s">
        <v>28</v>
      </c>
      <c r="N17175" t="s">
        <v>40</v>
      </c>
      <c r="O17175" t="s">
        <v>23442</v>
      </c>
      <c r="P17175">
        <v>11600000</v>
      </c>
      <c r="Q17175" t="s">
        <v>91559</v>
      </c>
      <c r="R17175" t="s">
        <v>91560</v>
      </c>
      <c r="T17175" t="s">
        <v>91561</v>
      </c>
      <c r="U17175" t="s">
        <v>34</v>
      </c>
      <c r="V17175" t="s">
        <v>46</v>
      </c>
      <c r="W17175" t="s">
        <v>2384</v>
      </c>
      <c r="X17175" t="s">
        <v>2385</v>
      </c>
      <c r="Y17175" t="s">
        <v>2385</v>
      </c>
      <c r="Z17175" s="1">
        <v>40700</v>
      </c>
    </row>
    <row r="17176" spans="11:26" x14ac:dyDescent="0.3">
      <c r="K17176" t="s">
        <v>91544</v>
      </c>
      <c r="L17176" t="s">
        <v>91562</v>
      </c>
      <c r="M17176" t="s">
        <v>256</v>
      </c>
      <c r="O17176" s="1">
        <v>40368</v>
      </c>
      <c r="P17176">
        <v>504781</v>
      </c>
      <c r="Q17176" t="s">
        <v>91563</v>
      </c>
      <c r="R17176" t="s">
        <v>91564</v>
      </c>
      <c r="S17176" t="s">
        <v>91565</v>
      </c>
      <c r="T17176" t="s">
        <v>1294</v>
      </c>
      <c r="U17176" t="s">
        <v>34</v>
      </c>
      <c r="V17176" t="s">
        <v>1174</v>
      </c>
      <c r="W17176">
        <v>5</v>
      </c>
      <c r="X17176" t="s">
        <v>1175</v>
      </c>
      <c r="Y17176" t="s">
        <v>1175</v>
      </c>
      <c r="Z17176" t="s">
        <v>91566</v>
      </c>
    </row>
    <row r="17177" spans="11:26" x14ac:dyDescent="0.3">
      <c r="K17177" t="s">
        <v>91567</v>
      </c>
      <c r="L17177" t="s">
        <v>91568</v>
      </c>
      <c r="M17177" t="s">
        <v>52</v>
      </c>
      <c r="O17177" s="1">
        <v>41312</v>
      </c>
      <c r="Q17177" t="s">
        <v>91569</v>
      </c>
      <c r="R17177" t="s">
        <v>91570</v>
      </c>
      <c r="S17177" t="s">
        <v>91571</v>
      </c>
      <c r="T17177" t="s">
        <v>1294</v>
      </c>
      <c r="U17177" t="s">
        <v>34</v>
      </c>
      <c r="V17177" t="s">
        <v>46</v>
      </c>
      <c r="W17177" t="s">
        <v>106</v>
      </c>
      <c r="X17177" t="s">
        <v>7356</v>
      </c>
      <c r="Y17177" t="s">
        <v>91572</v>
      </c>
    </row>
    <row r="17178" spans="11:26" x14ac:dyDescent="0.3">
      <c r="K17178" t="s">
        <v>91573</v>
      </c>
      <c r="L17178" t="s">
        <v>91574</v>
      </c>
      <c r="M17178" t="s">
        <v>28</v>
      </c>
      <c r="N17178" t="s">
        <v>40</v>
      </c>
      <c r="O17178" t="s">
        <v>67062</v>
      </c>
      <c r="P17178">
        <v>7000000</v>
      </c>
      <c r="Q17178" t="s">
        <v>91575</v>
      </c>
      <c r="R17178" t="s">
        <v>91576</v>
      </c>
      <c r="S17178" t="s">
        <v>91577</v>
      </c>
      <c r="T17178" t="s">
        <v>436</v>
      </c>
      <c r="U17178" t="s">
        <v>34</v>
      </c>
      <c r="Z17178" s="1">
        <v>41247</v>
      </c>
    </row>
    <row r="17179" spans="11:26" x14ac:dyDescent="0.3">
      <c r="K17179" t="s">
        <v>91573</v>
      </c>
      <c r="L17179" t="s">
        <v>91578</v>
      </c>
      <c r="M17179" t="s">
        <v>28</v>
      </c>
      <c r="O17179" s="1">
        <v>40703</v>
      </c>
      <c r="P17179">
        <v>3300000</v>
      </c>
      <c r="Q17179" t="s">
        <v>91579</v>
      </c>
      <c r="R17179" t="s">
        <v>91580</v>
      </c>
      <c r="S17179" t="s">
        <v>91581</v>
      </c>
      <c r="T17179" t="s">
        <v>10358</v>
      </c>
      <c r="U17179" t="s">
        <v>34</v>
      </c>
      <c r="V17179" t="s">
        <v>46</v>
      </c>
      <c r="W17179" t="s">
        <v>2384</v>
      </c>
      <c r="X17179" t="s">
        <v>2385</v>
      </c>
      <c r="Y17179" t="s">
        <v>24843</v>
      </c>
      <c r="Z17179" t="s">
        <v>91582</v>
      </c>
    </row>
    <row r="17180" spans="11:26" x14ac:dyDescent="0.3">
      <c r="K17180" t="s">
        <v>91573</v>
      </c>
      <c r="L17180" t="s">
        <v>91583</v>
      </c>
      <c r="M17180" t="s">
        <v>28</v>
      </c>
      <c r="O17180" s="1">
        <v>41189</v>
      </c>
      <c r="P17180">
        <v>8000000</v>
      </c>
      <c r="Q17180" t="s">
        <v>91584</v>
      </c>
      <c r="R17180" t="s">
        <v>91585</v>
      </c>
      <c r="S17180" t="s">
        <v>91586</v>
      </c>
      <c r="T17180" t="s">
        <v>68562</v>
      </c>
      <c r="U17180" t="s">
        <v>345</v>
      </c>
      <c r="V17180" t="s">
        <v>46</v>
      </c>
      <c r="W17180" t="s">
        <v>913</v>
      </c>
      <c r="X17180" t="s">
        <v>914</v>
      </c>
      <c r="Y17180" t="s">
        <v>1315</v>
      </c>
      <c r="Z17180" s="1">
        <v>36526</v>
      </c>
    </row>
    <row r="17181" spans="11:26" x14ac:dyDescent="0.3">
      <c r="K17181" t="s">
        <v>91587</v>
      </c>
      <c r="L17181" t="s">
        <v>91588</v>
      </c>
      <c r="M17181" t="s">
        <v>28</v>
      </c>
      <c r="N17181" t="s">
        <v>29</v>
      </c>
      <c r="O17181" s="1">
        <v>41102</v>
      </c>
      <c r="P17181">
        <v>6100000</v>
      </c>
      <c r="Q17181" t="s">
        <v>91589</v>
      </c>
      <c r="R17181" t="s">
        <v>91590</v>
      </c>
      <c r="S17181" t="s">
        <v>91591</v>
      </c>
      <c r="T17181" t="s">
        <v>1294</v>
      </c>
      <c r="U17181" t="s">
        <v>178</v>
      </c>
      <c r="V17181" t="s">
        <v>46</v>
      </c>
      <c r="W17181" t="s">
        <v>106</v>
      </c>
      <c r="X17181" t="s">
        <v>2081</v>
      </c>
      <c r="Y17181" t="s">
        <v>2081</v>
      </c>
      <c r="Z17181" s="1">
        <v>39486</v>
      </c>
    </row>
    <row r="17182" spans="11:26" x14ac:dyDescent="0.3">
      <c r="K17182" t="s">
        <v>91592</v>
      </c>
      <c r="L17182" t="s">
        <v>91593</v>
      </c>
      <c r="M17182" t="s">
        <v>190</v>
      </c>
      <c r="O17182" s="1">
        <v>41556</v>
      </c>
      <c r="Q17182" t="s">
        <v>91594</v>
      </c>
      <c r="R17182" t="s">
        <v>91595</v>
      </c>
      <c r="S17182" t="s">
        <v>91596</v>
      </c>
      <c r="T17182" t="s">
        <v>5378</v>
      </c>
      <c r="U17182" t="s">
        <v>34</v>
      </c>
      <c r="V17182" t="s">
        <v>91597</v>
      </c>
      <c r="W17182">
        <v>24</v>
      </c>
      <c r="X17182" t="s">
        <v>91598</v>
      </c>
      <c r="Y17182" t="s">
        <v>91599</v>
      </c>
      <c r="Z17182" s="1">
        <v>31048</v>
      </c>
    </row>
    <row r="17183" spans="11:26" x14ac:dyDescent="0.3">
      <c r="K17183" t="s">
        <v>91600</v>
      </c>
      <c r="L17183" t="s">
        <v>91601</v>
      </c>
      <c r="M17183" t="s">
        <v>28</v>
      </c>
      <c r="O17183" t="s">
        <v>82662</v>
      </c>
      <c r="P17183">
        <v>800000</v>
      </c>
      <c r="Q17183" t="s">
        <v>91602</v>
      </c>
      <c r="R17183" t="s">
        <v>91603</v>
      </c>
      <c r="S17183" t="s">
        <v>91604</v>
      </c>
      <c r="T17183" t="s">
        <v>91605</v>
      </c>
      <c r="U17183" t="s">
        <v>34</v>
      </c>
      <c r="V17183" t="s">
        <v>96</v>
      </c>
      <c r="W17183" t="s">
        <v>336</v>
      </c>
      <c r="X17183" t="s">
        <v>337</v>
      </c>
      <c r="Y17183" t="s">
        <v>337</v>
      </c>
      <c r="Z17183" s="1">
        <v>39083</v>
      </c>
    </row>
    <row r="17184" spans="11:26" x14ac:dyDescent="0.3">
      <c r="K17184" t="s">
        <v>91606</v>
      </c>
      <c r="L17184" t="s">
        <v>91607</v>
      </c>
      <c r="M17184" t="s">
        <v>91</v>
      </c>
      <c r="O17184" t="s">
        <v>91608</v>
      </c>
      <c r="Q17184" t="s">
        <v>91609</v>
      </c>
      <c r="R17184" t="s">
        <v>91610</v>
      </c>
      <c r="S17184" t="s">
        <v>91611</v>
      </c>
      <c r="T17184" t="s">
        <v>91612</v>
      </c>
      <c r="U17184" t="s">
        <v>345</v>
      </c>
      <c r="V17184" t="s">
        <v>96</v>
      </c>
      <c r="W17184" t="s">
        <v>97</v>
      </c>
      <c r="X17184" t="s">
        <v>98</v>
      </c>
      <c r="Y17184" t="s">
        <v>98</v>
      </c>
      <c r="Z17184" s="1">
        <v>39092</v>
      </c>
    </row>
    <row r="17185" spans="11:26" x14ac:dyDescent="0.3">
      <c r="K17185" t="s">
        <v>91613</v>
      </c>
      <c r="L17185" t="s">
        <v>91614</v>
      </c>
      <c r="M17185" t="s">
        <v>28</v>
      </c>
      <c r="O17185" t="s">
        <v>5558</v>
      </c>
      <c r="P17185">
        <v>10000000</v>
      </c>
      <c r="Q17185" t="s">
        <v>91615</v>
      </c>
      <c r="R17185" t="s">
        <v>91616</v>
      </c>
      <c r="S17185" t="s">
        <v>91617</v>
      </c>
      <c r="T17185" t="s">
        <v>1294</v>
      </c>
      <c r="U17185" t="s">
        <v>34</v>
      </c>
      <c r="V17185" t="s">
        <v>46</v>
      </c>
      <c r="W17185" t="s">
        <v>260</v>
      </c>
      <c r="X17185" t="s">
        <v>402</v>
      </c>
      <c r="Y17185" t="s">
        <v>5669</v>
      </c>
      <c r="Z17185" s="1">
        <v>36892</v>
      </c>
    </row>
    <row r="17186" spans="11:26" x14ac:dyDescent="0.3">
      <c r="K17186" t="s">
        <v>91613</v>
      </c>
      <c r="L17186" t="s">
        <v>91618</v>
      </c>
      <c r="M17186" t="s">
        <v>28</v>
      </c>
      <c r="O17186" s="1">
        <v>39851</v>
      </c>
      <c r="P17186">
        <v>195000</v>
      </c>
      <c r="Q17186" t="s">
        <v>91619</v>
      </c>
      <c r="R17186" t="s">
        <v>91620</v>
      </c>
      <c r="S17186" t="s">
        <v>91621</v>
      </c>
      <c r="T17186" t="s">
        <v>91622</v>
      </c>
      <c r="U17186" t="s">
        <v>34</v>
      </c>
      <c r="V17186" t="s">
        <v>856</v>
      </c>
      <c r="W17186">
        <v>34</v>
      </c>
      <c r="X17186" t="s">
        <v>857</v>
      </c>
      <c r="Y17186" t="s">
        <v>858</v>
      </c>
      <c r="Z17186" s="1">
        <v>41275</v>
      </c>
    </row>
    <row r="17187" spans="11:26" x14ac:dyDescent="0.3">
      <c r="K17187" t="s">
        <v>91613</v>
      </c>
      <c r="L17187" t="s">
        <v>91623</v>
      </c>
      <c r="M17187" t="s">
        <v>28</v>
      </c>
      <c r="O17187" t="s">
        <v>60102</v>
      </c>
      <c r="P17187">
        <v>1600000</v>
      </c>
      <c r="Q17187" t="s">
        <v>91624</v>
      </c>
      <c r="R17187" t="s">
        <v>91625</v>
      </c>
      <c r="S17187" t="s">
        <v>91626</v>
      </c>
      <c r="T17187" t="s">
        <v>91627</v>
      </c>
      <c r="U17187" t="s">
        <v>34</v>
      </c>
      <c r="V17187" t="s">
        <v>46</v>
      </c>
      <c r="W17187" t="s">
        <v>106</v>
      </c>
      <c r="X17187" t="s">
        <v>2081</v>
      </c>
      <c r="Y17187" t="s">
        <v>20768</v>
      </c>
      <c r="Z17187" s="1">
        <v>39453</v>
      </c>
    </row>
    <row r="17188" spans="11:26" x14ac:dyDescent="0.3">
      <c r="K17188" t="s">
        <v>91628</v>
      </c>
      <c r="L17188" t="s">
        <v>91629</v>
      </c>
      <c r="M17188" t="s">
        <v>256</v>
      </c>
      <c r="O17188" s="1">
        <v>41611</v>
      </c>
      <c r="P17188">
        <v>13500000</v>
      </c>
      <c r="Q17188" t="s">
        <v>91630</v>
      </c>
      <c r="R17188" t="s">
        <v>91631</v>
      </c>
      <c r="S17188" t="s">
        <v>91632</v>
      </c>
      <c r="T17188" t="s">
        <v>74</v>
      </c>
      <c r="U17188" t="s">
        <v>34</v>
      </c>
      <c r="V17188" t="s">
        <v>46</v>
      </c>
      <c r="W17188" t="s">
        <v>106</v>
      </c>
      <c r="X17188" t="s">
        <v>107</v>
      </c>
      <c r="Y17188" t="s">
        <v>116</v>
      </c>
      <c r="Z17188" s="1">
        <v>40179</v>
      </c>
    </row>
    <row r="17189" spans="11:26" x14ac:dyDescent="0.3">
      <c r="K17189" t="s">
        <v>91628</v>
      </c>
      <c r="L17189" t="s">
        <v>91633</v>
      </c>
      <c r="M17189" t="s">
        <v>256</v>
      </c>
      <c r="O17189" t="s">
        <v>23694</v>
      </c>
      <c r="P17189">
        <v>1500000</v>
      </c>
      <c r="Q17189" t="s">
        <v>91634</v>
      </c>
      <c r="R17189" t="s">
        <v>91635</v>
      </c>
      <c r="S17189" t="s">
        <v>91636</v>
      </c>
      <c r="T17189" t="s">
        <v>6</v>
      </c>
      <c r="U17189" t="s">
        <v>34</v>
      </c>
      <c r="V17189" t="s">
        <v>1090</v>
      </c>
      <c r="W17189">
        <v>8</v>
      </c>
      <c r="X17189" t="s">
        <v>13356</v>
      </c>
      <c r="Y17189" t="s">
        <v>91637</v>
      </c>
    </row>
    <row r="17190" spans="11:26" x14ac:dyDescent="0.3">
      <c r="K17190" t="s">
        <v>91638</v>
      </c>
      <c r="L17190" t="s">
        <v>91639</v>
      </c>
      <c r="M17190" t="s">
        <v>28</v>
      </c>
      <c r="N17190" t="s">
        <v>29</v>
      </c>
      <c r="O17190" s="1">
        <v>39692</v>
      </c>
      <c r="P17190">
        <v>11220000</v>
      </c>
      <c r="Q17190" t="s">
        <v>91640</v>
      </c>
      <c r="R17190" t="s">
        <v>91641</v>
      </c>
      <c r="S17190" t="s">
        <v>91642</v>
      </c>
      <c r="T17190" t="s">
        <v>91643</v>
      </c>
      <c r="U17190" t="s">
        <v>34</v>
      </c>
      <c r="V17190" t="s">
        <v>46</v>
      </c>
      <c r="W17190" t="s">
        <v>106</v>
      </c>
      <c r="X17190" t="s">
        <v>107</v>
      </c>
      <c r="Y17190" t="s">
        <v>2134</v>
      </c>
      <c r="Z17190" s="1">
        <v>38718</v>
      </c>
    </row>
    <row r="17191" spans="11:26" x14ac:dyDescent="0.3">
      <c r="K17191" t="s">
        <v>91644</v>
      </c>
      <c r="L17191" t="s">
        <v>91645</v>
      </c>
      <c r="M17191" t="s">
        <v>52</v>
      </c>
      <c r="O17191" s="1">
        <v>41275</v>
      </c>
      <c r="Q17191" t="s">
        <v>91646</v>
      </c>
      <c r="R17191" t="s">
        <v>91647</v>
      </c>
      <c r="S17191" t="s">
        <v>91648</v>
      </c>
      <c r="U17191" t="s">
        <v>34</v>
      </c>
      <c r="V17191" t="s">
        <v>5693</v>
      </c>
      <c r="W17191">
        <v>4</v>
      </c>
      <c r="X17191" t="s">
        <v>5694</v>
      </c>
      <c r="Y17191" t="s">
        <v>39059</v>
      </c>
      <c r="Z17191" s="1">
        <v>40909</v>
      </c>
    </row>
    <row r="17192" spans="11:26" x14ac:dyDescent="0.3">
      <c r="K17192" t="s">
        <v>91649</v>
      </c>
      <c r="L17192" t="s">
        <v>91650</v>
      </c>
      <c r="M17192" t="s">
        <v>28</v>
      </c>
      <c r="O17192" t="s">
        <v>38249</v>
      </c>
      <c r="P17192">
        <v>5844999</v>
      </c>
      <c r="Q17192" t="s">
        <v>91651</v>
      </c>
      <c r="R17192" t="s">
        <v>91652</v>
      </c>
      <c r="S17192" t="s">
        <v>91653</v>
      </c>
      <c r="T17192" t="s">
        <v>18187</v>
      </c>
      <c r="U17192" t="s">
        <v>34</v>
      </c>
      <c r="Z17192" s="1">
        <v>40909</v>
      </c>
    </row>
    <row r="17193" spans="11:26" x14ac:dyDescent="0.3">
      <c r="K17193" t="s">
        <v>91654</v>
      </c>
      <c r="L17193" t="s">
        <v>91655</v>
      </c>
      <c r="M17193" t="s">
        <v>190</v>
      </c>
      <c r="O17193" t="s">
        <v>55628</v>
      </c>
      <c r="Q17193" t="s">
        <v>91656</v>
      </c>
      <c r="R17193" t="s">
        <v>91657</v>
      </c>
      <c r="S17193" t="s">
        <v>91658</v>
      </c>
      <c r="T17193" t="s">
        <v>64</v>
      </c>
      <c r="U17193" t="s">
        <v>34</v>
      </c>
      <c r="V17193" t="s">
        <v>46</v>
      </c>
      <c r="W17193" t="s">
        <v>142</v>
      </c>
      <c r="X17193" t="s">
        <v>6059</v>
      </c>
      <c r="Y17193" t="s">
        <v>35736</v>
      </c>
      <c r="Z17193" s="1">
        <v>40544</v>
      </c>
    </row>
    <row r="17194" spans="11:26" x14ac:dyDescent="0.3">
      <c r="K17194" t="s">
        <v>91659</v>
      </c>
      <c r="L17194" t="s">
        <v>91660</v>
      </c>
      <c r="M17194" t="s">
        <v>28</v>
      </c>
      <c r="O17194" t="s">
        <v>10758</v>
      </c>
      <c r="P17194">
        <v>362745</v>
      </c>
      <c r="Q17194" t="s">
        <v>91661</v>
      </c>
      <c r="R17194" t="s">
        <v>91662</v>
      </c>
      <c r="T17194" t="s">
        <v>91663</v>
      </c>
      <c r="U17194" t="s">
        <v>34</v>
      </c>
      <c r="V17194" t="s">
        <v>46</v>
      </c>
      <c r="W17194" t="s">
        <v>228</v>
      </c>
      <c r="X17194" t="s">
        <v>229</v>
      </c>
      <c r="Y17194" t="s">
        <v>229</v>
      </c>
    </row>
    <row r="17195" spans="11:26" x14ac:dyDescent="0.3">
      <c r="K17195" t="s">
        <v>91659</v>
      </c>
      <c r="L17195" t="s">
        <v>91664</v>
      </c>
      <c r="M17195" t="s">
        <v>28</v>
      </c>
      <c r="N17195" t="s">
        <v>29</v>
      </c>
      <c r="O17195" s="1">
        <v>39941</v>
      </c>
      <c r="P17195">
        <v>786257</v>
      </c>
      <c r="Q17195" t="s">
        <v>91665</v>
      </c>
      <c r="R17195" t="s">
        <v>91666</v>
      </c>
      <c r="S17195" t="s">
        <v>91667</v>
      </c>
      <c r="T17195" t="s">
        <v>1881</v>
      </c>
      <c r="U17195" t="s">
        <v>34</v>
      </c>
      <c r="V17195" t="s">
        <v>46</v>
      </c>
      <c r="W17195" t="s">
        <v>142</v>
      </c>
      <c r="X17195" t="s">
        <v>6240</v>
      </c>
      <c r="Y17195" t="s">
        <v>6241</v>
      </c>
    </row>
    <row r="17196" spans="11:26" x14ac:dyDescent="0.3">
      <c r="K17196" t="s">
        <v>91659</v>
      </c>
      <c r="L17196" t="s">
        <v>91668</v>
      </c>
      <c r="M17196" t="s">
        <v>52</v>
      </c>
      <c r="O17196" s="1">
        <v>39640</v>
      </c>
      <c r="P17196">
        <v>1000000</v>
      </c>
      <c r="Q17196" t="s">
        <v>91669</v>
      </c>
      <c r="R17196" t="s">
        <v>91670</v>
      </c>
      <c r="S17196" t="s">
        <v>91671</v>
      </c>
      <c r="T17196" t="s">
        <v>74</v>
      </c>
      <c r="U17196" t="s">
        <v>34</v>
      </c>
      <c r="V17196" t="s">
        <v>46</v>
      </c>
      <c r="W17196" t="s">
        <v>1081</v>
      </c>
      <c r="X17196" t="s">
        <v>1082</v>
      </c>
      <c r="Y17196" t="s">
        <v>1082</v>
      </c>
    </row>
    <row r="17197" spans="11:26" x14ac:dyDescent="0.3">
      <c r="K17197" t="s">
        <v>91659</v>
      </c>
      <c r="L17197" t="s">
        <v>91672</v>
      </c>
      <c r="M17197" t="s">
        <v>28</v>
      </c>
      <c r="O17197" t="s">
        <v>4034</v>
      </c>
      <c r="P17197">
        <v>8000000</v>
      </c>
      <c r="Q17197" t="s">
        <v>91673</v>
      </c>
      <c r="R17197" t="s">
        <v>91674</v>
      </c>
      <c r="S17197" t="s">
        <v>91675</v>
      </c>
      <c r="T17197" t="s">
        <v>74</v>
      </c>
      <c r="U17197" t="s">
        <v>34</v>
      </c>
    </row>
    <row r="17198" spans="11:26" x14ac:dyDescent="0.3">
      <c r="K17198" t="s">
        <v>91659</v>
      </c>
      <c r="L17198" t="s">
        <v>91676</v>
      </c>
      <c r="M17198" t="s">
        <v>28</v>
      </c>
      <c r="O17198" s="1">
        <v>41824</v>
      </c>
      <c r="P17198">
        <v>3159813</v>
      </c>
      <c r="Q17198" t="s">
        <v>91677</v>
      </c>
      <c r="R17198" t="s">
        <v>91678</v>
      </c>
      <c r="S17198" t="s">
        <v>91679</v>
      </c>
      <c r="T17198" t="s">
        <v>91680</v>
      </c>
      <c r="U17198" t="s">
        <v>34</v>
      </c>
      <c r="V17198" t="s">
        <v>5084</v>
      </c>
      <c r="W17198">
        <v>77</v>
      </c>
      <c r="X17198" t="s">
        <v>15357</v>
      </c>
      <c r="Y17198" t="s">
        <v>36007</v>
      </c>
      <c r="Z17198" t="s">
        <v>91681</v>
      </c>
    </row>
    <row r="17199" spans="11:26" x14ac:dyDescent="0.3">
      <c r="K17199" t="s">
        <v>91659</v>
      </c>
      <c r="L17199" t="s">
        <v>91682</v>
      </c>
      <c r="M17199" t="s">
        <v>28</v>
      </c>
      <c r="O17199" s="1">
        <v>39939</v>
      </c>
      <c r="P17199">
        <v>300000</v>
      </c>
      <c r="Q17199" t="s">
        <v>91683</v>
      </c>
      <c r="R17199" t="s">
        <v>91684</v>
      </c>
      <c r="S17199" t="s">
        <v>91685</v>
      </c>
      <c r="U17199" t="s">
        <v>345</v>
      </c>
    </row>
    <row r="17200" spans="11:26" x14ac:dyDescent="0.3">
      <c r="K17200" t="s">
        <v>91659</v>
      </c>
      <c r="L17200" t="s">
        <v>91686</v>
      </c>
      <c r="M17200" t="s">
        <v>256</v>
      </c>
      <c r="O17200" t="s">
        <v>25879</v>
      </c>
      <c r="P17200">
        <v>652959</v>
      </c>
      <c r="Q17200" t="s">
        <v>91687</v>
      </c>
      <c r="R17200" t="s">
        <v>91688</v>
      </c>
      <c r="S17200" t="s">
        <v>91689</v>
      </c>
      <c r="T17200" t="s">
        <v>1249</v>
      </c>
      <c r="U17200" t="s">
        <v>34</v>
      </c>
      <c r="V17200" t="s">
        <v>35</v>
      </c>
      <c r="W17200">
        <v>9</v>
      </c>
      <c r="X17200" t="s">
        <v>12813</v>
      </c>
      <c r="Y17200" t="s">
        <v>12813</v>
      </c>
      <c r="Z17200" s="1">
        <v>39814</v>
      </c>
    </row>
    <row r="17201" spans="11:26" x14ac:dyDescent="0.3">
      <c r="K17201" t="s">
        <v>91659</v>
      </c>
      <c r="L17201" t="s">
        <v>91690</v>
      </c>
      <c r="M17201" t="s">
        <v>223</v>
      </c>
      <c r="O17201" t="s">
        <v>6610</v>
      </c>
      <c r="P17201">
        <v>250000</v>
      </c>
      <c r="Q17201" t="s">
        <v>91691</v>
      </c>
      <c r="R17201" t="s">
        <v>91692</v>
      </c>
      <c r="S17201" t="s">
        <v>91693</v>
      </c>
      <c r="T17201" t="s">
        <v>1294</v>
      </c>
      <c r="U17201" t="s">
        <v>34</v>
      </c>
      <c r="V17201" t="s">
        <v>46</v>
      </c>
      <c r="W17201" t="s">
        <v>346</v>
      </c>
      <c r="X17201" t="s">
        <v>25251</v>
      </c>
      <c r="Y17201" t="s">
        <v>20963</v>
      </c>
      <c r="Z17201" s="1">
        <v>40179</v>
      </c>
    </row>
    <row r="17202" spans="11:26" x14ac:dyDescent="0.3">
      <c r="K17202" t="s">
        <v>91694</v>
      </c>
      <c r="L17202" t="s">
        <v>91695</v>
      </c>
      <c r="M17202" t="s">
        <v>28</v>
      </c>
      <c r="O17202" s="1">
        <v>39941</v>
      </c>
      <c r="P17202">
        <v>9000000</v>
      </c>
      <c r="Q17202" t="s">
        <v>91696</v>
      </c>
      <c r="R17202" t="s">
        <v>91697</v>
      </c>
      <c r="S17202" t="s">
        <v>91698</v>
      </c>
      <c r="U17202" t="s">
        <v>34</v>
      </c>
      <c r="V17202" t="s">
        <v>46</v>
      </c>
      <c r="W17202" t="s">
        <v>346</v>
      </c>
      <c r="X17202" t="s">
        <v>347</v>
      </c>
      <c r="Y17202" t="s">
        <v>347</v>
      </c>
      <c r="Z17202" s="1">
        <v>40912</v>
      </c>
    </row>
    <row r="17203" spans="11:26" x14ac:dyDescent="0.3">
      <c r="K17203" t="s">
        <v>91694</v>
      </c>
      <c r="L17203" t="s">
        <v>91699</v>
      </c>
      <c r="M17203" t="s">
        <v>28</v>
      </c>
      <c r="N17203" t="s">
        <v>29</v>
      </c>
      <c r="O17203" t="s">
        <v>736</v>
      </c>
      <c r="P17203">
        <v>28000000</v>
      </c>
      <c r="Q17203" t="s">
        <v>91700</v>
      </c>
      <c r="R17203" t="s">
        <v>91701</v>
      </c>
      <c r="S17203" t="s">
        <v>91702</v>
      </c>
      <c r="T17203" t="s">
        <v>91703</v>
      </c>
      <c r="U17203" t="s">
        <v>34</v>
      </c>
      <c r="V17203" t="s">
        <v>46</v>
      </c>
      <c r="W17203" t="s">
        <v>75</v>
      </c>
      <c r="X17203" t="s">
        <v>464</v>
      </c>
      <c r="Y17203" t="s">
        <v>40704</v>
      </c>
    </row>
    <row r="17204" spans="11:26" x14ac:dyDescent="0.3">
      <c r="K17204" t="s">
        <v>91694</v>
      </c>
      <c r="L17204" t="s">
        <v>91704</v>
      </c>
      <c r="M17204" t="s">
        <v>28</v>
      </c>
      <c r="N17204" t="s">
        <v>40</v>
      </c>
      <c r="O17204" s="1">
        <v>38880</v>
      </c>
      <c r="P17204">
        <v>14500000</v>
      </c>
      <c r="Q17204" t="s">
        <v>91705</v>
      </c>
      <c r="R17204" t="s">
        <v>91706</v>
      </c>
      <c r="S17204" t="s">
        <v>91707</v>
      </c>
      <c r="T17204" t="s">
        <v>6</v>
      </c>
      <c r="U17204" t="s">
        <v>345</v>
      </c>
      <c r="V17204" t="s">
        <v>46</v>
      </c>
      <c r="W17204" t="s">
        <v>106</v>
      </c>
      <c r="X17204" t="s">
        <v>107</v>
      </c>
      <c r="Y17204" t="s">
        <v>396</v>
      </c>
      <c r="Z17204" s="1">
        <v>39448</v>
      </c>
    </row>
    <row r="17205" spans="11:26" x14ac:dyDescent="0.3">
      <c r="K17205" t="s">
        <v>91694</v>
      </c>
      <c r="L17205" t="s">
        <v>91708</v>
      </c>
      <c r="M17205" t="s">
        <v>28</v>
      </c>
      <c r="O17205" s="1">
        <v>40217</v>
      </c>
      <c r="P17205">
        <v>15000000</v>
      </c>
      <c r="Q17205" t="s">
        <v>91709</v>
      </c>
      <c r="R17205" t="s">
        <v>91710</v>
      </c>
      <c r="S17205" t="s">
        <v>91711</v>
      </c>
      <c r="T17205" t="s">
        <v>1294</v>
      </c>
      <c r="U17205" t="s">
        <v>34</v>
      </c>
      <c r="V17205" t="s">
        <v>46</v>
      </c>
      <c r="W17205" t="s">
        <v>167</v>
      </c>
      <c r="X17205" t="s">
        <v>168</v>
      </c>
      <c r="Y17205" t="s">
        <v>8771</v>
      </c>
      <c r="Z17205" s="1">
        <v>39448</v>
      </c>
    </row>
    <row r="17206" spans="11:26" x14ac:dyDescent="0.3">
      <c r="K17206" t="s">
        <v>91712</v>
      </c>
      <c r="L17206" t="s">
        <v>91713</v>
      </c>
      <c r="M17206" t="s">
        <v>256</v>
      </c>
      <c r="O17206" s="1">
        <v>40123</v>
      </c>
      <c r="P17206">
        <v>750000</v>
      </c>
      <c r="Q17206" t="s">
        <v>91714</v>
      </c>
      <c r="R17206" t="s">
        <v>91715</v>
      </c>
      <c r="S17206" t="s">
        <v>91716</v>
      </c>
      <c r="T17206" t="s">
        <v>1294</v>
      </c>
      <c r="U17206" t="s">
        <v>34</v>
      </c>
      <c r="V17206" t="s">
        <v>206</v>
      </c>
      <c r="W17206" t="s">
        <v>7950</v>
      </c>
      <c r="X17206" t="s">
        <v>40176</v>
      </c>
      <c r="Y17206" t="s">
        <v>40176</v>
      </c>
    </row>
    <row r="17207" spans="11:26" x14ac:dyDescent="0.3">
      <c r="K17207" t="s">
        <v>91717</v>
      </c>
      <c r="L17207" t="s">
        <v>91718</v>
      </c>
      <c r="M17207" t="s">
        <v>233</v>
      </c>
      <c r="O17207" t="s">
        <v>10796</v>
      </c>
      <c r="P17207">
        <v>3500000</v>
      </c>
      <c r="Q17207" t="s">
        <v>91719</v>
      </c>
      <c r="R17207" t="s">
        <v>91720</v>
      </c>
      <c r="S17207" t="s">
        <v>91721</v>
      </c>
      <c r="T17207" t="s">
        <v>89947</v>
      </c>
      <c r="U17207" t="s">
        <v>34</v>
      </c>
      <c r="V17207" t="s">
        <v>35</v>
      </c>
      <c r="W17207">
        <v>10</v>
      </c>
      <c r="X17207" t="s">
        <v>1130</v>
      </c>
      <c r="Y17207" t="s">
        <v>1131</v>
      </c>
      <c r="Z17207" s="1">
        <v>41275</v>
      </c>
    </row>
    <row r="17208" spans="11:26" x14ac:dyDescent="0.3">
      <c r="K17208" t="s">
        <v>91717</v>
      </c>
      <c r="L17208" t="s">
        <v>91722</v>
      </c>
      <c r="M17208" t="s">
        <v>28</v>
      </c>
      <c r="O17208" t="s">
        <v>64893</v>
      </c>
      <c r="P17208">
        <v>16930335</v>
      </c>
      <c r="Q17208" t="s">
        <v>91723</v>
      </c>
      <c r="R17208" t="s">
        <v>91724</v>
      </c>
      <c r="S17208" t="s">
        <v>91725</v>
      </c>
      <c r="T17208" t="s">
        <v>91726</v>
      </c>
      <c r="U17208" t="s">
        <v>34</v>
      </c>
      <c r="V17208" t="s">
        <v>46</v>
      </c>
      <c r="W17208" t="s">
        <v>133</v>
      </c>
      <c r="X17208" t="s">
        <v>6530</v>
      </c>
      <c r="Y17208" t="s">
        <v>6530</v>
      </c>
      <c r="Z17208" s="1">
        <v>41275</v>
      </c>
    </row>
    <row r="17209" spans="11:26" x14ac:dyDescent="0.3">
      <c r="K17209" t="s">
        <v>91717</v>
      </c>
      <c r="L17209" t="s">
        <v>91727</v>
      </c>
      <c r="M17209" t="s">
        <v>256</v>
      </c>
      <c r="O17209" s="1">
        <v>41981</v>
      </c>
      <c r="P17209">
        <v>12500000</v>
      </c>
      <c r="Q17209" t="s">
        <v>91728</v>
      </c>
      <c r="R17209" t="s">
        <v>91729</v>
      </c>
      <c r="S17209" t="s">
        <v>91730</v>
      </c>
      <c r="T17209" t="s">
        <v>91731</v>
      </c>
      <c r="U17209" t="s">
        <v>34</v>
      </c>
      <c r="V17209" t="s">
        <v>206</v>
      </c>
      <c r="W17209" t="s">
        <v>207</v>
      </c>
      <c r="X17209" t="s">
        <v>208</v>
      </c>
      <c r="Y17209" t="s">
        <v>208</v>
      </c>
      <c r="Z17209" s="1">
        <v>39456</v>
      </c>
    </row>
    <row r="17210" spans="11:26" x14ac:dyDescent="0.3">
      <c r="K17210" t="s">
        <v>91732</v>
      </c>
      <c r="L17210" t="s">
        <v>91733</v>
      </c>
      <c r="M17210" t="s">
        <v>52</v>
      </c>
      <c r="O17210" s="1">
        <v>41367</v>
      </c>
      <c r="P17210">
        <v>1200000</v>
      </c>
      <c r="Q17210" t="s">
        <v>91734</v>
      </c>
      <c r="R17210" t="s">
        <v>91735</v>
      </c>
      <c r="S17210" t="s">
        <v>91736</v>
      </c>
      <c r="T17210" t="s">
        <v>74</v>
      </c>
      <c r="U17210" t="s">
        <v>34</v>
      </c>
      <c r="V17210" t="s">
        <v>206</v>
      </c>
      <c r="W17210" t="s">
        <v>207</v>
      </c>
      <c r="X17210" t="s">
        <v>208</v>
      </c>
      <c r="Y17210" t="s">
        <v>208</v>
      </c>
      <c r="Z17210" s="1">
        <v>39083</v>
      </c>
    </row>
    <row r="17211" spans="11:26" x14ac:dyDescent="0.3">
      <c r="K17211" t="s">
        <v>91737</v>
      </c>
      <c r="L17211" t="s">
        <v>91738</v>
      </c>
      <c r="M17211" t="s">
        <v>52</v>
      </c>
      <c r="O17211" s="1">
        <v>41641</v>
      </c>
      <c r="Q17211" t="s">
        <v>91739</v>
      </c>
      <c r="R17211" t="s">
        <v>91740</v>
      </c>
      <c r="S17211" t="s">
        <v>91741</v>
      </c>
      <c r="T17211" t="s">
        <v>91742</v>
      </c>
      <c r="U17211" t="s">
        <v>345</v>
      </c>
      <c r="V17211" t="s">
        <v>206</v>
      </c>
      <c r="W17211" t="s">
        <v>91743</v>
      </c>
      <c r="X17211" t="s">
        <v>5542</v>
      </c>
      <c r="Y17211" t="s">
        <v>91744</v>
      </c>
      <c r="Z17211" s="1">
        <v>39574</v>
      </c>
    </row>
    <row r="17212" spans="11:26" x14ac:dyDescent="0.3">
      <c r="K17212" t="s">
        <v>91745</v>
      </c>
      <c r="L17212" t="s">
        <v>91746</v>
      </c>
      <c r="M17212" t="s">
        <v>52</v>
      </c>
      <c r="O17212" t="s">
        <v>22176</v>
      </c>
      <c r="P17212">
        <v>0</v>
      </c>
      <c r="Q17212" t="s">
        <v>91747</v>
      </c>
      <c r="R17212" t="s">
        <v>91748</v>
      </c>
      <c r="S17212" t="s">
        <v>91749</v>
      </c>
      <c r="T17212" t="s">
        <v>91750</v>
      </c>
      <c r="U17212" t="s">
        <v>178</v>
      </c>
      <c r="V17212" t="s">
        <v>46</v>
      </c>
      <c r="W17212" t="s">
        <v>228</v>
      </c>
      <c r="X17212" t="s">
        <v>30379</v>
      </c>
      <c r="Y17212" t="s">
        <v>30379</v>
      </c>
      <c r="Z17212" s="1">
        <v>39455</v>
      </c>
    </row>
    <row r="17213" spans="11:26" x14ac:dyDescent="0.3">
      <c r="K17213" t="s">
        <v>91751</v>
      </c>
      <c r="L17213" t="s">
        <v>91752</v>
      </c>
      <c r="M17213" t="s">
        <v>28</v>
      </c>
      <c r="O17213" t="s">
        <v>5643</v>
      </c>
      <c r="P17213">
        <v>70000000</v>
      </c>
      <c r="Q17213" t="s">
        <v>91753</v>
      </c>
      <c r="R17213" t="s">
        <v>91754</v>
      </c>
      <c r="S17213" t="s">
        <v>91755</v>
      </c>
      <c r="T17213" t="s">
        <v>1294</v>
      </c>
      <c r="U17213" t="s">
        <v>34</v>
      </c>
      <c r="V17213" t="s">
        <v>46</v>
      </c>
      <c r="W17213" t="s">
        <v>1846</v>
      </c>
      <c r="X17213" t="s">
        <v>1847</v>
      </c>
      <c r="Y17213" t="s">
        <v>91756</v>
      </c>
      <c r="Z17213" s="1">
        <v>40544</v>
      </c>
    </row>
    <row r="17214" spans="11:26" x14ac:dyDescent="0.3">
      <c r="K17214" t="s">
        <v>91751</v>
      </c>
      <c r="L17214" t="s">
        <v>91757</v>
      </c>
      <c r="M17214" t="s">
        <v>28</v>
      </c>
      <c r="O17214" s="1">
        <v>40764</v>
      </c>
      <c r="P17214">
        <v>33000000</v>
      </c>
      <c r="Q17214" t="s">
        <v>91758</v>
      </c>
      <c r="R17214" t="s">
        <v>91759</v>
      </c>
      <c r="S17214" t="s">
        <v>91760</v>
      </c>
      <c r="T17214" t="s">
        <v>91761</v>
      </c>
      <c r="U17214" t="s">
        <v>34</v>
      </c>
    </row>
    <row r="17215" spans="11:26" x14ac:dyDescent="0.3">
      <c r="K17215" t="s">
        <v>91751</v>
      </c>
      <c r="L17215" t="s">
        <v>91762</v>
      </c>
      <c r="M17215" t="s">
        <v>28</v>
      </c>
      <c r="O17215" t="s">
        <v>8360</v>
      </c>
      <c r="P17215">
        <v>40000000</v>
      </c>
      <c r="Q17215" t="s">
        <v>91763</v>
      </c>
      <c r="R17215" t="s">
        <v>91764</v>
      </c>
      <c r="S17215" t="s">
        <v>91765</v>
      </c>
      <c r="U17215" t="s">
        <v>34</v>
      </c>
      <c r="V17215" t="s">
        <v>800</v>
      </c>
      <c r="X17215" t="s">
        <v>801</v>
      </c>
      <c r="Y17215" t="s">
        <v>801</v>
      </c>
    </row>
    <row r="17216" spans="11:26" x14ac:dyDescent="0.3">
      <c r="K17216" t="s">
        <v>91766</v>
      </c>
      <c r="L17216" t="s">
        <v>91767</v>
      </c>
      <c r="M17216" t="s">
        <v>52</v>
      </c>
      <c r="O17216" s="1">
        <v>39825</v>
      </c>
      <c r="Q17216" t="s">
        <v>91768</v>
      </c>
      <c r="R17216" t="s">
        <v>91769</v>
      </c>
      <c r="S17216" t="s">
        <v>91770</v>
      </c>
      <c r="T17216" t="s">
        <v>91771</v>
      </c>
      <c r="U17216" t="s">
        <v>34</v>
      </c>
      <c r="V17216" t="s">
        <v>46</v>
      </c>
      <c r="W17216" t="s">
        <v>106</v>
      </c>
      <c r="X17216" t="s">
        <v>107</v>
      </c>
      <c r="Y17216" t="s">
        <v>1016</v>
      </c>
      <c r="Z17216" s="1">
        <v>40186</v>
      </c>
    </row>
    <row r="17217" spans="11:26" x14ac:dyDescent="0.3">
      <c r="K17217" t="s">
        <v>91772</v>
      </c>
      <c r="L17217" t="s">
        <v>91773</v>
      </c>
      <c r="M17217" t="s">
        <v>28</v>
      </c>
      <c r="O17217" t="s">
        <v>13574</v>
      </c>
      <c r="P17217">
        <v>6215250</v>
      </c>
      <c r="Q17217" t="s">
        <v>91774</v>
      </c>
      <c r="R17217" t="s">
        <v>91775</v>
      </c>
      <c r="S17217" t="s">
        <v>91776</v>
      </c>
      <c r="T17217" t="s">
        <v>6</v>
      </c>
      <c r="U17217" t="s">
        <v>34</v>
      </c>
      <c r="V17217" t="s">
        <v>206</v>
      </c>
      <c r="W17217" t="s">
        <v>207</v>
      </c>
      <c r="X17217" t="s">
        <v>208</v>
      </c>
      <c r="Y17217" t="s">
        <v>208</v>
      </c>
      <c r="Z17217" s="1">
        <v>40544</v>
      </c>
    </row>
    <row r="17218" spans="11:26" x14ac:dyDescent="0.3">
      <c r="K17218" t="s">
        <v>91777</v>
      </c>
      <c r="L17218" t="s">
        <v>91778</v>
      </c>
      <c r="M17218" t="s">
        <v>28</v>
      </c>
      <c r="N17218" t="s">
        <v>40</v>
      </c>
      <c r="O17218" s="1">
        <v>41643</v>
      </c>
      <c r="P17218">
        <v>600000</v>
      </c>
      <c r="Q17218" t="s">
        <v>91779</v>
      </c>
      <c r="R17218" t="s">
        <v>91780</v>
      </c>
      <c r="S17218" t="s">
        <v>91781</v>
      </c>
      <c r="U17218" t="s">
        <v>345</v>
      </c>
    </row>
    <row r="17219" spans="11:26" x14ac:dyDescent="0.3">
      <c r="K17219" t="s">
        <v>91777</v>
      </c>
      <c r="L17219" t="s">
        <v>91782</v>
      </c>
      <c r="M17219" t="s">
        <v>52</v>
      </c>
      <c r="O17219" s="1">
        <v>41641</v>
      </c>
      <c r="P17219">
        <v>200000</v>
      </c>
      <c r="Q17219" t="s">
        <v>91783</v>
      </c>
      <c r="R17219" t="s">
        <v>91784</v>
      </c>
      <c r="S17219" t="s">
        <v>91785</v>
      </c>
      <c r="T17219" t="s">
        <v>13634</v>
      </c>
      <c r="U17219" t="s">
        <v>34</v>
      </c>
      <c r="V17219" t="s">
        <v>46</v>
      </c>
      <c r="W17219" t="s">
        <v>106</v>
      </c>
      <c r="X17219" t="s">
        <v>151</v>
      </c>
      <c r="Y17219" t="s">
        <v>91786</v>
      </c>
      <c r="Z17219" s="1">
        <v>36526</v>
      </c>
    </row>
    <row r="17220" spans="11:26" x14ac:dyDescent="0.3">
      <c r="K17220" t="s">
        <v>91787</v>
      </c>
      <c r="L17220" t="s">
        <v>91788</v>
      </c>
      <c r="M17220" t="s">
        <v>28</v>
      </c>
      <c r="N17220" t="s">
        <v>40</v>
      </c>
      <c r="O17220" t="s">
        <v>3869</v>
      </c>
      <c r="P17220">
        <v>3000000</v>
      </c>
      <c r="Q17220" t="s">
        <v>91789</v>
      </c>
      <c r="R17220" t="s">
        <v>91790</v>
      </c>
      <c r="S17220" t="s">
        <v>91791</v>
      </c>
      <c r="T17220" t="s">
        <v>91792</v>
      </c>
      <c r="U17220" t="s">
        <v>34</v>
      </c>
      <c r="V17220" t="s">
        <v>1939</v>
      </c>
      <c r="W17220">
        <v>2</v>
      </c>
      <c r="X17220" t="s">
        <v>2997</v>
      </c>
      <c r="Y17220" t="s">
        <v>2998</v>
      </c>
      <c r="Z17220" s="1">
        <v>41281</v>
      </c>
    </row>
    <row r="17221" spans="11:26" x14ac:dyDescent="0.3">
      <c r="K17221" t="s">
        <v>91793</v>
      </c>
      <c r="L17221" t="s">
        <v>91794</v>
      </c>
      <c r="M17221" t="s">
        <v>28</v>
      </c>
      <c r="N17221" t="s">
        <v>40</v>
      </c>
      <c r="O17221" t="s">
        <v>18713</v>
      </c>
      <c r="P17221">
        <v>17592449</v>
      </c>
      <c r="Q17221" t="s">
        <v>91795</v>
      </c>
      <c r="R17221" t="s">
        <v>91796</v>
      </c>
      <c r="S17221" t="s">
        <v>91797</v>
      </c>
      <c r="T17221" t="s">
        <v>91798</v>
      </c>
      <c r="U17221" t="s">
        <v>345</v>
      </c>
      <c r="Z17221" s="1">
        <v>40977</v>
      </c>
    </row>
    <row r="17222" spans="11:26" x14ac:dyDescent="0.3">
      <c r="K17222" t="s">
        <v>91799</v>
      </c>
      <c r="L17222" t="s">
        <v>91800</v>
      </c>
      <c r="M17222" t="s">
        <v>52</v>
      </c>
      <c r="O17222" s="1">
        <v>40179</v>
      </c>
      <c r="Q17222" t="s">
        <v>91801</v>
      </c>
      <c r="R17222" t="s">
        <v>91802</v>
      </c>
      <c r="S17222" t="s">
        <v>91803</v>
      </c>
      <c r="T17222" t="s">
        <v>6</v>
      </c>
      <c r="U17222" t="s">
        <v>34</v>
      </c>
      <c r="V17222" t="s">
        <v>206</v>
      </c>
      <c r="W17222" t="s">
        <v>15698</v>
      </c>
      <c r="X17222" t="s">
        <v>15699</v>
      </c>
      <c r="Y17222" t="s">
        <v>15699</v>
      </c>
      <c r="Z17222" s="1">
        <v>39083</v>
      </c>
    </row>
    <row r="17223" spans="11:26" x14ac:dyDescent="0.3">
      <c r="K17223" t="s">
        <v>91799</v>
      </c>
      <c r="L17223" t="s">
        <v>91804</v>
      </c>
      <c r="M17223" t="s">
        <v>52</v>
      </c>
      <c r="O17223" s="1">
        <v>39814</v>
      </c>
      <c r="Q17223" t="s">
        <v>91805</v>
      </c>
      <c r="R17223" t="s">
        <v>91806</v>
      </c>
      <c r="S17223" t="s">
        <v>91807</v>
      </c>
      <c r="T17223" t="s">
        <v>1294</v>
      </c>
      <c r="U17223" t="s">
        <v>34</v>
      </c>
      <c r="V17223" t="s">
        <v>46</v>
      </c>
      <c r="W17223" t="s">
        <v>2265</v>
      </c>
      <c r="X17223" t="s">
        <v>2266</v>
      </c>
      <c r="Y17223" t="s">
        <v>2266</v>
      </c>
      <c r="Z17223" s="1">
        <v>36526</v>
      </c>
    </row>
    <row r="17224" spans="11:26" x14ac:dyDescent="0.3">
      <c r="K17224" t="s">
        <v>91808</v>
      </c>
      <c r="L17224" t="s">
        <v>91809</v>
      </c>
      <c r="M17224" t="s">
        <v>91</v>
      </c>
      <c r="O17224" t="s">
        <v>28984</v>
      </c>
      <c r="Q17224" t="s">
        <v>91810</v>
      </c>
      <c r="R17224" t="s">
        <v>91811</v>
      </c>
      <c r="S17224" t="s">
        <v>91812</v>
      </c>
      <c r="T17224" t="s">
        <v>74</v>
      </c>
      <c r="U17224" t="s">
        <v>34</v>
      </c>
      <c r="V17224" t="s">
        <v>46</v>
      </c>
      <c r="W17224" t="s">
        <v>106</v>
      </c>
      <c r="X17224" t="s">
        <v>107</v>
      </c>
      <c r="Y17224" t="s">
        <v>446</v>
      </c>
      <c r="Z17224" t="s">
        <v>91813</v>
      </c>
    </row>
    <row r="17225" spans="11:26" x14ac:dyDescent="0.3">
      <c r="K17225" t="s">
        <v>91814</v>
      </c>
      <c r="L17225" t="s">
        <v>91815</v>
      </c>
      <c r="M17225" t="s">
        <v>324</v>
      </c>
      <c r="O17225" s="1">
        <v>40432</v>
      </c>
      <c r="Q17225" t="s">
        <v>91816</v>
      </c>
      <c r="R17225" t="s">
        <v>91817</v>
      </c>
      <c r="S17225" t="s">
        <v>91818</v>
      </c>
      <c r="T17225" t="s">
        <v>91819</v>
      </c>
      <c r="U17225" t="s">
        <v>34</v>
      </c>
      <c r="V17225" t="s">
        <v>46</v>
      </c>
      <c r="W17225" t="s">
        <v>9996</v>
      </c>
      <c r="X17225" t="s">
        <v>10461</v>
      </c>
      <c r="Y17225" t="s">
        <v>10461</v>
      </c>
    </row>
    <row r="17226" spans="11:26" x14ac:dyDescent="0.3">
      <c r="K17226" t="s">
        <v>91820</v>
      </c>
      <c r="L17226" t="s">
        <v>91821</v>
      </c>
      <c r="M17226" t="s">
        <v>52</v>
      </c>
      <c r="O17226" s="1">
        <v>40638</v>
      </c>
      <c r="Q17226" t="s">
        <v>91822</v>
      </c>
      <c r="R17226" t="s">
        <v>91823</v>
      </c>
      <c r="S17226" t="s">
        <v>91824</v>
      </c>
      <c r="T17226" t="s">
        <v>1329</v>
      </c>
      <c r="U17226" t="s">
        <v>34</v>
      </c>
      <c r="V17226" t="s">
        <v>1939</v>
      </c>
      <c r="W17226">
        <v>15</v>
      </c>
      <c r="X17226" t="s">
        <v>6754</v>
      </c>
      <c r="Y17226" t="s">
        <v>12618</v>
      </c>
      <c r="Z17226" t="s">
        <v>25789</v>
      </c>
    </row>
    <row r="17227" spans="11:26" x14ac:dyDescent="0.3">
      <c r="K17227" t="s">
        <v>91820</v>
      </c>
      <c r="L17227" t="s">
        <v>91825</v>
      </c>
      <c r="M17227" t="s">
        <v>28</v>
      </c>
      <c r="N17227" t="s">
        <v>40</v>
      </c>
      <c r="O17227" t="s">
        <v>24927</v>
      </c>
      <c r="P17227">
        <v>10000000</v>
      </c>
      <c r="Q17227" t="s">
        <v>91826</v>
      </c>
      <c r="R17227" t="s">
        <v>91827</v>
      </c>
      <c r="S17227" t="s">
        <v>91828</v>
      </c>
      <c r="T17227" t="s">
        <v>1294</v>
      </c>
      <c r="U17227" t="s">
        <v>34</v>
      </c>
      <c r="V17227" t="s">
        <v>1090</v>
      </c>
      <c r="W17227">
        <v>16</v>
      </c>
      <c r="X17227" t="s">
        <v>91829</v>
      </c>
      <c r="Y17227" t="s">
        <v>91829</v>
      </c>
      <c r="Z17227" s="1">
        <v>39814</v>
      </c>
    </row>
    <row r="17228" spans="11:26" x14ac:dyDescent="0.3">
      <c r="K17228" t="s">
        <v>91830</v>
      </c>
      <c r="L17228" t="s">
        <v>91831</v>
      </c>
      <c r="M17228" t="s">
        <v>256</v>
      </c>
      <c r="O17228" t="s">
        <v>12966</v>
      </c>
      <c r="P17228">
        <v>280882</v>
      </c>
      <c r="Q17228" t="s">
        <v>91832</v>
      </c>
      <c r="R17228" t="s">
        <v>91833</v>
      </c>
      <c r="S17228" t="s">
        <v>91834</v>
      </c>
      <c r="T17228" t="s">
        <v>18649</v>
      </c>
      <c r="U17228" t="s">
        <v>34</v>
      </c>
      <c r="V17228" t="s">
        <v>86</v>
      </c>
      <c r="X17228" t="s">
        <v>37515</v>
      </c>
      <c r="Y17228" t="s">
        <v>65535</v>
      </c>
      <c r="Z17228" s="1">
        <v>41640</v>
      </c>
    </row>
    <row r="17229" spans="11:26" x14ac:dyDescent="0.3">
      <c r="K17229" t="s">
        <v>91830</v>
      </c>
      <c r="L17229" t="s">
        <v>91835</v>
      </c>
      <c r="M17229" t="s">
        <v>28</v>
      </c>
      <c r="N17229" t="s">
        <v>40</v>
      </c>
      <c r="O17229" t="s">
        <v>285</v>
      </c>
      <c r="P17229">
        <v>1000000</v>
      </c>
      <c r="Q17229" t="s">
        <v>91836</v>
      </c>
      <c r="R17229" t="s">
        <v>91837</v>
      </c>
      <c r="S17229" t="s">
        <v>91838</v>
      </c>
      <c r="U17229" t="s">
        <v>345</v>
      </c>
      <c r="Z17229" s="1">
        <v>40179</v>
      </c>
    </row>
    <row r="17230" spans="11:26" x14ac:dyDescent="0.3">
      <c r="K17230" t="s">
        <v>91830</v>
      </c>
      <c r="L17230" t="s">
        <v>91839</v>
      </c>
      <c r="M17230" t="s">
        <v>28</v>
      </c>
      <c r="N17230" t="s">
        <v>40</v>
      </c>
      <c r="O17230" t="s">
        <v>9354</v>
      </c>
      <c r="P17230">
        <v>750000</v>
      </c>
      <c r="Q17230" t="s">
        <v>91840</v>
      </c>
      <c r="R17230" t="s">
        <v>91841</v>
      </c>
      <c r="S17230" t="s">
        <v>91842</v>
      </c>
      <c r="T17230" t="s">
        <v>74</v>
      </c>
      <c r="U17230" t="s">
        <v>34</v>
      </c>
      <c r="V17230" t="s">
        <v>46</v>
      </c>
      <c r="W17230" t="s">
        <v>913</v>
      </c>
      <c r="X17230" t="s">
        <v>914</v>
      </c>
      <c r="Y17230" t="s">
        <v>14136</v>
      </c>
      <c r="Z17230" s="1">
        <v>33635</v>
      </c>
    </row>
    <row r="17231" spans="11:26" x14ac:dyDescent="0.3">
      <c r="K17231" t="s">
        <v>91830</v>
      </c>
      <c r="L17231" t="s">
        <v>91843</v>
      </c>
      <c r="M17231" t="s">
        <v>28</v>
      </c>
      <c r="O17231" s="1">
        <v>39459</v>
      </c>
      <c r="Q17231" t="s">
        <v>91844</v>
      </c>
      <c r="R17231" t="s">
        <v>91845</v>
      </c>
      <c r="T17231" t="s">
        <v>91846</v>
      </c>
      <c r="U17231" t="s">
        <v>345</v>
      </c>
      <c r="V17231" t="s">
        <v>46</v>
      </c>
      <c r="W17231" t="s">
        <v>913</v>
      </c>
      <c r="X17231" t="s">
        <v>45341</v>
      </c>
      <c r="Y17231" t="s">
        <v>45341</v>
      </c>
    </row>
    <row r="17232" spans="11:26" x14ac:dyDescent="0.3">
      <c r="K17232" t="s">
        <v>91847</v>
      </c>
      <c r="L17232" t="s">
        <v>91848</v>
      </c>
      <c r="M17232" t="s">
        <v>52</v>
      </c>
      <c r="O17232" s="1">
        <v>42016</v>
      </c>
      <c r="P17232">
        <v>1900000</v>
      </c>
      <c r="Q17232" t="s">
        <v>91849</v>
      </c>
      <c r="R17232" t="s">
        <v>91850</v>
      </c>
      <c r="S17232" t="s">
        <v>91851</v>
      </c>
      <c r="T17232" t="s">
        <v>1294</v>
      </c>
      <c r="U17232" t="s">
        <v>34</v>
      </c>
      <c r="V17232" t="s">
        <v>46</v>
      </c>
      <c r="W17232" t="s">
        <v>1731</v>
      </c>
      <c r="X17232" t="s">
        <v>11911</v>
      </c>
      <c r="Y17232" t="s">
        <v>31539</v>
      </c>
      <c r="Z17232" s="1">
        <v>32509</v>
      </c>
    </row>
    <row r="17233" spans="11:26" x14ac:dyDescent="0.3">
      <c r="K17233" t="s">
        <v>91852</v>
      </c>
      <c r="L17233" t="s">
        <v>91853</v>
      </c>
      <c r="M17233" t="s">
        <v>28</v>
      </c>
      <c r="O17233" s="1">
        <v>38567</v>
      </c>
      <c r="P17233">
        <v>75000000</v>
      </c>
      <c r="Q17233" t="s">
        <v>91854</v>
      </c>
      <c r="R17233" t="s">
        <v>91855</v>
      </c>
      <c r="S17233" t="s">
        <v>91856</v>
      </c>
      <c r="T17233" t="s">
        <v>74</v>
      </c>
      <c r="U17233" t="s">
        <v>34</v>
      </c>
      <c r="V17233" t="s">
        <v>46</v>
      </c>
      <c r="W17233" t="s">
        <v>106</v>
      </c>
      <c r="X17233" t="s">
        <v>7705</v>
      </c>
      <c r="Y17233" t="s">
        <v>21624</v>
      </c>
      <c r="Z17233" s="1">
        <v>39814</v>
      </c>
    </row>
    <row r="17234" spans="11:26" x14ac:dyDescent="0.3">
      <c r="K17234" t="s">
        <v>91857</v>
      </c>
      <c r="L17234" t="s">
        <v>91858</v>
      </c>
      <c r="M17234" t="s">
        <v>256</v>
      </c>
      <c r="O17234" s="1">
        <v>42010</v>
      </c>
      <c r="P17234">
        <v>250000</v>
      </c>
      <c r="Q17234" t="s">
        <v>91859</v>
      </c>
      <c r="R17234" t="s">
        <v>91860</v>
      </c>
      <c r="S17234" t="s">
        <v>91861</v>
      </c>
      <c r="T17234" t="s">
        <v>296</v>
      </c>
      <c r="U17234" t="s">
        <v>34</v>
      </c>
      <c r="V17234" t="s">
        <v>1090</v>
      </c>
      <c r="W17234">
        <v>20</v>
      </c>
      <c r="X17234" t="s">
        <v>73732</v>
      </c>
      <c r="Y17234" t="s">
        <v>73732</v>
      </c>
    </row>
    <row r="17235" spans="11:26" x14ac:dyDescent="0.3">
      <c r="K17235" t="s">
        <v>91862</v>
      </c>
      <c r="L17235" t="s">
        <v>91863</v>
      </c>
      <c r="M17235" t="s">
        <v>91</v>
      </c>
      <c r="O17235" t="s">
        <v>9790</v>
      </c>
      <c r="P17235">
        <v>324656</v>
      </c>
      <c r="Q17235" t="s">
        <v>91864</v>
      </c>
      <c r="R17235" t="s">
        <v>91865</v>
      </c>
      <c r="S17235" t="s">
        <v>91866</v>
      </c>
      <c r="T17235" t="s">
        <v>12211</v>
      </c>
      <c r="U17235" t="s">
        <v>34</v>
      </c>
      <c r="V17235" t="s">
        <v>46</v>
      </c>
      <c r="W17235" t="s">
        <v>471</v>
      </c>
      <c r="X17235" t="s">
        <v>969</v>
      </c>
      <c r="Y17235" t="s">
        <v>969</v>
      </c>
    </row>
    <row r="17236" spans="11:26" x14ac:dyDescent="0.3">
      <c r="K17236" t="s">
        <v>91867</v>
      </c>
      <c r="L17236" t="s">
        <v>91868</v>
      </c>
      <c r="M17236" t="s">
        <v>52</v>
      </c>
      <c r="O17236" s="1">
        <v>40914</v>
      </c>
      <c r="P17236">
        <v>550000</v>
      </c>
      <c r="Q17236" t="s">
        <v>91869</v>
      </c>
      <c r="R17236" t="s">
        <v>91870</v>
      </c>
      <c r="S17236" t="s">
        <v>91871</v>
      </c>
      <c r="T17236" t="s">
        <v>91872</v>
      </c>
      <c r="U17236" t="s">
        <v>34</v>
      </c>
      <c r="V17236" t="s">
        <v>368</v>
      </c>
      <c r="W17236">
        <v>2</v>
      </c>
      <c r="X17236" t="s">
        <v>8181</v>
      </c>
      <c r="Y17236" t="s">
        <v>55216</v>
      </c>
      <c r="Z17236" s="1">
        <v>37257</v>
      </c>
    </row>
    <row r="17237" spans="11:26" x14ac:dyDescent="0.3">
      <c r="K17237" t="s">
        <v>91867</v>
      </c>
      <c r="L17237" t="s">
        <v>91873</v>
      </c>
      <c r="M17237" t="s">
        <v>52</v>
      </c>
      <c r="O17237" s="1">
        <v>41284</v>
      </c>
      <c r="P17237">
        <v>800000</v>
      </c>
      <c r="Q17237" t="s">
        <v>91874</v>
      </c>
      <c r="R17237" t="s">
        <v>91875</v>
      </c>
      <c r="S17237" t="s">
        <v>91876</v>
      </c>
      <c r="T17237" t="s">
        <v>1294</v>
      </c>
      <c r="U17237" t="s">
        <v>34</v>
      </c>
      <c r="V17237" t="s">
        <v>46</v>
      </c>
      <c r="W17237" t="s">
        <v>167</v>
      </c>
      <c r="X17237" t="s">
        <v>168</v>
      </c>
      <c r="Y17237" t="s">
        <v>169</v>
      </c>
      <c r="Z17237" s="1">
        <v>39448</v>
      </c>
    </row>
    <row r="17238" spans="11:26" x14ac:dyDescent="0.3">
      <c r="K17238" t="s">
        <v>91867</v>
      </c>
      <c r="L17238" t="s">
        <v>91877</v>
      </c>
      <c r="M17238" t="s">
        <v>52</v>
      </c>
      <c r="O17238" t="s">
        <v>6092</v>
      </c>
      <c r="P17238">
        <v>560000</v>
      </c>
      <c r="Q17238" t="s">
        <v>91878</v>
      </c>
      <c r="R17238" t="s">
        <v>91879</v>
      </c>
      <c r="S17238" t="s">
        <v>91880</v>
      </c>
      <c r="T17238" t="s">
        <v>91881</v>
      </c>
      <c r="U17238" t="s">
        <v>34</v>
      </c>
      <c r="V17238" t="s">
        <v>1816</v>
      </c>
      <c r="W17238">
        <v>1</v>
      </c>
      <c r="X17238" t="s">
        <v>2917</v>
      </c>
      <c r="Y17238" t="s">
        <v>91882</v>
      </c>
      <c r="Z17238" s="1">
        <v>39822</v>
      </c>
    </row>
    <row r="17239" spans="11:26" x14ac:dyDescent="0.3">
      <c r="K17239" t="s">
        <v>91883</v>
      </c>
      <c r="L17239" t="s">
        <v>91884</v>
      </c>
      <c r="M17239" t="s">
        <v>28</v>
      </c>
      <c r="N17239" t="s">
        <v>1189</v>
      </c>
      <c r="O17239" s="1">
        <v>40887</v>
      </c>
      <c r="P17239">
        <v>25000000</v>
      </c>
      <c r="Q17239" t="s">
        <v>91885</v>
      </c>
      <c r="R17239" t="s">
        <v>91886</v>
      </c>
      <c r="S17239" t="s">
        <v>91887</v>
      </c>
      <c r="T17239" t="s">
        <v>1294</v>
      </c>
      <c r="U17239" t="s">
        <v>34</v>
      </c>
      <c r="V17239" t="s">
        <v>46</v>
      </c>
      <c r="W17239" t="s">
        <v>1081</v>
      </c>
      <c r="X17239" t="s">
        <v>1082</v>
      </c>
      <c r="Y17239" t="s">
        <v>12045</v>
      </c>
      <c r="Z17239" s="1">
        <v>35065</v>
      </c>
    </row>
    <row r="17240" spans="11:26" x14ac:dyDescent="0.3">
      <c r="K17240" t="s">
        <v>91883</v>
      </c>
      <c r="L17240" t="s">
        <v>91888</v>
      </c>
      <c r="M17240" t="s">
        <v>28</v>
      </c>
      <c r="N17240" t="s">
        <v>40</v>
      </c>
      <c r="O17240" s="1">
        <v>38728</v>
      </c>
      <c r="P17240">
        <v>3800000</v>
      </c>
      <c r="Q17240" t="s">
        <v>91889</v>
      </c>
      <c r="R17240" t="s">
        <v>91890</v>
      </c>
      <c r="U17240" t="s">
        <v>345</v>
      </c>
    </row>
    <row r="17241" spans="11:26" x14ac:dyDescent="0.3">
      <c r="K17241" t="s">
        <v>91883</v>
      </c>
      <c r="L17241" t="s">
        <v>91891</v>
      </c>
      <c r="M17241" t="s">
        <v>28</v>
      </c>
      <c r="N17241" t="s">
        <v>493</v>
      </c>
      <c r="O17241" s="1">
        <v>40187</v>
      </c>
      <c r="P17241">
        <v>20000000</v>
      </c>
      <c r="Q17241" t="s">
        <v>91892</v>
      </c>
      <c r="R17241" t="s">
        <v>91893</v>
      </c>
      <c r="S17241" t="s">
        <v>91894</v>
      </c>
      <c r="T17241" t="s">
        <v>14147</v>
      </c>
      <c r="U17241" t="s">
        <v>34</v>
      </c>
      <c r="V17241" t="s">
        <v>46</v>
      </c>
      <c r="W17241" t="s">
        <v>142</v>
      </c>
      <c r="X17241" t="s">
        <v>17785</v>
      </c>
      <c r="Y17241" t="s">
        <v>69998</v>
      </c>
    </row>
    <row r="17242" spans="11:26" x14ac:dyDescent="0.3">
      <c r="K17242" t="s">
        <v>91883</v>
      </c>
      <c r="L17242" t="s">
        <v>91895</v>
      </c>
      <c r="M17242" t="s">
        <v>28</v>
      </c>
      <c r="N17242" t="s">
        <v>29</v>
      </c>
      <c r="O17242" s="1">
        <v>39450</v>
      </c>
      <c r="P17242">
        <v>10000000</v>
      </c>
      <c r="Q17242" t="s">
        <v>91896</v>
      </c>
      <c r="R17242" t="s">
        <v>91897</v>
      </c>
      <c r="S17242" t="s">
        <v>91898</v>
      </c>
      <c r="T17242" t="s">
        <v>91899</v>
      </c>
      <c r="U17242" t="s">
        <v>34</v>
      </c>
    </row>
    <row r="17243" spans="11:26" x14ac:dyDescent="0.3">
      <c r="K17243" t="s">
        <v>91883</v>
      </c>
      <c r="L17243" t="s">
        <v>91900</v>
      </c>
      <c r="M17243" t="s">
        <v>28</v>
      </c>
      <c r="N17243" t="s">
        <v>1415</v>
      </c>
      <c r="O17243" s="1">
        <v>41097</v>
      </c>
      <c r="P17243">
        <v>50000000</v>
      </c>
      <c r="Q17243" t="s">
        <v>91901</v>
      </c>
      <c r="R17243" t="s">
        <v>91902</v>
      </c>
      <c r="S17243" t="s">
        <v>91903</v>
      </c>
      <c r="T17243" t="s">
        <v>91904</v>
      </c>
      <c r="U17243" t="s">
        <v>34</v>
      </c>
      <c r="V17243" t="s">
        <v>46</v>
      </c>
      <c r="W17243" t="s">
        <v>620</v>
      </c>
      <c r="X17243" t="s">
        <v>7586</v>
      </c>
      <c r="Y17243" t="s">
        <v>7586</v>
      </c>
      <c r="Z17243" s="1">
        <v>41248</v>
      </c>
    </row>
    <row r="17244" spans="11:26" x14ac:dyDescent="0.3">
      <c r="K17244" t="s">
        <v>91883</v>
      </c>
      <c r="L17244" t="s">
        <v>91905</v>
      </c>
      <c r="M17244" t="s">
        <v>28</v>
      </c>
      <c r="N17244" t="s">
        <v>40</v>
      </c>
      <c r="O17244" s="1">
        <v>39091</v>
      </c>
      <c r="P17244">
        <v>2000000</v>
      </c>
      <c r="Q17244" t="s">
        <v>91906</v>
      </c>
      <c r="R17244" t="s">
        <v>91907</v>
      </c>
      <c r="S17244" t="s">
        <v>91908</v>
      </c>
      <c r="T17244" t="s">
        <v>1294</v>
      </c>
      <c r="U17244" t="s">
        <v>34</v>
      </c>
      <c r="V17244" t="s">
        <v>125</v>
      </c>
      <c r="W17244">
        <v>12</v>
      </c>
      <c r="X17244" t="s">
        <v>126</v>
      </c>
      <c r="Y17244" t="s">
        <v>126</v>
      </c>
      <c r="Z17244" s="1">
        <v>40914</v>
      </c>
    </row>
    <row r="17245" spans="11:26" x14ac:dyDescent="0.3">
      <c r="K17245" t="s">
        <v>91909</v>
      </c>
      <c r="L17245" t="s">
        <v>91910</v>
      </c>
      <c r="M17245" t="s">
        <v>52</v>
      </c>
      <c r="O17245" s="1">
        <v>42099</v>
      </c>
      <c r="P17245">
        <v>25000</v>
      </c>
      <c r="Q17245" t="s">
        <v>91911</v>
      </c>
      <c r="R17245" t="s">
        <v>91912</v>
      </c>
      <c r="S17245" t="s">
        <v>91913</v>
      </c>
      <c r="T17245" t="s">
        <v>91914</v>
      </c>
      <c r="U17245" t="s">
        <v>34</v>
      </c>
      <c r="V17245" t="s">
        <v>1939</v>
      </c>
      <c r="W17245">
        <v>2</v>
      </c>
      <c r="X17245" t="s">
        <v>2997</v>
      </c>
      <c r="Y17245" t="s">
        <v>2998</v>
      </c>
      <c r="Z17245" s="1">
        <v>40603</v>
      </c>
    </row>
    <row r="17246" spans="11:26" x14ac:dyDescent="0.3">
      <c r="K17246" t="s">
        <v>91915</v>
      </c>
      <c r="L17246" t="s">
        <v>91916</v>
      </c>
      <c r="M17246" t="s">
        <v>52</v>
      </c>
      <c r="O17246" t="s">
        <v>46954</v>
      </c>
      <c r="Q17246" t="s">
        <v>91917</v>
      </c>
      <c r="R17246" t="s">
        <v>91918</v>
      </c>
      <c r="S17246" t="s">
        <v>91919</v>
      </c>
      <c r="T17246" t="s">
        <v>1294</v>
      </c>
      <c r="U17246" t="s">
        <v>345</v>
      </c>
      <c r="V17246" t="s">
        <v>46</v>
      </c>
      <c r="W17246" t="s">
        <v>1846</v>
      </c>
      <c r="X17246" t="s">
        <v>10402</v>
      </c>
      <c r="Y17246" t="s">
        <v>10402</v>
      </c>
    </row>
    <row r="17247" spans="11:26" x14ac:dyDescent="0.3">
      <c r="K17247" t="s">
        <v>91920</v>
      </c>
      <c r="L17247" t="s">
        <v>91921</v>
      </c>
      <c r="M17247" t="s">
        <v>256</v>
      </c>
      <c r="O17247" t="s">
        <v>29679</v>
      </c>
      <c r="P17247">
        <v>150000</v>
      </c>
      <c r="Q17247" t="s">
        <v>91922</v>
      </c>
      <c r="R17247" t="s">
        <v>91923</v>
      </c>
      <c r="S17247" t="s">
        <v>91924</v>
      </c>
      <c r="T17247" t="s">
        <v>1294</v>
      </c>
      <c r="U17247" t="s">
        <v>345</v>
      </c>
      <c r="V17247" t="s">
        <v>46</v>
      </c>
      <c r="W17247" t="s">
        <v>106</v>
      </c>
      <c r="X17247" t="s">
        <v>107</v>
      </c>
      <c r="Y17247" t="s">
        <v>116</v>
      </c>
      <c r="Z17247" s="1">
        <v>36161</v>
      </c>
    </row>
    <row r="17248" spans="11:26" x14ac:dyDescent="0.3">
      <c r="K17248" t="s">
        <v>91925</v>
      </c>
      <c r="L17248" t="s">
        <v>91926</v>
      </c>
      <c r="M17248" t="s">
        <v>52</v>
      </c>
      <c r="O17248" s="1">
        <v>40544</v>
      </c>
      <c r="Q17248" t="s">
        <v>91927</v>
      </c>
      <c r="R17248" t="s">
        <v>91928</v>
      </c>
      <c r="S17248" t="s">
        <v>91929</v>
      </c>
      <c r="T17248" t="s">
        <v>18187</v>
      </c>
      <c r="U17248" t="s">
        <v>34</v>
      </c>
      <c r="V17248" t="s">
        <v>46</v>
      </c>
      <c r="W17248" t="s">
        <v>106</v>
      </c>
      <c r="X17248" t="s">
        <v>107</v>
      </c>
      <c r="Y17248" t="s">
        <v>2740</v>
      </c>
      <c r="Z17248" s="1">
        <v>40179</v>
      </c>
    </row>
    <row r="17249" spans="11:26" x14ac:dyDescent="0.3">
      <c r="K17249" t="s">
        <v>91930</v>
      </c>
      <c r="L17249" t="s">
        <v>91931</v>
      </c>
      <c r="M17249" t="s">
        <v>256</v>
      </c>
      <c r="O17249" s="1">
        <v>41338</v>
      </c>
      <c r="P17249">
        <v>2000000</v>
      </c>
      <c r="Q17249" t="s">
        <v>91932</v>
      </c>
      <c r="R17249" t="s">
        <v>91933</v>
      </c>
      <c r="S17249" t="s">
        <v>91934</v>
      </c>
      <c r="T17249" t="s">
        <v>91935</v>
      </c>
      <c r="U17249" t="s">
        <v>34</v>
      </c>
      <c r="V17249" t="s">
        <v>46</v>
      </c>
      <c r="W17249" t="s">
        <v>106</v>
      </c>
      <c r="X17249" t="s">
        <v>107</v>
      </c>
      <c r="Y17249" t="s">
        <v>12301</v>
      </c>
      <c r="Z17249" s="1">
        <v>33604</v>
      </c>
    </row>
    <row r="17250" spans="11:26" x14ac:dyDescent="0.3">
      <c r="K17250" t="s">
        <v>91930</v>
      </c>
      <c r="L17250" t="s">
        <v>91936</v>
      </c>
      <c r="M17250" t="s">
        <v>28</v>
      </c>
      <c r="O17250" t="s">
        <v>38238</v>
      </c>
      <c r="P17250">
        <v>5523227</v>
      </c>
      <c r="Q17250" t="s">
        <v>91937</v>
      </c>
      <c r="R17250" t="s">
        <v>91938</v>
      </c>
      <c r="S17250" t="s">
        <v>91939</v>
      </c>
      <c r="T17250" t="s">
        <v>91940</v>
      </c>
      <c r="U17250" t="s">
        <v>345</v>
      </c>
      <c r="V17250" t="s">
        <v>46</v>
      </c>
      <c r="W17250" t="s">
        <v>75</v>
      </c>
      <c r="X17250" t="s">
        <v>19122</v>
      </c>
      <c r="Y17250" t="s">
        <v>91941</v>
      </c>
      <c r="Z17250" s="1">
        <v>38355</v>
      </c>
    </row>
    <row r="17251" spans="11:26" x14ac:dyDescent="0.3">
      <c r="K17251" t="s">
        <v>91930</v>
      </c>
      <c r="L17251" t="s">
        <v>91942</v>
      </c>
      <c r="M17251" t="s">
        <v>233</v>
      </c>
      <c r="O17251" s="1">
        <v>41280</v>
      </c>
      <c r="P17251">
        <v>1309166</v>
      </c>
      <c r="Q17251" t="s">
        <v>91943</v>
      </c>
      <c r="R17251" t="s">
        <v>91944</v>
      </c>
      <c r="S17251" t="s">
        <v>91945</v>
      </c>
      <c r="T17251" t="s">
        <v>91946</v>
      </c>
      <c r="U17251" t="s">
        <v>178</v>
      </c>
      <c r="V17251" t="s">
        <v>206</v>
      </c>
      <c r="W17251" t="s">
        <v>207</v>
      </c>
      <c r="X17251" t="s">
        <v>208</v>
      </c>
      <c r="Y17251" t="s">
        <v>208</v>
      </c>
      <c r="Z17251" t="s">
        <v>91947</v>
      </c>
    </row>
    <row r="17252" spans="11:26" x14ac:dyDescent="0.3">
      <c r="K17252" t="s">
        <v>91948</v>
      </c>
      <c r="L17252" t="s">
        <v>91949</v>
      </c>
      <c r="M17252" t="s">
        <v>52</v>
      </c>
      <c r="O17252" s="1">
        <v>41278</v>
      </c>
      <c r="P17252">
        <v>525000</v>
      </c>
      <c r="Q17252" t="s">
        <v>91950</v>
      </c>
      <c r="R17252" t="s">
        <v>91951</v>
      </c>
      <c r="S17252" t="s">
        <v>91952</v>
      </c>
      <c r="T17252" t="s">
        <v>91953</v>
      </c>
      <c r="U17252" t="s">
        <v>34</v>
      </c>
      <c r="V17252" t="s">
        <v>46</v>
      </c>
      <c r="W17252" t="s">
        <v>167</v>
      </c>
      <c r="X17252" t="s">
        <v>168</v>
      </c>
      <c r="Y17252" t="s">
        <v>169</v>
      </c>
      <c r="Z17252" s="1">
        <v>39086</v>
      </c>
    </row>
    <row r="17253" spans="11:26" x14ac:dyDescent="0.3">
      <c r="K17253" t="s">
        <v>91954</v>
      </c>
      <c r="L17253" t="s">
        <v>91955</v>
      </c>
      <c r="M17253" t="s">
        <v>190</v>
      </c>
      <c r="O17253" s="1">
        <v>41884</v>
      </c>
      <c r="P17253">
        <v>60000</v>
      </c>
      <c r="Q17253" t="s">
        <v>91956</v>
      </c>
      <c r="R17253" t="s">
        <v>91957</v>
      </c>
      <c r="S17253" t="s">
        <v>91958</v>
      </c>
      <c r="T17253" t="s">
        <v>91959</v>
      </c>
      <c r="U17253" t="s">
        <v>34</v>
      </c>
      <c r="V17253" t="s">
        <v>46</v>
      </c>
      <c r="W17253" t="s">
        <v>167</v>
      </c>
      <c r="X17253" t="s">
        <v>999</v>
      </c>
      <c r="Y17253" t="s">
        <v>1848</v>
      </c>
      <c r="Z17253" s="1">
        <v>39083</v>
      </c>
    </row>
    <row r="17254" spans="11:26" x14ac:dyDescent="0.3">
      <c r="K17254" t="s">
        <v>91960</v>
      </c>
      <c r="L17254" t="s">
        <v>91961</v>
      </c>
      <c r="M17254" t="s">
        <v>28</v>
      </c>
      <c r="N17254" t="s">
        <v>40</v>
      </c>
      <c r="O17254" t="s">
        <v>840</v>
      </c>
      <c r="P17254">
        <v>350000</v>
      </c>
      <c r="Q17254" t="s">
        <v>91962</v>
      </c>
      <c r="R17254" t="s">
        <v>91963</v>
      </c>
      <c r="S17254" t="s">
        <v>91964</v>
      </c>
      <c r="T17254" t="s">
        <v>91965</v>
      </c>
      <c r="U17254" t="s">
        <v>34</v>
      </c>
      <c r="V17254" t="s">
        <v>46</v>
      </c>
      <c r="W17254" t="s">
        <v>260</v>
      </c>
      <c r="X17254" t="s">
        <v>402</v>
      </c>
      <c r="Y17254" t="s">
        <v>402</v>
      </c>
      <c r="Z17254" s="1">
        <v>40910</v>
      </c>
    </row>
    <row r="17255" spans="11:26" x14ac:dyDescent="0.3">
      <c r="K17255" t="s">
        <v>91966</v>
      </c>
      <c r="L17255" t="s">
        <v>91967</v>
      </c>
      <c r="M17255" t="s">
        <v>52</v>
      </c>
      <c r="O17255" s="1">
        <v>41648</v>
      </c>
      <c r="P17255">
        <v>30000</v>
      </c>
      <c r="Q17255" t="s">
        <v>91968</v>
      </c>
      <c r="R17255" t="s">
        <v>91969</v>
      </c>
      <c r="S17255" t="s">
        <v>91970</v>
      </c>
      <c r="T17255" t="s">
        <v>91971</v>
      </c>
      <c r="U17255" t="s">
        <v>34</v>
      </c>
      <c r="V17255" t="s">
        <v>46</v>
      </c>
      <c r="W17255" t="s">
        <v>620</v>
      </c>
      <c r="X17255" t="s">
        <v>621</v>
      </c>
      <c r="Y17255" t="s">
        <v>621</v>
      </c>
    </row>
    <row r="17256" spans="11:26" x14ac:dyDescent="0.3">
      <c r="K17256" t="s">
        <v>91972</v>
      </c>
      <c r="L17256" t="s">
        <v>91973</v>
      </c>
      <c r="M17256" t="s">
        <v>91</v>
      </c>
      <c r="O17256" t="s">
        <v>48205</v>
      </c>
      <c r="P17256">
        <v>8453342</v>
      </c>
      <c r="Q17256" t="s">
        <v>91974</v>
      </c>
      <c r="R17256" t="s">
        <v>91975</v>
      </c>
      <c r="S17256" t="s">
        <v>91976</v>
      </c>
      <c r="T17256" t="s">
        <v>91977</v>
      </c>
      <c r="U17256" t="s">
        <v>34</v>
      </c>
      <c r="V17256" t="s">
        <v>206</v>
      </c>
      <c r="W17256" t="s">
        <v>21570</v>
      </c>
      <c r="X17256" t="s">
        <v>5542</v>
      </c>
      <c r="Y17256" t="s">
        <v>91978</v>
      </c>
    </row>
    <row r="17257" spans="11:26" x14ac:dyDescent="0.3">
      <c r="K17257" t="s">
        <v>91979</v>
      </c>
      <c r="L17257" t="s">
        <v>91980</v>
      </c>
      <c r="M17257" t="s">
        <v>28</v>
      </c>
      <c r="O17257" s="1">
        <v>41126</v>
      </c>
      <c r="P17257">
        <v>200000</v>
      </c>
      <c r="Q17257" t="s">
        <v>91981</v>
      </c>
      <c r="R17257" t="s">
        <v>91982</v>
      </c>
      <c r="S17257" t="s">
        <v>91983</v>
      </c>
      <c r="T17257" t="s">
        <v>91984</v>
      </c>
      <c r="U17257" t="s">
        <v>34</v>
      </c>
      <c r="V17257" t="s">
        <v>46</v>
      </c>
      <c r="W17257" t="s">
        <v>228</v>
      </c>
      <c r="X17257" t="s">
        <v>1982</v>
      </c>
      <c r="Y17257" t="s">
        <v>1983</v>
      </c>
      <c r="Z17257" t="s">
        <v>91985</v>
      </c>
    </row>
    <row r="17258" spans="11:26" x14ac:dyDescent="0.3">
      <c r="K17258" t="s">
        <v>91979</v>
      </c>
      <c r="L17258" t="s">
        <v>91986</v>
      </c>
      <c r="M17258" t="s">
        <v>28</v>
      </c>
      <c r="O17258" t="s">
        <v>37909</v>
      </c>
      <c r="P17258">
        <v>10000000</v>
      </c>
      <c r="Q17258" t="s">
        <v>91987</v>
      </c>
      <c r="R17258" t="s">
        <v>91988</v>
      </c>
      <c r="S17258" t="s">
        <v>91989</v>
      </c>
      <c r="U17258" t="s">
        <v>34</v>
      </c>
      <c r="V17258" t="s">
        <v>1922</v>
      </c>
      <c r="W17258">
        <v>22</v>
      </c>
      <c r="X17258" t="s">
        <v>2207</v>
      </c>
      <c r="Y17258" t="s">
        <v>91990</v>
      </c>
      <c r="Z17258" s="1">
        <v>39814</v>
      </c>
    </row>
    <row r="17259" spans="11:26" x14ac:dyDescent="0.3">
      <c r="K17259" t="s">
        <v>91979</v>
      </c>
      <c r="L17259" t="s">
        <v>91991</v>
      </c>
      <c r="M17259" t="s">
        <v>28</v>
      </c>
      <c r="O17259" s="1">
        <v>41831</v>
      </c>
      <c r="P17259">
        <v>2400000</v>
      </c>
      <c r="Q17259" t="s">
        <v>91992</v>
      </c>
      <c r="R17259" t="s">
        <v>91993</v>
      </c>
      <c r="S17259" t="s">
        <v>91994</v>
      </c>
      <c r="T17259" t="s">
        <v>91995</v>
      </c>
      <c r="U17259" t="s">
        <v>34</v>
      </c>
      <c r="V17259" t="s">
        <v>35</v>
      </c>
      <c r="W17259">
        <v>16</v>
      </c>
      <c r="X17259" t="s">
        <v>12725</v>
      </c>
      <c r="Y17259" t="s">
        <v>12725</v>
      </c>
      <c r="Z17259" t="s">
        <v>89863</v>
      </c>
    </row>
    <row r="17260" spans="11:26" x14ac:dyDescent="0.3">
      <c r="K17260" t="s">
        <v>91996</v>
      </c>
      <c r="L17260" t="s">
        <v>91997</v>
      </c>
      <c r="M17260" t="s">
        <v>91</v>
      </c>
      <c r="O17260" t="s">
        <v>13845</v>
      </c>
      <c r="Q17260" t="s">
        <v>91998</v>
      </c>
      <c r="R17260" t="s">
        <v>91999</v>
      </c>
      <c r="S17260" t="s">
        <v>92000</v>
      </c>
      <c r="T17260" t="s">
        <v>92001</v>
      </c>
      <c r="U17260" t="s">
        <v>34</v>
      </c>
      <c r="V17260" t="s">
        <v>1816</v>
      </c>
      <c r="W17260">
        <v>2</v>
      </c>
      <c r="X17260" t="s">
        <v>2981</v>
      </c>
      <c r="Y17260" t="s">
        <v>2981</v>
      </c>
      <c r="Z17260" s="1">
        <v>41275</v>
      </c>
    </row>
    <row r="17261" spans="11:26" x14ac:dyDescent="0.3">
      <c r="K17261" t="s">
        <v>92002</v>
      </c>
      <c r="L17261" t="s">
        <v>92003</v>
      </c>
      <c r="M17261" t="s">
        <v>324</v>
      </c>
      <c r="O17261" s="1">
        <v>40278</v>
      </c>
      <c r="P17261">
        <v>5000000</v>
      </c>
      <c r="Q17261" t="s">
        <v>92004</v>
      </c>
      <c r="R17261" t="s">
        <v>92005</v>
      </c>
      <c r="S17261" t="s">
        <v>92006</v>
      </c>
      <c r="T17261" t="s">
        <v>92007</v>
      </c>
      <c r="U17261" t="s">
        <v>34</v>
      </c>
      <c r="V17261" t="s">
        <v>96</v>
      </c>
      <c r="W17261" t="s">
        <v>97</v>
      </c>
      <c r="X17261" t="s">
        <v>98</v>
      </c>
      <c r="Y17261" t="s">
        <v>98</v>
      </c>
      <c r="Z17261" s="1">
        <v>39482</v>
      </c>
    </row>
    <row r="17262" spans="11:26" x14ac:dyDescent="0.3">
      <c r="K17262" t="s">
        <v>92002</v>
      </c>
      <c r="L17262" t="s">
        <v>92008</v>
      </c>
      <c r="M17262" t="s">
        <v>28</v>
      </c>
      <c r="N17262" t="s">
        <v>29</v>
      </c>
      <c r="O17262" t="s">
        <v>4844</v>
      </c>
      <c r="P17262">
        <v>9000000</v>
      </c>
      <c r="Q17262" t="s">
        <v>92009</v>
      </c>
      <c r="R17262" t="s">
        <v>92010</v>
      </c>
      <c r="S17262" t="s">
        <v>92011</v>
      </c>
      <c r="T17262" t="s">
        <v>436</v>
      </c>
      <c r="U17262" t="s">
        <v>34</v>
      </c>
      <c r="V17262" t="s">
        <v>206</v>
      </c>
      <c r="W17262" t="s">
        <v>16685</v>
      </c>
      <c r="X17262" t="s">
        <v>208</v>
      </c>
      <c r="Y17262" t="s">
        <v>9017</v>
      </c>
      <c r="Z17262" s="1">
        <v>40180</v>
      </c>
    </row>
    <row r="17263" spans="11:26" x14ac:dyDescent="0.3">
      <c r="K17263" t="s">
        <v>92002</v>
      </c>
      <c r="L17263" t="s">
        <v>92012</v>
      </c>
      <c r="M17263" t="s">
        <v>256</v>
      </c>
      <c r="O17263" t="s">
        <v>15417</v>
      </c>
      <c r="P17263">
        <v>25500000</v>
      </c>
      <c r="Q17263" t="s">
        <v>92013</v>
      </c>
      <c r="R17263" t="s">
        <v>92014</v>
      </c>
      <c r="T17263" t="s">
        <v>92015</v>
      </c>
      <c r="U17263" t="s">
        <v>178</v>
      </c>
      <c r="V17263" t="s">
        <v>46</v>
      </c>
      <c r="W17263" t="s">
        <v>260</v>
      </c>
      <c r="X17263" t="s">
        <v>402</v>
      </c>
      <c r="Y17263" t="s">
        <v>22249</v>
      </c>
      <c r="Z17263" s="1">
        <v>33970</v>
      </c>
    </row>
    <row r="17264" spans="11:26" x14ac:dyDescent="0.3">
      <c r="K17264" t="s">
        <v>92002</v>
      </c>
      <c r="L17264" t="s">
        <v>92016</v>
      </c>
      <c r="M17264" t="s">
        <v>28</v>
      </c>
      <c r="N17264" t="s">
        <v>40</v>
      </c>
      <c r="O17264" t="s">
        <v>8651</v>
      </c>
      <c r="P17264">
        <v>20100000</v>
      </c>
      <c r="Q17264" t="s">
        <v>92017</v>
      </c>
      <c r="R17264" t="s">
        <v>92018</v>
      </c>
      <c r="S17264" t="s">
        <v>92019</v>
      </c>
      <c r="T17264" t="s">
        <v>74</v>
      </c>
      <c r="U17264" t="s">
        <v>34</v>
      </c>
      <c r="V17264" t="s">
        <v>46</v>
      </c>
      <c r="W17264" t="s">
        <v>106</v>
      </c>
      <c r="X17264" t="s">
        <v>107</v>
      </c>
      <c r="Y17264" t="s">
        <v>179</v>
      </c>
    </row>
    <row r="17265" spans="11:26" x14ac:dyDescent="0.3">
      <c r="K17265" t="s">
        <v>92002</v>
      </c>
      <c r="L17265" t="s">
        <v>92020</v>
      </c>
      <c r="M17265" t="s">
        <v>28</v>
      </c>
      <c r="N17265" t="s">
        <v>29</v>
      </c>
      <c r="O17265" t="s">
        <v>2412</v>
      </c>
      <c r="P17265">
        <v>20000000</v>
      </c>
      <c r="Q17265" t="s">
        <v>92021</v>
      </c>
      <c r="R17265" t="s">
        <v>92022</v>
      </c>
      <c r="S17265" t="s">
        <v>92023</v>
      </c>
      <c r="T17265" t="s">
        <v>64869</v>
      </c>
      <c r="U17265" t="s">
        <v>345</v>
      </c>
      <c r="V17265" t="s">
        <v>46</v>
      </c>
      <c r="W17265" t="s">
        <v>1369</v>
      </c>
      <c r="X17265" t="s">
        <v>1370</v>
      </c>
      <c r="Y17265" t="s">
        <v>1371</v>
      </c>
    </row>
    <row r="17266" spans="11:26" x14ac:dyDescent="0.3">
      <c r="K17266" t="s">
        <v>92002</v>
      </c>
      <c r="L17266" t="s">
        <v>92024</v>
      </c>
      <c r="M17266" t="s">
        <v>324</v>
      </c>
      <c r="O17266" t="s">
        <v>47700</v>
      </c>
      <c r="P17266">
        <v>2300000</v>
      </c>
      <c r="Q17266" t="s">
        <v>92025</v>
      </c>
      <c r="R17266" t="s">
        <v>92026</v>
      </c>
      <c r="S17266" t="s">
        <v>92027</v>
      </c>
      <c r="T17266" t="s">
        <v>6843</v>
      </c>
      <c r="U17266" t="s">
        <v>34</v>
      </c>
      <c r="V17266" t="s">
        <v>46</v>
      </c>
      <c r="W17266" t="s">
        <v>717</v>
      </c>
      <c r="X17266" t="s">
        <v>882</v>
      </c>
      <c r="Y17266" t="s">
        <v>2432</v>
      </c>
    </row>
    <row r="17267" spans="11:26" x14ac:dyDescent="0.3">
      <c r="K17267" t="s">
        <v>92002</v>
      </c>
      <c r="L17267" t="s">
        <v>92028</v>
      </c>
      <c r="M17267" t="s">
        <v>28</v>
      </c>
      <c r="N17267" t="s">
        <v>29</v>
      </c>
      <c r="O17267" t="s">
        <v>14893</v>
      </c>
      <c r="P17267">
        <v>16872385</v>
      </c>
      <c r="Q17267" t="s">
        <v>92029</v>
      </c>
      <c r="R17267" t="s">
        <v>92030</v>
      </c>
      <c r="S17267" t="s">
        <v>92031</v>
      </c>
      <c r="T17267" t="s">
        <v>92032</v>
      </c>
      <c r="U17267" t="s">
        <v>34</v>
      </c>
      <c r="V17267" t="s">
        <v>46</v>
      </c>
      <c r="W17267" t="s">
        <v>346</v>
      </c>
      <c r="X17267" t="s">
        <v>3781</v>
      </c>
      <c r="Y17267" t="s">
        <v>92033</v>
      </c>
    </row>
    <row r="17268" spans="11:26" x14ac:dyDescent="0.3">
      <c r="K17268" t="s">
        <v>92034</v>
      </c>
      <c r="L17268" t="s">
        <v>92035</v>
      </c>
      <c r="M17268" t="s">
        <v>52</v>
      </c>
      <c r="O17268" t="s">
        <v>7936</v>
      </c>
      <c r="P17268">
        <v>32986</v>
      </c>
      <c r="Q17268" t="s">
        <v>92036</v>
      </c>
      <c r="R17268" t="s">
        <v>92037</v>
      </c>
      <c r="S17268" t="s">
        <v>92038</v>
      </c>
      <c r="T17268" t="s">
        <v>74</v>
      </c>
      <c r="U17268" t="s">
        <v>34</v>
      </c>
      <c r="V17268" t="s">
        <v>46</v>
      </c>
      <c r="W17268" t="s">
        <v>106</v>
      </c>
      <c r="X17268" t="s">
        <v>19877</v>
      </c>
      <c r="Y17268" t="s">
        <v>1908</v>
      </c>
      <c r="Z17268" s="1">
        <v>37997</v>
      </c>
    </row>
    <row r="17269" spans="11:26" x14ac:dyDescent="0.3">
      <c r="K17269" t="s">
        <v>92039</v>
      </c>
      <c r="L17269" t="s">
        <v>92040</v>
      </c>
      <c r="M17269" t="s">
        <v>52</v>
      </c>
      <c r="O17269" t="s">
        <v>92041</v>
      </c>
      <c r="Q17269" t="s">
        <v>92042</v>
      </c>
      <c r="R17269" t="s">
        <v>92043</v>
      </c>
      <c r="S17269" t="s">
        <v>92044</v>
      </c>
      <c r="T17269" t="s">
        <v>92045</v>
      </c>
      <c r="U17269" t="s">
        <v>34</v>
      </c>
      <c r="V17269" t="s">
        <v>559</v>
      </c>
      <c r="W17269">
        <v>11</v>
      </c>
      <c r="X17269" t="s">
        <v>828</v>
      </c>
      <c r="Y17269" t="s">
        <v>828</v>
      </c>
      <c r="Z17269" s="1">
        <v>40550</v>
      </c>
    </row>
    <row r="17270" spans="11:26" x14ac:dyDescent="0.3">
      <c r="K17270" t="s">
        <v>92046</v>
      </c>
      <c r="L17270" t="s">
        <v>92047</v>
      </c>
      <c r="M17270" t="s">
        <v>256</v>
      </c>
      <c r="O17270" t="s">
        <v>5054</v>
      </c>
      <c r="P17270">
        <v>1549940</v>
      </c>
      <c r="Q17270" t="s">
        <v>92048</v>
      </c>
      <c r="R17270" t="s">
        <v>92049</v>
      </c>
      <c r="S17270" t="s">
        <v>92050</v>
      </c>
      <c r="T17270" t="s">
        <v>92051</v>
      </c>
      <c r="U17270" t="s">
        <v>34</v>
      </c>
      <c r="V17270" t="s">
        <v>46</v>
      </c>
      <c r="W17270" t="s">
        <v>106</v>
      </c>
      <c r="X17270" t="s">
        <v>107</v>
      </c>
      <c r="Y17270" t="s">
        <v>4731</v>
      </c>
      <c r="Z17270" s="1">
        <v>36161</v>
      </c>
    </row>
    <row r="17271" spans="11:26" x14ac:dyDescent="0.3">
      <c r="K17271" t="s">
        <v>92046</v>
      </c>
      <c r="L17271" t="s">
        <v>92052</v>
      </c>
      <c r="M17271" t="s">
        <v>28</v>
      </c>
      <c r="N17271" t="s">
        <v>40</v>
      </c>
      <c r="O17271" s="1">
        <v>42316</v>
      </c>
      <c r="P17271">
        <v>1200000</v>
      </c>
      <c r="Q17271" t="s">
        <v>92053</v>
      </c>
      <c r="R17271" t="s">
        <v>92054</v>
      </c>
      <c r="S17271" t="s">
        <v>92055</v>
      </c>
      <c r="T17271" t="s">
        <v>92056</v>
      </c>
      <c r="U17271" t="s">
        <v>34</v>
      </c>
      <c r="V17271" t="s">
        <v>46</v>
      </c>
      <c r="W17271" t="s">
        <v>260</v>
      </c>
      <c r="X17271" t="s">
        <v>402</v>
      </c>
      <c r="Y17271" t="s">
        <v>536</v>
      </c>
      <c r="Z17271" s="1">
        <v>40544</v>
      </c>
    </row>
    <row r="17272" spans="11:26" x14ac:dyDescent="0.3">
      <c r="K17272" t="s">
        <v>92046</v>
      </c>
      <c r="L17272" t="s">
        <v>92057</v>
      </c>
      <c r="M17272" t="s">
        <v>52</v>
      </c>
      <c r="O17272" s="1">
        <v>41859</v>
      </c>
      <c r="P17272">
        <v>2489905</v>
      </c>
      <c r="Q17272" t="s">
        <v>92058</v>
      </c>
      <c r="R17272" t="s">
        <v>92059</v>
      </c>
      <c r="S17272" t="s">
        <v>92060</v>
      </c>
      <c r="T17272" t="s">
        <v>92061</v>
      </c>
      <c r="U17272" t="s">
        <v>345</v>
      </c>
      <c r="V17272" t="s">
        <v>924</v>
      </c>
      <c r="W17272">
        <v>51</v>
      </c>
      <c r="X17272" t="s">
        <v>92062</v>
      </c>
      <c r="Y17272" t="s">
        <v>92063</v>
      </c>
    </row>
    <row r="17273" spans="11:26" x14ac:dyDescent="0.3">
      <c r="K17273" t="s">
        <v>92046</v>
      </c>
      <c r="L17273" t="s">
        <v>92064</v>
      </c>
      <c r="M17273" t="s">
        <v>28</v>
      </c>
      <c r="N17273" t="s">
        <v>40</v>
      </c>
      <c r="O17273" t="s">
        <v>18248</v>
      </c>
      <c r="P17273">
        <v>899649</v>
      </c>
      <c r="Q17273" t="s">
        <v>92065</v>
      </c>
      <c r="R17273" t="s">
        <v>92066</v>
      </c>
      <c r="S17273" t="s">
        <v>92067</v>
      </c>
      <c r="T17273" t="s">
        <v>124</v>
      </c>
      <c r="U17273" t="s">
        <v>34</v>
      </c>
      <c r="V17273" t="s">
        <v>46</v>
      </c>
      <c r="W17273" t="s">
        <v>106</v>
      </c>
      <c r="X17273" t="s">
        <v>2081</v>
      </c>
      <c r="Y17273" t="s">
        <v>14807</v>
      </c>
      <c r="Z17273" s="1">
        <v>39822</v>
      </c>
    </row>
    <row r="17274" spans="11:26" x14ac:dyDescent="0.3">
      <c r="K17274" t="s">
        <v>92068</v>
      </c>
      <c r="L17274" t="s">
        <v>92069</v>
      </c>
      <c r="M17274" t="s">
        <v>28</v>
      </c>
      <c r="N17274" t="s">
        <v>29</v>
      </c>
      <c r="O17274" s="1">
        <v>41682</v>
      </c>
      <c r="P17274">
        <v>10000000</v>
      </c>
      <c r="Q17274" t="s">
        <v>92070</v>
      </c>
      <c r="R17274" t="s">
        <v>92071</v>
      </c>
      <c r="S17274" t="s">
        <v>92072</v>
      </c>
      <c r="T17274" t="s">
        <v>92073</v>
      </c>
      <c r="U17274" t="s">
        <v>34</v>
      </c>
      <c r="V17274" t="s">
        <v>46</v>
      </c>
      <c r="W17274" t="s">
        <v>167</v>
      </c>
      <c r="X17274" t="s">
        <v>168</v>
      </c>
      <c r="Y17274" t="s">
        <v>169</v>
      </c>
      <c r="Z17274" s="1">
        <v>40546</v>
      </c>
    </row>
    <row r="17275" spans="11:26" x14ac:dyDescent="0.3">
      <c r="K17275" t="s">
        <v>92068</v>
      </c>
      <c r="L17275" t="s">
        <v>92074</v>
      </c>
      <c r="M17275" t="s">
        <v>52</v>
      </c>
      <c r="O17275" s="1">
        <v>41526</v>
      </c>
      <c r="P17275">
        <v>1700000</v>
      </c>
      <c r="Q17275" t="s">
        <v>92075</v>
      </c>
      <c r="R17275" t="s">
        <v>92076</v>
      </c>
      <c r="T17275" t="s">
        <v>1610</v>
      </c>
      <c r="U17275" t="s">
        <v>34</v>
      </c>
      <c r="V17275" t="s">
        <v>46</v>
      </c>
      <c r="W17275" t="s">
        <v>2384</v>
      </c>
      <c r="X17275" t="s">
        <v>6508</v>
      </c>
      <c r="Y17275" t="s">
        <v>6508</v>
      </c>
      <c r="Z17275" s="1">
        <v>37622</v>
      </c>
    </row>
    <row r="17276" spans="11:26" x14ac:dyDescent="0.3">
      <c r="K17276" t="s">
        <v>92068</v>
      </c>
      <c r="L17276" t="s">
        <v>92077</v>
      </c>
      <c r="M17276" t="s">
        <v>28</v>
      </c>
      <c r="N17276" t="s">
        <v>493</v>
      </c>
      <c r="O17276" s="1">
        <v>42288</v>
      </c>
      <c r="P17276">
        <v>60000000</v>
      </c>
      <c r="Q17276" t="s">
        <v>92078</v>
      </c>
      <c r="R17276" t="s">
        <v>92079</v>
      </c>
      <c r="S17276" t="s">
        <v>92080</v>
      </c>
      <c r="T17276" t="s">
        <v>409</v>
      </c>
      <c r="U17276" t="s">
        <v>34</v>
      </c>
      <c r="V17276" t="s">
        <v>35</v>
      </c>
      <c r="W17276">
        <v>16</v>
      </c>
      <c r="X17276" t="s">
        <v>36</v>
      </c>
      <c r="Y17276" t="s">
        <v>36</v>
      </c>
      <c r="Z17276" s="1">
        <v>40547</v>
      </c>
    </row>
    <row r="17277" spans="11:26" x14ac:dyDescent="0.3">
      <c r="K17277" t="s">
        <v>92081</v>
      </c>
      <c r="L17277" t="s">
        <v>92082</v>
      </c>
      <c r="M17277" t="s">
        <v>52</v>
      </c>
      <c r="O17277" t="s">
        <v>24309</v>
      </c>
      <c r="P17277">
        <v>300000</v>
      </c>
      <c r="Q17277" t="s">
        <v>92083</v>
      </c>
      <c r="R17277" t="s">
        <v>92084</v>
      </c>
      <c r="S17277" t="s">
        <v>92085</v>
      </c>
      <c r="T17277" t="s">
        <v>5378</v>
      </c>
      <c r="U17277" t="s">
        <v>34</v>
      </c>
      <c r="V17277" t="s">
        <v>65</v>
      </c>
      <c r="Z17277" s="1">
        <v>38718</v>
      </c>
    </row>
    <row r="17278" spans="11:26" x14ac:dyDescent="0.3">
      <c r="K17278" t="s">
        <v>92081</v>
      </c>
      <c r="L17278" t="s">
        <v>92086</v>
      </c>
      <c r="M17278" t="s">
        <v>28</v>
      </c>
      <c r="O17278" t="s">
        <v>92087</v>
      </c>
      <c r="P17278">
        <v>500000</v>
      </c>
      <c r="Q17278" t="s">
        <v>92088</v>
      </c>
      <c r="R17278" t="s">
        <v>92089</v>
      </c>
      <c r="S17278" t="s">
        <v>92090</v>
      </c>
      <c r="T17278" t="s">
        <v>4344</v>
      </c>
      <c r="U17278" t="s">
        <v>34</v>
      </c>
      <c r="V17278" t="s">
        <v>65</v>
      </c>
      <c r="W17278">
        <v>22</v>
      </c>
      <c r="X17278" t="s">
        <v>66</v>
      </c>
      <c r="Y17278" t="s">
        <v>66</v>
      </c>
      <c r="Z17278" s="1">
        <v>40544</v>
      </c>
    </row>
    <row r="17279" spans="11:26" x14ac:dyDescent="0.3">
      <c r="K17279" t="s">
        <v>92081</v>
      </c>
      <c r="L17279" t="s">
        <v>92091</v>
      </c>
      <c r="M17279" t="s">
        <v>28</v>
      </c>
      <c r="O17279" t="s">
        <v>20856</v>
      </c>
      <c r="P17279">
        <v>500000</v>
      </c>
      <c r="Q17279" t="s">
        <v>92092</v>
      </c>
      <c r="R17279" t="s">
        <v>92093</v>
      </c>
      <c r="S17279" t="s">
        <v>92094</v>
      </c>
      <c r="T17279" t="s">
        <v>92095</v>
      </c>
      <c r="U17279" t="s">
        <v>34</v>
      </c>
      <c r="V17279" t="s">
        <v>65</v>
      </c>
      <c r="W17279">
        <v>22</v>
      </c>
      <c r="X17279" t="s">
        <v>66</v>
      </c>
      <c r="Y17279" t="s">
        <v>66</v>
      </c>
      <c r="Z17279" s="1">
        <v>32874</v>
      </c>
    </row>
    <row r="17280" spans="11:26" x14ac:dyDescent="0.3">
      <c r="K17280" t="s">
        <v>92096</v>
      </c>
      <c r="L17280" t="s">
        <v>92097</v>
      </c>
      <c r="M17280" t="s">
        <v>52</v>
      </c>
      <c r="O17280" t="s">
        <v>76746</v>
      </c>
      <c r="Q17280" t="s">
        <v>92098</v>
      </c>
      <c r="R17280" t="s">
        <v>92099</v>
      </c>
      <c r="S17280" t="s">
        <v>92100</v>
      </c>
      <c r="T17280" t="s">
        <v>92101</v>
      </c>
      <c r="U17280" t="s">
        <v>34</v>
      </c>
      <c r="V17280" t="s">
        <v>46</v>
      </c>
      <c r="W17280" t="s">
        <v>167</v>
      </c>
      <c r="X17280" t="s">
        <v>168</v>
      </c>
      <c r="Y17280" t="s">
        <v>169</v>
      </c>
      <c r="Z17280" s="1">
        <v>40553</v>
      </c>
    </row>
    <row r="17281" spans="11:26" x14ac:dyDescent="0.3">
      <c r="K17281" t="s">
        <v>92102</v>
      </c>
      <c r="L17281" t="s">
        <v>92103</v>
      </c>
      <c r="M17281" t="s">
        <v>324</v>
      </c>
      <c r="O17281" s="1">
        <v>40179</v>
      </c>
      <c r="P17281">
        <v>100000</v>
      </c>
      <c r="Q17281" t="s">
        <v>92104</v>
      </c>
      <c r="R17281" t="s">
        <v>92105</v>
      </c>
      <c r="S17281" t="s">
        <v>92106</v>
      </c>
      <c r="T17281" t="s">
        <v>6</v>
      </c>
      <c r="U17281" t="s">
        <v>34</v>
      </c>
      <c r="V17281" t="s">
        <v>65</v>
      </c>
      <c r="W17281">
        <v>30</v>
      </c>
      <c r="X17281" t="s">
        <v>4743</v>
      </c>
      <c r="Y17281" t="s">
        <v>4743</v>
      </c>
    </row>
    <row r="17282" spans="11:26" x14ac:dyDescent="0.3">
      <c r="K17282" t="s">
        <v>92107</v>
      </c>
      <c r="L17282" t="s">
        <v>92108</v>
      </c>
      <c r="M17282" t="s">
        <v>223</v>
      </c>
      <c r="O17282" t="s">
        <v>14522</v>
      </c>
      <c r="P17282">
        <v>350000</v>
      </c>
      <c r="Q17282" t="s">
        <v>92109</v>
      </c>
      <c r="R17282" t="s">
        <v>92110</v>
      </c>
      <c r="S17282" t="s">
        <v>92111</v>
      </c>
      <c r="T17282" t="s">
        <v>205</v>
      </c>
      <c r="U17282" t="s">
        <v>34</v>
      </c>
      <c r="V17282" t="s">
        <v>65</v>
      </c>
      <c r="W17282">
        <v>30</v>
      </c>
      <c r="X17282" t="s">
        <v>629</v>
      </c>
      <c r="Y17282" t="s">
        <v>629</v>
      </c>
    </row>
    <row r="17283" spans="11:26" x14ac:dyDescent="0.3">
      <c r="K17283" t="s">
        <v>92112</v>
      </c>
      <c r="L17283" t="s">
        <v>92113</v>
      </c>
      <c r="M17283" t="s">
        <v>52</v>
      </c>
      <c r="O17283" s="1">
        <v>42313</v>
      </c>
      <c r="P17283">
        <v>1200000</v>
      </c>
      <c r="Q17283" t="s">
        <v>92114</v>
      </c>
      <c r="R17283" t="s">
        <v>92115</v>
      </c>
      <c r="S17283" t="s">
        <v>92116</v>
      </c>
      <c r="T17283" t="s">
        <v>519</v>
      </c>
      <c r="U17283" t="s">
        <v>34</v>
      </c>
      <c r="V17283" t="s">
        <v>46</v>
      </c>
      <c r="W17283" t="s">
        <v>881</v>
      </c>
      <c r="X17283" t="s">
        <v>882</v>
      </c>
      <c r="Y17283" t="s">
        <v>883</v>
      </c>
      <c r="Z17283" s="1">
        <v>40544</v>
      </c>
    </row>
    <row r="17284" spans="11:26" x14ac:dyDescent="0.3">
      <c r="K17284" t="s">
        <v>92117</v>
      </c>
      <c r="L17284" t="s">
        <v>92118</v>
      </c>
      <c r="M17284" t="s">
        <v>52</v>
      </c>
      <c r="O17284" s="1">
        <v>41275</v>
      </c>
      <c r="P17284">
        <v>100000</v>
      </c>
      <c r="Q17284" t="s">
        <v>92119</v>
      </c>
      <c r="R17284" t="s">
        <v>92120</v>
      </c>
      <c r="S17284" t="s">
        <v>92121</v>
      </c>
      <c r="T17284" t="s">
        <v>6271</v>
      </c>
      <c r="U17284" t="s">
        <v>34</v>
      </c>
      <c r="V17284" t="s">
        <v>46</v>
      </c>
      <c r="W17284" t="s">
        <v>260</v>
      </c>
      <c r="X17284" t="s">
        <v>402</v>
      </c>
      <c r="Y17284" t="s">
        <v>11245</v>
      </c>
      <c r="Z17284" s="1">
        <v>21186</v>
      </c>
    </row>
    <row r="17285" spans="11:26" x14ac:dyDescent="0.3">
      <c r="K17285" t="s">
        <v>92122</v>
      </c>
      <c r="L17285" t="s">
        <v>92123</v>
      </c>
      <c r="M17285" t="s">
        <v>52</v>
      </c>
      <c r="O17285" t="s">
        <v>15577</v>
      </c>
      <c r="P17285">
        <v>1000000</v>
      </c>
      <c r="Q17285" t="s">
        <v>92124</v>
      </c>
      <c r="R17285" t="s">
        <v>92125</v>
      </c>
      <c r="S17285" t="s">
        <v>92126</v>
      </c>
      <c r="T17285" t="s">
        <v>423</v>
      </c>
      <c r="U17285" t="s">
        <v>34</v>
      </c>
      <c r="V17285" t="s">
        <v>46</v>
      </c>
      <c r="W17285" t="s">
        <v>217</v>
      </c>
      <c r="X17285" t="s">
        <v>218</v>
      </c>
      <c r="Y17285" t="s">
        <v>1901</v>
      </c>
      <c r="Z17285" s="1">
        <v>39814</v>
      </c>
    </row>
    <row r="17286" spans="11:26" x14ac:dyDescent="0.3">
      <c r="K17286" t="s">
        <v>92122</v>
      </c>
      <c r="L17286" t="s">
        <v>92127</v>
      </c>
      <c r="M17286" t="s">
        <v>52</v>
      </c>
      <c r="O17286" t="s">
        <v>19002</v>
      </c>
      <c r="P17286">
        <v>339211</v>
      </c>
      <c r="Q17286" t="s">
        <v>92128</v>
      </c>
      <c r="R17286" t="s">
        <v>92129</v>
      </c>
      <c r="S17286" t="s">
        <v>92130</v>
      </c>
      <c r="T17286" t="s">
        <v>92131</v>
      </c>
      <c r="U17286" t="s">
        <v>34</v>
      </c>
      <c r="V17286" t="s">
        <v>46</v>
      </c>
      <c r="W17286" t="s">
        <v>1731</v>
      </c>
      <c r="X17286" t="s">
        <v>1732</v>
      </c>
      <c r="Y17286" t="s">
        <v>6804</v>
      </c>
      <c r="Z17286" s="1">
        <v>40544</v>
      </c>
    </row>
    <row r="17287" spans="11:26" x14ac:dyDescent="0.3">
      <c r="K17287" t="s">
        <v>92132</v>
      </c>
      <c r="L17287" t="s">
        <v>92133</v>
      </c>
      <c r="M17287" t="s">
        <v>52</v>
      </c>
      <c r="O17287" t="s">
        <v>6645</v>
      </c>
      <c r="P17287">
        <v>25000</v>
      </c>
      <c r="Q17287" t="s">
        <v>92134</v>
      </c>
      <c r="R17287" t="s">
        <v>92135</v>
      </c>
      <c r="S17287" t="s">
        <v>92136</v>
      </c>
      <c r="T17287" t="s">
        <v>92137</v>
      </c>
      <c r="U17287" t="s">
        <v>34</v>
      </c>
      <c r="V17287" t="s">
        <v>46</v>
      </c>
      <c r="W17287" t="s">
        <v>106</v>
      </c>
      <c r="X17287" t="s">
        <v>107</v>
      </c>
      <c r="Y17287" t="s">
        <v>108</v>
      </c>
      <c r="Z17287" s="1">
        <v>41280</v>
      </c>
    </row>
    <row r="17288" spans="11:26" x14ac:dyDescent="0.3">
      <c r="K17288" t="s">
        <v>92138</v>
      </c>
      <c r="L17288" t="s">
        <v>92139</v>
      </c>
      <c r="M17288" t="s">
        <v>52</v>
      </c>
      <c r="O17288" s="1">
        <v>40553</v>
      </c>
      <c r="Q17288" t="s">
        <v>92140</v>
      </c>
      <c r="R17288" t="s">
        <v>92141</v>
      </c>
      <c r="S17288" t="s">
        <v>92142</v>
      </c>
      <c r="T17288" t="s">
        <v>92143</v>
      </c>
      <c r="U17288" t="s">
        <v>34</v>
      </c>
      <c r="V17288" t="s">
        <v>46</v>
      </c>
      <c r="W17288" t="s">
        <v>881</v>
      </c>
      <c r="X17288" t="s">
        <v>882</v>
      </c>
      <c r="Y17288" t="s">
        <v>883</v>
      </c>
    </row>
    <row r="17289" spans="11:26" x14ac:dyDescent="0.3">
      <c r="K17289" t="s">
        <v>92144</v>
      </c>
      <c r="L17289" t="s">
        <v>92145</v>
      </c>
      <c r="M17289" t="s">
        <v>28</v>
      </c>
      <c r="O17289" s="1">
        <v>40638</v>
      </c>
      <c r="P17289">
        <v>1285000</v>
      </c>
      <c r="Q17289" t="s">
        <v>92146</v>
      </c>
      <c r="R17289" t="s">
        <v>92147</v>
      </c>
      <c r="S17289" t="s">
        <v>92148</v>
      </c>
      <c r="T17289" t="s">
        <v>95</v>
      </c>
      <c r="U17289" t="s">
        <v>34</v>
      </c>
      <c r="V17289" t="s">
        <v>86</v>
      </c>
      <c r="X17289" t="s">
        <v>87</v>
      </c>
      <c r="Y17289" t="s">
        <v>87</v>
      </c>
    </row>
    <row r="17290" spans="11:26" x14ac:dyDescent="0.3">
      <c r="K17290" t="s">
        <v>92144</v>
      </c>
      <c r="L17290" t="s">
        <v>92149</v>
      </c>
      <c r="M17290" t="s">
        <v>28</v>
      </c>
      <c r="N17290" t="s">
        <v>40</v>
      </c>
      <c r="O17290" s="1">
        <v>40430</v>
      </c>
      <c r="P17290">
        <v>800000</v>
      </c>
      <c r="Q17290" t="s">
        <v>92150</v>
      </c>
      <c r="R17290" t="s">
        <v>92151</v>
      </c>
      <c r="S17290" t="s">
        <v>92152</v>
      </c>
      <c r="T17290" t="s">
        <v>92153</v>
      </c>
      <c r="U17290" t="s">
        <v>34</v>
      </c>
      <c r="V17290" t="s">
        <v>19454</v>
      </c>
      <c r="W17290">
        <v>4</v>
      </c>
      <c r="X17290" t="s">
        <v>60634</v>
      </c>
      <c r="Y17290" t="s">
        <v>60634</v>
      </c>
      <c r="Z17290" s="1">
        <v>42007</v>
      </c>
    </row>
    <row r="17291" spans="11:26" x14ac:dyDescent="0.3">
      <c r="K17291" t="s">
        <v>92154</v>
      </c>
      <c r="L17291" t="s">
        <v>92155</v>
      </c>
      <c r="M17291" t="s">
        <v>28</v>
      </c>
      <c r="O17291" t="s">
        <v>6584</v>
      </c>
      <c r="Q17291" t="s">
        <v>92156</v>
      </c>
      <c r="R17291" t="s">
        <v>92157</v>
      </c>
      <c r="T17291" t="s">
        <v>92158</v>
      </c>
      <c r="U17291" t="s">
        <v>34</v>
      </c>
      <c r="V17291" t="s">
        <v>206</v>
      </c>
      <c r="W17291" t="s">
        <v>207</v>
      </c>
      <c r="X17291" t="s">
        <v>208</v>
      </c>
      <c r="Y17291" t="s">
        <v>208</v>
      </c>
    </row>
    <row r="17292" spans="11:26" x14ac:dyDescent="0.3">
      <c r="K17292" t="s">
        <v>92159</v>
      </c>
      <c r="L17292" t="s">
        <v>92160</v>
      </c>
      <c r="M17292" t="s">
        <v>324</v>
      </c>
      <c r="O17292" s="1">
        <v>41283</v>
      </c>
      <c r="P17292">
        <v>500000</v>
      </c>
      <c r="Q17292" t="s">
        <v>92161</v>
      </c>
      <c r="R17292" t="s">
        <v>92162</v>
      </c>
      <c r="S17292" t="s">
        <v>92163</v>
      </c>
      <c r="U17292" t="s">
        <v>34</v>
      </c>
      <c r="V17292" t="s">
        <v>1816</v>
      </c>
      <c r="W17292">
        <v>6</v>
      </c>
      <c r="X17292" t="s">
        <v>2917</v>
      </c>
      <c r="Y17292" t="s">
        <v>92164</v>
      </c>
      <c r="Z17292" s="1">
        <v>41275</v>
      </c>
    </row>
    <row r="17293" spans="11:26" x14ac:dyDescent="0.3">
      <c r="K17293" t="s">
        <v>92165</v>
      </c>
      <c r="L17293" t="s">
        <v>92166</v>
      </c>
      <c r="M17293" t="s">
        <v>324</v>
      </c>
      <c r="O17293" s="1">
        <v>41275</v>
      </c>
      <c r="P17293">
        <v>150000</v>
      </c>
      <c r="Q17293" t="s">
        <v>92167</v>
      </c>
      <c r="R17293" t="s">
        <v>92168</v>
      </c>
      <c r="S17293" t="s">
        <v>92169</v>
      </c>
      <c r="T17293" t="s">
        <v>92170</v>
      </c>
      <c r="U17293" t="s">
        <v>34</v>
      </c>
      <c r="V17293" t="s">
        <v>96</v>
      </c>
      <c r="W17293" t="s">
        <v>336</v>
      </c>
      <c r="X17293" t="s">
        <v>337</v>
      </c>
      <c r="Y17293" t="s">
        <v>337</v>
      </c>
    </row>
    <row r="17294" spans="11:26" x14ac:dyDescent="0.3">
      <c r="K17294" t="s">
        <v>92165</v>
      </c>
      <c r="L17294" t="s">
        <v>92171</v>
      </c>
      <c r="M17294" t="s">
        <v>91</v>
      </c>
      <c r="O17294" t="s">
        <v>24386</v>
      </c>
      <c r="P17294">
        <v>300000</v>
      </c>
      <c r="Q17294" t="s">
        <v>92172</v>
      </c>
      <c r="R17294" t="s">
        <v>92173</v>
      </c>
      <c r="S17294" t="s">
        <v>92174</v>
      </c>
      <c r="T17294" t="s">
        <v>4324</v>
      </c>
      <c r="U17294" t="s">
        <v>178</v>
      </c>
      <c r="V17294" t="s">
        <v>46</v>
      </c>
      <c r="W17294" t="s">
        <v>167</v>
      </c>
      <c r="X17294" t="s">
        <v>168</v>
      </c>
      <c r="Y17294" t="s">
        <v>169</v>
      </c>
      <c r="Z17294" s="1">
        <v>40544</v>
      </c>
    </row>
    <row r="17295" spans="11:26" x14ac:dyDescent="0.3">
      <c r="K17295" t="s">
        <v>92175</v>
      </c>
      <c r="L17295" t="s">
        <v>92176</v>
      </c>
      <c r="M17295" t="s">
        <v>28</v>
      </c>
      <c r="O17295" t="s">
        <v>3136</v>
      </c>
      <c r="P17295">
        <v>1250000</v>
      </c>
      <c r="Q17295" t="s">
        <v>92177</v>
      </c>
      <c r="R17295" t="s">
        <v>92178</v>
      </c>
      <c r="S17295" t="s">
        <v>92179</v>
      </c>
      <c r="T17295" t="s">
        <v>92180</v>
      </c>
      <c r="U17295" t="s">
        <v>178</v>
      </c>
      <c r="V17295" t="s">
        <v>1816</v>
      </c>
      <c r="W17295">
        <v>1</v>
      </c>
      <c r="X17295" t="s">
        <v>5015</v>
      </c>
      <c r="Y17295" t="s">
        <v>5015</v>
      </c>
      <c r="Z17295" s="1">
        <v>38724</v>
      </c>
    </row>
    <row r="17296" spans="11:26" x14ac:dyDescent="0.3">
      <c r="K17296" t="s">
        <v>92175</v>
      </c>
      <c r="L17296" t="s">
        <v>92181</v>
      </c>
      <c r="M17296" t="s">
        <v>256</v>
      </c>
      <c r="O17296" s="1">
        <v>41315</v>
      </c>
      <c r="P17296">
        <v>75000</v>
      </c>
      <c r="Q17296" t="s">
        <v>92182</v>
      </c>
      <c r="R17296" t="s">
        <v>92183</v>
      </c>
      <c r="S17296" t="s">
        <v>92184</v>
      </c>
      <c r="T17296" t="s">
        <v>92185</v>
      </c>
      <c r="U17296" t="s">
        <v>34</v>
      </c>
      <c r="V17296" t="s">
        <v>46</v>
      </c>
      <c r="W17296" t="s">
        <v>106</v>
      </c>
      <c r="X17296" t="s">
        <v>107</v>
      </c>
      <c r="Y17296" t="s">
        <v>116</v>
      </c>
      <c r="Z17296" s="1">
        <v>42007</v>
      </c>
    </row>
    <row r="17297" spans="11:26" x14ac:dyDescent="0.3">
      <c r="K17297" t="s">
        <v>92186</v>
      </c>
      <c r="L17297" t="s">
        <v>92187</v>
      </c>
      <c r="M17297" t="s">
        <v>52</v>
      </c>
      <c r="O17297" s="1">
        <v>39090</v>
      </c>
      <c r="P17297">
        <v>600000</v>
      </c>
      <c r="Q17297" t="s">
        <v>92188</v>
      </c>
      <c r="R17297" t="s">
        <v>92189</v>
      </c>
      <c r="S17297" t="s">
        <v>92190</v>
      </c>
      <c r="T17297" t="s">
        <v>92191</v>
      </c>
      <c r="U17297" t="s">
        <v>34</v>
      </c>
      <c r="V17297" t="s">
        <v>46</v>
      </c>
      <c r="W17297" t="s">
        <v>75</v>
      </c>
      <c r="X17297" t="s">
        <v>76</v>
      </c>
      <c r="Y17297" t="s">
        <v>77</v>
      </c>
      <c r="Z17297" s="1">
        <v>39083</v>
      </c>
    </row>
    <row r="17298" spans="11:26" x14ac:dyDescent="0.3">
      <c r="K17298" t="s">
        <v>92192</v>
      </c>
      <c r="L17298" t="s">
        <v>92193</v>
      </c>
      <c r="M17298" t="s">
        <v>28</v>
      </c>
      <c r="N17298" t="s">
        <v>29</v>
      </c>
      <c r="O17298" t="s">
        <v>92194</v>
      </c>
      <c r="Q17298" t="s">
        <v>92195</v>
      </c>
      <c r="R17298" t="s">
        <v>92196</v>
      </c>
      <c r="S17298" t="s">
        <v>92197</v>
      </c>
      <c r="T17298" t="s">
        <v>92198</v>
      </c>
      <c r="U17298" t="s">
        <v>34</v>
      </c>
      <c r="V17298" t="s">
        <v>46</v>
      </c>
      <c r="W17298" t="s">
        <v>2169</v>
      </c>
      <c r="X17298" t="s">
        <v>11595</v>
      </c>
      <c r="Y17298" t="s">
        <v>92199</v>
      </c>
    </row>
    <row r="17299" spans="11:26" x14ac:dyDescent="0.3">
      <c r="K17299" t="s">
        <v>92192</v>
      </c>
      <c r="L17299" t="s">
        <v>92200</v>
      </c>
      <c r="M17299" t="s">
        <v>28</v>
      </c>
      <c r="N17299" t="s">
        <v>493</v>
      </c>
      <c r="O17299" s="1">
        <v>39272</v>
      </c>
      <c r="P17299">
        <v>17850000</v>
      </c>
      <c r="Q17299" t="s">
        <v>92201</v>
      </c>
      <c r="R17299" t="s">
        <v>92202</v>
      </c>
      <c r="S17299" t="s">
        <v>92203</v>
      </c>
      <c r="T17299" t="s">
        <v>115</v>
      </c>
      <c r="U17299" t="s">
        <v>178</v>
      </c>
      <c r="V17299" t="s">
        <v>46</v>
      </c>
      <c r="W17299" t="s">
        <v>228</v>
      </c>
      <c r="X17299" t="s">
        <v>229</v>
      </c>
      <c r="Y17299" t="s">
        <v>12625</v>
      </c>
      <c r="Z17299" s="1">
        <v>39083</v>
      </c>
    </row>
    <row r="17300" spans="11:26" x14ac:dyDescent="0.3">
      <c r="K17300" t="s">
        <v>92192</v>
      </c>
      <c r="L17300" t="s">
        <v>92204</v>
      </c>
      <c r="M17300" t="s">
        <v>256</v>
      </c>
      <c r="O17300" t="s">
        <v>69705</v>
      </c>
      <c r="P17300">
        <v>3750</v>
      </c>
      <c r="Q17300" t="s">
        <v>92205</v>
      </c>
      <c r="R17300" t="s">
        <v>92206</v>
      </c>
      <c r="S17300" t="s">
        <v>92207</v>
      </c>
      <c r="T17300" t="s">
        <v>92208</v>
      </c>
      <c r="U17300" t="s">
        <v>34</v>
      </c>
      <c r="V17300" t="s">
        <v>1174</v>
      </c>
      <c r="W17300">
        <v>6</v>
      </c>
      <c r="X17300" t="s">
        <v>1175</v>
      </c>
      <c r="Y17300" t="s">
        <v>21311</v>
      </c>
      <c r="Z17300" s="1">
        <v>40909</v>
      </c>
    </row>
    <row r="17301" spans="11:26" x14ac:dyDescent="0.3">
      <c r="K17301" t="s">
        <v>92192</v>
      </c>
      <c r="L17301" t="s">
        <v>92209</v>
      </c>
      <c r="M17301" t="s">
        <v>28</v>
      </c>
      <c r="O17301" t="s">
        <v>32393</v>
      </c>
      <c r="P17301">
        <v>7200000</v>
      </c>
      <c r="Q17301" t="s">
        <v>92210</v>
      </c>
      <c r="R17301" t="s">
        <v>92211</v>
      </c>
      <c r="T17301" t="s">
        <v>95</v>
      </c>
      <c r="U17301" t="s">
        <v>34</v>
      </c>
      <c r="V17301" t="s">
        <v>46</v>
      </c>
      <c r="W17301" t="s">
        <v>471</v>
      </c>
      <c r="X17301" t="s">
        <v>969</v>
      </c>
      <c r="Y17301" t="s">
        <v>969</v>
      </c>
      <c r="Z17301" s="1">
        <v>39083</v>
      </c>
    </row>
    <row r="17302" spans="11:26" x14ac:dyDescent="0.3">
      <c r="K17302" t="s">
        <v>92212</v>
      </c>
      <c r="L17302" t="s">
        <v>92213</v>
      </c>
      <c r="M17302" t="s">
        <v>28</v>
      </c>
      <c r="N17302" t="s">
        <v>29</v>
      </c>
      <c r="O17302" s="1">
        <v>38266</v>
      </c>
      <c r="P17302">
        <v>6800000</v>
      </c>
      <c r="Q17302" t="s">
        <v>92214</v>
      </c>
      <c r="R17302" t="s">
        <v>92215</v>
      </c>
      <c r="T17302" t="s">
        <v>74</v>
      </c>
      <c r="U17302" t="s">
        <v>34</v>
      </c>
      <c r="V17302" t="s">
        <v>1174</v>
      </c>
    </row>
    <row r="17303" spans="11:26" x14ac:dyDescent="0.3">
      <c r="K17303" t="s">
        <v>92216</v>
      </c>
      <c r="L17303" t="s">
        <v>92217</v>
      </c>
      <c r="M17303" t="s">
        <v>28</v>
      </c>
      <c r="O17303" s="1">
        <v>40212</v>
      </c>
      <c r="P17303">
        <v>1800000</v>
      </c>
      <c r="Q17303" t="s">
        <v>92218</v>
      </c>
      <c r="R17303" t="s">
        <v>92219</v>
      </c>
      <c r="S17303" t="s">
        <v>92220</v>
      </c>
      <c r="T17303" t="s">
        <v>92221</v>
      </c>
      <c r="U17303" t="s">
        <v>345</v>
      </c>
      <c r="V17303" t="s">
        <v>1072</v>
      </c>
      <c r="W17303">
        <v>7</v>
      </c>
      <c r="X17303" t="s">
        <v>1581</v>
      </c>
      <c r="Y17303" t="s">
        <v>1581</v>
      </c>
      <c r="Z17303" s="1">
        <v>39083</v>
      </c>
    </row>
    <row r="17304" spans="11:26" x14ac:dyDescent="0.3">
      <c r="K17304" t="s">
        <v>92216</v>
      </c>
      <c r="L17304" t="s">
        <v>92222</v>
      </c>
      <c r="M17304" t="s">
        <v>28</v>
      </c>
      <c r="O17304" s="1">
        <v>40733</v>
      </c>
      <c r="P17304">
        <v>900000</v>
      </c>
      <c r="Q17304" t="s">
        <v>92223</v>
      </c>
      <c r="R17304" t="s">
        <v>92224</v>
      </c>
      <c r="S17304" t="s">
        <v>92225</v>
      </c>
      <c r="T17304" t="s">
        <v>4038</v>
      </c>
      <c r="U17304" t="s">
        <v>345</v>
      </c>
      <c r="V17304" t="s">
        <v>206</v>
      </c>
      <c r="W17304" t="s">
        <v>207</v>
      </c>
      <c r="X17304" t="s">
        <v>208</v>
      </c>
      <c r="Y17304" t="s">
        <v>208</v>
      </c>
      <c r="Z17304" s="1">
        <v>36892</v>
      </c>
    </row>
    <row r="17305" spans="11:26" x14ac:dyDescent="0.3">
      <c r="K17305" t="s">
        <v>92226</v>
      </c>
      <c r="L17305" t="s">
        <v>92227</v>
      </c>
      <c r="M17305" t="s">
        <v>52</v>
      </c>
      <c r="O17305" t="s">
        <v>26005</v>
      </c>
      <c r="P17305">
        <v>2500000</v>
      </c>
      <c r="Q17305" t="s">
        <v>92228</v>
      </c>
      <c r="R17305" t="s">
        <v>92229</v>
      </c>
      <c r="S17305" t="s">
        <v>92230</v>
      </c>
      <c r="T17305" t="s">
        <v>92231</v>
      </c>
      <c r="U17305" t="s">
        <v>34</v>
      </c>
      <c r="V17305" t="s">
        <v>924</v>
      </c>
      <c r="W17305">
        <v>56</v>
      </c>
      <c r="X17305" t="s">
        <v>4451</v>
      </c>
      <c r="Y17305" t="s">
        <v>4451</v>
      </c>
      <c r="Z17305" s="1">
        <v>40914</v>
      </c>
    </row>
    <row r="17306" spans="11:26" x14ac:dyDescent="0.3">
      <c r="K17306" t="s">
        <v>92226</v>
      </c>
      <c r="L17306" t="s">
        <v>92232</v>
      </c>
      <c r="M17306" t="s">
        <v>52</v>
      </c>
      <c r="O17306" t="s">
        <v>41</v>
      </c>
      <c r="P17306">
        <v>1519000</v>
      </c>
      <c r="Q17306" t="s">
        <v>92233</v>
      </c>
      <c r="R17306" t="s">
        <v>92234</v>
      </c>
      <c r="S17306" t="s">
        <v>92235</v>
      </c>
      <c r="T17306" t="s">
        <v>95</v>
      </c>
      <c r="U17306" t="s">
        <v>34</v>
      </c>
      <c r="V17306" t="s">
        <v>46</v>
      </c>
      <c r="W17306" t="s">
        <v>9493</v>
      </c>
      <c r="X17306" t="s">
        <v>9494</v>
      </c>
      <c r="Y17306" t="s">
        <v>9494</v>
      </c>
      <c r="Z17306" s="1">
        <v>39448</v>
      </c>
    </row>
    <row r="17307" spans="11:26" x14ac:dyDescent="0.3">
      <c r="K17307" t="s">
        <v>92226</v>
      </c>
      <c r="L17307" t="s">
        <v>92236</v>
      </c>
      <c r="M17307" t="s">
        <v>324</v>
      </c>
      <c r="O17307" s="1">
        <v>41275</v>
      </c>
      <c r="P17307">
        <v>552919</v>
      </c>
      <c r="Q17307" t="s">
        <v>92237</v>
      </c>
      <c r="R17307" t="s">
        <v>92238</v>
      </c>
      <c r="S17307" t="s">
        <v>92239</v>
      </c>
      <c r="T17307" t="s">
        <v>92240</v>
      </c>
      <c r="U17307" t="s">
        <v>34</v>
      </c>
      <c r="V17307" t="s">
        <v>46</v>
      </c>
      <c r="W17307" t="s">
        <v>167</v>
      </c>
      <c r="X17307" t="s">
        <v>168</v>
      </c>
      <c r="Y17307" t="s">
        <v>8771</v>
      </c>
      <c r="Z17307" s="1">
        <v>41277</v>
      </c>
    </row>
    <row r="17308" spans="11:26" x14ac:dyDescent="0.3">
      <c r="K17308" t="s">
        <v>92226</v>
      </c>
      <c r="L17308" t="s">
        <v>92241</v>
      </c>
      <c r="M17308" t="s">
        <v>256</v>
      </c>
      <c r="O17308" t="s">
        <v>3267</v>
      </c>
      <c r="P17308">
        <v>1000000</v>
      </c>
      <c r="Q17308" t="s">
        <v>92242</v>
      </c>
      <c r="R17308" t="s">
        <v>92243</v>
      </c>
      <c r="S17308" t="s">
        <v>92244</v>
      </c>
      <c r="T17308" t="s">
        <v>1329</v>
      </c>
      <c r="U17308" t="s">
        <v>34</v>
      </c>
      <c r="V17308" t="s">
        <v>46</v>
      </c>
      <c r="W17308" t="s">
        <v>5456</v>
      </c>
      <c r="X17308" t="s">
        <v>5457</v>
      </c>
      <c r="Y17308" t="s">
        <v>4190</v>
      </c>
      <c r="Z17308" s="1">
        <v>40909</v>
      </c>
    </row>
    <row r="17309" spans="11:26" x14ac:dyDescent="0.3">
      <c r="K17309" t="s">
        <v>92245</v>
      </c>
      <c r="L17309" t="s">
        <v>92246</v>
      </c>
      <c r="M17309" t="s">
        <v>52</v>
      </c>
      <c r="O17309" s="1">
        <v>41003</v>
      </c>
      <c r="Q17309" t="s">
        <v>92247</v>
      </c>
      <c r="R17309" t="s">
        <v>92248</v>
      </c>
      <c r="S17309" t="s">
        <v>92249</v>
      </c>
      <c r="T17309" t="s">
        <v>15198</v>
      </c>
      <c r="U17309" t="s">
        <v>34</v>
      </c>
      <c r="V17309" t="s">
        <v>46</v>
      </c>
      <c r="W17309" t="s">
        <v>167</v>
      </c>
      <c r="X17309" t="s">
        <v>168</v>
      </c>
      <c r="Y17309" t="s">
        <v>169</v>
      </c>
      <c r="Z17309" s="1">
        <v>39822</v>
      </c>
    </row>
    <row r="17310" spans="11:26" x14ac:dyDescent="0.3">
      <c r="K17310" t="s">
        <v>92250</v>
      </c>
      <c r="L17310" t="s">
        <v>92251</v>
      </c>
      <c r="M17310" t="s">
        <v>28</v>
      </c>
      <c r="N17310" t="s">
        <v>40</v>
      </c>
      <c r="O17310" s="1">
        <v>41066</v>
      </c>
      <c r="P17310">
        <v>1600000</v>
      </c>
      <c r="Q17310" t="s">
        <v>92252</v>
      </c>
      <c r="R17310" t="s">
        <v>92253</v>
      </c>
      <c r="S17310" t="s">
        <v>92254</v>
      </c>
      <c r="T17310" t="s">
        <v>92255</v>
      </c>
      <c r="U17310" t="s">
        <v>34</v>
      </c>
      <c r="V17310" t="s">
        <v>206</v>
      </c>
      <c r="W17310" t="s">
        <v>3467</v>
      </c>
      <c r="X17310" t="s">
        <v>3468</v>
      </c>
      <c r="Y17310" t="s">
        <v>3468</v>
      </c>
      <c r="Z17310" s="1">
        <v>37257</v>
      </c>
    </row>
    <row r="17311" spans="11:26" x14ac:dyDescent="0.3">
      <c r="K17311" t="s">
        <v>92250</v>
      </c>
      <c r="L17311" t="s">
        <v>92256</v>
      </c>
      <c r="M17311" t="s">
        <v>28</v>
      </c>
      <c r="N17311" t="s">
        <v>29</v>
      </c>
      <c r="O17311" s="1">
        <v>41463</v>
      </c>
      <c r="Q17311" t="s">
        <v>92257</v>
      </c>
      <c r="R17311" t="s">
        <v>92258</v>
      </c>
      <c r="S17311" t="s">
        <v>92259</v>
      </c>
      <c r="T17311" t="s">
        <v>205</v>
      </c>
      <c r="U17311" t="s">
        <v>34</v>
      </c>
      <c r="V17311" t="s">
        <v>46</v>
      </c>
      <c r="W17311" t="s">
        <v>1081</v>
      </c>
      <c r="X17311" t="s">
        <v>1082</v>
      </c>
      <c r="Y17311" t="s">
        <v>1082</v>
      </c>
      <c r="Z17311" s="1">
        <v>41283</v>
      </c>
    </row>
    <row r="17312" spans="11:26" x14ac:dyDescent="0.3">
      <c r="K17312" t="s">
        <v>92250</v>
      </c>
      <c r="L17312" t="s">
        <v>92260</v>
      </c>
      <c r="M17312" t="s">
        <v>28</v>
      </c>
      <c r="O17312" s="1">
        <v>40915</v>
      </c>
      <c r="P17312">
        <v>1000000</v>
      </c>
      <c r="Q17312" t="s">
        <v>92261</v>
      </c>
      <c r="R17312" t="s">
        <v>92262</v>
      </c>
      <c r="S17312" t="s">
        <v>92263</v>
      </c>
      <c r="T17312" t="s">
        <v>1294</v>
      </c>
      <c r="U17312" t="s">
        <v>34</v>
      </c>
      <c r="V17312" t="s">
        <v>46</v>
      </c>
      <c r="W17312" t="s">
        <v>106</v>
      </c>
      <c r="X17312" t="s">
        <v>2081</v>
      </c>
      <c r="Y17312" t="s">
        <v>2081</v>
      </c>
      <c r="Z17312" s="1">
        <v>31778</v>
      </c>
    </row>
    <row r="17313" spans="11:26" x14ac:dyDescent="0.3">
      <c r="K17313" t="s">
        <v>92264</v>
      </c>
      <c r="L17313" t="s">
        <v>92265</v>
      </c>
      <c r="M17313" t="s">
        <v>28</v>
      </c>
      <c r="N17313" t="s">
        <v>40</v>
      </c>
      <c r="O17313" s="1">
        <v>40492</v>
      </c>
      <c r="P17313">
        <v>1500000</v>
      </c>
      <c r="Q17313" t="s">
        <v>92266</v>
      </c>
      <c r="R17313" t="s">
        <v>92267</v>
      </c>
      <c r="S17313" t="s">
        <v>92268</v>
      </c>
      <c r="T17313" t="s">
        <v>124</v>
      </c>
      <c r="U17313" t="s">
        <v>34</v>
      </c>
      <c r="V17313" t="s">
        <v>14173</v>
      </c>
      <c r="W17313">
        <v>11</v>
      </c>
      <c r="X17313" t="s">
        <v>14174</v>
      </c>
      <c r="Y17313" t="s">
        <v>14174</v>
      </c>
      <c r="Z17313" s="1">
        <v>40544</v>
      </c>
    </row>
    <row r="17314" spans="11:26" x14ac:dyDescent="0.3">
      <c r="K17314" t="s">
        <v>92264</v>
      </c>
      <c r="L17314" t="s">
        <v>92269</v>
      </c>
      <c r="M17314" t="s">
        <v>28</v>
      </c>
      <c r="N17314" t="s">
        <v>29</v>
      </c>
      <c r="O17314" s="1">
        <v>40728</v>
      </c>
      <c r="P17314">
        <v>1500000</v>
      </c>
      <c r="Q17314" t="s">
        <v>92270</v>
      </c>
      <c r="R17314" t="s">
        <v>92271</v>
      </c>
      <c r="S17314" t="s">
        <v>92272</v>
      </c>
      <c r="T17314" t="s">
        <v>423</v>
      </c>
      <c r="U17314" t="s">
        <v>34</v>
      </c>
      <c r="V17314" t="s">
        <v>46</v>
      </c>
      <c r="W17314" t="s">
        <v>260</v>
      </c>
      <c r="X17314" t="s">
        <v>402</v>
      </c>
      <c r="Y17314" t="s">
        <v>402</v>
      </c>
    </row>
    <row r="17315" spans="11:26" x14ac:dyDescent="0.3">
      <c r="K17315" t="s">
        <v>92264</v>
      </c>
      <c r="L17315" t="s">
        <v>92273</v>
      </c>
      <c r="M17315" t="s">
        <v>233</v>
      </c>
      <c r="O17315" s="1">
        <v>41617</v>
      </c>
      <c r="P17315">
        <v>4000000</v>
      </c>
      <c r="Q17315" t="s">
        <v>92274</v>
      </c>
      <c r="R17315" t="s">
        <v>92275</v>
      </c>
      <c r="T17315" t="s">
        <v>92276</v>
      </c>
      <c r="U17315" t="s">
        <v>345</v>
      </c>
    </row>
    <row r="17316" spans="11:26" x14ac:dyDescent="0.3">
      <c r="K17316" t="s">
        <v>92277</v>
      </c>
      <c r="L17316" t="s">
        <v>92278</v>
      </c>
      <c r="M17316" t="s">
        <v>28</v>
      </c>
      <c r="O17316" s="1">
        <v>41892</v>
      </c>
      <c r="P17316">
        <v>14000000</v>
      </c>
      <c r="Q17316" t="s">
        <v>92279</v>
      </c>
      <c r="R17316" t="s">
        <v>92280</v>
      </c>
      <c r="S17316" t="s">
        <v>92281</v>
      </c>
      <c r="T17316" t="s">
        <v>92282</v>
      </c>
      <c r="U17316" t="s">
        <v>34</v>
      </c>
      <c r="V17316" t="s">
        <v>2187</v>
      </c>
      <c r="W17316" t="s">
        <v>9544</v>
      </c>
      <c r="X17316" t="s">
        <v>5711</v>
      </c>
      <c r="Y17316" t="s">
        <v>9545</v>
      </c>
      <c r="Z17316" s="1">
        <v>41286</v>
      </c>
    </row>
    <row r="17317" spans="11:26" x14ac:dyDescent="0.3">
      <c r="K17317" t="s">
        <v>92277</v>
      </c>
      <c r="L17317" t="s">
        <v>92283</v>
      </c>
      <c r="M17317" t="s">
        <v>28</v>
      </c>
      <c r="N17317" t="s">
        <v>29</v>
      </c>
      <c r="O17317" s="1">
        <v>40184</v>
      </c>
      <c r="P17317">
        <v>22000000</v>
      </c>
      <c r="Q17317" t="s">
        <v>92284</v>
      </c>
      <c r="R17317" t="s">
        <v>92285</v>
      </c>
      <c r="S17317" t="s">
        <v>92286</v>
      </c>
      <c r="T17317" t="s">
        <v>92287</v>
      </c>
      <c r="U17317" t="s">
        <v>345</v>
      </c>
      <c r="V17317" t="s">
        <v>46</v>
      </c>
      <c r="W17317" t="s">
        <v>2169</v>
      </c>
      <c r="X17317" t="s">
        <v>2170</v>
      </c>
      <c r="Y17317" t="s">
        <v>13831</v>
      </c>
      <c r="Z17317" s="1">
        <v>34700</v>
      </c>
    </row>
    <row r="17318" spans="11:26" x14ac:dyDescent="0.3">
      <c r="K17318" t="s">
        <v>92277</v>
      </c>
      <c r="L17318" t="s">
        <v>92288</v>
      </c>
      <c r="M17318" t="s">
        <v>28</v>
      </c>
      <c r="N17318" t="s">
        <v>40</v>
      </c>
      <c r="O17318" s="1">
        <v>38729</v>
      </c>
      <c r="P17318">
        <v>6000000</v>
      </c>
      <c r="Q17318" t="s">
        <v>92289</v>
      </c>
      <c r="R17318" t="s">
        <v>92290</v>
      </c>
      <c r="S17318" t="s">
        <v>92291</v>
      </c>
      <c r="U17318" t="s">
        <v>34</v>
      </c>
      <c r="V17318" t="s">
        <v>46</v>
      </c>
      <c r="W17318" t="s">
        <v>167</v>
      </c>
      <c r="X17318" t="s">
        <v>168</v>
      </c>
      <c r="Y17318" t="s">
        <v>169</v>
      </c>
      <c r="Z17318" s="1">
        <v>42165</v>
      </c>
    </row>
    <row r="17319" spans="11:26" x14ac:dyDescent="0.3">
      <c r="K17319" t="s">
        <v>92292</v>
      </c>
      <c r="L17319" t="s">
        <v>92293</v>
      </c>
      <c r="M17319" t="s">
        <v>28</v>
      </c>
      <c r="O17319" s="1">
        <v>42013</v>
      </c>
      <c r="Q17319" t="s">
        <v>92294</v>
      </c>
      <c r="R17319" t="s">
        <v>92295</v>
      </c>
      <c r="S17319" t="s">
        <v>92296</v>
      </c>
      <c r="T17319" t="s">
        <v>85</v>
      </c>
      <c r="U17319" t="s">
        <v>34</v>
      </c>
      <c r="Z17319" s="1">
        <v>41738</v>
      </c>
    </row>
    <row r="17320" spans="11:26" x14ac:dyDescent="0.3">
      <c r="K17320" t="s">
        <v>92297</v>
      </c>
      <c r="L17320" t="s">
        <v>92298</v>
      </c>
      <c r="M17320" t="s">
        <v>28</v>
      </c>
      <c r="N17320" t="s">
        <v>40</v>
      </c>
      <c r="O17320" s="1">
        <v>42160</v>
      </c>
      <c r="P17320">
        <v>3000000</v>
      </c>
      <c r="Q17320" t="s">
        <v>92299</v>
      </c>
      <c r="R17320" t="s">
        <v>92300</v>
      </c>
      <c r="S17320" t="s">
        <v>92301</v>
      </c>
      <c r="T17320" t="s">
        <v>74</v>
      </c>
      <c r="U17320" t="s">
        <v>34</v>
      </c>
      <c r="V17320" t="s">
        <v>206</v>
      </c>
      <c r="W17320" t="s">
        <v>7873</v>
      </c>
      <c r="X17320" t="s">
        <v>7874</v>
      </c>
      <c r="Y17320" t="s">
        <v>7874</v>
      </c>
    </row>
    <row r="17321" spans="11:26" x14ac:dyDescent="0.3">
      <c r="K17321" t="s">
        <v>92297</v>
      </c>
      <c r="L17321" t="s">
        <v>92302</v>
      </c>
      <c r="M17321" t="s">
        <v>52</v>
      </c>
      <c r="O17321" s="1">
        <v>40912</v>
      </c>
      <c r="P17321">
        <v>2000000</v>
      </c>
      <c r="Q17321" t="s">
        <v>92303</v>
      </c>
      <c r="R17321" t="s">
        <v>92304</v>
      </c>
      <c r="S17321" t="s">
        <v>92305</v>
      </c>
      <c r="T17321" t="s">
        <v>92306</v>
      </c>
      <c r="U17321" t="s">
        <v>345</v>
      </c>
      <c r="V17321" t="s">
        <v>1174</v>
      </c>
      <c r="W17321">
        <v>2</v>
      </c>
      <c r="X17321" t="s">
        <v>1175</v>
      </c>
      <c r="Y17321" t="s">
        <v>1635</v>
      </c>
    </row>
    <row r="17322" spans="11:26" x14ac:dyDescent="0.3">
      <c r="K17322" t="s">
        <v>92307</v>
      </c>
      <c r="L17322" t="s">
        <v>92308</v>
      </c>
      <c r="M17322" t="s">
        <v>52</v>
      </c>
      <c r="O17322" s="1">
        <v>41650</v>
      </c>
      <c r="P17322">
        <v>1700000</v>
      </c>
      <c r="Q17322" t="s">
        <v>92309</v>
      </c>
      <c r="R17322" t="s">
        <v>92310</v>
      </c>
      <c r="S17322" t="s">
        <v>92311</v>
      </c>
      <c r="T17322" t="s">
        <v>2350</v>
      </c>
      <c r="U17322" t="s">
        <v>34</v>
      </c>
      <c r="V17322" t="s">
        <v>46</v>
      </c>
      <c r="W17322" t="s">
        <v>106</v>
      </c>
      <c r="X17322" t="s">
        <v>1650</v>
      </c>
      <c r="Y17322" t="s">
        <v>3879</v>
      </c>
      <c r="Z17322" t="s">
        <v>92312</v>
      </c>
    </row>
    <row r="17323" spans="11:26" x14ac:dyDescent="0.3">
      <c r="K17323" t="s">
        <v>92313</v>
      </c>
      <c r="L17323" t="s">
        <v>92314</v>
      </c>
      <c r="M17323" t="s">
        <v>52</v>
      </c>
      <c r="O17323" s="1">
        <v>42007</v>
      </c>
      <c r="Q17323" t="s">
        <v>92315</v>
      </c>
      <c r="R17323" t="s">
        <v>92316</v>
      </c>
      <c r="S17323" t="s">
        <v>92317</v>
      </c>
      <c r="T17323" t="s">
        <v>95</v>
      </c>
      <c r="U17323" t="s">
        <v>1158</v>
      </c>
      <c r="V17323" t="s">
        <v>46</v>
      </c>
      <c r="W17323" t="s">
        <v>158</v>
      </c>
      <c r="X17323" t="s">
        <v>159</v>
      </c>
      <c r="Y17323" t="s">
        <v>28976</v>
      </c>
      <c r="Z17323" s="1">
        <v>39814</v>
      </c>
    </row>
    <row r="17324" spans="11:26" x14ac:dyDescent="0.3">
      <c r="K17324" t="s">
        <v>92318</v>
      </c>
      <c r="L17324" t="s">
        <v>92319</v>
      </c>
      <c r="M17324" t="s">
        <v>28</v>
      </c>
      <c r="N17324" t="s">
        <v>29</v>
      </c>
      <c r="O17324" s="1">
        <v>42156</v>
      </c>
      <c r="P17324">
        <v>4000000</v>
      </c>
      <c r="Q17324" t="s">
        <v>92320</v>
      </c>
      <c r="R17324" t="s">
        <v>92321</v>
      </c>
      <c r="S17324" t="s">
        <v>92322</v>
      </c>
      <c r="T17324" t="s">
        <v>92323</v>
      </c>
      <c r="U17324" t="s">
        <v>34</v>
      </c>
      <c r="V17324" t="s">
        <v>46</v>
      </c>
      <c r="W17324" t="s">
        <v>6707</v>
      </c>
      <c r="X17324" t="s">
        <v>5457</v>
      </c>
      <c r="Y17324" t="s">
        <v>5457</v>
      </c>
      <c r="Z17324" s="1">
        <v>41640</v>
      </c>
    </row>
    <row r="17325" spans="11:26" x14ac:dyDescent="0.3">
      <c r="K17325" t="s">
        <v>92318</v>
      </c>
      <c r="L17325" t="s">
        <v>92324</v>
      </c>
      <c r="M17325" t="s">
        <v>28</v>
      </c>
      <c r="N17325" t="s">
        <v>40</v>
      </c>
      <c r="O17325" s="1">
        <v>41585</v>
      </c>
      <c r="P17325">
        <v>2100000</v>
      </c>
      <c r="Q17325" t="s">
        <v>92325</v>
      </c>
      <c r="R17325" t="s">
        <v>92326</v>
      </c>
      <c r="S17325" t="s">
        <v>92327</v>
      </c>
      <c r="T17325" t="s">
        <v>92328</v>
      </c>
      <c r="U17325" t="s">
        <v>178</v>
      </c>
      <c r="V17325" t="s">
        <v>46</v>
      </c>
      <c r="W17325" t="s">
        <v>106</v>
      </c>
      <c r="X17325" t="s">
        <v>151</v>
      </c>
      <c r="Y17325" t="s">
        <v>613</v>
      </c>
      <c r="Z17325" s="1">
        <v>38725</v>
      </c>
    </row>
    <row r="17326" spans="11:26" x14ac:dyDescent="0.3">
      <c r="K17326" t="s">
        <v>92329</v>
      </c>
      <c r="L17326" t="s">
        <v>92330</v>
      </c>
      <c r="M17326" t="s">
        <v>749</v>
      </c>
      <c r="O17326" t="s">
        <v>35930</v>
      </c>
      <c r="P17326">
        <v>3700000</v>
      </c>
      <c r="Q17326" t="s">
        <v>92331</v>
      </c>
      <c r="R17326" t="s">
        <v>92332</v>
      </c>
      <c r="S17326" t="s">
        <v>92333</v>
      </c>
      <c r="T17326" t="s">
        <v>92334</v>
      </c>
      <c r="U17326" t="s">
        <v>34</v>
      </c>
      <c r="V17326" t="s">
        <v>46</v>
      </c>
      <c r="W17326" t="s">
        <v>717</v>
      </c>
      <c r="X17326" t="s">
        <v>882</v>
      </c>
      <c r="Y17326" t="s">
        <v>2825</v>
      </c>
      <c r="Z17326" s="1">
        <v>39814</v>
      </c>
    </row>
    <row r="17327" spans="11:26" x14ac:dyDescent="0.3">
      <c r="K17327" t="s">
        <v>92329</v>
      </c>
      <c r="L17327" t="s">
        <v>92335</v>
      </c>
      <c r="M17327" t="s">
        <v>52</v>
      </c>
      <c r="O17327" s="1">
        <v>41275</v>
      </c>
      <c r="P17327">
        <v>1000000</v>
      </c>
      <c r="Q17327" t="s">
        <v>92336</v>
      </c>
      <c r="R17327" t="s">
        <v>92337</v>
      </c>
      <c r="T17327" t="s">
        <v>92338</v>
      </c>
      <c r="U17327" t="s">
        <v>34</v>
      </c>
      <c r="V17327" t="s">
        <v>454</v>
      </c>
      <c r="W17327">
        <v>17</v>
      </c>
      <c r="X17327" t="s">
        <v>776</v>
      </c>
      <c r="Y17327" t="s">
        <v>776</v>
      </c>
    </row>
    <row r="17328" spans="11:26" x14ac:dyDescent="0.3">
      <c r="K17328" t="s">
        <v>92329</v>
      </c>
      <c r="L17328" t="s">
        <v>92339</v>
      </c>
      <c r="M17328" t="s">
        <v>52</v>
      </c>
      <c r="O17328" s="1">
        <v>41640</v>
      </c>
      <c r="Q17328" t="s">
        <v>92340</v>
      </c>
      <c r="R17328" t="s">
        <v>92341</v>
      </c>
      <c r="T17328" t="s">
        <v>16379</v>
      </c>
      <c r="U17328" t="s">
        <v>34</v>
      </c>
      <c r="V17328" t="s">
        <v>46</v>
      </c>
      <c r="W17328" t="s">
        <v>4481</v>
      </c>
      <c r="X17328" t="s">
        <v>34498</v>
      </c>
      <c r="Y17328" t="s">
        <v>34498</v>
      </c>
    </row>
    <row r="17329" spans="11:26" x14ac:dyDescent="0.3">
      <c r="K17329" t="s">
        <v>92329</v>
      </c>
      <c r="L17329" t="s">
        <v>92342</v>
      </c>
      <c r="M17329" t="s">
        <v>28</v>
      </c>
      <c r="N17329" t="s">
        <v>40</v>
      </c>
      <c r="O17329" t="s">
        <v>7083</v>
      </c>
      <c r="P17329">
        <v>6000000</v>
      </c>
      <c r="Q17329" t="s">
        <v>92343</v>
      </c>
      <c r="R17329" t="s">
        <v>92344</v>
      </c>
      <c r="S17329" t="s">
        <v>92345</v>
      </c>
      <c r="T17329" t="s">
        <v>2866</v>
      </c>
      <c r="U17329" t="s">
        <v>345</v>
      </c>
      <c r="V17329" t="s">
        <v>46</v>
      </c>
      <c r="W17329" t="s">
        <v>106</v>
      </c>
      <c r="X17329" t="s">
        <v>107</v>
      </c>
      <c r="Y17329" t="s">
        <v>446</v>
      </c>
      <c r="Z17329" s="1">
        <v>38353</v>
      </c>
    </row>
    <row r="17330" spans="11:26" x14ac:dyDescent="0.3">
      <c r="K17330" t="s">
        <v>92346</v>
      </c>
      <c r="L17330" t="s">
        <v>92347</v>
      </c>
      <c r="M17330" t="s">
        <v>52</v>
      </c>
      <c r="O17330" t="s">
        <v>17200</v>
      </c>
      <c r="Q17330" t="s">
        <v>92348</v>
      </c>
      <c r="R17330" t="s">
        <v>92349</v>
      </c>
      <c r="S17330" t="s">
        <v>92350</v>
      </c>
      <c r="T17330" t="s">
        <v>95</v>
      </c>
      <c r="U17330" t="s">
        <v>34</v>
      </c>
      <c r="V17330" t="s">
        <v>46</v>
      </c>
      <c r="W17330" t="s">
        <v>471</v>
      </c>
      <c r="X17330" t="s">
        <v>1760</v>
      </c>
      <c r="Y17330" t="s">
        <v>1760</v>
      </c>
      <c r="Z17330" s="1">
        <v>38718</v>
      </c>
    </row>
    <row r="17331" spans="11:26" x14ac:dyDescent="0.3">
      <c r="K17331" t="s">
        <v>92346</v>
      </c>
      <c r="L17331" t="s">
        <v>92351</v>
      </c>
      <c r="M17331" t="s">
        <v>28</v>
      </c>
      <c r="N17331" t="s">
        <v>40</v>
      </c>
      <c r="O17331" s="1">
        <v>42319</v>
      </c>
      <c r="Q17331" t="s">
        <v>92352</v>
      </c>
      <c r="R17331" t="s">
        <v>92353</v>
      </c>
      <c r="S17331" t="s">
        <v>92354</v>
      </c>
      <c r="T17331" t="s">
        <v>92355</v>
      </c>
      <c r="U17331" t="s">
        <v>34</v>
      </c>
      <c r="V17331" t="s">
        <v>46</v>
      </c>
      <c r="W17331" t="s">
        <v>1369</v>
      </c>
      <c r="X17331" t="s">
        <v>1370</v>
      </c>
      <c r="Y17331" t="s">
        <v>1370</v>
      </c>
      <c r="Z17331" s="1">
        <v>41284</v>
      </c>
    </row>
    <row r="17332" spans="11:26" x14ac:dyDescent="0.3">
      <c r="K17332" t="s">
        <v>92356</v>
      </c>
      <c r="L17332" t="s">
        <v>92357</v>
      </c>
      <c r="M17332" t="s">
        <v>28</v>
      </c>
      <c r="O17332" t="s">
        <v>406</v>
      </c>
      <c r="P17332">
        <v>697429</v>
      </c>
      <c r="Q17332" t="s">
        <v>92358</v>
      </c>
      <c r="R17332" t="s">
        <v>92359</v>
      </c>
      <c r="S17332" t="s">
        <v>92360</v>
      </c>
      <c r="T17332" t="s">
        <v>92361</v>
      </c>
      <c r="U17332" t="s">
        <v>178</v>
      </c>
      <c r="V17332" t="s">
        <v>46</v>
      </c>
      <c r="W17332" t="s">
        <v>106</v>
      </c>
      <c r="X17332" t="s">
        <v>107</v>
      </c>
      <c r="Y17332" t="s">
        <v>1975</v>
      </c>
      <c r="Z17332" s="1">
        <v>40185</v>
      </c>
    </row>
    <row r="17333" spans="11:26" x14ac:dyDescent="0.3">
      <c r="K17333" t="s">
        <v>92362</v>
      </c>
      <c r="L17333" t="s">
        <v>92363</v>
      </c>
      <c r="M17333" t="s">
        <v>256</v>
      </c>
      <c r="O17333" t="s">
        <v>6740</v>
      </c>
      <c r="P17333">
        <v>1995000</v>
      </c>
      <c r="Q17333" t="s">
        <v>92364</v>
      </c>
      <c r="R17333" t="s">
        <v>92365</v>
      </c>
      <c r="S17333" t="s">
        <v>92366</v>
      </c>
      <c r="T17333" t="s">
        <v>1249</v>
      </c>
      <c r="U17333" t="s">
        <v>34</v>
      </c>
      <c r="V17333" t="s">
        <v>598</v>
      </c>
      <c r="W17333">
        <v>26</v>
      </c>
      <c r="X17333" t="s">
        <v>599</v>
      </c>
      <c r="Y17333" t="s">
        <v>599</v>
      </c>
      <c r="Z17333" s="1">
        <v>37987</v>
      </c>
    </row>
    <row r="17334" spans="11:26" x14ac:dyDescent="0.3">
      <c r="K17334" t="s">
        <v>92362</v>
      </c>
      <c r="L17334" t="s">
        <v>92367</v>
      </c>
      <c r="M17334" t="s">
        <v>28</v>
      </c>
      <c r="N17334" t="s">
        <v>40</v>
      </c>
      <c r="O17334" t="s">
        <v>19288</v>
      </c>
      <c r="P17334">
        <v>14000000</v>
      </c>
      <c r="Q17334" t="s">
        <v>92368</v>
      </c>
      <c r="R17334" t="s">
        <v>92369</v>
      </c>
      <c r="S17334" t="s">
        <v>92370</v>
      </c>
      <c r="T17334" t="s">
        <v>92371</v>
      </c>
      <c r="U17334" t="s">
        <v>34</v>
      </c>
      <c r="V17334" t="s">
        <v>46</v>
      </c>
      <c r="W17334" t="s">
        <v>106</v>
      </c>
      <c r="X17334" t="s">
        <v>107</v>
      </c>
      <c r="Y17334" t="s">
        <v>1016</v>
      </c>
      <c r="Z17334" s="1">
        <v>37257</v>
      </c>
    </row>
    <row r="17335" spans="11:26" x14ac:dyDescent="0.3">
      <c r="K17335" t="s">
        <v>92362</v>
      </c>
      <c r="L17335" t="s">
        <v>92372</v>
      </c>
      <c r="M17335" t="s">
        <v>256</v>
      </c>
      <c r="O17335" t="s">
        <v>10636</v>
      </c>
      <c r="P17335">
        <v>1339450</v>
      </c>
      <c r="Q17335" t="s">
        <v>92373</v>
      </c>
      <c r="R17335" t="s">
        <v>92374</v>
      </c>
      <c r="S17335" t="s">
        <v>92375</v>
      </c>
      <c r="T17335" t="s">
        <v>74</v>
      </c>
      <c r="U17335" t="s">
        <v>34</v>
      </c>
      <c r="V17335" t="s">
        <v>46</v>
      </c>
      <c r="W17335" t="s">
        <v>106</v>
      </c>
      <c r="X17335" t="s">
        <v>2081</v>
      </c>
      <c r="Y17335" t="s">
        <v>2081</v>
      </c>
      <c r="Z17335" s="1">
        <v>34700</v>
      </c>
    </row>
    <row r="17336" spans="11:26" x14ac:dyDescent="0.3">
      <c r="K17336" t="s">
        <v>92362</v>
      </c>
      <c r="L17336" t="s">
        <v>92376</v>
      </c>
      <c r="M17336" t="s">
        <v>256</v>
      </c>
      <c r="O17336" t="s">
        <v>14104</v>
      </c>
      <c r="P17336">
        <v>2495000</v>
      </c>
      <c r="Q17336" t="s">
        <v>92377</v>
      </c>
      <c r="R17336" t="s">
        <v>92378</v>
      </c>
      <c r="S17336" t="s">
        <v>92379</v>
      </c>
      <c r="T17336" t="s">
        <v>92380</v>
      </c>
      <c r="U17336" t="s">
        <v>34</v>
      </c>
      <c r="V17336" t="s">
        <v>7687</v>
      </c>
      <c r="W17336">
        <v>4</v>
      </c>
      <c r="X17336" t="s">
        <v>76456</v>
      </c>
      <c r="Y17336" t="s">
        <v>92381</v>
      </c>
      <c r="Z17336" s="1">
        <v>39448</v>
      </c>
    </row>
    <row r="17337" spans="11:26" x14ac:dyDescent="0.3">
      <c r="K17337" t="s">
        <v>92362</v>
      </c>
      <c r="L17337" t="s">
        <v>92382</v>
      </c>
      <c r="M17337" t="s">
        <v>28</v>
      </c>
      <c r="N17337" t="s">
        <v>29</v>
      </c>
      <c r="O17337" s="1">
        <v>42100</v>
      </c>
      <c r="P17337">
        <v>13300000</v>
      </c>
      <c r="Q17337" t="s">
        <v>92383</v>
      </c>
      <c r="R17337" t="s">
        <v>92384</v>
      </c>
      <c r="S17337" t="s">
        <v>92385</v>
      </c>
      <c r="T17337" t="s">
        <v>92386</v>
      </c>
      <c r="U17337" t="s">
        <v>34</v>
      </c>
      <c r="V17337" t="s">
        <v>46</v>
      </c>
      <c r="W17337" t="s">
        <v>1081</v>
      </c>
      <c r="X17337" t="s">
        <v>1082</v>
      </c>
      <c r="Y17337" t="s">
        <v>1082</v>
      </c>
      <c r="Z17337" t="s">
        <v>92387</v>
      </c>
    </row>
    <row r="17338" spans="11:26" x14ac:dyDescent="0.3">
      <c r="K17338" t="s">
        <v>92388</v>
      </c>
      <c r="L17338" t="s">
        <v>92389</v>
      </c>
      <c r="M17338" t="s">
        <v>28</v>
      </c>
      <c r="O17338" s="1">
        <v>41798</v>
      </c>
      <c r="P17338">
        <v>1300000</v>
      </c>
      <c r="Q17338" t="s">
        <v>92390</v>
      </c>
      <c r="R17338" t="s">
        <v>92391</v>
      </c>
      <c r="S17338" t="s">
        <v>92392</v>
      </c>
      <c r="T17338" t="s">
        <v>205</v>
      </c>
      <c r="U17338" t="s">
        <v>34</v>
      </c>
      <c r="V17338" t="s">
        <v>2141</v>
      </c>
      <c r="W17338">
        <v>42</v>
      </c>
      <c r="X17338" t="s">
        <v>2142</v>
      </c>
      <c r="Y17338" t="s">
        <v>2142</v>
      </c>
      <c r="Z17338" s="1">
        <v>41277</v>
      </c>
    </row>
    <row r="17339" spans="11:26" x14ac:dyDescent="0.3">
      <c r="K17339" t="s">
        <v>92393</v>
      </c>
      <c r="L17339" t="s">
        <v>92394</v>
      </c>
      <c r="M17339" t="s">
        <v>28</v>
      </c>
      <c r="N17339" t="s">
        <v>40</v>
      </c>
      <c r="O17339" t="s">
        <v>15885</v>
      </c>
      <c r="P17339">
        <v>6000000</v>
      </c>
      <c r="Q17339" t="s">
        <v>92395</v>
      </c>
      <c r="R17339" t="s">
        <v>92396</v>
      </c>
      <c r="S17339" t="s">
        <v>92397</v>
      </c>
      <c r="T17339" t="s">
        <v>92398</v>
      </c>
      <c r="U17339" t="s">
        <v>34</v>
      </c>
      <c r="V17339" t="s">
        <v>46</v>
      </c>
      <c r="W17339" t="s">
        <v>717</v>
      </c>
      <c r="X17339" t="s">
        <v>882</v>
      </c>
      <c r="Y17339" t="s">
        <v>2432</v>
      </c>
      <c r="Z17339" s="1">
        <v>41061</v>
      </c>
    </row>
    <row r="17340" spans="11:26" x14ac:dyDescent="0.3">
      <c r="K17340" t="s">
        <v>92399</v>
      </c>
      <c r="L17340" t="s">
        <v>92400</v>
      </c>
      <c r="M17340" t="s">
        <v>52</v>
      </c>
      <c r="O17340" s="1">
        <v>41032</v>
      </c>
      <c r="P17340">
        <v>592428</v>
      </c>
      <c r="Q17340" t="s">
        <v>92401</v>
      </c>
      <c r="R17340" t="s">
        <v>92402</v>
      </c>
      <c r="U17340" t="s">
        <v>34</v>
      </c>
    </row>
    <row r="17341" spans="11:26" x14ac:dyDescent="0.3">
      <c r="K17341" t="s">
        <v>92399</v>
      </c>
      <c r="L17341" t="s">
        <v>92403</v>
      </c>
      <c r="M17341" t="s">
        <v>28</v>
      </c>
      <c r="O17341" s="1">
        <v>39939</v>
      </c>
      <c r="P17341">
        <v>1065000</v>
      </c>
      <c r="Q17341" t="s">
        <v>92404</v>
      </c>
      <c r="R17341" t="s">
        <v>92405</v>
      </c>
      <c r="S17341" t="s">
        <v>92406</v>
      </c>
      <c r="T17341" t="s">
        <v>92407</v>
      </c>
      <c r="U17341" t="s">
        <v>345</v>
      </c>
      <c r="V17341" t="s">
        <v>270</v>
      </c>
      <c r="W17341" t="s">
        <v>13779</v>
      </c>
      <c r="X17341" t="s">
        <v>2097</v>
      </c>
      <c r="Y17341" t="s">
        <v>92408</v>
      </c>
      <c r="Z17341" s="1">
        <v>37622</v>
      </c>
    </row>
    <row r="17342" spans="11:26" x14ac:dyDescent="0.3">
      <c r="K17342" t="s">
        <v>92409</v>
      </c>
      <c r="L17342" t="s">
        <v>92410</v>
      </c>
      <c r="M17342" t="s">
        <v>256</v>
      </c>
      <c r="O17342" t="s">
        <v>10042</v>
      </c>
      <c r="P17342">
        <v>60000000</v>
      </c>
      <c r="Q17342" t="s">
        <v>92411</v>
      </c>
      <c r="R17342" t="s">
        <v>92412</v>
      </c>
      <c r="S17342" t="s">
        <v>92413</v>
      </c>
      <c r="T17342" t="s">
        <v>95</v>
      </c>
      <c r="U17342" t="s">
        <v>34</v>
      </c>
      <c r="V17342" t="s">
        <v>46</v>
      </c>
      <c r="W17342" t="s">
        <v>106</v>
      </c>
      <c r="X17342" t="s">
        <v>2081</v>
      </c>
      <c r="Y17342" t="s">
        <v>11666</v>
      </c>
      <c r="Z17342" s="1">
        <v>41275</v>
      </c>
    </row>
    <row r="17343" spans="11:26" x14ac:dyDescent="0.3">
      <c r="K17343" t="s">
        <v>92414</v>
      </c>
      <c r="L17343" t="s">
        <v>92415</v>
      </c>
      <c r="M17343" t="s">
        <v>256</v>
      </c>
      <c r="O17343" s="1">
        <v>40855</v>
      </c>
      <c r="P17343">
        <v>500000</v>
      </c>
      <c r="Q17343" t="s">
        <v>92416</v>
      </c>
      <c r="R17343" t="s">
        <v>92417</v>
      </c>
      <c r="S17343" t="s">
        <v>92418</v>
      </c>
      <c r="T17343" t="s">
        <v>92419</v>
      </c>
      <c r="U17343" t="s">
        <v>34</v>
      </c>
      <c r="V17343" t="s">
        <v>368</v>
      </c>
      <c r="W17343">
        <v>2</v>
      </c>
      <c r="X17343" t="s">
        <v>369</v>
      </c>
      <c r="Y17343" t="s">
        <v>369</v>
      </c>
      <c r="Z17343" t="s">
        <v>77292</v>
      </c>
    </row>
    <row r="17344" spans="11:26" x14ac:dyDescent="0.3">
      <c r="K17344" t="s">
        <v>92420</v>
      </c>
      <c r="L17344" t="s">
        <v>92421</v>
      </c>
      <c r="M17344" t="s">
        <v>749</v>
      </c>
      <c r="O17344" t="s">
        <v>15564</v>
      </c>
      <c r="P17344">
        <v>375000</v>
      </c>
      <c r="Q17344" t="s">
        <v>92422</v>
      </c>
      <c r="R17344" t="s">
        <v>92423</v>
      </c>
      <c r="S17344" t="s">
        <v>92424</v>
      </c>
      <c r="T17344" t="s">
        <v>92425</v>
      </c>
      <c r="U17344" t="s">
        <v>34</v>
      </c>
      <c r="V17344" t="s">
        <v>19317</v>
      </c>
      <c r="W17344">
        <v>18</v>
      </c>
      <c r="X17344" t="s">
        <v>43875</v>
      </c>
      <c r="Y17344" t="s">
        <v>43876</v>
      </c>
      <c r="Z17344" s="1">
        <v>39093</v>
      </c>
    </row>
    <row r="17345" spans="11:26" x14ac:dyDescent="0.3">
      <c r="K17345" t="s">
        <v>92426</v>
      </c>
      <c r="L17345" t="s">
        <v>92427</v>
      </c>
      <c r="M17345" t="s">
        <v>28</v>
      </c>
      <c r="O17345" t="s">
        <v>5587</v>
      </c>
      <c r="P17345">
        <v>27000000</v>
      </c>
      <c r="Q17345" t="s">
        <v>92428</v>
      </c>
      <c r="R17345" t="s">
        <v>92429</v>
      </c>
      <c r="S17345" t="s">
        <v>92430</v>
      </c>
      <c r="T17345" t="s">
        <v>92431</v>
      </c>
      <c r="U17345" t="s">
        <v>34</v>
      </c>
      <c r="V17345" t="s">
        <v>46</v>
      </c>
      <c r="W17345" t="s">
        <v>142</v>
      </c>
      <c r="X17345" t="s">
        <v>2149</v>
      </c>
      <c r="Y17345" t="s">
        <v>3658</v>
      </c>
    </row>
    <row r="17346" spans="11:26" x14ac:dyDescent="0.3">
      <c r="K17346" t="s">
        <v>92432</v>
      </c>
      <c r="L17346" t="s">
        <v>92433</v>
      </c>
      <c r="M17346" t="s">
        <v>28</v>
      </c>
      <c r="O17346" t="s">
        <v>5860</v>
      </c>
      <c r="P17346">
        <v>214448</v>
      </c>
      <c r="Q17346" t="s">
        <v>92434</v>
      </c>
      <c r="R17346" t="s">
        <v>92435</v>
      </c>
      <c r="U17346" t="s">
        <v>34</v>
      </c>
      <c r="V17346" t="s">
        <v>46</v>
      </c>
      <c r="W17346" t="s">
        <v>2384</v>
      </c>
      <c r="X17346" t="s">
        <v>2385</v>
      </c>
      <c r="Y17346" t="s">
        <v>2385</v>
      </c>
      <c r="Z17346" s="1">
        <v>39457</v>
      </c>
    </row>
    <row r="17347" spans="11:26" x14ac:dyDescent="0.3">
      <c r="K17347" t="s">
        <v>92436</v>
      </c>
      <c r="L17347" t="s">
        <v>92437</v>
      </c>
      <c r="M17347" t="s">
        <v>52</v>
      </c>
      <c r="O17347" s="1">
        <v>41277</v>
      </c>
      <c r="P17347">
        <v>930000</v>
      </c>
      <c r="Q17347" t="s">
        <v>92438</v>
      </c>
      <c r="R17347" t="s">
        <v>92439</v>
      </c>
      <c r="S17347" t="s">
        <v>92440</v>
      </c>
      <c r="T17347" t="s">
        <v>92441</v>
      </c>
      <c r="U17347" t="s">
        <v>34</v>
      </c>
      <c r="V17347" t="s">
        <v>46</v>
      </c>
      <c r="W17347" t="s">
        <v>1369</v>
      </c>
      <c r="X17347" t="s">
        <v>1370</v>
      </c>
      <c r="Y17347" t="s">
        <v>1370</v>
      </c>
      <c r="Z17347" s="1">
        <v>41648</v>
      </c>
    </row>
    <row r="17348" spans="11:26" x14ac:dyDescent="0.3">
      <c r="K17348" t="s">
        <v>92436</v>
      </c>
      <c r="L17348" t="s">
        <v>92442</v>
      </c>
      <c r="M17348" t="s">
        <v>52</v>
      </c>
      <c r="O17348" t="s">
        <v>1897</v>
      </c>
      <c r="Q17348" t="s">
        <v>92443</v>
      </c>
      <c r="R17348" t="s">
        <v>92444</v>
      </c>
      <c r="T17348" t="s">
        <v>92445</v>
      </c>
      <c r="U17348" t="s">
        <v>345</v>
      </c>
      <c r="V17348" t="s">
        <v>46</v>
      </c>
      <c r="W17348" t="s">
        <v>1731</v>
      </c>
      <c r="X17348" t="s">
        <v>1732</v>
      </c>
      <c r="Y17348" t="s">
        <v>1732</v>
      </c>
    </row>
    <row r="17349" spans="11:26" x14ac:dyDescent="0.3">
      <c r="K17349" t="s">
        <v>92436</v>
      </c>
      <c r="L17349" t="s">
        <v>92446</v>
      </c>
      <c r="M17349" t="s">
        <v>91</v>
      </c>
      <c r="O17349" s="1">
        <v>40920</v>
      </c>
      <c r="Q17349" t="s">
        <v>92447</v>
      </c>
      <c r="R17349" t="s">
        <v>92448</v>
      </c>
      <c r="S17349" t="s">
        <v>92449</v>
      </c>
      <c r="T17349" t="s">
        <v>95</v>
      </c>
      <c r="U17349" t="s">
        <v>34</v>
      </c>
      <c r="V17349" t="s">
        <v>46</v>
      </c>
      <c r="W17349" t="s">
        <v>260</v>
      </c>
      <c r="X17349" t="s">
        <v>402</v>
      </c>
      <c r="Y17349" t="s">
        <v>536</v>
      </c>
      <c r="Z17349" s="1">
        <v>39814</v>
      </c>
    </row>
    <row r="17350" spans="11:26" x14ac:dyDescent="0.3">
      <c r="K17350" t="s">
        <v>92436</v>
      </c>
      <c r="L17350" t="s">
        <v>92450</v>
      </c>
      <c r="M17350" t="s">
        <v>28</v>
      </c>
      <c r="O17350" s="1">
        <v>42010</v>
      </c>
      <c r="P17350">
        <v>2200000</v>
      </c>
      <c r="Q17350" t="s">
        <v>92451</v>
      </c>
      <c r="R17350" t="s">
        <v>92452</v>
      </c>
      <c r="T17350" t="s">
        <v>3285</v>
      </c>
      <c r="U17350" t="s">
        <v>34</v>
      </c>
      <c r="V17350" t="s">
        <v>206</v>
      </c>
      <c r="W17350" t="s">
        <v>92453</v>
      </c>
    </row>
    <row r="17351" spans="11:26" x14ac:dyDescent="0.3">
      <c r="K17351" t="s">
        <v>92454</v>
      </c>
      <c r="L17351" t="s">
        <v>92455</v>
      </c>
      <c r="M17351" t="s">
        <v>52</v>
      </c>
      <c r="O17351" s="1">
        <v>42313</v>
      </c>
      <c r="P17351">
        <v>1000000</v>
      </c>
      <c r="Q17351" t="s">
        <v>92456</v>
      </c>
      <c r="R17351" t="s">
        <v>92457</v>
      </c>
      <c r="S17351" t="s">
        <v>92458</v>
      </c>
      <c r="T17351" t="s">
        <v>1249</v>
      </c>
      <c r="U17351" t="s">
        <v>345</v>
      </c>
      <c r="V17351" t="s">
        <v>206</v>
      </c>
      <c r="W17351" t="s">
        <v>3467</v>
      </c>
      <c r="X17351" t="s">
        <v>3468</v>
      </c>
      <c r="Y17351" t="s">
        <v>3468</v>
      </c>
      <c r="Z17351" s="1">
        <v>38353</v>
      </c>
    </row>
    <row r="17352" spans="11:26" x14ac:dyDescent="0.3">
      <c r="K17352" t="s">
        <v>92459</v>
      </c>
      <c r="L17352" t="s">
        <v>92460</v>
      </c>
      <c r="M17352" t="s">
        <v>52</v>
      </c>
      <c r="O17352" t="s">
        <v>13028</v>
      </c>
      <c r="Q17352" t="s">
        <v>92461</v>
      </c>
      <c r="R17352" t="s">
        <v>92462</v>
      </c>
      <c r="S17352" t="s">
        <v>92463</v>
      </c>
      <c r="T17352" t="s">
        <v>92464</v>
      </c>
      <c r="U17352" t="s">
        <v>34</v>
      </c>
      <c r="Z17352" s="1">
        <v>41275</v>
      </c>
    </row>
    <row r="17353" spans="11:26" x14ac:dyDescent="0.3">
      <c r="K17353" t="s">
        <v>92465</v>
      </c>
      <c r="L17353" t="s">
        <v>92466</v>
      </c>
      <c r="M17353" t="s">
        <v>324</v>
      </c>
      <c r="O17353" s="1">
        <v>40553</v>
      </c>
      <c r="Q17353" t="s">
        <v>92467</v>
      </c>
      <c r="R17353" t="s">
        <v>92468</v>
      </c>
      <c r="S17353" t="s">
        <v>92469</v>
      </c>
      <c r="T17353" t="s">
        <v>1294</v>
      </c>
      <c r="U17353" t="s">
        <v>34</v>
      </c>
      <c r="V17353" t="s">
        <v>46</v>
      </c>
      <c r="W17353" t="s">
        <v>311</v>
      </c>
      <c r="X17353" t="s">
        <v>3790</v>
      </c>
      <c r="Y17353" t="s">
        <v>56086</v>
      </c>
      <c r="Z17353" s="1">
        <v>41309</v>
      </c>
    </row>
    <row r="17354" spans="11:26" x14ac:dyDescent="0.3">
      <c r="K17354" t="s">
        <v>92470</v>
      </c>
      <c r="L17354" t="s">
        <v>92471</v>
      </c>
      <c r="M17354" t="s">
        <v>91</v>
      </c>
      <c r="O17354" s="1">
        <v>40969</v>
      </c>
      <c r="P17354">
        <v>64000</v>
      </c>
      <c r="Q17354" t="s">
        <v>92472</v>
      </c>
      <c r="R17354" t="s">
        <v>92473</v>
      </c>
      <c r="S17354" t="s">
        <v>92474</v>
      </c>
      <c r="T17354" t="s">
        <v>92475</v>
      </c>
      <c r="U17354" t="s">
        <v>34</v>
      </c>
    </row>
    <row r="17355" spans="11:26" x14ac:dyDescent="0.3">
      <c r="K17355" t="s">
        <v>92476</v>
      </c>
      <c r="L17355" t="s">
        <v>92477</v>
      </c>
      <c r="M17355" t="s">
        <v>52</v>
      </c>
      <c r="O17355" s="1">
        <v>40919</v>
      </c>
      <c r="Q17355" t="s">
        <v>92478</v>
      </c>
      <c r="R17355" t="s">
        <v>92479</v>
      </c>
      <c r="S17355" t="s">
        <v>92480</v>
      </c>
      <c r="T17355" t="s">
        <v>95</v>
      </c>
      <c r="U17355" t="s">
        <v>34</v>
      </c>
      <c r="V17355" t="s">
        <v>46</v>
      </c>
      <c r="W17355" t="s">
        <v>106</v>
      </c>
      <c r="X17355" t="s">
        <v>107</v>
      </c>
      <c r="Y17355" t="s">
        <v>108</v>
      </c>
      <c r="Z17355" s="1">
        <v>38353</v>
      </c>
    </row>
    <row r="17356" spans="11:26" x14ac:dyDescent="0.3">
      <c r="K17356" t="s">
        <v>92481</v>
      </c>
      <c r="L17356" t="s">
        <v>92482</v>
      </c>
      <c r="M17356" t="s">
        <v>52</v>
      </c>
      <c r="O17356" s="1">
        <v>41525</v>
      </c>
      <c r="Q17356" t="s">
        <v>92483</v>
      </c>
      <c r="R17356" t="s">
        <v>92484</v>
      </c>
      <c r="U17356" t="s">
        <v>34</v>
      </c>
    </row>
    <row r="17357" spans="11:26" x14ac:dyDescent="0.3">
      <c r="K17357" t="s">
        <v>92485</v>
      </c>
      <c r="L17357" t="s">
        <v>92486</v>
      </c>
      <c r="M17357" t="s">
        <v>256</v>
      </c>
      <c r="O17357" s="1">
        <v>41614</v>
      </c>
      <c r="P17357">
        <v>2400000000</v>
      </c>
      <c r="Q17357" t="s">
        <v>92487</v>
      </c>
      <c r="R17357" t="s">
        <v>92488</v>
      </c>
      <c r="S17357" t="s">
        <v>92489</v>
      </c>
      <c r="T17357" t="s">
        <v>92490</v>
      </c>
      <c r="U17357" t="s">
        <v>34</v>
      </c>
      <c r="V17357" t="s">
        <v>46</v>
      </c>
      <c r="W17357" t="s">
        <v>106</v>
      </c>
      <c r="X17357" t="s">
        <v>151</v>
      </c>
      <c r="Y17357" t="s">
        <v>4559</v>
      </c>
    </row>
    <row r="17358" spans="11:26" x14ac:dyDescent="0.3">
      <c r="K17358" t="s">
        <v>92491</v>
      </c>
      <c r="L17358" t="s">
        <v>92492</v>
      </c>
      <c r="M17358" t="s">
        <v>91</v>
      </c>
      <c r="O17358" t="s">
        <v>11584</v>
      </c>
      <c r="P17358">
        <v>750000</v>
      </c>
      <c r="Q17358" t="s">
        <v>92493</v>
      </c>
      <c r="R17358" t="s">
        <v>92494</v>
      </c>
      <c r="S17358" t="s">
        <v>92495</v>
      </c>
      <c r="T17358" t="s">
        <v>92496</v>
      </c>
      <c r="U17358" t="s">
        <v>34</v>
      </c>
      <c r="V17358" t="s">
        <v>206</v>
      </c>
      <c r="W17358" t="s">
        <v>207</v>
      </c>
      <c r="X17358" t="s">
        <v>208</v>
      </c>
      <c r="Y17358" t="s">
        <v>208</v>
      </c>
      <c r="Z17358" s="1">
        <v>41640</v>
      </c>
    </row>
    <row r="17359" spans="11:26" x14ac:dyDescent="0.3">
      <c r="K17359" t="s">
        <v>92491</v>
      </c>
      <c r="L17359" t="s">
        <v>92497</v>
      </c>
      <c r="M17359" t="s">
        <v>28</v>
      </c>
      <c r="N17359" t="s">
        <v>29</v>
      </c>
      <c r="O17359" s="1">
        <v>42195</v>
      </c>
      <c r="P17359">
        <v>18000000</v>
      </c>
      <c r="Q17359" t="s">
        <v>92498</v>
      </c>
      <c r="R17359" t="s">
        <v>92499</v>
      </c>
      <c r="S17359" t="s">
        <v>92500</v>
      </c>
      <c r="T17359" t="s">
        <v>296</v>
      </c>
      <c r="U17359" t="s">
        <v>34</v>
      </c>
      <c r="V17359" t="s">
        <v>14173</v>
      </c>
      <c r="W17359">
        <v>14</v>
      </c>
      <c r="X17359" t="s">
        <v>23295</v>
      </c>
      <c r="Y17359" t="s">
        <v>92501</v>
      </c>
      <c r="Z17359" s="1">
        <v>35065</v>
      </c>
    </row>
    <row r="17360" spans="11:26" x14ac:dyDescent="0.3">
      <c r="K17360" t="s">
        <v>92491</v>
      </c>
      <c r="L17360" t="s">
        <v>92502</v>
      </c>
      <c r="M17360" t="s">
        <v>28</v>
      </c>
      <c r="N17360" t="s">
        <v>40</v>
      </c>
      <c r="O17360" t="s">
        <v>12978</v>
      </c>
      <c r="P17360">
        <v>4250000</v>
      </c>
      <c r="Q17360" t="s">
        <v>92503</v>
      </c>
      <c r="R17360" t="s">
        <v>92504</v>
      </c>
      <c r="S17360" t="s">
        <v>92505</v>
      </c>
      <c r="T17360" t="s">
        <v>5769</v>
      </c>
      <c r="U17360" t="s">
        <v>34</v>
      </c>
      <c r="V17360" t="s">
        <v>46</v>
      </c>
      <c r="W17360" t="s">
        <v>260</v>
      </c>
      <c r="X17360" t="s">
        <v>402</v>
      </c>
      <c r="Y17360" t="s">
        <v>536</v>
      </c>
      <c r="Z17360" s="1">
        <v>41275</v>
      </c>
    </row>
    <row r="17361" spans="11:26" x14ac:dyDescent="0.3">
      <c r="K17361" t="s">
        <v>92506</v>
      </c>
      <c r="L17361" t="s">
        <v>92507</v>
      </c>
      <c r="M17361" t="s">
        <v>28</v>
      </c>
      <c r="N17361" t="s">
        <v>40</v>
      </c>
      <c r="O17361" t="s">
        <v>7970</v>
      </c>
      <c r="P17361">
        <v>710000</v>
      </c>
      <c r="Q17361" t="s">
        <v>92508</v>
      </c>
      <c r="R17361" t="s">
        <v>92509</v>
      </c>
      <c r="S17361" t="s">
        <v>92510</v>
      </c>
      <c r="T17361" t="s">
        <v>92511</v>
      </c>
      <c r="U17361" t="s">
        <v>34</v>
      </c>
      <c r="V17361" t="s">
        <v>206</v>
      </c>
      <c r="W17361" t="s">
        <v>207</v>
      </c>
      <c r="X17361" t="s">
        <v>208</v>
      </c>
      <c r="Y17361" t="s">
        <v>208</v>
      </c>
      <c r="Z17361" s="1">
        <v>39814</v>
      </c>
    </row>
    <row r="17362" spans="11:26" x14ac:dyDescent="0.3">
      <c r="K17362" t="s">
        <v>92506</v>
      </c>
      <c r="L17362" t="s">
        <v>92512</v>
      </c>
      <c r="M17362" t="s">
        <v>52</v>
      </c>
      <c r="O17362" s="1">
        <v>40913</v>
      </c>
      <c r="P17362">
        <v>270000</v>
      </c>
      <c r="Q17362" t="s">
        <v>92513</v>
      </c>
      <c r="R17362" t="s">
        <v>92514</v>
      </c>
      <c r="S17362" t="s">
        <v>92515</v>
      </c>
      <c r="T17362" t="s">
        <v>92516</v>
      </c>
      <c r="U17362" t="s">
        <v>345</v>
      </c>
      <c r="V17362" t="s">
        <v>86</v>
      </c>
      <c r="X17362" t="s">
        <v>87</v>
      </c>
      <c r="Y17362" t="s">
        <v>87</v>
      </c>
      <c r="Z17362" t="s">
        <v>92517</v>
      </c>
    </row>
    <row r="17363" spans="11:26" x14ac:dyDescent="0.3">
      <c r="K17363" t="s">
        <v>92518</v>
      </c>
      <c r="L17363" t="s">
        <v>92519</v>
      </c>
      <c r="M17363" t="s">
        <v>91</v>
      </c>
      <c r="O17363" t="s">
        <v>379</v>
      </c>
      <c r="P17363">
        <v>27000</v>
      </c>
      <c r="Q17363" t="s">
        <v>92520</v>
      </c>
      <c r="R17363" t="s">
        <v>92521</v>
      </c>
      <c r="S17363" t="s">
        <v>92522</v>
      </c>
      <c r="T17363" t="s">
        <v>92523</v>
      </c>
      <c r="U17363" t="s">
        <v>34</v>
      </c>
      <c r="V17363" t="s">
        <v>206</v>
      </c>
      <c r="W17363" t="s">
        <v>207</v>
      </c>
      <c r="X17363" t="s">
        <v>208</v>
      </c>
      <c r="Y17363" t="s">
        <v>208</v>
      </c>
      <c r="Z17363" t="s">
        <v>31201</v>
      </c>
    </row>
    <row r="17364" spans="11:26" x14ac:dyDescent="0.3">
      <c r="K17364" t="s">
        <v>92524</v>
      </c>
      <c r="L17364" t="s">
        <v>92525</v>
      </c>
      <c r="M17364" t="s">
        <v>52</v>
      </c>
      <c r="O17364" t="s">
        <v>41672</v>
      </c>
      <c r="Q17364" t="s">
        <v>92526</v>
      </c>
      <c r="R17364" t="s">
        <v>92527</v>
      </c>
      <c r="S17364" t="s">
        <v>92528</v>
      </c>
      <c r="T17364" t="s">
        <v>912</v>
      </c>
      <c r="U17364" t="s">
        <v>34</v>
      </c>
      <c r="Z17364" s="1">
        <v>41641</v>
      </c>
    </row>
    <row r="17365" spans="11:26" x14ac:dyDescent="0.3">
      <c r="K17365" t="s">
        <v>92529</v>
      </c>
      <c r="L17365" t="s">
        <v>92530</v>
      </c>
      <c r="M17365" t="s">
        <v>52</v>
      </c>
      <c r="O17365" t="s">
        <v>1576</v>
      </c>
      <c r="P17365">
        <v>30000</v>
      </c>
      <c r="Q17365" t="s">
        <v>92531</v>
      </c>
      <c r="R17365" t="s">
        <v>92532</v>
      </c>
      <c r="S17365" t="s">
        <v>92533</v>
      </c>
      <c r="T17365" t="s">
        <v>74</v>
      </c>
      <c r="U17365" t="s">
        <v>345</v>
      </c>
      <c r="V17365" t="s">
        <v>206</v>
      </c>
      <c r="W17365" t="s">
        <v>6684</v>
      </c>
      <c r="X17365" t="s">
        <v>6685</v>
      </c>
      <c r="Y17365" t="s">
        <v>6685</v>
      </c>
    </row>
    <row r="17366" spans="11:26" x14ac:dyDescent="0.3">
      <c r="K17366" t="s">
        <v>92534</v>
      </c>
      <c r="L17366" t="s">
        <v>92535</v>
      </c>
      <c r="M17366" t="s">
        <v>28</v>
      </c>
      <c r="O17366" t="s">
        <v>201</v>
      </c>
      <c r="P17366">
        <v>5000000</v>
      </c>
      <c r="Q17366" t="s">
        <v>92536</v>
      </c>
      <c r="R17366" t="s">
        <v>92537</v>
      </c>
      <c r="S17366" t="s">
        <v>92538</v>
      </c>
      <c r="T17366" t="s">
        <v>64</v>
      </c>
      <c r="U17366" t="s">
        <v>345</v>
      </c>
      <c r="V17366" t="s">
        <v>46</v>
      </c>
      <c r="W17366" t="s">
        <v>167</v>
      </c>
      <c r="X17366" t="s">
        <v>168</v>
      </c>
      <c r="Y17366" t="s">
        <v>8771</v>
      </c>
    </row>
    <row r="17367" spans="11:26" x14ac:dyDescent="0.3">
      <c r="K17367" t="s">
        <v>92534</v>
      </c>
      <c r="L17367" t="s">
        <v>92539</v>
      </c>
      <c r="M17367" t="s">
        <v>28</v>
      </c>
      <c r="O17367" s="1">
        <v>40276</v>
      </c>
      <c r="P17367">
        <v>8455461</v>
      </c>
      <c r="Q17367" t="s">
        <v>92540</v>
      </c>
      <c r="R17367" t="s">
        <v>92541</v>
      </c>
      <c r="S17367" t="s">
        <v>92542</v>
      </c>
      <c r="T17367" t="s">
        <v>71290</v>
      </c>
      <c r="U17367" t="s">
        <v>34</v>
      </c>
      <c r="V17367" t="s">
        <v>46</v>
      </c>
      <c r="W17367" t="s">
        <v>167</v>
      </c>
      <c r="X17367" t="s">
        <v>168</v>
      </c>
      <c r="Y17367" t="s">
        <v>169</v>
      </c>
      <c r="Z17367" s="1">
        <v>41640</v>
      </c>
    </row>
    <row r="17368" spans="11:26" x14ac:dyDescent="0.3">
      <c r="K17368" t="s">
        <v>92534</v>
      </c>
      <c r="L17368" t="s">
        <v>92543</v>
      </c>
      <c r="M17368" t="s">
        <v>256</v>
      </c>
      <c r="O17368" t="s">
        <v>27188</v>
      </c>
      <c r="P17368">
        <v>20000000</v>
      </c>
      <c r="Q17368" t="s">
        <v>92544</v>
      </c>
      <c r="R17368" t="s">
        <v>92545</v>
      </c>
      <c r="S17368" t="s">
        <v>92546</v>
      </c>
      <c r="T17368" t="s">
        <v>205</v>
      </c>
      <c r="U17368" t="s">
        <v>34</v>
      </c>
      <c r="V17368" t="s">
        <v>1816</v>
      </c>
      <c r="W17368">
        <v>6</v>
      </c>
      <c r="X17368" t="s">
        <v>68891</v>
      </c>
      <c r="Y17368" t="s">
        <v>92547</v>
      </c>
      <c r="Z17368" s="1">
        <v>41640</v>
      </c>
    </row>
    <row r="17369" spans="11:26" x14ac:dyDescent="0.3">
      <c r="K17369" t="s">
        <v>92534</v>
      </c>
      <c r="L17369" t="s">
        <v>92548</v>
      </c>
      <c r="M17369" t="s">
        <v>28</v>
      </c>
      <c r="O17369" t="s">
        <v>59591</v>
      </c>
      <c r="P17369">
        <v>3103900</v>
      </c>
      <c r="Q17369" t="s">
        <v>92549</v>
      </c>
      <c r="R17369" t="s">
        <v>92550</v>
      </c>
      <c r="S17369" t="s">
        <v>92551</v>
      </c>
      <c r="T17369" t="s">
        <v>64</v>
      </c>
      <c r="U17369" t="s">
        <v>34</v>
      </c>
      <c r="V17369" t="s">
        <v>46</v>
      </c>
      <c r="W17369" t="s">
        <v>717</v>
      </c>
      <c r="X17369" t="s">
        <v>3005</v>
      </c>
      <c r="Y17369" t="s">
        <v>3006</v>
      </c>
    </row>
    <row r="17370" spans="11:26" x14ac:dyDescent="0.3">
      <c r="K17370" t="s">
        <v>92534</v>
      </c>
      <c r="L17370" t="s">
        <v>92552</v>
      </c>
      <c r="M17370" t="s">
        <v>256</v>
      </c>
      <c r="O17370" t="s">
        <v>24927</v>
      </c>
      <c r="P17370">
        <v>5000000</v>
      </c>
      <c r="Q17370" t="s">
        <v>92553</v>
      </c>
      <c r="R17370" t="s">
        <v>92554</v>
      </c>
      <c r="S17370" t="s">
        <v>92555</v>
      </c>
      <c r="T17370" t="s">
        <v>74</v>
      </c>
      <c r="U17370" t="s">
        <v>34</v>
      </c>
      <c r="V17370" t="s">
        <v>2336</v>
      </c>
      <c r="W17370">
        <v>5</v>
      </c>
      <c r="X17370" t="s">
        <v>2337</v>
      </c>
      <c r="Y17370" t="s">
        <v>2337</v>
      </c>
      <c r="Z17370" s="1">
        <v>41276</v>
      </c>
    </row>
    <row r="17371" spans="11:26" x14ac:dyDescent="0.3">
      <c r="K17371" t="s">
        <v>92534</v>
      </c>
      <c r="L17371" t="s">
        <v>92556</v>
      </c>
      <c r="M17371" t="s">
        <v>256</v>
      </c>
      <c r="O17371" t="s">
        <v>9154</v>
      </c>
      <c r="P17371">
        <v>6000000</v>
      </c>
      <c r="Q17371" t="s">
        <v>92557</v>
      </c>
      <c r="R17371" t="s">
        <v>92558</v>
      </c>
      <c r="S17371" t="s">
        <v>92559</v>
      </c>
      <c r="T17371" t="s">
        <v>92560</v>
      </c>
      <c r="U17371" t="s">
        <v>34</v>
      </c>
      <c r="V17371" t="s">
        <v>46</v>
      </c>
      <c r="W17371" t="s">
        <v>106</v>
      </c>
      <c r="X17371" t="s">
        <v>107</v>
      </c>
      <c r="Y17371" t="s">
        <v>1975</v>
      </c>
      <c r="Z17371" s="1">
        <v>39487</v>
      </c>
    </row>
    <row r="17372" spans="11:26" x14ac:dyDescent="0.3">
      <c r="K17372" t="s">
        <v>92561</v>
      </c>
      <c r="L17372" t="s">
        <v>92562</v>
      </c>
      <c r="M17372" t="s">
        <v>28</v>
      </c>
      <c r="N17372" t="s">
        <v>40</v>
      </c>
      <c r="O17372" s="1">
        <v>41159</v>
      </c>
      <c r="P17372">
        <v>7000000</v>
      </c>
      <c r="Q17372" t="s">
        <v>92563</v>
      </c>
      <c r="R17372" t="s">
        <v>92564</v>
      </c>
      <c r="S17372" t="s">
        <v>92565</v>
      </c>
      <c r="T17372" t="s">
        <v>92566</v>
      </c>
      <c r="U17372" t="s">
        <v>34</v>
      </c>
      <c r="V17372" t="s">
        <v>46</v>
      </c>
      <c r="W17372" t="s">
        <v>620</v>
      </c>
      <c r="X17372" t="s">
        <v>621</v>
      </c>
      <c r="Y17372" t="s">
        <v>621</v>
      </c>
      <c r="Z17372" s="1">
        <v>39087</v>
      </c>
    </row>
    <row r="17373" spans="11:26" x14ac:dyDescent="0.3">
      <c r="K17373" t="s">
        <v>92561</v>
      </c>
      <c r="L17373" t="s">
        <v>92567</v>
      </c>
      <c r="M17373" t="s">
        <v>28</v>
      </c>
      <c r="N17373" t="s">
        <v>40</v>
      </c>
      <c r="O17373" s="1">
        <v>41489</v>
      </c>
      <c r="P17373">
        <v>11000000</v>
      </c>
      <c r="Q17373" t="s">
        <v>92568</v>
      </c>
      <c r="R17373" t="s">
        <v>92569</v>
      </c>
      <c r="S17373" t="s">
        <v>92570</v>
      </c>
      <c r="T17373" t="s">
        <v>85790</v>
      </c>
      <c r="U17373" t="s">
        <v>34</v>
      </c>
      <c r="V17373" t="s">
        <v>46</v>
      </c>
      <c r="W17373" t="s">
        <v>106</v>
      </c>
      <c r="X17373" t="s">
        <v>107</v>
      </c>
      <c r="Y17373" t="s">
        <v>446</v>
      </c>
      <c r="Z17373" s="1">
        <v>40911</v>
      </c>
    </row>
    <row r="17374" spans="11:26" x14ac:dyDescent="0.3">
      <c r="K17374" t="s">
        <v>92571</v>
      </c>
      <c r="L17374" t="s">
        <v>92572</v>
      </c>
      <c r="M17374" t="s">
        <v>52</v>
      </c>
      <c r="O17374" s="1">
        <v>41003</v>
      </c>
      <c r="Q17374" t="s">
        <v>92573</v>
      </c>
      <c r="R17374" t="s">
        <v>92574</v>
      </c>
      <c r="S17374" t="s">
        <v>92575</v>
      </c>
      <c r="T17374" t="s">
        <v>74</v>
      </c>
      <c r="U17374" t="s">
        <v>345</v>
      </c>
      <c r="V17374" t="s">
        <v>46</v>
      </c>
      <c r="W17374" t="s">
        <v>471</v>
      </c>
      <c r="X17374" t="s">
        <v>1760</v>
      </c>
      <c r="Y17374" t="s">
        <v>1760</v>
      </c>
      <c r="Z17374" s="1">
        <v>32143</v>
      </c>
    </row>
    <row r="17375" spans="11:26" x14ac:dyDescent="0.3">
      <c r="K17375" t="s">
        <v>92576</v>
      </c>
      <c r="L17375" t="s">
        <v>92577</v>
      </c>
      <c r="M17375" t="s">
        <v>28</v>
      </c>
      <c r="N17375" t="s">
        <v>29</v>
      </c>
      <c r="O17375" s="1">
        <v>38202</v>
      </c>
      <c r="P17375">
        <v>32000000</v>
      </c>
      <c r="Q17375" t="s">
        <v>92578</v>
      </c>
      <c r="R17375" t="s">
        <v>92579</v>
      </c>
      <c r="S17375" t="s">
        <v>92580</v>
      </c>
      <c r="T17375" t="s">
        <v>1249</v>
      </c>
      <c r="U17375" t="s">
        <v>34</v>
      </c>
      <c r="V17375" t="s">
        <v>46</v>
      </c>
      <c r="W17375" t="s">
        <v>810</v>
      </c>
      <c r="X17375" t="s">
        <v>811</v>
      </c>
      <c r="Y17375" t="s">
        <v>812</v>
      </c>
      <c r="Z17375" s="1">
        <v>40179</v>
      </c>
    </row>
    <row r="17376" spans="11:26" x14ac:dyDescent="0.3">
      <c r="K17376" t="s">
        <v>92581</v>
      </c>
      <c r="L17376" t="s">
        <v>92582</v>
      </c>
      <c r="M17376" t="s">
        <v>52</v>
      </c>
      <c r="O17376" s="1">
        <v>41643</v>
      </c>
      <c r="P17376">
        <v>1000000</v>
      </c>
      <c r="Q17376" t="s">
        <v>92583</v>
      </c>
      <c r="R17376" t="s">
        <v>92584</v>
      </c>
      <c r="S17376" t="s">
        <v>92585</v>
      </c>
      <c r="T17376" t="s">
        <v>95</v>
      </c>
      <c r="U17376" t="s">
        <v>34</v>
      </c>
      <c r="V17376" t="s">
        <v>46</v>
      </c>
      <c r="W17376" t="s">
        <v>620</v>
      </c>
      <c r="X17376" t="s">
        <v>5585</v>
      </c>
      <c r="Y17376" t="s">
        <v>5585</v>
      </c>
      <c r="Z17376" s="1">
        <v>38353</v>
      </c>
    </row>
    <row r="17377" spans="11:26" x14ac:dyDescent="0.3">
      <c r="K17377" t="s">
        <v>92581</v>
      </c>
      <c r="L17377" t="s">
        <v>92586</v>
      </c>
      <c r="M17377" t="s">
        <v>52</v>
      </c>
      <c r="O17377" s="1">
        <v>41612</v>
      </c>
      <c r="P17377">
        <v>1210332</v>
      </c>
      <c r="Q17377" t="s">
        <v>92587</v>
      </c>
      <c r="R17377" t="s">
        <v>92588</v>
      </c>
      <c r="S17377" t="s">
        <v>92589</v>
      </c>
      <c r="T17377" t="s">
        <v>205</v>
      </c>
      <c r="U17377" t="s">
        <v>34</v>
      </c>
      <c r="V17377" t="s">
        <v>206</v>
      </c>
      <c r="W17377" t="s">
        <v>207</v>
      </c>
      <c r="X17377" t="s">
        <v>208</v>
      </c>
      <c r="Y17377" t="s">
        <v>208</v>
      </c>
      <c r="Z17377" s="1">
        <v>40544</v>
      </c>
    </row>
    <row r="17378" spans="11:26" x14ac:dyDescent="0.3">
      <c r="K17378" t="s">
        <v>92590</v>
      </c>
      <c r="L17378" t="s">
        <v>92591</v>
      </c>
      <c r="M17378" t="s">
        <v>749</v>
      </c>
      <c r="O17378" s="1">
        <v>41223</v>
      </c>
      <c r="P17378">
        <v>50000</v>
      </c>
      <c r="Q17378" t="s">
        <v>92592</v>
      </c>
      <c r="R17378" t="s">
        <v>92593</v>
      </c>
      <c r="S17378" t="s">
        <v>92594</v>
      </c>
      <c r="U17378" t="s">
        <v>34</v>
      </c>
      <c r="Z17378" s="1">
        <v>41275</v>
      </c>
    </row>
    <row r="17379" spans="11:26" x14ac:dyDescent="0.3">
      <c r="K17379" t="s">
        <v>92590</v>
      </c>
      <c r="L17379" t="s">
        <v>92595</v>
      </c>
      <c r="M17379" t="s">
        <v>52</v>
      </c>
      <c r="O17379" s="1">
        <v>41338</v>
      </c>
      <c r="P17379">
        <v>200000</v>
      </c>
      <c r="Q17379" t="s">
        <v>92596</v>
      </c>
      <c r="R17379" t="s">
        <v>92597</v>
      </c>
      <c r="S17379" t="s">
        <v>92598</v>
      </c>
      <c r="T17379" t="s">
        <v>92599</v>
      </c>
      <c r="U17379" t="s">
        <v>34</v>
      </c>
      <c r="V17379" t="s">
        <v>46</v>
      </c>
      <c r="W17379" t="s">
        <v>106</v>
      </c>
      <c r="X17379" t="s">
        <v>107</v>
      </c>
      <c r="Y17379" t="s">
        <v>446</v>
      </c>
      <c r="Z17379" s="1">
        <v>41275</v>
      </c>
    </row>
    <row r="17380" spans="11:26" x14ac:dyDescent="0.3">
      <c r="K17380" t="s">
        <v>92600</v>
      </c>
      <c r="L17380" t="s">
        <v>92601</v>
      </c>
      <c r="M17380" t="s">
        <v>324</v>
      </c>
      <c r="O17380" t="s">
        <v>4307</v>
      </c>
      <c r="P17380">
        <v>500000</v>
      </c>
      <c r="Q17380" t="s">
        <v>92602</v>
      </c>
      <c r="R17380" t="s">
        <v>92603</v>
      </c>
      <c r="S17380" t="s">
        <v>92604</v>
      </c>
      <c r="T17380" t="s">
        <v>74</v>
      </c>
      <c r="U17380" t="s">
        <v>34</v>
      </c>
      <c r="V17380" t="s">
        <v>35</v>
      </c>
      <c r="W17380">
        <v>19</v>
      </c>
      <c r="X17380" t="s">
        <v>792</v>
      </c>
      <c r="Y17380" t="s">
        <v>792</v>
      </c>
      <c r="Z17380" s="1">
        <v>40179</v>
      </c>
    </row>
    <row r="17381" spans="11:26" x14ac:dyDescent="0.3">
      <c r="K17381" t="s">
        <v>92605</v>
      </c>
      <c r="L17381" t="s">
        <v>92606</v>
      </c>
      <c r="M17381" t="s">
        <v>256</v>
      </c>
      <c r="O17381" t="s">
        <v>92607</v>
      </c>
      <c r="P17381">
        <v>8000000</v>
      </c>
      <c r="Q17381" t="s">
        <v>92608</v>
      </c>
      <c r="R17381" t="s">
        <v>92609</v>
      </c>
      <c r="S17381" t="s">
        <v>92610</v>
      </c>
      <c r="T17381" t="s">
        <v>205</v>
      </c>
      <c r="U17381" t="s">
        <v>34</v>
      </c>
      <c r="V17381" t="s">
        <v>46</v>
      </c>
      <c r="W17381" t="s">
        <v>2265</v>
      </c>
      <c r="X17381" t="s">
        <v>2266</v>
      </c>
      <c r="Y17381" t="s">
        <v>30172</v>
      </c>
      <c r="Z17381" s="1">
        <v>41275</v>
      </c>
    </row>
    <row r="17382" spans="11:26" x14ac:dyDescent="0.3">
      <c r="K17382" t="s">
        <v>92611</v>
      </c>
      <c r="L17382" t="s">
        <v>92612</v>
      </c>
      <c r="M17382" t="s">
        <v>28</v>
      </c>
      <c r="N17382" t="s">
        <v>40</v>
      </c>
      <c r="O17382" s="1">
        <v>42225</v>
      </c>
      <c r="P17382">
        <v>10000000</v>
      </c>
      <c r="Q17382" t="s">
        <v>92613</v>
      </c>
      <c r="R17382" t="s">
        <v>92614</v>
      </c>
      <c r="S17382" t="s">
        <v>92615</v>
      </c>
      <c r="T17382" t="s">
        <v>80191</v>
      </c>
      <c r="U17382" t="s">
        <v>34</v>
      </c>
      <c r="V17382" t="s">
        <v>46</v>
      </c>
      <c r="W17382" t="s">
        <v>106</v>
      </c>
      <c r="X17382" t="s">
        <v>151</v>
      </c>
      <c r="Y17382" t="s">
        <v>80192</v>
      </c>
      <c r="Z17382" s="1">
        <v>40366</v>
      </c>
    </row>
    <row r="17383" spans="11:26" x14ac:dyDescent="0.3">
      <c r="K17383" t="s">
        <v>92616</v>
      </c>
      <c r="L17383" t="s">
        <v>92617</v>
      </c>
      <c r="M17383" t="s">
        <v>324</v>
      </c>
      <c r="O17383" s="1">
        <v>40182</v>
      </c>
      <c r="P17383">
        <v>152206</v>
      </c>
      <c r="Q17383" t="s">
        <v>92618</v>
      </c>
      <c r="R17383" t="s">
        <v>92619</v>
      </c>
      <c r="S17383" t="s">
        <v>92620</v>
      </c>
      <c r="T17383" t="s">
        <v>92621</v>
      </c>
      <c r="U17383" t="s">
        <v>34</v>
      </c>
      <c r="V17383" t="s">
        <v>96</v>
      </c>
      <c r="W17383" t="s">
        <v>336</v>
      </c>
      <c r="X17383" t="s">
        <v>337</v>
      </c>
      <c r="Y17383" t="s">
        <v>38610</v>
      </c>
      <c r="Z17383" s="1">
        <v>40182</v>
      </c>
    </row>
    <row r="17384" spans="11:26" x14ac:dyDescent="0.3">
      <c r="K17384" t="s">
        <v>92622</v>
      </c>
      <c r="L17384" t="s">
        <v>92623</v>
      </c>
      <c r="M17384" t="s">
        <v>52</v>
      </c>
      <c r="O17384" s="1">
        <v>41680</v>
      </c>
      <c r="P17384">
        <v>1500000</v>
      </c>
      <c r="Q17384" t="s">
        <v>92624</v>
      </c>
      <c r="R17384" t="s">
        <v>92625</v>
      </c>
      <c r="S17384" t="s">
        <v>92626</v>
      </c>
      <c r="T17384" t="s">
        <v>423</v>
      </c>
      <c r="U17384" t="s">
        <v>345</v>
      </c>
      <c r="V17384" t="s">
        <v>35</v>
      </c>
      <c r="W17384">
        <v>25</v>
      </c>
      <c r="X17384" t="s">
        <v>245</v>
      </c>
      <c r="Y17384" t="s">
        <v>245</v>
      </c>
      <c r="Z17384" s="1">
        <v>36892</v>
      </c>
    </row>
    <row r="17385" spans="11:26" x14ac:dyDescent="0.3">
      <c r="K17385" t="s">
        <v>92627</v>
      </c>
      <c r="L17385" t="s">
        <v>92628</v>
      </c>
      <c r="M17385" t="s">
        <v>52</v>
      </c>
      <c r="O17385" t="s">
        <v>27342</v>
      </c>
      <c r="P17385">
        <v>100000</v>
      </c>
      <c r="Q17385" t="s">
        <v>92629</v>
      </c>
      <c r="R17385" t="s">
        <v>92630</v>
      </c>
      <c r="S17385" t="s">
        <v>92631</v>
      </c>
      <c r="T17385" t="s">
        <v>92632</v>
      </c>
      <c r="U17385" t="s">
        <v>34</v>
      </c>
      <c r="V17385" t="s">
        <v>35</v>
      </c>
      <c r="W17385">
        <v>25</v>
      </c>
      <c r="X17385" t="s">
        <v>245</v>
      </c>
      <c r="Y17385" t="s">
        <v>245</v>
      </c>
      <c r="Z17385" s="1">
        <v>41275</v>
      </c>
    </row>
    <row r="17386" spans="11:26" x14ac:dyDescent="0.3">
      <c r="K17386" t="s">
        <v>92627</v>
      </c>
      <c r="L17386" t="s">
        <v>92633</v>
      </c>
      <c r="M17386" t="s">
        <v>324</v>
      </c>
      <c r="O17386" t="s">
        <v>13707</v>
      </c>
      <c r="P17386">
        <v>350000</v>
      </c>
      <c r="Q17386" t="s">
        <v>92634</v>
      </c>
      <c r="R17386" t="s">
        <v>92635</v>
      </c>
      <c r="S17386" t="s">
        <v>92636</v>
      </c>
      <c r="T17386" t="s">
        <v>92637</v>
      </c>
      <c r="U17386" t="s">
        <v>34</v>
      </c>
      <c r="V17386" t="s">
        <v>46</v>
      </c>
      <c r="W17386" t="s">
        <v>106</v>
      </c>
      <c r="X17386" t="s">
        <v>107</v>
      </c>
      <c r="Y17386" t="s">
        <v>20763</v>
      </c>
      <c r="Z17386" s="1">
        <v>40545</v>
      </c>
    </row>
    <row r="17387" spans="11:26" x14ac:dyDescent="0.3">
      <c r="K17387" t="s">
        <v>92638</v>
      </c>
      <c r="L17387" t="s">
        <v>92639</v>
      </c>
      <c r="M17387" t="s">
        <v>52</v>
      </c>
      <c r="O17387" s="1">
        <v>41284</v>
      </c>
      <c r="P17387">
        <v>220000</v>
      </c>
      <c r="Q17387" t="s">
        <v>92640</v>
      </c>
      <c r="R17387" t="s">
        <v>92641</v>
      </c>
      <c r="S17387" t="s">
        <v>92642</v>
      </c>
      <c r="T17387" t="s">
        <v>92643</v>
      </c>
      <c r="U17387" t="s">
        <v>34</v>
      </c>
      <c r="V17387" t="s">
        <v>46</v>
      </c>
      <c r="W17387" t="s">
        <v>260</v>
      </c>
      <c r="X17387" t="s">
        <v>402</v>
      </c>
      <c r="Y17387" t="s">
        <v>402</v>
      </c>
      <c r="Z17387" s="1">
        <v>39116</v>
      </c>
    </row>
    <row r="17388" spans="11:26" x14ac:dyDescent="0.3">
      <c r="K17388" t="s">
        <v>92638</v>
      </c>
      <c r="L17388" t="s">
        <v>92644</v>
      </c>
      <c r="M17388" t="s">
        <v>52</v>
      </c>
      <c r="O17388" t="s">
        <v>3446</v>
      </c>
      <c r="P17388">
        <v>40000</v>
      </c>
      <c r="Q17388" t="s">
        <v>92645</v>
      </c>
      <c r="R17388" t="s">
        <v>92646</v>
      </c>
      <c r="S17388" t="s">
        <v>92647</v>
      </c>
      <c r="T17388" t="s">
        <v>205</v>
      </c>
      <c r="U17388" t="s">
        <v>34</v>
      </c>
      <c r="V17388" t="s">
        <v>46</v>
      </c>
      <c r="W17388" t="s">
        <v>106</v>
      </c>
      <c r="X17388" t="s">
        <v>151</v>
      </c>
      <c r="Y17388" t="s">
        <v>151</v>
      </c>
      <c r="Z17388" s="1">
        <v>40909</v>
      </c>
    </row>
    <row r="17389" spans="11:26" x14ac:dyDescent="0.3">
      <c r="K17389" t="s">
        <v>92648</v>
      </c>
      <c r="L17389" t="s">
        <v>92649</v>
      </c>
      <c r="M17389" t="s">
        <v>28</v>
      </c>
      <c r="O17389" s="1">
        <v>40675</v>
      </c>
      <c r="P17389">
        <v>4167020</v>
      </c>
      <c r="Q17389" t="s">
        <v>92650</v>
      </c>
      <c r="R17389" t="s">
        <v>92651</v>
      </c>
      <c r="S17389" t="s">
        <v>92652</v>
      </c>
      <c r="T17389" t="s">
        <v>205</v>
      </c>
      <c r="U17389" t="s">
        <v>34</v>
      </c>
      <c r="V17389" t="s">
        <v>35</v>
      </c>
      <c r="W17389">
        <v>7</v>
      </c>
      <c r="X17389" t="s">
        <v>1130</v>
      </c>
      <c r="Y17389" t="s">
        <v>1130</v>
      </c>
      <c r="Z17389" s="1">
        <v>40544</v>
      </c>
    </row>
    <row r="17390" spans="11:26" x14ac:dyDescent="0.3">
      <c r="K17390" t="s">
        <v>92648</v>
      </c>
      <c r="L17390" t="s">
        <v>92653</v>
      </c>
      <c r="M17390" t="s">
        <v>52</v>
      </c>
      <c r="O17390" t="s">
        <v>92654</v>
      </c>
      <c r="Q17390" t="s">
        <v>92655</v>
      </c>
      <c r="R17390" t="s">
        <v>92656</v>
      </c>
      <c r="S17390" t="s">
        <v>92657</v>
      </c>
      <c r="T17390" t="s">
        <v>92658</v>
      </c>
      <c r="U17390" t="s">
        <v>34</v>
      </c>
      <c r="V17390" t="s">
        <v>5813</v>
      </c>
      <c r="W17390">
        <v>7</v>
      </c>
      <c r="X17390" t="s">
        <v>5814</v>
      </c>
      <c r="Y17390" t="s">
        <v>5814</v>
      </c>
      <c r="Z17390" t="s">
        <v>26822</v>
      </c>
    </row>
    <row r="17391" spans="11:26" x14ac:dyDescent="0.3">
      <c r="K17391" t="s">
        <v>92659</v>
      </c>
      <c r="L17391" t="s">
        <v>92660</v>
      </c>
      <c r="M17391" t="s">
        <v>52</v>
      </c>
      <c r="O17391" s="1">
        <v>39823</v>
      </c>
      <c r="Q17391" t="s">
        <v>92661</v>
      </c>
      <c r="R17391" t="s">
        <v>92662</v>
      </c>
      <c r="S17391" t="s">
        <v>92663</v>
      </c>
      <c r="T17391" t="s">
        <v>423</v>
      </c>
      <c r="U17391" t="s">
        <v>34</v>
      </c>
      <c r="V17391" t="s">
        <v>46</v>
      </c>
      <c r="W17391" t="s">
        <v>260</v>
      </c>
      <c r="X17391" t="s">
        <v>402</v>
      </c>
      <c r="Y17391" t="s">
        <v>402</v>
      </c>
      <c r="Z17391" s="1">
        <v>41275</v>
      </c>
    </row>
    <row r="17392" spans="11:26" x14ac:dyDescent="0.3">
      <c r="K17392" t="s">
        <v>92664</v>
      </c>
      <c r="L17392" t="s">
        <v>92665</v>
      </c>
      <c r="M17392" t="s">
        <v>28</v>
      </c>
      <c r="N17392" t="s">
        <v>40</v>
      </c>
      <c r="O17392" t="s">
        <v>6618</v>
      </c>
      <c r="P17392">
        <v>8000000</v>
      </c>
      <c r="Q17392" t="s">
        <v>92666</v>
      </c>
      <c r="R17392" t="s">
        <v>92667</v>
      </c>
      <c r="S17392" t="s">
        <v>92668</v>
      </c>
      <c r="U17392" t="s">
        <v>34</v>
      </c>
      <c r="Z17392" s="1">
        <v>41916</v>
      </c>
    </row>
    <row r="17393" spans="11:26" x14ac:dyDescent="0.3">
      <c r="K17393" t="s">
        <v>92664</v>
      </c>
      <c r="L17393" t="s">
        <v>92669</v>
      </c>
      <c r="M17393" t="s">
        <v>52</v>
      </c>
      <c r="O17393" t="s">
        <v>11354</v>
      </c>
      <c r="P17393">
        <v>2600000</v>
      </c>
      <c r="Q17393" t="s">
        <v>92670</v>
      </c>
      <c r="R17393" t="s">
        <v>92671</v>
      </c>
      <c r="S17393" t="s">
        <v>92672</v>
      </c>
      <c r="T17393" t="s">
        <v>92673</v>
      </c>
      <c r="U17393" t="s">
        <v>34</v>
      </c>
      <c r="V17393" t="s">
        <v>46</v>
      </c>
      <c r="W17393" t="s">
        <v>106</v>
      </c>
      <c r="X17393" t="s">
        <v>107</v>
      </c>
      <c r="Y17393" t="s">
        <v>2134</v>
      </c>
      <c r="Z17393" s="1">
        <v>38726</v>
      </c>
    </row>
    <row r="17394" spans="11:26" x14ac:dyDescent="0.3">
      <c r="K17394" t="s">
        <v>92674</v>
      </c>
      <c r="L17394" t="s">
        <v>92675</v>
      </c>
      <c r="M17394" t="s">
        <v>28</v>
      </c>
      <c r="O17394" s="1">
        <v>42125</v>
      </c>
      <c r="P17394">
        <v>2144550</v>
      </c>
      <c r="Q17394" t="s">
        <v>92676</v>
      </c>
      <c r="R17394" t="s">
        <v>92677</v>
      </c>
      <c r="S17394" t="s">
        <v>92678</v>
      </c>
      <c r="T17394" t="s">
        <v>423</v>
      </c>
      <c r="U17394" t="s">
        <v>34</v>
      </c>
      <c r="V17394" t="s">
        <v>46</v>
      </c>
      <c r="W17394" t="s">
        <v>106</v>
      </c>
      <c r="X17394" t="s">
        <v>107</v>
      </c>
      <c r="Y17394" t="s">
        <v>6721</v>
      </c>
      <c r="Z17394" s="1">
        <v>40179</v>
      </c>
    </row>
    <row r="17395" spans="11:26" x14ac:dyDescent="0.3">
      <c r="K17395" t="s">
        <v>92679</v>
      </c>
      <c r="L17395" t="s">
        <v>92680</v>
      </c>
      <c r="M17395" t="s">
        <v>52</v>
      </c>
      <c r="O17395" t="s">
        <v>24231</v>
      </c>
      <c r="P17395">
        <v>2500000</v>
      </c>
      <c r="Q17395" t="s">
        <v>92681</v>
      </c>
      <c r="R17395" t="s">
        <v>92682</v>
      </c>
      <c r="S17395" t="s">
        <v>92683</v>
      </c>
      <c r="T17395" t="s">
        <v>92684</v>
      </c>
      <c r="U17395" t="s">
        <v>34</v>
      </c>
      <c r="V17395" t="s">
        <v>46</v>
      </c>
      <c r="W17395" t="s">
        <v>975</v>
      </c>
      <c r="X17395" t="s">
        <v>36705</v>
      </c>
      <c r="Y17395" t="s">
        <v>36705</v>
      </c>
      <c r="Z17395" t="s">
        <v>15083</v>
      </c>
    </row>
    <row r="17396" spans="11:26" x14ac:dyDescent="0.3">
      <c r="K17396" t="s">
        <v>92679</v>
      </c>
      <c r="L17396" t="s">
        <v>92685</v>
      </c>
      <c r="M17396" t="s">
        <v>52</v>
      </c>
      <c r="O17396" t="s">
        <v>6098</v>
      </c>
      <c r="P17396">
        <v>1000000</v>
      </c>
      <c r="Q17396" t="s">
        <v>92686</v>
      </c>
      <c r="R17396" t="s">
        <v>92687</v>
      </c>
      <c r="S17396" t="s">
        <v>92688</v>
      </c>
      <c r="T17396" t="s">
        <v>205</v>
      </c>
      <c r="U17396" t="s">
        <v>34</v>
      </c>
      <c r="V17396" t="s">
        <v>46</v>
      </c>
      <c r="W17396" t="s">
        <v>167</v>
      </c>
      <c r="X17396" t="s">
        <v>168</v>
      </c>
      <c r="Y17396" t="s">
        <v>8771</v>
      </c>
      <c r="Z17396" s="1">
        <v>40909</v>
      </c>
    </row>
    <row r="17397" spans="11:26" x14ac:dyDescent="0.3">
      <c r="K17397" t="s">
        <v>92679</v>
      </c>
      <c r="L17397" t="s">
        <v>92689</v>
      </c>
      <c r="M17397" t="s">
        <v>91</v>
      </c>
      <c r="O17397" s="1">
        <v>41981</v>
      </c>
      <c r="Q17397" t="s">
        <v>92690</v>
      </c>
      <c r="R17397" t="s">
        <v>92691</v>
      </c>
      <c r="S17397" t="s">
        <v>92692</v>
      </c>
      <c r="T17397" t="s">
        <v>423</v>
      </c>
      <c r="U17397" t="s">
        <v>34</v>
      </c>
      <c r="V17397" t="s">
        <v>46</v>
      </c>
      <c r="W17397" t="s">
        <v>620</v>
      </c>
      <c r="X17397" t="s">
        <v>621</v>
      </c>
      <c r="Y17397" t="s">
        <v>621</v>
      </c>
    </row>
    <row r="17398" spans="11:26" x14ac:dyDescent="0.3">
      <c r="K17398" t="s">
        <v>92693</v>
      </c>
      <c r="L17398" t="s">
        <v>92694</v>
      </c>
      <c r="M17398" t="s">
        <v>324</v>
      </c>
      <c r="O17398" s="1">
        <v>41275</v>
      </c>
      <c r="P17398">
        <v>264094</v>
      </c>
      <c r="Q17398" t="s">
        <v>92695</v>
      </c>
      <c r="R17398" t="s">
        <v>92696</v>
      </c>
      <c r="U17398" t="s">
        <v>178</v>
      </c>
      <c r="V17398" t="s">
        <v>46</v>
      </c>
      <c r="W17398" t="s">
        <v>717</v>
      </c>
      <c r="X17398" t="s">
        <v>882</v>
      </c>
      <c r="Y17398" t="s">
        <v>6878</v>
      </c>
      <c r="Z17398" s="1">
        <v>30682</v>
      </c>
    </row>
    <row r="17399" spans="11:26" x14ac:dyDescent="0.3">
      <c r="K17399" t="s">
        <v>92697</v>
      </c>
      <c r="L17399" t="s">
        <v>92698</v>
      </c>
      <c r="M17399" t="s">
        <v>52</v>
      </c>
      <c r="O17399" t="s">
        <v>11657</v>
      </c>
      <c r="P17399">
        <v>105698</v>
      </c>
      <c r="Q17399" t="s">
        <v>92699</v>
      </c>
      <c r="R17399" t="s">
        <v>92700</v>
      </c>
      <c r="S17399" t="s">
        <v>92701</v>
      </c>
      <c r="T17399" t="s">
        <v>6271</v>
      </c>
      <c r="U17399" t="s">
        <v>34</v>
      </c>
      <c r="V17399" t="s">
        <v>46</v>
      </c>
      <c r="W17399" t="s">
        <v>106</v>
      </c>
      <c r="X17399" t="s">
        <v>107</v>
      </c>
      <c r="Y17399" t="s">
        <v>116</v>
      </c>
      <c r="Z17399" s="1">
        <v>40909</v>
      </c>
    </row>
    <row r="17400" spans="11:26" x14ac:dyDescent="0.3">
      <c r="K17400" t="s">
        <v>92702</v>
      </c>
      <c r="L17400" t="s">
        <v>92703</v>
      </c>
      <c r="M17400" t="s">
        <v>52</v>
      </c>
      <c r="O17400" s="1">
        <v>41280</v>
      </c>
      <c r="P17400">
        <v>240000</v>
      </c>
      <c r="Q17400" t="s">
        <v>92704</v>
      </c>
      <c r="R17400" t="s">
        <v>92705</v>
      </c>
      <c r="S17400" t="s">
        <v>92706</v>
      </c>
      <c r="T17400" t="s">
        <v>92707</v>
      </c>
      <c r="U17400" t="s">
        <v>34</v>
      </c>
      <c r="V17400" t="s">
        <v>46</v>
      </c>
      <c r="W17400" t="s">
        <v>106</v>
      </c>
      <c r="X17400" t="s">
        <v>107</v>
      </c>
      <c r="Y17400" t="s">
        <v>396</v>
      </c>
      <c r="Z17400" s="1">
        <v>41306</v>
      </c>
    </row>
    <row r="17401" spans="11:26" x14ac:dyDescent="0.3">
      <c r="K17401" t="s">
        <v>92708</v>
      </c>
      <c r="L17401" t="s">
        <v>92709</v>
      </c>
      <c r="M17401" t="s">
        <v>52</v>
      </c>
      <c r="O17401" s="1">
        <v>42189</v>
      </c>
      <c r="P17401">
        <v>100000</v>
      </c>
      <c r="Q17401" t="s">
        <v>92710</v>
      </c>
      <c r="R17401" t="s">
        <v>92711</v>
      </c>
      <c r="S17401" t="s">
        <v>92712</v>
      </c>
      <c r="T17401" t="s">
        <v>150</v>
      </c>
      <c r="U17401" t="s">
        <v>34</v>
      </c>
      <c r="V17401" t="s">
        <v>46</v>
      </c>
      <c r="W17401" t="s">
        <v>75</v>
      </c>
      <c r="X17401" t="s">
        <v>464</v>
      </c>
      <c r="Y17401" t="s">
        <v>1451</v>
      </c>
      <c r="Z17401" s="1">
        <v>40544</v>
      </c>
    </row>
    <row r="17402" spans="11:26" x14ac:dyDescent="0.3">
      <c r="K17402" t="s">
        <v>92713</v>
      </c>
      <c r="L17402" t="s">
        <v>92714</v>
      </c>
      <c r="M17402" t="s">
        <v>256</v>
      </c>
      <c r="O17402" s="1">
        <v>40909</v>
      </c>
      <c r="P17402">
        <v>150000</v>
      </c>
      <c r="Q17402" t="s">
        <v>92715</v>
      </c>
      <c r="R17402" t="s">
        <v>92716</v>
      </c>
      <c r="S17402" t="s">
        <v>92717</v>
      </c>
      <c r="T17402" t="s">
        <v>85790</v>
      </c>
      <c r="U17402" t="s">
        <v>34</v>
      </c>
      <c r="V17402" t="s">
        <v>46</v>
      </c>
      <c r="W17402" t="s">
        <v>167</v>
      </c>
      <c r="X17402" t="s">
        <v>168</v>
      </c>
      <c r="Y17402" t="s">
        <v>169</v>
      </c>
      <c r="Z17402" s="1">
        <v>40915</v>
      </c>
    </row>
    <row r="17403" spans="11:26" x14ac:dyDescent="0.3">
      <c r="K17403" t="s">
        <v>92718</v>
      </c>
      <c r="L17403" t="s">
        <v>92719</v>
      </c>
      <c r="M17403" t="s">
        <v>256</v>
      </c>
      <c r="O17403" s="1">
        <v>41680</v>
      </c>
      <c r="Q17403" t="s">
        <v>92720</v>
      </c>
      <c r="R17403" t="s">
        <v>92721</v>
      </c>
      <c r="S17403" t="s">
        <v>92722</v>
      </c>
      <c r="T17403" t="s">
        <v>92723</v>
      </c>
      <c r="U17403" t="s">
        <v>34</v>
      </c>
      <c r="V17403" t="s">
        <v>46</v>
      </c>
      <c r="W17403" t="s">
        <v>106</v>
      </c>
      <c r="X17403" t="s">
        <v>107</v>
      </c>
      <c r="Y17403" t="s">
        <v>446</v>
      </c>
    </row>
    <row r="17404" spans="11:26" x14ac:dyDescent="0.3">
      <c r="K17404" t="s">
        <v>92724</v>
      </c>
      <c r="L17404" t="s">
        <v>92725</v>
      </c>
      <c r="M17404" t="s">
        <v>28</v>
      </c>
      <c r="O17404" s="1">
        <v>40185</v>
      </c>
      <c r="P17404">
        <v>6150000</v>
      </c>
      <c r="Q17404" t="s">
        <v>92726</v>
      </c>
      <c r="R17404" t="s">
        <v>92727</v>
      </c>
      <c r="S17404" t="s">
        <v>92728</v>
      </c>
      <c r="T17404" t="s">
        <v>205</v>
      </c>
      <c r="U17404" t="s">
        <v>34</v>
      </c>
      <c r="V17404" t="s">
        <v>96</v>
      </c>
      <c r="W17404" t="s">
        <v>336</v>
      </c>
      <c r="X17404" t="s">
        <v>337</v>
      </c>
      <c r="Y17404" t="s">
        <v>337</v>
      </c>
    </row>
    <row r="17405" spans="11:26" x14ac:dyDescent="0.3">
      <c r="K17405" t="s">
        <v>92729</v>
      </c>
      <c r="L17405" t="s">
        <v>92730</v>
      </c>
      <c r="M17405" t="s">
        <v>28</v>
      </c>
      <c r="O17405" t="s">
        <v>58363</v>
      </c>
      <c r="P17405">
        <v>100000</v>
      </c>
      <c r="Q17405" t="s">
        <v>92731</v>
      </c>
      <c r="R17405" t="s">
        <v>92732</v>
      </c>
      <c r="S17405" t="s">
        <v>92733</v>
      </c>
      <c r="T17405" t="s">
        <v>92734</v>
      </c>
      <c r="U17405" t="s">
        <v>34</v>
      </c>
      <c r="V17405" t="s">
        <v>46</v>
      </c>
      <c r="W17405" t="s">
        <v>106</v>
      </c>
      <c r="X17405" t="s">
        <v>92735</v>
      </c>
      <c r="Y17405" t="s">
        <v>92735</v>
      </c>
    </row>
    <row r="17406" spans="11:26" x14ac:dyDescent="0.3">
      <c r="K17406" t="s">
        <v>92736</v>
      </c>
      <c r="L17406" t="s">
        <v>92737</v>
      </c>
      <c r="M17406" t="s">
        <v>190</v>
      </c>
      <c r="O17406" s="1">
        <v>40977</v>
      </c>
      <c r="Q17406" t="s">
        <v>92738</v>
      </c>
      <c r="R17406" t="s">
        <v>92739</v>
      </c>
      <c r="S17406" t="s">
        <v>92740</v>
      </c>
      <c r="T17406" t="s">
        <v>16967</v>
      </c>
      <c r="U17406" t="s">
        <v>178</v>
      </c>
      <c r="V17406" t="s">
        <v>46</v>
      </c>
      <c r="W17406" t="s">
        <v>2307</v>
      </c>
      <c r="X17406" t="s">
        <v>2308</v>
      </c>
      <c r="Y17406" t="s">
        <v>10153</v>
      </c>
    </row>
    <row r="17407" spans="11:26" x14ac:dyDescent="0.3">
      <c r="K17407" t="s">
        <v>92741</v>
      </c>
      <c r="L17407" t="s">
        <v>92742</v>
      </c>
      <c r="M17407" t="s">
        <v>28</v>
      </c>
      <c r="N17407" t="s">
        <v>40</v>
      </c>
      <c r="O17407" t="s">
        <v>26005</v>
      </c>
      <c r="P17407">
        <v>11549904</v>
      </c>
      <c r="Q17407" t="s">
        <v>92743</v>
      </c>
      <c r="R17407" t="s">
        <v>92744</v>
      </c>
      <c r="S17407" t="s">
        <v>92745</v>
      </c>
      <c r="T17407" t="s">
        <v>205</v>
      </c>
      <c r="U17407" t="s">
        <v>34</v>
      </c>
      <c r="V17407" t="s">
        <v>206</v>
      </c>
      <c r="W17407" t="s">
        <v>207</v>
      </c>
      <c r="X17407" t="s">
        <v>208</v>
      </c>
      <c r="Y17407" t="s">
        <v>208</v>
      </c>
      <c r="Z17407" s="1">
        <v>42011</v>
      </c>
    </row>
    <row r="17408" spans="11:26" x14ac:dyDescent="0.3">
      <c r="K17408" t="s">
        <v>92741</v>
      </c>
      <c r="L17408" t="s">
        <v>92746</v>
      </c>
      <c r="M17408" t="s">
        <v>28</v>
      </c>
      <c r="N17408" t="s">
        <v>40</v>
      </c>
      <c r="O17408" s="1">
        <v>41708</v>
      </c>
      <c r="P17408">
        <v>2914942</v>
      </c>
      <c r="Q17408" t="s">
        <v>92747</v>
      </c>
      <c r="R17408" t="s">
        <v>92748</v>
      </c>
      <c r="S17408" t="s">
        <v>92749</v>
      </c>
      <c r="T17408" t="s">
        <v>423</v>
      </c>
      <c r="U17408" t="s">
        <v>34</v>
      </c>
      <c r="V17408" t="s">
        <v>1939</v>
      </c>
      <c r="W17408">
        <v>27</v>
      </c>
      <c r="X17408" t="s">
        <v>2997</v>
      </c>
      <c r="Y17408" t="s">
        <v>2998</v>
      </c>
      <c r="Z17408" t="s">
        <v>50309</v>
      </c>
    </row>
    <row r="17409" spans="11:26" x14ac:dyDescent="0.3">
      <c r="K17409" t="s">
        <v>92750</v>
      </c>
      <c r="L17409" t="s">
        <v>92751</v>
      </c>
      <c r="M17409" t="s">
        <v>91</v>
      </c>
      <c r="O17409" s="1">
        <v>34705</v>
      </c>
      <c r="Q17409" t="s">
        <v>92752</v>
      </c>
      <c r="R17409" t="s">
        <v>92753</v>
      </c>
      <c r="S17409" t="s">
        <v>92754</v>
      </c>
      <c r="T17409" t="s">
        <v>12924</v>
      </c>
      <c r="U17409" t="s">
        <v>34</v>
      </c>
      <c r="V17409" t="s">
        <v>924</v>
      </c>
      <c r="W17409">
        <v>56</v>
      </c>
      <c r="X17409" t="s">
        <v>4451</v>
      </c>
      <c r="Y17409" t="s">
        <v>4451</v>
      </c>
    </row>
    <row r="17410" spans="11:26" x14ac:dyDescent="0.3">
      <c r="K17410" t="s">
        <v>92755</v>
      </c>
      <c r="L17410" t="s">
        <v>92756</v>
      </c>
      <c r="M17410" t="s">
        <v>52</v>
      </c>
      <c r="O17410" t="s">
        <v>4280</v>
      </c>
      <c r="P17410">
        <v>100000</v>
      </c>
      <c r="Q17410" t="s">
        <v>92757</v>
      </c>
      <c r="R17410" t="s">
        <v>92758</v>
      </c>
      <c r="S17410" t="s">
        <v>92759</v>
      </c>
      <c r="T17410" t="s">
        <v>92760</v>
      </c>
      <c r="U17410" t="s">
        <v>34</v>
      </c>
      <c r="V17410" t="s">
        <v>35</v>
      </c>
      <c r="W17410">
        <v>7</v>
      </c>
      <c r="X17410" t="s">
        <v>1130</v>
      </c>
      <c r="Y17410" t="s">
        <v>1130</v>
      </c>
      <c r="Z17410" s="1">
        <v>40544</v>
      </c>
    </row>
    <row r="17411" spans="11:26" x14ac:dyDescent="0.3">
      <c r="K17411" t="s">
        <v>92761</v>
      </c>
      <c r="L17411" t="s">
        <v>92762</v>
      </c>
      <c r="M17411" t="s">
        <v>28</v>
      </c>
      <c r="N17411" t="s">
        <v>40</v>
      </c>
      <c r="O17411" s="1">
        <v>39398</v>
      </c>
      <c r="P17411">
        <v>2000000</v>
      </c>
      <c r="Q17411" t="s">
        <v>92763</v>
      </c>
      <c r="R17411" t="s">
        <v>92764</v>
      </c>
      <c r="S17411" t="s">
        <v>92765</v>
      </c>
      <c r="T17411" t="s">
        <v>115</v>
      </c>
      <c r="U17411" t="s">
        <v>34</v>
      </c>
      <c r="V17411" t="s">
        <v>5084</v>
      </c>
      <c r="W17411">
        <v>86</v>
      </c>
      <c r="X17411" t="s">
        <v>9705</v>
      </c>
      <c r="Y17411" t="s">
        <v>9705</v>
      </c>
    </row>
    <row r="17412" spans="11:26" x14ac:dyDescent="0.3">
      <c r="K17412" t="s">
        <v>92766</v>
      </c>
      <c r="L17412" t="s">
        <v>92767</v>
      </c>
      <c r="M17412" t="s">
        <v>52</v>
      </c>
      <c r="O17412" t="s">
        <v>15814</v>
      </c>
      <c r="P17412">
        <v>170000</v>
      </c>
      <c r="Q17412" t="s">
        <v>92768</v>
      </c>
      <c r="R17412" t="s">
        <v>92769</v>
      </c>
      <c r="S17412" t="s">
        <v>92770</v>
      </c>
      <c r="T17412" t="s">
        <v>95</v>
      </c>
      <c r="U17412" t="s">
        <v>34</v>
      </c>
      <c r="V17412" t="s">
        <v>46</v>
      </c>
      <c r="W17412" t="s">
        <v>2225</v>
      </c>
      <c r="X17412" t="s">
        <v>2283</v>
      </c>
      <c r="Y17412" t="s">
        <v>2283</v>
      </c>
      <c r="Z17412" s="1">
        <v>40544</v>
      </c>
    </row>
    <row r="17413" spans="11:26" x14ac:dyDescent="0.3">
      <c r="K17413" t="s">
        <v>92766</v>
      </c>
      <c r="L17413" t="s">
        <v>92771</v>
      </c>
      <c r="M17413" t="s">
        <v>52</v>
      </c>
      <c r="O17413" t="s">
        <v>13622</v>
      </c>
      <c r="P17413">
        <v>35000</v>
      </c>
      <c r="Q17413" t="s">
        <v>92772</v>
      </c>
      <c r="R17413" t="s">
        <v>92773</v>
      </c>
      <c r="S17413" t="s">
        <v>92774</v>
      </c>
      <c r="T17413" t="s">
        <v>92775</v>
      </c>
      <c r="U17413" t="s">
        <v>34</v>
      </c>
      <c r="V17413" t="s">
        <v>768</v>
      </c>
      <c r="W17413">
        <v>66</v>
      </c>
      <c r="X17413" t="s">
        <v>4704</v>
      </c>
      <c r="Y17413" t="s">
        <v>4705</v>
      </c>
    </row>
    <row r="17414" spans="11:26" x14ac:dyDescent="0.3">
      <c r="K17414" t="s">
        <v>92766</v>
      </c>
      <c r="L17414" t="s">
        <v>92776</v>
      </c>
      <c r="M17414" t="s">
        <v>52</v>
      </c>
      <c r="O17414" s="1">
        <v>41735</v>
      </c>
      <c r="P17414">
        <v>400000</v>
      </c>
      <c r="Q17414" t="s">
        <v>92777</v>
      </c>
      <c r="R17414" t="s">
        <v>92778</v>
      </c>
      <c r="S17414" t="s">
        <v>92779</v>
      </c>
      <c r="T17414" t="s">
        <v>92780</v>
      </c>
      <c r="U17414" t="s">
        <v>34</v>
      </c>
      <c r="V17414" t="s">
        <v>46</v>
      </c>
      <c r="W17414" t="s">
        <v>228</v>
      </c>
      <c r="X17414" t="s">
        <v>229</v>
      </c>
      <c r="Y17414" t="s">
        <v>732</v>
      </c>
      <c r="Z17414" s="1">
        <v>40913</v>
      </c>
    </row>
    <row r="17415" spans="11:26" x14ac:dyDescent="0.3">
      <c r="K17415" t="s">
        <v>92781</v>
      </c>
      <c r="L17415" t="s">
        <v>92782</v>
      </c>
      <c r="M17415" t="s">
        <v>256</v>
      </c>
      <c r="O17415" t="s">
        <v>7809</v>
      </c>
      <c r="P17415">
        <v>437378</v>
      </c>
      <c r="Q17415" t="s">
        <v>92783</v>
      </c>
      <c r="R17415" t="s">
        <v>92784</v>
      </c>
      <c r="T17415" t="s">
        <v>92785</v>
      </c>
      <c r="U17415" t="s">
        <v>345</v>
      </c>
      <c r="Z17415" s="1">
        <v>40850</v>
      </c>
    </row>
    <row r="17416" spans="11:26" x14ac:dyDescent="0.3">
      <c r="K17416" t="s">
        <v>92781</v>
      </c>
      <c r="L17416" t="s">
        <v>92786</v>
      </c>
      <c r="M17416" t="s">
        <v>28</v>
      </c>
      <c r="O17416" t="s">
        <v>2389</v>
      </c>
      <c r="P17416">
        <v>1500000</v>
      </c>
      <c r="Q17416" t="s">
        <v>92787</v>
      </c>
      <c r="R17416" t="s">
        <v>92788</v>
      </c>
      <c r="S17416" t="s">
        <v>92789</v>
      </c>
      <c r="T17416" t="s">
        <v>92790</v>
      </c>
      <c r="U17416" t="s">
        <v>34</v>
      </c>
      <c r="V17416" t="s">
        <v>270</v>
      </c>
      <c r="W17416" t="s">
        <v>271</v>
      </c>
      <c r="X17416" t="s">
        <v>272</v>
      </c>
      <c r="Y17416" t="s">
        <v>272</v>
      </c>
      <c r="Z17416" s="1">
        <v>40181</v>
      </c>
    </row>
    <row r="17417" spans="11:26" x14ac:dyDescent="0.3">
      <c r="K17417" t="s">
        <v>92791</v>
      </c>
      <c r="L17417" t="s">
        <v>92792</v>
      </c>
      <c r="M17417" t="s">
        <v>28</v>
      </c>
      <c r="N17417" t="s">
        <v>29</v>
      </c>
      <c r="O17417" t="s">
        <v>17005</v>
      </c>
      <c r="P17417">
        <v>3519998</v>
      </c>
      <c r="Q17417" t="s">
        <v>92793</v>
      </c>
      <c r="R17417" t="s">
        <v>92794</v>
      </c>
      <c r="S17417" t="s">
        <v>92795</v>
      </c>
      <c r="T17417" t="s">
        <v>57307</v>
      </c>
      <c r="U17417" t="s">
        <v>34</v>
      </c>
      <c r="V17417" t="s">
        <v>46</v>
      </c>
      <c r="W17417" t="s">
        <v>106</v>
      </c>
      <c r="X17417" t="s">
        <v>107</v>
      </c>
      <c r="Y17417" t="s">
        <v>9003</v>
      </c>
      <c r="Z17417" s="1">
        <v>39814</v>
      </c>
    </row>
    <row r="17418" spans="11:26" x14ac:dyDescent="0.3">
      <c r="K17418" t="s">
        <v>92791</v>
      </c>
      <c r="L17418" t="s">
        <v>92796</v>
      </c>
      <c r="M17418" t="s">
        <v>28</v>
      </c>
      <c r="N17418" t="s">
        <v>29</v>
      </c>
      <c r="O17418" s="1">
        <v>40242</v>
      </c>
      <c r="P17418">
        <v>4000000</v>
      </c>
      <c r="Q17418" t="s">
        <v>92797</v>
      </c>
      <c r="R17418" t="s">
        <v>92798</v>
      </c>
      <c r="S17418" t="s">
        <v>92799</v>
      </c>
      <c r="T17418" t="s">
        <v>14419</v>
      </c>
      <c r="U17418" t="s">
        <v>34</v>
      </c>
      <c r="V17418" t="s">
        <v>35</v>
      </c>
      <c r="W17418">
        <v>16</v>
      </c>
      <c r="X17418" t="s">
        <v>36</v>
      </c>
      <c r="Y17418" t="s">
        <v>36</v>
      </c>
      <c r="Z17418" s="1">
        <v>39083</v>
      </c>
    </row>
    <row r="17419" spans="11:26" x14ac:dyDescent="0.3">
      <c r="K17419" t="s">
        <v>92791</v>
      </c>
      <c r="L17419" t="s">
        <v>92800</v>
      </c>
      <c r="M17419" t="s">
        <v>28</v>
      </c>
      <c r="N17419" t="s">
        <v>29</v>
      </c>
      <c r="O17419" s="1">
        <v>40158</v>
      </c>
      <c r="P17419">
        <v>10000000</v>
      </c>
      <c r="Q17419" t="s">
        <v>92801</v>
      </c>
      <c r="R17419" t="s">
        <v>92802</v>
      </c>
      <c r="S17419" t="s">
        <v>92803</v>
      </c>
      <c r="T17419" t="s">
        <v>205</v>
      </c>
      <c r="U17419" t="s">
        <v>34</v>
      </c>
      <c r="V17419" t="s">
        <v>125</v>
      </c>
      <c r="W17419">
        <v>12</v>
      </c>
      <c r="X17419" t="s">
        <v>126</v>
      </c>
      <c r="Y17419" t="s">
        <v>126</v>
      </c>
      <c r="Z17419" t="s">
        <v>19547</v>
      </c>
    </row>
    <row r="17420" spans="11:26" x14ac:dyDescent="0.3">
      <c r="K17420" t="s">
        <v>92791</v>
      </c>
      <c r="L17420" t="s">
        <v>92804</v>
      </c>
      <c r="M17420" t="s">
        <v>28</v>
      </c>
      <c r="N17420" t="s">
        <v>40</v>
      </c>
      <c r="O17420" s="1">
        <v>39091</v>
      </c>
      <c r="P17420">
        <v>6000000</v>
      </c>
      <c r="Q17420" t="s">
        <v>92805</v>
      </c>
      <c r="R17420" t="s">
        <v>92806</v>
      </c>
      <c r="S17420" t="s">
        <v>92807</v>
      </c>
      <c r="T17420" t="s">
        <v>9399</v>
      </c>
      <c r="U17420" t="s">
        <v>34</v>
      </c>
    </row>
    <row r="17421" spans="11:26" x14ac:dyDescent="0.3">
      <c r="K17421" t="s">
        <v>92808</v>
      </c>
      <c r="L17421" t="s">
        <v>92809</v>
      </c>
      <c r="M17421" t="s">
        <v>52</v>
      </c>
      <c r="O17421" s="1">
        <v>41309</v>
      </c>
      <c r="Q17421" t="s">
        <v>92810</v>
      </c>
      <c r="R17421" t="s">
        <v>92811</v>
      </c>
      <c r="S17421" t="s">
        <v>92812</v>
      </c>
      <c r="T17421" t="s">
        <v>423</v>
      </c>
      <c r="U17421" t="s">
        <v>34</v>
      </c>
      <c r="V17421" t="s">
        <v>125</v>
      </c>
      <c r="W17421">
        <v>12</v>
      </c>
      <c r="X17421" t="s">
        <v>126</v>
      </c>
      <c r="Y17421" t="s">
        <v>126</v>
      </c>
      <c r="Z17421" s="1">
        <v>40909</v>
      </c>
    </row>
    <row r="17422" spans="11:26" x14ac:dyDescent="0.3">
      <c r="K17422" t="s">
        <v>92813</v>
      </c>
      <c r="L17422" t="s">
        <v>92814</v>
      </c>
      <c r="M17422" t="s">
        <v>28</v>
      </c>
      <c r="O17422" t="s">
        <v>10714</v>
      </c>
      <c r="P17422">
        <v>5000000</v>
      </c>
      <c r="Q17422" t="s">
        <v>92815</v>
      </c>
      <c r="R17422" t="s">
        <v>92816</v>
      </c>
      <c r="S17422" t="s">
        <v>92817</v>
      </c>
      <c r="T17422" t="s">
        <v>85790</v>
      </c>
      <c r="U17422" t="s">
        <v>34</v>
      </c>
      <c r="V17422" t="s">
        <v>505</v>
      </c>
      <c r="W17422">
        <v>10</v>
      </c>
      <c r="X17422" t="s">
        <v>2896</v>
      </c>
      <c r="Y17422" t="s">
        <v>2896</v>
      </c>
      <c r="Z17422" s="1">
        <v>41275</v>
      </c>
    </row>
    <row r="17423" spans="11:26" x14ac:dyDescent="0.3">
      <c r="K17423" t="s">
        <v>92813</v>
      </c>
      <c r="L17423" t="s">
        <v>92818</v>
      </c>
      <c r="M17423" t="s">
        <v>28</v>
      </c>
      <c r="O17423" s="1">
        <v>40364</v>
      </c>
      <c r="P17423">
        <v>1932079</v>
      </c>
      <c r="Q17423" t="s">
        <v>92819</v>
      </c>
      <c r="R17423" t="s">
        <v>92820</v>
      </c>
      <c r="S17423" t="s">
        <v>92821</v>
      </c>
      <c r="T17423" t="s">
        <v>92822</v>
      </c>
      <c r="U17423" t="s">
        <v>34</v>
      </c>
      <c r="V17423" t="s">
        <v>46</v>
      </c>
      <c r="W17423" t="s">
        <v>106</v>
      </c>
      <c r="X17423" t="s">
        <v>107</v>
      </c>
      <c r="Y17423" t="s">
        <v>2134</v>
      </c>
      <c r="Z17423" s="1">
        <v>41283</v>
      </c>
    </row>
    <row r="17424" spans="11:26" x14ac:dyDescent="0.3">
      <c r="K17424" t="s">
        <v>92813</v>
      </c>
      <c r="L17424" t="s">
        <v>92823</v>
      </c>
      <c r="M17424" t="s">
        <v>28</v>
      </c>
      <c r="O17424" s="1">
        <v>39540</v>
      </c>
      <c r="Q17424" t="s">
        <v>92824</v>
      </c>
      <c r="R17424" t="s">
        <v>92825</v>
      </c>
      <c r="S17424" t="s">
        <v>92826</v>
      </c>
      <c r="T17424" t="s">
        <v>423</v>
      </c>
      <c r="U17424" t="s">
        <v>178</v>
      </c>
      <c r="V17424" t="s">
        <v>1174</v>
      </c>
      <c r="W17424">
        <v>2</v>
      </c>
      <c r="X17424" t="s">
        <v>1175</v>
      </c>
      <c r="Y17424" t="s">
        <v>12022</v>
      </c>
      <c r="Z17424" s="1">
        <v>32874</v>
      </c>
    </row>
    <row r="17425" spans="11:26" x14ac:dyDescent="0.3">
      <c r="K17425" t="s">
        <v>92827</v>
      </c>
      <c r="L17425" t="s">
        <v>92828</v>
      </c>
      <c r="M17425" t="s">
        <v>28</v>
      </c>
      <c r="N17425" t="s">
        <v>29</v>
      </c>
      <c r="O17425" t="s">
        <v>92829</v>
      </c>
      <c r="P17425">
        <v>5300000</v>
      </c>
      <c r="Q17425" t="s">
        <v>92830</v>
      </c>
      <c r="R17425" t="s">
        <v>92831</v>
      </c>
      <c r="S17425" t="s">
        <v>92832</v>
      </c>
      <c r="T17425" t="s">
        <v>92833</v>
      </c>
      <c r="U17425" t="s">
        <v>34</v>
      </c>
      <c r="V17425" t="s">
        <v>46</v>
      </c>
      <c r="W17425" t="s">
        <v>106</v>
      </c>
      <c r="X17425" t="s">
        <v>107</v>
      </c>
      <c r="Y17425" t="s">
        <v>108</v>
      </c>
      <c r="Z17425" s="1">
        <v>41275</v>
      </c>
    </row>
    <row r="17426" spans="11:26" x14ac:dyDescent="0.3">
      <c r="K17426" t="s">
        <v>92834</v>
      </c>
      <c r="L17426" t="s">
        <v>92835</v>
      </c>
      <c r="M17426" t="s">
        <v>28</v>
      </c>
      <c r="O17426" t="s">
        <v>47643</v>
      </c>
      <c r="P17426">
        <v>50000000</v>
      </c>
      <c r="Q17426" t="s">
        <v>92836</v>
      </c>
      <c r="R17426" t="s">
        <v>92837</v>
      </c>
      <c r="S17426" t="s">
        <v>92838</v>
      </c>
      <c r="T17426" t="s">
        <v>92839</v>
      </c>
      <c r="U17426" t="s">
        <v>34</v>
      </c>
      <c r="V17426" t="s">
        <v>46</v>
      </c>
      <c r="W17426" t="s">
        <v>346</v>
      </c>
      <c r="X17426" t="s">
        <v>1432</v>
      </c>
      <c r="Y17426" t="s">
        <v>1433</v>
      </c>
      <c r="Z17426" s="1">
        <v>40909</v>
      </c>
    </row>
    <row r="17427" spans="11:26" x14ac:dyDescent="0.3">
      <c r="K17427" t="s">
        <v>92840</v>
      </c>
      <c r="L17427" t="s">
        <v>92841</v>
      </c>
      <c r="M17427" t="s">
        <v>52</v>
      </c>
      <c r="O17427" s="1">
        <v>41280</v>
      </c>
      <c r="Q17427" t="s">
        <v>92842</v>
      </c>
      <c r="R17427" t="s">
        <v>92843</v>
      </c>
      <c r="S17427" t="s">
        <v>92844</v>
      </c>
      <c r="T17427" t="s">
        <v>205</v>
      </c>
      <c r="U17427" t="s">
        <v>34</v>
      </c>
      <c r="V17427" t="s">
        <v>5084</v>
      </c>
      <c r="W17427">
        <v>72</v>
      </c>
      <c r="X17427" t="s">
        <v>18502</v>
      </c>
      <c r="Y17427" t="s">
        <v>18502</v>
      </c>
      <c r="Z17427" s="1">
        <v>40186</v>
      </c>
    </row>
    <row r="17428" spans="11:26" x14ac:dyDescent="0.3">
      <c r="K17428" t="s">
        <v>92845</v>
      </c>
      <c r="L17428" t="s">
        <v>92846</v>
      </c>
      <c r="M17428" t="s">
        <v>52</v>
      </c>
      <c r="O17428" s="1">
        <v>41916</v>
      </c>
      <c r="P17428">
        <v>692252</v>
      </c>
      <c r="Q17428" t="s">
        <v>92847</v>
      </c>
      <c r="R17428" t="s">
        <v>92848</v>
      </c>
      <c r="S17428" t="s">
        <v>92849</v>
      </c>
      <c r="U17428" t="s">
        <v>345</v>
      </c>
      <c r="Z17428" t="s">
        <v>92850</v>
      </c>
    </row>
    <row r="17429" spans="11:26" x14ac:dyDescent="0.3">
      <c r="K17429" t="s">
        <v>92845</v>
      </c>
      <c r="L17429" t="s">
        <v>92851</v>
      </c>
      <c r="M17429" t="s">
        <v>324</v>
      </c>
      <c r="O17429" t="s">
        <v>2092</v>
      </c>
      <c r="P17429">
        <v>974919</v>
      </c>
      <c r="Q17429" t="s">
        <v>92852</v>
      </c>
      <c r="R17429" t="s">
        <v>92853</v>
      </c>
      <c r="S17429" t="s">
        <v>92854</v>
      </c>
      <c r="T17429" t="s">
        <v>423</v>
      </c>
      <c r="U17429" t="s">
        <v>34</v>
      </c>
      <c r="V17429" t="s">
        <v>35</v>
      </c>
      <c r="W17429">
        <v>2</v>
      </c>
      <c r="X17429" t="s">
        <v>6037</v>
      </c>
      <c r="Y17429" t="s">
        <v>6037</v>
      </c>
    </row>
    <row r="17430" spans="11:26" x14ac:dyDescent="0.3">
      <c r="K17430" t="s">
        <v>92855</v>
      </c>
      <c r="L17430" t="s">
        <v>92856</v>
      </c>
      <c r="M17430" t="s">
        <v>52</v>
      </c>
      <c r="O17430" t="s">
        <v>5999</v>
      </c>
      <c r="Q17430" t="s">
        <v>92857</v>
      </c>
      <c r="R17430" t="s">
        <v>92858</v>
      </c>
      <c r="S17430" t="s">
        <v>92859</v>
      </c>
      <c r="U17430" t="s">
        <v>34</v>
      </c>
      <c r="V17430" t="s">
        <v>46</v>
      </c>
      <c r="W17430" t="s">
        <v>471</v>
      </c>
      <c r="X17430" t="s">
        <v>1760</v>
      </c>
      <c r="Y17430" t="s">
        <v>1760</v>
      </c>
      <c r="Z17430" s="1">
        <v>40179</v>
      </c>
    </row>
    <row r="17431" spans="11:26" x14ac:dyDescent="0.3">
      <c r="K17431" t="s">
        <v>92860</v>
      </c>
      <c r="L17431" t="s">
        <v>92861</v>
      </c>
      <c r="M17431" t="s">
        <v>28</v>
      </c>
      <c r="N17431" t="s">
        <v>493</v>
      </c>
      <c r="O17431" s="1">
        <v>39359</v>
      </c>
      <c r="P17431">
        <v>3860000</v>
      </c>
      <c r="Q17431" t="s">
        <v>92862</v>
      </c>
      <c r="R17431" t="s">
        <v>92863</v>
      </c>
      <c r="S17431" t="s">
        <v>92864</v>
      </c>
      <c r="T17431" t="s">
        <v>423</v>
      </c>
      <c r="U17431" t="s">
        <v>34</v>
      </c>
      <c r="V17431" t="s">
        <v>206</v>
      </c>
      <c r="W17431" t="s">
        <v>207</v>
      </c>
      <c r="X17431" t="s">
        <v>208</v>
      </c>
      <c r="Y17431" t="s">
        <v>208</v>
      </c>
      <c r="Z17431" s="1">
        <v>40544</v>
      </c>
    </row>
    <row r="17432" spans="11:26" x14ac:dyDescent="0.3">
      <c r="K17432" t="s">
        <v>92860</v>
      </c>
      <c r="L17432" t="s">
        <v>92865</v>
      </c>
      <c r="M17432" t="s">
        <v>28</v>
      </c>
      <c r="N17432" t="s">
        <v>29</v>
      </c>
      <c r="O17432" t="s">
        <v>92866</v>
      </c>
      <c r="P17432">
        <v>2600000</v>
      </c>
      <c r="Q17432" t="s">
        <v>92867</v>
      </c>
      <c r="R17432" t="s">
        <v>92868</v>
      </c>
      <c r="S17432" t="s">
        <v>92869</v>
      </c>
      <c r="T17432" t="s">
        <v>205</v>
      </c>
      <c r="U17432" t="s">
        <v>34</v>
      </c>
      <c r="Z17432" s="1">
        <v>41275</v>
      </c>
    </row>
    <row r="17433" spans="11:26" x14ac:dyDescent="0.3">
      <c r="K17433" t="s">
        <v>92870</v>
      </c>
      <c r="L17433" t="s">
        <v>92871</v>
      </c>
      <c r="M17433" t="s">
        <v>52</v>
      </c>
      <c r="O17433" t="s">
        <v>34443</v>
      </c>
      <c r="P17433">
        <v>75000</v>
      </c>
      <c r="Q17433" t="s">
        <v>92872</v>
      </c>
      <c r="R17433" t="s">
        <v>92873</v>
      </c>
      <c r="S17433" t="s">
        <v>92874</v>
      </c>
      <c r="U17433" t="s">
        <v>345</v>
      </c>
    </row>
    <row r="17434" spans="11:26" x14ac:dyDescent="0.3">
      <c r="K17434" t="s">
        <v>92870</v>
      </c>
      <c r="L17434" t="s">
        <v>92875</v>
      </c>
      <c r="M17434" t="s">
        <v>52</v>
      </c>
      <c r="O17434" s="1">
        <v>41644</v>
      </c>
      <c r="P17434">
        <v>50000</v>
      </c>
      <c r="Q17434" t="s">
        <v>92876</v>
      </c>
      <c r="R17434" t="s">
        <v>92877</v>
      </c>
      <c r="S17434" t="s">
        <v>92878</v>
      </c>
      <c r="T17434" t="s">
        <v>205</v>
      </c>
      <c r="U17434" t="s">
        <v>34</v>
      </c>
      <c r="V17434" t="s">
        <v>46</v>
      </c>
      <c r="W17434" t="s">
        <v>167</v>
      </c>
      <c r="X17434" t="s">
        <v>168</v>
      </c>
      <c r="Y17434" t="s">
        <v>169</v>
      </c>
      <c r="Z17434" s="1">
        <v>40917</v>
      </c>
    </row>
    <row r="17435" spans="11:26" x14ac:dyDescent="0.3">
      <c r="K17435" t="s">
        <v>92879</v>
      </c>
      <c r="L17435" t="s">
        <v>92880</v>
      </c>
      <c r="M17435" t="s">
        <v>28</v>
      </c>
      <c r="O17435" s="1">
        <v>41647</v>
      </c>
      <c r="P17435">
        <v>5000000</v>
      </c>
      <c r="Q17435" t="s">
        <v>92881</v>
      </c>
      <c r="R17435" t="s">
        <v>92882</v>
      </c>
      <c r="S17435" t="s">
        <v>92883</v>
      </c>
      <c r="T17435" t="s">
        <v>423</v>
      </c>
      <c r="U17435" t="s">
        <v>34</v>
      </c>
      <c r="V17435" t="s">
        <v>46</v>
      </c>
      <c r="W17435" t="s">
        <v>4679</v>
      </c>
      <c r="X17435" t="s">
        <v>4680</v>
      </c>
      <c r="Y17435" t="s">
        <v>4680</v>
      </c>
      <c r="Z17435" s="1">
        <v>32143</v>
      </c>
    </row>
    <row r="17436" spans="11:26" x14ac:dyDescent="0.3">
      <c r="K17436" t="s">
        <v>92879</v>
      </c>
      <c r="L17436" t="s">
        <v>92884</v>
      </c>
      <c r="M17436" t="s">
        <v>28</v>
      </c>
      <c r="O17436" t="s">
        <v>9262</v>
      </c>
      <c r="P17436">
        <v>1500000</v>
      </c>
      <c r="Q17436" t="s">
        <v>92885</v>
      </c>
      <c r="R17436" t="s">
        <v>92886</v>
      </c>
      <c r="T17436" t="s">
        <v>4324</v>
      </c>
      <c r="U17436" t="s">
        <v>34</v>
      </c>
      <c r="V17436" t="s">
        <v>46</v>
      </c>
      <c r="W17436" t="s">
        <v>106</v>
      </c>
      <c r="X17436" t="s">
        <v>107</v>
      </c>
      <c r="Y17436" t="s">
        <v>29863</v>
      </c>
    </row>
    <row r="17437" spans="11:26" x14ac:dyDescent="0.3">
      <c r="K17437" t="s">
        <v>92879</v>
      </c>
      <c r="L17437" t="s">
        <v>92887</v>
      </c>
      <c r="M17437" t="s">
        <v>28</v>
      </c>
      <c r="O17437" t="s">
        <v>34674</v>
      </c>
      <c r="P17437">
        <v>525000</v>
      </c>
      <c r="Q17437" t="s">
        <v>92888</v>
      </c>
      <c r="R17437" t="s">
        <v>92889</v>
      </c>
      <c r="S17437" t="s">
        <v>92890</v>
      </c>
      <c r="T17437" t="s">
        <v>423</v>
      </c>
      <c r="U17437" t="s">
        <v>34</v>
      </c>
      <c r="V17437" t="s">
        <v>46</v>
      </c>
      <c r="W17437" t="s">
        <v>167</v>
      </c>
      <c r="X17437" t="s">
        <v>168</v>
      </c>
      <c r="Y17437" t="s">
        <v>169</v>
      </c>
      <c r="Z17437" s="1">
        <v>41640</v>
      </c>
    </row>
    <row r="17438" spans="11:26" x14ac:dyDescent="0.3">
      <c r="K17438" t="s">
        <v>92891</v>
      </c>
      <c r="L17438" t="s">
        <v>92892</v>
      </c>
      <c r="M17438" t="s">
        <v>28</v>
      </c>
      <c r="O17438" t="s">
        <v>6455</v>
      </c>
      <c r="P17438">
        <v>250000</v>
      </c>
      <c r="Q17438" t="s">
        <v>92893</v>
      </c>
      <c r="R17438" t="s">
        <v>92894</v>
      </c>
      <c r="S17438" t="s">
        <v>92895</v>
      </c>
      <c r="T17438" t="s">
        <v>205</v>
      </c>
      <c r="U17438" t="s">
        <v>34</v>
      </c>
      <c r="Z17438" s="1">
        <v>40909</v>
      </c>
    </row>
    <row r="17439" spans="11:26" x14ac:dyDescent="0.3">
      <c r="K17439" t="s">
        <v>92891</v>
      </c>
      <c r="L17439" t="s">
        <v>92896</v>
      </c>
      <c r="M17439" t="s">
        <v>52</v>
      </c>
      <c r="O17439" s="1">
        <v>36526</v>
      </c>
      <c r="P17439">
        <v>502627</v>
      </c>
      <c r="Q17439" t="s">
        <v>92897</v>
      </c>
      <c r="R17439" t="s">
        <v>92898</v>
      </c>
      <c r="S17439" t="s">
        <v>92899</v>
      </c>
      <c r="T17439" t="s">
        <v>74</v>
      </c>
      <c r="U17439" t="s">
        <v>34</v>
      </c>
      <c r="V17439" t="s">
        <v>270</v>
      </c>
      <c r="W17439" t="s">
        <v>9179</v>
      </c>
      <c r="X17439" t="s">
        <v>2097</v>
      </c>
      <c r="Y17439" t="s">
        <v>92900</v>
      </c>
    </row>
    <row r="17440" spans="11:26" x14ac:dyDescent="0.3">
      <c r="K17440" t="s">
        <v>92891</v>
      </c>
      <c r="L17440" t="s">
        <v>92901</v>
      </c>
      <c r="M17440" t="s">
        <v>28</v>
      </c>
      <c r="O17440" t="s">
        <v>17155</v>
      </c>
      <c r="P17440">
        <v>245000</v>
      </c>
      <c r="Q17440" t="s">
        <v>92902</v>
      </c>
      <c r="R17440" t="s">
        <v>92903</v>
      </c>
      <c r="S17440" t="s">
        <v>92904</v>
      </c>
      <c r="T17440" t="s">
        <v>92905</v>
      </c>
      <c r="U17440" t="s">
        <v>34</v>
      </c>
      <c r="V17440" t="s">
        <v>46</v>
      </c>
      <c r="W17440" t="s">
        <v>106</v>
      </c>
      <c r="X17440" t="s">
        <v>107</v>
      </c>
      <c r="Y17440" t="s">
        <v>116</v>
      </c>
      <c r="Z17440" s="1">
        <v>41275</v>
      </c>
    </row>
    <row r="17441" spans="11:26" x14ac:dyDescent="0.3">
      <c r="K17441" t="s">
        <v>92891</v>
      </c>
      <c r="L17441" t="s">
        <v>92906</v>
      </c>
      <c r="M17441" t="s">
        <v>28</v>
      </c>
      <c r="O17441" t="s">
        <v>17885</v>
      </c>
      <c r="P17441">
        <v>3402168</v>
      </c>
      <c r="Q17441" t="s">
        <v>92907</v>
      </c>
      <c r="R17441" t="s">
        <v>92908</v>
      </c>
      <c r="S17441" t="s">
        <v>92909</v>
      </c>
      <c r="T17441" t="s">
        <v>92910</v>
      </c>
      <c r="U17441" t="s">
        <v>34</v>
      </c>
      <c r="V17441" t="s">
        <v>206</v>
      </c>
      <c r="W17441" t="s">
        <v>207</v>
      </c>
      <c r="X17441" t="s">
        <v>208</v>
      </c>
      <c r="Y17441" t="s">
        <v>208</v>
      </c>
      <c r="Z17441" t="s">
        <v>13911</v>
      </c>
    </row>
    <row r="17442" spans="11:26" x14ac:dyDescent="0.3">
      <c r="K17442" t="s">
        <v>92891</v>
      </c>
      <c r="L17442" t="s">
        <v>92911</v>
      </c>
      <c r="M17442" t="s">
        <v>28</v>
      </c>
      <c r="O17442" s="1">
        <v>41067</v>
      </c>
      <c r="P17442">
        <v>245000</v>
      </c>
      <c r="Q17442" t="s">
        <v>92912</v>
      </c>
      <c r="R17442" t="s">
        <v>92913</v>
      </c>
      <c r="S17442" t="s">
        <v>92914</v>
      </c>
      <c r="T17442" t="s">
        <v>92915</v>
      </c>
      <c r="U17442" t="s">
        <v>345</v>
      </c>
      <c r="V17442" t="s">
        <v>46</v>
      </c>
      <c r="W17442" t="s">
        <v>106</v>
      </c>
      <c r="X17442" t="s">
        <v>151</v>
      </c>
      <c r="Y17442" t="s">
        <v>151</v>
      </c>
      <c r="Z17442" t="s">
        <v>92916</v>
      </c>
    </row>
    <row r="17443" spans="11:26" x14ac:dyDescent="0.3">
      <c r="K17443" t="s">
        <v>92891</v>
      </c>
      <c r="L17443" t="s">
        <v>92917</v>
      </c>
      <c r="M17443" t="s">
        <v>256</v>
      </c>
      <c r="O17443" t="s">
        <v>6618</v>
      </c>
      <c r="P17443">
        <v>200322</v>
      </c>
      <c r="Q17443" t="s">
        <v>92918</v>
      </c>
      <c r="R17443" t="s">
        <v>92919</v>
      </c>
      <c r="T17443" t="s">
        <v>3285</v>
      </c>
      <c r="U17443" t="s">
        <v>34</v>
      </c>
      <c r="V17443" t="s">
        <v>46</v>
      </c>
      <c r="W17443" t="s">
        <v>106</v>
      </c>
      <c r="X17443" t="s">
        <v>2081</v>
      </c>
      <c r="Y17443" t="s">
        <v>2081</v>
      </c>
    </row>
    <row r="17444" spans="11:26" x14ac:dyDescent="0.3">
      <c r="K17444" t="s">
        <v>92920</v>
      </c>
      <c r="L17444" t="s">
        <v>92921</v>
      </c>
      <c r="M17444" t="s">
        <v>52</v>
      </c>
      <c r="O17444" s="1">
        <v>41284</v>
      </c>
      <c r="P17444">
        <v>1200000</v>
      </c>
      <c r="Q17444" t="s">
        <v>92922</v>
      </c>
      <c r="R17444" t="s">
        <v>92923</v>
      </c>
      <c r="S17444" t="s">
        <v>92924</v>
      </c>
      <c r="T17444" t="s">
        <v>92925</v>
      </c>
      <c r="U17444" t="s">
        <v>34</v>
      </c>
      <c r="V17444" t="s">
        <v>206</v>
      </c>
      <c r="W17444" t="s">
        <v>92926</v>
      </c>
      <c r="X17444" t="s">
        <v>92927</v>
      </c>
      <c r="Y17444" t="s">
        <v>92927</v>
      </c>
    </row>
    <row r="17445" spans="11:26" x14ac:dyDescent="0.3">
      <c r="K17445" t="s">
        <v>92920</v>
      </c>
      <c r="L17445" t="s">
        <v>92928</v>
      </c>
      <c r="M17445" t="s">
        <v>52</v>
      </c>
      <c r="O17445" t="s">
        <v>2360</v>
      </c>
      <c r="P17445">
        <v>120000</v>
      </c>
      <c r="Q17445" t="s">
        <v>92929</v>
      </c>
      <c r="R17445" t="s">
        <v>92930</v>
      </c>
      <c r="S17445" t="s">
        <v>92931</v>
      </c>
      <c r="T17445" t="s">
        <v>92932</v>
      </c>
      <c r="U17445" t="s">
        <v>345</v>
      </c>
      <c r="V17445" t="s">
        <v>46</v>
      </c>
      <c r="W17445" t="s">
        <v>260</v>
      </c>
      <c r="X17445" t="s">
        <v>402</v>
      </c>
      <c r="Y17445" t="s">
        <v>402</v>
      </c>
    </row>
    <row r="17446" spans="11:26" x14ac:dyDescent="0.3">
      <c r="K17446" t="s">
        <v>92933</v>
      </c>
      <c r="L17446" t="s">
        <v>92934</v>
      </c>
      <c r="M17446" t="s">
        <v>28</v>
      </c>
      <c r="O17446" t="s">
        <v>9169</v>
      </c>
      <c r="Q17446" t="s">
        <v>92935</v>
      </c>
      <c r="R17446" t="s">
        <v>92936</v>
      </c>
      <c r="S17446" t="s">
        <v>92937</v>
      </c>
      <c r="T17446" t="s">
        <v>519</v>
      </c>
      <c r="U17446" t="s">
        <v>34</v>
      </c>
      <c r="V17446" t="s">
        <v>46</v>
      </c>
      <c r="W17446" t="s">
        <v>106</v>
      </c>
      <c r="X17446" t="s">
        <v>151</v>
      </c>
      <c r="Y17446" t="s">
        <v>151</v>
      </c>
      <c r="Z17446" s="1">
        <v>41281</v>
      </c>
    </row>
    <row r="17447" spans="11:26" x14ac:dyDescent="0.3">
      <c r="K17447" t="s">
        <v>92933</v>
      </c>
      <c r="L17447" t="s">
        <v>92938</v>
      </c>
      <c r="M17447" t="s">
        <v>28</v>
      </c>
      <c r="O17447" t="s">
        <v>35930</v>
      </c>
      <c r="Q17447" t="s">
        <v>92939</v>
      </c>
      <c r="R17447" t="s">
        <v>92940</v>
      </c>
      <c r="S17447" t="s">
        <v>92941</v>
      </c>
      <c r="T17447" t="s">
        <v>92942</v>
      </c>
      <c r="U17447" t="s">
        <v>34</v>
      </c>
      <c r="Z17447" s="1">
        <v>40552</v>
      </c>
    </row>
    <row r="17448" spans="11:26" x14ac:dyDescent="0.3">
      <c r="K17448" t="s">
        <v>92933</v>
      </c>
      <c r="L17448" t="s">
        <v>92943</v>
      </c>
      <c r="M17448" t="s">
        <v>28</v>
      </c>
      <c r="N17448" t="s">
        <v>40</v>
      </c>
      <c r="O17448" t="s">
        <v>9611</v>
      </c>
      <c r="P17448">
        <v>5600000</v>
      </c>
      <c r="Q17448" t="s">
        <v>92944</v>
      </c>
      <c r="R17448" t="s">
        <v>92945</v>
      </c>
      <c r="S17448" t="s">
        <v>92946</v>
      </c>
      <c r="T17448" t="s">
        <v>92947</v>
      </c>
      <c r="U17448" t="s">
        <v>34</v>
      </c>
      <c r="V17448" t="s">
        <v>46</v>
      </c>
      <c r="W17448" t="s">
        <v>1731</v>
      </c>
      <c r="X17448" t="s">
        <v>1768</v>
      </c>
      <c r="Y17448" t="s">
        <v>1768</v>
      </c>
    </row>
    <row r="17449" spans="11:26" x14ac:dyDescent="0.3">
      <c r="K17449" t="s">
        <v>92933</v>
      </c>
      <c r="L17449" t="s">
        <v>92948</v>
      </c>
      <c r="M17449" t="s">
        <v>28</v>
      </c>
      <c r="O17449" t="s">
        <v>10625</v>
      </c>
      <c r="Q17449" t="s">
        <v>92949</v>
      </c>
      <c r="R17449" t="s">
        <v>92950</v>
      </c>
      <c r="S17449" t="s">
        <v>92951</v>
      </c>
      <c r="U17449" t="s">
        <v>34</v>
      </c>
    </row>
    <row r="17450" spans="11:26" x14ac:dyDescent="0.3">
      <c r="K17450" t="s">
        <v>92933</v>
      </c>
      <c r="L17450" t="s">
        <v>92952</v>
      </c>
      <c r="M17450" t="s">
        <v>52</v>
      </c>
      <c r="O17450" s="1">
        <v>39085</v>
      </c>
      <c r="P17450">
        <v>2000000</v>
      </c>
      <c r="Q17450" t="s">
        <v>92953</v>
      </c>
      <c r="R17450" t="s">
        <v>92954</v>
      </c>
      <c r="S17450" t="s">
        <v>92955</v>
      </c>
      <c r="T17450" t="s">
        <v>92956</v>
      </c>
      <c r="U17450" t="s">
        <v>34</v>
      </c>
      <c r="V17450" t="s">
        <v>46</v>
      </c>
      <c r="W17450" t="s">
        <v>106</v>
      </c>
      <c r="X17450" t="s">
        <v>107</v>
      </c>
      <c r="Y17450" t="s">
        <v>116</v>
      </c>
      <c r="Z17450" s="1">
        <v>41640</v>
      </c>
    </row>
    <row r="17451" spans="11:26" x14ac:dyDescent="0.3">
      <c r="K17451" t="s">
        <v>92933</v>
      </c>
      <c r="L17451" t="s">
        <v>92957</v>
      </c>
      <c r="M17451" t="s">
        <v>52</v>
      </c>
      <c r="O17451" s="1">
        <v>39817</v>
      </c>
      <c r="P17451">
        <v>2500000</v>
      </c>
      <c r="Q17451" t="s">
        <v>92958</v>
      </c>
      <c r="R17451" t="s">
        <v>92959</v>
      </c>
      <c r="S17451" t="s">
        <v>92960</v>
      </c>
      <c r="T17451" t="s">
        <v>84462</v>
      </c>
      <c r="U17451" t="s">
        <v>34</v>
      </c>
      <c r="V17451" t="s">
        <v>46</v>
      </c>
      <c r="W17451" t="s">
        <v>346</v>
      </c>
      <c r="X17451" t="s">
        <v>1432</v>
      </c>
      <c r="Y17451" t="s">
        <v>1433</v>
      </c>
      <c r="Z17451" s="1">
        <v>39824</v>
      </c>
    </row>
    <row r="17452" spans="11:26" x14ac:dyDescent="0.3">
      <c r="K17452" t="s">
        <v>92933</v>
      </c>
      <c r="L17452" t="s">
        <v>92961</v>
      </c>
      <c r="M17452" t="s">
        <v>28</v>
      </c>
      <c r="O17452" s="1">
        <v>42250</v>
      </c>
      <c r="Q17452" t="s">
        <v>92962</v>
      </c>
      <c r="R17452" t="s">
        <v>92963</v>
      </c>
      <c r="S17452" t="s">
        <v>92964</v>
      </c>
      <c r="T17452" t="s">
        <v>92965</v>
      </c>
      <c r="U17452" t="s">
        <v>34</v>
      </c>
      <c r="V17452" t="s">
        <v>270</v>
      </c>
      <c r="W17452" t="s">
        <v>2483</v>
      </c>
      <c r="X17452" t="s">
        <v>16029</v>
      </c>
      <c r="Y17452" t="s">
        <v>16029</v>
      </c>
      <c r="Z17452" s="1">
        <v>41186</v>
      </c>
    </row>
    <row r="17453" spans="11:26" x14ac:dyDescent="0.3">
      <c r="K17453" t="s">
        <v>92933</v>
      </c>
      <c r="L17453" t="s">
        <v>92966</v>
      </c>
      <c r="M17453" t="s">
        <v>28</v>
      </c>
      <c r="O17453" t="s">
        <v>20850</v>
      </c>
      <c r="Q17453" t="s">
        <v>92967</v>
      </c>
      <c r="R17453" t="s">
        <v>92968</v>
      </c>
      <c r="S17453" t="s">
        <v>92969</v>
      </c>
      <c r="T17453" t="s">
        <v>2570</v>
      </c>
      <c r="U17453" t="s">
        <v>178</v>
      </c>
      <c r="V17453" t="s">
        <v>13081</v>
      </c>
      <c r="W17453">
        <v>12</v>
      </c>
      <c r="X17453" t="s">
        <v>26310</v>
      </c>
      <c r="Y17453" t="s">
        <v>83969</v>
      </c>
      <c r="Z17453" s="1">
        <v>35796</v>
      </c>
    </row>
    <row r="17454" spans="11:26" x14ac:dyDescent="0.3">
      <c r="K17454" t="s">
        <v>92933</v>
      </c>
      <c r="L17454" t="s">
        <v>92970</v>
      </c>
      <c r="M17454" t="s">
        <v>28</v>
      </c>
      <c r="O17454" t="s">
        <v>9469</v>
      </c>
      <c r="Q17454" t="s">
        <v>92971</v>
      </c>
      <c r="R17454" t="s">
        <v>92972</v>
      </c>
      <c r="S17454" t="s">
        <v>92973</v>
      </c>
      <c r="T17454" t="s">
        <v>92974</v>
      </c>
      <c r="U17454" t="s">
        <v>34</v>
      </c>
      <c r="V17454" t="s">
        <v>46</v>
      </c>
      <c r="W17454" t="s">
        <v>106</v>
      </c>
      <c r="X17454" t="s">
        <v>107</v>
      </c>
      <c r="Y17454" t="s">
        <v>1016</v>
      </c>
      <c r="Z17454" s="1">
        <v>41186</v>
      </c>
    </row>
    <row r="17455" spans="11:26" x14ac:dyDescent="0.3">
      <c r="K17455" t="s">
        <v>92933</v>
      </c>
      <c r="L17455" t="s">
        <v>92975</v>
      </c>
      <c r="M17455" t="s">
        <v>28</v>
      </c>
      <c r="O17455" t="s">
        <v>14632</v>
      </c>
      <c r="Q17455" t="s">
        <v>92976</v>
      </c>
      <c r="R17455" t="s">
        <v>92977</v>
      </c>
      <c r="S17455" t="s">
        <v>92978</v>
      </c>
      <c r="T17455" t="s">
        <v>92979</v>
      </c>
      <c r="U17455" t="s">
        <v>34</v>
      </c>
      <c r="V17455" t="s">
        <v>46</v>
      </c>
      <c r="W17455" t="s">
        <v>106</v>
      </c>
      <c r="X17455" t="s">
        <v>151</v>
      </c>
      <c r="Y17455" t="s">
        <v>11487</v>
      </c>
      <c r="Z17455" t="s">
        <v>92980</v>
      </c>
    </row>
    <row r="17456" spans="11:26" x14ac:dyDescent="0.3">
      <c r="K17456" t="s">
        <v>92933</v>
      </c>
      <c r="L17456" t="s">
        <v>92981</v>
      </c>
      <c r="M17456" t="s">
        <v>28</v>
      </c>
      <c r="O17456" s="1">
        <v>42190</v>
      </c>
      <c r="Q17456" t="s">
        <v>92982</v>
      </c>
      <c r="R17456" t="s">
        <v>92983</v>
      </c>
      <c r="S17456" t="s">
        <v>92984</v>
      </c>
      <c r="T17456" t="s">
        <v>92985</v>
      </c>
      <c r="U17456" t="s">
        <v>34</v>
      </c>
      <c r="V17456" t="s">
        <v>568</v>
      </c>
      <c r="W17456">
        <v>4</v>
      </c>
      <c r="X17456" t="s">
        <v>10618</v>
      </c>
      <c r="Y17456" t="s">
        <v>10618</v>
      </c>
    </row>
    <row r="17457" spans="11:26" x14ac:dyDescent="0.3">
      <c r="K17457" t="s">
        <v>92933</v>
      </c>
      <c r="L17457" t="s">
        <v>92986</v>
      </c>
      <c r="M17457" t="s">
        <v>28</v>
      </c>
      <c r="O17457" t="s">
        <v>38866</v>
      </c>
      <c r="Q17457" t="s">
        <v>92987</v>
      </c>
      <c r="R17457" t="s">
        <v>92988</v>
      </c>
      <c r="S17457" t="s">
        <v>92989</v>
      </c>
      <c r="T17457" t="s">
        <v>64</v>
      </c>
      <c r="U17457" t="s">
        <v>345</v>
      </c>
      <c r="V17457" t="s">
        <v>46</v>
      </c>
      <c r="W17457" t="s">
        <v>158</v>
      </c>
      <c r="X17457" t="s">
        <v>159</v>
      </c>
      <c r="Y17457" t="s">
        <v>92990</v>
      </c>
    </row>
    <row r="17458" spans="11:26" x14ac:dyDescent="0.3">
      <c r="K17458" t="s">
        <v>92933</v>
      </c>
      <c r="L17458" t="s">
        <v>92991</v>
      </c>
      <c r="M17458" t="s">
        <v>28</v>
      </c>
      <c r="O17458" t="s">
        <v>12398</v>
      </c>
      <c r="Q17458" t="s">
        <v>92992</v>
      </c>
      <c r="R17458" t="s">
        <v>92993</v>
      </c>
      <c r="S17458" t="s">
        <v>92994</v>
      </c>
      <c r="T17458" t="s">
        <v>92995</v>
      </c>
      <c r="U17458" t="s">
        <v>345</v>
      </c>
      <c r="V17458" t="s">
        <v>924</v>
      </c>
      <c r="W17458">
        <v>29</v>
      </c>
      <c r="X17458" t="s">
        <v>92996</v>
      </c>
      <c r="Y17458" t="s">
        <v>92997</v>
      </c>
    </row>
    <row r="17459" spans="11:26" x14ac:dyDescent="0.3">
      <c r="K17459" t="s">
        <v>92998</v>
      </c>
      <c r="L17459" t="s">
        <v>92999</v>
      </c>
      <c r="M17459" t="s">
        <v>28</v>
      </c>
      <c r="O17459" t="s">
        <v>17993</v>
      </c>
      <c r="P17459">
        <v>3500000</v>
      </c>
      <c r="Q17459" t="s">
        <v>93000</v>
      </c>
      <c r="R17459" t="s">
        <v>93001</v>
      </c>
      <c r="S17459" t="s">
        <v>93002</v>
      </c>
      <c r="T17459" t="s">
        <v>93003</v>
      </c>
      <c r="U17459" t="s">
        <v>34</v>
      </c>
      <c r="V17459" t="s">
        <v>598</v>
      </c>
      <c r="W17459">
        <v>27</v>
      </c>
      <c r="X17459" t="s">
        <v>8790</v>
      </c>
      <c r="Y17459" t="s">
        <v>13279</v>
      </c>
      <c r="Z17459" s="1">
        <v>40916</v>
      </c>
    </row>
    <row r="17460" spans="11:26" x14ac:dyDescent="0.3">
      <c r="K17460" t="s">
        <v>93004</v>
      </c>
      <c r="L17460" t="s">
        <v>93005</v>
      </c>
      <c r="M17460" t="s">
        <v>28</v>
      </c>
      <c r="O17460" s="1">
        <v>42313</v>
      </c>
      <c r="P17460">
        <v>1913318</v>
      </c>
      <c r="Q17460" t="s">
        <v>93006</v>
      </c>
      <c r="R17460" t="s">
        <v>93007</v>
      </c>
      <c r="T17460" t="s">
        <v>95</v>
      </c>
      <c r="U17460" t="s">
        <v>34</v>
      </c>
      <c r="V17460" t="s">
        <v>46</v>
      </c>
      <c r="W17460" t="s">
        <v>1081</v>
      </c>
      <c r="X17460" t="s">
        <v>1082</v>
      </c>
      <c r="Y17460" t="s">
        <v>1082</v>
      </c>
      <c r="Z17460" s="1">
        <v>39814</v>
      </c>
    </row>
    <row r="17461" spans="11:26" x14ac:dyDescent="0.3">
      <c r="K17461" t="s">
        <v>93008</v>
      </c>
      <c r="L17461" t="s">
        <v>93009</v>
      </c>
      <c r="M17461" t="s">
        <v>28</v>
      </c>
      <c r="O17461" s="1">
        <v>38698</v>
      </c>
      <c r="Q17461" t="s">
        <v>93010</v>
      </c>
      <c r="R17461" t="s">
        <v>93011</v>
      </c>
      <c r="S17461" t="s">
        <v>93012</v>
      </c>
      <c r="T17461" t="s">
        <v>93013</v>
      </c>
      <c r="U17461" t="s">
        <v>34</v>
      </c>
      <c r="V17461" t="s">
        <v>46</v>
      </c>
      <c r="W17461" t="s">
        <v>717</v>
      </c>
      <c r="X17461" t="s">
        <v>718</v>
      </c>
      <c r="Y17461" t="s">
        <v>93014</v>
      </c>
    </row>
    <row r="17462" spans="11:26" x14ac:dyDescent="0.3">
      <c r="K17462" t="s">
        <v>93015</v>
      </c>
      <c r="L17462" t="s">
        <v>93016</v>
      </c>
      <c r="M17462" t="s">
        <v>28</v>
      </c>
      <c r="O17462" t="s">
        <v>26189</v>
      </c>
      <c r="P17462">
        <v>130000</v>
      </c>
      <c r="Q17462" t="s">
        <v>93017</v>
      </c>
      <c r="R17462" t="s">
        <v>93018</v>
      </c>
      <c r="S17462" t="s">
        <v>93019</v>
      </c>
      <c r="T17462" t="s">
        <v>93020</v>
      </c>
      <c r="U17462" t="s">
        <v>34</v>
      </c>
      <c r="V17462" t="s">
        <v>568</v>
      </c>
      <c r="W17462">
        <v>6</v>
      </c>
      <c r="X17462" t="s">
        <v>20141</v>
      </c>
      <c r="Y17462" t="s">
        <v>20141</v>
      </c>
      <c r="Z17462" s="1">
        <v>40179</v>
      </c>
    </row>
    <row r="17463" spans="11:26" x14ac:dyDescent="0.3">
      <c r="K17463" t="s">
        <v>93015</v>
      </c>
      <c r="L17463" t="s">
        <v>93021</v>
      </c>
      <c r="M17463" t="s">
        <v>256</v>
      </c>
      <c r="O17463" s="1">
        <v>41984</v>
      </c>
      <c r="P17463">
        <v>303818</v>
      </c>
      <c r="Q17463" t="s">
        <v>93022</v>
      </c>
      <c r="R17463" t="s">
        <v>93023</v>
      </c>
      <c r="S17463" t="s">
        <v>93024</v>
      </c>
      <c r="T17463" t="s">
        <v>4324</v>
      </c>
      <c r="U17463" t="s">
        <v>34</v>
      </c>
      <c r="V17463" t="s">
        <v>368</v>
      </c>
      <c r="W17463">
        <v>7</v>
      </c>
      <c r="X17463" t="s">
        <v>481</v>
      </c>
      <c r="Y17463" t="s">
        <v>481</v>
      </c>
      <c r="Z17463" s="1">
        <v>39456</v>
      </c>
    </row>
    <row r="17464" spans="11:26" x14ac:dyDescent="0.3">
      <c r="K17464" t="s">
        <v>93015</v>
      </c>
      <c r="L17464" t="s">
        <v>93025</v>
      </c>
      <c r="M17464" t="s">
        <v>52</v>
      </c>
      <c r="O17464" t="s">
        <v>6092</v>
      </c>
      <c r="Q17464" t="s">
        <v>93026</v>
      </c>
      <c r="R17464" t="s">
        <v>93027</v>
      </c>
      <c r="S17464" t="s">
        <v>93028</v>
      </c>
      <c r="T17464" t="s">
        <v>95</v>
      </c>
      <c r="U17464" t="s">
        <v>34</v>
      </c>
      <c r="V17464" t="s">
        <v>46</v>
      </c>
      <c r="W17464" t="s">
        <v>106</v>
      </c>
      <c r="X17464" t="s">
        <v>2081</v>
      </c>
      <c r="Y17464" t="s">
        <v>2081</v>
      </c>
      <c r="Z17464" s="1">
        <v>40909</v>
      </c>
    </row>
    <row r="17465" spans="11:26" x14ac:dyDescent="0.3">
      <c r="K17465" t="s">
        <v>93015</v>
      </c>
      <c r="L17465" t="s">
        <v>93029</v>
      </c>
      <c r="M17465" t="s">
        <v>256</v>
      </c>
      <c r="O17465" s="1">
        <v>42102</v>
      </c>
      <c r="P17465">
        <v>137233</v>
      </c>
      <c r="Q17465" t="s">
        <v>93030</v>
      </c>
      <c r="R17465" t="s">
        <v>93031</v>
      </c>
      <c r="S17465" t="s">
        <v>93032</v>
      </c>
      <c r="T17465" t="s">
        <v>93033</v>
      </c>
      <c r="U17465" t="s">
        <v>34</v>
      </c>
      <c r="Z17465" s="1">
        <v>41581</v>
      </c>
    </row>
    <row r="17466" spans="11:26" x14ac:dyDescent="0.3">
      <c r="K17466" t="s">
        <v>93015</v>
      </c>
      <c r="L17466" t="s">
        <v>93034</v>
      </c>
      <c r="M17466" t="s">
        <v>256</v>
      </c>
      <c r="O17466" t="s">
        <v>6656</v>
      </c>
      <c r="P17466">
        <v>410797</v>
      </c>
      <c r="Q17466" t="s">
        <v>93035</v>
      </c>
      <c r="R17466" t="s">
        <v>93036</v>
      </c>
      <c r="S17466" t="s">
        <v>93037</v>
      </c>
      <c r="T17466" t="s">
        <v>95</v>
      </c>
      <c r="U17466" t="s">
        <v>34</v>
      </c>
      <c r="V17466" t="s">
        <v>46</v>
      </c>
      <c r="W17466" t="s">
        <v>1369</v>
      </c>
      <c r="X17466" t="s">
        <v>1370</v>
      </c>
      <c r="Y17466" t="s">
        <v>1371</v>
      </c>
      <c r="Z17466" s="1">
        <v>37622</v>
      </c>
    </row>
    <row r="17467" spans="11:26" x14ac:dyDescent="0.3">
      <c r="K17467" t="s">
        <v>93015</v>
      </c>
      <c r="L17467" t="s">
        <v>93038</v>
      </c>
      <c r="M17467" t="s">
        <v>28</v>
      </c>
      <c r="N17467" t="s">
        <v>40</v>
      </c>
      <c r="O17467" t="s">
        <v>11437</v>
      </c>
      <c r="P17467">
        <v>1000000</v>
      </c>
      <c r="Q17467" t="s">
        <v>93039</v>
      </c>
      <c r="R17467" t="s">
        <v>93040</v>
      </c>
      <c r="S17467" t="s">
        <v>93041</v>
      </c>
      <c r="T17467" t="s">
        <v>93042</v>
      </c>
      <c r="U17467" t="s">
        <v>34</v>
      </c>
      <c r="V17467" t="s">
        <v>46</v>
      </c>
      <c r="W17467" t="s">
        <v>717</v>
      </c>
      <c r="X17467" t="s">
        <v>12301</v>
      </c>
      <c r="Y17467" t="s">
        <v>93043</v>
      </c>
      <c r="Z17467" t="s">
        <v>93044</v>
      </c>
    </row>
    <row r="17468" spans="11:26" x14ac:dyDescent="0.3">
      <c r="K17468" t="s">
        <v>93015</v>
      </c>
      <c r="L17468" t="s">
        <v>93045</v>
      </c>
      <c r="M17468" t="s">
        <v>28</v>
      </c>
      <c r="N17468" t="s">
        <v>40</v>
      </c>
      <c r="O17468" t="s">
        <v>13528</v>
      </c>
      <c r="P17468">
        <v>2400000</v>
      </c>
      <c r="Q17468" t="s">
        <v>93046</v>
      </c>
      <c r="R17468" t="s">
        <v>93047</v>
      </c>
      <c r="S17468" t="s">
        <v>93048</v>
      </c>
      <c r="T17468" t="s">
        <v>1294</v>
      </c>
      <c r="U17468" t="s">
        <v>34</v>
      </c>
      <c r="V17468" t="s">
        <v>46</v>
      </c>
      <c r="W17468" t="s">
        <v>106</v>
      </c>
      <c r="X17468" t="s">
        <v>107</v>
      </c>
      <c r="Y17468" t="s">
        <v>446</v>
      </c>
      <c r="Z17468" s="1">
        <v>38718</v>
      </c>
    </row>
    <row r="17469" spans="11:26" x14ac:dyDescent="0.3">
      <c r="K17469" t="s">
        <v>93049</v>
      </c>
      <c r="L17469" t="s">
        <v>93050</v>
      </c>
      <c r="M17469" t="s">
        <v>52</v>
      </c>
      <c r="O17469" s="1">
        <v>41463</v>
      </c>
      <c r="P17469">
        <v>2000000</v>
      </c>
      <c r="Q17469" t="s">
        <v>93051</v>
      </c>
      <c r="R17469" t="s">
        <v>93052</v>
      </c>
      <c r="S17469" t="s">
        <v>93053</v>
      </c>
      <c r="T17469" t="s">
        <v>4324</v>
      </c>
      <c r="U17469" t="s">
        <v>178</v>
      </c>
      <c r="V17469" t="s">
        <v>46</v>
      </c>
      <c r="W17469" t="s">
        <v>106</v>
      </c>
      <c r="X17469" t="s">
        <v>107</v>
      </c>
      <c r="Y17469" t="s">
        <v>1882</v>
      </c>
      <c r="Z17469" s="1">
        <v>37257</v>
      </c>
    </row>
    <row r="17470" spans="11:26" x14ac:dyDescent="0.3">
      <c r="K17470" t="s">
        <v>93054</v>
      </c>
      <c r="L17470" t="s">
        <v>93055</v>
      </c>
      <c r="M17470" t="s">
        <v>190</v>
      </c>
      <c r="O17470" s="1">
        <v>41793</v>
      </c>
      <c r="P17470">
        <v>11000</v>
      </c>
      <c r="Q17470" t="s">
        <v>93056</v>
      </c>
      <c r="R17470" t="s">
        <v>93057</v>
      </c>
      <c r="S17470" t="s">
        <v>93058</v>
      </c>
      <c r="U17470" t="s">
        <v>345</v>
      </c>
    </row>
    <row r="17471" spans="11:26" x14ac:dyDescent="0.3">
      <c r="K17471" t="s">
        <v>93059</v>
      </c>
      <c r="L17471" t="s">
        <v>93060</v>
      </c>
      <c r="M17471" t="s">
        <v>91</v>
      </c>
      <c r="O17471" t="s">
        <v>48981</v>
      </c>
      <c r="Q17471" t="s">
        <v>93061</v>
      </c>
      <c r="R17471" t="s">
        <v>93062</v>
      </c>
      <c r="S17471" t="s">
        <v>93063</v>
      </c>
      <c r="T17471" t="s">
        <v>1249</v>
      </c>
      <c r="U17471" t="s">
        <v>34</v>
      </c>
      <c r="V17471" t="s">
        <v>46</v>
      </c>
      <c r="W17471" t="s">
        <v>106</v>
      </c>
      <c r="X17471" t="s">
        <v>151</v>
      </c>
      <c r="Y17471" t="s">
        <v>2179</v>
      </c>
      <c r="Z17471" s="1">
        <v>39093</v>
      </c>
    </row>
    <row r="17472" spans="11:26" x14ac:dyDescent="0.3">
      <c r="K17472" t="s">
        <v>93064</v>
      </c>
      <c r="L17472" t="s">
        <v>93065</v>
      </c>
      <c r="M17472" t="s">
        <v>91</v>
      </c>
      <c r="O17472" t="s">
        <v>31995</v>
      </c>
      <c r="Q17472" t="s">
        <v>93066</v>
      </c>
      <c r="R17472" t="s">
        <v>93067</v>
      </c>
      <c r="S17472" t="s">
        <v>93068</v>
      </c>
      <c r="T17472" t="s">
        <v>470</v>
      </c>
      <c r="U17472" t="s">
        <v>34</v>
      </c>
      <c r="V17472" t="s">
        <v>270</v>
      </c>
      <c r="W17472" t="s">
        <v>271</v>
      </c>
      <c r="X17472" t="s">
        <v>272</v>
      </c>
      <c r="Y17472" t="s">
        <v>272</v>
      </c>
      <c r="Z17472" s="1">
        <v>39083</v>
      </c>
    </row>
    <row r="17473" spans="11:26" x14ac:dyDescent="0.3">
      <c r="K17473" t="s">
        <v>93069</v>
      </c>
      <c r="L17473" t="s">
        <v>93070</v>
      </c>
      <c r="M17473" t="s">
        <v>52</v>
      </c>
      <c r="O17473" t="s">
        <v>53314</v>
      </c>
      <c r="P17473">
        <v>600000</v>
      </c>
      <c r="Q17473" t="s">
        <v>93071</v>
      </c>
      <c r="R17473" t="s">
        <v>93072</v>
      </c>
      <c r="S17473" t="s">
        <v>93073</v>
      </c>
      <c r="T17473" t="s">
        <v>93074</v>
      </c>
      <c r="U17473" t="s">
        <v>34</v>
      </c>
      <c r="V17473" t="s">
        <v>924</v>
      </c>
      <c r="W17473">
        <v>56</v>
      </c>
      <c r="X17473" t="s">
        <v>4451</v>
      </c>
      <c r="Y17473" t="s">
        <v>4451</v>
      </c>
      <c r="Z17473" t="s">
        <v>49158</v>
      </c>
    </row>
    <row r="17474" spans="11:26" x14ac:dyDescent="0.3">
      <c r="K17474" t="s">
        <v>93069</v>
      </c>
      <c r="L17474" t="s">
        <v>93075</v>
      </c>
      <c r="M17474" t="s">
        <v>190</v>
      </c>
      <c r="O17474" t="s">
        <v>61869</v>
      </c>
      <c r="P17474">
        <v>1000000</v>
      </c>
      <c r="Q17474" t="s">
        <v>93076</v>
      </c>
      <c r="R17474" t="s">
        <v>93077</v>
      </c>
      <c r="S17474" t="s">
        <v>93078</v>
      </c>
      <c r="T17474" t="s">
        <v>18649</v>
      </c>
      <c r="U17474" t="s">
        <v>34</v>
      </c>
      <c r="V17474" t="s">
        <v>454</v>
      </c>
      <c r="W17474">
        <v>21</v>
      </c>
      <c r="X17474" t="s">
        <v>31692</v>
      </c>
      <c r="Y17474" t="s">
        <v>31692</v>
      </c>
      <c r="Z17474" s="1">
        <v>40544</v>
      </c>
    </row>
    <row r="17475" spans="11:26" x14ac:dyDescent="0.3">
      <c r="K17475" t="s">
        <v>93079</v>
      </c>
      <c r="L17475" t="s">
        <v>93080</v>
      </c>
      <c r="M17475" t="s">
        <v>28</v>
      </c>
      <c r="O17475" t="s">
        <v>8253</v>
      </c>
      <c r="P17475">
        <v>1549999</v>
      </c>
      <c r="Q17475" t="s">
        <v>93081</v>
      </c>
      <c r="R17475" t="s">
        <v>93082</v>
      </c>
      <c r="S17475" t="s">
        <v>93083</v>
      </c>
      <c r="T17475" t="s">
        <v>95</v>
      </c>
      <c r="U17475" t="s">
        <v>34</v>
      </c>
      <c r="V17475" t="s">
        <v>96</v>
      </c>
      <c r="W17475" t="s">
        <v>336</v>
      </c>
      <c r="X17475" t="s">
        <v>337</v>
      </c>
      <c r="Y17475" t="s">
        <v>337</v>
      </c>
    </row>
    <row r="17476" spans="11:26" x14ac:dyDescent="0.3">
      <c r="K17476" t="s">
        <v>93079</v>
      </c>
      <c r="L17476" t="s">
        <v>93084</v>
      </c>
      <c r="M17476" t="s">
        <v>28</v>
      </c>
      <c r="O17476" t="s">
        <v>9226</v>
      </c>
      <c r="P17476">
        <v>500159</v>
      </c>
      <c r="Q17476" t="s">
        <v>93085</v>
      </c>
      <c r="R17476" t="s">
        <v>93086</v>
      </c>
      <c r="S17476" t="s">
        <v>93087</v>
      </c>
      <c r="U17476" t="s">
        <v>34</v>
      </c>
      <c r="V17476" t="s">
        <v>46</v>
      </c>
      <c r="W17476" t="s">
        <v>75</v>
      </c>
      <c r="X17476" t="s">
        <v>464</v>
      </c>
      <c r="Y17476" t="s">
        <v>464</v>
      </c>
      <c r="Z17476" s="1">
        <v>40909</v>
      </c>
    </row>
    <row r="17477" spans="11:26" x14ac:dyDescent="0.3">
      <c r="K17477" t="s">
        <v>93088</v>
      </c>
      <c r="L17477" t="s">
        <v>93089</v>
      </c>
      <c r="M17477" t="s">
        <v>28</v>
      </c>
      <c r="N17477" t="s">
        <v>40</v>
      </c>
      <c r="O17477" t="s">
        <v>7614</v>
      </c>
      <c r="P17477">
        <v>10000000</v>
      </c>
      <c r="Q17477" t="s">
        <v>93090</v>
      </c>
      <c r="R17477" t="s">
        <v>93091</v>
      </c>
      <c r="S17477" t="s">
        <v>93092</v>
      </c>
      <c r="T17477" t="s">
        <v>95</v>
      </c>
      <c r="U17477" t="s">
        <v>34</v>
      </c>
      <c r="Z17477" s="1">
        <v>35796</v>
      </c>
    </row>
    <row r="17478" spans="11:26" x14ac:dyDescent="0.3">
      <c r="K17478" t="s">
        <v>93088</v>
      </c>
      <c r="L17478" t="s">
        <v>93093</v>
      </c>
      <c r="M17478" t="s">
        <v>28</v>
      </c>
      <c r="N17478" t="s">
        <v>29</v>
      </c>
      <c r="O17478" t="s">
        <v>35369</v>
      </c>
      <c r="P17478">
        <v>25000000</v>
      </c>
      <c r="Q17478" t="s">
        <v>93094</v>
      </c>
      <c r="R17478" t="s">
        <v>93095</v>
      </c>
      <c r="S17478" t="s">
        <v>93096</v>
      </c>
      <c r="T17478" t="s">
        <v>74</v>
      </c>
      <c r="U17478" t="s">
        <v>34</v>
      </c>
      <c r="V17478" t="s">
        <v>598</v>
      </c>
      <c r="W17478">
        <v>26</v>
      </c>
      <c r="X17478" t="s">
        <v>599</v>
      </c>
      <c r="Y17478" t="s">
        <v>2717</v>
      </c>
    </row>
    <row r="17479" spans="11:26" x14ac:dyDescent="0.3">
      <c r="K17479" t="s">
        <v>93097</v>
      </c>
      <c r="L17479" t="s">
        <v>93098</v>
      </c>
      <c r="M17479" t="s">
        <v>91</v>
      </c>
      <c r="O17479" t="s">
        <v>5101</v>
      </c>
      <c r="Q17479" t="s">
        <v>93099</v>
      </c>
      <c r="R17479" t="s">
        <v>93100</v>
      </c>
      <c r="S17479" t="s">
        <v>93101</v>
      </c>
      <c r="T17479" t="s">
        <v>93102</v>
      </c>
      <c r="U17479" t="s">
        <v>34</v>
      </c>
      <c r="V17479" t="s">
        <v>46</v>
      </c>
      <c r="W17479" t="s">
        <v>2265</v>
      </c>
      <c r="X17479" t="s">
        <v>2266</v>
      </c>
      <c r="Y17479" t="s">
        <v>11085</v>
      </c>
      <c r="Z17479" s="1">
        <v>36892</v>
      </c>
    </row>
    <row r="17480" spans="11:26" x14ac:dyDescent="0.3">
      <c r="K17480" t="s">
        <v>93103</v>
      </c>
      <c r="L17480" t="s">
        <v>93104</v>
      </c>
      <c r="M17480" t="s">
        <v>9286</v>
      </c>
      <c r="O17480" t="s">
        <v>1692</v>
      </c>
      <c r="Q17480" t="s">
        <v>93105</v>
      </c>
      <c r="R17480" t="s">
        <v>93106</v>
      </c>
      <c r="S17480" t="s">
        <v>93107</v>
      </c>
      <c r="T17480" t="s">
        <v>93108</v>
      </c>
      <c r="U17480" t="s">
        <v>34</v>
      </c>
      <c r="V17480" t="s">
        <v>46</v>
      </c>
      <c r="W17480" t="s">
        <v>106</v>
      </c>
      <c r="X17480" t="s">
        <v>2081</v>
      </c>
      <c r="Y17480" t="s">
        <v>2081</v>
      </c>
      <c r="Z17480" s="1">
        <v>40910</v>
      </c>
    </row>
    <row r="17481" spans="11:26" x14ac:dyDescent="0.3">
      <c r="K17481" t="s">
        <v>93109</v>
      </c>
      <c r="L17481" t="s">
        <v>93110</v>
      </c>
      <c r="M17481" t="s">
        <v>749</v>
      </c>
      <c r="O17481" s="1">
        <v>41619</v>
      </c>
      <c r="P17481">
        <v>3900000</v>
      </c>
      <c r="Q17481" t="s">
        <v>93111</v>
      </c>
      <c r="R17481" t="s">
        <v>93112</v>
      </c>
      <c r="S17481" t="s">
        <v>93113</v>
      </c>
      <c r="T17481" t="s">
        <v>93114</v>
      </c>
      <c r="U17481" t="s">
        <v>34</v>
      </c>
      <c r="Z17481" t="s">
        <v>93115</v>
      </c>
    </row>
    <row r="17482" spans="11:26" x14ac:dyDescent="0.3">
      <c r="K17482" t="s">
        <v>93116</v>
      </c>
      <c r="L17482" t="s">
        <v>93117</v>
      </c>
      <c r="M17482" t="s">
        <v>749</v>
      </c>
      <c r="O17482" s="1">
        <v>41679</v>
      </c>
      <c r="P17482">
        <v>5600000</v>
      </c>
      <c r="Q17482" t="s">
        <v>93118</v>
      </c>
      <c r="R17482" t="s">
        <v>93119</v>
      </c>
      <c r="S17482" t="s">
        <v>93120</v>
      </c>
      <c r="T17482" t="s">
        <v>93121</v>
      </c>
      <c r="U17482" t="s">
        <v>34</v>
      </c>
      <c r="V17482" t="s">
        <v>4023</v>
      </c>
      <c r="W17482">
        <v>30</v>
      </c>
      <c r="X17482" t="s">
        <v>14109</v>
      </c>
      <c r="Y17482" t="s">
        <v>93122</v>
      </c>
    </row>
    <row r="17483" spans="11:26" x14ac:dyDescent="0.3">
      <c r="K17483" t="s">
        <v>93116</v>
      </c>
      <c r="L17483" t="s">
        <v>93123</v>
      </c>
      <c r="M17483" t="s">
        <v>749</v>
      </c>
      <c r="O17483" s="1">
        <v>41496</v>
      </c>
      <c r="P17483">
        <v>1500000</v>
      </c>
      <c r="Q17483" t="s">
        <v>93124</v>
      </c>
      <c r="R17483" t="s">
        <v>93125</v>
      </c>
      <c r="S17483" t="s">
        <v>93126</v>
      </c>
      <c r="T17483" t="s">
        <v>1294</v>
      </c>
      <c r="U17483" t="s">
        <v>34</v>
      </c>
      <c r="V17483" t="s">
        <v>125</v>
      </c>
      <c r="W17483">
        <v>12</v>
      </c>
      <c r="X17483" t="s">
        <v>126</v>
      </c>
      <c r="Y17483" t="s">
        <v>126</v>
      </c>
      <c r="Z17483" s="1">
        <v>40179</v>
      </c>
    </row>
    <row r="17484" spans="11:26" x14ac:dyDescent="0.3">
      <c r="K17484" t="s">
        <v>93116</v>
      </c>
      <c r="L17484" t="s">
        <v>93127</v>
      </c>
      <c r="M17484" t="s">
        <v>749</v>
      </c>
      <c r="O17484" t="s">
        <v>722</v>
      </c>
      <c r="P17484">
        <v>10000000</v>
      </c>
      <c r="Q17484" t="s">
        <v>93128</v>
      </c>
      <c r="R17484" t="s">
        <v>93129</v>
      </c>
      <c r="S17484" t="s">
        <v>93130</v>
      </c>
      <c r="T17484" t="s">
        <v>93131</v>
      </c>
      <c r="U17484" t="s">
        <v>34</v>
      </c>
      <c r="V17484" t="s">
        <v>46</v>
      </c>
      <c r="W17484" t="s">
        <v>106</v>
      </c>
      <c r="X17484" t="s">
        <v>151</v>
      </c>
      <c r="Y17484" t="s">
        <v>3459</v>
      </c>
      <c r="Z17484" s="1">
        <v>40824</v>
      </c>
    </row>
    <row r="17485" spans="11:26" x14ac:dyDescent="0.3">
      <c r="K17485" t="s">
        <v>93132</v>
      </c>
      <c r="L17485" t="s">
        <v>93133</v>
      </c>
      <c r="M17485" t="s">
        <v>52</v>
      </c>
      <c r="O17485" t="s">
        <v>22705</v>
      </c>
      <c r="P17485">
        <v>594000</v>
      </c>
      <c r="Q17485" t="s">
        <v>93134</v>
      </c>
      <c r="R17485" t="s">
        <v>93135</v>
      </c>
      <c r="S17485" t="s">
        <v>93136</v>
      </c>
      <c r="T17485" t="s">
        <v>436</v>
      </c>
      <c r="U17485" t="s">
        <v>34</v>
      </c>
      <c r="V17485" t="s">
        <v>206</v>
      </c>
      <c r="W17485" t="s">
        <v>207</v>
      </c>
      <c r="X17485" t="s">
        <v>208</v>
      </c>
      <c r="Y17485" t="s">
        <v>208</v>
      </c>
      <c r="Z17485" s="1">
        <v>37987</v>
      </c>
    </row>
    <row r="17486" spans="11:26" x14ac:dyDescent="0.3">
      <c r="K17486" t="s">
        <v>93137</v>
      </c>
      <c r="L17486" t="s">
        <v>93138</v>
      </c>
      <c r="M17486" t="s">
        <v>28</v>
      </c>
      <c r="N17486" t="s">
        <v>40</v>
      </c>
      <c r="O17486" s="1">
        <v>39943</v>
      </c>
      <c r="P17486">
        <v>2200000</v>
      </c>
      <c r="Q17486" t="s">
        <v>93139</v>
      </c>
      <c r="R17486" t="s">
        <v>93140</v>
      </c>
      <c r="S17486" t="s">
        <v>93141</v>
      </c>
      <c r="U17486" t="s">
        <v>34</v>
      </c>
      <c r="V17486" t="s">
        <v>669</v>
      </c>
      <c r="W17486">
        <v>40</v>
      </c>
      <c r="X17486" t="s">
        <v>1673</v>
      </c>
      <c r="Y17486" t="s">
        <v>1673</v>
      </c>
      <c r="Z17486" s="1">
        <v>36526</v>
      </c>
    </row>
    <row r="17487" spans="11:26" x14ac:dyDescent="0.3">
      <c r="K17487" t="s">
        <v>93137</v>
      </c>
      <c r="L17487" t="s">
        <v>93142</v>
      </c>
      <c r="M17487" t="s">
        <v>52</v>
      </c>
      <c r="O17487" s="1">
        <v>39265</v>
      </c>
      <c r="Q17487" t="s">
        <v>93143</v>
      </c>
      <c r="R17487" t="s">
        <v>93144</v>
      </c>
      <c r="S17487" t="s">
        <v>93145</v>
      </c>
      <c r="T17487" t="s">
        <v>93146</v>
      </c>
      <c r="U17487" t="s">
        <v>34</v>
      </c>
      <c r="V17487" t="s">
        <v>46</v>
      </c>
      <c r="W17487" t="s">
        <v>1081</v>
      </c>
      <c r="X17487" t="s">
        <v>1082</v>
      </c>
      <c r="Y17487" t="s">
        <v>1082</v>
      </c>
      <c r="Z17487" s="1">
        <v>37257</v>
      </c>
    </row>
    <row r="17488" spans="11:26" x14ac:dyDescent="0.3">
      <c r="K17488" t="s">
        <v>93137</v>
      </c>
      <c r="L17488" t="s">
        <v>93147</v>
      </c>
      <c r="M17488" t="s">
        <v>256</v>
      </c>
      <c r="O17488" s="1">
        <v>40821</v>
      </c>
      <c r="P17488">
        <v>1658414</v>
      </c>
      <c r="Q17488" t="s">
        <v>93148</v>
      </c>
      <c r="R17488" t="s">
        <v>93149</v>
      </c>
      <c r="S17488" t="s">
        <v>93150</v>
      </c>
      <c r="T17488" t="s">
        <v>436</v>
      </c>
      <c r="U17488" t="s">
        <v>34</v>
      </c>
      <c r="V17488" t="s">
        <v>1048</v>
      </c>
      <c r="W17488">
        <v>11</v>
      </c>
      <c r="X17488" t="s">
        <v>1498</v>
      </c>
      <c r="Y17488" t="s">
        <v>1498</v>
      </c>
      <c r="Z17488" s="1">
        <v>40544</v>
      </c>
    </row>
    <row r="17489" spans="11:26" x14ac:dyDescent="0.3">
      <c r="K17489" t="s">
        <v>93137</v>
      </c>
      <c r="L17489" t="s">
        <v>93151</v>
      </c>
      <c r="M17489" t="s">
        <v>256</v>
      </c>
      <c r="O17489" t="s">
        <v>18254</v>
      </c>
      <c r="P17489">
        <v>554757</v>
      </c>
      <c r="Q17489" t="s">
        <v>93152</v>
      </c>
      <c r="R17489" t="s">
        <v>93153</v>
      </c>
      <c r="S17489" t="s">
        <v>93154</v>
      </c>
      <c r="T17489" t="s">
        <v>34362</v>
      </c>
      <c r="U17489" t="s">
        <v>34</v>
      </c>
      <c r="V17489" t="s">
        <v>1174</v>
      </c>
      <c r="W17489">
        <v>2</v>
      </c>
      <c r="X17489" t="s">
        <v>1175</v>
      </c>
      <c r="Y17489" t="s">
        <v>12648</v>
      </c>
    </row>
    <row r="17490" spans="11:26" x14ac:dyDescent="0.3">
      <c r="K17490" t="s">
        <v>93137</v>
      </c>
      <c r="L17490" t="s">
        <v>93155</v>
      </c>
      <c r="M17490" t="s">
        <v>28</v>
      </c>
      <c r="N17490" t="s">
        <v>40</v>
      </c>
      <c r="O17490" s="1">
        <v>39427</v>
      </c>
      <c r="P17490">
        <v>6000000</v>
      </c>
      <c r="Q17490" t="s">
        <v>93156</v>
      </c>
      <c r="R17490" t="s">
        <v>93157</v>
      </c>
      <c r="S17490" t="s">
        <v>93158</v>
      </c>
      <c r="T17490" t="s">
        <v>74</v>
      </c>
      <c r="U17490" t="s">
        <v>34</v>
      </c>
      <c r="V17490" t="s">
        <v>46</v>
      </c>
      <c r="W17490" t="s">
        <v>1081</v>
      </c>
      <c r="X17490" t="s">
        <v>1082</v>
      </c>
      <c r="Y17490" t="s">
        <v>14518</v>
      </c>
    </row>
    <row r="17491" spans="11:26" x14ac:dyDescent="0.3">
      <c r="K17491" t="s">
        <v>93137</v>
      </c>
      <c r="L17491" t="s">
        <v>93159</v>
      </c>
      <c r="M17491" t="s">
        <v>91</v>
      </c>
      <c r="O17491" t="s">
        <v>30675</v>
      </c>
      <c r="Q17491" t="s">
        <v>93160</v>
      </c>
      <c r="R17491" t="s">
        <v>93161</v>
      </c>
      <c r="S17491" t="s">
        <v>93162</v>
      </c>
      <c r="U17491" t="s">
        <v>345</v>
      </c>
      <c r="V17491" t="s">
        <v>3937</v>
      </c>
      <c r="W17491">
        <v>71</v>
      </c>
      <c r="X17491" t="s">
        <v>93163</v>
      </c>
      <c r="Y17491" t="s">
        <v>93163</v>
      </c>
      <c r="Z17491" s="1">
        <v>42341</v>
      </c>
    </row>
    <row r="17492" spans="11:26" x14ac:dyDescent="0.3">
      <c r="K17492" t="s">
        <v>93137</v>
      </c>
      <c r="L17492" t="s">
        <v>93164</v>
      </c>
      <c r="M17492" t="s">
        <v>28</v>
      </c>
      <c r="O17492" s="1">
        <v>40094</v>
      </c>
      <c r="P17492">
        <v>2648134</v>
      </c>
      <c r="Q17492" t="s">
        <v>93165</v>
      </c>
      <c r="R17492" t="s">
        <v>93166</v>
      </c>
      <c r="S17492" t="s">
        <v>93167</v>
      </c>
      <c r="T17492" t="s">
        <v>74</v>
      </c>
      <c r="U17492" t="s">
        <v>34</v>
      </c>
      <c r="V17492" t="s">
        <v>568</v>
      </c>
      <c r="W17492">
        <v>4</v>
      </c>
      <c r="X17492" t="s">
        <v>10618</v>
      </c>
      <c r="Y17492" t="s">
        <v>10618</v>
      </c>
      <c r="Z17492" s="1">
        <v>41275</v>
      </c>
    </row>
    <row r="17493" spans="11:26" x14ac:dyDescent="0.3">
      <c r="K17493" t="s">
        <v>93137</v>
      </c>
      <c r="L17493" t="s">
        <v>93168</v>
      </c>
      <c r="M17493" t="s">
        <v>28</v>
      </c>
      <c r="N17493" t="s">
        <v>29</v>
      </c>
      <c r="O17493" s="1">
        <v>41004</v>
      </c>
      <c r="P17493">
        <v>3400000</v>
      </c>
      <c r="Q17493" t="s">
        <v>93169</v>
      </c>
      <c r="R17493" t="s">
        <v>93170</v>
      </c>
      <c r="S17493" t="s">
        <v>93171</v>
      </c>
      <c r="T17493" t="s">
        <v>124</v>
      </c>
      <c r="U17493" t="s">
        <v>34</v>
      </c>
      <c r="V17493" t="s">
        <v>46</v>
      </c>
      <c r="W17493" t="s">
        <v>142</v>
      </c>
      <c r="X17493" t="s">
        <v>1930</v>
      </c>
      <c r="Y17493" t="s">
        <v>1931</v>
      </c>
      <c r="Z17493" t="s">
        <v>15595</v>
      </c>
    </row>
    <row r="17494" spans="11:26" x14ac:dyDescent="0.3">
      <c r="K17494" t="s">
        <v>93172</v>
      </c>
      <c r="L17494" t="s">
        <v>93173</v>
      </c>
      <c r="M17494" t="s">
        <v>28</v>
      </c>
      <c r="N17494" t="s">
        <v>40</v>
      </c>
      <c r="O17494" s="1">
        <v>41279</v>
      </c>
      <c r="P17494">
        <v>1500000</v>
      </c>
      <c r="Q17494" t="s">
        <v>93174</v>
      </c>
      <c r="R17494" t="s">
        <v>93175</v>
      </c>
      <c r="S17494" t="s">
        <v>93176</v>
      </c>
      <c r="T17494" t="s">
        <v>64</v>
      </c>
      <c r="U17494" t="s">
        <v>34</v>
      </c>
      <c r="V17494" t="s">
        <v>46</v>
      </c>
      <c r="W17494" t="s">
        <v>346</v>
      </c>
      <c r="X17494" t="s">
        <v>347</v>
      </c>
      <c r="Y17494" t="s">
        <v>347</v>
      </c>
      <c r="Z17494" t="s">
        <v>33150</v>
      </c>
    </row>
    <row r="17495" spans="11:26" x14ac:dyDescent="0.3">
      <c r="K17495" t="s">
        <v>93172</v>
      </c>
      <c r="L17495" t="s">
        <v>93177</v>
      </c>
      <c r="M17495" t="s">
        <v>52</v>
      </c>
      <c r="O17495" s="1">
        <v>40915</v>
      </c>
      <c r="P17495">
        <v>125900</v>
      </c>
      <c r="Q17495" t="s">
        <v>93178</v>
      </c>
      <c r="R17495" t="s">
        <v>93179</v>
      </c>
      <c r="S17495" t="s">
        <v>93180</v>
      </c>
      <c r="T17495" t="s">
        <v>2196</v>
      </c>
      <c r="U17495" t="s">
        <v>34</v>
      </c>
      <c r="V17495" t="s">
        <v>1816</v>
      </c>
      <c r="W17495">
        <v>15</v>
      </c>
      <c r="X17495" t="s">
        <v>1817</v>
      </c>
      <c r="Y17495" t="s">
        <v>93181</v>
      </c>
      <c r="Z17495" s="1">
        <v>40187</v>
      </c>
    </row>
    <row r="17496" spans="11:26" x14ac:dyDescent="0.3">
      <c r="K17496" t="s">
        <v>93182</v>
      </c>
      <c r="L17496" t="s">
        <v>93183</v>
      </c>
      <c r="M17496" t="s">
        <v>28</v>
      </c>
      <c r="O17496" t="s">
        <v>16069</v>
      </c>
      <c r="P17496">
        <v>2250000</v>
      </c>
      <c r="Q17496" t="s">
        <v>93184</v>
      </c>
      <c r="R17496" t="s">
        <v>93185</v>
      </c>
      <c r="T17496" t="s">
        <v>93186</v>
      </c>
      <c r="U17496" t="s">
        <v>178</v>
      </c>
      <c r="V17496" t="s">
        <v>46</v>
      </c>
      <c r="W17496" t="s">
        <v>1081</v>
      </c>
      <c r="X17496" t="s">
        <v>1082</v>
      </c>
      <c r="Y17496" t="s">
        <v>1082</v>
      </c>
    </row>
    <row r="17497" spans="11:26" x14ac:dyDescent="0.3">
      <c r="K17497" t="s">
        <v>93187</v>
      </c>
      <c r="L17497" t="s">
        <v>93188</v>
      </c>
      <c r="M17497" t="s">
        <v>52</v>
      </c>
      <c r="O17497" t="s">
        <v>3345</v>
      </c>
      <c r="P17497">
        <v>2400000</v>
      </c>
      <c r="Q17497" t="s">
        <v>93189</v>
      </c>
      <c r="R17497" t="s">
        <v>93190</v>
      </c>
      <c r="S17497" t="s">
        <v>93191</v>
      </c>
      <c r="T17497" t="s">
        <v>5769</v>
      </c>
      <c r="U17497" t="s">
        <v>1158</v>
      </c>
      <c r="V17497" t="s">
        <v>454</v>
      </c>
      <c r="W17497">
        <v>17</v>
      </c>
      <c r="X17497" t="s">
        <v>455</v>
      </c>
      <c r="Y17497" t="s">
        <v>93192</v>
      </c>
      <c r="Z17497" s="1">
        <v>34700</v>
      </c>
    </row>
    <row r="17498" spans="11:26" x14ac:dyDescent="0.3">
      <c r="K17498" t="s">
        <v>93193</v>
      </c>
      <c r="L17498" t="s">
        <v>93194</v>
      </c>
      <c r="M17498" t="s">
        <v>3620</v>
      </c>
      <c r="O17498" t="s">
        <v>933</v>
      </c>
      <c r="P17498">
        <v>22000</v>
      </c>
      <c r="Q17498" t="s">
        <v>93195</v>
      </c>
      <c r="R17498" t="s">
        <v>93196</v>
      </c>
      <c r="S17498" t="s">
        <v>93197</v>
      </c>
      <c r="T17498" t="s">
        <v>85</v>
      </c>
      <c r="U17498" t="s">
        <v>34</v>
      </c>
      <c r="V17498" t="s">
        <v>46</v>
      </c>
      <c r="W17498" t="s">
        <v>1731</v>
      </c>
      <c r="X17498" t="s">
        <v>1732</v>
      </c>
      <c r="Y17498" t="s">
        <v>22947</v>
      </c>
    </row>
    <row r="17499" spans="11:26" x14ac:dyDescent="0.3">
      <c r="K17499" t="s">
        <v>93198</v>
      </c>
      <c r="L17499" t="s">
        <v>93199</v>
      </c>
      <c r="M17499" t="s">
        <v>52</v>
      </c>
      <c r="O17499" s="1">
        <v>42098</v>
      </c>
      <c r="P17499">
        <v>16390</v>
      </c>
      <c r="Q17499" t="s">
        <v>93200</v>
      </c>
      <c r="R17499" t="s">
        <v>93201</v>
      </c>
      <c r="S17499" t="s">
        <v>93202</v>
      </c>
      <c r="T17499" t="s">
        <v>95</v>
      </c>
      <c r="U17499" t="s">
        <v>34</v>
      </c>
      <c r="V17499" t="s">
        <v>46</v>
      </c>
      <c r="W17499" t="s">
        <v>437</v>
      </c>
      <c r="X17499" t="s">
        <v>438</v>
      </c>
      <c r="Y17499" t="s">
        <v>438</v>
      </c>
      <c r="Z17499" s="1">
        <v>37257</v>
      </c>
    </row>
    <row r="17500" spans="11:26" x14ac:dyDescent="0.3">
      <c r="K17500" t="s">
        <v>93203</v>
      </c>
      <c r="L17500" t="s">
        <v>93204</v>
      </c>
      <c r="M17500" t="s">
        <v>52</v>
      </c>
      <c r="O17500" s="1">
        <v>41821</v>
      </c>
      <c r="P17500">
        <v>400000</v>
      </c>
      <c r="Q17500" t="s">
        <v>93205</v>
      </c>
      <c r="R17500" t="s">
        <v>93206</v>
      </c>
      <c r="S17500" t="s">
        <v>93207</v>
      </c>
      <c r="T17500" t="s">
        <v>93208</v>
      </c>
      <c r="U17500" t="s">
        <v>34</v>
      </c>
      <c r="V17500" t="s">
        <v>669</v>
      </c>
      <c r="W17500">
        <v>40</v>
      </c>
      <c r="X17500" t="s">
        <v>1673</v>
      </c>
      <c r="Y17500" t="s">
        <v>1673</v>
      </c>
      <c r="Z17500" s="1">
        <v>36526</v>
      </c>
    </row>
    <row r="17501" spans="11:26" x14ac:dyDescent="0.3">
      <c r="K17501" t="s">
        <v>93209</v>
      </c>
      <c r="L17501" t="s">
        <v>93210</v>
      </c>
      <c r="M17501" t="s">
        <v>256</v>
      </c>
      <c r="O17501" s="1">
        <v>41587</v>
      </c>
      <c r="P17501">
        <v>5000000</v>
      </c>
      <c r="Q17501" t="s">
        <v>93211</v>
      </c>
      <c r="R17501" t="s">
        <v>93212</v>
      </c>
      <c r="S17501" t="s">
        <v>93213</v>
      </c>
      <c r="T17501" t="s">
        <v>912</v>
      </c>
      <c r="U17501" t="s">
        <v>34</v>
      </c>
      <c r="V17501" t="s">
        <v>46</v>
      </c>
      <c r="W17501" t="s">
        <v>106</v>
      </c>
      <c r="X17501" t="s">
        <v>151</v>
      </c>
      <c r="Y17501" t="s">
        <v>151</v>
      </c>
      <c r="Z17501" s="1">
        <v>38724</v>
      </c>
    </row>
    <row r="17502" spans="11:26" x14ac:dyDescent="0.3">
      <c r="K17502" t="s">
        <v>93214</v>
      </c>
      <c r="L17502" t="s">
        <v>93215</v>
      </c>
      <c r="M17502" t="s">
        <v>28</v>
      </c>
      <c r="N17502" t="s">
        <v>40</v>
      </c>
      <c r="O17502" s="1">
        <v>42278</v>
      </c>
      <c r="P17502">
        <v>2000000</v>
      </c>
      <c r="Q17502" t="s">
        <v>93216</v>
      </c>
      <c r="R17502" t="s">
        <v>93217</v>
      </c>
      <c r="S17502" t="s">
        <v>93218</v>
      </c>
      <c r="T17502" t="s">
        <v>93219</v>
      </c>
      <c r="U17502" t="s">
        <v>34</v>
      </c>
      <c r="V17502" t="s">
        <v>42584</v>
      </c>
      <c r="W17502">
        <v>23</v>
      </c>
      <c r="X17502" t="s">
        <v>90118</v>
      </c>
      <c r="Y17502" t="s">
        <v>93220</v>
      </c>
      <c r="Z17502" s="1">
        <v>39814</v>
      </c>
    </row>
    <row r="17503" spans="11:26" x14ac:dyDescent="0.3">
      <c r="K17503" t="s">
        <v>93221</v>
      </c>
      <c r="L17503" t="s">
        <v>93222</v>
      </c>
      <c r="M17503" t="s">
        <v>52</v>
      </c>
      <c r="O17503" s="1">
        <v>41526</v>
      </c>
      <c r="P17503">
        <v>150000</v>
      </c>
      <c r="Q17503" t="s">
        <v>93223</v>
      </c>
      <c r="R17503" t="s">
        <v>93224</v>
      </c>
      <c r="S17503" t="s">
        <v>93225</v>
      </c>
      <c r="T17503" t="s">
        <v>124</v>
      </c>
      <c r="U17503" t="s">
        <v>345</v>
      </c>
      <c r="V17503" t="s">
        <v>46</v>
      </c>
      <c r="W17503" t="s">
        <v>106</v>
      </c>
      <c r="X17503" t="s">
        <v>107</v>
      </c>
      <c r="Y17503" t="s">
        <v>116</v>
      </c>
      <c r="Z17503" s="1">
        <v>40185</v>
      </c>
    </row>
    <row r="17504" spans="11:26" x14ac:dyDescent="0.3">
      <c r="K17504" t="s">
        <v>93226</v>
      </c>
      <c r="L17504" t="s">
        <v>93227</v>
      </c>
      <c r="M17504" t="s">
        <v>190</v>
      </c>
      <c r="O17504" t="s">
        <v>3462</v>
      </c>
      <c r="Q17504" t="s">
        <v>93228</v>
      </c>
      <c r="R17504" t="s">
        <v>93229</v>
      </c>
      <c r="S17504" t="s">
        <v>93230</v>
      </c>
      <c r="T17504" t="s">
        <v>93231</v>
      </c>
      <c r="U17504" t="s">
        <v>34</v>
      </c>
      <c r="V17504" t="s">
        <v>46</v>
      </c>
      <c r="W17504" t="s">
        <v>106</v>
      </c>
      <c r="X17504" t="s">
        <v>1562</v>
      </c>
      <c r="Y17504" t="s">
        <v>1562</v>
      </c>
      <c r="Z17504" t="s">
        <v>93232</v>
      </c>
    </row>
    <row r="17505" spans="11:26" x14ac:dyDescent="0.3">
      <c r="K17505" t="s">
        <v>93233</v>
      </c>
      <c r="L17505" t="s">
        <v>93234</v>
      </c>
      <c r="M17505" t="s">
        <v>190</v>
      </c>
      <c r="O17505" s="1">
        <v>41066</v>
      </c>
      <c r="Q17505" t="s">
        <v>93235</v>
      </c>
      <c r="R17505" t="s">
        <v>93236</v>
      </c>
      <c r="T17505" t="s">
        <v>4038</v>
      </c>
      <c r="U17505" t="s">
        <v>34</v>
      </c>
      <c r="V17505" t="s">
        <v>46</v>
      </c>
      <c r="W17505" t="s">
        <v>260</v>
      </c>
      <c r="X17505" t="s">
        <v>402</v>
      </c>
      <c r="Y17505" t="s">
        <v>5669</v>
      </c>
      <c r="Z17505" s="1">
        <v>35431</v>
      </c>
    </row>
    <row r="17506" spans="11:26" x14ac:dyDescent="0.3">
      <c r="K17506" t="s">
        <v>93237</v>
      </c>
      <c r="L17506" t="s">
        <v>93238</v>
      </c>
      <c r="M17506" t="s">
        <v>1836</v>
      </c>
      <c r="O17506" s="1">
        <v>42016</v>
      </c>
      <c r="P17506">
        <v>8500000</v>
      </c>
      <c r="Q17506" t="s">
        <v>93239</v>
      </c>
      <c r="R17506" t="s">
        <v>93240</v>
      </c>
      <c r="T17506" t="s">
        <v>679</v>
      </c>
      <c r="U17506" t="s">
        <v>34</v>
      </c>
      <c r="V17506" t="s">
        <v>46</v>
      </c>
      <c r="W17506" t="s">
        <v>1081</v>
      </c>
      <c r="X17506" t="s">
        <v>1082</v>
      </c>
      <c r="Y17506" t="s">
        <v>93241</v>
      </c>
      <c r="Z17506" s="1">
        <v>38718</v>
      </c>
    </row>
    <row r="17507" spans="11:26" x14ac:dyDescent="0.3">
      <c r="K17507" t="s">
        <v>93242</v>
      </c>
      <c r="L17507" t="s">
        <v>93243</v>
      </c>
      <c r="M17507" t="s">
        <v>256</v>
      </c>
      <c r="O17507" s="1">
        <v>41397</v>
      </c>
      <c r="P17507">
        <v>2250000</v>
      </c>
      <c r="Q17507" t="s">
        <v>93244</v>
      </c>
      <c r="R17507" t="s">
        <v>93245</v>
      </c>
      <c r="S17507" t="s">
        <v>93246</v>
      </c>
      <c r="T17507" t="s">
        <v>93247</v>
      </c>
      <c r="U17507" t="s">
        <v>34</v>
      </c>
      <c r="V17507" t="s">
        <v>270</v>
      </c>
      <c r="W17507" t="s">
        <v>271</v>
      </c>
      <c r="X17507" t="s">
        <v>71138</v>
      </c>
      <c r="Y17507" t="s">
        <v>71138</v>
      </c>
      <c r="Z17507" s="1">
        <v>39814</v>
      </c>
    </row>
    <row r="17508" spans="11:26" x14ac:dyDescent="0.3">
      <c r="K17508" t="s">
        <v>93248</v>
      </c>
      <c r="L17508" t="s">
        <v>93249</v>
      </c>
      <c r="M17508" t="s">
        <v>28</v>
      </c>
      <c r="N17508" t="s">
        <v>40</v>
      </c>
      <c r="O17508" t="s">
        <v>523</v>
      </c>
      <c r="P17508">
        <v>6000000</v>
      </c>
      <c r="Q17508" t="s">
        <v>93250</v>
      </c>
      <c r="R17508" t="s">
        <v>93251</v>
      </c>
      <c r="S17508" t="s">
        <v>93252</v>
      </c>
      <c r="T17508" t="s">
        <v>93253</v>
      </c>
      <c r="U17508" t="s">
        <v>34</v>
      </c>
      <c r="V17508" t="s">
        <v>46</v>
      </c>
      <c r="W17508" t="s">
        <v>167</v>
      </c>
      <c r="X17508" t="s">
        <v>2775</v>
      </c>
      <c r="Y17508" t="s">
        <v>93254</v>
      </c>
      <c r="Z17508" s="1">
        <v>40544</v>
      </c>
    </row>
    <row r="17509" spans="11:26" x14ac:dyDescent="0.3">
      <c r="K17509" t="s">
        <v>93248</v>
      </c>
      <c r="L17509" t="s">
        <v>93255</v>
      </c>
      <c r="M17509" t="s">
        <v>52</v>
      </c>
      <c r="O17509" t="s">
        <v>432</v>
      </c>
      <c r="P17509">
        <v>800000</v>
      </c>
      <c r="Q17509" t="s">
        <v>93256</v>
      </c>
      <c r="R17509" t="s">
        <v>93257</v>
      </c>
      <c r="S17509" t="s">
        <v>93258</v>
      </c>
      <c r="T17509" t="s">
        <v>1867</v>
      </c>
      <c r="U17509" t="s">
        <v>178</v>
      </c>
      <c r="V17509" t="s">
        <v>46</v>
      </c>
      <c r="W17509" t="s">
        <v>471</v>
      </c>
      <c r="X17509" t="s">
        <v>1482</v>
      </c>
      <c r="Y17509" t="s">
        <v>1482</v>
      </c>
      <c r="Z17509" s="1">
        <v>34335</v>
      </c>
    </row>
    <row r="17510" spans="11:26" x14ac:dyDescent="0.3">
      <c r="K17510" t="s">
        <v>93259</v>
      </c>
      <c r="L17510" t="s">
        <v>93260</v>
      </c>
      <c r="M17510" t="s">
        <v>52</v>
      </c>
      <c r="O17510" s="1">
        <v>41644</v>
      </c>
      <c r="P17510">
        <v>42000</v>
      </c>
      <c r="Q17510" t="s">
        <v>93261</v>
      </c>
      <c r="R17510" t="s">
        <v>93262</v>
      </c>
      <c r="S17510" t="s">
        <v>93263</v>
      </c>
      <c r="T17510" t="s">
        <v>74</v>
      </c>
      <c r="U17510" t="s">
        <v>178</v>
      </c>
      <c r="V17510" t="s">
        <v>206</v>
      </c>
      <c r="W17510" t="s">
        <v>207</v>
      </c>
      <c r="X17510" t="s">
        <v>208</v>
      </c>
      <c r="Y17510" t="s">
        <v>208</v>
      </c>
      <c r="Z17510" s="1">
        <v>36892</v>
      </c>
    </row>
    <row r="17511" spans="11:26" x14ac:dyDescent="0.3">
      <c r="K17511" t="s">
        <v>93264</v>
      </c>
      <c r="L17511" t="s">
        <v>93265</v>
      </c>
      <c r="M17511" t="s">
        <v>28</v>
      </c>
      <c r="N17511" t="s">
        <v>493</v>
      </c>
      <c r="O17511" t="s">
        <v>93266</v>
      </c>
      <c r="Q17511" t="s">
        <v>93267</v>
      </c>
      <c r="R17511" t="s">
        <v>93268</v>
      </c>
      <c r="S17511" t="s">
        <v>93269</v>
      </c>
      <c r="T17511" t="s">
        <v>93270</v>
      </c>
      <c r="U17511" t="s">
        <v>34</v>
      </c>
      <c r="V17511" t="s">
        <v>46</v>
      </c>
      <c r="W17511" t="s">
        <v>106</v>
      </c>
      <c r="X17511" t="s">
        <v>107</v>
      </c>
      <c r="Y17511" t="s">
        <v>108</v>
      </c>
      <c r="Z17511" s="1">
        <v>39083</v>
      </c>
    </row>
    <row r="17512" spans="11:26" x14ac:dyDescent="0.3">
      <c r="K17512" t="s">
        <v>93271</v>
      </c>
      <c r="L17512" t="s">
        <v>93272</v>
      </c>
      <c r="M17512" t="s">
        <v>52</v>
      </c>
      <c r="O17512" t="s">
        <v>2813</v>
      </c>
      <c r="P17512">
        <v>350000</v>
      </c>
      <c r="Q17512" t="s">
        <v>93273</v>
      </c>
      <c r="R17512" t="s">
        <v>93274</v>
      </c>
      <c r="S17512" t="s">
        <v>93275</v>
      </c>
      <c r="T17512" t="s">
        <v>93276</v>
      </c>
      <c r="U17512" t="s">
        <v>345</v>
      </c>
      <c r="V17512" t="s">
        <v>528</v>
      </c>
      <c r="W17512">
        <v>9</v>
      </c>
      <c r="X17512" t="s">
        <v>529</v>
      </c>
      <c r="Y17512" t="s">
        <v>529</v>
      </c>
      <c r="Z17512" s="1">
        <v>40544</v>
      </c>
    </row>
    <row r="17513" spans="11:26" x14ac:dyDescent="0.3">
      <c r="K17513" t="s">
        <v>93277</v>
      </c>
      <c r="L17513" t="s">
        <v>93278</v>
      </c>
      <c r="M17513" t="s">
        <v>52</v>
      </c>
      <c r="O17513" s="1">
        <v>39821</v>
      </c>
      <c r="Q17513" t="s">
        <v>93279</v>
      </c>
      <c r="R17513" t="s">
        <v>93280</v>
      </c>
      <c r="S17513" t="s">
        <v>93281</v>
      </c>
      <c r="T17513" t="s">
        <v>124</v>
      </c>
      <c r="U17513" t="s">
        <v>34</v>
      </c>
      <c r="V17513" t="s">
        <v>270</v>
      </c>
      <c r="W17513" t="s">
        <v>271</v>
      </c>
      <c r="X17513" t="s">
        <v>272</v>
      </c>
      <c r="Y17513" t="s">
        <v>93282</v>
      </c>
      <c r="Z17513" s="1">
        <v>31413</v>
      </c>
    </row>
    <row r="17514" spans="11:26" x14ac:dyDescent="0.3">
      <c r="K17514" t="s">
        <v>93277</v>
      </c>
      <c r="L17514" t="s">
        <v>93283</v>
      </c>
      <c r="M17514" t="s">
        <v>28</v>
      </c>
      <c r="N17514" t="s">
        <v>493</v>
      </c>
      <c r="O17514" t="s">
        <v>26938</v>
      </c>
      <c r="P17514">
        <v>10000000</v>
      </c>
      <c r="Q17514" t="s">
        <v>93284</v>
      </c>
      <c r="R17514" t="s">
        <v>93285</v>
      </c>
      <c r="S17514" t="s">
        <v>93286</v>
      </c>
      <c r="T17514" t="s">
        <v>93287</v>
      </c>
      <c r="U17514" t="s">
        <v>34</v>
      </c>
      <c r="V17514" t="s">
        <v>46</v>
      </c>
      <c r="W17514" t="s">
        <v>106</v>
      </c>
      <c r="X17514" t="s">
        <v>107</v>
      </c>
      <c r="Y17514" t="s">
        <v>116</v>
      </c>
      <c r="Z17514" s="1">
        <v>40549</v>
      </c>
    </row>
    <row r="17515" spans="11:26" x14ac:dyDescent="0.3">
      <c r="K17515" t="s">
        <v>93277</v>
      </c>
      <c r="L17515" t="s">
        <v>93288</v>
      </c>
      <c r="M17515" t="s">
        <v>28</v>
      </c>
      <c r="N17515" t="s">
        <v>40</v>
      </c>
      <c r="O17515" s="1">
        <v>40550</v>
      </c>
      <c r="Q17515" t="s">
        <v>93289</v>
      </c>
      <c r="R17515" t="s">
        <v>93290</v>
      </c>
      <c r="S17515" t="s">
        <v>93291</v>
      </c>
      <c r="T17515" t="s">
        <v>93292</v>
      </c>
      <c r="U17515" t="s">
        <v>34</v>
      </c>
      <c r="V17515" t="s">
        <v>46</v>
      </c>
      <c r="W17515" t="s">
        <v>106</v>
      </c>
      <c r="X17515" t="s">
        <v>4428</v>
      </c>
      <c r="Y17515" t="s">
        <v>93293</v>
      </c>
      <c r="Z17515" s="1">
        <v>41246</v>
      </c>
    </row>
    <row r="17516" spans="11:26" x14ac:dyDescent="0.3">
      <c r="K17516" t="s">
        <v>93277</v>
      </c>
      <c r="L17516" t="s">
        <v>93294</v>
      </c>
      <c r="M17516" t="s">
        <v>28</v>
      </c>
      <c r="N17516" t="s">
        <v>29</v>
      </c>
      <c r="O17516" s="1">
        <v>40550</v>
      </c>
      <c r="Q17516" t="s">
        <v>93295</v>
      </c>
      <c r="R17516" t="s">
        <v>93296</v>
      </c>
      <c r="S17516" t="s">
        <v>93297</v>
      </c>
      <c r="T17516" t="s">
        <v>93298</v>
      </c>
      <c r="U17516" t="s">
        <v>34</v>
      </c>
      <c r="V17516" t="s">
        <v>46</v>
      </c>
      <c r="W17516" t="s">
        <v>1081</v>
      </c>
      <c r="X17516" t="s">
        <v>1082</v>
      </c>
      <c r="Y17516" t="s">
        <v>1082</v>
      </c>
      <c r="Z17516" t="s">
        <v>89095</v>
      </c>
    </row>
    <row r="17517" spans="11:26" x14ac:dyDescent="0.3">
      <c r="K17517" t="s">
        <v>93299</v>
      </c>
      <c r="L17517" t="s">
        <v>93300</v>
      </c>
      <c r="M17517" t="s">
        <v>28</v>
      </c>
      <c r="N17517" t="s">
        <v>40</v>
      </c>
      <c r="O17517" t="s">
        <v>93301</v>
      </c>
      <c r="P17517">
        <v>6000000</v>
      </c>
      <c r="Q17517" t="s">
        <v>93302</v>
      </c>
      <c r="R17517" t="s">
        <v>93303</v>
      </c>
      <c r="S17517" t="s">
        <v>93304</v>
      </c>
      <c r="T17517" t="s">
        <v>95</v>
      </c>
      <c r="U17517" t="s">
        <v>34</v>
      </c>
      <c r="V17517" t="s">
        <v>46</v>
      </c>
      <c r="W17517" t="s">
        <v>106</v>
      </c>
      <c r="X17517" t="s">
        <v>2081</v>
      </c>
      <c r="Y17517" t="s">
        <v>2081</v>
      </c>
      <c r="Z17517" s="1">
        <v>41185</v>
      </c>
    </row>
    <row r="17518" spans="11:26" x14ac:dyDescent="0.3">
      <c r="K17518" t="s">
        <v>93299</v>
      </c>
      <c r="L17518" t="s">
        <v>93305</v>
      </c>
      <c r="M17518" t="s">
        <v>28</v>
      </c>
      <c r="N17518" t="s">
        <v>29</v>
      </c>
      <c r="O17518" t="s">
        <v>851</v>
      </c>
      <c r="P17518">
        <v>40000000</v>
      </c>
      <c r="Q17518" t="s">
        <v>93306</v>
      </c>
      <c r="R17518" t="s">
        <v>93307</v>
      </c>
      <c r="S17518" t="s">
        <v>93308</v>
      </c>
      <c r="T17518" t="s">
        <v>93309</v>
      </c>
      <c r="U17518" t="s">
        <v>34</v>
      </c>
      <c r="V17518" t="s">
        <v>270</v>
      </c>
      <c r="W17518" t="s">
        <v>271</v>
      </c>
      <c r="X17518" t="s">
        <v>272</v>
      </c>
      <c r="Y17518" t="s">
        <v>272</v>
      </c>
      <c r="Z17518" s="1">
        <v>35431</v>
      </c>
    </row>
    <row r="17519" spans="11:26" x14ac:dyDescent="0.3">
      <c r="K17519" t="s">
        <v>93299</v>
      </c>
      <c r="L17519" t="s">
        <v>93310</v>
      </c>
      <c r="M17519" t="s">
        <v>52</v>
      </c>
      <c r="O17519" t="s">
        <v>13485</v>
      </c>
      <c r="P17519">
        <v>2000000</v>
      </c>
      <c r="Q17519" t="s">
        <v>93311</v>
      </c>
      <c r="R17519" t="s">
        <v>93312</v>
      </c>
      <c r="S17519" t="s">
        <v>93313</v>
      </c>
      <c r="T17519" t="s">
        <v>93314</v>
      </c>
      <c r="U17519" t="s">
        <v>34</v>
      </c>
      <c r="V17519" t="s">
        <v>206</v>
      </c>
      <c r="W17519" t="s">
        <v>207</v>
      </c>
      <c r="X17519" t="s">
        <v>208</v>
      </c>
      <c r="Y17519" t="s">
        <v>208</v>
      </c>
      <c r="Z17519" s="1">
        <v>39335</v>
      </c>
    </row>
    <row r="17520" spans="11:26" x14ac:dyDescent="0.3">
      <c r="K17520" t="s">
        <v>93315</v>
      </c>
      <c r="L17520" t="s">
        <v>93316</v>
      </c>
      <c r="M17520" t="s">
        <v>28</v>
      </c>
      <c r="N17520" t="s">
        <v>40</v>
      </c>
      <c r="O17520" t="s">
        <v>11388</v>
      </c>
      <c r="P17520">
        <v>10000000</v>
      </c>
      <c r="Q17520" t="s">
        <v>93317</v>
      </c>
      <c r="R17520" t="s">
        <v>93318</v>
      </c>
      <c r="T17520" t="s">
        <v>74</v>
      </c>
      <c r="U17520" t="s">
        <v>34</v>
      </c>
      <c r="V17520" t="s">
        <v>46</v>
      </c>
      <c r="W17520" t="s">
        <v>1081</v>
      </c>
      <c r="X17520" t="s">
        <v>1082</v>
      </c>
      <c r="Y17520" t="s">
        <v>1082</v>
      </c>
      <c r="Z17520" s="1">
        <v>36526</v>
      </c>
    </row>
    <row r="17521" spans="11:26" x14ac:dyDescent="0.3">
      <c r="K17521" t="s">
        <v>93315</v>
      </c>
      <c r="L17521" t="s">
        <v>93319</v>
      </c>
      <c r="M17521" t="s">
        <v>52</v>
      </c>
      <c r="O17521" s="1">
        <v>41955</v>
      </c>
      <c r="P17521">
        <v>4500000</v>
      </c>
      <c r="Q17521" t="s">
        <v>93320</v>
      </c>
      <c r="R17521" t="s">
        <v>93321</v>
      </c>
      <c r="U17521" t="s">
        <v>345</v>
      </c>
    </row>
    <row r="17522" spans="11:26" x14ac:dyDescent="0.3">
      <c r="K17522" t="s">
        <v>93322</v>
      </c>
      <c r="L17522" t="s">
        <v>93323</v>
      </c>
      <c r="M17522" t="s">
        <v>28</v>
      </c>
      <c r="O17522" s="1">
        <v>37257</v>
      </c>
      <c r="Q17522" t="s">
        <v>93324</v>
      </c>
      <c r="R17522" t="s">
        <v>93325</v>
      </c>
      <c r="S17522" t="s">
        <v>93326</v>
      </c>
      <c r="T17522" t="s">
        <v>6</v>
      </c>
      <c r="U17522" t="s">
        <v>34</v>
      </c>
      <c r="V17522" t="s">
        <v>96</v>
      </c>
      <c r="W17522" t="s">
        <v>7475</v>
      </c>
      <c r="X17522" t="s">
        <v>10142</v>
      </c>
      <c r="Y17522" t="s">
        <v>10142</v>
      </c>
    </row>
    <row r="17523" spans="11:26" x14ac:dyDescent="0.3">
      <c r="K17523" t="s">
        <v>93327</v>
      </c>
      <c r="L17523" t="s">
        <v>93328</v>
      </c>
      <c r="M17523" t="s">
        <v>52</v>
      </c>
      <c r="O17523" s="1">
        <v>41650</v>
      </c>
      <c r="Q17523" t="s">
        <v>93329</v>
      </c>
      <c r="R17523" t="s">
        <v>93330</v>
      </c>
      <c r="S17523" t="s">
        <v>93331</v>
      </c>
      <c r="T17523" t="s">
        <v>16972</v>
      </c>
      <c r="U17523" t="s">
        <v>34</v>
      </c>
      <c r="V17523" t="s">
        <v>35</v>
      </c>
      <c r="W17523">
        <v>7</v>
      </c>
      <c r="X17523" t="s">
        <v>21967</v>
      </c>
      <c r="Y17523" t="s">
        <v>21967</v>
      </c>
      <c r="Z17523" t="s">
        <v>93332</v>
      </c>
    </row>
    <row r="17524" spans="11:26" x14ac:dyDescent="0.3">
      <c r="K17524" t="s">
        <v>93327</v>
      </c>
      <c r="L17524" t="s">
        <v>93333</v>
      </c>
      <c r="M17524" t="s">
        <v>52</v>
      </c>
      <c r="O17524" t="s">
        <v>10796</v>
      </c>
      <c r="Q17524" t="s">
        <v>93334</v>
      </c>
      <c r="R17524" t="s">
        <v>93335</v>
      </c>
      <c r="S17524" t="s">
        <v>93336</v>
      </c>
      <c r="T17524" t="s">
        <v>943</v>
      </c>
      <c r="U17524" t="s">
        <v>34</v>
      </c>
      <c r="V17524" t="s">
        <v>1816</v>
      </c>
      <c r="W17524">
        <v>2</v>
      </c>
      <c r="X17524" t="s">
        <v>2981</v>
      </c>
      <c r="Y17524" t="s">
        <v>2981</v>
      </c>
      <c r="Z17524" s="1">
        <v>40190</v>
      </c>
    </row>
    <row r="17525" spans="11:26" x14ac:dyDescent="0.3">
      <c r="K17525" t="s">
        <v>93337</v>
      </c>
      <c r="L17525" t="s">
        <v>93338</v>
      </c>
      <c r="M17525" t="s">
        <v>233</v>
      </c>
      <c r="O17525" s="1">
        <v>41588</v>
      </c>
      <c r="P17525">
        <v>300000000</v>
      </c>
      <c r="Q17525" t="s">
        <v>93339</v>
      </c>
      <c r="R17525" t="s">
        <v>93340</v>
      </c>
      <c r="S17525" t="s">
        <v>93341</v>
      </c>
      <c r="T17525" t="s">
        <v>88488</v>
      </c>
      <c r="U17525" t="s">
        <v>34</v>
      </c>
      <c r="V17525" t="s">
        <v>46</v>
      </c>
      <c r="W17525" t="s">
        <v>106</v>
      </c>
      <c r="X17525" t="s">
        <v>107</v>
      </c>
      <c r="Y17525" t="s">
        <v>6721</v>
      </c>
      <c r="Z17525" s="1">
        <v>41640</v>
      </c>
    </row>
    <row r="17526" spans="11:26" x14ac:dyDescent="0.3">
      <c r="K17526" t="s">
        <v>93342</v>
      </c>
      <c r="L17526" t="s">
        <v>93343</v>
      </c>
      <c r="M17526" t="s">
        <v>28</v>
      </c>
      <c r="N17526" t="s">
        <v>1189</v>
      </c>
      <c r="O17526" t="s">
        <v>4378</v>
      </c>
      <c r="P17526">
        <v>12000000</v>
      </c>
      <c r="Q17526" t="s">
        <v>93344</v>
      </c>
      <c r="R17526" t="s">
        <v>93340</v>
      </c>
      <c r="S17526" t="s">
        <v>93345</v>
      </c>
      <c r="T17526" t="s">
        <v>1098</v>
      </c>
      <c r="U17526" t="s">
        <v>34</v>
      </c>
      <c r="V17526" t="s">
        <v>46</v>
      </c>
      <c r="W17526" t="s">
        <v>106</v>
      </c>
      <c r="X17526" t="s">
        <v>107</v>
      </c>
      <c r="Y17526" t="s">
        <v>6721</v>
      </c>
    </row>
    <row r="17527" spans="11:26" x14ac:dyDescent="0.3">
      <c r="K17527" t="s">
        <v>93342</v>
      </c>
      <c r="L17527" t="s">
        <v>93346</v>
      </c>
      <c r="M17527" t="s">
        <v>28</v>
      </c>
      <c r="N17527" t="s">
        <v>40</v>
      </c>
      <c r="O17527" s="1">
        <v>38937</v>
      </c>
      <c r="P17527">
        <v>10000000</v>
      </c>
      <c r="Q17527" t="s">
        <v>93347</v>
      </c>
      <c r="R17527" t="s">
        <v>93348</v>
      </c>
      <c r="S17527" t="s">
        <v>93349</v>
      </c>
      <c r="T17527" t="s">
        <v>64</v>
      </c>
      <c r="U17527" t="s">
        <v>34</v>
      </c>
      <c r="V17527" t="s">
        <v>46</v>
      </c>
      <c r="W17527" t="s">
        <v>106</v>
      </c>
      <c r="X17527" t="s">
        <v>151</v>
      </c>
      <c r="Y17527" t="s">
        <v>613</v>
      </c>
      <c r="Z17527" s="1">
        <v>36533</v>
      </c>
    </row>
    <row r="17528" spans="11:26" x14ac:dyDescent="0.3">
      <c r="K17528" t="s">
        <v>93342</v>
      </c>
      <c r="L17528" t="s">
        <v>93350</v>
      </c>
      <c r="M17528" t="s">
        <v>28</v>
      </c>
      <c r="N17528" t="s">
        <v>493</v>
      </c>
      <c r="O17528" t="s">
        <v>93351</v>
      </c>
      <c r="P17528">
        <v>20000000</v>
      </c>
      <c r="Q17528" t="s">
        <v>93352</v>
      </c>
      <c r="R17528" t="s">
        <v>93353</v>
      </c>
      <c r="S17528" t="s">
        <v>93354</v>
      </c>
      <c r="T17528" t="s">
        <v>150</v>
      </c>
      <c r="U17528" t="s">
        <v>34</v>
      </c>
      <c r="V17528" t="s">
        <v>125</v>
      </c>
      <c r="W17528">
        <v>12</v>
      </c>
      <c r="X17528" t="s">
        <v>126</v>
      </c>
      <c r="Y17528" t="s">
        <v>126</v>
      </c>
      <c r="Z17528" s="1">
        <v>40179</v>
      </c>
    </row>
    <row r="17529" spans="11:26" x14ac:dyDescent="0.3">
      <c r="K17529" t="s">
        <v>93355</v>
      </c>
      <c r="L17529" t="s">
        <v>93356</v>
      </c>
      <c r="M17529" t="s">
        <v>52</v>
      </c>
      <c r="O17529" t="s">
        <v>93357</v>
      </c>
      <c r="P17529">
        <v>10000</v>
      </c>
      <c r="Q17529" t="s">
        <v>93358</v>
      </c>
      <c r="R17529" t="s">
        <v>93359</v>
      </c>
      <c r="S17529" t="s">
        <v>93360</v>
      </c>
      <c r="T17529" t="s">
        <v>93361</v>
      </c>
      <c r="U17529" t="s">
        <v>34</v>
      </c>
      <c r="V17529" t="s">
        <v>46</v>
      </c>
      <c r="W17529" t="s">
        <v>167</v>
      </c>
      <c r="X17529" t="s">
        <v>1314</v>
      </c>
      <c r="Y17529" t="s">
        <v>1315</v>
      </c>
      <c r="Z17529" s="1">
        <v>39083</v>
      </c>
    </row>
    <row r="17530" spans="11:26" x14ac:dyDescent="0.3">
      <c r="K17530" t="s">
        <v>93362</v>
      </c>
      <c r="L17530" t="s">
        <v>93363</v>
      </c>
      <c r="M17530" t="s">
        <v>52</v>
      </c>
      <c r="O17530" s="1">
        <v>40554</v>
      </c>
      <c r="P17530">
        <v>150000</v>
      </c>
      <c r="Q17530" t="s">
        <v>93364</v>
      </c>
      <c r="R17530" t="s">
        <v>93365</v>
      </c>
      <c r="S17530" t="s">
        <v>93366</v>
      </c>
      <c r="T17530" t="s">
        <v>93367</v>
      </c>
      <c r="U17530" t="s">
        <v>34</v>
      </c>
      <c r="V17530" t="s">
        <v>46</v>
      </c>
      <c r="W17530" t="s">
        <v>260</v>
      </c>
      <c r="X17530" t="s">
        <v>402</v>
      </c>
      <c r="Y17530" t="s">
        <v>403</v>
      </c>
    </row>
    <row r="17531" spans="11:26" x14ac:dyDescent="0.3">
      <c r="K17531" t="s">
        <v>93362</v>
      </c>
      <c r="L17531" t="s">
        <v>93368</v>
      </c>
      <c r="M17531" t="s">
        <v>91</v>
      </c>
      <c r="O17531" t="s">
        <v>16766</v>
      </c>
      <c r="Q17531" t="s">
        <v>93369</v>
      </c>
      <c r="R17531" t="s">
        <v>93370</v>
      </c>
      <c r="S17531" t="s">
        <v>93371</v>
      </c>
      <c r="T17531" t="s">
        <v>8708</v>
      </c>
      <c r="U17531" t="s">
        <v>34</v>
      </c>
      <c r="V17531" t="s">
        <v>206</v>
      </c>
      <c r="W17531" t="s">
        <v>93372</v>
      </c>
      <c r="X17531" t="s">
        <v>5542</v>
      </c>
      <c r="Y17531" t="s">
        <v>93373</v>
      </c>
      <c r="Z17531" s="1">
        <v>39814</v>
      </c>
    </row>
    <row r="17532" spans="11:26" x14ac:dyDescent="0.3">
      <c r="K17532" t="s">
        <v>93362</v>
      </c>
      <c r="L17532" t="s">
        <v>93374</v>
      </c>
      <c r="M17532" t="s">
        <v>91</v>
      </c>
      <c r="O17532" t="s">
        <v>9135</v>
      </c>
      <c r="P17532">
        <v>650000</v>
      </c>
      <c r="Q17532" t="s">
        <v>93375</v>
      </c>
      <c r="R17532" t="s">
        <v>93376</v>
      </c>
      <c r="S17532" t="s">
        <v>93377</v>
      </c>
      <c r="T17532" t="s">
        <v>124</v>
      </c>
      <c r="U17532" t="s">
        <v>1158</v>
      </c>
      <c r="V17532" t="s">
        <v>65</v>
      </c>
      <c r="W17532">
        <v>23</v>
      </c>
      <c r="X17532" t="s">
        <v>297</v>
      </c>
      <c r="Y17532" t="s">
        <v>297</v>
      </c>
      <c r="Z17532" s="1">
        <v>38718</v>
      </c>
    </row>
    <row r="17533" spans="11:26" x14ac:dyDescent="0.3">
      <c r="K17533" t="s">
        <v>93378</v>
      </c>
      <c r="L17533" t="s">
        <v>93379</v>
      </c>
      <c r="M17533" t="s">
        <v>91</v>
      </c>
      <c r="O17533" s="1">
        <v>40915</v>
      </c>
      <c r="Q17533" t="s">
        <v>93380</v>
      </c>
      <c r="R17533" t="s">
        <v>93381</v>
      </c>
      <c r="S17533" t="s">
        <v>93382</v>
      </c>
      <c r="T17533" t="s">
        <v>24050</v>
      </c>
      <c r="U17533" t="s">
        <v>34</v>
      </c>
      <c r="V17533" t="s">
        <v>3937</v>
      </c>
      <c r="W17533">
        <v>34</v>
      </c>
      <c r="X17533" t="s">
        <v>3938</v>
      </c>
      <c r="Y17533" t="s">
        <v>3938</v>
      </c>
      <c r="Z17533" s="1">
        <v>40554</v>
      </c>
    </row>
    <row r="17534" spans="11:26" x14ac:dyDescent="0.3">
      <c r="K17534" t="s">
        <v>93378</v>
      </c>
      <c r="L17534" t="s">
        <v>93383</v>
      </c>
      <c r="M17534" t="s">
        <v>749</v>
      </c>
      <c r="O17534" s="1">
        <v>41465</v>
      </c>
      <c r="P17534">
        <v>500000</v>
      </c>
      <c r="Q17534" t="s">
        <v>93384</v>
      </c>
      <c r="R17534" t="s">
        <v>93385</v>
      </c>
      <c r="S17534" t="s">
        <v>93386</v>
      </c>
      <c r="T17534" t="s">
        <v>93387</v>
      </c>
      <c r="U17534" t="s">
        <v>34</v>
      </c>
      <c r="V17534" t="s">
        <v>46</v>
      </c>
      <c r="W17534" t="s">
        <v>167</v>
      </c>
      <c r="X17534" t="s">
        <v>168</v>
      </c>
      <c r="Y17534" t="s">
        <v>8771</v>
      </c>
      <c r="Z17534" t="s">
        <v>22550</v>
      </c>
    </row>
    <row r="17535" spans="11:26" x14ac:dyDescent="0.3">
      <c r="K17535" t="s">
        <v>93378</v>
      </c>
      <c r="L17535" t="s">
        <v>93388</v>
      </c>
      <c r="M17535" t="s">
        <v>28</v>
      </c>
      <c r="O17535" s="1">
        <v>41585</v>
      </c>
      <c r="P17535">
        <v>1093610</v>
      </c>
      <c r="Q17535" t="s">
        <v>93389</v>
      </c>
      <c r="R17535" t="s">
        <v>93390</v>
      </c>
      <c r="T17535" t="s">
        <v>2126</v>
      </c>
      <c r="U17535" t="s">
        <v>345</v>
      </c>
      <c r="V17535" t="s">
        <v>46</v>
      </c>
      <c r="W17535" t="s">
        <v>5456</v>
      </c>
      <c r="X17535" t="s">
        <v>5457</v>
      </c>
      <c r="Y17535" t="s">
        <v>5458</v>
      </c>
    </row>
    <row r="17536" spans="11:26" x14ac:dyDescent="0.3">
      <c r="K17536" t="s">
        <v>93391</v>
      </c>
      <c r="L17536" t="s">
        <v>93392</v>
      </c>
      <c r="M17536" t="s">
        <v>28</v>
      </c>
      <c r="N17536" t="s">
        <v>40</v>
      </c>
      <c r="O17536" s="1">
        <v>37904</v>
      </c>
      <c r="P17536">
        <v>4500000</v>
      </c>
      <c r="Q17536" t="s">
        <v>93393</v>
      </c>
      <c r="R17536" t="s">
        <v>93394</v>
      </c>
      <c r="S17536" t="s">
        <v>93395</v>
      </c>
      <c r="T17536" t="s">
        <v>93396</v>
      </c>
      <c r="U17536" t="s">
        <v>34</v>
      </c>
      <c r="V17536" t="s">
        <v>46</v>
      </c>
      <c r="W17536" t="s">
        <v>260</v>
      </c>
      <c r="X17536" t="s">
        <v>402</v>
      </c>
      <c r="Y17536" t="s">
        <v>402</v>
      </c>
      <c r="Z17536" s="1">
        <v>41947</v>
      </c>
    </row>
    <row r="17537" spans="11:26" x14ac:dyDescent="0.3">
      <c r="K17537" t="s">
        <v>93391</v>
      </c>
      <c r="L17537" t="s">
        <v>93397</v>
      </c>
      <c r="M17537" t="s">
        <v>28</v>
      </c>
      <c r="N17537" t="s">
        <v>40</v>
      </c>
      <c r="O17537" s="1">
        <v>37804</v>
      </c>
      <c r="P17537">
        <v>7800000</v>
      </c>
      <c r="Q17537" t="s">
        <v>93398</v>
      </c>
      <c r="R17537" t="s">
        <v>93399</v>
      </c>
      <c r="S17537" t="s">
        <v>93400</v>
      </c>
      <c r="T17537" t="s">
        <v>436</v>
      </c>
      <c r="U17537" t="s">
        <v>345</v>
      </c>
      <c r="V17537" t="s">
        <v>206</v>
      </c>
      <c r="W17537" t="s">
        <v>6204</v>
      </c>
      <c r="X17537" t="s">
        <v>5542</v>
      </c>
      <c r="Y17537" t="s">
        <v>27497</v>
      </c>
      <c r="Z17537" s="1">
        <v>40916</v>
      </c>
    </row>
    <row r="17538" spans="11:26" x14ac:dyDescent="0.3">
      <c r="K17538" t="s">
        <v>93401</v>
      </c>
      <c r="L17538" t="s">
        <v>93402</v>
      </c>
      <c r="M17538" t="s">
        <v>28</v>
      </c>
      <c r="O17538" t="s">
        <v>24965</v>
      </c>
      <c r="P17538">
        <v>6000000</v>
      </c>
      <c r="Q17538" t="s">
        <v>93403</v>
      </c>
      <c r="R17538" t="s">
        <v>93404</v>
      </c>
      <c r="S17538" t="s">
        <v>93405</v>
      </c>
      <c r="T17538" t="s">
        <v>2126</v>
      </c>
      <c r="U17538" t="s">
        <v>34</v>
      </c>
    </row>
    <row r="17539" spans="11:26" x14ac:dyDescent="0.3">
      <c r="K17539" t="s">
        <v>93406</v>
      </c>
      <c r="L17539" t="s">
        <v>93407</v>
      </c>
      <c r="M17539" t="s">
        <v>52</v>
      </c>
      <c r="O17539" s="1">
        <v>42135</v>
      </c>
      <c r="P17539">
        <v>716000</v>
      </c>
      <c r="Q17539" t="s">
        <v>93408</v>
      </c>
      <c r="R17539" t="s">
        <v>93409</v>
      </c>
      <c r="S17539" t="s">
        <v>93410</v>
      </c>
      <c r="T17539" t="s">
        <v>93411</v>
      </c>
      <c r="U17539" t="s">
        <v>34</v>
      </c>
      <c r="V17539" t="s">
        <v>96</v>
      </c>
      <c r="W17539" t="s">
        <v>336</v>
      </c>
      <c r="X17539" t="s">
        <v>337</v>
      </c>
      <c r="Y17539" t="s">
        <v>337</v>
      </c>
      <c r="Z17539" s="1">
        <v>40183</v>
      </c>
    </row>
    <row r="17540" spans="11:26" x14ac:dyDescent="0.3">
      <c r="K17540" t="s">
        <v>93412</v>
      </c>
      <c r="L17540" t="s">
        <v>93413</v>
      </c>
      <c r="M17540" t="s">
        <v>91</v>
      </c>
      <c r="O17540" t="s">
        <v>17200</v>
      </c>
      <c r="Q17540" t="s">
        <v>93414</v>
      </c>
      <c r="R17540" t="s">
        <v>93415</v>
      </c>
      <c r="S17540" t="s">
        <v>93416</v>
      </c>
      <c r="T17540" t="s">
        <v>93417</v>
      </c>
      <c r="U17540" t="s">
        <v>345</v>
      </c>
    </row>
    <row r="17541" spans="11:26" x14ac:dyDescent="0.3">
      <c r="K17541" t="s">
        <v>93418</v>
      </c>
      <c r="L17541" t="s">
        <v>93419</v>
      </c>
      <c r="M17541" t="s">
        <v>28</v>
      </c>
      <c r="O17541" t="s">
        <v>11398</v>
      </c>
      <c r="P17541">
        <v>450000</v>
      </c>
      <c r="Q17541" t="s">
        <v>93420</v>
      </c>
      <c r="R17541" t="s">
        <v>93421</v>
      </c>
      <c r="S17541" t="s">
        <v>93422</v>
      </c>
      <c r="T17541" t="s">
        <v>64</v>
      </c>
      <c r="U17541" t="s">
        <v>34</v>
      </c>
      <c r="V17541" t="s">
        <v>3937</v>
      </c>
      <c r="W17541">
        <v>34</v>
      </c>
      <c r="X17541" t="s">
        <v>3938</v>
      </c>
      <c r="Y17541" t="s">
        <v>3938</v>
      </c>
      <c r="Z17541" s="1">
        <v>39814</v>
      </c>
    </row>
    <row r="17542" spans="11:26" x14ac:dyDescent="0.3">
      <c r="K17542" t="s">
        <v>93423</v>
      </c>
      <c r="L17542" t="s">
        <v>93424</v>
      </c>
      <c r="M17542" t="s">
        <v>324</v>
      </c>
      <c r="O17542" t="s">
        <v>16588</v>
      </c>
      <c r="P17542">
        <v>1000000</v>
      </c>
      <c r="Q17542" t="s">
        <v>93425</v>
      </c>
      <c r="R17542" t="s">
        <v>93426</v>
      </c>
      <c r="S17542" t="s">
        <v>93427</v>
      </c>
      <c r="T17542" t="s">
        <v>216</v>
      </c>
      <c r="U17542" t="s">
        <v>345</v>
      </c>
      <c r="V17542" t="s">
        <v>568</v>
      </c>
      <c r="W17542">
        <v>7</v>
      </c>
      <c r="X17542" t="s">
        <v>1286</v>
      </c>
      <c r="Y17542" t="s">
        <v>1286</v>
      </c>
    </row>
    <row r="17543" spans="11:26" x14ac:dyDescent="0.3">
      <c r="K17543" t="s">
        <v>93423</v>
      </c>
      <c r="L17543" t="s">
        <v>93428</v>
      </c>
      <c r="M17543" t="s">
        <v>28</v>
      </c>
      <c r="O17543" s="1">
        <v>39853</v>
      </c>
      <c r="P17543">
        <v>635000</v>
      </c>
      <c r="Q17543" t="s">
        <v>93429</v>
      </c>
      <c r="R17543" t="s">
        <v>93430</v>
      </c>
      <c r="S17543" t="s">
        <v>93431</v>
      </c>
      <c r="T17543" t="s">
        <v>95</v>
      </c>
      <c r="U17543" t="s">
        <v>178</v>
      </c>
      <c r="V17543" t="s">
        <v>46</v>
      </c>
      <c r="W17543" t="s">
        <v>106</v>
      </c>
      <c r="X17543" t="s">
        <v>107</v>
      </c>
      <c r="Y17543" t="s">
        <v>6721</v>
      </c>
      <c r="Z17543" s="1">
        <v>39448</v>
      </c>
    </row>
    <row r="17544" spans="11:26" x14ac:dyDescent="0.3">
      <c r="K17544" t="s">
        <v>93423</v>
      </c>
      <c r="L17544" t="s">
        <v>93432</v>
      </c>
      <c r="M17544" t="s">
        <v>28</v>
      </c>
      <c r="O17544" t="s">
        <v>52471</v>
      </c>
      <c r="P17544">
        <v>1400000</v>
      </c>
      <c r="Q17544" t="s">
        <v>93433</v>
      </c>
      <c r="R17544" t="s">
        <v>93434</v>
      </c>
      <c r="S17544" t="s">
        <v>93435</v>
      </c>
      <c r="T17544" t="s">
        <v>93436</v>
      </c>
      <c r="U17544" t="s">
        <v>34</v>
      </c>
      <c r="V17544" t="s">
        <v>46</v>
      </c>
      <c r="W17544" t="s">
        <v>1081</v>
      </c>
      <c r="X17544" t="s">
        <v>1082</v>
      </c>
      <c r="Y17544" t="s">
        <v>10308</v>
      </c>
    </row>
    <row r="17545" spans="11:26" x14ac:dyDescent="0.3">
      <c r="K17545" t="s">
        <v>93437</v>
      </c>
      <c r="L17545" t="s">
        <v>93438</v>
      </c>
      <c r="M17545" t="s">
        <v>28</v>
      </c>
      <c r="N17545" t="s">
        <v>29</v>
      </c>
      <c r="O17545" s="1">
        <v>41794</v>
      </c>
      <c r="P17545">
        <v>2000000</v>
      </c>
      <c r="Q17545" t="s">
        <v>93439</v>
      </c>
      <c r="R17545" t="s">
        <v>93440</v>
      </c>
      <c r="S17545" t="s">
        <v>93441</v>
      </c>
      <c r="T17545" t="s">
        <v>2477</v>
      </c>
      <c r="U17545" t="s">
        <v>34</v>
      </c>
      <c r="V17545" t="s">
        <v>559</v>
      </c>
      <c r="W17545">
        <v>11</v>
      </c>
      <c r="X17545" t="s">
        <v>828</v>
      </c>
      <c r="Y17545" t="s">
        <v>828</v>
      </c>
    </row>
    <row r="17546" spans="11:26" x14ac:dyDescent="0.3">
      <c r="K17546" t="s">
        <v>93442</v>
      </c>
      <c r="L17546" t="s">
        <v>93443</v>
      </c>
      <c r="M17546" t="s">
        <v>52</v>
      </c>
      <c r="O17546" s="1">
        <v>42037</v>
      </c>
      <c r="P17546">
        <v>450000</v>
      </c>
      <c r="Q17546" t="s">
        <v>93444</v>
      </c>
      <c r="R17546" t="s">
        <v>93445</v>
      </c>
      <c r="T17546" t="s">
        <v>2364</v>
      </c>
      <c r="U17546" t="s">
        <v>34</v>
      </c>
      <c r="V17546" t="s">
        <v>206</v>
      </c>
      <c r="W17546" t="s">
        <v>535</v>
      </c>
      <c r="X17546" t="s">
        <v>208</v>
      </c>
      <c r="Y17546" t="s">
        <v>536</v>
      </c>
      <c r="Z17546" s="1">
        <v>40179</v>
      </c>
    </row>
    <row r="17547" spans="11:26" x14ac:dyDescent="0.3">
      <c r="K17547" t="s">
        <v>93446</v>
      </c>
      <c r="L17547" t="s">
        <v>93447</v>
      </c>
      <c r="M17547" t="s">
        <v>52</v>
      </c>
      <c r="O17547" s="1">
        <v>40909</v>
      </c>
      <c r="Q17547" t="s">
        <v>93448</v>
      </c>
      <c r="R17547" t="s">
        <v>93449</v>
      </c>
      <c r="S17547" t="s">
        <v>93450</v>
      </c>
      <c r="T17547" t="s">
        <v>4324</v>
      </c>
      <c r="U17547" t="s">
        <v>34</v>
      </c>
      <c r="V17547" t="s">
        <v>46</v>
      </c>
      <c r="W17547" t="s">
        <v>106</v>
      </c>
      <c r="X17547" t="s">
        <v>107</v>
      </c>
      <c r="Y17547" t="s">
        <v>116</v>
      </c>
      <c r="Z17547" s="1">
        <v>38718</v>
      </c>
    </row>
    <row r="17548" spans="11:26" x14ac:dyDescent="0.3">
      <c r="K17548" t="s">
        <v>93451</v>
      </c>
      <c r="L17548" t="s">
        <v>93452</v>
      </c>
      <c r="M17548" t="s">
        <v>28</v>
      </c>
      <c r="O17548" s="1">
        <v>36587</v>
      </c>
      <c r="P17548">
        <v>280000000</v>
      </c>
      <c r="Q17548" t="s">
        <v>93453</v>
      </c>
      <c r="R17548" t="s">
        <v>93454</v>
      </c>
      <c r="S17548" t="s">
        <v>93455</v>
      </c>
      <c r="T17548" t="s">
        <v>93456</v>
      </c>
      <c r="U17548" t="s">
        <v>34</v>
      </c>
      <c r="V17548" t="s">
        <v>46</v>
      </c>
      <c r="W17548" t="s">
        <v>260</v>
      </c>
      <c r="X17548" t="s">
        <v>402</v>
      </c>
      <c r="Y17548" t="s">
        <v>536</v>
      </c>
      <c r="Z17548" s="1">
        <v>41223</v>
      </c>
    </row>
    <row r="17549" spans="11:26" x14ac:dyDescent="0.3">
      <c r="K17549" t="s">
        <v>93457</v>
      </c>
      <c r="L17549" t="s">
        <v>93458</v>
      </c>
      <c r="M17549" t="s">
        <v>28</v>
      </c>
      <c r="N17549" t="s">
        <v>40</v>
      </c>
      <c r="O17549" t="s">
        <v>523</v>
      </c>
      <c r="Q17549" t="s">
        <v>93459</v>
      </c>
      <c r="R17549" t="s">
        <v>93460</v>
      </c>
      <c r="U17549" t="s">
        <v>34</v>
      </c>
      <c r="V17549" t="s">
        <v>46</v>
      </c>
      <c r="W17549" t="s">
        <v>195</v>
      </c>
      <c r="X17549" t="s">
        <v>196</v>
      </c>
      <c r="Y17549" t="s">
        <v>196</v>
      </c>
    </row>
    <row r="17550" spans="11:26" x14ac:dyDescent="0.3">
      <c r="K17550" t="s">
        <v>93461</v>
      </c>
      <c r="L17550" t="s">
        <v>93462</v>
      </c>
      <c r="M17550" t="s">
        <v>190</v>
      </c>
      <c r="O17550" t="s">
        <v>59504</v>
      </c>
      <c r="P17550">
        <v>0</v>
      </c>
      <c r="Q17550" t="s">
        <v>93463</v>
      </c>
      <c r="R17550" t="s">
        <v>93464</v>
      </c>
      <c r="S17550" t="s">
        <v>93465</v>
      </c>
      <c r="T17550" t="s">
        <v>93466</v>
      </c>
      <c r="U17550" t="s">
        <v>34</v>
      </c>
      <c r="V17550" t="s">
        <v>46</v>
      </c>
      <c r="W17550" t="s">
        <v>106</v>
      </c>
      <c r="X17550" t="s">
        <v>151</v>
      </c>
      <c r="Y17550" t="s">
        <v>3459</v>
      </c>
    </row>
    <row r="17551" spans="11:26" x14ac:dyDescent="0.3">
      <c r="K17551" t="s">
        <v>93467</v>
      </c>
      <c r="L17551" t="s">
        <v>93468</v>
      </c>
      <c r="M17551" t="s">
        <v>28</v>
      </c>
      <c r="N17551" t="s">
        <v>40</v>
      </c>
      <c r="O17551" s="1">
        <v>42219</v>
      </c>
      <c r="Q17551" t="s">
        <v>93469</v>
      </c>
      <c r="R17551" t="s">
        <v>93470</v>
      </c>
      <c r="S17551" t="s">
        <v>93471</v>
      </c>
      <c r="U17551" t="s">
        <v>34</v>
      </c>
      <c r="Z17551" t="s">
        <v>93472</v>
      </c>
    </row>
    <row r="17552" spans="11:26" x14ac:dyDescent="0.3">
      <c r="K17552" t="s">
        <v>93473</v>
      </c>
      <c r="L17552" t="s">
        <v>93474</v>
      </c>
      <c r="M17552" t="s">
        <v>52</v>
      </c>
      <c r="O17552" s="1">
        <v>41640</v>
      </c>
      <c r="P17552">
        <v>124043</v>
      </c>
      <c r="Q17552" t="s">
        <v>93475</v>
      </c>
      <c r="R17552" t="s">
        <v>93476</v>
      </c>
      <c r="S17552" t="s">
        <v>93477</v>
      </c>
      <c r="T17552" t="s">
        <v>1249</v>
      </c>
      <c r="U17552" t="s">
        <v>178</v>
      </c>
      <c r="V17552" t="s">
        <v>46</v>
      </c>
      <c r="W17552" t="s">
        <v>260</v>
      </c>
      <c r="X17552" t="s">
        <v>402</v>
      </c>
      <c r="Y17552" t="s">
        <v>536</v>
      </c>
      <c r="Z17552" s="1">
        <v>35431</v>
      </c>
    </row>
    <row r="17553" spans="11:26" x14ac:dyDescent="0.3">
      <c r="K17553" t="s">
        <v>93473</v>
      </c>
      <c r="L17553" t="s">
        <v>93478</v>
      </c>
      <c r="M17553" t="s">
        <v>52</v>
      </c>
      <c r="O17553" s="1">
        <v>42339</v>
      </c>
      <c r="P17553">
        <v>37930</v>
      </c>
      <c r="Q17553" t="s">
        <v>93479</v>
      </c>
      <c r="R17553" t="s">
        <v>93480</v>
      </c>
      <c r="S17553" t="s">
        <v>93481</v>
      </c>
      <c r="T17553" t="s">
        <v>93482</v>
      </c>
      <c r="U17553" t="s">
        <v>34</v>
      </c>
      <c r="Z17553" t="s">
        <v>44116</v>
      </c>
    </row>
    <row r="17554" spans="11:26" x14ac:dyDescent="0.3">
      <c r="K17554" t="s">
        <v>93483</v>
      </c>
      <c r="L17554" t="s">
        <v>93484</v>
      </c>
      <c r="M17554" t="s">
        <v>52</v>
      </c>
      <c r="O17554" t="s">
        <v>3646</v>
      </c>
      <c r="P17554">
        <v>350000</v>
      </c>
      <c r="Q17554" t="s">
        <v>93485</v>
      </c>
      <c r="R17554" t="s">
        <v>93486</v>
      </c>
      <c r="S17554" t="s">
        <v>93487</v>
      </c>
      <c r="T17554" t="s">
        <v>93488</v>
      </c>
      <c r="U17554" t="s">
        <v>34</v>
      </c>
      <c r="V17554" t="s">
        <v>800</v>
      </c>
      <c r="X17554" t="s">
        <v>801</v>
      </c>
      <c r="Y17554" t="s">
        <v>801</v>
      </c>
      <c r="Z17554" s="1">
        <v>40909</v>
      </c>
    </row>
    <row r="17555" spans="11:26" x14ac:dyDescent="0.3">
      <c r="K17555" t="s">
        <v>93489</v>
      </c>
      <c r="L17555" t="s">
        <v>93490</v>
      </c>
      <c r="M17555" t="s">
        <v>91</v>
      </c>
      <c r="O17555" s="1">
        <v>42226</v>
      </c>
      <c r="Q17555" t="s">
        <v>93491</v>
      </c>
      <c r="R17555" t="s">
        <v>93492</v>
      </c>
      <c r="S17555" t="s">
        <v>93493</v>
      </c>
      <c r="T17555" t="s">
        <v>74</v>
      </c>
      <c r="U17555" t="s">
        <v>34</v>
      </c>
      <c r="V17555" t="s">
        <v>46</v>
      </c>
      <c r="W17555" t="s">
        <v>106</v>
      </c>
      <c r="X17555" t="s">
        <v>4428</v>
      </c>
      <c r="Y17555" t="s">
        <v>60820</v>
      </c>
      <c r="Z17555" s="1">
        <v>41277</v>
      </c>
    </row>
    <row r="17556" spans="11:26" x14ac:dyDescent="0.3">
      <c r="K17556" t="s">
        <v>93494</v>
      </c>
      <c r="L17556" t="s">
        <v>93495</v>
      </c>
      <c r="M17556" t="s">
        <v>52</v>
      </c>
      <c r="O17556" s="1">
        <v>42070</v>
      </c>
      <c r="P17556">
        <v>751284</v>
      </c>
      <c r="Q17556" t="s">
        <v>93496</v>
      </c>
      <c r="R17556" t="s">
        <v>93497</v>
      </c>
      <c r="S17556" t="s">
        <v>93498</v>
      </c>
      <c r="T17556" t="s">
        <v>296</v>
      </c>
      <c r="U17556" t="s">
        <v>34</v>
      </c>
      <c r="V17556" t="s">
        <v>46</v>
      </c>
      <c r="W17556" t="s">
        <v>1731</v>
      </c>
      <c r="X17556" t="s">
        <v>1732</v>
      </c>
      <c r="Y17556" t="s">
        <v>1732</v>
      </c>
    </row>
    <row r="17557" spans="11:26" x14ac:dyDescent="0.3">
      <c r="K17557" t="s">
        <v>93494</v>
      </c>
      <c r="L17557" t="s">
        <v>93499</v>
      </c>
      <c r="M17557" t="s">
        <v>52</v>
      </c>
      <c r="O17557" s="1">
        <v>42157</v>
      </c>
      <c r="P17557">
        <v>285000</v>
      </c>
      <c r="Q17557" t="s">
        <v>93500</v>
      </c>
      <c r="R17557" t="s">
        <v>93501</v>
      </c>
      <c r="S17557" t="s">
        <v>93502</v>
      </c>
      <c r="T17557" t="s">
        <v>1249</v>
      </c>
      <c r="U17557" t="s">
        <v>178</v>
      </c>
      <c r="V17557" t="s">
        <v>46</v>
      </c>
      <c r="W17557" t="s">
        <v>346</v>
      </c>
      <c r="X17557" t="s">
        <v>31670</v>
      </c>
      <c r="Y17557" t="s">
        <v>31670</v>
      </c>
      <c r="Z17557" s="1">
        <v>29221</v>
      </c>
    </row>
    <row r="17558" spans="11:26" x14ac:dyDescent="0.3">
      <c r="K17558" t="s">
        <v>93503</v>
      </c>
      <c r="L17558" t="s">
        <v>93504</v>
      </c>
      <c r="M17558" t="s">
        <v>28</v>
      </c>
      <c r="N17558" t="s">
        <v>29</v>
      </c>
      <c r="O17558" t="s">
        <v>14893</v>
      </c>
      <c r="P17558">
        <v>3290869</v>
      </c>
      <c r="Q17558" t="s">
        <v>93505</v>
      </c>
      <c r="R17558" t="s">
        <v>93506</v>
      </c>
      <c r="S17558" t="s">
        <v>93507</v>
      </c>
      <c r="T17558" t="s">
        <v>1294</v>
      </c>
      <c r="U17558" t="s">
        <v>34</v>
      </c>
      <c r="V17558" t="s">
        <v>46</v>
      </c>
      <c r="W17558" t="s">
        <v>106</v>
      </c>
      <c r="X17558" t="s">
        <v>107</v>
      </c>
      <c r="Y17558" t="s">
        <v>1016</v>
      </c>
      <c r="Z17558" s="1">
        <v>39083</v>
      </c>
    </row>
    <row r="17559" spans="11:26" x14ac:dyDescent="0.3">
      <c r="K17559" t="s">
        <v>93508</v>
      </c>
      <c r="L17559" t="s">
        <v>93509</v>
      </c>
      <c r="M17559" t="s">
        <v>28</v>
      </c>
      <c r="N17559" t="s">
        <v>40</v>
      </c>
      <c r="O17559" s="1">
        <v>41794</v>
      </c>
      <c r="Q17559" t="s">
        <v>93510</v>
      </c>
      <c r="R17559" t="s">
        <v>93511</v>
      </c>
      <c r="S17559" t="s">
        <v>93512</v>
      </c>
      <c r="T17559" t="s">
        <v>436</v>
      </c>
      <c r="U17559" t="s">
        <v>34</v>
      </c>
      <c r="V17559" t="s">
        <v>46</v>
      </c>
      <c r="W17559" t="s">
        <v>260</v>
      </c>
      <c r="X17559" t="s">
        <v>402</v>
      </c>
      <c r="Y17559" t="s">
        <v>6896</v>
      </c>
      <c r="Z17559" s="1">
        <v>36892</v>
      </c>
    </row>
    <row r="17560" spans="11:26" x14ac:dyDescent="0.3">
      <c r="K17560" t="s">
        <v>93513</v>
      </c>
      <c r="L17560" t="s">
        <v>93514</v>
      </c>
      <c r="M17560" t="s">
        <v>52</v>
      </c>
      <c r="O17560" s="1">
        <v>42014</v>
      </c>
      <c r="Q17560" t="s">
        <v>93515</v>
      </c>
      <c r="R17560" t="s">
        <v>93516</v>
      </c>
      <c r="U17560" t="s">
        <v>345</v>
      </c>
    </row>
    <row r="17561" spans="11:26" x14ac:dyDescent="0.3">
      <c r="K17561" t="s">
        <v>93517</v>
      </c>
      <c r="L17561" t="s">
        <v>93518</v>
      </c>
      <c r="M17561" t="s">
        <v>233</v>
      </c>
      <c r="O17561" t="s">
        <v>2942</v>
      </c>
      <c r="P17561">
        <v>2000000</v>
      </c>
      <c r="Q17561" t="s">
        <v>93519</v>
      </c>
      <c r="R17561" t="s">
        <v>93520</v>
      </c>
      <c r="T17561" t="s">
        <v>95</v>
      </c>
      <c r="U17561" t="s">
        <v>34</v>
      </c>
      <c r="V17561" t="s">
        <v>1072</v>
      </c>
      <c r="W17561">
        <v>4</v>
      </c>
      <c r="X17561" t="s">
        <v>5596</v>
      </c>
      <c r="Y17561" t="s">
        <v>5596</v>
      </c>
    </row>
    <row r="17562" spans="11:26" x14ac:dyDescent="0.3">
      <c r="K17562" t="s">
        <v>93517</v>
      </c>
      <c r="L17562" t="s">
        <v>93521</v>
      </c>
      <c r="M17562" t="s">
        <v>233</v>
      </c>
      <c r="O17562" t="s">
        <v>13707</v>
      </c>
      <c r="P17562">
        <v>6318183</v>
      </c>
      <c r="Q17562" t="s">
        <v>93522</v>
      </c>
      <c r="R17562" t="s">
        <v>93523</v>
      </c>
      <c r="T17562" t="s">
        <v>2306</v>
      </c>
      <c r="U17562" t="s">
        <v>34</v>
      </c>
      <c r="V17562" t="s">
        <v>96</v>
      </c>
      <c r="W17562" t="s">
        <v>97</v>
      </c>
      <c r="X17562" t="s">
        <v>98</v>
      </c>
      <c r="Y17562" t="s">
        <v>98</v>
      </c>
      <c r="Z17562" t="s">
        <v>93524</v>
      </c>
    </row>
    <row r="17563" spans="11:26" x14ac:dyDescent="0.3">
      <c r="K17563" t="s">
        <v>93525</v>
      </c>
      <c r="L17563" t="s">
        <v>93526</v>
      </c>
      <c r="M17563" t="s">
        <v>28</v>
      </c>
      <c r="O17563" s="1">
        <v>40704</v>
      </c>
      <c r="P17563">
        <v>2919180</v>
      </c>
      <c r="Q17563" t="s">
        <v>93527</v>
      </c>
      <c r="R17563" t="s">
        <v>93528</v>
      </c>
      <c r="S17563" t="s">
        <v>93529</v>
      </c>
      <c r="T17563" t="s">
        <v>93530</v>
      </c>
      <c r="U17563" t="s">
        <v>34</v>
      </c>
      <c r="V17563" t="s">
        <v>46</v>
      </c>
      <c r="W17563" t="s">
        <v>142</v>
      </c>
      <c r="X17563" t="s">
        <v>2149</v>
      </c>
      <c r="Y17563" t="s">
        <v>15601</v>
      </c>
    </row>
    <row r="17564" spans="11:26" x14ac:dyDescent="0.3">
      <c r="K17564" t="s">
        <v>93525</v>
      </c>
      <c r="L17564" t="s">
        <v>93531</v>
      </c>
      <c r="M17564" t="s">
        <v>28</v>
      </c>
      <c r="O17564" t="s">
        <v>1407</v>
      </c>
      <c r="P17564">
        <v>5778971</v>
      </c>
      <c r="Q17564" t="s">
        <v>93532</v>
      </c>
      <c r="R17564" t="s">
        <v>93533</v>
      </c>
      <c r="S17564" t="s">
        <v>93534</v>
      </c>
      <c r="T17564" t="s">
        <v>470</v>
      </c>
      <c r="U17564" t="s">
        <v>34</v>
      </c>
      <c r="V17564" t="s">
        <v>46</v>
      </c>
      <c r="W17564" t="s">
        <v>471</v>
      </c>
      <c r="X17564" t="s">
        <v>1482</v>
      </c>
      <c r="Y17564" t="s">
        <v>1483</v>
      </c>
      <c r="Z17564" t="s">
        <v>14149</v>
      </c>
    </row>
    <row r="17565" spans="11:26" x14ac:dyDescent="0.3">
      <c r="K17565" t="s">
        <v>93535</v>
      </c>
      <c r="L17565" t="s">
        <v>93536</v>
      </c>
      <c r="M17565" t="s">
        <v>91</v>
      </c>
      <c r="O17565" s="1">
        <v>40549</v>
      </c>
      <c r="Q17565" t="s">
        <v>93537</v>
      </c>
      <c r="R17565" t="s">
        <v>93538</v>
      </c>
      <c r="T17565" t="s">
        <v>1098</v>
      </c>
      <c r="U17565" t="s">
        <v>34</v>
      </c>
      <c r="V17565" t="s">
        <v>46</v>
      </c>
      <c r="W17565" t="s">
        <v>167</v>
      </c>
      <c r="X17565" t="s">
        <v>168</v>
      </c>
      <c r="Y17565" t="s">
        <v>169</v>
      </c>
      <c r="Z17565" s="1">
        <v>40179</v>
      </c>
    </row>
    <row r="17566" spans="11:26" x14ac:dyDescent="0.3">
      <c r="K17566" t="s">
        <v>93539</v>
      </c>
      <c r="L17566" t="s">
        <v>93540</v>
      </c>
      <c r="M17566" t="s">
        <v>324</v>
      </c>
      <c r="O17566" s="1">
        <v>38262</v>
      </c>
      <c r="P17566">
        <v>1200000</v>
      </c>
      <c r="Q17566" t="s">
        <v>93541</v>
      </c>
      <c r="R17566" t="s">
        <v>93542</v>
      </c>
      <c r="S17566" t="s">
        <v>93543</v>
      </c>
      <c r="T17566" t="s">
        <v>2350</v>
      </c>
      <c r="U17566" t="s">
        <v>34</v>
      </c>
      <c r="V17566" t="s">
        <v>46</v>
      </c>
      <c r="W17566" t="s">
        <v>142</v>
      </c>
      <c r="X17566" t="s">
        <v>1930</v>
      </c>
      <c r="Y17566" t="s">
        <v>1931</v>
      </c>
    </row>
    <row r="17567" spans="11:26" x14ac:dyDescent="0.3">
      <c r="K17567" t="s">
        <v>93539</v>
      </c>
      <c r="L17567" t="s">
        <v>93544</v>
      </c>
      <c r="M17567" t="s">
        <v>28</v>
      </c>
      <c r="N17567" t="s">
        <v>40</v>
      </c>
      <c r="O17567" t="s">
        <v>19108</v>
      </c>
      <c r="P17567">
        <v>4500000</v>
      </c>
      <c r="Q17567" t="s">
        <v>93545</v>
      </c>
      <c r="R17567" t="s">
        <v>93546</v>
      </c>
      <c r="S17567" t="s">
        <v>93547</v>
      </c>
      <c r="T17567" t="s">
        <v>85</v>
      </c>
      <c r="U17567" t="s">
        <v>34</v>
      </c>
      <c r="V17567" t="s">
        <v>65</v>
      </c>
      <c r="W17567">
        <v>30</v>
      </c>
      <c r="X17567" t="s">
        <v>629</v>
      </c>
      <c r="Y17567" t="s">
        <v>629</v>
      </c>
      <c r="Z17567" s="1">
        <v>40544</v>
      </c>
    </row>
    <row r="17568" spans="11:26" x14ac:dyDescent="0.3">
      <c r="K17568" t="s">
        <v>93539</v>
      </c>
      <c r="L17568" t="s">
        <v>93548</v>
      </c>
      <c r="M17568" t="s">
        <v>28</v>
      </c>
      <c r="O17568" t="s">
        <v>1692</v>
      </c>
      <c r="P17568">
        <v>530899</v>
      </c>
      <c r="Q17568" t="s">
        <v>93549</v>
      </c>
      <c r="R17568" t="s">
        <v>93550</v>
      </c>
      <c r="S17568" t="s">
        <v>93551</v>
      </c>
      <c r="T17568" t="s">
        <v>93552</v>
      </c>
      <c r="U17568" t="s">
        <v>34</v>
      </c>
      <c r="V17568" t="s">
        <v>35</v>
      </c>
      <c r="W17568">
        <v>19</v>
      </c>
      <c r="X17568" t="s">
        <v>792</v>
      </c>
      <c r="Y17568" t="s">
        <v>792</v>
      </c>
      <c r="Z17568" s="1">
        <v>37987</v>
      </c>
    </row>
    <row r="17569" spans="11:26" x14ac:dyDescent="0.3">
      <c r="K17569" t="s">
        <v>93539</v>
      </c>
      <c r="L17569" t="s">
        <v>93553</v>
      </c>
      <c r="M17569" t="s">
        <v>52</v>
      </c>
      <c r="O17569" s="1">
        <v>37987</v>
      </c>
      <c r="P17569">
        <v>1200000</v>
      </c>
      <c r="Q17569" t="s">
        <v>93554</v>
      </c>
      <c r="R17569" t="s">
        <v>93555</v>
      </c>
      <c r="S17569" t="s">
        <v>93556</v>
      </c>
      <c r="T17569" t="s">
        <v>1294</v>
      </c>
      <c r="U17569" t="s">
        <v>178</v>
      </c>
      <c r="V17569" t="s">
        <v>46</v>
      </c>
      <c r="W17569" t="s">
        <v>195</v>
      </c>
      <c r="X17569" t="s">
        <v>882</v>
      </c>
      <c r="Y17569" t="s">
        <v>8520</v>
      </c>
      <c r="Z17569" s="1">
        <v>36526</v>
      </c>
    </row>
    <row r="17570" spans="11:26" x14ac:dyDescent="0.3">
      <c r="K17570" t="s">
        <v>93557</v>
      </c>
      <c r="L17570" t="s">
        <v>93558</v>
      </c>
      <c r="M17570" t="s">
        <v>52</v>
      </c>
      <c r="O17570" t="s">
        <v>736</v>
      </c>
      <c r="P17570">
        <v>1230000</v>
      </c>
      <c r="Q17570" t="s">
        <v>93559</v>
      </c>
      <c r="R17570" t="s">
        <v>93560</v>
      </c>
      <c r="S17570" t="s">
        <v>93561</v>
      </c>
      <c r="T17570" t="s">
        <v>74</v>
      </c>
      <c r="U17570" t="s">
        <v>34</v>
      </c>
      <c r="V17570" t="s">
        <v>46</v>
      </c>
      <c r="W17570" t="s">
        <v>717</v>
      </c>
      <c r="X17570" t="s">
        <v>882</v>
      </c>
      <c r="Y17570" t="s">
        <v>6198</v>
      </c>
      <c r="Z17570" s="1">
        <v>36526</v>
      </c>
    </row>
    <row r="17571" spans="11:26" x14ac:dyDescent="0.3">
      <c r="K17571" t="s">
        <v>93562</v>
      </c>
      <c r="L17571" t="s">
        <v>93563</v>
      </c>
      <c r="M17571" t="s">
        <v>324</v>
      </c>
      <c r="O17571" s="1">
        <v>40555</v>
      </c>
      <c r="P17571">
        <v>95000</v>
      </c>
      <c r="Q17571" t="s">
        <v>93564</v>
      </c>
      <c r="R17571" t="s">
        <v>93565</v>
      </c>
      <c r="S17571" t="s">
        <v>93566</v>
      </c>
      <c r="T17571" t="s">
        <v>519</v>
      </c>
      <c r="U17571" t="s">
        <v>34</v>
      </c>
      <c r="V17571" t="s">
        <v>8073</v>
      </c>
      <c r="X17571" t="s">
        <v>8074</v>
      </c>
      <c r="Y17571" t="s">
        <v>8074</v>
      </c>
      <c r="Z17571" s="1">
        <v>41275</v>
      </c>
    </row>
    <row r="17572" spans="11:26" x14ac:dyDescent="0.3">
      <c r="K17572" t="s">
        <v>93562</v>
      </c>
      <c r="L17572" t="s">
        <v>93567</v>
      </c>
      <c r="M17572" t="s">
        <v>52</v>
      </c>
      <c r="O17572" s="1">
        <v>40916</v>
      </c>
      <c r="P17572">
        <v>118000</v>
      </c>
      <c r="Q17572" t="s">
        <v>93568</v>
      </c>
      <c r="R17572" t="s">
        <v>93569</v>
      </c>
      <c r="S17572" t="s">
        <v>93570</v>
      </c>
      <c r="T17572" t="s">
        <v>93571</v>
      </c>
      <c r="U17572" t="s">
        <v>34</v>
      </c>
      <c r="V17572" t="s">
        <v>46</v>
      </c>
      <c r="W17572" t="s">
        <v>106</v>
      </c>
      <c r="X17572" t="s">
        <v>107</v>
      </c>
      <c r="Y17572" t="s">
        <v>41533</v>
      </c>
      <c r="Z17572" t="s">
        <v>75096</v>
      </c>
    </row>
    <row r="17573" spans="11:26" x14ac:dyDescent="0.3">
      <c r="K17573" t="s">
        <v>93562</v>
      </c>
      <c r="L17573" t="s">
        <v>93572</v>
      </c>
      <c r="M17573" t="s">
        <v>324</v>
      </c>
      <c r="O17573" s="1">
        <v>41640</v>
      </c>
      <c r="P17573">
        <v>500000</v>
      </c>
      <c r="Q17573" t="s">
        <v>93573</v>
      </c>
      <c r="R17573" t="s">
        <v>93574</v>
      </c>
      <c r="S17573" t="s">
        <v>93575</v>
      </c>
      <c r="T17573" t="s">
        <v>5171</v>
      </c>
      <c r="U17573" t="s">
        <v>34</v>
      </c>
      <c r="V17573" t="s">
        <v>35</v>
      </c>
      <c r="W17573">
        <v>2</v>
      </c>
      <c r="X17573" t="s">
        <v>6037</v>
      </c>
      <c r="Y17573" t="s">
        <v>6037</v>
      </c>
    </row>
    <row r="17574" spans="11:26" x14ac:dyDescent="0.3">
      <c r="K17574" t="s">
        <v>93562</v>
      </c>
      <c r="L17574" t="s">
        <v>93576</v>
      </c>
      <c r="M17574" t="s">
        <v>52</v>
      </c>
      <c r="O17574" t="s">
        <v>31507</v>
      </c>
      <c r="P17574">
        <v>600000</v>
      </c>
      <c r="Q17574" t="s">
        <v>93577</v>
      </c>
      <c r="R17574" t="s">
        <v>93578</v>
      </c>
      <c r="S17574" t="s">
        <v>93579</v>
      </c>
      <c r="T17574" t="s">
        <v>1249</v>
      </c>
      <c r="U17574" t="s">
        <v>1158</v>
      </c>
      <c r="V17574" t="s">
        <v>270</v>
      </c>
      <c r="W17574" t="s">
        <v>2096</v>
      </c>
      <c r="X17574" t="s">
        <v>60283</v>
      </c>
      <c r="Y17574" t="s">
        <v>60283</v>
      </c>
      <c r="Z17574" s="1">
        <v>37622</v>
      </c>
    </row>
    <row r="17575" spans="11:26" x14ac:dyDescent="0.3">
      <c r="K17575" t="s">
        <v>93580</v>
      </c>
      <c r="L17575" t="s">
        <v>93581</v>
      </c>
      <c r="M17575" t="s">
        <v>52</v>
      </c>
      <c r="O17575" t="s">
        <v>58855</v>
      </c>
      <c r="P17575">
        <v>40000</v>
      </c>
      <c r="Q17575" t="s">
        <v>93582</v>
      </c>
      <c r="R17575" t="s">
        <v>93583</v>
      </c>
      <c r="T17575" t="s">
        <v>296</v>
      </c>
      <c r="U17575" t="s">
        <v>34</v>
      </c>
      <c r="V17575" t="s">
        <v>46</v>
      </c>
      <c r="W17575" t="s">
        <v>106</v>
      </c>
      <c r="X17575" t="s">
        <v>1562</v>
      </c>
      <c r="Y17575" t="s">
        <v>1562</v>
      </c>
      <c r="Z17575" s="1">
        <v>40246</v>
      </c>
    </row>
    <row r="17576" spans="11:26" x14ac:dyDescent="0.3">
      <c r="K17576" t="s">
        <v>93584</v>
      </c>
      <c r="L17576" t="s">
        <v>93585</v>
      </c>
      <c r="M17576" t="s">
        <v>28</v>
      </c>
      <c r="O17576" t="s">
        <v>6640</v>
      </c>
      <c r="P17576">
        <v>2670000</v>
      </c>
      <c r="Q17576" t="s">
        <v>93586</v>
      </c>
      <c r="R17576" t="s">
        <v>93587</v>
      </c>
      <c r="S17576" t="s">
        <v>93588</v>
      </c>
      <c r="T17576" t="s">
        <v>93589</v>
      </c>
      <c r="U17576" t="s">
        <v>34</v>
      </c>
      <c r="V17576" t="s">
        <v>46</v>
      </c>
      <c r="W17576" t="s">
        <v>167</v>
      </c>
      <c r="X17576" t="s">
        <v>168</v>
      </c>
      <c r="Y17576" t="s">
        <v>169</v>
      </c>
      <c r="Z17576" s="1">
        <v>41093</v>
      </c>
    </row>
    <row r="17577" spans="11:26" x14ac:dyDescent="0.3">
      <c r="K17577" t="s">
        <v>93590</v>
      </c>
      <c r="L17577" t="s">
        <v>93591</v>
      </c>
      <c r="M17577" t="s">
        <v>91</v>
      </c>
      <c r="O17577" t="s">
        <v>20033</v>
      </c>
      <c r="Q17577" t="s">
        <v>93592</v>
      </c>
      <c r="R17577" t="s">
        <v>93593</v>
      </c>
      <c r="S17577" t="s">
        <v>93594</v>
      </c>
      <c r="T17577" t="s">
        <v>93595</v>
      </c>
      <c r="U17577" t="s">
        <v>34</v>
      </c>
      <c r="V17577" t="s">
        <v>46</v>
      </c>
      <c r="W17577" t="s">
        <v>106</v>
      </c>
      <c r="X17577" t="s">
        <v>107</v>
      </c>
      <c r="Y17577" t="s">
        <v>9003</v>
      </c>
      <c r="Z17577" s="1">
        <v>41276</v>
      </c>
    </row>
    <row r="17578" spans="11:26" x14ac:dyDescent="0.3">
      <c r="K17578" t="s">
        <v>93596</v>
      </c>
      <c r="L17578" t="s">
        <v>93597</v>
      </c>
      <c r="M17578" t="s">
        <v>28</v>
      </c>
      <c r="O17578" s="1">
        <v>41762</v>
      </c>
      <c r="P17578">
        <v>5268664</v>
      </c>
      <c r="Q17578" t="s">
        <v>93598</v>
      </c>
      <c r="R17578" t="s">
        <v>93599</v>
      </c>
      <c r="S17578" t="s">
        <v>93600</v>
      </c>
      <c r="T17578" t="s">
        <v>746</v>
      </c>
      <c r="U17578" t="s">
        <v>34</v>
      </c>
      <c r="V17578" t="s">
        <v>35</v>
      </c>
      <c r="W17578">
        <v>10</v>
      </c>
      <c r="X17578" t="s">
        <v>1130</v>
      </c>
      <c r="Y17578" t="s">
        <v>1131</v>
      </c>
    </row>
    <row r="17579" spans="11:26" x14ac:dyDescent="0.3">
      <c r="K17579" t="s">
        <v>93601</v>
      </c>
      <c r="L17579" t="s">
        <v>93602</v>
      </c>
      <c r="M17579" t="s">
        <v>28</v>
      </c>
      <c r="O17579" s="1">
        <v>42014</v>
      </c>
      <c r="P17579">
        <v>110000</v>
      </c>
      <c r="Q17579" t="s">
        <v>93603</v>
      </c>
      <c r="R17579" t="s">
        <v>93604</v>
      </c>
      <c r="S17579" t="s">
        <v>93605</v>
      </c>
      <c r="T17579" t="s">
        <v>2196</v>
      </c>
      <c r="U17579" t="s">
        <v>34</v>
      </c>
      <c r="V17579" t="s">
        <v>46</v>
      </c>
      <c r="W17579" t="s">
        <v>471</v>
      </c>
      <c r="X17579" t="s">
        <v>1482</v>
      </c>
      <c r="Y17579" t="s">
        <v>1482</v>
      </c>
      <c r="Z17579" s="1">
        <v>41281</v>
      </c>
    </row>
    <row r="17580" spans="11:26" x14ac:dyDescent="0.3">
      <c r="K17580" t="s">
        <v>93601</v>
      </c>
      <c r="L17580" t="s">
        <v>93606</v>
      </c>
      <c r="M17580" t="s">
        <v>749</v>
      </c>
      <c r="O17580" s="1">
        <v>41286</v>
      </c>
      <c r="Q17580" t="s">
        <v>93607</v>
      </c>
      <c r="R17580" t="s">
        <v>93608</v>
      </c>
      <c r="S17580" t="s">
        <v>93609</v>
      </c>
      <c r="T17580" t="s">
        <v>2196</v>
      </c>
      <c r="U17580" t="s">
        <v>34</v>
      </c>
      <c r="V17580" t="s">
        <v>1816</v>
      </c>
      <c r="W17580">
        <v>13</v>
      </c>
      <c r="X17580" t="s">
        <v>20947</v>
      </c>
      <c r="Y17580" t="s">
        <v>20947</v>
      </c>
    </row>
    <row r="17581" spans="11:26" x14ac:dyDescent="0.3">
      <c r="K17581" t="s">
        <v>93601</v>
      </c>
      <c r="L17581" t="s">
        <v>93610</v>
      </c>
      <c r="M17581" t="s">
        <v>324</v>
      </c>
      <c r="O17581" t="s">
        <v>18115</v>
      </c>
      <c r="Q17581" t="s">
        <v>93611</v>
      </c>
      <c r="R17581" t="s">
        <v>93612</v>
      </c>
      <c r="S17581" t="s">
        <v>93613</v>
      </c>
      <c r="T17581" t="s">
        <v>93614</v>
      </c>
      <c r="U17581" t="s">
        <v>34</v>
      </c>
      <c r="V17581" t="s">
        <v>568</v>
      </c>
      <c r="W17581">
        <v>5</v>
      </c>
      <c r="X17581" t="s">
        <v>569</v>
      </c>
      <c r="Y17581" t="s">
        <v>93615</v>
      </c>
      <c r="Z17581" s="1">
        <v>40179</v>
      </c>
    </row>
    <row r="17582" spans="11:26" x14ac:dyDescent="0.3">
      <c r="K17582" t="s">
        <v>93616</v>
      </c>
      <c r="L17582" t="s">
        <v>93617</v>
      </c>
      <c r="M17582" t="s">
        <v>256</v>
      </c>
      <c r="O17582" t="s">
        <v>7834</v>
      </c>
      <c r="P17582">
        <v>100000</v>
      </c>
      <c r="Q17582" t="s">
        <v>93618</v>
      </c>
      <c r="R17582" t="s">
        <v>93619</v>
      </c>
      <c r="S17582" t="s">
        <v>93620</v>
      </c>
      <c r="T17582" t="s">
        <v>74</v>
      </c>
      <c r="U17582" t="s">
        <v>34</v>
      </c>
      <c r="V17582" t="s">
        <v>46</v>
      </c>
      <c r="W17582" t="s">
        <v>167</v>
      </c>
      <c r="X17582" t="s">
        <v>168</v>
      </c>
      <c r="Y17582" t="s">
        <v>169</v>
      </c>
      <c r="Z17582" s="1">
        <v>41738</v>
      </c>
    </row>
    <row r="17583" spans="11:26" x14ac:dyDescent="0.3">
      <c r="K17583" t="s">
        <v>93621</v>
      </c>
      <c r="L17583" t="s">
        <v>93622</v>
      </c>
      <c r="M17583" t="s">
        <v>28</v>
      </c>
      <c r="N17583" t="s">
        <v>29</v>
      </c>
      <c r="O17583" s="1">
        <v>40454</v>
      </c>
      <c r="P17583">
        <v>20000000</v>
      </c>
      <c r="Q17583" t="s">
        <v>93623</v>
      </c>
      <c r="R17583" t="s">
        <v>93624</v>
      </c>
      <c r="S17583" t="s">
        <v>93625</v>
      </c>
      <c r="T17583" t="s">
        <v>2126</v>
      </c>
      <c r="U17583" t="s">
        <v>178</v>
      </c>
      <c r="V17583" t="s">
        <v>46</v>
      </c>
      <c r="W17583" t="s">
        <v>228</v>
      </c>
      <c r="X17583" t="s">
        <v>229</v>
      </c>
      <c r="Y17583" t="s">
        <v>12625</v>
      </c>
      <c r="Z17583" s="1">
        <v>34700</v>
      </c>
    </row>
    <row r="17584" spans="11:26" x14ac:dyDescent="0.3">
      <c r="K17584" t="s">
        <v>93621</v>
      </c>
      <c r="L17584" t="s">
        <v>93626</v>
      </c>
      <c r="M17584" t="s">
        <v>28</v>
      </c>
      <c r="N17584" t="s">
        <v>493</v>
      </c>
      <c r="O17584" t="s">
        <v>18028</v>
      </c>
      <c r="P17584">
        <v>10000000</v>
      </c>
      <c r="Q17584" t="s">
        <v>93627</v>
      </c>
      <c r="R17584" t="s">
        <v>93628</v>
      </c>
      <c r="S17584" t="s">
        <v>93629</v>
      </c>
      <c r="T17584" t="s">
        <v>93630</v>
      </c>
      <c r="U17584" t="s">
        <v>34</v>
      </c>
      <c r="V17584" t="s">
        <v>206</v>
      </c>
      <c r="W17584" t="s">
        <v>207</v>
      </c>
      <c r="X17584" t="s">
        <v>208</v>
      </c>
      <c r="Y17584" t="s">
        <v>208</v>
      </c>
      <c r="Z17584" s="1">
        <v>40909</v>
      </c>
    </row>
    <row r="17585" spans="11:26" x14ac:dyDescent="0.3">
      <c r="K17585" t="s">
        <v>93631</v>
      </c>
      <c r="L17585" t="s">
        <v>93632</v>
      </c>
      <c r="M17585" t="s">
        <v>324</v>
      </c>
      <c r="O17585" t="s">
        <v>93633</v>
      </c>
      <c r="P17585">
        <v>130000</v>
      </c>
      <c r="Q17585" t="s">
        <v>93634</v>
      </c>
      <c r="R17585" t="s">
        <v>93635</v>
      </c>
      <c r="S17585" t="s">
        <v>93636</v>
      </c>
      <c r="T17585" t="s">
        <v>93637</v>
      </c>
      <c r="U17585" t="s">
        <v>34</v>
      </c>
      <c r="Z17585" s="1">
        <v>41640</v>
      </c>
    </row>
    <row r="17586" spans="11:26" x14ac:dyDescent="0.3">
      <c r="K17586" t="s">
        <v>93638</v>
      </c>
      <c r="L17586" t="s">
        <v>93639</v>
      </c>
      <c r="M17586" t="s">
        <v>28</v>
      </c>
      <c r="O17586" s="1">
        <v>38994</v>
      </c>
      <c r="P17586">
        <v>600000</v>
      </c>
      <c r="Q17586" t="s">
        <v>93640</v>
      </c>
      <c r="R17586" t="s">
        <v>93641</v>
      </c>
      <c r="S17586" t="s">
        <v>93642</v>
      </c>
      <c r="T17586" t="s">
        <v>470</v>
      </c>
      <c r="U17586" t="s">
        <v>34</v>
      </c>
      <c r="V17586" t="s">
        <v>46</v>
      </c>
      <c r="W17586" t="s">
        <v>260</v>
      </c>
      <c r="X17586" t="s">
        <v>402</v>
      </c>
      <c r="Y17586" t="s">
        <v>536</v>
      </c>
      <c r="Z17586" s="1">
        <v>40179</v>
      </c>
    </row>
    <row r="17587" spans="11:26" x14ac:dyDescent="0.3">
      <c r="K17587" t="s">
        <v>93643</v>
      </c>
      <c r="L17587" t="s">
        <v>93644</v>
      </c>
      <c r="M17587" t="s">
        <v>28</v>
      </c>
      <c r="O17587" s="1">
        <v>41159</v>
      </c>
      <c r="P17587">
        <v>10000000</v>
      </c>
      <c r="Q17587" t="s">
        <v>93645</v>
      </c>
      <c r="R17587" t="s">
        <v>93646</v>
      </c>
      <c r="S17587" t="s">
        <v>93647</v>
      </c>
      <c r="T17587" t="s">
        <v>95</v>
      </c>
      <c r="U17587" t="s">
        <v>178</v>
      </c>
      <c r="V17587" t="s">
        <v>46</v>
      </c>
      <c r="W17587" t="s">
        <v>158</v>
      </c>
      <c r="X17587" t="s">
        <v>159</v>
      </c>
      <c r="Y17587" t="s">
        <v>11051</v>
      </c>
    </row>
    <row r="17588" spans="11:26" x14ac:dyDescent="0.3">
      <c r="K17588" t="s">
        <v>93643</v>
      </c>
      <c r="L17588" t="s">
        <v>93648</v>
      </c>
      <c r="M17588" t="s">
        <v>28</v>
      </c>
      <c r="O17588" s="1">
        <v>40910</v>
      </c>
      <c r="P17588">
        <v>5000000</v>
      </c>
      <c r="Q17588" t="s">
        <v>93649</v>
      </c>
      <c r="R17588" t="s">
        <v>93650</v>
      </c>
      <c r="S17588" t="s">
        <v>93651</v>
      </c>
      <c r="U17588" t="s">
        <v>34</v>
      </c>
    </row>
    <row r="17589" spans="11:26" x14ac:dyDescent="0.3">
      <c r="K17589" t="s">
        <v>93643</v>
      </c>
      <c r="L17589" t="s">
        <v>93652</v>
      </c>
      <c r="M17589" t="s">
        <v>28</v>
      </c>
      <c r="O17589" t="s">
        <v>3529</v>
      </c>
      <c r="P17589">
        <v>5000000</v>
      </c>
      <c r="Q17589" t="s">
        <v>93653</v>
      </c>
      <c r="R17589" t="s">
        <v>93654</v>
      </c>
      <c r="S17589" t="s">
        <v>93655</v>
      </c>
      <c r="T17589" t="s">
        <v>1208</v>
      </c>
      <c r="U17589" t="s">
        <v>34</v>
      </c>
      <c r="Z17589" t="s">
        <v>8349</v>
      </c>
    </row>
    <row r="17590" spans="11:26" x14ac:dyDescent="0.3">
      <c r="K17590" t="s">
        <v>93656</v>
      </c>
      <c r="L17590" t="s">
        <v>93657</v>
      </c>
      <c r="M17590" t="s">
        <v>28</v>
      </c>
      <c r="N17590" t="s">
        <v>29</v>
      </c>
      <c r="O17590" s="1">
        <v>38720</v>
      </c>
      <c r="P17590">
        <v>6350000</v>
      </c>
      <c r="Q17590" t="s">
        <v>93658</v>
      </c>
      <c r="R17590" t="s">
        <v>93659</v>
      </c>
      <c r="S17590" t="s">
        <v>93660</v>
      </c>
      <c r="T17590" t="s">
        <v>436</v>
      </c>
      <c r="U17590" t="s">
        <v>34</v>
      </c>
      <c r="V17590" t="s">
        <v>46</v>
      </c>
      <c r="W17590" t="s">
        <v>913</v>
      </c>
      <c r="X17590" t="s">
        <v>914</v>
      </c>
      <c r="Y17590" t="s">
        <v>14136</v>
      </c>
      <c r="Z17590" s="1">
        <v>35796</v>
      </c>
    </row>
    <row r="17591" spans="11:26" x14ac:dyDescent="0.3">
      <c r="K17591" t="s">
        <v>93661</v>
      </c>
      <c r="L17591" t="s">
        <v>93662</v>
      </c>
      <c r="M17591" t="s">
        <v>52</v>
      </c>
      <c r="O17591" t="s">
        <v>27921</v>
      </c>
      <c r="Q17591" t="s">
        <v>93663</v>
      </c>
      <c r="R17591" t="s">
        <v>93664</v>
      </c>
      <c r="S17591" t="s">
        <v>93665</v>
      </c>
      <c r="T17591" t="s">
        <v>93666</v>
      </c>
      <c r="U17591" t="s">
        <v>34</v>
      </c>
      <c r="V17591" t="s">
        <v>1816</v>
      </c>
      <c r="W17591">
        <v>1</v>
      </c>
      <c r="X17591" t="s">
        <v>5015</v>
      </c>
      <c r="Y17591" t="s">
        <v>5015</v>
      </c>
      <c r="Z17591" s="1">
        <v>42097</v>
      </c>
    </row>
    <row r="17592" spans="11:26" x14ac:dyDescent="0.3">
      <c r="K17592" t="s">
        <v>93667</v>
      </c>
      <c r="L17592" t="s">
        <v>93668</v>
      </c>
      <c r="M17592" t="s">
        <v>256</v>
      </c>
      <c r="O17592" s="1">
        <v>41852</v>
      </c>
      <c r="P17592">
        <v>1500000</v>
      </c>
      <c r="Q17592" t="s">
        <v>93669</v>
      </c>
      <c r="R17592" t="s">
        <v>93670</v>
      </c>
      <c r="S17592" t="s">
        <v>93671</v>
      </c>
      <c r="T17592" t="s">
        <v>1249</v>
      </c>
      <c r="U17592" t="s">
        <v>34</v>
      </c>
      <c r="V17592" t="s">
        <v>46</v>
      </c>
      <c r="W17592" t="s">
        <v>75</v>
      </c>
      <c r="X17592" t="s">
        <v>464</v>
      </c>
      <c r="Y17592" t="s">
        <v>464</v>
      </c>
      <c r="Z17592" s="1">
        <v>40179</v>
      </c>
    </row>
    <row r="17593" spans="11:26" x14ac:dyDescent="0.3">
      <c r="K17593" t="s">
        <v>93667</v>
      </c>
      <c r="L17593" t="s">
        <v>93672</v>
      </c>
      <c r="M17593" t="s">
        <v>28</v>
      </c>
      <c r="O17593" t="s">
        <v>34443</v>
      </c>
      <c r="P17593">
        <v>1500000</v>
      </c>
      <c r="Q17593" t="s">
        <v>93673</v>
      </c>
      <c r="R17593" t="s">
        <v>93674</v>
      </c>
      <c r="S17593" t="s">
        <v>93675</v>
      </c>
      <c r="T17593" t="s">
        <v>93676</v>
      </c>
      <c r="U17593" t="s">
        <v>34</v>
      </c>
      <c r="V17593" t="s">
        <v>9699</v>
      </c>
      <c r="X17593" t="s">
        <v>28636</v>
      </c>
      <c r="Y17593" t="s">
        <v>28637</v>
      </c>
    </row>
    <row r="17594" spans="11:26" x14ac:dyDescent="0.3">
      <c r="K17594" t="s">
        <v>93667</v>
      </c>
      <c r="L17594" t="s">
        <v>93677</v>
      </c>
      <c r="M17594" t="s">
        <v>28</v>
      </c>
      <c r="N17594" t="s">
        <v>1189</v>
      </c>
      <c r="O17594" s="1">
        <v>42313</v>
      </c>
      <c r="P17594">
        <v>8500000</v>
      </c>
      <c r="Q17594" t="s">
        <v>93678</v>
      </c>
      <c r="R17594" t="s">
        <v>93679</v>
      </c>
      <c r="U17594" t="s">
        <v>34</v>
      </c>
    </row>
    <row r="17595" spans="11:26" x14ac:dyDescent="0.3">
      <c r="K17595" t="s">
        <v>93667</v>
      </c>
      <c r="L17595" t="s">
        <v>93680</v>
      </c>
      <c r="M17595" t="s">
        <v>28</v>
      </c>
      <c r="N17595" t="s">
        <v>40</v>
      </c>
      <c r="O17595" t="s">
        <v>22176</v>
      </c>
      <c r="P17595">
        <v>4300000</v>
      </c>
      <c r="Q17595" t="s">
        <v>93681</v>
      </c>
      <c r="R17595" t="s">
        <v>93682</v>
      </c>
      <c r="S17595" t="s">
        <v>93683</v>
      </c>
      <c r="T17595" t="s">
        <v>93684</v>
      </c>
      <c r="U17595" t="s">
        <v>34</v>
      </c>
      <c r="V17595" t="s">
        <v>46</v>
      </c>
      <c r="W17595" t="s">
        <v>106</v>
      </c>
      <c r="X17595" t="s">
        <v>4428</v>
      </c>
      <c r="Y17595" t="s">
        <v>22876</v>
      </c>
    </row>
    <row r="17596" spans="11:26" x14ac:dyDescent="0.3">
      <c r="K17596" t="s">
        <v>93685</v>
      </c>
      <c r="L17596" t="s">
        <v>93686</v>
      </c>
      <c r="M17596" t="s">
        <v>52</v>
      </c>
      <c r="O17596" s="1">
        <v>41284</v>
      </c>
      <c r="P17596">
        <v>32165</v>
      </c>
      <c r="Q17596" t="s">
        <v>93687</v>
      </c>
      <c r="R17596" t="s">
        <v>93688</v>
      </c>
      <c r="T17596" t="s">
        <v>93689</v>
      </c>
      <c r="U17596" t="s">
        <v>34</v>
      </c>
      <c r="V17596" t="s">
        <v>46</v>
      </c>
      <c r="W17596" t="s">
        <v>106</v>
      </c>
      <c r="X17596" t="s">
        <v>17685</v>
      </c>
      <c r="Y17596" t="s">
        <v>93690</v>
      </c>
    </row>
    <row r="17597" spans="11:26" x14ac:dyDescent="0.3">
      <c r="K17597" t="s">
        <v>93691</v>
      </c>
      <c r="L17597" t="s">
        <v>93692</v>
      </c>
      <c r="M17597" t="s">
        <v>52</v>
      </c>
      <c r="O17597" s="1">
        <v>37987</v>
      </c>
      <c r="P17597">
        <v>25000</v>
      </c>
      <c r="Q17597" t="s">
        <v>93693</v>
      </c>
      <c r="R17597" t="s">
        <v>93694</v>
      </c>
      <c r="U17597" t="s">
        <v>345</v>
      </c>
    </row>
    <row r="17598" spans="11:26" x14ac:dyDescent="0.3">
      <c r="K17598" t="s">
        <v>93695</v>
      </c>
      <c r="L17598" t="s">
        <v>93696</v>
      </c>
      <c r="M17598" t="s">
        <v>28</v>
      </c>
      <c r="N17598" t="s">
        <v>29</v>
      </c>
      <c r="O17598" s="1">
        <v>42286</v>
      </c>
      <c r="P17598">
        <v>23000000</v>
      </c>
      <c r="Q17598" t="s">
        <v>93697</v>
      </c>
      <c r="R17598" t="s">
        <v>93698</v>
      </c>
      <c r="S17598" t="s">
        <v>93699</v>
      </c>
      <c r="T17598" t="s">
        <v>85</v>
      </c>
      <c r="U17598" t="s">
        <v>345</v>
      </c>
      <c r="V17598" t="s">
        <v>46</v>
      </c>
      <c r="W17598" t="s">
        <v>106</v>
      </c>
      <c r="X17598" t="s">
        <v>151</v>
      </c>
      <c r="Y17598" t="s">
        <v>151</v>
      </c>
      <c r="Z17598" s="1">
        <v>40190</v>
      </c>
    </row>
    <row r="17599" spans="11:26" x14ac:dyDescent="0.3">
      <c r="K17599" t="s">
        <v>93695</v>
      </c>
      <c r="L17599" t="s">
        <v>93700</v>
      </c>
      <c r="M17599" t="s">
        <v>28</v>
      </c>
      <c r="N17599" t="s">
        <v>40</v>
      </c>
      <c r="O17599" s="1">
        <v>41921</v>
      </c>
      <c r="P17599">
        <v>8000000</v>
      </c>
      <c r="Q17599" t="s">
        <v>93701</v>
      </c>
      <c r="R17599" t="s">
        <v>93702</v>
      </c>
      <c r="S17599" t="s">
        <v>93703</v>
      </c>
      <c r="T17599" t="s">
        <v>4</v>
      </c>
      <c r="U17599" t="s">
        <v>34</v>
      </c>
      <c r="V17599" t="s">
        <v>125</v>
      </c>
      <c r="W17599">
        <v>12</v>
      </c>
      <c r="X17599" t="s">
        <v>126</v>
      </c>
      <c r="Y17599" t="s">
        <v>126</v>
      </c>
      <c r="Z17599" s="1">
        <v>41765</v>
      </c>
    </row>
    <row r="17600" spans="11:26" x14ac:dyDescent="0.3">
      <c r="K17600" t="s">
        <v>93704</v>
      </c>
      <c r="L17600" t="s">
        <v>93705</v>
      </c>
      <c r="M17600" t="s">
        <v>52</v>
      </c>
      <c r="O17600" t="s">
        <v>3646</v>
      </c>
      <c r="P17600">
        <v>326000</v>
      </c>
      <c r="Q17600" t="s">
        <v>93706</v>
      </c>
      <c r="R17600" t="s">
        <v>93707</v>
      </c>
      <c r="S17600" t="s">
        <v>93708</v>
      </c>
      <c r="T17600" t="s">
        <v>93709</v>
      </c>
      <c r="U17600" t="s">
        <v>345</v>
      </c>
    </row>
    <row r="17601" spans="11:26" x14ac:dyDescent="0.3">
      <c r="K17601" t="s">
        <v>93704</v>
      </c>
      <c r="L17601" t="s">
        <v>93710</v>
      </c>
      <c r="M17601" t="s">
        <v>52</v>
      </c>
      <c r="O17601" t="s">
        <v>16598</v>
      </c>
      <c r="P17601">
        <v>250000</v>
      </c>
      <c r="Q17601" t="s">
        <v>93711</v>
      </c>
      <c r="R17601" t="s">
        <v>93712</v>
      </c>
      <c r="S17601" t="s">
        <v>93713</v>
      </c>
      <c r="T17601" t="s">
        <v>4324</v>
      </c>
      <c r="U17601" t="s">
        <v>34</v>
      </c>
      <c r="Z17601" s="1">
        <v>39814</v>
      </c>
    </row>
    <row r="17602" spans="11:26" x14ac:dyDescent="0.3">
      <c r="K17602" t="s">
        <v>93704</v>
      </c>
      <c r="L17602" t="s">
        <v>93714</v>
      </c>
      <c r="M17602" t="s">
        <v>52</v>
      </c>
      <c r="O17602" s="1">
        <v>41921</v>
      </c>
      <c r="P17602">
        <v>70000</v>
      </c>
      <c r="Q17602" t="s">
        <v>93715</v>
      </c>
      <c r="R17602" t="s">
        <v>93716</v>
      </c>
      <c r="S17602" t="s">
        <v>93717</v>
      </c>
      <c r="T17602" t="s">
        <v>1249</v>
      </c>
      <c r="U17602" t="s">
        <v>34</v>
      </c>
      <c r="V17602" t="s">
        <v>6696</v>
      </c>
      <c r="W17602">
        <v>4</v>
      </c>
      <c r="X17602" t="s">
        <v>4123</v>
      </c>
      <c r="Y17602" t="s">
        <v>87768</v>
      </c>
    </row>
    <row r="17603" spans="11:26" x14ac:dyDescent="0.3">
      <c r="K17603" t="s">
        <v>93718</v>
      </c>
      <c r="L17603" t="s">
        <v>93719</v>
      </c>
      <c r="M17603" t="s">
        <v>52</v>
      </c>
      <c r="O17603" s="1">
        <v>41771</v>
      </c>
      <c r="P17603">
        <v>1000000</v>
      </c>
      <c r="Q17603" t="s">
        <v>93720</v>
      </c>
      <c r="R17603" t="s">
        <v>93721</v>
      </c>
      <c r="S17603" t="s">
        <v>93722</v>
      </c>
      <c r="T17603" t="s">
        <v>93723</v>
      </c>
      <c r="U17603" t="s">
        <v>34</v>
      </c>
      <c r="V17603" t="s">
        <v>46</v>
      </c>
      <c r="W17603" t="s">
        <v>106</v>
      </c>
      <c r="X17603" t="s">
        <v>107</v>
      </c>
      <c r="Y17603" t="s">
        <v>108</v>
      </c>
      <c r="Z17603" s="1">
        <v>35796</v>
      </c>
    </row>
    <row r="17604" spans="11:26" x14ac:dyDescent="0.3">
      <c r="K17604" t="s">
        <v>93724</v>
      </c>
      <c r="L17604" t="s">
        <v>93725</v>
      </c>
      <c r="M17604" t="s">
        <v>28</v>
      </c>
      <c r="N17604" t="s">
        <v>40</v>
      </c>
      <c r="O17604" s="1">
        <v>39089</v>
      </c>
      <c r="Q17604" t="s">
        <v>93726</v>
      </c>
      <c r="R17604" t="s">
        <v>93727</v>
      </c>
      <c r="S17604" t="s">
        <v>93728</v>
      </c>
      <c r="T17604" t="s">
        <v>115</v>
      </c>
      <c r="U17604" t="s">
        <v>34</v>
      </c>
      <c r="V17604" t="s">
        <v>5813</v>
      </c>
      <c r="W17604">
        <v>7</v>
      </c>
      <c r="X17604" t="s">
        <v>5814</v>
      </c>
      <c r="Y17604" t="s">
        <v>5814</v>
      </c>
    </row>
    <row r="17605" spans="11:26" x14ac:dyDescent="0.3">
      <c r="K17605" t="s">
        <v>93729</v>
      </c>
      <c r="L17605" t="s">
        <v>93730</v>
      </c>
      <c r="M17605" t="s">
        <v>28</v>
      </c>
      <c r="O17605" t="s">
        <v>9790</v>
      </c>
      <c r="P17605">
        <v>28474000</v>
      </c>
      <c r="Q17605" t="s">
        <v>93731</v>
      </c>
      <c r="R17605" t="s">
        <v>93732</v>
      </c>
      <c r="S17605" t="s">
        <v>93733</v>
      </c>
      <c r="T17605" t="s">
        <v>13790</v>
      </c>
      <c r="U17605" t="s">
        <v>34</v>
      </c>
      <c r="V17605" t="s">
        <v>35</v>
      </c>
      <c r="W17605">
        <v>19</v>
      </c>
      <c r="X17605" t="s">
        <v>792</v>
      </c>
      <c r="Y17605" t="s">
        <v>792</v>
      </c>
      <c r="Z17605" s="1">
        <v>41640</v>
      </c>
    </row>
    <row r="17606" spans="11:26" x14ac:dyDescent="0.3">
      <c r="K17606" t="s">
        <v>93734</v>
      </c>
      <c r="L17606" t="s">
        <v>93735</v>
      </c>
      <c r="M17606" t="s">
        <v>324</v>
      </c>
      <c r="O17606" s="1">
        <v>41651</v>
      </c>
      <c r="P17606">
        <v>30000</v>
      </c>
      <c r="Q17606" t="s">
        <v>93736</v>
      </c>
      <c r="R17606" t="s">
        <v>93737</v>
      </c>
      <c r="S17606" t="s">
        <v>93738</v>
      </c>
      <c r="T17606" t="s">
        <v>74</v>
      </c>
      <c r="U17606" t="s">
        <v>345</v>
      </c>
      <c r="V17606" t="s">
        <v>46</v>
      </c>
      <c r="W17606" t="s">
        <v>158</v>
      </c>
      <c r="X17606" t="s">
        <v>159</v>
      </c>
      <c r="Y17606" t="s">
        <v>6210</v>
      </c>
      <c r="Z17606" s="1">
        <v>39083</v>
      </c>
    </row>
    <row r="17607" spans="11:26" x14ac:dyDescent="0.3">
      <c r="K17607" t="s">
        <v>93734</v>
      </c>
      <c r="L17607" t="s">
        <v>93739</v>
      </c>
      <c r="M17607" t="s">
        <v>28</v>
      </c>
      <c r="O17607" s="1">
        <v>42007</v>
      </c>
      <c r="P17607">
        <v>50000</v>
      </c>
      <c r="Q17607" t="s">
        <v>93740</v>
      </c>
      <c r="R17607" t="s">
        <v>93741</v>
      </c>
      <c r="S17607" t="s">
        <v>93742</v>
      </c>
      <c r="T17607" t="s">
        <v>95</v>
      </c>
      <c r="U17607" t="s">
        <v>34</v>
      </c>
      <c r="Z17607" s="1">
        <v>38718</v>
      </c>
    </row>
    <row r="17608" spans="11:26" x14ac:dyDescent="0.3">
      <c r="K17608" t="s">
        <v>93743</v>
      </c>
      <c r="L17608" t="s">
        <v>93744</v>
      </c>
      <c r="M17608" t="s">
        <v>28</v>
      </c>
      <c r="O17608" t="s">
        <v>3455</v>
      </c>
      <c r="P17608">
        <v>30200000</v>
      </c>
      <c r="Q17608" t="s">
        <v>93745</v>
      </c>
      <c r="R17608" t="s">
        <v>93746</v>
      </c>
      <c r="S17608" t="s">
        <v>93747</v>
      </c>
      <c r="T17608" t="s">
        <v>93748</v>
      </c>
      <c r="U17608" t="s">
        <v>34</v>
      </c>
      <c r="V17608" t="s">
        <v>46</v>
      </c>
      <c r="W17608" t="s">
        <v>228</v>
      </c>
      <c r="X17608" t="s">
        <v>229</v>
      </c>
      <c r="Y17608" t="s">
        <v>229</v>
      </c>
      <c r="Z17608" s="1">
        <v>41275</v>
      </c>
    </row>
    <row r="17609" spans="11:26" x14ac:dyDescent="0.3">
      <c r="K17609" t="s">
        <v>93749</v>
      </c>
      <c r="L17609" t="s">
        <v>93750</v>
      </c>
      <c r="M17609" t="s">
        <v>324</v>
      </c>
      <c r="O17609" s="1">
        <v>41335</v>
      </c>
      <c r="P17609">
        <v>120000</v>
      </c>
      <c r="Q17609" t="s">
        <v>93751</v>
      </c>
      <c r="R17609" t="s">
        <v>93752</v>
      </c>
      <c r="S17609" t="s">
        <v>93753</v>
      </c>
      <c r="T17609" t="s">
        <v>95</v>
      </c>
      <c r="U17609" t="s">
        <v>34</v>
      </c>
      <c r="V17609" t="s">
        <v>46</v>
      </c>
      <c r="W17609" t="s">
        <v>2104</v>
      </c>
      <c r="X17609" t="s">
        <v>38716</v>
      </c>
      <c r="Y17609" t="s">
        <v>93754</v>
      </c>
      <c r="Z17609" s="1">
        <v>37622</v>
      </c>
    </row>
    <row r="17610" spans="11:26" x14ac:dyDescent="0.3">
      <c r="K17610" t="s">
        <v>93755</v>
      </c>
      <c r="L17610" t="s">
        <v>93756</v>
      </c>
      <c r="M17610" t="s">
        <v>52</v>
      </c>
      <c r="O17610" s="1">
        <v>42007</v>
      </c>
      <c r="P17610">
        <v>30000</v>
      </c>
      <c r="Q17610" t="s">
        <v>93757</v>
      </c>
      <c r="R17610" t="s">
        <v>93758</v>
      </c>
      <c r="S17610" t="s">
        <v>93759</v>
      </c>
      <c r="T17610" t="s">
        <v>93760</v>
      </c>
      <c r="U17610" t="s">
        <v>34</v>
      </c>
      <c r="V17610" t="s">
        <v>206</v>
      </c>
      <c r="W17610" t="s">
        <v>207</v>
      </c>
      <c r="X17610" t="s">
        <v>208</v>
      </c>
      <c r="Y17610" t="s">
        <v>208</v>
      </c>
      <c r="Z17610" t="s">
        <v>93761</v>
      </c>
    </row>
    <row r="17611" spans="11:26" x14ac:dyDescent="0.3">
      <c r="K17611" t="s">
        <v>93762</v>
      </c>
      <c r="L17611" t="s">
        <v>93763</v>
      </c>
      <c r="M17611" t="s">
        <v>52</v>
      </c>
      <c r="O17611" s="1">
        <v>40186</v>
      </c>
      <c r="P17611">
        <v>250000</v>
      </c>
      <c r="Q17611" t="s">
        <v>93764</v>
      </c>
      <c r="R17611" t="s">
        <v>93765</v>
      </c>
      <c r="S17611" t="s">
        <v>93766</v>
      </c>
      <c r="T17611" t="s">
        <v>436</v>
      </c>
      <c r="U17611" t="s">
        <v>178</v>
      </c>
      <c r="V17611" t="s">
        <v>46</v>
      </c>
      <c r="W17611" t="s">
        <v>106</v>
      </c>
      <c r="X17611" t="s">
        <v>107</v>
      </c>
      <c r="Y17611" t="s">
        <v>1681</v>
      </c>
      <c r="Z17611" s="1">
        <v>40179</v>
      </c>
    </row>
    <row r="17612" spans="11:26" x14ac:dyDescent="0.3">
      <c r="K17612" t="s">
        <v>93767</v>
      </c>
      <c r="L17612" t="s">
        <v>93768</v>
      </c>
      <c r="M17612" t="s">
        <v>52</v>
      </c>
      <c r="O17612" t="s">
        <v>26504</v>
      </c>
      <c r="P17612">
        <v>250000</v>
      </c>
      <c r="Q17612" t="s">
        <v>93769</v>
      </c>
      <c r="R17612" t="s">
        <v>93770</v>
      </c>
      <c r="S17612" t="s">
        <v>93771</v>
      </c>
      <c r="T17612" t="s">
        <v>93772</v>
      </c>
      <c r="U17612" t="s">
        <v>34</v>
      </c>
      <c r="V17612" t="s">
        <v>1816</v>
      </c>
      <c r="W17612">
        <v>7</v>
      </c>
      <c r="X17612" t="s">
        <v>86765</v>
      </c>
      <c r="Y17612" t="s">
        <v>86765</v>
      </c>
      <c r="Z17612" s="1">
        <v>41255</v>
      </c>
    </row>
    <row r="17613" spans="11:26" x14ac:dyDescent="0.3">
      <c r="K17613" t="s">
        <v>93767</v>
      </c>
      <c r="L17613" t="s">
        <v>93773</v>
      </c>
      <c r="M17613" t="s">
        <v>91</v>
      </c>
      <c r="O17613" t="s">
        <v>14886</v>
      </c>
      <c r="P17613">
        <v>500000</v>
      </c>
      <c r="Q17613" t="s">
        <v>93774</v>
      </c>
      <c r="R17613" t="s">
        <v>93775</v>
      </c>
      <c r="S17613" t="s">
        <v>93776</v>
      </c>
      <c r="T17613" t="s">
        <v>93777</v>
      </c>
      <c r="U17613" t="s">
        <v>34</v>
      </c>
      <c r="V17613" t="s">
        <v>96</v>
      </c>
      <c r="W17613" t="s">
        <v>97</v>
      </c>
      <c r="X17613" t="s">
        <v>98</v>
      </c>
      <c r="Y17613" t="s">
        <v>98</v>
      </c>
      <c r="Z17613" t="s">
        <v>93778</v>
      </c>
    </row>
    <row r="17614" spans="11:26" x14ac:dyDescent="0.3">
      <c r="K17614" t="s">
        <v>93779</v>
      </c>
      <c r="L17614" t="s">
        <v>93780</v>
      </c>
      <c r="M17614" t="s">
        <v>28</v>
      </c>
      <c r="N17614" t="s">
        <v>29</v>
      </c>
      <c r="O17614" t="s">
        <v>12721</v>
      </c>
      <c r="P17614">
        <v>90000000</v>
      </c>
      <c r="Q17614" t="s">
        <v>93781</v>
      </c>
      <c r="R17614" t="s">
        <v>93782</v>
      </c>
      <c r="S17614" t="s">
        <v>93783</v>
      </c>
      <c r="T17614" t="s">
        <v>93784</v>
      </c>
      <c r="U17614" t="s">
        <v>178</v>
      </c>
      <c r="V17614" t="s">
        <v>46</v>
      </c>
      <c r="W17614" t="s">
        <v>106</v>
      </c>
      <c r="X17614" t="s">
        <v>107</v>
      </c>
      <c r="Y17614" t="s">
        <v>1016</v>
      </c>
    </row>
    <row r="17615" spans="11:26" x14ac:dyDescent="0.3">
      <c r="K17615" t="s">
        <v>93779</v>
      </c>
      <c r="L17615" t="s">
        <v>93785</v>
      </c>
      <c r="M17615" t="s">
        <v>28</v>
      </c>
      <c r="N17615" t="s">
        <v>40</v>
      </c>
      <c r="O17615" t="s">
        <v>36392</v>
      </c>
      <c r="P17615">
        <v>50000000</v>
      </c>
      <c r="Q17615" t="s">
        <v>93786</v>
      </c>
      <c r="R17615" t="s">
        <v>93787</v>
      </c>
      <c r="S17615" t="s">
        <v>93788</v>
      </c>
      <c r="T17615" t="s">
        <v>18904</v>
      </c>
      <c r="U17615" t="s">
        <v>34</v>
      </c>
      <c r="V17615" t="s">
        <v>46</v>
      </c>
      <c r="W17615" t="s">
        <v>106</v>
      </c>
      <c r="X17615" t="s">
        <v>107</v>
      </c>
      <c r="Y17615" t="s">
        <v>116</v>
      </c>
      <c r="Z17615" s="1">
        <v>40583</v>
      </c>
    </row>
    <row r="17616" spans="11:26" x14ac:dyDescent="0.3">
      <c r="K17616" t="s">
        <v>93789</v>
      </c>
      <c r="L17616" t="s">
        <v>93790</v>
      </c>
      <c r="M17616" t="s">
        <v>52</v>
      </c>
      <c r="O17616" s="1">
        <v>41649</v>
      </c>
      <c r="Q17616" t="s">
        <v>93791</v>
      </c>
      <c r="R17616" t="s">
        <v>93792</v>
      </c>
      <c r="S17616" t="s">
        <v>93793</v>
      </c>
      <c r="T17616" t="s">
        <v>93794</v>
      </c>
      <c r="U17616" t="s">
        <v>34</v>
      </c>
      <c r="V17616" t="s">
        <v>1090</v>
      </c>
      <c r="W17616">
        <v>9</v>
      </c>
      <c r="X17616" t="s">
        <v>3588</v>
      </c>
      <c r="Y17616" t="s">
        <v>3588</v>
      </c>
      <c r="Z17616" t="s">
        <v>93795</v>
      </c>
    </row>
    <row r="17617" spans="11:26" x14ac:dyDescent="0.3">
      <c r="K17617" t="s">
        <v>93789</v>
      </c>
      <c r="L17617" t="s">
        <v>93796</v>
      </c>
      <c r="M17617" t="s">
        <v>52</v>
      </c>
      <c r="O17617" s="1">
        <v>41649</v>
      </c>
      <c r="Q17617" t="s">
        <v>93797</v>
      </c>
      <c r="R17617" t="s">
        <v>93798</v>
      </c>
      <c r="S17617" t="s">
        <v>93799</v>
      </c>
      <c r="T17617" t="s">
        <v>93800</v>
      </c>
      <c r="U17617" t="s">
        <v>34</v>
      </c>
      <c r="V17617" t="s">
        <v>1174</v>
      </c>
      <c r="W17617">
        <v>5</v>
      </c>
      <c r="X17617" t="s">
        <v>1175</v>
      </c>
      <c r="Y17617" t="s">
        <v>1175</v>
      </c>
      <c r="Z17617" s="1">
        <v>41640</v>
      </c>
    </row>
    <row r="17618" spans="11:26" x14ac:dyDescent="0.3">
      <c r="K17618" t="s">
        <v>93801</v>
      </c>
      <c r="L17618" t="s">
        <v>93802</v>
      </c>
      <c r="M17618" t="s">
        <v>52</v>
      </c>
      <c r="O17618" s="1">
        <v>42316</v>
      </c>
      <c r="P17618">
        <v>23000</v>
      </c>
      <c r="Q17618" t="s">
        <v>93803</v>
      </c>
      <c r="R17618" t="s">
        <v>93804</v>
      </c>
      <c r="S17618" t="s">
        <v>93805</v>
      </c>
      <c r="T17618" t="s">
        <v>93806</v>
      </c>
      <c r="U17618" t="s">
        <v>34</v>
      </c>
      <c r="V17618" t="s">
        <v>46</v>
      </c>
      <c r="W17618" t="s">
        <v>106</v>
      </c>
      <c r="X17618" t="s">
        <v>107</v>
      </c>
      <c r="Y17618" t="s">
        <v>108</v>
      </c>
      <c r="Z17618" s="1">
        <v>40910</v>
      </c>
    </row>
    <row r="17619" spans="11:26" x14ac:dyDescent="0.3">
      <c r="K17619" t="s">
        <v>93807</v>
      </c>
      <c r="L17619" t="s">
        <v>93808</v>
      </c>
      <c r="M17619" t="s">
        <v>52</v>
      </c>
      <c r="O17619" t="s">
        <v>6301</v>
      </c>
      <c r="Q17619" t="s">
        <v>93809</v>
      </c>
      <c r="R17619" t="s">
        <v>93810</v>
      </c>
      <c r="S17619" t="s">
        <v>93811</v>
      </c>
      <c r="T17619" t="s">
        <v>93812</v>
      </c>
      <c r="U17619" t="s">
        <v>34</v>
      </c>
      <c r="V17619" t="s">
        <v>1174</v>
      </c>
      <c r="W17619">
        <v>5</v>
      </c>
      <c r="X17619" t="s">
        <v>1175</v>
      </c>
      <c r="Y17619" t="s">
        <v>18038</v>
      </c>
      <c r="Z17619" s="1">
        <v>41640</v>
      </c>
    </row>
    <row r="17620" spans="11:26" x14ac:dyDescent="0.3">
      <c r="K17620" t="s">
        <v>93813</v>
      </c>
      <c r="L17620" t="s">
        <v>93814</v>
      </c>
      <c r="M17620" t="s">
        <v>28</v>
      </c>
      <c r="N17620" t="s">
        <v>40</v>
      </c>
      <c r="O17620" s="1">
        <v>39579</v>
      </c>
      <c r="P17620">
        <v>7000000</v>
      </c>
      <c r="Q17620" t="s">
        <v>93815</v>
      </c>
      <c r="R17620" t="s">
        <v>93816</v>
      </c>
      <c r="T17620" t="s">
        <v>1249</v>
      </c>
      <c r="U17620" t="s">
        <v>178</v>
      </c>
      <c r="V17620" t="s">
        <v>46</v>
      </c>
      <c r="W17620" t="s">
        <v>106</v>
      </c>
      <c r="X17620" t="s">
        <v>107</v>
      </c>
      <c r="Y17620" t="s">
        <v>6912</v>
      </c>
    </row>
    <row r="17621" spans="11:26" x14ac:dyDescent="0.3">
      <c r="K17621" t="s">
        <v>93813</v>
      </c>
      <c r="L17621" t="s">
        <v>93817</v>
      </c>
      <c r="M17621" t="s">
        <v>52</v>
      </c>
      <c r="O17621" t="s">
        <v>8017</v>
      </c>
      <c r="Q17621" t="s">
        <v>93818</v>
      </c>
      <c r="R17621" t="s">
        <v>93819</v>
      </c>
      <c r="S17621" t="s">
        <v>93820</v>
      </c>
      <c r="T17621" t="s">
        <v>436</v>
      </c>
      <c r="U17621" t="s">
        <v>345</v>
      </c>
      <c r="V17621" t="s">
        <v>46</v>
      </c>
      <c r="W17621" t="s">
        <v>106</v>
      </c>
      <c r="X17621" t="s">
        <v>107</v>
      </c>
      <c r="Y17621" t="s">
        <v>116</v>
      </c>
      <c r="Z17621" s="1">
        <v>39083</v>
      </c>
    </row>
    <row r="17622" spans="11:26" x14ac:dyDescent="0.3">
      <c r="K17622" t="s">
        <v>93821</v>
      </c>
      <c r="L17622" t="s">
        <v>93822</v>
      </c>
      <c r="M17622" t="s">
        <v>324</v>
      </c>
      <c r="O17622" t="s">
        <v>8049</v>
      </c>
      <c r="P17622">
        <v>50000</v>
      </c>
      <c r="Q17622" t="s">
        <v>93823</v>
      </c>
      <c r="R17622" t="s">
        <v>93824</v>
      </c>
      <c r="S17622" t="s">
        <v>93825</v>
      </c>
      <c r="T17622" t="s">
        <v>74</v>
      </c>
      <c r="U17622" t="s">
        <v>34</v>
      </c>
      <c r="V17622" t="s">
        <v>46</v>
      </c>
      <c r="W17622" t="s">
        <v>75</v>
      </c>
      <c r="X17622" t="s">
        <v>464</v>
      </c>
      <c r="Y17622" t="s">
        <v>93826</v>
      </c>
      <c r="Z17622" s="1">
        <v>35796</v>
      </c>
    </row>
    <row r="17623" spans="11:26" x14ac:dyDescent="0.3">
      <c r="K17623" t="s">
        <v>93827</v>
      </c>
      <c r="L17623" t="s">
        <v>93828</v>
      </c>
      <c r="M17623" t="s">
        <v>52</v>
      </c>
      <c r="O17623" s="1">
        <v>40185</v>
      </c>
      <c r="P17623">
        <v>123005</v>
      </c>
      <c r="Q17623" t="s">
        <v>93829</v>
      </c>
      <c r="R17623" t="s">
        <v>93830</v>
      </c>
      <c r="S17623" t="s">
        <v>93831</v>
      </c>
      <c r="T17623" t="s">
        <v>93832</v>
      </c>
      <c r="U17623" t="s">
        <v>34</v>
      </c>
      <c r="V17623" t="s">
        <v>46</v>
      </c>
      <c r="W17623" t="s">
        <v>14466</v>
      </c>
      <c r="X17623" t="s">
        <v>15445</v>
      </c>
      <c r="Y17623" t="s">
        <v>15445</v>
      </c>
      <c r="Z17623" s="1">
        <v>41456</v>
      </c>
    </row>
    <row r="17624" spans="11:26" x14ac:dyDescent="0.3">
      <c r="K17624" t="s">
        <v>93833</v>
      </c>
      <c r="L17624" t="s">
        <v>93834</v>
      </c>
      <c r="M17624" t="s">
        <v>52</v>
      </c>
      <c r="O17624" s="1">
        <v>39819</v>
      </c>
      <c r="P17624">
        <v>50000</v>
      </c>
      <c r="Q17624" t="s">
        <v>93835</v>
      </c>
      <c r="R17624" t="s">
        <v>93836</v>
      </c>
      <c r="S17624" t="s">
        <v>93837</v>
      </c>
      <c r="T17624" t="s">
        <v>2126</v>
      </c>
      <c r="U17624" t="s">
        <v>34</v>
      </c>
      <c r="V17624" t="s">
        <v>46</v>
      </c>
      <c r="W17624" t="s">
        <v>106</v>
      </c>
      <c r="X17624" t="s">
        <v>107</v>
      </c>
      <c r="Y17624" t="s">
        <v>116</v>
      </c>
    </row>
    <row r="17625" spans="11:26" x14ac:dyDescent="0.3">
      <c r="K17625" t="s">
        <v>93833</v>
      </c>
      <c r="L17625" t="s">
        <v>93838</v>
      </c>
      <c r="M17625" t="s">
        <v>52</v>
      </c>
      <c r="O17625" s="1">
        <v>40179</v>
      </c>
      <c r="P17625">
        <v>300000</v>
      </c>
      <c r="Q17625" t="s">
        <v>93839</v>
      </c>
      <c r="R17625" t="s">
        <v>93840</v>
      </c>
      <c r="S17625" t="s">
        <v>93841</v>
      </c>
      <c r="T17625" t="s">
        <v>95</v>
      </c>
      <c r="U17625" t="s">
        <v>34</v>
      </c>
      <c r="V17625" t="s">
        <v>46</v>
      </c>
      <c r="W17625" t="s">
        <v>106</v>
      </c>
      <c r="X17625" t="s">
        <v>2081</v>
      </c>
      <c r="Y17625" t="s">
        <v>2081</v>
      </c>
      <c r="Z17625" s="1">
        <v>40179</v>
      </c>
    </row>
    <row r="17626" spans="11:26" x14ac:dyDescent="0.3">
      <c r="K17626" t="s">
        <v>93833</v>
      </c>
      <c r="L17626" t="s">
        <v>93842</v>
      </c>
      <c r="M17626" t="s">
        <v>28</v>
      </c>
      <c r="N17626" t="s">
        <v>40</v>
      </c>
      <c r="O17626" t="s">
        <v>19175</v>
      </c>
      <c r="P17626">
        <v>4500000</v>
      </c>
      <c r="Q17626" t="s">
        <v>93843</v>
      </c>
      <c r="R17626" t="s">
        <v>93844</v>
      </c>
      <c r="S17626" t="s">
        <v>93845</v>
      </c>
      <c r="T17626" t="s">
        <v>4038</v>
      </c>
      <c r="U17626" t="s">
        <v>34</v>
      </c>
      <c r="V17626" t="s">
        <v>1090</v>
      </c>
      <c r="W17626">
        <v>1</v>
      </c>
      <c r="X17626" t="s">
        <v>13356</v>
      </c>
      <c r="Y17626" t="s">
        <v>93846</v>
      </c>
    </row>
    <row r="17627" spans="11:26" x14ac:dyDescent="0.3">
      <c r="K17627" t="s">
        <v>93833</v>
      </c>
      <c r="L17627" t="s">
        <v>93847</v>
      </c>
      <c r="M17627" t="s">
        <v>28</v>
      </c>
      <c r="N17627" t="s">
        <v>40</v>
      </c>
      <c r="O17627" s="1">
        <v>40555</v>
      </c>
      <c r="P17627">
        <v>6000000</v>
      </c>
      <c r="Q17627" t="s">
        <v>93848</v>
      </c>
      <c r="R17627" t="s">
        <v>93849</v>
      </c>
      <c r="S17627" t="s">
        <v>93850</v>
      </c>
      <c r="T17627" t="s">
        <v>124</v>
      </c>
      <c r="U17627" t="s">
        <v>34</v>
      </c>
      <c r="V17627" t="s">
        <v>924</v>
      </c>
      <c r="W17627">
        <v>56</v>
      </c>
      <c r="X17627" t="s">
        <v>4451</v>
      </c>
      <c r="Y17627" t="s">
        <v>4451</v>
      </c>
      <c r="Z17627" s="1">
        <v>41640</v>
      </c>
    </row>
    <row r="17628" spans="11:26" x14ac:dyDescent="0.3">
      <c r="K17628" t="s">
        <v>93851</v>
      </c>
      <c r="L17628" t="s">
        <v>93852</v>
      </c>
      <c r="M17628" t="s">
        <v>52</v>
      </c>
      <c r="N17628" t="s">
        <v>40</v>
      </c>
      <c r="O17628" t="s">
        <v>23651</v>
      </c>
      <c r="P17628">
        <v>2160964</v>
      </c>
      <c r="Q17628" t="s">
        <v>93853</v>
      </c>
      <c r="R17628" t="s">
        <v>93854</v>
      </c>
      <c r="S17628" t="s">
        <v>93855</v>
      </c>
      <c r="T17628" t="s">
        <v>470</v>
      </c>
      <c r="U17628" t="s">
        <v>34</v>
      </c>
      <c r="V17628" t="s">
        <v>46</v>
      </c>
      <c r="W17628" t="s">
        <v>167</v>
      </c>
      <c r="X17628" t="s">
        <v>168</v>
      </c>
      <c r="Y17628" t="s">
        <v>93856</v>
      </c>
      <c r="Z17628" s="1">
        <v>37262</v>
      </c>
    </row>
    <row r="17629" spans="11:26" x14ac:dyDescent="0.3">
      <c r="K17629" t="s">
        <v>93851</v>
      </c>
      <c r="L17629" t="s">
        <v>93857</v>
      </c>
      <c r="M17629" t="s">
        <v>28</v>
      </c>
      <c r="N17629" t="s">
        <v>40</v>
      </c>
      <c r="O17629" t="s">
        <v>38669</v>
      </c>
      <c r="P17629">
        <v>7230241</v>
      </c>
      <c r="Q17629" t="s">
        <v>93858</v>
      </c>
      <c r="R17629" t="s">
        <v>93859</v>
      </c>
      <c r="S17629" t="s">
        <v>93860</v>
      </c>
      <c r="T17629" t="s">
        <v>93861</v>
      </c>
      <c r="U17629" t="s">
        <v>34</v>
      </c>
      <c r="V17629" t="s">
        <v>46</v>
      </c>
      <c r="W17629" t="s">
        <v>913</v>
      </c>
      <c r="X17629" t="s">
        <v>914</v>
      </c>
      <c r="Y17629" t="s">
        <v>14136</v>
      </c>
    </row>
    <row r="17630" spans="11:26" x14ac:dyDescent="0.3">
      <c r="K17630" t="s">
        <v>93851</v>
      </c>
      <c r="L17630" t="s">
        <v>93862</v>
      </c>
      <c r="M17630" t="s">
        <v>28</v>
      </c>
      <c r="O17630" s="1">
        <v>41275</v>
      </c>
      <c r="Q17630" t="s">
        <v>93863</v>
      </c>
      <c r="R17630" t="s">
        <v>93864</v>
      </c>
      <c r="S17630" t="s">
        <v>93865</v>
      </c>
      <c r="T17630" t="s">
        <v>93866</v>
      </c>
      <c r="U17630" t="s">
        <v>34</v>
      </c>
      <c r="V17630" t="s">
        <v>206</v>
      </c>
      <c r="W17630" t="s">
        <v>207</v>
      </c>
      <c r="X17630" t="s">
        <v>208</v>
      </c>
      <c r="Y17630" t="s">
        <v>208</v>
      </c>
      <c r="Z17630" s="1">
        <v>41275</v>
      </c>
    </row>
    <row r="17631" spans="11:26" x14ac:dyDescent="0.3">
      <c r="K17631" t="s">
        <v>93867</v>
      </c>
      <c r="L17631" t="s">
        <v>93868</v>
      </c>
      <c r="M17631" t="s">
        <v>324</v>
      </c>
      <c r="O17631" s="1">
        <v>39452</v>
      </c>
      <c r="P17631">
        <v>350000</v>
      </c>
      <c r="Q17631" t="s">
        <v>93869</v>
      </c>
      <c r="R17631" t="s">
        <v>93870</v>
      </c>
      <c r="T17631" t="s">
        <v>296</v>
      </c>
      <c r="U17631" t="s">
        <v>34</v>
      </c>
      <c r="V17631" t="s">
        <v>46</v>
      </c>
      <c r="W17631" t="s">
        <v>158</v>
      </c>
      <c r="X17631" t="s">
        <v>159</v>
      </c>
      <c r="Y17631" t="s">
        <v>93871</v>
      </c>
      <c r="Z17631" t="s">
        <v>63446</v>
      </c>
    </row>
    <row r="17632" spans="11:26" x14ac:dyDescent="0.3">
      <c r="K17632" t="s">
        <v>93872</v>
      </c>
      <c r="L17632" t="s">
        <v>93873</v>
      </c>
      <c r="M17632" t="s">
        <v>52</v>
      </c>
      <c r="O17632" s="1">
        <v>42010</v>
      </c>
      <c r="Q17632" t="s">
        <v>93874</v>
      </c>
      <c r="R17632" t="s">
        <v>93875</v>
      </c>
      <c r="S17632" t="s">
        <v>93876</v>
      </c>
      <c r="T17632" t="s">
        <v>93877</v>
      </c>
      <c r="U17632" t="s">
        <v>34</v>
      </c>
      <c r="V17632" t="s">
        <v>46</v>
      </c>
      <c r="W17632" t="s">
        <v>1731</v>
      </c>
      <c r="X17632" t="s">
        <v>1768</v>
      </c>
      <c r="Y17632" t="s">
        <v>1768</v>
      </c>
    </row>
    <row r="17633" spans="11:26" x14ac:dyDescent="0.3">
      <c r="K17633" t="s">
        <v>93878</v>
      </c>
      <c r="L17633" t="s">
        <v>93879</v>
      </c>
      <c r="M17633" t="s">
        <v>28</v>
      </c>
      <c r="O17633" s="1">
        <v>40792</v>
      </c>
      <c r="P17633">
        <v>15000000</v>
      </c>
      <c r="Q17633" t="s">
        <v>93880</v>
      </c>
      <c r="R17633" t="s">
        <v>93881</v>
      </c>
      <c r="S17633" t="s">
        <v>93882</v>
      </c>
      <c r="T17633" t="s">
        <v>124</v>
      </c>
      <c r="U17633" t="s">
        <v>345</v>
      </c>
      <c r="V17633" t="s">
        <v>46</v>
      </c>
      <c r="W17633" t="s">
        <v>1731</v>
      </c>
      <c r="X17633" t="s">
        <v>1768</v>
      </c>
      <c r="Y17633" t="s">
        <v>1768</v>
      </c>
    </row>
    <row r="17634" spans="11:26" x14ac:dyDescent="0.3">
      <c r="K17634" t="s">
        <v>93878</v>
      </c>
      <c r="L17634" t="s">
        <v>93883</v>
      </c>
      <c r="M17634" t="s">
        <v>28</v>
      </c>
      <c r="O17634" t="s">
        <v>15722</v>
      </c>
      <c r="P17634">
        <v>1925000</v>
      </c>
      <c r="Q17634" t="s">
        <v>93884</v>
      </c>
      <c r="R17634" t="s">
        <v>93885</v>
      </c>
      <c r="S17634" t="s">
        <v>93886</v>
      </c>
      <c r="T17634" t="s">
        <v>64</v>
      </c>
      <c r="U17634" t="s">
        <v>34</v>
      </c>
      <c r="V17634" t="s">
        <v>46</v>
      </c>
      <c r="W17634" t="s">
        <v>106</v>
      </c>
      <c r="X17634" t="s">
        <v>107</v>
      </c>
      <c r="Y17634" t="s">
        <v>2740</v>
      </c>
      <c r="Z17634" s="1">
        <v>38721</v>
      </c>
    </row>
    <row r="17635" spans="11:26" x14ac:dyDescent="0.3">
      <c r="K17635" t="s">
        <v>93887</v>
      </c>
      <c r="L17635" t="s">
        <v>93888</v>
      </c>
      <c r="M17635" t="s">
        <v>52</v>
      </c>
      <c r="O17635" t="s">
        <v>8584</v>
      </c>
      <c r="P17635">
        <v>50000</v>
      </c>
      <c r="Q17635" t="s">
        <v>93889</v>
      </c>
      <c r="R17635" t="s">
        <v>93890</v>
      </c>
      <c r="S17635" t="s">
        <v>93891</v>
      </c>
      <c r="T17635" t="s">
        <v>93892</v>
      </c>
      <c r="U17635" t="s">
        <v>34</v>
      </c>
      <c r="V17635" t="s">
        <v>65</v>
      </c>
      <c r="W17635">
        <v>23</v>
      </c>
      <c r="X17635" t="s">
        <v>297</v>
      </c>
      <c r="Y17635" t="s">
        <v>297</v>
      </c>
      <c r="Z17635" s="1">
        <v>39456</v>
      </c>
    </row>
    <row r="17636" spans="11:26" x14ac:dyDescent="0.3">
      <c r="K17636" t="s">
        <v>93893</v>
      </c>
      <c r="L17636" t="s">
        <v>93894</v>
      </c>
      <c r="M17636" t="s">
        <v>28</v>
      </c>
      <c r="O17636" t="s">
        <v>28888</v>
      </c>
      <c r="P17636">
        <v>9500000</v>
      </c>
      <c r="Q17636" t="s">
        <v>93895</v>
      </c>
      <c r="R17636" t="s">
        <v>93896</v>
      </c>
      <c r="S17636" t="s">
        <v>93897</v>
      </c>
      <c r="T17636" t="s">
        <v>205</v>
      </c>
      <c r="U17636" t="s">
        <v>34</v>
      </c>
      <c r="V17636" t="s">
        <v>46</v>
      </c>
      <c r="W17636" t="s">
        <v>2265</v>
      </c>
      <c r="X17636" t="s">
        <v>2266</v>
      </c>
      <c r="Y17636" t="s">
        <v>93898</v>
      </c>
      <c r="Z17636" t="s">
        <v>29236</v>
      </c>
    </row>
    <row r="17637" spans="11:26" x14ac:dyDescent="0.3">
      <c r="K17637" t="s">
        <v>93899</v>
      </c>
      <c r="L17637" t="s">
        <v>93900</v>
      </c>
      <c r="M17637" t="s">
        <v>28</v>
      </c>
      <c r="O17637" s="1">
        <v>40032</v>
      </c>
      <c r="P17637">
        <v>3154081</v>
      </c>
      <c r="Q17637" t="s">
        <v>93901</v>
      </c>
      <c r="R17637" t="s">
        <v>93902</v>
      </c>
      <c r="S17637" t="s">
        <v>93903</v>
      </c>
      <c r="T17637" t="s">
        <v>93904</v>
      </c>
      <c r="U17637" t="s">
        <v>345</v>
      </c>
      <c r="Z17637" t="s">
        <v>93905</v>
      </c>
    </row>
    <row r="17638" spans="11:26" x14ac:dyDescent="0.3">
      <c r="K17638" t="s">
        <v>93899</v>
      </c>
      <c r="L17638" t="s">
        <v>93906</v>
      </c>
      <c r="M17638" t="s">
        <v>28</v>
      </c>
      <c r="N17638" t="s">
        <v>40</v>
      </c>
      <c r="O17638" s="1">
        <v>40456</v>
      </c>
      <c r="P17638">
        <v>96460318</v>
      </c>
      <c r="Q17638" t="s">
        <v>93907</v>
      </c>
      <c r="R17638" t="s">
        <v>93908</v>
      </c>
      <c r="S17638" t="s">
        <v>93909</v>
      </c>
      <c r="T17638" t="s">
        <v>74</v>
      </c>
      <c r="U17638" t="s">
        <v>34</v>
      </c>
      <c r="V17638" t="s">
        <v>768</v>
      </c>
      <c r="W17638">
        <v>48</v>
      </c>
      <c r="X17638" t="s">
        <v>769</v>
      </c>
      <c r="Y17638" t="s">
        <v>769</v>
      </c>
    </row>
    <row r="17639" spans="11:26" x14ac:dyDescent="0.3">
      <c r="K17639" t="s">
        <v>93910</v>
      </c>
      <c r="L17639" t="s">
        <v>93911</v>
      </c>
      <c r="M17639" t="s">
        <v>28</v>
      </c>
      <c r="N17639" t="s">
        <v>493</v>
      </c>
      <c r="O17639" s="1">
        <v>39817</v>
      </c>
      <c r="P17639">
        <v>5999999</v>
      </c>
      <c r="Q17639" t="s">
        <v>93912</v>
      </c>
      <c r="R17639" t="s">
        <v>93913</v>
      </c>
      <c r="S17639" t="s">
        <v>93914</v>
      </c>
      <c r="T17639" t="s">
        <v>1294</v>
      </c>
      <c r="U17639" t="s">
        <v>34</v>
      </c>
      <c r="V17639" t="s">
        <v>46</v>
      </c>
      <c r="W17639" t="s">
        <v>1659</v>
      </c>
      <c r="X17639" t="s">
        <v>21905</v>
      </c>
      <c r="Y17639" t="s">
        <v>47697</v>
      </c>
      <c r="Z17639" s="1">
        <v>38353</v>
      </c>
    </row>
    <row r="17640" spans="11:26" x14ac:dyDescent="0.3">
      <c r="K17640" t="s">
        <v>93910</v>
      </c>
      <c r="L17640" t="s">
        <v>93915</v>
      </c>
      <c r="M17640" t="s">
        <v>28</v>
      </c>
      <c r="N17640" t="s">
        <v>40</v>
      </c>
      <c r="O17640" t="s">
        <v>93916</v>
      </c>
      <c r="P17640">
        <v>2800000</v>
      </c>
      <c r="Q17640" t="s">
        <v>93917</v>
      </c>
      <c r="R17640" t="s">
        <v>93918</v>
      </c>
      <c r="S17640" t="s">
        <v>93919</v>
      </c>
      <c r="U17640" t="s">
        <v>345</v>
      </c>
      <c r="V17640" t="s">
        <v>1048</v>
      </c>
      <c r="W17640">
        <v>9</v>
      </c>
      <c r="X17640" t="s">
        <v>1049</v>
      </c>
      <c r="Y17640" t="s">
        <v>93920</v>
      </c>
      <c r="Z17640" s="1">
        <v>35796</v>
      </c>
    </row>
    <row r="17641" spans="11:26" x14ac:dyDescent="0.3">
      <c r="K17641" t="s">
        <v>93910</v>
      </c>
      <c r="L17641" t="s">
        <v>93921</v>
      </c>
      <c r="M17641" t="s">
        <v>28</v>
      </c>
      <c r="N17641" t="s">
        <v>29</v>
      </c>
      <c r="O17641" s="1">
        <v>39419</v>
      </c>
      <c r="P17641">
        <v>10000000</v>
      </c>
      <c r="Q17641" t="s">
        <v>93922</v>
      </c>
      <c r="R17641" t="s">
        <v>93923</v>
      </c>
      <c r="S17641" t="s">
        <v>93924</v>
      </c>
      <c r="T17641" t="s">
        <v>74</v>
      </c>
      <c r="U17641" t="s">
        <v>34</v>
      </c>
      <c r="V17641" t="s">
        <v>206</v>
      </c>
      <c r="W17641" t="s">
        <v>207</v>
      </c>
      <c r="X17641" t="s">
        <v>208</v>
      </c>
      <c r="Y17641" t="s">
        <v>208</v>
      </c>
      <c r="Z17641" s="1">
        <v>37257</v>
      </c>
    </row>
    <row r="17642" spans="11:26" x14ac:dyDescent="0.3">
      <c r="K17642" t="s">
        <v>93925</v>
      </c>
      <c r="L17642" t="s">
        <v>93926</v>
      </c>
      <c r="M17642" t="s">
        <v>28</v>
      </c>
      <c r="N17642" t="s">
        <v>40</v>
      </c>
      <c r="O17642" s="1">
        <v>41581</v>
      </c>
      <c r="P17642">
        <v>1339050</v>
      </c>
      <c r="Q17642" t="s">
        <v>93927</v>
      </c>
      <c r="R17642" t="s">
        <v>93928</v>
      </c>
      <c r="S17642" t="s">
        <v>93929</v>
      </c>
      <c r="T17642" t="s">
        <v>93930</v>
      </c>
      <c r="U17642" t="s">
        <v>34</v>
      </c>
      <c r="V17642" t="s">
        <v>46</v>
      </c>
      <c r="W17642" t="s">
        <v>106</v>
      </c>
      <c r="X17642" t="s">
        <v>151</v>
      </c>
      <c r="Y17642" t="s">
        <v>151</v>
      </c>
      <c r="Z17642" s="1">
        <v>41275</v>
      </c>
    </row>
    <row r="17643" spans="11:26" x14ac:dyDescent="0.3">
      <c r="K17643" t="s">
        <v>93931</v>
      </c>
      <c r="L17643" t="s">
        <v>93932</v>
      </c>
      <c r="M17643" t="s">
        <v>28</v>
      </c>
      <c r="N17643" t="s">
        <v>40</v>
      </c>
      <c r="O17643" s="1">
        <v>40610</v>
      </c>
      <c r="Q17643" t="s">
        <v>93933</v>
      </c>
      <c r="R17643" t="s">
        <v>93934</v>
      </c>
      <c r="S17643" t="s">
        <v>93935</v>
      </c>
      <c r="T17643" t="s">
        <v>76169</v>
      </c>
      <c r="U17643" t="s">
        <v>34</v>
      </c>
      <c r="V17643" t="s">
        <v>46</v>
      </c>
      <c r="W17643" t="s">
        <v>106</v>
      </c>
      <c r="X17643" t="s">
        <v>107</v>
      </c>
      <c r="Y17643" t="s">
        <v>5178</v>
      </c>
      <c r="Z17643" s="1">
        <v>40548</v>
      </c>
    </row>
    <row r="17644" spans="11:26" x14ac:dyDescent="0.3">
      <c r="K17644" t="s">
        <v>93936</v>
      </c>
      <c r="L17644" t="s">
        <v>93937</v>
      </c>
      <c r="M17644" t="s">
        <v>52</v>
      </c>
      <c r="O17644" s="1">
        <v>41309</v>
      </c>
      <c r="Q17644" t="s">
        <v>93938</v>
      </c>
      <c r="R17644" t="s">
        <v>93939</v>
      </c>
      <c r="S17644" t="s">
        <v>93940</v>
      </c>
      <c r="U17644" t="s">
        <v>34</v>
      </c>
      <c r="Z17644" t="s">
        <v>93941</v>
      </c>
    </row>
    <row r="17645" spans="11:26" x14ac:dyDescent="0.3">
      <c r="K17645" t="s">
        <v>93942</v>
      </c>
      <c r="L17645" t="s">
        <v>93943</v>
      </c>
      <c r="M17645" t="s">
        <v>52</v>
      </c>
      <c r="O17645" t="s">
        <v>9918</v>
      </c>
      <c r="P17645">
        <v>1200000</v>
      </c>
      <c r="Q17645" t="s">
        <v>93944</v>
      </c>
      <c r="R17645" t="s">
        <v>93945</v>
      </c>
      <c r="S17645" t="s">
        <v>93946</v>
      </c>
      <c r="T17645" t="s">
        <v>13634</v>
      </c>
      <c r="U17645" t="s">
        <v>34</v>
      </c>
      <c r="V17645" t="s">
        <v>46</v>
      </c>
      <c r="W17645" t="s">
        <v>167</v>
      </c>
      <c r="X17645" t="s">
        <v>168</v>
      </c>
      <c r="Y17645" t="s">
        <v>169</v>
      </c>
    </row>
    <row r="17646" spans="11:26" x14ac:dyDescent="0.3">
      <c r="K17646" t="s">
        <v>93947</v>
      </c>
      <c r="L17646" t="s">
        <v>93948</v>
      </c>
      <c r="M17646" t="s">
        <v>52</v>
      </c>
      <c r="O17646" s="1">
        <v>42005</v>
      </c>
      <c r="Q17646" t="s">
        <v>93949</v>
      </c>
      <c r="R17646" t="s">
        <v>93950</v>
      </c>
      <c r="S17646" t="s">
        <v>93951</v>
      </c>
      <c r="T17646" t="s">
        <v>93952</v>
      </c>
      <c r="U17646" t="s">
        <v>34</v>
      </c>
      <c r="V17646" t="s">
        <v>46</v>
      </c>
      <c r="W17646" t="s">
        <v>106</v>
      </c>
      <c r="X17646" t="s">
        <v>107</v>
      </c>
      <c r="Y17646" t="s">
        <v>116</v>
      </c>
      <c r="Z17646" t="s">
        <v>93953</v>
      </c>
    </row>
    <row r="17647" spans="11:26" x14ac:dyDescent="0.3">
      <c r="K17647" t="s">
        <v>93954</v>
      </c>
      <c r="L17647" t="s">
        <v>93955</v>
      </c>
      <c r="M17647" t="s">
        <v>52</v>
      </c>
      <c r="O17647" t="s">
        <v>8297</v>
      </c>
      <c r="P17647">
        <v>2000000</v>
      </c>
      <c r="Q17647" t="s">
        <v>93956</v>
      </c>
      <c r="R17647" t="s">
        <v>93957</v>
      </c>
      <c r="S17647" t="s">
        <v>93958</v>
      </c>
      <c r="T17647" t="s">
        <v>4</v>
      </c>
      <c r="U17647" t="s">
        <v>34</v>
      </c>
      <c r="V17647" t="s">
        <v>46</v>
      </c>
      <c r="W17647" t="s">
        <v>142</v>
      </c>
      <c r="X17647" t="s">
        <v>1150</v>
      </c>
      <c r="Y17647" t="s">
        <v>19903</v>
      </c>
      <c r="Z17647" s="1">
        <v>42311</v>
      </c>
    </row>
    <row r="17648" spans="11:26" x14ac:dyDescent="0.3">
      <c r="K17648" t="s">
        <v>93959</v>
      </c>
      <c r="L17648" t="s">
        <v>93960</v>
      </c>
      <c r="M17648" t="s">
        <v>190</v>
      </c>
      <c r="O17648" s="1">
        <v>41821</v>
      </c>
      <c r="Q17648" t="s">
        <v>93961</v>
      </c>
      <c r="R17648" t="s">
        <v>93962</v>
      </c>
      <c r="S17648" t="s">
        <v>93963</v>
      </c>
      <c r="T17648" t="s">
        <v>93964</v>
      </c>
      <c r="U17648" t="s">
        <v>34</v>
      </c>
      <c r="V17648" t="s">
        <v>93965</v>
      </c>
      <c r="W17648">
        <v>11</v>
      </c>
      <c r="X17648" t="s">
        <v>93966</v>
      </c>
      <c r="Y17648" t="s">
        <v>93967</v>
      </c>
    </row>
    <row r="17649" spans="11:26" x14ac:dyDescent="0.3">
      <c r="K17649" t="s">
        <v>93968</v>
      </c>
      <c r="L17649" t="s">
        <v>93969</v>
      </c>
      <c r="M17649" t="s">
        <v>52</v>
      </c>
      <c r="O17649" s="1">
        <v>38718</v>
      </c>
      <c r="P17649">
        <v>80000</v>
      </c>
      <c r="Q17649" t="s">
        <v>93970</v>
      </c>
      <c r="R17649" t="s">
        <v>93971</v>
      </c>
      <c r="S17649" t="s">
        <v>93972</v>
      </c>
      <c r="T17649" t="s">
        <v>1249</v>
      </c>
      <c r="U17649" t="s">
        <v>34</v>
      </c>
      <c r="V17649" t="s">
        <v>46</v>
      </c>
      <c r="W17649" t="s">
        <v>1731</v>
      </c>
      <c r="X17649" t="s">
        <v>14052</v>
      </c>
      <c r="Y17649" t="s">
        <v>31432</v>
      </c>
      <c r="Z17649" s="1">
        <v>39814</v>
      </c>
    </row>
    <row r="17650" spans="11:26" x14ac:dyDescent="0.3">
      <c r="K17650" t="s">
        <v>93973</v>
      </c>
      <c r="L17650" t="s">
        <v>93974</v>
      </c>
      <c r="M17650" t="s">
        <v>52</v>
      </c>
      <c r="O17650" s="1">
        <v>40180</v>
      </c>
      <c r="P17650">
        <v>1000000</v>
      </c>
      <c r="Q17650" t="s">
        <v>93975</v>
      </c>
      <c r="R17650" t="s">
        <v>93976</v>
      </c>
      <c r="S17650" t="s">
        <v>93977</v>
      </c>
      <c r="T17650" t="s">
        <v>1294</v>
      </c>
      <c r="U17650" t="s">
        <v>34</v>
      </c>
      <c r="V17650" t="s">
        <v>46</v>
      </c>
      <c r="W17650" t="s">
        <v>717</v>
      </c>
      <c r="X17650" t="s">
        <v>12301</v>
      </c>
      <c r="Y17650" t="s">
        <v>12301</v>
      </c>
    </row>
    <row r="17651" spans="11:26" x14ac:dyDescent="0.3">
      <c r="K17651" t="s">
        <v>93973</v>
      </c>
      <c r="L17651" t="s">
        <v>93978</v>
      </c>
      <c r="M17651" t="s">
        <v>28</v>
      </c>
      <c r="N17651" t="s">
        <v>40</v>
      </c>
      <c r="O17651" s="1">
        <v>41283</v>
      </c>
      <c r="P17651">
        <v>1100000</v>
      </c>
      <c r="Q17651" t="s">
        <v>93979</v>
      </c>
      <c r="R17651" t="s">
        <v>93980</v>
      </c>
      <c r="S17651" t="s">
        <v>93981</v>
      </c>
      <c r="T17651" t="s">
        <v>1294</v>
      </c>
      <c r="U17651" t="s">
        <v>34</v>
      </c>
      <c r="V17651" t="s">
        <v>46</v>
      </c>
      <c r="W17651" t="s">
        <v>1731</v>
      </c>
      <c r="X17651" t="s">
        <v>1732</v>
      </c>
      <c r="Y17651" t="s">
        <v>10258</v>
      </c>
    </row>
    <row r="17652" spans="11:26" x14ac:dyDescent="0.3">
      <c r="K17652" t="s">
        <v>93973</v>
      </c>
      <c r="L17652" t="s">
        <v>93982</v>
      </c>
      <c r="M17652" t="s">
        <v>52</v>
      </c>
      <c r="O17652" s="1">
        <v>39458</v>
      </c>
      <c r="P17652">
        <v>700000</v>
      </c>
      <c r="Q17652" t="s">
        <v>93983</v>
      </c>
      <c r="R17652" t="s">
        <v>93984</v>
      </c>
      <c r="S17652" t="s">
        <v>93985</v>
      </c>
      <c r="T17652" t="s">
        <v>93986</v>
      </c>
      <c r="U17652" t="s">
        <v>34</v>
      </c>
      <c r="V17652" t="s">
        <v>1090</v>
      </c>
      <c r="W17652">
        <v>12</v>
      </c>
      <c r="X17652" t="s">
        <v>13356</v>
      </c>
      <c r="Y17652" t="s">
        <v>93987</v>
      </c>
      <c r="Z17652" s="1">
        <v>38353</v>
      </c>
    </row>
    <row r="17653" spans="11:26" x14ac:dyDescent="0.3">
      <c r="K17653" t="s">
        <v>93988</v>
      </c>
      <c r="L17653" t="s">
        <v>93989</v>
      </c>
      <c r="M17653" t="s">
        <v>28</v>
      </c>
      <c r="O17653" s="1">
        <v>38718</v>
      </c>
      <c r="P17653">
        <v>2000000</v>
      </c>
      <c r="Q17653" t="s">
        <v>93990</v>
      </c>
      <c r="R17653" t="s">
        <v>93991</v>
      </c>
      <c r="S17653" t="s">
        <v>93992</v>
      </c>
      <c r="T17653" t="s">
        <v>1294</v>
      </c>
      <c r="U17653" t="s">
        <v>34</v>
      </c>
      <c r="V17653" t="s">
        <v>1816</v>
      </c>
      <c r="W17653">
        <v>2</v>
      </c>
      <c r="X17653" t="s">
        <v>2917</v>
      </c>
      <c r="Y17653" t="s">
        <v>2918</v>
      </c>
    </row>
    <row r="17654" spans="11:26" x14ac:dyDescent="0.3">
      <c r="K17654" t="s">
        <v>93993</v>
      </c>
      <c r="L17654" t="s">
        <v>93994</v>
      </c>
      <c r="M17654" t="s">
        <v>28</v>
      </c>
      <c r="N17654" t="s">
        <v>40</v>
      </c>
      <c r="O17654" s="1">
        <v>41337</v>
      </c>
      <c r="P17654">
        <v>1348932</v>
      </c>
      <c r="Q17654" t="s">
        <v>93995</v>
      </c>
      <c r="R17654" t="s">
        <v>93996</v>
      </c>
      <c r="S17654" t="s">
        <v>93997</v>
      </c>
      <c r="T17654" t="s">
        <v>2126</v>
      </c>
      <c r="U17654" t="s">
        <v>34</v>
      </c>
      <c r="V17654" t="s">
        <v>46</v>
      </c>
      <c r="W17654" t="s">
        <v>158</v>
      </c>
      <c r="X17654" t="s">
        <v>159</v>
      </c>
      <c r="Y17654" t="s">
        <v>93998</v>
      </c>
      <c r="Z17654" s="1">
        <v>38353</v>
      </c>
    </row>
    <row r="17655" spans="11:26" x14ac:dyDescent="0.3">
      <c r="K17655" t="s">
        <v>93993</v>
      </c>
      <c r="L17655" t="s">
        <v>93999</v>
      </c>
      <c r="M17655" t="s">
        <v>256</v>
      </c>
      <c r="O17655" s="1">
        <v>41245</v>
      </c>
      <c r="P17655">
        <v>100000</v>
      </c>
      <c r="Q17655" t="s">
        <v>94000</v>
      </c>
      <c r="R17655" t="s">
        <v>94001</v>
      </c>
      <c r="S17655" t="s">
        <v>94002</v>
      </c>
      <c r="T17655" t="s">
        <v>94003</v>
      </c>
      <c r="U17655" t="s">
        <v>34</v>
      </c>
      <c r="V17655" t="s">
        <v>46</v>
      </c>
      <c r="W17655" t="s">
        <v>1846</v>
      </c>
      <c r="X17655" t="s">
        <v>1847</v>
      </c>
      <c r="Y17655" t="s">
        <v>15096</v>
      </c>
      <c r="Z17655" s="1">
        <v>37622</v>
      </c>
    </row>
    <row r="17656" spans="11:26" x14ac:dyDescent="0.3">
      <c r="K17656" t="s">
        <v>94004</v>
      </c>
      <c r="L17656" t="s">
        <v>94005</v>
      </c>
      <c r="M17656" t="s">
        <v>28</v>
      </c>
      <c r="O17656" t="s">
        <v>20866</v>
      </c>
      <c r="P17656">
        <v>1150000</v>
      </c>
      <c r="Q17656" t="s">
        <v>94006</v>
      </c>
      <c r="R17656" t="s">
        <v>94007</v>
      </c>
      <c r="S17656" t="s">
        <v>94008</v>
      </c>
      <c r="T17656" t="s">
        <v>94009</v>
      </c>
      <c r="U17656" t="s">
        <v>34</v>
      </c>
      <c r="V17656" t="s">
        <v>46</v>
      </c>
      <c r="W17656" t="s">
        <v>106</v>
      </c>
      <c r="X17656" t="s">
        <v>107</v>
      </c>
      <c r="Y17656" t="s">
        <v>116</v>
      </c>
      <c r="Z17656" t="s">
        <v>67883</v>
      </c>
    </row>
    <row r="17657" spans="11:26" x14ac:dyDescent="0.3">
      <c r="K17657" t="s">
        <v>94004</v>
      </c>
      <c r="L17657" t="s">
        <v>94010</v>
      </c>
      <c r="M17657" t="s">
        <v>28</v>
      </c>
      <c r="N17657" t="s">
        <v>29</v>
      </c>
      <c r="O17657" t="s">
        <v>94011</v>
      </c>
      <c r="P17657">
        <v>4590000</v>
      </c>
      <c r="Q17657" t="s">
        <v>94012</v>
      </c>
      <c r="R17657" t="s">
        <v>94013</v>
      </c>
      <c r="S17657" t="s">
        <v>94014</v>
      </c>
      <c r="T17657" t="s">
        <v>1249</v>
      </c>
      <c r="U17657" t="s">
        <v>34</v>
      </c>
      <c r="V17657" t="s">
        <v>46</v>
      </c>
      <c r="W17657" t="s">
        <v>260</v>
      </c>
      <c r="X17657" t="s">
        <v>402</v>
      </c>
      <c r="Y17657" t="s">
        <v>402</v>
      </c>
      <c r="Z17657" s="1">
        <v>39814</v>
      </c>
    </row>
    <row r="17658" spans="11:26" x14ac:dyDescent="0.3">
      <c r="K17658" t="s">
        <v>94004</v>
      </c>
      <c r="L17658" t="s">
        <v>94015</v>
      </c>
      <c r="M17658" t="s">
        <v>28</v>
      </c>
      <c r="N17658" t="s">
        <v>493</v>
      </c>
      <c r="O17658" t="s">
        <v>94016</v>
      </c>
      <c r="P17658">
        <v>1980000</v>
      </c>
      <c r="Q17658" t="s">
        <v>94017</v>
      </c>
      <c r="R17658" t="s">
        <v>94018</v>
      </c>
      <c r="S17658" t="s">
        <v>94019</v>
      </c>
      <c r="T17658" t="s">
        <v>94020</v>
      </c>
      <c r="U17658" t="s">
        <v>34</v>
      </c>
      <c r="V17658" t="s">
        <v>46</v>
      </c>
      <c r="W17658" t="s">
        <v>346</v>
      </c>
      <c r="X17658" t="s">
        <v>11222</v>
      </c>
      <c r="Y17658" t="s">
        <v>16849</v>
      </c>
    </row>
    <row r="17659" spans="11:26" x14ac:dyDescent="0.3">
      <c r="K17659" t="s">
        <v>94021</v>
      </c>
      <c r="L17659" t="s">
        <v>94022</v>
      </c>
      <c r="M17659" t="s">
        <v>52</v>
      </c>
      <c r="O17659" t="s">
        <v>94023</v>
      </c>
      <c r="P17659">
        <v>50000</v>
      </c>
      <c r="Q17659" t="s">
        <v>94024</v>
      </c>
      <c r="R17659" t="s">
        <v>94025</v>
      </c>
      <c r="S17659" t="s">
        <v>94026</v>
      </c>
      <c r="T17659" t="s">
        <v>1249</v>
      </c>
      <c r="U17659" t="s">
        <v>34</v>
      </c>
      <c r="V17659" t="s">
        <v>46</v>
      </c>
      <c r="W17659" t="s">
        <v>167</v>
      </c>
      <c r="X17659" t="s">
        <v>1166</v>
      </c>
      <c r="Y17659" t="s">
        <v>21278</v>
      </c>
      <c r="Z17659" s="1">
        <v>39448</v>
      </c>
    </row>
    <row r="17660" spans="11:26" x14ac:dyDescent="0.3">
      <c r="K17660" t="s">
        <v>94027</v>
      </c>
      <c r="L17660" t="s">
        <v>94028</v>
      </c>
      <c r="M17660" t="s">
        <v>324</v>
      </c>
      <c r="O17660" s="1">
        <v>40544</v>
      </c>
      <c r="Q17660" t="s">
        <v>94029</v>
      </c>
      <c r="R17660" t="s">
        <v>94030</v>
      </c>
      <c r="S17660" t="s">
        <v>94031</v>
      </c>
      <c r="T17660" t="s">
        <v>94032</v>
      </c>
      <c r="U17660" t="s">
        <v>34</v>
      </c>
      <c r="V17660" t="s">
        <v>46</v>
      </c>
      <c r="W17660" t="s">
        <v>22451</v>
      </c>
      <c r="X17660" t="s">
        <v>22452</v>
      </c>
      <c r="Y17660" t="s">
        <v>40002</v>
      </c>
      <c r="Z17660" s="1">
        <v>41275</v>
      </c>
    </row>
    <row r="17661" spans="11:26" x14ac:dyDescent="0.3">
      <c r="K17661" t="s">
        <v>94033</v>
      </c>
      <c r="L17661" t="s">
        <v>94034</v>
      </c>
      <c r="M17661" t="s">
        <v>52</v>
      </c>
      <c r="O17661" s="1">
        <v>40246</v>
      </c>
      <c r="Q17661" t="s">
        <v>94035</v>
      </c>
      <c r="R17661" t="s">
        <v>94036</v>
      </c>
      <c r="S17661" t="s">
        <v>94037</v>
      </c>
      <c r="T17661" t="s">
        <v>74</v>
      </c>
      <c r="U17661" t="s">
        <v>34</v>
      </c>
      <c r="V17661" t="s">
        <v>46</v>
      </c>
      <c r="W17661" t="s">
        <v>1337</v>
      </c>
      <c r="X17661" t="s">
        <v>28142</v>
      </c>
      <c r="Y17661" t="s">
        <v>94038</v>
      </c>
      <c r="Z17661" s="1">
        <v>35065</v>
      </c>
    </row>
    <row r="17662" spans="11:26" x14ac:dyDescent="0.3">
      <c r="K17662" t="s">
        <v>94039</v>
      </c>
      <c r="L17662" t="s">
        <v>94040</v>
      </c>
      <c r="M17662" t="s">
        <v>749</v>
      </c>
      <c r="O17662" t="s">
        <v>11110</v>
      </c>
      <c r="P17662">
        <v>540000</v>
      </c>
      <c r="Q17662" t="s">
        <v>94041</v>
      </c>
      <c r="R17662" t="s">
        <v>94042</v>
      </c>
      <c r="S17662" t="s">
        <v>94043</v>
      </c>
      <c r="T17662" t="s">
        <v>95</v>
      </c>
      <c r="U17662" t="s">
        <v>34</v>
      </c>
      <c r="V17662" t="s">
        <v>46</v>
      </c>
      <c r="W17662" t="s">
        <v>471</v>
      </c>
      <c r="X17662" t="s">
        <v>6272</v>
      </c>
      <c r="Y17662" t="s">
        <v>6272</v>
      </c>
      <c r="Z17662" s="1">
        <v>40179</v>
      </c>
    </row>
    <row r="17663" spans="11:26" x14ac:dyDescent="0.3">
      <c r="K17663" t="s">
        <v>94044</v>
      </c>
      <c r="L17663" t="s">
        <v>94045</v>
      </c>
      <c r="M17663" t="s">
        <v>749</v>
      </c>
      <c r="O17663" s="1">
        <v>42348</v>
      </c>
      <c r="P17663">
        <v>1170000</v>
      </c>
      <c r="Q17663" t="s">
        <v>94046</v>
      </c>
      <c r="R17663" t="s">
        <v>94047</v>
      </c>
      <c r="S17663" t="s">
        <v>94048</v>
      </c>
      <c r="T17663" t="s">
        <v>94049</v>
      </c>
      <c r="U17663" t="s">
        <v>34</v>
      </c>
      <c r="V17663" t="s">
        <v>46</v>
      </c>
      <c r="W17663" t="s">
        <v>195</v>
      </c>
      <c r="X17663" t="s">
        <v>196</v>
      </c>
      <c r="Y17663" t="s">
        <v>72378</v>
      </c>
      <c r="Z17663" s="1">
        <v>35440</v>
      </c>
    </row>
    <row r="17664" spans="11:26" x14ac:dyDescent="0.3">
      <c r="K17664" t="s">
        <v>94050</v>
      </c>
      <c r="L17664" t="s">
        <v>94051</v>
      </c>
      <c r="M17664" t="s">
        <v>52</v>
      </c>
      <c r="O17664" t="s">
        <v>51304</v>
      </c>
      <c r="Q17664" t="s">
        <v>94052</v>
      </c>
      <c r="R17664" t="s">
        <v>94053</v>
      </c>
      <c r="S17664" t="s">
        <v>94054</v>
      </c>
      <c r="T17664" t="s">
        <v>1249</v>
      </c>
      <c r="U17664" t="s">
        <v>34</v>
      </c>
      <c r="V17664" t="s">
        <v>35</v>
      </c>
      <c r="W17664">
        <v>16</v>
      </c>
      <c r="X17664" t="s">
        <v>36</v>
      </c>
      <c r="Y17664" t="s">
        <v>36</v>
      </c>
      <c r="Z17664" s="1">
        <v>40909</v>
      </c>
    </row>
    <row r="17665" spans="11:26" x14ac:dyDescent="0.3">
      <c r="K17665" t="s">
        <v>94050</v>
      </c>
      <c r="L17665" t="s">
        <v>94055</v>
      </c>
      <c r="M17665" t="s">
        <v>28</v>
      </c>
      <c r="O17665" s="1">
        <v>41651</v>
      </c>
      <c r="Q17665" t="s">
        <v>94056</v>
      </c>
      <c r="R17665" t="s">
        <v>94057</v>
      </c>
      <c r="T17665" t="s">
        <v>94058</v>
      </c>
      <c r="U17665" t="s">
        <v>34</v>
      </c>
    </row>
    <row r="17666" spans="11:26" x14ac:dyDescent="0.3">
      <c r="K17666" t="s">
        <v>94059</v>
      </c>
      <c r="L17666" t="s">
        <v>94060</v>
      </c>
      <c r="M17666" t="s">
        <v>28</v>
      </c>
      <c r="O17666" t="s">
        <v>60602</v>
      </c>
      <c r="P17666">
        <v>65529</v>
      </c>
      <c r="Q17666" t="s">
        <v>94061</v>
      </c>
      <c r="R17666" t="s">
        <v>94062</v>
      </c>
      <c r="S17666" t="s">
        <v>94063</v>
      </c>
      <c r="T17666" t="s">
        <v>94064</v>
      </c>
      <c r="U17666" t="s">
        <v>34</v>
      </c>
      <c r="V17666" t="s">
        <v>46</v>
      </c>
      <c r="W17666" t="s">
        <v>106</v>
      </c>
      <c r="X17666" t="s">
        <v>107</v>
      </c>
      <c r="Y17666" t="s">
        <v>116</v>
      </c>
      <c r="Z17666" s="1">
        <v>40855</v>
      </c>
    </row>
    <row r="17667" spans="11:26" x14ac:dyDescent="0.3">
      <c r="K17667" t="s">
        <v>94065</v>
      </c>
      <c r="L17667" t="s">
        <v>94066</v>
      </c>
      <c r="M17667" t="s">
        <v>190</v>
      </c>
      <c r="O17667" t="s">
        <v>523</v>
      </c>
      <c r="P17667">
        <v>0</v>
      </c>
      <c r="Q17667" t="s">
        <v>94067</v>
      </c>
      <c r="R17667" t="s">
        <v>94068</v>
      </c>
      <c r="S17667" t="s">
        <v>94069</v>
      </c>
      <c r="T17667" t="s">
        <v>74</v>
      </c>
      <c r="U17667" t="s">
        <v>34</v>
      </c>
      <c r="V17667" t="s">
        <v>206</v>
      </c>
      <c r="Z17667" s="1">
        <v>40909</v>
      </c>
    </row>
    <row r="17668" spans="11:26" x14ac:dyDescent="0.3">
      <c r="K17668" t="s">
        <v>94070</v>
      </c>
      <c r="L17668" t="s">
        <v>94071</v>
      </c>
      <c r="M17668" t="s">
        <v>28</v>
      </c>
      <c r="O17668" t="s">
        <v>7850</v>
      </c>
      <c r="P17668">
        <v>11664207</v>
      </c>
      <c r="Q17668" t="s">
        <v>94072</v>
      </c>
      <c r="R17668" t="s">
        <v>94073</v>
      </c>
      <c r="S17668" t="s">
        <v>94074</v>
      </c>
      <c r="T17668" t="s">
        <v>94075</v>
      </c>
      <c r="U17668" t="s">
        <v>34</v>
      </c>
      <c r="V17668" t="s">
        <v>46</v>
      </c>
      <c r="W17668" t="s">
        <v>717</v>
      </c>
      <c r="X17668" t="s">
        <v>882</v>
      </c>
      <c r="Y17668" t="s">
        <v>2825</v>
      </c>
      <c r="Z17668" s="1">
        <v>28126</v>
      </c>
    </row>
    <row r="17669" spans="11:26" x14ac:dyDescent="0.3">
      <c r="K17669" t="s">
        <v>94070</v>
      </c>
      <c r="L17669" t="s">
        <v>94076</v>
      </c>
      <c r="M17669" t="s">
        <v>256</v>
      </c>
      <c r="O17669" t="s">
        <v>13491</v>
      </c>
      <c r="P17669">
        <v>2000000</v>
      </c>
      <c r="Q17669" t="s">
        <v>94077</v>
      </c>
      <c r="R17669" t="s">
        <v>94078</v>
      </c>
      <c r="S17669" t="s">
        <v>94079</v>
      </c>
      <c r="T17669" t="s">
        <v>94080</v>
      </c>
      <c r="U17669" t="s">
        <v>34</v>
      </c>
      <c r="V17669" t="s">
        <v>46</v>
      </c>
      <c r="W17669" t="s">
        <v>106</v>
      </c>
      <c r="X17669" t="s">
        <v>151</v>
      </c>
      <c r="Y17669" t="s">
        <v>5338</v>
      </c>
      <c r="Z17669" t="s">
        <v>39006</v>
      </c>
    </row>
    <row r="17670" spans="11:26" x14ac:dyDescent="0.3">
      <c r="K17670" t="s">
        <v>94070</v>
      </c>
      <c r="L17670" t="s">
        <v>94081</v>
      </c>
      <c r="M17670" t="s">
        <v>28</v>
      </c>
      <c r="O17670" s="1">
        <v>41244</v>
      </c>
      <c r="P17670">
        <v>3000000</v>
      </c>
      <c r="Q17670" t="s">
        <v>94082</v>
      </c>
      <c r="R17670" t="s">
        <v>94083</v>
      </c>
      <c r="S17670" t="s">
        <v>94084</v>
      </c>
      <c r="T17670" t="s">
        <v>453</v>
      </c>
      <c r="U17670" t="s">
        <v>34</v>
      </c>
      <c r="V17670" t="s">
        <v>74431</v>
      </c>
      <c r="Z17670" s="1">
        <v>41640</v>
      </c>
    </row>
    <row r="17671" spans="11:26" x14ac:dyDescent="0.3">
      <c r="K17671" t="s">
        <v>94070</v>
      </c>
      <c r="L17671" t="s">
        <v>94085</v>
      </c>
      <c r="M17671" t="s">
        <v>256</v>
      </c>
      <c r="O17671" s="1">
        <v>40394</v>
      </c>
      <c r="P17671">
        <v>3500000</v>
      </c>
      <c r="Q17671" t="s">
        <v>94086</v>
      </c>
      <c r="R17671" t="s">
        <v>94087</v>
      </c>
      <c r="S17671" t="s">
        <v>94088</v>
      </c>
      <c r="T17671" t="s">
        <v>94089</v>
      </c>
      <c r="U17671" t="s">
        <v>34</v>
      </c>
      <c r="V17671" t="s">
        <v>46</v>
      </c>
      <c r="W17671" t="s">
        <v>167</v>
      </c>
      <c r="X17671" t="s">
        <v>168</v>
      </c>
      <c r="Y17671" t="s">
        <v>169</v>
      </c>
      <c r="Z17671" s="1">
        <v>41279</v>
      </c>
    </row>
    <row r="17672" spans="11:26" x14ac:dyDescent="0.3">
      <c r="K17672" t="s">
        <v>94070</v>
      </c>
      <c r="L17672" t="s">
        <v>94090</v>
      </c>
      <c r="M17672" t="s">
        <v>28</v>
      </c>
      <c r="N17672" t="s">
        <v>29</v>
      </c>
      <c r="O17672" t="s">
        <v>12620</v>
      </c>
      <c r="P17672">
        <v>7500000</v>
      </c>
      <c r="Q17672" t="s">
        <v>94091</v>
      </c>
      <c r="R17672" t="s">
        <v>94092</v>
      </c>
      <c r="S17672" t="s">
        <v>94093</v>
      </c>
      <c r="T17672" t="s">
        <v>1329</v>
      </c>
      <c r="U17672" t="s">
        <v>34</v>
      </c>
      <c r="V17672" t="s">
        <v>46</v>
      </c>
      <c r="W17672" t="s">
        <v>1659</v>
      </c>
      <c r="X17672" t="s">
        <v>1660</v>
      </c>
      <c r="Y17672" t="s">
        <v>1660</v>
      </c>
      <c r="Z17672" s="1">
        <v>41640</v>
      </c>
    </row>
    <row r="17673" spans="11:26" x14ac:dyDescent="0.3">
      <c r="K17673" t="s">
        <v>94070</v>
      </c>
      <c r="L17673" t="s">
        <v>94094</v>
      </c>
      <c r="M17673" t="s">
        <v>256</v>
      </c>
      <c r="O17673" t="s">
        <v>13237</v>
      </c>
      <c r="P17673">
        <v>3000000</v>
      </c>
      <c r="Q17673" t="s">
        <v>94095</v>
      </c>
      <c r="R17673" t="s">
        <v>94096</v>
      </c>
      <c r="S17673" t="s">
        <v>94097</v>
      </c>
      <c r="T17673" t="s">
        <v>94098</v>
      </c>
      <c r="U17673" t="s">
        <v>34</v>
      </c>
      <c r="V17673" t="s">
        <v>46</v>
      </c>
      <c r="W17673" t="s">
        <v>913</v>
      </c>
      <c r="X17673" t="s">
        <v>45341</v>
      </c>
      <c r="Y17673" t="s">
        <v>45341</v>
      </c>
      <c r="Z17673" s="1">
        <v>41280</v>
      </c>
    </row>
    <row r="17674" spans="11:26" x14ac:dyDescent="0.3">
      <c r="K17674" t="s">
        <v>94070</v>
      </c>
      <c r="L17674" t="s">
        <v>94099</v>
      </c>
      <c r="M17674" t="s">
        <v>28</v>
      </c>
      <c r="O17674" t="s">
        <v>12997</v>
      </c>
      <c r="P17674">
        <v>8400000</v>
      </c>
      <c r="Q17674" t="s">
        <v>94100</v>
      </c>
      <c r="R17674" t="s">
        <v>94101</v>
      </c>
      <c r="S17674" t="s">
        <v>94102</v>
      </c>
      <c r="T17674" t="s">
        <v>94103</v>
      </c>
      <c r="U17674" t="s">
        <v>34</v>
      </c>
      <c r="V17674" t="s">
        <v>768</v>
      </c>
      <c r="W17674">
        <v>48</v>
      </c>
      <c r="X17674" t="s">
        <v>769</v>
      </c>
      <c r="Y17674" t="s">
        <v>769</v>
      </c>
    </row>
    <row r="17675" spans="11:26" x14ac:dyDescent="0.3">
      <c r="K17675" t="s">
        <v>94104</v>
      </c>
      <c r="L17675" t="s">
        <v>94105</v>
      </c>
      <c r="M17675" t="s">
        <v>52</v>
      </c>
      <c r="O17675" s="1">
        <v>41855</v>
      </c>
      <c r="P17675">
        <v>2000000</v>
      </c>
      <c r="Q17675" t="s">
        <v>94106</v>
      </c>
      <c r="R17675" t="s">
        <v>94107</v>
      </c>
      <c r="S17675" t="s">
        <v>94108</v>
      </c>
      <c r="T17675" t="s">
        <v>94109</v>
      </c>
      <c r="U17675" t="s">
        <v>34</v>
      </c>
      <c r="V17675" t="s">
        <v>46</v>
      </c>
      <c r="W17675" t="s">
        <v>1846</v>
      </c>
      <c r="X17675" t="s">
        <v>1847</v>
      </c>
      <c r="Y17675" t="s">
        <v>1989</v>
      </c>
    </row>
    <row r="17676" spans="11:26" x14ac:dyDescent="0.3">
      <c r="K17676" t="s">
        <v>94110</v>
      </c>
      <c r="L17676" t="s">
        <v>94111</v>
      </c>
      <c r="M17676" t="s">
        <v>256</v>
      </c>
      <c r="O17676" s="1">
        <v>41640</v>
      </c>
      <c r="P17676">
        <v>100000</v>
      </c>
      <c r="Q17676" t="s">
        <v>94112</v>
      </c>
      <c r="R17676" t="s">
        <v>94113</v>
      </c>
      <c r="S17676" t="s">
        <v>94114</v>
      </c>
      <c r="T17676" t="s">
        <v>74</v>
      </c>
      <c r="U17676" t="s">
        <v>345</v>
      </c>
      <c r="V17676" t="s">
        <v>46</v>
      </c>
      <c r="W17676" t="s">
        <v>217</v>
      </c>
      <c r="X17676" t="s">
        <v>218</v>
      </c>
      <c r="Y17676" t="s">
        <v>7236</v>
      </c>
    </row>
    <row r="17677" spans="11:26" x14ac:dyDescent="0.3">
      <c r="K17677" t="s">
        <v>94110</v>
      </c>
      <c r="L17677" t="s">
        <v>94115</v>
      </c>
      <c r="M17677" t="s">
        <v>223</v>
      </c>
      <c r="O17677" s="1">
        <v>41427</v>
      </c>
      <c r="P17677">
        <v>250000</v>
      </c>
      <c r="Q17677" t="s">
        <v>94116</v>
      </c>
      <c r="R17677" t="s">
        <v>94117</v>
      </c>
      <c r="S17677" t="s">
        <v>94118</v>
      </c>
      <c r="T17677" t="s">
        <v>95</v>
      </c>
      <c r="U17677" t="s">
        <v>178</v>
      </c>
      <c r="V17677" t="s">
        <v>46</v>
      </c>
      <c r="W17677" t="s">
        <v>913</v>
      </c>
      <c r="X17677" t="s">
        <v>914</v>
      </c>
      <c r="Y17677" t="s">
        <v>48026</v>
      </c>
      <c r="Z17677" s="1">
        <v>39083</v>
      </c>
    </row>
    <row r="17678" spans="11:26" x14ac:dyDescent="0.3">
      <c r="K17678" t="s">
        <v>94119</v>
      </c>
      <c r="L17678" t="s">
        <v>94120</v>
      </c>
      <c r="M17678" t="s">
        <v>223</v>
      </c>
      <c r="O17678" s="1">
        <v>41283</v>
      </c>
      <c r="P17678">
        <v>550000</v>
      </c>
      <c r="Q17678" t="s">
        <v>94121</v>
      </c>
      <c r="R17678" t="s">
        <v>94122</v>
      </c>
      <c r="S17678" t="s">
        <v>94123</v>
      </c>
      <c r="T17678" t="s">
        <v>94124</v>
      </c>
      <c r="U17678" t="s">
        <v>34</v>
      </c>
      <c r="V17678" t="s">
        <v>46</v>
      </c>
      <c r="W17678" t="s">
        <v>133</v>
      </c>
      <c r="X17678" t="s">
        <v>6530</v>
      </c>
      <c r="Y17678" t="s">
        <v>6530</v>
      </c>
    </row>
    <row r="17679" spans="11:26" x14ac:dyDescent="0.3">
      <c r="K17679" t="s">
        <v>94119</v>
      </c>
      <c r="L17679" t="s">
        <v>94125</v>
      </c>
      <c r="M17679" t="s">
        <v>52</v>
      </c>
      <c r="O17679" t="s">
        <v>14791</v>
      </c>
      <c r="P17679">
        <v>20000</v>
      </c>
      <c r="Q17679" t="s">
        <v>94126</v>
      </c>
      <c r="R17679" t="s">
        <v>94127</v>
      </c>
      <c r="S17679" t="s">
        <v>94128</v>
      </c>
      <c r="T17679" t="s">
        <v>1208</v>
      </c>
      <c r="U17679" t="s">
        <v>345</v>
      </c>
      <c r="V17679" t="s">
        <v>96</v>
      </c>
      <c r="W17679" t="s">
        <v>336</v>
      </c>
      <c r="X17679" t="s">
        <v>337</v>
      </c>
      <c r="Y17679" t="s">
        <v>337</v>
      </c>
      <c r="Z17679" s="1">
        <v>39083</v>
      </c>
    </row>
    <row r="17680" spans="11:26" x14ac:dyDescent="0.3">
      <c r="K17680" t="s">
        <v>94129</v>
      </c>
      <c r="L17680" t="s">
        <v>94130</v>
      </c>
      <c r="M17680" t="s">
        <v>28</v>
      </c>
      <c r="O17680" s="1">
        <v>40855</v>
      </c>
      <c r="P17680">
        <v>2385262</v>
      </c>
      <c r="Q17680" t="s">
        <v>94131</v>
      </c>
      <c r="R17680" t="s">
        <v>94132</v>
      </c>
      <c r="S17680" t="s">
        <v>94133</v>
      </c>
      <c r="T17680" t="s">
        <v>6</v>
      </c>
      <c r="U17680" t="s">
        <v>34</v>
      </c>
      <c r="V17680" t="s">
        <v>46</v>
      </c>
      <c r="W17680" t="s">
        <v>1731</v>
      </c>
      <c r="X17680" t="s">
        <v>14052</v>
      </c>
      <c r="Y17680" t="s">
        <v>31432</v>
      </c>
    </row>
    <row r="17681" spans="11:26" x14ac:dyDescent="0.3">
      <c r="K17681" t="s">
        <v>94134</v>
      </c>
      <c r="L17681" t="s">
        <v>94135</v>
      </c>
      <c r="M17681" t="s">
        <v>28</v>
      </c>
      <c r="N17681" t="s">
        <v>29</v>
      </c>
      <c r="O17681" s="1">
        <v>38784</v>
      </c>
      <c r="P17681">
        <v>4000000</v>
      </c>
      <c r="Q17681" t="s">
        <v>94136</v>
      </c>
      <c r="R17681" t="s">
        <v>94137</v>
      </c>
      <c r="S17681" t="s">
        <v>94138</v>
      </c>
      <c r="T17681" t="s">
        <v>94139</v>
      </c>
      <c r="U17681" t="s">
        <v>345</v>
      </c>
    </row>
    <row r="17682" spans="11:26" x14ac:dyDescent="0.3">
      <c r="K17682" t="s">
        <v>94140</v>
      </c>
      <c r="L17682" t="s">
        <v>94141</v>
      </c>
      <c r="M17682" t="s">
        <v>28</v>
      </c>
      <c r="N17682" t="s">
        <v>40</v>
      </c>
      <c r="O17682" t="s">
        <v>94142</v>
      </c>
      <c r="P17682">
        <v>7500000</v>
      </c>
      <c r="Q17682" t="s">
        <v>94143</v>
      </c>
      <c r="R17682" t="s">
        <v>94144</v>
      </c>
      <c r="S17682" t="s">
        <v>94145</v>
      </c>
      <c r="T17682" t="s">
        <v>64</v>
      </c>
      <c r="U17682" t="s">
        <v>34</v>
      </c>
      <c r="V17682" t="s">
        <v>46</v>
      </c>
      <c r="W17682" t="s">
        <v>106</v>
      </c>
      <c r="X17682" t="s">
        <v>107</v>
      </c>
      <c r="Y17682" t="s">
        <v>2394</v>
      </c>
    </row>
    <row r="17683" spans="11:26" x14ac:dyDescent="0.3">
      <c r="K17683" t="s">
        <v>94140</v>
      </c>
      <c r="L17683" t="s">
        <v>94146</v>
      </c>
      <c r="M17683" t="s">
        <v>28</v>
      </c>
      <c r="N17683" t="s">
        <v>29</v>
      </c>
      <c r="O17683" t="s">
        <v>32113</v>
      </c>
      <c r="P17683">
        <v>5800000</v>
      </c>
      <c r="Q17683" t="s">
        <v>94147</v>
      </c>
      <c r="R17683" t="s">
        <v>94148</v>
      </c>
      <c r="S17683" t="s">
        <v>94149</v>
      </c>
      <c r="T17683" t="s">
        <v>1294</v>
      </c>
      <c r="U17683" t="s">
        <v>34</v>
      </c>
      <c r="V17683" t="s">
        <v>46</v>
      </c>
      <c r="W17683" t="s">
        <v>217</v>
      </c>
      <c r="X17683" t="s">
        <v>218</v>
      </c>
      <c r="Y17683" t="s">
        <v>1901</v>
      </c>
      <c r="Z17683" s="1">
        <v>39448</v>
      </c>
    </row>
    <row r="17684" spans="11:26" x14ac:dyDescent="0.3">
      <c r="K17684" t="s">
        <v>94150</v>
      </c>
      <c r="L17684" t="s">
        <v>94151</v>
      </c>
      <c r="M17684" t="s">
        <v>28</v>
      </c>
      <c r="O17684" s="1">
        <v>39941</v>
      </c>
      <c r="P17684">
        <v>104641</v>
      </c>
      <c r="Q17684" t="s">
        <v>94152</v>
      </c>
      <c r="R17684" t="s">
        <v>94153</v>
      </c>
      <c r="S17684" t="s">
        <v>94154</v>
      </c>
      <c r="T17684" t="s">
        <v>94155</v>
      </c>
      <c r="U17684" t="s">
        <v>34</v>
      </c>
      <c r="V17684" t="s">
        <v>46</v>
      </c>
      <c r="W17684" t="s">
        <v>4679</v>
      </c>
      <c r="X17684" t="s">
        <v>36693</v>
      </c>
      <c r="Y17684" t="s">
        <v>769</v>
      </c>
      <c r="Z17684" t="s">
        <v>94156</v>
      </c>
    </row>
    <row r="17685" spans="11:26" x14ac:dyDescent="0.3">
      <c r="K17685" t="s">
        <v>94150</v>
      </c>
      <c r="L17685" t="s">
        <v>94157</v>
      </c>
      <c r="M17685" t="s">
        <v>256</v>
      </c>
      <c r="O17685" t="s">
        <v>372</v>
      </c>
      <c r="P17685">
        <v>1000000</v>
      </c>
      <c r="Q17685" t="s">
        <v>94158</v>
      </c>
      <c r="R17685" t="s">
        <v>94159</v>
      </c>
      <c r="S17685" t="s">
        <v>94160</v>
      </c>
      <c r="T17685" t="s">
        <v>16018</v>
      </c>
      <c r="U17685" t="s">
        <v>34</v>
      </c>
      <c r="V17685" t="s">
        <v>1072</v>
      </c>
      <c r="W17685">
        <v>10</v>
      </c>
      <c r="X17685" t="s">
        <v>4971</v>
      </c>
      <c r="Y17685" t="s">
        <v>4971</v>
      </c>
      <c r="Z17685" t="s">
        <v>94161</v>
      </c>
    </row>
    <row r="17686" spans="11:26" x14ac:dyDescent="0.3">
      <c r="K17686" t="s">
        <v>94162</v>
      </c>
      <c r="L17686" t="s">
        <v>94163</v>
      </c>
      <c r="M17686" t="s">
        <v>28</v>
      </c>
      <c r="N17686" t="s">
        <v>40</v>
      </c>
      <c r="O17686" s="1">
        <v>42065</v>
      </c>
      <c r="P17686">
        <v>7000000</v>
      </c>
      <c r="Q17686" t="s">
        <v>94164</v>
      </c>
      <c r="R17686" t="s">
        <v>94165</v>
      </c>
      <c r="T17686" t="s">
        <v>1294</v>
      </c>
      <c r="U17686" t="s">
        <v>34</v>
      </c>
      <c r="Z17686" t="s">
        <v>94166</v>
      </c>
    </row>
    <row r="17687" spans="11:26" x14ac:dyDescent="0.3">
      <c r="K17687" t="s">
        <v>94162</v>
      </c>
      <c r="L17687" t="s">
        <v>94167</v>
      </c>
      <c r="M17687" t="s">
        <v>52</v>
      </c>
      <c r="O17687" s="1">
        <v>41284</v>
      </c>
      <c r="P17687">
        <v>1800000</v>
      </c>
      <c r="Q17687" t="s">
        <v>94168</v>
      </c>
      <c r="R17687" t="s">
        <v>94169</v>
      </c>
      <c r="T17687" t="s">
        <v>94170</v>
      </c>
      <c r="U17687" t="s">
        <v>34</v>
      </c>
      <c r="V17687" t="s">
        <v>125</v>
      </c>
      <c r="W17687">
        <v>12</v>
      </c>
      <c r="X17687" t="s">
        <v>126</v>
      </c>
      <c r="Y17687" t="s">
        <v>126</v>
      </c>
    </row>
    <row r="17688" spans="11:26" x14ac:dyDescent="0.3">
      <c r="K17688" t="s">
        <v>94171</v>
      </c>
      <c r="L17688" t="s">
        <v>94172</v>
      </c>
      <c r="M17688" t="s">
        <v>52</v>
      </c>
      <c r="O17688" s="1">
        <v>41284</v>
      </c>
      <c r="P17688">
        <v>94620</v>
      </c>
      <c r="Q17688" t="s">
        <v>94173</v>
      </c>
      <c r="R17688" t="s">
        <v>94174</v>
      </c>
      <c r="S17688" t="s">
        <v>94175</v>
      </c>
      <c r="T17688" t="s">
        <v>2570</v>
      </c>
      <c r="U17688" t="s">
        <v>34</v>
      </c>
      <c r="V17688" t="s">
        <v>46</v>
      </c>
      <c r="W17688" t="s">
        <v>1659</v>
      </c>
      <c r="X17688" t="s">
        <v>1660</v>
      </c>
      <c r="Y17688" t="s">
        <v>1660</v>
      </c>
      <c r="Z17688" s="1">
        <v>37257</v>
      </c>
    </row>
    <row r="17689" spans="11:26" x14ac:dyDescent="0.3">
      <c r="K17689" t="s">
        <v>94171</v>
      </c>
      <c r="L17689" t="s">
        <v>94176</v>
      </c>
      <c r="M17689" t="s">
        <v>223</v>
      </c>
      <c r="O17689" s="1">
        <v>41642</v>
      </c>
      <c r="P17689">
        <v>68856</v>
      </c>
      <c r="Q17689" t="s">
        <v>94177</v>
      </c>
      <c r="R17689" t="s">
        <v>94178</v>
      </c>
      <c r="S17689" t="s">
        <v>94179</v>
      </c>
      <c r="T17689" t="s">
        <v>94180</v>
      </c>
      <c r="U17689" t="s">
        <v>34</v>
      </c>
      <c r="V17689" t="s">
        <v>46</v>
      </c>
      <c r="W17689" t="s">
        <v>6707</v>
      </c>
      <c r="X17689" t="s">
        <v>6708</v>
      </c>
      <c r="Y17689" t="s">
        <v>4509</v>
      </c>
    </row>
    <row r="17690" spans="11:26" x14ac:dyDescent="0.3">
      <c r="K17690" t="s">
        <v>94171</v>
      </c>
      <c r="L17690" t="s">
        <v>94181</v>
      </c>
      <c r="M17690" t="s">
        <v>223</v>
      </c>
      <c r="O17690" s="1">
        <v>42005</v>
      </c>
      <c r="P17690">
        <v>121281</v>
      </c>
      <c r="Q17690" t="s">
        <v>94182</v>
      </c>
      <c r="R17690" t="s">
        <v>94183</v>
      </c>
      <c r="T17690" t="s">
        <v>94184</v>
      </c>
      <c r="U17690" t="s">
        <v>34</v>
      </c>
      <c r="V17690" t="s">
        <v>46</v>
      </c>
      <c r="W17690" t="s">
        <v>228</v>
      </c>
      <c r="X17690" t="s">
        <v>229</v>
      </c>
      <c r="Y17690" t="s">
        <v>229</v>
      </c>
      <c r="Z17690" s="1">
        <v>40909</v>
      </c>
    </row>
    <row r="17691" spans="11:26" x14ac:dyDescent="0.3">
      <c r="K17691" t="s">
        <v>94171</v>
      </c>
      <c r="L17691" t="s">
        <v>94185</v>
      </c>
      <c r="M17691" t="s">
        <v>52</v>
      </c>
      <c r="O17691" s="1">
        <v>41648</v>
      </c>
      <c r="P17691">
        <v>187787</v>
      </c>
      <c r="Q17691" t="s">
        <v>94186</v>
      </c>
      <c r="R17691" t="s">
        <v>94187</v>
      </c>
      <c r="S17691" t="s">
        <v>94188</v>
      </c>
      <c r="T17691" t="s">
        <v>1249</v>
      </c>
      <c r="U17691" t="s">
        <v>34</v>
      </c>
      <c r="V17691" t="s">
        <v>46</v>
      </c>
      <c r="W17691" t="s">
        <v>106</v>
      </c>
      <c r="X17691" t="s">
        <v>107</v>
      </c>
      <c r="Y17691" t="s">
        <v>1825</v>
      </c>
    </row>
    <row r="17692" spans="11:26" x14ac:dyDescent="0.3">
      <c r="K17692" t="s">
        <v>94171</v>
      </c>
      <c r="L17692" t="s">
        <v>94189</v>
      </c>
      <c r="M17692" t="s">
        <v>52</v>
      </c>
      <c r="O17692" s="1">
        <v>41278</v>
      </c>
      <c r="P17692">
        <v>32059</v>
      </c>
      <c r="Q17692" t="s">
        <v>94190</v>
      </c>
      <c r="R17692" t="s">
        <v>94191</v>
      </c>
      <c r="S17692" t="s">
        <v>94192</v>
      </c>
      <c r="T17692" t="s">
        <v>94193</v>
      </c>
      <c r="U17692" t="s">
        <v>178</v>
      </c>
      <c r="V17692" t="s">
        <v>46</v>
      </c>
      <c r="W17692" t="s">
        <v>217</v>
      </c>
      <c r="X17692" t="s">
        <v>218</v>
      </c>
      <c r="Y17692" t="s">
        <v>1901</v>
      </c>
      <c r="Z17692" s="1">
        <v>38876</v>
      </c>
    </row>
    <row r="17693" spans="11:26" x14ac:dyDescent="0.3">
      <c r="K17693" t="s">
        <v>94194</v>
      </c>
      <c r="L17693" t="s">
        <v>94195</v>
      </c>
      <c r="M17693" t="s">
        <v>52</v>
      </c>
      <c r="O17693" t="s">
        <v>16766</v>
      </c>
      <c r="P17693">
        <v>1500000</v>
      </c>
      <c r="Q17693" t="s">
        <v>94196</v>
      </c>
      <c r="R17693" t="s">
        <v>94197</v>
      </c>
      <c r="S17693" t="s">
        <v>94198</v>
      </c>
      <c r="T17693" t="s">
        <v>74</v>
      </c>
      <c r="U17693" t="s">
        <v>34</v>
      </c>
      <c r="V17693" t="s">
        <v>46</v>
      </c>
      <c r="W17693" t="s">
        <v>106</v>
      </c>
      <c r="X17693" t="s">
        <v>92735</v>
      </c>
      <c r="Y17693" t="s">
        <v>92735</v>
      </c>
      <c r="Z17693" s="1">
        <v>36161</v>
      </c>
    </row>
    <row r="17694" spans="11:26" x14ac:dyDescent="0.3">
      <c r="K17694" t="s">
        <v>94194</v>
      </c>
      <c r="L17694" t="s">
        <v>94199</v>
      </c>
      <c r="M17694" t="s">
        <v>52</v>
      </c>
      <c r="O17694" s="1">
        <v>42286</v>
      </c>
      <c r="P17694">
        <v>2250000</v>
      </c>
      <c r="Q17694" t="s">
        <v>94200</v>
      </c>
      <c r="R17694" t="s">
        <v>94201</v>
      </c>
      <c r="S17694" t="s">
        <v>94202</v>
      </c>
      <c r="T17694" t="s">
        <v>296</v>
      </c>
      <c r="U17694" t="s">
        <v>34</v>
      </c>
      <c r="V17694" t="s">
        <v>46</v>
      </c>
      <c r="W17694" t="s">
        <v>106</v>
      </c>
      <c r="X17694" t="s">
        <v>845</v>
      </c>
      <c r="Y17694" t="s">
        <v>23009</v>
      </c>
      <c r="Z17694" s="1">
        <v>39083</v>
      </c>
    </row>
    <row r="17695" spans="11:26" x14ac:dyDescent="0.3">
      <c r="K17695" t="s">
        <v>94203</v>
      </c>
      <c r="L17695" t="s">
        <v>94204</v>
      </c>
      <c r="M17695" t="s">
        <v>256</v>
      </c>
      <c r="O17695" t="s">
        <v>5676</v>
      </c>
      <c r="P17695">
        <v>569000000</v>
      </c>
      <c r="Q17695" t="s">
        <v>94205</v>
      </c>
      <c r="R17695" t="s">
        <v>94206</v>
      </c>
      <c r="S17695" t="s">
        <v>94207</v>
      </c>
      <c r="T17695" t="s">
        <v>94208</v>
      </c>
      <c r="U17695" t="s">
        <v>34</v>
      </c>
      <c r="V17695" t="s">
        <v>46</v>
      </c>
      <c r="W17695" t="s">
        <v>106</v>
      </c>
      <c r="X17695" t="s">
        <v>107</v>
      </c>
      <c r="Y17695" t="s">
        <v>108</v>
      </c>
      <c r="Z17695" s="1">
        <v>40915</v>
      </c>
    </row>
    <row r="17696" spans="11:26" x14ac:dyDescent="0.3">
      <c r="K17696" t="s">
        <v>94209</v>
      </c>
      <c r="L17696" t="s">
        <v>94210</v>
      </c>
      <c r="M17696" t="s">
        <v>190</v>
      </c>
      <c r="O17696" t="s">
        <v>26131</v>
      </c>
      <c r="Q17696" t="s">
        <v>94211</v>
      </c>
      <c r="R17696" t="s">
        <v>94212</v>
      </c>
      <c r="S17696" t="s">
        <v>94213</v>
      </c>
      <c r="T17696" t="s">
        <v>4038</v>
      </c>
      <c r="U17696" t="s">
        <v>34</v>
      </c>
      <c r="V17696" t="s">
        <v>11712</v>
      </c>
      <c r="W17696">
        <v>5</v>
      </c>
      <c r="X17696" t="s">
        <v>11713</v>
      </c>
      <c r="Y17696" t="s">
        <v>11713</v>
      </c>
    </row>
    <row r="17697" spans="11:26" x14ac:dyDescent="0.3">
      <c r="K17697" t="s">
        <v>94214</v>
      </c>
      <c r="L17697" t="s">
        <v>94215</v>
      </c>
      <c r="M17697" t="s">
        <v>233</v>
      </c>
      <c r="O17697" s="1">
        <v>41402</v>
      </c>
      <c r="P17697">
        <v>25000000</v>
      </c>
      <c r="Q17697" t="s">
        <v>94216</v>
      </c>
      <c r="R17697" t="s">
        <v>94217</v>
      </c>
      <c r="S17697" t="s">
        <v>94218</v>
      </c>
      <c r="T17697" t="s">
        <v>2126</v>
      </c>
      <c r="U17697" t="s">
        <v>34</v>
      </c>
      <c r="V17697" t="s">
        <v>46</v>
      </c>
      <c r="W17697" t="s">
        <v>717</v>
      </c>
      <c r="X17697" t="s">
        <v>11284</v>
      </c>
      <c r="Y17697" t="s">
        <v>11284</v>
      </c>
      <c r="Z17697" s="1">
        <v>39448</v>
      </c>
    </row>
    <row r="17698" spans="11:26" x14ac:dyDescent="0.3">
      <c r="K17698" t="s">
        <v>94219</v>
      </c>
      <c r="L17698" t="s">
        <v>94220</v>
      </c>
      <c r="M17698" t="s">
        <v>190</v>
      </c>
      <c r="O17698" s="1">
        <v>42253</v>
      </c>
      <c r="P17698">
        <v>25000</v>
      </c>
      <c r="Q17698" t="s">
        <v>94221</v>
      </c>
      <c r="R17698" t="s">
        <v>94222</v>
      </c>
      <c r="S17698" t="s">
        <v>94223</v>
      </c>
      <c r="T17698" t="s">
        <v>43857</v>
      </c>
      <c r="U17698" t="s">
        <v>345</v>
      </c>
      <c r="V17698" t="s">
        <v>8153</v>
      </c>
      <c r="W17698">
        <v>19</v>
      </c>
      <c r="X17698" t="s">
        <v>41955</v>
      </c>
      <c r="Y17698" t="s">
        <v>41955</v>
      </c>
      <c r="Z17698" t="s">
        <v>10657</v>
      </c>
    </row>
    <row r="17699" spans="11:26" x14ac:dyDescent="0.3">
      <c r="K17699" t="s">
        <v>94224</v>
      </c>
      <c r="L17699" t="s">
        <v>94225</v>
      </c>
      <c r="M17699" t="s">
        <v>28</v>
      </c>
      <c r="N17699" t="s">
        <v>40</v>
      </c>
      <c r="O17699" s="1">
        <v>39459</v>
      </c>
      <c r="P17699">
        <v>15000000</v>
      </c>
      <c r="Q17699" t="s">
        <v>94226</v>
      </c>
      <c r="R17699" t="s">
        <v>94227</v>
      </c>
      <c r="S17699" t="s">
        <v>94228</v>
      </c>
      <c r="T17699" t="s">
        <v>94229</v>
      </c>
      <c r="U17699" t="s">
        <v>34</v>
      </c>
      <c r="V17699" t="s">
        <v>46</v>
      </c>
      <c r="W17699" t="s">
        <v>106</v>
      </c>
      <c r="X17699" t="s">
        <v>107</v>
      </c>
      <c r="Y17699" t="s">
        <v>116</v>
      </c>
      <c r="Z17699" s="1">
        <v>40971</v>
      </c>
    </row>
    <row r="17700" spans="11:26" x14ac:dyDescent="0.3">
      <c r="K17700" t="s">
        <v>94224</v>
      </c>
      <c r="L17700" t="s">
        <v>94230</v>
      </c>
      <c r="M17700" t="s">
        <v>28</v>
      </c>
      <c r="N17700" t="s">
        <v>29</v>
      </c>
      <c r="O17700" s="1">
        <v>39818</v>
      </c>
      <c r="P17700">
        <v>20000000</v>
      </c>
      <c r="Q17700" t="s">
        <v>94231</v>
      </c>
      <c r="R17700" t="s">
        <v>94232</v>
      </c>
      <c r="S17700" t="s">
        <v>94233</v>
      </c>
      <c r="T17700" t="s">
        <v>205</v>
      </c>
      <c r="U17700" t="s">
        <v>345</v>
      </c>
      <c r="V17700" t="s">
        <v>46</v>
      </c>
      <c r="W17700" t="s">
        <v>167</v>
      </c>
      <c r="X17700" t="s">
        <v>168</v>
      </c>
      <c r="Y17700" t="s">
        <v>8771</v>
      </c>
      <c r="Z17700" s="1">
        <v>40909</v>
      </c>
    </row>
    <row r="17701" spans="11:26" x14ac:dyDescent="0.3">
      <c r="K17701" t="s">
        <v>94234</v>
      </c>
      <c r="L17701" t="s">
        <v>94235</v>
      </c>
      <c r="M17701" t="s">
        <v>324</v>
      </c>
      <c r="O17701" s="1">
        <v>41921</v>
      </c>
      <c r="P17701">
        <v>150000</v>
      </c>
      <c r="Q17701" t="s">
        <v>94236</v>
      </c>
      <c r="R17701" t="s">
        <v>94237</v>
      </c>
      <c r="S17701" t="s">
        <v>94238</v>
      </c>
      <c r="T17701" t="s">
        <v>94239</v>
      </c>
      <c r="U17701" t="s">
        <v>34</v>
      </c>
      <c r="V17701" t="s">
        <v>46</v>
      </c>
      <c r="W17701" t="s">
        <v>106</v>
      </c>
      <c r="X17701" t="s">
        <v>151</v>
      </c>
      <c r="Y17701" t="s">
        <v>151</v>
      </c>
      <c r="Z17701" s="1">
        <v>38356</v>
      </c>
    </row>
    <row r="17702" spans="11:26" x14ac:dyDescent="0.3">
      <c r="K17702" t="s">
        <v>94240</v>
      </c>
      <c r="L17702" t="s">
        <v>94241</v>
      </c>
      <c r="M17702" t="s">
        <v>52</v>
      </c>
      <c r="O17702" s="1">
        <v>42096</v>
      </c>
      <c r="P17702">
        <v>849000</v>
      </c>
      <c r="Q17702" t="s">
        <v>94242</v>
      </c>
      <c r="R17702" t="s">
        <v>94243</v>
      </c>
      <c r="S17702" t="s">
        <v>94244</v>
      </c>
      <c r="T17702" t="s">
        <v>94245</v>
      </c>
      <c r="U17702" t="s">
        <v>34</v>
      </c>
      <c r="V17702" t="s">
        <v>800</v>
      </c>
      <c r="X17702" t="s">
        <v>801</v>
      </c>
      <c r="Y17702" t="s">
        <v>801</v>
      </c>
      <c r="Z17702" s="1">
        <v>40911</v>
      </c>
    </row>
    <row r="17703" spans="11:26" x14ac:dyDescent="0.3">
      <c r="K17703" t="s">
        <v>94240</v>
      </c>
      <c r="L17703" t="s">
        <v>94246</v>
      </c>
      <c r="M17703" t="s">
        <v>52</v>
      </c>
      <c r="O17703" t="s">
        <v>7614</v>
      </c>
      <c r="P17703">
        <v>1000000</v>
      </c>
      <c r="Q17703" t="s">
        <v>94247</v>
      </c>
      <c r="R17703" t="s">
        <v>94248</v>
      </c>
      <c r="S17703" t="s">
        <v>94249</v>
      </c>
      <c r="T17703" t="s">
        <v>115</v>
      </c>
      <c r="U17703" t="s">
        <v>345</v>
      </c>
      <c r="V17703" t="s">
        <v>568</v>
      </c>
      <c r="W17703">
        <v>7</v>
      </c>
      <c r="X17703" t="s">
        <v>1286</v>
      </c>
      <c r="Y17703" t="s">
        <v>1286</v>
      </c>
    </row>
    <row r="17704" spans="11:26" x14ac:dyDescent="0.3">
      <c r="K17704" t="s">
        <v>94250</v>
      </c>
      <c r="L17704" t="s">
        <v>94251</v>
      </c>
      <c r="M17704" t="s">
        <v>52</v>
      </c>
      <c r="O17704" s="1">
        <v>40909</v>
      </c>
      <c r="P17704">
        <v>200000</v>
      </c>
      <c r="Q17704" t="s">
        <v>94252</v>
      </c>
      <c r="R17704" t="s">
        <v>94253</v>
      </c>
      <c r="S17704" t="s">
        <v>94254</v>
      </c>
      <c r="T17704" t="s">
        <v>94255</v>
      </c>
      <c r="U17704" t="s">
        <v>34</v>
      </c>
      <c r="V17704" t="s">
        <v>46</v>
      </c>
      <c r="W17704" t="s">
        <v>260</v>
      </c>
      <c r="X17704" t="s">
        <v>402</v>
      </c>
      <c r="Y17704" t="s">
        <v>34329</v>
      </c>
      <c r="Z17704" s="1">
        <v>40519</v>
      </c>
    </row>
    <row r="17705" spans="11:26" x14ac:dyDescent="0.3">
      <c r="K17705" t="s">
        <v>94250</v>
      </c>
      <c r="L17705" t="s">
        <v>94256</v>
      </c>
      <c r="M17705" t="s">
        <v>324</v>
      </c>
      <c r="O17705" s="1">
        <v>41700</v>
      </c>
      <c r="P17705">
        <v>2245000</v>
      </c>
      <c r="Q17705" t="s">
        <v>94257</v>
      </c>
      <c r="R17705" t="s">
        <v>94258</v>
      </c>
      <c r="T17705" t="s">
        <v>1294</v>
      </c>
      <c r="U17705" t="s">
        <v>34</v>
      </c>
    </row>
    <row r="17706" spans="11:26" x14ac:dyDescent="0.3">
      <c r="K17706" t="s">
        <v>94259</v>
      </c>
      <c r="L17706" t="s">
        <v>94260</v>
      </c>
      <c r="M17706" t="s">
        <v>52</v>
      </c>
      <c r="O17706" t="s">
        <v>14886</v>
      </c>
      <c r="P17706">
        <v>2000000</v>
      </c>
      <c r="Q17706" t="s">
        <v>94261</v>
      </c>
      <c r="R17706" t="s">
        <v>94262</v>
      </c>
      <c r="S17706" t="s">
        <v>94263</v>
      </c>
      <c r="T17706" t="s">
        <v>423</v>
      </c>
      <c r="U17706" t="s">
        <v>34</v>
      </c>
      <c r="V17706" t="s">
        <v>46</v>
      </c>
      <c r="W17706" t="s">
        <v>73017</v>
      </c>
      <c r="X17706" t="s">
        <v>94264</v>
      </c>
      <c r="Y17706" t="s">
        <v>94265</v>
      </c>
      <c r="Z17706" s="1">
        <v>38718</v>
      </c>
    </row>
    <row r="17707" spans="11:26" x14ac:dyDescent="0.3">
      <c r="K17707" t="s">
        <v>94259</v>
      </c>
      <c r="L17707" t="s">
        <v>94266</v>
      </c>
      <c r="M17707" t="s">
        <v>52</v>
      </c>
      <c r="O17707" s="1">
        <v>41648</v>
      </c>
      <c r="Q17707" t="s">
        <v>94267</v>
      </c>
      <c r="R17707" t="s">
        <v>94268</v>
      </c>
      <c r="S17707" t="s">
        <v>94269</v>
      </c>
      <c r="T17707" t="s">
        <v>94270</v>
      </c>
      <c r="U17707" t="s">
        <v>34</v>
      </c>
      <c r="V17707" t="s">
        <v>206</v>
      </c>
      <c r="W17707" t="s">
        <v>89726</v>
      </c>
      <c r="X17707" t="s">
        <v>5542</v>
      </c>
      <c r="Y17707" t="s">
        <v>10213</v>
      </c>
      <c r="Z17707" s="1">
        <v>41644</v>
      </c>
    </row>
    <row r="17708" spans="11:26" x14ac:dyDescent="0.3">
      <c r="K17708" t="s">
        <v>94271</v>
      </c>
      <c r="L17708" t="s">
        <v>94272</v>
      </c>
      <c r="M17708" t="s">
        <v>52</v>
      </c>
      <c r="O17708" s="1">
        <v>40548</v>
      </c>
      <c r="P17708">
        <v>300000</v>
      </c>
      <c r="Q17708" t="s">
        <v>94273</v>
      </c>
      <c r="R17708" t="s">
        <v>94274</v>
      </c>
      <c r="S17708" t="s">
        <v>94275</v>
      </c>
      <c r="T17708" t="s">
        <v>1294</v>
      </c>
      <c r="U17708" t="s">
        <v>34</v>
      </c>
      <c r="V17708" t="s">
        <v>46</v>
      </c>
      <c r="W17708" t="s">
        <v>75</v>
      </c>
      <c r="X17708" t="s">
        <v>464</v>
      </c>
      <c r="Y17708" t="s">
        <v>94276</v>
      </c>
      <c r="Z17708" s="1">
        <v>39093</v>
      </c>
    </row>
    <row r="17709" spans="11:26" x14ac:dyDescent="0.3">
      <c r="K17709" t="s">
        <v>94271</v>
      </c>
      <c r="L17709" t="s">
        <v>94277</v>
      </c>
      <c r="M17709" t="s">
        <v>324</v>
      </c>
      <c r="O17709" s="1">
        <v>40916</v>
      </c>
      <c r="P17709">
        <v>1350000</v>
      </c>
      <c r="Q17709" t="s">
        <v>94278</v>
      </c>
      <c r="R17709" t="s">
        <v>94279</v>
      </c>
      <c r="S17709" t="s">
        <v>94280</v>
      </c>
      <c r="T17709" t="s">
        <v>94281</v>
      </c>
      <c r="U17709" t="s">
        <v>34</v>
      </c>
      <c r="V17709" t="s">
        <v>46</v>
      </c>
      <c r="W17709" t="s">
        <v>106</v>
      </c>
      <c r="X17709" t="s">
        <v>1650</v>
      </c>
      <c r="Y17709" t="s">
        <v>46152</v>
      </c>
      <c r="Z17709" s="1">
        <v>39448</v>
      </c>
    </row>
    <row r="17710" spans="11:26" x14ac:dyDescent="0.3">
      <c r="K17710" t="s">
        <v>94271</v>
      </c>
      <c r="L17710" t="s">
        <v>94282</v>
      </c>
      <c r="M17710" t="s">
        <v>28</v>
      </c>
      <c r="N17710" t="s">
        <v>40</v>
      </c>
      <c r="O17710" s="1">
        <v>41709</v>
      </c>
      <c r="P17710">
        <v>2250000</v>
      </c>
      <c r="Q17710" t="s">
        <v>94283</v>
      </c>
      <c r="R17710" t="s">
        <v>94279</v>
      </c>
      <c r="S17710" t="s">
        <v>94284</v>
      </c>
      <c r="T17710" t="s">
        <v>5378</v>
      </c>
      <c r="U17710" t="s">
        <v>34</v>
      </c>
      <c r="V17710" t="s">
        <v>46</v>
      </c>
      <c r="W17710" t="s">
        <v>471</v>
      </c>
      <c r="X17710" t="s">
        <v>969</v>
      </c>
      <c r="Y17710" t="s">
        <v>94285</v>
      </c>
      <c r="Z17710" s="1">
        <v>41640</v>
      </c>
    </row>
    <row r="17711" spans="11:26" x14ac:dyDescent="0.3">
      <c r="K17711" t="s">
        <v>94286</v>
      </c>
      <c r="L17711" t="s">
        <v>94287</v>
      </c>
      <c r="M17711" t="s">
        <v>91</v>
      </c>
      <c r="O17711" s="1">
        <v>41650</v>
      </c>
      <c r="P17711">
        <v>3335325</v>
      </c>
      <c r="Q17711" t="s">
        <v>94288</v>
      </c>
      <c r="R17711" t="s">
        <v>94289</v>
      </c>
      <c r="S17711" t="s">
        <v>94290</v>
      </c>
      <c r="T17711" t="s">
        <v>74</v>
      </c>
      <c r="U17711" t="s">
        <v>34</v>
      </c>
      <c r="V17711" t="s">
        <v>46</v>
      </c>
      <c r="W17711" t="s">
        <v>75</v>
      </c>
      <c r="X17711" t="s">
        <v>464</v>
      </c>
      <c r="Y17711" t="s">
        <v>464</v>
      </c>
      <c r="Z17711" s="1">
        <v>40546</v>
      </c>
    </row>
    <row r="17712" spans="11:26" x14ac:dyDescent="0.3">
      <c r="K17712" t="s">
        <v>94286</v>
      </c>
      <c r="L17712" t="s">
        <v>94291</v>
      </c>
      <c r="M17712" t="s">
        <v>28</v>
      </c>
      <c r="N17712" t="s">
        <v>29</v>
      </c>
      <c r="O17712" t="s">
        <v>22176</v>
      </c>
      <c r="Q17712" t="s">
        <v>94292</v>
      </c>
      <c r="R17712" t="s">
        <v>94293</v>
      </c>
      <c r="S17712" t="s">
        <v>94294</v>
      </c>
      <c r="T17712" t="s">
        <v>74</v>
      </c>
      <c r="U17712" t="s">
        <v>34</v>
      </c>
      <c r="V17712" t="s">
        <v>46</v>
      </c>
      <c r="W17712" t="s">
        <v>158</v>
      </c>
      <c r="X17712" t="s">
        <v>31011</v>
      </c>
      <c r="Y17712" t="s">
        <v>94295</v>
      </c>
    </row>
    <row r="17713" spans="11:26" x14ac:dyDescent="0.3">
      <c r="K17713" t="s">
        <v>94296</v>
      </c>
      <c r="L17713" t="s">
        <v>94297</v>
      </c>
      <c r="M17713" t="s">
        <v>28</v>
      </c>
      <c r="N17713" t="s">
        <v>1189</v>
      </c>
      <c r="O17713" s="1">
        <v>37804</v>
      </c>
      <c r="P17713">
        <v>5000000</v>
      </c>
      <c r="Q17713" t="s">
        <v>94298</v>
      </c>
      <c r="R17713" t="s">
        <v>94299</v>
      </c>
      <c r="S17713" t="s">
        <v>94300</v>
      </c>
      <c r="T17713" t="s">
        <v>3809</v>
      </c>
      <c r="U17713" t="s">
        <v>34</v>
      </c>
      <c r="V17713" t="s">
        <v>46</v>
      </c>
      <c r="W17713" t="s">
        <v>106</v>
      </c>
      <c r="X17713" t="s">
        <v>107</v>
      </c>
      <c r="Y17713" t="s">
        <v>116</v>
      </c>
    </row>
    <row r="17714" spans="11:26" x14ac:dyDescent="0.3">
      <c r="K17714" t="s">
        <v>94296</v>
      </c>
      <c r="L17714" t="s">
        <v>94301</v>
      </c>
      <c r="M17714" t="s">
        <v>28</v>
      </c>
      <c r="N17714" t="s">
        <v>29</v>
      </c>
      <c r="O17714" s="1">
        <v>39356</v>
      </c>
      <c r="P17714">
        <v>20000000</v>
      </c>
      <c r="Q17714" t="s">
        <v>94302</v>
      </c>
      <c r="R17714" t="s">
        <v>94303</v>
      </c>
      <c r="T17714" t="s">
        <v>5171</v>
      </c>
      <c r="U17714" t="s">
        <v>34</v>
      </c>
      <c r="V17714" t="s">
        <v>46</v>
      </c>
      <c r="W17714" t="s">
        <v>2384</v>
      </c>
      <c r="X17714" t="s">
        <v>12594</v>
      </c>
      <c r="Y17714" t="s">
        <v>12595</v>
      </c>
      <c r="Z17714" s="1">
        <v>39457</v>
      </c>
    </row>
    <row r="17715" spans="11:26" x14ac:dyDescent="0.3">
      <c r="K17715" t="s">
        <v>94296</v>
      </c>
      <c r="L17715" t="s">
        <v>94304</v>
      </c>
      <c r="M17715" t="s">
        <v>28</v>
      </c>
      <c r="O17715" s="1">
        <v>39083</v>
      </c>
      <c r="P17715">
        <v>320000</v>
      </c>
      <c r="Q17715" t="s">
        <v>94305</v>
      </c>
      <c r="R17715" t="s">
        <v>94306</v>
      </c>
      <c r="S17715" t="s">
        <v>94307</v>
      </c>
      <c r="T17715" t="s">
        <v>74</v>
      </c>
      <c r="U17715" t="s">
        <v>34</v>
      </c>
      <c r="V17715" t="s">
        <v>46</v>
      </c>
      <c r="W17715" t="s">
        <v>2104</v>
      </c>
      <c r="X17715" t="s">
        <v>10080</v>
      </c>
      <c r="Y17715" t="s">
        <v>46826</v>
      </c>
      <c r="Z17715" s="1">
        <v>41640</v>
      </c>
    </row>
    <row r="17716" spans="11:26" x14ac:dyDescent="0.3">
      <c r="K17716" t="s">
        <v>94296</v>
      </c>
      <c r="L17716" t="s">
        <v>94308</v>
      </c>
      <c r="M17716" t="s">
        <v>28</v>
      </c>
      <c r="N17716" t="s">
        <v>29</v>
      </c>
      <c r="O17716" s="1">
        <v>37682</v>
      </c>
      <c r="P17716">
        <v>5000000</v>
      </c>
      <c r="Q17716" t="s">
        <v>94309</v>
      </c>
      <c r="R17716" t="s">
        <v>94310</v>
      </c>
      <c r="S17716" t="s">
        <v>94311</v>
      </c>
      <c r="T17716" t="s">
        <v>6</v>
      </c>
      <c r="U17716" t="s">
        <v>34</v>
      </c>
      <c r="V17716" t="s">
        <v>46</v>
      </c>
      <c r="W17716" t="s">
        <v>217</v>
      </c>
      <c r="X17716" t="s">
        <v>218</v>
      </c>
      <c r="Y17716" t="s">
        <v>1901</v>
      </c>
    </row>
    <row r="17717" spans="11:26" x14ac:dyDescent="0.3">
      <c r="K17717" t="s">
        <v>94312</v>
      </c>
      <c r="L17717" t="s">
        <v>94313</v>
      </c>
      <c r="M17717" t="s">
        <v>52</v>
      </c>
      <c r="O17717" t="s">
        <v>46435</v>
      </c>
      <c r="P17717">
        <v>25000</v>
      </c>
      <c r="Q17717" t="s">
        <v>94314</v>
      </c>
      <c r="R17717" t="s">
        <v>94315</v>
      </c>
      <c r="S17717" t="s">
        <v>94316</v>
      </c>
      <c r="T17717" t="s">
        <v>95</v>
      </c>
      <c r="U17717" t="s">
        <v>178</v>
      </c>
      <c r="V17717" t="s">
        <v>46</v>
      </c>
      <c r="W17717" t="s">
        <v>106</v>
      </c>
      <c r="X17717" t="s">
        <v>2081</v>
      </c>
      <c r="Y17717" t="s">
        <v>2081</v>
      </c>
      <c r="Z17717" s="1">
        <v>39083</v>
      </c>
    </row>
    <row r="17718" spans="11:26" x14ac:dyDescent="0.3">
      <c r="K17718" t="s">
        <v>94317</v>
      </c>
      <c r="L17718" t="s">
        <v>94318</v>
      </c>
      <c r="M17718" t="s">
        <v>52</v>
      </c>
      <c r="O17718" s="1">
        <v>39814</v>
      </c>
      <c r="P17718">
        <v>200000</v>
      </c>
      <c r="Q17718" t="s">
        <v>94319</v>
      </c>
      <c r="R17718" t="s">
        <v>94320</v>
      </c>
      <c r="S17718" t="s">
        <v>94321</v>
      </c>
      <c r="T17718" t="s">
        <v>6614</v>
      </c>
      <c r="U17718" t="s">
        <v>34</v>
      </c>
      <c r="V17718" t="s">
        <v>46</v>
      </c>
      <c r="W17718" t="s">
        <v>106</v>
      </c>
      <c r="X17718" t="s">
        <v>151</v>
      </c>
      <c r="Y17718" t="s">
        <v>151</v>
      </c>
    </row>
    <row r="17719" spans="11:26" x14ac:dyDescent="0.3">
      <c r="K17719" t="s">
        <v>94322</v>
      </c>
      <c r="L17719" t="s">
        <v>94323</v>
      </c>
      <c r="M17719" t="s">
        <v>324</v>
      </c>
      <c r="O17719" s="1">
        <v>41340</v>
      </c>
      <c r="P17719">
        <v>750000</v>
      </c>
      <c r="Q17719" t="s">
        <v>94324</v>
      </c>
      <c r="R17719" t="s">
        <v>94325</v>
      </c>
      <c r="S17719" t="s">
        <v>94326</v>
      </c>
      <c r="T17719" t="s">
        <v>5769</v>
      </c>
      <c r="U17719" t="s">
        <v>1158</v>
      </c>
      <c r="V17719" t="s">
        <v>46</v>
      </c>
      <c r="W17719" t="s">
        <v>260</v>
      </c>
      <c r="X17719" t="s">
        <v>402</v>
      </c>
      <c r="Y17719" t="s">
        <v>536</v>
      </c>
      <c r="Z17719" s="1">
        <v>40179</v>
      </c>
    </row>
    <row r="17720" spans="11:26" x14ac:dyDescent="0.3">
      <c r="K17720" t="s">
        <v>94322</v>
      </c>
      <c r="L17720" t="s">
        <v>94327</v>
      </c>
      <c r="M17720" t="s">
        <v>28</v>
      </c>
      <c r="N17720" t="s">
        <v>40</v>
      </c>
      <c r="O17720" t="s">
        <v>8604</v>
      </c>
      <c r="P17720">
        <v>3800000</v>
      </c>
      <c r="Q17720" t="s">
        <v>94328</v>
      </c>
      <c r="R17720" t="s">
        <v>94329</v>
      </c>
      <c r="S17720" t="s">
        <v>94330</v>
      </c>
      <c r="T17720" t="s">
        <v>1249</v>
      </c>
      <c r="U17720" t="s">
        <v>34</v>
      </c>
      <c r="V17720" t="s">
        <v>46</v>
      </c>
      <c r="W17720" t="s">
        <v>167</v>
      </c>
      <c r="X17720" t="s">
        <v>168</v>
      </c>
      <c r="Y17720" t="s">
        <v>169</v>
      </c>
      <c r="Z17720" s="1">
        <v>41275</v>
      </c>
    </row>
    <row r="17721" spans="11:26" x14ac:dyDescent="0.3">
      <c r="K17721" t="s">
        <v>94331</v>
      </c>
      <c r="L17721" t="s">
        <v>94332</v>
      </c>
      <c r="M17721" t="s">
        <v>256</v>
      </c>
      <c r="O17721" t="s">
        <v>41280</v>
      </c>
      <c r="P17721">
        <v>0</v>
      </c>
      <c r="Q17721" t="s">
        <v>94333</v>
      </c>
      <c r="R17721" t="s">
        <v>94334</v>
      </c>
      <c r="S17721" t="s">
        <v>94335</v>
      </c>
      <c r="T17721" t="s">
        <v>94336</v>
      </c>
      <c r="U17721" t="s">
        <v>34</v>
      </c>
      <c r="V17721" t="s">
        <v>46</v>
      </c>
      <c r="W17721" t="s">
        <v>217</v>
      </c>
      <c r="X17721" t="s">
        <v>218</v>
      </c>
      <c r="Y17721" t="s">
        <v>1901</v>
      </c>
      <c r="Z17721" s="1">
        <v>37257</v>
      </c>
    </row>
    <row r="17722" spans="11:26" x14ac:dyDescent="0.3">
      <c r="K17722" t="s">
        <v>94337</v>
      </c>
      <c r="L17722" t="s">
        <v>94338</v>
      </c>
      <c r="M17722" t="s">
        <v>91</v>
      </c>
      <c r="O17722" t="s">
        <v>94339</v>
      </c>
      <c r="P17722">
        <v>4075000</v>
      </c>
      <c r="Q17722" t="s">
        <v>94340</v>
      </c>
      <c r="R17722" t="s">
        <v>94341</v>
      </c>
      <c r="S17722" t="s">
        <v>94342</v>
      </c>
      <c r="T17722" t="s">
        <v>124</v>
      </c>
      <c r="U17722" t="s">
        <v>34</v>
      </c>
      <c r="Z17722" s="1">
        <v>41275</v>
      </c>
    </row>
    <row r="17723" spans="11:26" x14ac:dyDescent="0.3">
      <c r="K17723" t="s">
        <v>94337</v>
      </c>
      <c r="L17723" t="s">
        <v>94343</v>
      </c>
      <c r="M17723" t="s">
        <v>324</v>
      </c>
      <c r="O17723" t="s">
        <v>74646</v>
      </c>
      <c r="P17723">
        <v>77500</v>
      </c>
      <c r="Q17723" t="s">
        <v>94344</v>
      </c>
      <c r="R17723" t="s">
        <v>94345</v>
      </c>
      <c r="S17723" t="s">
        <v>94346</v>
      </c>
      <c r="T17723" t="s">
        <v>94347</v>
      </c>
      <c r="U17723" t="s">
        <v>34</v>
      </c>
      <c r="V17723" t="s">
        <v>46</v>
      </c>
      <c r="W17723" t="s">
        <v>2169</v>
      </c>
      <c r="X17723" t="s">
        <v>2170</v>
      </c>
      <c r="Y17723" t="s">
        <v>2171</v>
      </c>
      <c r="Z17723" s="1">
        <v>41275</v>
      </c>
    </row>
    <row r="17724" spans="11:26" x14ac:dyDescent="0.3">
      <c r="K17724" t="s">
        <v>94337</v>
      </c>
      <c r="L17724" t="s">
        <v>94348</v>
      </c>
      <c r="M17724" t="s">
        <v>52</v>
      </c>
      <c r="O17724" s="1">
        <v>41710</v>
      </c>
      <c r="P17724">
        <v>950000</v>
      </c>
      <c r="Q17724" t="s">
        <v>94349</v>
      </c>
      <c r="R17724" t="s">
        <v>94350</v>
      </c>
      <c r="S17724" t="s">
        <v>94351</v>
      </c>
      <c r="T17724" t="s">
        <v>94352</v>
      </c>
      <c r="U17724" t="s">
        <v>345</v>
      </c>
      <c r="V17724" t="s">
        <v>46</v>
      </c>
      <c r="W17724" t="s">
        <v>810</v>
      </c>
      <c r="X17724" t="s">
        <v>811</v>
      </c>
      <c r="Y17724" t="s">
        <v>811</v>
      </c>
      <c r="Z17724" s="1">
        <v>39822</v>
      </c>
    </row>
    <row r="17725" spans="11:26" x14ac:dyDescent="0.3">
      <c r="K17725" t="s">
        <v>94353</v>
      </c>
      <c r="L17725" t="s">
        <v>94354</v>
      </c>
      <c r="M17725" t="s">
        <v>223</v>
      </c>
      <c r="O17725" s="1">
        <v>41434</v>
      </c>
      <c r="P17725">
        <v>127673</v>
      </c>
      <c r="Q17725" t="s">
        <v>94355</v>
      </c>
      <c r="R17725" t="s">
        <v>94356</v>
      </c>
      <c r="S17725" t="s">
        <v>94357</v>
      </c>
      <c r="T17725" t="s">
        <v>4038</v>
      </c>
      <c r="U17725" t="s">
        <v>34</v>
      </c>
      <c r="V17725" t="s">
        <v>46</v>
      </c>
      <c r="W17725" t="s">
        <v>260</v>
      </c>
      <c r="X17725" t="s">
        <v>402</v>
      </c>
      <c r="Y17725" t="s">
        <v>17551</v>
      </c>
    </row>
    <row r="17726" spans="11:26" x14ac:dyDescent="0.3">
      <c r="K17726" t="s">
        <v>94353</v>
      </c>
      <c r="L17726" t="s">
        <v>94358</v>
      </c>
      <c r="M17726" t="s">
        <v>324</v>
      </c>
      <c r="O17726" t="s">
        <v>17373</v>
      </c>
      <c r="P17726">
        <v>136807</v>
      </c>
      <c r="Q17726" t="s">
        <v>94359</v>
      </c>
      <c r="R17726" t="s">
        <v>94360</v>
      </c>
      <c r="S17726" t="s">
        <v>94361</v>
      </c>
      <c r="T17726" t="s">
        <v>94362</v>
      </c>
      <c r="U17726" t="s">
        <v>34</v>
      </c>
      <c r="V17726" t="s">
        <v>46</v>
      </c>
      <c r="W17726" t="s">
        <v>142</v>
      </c>
      <c r="X17726" t="s">
        <v>2149</v>
      </c>
      <c r="Y17726" t="s">
        <v>3658</v>
      </c>
      <c r="Z17726" s="1">
        <v>36534</v>
      </c>
    </row>
    <row r="17727" spans="11:26" x14ac:dyDescent="0.3">
      <c r="K17727" t="s">
        <v>94353</v>
      </c>
      <c r="L17727" t="s">
        <v>94363</v>
      </c>
      <c r="M17727" t="s">
        <v>223</v>
      </c>
      <c r="O17727" t="s">
        <v>379</v>
      </c>
      <c r="P17727">
        <v>188356</v>
      </c>
      <c r="Q17727" t="s">
        <v>94364</v>
      </c>
      <c r="R17727" t="s">
        <v>94365</v>
      </c>
      <c r="S17727" t="s">
        <v>94366</v>
      </c>
      <c r="T17727" t="s">
        <v>6338</v>
      </c>
      <c r="U17727" t="s">
        <v>34</v>
      </c>
      <c r="V17727" t="s">
        <v>46</v>
      </c>
      <c r="W17727" t="s">
        <v>106</v>
      </c>
      <c r="X17727" t="s">
        <v>1562</v>
      </c>
      <c r="Y17727" t="s">
        <v>1562</v>
      </c>
      <c r="Z17727" s="1">
        <v>28856</v>
      </c>
    </row>
    <row r="17728" spans="11:26" x14ac:dyDescent="0.3">
      <c r="K17728" t="s">
        <v>94367</v>
      </c>
      <c r="L17728" t="s">
        <v>94368</v>
      </c>
      <c r="M17728" t="s">
        <v>52</v>
      </c>
      <c r="O17728" t="s">
        <v>14378</v>
      </c>
      <c r="P17728">
        <v>150000</v>
      </c>
      <c r="Q17728" t="s">
        <v>94369</v>
      </c>
      <c r="R17728" t="s">
        <v>94370</v>
      </c>
      <c r="S17728" t="s">
        <v>94371</v>
      </c>
      <c r="T17728" t="s">
        <v>32524</v>
      </c>
      <c r="U17728" t="s">
        <v>34</v>
      </c>
      <c r="V17728" t="s">
        <v>46</v>
      </c>
      <c r="W17728" t="s">
        <v>75</v>
      </c>
      <c r="X17728" t="s">
        <v>464</v>
      </c>
      <c r="Y17728" t="s">
        <v>464</v>
      </c>
      <c r="Z17728" s="1">
        <v>40544</v>
      </c>
    </row>
    <row r="17729" spans="11:26" x14ac:dyDescent="0.3">
      <c r="K17729" t="s">
        <v>94372</v>
      </c>
      <c r="L17729" t="s">
        <v>94373</v>
      </c>
      <c r="M17729" t="s">
        <v>52</v>
      </c>
      <c r="O17729" t="s">
        <v>23346</v>
      </c>
      <c r="P17729">
        <v>3000000</v>
      </c>
      <c r="Q17729" t="s">
        <v>94374</v>
      </c>
      <c r="R17729" t="s">
        <v>94375</v>
      </c>
      <c r="S17729" t="s">
        <v>94376</v>
      </c>
      <c r="T17729" t="s">
        <v>94377</v>
      </c>
      <c r="U17729" t="s">
        <v>34</v>
      </c>
      <c r="V17729" t="s">
        <v>46</v>
      </c>
      <c r="W17729" t="s">
        <v>167</v>
      </c>
      <c r="X17729" t="s">
        <v>168</v>
      </c>
      <c r="Y17729" t="s">
        <v>8771</v>
      </c>
      <c r="Z17729" s="1">
        <v>40858</v>
      </c>
    </row>
    <row r="17730" spans="11:26" x14ac:dyDescent="0.3">
      <c r="K17730" t="s">
        <v>94372</v>
      </c>
      <c r="L17730" t="s">
        <v>94378</v>
      </c>
      <c r="M17730" t="s">
        <v>52</v>
      </c>
      <c r="O17730" t="s">
        <v>13596</v>
      </c>
      <c r="P17730">
        <v>2000000</v>
      </c>
      <c r="Q17730" t="s">
        <v>94379</v>
      </c>
      <c r="R17730" t="s">
        <v>94380</v>
      </c>
      <c r="S17730" t="s">
        <v>94381</v>
      </c>
      <c r="T17730" t="s">
        <v>95</v>
      </c>
      <c r="U17730" t="s">
        <v>34</v>
      </c>
      <c r="V17730" t="s">
        <v>270</v>
      </c>
      <c r="W17730" t="s">
        <v>271</v>
      </c>
      <c r="X17730" t="s">
        <v>272</v>
      </c>
      <c r="Y17730" t="s">
        <v>272</v>
      </c>
      <c r="Z17730" s="1">
        <v>41640</v>
      </c>
    </row>
    <row r="17731" spans="11:26" x14ac:dyDescent="0.3">
      <c r="K17731" t="s">
        <v>94382</v>
      </c>
      <c r="L17731" t="s">
        <v>94383</v>
      </c>
      <c r="M17731" t="s">
        <v>749</v>
      </c>
      <c r="O17731" s="1">
        <v>41317</v>
      </c>
      <c r="P17731">
        <v>143363</v>
      </c>
      <c r="Q17731" t="s">
        <v>94384</v>
      </c>
      <c r="R17731" t="s">
        <v>94385</v>
      </c>
      <c r="S17731" t="s">
        <v>94386</v>
      </c>
      <c r="T17731" t="s">
        <v>94387</v>
      </c>
      <c r="U17731" t="s">
        <v>34</v>
      </c>
      <c r="V17731" t="s">
        <v>1939</v>
      </c>
      <c r="W17731">
        <v>21</v>
      </c>
      <c r="X17731" t="s">
        <v>6754</v>
      </c>
      <c r="Y17731" t="s">
        <v>6755</v>
      </c>
      <c r="Z17731" s="1">
        <v>40640</v>
      </c>
    </row>
    <row r="17732" spans="11:26" x14ac:dyDescent="0.3">
      <c r="K17732" t="s">
        <v>94382</v>
      </c>
      <c r="L17732" t="s">
        <v>94388</v>
      </c>
      <c r="M17732" t="s">
        <v>52</v>
      </c>
      <c r="O17732" s="1">
        <v>42253</v>
      </c>
      <c r="Q17732" t="s">
        <v>94389</v>
      </c>
      <c r="R17732" t="s">
        <v>94390</v>
      </c>
      <c r="S17732" t="s">
        <v>94391</v>
      </c>
      <c r="T17732" t="s">
        <v>94392</v>
      </c>
      <c r="U17732" t="s">
        <v>34</v>
      </c>
      <c r="V17732" t="s">
        <v>5084</v>
      </c>
      <c r="W17732">
        <v>82</v>
      </c>
      <c r="X17732" t="s">
        <v>28469</v>
      </c>
      <c r="Y17732" t="s">
        <v>94393</v>
      </c>
      <c r="Z17732" s="1">
        <v>41640</v>
      </c>
    </row>
    <row r="17733" spans="11:26" x14ac:dyDescent="0.3">
      <c r="K17733" t="s">
        <v>94382</v>
      </c>
      <c r="L17733" t="s">
        <v>94394</v>
      </c>
      <c r="M17733" t="s">
        <v>52</v>
      </c>
      <c r="O17733" s="1">
        <v>40920</v>
      </c>
      <c r="P17733">
        <v>339517</v>
      </c>
      <c r="Q17733" t="s">
        <v>94395</v>
      </c>
      <c r="R17733" t="s">
        <v>94396</v>
      </c>
      <c r="S17733" t="s">
        <v>94397</v>
      </c>
      <c r="T17733" t="s">
        <v>4</v>
      </c>
      <c r="U17733" t="s">
        <v>34</v>
      </c>
      <c r="V17733" t="s">
        <v>46</v>
      </c>
      <c r="W17733" t="s">
        <v>167</v>
      </c>
      <c r="X17733" t="s">
        <v>2775</v>
      </c>
      <c r="Y17733" t="s">
        <v>94398</v>
      </c>
      <c r="Z17733" s="1">
        <v>38084</v>
      </c>
    </row>
    <row r="17734" spans="11:26" x14ac:dyDescent="0.3">
      <c r="K17734" t="s">
        <v>94382</v>
      </c>
      <c r="L17734" t="s">
        <v>94399</v>
      </c>
      <c r="M17734" t="s">
        <v>52</v>
      </c>
      <c r="O17734" t="s">
        <v>4881</v>
      </c>
      <c r="P17734">
        <v>167900</v>
      </c>
      <c r="Q17734" t="s">
        <v>94400</v>
      </c>
      <c r="R17734" t="s">
        <v>94401</v>
      </c>
      <c r="S17734" t="s">
        <v>94402</v>
      </c>
      <c r="T17734" t="s">
        <v>19876</v>
      </c>
      <c r="U17734" t="s">
        <v>34</v>
      </c>
      <c r="V17734" t="s">
        <v>46</v>
      </c>
      <c r="W17734" t="s">
        <v>1369</v>
      </c>
      <c r="X17734" t="s">
        <v>1370</v>
      </c>
      <c r="Y17734" t="s">
        <v>6536</v>
      </c>
      <c r="Z17734" s="1">
        <v>39934</v>
      </c>
    </row>
    <row r="17735" spans="11:26" x14ac:dyDescent="0.3">
      <c r="K17735" t="s">
        <v>94403</v>
      </c>
      <c r="L17735" t="s">
        <v>94404</v>
      </c>
      <c r="M17735" t="s">
        <v>91</v>
      </c>
      <c r="O17735" s="1">
        <v>40910</v>
      </c>
      <c r="P17735">
        <v>0</v>
      </c>
      <c r="Q17735" t="s">
        <v>94405</v>
      </c>
      <c r="R17735" t="s">
        <v>94406</v>
      </c>
      <c r="S17735" t="s">
        <v>94407</v>
      </c>
      <c r="T17735" t="s">
        <v>94408</v>
      </c>
      <c r="U17735" t="s">
        <v>34</v>
      </c>
      <c r="V17735" t="s">
        <v>46</v>
      </c>
      <c r="W17735" t="s">
        <v>2307</v>
      </c>
      <c r="X17735" t="s">
        <v>2308</v>
      </c>
      <c r="Y17735" t="s">
        <v>2308</v>
      </c>
      <c r="Z17735" s="1">
        <v>40909</v>
      </c>
    </row>
    <row r="17736" spans="11:26" x14ac:dyDescent="0.3">
      <c r="K17736" t="s">
        <v>94403</v>
      </c>
      <c r="L17736" t="s">
        <v>94409</v>
      </c>
      <c r="M17736" t="s">
        <v>324</v>
      </c>
      <c r="O17736" s="1">
        <v>41283</v>
      </c>
      <c r="P17736">
        <v>500000</v>
      </c>
      <c r="Q17736" t="s">
        <v>94410</v>
      </c>
      <c r="R17736" t="s">
        <v>94411</v>
      </c>
      <c r="S17736" t="s">
        <v>94412</v>
      </c>
      <c r="T17736" t="s">
        <v>94413</v>
      </c>
      <c r="U17736" t="s">
        <v>34</v>
      </c>
      <c r="V17736" t="s">
        <v>22348</v>
      </c>
      <c r="W17736">
        <v>5</v>
      </c>
      <c r="X17736" t="s">
        <v>90919</v>
      </c>
      <c r="Y17736" t="s">
        <v>90919</v>
      </c>
      <c r="Z17736" s="1">
        <v>40552</v>
      </c>
    </row>
    <row r="17737" spans="11:26" x14ac:dyDescent="0.3">
      <c r="K17737" t="s">
        <v>94403</v>
      </c>
      <c r="L17737" t="s">
        <v>94414</v>
      </c>
      <c r="M17737" t="s">
        <v>324</v>
      </c>
      <c r="O17737" s="1">
        <v>41339</v>
      </c>
      <c r="P17737">
        <v>450000</v>
      </c>
      <c r="Q17737" t="s">
        <v>94415</v>
      </c>
      <c r="R17737" t="s">
        <v>94416</v>
      </c>
      <c r="T17737" t="s">
        <v>94417</v>
      </c>
      <c r="U17737" t="s">
        <v>34</v>
      </c>
      <c r="V17737" t="s">
        <v>46</v>
      </c>
      <c r="W17737" t="s">
        <v>195</v>
      </c>
      <c r="X17737" t="s">
        <v>14025</v>
      </c>
      <c r="Y17737" t="s">
        <v>14025</v>
      </c>
      <c r="Z17737" t="s">
        <v>94418</v>
      </c>
    </row>
    <row r="17738" spans="11:26" x14ac:dyDescent="0.3">
      <c r="K17738" t="s">
        <v>94403</v>
      </c>
      <c r="L17738" t="s">
        <v>94419</v>
      </c>
      <c r="M17738" t="s">
        <v>52</v>
      </c>
      <c r="O17738" t="s">
        <v>33468</v>
      </c>
      <c r="P17738">
        <v>120000</v>
      </c>
      <c r="Q17738" t="s">
        <v>94420</v>
      </c>
      <c r="R17738" t="s">
        <v>94421</v>
      </c>
      <c r="S17738" t="s">
        <v>94422</v>
      </c>
      <c r="T17738" t="s">
        <v>94423</v>
      </c>
      <c r="U17738" t="s">
        <v>178</v>
      </c>
      <c r="V17738" t="s">
        <v>46</v>
      </c>
      <c r="W17738" t="s">
        <v>167</v>
      </c>
      <c r="X17738" t="s">
        <v>168</v>
      </c>
      <c r="Y17738" t="s">
        <v>169</v>
      </c>
      <c r="Z17738" s="1">
        <v>40910</v>
      </c>
    </row>
    <row r="17739" spans="11:26" x14ac:dyDescent="0.3">
      <c r="K17739" t="s">
        <v>94424</v>
      </c>
      <c r="L17739" t="s">
        <v>94425</v>
      </c>
      <c r="M17739" t="s">
        <v>28</v>
      </c>
      <c r="N17739" t="s">
        <v>493</v>
      </c>
      <c r="O17739" t="s">
        <v>5965</v>
      </c>
      <c r="P17739">
        <v>12000000</v>
      </c>
      <c r="Q17739" t="s">
        <v>94426</v>
      </c>
      <c r="R17739" t="s">
        <v>94427</v>
      </c>
      <c r="S17739" t="s">
        <v>94428</v>
      </c>
      <c r="T17739" t="s">
        <v>453</v>
      </c>
      <c r="U17739" t="s">
        <v>34</v>
      </c>
      <c r="V17739" t="s">
        <v>46</v>
      </c>
      <c r="W17739" t="s">
        <v>9493</v>
      </c>
      <c r="X17739" t="s">
        <v>9494</v>
      </c>
      <c r="Y17739" t="s">
        <v>9495</v>
      </c>
      <c r="Z17739" s="1">
        <v>40819</v>
      </c>
    </row>
    <row r="17740" spans="11:26" x14ac:dyDescent="0.3">
      <c r="K17740" t="s">
        <v>94424</v>
      </c>
      <c r="L17740" t="s">
        <v>94429</v>
      </c>
      <c r="M17740" t="s">
        <v>28</v>
      </c>
      <c r="N17740" t="s">
        <v>493</v>
      </c>
      <c r="O17740" s="1">
        <v>41280</v>
      </c>
      <c r="P17740">
        <v>2000000</v>
      </c>
      <c r="Q17740" t="s">
        <v>94430</v>
      </c>
      <c r="R17740" t="s">
        <v>94431</v>
      </c>
      <c r="T17740" t="s">
        <v>205</v>
      </c>
      <c r="U17740" t="s">
        <v>34</v>
      </c>
      <c r="V17740" t="s">
        <v>65</v>
      </c>
      <c r="W17740">
        <v>22</v>
      </c>
      <c r="X17740" t="s">
        <v>66</v>
      </c>
      <c r="Y17740" t="s">
        <v>66</v>
      </c>
      <c r="Z17740" s="1">
        <v>33970</v>
      </c>
    </row>
    <row r="17741" spans="11:26" x14ac:dyDescent="0.3">
      <c r="K17741" t="s">
        <v>94424</v>
      </c>
      <c r="L17741" t="s">
        <v>94432</v>
      </c>
      <c r="M17741" t="s">
        <v>28</v>
      </c>
      <c r="N17741" t="s">
        <v>29</v>
      </c>
      <c r="O17741" t="s">
        <v>53143</v>
      </c>
      <c r="P17741">
        <v>5000000</v>
      </c>
      <c r="Q17741" t="s">
        <v>94433</v>
      </c>
      <c r="R17741" t="s">
        <v>94434</v>
      </c>
      <c r="S17741" t="s">
        <v>94435</v>
      </c>
      <c r="T17741" t="s">
        <v>94436</v>
      </c>
      <c r="U17741" t="s">
        <v>345</v>
      </c>
      <c r="Z17741" t="s">
        <v>33254</v>
      </c>
    </row>
    <row r="17742" spans="11:26" x14ac:dyDescent="0.3">
      <c r="K17742" t="s">
        <v>94424</v>
      </c>
      <c r="L17742" t="s">
        <v>94437</v>
      </c>
      <c r="M17742" t="s">
        <v>28</v>
      </c>
      <c r="N17742" t="s">
        <v>1189</v>
      </c>
      <c r="O17742" s="1">
        <v>42132</v>
      </c>
      <c r="P17742">
        <v>15000000</v>
      </c>
      <c r="Q17742" t="s">
        <v>94438</v>
      </c>
      <c r="R17742" t="s">
        <v>94439</v>
      </c>
      <c r="S17742" t="s">
        <v>94440</v>
      </c>
      <c r="T17742" t="s">
        <v>2126</v>
      </c>
      <c r="U17742" t="s">
        <v>34</v>
      </c>
      <c r="V17742" t="s">
        <v>46</v>
      </c>
      <c r="W17742" t="s">
        <v>106</v>
      </c>
      <c r="X17742" t="s">
        <v>7705</v>
      </c>
      <c r="Y17742" t="s">
        <v>7705</v>
      </c>
      <c r="Z17742" s="1">
        <v>38718</v>
      </c>
    </row>
    <row r="17743" spans="11:26" x14ac:dyDescent="0.3">
      <c r="K17743" t="s">
        <v>94424</v>
      </c>
      <c r="L17743" t="s">
        <v>94441</v>
      </c>
      <c r="M17743" t="s">
        <v>28</v>
      </c>
      <c r="N17743" t="s">
        <v>40</v>
      </c>
      <c r="O17743" s="1">
        <v>39448</v>
      </c>
      <c r="P17743">
        <v>4000000</v>
      </c>
      <c r="Q17743" t="s">
        <v>94442</v>
      </c>
      <c r="R17743" t="s">
        <v>94443</v>
      </c>
      <c r="T17743" t="s">
        <v>2196</v>
      </c>
      <c r="U17743" t="s">
        <v>34</v>
      </c>
      <c r="V17743" t="s">
        <v>46</v>
      </c>
      <c r="W17743" t="s">
        <v>2104</v>
      </c>
      <c r="X17743" t="s">
        <v>10080</v>
      </c>
      <c r="Y17743" t="s">
        <v>94444</v>
      </c>
      <c r="Z17743" s="1">
        <v>41557</v>
      </c>
    </row>
    <row r="17744" spans="11:26" x14ac:dyDescent="0.3">
      <c r="K17744" t="s">
        <v>94424</v>
      </c>
      <c r="L17744" t="s">
        <v>94445</v>
      </c>
      <c r="M17744" t="s">
        <v>28</v>
      </c>
      <c r="O17744" s="1">
        <v>41189</v>
      </c>
      <c r="P17744">
        <v>5000000</v>
      </c>
      <c r="Q17744" t="s">
        <v>94446</v>
      </c>
      <c r="R17744" t="s">
        <v>94447</v>
      </c>
      <c r="S17744" t="s">
        <v>94448</v>
      </c>
      <c r="T17744" t="s">
        <v>95</v>
      </c>
      <c r="U17744" t="s">
        <v>1158</v>
      </c>
      <c r="V17744" t="s">
        <v>46</v>
      </c>
      <c r="W17744" t="s">
        <v>158</v>
      </c>
      <c r="X17744" t="s">
        <v>159</v>
      </c>
      <c r="Y17744" t="s">
        <v>94449</v>
      </c>
      <c r="Z17744" s="1">
        <v>35065</v>
      </c>
    </row>
    <row r="17745" spans="11:26" x14ac:dyDescent="0.3">
      <c r="K17745" t="s">
        <v>94450</v>
      </c>
      <c r="L17745" t="s">
        <v>94451</v>
      </c>
      <c r="M17745" t="s">
        <v>52</v>
      </c>
      <c r="O17745" s="1">
        <v>41436</v>
      </c>
      <c r="Q17745" t="s">
        <v>94452</v>
      </c>
      <c r="R17745" t="s">
        <v>94453</v>
      </c>
      <c r="S17745" t="s">
        <v>94454</v>
      </c>
      <c r="T17745" t="s">
        <v>409</v>
      </c>
      <c r="U17745" t="s">
        <v>34</v>
      </c>
      <c r="V17745" t="s">
        <v>46</v>
      </c>
      <c r="W17745" t="s">
        <v>471</v>
      </c>
      <c r="X17745" t="s">
        <v>1482</v>
      </c>
      <c r="Y17745" t="s">
        <v>1482</v>
      </c>
      <c r="Z17745" t="s">
        <v>3953</v>
      </c>
    </row>
    <row r="17746" spans="11:26" x14ac:dyDescent="0.3">
      <c r="K17746" t="s">
        <v>94455</v>
      </c>
      <c r="L17746" t="s">
        <v>94456</v>
      </c>
      <c r="M17746" t="s">
        <v>324</v>
      </c>
      <c r="O17746" t="s">
        <v>2192</v>
      </c>
      <c r="P17746">
        <v>0</v>
      </c>
      <c r="Q17746" t="s">
        <v>94457</v>
      </c>
      <c r="R17746" t="s">
        <v>94458</v>
      </c>
      <c r="S17746" t="s">
        <v>94459</v>
      </c>
      <c r="T17746" t="s">
        <v>74</v>
      </c>
      <c r="U17746" t="s">
        <v>178</v>
      </c>
      <c r="V17746" t="s">
        <v>35</v>
      </c>
      <c r="W17746">
        <v>9</v>
      </c>
      <c r="X17746" t="s">
        <v>12813</v>
      </c>
      <c r="Y17746" t="s">
        <v>94460</v>
      </c>
    </row>
    <row r="17747" spans="11:26" x14ac:dyDescent="0.3">
      <c r="K17747" t="s">
        <v>94455</v>
      </c>
      <c r="L17747" t="s">
        <v>94461</v>
      </c>
      <c r="M17747" t="s">
        <v>324</v>
      </c>
      <c r="O17747" s="1">
        <v>41640</v>
      </c>
      <c r="P17747">
        <v>165214</v>
      </c>
      <c r="Q17747" t="s">
        <v>94462</v>
      </c>
      <c r="R17747" t="s">
        <v>94463</v>
      </c>
      <c r="S17747" t="s">
        <v>94464</v>
      </c>
      <c r="T17747" t="s">
        <v>94465</v>
      </c>
      <c r="U17747" t="s">
        <v>34</v>
      </c>
      <c r="V17747" t="s">
        <v>1072</v>
      </c>
      <c r="W17747">
        <v>7</v>
      </c>
      <c r="X17747" t="s">
        <v>1581</v>
      </c>
      <c r="Y17747" t="s">
        <v>1581</v>
      </c>
      <c r="Z17747" s="1">
        <v>40909</v>
      </c>
    </row>
    <row r="17748" spans="11:26" x14ac:dyDescent="0.3">
      <c r="K17748" t="s">
        <v>94466</v>
      </c>
      <c r="L17748" t="s">
        <v>94467</v>
      </c>
      <c r="M17748" t="s">
        <v>52</v>
      </c>
      <c r="O17748" s="1">
        <v>41648</v>
      </c>
      <c r="Q17748" t="s">
        <v>94468</v>
      </c>
      <c r="R17748" t="s">
        <v>94469</v>
      </c>
      <c r="S17748" t="s">
        <v>94470</v>
      </c>
      <c r="T17748" t="s">
        <v>2364</v>
      </c>
      <c r="U17748" t="s">
        <v>34</v>
      </c>
      <c r="V17748" t="s">
        <v>206</v>
      </c>
      <c r="W17748" t="s">
        <v>4516</v>
      </c>
      <c r="X17748" t="s">
        <v>4517</v>
      </c>
      <c r="Y17748" t="s">
        <v>4517</v>
      </c>
      <c r="Z17748" s="1">
        <v>36526</v>
      </c>
    </row>
    <row r="17749" spans="11:26" x14ac:dyDescent="0.3">
      <c r="K17749" t="s">
        <v>94471</v>
      </c>
      <c r="L17749" t="s">
        <v>94472</v>
      </c>
      <c r="M17749" t="s">
        <v>28</v>
      </c>
      <c r="N17749" t="s">
        <v>29</v>
      </c>
      <c r="O17749" s="1">
        <v>37804</v>
      </c>
      <c r="P17749">
        <v>5000000</v>
      </c>
      <c r="Q17749" t="s">
        <v>94473</v>
      </c>
      <c r="R17749" t="s">
        <v>94474</v>
      </c>
      <c r="S17749" t="s">
        <v>94475</v>
      </c>
      <c r="T17749" t="s">
        <v>95</v>
      </c>
      <c r="U17749" t="s">
        <v>34</v>
      </c>
      <c r="V17749" t="s">
        <v>46</v>
      </c>
      <c r="W17749" t="s">
        <v>9996</v>
      </c>
      <c r="X17749" t="s">
        <v>9997</v>
      </c>
      <c r="Y17749" t="s">
        <v>94476</v>
      </c>
      <c r="Z17749" t="s">
        <v>94477</v>
      </c>
    </row>
    <row r="17750" spans="11:26" x14ac:dyDescent="0.3">
      <c r="K17750" t="s">
        <v>94478</v>
      </c>
      <c r="L17750" t="s">
        <v>94479</v>
      </c>
      <c r="M17750" t="s">
        <v>52</v>
      </c>
      <c r="O17750" s="1">
        <v>41646</v>
      </c>
      <c r="P17750">
        <v>12500</v>
      </c>
      <c r="Q17750" t="s">
        <v>94480</v>
      </c>
      <c r="R17750" t="s">
        <v>94481</v>
      </c>
      <c r="S17750" t="s">
        <v>94482</v>
      </c>
      <c r="T17750" t="s">
        <v>2126</v>
      </c>
      <c r="U17750" t="s">
        <v>34</v>
      </c>
      <c r="V17750" t="s">
        <v>46</v>
      </c>
      <c r="W17750" t="s">
        <v>106</v>
      </c>
      <c r="X17750" t="s">
        <v>107</v>
      </c>
      <c r="Y17750" t="s">
        <v>1882</v>
      </c>
      <c r="Z17750" s="1">
        <v>37987</v>
      </c>
    </row>
    <row r="17751" spans="11:26" x14ac:dyDescent="0.3">
      <c r="K17751" t="s">
        <v>94483</v>
      </c>
      <c r="L17751" t="s">
        <v>94484</v>
      </c>
      <c r="M17751" t="s">
        <v>28</v>
      </c>
      <c r="O17751" t="s">
        <v>1645</v>
      </c>
      <c r="P17751">
        <v>25000000</v>
      </c>
      <c r="Q17751" t="s">
        <v>94485</v>
      </c>
      <c r="R17751" t="s">
        <v>94486</v>
      </c>
      <c r="S17751" t="s">
        <v>94487</v>
      </c>
      <c r="T17751" t="s">
        <v>94488</v>
      </c>
      <c r="U17751" t="s">
        <v>345</v>
      </c>
      <c r="V17751" t="s">
        <v>46</v>
      </c>
      <c r="W17751" t="s">
        <v>260</v>
      </c>
      <c r="X17751" t="s">
        <v>402</v>
      </c>
      <c r="Y17751" t="s">
        <v>536</v>
      </c>
      <c r="Z17751" s="1">
        <v>36161</v>
      </c>
    </row>
    <row r="17752" spans="11:26" x14ac:dyDescent="0.3">
      <c r="K17752" t="s">
        <v>94489</v>
      </c>
      <c r="L17752" t="s">
        <v>94490</v>
      </c>
      <c r="M17752" t="s">
        <v>28</v>
      </c>
      <c r="O17752" t="s">
        <v>19304</v>
      </c>
      <c r="P17752">
        <v>120000</v>
      </c>
      <c r="Q17752" t="s">
        <v>94491</v>
      </c>
      <c r="R17752" t="s">
        <v>94492</v>
      </c>
      <c r="S17752" t="s">
        <v>94493</v>
      </c>
      <c r="T17752" t="s">
        <v>94494</v>
      </c>
      <c r="U17752" t="s">
        <v>34</v>
      </c>
      <c r="V17752" t="s">
        <v>46</v>
      </c>
      <c r="W17752" t="s">
        <v>717</v>
      </c>
      <c r="X17752" t="s">
        <v>12301</v>
      </c>
      <c r="Y17752" t="s">
        <v>12301</v>
      </c>
      <c r="Z17752" s="1">
        <v>41275</v>
      </c>
    </row>
    <row r="17753" spans="11:26" x14ac:dyDescent="0.3">
      <c r="K17753" t="s">
        <v>94495</v>
      </c>
      <c r="L17753" t="s">
        <v>94496</v>
      </c>
      <c r="M17753" t="s">
        <v>52</v>
      </c>
      <c r="O17753" t="s">
        <v>6618</v>
      </c>
      <c r="Q17753" t="s">
        <v>94497</v>
      </c>
      <c r="R17753" t="s">
        <v>94498</v>
      </c>
      <c r="S17753" t="s">
        <v>94499</v>
      </c>
      <c r="T17753" t="s">
        <v>48700</v>
      </c>
      <c r="U17753" t="s">
        <v>34</v>
      </c>
      <c r="V17753" t="s">
        <v>46</v>
      </c>
      <c r="W17753" t="s">
        <v>75</v>
      </c>
      <c r="X17753" t="s">
        <v>464</v>
      </c>
      <c r="Y17753" t="s">
        <v>464</v>
      </c>
      <c r="Z17753" s="1">
        <v>40547</v>
      </c>
    </row>
    <row r="17754" spans="11:26" x14ac:dyDescent="0.3">
      <c r="K17754" t="s">
        <v>94495</v>
      </c>
      <c r="L17754" t="s">
        <v>94500</v>
      </c>
      <c r="M17754" t="s">
        <v>52</v>
      </c>
      <c r="O17754" s="1">
        <v>42222</v>
      </c>
      <c r="Q17754" t="s">
        <v>94501</v>
      </c>
      <c r="R17754" t="s">
        <v>94502</v>
      </c>
      <c r="S17754" t="s">
        <v>94503</v>
      </c>
      <c r="T17754" t="s">
        <v>1098</v>
      </c>
      <c r="U17754" t="s">
        <v>345</v>
      </c>
      <c r="V17754" t="s">
        <v>46</v>
      </c>
      <c r="W17754" t="s">
        <v>260</v>
      </c>
      <c r="X17754" t="s">
        <v>402</v>
      </c>
      <c r="Y17754" t="s">
        <v>536</v>
      </c>
    </row>
    <row r="17755" spans="11:26" x14ac:dyDescent="0.3">
      <c r="K17755" t="s">
        <v>94504</v>
      </c>
      <c r="L17755" t="s">
        <v>94505</v>
      </c>
      <c r="M17755" t="s">
        <v>52</v>
      </c>
      <c r="O17755" t="s">
        <v>31213</v>
      </c>
      <c r="P17755">
        <v>2500000</v>
      </c>
      <c r="Q17755" t="s">
        <v>94506</v>
      </c>
      <c r="R17755" t="s">
        <v>94507</v>
      </c>
      <c r="S17755" t="s">
        <v>94508</v>
      </c>
      <c r="T17755" t="s">
        <v>150</v>
      </c>
      <c r="U17755" t="s">
        <v>34</v>
      </c>
      <c r="V17755" t="s">
        <v>46</v>
      </c>
      <c r="W17755" t="s">
        <v>260</v>
      </c>
      <c r="X17755" t="s">
        <v>402</v>
      </c>
      <c r="Y17755" t="s">
        <v>3730</v>
      </c>
      <c r="Z17755" s="1">
        <v>30317</v>
      </c>
    </row>
    <row r="17756" spans="11:26" x14ac:dyDescent="0.3">
      <c r="K17756" t="s">
        <v>94504</v>
      </c>
      <c r="L17756" t="s">
        <v>94509</v>
      </c>
      <c r="M17756" t="s">
        <v>28</v>
      </c>
      <c r="N17756" t="s">
        <v>40</v>
      </c>
      <c r="O17756" t="s">
        <v>31507</v>
      </c>
      <c r="P17756">
        <v>10000000</v>
      </c>
      <c r="Q17756" t="s">
        <v>94510</v>
      </c>
      <c r="R17756" t="s">
        <v>94511</v>
      </c>
      <c r="S17756" t="s">
        <v>94512</v>
      </c>
      <c r="T17756" t="s">
        <v>150</v>
      </c>
      <c r="U17756" t="s">
        <v>34</v>
      </c>
      <c r="V17756" t="s">
        <v>46</v>
      </c>
      <c r="W17756" t="s">
        <v>106</v>
      </c>
      <c r="X17756" t="s">
        <v>107</v>
      </c>
      <c r="Y17756" t="s">
        <v>116</v>
      </c>
      <c r="Z17756" s="1">
        <v>40544</v>
      </c>
    </row>
    <row r="17757" spans="11:26" x14ac:dyDescent="0.3">
      <c r="K17757" t="s">
        <v>94504</v>
      </c>
      <c r="L17757" t="s">
        <v>94513</v>
      </c>
      <c r="M17757" t="s">
        <v>28</v>
      </c>
      <c r="N17757" t="s">
        <v>29</v>
      </c>
      <c r="O17757" s="1">
        <v>42135</v>
      </c>
      <c r="P17757">
        <v>20000000</v>
      </c>
      <c r="Q17757" t="s">
        <v>94514</v>
      </c>
      <c r="R17757" t="s">
        <v>94515</v>
      </c>
      <c r="T17757" t="s">
        <v>2393</v>
      </c>
      <c r="U17757" t="s">
        <v>34</v>
      </c>
      <c r="V17757" t="s">
        <v>46</v>
      </c>
      <c r="W17757" t="s">
        <v>913</v>
      </c>
      <c r="X17757" t="s">
        <v>914</v>
      </c>
      <c r="Y17757" t="s">
        <v>48026</v>
      </c>
      <c r="Z17757" s="1">
        <v>35796</v>
      </c>
    </row>
    <row r="17758" spans="11:26" x14ac:dyDescent="0.3">
      <c r="K17758" t="s">
        <v>94516</v>
      </c>
      <c r="L17758" t="s">
        <v>94517</v>
      </c>
      <c r="M17758" t="s">
        <v>324</v>
      </c>
      <c r="O17758" s="1">
        <v>40188</v>
      </c>
      <c r="Q17758" t="s">
        <v>94518</v>
      </c>
      <c r="R17758" t="s">
        <v>94519</v>
      </c>
      <c r="S17758" t="s">
        <v>94520</v>
      </c>
      <c r="T17758" t="s">
        <v>205</v>
      </c>
      <c r="U17758" t="s">
        <v>34</v>
      </c>
      <c r="V17758" t="s">
        <v>46</v>
      </c>
      <c r="W17758" t="s">
        <v>167</v>
      </c>
      <c r="X17758" t="s">
        <v>168</v>
      </c>
      <c r="Y17758" t="s">
        <v>169</v>
      </c>
      <c r="Z17758" s="1">
        <v>35431</v>
      </c>
    </row>
    <row r="17759" spans="11:26" x14ac:dyDescent="0.3">
      <c r="K17759" t="s">
        <v>94521</v>
      </c>
      <c r="L17759" t="s">
        <v>94522</v>
      </c>
      <c r="M17759" t="s">
        <v>28</v>
      </c>
      <c r="N17759" t="s">
        <v>40</v>
      </c>
      <c r="O17759" s="1">
        <v>41828</v>
      </c>
      <c r="P17759">
        <v>13100000</v>
      </c>
      <c r="Q17759" t="s">
        <v>94523</v>
      </c>
      <c r="R17759" t="s">
        <v>94524</v>
      </c>
      <c r="S17759" t="s">
        <v>94525</v>
      </c>
      <c r="T17759" t="s">
        <v>74</v>
      </c>
      <c r="U17759" t="s">
        <v>34</v>
      </c>
      <c r="V17759" t="s">
        <v>46</v>
      </c>
      <c r="W17759" t="s">
        <v>260</v>
      </c>
      <c r="X17759" t="s">
        <v>402</v>
      </c>
      <c r="Y17759" t="s">
        <v>402</v>
      </c>
      <c r="Z17759" s="1">
        <v>38718</v>
      </c>
    </row>
    <row r="17760" spans="11:26" x14ac:dyDescent="0.3">
      <c r="K17760" t="s">
        <v>94521</v>
      </c>
      <c r="L17760" t="s">
        <v>94526</v>
      </c>
      <c r="M17760" t="s">
        <v>52</v>
      </c>
      <c r="O17760" t="s">
        <v>379</v>
      </c>
      <c r="P17760">
        <v>1850000</v>
      </c>
      <c r="Q17760" t="s">
        <v>94527</v>
      </c>
      <c r="R17760" t="s">
        <v>94528</v>
      </c>
      <c r="S17760" t="s">
        <v>94529</v>
      </c>
      <c r="T17760" t="s">
        <v>5378</v>
      </c>
      <c r="U17760" t="s">
        <v>34</v>
      </c>
      <c r="Z17760" t="s">
        <v>62397</v>
      </c>
    </row>
    <row r="17761" spans="11:26" x14ac:dyDescent="0.3">
      <c r="K17761" t="s">
        <v>94521</v>
      </c>
      <c r="L17761" t="s">
        <v>94530</v>
      </c>
      <c r="M17761" t="s">
        <v>28</v>
      </c>
      <c r="N17761" t="s">
        <v>29</v>
      </c>
      <c r="O17761" t="s">
        <v>41280</v>
      </c>
      <c r="P17761">
        <v>55000000</v>
      </c>
      <c r="Q17761" t="s">
        <v>94531</v>
      </c>
      <c r="R17761" t="s">
        <v>94532</v>
      </c>
      <c r="S17761" t="s">
        <v>94533</v>
      </c>
      <c r="T17761" t="s">
        <v>43708</v>
      </c>
      <c r="U17761" t="s">
        <v>34</v>
      </c>
      <c r="V17761" t="s">
        <v>46</v>
      </c>
      <c r="W17761" t="s">
        <v>217</v>
      </c>
      <c r="X17761" t="s">
        <v>218</v>
      </c>
      <c r="Y17761" t="s">
        <v>1901</v>
      </c>
      <c r="Z17761" s="1">
        <v>40917</v>
      </c>
    </row>
    <row r="17762" spans="11:26" x14ac:dyDescent="0.3">
      <c r="K17762" t="s">
        <v>94534</v>
      </c>
      <c r="L17762" t="s">
        <v>94535</v>
      </c>
      <c r="M17762" t="s">
        <v>256</v>
      </c>
      <c r="O17762" s="1">
        <v>42039</v>
      </c>
      <c r="P17762">
        <v>20000000</v>
      </c>
      <c r="Q17762" t="s">
        <v>94536</v>
      </c>
      <c r="R17762" t="s">
        <v>94537</v>
      </c>
      <c r="S17762" t="s">
        <v>94538</v>
      </c>
      <c r="T17762" t="s">
        <v>5882</v>
      </c>
      <c r="U17762" t="s">
        <v>34</v>
      </c>
      <c r="V17762" t="s">
        <v>46</v>
      </c>
      <c r="W17762" t="s">
        <v>311</v>
      </c>
      <c r="X17762" t="s">
        <v>3790</v>
      </c>
      <c r="Y17762" t="s">
        <v>94539</v>
      </c>
    </row>
    <row r="17763" spans="11:26" x14ac:dyDescent="0.3">
      <c r="K17763" t="s">
        <v>94540</v>
      </c>
      <c r="L17763" t="s">
        <v>94541</v>
      </c>
      <c r="M17763" t="s">
        <v>28</v>
      </c>
      <c r="N17763" t="s">
        <v>29</v>
      </c>
      <c r="O17763" s="1">
        <v>38446</v>
      </c>
      <c r="P17763">
        <v>1500000</v>
      </c>
      <c r="Q17763" t="s">
        <v>94542</v>
      </c>
      <c r="R17763" t="s">
        <v>94543</v>
      </c>
      <c r="S17763" t="s">
        <v>94544</v>
      </c>
      <c r="T17763" t="s">
        <v>124</v>
      </c>
      <c r="U17763" t="s">
        <v>34</v>
      </c>
      <c r="V17763" t="s">
        <v>46</v>
      </c>
      <c r="W17763" t="s">
        <v>106</v>
      </c>
      <c r="X17763" t="s">
        <v>151</v>
      </c>
      <c r="Y17763" t="s">
        <v>613</v>
      </c>
      <c r="Z17763" t="s">
        <v>20544</v>
      </c>
    </row>
    <row r="17764" spans="11:26" x14ac:dyDescent="0.3">
      <c r="K17764" t="s">
        <v>94540</v>
      </c>
      <c r="L17764" t="s">
        <v>94545</v>
      </c>
      <c r="M17764" t="s">
        <v>28</v>
      </c>
      <c r="O17764" t="s">
        <v>27914</v>
      </c>
      <c r="P17764">
        <v>2950000</v>
      </c>
      <c r="Q17764" t="s">
        <v>94546</v>
      </c>
      <c r="R17764" t="s">
        <v>94547</v>
      </c>
      <c r="S17764" t="s">
        <v>94548</v>
      </c>
      <c r="T17764" t="s">
        <v>1249</v>
      </c>
      <c r="U17764" t="s">
        <v>34</v>
      </c>
      <c r="V17764" t="s">
        <v>46</v>
      </c>
      <c r="W17764" t="s">
        <v>106</v>
      </c>
      <c r="X17764" t="s">
        <v>1650</v>
      </c>
      <c r="Y17764" t="s">
        <v>1651</v>
      </c>
    </row>
    <row r="17765" spans="11:26" x14ac:dyDescent="0.3">
      <c r="K17765" t="s">
        <v>94549</v>
      </c>
      <c r="L17765" t="s">
        <v>94550</v>
      </c>
      <c r="M17765" t="s">
        <v>28</v>
      </c>
      <c r="N17765" t="s">
        <v>1189</v>
      </c>
      <c r="O17765" t="s">
        <v>10277</v>
      </c>
      <c r="P17765">
        <v>120000000</v>
      </c>
      <c r="Q17765" t="s">
        <v>94551</v>
      </c>
      <c r="R17765" t="s">
        <v>94552</v>
      </c>
      <c r="S17765" t="s">
        <v>94553</v>
      </c>
      <c r="T17765" t="s">
        <v>2196</v>
      </c>
      <c r="U17765" t="s">
        <v>345</v>
      </c>
      <c r="V17765" t="s">
        <v>1816</v>
      </c>
      <c r="W17765">
        <v>7</v>
      </c>
      <c r="X17765" t="s">
        <v>94554</v>
      </c>
      <c r="Y17765" t="s">
        <v>94554</v>
      </c>
    </row>
    <row r="17766" spans="11:26" x14ac:dyDescent="0.3">
      <c r="K17766" t="s">
        <v>94555</v>
      </c>
      <c r="L17766" t="s">
        <v>94556</v>
      </c>
      <c r="M17766" t="s">
        <v>223</v>
      </c>
      <c r="O17766" s="1">
        <v>42007</v>
      </c>
      <c r="Q17766" t="s">
        <v>94557</v>
      </c>
      <c r="R17766" t="s">
        <v>94558</v>
      </c>
      <c r="S17766" t="s">
        <v>94559</v>
      </c>
      <c r="T17766" t="s">
        <v>94560</v>
      </c>
      <c r="U17766" t="s">
        <v>34</v>
      </c>
      <c r="V17766" t="s">
        <v>206</v>
      </c>
      <c r="W17766" t="s">
        <v>207</v>
      </c>
      <c r="X17766" t="s">
        <v>208</v>
      </c>
      <c r="Y17766" t="s">
        <v>208</v>
      </c>
      <c r="Z17766" s="1">
        <v>41284</v>
      </c>
    </row>
    <row r="17767" spans="11:26" x14ac:dyDescent="0.3">
      <c r="K17767" t="s">
        <v>94561</v>
      </c>
      <c r="L17767" t="s">
        <v>94562</v>
      </c>
      <c r="M17767" t="s">
        <v>28</v>
      </c>
      <c r="N17767" t="s">
        <v>40</v>
      </c>
      <c r="O17767" s="1">
        <v>41701</v>
      </c>
      <c r="P17767">
        <v>9524995</v>
      </c>
      <c r="Q17767" t="s">
        <v>94563</v>
      </c>
      <c r="R17767" t="s">
        <v>94564</v>
      </c>
      <c r="S17767" t="s">
        <v>94565</v>
      </c>
      <c r="T17767" t="s">
        <v>2570</v>
      </c>
      <c r="U17767" t="s">
        <v>34</v>
      </c>
      <c r="V17767" t="s">
        <v>96</v>
      </c>
      <c r="W17767" t="s">
        <v>336</v>
      </c>
      <c r="X17767" t="s">
        <v>18854</v>
      </c>
      <c r="Y17767" t="s">
        <v>18854</v>
      </c>
      <c r="Z17767" s="1">
        <v>36892</v>
      </c>
    </row>
    <row r="17768" spans="11:26" x14ac:dyDescent="0.3">
      <c r="K17768" t="s">
        <v>94561</v>
      </c>
      <c r="L17768" t="s">
        <v>94566</v>
      </c>
      <c r="M17768" t="s">
        <v>28</v>
      </c>
      <c r="O17768" t="s">
        <v>8473</v>
      </c>
      <c r="P17768">
        <v>2000000</v>
      </c>
      <c r="Q17768" t="s">
        <v>94567</v>
      </c>
      <c r="R17768" t="s">
        <v>94568</v>
      </c>
      <c r="S17768" t="s">
        <v>94569</v>
      </c>
      <c r="T17768" t="s">
        <v>15166</v>
      </c>
      <c r="U17768" t="s">
        <v>34</v>
      </c>
      <c r="V17768" t="s">
        <v>46</v>
      </c>
      <c r="W17768" t="s">
        <v>1037</v>
      </c>
      <c r="X17768" t="s">
        <v>22969</v>
      </c>
      <c r="Y17768" t="s">
        <v>545</v>
      </c>
      <c r="Z17768" s="1">
        <v>41275</v>
      </c>
    </row>
    <row r="17769" spans="11:26" x14ac:dyDescent="0.3">
      <c r="K17769" t="s">
        <v>94570</v>
      </c>
      <c r="L17769" t="s">
        <v>94571</v>
      </c>
      <c r="M17769" t="s">
        <v>91</v>
      </c>
      <c r="O17769" t="s">
        <v>7920</v>
      </c>
      <c r="P17769">
        <v>4848804</v>
      </c>
      <c r="Q17769" t="s">
        <v>94572</v>
      </c>
      <c r="R17769" t="s">
        <v>94573</v>
      </c>
      <c r="S17769" t="s">
        <v>94574</v>
      </c>
      <c r="T17769" t="s">
        <v>94575</v>
      </c>
      <c r="U17769" t="s">
        <v>34</v>
      </c>
      <c r="V17769" t="s">
        <v>46</v>
      </c>
      <c r="W17769" t="s">
        <v>167</v>
      </c>
      <c r="X17769" t="s">
        <v>168</v>
      </c>
      <c r="Y17769" t="s">
        <v>169</v>
      </c>
      <c r="Z17769" s="1">
        <v>41648</v>
      </c>
    </row>
    <row r="17770" spans="11:26" x14ac:dyDescent="0.3">
      <c r="K17770" t="s">
        <v>94576</v>
      </c>
      <c r="L17770" t="s">
        <v>94577</v>
      </c>
      <c r="M17770" t="s">
        <v>28</v>
      </c>
      <c r="N17770" t="s">
        <v>1189</v>
      </c>
      <c r="O17770" s="1">
        <v>38720</v>
      </c>
      <c r="P17770">
        <v>15000000</v>
      </c>
      <c r="Q17770" t="s">
        <v>94578</v>
      </c>
      <c r="R17770" t="s">
        <v>94579</v>
      </c>
      <c r="S17770" t="s">
        <v>94580</v>
      </c>
      <c r="T17770" t="s">
        <v>94581</v>
      </c>
      <c r="U17770" t="s">
        <v>34</v>
      </c>
      <c r="V17770" t="s">
        <v>1174</v>
      </c>
      <c r="W17770">
        <v>5</v>
      </c>
      <c r="X17770" t="s">
        <v>1175</v>
      </c>
      <c r="Y17770" t="s">
        <v>1175</v>
      </c>
      <c r="Z17770" s="1">
        <v>40910</v>
      </c>
    </row>
    <row r="17771" spans="11:26" x14ac:dyDescent="0.3">
      <c r="K17771" t="s">
        <v>94576</v>
      </c>
      <c r="L17771" t="s">
        <v>94582</v>
      </c>
      <c r="M17771" t="s">
        <v>28</v>
      </c>
      <c r="O17771" t="s">
        <v>27552</v>
      </c>
      <c r="Q17771" t="s">
        <v>94583</v>
      </c>
      <c r="R17771" t="s">
        <v>94584</v>
      </c>
      <c r="S17771" t="s">
        <v>94585</v>
      </c>
      <c r="T17771" t="s">
        <v>205</v>
      </c>
      <c r="U17771" t="s">
        <v>34</v>
      </c>
      <c r="V17771" t="s">
        <v>206</v>
      </c>
      <c r="W17771" t="s">
        <v>207</v>
      </c>
      <c r="X17771" t="s">
        <v>208</v>
      </c>
      <c r="Y17771" t="s">
        <v>208</v>
      </c>
      <c r="Z17771" s="1">
        <v>41224</v>
      </c>
    </row>
    <row r="17772" spans="11:26" x14ac:dyDescent="0.3">
      <c r="K17772" t="s">
        <v>94586</v>
      </c>
      <c r="L17772" t="s">
        <v>94587</v>
      </c>
      <c r="M17772" t="s">
        <v>28</v>
      </c>
      <c r="O17772" t="s">
        <v>6369</v>
      </c>
      <c r="Q17772" t="s">
        <v>94588</v>
      </c>
      <c r="R17772" t="s">
        <v>94589</v>
      </c>
      <c r="S17772" t="s">
        <v>94590</v>
      </c>
      <c r="T17772" t="s">
        <v>64</v>
      </c>
      <c r="U17772" t="s">
        <v>34</v>
      </c>
      <c r="V17772" t="s">
        <v>46</v>
      </c>
      <c r="W17772" t="s">
        <v>2169</v>
      </c>
      <c r="X17772" t="s">
        <v>2170</v>
      </c>
      <c r="Y17772" t="s">
        <v>2171</v>
      </c>
      <c r="Z17772" s="1">
        <v>39814</v>
      </c>
    </row>
    <row r="17773" spans="11:26" x14ac:dyDescent="0.3">
      <c r="K17773" t="s">
        <v>94586</v>
      </c>
      <c r="L17773" t="s">
        <v>94591</v>
      </c>
      <c r="M17773" t="s">
        <v>28</v>
      </c>
      <c r="N17773" t="s">
        <v>40</v>
      </c>
      <c r="O17773" s="1">
        <v>42127</v>
      </c>
      <c r="Q17773" t="s">
        <v>94592</v>
      </c>
      <c r="R17773" t="s">
        <v>94593</v>
      </c>
      <c r="S17773" t="s">
        <v>94594</v>
      </c>
      <c r="T17773" t="s">
        <v>470</v>
      </c>
      <c r="U17773" t="s">
        <v>178</v>
      </c>
    </row>
    <row r="17774" spans="11:26" x14ac:dyDescent="0.3">
      <c r="K17774" t="s">
        <v>94586</v>
      </c>
      <c r="L17774" t="s">
        <v>94595</v>
      </c>
      <c r="M17774" t="s">
        <v>52</v>
      </c>
      <c r="O17774" s="1">
        <v>41647</v>
      </c>
      <c r="P17774">
        <v>30000</v>
      </c>
      <c r="Q17774" t="s">
        <v>94596</v>
      </c>
      <c r="R17774" t="s">
        <v>94597</v>
      </c>
      <c r="S17774" t="s">
        <v>94598</v>
      </c>
      <c r="T17774" t="s">
        <v>94599</v>
      </c>
      <c r="U17774" t="s">
        <v>34</v>
      </c>
      <c r="V17774" t="s">
        <v>5813</v>
      </c>
      <c r="W17774">
        <v>7</v>
      </c>
      <c r="X17774" t="s">
        <v>5814</v>
      </c>
      <c r="Y17774" t="s">
        <v>5814</v>
      </c>
      <c r="Z17774" t="s">
        <v>14519</v>
      </c>
    </row>
    <row r="17775" spans="11:26" x14ac:dyDescent="0.3">
      <c r="K17775" t="s">
        <v>94600</v>
      </c>
      <c r="L17775" t="s">
        <v>94601</v>
      </c>
      <c r="M17775" t="s">
        <v>28</v>
      </c>
      <c r="N17775" t="s">
        <v>8998</v>
      </c>
      <c r="O17775" t="s">
        <v>94602</v>
      </c>
      <c r="P17775">
        <v>16500000</v>
      </c>
      <c r="Q17775" t="s">
        <v>94603</v>
      </c>
      <c r="R17775" t="s">
        <v>94604</v>
      </c>
      <c r="S17775" t="s">
        <v>94605</v>
      </c>
      <c r="T17775" t="s">
        <v>94606</v>
      </c>
      <c r="U17775" t="s">
        <v>34</v>
      </c>
      <c r="V17775" t="s">
        <v>14173</v>
      </c>
      <c r="W17775">
        <v>11</v>
      </c>
      <c r="X17775" t="s">
        <v>14174</v>
      </c>
      <c r="Y17775" t="s">
        <v>14174</v>
      </c>
      <c r="Z17775" s="1">
        <v>40549</v>
      </c>
    </row>
    <row r="17776" spans="11:26" x14ac:dyDescent="0.3">
      <c r="K17776" t="s">
        <v>94607</v>
      </c>
      <c r="L17776" t="s">
        <v>94608</v>
      </c>
      <c r="M17776" t="s">
        <v>91</v>
      </c>
      <c r="O17776" s="1">
        <v>41099</v>
      </c>
      <c r="Q17776" t="s">
        <v>94609</v>
      </c>
      <c r="R17776" t="s">
        <v>94610</v>
      </c>
      <c r="S17776" t="s">
        <v>94611</v>
      </c>
      <c r="T17776" t="s">
        <v>56557</v>
      </c>
      <c r="U17776" t="s">
        <v>34</v>
      </c>
      <c r="V17776" t="s">
        <v>1174</v>
      </c>
      <c r="W17776">
        <v>5</v>
      </c>
      <c r="X17776" t="s">
        <v>1175</v>
      </c>
      <c r="Y17776" t="s">
        <v>18038</v>
      </c>
      <c r="Z17776" s="1">
        <v>38718</v>
      </c>
    </row>
    <row r="17777" spans="11:26" x14ac:dyDescent="0.3">
      <c r="K17777" t="s">
        <v>94607</v>
      </c>
      <c r="L17777" t="s">
        <v>94612</v>
      </c>
      <c r="M17777" t="s">
        <v>52</v>
      </c>
      <c r="O17777" s="1">
        <v>40189</v>
      </c>
      <c r="P17777">
        <v>1810380</v>
      </c>
      <c r="Q17777" t="s">
        <v>94613</v>
      </c>
      <c r="R17777" t="s">
        <v>94614</v>
      </c>
      <c r="S17777" t="s">
        <v>94615</v>
      </c>
      <c r="T17777" t="s">
        <v>94616</v>
      </c>
      <c r="U17777" t="s">
        <v>34</v>
      </c>
      <c r="V17777" t="s">
        <v>3680</v>
      </c>
      <c r="W17777">
        <v>13</v>
      </c>
      <c r="X17777" t="s">
        <v>3681</v>
      </c>
      <c r="Y17777" t="s">
        <v>3682</v>
      </c>
      <c r="Z17777" s="1">
        <v>40920</v>
      </c>
    </row>
    <row r="17778" spans="11:26" x14ac:dyDescent="0.3">
      <c r="K17778" t="s">
        <v>94617</v>
      </c>
      <c r="L17778" t="s">
        <v>94618</v>
      </c>
      <c r="M17778" t="s">
        <v>28</v>
      </c>
      <c r="N17778" t="s">
        <v>40</v>
      </c>
      <c r="O17778" t="s">
        <v>14886</v>
      </c>
      <c r="P17778">
        <v>15000000</v>
      </c>
      <c r="Q17778" t="s">
        <v>94619</v>
      </c>
      <c r="R17778" t="s">
        <v>94620</v>
      </c>
      <c r="S17778" t="s">
        <v>94621</v>
      </c>
      <c r="T17778" t="s">
        <v>94622</v>
      </c>
      <c r="U17778" t="s">
        <v>345</v>
      </c>
      <c r="V17778" t="s">
        <v>1939</v>
      </c>
      <c r="W17778">
        <v>23</v>
      </c>
      <c r="X17778" t="s">
        <v>11153</v>
      </c>
      <c r="Y17778" t="s">
        <v>11153</v>
      </c>
      <c r="Z17778" s="1">
        <v>29221</v>
      </c>
    </row>
    <row r="17779" spans="11:26" x14ac:dyDescent="0.3">
      <c r="K17779" t="s">
        <v>94623</v>
      </c>
      <c r="L17779" t="s">
        <v>94624</v>
      </c>
      <c r="M17779" t="s">
        <v>28</v>
      </c>
      <c r="N17779" t="s">
        <v>40</v>
      </c>
      <c r="O17779" t="s">
        <v>81807</v>
      </c>
      <c r="Q17779" t="s">
        <v>94625</v>
      </c>
      <c r="R17779" t="s">
        <v>94626</v>
      </c>
      <c r="S17779" t="s">
        <v>94627</v>
      </c>
      <c r="T17779" t="s">
        <v>124</v>
      </c>
      <c r="U17779" t="s">
        <v>34</v>
      </c>
      <c r="V17779" t="s">
        <v>1939</v>
      </c>
      <c r="W17779">
        <v>2</v>
      </c>
      <c r="X17779" t="s">
        <v>2997</v>
      </c>
      <c r="Y17779" t="s">
        <v>2998</v>
      </c>
      <c r="Z17779" s="1">
        <v>39448</v>
      </c>
    </row>
    <row r="17780" spans="11:26" x14ac:dyDescent="0.3">
      <c r="K17780" t="s">
        <v>94628</v>
      </c>
      <c r="L17780" t="s">
        <v>94629</v>
      </c>
      <c r="M17780" t="s">
        <v>28</v>
      </c>
      <c r="N17780" t="s">
        <v>493</v>
      </c>
      <c r="O17780" t="s">
        <v>94630</v>
      </c>
      <c r="P17780">
        <v>10000000</v>
      </c>
      <c r="Q17780" t="s">
        <v>94631</v>
      </c>
      <c r="R17780" t="s">
        <v>94632</v>
      </c>
      <c r="S17780" t="s">
        <v>94633</v>
      </c>
      <c r="T17780" t="s">
        <v>94634</v>
      </c>
      <c r="U17780" t="s">
        <v>34</v>
      </c>
      <c r="V17780" t="s">
        <v>65</v>
      </c>
      <c r="W17780">
        <v>2</v>
      </c>
      <c r="X17780" t="s">
        <v>2593</v>
      </c>
      <c r="Y17780" t="s">
        <v>94635</v>
      </c>
      <c r="Z17780" s="1">
        <v>39083</v>
      </c>
    </row>
    <row r="17781" spans="11:26" x14ac:dyDescent="0.3">
      <c r="K17781" t="s">
        <v>94636</v>
      </c>
      <c r="L17781" t="s">
        <v>94637</v>
      </c>
      <c r="M17781" t="s">
        <v>28</v>
      </c>
      <c r="N17781" t="s">
        <v>40</v>
      </c>
      <c r="O17781" s="1">
        <v>39449</v>
      </c>
      <c r="Q17781" t="s">
        <v>94638</v>
      </c>
      <c r="R17781" t="s">
        <v>94639</v>
      </c>
      <c r="S17781" t="s">
        <v>94640</v>
      </c>
      <c r="U17781" t="s">
        <v>345</v>
      </c>
      <c r="Z17781" s="1">
        <v>41947</v>
      </c>
    </row>
    <row r="17782" spans="11:26" x14ac:dyDescent="0.3">
      <c r="K17782" t="s">
        <v>94641</v>
      </c>
      <c r="L17782" t="s">
        <v>94642</v>
      </c>
      <c r="M17782" t="s">
        <v>324</v>
      </c>
      <c r="O17782" t="s">
        <v>21559</v>
      </c>
      <c r="P17782">
        <v>631720</v>
      </c>
      <c r="Q17782" t="s">
        <v>94643</v>
      </c>
      <c r="R17782" t="s">
        <v>94644</v>
      </c>
      <c r="S17782" t="s">
        <v>94640</v>
      </c>
      <c r="T17782" t="s">
        <v>94645</v>
      </c>
      <c r="U17782" t="s">
        <v>345</v>
      </c>
      <c r="V17782" t="s">
        <v>598</v>
      </c>
      <c r="W17782">
        <v>27</v>
      </c>
      <c r="X17782" t="s">
        <v>5526</v>
      </c>
      <c r="Y17782" t="s">
        <v>94646</v>
      </c>
      <c r="Z17782" s="1">
        <v>41947</v>
      </c>
    </row>
    <row r="17783" spans="11:26" x14ac:dyDescent="0.3">
      <c r="K17783" t="s">
        <v>94647</v>
      </c>
      <c r="L17783" t="s">
        <v>94648</v>
      </c>
      <c r="M17783" t="s">
        <v>52</v>
      </c>
      <c r="O17783" s="1">
        <v>42007</v>
      </c>
      <c r="P17783">
        <v>74557</v>
      </c>
      <c r="Q17783" t="s">
        <v>94649</v>
      </c>
      <c r="R17783" t="s">
        <v>94650</v>
      </c>
      <c r="S17783" t="s">
        <v>94651</v>
      </c>
      <c r="T17783" t="s">
        <v>94652</v>
      </c>
      <c r="U17783" t="s">
        <v>1158</v>
      </c>
      <c r="V17783" t="s">
        <v>65</v>
      </c>
      <c r="W17783">
        <v>22</v>
      </c>
      <c r="X17783" t="s">
        <v>66</v>
      </c>
      <c r="Y17783" t="s">
        <v>66</v>
      </c>
      <c r="Z17783" s="1">
        <v>36165</v>
      </c>
    </row>
    <row r="17784" spans="11:26" x14ac:dyDescent="0.3">
      <c r="K17784" t="s">
        <v>94647</v>
      </c>
      <c r="L17784" t="s">
        <v>94653</v>
      </c>
      <c r="M17784" t="s">
        <v>324</v>
      </c>
      <c r="O17784" t="s">
        <v>2503</v>
      </c>
      <c r="P17784">
        <v>20000</v>
      </c>
      <c r="Q17784" t="s">
        <v>94654</v>
      </c>
      <c r="R17784" t="s">
        <v>94655</v>
      </c>
      <c r="S17784" t="s">
        <v>94656</v>
      </c>
      <c r="T17784" t="s">
        <v>2364</v>
      </c>
      <c r="U17784" t="s">
        <v>345</v>
      </c>
      <c r="V17784" t="s">
        <v>206</v>
      </c>
      <c r="W17784" t="s">
        <v>51262</v>
      </c>
      <c r="X17784" t="s">
        <v>68014</v>
      </c>
      <c r="Y17784" t="s">
        <v>68014</v>
      </c>
      <c r="Z17784" s="1">
        <v>37622</v>
      </c>
    </row>
    <row r="17785" spans="11:26" x14ac:dyDescent="0.3">
      <c r="K17785" t="s">
        <v>94647</v>
      </c>
      <c r="L17785" t="s">
        <v>94657</v>
      </c>
      <c r="M17785" t="s">
        <v>52</v>
      </c>
      <c r="O17785" s="1">
        <v>41740</v>
      </c>
      <c r="Q17785" t="s">
        <v>94658</v>
      </c>
      <c r="R17785" t="s">
        <v>94659</v>
      </c>
      <c r="S17785" t="s">
        <v>94660</v>
      </c>
      <c r="U17785" t="s">
        <v>34</v>
      </c>
    </row>
    <row r="17786" spans="11:26" x14ac:dyDescent="0.3">
      <c r="K17786" t="s">
        <v>94647</v>
      </c>
      <c r="L17786" t="s">
        <v>94661</v>
      </c>
      <c r="M17786" t="s">
        <v>52</v>
      </c>
      <c r="O17786" t="s">
        <v>2360</v>
      </c>
      <c r="Q17786" t="s">
        <v>94662</v>
      </c>
      <c r="R17786" t="s">
        <v>94663</v>
      </c>
      <c r="S17786" t="s">
        <v>94664</v>
      </c>
      <c r="T17786" t="s">
        <v>94665</v>
      </c>
      <c r="U17786" t="s">
        <v>178</v>
      </c>
      <c r="V17786" t="s">
        <v>46</v>
      </c>
      <c r="W17786" t="s">
        <v>717</v>
      </c>
      <c r="X17786" t="s">
        <v>882</v>
      </c>
      <c r="Y17786" t="s">
        <v>529</v>
      </c>
      <c r="Z17786" s="1">
        <v>36161</v>
      </c>
    </row>
    <row r="17787" spans="11:26" x14ac:dyDescent="0.3">
      <c r="K17787" t="s">
        <v>94666</v>
      </c>
      <c r="L17787" t="s">
        <v>94667</v>
      </c>
      <c r="M17787" t="s">
        <v>28</v>
      </c>
      <c r="O17787" s="1">
        <v>39941</v>
      </c>
      <c r="P17787">
        <v>2499997</v>
      </c>
      <c r="Q17787" t="s">
        <v>94668</v>
      </c>
      <c r="R17787" t="s">
        <v>94669</v>
      </c>
      <c r="S17787" t="s">
        <v>94670</v>
      </c>
      <c r="T17787" t="s">
        <v>6479</v>
      </c>
      <c r="U17787" t="s">
        <v>34</v>
      </c>
      <c r="V17787" t="s">
        <v>46</v>
      </c>
      <c r="W17787" t="s">
        <v>1846</v>
      </c>
      <c r="X17787" t="s">
        <v>1847</v>
      </c>
      <c r="Y17787" t="s">
        <v>1989</v>
      </c>
      <c r="Z17787" s="1">
        <v>39814</v>
      </c>
    </row>
    <row r="17788" spans="11:26" x14ac:dyDescent="0.3">
      <c r="K17788" t="s">
        <v>94666</v>
      </c>
      <c r="L17788" t="s">
        <v>94671</v>
      </c>
      <c r="M17788" t="s">
        <v>28</v>
      </c>
      <c r="N17788" t="s">
        <v>1189</v>
      </c>
      <c r="O17788" t="s">
        <v>25904</v>
      </c>
      <c r="P17788">
        <v>14000000</v>
      </c>
      <c r="Q17788" t="s">
        <v>94672</v>
      </c>
      <c r="R17788" t="s">
        <v>94673</v>
      </c>
      <c r="S17788" t="s">
        <v>94674</v>
      </c>
      <c r="T17788" t="s">
        <v>94675</v>
      </c>
      <c r="U17788" t="s">
        <v>34</v>
      </c>
      <c r="V17788" t="s">
        <v>46</v>
      </c>
      <c r="W17788" t="s">
        <v>167</v>
      </c>
      <c r="X17788" t="s">
        <v>168</v>
      </c>
      <c r="Y17788" t="s">
        <v>169</v>
      </c>
      <c r="Z17788" s="1">
        <v>41640</v>
      </c>
    </row>
    <row r="17789" spans="11:26" x14ac:dyDescent="0.3">
      <c r="K17789" t="s">
        <v>94666</v>
      </c>
      <c r="L17789" t="s">
        <v>94676</v>
      </c>
      <c r="M17789" t="s">
        <v>28</v>
      </c>
      <c r="N17789" t="s">
        <v>493</v>
      </c>
      <c r="O17789" t="s">
        <v>80542</v>
      </c>
      <c r="P17789">
        <v>12000000</v>
      </c>
      <c r="Q17789" t="s">
        <v>94677</v>
      </c>
      <c r="R17789" t="s">
        <v>94678</v>
      </c>
      <c r="S17789" t="s">
        <v>94679</v>
      </c>
      <c r="T17789" t="s">
        <v>94680</v>
      </c>
      <c r="U17789" t="s">
        <v>34</v>
      </c>
      <c r="V17789" t="s">
        <v>20069</v>
      </c>
      <c r="W17789">
        <v>35</v>
      </c>
      <c r="X17789" t="s">
        <v>20963</v>
      </c>
      <c r="Y17789" t="s">
        <v>20963</v>
      </c>
      <c r="Z17789" s="1">
        <v>41640</v>
      </c>
    </row>
    <row r="17790" spans="11:26" x14ac:dyDescent="0.3">
      <c r="K17790" t="s">
        <v>94666</v>
      </c>
      <c r="L17790" t="s">
        <v>94681</v>
      </c>
      <c r="M17790" t="s">
        <v>28</v>
      </c>
      <c r="N17790" t="s">
        <v>8998</v>
      </c>
      <c r="O17790" t="s">
        <v>94602</v>
      </c>
      <c r="P17790">
        <v>16500000</v>
      </c>
      <c r="Q17790" t="s">
        <v>94682</v>
      </c>
      <c r="R17790" t="s">
        <v>94683</v>
      </c>
      <c r="T17790" t="s">
        <v>2416</v>
      </c>
      <c r="U17790" t="s">
        <v>34</v>
      </c>
      <c r="V17790" t="s">
        <v>1174</v>
      </c>
      <c r="W17790">
        <v>5</v>
      </c>
      <c r="X17790" t="s">
        <v>1175</v>
      </c>
      <c r="Y17790" t="s">
        <v>18038</v>
      </c>
      <c r="Z17790" s="1">
        <v>41275</v>
      </c>
    </row>
    <row r="17791" spans="11:26" x14ac:dyDescent="0.3">
      <c r="K17791" t="s">
        <v>94666</v>
      </c>
      <c r="L17791" t="s">
        <v>94684</v>
      </c>
      <c r="M17791" t="s">
        <v>28</v>
      </c>
      <c r="N17791" t="s">
        <v>1415</v>
      </c>
      <c r="O17791" t="s">
        <v>55707</v>
      </c>
      <c r="Q17791" t="s">
        <v>94685</v>
      </c>
      <c r="R17791" t="s">
        <v>94686</v>
      </c>
      <c r="S17791" t="s">
        <v>94687</v>
      </c>
      <c r="T17791" t="s">
        <v>94688</v>
      </c>
      <c r="U17791" t="s">
        <v>34</v>
      </c>
      <c r="V17791" t="s">
        <v>46</v>
      </c>
    </row>
    <row r="17792" spans="11:26" x14ac:dyDescent="0.3">
      <c r="K17792" t="s">
        <v>94666</v>
      </c>
      <c r="L17792" t="s">
        <v>94689</v>
      </c>
      <c r="M17792" t="s">
        <v>28</v>
      </c>
      <c r="O17792" s="1">
        <v>37840</v>
      </c>
      <c r="P17792">
        <v>8300000</v>
      </c>
      <c r="Q17792" t="s">
        <v>94690</v>
      </c>
      <c r="R17792" t="s">
        <v>94691</v>
      </c>
      <c r="S17792" t="s">
        <v>94692</v>
      </c>
      <c r="T17792" t="s">
        <v>6</v>
      </c>
      <c r="U17792" t="s">
        <v>178</v>
      </c>
      <c r="V17792" t="s">
        <v>669</v>
      </c>
      <c r="W17792">
        <v>40</v>
      </c>
      <c r="X17792" t="s">
        <v>1673</v>
      </c>
      <c r="Y17792" t="s">
        <v>1673</v>
      </c>
    </row>
    <row r="17793" spans="11:26" x14ac:dyDescent="0.3">
      <c r="K17793" t="s">
        <v>94693</v>
      </c>
      <c r="L17793" t="s">
        <v>94694</v>
      </c>
      <c r="M17793" t="s">
        <v>223</v>
      </c>
      <c r="O17793" t="s">
        <v>6364</v>
      </c>
      <c r="P17793">
        <v>30000</v>
      </c>
      <c r="Q17793" t="s">
        <v>94695</v>
      </c>
      <c r="R17793" t="s">
        <v>94696</v>
      </c>
      <c r="T17793" t="s">
        <v>95</v>
      </c>
      <c r="U17793" t="s">
        <v>34</v>
      </c>
      <c r="V17793" t="s">
        <v>270</v>
      </c>
      <c r="W17793" t="s">
        <v>9179</v>
      </c>
      <c r="X17793" t="s">
        <v>9478</v>
      </c>
      <c r="Y17793" t="s">
        <v>9478</v>
      </c>
      <c r="Z17793" s="1">
        <v>41275</v>
      </c>
    </row>
    <row r="17794" spans="11:26" x14ac:dyDescent="0.3">
      <c r="K17794" t="s">
        <v>94693</v>
      </c>
      <c r="L17794" t="s">
        <v>94697</v>
      </c>
      <c r="M17794" t="s">
        <v>223</v>
      </c>
      <c r="O17794" s="1">
        <v>42281</v>
      </c>
      <c r="P17794">
        <v>272000</v>
      </c>
      <c r="Q17794" t="s">
        <v>94698</v>
      </c>
      <c r="R17794" t="s">
        <v>94699</v>
      </c>
      <c r="S17794" t="s">
        <v>94700</v>
      </c>
      <c r="T17794" t="s">
        <v>94701</v>
      </c>
      <c r="U17794" t="s">
        <v>34</v>
      </c>
      <c r="V17794" t="s">
        <v>1090</v>
      </c>
      <c r="W17794">
        <v>9</v>
      </c>
      <c r="X17794" t="s">
        <v>3588</v>
      </c>
      <c r="Y17794" t="s">
        <v>3588</v>
      </c>
      <c r="Z17794" s="1">
        <v>41647</v>
      </c>
    </row>
    <row r="17795" spans="11:26" x14ac:dyDescent="0.3">
      <c r="K17795" t="s">
        <v>94702</v>
      </c>
      <c r="L17795" t="s">
        <v>94703</v>
      </c>
      <c r="M17795" t="s">
        <v>324</v>
      </c>
      <c r="O17795" s="1">
        <v>42340</v>
      </c>
      <c r="P17795">
        <v>360000</v>
      </c>
      <c r="Q17795" t="s">
        <v>94704</v>
      </c>
      <c r="R17795" t="s">
        <v>94705</v>
      </c>
      <c r="S17795" t="s">
        <v>94706</v>
      </c>
      <c r="T17795" t="s">
        <v>94707</v>
      </c>
      <c r="U17795" t="s">
        <v>34</v>
      </c>
      <c r="V17795" t="s">
        <v>46</v>
      </c>
      <c r="W17795" t="s">
        <v>260</v>
      </c>
      <c r="X17795" t="s">
        <v>402</v>
      </c>
      <c r="Y17795" t="s">
        <v>402</v>
      </c>
      <c r="Z17795" s="1">
        <v>41275</v>
      </c>
    </row>
    <row r="17796" spans="11:26" x14ac:dyDescent="0.3">
      <c r="K17796" t="s">
        <v>94708</v>
      </c>
      <c r="L17796" t="s">
        <v>94709</v>
      </c>
      <c r="M17796" t="s">
        <v>256</v>
      </c>
      <c r="O17796" t="s">
        <v>13359</v>
      </c>
      <c r="P17796">
        <v>6000000</v>
      </c>
      <c r="Q17796" t="s">
        <v>94710</v>
      </c>
      <c r="R17796" t="s">
        <v>94711</v>
      </c>
      <c r="U17796" t="s">
        <v>34</v>
      </c>
    </row>
    <row r="17797" spans="11:26" x14ac:dyDescent="0.3">
      <c r="K17797" t="s">
        <v>94708</v>
      </c>
      <c r="L17797" t="s">
        <v>94712</v>
      </c>
      <c r="M17797" t="s">
        <v>28</v>
      </c>
      <c r="O17797" t="s">
        <v>4714</v>
      </c>
      <c r="P17797">
        <v>11800000</v>
      </c>
      <c r="Q17797" t="s">
        <v>94713</v>
      </c>
      <c r="R17797" t="s">
        <v>94714</v>
      </c>
      <c r="S17797" t="s">
        <v>94715</v>
      </c>
      <c r="T17797" t="s">
        <v>94716</v>
      </c>
      <c r="U17797" t="s">
        <v>345</v>
      </c>
      <c r="V17797" t="s">
        <v>768</v>
      </c>
      <c r="W17797">
        <v>48</v>
      </c>
      <c r="X17797" t="s">
        <v>769</v>
      </c>
      <c r="Y17797" t="s">
        <v>769</v>
      </c>
      <c r="Z17797" t="s">
        <v>22323</v>
      </c>
    </row>
    <row r="17798" spans="11:26" x14ac:dyDescent="0.3">
      <c r="K17798" t="s">
        <v>94708</v>
      </c>
      <c r="L17798" t="s">
        <v>94717</v>
      </c>
      <c r="M17798" t="s">
        <v>28</v>
      </c>
      <c r="O17798" s="1">
        <v>41764</v>
      </c>
      <c r="P17798">
        <v>1000000</v>
      </c>
      <c r="Q17798" t="s">
        <v>94718</v>
      </c>
      <c r="R17798" t="s">
        <v>94719</v>
      </c>
      <c r="S17798" t="s">
        <v>94720</v>
      </c>
      <c r="T17798" t="s">
        <v>94721</v>
      </c>
      <c r="U17798" t="s">
        <v>345</v>
      </c>
      <c r="V17798" t="s">
        <v>46</v>
      </c>
      <c r="W17798" t="s">
        <v>75</v>
      </c>
      <c r="X17798" t="s">
        <v>464</v>
      </c>
      <c r="Y17798" t="s">
        <v>464</v>
      </c>
      <c r="Z17798" t="s">
        <v>94722</v>
      </c>
    </row>
    <row r="17799" spans="11:26" x14ac:dyDescent="0.3">
      <c r="K17799" t="s">
        <v>94708</v>
      </c>
      <c r="L17799" t="s">
        <v>94723</v>
      </c>
      <c r="M17799" t="s">
        <v>28</v>
      </c>
      <c r="O17799" s="1">
        <v>40515</v>
      </c>
      <c r="P17799">
        <v>1124999</v>
      </c>
      <c r="Q17799" t="s">
        <v>94724</v>
      </c>
      <c r="R17799" t="s">
        <v>94725</v>
      </c>
      <c r="S17799" t="s">
        <v>94726</v>
      </c>
      <c r="T17799" t="s">
        <v>17107</v>
      </c>
      <c r="U17799" t="s">
        <v>34</v>
      </c>
      <c r="V17799" t="s">
        <v>46</v>
      </c>
      <c r="W17799" t="s">
        <v>311</v>
      </c>
      <c r="X17799" t="s">
        <v>312</v>
      </c>
      <c r="Y17799" t="s">
        <v>312</v>
      </c>
    </row>
    <row r="17800" spans="11:26" x14ac:dyDescent="0.3">
      <c r="K17800" t="s">
        <v>94708</v>
      </c>
      <c r="L17800" t="s">
        <v>94727</v>
      </c>
      <c r="M17800" t="s">
        <v>28</v>
      </c>
      <c r="O17800" t="s">
        <v>41897</v>
      </c>
      <c r="P17800">
        <v>1000000</v>
      </c>
      <c r="Q17800" t="s">
        <v>94728</v>
      </c>
      <c r="R17800" t="s">
        <v>94729</v>
      </c>
      <c r="S17800" t="s">
        <v>94730</v>
      </c>
      <c r="T17800" t="s">
        <v>95</v>
      </c>
      <c r="U17800" t="s">
        <v>34</v>
      </c>
      <c r="V17800" t="s">
        <v>46</v>
      </c>
      <c r="W17800" t="s">
        <v>260</v>
      </c>
      <c r="X17800" t="s">
        <v>261</v>
      </c>
      <c r="Y17800" t="s">
        <v>94731</v>
      </c>
    </row>
    <row r="17801" spans="11:26" x14ac:dyDescent="0.3">
      <c r="K17801" t="s">
        <v>94708</v>
      </c>
      <c r="L17801" t="s">
        <v>94732</v>
      </c>
      <c r="M17801" t="s">
        <v>28</v>
      </c>
      <c r="O17801" s="1">
        <v>41009</v>
      </c>
      <c r="P17801">
        <v>1343689</v>
      </c>
      <c r="Q17801" t="s">
        <v>94733</v>
      </c>
      <c r="R17801" t="s">
        <v>94734</v>
      </c>
      <c r="S17801" t="s">
        <v>94735</v>
      </c>
      <c r="T17801" t="s">
        <v>94736</v>
      </c>
      <c r="U17801" t="s">
        <v>34</v>
      </c>
      <c r="V17801" t="s">
        <v>46</v>
      </c>
      <c r="W17801" t="s">
        <v>106</v>
      </c>
      <c r="X17801" t="s">
        <v>1650</v>
      </c>
      <c r="Y17801" t="s">
        <v>1651</v>
      </c>
    </row>
    <row r="17802" spans="11:26" x14ac:dyDescent="0.3">
      <c r="K17802" t="s">
        <v>94708</v>
      </c>
      <c r="L17802" t="s">
        <v>94737</v>
      </c>
      <c r="M17802" t="s">
        <v>28</v>
      </c>
      <c r="O17802" t="s">
        <v>11864</v>
      </c>
      <c r="P17802">
        <v>935899</v>
      </c>
      <c r="Q17802" t="s">
        <v>94738</v>
      </c>
      <c r="R17802" t="s">
        <v>94739</v>
      </c>
      <c r="U17802" t="s">
        <v>178</v>
      </c>
      <c r="V17802" t="s">
        <v>46</v>
      </c>
      <c r="W17802" t="s">
        <v>346</v>
      </c>
      <c r="X17802" t="s">
        <v>11222</v>
      </c>
      <c r="Y17802" t="s">
        <v>11222</v>
      </c>
      <c r="Z17802" s="1">
        <v>31413</v>
      </c>
    </row>
    <row r="17803" spans="11:26" x14ac:dyDescent="0.3">
      <c r="K17803" t="s">
        <v>94708</v>
      </c>
      <c r="L17803" t="s">
        <v>94740</v>
      </c>
      <c r="M17803" t="s">
        <v>28</v>
      </c>
      <c r="N17803" t="s">
        <v>8998</v>
      </c>
      <c r="O17803" t="s">
        <v>15927</v>
      </c>
      <c r="P17803">
        <v>11700000</v>
      </c>
      <c r="Q17803" t="s">
        <v>94741</v>
      </c>
      <c r="R17803" t="s">
        <v>94742</v>
      </c>
      <c r="S17803" t="s">
        <v>94743</v>
      </c>
      <c r="T17803" t="s">
        <v>94744</v>
      </c>
      <c r="U17803" t="s">
        <v>34</v>
      </c>
      <c r="V17803" t="s">
        <v>46</v>
      </c>
      <c r="W17803" t="s">
        <v>106</v>
      </c>
      <c r="X17803" t="s">
        <v>2081</v>
      </c>
      <c r="Y17803" t="s">
        <v>2081</v>
      </c>
    </row>
    <row r="17804" spans="11:26" x14ac:dyDescent="0.3">
      <c r="K17804" t="s">
        <v>94708</v>
      </c>
      <c r="L17804" t="s">
        <v>94745</v>
      </c>
      <c r="M17804" t="s">
        <v>28</v>
      </c>
      <c r="O17804" t="s">
        <v>12479</v>
      </c>
      <c r="P17804">
        <v>1508000</v>
      </c>
      <c r="Q17804" t="s">
        <v>94746</v>
      </c>
      <c r="R17804" t="s">
        <v>94747</v>
      </c>
      <c r="S17804" t="s">
        <v>94748</v>
      </c>
      <c r="T17804" t="s">
        <v>6271</v>
      </c>
      <c r="U17804" t="s">
        <v>34</v>
      </c>
      <c r="V17804" t="s">
        <v>46</v>
      </c>
      <c r="W17804" t="s">
        <v>9493</v>
      </c>
      <c r="X17804" t="s">
        <v>15731</v>
      </c>
      <c r="Y17804" t="s">
        <v>94749</v>
      </c>
      <c r="Z17804" s="1">
        <v>37257</v>
      </c>
    </row>
    <row r="17805" spans="11:26" x14ac:dyDescent="0.3">
      <c r="K17805" t="s">
        <v>94750</v>
      </c>
      <c r="L17805" t="s">
        <v>94751</v>
      </c>
      <c r="M17805" t="s">
        <v>28</v>
      </c>
      <c r="O17805" t="s">
        <v>46954</v>
      </c>
      <c r="P17805">
        <v>200000</v>
      </c>
      <c r="Q17805" t="s">
        <v>94752</v>
      </c>
      <c r="R17805" t="s">
        <v>94753</v>
      </c>
      <c r="S17805" t="s">
        <v>94754</v>
      </c>
      <c r="T17805" t="s">
        <v>60990</v>
      </c>
      <c r="U17805" t="s">
        <v>34</v>
      </c>
      <c r="V17805" t="s">
        <v>14173</v>
      </c>
      <c r="W17805">
        <v>8</v>
      </c>
      <c r="X17805" t="s">
        <v>14174</v>
      </c>
      <c r="Y17805" t="s">
        <v>53714</v>
      </c>
    </row>
    <row r="17806" spans="11:26" x14ac:dyDescent="0.3">
      <c r="K17806" t="s">
        <v>94755</v>
      </c>
      <c r="L17806" t="s">
        <v>94756</v>
      </c>
      <c r="M17806" t="s">
        <v>28</v>
      </c>
      <c r="O17806" s="1">
        <v>41376</v>
      </c>
      <c r="P17806">
        <v>1300000</v>
      </c>
      <c r="Q17806" t="s">
        <v>94757</v>
      </c>
      <c r="R17806" t="s">
        <v>94758</v>
      </c>
      <c r="S17806" t="s">
        <v>94759</v>
      </c>
      <c r="U17806" t="s">
        <v>34</v>
      </c>
      <c r="V17806" t="s">
        <v>46</v>
      </c>
      <c r="W17806" t="s">
        <v>346</v>
      </c>
      <c r="X17806" t="s">
        <v>11222</v>
      </c>
      <c r="Y17806" t="s">
        <v>11222</v>
      </c>
    </row>
    <row r="17807" spans="11:26" x14ac:dyDescent="0.3">
      <c r="K17807" t="s">
        <v>94760</v>
      </c>
      <c r="L17807" t="s">
        <v>94761</v>
      </c>
      <c r="M17807" t="s">
        <v>52</v>
      </c>
      <c r="O17807" s="1">
        <v>41275</v>
      </c>
      <c r="P17807">
        <v>100000</v>
      </c>
      <c r="Q17807" t="s">
        <v>94762</v>
      </c>
      <c r="R17807" t="s">
        <v>94763</v>
      </c>
      <c r="S17807" t="s">
        <v>94764</v>
      </c>
      <c r="T17807" t="s">
        <v>23755</v>
      </c>
      <c r="U17807" t="s">
        <v>34</v>
      </c>
      <c r="V17807" t="s">
        <v>1048</v>
      </c>
      <c r="W17807">
        <v>4</v>
      </c>
      <c r="X17807" t="s">
        <v>1498</v>
      </c>
      <c r="Y17807" t="s">
        <v>14509</v>
      </c>
    </row>
    <row r="17808" spans="11:26" x14ac:dyDescent="0.3">
      <c r="K17808" t="s">
        <v>94765</v>
      </c>
      <c r="L17808" t="s">
        <v>94766</v>
      </c>
      <c r="M17808" t="s">
        <v>91</v>
      </c>
      <c r="O17808" t="s">
        <v>31573</v>
      </c>
      <c r="Q17808" t="s">
        <v>94767</v>
      </c>
      <c r="R17808" t="s">
        <v>94768</v>
      </c>
      <c r="S17808" t="s">
        <v>94769</v>
      </c>
      <c r="T17808" t="s">
        <v>94770</v>
      </c>
      <c r="U17808" t="s">
        <v>34</v>
      </c>
      <c r="V17808" t="s">
        <v>46</v>
      </c>
      <c r="W17808" t="s">
        <v>106</v>
      </c>
      <c r="X17808" t="s">
        <v>1562</v>
      </c>
      <c r="Y17808" t="s">
        <v>59282</v>
      </c>
      <c r="Z17808" s="1">
        <v>41650</v>
      </c>
    </row>
    <row r="17809" spans="11:26" x14ac:dyDescent="0.3">
      <c r="K17809" t="s">
        <v>94771</v>
      </c>
      <c r="L17809" t="s">
        <v>94772</v>
      </c>
      <c r="M17809" t="s">
        <v>190</v>
      </c>
      <c r="O17809" t="s">
        <v>6364</v>
      </c>
      <c r="Q17809" t="s">
        <v>94773</v>
      </c>
      <c r="R17809" t="s">
        <v>94774</v>
      </c>
      <c r="S17809" t="s">
        <v>94775</v>
      </c>
      <c r="T17809" t="s">
        <v>94776</v>
      </c>
      <c r="U17809" t="s">
        <v>34</v>
      </c>
      <c r="Z17809" s="1">
        <v>41640</v>
      </c>
    </row>
    <row r="17810" spans="11:26" x14ac:dyDescent="0.3">
      <c r="K17810" t="s">
        <v>94777</v>
      </c>
      <c r="L17810" t="s">
        <v>94778</v>
      </c>
      <c r="M17810" t="s">
        <v>28</v>
      </c>
      <c r="N17810" t="s">
        <v>493</v>
      </c>
      <c r="O17810" s="1">
        <v>40554</v>
      </c>
      <c r="Q17810" t="s">
        <v>94779</v>
      </c>
      <c r="R17810" t="s">
        <v>94780</v>
      </c>
      <c r="S17810" t="s">
        <v>94781</v>
      </c>
      <c r="T17810" t="s">
        <v>94782</v>
      </c>
      <c r="U17810" t="s">
        <v>34</v>
      </c>
      <c r="V17810" t="s">
        <v>46</v>
      </c>
      <c r="W17810" t="s">
        <v>228</v>
      </c>
      <c r="X17810" t="s">
        <v>229</v>
      </c>
      <c r="Y17810" t="s">
        <v>732</v>
      </c>
      <c r="Z17810" s="1">
        <v>35065</v>
      </c>
    </row>
    <row r="17811" spans="11:26" x14ac:dyDescent="0.3">
      <c r="K17811" t="s">
        <v>94777</v>
      </c>
      <c r="L17811" t="s">
        <v>94783</v>
      </c>
      <c r="M17811" t="s">
        <v>28</v>
      </c>
      <c r="N17811" t="s">
        <v>29</v>
      </c>
      <c r="O17811" s="1">
        <v>40190</v>
      </c>
      <c r="Q17811" t="s">
        <v>94784</v>
      </c>
      <c r="R17811" t="s">
        <v>94785</v>
      </c>
      <c r="S17811" t="s">
        <v>94786</v>
      </c>
      <c r="T17811" t="s">
        <v>94787</v>
      </c>
      <c r="U17811" t="s">
        <v>34</v>
      </c>
      <c r="V17811" t="s">
        <v>46</v>
      </c>
      <c r="W17811" t="s">
        <v>167</v>
      </c>
      <c r="X17811" t="s">
        <v>168</v>
      </c>
      <c r="Y17811" t="s">
        <v>169</v>
      </c>
      <c r="Z17811" s="1">
        <v>37622</v>
      </c>
    </row>
    <row r="17812" spans="11:26" x14ac:dyDescent="0.3">
      <c r="K17812" t="s">
        <v>94777</v>
      </c>
      <c r="L17812" t="s">
        <v>94788</v>
      </c>
      <c r="M17812" t="s">
        <v>28</v>
      </c>
      <c r="O17812" s="1">
        <v>41066</v>
      </c>
      <c r="P17812">
        <v>408763</v>
      </c>
      <c r="Q17812" t="s">
        <v>94789</v>
      </c>
      <c r="R17812" t="s">
        <v>94790</v>
      </c>
      <c r="S17812" t="s">
        <v>94791</v>
      </c>
      <c r="T17812" t="s">
        <v>4324</v>
      </c>
      <c r="U17812" t="s">
        <v>34</v>
      </c>
      <c r="V17812" t="s">
        <v>206</v>
      </c>
      <c r="W17812" t="s">
        <v>207</v>
      </c>
      <c r="X17812" t="s">
        <v>208</v>
      </c>
      <c r="Y17812" t="s">
        <v>208</v>
      </c>
      <c r="Z17812" s="1">
        <v>41647</v>
      </c>
    </row>
    <row r="17813" spans="11:26" x14ac:dyDescent="0.3">
      <c r="K17813" t="s">
        <v>94777</v>
      </c>
      <c r="L17813" t="s">
        <v>94792</v>
      </c>
      <c r="M17813" t="s">
        <v>28</v>
      </c>
      <c r="O17813" t="s">
        <v>66647</v>
      </c>
      <c r="P17813">
        <v>1000000</v>
      </c>
      <c r="Q17813" t="s">
        <v>94793</v>
      </c>
      <c r="R17813" t="s">
        <v>94794</v>
      </c>
      <c r="S17813" t="s">
        <v>94795</v>
      </c>
      <c r="T17813" t="s">
        <v>94796</v>
      </c>
      <c r="U17813" t="s">
        <v>34</v>
      </c>
      <c r="V17813" t="s">
        <v>46</v>
      </c>
      <c r="W17813" t="s">
        <v>2307</v>
      </c>
      <c r="X17813" t="s">
        <v>2308</v>
      </c>
      <c r="Y17813" t="s">
        <v>10153</v>
      </c>
      <c r="Z17813" t="s">
        <v>53989</v>
      </c>
    </row>
    <row r="17814" spans="11:26" x14ac:dyDescent="0.3">
      <c r="K17814" t="s">
        <v>94797</v>
      </c>
      <c r="L17814" t="s">
        <v>94798</v>
      </c>
      <c r="M17814" t="s">
        <v>28</v>
      </c>
      <c r="N17814" t="s">
        <v>1189</v>
      </c>
      <c r="O17814" s="1">
        <v>40913</v>
      </c>
      <c r="P17814">
        <v>100000000</v>
      </c>
      <c r="Q17814" t="s">
        <v>94799</v>
      </c>
      <c r="R17814" t="s">
        <v>94800</v>
      </c>
      <c r="T17814" t="s">
        <v>74</v>
      </c>
      <c r="U17814" t="s">
        <v>34</v>
      </c>
      <c r="V17814" t="s">
        <v>46</v>
      </c>
      <c r="W17814" t="s">
        <v>471</v>
      </c>
      <c r="X17814" t="s">
        <v>1760</v>
      </c>
      <c r="Y17814" t="s">
        <v>1760</v>
      </c>
      <c r="Z17814" s="1">
        <v>38718</v>
      </c>
    </row>
    <row r="17815" spans="11:26" x14ac:dyDescent="0.3">
      <c r="K17815" t="s">
        <v>94797</v>
      </c>
      <c r="L17815" t="s">
        <v>94801</v>
      </c>
      <c r="M17815" t="s">
        <v>28</v>
      </c>
      <c r="N17815" t="s">
        <v>40</v>
      </c>
      <c r="O17815" s="1">
        <v>39821</v>
      </c>
      <c r="P17815">
        <v>3000000</v>
      </c>
      <c r="Q17815" t="s">
        <v>94802</v>
      </c>
      <c r="R17815" t="s">
        <v>94803</v>
      </c>
      <c r="S17815" t="s">
        <v>94804</v>
      </c>
      <c r="T17815" t="s">
        <v>124</v>
      </c>
      <c r="U17815" t="s">
        <v>34</v>
      </c>
      <c r="Z17815" s="1">
        <v>41275</v>
      </c>
    </row>
    <row r="17816" spans="11:26" x14ac:dyDescent="0.3">
      <c r="K17816" t="s">
        <v>94797</v>
      </c>
      <c r="L17816" t="s">
        <v>94805</v>
      </c>
      <c r="M17816" t="s">
        <v>28</v>
      </c>
      <c r="N17816" t="s">
        <v>493</v>
      </c>
      <c r="O17816" s="1">
        <v>40488</v>
      </c>
      <c r="P17816">
        <v>60000000</v>
      </c>
      <c r="Q17816" t="s">
        <v>94806</v>
      </c>
      <c r="R17816" t="s">
        <v>94807</v>
      </c>
      <c r="S17816" t="s">
        <v>94808</v>
      </c>
      <c r="T17816" t="s">
        <v>4324</v>
      </c>
      <c r="U17816" t="s">
        <v>34</v>
      </c>
      <c r="V17816" t="s">
        <v>65</v>
      </c>
      <c r="W17816">
        <v>22</v>
      </c>
      <c r="X17816" t="s">
        <v>66</v>
      </c>
      <c r="Y17816" t="s">
        <v>66</v>
      </c>
    </row>
    <row r="17817" spans="11:26" x14ac:dyDescent="0.3">
      <c r="K17817" t="s">
        <v>94797</v>
      </c>
      <c r="L17817" t="s">
        <v>94809</v>
      </c>
      <c r="M17817" t="s">
        <v>28</v>
      </c>
      <c r="N17817" t="s">
        <v>29</v>
      </c>
      <c r="O17817" s="1">
        <v>40065</v>
      </c>
      <c r="P17817">
        <v>16999999</v>
      </c>
      <c r="Q17817" t="s">
        <v>94810</v>
      </c>
      <c r="R17817" t="s">
        <v>94811</v>
      </c>
      <c r="S17817" t="s">
        <v>94812</v>
      </c>
      <c r="T17817" t="s">
        <v>94813</v>
      </c>
      <c r="U17817" t="s">
        <v>34</v>
      </c>
      <c r="V17817" t="s">
        <v>46</v>
      </c>
      <c r="W17817" t="s">
        <v>167</v>
      </c>
      <c r="X17817" t="s">
        <v>168</v>
      </c>
      <c r="Y17817" t="s">
        <v>169</v>
      </c>
      <c r="Z17817" s="1">
        <v>35065</v>
      </c>
    </row>
    <row r="17818" spans="11:26" x14ac:dyDescent="0.3">
      <c r="K17818" t="s">
        <v>94797</v>
      </c>
      <c r="L17818" t="s">
        <v>94814</v>
      </c>
      <c r="M17818" t="s">
        <v>52</v>
      </c>
      <c r="O17818" s="1">
        <v>39451</v>
      </c>
      <c r="P17818">
        <v>1000000</v>
      </c>
      <c r="Q17818" t="s">
        <v>94815</v>
      </c>
      <c r="R17818" t="s">
        <v>94816</v>
      </c>
      <c r="S17818" t="s">
        <v>94817</v>
      </c>
      <c r="T17818" t="s">
        <v>94818</v>
      </c>
      <c r="U17818" t="s">
        <v>34</v>
      </c>
      <c r="V17818" t="s">
        <v>528</v>
      </c>
      <c r="W17818">
        <v>9</v>
      </c>
      <c r="X17818" t="s">
        <v>529</v>
      </c>
      <c r="Y17818" t="s">
        <v>529</v>
      </c>
      <c r="Z17818" s="1">
        <v>36526</v>
      </c>
    </row>
    <row r="17819" spans="11:26" x14ac:dyDescent="0.3">
      <c r="K17819" t="s">
        <v>94819</v>
      </c>
      <c r="L17819" t="s">
        <v>94820</v>
      </c>
      <c r="M17819" t="s">
        <v>28</v>
      </c>
      <c r="O17819" t="s">
        <v>14421</v>
      </c>
      <c r="P17819">
        <v>475000</v>
      </c>
      <c r="Q17819" t="s">
        <v>94821</v>
      </c>
      <c r="R17819" t="s">
        <v>94822</v>
      </c>
      <c r="S17819" t="s">
        <v>94823</v>
      </c>
      <c r="T17819" t="s">
        <v>94824</v>
      </c>
      <c r="U17819" t="s">
        <v>34</v>
      </c>
      <c r="V17819" t="s">
        <v>800</v>
      </c>
      <c r="X17819" t="s">
        <v>801</v>
      </c>
      <c r="Y17819" t="s">
        <v>801</v>
      </c>
      <c r="Z17819" s="1">
        <v>41275</v>
      </c>
    </row>
    <row r="17820" spans="11:26" x14ac:dyDescent="0.3">
      <c r="K17820" t="s">
        <v>94825</v>
      </c>
      <c r="L17820" t="s">
        <v>94826</v>
      </c>
      <c r="M17820" t="s">
        <v>324</v>
      </c>
      <c r="O17820" s="1">
        <v>38718</v>
      </c>
      <c r="Q17820" t="s">
        <v>94827</v>
      </c>
      <c r="R17820" t="s">
        <v>94828</v>
      </c>
      <c r="S17820" t="s">
        <v>94829</v>
      </c>
      <c r="T17820" t="s">
        <v>4324</v>
      </c>
      <c r="U17820" t="s">
        <v>34</v>
      </c>
      <c r="V17820" t="s">
        <v>65</v>
      </c>
      <c r="W17820">
        <v>22</v>
      </c>
      <c r="X17820" t="s">
        <v>66</v>
      </c>
      <c r="Y17820" t="s">
        <v>66</v>
      </c>
    </row>
    <row r="17821" spans="11:26" x14ac:dyDescent="0.3">
      <c r="K17821" t="s">
        <v>94825</v>
      </c>
      <c r="L17821" t="s">
        <v>94830</v>
      </c>
      <c r="M17821" t="s">
        <v>28</v>
      </c>
      <c r="N17821" t="s">
        <v>40</v>
      </c>
      <c r="O17821" t="s">
        <v>11207</v>
      </c>
      <c r="P17821">
        <v>3100000</v>
      </c>
      <c r="Q17821" t="s">
        <v>94831</v>
      </c>
      <c r="R17821" t="s">
        <v>94832</v>
      </c>
      <c r="S17821" t="s">
        <v>94833</v>
      </c>
      <c r="T17821" t="s">
        <v>94834</v>
      </c>
      <c r="U17821" t="s">
        <v>34</v>
      </c>
      <c r="V17821" t="s">
        <v>1174</v>
      </c>
      <c r="W17821">
        <v>5</v>
      </c>
      <c r="X17821" t="s">
        <v>1175</v>
      </c>
      <c r="Y17821" t="s">
        <v>1175</v>
      </c>
      <c r="Z17821" s="1">
        <v>39814</v>
      </c>
    </row>
    <row r="17822" spans="11:26" x14ac:dyDescent="0.3">
      <c r="K17822" t="s">
        <v>94835</v>
      </c>
      <c r="L17822" t="s">
        <v>94836</v>
      </c>
      <c r="M17822" t="s">
        <v>28</v>
      </c>
      <c r="O17822" s="1">
        <v>40610</v>
      </c>
      <c r="P17822">
        <v>17500002</v>
      </c>
      <c r="Q17822" t="s">
        <v>94837</v>
      </c>
      <c r="R17822" t="s">
        <v>94838</v>
      </c>
      <c r="S17822" t="s">
        <v>94839</v>
      </c>
      <c r="T17822" t="s">
        <v>94840</v>
      </c>
      <c r="U17822" t="s">
        <v>34</v>
      </c>
      <c r="V17822" t="s">
        <v>46</v>
      </c>
      <c r="W17822" t="s">
        <v>75</v>
      </c>
      <c r="X17822" t="s">
        <v>464</v>
      </c>
      <c r="Y17822" t="s">
        <v>464</v>
      </c>
      <c r="Z17822" s="1">
        <v>40550</v>
      </c>
    </row>
    <row r="17823" spans="11:26" x14ac:dyDescent="0.3">
      <c r="K17823" t="s">
        <v>94841</v>
      </c>
      <c r="L17823" t="s">
        <v>94842</v>
      </c>
      <c r="M17823" t="s">
        <v>28</v>
      </c>
      <c r="N17823" t="s">
        <v>40</v>
      </c>
      <c r="O17823" s="1">
        <v>41801</v>
      </c>
      <c r="P17823">
        <v>1385214</v>
      </c>
      <c r="Q17823" t="s">
        <v>94843</v>
      </c>
      <c r="R17823" t="s">
        <v>94844</v>
      </c>
      <c r="T17823" t="s">
        <v>5171</v>
      </c>
      <c r="U17823" t="s">
        <v>34</v>
      </c>
      <c r="V17823" t="s">
        <v>46</v>
      </c>
      <c r="W17823" t="s">
        <v>106</v>
      </c>
      <c r="X17823" t="s">
        <v>1650</v>
      </c>
      <c r="Y17823" t="s">
        <v>46152</v>
      </c>
      <c r="Z17823" s="1">
        <v>40544</v>
      </c>
    </row>
    <row r="17824" spans="11:26" x14ac:dyDescent="0.3">
      <c r="K17824" t="s">
        <v>94841</v>
      </c>
      <c r="L17824" t="s">
        <v>94845</v>
      </c>
      <c r="M17824" t="s">
        <v>52</v>
      </c>
      <c r="O17824" t="s">
        <v>13948</v>
      </c>
      <c r="P17824">
        <v>44680</v>
      </c>
      <c r="Q17824" t="s">
        <v>94846</v>
      </c>
      <c r="R17824" t="s">
        <v>94847</v>
      </c>
      <c r="S17824" t="s">
        <v>94848</v>
      </c>
      <c r="T17824" t="s">
        <v>423</v>
      </c>
      <c r="U17824" t="s">
        <v>34</v>
      </c>
      <c r="V17824" t="s">
        <v>46</v>
      </c>
      <c r="W17824" t="s">
        <v>75</v>
      </c>
      <c r="X17824" t="s">
        <v>464</v>
      </c>
      <c r="Y17824" t="s">
        <v>94849</v>
      </c>
      <c r="Z17824" s="1">
        <v>34700</v>
      </c>
    </row>
    <row r="17825" spans="11:26" x14ac:dyDescent="0.3">
      <c r="K17825" t="s">
        <v>94850</v>
      </c>
      <c r="L17825" t="s">
        <v>94851</v>
      </c>
      <c r="M17825" t="s">
        <v>52</v>
      </c>
      <c r="O17825" s="1">
        <v>40914</v>
      </c>
      <c r="P17825">
        <v>1250000</v>
      </c>
      <c r="Q17825" t="s">
        <v>94852</v>
      </c>
      <c r="R17825" t="s">
        <v>94853</v>
      </c>
      <c r="S17825" t="s">
        <v>94854</v>
      </c>
      <c r="T17825" t="s">
        <v>679</v>
      </c>
      <c r="U17825" t="s">
        <v>178</v>
      </c>
      <c r="V17825" t="s">
        <v>46</v>
      </c>
      <c r="W17825" t="s">
        <v>106</v>
      </c>
      <c r="X17825" t="s">
        <v>107</v>
      </c>
      <c r="Y17825" t="s">
        <v>116</v>
      </c>
      <c r="Z17825" s="1">
        <v>40544</v>
      </c>
    </row>
    <row r="17826" spans="11:26" x14ac:dyDescent="0.3">
      <c r="K17826" t="s">
        <v>94850</v>
      </c>
      <c r="L17826" t="s">
        <v>94855</v>
      </c>
      <c r="M17826" t="s">
        <v>28</v>
      </c>
      <c r="O17826" t="s">
        <v>94856</v>
      </c>
      <c r="P17826">
        <v>310000</v>
      </c>
      <c r="Q17826" t="s">
        <v>94857</v>
      </c>
      <c r="R17826" t="s">
        <v>94858</v>
      </c>
      <c r="S17826" t="s">
        <v>94859</v>
      </c>
      <c r="T17826" t="s">
        <v>150</v>
      </c>
      <c r="U17826" t="s">
        <v>34</v>
      </c>
      <c r="V17826" t="s">
        <v>46</v>
      </c>
      <c r="W17826" t="s">
        <v>106</v>
      </c>
      <c r="X17826" t="s">
        <v>845</v>
      </c>
      <c r="Y17826" t="s">
        <v>24718</v>
      </c>
      <c r="Z17826" s="1">
        <v>31048</v>
      </c>
    </row>
    <row r="17827" spans="11:26" x14ac:dyDescent="0.3">
      <c r="K17827" t="s">
        <v>94860</v>
      </c>
      <c r="L17827" t="s">
        <v>94861</v>
      </c>
      <c r="M17827" t="s">
        <v>28</v>
      </c>
      <c r="O17827" t="s">
        <v>44477</v>
      </c>
      <c r="P17827">
        <v>4920000</v>
      </c>
      <c r="Q17827" t="s">
        <v>94862</v>
      </c>
      <c r="R17827" t="s">
        <v>94863</v>
      </c>
      <c r="S17827" t="s">
        <v>94864</v>
      </c>
      <c r="T17827" t="s">
        <v>94865</v>
      </c>
      <c r="U17827" t="s">
        <v>34</v>
      </c>
      <c r="V17827" t="s">
        <v>46</v>
      </c>
      <c r="W17827" t="s">
        <v>106</v>
      </c>
      <c r="X17827" t="s">
        <v>2081</v>
      </c>
      <c r="Y17827" t="s">
        <v>2081</v>
      </c>
      <c r="Z17827" t="s">
        <v>20843</v>
      </c>
    </row>
    <row r="17828" spans="11:26" x14ac:dyDescent="0.3">
      <c r="K17828" t="s">
        <v>94866</v>
      </c>
      <c r="L17828" t="s">
        <v>94867</v>
      </c>
      <c r="M17828" t="s">
        <v>28</v>
      </c>
      <c r="O17828" t="s">
        <v>17200</v>
      </c>
      <c r="P17828">
        <v>12413736</v>
      </c>
      <c r="Q17828" t="s">
        <v>94868</v>
      </c>
      <c r="R17828" t="s">
        <v>94869</v>
      </c>
      <c r="S17828" t="s">
        <v>94870</v>
      </c>
      <c r="T17828" t="s">
        <v>94871</v>
      </c>
      <c r="U17828" t="s">
        <v>34</v>
      </c>
      <c r="V17828" t="s">
        <v>46</v>
      </c>
      <c r="W17828" t="s">
        <v>471</v>
      </c>
      <c r="X17828" t="s">
        <v>1760</v>
      </c>
      <c r="Y17828" t="s">
        <v>1760</v>
      </c>
      <c r="Z17828" t="s">
        <v>94872</v>
      </c>
    </row>
    <row r="17829" spans="11:26" x14ac:dyDescent="0.3">
      <c r="K17829" t="s">
        <v>94866</v>
      </c>
      <c r="L17829" t="s">
        <v>94873</v>
      </c>
      <c r="M17829" t="s">
        <v>28</v>
      </c>
      <c r="O17829" s="1">
        <v>41427</v>
      </c>
      <c r="P17829">
        <v>9000000</v>
      </c>
      <c r="Q17829" t="s">
        <v>94874</v>
      </c>
      <c r="R17829" t="s">
        <v>94875</v>
      </c>
      <c r="S17829" t="s">
        <v>94876</v>
      </c>
      <c r="U17829" t="s">
        <v>34</v>
      </c>
      <c r="V17829" t="s">
        <v>46</v>
      </c>
      <c r="W17829" t="s">
        <v>106</v>
      </c>
      <c r="X17829" t="s">
        <v>1650</v>
      </c>
      <c r="Y17829" t="s">
        <v>46152</v>
      </c>
      <c r="Z17829" s="1">
        <v>41283</v>
      </c>
    </row>
    <row r="17830" spans="11:26" x14ac:dyDescent="0.3">
      <c r="K17830" t="s">
        <v>94866</v>
      </c>
      <c r="L17830" t="s">
        <v>94877</v>
      </c>
      <c r="M17830" t="s">
        <v>256</v>
      </c>
      <c r="O17830" t="s">
        <v>34219</v>
      </c>
      <c r="P17830">
        <v>2090000</v>
      </c>
      <c r="Q17830" t="s">
        <v>94878</v>
      </c>
      <c r="R17830" t="s">
        <v>94879</v>
      </c>
      <c r="S17830" t="s">
        <v>94880</v>
      </c>
      <c r="T17830" t="s">
        <v>64</v>
      </c>
      <c r="U17830" t="s">
        <v>34</v>
      </c>
      <c r="V17830" t="s">
        <v>46</v>
      </c>
      <c r="W17830" t="s">
        <v>260</v>
      </c>
      <c r="X17830" t="s">
        <v>402</v>
      </c>
      <c r="Y17830" t="s">
        <v>402</v>
      </c>
      <c r="Z17830" s="1">
        <v>40360</v>
      </c>
    </row>
    <row r="17831" spans="11:26" x14ac:dyDescent="0.3">
      <c r="K17831" t="s">
        <v>94866</v>
      </c>
      <c r="L17831" t="s">
        <v>94881</v>
      </c>
      <c r="M17831" t="s">
        <v>28</v>
      </c>
      <c r="N17831" t="s">
        <v>29</v>
      </c>
      <c r="O17831" t="s">
        <v>5897</v>
      </c>
      <c r="P17831">
        <v>32400000</v>
      </c>
      <c r="Q17831" t="s">
        <v>94882</v>
      </c>
      <c r="R17831" t="s">
        <v>94883</v>
      </c>
      <c r="S17831" t="s">
        <v>94884</v>
      </c>
      <c r="T17831" t="s">
        <v>74</v>
      </c>
      <c r="U17831" t="s">
        <v>345</v>
      </c>
      <c r="Z17831" s="1">
        <v>41187</v>
      </c>
    </row>
    <row r="17832" spans="11:26" x14ac:dyDescent="0.3">
      <c r="K17832" t="s">
        <v>94866</v>
      </c>
      <c r="L17832" t="s">
        <v>94885</v>
      </c>
      <c r="M17832" t="s">
        <v>749</v>
      </c>
      <c r="O17832" s="1">
        <v>41003</v>
      </c>
      <c r="P17832">
        <v>120000</v>
      </c>
      <c r="Q17832" t="s">
        <v>94886</v>
      </c>
      <c r="R17832" t="s">
        <v>94887</v>
      </c>
      <c r="S17832" t="s">
        <v>94888</v>
      </c>
      <c r="T17832" t="s">
        <v>74</v>
      </c>
      <c r="U17832" t="s">
        <v>345</v>
      </c>
      <c r="V17832" t="s">
        <v>65</v>
      </c>
      <c r="W17832">
        <v>5</v>
      </c>
      <c r="X17832" t="s">
        <v>2365</v>
      </c>
      <c r="Y17832" t="s">
        <v>2365</v>
      </c>
    </row>
    <row r="17833" spans="11:26" x14ac:dyDescent="0.3">
      <c r="K17833" t="s">
        <v>94866</v>
      </c>
      <c r="L17833" t="s">
        <v>94889</v>
      </c>
      <c r="M17833" t="s">
        <v>28</v>
      </c>
      <c r="N17833" t="s">
        <v>40</v>
      </c>
      <c r="O17833" t="s">
        <v>3904</v>
      </c>
      <c r="P17833">
        <v>39000000</v>
      </c>
      <c r="Q17833" t="s">
        <v>94890</v>
      </c>
      <c r="R17833" t="s">
        <v>94891</v>
      </c>
      <c r="S17833" t="s">
        <v>94892</v>
      </c>
      <c r="T17833" t="s">
        <v>124</v>
      </c>
      <c r="U17833" t="s">
        <v>34</v>
      </c>
      <c r="V17833" t="s">
        <v>125</v>
      </c>
      <c r="W17833">
        <v>12</v>
      </c>
      <c r="X17833" t="s">
        <v>126</v>
      </c>
      <c r="Y17833" t="s">
        <v>126</v>
      </c>
      <c r="Z17833" s="1">
        <v>41275</v>
      </c>
    </row>
    <row r="17834" spans="11:26" x14ac:dyDescent="0.3">
      <c r="K17834" t="s">
        <v>94866</v>
      </c>
      <c r="L17834" t="s">
        <v>94893</v>
      </c>
      <c r="M17834" t="s">
        <v>256</v>
      </c>
      <c r="O17834" t="s">
        <v>80106</v>
      </c>
      <c r="P17834">
        <v>2000000</v>
      </c>
      <c r="Q17834" t="s">
        <v>94894</v>
      </c>
      <c r="R17834" t="s">
        <v>94895</v>
      </c>
      <c r="S17834" t="s">
        <v>94896</v>
      </c>
      <c r="T17834" t="s">
        <v>94897</v>
      </c>
      <c r="U17834" t="s">
        <v>34</v>
      </c>
      <c r="V17834" t="s">
        <v>46</v>
      </c>
      <c r="W17834" t="s">
        <v>106</v>
      </c>
      <c r="X17834" t="s">
        <v>107</v>
      </c>
      <c r="Y17834" t="s">
        <v>116</v>
      </c>
      <c r="Z17834" s="1">
        <v>39456</v>
      </c>
    </row>
    <row r="17835" spans="11:26" x14ac:dyDescent="0.3">
      <c r="K17835" t="s">
        <v>94866</v>
      </c>
      <c r="L17835" t="s">
        <v>94898</v>
      </c>
      <c r="M17835" t="s">
        <v>28</v>
      </c>
      <c r="N17835" t="s">
        <v>40</v>
      </c>
      <c r="O17835" s="1">
        <v>40402</v>
      </c>
      <c r="P17835">
        <v>14500000</v>
      </c>
      <c r="Q17835" t="s">
        <v>94899</v>
      </c>
      <c r="R17835" t="s">
        <v>94900</v>
      </c>
      <c r="S17835" t="s">
        <v>94901</v>
      </c>
      <c r="T17835" t="s">
        <v>94902</v>
      </c>
      <c r="U17835" t="s">
        <v>178</v>
      </c>
      <c r="V17835" t="s">
        <v>46</v>
      </c>
      <c r="W17835" t="s">
        <v>260</v>
      </c>
      <c r="X17835" t="s">
        <v>402</v>
      </c>
      <c r="Y17835" t="s">
        <v>402</v>
      </c>
      <c r="Z17835" s="1">
        <v>36892</v>
      </c>
    </row>
    <row r="17836" spans="11:26" x14ac:dyDescent="0.3">
      <c r="K17836" t="s">
        <v>94866</v>
      </c>
      <c r="L17836" t="s">
        <v>94903</v>
      </c>
      <c r="M17836" t="s">
        <v>28</v>
      </c>
      <c r="N17836" t="s">
        <v>40</v>
      </c>
      <c r="O17836" t="s">
        <v>6010</v>
      </c>
      <c r="P17836">
        <v>8000000</v>
      </c>
      <c r="Q17836" t="s">
        <v>94904</v>
      </c>
      <c r="R17836" t="s">
        <v>94905</v>
      </c>
      <c r="S17836" t="s">
        <v>94906</v>
      </c>
      <c r="T17836" t="s">
        <v>85</v>
      </c>
      <c r="U17836" t="s">
        <v>34</v>
      </c>
    </row>
    <row r="17837" spans="11:26" x14ac:dyDescent="0.3">
      <c r="K17837" t="s">
        <v>94907</v>
      </c>
      <c r="L17837" t="s">
        <v>94908</v>
      </c>
      <c r="M17837" t="s">
        <v>52</v>
      </c>
      <c r="O17837" s="1">
        <v>40363</v>
      </c>
      <c r="P17837">
        <v>250000</v>
      </c>
      <c r="Q17837" t="s">
        <v>94909</v>
      </c>
      <c r="R17837" t="s">
        <v>94910</v>
      </c>
      <c r="S17837" t="s">
        <v>94911</v>
      </c>
      <c r="T17837" t="s">
        <v>94912</v>
      </c>
      <c r="U17837" t="s">
        <v>34</v>
      </c>
      <c r="V17837" t="s">
        <v>46</v>
      </c>
      <c r="W17837" t="s">
        <v>106</v>
      </c>
      <c r="X17837" t="s">
        <v>1650</v>
      </c>
      <c r="Y17837" t="s">
        <v>1651</v>
      </c>
      <c r="Z17837" s="1">
        <v>40918</v>
      </c>
    </row>
    <row r="17838" spans="11:26" x14ac:dyDescent="0.3">
      <c r="K17838" t="s">
        <v>94913</v>
      </c>
      <c r="L17838" t="s">
        <v>94914</v>
      </c>
      <c r="M17838" t="s">
        <v>52</v>
      </c>
      <c r="O17838" t="s">
        <v>85057</v>
      </c>
      <c r="P17838">
        <v>10000</v>
      </c>
      <c r="Q17838" t="s">
        <v>94915</v>
      </c>
      <c r="R17838" t="s">
        <v>94916</v>
      </c>
      <c r="S17838" t="s">
        <v>94917</v>
      </c>
      <c r="T17838" t="s">
        <v>19876</v>
      </c>
      <c r="U17838" t="s">
        <v>34</v>
      </c>
      <c r="V17838" t="s">
        <v>46</v>
      </c>
      <c r="W17838" t="s">
        <v>106</v>
      </c>
      <c r="X17838" t="s">
        <v>151</v>
      </c>
      <c r="Y17838" t="s">
        <v>5338</v>
      </c>
      <c r="Z17838" s="1">
        <v>40909</v>
      </c>
    </row>
    <row r="17839" spans="11:26" x14ac:dyDescent="0.3">
      <c r="K17839" t="s">
        <v>94918</v>
      </c>
      <c r="L17839" t="s">
        <v>94919</v>
      </c>
      <c r="M17839" t="s">
        <v>52</v>
      </c>
      <c r="O17839" s="1">
        <v>42344</v>
      </c>
      <c r="P17839">
        <v>1250000</v>
      </c>
      <c r="Q17839" t="s">
        <v>94920</v>
      </c>
      <c r="R17839" t="s">
        <v>94921</v>
      </c>
      <c r="S17839" t="s">
        <v>94922</v>
      </c>
      <c r="T17839" t="s">
        <v>95</v>
      </c>
      <c r="U17839" t="s">
        <v>34</v>
      </c>
      <c r="V17839" t="s">
        <v>46</v>
      </c>
      <c r="W17839" t="s">
        <v>260</v>
      </c>
      <c r="X17839" t="s">
        <v>402</v>
      </c>
      <c r="Y17839" t="s">
        <v>402</v>
      </c>
    </row>
    <row r="17840" spans="11:26" x14ac:dyDescent="0.3">
      <c r="K17840" t="s">
        <v>94923</v>
      </c>
      <c r="L17840" t="s">
        <v>94924</v>
      </c>
      <c r="M17840" t="s">
        <v>28</v>
      </c>
      <c r="N17840" t="s">
        <v>1189</v>
      </c>
      <c r="O17840" s="1">
        <v>39146</v>
      </c>
      <c r="P17840">
        <v>4500000</v>
      </c>
      <c r="Q17840" t="s">
        <v>94925</v>
      </c>
      <c r="R17840" t="s">
        <v>94926</v>
      </c>
      <c r="S17840" t="s">
        <v>94927</v>
      </c>
      <c r="T17840" t="s">
        <v>95</v>
      </c>
      <c r="U17840" t="s">
        <v>34</v>
      </c>
      <c r="V17840" t="s">
        <v>46</v>
      </c>
      <c r="W17840" t="s">
        <v>260</v>
      </c>
      <c r="X17840" t="s">
        <v>402</v>
      </c>
      <c r="Y17840" t="s">
        <v>25119</v>
      </c>
      <c r="Z17840" s="1">
        <v>38353</v>
      </c>
    </row>
    <row r="17841" spans="11:26" x14ac:dyDescent="0.3">
      <c r="K17841" t="s">
        <v>94928</v>
      </c>
      <c r="L17841" t="s">
        <v>94929</v>
      </c>
      <c r="M17841" t="s">
        <v>28</v>
      </c>
      <c r="N17841" t="s">
        <v>40</v>
      </c>
      <c r="O17841" t="s">
        <v>20850</v>
      </c>
      <c r="P17841">
        <v>6500000</v>
      </c>
      <c r="Q17841" t="s">
        <v>94930</v>
      </c>
      <c r="R17841" t="s">
        <v>94931</v>
      </c>
      <c r="S17841" t="s">
        <v>94932</v>
      </c>
      <c r="T17841" t="s">
        <v>94933</v>
      </c>
      <c r="U17841" t="s">
        <v>34</v>
      </c>
      <c r="V17841" t="s">
        <v>35</v>
      </c>
      <c r="W17841">
        <v>16</v>
      </c>
      <c r="X17841" t="s">
        <v>36</v>
      </c>
      <c r="Y17841" t="s">
        <v>36</v>
      </c>
      <c r="Z17841" s="1">
        <v>40909</v>
      </c>
    </row>
    <row r="17842" spans="11:26" x14ac:dyDescent="0.3">
      <c r="K17842" t="s">
        <v>94928</v>
      </c>
      <c r="L17842" t="s">
        <v>94934</v>
      </c>
      <c r="M17842" t="s">
        <v>52</v>
      </c>
      <c r="O17842" s="1">
        <v>40666</v>
      </c>
      <c r="P17842">
        <v>1300000</v>
      </c>
      <c r="Q17842" t="s">
        <v>94935</v>
      </c>
      <c r="R17842" t="s">
        <v>94936</v>
      </c>
      <c r="S17842" t="s">
        <v>94937</v>
      </c>
      <c r="T17842" t="s">
        <v>64</v>
      </c>
      <c r="U17842" t="s">
        <v>178</v>
      </c>
      <c r="V17842" t="s">
        <v>46</v>
      </c>
      <c r="W17842" t="s">
        <v>106</v>
      </c>
      <c r="X17842" t="s">
        <v>107</v>
      </c>
      <c r="Y17842" t="s">
        <v>116</v>
      </c>
      <c r="Z17842" s="1">
        <v>40544</v>
      </c>
    </row>
    <row r="17843" spans="11:26" x14ac:dyDescent="0.3">
      <c r="K17843" t="s">
        <v>94938</v>
      </c>
      <c r="L17843" t="s">
        <v>94939</v>
      </c>
      <c r="M17843" t="s">
        <v>256</v>
      </c>
      <c r="O17843" t="s">
        <v>14886</v>
      </c>
      <c r="P17843">
        <v>8000000</v>
      </c>
      <c r="Q17843" t="s">
        <v>94940</v>
      </c>
      <c r="R17843" t="s">
        <v>94941</v>
      </c>
      <c r="S17843" t="s">
        <v>94942</v>
      </c>
      <c r="T17843" t="s">
        <v>94943</v>
      </c>
      <c r="U17843" t="s">
        <v>34</v>
      </c>
      <c r="V17843" t="s">
        <v>1072</v>
      </c>
    </row>
    <row r="17844" spans="11:26" x14ac:dyDescent="0.3">
      <c r="K17844" t="s">
        <v>94944</v>
      </c>
      <c r="L17844" t="s">
        <v>94945</v>
      </c>
      <c r="M17844" t="s">
        <v>28</v>
      </c>
      <c r="N17844" t="s">
        <v>29</v>
      </c>
      <c r="O17844" s="1">
        <v>38962</v>
      </c>
      <c r="P17844">
        <v>30000000</v>
      </c>
      <c r="Q17844" t="s">
        <v>94946</v>
      </c>
      <c r="R17844" t="s">
        <v>94947</v>
      </c>
      <c r="S17844" t="s">
        <v>94948</v>
      </c>
      <c r="T17844" t="s">
        <v>1249</v>
      </c>
      <c r="U17844" t="s">
        <v>34</v>
      </c>
      <c r="V17844" t="s">
        <v>46</v>
      </c>
      <c r="W17844" t="s">
        <v>2104</v>
      </c>
      <c r="X17844" t="s">
        <v>2105</v>
      </c>
      <c r="Y17844" t="s">
        <v>58070</v>
      </c>
      <c r="Z17844" s="1">
        <v>40909</v>
      </c>
    </row>
    <row r="17845" spans="11:26" x14ac:dyDescent="0.3">
      <c r="K17845" t="s">
        <v>94944</v>
      </c>
      <c r="L17845" t="s">
        <v>94949</v>
      </c>
      <c r="M17845" t="s">
        <v>28</v>
      </c>
      <c r="O17845" s="1">
        <v>40909</v>
      </c>
      <c r="P17845">
        <v>7000000</v>
      </c>
      <c r="Q17845" t="s">
        <v>94950</v>
      </c>
      <c r="R17845" t="s">
        <v>94951</v>
      </c>
      <c r="S17845" t="s">
        <v>94952</v>
      </c>
      <c r="T17845" t="s">
        <v>56122</v>
      </c>
      <c r="U17845" t="s">
        <v>34</v>
      </c>
      <c r="V17845" t="s">
        <v>96</v>
      </c>
      <c r="W17845" t="s">
        <v>336</v>
      </c>
      <c r="X17845" t="s">
        <v>18854</v>
      </c>
      <c r="Y17845" t="s">
        <v>18854</v>
      </c>
      <c r="Z17845" s="1">
        <v>38718</v>
      </c>
    </row>
    <row r="17846" spans="11:26" x14ac:dyDescent="0.3">
      <c r="K17846" t="s">
        <v>94944</v>
      </c>
      <c r="L17846" t="s">
        <v>94953</v>
      </c>
      <c r="M17846" t="s">
        <v>28</v>
      </c>
      <c r="O17846" t="s">
        <v>1654</v>
      </c>
      <c r="P17846">
        <v>13407658</v>
      </c>
      <c r="Q17846" t="s">
        <v>94954</v>
      </c>
      <c r="R17846" t="s">
        <v>94955</v>
      </c>
      <c r="S17846" t="s">
        <v>94956</v>
      </c>
      <c r="T17846" t="s">
        <v>1098</v>
      </c>
      <c r="U17846" t="s">
        <v>34</v>
      </c>
      <c r="V17846" t="s">
        <v>46</v>
      </c>
      <c r="W17846" t="s">
        <v>260</v>
      </c>
      <c r="X17846" t="s">
        <v>402</v>
      </c>
      <c r="Y17846" t="s">
        <v>536</v>
      </c>
      <c r="Z17846" s="1">
        <v>41640</v>
      </c>
    </row>
    <row r="17847" spans="11:26" x14ac:dyDescent="0.3">
      <c r="K17847" t="s">
        <v>94944</v>
      </c>
      <c r="L17847" t="s">
        <v>94957</v>
      </c>
      <c r="M17847" t="s">
        <v>28</v>
      </c>
      <c r="O17847" t="s">
        <v>7614</v>
      </c>
      <c r="P17847">
        <v>5009841</v>
      </c>
      <c r="Q17847" t="s">
        <v>94958</v>
      </c>
      <c r="R17847" t="s">
        <v>94959</v>
      </c>
      <c r="S17847" t="s">
        <v>94960</v>
      </c>
      <c r="T17847" t="s">
        <v>94961</v>
      </c>
      <c r="U17847" t="s">
        <v>34</v>
      </c>
      <c r="Z17847" s="1">
        <v>41279</v>
      </c>
    </row>
    <row r="17848" spans="11:26" x14ac:dyDescent="0.3">
      <c r="K17848" t="s">
        <v>94944</v>
      </c>
      <c r="L17848" t="s">
        <v>94962</v>
      </c>
      <c r="M17848" t="s">
        <v>28</v>
      </c>
      <c r="O17848" s="1">
        <v>42065</v>
      </c>
      <c r="P17848">
        <v>3224993</v>
      </c>
      <c r="Q17848" t="s">
        <v>94963</v>
      </c>
      <c r="R17848" t="s">
        <v>94964</v>
      </c>
      <c r="S17848" t="s">
        <v>94965</v>
      </c>
      <c r="T17848" t="s">
        <v>1208</v>
      </c>
      <c r="U17848" t="s">
        <v>34</v>
      </c>
      <c r="V17848" t="s">
        <v>46</v>
      </c>
      <c r="W17848" t="s">
        <v>471</v>
      </c>
      <c r="X17848" t="s">
        <v>1760</v>
      </c>
      <c r="Y17848" t="s">
        <v>1760</v>
      </c>
    </row>
    <row r="17849" spans="11:26" x14ac:dyDescent="0.3">
      <c r="K17849" t="s">
        <v>94944</v>
      </c>
      <c r="L17849" t="s">
        <v>94966</v>
      </c>
      <c r="M17849" t="s">
        <v>256</v>
      </c>
      <c r="O17849" s="1">
        <v>42314</v>
      </c>
      <c r="P17849">
        <v>1000000</v>
      </c>
      <c r="Q17849" t="s">
        <v>94967</v>
      </c>
      <c r="R17849" t="s">
        <v>94968</v>
      </c>
      <c r="S17849" t="s">
        <v>94969</v>
      </c>
      <c r="T17849" t="s">
        <v>1249</v>
      </c>
      <c r="U17849" t="s">
        <v>34</v>
      </c>
      <c r="V17849" t="s">
        <v>46</v>
      </c>
      <c r="W17849" t="s">
        <v>106</v>
      </c>
      <c r="X17849" t="s">
        <v>107</v>
      </c>
      <c r="Y17849" t="s">
        <v>396</v>
      </c>
      <c r="Z17849" s="1">
        <v>41523</v>
      </c>
    </row>
    <row r="17850" spans="11:26" x14ac:dyDescent="0.3">
      <c r="K17850" t="s">
        <v>94944</v>
      </c>
      <c r="L17850" t="s">
        <v>94970</v>
      </c>
      <c r="M17850" t="s">
        <v>28</v>
      </c>
      <c r="O17850" t="s">
        <v>13139</v>
      </c>
      <c r="P17850">
        <v>400004</v>
      </c>
      <c r="Q17850" t="s">
        <v>94971</v>
      </c>
      <c r="R17850" t="s">
        <v>94972</v>
      </c>
      <c r="S17850" t="s">
        <v>94973</v>
      </c>
      <c r="T17850" t="s">
        <v>2126</v>
      </c>
      <c r="U17850" t="s">
        <v>34</v>
      </c>
      <c r="V17850" t="s">
        <v>46</v>
      </c>
      <c r="W17850" t="s">
        <v>106</v>
      </c>
      <c r="X17850" t="s">
        <v>107</v>
      </c>
      <c r="Y17850" t="s">
        <v>116</v>
      </c>
      <c r="Z17850" s="1">
        <v>40544</v>
      </c>
    </row>
    <row r="17851" spans="11:26" x14ac:dyDescent="0.3">
      <c r="K17851" t="s">
        <v>94944</v>
      </c>
      <c r="L17851" t="s">
        <v>94974</v>
      </c>
      <c r="M17851" t="s">
        <v>28</v>
      </c>
      <c r="N17851" t="s">
        <v>493</v>
      </c>
      <c r="O17851" s="1">
        <v>39519</v>
      </c>
      <c r="P17851">
        <v>40000000</v>
      </c>
      <c r="Q17851" t="s">
        <v>94975</v>
      </c>
      <c r="R17851" t="s">
        <v>94976</v>
      </c>
      <c r="S17851" t="s">
        <v>94977</v>
      </c>
      <c r="T17851" t="s">
        <v>94978</v>
      </c>
      <c r="U17851" t="s">
        <v>34</v>
      </c>
      <c r="V17851" t="s">
        <v>46</v>
      </c>
      <c r="W17851" t="s">
        <v>346</v>
      </c>
      <c r="X17851" t="s">
        <v>347</v>
      </c>
      <c r="Y17851" t="s">
        <v>94979</v>
      </c>
      <c r="Z17851" s="1">
        <v>38353</v>
      </c>
    </row>
    <row r="17852" spans="11:26" x14ac:dyDescent="0.3">
      <c r="K17852" t="s">
        <v>94944</v>
      </c>
      <c r="L17852" t="s">
        <v>94980</v>
      </c>
      <c r="M17852" t="s">
        <v>28</v>
      </c>
      <c r="O17852" s="1">
        <v>41278</v>
      </c>
      <c r="P17852">
        <v>5072000</v>
      </c>
      <c r="Q17852" t="s">
        <v>94981</v>
      </c>
      <c r="R17852" t="s">
        <v>94982</v>
      </c>
      <c r="S17852" t="s">
        <v>94983</v>
      </c>
      <c r="T17852" t="s">
        <v>94984</v>
      </c>
      <c r="U17852" t="s">
        <v>34</v>
      </c>
      <c r="Z17852" s="1">
        <v>41279</v>
      </c>
    </row>
    <row r="17853" spans="11:26" x14ac:dyDescent="0.3">
      <c r="K17853" t="s">
        <v>94985</v>
      </c>
      <c r="L17853" t="s">
        <v>94986</v>
      </c>
      <c r="M17853" t="s">
        <v>256</v>
      </c>
      <c r="O17853" t="s">
        <v>30827</v>
      </c>
      <c r="P17853">
        <v>300000</v>
      </c>
      <c r="Q17853" t="s">
        <v>94987</v>
      </c>
      <c r="R17853" t="s">
        <v>94988</v>
      </c>
      <c r="S17853" t="s">
        <v>94989</v>
      </c>
      <c r="T17853" t="s">
        <v>74</v>
      </c>
      <c r="U17853" t="s">
        <v>178</v>
      </c>
      <c r="V17853" t="s">
        <v>46</v>
      </c>
      <c r="W17853" t="s">
        <v>106</v>
      </c>
      <c r="X17853" t="s">
        <v>107</v>
      </c>
      <c r="Y17853" t="s">
        <v>2394</v>
      </c>
      <c r="Z17853" s="1">
        <v>39814</v>
      </c>
    </row>
    <row r="17854" spans="11:26" x14ac:dyDescent="0.3">
      <c r="K17854" t="s">
        <v>94990</v>
      </c>
      <c r="L17854" t="s">
        <v>94991</v>
      </c>
      <c r="M17854" t="s">
        <v>91</v>
      </c>
      <c r="O17854" s="1">
        <v>34464</v>
      </c>
      <c r="Q17854" t="s">
        <v>94992</v>
      </c>
      <c r="R17854" t="s">
        <v>94993</v>
      </c>
      <c r="S17854" t="s">
        <v>94994</v>
      </c>
      <c r="T17854" t="s">
        <v>2126</v>
      </c>
      <c r="U17854" t="s">
        <v>345</v>
      </c>
      <c r="V17854" t="s">
        <v>46</v>
      </c>
      <c r="W17854" t="s">
        <v>1731</v>
      </c>
      <c r="X17854" t="s">
        <v>1732</v>
      </c>
      <c r="Y17854" t="s">
        <v>10258</v>
      </c>
    </row>
    <row r="17855" spans="11:26" x14ac:dyDescent="0.3">
      <c r="K17855" t="s">
        <v>94995</v>
      </c>
      <c r="L17855" t="s">
        <v>94996</v>
      </c>
      <c r="M17855" t="s">
        <v>256</v>
      </c>
      <c r="O17855" t="s">
        <v>17885</v>
      </c>
      <c r="P17855">
        <v>200000</v>
      </c>
      <c r="Q17855" t="s">
        <v>94997</v>
      </c>
      <c r="R17855" t="s">
        <v>94998</v>
      </c>
      <c r="S17855" t="s">
        <v>94999</v>
      </c>
      <c r="T17855" t="s">
        <v>95000</v>
      </c>
      <c r="U17855" t="s">
        <v>34</v>
      </c>
      <c r="V17855" t="s">
        <v>1939</v>
      </c>
      <c r="W17855">
        <v>21</v>
      </c>
      <c r="X17855" t="s">
        <v>6754</v>
      </c>
      <c r="Y17855" t="s">
        <v>6755</v>
      </c>
      <c r="Z17855" s="1">
        <v>38300</v>
      </c>
    </row>
    <row r="17856" spans="11:26" x14ac:dyDescent="0.3">
      <c r="K17856" t="s">
        <v>94995</v>
      </c>
      <c r="L17856" t="s">
        <v>95001</v>
      </c>
      <c r="M17856" t="s">
        <v>52</v>
      </c>
      <c r="O17856" t="s">
        <v>13242</v>
      </c>
      <c r="P17856">
        <v>150000</v>
      </c>
      <c r="Q17856" t="s">
        <v>95002</v>
      </c>
      <c r="R17856" t="s">
        <v>95003</v>
      </c>
      <c r="S17856" t="s">
        <v>95004</v>
      </c>
      <c r="T17856" t="s">
        <v>95</v>
      </c>
      <c r="U17856" t="s">
        <v>34</v>
      </c>
    </row>
    <row r="17857" spans="11:26" x14ac:dyDescent="0.3">
      <c r="K17857" t="s">
        <v>94995</v>
      </c>
      <c r="L17857" t="s">
        <v>95005</v>
      </c>
      <c r="M17857" t="s">
        <v>28</v>
      </c>
      <c r="O17857" t="s">
        <v>34443</v>
      </c>
      <c r="P17857">
        <v>105194</v>
      </c>
      <c r="Q17857" t="s">
        <v>95006</v>
      </c>
      <c r="R17857" t="s">
        <v>95007</v>
      </c>
      <c r="S17857" t="s">
        <v>95008</v>
      </c>
      <c r="T17857" t="s">
        <v>95009</v>
      </c>
      <c r="U17857" t="s">
        <v>34</v>
      </c>
      <c r="V17857" t="s">
        <v>5084</v>
      </c>
      <c r="W17857">
        <v>77</v>
      </c>
      <c r="X17857" t="s">
        <v>15357</v>
      </c>
      <c r="Y17857" t="s">
        <v>15358</v>
      </c>
      <c r="Z17857" t="s">
        <v>21520</v>
      </c>
    </row>
    <row r="17858" spans="11:26" x14ac:dyDescent="0.3">
      <c r="K17858" t="s">
        <v>94995</v>
      </c>
      <c r="L17858" t="s">
        <v>95010</v>
      </c>
      <c r="M17858" t="s">
        <v>256</v>
      </c>
      <c r="O17858" s="1">
        <v>41183</v>
      </c>
      <c r="P17858">
        <v>400000</v>
      </c>
      <c r="Q17858" t="s">
        <v>95011</v>
      </c>
      <c r="R17858" t="s">
        <v>95012</v>
      </c>
      <c r="S17858" t="s">
        <v>95013</v>
      </c>
      <c r="T17858" t="s">
        <v>95014</v>
      </c>
      <c r="U17858" t="s">
        <v>34</v>
      </c>
    </row>
    <row r="17859" spans="11:26" x14ac:dyDescent="0.3">
      <c r="K17859" t="s">
        <v>94995</v>
      </c>
      <c r="L17859" t="s">
        <v>95015</v>
      </c>
      <c r="M17859" t="s">
        <v>28</v>
      </c>
      <c r="O17859" t="s">
        <v>1178</v>
      </c>
      <c r="P17859">
        <v>241000</v>
      </c>
      <c r="Q17859" t="s">
        <v>95016</v>
      </c>
      <c r="R17859" t="s">
        <v>95017</v>
      </c>
      <c r="S17859" t="s">
        <v>95018</v>
      </c>
      <c r="T17859" t="s">
        <v>95019</v>
      </c>
      <c r="U17859" t="s">
        <v>34</v>
      </c>
      <c r="V17859" t="s">
        <v>46</v>
      </c>
      <c r="W17859" t="s">
        <v>260</v>
      </c>
      <c r="X17859" t="s">
        <v>402</v>
      </c>
      <c r="Y17859" t="s">
        <v>402</v>
      </c>
      <c r="Z17859" s="1">
        <v>39083</v>
      </c>
    </row>
    <row r="17860" spans="11:26" x14ac:dyDescent="0.3">
      <c r="K17860" t="s">
        <v>95020</v>
      </c>
      <c r="L17860" t="s">
        <v>95021</v>
      </c>
      <c r="M17860" t="s">
        <v>28</v>
      </c>
      <c r="N17860" t="s">
        <v>29</v>
      </c>
      <c r="O17860" s="1">
        <v>39335</v>
      </c>
      <c r="P17860">
        <v>10000000</v>
      </c>
      <c r="Q17860" t="s">
        <v>95022</v>
      </c>
      <c r="R17860" t="s">
        <v>95023</v>
      </c>
      <c r="S17860" t="s">
        <v>95024</v>
      </c>
      <c r="T17860" t="s">
        <v>1208</v>
      </c>
      <c r="U17860" t="s">
        <v>34</v>
      </c>
      <c r="V17860" t="s">
        <v>206</v>
      </c>
      <c r="W17860" t="s">
        <v>95025</v>
      </c>
      <c r="X17860" t="s">
        <v>95026</v>
      </c>
      <c r="Y17860" t="s">
        <v>95026</v>
      </c>
      <c r="Z17860" s="1">
        <v>37628</v>
      </c>
    </row>
    <row r="17861" spans="11:26" x14ac:dyDescent="0.3">
      <c r="K17861" t="s">
        <v>95027</v>
      </c>
      <c r="L17861" t="s">
        <v>95028</v>
      </c>
      <c r="M17861" t="s">
        <v>233</v>
      </c>
      <c r="O17861" t="s">
        <v>44217</v>
      </c>
      <c r="P17861">
        <v>31012393</v>
      </c>
      <c r="Q17861" t="s">
        <v>95029</v>
      </c>
      <c r="R17861" t="s">
        <v>95030</v>
      </c>
      <c r="S17861" t="s">
        <v>95031</v>
      </c>
      <c r="T17861" t="s">
        <v>2364</v>
      </c>
      <c r="U17861" t="s">
        <v>1158</v>
      </c>
      <c r="V17861" t="s">
        <v>46</v>
      </c>
      <c r="W17861" t="s">
        <v>9996</v>
      </c>
      <c r="X17861" t="s">
        <v>10461</v>
      </c>
      <c r="Y17861" t="s">
        <v>10461</v>
      </c>
      <c r="Z17861" s="1">
        <v>30682</v>
      </c>
    </row>
    <row r="17862" spans="11:26" x14ac:dyDescent="0.3">
      <c r="K17862" t="s">
        <v>95032</v>
      </c>
      <c r="L17862" t="s">
        <v>95033</v>
      </c>
      <c r="M17862" t="s">
        <v>1836</v>
      </c>
      <c r="O17862" s="1">
        <v>41556</v>
      </c>
      <c r="P17862">
        <v>15100000</v>
      </c>
      <c r="Q17862" t="s">
        <v>95034</v>
      </c>
      <c r="R17862" t="s">
        <v>95035</v>
      </c>
      <c r="S17862" t="s">
        <v>95036</v>
      </c>
      <c r="T17862" t="s">
        <v>436</v>
      </c>
      <c r="U17862" t="s">
        <v>34</v>
      </c>
      <c r="V17862" t="s">
        <v>125</v>
      </c>
      <c r="W17862">
        <v>12</v>
      </c>
      <c r="X17862" t="s">
        <v>126</v>
      </c>
      <c r="Y17862" t="s">
        <v>126</v>
      </c>
    </row>
    <row r="17863" spans="11:26" x14ac:dyDescent="0.3">
      <c r="K17863" t="s">
        <v>95037</v>
      </c>
      <c r="L17863" t="s">
        <v>95038</v>
      </c>
      <c r="M17863" t="s">
        <v>28</v>
      </c>
      <c r="N17863" t="s">
        <v>40</v>
      </c>
      <c r="O17863" t="s">
        <v>8497</v>
      </c>
      <c r="P17863">
        <v>6000000</v>
      </c>
      <c r="Q17863" t="s">
        <v>95039</v>
      </c>
      <c r="R17863" t="s">
        <v>95040</v>
      </c>
      <c r="S17863" t="s">
        <v>95041</v>
      </c>
      <c r="T17863" t="s">
        <v>4038</v>
      </c>
      <c r="U17863" t="s">
        <v>34</v>
      </c>
      <c r="V17863" t="s">
        <v>46</v>
      </c>
      <c r="W17863" t="s">
        <v>260</v>
      </c>
      <c r="X17863" t="s">
        <v>402</v>
      </c>
      <c r="Y17863" t="s">
        <v>81005</v>
      </c>
    </row>
    <row r="17864" spans="11:26" x14ac:dyDescent="0.3">
      <c r="K17864" t="s">
        <v>95042</v>
      </c>
      <c r="L17864" t="s">
        <v>95043</v>
      </c>
      <c r="M17864" t="s">
        <v>28</v>
      </c>
      <c r="N17864" t="s">
        <v>1189</v>
      </c>
      <c r="O17864" t="s">
        <v>11258</v>
      </c>
      <c r="P17864">
        <v>32400000</v>
      </c>
      <c r="Q17864" t="s">
        <v>95044</v>
      </c>
      <c r="R17864" t="s">
        <v>95045</v>
      </c>
      <c r="S17864" t="s">
        <v>95046</v>
      </c>
      <c r="U17864" t="s">
        <v>178</v>
      </c>
      <c r="V17864" t="s">
        <v>46</v>
      </c>
      <c r="W17864" t="s">
        <v>167</v>
      </c>
      <c r="X17864" t="s">
        <v>6469</v>
      </c>
      <c r="Y17864" t="s">
        <v>6469</v>
      </c>
      <c r="Z17864" s="1">
        <v>17899</v>
      </c>
    </row>
    <row r="17865" spans="11:26" x14ac:dyDescent="0.3">
      <c r="K17865" t="s">
        <v>95042</v>
      </c>
      <c r="L17865" t="s">
        <v>95047</v>
      </c>
      <c r="M17865" t="s">
        <v>28</v>
      </c>
      <c r="N17865" t="s">
        <v>493</v>
      </c>
      <c r="O17865" s="1">
        <v>37530</v>
      </c>
      <c r="P17865">
        <v>30000000</v>
      </c>
      <c r="Q17865" t="s">
        <v>95048</v>
      </c>
      <c r="R17865" t="s">
        <v>95049</v>
      </c>
      <c r="S17865" t="s">
        <v>95050</v>
      </c>
      <c r="T17865" t="s">
        <v>1294</v>
      </c>
      <c r="U17865" t="s">
        <v>34</v>
      </c>
      <c r="V17865" t="s">
        <v>1174</v>
      </c>
      <c r="W17865">
        <v>4</v>
      </c>
      <c r="X17865" t="s">
        <v>21955</v>
      </c>
      <c r="Y17865" t="s">
        <v>46027</v>
      </c>
      <c r="Z17865" s="1">
        <v>39083</v>
      </c>
    </row>
    <row r="17866" spans="11:26" x14ac:dyDescent="0.3">
      <c r="K17866" t="s">
        <v>95042</v>
      </c>
      <c r="L17866" t="s">
        <v>95051</v>
      </c>
      <c r="M17866" t="s">
        <v>28</v>
      </c>
      <c r="O17866" s="1">
        <v>38057</v>
      </c>
      <c r="P17866">
        <v>10000000</v>
      </c>
      <c r="Q17866" t="s">
        <v>95052</v>
      </c>
      <c r="R17866" t="s">
        <v>95053</v>
      </c>
      <c r="S17866" t="s">
        <v>95054</v>
      </c>
      <c r="T17866" t="s">
        <v>88488</v>
      </c>
      <c r="U17866" t="s">
        <v>34</v>
      </c>
      <c r="V17866" t="s">
        <v>46</v>
      </c>
      <c r="W17866" t="s">
        <v>1081</v>
      </c>
      <c r="X17866" t="s">
        <v>1082</v>
      </c>
      <c r="Y17866" t="s">
        <v>1082</v>
      </c>
      <c r="Z17866" s="1">
        <v>41975</v>
      </c>
    </row>
    <row r="17867" spans="11:26" x14ac:dyDescent="0.3">
      <c r="K17867" t="s">
        <v>95055</v>
      </c>
      <c r="L17867" t="s">
        <v>95056</v>
      </c>
      <c r="M17867" t="s">
        <v>52</v>
      </c>
      <c r="O17867" t="s">
        <v>12634</v>
      </c>
      <c r="P17867">
        <v>20000</v>
      </c>
      <c r="Q17867" t="s">
        <v>95057</v>
      </c>
      <c r="R17867" t="s">
        <v>95058</v>
      </c>
      <c r="S17867" t="s">
        <v>95059</v>
      </c>
      <c r="T17867" t="s">
        <v>12688</v>
      </c>
      <c r="U17867" t="s">
        <v>34</v>
      </c>
      <c r="V17867" t="s">
        <v>46</v>
      </c>
      <c r="W17867" t="s">
        <v>1846</v>
      </c>
      <c r="X17867" t="s">
        <v>10402</v>
      </c>
      <c r="Y17867" t="s">
        <v>10403</v>
      </c>
    </row>
    <row r="17868" spans="11:26" x14ac:dyDescent="0.3">
      <c r="K17868" t="s">
        <v>95055</v>
      </c>
      <c r="L17868" t="s">
        <v>95060</v>
      </c>
      <c r="M17868" t="s">
        <v>28</v>
      </c>
      <c r="N17868" t="s">
        <v>40</v>
      </c>
      <c r="O17868" s="1">
        <v>41466</v>
      </c>
      <c r="P17868">
        <v>2025000</v>
      </c>
      <c r="Q17868" t="s">
        <v>95061</v>
      </c>
      <c r="R17868" t="s">
        <v>95062</v>
      </c>
      <c r="S17868" t="s">
        <v>95063</v>
      </c>
      <c r="T17868" t="s">
        <v>17522</v>
      </c>
      <c r="U17868" t="s">
        <v>34</v>
      </c>
      <c r="V17868" t="s">
        <v>46</v>
      </c>
      <c r="W17868" t="s">
        <v>228</v>
      </c>
      <c r="X17868" t="s">
        <v>229</v>
      </c>
      <c r="Y17868" t="s">
        <v>229</v>
      </c>
      <c r="Z17868" s="1">
        <v>40068</v>
      </c>
    </row>
    <row r="17869" spans="11:26" x14ac:dyDescent="0.3">
      <c r="K17869" t="s">
        <v>95055</v>
      </c>
      <c r="L17869" t="s">
        <v>95064</v>
      </c>
      <c r="M17869" t="s">
        <v>28</v>
      </c>
      <c r="N17869" t="s">
        <v>29</v>
      </c>
      <c r="O17869" s="1">
        <v>42251</v>
      </c>
      <c r="P17869">
        <v>3999998</v>
      </c>
      <c r="Q17869" t="s">
        <v>95065</v>
      </c>
      <c r="R17869" t="s">
        <v>95066</v>
      </c>
      <c r="S17869" t="s">
        <v>95067</v>
      </c>
      <c r="T17869" t="s">
        <v>39018</v>
      </c>
      <c r="U17869" t="s">
        <v>34</v>
      </c>
      <c r="V17869" t="s">
        <v>46</v>
      </c>
      <c r="W17869" t="s">
        <v>106</v>
      </c>
      <c r="X17869" t="s">
        <v>1650</v>
      </c>
      <c r="Y17869" t="s">
        <v>19774</v>
      </c>
      <c r="Z17869" s="1">
        <v>40544</v>
      </c>
    </row>
    <row r="17870" spans="11:26" x14ac:dyDescent="0.3">
      <c r="K17870" t="s">
        <v>95068</v>
      </c>
      <c r="L17870" t="s">
        <v>95069</v>
      </c>
      <c r="M17870" t="s">
        <v>28</v>
      </c>
      <c r="N17870" t="s">
        <v>40</v>
      </c>
      <c r="O17870" t="s">
        <v>95070</v>
      </c>
      <c r="Q17870" t="s">
        <v>95071</v>
      </c>
      <c r="R17870" t="s">
        <v>95072</v>
      </c>
      <c r="S17870" t="s">
        <v>95073</v>
      </c>
      <c r="T17870" t="s">
        <v>95</v>
      </c>
      <c r="U17870" t="s">
        <v>34</v>
      </c>
      <c r="Z17870" s="1">
        <v>40179</v>
      </c>
    </row>
    <row r="17871" spans="11:26" x14ac:dyDescent="0.3">
      <c r="K17871" t="s">
        <v>95074</v>
      </c>
      <c r="L17871" t="s">
        <v>95075</v>
      </c>
      <c r="M17871" t="s">
        <v>52</v>
      </c>
      <c r="O17871" s="1">
        <v>41824</v>
      </c>
      <c r="Q17871" t="s">
        <v>95076</v>
      </c>
      <c r="R17871" t="s">
        <v>95077</v>
      </c>
      <c r="S17871" t="s">
        <v>95078</v>
      </c>
      <c r="U17871" t="s">
        <v>34</v>
      </c>
      <c r="V17871" t="s">
        <v>46</v>
      </c>
      <c r="W17871" t="s">
        <v>471</v>
      </c>
      <c r="X17871" t="s">
        <v>969</v>
      </c>
      <c r="Y17871" t="s">
        <v>969</v>
      </c>
      <c r="Z17871" t="s">
        <v>95079</v>
      </c>
    </row>
    <row r="17872" spans="11:26" x14ac:dyDescent="0.3">
      <c r="K17872" t="s">
        <v>95080</v>
      </c>
      <c r="L17872" t="s">
        <v>95081</v>
      </c>
      <c r="M17872" t="s">
        <v>52</v>
      </c>
      <c r="O17872" s="1">
        <v>42007</v>
      </c>
      <c r="P17872">
        <v>51981</v>
      </c>
      <c r="Q17872" t="s">
        <v>95082</v>
      </c>
      <c r="R17872" t="s">
        <v>95083</v>
      </c>
      <c r="S17872" t="s">
        <v>95084</v>
      </c>
      <c r="T17872" t="s">
        <v>1098</v>
      </c>
      <c r="U17872" t="s">
        <v>34</v>
      </c>
      <c r="V17872" t="s">
        <v>46</v>
      </c>
      <c r="W17872" t="s">
        <v>142</v>
      </c>
      <c r="X17872" t="s">
        <v>985</v>
      </c>
      <c r="Y17872" t="s">
        <v>95085</v>
      </c>
      <c r="Z17872" s="1">
        <v>41275</v>
      </c>
    </row>
    <row r="17873" spans="11:26" x14ac:dyDescent="0.3">
      <c r="K17873" t="s">
        <v>95086</v>
      </c>
      <c r="L17873" t="s">
        <v>95087</v>
      </c>
      <c r="M17873" t="s">
        <v>28</v>
      </c>
      <c r="N17873" t="s">
        <v>40</v>
      </c>
      <c r="O17873" t="s">
        <v>23645</v>
      </c>
      <c r="P17873">
        <v>2000000</v>
      </c>
      <c r="Q17873" t="s">
        <v>95088</v>
      </c>
      <c r="R17873" t="s">
        <v>95089</v>
      </c>
      <c r="S17873" t="s">
        <v>95090</v>
      </c>
      <c r="T17873" t="s">
        <v>95091</v>
      </c>
      <c r="U17873" t="s">
        <v>34</v>
      </c>
      <c r="V17873" t="s">
        <v>46</v>
      </c>
      <c r="W17873" t="s">
        <v>106</v>
      </c>
      <c r="X17873" t="s">
        <v>2081</v>
      </c>
      <c r="Y17873" t="s">
        <v>5289</v>
      </c>
    </row>
    <row r="17874" spans="11:26" x14ac:dyDescent="0.3">
      <c r="K17874" t="s">
        <v>95092</v>
      </c>
      <c r="L17874" t="s">
        <v>95093</v>
      </c>
      <c r="M17874" t="s">
        <v>28</v>
      </c>
      <c r="O17874" s="1">
        <v>41317</v>
      </c>
      <c r="P17874">
        <v>1100000</v>
      </c>
      <c r="Q17874" t="s">
        <v>95094</v>
      </c>
      <c r="R17874" t="s">
        <v>95095</v>
      </c>
      <c r="S17874" t="s">
        <v>95096</v>
      </c>
      <c r="T17874" t="s">
        <v>74</v>
      </c>
      <c r="U17874" t="s">
        <v>34</v>
      </c>
      <c r="V17874" t="s">
        <v>46</v>
      </c>
      <c r="W17874" t="s">
        <v>346</v>
      </c>
      <c r="X17874" t="s">
        <v>11222</v>
      </c>
      <c r="Y17874" t="s">
        <v>11222</v>
      </c>
    </row>
    <row r="17875" spans="11:26" x14ac:dyDescent="0.3">
      <c r="K17875" t="s">
        <v>95092</v>
      </c>
      <c r="L17875" t="s">
        <v>95097</v>
      </c>
      <c r="M17875" t="s">
        <v>28</v>
      </c>
      <c r="O17875" t="s">
        <v>3748</v>
      </c>
      <c r="P17875">
        <v>1600000</v>
      </c>
      <c r="Q17875" t="s">
        <v>95098</v>
      </c>
      <c r="R17875" t="s">
        <v>95099</v>
      </c>
      <c r="S17875" t="s">
        <v>95100</v>
      </c>
      <c r="T17875" t="s">
        <v>95101</v>
      </c>
      <c r="U17875" t="s">
        <v>34</v>
      </c>
      <c r="Z17875" s="1">
        <v>40182</v>
      </c>
    </row>
    <row r="17876" spans="11:26" x14ac:dyDescent="0.3">
      <c r="K17876" t="s">
        <v>95092</v>
      </c>
      <c r="L17876" t="s">
        <v>95102</v>
      </c>
      <c r="M17876" t="s">
        <v>28</v>
      </c>
      <c r="O17876" s="1">
        <v>40664</v>
      </c>
      <c r="P17876">
        <v>800000</v>
      </c>
      <c r="Q17876" t="s">
        <v>95103</v>
      </c>
      <c r="R17876" t="s">
        <v>95104</v>
      </c>
      <c r="S17876" t="s">
        <v>95105</v>
      </c>
      <c r="T17876" t="s">
        <v>74</v>
      </c>
      <c r="U17876" t="s">
        <v>178</v>
      </c>
      <c r="V17876" t="s">
        <v>46</v>
      </c>
      <c r="W17876" t="s">
        <v>437</v>
      </c>
      <c r="X17876" t="s">
        <v>438</v>
      </c>
      <c r="Y17876" t="s">
        <v>312</v>
      </c>
    </row>
    <row r="17877" spans="11:26" x14ac:dyDescent="0.3">
      <c r="K17877" t="s">
        <v>95092</v>
      </c>
      <c r="L17877" t="s">
        <v>95106</v>
      </c>
      <c r="M17877" t="s">
        <v>28</v>
      </c>
      <c r="O17877" s="1">
        <v>40794</v>
      </c>
      <c r="P17877">
        <v>600000</v>
      </c>
      <c r="Q17877" t="s">
        <v>95107</v>
      </c>
      <c r="R17877" t="s">
        <v>95108</v>
      </c>
      <c r="S17877" t="s">
        <v>95109</v>
      </c>
      <c r="T17877" t="s">
        <v>41289</v>
      </c>
      <c r="U17877" t="s">
        <v>34</v>
      </c>
      <c r="V17877" t="s">
        <v>46</v>
      </c>
      <c r="W17877" t="s">
        <v>471</v>
      </c>
      <c r="X17877" t="s">
        <v>1760</v>
      </c>
      <c r="Y17877" t="s">
        <v>1760</v>
      </c>
      <c r="Z17877" s="1">
        <v>32143</v>
      </c>
    </row>
    <row r="17878" spans="11:26" x14ac:dyDescent="0.3">
      <c r="K17878" t="s">
        <v>95092</v>
      </c>
      <c r="L17878" t="s">
        <v>95110</v>
      </c>
      <c r="M17878" t="s">
        <v>28</v>
      </c>
      <c r="O17878" t="s">
        <v>2834</v>
      </c>
      <c r="P17878">
        <v>8500000</v>
      </c>
      <c r="Q17878" t="s">
        <v>95111</v>
      </c>
      <c r="R17878" t="s">
        <v>95112</v>
      </c>
      <c r="S17878" t="s">
        <v>95113</v>
      </c>
      <c r="T17878" t="s">
        <v>95114</v>
      </c>
      <c r="U17878" t="s">
        <v>34</v>
      </c>
      <c r="V17878" t="s">
        <v>46</v>
      </c>
      <c r="W17878" t="s">
        <v>881</v>
      </c>
      <c r="X17878" t="s">
        <v>882</v>
      </c>
      <c r="Y17878" t="s">
        <v>883</v>
      </c>
      <c r="Z17878" s="1">
        <v>41099</v>
      </c>
    </row>
    <row r="17879" spans="11:26" x14ac:dyDescent="0.3">
      <c r="K17879" t="s">
        <v>95115</v>
      </c>
      <c r="L17879" t="s">
        <v>95116</v>
      </c>
      <c r="M17879" t="s">
        <v>28</v>
      </c>
      <c r="N17879" t="s">
        <v>40</v>
      </c>
      <c r="O17879" t="s">
        <v>24897</v>
      </c>
      <c r="P17879">
        <v>2000000</v>
      </c>
      <c r="Q17879" t="s">
        <v>95117</v>
      </c>
      <c r="R17879" t="s">
        <v>95118</v>
      </c>
      <c r="S17879" t="s">
        <v>95119</v>
      </c>
      <c r="T17879" t="s">
        <v>85</v>
      </c>
      <c r="U17879" t="s">
        <v>178</v>
      </c>
      <c r="V17879" t="s">
        <v>46</v>
      </c>
      <c r="W17879" t="s">
        <v>106</v>
      </c>
      <c r="X17879" t="s">
        <v>151</v>
      </c>
      <c r="Y17879" t="s">
        <v>50394</v>
      </c>
      <c r="Z17879" s="1">
        <v>36526</v>
      </c>
    </row>
    <row r="17880" spans="11:26" x14ac:dyDescent="0.3">
      <c r="K17880" t="s">
        <v>95120</v>
      </c>
      <c r="L17880" t="s">
        <v>95121</v>
      </c>
      <c r="M17880" t="s">
        <v>52</v>
      </c>
      <c r="O17880" s="1">
        <v>40184</v>
      </c>
      <c r="P17880">
        <v>20000</v>
      </c>
      <c r="Q17880" t="s">
        <v>95122</v>
      </c>
      <c r="R17880" t="s">
        <v>95123</v>
      </c>
      <c r="S17880" t="s">
        <v>95124</v>
      </c>
      <c r="T17880" t="s">
        <v>5769</v>
      </c>
      <c r="U17880" t="s">
        <v>1158</v>
      </c>
      <c r="V17880" t="s">
        <v>46</v>
      </c>
      <c r="W17880" t="s">
        <v>195</v>
      </c>
      <c r="X17880" t="s">
        <v>882</v>
      </c>
      <c r="Y17880" t="s">
        <v>1064</v>
      </c>
      <c r="Z17880" s="1">
        <v>35796</v>
      </c>
    </row>
    <row r="17881" spans="11:26" x14ac:dyDescent="0.3">
      <c r="K17881" t="s">
        <v>95125</v>
      </c>
      <c r="L17881" t="s">
        <v>95126</v>
      </c>
      <c r="M17881" t="s">
        <v>28</v>
      </c>
      <c r="O17881" s="1">
        <v>41674</v>
      </c>
      <c r="P17881">
        <v>2000000</v>
      </c>
      <c r="Q17881" t="s">
        <v>95127</v>
      </c>
      <c r="R17881" t="s">
        <v>95128</v>
      </c>
      <c r="S17881" t="s">
        <v>95129</v>
      </c>
      <c r="T17881" t="s">
        <v>95130</v>
      </c>
      <c r="U17881" t="s">
        <v>34</v>
      </c>
      <c r="V17881" t="s">
        <v>46</v>
      </c>
      <c r="W17881" t="s">
        <v>4885</v>
      </c>
      <c r="X17881" t="s">
        <v>12970</v>
      </c>
      <c r="Y17881" t="s">
        <v>1901</v>
      </c>
      <c r="Z17881" s="1">
        <v>37998</v>
      </c>
    </row>
    <row r="17882" spans="11:26" x14ac:dyDescent="0.3">
      <c r="K17882" t="s">
        <v>95131</v>
      </c>
      <c r="L17882" t="s">
        <v>95132</v>
      </c>
      <c r="M17882" t="s">
        <v>28</v>
      </c>
      <c r="O17882" t="s">
        <v>11437</v>
      </c>
      <c r="P17882">
        <v>1500000</v>
      </c>
      <c r="Q17882" t="s">
        <v>95133</v>
      </c>
      <c r="R17882" t="s">
        <v>95134</v>
      </c>
      <c r="S17882" t="s">
        <v>95135</v>
      </c>
      <c r="T17882" t="s">
        <v>150</v>
      </c>
      <c r="U17882" t="s">
        <v>34</v>
      </c>
      <c r="V17882" t="s">
        <v>46</v>
      </c>
      <c r="W17882" t="s">
        <v>1731</v>
      </c>
      <c r="X17882" t="s">
        <v>1732</v>
      </c>
      <c r="Y17882" t="s">
        <v>26081</v>
      </c>
    </row>
    <row r="17883" spans="11:26" x14ac:dyDescent="0.3">
      <c r="K17883" t="s">
        <v>95131</v>
      </c>
      <c r="L17883" t="s">
        <v>95136</v>
      </c>
      <c r="M17883" t="s">
        <v>28</v>
      </c>
      <c r="O17883" t="s">
        <v>9219</v>
      </c>
      <c r="P17883">
        <v>2639000</v>
      </c>
      <c r="Q17883" t="s">
        <v>95137</v>
      </c>
      <c r="R17883" t="s">
        <v>95138</v>
      </c>
      <c r="S17883" t="s">
        <v>95139</v>
      </c>
      <c r="T17883" t="s">
        <v>85</v>
      </c>
      <c r="U17883" t="s">
        <v>34</v>
      </c>
      <c r="V17883" t="s">
        <v>46</v>
      </c>
      <c r="W17883" t="s">
        <v>311</v>
      </c>
      <c r="X17883" t="s">
        <v>3790</v>
      </c>
      <c r="Y17883" t="s">
        <v>3790</v>
      </c>
    </row>
    <row r="17884" spans="11:26" x14ac:dyDescent="0.3">
      <c r="K17884" t="s">
        <v>95131</v>
      </c>
      <c r="L17884" t="s">
        <v>95140</v>
      </c>
      <c r="M17884" t="s">
        <v>256</v>
      </c>
      <c r="O17884" t="s">
        <v>20261</v>
      </c>
      <c r="P17884">
        <v>2121212</v>
      </c>
      <c r="Q17884" t="s">
        <v>95141</v>
      </c>
      <c r="R17884" t="s">
        <v>95142</v>
      </c>
      <c r="S17884" t="s">
        <v>95143</v>
      </c>
      <c r="T17884" t="s">
        <v>95144</v>
      </c>
      <c r="U17884" t="s">
        <v>345</v>
      </c>
      <c r="Z17884" s="1">
        <v>40909</v>
      </c>
    </row>
    <row r="17885" spans="11:26" x14ac:dyDescent="0.3">
      <c r="K17885" t="s">
        <v>95131</v>
      </c>
      <c r="L17885" t="s">
        <v>95145</v>
      </c>
      <c r="M17885" t="s">
        <v>52</v>
      </c>
      <c r="O17885" t="s">
        <v>25298</v>
      </c>
      <c r="P17885">
        <v>225000</v>
      </c>
      <c r="Q17885" t="s">
        <v>95146</v>
      </c>
      <c r="R17885" t="s">
        <v>95147</v>
      </c>
      <c r="S17885" t="s">
        <v>95148</v>
      </c>
      <c r="T17885" t="s">
        <v>95149</v>
      </c>
      <c r="U17885" t="s">
        <v>34</v>
      </c>
      <c r="V17885" t="s">
        <v>46</v>
      </c>
      <c r="W17885" t="s">
        <v>167</v>
      </c>
      <c r="X17885" t="s">
        <v>168</v>
      </c>
      <c r="Y17885" t="s">
        <v>169</v>
      </c>
      <c r="Z17885" s="1">
        <v>39083</v>
      </c>
    </row>
    <row r="17886" spans="11:26" x14ac:dyDescent="0.3">
      <c r="K17886" t="s">
        <v>95131</v>
      </c>
      <c r="L17886" t="s">
        <v>95150</v>
      </c>
      <c r="M17886" t="s">
        <v>52</v>
      </c>
      <c r="O17886" t="s">
        <v>17174</v>
      </c>
      <c r="P17886">
        <v>3298500</v>
      </c>
      <c r="Q17886" t="s">
        <v>95151</v>
      </c>
      <c r="R17886" t="s">
        <v>95152</v>
      </c>
      <c r="S17886" t="s">
        <v>95153</v>
      </c>
      <c r="T17886" t="s">
        <v>95154</v>
      </c>
      <c r="U17886" t="s">
        <v>34</v>
      </c>
      <c r="V17886" t="s">
        <v>46</v>
      </c>
      <c r="W17886" t="s">
        <v>167</v>
      </c>
      <c r="X17886" t="s">
        <v>168</v>
      </c>
      <c r="Y17886" t="s">
        <v>169</v>
      </c>
    </row>
    <row r="17887" spans="11:26" x14ac:dyDescent="0.3">
      <c r="K17887" t="s">
        <v>95131</v>
      </c>
      <c r="L17887" t="s">
        <v>95155</v>
      </c>
      <c r="M17887" t="s">
        <v>28</v>
      </c>
      <c r="O17887" s="1">
        <v>41975</v>
      </c>
      <c r="P17887">
        <v>1000000</v>
      </c>
      <c r="Q17887" t="s">
        <v>95156</v>
      </c>
      <c r="R17887" t="s">
        <v>95157</v>
      </c>
      <c r="S17887" t="s">
        <v>95158</v>
      </c>
      <c r="T17887" t="s">
        <v>74</v>
      </c>
      <c r="U17887" t="s">
        <v>34</v>
      </c>
      <c r="V17887" t="s">
        <v>46</v>
      </c>
      <c r="W17887" t="s">
        <v>260</v>
      </c>
      <c r="X17887" t="s">
        <v>402</v>
      </c>
      <c r="Y17887" t="s">
        <v>95159</v>
      </c>
    </row>
    <row r="17888" spans="11:26" x14ac:dyDescent="0.3">
      <c r="K17888" t="s">
        <v>95131</v>
      </c>
      <c r="L17888" t="s">
        <v>95160</v>
      </c>
      <c r="M17888" t="s">
        <v>52</v>
      </c>
      <c r="O17888" t="s">
        <v>4005</v>
      </c>
      <c r="P17888">
        <v>1535000</v>
      </c>
      <c r="Q17888" t="s">
        <v>95161</v>
      </c>
      <c r="R17888" t="s">
        <v>95162</v>
      </c>
      <c r="S17888" t="s">
        <v>95163</v>
      </c>
      <c r="T17888" t="s">
        <v>4038</v>
      </c>
      <c r="U17888" t="s">
        <v>34</v>
      </c>
      <c r="V17888" t="s">
        <v>35</v>
      </c>
      <c r="W17888">
        <v>10</v>
      </c>
      <c r="X17888" t="s">
        <v>1130</v>
      </c>
      <c r="Y17888" t="s">
        <v>1131</v>
      </c>
      <c r="Z17888" s="1">
        <v>36161</v>
      </c>
    </row>
    <row r="17889" spans="11:26" x14ac:dyDescent="0.3">
      <c r="K17889" t="s">
        <v>95131</v>
      </c>
      <c r="L17889" t="s">
        <v>95164</v>
      </c>
      <c r="M17889" t="s">
        <v>52</v>
      </c>
      <c r="O17889" t="s">
        <v>25476</v>
      </c>
      <c r="P17889">
        <v>127500</v>
      </c>
      <c r="Q17889" t="s">
        <v>95165</v>
      </c>
      <c r="R17889" t="s">
        <v>95166</v>
      </c>
      <c r="S17889" t="s">
        <v>95167</v>
      </c>
      <c r="T17889" t="s">
        <v>1249</v>
      </c>
      <c r="U17889" t="s">
        <v>345</v>
      </c>
      <c r="V17889" t="s">
        <v>46</v>
      </c>
      <c r="W17889" t="s">
        <v>106</v>
      </c>
      <c r="X17889" t="s">
        <v>107</v>
      </c>
      <c r="Y17889" t="s">
        <v>116</v>
      </c>
      <c r="Z17889" s="1">
        <v>38353</v>
      </c>
    </row>
    <row r="17890" spans="11:26" x14ac:dyDescent="0.3">
      <c r="K17890" t="s">
        <v>95131</v>
      </c>
      <c r="L17890" t="s">
        <v>95168</v>
      </c>
      <c r="M17890" t="s">
        <v>256</v>
      </c>
      <c r="O17890" t="s">
        <v>32860</v>
      </c>
      <c r="P17890">
        <v>680000</v>
      </c>
      <c r="Q17890" t="s">
        <v>95169</v>
      </c>
      <c r="R17890" t="s">
        <v>95170</v>
      </c>
      <c r="S17890" t="s">
        <v>95171</v>
      </c>
      <c r="T17890" t="s">
        <v>95172</v>
      </c>
      <c r="U17890" t="s">
        <v>34</v>
      </c>
      <c r="V17890" t="s">
        <v>46</v>
      </c>
      <c r="W17890" t="s">
        <v>133</v>
      </c>
      <c r="X17890" t="s">
        <v>134</v>
      </c>
      <c r="Y17890" t="s">
        <v>95173</v>
      </c>
      <c r="Z17890" s="1">
        <v>42005</v>
      </c>
    </row>
    <row r="17891" spans="11:26" x14ac:dyDescent="0.3">
      <c r="K17891" t="s">
        <v>95131</v>
      </c>
      <c r="L17891" t="s">
        <v>95174</v>
      </c>
      <c r="M17891" t="s">
        <v>256</v>
      </c>
      <c r="O17891" t="s">
        <v>32730</v>
      </c>
      <c r="P17891">
        <v>975000</v>
      </c>
      <c r="Q17891" t="s">
        <v>95175</v>
      </c>
      <c r="R17891" t="s">
        <v>95176</v>
      </c>
      <c r="S17891" t="s">
        <v>95177</v>
      </c>
      <c r="T17891" t="s">
        <v>95178</v>
      </c>
      <c r="U17891" t="s">
        <v>345</v>
      </c>
      <c r="V17891" t="s">
        <v>46</v>
      </c>
      <c r="W17891" t="s">
        <v>228</v>
      </c>
      <c r="X17891" t="s">
        <v>229</v>
      </c>
      <c r="Y17891" t="s">
        <v>229</v>
      </c>
      <c r="Z17891" s="1">
        <v>40182</v>
      </c>
    </row>
    <row r="17892" spans="11:26" x14ac:dyDescent="0.3">
      <c r="K17892" t="s">
        <v>95131</v>
      </c>
      <c r="L17892" t="s">
        <v>95179</v>
      </c>
      <c r="M17892" t="s">
        <v>28</v>
      </c>
      <c r="O17892" t="s">
        <v>19980</v>
      </c>
      <c r="P17892">
        <v>1100000</v>
      </c>
      <c r="Q17892" t="s">
        <v>95180</v>
      </c>
      <c r="R17892" t="s">
        <v>95181</v>
      </c>
      <c r="S17892" t="s">
        <v>95182</v>
      </c>
      <c r="T17892" t="s">
        <v>74</v>
      </c>
      <c r="U17892" t="s">
        <v>34</v>
      </c>
      <c r="V17892" t="s">
        <v>96</v>
      </c>
      <c r="W17892" t="s">
        <v>97</v>
      </c>
      <c r="X17892" t="s">
        <v>98</v>
      </c>
      <c r="Y17892" t="s">
        <v>98</v>
      </c>
    </row>
    <row r="17893" spans="11:26" x14ac:dyDescent="0.3">
      <c r="K17893" t="s">
        <v>95131</v>
      </c>
      <c r="L17893" t="s">
        <v>95183</v>
      </c>
      <c r="M17893" t="s">
        <v>28</v>
      </c>
      <c r="O17893" s="1">
        <v>41649</v>
      </c>
      <c r="P17893">
        <v>1500000</v>
      </c>
      <c r="Q17893" t="s">
        <v>95184</v>
      </c>
      <c r="R17893" t="s">
        <v>95185</v>
      </c>
      <c r="S17893" t="s">
        <v>95186</v>
      </c>
      <c r="T17893" t="s">
        <v>26057</v>
      </c>
      <c r="U17893" t="s">
        <v>34</v>
      </c>
      <c r="V17893" t="s">
        <v>206</v>
      </c>
      <c r="W17893" t="s">
        <v>207</v>
      </c>
      <c r="X17893" t="s">
        <v>208</v>
      </c>
      <c r="Y17893" t="s">
        <v>208</v>
      </c>
      <c r="Z17893" t="s">
        <v>8638</v>
      </c>
    </row>
    <row r="17894" spans="11:26" x14ac:dyDescent="0.3">
      <c r="K17894" t="s">
        <v>95187</v>
      </c>
      <c r="L17894" t="s">
        <v>95188</v>
      </c>
      <c r="M17894" t="s">
        <v>28</v>
      </c>
      <c r="N17894" t="s">
        <v>29</v>
      </c>
      <c r="O17894" s="1">
        <v>41433</v>
      </c>
      <c r="P17894">
        <v>5000000</v>
      </c>
      <c r="Q17894" t="s">
        <v>95189</v>
      </c>
      <c r="R17894" t="s">
        <v>95190</v>
      </c>
      <c r="S17894" t="s">
        <v>95191</v>
      </c>
      <c r="T17894" t="s">
        <v>95192</v>
      </c>
      <c r="U17894" t="s">
        <v>34</v>
      </c>
      <c r="Z17894" t="s">
        <v>81380</v>
      </c>
    </row>
    <row r="17895" spans="11:26" x14ac:dyDescent="0.3">
      <c r="K17895" t="s">
        <v>95187</v>
      </c>
      <c r="L17895" t="s">
        <v>95193</v>
      </c>
      <c r="M17895" t="s">
        <v>28</v>
      </c>
      <c r="N17895" t="s">
        <v>40</v>
      </c>
      <c r="O17895" t="s">
        <v>12870</v>
      </c>
      <c r="P17895">
        <v>1500000</v>
      </c>
      <c r="Q17895" t="s">
        <v>95194</v>
      </c>
      <c r="R17895" t="s">
        <v>95195</v>
      </c>
      <c r="S17895" t="s">
        <v>95196</v>
      </c>
      <c r="T17895" t="s">
        <v>423</v>
      </c>
      <c r="U17895" t="s">
        <v>34</v>
      </c>
      <c r="V17895" t="s">
        <v>46</v>
      </c>
      <c r="W17895" t="s">
        <v>195</v>
      </c>
      <c r="X17895" t="s">
        <v>196</v>
      </c>
      <c r="Y17895" t="s">
        <v>196</v>
      </c>
    </row>
    <row r="17896" spans="11:26" x14ac:dyDescent="0.3">
      <c r="K17896" t="s">
        <v>95197</v>
      </c>
      <c r="L17896" t="s">
        <v>95198</v>
      </c>
      <c r="M17896" t="s">
        <v>28</v>
      </c>
      <c r="N17896" t="s">
        <v>29</v>
      </c>
      <c r="O17896" t="s">
        <v>10473</v>
      </c>
      <c r="P17896">
        <v>12825226</v>
      </c>
      <c r="Q17896" t="s">
        <v>95199</v>
      </c>
      <c r="R17896" t="s">
        <v>95200</v>
      </c>
      <c r="S17896" t="s">
        <v>95201</v>
      </c>
      <c r="T17896" t="s">
        <v>2570</v>
      </c>
      <c r="U17896" t="s">
        <v>178</v>
      </c>
      <c r="V17896" t="s">
        <v>46</v>
      </c>
      <c r="W17896" t="s">
        <v>1337</v>
      </c>
      <c r="X17896" t="s">
        <v>26266</v>
      </c>
      <c r="Y17896" t="s">
        <v>8053</v>
      </c>
      <c r="Z17896" s="1">
        <v>37622</v>
      </c>
    </row>
    <row r="17897" spans="11:26" x14ac:dyDescent="0.3">
      <c r="K17897" t="s">
        <v>95197</v>
      </c>
      <c r="L17897" t="s">
        <v>95202</v>
      </c>
      <c r="M17897" t="s">
        <v>28</v>
      </c>
      <c r="N17897" t="s">
        <v>493</v>
      </c>
      <c r="O17897" t="s">
        <v>13963</v>
      </c>
      <c r="P17897">
        <v>82000000</v>
      </c>
      <c r="Q17897" t="s">
        <v>95203</v>
      </c>
      <c r="R17897" t="s">
        <v>95204</v>
      </c>
      <c r="S17897" t="s">
        <v>95205</v>
      </c>
      <c r="T17897" t="s">
        <v>16255</v>
      </c>
      <c r="U17897" t="s">
        <v>34</v>
      </c>
      <c r="V17897" t="s">
        <v>528</v>
      </c>
      <c r="W17897">
        <v>9</v>
      </c>
      <c r="X17897" t="s">
        <v>529</v>
      </c>
      <c r="Y17897" t="s">
        <v>529</v>
      </c>
    </row>
    <row r="17898" spans="11:26" x14ac:dyDescent="0.3">
      <c r="K17898" t="s">
        <v>95206</v>
      </c>
      <c r="L17898" t="s">
        <v>95207</v>
      </c>
      <c r="M17898" t="s">
        <v>28</v>
      </c>
      <c r="O17898" t="s">
        <v>17174</v>
      </c>
      <c r="P17898">
        <v>2000000</v>
      </c>
      <c r="Q17898" t="s">
        <v>95208</v>
      </c>
      <c r="R17898" t="s">
        <v>95209</v>
      </c>
      <c r="T17898" t="s">
        <v>707</v>
      </c>
      <c r="U17898" t="s">
        <v>34</v>
      </c>
      <c r="V17898" t="s">
        <v>46</v>
      </c>
      <c r="W17898" t="s">
        <v>260</v>
      </c>
      <c r="X17898" t="s">
        <v>402</v>
      </c>
      <c r="Y17898" t="s">
        <v>536</v>
      </c>
      <c r="Z17898" s="1">
        <v>40179</v>
      </c>
    </row>
    <row r="17899" spans="11:26" x14ac:dyDescent="0.3">
      <c r="K17899" t="s">
        <v>95206</v>
      </c>
      <c r="L17899" t="s">
        <v>95210</v>
      </c>
      <c r="M17899" t="s">
        <v>28</v>
      </c>
      <c r="O17899" t="s">
        <v>3446</v>
      </c>
      <c r="P17899">
        <v>10000000</v>
      </c>
      <c r="Q17899" t="s">
        <v>95211</v>
      </c>
      <c r="R17899" t="s">
        <v>95212</v>
      </c>
      <c r="S17899" t="s">
        <v>95213</v>
      </c>
      <c r="T17899" t="s">
        <v>95</v>
      </c>
      <c r="U17899" t="s">
        <v>34</v>
      </c>
      <c r="V17899" t="s">
        <v>46</v>
      </c>
      <c r="W17899" t="s">
        <v>471</v>
      </c>
      <c r="X17899" t="s">
        <v>969</v>
      </c>
      <c r="Y17899" t="s">
        <v>969</v>
      </c>
    </row>
    <row r="17900" spans="11:26" x14ac:dyDescent="0.3">
      <c r="K17900" t="s">
        <v>95214</v>
      </c>
      <c r="L17900" t="s">
        <v>95215</v>
      </c>
      <c r="M17900" t="s">
        <v>324</v>
      </c>
      <c r="O17900" t="s">
        <v>24430</v>
      </c>
      <c r="Q17900" t="s">
        <v>95216</v>
      </c>
      <c r="R17900" t="s">
        <v>95217</v>
      </c>
      <c r="S17900" t="s">
        <v>95218</v>
      </c>
      <c r="T17900" t="s">
        <v>1294</v>
      </c>
      <c r="U17900" t="s">
        <v>178</v>
      </c>
      <c r="V17900" t="s">
        <v>46</v>
      </c>
      <c r="W17900" t="s">
        <v>106</v>
      </c>
      <c r="X17900" t="s">
        <v>107</v>
      </c>
      <c r="Y17900" t="s">
        <v>1975</v>
      </c>
      <c r="Z17900" s="1">
        <v>36161</v>
      </c>
    </row>
    <row r="17901" spans="11:26" x14ac:dyDescent="0.3">
      <c r="K17901" t="s">
        <v>95219</v>
      </c>
      <c r="L17901" t="s">
        <v>95220</v>
      </c>
      <c r="M17901" t="s">
        <v>28</v>
      </c>
      <c r="N17901" t="s">
        <v>40</v>
      </c>
      <c r="O17901" t="s">
        <v>53143</v>
      </c>
      <c r="P17901">
        <v>7000000</v>
      </c>
      <c r="Q17901" t="s">
        <v>95221</v>
      </c>
      <c r="R17901" t="s">
        <v>95222</v>
      </c>
      <c r="S17901" t="s">
        <v>95223</v>
      </c>
      <c r="T17901" t="s">
        <v>6</v>
      </c>
      <c r="U17901" t="s">
        <v>34</v>
      </c>
      <c r="V17901" t="s">
        <v>1048</v>
      </c>
      <c r="W17901">
        <v>5</v>
      </c>
      <c r="X17901" t="s">
        <v>1049</v>
      </c>
      <c r="Y17901" t="s">
        <v>89007</v>
      </c>
    </row>
    <row r="17902" spans="11:26" x14ac:dyDescent="0.3">
      <c r="K17902" t="s">
        <v>95219</v>
      </c>
      <c r="L17902" t="s">
        <v>95224</v>
      </c>
      <c r="M17902" t="s">
        <v>52</v>
      </c>
      <c r="O17902" s="1">
        <v>40215</v>
      </c>
      <c r="P17902">
        <v>2300000</v>
      </c>
      <c r="Q17902" t="s">
        <v>95225</v>
      </c>
      <c r="R17902" t="s">
        <v>95226</v>
      </c>
      <c r="S17902" t="s">
        <v>95227</v>
      </c>
      <c r="U17902" t="s">
        <v>345</v>
      </c>
    </row>
    <row r="17903" spans="11:26" x14ac:dyDescent="0.3">
      <c r="K17903" t="s">
        <v>95228</v>
      </c>
      <c r="L17903" t="s">
        <v>95229</v>
      </c>
      <c r="M17903" t="s">
        <v>28</v>
      </c>
      <c r="O17903" t="s">
        <v>77708</v>
      </c>
      <c r="P17903">
        <v>3500000</v>
      </c>
      <c r="Q17903" t="s">
        <v>95230</v>
      </c>
      <c r="R17903" t="s">
        <v>95231</v>
      </c>
      <c r="S17903" t="s">
        <v>95232</v>
      </c>
      <c r="T17903" t="s">
        <v>8541</v>
      </c>
      <c r="U17903" t="s">
        <v>345</v>
      </c>
      <c r="V17903" t="s">
        <v>46</v>
      </c>
      <c r="W17903" t="s">
        <v>106</v>
      </c>
      <c r="X17903" t="s">
        <v>107</v>
      </c>
      <c r="Y17903" t="s">
        <v>1016</v>
      </c>
    </row>
    <row r="17904" spans="11:26" x14ac:dyDescent="0.3">
      <c r="K17904" t="s">
        <v>95233</v>
      </c>
      <c r="L17904" t="s">
        <v>95234</v>
      </c>
      <c r="M17904" t="s">
        <v>190</v>
      </c>
      <c r="O17904" t="s">
        <v>62369</v>
      </c>
      <c r="P17904">
        <v>725000</v>
      </c>
      <c r="Q17904" t="s">
        <v>95235</v>
      </c>
      <c r="R17904" t="s">
        <v>95236</v>
      </c>
      <c r="S17904" t="s">
        <v>95237</v>
      </c>
      <c r="T17904" t="s">
        <v>8227</v>
      </c>
      <c r="U17904" t="s">
        <v>34</v>
      </c>
      <c r="V17904" t="s">
        <v>46</v>
      </c>
      <c r="W17904" t="s">
        <v>106</v>
      </c>
      <c r="X17904" t="s">
        <v>107</v>
      </c>
      <c r="Y17904" t="s">
        <v>116</v>
      </c>
      <c r="Z17904" s="1">
        <v>40909</v>
      </c>
    </row>
    <row r="17905" spans="11:26" x14ac:dyDescent="0.3">
      <c r="K17905" t="s">
        <v>95238</v>
      </c>
      <c r="L17905" t="s">
        <v>95239</v>
      </c>
      <c r="M17905" t="s">
        <v>28</v>
      </c>
      <c r="O17905" t="s">
        <v>10182</v>
      </c>
      <c r="P17905">
        <v>399984</v>
      </c>
      <c r="Q17905" t="s">
        <v>95240</v>
      </c>
      <c r="R17905" t="s">
        <v>95241</v>
      </c>
      <c r="S17905" t="s">
        <v>95242</v>
      </c>
      <c r="T17905" t="s">
        <v>74</v>
      </c>
      <c r="U17905" t="s">
        <v>34</v>
      </c>
      <c r="V17905" t="s">
        <v>46</v>
      </c>
      <c r="W17905" t="s">
        <v>106</v>
      </c>
      <c r="X17905" t="s">
        <v>845</v>
      </c>
      <c r="Y17905" t="s">
        <v>24718</v>
      </c>
      <c r="Z17905" s="1">
        <v>36892</v>
      </c>
    </row>
    <row r="17906" spans="11:26" x14ac:dyDescent="0.3">
      <c r="K17906" t="s">
        <v>95238</v>
      </c>
      <c r="L17906" t="s">
        <v>95243</v>
      </c>
      <c r="M17906" t="s">
        <v>28</v>
      </c>
      <c r="O17906" s="1">
        <v>41827</v>
      </c>
      <c r="P17906">
        <v>2200000</v>
      </c>
      <c r="Q17906" t="s">
        <v>95244</v>
      </c>
      <c r="R17906" t="s">
        <v>95245</v>
      </c>
      <c r="S17906" t="s">
        <v>95246</v>
      </c>
      <c r="T17906" t="s">
        <v>74</v>
      </c>
      <c r="U17906" t="s">
        <v>34</v>
      </c>
      <c r="V17906" t="s">
        <v>46</v>
      </c>
      <c r="W17906" t="s">
        <v>620</v>
      </c>
      <c r="X17906" t="s">
        <v>621</v>
      </c>
      <c r="Y17906" t="s">
        <v>621</v>
      </c>
      <c r="Z17906" s="1">
        <v>36161</v>
      </c>
    </row>
    <row r="17907" spans="11:26" x14ac:dyDescent="0.3">
      <c r="K17907" t="s">
        <v>95247</v>
      </c>
      <c r="L17907" t="s">
        <v>95248</v>
      </c>
      <c r="M17907" t="s">
        <v>28</v>
      </c>
      <c r="N17907" t="s">
        <v>40</v>
      </c>
      <c r="O17907" s="1">
        <v>40695</v>
      </c>
      <c r="P17907">
        <v>5500000</v>
      </c>
      <c r="Q17907" t="s">
        <v>95249</v>
      </c>
      <c r="R17907" t="s">
        <v>95250</v>
      </c>
      <c r="S17907" t="s">
        <v>95251</v>
      </c>
      <c r="T17907" t="s">
        <v>95252</v>
      </c>
      <c r="U17907" t="s">
        <v>34</v>
      </c>
      <c r="V17907" t="s">
        <v>46</v>
      </c>
      <c r="W17907" t="s">
        <v>106</v>
      </c>
      <c r="X17907" t="s">
        <v>107</v>
      </c>
      <c r="Y17907" t="s">
        <v>9003</v>
      </c>
    </row>
    <row r="17908" spans="11:26" x14ac:dyDescent="0.3">
      <c r="K17908" t="s">
        <v>95253</v>
      </c>
      <c r="L17908" t="s">
        <v>95254</v>
      </c>
      <c r="M17908" t="s">
        <v>52</v>
      </c>
      <c r="O17908" s="1">
        <v>41646</v>
      </c>
      <c r="P17908">
        <v>12500</v>
      </c>
      <c r="Q17908" t="s">
        <v>95255</v>
      </c>
      <c r="R17908" t="s">
        <v>95256</v>
      </c>
      <c r="S17908" t="s">
        <v>95257</v>
      </c>
      <c r="T17908" t="s">
        <v>150</v>
      </c>
      <c r="U17908" t="s">
        <v>34</v>
      </c>
      <c r="V17908" t="s">
        <v>46</v>
      </c>
      <c r="W17908" t="s">
        <v>142</v>
      </c>
      <c r="X17908" t="s">
        <v>17785</v>
      </c>
      <c r="Y17908" t="s">
        <v>17786</v>
      </c>
      <c r="Z17908" s="1">
        <v>37622</v>
      </c>
    </row>
    <row r="17909" spans="11:26" x14ac:dyDescent="0.3">
      <c r="K17909" t="s">
        <v>95258</v>
      </c>
      <c r="L17909" t="s">
        <v>95259</v>
      </c>
      <c r="M17909" t="s">
        <v>52</v>
      </c>
      <c r="O17909" t="s">
        <v>55628</v>
      </c>
      <c r="P17909">
        <v>750000</v>
      </c>
      <c r="Q17909" t="s">
        <v>95260</v>
      </c>
      <c r="R17909" t="s">
        <v>95261</v>
      </c>
      <c r="S17909" t="s">
        <v>95262</v>
      </c>
      <c r="T17909" t="s">
        <v>74</v>
      </c>
      <c r="U17909" t="s">
        <v>345</v>
      </c>
      <c r="V17909" t="s">
        <v>46</v>
      </c>
      <c r="W17909" t="s">
        <v>133</v>
      </c>
      <c r="X17909" t="s">
        <v>3028</v>
      </c>
      <c r="Y17909" t="s">
        <v>4403</v>
      </c>
      <c r="Z17909" s="1">
        <v>38727</v>
      </c>
    </row>
    <row r="17910" spans="11:26" x14ac:dyDescent="0.3">
      <c r="K17910" t="s">
        <v>95258</v>
      </c>
      <c r="L17910" t="s">
        <v>95263</v>
      </c>
      <c r="M17910" t="s">
        <v>52</v>
      </c>
      <c r="O17910" t="s">
        <v>55628</v>
      </c>
      <c r="P17910">
        <v>770580</v>
      </c>
      <c r="Q17910" t="s">
        <v>95264</v>
      </c>
      <c r="R17910" t="s">
        <v>95265</v>
      </c>
      <c r="S17910" t="s">
        <v>95266</v>
      </c>
      <c r="T17910" t="s">
        <v>1294</v>
      </c>
      <c r="U17910" t="s">
        <v>345</v>
      </c>
    </row>
    <row r="17911" spans="11:26" x14ac:dyDescent="0.3">
      <c r="K17911" t="s">
        <v>95267</v>
      </c>
      <c r="L17911" t="s">
        <v>95268</v>
      </c>
      <c r="M17911" t="s">
        <v>28</v>
      </c>
      <c r="O17911" s="1">
        <v>40068</v>
      </c>
      <c r="P17911">
        <v>840000</v>
      </c>
      <c r="Q17911" t="s">
        <v>95269</v>
      </c>
      <c r="R17911" t="s">
        <v>95270</v>
      </c>
      <c r="S17911" t="s">
        <v>95271</v>
      </c>
      <c r="T17911" t="s">
        <v>6</v>
      </c>
      <c r="U17911" t="s">
        <v>34</v>
      </c>
      <c r="V17911" t="s">
        <v>46</v>
      </c>
      <c r="W17911" t="s">
        <v>2265</v>
      </c>
      <c r="X17911" t="s">
        <v>2266</v>
      </c>
      <c r="Y17911" t="s">
        <v>2266</v>
      </c>
      <c r="Z17911" s="1">
        <v>39814</v>
      </c>
    </row>
    <row r="17912" spans="11:26" x14ac:dyDescent="0.3">
      <c r="K17912" t="s">
        <v>95267</v>
      </c>
      <c r="L17912" t="s">
        <v>95272</v>
      </c>
      <c r="M17912" t="s">
        <v>28</v>
      </c>
      <c r="N17912" t="s">
        <v>29</v>
      </c>
      <c r="O17912" s="1">
        <v>41559</v>
      </c>
      <c r="P17912">
        <v>6000001</v>
      </c>
      <c r="Q17912" t="s">
        <v>95273</v>
      </c>
      <c r="R17912" t="s">
        <v>95274</v>
      </c>
      <c r="S17912" t="s">
        <v>95275</v>
      </c>
      <c r="T17912" t="s">
        <v>95</v>
      </c>
      <c r="U17912" t="s">
        <v>345</v>
      </c>
      <c r="V17912" t="s">
        <v>46</v>
      </c>
      <c r="W17912" t="s">
        <v>158</v>
      </c>
      <c r="X17912" t="s">
        <v>159</v>
      </c>
      <c r="Y17912" t="s">
        <v>9590</v>
      </c>
      <c r="Z17912" s="1">
        <v>31413</v>
      </c>
    </row>
    <row r="17913" spans="11:26" x14ac:dyDescent="0.3">
      <c r="K17913" t="s">
        <v>95267</v>
      </c>
      <c r="L17913" t="s">
        <v>95276</v>
      </c>
      <c r="M17913" t="s">
        <v>28</v>
      </c>
      <c r="O17913" s="1">
        <v>40550</v>
      </c>
      <c r="P17913">
        <v>725000</v>
      </c>
      <c r="Q17913" t="s">
        <v>95277</v>
      </c>
      <c r="R17913" t="s">
        <v>95278</v>
      </c>
      <c r="S17913" t="s">
        <v>95279</v>
      </c>
      <c r="T17913" t="s">
        <v>95280</v>
      </c>
      <c r="U17913" t="s">
        <v>34</v>
      </c>
      <c r="V17913" t="s">
        <v>46</v>
      </c>
      <c r="W17913" t="s">
        <v>167</v>
      </c>
      <c r="X17913" t="s">
        <v>168</v>
      </c>
      <c r="Y17913" t="s">
        <v>169</v>
      </c>
      <c r="Z17913" s="1">
        <v>41275</v>
      </c>
    </row>
    <row r="17914" spans="11:26" x14ac:dyDescent="0.3">
      <c r="K17914" t="s">
        <v>95267</v>
      </c>
      <c r="L17914" t="s">
        <v>95281</v>
      </c>
      <c r="M17914" t="s">
        <v>256</v>
      </c>
      <c r="O17914" t="s">
        <v>13963</v>
      </c>
      <c r="P17914">
        <v>10000000</v>
      </c>
      <c r="Q17914" t="s">
        <v>95282</v>
      </c>
      <c r="R17914" t="s">
        <v>95283</v>
      </c>
      <c r="S17914" t="s">
        <v>95284</v>
      </c>
      <c r="U17914" t="s">
        <v>345</v>
      </c>
    </row>
    <row r="17915" spans="11:26" x14ac:dyDescent="0.3">
      <c r="K17915" t="s">
        <v>95267</v>
      </c>
      <c r="L17915" t="s">
        <v>95285</v>
      </c>
      <c r="M17915" t="s">
        <v>28</v>
      </c>
      <c r="N17915" t="s">
        <v>40</v>
      </c>
      <c r="O17915" s="1">
        <v>41611</v>
      </c>
      <c r="P17915">
        <v>3200000</v>
      </c>
      <c r="Q17915" t="s">
        <v>95286</v>
      </c>
      <c r="R17915" t="s">
        <v>95287</v>
      </c>
      <c r="S17915" t="s">
        <v>95288</v>
      </c>
      <c r="T17915" t="s">
        <v>95289</v>
      </c>
      <c r="U17915" t="s">
        <v>34</v>
      </c>
      <c r="V17915" t="s">
        <v>35</v>
      </c>
      <c r="W17915">
        <v>34</v>
      </c>
      <c r="X17915" t="s">
        <v>9240</v>
      </c>
      <c r="Y17915" t="s">
        <v>95290</v>
      </c>
      <c r="Z17915" s="1">
        <v>41467</v>
      </c>
    </row>
    <row r="17916" spans="11:26" x14ac:dyDescent="0.3">
      <c r="K17916" t="s">
        <v>95267</v>
      </c>
      <c r="L17916" t="s">
        <v>95291</v>
      </c>
      <c r="M17916" t="s">
        <v>28</v>
      </c>
      <c r="N17916" t="s">
        <v>493</v>
      </c>
      <c r="O17916" t="s">
        <v>9019</v>
      </c>
      <c r="P17916">
        <v>6500054</v>
      </c>
      <c r="Q17916" t="s">
        <v>95292</v>
      </c>
      <c r="R17916" t="s">
        <v>95293</v>
      </c>
      <c r="S17916" t="s">
        <v>95294</v>
      </c>
      <c r="T17916" t="s">
        <v>95295</v>
      </c>
      <c r="U17916" t="s">
        <v>34</v>
      </c>
      <c r="V17916" t="s">
        <v>125</v>
      </c>
      <c r="W17916">
        <v>12</v>
      </c>
      <c r="X17916" t="s">
        <v>126</v>
      </c>
      <c r="Y17916" t="s">
        <v>126</v>
      </c>
    </row>
    <row r="17917" spans="11:26" x14ac:dyDescent="0.3">
      <c r="K17917" t="s">
        <v>95296</v>
      </c>
      <c r="L17917" t="s">
        <v>95297</v>
      </c>
      <c r="M17917" t="s">
        <v>233</v>
      </c>
      <c r="O17917" s="1">
        <v>41766</v>
      </c>
      <c r="P17917">
        <v>2000000</v>
      </c>
      <c r="Q17917" t="s">
        <v>95298</v>
      </c>
      <c r="R17917" t="s">
        <v>95299</v>
      </c>
      <c r="S17917" t="s">
        <v>95300</v>
      </c>
      <c r="T17917" t="s">
        <v>2126</v>
      </c>
      <c r="U17917" t="s">
        <v>34</v>
      </c>
      <c r="V17917" t="s">
        <v>46</v>
      </c>
      <c r="W17917" t="s">
        <v>106</v>
      </c>
      <c r="X17917" t="s">
        <v>107</v>
      </c>
      <c r="Y17917" t="s">
        <v>116</v>
      </c>
    </row>
    <row r="17918" spans="11:26" x14ac:dyDescent="0.3">
      <c r="K17918" t="s">
        <v>95301</v>
      </c>
      <c r="L17918" t="s">
        <v>95302</v>
      </c>
      <c r="M17918" t="s">
        <v>28</v>
      </c>
      <c r="O17918" t="s">
        <v>11404</v>
      </c>
      <c r="Q17918" t="s">
        <v>95303</v>
      </c>
      <c r="R17918" t="s">
        <v>95304</v>
      </c>
      <c r="S17918" t="s">
        <v>95305</v>
      </c>
      <c r="T17918" t="s">
        <v>95306</v>
      </c>
      <c r="U17918" t="s">
        <v>34</v>
      </c>
      <c r="V17918" t="s">
        <v>46</v>
      </c>
      <c r="W17918" t="s">
        <v>620</v>
      </c>
      <c r="X17918" t="s">
        <v>621</v>
      </c>
      <c r="Y17918" t="s">
        <v>621</v>
      </c>
      <c r="Z17918" s="1">
        <v>37622</v>
      </c>
    </row>
    <row r="17919" spans="11:26" x14ac:dyDescent="0.3">
      <c r="K17919" t="s">
        <v>95301</v>
      </c>
      <c r="L17919" t="s">
        <v>95307</v>
      </c>
      <c r="M17919" t="s">
        <v>52</v>
      </c>
      <c r="O17919" t="s">
        <v>6369</v>
      </c>
      <c r="P17919">
        <v>1500000</v>
      </c>
      <c r="Q17919" t="s">
        <v>95308</v>
      </c>
      <c r="R17919" t="s">
        <v>95309</v>
      </c>
      <c r="S17919" t="s">
        <v>95310</v>
      </c>
      <c r="T17919" t="s">
        <v>2126</v>
      </c>
      <c r="U17919" t="s">
        <v>34</v>
      </c>
      <c r="V17919" t="s">
        <v>46</v>
      </c>
      <c r="W17919" t="s">
        <v>106</v>
      </c>
      <c r="X17919" t="s">
        <v>151</v>
      </c>
      <c r="Y17919" t="s">
        <v>7652</v>
      </c>
      <c r="Z17919" s="1">
        <v>36526</v>
      </c>
    </row>
    <row r="17920" spans="11:26" x14ac:dyDescent="0.3">
      <c r="K17920" t="s">
        <v>95301</v>
      </c>
      <c r="L17920" t="s">
        <v>95311</v>
      </c>
      <c r="M17920" t="s">
        <v>749</v>
      </c>
      <c r="O17920" s="1">
        <v>40916</v>
      </c>
      <c r="P17920">
        <v>50000</v>
      </c>
      <c r="Q17920" t="s">
        <v>95312</v>
      </c>
      <c r="R17920" t="s">
        <v>95313</v>
      </c>
      <c r="S17920" t="s">
        <v>95314</v>
      </c>
      <c r="T17920" t="s">
        <v>1294</v>
      </c>
      <c r="U17920" t="s">
        <v>34</v>
      </c>
      <c r="V17920" t="s">
        <v>46</v>
      </c>
      <c r="W17920" t="s">
        <v>217</v>
      </c>
      <c r="X17920" t="s">
        <v>218</v>
      </c>
      <c r="Y17920" t="s">
        <v>7236</v>
      </c>
    </row>
    <row r="17921" spans="11:26" x14ac:dyDescent="0.3">
      <c r="K17921" t="s">
        <v>95315</v>
      </c>
      <c r="L17921" t="s">
        <v>95316</v>
      </c>
      <c r="M17921" t="s">
        <v>28</v>
      </c>
      <c r="N17921" t="s">
        <v>40</v>
      </c>
      <c r="O17921" s="1">
        <v>39663</v>
      </c>
      <c r="P17921">
        <v>2500000</v>
      </c>
      <c r="Q17921" t="s">
        <v>95317</v>
      </c>
      <c r="R17921" t="s">
        <v>95318</v>
      </c>
      <c r="S17921" t="s">
        <v>95319</v>
      </c>
      <c r="T17921" t="s">
        <v>95320</v>
      </c>
      <c r="U17921" t="s">
        <v>345</v>
      </c>
      <c r="V17921" t="s">
        <v>46</v>
      </c>
      <c r="W17921" t="s">
        <v>106</v>
      </c>
      <c r="X17921" t="s">
        <v>107</v>
      </c>
      <c r="Y17921" t="s">
        <v>2134</v>
      </c>
      <c r="Z17921" t="s">
        <v>50003</v>
      </c>
    </row>
    <row r="17922" spans="11:26" x14ac:dyDescent="0.3">
      <c r="K17922" t="s">
        <v>95315</v>
      </c>
      <c r="L17922" t="s">
        <v>95321</v>
      </c>
      <c r="M17922" t="s">
        <v>324</v>
      </c>
      <c r="O17922" s="1">
        <v>39510</v>
      </c>
      <c r="P17922">
        <v>100000</v>
      </c>
      <c r="Q17922" t="s">
        <v>95322</v>
      </c>
      <c r="R17922" t="s">
        <v>95323</v>
      </c>
      <c r="S17922" t="s">
        <v>95324</v>
      </c>
      <c r="U17922" t="s">
        <v>345</v>
      </c>
    </row>
    <row r="17923" spans="11:26" x14ac:dyDescent="0.3">
      <c r="K17923" t="s">
        <v>95325</v>
      </c>
      <c r="L17923" t="s">
        <v>95326</v>
      </c>
      <c r="M17923" t="s">
        <v>52</v>
      </c>
      <c r="O17923" s="1">
        <v>41275</v>
      </c>
      <c r="P17923">
        <v>25000</v>
      </c>
      <c r="Q17923" t="s">
        <v>95327</v>
      </c>
      <c r="R17923" t="s">
        <v>95328</v>
      </c>
      <c r="S17923" t="s">
        <v>95329</v>
      </c>
      <c r="T17923" t="s">
        <v>95330</v>
      </c>
      <c r="U17923" t="s">
        <v>34</v>
      </c>
      <c r="V17923" t="s">
        <v>46</v>
      </c>
      <c r="W17923" t="s">
        <v>106</v>
      </c>
      <c r="X17923" t="s">
        <v>2081</v>
      </c>
      <c r="Y17923" t="s">
        <v>2081</v>
      </c>
      <c r="Z17923" s="1">
        <v>38718</v>
      </c>
    </row>
    <row r="17924" spans="11:26" x14ac:dyDescent="0.3">
      <c r="K17924" t="s">
        <v>95331</v>
      </c>
      <c r="L17924" t="s">
        <v>95332</v>
      </c>
      <c r="M17924" t="s">
        <v>324</v>
      </c>
      <c r="O17924" s="1">
        <v>42284</v>
      </c>
      <c r="P17924">
        <v>18507</v>
      </c>
      <c r="Q17924" t="s">
        <v>95333</v>
      </c>
      <c r="R17924" t="s">
        <v>95334</v>
      </c>
      <c r="S17924" t="s">
        <v>95335</v>
      </c>
      <c r="T17924" t="s">
        <v>1249</v>
      </c>
      <c r="U17924" t="s">
        <v>34</v>
      </c>
      <c r="V17924" t="s">
        <v>35</v>
      </c>
      <c r="W17924">
        <v>19</v>
      </c>
      <c r="X17924" t="s">
        <v>792</v>
      </c>
      <c r="Y17924" t="s">
        <v>792</v>
      </c>
      <c r="Z17924" s="1">
        <v>40576</v>
      </c>
    </row>
    <row r="17925" spans="11:26" x14ac:dyDescent="0.3">
      <c r="K17925" t="s">
        <v>95331</v>
      </c>
      <c r="L17925" t="s">
        <v>95336</v>
      </c>
      <c r="M17925" t="s">
        <v>223</v>
      </c>
      <c r="O17925" s="1">
        <v>42251</v>
      </c>
      <c r="P17925">
        <v>18405</v>
      </c>
      <c r="Q17925" t="s">
        <v>95337</v>
      </c>
      <c r="R17925" t="s">
        <v>95338</v>
      </c>
      <c r="S17925" t="s">
        <v>95339</v>
      </c>
      <c r="T17925" t="s">
        <v>95340</v>
      </c>
      <c r="U17925" t="s">
        <v>34</v>
      </c>
      <c r="V17925" t="s">
        <v>46</v>
      </c>
      <c r="W17925" t="s">
        <v>195</v>
      </c>
      <c r="X17925" t="s">
        <v>196</v>
      </c>
      <c r="Y17925" t="s">
        <v>196</v>
      </c>
    </row>
    <row r="17926" spans="11:26" x14ac:dyDescent="0.3">
      <c r="K17926" t="s">
        <v>95341</v>
      </c>
      <c r="L17926" t="s">
        <v>95342</v>
      </c>
      <c r="M17926" t="s">
        <v>52</v>
      </c>
      <c r="O17926" s="1">
        <v>40544</v>
      </c>
      <c r="Q17926" t="s">
        <v>95343</v>
      </c>
      <c r="R17926" t="s">
        <v>95344</v>
      </c>
      <c r="S17926" t="s">
        <v>95345</v>
      </c>
      <c r="T17926" t="s">
        <v>95346</v>
      </c>
      <c r="U17926" t="s">
        <v>34</v>
      </c>
      <c r="V17926" t="s">
        <v>1939</v>
      </c>
      <c r="W17926">
        <v>2</v>
      </c>
      <c r="X17926" t="s">
        <v>2997</v>
      </c>
      <c r="Y17926" t="s">
        <v>2998</v>
      </c>
      <c r="Z17926" s="1">
        <v>41645</v>
      </c>
    </row>
    <row r="17927" spans="11:26" x14ac:dyDescent="0.3">
      <c r="K17927" t="s">
        <v>95341</v>
      </c>
      <c r="L17927" t="s">
        <v>95347</v>
      </c>
      <c r="M17927" t="s">
        <v>52</v>
      </c>
      <c r="O17927" s="1">
        <v>41092</v>
      </c>
      <c r="Q17927" t="s">
        <v>95348</v>
      </c>
      <c r="R17927" t="s">
        <v>95349</v>
      </c>
      <c r="S17927" t="s">
        <v>95350</v>
      </c>
      <c r="T17927" t="s">
        <v>95351</v>
      </c>
      <c r="U17927" t="s">
        <v>34</v>
      </c>
      <c r="V17927" t="s">
        <v>46</v>
      </c>
      <c r="W17927" t="s">
        <v>167</v>
      </c>
      <c r="X17927" t="s">
        <v>168</v>
      </c>
      <c r="Y17927" t="s">
        <v>169</v>
      </c>
      <c r="Z17927" s="1">
        <v>40909</v>
      </c>
    </row>
    <row r="17928" spans="11:26" x14ac:dyDescent="0.3">
      <c r="K17928" t="s">
        <v>95352</v>
      </c>
      <c r="L17928" t="s">
        <v>95353</v>
      </c>
      <c r="M17928" t="s">
        <v>28</v>
      </c>
      <c r="N17928" t="s">
        <v>1189</v>
      </c>
      <c r="O17928" t="s">
        <v>41512</v>
      </c>
      <c r="P17928">
        <v>75000000</v>
      </c>
      <c r="Q17928" t="s">
        <v>95354</v>
      </c>
      <c r="R17928" t="s">
        <v>95355</v>
      </c>
      <c r="S17928" t="s">
        <v>95356</v>
      </c>
      <c r="T17928" t="s">
        <v>95357</v>
      </c>
      <c r="U17928" t="s">
        <v>34</v>
      </c>
      <c r="Z17928" s="1">
        <v>41640</v>
      </c>
    </row>
    <row r="17929" spans="11:26" x14ac:dyDescent="0.3">
      <c r="K17929" t="s">
        <v>95358</v>
      </c>
      <c r="L17929" t="s">
        <v>95359</v>
      </c>
      <c r="M17929" t="s">
        <v>190</v>
      </c>
      <c r="O17929" s="1">
        <v>40667</v>
      </c>
      <c r="Q17929" t="s">
        <v>95360</v>
      </c>
      <c r="R17929" t="s">
        <v>95361</v>
      </c>
      <c r="S17929" t="s">
        <v>95362</v>
      </c>
      <c r="T17929" t="s">
        <v>34198</v>
      </c>
      <c r="U17929" t="s">
        <v>34</v>
      </c>
      <c r="V17929" t="s">
        <v>206</v>
      </c>
      <c r="W17929" t="s">
        <v>207</v>
      </c>
      <c r="X17929" t="s">
        <v>208</v>
      </c>
      <c r="Y17929" t="s">
        <v>208</v>
      </c>
    </row>
    <row r="17930" spans="11:26" x14ac:dyDescent="0.3">
      <c r="K17930" t="s">
        <v>95363</v>
      </c>
      <c r="L17930" t="s">
        <v>95364</v>
      </c>
      <c r="M17930" t="s">
        <v>52</v>
      </c>
      <c r="O17930" s="1">
        <v>41005</v>
      </c>
      <c r="P17930">
        <v>25000</v>
      </c>
      <c r="Q17930" t="s">
        <v>95365</v>
      </c>
      <c r="R17930" t="s">
        <v>95366</v>
      </c>
      <c r="S17930" t="s">
        <v>95367</v>
      </c>
      <c r="T17930" t="s">
        <v>95368</v>
      </c>
      <c r="U17930" t="s">
        <v>34</v>
      </c>
      <c r="V17930" t="s">
        <v>46</v>
      </c>
      <c r="W17930" t="s">
        <v>2307</v>
      </c>
      <c r="X17930" t="s">
        <v>2308</v>
      </c>
      <c r="Y17930" t="s">
        <v>2308</v>
      </c>
    </row>
    <row r="17931" spans="11:26" x14ac:dyDescent="0.3">
      <c r="K17931" t="s">
        <v>95369</v>
      </c>
      <c r="L17931" t="s">
        <v>95370</v>
      </c>
      <c r="M17931" t="s">
        <v>28</v>
      </c>
      <c r="O17931" t="s">
        <v>919</v>
      </c>
      <c r="P17931">
        <v>867685</v>
      </c>
      <c r="Q17931" t="s">
        <v>95371</v>
      </c>
      <c r="R17931" t="s">
        <v>95372</v>
      </c>
      <c r="S17931" t="s">
        <v>95373</v>
      </c>
      <c r="T17931" t="s">
        <v>1208</v>
      </c>
      <c r="U17931" t="s">
        <v>34</v>
      </c>
      <c r="V17931" t="s">
        <v>206</v>
      </c>
      <c r="W17931" t="s">
        <v>5797</v>
      </c>
      <c r="X17931" t="s">
        <v>5542</v>
      </c>
      <c r="Y17931" t="s">
        <v>95374</v>
      </c>
    </row>
    <row r="17932" spans="11:26" x14ac:dyDescent="0.3">
      <c r="K17932" t="s">
        <v>95375</v>
      </c>
      <c r="L17932" t="s">
        <v>95376</v>
      </c>
      <c r="M17932" t="s">
        <v>52</v>
      </c>
      <c r="O17932" t="s">
        <v>5031</v>
      </c>
      <c r="P17932">
        <v>1208500</v>
      </c>
      <c r="Q17932" t="s">
        <v>95377</v>
      </c>
      <c r="R17932" t="s">
        <v>95378</v>
      </c>
      <c r="S17932" t="s">
        <v>95379</v>
      </c>
      <c r="T17932" t="s">
        <v>74</v>
      </c>
      <c r="U17932" t="s">
        <v>345</v>
      </c>
      <c r="V17932" t="s">
        <v>1174</v>
      </c>
      <c r="W17932">
        <v>2</v>
      </c>
      <c r="X17932" t="s">
        <v>1175</v>
      </c>
      <c r="Y17932" t="s">
        <v>12022</v>
      </c>
    </row>
    <row r="17933" spans="11:26" x14ac:dyDescent="0.3">
      <c r="K17933" t="s">
        <v>95375</v>
      </c>
      <c r="L17933" t="s">
        <v>95380</v>
      </c>
      <c r="M17933" t="s">
        <v>52</v>
      </c>
      <c r="O17933" s="1">
        <v>40701</v>
      </c>
      <c r="P17933">
        <v>1200000</v>
      </c>
      <c r="Q17933" t="s">
        <v>95381</v>
      </c>
      <c r="R17933" t="s">
        <v>95382</v>
      </c>
      <c r="S17933" t="s">
        <v>95383</v>
      </c>
      <c r="T17933" t="s">
        <v>95384</v>
      </c>
      <c r="U17933" t="s">
        <v>34</v>
      </c>
      <c r="V17933" t="s">
        <v>206</v>
      </c>
      <c r="Z17933" s="1">
        <v>40179</v>
      </c>
    </row>
    <row r="17934" spans="11:26" x14ac:dyDescent="0.3">
      <c r="K17934" t="s">
        <v>95375</v>
      </c>
      <c r="L17934" t="s">
        <v>95385</v>
      </c>
      <c r="M17934" t="s">
        <v>28</v>
      </c>
      <c r="N17934" t="s">
        <v>40</v>
      </c>
      <c r="O17934" t="s">
        <v>24121</v>
      </c>
      <c r="P17934">
        <v>335000</v>
      </c>
      <c r="Q17934" t="s">
        <v>95386</v>
      </c>
      <c r="R17934" t="s">
        <v>95387</v>
      </c>
      <c r="S17934" t="s">
        <v>95388</v>
      </c>
      <c r="T17934" t="s">
        <v>205</v>
      </c>
      <c r="U17934" t="s">
        <v>34</v>
      </c>
      <c r="V17934" t="s">
        <v>206</v>
      </c>
      <c r="W17934" t="s">
        <v>6495</v>
      </c>
      <c r="X17934" t="s">
        <v>208</v>
      </c>
      <c r="Y17934" t="s">
        <v>6496</v>
      </c>
    </row>
    <row r="17935" spans="11:26" x14ac:dyDescent="0.3">
      <c r="K17935" t="s">
        <v>95389</v>
      </c>
      <c r="L17935" t="s">
        <v>95390</v>
      </c>
      <c r="M17935" t="s">
        <v>52</v>
      </c>
      <c r="O17935" s="1">
        <v>41280</v>
      </c>
      <c r="P17935">
        <v>1000000</v>
      </c>
      <c r="Q17935" t="s">
        <v>95391</v>
      </c>
      <c r="R17935" t="s">
        <v>95392</v>
      </c>
      <c r="S17935" t="s">
        <v>95393</v>
      </c>
      <c r="T17935" t="s">
        <v>95394</v>
      </c>
      <c r="U17935" t="s">
        <v>34</v>
      </c>
      <c r="Z17935" s="1">
        <v>42005</v>
      </c>
    </row>
    <row r="17936" spans="11:26" x14ac:dyDescent="0.3">
      <c r="K17936" t="s">
        <v>95395</v>
      </c>
      <c r="L17936" t="s">
        <v>95396</v>
      </c>
      <c r="M17936" t="s">
        <v>52</v>
      </c>
      <c r="O17936" t="s">
        <v>26028</v>
      </c>
      <c r="P17936">
        <v>1100000</v>
      </c>
      <c r="Q17936" t="s">
        <v>95397</v>
      </c>
      <c r="R17936" t="s">
        <v>95398</v>
      </c>
      <c r="S17936" t="s">
        <v>95399</v>
      </c>
      <c r="T17936" t="s">
        <v>205</v>
      </c>
      <c r="U17936" t="s">
        <v>34</v>
      </c>
      <c r="V17936" t="s">
        <v>46</v>
      </c>
      <c r="W17936" t="s">
        <v>1081</v>
      </c>
      <c r="X17936" t="s">
        <v>1082</v>
      </c>
      <c r="Y17936" t="s">
        <v>1082</v>
      </c>
      <c r="Z17936" s="1">
        <v>41640</v>
      </c>
    </row>
    <row r="17937" spans="11:26" x14ac:dyDescent="0.3">
      <c r="K17937" t="s">
        <v>95400</v>
      </c>
      <c r="L17937" t="s">
        <v>95401</v>
      </c>
      <c r="M17937" t="s">
        <v>28</v>
      </c>
      <c r="O17937" t="s">
        <v>20781</v>
      </c>
      <c r="P17937">
        <v>1830000</v>
      </c>
      <c r="Q17937" t="s">
        <v>95402</v>
      </c>
      <c r="R17937" t="s">
        <v>95403</v>
      </c>
      <c r="S17937" t="s">
        <v>95404</v>
      </c>
      <c r="T17937" t="s">
        <v>74</v>
      </c>
      <c r="U17937" t="s">
        <v>345</v>
      </c>
      <c r="V17937" t="s">
        <v>270</v>
      </c>
      <c r="W17937" t="s">
        <v>271</v>
      </c>
      <c r="X17937" t="s">
        <v>272</v>
      </c>
      <c r="Y17937" t="s">
        <v>272</v>
      </c>
      <c r="Z17937" s="1">
        <v>35796</v>
      </c>
    </row>
    <row r="17938" spans="11:26" x14ac:dyDescent="0.3">
      <c r="K17938" t="s">
        <v>95405</v>
      </c>
      <c r="L17938" t="s">
        <v>95406</v>
      </c>
      <c r="M17938" t="s">
        <v>52</v>
      </c>
      <c r="O17938" t="s">
        <v>13927</v>
      </c>
      <c r="P17938">
        <v>46308</v>
      </c>
      <c r="Q17938" t="s">
        <v>95407</v>
      </c>
      <c r="R17938" t="s">
        <v>95408</v>
      </c>
      <c r="S17938" t="s">
        <v>95409</v>
      </c>
      <c r="T17938" t="s">
        <v>95410</v>
      </c>
      <c r="U17938" t="s">
        <v>34</v>
      </c>
      <c r="V17938" t="s">
        <v>46</v>
      </c>
      <c r="W17938" t="s">
        <v>142</v>
      </c>
      <c r="X17938" t="s">
        <v>985</v>
      </c>
      <c r="Y17938" t="s">
        <v>985</v>
      </c>
      <c r="Z17938" s="1">
        <v>41275</v>
      </c>
    </row>
    <row r="17939" spans="11:26" x14ac:dyDescent="0.3">
      <c r="K17939" t="s">
        <v>95411</v>
      </c>
      <c r="L17939" t="s">
        <v>95412</v>
      </c>
      <c r="M17939" t="s">
        <v>28</v>
      </c>
      <c r="N17939" t="s">
        <v>29</v>
      </c>
      <c r="O17939" s="1">
        <v>38849</v>
      </c>
      <c r="P17939">
        <v>52000000</v>
      </c>
      <c r="Q17939" t="s">
        <v>95413</v>
      </c>
      <c r="R17939" t="s">
        <v>95414</v>
      </c>
      <c r="S17939" t="s">
        <v>95415</v>
      </c>
      <c r="T17939" t="s">
        <v>85</v>
      </c>
      <c r="U17939" t="s">
        <v>34</v>
      </c>
      <c r="V17939" t="s">
        <v>206</v>
      </c>
      <c r="W17939" t="s">
        <v>207</v>
      </c>
      <c r="X17939" t="s">
        <v>208</v>
      </c>
      <c r="Y17939" t="s">
        <v>208</v>
      </c>
    </row>
    <row r="17940" spans="11:26" x14ac:dyDescent="0.3">
      <c r="K17940" t="s">
        <v>95416</v>
      </c>
      <c r="L17940" t="s">
        <v>95417</v>
      </c>
      <c r="M17940" t="s">
        <v>28</v>
      </c>
      <c r="O17940" s="1">
        <v>42346</v>
      </c>
      <c r="P17940">
        <v>2509000</v>
      </c>
      <c r="Q17940" t="s">
        <v>95418</v>
      </c>
      <c r="R17940" t="s">
        <v>95419</v>
      </c>
      <c r="S17940" t="s">
        <v>95420</v>
      </c>
      <c r="T17940" t="s">
        <v>95421</v>
      </c>
      <c r="U17940" t="s">
        <v>34</v>
      </c>
      <c r="Z17940" s="1">
        <v>40941</v>
      </c>
    </row>
    <row r="17941" spans="11:26" x14ac:dyDescent="0.3">
      <c r="K17941" t="s">
        <v>95422</v>
      </c>
      <c r="L17941" t="s">
        <v>95423</v>
      </c>
      <c r="M17941" t="s">
        <v>749</v>
      </c>
      <c r="O17941" s="1">
        <v>41975</v>
      </c>
      <c r="P17941">
        <v>163387</v>
      </c>
      <c r="Q17941" t="s">
        <v>95424</v>
      </c>
      <c r="R17941" t="s">
        <v>95425</v>
      </c>
      <c r="S17941" t="s">
        <v>95426</v>
      </c>
      <c r="T17941" t="s">
        <v>95427</v>
      </c>
      <c r="U17941" t="s">
        <v>34</v>
      </c>
      <c r="V17941" t="s">
        <v>206</v>
      </c>
      <c r="W17941" t="s">
        <v>207</v>
      </c>
      <c r="X17941" t="s">
        <v>208</v>
      </c>
      <c r="Y17941" t="s">
        <v>208</v>
      </c>
      <c r="Z17941" s="1">
        <v>41641</v>
      </c>
    </row>
    <row r="17942" spans="11:26" x14ac:dyDescent="0.3">
      <c r="K17942" t="s">
        <v>95428</v>
      </c>
      <c r="L17942" t="s">
        <v>95429</v>
      </c>
      <c r="M17942" t="s">
        <v>28</v>
      </c>
      <c r="O17942" s="1">
        <v>40763</v>
      </c>
      <c r="P17942">
        <v>5286046</v>
      </c>
      <c r="Q17942" t="s">
        <v>95430</v>
      </c>
      <c r="R17942" t="s">
        <v>95431</v>
      </c>
      <c r="S17942" t="s">
        <v>95432</v>
      </c>
      <c r="T17942" t="s">
        <v>74</v>
      </c>
      <c r="U17942" t="s">
        <v>34</v>
      </c>
      <c r="V17942" t="s">
        <v>46</v>
      </c>
      <c r="W17942" t="s">
        <v>106</v>
      </c>
      <c r="X17942" t="s">
        <v>2081</v>
      </c>
      <c r="Y17942" t="s">
        <v>2081</v>
      </c>
      <c r="Z17942" s="1">
        <v>40909</v>
      </c>
    </row>
    <row r="17943" spans="11:26" x14ac:dyDescent="0.3">
      <c r="K17943" t="s">
        <v>95428</v>
      </c>
      <c r="L17943" t="s">
        <v>95433</v>
      </c>
      <c r="M17943" t="s">
        <v>28</v>
      </c>
      <c r="O17943" t="s">
        <v>8236</v>
      </c>
      <c r="P17943">
        <v>1075676</v>
      </c>
      <c r="Q17943" t="s">
        <v>95434</v>
      </c>
      <c r="R17943" t="s">
        <v>95435</v>
      </c>
      <c r="S17943" t="s">
        <v>95436</v>
      </c>
      <c r="T17943" t="s">
        <v>95437</v>
      </c>
      <c r="U17943" t="s">
        <v>34</v>
      </c>
      <c r="V17943" t="s">
        <v>3937</v>
      </c>
      <c r="W17943">
        <v>17</v>
      </c>
      <c r="X17943" t="s">
        <v>34885</v>
      </c>
      <c r="Y17943" t="s">
        <v>34886</v>
      </c>
      <c r="Z17943" t="s">
        <v>95438</v>
      </c>
    </row>
    <row r="17944" spans="11:26" x14ac:dyDescent="0.3">
      <c r="K17944" t="s">
        <v>95439</v>
      </c>
      <c r="L17944" t="s">
        <v>95440</v>
      </c>
      <c r="M17944" t="s">
        <v>190</v>
      </c>
      <c r="O17944" s="1">
        <v>40604</v>
      </c>
      <c r="Q17944" t="s">
        <v>95441</v>
      </c>
      <c r="R17944" t="s">
        <v>95442</v>
      </c>
      <c r="S17944" t="s">
        <v>95443</v>
      </c>
      <c r="T17944" t="s">
        <v>74</v>
      </c>
      <c r="U17944" t="s">
        <v>178</v>
      </c>
      <c r="V17944" t="s">
        <v>46</v>
      </c>
      <c r="W17944" t="s">
        <v>106</v>
      </c>
      <c r="X17944" t="s">
        <v>107</v>
      </c>
      <c r="Y17944" t="s">
        <v>116</v>
      </c>
      <c r="Z17944" s="1">
        <v>36526</v>
      </c>
    </row>
    <row r="17945" spans="11:26" x14ac:dyDescent="0.3">
      <c r="K17945" t="s">
        <v>95444</v>
      </c>
      <c r="L17945" t="s">
        <v>95445</v>
      </c>
      <c r="M17945" t="s">
        <v>749</v>
      </c>
      <c r="O17945" t="s">
        <v>3529</v>
      </c>
      <c r="P17945">
        <v>100000</v>
      </c>
      <c r="Q17945" t="s">
        <v>95446</v>
      </c>
      <c r="R17945" t="s">
        <v>95447</v>
      </c>
      <c r="S17945" t="s">
        <v>95448</v>
      </c>
      <c r="T17945" t="s">
        <v>912</v>
      </c>
      <c r="U17945" t="s">
        <v>34</v>
      </c>
      <c r="V17945" t="s">
        <v>46</v>
      </c>
      <c r="W17945" t="s">
        <v>75</v>
      </c>
      <c r="X17945" t="s">
        <v>464</v>
      </c>
      <c r="Y17945" t="s">
        <v>464</v>
      </c>
      <c r="Z17945" s="1">
        <v>39814</v>
      </c>
    </row>
    <row r="17946" spans="11:26" x14ac:dyDescent="0.3">
      <c r="K17946" t="s">
        <v>95449</v>
      </c>
      <c r="L17946" t="s">
        <v>95450</v>
      </c>
      <c r="M17946" t="s">
        <v>91</v>
      </c>
      <c r="O17946" t="s">
        <v>15023</v>
      </c>
      <c r="Q17946" t="s">
        <v>95451</v>
      </c>
      <c r="R17946" t="s">
        <v>95452</v>
      </c>
      <c r="S17946" t="s">
        <v>95453</v>
      </c>
      <c r="T17946" t="s">
        <v>95454</v>
      </c>
      <c r="U17946" t="s">
        <v>34</v>
      </c>
      <c r="V17946" t="s">
        <v>1939</v>
      </c>
      <c r="W17946">
        <v>21</v>
      </c>
      <c r="X17946" t="s">
        <v>6754</v>
      </c>
      <c r="Y17946" t="s">
        <v>6755</v>
      </c>
      <c r="Z17946" s="1">
        <v>40915</v>
      </c>
    </row>
    <row r="17947" spans="11:26" x14ac:dyDescent="0.3">
      <c r="K17947" t="s">
        <v>95455</v>
      </c>
      <c r="L17947" t="s">
        <v>95456</v>
      </c>
      <c r="M17947" t="s">
        <v>52</v>
      </c>
      <c r="O17947" s="1">
        <v>41154</v>
      </c>
      <c r="P17947">
        <v>40000</v>
      </c>
      <c r="Q17947" t="s">
        <v>95457</v>
      </c>
      <c r="R17947" t="s">
        <v>95458</v>
      </c>
      <c r="S17947" t="s">
        <v>95459</v>
      </c>
      <c r="T17947" t="s">
        <v>95460</v>
      </c>
      <c r="U17947" t="s">
        <v>34</v>
      </c>
      <c r="V17947" t="s">
        <v>46</v>
      </c>
      <c r="W17947" t="s">
        <v>5921</v>
      </c>
      <c r="X17947" t="s">
        <v>5922</v>
      </c>
      <c r="Y17947" t="s">
        <v>5922</v>
      </c>
      <c r="Z17947" s="1">
        <v>38357</v>
      </c>
    </row>
    <row r="17948" spans="11:26" x14ac:dyDescent="0.3">
      <c r="K17948" t="s">
        <v>95461</v>
      </c>
      <c r="L17948" t="s">
        <v>95462</v>
      </c>
      <c r="M17948" t="s">
        <v>52</v>
      </c>
      <c r="O17948" s="1">
        <v>41650</v>
      </c>
      <c r="P17948">
        <v>100000</v>
      </c>
      <c r="Q17948" t="s">
        <v>95463</v>
      </c>
      <c r="R17948" t="s">
        <v>95464</v>
      </c>
      <c r="S17948" t="s">
        <v>95465</v>
      </c>
      <c r="T17948" t="s">
        <v>85</v>
      </c>
      <c r="U17948" t="s">
        <v>34</v>
      </c>
      <c r="V17948" t="s">
        <v>1174</v>
      </c>
      <c r="W17948">
        <v>3</v>
      </c>
      <c r="X17948" t="s">
        <v>15823</v>
      </c>
      <c r="Y17948" t="s">
        <v>95466</v>
      </c>
      <c r="Z17948" s="1">
        <v>40461</v>
      </c>
    </row>
    <row r="17949" spans="11:26" x14ac:dyDescent="0.3">
      <c r="K17949" t="s">
        <v>95467</v>
      </c>
      <c r="L17949" t="s">
        <v>95468</v>
      </c>
      <c r="M17949" t="s">
        <v>28</v>
      </c>
      <c r="N17949" t="s">
        <v>40</v>
      </c>
      <c r="O17949" t="s">
        <v>840</v>
      </c>
      <c r="P17949">
        <v>20000000</v>
      </c>
      <c r="Q17949" t="s">
        <v>95469</v>
      </c>
      <c r="R17949" t="s">
        <v>95470</v>
      </c>
      <c r="T17949" t="s">
        <v>912</v>
      </c>
      <c r="U17949" t="s">
        <v>34</v>
      </c>
      <c r="V17949" t="s">
        <v>46</v>
      </c>
      <c r="W17949" t="s">
        <v>167</v>
      </c>
      <c r="X17949" t="s">
        <v>168</v>
      </c>
      <c r="Y17949" t="s">
        <v>169</v>
      </c>
    </row>
    <row r="17950" spans="11:26" x14ac:dyDescent="0.3">
      <c r="K17950" t="s">
        <v>95471</v>
      </c>
      <c r="L17950" t="s">
        <v>95472</v>
      </c>
      <c r="M17950" t="s">
        <v>52</v>
      </c>
      <c r="O17950" t="s">
        <v>49468</v>
      </c>
      <c r="P17950">
        <v>17136</v>
      </c>
      <c r="Q17950" t="s">
        <v>95473</v>
      </c>
      <c r="R17950" t="s">
        <v>95474</v>
      </c>
      <c r="S17950" t="s">
        <v>95475</v>
      </c>
      <c r="T17950" t="s">
        <v>95476</v>
      </c>
      <c r="U17950" t="s">
        <v>34</v>
      </c>
      <c r="V17950" t="s">
        <v>924</v>
      </c>
      <c r="W17950">
        <v>56</v>
      </c>
      <c r="X17950" t="s">
        <v>4451</v>
      </c>
      <c r="Y17950" t="s">
        <v>4451</v>
      </c>
      <c r="Z17950" s="1">
        <v>40909</v>
      </c>
    </row>
    <row r="17951" spans="11:26" x14ac:dyDescent="0.3">
      <c r="K17951" t="s">
        <v>95477</v>
      </c>
      <c r="L17951" t="s">
        <v>95478</v>
      </c>
      <c r="M17951" t="s">
        <v>190</v>
      </c>
      <c r="O17951" s="1">
        <v>41646</v>
      </c>
      <c r="P17951">
        <v>847595</v>
      </c>
      <c r="Q17951" t="s">
        <v>95479</v>
      </c>
      <c r="R17951" t="s">
        <v>95480</v>
      </c>
      <c r="S17951" t="s">
        <v>95481</v>
      </c>
      <c r="T17951" t="s">
        <v>95482</v>
      </c>
      <c r="U17951" t="s">
        <v>34</v>
      </c>
      <c r="V17951" t="s">
        <v>46</v>
      </c>
      <c r="W17951" t="s">
        <v>106</v>
      </c>
      <c r="X17951" t="s">
        <v>107</v>
      </c>
      <c r="Y17951" t="s">
        <v>116</v>
      </c>
      <c r="Z17951" s="1">
        <v>40544</v>
      </c>
    </row>
    <row r="17952" spans="11:26" x14ac:dyDescent="0.3">
      <c r="K17952" t="s">
        <v>95483</v>
      </c>
      <c r="L17952" t="s">
        <v>95484</v>
      </c>
      <c r="M17952" t="s">
        <v>28</v>
      </c>
      <c r="N17952" t="s">
        <v>40</v>
      </c>
      <c r="O17952" s="1">
        <v>39943</v>
      </c>
      <c r="P17952">
        <v>4500000</v>
      </c>
      <c r="Q17952" t="s">
        <v>95485</v>
      </c>
      <c r="R17952" t="s">
        <v>95486</v>
      </c>
      <c r="S17952" t="s">
        <v>95487</v>
      </c>
      <c r="T17952" t="s">
        <v>74</v>
      </c>
      <c r="U17952" t="s">
        <v>34</v>
      </c>
      <c r="V17952" t="s">
        <v>559</v>
      </c>
      <c r="W17952">
        <v>11</v>
      </c>
      <c r="X17952" t="s">
        <v>828</v>
      </c>
      <c r="Y17952" t="s">
        <v>828</v>
      </c>
      <c r="Z17952" t="s">
        <v>86486</v>
      </c>
    </row>
    <row r="17953" spans="11:26" x14ac:dyDescent="0.3">
      <c r="K17953" t="s">
        <v>95483</v>
      </c>
      <c r="L17953" t="s">
        <v>95488</v>
      </c>
      <c r="M17953" t="s">
        <v>28</v>
      </c>
      <c r="N17953" t="s">
        <v>29</v>
      </c>
      <c r="O17953" s="1">
        <v>40554</v>
      </c>
      <c r="P17953">
        <v>11000000</v>
      </c>
      <c r="Q17953" t="s">
        <v>95489</v>
      </c>
      <c r="R17953" t="s">
        <v>95490</v>
      </c>
      <c r="S17953" t="s">
        <v>95491</v>
      </c>
      <c r="T17953" t="s">
        <v>436</v>
      </c>
      <c r="U17953" t="s">
        <v>34</v>
      </c>
      <c r="V17953" t="s">
        <v>46</v>
      </c>
      <c r="W17953" t="s">
        <v>106</v>
      </c>
      <c r="X17953" t="s">
        <v>107</v>
      </c>
      <c r="Y17953" t="s">
        <v>116</v>
      </c>
      <c r="Z17953" s="1">
        <v>40550</v>
      </c>
    </row>
    <row r="17954" spans="11:26" x14ac:dyDescent="0.3">
      <c r="K17954" t="s">
        <v>95492</v>
      </c>
      <c r="L17954" t="s">
        <v>95493</v>
      </c>
      <c r="M17954" t="s">
        <v>52</v>
      </c>
      <c r="O17954" s="1">
        <v>40919</v>
      </c>
      <c r="Q17954" t="s">
        <v>95494</v>
      </c>
      <c r="R17954" t="s">
        <v>95495</v>
      </c>
      <c r="S17954" t="s">
        <v>95496</v>
      </c>
      <c r="T17954" t="s">
        <v>6</v>
      </c>
      <c r="U17954" t="s">
        <v>34</v>
      </c>
      <c r="V17954" t="s">
        <v>65</v>
      </c>
      <c r="W17954">
        <v>22</v>
      </c>
      <c r="X17954" t="s">
        <v>66</v>
      </c>
      <c r="Y17954" t="s">
        <v>66</v>
      </c>
      <c r="Z17954" s="1">
        <v>37991</v>
      </c>
    </row>
    <row r="17955" spans="11:26" x14ac:dyDescent="0.3">
      <c r="K17955" t="s">
        <v>95492</v>
      </c>
      <c r="L17955" t="s">
        <v>95497</v>
      </c>
      <c r="M17955" t="s">
        <v>28</v>
      </c>
      <c r="O17955" t="s">
        <v>20942</v>
      </c>
      <c r="P17955">
        <v>50000</v>
      </c>
      <c r="Q17955" t="s">
        <v>95498</v>
      </c>
      <c r="R17955" t="s">
        <v>95499</v>
      </c>
      <c r="S17955" t="s">
        <v>95500</v>
      </c>
      <c r="T17955" t="s">
        <v>95501</v>
      </c>
      <c r="U17955" t="s">
        <v>34</v>
      </c>
      <c r="V17955" t="s">
        <v>46</v>
      </c>
      <c r="W17955" t="s">
        <v>106</v>
      </c>
      <c r="X17955" t="s">
        <v>107</v>
      </c>
      <c r="Y17955" t="s">
        <v>116</v>
      </c>
      <c r="Z17955" s="1">
        <v>40183</v>
      </c>
    </row>
    <row r="17956" spans="11:26" x14ac:dyDescent="0.3">
      <c r="K17956" t="s">
        <v>95502</v>
      </c>
      <c r="L17956" t="s">
        <v>95503</v>
      </c>
      <c r="M17956" t="s">
        <v>52</v>
      </c>
      <c r="O17956" s="1">
        <v>39094</v>
      </c>
      <c r="Q17956" t="s">
        <v>95504</v>
      </c>
      <c r="R17956" t="s">
        <v>95505</v>
      </c>
      <c r="T17956" t="s">
        <v>95506</v>
      </c>
      <c r="U17956" t="s">
        <v>34</v>
      </c>
      <c r="V17956" t="s">
        <v>46</v>
      </c>
      <c r="W17956" t="s">
        <v>2307</v>
      </c>
      <c r="X17956" t="s">
        <v>2308</v>
      </c>
      <c r="Y17956" t="s">
        <v>26025</v>
      </c>
      <c r="Z17956" s="1">
        <v>38729</v>
      </c>
    </row>
    <row r="17957" spans="11:26" x14ac:dyDescent="0.3">
      <c r="K17957" t="s">
        <v>95507</v>
      </c>
      <c r="L17957" t="s">
        <v>95508</v>
      </c>
      <c r="M17957" t="s">
        <v>28</v>
      </c>
      <c r="O17957" t="s">
        <v>8219</v>
      </c>
      <c r="P17957">
        <v>4000000</v>
      </c>
      <c r="Q17957" t="s">
        <v>95509</v>
      </c>
      <c r="R17957" t="s">
        <v>95510</v>
      </c>
      <c r="S17957" t="s">
        <v>95511</v>
      </c>
      <c r="T17957" t="s">
        <v>95512</v>
      </c>
      <c r="U17957" t="s">
        <v>34</v>
      </c>
      <c r="V17957" t="s">
        <v>46</v>
      </c>
      <c r="W17957" t="s">
        <v>167</v>
      </c>
      <c r="X17957" t="s">
        <v>168</v>
      </c>
      <c r="Y17957" t="s">
        <v>169</v>
      </c>
      <c r="Z17957" s="1">
        <v>36526</v>
      </c>
    </row>
    <row r="17958" spans="11:26" x14ac:dyDescent="0.3">
      <c r="K17958" t="s">
        <v>95513</v>
      </c>
      <c r="L17958" t="s">
        <v>95514</v>
      </c>
      <c r="M17958" t="s">
        <v>52</v>
      </c>
      <c r="O17958" t="s">
        <v>95515</v>
      </c>
      <c r="P17958">
        <v>35000</v>
      </c>
      <c r="Q17958" t="s">
        <v>95516</v>
      </c>
      <c r="R17958" t="s">
        <v>95517</v>
      </c>
      <c r="S17958" t="s">
        <v>95518</v>
      </c>
      <c r="T17958" t="s">
        <v>44359</v>
      </c>
      <c r="U17958" t="s">
        <v>34</v>
      </c>
      <c r="V17958" t="s">
        <v>46</v>
      </c>
      <c r="W17958" t="s">
        <v>260</v>
      </c>
      <c r="X17958" t="s">
        <v>402</v>
      </c>
      <c r="Y17958" t="s">
        <v>402</v>
      </c>
      <c r="Z17958" s="1">
        <v>40544</v>
      </c>
    </row>
    <row r="17959" spans="11:26" x14ac:dyDescent="0.3">
      <c r="K17959" t="s">
        <v>95519</v>
      </c>
      <c r="L17959" t="s">
        <v>95520</v>
      </c>
      <c r="M17959" t="s">
        <v>28</v>
      </c>
      <c r="N17959" t="s">
        <v>40</v>
      </c>
      <c r="O17959" s="1">
        <v>39083</v>
      </c>
      <c r="P17959">
        <v>2350000</v>
      </c>
      <c r="Q17959" t="s">
        <v>95521</v>
      </c>
      <c r="R17959" t="s">
        <v>95522</v>
      </c>
      <c r="S17959" t="s">
        <v>95523</v>
      </c>
      <c r="T17959" t="s">
        <v>74</v>
      </c>
      <c r="U17959" t="s">
        <v>34</v>
      </c>
      <c r="V17959" t="s">
        <v>96</v>
      </c>
      <c r="W17959" t="s">
        <v>336</v>
      </c>
      <c r="X17959" t="s">
        <v>337</v>
      </c>
      <c r="Y17959" t="s">
        <v>410</v>
      </c>
      <c r="Z17959" s="1">
        <v>36892</v>
      </c>
    </row>
    <row r="17960" spans="11:26" x14ac:dyDescent="0.3">
      <c r="K17960" t="s">
        <v>95519</v>
      </c>
      <c r="L17960" t="s">
        <v>95524</v>
      </c>
      <c r="M17960" t="s">
        <v>28</v>
      </c>
      <c r="N17960" t="s">
        <v>29</v>
      </c>
      <c r="O17960" s="1">
        <v>39450</v>
      </c>
      <c r="P17960">
        <v>5000000</v>
      </c>
      <c r="Q17960" t="s">
        <v>95525</v>
      </c>
      <c r="R17960" t="s">
        <v>95526</v>
      </c>
      <c r="S17960" t="s">
        <v>95527</v>
      </c>
      <c r="T17960" t="s">
        <v>95528</v>
      </c>
      <c r="U17960" t="s">
        <v>34</v>
      </c>
      <c r="V17960" t="s">
        <v>669</v>
      </c>
      <c r="W17960">
        <v>40</v>
      </c>
      <c r="X17960" t="s">
        <v>1673</v>
      </c>
      <c r="Y17960" t="s">
        <v>1673</v>
      </c>
    </row>
    <row r="17961" spans="11:26" x14ac:dyDescent="0.3">
      <c r="K17961" t="s">
        <v>95519</v>
      </c>
      <c r="L17961" t="s">
        <v>95529</v>
      </c>
      <c r="M17961" t="s">
        <v>28</v>
      </c>
      <c r="N17961" t="s">
        <v>493</v>
      </c>
      <c r="O17961" t="s">
        <v>52471</v>
      </c>
      <c r="P17961">
        <v>9000000</v>
      </c>
      <c r="Q17961" t="s">
        <v>95530</v>
      </c>
      <c r="R17961" t="s">
        <v>95531</v>
      </c>
      <c r="S17961" t="s">
        <v>95532</v>
      </c>
      <c r="T17961" t="s">
        <v>4324</v>
      </c>
      <c r="U17961" t="s">
        <v>34</v>
      </c>
      <c r="V17961" t="s">
        <v>1072</v>
      </c>
      <c r="W17961">
        <v>7</v>
      </c>
      <c r="X17961" t="s">
        <v>1073</v>
      </c>
      <c r="Y17961" t="s">
        <v>95533</v>
      </c>
      <c r="Z17961" s="1">
        <v>36526</v>
      </c>
    </row>
    <row r="17962" spans="11:26" x14ac:dyDescent="0.3">
      <c r="K17962" t="s">
        <v>95534</v>
      </c>
      <c r="L17962" t="s">
        <v>95535</v>
      </c>
      <c r="M17962" t="s">
        <v>256</v>
      </c>
      <c r="O17962" t="s">
        <v>8253</v>
      </c>
      <c r="P17962">
        <v>2705000</v>
      </c>
      <c r="Q17962" t="s">
        <v>95536</v>
      </c>
      <c r="R17962" t="s">
        <v>95537</v>
      </c>
      <c r="T17962" t="s">
        <v>73443</v>
      </c>
      <c r="U17962" t="s">
        <v>34</v>
      </c>
      <c r="V17962" t="s">
        <v>46</v>
      </c>
      <c r="W17962" t="s">
        <v>106</v>
      </c>
      <c r="X17962" t="s">
        <v>107</v>
      </c>
      <c r="Y17962" t="s">
        <v>2134</v>
      </c>
    </row>
    <row r="17963" spans="11:26" x14ac:dyDescent="0.3">
      <c r="K17963" t="s">
        <v>95534</v>
      </c>
      <c r="L17963" t="s">
        <v>95538</v>
      </c>
      <c r="M17963" t="s">
        <v>256</v>
      </c>
      <c r="O17963" t="s">
        <v>3904</v>
      </c>
      <c r="P17963">
        <v>394200</v>
      </c>
      <c r="Q17963" t="s">
        <v>95539</v>
      </c>
      <c r="R17963" t="s">
        <v>95540</v>
      </c>
      <c r="S17963" t="s">
        <v>95541</v>
      </c>
      <c r="T17963" t="s">
        <v>95542</v>
      </c>
      <c r="U17963" t="s">
        <v>178</v>
      </c>
      <c r="V17963" t="s">
        <v>96</v>
      </c>
      <c r="W17963" t="s">
        <v>7475</v>
      </c>
      <c r="X17963" t="s">
        <v>11632</v>
      </c>
      <c r="Y17963" t="s">
        <v>11632</v>
      </c>
      <c r="Z17963" t="s">
        <v>24949</v>
      </c>
    </row>
    <row r="17964" spans="11:26" x14ac:dyDescent="0.3">
      <c r="K17964" t="s">
        <v>95543</v>
      </c>
      <c r="L17964" t="s">
        <v>95544</v>
      </c>
      <c r="M17964" t="s">
        <v>52</v>
      </c>
      <c r="O17964" s="1">
        <v>40544</v>
      </c>
      <c r="P17964">
        <v>200430</v>
      </c>
      <c r="Q17964" t="s">
        <v>95545</v>
      </c>
      <c r="R17964" t="s">
        <v>95546</v>
      </c>
      <c r="S17964" t="s">
        <v>95547</v>
      </c>
      <c r="U17964" t="s">
        <v>34</v>
      </c>
      <c r="V17964" t="s">
        <v>46</v>
      </c>
      <c r="W17964" t="s">
        <v>1731</v>
      </c>
      <c r="X17964" t="s">
        <v>14052</v>
      </c>
      <c r="Y17964" t="s">
        <v>95548</v>
      </c>
    </row>
    <row r="17965" spans="11:26" x14ac:dyDescent="0.3">
      <c r="K17965" t="s">
        <v>95549</v>
      </c>
      <c r="L17965" t="s">
        <v>95550</v>
      </c>
      <c r="M17965" t="s">
        <v>28</v>
      </c>
      <c r="O17965" t="s">
        <v>13622</v>
      </c>
      <c r="P17965">
        <v>3100000</v>
      </c>
      <c r="Q17965" t="s">
        <v>95551</v>
      </c>
      <c r="R17965" t="s">
        <v>95552</v>
      </c>
      <c r="S17965" t="s">
        <v>95553</v>
      </c>
      <c r="T17965" t="s">
        <v>95554</v>
      </c>
      <c r="U17965" t="s">
        <v>34</v>
      </c>
      <c r="V17965" t="s">
        <v>46</v>
      </c>
      <c r="W17965" t="s">
        <v>2225</v>
      </c>
      <c r="X17965" t="s">
        <v>403</v>
      </c>
      <c r="Y17965" t="s">
        <v>5901</v>
      </c>
      <c r="Z17965" t="s">
        <v>9871</v>
      </c>
    </row>
    <row r="17966" spans="11:26" x14ac:dyDescent="0.3">
      <c r="K17966" t="s">
        <v>95549</v>
      </c>
      <c r="L17966" t="s">
        <v>95555</v>
      </c>
      <c r="M17966" t="s">
        <v>28</v>
      </c>
      <c r="O17966" s="1">
        <v>42008</v>
      </c>
      <c r="P17966">
        <v>16000000</v>
      </c>
      <c r="Q17966" t="s">
        <v>95556</v>
      </c>
      <c r="R17966" t="s">
        <v>95557</v>
      </c>
      <c r="S17966" t="s">
        <v>95558</v>
      </c>
      <c r="T17966" t="s">
        <v>5769</v>
      </c>
      <c r="U17966" t="s">
        <v>34</v>
      </c>
      <c r="V17966" t="s">
        <v>46</v>
      </c>
      <c r="W17966" t="s">
        <v>167</v>
      </c>
      <c r="X17966" t="s">
        <v>6469</v>
      </c>
      <c r="Y17966" t="s">
        <v>6469</v>
      </c>
      <c r="Z17966" s="1">
        <v>38718</v>
      </c>
    </row>
    <row r="17967" spans="11:26" x14ac:dyDescent="0.3">
      <c r="K17967" t="s">
        <v>95549</v>
      </c>
      <c r="L17967" t="s">
        <v>95559</v>
      </c>
      <c r="M17967" t="s">
        <v>28</v>
      </c>
      <c r="N17967" t="s">
        <v>29</v>
      </c>
      <c r="O17967" t="s">
        <v>16251</v>
      </c>
      <c r="P17967">
        <v>45000000</v>
      </c>
      <c r="Q17967" t="s">
        <v>95560</v>
      </c>
      <c r="R17967" t="s">
        <v>95561</v>
      </c>
      <c r="S17967" t="s">
        <v>95562</v>
      </c>
      <c r="T17967" t="s">
        <v>95563</v>
      </c>
      <c r="U17967" t="s">
        <v>34</v>
      </c>
      <c r="V17967" t="s">
        <v>46</v>
      </c>
      <c r="W17967" t="s">
        <v>260</v>
      </c>
      <c r="X17967" t="s">
        <v>402</v>
      </c>
      <c r="Y17967" t="s">
        <v>402</v>
      </c>
      <c r="Z17967" s="1">
        <v>40909</v>
      </c>
    </row>
    <row r="17968" spans="11:26" x14ac:dyDescent="0.3">
      <c r="K17968" t="s">
        <v>95564</v>
      </c>
      <c r="L17968" t="s">
        <v>95565</v>
      </c>
      <c r="M17968" t="s">
        <v>28</v>
      </c>
      <c r="O17968" t="s">
        <v>81807</v>
      </c>
      <c r="Q17968" t="s">
        <v>95566</v>
      </c>
      <c r="R17968" t="s">
        <v>95567</v>
      </c>
      <c r="S17968" t="s">
        <v>95568</v>
      </c>
      <c r="T17968" t="s">
        <v>205</v>
      </c>
      <c r="U17968" t="s">
        <v>34</v>
      </c>
      <c r="V17968" t="s">
        <v>206</v>
      </c>
      <c r="W17968" t="s">
        <v>207</v>
      </c>
      <c r="X17968" t="s">
        <v>208</v>
      </c>
      <c r="Y17968" t="s">
        <v>208</v>
      </c>
      <c r="Z17968" s="1">
        <v>41275</v>
      </c>
    </row>
    <row r="17969" spans="11:26" x14ac:dyDescent="0.3">
      <c r="K17969" t="s">
        <v>95569</v>
      </c>
      <c r="L17969" t="s">
        <v>95570</v>
      </c>
      <c r="M17969" t="s">
        <v>190</v>
      </c>
      <c r="O17969" t="s">
        <v>18194</v>
      </c>
      <c r="P17969">
        <v>80000</v>
      </c>
      <c r="Q17969" t="s">
        <v>95571</v>
      </c>
      <c r="R17969" t="s">
        <v>95572</v>
      </c>
      <c r="S17969" t="s">
        <v>95573</v>
      </c>
      <c r="T17969" t="s">
        <v>1063</v>
      </c>
      <c r="U17969" t="s">
        <v>34</v>
      </c>
      <c r="V17969" t="s">
        <v>46</v>
      </c>
      <c r="W17969" t="s">
        <v>1846</v>
      </c>
      <c r="X17969" t="s">
        <v>7134</v>
      </c>
      <c r="Y17969" t="s">
        <v>7134</v>
      </c>
      <c r="Z17969" s="1">
        <v>40179</v>
      </c>
    </row>
    <row r="17970" spans="11:26" x14ac:dyDescent="0.3">
      <c r="K17970" t="s">
        <v>95574</v>
      </c>
      <c r="L17970" t="s">
        <v>95575</v>
      </c>
      <c r="M17970" t="s">
        <v>28</v>
      </c>
      <c r="N17970" t="s">
        <v>29</v>
      </c>
      <c r="O17970" s="1">
        <v>38722</v>
      </c>
      <c r="P17970">
        <v>15500000</v>
      </c>
      <c r="Q17970" t="s">
        <v>95576</v>
      </c>
      <c r="R17970" t="s">
        <v>95577</v>
      </c>
      <c r="S17970" t="s">
        <v>95578</v>
      </c>
      <c r="T17970" t="s">
        <v>519</v>
      </c>
      <c r="U17970" t="s">
        <v>34</v>
      </c>
      <c r="V17970" t="s">
        <v>46</v>
      </c>
      <c r="W17970" t="s">
        <v>133</v>
      </c>
      <c r="X17970" t="s">
        <v>3028</v>
      </c>
      <c r="Y17970" t="s">
        <v>6781</v>
      </c>
    </row>
    <row r="17971" spans="11:26" x14ac:dyDescent="0.3">
      <c r="K17971" t="s">
        <v>95574</v>
      </c>
      <c r="L17971" t="s">
        <v>95579</v>
      </c>
      <c r="M17971" t="s">
        <v>28</v>
      </c>
      <c r="O17971" s="1">
        <v>41954</v>
      </c>
      <c r="P17971">
        <v>7000000</v>
      </c>
      <c r="Q17971" t="s">
        <v>95580</v>
      </c>
      <c r="R17971" t="s">
        <v>95581</v>
      </c>
      <c r="T17971" t="s">
        <v>95582</v>
      </c>
      <c r="U17971" t="s">
        <v>34</v>
      </c>
    </row>
    <row r="17972" spans="11:26" x14ac:dyDescent="0.3">
      <c r="K17972" t="s">
        <v>95574</v>
      </c>
      <c r="L17972" t="s">
        <v>95583</v>
      </c>
      <c r="M17972" t="s">
        <v>28</v>
      </c>
      <c r="O17972" t="s">
        <v>3646</v>
      </c>
      <c r="P17972">
        <v>36000000</v>
      </c>
      <c r="Q17972" t="s">
        <v>95584</v>
      </c>
      <c r="R17972" t="s">
        <v>95585</v>
      </c>
      <c r="S17972" t="s">
        <v>95586</v>
      </c>
      <c r="T17972" t="s">
        <v>74</v>
      </c>
      <c r="U17972" t="s">
        <v>34</v>
      </c>
      <c r="V17972" t="s">
        <v>46</v>
      </c>
      <c r="W17972" t="s">
        <v>1081</v>
      </c>
      <c r="X17972" t="s">
        <v>1082</v>
      </c>
      <c r="Y17972" t="s">
        <v>11767</v>
      </c>
    </row>
    <row r="17973" spans="11:26" x14ac:dyDescent="0.3">
      <c r="K17973" t="s">
        <v>95574</v>
      </c>
      <c r="L17973" t="s">
        <v>95587</v>
      </c>
      <c r="M17973" t="s">
        <v>28</v>
      </c>
      <c r="O17973" s="1">
        <v>40730</v>
      </c>
      <c r="P17973">
        <v>10000000</v>
      </c>
      <c r="Q17973" t="s">
        <v>95588</v>
      </c>
      <c r="R17973" t="s">
        <v>95589</v>
      </c>
      <c r="U17973" t="s">
        <v>345</v>
      </c>
      <c r="V17973" t="s">
        <v>46</v>
      </c>
      <c r="W17973" t="s">
        <v>2104</v>
      </c>
      <c r="X17973" t="s">
        <v>2105</v>
      </c>
      <c r="Y17973" t="s">
        <v>2105</v>
      </c>
      <c r="Z17973" s="1">
        <v>21916</v>
      </c>
    </row>
    <row r="17974" spans="11:26" x14ac:dyDescent="0.3">
      <c r="K17974" t="s">
        <v>95590</v>
      </c>
      <c r="L17974" t="s">
        <v>95591</v>
      </c>
      <c r="M17974" t="s">
        <v>749</v>
      </c>
      <c r="O17974" t="s">
        <v>840</v>
      </c>
      <c r="P17974">
        <v>466000</v>
      </c>
      <c r="Q17974" t="s">
        <v>95592</v>
      </c>
      <c r="R17974" t="s">
        <v>95593</v>
      </c>
      <c r="S17974" t="s">
        <v>95594</v>
      </c>
      <c r="T17974" t="s">
        <v>95595</v>
      </c>
      <c r="U17974" t="s">
        <v>178</v>
      </c>
      <c r="V17974" t="s">
        <v>46</v>
      </c>
      <c r="W17974" t="s">
        <v>167</v>
      </c>
      <c r="X17974" t="s">
        <v>168</v>
      </c>
      <c r="Y17974" t="s">
        <v>24461</v>
      </c>
    </row>
    <row r="17975" spans="11:26" x14ac:dyDescent="0.3">
      <c r="K17975" t="s">
        <v>95590</v>
      </c>
      <c r="L17975" t="s">
        <v>95596</v>
      </c>
      <c r="M17975" t="s">
        <v>52</v>
      </c>
      <c r="O17975" t="s">
        <v>3411</v>
      </c>
      <c r="P17975">
        <v>400000</v>
      </c>
      <c r="Q17975" t="s">
        <v>95597</v>
      </c>
      <c r="R17975" t="s">
        <v>95598</v>
      </c>
      <c r="S17975" t="s">
        <v>95599</v>
      </c>
      <c r="T17975" t="s">
        <v>5804</v>
      </c>
      <c r="U17975" t="s">
        <v>34</v>
      </c>
      <c r="V17975" t="s">
        <v>46</v>
      </c>
      <c r="W17975" t="s">
        <v>2265</v>
      </c>
      <c r="X17975" t="s">
        <v>2266</v>
      </c>
      <c r="Y17975" t="s">
        <v>22021</v>
      </c>
      <c r="Z17975" s="1">
        <v>40547</v>
      </c>
    </row>
    <row r="17976" spans="11:26" x14ac:dyDescent="0.3">
      <c r="K17976" t="s">
        <v>95600</v>
      </c>
      <c r="L17976" t="s">
        <v>95601</v>
      </c>
      <c r="M17976" t="s">
        <v>52</v>
      </c>
      <c r="O17976" s="1">
        <v>39884</v>
      </c>
      <c r="Q17976" t="s">
        <v>95602</v>
      </c>
      <c r="R17976" t="s">
        <v>95603</v>
      </c>
      <c r="U17976" t="s">
        <v>345</v>
      </c>
      <c r="Z17976" s="1">
        <v>40820</v>
      </c>
    </row>
    <row r="17977" spans="11:26" x14ac:dyDescent="0.3">
      <c r="K17977" t="s">
        <v>95604</v>
      </c>
      <c r="L17977" t="s">
        <v>95605</v>
      </c>
      <c r="M17977" t="s">
        <v>52</v>
      </c>
      <c r="O17977" s="1">
        <v>39458</v>
      </c>
      <c r="P17977">
        <v>637850</v>
      </c>
      <c r="Q17977" t="s">
        <v>95606</v>
      </c>
      <c r="R17977" t="s">
        <v>95607</v>
      </c>
      <c r="S17977" t="s">
        <v>95608</v>
      </c>
      <c r="T17977" t="s">
        <v>64</v>
      </c>
      <c r="U17977" t="s">
        <v>178</v>
      </c>
      <c r="V17977" t="s">
        <v>46</v>
      </c>
      <c r="W17977" t="s">
        <v>717</v>
      </c>
      <c r="X17977" t="s">
        <v>10297</v>
      </c>
      <c r="Y17977" t="s">
        <v>10297</v>
      </c>
      <c r="Z17977" s="1">
        <v>40909</v>
      </c>
    </row>
    <row r="17978" spans="11:26" x14ac:dyDescent="0.3">
      <c r="K17978" t="s">
        <v>95609</v>
      </c>
      <c r="L17978" t="s">
        <v>95610</v>
      </c>
      <c r="M17978" t="s">
        <v>28</v>
      </c>
      <c r="N17978" t="s">
        <v>40</v>
      </c>
      <c r="O17978" t="s">
        <v>690</v>
      </c>
      <c r="P17978">
        <v>13000000</v>
      </c>
      <c r="Q17978" t="s">
        <v>95611</v>
      </c>
      <c r="R17978" t="s">
        <v>95612</v>
      </c>
      <c r="S17978" t="s">
        <v>95613</v>
      </c>
      <c r="T17978" t="s">
        <v>95614</v>
      </c>
      <c r="U17978" t="s">
        <v>34</v>
      </c>
      <c r="V17978" t="s">
        <v>46</v>
      </c>
      <c r="W17978" t="s">
        <v>717</v>
      </c>
      <c r="X17978" t="s">
        <v>12301</v>
      </c>
      <c r="Y17978" t="s">
        <v>54168</v>
      </c>
      <c r="Z17978" t="s">
        <v>80946</v>
      </c>
    </row>
    <row r="17979" spans="11:26" x14ac:dyDescent="0.3">
      <c r="K17979" t="s">
        <v>95609</v>
      </c>
      <c r="L17979" t="s">
        <v>95615</v>
      </c>
      <c r="M17979" t="s">
        <v>52</v>
      </c>
      <c r="O17979" s="1">
        <v>41275</v>
      </c>
      <c r="P17979">
        <v>2000000</v>
      </c>
      <c r="Q17979" t="s">
        <v>95616</v>
      </c>
      <c r="R17979" t="s">
        <v>95617</v>
      </c>
      <c r="U17979" t="s">
        <v>34</v>
      </c>
    </row>
    <row r="17980" spans="11:26" x14ac:dyDescent="0.3">
      <c r="K17980" t="s">
        <v>95618</v>
      </c>
      <c r="L17980" t="s">
        <v>95619</v>
      </c>
      <c r="M17980" t="s">
        <v>91</v>
      </c>
      <c r="O17980" t="s">
        <v>95620</v>
      </c>
      <c r="Q17980" t="s">
        <v>95621</v>
      </c>
      <c r="R17980" t="s">
        <v>95622</v>
      </c>
      <c r="S17980" t="s">
        <v>95623</v>
      </c>
      <c r="T17980" t="s">
        <v>95624</v>
      </c>
      <c r="U17980" t="s">
        <v>34</v>
      </c>
      <c r="V17980" t="s">
        <v>368</v>
      </c>
      <c r="W17980">
        <v>2</v>
      </c>
      <c r="X17980" t="s">
        <v>369</v>
      </c>
      <c r="Y17980" t="s">
        <v>369</v>
      </c>
      <c r="Z17980" s="1">
        <v>40944</v>
      </c>
    </row>
    <row r="17981" spans="11:26" x14ac:dyDescent="0.3">
      <c r="K17981" t="s">
        <v>95618</v>
      </c>
      <c r="L17981" t="s">
        <v>95625</v>
      </c>
      <c r="M17981" t="s">
        <v>256</v>
      </c>
      <c r="O17981" s="1">
        <v>42288</v>
      </c>
      <c r="P17981">
        <v>5000000</v>
      </c>
      <c r="Q17981" t="s">
        <v>95626</v>
      </c>
      <c r="R17981" t="s">
        <v>95627</v>
      </c>
      <c r="S17981" t="s">
        <v>95628</v>
      </c>
      <c r="T17981" t="s">
        <v>2916</v>
      </c>
      <c r="U17981" t="s">
        <v>34</v>
      </c>
      <c r="V17981" t="s">
        <v>46</v>
      </c>
      <c r="W17981" t="s">
        <v>133</v>
      </c>
      <c r="X17981" t="s">
        <v>3028</v>
      </c>
      <c r="Y17981" t="s">
        <v>3028</v>
      </c>
      <c r="Z17981" s="1">
        <v>41646</v>
      </c>
    </row>
    <row r="17982" spans="11:26" x14ac:dyDescent="0.3">
      <c r="K17982" t="s">
        <v>95629</v>
      </c>
      <c r="L17982" t="s">
        <v>95630</v>
      </c>
      <c r="M17982" t="s">
        <v>28</v>
      </c>
      <c r="N17982" t="s">
        <v>40</v>
      </c>
      <c r="O17982" s="1">
        <v>38413</v>
      </c>
      <c r="P17982">
        <v>5000000</v>
      </c>
      <c r="Q17982" t="s">
        <v>95631</v>
      </c>
      <c r="R17982" t="s">
        <v>95632</v>
      </c>
      <c r="S17982" t="s">
        <v>95633</v>
      </c>
      <c r="T17982" t="s">
        <v>95634</v>
      </c>
      <c r="U17982" t="s">
        <v>34</v>
      </c>
      <c r="V17982" t="s">
        <v>46</v>
      </c>
      <c r="W17982" t="s">
        <v>158</v>
      </c>
      <c r="X17982" t="s">
        <v>159</v>
      </c>
      <c r="Y17982" t="s">
        <v>23138</v>
      </c>
      <c r="Z17982" s="1">
        <v>40544</v>
      </c>
    </row>
    <row r="17983" spans="11:26" x14ac:dyDescent="0.3">
      <c r="K17983" t="s">
        <v>95635</v>
      </c>
      <c r="L17983" t="s">
        <v>95636</v>
      </c>
      <c r="M17983" t="s">
        <v>1836</v>
      </c>
      <c r="O17983" t="s">
        <v>20465</v>
      </c>
      <c r="P17983">
        <v>1400000</v>
      </c>
      <c r="Q17983" t="s">
        <v>95637</v>
      </c>
      <c r="R17983" t="s">
        <v>95638</v>
      </c>
      <c r="S17983" t="s">
        <v>95639</v>
      </c>
      <c r="T17983" t="s">
        <v>519</v>
      </c>
      <c r="U17983" t="s">
        <v>34</v>
      </c>
      <c r="V17983" t="s">
        <v>5106</v>
      </c>
      <c r="W17983">
        <v>1</v>
      </c>
      <c r="X17983" t="s">
        <v>7121</v>
      </c>
      <c r="Y17983" t="s">
        <v>37654</v>
      </c>
      <c r="Z17983" s="1">
        <v>41275</v>
      </c>
    </row>
    <row r="17984" spans="11:26" x14ac:dyDescent="0.3">
      <c r="K17984" t="s">
        <v>95640</v>
      </c>
      <c r="L17984" t="s">
        <v>95641</v>
      </c>
      <c r="M17984" t="s">
        <v>91</v>
      </c>
      <c r="O17984" t="s">
        <v>31995</v>
      </c>
      <c r="Q17984" t="s">
        <v>95642</v>
      </c>
      <c r="R17984" t="s">
        <v>95643</v>
      </c>
      <c r="S17984" t="s">
        <v>95644</v>
      </c>
      <c r="T17984" t="s">
        <v>95645</v>
      </c>
      <c r="U17984" t="s">
        <v>34</v>
      </c>
      <c r="V17984" t="s">
        <v>1816</v>
      </c>
      <c r="W17984">
        <v>4</v>
      </c>
      <c r="X17984" t="s">
        <v>2609</v>
      </c>
      <c r="Y17984" t="s">
        <v>2609</v>
      </c>
      <c r="Z17984" s="1">
        <v>38353</v>
      </c>
    </row>
    <row r="17985" spans="11:26" x14ac:dyDescent="0.3">
      <c r="K17985" t="s">
        <v>95646</v>
      </c>
      <c r="L17985" t="s">
        <v>95647</v>
      </c>
      <c r="M17985" t="s">
        <v>28</v>
      </c>
      <c r="O17985" t="s">
        <v>18149</v>
      </c>
      <c r="P17985">
        <v>34999964</v>
      </c>
      <c r="Q17985" t="s">
        <v>95648</v>
      </c>
      <c r="R17985" t="s">
        <v>95649</v>
      </c>
      <c r="S17985" t="s">
        <v>95650</v>
      </c>
      <c r="T17985" t="s">
        <v>95651</v>
      </c>
      <c r="U17985" t="s">
        <v>34</v>
      </c>
      <c r="V17985" t="s">
        <v>46</v>
      </c>
      <c r="W17985" t="s">
        <v>260</v>
      </c>
      <c r="X17985" t="s">
        <v>402</v>
      </c>
      <c r="Y17985" t="s">
        <v>403</v>
      </c>
      <c r="Z17985" s="1">
        <v>41275</v>
      </c>
    </row>
    <row r="17986" spans="11:26" x14ac:dyDescent="0.3">
      <c r="K17986" t="s">
        <v>95646</v>
      </c>
      <c r="L17986" t="s">
        <v>95652</v>
      </c>
      <c r="M17986" t="s">
        <v>28</v>
      </c>
      <c r="N17986" t="s">
        <v>29</v>
      </c>
      <c r="O17986" t="s">
        <v>3229</v>
      </c>
      <c r="P17986">
        <v>33739230</v>
      </c>
      <c r="Q17986" t="s">
        <v>95653</v>
      </c>
      <c r="R17986" t="s">
        <v>95654</v>
      </c>
      <c r="S17986" t="s">
        <v>95655</v>
      </c>
      <c r="T17986" t="s">
        <v>1294</v>
      </c>
      <c r="U17986" t="s">
        <v>34</v>
      </c>
      <c r="V17986" t="s">
        <v>46</v>
      </c>
      <c r="W17986" t="s">
        <v>1846</v>
      </c>
      <c r="X17986" t="s">
        <v>1847</v>
      </c>
      <c r="Y17986" t="s">
        <v>95656</v>
      </c>
    </row>
    <row r="17987" spans="11:26" x14ac:dyDescent="0.3">
      <c r="K17987" t="s">
        <v>95646</v>
      </c>
      <c r="L17987" t="s">
        <v>95657</v>
      </c>
      <c r="M17987" t="s">
        <v>28</v>
      </c>
      <c r="N17987" t="s">
        <v>493</v>
      </c>
      <c r="O17987" s="1">
        <v>37629</v>
      </c>
      <c r="P17987">
        <v>18000000</v>
      </c>
      <c r="Q17987" t="s">
        <v>95658</v>
      </c>
      <c r="R17987" t="s">
        <v>95659</v>
      </c>
      <c r="S17987" t="s">
        <v>95660</v>
      </c>
      <c r="T17987" t="s">
        <v>95661</v>
      </c>
      <c r="U17987" t="s">
        <v>34</v>
      </c>
      <c r="V17987" t="s">
        <v>35</v>
      </c>
      <c r="W17987">
        <v>9</v>
      </c>
      <c r="X17987" t="s">
        <v>12813</v>
      </c>
      <c r="Y17987" t="s">
        <v>12813</v>
      </c>
      <c r="Z17987" s="1">
        <v>40917</v>
      </c>
    </row>
    <row r="17988" spans="11:26" x14ac:dyDescent="0.3">
      <c r="K17988" t="s">
        <v>95646</v>
      </c>
      <c r="L17988" t="s">
        <v>95662</v>
      </c>
      <c r="M17988" t="s">
        <v>28</v>
      </c>
      <c r="O17988" t="s">
        <v>81057</v>
      </c>
      <c r="P17988">
        <v>6250000</v>
      </c>
      <c r="Q17988" t="s">
        <v>95663</v>
      </c>
      <c r="R17988" t="s">
        <v>95664</v>
      </c>
      <c r="S17988" t="s">
        <v>95665</v>
      </c>
      <c r="T17988" t="s">
        <v>95666</v>
      </c>
      <c r="U17988" t="s">
        <v>34</v>
      </c>
      <c r="Z17988" s="1">
        <v>36526</v>
      </c>
    </row>
    <row r="17989" spans="11:26" x14ac:dyDescent="0.3">
      <c r="K17989" t="s">
        <v>95667</v>
      </c>
      <c r="L17989" t="s">
        <v>95668</v>
      </c>
      <c r="M17989" t="s">
        <v>91</v>
      </c>
      <c r="O17989" t="s">
        <v>23694</v>
      </c>
      <c r="P17989">
        <v>6289540</v>
      </c>
      <c r="Q17989" t="s">
        <v>95669</v>
      </c>
      <c r="R17989" t="s">
        <v>95670</v>
      </c>
      <c r="S17989" t="s">
        <v>95671</v>
      </c>
      <c r="T17989" t="s">
        <v>95672</v>
      </c>
      <c r="U17989" t="s">
        <v>34</v>
      </c>
      <c r="V17989" t="s">
        <v>46</v>
      </c>
      <c r="W17989" t="s">
        <v>106</v>
      </c>
      <c r="X17989" t="s">
        <v>107</v>
      </c>
      <c r="Y17989" t="s">
        <v>116</v>
      </c>
      <c r="Z17989" s="1">
        <v>40544</v>
      </c>
    </row>
    <row r="17990" spans="11:26" x14ac:dyDescent="0.3">
      <c r="K17990" t="s">
        <v>95673</v>
      </c>
      <c r="L17990" t="s">
        <v>95674</v>
      </c>
      <c r="M17990" t="s">
        <v>28</v>
      </c>
      <c r="N17990" t="s">
        <v>40</v>
      </c>
      <c r="O17990" s="1">
        <v>39094</v>
      </c>
      <c r="P17990">
        <v>10000000</v>
      </c>
      <c r="Q17990" t="s">
        <v>95675</v>
      </c>
      <c r="R17990" t="s">
        <v>95676</v>
      </c>
      <c r="S17990" t="s">
        <v>95677</v>
      </c>
      <c r="T17990" t="s">
        <v>1249</v>
      </c>
      <c r="U17990" t="s">
        <v>34</v>
      </c>
      <c r="V17990" t="s">
        <v>46</v>
      </c>
      <c r="W17990" t="s">
        <v>106</v>
      </c>
      <c r="X17990" t="s">
        <v>151</v>
      </c>
      <c r="Y17990" t="s">
        <v>50372</v>
      </c>
    </row>
    <row r="17991" spans="11:26" x14ac:dyDescent="0.3">
      <c r="K17991" t="s">
        <v>95678</v>
      </c>
      <c r="L17991" t="s">
        <v>95679</v>
      </c>
      <c r="M17991" t="s">
        <v>256</v>
      </c>
      <c r="O17991" t="s">
        <v>9918</v>
      </c>
      <c r="P17991">
        <v>8000000</v>
      </c>
      <c r="Q17991" t="s">
        <v>95680</v>
      </c>
      <c r="R17991" t="s">
        <v>95681</v>
      </c>
      <c r="S17991" t="s">
        <v>95682</v>
      </c>
      <c r="T17991" t="s">
        <v>95683</v>
      </c>
      <c r="U17991" t="s">
        <v>34</v>
      </c>
      <c r="V17991" t="s">
        <v>46</v>
      </c>
      <c r="W17991" t="s">
        <v>106</v>
      </c>
      <c r="X17991" t="s">
        <v>107</v>
      </c>
      <c r="Y17991" t="s">
        <v>179</v>
      </c>
      <c r="Z17991" s="1">
        <v>40211</v>
      </c>
    </row>
    <row r="17992" spans="11:26" x14ac:dyDescent="0.3">
      <c r="K17992" t="s">
        <v>95678</v>
      </c>
      <c r="L17992" t="s">
        <v>95684</v>
      </c>
      <c r="M17992" t="s">
        <v>256</v>
      </c>
      <c r="O17992" t="s">
        <v>17319</v>
      </c>
      <c r="P17992">
        <v>974071</v>
      </c>
      <c r="Q17992" t="s">
        <v>95685</v>
      </c>
      <c r="R17992" t="s">
        <v>95686</v>
      </c>
      <c r="S17992" t="s">
        <v>95687</v>
      </c>
      <c r="T17992" t="s">
        <v>63162</v>
      </c>
      <c r="U17992" t="s">
        <v>34</v>
      </c>
      <c r="V17992" t="s">
        <v>46</v>
      </c>
      <c r="W17992" t="s">
        <v>2307</v>
      </c>
      <c r="X17992" t="s">
        <v>2308</v>
      </c>
      <c r="Y17992" t="s">
        <v>2308</v>
      </c>
      <c r="Z17992" s="1">
        <v>41646</v>
      </c>
    </row>
    <row r="17993" spans="11:26" x14ac:dyDescent="0.3">
      <c r="K17993" t="s">
        <v>95678</v>
      </c>
      <c r="L17993" t="s">
        <v>95688</v>
      </c>
      <c r="M17993" t="s">
        <v>28</v>
      </c>
      <c r="O17993" t="s">
        <v>8671</v>
      </c>
      <c r="P17993">
        <v>5000000</v>
      </c>
      <c r="Q17993" t="s">
        <v>95689</v>
      </c>
      <c r="R17993" t="s">
        <v>95690</v>
      </c>
      <c r="T17993" t="s">
        <v>6614</v>
      </c>
      <c r="U17993" t="s">
        <v>34</v>
      </c>
      <c r="V17993" t="s">
        <v>46</v>
      </c>
      <c r="W17993" t="s">
        <v>2112</v>
      </c>
      <c r="X17993" t="s">
        <v>54903</v>
      </c>
      <c r="Y17993" t="s">
        <v>4509</v>
      </c>
      <c r="Z17993" s="1">
        <v>40452</v>
      </c>
    </row>
    <row r="17994" spans="11:26" x14ac:dyDescent="0.3">
      <c r="K17994" t="s">
        <v>95678</v>
      </c>
      <c r="L17994" t="s">
        <v>95691</v>
      </c>
      <c r="M17994" t="s">
        <v>28</v>
      </c>
      <c r="O17994" t="s">
        <v>7946</v>
      </c>
      <c r="P17994">
        <v>3605667</v>
      </c>
      <c r="Q17994" t="s">
        <v>95692</v>
      </c>
      <c r="R17994" t="s">
        <v>95693</v>
      </c>
      <c r="S17994" t="s">
        <v>95694</v>
      </c>
      <c r="T17994" t="s">
        <v>95695</v>
      </c>
      <c r="U17994" t="s">
        <v>34</v>
      </c>
      <c r="Z17994" s="1">
        <v>40179</v>
      </c>
    </row>
    <row r="17995" spans="11:26" x14ac:dyDescent="0.3">
      <c r="K17995" t="s">
        <v>95678</v>
      </c>
      <c r="L17995" t="s">
        <v>95696</v>
      </c>
      <c r="M17995" t="s">
        <v>28</v>
      </c>
      <c r="O17995" t="s">
        <v>17044</v>
      </c>
      <c r="P17995">
        <v>189000</v>
      </c>
      <c r="Q17995" t="s">
        <v>95697</v>
      </c>
      <c r="R17995" t="s">
        <v>95698</v>
      </c>
      <c r="S17995" t="s">
        <v>95699</v>
      </c>
      <c r="T17995" t="s">
        <v>74</v>
      </c>
      <c r="U17995" t="s">
        <v>34</v>
      </c>
      <c r="V17995" t="s">
        <v>46</v>
      </c>
      <c r="W17995" t="s">
        <v>5921</v>
      </c>
      <c r="X17995" t="s">
        <v>5922</v>
      </c>
      <c r="Y17995" t="s">
        <v>5922</v>
      </c>
      <c r="Z17995" s="1">
        <v>40179</v>
      </c>
    </row>
    <row r="17996" spans="11:26" x14ac:dyDescent="0.3">
      <c r="K17996" t="s">
        <v>95678</v>
      </c>
      <c r="L17996" t="s">
        <v>95700</v>
      </c>
      <c r="M17996" t="s">
        <v>28</v>
      </c>
      <c r="O17996" t="s">
        <v>4487</v>
      </c>
      <c r="P17996">
        <v>10000000</v>
      </c>
      <c r="Q17996" t="s">
        <v>95701</v>
      </c>
      <c r="R17996" t="s">
        <v>95702</v>
      </c>
      <c r="S17996" t="s">
        <v>95703</v>
      </c>
      <c r="T17996" t="s">
        <v>95704</v>
      </c>
      <c r="U17996" t="s">
        <v>34</v>
      </c>
      <c r="V17996" t="s">
        <v>1939</v>
      </c>
      <c r="W17996">
        <v>2</v>
      </c>
      <c r="X17996" t="s">
        <v>2997</v>
      </c>
      <c r="Y17996" t="s">
        <v>2998</v>
      </c>
      <c r="Z17996" s="1">
        <v>40909</v>
      </c>
    </row>
    <row r="17997" spans="11:26" x14ac:dyDescent="0.3">
      <c r="K17997" t="s">
        <v>95678</v>
      </c>
      <c r="L17997" t="s">
        <v>95705</v>
      </c>
      <c r="M17997" t="s">
        <v>28</v>
      </c>
      <c r="N17997" t="s">
        <v>29</v>
      </c>
      <c r="O17997" t="s">
        <v>54648</v>
      </c>
      <c r="P17997">
        <v>12700000</v>
      </c>
      <c r="Q17997" t="s">
        <v>95706</v>
      </c>
      <c r="R17997" t="s">
        <v>95707</v>
      </c>
      <c r="S17997" t="s">
        <v>95708</v>
      </c>
      <c r="T17997" t="s">
        <v>95709</v>
      </c>
      <c r="U17997" t="s">
        <v>34</v>
      </c>
      <c r="V17997" t="s">
        <v>46</v>
      </c>
      <c r="W17997" t="s">
        <v>167</v>
      </c>
      <c r="X17997" t="s">
        <v>168</v>
      </c>
      <c r="Y17997" t="s">
        <v>169</v>
      </c>
      <c r="Z17997" s="1">
        <v>38722</v>
      </c>
    </row>
    <row r="17998" spans="11:26" x14ac:dyDescent="0.3">
      <c r="K17998" t="s">
        <v>95710</v>
      </c>
      <c r="L17998" t="s">
        <v>95711</v>
      </c>
      <c r="M17998" t="s">
        <v>28</v>
      </c>
      <c r="N17998" t="s">
        <v>1189</v>
      </c>
      <c r="O17998" t="s">
        <v>95712</v>
      </c>
      <c r="P17998">
        <v>13000000</v>
      </c>
      <c r="Q17998" t="s">
        <v>95713</v>
      </c>
      <c r="R17998" t="s">
        <v>95714</v>
      </c>
      <c r="S17998" t="s">
        <v>95715</v>
      </c>
      <c r="T17998" t="s">
        <v>64</v>
      </c>
      <c r="U17998" t="s">
        <v>34</v>
      </c>
      <c r="Z17998" s="1">
        <v>37622</v>
      </c>
    </row>
    <row r="17999" spans="11:26" x14ac:dyDescent="0.3">
      <c r="K17999" t="s">
        <v>95710</v>
      </c>
      <c r="L17999" t="s">
        <v>95716</v>
      </c>
      <c r="M17999" t="s">
        <v>28</v>
      </c>
      <c r="N17999" t="s">
        <v>40</v>
      </c>
      <c r="O17999" s="1">
        <v>37631</v>
      </c>
      <c r="P17999">
        <v>25000000</v>
      </c>
      <c r="Q17999" t="s">
        <v>95717</v>
      </c>
      <c r="R17999" t="s">
        <v>95718</v>
      </c>
      <c r="S17999" t="s">
        <v>95719</v>
      </c>
      <c r="T17999" t="s">
        <v>22588</v>
      </c>
      <c r="U17999" t="s">
        <v>178</v>
      </c>
      <c r="V17999" t="s">
        <v>46</v>
      </c>
      <c r="W17999" t="s">
        <v>260</v>
      </c>
      <c r="X17999" t="s">
        <v>402</v>
      </c>
      <c r="Y17999" t="s">
        <v>545</v>
      </c>
      <c r="Z17999" s="1">
        <v>36161</v>
      </c>
    </row>
    <row r="18000" spans="11:26" x14ac:dyDescent="0.3">
      <c r="K18000" t="s">
        <v>95720</v>
      </c>
      <c r="L18000" t="s">
        <v>95721</v>
      </c>
      <c r="M18000" t="s">
        <v>52</v>
      </c>
      <c r="O18000" s="1">
        <v>41132</v>
      </c>
      <c r="Q18000" t="s">
        <v>95722</v>
      </c>
      <c r="R18000" t="s">
        <v>95723</v>
      </c>
      <c r="S18000" t="s">
        <v>95724</v>
      </c>
      <c r="T18000" t="s">
        <v>64</v>
      </c>
      <c r="U18000" t="s">
        <v>34</v>
      </c>
      <c r="V18000" t="s">
        <v>46</v>
      </c>
      <c r="W18000" t="s">
        <v>471</v>
      </c>
      <c r="X18000" t="s">
        <v>969</v>
      </c>
      <c r="Y18000" t="s">
        <v>969</v>
      </c>
      <c r="Z18000" s="1">
        <v>38718</v>
      </c>
    </row>
    <row r="18001" spans="11:26" x14ac:dyDescent="0.3">
      <c r="K18001" t="s">
        <v>95720</v>
      </c>
      <c r="L18001" t="s">
        <v>95725</v>
      </c>
      <c r="M18001" t="s">
        <v>52</v>
      </c>
      <c r="O18001" s="1">
        <v>41011</v>
      </c>
      <c r="P18001">
        <v>40000</v>
      </c>
      <c r="Q18001" t="s">
        <v>95726</v>
      </c>
      <c r="R18001" t="s">
        <v>95727</v>
      </c>
      <c r="T18001" t="s">
        <v>5804</v>
      </c>
      <c r="U18001" t="s">
        <v>34</v>
      </c>
      <c r="V18001" t="s">
        <v>46</v>
      </c>
      <c r="W18001" t="s">
        <v>471</v>
      </c>
      <c r="X18001" t="s">
        <v>1760</v>
      </c>
      <c r="Y18001" t="s">
        <v>1760</v>
      </c>
    </row>
    <row r="18002" spans="11:26" x14ac:dyDescent="0.3">
      <c r="K18002" t="s">
        <v>95728</v>
      </c>
      <c r="L18002" t="s">
        <v>95729</v>
      </c>
      <c r="M18002" t="s">
        <v>28</v>
      </c>
      <c r="O18002" t="s">
        <v>18540</v>
      </c>
      <c r="P18002">
        <v>1000000</v>
      </c>
      <c r="Q18002" t="s">
        <v>95730</v>
      </c>
      <c r="R18002" t="s">
        <v>95731</v>
      </c>
      <c r="S18002" t="s">
        <v>95732</v>
      </c>
      <c r="T18002" t="s">
        <v>1249</v>
      </c>
      <c r="U18002" t="s">
        <v>345</v>
      </c>
      <c r="V18002" t="s">
        <v>46</v>
      </c>
      <c r="W18002" t="s">
        <v>106</v>
      </c>
      <c r="X18002" t="s">
        <v>107</v>
      </c>
      <c r="Y18002" t="s">
        <v>116</v>
      </c>
      <c r="Z18002" s="1">
        <v>37987</v>
      </c>
    </row>
    <row r="18003" spans="11:26" x14ac:dyDescent="0.3">
      <c r="K18003" t="s">
        <v>95733</v>
      </c>
      <c r="L18003" t="s">
        <v>95734</v>
      </c>
      <c r="M18003" t="s">
        <v>91</v>
      </c>
      <c r="O18003" s="1">
        <v>41279</v>
      </c>
      <c r="Q18003" t="s">
        <v>95735</v>
      </c>
      <c r="R18003" t="s">
        <v>95736</v>
      </c>
      <c r="S18003" t="s">
        <v>95737</v>
      </c>
      <c r="T18003" t="s">
        <v>64</v>
      </c>
      <c r="U18003" t="s">
        <v>178</v>
      </c>
      <c r="V18003" t="s">
        <v>46</v>
      </c>
      <c r="W18003" t="s">
        <v>311</v>
      </c>
      <c r="X18003" t="s">
        <v>3790</v>
      </c>
      <c r="Y18003" t="s">
        <v>3790</v>
      </c>
      <c r="Z18003" s="1">
        <v>35431</v>
      </c>
    </row>
    <row r="18004" spans="11:26" x14ac:dyDescent="0.3">
      <c r="K18004" t="s">
        <v>95738</v>
      </c>
      <c r="L18004" t="s">
        <v>95739</v>
      </c>
      <c r="M18004" t="s">
        <v>28</v>
      </c>
      <c r="N18004" t="s">
        <v>29</v>
      </c>
      <c r="O18004" t="s">
        <v>21013</v>
      </c>
      <c r="P18004">
        <v>20000000</v>
      </c>
      <c r="Q18004" t="s">
        <v>95740</v>
      </c>
      <c r="R18004" t="s">
        <v>95741</v>
      </c>
      <c r="S18004" t="s">
        <v>95742</v>
      </c>
      <c r="U18004" t="s">
        <v>34</v>
      </c>
      <c r="V18004" t="s">
        <v>3680</v>
      </c>
      <c r="W18004">
        <v>15</v>
      </c>
      <c r="X18004" t="s">
        <v>13650</v>
      </c>
      <c r="Y18004" t="s">
        <v>13650</v>
      </c>
    </row>
    <row r="18005" spans="11:26" x14ac:dyDescent="0.3">
      <c r="K18005" t="s">
        <v>95738</v>
      </c>
      <c r="L18005" t="s">
        <v>95743</v>
      </c>
      <c r="M18005" t="s">
        <v>28</v>
      </c>
      <c r="N18005" t="s">
        <v>40</v>
      </c>
      <c r="O18005" t="s">
        <v>5614</v>
      </c>
      <c r="P18005">
        <v>8000000</v>
      </c>
      <c r="Q18005" t="s">
        <v>95744</v>
      </c>
      <c r="R18005" t="s">
        <v>95745</v>
      </c>
      <c r="S18005" t="s">
        <v>95746</v>
      </c>
      <c r="T18005" t="s">
        <v>95747</v>
      </c>
      <c r="U18005" t="s">
        <v>34</v>
      </c>
      <c r="V18005" t="s">
        <v>924</v>
      </c>
      <c r="W18005">
        <v>29</v>
      </c>
      <c r="X18005" t="s">
        <v>1263</v>
      </c>
      <c r="Y18005" t="s">
        <v>1263</v>
      </c>
      <c r="Z18005" t="s">
        <v>49341</v>
      </c>
    </row>
    <row r="18006" spans="11:26" x14ac:dyDescent="0.3">
      <c r="K18006" t="s">
        <v>95748</v>
      </c>
      <c r="L18006" t="s">
        <v>95749</v>
      </c>
      <c r="M18006" t="s">
        <v>324</v>
      </c>
      <c r="O18006" s="1">
        <v>39083</v>
      </c>
      <c r="P18006">
        <v>1200000</v>
      </c>
      <c r="Q18006" t="s">
        <v>95750</v>
      </c>
      <c r="R18006" t="s">
        <v>95751</v>
      </c>
      <c r="S18006" t="s">
        <v>95752</v>
      </c>
      <c r="T18006" t="s">
        <v>95753</v>
      </c>
      <c r="U18006" t="s">
        <v>178</v>
      </c>
      <c r="V18006" t="s">
        <v>46</v>
      </c>
      <c r="W18006" t="s">
        <v>106</v>
      </c>
      <c r="X18006" t="s">
        <v>107</v>
      </c>
      <c r="Y18006" t="s">
        <v>446</v>
      </c>
      <c r="Z18006" t="s">
        <v>68170</v>
      </c>
    </row>
    <row r="18007" spans="11:26" x14ac:dyDescent="0.3">
      <c r="K18007" t="s">
        <v>95754</v>
      </c>
      <c r="L18007" t="s">
        <v>95755</v>
      </c>
      <c r="M18007" t="s">
        <v>52</v>
      </c>
      <c r="O18007" s="1">
        <v>39822</v>
      </c>
      <c r="P18007">
        <v>250000</v>
      </c>
      <c r="Q18007" t="s">
        <v>95756</v>
      </c>
      <c r="R18007" t="s">
        <v>95757</v>
      </c>
      <c r="S18007" t="s">
        <v>95758</v>
      </c>
      <c r="T18007" t="s">
        <v>95759</v>
      </c>
      <c r="U18007" t="s">
        <v>34</v>
      </c>
      <c r="V18007" t="s">
        <v>46</v>
      </c>
      <c r="W18007" t="s">
        <v>1337</v>
      </c>
      <c r="X18007" t="s">
        <v>28142</v>
      </c>
      <c r="Y18007" t="s">
        <v>28142</v>
      </c>
    </row>
    <row r="18008" spans="11:26" x14ac:dyDescent="0.3">
      <c r="K18008" t="s">
        <v>95760</v>
      </c>
      <c r="L18008" t="s">
        <v>95761</v>
      </c>
      <c r="M18008" t="s">
        <v>28</v>
      </c>
      <c r="O18008" t="s">
        <v>21142</v>
      </c>
      <c r="P18008">
        <v>2327600</v>
      </c>
      <c r="Q18008" t="s">
        <v>95762</v>
      </c>
      <c r="R18008" t="s">
        <v>95763</v>
      </c>
      <c r="S18008" t="s">
        <v>95764</v>
      </c>
      <c r="T18008" t="s">
        <v>95765</v>
      </c>
      <c r="U18008" t="s">
        <v>34</v>
      </c>
    </row>
    <row r="18009" spans="11:26" x14ac:dyDescent="0.3">
      <c r="K18009" t="s">
        <v>95766</v>
      </c>
      <c r="L18009" t="s">
        <v>95767</v>
      </c>
      <c r="M18009" t="s">
        <v>28</v>
      </c>
      <c r="N18009" t="s">
        <v>40</v>
      </c>
      <c r="O18009" s="1">
        <v>42258</v>
      </c>
      <c r="P18009">
        <v>10000000</v>
      </c>
      <c r="Q18009" t="s">
        <v>95768</v>
      </c>
      <c r="R18009" t="s">
        <v>95769</v>
      </c>
      <c r="S18009" t="s">
        <v>95770</v>
      </c>
      <c r="T18009" t="s">
        <v>2364</v>
      </c>
      <c r="U18009" t="s">
        <v>178</v>
      </c>
      <c r="V18009" t="s">
        <v>46</v>
      </c>
      <c r="W18009" t="s">
        <v>106</v>
      </c>
      <c r="X18009" t="s">
        <v>107</v>
      </c>
      <c r="Y18009" t="s">
        <v>1016</v>
      </c>
      <c r="Z18009" s="1">
        <v>36526</v>
      </c>
    </row>
    <row r="18010" spans="11:26" x14ac:dyDescent="0.3">
      <c r="K18010" t="s">
        <v>95766</v>
      </c>
      <c r="L18010" t="s">
        <v>95771</v>
      </c>
      <c r="M18010" t="s">
        <v>9286</v>
      </c>
      <c r="O18010" t="s">
        <v>3646</v>
      </c>
      <c r="P18010">
        <v>1150000</v>
      </c>
      <c r="Q18010" t="s">
        <v>95772</v>
      </c>
      <c r="R18010" t="s">
        <v>95773</v>
      </c>
      <c r="S18010" t="s">
        <v>95774</v>
      </c>
      <c r="T18010" t="s">
        <v>470</v>
      </c>
      <c r="U18010" t="s">
        <v>34</v>
      </c>
      <c r="V18010" t="s">
        <v>270</v>
      </c>
      <c r="W18010" t="s">
        <v>2483</v>
      </c>
      <c r="X18010" t="s">
        <v>2484</v>
      </c>
      <c r="Y18010" t="s">
        <v>2485</v>
      </c>
      <c r="Z18010" s="1">
        <v>37257</v>
      </c>
    </row>
    <row r="18011" spans="11:26" x14ac:dyDescent="0.3">
      <c r="K18011" t="s">
        <v>95775</v>
      </c>
      <c r="L18011" t="s">
        <v>95776</v>
      </c>
      <c r="M18011" t="s">
        <v>28</v>
      </c>
      <c r="O18011" s="1">
        <v>41400</v>
      </c>
      <c r="P18011">
        <v>5300486</v>
      </c>
      <c r="Q18011" t="s">
        <v>95777</v>
      </c>
      <c r="R18011" t="s">
        <v>95778</v>
      </c>
      <c r="S18011" t="s">
        <v>95779</v>
      </c>
      <c r="T18011" t="s">
        <v>95</v>
      </c>
      <c r="U18011" t="s">
        <v>34</v>
      </c>
      <c r="V18011" t="s">
        <v>46</v>
      </c>
      <c r="W18011" t="s">
        <v>142</v>
      </c>
      <c r="X18011" t="s">
        <v>2149</v>
      </c>
      <c r="Y18011" t="s">
        <v>4783</v>
      </c>
      <c r="Z18011" s="1">
        <v>40179</v>
      </c>
    </row>
    <row r="18012" spans="11:26" x14ac:dyDescent="0.3">
      <c r="K18012" t="s">
        <v>95775</v>
      </c>
      <c r="L18012" t="s">
        <v>95780</v>
      </c>
      <c r="M18012" t="s">
        <v>28</v>
      </c>
      <c r="O18012" s="1">
        <v>40213</v>
      </c>
      <c r="P18012">
        <v>3928115</v>
      </c>
      <c r="Q18012" t="s">
        <v>95781</v>
      </c>
      <c r="R18012" t="s">
        <v>95782</v>
      </c>
      <c r="S18012" t="s">
        <v>95783</v>
      </c>
      <c r="T18012" t="s">
        <v>95784</v>
      </c>
      <c r="U18012" t="s">
        <v>34</v>
      </c>
      <c r="V18012" t="s">
        <v>46</v>
      </c>
      <c r="W18012" t="s">
        <v>260</v>
      </c>
      <c r="X18012" t="s">
        <v>402</v>
      </c>
      <c r="Y18012" t="s">
        <v>402</v>
      </c>
      <c r="Z18012" s="1">
        <v>40544</v>
      </c>
    </row>
    <row r="18013" spans="11:26" x14ac:dyDescent="0.3">
      <c r="K18013" t="s">
        <v>95775</v>
      </c>
      <c r="L18013" t="s">
        <v>95785</v>
      </c>
      <c r="M18013" t="s">
        <v>28</v>
      </c>
      <c r="O18013" s="1">
        <v>42005</v>
      </c>
      <c r="P18013">
        <v>100000</v>
      </c>
      <c r="Q18013" t="s">
        <v>95786</v>
      </c>
      <c r="R18013" t="s">
        <v>95787</v>
      </c>
      <c r="S18013" t="s">
        <v>95788</v>
      </c>
      <c r="T18013" t="s">
        <v>95789</v>
      </c>
      <c r="U18013" t="s">
        <v>34</v>
      </c>
      <c r="V18013" t="s">
        <v>46</v>
      </c>
      <c r="W18013" t="s">
        <v>260</v>
      </c>
      <c r="X18013" t="s">
        <v>402</v>
      </c>
      <c r="Y18013" t="s">
        <v>7401</v>
      </c>
    </row>
    <row r="18014" spans="11:26" x14ac:dyDescent="0.3">
      <c r="K18014" t="s">
        <v>95790</v>
      </c>
      <c r="L18014" t="s">
        <v>95791</v>
      </c>
      <c r="M18014" t="s">
        <v>28</v>
      </c>
      <c r="O18014" s="1">
        <v>42317</v>
      </c>
      <c r="P18014">
        <v>3050000</v>
      </c>
      <c r="Q18014" t="s">
        <v>95792</v>
      </c>
      <c r="R18014" t="s">
        <v>95793</v>
      </c>
      <c r="S18014" t="s">
        <v>95794</v>
      </c>
      <c r="T18014" t="s">
        <v>409</v>
      </c>
      <c r="U18014" t="s">
        <v>34</v>
      </c>
      <c r="V18014" t="s">
        <v>46</v>
      </c>
      <c r="W18014" t="s">
        <v>106</v>
      </c>
      <c r="X18014" t="s">
        <v>2081</v>
      </c>
      <c r="Y18014" t="s">
        <v>2081</v>
      </c>
    </row>
    <row r="18015" spans="11:26" x14ac:dyDescent="0.3">
      <c r="K18015" t="s">
        <v>95795</v>
      </c>
      <c r="L18015" t="s">
        <v>95796</v>
      </c>
      <c r="M18015" t="s">
        <v>28</v>
      </c>
      <c r="N18015" t="s">
        <v>40</v>
      </c>
      <c r="O18015" s="1">
        <v>40913</v>
      </c>
      <c r="P18015">
        <v>3500000</v>
      </c>
      <c r="Q18015" t="s">
        <v>95797</v>
      </c>
      <c r="R18015" t="s">
        <v>95798</v>
      </c>
      <c r="S18015" t="s">
        <v>95799</v>
      </c>
      <c r="T18015" t="s">
        <v>150</v>
      </c>
      <c r="U18015" t="s">
        <v>34</v>
      </c>
      <c r="V18015" t="s">
        <v>46</v>
      </c>
      <c r="W18015" t="s">
        <v>158</v>
      </c>
      <c r="X18015" t="s">
        <v>159</v>
      </c>
      <c r="Y18015" t="s">
        <v>95800</v>
      </c>
      <c r="Z18015" s="1">
        <v>38718</v>
      </c>
    </row>
    <row r="18016" spans="11:26" x14ac:dyDescent="0.3">
      <c r="K18016" t="s">
        <v>95801</v>
      </c>
      <c r="L18016" t="s">
        <v>95802</v>
      </c>
      <c r="M18016" t="s">
        <v>28</v>
      </c>
      <c r="N18016" t="s">
        <v>29</v>
      </c>
      <c r="O18016" s="1">
        <v>41770</v>
      </c>
      <c r="Q18016" t="s">
        <v>95803</v>
      </c>
      <c r="R18016" t="s">
        <v>95804</v>
      </c>
      <c r="T18016" t="s">
        <v>5283</v>
      </c>
      <c r="U18016" t="s">
        <v>178</v>
      </c>
      <c r="V18016" t="s">
        <v>46</v>
      </c>
      <c r="W18016" t="s">
        <v>75</v>
      </c>
      <c r="X18016" t="s">
        <v>464</v>
      </c>
      <c r="Y18016" t="s">
        <v>5647</v>
      </c>
      <c r="Z18016" s="1">
        <v>35431</v>
      </c>
    </row>
    <row r="18017" spans="11:26" x14ac:dyDescent="0.3">
      <c r="K18017" t="s">
        <v>95805</v>
      </c>
      <c r="L18017" t="s">
        <v>95806</v>
      </c>
      <c r="M18017" t="s">
        <v>28</v>
      </c>
      <c r="O18017" t="s">
        <v>7267</v>
      </c>
      <c r="P18017">
        <v>4900000</v>
      </c>
      <c r="Q18017" t="s">
        <v>95807</v>
      </c>
      <c r="R18017" t="s">
        <v>95808</v>
      </c>
      <c r="S18017" t="s">
        <v>95809</v>
      </c>
      <c r="T18017" t="s">
        <v>2126</v>
      </c>
      <c r="U18017" t="s">
        <v>34</v>
      </c>
      <c r="V18017" t="s">
        <v>46</v>
      </c>
      <c r="W18017" t="s">
        <v>346</v>
      </c>
      <c r="X18017" t="s">
        <v>11222</v>
      </c>
      <c r="Y18017" t="s">
        <v>11222</v>
      </c>
      <c r="Z18017" s="1">
        <v>40544</v>
      </c>
    </row>
    <row r="18018" spans="11:26" x14ac:dyDescent="0.3">
      <c r="K18018" t="s">
        <v>95810</v>
      </c>
      <c r="L18018" t="s">
        <v>95811</v>
      </c>
      <c r="M18018" t="s">
        <v>28</v>
      </c>
      <c r="N18018" t="s">
        <v>1415</v>
      </c>
      <c r="O18018" s="1">
        <v>37292</v>
      </c>
      <c r="P18018">
        <v>30000000</v>
      </c>
      <c r="Q18018" t="s">
        <v>95812</v>
      </c>
      <c r="R18018" t="s">
        <v>95813</v>
      </c>
      <c r="S18018" t="s">
        <v>95814</v>
      </c>
      <c r="T18018" t="s">
        <v>48073</v>
      </c>
      <c r="U18018" t="s">
        <v>34</v>
      </c>
      <c r="V18018" t="s">
        <v>46</v>
      </c>
      <c r="W18018" t="s">
        <v>5456</v>
      </c>
      <c r="X18018" t="s">
        <v>5457</v>
      </c>
      <c r="Y18018" t="s">
        <v>5458</v>
      </c>
      <c r="Z18018" s="1">
        <v>38353</v>
      </c>
    </row>
    <row r="18019" spans="11:26" x14ac:dyDescent="0.3">
      <c r="K18019" t="s">
        <v>95815</v>
      </c>
      <c r="L18019" t="s">
        <v>95816</v>
      </c>
      <c r="M18019" t="s">
        <v>749</v>
      </c>
      <c r="O18019" s="1">
        <v>42166</v>
      </c>
      <c r="P18019">
        <v>7890000</v>
      </c>
      <c r="Q18019" t="s">
        <v>95817</v>
      </c>
      <c r="R18019" t="s">
        <v>95818</v>
      </c>
      <c r="S18019" t="s">
        <v>95819</v>
      </c>
      <c r="T18019" t="s">
        <v>14923</v>
      </c>
      <c r="U18019" t="s">
        <v>34</v>
      </c>
      <c r="V18019" t="s">
        <v>46</v>
      </c>
      <c r="W18019" t="s">
        <v>142</v>
      </c>
      <c r="X18019" t="s">
        <v>4891</v>
      </c>
      <c r="Y18019" t="s">
        <v>4892</v>
      </c>
    </row>
    <row r="18020" spans="11:26" x14ac:dyDescent="0.3">
      <c r="K18020" t="s">
        <v>95820</v>
      </c>
      <c r="L18020" t="s">
        <v>95821</v>
      </c>
      <c r="M18020" t="s">
        <v>233</v>
      </c>
      <c r="O18020" t="s">
        <v>3136</v>
      </c>
      <c r="P18020">
        <v>11000001</v>
      </c>
      <c r="Q18020" t="s">
        <v>95822</v>
      </c>
      <c r="R18020" t="s">
        <v>95823</v>
      </c>
      <c r="S18020" t="s">
        <v>95824</v>
      </c>
      <c r="T18020" t="s">
        <v>18241</v>
      </c>
      <c r="U18020" t="s">
        <v>34</v>
      </c>
      <c r="V18020" t="s">
        <v>368</v>
      </c>
      <c r="W18020">
        <v>1</v>
      </c>
      <c r="X18020" t="s">
        <v>95825</v>
      </c>
      <c r="Y18020" t="s">
        <v>95825</v>
      </c>
      <c r="Z18020" s="1">
        <v>40909</v>
      </c>
    </row>
    <row r="18021" spans="11:26" x14ac:dyDescent="0.3">
      <c r="K18021" t="s">
        <v>95826</v>
      </c>
      <c r="L18021" t="s">
        <v>95827</v>
      </c>
      <c r="M18021" t="s">
        <v>28</v>
      </c>
      <c r="O18021" s="1">
        <v>41345</v>
      </c>
      <c r="P18021">
        <v>1672580</v>
      </c>
      <c r="Q18021" t="s">
        <v>95828</v>
      </c>
      <c r="R18021" t="s">
        <v>95829</v>
      </c>
      <c r="S18021" t="s">
        <v>95830</v>
      </c>
      <c r="T18021" t="s">
        <v>2364</v>
      </c>
      <c r="U18021" t="s">
        <v>1158</v>
      </c>
      <c r="V18021" t="s">
        <v>96</v>
      </c>
      <c r="W18021" t="s">
        <v>336</v>
      </c>
      <c r="X18021" t="s">
        <v>18854</v>
      </c>
      <c r="Y18021" t="s">
        <v>18854</v>
      </c>
      <c r="Z18021" s="1">
        <v>37622</v>
      </c>
    </row>
    <row r="18022" spans="11:26" x14ac:dyDescent="0.3">
      <c r="K18022" t="s">
        <v>95831</v>
      </c>
      <c r="L18022" t="s">
        <v>95832</v>
      </c>
      <c r="M18022" t="s">
        <v>28</v>
      </c>
      <c r="O18022" s="1">
        <v>36526</v>
      </c>
      <c r="Q18022" t="s">
        <v>95833</v>
      </c>
      <c r="R18022" t="s">
        <v>95834</v>
      </c>
      <c r="S18022" t="s">
        <v>95835</v>
      </c>
      <c r="T18022" t="s">
        <v>74</v>
      </c>
      <c r="U18022" t="s">
        <v>34</v>
      </c>
      <c r="V18022" t="s">
        <v>46</v>
      </c>
      <c r="W18022" t="s">
        <v>75</v>
      </c>
      <c r="X18022" t="s">
        <v>464</v>
      </c>
      <c r="Y18022" t="s">
        <v>464</v>
      </c>
      <c r="Z18022" s="1">
        <v>36526</v>
      </c>
    </row>
    <row r="18023" spans="11:26" x14ac:dyDescent="0.3">
      <c r="K18023" t="s">
        <v>95836</v>
      </c>
      <c r="L18023" t="s">
        <v>95837</v>
      </c>
      <c r="M18023" t="s">
        <v>28</v>
      </c>
      <c r="O18023" t="s">
        <v>27680</v>
      </c>
      <c r="P18023">
        <v>3200037</v>
      </c>
      <c r="Q18023" t="s">
        <v>95838</v>
      </c>
      <c r="R18023" t="s">
        <v>95839</v>
      </c>
      <c r="S18023" t="s">
        <v>95840</v>
      </c>
      <c r="T18023" t="s">
        <v>95841</v>
      </c>
      <c r="U18023" t="s">
        <v>34</v>
      </c>
      <c r="V18023" t="s">
        <v>46</v>
      </c>
      <c r="W18023" t="s">
        <v>106</v>
      </c>
      <c r="X18023" t="s">
        <v>107</v>
      </c>
      <c r="Y18023" t="s">
        <v>390</v>
      </c>
      <c r="Z18023" t="s">
        <v>76381</v>
      </c>
    </row>
    <row r="18024" spans="11:26" x14ac:dyDescent="0.3">
      <c r="K18024" t="s">
        <v>95842</v>
      </c>
      <c r="L18024" t="s">
        <v>95843</v>
      </c>
      <c r="M18024" t="s">
        <v>28</v>
      </c>
      <c r="O18024" s="1">
        <v>41552</v>
      </c>
      <c r="P18024">
        <v>5555339</v>
      </c>
      <c r="Q18024" t="s">
        <v>95844</v>
      </c>
      <c r="R18024" t="s">
        <v>95845</v>
      </c>
      <c r="S18024" t="s">
        <v>95846</v>
      </c>
      <c r="T18024" t="s">
        <v>5769</v>
      </c>
      <c r="U18024" t="s">
        <v>1158</v>
      </c>
      <c r="V18024" t="s">
        <v>46</v>
      </c>
      <c r="W18024" t="s">
        <v>260</v>
      </c>
      <c r="X18024" t="s">
        <v>402</v>
      </c>
      <c r="Y18024" t="s">
        <v>2763</v>
      </c>
      <c r="Z18024" s="1">
        <v>35796</v>
      </c>
    </row>
    <row r="18025" spans="11:26" x14ac:dyDescent="0.3">
      <c r="K18025" t="s">
        <v>95842</v>
      </c>
      <c r="L18025" t="s">
        <v>95847</v>
      </c>
      <c r="M18025" t="s">
        <v>28</v>
      </c>
      <c r="N18025" t="s">
        <v>1415</v>
      </c>
      <c r="O18025" s="1">
        <v>42129</v>
      </c>
      <c r="P18025">
        <v>12729982</v>
      </c>
      <c r="Q18025" t="s">
        <v>95848</v>
      </c>
      <c r="R18025" t="s">
        <v>95849</v>
      </c>
      <c r="S18025" t="s">
        <v>95850</v>
      </c>
      <c r="T18025" t="s">
        <v>95851</v>
      </c>
      <c r="U18025" t="s">
        <v>34</v>
      </c>
      <c r="V18025" t="s">
        <v>46</v>
      </c>
      <c r="W18025" t="s">
        <v>106</v>
      </c>
      <c r="X18025" t="s">
        <v>7705</v>
      </c>
      <c r="Y18025" t="s">
        <v>7705</v>
      </c>
      <c r="Z18025" s="1">
        <v>39448</v>
      </c>
    </row>
    <row r="18026" spans="11:26" x14ac:dyDescent="0.3">
      <c r="K18026" t="s">
        <v>95842</v>
      </c>
      <c r="L18026" t="s">
        <v>95852</v>
      </c>
      <c r="M18026" t="s">
        <v>28</v>
      </c>
      <c r="O18026" s="1">
        <v>40433</v>
      </c>
      <c r="P18026">
        <v>3500274</v>
      </c>
      <c r="Q18026" t="s">
        <v>95853</v>
      </c>
      <c r="R18026" t="s">
        <v>95854</v>
      </c>
      <c r="S18026" t="s">
        <v>95855</v>
      </c>
      <c r="T18026" t="s">
        <v>6311</v>
      </c>
      <c r="U18026" t="s">
        <v>34</v>
      </c>
      <c r="V18026" t="s">
        <v>46</v>
      </c>
      <c r="W18026" t="s">
        <v>167</v>
      </c>
      <c r="X18026" t="s">
        <v>168</v>
      </c>
      <c r="Y18026" t="s">
        <v>169</v>
      </c>
      <c r="Z18026" s="1">
        <v>42099</v>
      </c>
    </row>
    <row r="18027" spans="11:26" x14ac:dyDescent="0.3">
      <c r="K18027" t="s">
        <v>95842</v>
      </c>
      <c r="L18027" t="s">
        <v>95856</v>
      </c>
      <c r="M18027" t="s">
        <v>28</v>
      </c>
      <c r="O18027" t="s">
        <v>62785</v>
      </c>
      <c r="P18027">
        <v>1315681</v>
      </c>
      <c r="Q18027" t="s">
        <v>95857</v>
      </c>
      <c r="R18027" t="s">
        <v>95858</v>
      </c>
      <c r="S18027" t="s">
        <v>95859</v>
      </c>
      <c r="T18027" t="s">
        <v>1294</v>
      </c>
      <c r="U18027" t="s">
        <v>34</v>
      </c>
      <c r="V18027" t="s">
        <v>96</v>
      </c>
      <c r="W18027" t="s">
        <v>336</v>
      </c>
      <c r="X18027" t="s">
        <v>337</v>
      </c>
      <c r="Y18027" t="s">
        <v>337</v>
      </c>
      <c r="Z18027" s="1">
        <v>37622</v>
      </c>
    </row>
    <row r="18028" spans="11:26" x14ac:dyDescent="0.3">
      <c r="K18028" t="s">
        <v>95860</v>
      </c>
      <c r="L18028" t="s">
        <v>95861</v>
      </c>
      <c r="M18028" t="s">
        <v>52</v>
      </c>
      <c r="O18028" t="s">
        <v>11064</v>
      </c>
      <c r="P18028">
        <v>304012</v>
      </c>
      <c r="Q18028" t="s">
        <v>95862</v>
      </c>
      <c r="R18028" t="s">
        <v>95863</v>
      </c>
      <c r="S18028" t="s">
        <v>95864</v>
      </c>
      <c r="T18028" t="s">
        <v>1294</v>
      </c>
      <c r="U18028" t="s">
        <v>34</v>
      </c>
      <c r="V18028" t="s">
        <v>46</v>
      </c>
      <c r="W18028" t="s">
        <v>471</v>
      </c>
      <c r="X18028" t="s">
        <v>969</v>
      </c>
      <c r="Y18028" t="s">
        <v>969</v>
      </c>
      <c r="Z18028" s="1">
        <v>36892</v>
      </c>
    </row>
    <row r="18029" spans="11:26" x14ac:dyDescent="0.3">
      <c r="K18029" t="s">
        <v>95865</v>
      </c>
      <c r="L18029" t="s">
        <v>95866</v>
      </c>
      <c r="M18029" t="s">
        <v>28</v>
      </c>
      <c r="O18029" t="s">
        <v>3229</v>
      </c>
      <c r="P18029">
        <v>500000</v>
      </c>
      <c r="Q18029" t="s">
        <v>95867</v>
      </c>
      <c r="R18029" t="s">
        <v>95868</v>
      </c>
      <c r="S18029" t="s">
        <v>95869</v>
      </c>
      <c r="T18029" t="s">
        <v>1294</v>
      </c>
      <c r="U18029" t="s">
        <v>1158</v>
      </c>
      <c r="V18029" t="s">
        <v>96</v>
      </c>
      <c r="W18029" t="s">
        <v>7475</v>
      </c>
      <c r="X18029" t="s">
        <v>10142</v>
      </c>
      <c r="Y18029" t="s">
        <v>10142</v>
      </c>
    </row>
    <row r="18030" spans="11:26" x14ac:dyDescent="0.3">
      <c r="K18030" t="s">
        <v>95865</v>
      </c>
      <c r="L18030" t="s">
        <v>95870</v>
      </c>
      <c r="M18030" t="s">
        <v>52</v>
      </c>
      <c r="O18030" s="1">
        <v>40062</v>
      </c>
      <c r="P18030">
        <v>1500000</v>
      </c>
      <c r="Q18030" t="s">
        <v>95871</v>
      </c>
      <c r="R18030" t="s">
        <v>95872</v>
      </c>
      <c r="S18030" t="s">
        <v>95873</v>
      </c>
      <c r="T18030" t="s">
        <v>4884</v>
      </c>
      <c r="U18030" t="s">
        <v>34</v>
      </c>
      <c r="V18030" t="s">
        <v>2336</v>
      </c>
      <c r="W18030">
        <v>5</v>
      </c>
      <c r="X18030" t="s">
        <v>2337</v>
      </c>
      <c r="Y18030" t="s">
        <v>2337</v>
      </c>
      <c r="Z18030" s="1">
        <v>41645</v>
      </c>
    </row>
    <row r="18031" spans="11:26" x14ac:dyDescent="0.3">
      <c r="K18031" t="s">
        <v>95874</v>
      </c>
      <c r="L18031" t="s">
        <v>95875</v>
      </c>
      <c r="M18031" t="s">
        <v>28</v>
      </c>
      <c r="O18031" t="s">
        <v>1585</v>
      </c>
      <c r="P18031">
        <v>10625000</v>
      </c>
      <c r="Q18031" t="s">
        <v>95876</v>
      </c>
      <c r="R18031" t="s">
        <v>95877</v>
      </c>
      <c r="S18031" t="s">
        <v>95878</v>
      </c>
      <c r="T18031" t="s">
        <v>6</v>
      </c>
      <c r="U18031" t="s">
        <v>34</v>
      </c>
      <c r="V18031" t="s">
        <v>46</v>
      </c>
      <c r="W18031" t="s">
        <v>1081</v>
      </c>
      <c r="X18031" t="s">
        <v>1082</v>
      </c>
      <c r="Y18031" t="s">
        <v>8967</v>
      </c>
      <c r="Z18031" s="1">
        <v>39083</v>
      </c>
    </row>
    <row r="18032" spans="11:26" x14ac:dyDescent="0.3">
      <c r="K18032" t="s">
        <v>95879</v>
      </c>
      <c r="L18032" t="s">
        <v>95880</v>
      </c>
      <c r="M18032" t="s">
        <v>28</v>
      </c>
      <c r="O18032" s="1">
        <v>39448</v>
      </c>
      <c r="P18032">
        <v>3000000</v>
      </c>
      <c r="Q18032" t="s">
        <v>95881</v>
      </c>
      <c r="R18032" t="s">
        <v>95882</v>
      </c>
      <c r="S18032" t="s">
        <v>95883</v>
      </c>
      <c r="T18032" t="s">
        <v>115</v>
      </c>
      <c r="U18032" t="s">
        <v>34</v>
      </c>
      <c r="V18032" t="s">
        <v>819</v>
      </c>
      <c r="W18032">
        <v>1</v>
      </c>
      <c r="X18032" t="s">
        <v>95884</v>
      </c>
      <c r="Y18032" t="s">
        <v>95884</v>
      </c>
      <c r="Z18032" s="1">
        <v>39083</v>
      </c>
    </row>
    <row r="18033" spans="11:26" x14ac:dyDescent="0.3">
      <c r="K18033" t="s">
        <v>95879</v>
      </c>
      <c r="L18033" t="s">
        <v>95885</v>
      </c>
      <c r="M18033" t="s">
        <v>28</v>
      </c>
      <c r="N18033" t="s">
        <v>29</v>
      </c>
      <c r="O18033" s="1">
        <v>40582</v>
      </c>
      <c r="P18033">
        <v>20000000</v>
      </c>
      <c r="Q18033" t="s">
        <v>95886</v>
      </c>
      <c r="R18033" t="s">
        <v>95887</v>
      </c>
      <c r="S18033" t="s">
        <v>95888</v>
      </c>
      <c r="T18033" t="s">
        <v>95889</v>
      </c>
      <c r="U18033" t="s">
        <v>34</v>
      </c>
      <c r="V18033" t="s">
        <v>568</v>
      </c>
      <c r="W18033">
        <v>15</v>
      </c>
      <c r="X18033" t="s">
        <v>569</v>
      </c>
      <c r="Y18033" t="s">
        <v>62624</v>
      </c>
    </row>
    <row r="18034" spans="11:26" x14ac:dyDescent="0.3">
      <c r="K18034" t="s">
        <v>95879</v>
      </c>
      <c r="L18034" t="s">
        <v>95890</v>
      </c>
      <c r="M18034" t="s">
        <v>28</v>
      </c>
      <c r="N18034" t="s">
        <v>29</v>
      </c>
      <c r="O18034" s="1">
        <v>40582</v>
      </c>
      <c r="Q18034" t="s">
        <v>95891</v>
      </c>
      <c r="R18034" t="s">
        <v>95892</v>
      </c>
      <c r="S18034" t="s">
        <v>95893</v>
      </c>
      <c r="T18034" t="s">
        <v>95894</v>
      </c>
      <c r="U18034" t="s">
        <v>34</v>
      </c>
      <c r="V18034" t="s">
        <v>46</v>
      </c>
      <c r="W18034" t="s">
        <v>106</v>
      </c>
      <c r="X18034" t="s">
        <v>107</v>
      </c>
      <c r="Y18034" t="s">
        <v>116</v>
      </c>
    </row>
    <row r="18035" spans="11:26" x14ac:dyDescent="0.3">
      <c r="K18035" t="s">
        <v>95895</v>
      </c>
      <c r="L18035" t="s">
        <v>95896</v>
      </c>
      <c r="M18035" t="s">
        <v>28</v>
      </c>
      <c r="N18035" t="s">
        <v>40</v>
      </c>
      <c r="O18035" t="s">
        <v>8158</v>
      </c>
      <c r="Q18035" t="s">
        <v>95897</v>
      </c>
      <c r="R18035" t="s">
        <v>95898</v>
      </c>
      <c r="S18035" t="s">
        <v>95899</v>
      </c>
      <c r="T18035" t="s">
        <v>95900</v>
      </c>
      <c r="U18035" t="s">
        <v>34</v>
      </c>
      <c r="V18035" t="s">
        <v>568</v>
      </c>
      <c r="W18035">
        <v>9</v>
      </c>
      <c r="X18035" t="s">
        <v>4213</v>
      </c>
      <c r="Y18035" t="s">
        <v>4213</v>
      </c>
    </row>
    <row r="18036" spans="11:26" x14ac:dyDescent="0.3">
      <c r="K18036" t="s">
        <v>95901</v>
      </c>
      <c r="L18036" t="s">
        <v>95902</v>
      </c>
      <c r="M18036" t="s">
        <v>28</v>
      </c>
      <c r="O18036" t="s">
        <v>21209</v>
      </c>
      <c r="P18036">
        <v>125000</v>
      </c>
      <c r="Q18036" t="s">
        <v>95903</v>
      </c>
      <c r="R18036" t="s">
        <v>95904</v>
      </c>
      <c r="S18036" t="s">
        <v>95905</v>
      </c>
      <c r="T18036" t="s">
        <v>85</v>
      </c>
      <c r="U18036" t="s">
        <v>345</v>
      </c>
      <c r="V18036" t="s">
        <v>46</v>
      </c>
      <c r="W18036" t="s">
        <v>75</v>
      </c>
      <c r="X18036" t="s">
        <v>464</v>
      </c>
      <c r="Y18036" t="s">
        <v>464</v>
      </c>
      <c r="Z18036" s="1">
        <v>39448</v>
      </c>
    </row>
    <row r="18037" spans="11:26" x14ac:dyDescent="0.3">
      <c r="K18037" t="s">
        <v>95906</v>
      </c>
      <c r="L18037" t="s">
        <v>95907</v>
      </c>
      <c r="M18037" t="s">
        <v>233</v>
      </c>
      <c r="O18037" s="1">
        <v>41521</v>
      </c>
      <c r="Q18037" t="s">
        <v>95908</v>
      </c>
      <c r="R18037" t="s">
        <v>95909</v>
      </c>
      <c r="S18037" t="s">
        <v>95910</v>
      </c>
      <c r="T18037" t="s">
        <v>1249</v>
      </c>
      <c r="U18037" t="s">
        <v>178</v>
      </c>
      <c r="V18037" t="s">
        <v>46</v>
      </c>
      <c r="W18037" t="s">
        <v>158</v>
      </c>
      <c r="X18037" t="s">
        <v>159</v>
      </c>
      <c r="Y18037" t="s">
        <v>61029</v>
      </c>
    </row>
    <row r="18038" spans="11:26" x14ac:dyDescent="0.3">
      <c r="K18038" t="s">
        <v>95911</v>
      </c>
      <c r="L18038" t="s">
        <v>95912</v>
      </c>
      <c r="M18038" t="s">
        <v>28</v>
      </c>
      <c r="N18038" t="s">
        <v>40</v>
      </c>
      <c r="O18038" t="s">
        <v>41859</v>
      </c>
      <c r="P18038">
        <v>3500000</v>
      </c>
      <c r="Q18038" t="s">
        <v>95913</v>
      </c>
      <c r="R18038" t="s">
        <v>95914</v>
      </c>
      <c r="S18038" t="s">
        <v>95915</v>
      </c>
      <c r="U18038" t="s">
        <v>345</v>
      </c>
      <c r="V18038" t="s">
        <v>46</v>
      </c>
      <c r="W18038" t="s">
        <v>133</v>
      </c>
      <c r="X18038" t="s">
        <v>3028</v>
      </c>
      <c r="Y18038" t="s">
        <v>3028</v>
      </c>
    </row>
    <row r="18039" spans="11:26" x14ac:dyDescent="0.3">
      <c r="K18039" t="s">
        <v>95916</v>
      </c>
      <c r="L18039" t="s">
        <v>95917</v>
      </c>
      <c r="M18039" t="s">
        <v>233</v>
      </c>
      <c r="O18039" t="s">
        <v>13419</v>
      </c>
      <c r="P18039">
        <v>36749700</v>
      </c>
      <c r="Q18039" t="s">
        <v>95918</v>
      </c>
      <c r="R18039" t="s">
        <v>95919</v>
      </c>
      <c r="S18039" t="s">
        <v>95920</v>
      </c>
      <c r="T18039" t="s">
        <v>95921</v>
      </c>
      <c r="U18039" t="s">
        <v>34</v>
      </c>
      <c r="V18039" t="s">
        <v>46</v>
      </c>
      <c r="W18039" t="s">
        <v>1731</v>
      </c>
      <c r="X18039" t="s">
        <v>1768</v>
      </c>
      <c r="Y18039" t="s">
        <v>1768</v>
      </c>
      <c r="Z18039" s="1">
        <v>39814</v>
      </c>
    </row>
    <row r="18040" spans="11:26" x14ac:dyDescent="0.3">
      <c r="K18040" t="s">
        <v>95922</v>
      </c>
      <c r="L18040" t="s">
        <v>95923</v>
      </c>
      <c r="M18040" t="s">
        <v>28</v>
      </c>
      <c r="O18040" s="1">
        <v>41160</v>
      </c>
      <c r="P18040">
        <v>20000000</v>
      </c>
      <c r="Q18040" t="s">
        <v>95924</v>
      </c>
      <c r="R18040" t="s">
        <v>95925</v>
      </c>
      <c r="S18040" t="s">
        <v>95926</v>
      </c>
      <c r="T18040" t="s">
        <v>436</v>
      </c>
      <c r="U18040" t="s">
        <v>178</v>
      </c>
      <c r="V18040" t="s">
        <v>46</v>
      </c>
      <c r="W18040" t="s">
        <v>106</v>
      </c>
      <c r="X18040" t="s">
        <v>107</v>
      </c>
      <c r="Y18040" t="s">
        <v>8015</v>
      </c>
      <c r="Z18040" s="1">
        <v>36892</v>
      </c>
    </row>
    <row r="18041" spans="11:26" x14ac:dyDescent="0.3">
      <c r="K18041" t="s">
        <v>95922</v>
      </c>
      <c r="L18041" t="s">
        <v>95927</v>
      </c>
      <c r="M18041" t="s">
        <v>28</v>
      </c>
      <c r="O18041" s="1">
        <v>40360</v>
      </c>
      <c r="P18041">
        <v>16300000</v>
      </c>
      <c r="Q18041" t="s">
        <v>95928</v>
      </c>
      <c r="R18041" t="s">
        <v>95929</v>
      </c>
      <c r="S18041" t="s">
        <v>95930</v>
      </c>
      <c r="T18041" t="s">
        <v>186</v>
      </c>
      <c r="U18041" t="s">
        <v>34</v>
      </c>
      <c r="V18041" t="s">
        <v>5813</v>
      </c>
      <c r="W18041">
        <v>21</v>
      </c>
      <c r="X18041" t="s">
        <v>66033</v>
      </c>
      <c r="Y18041" t="s">
        <v>95931</v>
      </c>
      <c r="Z18041" t="s">
        <v>86021</v>
      </c>
    </row>
    <row r="18042" spans="11:26" x14ac:dyDescent="0.3">
      <c r="K18042" t="s">
        <v>95922</v>
      </c>
      <c r="L18042" t="s">
        <v>95932</v>
      </c>
      <c r="M18042" t="s">
        <v>28</v>
      </c>
      <c r="O18042" s="1">
        <v>42349</v>
      </c>
      <c r="P18042">
        <v>30000000</v>
      </c>
      <c r="Q18042" t="s">
        <v>95933</v>
      </c>
      <c r="R18042" t="s">
        <v>95934</v>
      </c>
      <c r="S18042" t="s">
        <v>95935</v>
      </c>
      <c r="T18042" t="s">
        <v>95936</v>
      </c>
      <c r="U18042" t="s">
        <v>34</v>
      </c>
      <c r="V18042" t="s">
        <v>46</v>
      </c>
      <c r="W18042" t="s">
        <v>167</v>
      </c>
      <c r="X18042" t="s">
        <v>168</v>
      </c>
      <c r="Y18042" t="s">
        <v>169</v>
      </c>
      <c r="Z18042" s="1">
        <v>40911</v>
      </c>
    </row>
    <row r="18043" spans="11:26" x14ac:dyDescent="0.3">
      <c r="K18043" t="s">
        <v>95937</v>
      </c>
      <c r="L18043" t="s">
        <v>95938</v>
      </c>
      <c r="M18043" t="s">
        <v>28</v>
      </c>
      <c r="N18043" t="s">
        <v>29</v>
      </c>
      <c r="O18043" t="s">
        <v>95939</v>
      </c>
      <c r="P18043">
        <v>5500000</v>
      </c>
      <c r="Q18043" t="s">
        <v>95940</v>
      </c>
      <c r="R18043" t="s">
        <v>95941</v>
      </c>
      <c r="T18043" t="s">
        <v>1249</v>
      </c>
      <c r="U18043" t="s">
        <v>34</v>
      </c>
      <c r="V18043" t="s">
        <v>46</v>
      </c>
      <c r="W18043" t="s">
        <v>106</v>
      </c>
      <c r="X18043" t="s">
        <v>4428</v>
      </c>
      <c r="Y18043" t="s">
        <v>57648</v>
      </c>
      <c r="Z18043" s="1">
        <v>36892</v>
      </c>
    </row>
    <row r="18044" spans="11:26" x14ac:dyDescent="0.3">
      <c r="K18044" t="s">
        <v>95942</v>
      </c>
      <c r="L18044" t="s">
        <v>95943</v>
      </c>
      <c r="M18044" t="s">
        <v>28</v>
      </c>
      <c r="O18044" s="1">
        <v>42102</v>
      </c>
      <c r="Q18044" t="s">
        <v>95944</v>
      </c>
      <c r="R18044" t="s">
        <v>95945</v>
      </c>
      <c r="T18044" t="s">
        <v>6</v>
      </c>
      <c r="U18044" t="s">
        <v>34</v>
      </c>
      <c r="V18044" t="s">
        <v>46</v>
      </c>
      <c r="W18044" t="s">
        <v>9996</v>
      </c>
      <c r="X18044" t="s">
        <v>10461</v>
      </c>
      <c r="Y18044" t="s">
        <v>95946</v>
      </c>
      <c r="Z18044" t="s">
        <v>13482</v>
      </c>
    </row>
    <row r="18045" spans="11:26" x14ac:dyDescent="0.3">
      <c r="K18045" t="s">
        <v>95947</v>
      </c>
      <c r="L18045" t="s">
        <v>95948</v>
      </c>
      <c r="M18045" t="s">
        <v>28</v>
      </c>
      <c r="N18045" t="s">
        <v>29</v>
      </c>
      <c r="O18045" t="s">
        <v>41800</v>
      </c>
      <c r="P18045">
        <v>2000000</v>
      </c>
      <c r="Q18045" t="s">
        <v>95949</v>
      </c>
      <c r="R18045" t="s">
        <v>95950</v>
      </c>
      <c r="S18045" t="s">
        <v>95951</v>
      </c>
      <c r="T18045" t="s">
        <v>95952</v>
      </c>
      <c r="U18045" t="s">
        <v>34</v>
      </c>
      <c r="V18045" t="s">
        <v>46</v>
      </c>
      <c r="W18045" t="s">
        <v>106</v>
      </c>
      <c r="X18045" t="s">
        <v>107</v>
      </c>
      <c r="Y18045" t="s">
        <v>9003</v>
      </c>
      <c r="Z18045" s="1">
        <v>40185</v>
      </c>
    </row>
    <row r="18046" spans="11:26" x14ac:dyDescent="0.3">
      <c r="K18046" t="s">
        <v>95953</v>
      </c>
      <c r="L18046" t="s">
        <v>95954</v>
      </c>
      <c r="M18046" t="s">
        <v>91</v>
      </c>
      <c r="O18046" s="1">
        <v>40698</v>
      </c>
      <c r="Q18046" t="s">
        <v>95955</v>
      </c>
      <c r="R18046" t="s">
        <v>95956</v>
      </c>
      <c r="S18046" t="s">
        <v>95957</v>
      </c>
      <c r="T18046" t="s">
        <v>95958</v>
      </c>
      <c r="U18046" t="s">
        <v>34</v>
      </c>
      <c r="V18046" t="s">
        <v>46</v>
      </c>
      <c r="W18046" t="s">
        <v>106</v>
      </c>
      <c r="X18046" t="s">
        <v>107</v>
      </c>
      <c r="Y18046" t="s">
        <v>20763</v>
      </c>
      <c r="Z18046" s="1">
        <v>35796</v>
      </c>
    </row>
    <row r="18047" spans="11:26" x14ac:dyDescent="0.3">
      <c r="K18047" t="s">
        <v>95959</v>
      </c>
      <c r="L18047" t="s">
        <v>95960</v>
      </c>
      <c r="M18047" t="s">
        <v>28</v>
      </c>
      <c r="N18047" t="s">
        <v>40</v>
      </c>
      <c r="O18047" t="s">
        <v>10000</v>
      </c>
      <c r="P18047">
        <v>66220000</v>
      </c>
      <c r="Q18047" t="s">
        <v>95961</v>
      </c>
      <c r="R18047" t="s">
        <v>95962</v>
      </c>
      <c r="S18047" t="s">
        <v>95963</v>
      </c>
      <c r="T18047" t="s">
        <v>6</v>
      </c>
      <c r="U18047" t="s">
        <v>34</v>
      </c>
      <c r="V18047" t="s">
        <v>46</v>
      </c>
      <c r="W18047" t="s">
        <v>1369</v>
      </c>
      <c r="X18047" t="s">
        <v>1370</v>
      </c>
      <c r="Y18047" t="s">
        <v>1371</v>
      </c>
      <c r="Z18047" s="1">
        <v>33239</v>
      </c>
    </row>
    <row r="18048" spans="11:26" x14ac:dyDescent="0.3">
      <c r="K18048" t="s">
        <v>95964</v>
      </c>
      <c r="L18048" t="s">
        <v>95965</v>
      </c>
      <c r="M18048" t="s">
        <v>91</v>
      </c>
      <c r="O18048" t="s">
        <v>54900</v>
      </c>
      <c r="Q18048" t="s">
        <v>95966</v>
      </c>
      <c r="R18048" t="s">
        <v>95967</v>
      </c>
      <c r="T18048" t="s">
        <v>2364</v>
      </c>
      <c r="U18048" t="s">
        <v>34</v>
      </c>
      <c r="V18048" t="s">
        <v>46</v>
      </c>
      <c r="W18048" t="s">
        <v>260</v>
      </c>
      <c r="X18048" t="s">
        <v>402</v>
      </c>
      <c r="Y18048" t="s">
        <v>545</v>
      </c>
    </row>
    <row r="18049" spans="11:26" x14ac:dyDescent="0.3">
      <c r="K18049" t="s">
        <v>95968</v>
      </c>
      <c r="L18049" t="s">
        <v>95969</v>
      </c>
      <c r="M18049" t="s">
        <v>190</v>
      </c>
      <c r="O18049" t="s">
        <v>3267</v>
      </c>
      <c r="Q18049" t="s">
        <v>95970</v>
      </c>
      <c r="R18049" t="s">
        <v>95971</v>
      </c>
      <c r="S18049" t="s">
        <v>95972</v>
      </c>
      <c r="T18049" t="s">
        <v>95</v>
      </c>
      <c r="U18049" t="s">
        <v>34</v>
      </c>
    </row>
    <row r="18050" spans="11:26" x14ac:dyDescent="0.3">
      <c r="K18050" t="s">
        <v>95973</v>
      </c>
      <c r="L18050" t="s">
        <v>95974</v>
      </c>
      <c r="M18050" t="s">
        <v>256</v>
      </c>
      <c r="O18050" s="1">
        <v>40586</v>
      </c>
      <c r="P18050">
        <v>1335000</v>
      </c>
      <c r="Q18050" t="s">
        <v>95975</v>
      </c>
      <c r="R18050" t="s">
        <v>95976</v>
      </c>
      <c r="S18050" t="s">
        <v>95977</v>
      </c>
      <c r="T18050" t="s">
        <v>95978</v>
      </c>
      <c r="U18050" t="s">
        <v>178</v>
      </c>
      <c r="V18050" t="s">
        <v>46</v>
      </c>
      <c r="W18050" t="s">
        <v>106</v>
      </c>
      <c r="X18050" t="s">
        <v>1650</v>
      </c>
      <c r="Y18050" t="s">
        <v>19774</v>
      </c>
      <c r="Z18050" s="1">
        <v>38354</v>
      </c>
    </row>
    <row r="18051" spans="11:26" x14ac:dyDescent="0.3">
      <c r="K18051" t="s">
        <v>95973</v>
      </c>
      <c r="L18051" t="s">
        <v>95979</v>
      </c>
      <c r="M18051" t="s">
        <v>28</v>
      </c>
      <c r="O18051" t="s">
        <v>12446</v>
      </c>
      <c r="P18051">
        <v>275000</v>
      </c>
      <c r="Q18051" t="s">
        <v>95980</v>
      </c>
      <c r="R18051" t="s">
        <v>95981</v>
      </c>
      <c r="S18051" t="s">
        <v>95982</v>
      </c>
      <c r="T18051" t="s">
        <v>95983</v>
      </c>
      <c r="U18051" t="s">
        <v>34</v>
      </c>
      <c r="V18051" t="s">
        <v>206</v>
      </c>
      <c r="W18051" t="s">
        <v>207</v>
      </c>
      <c r="X18051" t="s">
        <v>208</v>
      </c>
      <c r="Y18051" t="s">
        <v>208</v>
      </c>
    </row>
    <row r="18052" spans="11:26" x14ac:dyDescent="0.3">
      <c r="K18052" t="s">
        <v>95984</v>
      </c>
      <c r="L18052" t="s">
        <v>95985</v>
      </c>
      <c r="M18052" t="s">
        <v>91</v>
      </c>
      <c r="O18052" s="1">
        <v>33854</v>
      </c>
      <c r="Q18052" t="s">
        <v>95986</v>
      </c>
      <c r="R18052" t="s">
        <v>95987</v>
      </c>
      <c r="S18052" t="s">
        <v>95988</v>
      </c>
      <c r="T18052" t="s">
        <v>95</v>
      </c>
      <c r="U18052" t="s">
        <v>345</v>
      </c>
      <c r="V18052" t="s">
        <v>1458</v>
      </c>
      <c r="Z18052" s="1">
        <v>37622</v>
      </c>
    </row>
    <row r="18053" spans="11:26" x14ac:dyDescent="0.3">
      <c r="K18053" t="s">
        <v>95989</v>
      </c>
      <c r="L18053" t="s">
        <v>95990</v>
      </c>
      <c r="M18053" t="s">
        <v>28</v>
      </c>
      <c r="O18053" t="s">
        <v>16224</v>
      </c>
      <c r="P18053">
        <v>6500000</v>
      </c>
      <c r="Q18053" t="s">
        <v>95991</v>
      </c>
      <c r="R18053" t="s">
        <v>95992</v>
      </c>
      <c r="S18053" t="s">
        <v>95993</v>
      </c>
      <c r="T18053" t="s">
        <v>95994</v>
      </c>
      <c r="U18053" t="s">
        <v>34</v>
      </c>
      <c r="V18053" t="s">
        <v>206</v>
      </c>
      <c r="W18053" t="s">
        <v>207</v>
      </c>
      <c r="X18053" t="s">
        <v>208</v>
      </c>
      <c r="Y18053" t="s">
        <v>208</v>
      </c>
      <c r="Z18053" t="s">
        <v>95995</v>
      </c>
    </row>
    <row r="18054" spans="11:26" x14ac:dyDescent="0.3">
      <c r="K18054" t="s">
        <v>95996</v>
      </c>
      <c r="L18054" t="s">
        <v>95997</v>
      </c>
      <c r="M18054" t="s">
        <v>256</v>
      </c>
      <c r="O18054" s="1">
        <v>40189</v>
      </c>
      <c r="P18054">
        <v>20000000</v>
      </c>
      <c r="Q18054" t="s">
        <v>95998</v>
      </c>
      <c r="R18054" t="s">
        <v>95999</v>
      </c>
      <c r="S18054" t="s">
        <v>96000</v>
      </c>
      <c r="T18054" t="s">
        <v>96001</v>
      </c>
      <c r="U18054" t="s">
        <v>34</v>
      </c>
      <c r="V18054" t="s">
        <v>46</v>
      </c>
      <c r="W18054" t="s">
        <v>106</v>
      </c>
      <c r="X18054" t="s">
        <v>107</v>
      </c>
      <c r="Y18054" t="s">
        <v>116</v>
      </c>
    </row>
    <row r="18055" spans="11:26" x14ac:dyDescent="0.3">
      <c r="K18055" t="s">
        <v>95996</v>
      </c>
      <c r="L18055" t="s">
        <v>96002</v>
      </c>
      <c r="M18055" t="s">
        <v>91</v>
      </c>
      <c r="O18055" s="1">
        <v>40912</v>
      </c>
      <c r="Q18055" t="s">
        <v>96003</v>
      </c>
      <c r="R18055" t="s">
        <v>96004</v>
      </c>
      <c r="T18055" t="s">
        <v>6</v>
      </c>
      <c r="U18055" t="s">
        <v>34</v>
      </c>
      <c r="V18055" t="s">
        <v>46</v>
      </c>
      <c r="W18055" t="s">
        <v>471</v>
      </c>
      <c r="X18055" t="s">
        <v>1482</v>
      </c>
      <c r="Y18055" t="s">
        <v>1482</v>
      </c>
      <c r="Z18055" t="s">
        <v>96005</v>
      </c>
    </row>
    <row r="18056" spans="11:26" x14ac:dyDescent="0.3">
      <c r="K18056" t="s">
        <v>95996</v>
      </c>
      <c r="L18056" t="s">
        <v>96006</v>
      </c>
      <c r="M18056" t="s">
        <v>256</v>
      </c>
      <c r="O18056" t="s">
        <v>7054</v>
      </c>
      <c r="P18056">
        <v>30000000</v>
      </c>
      <c r="Q18056" t="s">
        <v>96007</v>
      </c>
      <c r="R18056" t="s">
        <v>96008</v>
      </c>
      <c r="S18056" t="s">
        <v>96009</v>
      </c>
      <c r="T18056" t="s">
        <v>68656</v>
      </c>
      <c r="U18056" t="s">
        <v>34</v>
      </c>
      <c r="V18056" t="s">
        <v>46</v>
      </c>
      <c r="W18056" t="s">
        <v>106</v>
      </c>
      <c r="X18056" t="s">
        <v>107</v>
      </c>
      <c r="Y18056" t="s">
        <v>116</v>
      </c>
      <c r="Z18056" s="1">
        <v>39456</v>
      </c>
    </row>
    <row r="18057" spans="11:26" x14ac:dyDescent="0.3">
      <c r="K18057" t="s">
        <v>96010</v>
      </c>
      <c r="L18057" t="s">
        <v>96011</v>
      </c>
      <c r="M18057" t="s">
        <v>28</v>
      </c>
      <c r="N18057" t="s">
        <v>29</v>
      </c>
      <c r="O18057" s="1">
        <v>39452</v>
      </c>
      <c r="Q18057" t="s">
        <v>96012</v>
      </c>
      <c r="R18057" t="s">
        <v>96013</v>
      </c>
      <c r="T18057" t="s">
        <v>96014</v>
      </c>
      <c r="U18057" t="s">
        <v>34</v>
      </c>
      <c r="V18057" t="s">
        <v>46</v>
      </c>
      <c r="W18057" t="s">
        <v>1369</v>
      </c>
      <c r="X18057" t="s">
        <v>1370</v>
      </c>
      <c r="Y18057" t="s">
        <v>7169</v>
      </c>
    </row>
    <row r="18058" spans="11:26" x14ac:dyDescent="0.3">
      <c r="K18058" t="s">
        <v>96010</v>
      </c>
      <c r="L18058" t="s">
        <v>96015</v>
      </c>
      <c r="M18058" t="s">
        <v>28</v>
      </c>
      <c r="N18058" t="s">
        <v>40</v>
      </c>
      <c r="O18058" s="1">
        <v>39085</v>
      </c>
      <c r="Q18058" t="s">
        <v>96016</v>
      </c>
      <c r="R18058" t="s">
        <v>96017</v>
      </c>
      <c r="S18058" t="s">
        <v>96018</v>
      </c>
      <c r="T18058" t="s">
        <v>150</v>
      </c>
      <c r="U18058" t="s">
        <v>34</v>
      </c>
      <c r="V18058" t="s">
        <v>46</v>
      </c>
      <c r="W18058" t="s">
        <v>471</v>
      </c>
      <c r="X18058" t="s">
        <v>1482</v>
      </c>
      <c r="Y18058" t="s">
        <v>39881</v>
      </c>
      <c r="Z18058" s="1">
        <v>39083</v>
      </c>
    </row>
    <row r="18059" spans="11:26" x14ac:dyDescent="0.3">
      <c r="K18059" t="s">
        <v>96019</v>
      </c>
      <c r="L18059" t="s">
        <v>96020</v>
      </c>
      <c r="M18059" t="s">
        <v>3454</v>
      </c>
      <c r="O18059" t="s">
        <v>5614</v>
      </c>
      <c r="P18059">
        <v>430000</v>
      </c>
      <c r="Q18059" t="s">
        <v>96021</v>
      </c>
      <c r="R18059" t="s">
        <v>96022</v>
      </c>
      <c r="T18059" t="s">
        <v>54399</v>
      </c>
      <c r="U18059" t="s">
        <v>34</v>
      </c>
      <c r="V18059" t="s">
        <v>46</v>
      </c>
      <c r="W18059" t="s">
        <v>195</v>
      </c>
      <c r="X18059" t="s">
        <v>196</v>
      </c>
      <c r="Y18059" t="s">
        <v>196</v>
      </c>
    </row>
    <row r="18060" spans="11:26" x14ac:dyDescent="0.3">
      <c r="K18060" t="s">
        <v>96023</v>
      </c>
      <c r="L18060" t="s">
        <v>96024</v>
      </c>
      <c r="M18060" t="s">
        <v>256</v>
      </c>
      <c r="O18060" s="1">
        <v>42105</v>
      </c>
      <c r="P18060">
        <v>150000000</v>
      </c>
      <c r="Q18060" t="s">
        <v>96025</v>
      </c>
      <c r="R18060" t="s">
        <v>96026</v>
      </c>
      <c r="S18060" t="s">
        <v>96027</v>
      </c>
      <c r="T18060" t="s">
        <v>96028</v>
      </c>
      <c r="U18060" t="s">
        <v>34</v>
      </c>
      <c r="V18060" t="s">
        <v>1939</v>
      </c>
      <c r="W18060">
        <v>18</v>
      </c>
      <c r="X18060" t="s">
        <v>1940</v>
      </c>
      <c r="Y18060" t="s">
        <v>1940</v>
      </c>
      <c r="Z18060" t="s">
        <v>96029</v>
      </c>
    </row>
    <row r="18061" spans="11:26" x14ac:dyDescent="0.3">
      <c r="K18061" t="s">
        <v>96030</v>
      </c>
      <c r="L18061" t="s">
        <v>96031</v>
      </c>
      <c r="M18061" t="s">
        <v>28</v>
      </c>
      <c r="O18061" s="1">
        <v>39367</v>
      </c>
      <c r="P18061">
        <v>3000000</v>
      </c>
      <c r="Q18061" t="s">
        <v>96032</v>
      </c>
      <c r="R18061" t="s">
        <v>96033</v>
      </c>
      <c r="S18061" t="s">
        <v>96034</v>
      </c>
      <c r="T18061" t="s">
        <v>96035</v>
      </c>
      <c r="U18061" t="s">
        <v>34</v>
      </c>
      <c r="Z18061" s="1">
        <v>41282</v>
      </c>
    </row>
    <row r="18062" spans="11:26" x14ac:dyDescent="0.3">
      <c r="K18062" t="s">
        <v>96036</v>
      </c>
      <c r="L18062" t="s">
        <v>96037</v>
      </c>
      <c r="M18062" t="s">
        <v>91</v>
      </c>
      <c r="O18062" t="s">
        <v>5024</v>
      </c>
      <c r="Q18062" t="s">
        <v>96038</v>
      </c>
      <c r="R18062" t="s">
        <v>96039</v>
      </c>
      <c r="S18062" t="s">
        <v>96040</v>
      </c>
      <c r="T18062" t="s">
        <v>423</v>
      </c>
      <c r="U18062" t="s">
        <v>178</v>
      </c>
      <c r="V18062" t="s">
        <v>46</v>
      </c>
      <c r="W18062" t="s">
        <v>106</v>
      </c>
      <c r="X18062" t="s">
        <v>107</v>
      </c>
      <c r="Y18062" t="s">
        <v>1217</v>
      </c>
      <c r="Z18062" s="1">
        <v>40549</v>
      </c>
    </row>
    <row r="18063" spans="11:26" x14ac:dyDescent="0.3">
      <c r="K18063" t="s">
        <v>96041</v>
      </c>
      <c r="L18063" t="s">
        <v>96042</v>
      </c>
      <c r="M18063" t="s">
        <v>28</v>
      </c>
      <c r="O18063" s="1">
        <v>42011</v>
      </c>
      <c r="P18063">
        <v>1191901</v>
      </c>
      <c r="Q18063" t="s">
        <v>96043</v>
      </c>
      <c r="R18063" t="s">
        <v>96044</v>
      </c>
      <c r="S18063" t="s">
        <v>96045</v>
      </c>
      <c r="T18063" t="s">
        <v>5932</v>
      </c>
      <c r="U18063" t="s">
        <v>34</v>
      </c>
      <c r="V18063" t="s">
        <v>46</v>
      </c>
      <c r="W18063" t="s">
        <v>1731</v>
      </c>
      <c r="X18063" t="s">
        <v>1732</v>
      </c>
      <c r="Y18063" t="s">
        <v>2515</v>
      </c>
      <c r="Z18063" s="1">
        <v>42005</v>
      </c>
    </row>
    <row r="18064" spans="11:26" x14ac:dyDescent="0.3">
      <c r="K18064" t="s">
        <v>96046</v>
      </c>
      <c r="L18064" t="s">
        <v>96047</v>
      </c>
      <c r="M18064" t="s">
        <v>28</v>
      </c>
      <c r="O18064" s="1">
        <v>39814</v>
      </c>
      <c r="Q18064" t="s">
        <v>96048</v>
      </c>
      <c r="R18064" t="s">
        <v>96049</v>
      </c>
      <c r="S18064" t="s">
        <v>96050</v>
      </c>
      <c r="T18064" t="s">
        <v>96051</v>
      </c>
      <c r="U18064" t="s">
        <v>34</v>
      </c>
      <c r="V18064" t="s">
        <v>96</v>
      </c>
      <c r="W18064" t="s">
        <v>336</v>
      </c>
      <c r="X18064" t="s">
        <v>337</v>
      </c>
      <c r="Y18064" t="s">
        <v>337</v>
      </c>
      <c r="Z18064" s="1">
        <v>41277</v>
      </c>
    </row>
    <row r="18065" spans="11:26" x14ac:dyDescent="0.3">
      <c r="K18065" t="s">
        <v>96052</v>
      </c>
      <c r="L18065" t="s">
        <v>96053</v>
      </c>
      <c r="M18065" t="s">
        <v>52</v>
      </c>
      <c r="O18065" s="1">
        <v>41640</v>
      </c>
      <c r="P18065">
        <v>25000</v>
      </c>
      <c r="Q18065" t="s">
        <v>96054</v>
      </c>
      <c r="R18065" t="s">
        <v>96055</v>
      </c>
      <c r="T18065" t="s">
        <v>85</v>
      </c>
      <c r="U18065" t="s">
        <v>34</v>
      </c>
      <c r="V18065" t="s">
        <v>46</v>
      </c>
      <c r="W18065" t="s">
        <v>620</v>
      </c>
      <c r="X18065" t="s">
        <v>621</v>
      </c>
      <c r="Y18065" t="s">
        <v>621</v>
      </c>
    </row>
    <row r="18066" spans="11:26" x14ac:dyDescent="0.3">
      <c r="K18066" t="s">
        <v>96052</v>
      </c>
      <c r="L18066" t="s">
        <v>96056</v>
      </c>
      <c r="M18066" t="s">
        <v>52</v>
      </c>
      <c r="O18066" s="1">
        <v>42253</v>
      </c>
      <c r="P18066">
        <v>20000</v>
      </c>
      <c r="Q18066" t="s">
        <v>96057</v>
      </c>
      <c r="R18066" t="s">
        <v>96058</v>
      </c>
      <c r="S18066" t="s">
        <v>96059</v>
      </c>
      <c r="T18066" t="s">
        <v>2393</v>
      </c>
      <c r="U18066" t="s">
        <v>34</v>
      </c>
      <c r="V18066" t="s">
        <v>96</v>
      </c>
      <c r="W18066" t="s">
        <v>8896</v>
      </c>
      <c r="X18066" t="s">
        <v>8897</v>
      </c>
      <c r="Y18066" t="s">
        <v>20500</v>
      </c>
      <c r="Z18066" s="1">
        <v>39083</v>
      </c>
    </row>
    <row r="18067" spans="11:26" x14ac:dyDescent="0.3">
      <c r="K18067" t="s">
        <v>96052</v>
      </c>
      <c r="L18067" t="s">
        <v>96060</v>
      </c>
      <c r="M18067" t="s">
        <v>52</v>
      </c>
      <c r="O18067" s="1">
        <v>41918</v>
      </c>
      <c r="Q18067" t="s">
        <v>96061</v>
      </c>
      <c r="R18067" t="s">
        <v>96062</v>
      </c>
      <c r="S18067" t="s">
        <v>96063</v>
      </c>
      <c r="T18067" t="s">
        <v>150</v>
      </c>
      <c r="U18067" t="s">
        <v>34</v>
      </c>
      <c r="V18067" t="s">
        <v>46</v>
      </c>
      <c r="W18067" t="s">
        <v>2169</v>
      </c>
      <c r="X18067" t="s">
        <v>2170</v>
      </c>
      <c r="Y18067" t="s">
        <v>30398</v>
      </c>
      <c r="Z18067" s="1">
        <v>39083</v>
      </c>
    </row>
    <row r="18068" spans="11:26" x14ac:dyDescent="0.3">
      <c r="K18068" t="s">
        <v>96064</v>
      </c>
      <c r="L18068" t="s">
        <v>96065</v>
      </c>
      <c r="M18068" t="s">
        <v>233</v>
      </c>
      <c r="O18068" s="1">
        <v>39094</v>
      </c>
      <c r="P18068">
        <v>96500000</v>
      </c>
      <c r="Q18068" t="s">
        <v>96066</v>
      </c>
      <c r="R18068" t="s">
        <v>96067</v>
      </c>
      <c r="S18068" t="s">
        <v>96063</v>
      </c>
      <c r="T18068" t="s">
        <v>96068</v>
      </c>
      <c r="U18068" t="s">
        <v>34</v>
      </c>
      <c r="V18068" t="s">
        <v>46</v>
      </c>
      <c r="W18068" t="s">
        <v>1846</v>
      </c>
      <c r="X18068" t="s">
        <v>1847</v>
      </c>
      <c r="Y18068" t="s">
        <v>14376</v>
      </c>
    </row>
    <row r="18069" spans="11:26" x14ac:dyDescent="0.3">
      <c r="K18069" t="s">
        <v>96069</v>
      </c>
      <c r="L18069" t="s">
        <v>96070</v>
      </c>
      <c r="M18069" t="s">
        <v>233</v>
      </c>
      <c r="O18069" t="s">
        <v>18254</v>
      </c>
      <c r="P18069">
        <v>160000</v>
      </c>
      <c r="Q18069" t="s">
        <v>96071</v>
      </c>
      <c r="R18069" t="s">
        <v>96072</v>
      </c>
      <c r="S18069" t="s">
        <v>96073</v>
      </c>
      <c r="T18069" t="s">
        <v>2350</v>
      </c>
      <c r="U18069" t="s">
        <v>345</v>
      </c>
      <c r="V18069" t="s">
        <v>206</v>
      </c>
      <c r="W18069" t="s">
        <v>207</v>
      </c>
      <c r="X18069" t="s">
        <v>208</v>
      </c>
      <c r="Y18069" t="s">
        <v>208</v>
      </c>
    </row>
    <row r="18070" spans="11:26" x14ac:dyDescent="0.3">
      <c r="K18070" t="s">
        <v>96074</v>
      </c>
      <c r="L18070" t="s">
        <v>96075</v>
      </c>
      <c r="M18070" t="s">
        <v>28</v>
      </c>
      <c r="O18070" s="1">
        <v>40912</v>
      </c>
      <c r="Q18070" t="s">
        <v>96076</v>
      </c>
      <c r="R18070" t="s">
        <v>96077</v>
      </c>
      <c r="S18070" t="s">
        <v>96078</v>
      </c>
      <c r="T18070" t="s">
        <v>95</v>
      </c>
      <c r="U18070" t="s">
        <v>34</v>
      </c>
      <c r="V18070" t="s">
        <v>46</v>
      </c>
      <c r="W18070" t="s">
        <v>471</v>
      </c>
      <c r="X18070" t="s">
        <v>1482</v>
      </c>
      <c r="Y18070" t="s">
        <v>33532</v>
      </c>
    </row>
    <row r="18071" spans="11:26" x14ac:dyDescent="0.3">
      <c r="K18071" t="s">
        <v>96074</v>
      </c>
      <c r="L18071" t="s">
        <v>96079</v>
      </c>
      <c r="M18071" t="s">
        <v>28</v>
      </c>
      <c r="O18071" s="1">
        <v>38727</v>
      </c>
      <c r="P18071">
        <v>6340000</v>
      </c>
      <c r="Q18071" t="s">
        <v>96080</v>
      </c>
      <c r="R18071" t="s">
        <v>96081</v>
      </c>
      <c r="S18071" t="s">
        <v>96082</v>
      </c>
      <c r="T18071" t="s">
        <v>96083</v>
      </c>
      <c r="U18071" t="s">
        <v>34</v>
      </c>
      <c r="V18071" t="s">
        <v>559</v>
      </c>
      <c r="W18071">
        <v>11</v>
      </c>
      <c r="X18071" t="s">
        <v>828</v>
      </c>
      <c r="Y18071" t="s">
        <v>828</v>
      </c>
      <c r="Z18071" t="s">
        <v>14180</v>
      </c>
    </row>
    <row r="18072" spans="11:26" x14ac:dyDescent="0.3">
      <c r="K18072" t="s">
        <v>96084</v>
      </c>
      <c r="L18072" t="s">
        <v>96085</v>
      </c>
      <c r="M18072" t="s">
        <v>28</v>
      </c>
      <c r="N18072" t="s">
        <v>40</v>
      </c>
      <c r="O18072" s="1">
        <v>39458</v>
      </c>
      <c r="P18072">
        <v>6500000</v>
      </c>
      <c r="Q18072" t="s">
        <v>96086</v>
      </c>
      <c r="R18072" t="s">
        <v>96087</v>
      </c>
      <c r="S18072" t="s">
        <v>96088</v>
      </c>
      <c r="T18072" t="s">
        <v>10251</v>
      </c>
      <c r="U18072" t="s">
        <v>34</v>
      </c>
      <c r="V18072" t="s">
        <v>46</v>
      </c>
      <c r="W18072" t="s">
        <v>1369</v>
      </c>
      <c r="X18072" t="s">
        <v>18460</v>
      </c>
      <c r="Y18072" t="s">
        <v>18460</v>
      </c>
    </row>
    <row r="18073" spans="11:26" x14ac:dyDescent="0.3">
      <c r="K18073" t="s">
        <v>96089</v>
      </c>
      <c r="L18073" t="s">
        <v>96090</v>
      </c>
      <c r="M18073" t="s">
        <v>28</v>
      </c>
      <c r="N18073" t="s">
        <v>29</v>
      </c>
      <c r="O18073" s="1">
        <v>39541</v>
      </c>
      <c r="P18073">
        <v>199000</v>
      </c>
      <c r="Q18073" t="s">
        <v>96091</v>
      </c>
      <c r="R18073" t="s">
        <v>96092</v>
      </c>
      <c r="S18073" t="s">
        <v>96093</v>
      </c>
      <c r="T18073" t="s">
        <v>79791</v>
      </c>
      <c r="U18073" t="s">
        <v>34</v>
      </c>
      <c r="V18073" t="s">
        <v>46</v>
      </c>
      <c r="W18073" t="s">
        <v>2307</v>
      </c>
      <c r="X18073" t="s">
        <v>2308</v>
      </c>
      <c r="Y18073" t="s">
        <v>2309</v>
      </c>
      <c r="Z18073" t="s">
        <v>96094</v>
      </c>
    </row>
    <row r="18074" spans="11:26" x14ac:dyDescent="0.3">
      <c r="K18074" t="s">
        <v>96095</v>
      </c>
      <c r="L18074" t="s">
        <v>96096</v>
      </c>
      <c r="M18074" t="s">
        <v>52</v>
      </c>
      <c r="O18074" t="s">
        <v>24621</v>
      </c>
      <c r="P18074">
        <v>50000</v>
      </c>
      <c r="Q18074" t="s">
        <v>96097</v>
      </c>
      <c r="R18074" t="s">
        <v>96098</v>
      </c>
      <c r="S18074" t="s">
        <v>96099</v>
      </c>
      <c r="T18074" t="s">
        <v>74</v>
      </c>
      <c r="U18074" t="s">
        <v>178</v>
      </c>
      <c r="V18074" t="s">
        <v>46</v>
      </c>
      <c r="W18074" t="s">
        <v>2265</v>
      </c>
      <c r="X18074" t="s">
        <v>2266</v>
      </c>
      <c r="Y18074" t="s">
        <v>15440</v>
      </c>
    </row>
    <row r="18075" spans="11:26" x14ac:dyDescent="0.3">
      <c r="K18075" t="s">
        <v>96100</v>
      </c>
      <c r="L18075" t="s">
        <v>96101</v>
      </c>
      <c r="M18075" t="s">
        <v>1836</v>
      </c>
      <c r="O18075" t="s">
        <v>6092</v>
      </c>
      <c r="P18075">
        <v>58738637</v>
      </c>
      <c r="Q18075" t="s">
        <v>96102</v>
      </c>
      <c r="R18075" t="s">
        <v>96103</v>
      </c>
      <c r="T18075" t="s">
        <v>96104</v>
      </c>
      <c r="U18075" t="s">
        <v>34</v>
      </c>
      <c r="V18075" t="s">
        <v>46</v>
      </c>
      <c r="W18075" t="s">
        <v>106</v>
      </c>
      <c r="X18075" t="s">
        <v>1650</v>
      </c>
      <c r="Y18075" t="s">
        <v>3879</v>
      </c>
      <c r="Z18075" s="1">
        <v>38353</v>
      </c>
    </row>
    <row r="18076" spans="11:26" x14ac:dyDescent="0.3">
      <c r="K18076" t="s">
        <v>96105</v>
      </c>
      <c r="L18076" t="s">
        <v>96106</v>
      </c>
      <c r="M18076" t="s">
        <v>28</v>
      </c>
      <c r="O18076" s="1">
        <v>42158</v>
      </c>
      <c r="P18076">
        <v>6917808</v>
      </c>
      <c r="Q18076" t="s">
        <v>96107</v>
      </c>
      <c r="R18076" t="s">
        <v>96108</v>
      </c>
      <c r="S18076" t="s">
        <v>96109</v>
      </c>
      <c r="T18076" t="s">
        <v>96110</v>
      </c>
      <c r="U18076" t="s">
        <v>34</v>
      </c>
    </row>
    <row r="18077" spans="11:26" x14ac:dyDescent="0.3">
      <c r="K18077" t="s">
        <v>96111</v>
      </c>
      <c r="L18077" t="s">
        <v>96112</v>
      </c>
      <c r="M18077" t="s">
        <v>28</v>
      </c>
      <c r="N18077" t="s">
        <v>29</v>
      </c>
      <c r="O18077" s="1">
        <v>39333</v>
      </c>
      <c r="P18077">
        <v>25000000</v>
      </c>
      <c r="Q18077" t="s">
        <v>96113</v>
      </c>
      <c r="R18077" t="s">
        <v>96114</v>
      </c>
      <c r="U18077" t="s">
        <v>34</v>
      </c>
    </row>
    <row r="18078" spans="11:26" x14ac:dyDescent="0.3">
      <c r="K18078" t="s">
        <v>96111</v>
      </c>
      <c r="L18078" t="s">
        <v>96115</v>
      </c>
      <c r="M18078" t="s">
        <v>28</v>
      </c>
      <c r="N18078" t="s">
        <v>493</v>
      </c>
      <c r="O18078" t="s">
        <v>96116</v>
      </c>
      <c r="P18078">
        <v>9000000</v>
      </c>
      <c r="Q18078" t="s">
        <v>96117</v>
      </c>
      <c r="R18078" t="s">
        <v>96118</v>
      </c>
      <c r="S18078" t="s">
        <v>96119</v>
      </c>
      <c r="T18078" t="s">
        <v>96120</v>
      </c>
      <c r="U18078" t="s">
        <v>34</v>
      </c>
      <c r="V18078" t="s">
        <v>96</v>
      </c>
      <c r="W18078" t="s">
        <v>336</v>
      </c>
      <c r="X18078" t="s">
        <v>337</v>
      </c>
      <c r="Y18078" t="s">
        <v>337</v>
      </c>
      <c r="Z18078" s="1">
        <v>40545</v>
      </c>
    </row>
    <row r="18079" spans="11:26" x14ac:dyDescent="0.3">
      <c r="K18079" t="s">
        <v>96121</v>
      </c>
      <c r="L18079" t="s">
        <v>96122</v>
      </c>
      <c r="M18079" t="s">
        <v>28</v>
      </c>
      <c r="N18079" t="s">
        <v>40</v>
      </c>
      <c r="O18079" s="1">
        <v>39449</v>
      </c>
      <c r="P18079">
        <v>500000</v>
      </c>
      <c r="Q18079" t="s">
        <v>96123</v>
      </c>
      <c r="R18079" t="s">
        <v>96124</v>
      </c>
      <c r="S18079" t="s">
        <v>96125</v>
      </c>
      <c r="T18079" t="s">
        <v>95</v>
      </c>
      <c r="U18079" t="s">
        <v>34</v>
      </c>
      <c r="V18079" t="s">
        <v>96</v>
      </c>
      <c r="W18079" t="s">
        <v>336</v>
      </c>
      <c r="X18079" t="s">
        <v>337</v>
      </c>
      <c r="Y18079" t="s">
        <v>337</v>
      </c>
      <c r="Z18079" s="1">
        <v>40909</v>
      </c>
    </row>
    <row r="18080" spans="11:26" x14ac:dyDescent="0.3">
      <c r="K18080" t="s">
        <v>96121</v>
      </c>
      <c r="L18080" t="s">
        <v>96126</v>
      </c>
      <c r="M18080" t="s">
        <v>28</v>
      </c>
      <c r="O18080" t="s">
        <v>28516</v>
      </c>
      <c r="P18080">
        <v>398464</v>
      </c>
      <c r="Q18080" t="s">
        <v>96127</v>
      </c>
      <c r="R18080" t="s">
        <v>96128</v>
      </c>
      <c r="S18080" t="s">
        <v>96129</v>
      </c>
      <c r="T18080" t="s">
        <v>95</v>
      </c>
      <c r="U18080" t="s">
        <v>178</v>
      </c>
      <c r="V18080" t="s">
        <v>46</v>
      </c>
      <c r="W18080" t="s">
        <v>471</v>
      </c>
      <c r="X18080" t="s">
        <v>969</v>
      </c>
      <c r="Y18080" t="s">
        <v>969</v>
      </c>
      <c r="Z18080" s="1">
        <v>32509</v>
      </c>
    </row>
    <row r="18081" spans="11:26" x14ac:dyDescent="0.3">
      <c r="K18081" t="s">
        <v>96121</v>
      </c>
      <c r="L18081" t="s">
        <v>96130</v>
      </c>
      <c r="M18081" t="s">
        <v>52</v>
      </c>
      <c r="O18081" s="1">
        <v>38353</v>
      </c>
      <c r="Q18081" t="s">
        <v>96131</v>
      </c>
      <c r="R18081" t="s">
        <v>96132</v>
      </c>
      <c r="T18081" t="s">
        <v>943</v>
      </c>
      <c r="U18081" t="s">
        <v>345</v>
      </c>
      <c r="V18081" t="s">
        <v>46</v>
      </c>
      <c r="W18081" t="s">
        <v>217</v>
      </c>
      <c r="X18081" t="s">
        <v>218</v>
      </c>
      <c r="Y18081" t="s">
        <v>1901</v>
      </c>
      <c r="Z18081" t="s">
        <v>96133</v>
      </c>
    </row>
    <row r="18082" spans="11:26" x14ac:dyDescent="0.3">
      <c r="K18082" t="s">
        <v>96121</v>
      </c>
      <c r="L18082" t="s">
        <v>96134</v>
      </c>
      <c r="M18082" t="s">
        <v>28</v>
      </c>
      <c r="N18082" t="s">
        <v>40</v>
      </c>
      <c r="O18082" s="1">
        <v>39083</v>
      </c>
      <c r="P18082">
        <v>1500000</v>
      </c>
      <c r="Q18082" t="s">
        <v>96135</v>
      </c>
      <c r="R18082" t="s">
        <v>96136</v>
      </c>
      <c r="S18082" t="s">
        <v>96137</v>
      </c>
      <c r="T18082" t="s">
        <v>47233</v>
      </c>
      <c r="U18082" t="s">
        <v>34</v>
      </c>
      <c r="V18082" t="s">
        <v>924</v>
      </c>
      <c r="W18082">
        <v>29</v>
      </c>
      <c r="X18082" t="s">
        <v>1263</v>
      </c>
      <c r="Y18082" t="s">
        <v>1263</v>
      </c>
      <c r="Z18082" s="1">
        <v>40910</v>
      </c>
    </row>
    <row r="18083" spans="11:26" x14ac:dyDescent="0.3">
      <c r="K18083" t="s">
        <v>96138</v>
      </c>
      <c r="L18083" t="s">
        <v>96139</v>
      </c>
      <c r="M18083" t="s">
        <v>28</v>
      </c>
      <c r="O18083" t="s">
        <v>43238</v>
      </c>
      <c r="P18083">
        <v>10000000</v>
      </c>
      <c r="Q18083" t="s">
        <v>96140</v>
      </c>
      <c r="R18083" t="s">
        <v>96141</v>
      </c>
      <c r="S18083" t="s">
        <v>96142</v>
      </c>
      <c r="T18083" t="s">
        <v>96143</v>
      </c>
      <c r="U18083" t="s">
        <v>178</v>
      </c>
      <c r="V18083" t="s">
        <v>46</v>
      </c>
      <c r="W18083" t="s">
        <v>106</v>
      </c>
      <c r="X18083" t="s">
        <v>107</v>
      </c>
      <c r="Y18083" t="s">
        <v>396</v>
      </c>
    </row>
    <row r="18084" spans="11:26" x14ac:dyDescent="0.3">
      <c r="K18084" t="s">
        <v>96144</v>
      </c>
      <c r="L18084" t="s">
        <v>96145</v>
      </c>
      <c r="M18084" t="s">
        <v>28</v>
      </c>
      <c r="N18084" t="s">
        <v>493</v>
      </c>
      <c r="O18084" s="1">
        <v>40551</v>
      </c>
      <c r="Q18084" t="s">
        <v>96146</v>
      </c>
      <c r="R18084" t="s">
        <v>96147</v>
      </c>
      <c r="S18084" t="s">
        <v>96148</v>
      </c>
      <c r="T18084" t="s">
        <v>96149</v>
      </c>
      <c r="U18084" t="s">
        <v>34</v>
      </c>
      <c r="V18084" t="s">
        <v>46</v>
      </c>
      <c r="W18084" t="s">
        <v>1081</v>
      </c>
      <c r="X18084" t="s">
        <v>1082</v>
      </c>
      <c r="Y18084" t="s">
        <v>1082</v>
      </c>
      <c r="Z18084" s="1">
        <v>37987</v>
      </c>
    </row>
    <row r="18085" spans="11:26" x14ac:dyDescent="0.3">
      <c r="K18085" t="s">
        <v>96150</v>
      </c>
      <c r="L18085" t="s">
        <v>96151</v>
      </c>
      <c r="M18085" t="s">
        <v>28</v>
      </c>
      <c r="O18085" s="1">
        <v>41214</v>
      </c>
      <c r="P18085">
        <v>706388</v>
      </c>
      <c r="Q18085" t="s">
        <v>96152</v>
      </c>
      <c r="R18085" t="s">
        <v>96153</v>
      </c>
      <c r="S18085" t="s">
        <v>96154</v>
      </c>
      <c r="T18085" t="s">
        <v>74</v>
      </c>
      <c r="U18085" t="s">
        <v>34</v>
      </c>
      <c r="V18085" t="s">
        <v>46</v>
      </c>
      <c r="W18085" t="s">
        <v>471</v>
      </c>
      <c r="X18085" t="s">
        <v>1482</v>
      </c>
      <c r="Y18085" t="s">
        <v>1482</v>
      </c>
      <c r="Z18085" s="1">
        <v>36526</v>
      </c>
    </row>
    <row r="18086" spans="11:26" x14ac:dyDescent="0.3">
      <c r="K18086" t="s">
        <v>96155</v>
      </c>
      <c r="L18086" t="s">
        <v>96156</v>
      </c>
      <c r="M18086" t="s">
        <v>28</v>
      </c>
      <c r="N18086" t="s">
        <v>493</v>
      </c>
      <c r="O18086" t="s">
        <v>91276</v>
      </c>
      <c r="P18086">
        <v>4000000</v>
      </c>
      <c r="Q18086" t="s">
        <v>96157</v>
      </c>
      <c r="R18086" t="s">
        <v>96158</v>
      </c>
      <c r="S18086" t="s">
        <v>96159</v>
      </c>
      <c r="T18086" t="s">
        <v>1294</v>
      </c>
      <c r="U18086" t="s">
        <v>34</v>
      </c>
      <c r="V18086" t="s">
        <v>46</v>
      </c>
      <c r="W18086" t="s">
        <v>471</v>
      </c>
      <c r="X18086" t="s">
        <v>969</v>
      </c>
      <c r="Y18086" t="s">
        <v>969</v>
      </c>
      <c r="Z18086" s="1">
        <v>41275</v>
      </c>
    </row>
    <row r="18087" spans="11:26" x14ac:dyDescent="0.3">
      <c r="K18087" t="s">
        <v>96155</v>
      </c>
      <c r="L18087" t="s">
        <v>96160</v>
      </c>
      <c r="M18087" t="s">
        <v>28</v>
      </c>
      <c r="N18087" t="s">
        <v>29</v>
      </c>
      <c r="O18087" t="s">
        <v>78106</v>
      </c>
      <c r="P18087">
        <v>4500000</v>
      </c>
      <c r="Q18087" t="s">
        <v>96161</v>
      </c>
      <c r="R18087" t="s">
        <v>96162</v>
      </c>
      <c r="S18087" t="s">
        <v>96163</v>
      </c>
      <c r="T18087" t="s">
        <v>96164</v>
      </c>
      <c r="U18087" t="s">
        <v>178</v>
      </c>
      <c r="V18087" t="s">
        <v>46</v>
      </c>
      <c r="W18087" t="s">
        <v>471</v>
      </c>
      <c r="X18087" t="s">
        <v>1760</v>
      </c>
      <c r="Y18087" t="s">
        <v>1760</v>
      </c>
      <c r="Z18087" t="s">
        <v>96165</v>
      </c>
    </row>
    <row r="18088" spans="11:26" x14ac:dyDescent="0.3">
      <c r="K18088" t="s">
        <v>96166</v>
      </c>
      <c r="L18088" t="s">
        <v>96167</v>
      </c>
      <c r="M18088" t="s">
        <v>28</v>
      </c>
      <c r="O18088" s="1">
        <v>41155</v>
      </c>
      <c r="P18088">
        <v>8799305</v>
      </c>
      <c r="Q18088" t="s">
        <v>96168</v>
      </c>
      <c r="R18088" t="s">
        <v>96169</v>
      </c>
      <c r="S18088" t="s">
        <v>96170</v>
      </c>
      <c r="T18088" t="s">
        <v>96171</v>
      </c>
      <c r="U18088" t="s">
        <v>178</v>
      </c>
      <c r="V18088" t="s">
        <v>46</v>
      </c>
      <c r="W18088" t="s">
        <v>260</v>
      </c>
      <c r="X18088" t="s">
        <v>402</v>
      </c>
      <c r="Y18088" t="s">
        <v>536</v>
      </c>
    </row>
    <row r="18089" spans="11:26" x14ac:dyDescent="0.3">
      <c r="K18089" t="s">
        <v>96166</v>
      </c>
      <c r="L18089" t="s">
        <v>96172</v>
      </c>
      <c r="M18089" t="s">
        <v>28</v>
      </c>
      <c r="O18089" t="s">
        <v>48739</v>
      </c>
      <c r="P18089">
        <v>7400000</v>
      </c>
      <c r="Q18089" t="s">
        <v>96173</v>
      </c>
      <c r="R18089" t="s">
        <v>96174</v>
      </c>
      <c r="S18089" t="s">
        <v>96175</v>
      </c>
      <c r="T18089" t="s">
        <v>2393</v>
      </c>
      <c r="U18089" t="s">
        <v>34</v>
      </c>
      <c r="V18089" t="s">
        <v>46</v>
      </c>
      <c r="W18089" t="s">
        <v>106</v>
      </c>
      <c r="X18089" t="s">
        <v>2081</v>
      </c>
      <c r="Y18089" t="s">
        <v>2081</v>
      </c>
    </row>
    <row r="18090" spans="11:26" x14ac:dyDescent="0.3">
      <c r="K18090" t="s">
        <v>96166</v>
      </c>
      <c r="L18090" t="s">
        <v>96176</v>
      </c>
      <c r="M18090" t="s">
        <v>28</v>
      </c>
      <c r="O18090" s="1">
        <v>40187</v>
      </c>
      <c r="P18090">
        <v>16000000</v>
      </c>
      <c r="Q18090" t="s">
        <v>96177</v>
      </c>
      <c r="R18090" t="s">
        <v>96178</v>
      </c>
      <c r="S18090" t="s">
        <v>96179</v>
      </c>
      <c r="T18090" t="s">
        <v>96180</v>
      </c>
      <c r="U18090" t="s">
        <v>34</v>
      </c>
      <c r="V18090" t="s">
        <v>46</v>
      </c>
      <c r="W18090" t="s">
        <v>2265</v>
      </c>
      <c r="X18090" t="s">
        <v>2266</v>
      </c>
      <c r="Y18090" t="s">
        <v>2266</v>
      </c>
      <c r="Z18090" s="1">
        <v>40917</v>
      </c>
    </row>
    <row r="18091" spans="11:26" x14ac:dyDescent="0.3">
      <c r="K18091" t="s">
        <v>96166</v>
      </c>
      <c r="L18091" t="s">
        <v>96181</v>
      </c>
      <c r="M18091" t="s">
        <v>28</v>
      </c>
      <c r="N18091" t="s">
        <v>493</v>
      </c>
      <c r="O18091" t="s">
        <v>13167</v>
      </c>
      <c r="P18091">
        <v>30900000</v>
      </c>
      <c r="Q18091" t="s">
        <v>96182</v>
      </c>
      <c r="R18091" t="s">
        <v>96183</v>
      </c>
      <c r="S18091" t="s">
        <v>96184</v>
      </c>
      <c r="T18091" t="s">
        <v>85</v>
      </c>
      <c r="U18091" t="s">
        <v>34</v>
      </c>
      <c r="V18091" t="s">
        <v>46</v>
      </c>
      <c r="W18091" t="s">
        <v>106</v>
      </c>
      <c r="X18091" t="s">
        <v>107</v>
      </c>
      <c r="Y18091" t="s">
        <v>116</v>
      </c>
      <c r="Z18091" s="1">
        <v>40544</v>
      </c>
    </row>
    <row r="18092" spans="11:26" x14ac:dyDescent="0.3">
      <c r="K18092" t="s">
        <v>96166</v>
      </c>
      <c r="L18092" t="s">
        <v>96185</v>
      </c>
      <c r="M18092" t="s">
        <v>28</v>
      </c>
      <c r="O18092" t="s">
        <v>4208</v>
      </c>
      <c r="P18092">
        <v>33188333</v>
      </c>
      <c r="Q18092" t="s">
        <v>96186</v>
      </c>
      <c r="R18092" t="s">
        <v>96187</v>
      </c>
      <c r="S18092" t="s">
        <v>96188</v>
      </c>
      <c r="T18092" t="s">
        <v>14587</v>
      </c>
      <c r="U18092" t="s">
        <v>34</v>
      </c>
    </row>
    <row r="18093" spans="11:26" x14ac:dyDescent="0.3">
      <c r="K18093" t="s">
        <v>96189</v>
      </c>
      <c r="L18093" t="s">
        <v>96190</v>
      </c>
      <c r="M18093" t="s">
        <v>28</v>
      </c>
      <c r="O18093" s="1">
        <v>40920</v>
      </c>
      <c r="P18093">
        <v>1000000</v>
      </c>
      <c r="Q18093" t="s">
        <v>96191</v>
      </c>
      <c r="R18093" t="s">
        <v>96192</v>
      </c>
      <c r="S18093" t="s">
        <v>96193</v>
      </c>
      <c r="T18093" t="s">
        <v>2570</v>
      </c>
      <c r="U18093" t="s">
        <v>34</v>
      </c>
      <c r="V18093" t="s">
        <v>46</v>
      </c>
      <c r="W18093" t="s">
        <v>717</v>
      </c>
      <c r="X18093" t="s">
        <v>882</v>
      </c>
      <c r="Y18093" t="s">
        <v>6878</v>
      </c>
      <c r="Z18093" s="1">
        <v>39448</v>
      </c>
    </row>
    <row r="18094" spans="11:26" x14ac:dyDescent="0.3">
      <c r="K18094" t="s">
        <v>96194</v>
      </c>
      <c r="L18094" t="s">
        <v>96195</v>
      </c>
      <c r="M18094" t="s">
        <v>28</v>
      </c>
      <c r="O18094" t="s">
        <v>13948</v>
      </c>
      <c r="P18094">
        <v>75000000</v>
      </c>
      <c r="Q18094" t="s">
        <v>96196</v>
      </c>
      <c r="R18094" t="s">
        <v>96197</v>
      </c>
      <c r="S18094" t="s">
        <v>96198</v>
      </c>
      <c r="T18094" t="s">
        <v>95</v>
      </c>
      <c r="U18094" t="s">
        <v>34</v>
      </c>
      <c r="V18094" t="s">
        <v>46</v>
      </c>
      <c r="W18094" t="s">
        <v>1337</v>
      </c>
      <c r="X18094" t="s">
        <v>1338</v>
      </c>
      <c r="Y18094" t="s">
        <v>1338</v>
      </c>
      <c r="Z18094" s="1">
        <v>38353</v>
      </c>
    </row>
    <row r="18095" spans="11:26" x14ac:dyDescent="0.3">
      <c r="K18095" t="s">
        <v>96199</v>
      </c>
      <c r="L18095" t="s">
        <v>96200</v>
      </c>
      <c r="M18095" t="s">
        <v>256</v>
      </c>
      <c r="O18095" s="1">
        <v>39825</v>
      </c>
      <c r="P18095">
        <v>2000000</v>
      </c>
      <c r="Q18095" t="s">
        <v>96201</v>
      </c>
      <c r="R18095" t="s">
        <v>96202</v>
      </c>
      <c r="S18095" t="s">
        <v>96203</v>
      </c>
      <c r="T18095" t="s">
        <v>96204</v>
      </c>
      <c r="U18095" t="s">
        <v>34</v>
      </c>
      <c r="V18095" t="s">
        <v>46</v>
      </c>
      <c r="W18095" t="s">
        <v>471</v>
      </c>
      <c r="X18095" t="s">
        <v>969</v>
      </c>
      <c r="Y18095" t="s">
        <v>969</v>
      </c>
    </row>
    <row r="18096" spans="11:26" x14ac:dyDescent="0.3">
      <c r="K18096" t="s">
        <v>96199</v>
      </c>
      <c r="L18096" t="s">
        <v>96205</v>
      </c>
      <c r="M18096" t="s">
        <v>28</v>
      </c>
      <c r="O18096" t="s">
        <v>96206</v>
      </c>
      <c r="P18096">
        <v>19000000</v>
      </c>
      <c r="Q18096" t="s">
        <v>96207</v>
      </c>
      <c r="R18096" t="s">
        <v>96208</v>
      </c>
      <c r="S18096" t="s">
        <v>96209</v>
      </c>
      <c r="T18096" t="s">
        <v>2126</v>
      </c>
      <c r="U18096" t="s">
        <v>34</v>
      </c>
      <c r="V18096" t="s">
        <v>1048</v>
      </c>
      <c r="W18096">
        <v>3</v>
      </c>
      <c r="X18096" t="s">
        <v>1498</v>
      </c>
      <c r="Y18096" t="s">
        <v>44168</v>
      </c>
      <c r="Z18096" s="1">
        <v>39457</v>
      </c>
    </row>
    <row r="18097" spans="11:26" x14ac:dyDescent="0.3">
      <c r="K18097" t="s">
        <v>96199</v>
      </c>
      <c r="L18097" t="s">
        <v>96210</v>
      </c>
      <c r="M18097" t="s">
        <v>28</v>
      </c>
      <c r="O18097" t="s">
        <v>32916</v>
      </c>
      <c r="P18097">
        <v>20000000</v>
      </c>
      <c r="Q18097" t="s">
        <v>96211</v>
      </c>
      <c r="R18097" t="s">
        <v>96212</v>
      </c>
      <c r="U18097" t="s">
        <v>34</v>
      </c>
    </row>
    <row r="18098" spans="11:26" x14ac:dyDescent="0.3">
      <c r="K18098" t="s">
        <v>96199</v>
      </c>
      <c r="L18098" t="s">
        <v>96213</v>
      </c>
      <c r="M18098" t="s">
        <v>28</v>
      </c>
      <c r="N18098" t="s">
        <v>1189</v>
      </c>
      <c r="O18098" s="1">
        <v>38572</v>
      </c>
      <c r="P18098">
        <v>15000000</v>
      </c>
      <c r="Q18098" t="s">
        <v>96214</v>
      </c>
      <c r="R18098" t="s">
        <v>96215</v>
      </c>
      <c r="T18098" t="s">
        <v>95</v>
      </c>
      <c r="U18098" t="s">
        <v>34</v>
      </c>
      <c r="V18098" t="s">
        <v>46</v>
      </c>
      <c r="W18098" t="s">
        <v>4481</v>
      </c>
      <c r="X18098" t="s">
        <v>4482</v>
      </c>
      <c r="Y18098" t="s">
        <v>4482</v>
      </c>
      <c r="Z18098" s="1">
        <v>35431</v>
      </c>
    </row>
    <row r="18099" spans="11:26" x14ac:dyDescent="0.3">
      <c r="K18099" t="s">
        <v>96199</v>
      </c>
      <c r="L18099" t="s">
        <v>96216</v>
      </c>
      <c r="M18099" t="s">
        <v>28</v>
      </c>
      <c r="N18099" t="s">
        <v>29</v>
      </c>
      <c r="O18099" s="1">
        <v>37805</v>
      </c>
      <c r="P18099">
        <v>25000000</v>
      </c>
      <c r="Q18099" t="s">
        <v>96217</v>
      </c>
      <c r="R18099" t="s">
        <v>96218</v>
      </c>
      <c r="S18099" t="s">
        <v>96219</v>
      </c>
      <c r="T18099" t="s">
        <v>27050</v>
      </c>
      <c r="U18099" t="s">
        <v>34</v>
      </c>
      <c r="V18099" t="s">
        <v>46</v>
      </c>
      <c r="W18099" t="s">
        <v>1081</v>
      </c>
      <c r="X18099" t="s">
        <v>1082</v>
      </c>
      <c r="Y18099" t="s">
        <v>12045</v>
      </c>
      <c r="Z18099" s="1">
        <v>39448</v>
      </c>
    </row>
    <row r="18100" spans="11:26" x14ac:dyDescent="0.3">
      <c r="K18100" t="s">
        <v>96220</v>
      </c>
      <c r="L18100" t="s">
        <v>96221</v>
      </c>
      <c r="M18100" t="s">
        <v>3454</v>
      </c>
      <c r="O18100" t="s">
        <v>15782</v>
      </c>
      <c r="P18100">
        <v>150000000</v>
      </c>
      <c r="Q18100" t="s">
        <v>96222</v>
      </c>
      <c r="R18100" t="s">
        <v>96223</v>
      </c>
      <c r="S18100" t="s">
        <v>96224</v>
      </c>
      <c r="T18100" t="s">
        <v>95</v>
      </c>
      <c r="U18100" t="s">
        <v>34</v>
      </c>
      <c r="V18100" t="s">
        <v>46</v>
      </c>
      <c r="W18100" t="s">
        <v>1846</v>
      </c>
      <c r="X18100" t="s">
        <v>43271</v>
      </c>
      <c r="Y18100" t="s">
        <v>96225</v>
      </c>
    </row>
    <row r="18101" spans="11:26" x14ac:dyDescent="0.3">
      <c r="K18101" t="s">
        <v>96220</v>
      </c>
      <c r="L18101" t="s">
        <v>96226</v>
      </c>
      <c r="M18101" t="s">
        <v>3454</v>
      </c>
      <c r="O18101" s="1">
        <v>42126</v>
      </c>
      <c r="P18101">
        <v>100000000</v>
      </c>
      <c r="Q18101" t="s">
        <v>96227</v>
      </c>
      <c r="R18101" t="s">
        <v>96228</v>
      </c>
      <c r="S18101" t="s">
        <v>96229</v>
      </c>
      <c r="T18101" t="s">
        <v>5171</v>
      </c>
      <c r="U18101" t="s">
        <v>34</v>
      </c>
      <c r="V18101" t="s">
        <v>46</v>
      </c>
      <c r="W18101" t="s">
        <v>167</v>
      </c>
      <c r="X18101" t="s">
        <v>168</v>
      </c>
      <c r="Y18101" t="s">
        <v>8771</v>
      </c>
      <c r="Z18101" s="1">
        <v>37592</v>
      </c>
    </row>
    <row r="18102" spans="11:26" x14ac:dyDescent="0.3">
      <c r="K18102" t="s">
        <v>96230</v>
      </c>
      <c r="L18102" t="s">
        <v>96231</v>
      </c>
      <c r="M18102" t="s">
        <v>28</v>
      </c>
      <c r="O18102" t="s">
        <v>10509</v>
      </c>
      <c r="P18102">
        <v>1250000</v>
      </c>
      <c r="Q18102" t="s">
        <v>96232</v>
      </c>
      <c r="R18102" t="s">
        <v>96233</v>
      </c>
      <c r="S18102" t="s">
        <v>96234</v>
      </c>
      <c r="T18102" t="s">
        <v>5769</v>
      </c>
      <c r="U18102" t="s">
        <v>1158</v>
      </c>
      <c r="V18102" t="s">
        <v>46</v>
      </c>
      <c r="W18102" t="s">
        <v>1337</v>
      </c>
      <c r="X18102" t="s">
        <v>1338</v>
      </c>
      <c r="Y18102" t="s">
        <v>10036</v>
      </c>
      <c r="Z18102" s="1">
        <v>35065</v>
      </c>
    </row>
    <row r="18103" spans="11:26" x14ac:dyDescent="0.3">
      <c r="K18103" t="s">
        <v>96235</v>
      </c>
      <c r="L18103" t="s">
        <v>96236</v>
      </c>
      <c r="M18103" t="s">
        <v>28</v>
      </c>
      <c r="N18103" t="s">
        <v>40</v>
      </c>
      <c r="O18103" s="1">
        <v>38080</v>
      </c>
      <c r="P18103">
        <v>7000000</v>
      </c>
      <c r="Q18103" t="s">
        <v>96237</v>
      </c>
      <c r="R18103" t="s">
        <v>96238</v>
      </c>
      <c r="S18103" t="s">
        <v>96239</v>
      </c>
      <c r="T18103" t="s">
        <v>96240</v>
      </c>
      <c r="U18103" t="s">
        <v>34</v>
      </c>
      <c r="V18103" t="s">
        <v>1072</v>
      </c>
      <c r="W18103">
        <v>7</v>
      </c>
      <c r="X18103" t="s">
        <v>1581</v>
      </c>
      <c r="Y18103" t="s">
        <v>1581</v>
      </c>
    </row>
    <row r="18104" spans="11:26" x14ac:dyDescent="0.3">
      <c r="K18104" t="s">
        <v>96241</v>
      </c>
      <c r="L18104" t="s">
        <v>96242</v>
      </c>
      <c r="M18104" t="s">
        <v>52</v>
      </c>
      <c r="O18104" s="1">
        <v>42012</v>
      </c>
      <c r="Q18104" t="s">
        <v>96243</v>
      </c>
      <c r="R18104" t="s">
        <v>96244</v>
      </c>
      <c r="S18104" t="s">
        <v>96245</v>
      </c>
      <c r="T18104" t="s">
        <v>2126</v>
      </c>
      <c r="U18104" t="s">
        <v>34</v>
      </c>
      <c r="V18104" t="s">
        <v>46</v>
      </c>
      <c r="W18104" t="s">
        <v>260</v>
      </c>
      <c r="X18104" t="s">
        <v>261</v>
      </c>
      <c r="Y18104" t="s">
        <v>53397</v>
      </c>
      <c r="Z18104" s="1">
        <v>39814</v>
      </c>
    </row>
    <row r="18105" spans="11:26" x14ac:dyDescent="0.3">
      <c r="K18105" t="s">
        <v>96246</v>
      </c>
      <c r="L18105" t="s">
        <v>96247</v>
      </c>
      <c r="M18105" t="s">
        <v>91</v>
      </c>
      <c r="O18105" s="1">
        <v>41187</v>
      </c>
      <c r="Q18105" t="s">
        <v>96248</v>
      </c>
      <c r="R18105" t="s">
        <v>96249</v>
      </c>
      <c r="S18105" t="s">
        <v>96250</v>
      </c>
      <c r="T18105" t="s">
        <v>2126</v>
      </c>
      <c r="U18105" t="s">
        <v>34</v>
      </c>
      <c r="V18105" t="s">
        <v>46</v>
      </c>
      <c r="W18105" t="s">
        <v>106</v>
      </c>
      <c r="X18105" t="s">
        <v>107</v>
      </c>
      <c r="Y18105" t="s">
        <v>1975</v>
      </c>
      <c r="Z18105" s="1">
        <v>37257</v>
      </c>
    </row>
    <row r="18106" spans="11:26" x14ac:dyDescent="0.3">
      <c r="K18106" t="s">
        <v>96251</v>
      </c>
      <c r="L18106" t="s">
        <v>96252</v>
      </c>
      <c r="M18106" t="s">
        <v>28</v>
      </c>
      <c r="N18106" t="s">
        <v>29</v>
      </c>
      <c r="O18106" t="s">
        <v>4132</v>
      </c>
      <c r="P18106">
        <v>3500000</v>
      </c>
      <c r="Q18106" t="s">
        <v>96253</v>
      </c>
      <c r="R18106" t="s">
        <v>96254</v>
      </c>
      <c r="T18106" t="s">
        <v>23755</v>
      </c>
      <c r="U18106" t="s">
        <v>34</v>
      </c>
      <c r="V18106" t="s">
        <v>46</v>
      </c>
      <c r="W18106" t="s">
        <v>106</v>
      </c>
      <c r="X18106" t="s">
        <v>107</v>
      </c>
      <c r="Y18106" t="s">
        <v>6912</v>
      </c>
    </row>
    <row r="18107" spans="11:26" x14ac:dyDescent="0.3">
      <c r="K18107" t="s">
        <v>96251</v>
      </c>
      <c r="L18107" t="s">
        <v>96255</v>
      </c>
      <c r="M18107" t="s">
        <v>28</v>
      </c>
      <c r="N18107" t="s">
        <v>40</v>
      </c>
      <c r="O18107" s="1">
        <v>40855</v>
      </c>
      <c r="P18107">
        <v>11200000</v>
      </c>
      <c r="Q18107" t="s">
        <v>96256</v>
      </c>
      <c r="R18107" t="s">
        <v>96257</v>
      </c>
      <c r="S18107" t="s">
        <v>96258</v>
      </c>
      <c r="T18107" t="s">
        <v>53934</v>
      </c>
      <c r="U18107" t="s">
        <v>34</v>
      </c>
      <c r="Z18107" s="1">
        <v>41887</v>
      </c>
    </row>
    <row r="18108" spans="11:26" x14ac:dyDescent="0.3">
      <c r="K18108" t="s">
        <v>96259</v>
      </c>
      <c r="L18108" t="s">
        <v>96260</v>
      </c>
      <c r="M18108" t="s">
        <v>28</v>
      </c>
      <c r="O18108" s="1">
        <v>38723</v>
      </c>
      <c r="P18108">
        <v>13660000</v>
      </c>
      <c r="Q18108" t="s">
        <v>96261</v>
      </c>
      <c r="R18108" t="s">
        <v>96262</v>
      </c>
      <c r="S18108" t="s">
        <v>96263</v>
      </c>
      <c r="T18108" t="s">
        <v>95</v>
      </c>
      <c r="U18108" t="s">
        <v>1158</v>
      </c>
      <c r="V18108" t="s">
        <v>46</v>
      </c>
      <c r="W18108" t="s">
        <v>106</v>
      </c>
      <c r="X18108" t="s">
        <v>1650</v>
      </c>
      <c r="Y18108" t="s">
        <v>1651</v>
      </c>
    </row>
    <row r="18109" spans="11:26" x14ac:dyDescent="0.3">
      <c r="K18109" t="s">
        <v>96264</v>
      </c>
      <c r="L18109" t="s">
        <v>96265</v>
      </c>
      <c r="M18109" t="s">
        <v>28</v>
      </c>
      <c r="N18109" t="s">
        <v>40</v>
      </c>
      <c r="O18109" s="1">
        <v>36535</v>
      </c>
      <c r="P18109">
        <v>2500000</v>
      </c>
      <c r="Q18109" t="s">
        <v>96266</v>
      </c>
      <c r="R18109" t="s">
        <v>96267</v>
      </c>
      <c r="S18109" t="s">
        <v>96268</v>
      </c>
      <c r="T18109" t="s">
        <v>95</v>
      </c>
      <c r="U18109" t="s">
        <v>34</v>
      </c>
      <c r="V18109" t="s">
        <v>368</v>
      </c>
      <c r="W18109">
        <v>2</v>
      </c>
      <c r="X18109" t="s">
        <v>369</v>
      </c>
      <c r="Y18109" t="s">
        <v>369</v>
      </c>
      <c r="Z18109" s="1">
        <v>39083</v>
      </c>
    </row>
    <row r="18110" spans="11:26" x14ac:dyDescent="0.3">
      <c r="K18110" t="s">
        <v>96264</v>
      </c>
      <c r="L18110" t="s">
        <v>96269</v>
      </c>
      <c r="M18110" t="s">
        <v>28</v>
      </c>
      <c r="N18110" t="s">
        <v>1189</v>
      </c>
      <c r="O18110" s="1">
        <v>39085</v>
      </c>
      <c r="Q18110" t="s">
        <v>96270</v>
      </c>
      <c r="R18110" t="s">
        <v>96271</v>
      </c>
      <c r="T18110" t="s">
        <v>1098</v>
      </c>
      <c r="U18110" t="s">
        <v>34</v>
      </c>
      <c r="V18110" t="s">
        <v>46</v>
      </c>
      <c r="W18110" t="s">
        <v>471</v>
      </c>
      <c r="X18110" t="s">
        <v>969</v>
      </c>
      <c r="Y18110" t="s">
        <v>969</v>
      </c>
    </row>
    <row r="18111" spans="11:26" x14ac:dyDescent="0.3">
      <c r="K18111" t="s">
        <v>96272</v>
      </c>
      <c r="L18111" t="s">
        <v>96273</v>
      </c>
      <c r="M18111" t="s">
        <v>28</v>
      </c>
      <c r="O18111" t="s">
        <v>1393</v>
      </c>
      <c r="P18111">
        <v>6475719</v>
      </c>
      <c r="Q18111" t="s">
        <v>96274</v>
      </c>
      <c r="R18111" t="s">
        <v>96275</v>
      </c>
      <c r="S18111" t="s">
        <v>96276</v>
      </c>
      <c r="T18111" t="s">
        <v>96277</v>
      </c>
      <c r="U18111" t="s">
        <v>34</v>
      </c>
      <c r="V18111" t="s">
        <v>206</v>
      </c>
      <c r="W18111" t="s">
        <v>535</v>
      </c>
      <c r="X18111" t="s">
        <v>208</v>
      </c>
      <c r="Y18111" t="s">
        <v>536</v>
      </c>
      <c r="Z18111" s="1">
        <v>39083</v>
      </c>
    </row>
    <row r="18112" spans="11:26" x14ac:dyDescent="0.3">
      <c r="K18112" t="s">
        <v>96278</v>
      </c>
      <c r="L18112" t="s">
        <v>96279</v>
      </c>
      <c r="M18112" t="s">
        <v>28</v>
      </c>
      <c r="O18112" s="1">
        <v>39117</v>
      </c>
      <c r="P18112">
        <v>4500000</v>
      </c>
      <c r="Q18112" t="s">
        <v>96280</v>
      </c>
      <c r="R18112" t="s">
        <v>96281</v>
      </c>
      <c r="S18112" t="s">
        <v>96282</v>
      </c>
      <c r="T18112" t="s">
        <v>27430</v>
      </c>
      <c r="U18112" t="s">
        <v>34</v>
      </c>
      <c r="V18112" t="s">
        <v>46</v>
      </c>
      <c r="W18112" t="s">
        <v>158</v>
      </c>
      <c r="X18112" t="s">
        <v>159</v>
      </c>
      <c r="Y18112" t="s">
        <v>159</v>
      </c>
      <c r="Z18112" s="1">
        <v>38353</v>
      </c>
    </row>
    <row r="18113" spans="11:26" x14ac:dyDescent="0.3">
      <c r="K18113" t="s">
        <v>96283</v>
      </c>
      <c r="L18113" t="s">
        <v>96284</v>
      </c>
      <c r="M18113" t="s">
        <v>28</v>
      </c>
      <c r="O18113" t="s">
        <v>39540</v>
      </c>
      <c r="P18113">
        <v>4000000</v>
      </c>
      <c r="Q18113" t="s">
        <v>96285</v>
      </c>
      <c r="R18113" t="s">
        <v>96286</v>
      </c>
      <c r="T18113" t="s">
        <v>150</v>
      </c>
      <c r="U18113" t="s">
        <v>34</v>
      </c>
      <c r="V18113" t="s">
        <v>46</v>
      </c>
      <c r="W18113" t="s">
        <v>2104</v>
      </c>
      <c r="X18113" t="s">
        <v>2105</v>
      </c>
      <c r="Y18113" t="s">
        <v>2105</v>
      </c>
      <c r="Z18113" s="1">
        <v>39083</v>
      </c>
    </row>
    <row r="18114" spans="11:26" x14ac:dyDescent="0.3">
      <c r="K18114" t="s">
        <v>96287</v>
      </c>
      <c r="L18114" t="s">
        <v>96288</v>
      </c>
      <c r="M18114" t="s">
        <v>52</v>
      </c>
      <c r="O18114" s="1">
        <v>42009</v>
      </c>
      <c r="P18114">
        <v>35000</v>
      </c>
      <c r="Q18114" t="s">
        <v>96289</v>
      </c>
      <c r="R18114" t="s">
        <v>96290</v>
      </c>
      <c r="S18114" t="s">
        <v>96291</v>
      </c>
      <c r="T18114" t="s">
        <v>96292</v>
      </c>
      <c r="U18114" t="s">
        <v>178</v>
      </c>
      <c r="V18114" t="s">
        <v>454</v>
      </c>
      <c r="W18114">
        <v>17</v>
      </c>
      <c r="X18114" t="s">
        <v>776</v>
      </c>
      <c r="Y18114" t="s">
        <v>776</v>
      </c>
      <c r="Z18114" s="1">
        <v>39093</v>
      </c>
    </row>
    <row r="18115" spans="11:26" x14ac:dyDescent="0.3">
      <c r="K18115" t="s">
        <v>96293</v>
      </c>
      <c r="L18115" t="s">
        <v>96294</v>
      </c>
      <c r="M18115" t="s">
        <v>28</v>
      </c>
      <c r="O18115" t="s">
        <v>869</v>
      </c>
      <c r="P18115">
        <v>210000</v>
      </c>
      <c r="Q18115" t="s">
        <v>96295</v>
      </c>
      <c r="R18115" t="s">
        <v>96296</v>
      </c>
      <c r="S18115" t="s">
        <v>96297</v>
      </c>
      <c r="T18115" t="s">
        <v>95</v>
      </c>
      <c r="U18115" t="s">
        <v>34</v>
      </c>
      <c r="V18115" t="s">
        <v>46</v>
      </c>
      <c r="W18115" t="s">
        <v>106</v>
      </c>
      <c r="X18115" t="s">
        <v>151</v>
      </c>
      <c r="Y18115" t="s">
        <v>1398</v>
      </c>
      <c r="Z18115" s="1">
        <v>40544</v>
      </c>
    </row>
    <row r="18116" spans="11:26" x14ac:dyDescent="0.3">
      <c r="K18116" t="s">
        <v>96298</v>
      </c>
      <c r="L18116" t="s">
        <v>96299</v>
      </c>
      <c r="M18116" t="s">
        <v>91</v>
      </c>
      <c r="O18116" t="s">
        <v>67402</v>
      </c>
      <c r="Q18116" t="s">
        <v>96300</v>
      </c>
      <c r="R18116" t="s">
        <v>96301</v>
      </c>
      <c r="S18116" t="s">
        <v>96302</v>
      </c>
      <c r="T18116" t="s">
        <v>96303</v>
      </c>
      <c r="U18116" t="s">
        <v>34</v>
      </c>
    </row>
    <row r="18117" spans="11:26" x14ac:dyDescent="0.3">
      <c r="K18117" t="s">
        <v>96304</v>
      </c>
      <c r="L18117" t="s">
        <v>96305</v>
      </c>
      <c r="M18117" t="s">
        <v>749</v>
      </c>
      <c r="O18117" t="s">
        <v>432</v>
      </c>
      <c r="P18117">
        <v>15000000</v>
      </c>
      <c r="Q18117" t="s">
        <v>96306</v>
      </c>
      <c r="R18117" t="s">
        <v>96307</v>
      </c>
      <c r="S18117" t="s">
        <v>96308</v>
      </c>
      <c r="T18117" t="s">
        <v>96309</v>
      </c>
      <c r="U18117" t="s">
        <v>34</v>
      </c>
      <c r="V18117" t="s">
        <v>46</v>
      </c>
      <c r="W18117" t="s">
        <v>106</v>
      </c>
      <c r="X18117" t="s">
        <v>107</v>
      </c>
      <c r="Y18117" t="s">
        <v>116</v>
      </c>
      <c r="Z18117" t="s">
        <v>34229</v>
      </c>
    </row>
    <row r="18118" spans="11:26" x14ac:dyDescent="0.3">
      <c r="K18118" t="s">
        <v>96310</v>
      </c>
      <c r="L18118" t="s">
        <v>96311</v>
      </c>
      <c r="M18118" t="s">
        <v>28</v>
      </c>
      <c r="O18118" t="s">
        <v>4158</v>
      </c>
      <c r="P18118">
        <v>4400000</v>
      </c>
      <c r="Q18118" t="s">
        <v>96312</v>
      </c>
      <c r="R18118" t="s">
        <v>96313</v>
      </c>
      <c r="S18118" t="s">
        <v>96314</v>
      </c>
      <c r="T18118" t="s">
        <v>96315</v>
      </c>
      <c r="U18118" t="s">
        <v>34</v>
      </c>
      <c r="V18118" t="s">
        <v>46</v>
      </c>
      <c r="W18118" t="s">
        <v>106</v>
      </c>
      <c r="X18118" t="s">
        <v>151</v>
      </c>
      <c r="Y18118" t="s">
        <v>151</v>
      </c>
      <c r="Z18118" t="s">
        <v>96316</v>
      </c>
    </row>
    <row r="18119" spans="11:26" x14ac:dyDescent="0.3">
      <c r="K18119" t="s">
        <v>96317</v>
      </c>
      <c r="L18119" t="s">
        <v>96318</v>
      </c>
      <c r="M18119" t="s">
        <v>28</v>
      </c>
      <c r="O18119" t="s">
        <v>37909</v>
      </c>
      <c r="P18119">
        <v>3954556</v>
      </c>
      <c r="Q18119" t="s">
        <v>96319</v>
      </c>
      <c r="R18119" t="s">
        <v>96320</v>
      </c>
      <c r="S18119" t="s">
        <v>96321</v>
      </c>
      <c r="T18119" t="s">
        <v>96322</v>
      </c>
      <c r="U18119" t="s">
        <v>178</v>
      </c>
      <c r="V18119" t="s">
        <v>46</v>
      </c>
      <c r="W18119" t="s">
        <v>106</v>
      </c>
      <c r="X18119" t="s">
        <v>107</v>
      </c>
      <c r="Y18119" t="s">
        <v>1975</v>
      </c>
      <c r="Z18119" s="1">
        <v>40179</v>
      </c>
    </row>
    <row r="18120" spans="11:26" x14ac:dyDescent="0.3">
      <c r="K18120" t="s">
        <v>96323</v>
      </c>
      <c r="L18120" t="s">
        <v>96324</v>
      </c>
      <c r="M18120" t="s">
        <v>28</v>
      </c>
      <c r="O18120" t="s">
        <v>276</v>
      </c>
      <c r="P18120">
        <v>2576867</v>
      </c>
      <c r="Q18120" t="s">
        <v>96325</v>
      </c>
      <c r="R18120" t="s">
        <v>96326</v>
      </c>
      <c r="S18120" t="s">
        <v>96327</v>
      </c>
      <c r="T18120" t="s">
        <v>96328</v>
      </c>
      <c r="U18120" t="s">
        <v>34</v>
      </c>
    </row>
    <row r="18121" spans="11:26" x14ac:dyDescent="0.3">
      <c r="K18121" t="s">
        <v>96323</v>
      </c>
      <c r="L18121" t="s">
        <v>96329</v>
      </c>
      <c r="M18121" t="s">
        <v>28</v>
      </c>
      <c r="N18121" t="s">
        <v>1189</v>
      </c>
      <c r="O18121" s="1">
        <v>40187</v>
      </c>
      <c r="P18121">
        <v>20000000</v>
      </c>
      <c r="Q18121" t="s">
        <v>96330</v>
      </c>
      <c r="R18121" t="s">
        <v>96331</v>
      </c>
      <c r="S18121" t="s">
        <v>96332</v>
      </c>
      <c r="T18121" t="s">
        <v>96333</v>
      </c>
      <c r="U18121" t="s">
        <v>178</v>
      </c>
      <c r="V18121" t="s">
        <v>46</v>
      </c>
      <c r="W18121" t="s">
        <v>106</v>
      </c>
      <c r="X18121" t="s">
        <v>107</v>
      </c>
      <c r="Y18121" t="s">
        <v>5178</v>
      </c>
      <c r="Z18121" s="1">
        <v>40544</v>
      </c>
    </row>
    <row r="18122" spans="11:26" x14ac:dyDescent="0.3">
      <c r="K18122" t="s">
        <v>96323</v>
      </c>
      <c r="L18122" t="s">
        <v>96334</v>
      </c>
      <c r="M18122" t="s">
        <v>233</v>
      </c>
      <c r="O18122" t="s">
        <v>27342</v>
      </c>
      <c r="P18122">
        <v>39300000</v>
      </c>
      <c r="Q18122" t="s">
        <v>96335</v>
      </c>
      <c r="R18122" t="s">
        <v>96336</v>
      </c>
      <c r="S18122" t="s">
        <v>96337</v>
      </c>
      <c r="T18122" t="s">
        <v>5769</v>
      </c>
      <c r="U18122" t="s">
        <v>178</v>
      </c>
      <c r="V18122" t="s">
        <v>1922</v>
      </c>
      <c r="W18122">
        <v>7</v>
      </c>
      <c r="X18122" t="s">
        <v>1923</v>
      </c>
      <c r="Y18122" t="s">
        <v>1923</v>
      </c>
      <c r="Z18122" s="1">
        <v>37622</v>
      </c>
    </row>
    <row r="18123" spans="11:26" x14ac:dyDescent="0.3">
      <c r="K18123" t="s">
        <v>96323</v>
      </c>
      <c r="L18123" t="s">
        <v>96338</v>
      </c>
      <c r="M18123" t="s">
        <v>28</v>
      </c>
      <c r="O18123" s="1">
        <v>40456</v>
      </c>
      <c r="P18123">
        <v>2500000</v>
      </c>
      <c r="Q18123" t="s">
        <v>96339</v>
      </c>
      <c r="R18123" t="s">
        <v>96340</v>
      </c>
      <c r="S18123" t="s">
        <v>96341</v>
      </c>
      <c r="T18123" t="s">
        <v>1249</v>
      </c>
      <c r="U18123" t="s">
        <v>34</v>
      </c>
      <c r="V18123" t="s">
        <v>46</v>
      </c>
      <c r="W18123" t="s">
        <v>1369</v>
      </c>
      <c r="X18123" t="s">
        <v>1370</v>
      </c>
      <c r="Y18123" t="s">
        <v>1371</v>
      </c>
      <c r="Z18123" s="1">
        <v>38718</v>
      </c>
    </row>
    <row r="18124" spans="11:26" x14ac:dyDescent="0.3">
      <c r="K18124" t="s">
        <v>96323</v>
      </c>
      <c r="L18124" t="s">
        <v>96342</v>
      </c>
      <c r="M18124" t="s">
        <v>28</v>
      </c>
      <c r="N18124" t="s">
        <v>493</v>
      </c>
      <c r="O18124" t="s">
        <v>34342</v>
      </c>
      <c r="P18124">
        <v>22500000</v>
      </c>
      <c r="Q18124" t="s">
        <v>96343</v>
      </c>
      <c r="R18124" t="s">
        <v>96344</v>
      </c>
      <c r="S18124" t="s">
        <v>96345</v>
      </c>
      <c r="T18124" t="s">
        <v>95</v>
      </c>
      <c r="U18124" t="s">
        <v>34</v>
      </c>
      <c r="V18124" t="s">
        <v>1174</v>
      </c>
      <c r="W18124">
        <v>5</v>
      </c>
      <c r="X18124" t="s">
        <v>1175</v>
      </c>
      <c r="Y18124" t="s">
        <v>18038</v>
      </c>
      <c r="Z18124" s="1">
        <v>39814</v>
      </c>
    </row>
    <row r="18125" spans="11:26" x14ac:dyDescent="0.3">
      <c r="K18125" t="s">
        <v>96323</v>
      </c>
      <c r="L18125" t="s">
        <v>96346</v>
      </c>
      <c r="M18125" t="s">
        <v>28</v>
      </c>
      <c r="N18125" t="s">
        <v>493</v>
      </c>
      <c r="O18125" s="1">
        <v>39149</v>
      </c>
      <c r="P18125">
        <v>10000000</v>
      </c>
      <c r="Q18125" t="s">
        <v>96347</v>
      </c>
      <c r="R18125" t="s">
        <v>96348</v>
      </c>
      <c r="S18125" t="s">
        <v>96349</v>
      </c>
      <c r="T18125" t="s">
        <v>2126</v>
      </c>
      <c r="U18125" t="s">
        <v>345</v>
      </c>
      <c r="V18125" t="s">
        <v>46</v>
      </c>
      <c r="W18125" t="s">
        <v>346</v>
      </c>
      <c r="X18125" t="s">
        <v>1432</v>
      </c>
      <c r="Y18125" t="s">
        <v>1433</v>
      </c>
    </row>
    <row r="18126" spans="11:26" x14ac:dyDescent="0.3">
      <c r="K18126" t="s">
        <v>96350</v>
      </c>
      <c r="L18126" t="s">
        <v>96351</v>
      </c>
      <c r="M18126" t="s">
        <v>28</v>
      </c>
      <c r="N18126" t="s">
        <v>40</v>
      </c>
      <c r="O18126" t="s">
        <v>26131</v>
      </c>
      <c r="P18126">
        <v>4000000</v>
      </c>
      <c r="Q18126" t="s">
        <v>96352</v>
      </c>
      <c r="R18126" t="s">
        <v>96353</v>
      </c>
      <c r="S18126" t="s">
        <v>96354</v>
      </c>
      <c r="T18126" t="s">
        <v>95</v>
      </c>
      <c r="U18126" t="s">
        <v>34</v>
      </c>
      <c r="V18126" t="s">
        <v>46</v>
      </c>
      <c r="W18126" t="s">
        <v>6707</v>
      </c>
      <c r="X18126" t="s">
        <v>6708</v>
      </c>
      <c r="Y18126" t="s">
        <v>6709</v>
      </c>
      <c r="Z18126" s="1">
        <v>39814</v>
      </c>
    </row>
    <row r="18127" spans="11:26" x14ac:dyDescent="0.3">
      <c r="K18127" t="s">
        <v>96355</v>
      </c>
      <c r="L18127" t="s">
        <v>96356</v>
      </c>
      <c r="M18127" t="s">
        <v>749</v>
      </c>
      <c r="O18127" t="s">
        <v>25458</v>
      </c>
      <c r="P18127">
        <v>1700000</v>
      </c>
      <c r="Q18127" t="s">
        <v>96357</v>
      </c>
      <c r="R18127" t="s">
        <v>96358</v>
      </c>
      <c r="S18127" t="s">
        <v>96359</v>
      </c>
      <c r="T18127" t="s">
        <v>41263</v>
      </c>
      <c r="U18127" t="s">
        <v>34</v>
      </c>
      <c r="V18127" t="s">
        <v>46</v>
      </c>
      <c r="W18127" t="s">
        <v>471</v>
      </c>
      <c r="X18127" t="s">
        <v>969</v>
      </c>
      <c r="Y18127" t="s">
        <v>969</v>
      </c>
    </row>
    <row r="18128" spans="11:26" x14ac:dyDescent="0.3">
      <c r="K18128" t="s">
        <v>96360</v>
      </c>
      <c r="L18128" t="s">
        <v>96361</v>
      </c>
      <c r="M18128" t="s">
        <v>52</v>
      </c>
      <c r="O18128" s="1">
        <v>40179</v>
      </c>
      <c r="P18128">
        <v>1350000</v>
      </c>
      <c r="Q18128" t="s">
        <v>96362</v>
      </c>
      <c r="R18128" t="s">
        <v>96363</v>
      </c>
      <c r="T18128" t="s">
        <v>96001</v>
      </c>
      <c r="U18128" t="s">
        <v>34</v>
      </c>
    </row>
    <row r="18129" spans="11:26" x14ac:dyDescent="0.3">
      <c r="K18129" t="s">
        <v>96360</v>
      </c>
      <c r="L18129" t="s">
        <v>96364</v>
      </c>
      <c r="M18129" t="s">
        <v>28</v>
      </c>
      <c r="N18129" t="s">
        <v>40</v>
      </c>
      <c r="O18129" s="1">
        <v>40910</v>
      </c>
      <c r="P18129">
        <v>1785780</v>
      </c>
      <c r="Q18129" t="s">
        <v>96365</v>
      </c>
      <c r="R18129" t="s">
        <v>96366</v>
      </c>
      <c r="S18129" t="s">
        <v>96367</v>
      </c>
      <c r="T18129" t="s">
        <v>95</v>
      </c>
      <c r="U18129" t="s">
        <v>34</v>
      </c>
      <c r="V18129" t="s">
        <v>46</v>
      </c>
      <c r="W18129" t="s">
        <v>75</v>
      </c>
      <c r="X18129" t="s">
        <v>12653</v>
      </c>
      <c r="Y18129" t="s">
        <v>96368</v>
      </c>
      <c r="Z18129" s="1">
        <v>39083</v>
      </c>
    </row>
    <row r="18130" spans="11:26" x14ac:dyDescent="0.3">
      <c r="K18130" t="s">
        <v>96369</v>
      </c>
      <c r="L18130" t="s">
        <v>96370</v>
      </c>
      <c r="M18130" t="s">
        <v>190</v>
      </c>
      <c r="O18130" t="s">
        <v>22688</v>
      </c>
      <c r="Q18130" t="s">
        <v>96371</v>
      </c>
      <c r="R18130" t="s">
        <v>96372</v>
      </c>
      <c r="S18130" t="s">
        <v>96373</v>
      </c>
      <c r="T18130" t="s">
        <v>53388</v>
      </c>
      <c r="U18130" t="s">
        <v>34</v>
      </c>
      <c r="V18130" t="s">
        <v>46</v>
      </c>
      <c r="W18130" t="s">
        <v>158</v>
      </c>
      <c r="X18130" t="s">
        <v>159</v>
      </c>
      <c r="Y18130" t="s">
        <v>5190</v>
      </c>
    </row>
    <row r="18131" spans="11:26" x14ac:dyDescent="0.3">
      <c r="K18131" t="s">
        <v>96374</v>
      </c>
      <c r="L18131" t="s">
        <v>96375</v>
      </c>
      <c r="M18131" t="s">
        <v>28</v>
      </c>
      <c r="O18131" s="1">
        <v>42221</v>
      </c>
      <c r="P18131">
        <v>680000</v>
      </c>
      <c r="Q18131" t="s">
        <v>96376</v>
      </c>
      <c r="R18131" t="s">
        <v>96377</v>
      </c>
      <c r="S18131" t="s">
        <v>96378</v>
      </c>
      <c r="T18131" t="s">
        <v>2126</v>
      </c>
      <c r="U18131" t="s">
        <v>34</v>
      </c>
      <c r="V18131" t="s">
        <v>46</v>
      </c>
      <c r="W18131" t="s">
        <v>2307</v>
      </c>
      <c r="X18131" t="s">
        <v>2308</v>
      </c>
      <c r="Y18131" t="s">
        <v>2309</v>
      </c>
      <c r="Z18131" s="1">
        <v>41275</v>
      </c>
    </row>
    <row r="18132" spans="11:26" x14ac:dyDescent="0.3">
      <c r="K18132" t="s">
        <v>96379</v>
      </c>
      <c r="L18132" t="s">
        <v>96380</v>
      </c>
      <c r="M18132" t="s">
        <v>28</v>
      </c>
      <c r="O18132" s="1">
        <v>41437</v>
      </c>
      <c r="P18132">
        <v>50000</v>
      </c>
      <c r="Q18132" t="s">
        <v>96381</v>
      </c>
      <c r="R18132" t="s">
        <v>96382</v>
      </c>
      <c r="T18132" t="s">
        <v>95</v>
      </c>
      <c r="U18132" t="s">
        <v>34</v>
      </c>
      <c r="V18132" t="s">
        <v>46</v>
      </c>
      <c r="W18132" t="s">
        <v>106</v>
      </c>
      <c r="X18132" t="s">
        <v>107</v>
      </c>
      <c r="Y18132" t="s">
        <v>116</v>
      </c>
      <c r="Z18132" s="1">
        <v>38353</v>
      </c>
    </row>
    <row r="18133" spans="11:26" x14ac:dyDescent="0.3">
      <c r="K18133" t="s">
        <v>96379</v>
      </c>
      <c r="L18133" t="s">
        <v>96383</v>
      </c>
      <c r="M18133" t="s">
        <v>28</v>
      </c>
      <c r="N18133" t="s">
        <v>40</v>
      </c>
      <c r="O18133" t="s">
        <v>7794</v>
      </c>
      <c r="P18133">
        <v>5000000</v>
      </c>
      <c r="Q18133" t="s">
        <v>96384</v>
      </c>
      <c r="R18133" t="s">
        <v>96385</v>
      </c>
      <c r="S18133" t="s">
        <v>96386</v>
      </c>
      <c r="T18133" t="s">
        <v>96387</v>
      </c>
      <c r="U18133" t="s">
        <v>34</v>
      </c>
      <c r="V18133" t="s">
        <v>46</v>
      </c>
      <c r="W18133" t="s">
        <v>106</v>
      </c>
      <c r="X18133" t="s">
        <v>151</v>
      </c>
      <c r="Y18133" t="s">
        <v>151</v>
      </c>
      <c r="Z18133" s="1">
        <v>39814</v>
      </c>
    </row>
    <row r="18134" spans="11:26" x14ac:dyDescent="0.3">
      <c r="K18134" t="s">
        <v>96388</v>
      </c>
      <c r="L18134" t="s">
        <v>96389</v>
      </c>
      <c r="M18134" t="s">
        <v>28</v>
      </c>
      <c r="O18134" t="s">
        <v>96390</v>
      </c>
      <c r="P18134">
        <v>3733834</v>
      </c>
      <c r="Q18134" t="s">
        <v>96391</v>
      </c>
      <c r="R18134" t="s">
        <v>96392</v>
      </c>
      <c r="S18134" t="s">
        <v>96393</v>
      </c>
      <c r="T18134" t="s">
        <v>74</v>
      </c>
      <c r="U18134" t="s">
        <v>34</v>
      </c>
      <c r="V18134" t="s">
        <v>46</v>
      </c>
      <c r="W18134" t="s">
        <v>106</v>
      </c>
      <c r="X18134" t="s">
        <v>107</v>
      </c>
      <c r="Y18134" t="s">
        <v>116</v>
      </c>
    </row>
    <row r="18135" spans="11:26" x14ac:dyDescent="0.3">
      <c r="K18135" t="s">
        <v>96394</v>
      </c>
      <c r="L18135" t="s">
        <v>96395</v>
      </c>
      <c r="M18135" t="s">
        <v>28</v>
      </c>
      <c r="N18135" t="s">
        <v>40</v>
      </c>
      <c r="O18135" s="1">
        <v>38353</v>
      </c>
      <c r="P18135">
        <v>2000000</v>
      </c>
      <c r="Q18135" t="s">
        <v>96396</v>
      </c>
      <c r="R18135" t="s">
        <v>96397</v>
      </c>
      <c r="S18135" t="s">
        <v>96398</v>
      </c>
      <c r="T18135" t="s">
        <v>150</v>
      </c>
      <c r="U18135" t="s">
        <v>34</v>
      </c>
      <c r="V18135" t="s">
        <v>46</v>
      </c>
      <c r="W18135" t="s">
        <v>1846</v>
      </c>
      <c r="X18135" t="s">
        <v>1847</v>
      </c>
      <c r="Y18135" t="s">
        <v>1989</v>
      </c>
      <c r="Z18135" s="1">
        <v>39083</v>
      </c>
    </row>
    <row r="18136" spans="11:26" x14ac:dyDescent="0.3">
      <c r="K18136" t="s">
        <v>96394</v>
      </c>
      <c r="L18136" t="s">
        <v>96399</v>
      </c>
      <c r="M18136" t="s">
        <v>28</v>
      </c>
      <c r="N18136" t="s">
        <v>29</v>
      </c>
      <c r="O18136" t="s">
        <v>96400</v>
      </c>
      <c r="P18136">
        <v>14200000</v>
      </c>
      <c r="Q18136" t="s">
        <v>96401</v>
      </c>
      <c r="R18136" t="s">
        <v>96402</v>
      </c>
      <c r="S18136" t="s">
        <v>96403</v>
      </c>
      <c r="T18136" t="s">
        <v>95</v>
      </c>
      <c r="U18136" t="s">
        <v>34</v>
      </c>
      <c r="V18136" t="s">
        <v>46</v>
      </c>
      <c r="W18136" t="s">
        <v>437</v>
      </c>
      <c r="X18136" t="s">
        <v>115</v>
      </c>
      <c r="Y18136" t="s">
        <v>115</v>
      </c>
      <c r="Z18136" s="1">
        <v>29587</v>
      </c>
    </row>
    <row r="18137" spans="11:26" x14ac:dyDescent="0.3">
      <c r="K18137" t="s">
        <v>96394</v>
      </c>
      <c r="L18137" t="s">
        <v>96404</v>
      </c>
      <c r="M18137" t="s">
        <v>28</v>
      </c>
      <c r="N18137" t="s">
        <v>1189</v>
      </c>
      <c r="O18137" t="s">
        <v>11604</v>
      </c>
      <c r="P18137">
        <v>12000000</v>
      </c>
      <c r="Q18137" t="s">
        <v>96405</v>
      </c>
      <c r="R18137" t="s">
        <v>96406</v>
      </c>
      <c r="S18137" t="s">
        <v>96407</v>
      </c>
      <c r="T18137" t="s">
        <v>96408</v>
      </c>
      <c r="U18137" t="s">
        <v>34</v>
      </c>
      <c r="V18137" t="s">
        <v>46</v>
      </c>
      <c r="W18137" t="s">
        <v>106</v>
      </c>
      <c r="X18137" t="s">
        <v>107</v>
      </c>
      <c r="Y18137" t="s">
        <v>41533</v>
      </c>
      <c r="Z18137" s="1">
        <v>42309</v>
      </c>
    </row>
    <row r="18138" spans="11:26" x14ac:dyDescent="0.3">
      <c r="K18138" t="s">
        <v>96394</v>
      </c>
      <c r="L18138" t="s">
        <v>96409</v>
      </c>
      <c r="M18138" t="s">
        <v>28</v>
      </c>
      <c r="N18138" t="s">
        <v>8998</v>
      </c>
      <c r="O18138" t="s">
        <v>21244</v>
      </c>
      <c r="Q18138" t="s">
        <v>96410</v>
      </c>
      <c r="R18138" t="s">
        <v>96411</v>
      </c>
      <c r="T18138" t="s">
        <v>95</v>
      </c>
      <c r="U18138" t="s">
        <v>34</v>
      </c>
      <c r="V18138" t="s">
        <v>46</v>
      </c>
      <c r="W18138" t="s">
        <v>106</v>
      </c>
      <c r="X18138" t="s">
        <v>1650</v>
      </c>
      <c r="Y18138" t="s">
        <v>17459</v>
      </c>
    </row>
    <row r="18139" spans="11:26" x14ac:dyDescent="0.3">
      <c r="K18139" t="s">
        <v>96394</v>
      </c>
      <c r="L18139" t="s">
        <v>96412</v>
      </c>
      <c r="M18139" t="s">
        <v>28</v>
      </c>
      <c r="N18139" t="s">
        <v>493</v>
      </c>
      <c r="O18139" t="s">
        <v>54743</v>
      </c>
      <c r="P18139">
        <v>16000000</v>
      </c>
      <c r="Q18139" t="s">
        <v>96413</v>
      </c>
      <c r="R18139" t="s">
        <v>96414</v>
      </c>
      <c r="S18139" t="s">
        <v>96415</v>
      </c>
      <c r="T18139" t="s">
        <v>96416</v>
      </c>
      <c r="U18139" t="s">
        <v>178</v>
      </c>
      <c r="V18139" t="s">
        <v>46</v>
      </c>
      <c r="W18139" t="s">
        <v>106</v>
      </c>
      <c r="X18139" t="s">
        <v>107</v>
      </c>
      <c r="Y18139" t="s">
        <v>116</v>
      </c>
      <c r="Z18139" s="1">
        <v>40555</v>
      </c>
    </row>
    <row r="18140" spans="11:26" x14ac:dyDescent="0.3">
      <c r="K18140" t="s">
        <v>96394</v>
      </c>
      <c r="L18140" t="s">
        <v>96417</v>
      </c>
      <c r="M18140" t="s">
        <v>28</v>
      </c>
      <c r="N18140" t="s">
        <v>1415</v>
      </c>
      <c r="O18140" t="s">
        <v>59061</v>
      </c>
      <c r="P18140">
        <v>24000000</v>
      </c>
      <c r="Q18140" t="s">
        <v>96418</v>
      </c>
      <c r="R18140" t="s">
        <v>96419</v>
      </c>
      <c r="S18140" t="s">
        <v>96420</v>
      </c>
      <c r="T18140" t="s">
        <v>1208</v>
      </c>
      <c r="U18140" t="s">
        <v>1158</v>
      </c>
      <c r="V18140" t="s">
        <v>96421</v>
      </c>
      <c r="W18140">
        <v>3</v>
      </c>
      <c r="X18140" t="s">
        <v>96422</v>
      </c>
      <c r="Y18140" t="s">
        <v>50339</v>
      </c>
      <c r="Z18140" s="1">
        <v>36892</v>
      </c>
    </row>
    <row r="18141" spans="11:26" x14ac:dyDescent="0.3">
      <c r="K18141" t="s">
        <v>96423</v>
      </c>
      <c r="L18141" t="s">
        <v>96424</v>
      </c>
      <c r="M18141" t="s">
        <v>52</v>
      </c>
      <c r="O18141" s="1">
        <v>40725</v>
      </c>
      <c r="P18141">
        <v>70000</v>
      </c>
      <c r="Q18141" t="s">
        <v>96425</v>
      </c>
      <c r="R18141" t="s">
        <v>96426</v>
      </c>
      <c r="S18141" t="s">
        <v>96427</v>
      </c>
      <c r="T18141" t="s">
        <v>1249</v>
      </c>
      <c r="U18141" t="s">
        <v>34</v>
      </c>
      <c r="V18141" t="s">
        <v>96</v>
      </c>
      <c r="W18141" t="s">
        <v>97</v>
      </c>
      <c r="X18141" t="s">
        <v>41236</v>
      </c>
      <c r="Y18141" t="s">
        <v>41236</v>
      </c>
      <c r="Z18141" s="1">
        <v>39083</v>
      </c>
    </row>
    <row r="18142" spans="11:26" x14ac:dyDescent="0.3">
      <c r="K18142" t="s">
        <v>96428</v>
      </c>
      <c r="L18142" t="s">
        <v>96429</v>
      </c>
      <c r="M18142" t="s">
        <v>28</v>
      </c>
      <c r="N18142" t="s">
        <v>29</v>
      </c>
      <c r="O18142" t="s">
        <v>80542</v>
      </c>
      <c r="P18142">
        <v>9100000</v>
      </c>
      <c r="Q18142" t="s">
        <v>96430</v>
      </c>
      <c r="R18142" t="s">
        <v>96431</v>
      </c>
      <c r="S18142" t="s">
        <v>96432</v>
      </c>
      <c r="T18142" t="s">
        <v>10251</v>
      </c>
      <c r="U18142" t="s">
        <v>34</v>
      </c>
      <c r="V18142" t="s">
        <v>46</v>
      </c>
      <c r="W18142" t="s">
        <v>195</v>
      </c>
      <c r="X18142" t="s">
        <v>882</v>
      </c>
      <c r="Y18142" t="s">
        <v>17515</v>
      </c>
      <c r="Z18142" s="1">
        <v>40544</v>
      </c>
    </row>
    <row r="18143" spans="11:26" x14ac:dyDescent="0.3">
      <c r="K18143" t="s">
        <v>96433</v>
      </c>
      <c r="L18143" t="s">
        <v>96434</v>
      </c>
      <c r="M18143" t="s">
        <v>190</v>
      </c>
      <c r="O18143" t="s">
        <v>6039</v>
      </c>
      <c r="Q18143" t="s">
        <v>96435</v>
      </c>
      <c r="R18143" t="s">
        <v>96436</v>
      </c>
      <c r="S18143" t="s">
        <v>96437</v>
      </c>
      <c r="T18143" t="s">
        <v>20906</v>
      </c>
      <c r="U18143" t="s">
        <v>1158</v>
      </c>
      <c r="V18143" t="s">
        <v>1174</v>
      </c>
      <c r="W18143">
        <v>4</v>
      </c>
      <c r="X18143" t="s">
        <v>21955</v>
      </c>
      <c r="Y18143" t="s">
        <v>46027</v>
      </c>
      <c r="Z18143" s="1">
        <v>37987</v>
      </c>
    </row>
    <row r="18144" spans="11:26" x14ac:dyDescent="0.3">
      <c r="K18144" t="s">
        <v>96438</v>
      </c>
      <c r="L18144" t="s">
        <v>96439</v>
      </c>
      <c r="M18144" t="s">
        <v>28</v>
      </c>
      <c r="O18144" t="s">
        <v>14949</v>
      </c>
      <c r="P18144">
        <v>15000000</v>
      </c>
      <c r="Q18144" t="s">
        <v>96440</v>
      </c>
      <c r="R18144" t="s">
        <v>96441</v>
      </c>
      <c r="S18144" t="s">
        <v>96442</v>
      </c>
      <c r="T18144" t="s">
        <v>64</v>
      </c>
      <c r="U18144" t="s">
        <v>34</v>
      </c>
      <c r="V18144" t="s">
        <v>669</v>
      </c>
      <c r="W18144">
        <v>40</v>
      </c>
      <c r="X18144" t="s">
        <v>1673</v>
      </c>
      <c r="Y18144" t="s">
        <v>1673</v>
      </c>
    </row>
    <row r="18145" spans="11:26" x14ac:dyDescent="0.3">
      <c r="K18145" t="s">
        <v>96443</v>
      </c>
      <c r="L18145" t="s">
        <v>96444</v>
      </c>
      <c r="M18145" t="s">
        <v>28</v>
      </c>
      <c r="N18145" t="s">
        <v>29</v>
      </c>
      <c r="O18145" t="s">
        <v>96445</v>
      </c>
      <c r="P18145">
        <v>18000000</v>
      </c>
      <c r="Q18145" t="s">
        <v>96446</v>
      </c>
      <c r="R18145" t="s">
        <v>96447</v>
      </c>
      <c r="S18145" t="s">
        <v>96448</v>
      </c>
      <c r="T18145" t="s">
        <v>1294</v>
      </c>
      <c r="U18145" t="s">
        <v>34</v>
      </c>
      <c r="V18145" t="s">
        <v>206</v>
      </c>
      <c r="W18145" t="s">
        <v>535</v>
      </c>
      <c r="X18145" t="s">
        <v>208</v>
      </c>
      <c r="Y18145" t="s">
        <v>536</v>
      </c>
      <c r="Z18145" s="1">
        <v>37622</v>
      </c>
    </row>
    <row r="18146" spans="11:26" x14ac:dyDescent="0.3">
      <c r="K18146" t="s">
        <v>96449</v>
      </c>
      <c r="L18146" t="s">
        <v>96450</v>
      </c>
      <c r="M18146" t="s">
        <v>28</v>
      </c>
      <c r="O18146" s="1">
        <v>40761</v>
      </c>
      <c r="P18146">
        <v>900000</v>
      </c>
      <c r="Q18146" t="s">
        <v>96451</v>
      </c>
      <c r="R18146" t="s">
        <v>96452</v>
      </c>
      <c r="S18146" t="s">
        <v>96453</v>
      </c>
      <c r="T18146" t="s">
        <v>96454</v>
      </c>
      <c r="U18146" t="s">
        <v>34</v>
      </c>
      <c r="V18146" t="s">
        <v>46</v>
      </c>
      <c r="W18146" t="s">
        <v>106</v>
      </c>
      <c r="X18146" t="s">
        <v>151</v>
      </c>
      <c r="Y18146" t="s">
        <v>2179</v>
      </c>
      <c r="Z18146" s="1">
        <v>40549</v>
      </c>
    </row>
    <row r="18147" spans="11:26" x14ac:dyDescent="0.3">
      <c r="K18147" t="s">
        <v>96455</v>
      </c>
      <c r="L18147" t="s">
        <v>96456</v>
      </c>
      <c r="M18147" t="s">
        <v>52</v>
      </c>
      <c r="O18147" t="s">
        <v>25159</v>
      </c>
      <c r="Q18147" t="s">
        <v>96457</v>
      </c>
      <c r="R18147" t="s">
        <v>96458</v>
      </c>
      <c r="S18147" t="s">
        <v>96459</v>
      </c>
      <c r="T18147" t="s">
        <v>96460</v>
      </c>
      <c r="U18147" t="s">
        <v>34</v>
      </c>
      <c r="V18147" t="s">
        <v>924</v>
      </c>
      <c r="W18147">
        <v>29</v>
      </c>
      <c r="X18147" t="s">
        <v>1263</v>
      </c>
      <c r="Y18147" t="s">
        <v>1263</v>
      </c>
      <c r="Z18147" s="1">
        <v>39448</v>
      </c>
    </row>
    <row r="18148" spans="11:26" x14ac:dyDescent="0.3">
      <c r="K18148" t="s">
        <v>96461</v>
      </c>
      <c r="L18148" t="s">
        <v>96462</v>
      </c>
      <c r="M18148" t="s">
        <v>28</v>
      </c>
      <c r="N18148" t="s">
        <v>493</v>
      </c>
      <c r="O18148" s="1">
        <v>40095</v>
      </c>
      <c r="P18148">
        <v>3500000</v>
      </c>
      <c r="Q18148" t="s">
        <v>96463</v>
      </c>
      <c r="R18148" t="s">
        <v>96464</v>
      </c>
      <c r="S18148" t="s">
        <v>96465</v>
      </c>
      <c r="T18148" t="s">
        <v>96466</v>
      </c>
      <c r="U18148" t="s">
        <v>345</v>
      </c>
    </row>
    <row r="18149" spans="11:26" x14ac:dyDescent="0.3">
      <c r="K18149" t="s">
        <v>96467</v>
      </c>
      <c r="L18149" t="s">
        <v>96468</v>
      </c>
      <c r="M18149" t="s">
        <v>52</v>
      </c>
      <c r="O18149" s="1">
        <v>41761</v>
      </c>
      <c r="P18149">
        <v>2000000</v>
      </c>
      <c r="Q18149" t="s">
        <v>96469</v>
      </c>
      <c r="R18149" t="s">
        <v>96470</v>
      </c>
      <c r="S18149" t="s">
        <v>96471</v>
      </c>
      <c r="T18149" t="s">
        <v>1294</v>
      </c>
      <c r="U18149" t="s">
        <v>34</v>
      </c>
      <c r="V18149" t="s">
        <v>768</v>
      </c>
      <c r="W18149">
        <v>48</v>
      </c>
      <c r="X18149" t="s">
        <v>769</v>
      </c>
      <c r="Y18149" t="s">
        <v>769</v>
      </c>
      <c r="Z18149" s="1">
        <v>37987</v>
      </c>
    </row>
    <row r="18150" spans="11:26" x14ac:dyDescent="0.3">
      <c r="K18150" t="s">
        <v>96472</v>
      </c>
      <c r="L18150" t="s">
        <v>96473</v>
      </c>
      <c r="M18150" t="s">
        <v>28</v>
      </c>
      <c r="O18150" t="s">
        <v>96474</v>
      </c>
      <c r="P18150">
        <v>2000000</v>
      </c>
      <c r="Q18150" t="s">
        <v>96475</v>
      </c>
      <c r="R18150" t="s">
        <v>96476</v>
      </c>
      <c r="S18150" t="s">
        <v>96477</v>
      </c>
      <c r="T18150" t="s">
        <v>96478</v>
      </c>
      <c r="U18150" t="s">
        <v>34</v>
      </c>
      <c r="V18150" t="s">
        <v>598</v>
      </c>
      <c r="W18150">
        <v>26</v>
      </c>
      <c r="X18150" t="s">
        <v>599</v>
      </c>
      <c r="Y18150" t="s">
        <v>599</v>
      </c>
    </row>
    <row r="18151" spans="11:26" x14ac:dyDescent="0.3">
      <c r="K18151" t="s">
        <v>96479</v>
      </c>
      <c r="L18151" t="s">
        <v>96480</v>
      </c>
      <c r="M18151" t="s">
        <v>233</v>
      </c>
      <c r="O18151" t="s">
        <v>96481</v>
      </c>
      <c r="P18151">
        <v>168000000</v>
      </c>
      <c r="Q18151" t="s">
        <v>96482</v>
      </c>
      <c r="R18151" t="s">
        <v>96483</v>
      </c>
      <c r="S18151" t="s">
        <v>96484</v>
      </c>
      <c r="T18151" t="s">
        <v>1294</v>
      </c>
      <c r="U18151" t="s">
        <v>34</v>
      </c>
      <c r="V18151" t="s">
        <v>46</v>
      </c>
      <c r="W18151" t="s">
        <v>167</v>
      </c>
      <c r="X18151" t="s">
        <v>168</v>
      </c>
      <c r="Y18151" t="s">
        <v>169</v>
      </c>
      <c r="Z18151" s="1">
        <v>39824</v>
      </c>
    </row>
    <row r="18152" spans="11:26" x14ac:dyDescent="0.3">
      <c r="K18152" t="s">
        <v>96479</v>
      </c>
      <c r="L18152" t="s">
        <v>96485</v>
      </c>
      <c r="M18152" t="s">
        <v>28</v>
      </c>
      <c r="N18152" t="s">
        <v>40</v>
      </c>
      <c r="O18152" s="1">
        <v>36748</v>
      </c>
      <c r="P18152">
        <v>5000000</v>
      </c>
      <c r="Q18152" t="s">
        <v>96486</v>
      </c>
      <c r="R18152" t="s">
        <v>96487</v>
      </c>
      <c r="S18152" t="s">
        <v>96488</v>
      </c>
      <c r="T18152" t="s">
        <v>436</v>
      </c>
      <c r="U18152" t="s">
        <v>34</v>
      </c>
      <c r="V18152" t="s">
        <v>46</v>
      </c>
      <c r="W18152" t="s">
        <v>167</v>
      </c>
      <c r="X18152" t="s">
        <v>999</v>
      </c>
      <c r="Y18152" t="s">
        <v>28924</v>
      </c>
      <c r="Z18152" s="1">
        <v>37987</v>
      </c>
    </row>
    <row r="18153" spans="11:26" x14ac:dyDescent="0.3">
      <c r="K18153" t="s">
        <v>96489</v>
      </c>
      <c r="L18153" t="s">
        <v>96490</v>
      </c>
      <c r="M18153" t="s">
        <v>28</v>
      </c>
      <c r="N18153" t="s">
        <v>40</v>
      </c>
      <c r="O18153" s="1">
        <v>39031</v>
      </c>
      <c r="P18153">
        <v>560000</v>
      </c>
      <c r="Q18153" t="s">
        <v>96491</v>
      </c>
      <c r="R18153" t="s">
        <v>96492</v>
      </c>
      <c r="S18153" t="s">
        <v>96493</v>
      </c>
      <c r="T18153" t="s">
        <v>6</v>
      </c>
      <c r="U18153" t="s">
        <v>345</v>
      </c>
      <c r="V18153" t="s">
        <v>46</v>
      </c>
      <c r="W18153" t="s">
        <v>167</v>
      </c>
      <c r="X18153" t="s">
        <v>168</v>
      </c>
      <c r="Y18153" t="s">
        <v>169</v>
      </c>
      <c r="Z18153" s="1">
        <v>31048</v>
      </c>
    </row>
    <row r="18154" spans="11:26" x14ac:dyDescent="0.3">
      <c r="K18154" t="s">
        <v>96494</v>
      </c>
      <c r="L18154" t="s">
        <v>96495</v>
      </c>
      <c r="M18154" t="s">
        <v>52</v>
      </c>
      <c r="O18154" s="1">
        <v>40544</v>
      </c>
      <c r="Q18154" t="s">
        <v>96496</v>
      </c>
      <c r="R18154" t="s">
        <v>96497</v>
      </c>
      <c r="S18154" t="s">
        <v>96498</v>
      </c>
      <c r="T18154" t="s">
        <v>19876</v>
      </c>
      <c r="U18154" t="s">
        <v>34</v>
      </c>
      <c r="V18154" t="s">
        <v>270</v>
      </c>
      <c r="W18154" t="s">
        <v>9179</v>
      </c>
      <c r="X18154" t="s">
        <v>37285</v>
      </c>
      <c r="Y18154" t="s">
        <v>37285</v>
      </c>
      <c r="Z18154" s="1">
        <v>41640</v>
      </c>
    </row>
    <row r="18155" spans="11:26" x14ac:dyDescent="0.3">
      <c r="K18155" t="s">
        <v>96499</v>
      </c>
      <c r="L18155" t="s">
        <v>96500</v>
      </c>
      <c r="M18155" t="s">
        <v>52</v>
      </c>
      <c r="O18155" s="1">
        <v>40544</v>
      </c>
      <c r="P18155">
        <v>1500000</v>
      </c>
      <c r="Q18155" t="s">
        <v>96501</v>
      </c>
      <c r="R18155" t="s">
        <v>96502</v>
      </c>
      <c r="S18155" t="s">
        <v>96503</v>
      </c>
      <c r="T18155" t="s">
        <v>1294</v>
      </c>
      <c r="U18155" t="s">
        <v>34</v>
      </c>
      <c r="V18155" t="s">
        <v>1816</v>
      </c>
      <c r="W18155">
        <v>5</v>
      </c>
      <c r="X18155" t="s">
        <v>80824</v>
      </c>
      <c r="Y18155" t="s">
        <v>80824</v>
      </c>
    </row>
    <row r="18156" spans="11:26" x14ac:dyDescent="0.3">
      <c r="K18156" t="s">
        <v>96499</v>
      </c>
      <c r="L18156" t="s">
        <v>96504</v>
      </c>
      <c r="M18156" t="s">
        <v>28</v>
      </c>
      <c r="N18156" t="s">
        <v>40</v>
      </c>
      <c r="O18156" s="1">
        <v>41275</v>
      </c>
      <c r="P18156">
        <v>1000000</v>
      </c>
      <c r="Q18156" t="s">
        <v>96505</v>
      </c>
      <c r="R18156" t="s">
        <v>96506</v>
      </c>
      <c r="S18156" t="s">
        <v>96507</v>
      </c>
      <c r="T18156" t="s">
        <v>1294</v>
      </c>
      <c r="U18156" t="s">
        <v>34</v>
      </c>
      <c r="V18156" t="s">
        <v>46</v>
      </c>
      <c r="W18156" t="s">
        <v>228</v>
      </c>
      <c r="X18156" t="s">
        <v>229</v>
      </c>
      <c r="Y18156" t="s">
        <v>229</v>
      </c>
      <c r="Z18156" s="1">
        <v>37622</v>
      </c>
    </row>
    <row r="18157" spans="11:26" x14ac:dyDescent="0.3">
      <c r="K18157" t="s">
        <v>96508</v>
      </c>
      <c r="L18157" t="s">
        <v>96509</v>
      </c>
      <c r="M18157" t="s">
        <v>28</v>
      </c>
      <c r="N18157" t="s">
        <v>1415</v>
      </c>
      <c r="O18157" t="s">
        <v>111</v>
      </c>
      <c r="P18157">
        <v>9249999</v>
      </c>
      <c r="Q18157" t="s">
        <v>96510</v>
      </c>
      <c r="R18157" t="s">
        <v>96511</v>
      </c>
      <c r="S18157" t="s">
        <v>96512</v>
      </c>
      <c r="T18157" t="s">
        <v>1249</v>
      </c>
      <c r="U18157" t="s">
        <v>34</v>
      </c>
      <c r="V18157" t="s">
        <v>96</v>
      </c>
      <c r="W18157" t="s">
        <v>336</v>
      </c>
      <c r="X18157" t="s">
        <v>18854</v>
      </c>
      <c r="Y18157" t="s">
        <v>18854</v>
      </c>
      <c r="Z18157" s="1">
        <v>37987</v>
      </c>
    </row>
    <row r="18158" spans="11:26" x14ac:dyDescent="0.3">
      <c r="K18158" t="s">
        <v>96508</v>
      </c>
      <c r="L18158" t="s">
        <v>96513</v>
      </c>
      <c r="M18158" t="s">
        <v>28</v>
      </c>
      <c r="O18158" s="1">
        <v>40006</v>
      </c>
      <c r="P18158">
        <v>4000000</v>
      </c>
      <c r="Q18158" t="s">
        <v>96514</v>
      </c>
      <c r="R18158" t="s">
        <v>96515</v>
      </c>
      <c r="S18158" t="s">
        <v>96516</v>
      </c>
      <c r="T18158" t="s">
        <v>85</v>
      </c>
      <c r="U18158" t="s">
        <v>345</v>
      </c>
      <c r="V18158" t="s">
        <v>46</v>
      </c>
      <c r="W18158" t="s">
        <v>167</v>
      </c>
      <c r="X18158" t="s">
        <v>168</v>
      </c>
      <c r="Y18158" t="s">
        <v>169</v>
      </c>
      <c r="Z18158" s="1">
        <v>40550</v>
      </c>
    </row>
    <row r="18159" spans="11:26" x14ac:dyDescent="0.3">
      <c r="K18159" t="s">
        <v>96508</v>
      </c>
      <c r="L18159" t="s">
        <v>96517</v>
      </c>
      <c r="M18159" t="s">
        <v>28</v>
      </c>
      <c r="N18159" t="s">
        <v>8998</v>
      </c>
      <c r="O18159" t="s">
        <v>25879</v>
      </c>
      <c r="P18159">
        <v>20000000</v>
      </c>
      <c r="Q18159" t="s">
        <v>96518</v>
      </c>
      <c r="R18159" t="s">
        <v>96519</v>
      </c>
      <c r="S18159" t="s">
        <v>96520</v>
      </c>
      <c r="T18159" t="s">
        <v>95</v>
      </c>
      <c r="U18159" t="s">
        <v>34</v>
      </c>
      <c r="V18159" t="s">
        <v>46</v>
      </c>
      <c r="W18159" t="s">
        <v>810</v>
      </c>
      <c r="X18159" t="s">
        <v>26531</v>
      </c>
      <c r="Y18159" t="s">
        <v>96521</v>
      </c>
    </row>
    <row r="18160" spans="11:26" x14ac:dyDescent="0.3">
      <c r="K18160" t="s">
        <v>96508</v>
      </c>
      <c r="L18160" t="s">
        <v>96522</v>
      </c>
      <c r="M18160" t="s">
        <v>28</v>
      </c>
      <c r="N18160" t="s">
        <v>1189</v>
      </c>
      <c r="O18160" t="s">
        <v>28691</v>
      </c>
      <c r="P18160">
        <v>15000000</v>
      </c>
      <c r="Q18160" t="s">
        <v>96523</v>
      </c>
      <c r="R18160" t="s">
        <v>96524</v>
      </c>
      <c r="S18160" t="s">
        <v>96525</v>
      </c>
      <c r="U18160" t="s">
        <v>34</v>
      </c>
      <c r="V18160" t="s">
        <v>206</v>
      </c>
      <c r="W18160" t="s">
        <v>207</v>
      </c>
      <c r="X18160" t="s">
        <v>208</v>
      </c>
      <c r="Y18160" t="s">
        <v>208</v>
      </c>
      <c r="Z18160" s="1">
        <v>39448</v>
      </c>
    </row>
    <row r="18161" spans="11:26" x14ac:dyDescent="0.3">
      <c r="K18161" t="s">
        <v>96508</v>
      </c>
      <c r="L18161" t="s">
        <v>96526</v>
      </c>
      <c r="M18161" t="s">
        <v>28</v>
      </c>
      <c r="N18161" t="s">
        <v>29</v>
      </c>
      <c r="O18161" s="1">
        <v>38718</v>
      </c>
      <c r="P18161">
        <v>27000000</v>
      </c>
      <c r="Q18161" t="s">
        <v>96527</v>
      </c>
      <c r="R18161" t="s">
        <v>96528</v>
      </c>
      <c r="S18161" t="s">
        <v>96529</v>
      </c>
      <c r="T18161" t="s">
        <v>39444</v>
      </c>
      <c r="U18161" t="s">
        <v>34</v>
      </c>
      <c r="V18161" t="s">
        <v>46</v>
      </c>
      <c r="W18161" t="s">
        <v>260</v>
      </c>
      <c r="X18161" t="s">
        <v>402</v>
      </c>
      <c r="Y18161" t="s">
        <v>536</v>
      </c>
    </row>
    <row r="18162" spans="11:26" x14ac:dyDescent="0.3">
      <c r="K18162" t="s">
        <v>96508</v>
      </c>
      <c r="L18162" t="s">
        <v>96530</v>
      </c>
      <c r="M18162" t="s">
        <v>28</v>
      </c>
      <c r="N18162" t="s">
        <v>493</v>
      </c>
      <c r="O18162" s="1">
        <v>40090</v>
      </c>
      <c r="P18162">
        <v>10000000</v>
      </c>
      <c r="Q18162" t="s">
        <v>96531</v>
      </c>
      <c r="R18162" t="s">
        <v>96532</v>
      </c>
      <c r="S18162" t="s">
        <v>96533</v>
      </c>
      <c r="T18162" t="s">
        <v>57569</v>
      </c>
      <c r="U18162" t="s">
        <v>34</v>
      </c>
      <c r="V18162" t="s">
        <v>1072</v>
      </c>
      <c r="W18162">
        <v>7</v>
      </c>
      <c r="X18162" t="s">
        <v>1581</v>
      </c>
      <c r="Y18162" t="s">
        <v>1581</v>
      </c>
      <c r="Z18162" s="1">
        <v>36161</v>
      </c>
    </row>
    <row r="18163" spans="11:26" x14ac:dyDescent="0.3">
      <c r="K18163" t="s">
        <v>96534</v>
      </c>
      <c r="L18163" t="s">
        <v>96535</v>
      </c>
      <c r="M18163" t="s">
        <v>749</v>
      </c>
      <c r="O18163" t="s">
        <v>11739</v>
      </c>
      <c r="P18163">
        <v>1600000</v>
      </c>
      <c r="Q18163" t="s">
        <v>96536</v>
      </c>
      <c r="R18163" t="s">
        <v>96537</v>
      </c>
      <c r="S18163" t="s">
        <v>96538</v>
      </c>
      <c r="T18163" t="s">
        <v>96539</v>
      </c>
      <c r="U18163" t="s">
        <v>34</v>
      </c>
      <c r="Z18163" s="1">
        <v>41736</v>
      </c>
    </row>
    <row r="18164" spans="11:26" x14ac:dyDescent="0.3">
      <c r="K18164" t="s">
        <v>96534</v>
      </c>
      <c r="L18164" t="s">
        <v>96540</v>
      </c>
      <c r="M18164" t="s">
        <v>749</v>
      </c>
      <c r="O18164" t="s">
        <v>12479</v>
      </c>
      <c r="P18164">
        <v>1500000</v>
      </c>
      <c r="Q18164" t="s">
        <v>96541</v>
      </c>
      <c r="R18164" t="s">
        <v>96542</v>
      </c>
      <c r="S18164" t="s">
        <v>96543</v>
      </c>
      <c r="T18164" t="s">
        <v>96544</v>
      </c>
      <c r="U18164" t="s">
        <v>34</v>
      </c>
      <c r="V18164" t="s">
        <v>1090</v>
      </c>
      <c r="W18164">
        <v>16</v>
      </c>
      <c r="X18164" t="s">
        <v>32676</v>
      </c>
      <c r="Y18164" t="s">
        <v>32676</v>
      </c>
      <c r="Z18164" s="1">
        <v>40552</v>
      </c>
    </row>
    <row r="18165" spans="11:26" x14ac:dyDescent="0.3">
      <c r="K18165" t="s">
        <v>96534</v>
      </c>
      <c r="L18165" t="s">
        <v>96545</v>
      </c>
      <c r="M18165" t="s">
        <v>749</v>
      </c>
      <c r="O18165" t="s">
        <v>1364</v>
      </c>
      <c r="P18165">
        <v>1740000</v>
      </c>
      <c r="Q18165" t="s">
        <v>96546</v>
      </c>
      <c r="R18165" t="s">
        <v>96547</v>
      </c>
      <c r="S18165" t="s">
        <v>96548</v>
      </c>
      <c r="T18165" t="s">
        <v>74</v>
      </c>
      <c r="U18165" t="s">
        <v>34</v>
      </c>
      <c r="V18165" t="s">
        <v>46</v>
      </c>
      <c r="W18165" t="s">
        <v>260</v>
      </c>
      <c r="X18165" t="s">
        <v>402</v>
      </c>
      <c r="Y18165" t="s">
        <v>536</v>
      </c>
      <c r="Z18165" t="s">
        <v>96549</v>
      </c>
    </row>
    <row r="18166" spans="11:26" x14ac:dyDescent="0.3">
      <c r="K18166" t="s">
        <v>96550</v>
      </c>
      <c r="L18166" t="s">
        <v>96551</v>
      </c>
      <c r="M18166" t="s">
        <v>190</v>
      </c>
      <c r="O18166" t="s">
        <v>12966</v>
      </c>
      <c r="Q18166" t="s">
        <v>96552</v>
      </c>
      <c r="R18166" t="s">
        <v>96553</v>
      </c>
      <c r="S18166" t="s">
        <v>96554</v>
      </c>
      <c r="T18166" t="s">
        <v>96555</v>
      </c>
      <c r="U18166" t="s">
        <v>345</v>
      </c>
      <c r="V18166" t="s">
        <v>1090</v>
      </c>
      <c r="W18166">
        <v>7</v>
      </c>
      <c r="X18166" t="s">
        <v>15142</v>
      </c>
      <c r="Y18166" t="s">
        <v>15142</v>
      </c>
      <c r="Z18166" s="1">
        <v>40179</v>
      </c>
    </row>
    <row r="18167" spans="11:26" x14ac:dyDescent="0.3">
      <c r="K18167" t="s">
        <v>96556</v>
      </c>
      <c r="L18167" t="s">
        <v>96557</v>
      </c>
      <c r="M18167" t="s">
        <v>28</v>
      </c>
      <c r="O18167" s="1">
        <v>40029</v>
      </c>
      <c r="P18167">
        <v>310000</v>
      </c>
      <c r="Q18167" t="s">
        <v>96558</v>
      </c>
      <c r="R18167" t="s">
        <v>96559</v>
      </c>
      <c r="S18167" t="s">
        <v>96560</v>
      </c>
      <c r="T18167" t="s">
        <v>1294</v>
      </c>
      <c r="U18167" t="s">
        <v>34</v>
      </c>
      <c r="V18167" t="s">
        <v>819</v>
      </c>
      <c r="W18167">
        <v>14</v>
      </c>
      <c r="X18167" t="s">
        <v>56142</v>
      </c>
      <c r="Y18167" t="s">
        <v>56142</v>
      </c>
      <c r="Z18167" s="1">
        <v>38718</v>
      </c>
    </row>
    <row r="18168" spans="11:26" x14ac:dyDescent="0.3">
      <c r="K18168" t="s">
        <v>96561</v>
      </c>
      <c r="L18168" t="s">
        <v>96562</v>
      </c>
      <c r="M18168" t="s">
        <v>190</v>
      </c>
      <c r="O18168" t="s">
        <v>3557</v>
      </c>
      <c r="P18168">
        <v>390397</v>
      </c>
      <c r="Q18168" t="s">
        <v>96563</v>
      </c>
      <c r="R18168" t="s">
        <v>96564</v>
      </c>
      <c r="S18168" t="s">
        <v>96565</v>
      </c>
      <c r="T18168" t="s">
        <v>16210</v>
      </c>
      <c r="U18168" t="s">
        <v>34</v>
      </c>
      <c r="V18168" t="s">
        <v>8153</v>
      </c>
      <c r="W18168">
        <v>23</v>
      </c>
      <c r="X18168" t="s">
        <v>96566</v>
      </c>
      <c r="Y18168" t="s">
        <v>96567</v>
      </c>
    </row>
    <row r="18169" spans="11:26" x14ac:dyDescent="0.3">
      <c r="K18169" t="s">
        <v>96568</v>
      </c>
      <c r="L18169" t="s">
        <v>96569</v>
      </c>
      <c r="M18169" t="s">
        <v>190</v>
      </c>
      <c r="O18169" t="s">
        <v>33881</v>
      </c>
      <c r="P18169">
        <v>576754</v>
      </c>
      <c r="Q18169" t="s">
        <v>96570</v>
      </c>
      <c r="R18169" t="s">
        <v>12211</v>
      </c>
      <c r="S18169" t="s">
        <v>96571</v>
      </c>
      <c r="T18169" t="s">
        <v>1249</v>
      </c>
      <c r="U18169" t="s">
        <v>34</v>
      </c>
      <c r="V18169" t="s">
        <v>46</v>
      </c>
      <c r="W18169" t="s">
        <v>2112</v>
      </c>
      <c r="X18169" t="s">
        <v>27630</v>
      </c>
      <c r="Y18169" t="s">
        <v>13118</v>
      </c>
      <c r="Z18169" s="1">
        <v>36892</v>
      </c>
    </row>
    <row r="18170" spans="11:26" x14ac:dyDescent="0.3">
      <c r="K18170" t="s">
        <v>96572</v>
      </c>
      <c r="L18170" t="s">
        <v>96573</v>
      </c>
      <c r="M18170" t="s">
        <v>28</v>
      </c>
      <c r="O18170" t="s">
        <v>4609</v>
      </c>
      <c r="P18170">
        <v>7290000</v>
      </c>
      <c r="Q18170" t="s">
        <v>96574</v>
      </c>
      <c r="R18170" t="s">
        <v>96575</v>
      </c>
      <c r="S18170" t="s">
        <v>96576</v>
      </c>
      <c r="T18170" t="s">
        <v>96577</v>
      </c>
      <c r="U18170" t="s">
        <v>345</v>
      </c>
      <c r="V18170" t="s">
        <v>96</v>
      </c>
      <c r="W18170" t="s">
        <v>7475</v>
      </c>
      <c r="X18170" t="s">
        <v>10142</v>
      </c>
      <c r="Y18170" t="s">
        <v>10142</v>
      </c>
    </row>
    <row r="18171" spans="11:26" x14ac:dyDescent="0.3">
      <c r="K18171" t="s">
        <v>96572</v>
      </c>
      <c r="L18171" t="s">
        <v>96578</v>
      </c>
      <c r="M18171" t="s">
        <v>91</v>
      </c>
      <c r="O18171" t="s">
        <v>41800</v>
      </c>
      <c r="P18171">
        <v>26389458</v>
      </c>
      <c r="Q18171" t="s">
        <v>96579</v>
      </c>
      <c r="R18171" t="s">
        <v>96580</v>
      </c>
      <c r="S18171" t="s">
        <v>96581</v>
      </c>
      <c r="T18171" t="s">
        <v>1294</v>
      </c>
      <c r="U18171" t="s">
        <v>34</v>
      </c>
      <c r="V18171" t="s">
        <v>46</v>
      </c>
      <c r="W18171" t="s">
        <v>106</v>
      </c>
      <c r="X18171" t="s">
        <v>845</v>
      </c>
      <c r="Y18171" t="s">
        <v>96582</v>
      </c>
      <c r="Z18171" s="1">
        <v>37622</v>
      </c>
    </row>
    <row r="18172" spans="11:26" x14ac:dyDescent="0.3">
      <c r="K18172" t="s">
        <v>96572</v>
      </c>
      <c r="L18172" t="s">
        <v>96583</v>
      </c>
      <c r="M18172" t="s">
        <v>28</v>
      </c>
      <c r="N18172" t="s">
        <v>29</v>
      </c>
      <c r="O18172" t="s">
        <v>10127</v>
      </c>
      <c r="P18172">
        <v>78382191</v>
      </c>
      <c r="Q18172" t="s">
        <v>96584</v>
      </c>
      <c r="R18172" t="s">
        <v>96585</v>
      </c>
      <c r="S18172" t="s">
        <v>96586</v>
      </c>
      <c r="T18172" t="s">
        <v>1294</v>
      </c>
      <c r="U18172" t="s">
        <v>34</v>
      </c>
      <c r="V18172" t="s">
        <v>46</v>
      </c>
      <c r="W18172" t="s">
        <v>75</v>
      </c>
      <c r="X18172" t="s">
        <v>464</v>
      </c>
      <c r="Y18172" t="s">
        <v>5067</v>
      </c>
      <c r="Z18172" s="1">
        <v>42067</v>
      </c>
    </row>
    <row r="18173" spans="11:26" x14ac:dyDescent="0.3">
      <c r="K18173" t="s">
        <v>96572</v>
      </c>
      <c r="L18173" t="s">
        <v>96587</v>
      </c>
      <c r="M18173" t="s">
        <v>749</v>
      </c>
      <c r="O18173" t="s">
        <v>22207</v>
      </c>
      <c r="P18173">
        <v>2200000</v>
      </c>
      <c r="Q18173" t="s">
        <v>96588</v>
      </c>
      <c r="R18173" t="s">
        <v>96589</v>
      </c>
      <c r="S18173" t="s">
        <v>96590</v>
      </c>
      <c r="T18173" t="s">
        <v>1294</v>
      </c>
      <c r="U18173" t="s">
        <v>34</v>
      </c>
      <c r="V18173" t="s">
        <v>46</v>
      </c>
      <c r="W18173" t="s">
        <v>620</v>
      </c>
      <c r="X18173" t="s">
        <v>621</v>
      </c>
      <c r="Y18173" t="s">
        <v>96591</v>
      </c>
      <c r="Z18173" s="1">
        <v>28491</v>
      </c>
    </row>
    <row r="18174" spans="11:26" x14ac:dyDescent="0.3">
      <c r="K18174" t="s">
        <v>96572</v>
      </c>
      <c r="L18174" t="s">
        <v>96592</v>
      </c>
      <c r="M18174" t="s">
        <v>28</v>
      </c>
      <c r="O18174" t="s">
        <v>19108</v>
      </c>
      <c r="P18174">
        <v>3740000</v>
      </c>
      <c r="Q18174" t="s">
        <v>96593</v>
      </c>
      <c r="R18174" t="s">
        <v>96594</v>
      </c>
      <c r="S18174" t="s">
        <v>96595</v>
      </c>
      <c r="T18174" t="s">
        <v>96596</v>
      </c>
      <c r="U18174" t="s">
        <v>34</v>
      </c>
      <c r="V18174" t="s">
        <v>96</v>
      </c>
      <c r="W18174" t="s">
        <v>97</v>
      </c>
      <c r="X18174" t="s">
        <v>98</v>
      </c>
      <c r="Y18174" t="s">
        <v>98</v>
      </c>
      <c r="Z18174" s="1">
        <v>38354</v>
      </c>
    </row>
    <row r="18175" spans="11:26" x14ac:dyDescent="0.3">
      <c r="K18175" t="s">
        <v>96597</v>
      </c>
      <c r="L18175" t="s">
        <v>96598</v>
      </c>
      <c r="M18175" t="s">
        <v>256</v>
      </c>
      <c r="O18175" s="1">
        <v>42065</v>
      </c>
      <c r="P18175">
        <v>195000</v>
      </c>
      <c r="Q18175" t="s">
        <v>96599</v>
      </c>
      <c r="R18175" t="s">
        <v>96600</v>
      </c>
      <c r="S18175" t="s">
        <v>96601</v>
      </c>
      <c r="T18175" t="s">
        <v>12211</v>
      </c>
      <c r="U18175" t="s">
        <v>34</v>
      </c>
      <c r="V18175" t="s">
        <v>454</v>
      </c>
      <c r="W18175">
        <v>21</v>
      </c>
      <c r="X18175" t="s">
        <v>455</v>
      </c>
      <c r="Y18175" t="s">
        <v>96602</v>
      </c>
      <c r="Z18175" s="1">
        <v>39814</v>
      </c>
    </row>
    <row r="18176" spans="11:26" x14ac:dyDescent="0.3">
      <c r="K18176" t="s">
        <v>96603</v>
      </c>
      <c r="L18176" t="s">
        <v>96604</v>
      </c>
      <c r="M18176" t="s">
        <v>223</v>
      </c>
      <c r="O18176" s="1">
        <v>42012</v>
      </c>
      <c r="Q18176" t="s">
        <v>96605</v>
      </c>
      <c r="R18176" t="s">
        <v>96606</v>
      </c>
      <c r="S18176" t="s">
        <v>96607</v>
      </c>
      <c r="T18176" t="s">
        <v>96608</v>
      </c>
      <c r="U18176" t="s">
        <v>34</v>
      </c>
      <c r="V18176" t="s">
        <v>46</v>
      </c>
      <c r="W18176" t="s">
        <v>471</v>
      </c>
      <c r="X18176" t="s">
        <v>1760</v>
      </c>
      <c r="Y18176" t="s">
        <v>1760</v>
      </c>
      <c r="Z18176" t="s">
        <v>96609</v>
      </c>
    </row>
    <row r="18177" spans="11:26" x14ac:dyDescent="0.3">
      <c r="K18177" t="s">
        <v>96610</v>
      </c>
      <c r="L18177" t="s">
        <v>96611</v>
      </c>
      <c r="M18177" t="s">
        <v>28</v>
      </c>
      <c r="O18177" t="s">
        <v>13775</v>
      </c>
      <c r="P18177">
        <v>10590250</v>
      </c>
      <c r="Q18177" t="s">
        <v>96612</v>
      </c>
      <c r="R18177" t="s">
        <v>96613</v>
      </c>
      <c r="S18177" t="s">
        <v>96614</v>
      </c>
      <c r="T18177" t="s">
        <v>96615</v>
      </c>
      <c r="U18177" t="s">
        <v>34</v>
      </c>
      <c r="V18177" t="s">
        <v>46</v>
      </c>
      <c r="W18177" t="s">
        <v>8198</v>
      </c>
      <c r="X18177" t="s">
        <v>8199</v>
      </c>
      <c r="Y18177" t="s">
        <v>8199</v>
      </c>
      <c r="Z18177" s="1">
        <v>40179</v>
      </c>
    </row>
    <row r="18178" spans="11:26" x14ac:dyDescent="0.3">
      <c r="K18178" t="s">
        <v>96610</v>
      </c>
      <c r="L18178" t="s">
        <v>96616</v>
      </c>
      <c r="M18178" t="s">
        <v>28</v>
      </c>
      <c r="O18178" t="s">
        <v>11342</v>
      </c>
      <c r="P18178">
        <v>5000000</v>
      </c>
      <c r="Q18178" t="s">
        <v>96617</v>
      </c>
      <c r="R18178" t="s">
        <v>96618</v>
      </c>
      <c r="S18178" t="s">
        <v>96619</v>
      </c>
      <c r="T18178" t="s">
        <v>1294</v>
      </c>
      <c r="U18178" t="s">
        <v>1158</v>
      </c>
      <c r="V18178" t="s">
        <v>46</v>
      </c>
      <c r="W18178" t="s">
        <v>346</v>
      </c>
      <c r="X18178" t="s">
        <v>347</v>
      </c>
      <c r="Y18178" t="s">
        <v>87154</v>
      </c>
      <c r="Z18178" s="1">
        <v>31048</v>
      </c>
    </row>
    <row r="18179" spans="11:26" x14ac:dyDescent="0.3">
      <c r="K18179" t="s">
        <v>96610</v>
      </c>
      <c r="L18179" t="s">
        <v>96620</v>
      </c>
      <c r="M18179" t="s">
        <v>28</v>
      </c>
      <c r="O18179" t="s">
        <v>27188</v>
      </c>
      <c r="P18179">
        <v>8076155</v>
      </c>
      <c r="Q18179" t="s">
        <v>96621</v>
      </c>
      <c r="R18179" t="s">
        <v>96622</v>
      </c>
      <c r="S18179" t="s">
        <v>96623</v>
      </c>
      <c r="T18179" t="s">
        <v>96624</v>
      </c>
      <c r="U18179" t="s">
        <v>34</v>
      </c>
      <c r="V18179" t="s">
        <v>46</v>
      </c>
      <c r="W18179" t="s">
        <v>260</v>
      </c>
      <c r="X18179" t="s">
        <v>402</v>
      </c>
      <c r="Y18179" t="s">
        <v>36918</v>
      </c>
      <c r="Z18179" s="1">
        <v>40607</v>
      </c>
    </row>
    <row r="18180" spans="11:26" x14ac:dyDescent="0.3">
      <c r="K18180" t="s">
        <v>96625</v>
      </c>
      <c r="L18180" t="s">
        <v>96626</v>
      </c>
      <c r="M18180" t="s">
        <v>28</v>
      </c>
      <c r="N18180" t="s">
        <v>40</v>
      </c>
      <c r="O18180" s="1">
        <v>41285</v>
      </c>
      <c r="P18180">
        <v>3500000</v>
      </c>
      <c r="Q18180" t="s">
        <v>96627</v>
      </c>
      <c r="R18180" t="s">
        <v>96628</v>
      </c>
      <c r="S18180" t="s">
        <v>96629</v>
      </c>
      <c r="T18180" t="s">
        <v>96630</v>
      </c>
      <c r="U18180" t="s">
        <v>34</v>
      </c>
      <c r="V18180" t="s">
        <v>46</v>
      </c>
      <c r="W18180" t="s">
        <v>106</v>
      </c>
      <c r="X18180" t="s">
        <v>107</v>
      </c>
      <c r="Y18180" t="s">
        <v>5148</v>
      </c>
    </row>
    <row r="18181" spans="11:26" x14ac:dyDescent="0.3">
      <c r="K18181" t="s">
        <v>96625</v>
      </c>
      <c r="L18181" t="s">
        <v>96631</v>
      </c>
      <c r="M18181" t="s">
        <v>52</v>
      </c>
      <c r="O18181" s="1">
        <v>40548</v>
      </c>
      <c r="P18181">
        <v>20000</v>
      </c>
      <c r="Q18181" t="s">
        <v>96632</v>
      </c>
      <c r="R18181" t="s">
        <v>96633</v>
      </c>
      <c r="T18181" t="s">
        <v>96634</v>
      </c>
      <c r="U18181" t="s">
        <v>345</v>
      </c>
      <c r="V18181" t="s">
        <v>46</v>
      </c>
      <c r="W18181" t="s">
        <v>106</v>
      </c>
      <c r="X18181" t="s">
        <v>151</v>
      </c>
      <c r="Y18181" t="s">
        <v>4559</v>
      </c>
      <c r="Z18181" s="1">
        <v>36892</v>
      </c>
    </row>
    <row r="18182" spans="11:26" x14ac:dyDescent="0.3">
      <c r="K18182" t="s">
        <v>96625</v>
      </c>
      <c r="L18182" t="s">
        <v>96635</v>
      </c>
      <c r="M18182" t="s">
        <v>52</v>
      </c>
      <c r="O18182" s="1">
        <v>41219</v>
      </c>
      <c r="P18182">
        <v>2100000</v>
      </c>
      <c r="Q18182" t="s">
        <v>96636</v>
      </c>
      <c r="R18182" t="s">
        <v>96637</v>
      </c>
      <c r="T18182" t="s">
        <v>2570</v>
      </c>
      <c r="U18182" t="s">
        <v>34</v>
      </c>
      <c r="V18182" t="s">
        <v>46</v>
      </c>
      <c r="W18182" t="s">
        <v>195</v>
      </c>
      <c r="X18182" t="s">
        <v>882</v>
      </c>
      <c r="Y18182" t="s">
        <v>7791</v>
      </c>
      <c r="Z18182" s="1">
        <v>40544</v>
      </c>
    </row>
    <row r="18183" spans="11:26" x14ac:dyDescent="0.3">
      <c r="K18183" t="s">
        <v>96638</v>
      </c>
      <c r="L18183" t="s">
        <v>96639</v>
      </c>
      <c r="M18183" t="s">
        <v>223</v>
      </c>
      <c r="O18183" t="s">
        <v>7911</v>
      </c>
      <c r="P18183">
        <v>145000</v>
      </c>
      <c r="Q18183" t="s">
        <v>96640</v>
      </c>
      <c r="R18183" t="s">
        <v>96641</v>
      </c>
      <c r="S18183" t="s">
        <v>96642</v>
      </c>
      <c r="T18183" t="s">
        <v>2364</v>
      </c>
      <c r="U18183" t="s">
        <v>178</v>
      </c>
      <c r="V18183" t="s">
        <v>819</v>
      </c>
      <c r="W18183">
        <v>12</v>
      </c>
      <c r="X18183" t="s">
        <v>43433</v>
      </c>
      <c r="Y18183" t="s">
        <v>43433</v>
      </c>
      <c r="Z18183" s="1">
        <v>39093</v>
      </c>
    </row>
    <row r="18184" spans="11:26" x14ac:dyDescent="0.3">
      <c r="K18184" t="s">
        <v>96643</v>
      </c>
      <c r="L18184" t="s">
        <v>96644</v>
      </c>
      <c r="M18184" t="s">
        <v>1836</v>
      </c>
      <c r="O18184" t="s">
        <v>66647</v>
      </c>
      <c r="P18184">
        <v>25000000</v>
      </c>
      <c r="Q18184" t="s">
        <v>96645</v>
      </c>
      <c r="R18184" t="s">
        <v>96646</v>
      </c>
      <c r="S18184" t="s">
        <v>96647</v>
      </c>
      <c r="T18184" t="s">
        <v>470</v>
      </c>
      <c r="U18184" t="s">
        <v>34</v>
      </c>
      <c r="V18184" t="s">
        <v>46</v>
      </c>
      <c r="W18184" t="s">
        <v>9493</v>
      </c>
      <c r="X18184" t="s">
        <v>15731</v>
      </c>
      <c r="Y18184" t="s">
        <v>20490</v>
      </c>
      <c r="Z18184" s="1">
        <v>39814</v>
      </c>
    </row>
    <row r="18185" spans="11:26" x14ac:dyDescent="0.3">
      <c r="K18185" t="s">
        <v>96643</v>
      </c>
      <c r="L18185" t="s">
        <v>96648</v>
      </c>
      <c r="M18185" t="s">
        <v>28</v>
      </c>
      <c r="O18185" t="s">
        <v>96649</v>
      </c>
      <c r="P18185">
        <v>30000000</v>
      </c>
      <c r="Q18185" t="s">
        <v>96650</v>
      </c>
      <c r="R18185" t="s">
        <v>96651</v>
      </c>
      <c r="S18185" t="s">
        <v>96652</v>
      </c>
      <c r="T18185" t="s">
        <v>1294</v>
      </c>
      <c r="U18185" t="s">
        <v>34</v>
      </c>
      <c r="V18185" t="s">
        <v>46</v>
      </c>
      <c r="W18185" t="s">
        <v>260</v>
      </c>
      <c r="X18185" t="s">
        <v>402</v>
      </c>
      <c r="Y18185" t="s">
        <v>402</v>
      </c>
      <c r="Z18185" s="1">
        <v>40548</v>
      </c>
    </row>
    <row r="18186" spans="11:26" x14ac:dyDescent="0.3">
      <c r="K18186" t="s">
        <v>96643</v>
      </c>
      <c r="L18186" t="s">
        <v>96653</v>
      </c>
      <c r="M18186" t="s">
        <v>1836</v>
      </c>
      <c r="O18186" t="s">
        <v>66304</v>
      </c>
      <c r="P18186">
        <v>21000000</v>
      </c>
      <c r="Q18186" t="s">
        <v>96654</v>
      </c>
      <c r="R18186" t="s">
        <v>96655</v>
      </c>
      <c r="S18186" t="s">
        <v>96656</v>
      </c>
      <c r="T18186" t="s">
        <v>96657</v>
      </c>
      <c r="U18186" t="s">
        <v>34</v>
      </c>
      <c r="V18186" t="s">
        <v>46</v>
      </c>
      <c r="W18186" t="s">
        <v>167</v>
      </c>
      <c r="X18186" t="s">
        <v>168</v>
      </c>
      <c r="Y18186" t="s">
        <v>169</v>
      </c>
      <c r="Z18186" s="1">
        <v>40544</v>
      </c>
    </row>
    <row r="18187" spans="11:26" x14ac:dyDescent="0.3">
      <c r="K18187" t="s">
        <v>96643</v>
      </c>
      <c r="L18187" t="s">
        <v>96658</v>
      </c>
      <c r="M18187" t="s">
        <v>256</v>
      </c>
      <c r="O18187" t="s">
        <v>35637</v>
      </c>
      <c r="P18187">
        <v>5000000</v>
      </c>
      <c r="Q18187" t="s">
        <v>96659</v>
      </c>
      <c r="R18187" t="s">
        <v>96660</v>
      </c>
      <c r="S18187" t="s">
        <v>96661</v>
      </c>
      <c r="T18187" t="s">
        <v>1294</v>
      </c>
      <c r="U18187" t="s">
        <v>34</v>
      </c>
      <c r="V18187" t="s">
        <v>46</v>
      </c>
      <c r="W18187" t="s">
        <v>2104</v>
      </c>
      <c r="X18187" t="s">
        <v>2105</v>
      </c>
      <c r="Y18187" t="s">
        <v>15494</v>
      </c>
      <c r="Z18187" s="1">
        <v>33604</v>
      </c>
    </row>
    <row r="18188" spans="11:26" x14ac:dyDescent="0.3">
      <c r="K18188" t="s">
        <v>96643</v>
      </c>
      <c r="L18188" t="s">
        <v>96662</v>
      </c>
      <c r="M18188" t="s">
        <v>28</v>
      </c>
      <c r="O18188" s="1">
        <v>40276</v>
      </c>
      <c r="P18188">
        <v>4060000</v>
      </c>
      <c r="Q18188" t="s">
        <v>96663</v>
      </c>
      <c r="R18188" t="s">
        <v>96660</v>
      </c>
      <c r="S18188" t="s">
        <v>96664</v>
      </c>
      <c r="T18188" t="s">
        <v>21058</v>
      </c>
      <c r="U18188" t="s">
        <v>345</v>
      </c>
      <c r="V18188" t="s">
        <v>46</v>
      </c>
      <c r="W18188" t="s">
        <v>471</v>
      </c>
      <c r="X18188" t="s">
        <v>969</v>
      </c>
      <c r="Y18188" t="s">
        <v>969</v>
      </c>
    </row>
    <row r="18189" spans="11:26" x14ac:dyDescent="0.3">
      <c r="K18189" t="s">
        <v>96665</v>
      </c>
      <c r="L18189" t="s">
        <v>96666</v>
      </c>
      <c r="M18189" t="s">
        <v>52</v>
      </c>
      <c r="O18189" s="1">
        <v>41458</v>
      </c>
      <c r="P18189">
        <v>40000</v>
      </c>
      <c r="Q18189" t="s">
        <v>96667</v>
      </c>
      <c r="R18189" t="s">
        <v>96668</v>
      </c>
      <c r="S18189" t="s">
        <v>96669</v>
      </c>
      <c r="T18189" t="s">
        <v>12211</v>
      </c>
      <c r="U18189" t="s">
        <v>34</v>
      </c>
      <c r="V18189" t="s">
        <v>46</v>
      </c>
      <c r="W18189" t="s">
        <v>217</v>
      </c>
      <c r="X18189" t="s">
        <v>218</v>
      </c>
      <c r="Y18189" t="s">
        <v>1901</v>
      </c>
      <c r="Z18189" s="1">
        <v>40544</v>
      </c>
    </row>
    <row r="18190" spans="11:26" x14ac:dyDescent="0.3">
      <c r="K18190" t="s">
        <v>96665</v>
      </c>
      <c r="L18190" t="s">
        <v>96670</v>
      </c>
      <c r="M18190" t="s">
        <v>3620</v>
      </c>
      <c r="O18190" s="1">
        <v>42249</v>
      </c>
      <c r="P18190">
        <v>1049789</v>
      </c>
      <c r="Q18190" t="s">
        <v>96671</v>
      </c>
      <c r="R18190" t="s">
        <v>96672</v>
      </c>
      <c r="S18190" t="s">
        <v>96673</v>
      </c>
      <c r="T18190" t="s">
        <v>1294</v>
      </c>
      <c r="U18190" t="s">
        <v>34</v>
      </c>
      <c r="V18190" t="s">
        <v>46</v>
      </c>
      <c r="W18190" t="s">
        <v>2307</v>
      </c>
      <c r="X18190" t="s">
        <v>2308</v>
      </c>
      <c r="Y18190" t="s">
        <v>2308</v>
      </c>
      <c r="Z18190" t="s">
        <v>96674</v>
      </c>
    </row>
    <row r="18191" spans="11:26" x14ac:dyDescent="0.3">
      <c r="K18191" t="s">
        <v>96675</v>
      </c>
      <c r="L18191" t="s">
        <v>96676</v>
      </c>
      <c r="M18191" t="s">
        <v>256</v>
      </c>
      <c r="O18191" t="s">
        <v>18254</v>
      </c>
      <c r="P18191">
        <v>1150000</v>
      </c>
      <c r="Q18191" t="s">
        <v>96677</v>
      </c>
      <c r="R18191" t="s">
        <v>96678</v>
      </c>
      <c r="S18191" t="s">
        <v>96679</v>
      </c>
      <c r="T18191" t="s">
        <v>115</v>
      </c>
      <c r="U18191" t="s">
        <v>34</v>
      </c>
      <c r="V18191" t="s">
        <v>46</v>
      </c>
      <c r="W18191" t="s">
        <v>142</v>
      </c>
      <c r="X18191" t="s">
        <v>17743</v>
      </c>
      <c r="Y18191" t="s">
        <v>89230</v>
      </c>
      <c r="Z18191" s="1">
        <v>33970</v>
      </c>
    </row>
    <row r="18192" spans="11:26" x14ac:dyDescent="0.3">
      <c r="K18192" t="s">
        <v>96680</v>
      </c>
      <c r="L18192" t="s">
        <v>96681</v>
      </c>
      <c r="M18192" t="s">
        <v>52</v>
      </c>
      <c r="O18192" t="s">
        <v>11110</v>
      </c>
      <c r="Q18192" t="s">
        <v>96682</v>
      </c>
      <c r="R18192" t="s">
        <v>96683</v>
      </c>
      <c r="U18192" t="s">
        <v>345</v>
      </c>
    </row>
    <row r="18193" spans="11:26" x14ac:dyDescent="0.3">
      <c r="K18193" t="s">
        <v>96684</v>
      </c>
      <c r="L18193" t="s">
        <v>96685</v>
      </c>
      <c r="M18193" t="s">
        <v>28</v>
      </c>
      <c r="N18193" t="s">
        <v>29</v>
      </c>
      <c r="O18193" s="1">
        <v>38545</v>
      </c>
      <c r="P18193">
        <v>30000000</v>
      </c>
      <c r="Q18193" t="s">
        <v>96686</v>
      </c>
      <c r="R18193" t="s">
        <v>96687</v>
      </c>
      <c r="S18193" t="s">
        <v>96688</v>
      </c>
      <c r="T18193" t="s">
        <v>124</v>
      </c>
      <c r="U18193" t="s">
        <v>34</v>
      </c>
      <c r="V18193" t="s">
        <v>46</v>
      </c>
      <c r="W18193" t="s">
        <v>106</v>
      </c>
      <c r="X18193" t="s">
        <v>107</v>
      </c>
      <c r="Y18193" t="s">
        <v>116</v>
      </c>
      <c r="Z18193" s="1">
        <v>41282</v>
      </c>
    </row>
    <row r="18194" spans="11:26" x14ac:dyDescent="0.3">
      <c r="K18194" t="s">
        <v>96684</v>
      </c>
      <c r="L18194" t="s">
        <v>96689</v>
      </c>
      <c r="M18194" t="s">
        <v>28</v>
      </c>
      <c r="N18194" t="s">
        <v>493</v>
      </c>
      <c r="O18194" s="1">
        <v>39824</v>
      </c>
      <c r="P18194">
        <v>21800000</v>
      </c>
      <c r="Q18194" t="s">
        <v>96690</v>
      </c>
      <c r="R18194" t="s">
        <v>96691</v>
      </c>
      <c r="S18194" t="s">
        <v>96692</v>
      </c>
      <c r="T18194" t="s">
        <v>1294</v>
      </c>
      <c r="U18194" t="s">
        <v>34</v>
      </c>
      <c r="V18194" t="s">
        <v>46</v>
      </c>
      <c r="W18194" t="s">
        <v>260</v>
      </c>
      <c r="X18194" t="s">
        <v>402</v>
      </c>
      <c r="Y18194" t="s">
        <v>2945</v>
      </c>
      <c r="Z18194" s="1">
        <v>39814</v>
      </c>
    </row>
    <row r="18195" spans="11:26" x14ac:dyDescent="0.3">
      <c r="K18195" t="s">
        <v>96684</v>
      </c>
      <c r="L18195" t="s">
        <v>96693</v>
      </c>
      <c r="M18195" t="s">
        <v>28</v>
      </c>
      <c r="O18195" s="1">
        <v>41126</v>
      </c>
      <c r="P18195">
        <v>10000000</v>
      </c>
      <c r="Q18195" t="s">
        <v>96694</v>
      </c>
      <c r="R18195" t="s">
        <v>96695</v>
      </c>
      <c r="S18195" t="s">
        <v>96696</v>
      </c>
      <c r="T18195" t="s">
        <v>1294</v>
      </c>
      <c r="U18195" t="s">
        <v>34</v>
      </c>
      <c r="V18195" t="s">
        <v>206</v>
      </c>
      <c r="W18195" t="s">
        <v>207</v>
      </c>
      <c r="X18195" t="s">
        <v>208</v>
      </c>
      <c r="Y18195" t="s">
        <v>208</v>
      </c>
      <c r="Z18195" s="1">
        <v>40544</v>
      </c>
    </row>
    <row r="18196" spans="11:26" x14ac:dyDescent="0.3">
      <c r="K18196" t="s">
        <v>96684</v>
      </c>
      <c r="L18196" t="s">
        <v>96697</v>
      </c>
      <c r="M18196" t="s">
        <v>1836</v>
      </c>
      <c r="O18196" t="s">
        <v>2324</v>
      </c>
      <c r="P18196">
        <v>39500000</v>
      </c>
      <c r="Q18196" t="s">
        <v>96698</v>
      </c>
      <c r="R18196" t="s">
        <v>96699</v>
      </c>
      <c r="S18196" t="s">
        <v>96700</v>
      </c>
      <c r="T18196" t="s">
        <v>1294</v>
      </c>
      <c r="U18196" t="s">
        <v>178</v>
      </c>
      <c r="V18196" t="s">
        <v>46</v>
      </c>
      <c r="W18196" t="s">
        <v>167</v>
      </c>
      <c r="X18196" t="s">
        <v>168</v>
      </c>
      <c r="Y18196" t="s">
        <v>8771</v>
      </c>
      <c r="Z18196" s="1">
        <v>39083</v>
      </c>
    </row>
    <row r="18197" spans="11:26" x14ac:dyDescent="0.3">
      <c r="K18197" t="s">
        <v>96684</v>
      </c>
      <c r="L18197" t="s">
        <v>96701</v>
      </c>
      <c r="M18197" t="s">
        <v>256</v>
      </c>
      <c r="O18197" s="1">
        <v>40552</v>
      </c>
      <c r="P18197">
        <v>250000</v>
      </c>
      <c r="Q18197" t="s">
        <v>96702</v>
      </c>
      <c r="R18197" t="s">
        <v>96703</v>
      </c>
      <c r="S18197" t="s">
        <v>96704</v>
      </c>
      <c r="T18197" t="s">
        <v>96705</v>
      </c>
      <c r="U18197" t="s">
        <v>34</v>
      </c>
      <c r="V18197" t="s">
        <v>46</v>
      </c>
      <c r="W18197" t="s">
        <v>260</v>
      </c>
      <c r="X18197" t="s">
        <v>402</v>
      </c>
      <c r="Y18197" t="s">
        <v>402</v>
      </c>
      <c r="Z18197" s="1">
        <v>40092</v>
      </c>
    </row>
    <row r="18198" spans="11:26" x14ac:dyDescent="0.3">
      <c r="K18198" t="s">
        <v>96684</v>
      </c>
      <c r="L18198" t="s">
        <v>96706</v>
      </c>
      <c r="M18198" t="s">
        <v>256</v>
      </c>
      <c r="O18198" t="s">
        <v>449</v>
      </c>
      <c r="P18198">
        <v>1097306</v>
      </c>
      <c r="Q18198" t="s">
        <v>96707</v>
      </c>
      <c r="R18198" t="s">
        <v>96708</v>
      </c>
      <c r="S18198" t="s">
        <v>96709</v>
      </c>
      <c r="T18198" t="s">
        <v>74</v>
      </c>
      <c r="U18198" t="s">
        <v>34</v>
      </c>
      <c r="V18198" t="s">
        <v>46</v>
      </c>
      <c r="W18198" t="s">
        <v>228</v>
      </c>
      <c r="X18198" t="s">
        <v>229</v>
      </c>
      <c r="Y18198" t="s">
        <v>229</v>
      </c>
      <c r="Z18198" t="s">
        <v>96710</v>
      </c>
    </row>
    <row r="18199" spans="11:26" x14ac:dyDescent="0.3">
      <c r="K18199" t="s">
        <v>96684</v>
      </c>
      <c r="L18199" t="s">
        <v>96711</v>
      </c>
      <c r="M18199" t="s">
        <v>28</v>
      </c>
      <c r="O18199" t="s">
        <v>23806</v>
      </c>
      <c r="P18199">
        <v>43000000</v>
      </c>
      <c r="Q18199" t="s">
        <v>96712</v>
      </c>
      <c r="R18199" t="s">
        <v>96713</v>
      </c>
      <c r="T18199" t="s">
        <v>96714</v>
      </c>
      <c r="U18199" t="s">
        <v>345</v>
      </c>
      <c r="Z18199" s="1">
        <v>41426</v>
      </c>
    </row>
    <row r="18200" spans="11:26" x14ac:dyDescent="0.3">
      <c r="K18200" t="s">
        <v>96684</v>
      </c>
      <c r="L18200" t="s">
        <v>96715</v>
      </c>
      <c r="M18200" t="s">
        <v>256</v>
      </c>
      <c r="O18200" s="1">
        <v>40492</v>
      </c>
      <c r="P18200">
        <v>2500000</v>
      </c>
      <c r="Q18200" t="s">
        <v>96716</v>
      </c>
      <c r="R18200" t="s">
        <v>96717</v>
      </c>
      <c r="S18200" t="s">
        <v>96718</v>
      </c>
      <c r="T18200" t="s">
        <v>1294</v>
      </c>
      <c r="U18200" t="s">
        <v>34</v>
      </c>
      <c r="V18200" t="s">
        <v>46</v>
      </c>
      <c r="W18200" t="s">
        <v>260</v>
      </c>
      <c r="X18200" t="s">
        <v>5734</v>
      </c>
      <c r="Y18200" t="s">
        <v>73170</v>
      </c>
    </row>
    <row r="18201" spans="11:26" x14ac:dyDescent="0.3">
      <c r="K18201" t="s">
        <v>96684</v>
      </c>
      <c r="L18201" t="s">
        <v>96719</v>
      </c>
      <c r="M18201" t="s">
        <v>256</v>
      </c>
      <c r="O18201" t="s">
        <v>10700</v>
      </c>
      <c r="P18201">
        <v>400000</v>
      </c>
      <c r="Q18201" t="s">
        <v>96720</v>
      </c>
      <c r="R18201" t="s">
        <v>96721</v>
      </c>
      <c r="S18201" t="s">
        <v>96722</v>
      </c>
      <c r="T18201" t="s">
        <v>96723</v>
      </c>
      <c r="U18201" t="s">
        <v>34</v>
      </c>
      <c r="V18201" t="s">
        <v>46</v>
      </c>
      <c r="W18201" t="s">
        <v>1731</v>
      </c>
      <c r="X18201" t="s">
        <v>14052</v>
      </c>
      <c r="Y18201" t="s">
        <v>14052</v>
      </c>
      <c r="Z18201" s="1">
        <v>37990</v>
      </c>
    </row>
    <row r="18202" spans="11:26" x14ac:dyDescent="0.3">
      <c r="K18202" t="s">
        <v>96684</v>
      </c>
      <c r="L18202" t="s">
        <v>96724</v>
      </c>
      <c r="M18202" t="s">
        <v>256</v>
      </c>
      <c r="O18202" t="s">
        <v>20073</v>
      </c>
      <c r="P18202">
        <v>500000</v>
      </c>
      <c r="Q18202" t="s">
        <v>96725</v>
      </c>
      <c r="R18202" t="s">
        <v>96726</v>
      </c>
      <c r="S18202" t="s">
        <v>96727</v>
      </c>
      <c r="T18202" t="s">
        <v>1294</v>
      </c>
      <c r="U18202" t="s">
        <v>178</v>
      </c>
    </row>
    <row r="18203" spans="11:26" x14ac:dyDescent="0.3">
      <c r="K18203" t="s">
        <v>96684</v>
      </c>
      <c r="L18203" t="s">
        <v>96728</v>
      </c>
      <c r="M18203" t="s">
        <v>256</v>
      </c>
      <c r="O18203" t="s">
        <v>5031</v>
      </c>
      <c r="P18203">
        <v>3500000</v>
      </c>
      <c r="Q18203" t="s">
        <v>96729</v>
      </c>
      <c r="R18203" t="s">
        <v>96730</v>
      </c>
      <c r="S18203" t="s">
        <v>96731</v>
      </c>
      <c r="T18203" t="s">
        <v>1294</v>
      </c>
      <c r="U18203" t="s">
        <v>34</v>
      </c>
      <c r="V18203" t="s">
        <v>96</v>
      </c>
      <c r="W18203" t="s">
        <v>5722</v>
      </c>
      <c r="X18203" t="s">
        <v>5723</v>
      </c>
      <c r="Y18203" t="s">
        <v>5724</v>
      </c>
      <c r="Z18203" s="1">
        <v>36526</v>
      </c>
    </row>
    <row r="18204" spans="11:26" x14ac:dyDescent="0.3">
      <c r="K18204" t="s">
        <v>96684</v>
      </c>
      <c r="L18204" t="s">
        <v>96732</v>
      </c>
      <c r="M18204" t="s">
        <v>28</v>
      </c>
      <c r="O18204" s="1">
        <v>41126</v>
      </c>
      <c r="P18204">
        <v>19466190</v>
      </c>
      <c r="Q18204" t="s">
        <v>96733</v>
      </c>
      <c r="R18204" t="s">
        <v>96734</v>
      </c>
      <c r="T18204" t="s">
        <v>1249</v>
      </c>
      <c r="U18204" t="s">
        <v>1158</v>
      </c>
      <c r="V18204" t="s">
        <v>46</v>
      </c>
      <c r="W18204" t="s">
        <v>2169</v>
      </c>
      <c r="X18204" t="s">
        <v>2170</v>
      </c>
      <c r="Y18204" t="s">
        <v>54314</v>
      </c>
      <c r="Z18204" s="1">
        <v>31413</v>
      </c>
    </row>
    <row r="18205" spans="11:26" x14ac:dyDescent="0.3">
      <c r="K18205" t="s">
        <v>96735</v>
      </c>
      <c r="L18205" t="s">
        <v>96736</v>
      </c>
      <c r="M18205" t="s">
        <v>52</v>
      </c>
      <c r="O18205" s="1">
        <v>41337</v>
      </c>
      <c r="P18205">
        <v>23693</v>
      </c>
      <c r="Q18205" t="s">
        <v>96737</v>
      </c>
      <c r="R18205" t="s">
        <v>96738</v>
      </c>
      <c r="S18205" t="s">
        <v>96739</v>
      </c>
      <c r="T18205" t="s">
        <v>57569</v>
      </c>
      <c r="U18205" t="s">
        <v>34</v>
      </c>
      <c r="V18205" t="s">
        <v>46</v>
      </c>
      <c r="W18205" t="s">
        <v>2265</v>
      </c>
      <c r="X18205" t="s">
        <v>2266</v>
      </c>
      <c r="Y18205" t="s">
        <v>22021</v>
      </c>
      <c r="Z18205" s="1">
        <v>40179</v>
      </c>
    </row>
    <row r="18206" spans="11:26" x14ac:dyDescent="0.3">
      <c r="K18206" t="s">
        <v>96740</v>
      </c>
      <c r="L18206" t="s">
        <v>96741</v>
      </c>
      <c r="M18206" t="s">
        <v>28</v>
      </c>
      <c r="O18206" t="s">
        <v>10216</v>
      </c>
      <c r="P18206">
        <v>475000</v>
      </c>
      <c r="Q18206" t="s">
        <v>96742</v>
      </c>
      <c r="R18206" t="s">
        <v>96743</v>
      </c>
      <c r="S18206" t="s">
        <v>96744</v>
      </c>
      <c r="T18206" t="s">
        <v>1294</v>
      </c>
      <c r="U18206" t="s">
        <v>34</v>
      </c>
      <c r="V18206" t="s">
        <v>96</v>
      </c>
      <c r="W18206" t="s">
        <v>336</v>
      </c>
      <c r="X18206" t="s">
        <v>337</v>
      </c>
      <c r="Y18206" t="s">
        <v>337</v>
      </c>
      <c r="Z18206" s="1">
        <v>39448</v>
      </c>
    </row>
    <row r="18207" spans="11:26" x14ac:dyDescent="0.3">
      <c r="K18207" t="s">
        <v>96745</v>
      </c>
      <c r="L18207" t="s">
        <v>96746</v>
      </c>
      <c r="M18207" t="s">
        <v>52</v>
      </c>
      <c r="O18207" s="1">
        <v>41640</v>
      </c>
      <c r="P18207">
        <v>50000</v>
      </c>
      <c r="Q18207" t="s">
        <v>96747</v>
      </c>
      <c r="R18207" t="s">
        <v>96748</v>
      </c>
      <c r="S18207" t="s">
        <v>96749</v>
      </c>
      <c r="T18207" t="s">
        <v>74</v>
      </c>
      <c r="U18207" t="s">
        <v>34</v>
      </c>
      <c r="V18207" t="s">
        <v>46</v>
      </c>
      <c r="W18207" t="s">
        <v>260</v>
      </c>
      <c r="X18207" t="s">
        <v>402</v>
      </c>
      <c r="Y18207" t="s">
        <v>536</v>
      </c>
      <c r="Z18207" s="1">
        <v>39083</v>
      </c>
    </row>
    <row r="18208" spans="11:26" x14ac:dyDescent="0.3">
      <c r="K18208" t="s">
        <v>96745</v>
      </c>
      <c r="L18208" t="s">
        <v>96750</v>
      </c>
      <c r="M18208" t="s">
        <v>52</v>
      </c>
      <c r="O18208" t="s">
        <v>26005</v>
      </c>
      <c r="P18208">
        <v>250000</v>
      </c>
      <c r="Q18208" t="s">
        <v>96751</v>
      </c>
      <c r="R18208" t="s">
        <v>96752</v>
      </c>
      <c r="S18208" t="s">
        <v>96753</v>
      </c>
      <c r="T18208" t="s">
        <v>96754</v>
      </c>
      <c r="U18208" t="s">
        <v>1158</v>
      </c>
      <c r="V18208" t="s">
        <v>46</v>
      </c>
      <c r="W18208" t="s">
        <v>260</v>
      </c>
      <c r="X18208" t="s">
        <v>402</v>
      </c>
      <c r="Y18208" t="s">
        <v>402</v>
      </c>
      <c r="Z18208" s="1">
        <v>36892</v>
      </c>
    </row>
    <row r="18209" spans="11:26" x14ac:dyDescent="0.3">
      <c r="K18209" t="s">
        <v>96745</v>
      </c>
      <c r="L18209" t="s">
        <v>96755</v>
      </c>
      <c r="M18209" t="s">
        <v>52</v>
      </c>
      <c r="O18209" t="s">
        <v>22688</v>
      </c>
      <c r="P18209">
        <v>100000</v>
      </c>
      <c r="Q18209" t="s">
        <v>96756</v>
      </c>
      <c r="R18209" t="s">
        <v>96757</v>
      </c>
      <c r="S18209" t="s">
        <v>96758</v>
      </c>
      <c r="T18209" t="s">
        <v>95</v>
      </c>
      <c r="U18209" t="s">
        <v>34</v>
      </c>
      <c r="V18209" t="s">
        <v>46</v>
      </c>
      <c r="W18209" t="s">
        <v>810</v>
      </c>
      <c r="X18209" t="s">
        <v>1541</v>
      </c>
      <c r="Y18209" t="s">
        <v>96759</v>
      </c>
      <c r="Z18209" s="1">
        <v>40912</v>
      </c>
    </row>
    <row r="18210" spans="11:26" x14ac:dyDescent="0.3">
      <c r="K18210" t="s">
        <v>96745</v>
      </c>
      <c r="L18210" t="s">
        <v>96760</v>
      </c>
      <c r="M18210" t="s">
        <v>324</v>
      </c>
      <c r="O18210" s="1">
        <v>40915</v>
      </c>
      <c r="P18210">
        <v>100000</v>
      </c>
      <c r="Q18210" t="s">
        <v>96761</v>
      </c>
      <c r="R18210" t="s">
        <v>96762</v>
      </c>
      <c r="S18210" t="s">
        <v>96763</v>
      </c>
      <c r="T18210" t="s">
        <v>1294</v>
      </c>
      <c r="U18210" t="s">
        <v>34</v>
      </c>
      <c r="V18210" t="s">
        <v>46</v>
      </c>
      <c r="W18210" t="s">
        <v>9996</v>
      </c>
      <c r="X18210" t="s">
        <v>10461</v>
      </c>
      <c r="Y18210" t="s">
        <v>10461</v>
      </c>
    </row>
    <row r="18211" spans="11:26" x14ac:dyDescent="0.3">
      <c r="K18211" t="s">
        <v>96745</v>
      </c>
      <c r="L18211" t="s">
        <v>96764</v>
      </c>
      <c r="M18211" t="s">
        <v>52</v>
      </c>
      <c r="O18211" s="1">
        <v>40188</v>
      </c>
      <c r="P18211">
        <v>40000</v>
      </c>
      <c r="Q18211" t="s">
        <v>96765</v>
      </c>
      <c r="R18211" t="s">
        <v>96766</v>
      </c>
      <c r="S18211" t="s">
        <v>96767</v>
      </c>
      <c r="T18211" t="s">
        <v>13634</v>
      </c>
      <c r="U18211" t="s">
        <v>34</v>
      </c>
      <c r="V18211" t="s">
        <v>46</v>
      </c>
      <c r="W18211" t="s">
        <v>158</v>
      </c>
      <c r="X18211" t="s">
        <v>159</v>
      </c>
      <c r="Y18211" t="s">
        <v>15310</v>
      </c>
      <c r="Z18211" t="s">
        <v>96768</v>
      </c>
    </row>
    <row r="18212" spans="11:26" x14ac:dyDescent="0.3">
      <c r="K18212" t="s">
        <v>96769</v>
      </c>
      <c r="L18212" t="s">
        <v>96770</v>
      </c>
      <c r="M18212" t="s">
        <v>256</v>
      </c>
      <c r="O18212" t="s">
        <v>9106</v>
      </c>
      <c r="P18212">
        <v>500000</v>
      </c>
      <c r="Q18212" t="s">
        <v>96771</v>
      </c>
      <c r="R18212" t="s">
        <v>96772</v>
      </c>
      <c r="S18212" t="s">
        <v>96773</v>
      </c>
      <c r="T18212" t="s">
        <v>96774</v>
      </c>
      <c r="U18212" t="s">
        <v>345</v>
      </c>
      <c r="Z18212" s="1">
        <v>42005</v>
      </c>
    </row>
    <row r="18213" spans="11:26" x14ac:dyDescent="0.3">
      <c r="K18213" t="s">
        <v>96775</v>
      </c>
      <c r="L18213" t="s">
        <v>96776</v>
      </c>
      <c r="M18213" t="s">
        <v>28</v>
      </c>
      <c r="O18213" t="s">
        <v>22769</v>
      </c>
      <c r="P18213">
        <v>9540000</v>
      </c>
      <c r="Q18213" t="s">
        <v>96777</v>
      </c>
      <c r="R18213" t="s">
        <v>96778</v>
      </c>
      <c r="S18213" t="s">
        <v>96779</v>
      </c>
      <c r="T18213" t="s">
        <v>943</v>
      </c>
      <c r="U18213" t="s">
        <v>34</v>
      </c>
    </row>
    <row r="18214" spans="11:26" x14ac:dyDescent="0.3">
      <c r="K18214" t="s">
        <v>96780</v>
      </c>
      <c r="L18214" t="s">
        <v>96781</v>
      </c>
      <c r="M18214" t="s">
        <v>28</v>
      </c>
      <c r="O18214" t="s">
        <v>10489</v>
      </c>
      <c r="P18214">
        <v>1000000</v>
      </c>
      <c r="Q18214" t="s">
        <v>96782</v>
      </c>
      <c r="R18214" t="s">
        <v>96783</v>
      </c>
      <c r="S18214" t="s">
        <v>96784</v>
      </c>
      <c r="T18214" t="s">
        <v>6</v>
      </c>
      <c r="U18214" t="s">
        <v>34</v>
      </c>
      <c r="V18214" t="s">
        <v>1174</v>
      </c>
      <c r="W18214">
        <v>4</v>
      </c>
      <c r="X18214" t="s">
        <v>7767</v>
      </c>
      <c r="Y18214" t="s">
        <v>96785</v>
      </c>
      <c r="Z18214" s="1">
        <v>29221</v>
      </c>
    </row>
    <row r="18215" spans="11:26" x14ac:dyDescent="0.3">
      <c r="K18215" t="s">
        <v>96786</v>
      </c>
      <c r="L18215" t="s">
        <v>96787</v>
      </c>
      <c r="M18215" t="s">
        <v>52</v>
      </c>
      <c r="O18215" t="s">
        <v>31529</v>
      </c>
      <c r="P18215">
        <v>100000</v>
      </c>
      <c r="Q18215" t="s">
        <v>96788</v>
      </c>
      <c r="R18215" t="s">
        <v>96789</v>
      </c>
      <c r="S18215" t="s">
        <v>96790</v>
      </c>
      <c r="T18215" t="s">
        <v>1294</v>
      </c>
      <c r="U18215" t="s">
        <v>34</v>
      </c>
      <c r="V18215" t="s">
        <v>46</v>
      </c>
      <c r="W18215" t="s">
        <v>1081</v>
      </c>
      <c r="X18215" t="s">
        <v>1082</v>
      </c>
      <c r="Y18215" t="s">
        <v>1082</v>
      </c>
      <c r="Z18215" s="1">
        <v>33604</v>
      </c>
    </row>
    <row r="18216" spans="11:26" x14ac:dyDescent="0.3">
      <c r="K18216" t="s">
        <v>96786</v>
      </c>
      <c r="L18216" t="s">
        <v>96791</v>
      </c>
      <c r="M18216" t="s">
        <v>749</v>
      </c>
      <c r="O18216" s="1">
        <v>41760</v>
      </c>
      <c r="P18216">
        <v>71000</v>
      </c>
      <c r="Q18216" t="s">
        <v>96792</v>
      </c>
      <c r="R18216" t="s">
        <v>96793</v>
      </c>
      <c r="S18216" t="s">
        <v>96794</v>
      </c>
      <c r="T18216" t="s">
        <v>96795</v>
      </c>
      <c r="U18216" t="s">
        <v>34</v>
      </c>
      <c r="V18216" t="s">
        <v>270</v>
      </c>
      <c r="W18216" t="s">
        <v>271</v>
      </c>
      <c r="X18216" t="s">
        <v>272</v>
      </c>
      <c r="Y18216" t="s">
        <v>18931</v>
      </c>
      <c r="Z18216" t="s">
        <v>96796</v>
      </c>
    </row>
    <row r="18217" spans="11:26" x14ac:dyDescent="0.3">
      <c r="K18217" t="s">
        <v>96786</v>
      </c>
      <c r="L18217" t="s">
        <v>96797</v>
      </c>
      <c r="M18217" t="s">
        <v>223</v>
      </c>
      <c r="O18217" s="1">
        <v>42036</v>
      </c>
      <c r="P18217">
        <v>100000</v>
      </c>
      <c r="Q18217" t="s">
        <v>96798</v>
      </c>
      <c r="R18217" t="s">
        <v>96799</v>
      </c>
      <c r="S18217" t="s">
        <v>96800</v>
      </c>
      <c r="T18217" t="s">
        <v>96801</v>
      </c>
      <c r="U18217" t="s">
        <v>34</v>
      </c>
      <c r="Z18217" t="s">
        <v>55653</v>
      </c>
    </row>
    <row r="18218" spans="11:26" x14ac:dyDescent="0.3">
      <c r="K18218" t="s">
        <v>96786</v>
      </c>
      <c r="L18218" t="s">
        <v>96802</v>
      </c>
      <c r="M18218" t="s">
        <v>223</v>
      </c>
      <c r="O18218" s="1">
        <v>42223</v>
      </c>
      <c r="P18218">
        <v>125000</v>
      </c>
      <c r="Q18218" t="s">
        <v>96803</v>
      </c>
      <c r="R18218" t="s">
        <v>96804</v>
      </c>
      <c r="S18218" t="s">
        <v>96805</v>
      </c>
      <c r="T18218" t="s">
        <v>6</v>
      </c>
      <c r="U18218" t="s">
        <v>34</v>
      </c>
      <c r="V18218" t="s">
        <v>46</v>
      </c>
      <c r="W18218" t="s">
        <v>913</v>
      </c>
      <c r="X18218" t="s">
        <v>914</v>
      </c>
      <c r="Y18218" t="s">
        <v>11589</v>
      </c>
      <c r="Z18218" s="1">
        <v>38718</v>
      </c>
    </row>
    <row r="18219" spans="11:26" x14ac:dyDescent="0.3">
      <c r="K18219" t="s">
        <v>96806</v>
      </c>
      <c r="L18219" t="s">
        <v>96807</v>
      </c>
      <c r="M18219" t="s">
        <v>28</v>
      </c>
      <c r="O18219" t="s">
        <v>96808</v>
      </c>
      <c r="P18219">
        <v>11051860</v>
      </c>
      <c r="Q18219" t="s">
        <v>96809</v>
      </c>
      <c r="R18219" t="s">
        <v>96810</v>
      </c>
      <c r="S18219" t="s">
        <v>96811</v>
      </c>
      <c r="T18219" t="s">
        <v>1294</v>
      </c>
      <c r="U18219" t="s">
        <v>34</v>
      </c>
      <c r="V18219" t="s">
        <v>46</v>
      </c>
      <c r="W18219" t="s">
        <v>106</v>
      </c>
      <c r="X18219" t="s">
        <v>107</v>
      </c>
      <c r="Y18219" t="s">
        <v>1882</v>
      </c>
      <c r="Z18219" s="1">
        <v>39448</v>
      </c>
    </row>
    <row r="18220" spans="11:26" x14ac:dyDescent="0.3">
      <c r="K18220" t="s">
        <v>96812</v>
      </c>
      <c r="L18220" t="s">
        <v>96813</v>
      </c>
      <c r="M18220" t="s">
        <v>28</v>
      </c>
      <c r="O18220" s="1">
        <v>41250</v>
      </c>
      <c r="P18220">
        <v>115819</v>
      </c>
      <c r="Q18220" t="s">
        <v>96814</v>
      </c>
      <c r="R18220" t="s">
        <v>96815</v>
      </c>
      <c r="S18220" t="s">
        <v>96816</v>
      </c>
      <c r="T18220" t="s">
        <v>96817</v>
      </c>
      <c r="U18220" t="s">
        <v>34</v>
      </c>
      <c r="V18220" t="s">
        <v>46</v>
      </c>
      <c r="W18220" t="s">
        <v>106</v>
      </c>
      <c r="X18220" t="s">
        <v>151</v>
      </c>
      <c r="Y18220" t="s">
        <v>613</v>
      </c>
      <c r="Z18220" s="1">
        <v>40909</v>
      </c>
    </row>
    <row r="18221" spans="11:26" x14ac:dyDescent="0.3">
      <c r="K18221" t="s">
        <v>96818</v>
      </c>
      <c r="L18221" t="s">
        <v>96819</v>
      </c>
      <c r="M18221" t="s">
        <v>28</v>
      </c>
      <c r="N18221" t="s">
        <v>40</v>
      </c>
      <c r="O18221" t="s">
        <v>23185</v>
      </c>
      <c r="P18221">
        <v>5250000</v>
      </c>
      <c r="Q18221" t="s">
        <v>96820</v>
      </c>
      <c r="R18221" t="s">
        <v>96821</v>
      </c>
      <c r="S18221" t="s">
        <v>96822</v>
      </c>
      <c r="T18221" t="s">
        <v>95</v>
      </c>
      <c r="U18221" t="s">
        <v>34</v>
      </c>
      <c r="V18221" t="s">
        <v>46</v>
      </c>
      <c r="W18221" t="s">
        <v>106</v>
      </c>
      <c r="X18221" t="s">
        <v>107</v>
      </c>
      <c r="Y18221" t="s">
        <v>1882</v>
      </c>
      <c r="Z18221" s="1">
        <v>36526</v>
      </c>
    </row>
    <row r="18222" spans="11:26" x14ac:dyDescent="0.3">
      <c r="K18222" t="s">
        <v>96823</v>
      </c>
      <c r="L18222" t="s">
        <v>96824</v>
      </c>
      <c r="M18222" t="s">
        <v>28</v>
      </c>
      <c r="O18222" t="s">
        <v>6147</v>
      </c>
      <c r="P18222">
        <v>6515581</v>
      </c>
      <c r="Q18222" t="s">
        <v>96825</v>
      </c>
      <c r="R18222" t="s">
        <v>96826</v>
      </c>
      <c r="S18222" t="s">
        <v>96827</v>
      </c>
      <c r="T18222" t="s">
        <v>1294</v>
      </c>
      <c r="U18222" t="s">
        <v>34</v>
      </c>
      <c r="V18222" t="s">
        <v>46</v>
      </c>
      <c r="W18222" t="s">
        <v>106</v>
      </c>
      <c r="X18222" t="s">
        <v>1650</v>
      </c>
      <c r="Y18222" t="s">
        <v>1651</v>
      </c>
      <c r="Z18222" s="1">
        <v>38718</v>
      </c>
    </row>
    <row r="18223" spans="11:26" x14ac:dyDescent="0.3">
      <c r="K18223" t="s">
        <v>96828</v>
      </c>
      <c r="L18223" t="s">
        <v>96829</v>
      </c>
      <c r="M18223" t="s">
        <v>256</v>
      </c>
      <c r="O18223" s="1">
        <v>40698</v>
      </c>
      <c r="P18223">
        <v>1066838</v>
      </c>
      <c r="Q18223" t="s">
        <v>96830</v>
      </c>
      <c r="R18223" t="s">
        <v>96831</v>
      </c>
      <c r="S18223" t="s">
        <v>96832</v>
      </c>
      <c r="T18223" t="s">
        <v>96833</v>
      </c>
      <c r="U18223" t="s">
        <v>34</v>
      </c>
      <c r="V18223" t="s">
        <v>3680</v>
      </c>
      <c r="W18223">
        <v>13</v>
      </c>
      <c r="X18223" t="s">
        <v>3681</v>
      </c>
      <c r="Y18223" t="s">
        <v>3682</v>
      </c>
      <c r="Z18223" s="1">
        <v>40188</v>
      </c>
    </row>
    <row r="18224" spans="11:26" x14ac:dyDescent="0.3">
      <c r="K18224" t="s">
        <v>96828</v>
      </c>
      <c r="L18224" t="s">
        <v>96834</v>
      </c>
      <c r="M18224" t="s">
        <v>28</v>
      </c>
      <c r="O18224" s="1">
        <v>40279</v>
      </c>
      <c r="P18224">
        <v>6518637</v>
      </c>
      <c r="Q18224" t="s">
        <v>96835</v>
      </c>
      <c r="R18224" t="s">
        <v>96836</v>
      </c>
      <c r="S18224" t="s">
        <v>96837</v>
      </c>
      <c r="T18224" t="s">
        <v>95</v>
      </c>
      <c r="U18224" t="s">
        <v>34</v>
      </c>
      <c r="V18224" t="s">
        <v>46</v>
      </c>
      <c r="W18224" t="s">
        <v>260</v>
      </c>
      <c r="X18224" t="s">
        <v>402</v>
      </c>
      <c r="Y18224" t="s">
        <v>402</v>
      </c>
      <c r="Z18224" s="1">
        <v>40544</v>
      </c>
    </row>
    <row r="18225" spans="11:26" x14ac:dyDescent="0.3">
      <c r="K18225" t="s">
        <v>96838</v>
      </c>
      <c r="L18225" t="s">
        <v>96839</v>
      </c>
      <c r="M18225" t="s">
        <v>28</v>
      </c>
      <c r="O18225" s="1">
        <v>41187</v>
      </c>
      <c r="P18225">
        <v>1000000</v>
      </c>
      <c r="Q18225" t="s">
        <v>96840</v>
      </c>
      <c r="R18225" t="s">
        <v>96841</v>
      </c>
      <c r="S18225" t="s">
        <v>96842</v>
      </c>
      <c r="U18225" t="s">
        <v>34</v>
      </c>
    </row>
    <row r="18226" spans="11:26" x14ac:dyDescent="0.3">
      <c r="K18226" t="s">
        <v>96843</v>
      </c>
      <c r="L18226" t="s">
        <v>96844</v>
      </c>
      <c r="M18226" t="s">
        <v>28</v>
      </c>
      <c r="O18226" s="1">
        <v>40513</v>
      </c>
      <c r="P18226">
        <v>600000</v>
      </c>
      <c r="Q18226" t="s">
        <v>96845</v>
      </c>
      <c r="R18226" t="s">
        <v>96846</v>
      </c>
      <c r="S18226" t="s">
        <v>96847</v>
      </c>
      <c r="T18226" t="s">
        <v>115</v>
      </c>
      <c r="U18226" t="s">
        <v>34</v>
      </c>
      <c r="V18226" t="s">
        <v>96</v>
      </c>
      <c r="W18226" t="s">
        <v>336</v>
      </c>
      <c r="X18226" t="s">
        <v>337</v>
      </c>
      <c r="Y18226" t="s">
        <v>5953</v>
      </c>
      <c r="Z18226" t="s">
        <v>96848</v>
      </c>
    </row>
    <row r="18227" spans="11:26" x14ac:dyDescent="0.3">
      <c r="K18227" t="s">
        <v>96849</v>
      </c>
      <c r="L18227" t="s">
        <v>96850</v>
      </c>
      <c r="M18227" t="s">
        <v>28</v>
      </c>
      <c r="N18227" t="s">
        <v>40</v>
      </c>
      <c r="O18227" t="s">
        <v>49108</v>
      </c>
      <c r="P18227">
        <v>3150000</v>
      </c>
      <c r="Q18227" t="s">
        <v>96851</v>
      </c>
      <c r="R18227" t="s">
        <v>96852</v>
      </c>
      <c r="S18227" t="s">
        <v>96853</v>
      </c>
      <c r="T18227" t="s">
        <v>96854</v>
      </c>
      <c r="U18227" t="s">
        <v>34</v>
      </c>
      <c r="V18227" t="s">
        <v>46</v>
      </c>
      <c r="W18227" t="s">
        <v>260</v>
      </c>
      <c r="X18227" t="s">
        <v>261</v>
      </c>
      <c r="Y18227" t="s">
        <v>94731</v>
      </c>
      <c r="Z18227" s="1">
        <v>40183</v>
      </c>
    </row>
    <row r="18228" spans="11:26" x14ac:dyDescent="0.3">
      <c r="K18228" t="s">
        <v>96855</v>
      </c>
      <c r="L18228" t="s">
        <v>96856</v>
      </c>
      <c r="M18228" t="s">
        <v>28</v>
      </c>
      <c r="O18228" t="s">
        <v>2420</v>
      </c>
      <c r="P18228">
        <v>2000000</v>
      </c>
      <c r="Q18228" t="s">
        <v>96857</v>
      </c>
      <c r="R18228" t="s">
        <v>96858</v>
      </c>
      <c r="S18228" t="s">
        <v>96859</v>
      </c>
      <c r="T18228" t="s">
        <v>115</v>
      </c>
      <c r="U18228" t="s">
        <v>178</v>
      </c>
      <c r="V18228" t="s">
        <v>46</v>
      </c>
      <c r="W18228" t="s">
        <v>471</v>
      </c>
      <c r="X18228" t="s">
        <v>1482</v>
      </c>
      <c r="Y18228" t="s">
        <v>5172</v>
      </c>
    </row>
    <row r="18229" spans="11:26" x14ac:dyDescent="0.3">
      <c r="K18229" t="s">
        <v>96860</v>
      </c>
      <c r="L18229" t="s">
        <v>96861</v>
      </c>
      <c r="M18229" t="s">
        <v>256</v>
      </c>
      <c r="O18229" t="s">
        <v>6740</v>
      </c>
      <c r="P18229">
        <v>617500</v>
      </c>
      <c r="Q18229" t="s">
        <v>96862</v>
      </c>
      <c r="R18229" t="s">
        <v>96863</v>
      </c>
      <c r="S18229" t="s">
        <v>96864</v>
      </c>
      <c r="T18229" t="s">
        <v>1589</v>
      </c>
      <c r="U18229" t="s">
        <v>34</v>
      </c>
      <c r="V18229" t="s">
        <v>46</v>
      </c>
      <c r="W18229" t="s">
        <v>346</v>
      </c>
      <c r="X18229" t="s">
        <v>25251</v>
      </c>
      <c r="Y18229" t="s">
        <v>96865</v>
      </c>
    </row>
    <row r="18230" spans="11:26" x14ac:dyDescent="0.3">
      <c r="K18230" t="s">
        <v>96860</v>
      </c>
      <c r="L18230" t="s">
        <v>96866</v>
      </c>
      <c r="M18230" t="s">
        <v>256</v>
      </c>
      <c r="O18230" s="1">
        <v>40423</v>
      </c>
      <c r="P18230">
        <v>2720985</v>
      </c>
      <c r="Q18230" t="s">
        <v>96867</v>
      </c>
      <c r="R18230" t="s">
        <v>96868</v>
      </c>
      <c r="S18230" t="s">
        <v>96869</v>
      </c>
      <c r="T18230" t="s">
        <v>96870</v>
      </c>
      <c r="U18230" t="s">
        <v>345</v>
      </c>
      <c r="V18230" t="s">
        <v>768</v>
      </c>
      <c r="W18230">
        <v>48</v>
      </c>
      <c r="X18230" t="s">
        <v>769</v>
      </c>
      <c r="Y18230" t="s">
        <v>769</v>
      </c>
      <c r="Z18230" s="1">
        <v>37631</v>
      </c>
    </row>
    <row r="18231" spans="11:26" x14ac:dyDescent="0.3">
      <c r="K18231" t="s">
        <v>96860</v>
      </c>
      <c r="L18231" t="s">
        <v>96871</v>
      </c>
      <c r="M18231" t="s">
        <v>1836</v>
      </c>
      <c r="O18231" s="1">
        <v>40706</v>
      </c>
      <c r="Q18231" t="s">
        <v>96872</v>
      </c>
      <c r="R18231" t="s">
        <v>96873</v>
      </c>
      <c r="S18231" t="s">
        <v>96874</v>
      </c>
      <c r="T18231" t="s">
        <v>96875</v>
      </c>
      <c r="U18231" t="s">
        <v>345</v>
      </c>
      <c r="V18231" t="s">
        <v>46</v>
      </c>
      <c r="W18231" t="s">
        <v>260</v>
      </c>
      <c r="X18231" t="s">
        <v>402</v>
      </c>
      <c r="Y18231" t="s">
        <v>22925</v>
      </c>
    </row>
    <row r="18232" spans="11:26" x14ac:dyDescent="0.3">
      <c r="K18232" t="s">
        <v>96860</v>
      </c>
      <c r="L18232" t="s">
        <v>96876</v>
      </c>
      <c r="M18232" t="s">
        <v>1836</v>
      </c>
      <c r="O18232" s="1">
        <v>42045</v>
      </c>
      <c r="P18232">
        <v>3300000</v>
      </c>
      <c r="Q18232" t="s">
        <v>96877</v>
      </c>
      <c r="R18232" t="s">
        <v>96878</v>
      </c>
      <c r="S18232" t="s">
        <v>96879</v>
      </c>
      <c r="T18232" t="s">
        <v>74</v>
      </c>
      <c r="U18232" t="s">
        <v>34</v>
      </c>
      <c r="V18232" t="s">
        <v>46</v>
      </c>
      <c r="W18232" t="s">
        <v>1081</v>
      </c>
      <c r="X18232" t="s">
        <v>1082</v>
      </c>
      <c r="Y18232" t="s">
        <v>1082</v>
      </c>
      <c r="Z18232" s="1">
        <v>41275</v>
      </c>
    </row>
    <row r="18233" spans="11:26" x14ac:dyDescent="0.3">
      <c r="K18233" t="s">
        <v>96860</v>
      </c>
      <c r="L18233" t="s">
        <v>96880</v>
      </c>
      <c r="M18233" t="s">
        <v>233</v>
      </c>
      <c r="O18233" s="1">
        <v>39661</v>
      </c>
      <c r="P18233">
        <v>13000000</v>
      </c>
      <c r="Q18233" t="s">
        <v>96881</v>
      </c>
      <c r="R18233" t="s">
        <v>96882</v>
      </c>
      <c r="S18233" t="s">
        <v>96883</v>
      </c>
      <c r="T18233" t="s">
        <v>96884</v>
      </c>
      <c r="U18233" t="s">
        <v>34</v>
      </c>
      <c r="V18233" t="s">
        <v>46</v>
      </c>
      <c r="W18233" t="s">
        <v>142</v>
      </c>
      <c r="X18233" t="s">
        <v>143</v>
      </c>
      <c r="Y18233" t="s">
        <v>143</v>
      </c>
      <c r="Z18233" s="1">
        <v>40919</v>
      </c>
    </row>
    <row r="18234" spans="11:26" x14ac:dyDescent="0.3">
      <c r="K18234" t="s">
        <v>96885</v>
      </c>
      <c r="L18234" t="s">
        <v>96886</v>
      </c>
      <c r="M18234" t="s">
        <v>28</v>
      </c>
      <c r="N18234" t="s">
        <v>493</v>
      </c>
      <c r="O18234" s="1">
        <v>38358</v>
      </c>
      <c r="P18234">
        <v>6913608</v>
      </c>
      <c r="Q18234" t="s">
        <v>96887</v>
      </c>
      <c r="R18234" t="s">
        <v>96888</v>
      </c>
      <c r="S18234" t="s">
        <v>96889</v>
      </c>
      <c r="U18234" t="s">
        <v>34</v>
      </c>
      <c r="V18234" t="s">
        <v>6956</v>
      </c>
      <c r="W18234">
        <v>40</v>
      </c>
      <c r="X18234" t="s">
        <v>6957</v>
      </c>
      <c r="Y18234" t="s">
        <v>6957</v>
      </c>
      <c r="Z18234" s="1">
        <v>39448</v>
      </c>
    </row>
    <row r="18235" spans="11:26" x14ac:dyDescent="0.3">
      <c r="K18235" t="s">
        <v>96885</v>
      </c>
      <c r="L18235" t="s">
        <v>96890</v>
      </c>
      <c r="M18235" t="s">
        <v>28</v>
      </c>
      <c r="N18235" t="s">
        <v>29</v>
      </c>
      <c r="O18235" s="1">
        <v>37261</v>
      </c>
      <c r="P18235">
        <v>7223476</v>
      </c>
      <c r="Q18235" t="s">
        <v>96891</v>
      </c>
      <c r="R18235" t="s">
        <v>96892</v>
      </c>
      <c r="S18235" t="s">
        <v>96893</v>
      </c>
      <c r="T18235" t="s">
        <v>96894</v>
      </c>
      <c r="U18235" t="s">
        <v>34</v>
      </c>
      <c r="Z18235" s="1">
        <v>42006</v>
      </c>
    </row>
    <row r="18236" spans="11:26" x14ac:dyDescent="0.3">
      <c r="K18236" t="s">
        <v>96885</v>
      </c>
      <c r="L18236" t="s">
        <v>96895</v>
      </c>
      <c r="M18236" t="s">
        <v>28</v>
      </c>
      <c r="N18236" t="s">
        <v>40</v>
      </c>
      <c r="O18236" s="1">
        <v>36536</v>
      </c>
      <c r="P18236">
        <v>3230202</v>
      </c>
      <c r="Q18236" t="s">
        <v>96896</v>
      </c>
      <c r="R18236" t="s">
        <v>96897</v>
      </c>
      <c r="S18236" t="s">
        <v>96898</v>
      </c>
      <c r="T18236" t="s">
        <v>96899</v>
      </c>
      <c r="U18236" t="s">
        <v>1158</v>
      </c>
      <c r="V18236" t="s">
        <v>96</v>
      </c>
      <c r="W18236" t="s">
        <v>336</v>
      </c>
      <c r="X18236" t="s">
        <v>337</v>
      </c>
      <c r="Y18236" t="s">
        <v>337</v>
      </c>
      <c r="Z18236" s="1">
        <v>39448</v>
      </c>
    </row>
    <row r="18237" spans="11:26" x14ac:dyDescent="0.3">
      <c r="K18237" t="s">
        <v>96900</v>
      </c>
      <c r="L18237" t="s">
        <v>96901</v>
      </c>
      <c r="M18237" t="s">
        <v>28</v>
      </c>
      <c r="N18237" t="s">
        <v>29</v>
      </c>
      <c r="O18237" t="s">
        <v>28539</v>
      </c>
      <c r="P18237">
        <v>7012307</v>
      </c>
      <c r="Q18237" t="s">
        <v>96902</v>
      </c>
      <c r="R18237" t="s">
        <v>96903</v>
      </c>
      <c r="S18237" t="s">
        <v>96904</v>
      </c>
      <c r="T18237" t="s">
        <v>96905</v>
      </c>
      <c r="U18237" t="s">
        <v>34</v>
      </c>
      <c r="V18237" t="s">
        <v>46</v>
      </c>
      <c r="W18237" t="s">
        <v>167</v>
      </c>
      <c r="X18237" t="s">
        <v>168</v>
      </c>
      <c r="Y18237" t="s">
        <v>169</v>
      </c>
      <c r="Z18237" s="1">
        <v>39814</v>
      </c>
    </row>
    <row r="18238" spans="11:26" x14ac:dyDescent="0.3">
      <c r="K18238" t="s">
        <v>96906</v>
      </c>
      <c r="L18238" t="s">
        <v>96907</v>
      </c>
      <c r="M18238" t="s">
        <v>28</v>
      </c>
      <c r="O18238" t="s">
        <v>13189</v>
      </c>
      <c r="P18238">
        <v>2000000</v>
      </c>
      <c r="Q18238" t="s">
        <v>96908</v>
      </c>
      <c r="R18238" t="s">
        <v>96909</v>
      </c>
      <c r="S18238" t="s">
        <v>96910</v>
      </c>
      <c r="T18238" t="s">
        <v>150</v>
      </c>
      <c r="U18238" t="s">
        <v>34</v>
      </c>
      <c r="V18238" t="s">
        <v>46</v>
      </c>
      <c r="W18238" t="s">
        <v>75</v>
      </c>
      <c r="X18238" t="s">
        <v>464</v>
      </c>
      <c r="Y18238" t="s">
        <v>464</v>
      </c>
      <c r="Z18238" s="1">
        <v>39083</v>
      </c>
    </row>
    <row r="18239" spans="11:26" x14ac:dyDescent="0.3">
      <c r="K18239" t="s">
        <v>96906</v>
      </c>
      <c r="L18239" t="s">
        <v>96911</v>
      </c>
      <c r="M18239" t="s">
        <v>28</v>
      </c>
      <c r="O18239" t="s">
        <v>4260</v>
      </c>
      <c r="P18239">
        <v>9200000</v>
      </c>
      <c r="Q18239" t="s">
        <v>96912</v>
      </c>
      <c r="R18239" t="s">
        <v>96913</v>
      </c>
      <c r="S18239" t="s">
        <v>96914</v>
      </c>
      <c r="T18239" t="s">
        <v>96915</v>
      </c>
      <c r="U18239" t="s">
        <v>34</v>
      </c>
      <c r="V18239" t="s">
        <v>46</v>
      </c>
      <c r="W18239" t="s">
        <v>167</v>
      </c>
      <c r="X18239" t="s">
        <v>2775</v>
      </c>
      <c r="Y18239" t="s">
        <v>96916</v>
      </c>
      <c r="Z18239" s="1">
        <v>39083</v>
      </c>
    </row>
    <row r="18240" spans="11:26" x14ac:dyDescent="0.3">
      <c r="K18240" t="s">
        <v>96917</v>
      </c>
      <c r="L18240" t="s">
        <v>96918</v>
      </c>
      <c r="M18240" t="s">
        <v>749</v>
      </c>
      <c r="O18240" s="1">
        <v>41952</v>
      </c>
      <c r="P18240">
        <v>47500000</v>
      </c>
      <c r="Q18240" t="s">
        <v>96919</v>
      </c>
      <c r="R18240" t="s">
        <v>96920</v>
      </c>
      <c r="S18240" t="s">
        <v>96921</v>
      </c>
      <c r="T18240" t="s">
        <v>96922</v>
      </c>
      <c r="U18240" t="s">
        <v>34</v>
      </c>
      <c r="V18240" t="s">
        <v>206</v>
      </c>
      <c r="W18240" t="s">
        <v>5236</v>
      </c>
      <c r="X18240" t="s">
        <v>208</v>
      </c>
      <c r="Y18240" t="s">
        <v>6855</v>
      </c>
      <c r="Z18240" s="1">
        <v>40179</v>
      </c>
    </row>
    <row r="18241" spans="11:26" x14ac:dyDescent="0.3">
      <c r="K18241" t="s">
        <v>96917</v>
      </c>
      <c r="L18241" t="s">
        <v>96923</v>
      </c>
      <c r="M18241" t="s">
        <v>256</v>
      </c>
      <c r="O18241" t="s">
        <v>4034</v>
      </c>
      <c r="P18241">
        <v>800000</v>
      </c>
      <c r="Q18241" t="s">
        <v>96924</v>
      </c>
      <c r="R18241" t="s">
        <v>96925</v>
      </c>
      <c r="S18241" t="s">
        <v>96926</v>
      </c>
      <c r="T18241" t="s">
        <v>96927</v>
      </c>
      <c r="U18241" t="s">
        <v>34</v>
      </c>
      <c r="V18241" t="s">
        <v>46</v>
      </c>
      <c r="W18241" t="s">
        <v>167</v>
      </c>
      <c r="X18241" t="s">
        <v>168</v>
      </c>
      <c r="Y18241" t="s">
        <v>169</v>
      </c>
      <c r="Z18241" s="1">
        <v>40969</v>
      </c>
    </row>
    <row r="18242" spans="11:26" x14ac:dyDescent="0.3">
      <c r="K18242" t="s">
        <v>96917</v>
      </c>
      <c r="L18242" t="s">
        <v>96928</v>
      </c>
      <c r="M18242" t="s">
        <v>256</v>
      </c>
      <c r="O18242" t="s">
        <v>201</v>
      </c>
      <c r="P18242">
        <v>2190000</v>
      </c>
      <c r="Q18242" t="s">
        <v>96929</v>
      </c>
      <c r="R18242" t="s">
        <v>96930</v>
      </c>
      <c r="S18242" t="s">
        <v>96931</v>
      </c>
      <c r="T18242" t="s">
        <v>96932</v>
      </c>
      <c r="U18242" t="s">
        <v>34</v>
      </c>
      <c r="V18242" t="s">
        <v>598</v>
      </c>
      <c r="W18242">
        <v>27</v>
      </c>
      <c r="X18242" t="s">
        <v>8790</v>
      </c>
      <c r="Y18242" t="s">
        <v>13279</v>
      </c>
      <c r="Z18242" s="1">
        <v>42005</v>
      </c>
    </row>
    <row r="18243" spans="11:26" x14ac:dyDescent="0.3">
      <c r="K18243" t="s">
        <v>96917</v>
      </c>
      <c r="L18243" t="s">
        <v>96933</v>
      </c>
      <c r="M18243" t="s">
        <v>28</v>
      </c>
      <c r="N18243" t="s">
        <v>29</v>
      </c>
      <c r="O18243" t="s">
        <v>23170</v>
      </c>
      <c r="P18243">
        <v>4400000</v>
      </c>
      <c r="Q18243" t="s">
        <v>96934</v>
      </c>
      <c r="R18243" t="s">
        <v>96935</v>
      </c>
      <c r="S18243" t="s">
        <v>96936</v>
      </c>
      <c r="T18243" t="s">
        <v>64</v>
      </c>
      <c r="U18243" t="s">
        <v>345</v>
      </c>
      <c r="V18243" t="s">
        <v>96</v>
      </c>
      <c r="W18243" t="s">
        <v>336</v>
      </c>
      <c r="X18243" t="s">
        <v>337</v>
      </c>
      <c r="Y18243" t="s">
        <v>337</v>
      </c>
      <c r="Z18243" s="1">
        <v>40909</v>
      </c>
    </row>
    <row r="18244" spans="11:26" x14ac:dyDescent="0.3">
      <c r="K18244" t="s">
        <v>96917</v>
      </c>
      <c r="L18244" t="s">
        <v>96937</v>
      </c>
      <c r="M18244" t="s">
        <v>28</v>
      </c>
      <c r="O18244" s="1">
        <v>40453</v>
      </c>
      <c r="P18244">
        <v>4537908</v>
      </c>
      <c r="Q18244" t="s">
        <v>96938</v>
      </c>
      <c r="R18244" t="s">
        <v>96939</v>
      </c>
      <c r="S18244" t="s">
        <v>96940</v>
      </c>
      <c r="T18244" t="s">
        <v>96941</v>
      </c>
      <c r="U18244" t="s">
        <v>34</v>
      </c>
      <c r="V18244" t="s">
        <v>46</v>
      </c>
      <c r="W18244" t="s">
        <v>106</v>
      </c>
      <c r="X18244" t="s">
        <v>107</v>
      </c>
      <c r="Y18244" t="s">
        <v>1975</v>
      </c>
      <c r="Z18244" t="s">
        <v>96942</v>
      </c>
    </row>
    <row r="18245" spans="11:26" x14ac:dyDescent="0.3">
      <c r="K18245" t="s">
        <v>96917</v>
      </c>
      <c r="L18245" t="s">
        <v>96943</v>
      </c>
      <c r="M18245" t="s">
        <v>28</v>
      </c>
      <c r="O18245" t="s">
        <v>12870</v>
      </c>
      <c r="P18245">
        <v>2094341</v>
      </c>
      <c r="Q18245" t="s">
        <v>96944</v>
      </c>
      <c r="R18245" t="s">
        <v>96945</v>
      </c>
      <c r="S18245" t="s">
        <v>96946</v>
      </c>
      <c r="T18245" t="s">
        <v>96947</v>
      </c>
      <c r="U18245" t="s">
        <v>178</v>
      </c>
      <c r="V18245" t="s">
        <v>1048</v>
      </c>
      <c r="W18245">
        <v>8</v>
      </c>
      <c r="X18245" t="s">
        <v>1498</v>
      </c>
      <c r="Y18245" t="s">
        <v>65496</v>
      </c>
      <c r="Z18245" s="1">
        <v>40818</v>
      </c>
    </row>
    <row r="18246" spans="11:26" x14ac:dyDescent="0.3">
      <c r="K18246" t="s">
        <v>96917</v>
      </c>
      <c r="L18246" t="s">
        <v>96948</v>
      </c>
      <c r="M18246" t="s">
        <v>28</v>
      </c>
      <c r="O18246" t="s">
        <v>11639</v>
      </c>
      <c r="P18246">
        <v>2022678</v>
      </c>
      <c r="Q18246" t="s">
        <v>96949</v>
      </c>
      <c r="R18246" t="s">
        <v>96950</v>
      </c>
      <c r="S18246" t="s">
        <v>96951</v>
      </c>
      <c r="T18246" t="s">
        <v>96952</v>
      </c>
      <c r="U18246" t="s">
        <v>34</v>
      </c>
      <c r="V18246" t="s">
        <v>46</v>
      </c>
      <c r="W18246" t="s">
        <v>106</v>
      </c>
      <c r="X18246" t="s">
        <v>107</v>
      </c>
      <c r="Y18246" t="s">
        <v>1681</v>
      </c>
      <c r="Z18246" s="1">
        <v>40179</v>
      </c>
    </row>
    <row r="18247" spans="11:26" x14ac:dyDescent="0.3">
      <c r="K18247" t="s">
        <v>96917</v>
      </c>
      <c r="L18247" t="s">
        <v>96953</v>
      </c>
      <c r="M18247" t="s">
        <v>28</v>
      </c>
      <c r="N18247" t="s">
        <v>29</v>
      </c>
      <c r="O18247" s="1">
        <v>38661</v>
      </c>
      <c r="P18247">
        <v>16000000</v>
      </c>
      <c r="Q18247" t="s">
        <v>96954</v>
      </c>
      <c r="R18247" t="s">
        <v>96955</v>
      </c>
      <c r="S18247" t="s">
        <v>96956</v>
      </c>
      <c r="T18247" t="s">
        <v>1249</v>
      </c>
      <c r="U18247" t="s">
        <v>345</v>
      </c>
      <c r="V18247" t="s">
        <v>46</v>
      </c>
      <c r="W18247" t="s">
        <v>2104</v>
      </c>
      <c r="X18247" t="s">
        <v>38716</v>
      </c>
      <c r="Y18247" t="s">
        <v>93754</v>
      </c>
      <c r="Z18247" s="1">
        <v>36892</v>
      </c>
    </row>
    <row r="18248" spans="11:26" x14ac:dyDescent="0.3">
      <c r="K18248" t="s">
        <v>96917</v>
      </c>
      <c r="L18248" t="s">
        <v>96957</v>
      </c>
      <c r="M18248" t="s">
        <v>749</v>
      </c>
      <c r="O18248" t="s">
        <v>8434</v>
      </c>
      <c r="P18248">
        <v>16700000</v>
      </c>
      <c r="Q18248" t="s">
        <v>96958</v>
      </c>
      <c r="R18248" t="s">
        <v>96959</v>
      </c>
      <c r="S18248" t="s">
        <v>96960</v>
      </c>
      <c r="T18248" t="s">
        <v>95</v>
      </c>
      <c r="U18248" t="s">
        <v>34</v>
      </c>
      <c r="V18248" t="s">
        <v>96</v>
      </c>
      <c r="W18248" t="s">
        <v>97</v>
      </c>
      <c r="X18248" t="s">
        <v>98</v>
      </c>
      <c r="Y18248" t="s">
        <v>98</v>
      </c>
      <c r="Z18248" s="1">
        <v>36161</v>
      </c>
    </row>
    <row r="18249" spans="11:26" x14ac:dyDescent="0.3">
      <c r="K18249" t="s">
        <v>96961</v>
      </c>
      <c r="L18249" t="s">
        <v>96962</v>
      </c>
      <c r="M18249" t="s">
        <v>28</v>
      </c>
      <c r="O18249" s="1">
        <v>40878</v>
      </c>
      <c r="P18249">
        <v>8000000</v>
      </c>
      <c r="Q18249" t="s">
        <v>96963</v>
      </c>
      <c r="R18249" t="s">
        <v>96964</v>
      </c>
      <c r="S18249" t="s">
        <v>96965</v>
      </c>
      <c r="T18249" t="s">
        <v>95</v>
      </c>
      <c r="U18249" t="s">
        <v>34</v>
      </c>
      <c r="V18249" t="s">
        <v>368</v>
      </c>
      <c r="W18249">
        <v>2</v>
      </c>
      <c r="X18249" t="s">
        <v>369</v>
      </c>
      <c r="Y18249" t="s">
        <v>369</v>
      </c>
      <c r="Z18249" s="1">
        <v>36526</v>
      </c>
    </row>
    <row r="18250" spans="11:26" x14ac:dyDescent="0.3">
      <c r="K18250" t="s">
        <v>96961</v>
      </c>
      <c r="L18250" t="s">
        <v>96966</v>
      </c>
      <c r="M18250" t="s">
        <v>28</v>
      </c>
      <c r="O18250" s="1">
        <v>41365</v>
      </c>
      <c r="P18250">
        <v>6424979</v>
      </c>
      <c r="Q18250" t="s">
        <v>96967</v>
      </c>
      <c r="R18250" t="s">
        <v>96968</v>
      </c>
      <c r="S18250" t="s">
        <v>96969</v>
      </c>
      <c r="T18250" t="s">
        <v>96970</v>
      </c>
      <c r="U18250" t="s">
        <v>34</v>
      </c>
      <c r="V18250" t="s">
        <v>14173</v>
      </c>
      <c r="W18250">
        <v>11</v>
      </c>
      <c r="X18250" t="s">
        <v>14174</v>
      </c>
      <c r="Y18250" t="s">
        <v>14174</v>
      </c>
      <c r="Z18250" s="1">
        <v>41286</v>
      </c>
    </row>
    <row r="18251" spans="11:26" x14ac:dyDescent="0.3">
      <c r="K18251" t="s">
        <v>96961</v>
      </c>
      <c r="L18251" t="s">
        <v>96971</v>
      </c>
      <c r="M18251" t="s">
        <v>28</v>
      </c>
      <c r="N18251" t="s">
        <v>1189</v>
      </c>
      <c r="O18251" t="s">
        <v>53573</v>
      </c>
      <c r="P18251">
        <v>30000000</v>
      </c>
      <c r="Q18251" t="s">
        <v>96972</v>
      </c>
      <c r="R18251" t="s">
        <v>96973</v>
      </c>
      <c r="S18251" t="s">
        <v>96974</v>
      </c>
      <c r="T18251" t="s">
        <v>3809</v>
      </c>
      <c r="U18251" t="s">
        <v>34</v>
      </c>
      <c r="V18251" t="s">
        <v>1174</v>
      </c>
      <c r="W18251">
        <v>5</v>
      </c>
      <c r="X18251" t="s">
        <v>1175</v>
      </c>
      <c r="Y18251" t="s">
        <v>1175</v>
      </c>
      <c r="Z18251" s="1">
        <v>41642</v>
      </c>
    </row>
    <row r="18252" spans="11:26" x14ac:dyDescent="0.3">
      <c r="K18252" t="s">
        <v>96975</v>
      </c>
      <c r="L18252" t="s">
        <v>96976</v>
      </c>
      <c r="M18252" t="s">
        <v>28</v>
      </c>
      <c r="N18252" t="s">
        <v>29</v>
      </c>
      <c r="O18252" s="1">
        <v>40128</v>
      </c>
      <c r="P18252">
        <v>40599900</v>
      </c>
      <c r="Q18252" t="s">
        <v>96977</v>
      </c>
      <c r="R18252" t="s">
        <v>96978</v>
      </c>
      <c r="S18252" t="s">
        <v>96979</v>
      </c>
      <c r="T18252" t="s">
        <v>1098</v>
      </c>
      <c r="U18252" t="s">
        <v>34</v>
      </c>
      <c r="V18252" t="s">
        <v>46</v>
      </c>
      <c r="W18252" t="s">
        <v>260</v>
      </c>
      <c r="X18252" t="s">
        <v>402</v>
      </c>
      <c r="Y18252" t="s">
        <v>6896</v>
      </c>
    </row>
    <row r="18253" spans="11:26" x14ac:dyDescent="0.3">
      <c r="K18253" t="s">
        <v>96975</v>
      </c>
      <c r="L18253" t="s">
        <v>96980</v>
      </c>
      <c r="M18253" t="s">
        <v>28</v>
      </c>
      <c r="N18253" t="s">
        <v>493</v>
      </c>
      <c r="O18253" t="s">
        <v>27053</v>
      </c>
      <c r="P18253">
        <v>37700000</v>
      </c>
      <c r="Q18253" t="s">
        <v>96981</v>
      </c>
      <c r="R18253" t="s">
        <v>96982</v>
      </c>
      <c r="S18253" t="s">
        <v>96983</v>
      </c>
      <c r="T18253" t="s">
        <v>96984</v>
      </c>
      <c r="U18253" t="s">
        <v>34</v>
      </c>
      <c r="V18253" t="s">
        <v>11828</v>
      </c>
    </row>
    <row r="18254" spans="11:26" x14ac:dyDescent="0.3">
      <c r="K18254" t="s">
        <v>96975</v>
      </c>
      <c r="L18254" t="s">
        <v>96985</v>
      </c>
      <c r="M18254" t="s">
        <v>28</v>
      </c>
      <c r="N18254" t="s">
        <v>29</v>
      </c>
      <c r="O18254" s="1">
        <v>39091</v>
      </c>
      <c r="P18254">
        <v>37125841</v>
      </c>
      <c r="Q18254" t="s">
        <v>96986</v>
      </c>
      <c r="R18254" t="s">
        <v>96987</v>
      </c>
      <c r="S18254" t="s">
        <v>96988</v>
      </c>
      <c r="T18254" t="s">
        <v>1294</v>
      </c>
      <c r="U18254" t="s">
        <v>34</v>
      </c>
      <c r="V18254" t="s">
        <v>46</v>
      </c>
      <c r="W18254" t="s">
        <v>2169</v>
      </c>
      <c r="X18254" t="s">
        <v>2170</v>
      </c>
      <c r="Y18254" t="s">
        <v>42108</v>
      </c>
      <c r="Z18254" s="1">
        <v>41275</v>
      </c>
    </row>
    <row r="18255" spans="11:26" x14ac:dyDescent="0.3">
      <c r="K18255" t="s">
        <v>96989</v>
      </c>
      <c r="L18255" t="s">
        <v>96990</v>
      </c>
      <c r="M18255" t="s">
        <v>28</v>
      </c>
      <c r="O18255" s="1">
        <v>38725</v>
      </c>
      <c r="Q18255" t="s">
        <v>96991</v>
      </c>
      <c r="R18255" t="s">
        <v>96992</v>
      </c>
      <c r="S18255" t="s">
        <v>96993</v>
      </c>
      <c r="T18255" t="s">
        <v>96994</v>
      </c>
      <c r="U18255" t="s">
        <v>34</v>
      </c>
      <c r="V18255" t="s">
        <v>46</v>
      </c>
      <c r="W18255" t="s">
        <v>717</v>
      </c>
      <c r="X18255" t="s">
        <v>718</v>
      </c>
      <c r="Y18255" t="s">
        <v>96995</v>
      </c>
    </row>
    <row r="18256" spans="11:26" x14ac:dyDescent="0.3">
      <c r="K18256" t="s">
        <v>96996</v>
      </c>
      <c r="L18256" t="s">
        <v>96997</v>
      </c>
      <c r="M18256" t="s">
        <v>28</v>
      </c>
      <c r="O18256" t="s">
        <v>25527</v>
      </c>
      <c r="P18256">
        <v>5700000</v>
      </c>
      <c r="Q18256" t="s">
        <v>96998</v>
      </c>
      <c r="R18256" t="s">
        <v>96999</v>
      </c>
      <c r="U18256" t="s">
        <v>34</v>
      </c>
    </row>
    <row r="18257" spans="11:26" x14ac:dyDescent="0.3">
      <c r="K18257" t="s">
        <v>97000</v>
      </c>
      <c r="L18257" t="s">
        <v>97001</v>
      </c>
      <c r="M18257" t="s">
        <v>91</v>
      </c>
      <c r="O18257" s="1">
        <v>40179</v>
      </c>
      <c r="P18257">
        <v>249465225</v>
      </c>
      <c r="Q18257" t="s">
        <v>97002</v>
      </c>
      <c r="R18257" t="s">
        <v>97003</v>
      </c>
      <c r="S18257" t="s">
        <v>97004</v>
      </c>
      <c r="T18257" t="s">
        <v>97005</v>
      </c>
      <c r="U18257" t="s">
        <v>345</v>
      </c>
      <c r="V18257" t="s">
        <v>8073</v>
      </c>
      <c r="X18257" t="s">
        <v>21525</v>
      </c>
      <c r="Y18257" t="s">
        <v>21525</v>
      </c>
      <c r="Z18257" t="s">
        <v>97006</v>
      </c>
    </row>
    <row r="18258" spans="11:26" x14ac:dyDescent="0.3">
      <c r="K18258" t="s">
        <v>97000</v>
      </c>
      <c r="L18258" t="s">
        <v>97007</v>
      </c>
      <c r="M18258" t="s">
        <v>1836</v>
      </c>
      <c r="O18258" s="1">
        <v>37622</v>
      </c>
      <c r="P18258">
        <v>40000000</v>
      </c>
      <c r="Q18258" t="s">
        <v>97008</v>
      </c>
      <c r="R18258" t="s">
        <v>97009</v>
      </c>
      <c r="S18258" t="s">
        <v>97010</v>
      </c>
      <c r="T18258" t="s">
        <v>4038</v>
      </c>
      <c r="U18258" t="s">
        <v>34</v>
      </c>
      <c r="V18258" t="s">
        <v>46</v>
      </c>
      <c r="W18258" t="s">
        <v>158</v>
      </c>
      <c r="X18258" t="s">
        <v>159</v>
      </c>
      <c r="Y18258" t="s">
        <v>56049</v>
      </c>
    </row>
    <row r="18259" spans="11:26" x14ac:dyDescent="0.3">
      <c r="K18259" t="s">
        <v>97011</v>
      </c>
      <c r="L18259" t="s">
        <v>97012</v>
      </c>
      <c r="M18259" t="s">
        <v>28</v>
      </c>
      <c r="N18259" t="s">
        <v>29</v>
      </c>
      <c r="O18259" s="1">
        <v>38997</v>
      </c>
      <c r="P18259">
        <v>10000000</v>
      </c>
      <c r="Q18259" t="s">
        <v>97013</v>
      </c>
      <c r="R18259" t="s">
        <v>97014</v>
      </c>
      <c r="S18259" t="s">
        <v>97015</v>
      </c>
      <c r="T18259" t="s">
        <v>74</v>
      </c>
      <c r="U18259" t="s">
        <v>34</v>
      </c>
      <c r="V18259" t="s">
        <v>46</v>
      </c>
      <c r="W18259" t="s">
        <v>4481</v>
      </c>
      <c r="X18259" t="s">
        <v>4482</v>
      </c>
      <c r="Y18259" t="s">
        <v>4482</v>
      </c>
    </row>
    <row r="18260" spans="11:26" x14ac:dyDescent="0.3">
      <c r="K18260" t="s">
        <v>97011</v>
      </c>
      <c r="L18260" t="s">
        <v>97016</v>
      </c>
      <c r="M18260" t="s">
        <v>28</v>
      </c>
      <c r="N18260" t="s">
        <v>493</v>
      </c>
      <c r="O18260" s="1">
        <v>39723</v>
      </c>
      <c r="P18260">
        <v>12000000</v>
      </c>
      <c r="Q18260" t="s">
        <v>97017</v>
      </c>
      <c r="R18260" t="s">
        <v>97018</v>
      </c>
      <c r="S18260" t="s">
        <v>97019</v>
      </c>
      <c r="T18260" t="s">
        <v>97020</v>
      </c>
      <c r="U18260" t="s">
        <v>34</v>
      </c>
      <c r="V18260" t="s">
        <v>46</v>
      </c>
      <c r="W18260" t="s">
        <v>106</v>
      </c>
      <c r="X18260" t="s">
        <v>107</v>
      </c>
      <c r="Y18260" t="s">
        <v>116</v>
      </c>
      <c r="Z18260" s="1">
        <v>38718</v>
      </c>
    </row>
    <row r="18261" spans="11:26" x14ac:dyDescent="0.3">
      <c r="K18261" t="s">
        <v>97011</v>
      </c>
      <c r="L18261" t="s">
        <v>97021</v>
      </c>
      <c r="M18261" t="s">
        <v>28</v>
      </c>
      <c r="N18261" t="s">
        <v>40</v>
      </c>
      <c r="O18261" s="1">
        <v>38353</v>
      </c>
      <c r="P18261">
        <v>4000000</v>
      </c>
      <c r="Q18261" t="s">
        <v>97022</v>
      </c>
      <c r="R18261" t="s">
        <v>97023</v>
      </c>
      <c r="S18261" t="s">
        <v>97024</v>
      </c>
      <c r="T18261" t="s">
        <v>6271</v>
      </c>
      <c r="U18261" t="s">
        <v>34</v>
      </c>
      <c r="V18261" t="s">
        <v>46</v>
      </c>
      <c r="W18261" t="s">
        <v>1081</v>
      </c>
      <c r="X18261" t="s">
        <v>1082</v>
      </c>
      <c r="Y18261" t="s">
        <v>1082</v>
      </c>
      <c r="Z18261" s="1">
        <v>40544</v>
      </c>
    </row>
    <row r="18262" spans="11:26" x14ac:dyDescent="0.3">
      <c r="K18262" t="s">
        <v>97025</v>
      </c>
      <c r="L18262" t="s">
        <v>97026</v>
      </c>
      <c r="M18262" t="s">
        <v>28</v>
      </c>
      <c r="O18262" t="s">
        <v>14227</v>
      </c>
      <c r="P18262">
        <v>5625000</v>
      </c>
      <c r="Q18262" t="s">
        <v>97027</v>
      </c>
      <c r="R18262" t="s">
        <v>97028</v>
      </c>
      <c r="S18262" t="s">
        <v>97029</v>
      </c>
      <c r="T18262" t="s">
        <v>205</v>
      </c>
      <c r="U18262" t="s">
        <v>34</v>
      </c>
      <c r="V18262" t="s">
        <v>46</v>
      </c>
      <c r="W18262" t="s">
        <v>260</v>
      </c>
      <c r="X18262" t="s">
        <v>402</v>
      </c>
      <c r="Y18262" t="s">
        <v>8002</v>
      </c>
      <c r="Z18262" s="1">
        <v>39814</v>
      </c>
    </row>
    <row r="18263" spans="11:26" x14ac:dyDescent="0.3">
      <c r="K18263" t="s">
        <v>97025</v>
      </c>
      <c r="L18263" t="s">
        <v>97030</v>
      </c>
      <c r="M18263" t="s">
        <v>28</v>
      </c>
      <c r="N18263" t="s">
        <v>493</v>
      </c>
      <c r="O18263" t="s">
        <v>24741</v>
      </c>
      <c r="P18263">
        <v>32000000</v>
      </c>
      <c r="Q18263" t="s">
        <v>97031</v>
      </c>
      <c r="R18263" t="s">
        <v>97032</v>
      </c>
      <c r="S18263" t="s">
        <v>97033</v>
      </c>
      <c r="T18263" t="s">
        <v>97034</v>
      </c>
      <c r="U18263" t="s">
        <v>34</v>
      </c>
      <c r="V18263" t="s">
        <v>86</v>
      </c>
      <c r="X18263" t="s">
        <v>36355</v>
      </c>
      <c r="Y18263" t="s">
        <v>36355</v>
      </c>
      <c r="Z18263" s="1">
        <v>40179</v>
      </c>
    </row>
    <row r="18264" spans="11:26" x14ac:dyDescent="0.3">
      <c r="K18264" t="s">
        <v>97025</v>
      </c>
      <c r="L18264" t="s">
        <v>97035</v>
      </c>
      <c r="M18264" t="s">
        <v>28</v>
      </c>
      <c r="O18264" t="s">
        <v>29378</v>
      </c>
      <c r="P18264">
        <v>24500000</v>
      </c>
      <c r="Q18264" t="s">
        <v>97036</v>
      </c>
      <c r="R18264" t="s">
        <v>97037</v>
      </c>
      <c r="S18264" t="s">
        <v>97038</v>
      </c>
      <c r="T18264" t="s">
        <v>423</v>
      </c>
      <c r="U18264" t="s">
        <v>34</v>
      </c>
      <c r="V18264" t="s">
        <v>46</v>
      </c>
      <c r="W18264" t="s">
        <v>260</v>
      </c>
      <c r="X18264" t="s">
        <v>402</v>
      </c>
      <c r="Y18264" t="s">
        <v>6878</v>
      </c>
      <c r="Z18264" s="1">
        <v>39448</v>
      </c>
    </row>
    <row r="18265" spans="11:26" x14ac:dyDescent="0.3">
      <c r="K18265" t="s">
        <v>97039</v>
      </c>
      <c r="L18265" t="s">
        <v>97040</v>
      </c>
      <c r="M18265" t="s">
        <v>28</v>
      </c>
      <c r="N18265" t="s">
        <v>40</v>
      </c>
      <c r="O18265" s="1">
        <v>39089</v>
      </c>
      <c r="Q18265" t="s">
        <v>97041</v>
      </c>
      <c r="R18265" t="s">
        <v>97042</v>
      </c>
      <c r="S18265" t="s">
        <v>97043</v>
      </c>
      <c r="T18265" t="s">
        <v>205</v>
      </c>
      <c r="U18265" t="s">
        <v>34</v>
      </c>
      <c r="V18265" t="s">
        <v>35</v>
      </c>
      <c r="Z18265" s="1">
        <v>40548</v>
      </c>
    </row>
    <row r="18266" spans="11:26" x14ac:dyDescent="0.3">
      <c r="K18266" t="s">
        <v>97044</v>
      </c>
      <c r="L18266" t="s">
        <v>97045</v>
      </c>
      <c r="M18266" t="s">
        <v>52</v>
      </c>
      <c r="O18266" t="s">
        <v>17054</v>
      </c>
      <c r="P18266">
        <v>1047628</v>
      </c>
      <c r="Q18266" t="s">
        <v>97046</v>
      </c>
      <c r="R18266" t="s">
        <v>97047</v>
      </c>
      <c r="S18266" t="s">
        <v>97048</v>
      </c>
      <c r="T18266" t="s">
        <v>205</v>
      </c>
      <c r="U18266" t="s">
        <v>34</v>
      </c>
      <c r="V18266" t="s">
        <v>1939</v>
      </c>
      <c r="W18266">
        <v>2</v>
      </c>
      <c r="X18266" t="s">
        <v>4856</v>
      </c>
      <c r="Y18266" t="s">
        <v>97049</v>
      </c>
    </row>
    <row r="18267" spans="11:26" x14ac:dyDescent="0.3">
      <c r="K18267" t="s">
        <v>97050</v>
      </c>
      <c r="L18267" t="s">
        <v>97051</v>
      </c>
      <c r="M18267" t="s">
        <v>28</v>
      </c>
      <c r="O18267" s="1">
        <v>40551</v>
      </c>
      <c r="P18267">
        <v>1000000</v>
      </c>
      <c r="Q18267" t="s">
        <v>97052</v>
      </c>
      <c r="R18267" t="s">
        <v>97053</v>
      </c>
      <c r="S18267" t="s">
        <v>97054</v>
      </c>
      <c r="T18267" t="s">
        <v>97055</v>
      </c>
      <c r="U18267" t="s">
        <v>178</v>
      </c>
      <c r="V18267" t="s">
        <v>46</v>
      </c>
      <c r="W18267" t="s">
        <v>106</v>
      </c>
      <c r="X18267" t="s">
        <v>151</v>
      </c>
      <c r="Y18267" t="s">
        <v>613</v>
      </c>
      <c r="Z18267" s="1">
        <v>37622</v>
      </c>
    </row>
    <row r="18268" spans="11:26" x14ac:dyDescent="0.3">
      <c r="K18268" t="s">
        <v>97050</v>
      </c>
      <c r="L18268" t="s">
        <v>97056</v>
      </c>
      <c r="M18268" t="s">
        <v>28</v>
      </c>
      <c r="N18268" t="s">
        <v>40</v>
      </c>
      <c r="O18268" t="s">
        <v>38647</v>
      </c>
      <c r="P18268">
        <v>1000000</v>
      </c>
      <c r="Q18268" t="s">
        <v>97057</v>
      </c>
      <c r="R18268" t="s">
        <v>97058</v>
      </c>
      <c r="S18268" t="s">
        <v>97059</v>
      </c>
      <c r="T18268" t="s">
        <v>97060</v>
      </c>
      <c r="U18268" t="s">
        <v>34</v>
      </c>
      <c r="V18268" t="s">
        <v>46</v>
      </c>
      <c r="W18268" t="s">
        <v>1337</v>
      </c>
      <c r="X18268" t="s">
        <v>1338</v>
      </c>
      <c r="Y18268" t="s">
        <v>1338</v>
      </c>
      <c r="Z18268" s="1">
        <v>40211</v>
      </c>
    </row>
    <row r="18269" spans="11:26" x14ac:dyDescent="0.3">
      <c r="K18269" t="s">
        <v>97061</v>
      </c>
      <c r="L18269" t="s">
        <v>97062</v>
      </c>
      <c r="M18269" t="s">
        <v>28</v>
      </c>
      <c r="N18269" t="s">
        <v>40</v>
      </c>
      <c r="O18269" s="1">
        <v>41280</v>
      </c>
      <c r="P18269">
        <v>5000000</v>
      </c>
      <c r="Q18269" t="s">
        <v>97063</v>
      </c>
      <c r="R18269" t="s">
        <v>97064</v>
      </c>
      <c r="S18269" t="s">
        <v>97065</v>
      </c>
      <c r="T18269" t="s">
        <v>423</v>
      </c>
      <c r="U18269" t="s">
        <v>34</v>
      </c>
      <c r="V18269" t="s">
        <v>206</v>
      </c>
    </row>
    <row r="18270" spans="11:26" x14ac:dyDescent="0.3">
      <c r="K18270" t="s">
        <v>97066</v>
      </c>
      <c r="L18270" t="s">
        <v>97067</v>
      </c>
      <c r="M18270" t="s">
        <v>28</v>
      </c>
      <c r="N18270" t="s">
        <v>29</v>
      </c>
      <c r="O18270" t="s">
        <v>65370</v>
      </c>
      <c r="P18270">
        <v>2000000</v>
      </c>
      <c r="Q18270" t="s">
        <v>97068</v>
      </c>
      <c r="R18270" t="s">
        <v>97069</v>
      </c>
      <c r="S18270" t="s">
        <v>97070</v>
      </c>
      <c r="T18270" t="s">
        <v>97071</v>
      </c>
      <c r="U18270" t="s">
        <v>34</v>
      </c>
      <c r="V18270" t="s">
        <v>46</v>
      </c>
      <c r="W18270" t="s">
        <v>106</v>
      </c>
      <c r="X18270" t="s">
        <v>2081</v>
      </c>
      <c r="Y18270" t="s">
        <v>2081</v>
      </c>
      <c r="Z18270" s="1">
        <v>40916</v>
      </c>
    </row>
    <row r="18271" spans="11:26" x14ac:dyDescent="0.3">
      <c r="K18271" t="s">
        <v>97072</v>
      </c>
      <c r="L18271" t="s">
        <v>97073</v>
      </c>
      <c r="M18271" t="s">
        <v>52</v>
      </c>
      <c r="O18271" s="1">
        <v>41280</v>
      </c>
      <c r="Q18271" t="s">
        <v>97074</v>
      </c>
      <c r="R18271" t="s">
        <v>97075</v>
      </c>
      <c r="S18271" t="s">
        <v>97076</v>
      </c>
      <c r="T18271" t="s">
        <v>95</v>
      </c>
      <c r="U18271" t="s">
        <v>34</v>
      </c>
      <c r="V18271" t="s">
        <v>46</v>
      </c>
      <c r="W18271" t="s">
        <v>167</v>
      </c>
      <c r="X18271" t="s">
        <v>168</v>
      </c>
      <c r="Y18271" t="s">
        <v>169</v>
      </c>
    </row>
    <row r="18272" spans="11:26" x14ac:dyDescent="0.3">
      <c r="K18272" t="s">
        <v>97077</v>
      </c>
      <c r="L18272" t="s">
        <v>97078</v>
      </c>
      <c r="M18272" t="s">
        <v>28</v>
      </c>
      <c r="N18272" t="s">
        <v>29</v>
      </c>
      <c r="O18272" s="1">
        <v>40635</v>
      </c>
      <c r="P18272">
        <v>48268413</v>
      </c>
      <c r="Q18272" t="s">
        <v>97079</v>
      </c>
      <c r="R18272" t="s">
        <v>97080</v>
      </c>
      <c r="S18272" t="s">
        <v>97081</v>
      </c>
      <c r="T18272" t="s">
        <v>1294</v>
      </c>
      <c r="U18272" t="s">
        <v>34</v>
      </c>
      <c r="V18272" t="s">
        <v>46</v>
      </c>
      <c r="W18272" t="s">
        <v>488</v>
      </c>
      <c r="X18272" t="s">
        <v>97082</v>
      </c>
      <c r="Y18272" t="s">
        <v>97083</v>
      </c>
    </row>
    <row r="18273" spans="11:26" x14ac:dyDescent="0.3">
      <c r="K18273" t="s">
        <v>97084</v>
      </c>
      <c r="L18273" t="s">
        <v>97085</v>
      </c>
      <c r="M18273" t="s">
        <v>28</v>
      </c>
      <c r="O18273" s="1">
        <v>41645</v>
      </c>
      <c r="Q18273" t="s">
        <v>97086</v>
      </c>
      <c r="R18273" t="s">
        <v>97087</v>
      </c>
      <c r="S18273" t="s">
        <v>97088</v>
      </c>
      <c r="T18273" t="s">
        <v>150</v>
      </c>
      <c r="U18273" t="s">
        <v>34</v>
      </c>
      <c r="V18273" t="s">
        <v>46</v>
      </c>
      <c r="W18273" t="s">
        <v>260</v>
      </c>
      <c r="X18273" t="s">
        <v>402</v>
      </c>
      <c r="Y18273" t="s">
        <v>536</v>
      </c>
      <c r="Z18273" s="1">
        <v>36161</v>
      </c>
    </row>
    <row r="18274" spans="11:26" x14ac:dyDescent="0.3">
      <c r="K18274" t="s">
        <v>97084</v>
      </c>
      <c r="L18274" t="s">
        <v>97089</v>
      </c>
      <c r="M18274" t="s">
        <v>324</v>
      </c>
      <c r="O18274" s="1">
        <v>39448</v>
      </c>
      <c r="P18274">
        <v>750000</v>
      </c>
      <c r="Q18274" t="s">
        <v>97090</v>
      </c>
      <c r="R18274" t="s">
        <v>97091</v>
      </c>
      <c r="T18274" t="s">
        <v>63683</v>
      </c>
      <c r="U18274" t="s">
        <v>34</v>
      </c>
      <c r="V18274" t="s">
        <v>46</v>
      </c>
      <c r="W18274" t="s">
        <v>260</v>
      </c>
      <c r="X18274" t="s">
        <v>402</v>
      </c>
      <c r="Y18274" t="s">
        <v>15931</v>
      </c>
    </row>
    <row r="18275" spans="11:26" x14ac:dyDescent="0.3">
      <c r="K18275" t="s">
        <v>97084</v>
      </c>
      <c r="L18275" t="s">
        <v>97092</v>
      </c>
      <c r="M18275" t="s">
        <v>52</v>
      </c>
      <c r="O18275" t="s">
        <v>240</v>
      </c>
      <c r="Q18275" t="s">
        <v>97093</v>
      </c>
      <c r="R18275" t="s">
        <v>97094</v>
      </c>
      <c r="S18275" t="s">
        <v>97095</v>
      </c>
      <c r="T18275" t="s">
        <v>97096</v>
      </c>
      <c r="U18275" t="s">
        <v>34</v>
      </c>
      <c r="V18275" t="s">
        <v>46</v>
      </c>
      <c r="W18275" t="s">
        <v>167</v>
      </c>
      <c r="X18275" t="s">
        <v>1314</v>
      </c>
      <c r="Y18275" t="s">
        <v>1315</v>
      </c>
    </row>
    <row r="18276" spans="11:26" x14ac:dyDescent="0.3">
      <c r="K18276" t="s">
        <v>97097</v>
      </c>
      <c r="L18276" t="s">
        <v>97098</v>
      </c>
      <c r="M18276" t="s">
        <v>52</v>
      </c>
      <c r="O18276" s="1">
        <v>41247</v>
      </c>
      <c r="P18276">
        <v>150000</v>
      </c>
      <c r="Q18276" t="s">
        <v>97099</v>
      </c>
      <c r="R18276" t="s">
        <v>97100</v>
      </c>
      <c r="S18276" t="s">
        <v>97101</v>
      </c>
      <c r="T18276" t="s">
        <v>97102</v>
      </c>
      <c r="U18276" t="s">
        <v>34</v>
      </c>
      <c r="V18276" t="s">
        <v>46</v>
      </c>
      <c r="W18276" t="s">
        <v>620</v>
      </c>
      <c r="X18276" t="s">
        <v>621</v>
      </c>
      <c r="Y18276" t="s">
        <v>621</v>
      </c>
      <c r="Z18276" s="1">
        <v>41277</v>
      </c>
    </row>
    <row r="18277" spans="11:26" x14ac:dyDescent="0.3">
      <c r="K18277" t="s">
        <v>97103</v>
      </c>
      <c r="L18277" t="s">
        <v>97104</v>
      </c>
      <c r="M18277" t="s">
        <v>28</v>
      </c>
      <c r="N18277" t="s">
        <v>1189</v>
      </c>
      <c r="O18277" t="s">
        <v>24215</v>
      </c>
      <c r="Q18277" t="s">
        <v>97105</v>
      </c>
      <c r="R18277" t="s">
        <v>97106</v>
      </c>
      <c r="S18277" t="s">
        <v>97107</v>
      </c>
      <c r="T18277" t="s">
        <v>37001</v>
      </c>
      <c r="U18277" t="s">
        <v>34</v>
      </c>
      <c r="V18277" t="s">
        <v>2141</v>
      </c>
      <c r="W18277">
        <v>42</v>
      </c>
      <c r="X18277" t="s">
        <v>2142</v>
      </c>
      <c r="Y18277" t="s">
        <v>2142</v>
      </c>
    </row>
    <row r="18278" spans="11:26" x14ac:dyDescent="0.3">
      <c r="K18278" t="s">
        <v>97108</v>
      </c>
      <c r="L18278" t="s">
        <v>97109</v>
      </c>
      <c r="M18278" t="s">
        <v>256</v>
      </c>
      <c r="O18278" t="s">
        <v>20942</v>
      </c>
      <c r="P18278">
        <v>1000000</v>
      </c>
      <c r="Q18278" t="s">
        <v>97110</v>
      </c>
      <c r="R18278" t="s">
        <v>97111</v>
      </c>
      <c r="S18278" t="s">
        <v>97112</v>
      </c>
      <c r="T18278" t="s">
        <v>97113</v>
      </c>
      <c r="U18278" t="s">
        <v>34</v>
      </c>
      <c r="V18278" t="s">
        <v>46</v>
      </c>
      <c r="W18278" t="s">
        <v>158</v>
      </c>
      <c r="X18278" t="s">
        <v>159</v>
      </c>
      <c r="Y18278" t="s">
        <v>28017</v>
      </c>
      <c r="Z18278" s="1">
        <v>40909</v>
      </c>
    </row>
    <row r="18279" spans="11:26" x14ac:dyDescent="0.3">
      <c r="K18279" t="s">
        <v>97114</v>
      </c>
      <c r="L18279" t="s">
        <v>97115</v>
      </c>
      <c r="M18279" t="s">
        <v>52</v>
      </c>
      <c r="O18279" t="s">
        <v>8049</v>
      </c>
      <c r="P18279">
        <v>2573200</v>
      </c>
      <c r="Q18279" t="s">
        <v>97116</v>
      </c>
      <c r="R18279" t="s">
        <v>97117</v>
      </c>
      <c r="S18279" t="s">
        <v>97118</v>
      </c>
      <c r="U18279" t="s">
        <v>178</v>
      </c>
      <c r="V18279" t="s">
        <v>46</v>
      </c>
      <c r="W18279" t="s">
        <v>106</v>
      </c>
      <c r="X18279" t="s">
        <v>151</v>
      </c>
      <c r="Y18279" t="s">
        <v>613</v>
      </c>
    </row>
    <row r="18280" spans="11:26" x14ac:dyDescent="0.3">
      <c r="K18280" t="s">
        <v>97119</v>
      </c>
      <c r="L18280" t="s">
        <v>97120</v>
      </c>
      <c r="M18280" t="s">
        <v>28</v>
      </c>
      <c r="N18280" t="s">
        <v>40</v>
      </c>
      <c r="O18280" t="s">
        <v>20897</v>
      </c>
      <c r="P18280">
        <v>11200000</v>
      </c>
      <c r="Q18280" t="s">
        <v>97121</v>
      </c>
      <c r="R18280" t="s">
        <v>97122</v>
      </c>
      <c r="S18280" t="s">
        <v>97123</v>
      </c>
      <c r="T18280" t="s">
        <v>97124</v>
      </c>
      <c r="U18280" t="s">
        <v>345</v>
      </c>
      <c r="V18280" t="s">
        <v>46</v>
      </c>
      <c r="W18280" t="s">
        <v>106</v>
      </c>
      <c r="X18280" t="s">
        <v>107</v>
      </c>
      <c r="Y18280" t="s">
        <v>2394</v>
      </c>
      <c r="Z18280" s="1">
        <v>36892</v>
      </c>
    </row>
    <row r="18281" spans="11:26" x14ac:dyDescent="0.3">
      <c r="K18281" t="s">
        <v>97125</v>
      </c>
      <c r="L18281" t="s">
        <v>97126</v>
      </c>
      <c r="M18281" t="s">
        <v>28</v>
      </c>
      <c r="N18281" t="s">
        <v>29</v>
      </c>
      <c r="O18281" t="s">
        <v>13927</v>
      </c>
      <c r="Q18281" t="s">
        <v>97127</v>
      </c>
      <c r="R18281" t="s">
        <v>97128</v>
      </c>
      <c r="S18281" t="s">
        <v>97129</v>
      </c>
      <c r="T18281" t="s">
        <v>85</v>
      </c>
      <c r="U18281" t="s">
        <v>345</v>
      </c>
      <c r="V18281" t="s">
        <v>924</v>
      </c>
      <c r="W18281">
        <v>29</v>
      </c>
      <c r="X18281" t="s">
        <v>1263</v>
      </c>
      <c r="Y18281" t="s">
        <v>1263</v>
      </c>
      <c r="Z18281" s="1">
        <v>35065</v>
      </c>
    </row>
    <row r="18282" spans="11:26" x14ac:dyDescent="0.3">
      <c r="K18282" t="s">
        <v>97125</v>
      </c>
      <c r="L18282" t="s">
        <v>97130</v>
      </c>
      <c r="M18282" t="s">
        <v>28</v>
      </c>
      <c r="N18282" t="s">
        <v>40</v>
      </c>
      <c r="O18282" t="s">
        <v>787</v>
      </c>
      <c r="P18282">
        <v>4700000</v>
      </c>
      <c r="Q18282" t="s">
        <v>97131</v>
      </c>
      <c r="R18282" t="s">
        <v>97132</v>
      </c>
      <c r="S18282" t="s">
        <v>97133</v>
      </c>
      <c r="T18282" t="s">
        <v>105</v>
      </c>
      <c r="U18282" t="s">
        <v>34</v>
      </c>
      <c r="V18282" t="s">
        <v>46</v>
      </c>
      <c r="W18282" t="s">
        <v>167</v>
      </c>
      <c r="X18282" t="s">
        <v>168</v>
      </c>
      <c r="Y18282" t="s">
        <v>169</v>
      </c>
      <c r="Z18282" s="1">
        <v>40544</v>
      </c>
    </row>
    <row r="18283" spans="11:26" x14ac:dyDescent="0.3">
      <c r="K18283" t="s">
        <v>97134</v>
      </c>
      <c r="L18283" t="s">
        <v>97135</v>
      </c>
      <c r="M18283" t="s">
        <v>190</v>
      </c>
      <c r="O18283" s="1">
        <v>42158</v>
      </c>
      <c r="Q18283" t="s">
        <v>97136</v>
      </c>
      <c r="R18283" t="s">
        <v>97137</v>
      </c>
      <c r="S18283" t="s">
        <v>97138</v>
      </c>
      <c r="T18283" t="s">
        <v>436</v>
      </c>
      <c r="U18283" t="s">
        <v>345</v>
      </c>
      <c r="V18283" t="s">
        <v>206</v>
      </c>
      <c r="W18283" t="s">
        <v>207</v>
      </c>
      <c r="X18283" t="s">
        <v>208</v>
      </c>
      <c r="Y18283" t="s">
        <v>208</v>
      </c>
      <c r="Z18283" s="1">
        <v>37260</v>
      </c>
    </row>
    <row r="18284" spans="11:26" x14ac:dyDescent="0.3">
      <c r="K18284" t="s">
        <v>97139</v>
      </c>
      <c r="L18284" t="s">
        <v>97140</v>
      </c>
      <c r="M18284" t="s">
        <v>28</v>
      </c>
      <c r="N18284" t="s">
        <v>29</v>
      </c>
      <c r="O18284" s="1">
        <v>41552</v>
      </c>
      <c r="Q18284" t="s">
        <v>97141</v>
      </c>
      <c r="R18284" t="s">
        <v>97142</v>
      </c>
      <c r="S18284" t="s">
        <v>97143</v>
      </c>
      <c r="T18284" t="s">
        <v>97144</v>
      </c>
      <c r="U18284" t="s">
        <v>34</v>
      </c>
      <c r="V18284" t="s">
        <v>924</v>
      </c>
      <c r="W18284">
        <v>59</v>
      </c>
      <c r="X18284" t="s">
        <v>31676</v>
      </c>
      <c r="Y18284" t="s">
        <v>97145</v>
      </c>
      <c r="Z18284" s="1">
        <v>40909</v>
      </c>
    </row>
    <row r="18285" spans="11:26" x14ac:dyDescent="0.3">
      <c r="K18285" t="s">
        <v>97139</v>
      </c>
      <c r="L18285" t="s">
        <v>97146</v>
      </c>
      <c r="M18285" t="s">
        <v>28</v>
      </c>
      <c r="N18285" t="s">
        <v>29</v>
      </c>
      <c r="O18285" s="1">
        <v>40910</v>
      </c>
      <c r="P18285">
        <v>9300000</v>
      </c>
      <c r="Q18285" t="s">
        <v>97147</v>
      </c>
      <c r="R18285" t="s">
        <v>97148</v>
      </c>
      <c r="S18285" t="s">
        <v>97149</v>
      </c>
      <c r="T18285" t="s">
        <v>97150</v>
      </c>
      <c r="U18285" t="s">
        <v>345</v>
      </c>
      <c r="V18285" t="s">
        <v>368</v>
      </c>
      <c r="W18285">
        <v>2</v>
      </c>
      <c r="X18285" t="s">
        <v>369</v>
      </c>
      <c r="Y18285" t="s">
        <v>369</v>
      </c>
      <c r="Z18285" s="1">
        <v>38718</v>
      </c>
    </row>
    <row r="18286" spans="11:26" x14ac:dyDescent="0.3">
      <c r="K18286" t="s">
        <v>97139</v>
      </c>
      <c r="L18286" t="s">
        <v>97151</v>
      </c>
      <c r="M18286" t="s">
        <v>28</v>
      </c>
      <c r="O18286" s="1">
        <v>40915</v>
      </c>
      <c r="P18286">
        <v>1100000</v>
      </c>
      <c r="Q18286" t="s">
        <v>97152</v>
      </c>
      <c r="R18286" t="s">
        <v>97153</v>
      </c>
      <c r="S18286" t="s">
        <v>97154</v>
      </c>
      <c r="T18286" t="s">
        <v>1294</v>
      </c>
      <c r="U18286" t="s">
        <v>34</v>
      </c>
      <c r="V18286" t="s">
        <v>3680</v>
      </c>
      <c r="W18286">
        <v>13</v>
      </c>
      <c r="X18286" t="s">
        <v>3681</v>
      </c>
      <c r="Y18286" t="s">
        <v>3681</v>
      </c>
      <c r="Z18286" s="1">
        <v>38353</v>
      </c>
    </row>
    <row r="18287" spans="11:26" x14ac:dyDescent="0.3">
      <c r="K18287" t="s">
        <v>97139</v>
      </c>
      <c r="L18287" t="s">
        <v>97155</v>
      </c>
      <c r="M18287" t="s">
        <v>28</v>
      </c>
      <c r="N18287" t="s">
        <v>40</v>
      </c>
      <c r="O18287" s="1">
        <v>40190</v>
      </c>
      <c r="P18287">
        <v>1600000</v>
      </c>
      <c r="Q18287" t="s">
        <v>97156</v>
      </c>
      <c r="R18287" t="s">
        <v>97157</v>
      </c>
      <c r="S18287" t="s">
        <v>97158</v>
      </c>
      <c r="U18287" t="s">
        <v>34</v>
      </c>
      <c r="V18287" t="s">
        <v>669</v>
      </c>
      <c r="W18287">
        <v>40</v>
      </c>
      <c r="X18287" t="s">
        <v>670</v>
      </c>
      <c r="Y18287" t="s">
        <v>97159</v>
      </c>
    </row>
    <row r="18288" spans="11:26" x14ac:dyDescent="0.3">
      <c r="K18288" t="s">
        <v>97139</v>
      </c>
      <c r="L18288" t="s">
        <v>97160</v>
      </c>
      <c r="M18288" t="s">
        <v>28</v>
      </c>
      <c r="O18288" s="1">
        <v>39969</v>
      </c>
      <c r="P18288">
        <v>800000</v>
      </c>
      <c r="Q18288" t="s">
        <v>97161</v>
      </c>
      <c r="R18288" t="s">
        <v>97162</v>
      </c>
      <c r="S18288" t="s">
        <v>97163</v>
      </c>
      <c r="T18288" t="s">
        <v>20435</v>
      </c>
      <c r="U18288" t="s">
        <v>34</v>
      </c>
      <c r="V18288" t="s">
        <v>206</v>
      </c>
      <c r="W18288" t="s">
        <v>5236</v>
      </c>
      <c r="X18288" t="s">
        <v>208</v>
      </c>
      <c r="Y18288" t="s">
        <v>5237</v>
      </c>
      <c r="Z18288" s="1">
        <v>39814</v>
      </c>
    </row>
    <row r="18289" spans="11:26" x14ac:dyDescent="0.3">
      <c r="K18289" t="s">
        <v>97139</v>
      </c>
      <c r="L18289" t="s">
        <v>97164</v>
      </c>
      <c r="M18289" t="s">
        <v>52</v>
      </c>
      <c r="O18289" s="1">
        <v>39818</v>
      </c>
      <c r="Q18289" t="s">
        <v>97165</v>
      </c>
      <c r="R18289" t="s">
        <v>97166</v>
      </c>
      <c r="S18289" t="s">
        <v>97167</v>
      </c>
      <c r="T18289" t="s">
        <v>95</v>
      </c>
      <c r="U18289" t="s">
        <v>34</v>
      </c>
      <c r="V18289" t="s">
        <v>46</v>
      </c>
      <c r="W18289" t="s">
        <v>228</v>
      </c>
      <c r="X18289" t="s">
        <v>1982</v>
      </c>
      <c r="Y18289" t="s">
        <v>97168</v>
      </c>
    </row>
    <row r="18290" spans="11:26" x14ac:dyDescent="0.3">
      <c r="K18290" t="s">
        <v>97169</v>
      </c>
      <c r="L18290" t="s">
        <v>97170</v>
      </c>
      <c r="M18290" t="s">
        <v>91</v>
      </c>
      <c r="O18290" s="1">
        <v>41732</v>
      </c>
      <c r="P18290">
        <v>27486869</v>
      </c>
      <c r="Q18290" t="s">
        <v>97171</v>
      </c>
      <c r="R18290" t="s">
        <v>97172</v>
      </c>
      <c r="S18290" t="s">
        <v>97173</v>
      </c>
      <c r="T18290" t="s">
        <v>124</v>
      </c>
      <c r="U18290" t="s">
        <v>34</v>
      </c>
      <c r="V18290" t="s">
        <v>1939</v>
      </c>
      <c r="W18290">
        <v>2</v>
      </c>
      <c r="X18290" t="s">
        <v>2997</v>
      </c>
      <c r="Y18290" t="s">
        <v>2998</v>
      </c>
      <c r="Z18290" t="s">
        <v>97174</v>
      </c>
    </row>
    <row r="18291" spans="11:26" x14ac:dyDescent="0.3">
      <c r="K18291" t="s">
        <v>97175</v>
      </c>
      <c r="L18291" t="s">
        <v>97176</v>
      </c>
      <c r="M18291" t="s">
        <v>324</v>
      </c>
      <c r="O18291" s="1">
        <v>38729</v>
      </c>
      <c r="P18291">
        <v>2000000</v>
      </c>
      <c r="Q18291" t="s">
        <v>97177</v>
      </c>
      <c r="R18291" t="s">
        <v>97178</v>
      </c>
      <c r="S18291" t="s">
        <v>97179</v>
      </c>
      <c r="T18291" t="s">
        <v>58846</v>
      </c>
      <c r="U18291" t="s">
        <v>34</v>
      </c>
      <c r="V18291" t="s">
        <v>96</v>
      </c>
      <c r="W18291" t="s">
        <v>5722</v>
      </c>
      <c r="X18291" t="s">
        <v>5723</v>
      </c>
      <c r="Y18291" t="s">
        <v>5724</v>
      </c>
    </row>
    <row r="18292" spans="11:26" x14ac:dyDescent="0.3">
      <c r="K18292" t="s">
        <v>97180</v>
      </c>
      <c r="L18292" t="s">
        <v>97181</v>
      </c>
      <c r="M18292" t="s">
        <v>28</v>
      </c>
      <c r="O18292" t="s">
        <v>5917</v>
      </c>
      <c r="P18292">
        <v>200000</v>
      </c>
      <c r="Q18292" t="s">
        <v>97182</v>
      </c>
      <c r="R18292" t="s">
        <v>97183</v>
      </c>
      <c r="S18292" t="s">
        <v>97184</v>
      </c>
      <c r="T18292" t="s">
        <v>97185</v>
      </c>
      <c r="U18292" t="s">
        <v>34</v>
      </c>
      <c r="V18292" t="s">
        <v>1090</v>
      </c>
      <c r="W18292">
        <v>13</v>
      </c>
      <c r="X18292" t="s">
        <v>13356</v>
      </c>
      <c r="Y18292" t="s">
        <v>97186</v>
      </c>
      <c r="Z18292" s="1">
        <v>41367</v>
      </c>
    </row>
    <row r="18293" spans="11:26" x14ac:dyDescent="0.3">
      <c r="K18293" t="s">
        <v>97180</v>
      </c>
      <c r="L18293" t="s">
        <v>97187</v>
      </c>
      <c r="M18293" t="s">
        <v>28</v>
      </c>
      <c r="O18293" s="1">
        <v>39966</v>
      </c>
      <c r="P18293">
        <v>600000</v>
      </c>
      <c r="Q18293" t="s">
        <v>97188</v>
      </c>
      <c r="R18293" t="s">
        <v>97189</v>
      </c>
      <c r="S18293" t="s">
        <v>97190</v>
      </c>
      <c r="T18293" t="s">
        <v>1098</v>
      </c>
      <c r="U18293" t="s">
        <v>34</v>
      </c>
      <c r="V18293" t="s">
        <v>46</v>
      </c>
      <c r="W18293" t="s">
        <v>106</v>
      </c>
      <c r="X18293" t="s">
        <v>107</v>
      </c>
      <c r="Y18293" t="s">
        <v>1681</v>
      </c>
      <c r="Z18293" s="1">
        <v>41640</v>
      </c>
    </row>
    <row r="18294" spans="11:26" x14ac:dyDescent="0.3">
      <c r="K18294" t="s">
        <v>97180</v>
      </c>
      <c r="L18294" t="s">
        <v>97191</v>
      </c>
      <c r="M18294" t="s">
        <v>256</v>
      </c>
      <c r="O18294" s="1">
        <v>41647</v>
      </c>
      <c r="P18294">
        <v>590000</v>
      </c>
      <c r="Q18294" t="s">
        <v>97192</v>
      </c>
      <c r="R18294" t="s">
        <v>97193</v>
      </c>
      <c r="S18294" t="s">
        <v>97194</v>
      </c>
      <c r="T18294" t="s">
        <v>26316</v>
      </c>
      <c r="U18294" t="s">
        <v>1158</v>
      </c>
    </row>
    <row r="18295" spans="11:26" x14ac:dyDescent="0.3">
      <c r="K18295" t="s">
        <v>97195</v>
      </c>
      <c r="L18295" t="s">
        <v>97196</v>
      </c>
      <c r="M18295" t="s">
        <v>28</v>
      </c>
      <c r="O18295" s="1">
        <v>41067</v>
      </c>
      <c r="P18295">
        <v>34063000</v>
      </c>
      <c r="Q18295" t="s">
        <v>97197</v>
      </c>
      <c r="R18295" t="s">
        <v>97198</v>
      </c>
      <c r="S18295" t="s">
        <v>97199</v>
      </c>
      <c r="T18295" t="s">
        <v>97200</v>
      </c>
      <c r="U18295" t="s">
        <v>34</v>
      </c>
      <c r="V18295" t="s">
        <v>46</v>
      </c>
      <c r="W18295" t="s">
        <v>106</v>
      </c>
      <c r="X18295" t="s">
        <v>107</v>
      </c>
      <c r="Y18295" t="s">
        <v>1975</v>
      </c>
      <c r="Z18295" s="1">
        <v>36161</v>
      </c>
    </row>
    <row r="18296" spans="11:26" x14ac:dyDescent="0.3">
      <c r="K18296" t="s">
        <v>97201</v>
      </c>
      <c r="L18296" t="s">
        <v>97202</v>
      </c>
      <c r="M18296" t="s">
        <v>28</v>
      </c>
      <c r="N18296" t="s">
        <v>1415</v>
      </c>
      <c r="O18296" s="1">
        <v>40544</v>
      </c>
      <c r="P18296">
        <v>8000000</v>
      </c>
      <c r="Q18296" t="s">
        <v>97203</v>
      </c>
      <c r="R18296" t="s">
        <v>97204</v>
      </c>
      <c r="S18296" t="s">
        <v>97205</v>
      </c>
      <c r="T18296" t="s">
        <v>97206</v>
      </c>
      <c r="U18296" t="s">
        <v>34</v>
      </c>
      <c r="V18296" t="s">
        <v>46</v>
      </c>
      <c r="W18296" t="s">
        <v>217</v>
      </c>
      <c r="X18296" t="s">
        <v>218</v>
      </c>
      <c r="Y18296" t="s">
        <v>1901</v>
      </c>
      <c r="Z18296" s="1">
        <v>35065</v>
      </c>
    </row>
    <row r="18297" spans="11:26" x14ac:dyDescent="0.3">
      <c r="K18297" t="s">
        <v>97201</v>
      </c>
      <c r="L18297" t="s">
        <v>97207</v>
      </c>
      <c r="M18297" t="s">
        <v>28</v>
      </c>
      <c r="N18297" t="s">
        <v>1189</v>
      </c>
      <c r="O18297" s="1">
        <v>39274</v>
      </c>
      <c r="P18297">
        <v>8500000</v>
      </c>
      <c r="Q18297" t="s">
        <v>97208</v>
      </c>
      <c r="R18297" t="s">
        <v>97209</v>
      </c>
      <c r="S18297" t="s">
        <v>97210</v>
      </c>
      <c r="T18297" t="s">
        <v>97211</v>
      </c>
      <c r="U18297" t="s">
        <v>178</v>
      </c>
      <c r="V18297" t="s">
        <v>46</v>
      </c>
      <c r="W18297" t="s">
        <v>1081</v>
      </c>
      <c r="X18297" t="s">
        <v>1082</v>
      </c>
      <c r="Y18297" t="s">
        <v>1082</v>
      </c>
      <c r="Z18297" s="1">
        <v>36049</v>
      </c>
    </row>
    <row r="18298" spans="11:26" x14ac:dyDescent="0.3">
      <c r="K18298" t="s">
        <v>97201</v>
      </c>
      <c r="L18298" t="s">
        <v>97212</v>
      </c>
      <c r="M18298" t="s">
        <v>28</v>
      </c>
      <c r="N18298" t="s">
        <v>29</v>
      </c>
      <c r="O18298" s="1">
        <v>37142</v>
      </c>
      <c r="P18298">
        <v>10000000</v>
      </c>
      <c r="Q18298" t="s">
        <v>97213</v>
      </c>
      <c r="R18298" t="s">
        <v>97214</v>
      </c>
      <c r="S18298" t="s">
        <v>97215</v>
      </c>
      <c r="T18298" t="s">
        <v>97216</v>
      </c>
      <c r="U18298" t="s">
        <v>34</v>
      </c>
      <c r="V18298" t="s">
        <v>46</v>
      </c>
      <c r="W18298" t="s">
        <v>228</v>
      </c>
      <c r="X18298" t="s">
        <v>229</v>
      </c>
      <c r="Y18298" t="s">
        <v>229</v>
      </c>
      <c r="Z18298" s="1">
        <v>40909</v>
      </c>
    </row>
    <row r="18299" spans="11:26" x14ac:dyDescent="0.3">
      <c r="K18299" t="s">
        <v>97201</v>
      </c>
      <c r="L18299" t="s">
        <v>97217</v>
      </c>
      <c r="M18299" t="s">
        <v>28</v>
      </c>
      <c r="N18299" t="s">
        <v>40</v>
      </c>
      <c r="O18299" s="1">
        <v>36529</v>
      </c>
      <c r="P18299">
        <v>3500000</v>
      </c>
      <c r="Q18299" t="s">
        <v>97218</v>
      </c>
      <c r="R18299" t="s">
        <v>97219</v>
      </c>
      <c r="U18299" t="s">
        <v>34</v>
      </c>
      <c r="V18299" t="s">
        <v>46</v>
      </c>
      <c r="W18299" t="s">
        <v>106</v>
      </c>
      <c r="X18299" t="s">
        <v>2081</v>
      </c>
      <c r="Y18299" t="s">
        <v>2081</v>
      </c>
    </row>
    <row r="18300" spans="11:26" x14ac:dyDescent="0.3">
      <c r="K18300" t="s">
        <v>97201</v>
      </c>
      <c r="L18300" t="s">
        <v>97220</v>
      </c>
      <c r="M18300" t="s">
        <v>28</v>
      </c>
      <c r="N18300" t="s">
        <v>493</v>
      </c>
      <c r="O18300" s="1">
        <v>38536</v>
      </c>
      <c r="P18300">
        <v>11000000</v>
      </c>
      <c r="Q18300" t="s">
        <v>97221</v>
      </c>
      <c r="R18300" t="s">
        <v>97222</v>
      </c>
      <c r="S18300" t="s">
        <v>97223</v>
      </c>
      <c r="T18300" t="s">
        <v>97224</v>
      </c>
      <c r="U18300" t="s">
        <v>34</v>
      </c>
      <c r="V18300" t="s">
        <v>46</v>
      </c>
      <c r="W18300" t="s">
        <v>133</v>
      </c>
      <c r="X18300" t="s">
        <v>3028</v>
      </c>
      <c r="Y18300" t="s">
        <v>4403</v>
      </c>
      <c r="Z18300" s="1">
        <v>40555</v>
      </c>
    </row>
    <row r="18301" spans="11:26" x14ac:dyDescent="0.3">
      <c r="K18301" t="s">
        <v>97225</v>
      </c>
      <c r="L18301" t="s">
        <v>97226</v>
      </c>
      <c r="M18301" t="s">
        <v>28</v>
      </c>
      <c r="O18301" s="1">
        <v>38603</v>
      </c>
      <c r="P18301">
        <v>4820000</v>
      </c>
      <c r="Q18301" t="s">
        <v>97227</v>
      </c>
      <c r="R18301" t="s">
        <v>97228</v>
      </c>
      <c r="S18301" t="s">
        <v>97229</v>
      </c>
      <c r="T18301" t="s">
        <v>97230</v>
      </c>
      <c r="U18301" t="s">
        <v>34</v>
      </c>
      <c r="V18301" t="s">
        <v>46</v>
      </c>
      <c r="W18301" t="s">
        <v>106</v>
      </c>
      <c r="X18301" t="s">
        <v>107</v>
      </c>
      <c r="Y18301" t="s">
        <v>1882</v>
      </c>
      <c r="Z18301" s="1">
        <v>39814</v>
      </c>
    </row>
    <row r="18302" spans="11:26" x14ac:dyDescent="0.3">
      <c r="K18302" t="s">
        <v>97225</v>
      </c>
      <c r="L18302" t="s">
        <v>97231</v>
      </c>
      <c r="M18302" t="s">
        <v>28</v>
      </c>
      <c r="O18302" s="1">
        <v>38354</v>
      </c>
      <c r="P18302">
        <v>470000</v>
      </c>
      <c r="Q18302" t="s">
        <v>97232</v>
      </c>
      <c r="R18302" t="s">
        <v>97233</v>
      </c>
      <c r="S18302" t="s">
        <v>97234</v>
      </c>
      <c r="T18302" t="s">
        <v>97235</v>
      </c>
      <c r="U18302" t="s">
        <v>34</v>
      </c>
      <c r="V18302" t="s">
        <v>46</v>
      </c>
      <c r="W18302" t="s">
        <v>106</v>
      </c>
      <c r="X18302" t="s">
        <v>151</v>
      </c>
      <c r="Y18302" t="s">
        <v>576</v>
      </c>
      <c r="Z18302" s="1">
        <v>40916</v>
      </c>
    </row>
    <row r="18303" spans="11:26" x14ac:dyDescent="0.3">
      <c r="K18303" t="s">
        <v>97225</v>
      </c>
      <c r="L18303" t="s">
        <v>97236</v>
      </c>
      <c r="M18303" t="s">
        <v>91</v>
      </c>
      <c r="O18303" t="s">
        <v>97237</v>
      </c>
      <c r="P18303">
        <v>1983407</v>
      </c>
      <c r="Q18303" t="s">
        <v>97238</v>
      </c>
      <c r="R18303" t="s">
        <v>97239</v>
      </c>
      <c r="S18303" t="s">
        <v>97240</v>
      </c>
      <c r="T18303" t="s">
        <v>97241</v>
      </c>
      <c r="U18303" t="s">
        <v>34</v>
      </c>
      <c r="V18303" t="s">
        <v>46</v>
      </c>
      <c r="W18303" t="s">
        <v>106</v>
      </c>
      <c r="X18303" t="s">
        <v>107</v>
      </c>
      <c r="Y18303" t="s">
        <v>179</v>
      </c>
      <c r="Z18303" s="1">
        <v>40918</v>
      </c>
    </row>
    <row r="18304" spans="11:26" x14ac:dyDescent="0.3">
      <c r="K18304" t="s">
        <v>97242</v>
      </c>
      <c r="L18304" t="s">
        <v>97243</v>
      </c>
      <c r="M18304" t="s">
        <v>28</v>
      </c>
      <c r="O18304" t="s">
        <v>44191</v>
      </c>
      <c r="P18304">
        <v>3845100</v>
      </c>
      <c r="Q18304" t="s">
        <v>97244</v>
      </c>
      <c r="R18304" t="s">
        <v>97245</v>
      </c>
      <c r="S18304" t="s">
        <v>97246</v>
      </c>
      <c r="T18304" t="s">
        <v>124</v>
      </c>
      <c r="U18304" t="s">
        <v>34</v>
      </c>
      <c r="V18304" t="s">
        <v>46</v>
      </c>
      <c r="W18304" t="s">
        <v>228</v>
      </c>
      <c r="X18304" t="s">
        <v>229</v>
      </c>
      <c r="Y18304" t="s">
        <v>229</v>
      </c>
      <c r="Z18304" s="1">
        <v>40551</v>
      </c>
    </row>
    <row r="18305" spans="11:26" x14ac:dyDescent="0.3">
      <c r="K18305" t="s">
        <v>97247</v>
      </c>
      <c r="L18305" t="s">
        <v>97248</v>
      </c>
      <c r="M18305" t="s">
        <v>28</v>
      </c>
      <c r="N18305" t="s">
        <v>40</v>
      </c>
      <c r="O18305" s="1">
        <v>41955</v>
      </c>
      <c r="P18305">
        <v>10500000</v>
      </c>
      <c r="Q18305" t="s">
        <v>97249</v>
      </c>
      <c r="R18305" t="s">
        <v>97250</v>
      </c>
      <c r="S18305" t="s">
        <v>97251</v>
      </c>
      <c r="T18305" t="s">
        <v>1294</v>
      </c>
      <c r="U18305" t="s">
        <v>34</v>
      </c>
      <c r="V18305" t="s">
        <v>46</v>
      </c>
      <c r="W18305" t="s">
        <v>106</v>
      </c>
      <c r="X18305" t="s">
        <v>7356</v>
      </c>
      <c r="Y18305" t="s">
        <v>89449</v>
      </c>
    </row>
    <row r="18306" spans="11:26" x14ac:dyDescent="0.3">
      <c r="K18306" t="s">
        <v>97252</v>
      </c>
      <c r="L18306" t="s">
        <v>97253</v>
      </c>
      <c r="M18306" t="s">
        <v>52</v>
      </c>
      <c r="O18306" t="s">
        <v>14860</v>
      </c>
      <c r="P18306">
        <v>3636603</v>
      </c>
      <c r="Q18306" t="s">
        <v>97254</v>
      </c>
      <c r="R18306" t="s">
        <v>97255</v>
      </c>
      <c r="S18306" t="s">
        <v>97256</v>
      </c>
      <c r="T18306" t="s">
        <v>97257</v>
      </c>
      <c r="U18306" t="s">
        <v>34</v>
      </c>
      <c r="V18306" t="s">
        <v>46</v>
      </c>
      <c r="W18306" t="s">
        <v>106</v>
      </c>
      <c r="X18306" t="s">
        <v>107</v>
      </c>
      <c r="Y18306" t="s">
        <v>116</v>
      </c>
      <c r="Z18306" s="1">
        <v>41737</v>
      </c>
    </row>
    <row r="18307" spans="11:26" x14ac:dyDescent="0.3">
      <c r="K18307" t="s">
        <v>97258</v>
      </c>
      <c r="L18307" t="s">
        <v>97259</v>
      </c>
      <c r="M18307" t="s">
        <v>28</v>
      </c>
      <c r="O18307" s="1">
        <v>41707</v>
      </c>
      <c r="P18307">
        <v>5000000</v>
      </c>
      <c r="Q18307" t="s">
        <v>97260</v>
      </c>
      <c r="R18307" t="s">
        <v>97261</v>
      </c>
      <c r="S18307" t="s">
        <v>97262</v>
      </c>
      <c r="T18307" t="s">
        <v>97263</v>
      </c>
      <c r="U18307" t="s">
        <v>34</v>
      </c>
      <c r="V18307" t="s">
        <v>46</v>
      </c>
      <c r="W18307" t="s">
        <v>471</v>
      </c>
      <c r="X18307" t="s">
        <v>1760</v>
      </c>
      <c r="Y18307" t="s">
        <v>1760</v>
      </c>
      <c r="Z18307" s="1">
        <v>37987</v>
      </c>
    </row>
    <row r="18308" spans="11:26" x14ac:dyDescent="0.3">
      <c r="K18308" t="s">
        <v>97264</v>
      </c>
      <c r="L18308" t="s">
        <v>97265</v>
      </c>
      <c r="M18308" t="s">
        <v>28</v>
      </c>
      <c r="O18308" t="s">
        <v>97266</v>
      </c>
      <c r="P18308">
        <v>1200000</v>
      </c>
      <c r="Q18308" t="s">
        <v>97267</v>
      </c>
      <c r="R18308" t="s">
        <v>97268</v>
      </c>
      <c r="S18308" t="s">
        <v>97269</v>
      </c>
      <c r="T18308" t="s">
        <v>97270</v>
      </c>
      <c r="U18308" t="s">
        <v>34</v>
      </c>
      <c r="V18308" t="s">
        <v>1174</v>
      </c>
      <c r="Z18308" s="1">
        <v>38362</v>
      </c>
    </row>
    <row r="18309" spans="11:26" x14ac:dyDescent="0.3">
      <c r="K18309" t="s">
        <v>97264</v>
      </c>
      <c r="L18309" t="s">
        <v>97271</v>
      </c>
      <c r="M18309" t="s">
        <v>256</v>
      </c>
      <c r="O18309" s="1">
        <v>40121</v>
      </c>
      <c r="P18309">
        <v>1580000</v>
      </c>
      <c r="Q18309" t="s">
        <v>97272</v>
      </c>
      <c r="R18309" t="s">
        <v>97273</v>
      </c>
      <c r="S18309" t="s">
        <v>97274</v>
      </c>
      <c r="T18309" t="s">
        <v>97275</v>
      </c>
      <c r="U18309" t="s">
        <v>34</v>
      </c>
      <c r="V18309" t="s">
        <v>46</v>
      </c>
      <c r="W18309" t="s">
        <v>471</v>
      </c>
      <c r="X18309" t="s">
        <v>1760</v>
      </c>
      <c r="Y18309" t="s">
        <v>1760</v>
      </c>
      <c r="Z18309" s="1">
        <v>40918</v>
      </c>
    </row>
    <row r="18310" spans="11:26" x14ac:dyDescent="0.3">
      <c r="K18310" t="s">
        <v>97264</v>
      </c>
      <c r="L18310" t="s">
        <v>97276</v>
      </c>
      <c r="M18310" t="s">
        <v>256</v>
      </c>
      <c r="O18310" s="1">
        <v>41064</v>
      </c>
      <c r="P18310">
        <v>1514076</v>
      </c>
      <c r="Q18310" t="s">
        <v>97277</v>
      </c>
      <c r="R18310" t="s">
        <v>97278</v>
      </c>
      <c r="S18310" t="s">
        <v>97279</v>
      </c>
      <c r="T18310" t="s">
        <v>97280</v>
      </c>
      <c r="U18310" t="s">
        <v>34</v>
      </c>
      <c r="Z18310" s="1">
        <v>40909</v>
      </c>
    </row>
    <row r="18311" spans="11:26" x14ac:dyDescent="0.3">
      <c r="K18311" t="s">
        <v>97264</v>
      </c>
      <c r="L18311" t="s">
        <v>97281</v>
      </c>
      <c r="M18311" t="s">
        <v>28</v>
      </c>
      <c r="N18311" t="s">
        <v>40</v>
      </c>
      <c r="O18311" s="1">
        <v>39266</v>
      </c>
      <c r="P18311">
        <v>3000000</v>
      </c>
      <c r="Q18311" t="s">
        <v>97282</v>
      </c>
      <c r="R18311" t="s">
        <v>97283</v>
      </c>
      <c r="S18311" t="s">
        <v>97284</v>
      </c>
      <c r="T18311" t="s">
        <v>74</v>
      </c>
      <c r="U18311" t="s">
        <v>34</v>
      </c>
      <c r="V18311" t="s">
        <v>46</v>
      </c>
      <c r="W18311" t="s">
        <v>106</v>
      </c>
      <c r="X18311" t="s">
        <v>107</v>
      </c>
      <c r="Y18311" t="s">
        <v>29863</v>
      </c>
      <c r="Z18311" s="1">
        <v>39448</v>
      </c>
    </row>
    <row r="18312" spans="11:26" x14ac:dyDescent="0.3">
      <c r="K18312" t="s">
        <v>97264</v>
      </c>
      <c r="L18312" t="s">
        <v>97285</v>
      </c>
      <c r="M18312" t="s">
        <v>28</v>
      </c>
      <c r="O18312" s="1">
        <v>40180</v>
      </c>
      <c r="P18312">
        <v>720000</v>
      </c>
      <c r="Q18312" t="s">
        <v>97286</v>
      </c>
      <c r="R18312" t="s">
        <v>97287</v>
      </c>
      <c r="S18312" t="s">
        <v>97288</v>
      </c>
      <c r="T18312" t="s">
        <v>70955</v>
      </c>
      <c r="U18312" t="s">
        <v>34</v>
      </c>
      <c r="V18312" t="s">
        <v>206</v>
      </c>
      <c r="W18312" t="s">
        <v>16513</v>
      </c>
      <c r="X18312" t="s">
        <v>5542</v>
      </c>
      <c r="Y18312" t="s">
        <v>74170</v>
      </c>
      <c r="Z18312" s="1">
        <v>40180</v>
      </c>
    </row>
    <row r="18313" spans="11:26" x14ac:dyDescent="0.3">
      <c r="K18313" t="s">
        <v>97289</v>
      </c>
      <c r="L18313" t="s">
        <v>97290</v>
      </c>
      <c r="M18313" t="s">
        <v>28</v>
      </c>
      <c r="O18313" s="1">
        <v>41640</v>
      </c>
      <c r="P18313">
        <v>2000000</v>
      </c>
      <c r="Q18313" t="s">
        <v>97291</v>
      </c>
      <c r="R18313" t="s">
        <v>97292</v>
      </c>
      <c r="S18313" t="s">
        <v>97293</v>
      </c>
      <c r="T18313" t="s">
        <v>1249</v>
      </c>
      <c r="U18313" t="s">
        <v>34</v>
      </c>
      <c r="V18313" t="s">
        <v>46</v>
      </c>
      <c r="W18313" t="s">
        <v>106</v>
      </c>
      <c r="X18313" t="s">
        <v>1650</v>
      </c>
      <c r="Y18313" t="s">
        <v>19774</v>
      </c>
      <c r="Z18313" s="1">
        <v>40179</v>
      </c>
    </row>
    <row r="18314" spans="11:26" x14ac:dyDescent="0.3">
      <c r="K18314" t="s">
        <v>97294</v>
      </c>
      <c r="L18314" t="s">
        <v>97295</v>
      </c>
      <c r="M18314" t="s">
        <v>28</v>
      </c>
      <c r="O18314" s="1">
        <v>41947</v>
      </c>
      <c r="P18314">
        <v>6907995</v>
      </c>
      <c r="Q18314" t="s">
        <v>97296</v>
      </c>
      <c r="R18314" t="s">
        <v>97297</v>
      </c>
      <c r="S18314" t="s">
        <v>97298</v>
      </c>
      <c r="T18314" t="s">
        <v>4396</v>
      </c>
      <c r="U18314" t="s">
        <v>34</v>
      </c>
      <c r="V18314" t="s">
        <v>35</v>
      </c>
      <c r="W18314">
        <v>7</v>
      </c>
      <c r="X18314" t="s">
        <v>1130</v>
      </c>
      <c r="Y18314" t="s">
        <v>1130</v>
      </c>
      <c r="Z18314" s="1">
        <v>38718</v>
      </c>
    </row>
    <row r="18315" spans="11:26" x14ac:dyDescent="0.3">
      <c r="K18315" t="s">
        <v>97294</v>
      </c>
      <c r="L18315" t="s">
        <v>97299</v>
      </c>
      <c r="M18315" t="s">
        <v>28</v>
      </c>
      <c r="O18315" t="s">
        <v>4239</v>
      </c>
      <c r="P18315">
        <v>3005006</v>
      </c>
      <c r="Q18315" t="s">
        <v>97300</v>
      </c>
      <c r="R18315" t="s">
        <v>97301</v>
      </c>
      <c r="S18315" t="s">
        <v>97302</v>
      </c>
      <c r="T18315" t="s">
        <v>8541</v>
      </c>
      <c r="U18315" t="s">
        <v>34</v>
      </c>
      <c r="V18315" t="s">
        <v>46</v>
      </c>
      <c r="W18315" t="s">
        <v>106</v>
      </c>
      <c r="X18315" t="s">
        <v>1562</v>
      </c>
      <c r="Y18315" t="s">
        <v>9485</v>
      </c>
      <c r="Z18315" s="1">
        <v>40179</v>
      </c>
    </row>
    <row r="18316" spans="11:26" x14ac:dyDescent="0.3">
      <c r="K18316" t="s">
        <v>97303</v>
      </c>
      <c r="L18316" t="s">
        <v>97304</v>
      </c>
      <c r="M18316" t="s">
        <v>256</v>
      </c>
      <c r="O18316" s="1">
        <v>41340</v>
      </c>
      <c r="P18316">
        <v>20000000</v>
      </c>
      <c r="Q18316" t="s">
        <v>97305</v>
      </c>
      <c r="R18316" t="s">
        <v>97306</v>
      </c>
      <c r="S18316" t="s">
        <v>97307</v>
      </c>
      <c r="T18316" t="s">
        <v>97308</v>
      </c>
      <c r="U18316" t="s">
        <v>34</v>
      </c>
      <c r="V18316" t="s">
        <v>4023</v>
      </c>
      <c r="W18316">
        <v>4</v>
      </c>
      <c r="X18316" t="s">
        <v>85071</v>
      </c>
      <c r="Y18316" t="s">
        <v>85071</v>
      </c>
      <c r="Z18316" s="1">
        <v>41275</v>
      </c>
    </row>
    <row r="18317" spans="11:26" x14ac:dyDescent="0.3">
      <c r="K18317" t="s">
        <v>97303</v>
      </c>
      <c r="L18317" t="s">
        <v>97309</v>
      </c>
      <c r="M18317" t="s">
        <v>28</v>
      </c>
      <c r="N18317" t="s">
        <v>29</v>
      </c>
      <c r="O18317" s="1">
        <v>40728</v>
      </c>
      <c r="P18317">
        <v>30000000</v>
      </c>
      <c r="Q18317" t="s">
        <v>97310</v>
      </c>
      <c r="R18317" t="s">
        <v>97311</v>
      </c>
      <c r="S18317" t="s">
        <v>97312</v>
      </c>
      <c r="T18317" t="s">
        <v>97313</v>
      </c>
      <c r="U18317" t="s">
        <v>34</v>
      </c>
      <c r="V18317" t="s">
        <v>3937</v>
      </c>
      <c r="W18317">
        <v>34</v>
      </c>
      <c r="X18317" t="s">
        <v>3938</v>
      </c>
      <c r="Y18317" t="s">
        <v>3938</v>
      </c>
      <c r="Z18317" s="1">
        <v>38718</v>
      </c>
    </row>
    <row r="18318" spans="11:26" x14ac:dyDescent="0.3">
      <c r="K18318" t="s">
        <v>97303</v>
      </c>
      <c r="L18318" t="s">
        <v>97314</v>
      </c>
      <c r="M18318" t="s">
        <v>28</v>
      </c>
      <c r="N18318" t="s">
        <v>29</v>
      </c>
      <c r="O18318" t="s">
        <v>7054</v>
      </c>
      <c r="P18318">
        <v>40600000</v>
      </c>
      <c r="Q18318" t="s">
        <v>97315</v>
      </c>
      <c r="R18318" t="s">
        <v>97316</v>
      </c>
      <c r="S18318" t="s">
        <v>97317</v>
      </c>
      <c r="T18318" t="s">
        <v>15088</v>
      </c>
      <c r="U18318" t="s">
        <v>178</v>
      </c>
      <c r="V18318" t="s">
        <v>96</v>
      </c>
      <c r="W18318" t="s">
        <v>5722</v>
      </c>
      <c r="X18318" t="s">
        <v>30961</v>
      </c>
      <c r="Y18318" t="s">
        <v>30962</v>
      </c>
      <c r="Z18318" s="1">
        <v>35431</v>
      </c>
    </row>
    <row r="18319" spans="11:26" x14ac:dyDescent="0.3">
      <c r="K18319" t="s">
        <v>97303</v>
      </c>
      <c r="L18319" t="s">
        <v>97318</v>
      </c>
      <c r="M18319" t="s">
        <v>233</v>
      </c>
      <c r="O18319" s="1">
        <v>41071</v>
      </c>
      <c r="P18319">
        <v>21041664</v>
      </c>
      <c r="Q18319" t="s">
        <v>97319</v>
      </c>
      <c r="R18319" t="s">
        <v>97320</v>
      </c>
      <c r="S18319" t="s">
        <v>97321</v>
      </c>
      <c r="T18319" t="s">
        <v>2620</v>
      </c>
      <c r="U18319" t="s">
        <v>34</v>
      </c>
      <c r="V18319" t="s">
        <v>1816</v>
      </c>
      <c r="W18319">
        <v>2</v>
      </c>
      <c r="X18319" t="s">
        <v>97322</v>
      </c>
      <c r="Y18319" t="s">
        <v>97322</v>
      </c>
      <c r="Z18319" s="1">
        <v>36892</v>
      </c>
    </row>
    <row r="18320" spans="11:26" x14ac:dyDescent="0.3">
      <c r="K18320" t="s">
        <v>97323</v>
      </c>
      <c r="L18320" t="s">
        <v>97324</v>
      </c>
      <c r="M18320" t="s">
        <v>9286</v>
      </c>
      <c r="O18320" t="s">
        <v>1692</v>
      </c>
      <c r="Q18320" t="s">
        <v>97325</v>
      </c>
      <c r="R18320" t="s">
        <v>97326</v>
      </c>
      <c r="S18320" t="s">
        <v>97327</v>
      </c>
      <c r="T18320" t="s">
        <v>97328</v>
      </c>
      <c r="U18320" t="s">
        <v>345</v>
      </c>
      <c r="V18320" t="s">
        <v>46</v>
      </c>
      <c r="W18320" t="s">
        <v>228</v>
      </c>
      <c r="X18320" t="s">
        <v>229</v>
      </c>
      <c r="Y18320" t="s">
        <v>229</v>
      </c>
      <c r="Z18320" s="1">
        <v>40549</v>
      </c>
    </row>
    <row r="18321" spans="11:26" x14ac:dyDescent="0.3">
      <c r="K18321" t="s">
        <v>97329</v>
      </c>
      <c r="L18321" t="s">
        <v>97330</v>
      </c>
      <c r="M18321" t="s">
        <v>28</v>
      </c>
      <c r="N18321" t="s">
        <v>40</v>
      </c>
      <c r="O18321" s="1">
        <v>40552</v>
      </c>
      <c r="Q18321" t="s">
        <v>97331</v>
      </c>
      <c r="R18321" t="s">
        <v>97332</v>
      </c>
      <c r="S18321" t="s">
        <v>97333</v>
      </c>
      <c r="T18321" t="s">
        <v>97334</v>
      </c>
      <c r="U18321" t="s">
        <v>34</v>
      </c>
      <c r="V18321" t="s">
        <v>924</v>
      </c>
      <c r="W18321">
        <v>60</v>
      </c>
      <c r="X18321" t="s">
        <v>9247</v>
      </c>
      <c r="Y18321" t="s">
        <v>9247</v>
      </c>
    </row>
    <row r="18322" spans="11:26" x14ac:dyDescent="0.3">
      <c r="K18322" t="s">
        <v>97335</v>
      </c>
      <c r="L18322" t="s">
        <v>97336</v>
      </c>
      <c r="M18322" t="s">
        <v>256</v>
      </c>
      <c r="O18322" s="1">
        <v>39974</v>
      </c>
      <c r="P18322">
        <v>694272</v>
      </c>
      <c r="Q18322" t="s">
        <v>97337</v>
      </c>
      <c r="R18322" t="s">
        <v>97338</v>
      </c>
      <c r="S18322" t="s">
        <v>97339</v>
      </c>
      <c r="T18322" t="s">
        <v>17522</v>
      </c>
      <c r="U18322" t="s">
        <v>34</v>
      </c>
      <c r="V18322" t="s">
        <v>2187</v>
      </c>
      <c r="W18322">
        <v>9</v>
      </c>
      <c r="X18322" t="s">
        <v>5711</v>
      </c>
      <c r="Y18322" t="s">
        <v>97340</v>
      </c>
      <c r="Z18322" t="s">
        <v>34381</v>
      </c>
    </row>
    <row r="18323" spans="11:26" x14ac:dyDescent="0.3">
      <c r="K18323" t="s">
        <v>97335</v>
      </c>
      <c r="L18323" t="s">
        <v>97341</v>
      </c>
      <c r="M18323" t="s">
        <v>28</v>
      </c>
      <c r="N18323" t="s">
        <v>29</v>
      </c>
      <c r="O18323" s="1">
        <v>39362</v>
      </c>
      <c r="P18323">
        <v>8700000</v>
      </c>
      <c r="Q18323" t="s">
        <v>97342</v>
      </c>
      <c r="R18323" t="s">
        <v>97343</v>
      </c>
      <c r="S18323" t="s">
        <v>97344</v>
      </c>
      <c r="T18323" t="s">
        <v>97345</v>
      </c>
      <c r="U18323" t="s">
        <v>178</v>
      </c>
      <c r="V18323" t="s">
        <v>96</v>
      </c>
      <c r="W18323" t="s">
        <v>336</v>
      </c>
      <c r="X18323" t="s">
        <v>97346</v>
      </c>
      <c r="Y18323" t="s">
        <v>97346</v>
      </c>
      <c r="Z18323" t="s">
        <v>97347</v>
      </c>
    </row>
    <row r="18324" spans="11:26" x14ac:dyDescent="0.3">
      <c r="K18324" t="s">
        <v>97335</v>
      </c>
      <c r="L18324" t="s">
        <v>97348</v>
      </c>
      <c r="M18324" t="s">
        <v>256</v>
      </c>
      <c r="O18324" t="s">
        <v>3662</v>
      </c>
      <c r="P18324">
        <v>621758</v>
      </c>
      <c r="Q18324" t="s">
        <v>97349</v>
      </c>
      <c r="R18324" t="s">
        <v>97350</v>
      </c>
      <c r="S18324" t="s">
        <v>97351</v>
      </c>
      <c r="T18324" t="s">
        <v>97352</v>
      </c>
      <c r="U18324" t="s">
        <v>34</v>
      </c>
      <c r="V18324" t="s">
        <v>206</v>
      </c>
      <c r="W18324" t="s">
        <v>207</v>
      </c>
      <c r="X18324" t="s">
        <v>208</v>
      </c>
      <c r="Y18324" t="s">
        <v>208</v>
      </c>
    </row>
    <row r="18325" spans="11:26" x14ac:dyDescent="0.3">
      <c r="K18325" t="s">
        <v>97353</v>
      </c>
      <c r="L18325" t="s">
        <v>97354</v>
      </c>
      <c r="M18325" t="s">
        <v>28</v>
      </c>
      <c r="N18325" t="s">
        <v>29</v>
      </c>
      <c r="O18325" t="s">
        <v>43486</v>
      </c>
      <c r="P18325">
        <v>7000000</v>
      </c>
      <c r="Q18325" t="s">
        <v>97355</v>
      </c>
      <c r="R18325" t="s">
        <v>97356</v>
      </c>
      <c r="S18325" t="s">
        <v>97357</v>
      </c>
      <c r="T18325" t="s">
        <v>97358</v>
      </c>
      <c r="U18325" t="s">
        <v>34</v>
      </c>
      <c r="V18325" t="s">
        <v>46</v>
      </c>
      <c r="W18325" t="s">
        <v>346</v>
      </c>
      <c r="X18325" t="s">
        <v>11222</v>
      </c>
      <c r="Y18325" t="s">
        <v>11222</v>
      </c>
      <c r="Z18325" s="1">
        <v>41640</v>
      </c>
    </row>
    <row r="18326" spans="11:26" x14ac:dyDescent="0.3">
      <c r="K18326" t="s">
        <v>97359</v>
      </c>
      <c r="L18326" t="s">
        <v>97360</v>
      </c>
      <c r="M18326" t="s">
        <v>28</v>
      </c>
      <c r="O18326" s="1">
        <v>38755</v>
      </c>
      <c r="P18326">
        <v>4000000</v>
      </c>
      <c r="Q18326" t="s">
        <v>97361</v>
      </c>
      <c r="R18326" t="s">
        <v>97362</v>
      </c>
      <c r="S18326" t="s">
        <v>97363</v>
      </c>
      <c r="T18326" t="s">
        <v>1294</v>
      </c>
      <c r="U18326" t="s">
        <v>34</v>
      </c>
      <c r="V18326" t="s">
        <v>46</v>
      </c>
      <c r="W18326" t="s">
        <v>106</v>
      </c>
      <c r="X18326" t="s">
        <v>151</v>
      </c>
      <c r="Y18326" t="s">
        <v>7652</v>
      </c>
    </row>
    <row r="18327" spans="11:26" x14ac:dyDescent="0.3">
      <c r="K18327" t="s">
        <v>97364</v>
      </c>
      <c r="L18327" t="s">
        <v>97365</v>
      </c>
      <c r="M18327" t="s">
        <v>28</v>
      </c>
      <c r="O18327" t="s">
        <v>97366</v>
      </c>
      <c r="P18327">
        <v>387000</v>
      </c>
      <c r="Q18327" t="s">
        <v>97367</v>
      </c>
      <c r="R18327" t="s">
        <v>97368</v>
      </c>
      <c r="S18327" t="s">
        <v>97369</v>
      </c>
      <c r="T18327" t="s">
        <v>97370</v>
      </c>
      <c r="U18327" t="s">
        <v>34</v>
      </c>
      <c r="V18327" t="s">
        <v>46</v>
      </c>
      <c r="W18327" t="s">
        <v>260</v>
      </c>
      <c r="X18327" t="s">
        <v>402</v>
      </c>
      <c r="Y18327" t="s">
        <v>402</v>
      </c>
    </row>
    <row r="18328" spans="11:26" x14ac:dyDescent="0.3">
      <c r="K18328" t="s">
        <v>97371</v>
      </c>
      <c r="L18328" t="s">
        <v>97372</v>
      </c>
      <c r="M18328" t="s">
        <v>28</v>
      </c>
      <c r="O18328" s="1">
        <v>40184</v>
      </c>
      <c r="P18328">
        <v>587140</v>
      </c>
      <c r="Q18328" t="s">
        <v>97373</v>
      </c>
      <c r="R18328" t="s">
        <v>97374</v>
      </c>
      <c r="S18328" t="s">
        <v>97375</v>
      </c>
      <c r="T18328" t="s">
        <v>97376</v>
      </c>
      <c r="U18328" t="s">
        <v>178</v>
      </c>
      <c r="V18328" t="s">
        <v>270</v>
      </c>
      <c r="W18328" t="s">
        <v>271</v>
      </c>
      <c r="X18328" t="s">
        <v>272</v>
      </c>
      <c r="Y18328" t="s">
        <v>272</v>
      </c>
      <c r="Z18328" s="1">
        <v>39448</v>
      </c>
    </row>
    <row r="18329" spans="11:26" x14ac:dyDescent="0.3">
      <c r="K18329" t="s">
        <v>97377</v>
      </c>
      <c r="L18329" t="s">
        <v>97378</v>
      </c>
      <c r="M18329" t="s">
        <v>256</v>
      </c>
      <c r="O18329" s="1">
        <v>42047</v>
      </c>
      <c r="P18329">
        <v>10000000</v>
      </c>
      <c r="Q18329" t="s">
        <v>97379</v>
      </c>
      <c r="R18329" t="s">
        <v>97380</v>
      </c>
      <c r="S18329" t="s">
        <v>97381</v>
      </c>
      <c r="T18329" t="s">
        <v>1294</v>
      </c>
      <c r="U18329" t="s">
        <v>34</v>
      </c>
      <c r="V18329" t="s">
        <v>3937</v>
      </c>
      <c r="W18329">
        <v>17</v>
      </c>
      <c r="X18329" t="s">
        <v>34885</v>
      </c>
      <c r="Y18329" t="s">
        <v>34886</v>
      </c>
    </row>
    <row r="18330" spans="11:26" x14ac:dyDescent="0.3">
      <c r="K18330" t="s">
        <v>97377</v>
      </c>
      <c r="L18330" t="s">
        <v>97382</v>
      </c>
      <c r="M18330" t="s">
        <v>28</v>
      </c>
      <c r="N18330" t="s">
        <v>40</v>
      </c>
      <c r="O18330" s="1">
        <v>42047</v>
      </c>
      <c r="P18330">
        <v>14500000</v>
      </c>
      <c r="Q18330" t="s">
        <v>97383</v>
      </c>
      <c r="R18330" t="s">
        <v>97384</v>
      </c>
      <c r="S18330" t="s">
        <v>97385</v>
      </c>
      <c r="T18330" t="s">
        <v>97386</v>
      </c>
      <c r="U18330" t="s">
        <v>34</v>
      </c>
      <c r="V18330" t="s">
        <v>46</v>
      </c>
      <c r="W18330" t="s">
        <v>106</v>
      </c>
      <c r="X18330" t="s">
        <v>107</v>
      </c>
      <c r="Y18330" t="s">
        <v>2425</v>
      </c>
      <c r="Z18330" s="1">
        <v>38718</v>
      </c>
    </row>
    <row r="18331" spans="11:26" x14ac:dyDescent="0.3">
      <c r="K18331" t="s">
        <v>97387</v>
      </c>
      <c r="L18331" t="s">
        <v>97388</v>
      </c>
      <c r="M18331" t="s">
        <v>52</v>
      </c>
      <c r="O18331" s="1">
        <v>41063</v>
      </c>
      <c r="P18331">
        <v>1000000</v>
      </c>
      <c r="Q18331" t="s">
        <v>97389</v>
      </c>
      <c r="R18331" t="s">
        <v>97390</v>
      </c>
      <c r="S18331" t="s">
        <v>97391</v>
      </c>
      <c r="T18331" t="s">
        <v>1098</v>
      </c>
      <c r="U18331" t="s">
        <v>34</v>
      </c>
    </row>
    <row r="18332" spans="11:26" x14ac:dyDescent="0.3">
      <c r="K18332" t="s">
        <v>97387</v>
      </c>
      <c r="L18332" t="s">
        <v>97392</v>
      </c>
      <c r="M18332" t="s">
        <v>28</v>
      </c>
      <c r="N18332" t="s">
        <v>29</v>
      </c>
      <c r="O18332" s="1">
        <v>40920</v>
      </c>
      <c r="P18332">
        <v>13000000</v>
      </c>
      <c r="Q18332" t="s">
        <v>97393</v>
      </c>
      <c r="R18332" t="s">
        <v>97394</v>
      </c>
      <c r="S18332" t="s">
        <v>97395</v>
      </c>
      <c r="U18332" t="s">
        <v>34</v>
      </c>
      <c r="V18332" t="s">
        <v>1816</v>
      </c>
      <c r="W18332">
        <v>1</v>
      </c>
      <c r="X18332" t="s">
        <v>1817</v>
      </c>
      <c r="Y18332" t="s">
        <v>26883</v>
      </c>
    </row>
    <row r="18333" spans="11:26" x14ac:dyDescent="0.3">
      <c r="K18333" t="s">
        <v>97387</v>
      </c>
      <c r="L18333" t="s">
        <v>97396</v>
      </c>
      <c r="M18333" t="s">
        <v>28</v>
      </c>
      <c r="N18333" t="s">
        <v>40</v>
      </c>
      <c r="O18333" s="1">
        <v>39968</v>
      </c>
      <c r="P18333">
        <v>3517561</v>
      </c>
      <c r="Q18333" t="s">
        <v>97397</v>
      </c>
      <c r="R18333" t="s">
        <v>97398</v>
      </c>
      <c r="S18333" t="s">
        <v>97399</v>
      </c>
      <c r="T18333" t="s">
        <v>36365</v>
      </c>
      <c r="U18333" t="s">
        <v>1158</v>
      </c>
      <c r="V18333" t="s">
        <v>46</v>
      </c>
      <c r="W18333" t="s">
        <v>106</v>
      </c>
      <c r="X18333" t="s">
        <v>10553</v>
      </c>
      <c r="Y18333" t="s">
        <v>20533</v>
      </c>
      <c r="Z18333" s="1">
        <v>38718</v>
      </c>
    </row>
    <row r="18334" spans="11:26" x14ac:dyDescent="0.3">
      <c r="K18334" t="s">
        <v>97400</v>
      </c>
      <c r="L18334" t="s">
        <v>97401</v>
      </c>
      <c r="M18334" t="s">
        <v>52</v>
      </c>
      <c r="O18334" t="s">
        <v>15340</v>
      </c>
      <c r="P18334">
        <v>1400000</v>
      </c>
      <c r="Q18334" t="s">
        <v>97402</v>
      </c>
      <c r="R18334" t="s">
        <v>97403</v>
      </c>
      <c r="S18334" t="s">
        <v>97404</v>
      </c>
      <c r="T18334" t="s">
        <v>2364</v>
      </c>
      <c r="U18334" t="s">
        <v>178</v>
      </c>
      <c r="V18334" t="s">
        <v>46</v>
      </c>
      <c r="W18334" t="s">
        <v>158</v>
      </c>
      <c r="X18334" t="s">
        <v>5657</v>
      </c>
      <c r="Y18334" t="s">
        <v>29688</v>
      </c>
      <c r="Z18334" s="1">
        <v>36892</v>
      </c>
    </row>
    <row r="18335" spans="11:26" x14ac:dyDescent="0.3">
      <c r="K18335" t="s">
        <v>97405</v>
      </c>
      <c r="L18335" t="s">
        <v>97406</v>
      </c>
      <c r="M18335" t="s">
        <v>28</v>
      </c>
      <c r="O18335" s="1">
        <v>37416</v>
      </c>
      <c r="P18335">
        <v>3400000</v>
      </c>
      <c r="Q18335" t="s">
        <v>97407</v>
      </c>
      <c r="R18335" t="s">
        <v>97408</v>
      </c>
      <c r="S18335" t="s">
        <v>97409</v>
      </c>
      <c r="T18335" t="s">
        <v>97410</v>
      </c>
      <c r="U18335" t="s">
        <v>34</v>
      </c>
      <c r="V18335" t="s">
        <v>46</v>
      </c>
      <c r="W18335" t="s">
        <v>106</v>
      </c>
      <c r="X18335" t="s">
        <v>151</v>
      </c>
      <c r="Y18335" t="s">
        <v>13371</v>
      </c>
      <c r="Z18335" s="1">
        <v>40917</v>
      </c>
    </row>
    <row r="18336" spans="11:26" x14ac:dyDescent="0.3">
      <c r="K18336" t="s">
        <v>97411</v>
      </c>
      <c r="L18336" t="s">
        <v>97412</v>
      </c>
      <c r="M18336" t="s">
        <v>28</v>
      </c>
      <c r="N18336" t="s">
        <v>29</v>
      </c>
      <c r="O18336" s="1">
        <v>36894</v>
      </c>
      <c r="P18336">
        <v>31000000</v>
      </c>
      <c r="Q18336" t="s">
        <v>97413</v>
      </c>
      <c r="R18336" t="s">
        <v>97414</v>
      </c>
      <c r="S18336" t="s">
        <v>97415</v>
      </c>
      <c r="T18336" t="s">
        <v>8087</v>
      </c>
      <c r="U18336" t="s">
        <v>178</v>
      </c>
      <c r="V18336" t="s">
        <v>46</v>
      </c>
    </row>
    <row r="18337" spans="11:26" x14ac:dyDescent="0.3">
      <c r="K18337" t="s">
        <v>97411</v>
      </c>
      <c r="L18337" t="s">
        <v>97416</v>
      </c>
      <c r="M18337" t="s">
        <v>28</v>
      </c>
      <c r="O18337" t="s">
        <v>40391</v>
      </c>
      <c r="P18337">
        <v>32172041</v>
      </c>
      <c r="Q18337" t="s">
        <v>97417</v>
      </c>
      <c r="R18337" t="s">
        <v>97418</v>
      </c>
      <c r="S18337" t="s">
        <v>97419</v>
      </c>
      <c r="T18337" t="s">
        <v>74</v>
      </c>
      <c r="U18337" t="s">
        <v>34</v>
      </c>
      <c r="V18337" t="s">
        <v>1458</v>
      </c>
      <c r="W18337" t="s">
        <v>1459</v>
      </c>
      <c r="X18337" t="s">
        <v>11166</v>
      </c>
      <c r="Y18337" t="s">
        <v>97420</v>
      </c>
      <c r="Z18337" s="1">
        <v>37257</v>
      </c>
    </row>
    <row r="18338" spans="11:26" x14ac:dyDescent="0.3">
      <c r="K18338" t="s">
        <v>97421</v>
      </c>
      <c r="L18338" t="s">
        <v>97422</v>
      </c>
      <c r="M18338" t="s">
        <v>28</v>
      </c>
      <c r="N18338" t="s">
        <v>40</v>
      </c>
      <c r="O18338" t="s">
        <v>4371</v>
      </c>
      <c r="P18338">
        <v>13500000</v>
      </c>
      <c r="Q18338" t="s">
        <v>97423</v>
      </c>
      <c r="R18338" t="s">
        <v>97424</v>
      </c>
      <c r="S18338" t="s">
        <v>97425</v>
      </c>
      <c r="T18338" t="s">
        <v>436</v>
      </c>
      <c r="U18338" t="s">
        <v>34</v>
      </c>
      <c r="V18338" t="s">
        <v>46</v>
      </c>
      <c r="W18338" t="s">
        <v>167</v>
      </c>
      <c r="X18338" t="s">
        <v>168</v>
      </c>
      <c r="Y18338" t="s">
        <v>169</v>
      </c>
      <c r="Z18338" s="1">
        <v>40544</v>
      </c>
    </row>
    <row r="18339" spans="11:26" x14ac:dyDescent="0.3">
      <c r="K18339" t="s">
        <v>97426</v>
      </c>
      <c r="L18339" t="s">
        <v>97427</v>
      </c>
      <c r="M18339" t="s">
        <v>28</v>
      </c>
      <c r="O18339" s="1">
        <v>39972</v>
      </c>
      <c r="P18339">
        <v>3000000</v>
      </c>
      <c r="Q18339" t="s">
        <v>97428</v>
      </c>
      <c r="R18339" t="s">
        <v>97429</v>
      </c>
      <c r="S18339" t="s">
        <v>97430</v>
      </c>
      <c r="T18339" t="s">
        <v>216</v>
      </c>
      <c r="U18339" t="s">
        <v>178</v>
      </c>
      <c r="V18339" t="s">
        <v>96</v>
      </c>
      <c r="W18339" t="s">
        <v>97</v>
      </c>
      <c r="X18339" t="s">
        <v>54489</v>
      </c>
      <c r="Y18339" t="s">
        <v>54489</v>
      </c>
    </row>
    <row r="18340" spans="11:26" x14ac:dyDescent="0.3">
      <c r="K18340" t="s">
        <v>97431</v>
      </c>
      <c r="L18340" t="s">
        <v>97432</v>
      </c>
      <c r="M18340" t="s">
        <v>28</v>
      </c>
      <c r="O18340" s="1">
        <v>40400</v>
      </c>
      <c r="P18340">
        <v>15800000</v>
      </c>
      <c r="Q18340" t="s">
        <v>97433</v>
      </c>
      <c r="R18340" t="s">
        <v>97434</v>
      </c>
      <c r="S18340" t="s">
        <v>97435</v>
      </c>
      <c r="T18340" t="s">
        <v>4324</v>
      </c>
      <c r="U18340" t="s">
        <v>34</v>
      </c>
      <c r="V18340" t="s">
        <v>3680</v>
      </c>
      <c r="W18340">
        <v>13</v>
      </c>
      <c r="X18340" t="s">
        <v>3681</v>
      </c>
      <c r="Y18340" t="s">
        <v>3681</v>
      </c>
      <c r="Z18340" s="1">
        <v>40179</v>
      </c>
    </row>
    <row r="18341" spans="11:26" x14ac:dyDescent="0.3">
      <c r="K18341" t="s">
        <v>97436</v>
      </c>
      <c r="L18341" t="s">
        <v>97437</v>
      </c>
      <c r="M18341" t="s">
        <v>28</v>
      </c>
      <c r="N18341" t="s">
        <v>29</v>
      </c>
      <c r="O18341" s="1">
        <v>39332</v>
      </c>
      <c r="P18341">
        <v>14000000</v>
      </c>
      <c r="Q18341" t="s">
        <v>97438</v>
      </c>
      <c r="R18341" t="s">
        <v>97439</v>
      </c>
      <c r="S18341" t="s">
        <v>97440</v>
      </c>
      <c r="T18341" t="s">
        <v>97441</v>
      </c>
      <c r="U18341" t="s">
        <v>34</v>
      </c>
      <c r="V18341" t="s">
        <v>206</v>
      </c>
      <c r="W18341" t="s">
        <v>207</v>
      </c>
      <c r="X18341" t="s">
        <v>208</v>
      </c>
      <c r="Y18341" t="s">
        <v>208</v>
      </c>
      <c r="Z18341" s="1">
        <v>41282</v>
      </c>
    </row>
    <row r="18342" spans="11:26" x14ac:dyDescent="0.3">
      <c r="K18342" t="s">
        <v>97436</v>
      </c>
      <c r="L18342" t="s">
        <v>97442</v>
      </c>
      <c r="M18342" t="s">
        <v>28</v>
      </c>
      <c r="O18342" s="1">
        <v>38360</v>
      </c>
      <c r="P18342">
        <v>1700000</v>
      </c>
      <c r="Q18342" t="s">
        <v>97443</v>
      </c>
      <c r="R18342" t="s">
        <v>97444</v>
      </c>
      <c r="T18342" t="s">
        <v>85</v>
      </c>
      <c r="U18342" t="s">
        <v>34</v>
      </c>
      <c r="V18342" t="s">
        <v>206</v>
      </c>
      <c r="W18342" t="s">
        <v>207</v>
      </c>
      <c r="X18342" t="s">
        <v>208</v>
      </c>
      <c r="Y18342" t="s">
        <v>208</v>
      </c>
    </row>
    <row r="18343" spans="11:26" x14ac:dyDescent="0.3">
      <c r="K18343" t="s">
        <v>97436</v>
      </c>
      <c r="L18343" t="s">
        <v>97445</v>
      </c>
      <c r="M18343" t="s">
        <v>28</v>
      </c>
      <c r="O18343" s="1">
        <v>40211</v>
      </c>
      <c r="P18343">
        <v>3190000</v>
      </c>
      <c r="Q18343" t="s">
        <v>97446</v>
      </c>
      <c r="R18343" t="s">
        <v>97447</v>
      </c>
      <c r="S18343" t="s">
        <v>97448</v>
      </c>
      <c r="T18343" t="s">
        <v>97449</v>
      </c>
      <c r="U18343" t="s">
        <v>34</v>
      </c>
      <c r="V18343" t="s">
        <v>46</v>
      </c>
      <c r="W18343" t="s">
        <v>106</v>
      </c>
      <c r="X18343" t="s">
        <v>151</v>
      </c>
      <c r="Y18343" t="s">
        <v>151</v>
      </c>
      <c r="Z18343" s="1">
        <v>41640</v>
      </c>
    </row>
    <row r="18344" spans="11:26" x14ac:dyDescent="0.3">
      <c r="K18344" t="s">
        <v>97450</v>
      </c>
      <c r="L18344" t="s">
        <v>97451</v>
      </c>
      <c r="M18344" t="s">
        <v>91</v>
      </c>
      <c r="O18344" s="1">
        <v>37624</v>
      </c>
      <c r="Q18344" t="s">
        <v>97452</v>
      </c>
      <c r="R18344" t="s">
        <v>97453</v>
      </c>
      <c r="S18344" t="s">
        <v>97454</v>
      </c>
      <c r="T18344" t="s">
        <v>74</v>
      </c>
      <c r="U18344" t="s">
        <v>34</v>
      </c>
      <c r="V18344" t="s">
        <v>46</v>
      </c>
      <c r="W18344" t="s">
        <v>228</v>
      </c>
      <c r="X18344" t="s">
        <v>229</v>
      </c>
      <c r="Y18344" t="s">
        <v>732</v>
      </c>
      <c r="Z18344" s="1">
        <v>39448</v>
      </c>
    </row>
    <row r="18345" spans="11:26" x14ac:dyDescent="0.3">
      <c r="K18345" t="s">
        <v>97450</v>
      </c>
      <c r="L18345" t="s">
        <v>97455</v>
      </c>
      <c r="M18345" t="s">
        <v>28</v>
      </c>
      <c r="O18345" t="s">
        <v>53143</v>
      </c>
      <c r="P18345">
        <v>20841869</v>
      </c>
      <c r="Q18345" t="s">
        <v>97456</v>
      </c>
      <c r="R18345" t="s">
        <v>97457</v>
      </c>
      <c r="S18345" t="s">
        <v>97458</v>
      </c>
      <c r="T18345" t="s">
        <v>97459</v>
      </c>
      <c r="U18345" t="s">
        <v>34</v>
      </c>
      <c r="V18345" t="s">
        <v>46</v>
      </c>
      <c r="W18345" t="s">
        <v>167</v>
      </c>
      <c r="X18345" t="s">
        <v>168</v>
      </c>
      <c r="Y18345" t="s">
        <v>169</v>
      </c>
      <c r="Z18345" s="1">
        <v>41275</v>
      </c>
    </row>
    <row r="18346" spans="11:26" x14ac:dyDescent="0.3">
      <c r="K18346" t="s">
        <v>97460</v>
      </c>
      <c r="L18346" t="s">
        <v>97461</v>
      </c>
      <c r="M18346" t="s">
        <v>749</v>
      </c>
      <c r="O18346" s="1">
        <v>41285</v>
      </c>
      <c r="P18346">
        <v>45610</v>
      </c>
      <c r="Q18346" t="s">
        <v>97462</v>
      </c>
      <c r="R18346" t="s">
        <v>97463</v>
      </c>
      <c r="S18346" t="s">
        <v>97464</v>
      </c>
      <c r="T18346" t="s">
        <v>97465</v>
      </c>
      <c r="U18346" t="s">
        <v>34</v>
      </c>
      <c r="V18346" t="s">
        <v>46</v>
      </c>
      <c r="W18346" t="s">
        <v>913</v>
      </c>
      <c r="X18346" t="s">
        <v>45341</v>
      </c>
      <c r="Y18346" t="s">
        <v>45341</v>
      </c>
    </row>
    <row r="18347" spans="11:26" x14ac:dyDescent="0.3">
      <c r="K18347" t="s">
        <v>97460</v>
      </c>
      <c r="L18347" t="s">
        <v>97466</v>
      </c>
      <c r="M18347" t="s">
        <v>749</v>
      </c>
      <c r="O18347" s="1">
        <v>40912</v>
      </c>
      <c r="P18347">
        <v>62758</v>
      </c>
      <c r="Q18347" t="s">
        <v>97467</v>
      </c>
      <c r="R18347" t="s">
        <v>97468</v>
      </c>
      <c r="S18347" t="s">
        <v>97469</v>
      </c>
      <c r="T18347" t="s">
        <v>95</v>
      </c>
      <c r="U18347" t="s">
        <v>34</v>
      </c>
      <c r="V18347" t="s">
        <v>46</v>
      </c>
      <c r="W18347" t="s">
        <v>260</v>
      </c>
      <c r="X18347" t="s">
        <v>402</v>
      </c>
      <c r="Y18347" t="s">
        <v>536</v>
      </c>
    </row>
    <row r="18348" spans="11:26" x14ac:dyDescent="0.3">
      <c r="K18348" t="s">
        <v>97460</v>
      </c>
      <c r="L18348" t="s">
        <v>97470</v>
      </c>
      <c r="M18348" t="s">
        <v>52</v>
      </c>
      <c r="O18348" s="1">
        <v>40919</v>
      </c>
      <c r="P18348">
        <v>241955</v>
      </c>
      <c r="Q18348" t="s">
        <v>97471</v>
      </c>
      <c r="R18348" t="s">
        <v>97472</v>
      </c>
      <c r="S18348" t="s">
        <v>97473</v>
      </c>
      <c r="T18348" t="s">
        <v>64</v>
      </c>
      <c r="U18348" t="s">
        <v>34</v>
      </c>
      <c r="V18348" t="s">
        <v>206</v>
      </c>
    </row>
    <row r="18349" spans="11:26" x14ac:dyDescent="0.3">
      <c r="K18349" t="s">
        <v>97460</v>
      </c>
      <c r="L18349" t="s">
        <v>97474</v>
      </c>
      <c r="M18349" t="s">
        <v>28</v>
      </c>
      <c r="O18349" s="1">
        <v>40552</v>
      </c>
      <c r="P18349">
        <v>63030</v>
      </c>
      <c r="Q18349" t="s">
        <v>97475</v>
      </c>
      <c r="R18349" t="s">
        <v>97476</v>
      </c>
      <c r="S18349" t="s">
        <v>97477</v>
      </c>
      <c r="T18349" t="s">
        <v>97478</v>
      </c>
      <c r="U18349" t="s">
        <v>34</v>
      </c>
      <c r="V18349" t="s">
        <v>46</v>
      </c>
      <c r="W18349" t="s">
        <v>106</v>
      </c>
      <c r="X18349" t="s">
        <v>107</v>
      </c>
      <c r="Y18349" t="s">
        <v>116</v>
      </c>
      <c r="Z18349" s="1">
        <v>36892</v>
      </c>
    </row>
    <row r="18350" spans="11:26" x14ac:dyDescent="0.3">
      <c r="K18350" t="s">
        <v>97460</v>
      </c>
      <c r="L18350" t="s">
        <v>97479</v>
      </c>
      <c r="M18350" t="s">
        <v>749</v>
      </c>
      <c r="O18350" s="1">
        <v>41279</v>
      </c>
      <c r="P18350">
        <v>10589</v>
      </c>
      <c r="Q18350" t="s">
        <v>97480</v>
      </c>
      <c r="R18350" t="s">
        <v>97481</v>
      </c>
      <c r="S18350" t="s">
        <v>97482</v>
      </c>
      <c r="T18350" t="s">
        <v>4324</v>
      </c>
      <c r="U18350" t="s">
        <v>34</v>
      </c>
      <c r="V18350" t="s">
        <v>46</v>
      </c>
      <c r="W18350" t="s">
        <v>167</v>
      </c>
      <c r="X18350" t="s">
        <v>168</v>
      </c>
      <c r="Y18350" t="s">
        <v>169</v>
      </c>
      <c r="Z18350" s="1">
        <v>36526</v>
      </c>
    </row>
    <row r="18351" spans="11:26" x14ac:dyDescent="0.3">
      <c r="K18351" t="s">
        <v>97483</v>
      </c>
      <c r="L18351" t="s">
        <v>97484</v>
      </c>
      <c r="M18351" t="s">
        <v>28</v>
      </c>
      <c r="N18351" t="s">
        <v>29</v>
      </c>
      <c r="O18351" s="1">
        <v>37260</v>
      </c>
      <c r="P18351">
        <v>67000000</v>
      </c>
      <c r="Q18351" t="s">
        <v>97485</v>
      </c>
      <c r="R18351" t="s">
        <v>97486</v>
      </c>
      <c r="S18351" t="s">
        <v>97487</v>
      </c>
      <c r="T18351" t="s">
        <v>97488</v>
      </c>
      <c r="U18351" t="s">
        <v>34</v>
      </c>
      <c r="V18351" t="s">
        <v>46</v>
      </c>
      <c r="W18351" t="s">
        <v>1369</v>
      </c>
      <c r="X18351" t="s">
        <v>1370</v>
      </c>
      <c r="Y18351" t="s">
        <v>1370</v>
      </c>
      <c r="Z18351" s="1">
        <v>27030</v>
      </c>
    </row>
    <row r="18352" spans="11:26" x14ac:dyDescent="0.3">
      <c r="K18352" t="s">
        <v>97483</v>
      </c>
      <c r="L18352" t="s">
        <v>97489</v>
      </c>
      <c r="M18352" t="s">
        <v>28</v>
      </c>
      <c r="O18352" t="s">
        <v>97490</v>
      </c>
      <c r="P18352">
        <v>80000000</v>
      </c>
      <c r="Q18352" t="s">
        <v>97491</v>
      </c>
      <c r="R18352" t="s">
        <v>97492</v>
      </c>
      <c r="S18352" t="s">
        <v>97493</v>
      </c>
      <c r="T18352" t="s">
        <v>97494</v>
      </c>
      <c r="U18352" t="s">
        <v>34</v>
      </c>
      <c r="V18352" t="s">
        <v>46</v>
      </c>
      <c r="W18352" t="s">
        <v>260</v>
      </c>
      <c r="X18352" t="s">
        <v>402</v>
      </c>
      <c r="Y18352" t="s">
        <v>26673</v>
      </c>
      <c r="Z18352" s="1">
        <v>37987</v>
      </c>
    </row>
    <row r="18353" spans="11:26" x14ac:dyDescent="0.3">
      <c r="K18353" t="s">
        <v>97495</v>
      </c>
      <c r="L18353" t="s">
        <v>97496</v>
      </c>
      <c r="M18353" t="s">
        <v>91</v>
      </c>
      <c r="O18353" t="s">
        <v>73690</v>
      </c>
      <c r="P18353">
        <v>3954830</v>
      </c>
      <c r="Q18353" t="s">
        <v>97497</v>
      </c>
      <c r="R18353" t="s">
        <v>97498</v>
      </c>
      <c r="S18353" t="s">
        <v>97499</v>
      </c>
      <c r="T18353" t="s">
        <v>97500</v>
      </c>
      <c r="U18353" t="s">
        <v>34</v>
      </c>
      <c r="Z18353" s="1">
        <v>41733</v>
      </c>
    </row>
    <row r="18354" spans="11:26" x14ac:dyDescent="0.3">
      <c r="K18354" t="s">
        <v>97495</v>
      </c>
      <c r="L18354" t="s">
        <v>97501</v>
      </c>
      <c r="M18354" t="s">
        <v>28</v>
      </c>
      <c r="O18354" s="1">
        <v>41126</v>
      </c>
      <c r="P18354">
        <v>1038692</v>
      </c>
      <c r="Q18354" t="s">
        <v>97502</v>
      </c>
      <c r="R18354" t="s">
        <v>97503</v>
      </c>
      <c r="S18354" t="s">
        <v>97504</v>
      </c>
      <c r="T18354" t="s">
        <v>97505</v>
      </c>
      <c r="U18354" t="s">
        <v>34</v>
      </c>
      <c r="V18354" t="s">
        <v>18923</v>
      </c>
      <c r="W18354">
        <v>37</v>
      </c>
      <c r="X18354" t="s">
        <v>18924</v>
      </c>
      <c r="Y18354" t="s">
        <v>18924</v>
      </c>
    </row>
    <row r="18355" spans="11:26" x14ac:dyDescent="0.3">
      <c r="K18355" t="s">
        <v>97495</v>
      </c>
      <c r="L18355" t="s">
        <v>97506</v>
      </c>
      <c r="M18355" t="s">
        <v>91</v>
      </c>
      <c r="O18355" s="1">
        <v>40699</v>
      </c>
      <c r="P18355">
        <v>5085767</v>
      </c>
      <c r="Q18355" t="s">
        <v>97507</v>
      </c>
      <c r="R18355" t="s">
        <v>97508</v>
      </c>
      <c r="S18355" t="s">
        <v>97509</v>
      </c>
      <c r="T18355" t="s">
        <v>115</v>
      </c>
      <c r="U18355" t="s">
        <v>34</v>
      </c>
      <c r="V18355" t="s">
        <v>559</v>
      </c>
      <c r="W18355">
        <v>11</v>
      </c>
      <c r="X18355" t="s">
        <v>828</v>
      </c>
      <c r="Y18355" t="s">
        <v>828</v>
      </c>
      <c r="Z18355" s="1">
        <v>39270</v>
      </c>
    </row>
    <row r="18356" spans="11:26" x14ac:dyDescent="0.3">
      <c r="K18356" t="s">
        <v>97495</v>
      </c>
      <c r="L18356" t="s">
        <v>97510</v>
      </c>
      <c r="M18356" t="s">
        <v>28</v>
      </c>
      <c r="O18356" t="s">
        <v>8360</v>
      </c>
      <c r="P18356">
        <v>3000000</v>
      </c>
      <c r="Q18356" t="s">
        <v>97511</v>
      </c>
      <c r="R18356" t="s">
        <v>97512</v>
      </c>
      <c r="S18356" t="s">
        <v>97513</v>
      </c>
      <c r="T18356" t="s">
        <v>97514</v>
      </c>
      <c r="U18356" t="s">
        <v>34</v>
      </c>
      <c r="V18356" t="s">
        <v>46</v>
      </c>
      <c r="W18356" t="s">
        <v>106</v>
      </c>
      <c r="X18356" t="s">
        <v>107</v>
      </c>
      <c r="Y18356" t="s">
        <v>1016</v>
      </c>
      <c r="Z18356" s="1">
        <v>39814</v>
      </c>
    </row>
    <row r="18357" spans="11:26" x14ac:dyDescent="0.3">
      <c r="K18357" t="s">
        <v>97495</v>
      </c>
      <c r="L18357" t="s">
        <v>97515</v>
      </c>
      <c r="M18357" t="s">
        <v>28</v>
      </c>
      <c r="O18357" t="s">
        <v>27818</v>
      </c>
      <c r="P18357">
        <v>11309602</v>
      </c>
      <c r="Q18357" t="s">
        <v>97516</v>
      </c>
      <c r="R18357" t="s">
        <v>97517</v>
      </c>
      <c r="S18357" t="s">
        <v>97518</v>
      </c>
      <c r="T18357" t="s">
        <v>97519</v>
      </c>
      <c r="U18357" t="s">
        <v>34</v>
      </c>
      <c r="V18357" t="s">
        <v>46</v>
      </c>
      <c r="W18357" t="s">
        <v>106</v>
      </c>
      <c r="X18357" t="s">
        <v>107</v>
      </c>
      <c r="Y18357" t="s">
        <v>116</v>
      </c>
      <c r="Z18357" s="1">
        <v>41647</v>
      </c>
    </row>
    <row r="18358" spans="11:26" x14ac:dyDescent="0.3">
      <c r="K18358" t="s">
        <v>97495</v>
      </c>
      <c r="L18358" t="s">
        <v>97520</v>
      </c>
      <c r="M18358" t="s">
        <v>28</v>
      </c>
      <c r="O18358" t="s">
        <v>13707</v>
      </c>
      <c r="P18358">
        <v>2439520</v>
      </c>
      <c r="Q18358" t="s">
        <v>97521</v>
      </c>
      <c r="R18358" t="s">
        <v>97522</v>
      </c>
      <c r="S18358" t="s">
        <v>97523</v>
      </c>
      <c r="T18358" t="s">
        <v>97524</v>
      </c>
      <c r="U18358" t="s">
        <v>34</v>
      </c>
      <c r="V18358" t="s">
        <v>2141</v>
      </c>
      <c r="W18358">
        <v>42</v>
      </c>
      <c r="X18358" t="s">
        <v>2142</v>
      </c>
      <c r="Y18358" t="s">
        <v>2142</v>
      </c>
      <c r="Z18358" t="s">
        <v>24745</v>
      </c>
    </row>
    <row r="18359" spans="11:26" x14ac:dyDescent="0.3">
      <c r="K18359" t="s">
        <v>97495</v>
      </c>
      <c r="L18359" t="s">
        <v>97525</v>
      </c>
      <c r="M18359" t="s">
        <v>91</v>
      </c>
      <c r="O18359" s="1">
        <v>40459</v>
      </c>
      <c r="P18359">
        <v>1729681</v>
      </c>
      <c r="Q18359" t="s">
        <v>97526</v>
      </c>
      <c r="R18359" t="s">
        <v>97527</v>
      </c>
      <c r="S18359" t="s">
        <v>97528</v>
      </c>
      <c r="T18359" t="s">
        <v>74</v>
      </c>
      <c r="U18359" t="s">
        <v>34</v>
      </c>
      <c r="V18359" t="s">
        <v>528</v>
      </c>
      <c r="W18359">
        <v>6</v>
      </c>
      <c r="X18359" t="s">
        <v>74749</v>
      </c>
      <c r="Y18359" t="s">
        <v>74749</v>
      </c>
      <c r="Z18359" t="s">
        <v>97529</v>
      </c>
    </row>
    <row r="18360" spans="11:26" x14ac:dyDescent="0.3">
      <c r="K18360" t="s">
        <v>97495</v>
      </c>
      <c r="L18360" t="s">
        <v>97530</v>
      </c>
      <c r="M18360" t="s">
        <v>28</v>
      </c>
      <c r="O18360" s="1">
        <v>39234</v>
      </c>
      <c r="P18360">
        <v>5837089</v>
      </c>
      <c r="Q18360" t="s">
        <v>97531</v>
      </c>
      <c r="R18360" t="s">
        <v>97532</v>
      </c>
      <c r="S18360" t="s">
        <v>97533</v>
      </c>
      <c r="T18360" t="s">
        <v>74</v>
      </c>
      <c r="U18360" t="s">
        <v>34</v>
      </c>
      <c r="V18360" t="s">
        <v>46</v>
      </c>
      <c r="W18360" t="s">
        <v>228</v>
      </c>
      <c r="X18360" t="s">
        <v>229</v>
      </c>
      <c r="Y18360" t="s">
        <v>229</v>
      </c>
      <c r="Z18360" s="1">
        <v>36161</v>
      </c>
    </row>
    <row r="18361" spans="11:26" x14ac:dyDescent="0.3">
      <c r="K18361" t="s">
        <v>97495</v>
      </c>
      <c r="L18361" t="s">
        <v>97534</v>
      </c>
      <c r="M18361" t="s">
        <v>28</v>
      </c>
      <c r="N18361" t="s">
        <v>1189</v>
      </c>
      <c r="O18361" t="s">
        <v>97535</v>
      </c>
      <c r="P18361">
        <v>30000000</v>
      </c>
      <c r="Q18361" t="s">
        <v>97536</v>
      </c>
      <c r="R18361" t="s">
        <v>97537</v>
      </c>
      <c r="S18361" t="s">
        <v>97538</v>
      </c>
      <c r="T18361" t="s">
        <v>124</v>
      </c>
      <c r="U18361" t="s">
        <v>178</v>
      </c>
      <c r="V18361" t="s">
        <v>6956</v>
      </c>
      <c r="W18361">
        <v>40</v>
      </c>
      <c r="X18361" t="s">
        <v>6957</v>
      </c>
      <c r="Y18361" t="s">
        <v>6957</v>
      </c>
      <c r="Z18361" s="1">
        <v>39820</v>
      </c>
    </row>
    <row r="18362" spans="11:26" x14ac:dyDescent="0.3">
      <c r="K18362" t="s">
        <v>97539</v>
      </c>
      <c r="L18362" t="s">
        <v>97540</v>
      </c>
      <c r="M18362" t="s">
        <v>28</v>
      </c>
      <c r="O18362" s="1">
        <v>41093</v>
      </c>
      <c r="P18362">
        <v>125000</v>
      </c>
      <c r="Q18362" t="s">
        <v>97541</v>
      </c>
      <c r="R18362" t="s">
        <v>97542</v>
      </c>
      <c r="S18362" t="s">
        <v>97543</v>
      </c>
      <c r="T18362" t="s">
        <v>97544</v>
      </c>
      <c r="U18362" t="s">
        <v>34</v>
      </c>
      <c r="V18362" t="s">
        <v>46</v>
      </c>
      <c r="W18362" t="s">
        <v>471</v>
      </c>
      <c r="X18362" t="s">
        <v>472</v>
      </c>
      <c r="Y18362" t="s">
        <v>97545</v>
      </c>
      <c r="Z18362" t="s">
        <v>80741</v>
      </c>
    </row>
    <row r="18363" spans="11:26" x14ac:dyDescent="0.3">
      <c r="K18363" t="s">
        <v>97539</v>
      </c>
      <c r="L18363" t="s">
        <v>97546</v>
      </c>
      <c r="M18363" t="s">
        <v>256</v>
      </c>
      <c r="O18363" s="1">
        <v>40363</v>
      </c>
      <c r="P18363">
        <v>150000</v>
      </c>
      <c r="Q18363" t="s">
        <v>97547</v>
      </c>
      <c r="R18363" t="s">
        <v>97548</v>
      </c>
      <c r="S18363" t="s">
        <v>97549</v>
      </c>
      <c r="T18363" t="s">
        <v>95</v>
      </c>
      <c r="U18363" t="s">
        <v>34</v>
      </c>
      <c r="V18363" t="s">
        <v>46</v>
      </c>
      <c r="W18363" t="s">
        <v>133</v>
      </c>
      <c r="X18363" t="s">
        <v>3028</v>
      </c>
      <c r="Y18363" t="s">
        <v>3028</v>
      </c>
      <c r="Z18363" s="1">
        <v>34700</v>
      </c>
    </row>
    <row r="18364" spans="11:26" x14ac:dyDescent="0.3">
      <c r="K18364" t="s">
        <v>97539</v>
      </c>
      <c r="L18364" t="s">
        <v>97550</v>
      </c>
      <c r="M18364" t="s">
        <v>28</v>
      </c>
      <c r="O18364" s="1">
        <v>39878</v>
      </c>
      <c r="P18364">
        <v>761300</v>
      </c>
      <c r="Q18364" t="s">
        <v>97551</v>
      </c>
      <c r="R18364" t="s">
        <v>97552</v>
      </c>
      <c r="S18364" t="s">
        <v>97553</v>
      </c>
      <c r="T18364" t="s">
        <v>2364</v>
      </c>
      <c r="U18364" t="s">
        <v>34</v>
      </c>
      <c r="V18364" t="s">
        <v>46</v>
      </c>
      <c r="W18364" t="s">
        <v>106</v>
      </c>
      <c r="X18364" t="s">
        <v>107</v>
      </c>
      <c r="Y18364" t="s">
        <v>2394</v>
      </c>
    </row>
    <row r="18365" spans="11:26" x14ac:dyDescent="0.3">
      <c r="K18365" t="s">
        <v>97539</v>
      </c>
      <c r="L18365" t="s">
        <v>97554</v>
      </c>
      <c r="M18365" t="s">
        <v>28</v>
      </c>
      <c r="N18365" t="s">
        <v>40</v>
      </c>
      <c r="O18365" t="s">
        <v>15068</v>
      </c>
      <c r="P18365">
        <v>720400</v>
      </c>
      <c r="Q18365" t="s">
        <v>97555</v>
      </c>
      <c r="R18365" t="s">
        <v>97556</v>
      </c>
      <c r="S18365" t="s">
        <v>97557</v>
      </c>
      <c r="T18365" t="s">
        <v>97558</v>
      </c>
      <c r="U18365" t="s">
        <v>34</v>
      </c>
      <c r="V18365" t="s">
        <v>46</v>
      </c>
      <c r="W18365" t="s">
        <v>106</v>
      </c>
      <c r="X18365" t="s">
        <v>107</v>
      </c>
      <c r="Y18365" t="s">
        <v>179</v>
      </c>
      <c r="Z18365" s="1">
        <v>36161</v>
      </c>
    </row>
    <row r="18366" spans="11:26" x14ac:dyDescent="0.3">
      <c r="K18366" t="s">
        <v>97539</v>
      </c>
      <c r="L18366" t="s">
        <v>97559</v>
      </c>
      <c r="M18366" t="s">
        <v>28</v>
      </c>
      <c r="O18366" s="1">
        <v>41891</v>
      </c>
      <c r="P18366">
        <v>267500</v>
      </c>
      <c r="Q18366" t="s">
        <v>97560</v>
      </c>
      <c r="R18366" t="s">
        <v>97561</v>
      </c>
      <c r="S18366" t="s">
        <v>97562</v>
      </c>
      <c r="T18366" t="s">
        <v>1294</v>
      </c>
      <c r="U18366" t="s">
        <v>34</v>
      </c>
      <c r="V18366" t="s">
        <v>1174</v>
      </c>
      <c r="W18366">
        <v>2</v>
      </c>
      <c r="X18366" t="s">
        <v>1175</v>
      </c>
      <c r="Y18366" t="s">
        <v>76674</v>
      </c>
      <c r="Z18366" s="1">
        <v>39083</v>
      </c>
    </row>
    <row r="18367" spans="11:26" x14ac:dyDescent="0.3">
      <c r="K18367" t="s">
        <v>97539</v>
      </c>
      <c r="L18367" t="s">
        <v>97563</v>
      </c>
      <c r="M18367" t="s">
        <v>28</v>
      </c>
      <c r="O18367" s="1">
        <v>40303</v>
      </c>
      <c r="P18367">
        <v>684000</v>
      </c>
      <c r="Q18367" t="s">
        <v>97564</v>
      </c>
      <c r="R18367" t="s">
        <v>97565</v>
      </c>
      <c r="S18367" t="s">
        <v>97566</v>
      </c>
      <c r="T18367" t="s">
        <v>97567</v>
      </c>
      <c r="U18367" t="s">
        <v>178</v>
      </c>
      <c r="V18367" t="s">
        <v>46</v>
      </c>
      <c r="W18367" t="s">
        <v>2104</v>
      </c>
      <c r="X18367" t="s">
        <v>2105</v>
      </c>
      <c r="Y18367" t="s">
        <v>2105</v>
      </c>
      <c r="Z18367" s="1">
        <v>39814</v>
      </c>
    </row>
    <row r="18368" spans="11:26" x14ac:dyDescent="0.3">
      <c r="K18368" t="s">
        <v>97539</v>
      </c>
      <c r="L18368" t="s">
        <v>97568</v>
      </c>
      <c r="M18368" t="s">
        <v>28</v>
      </c>
      <c r="O18368" t="s">
        <v>57781</v>
      </c>
      <c r="P18368">
        <v>150000</v>
      </c>
      <c r="Q18368" t="s">
        <v>97569</v>
      </c>
      <c r="R18368" t="s">
        <v>97570</v>
      </c>
      <c r="S18368" t="s">
        <v>97571</v>
      </c>
      <c r="T18368" t="s">
        <v>97572</v>
      </c>
      <c r="U18368" t="s">
        <v>34</v>
      </c>
      <c r="V18368" t="s">
        <v>46</v>
      </c>
      <c r="W18368" t="s">
        <v>106</v>
      </c>
      <c r="X18368" t="s">
        <v>107</v>
      </c>
      <c r="Y18368" t="s">
        <v>1882</v>
      </c>
      <c r="Z18368" s="1">
        <v>40817</v>
      </c>
    </row>
    <row r="18369" spans="11:26" x14ac:dyDescent="0.3">
      <c r="K18369" t="s">
        <v>97573</v>
      </c>
      <c r="L18369" t="s">
        <v>97574</v>
      </c>
      <c r="M18369" t="s">
        <v>324</v>
      </c>
      <c r="O18369" s="1">
        <v>39452</v>
      </c>
      <c r="P18369">
        <v>500000</v>
      </c>
      <c r="Q18369" t="s">
        <v>97575</v>
      </c>
      <c r="R18369" t="s">
        <v>97576</v>
      </c>
      <c r="S18369" t="s">
        <v>97577</v>
      </c>
      <c r="T18369" t="s">
        <v>97578</v>
      </c>
      <c r="U18369" t="s">
        <v>34</v>
      </c>
      <c r="V18369" t="s">
        <v>559</v>
      </c>
      <c r="W18369">
        <v>11</v>
      </c>
      <c r="X18369" t="s">
        <v>828</v>
      </c>
      <c r="Y18369" t="s">
        <v>828</v>
      </c>
      <c r="Z18369" s="1">
        <v>39176</v>
      </c>
    </row>
    <row r="18370" spans="11:26" x14ac:dyDescent="0.3">
      <c r="K18370" t="s">
        <v>97579</v>
      </c>
      <c r="L18370" t="s">
        <v>97580</v>
      </c>
      <c r="M18370" t="s">
        <v>3454</v>
      </c>
      <c r="O18370" s="1">
        <v>42130</v>
      </c>
      <c r="P18370">
        <v>5070000</v>
      </c>
      <c r="Q18370" t="s">
        <v>97581</v>
      </c>
      <c r="R18370" t="s">
        <v>97582</v>
      </c>
      <c r="S18370" t="s">
        <v>97583</v>
      </c>
      <c r="T18370" t="s">
        <v>97584</v>
      </c>
      <c r="U18370" t="s">
        <v>34</v>
      </c>
      <c r="V18370" t="s">
        <v>206</v>
      </c>
      <c r="W18370" t="s">
        <v>207</v>
      </c>
      <c r="X18370" t="s">
        <v>208</v>
      </c>
      <c r="Y18370" t="s">
        <v>208</v>
      </c>
      <c r="Z18370" s="1">
        <v>40909</v>
      </c>
    </row>
    <row r="18371" spans="11:26" x14ac:dyDescent="0.3">
      <c r="K18371" t="s">
        <v>97579</v>
      </c>
      <c r="L18371" t="s">
        <v>97585</v>
      </c>
      <c r="M18371" t="s">
        <v>28</v>
      </c>
      <c r="O18371" t="s">
        <v>38647</v>
      </c>
      <c r="P18371">
        <v>139744</v>
      </c>
      <c r="Q18371" t="s">
        <v>97586</v>
      </c>
      <c r="R18371" t="s">
        <v>97587</v>
      </c>
      <c r="S18371" t="s">
        <v>97588</v>
      </c>
      <c r="T18371" t="s">
        <v>1294</v>
      </c>
      <c r="U18371" t="s">
        <v>34</v>
      </c>
      <c r="V18371" t="s">
        <v>46</v>
      </c>
      <c r="W18371" t="s">
        <v>47</v>
      </c>
      <c r="X18371" t="s">
        <v>12433</v>
      </c>
      <c r="Y18371" t="s">
        <v>4770</v>
      </c>
      <c r="Z18371" s="1">
        <v>40918</v>
      </c>
    </row>
    <row r="18372" spans="11:26" x14ac:dyDescent="0.3">
      <c r="K18372" t="s">
        <v>97579</v>
      </c>
      <c r="L18372" t="s">
        <v>97589</v>
      </c>
      <c r="M18372" t="s">
        <v>28</v>
      </c>
      <c r="O18372" t="s">
        <v>97590</v>
      </c>
      <c r="P18372">
        <v>8580000</v>
      </c>
      <c r="Q18372" t="s">
        <v>97591</v>
      </c>
      <c r="R18372" t="s">
        <v>97592</v>
      </c>
      <c r="S18372" t="s">
        <v>97593</v>
      </c>
      <c r="T18372" t="s">
        <v>3601</v>
      </c>
      <c r="U18372" t="s">
        <v>34</v>
      </c>
      <c r="V18372" t="s">
        <v>46</v>
      </c>
      <c r="W18372" t="s">
        <v>471</v>
      </c>
      <c r="X18372" t="s">
        <v>969</v>
      </c>
      <c r="Y18372" t="s">
        <v>969</v>
      </c>
      <c r="Z18372" s="1">
        <v>39448</v>
      </c>
    </row>
    <row r="18373" spans="11:26" x14ac:dyDescent="0.3">
      <c r="K18373" t="s">
        <v>97594</v>
      </c>
      <c r="L18373" t="s">
        <v>97595</v>
      </c>
      <c r="M18373" t="s">
        <v>190</v>
      </c>
      <c r="O18373" s="1">
        <v>40789</v>
      </c>
      <c r="Q18373" t="s">
        <v>97596</v>
      </c>
      <c r="R18373" t="s">
        <v>97597</v>
      </c>
      <c r="S18373" t="s">
        <v>97598</v>
      </c>
      <c r="T18373" t="s">
        <v>97599</v>
      </c>
      <c r="U18373" t="s">
        <v>34</v>
      </c>
      <c r="V18373" t="s">
        <v>46</v>
      </c>
      <c r="W18373" t="s">
        <v>1846</v>
      </c>
      <c r="X18373" t="s">
        <v>1847</v>
      </c>
      <c r="Y18373" t="s">
        <v>1847</v>
      </c>
    </row>
    <row r="18374" spans="11:26" x14ac:dyDescent="0.3">
      <c r="K18374" t="s">
        <v>97600</v>
      </c>
      <c r="L18374" t="s">
        <v>97601</v>
      </c>
      <c r="M18374" t="s">
        <v>233</v>
      </c>
      <c r="O18374" s="1">
        <v>41284</v>
      </c>
      <c r="P18374">
        <v>12500000</v>
      </c>
      <c r="Q18374" t="s">
        <v>97602</v>
      </c>
      <c r="R18374" t="s">
        <v>97603</v>
      </c>
      <c r="S18374" t="s">
        <v>97604</v>
      </c>
      <c r="T18374" t="s">
        <v>8979</v>
      </c>
      <c r="U18374" t="s">
        <v>345</v>
      </c>
      <c r="V18374" t="s">
        <v>46</v>
      </c>
      <c r="W18374" t="s">
        <v>346</v>
      </c>
      <c r="X18374" t="s">
        <v>3781</v>
      </c>
      <c r="Y18374" t="s">
        <v>97605</v>
      </c>
      <c r="Z18374" s="1">
        <v>39814</v>
      </c>
    </row>
    <row r="18375" spans="11:26" x14ac:dyDescent="0.3">
      <c r="K18375" t="s">
        <v>97600</v>
      </c>
      <c r="L18375" t="s">
        <v>97606</v>
      </c>
      <c r="M18375" t="s">
        <v>1836</v>
      </c>
      <c r="O18375" t="s">
        <v>25496</v>
      </c>
      <c r="P18375">
        <v>75000000</v>
      </c>
      <c r="Q18375" t="s">
        <v>97607</v>
      </c>
      <c r="R18375" t="s">
        <v>97608</v>
      </c>
      <c r="S18375" t="s">
        <v>97609</v>
      </c>
      <c r="T18375" t="s">
        <v>22237</v>
      </c>
      <c r="U18375" t="s">
        <v>34</v>
      </c>
      <c r="V18375" t="s">
        <v>46</v>
      </c>
      <c r="W18375" t="s">
        <v>1081</v>
      </c>
      <c r="X18375" t="s">
        <v>1082</v>
      </c>
      <c r="Y18375" t="s">
        <v>1082</v>
      </c>
      <c r="Z18375" s="1">
        <v>35431</v>
      </c>
    </row>
    <row r="18376" spans="11:26" x14ac:dyDescent="0.3">
      <c r="K18376" t="s">
        <v>97610</v>
      </c>
      <c r="L18376" t="s">
        <v>97611</v>
      </c>
      <c r="M18376" t="s">
        <v>28</v>
      </c>
      <c r="N18376" t="s">
        <v>1189</v>
      </c>
      <c r="O18376" s="1">
        <v>42222</v>
      </c>
      <c r="P18376">
        <v>40000000</v>
      </c>
      <c r="Q18376" t="s">
        <v>97612</v>
      </c>
      <c r="R18376" t="s">
        <v>97613</v>
      </c>
      <c r="S18376" t="s">
        <v>97614</v>
      </c>
      <c r="T18376" t="s">
        <v>97615</v>
      </c>
      <c r="U18376" t="s">
        <v>34</v>
      </c>
      <c r="V18376" t="s">
        <v>46</v>
      </c>
      <c r="W18376" t="s">
        <v>1369</v>
      </c>
      <c r="X18376" t="s">
        <v>1370</v>
      </c>
      <c r="Y18376" t="s">
        <v>1371</v>
      </c>
      <c r="Z18376" s="1">
        <v>40179</v>
      </c>
    </row>
    <row r="18377" spans="11:26" x14ac:dyDescent="0.3">
      <c r="K18377" t="s">
        <v>97610</v>
      </c>
      <c r="L18377" t="s">
        <v>97616</v>
      </c>
      <c r="M18377" t="s">
        <v>28</v>
      </c>
      <c r="O18377" t="s">
        <v>41815</v>
      </c>
      <c r="P18377">
        <v>4231386</v>
      </c>
      <c r="Q18377" t="s">
        <v>97617</v>
      </c>
      <c r="R18377" t="s">
        <v>97618</v>
      </c>
      <c r="S18377" t="s">
        <v>97619</v>
      </c>
      <c r="T18377" t="s">
        <v>97620</v>
      </c>
      <c r="U18377" t="s">
        <v>34</v>
      </c>
      <c r="V18377" t="s">
        <v>46</v>
      </c>
      <c r="W18377" t="s">
        <v>106</v>
      </c>
      <c r="X18377" t="s">
        <v>107</v>
      </c>
      <c r="Y18377" t="s">
        <v>116</v>
      </c>
      <c r="Z18377" s="1">
        <v>41642</v>
      </c>
    </row>
    <row r="18378" spans="11:26" x14ac:dyDescent="0.3">
      <c r="K18378" t="s">
        <v>97610</v>
      </c>
      <c r="L18378" t="s">
        <v>97621</v>
      </c>
      <c r="M18378" t="s">
        <v>256</v>
      </c>
      <c r="O18378" s="1">
        <v>39999</v>
      </c>
      <c r="P18378">
        <v>2040000</v>
      </c>
      <c r="Q18378" t="s">
        <v>97622</v>
      </c>
      <c r="R18378" t="s">
        <v>97623</v>
      </c>
      <c r="S18378" t="s">
        <v>97624</v>
      </c>
      <c r="T18378" t="s">
        <v>436</v>
      </c>
      <c r="U18378" t="s">
        <v>345</v>
      </c>
      <c r="V18378" t="s">
        <v>46</v>
      </c>
      <c r="W18378" t="s">
        <v>133</v>
      </c>
      <c r="X18378" t="s">
        <v>3028</v>
      </c>
      <c r="Y18378" t="s">
        <v>4403</v>
      </c>
    </row>
    <row r="18379" spans="11:26" x14ac:dyDescent="0.3">
      <c r="K18379" t="s">
        <v>97625</v>
      </c>
      <c r="L18379" t="s">
        <v>97626</v>
      </c>
      <c r="M18379" t="s">
        <v>28</v>
      </c>
      <c r="N18379" t="s">
        <v>29</v>
      </c>
      <c r="O18379" t="s">
        <v>1630</v>
      </c>
      <c r="P18379">
        <v>2000000</v>
      </c>
      <c r="Q18379" t="s">
        <v>97627</v>
      </c>
      <c r="R18379" t="s">
        <v>97628</v>
      </c>
      <c r="S18379" t="s">
        <v>97629</v>
      </c>
      <c r="T18379" t="s">
        <v>1294</v>
      </c>
      <c r="U18379" t="s">
        <v>34</v>
      </c>
      <c r="V18379" t="s">
        <v>46</v>
      </c>
      <c r="W18379" t="s">
        <v>471</v>
      </c>
      <c r="X18379" t="s">
        <v>1482</v>
      </c>
      <c r="Y18379" t="s">
        <v>33532</v>
      </c>
      <c r="Z18379" s="1">
        <v>30682</v>
      </c>
    </row>
    <row r="18380" spans="11:26" x14ac:dyDescent="0.3">
      <c r="K18380" t="s">
        <v>97630</v>
      </c>
      <c r="L18380" t="s">
        <v>97631</v>
      </c>
      <c r="M18380" t="s">
        <v>233</v>
      </c>
      <c r="O18380" t="s">
        <v>13574</v>
      </c>
      <c r="P18380">
        <v>100000000</v>
      </c>
      <c r="Q18380" t="s">
        <v>97632</v>
      </c>
      <c r="R18380" t="s">
        <v>97633</v>
      </c>
      <c r="S18380" t="s">
        <v>97634</v>
      </c>
      <c r="T18380" t="s">
        <v>97635</v>
      </c>
      <c r="U18380" t="s">
        <v>34</v>
      </c>
      <c r="V18380" t="s">
        <v>46</v>
      </c>
      <c r="W18380" t="s">
        <v>106</v>
      </c>
      <c r="X18380" t="s">
        <v>107</v>
      </c>
      <c r="Y18380" t="s">
        <v>446</v>
      </c>
      <c r="Z18380" s="1">
        <v>40909</v>
      </c>
    </row>
    <row r="18381" spans="11:26" x14ac:dyDescent="0.3">
      <c r="K18381" t="s">
        <v>97636</v>
      </c>
      <c r="L18381" t="s">
        <v>97637</v>
      </c>
      <c r="M18381" t="s">
        <v>28</v>
      </c>
      <c r="N18381" t="s">
        <v>29</v>
      </c>
      <c r="O18381" t="s">
        <v>4385</v>
      </c>
      <c r="P18381">
        <v>4000000</v>
      </c>
      <c r="Q18381" t="s">
        <v>97638</v>
      </c>
      <c r="R18381" t="s">
        <v>97639</v>
      </c>
      <c r="S18381" t="s">
        <v>97640</v>
      </c>
      <c r="T18381" t="s">
        <v>74</v>
      </c>
      <c r="U18381" t="s">
        <v>34</v>
      </c>
      <c r="V18381" t="s">
        <v>46</v>
      </c>
      <c r="W18381" t="s">
        <v>471</v>
      </c>
      <c r="X18381" t="s">
        <v>1482</v>
      </c>
      <c r="Y18381" t="s">
        <v>1483</v>
      </c>
      <c r="Z18381" s="1">
        <v>39083</v>
      </c>
    </row>
    <row r="18382" spans="11:26" x14ac:dyDescent="0.3">
      <c r="K18382" t="s">
        <v>97636</v>
      </c>
      <c r="L18382" t="s">
        <v>97641</v>
      </c>
      <c r="M18382" t="s">
        <v>52</v>
      </c>
      <c r="O18382" t="s">
        <v>34307</v>
      </c>
      <c r="P18382">
        <v>1200000</v>
      </c>
      <c r="Q18382" t="s">
        <v>97642</v>
      </c>
      <c r="R18382" t="s">
        <v>97643</v>
      </c>
      <c r="S18382" t="s">
        <v>97644</v>
      </c>
      <c r="T18382" t="s">
        <v>436</v>
      </c>
      <c r="U18382" t="s">
        <v>178</v>
      </c>
      <c r="V18382" t="s">
        <v>46</v>
      </c>
      <c r="W18382" t="s">
        <v>437</v>
      </c>
      <c r="X18382" t="s">
        <v>8911</v>
      </c>
      <c r="Y18382" t="s">
        <v>8911</v>
      </c>
      <c r="Z18382" s="1">
        <v>36526</v>
      </c>
    </row>
    <row r="18383" spans="11:26" x14ac:dyDescent="0.3">
      <c r="K18383" t="s">
        <v>97636</v>
      </c>
      <c r="L18383" t="s">
        <v>97645</v>
      </c>
      <c r="M18383" t="s">
        <v>28</v>
      </c>
      <c r="N18383" t="s">
        <v>40</v>
      </c>
      <c r="O18383" t="s">
        <v>97646</v>
      </c>
      <c r="P18383">
        <v>5000000</v>
      </c>
      <c r="Q18383" t="s">
        <v>97647</v>
      </c>
      <c r="R18383" t="s">
        <v>97648</v>
      </c>
      <c r="S18383" t="s">
        <v>97649</v>
      </c>
      <c r="T18383" t="s">
        <v>95</v>
      </c>
      <c r="U18383" t="s">
        <v>34</v>
      </c>
      <c r="V18383" t="s">
        <v>46</v>
      </c>
      <c r="W18383" t="s">
        <v>133</v>
      </c>
      <c r="X18383" t="s">
        <v>3028</v>
      </c>
      <c r="Y18383" t="s">
        <v>3028</v>
      </c>
      <c r="Z18383" s="1">
        <v>37257</v>
      </c>
    </row>
    <row r="18384" spans="11:26" x14ac:dyDescent="0.3">
      <c r="K18384" t="s">
        <v>97650</v>
      </c>
      <c r="L18384" t="s">
        <v>97651</v>
      </c>
      <c r="M18384" t="s">
        <v>28</v>
      </c>
      <c r="O18384" s="1">
        <v>38357</v>
      </c>
      <c r="P18384">
        <v>1550000</v>
      </c>
      <c r="Q18384" t="s">
        <v>97652</v>
      </c>
      <c r="R18384" t="s">
        <v>97653</v>
      </c>
      <c r="S18384" t="s">
        <v>97654</v>
      </c>
      <c r="T18384" t="s">
        <v>74</v>
      </c>
      <c r="U18384" t="s">
        <v>34</v>
      </c>
      <c r="V18384" t="s">
        <v>1048</v>
      </c>
      <c r="W18384">
        <v>5</v>
      </c>
      <c r="X18384" t="s">
        <v>1498</v>
      </c>
      <c r="Y18384" t="s">
        <v>40451</v>
      </c>
      <c r="Z18384" s="1">
        <v>37622</v>
      </c>
    </row>
    <row r="18385" spans="11:26" x14ac:dyDescent="0.3">
      <c r="K18385" t="s">
        <v>97655</v>
      </c>
      <c r="L18385" t="s">
        <v>97656</v>
      </c>
      <c r="M18385" t="s">
        <v>28</v>
      </c>
      <c r="O18385" s="1">
        <v>39060</v>
      </c>
      <c r="P18385">
        <v>7000000</v>
      </c>
      <c r="Q18385" t="s">
        <v>97657</v>
      </c>
      <c r="R18385" t="s">
        <v>97658</v>
      </c>
      <c r="S18385" t="s">
        <v>97659</v>
      </c>
      <c r="U18385" t="s">
        <v>178</v>
      </c>
      <c r="Z18385" t="s">
        <v>36366</v>
      </c>
    </row>
    <row r="18386" spans="11:26" x14ac:dyDescent="0.3">
      <c r="K18386" t="s">
        <v>97655</v>
      </c>
      <c r="L18386" t="s">
        <v>97660</v>
      </c>
      <c r="M18386" t="s">
        <v>28</v>
      </c>
      <c r="N18386" t="s">
        <v>493</v>
      </c>
      <c r="O18386" t="s">
        <v>42131</v>
      </c>
      <c r="P18386">
        <v>20000000</v>
      </c>
      <c r="Q18386" t="s">
        <v>97661</v>
      </c>
      <c r="R18386" t="s">
        <v>97662</v>
      </c>
      <c r="S18386" t="s">
        <v>97663</v>
      </c>
      <c r="T18386" t="s">
        <v>97664</v>
      </c>
      <c r="U18386" t="s">
        <v>34</v>
      </c>
      <c r="V18386" t="s">
        <v>568</v>
      </c>
      <c r="W18386">
        <v>7</v>
      </c>
      <c r="X18386" t="s">
        <v>1286</v>
      </c>
      <c r="Y18386" t="s">
        <v>1286</v>
      </c>
      <c r="Z18386" s="1">
        <v>42005</v>
      </c>
    </row>
    <row r="18387" spans="11:26" x14ac:dyDescent="0.3">
      <c r="K18387" t="s">
        <v>97655</v>
      </c>
      <c r="L18387" t="s">
        <v>97665</v>
      </c>
      <c r="M18387" t="s">
        <v>28</v>
      </c>
      <c r="O18387" t="s">
        <v>18540</v>
      </c>
      <c r="P18387">
        <v>2730812</v>
      </c>
      <c r="Q18387" t="s">
        <v>97666</v>
      </c>
      <c r="R18387" t="s">
        <v>97667</v>
      </c>
      <c r="T18387" t="s">
        <v>55872</v>
      </c>
      <c r="U18387" t="s">
        <v>345</v>
      </c>
      <c r="V18387" t="s">
        <v>46</v>
      </c>
      <c r="W18387" t="s">
        <v>228</v>
      </c>
      <c r="X18387" t="s">
        <v>229</v>
      </c>
      <c r="Y18387" t="s">
        <v>229</v>
      </c>
      <c r="Z18387" s="1">
        <v>36527</v>
      </c>
    </row>
    <row r="18388" spans="11:26" x14ac:dyDescent="0.3">
      <c r="K18388" t="s">
        <v>97655</v>
      </c>
      <c r="L18388" t="s">
        <v>97668</v>
      </c>
      <c r="M18388" t="s">
        <v>28</v>
      </c>
      <c r="N18388" t="s">
        <v>1189</v>
      </c>
      <c r="O18388" t="s">
        <v>19379</v>
      </c>
      <c r="P18388">
        <v>5500000</v>
      </c>
      <c r="Q18388" t="s">
        <v>97669</v>
      </c>
      <c r="R18388" t="s">
        <v>97670</v>
      </c>
      <c r="S18388" t="s">
        <v>97671</v>
      </c>
      <c r="T18388" t="s">
        <v>2126</v>
      </c>
      <c r="U18388" t="s">
        <v>34</v>
      </c>
      <c r="V18388" t="s">
        <v>46</v>
      </c>
      <c r="W18388" t="s">
        <v>2104</v>
      </c>
      <c r="X18388" t="s">
        <v>2105</v>
      </c>
      <c r="Y18388" t="s">
        <v>2462</v>
      </c>
      <c r="Z18388" s="1">
        <v>38721</v>
      </c>
    </row>
    <row r="18389" spans="11:26" x14ac:dyDescent="0.3">
      <c r="K18389" t="s">
        <v>97672</v>
      </c>
      <c r="L18389" t="s">
        <v>97673</v>
      </c>
      <c r="M18389" t="s">
        <v>28</v>
      </c>
      <c r="O18389" s="1">
        <v>42065</v>
      </c>
      <c r="P18389">
        <v>3300000</v>
      </c>
      <c r="Q18389" t="s">
        <v>97674</v>
      </c>
      <c r="R18389" t="s">
        <v>97675</v>
      </c>
      <c r="S18389" t="s">
        <v>97676</v>
      </c>
      <c r="T18389" t="s">
        <v>97677</v>
      </c>
      <c r="U18389" t="s">
        <v>34</v>
      </c>
      <c r="V18389" t="s">
        <v>46</v>
      </c>
      <c r="W18389" t="s">
        <v>106</v>
      </c>
      <c r="X18389" t="s">
        <v>107</v>
      </c>
      <c r="Y18389" t="s">
        <v>116</v>
      </c>
      <c r="Z18389" s="1">
        <v>40548</v>
      </c>
    </row>
    <row r="18390" spans="11:26" x14ac:dyDescent="0.3">
      <c r="K18390" t="s">
        <v>97678</v>
      </c>
      <c r="L18390" t="s">
        <v>97679</v>
      </c>
      <c r="M18390" t="s">
        <v>256</v>
      </c>
      <c r="O18390" t="s">
        <v>20261</v>
      </c>
      <c r="Q18390" t="s">
        <v>97680</v>
      </c>
      <c r="R18390" t="s">
        <v>97681</v>
      </c>
      <c r="S18390" t="s">
        <v>97682</v>
      </c>
      <c r="T18390" t="s">
        <v>95</v>
      </c>
      <c r="U18390" t="s">
        <v>1158</v>
      </c>
      <c r="V18390" t="s">
        <v>46</v>
      </c>
      <c r="W18390" t="s">
        <v>106</v>
      </c>
      <c r="X18390" t="s">
        <v>107</v>
      </c>
      <c r="Y18390" t="s">
        <v>1975</v>
      </c>
      <c r="Z18390" s="1">
        <v>35065</v>
      </c>
    </row>
    <row r="18391" spans="11:26" x14ac:dyDescent="0.3">
      <c r="K18391" t="s">
        <v>97683</v>
      </c>
      <c r="L18391" t="s">
        <v>97684</v>
      </c>
      <c r="M18391" t="s">
        <v>52</v>
      </c>
      <c r="O18391" s="1">
        <v>41275</v>
      </c>
      <c r="Q18391" t="s">
        <v>97685</v>
      </c>
      <c r="R18391" t="s">
        <v>97686</v>
      </c>
      <c r="S18391" t="s">
        <v>97687</v>
      </c>
      <c r="T18391" t="s">
        <v>4038</v>
      </c>
      <c r="U18391" t="s">
        <v>34</v>
      </c>
      <c r="V18391" t="s">
        <v>46</v>
      </c>
      <c r="W18391" t="s">
        <v>1081</v>
      </c>
      <c r="X18391" t="s">
        <v>1082</v>
      </c>
      <c r="Y18391" t="s">
        <v>8398</v>
      </c>
      <c r="Z18391" t="s">
        <v>29393</v>
      </c>
    </row>
    <row r="18392" spans="11:26" x14ac:dyDescent="0.3">
      <c r="K18392" t="s">
        <v>97688</v>
      </c>
      <c r="L18392" t="s">
        <v>97689</v>
      </c>
      <c r="M18392" t="s">
        <v>28</v>
      </c>
      <c r="N18392" t="s">
        <v>29</v>
      </c>
      <c r="O18392" t="s">
        <v>97690</v>
      </c>
      <c r="P18392">
        <v>3000000</v>
      </c>
      <c r="Q18392" t="s">
        <v>97691</v>
      </c>
      <c r="R18392" t="s">
        <v>97692</v>
      </c>
      <c r="S18392" t="s">
        <v>97693</v>
      </c>
      <c r="T18392" t="s">
        <v>48109</v>
      </c>
      <c r="U18392" t="s">
        <v>345</v>
      </c>
      <c r="V18392" t="s">
        <v>768</v>
      </c>
      <c r="W18392">
        <v>48</v>
      </c>
      <c r="X18392" t="s">
        <v>769</v>
      </c>
      <c r="Y18392" t="s">
        <v>769</v>
      </c>
      <c r="Z18392" s="1">
        <v>38353</v>
      </c>
    </row>
    <row r="18393" spans="11:26" x14ac:dyDescent="0.3">
      <c r="K18393" t="s">
        <v>97694</v>
      </c>
      <c r="L18393" t="s">
        <v>97695</v>
      </c>
      <c r="M18393" t="s">
        <v>256</v>
      </c>
      <c r="O18393" t="s">
        <v>27661</v>
      </c>
      <c r="P18393">
        <v>1185000</v>
      </c>
      <c r="Q18393" t="s">
        <v>97696</v>
      </c>
      <c r="R18393" t="s">
        <v>97697</v>
      </c>
      <c r="S18393" t="s">
        <v>97698</v>
      </c>
      <c r="T18393" t="s">
        <v>5235</v>
      </c>
      <c r="U18393" t="s">
        <v>34</v>
      </c>
      <c r="V18393" t="s">
        <v>270</v>
      </c>
      <c r="W18393" t="s">
        <v>271</v>
      </c>
      <c r="X18393" t="s">
        <v>272</v>
      </c>
      <c r="Y18393" t="s">
        <v>272</v>
      </c>
      <c r="Z18393" s="1">
        <v>40909</v>
      </c>
    </row>
    <row r="18394" spans="11:26" x14ac:dyDescent="0.3">
      <c r="K18394" t="s">
        <v>97694</v>
      </c>
      <c r="L18394" t="s">
        <v>97699</v>
      </c>
      <c r="M18394" t="s">
        <v>28</v>
      </c>
      <c r="N18394" t="s">
        <v>29</v>
      </c>
      <c r="O18394" t="s">
        <v>46871</v>
      </c>
      <c r="P18394">
        <v>10000000</v>
      </c>
      <c r="Q18394" t="s">
        <v>97700</v>
      </c>
      <c r="R18394" t="s">
        <v>97701</v>
      </c>
      <c r="S18394" t="s">
        <v>97702</v>
      </c>
      <c r="T18394" t="s">
        <v>95</v>
      </c>
      <c r="U18394" t="s">
        <v>1158</v>
      </c>
      <c r="V18394" t="s">
        <v>46</v>
      </c>
      <c r="W18394" t="s">
        <v>2104</v>
      </c>
      <c r="X18394" t="s">
        <v>2105</v>
      </c>
      <c r="Y18394" t="s">
        <v>15494</v>
      </c>
      <c r="Z18394" s="1">
        <v>37257</v>
      </c>
    </row>
    <row r="18395" spans="11:26" x14ac:dyDescent="0.3">
      <c r="K18395" t="s">
        <v>97694</v>
      </c>
      <c r="L18395" t="s">
        <v>97703</v>
      </c>
      <c r="M18395" t="s">
        <v>28</v>
      </c>
      <c r="N18395" t="s">
        <v>40</v>
      </c>
      <c r="O18395" t="s">
        <v>11258</v>
      </c>
      <c r="P18395">
        <v>8000000</v>
      </c>
      <c r="Q18395" t="s">
        <v>97704</v>
      </c>
      <c r="R18395" t="s">
        <v>97705</v>
      </c>
      <c r="S18395" t="s">
        <v>97706</v>
      </c>
      <c r="T18395" t="s">
        <v>74</v>
      </c>
      <c r="U18395" t="s">
        <v>34</v>
      </c>
      <c r="V18395" t="s">
        <v>46</v>
      </c>
      <c r="W18395" t="s">
        <v>106</v>
      </c>
      <c r="X18395" t="s">
        <v>107</v>
      </c>
      <c r="Y18395" t="s">
        <v>116</v>
      </c>
    </row>
    <row r="18396" spans="11:26" x14ac:dyDescent="0.3">
      <c r="K18396" t="s">
        <v>97707</v>
      </c>
      <c r="L18396" t="s">
        <v>97708</v>
      </c>
      <c r="M18396" t="s">
        <v>28</v>
      </c>
      <c r="O18396" t="s">
        <v>73007</v>
      </c>
      <c r="P18396">
        <v>500000</v>
      </c>
      <c r="Q18396" t="s">
        <v>97709</v>
      </c>
      <c r="R18396" t="s">
        <v>97710</v>
      </c>
      <c r="S18396" t="s">
        <v>97711</v>
      </c>
      <c r="T18396" t="s">
        <v>6008</v>
      </c>
      <c r="U18396" t="s">
        <v>178</v>
      </c>
      <c r="V18396" t="s">
        <v>206</v>
      </c>
      <c r="W18396" t="s">
        <v>3015</v>
      </c>
      <c r="X18396" t="s">
        <v>208</v>
      </c>
      <c r="Y18396" t="s">
        <v>97712</v>
      </c>
      <c r="Z18396" s="1">
        <v>38879</v>
      </c>
    </row>
    <row r="18397" spans="11:26" x14ac:dyDescent="0.3">
      <c r="K18397" t="s">
        <v>97713</v>
      </c>
      <c r="L18397" t="s">
        <v>97714</v>
      </c>
      <c r="M18397" t="s">
        <v>28</v>
      </c>
      <c r="N18397" t="s">
        <v>493</v>
      </c>
      <c r="O18397" s="1">
        <v>39850</v>
      </c>
      <c r="P18397">
        <v>46000000</v>
      </c>
      <c r="Q18397" t="s">
        <v>97715</v>
      </c>
      <c r="R18397" t="s">
        <v>97716</v>
      </c>
      <c r="T18397" t="s">
        <v>619</v>
      </c>
      <c r="U18397" t="s">
        <v>34</v>
      </c>
      <c r="V18397" t="s">
        <v>46</v>
      </c>
      <c r="W18397" t="s">
        <v>437</v>
      </c>
      <c r="X18397" t="s">
        <v>5035</v>
      </c>
      <c r="Y18397" t="s">
        <v>82744</v>
      </c>
      <c r="Z18397" s="1">
        <v>41650</v>
      </c>
    </row>
    <row r="18398" spans="11:26" x14ac:dyDescent="0.3">
      <c r="K18398" t="s">
        <v>97713</v>
      </c>
      <c r="L18398" t="s">
        <v>97717</v>
      </c>
      <c r="M18398" t="s">
        <v>28</v>
      </c>
      <c r="N18398" t="s">
        <v>29</v>
      </c>
      <c r="O18398" s="1">
        <v>39089</v>
      </c>
      <c r="P18398">
        <v>10000000</v>
      </c>
      <c r="Q18398" t="s">
        <v>97718</v>
      </c>
      <c r="R18398" t="s">
        <v>97719</v>
      </c>
      <c r="S18398" t="s">
        <v>97720</v>
      </c>
      <c r="T18398" t="s">
        <v>97721</v>
      </c>
      <c r="U18398" t="s">
        <v>34</v>
      </c>
      <c r="Z18398" s="1">
        <v>41923</v>
      </c>
    </row>
    <row r="18399" spans="11:26" x14ac:dyDescent="0.3">
      <c r="K18399" t="s">
        <v>97713</v>
      </c>
      <c r="L18399" t="s">
        <v>97722</v>
      </c>
      <c r="M18399" t="s">
        <v>233</v>
      </c>
      <c r="O18399" t="s">
        <v>4499</v>
      </c>
      <c r="P18399">
        <v>25119996</v>
      </c>
      <c r="Q18399" t="s">
        <v>97723</v>
      </c>
      <c r="R18399" t="s">
        <v>97724</v>
      </c>
      <c r="S18399" t="s">
        <v>97725</v>
      </c>
      <c r="T18399" t="s">
        <v>97726</v>
      </c>
      <c r="U18399" t="s">
        <v>34</v>
      </c>
      <c r="V18399" t="s">
        <v>206</v>
      </c>
      <c r="W18399" t="s">
        <v>15095</v>
      </c>
      <c r="X18399" t="s">
        <v>5542</v>
      </c>
      <c r="Y18399" t="s">
        <v>97727</v>
      </c>
    </row>
    <row r="18400" spans="11:26" x14ac:dyDescent="0.3">
      <c r="K18400" t="s">
        <v>97713</v>
      </c>
      <c r="L18400" t="s">
        <v>97728</v>
      </c>
      <c r="M18400" t="s">
        <v>256</v>
      </c>
      <c r="O18400" t="s">
        <v>8515</v>
      </c>
      <c r="P18400">
        <v>5000000</v>
      </c>
      <c r="Q18400" t="s">
        <v>97729</v>
      </c>
      <c r="R18400" t="s">
        <v>97730</v>
      </c>
      <c r="S18400" t="s">
        <v>97731</v>
      </c>
      <c r="T18400" t="s">
        <v>97732</v>
      </c>
      <c r="U18400" t="s">
        <v>34</v>
      </c>
      <c r="V18400" t="s">
        <v>35</v>
      </c>
      <c r="W18400">
        <v>19</v>
      </c>
      <c r="X18400" t="s">
        <v>792</v>
      </c>
      <c r="Y18400" t="s">
        <v>792</v>
      </c>
      <c r="Z18400" s="1">
        <v>40909</v>
      </c>
    </row>
    <row r="18401" spans="11:26" x14ac:dyDescent="0.3">
      <c r="K18401" t="s">
        <v>97713</v>
      </c>
      <c r="L18401" t="s">
        <v>97733</v>
      </c>
      <c r="M18401" t="s">
        <v>28</v>
      </c>
      <c r="N18401" t="s">
        <v>40</v>
      </c>
      <c r="O18401" s="1">
        <v>38721</v>
      </c>
      <c r="P18401">
        <v>22000000</v>
      </c>
      <c r="Q18401" t="s">
        <v>97734</v>
      </c>
      <c r="R18401" t="s">
        <v>97735</v>
      </c>
      <c r="S18401" t="s">
        <v>97736</v>
      </c>
      <c r="T18401" t="s">
        <v>97737</v>
      </c>
      <c r="U18401" t="s">
        <v>34</v>
      </c>
      <c r="V18401" t="s">
        <v>46</v>
      </c>
      <c r="W18401" t="s">
        <v>260</v>
      </c>
      <c r="X18401" t="s">
        <v>402</v>
      </c>
      <c r="Y18401" t="s">
        <v>583</v>
      </c>
      <c r="Z18401" s="1">
        <v>37989</v>
      </c>
    </row>
    <row r="18402" spans="11:26" x14ac:dyDescent="0.3">
      <c r="K18402" t="s">
        <v>97738</v>
      </c>
      <c r="L18402" t="s">
        <v>97739</v>
      </c>
      <c r="M18402" t="s">
        <v>28</v>
      </c>
      <c r="N18402" t="s">
        <v>29</v>
      </c>
      <c r="O18402" t="s">
        <v>38815</v>
      </c>
      <c r="P18402">
        <v>10000000</v>
      </c>
      <c r="Q18402" t="s">
        <v>97740</v>
      </c>
      <c r="R18402" t="s">
        <v>97741</v>
      </c>
      <c r="S18402" t="s">
        <v>97742</v>
      </c>
      <c r="T18402" t="s">
        <v>296</v>
      </c>
      <c r="U18402" t="s">
        <v>34</v>
      </c>
      <c r="Z18402" s="1">
        <v>39083</v>
      </c>
    </row>
    <row r="18403" spans="11:26" x14ac:dyDescent="0.3">
      <c r="K18403" t="s">
        <v>97743</v>
      </c>
      <c r="L18403" t="s">
        <v>97744</v>
      </c>
      <c r="M18403" t="s">
        <v>256</v>
      </c>
      <c r="O18403" s="1">
        <v>40433</v>
      </c>
      <c r="P18403">
        <v>6000000</v>
      </c>
      <c r="Q18403" t="s">
        <v>97745</v>
      </c>
      <c r="R18403" t="s">
        <v>97746</v>
      </c>
      <c r="S18403" t="s">
        <v>97747</v>
      </c>
      <c r="T18403" t="s">
        <v>436</v>
      </c>
      <c r="U18403" t="s">
        <v>34</v>
      </c>
      <c r="V18403" t="s">
        <v>46</v>
      </c>
      <c r="W18403" t="s">
        <v>717</v>
      </c>
      <c r="X18403" t="s">
        <v>882</v>
      </c>
      <c r="Y18403" t="s">
        <v>6198</v>
      </c>
    </row>
    <row r="18404" spans="11:26" x14ac:dyDescent="0.3">
      <c r="K18404" t="s">
        <v>97743</v>
      </c>
      <c r="L18404" t="s">
        <v>97748</v>
      </c>
      <c r="M18404" t="s">
        <v>256</v>
      </c>
      <c r="O18404" t="s">
        <v>16588</v>
      </c>
      <c r="P18404">
        <v>4000001</v>
      </c>
      <c r="Q18404" t="s">
        <v>97749</v>
      </c>
      <c r="R18404" t="s">
        <v>97750</v>
      </c>
      <c r="S18404" t="s">
        <v>97751</v>
      </c>
      <c r="T18404" t="s">
        <v>97752</v>
      </c>
      <c r="U18404" t="s">
        <v>34</v>
      </c>
      <c r="V18404" t="s">
        <v>35</v>
      </c>
      <c r="W18404">
        <v>36</v>
      </c>
      <c r="X18404" t="s">
        <v>1130</v>
      </c>
      <c r="Y18404" t="s">
        <v>22082</v>
      </c>
      <c r="Z18404" s="1">
        <v>41952</v>
      </c>
    </row>
    <row r="18405" spans="11:26" x14ac:dyDescent="0.3">
      <c r="K18405" t="s">
        <v>97743</v>
      </c>
      <c r="L18405" t="s">
        <v>97753</v>
      </c>
      <c r="M18405" t="s">
        <v>28</v>
      </c>
      <c r="N18405" t="s">
        <v>493</v>
      </c>
      <c r="O18405" t="s">
        <v>494</v>
      </c>
      <c r="P18405">
        <v>13000000</v>
      </c>
      <c r="Q18405" t="s">
        <v>97754</v>
      </c>
      <c r="R18405" t="s">
        <v>97755</v>
      </c>
      <c r="S18405" t="s">
        <v>97756</v>
      </c>
      <c r="U18405" t="s">
        <v>345</v>
      </c>
      <c r="V18405" t="s">
        <v>46</v>
      </c>
      <c r="W18405" t="s">
        <v>75</v>
      </c>
      <c r="X18405" t="s">
        <v>464</v>
      </c>
      <c r="Y18405" t="s">
        <v>464</v>
      </c>
      <c r="Z18405" s="1">
        <v>28491</v>
      </c>
    </row>
    <row r="18406" spans="11:26" x14ac:dyDescent="0.3">
      <c r="K18406" t="s">
        <v>97743</v>
      </c>
      <c r="L18406" t="s">
        <v>97757</v>
      </c>
      <c r="M18406" t="s">
        <v>256</v>
      </c>
      <c r="O18406" t="s">
        <v>47700</v>
      </c>
      <c r="P18406">
        <v>3500000</v>
      </c>
      <c r="Q18406" t="s">
        <v>97758</v>
      </c>
      <c r="R18406" t="s">
        <v>97759</v>
      </c>
      <c r="S18406" t="s">
        <v>97760</v>
      </c>
      <c r="T18406" t="s">
        <v>97761</v>
      </c>
      <c r="U18406" t="s">
        <v>34</v>
      </c>
    </row>
    <row r="18407" spans="11:26" x14ac:dyDescent="0.3">
      <c r="K18407" t="s">
        <v>97743</v>
      </c>
      <c r="L18407" t="s">
        <v>97762</v>
      </c>
      <c r="M18407" t="s">
        <v>28</v>
      </c>
      <c r="N18407" t="s">
        <v>1189</v>
      </c>
      <c r="O18407" s="1">
        <v>40970</v>
      </c>
      <c r="P18407">
        <v>4600000</v>
      </c>
      <c r="Q18407" t="s">
        <v>97763</v>
      </c>
      <c r="R18407" t="s">
        <v>97764</v>
      </c>
      <c r="S18407" t="s">
        <v>97765</v>
      </c>
      <c r="T18407" t="s">
        <v>97766</v>
      </c>
      <c r="U18407" t="s">
        <v>34</v>
      </c>
      <c r="V18407" t="s">
        <v>270</v>
      </c>
      <c r="W18407" t="s">
        <v>271</v>
      </c>
      <c r="X18407" t="s">
        <v>272</v>
      </c>
      <c r="Y18407" t="s">
        <v>272</v>
      </c>
      <c r="Z18407" t="s">
        <v>55188</v>
      </c>
    </row>
    <row r="18408" spans="11:26" x14ac:dyDescent="0.3">
      <c r="K18408" t="s">
        <v>97743</v>
      </c>
      <c r="L18408" t="s">
        <v>97767</v>
      </c>
      <c r="M18408" t="s">
        <v>256</v>
      </c>
      <c r="O18408" t="s">
        <v>57140</v>
      </c>
      <c r="P18408">
        <v>5153674</v>
      </c>
      <c r="Q18408" t="s">
        <v>97768</v>
      </c>
      <c r="R18408" t="s">
        <v>97769</v>
      </c>
      <c r="S18408" t="s">
        <v>97770</v>
      </c>
      <c r="T18408" t="s">
        <v>2350</v>
      </c>
      <c r="U18408" t="s">
        <v>34</v>
      </c>
      <c r="V18408" t="s">
        <v>206</v>
      </c>
      <c r="W18408" t="s">
        <v>18726</v>
      </c>
      <c r="X18408" t="s">
        <v>34562</v>
      </c>
      <c r="Y18408" t="s">
        <v>34562</v>
      </c>
      <c r="Z18408" s="1">
        <v>39083</v>
      </c>
    </row>
    <row r="18409" spans="11:26" x14ac:dyDescent="0.3">
      <c r="K18409" t="s">
        <v>97771</v>
      </c>
      <c r="L18409" t="s">
        <v>97772</v>
      </c>
      <c r="M18409" t="s">
        <v>749</v>
      </c>
      <c r="O18409" s="1">
        <v>41948</v>
      </c>
      <c r="P18409">
        <v>5000</v>
      </c>
      <c r="Q18409" t="s">
        <v>97773</v>
      </c>
      <c r="R18409" t="s">
        <v>97774</v>
      </c>
      <c r="S18409" t="s">
        <v>97775</v>
      </c>
      <c r="T18409" t="s">
        <v>74</v>
      </c>
      <c r="U18409" t="s">
        <v>345</v>
      </c>
      <c r="V18409" t="s">
        <v>46</v>
      </c>
      <c r="W18409" t="s">
        <v>167</v>
      </c>
      <c r="X18409" t="s">
        <v>168</v>
      </c>
      <c r="Y18409" t="s">
        <v>169</v>
      </c>
      <c r="Z18409" s="1">
        <v>37993</v>
      </c>
    </row>
    <row r="18410" spans="11:26" x14ac:dyDescent="0.3">
      <c r="K18410" t="s">
        <v>97776</v>
      </c>
      <c r="L18410" t="s">
        <v>97777</v>
      </c>
      <c r="M18410" t="s">
        <v>91</v>
      </c>
      <c r="O18410" t="s">
        <v>55730</v>
      </c>
      <c r="P18410">
        <v>4663524</v>
      </c>
      <c r="Q18410" t="s">
        <v>97778</v>
      </c>
      <c r="R18410" t="s">
        <v>97779</v>
      </c>
      <c r="S18410" t="s">
        <v>97780</v>
      </c>
      <c r="T18410" t="s">
        <v>97781</v>
      </c>
      <c r="U18410" t="s">
        <v>34</v>
      </c>
      <c r="V18410" t="s">
        <v>5084</v>
      </c>
      <c r="W18410">
        <v>83</v>
      </c>
      <c r="X18410" t="s">
        <v>28469</v>
      </c>
      <c r="Y18410" t="s">
        <v>97782</v>
      </c>
      <c r="Z18410" s="1">
        <v>41376</v>
      </c>
    </row>
    <row r="18411" spans="11:26" x14ac:dyDescent="0.3">
      <c r="K18411" t="s">
        <v>97783</v>
      </c>
      <c r="L18411" t="s">
        <v>97784</v>
      </c>
      <c r="M18411" t="s">
        <v>28</v>
      </c>
      <c r="O18411" s="1">
        <v>40547</v>
      </c>
      <c r="P18411">
        <v>3000000</v>
      </c>
      <c r="Q18411" t="s">
        <v>97785</v>
      </c>
      <c r="R18411" t="s">
        <v>97786</v>
      </c>
      <c r="S18411" t="s">
        <v>97787</v>
      </c>
      <c r="T18411" t="s">
        <v>96932</v>
      </c>
      <c r="U18411" t="s">
        <v>34</v>
      </c>
      <c r="V18411" t="s">
        <v>46</v>
      </c>
      <c r="Z18411" s="1">
        <v>40210</v>
      </c>
    </row>
    <row r="18412" spans="11:26" x14ac:dyDescent="0.3">
      <c r="K18412" t="s">
        <v>97788</v>
      </c>
      <c r="L18412" t="s">
        <v>97789</v>
      </c>
      <c r="M18412" t="s">
        <v>28</v>
      </c>
      <c r="N18412" t="s">
        <v>40</v>
      </c>
      <c r="O18412" s="1">
        <v>42165</v>
      </c>
      <c r="P18412">
        <v>10000000</v>
      </c>
      <c r="Q18412" t="s">
        <v>97790</v>
      </c>
      <c r="R18412" t="s">
        <v>97791</v>
      </c>
      <c r="S18412" t="s">
        <v>97792</v>
      </c>
      <c r="T18412" t="s">
        <v>5804</v>
      </c>
      <c r="U18412" t="s">
        <v>34</v>
      </c>
      <c r="V18412" t="s">
        <v>96</v>
      </c>
      <c r="W18412" t="s">
        <v>7475</v>
      </c>
      <c r="X18412" t="s">
        <v>10142</v>
      </c>
      <c r="Y18412" t="s">
        <v>10142</v>
      </c>
      <c r="Z18412" s="1">
        <v>39814</v>
      </c>
    </row>
    <row r="18413" spans="11:26" x14ac:dyDescent="0.3">
      <c r="K18413" t="s">
        <v>97793</v>
      </c>
      <c r="L18413" t="s">
        <v>97794</v>
      </c>
      <c r="M18413" t="s">
        <v>91</v>
      </c>
      <c r="O18413" t="s">
        <v>46110</v>
      </c>
      <c r="Q18413" t="s">
        <v>97795</v>
      </c>
      <c r="R18413" t="s">
        <v>97796</v>
      </c>
      <c r="S18413" t="s">
        <v>97797</v>
      </c>
      <c r="T18413" t="s">
        <v>453</v>
      </c>
      <c r="U18413" t="s">
        <v>34</v>
      </c>
      <c r="V18413" t="s">
        <v>46</v>
      </c>
      <c r="W18413" t="s">
        <v>106</v>
      </c>
      <c r="X18413" t="s">
        <v>107</v>
      </c>
      <c r="Y18413" t="s">
        <v>116</v>
      </c>
      <c r="Z18413" s="1">
        <v>40544</v>
      </c>
    </row>
    <row r="18414" spans="11:26" x14ac:dyDescent="0.3">
      <c r="K18414" t="s">
        <v>97798</v>
      </c>
      <c r="L18414" t="s">
        <v>97799</v>
      </c>
      <c r="M18414" t="s">
        <v>324</v>
      </c>
      <c r="O18414" s="1">
        <v>39450</v>
      </c>
      <c r="P18414">
        <v>317135</v>
      </c>
      <c r="Q18414" t="s">
        <v>97800</v>
      </c>
      <c r="R18414" t="s">
        <v>97801</v>
      </c>
      <c r="S18414" t="s">
        <v>97802</v>
      </c>
      <c r="T18414" t="s">
        <v>95</v>
      </c>
      <c r="U18414" t="s">
        <v>34</v>
      </c>
      <c r="V18414" t="s">
        <v>46</v>
      </c>
      <c r="W18414" t="s">
        <v>217</v>
      </c>
      <c r="X18414" t="s">
        <v>218</v>
      </c>
      <c r="Y18414" t="s">
        <v>28815</v>
      </c>
      <c r="Z18414" s="1">
        <v>39083</v>
      </c>
    </row>
    <row r="18415" spans="11:26" x14ac:dyDescent="0.3">
      <c r="K18415" t="s">
        <v>97798</v>
      </c>
      <c r="L18415" t="s">
        <v>97803</v>
      </c>
      <c r="M18415" t="s">
        <v>28</v>
      </c>
      <c r="N18415" t="s">
        <v>40</v>
      </c>
      <c r="O18415" s="1">
        <v>42072</v>
      </c>
      <c r="P18415">
        <v>3061146</v>
      </c>
      <c r="Q18415" t="s">
        <v>97804</v>
      </c>
      <c r="R18415" t="s">
        <v>97805</v>
      </c>
      <c r="S18415" t="s">
        <v>97806</v>
      </c>
      <c r="T18415" t="s">
        <v>97807</v>
      </c>
      <c r="U18415" t="s">
        <v>34</v>
      </c>
      <c r="V18415" t="s">
        <v>46</v>
      </c>
      <c r="W18415" t="s">
        <v>142</v>
      </c>
      <c r="X18415" t="s">
        <v>985</v>
      </c>
      <c r="Y18415" t="s">
        <v>985</v>
      </c>
      <c r="Z18415" t="s">
        <v>97808</v>
      </c>
    </row>
    <row r="18416" spans="11:26" x14ac:dyDescent="0.3">
      <c r="K18416" t="s">
        <v>97809</v>
      </c>
      <c r="L18416" t="s">
        <v>97810</v>
      </c>
      <c r="M18416" t="s">
        <v>28</v>
      </c>
      <c r="N18416" t="s">
        <v>40</v>
      </c>
      <c r="O18416" t="s">
        <v>10473</v>
      </c>
      <c r="P18416">
        <v>9500000</v>
      </c>
      <c r="Q18416" t="s">
        <v>97811</v>
      </c>
      <c r="R18416" t="s">
        <v>97812</v>
      </c>
      <c r="S18416" t="s">
        <v>97813</v>
      </c>
      <c r="T18416" t="s">
        <v>97814</v>
      </c>
      <c r="U18416" t="s">
        <v>178</v>
      </c>
      <c r="V18416" t="s">
        <v>46</v>
      </c>
      <c r="W18416" t="s">
        <v>2265</v>
      </c>
      <c r="X18416" t="s">
        <v>2266</v>
      </c>
      <c r="Y18416" t="s">
        <v>5841</v>
      </c>
      <c r="Z18416" s="1">
        <v>39083</v>
      </c>
    </row>
    <row r="18417" spans="11:26" x14ac:dyDescent="0.3">
      <c r="K18417" t="s">
        <v>97815</v>
      </c>
      <c r="L18417" t="s">
        <v>97816</v>
      </c>
      <c r="M18417" t="s">
        <v>28</v>
      </c>
      <c r="O18417" s="1">
        <v>40549</v>
      </c>
      <c r="P18417">
        <v>100000</v>
      </c>
      <c r="Q18417" t="s">
        <v>97817</v>
      </c>
      <c r="R18417" t="s">
        <v>97818</v>
      </c>
      <c r="S18417" t="s">
        <v>97819</v>
      </c>
      <c r="T18417" t="s">
        <v>97820</v>
      </c>
      <c r="U18417" t="s">
        <v>34</v>
      </c>
    </row>
    <row r="18418" spans="11:26" x14ac:dyDescent="0.3">
      <c r="K18418" t="s">
        <v>97815</v>
      </c>
      <c r="L18418" t="s">
        <v>97821</v>
      </c>
      <c r="M18418" t="s">
        <v>91</v>
      </c>
      <c r="O18418" s="1">
        <v>40186</v>
      </c>
      <c r="Q18418" t="s">
        <v>97822</v>
      </c>
      <c r="R18418" t="s">
        <v>97823</v>
      </c>
      <c r="S18418" t="s">
        <v>97824</v>
      </c>
      <c r="T18418" t="s">
        <v>2196</v>
      </c>
      <c r="U18418" t="s">
        <v>34</v>
      </c>
      <c r="V18418" t="s">
        <v>46</v>
      </c>
      <c r="W18418" t="s">
        <v>133</v>
      </c>
      <c r="X18418" t="s">
        <v>3028</v>
      </c>
      <c r="Y18418" t="s">
        <v>3028</v>
      </c>
      <c r="Z18418" s="1">
        <v>37622</v>
      </c>
    </row>
    <row r="18419" spans="11:26" x14ac:dyDescent="0.3">
      <c r="K18419" t="s">
        <v>97825</v>
      </c>
      <c r="L18419" t="s">
        <v>97826</v>
      </c>
      <c r="M18419" t="s">
        <v>28</v>
      </c>
      <c r="N18419" t="s">
        <v>40</v>
      </c>
      <c r="O18419" s="1">
        <v>38358</v>
      </c>
      <c r="P18419">
        <v>1000000</v>
      </c>
      <c r="Q18419" t="s">
        <v>97827</v>
      </c>
      <c r="R18419" t="s">
        <v>97828</v>
      </c>
      <c r="S18419" t="s">
        <v>97829</v>
      </c>
      <c r="T18419" t="s">
        <v>97830</v>
      </c>
      <c r="U18419" t="s">
        <v>34</v>
      </c>
    </row>
    <row r="18420" spans="11:26" x14ac:dyDescent="0.3">
      <c r="K18420" t="s">
        <v>97825</v>
      </c>
      <c r="L18420" t="s">
        <v>97831</v>
      </c>
      <c r="M18420" t="s">
        <v>28</v>
      </c>
      <c r="N18420" t="s">
        <v>29</v>
      </c>
      <c r="O18420" s="1">
        <v>40551</v>
      </c>
      <c r="P18420">
        <v>13000000</v>
      </c>
      <c r="Q18420" t="s">
        <v>97832</v>
      </c>
      <c r="R18420" t="s">
        <v>97833</v>
      </c>
      <c r="S18420" t="s">
        <v>97834</v>
      </c>
      <c r="T18420" t="s">
        <v>85</v>
      </c>
      <c r="U18420" t="s">
        <v>34</v>
      </c>
      <c r="V18420" t="s">
        <v>46</v>
      </c>
      <c r="W18420" t="s">
        <v>133</v>
      </c>
      <c r="X18420" t="s">
        <v>4769</v>
      </c>
      <c r="Y18420" t="s">
        <v>4770</v>
      </c>
    </row>
    <row r="18421" spans="11:26" x14ac:dyDescent="0.3">
      <c r="K18421" t="s">
        <v>97835</v>
      </c>
      <c r="L18421" t="s">
        <v>97836</v>
      </c>
      <c r="M18421" t="s">
        <v>233</v>
      </c>
      <c r="O18421" s="1">
        <v>41061</v>
      </c>
      <c r="P18421">
        <v>21102000</v>
      </c>
      <c r="Q18421" t="s">
        <v>97837</v>
      </c>
      <c r="R18421" t="s">
        <v>97838</v>
      </c>
      <c r="S18421" t="s">
        <v>97839</v>
      </c>
      <c r="T18421" t="s">
        <v>74</v>
      </c>
      <c r="U18421" t="s">
        <v>34</v>
      </c>
      <c r="Z18421" s="1">
        <v>39814</v>
      </c>
    </row>
    <row r="18422" spans="11:26" x14ac:dyDescent="0.3">
      <c r="K18422" t="s">
        <v>97840</v>
      </c>
      <c r="L18422" t="s">
        <v>97841</v>
      </c>
      <c r="M18422" t="s">
        <v>28</v>
      </c>
      <c r="O18422" s="1">
        <v>42221</v>
      </c>
      <c r="P18422">
        <v>2850658</v>
      </c>
      <c r="Q18422" t="s">
        <v>97842</v>
      </c>
      <c r="R18422" t="s">
        <v>97843</v>
      </c>
      <c r="S18422" t="s">
        <v>97844</v>
      </c>
      <c r="T18422" t="s">
        <v>97845</v>
      </c>
      <c r="U18422" t="s">
        <v>34</v>
      </c>
      <c r="V18422" t="s">
        <v>598</v>
      </c>
      <c r="W18422">
        <v>27</v>
      </c>
      <c r="X18422" t="s">
        <v>8790</v>
      </c>
      <c r="Y18422" t="s">
        <v>13279</v>
      </c>
    </row>
    <row r="18423" spans="11:26" x14ac:dyDescent="0.3">
      <c r="K18423" t="s">
        <v>97846</v>
      </c>
      <c r="L18423" t="s">
        <v>97847</v>
      </c>
      <c r="M18423" t="s">
        <v>749</v>
      </c>
      <c r="O18423" s="1">
        <v>41275</v>
      </c>
      <c r="P18423">
        <v>7031480</v>
      </c>
      <c r="Q18423" t="s">
        <v>97848</v>
      </c>
      <c r="R18423" t="s">
        <v>97849</v>
      </c>
      <c r="S18423" t="s">
        <v>97850</v>
      </c>
      <c r="T18423" t="s">
        <v>74</v>
      </c>
      <c r="U18423" t="s">
        <v>34</v>
      </c>
      <c r="V18423" t="s">
        <v>46</v>
      </c>
      <c r="W18423" t="s">
        <v>228</v>
      </c>
      <c r="X18423" t="s">
        <v>229</v>
      </c>
      <c r="Y18423" t="s">
        <v>732</v>
      </c>
      <c r="Z18423" s="1">
        <v>36161</v>
      </c>
    </row>
    <row r="18424" spans="11:26" x14ac:dyDescent="0.3">
      <c r="K18424" t="s">
        <v>97851</v>
      </c>
      <c r="L18424" t="s">
        <v>97852</v>
      </c>
      <c r="M18424" t="s">
        <v>28</v>
      </c>
      <c r="O18424" s="1">
        <v>41278</v>
      </c>
      <c r="P18424">
        <v>1000000</v>
      </c>
      <c r="Q18424" t="s">
        <v>97853</v>
      </c>
      <c r="R18424" t="s">
        <v>97854</v>
      </c>
      <c r="S18424" t="s">
        <v>97855</v>
      </c>
      <c r="T18424" t="s">
        <v>95</v>
      </c>
      <c r="U18424" t="s">
        <v>34</v>
      </c>
    </row>
    <row r="18425" spans="11:26" x14ac:dyDescent="0.3">
      <c r="K18425" t="s">
        <v>97856</v>
      </c>
      <c r="L18425" t="s">
        <v>97857</v>
      </c>
      <c r="M18425" t="s">
        <v>28</v>
      </c>
      <c r="N18425" t="s">
        <v>40</v>
      </c>
      <c r="O18425" s="1">
        <v>37966</v>
      </c>
      <c r="P18425">
        <v>6000000</v>
      </c>
      <c r="Q18425" t="s">
        <v>97858</v>
      </c>
      <c r="R18425" t="s">
        <v>97859</v>
      </c>
      <c r="S18425" t="s">
        <v>97860</v>
      </c>
      <c r="T18425" t="s">
        <v>5851</v>
      </c>
      <c r="U18425" t="s">
        <v>34</v>
      </c>
      <c r="V18425" t="s">
        <v>46</v>
      </c>
      <c r="W18425" t="s">
        <v>106</v>
      </c>
      <c r="X18425" t="s">
        <v>107</v>
      </c>
      <c r="Y18425" t="s">
        <v>179</v>
      </c>
      <c r="Z18425" s="1">
        <v>36161</v>
      </c>
    </row>
    <row r="18426" spans="11:26" x14ac:dyDescent="0.3">
      <c r="K18426" t="s">
        <v>97861</v>
      </c>
      <c r="L18426" t="s">
        <v>97862</v>
      </c>
      <c r="M18426" t="s">
        <v>28</v>
      </c>
      <c r="O18426" t="s">
        <v>12607</v>
      </c>
      <c r="P18426">
        <v>1900000</v>
      </c>
      <c r="Q18426" t="s">
        <v>97863</v>
      </c>
      <c r="R18426" t="s">
        <v>97864</v>
      </c>
      <c r="S18426" t="s">
        <v>97865</v>
      </c>
      <c r="T18426" t="s">
        <v>95</v>
      </c>
      <c r="U18426" t="s">
        <v>34</v>
      </c>
      <c r="V18426" t="s">
        <v>46</v>
      </c>
      <c r="W18426" t="s">
        <v>142</v>
      </c>
      <c r="X18426" t="s">
        <v>985</v>
      </c>
      <c r="Y18426" t="s">
        <v>97866</v>
      </c>
      <c r="Z18426" s="1">
        <v>40544</v>
      </c>
    </row>
    <row r="18427" spans="11:26" x14ac:dyDescent="0.3">
      <c r="K18427" t="s">
        <v>97861</v>
      </c>
      <c r="L18427" t="s">
        <v>97867</v>
      </c>
      <c r="M18427" t="s">
        <v>223</v>
      </c>
      <c r="O18427" s="1">
        <v>40607</v>
      </c>
      <c r="P18427">
        <v>1500000</v>
      </c>
      <c r="Q18427" t="s">
        <v>97868</v>
      </c>
      <c r="R18427" t="s">
        <v>97869</v>
      </c>
      <c r="S18427" t="s">
        <v>97870</v>
      </c>
      <c r="T18427" t="s">
        <v>1294</v>
      </c>
      <c r="U18427" t="s">
        <v>34</v>
      </c>
      <c r="V18427" t="s">
        <v>46</v>
      </c>
      <c r="W18427" t="s">
        <v>471</v>
      </c>
      <c r="X18427" t="s">
        <v>1482</v>
      </c>
      <c r="Y18427" t="s">
        <v>5172</v>
      </c>
      <c r="Z18427" s="1">
        <v>39814</v>
      </c>
    </row>
    <row r="18428" spans="11:26" x14ac:dyDescent="0.3">
      <c r="K18428" t="s">
        <v>97861</v>
      </c>
      <c r="L18428" t="s">
        <v>97871</v>
      </c>
      <c r="M18428" t="s">
        <v>324</v>
      </c>
      <c r="O18428" s="1">
        <v>39084</v>
      </c>
      <c r="P18428">
        <v>1000000</v>
      </c>
      <c r="Q18428" t="s">
        <v>97872</v>
      </c>
      <c r="R18428" t="s">
        <v>97873</v>
      </c>
      <c r="T18428" t="s">
        <v>95</v>
      </c>
      <c r="U18428" t="s">
        <v>34</v>
      </c>
      <c r="V18428" t="s">
        <v>46</v>
      </c>
      <c r="W18428" t="s">
        <v>106</v>
      </c>
      <c r="X18428" t="s">
        <v>107</v>
      </c>
      <c r="Y18428" t="s">
        <v>1681</v>
      </c>
    </row>
    <row r="18429" spans="11:26" x14ac:dyDescent="0.3">
      <c r="K18429" t="s">
        <v>97861</v>
      </c>
      <c r="L18429" t="s">
        <v>97874</v>
      </c>
      <c r="M18429" t="s">
        <v>256</v>
      </c>
      <c r="O18429" s="1">
        <v>39087</v>
      </c>
      <c r="P18429">
        <v>500000</v>
      </c>
      <c r="Q18429" t="s">
        <v>97875</v>
      </c>
      <c r="R18429" t="s">
        <v>97876</v>
      </c>
      <c r="S18429" t="s">
        <v>97877</v>
      </c>
      <c r="T18429" t="s">
        <v>74</v>
      </c>
      <c r="U18429" t="s">
        <v>34</v>
      </c>
      <c r="V18429" t="s">
        <v>46</v>
      </c>
      <c r="W18429" t="s">
        <v>620</v>
      </c>
      <c r="X18429" t="s">
        <v>621</v>
      </c>
      <c r="Y18429" t="s">
        <v>622</v>
      </c>
      <c r="Z18429" s="1">
        <v>38353</v>
      </c>
    </row>
    <row r="18430" spans="11:26" x14ac:dyDescent="0.3">
      <c r="K18430" t="s">
        <v>97861</v>
      </c>
      <c r="L18430" t="s">
        <v>97878</v>
      </c>
      <c r="M18430" t="s">
        <v>28</v>
      </c>
      <c r="N18430" t="s">
        <v>40</v>
      </c>
      <c r="O18430" s="1">
        <v>39092</v>
      </c>
      <c r="P18430">
        <v>5500000</v>
      </c>
      <c r="Q18430" t="s">
        <v>97879</v>
      </c>
      <c r="R18430" t="s">
        <v>97880</v>
      </c>
      <c r="S18430" t="s">
        <v>97881</v>
      </c>
      <c r="T18430" t="s">
        <v>97882</v>
      </c>
      <c r="U18430" t="s">
        <v>345</v>
      </c>
      <c r="Z18430" s="1">
        <v>39824</v>
      </c>
    </row>
    <row r="18431" spans="11:26" x14ac:dyDescent="0.3">
      <c r="K18431" t="s">
        <v>97883</v>
      </c>
      <c r="L18431" t="s">
        <v>97884</v>
      </c>
      <c r="M18431" t="s">
        <v>28</v>
      </c>
      <c r="N18431" t="s">
        <v>40</v>
      </c>
      <c r="O18431" t="s">
        <v>97885</v>
      </c>
      <c r="P18431">
        <v>5000000</v>
      </c>
      <c r="Q18431" t="s">
        <v>97886</v>
      </c>
      <c r="R18431" t="s">
        <v>97887</v>
      </c>
      <c r="S18431" t="s">
        <v>97888</v>
      </c>
      <c r="T18431" t="s">
        <v>1249</v>
      </c>
      <c r="U18431" t="s">
        <v>34</v>
      </c>
      <c r="V18431" t="s">
        <v>46</v>
      </c>
      <c r="W18431" t="s">
        <v>260</v>
      </c>
      <c r="X18431" t="s">
        <v>402</v>
      </c>
      <c r="Y18431" t="s">
        <v>63048</v>
      </c>
      <c r="Z18431" s="1">
        <v>39814</v>
      </c>
    </row>
    <row r="18432" spans="11:26" x14ac:dyDescent="0.3">
      <c r="K18432" t="s">
        <v>97883</v>
      </c>
      <c r="L18432" t="s">
        <v>97889</v>
      </c>
      <c r="M18432" t="s">
        <v>28</v>
      </c>
      <c r="N18432" t="s">
        <v>29</v>
      </c>
      <c r="O18432" t="s">
        <v>97890</v>
      </c>
      <c r="P18432">
        <v>11500000</v>
      </c>
      <c r="Q18432" t="s">
        <v>97891</v>
      </c>
      <c r="R18432" t="s">
        <v>97892</v>
      </c>
      <c r="S18432" t="s">
        <v>97893</v>
      </c>
      <c r="T18432" t="s">
        <v>1080</v>
      </c>
      <c r="U18432" t="s">
        <v>1158</v>
      </c>
      <c r="V18432" t="s">
        <v>46</v>
      </c>
      <c r="W18432" t="s">
        <v>106</v>
      </c>
      <c r="X18432" t="s">
        <v>151</v>
      </c>
      <c r="Y18432" t="s">
        <v>613</v>
      </c>
    </row>
    <row r="18433" spans="11:26" x14ac:dyDescent="0.3">
      <c r="K18433" t="s">
        <v>97894</v>
      </c>
      <c r="L18433" t="s">
        <v>97895</v>
      </c>
      <c r="M18433" t="s">
        <v>52</v>
      </c>
      <c r="O18433" t="s">
        <v>6098</v>
      </c>
      <c r="P18433">
        <v>1700000</v>
      </c>
      <c r="Q18433" t="s">
        <v>97896</v>
      </c>
      <c r="R18433" t="s">
        <v>97897</v>
      </c>
      <c r="S18433" t="s">
        <v>97898</v>
      </c>
      <c r="T18433" t="s">
        <v>679</v>
      </c>
      <c r="U18433" t="s">
        <v>345</v>
      </c>
      <c r="V18433" t="s">
        <v>96</v>
      </c>
      <c r="W18433" t="s">
        <v>7475</v>
      </c>
      <c r="X18433" t="s">
        <v>97899</v>
      </c>
      <c r="Y18433" t="s">
        <v>97899</v>
      </c>
      <c r="Z18433" s="1">
        <v>34700</v>
      </c>
    </row>
    <row r="18434" spans="11:26" x14ac:dyDescent="0.3">
      <c r="K18434" t="s">
        <v>97900</v>
      </c>
      <c r="L18434" t="s">
        <v>97901</v>
      </c>
      <c r="M18434" t="s">
        <v>28</v>
      </c>
      <c r="O18434" t="s">
        <v>20856</v>
      </c>
      <c r="P18434">
        <v>1900000</v>
      </c>
      <c r="Q18434" t="s">
        <v>97902</v>
      </c>
      <c r="R18434" t="s">
        <v>97903</v>
      </c>
      <c r="S18434" t="s">
        <v>97904</v>
      </c>
      <c r="T18434" t="s">
        <v>4324</v>
      </c>
      <c r="U18434" t="s">
        <v>178</v>
      </c>
      <c r="V18434" t="s">
        <v>46</v>
      </c>
      <c r="W18434" t="s">
        <v>2169</v>
      </c>
      <c r="X18434" t="s">
        <v>2170</v>
      </c>
      <c r="Y18434" t="s">
        <v>54314</v>
      </c>
      <c r="Z18434" s="1">
        <v>39093</v>
      </c>
    </row>
    <row r="18435" spans="11:26" x14ac:dyDescent="0.3">
      <c r="K18435" t="s">
        <v>97905</v>
      </c>
      <c r="L18435" t="s">
        <v>97906</v>
      </c>
      <c r="M18435" t="s">
        <v>28</v>
      </c>
      <c r="N18435" t="s">
        <v>29</v>
      </c>
      <c r="O18435" t="s">
        <v>6212</v>
      </c>
      <c r="P18435">
        <v>9250000</v>
      </c>
      <c r="Q18435" t="s">
        <v>97907</v>
      </c>
      <c r="R18435" t="s">
        <v>97908</v>
      </c>
      <c r="S18435" t="s">
        <v>97909</v>
      </c>
      <c r="T18435" t="s">
        <v>74</v>
      </c>
      <c r="U18435" t="s">
        <v>34</v>
      </c>
      <c r="V18435" t="s">
        <v>46</v>
      </c>
      <c r="W18435" t="s">
        <v>106</v>
      </c>
      <c r="X18435" t="s">
        <v>107</v>
      </c>
      <c r="Y18435" t="s">
        <v>1975</v>
      </c>
      <c r="Z18435" s="1">
        <v>40190</v>
      </c>
    </row>
    <row r="18436" spans="11:26" x14ac:dyDescent="0.3">
      <c r="K18436" t="s">
        <v>97910</v>
      </c>
      <c r="L18436" t="s">
        <v>97911</v>
      </c>
      <c r="M18436" t="s">
        <v>28</v>
      </c>
      <c r="N18436" t="s">
        <v>40</v>
      </c>
      <c r="O18436" s="1">
        <v>38356</v>
      </c>
      <c r="P18436">
        <v>2591800</v>
      </c>
      <c r="Q18436" t="s">
        <v>97912</v>
      </c>
      <c r="R18436" t="s">
        <v>97913</v>
      </c>
      <c r="S18436" t="s">
        <v>97914</v>
      </c>
      <c r="T18436" t="s">
        <v>95</v>
      </c>
      <c r="U18436" t="s">
        <v>34</v>
      </c>
      <c r="V18436" t="s">
        <v>46</v>
      </c>
      <c r="W18436" t="s">
        <v>195</v>
      </c>
      <c r="X18436" t="s">
        <v>882</v>
      </c>
      <c r="Y18436" t="s">
        <v>1064</v>
      </c>
    </row>
    <row r="18437" spans="11:26" x14ac:dyDescent="0.3">
      <c r="K18437" t="s">
        <v>97915</v>
      </c>
      <c r="L18437" t="s">
        <v>97916</v>
      </c>
      <c r="M18437" t="s">
        <v>28</v>
      </c>
      <c r="N18437" t="s">
        <v>493</v>
      </c>
      <c r="O18437" t="s">
        <v>11288</v>
      </c>
      <c r="P18437">
        <v>12500000</v>
      </c>
      <c r="Q18437" t="s">
        <v>97917</v>
      </c>
      <c r="R18437" t="s">
        <v>97918</v>
      </c>
      <c r="S18437" t="s">
        <v>97919</v>
      </c>
      <c r="T18437" t="s">
        <v>453</v>
      </c>
      <c r="U18437" t="s">
        <v>34</v>
      </c>
      <c r="V18437" t="s">
        <v>924</v>
      </c>
      <c r="W18437">
        <v>60</v>
      </c>
      <c r="X18437" t="s">
        <v>9247</v>
      </c>
      <c r="Y18437" t="s">
        <v>9247</v>
      </c>
      <c r="Z18437" t="s">
        <v>48074</v>
      </c>
    </row>
    <row r="18438" spans="11:26" x14ac:dyDescent="0.3">
      <c r="K18438" t="s">
        <v>97920</v>
      </c>
      <c r="L18438" t="s">
        <v>97921</v>
      </c>
      <c r="M18438" t="s">
        <v>52</v>
      </c>
      <c r="O18438" s="1">
        <v>41286</v>
      </c>
      <c r="P18438">
        <v>27181</v>
      </c>
      <c r="Q18438" t="s">
        <v>97922</v>
      </c>
      <c r="R18438" t="s">
        <v>97923</v>
      </c>
      <c r="S18438" t="s">
        <v>97924</v>
      </c>
      <c r="T18438" t="s">
        <v>124</v>
      </c>
      <c r="U18438" t="s">
        <v>34</v>
      </c>
      <c r="V18438" t="s">
        <v>125</v>
      </c>
      <c r="W18438">
        <v>12</v>
      </c>
      <c r="X18438" t="s">
        <v>126</v>
      </c>
      <c r="Y18438" t="s">
        <v>126</v>
      </c>
      <c r="Z18438" s="1">
        <v>41191</v>
      </c>
    </row>
    <row r="18439" spans="11:26" x14ac:dyDescent="0.3">
      <c r="K18439" t="s">
        <v>97925</v>
      </c>
      <c r="L18439" t="s">
        <v>97926</v>
      </c>
      <c r="M18439" t="s">
        <v>28</v>
      </c>
      <c r="O18439" s="1">
        <v>37683</v>
      </c>
      <c r="P18439">
        <v>3200000</v>
      </c>
      <c r="Q18439" t="s">
        <v>97927</v>
      </c>
      <c r="R18439" t="s">
        <v>97928</v>
      </c>
      <c r="T18439" t="s">
        <v>205</v>
      </c>
      <c r="U18439" t="s">
        <v>34</v>
      </c>
      <c r="V18439" t="s">
        <v>46</v>
      </c>
      <c r="W18439" t="s">
        <v>471</v>
      </c>
      <c r="X18439" t="s">
        <v>1482</v>
      </c>
      <c r="Y18439" t="s">
        <v>1482</v>
      </c>
    </row>
    <row r="18440" spans="11:26" x14ac:dyDescent="0.3">
      <c r="K18440" t="s">
        <v>97925</v>
      </c>
      <c r="L18440" t="s">
        <v>97929</v>
      </c>
      <c r="M18440" t="s">
        <v>28</v>
      </c>
      <c r="N18440" t="s">
        <v>1189</v>
      </c>
      <c r="O18440" s="1">
        <v>38513</v>
      </c>
      <c r="P18440">
        <v>5500000</v>
      </c>
      <c r="Q18440" t="s">
        <v>97930</v>
      </c>
      <c r="R18440" t="s">
        <v>97931</v>
      </c>
      <c r="S18440" t="s">
        <v>97932</v>
      </c>
      <c r="T18440" t="s">
        <v>436</v>
      </c>
      <c r="U18440" t="s">
        <v>34</v>
      </c>
      <c r="V18440" t="s">
        <v>206</v>
      </c>
      <c r="W18440" t="s">
        <v>207</v>
      </c>
      <c r="X18440" t="s">
        <v>208</v>
      </c>
      <c r="Y18440" t="s">
        <v>208</v>
      </c>
      <c r="Z18440" s="1">
        <v>40552</v>
      </c>
    </row>
    <row r="18441" spans="11:26" x14ac:dyDescent="0.3">
      <c r="K18441" t="s">
        <v>97933</v>
      </c>
      <c r="L18441" t="s">
        <v>97934</v>
      </c>
      <c r="M18441" t="s">
        <v>91</v>
      </c>
      <c r="O18441" t="s">
        <v>97935</v>
      </c>
      <c r="P18441">
        <v>7000000</v>
      </c>
      <c r="Q18441" t="s">
        <v>97936</v>
      </c>
      <c r="R18441" t="s">
        <v>97937</v>
      </c>
      <c r="S18441" t="s">
        <v>97938</v>
      </c>
      <c r="T18441" t="s">
        <v>97939</v>
      </c>
      <c r="U18441" t="s">
        <v>34</v>
      </c>
      <c r="V18441" t="s">
        <v>270</v>
      </c>
      <c r="W18441" t="s">
        <v>271</v>
      </c>
      <c r="X18441" t="s">
        <v>272</v>
      </c>
      <c r="Y18441" t="s">
        <v>272</v>
      </c>
      <c r="Z18441" s="1">
        <v>41376</v>
      </c>
    </row>
    <row r="18442" spans="11:26" x14ac:dyDescent="0.3">
      <c r="K18442" t="s">
        <v>97933</v>
      </c>
      <c r="L18442" t="s">
        <v>97940</v>
      </c>
      <c r="M18442" t="s">
        <v>28</v>
      </c>
      <c r="O18442" t="s">
        <v>28691</v>
      </c>
      <c r="P18442">
        <v>539175</v>
      </c>
      <c r="Q18442" t="s">
        <v>97941</v>
      </c>
      <c r="R18442" t="s">
        <v>97942</v>
      </c>
      <c r="S18442" t="s">
        <v>97943</v>
      </c>
      <c r="T18442" t="s">
        <v>205</v>
      </c>
      <c r="U18442" t="s">
        <v>34</v>
      </c>
      <c r="V18442" t="s">
        <v>46</v>
      </c>
      <c r="W18442" t="s">
        <v>9493</v>
      </c>
      <c r="X18442" t="s">
        <v>9494</v>
      </c>
      <c r="Y18442" t="s">
        <v>1433</v>
      </c>
      <c r="Z18442" s="1">
        <v>38360</v>
      </c>
    </row>
    <row r="18443" spans="11:26" x14ac:dyDescent="0.3">
      <c r="K18443" t="s">
        <v>97933</v>
      </c>
      <c r="L18443" t="s">
        <v>97944</v>
      </c>
      <c r="M18443" t="s">
        <v>256</v>
      </c>
      <c r="O18443" t="s">
        <v>27661</v>
      </c>
      <c r="P18443">
        <v>525000</v>
      </c>
      <c r="Q18443" t="s">
        <v>97945</v>
      </c>
      <c r="R18443" t="s">
        <v>97946</v>
      </c>
      <c r="S18443" t="s">
        <v>97947</v>
      </c>
      <c r="T18443" t="s">
        <v>95</v>
      </c>
      <c r="U18443" t="s">
        <v>178</v>
      </c>
      <c r="V18443" t="s">
        <v>46</v>
      </c>
      <c r="W18443" t="s">
        <v>471</v>
      </c>
      <c r="X18443" t="s">
        <v>6272</v>
      </c>
      <c r="Y18443" t="s">
        <v>6272</v>
      </c>
    </row>
    <row r="18444" spans="11:26" x14ac:dyDescent="0.3">
      <c r="K18444" t="s">
        <v>97933</v>
      </c>
      <c r="L18444" t="s">
        <v>97948</v>
      </c>
      <c r="M18444" t="s">
        <v>91</v>
      </c>
      <c r="O18444" t="s">
        <v>83922</v>
      </c>
      <c r="P18444">
        <v>7000000</v>
      </c>
      <c r="Q18444" t="s">
        <v>97949</v>
      </c>
      <c r="R18444" t="s">
        <v>97950</v>
      </c>
      <c r="S18444" t="s">
        <v>97951</v>
      </c>
      <c r="T18444" t="s">
        <v>2393</v>
      </c>
      <c r="U18444" t="s">
        <v>178</v>
      </c>
      <c r="V18444" t="s">
        <v>46</v>
      </c>
      <c r="W18444" t="s">
        <v>106</v>
      </c>
      <c r="X18444" t="s">
        <v>107</v>
      </c>
      <c r="Y18444" t="s">
        <v>2394</v>
      </c>
      <c r="Z18444" s="1">
        <v>36526</v>
      </c>
    </row>
    <row r="18445" spans="11:26" x14ac:dyDescent="0.3">
      <c r="K18445" t="s">
        <v>97952</v>
      </c>
      <c r="L18445" t="s">
        <v>97953</v>
      </c>
      <c r="M18445" t="s">
        <v>256</v>
      </c>
      <c r="O18445" t="s">
        <v>27661</v>
      </c>
      <c r="P18445">
        <v>4000000</v>
      </c>
      <c r="Q18445" t="s">
        <v>97954</v>
      </c>
      <c r="R18445" t="s">
        <v>97955</v>
      </c>
      <c r="S18445" t="s">
        <v>97956</v>
      </c>
      <c r="T18445" t="s">
        <v>2364</v>
      </c>
      <c r="U18445" t="s">
        <v>178</v>
      </c>
      <c r="V18445" t="s">
        <v>46</v>
      </c>
      <c r="W18445" t="s">
        <v>106</v>
      </c>
      <c r="X18445" t="s">
        <v>2081</v>
      </c>
      <c r="Y18445" t="s">
        <v>2081</v>
      </c>
      <c r="Z18445" s="1">
        <v>36892</v>
      </c>
    </row>
    <row r="18446" spans="11:26" x14ac:dyDescent="0.3">
      <c r="K18446" t="s">
        <v>97952</v>
      </c>
      <c r="L18446" t="s">
        <v>97957</v>
      </c>
      <c r="M18446" t="s">
        <v>28</v>
      </c>
      <c r="N18446" t="s">
        <v>29</v>
      </c>
      <c r="O18446" t="s">
        <v>19850</v>
      </c>
      <c r="P18446">
        <v>11300000</v>
      </c>
      <c r="Q18446" t="s">
        <v>97958</v>
      </c>
      <c r="R18446" t="s">
        <v>97959</v>
      </c>
      <c r="S18446" t="s">
        <v>97960</v>
      </c>
      <c r="T18446" t="s">
        <v>5804</v>
      </c>
      <c r="U18446" t="s">
        <v>34</v>
      </c>
      <c r="V18446" t="s">
        <v>46</v>
      </c>
      <c r="W18446" t="s">
        <v>106</v>
      </c>
      <c r="X18446" t="s">
        <v>151</v>
      </c>
      <c r="Y18446" t="s">
        <v>151</v>
      </c>
      <c r="Z18446" s="1">
        <v>42005</v>
      </c>
    </row>
    <row r="18447" spans="11:26" x14ac:dyDescent="0.3">
      <c r="K18447" t="s">
        <v>97952</v>
      </c>
      <c r="L18447" t="s">
        <v>97961</v>
      </c>
      <c r="M18447" t="s">
        <v>28</v>
      </c>
      <c r="O18447" t="s">
        <v>8283</v>
      </c>
      <c r="P18447">
        <v>2383581</v>
      </c>
      <c r="Q18447" t="s">
        <v>97962</v>
      </c>
      <c r="R18447" t="s">
        <v>97963</v>
      </c>
      <c r="S18447" t="s">
        <v>97964</v>
      </c>
      <c r="T18447" t="s">
        <v>97965</v>
      </c>
      <c r="U18447" t="s">
        <v>178</v>
      </c>
      <c r="V18447" t="s">
        <v>270</v>
      </c>
      <c r="W18447" t="s">
        <v>271</v>
      </c>
      <c r="X18447" t="s">
        <v>272</v>
      </c>
      <c r="Y18447" t="s">
        <v>272</v>
      </c>
      <c r="Z18447" s="1">
        <v>38355</v>
      </c>
    </row>
    <row r="18448" spans="11:26" x14ac:dyDescent="0.3">
      <c r="K18448" t="s">
        <v>97952</v>
      </c>
      <c r="L18448" t="s">
        <v>97966</v>
      </c>
      <c r="M18448" t="s">
        <v>28</v>
      </c>
      <c r="N18448" t="s">
        <v>1189</v>
      </c>
      <c r="O18448" t="s">
        <v>6274</v>
      </c>
      <c r="P18448">
        <v>8000000</v>
      </c>
      <c r="Q18448" t="s">
        <v>97967</v>
      </c>
      <c r="R18448" t="s">
        <v>97968</v>
      </c>
      <c r="S18448" t="s">
        <v>97969</v>
      </c>
      <c r="T18448" t="s">
        <v>64</v>
      </c>
      <c r="U18448" t="s">
        <v>34</v>
      </c>
      <c r="V18448" t="s">
        <v>46</v>
      </c>
      <c r="W18448" t="s">
        <v>311</v>
      </c>
      <c r="X18448" t="s">
        <v>312</v>
      </c>
      <c r="Y18448" t="s">
        <v>312</v>
      </c>
      <c r="Z18448" s="1">
        <v>39458</v>
      </c>
    </row>
    <row r="18449" spans="11:26" x14ac:dyDescent="0.3">
      <c r="K18449" t="s">
        <v>97952</v>
      </c>
      <c r="L18449" t="s">
        <v>97970</v>
      </c>
      <c r="M18449" t="s">
        <v>256</v>
      </c>
      <c r="O18449" t="s">
        <v>23677</v>
      </c>
      <c r="P18449">
        <v>2000000</v>
      </c>
      <c r="Q18449" t="s">
        <v>97971</v>
      </c>
      <c r="R18449" t="s">
        <v>97972</v>
      </c>
      <c r="S18449" t="s">
        <v>97973</v>
      </c>
      <c r="T18449" t="s">
        <v>11469</v>
      </c>
      <c r="U18449" t="s">
        <v>345</v>
      </c>
      <c r="V18449" t="s">
        <v>46</v>
      </c>
      <c r="W18449" t="s">
        <v>167</v>
      </c>
      <c r="X18449" t="s">
        <v>168</v>
      </c>
      <c r="Y18449" t="s">
        <v>169</v>
      </c>
      <c r="Z18449" s="1">
        <v>35431</v>
      </c>
    </row>
    <row r="18450" spans="11:26" x14ac:dyDescent="0.3">
      <c r="K18450" t="s">
        <v>97952</v>
      </c>
      <c r="L18450" t="s">
        <v>97974</v>
      </c>
      <c r="M18450" t="s">
        <v>256</v>
      </c>
      <c r="O18450" t="s">
        <v>18149</v>
      </c>
      <c r="P18450">
        <v>1100000</v>
      </c>
      <c r="Q18450" t="s">
        <v>97975</v>
      </c>
      <c r="R18450" t="s">
        <v>97976</v>
      </c>
      <c r="S18450" t="s">
        <v>97977</v>
      </c>
      <c r="T18450" t="s">
        <v>6409</v>
      </c>
      <c r="U18450" t="s">
        <v>34</v>
      </c>
      <c r="V18450" t="s">
        <v>46</v>
      </c>
      <c r="W18450" t="s">
        <v>471</v>
      </c>
      <c r="X18450" t="s">
        <v>1760</v>
      </c>
      <c r="Y18450" t="s">
        <v>1760</v>
      </c>
      <c r="Z18450" s="1">
        <v>41275</v>
      </c>
    </row>
    <row r="18451" spans="11:26" x14ac:dyDescent="0.3">
      <c r="K18451" t="s">
        <v>97952</v>
      </c>
      <c r="L18451" t="s">
        <v>97978</v>
      </c>
      <c r="M18451" t="s">
        <v>28</v>
      </c>
      <c r="O18451" s="1">
        <v>40725</v>
      </c>
      <c r="P18451">
        <v>1244352</v>
      </c>
      <c r="Q18451" t="s">
        <v>97979</v>
      </c>
      <c r="R18451" t="s">
        <v>97980</v>
      </c>
      <c r="S18451" t="s">
        <v>97981</v>
      </c>
      <c r="T18451" t="s">
        <v>97982</v>
      </c>
      <c r="U18451" t="s">
        <v>34</v>
      </c>
      <c r="V18451" t="s">
        <v>46</v>
      </c>
      <c r="W18451" t="s">
        <v>106</v>
      </c>
      <c r="X18451" t="s">
        <v>107</v>
      </c>
      <c r="Y18451" t="s">
        <v>108</v>
      </c>
      <c r="Z18451" s="1">
        <v>41640</v>
      </c>
    </row>
    <row r="18452" spans="11:26" x14ac:dyDescent="0.3">
      <c r="K18452" t="s">
        <v>97952</v>
      </c>
      <c r="L18452" t="s">
        <v>97983</v>
      </c>
      <c r="M18452" t="s">
        <v>256</v>
      </c>
      <c r="O18452" s="1">
        <v>41791</v>
      </c>
      <c r="P18452">
        <v>1500000</v>
      </c>
      <c r="Q18452" t="s">
        <v>97984</v>
      </c>
      <c r="R18452" t="s">
        <v>97985</v>
      </c>
      <c r="T18452" t="s">
        <v>2364</v>
      </c>
      <c r="U18452" t="s">
        <v>345</v>
      </c>
      <c r="V18452" t="s">
        <v>46</v>
      </c>
      <c r="W18452" t="s">
        <v>217</v>
      </c>
      <c r="X18452" t="s">
        <v>218</v>
      </c>
      <c r="Y18452" t="s">
        <v>7236</v>
      </c>
      <c r="Z18452" s="1">
        <v>37622</v>
      </c>
    </row>
    <row r="18453" spans="11:26" x14ac:dyDescent="0.3">
      <c r="K18453" t="s">
        <v>97952</v>
      </c>
      <c r="L18453" t="s">
        <v>97986</v>
      </c>
      <c r="M18453" t="s">
        <v>28</v>
      </c>
      <c r="O18453" s="1">
        <v>40242</v>
      </c>
      <c r="P18453">
        <v>1847326</v>
      </c>
      <c r="Q18453" t="s">
        <v>97987</v>
      </c>
      <c r="R18453" t="s">
        <v>97988</v>
      </c>
      <c r="S18453" t="s">
        <v>97989</v>
      </c>
      <c r="T18453" t="s">
        <v>95</v>
      </c>
      <c r="U18453" t="s">
        <v>1158</v>
      </c>
      <c r="V18453" t="s">
        <v>46</v>
      </c>
      <c r="W18453" t="s">
        <v>167</v>
      </c>
      <c r="X18453" t="s">
        <v>168</v>
      </c>
      <c r="Y18453" t="s">
        <v>169</v>
      </c>
      <c r="Z18453" s="1">
        <v>39814</v>
      </c>
    </row>
    <row r="18454" spans="11:26" x14ac:dyDescent="0.3">
      <c r="K18454" t="s">
        <v>97952</v>
      </c>
      <c r="L18454" t="s">
        <v>97990</v>
      </c>
      <c r="M18454" t="s">
        <v>28</v>
      </c>
      <c r="N18454" t="s">
        <v>493</v>
      </c>
      <c r="O18454" t="s">
        <v>65880</v>
      </c>
      <c r="P18454">
        <v>6100000</v>
      </c>
      <c r="Q18454" t="s">
        <v>97991</v>
      </c>
      <c r="R18454" t="s">
        <v>97992</v>
      </c>
      <c r="S18454" t="s">
        <v>97993</v>
      </c>
      <c r="T18454" t="s">
        <v>74</v>
      </c>
      <c r="U18454" t="s">
        <v>345</v>
      </c>
      <c r="V18454" t="s">
        <v>1174</v>
      </c>
      <c r="W18454">
        <v>5</v>
      </c>
      <c r="X18454" t="s">
        <v>1175</v>
      </c>
      <c r="Y18454" t="s">
        <v>18038</v>
      </c>
      <c r="Z18454" s="1">
        <v>37622</v>
      </c>
    </row>
    <row r="18455" spans="11:26" x14ac:dyDescent="0.3">
      <c r="K18455" t="s">
        <v>97994</v>
      </c>
      <c r="L18455" t="s">
        <v>97995</v>
      </c>
      <c r="M18455" t="s">
        <v>28</v>
      </c>
      <c r="O18455" s="1">
        <v>38692</v>
      </c>
      <c r="P18455">
        <v>10000000</v>
      </c>
      <c r="Q18455" t="s">
        <v>97996</v>
      </c>
      <c r="R18455" t="s">
        <v>97997</v>
      </c>
      <c r="S18455" t="s">
        <v>97998</v>
      </c>
      <c r="U18455" t="s">
        <v>345</v>
      </c>
    </row>
    <row r="18456" spans="11:26" x14ac:dyDescent="0.3">
      <c r="K18456" t="s">
        <v>97994</v>
      </c>
      <c r="L18456" t="s">
        <v>97999</v>
      </c>
      <c r="M18456" t="s">
        <v>28</v>
      </c>
      <c r="O18456" t="s">
        <v>11313</v>
      </c>
      <c r="P18456">
        <v>18000000</v>
      </c>
      <c r="Q18456" t="s">
        <v>98000</v>
      </c>
      <c r="R18456" t="s">
        <v>98001</v>
      </c>
      <c r="S18456" t="s">
        <v>98002</v>
      </c>
      <c r="T18456" t="s">
        <v>98003</v>
      </c>
      <c r="U18456" t="s">
        <v>345</v>
      </c>
      <c r="Z18456" s="1">
        <v>36161</v>
      </c>
    </row>
    <row r="18457" spans="11:26" x14ac:dyDescent="0.3">
      <c r="K18457" t="s">
        <v>98004</v>
      </c>
      <c r="L18457" t="s">
        <v>98005</v>
      </c>
      <c r="M18457" t="s">
        <v>28</v>
      </c>
      <c r="O18457" t="s">
        <v>98006</v>
      </c>
      <c r="P18457">
        <v>796205</v>
      </c>
      <c r="Q18457" t="s">
        <v>98007</v>
      </c>
      <c r="R18457" t="s">
        <v>98008</v>
      </c>
      <c r="S18457" t="s">
        <v>98009</v>
      </c>
      <c r="T18457" t="s">
        <v>98010</v>
      </c>
      <c r="U18457" t="s">
        <v>34</v>
      </c>
      <c r="V18457" t="s">
        <v>3937</v>
      </c>
      <c r="W18457">
        <v>34</v>
      </c>
      <c r="X18457" t="s">
        <v>3938</v>
      </c>
      <c r="Y18457" t="s">
        <v>3938</v>
      </c>
      <c r="Z18457" t="s">
        <v>98011</v>
      </c>
    </row>
    <row r="18458" spans="11:26" x14ac:dyDescent="0.3">
      <c r="K18458" t="s">
        <v>98012</v>
      </c>
      <c r="L18458" t="s">
        <v>98013</v>
      </c>
      <c r="M18458" t="s">
        <v>91</v>
      </c>
      <c r="O18458" t="s">
        <v>876</v>
      </c>
      <c r="Q18458" t="s">
        <v>98014</v>
      </c>
      <c r="R18458" t="s">
        <v>98015</v>
      </c>
      <c r="S18458" t="s">
        <v>98016</v>
      </c>
      <c r="T18458" t="s">
        <v>1294</v>
      </c>
      <c r="U18458" t="s">
        <v>34</v>
      </c>
      <c r="V18458" t="s">
        <v>206</v>
      </c>
      <c r="W18458" t="s">
        <v>535</v>
      </c>
      <c r="X18458" t="s">
        <v>208</v>
      </c>
      <c r="Y18458" t="s">
        <v>536</v>
      </c>
    </row>
    <row r="18459" spans="11:26" x14ac:dyDescent="0.3">
      <c r="K18459" t="s">
        <v>98017</v>
      </c>
      <c r="L18459" t="s">
        <v>98018</v>
      </c>
      <c r="M18459" t="s">
        <v>28</v>
      </c>
      <c r="N18459" t="s">
        <v>40</v>
      </c>
      <c r="O18459" t="s">
        <v>53985</v>
      </c>
      <c r="P18459">
        <v>7000000</v>
      </c>
      <c r="Q18459" t="s">
        <v>98019</v>
      </c>
      <c r="R18459" t="s">
        <v>98020</v>
      </c>
      <c r="U18459" t="s">
        <v>345</v>
      </c>
    </row>
    <row r="18460" spans="11:26" x14ac:dyDescent="0.3">
      <c r="K18460" t="s">
        <v>98021</v>
      </c>
      <c r="L18460" t="s">
        <v>98022</v>
      </c>
      <c r="M18460" t="s">
        <v>28</v>
      </c>
      <c r="O18460" t="s">
        <v>2510</v>
      </c>
      <c r="P18460">
        <v>2204445</v>
      </c>
      <c r="Q18460" t="s">
        <v>98023</v>
      </c>
      <c r="R18460" t="s">
        <v>98024</v>
      </c>
      <c r="S18460" t="s">
        <v>98025</v>
      </c>
      <c r="T18460" t="s">
        <v>98026</v>
      </c>
      <c r="U18460" t="s">
        <v>34</v>
      </c>
      <c r="V18460" t="s">
        <v>46</v>
      </c>
      <c r="W18460" t="s">
        <v>106</v>
      </c>
      <c r="X18460" t="s">
        <v>107</v>
      </c>
      <c r="Y18460" t="s">
        <v>116</v>
      </c>
    </row>
    <row r="18461" spans="11:26" x14ac:dyDescent="0.3">
      <c r="K18461" t="s">
        <v>98021</v>
      </c>
      <c r="L18461" t="s">
        <v>98027</v>
      </c>
      <c r="M18461" t="s">
        <v>28</v>
      </c>
      <c r="O18461" t="s">
        <v>12854</v>
      </c>
      <c r="P18461">
        <v>8030233</v>
      </c>
      <c r="Q18461" t="s">
        <v>98028</v>
      </c>
      <c r="R18461" t="s">
        <v>98029</v>
      </c>
      <c r="S18461" t="s">
        <v>98030</v>
      </c>
      <c r="T18461" t="s">
        <v>74</v>
      </c>
      <c r="U18461" t="s">
        <v>34</v>
      </c>
      <c r="V18461" t="s">
        <v>46</v>
      </c>
      <c r="W18461" t="s">
        <v>228</v>
      </c>
      <c r="X18461" t="s">
        <v>229</v>
      </c>
      <c r="Y18461" t="s">
        <v>732</v>
      </c>
      <c r="Z18461" s="1">
        <v>41640</v>
      </c>
    </row>
    <row r="18462" spans="11:26" x14ac:dyDescent="0.3">
      <c r="K18462" t="s">
        <v>98031</v>
      </c>
      <c r="L18462" t="s">
        <v>98032</v>
      </c>
      <c r="M18462" t="s">
        <v>28</v>
      </c>
      <c r="N18462" t="s">
        <v>40</v>
      </c>
      <c r="O18462" t="s">
        <v>23442</v>
      </c>
      <c r="P18462">
        <v>10000000</v>
      </c>
      <c r="Q18462" t="s">
        <v>98033</v>
      </c>
      <c r="R18462" t="s">
        <v>98034</v>
      </c>
      <c r="T18462" t="s">
        <v>74</v>
      </c>
      <c r="U18462" t="s">
        <v>34</v>
      </c>
      <c r="V18462" t="s">
        <v>46</v>
      </c>
      <c r="W18462" t="s">
        <v>106</v>
      </c>
      <c r="X18462" t="s">
        <v>7705</v>
      </c>
      <c r="Y18462" t="s">
        <v>7705</v>
      </c>
      <c r="Z18462" s="1">
        <v>36526</v>
      </c>
    </row>
    <row r="18463" spans="11:26" x14ac:dyDescent="0.3">
      <c r="K18463" t="s">
        <v>98031</v>
      </c>
      <c r="L18463" t="s">
        <v>98035</v>
      </c>
      <c r="M18463" t="s">
        <v>91</v>
      </c>
      <c r="O18463" t="s">
        <v>2164</v>
      </c>
      <c r="Q18463" t="s">
        <v>98036</v>
      </c>
      <c r="R18463" t="s">
        <v>98037</v>
      </c>
      <c r="S18463" t="s">
        <v>98038</v>
      </c>
      <c r="T18463" t="s">
        <v>436</v>
      </c>
      <c r="U18463" t="s">
        <v>34</v>
      </c>
      <c r="V18463" t="s">
        <v>46</v>
      </c>
      <c r="W18463" t="s">
        <v>106</v>
      </c>
      <c r="X18463" t="s">
        <v>151</v>
      </c>
      <c r="Y18463" t="s">
        <v>613</v>
      </c>
      <c r="Z18463" s="1">
        <v>40544</v>
      </c>
    </row>
    <row r="18464" spans="11:26" x14ac:dyDescent="0.3">
      <c r="K18464" t="s">
        <v>98039</v>
      </c>
      <c r="L18464" t="s">
        <v>98040</v>
      </c>
      <c r="M18464" t="s">
        <v>28</v>
      </c>
      <c r="O18464" s="1">
        <v>39875</v>
      </c>
      <c r="P18464">
        <v>941000</v>
      </c>
      <c r="Q18464" t="s">
        <v>98041</v>
      </c>
      <c r="R18464" t="s">
        <v>98042</v>
      </c>
      <c r="S18464" t="s">
        <v>98043</v>
      </c>
      <c r="T18464" t="s">
        <v>1294</v>
      </c>
      <c r="U18464" t="s">
        <v>34</v>
      </c>
      <c r="V18464" t="s">
        <v>46</v>
      </c>
      <c r="W18464" t="s">
        <v>260</v>
      </c>
      <c r="X18464" t="s">
        <v>402</v>
      </c>
      <c r="Y18464" t="s">
        <v>402</v>
      </c>
    </row>
    <row r="18465" spans="11:26" x14ac:dyDescent="0.3">
      <c r="K18465" t="s">
        <v>98044</v>
      </c>
      <c r="L18465" t="s">
        <v>98045</v>
      </c>
      <c r="M18465" t="s">
        <v>52</v>
      </c>
      <c r="O18465" s="1">
        <v>41674</v>
      </c>
      <c r="P18465">
        <v>1200000</v>
      </c>
      <c r="Q18465" t="s">
        <v>98046</v>
      </c>
      <c r="R18465" t="s">
        <v>98047</v>
      </c>
      <c r="S18465" t="s">
        <v>98048</v>
      </c>
      <c r="T18465" t="s">
        <v>2364</v>
      </c>
      <c r="U18465" t="s">
        <v>178</v>
      </c>
      <c r="V18465" t="s">
        <v>46</v>
      </c>
      <c r="W18465" t="s">
        <v>106</v>
      </c>
      <c r="X18465" t="s">
        <v>107</v>
      </c>
      <c r="Y18465" t="s">
        <v>1016</v>
      </c>
    </row>
    <row r="18466" spans="11:26" x14ac:dyDescent="0.3">
      <c r="K18466" t="s">
        <v>98049</v>
      </c>
      <c r="L18466" t="s">
        <v>98050</v>
      </c>
      <c r="M18466" t="s">
        <v>28</v>
      </c>
      <c r="N18466" t="s">
        <v>1189</v>
      </c>
      <c r="O18466" t="s">
        <v>93916</v>
      </c>
      <c r="P18466">
        <v>20000000</v>
      </c>
      <c r="Q18466" t="s">
        <v>98051</v>
      </c>
      <c r="R18466" t="s">
        <v>98052</v>
      </c>
      <c r="S18466" t="s">
        <v>98053</v>
      </c>
      <c r="T18466" t="s">
        <v>3051</v>
      </c>
      <c r="U18466" t="s">
        <v>1158</v>
      </c>
      <c r="V18466" t="s">
        <v>46</v>
      </c>
      <c r="W18466" t="s">
        <v>75</v>
      </c>
      <c r="X18466" t="s">
        <v>464</v>
      </c>
      <c r="Y18466" t="s">
        <v>98054</v>
      </c>
      <c r="Z18466" s="1">
        <v>36161</v>
      </c>
    </row>
    <row r="18467" spans="11:26" x14ac:dyDescent="0.3">
      <c r="K18467" t="s">
        <v>98055</v>
      </c>
      <c r="L18467" t="s">
        <v>98056</v>
      </c>
      <c r="M18467" t="s">
        <v>52</v>
      </c>
      <c r="O18467" t="s">
        <v>8356</v>
      </c>
      <c r="P18467">
        <v>50000</v>
      </c>
      <c r="Q18467" t="s">
        <v>98057</v>
      </c>
      <c r="R18467" t="s">
        <v>98058</v>
      </c>
      <c r="S18467" t="s">
        <v>98059</v>
      </c>
      <c r="T18467" t="s">
        <v>90984</v>
      </c>
      <c r="U18467" t="s">
        <v>345</v>
      </c>
      <c r="Z18467" s="1">
        <v>42097</v>
      </c>
    </row>
    <row r="18468" spans="11:26" x14ac:dyDescent="0.3">
      <c r="K18468" t="s">
        <v>98055</v>
      </c>
      <c r="L18468" t="s">
        <v>98060</v>
      </c>
      <c r="M18468" t="s">
        <v>52</v>
      </c>
      <c r="O18468" t="s">
        <v>38428</v>
      </c>
      <c r="P18468">
        <v>30000</v>
      </c>
      <c r="Q18468" t="s">
        <v>98061</v>
      </c>
      <c r="R18468" t="s">
        <v>98062</v>
      </c>
      <c r="S18468" t="s">
        <v>98063</v>
      </c>
      <c r="T18468" t="s">
        <v>85</v>
      </c>
      <c r="U18468" t="s">
        <v>345</v>
      </c>
      <c r="V18468" t="s">
        <v>1939</v>
      </c>
      <c r="W18468">
        <v>2</v>
      </c>
      <c r="X18468" t="s">
        <v>2997</v>
      </c>
      <c r="Y18468" t="s">
        <v>2998</v>
      </c>
      <c r="Z18468" s="1">
        <v>40909</v>
      </c>
    </row>
    <row r="18469" spans="11:26" x14ac:dyDescent="0.3">
      <c r="K18469" t="s">
        <v>98055</v>
      </c>
      <c r="L18469" t="s">
        <v>98064</v>
      </c>
      <c r="M18469" t="s">
        <v>52</v>
      </c>
      <c r="O18469" t="s">
        <v>7970</v>
      </c>
      <c r="P18469">
        <v>35000</v>
      </c>
      <c r="Q18469" t="s">
        <v>98065</v>
      </c>
      <c r="R18469" t="s">
        <v>98066</v>
      </c>
      <c r="S18469" t="s">
        <v>98067</v>
      </c>
      <c r="T18469" t="s">
        <v>1294</v>
      </c>
      <c r="U18469" t="s">
        <v>34</v>
      </c>
      <c r="V18469" t="s">
        <v>46</v>
      </c>
      <c r="W18469" t="s">
        <v>106</v>
      </c>
      <c r="X18469" t="s">
        <v>107</v>
      </c>
      <c r="Y18469" t="s">
        <v>159</v>
      </c>
      <c r="Z18469" s="1">
        <v>39083</v>
      </c>
    </row>
    <row r="18470" spans="11:26" x14ac:dyDescent="0.3">
      <c r="K18470" t="s">
        <v>98068</v>
      </c>
      <c r="L18470" t="s">
        <v>98069</v>
      </c>
      <c r="M18470" t="s">
        <v>52</v>
      </c>
      <c r="O18470" t="s">
        <v>17859</v>
      </c>
      <c r="Q18470" t="s">
        <v>98070</v>
      </c>
      <c r="R18470" t="s">
        <v>98071</v>
      </c>
      <c r="T18470" t="s">
        <v>4038</v>
      </c>
      <c r="U18470" t="s">
        <v>34</v>
      </c>
      <c r="V18470" t="s">
        <v>46</v>
      </c>
      <c r="W18470" t="s">
        <v>471</v>
      </c>
      <c r="X18470" t="s">
        <v>969</v>
      </c>
      <c r="Y18470" t="s">
        <v>98072</v>
      </c>
    </row>
    <row r="18471" spans="11:26" x14ac:dyDescent="0.3">
      <c r="K18471" t="s">
        <v>98073</v>
      </c>
      <c r="L18471" t="s">
        <v>98074</v>
      </c>
      <c r="M18471" t="s">
        <v>28</v>
      </c>
      <c r="O18471" s="1">
        <v>41340</v>
      </c>
      <c r="P18471">
        <v>5000000</v>
      </c>
      <c r="Q18471" t="s">
        <v>98075</v>
      </c>
      <c r="R18471" t="s">
        <v>98076</v>
      </c>
      <c r="S18471" t="s">
        <v>98077</v>
      </c>
      <c r="T18471" t="s">
        <v>74</v>
      </c>
      <c r="U18471" t="s">
        <v>178</v>
      </c>
      <c r="V18471" t="s">
        <v>46</v>
      </c>
      <c r="W18471" t="s">
        <v>106</v>
      </c>
      <c r="X18471" t="s">
        <v>2081</v>
      </c>
      <c r="Y18471" t="s">
        <v>5289</v>
      </c>
      <c r="Z18471" s="1">
        <v>36161</v>
      </c>
    </row>
    <row r="18472" spans="11:26" x14ac:dyDescent="0.3">
      <c r="K18472" t="s">
        <v>98078</v>
      </c>
      <c r="L18472" t="s">
        <v>98079</v>
      </c>
      <c r="M18472" t="s">
        <v>28</v>
      </c>
      <c r="N18472" t="s">
        <v>40</v>
      </c>
      <c r="O18472" s="1">
        <v>38020</v>
      </c>
      <c r="P18472">
        <v>4000000</v>
      </c>
      <c r="Q18472" t="s">
        <v>98080</v>
      </c>
      <c r="R18472" t="s">
        <v>98081</v>
      </c>
      <c r="S18472" t="s">
        <v>98082</v>
      </c>
      <c r="T18472" t="s">
        <v>409</v>
      </c>
      <c r="U18472" t="s">
        <v>34</v>
      </c>
      <c r="V18472" t="s">
        <v>270</v>
      </c>
      <c r="W18472" t="s">
        <v>271</v>
      </c>
      <c r="X18472" t="s">
        <v>272</v>
      </c>
      <c r="Y18472" t="s">
        <v>272</v>
      </c>
      <c r="Z18472" s="1">
        <v>38718</v>
      </c>
    </row>
    <row r="18473" spans="11:26" x14ac:dyDescent="0.3">
      <c r="K18473" t="s">
        <v>98078</v>
      </c>
      <c r="L18473" t="s">
        <v>98083</v>
      </c>
      <c r="M18473" t="s">
        <v>28</v>
      </c>
      <c r="N18473" t="s">
        <v>493</v>
      </c>
      <c r="O18473" t="s">
        <v>20137</v>
      </c>
      <c r="P18473">
        <v>10050000</v>
      </c>
      <c r="Q18473" t="s">
        <v>98084</v>
      </c>
      <c r="R18473" t="s">
        <v>98085</v>
      </c>
      <c r="S18473" t="s">
        <v>98086</v>
      </c>
      <c r="T18473" t="s">
        <v>124</v>
      </c>
      <c r="U18473" t="s">
        <v>178</v>
      </c>
      <c r="V18473" t="s">
        <v>46</v>
      </c>
      <c r="W18473" t="s">
        <v>260</v>
      </c>
      <c r="X18473" t="s">
        <v>402</v>
      </c>
      <c r="Y18473" t="s">
        <v>22925</v>
      </c>
    </row>
    <row r="18474" spans="11:26" x14ac:dyDescent="0.3">
      <c r="K18474" t="s">
        <v>98078</v>
      </c>
      <c r="L18474" t="s">
        <v>98087</v>
      </c>
      <c r="M18474" t="s">
        <v>28</v>
      </c>
      <c r="O18474" s="1">
        <v>38512</v>
      </c>
      <c r="P18474">
        <v>5000000</v>
      </c>
      <c r="Q18474" t="s">
        <v>98088</v>
      </c>
      <c r="R18474" t="s">
        <v>98089</v>
      </c>
      <c r="S18474" t="s">
        <v>98090</v>
      </c>
      <c r="T18474" t="s">
        <v>98091</v>
      </c>
      <c r="U18474" t="s">
        <v>34</v>
      </c>
      <c r="V18474" t="s">
        <v>96</v>
      </c>
      <c r="W18474" t="s">
        <v>7475</v>
      </c>
      <c r="X18474" t="s">
        <v>10142</v>
      </c>
      <c r="Y18474" t="s">
        <v>10142</v>
      </c>
      <c r="Z18474" t="s">
        <v>13855</v>
      </c>
    </row>
    <row r="18475" spans="11:26" x14ac:dyDescent="0.3">
      <c r="K18475" t="s">
        <v>98078</v>
      </c>
      <c r="L18475" t="s">
        <v>98092</v>
      </c>
      <c r="M18475" t="s">
        <v>28</v>
      </c>
      <c r="N18475" t="s">
        <v>29</v>
      </c>
      <c r="O18475" t="s">
        <v>98093</v>
      </c>
      <c r="P18475">
        <v>120000000</v>
      </c>
      <c r="Q18475" t="s">
        <v>98094</v>
      </c>
      <c r="R18475" t="s">
        <v>98095</v>
      </c>
      <c r="S18475" t="s">
        <v>98096</v>
      </c>
      <c r="T18475" t="s">
        <v>95</v>
      </c>
      <c r="U18475" t="s">
        <v>34</v>
      </c>
      <c r="V18475" t="s">
        <v>206</v>
      </c>
      <c r="W18475" t="s">
        <v>28251</v>
      </c>
      <c r="X18475" t="s">
        <v>5542</v>
      </c>
      <c r="Y18475" t="s">
        <v>98097</v>
      </c>
    </row>
    <row r="18476" spans="11:26" x14ac:dyDescent="0.3">
      <c r="K18476" t="s">
        <v>98098</v>
      </c>
      <c r="L18476" t="s">
        <v>98099</v>
      </c>
      <c r="M18476" t="s">
        <v>52</v>
      </c>
      <c r="O18476" t="s">
        <v>32092</v>
      </c>
      <c r="P18476">
        <v>1000000</v>
      </c>
      <c r="Q18476" t="s">
        <v>98100</v>
      </c>
      <c r="R18476" t="s">
        <v>98101</v>
      </c>
      <c r="S18476" t="s">
        <v>98102</v>
      </c>
      <c r="T18476" t="s">
        <v>98103</v>
      </c>
      <c r="U18476" t="s">
        <v>34</v>
      </c>
      <c r="V18476" t="s">
        <v>46</v>
      </c>
      <c r="W18476" t="s">
        <v>1731</v>
      </c>
      <c r="X18476" t="s">
        <v>1732</v>
      </c>
      <c r="Y18476" t="s">
        <v>1732</v>
      </c>
    </row>
    <row r="18477" spans="11:26" x14ac:dyDescent="0.3">
      <c r="K18477" t="s">
        <v>98098</v>
      </c>
      <c r="L18477" t="s">
        <v>98104</v>
      </c>
      <c r="M18477" t="s">
        <v>28</v>
      </c>
      <c r="N18477" t="s">
        <v>40</v>
      </c>
      <c r="O18477" t="s">
        <v>13868</v>
      </c>
      <c r="P18477">
        <v>1669205</v>
      </c>
      <c r="Q18477" t="s">
        <v>98105</v>
      </c>
      <c r="R18477" t="s">
        <v>98106</v>
      </c>
      <c r="S18477" t="s">
        <v>98107</v>
      </c>
      <c r="T18477" t="s">
        <v>1294</v>
      </c>
      <c r="U18477" t="s">
        <v>34</v>
      </c>
      <c r="V18477" t="s">
        <v>368</v>
      </c>
      <c r="W18477">
        <v>7</v>
      </c>
      <c r="X18477" t="s">
        <v>481</v>
      </c>
      <c r="Y18477" t="s">
        <v>9757</v>
      </c>
    </row>
    <row r="18478" spans="11:26" x14ac:dyDescent="0.3">
      <c r="K18478" t="s">
        <v>98098</v>
      </c>
      <c r="L18478" t="s">
        <v>98108</v>
      </c>
      <c r="M18478" t="s">
        <v>28</v>
      </c>
      <c r="N18478" t="s">
        <v>493</v>
      </c>
      <c r="O18478" t="s">
        <v>593</v>
      </c>
      <c r="P18478">
        <v>13000000</v>
      </c>
      <c r="Q18478" t="s">
        <v>98109</v>
      </c>
      <c r="R18478" t="s">
        <v>98110</v>
      </c>
      <c r="S18478" t="s">
        <v>98111</v>
      </c>
      <c r="U18478" t="s">
        <v>34</v>
      </c>
      <c r="V18478" t="s">
        <v>46</v>
      </c>
      <c r="W18478" t="s">
        <v>228</v>
      </c>
      <c r="X18478" t="s">
        <v>229</v>
      </c>
      <c r="Y18478" t="s">
        <v>229</v>
      </c>
    </row>
    <row r="18479" spans="11:26" x14ac:dyDescent="0.3">
      <c r="K18479" t="s">
        <v>98098</v>
      </c>
      <c r="L18479" t="s">
        <v>98112</v>
      </c>
      <c r="M18479" t="s">
        <v>28</v>
      </c>
      <c r="O18479" t="s">
        <v>10231</v>
      </c>
      <c r="P18479">
        <v>325435</v>
      </c>
      <c r="Q18479" t="s">
        <v>98113</v>
      </c>
      <c r="R18479" t="s">
        <v>98114</v>
      </c>
      <c r="S18479" t="s">
        <v>98115</v>
      </c>
      <c r="T18479" t="s">
        <v>1294</v>
      </c>
      <c r="U18479" t="s">
        <v>34</v>
      </c>
    </row>
    <row r="18480" spans="11:26" x14ac:dyDescent="0.3">
      <c r="K18480" t="s">
        <v>98098</v>
      </c>
      <c r="L18480" t="s">
        <v>98116</v>
      </c>
      <c r="M18480" t="s">
        <v>28</v>
      </c>
      <c r="O18480" t="s">
        <v>6960</v>
      </c>
      <c r="P18480">
        <v>6340564</v>
      </c>
      <c r="Q18480" t="s">
        <v>98117</v>
      </c>
      <c r="R18480" t="s">
        <v>98118</v>
      </c>
      <c r="S18480" t="s">
        <v>98119</v>
      </c>
      <c r="T18480" t="s">
        <v>1294</v>
      </c>
      <c r="U18480" t="s">
        <v>34</v>
      </c>
      <c r="V18480" t="s">
        <v>46</v>
      </c>
      <c r="W18480" t="s">
        <v>6707</v>
      </c>
      <c r="X18480" t="s">
        <v>6708</v>
      </c>
      <c r="Y18480" t="s">
        <v>6709</v>
      </c>
      <c r="Z18480" s="1">
        <v>31413</v>
      </c>
    </row>
    <row r="18481" spans="11:26" x14ac:dyDescent="0.3">
      <c r="K18481" t="s">
        <v>98098</v>
      </c>
      <c r="L18481" t="s">
        <v>98120</v>
      </c>
      <c r="M18481" t="s">
        <v>28</v>
      </c>
      <c r="N18481" t="s">
        <v>29</v>
      </c>
      <c r="O18481" t="s">
        <v>20724</v>
      </c>
      <c r="P18481">
        <v>4500000</v>
      </c>
      <c r="Q18481" t="s">
        <v>98121</v>
      </c>
      <c r="R18481" t="s">
        <v>98122</v>
      </c>
      <c r="S18481" t="s">
        <v>98123</v>
      </c>
      <c r="T18481" t="s">
        <v>74</v>
      </c>
      <c r="U18481" t="s">
        <v>178</v>
      </c>
      <c r="Z18481" s="1">
        <v>33970</v>
      </c>
    </row>
    <row r="18482" spans="11:26" x14ac:dyDescent="0.3">
      <c r="K18482" t="s">
        <v>98124</v>
      </c>
      <c r="L18482" t="s">
        <v>98125</v>
      </c>
      <c r="M18482" t="s">
        <v>28</v>
      </c>
      <c r="N18482" t="s">
        <v>493</v>
      </c>
      <c r="O18482" t="s">
        <v>42369</v>
      </c>
      <c r="P18482">
        <v>7500000</v>
      </c>
      <c r="Q18482" t="s">
        <v>98126</v>
      </c>
      <c r="R18482" t="s">
        <v>98127</v>
      </c>
      <c r="T18482" t="s">
        <v>74</v>
      </c>
      <c r="U18482" t="s">
        <v>34</v>
      </c>
      <c r="V18482" t="s">
        <v>206</v>
      </c>
      <c r="W18482" t="s">
        <v>535</v>
      </c>
      <c r="X18482" t="s">
        <v>208</v>
      </c>
      <c r="Y18482" t="s">
        <v>536</v>
      </c>
      <c r="Z18482" s="1">
        <v>32143</v>
      </c>
    </row>
    <row r="18483" spans="11:26" x14ac:dyDescent="0.3">
      <c r="K18483" t="s">
        <v>98124</v>
      </c>
      <c r="L18483" t="s">
        <v>98128</v>
      </c>
      <c r="M18483" t="s">
        <v>28</v>
      </c>
      <c r="N18483" t="s">
        <v>40</v>
      </c>
      <c r="O18483" t="s">
        <v>98129</v>
      </c>
      <c r="P18483">
        <v>33500000</v>
      </c>
      <c r="Q18483" t="s">
        <v>98130</v>
      </c>
      <c r="R18483" t="s">
        <v>98131</v>
      </c>
      <c r="S18483" t="s">
        <v>98132</v>
      </c>
      <c r="T18483" t="s">
        <v>1867</v>
      </c>
      <c r="U18483" t="s">
        <v>34</v>
      </c>
      <c r="V18483" t="s">
        <v>924</v>
      </c>
      <c r="W18483">
        <v>29</v>
      </c>
      <c r="X18483" t="s">
        <v>1263</v>
      </c>
      <c r="Y18483" t="s">
        <v>1263</v>
      </c>
      <c r="Z18483" s="1">
        <v>40553</v>
      </c>
    </row>
    <row r="18484" spans="11:26" x14ac:dyDescent="0.3">
      <c r="K18484" t="s">
        <v>98124</v>
      </c>
      <c r="L18484" t="s">
        <v>98133</v>
      </c>
      <c r="M18484" t="s">
        <v>28</v>
      </c>
      <c r="N18484" t="s">
        <v>493</v>
      </c>
      <c r="O18484" s="1">
        <v>41041</v>
      </c>
      <c r="P18484">
        <v>11600000</v>
      </c>
      <c r="Q18484" t="s">
        <v>98134</v>
      </c>
      <c r="R18484" t="s">
        <v>98135</v>
      </c>
      <c r="S18484" t="s">
        <v>98136</v>
      </c>
      <c r="T18484" t="s">
        <v>150</v>
      </c>
      <c r="U18484" t="s">
        <v>345</v>
      </c>
      <c r="V18484" t="s">
        <v>46</v>
      </c>
      <c r="W18484" t="s">
        <v>142</v>
      </c>
      <c r="X18484" t="s">
        <v>143</v>
      </c>
      <c r="Y18484" t="s">
        <v>143</v>
      </c>
      <c r="Z18484" s="1">
        <v>35065</v>
      </c>
    </row>
    <row r="18485" spans="11:26" x14ac:dyDescent="0.3">
      <c r="K18485" t="s">
        <v>98124</v>
      </c>
      <c r="L18485" t="s">
        <v>98137</v>
      </c>
      <c r="M18485" t="s">
        <v>28</v>
      </c>
      <c r="O18485" t="s">
        <v>23700</v>
      </c>
      <c r="P18485">
        <v>4999999</v>
      </c>
      <c r="Q18485" t="s">
        <v>98138</v>
      </c>
      <c r="R18485" t="s">
        <v>98139</v>
      </c>
      <c r="S18485" t="s">
        <v>98140</v>
      </c>
      <c r="U18485" t="s">
        <v>34</v>
      </c>
      <c r="V18485" t="s">
        <v>96</v>
      </c>
      <c r="W18485" t="s">
        <v>336</v>
      </c>
      <c r="X18485" t="s">
        <v>337</v>
      </c>
      <c r="Y18485" t="s">
        <v>337</v>
      </c>
    </row>
    <row r="18486" spans="11:26" x14ac:dyDescent="0.3">
      <c r="K18486" t="s">
        <v>98124</v>
      </c>
      <c r="L18486" t="s">
        <v>98141</v>
      </c>
      <c r="M18486" t="s">
        <v>28</v>
      </c>
      <c r="N18486" t="s">
        <v>29</v>
      </c>
      <c r="O18486" t="s">
        <v>84360</v>
      </c>
      <c r="P18486">
        <v>14300000</v>
      </c>
      <c r="Q18486" t="s">
        <v>98142</v>
      </c>
      <c r="R18486" t="s">
        <v>98143</v>
      </c>
      <c r="S18486" t="s">
        <v>98144</v>
      </c>
      <c r="T18486" t="s">
        <v>74</v>
      </c>
      <c r="U18486" t="s">
        <v>34</v>
      </c>
      <c r="V18486" t="s">
        <v>46</v>
      </c>
      <c r="W18486" t="s">
        <v>106</v>
      </c>
      <c r="X18486" t="s">
        <v>107</v>
      </c>
      <c r="Y18486" t="s">
        <v>2394</v>
      </c>
      <c r="Z18486" s="1">
        <v>38718</v>
      </c>
    </row>
    <row r="18487" spans="11:26" x14ac:dyDescent="0.3">
      <c r="K18487" t="s">
        <v>98124</v>
      </c>
      <c r="L18487" t="s">
        <v>98145</v>
      </c>
      <c r="M18487" t="s">
        <v>28</v>
      </c>
      <c r="N18487" t="s">
        <v>1189</v>
      </c>
      <c r="O18487" t="s">
        <v>1971</v>
      </c>
      <c r="P18487">
        <v>24000000</v>
      </c>
      <c r="Q18487" t="s">
        <v>98146</v>
      </c>
      <c r="R18487" t="s">
        <v>98147</v>
      </c>
      <c r="S18487" t="s">
        <v>98148</v>
      </c>
      <c r="T18487" t="s">
        <v>74</v>
      </c>
      <c r="U18487" t="s">
        <v>34</v>
      </c>
      <c r="V18487" t="s">
        <v>46</v>
      </c>
      <c r="W18487" t="s">
        <v>1337</v>
      </c>
      <c r="X18487" t="s">
        <v>1338</v>
      </c>
      <c r="Y18487" t="s">
        <v>7544</v>
      </c>
      <c r="Z18487" s="1">
        <v>36892</v>
      </c>
    </row>
    <row r="18488" spans="11:26" x14ac:dyDescent="0.3">
      <c r="K18488" t="s">
        <v>98149</v>
      </c>
      <c r="L18488" t="s">
        <v>98150</v>
      </c>
      <c r="M18488" t="s">
        <v>28</v>
      </c>
      <c r="N18488" t="s">
        <v>40</v>
      </c>
      <c r="O18488" t="s">
        <v>13528</v>
      </c>
      <c r="P18488">
        <v>2000000</v>
      </c>
      <c r="Q18488" t="s">
        <v>98151</v>
      </c>
      <c r="R18488" t="s">
        <v>98152</v>
      </c>
      <c r="S18488" t="s">
        <v>98153</v>
      </c>
      <c r="T18488" t="s">
        <v>95</v>
      </c>
      <c r="U18488" t="s">
        <v>34</v>
      </c>
      <c r="V18488" t="s">
        <v>46</v>
      </c>
      <c r="W18488" t="s">
        <v>133</v>
      </c>
      <c r="X18488" t="s">
        <v>3028</v>
      </c>
      <c r="Y18488" t="s">
        <v>3029</v>
      </c>
      <c r="Z18488" s="1">
        <v>41275</v>
      </c>
    </row>
    <row r="18489" spans="11:26" x14ac:dyDescent="0.3">
      <c r="K18489" t="s">
        <v>98149</v>
      </c>
      <c r="L18489" t="s">
        <v>98154</v>
      </c>
      <c r="M18489" t="s">
        <v>28</v>
      </c>
      <c r="N18489" t="s">
        <v>40</v>
      </c>
      <c r="O18489" t="s">
        <v>26189</v>
      </c>
      <c r="P18489">
        <v>4500000</v>
      </c>
      <c r="Q18489" t="s">
        <v>98155</v>
      </c>
      <c r="R18489" t="s">
        <v>98156</v>
      </c>
      <c r="S18489" t="s">
        <v>98157</v>
      </c>
      <c r="T18489" t="s">
        <v>205</v>
      </c>
      <c r="U18489" t="s">
        <v>34</v>
      </c>
      <c r="V18489" t="s">
        <v>46</v>
      </c>
      <c r="W18489" t="s">
        <v>158</v>
      </c>
      <c r="X18489" t="s">
        <v>159</v>
      </c>
      <c r="Y18489" t="s">
        <v>48079</v>
      </c>
      <c r="Z18489" s="1">
        <v>41184</v>
      </c>
    </row>
    <row r="18490" spans="11:26" x14ac:dyDescent="0.3">
      <c r="K18490" t="s">
        <v>98158</v>
      </c>
      <c r="L18490" t="s">
        <v>98159</v>
      </c>
      <c r="M18490" t="s">
        <v>28</v>
      </c>
      <c r="N18490" t="s">
        <v>29</v>
      </c>
      <c r="O18490" s="1">
        <v>38603</v>
      </c>
      <c r="P18490">
        <v>14000000</v>
      </c>
      <c r="Q18490" t="s">
        <v>98160</v>
      </c>
      <c r="R18490" t="s">
        <v>98161</v>
      </c>
      <c r="S18490" t="s">
        <v>98162</v>
      </c>
      <c r="T18490" t="s">
        <v>14310</v>
      </c>
      <c r="U18490" t="s">
        <v>345</v>
      </c>
      <c r="V18490" t="s">
        <v>46</v>
      </c>
      <c r="W18490" t="s">
        <v>1369</v>
      </c>
      <c r="X18490" t="s">
        <v>1370</v>
      </c>
      <c r="Y18490" t="s">
        <v>7169</v>
      </c>
    </row>
    <row r="18491" spans="11:26" x14ac:dyDescent="0.3">
      <c r="K18491" t="s">
        <v>98158</v>
      </c>
      <c r="L18491" t="s">
        <v>98163</v>
      </c>
      <c r="M18491" t="s">
        <v>28</v>
      </c>
      <c r="N18491" t="s">
        <v>1189</v>
      </c>
      <c r="O18491" t="s">
        <v>54264</v>
      </c>
      <c r="P18491">
        <v>16000000</v>
      </c>
      <c r="Q18491" t="s">
        <v>98164</v>
      </c>
      <c r="R18491" t="s">
        <v>98165</v>
      </c>
      <c r="S18491" t="s">
        <v>98166</v>
      </c>
      <c r="T18491" t="s">
        <v>98167</v>
      </c>
      <c r="U18491" t="s">
        <v>178</v>
      </c>
      <c r="V18491" t="s">
        <v>46</v>
      </c>
      <c r="W18491" t="s">
        <v>346</v>
      </c>
      <c r="X18491" t="s">
        <v>347</v>
      </c>
      <c r="Y18491" t="s">
        <v>26833</v>
      </c>
      <c r="Z18491" s="1">
        <v>36892</v>
      </c>
    </row>
    <row r="18492" spans="11:26" x14ac:dyDescent="0.3">
      <c r="K18492" t="s">
        <v>98158</v>
      </c>
      <c r="L18492" t="s">
        <v>98168</v>
      </c>
      <c r="M18492" t="s">
        <v>28</v>
      </c>
      <c r="N18492" t="s">
        <v>40</v>
      </c>
      <c r="O18492" s="1">
        <v>37993</v>
      </c>
      <c r="P18492">
        <v>7000000</v>
      </c>
      <c r="Q18492" t="s">
        <v>98169</v>
      </c>
      <c r="R18492" t="s">
        <v>98170</v>
      </c>
      <c r="S18492" t="s">
        <v>98171</v>
      </c>
      <c r="T18492" t="s">
        <v>1294</v>
      </c>
      <c r="U18492" t="s">
        <v>34</v>
      </c>
      <c r="V18492" t="s">
        <v>46</v>
      </c>
      <c r="W18492" t="s">
        <v>106</v>
      </c>
      <c r="X18492" t="s">
        <v>2081</v>
      </c>
      <c r="Y18492" t="s">
        <v>2081</v>
      </c>
    </row>
    <row r="18493" spans="11:26" x14ac:dyDescent="0.3">
      <c r="K18493" t="s">
        <v>98158</v>
      </c>
      <c r="L18493" t="s">
        <v>98172</v>
      </c>
      <c r="M18493" t="s">
        <v>28</v>
      </c>
      <c r="N18493" t="s">
        <v>493</v>
      </c>
      <c r="O18493" t="s">
        <v>15023</v>
      </c>
      <c r="P18493">
        <v>15000000</v>
      </c>
      <c r="Q18493" t="s">
        <v>98173</v>
      </c>
      <c r="R18493" t="s">
        <v>98174</v>
      </c>
      <c r="S18493" t="s">
        <v>98175</v>
      </c>
      <c r="T18493" t="s">
        <v>436</v>
      </c>
      <c r="U18493" t="s">
        <v>34</v>
      </c>
      <c r="V18493" t="s">
        <v>46</v>
      </c>
      <c r="W18493" t="s">
        <v>1337</v>
      </c>
      <c r="X18493" t="s">
        <v>1338</v>
      </c>
      <c r="Y18493" t="s">
        <v>9615</v>
      </c>
    </row>
    <row r="18494" spans="11:26" x14ac:dyDescent="0.3">
      <c r="K18494" t="s">
        <v>98158</v>
      </c>
      <c r="L18494" t="s">
        <v>98176</v>
      </c>
      <c r="M18494" t="s">
        <v>28</v>
      </c>
      <c r="N18494" t="s">
        <v>1415</v>
      </c>
      <c r="O18494" t="s">
        <v>5765</v>
      </c>
      <c r="P18494">
        <v>42000000</v>
      </c>
      <c r="Q18494" t="s">
        <v>98177</v>
      </c>
      <c r="R18494" t="s">
        <v>98178</v>
      </c>
      <c r="S18494" t="s">
        <v>98179</v>
      </c>
      <c r="T18494" t="s">
        <v>98180</v>
      </c>
      <c r="U18494" t="s">
        <v>178</v>
      </c>
      <c r="V18494" t="s">
        <v>46</v>
      </c>
      <c r="W18494" t="s">
        <v>106</v>
      </c>
      <c r="X18494" t="s">
        <v>107</v>
      </c>
      <c r="Y18494" t="s">
        <v>116</v>
      </c>
      <c r="Z18494" s="1">
        <v>36526</v>
      </c>
    </row>
    <row r="18495" spans="11:26" x14ac:dyDescent="0.3">
      <c r="K18495" t="s">
        <v>98181</v>
      </c>
      <c r="L18495" t="s">
        <v>98182</v>
      </c>
      <c r="M18495" t="s">
        <v>28</v>
      </c>
      <c r="O18495" s="1">
        <v>39823</v>
      </c>
      <c r="P18495">
        <v>5800000</v>
      </c>
      <c r="Q18495" t="s">
        <v>98183</v>
      </c>
      <c r="R18495" t="s">
        <v>98184</v>
      </c>
      <c r="S18495" t="s">
        <v>98185</v>
      </c>
      <c r="T18495" t="s">
        <v>64</v>
      </c>
      <c r="U18495" t="s">
        <v>34</v>
      </c>
      <c r="V18495" t="s">
        <v>270</v>
      </c>
      <c r="W18495" t="s">
        <v>271</v>
      </c>
      <c r="X18495" t="s">
        <v>272</v>
      </c>
      <c r="Y18495" t="s">
        <v>272</v>
      </c>
      <c r="Z18495" s="1">
        <v>39814</v>
      </c>
    </row>
    <row r="18496" spans="11:26" x14ac:dyDescent="0.3">
      <c r="K18496" t="s">
        <v>98181</v>
      </c>
      <c r="L18496" t="s">
        <v>98186</v>
      </c>
      <c r="M18496" t="s">
        <v>28</v>
      </c>
      <c r="N18496" t="s">
        <v>29</v>
      </c>
      <c r="O18496" s="1">
        <v>41278</v>
      </c>
      <c r="P18496">
        <v>9000000</v>
      </c>
      <c r="Q18496" t="s">
        <v>98187</v>
      </c>
      <c r="R18496" t="s">
        <v>98188</v>
      </c>
      <c r="S18496" t="s">
        <v>98189</v>
      </c>
      <c r="T18496" t="s">
        <v>1098</v>
      </c>
      <c r="U18496" t="s">
        <v>34</v>
      </c>
      <c r="V18496" t="s">
        <v>454</v>
      </c>
      <c r="W18496">
        <v>21</v>
      </c>
      <c r="X18496" t="s">
        <v>455</v>
      </c>
      <c r="Y18496" t="s">
        <v>98190</v>
      </c>
    </row>
    <row r="18497" spans="11:26" x14ac:dyDescent="0.3">
      <c r="K18497" t="s">
        <v>98181</v>
      </c>
      <c r="L18497" t="s">
        <v>98191</v>
      </c>
      <c r="M18497" t="s">
        <v>28</v>
      </c>
      <c r="N18497" t="s">
        <v>40</v>
      </c>
      <c r="O18497" s="1">
        <v>40182</v>
      </c>
      <c r="P18497">
        <v>7500000</v>
      </c>
      <c r="Q18497" t="s">
        <v>98192</v>
      </c>
      <c r="R18497" t="s">
        <v>98193</v>
      </c>
      <c r="S18497" t="s">
        <v>98194</v>
      </c>
      <c r="T18497" t="s">
        <v>6614</v>
      </c>
      <c r="U18497" t="s">
        <v>178</v>
      </c>
      <c r="V18497" t="s">
        <v>46</v>
      </c>
      <c r="W18497" t="s">
        <v>2307</v>
      </c>
      <c r="X18497" t="s">
        <v>2308</v>
      </c>
      <c r="Y18497" t="s">
        <v>2308</v>
      </c>
      <c r="Z18497" s="1">
        <v>34335</v>
      </c>
    </row>
    <row r="18498" spans="11:26" x14ac:dyDescent="0.3">
      <c r="K18498" t="s">
        <v>98181</v>
      </c>
      <c r="L18498" t="s">
        <v>98195</v>
      </c>
      <c r="M18498" t="s">
        <v>28</v>
      </c>
      <c r="N18498" t="s">
        <v>40</v>
      </c>
      <c r="O18498" t="s">
        <v>14583</v>
      </c>
      <c r="P18498">
        <v>2000000</v>
      </c>
      <c r="Q18498" t="s">
        <v>98196</v>
      </c>
      <c r="R18498" t="s">
        <v>98197</v>
      </c>
      <c r="S18498" t="s">
        <v>98198</v>
      </c>
      <c r="T18498" t="s">
        <v>98199</v>
      </c>
      <c r="U18498" t="s">
        <v>34</v>
      </c>
      <c r="V18498" t="s">
        <v>46</v>
      </c>
      <c r="W18498" t="s">
        <v>106</v>
      </c>
      <c r="X18498" t="s">
        <v>107</v>
      </c>
      <c r="Y18498" t="s">
        <v>116</v>
      </c>
      <c r="Z18498" s="1">
        <v>41275</v>
      </c>
    </row>
    <row r="18499" spans="11:26" x14ac:dyDescent="0.3">
      <c r="K18499" t="s">
        <v>98200</v>
      </c>
      <c r="L18499" t="s">
        <v>98201</v>
      </c>
      <c r="M18499" t="s">
        <v>52</v>
      </c>
      <c r="O18499" s="1">
        <v>39822</v>
      </c>
      <c r="P18499">
        <v>25000</v>
      </c>
      <c r="Q18499" t="s">
        <v>98202</v>
      </c>
      <c r="R18499" t="s">
        <v>98203</v>
      </c>
      <c r="S18499" t="s">
        <v>98204</v>
      </c>
      <c r="T18499" t="s">
        <v>98205</v>
      </c>
      <c r="U18499" t="s">
        <v>34</v>
      </c>
      <c r="V18499" t="s">
        <v>46</v>
      </c>
      <c r="W18499" t="s">
        <v>106</v>
      </c>
      <c r="X18499" t="s">
        <v>107</v>
      </c>
      <c r="Y18499" t="s">
        <v>116</v>
      </c>
      <c r="Z18499" s="1">
        <v>41188</v>
      </c>
    </row>
    <row r="18500" spans="11:26" x14ac:dyDescent="0.3">
      <c r="K18500" t="s">
        <v>98206</v>
      </c>
      <c r="L18500" t="s">
        <v>98207</v>
      </c>
      <c r="M18500" t="s">
        <v>91</v>
      </c>
      <c r="O18500" s="1">
        <v>39455</v>
      </c>
      <c r="Q18500" t="s">
        <v>98208</v>
      </c>
      <c r="R18500" t="s">
        <v>98209</v>
      </c>
      <c r="S18500" t="s">
        <v>98210</v>
      </c>
      <c r="T18500" t="s">
        <v>470</v>
      </c>
      <c r="U18500" t="s">
        <v>34</v>
      </c>
      <c r="V18500" t="s">
        <v>46</v>
      </c>
      <c r="W18500" t="s">
        <v>471</v>
      </c>
      <c r="X18500" t="s">
        <v>1482</v>
      </c>
      <c r="Y18500" t="s">
        <v>583</v>
      </c>
      <c r="Z18500" s="1">
        <v>41375</v>
      </c>
    </row>
    <row r="18501" spans="11:26" x14ac:dyDescent="0.3">
      <c r="K18501" t="s">
        <v>98211</v>
      </c>
      <c r="L18501" t="s">
        <v>98212</v>
      </c>
      <c r="M18501" t="s">
        <v>28</v>
      </c>
      <c r="O18501" t="s">
        <v>22827</v>
      </c>
      <c r="P18501">
        <v>10000000</v>
      </c>
      <c r="Q18501" t="s">
        <v>98213</v>
      </c>
      <c r="R18501" t="s">
        <v>98214</v>
      </c>
      <c r="S18501" t="s">
        <v>98215</v>
      </c>
      <c r="T18501" t="s">
        <v>2126</v>
      </c>
      <c r="U18501" t="s">
        <v>34</v>
      </c>
      <c r="V18501" t="s">
        <v>46</v>
      </c>
      <c r="W18501" t="s">
        <v>2104</v>
      </c>
      <c r="X18501" t="s">
        <v>2105</v>
      </c>
      <c r="Y18501" t="s">
        <v>15494</v>
      </c>
      <c r="Z18501" s="1">
        <v>34700</v>
      </c>
    </row>
    <row r="18502" spans="11:26" x14ac:dyDescent="0.3">
      <c r="K18502" t="s">
        <v>98216</v>
      </c>
      <c r="L18502" t="s">
        <v>98217</v>
      </c>
      <c r="M18502" t="s">
        <v>52</v>
      </c>
      <c r="O18502" s="1">
        <v>39703</v>
      </c>
      <c r="P18502">
        <v>500000</v>
      </c>
      <c r="Q18502" t="s">
        <v>98218</v>
      </c>
      <c r="R18502" t="s">
        <v>98219</v>
      </c>
      <c r="S18502" t="s">
        <v>98220</v>
      </c>
      <c r="T18502" t="s">
        <v>95</v>
      </c>
      <c r="U18502" t="s">
        <v>34</v>
      </c>
      <c r="V18502" t="s">
        <v>46</v>
      </c>
      <c r="W18502" t="s">
        <v>142</v>
      </c>
      <c r="X18502" t="s">
        <v>1930</v>
      </c>
      <c r="Y18502" t="s">
        <v>4637</v>
      </c>
    </row>
    <row r="18503" spans="11:26" x14ac:dyDescent="0.3">
      <c r="K18503" t="s">
        <v>98221</v>
      </c>
      <c r="L18503" t="s">
        <v>98222</v>
      </c>
      <c r="M18503" t="s">
        <v>28</v>
      </c>
      <c r="N18503" t="s">
        <v>29</v>
      </c>
      <c r="O18503" t="s">
        <v>25159</v>
      </c>
      <c r="P18503">
        <v>30000000</v>
      </c>
      <c r="Q18503" t="s">
        <v>98223</v>
      </c>
      <c r="R18503" t="s">
        <v>98224</v>
      </c>
      <c r="T18503" t="s">
        <v>3051</v>
      </c>
      <c r="U18503" t="s">
        <v>178</v>
      </c>
      <c r="V18503" t="s">
        <v>46</v>
      </c>
      <c r="W18503" t="s">
        <v>260</v>
      </c>
      <c r="X18503" t="s">
        <v>402</v>
      </c>
      <c r="Y18503" t="s">
        <v>583</v>
      </c>
      <c r="Z18503" s="1">
        <v>35796</v>
      </c>
    </row>
    <row r="18504" spans="11:26" x14ac:dyDescent="0.3">
      <c r="K18504" t="s">
        <v>98221</v>
      </c>
      <c r="L18504" t="s">
        <v>98225</v>
      </c>
      <c r="M18504" t="s">
        <v>28</v>
      </c>
      <c r="N18504" t="s">
        <v>40</v>
      </c>
      <c r="O18504" t="s">
        <v>36274</v>
      </c>
      <c r="P18504">
        <v>22500000</v>
      </c>
      <c r="Q18504" t="s">
        <v>98226</v>
      </c>
      <c r="R18504" t="s">
        <v>98227</v>
      </c>
      <c r="S18504" t="s">
        <v>98228</v>
      </c>
      <c r="T18504" t="s">
        <v>98229</v>
      </c>
      <c r="U18504" t="s">
        <v>34</v>
      </c>
      <c r="V18504" t="s">
        <v>46</v>
      </c>
      <c r="W18504" t="s">
        <v>1846</v>
      </c>
      <c r="X18504" t="s">
        <v>10017</v>
      </c>
      <c r="Y18504" t="s">
        <v>10017</v>
      </c>
    </row>
    <row r="18505" spans="11:26" x14ac:dyDescent="0.3">
      <c r="K18505" t="s">
        <v>98230</v>
      </c>
      <c r="L18505" t="s">
        <v>98231</v>
      </c>
      <c r="M18505" t="s">
        <v>52</v>
      </c>
      <c r="O18505" t="s">
        <v>1684</v>
      </c>
      <c r="Q18505" t="s">
        <v>98232</v>
      </c>
      <c r="R18505" t="s">
        <v>98233</v>
      </c>
      <c r="S18505" t="s">
        <v>98234</v>
      </c>
      <c r="T18505" t="s">
        <v>98235</v>
      </c>
      <c r="U18505" t="s">
        <v>34</v>
      </c>
      <c r="V18505" t="s">
        <v>46</v>
      </c>
      <c r="W18505" t="s">
        <v>1369</v>
      </c>
      <c r="X18505" t="s">
        <v>1370</v>
      </c>
      <c r="Y18505" t="s">
        <v>2283</v>
      </c>
      <c r="Z18505" s="1">
        <v>38718</v>
      </c>
    </row>
    <row r="18506" spans="11:26" x14ac:dyDescent="0.3">
      <c r="K18506" t="s">
        <v>98236</v>
      </c>
      <c r="L18506" t="s">
        <v>98237</v>
      </c>
      <c r="M18506" t="s">
        <v>52</v>
      </c>
      <c r="O18506" t="s">
        <v>28938</v>
      </c>
      <c r="P18506">
        <v>150000</v>
      </c>
      <c r="Q18506" t="s">
        <v>98238</v>
      </c>
      <c r="R18506" t="s">
        <v>98239</v>
      </c>
      <c r="S18506" t="s">
        <v>98240</v>
      </c>
      <c r="T18506" t="s">
        <v>98241</v>
      </c>
      <c r="U18506" t="s">
        <v>34</v>
      </c>
      <c r="V18506" t="s">
        <v>568</v>
      </c>
      <c r="W18506">
        <v>11</v>
      </c>
      <c r="X18506" t="s">
        <v>23848</v>
      </c>
      <c r="Y18506" t="s">
        <v>23848</v>
      </c>
    </row>
    <row r="18507" spans="11:26" x14ac:dyDescent="0.3">
      <c r="K18507" t="s">
        <v>98242</v>
      </c>
      <c r="L18507" t="s">
        <v>98243</v>
      </c>
      <c r="M18507" t="s">
        <v>28</v>
      </c>
      <c r="O18507" s="1">
        <v>36202</v>
      </c>
      <c r="P18507">
        <v>5100000</v>
      </c>
      <c r="Q18507" t="s">
        <v>98244</v>
      </c>
      <c r="R18507" t="s">
        <v>98245</v>
      </c>
      <c r="S18507" t="s">
        <v>98246</v>
      </c>
      <c r="T18507" t="s">
        <v>1249</v>
      </c>
      <c r="U18507" t="s">
        <v>34</v>
      </c>
      <c r="V18507" t="s">
        <v>96</v>
      </c>
      <c r="W18507" t="s">
        <v>97</v>
      </c>
      <c r="X18507" t="s">
        <v>98</v>
      </c>
      <c r="Y18507" t="s">
        <v>98</v>
      </c>
      <c r="Z18507" s="1">
        <v>35065</v>
      </c>
    </row>
    <row r="18508" spans="11:26" x14ac:dyDescent="0.3">
      <c r="K18508" t="s">
        <v>98247</v>
      </c>
      <c r="L18508" t="s">
        <v>98248</v>
      </c>
      <c r="M18508" t="s">
        <v>28</v>
      </c>
      <c r="N18508" t="s">
        <v>40</v>
      </c>
      <c r="O18508" t="s">
        <v>24621</v>
      </c>
      <c r="P18508">
        <v>250000</v>
      </c>
      <c r="Q18508" t="s">
        <v>98249</v>
      </c>
      <c r="R18508" t="s">
        <v>98250</v>
      </c>
      <c r="S18508" t="s">
        <v>98251</v>
      </c>
      <c r="T18508" t="s">
        <v>124</v>
      </c>
      <c r="U18508" t="s">
        <v>34</v>
      </c>
    </row>
    <row r="18509" spans="11:26" x14ac:dyDescent="0.3">
      <c r="K18509" t="s">
        <v>98252</v>
      </c>
      <c r="L18509" t="s">
        <v>98253</v>
      </c>
      <c r="M18509" t="s">
        <v>28</v>
      </c>
      <c r="O18509" s="1">
        <v>40703</v>
      </c>
      <c r="P18509">
        <v>800000</v>
      </c>
      <c r="Q18509" t="s">
        <v>98254</v>
      </c>
      <c r="R18509" t="s">
        <v>98255</v>
      </c>
      <c r="S18509" t="s">
        <v>98256</v>
      </c>
      <c r="T18509" t="s">
        <v>1294</v>
      </c>
      <c r="U18509" t="s">
        <v>34</v>
      </c>
      <c r="V18509" t="s">
        <v>1816</v>
      </c>
      <c r="W18509">
        <v>1</v>
      </c>
      <c r="X18509" t="s">
        <v>98257</v>
      </c>
      <c r="Y18509" t="s">
        <v>98257</v>
      </c>
    </row>
    <row r="18510" spans="11:26" x14ac:dyDescent="0.3">
      <c r="K18510" t="s">
        <v>98252</v>
      </c>
      <c r="L18510" t="s">
        <v>98258</v>
      </c>
      <c r="M18510" t="s">
        <v>223</v>
      </c>
      <c r="O18510" s="1">
        <v>42249</v>
      </c>
      <c r="P18510">
        <v>1000000</v>
      </c>
      <c r="Q18510" t="s">
        <v>98259</v>
      </c>
      <c r="R18510" t="s">
        <v>98260</v>
      </c>
      <c r="S18510" t="s">
        <v>98261</v>
      </c>
      <c r="T18510" t="s">
        <v>95</v>
      </c>
      <c r="U18510" t="s">
        <v>34</v>
      </c>
      <c r="V18510" t="s">
        <v>46</v>
      </c>
      <c r="W18510" t="s">
        <v>158</v>
      </c>
      <c r="X18510" t="s">
        <v>159</v>
      </c>
      <c r="Y18510" t="s">
        <v>13881</v>
      </c>
    </row>
    <row r="18511" spans="11:26" x14ac:dyDescent="0.3">
      <c r="K18511" t="s">
        <v>98252</v>
      </c>
      <c r="L18511" t="s">
        <v>98262</v>
      </c>
      <c r="M18511" t="s">
        <v>28</v>
      </c>
      <c r="O18511" s="1">
        <v>41640</v>
      </c>
      <c r="P18511">
        <v>100000</v>
      </c>
      <c r="Q18511" t="s">
        <v>98263</v>
      </c>
      <c r="R18511" t="s">
        <v>98264</v>
      </c>
      <c r="S18511" t="s">
        <v>98265</v>
      </c>
      <c r="T18511" t="s">
        <v>95</v>
      </c>
      <c r="U18511" t="s">
        <v>1158</v>
      </c>
      <c r="V18511" t="s">
        <v>1174</v>
      </c>
      <c r="W18511">
        <v>3</v>
      </c>
      <c r="X18511" t="s">
        <v>15823</v>
      </c>
      <c r="Y18511" t="s">
        <v>98266</v>
      </c>
      <c r="Z18511" s="1">
        <v>35796</v>
      </c>
    </row>
    <row r="18512" spans="11:26" x14ac:dyDescent="0.3">
      <c r="K18512" t="s">
        <v>98252</v>
      </c>
      <c r="L18512" t="s">
        <v>98267</v>
      </c>
      <c r="M18512" t="s">
        <v>256</v>
      </c>
      <c r="O18512" s="1">
        <v>41315</v>
      </c>
      <c r="P18512">
        <v>2000000</v>
      </c>
      <c r="Q18512" t="s">
        <v>98268</v>
      </c>
      <c r="R18512" t="s">
        <v>98269</v>
      </c>
      <c r="S18512" t="s">
        <v>98270</v>
      </c>
      <c r="T18512" t="s">
        <v>95</v>
      </c>
      <c r="U18512" t="s">
        <v>34</v>
      </c>
      <c r="V18512" t="s">
        <v>1174</v>
      </c>
      <c r="W18512">
        <v>2</v>
      </c>
      <c r="X18512" t="s">
        <v>1175</v>
      </c>
      <c r="Y18512" t="s">
        <v>12022</v>
      </c>
      <c r="Z18512" s="1">
        <v>36892</v>
      </c>
    </row>
    <row r="18513" spans="11:26" x14ac:dyDescent="0.3">
      <c r="K18513" t="s">
        <v>98271</v>
      </c>
      <c r="L18513" t="s">
        <v>98272</v>
      </c>
      <c r="M18513" t="s">
        <v>28</v>
      </c>
      <c r="N18513" t="s">
        <v>40</v>
      </c>
      <c r="O18513" t="s">
        <v>98273</v>
      </c>
      <c r="P18513">
        <v>27000000</v>
      </c>
      <c r="Q18513" t="s">
        <v>98274</v>
      </c>
      <c r="R18513" t="s">
        <v>98275</v>
      </c>
      <c r="S18513" t="s">
        <v>98276</v>
      </c>
      <c r="T18513" t="s">
        <v>95</v>
      </c>
      <c r="U18513" t="s">
        <v>34</v>
      </c>
      <c r="V18513" t="s">
        <v>46</v>
      </c>
      <c r="W18513" t="s">
        <v>471</v>
      </c>
      <c r="X18513" t="s">
        <v>6272</v>
      </c>
      <c r="Y18513" t="s">
        <v>6272</v>
      </c>
      <c r="Z18513" s="1">
        <v>39083</v>
      </c>
    </row>
    <row r="18514" spans="11:26" x14ac:dyDescent="0.3">
      <c r="K18514" t="s">
        <v>98277</v>
      </c>
      <c r="L18514" t="s">
        <v>98278</v>
      </c>
      <c r="M18514" t="s">
        <v>52</v>
      </c>
      <c r="O18514" s="1">
        <v>41791</v>
      </c>
      <c r="P18514">
        <v>20000</v>
      </c>
      <c r="Q18514" t="s">
        <v>98279</v>
      </c>
      <c r="R18514" t="s">
        <v>98280</v>
      </c>
      <c r="S18514" t="s">
        <v>98281</v>
      </c>
      <c r="T18514" t="s">
        <v>115</v>
      </c>
      <c r="U18514" t="s">
        <v>34</v>
      </c>
      <c r="V18514" t="s">
        <v>46</v>
      </c>
      <c r="W18514" t="s">
        <v>14466</v>
      </c>
      <c r="X18514" t="s">
        <v>51586</v>
      </c>
      <c r="Y18514" t="s">
        <v>98282</v>
      </c>
      <c r="Z18514" s="1">
        <v>33239</v>
      </c>
    </row>
    <row r="18515" spans="11:26" x14ac:dyDescent="0.3">
      <c r="K18515" t="s">
        <v>98277</v>
      </c>
      <c r="L18515" t="s">
        <v>98283</v>
      </c>
      <c r="M18515" t="s">
        <v>52</v>
      </c>
      <c r="O18515" t="s">
        <v>16720</v>
      </c>
      <c r="P18515">
        <v>170000</v>
      </c>
      <c r="Q18515" t="s">
        <v>98284</v>
      </c>
      <c r="R18515" t="s">
        <v>98285</v>
      </c>
      <c r="S18515" t="s">
        <v>98286</v>
      </c>
      <c r="T18515" t="s">
        <v>98287</v>
      </c>
      <c r="U18515" t="s">
        <v>34</v>
      </c>
      <c r="V18515" t="s">
        <v>46</v>
      </c>
      <c r="W18515" t="s">
        <v>106</v>
      </c>
      <c r="X18515" t="s">
        <v>1650</v>
      </c>
      <c r="Y18515" t="s">
        <v>1651</v>
      </c>
      <c r="Z18515" s="1">
        <v>41555</v>
      </c>
    </row>
    <row r="18516" spans="11:26" x14ac:dyDescent="0.3">
      <c r="K18516" t="s">
        <v>98277</v>
      </c>
      <c r="L18516" t="s">
        <v>98288</v>
      </c>
      <c r="M18516" t="s">
        <v>52</v>
      </c>
      <c r="O18516" t="s">
        <v>34200</v>
      </c>
      <c r="P18516">
        <v>50000</v>
      </c>
      <c r="Q18516" t="s">
        <v>98289</v>
      </c>
      <c r="R18516" t="s">
        <v>98290</v>
      </c>
      <c r="S18516" t="s">
        <v>98291</v>
      </c>
      <c r="T18516" t="s">
        <v>98292</v>
      </c>
      <c r="U18516" t="s">
        <v>34</v>
      </c>
      <c r="V18516" t="s">
        <v>46</v>
      </c>
      <c r="W18516" t="s">
        <v>881</v>
      </c>
      <c r="X18516" t="s">
        <v>882</v>
      </c>
      <c r="Y18516" t="s">
        <v>883</v>
      </c>
      <c r="Z18516" t="s">
        <v>98293</v>
      </c>
    </row>
    <row r="18517" spans="11:26" x14ac:dyDescent="0.3">
      <c r="K18517" t="s">
        <v>98277</v>
      </c>
      <c r="L18517" t="s">
        <v>98294</v>
      </c>
      <c r="M18517" t="s">
        <v>52</v>
      </c>
      <c r="O18517" s="1">
        <v>41644</v>
      </c>
      <c r="P18517">
        <v>8000</v>
      </c>
      <c r="Q18517" t="s">
        <v>98295</v>
      </c>
      <c r="R18517" t="s">
        <v>98296</v>
      </c>
      <c r="S18517" t="s">
        <v>98297</v>
      </c>
      <c r="T18517" t="s">
        <v>98298</v>
      </c>
      <c r="U18517" t="s">
        <v>345</v>
      </c>
      <c r="V18517" t="s">
        <v>46</v>
      </c>
      <c r="W18517" t="s">
        <v>260</v>
      </c>
      <c r="X18517" t="s">
        <v>402</v>
      </c>
      <c r="Y18517" t="s">
        <v>402</v>
      </c>
      <c r="Z18517" s="1">
        <v>38353</v>
      </c>
    </row>
    <row r="18518" spans="11:26" x14ac:dyDescent="0.3">
      <c r="K18518" t="s">
        <v>98299</v>
      </c>
      <c r="L18518" t="s">
        <v>98300</v>
      </c>
      <c r="M18518" t="s">
        <v>52</v>
      </c>
      <c r="O18518" s="1">
        <v>42007</v>
      </c>
      <c r="P18518">
        <v>553955</v>
      </c>
      <c r="Q18518" t="s">
        <v>98301</v>
      </c>
      <c r="R18518" t="s">
        <v>98302</v>
      </c>
      <c r="S18518" t="s">
        <v>98303</v>
      </c>
      <c r="T18518" t="s">
        <v>98304</v>
      </c>
      <c r="U18518" t="s">
        <v>34</v>
      </c>
      <c r="V18518" t="s">
        <v>46</v>
      </c>
      <c r="W18518" t="s">
        <v>158</v>
      </c>
      <c r="X18518" t="s">
        <v>159</v>
      </c>
      <c r="Y18518" t="s">
        <v>1689</v>
      </c>
      <c r="Z18518" s="1">
        <v>40849</v>
      </c>
    </row>
    <row r="18519" spans="11:26" x14ac:dyDescent="0.3">
      <c r="K18519" t="s">
        <v>98305</v>
      </c>
      <c r="L18519" t="s">
        <v>98306</v>
      </c>
      <c r="M18519" t="s">
        <v>28</v>
      </c>
      <c r="N18519" t="s">
        <v>40</v>
      </c>
      <c r="O18519" t="s">
        <v>25879</v>
      </c>
      <c r="P18519">
        <v>20000000</v>
      </c>
      <c r="Q18519" t="s">
        <v>98307</v>
      </c>
      <c r="R18519" t="s">
        <v>98308</v>
      </c>
      <c r="S18519" t="s">
        <v>98309</v>
      </c>
      <c r="U18519" t="s">
        <v>345</v>
      </c>
    </row>
    <row r="18520" spans="11:26" x14ac:dyDescent="0.3">
      <c r="K18520" t="s">
        <v>98310</v>
      </c>
      <c r="L18520" t="s">
        <v>98311</v>
      </c>
      <c r="M18520" t="s">
        <v>28</v>
      </c>
      <c r="O18520" s="1">
        <v>40487</v>
      </c>
      <c r="P18520">
        <v>750000</v>
      </c>
      <c r="Q18520" t="s">
        <v>98312</v>
      </c>
      <c r="R18520" t="s">
        <v>98313</v>
      </c>
      <c r="S18520" t="s">
        <v>98314</v>
      </c>
      <c r="T18520" t="s">
        <v>1249</v>
      </c>
      <c r="U18520" t="s">
        <v>34</v>
      </c>
      <c r="V18520" t="s">
        <v>46</v>
      </c>
      <c r="W18520" t="s">
        <v>106</v>
      </c>
      <c r="X18520" t="s">
        <v>107</v>
      </c>
      <c r="Y18520" t="s">
        <v>1016</v>
      </c>
      <c r="Z18520" s="1">
        <v>36951</v>
      </c>
    </row>
    <row r="18521" spans="11:26" x14ac:dyDescent="0.3">
      <c r="K18521" t="s">
        <v>98315</v>
      </c>
      <c r="L18521" t="s">
        <v>98316</v>
      </c>
      <c r="M18521" t="s">
        <v>190</v>
      </c>
      <c r="O18521" s="1">
        <v>42042</v>
      </c>
      <c r="P18521">
        <v>0</v>
      </c>
      <c r="Q18521" t="s">
        <v>98317</v>
      </c>
      <c r="R18521" t="s">
        <v>98318</v>
      </c>
      <c r="S18521" t="s">
        <v>98319</v>
      </c>
      <c r="T18521" t="s">
        <v>124</v>
      </c>
      <c r="U18521" t="s">
        <v>34</v>
      </c>
      <c r="V18521" t="s">
        <v>46</v>
      </c>
      <c r="W18521" t="s">
        <v>195</v>
      </c>
      <c r="X18521" t="s">
        <v>196</v>
      </c>
      <c r="Y18521" t="s">
        <v>196</v>
      </c>
      <c r="Z18521" s="1">
        <v>39814</v>
      </c>
    </row>
    <row r="18522" spans="11:26" x14ac:dyDescent="0.3">
      <c r="K18522" t="s">
        <v>98320</v>
      </c>
      <c r="L18522" t="s">
        <v>98321</v>
      </c>
      <c r="M18522" t="s">
        <v>28</v>
      </c>
      <c r="O18522" t="s">
        <v>50775</v>
      </c>
      <c r="P18522">
        <v>7999399</v>
      </c>
      <c r="Q18522" t="s">
        <v>98322</v>
      </c>
      <c r="R18522" t="s">
        <v>98323</v>
      </c>
      <c r="S18522" t="s">
        <v>98324</v>
      </c>
      <c r="T18522" t="s">
        <v>98325</v>
      </c>
      <c r="U18522" t="s">
        <v>34</v>
      </c>
      <c r="V18522" t="s">
        <v>46</v>
      </c>
      <c r="W18522" t="s">
        <v>106</v>
      </c>
      <c r="X18522" t="s">
        <v>107</v>
      </c>
      <c r="Y18522" t="s">
        <v>116</v>
      </c>
      <c r="Z18522" t="s">
        <v>98326</v>
      </c>
    </row>
    <row r="18523" spans="11:26" x14ac:dyDescent="0.3">
      <c r="K18523" t="s">
        <v>98327</v>
      </c>
      <c r="L18523" t="s">
        <v>98328</v>
      </c>
      <c r="M18523" t="s">
        <v>91</v>
      </c>
      <c r="O18523" t="s">
        <v>3411</v>
      </c>
      <c r="Q18523" t="s">
        <v>98329</v>
      </c>
      <c r="R18523" t="s">
        <v>98330</v>
      </c>
      <c r="S18523" t="s">
        <v>98331</v>
      </c>
      <c r="T18523" t="s">
        <v>98332</v>
      </c>
      <c r="U18523" t="s">
        <v>345</v>
      </c>
      <c r="V18523" t="s">
        <v>46</v>
      </c>
      <c r="W18523" t="s">
        <v>106</v>
      </c>
      <c r="X18523" t="s">
        <v>107</v>
      </c>
      <c r="Y18523" t="s">
        <v>1681</v>
      </c>
      <c r="Z18523" s="1">
        <v>42005</v>
      </c>
    </row>
    <row r="18524" spans="11:26" x14ac:dyDescent="0.3">
      <c r="K18524" t="s">
        <v>98327</v>
      </c>
      <c r="L18524" t="s">
        <v>98333</v>
      </c>
      <c r="M18524" t="s">
        <v>28</v>
      </c>
      <c r="N18524" t="s">
        <v>1189</v>
      </c>
      <c r="O18524" s="1">
        <v>42316</v>
      </c>
      <c r="P18524">
        <v>12500000</v>
      </c>
      <c r="Q18524" t="s">
        <v>98334</v>
      </c>
      <c r="R18524" t="s">
        <v>98335</v>
      </c>
      <c r="S18524" t="s">
        <v>98336</v>
      </c>
      <c r="T18524" t="s">
        <v>1294</v>
      </c>
      <c r="U18524" t="s">
        <v>34</v>
      </c>
      <c r="V18524" t="s">
        <v>46</v>
      </c>
      <c r="W18524" t="s">
        <v>167</v>
      </c>
      <c r="X18524" t="s">
        <v>168</v>
      </c>
      <c r="Y18524" t="s">
        <v>169</v>
      </c>
      <c r="Z18524" s="1">
        <v>39083</v>
      </c>
    </row>
    <row r="18525" spans="11:26" x14ac:dyDescent="0.3">
      <c r="K18525" t="s">
        <v>98327</v>
      </c>
      <c r="L18525" t="s">
        <v>98337</v>
      </c>
      <c r="M18525" t="s">
        <v>28</v>
      </c>
      <c r="O18525" t="s">
        <v>10344</v>
      </c>
      <c r="P18525">
        <v>9500000</v>
      </c>
      <c r="Q18525" t="s">
        <v>98338</v>
      </c>
      <c r="R18525" t="s">
        <v>98339</v>
      </c>
      <c r="S18525" t="s">
        <v>98340</v>
      </c>
      <c r="T18525" t="s">
        <v>6409</v>
      </c>
      <c r="U18525" t="s">
        <v>34</v>
      </c>
      <c r="V18525" t="s">
        <v>270</v>
      </c>
      <c r="W18525" t="s">
        <v>271</v>
      </c>
      <c r="X18525" t="s">
        <v>272</v>
      </c>
      <c r="Y18525" t="s">
        <v>272</v>
      </c>
    </row>
    <row r="18526" spans="11:26" x14ac:dyDescent="0.3">
      <c r="K18526" t="s">
        <v>98327</v>
      </c>
      <c r="L18526" t="s">
        <v>98341</v>
      </c>
      <c r="M18526" t="s">
        <v>91</v>
      </c>
      <c r="O18526" t="s">
        <v>12854</v>
      </c>
      <c r="Q18526" t="s">
        <v>98342</v>
      </c>
      <c r="R18526" t="s">
        <v>98343</v>
      </c>
      <c r="S18526" t="s">
        <v>98344</v>
      </c>
      <c r="U18526" t="s">
        <v>34</v>
      </c>
      <c r="Z18526" t="s">
        <v>62397</v>
      </c>
    </row>
    <row r="18527" spans="11:26" x14ac:dyDescent="0.3">
      <c r="K18527" t="s">
        <v>98345</v>
      </c>
      <c r="L18527" t="s">
        <v>98346</v>
      </c>
      <c r="M18527" t="s">
        <v>256</v>
      </c>
      <c r="O18527" s="1">
        <v>40852</v>
      </c>
      <c r="P18527">
        <v>1000000</v>
      </c>
      <c r="Q18527" t="s">
        <v>98347</v>
      </c>
      <c r="R18527" t="s">
        <v>98348</v>
      </c>
      <c r="S18527" t="s">
        <v>98349</v>
      </c>
      <c r="T18527" t="s">
        <v>98350</v>
      </c>
      <c r="U18527" t="s">
        <v>34</v>
      </c>
      <c r="V18527" t="s">
        <v>46</v>
      </c>
      <c r="W18527" t="s">
        <v>228</v>
      </c>
      <c r="X18527" t="s">
        <v>229</v>
      </c>
      <c r="Y18527" t="s">
        <v>229</v>
      </c>
      <c r="Z18527" s="1">
        <v>36526</v>
      </c>
    </row>
    <row r="18528" spans="11:26" x14ac:dyDescent="0.3">
      <c r="K18528" t="s">
        <v>98345</v>
      </c>
      <c r="L18528" t="s">
        <v>98351</v>
      </c>
      <c r="M18528" t="s">
        <v>28</v>
      </c>
      <c r="N18528" t="s">
        <v>493</v>
      </c>
      <c r="O18528" s="1">
        <v>38663</v>
      </c>
      <c r="P18528">
        <v>15000000</v>
      </c>
      <c r="Q18528" t="s">
        <v>98352</v>
      </c>
      <c r="R18528" t="s">
        <v>98353</v>
      </c>
      <c r="S18528" t="s">
        <v>98354</v>
      </c>
      <c r="T18528" t="s">
        <v>2364</v>
      </c>
      <c r="U18528" t="s">
        <v>34</v>
      </c>
      <c r="V18528" t="s">
        <v>206</v>
      </c>
      <c r="W18528" t="s">
        <v>98355</v>
      </c>
      <c r="X18528" t="s">
        <v>98356</v>
      </c>
      <c r="Y18528" t="s">
        <v>98356</v>
      </c>
    </row>
    <row r="18529" spans="11:26" x14ac:dyDescent="0.3">
      <c r="K18529" t="s">
        <v>98357</v>
      </c>
      <c r="L18529" t="s">
        <v>98358</v>
      </c>
      <c r="M18529" t="s">
        <v>28</v>
      </c>
      <c r="O18529" s="1">
        <v>38361</v>
      </c>
      <c r="P18529">
        <v>5040000</v>
      </c>
      <c r="Q18529" t="s">
        <v>98359</v>
      </c>
      <c r="R18529" t="s">
        <v>98360</v>
      </c>
      <c r="S18529" t="s">
        <v>98361</v>
      </c>
      <c r="T18529" t="s">
        <v>150</v>
      </c>
      <c r="U18529" t="s">
        <v>345</v>
      </c>
      <c r="V18529" t="s">
        <v>46</v>
      </c>
      <c r="W18529" t="s">
        <v>471</v>
      </c>
      <c r="X18529" t="s">
        <v>969</v>
      </c>
      <c r="Y18529" t="s">
        <v>969</v>
      </c>
      <c r="Z18529" s="1">
        <v>39448</v>
      </c>
    </row>
    <row r="18530" spans="11:26" x14ac:dyDescent="0.3">
      <c r="K18530" t="s">
        <v>98362</v>
      </c>
      <c r="L18530" t="s">
        <v>98363</v>
      </c>
      <c r="M18530" t="s">
        <v>28</v>
      </c>
      <c r="O18530" t="s">
        <v>38222</v>
      </c>
      <c r="P18530">
        <v>688000</v>
      </c>
      <c r="Q18530" t="s">
        <v>98364</v>
      </c>
      <c r="R18530" t="s">
        <v>98365</v>
      </c>
      <c r="S18530" t="s">
        <v>98366</v>
      </c>
      <c r="T18530" t="s">
        <v>74</v>
      </c>
      <c r="U18530" t="s">
        <v>34</v>
      </c>
      <c r="V18530" t="s">
        <v>46</v>
      </c>
      <c r="W18530" t="s">
        <v>106</v>
      </c>
      <c r="X18530" t="s">
        <v>107</v>
      </c>
      <c r="Y18530" t="s">
        <v>3716</v>
      </c>
      <c r="Z18530" s="1">
        <v>35796</v>
      </c>
    </row>
    <row r="18531" spans="11:26" x14ac:dyDescent="0.3">
      <c r="K18531" t="s">
        <v>98367</v>
      </c>
      <c r="L18531" t="s">
        <v>98368</v>
      </c>
      <c r="M18531" t="s">
        <v>28</v>
      </c>
      <c r="N18531" t="s">
        <v>40</v>
      </c>
      <c r="O18531" s="1">
        <v>39914</v>
      </c>
      <c r="P18531">
        <v>1500000</v>
      </c>
      <c r="Q18531" t="s">
        <v>98369</v>
      </c>
      <c r="R18531" t="s">
        <v>98370</v>
      </c>
      <c r="S18531" t="s">
        <v>98371</v>
      </c>
      <c r="T18531" t="s">
        <v>74</v>
      </c>
      <c r="U18531" t="s">
        <v>34</v>
      </c>
      <c r="V18531" t="s">
        <v>46</v>
      </c>
      <c r="W18531" t="s">
        <v>488</v>
      </c>
      <c r="X18531" t="s">
        <v>489</v>
      </c>
      <c r="Y18531" t="s">
        <v>98372</v>
      </c>
    </row>
    <row r="18532" spans="11:26" x14ac:dyDescent="0.3">
      <c r="K18532" t="s">
        <v>98373</v>
      </c>
      <c r="L18532" t="s">
        <v>98374</v>
      </c>
      <c r="M18532" t="s">
        <v>28</v>
      </c>
      <c r="O18532" s="1">
        <v>41915</v>
      </c>
      <c r="P18532">
        <v>147080</v>
      </c>
      <c r="Q18532" t="s">
        <v>98375</v>
      </c>
      <c r="R18532" t="s">
        <v>98376</v>
      </c>
      <c r="S18532" t="s">
        <v>98377</v>
      </c>
      <c r="T18532" t="s">
        <v>98378</v>
      </c>
      <c r="U18532" t="s">
        <v>34</v>
      </c>
      <c r="V18532" t="s">
        <v>96</v>
      </c>
      <c r="W18532" t="s">
        <v>97</v>
      </c>
      <c r="X18532" t="s">
        <v>98</v>
      </c>
      <c r="Y18532" t="s">
        <v>12659</v>
      </c>
      <c r="Z18532" s="1">
        <v>41153</v>
      </c>
    </row>
    <row r="18533" spans="11:26" x14ac:dyDescent="0.3">
      <c r="K18533" t="s">
        <v>98373</v>
      </c>
      <c r="L18533" t="s">
        <v>98379</v>
      </c>
      <c r="M18533" t="s">
        <v>28</v>
      </c>
      <c r="O18533" s="1">
        <v>40915</v>
      </c>
      <c r="P18533">
        <v>1000000</v>
      </c>
      <c r="Q18533" t="s">
        <v>98380</v>
      </c>
      <c r="R18533" t="s">
        <v>98381</v>
      </c>
      <c r="S18533" t="s">
        <v>98382</v>
      </c>
      <c r="T18533" t="s">
        <v>74</v>
      </c>
      <c r="U18533" t="s">
        <v>34</v>
      </c>
      <c r="V18533" t="s">
        <v>46</v>
      </c>
      <c r="W18533" t="s">
        <v>471</v>
      </c>
      <c r="X18533" t="s">
        <v>1482</v>
      </c>
      <c r="Y18533" t="s">
        <v>1482</v>
      </c>
      <c r="Z18533" s="1">
        <v>36892</v>
      </c>
    </row>
    <row r="18534" spans="11:26" x14ac:dyDescent="0.3">
      <c r="K18534" t="s">
        <v>98373</v>
      </c>
      <c r="L18534" t="s">
        <v>98383</v>
      </c>
      <c r="M18534" t="s">
        <v>28</v>
      </c>
      <c r="O18534" s="1">
        <v>42253</v>
      </c>
      <c r="P18534">
        <v>291524</v>
      </c>
      <c r="Q18534" t="s">
        <v>98384</v>
      </c>
      <c r="R18534" t="s">
        <v>98385</v>
      </c>
      <c r="S18534" t="s">
        <v>98386</v>
      </c>
      <c r="T18534" t="s">
        <v>98387</v>
      </c>
      <c r="U18534" t="s">
        <v>34</v>
      </c>
      <c r="V18534" t="s">
        <v>35</v>
      </c>
      <c r="W18534">
        <v>16</v>
      </c>
      <c r="X18534" t="s">
        <v>36</v>
      </c>
      <c r="Y18534" t="s">
        <v>36</v>
      </c>
      <c r="Z18534" s="1">
        <v>41010</v>
      </c>
    </row>
    <row r="18535" spans="11:26" x14ac:dyDescent="0.3">
      <c r="K18535" t="s">
        <v>98388</v>
      </c>
      <c r="L18535" t="s">
        <v>98389</v>
      </c>
      <c r="M18535" t="s">
        <v>28</v>
      </c>
      <c r="O18535" s="1">
        <v>42339</v>
      </c>
      <c r="P18535">
        <v>14708647</v>
      </c>
      <c r="Q18535" t="s">
        <v>98390</v>
      </c>
      <c r="R18535" t="s">
        <v>98391</v>
      </c>
      <c r="S18535" t="s">
        <v>98392</v>
      </c>
      <c r="T18535" t="s">
        <v>98393</v>
      </c>
      <c r="U18535" t="s">
        <v>1158</v>
      </c>
      <c r="V18535" t="s">
        <v>46</v>
      </c>
      <c r="W18535" t="s">
        <v>717</v>
      </c>
      <c r="X18535" t="s">
        <v>882</v>
      </c>
      <c r="Y18535" t="s">
        <v>2825</v>
      </c>
      <c r="Z18535" s="1">
        <v>35065</v>
      </c>
    </row>
    <row r="18536" spans="11:26" x14ac:dyDescent="0.3">
      <c r="K18536" t="s">
        <v>98388</v>
      </c>
      <c r="L18536" t="s">
        <v>98394</v>
      </c>
      <c r="M18536" t="s">
        <v>28</v>
      </c>
      <c r="O18536" t="s">
        <v>12645</v>
      </c>
      <c r="P18536">
        <v>6499332</v>
      </c>
      <c r="Q18536" t="s">
        <v>98395</v>
      </c>
      <c r="R18536" t="s">
        <v>98396</v>
      </c>
      <c r="S18536" t="s">
        <v>98397</v>
      </c>
      <c r="T18536" t="s">
        <v>98398</v>
      </c>
      <c r="U18536" t="s">
        <v>1158</v>
      </c>
      <c r="V18536" t="s">
        <v>46</v>
      </c>
      <c r="W18536" t="s">
        <v>1731</v>
      </c>
      <c r="X18536" t="s">
        <v>1732</v>
      </c>
      <c r="Y18536" t="s">
        <v>38569</v>
      </c>
      <c r="Z18536" s="1">
        <v>33970</v>
      </c>
    </row>
    <row r="18537" spans="11:26" x14ac:dyDescent="0.3">
      <c r="K18537" t="s">
        <v>98399</v>
      </c>
      <c r="L18537" t="s">
        <v>98400</v>
      </c>
      <c r="M18537" t="s">
        <v>52</v>
      </c>
      <c r="O18537" t="s">
        <v>805</v>
      </c>
      <c r="P18537">
        <v>1929900</v>
      </c>
      <c r="Q18537" t="s">
        <v>98401</v>
      </c>
      <c r="R18537" t="s">
        <v>98402</v>
      </c>
      <c r="S18537" t="s">
        <v>98403</v>
      </c>
      <c r="T18537" t="s">
        <v>98404</v>
      </c>
      <c r="U18537" t="s">
        <v>34</v>
      </c>
      <c r="V18537" t="s">
        <v>46</v>
      </c>
      <c r="W18537" t="s">
        <v>106</v>
      </c>
      <c r="X18537" t="s">
        <v>107</v>
      </c>
      <c r="Y18537" t="s">
        <v>116</v>
      </c>
      <c r="Z18537" s="1">
        <v>40918</v>
      </c>
    </row>
    <row r="18538" spans="11:26" x14ac:dyDescent="0.3">
      <c r="K18538" t="s">
        <v>98399</v>
      </c>
      <c r="L18538" t="s">
        <v>98405</v>
      </c>
      <c r="M18538" t="s">
        <v>28</v>
      </c>
      <c r="N18538" t="s">
        <v>493</v>
      </c>
      <c r="O18538" t="s">
        <v>22000</v>
      </c>
      <c r="P18538">
        <v>1800000</v>
      </c>
      <c r="Q18538" t="s">
        <v>98406</v>
      </c>
      <c r="R18538" t="s">
        <v>98407</v>
      </c>
      <c r="U18538" t="s">
        <v>345</v>
      </c>
    </row>
    <row r="18539" spans="11:26" x14ac:dyDescent="0.3">
      <c r="K18539" t="s">
        <v>98399</v>
      </c>
      <c r="L18539" t="s">
        <v>98408</v>
      </c>
      <c r="M18539" t="s">
        <v>28</v>
      </c>
      <c r="N18539" t="s">
        <v>40</v>
      </c>
      <c r="O18539" s="1">
        <v>41801</v>
      </c>
      <c r="P18539">
        <v>1250000</v>
      </c>
      <c r="Q18539" t="s">
        <v>98409</v>
      </c>
      <c r="R18539" t="s">
        <v>98410</v>
      </c>
      <c r="S18539" t="s">
        <v>98411</v>
      </c>
      <c r="T18539" t="s">
        <v>205</v>
      </c>
      <c r="U18539" t="s">
        <v>34</v>
      </c>
      <c r="V18539" t="s">
        <v>46</v>
      </c>
      <c r="W18539" t="s">
        <v>106</v>
      </c>
      <c r="X18539" t="s">
        <v>107</v>
      </c>
      <c r="Y18539" t="s">
        <v>116</v>
      </c>
      <c r="Z18539" s="1">
        <v>40909</v>
      </c>
    </row>
    <row r="18540" spans="11:26" x14ac:dyDescent="0.3">
      <c r="K18540" t="s">
        <v>98412</v>
      </c>
      <c r="L18540" t="s">
        <v>98413</v>
      </c>
      <c r="M18540" t="s">
        <v>28</v>
      </c>
      <c r="N18540" t="s">
        <v>1189</v>
      </c>
      <c r="O18540" s="1">
        <v>41035</v>
      </c>
      <c r="P18540">
        <v>10000000</v>
      </c>
      <c r="Q18540" t="s">
        <v>98414</v>
      </c>
      <c r="R18540" t="s">
        <v>98415</v>
      </c>
      <c r="S18540" t="s">
        <v>98416</v>
      </c>
      <c r="T18540" t="s">
        <v>1249</v>
      </c>
      <c r="U18540" t="s">
        <v>34</v>
      </c>
      <c r="V18540" t="s">
        <v>46</v>
      </c>
      <c r="W18540" t="s">
        <v>913</v>
      </c>
      <c r="X18540" t="s">
        <v>914</v>
      </c>
      <c r="Y18540" t="s">
        <v>9141</v>
      </c>
      <c r="Z18540" s="1">
        <v>37987</v>
      </c>
    </row>
    <row r="18541" spans="11:26" x14ac:dyDescent="0.3">
      <c r="K18541" t="s">
        <v>98412</v>
      </c>
      <c r="L18541" t="s">
        <v>98417</v>
      </c>
      <c r="M18541" t="s">
        <v>256</v>
      </c>
      <c r="O18541" t="s">
        <v>8892</v>
      </c>
      <c r="P18541">
        <v>15000000</v>
      </c>
      <c r="Q18541" t="s">
        <v>98418</v>
      </c>
      <c r="R18541" t="s">
        <v>98419</v>
      </c>
      <c r="S18541" t="s">
        <v>98420</v>
      </c>
      <c r="T18541" t="s">
        <v>98421</v>
      </c>
      <c r="U18541" t="s">
        <v>34</v>
      </c>
      <c r="V18541" t="s">
        <v>46</v>
      </c>
      <c r="W18541" t="s">
        <v>471</v>
      </c>
      <c r="X18541" t="s">
        <v>1482</v>
      </c>
      <c r="Y18541" t="s">
        <v>8722</v>
      </c>
      <c r="Z18541" s="1">
        <v>33604</v>
      </c>
    </row>
    <row r="18542" spans="11:26" x14ac:dyDescent="0.3">
      <c r="K18542" t="s">
        <v>98422</v>
      </c>
      <c r="L18542" t="s">
        <v>98423</v>
      </c>
      <c r="M18542" t="s">
        <v>28</v>
      </c>
      <c r="N18542" t="s">
        <v>493</v>
      </c>
      <c r="O18542" t="s">
        <v>32144</v>
      </c>
      <c r="P18542">
        <v>63000000</v>
      </c>
      <c r="Q18542" t="s">
        <v>98424</v>
      </c>
      <c r="R18542" t="s">
        <v>98425</v>
      </c>
      <c r="S18542" t="s">
        <v>98426</v>
      </c>
      <c r="T18542" t="s">
        <v>150</v>
      </c>
      <c r="U18542" t="s">
        <v>34</v>
      </c>
      <c r="V18542" t="s">
        <v>46</v>
      </c>
      <c r="W18542" t="s">
        <v>471</v>
      </c>
      <c r="X18542" t="s">
        <v>1760</v>
      </c>
      <c r="Y18542" t="s">
        <v>1760</v>
      </c>
      <c r="Z18542" s="1">
        <v>41278</v>
      </c>
    </row>
    <row r="18543" spans="11:26" x14ac:dyDescent="0.3">
      <c r="K18543" t="s">
        <v>98422</v>
      </c>
      <c r="L18543" t="s">
        <v>98427</v>
      </c>
      <c r="M18543" t="s">
        <v>28</v>
      </c>
      <c r="N18543" t="s">
        <v>493</v>
      </c>
      <c r="O18543" t="s">
        <v>46399</v>
      </c>
      <c r="P18543">
        <v>14700000</v>
      </c>
      <c r="Q18543" t="s">
        <v>98428</v>
      </c>
      <c r="R18543" t="s">
        <v>98429</v>
      </c>
      <c r="S18543" t="s">
        <v>98430</v>
      </c>
      <c r="T18543" t="s">
        <v>98431</v>
      </c>
      <c r="U18543" t="s">
        <v>34</v>
      </c>
    </row>
    <row r="18544" spans="11:26" x14ac:dyDescent="0.3">
      <c r="K18544" t="s">
        <v>98432</v>
      </c>
      <c r="L18544" t="s">
        <v>98433</v>
      </c>
      <c r="M18544" t="s">
        <v>28</v>
      </c>
      <c r="O18544" s="1">
        <v>40185</v>
      </c>
      <c r="P18544">
        <v>49000000</v>
      </c>
      <c r="Q18544" t="s">
        <v>98434</v>
      </c>
      <c r="R18544" t="s">
        <v>98435</v>
      </c>
      <c r="S18544" t="s">
        <v>98436</v>
      </c>
      <c r="T18544" t="s">
        <v>436</v>
      </c>
      <c r="U18544" t="s">
        <v>34</v>
      </c>
      <c r="V18544" t="s">
        <v>46</v>
      </c>
      <c r="W18544" t="s">
        <v>75</v>
      </c>
      <c r="X18544" t="s">
        <v>464</v>
      </c>
      <c r="Y18544" t="s">
        <v>464</v>
      </c>
      <c r="Z18544" s="1">
        <v>36892</v>
      </c>
    </row>
    <row r="18545" spans="11:26" x14ac:dyDescent="0.3">
      <c r="K18545" t="s">
        <v>98437</v>
      </c>
      <c r="L18545" t="s">
        <v>98438</v>
      </c>
      <c r="M18545" t="s">
        <v>256</v>
      </c>
      <c r="O18545" s="1">
        <v>41374</v>
      </c>
      <c r="P18545">
        <v>120000000</v>
      </c>
      <c r="Q18545" t="s">
        <v>98439</v>
      </c>
      <c r="R18545" t="s">
        <v>98440</v>
      </c>
      <c r="S18545" t="s">
        <v>98441</v>
      </c>
      <c r="U18545" t="s">
        <v>34</v>
      </c>
      <c r="V18545" t="s">
        <v>46</v>
      </c>
      <c r="W18545" t="s">
        <v>1846</v>
      </c>
      <c r="X18545" t="s">
        <v>10017</v>
      </c>
      <c r="Y18545" t="s">
        <v>98442</v>
      </c>
      <c r="Z18545" s="1">
        <v>40189</v>
      </c>
    </row>
    <row r="18546" spans="11:26" x14ac:dyDescent="0.3">
      <c r="K18546" t="s">
        <v>98443</v>
      </c>
      <c r="L18546" t="s">
        <v>98444</v>
      </c>
      <c r="M18546" t="s">
        <v>233</v>
      </c>
      <c r="O18546" s="1">
        <v>41649</v>
      </c>
      <c r="P18546">
        <v>53000000</v>
      </c>
      <c r="Q18546" t="s">
        <v>98445</v>
      </c>
      <c r="R18546" t="s">
        <v>98446</v>
      </c>
      <c r="S18546" t="s">
        <v>98447</v>
      </c>
      <c r="T18546" t="s">
        <v>74</v>
      </c>
      <c r="U18546" t="s">
        <v>1158</v>
      </c>
      <c r="V18546" t="s">
        <v>46</v>
      </c>
      <c r="W18546" t="s">
        <v>75</v>
      </c>
      <c r="X18546" t="s">
        <v>464</v>
      </c>
      <c r="Y18546" t="s">
        <v>464</v>
      </c>
      <c r="Z18546" t="s">
        <v>98448</v>
      </c>
    </row>
    <row r="18547" spans="11:26" x14ac:dyDescent="0.3">
      <c r="K18547" t="s">
        <v>98443</v>
      </c>
      <c r="L18547" t="s">
        <v>98449</v>
      </c>
      <c r="M18547" t="s">
        <v>233</v>
      </c>
      <c r="O18547" s="1">
        <v>40544</v>
      </c>
      <c r="P18547">
        <v>1000000</v>
      </c>
      <c r="Q18547" t="s">
        <v>98450</v>
      </c>
      <c r="R18547" t="s">
        <v>98451</v>
      </c>
      <c r="S18547" t="s">
        <v>98452</v>
      </c>
      <c r="T18547" t="s">
        <v>519</v>
      </c>
      <c r="U18547" t="s">
        <v>34</v>
      </c>
      <c r="V18547" t="s">
        <v>46</v>
      </c>
      <c r="W18547" t="s">
        <v>106</v>
      </c>
      <c r="X18547" t="s">
        <v>107</v>
      </c>
      <c r="Y18547" t="s">
        <v>116</v>
      </c>
    </row>
    <row r="18548" spans="11:26" x14ac:dyDescent="0.3">
      <c r="K18548" t="s">
        <v>98453</v>
      </c>
      <c r="L18548" t="s">
        <v>98454</v>
      </c>
      <c r="M18548" t="s">
        <v>28</v>
      </c>
      <c r="N18548" t="s">
        <v>29</v>
      </c>
      <c r="O18548" s="1">
        <v>39823</v>
      </c>
      <c r="P18548">
        <v>3400000</v>
      </c>
      <c r="Q18548" t="s">
        <v>98455</v>
      </c>
      <c r="R18548" t="s">
        <v>98456</v>
      </c>
      <c r="S18548" t="s">
        <v>98457</v>
      </c>
      <c r="T18548" t="s">
        <v>24152</v>
      </c>
      <c r="U18548" t="s">
        <v>34</v>
      </c>
      <c r="V18548" t="s">
        <v>1816</v>
      </c>
      <c r="W18548">
        <v>5</v>
      </c>
      <c r="X18548" t="s">
        <v>1817</v>
      </c>
      <c r="Y18548" t="s">
        <v>39147</v>
      </c>
      <c r="Z18548" s="1">
        <v>37622</v>
      </c>
    </row>
    <row r="18549" spans="11:26" x14ac:dyDescent="0.3">
      <c r="K18549" t="s">
        <v>98453</v>
      </c>
      <c r="L18549" t="s">
        <v>98458</v>
      </c>
      <c r="M18549" t="s">
        <v>28</v>
      </c>
      <c r="N18549" t="s">
        <v>40</v>
      </c>
      <c r="O18549" t="s">
        <v>53640</v>
      </c>
      <c r="P18549">
        <v>9000000</v>
      </c>
      <c r="Q18549" t="s">
        <v>98459</v>
      </c>
      <c r="R18549" t="s">
        <v>98460</v>
      </c>
      <c r="T18549" t="s">
        <v>2996</v>
      </c>
      <c r="U18549" t="s">
        <v>34</v>
      </c>
      <c r="V18549" t="s">
        <v>1816</v>
      </c>
      <c r="W18549">
        <v>2</v>
      </c>
      <c r="X18549" t="s">
        <v>2981</v>
      </c>
      <c r="Y18549" t="s">
        <v>2981</v>
      </c>
      <c r="Z18549" s="1">
        <v>40909</v>
      </c>
    </row>
    <row r="18550" spans="11:26" x14ac:dyDescent="0.3">
      <c r="K18550" t="s">
        <v>98461</v>
      </c>
      <c r="L18550" t="s">
        <v>98462</v>
      </c>
      <c r="M18550" t="s">
        <v>28</v>
      </c>
      <c r="N18550" t="s">
        <v>29</v>
      </c>
      <c r="O18550" t="s">
        <v>16688</v>
      </c>
      <c r="P18550">
        <v>5000000</v>
      </c>
      <c r="Q18550" t="s">
        <v>98463</v>
      </c>
      <c r="R18550" t="s">
        <v>98464</v>
      </c>
      <c r="S18550" t="s">
        <v>98465</v>
      </c>
      <c r="T18550" t="s">
        <v>409</v>
      </c>
      <c r="U18550" t="s">
        <v>34</v>
      </c>
      <c r="V18550" t="s">
        <v>96</v>
      </c>
      <c r="W18550" t="s">
        <v>25692</v>
      </c>
      <c r="X18550" t="s">
        <v>25693</v>
      </c>
      <c r="Y18550" t="s">
        <v>25693</v>
      </c>
      <c r="Z18550" t="s">
        <v>3278</v>
      </c>
    </row>
    <row r="18551" spans="11:26" x14ac:dyDescent="0.3">
      <c r="K18551" t="s">
        <v>98461</v>
      </c>
      <c r="L18551" t="s">
        <v>98466</v>
      </c>
      <c r="M18551" t="s">
        <v>28</v>
      </c>
      <c r="N18551" t="s">
        <v>29</v>
      </c>
      <c r="O18551" t="s">
        <v>34342</v>
      </c>
      <c r="P18551">
        <v>7100000</v>
      </c>
      <c r="Q18551" t="s">
        <v>98467</v>
      </c>
      <c r="R18551" t="s">
        <v>98468</v>
      </c>
      <c r="S18551" t="s">
        <v>98469</v>
      </c>
      <c r="T18551" t="s">
        <v>74</v>
      </c>
      <c r="U18551" t="s">
        <v>34</v>
      </c>
      <c r="V18551" t="s">
        <v>46</v>
      </c>
      <c r="W18551" t="s">
        <v>6707</v>
      </c>
      <c r="X18551" t="s">
        <v>6708</v>
      </c>
      <c r="Y18551" t="s">
        <v>6709</v>
      </c>
    </row>
    <row r="18552" spans="11:26" x14ac:dyDescent="0.3">
      <c r="K18552" t="s">
        <v>98461</v>
      </c>
      <c r="L18552" t="s">
        <v>98470</v>
      </c>
      <c r="M18552" t="s">
        <v>28</v>
      </c>
      <c r="N18552" t="s">
        <v>40</v>
      </c>
      <c r="O18552" s="1">
        <v>38721</v>
      </c>
      <c r="P18552">
        <v>510000</v>
      </c>
      <c r="Q18552" t="s">
        <v>98471</v>
      </c>
      <c r="R18552" t="s">
        <v>98472</v>
      </c>
      <c r="S18552" t="s">
        <v>98473</v>
      </c>
      <c r="U18552" t="s">
        <v>345</v>
      </c>
      <c r="Z18552" s="1">
        <v>41647</v>
      </c>
    </row>
    <row r="18553" spans="11:26" x14ac:dyDescent="0.3">
      <c r="K18553" t="s">
        <v>98461</v>
      </c>
      <c r="L18553" t="s">
        <v>98474</v>
      </c>
      <c r="M18553" t="s">
        <v>256</v>
      </c>
      <c r="O18553" t="s">
        <v>26171</v>
      </c>
      <c r="P18553">
        <v>750000</v>
      </c>
      <c r="Q18553" t="s">
        <v>98475</v>
      </c>
      <c r="R18553" t="s">
        <v>98476</v>
      </c>
      <c r="S18553" t="s">
        <v>98477</v>
      </c>
      <c r="T18553" t="s">
        <v>1249</v>
      </c>
      <c r="U18553" t="s">
        <v>34</v>
      </c>
      <c r="V18553" t="s">
        <v>46</v>
      </c>
      <c r="W18553" t="s">
        <v>167</v>
      </c>
      <c r="X18553" t="s">
        <v>26839</v>
      </c>
      <c r="Y18553" t="s">
        <v>26839</v>
      </c>
      <c r="Z18553" s="1">
        <v>40909</v>
      </c>
    </row>
    <row r="18554" spans="11:26" x14ac:dyDescent="0.3">
      <c r="K18554" t="s">
        <v>98478</v>
      </c>
      <c r="L18554" t="s">
        <v>98479</v>
      </c>
      <c r="M18554" t="s">
        <v>28</v>
      </c>
      <c r="N18554" t="s">
        <v>29</v>
      </c>
      <c r="O18554" s="1">
        <v>41526</v>
      </c>
      <c r="P18554">
        <v>27000000</v>
      </c>
      <c r="Q18554" t="s">
        <v>98480</v>
      </c>
      <c r="R18554" t="s">
        <v>98481</v>
      </c>
      <c r="S18554" t="s">
        <v>98482</v>
      </c>
      <c r="T18554" t="s">
        <v>98483</v>
      </c>
      <c r="U18554" t="s">
        <v>34</v>
      </c>
      <c r="V18554" t="s">
        <v>46</v>
      </c>
      <c r="W18554" t="s">
        <v>106</v>
      </c>
      <c r="X18554" t="s">
        <v>107</v>
      </c>
      <c r="Y18554" t="s">
        <v>446</v>
      </c>
      <c r="Z18554" s="1">
        <v>36526</v>
      </c>
    </row>
    <row r="18555" spans="11:26" x14ac:dyDescent="0.3">
      <c r="K18555" t="s">
        <v>98478</v>
      </c>
      <c r="L18555" t="s">
        <v>98484</v>
      </c>
      <c r="M18555" t="s">
        <v>28</v>
      </c>
      <c r="N18555" t="s">
        <v>493</v>
      </c>
      <c r="O18555" s="1">
        <v>42013</v>
      </c>
      <c r="P18555">
        <v>100000000</v>
      </c>
      <c r="Q18555" t="s">
        <v>98485</v>
      </c>
      <c r="R18555" t="s">
        <v>98486</v>
      </c>
      <c r="S18555" t="s">
        <v>98487</v>
      </c>
      <c r="T18555" t="s">
        <v>14587</v>
      </c>
      <c r="U18555" t="s">
        <v>34</v>
      </c>
      <c r="V18555" t="s">
        <v>35</v>
      </c>
      <c r="W18555">
        <v>19</v>
      </c>
      <c r="X18555" t="s">
        <v>792</v>
      </c>
      <c r="Y18555" t="s">
        <v>792</v>
      </c>
      <c r="Z18555" s="1">
        <v>36892</v>
      </c>
    </row>
    <row r="18556" spans="11:26" x14ac:dyDescent="0.3">
      <c r="K18556" t="s">
        <v>98478</v>
      </c>
      <c r="L18556" t="s">
        <v>98488</v>
      </c>
      <c r="M18556" t="s">
        <v>28</v>
      </c>
      <c r="N18556" t="s">
        <v>40</v>
      </c>
      <c r="O18556" s="1">
        <v>40299</v>
      </c>
      <c r="P18556">
        <v>29600000</v>
      </c>
      <c r="Q18556" t="s">
        <v>98489</v>
      </c>
      <c r="R18556" t="s">
        <v>98490</v>
      </c>
      <c r="S18556" t="s">
        <v>98491</v>
      </c>
      <c r="T18556" t="s">
        <v>95</v>
      </c>
      <c r="U18556" t="s">
        <v>34</v>
      </c>
      <c r="V18556" t="s">
        <v>46</v>
      </c>
      <c r="W18556" t="s">
        <v>106</v>
      </c>
      <c r="X18556" t="s">
        <v>107</v>
      </c>
      <c r="Y18556" t="s">
        <v>116</v>
      </c>
      <c r="Z18556" s="1">
        <v>41496</v>
      </c>
    </row>
    <row r="18557" spans="11:26" x14ac:dyDescent="0.3">
      <c r="K18557" t="s">
        <v>98492</v>
      </c>
      <c r="L18557" t="s">
        <v>98493</v>
      </c>
      <c r="M18557" t="s">
        <v>256</v>
      </c>
      <c r="O18557" s="1">
        <v>40640</v>
      </c>
      <c r="P18557">
        <v>2000000</v>
      </c>
      <c r="Q18557" t="s">
        <v>98494</v>
      </c>
      <c r="R18557" t="s">
        <v>98495</v>
      </c>
      <c r="S18557" t="s">
        <v>98496</v>
      </c>
      <c r="T18557" t="s">
        <v>98497</v>
      </c>
      <c r="U18557" t="s">
        <v>34</v>
      </c>
      <c r="V18557" t="s">
        <v>46</v>
      </c>
      <c r="W18557" t="s">
        <v>167</v>
      </c>
      <c r="X18557" t="s">
        <v>168</v>
      </c>
      <c r="Y18557" t="s">
        <v>169</v>
      </c>
      <c r="Z18557" s="1">
        <v>41275</v>
      </c>
    </row>
    <row r="18558" spans="11:26" x14ac:dyDescent="0.3">
      <c r="K18558" t="s">
        <v>98498</v>
      </c>
      <c r="L18558" t="s">
        <v>98499</v>
      </c>
      <c r="M18558" t="s">
        <v>52</v>
      </c>
      <c r="O18558" t="s">
        <v>17200</v>
      </c>
      <c r="P18558">
        <v>16227</v>
      </c>
      <c r="Q18558" t="s">
        <v>98500</v>
      </c>
      <c r="R18558" t="s">
        <v>98501</v>
      </c>
      <c r="S18558" t="s">
        <v>98502</v>
      </c>
      <c r="T18558" t="s">
        <v>98503</v>
      </c>
      <c r="U18558" t="s">
        <v>34</v>
      </c>
      <c r="V18558" t="s">
        <v>46</v>
      </c>
      <c r="W18558" t="s">
        <v>106</v>
      </c>
      <c r="X18558" t="s">
        <v>107</v>
      </c>
      <c r="Y18558" t="s">
        <v>446</v>
      </c>
      <c r="Z18558" s="1">
        <v>41275</v>
      </c>
    </row>
    <row r="18559" spans="11:26" x14ac:dyDescent="0.3">
      <c r="K18559" t="s">
        <v>98504</v>
      </c>
      <c r="L18559" t="s">
        <v>98505</v>
      </c>
      <c r="M18559" t="s">
        <v>28</v>
      </c>
      <c r="O18559" s="1">
        <v>41067</v>
      </c>
      <c r="P18559">
        <v>5569650</v>
      </c>
      <c r="Q18559" t="s">
        <v>98506</v>
      </c>
      <c r="R18559" t="s">
        <v>98507</v>
      </c>
      <c r="S18559" t="s">
        <v>98508</v>
      </c>
      <c r="T18559" t="s">
        <v>3802</v>
      </c>
      <c r="U18559" t="s">
        <v>34</v>
      </c>
    </row>
    <row r="18560" spans="11:26" x14ac:dyDescent="0.3">
      <c r="K18560" t="s">
        <v>98509</v>
      </c>
      <c r="L18560" t="s">
        <v>98510</v>
      </c>
      <c r="M18560" t="s">
        <v>1836</v>
      </c>
      <c r="O18560" s="1">
        <v>41643</v>
      </c>
      <c r="P18560">
        <v>17000000</v>
      </c>
      <c r="Q18560" t="s">
        <v>98511</v>
      </c>
      <c r="R18560" t="s">
        <v>98512</v>
      </c>
      <c r="S18560" t="s">
        <v>98513</v>
      </c>
      <c r="T18560" t="s">
        <v>98514</v>
      </c>
      <c r="U18560" t="s">
        <v>34</v>
      </c>
      <c r="V18560" t="s">
        <v>46</v>
      </c>
      <c r="W18560" t="s">
        <v>1369</v>
      </c>
      <c r="X18560" t="s">
        <v>1370</v>
      </c>
      <c r="Y18560" t="s">
        <v>1371</v>
      </c>
      <c r="Z18560" t="s">
        <v>98515</v>
      </c>
    </row>
    <row r="18561" spans="11:26" x14ac:dyDescent="0.3">
      <c r="K18561" t="s">
        <v>98516</v>
      </c>
      <c r="L18561" t="s">
        <v>98517</v>
      </c>
      <c r="M18561" t="s">
        <v>52</v>
      </c>
      <c r="O18561" s="1">
        <v>41124</v>
      </c>
      <c r="P18561">
        <v>255000</v>
      </c>
      <c r="Q18561" t="s">
        <v>98518</v>
      </c>
      <c r="R18561" t="s">
        <v>98519</v>
      </c>
      <c r="S18561" t="s">
        <v>98520</v>
      </c>
      <c r="T18561" t="s">
        <v>85</v>
      </c>
      <c r="U18561" t="s">
        <v>345</v>
      </c>
      <c r="V18561" t="s">
        <v>46</v>
      </c>
      <c r="W18561" t="s">
        <v>106</v>
      </c>
      <c r="X18561" t="s">
        <v>151</v>
      </c>
      <c r="Y18561" t="s">
        <v>151</v>
      </c>
      <c r="Z18561" s="1">
        <v>39448</v>
      </c>
    </row>
    <row r="18562" spans="11:26" x14ac:dyDescent="0.3">
      <c r="K18562" t="s">
        <v>98521</v>
      </c>
      <c r="L18562" t="s">
        <v>98522</v>
      </c>
      <c r="M18562" t="s">
        <v>28</v>
      </c>
      <c r="N18562" t="s">
        <v>40</v>
      </c>
      <c r="O18562" t="s">
        <v>18959</v>
      </c>
      <c r="Q18562" t="s">
        <v>98523</v>
      </c>
      <c r="R18562" t="s">
        <v>98524</v>
      </c>
      <c r="S18562" t="s">
        <v>98525</v>
      </c>
      <c r="T18562" t="s">
        <v>1063</v>
      </c>
      <c r="U18562" t="s">
        <v>34</v>
      </c>
      <c r="V18562" t="s">
        <v>46</v>
      </c>
      <c r="W18562" t="s">
        <v>2307</v>
      </c>
      <c r="X18562" t="s">
        <v>2308</v>
      </c>
      <c r="Y18562" t="s">
        <v>2309</v>
      </c>
      <c r="Z18562" s="1">
        <v>38718</v>
      </c>
    </row>
    <row r="18563" spans="11:26" x14ac:dyDescent="0.3">
      <c r="K18563" t="s">
        <v>98526</v>
      </c>
      <c r="L18563" t="s">
        <v>98527</v>
      </c>
      <c r="M18563" t="s">
        <v>52</v>
      </c>
      <c r="O18563" t="s">
        <v>11437</v>
      </c>
      <c r="Q18563" t="s">
        <v>98528</v>
      </c>
      <c r="R18563" t="s">
        <v>98529</v>
      </c>
      <c r="S18563" t="s">
        <v>98530</v>
      </c>
      <c r="T18563" t="s">
        <v>1063</v>
      </c>
      <c r="U18563" t="s">
        <v>34</v>
      </c>
      <c r="V18563" t="s">
        <v>46</v>
      </c>
      <c r="W18563" t="s">
        <v>106</v>
      </c>
      <c r="X18563" t="s">
        <v>2081</v>
      </c>
      <c r="Y18563" t="s">
        <v>11666</v>
      </c>
      <c r="Z18563" s="1">
        <v>39448</v>
      </c>
    </row>
    <row r="18564" spans="11:26" x14ac:dyDescent="0.3">
      <c r="K18564" t="s">
        <v>98531</v>
      </c>
      <c r="L18564" t="s">
        <v>98532</v>
      </c>
      <c r="M18564" t="s">
        <v>28</v>
      </c>
      <c r="N18564" t="s">
        <v>40</v>
      </c>
      <c r="O18564" s="1">
        <v>39212</v>
      </c>
      <c r="P18564">
        <v>16450000</v>
      </c>
      <c r="Q18564" t="s">
        <v>98533</v>
      </c>
      <c r="R18564" t="s">
        <v>98534</v>
      </c>
      <c r="S18564" t="s">
        <v>98535</v>
      </c>
      <c r="U18564" t="s">
        <v>34</v>
      </c>
      <c r="V18564" t="s">
        <v>46</v>
      </c>
      <c r="W18564" t="s">
        <v>106</v>
      </c>
      <c r="X18564" t="s">
        <v>107</v>
      </c>
      <c r="Y18564" t="s">
        <v>1113</v>
      </c>
      <c r="Z18564" t="s">
        <v>26443</v>
      </c>
    </row>
    <row r="18565" spans="11:26" x14ac:dyDescent="0.3">
      <c r="K18565" t="s">
        <v>98531</v>
      </c>
      <c r="L18565" t="s">
        <v>98536</v>
      </c>
      <c r="M18565" t="s">
        <v>28</v>
      </c>
      <c r="O18565" t="s">
        <v>6946</v>
      </c>
      <c r="P18565">
        <v>4000000</v>
      </c>
      <c r="Q18565" t="s">
        <v>98537</v>
      </c>
      <c r="R18565" t="s">
        <v>98538</v>
      </c>
      <c r="T18565" t="s">
        <v>98539</v>
      </c>
      <c r="U18565" t="s">
        <v>178</v>
      </c>
      <c r="V18565" t="s">
        <v>46</v>
      </c>
      <c r="W18565" t="s">
        <v>106</v>
      </c>
      <c r="X18565" t="s">
        <v>107</v>
      </c>
      <c r="Y18565" t="s">
        <v>116</v>
      </c>
      <c r="Z18565" s="1">
        <v>35796</v>
      </c>
    </row>
    <row r="18566" spans="11:26" x14ac:dyDescent="0.3">
      <c r="K18566" t="s">
        <v>98531</v>
      </c>
      <c r="L18566" t="s">
        <v>98540</v>
      </c>
      <c r="M18566" t="s">
        <v>28</v>
      </c>
      <c r="O18566" t="s">
        <v>98541</v>
      </c>
      <c r="P18566">
        <v>12250000</v>
      </c>
      <c r="Q18566" t="s">
        <v>98542</v>
      </c>
      <c r="R18566" t="s">
        <v>98543</v>
      </c>
      <c r="S18566" t="s">
        <v>98544</v>
      </c>
      <c r="T18566" t="s">
        <v>5932</v>
      </c>
      <c r="U18566" t="s">
        <v>34</v>
      </c>
      <c r="V18566" t="s">
        <v>46</v>
      </c>
      <c r="W18566" t="s">
        <v>158</v>
      </c>
      <c r="X18566" t="s">
        <v>159</v>
      </c>
      <c r="Y18566" t="s">
        <v>98545</v>
      </c>
    </row>
    <row r="18567" spans="11:26" x14ac:dyDescent="0.3">
      <c r="K18567" t="s">
        <v>98531</v>
      </c>
      <c r="L18567" t="s">
        <v>98546</v>
      </c>
      <c r="M18567" t="s">
        <v>28</v>
      </c>
      <c r="N18567" t="s">
        <v>29</v>
      </c>
      <c r="O18567" s="1">
        <v>39848</v>
      </c>
      <c r="P18567">
        <v>15000000</v>
      </c>
      <c r="Q18567" t="s">
        <v>98547</v>
      </c>
      <c r="R18567" t="s">
        <v>98548</v>
      </c>
      <c r="S18567" t="s">
        <v>98549</v>
      </c>
      <c r="T18567" t="s">
        <v>124</v>
      </c>
      <c r="U18567" t="s">
        <v>34</v>
      </c>
      <c r="V18567" t="s">
        <v>1939</v>
      </c>
      <c r="W18567">
        <v>2</v>
      </c>
      <c r="X18567" t="s">
        <v>2997</v>
      </c>
      <c r="Y18567" t="s">
        <v>2998</v>
      </c>
      <c r="Z18567" s="1">
        <v>41276</v>
      </c>
    </row>
    <row r="18568" spans="11:26" x14ac:dyDescent="0.3">
      <c r="K18568" t="s">
        <v>98531</v>
      </c>
      <c r="L18568" t="s">
        <v>98550</v>
      </c>
      <c r="M18568" t="s">
        <v>256</v>
      </c>
      <c r="O18568" t="s">
        <v>7516</v>
      </c>
      <c r="P18568">
        <v>9000000</v>
      </c>
      <c r="Q18568" t="s">
        <v>98551</v>
      </c>
      <c r="R18568" t="s">
        <v>98552</v>
      </c>
      <c r="S18568" t="s">
        <v>98553</v>
      </c>
      <c r="T18568" t="s">
        <v>98554</v>
      </c>
      <c r="U18568" t="s">
        <v>34</v>
      </c>
    </row>
    <row r="18569" spans="11:26" x14ac:dyDescent="0.3">
      <c r="K18569" t="s">
        <v>98531</v>
      </c>
      <c r="L18569" t="s">
        <v>98555</v>
      </c>
      <c r="M18569" t="s">
        <v>28</v>
      </c>
      <c r="O18569" t="s">
        <v>41800</v>
      </c>
      <c r="P18569">
        <v>12090328</v>
      </c>
      <c r="Q18569" t="s">
        <v>98556</v>
      </c>
      <c r="R18569" t="s">
        <v>98557</v>
      </c>
      <c r="S18569" t="s">
        <v>98558</v>
      </c>
      <c r="T18569" t="s">
        <v>85</v>
      </c>
      <c r="U18569" t="s">
        <v>34</v>
      </c>
      <c r="V18569" t="s">
        <v>86</v>
      </c>
      <c r="X18569" t="s">
        <v>87</v>
      </c>
      <c r="Y18569" t="s">
        <v>17674</v>
      </c>
      <c r="Z18569" s="1">
        <v>39448</v>
      </c>
    </row>
    <row r="18570" spans="11:26" x14ac:dyDescent="0.3">
      <c r="K18570" t="s">
        <v>98531</v>
      </c>
      <c r="L18570" t="s">
        <v>98559</v>
      </c>
      <c r="M18570" t="s">
        <v>256</v>
      </c>
      <c r="O18570" s="1">
        <v>42189</v>
      </c>
      <c r="P18570">
        <v>4000000</v>
      </c>
      <c r="Q18570" t="s">
        <v>98560</v>
      </c>
      <c r="R18570" t="s">
        <v>98561</v>
      </c>
      <c r="S18570" t="s">
        <v>98562</v>
      </c>
      <c r="T18570" t="s">
        <v>98563</v>
      </c>
      <c r="U18570" t="s">
        <v>34</v>
      </c>
    </row>
    <row r="18571" spans="11:26" x14ac:dyDescent="0.3">
      <c r="K18571" t="s">
        <v>98531</v>
      </c>
      <c r="L18571" t="s">
        <v>98564</v>
      </c>
      <c r="M18571" t="s">
        <v>256</v>
      </c>
      <c r="O18571" s="1">
        <v>41062</v>
      </c>
      <c r="P18571">
        <v>3000000</v>
      </c>
      <c r="Q18571" t="s">
        <v>98565</v>
      </c>
      <c r="R18571" t="s">
        <v>98566</v>
      </c>
      <c r="S18571" t="s">
        <v>98567</v>
      </c>
      <c r="T18571" t="s">
        <v>74</v>
      </c>
      <c r="U18571" t="s">
        <v>34</v>
      </c>
      <c r="V18571" t="s">
        <v>800</v>
      </c>
      <c r="X18571" t="s">
        <v>801</v>
      </c>
      <c r="Y18571" t="s">
        <v>801</v>
      </c>
    </row>
    <row r="18572" spans="11:26" x14ac:dyDescent="0.3">
      <c r="K18572" t="s">
        <v>98568</v>
      </c>
      <c r="L18572" t="s">
        <v>98569</v>
      </c>
      <c r="M18572" t="s">
        <v>749</v>
      </c>
      <c r="O18572" s="1">
        <v>42285</v>
      </c>
      <c r="Q18572" t="s">
        <v>98570</v>
      </c>
      <c r="R18572" t="s">
        <v>98571</v>
      </c>
      <c r="S18572" t="s">
        <v>98572</v>
      </c>
      <c r="T18572" t="s">
        <v>912</v>
      </c>
      <c r="U18572" t="s">
        <v>34</v>
      </c>
      <c r="V18572" t="s">
        <v>46</v>
      </c>
      <c r="W18572" t="s">
        <v>2384</v>
      </c>
      <c r="X18572" t="s">
        <v>2385</v>
      </c>
      <c r="Y18572" t="s">
        <v>2385</v>
      </c>
    </row>
    <row r="18573" spans="11:26" x14ac:dyDescent="0.3">
      <c r="K18573" t="s">
        <v>98573</v>
      </c>
      <c r="L18573" t="s">
        <v>98574</v>
      </c>
      <c r="M18573" t="s">
        <v>52</v>
      </c>
      <c r="O18573" s="1">
        <v>41285</v>
      </c>
      <c r="P18573">
        <v>20000</v>
      </c>
      <c r="Q18573" t="s">
        <v>98575</v>
      </c>
      <c r="R18573" t="s">
        <v>98576</v>
      </c>
      <c r="S18573" t="s">
        <v>98577</v>
      </c>
      <c r="T18573" t="s">
        <v>98578</v>
      </c>
      <c r="U18573" t="s">
        <v>34</v>
      </c>
      <c r="V18573" t="s">
        <v>5813</v>
      </c>
      <c r="W18573">
        <v>7</v>
      </c>
      <c r="X18573" t="s">
        <v>5814</v>
      </c>
      <c r="Y18573" t="s">
        <v>5814</v>
      </c>
      <c r="Z18573" s="1">
        <v>40544</v>
      </c>
    </row>
    <row r="18574" spans="11:26" x14ac:dyDescent="0.3">
      <c r="K18574" t="s">
        <v>98579</v>
      </c>
      <c r="L18574" t="s">
        <v>98580</v>
      </c>
      <c r="M18574" t="s">
        <v>52</v>
      </c>
      <c r="O18574" s="1">
        <v>41401</v>
      </c>
      <c r="P18574">
        <v>2500000</v>
      </c>
      <c r="Q18574" t="s">
        <v>98581</v>
      </c>
      <c r="R18574" t="s">
        <v>98582</v>
      </c>
      <c r="S18574" t="s">
        <v>98583</v>
      </c>
      <c r="T18574" t="s">
        <v>2364</v>
      </c>
      <c r="U18574" t="s">
        <v>34</v>
      </c>
      <c r="V18574" t="s">
        <v>3680</v>
      </c>
      <c r="W18574">
        <v>15</v>
      </c>
      <c r="X18574" t="s">
        <v>13650</v>
      </c>
      <c r="Y18574" t="s">
        <v>13650</v>
      </c>
    </row>
    <row r="18575" spans="11:26" x14ac:dyDescent="0.3">
      <c r="K18575" t="s">
        <v>98584</v>
      </c>
      <c r="L18575" t="s">
        <v>98585</v>
      </c>
      <c r="M18575" t="s">
        <v>28</v>
      </c>
      <c r="O18575" s="1">
        <v>41278</v>
      </c>
      <c r="P18575">
        <v>192000</v>
      </c>
      <c r="Q18575" t="s">
        <v>98586</v>
      </c>
      <c r="R18575" t="s">
        <v>98587</v>
      </c>
      <c r="S18575" t="s">
        <v>98588</v>
      </c>
      <c r="T18575" t="s">
        <v>504</v>
      </c>
      <c r="U18575" t="s">
        <v>34</v>
      </c>
      <c r="V18575" t="s">
        <v>768</v>
      </c>
      <c r="W18575">
        <v>48</v>
      </c>
      <c r="X18575" t="s">
        <v>769</v>
      </c>
      <c r="Y18575" t="s">
        <v>769</v>
      </c>
      <c r="Z18575" s="1">
        <v>40915</v>
      </c>
    </row>
    <row r="18576" spans="11:26" x14ac:dyDescent="0.3">
      <c r="K18576" t="s">
        <v>98584</v>
      </c>
      <c r="L18576" t="s">
        <v>98589</v>
      </c>
      <c r="M18576" t="s">
        <v>28</v>
      </c>
      <c r="O18576" s="1">
        <v>41645</v>
      </c>
      <c r="P18576">
        <v>200000</v>
      </c>
      <c r="Q18576" t="s">
        <v>98590</v>
      </c>
      <c r="R18576" t="s">
        <v>98591</v>
      </c>
      <c r="S18576" t="s">
        <v>98592</v>
      </c>
      <c r="T18576" t="s">
        <v>98593</v>
      </c>
      <c r="U18576" t="s">
        <v>34</v>
      </c>
      <c r="Z18576" s="1">
        <v>41275</v>
      </c>
    </row>
    <row r="18577" spans="11:26" x14ac:dyDescent="0.3">
      <c r="K18577" t="s">
        <v>98584</v>
      </c>
      <c r="L18577" t="s">
        <v>98594</v>
      </c>
      <c r="M18577" t="s">
        <v>28</v>
      </c>
      <c r="O18577" s="1">
        <v>42008</v>
      </c>
      <c r="P18577">
        <v>60000</v>
      </c>
      <c r="Q18577" t="s">
        <v>98595</v>
      </c>
      <c r="R18577" t="s">
        <v>98596</v>
      </c>
      <c r="S18577" t="s">
        <v>98597</v>
      </c>
      <c r="T18577" t="s">
        <v>124</v>
      </c>
      <c r="U18577" t="s">
        <v>34</v>
      </c>
      <c r="V18577" t="s">
        <v>800</v>
      </c>
      <c r="X18577" t="s">
        <v>801</v>
      </c>
      <c r="Y18577" t="s">
        <v>801</v>
      </c>
    </row>
    <row r="18578" spans="11:26" x14ac:dyDescent="0.3">
      <c r="K18578" t="s">
        <v>98584</v>
      </c>
      <c r="L18578" t="s">
        <v>98598</v>
      </c>
      <c r="M18578" t="s">
        <v>28</v>
      </c>
      <c r="O18578" s="1">
        <v>41642</v>
      </c>
      <c r="P18578">
        <v>80000</v>
      </c>
      <c r="Q18578" t="s">
        <v>98599</v>
      </c>
      <c r="R18578" t="s">
        <v>98600</v>
      </c>
      <c r="S18578" t="s">
        <v>98601</v>
      </c>
      <c r="T18578" t="s">
        <v>98602</v>
      </c>
      <c r="U18578" t="s">
        <v>34</v>
      </c>
      <c r="V18578" t="s">
        <v>598</v>
      </c>
      <c r="W18578">
        <v>26</v>
      </c>
      <c r="X18578" t="s">
        <v>599</v>
      </c>
      <c r="Y18578" t="s">
        <v>599</v>
      </c>
      <c r="Z18578" s="1">
        <v>39814</v>
      </c>
    </row>
    <row r="18579" spans="11:26" x14ac:dyDescent="0.3">
      <c r="K18579" t="s">
        <v>98584</v>
      </c>
      <c r="L18579" t="s">
        <v>98603</v>
      </c>
      <c r="M18579" t="s">
        <v>28</v>
      </c>
      <c r="O18579" t="s">
        <v>23910</v>
      </c>
      <c r="P18579">
        <v>680000</v>
      </c>
      <c r="Q18579" t="s">
        <v>98604</v>
      </c>
      <c r="R18579" t="s">
        <v>98605</v>
      </c>
      <c r="S18579" t="s">
        <v>98606</v>
      </c>
      <c r="T18579" t="s">
        <v>95</v>
      </c>
      <c r="U18579" t="s">
        <v>345</v>
      </c>
      <c r="V18579" t="s">
        <v>46</v>
      </c>
      <c r="W18579" t="s">
        <v>2169</v>
      </c>
      <c r="X18579" t="s">
        <v>2170</v>
      </c>
      <c r="Y18579" t="s">
        <v>2171</v>
      </c>
      <c r="Z18579" s="1">
        <v>39448</v>
      </c>
    </row>
    <row r="18580" spans="11:26" x14ac:dyDescent="0.3">
      <c r="K18580" t="s">
        <v>98584</v>
      </c>
      <c r="L18580" t="s">
        <v>98607</v>
      </c>
      <c r="M18580" t="s">
        <v>28</v>
      </c>
      <c r="O18580" s="1">
        <v>40912</v>
      </c>
      <c r="P18580">
        <v>1500000</v>
      </c>
      <c r="Q18580" t="s">
        <v>98608</v>
      </c>
      <c r="R18580" t="s">
        <v>98609</v>
      </c>
      <c r="S18580" t="s">
        <v>98610</v>
      </c>
      <c r="T18580" t="s">
        <v>85</v>
      </c>
      <c r="U18580" t="s">
        <v>34</v>
      </c>
      <c r="V18580" t="s">
        <v>125</v>
      </c>
      <c r="W18580">
        <v>12</v>
      </c>
      <c r="X18580" t="s">
        <v>126</v>
      </c>
      <c r="Y18580" t="s">
        <v>126</v>
      </c>
    </row>
    <row r="18581" spans="11:26" x14ac:dyDescent="0.3">
      <c r="K18581" t="s">
        <v>98611</v>
      </c>
      <c r="L18581" t="s">
        <v>98612</v>
      </c>
      <c r="M18581" t="s">
        <v>28</v>
      </c>
      <c r="N18581" t="s">
        <v>40</v>
      </c>
      <c r="O18581" s="1">
        <v>41617</v>
      </c>
      <c r="P18581">
        <v>6805883</v>
      </c>
      <c r="Q18581" t="s">
        <v>98613</v>
      </c>
      <c r="R18581" t="s">
        <v>98614</v>
      </c>
      <c r="S18581" t="s">
        <v>98615</v>
      </c>
      <c r="T18581" t="s">
        <v>22242</v>
      </c>
      <c r="U18581" t="s">
        <v>34</v>
      </c>
      <c r="V18581" t="s">
        <v>800</v>
      </c>
      <c r="X18581" t="s">
        <v>801</v>
      </c>
      <c r="Y18581" t="s">
        <v>801</v>
      </c>
      <c r="Z18581" s="1">
        <v>41275</v>
      </c>
    </row>
    <row r="18582" spans="11:26" x14ac:dyDescent="0.3">
      <c r="K18582" t="s">
        <v>98611</v>
      </c>
      <c r="L18582" t="s">
        <v>98616</v>
      </c>
      <c r="M18582" t="s">
        <v>28</v>
      </c>
      <c r="N18582" t="s">
        <v>29</v>
      </c>
      <c r="O18582" t="s">
        <v>6081</v>
      </c>
      <c r="P18582">
        <v>32000000</v>
      </c>
      <c r="Q18582" t="s">
        <v>98617</v>
      </c>
      <c r="R18582" t="s">
        <v>98618</v>
      </c>
      <c r="S18582" t="s">
        <v>98619</v>
      </c>
      <c r="T18582" t="s">
        <v>1294</v>
      </c>
      <c r="U18582" t="s">
        <v>34</v>
      </c>
      <c r="V18582" t="s">
        <v>1048</v>
      </c>
      <c r="W18582">
        <v>5</v>
      </c>
      <c r="X18582" t="s">
        <v>1498</v>
      </c>
      <c r="Y18582" t="s">
        <v>18074</v>
      </c>
    </row>
    <row r="18583" spans="11:26" x14ac:dyDescent="0.3">
      <c r="K18583" t="s">
        <v>98611</v>
      </c>
      <c r="L18583" t="s">
        <v>98620</v>
      </c>
      <c r="M18583" t="s">
        <v>28</v>
      </c>
      <c r="N18583" t="s">
        <v>40</v>
      </c>
      <c r="O18583" s="1">
        <v>41033</v>
      </c>
      <c r="P18583">
        <v>22137301</v>
      </c>
      <c r="Q18583" t="s">
        <v>98621</v>
      </c>
      <c r="R18583" t="s">
        <v>98622</v>
      </c>
      <c r="S18583" t="s">
        <v>98623</v>
      </c>
      <c r="T18583" t="s">
        <v>39018</v>
      </c>
      <c r="U18583" t="s">
        <v>1158</v>
      </c>
      <c r="Z18583" s="1">
        <v>35796</v>
      </c>
    </row>
    <row r="18584" spans="11:26" x14ac:dyDescent="0.3">
      <c r="K18584" t="s">
        <v>98624</v>
      </c>
      <c r="L18584" t="s">
        <v>98625</v>
      </c>
      <c r="M18584" t="s">
        <v>28</v>
      </c>
      <c r="N18584" t="s">
        <v>493</v>
      </c>
      <c r="O18584" t="s">
        <v>28421</v>
      </c>
      <c r="P18584">
        <v>28000000</v>
      </c>
      <c r="Q18584" t="s">
        <v>98626</v>
      </c>
      <c r="R18584" t="s">
        <v>98627</v>
      </c>
      <c r="S18584" t="s">
        <v>98628</v>
      </c>
      <c r="T18584" t="s">
        <v>98629</v>
      </c>
      <c r="U18584" t="s">
        <v>34</v>
      </c>
      <c r="V18584" t="s">
        <v>46</v>
      </c>
      <c r="W18584" t="s">
        <v>106</v>
      </c>
      <c r="X18584" t="s">
        <v>107</v>
      </c>
      <c r="Y18584" t="s">
        <v>116</v>
      </c>
      <c r="Z18584" s="1">
        <v>40909</v>
      </c>
    </row>
    <row r="18585" spans="11:26" x14ac:dyDescent="0.3">
      <c r="K18585" t="s">
        <v>98624</v>
      </c>
      <c r="L18585" t="s">
        <v>98630</v>
      </c>
      <c r="M18585" t="s">
        <v>28</v>
      </c>
      <c r="N18585" t="s">
        <v>29</v>
      </c>
      <c r="O18585" s="1">
        <v>38115</v>
      </c>
      <c r="P18585">
        <v>32000000</v>
      </c>
      <c r="Q18585" t="s">
        <v>98631</v>
      </c>
      <c r="R18585" t="s">
        <v>98632</v>
      </c>
      <c r="S18585" t="s">
        <v>98633</v>
      </c>
      <c r="T18585" t="s">
        <v>98634</v>
      </c>
      <c r="U18585" t="s">
        <v>34</v>
      </c>
      <c r="V18585" t="s">
        <v>96</v>
      </c>
      <c r="W18585" t="s">
        <v>336</v>
      </c>
      <c r="X18585" t="s">
        <v>337</v>
      </c>
      <c r="Y18585" t="s">
        <v>337</v>
      </c>
      <c r="Z18585" s="1">
        <v>40544</v>
      </c>
    </row>
    <row r="18586" spans="11:26" x14ac:dyDescent="0.3">
      <c r="K18586" t="s">
        <v>98624</v>
      </c>
      <c r="L18586" t="s">
        <v>98635</v>
      </c>
      <c r="M18586" t="s">
        <v>28</v>
      </c>
      <c r="N18586" t="s">
        <v>1189</v>
      </c>
      <c r="O18586" s="1">
        <v>40493</v>
      </c>
      <c r="P18586">
        <v>11500000</v>
      </c>
      <c r="Q18586" t="s">
        <v>98636</v>
      </c>
      <c r="R18586" t="s">
        <v>98637</v>
      </c>
      <c r="S18586" t="s">
        <v>98638</v>
      </c>
      <c r="T18586" t="s">
        <v>1063</v>
      </c>
      <c r="U18586" t="s">
        <v>34</v>
      </c>
      <c r="V18586" t="s">
        <v>46</v>
      </c>
      <c r="W18586" t="s">
        <v>106</v>
      </c>
      <c r="X18586" t="s">
        <v>845</v>
      </c>
      <c r="Y18586" t="s">
        <v>17391</v>
      </c>
      <c r="Z18586" s="1">
        <v>35431</v>
      </c>
    </row>
    <row r="18587" spans="11:26" x14ac:dyDescent="0.3">
      <c r="K18587" t="s">
        <v>98639</v>
      </c>
      <c r="L18587" t="s">
        <v>98640</v>
      </c>
      <c r="M18587" t="s">
        <v>52</v>
      </c>
      <c r="O18587" s="1">
        <v>36526</v>
      </c>
      <c r="Q18587" t="s">
        <v>98641</v>
      </c>
      <c r="R18587" t="s">
        <v>98642</v>
      </c>
      <c r="S18587" t="s">
        <v>98643</v>
      </c>
      <c r="T18587" t="s">
        <v>64</v>
      </c>
      <c r="U18587" t="s">
        <v>34</v>
      </c>
      <c r="V18587" t="s">
        <v>46</v>
      </c>
      <c r="W18587" t="s">
        <v>106</v>
      </c>
      <c r="X18587" t="s">
        <v>107</v>
      </c>
      <c r="Y18587" t="s">
        <v>1445</v>
      </c>
      <c r="Z18587" s="1">
        <v>36165</v>
      </c>
    </row>
    <row r="18588" spans="11:26" x14ac:dyDescent="0.3">
      <c r="K18588" t="s">
        <v>98644</v>
      </c>
      <c r="L18588" t="s">
        <v>98645</v>
      </c>
      <c r="M18588" t="s">
        <v>28</v>
      </c>
      <c r="O18588" s="1">
        <v>40487</v>
      </c>
      <c r="P18588">
        <v>146000</v>
      </c>
      <c r="Q18588" t="s">
        <v>98646</v>
      </c>
      <c r="R18588" t="s">
        <v>98647</v>
      </c>
      <c r="U18588" t="s">
        <v>34</v>
      </c>
    </row>
    <row r="18589" spans="11:26" x14ac:dyDescent="0.3">
      <c r="K18589" t="s">
        <v>98644</v>
      </c>
      <c r="L18589" t="s">
        <v>98648</v>
      </c>
      <c r="M18589" t="s">
        <v>28</v>
      </c>
      <c r="O18589" t="s">
        <v>56654</v>
      </c>
      <c r="P18589">
        <v>190225</v>
      </c>
      <c r="Q18589" t="s">
        <v>98649</v>
      </c>
      <c r="R18589" t="s">
        <v>98650</v>
      </c>
      <c r="S18589" t="s">
        <v>98651</v>
      </c>
      <c r="T18589" t="s">
        <v>95</v>
      </c>
      <c r="U18589" t="s">
        <v>34</v>
      </c>
      <c r="V18589" t="s">
        <v>46</v>
      </c>
      <c r="W18589" t="s">
        <v>106</v>
      </c>
      <c r="X18589" t="s">
        <v>1650</v>
      </c>
      <c r="Y18589" t="s">
        <v>1651</v>
      </c>
      <c r="Z18589" s="1">
        <v>40179</v>
      </c>
    </row>
    <row r="18590" spans="11:26" x14ac:dyDescent="0.3">
      <c r="K18590" t="s">
        <v>98644</v>
      </c>
      <c r="L18590" t="s">
        <v>98652</v>
      </c>
      <c r="M18590" t="s">
        <v>28</v>
      </c>
      <c r="O18590" t="s">
        <v>42643</v>
      </c>
      <c r="P18590">
        <v>120000</v>
      </c>
      <c r="Q18590" t="s">
        <v>98653</v>
      </c>
      <c r="R18590" t="s">
        <v>98654</v>
      </c>
      <c r="S18590" t="s">
        <v>98655</v>
      </c>
      <c r="T18590" t="s">
        <v>98656</v>
      </c>
      <c r="U18590" t="s">
        <v>34</v>
      </c>
      <c r="V18590" t="s">
        <v>46</v>
      </c>
      <c r="W18590" t="s">
        <v>158</v>
      </c>
      <c r="X18590" t="s">
        <v>159</v>
      </c>
      <c r="Y18590" t="s">
        <v>9590</v>
      </c>
      <c r="Z18590" s="1">
        <v>40544</v>
      </c>
    </row>
    <row r="18591" spans="11:26" x14ac:dyDescent="0.3">
      <c r="K18591" t="s">
        <v>98657</v>
      </c>
      <c r="L18591" t="s">
        <v>98658</v>
      </c>
      <c r="M18591" t="s">
        <v>28</v>
      </c>
      <c r="N18591" t="s">
        <v>29</v>
      </c>
      <c r="O18591" t="s">
        <v>7255</v>
      </c>
      <c r="P18591">
        <v>54061921</v>
      </c>
      <c r="Q18591" t="s">
        <v>98659</v>
      </c>
      <c r="R18591" t="s">
        <v>98660</v>
      </c>
      <c r="S18591" t="s">
        <v>98661</v>
      </c>
      <c r="T18591" t="s">
        <v>95</v>
      </c>
      <c r="U18591" t="s">
        <v>34</v>
      </c>
      <c r="V18591" t="s">
        <v>46</v>
      </c>
      <c r="W18591" t="s">
        <v>106</v>
      </c>
      <c r="X18591" t="s">
        <v>107</v>
      </c>
      <c r="Y18591" t="s">
        <v>116</v>
      </c>
    </row>
    <row r="18592" spans="11:26" x14ac:dyDescent="0.3">
      <c r="K18592" t="s">
        <v>98657</v>
      </c>
      <c r="L18592" t="s">
        <v>98662</v>
      </c>
      <c r="M18592" t="s">
        <v>749</v>
      </c>
      <c r="O18592" t="s">
        <v>28354</v>
      </c>
      <c r="P18592">
        <v>13836170</v>
      </c>
      <c r="Q18592" t="s">
        <v>98663</v>
      </c>
      <c r="R18592" t="s">
        <v>98664</v>
      </c>
      <c r="S18592" t="s">
        <v>98665</v>
      </c>
      <c r="T18592" t="s">
        <v>98666</v>
      </c>
      <c r="U18592" t="s">
        <v>345</v>
      </c>
      <c r="V18592" t="s">
        <v>46</v>
      </c>
      <c r="W18592" t="s">
        <v>1369</v>
      </c>
      <c r="X18592" t="s">
        <v>1370</v>
      </c>
      <c r="Y18592" t="s">
        <v>1370</v>
      </c>
      <c r="Z18592" s="1">
        <v>41640</v>
      </c>
    </row>
    <row r="18593" spans="11:26" x14ac:dyDescent="0.3">
      <c r="K18593" t="s">
        <v>98657</v>
      </c>
      <c r="L18593" t="s">
        <v>98667</v>
      </c>
      <c r="M18593" t="s">
        <v>28</v>
      </c>
      <c r="N18593" t="s">
        <v>493</v>
      </c>
      <c r="O18593" t="s">
        <v>28354</v>
      </c>
      <c r="P18593">
        <v>51724000</v>
      </c>
      <c r="Q18593" t="s">
        <v>98668</v>
      </c>
      <c r="R18593" t="s">
        <v>98669</v>
      </c>
      <c r="S18593" t="s">
        <v>98670</v>
      </c>
      <c r="T18593" t="s">
        <v>74</v>
      </c>
      <c r="U18593" t="s">
        <v>34</v>
      </c>
      <c r="V18593" t="s">
        <v>46</v>
      </c>
      <c r="W18593" t="s">
        <v>471</v>
      </c>
      <c r="X18593" t="s">
        <v>969</v>
      </c>
      <c r="Y18593" t="s">
        <v>98671</v>
      </c>
      <c r="Z18593" s="1">
        <v>37257</v>
      </c>
    </row>
    <row r="18594" spans="11:26" x14ac:dyDescent="0.3">
      <c r="K18594" t="s">
        <v>98657</v>
      </c>
      <c r="L18594" t="s">
        <v>98672</v>
      </c>
      <c r="M18594" t="s">
        <v>28</v>
      </c>
      <c r="N18594" t="s">
        <v>1189</v>
      </c>
      <c r="O18594" t="s">
        <v>17200</v>
      </c>
      <c r="P18594">
        <v>4119251</v>
      </c>
      <c r="Q18594" t="s">
        <v>98673</v>
      </c>
      <c r="R18594" t="s">
        <v>98674</v>
      </c>
      <c r="S18594" t="s">
        <v>98675</v>
      </c>
      <c r="T18594" t="s">
        <v>35887</v>
      </c>
      <c r="U18594" t="s">
        <v>34</v>
      </c>
      <c r="V18594" t="s">
        <v>46</v>
      </c>
      <c r="W18594" t="s">
        <v>106</v>
      </c>
      <c r="X18594" t="s">
        <v>107</v>
      </c>
      <c r="Y18594" t="s">
        <v>116</v>
      </c>
      <c r="Z18594" s="1">
        <v>41275</v>
      </c>
    </row>
    <row r="18595" spans="11:26" x14ac:dyDescent="0.3">
      <c r="K18595" t="s">
        <v>98657</v>
      </c>
      <c r="L18595" t="s">
        <v>98676</v>
      </c>
      <c r="M18595" t="s">
        <v>28</v>
      </c>
      <c r="N18595" t="s">
        <v>493</v>
      </c>
      <c r="O18595" t="s">
        <v>8584</v>
      </c>
      <c r="P18595">
        <v>14016000</v>
      </c>
      <c r="Q18595" t="s">
        <v>98677</v>
      </c>
      <c r="R18595" t="s">
        <v>98678</v>
      </c>
      <c r="S18595" t="s">
        <v>98679</v>
      </c>
      <c r="T18595" t="s">
        <v>95</v>
      </c>
      <c r="U18595" t="s">
        <v>34</v>
      </c>
      <c r="V18595" t="s">
        <v>46</v>
      </c>
      <c r="W18595" t="s">
        <v>260</v>
      </c>
      <c r="X18595" t="s">
        <v>402</v>
      </c>
      <c r="Y18595" t="s">
        <v>402</v>
      </c>
    </row>
    <row r="18596" spans="11:26" x14ac:dyDescent="0.3">
      <c r="K18596" t="s">
        <v>98680</v>
      </c>
      <c r="L18596" t="s">
        <v>98681</v>
      </c>
      <c r="M18596" t="s">
        <v>28</v>
      </c>
      <c r="N18596" t="s">
        <v>40</v>
      </c>
      <c r="O18596" s="1">
        <v>41253</v>
      </c>
      <c r="P18596">
        <v>5924066</v>
      </c>
      <c r="Q18596" t="s">
        <v>98682</v>
      </c>
      <c r="R18596" t="s">
        <v>98683</v>
      </c>
      <c r="S18596" t="s">
        <v>98684</v>
      </c>
      <c r="T18596" t="s">
        <v>57569</v>
      </c>
      <c r="U18596" t="s">
        <v>34</v>
      </c>
      <c r="V18596" t="s">
        <v>46</v>
      </c>
      <c r="W18596" t="s">
        <v>4679</v>
      </c>
      <c r="X18596" t="s">
        <v>36693</v>
      </c>
      <c r="Y18596" t="s">
        <v>98685</v>
      </c>
      <c r="Z18596" s="1">
        <v>35431</v>
      </c>
    </row>
    <row r="18597" spans="11:26" x14ac:dyDescent="0.3">
      <c r="K18597" t="s">
        <v>98686</v>
      </c>
      <c r="L18597" t="s">
        <v>98687</v>
      </c>
      <c r="M18597" t="s">
        <v>1836</v>
      </c>
      <c r="O18597" s="1">
        <v>41915</v>
      </c>
      <c r="P18597">
        <v>23000000</v>
      </c>
      <c r="Q18597" t="s">
        <v>98688</v>
      </c>
      <c r="R18597" t="s">
        <v>98689</v>
      </c>
      <c r="S18597" t="s">
        <v>98690</v>
      </c>
      <c r="T18597" t="s">
        <v>98691</v>
      </c>
      <c r="U18597" t="s">
        <v>34</v>
      </c>
      <c r="V18597" t="s">
        <v>46</v>
      </c>
      <c r="W18597" t="s">
        <v>106</v>
      </c>
      <c r="X18597" t="s">
        <v>151</v>
      </c>
      <c r="Y18597" t="s">
        <v>151</v>
      </c>
    </row>
    <row r="18598" spans="11:26" x14ac:dyDescent="0.3">
      <c r="K18598" t="s">
        <v>98686</v>
      </c>
      <c r="L18598" t="s">
        <v>98692</v>
      </c>
      <c r="M18598" t="s">
        <v>233</v>
      </c>
      <c r="O18598" t="s">
        <v>66883</v>
      </c>
      <c r="P18598">
        <v>75000000</v>
      </c>
      <c r="Q18598" t="s">
        <v>98693</v>
      </c>
      <c r="R18598" t="s">
        <v>98694</v>
      </c>
      <c r="S18598" t="s">
        <v>98695</v>
      </c>
      <c r="T18598" t="s">
        <v>98696</v>
      </c>
      <c r="U18598" t="s">
        <v>34</v>
      </c>
      <c r="V18598" t="s">
        <v>1072</v>
      </c>
      <c r="W18598">
        <v>16</v>
      </c>
      <c r="X18598" t="s">
        <v>55648</v>
      </c>
      <c r="Y18598" t="s">
        <v>55648</v>
      </c>
      <c r="Z18598" s="1">
        <v>39083</v>
      </c>
    </row>
    <row r="18599" spans="11:26" x14ac:dyDescent="0.3">
      <c r="K18599" t="s">
        <v>98697</v>
      </c>
      <c r="L18599" t="s">
        <v>98698</v>
      </c>
      <c r="M18599" t="s">
        <v>28</v>
      </c>
      <c r="N18599" t="s">
        <v>8998</v>
      </c>
      <c r="O18599" t="s">
        <v>66883</v>
      </c>
      <c r="P18599">
        <v>75000000</v>
      </c>
      <c r="Q18599" t="s">
        <v>98699</v>
      </c>
      <c r="R18599" t="s">
        <v>98700</v>
      </c>
      <c r="S18599" t="s">
        <v>98701</v>
      </c>
      <c r="T18599" t="s">
        <v>74</v>
      </c>
      <c r="U18599" t="s">
        <v>34</v>
      </c>
      <c r="V18599" t="s">
        <v>46</v>
      </c>
      <c r="W18599" t="s">
        <v>75</v>
      </c>
      <c r="X18599" t="s">
        <v>464</v>
      </c>
      <c r="Y18599" t="s">
        <v>464</v>
      </c>
      <c r="Z18599" s="1">
        <v>34547</v>
      </c>
    </row>
    <row r="18600" spans="11:26" x14ac:dyDescent="0.3">
      <c r="K18600" t="s">
        <v>98702</v>
      </c>
      <c r="L18600" t="s">
        <v>98703</v>
      </c>
      <c r="M18600" t="s">
        <v>91</v>
      </c>
      <c r="O18600" t="s">
        <v>26131</v>
      </c>
      <c r="Q18600" t="s">
        <v>98704</v>
      </c>
      <c r="R18600" t="s">
        <v>98705</v>
      </c>
      <c r="S18600" t="s">
        <v>98706</v>
      </c>
      <c r="T18600" t="s">
        <v>95</v>
      </c>
      <c r="U18600" t="s">
        <v>34</v>
      </c>
      <c r="V18600" t="s">
        <v>46</v>
      </c>
      <c r="W18600" t="s">
        <v>106</v>
      </c>
      <c r="X18600" t="s">
        <v>151</v>
      </c>
      <c r="Y18600" t="s">
        <v>8919</v>
      </c>
      <c r="Z18600" s="1">
        <v>41282</v>
      </c>
    </row>
    <row r="18601" spans="11:26" x14ac:dyDescent="0.3">
      <c r="K18601" t="s">
        <v>98707</v>
      </c>
      <c r="L18601" t="s">
        <v>98708</v>
      </c>
      <c r="M18601" t="s">
        <v>749</v>
      </c>
      <c r="O18601" t="s">
        <v>12154</v>
      </c>
      <c r="P18601">
        <v>746000</v>
      </c>
      <c r="Q18601" t="s">
        <v>98709</v>
      </c>
      <c r="R18601" t="s">
        <v>98710</v>
      </c>
      <c r="T18601" t="s">
        <v>9325</v>
      </c>
      <c r="U18601" t="s">
        <v>34</v>
      </c>
    </row>
    <row r="18602" spans="11:26" x14ac:dyDescent="0.3">
      <c r="K18602" t="s">
        <v>98711</v>
      </c>
      <c r="L18602" t="s">
        <v>98712</v>
      </c>
      <c r="M18602" t="s">
        <v>28</v>
      </c>
      <c r="O18602" t="s">
        <v>41897</v>
      </c>
      <c r="P18602">
        <v>607787</v>
      </c>
      <c r="Q18602" t="s">
        <v>98713</v>
      </c>
      <c r="R18602" t="s">
        <v>98714</v>
      </c>
      <c r="S18602" t="s">
        <v>98715</v>
      </c>
      <c r="U18602" t="s">
        <v>34</v>
      </c>
      <c r="Z18602" s="1">
        <v>42009</v>
      </c>
    </row>
    <row r="18603" spans="11:26" x14ac:dyDescent="0.3">
      <c r="K18603" t="s">
        <v>98711</v>
      </c>
      <c r="L18603" t="s">
        <v>98716</v>
      </c>
      <c r="M18603" t="s">
        <v>28</v>
      </c>
      <c r="O18603" t="s">
        <v>3136</v>
      </c>
      <c r="P18603">
        <v>2832000</v>
      </c>
      <c r="Q18603" t="s">
        <v>98717</v>
      </c>
      <c r="R18603" t="s">
        <v>98718</v>
      </c>
      <c r="S18603" t="s">
        <v>98719</v>
      </c>
      <c r="T18603" t="s">
        <v>98720</v>
      </c>
      <c r="U18603" t="s">
        <v>34</v>
      </c>
      <c r="V18603" t="s">
        <v>206</v>
      </c>
      <c r="W18603" t="s">
        <v>26666</v>
      </c>
      <c r="X18603" t="s">
        <v>26667</v>
      </c>
      <c r="Y18603" t="s">
        <v>26667</v>
      </c>
      <c r="Z18603" s="1">
        <v>36526</v>
      </c>
    </row>
    <row r="18604" spans="11:26" x14ac:dyDescent="0.3">
      <c r="K18604" t="s">
        <v>98711</v>
      </c>
      <c r="L18604" t="s">
        <v>98721</v>
      </c>
      <c r="M18604" t="s">
        <v>28</v>
      </c>
      <c r="O18604" s="1">
        <v>41275</v>
      </c>
      <c r="P18604">
        <v>3000000</v>
      </c>
      <c r="Q18604" t="s">
        <v>98722</v>
      </c>
      <c r="R18604" t="s">
        <v>98723</v>
      </c>
      <c r="S18604" t="s">
        <v>98724</v>
      </c>
      <c r="T18604" t="s">
        <v>105</v>
      </c>
      <c r="U18604" t="s">
        <v>34</v>
      </c>
      <c r="V18604" t="s">
        <v>46</v>
      </c>
      <c r="W18604" t="s">
        <v>488</v>
      </c>
      <c r="X18604" t="s">
        <v>489</v>
      </c>
      <c r="Y18604" t="s">
        <v>489</v>
      </c>
      <c r="Z18604" s="1">
        <v>35796</v>
      </c>
    </row>
    <row r="18605" spans="11:26" x14ac:dyDescent="0.3">
      <c r="K18605" t="s">
        <v>98725</v>
      </c>
      <c r="L18605" t="s">
        <v>98726</v>
      </c>
      <c r="M18605" t="s">
        <v>28</v>
      </c>
      <c r="O18605" t="s">
        <v>69705</v>
      </c>
      <c r="P18605">
        <v>8800000</v>
      </c>
      <c r="Q18605" t="s">
        <v>98727</v>
      </c>
      <c r="R18605" t="s">
        <v>98728</v>
      </c>
      <c r="S18605" t="s">
        <v>98729</v>
      </c>
      <c r="T18605" t="s">
        <v>95</v>
      </c>
      <c r="U18605" t="s">
        <v>34</v>
      </c>
      <c r="V18605" t="s">
        <v>1816</v>
      </c>
      <c r="W18605">
        <v>7</v>
      </c>
      <c r="X18605" t="s">
        <v>29193</v>
      </c>
      <c r="Y18605" t="s">
        <v>29194</v>
      </c>
    </row>
    <row r="18606" spans="11:26" x14ac:dyDescent="0.3">
      <c r="K18606" t="s">
        <v>98730</v>
      </c>
      <c r="L18606" t="s">
        <v>98731</v>
      </c>
      <c r="M18606" t="s">
        <v>28</v>
      </c>
      <c r="N18606" t="s">
        <v>1415</v>
      </c>
      <c r="O18606" t="s">
        <v>11288</v>
      </c>
      <c r="P18606">
        <v>51000000</v>
      </c>
      <c r="Q18606" t="s">
        <v>98732</v>
      </c>
      <c r="R18606" t="s">
        <v>98733</v>
      </c>
      <c r="S18606" t="s">
        <v>98734</v>
      </c>
      <c r="T18606" t="s">
        <v>6078</v>
      </c>
      <c r="U18606" t="s">
        <v>1158</v>
      </c>
      <c r="V18606" t="s">
        <v>46</v>
      </c>
      <c r="W18606" t="s">
        <v>260</v>
      </c>
      <c r="X18606" t="s">
        <v>402</v>
      </c>
      <c r="Y18606" t="s">
        <v>536</v>
      </c>
      <c r="Z18606" s="1">
        <v>39083</v>
      </c>
    </row>
    <row r="18607" spans="11:26" x14ac:dyDescent="0.3">
      <c r="K18607" t="s">
        <v>98730</v>
      </c>
      <c r="L18607" t="s">
        <v>98735</v>
      </c>
      <c r="M18607" t="s">
        <v>28</v>
      </c>
      <c r="N18607" t="s">
        <v>29</v>
      </c>
      <c r="O18607" t="s">
        <v>98736</v>
      </c>
      <c r="P18607">
        <v>58500000</v>
      </c>
      <c r="Q18607" t="s">
        <v>98737</v>
      </c>
      <c r="R18607" t="s">
        <v>98738</v>
      </c>
      <c r="S18607" t="s">
        <v>98739</v>
      </c>
      <c r="T18607" t="s">
        <v>98740</v>
      </c>
      <c r="U18607" t="s">
        <v>345</v>
      </c>
      <c r="Z18607" s="1">
        <v>41913</v>
      </c>
    </row>
    <row r="18608" spans="11:26" x14ac:dyDescent="0.3">
      <c r="K18608" t="s">
        <v>98741</v>
      </c>
      <c r="L18608" t="s">
        <v>98742</v>
      </c>
      <c r="M18608" t="s">
        <v>256</v>
      </c>
      <c r="O18608" t="s">
        <v>6510</v>
      </c>
      <c r="P18608">
        <v>1780000</v>
      </c>
      <c r="Q18608" t="s">
        <v>98743</v>
      </c>
      <c r="R18608" t="s">
        <v>98744</v>
      </c>
      <c r="S18608" t="s">
        <v>98745</v>
      </c>
      <c r="T18608" t="s">
        <v>519</v>
      </c>
      <c r="U18608" t="s">
        <v>34</v>
      </c>
    </row>
    <row r="18609" spans="11:26" x14ac:dyDescent="0.3">
      <c r="K18609" t="s">
        <v>98741</v>
      </c>
      <c r="L18609" t="s">
        <v>98746</v>
      </c>
      <c r="M18609" t="s">
        <v>28</v>
      </c>
      <c r="O18609" t="s">
        <v>1355</v>
      </c>
      <c r="P18609">
        <v>1479154</v>
      </c>
      <c r="Q18609" t="s">
        <v>98747</v>
      </c>
      <c r="R18609" t="s">
        <v>98748</v>
      </c>
      <c r="S18609" t="s">
        <v>98749</v>
      </c>
      <c r="T18609" t="s">
        <v>98750</v>
      </c>
      <c r="U18609" t="s">
        <v>34</v>
      </c>
      <c r="V18609" t="s">
        <v>1816</v>
      </c>
      <c r="W18609">
        <v>2</v>
      </c>
      <c r="X18609" t="s">
        <v>2981</v>
      </c>
      <c r="Y18609" t="s">
        <v>2981</v>
      </c>
      <c r="Z18609" s="1">
        <v>41640</v>
      </c>
    </row>
    <row r="18610" spans="11:26" x14ac:dyDescent="0.3">
      <c r="K18610" t="s">
        <v>98741</v>
      </c>
      <c r="L18610" t="s">
        <v>98751</v>
      </c>
      <c r="M18610" t="s">
        <v>28</v>
      </c>
      <c r="N18610" t="s">
        <v>493</v>
      </c>
      <c r="O18610" s="1">
        <v>42158</v>
      </c>
      <c r="P18610">
        <v>11400000</v>
      </c>
      <c r="Q18610" t="s">
        <v>98752</v>
      </c>
      <c r="R18610" t="s">
        <v>98753</v>
      </c>
      <c r="U18610" t="s">
        <v>34</v>
      </c>
    </row>
    <row r="18611" spans="11:26" x14ac:dyDescent="0.3">
      <c r="K18611" t="s">
        <v>98741</v>
      </c>
      <c r="L18611" t="s">
        <v>98754</v>
      </c>
      <c r="M18611" t="s">
        <v>28</v>
      </c>
      <c r="N18611" t="s">
        <v>493</v>
      </c>
      <c r="O18611" s="1">
        <v>40889</v>
      </c>
      <c r="P18611">
        <v>6564658</v>
      </c>
      <c r="Q18611" t="s">
        <v>98755</v>
      </c>
      <c r="R18611" t="s">
        <v>98756</v>
      </c>
      <c r="S18611" t="s">
        <v>98757</v>
      </c>
      <c r="T18611" t="s">
        <v>98758</v>
      </c>
      <c r="U18611" t="s">
        <v>34</v>
      </c>
      <c r="V18611" t="s">
        <v>46</v>
      </c>
      <c r="W18611" t="s">
        <v>106</v>
      </c>
      <c r="X18611" t="s">
        <v>107</v>
      </c>
      <c r="Y18611" t="s">
        <v>116</v>
      </c>
      <c r="Z18611" s="1">
        <v>40909</v>
      </c>
    </row>
    <row r="18612" spans="11:26" x14ac:dyDescent="0.3">
      <c r="K18612" t="s">
        <v>98741</v>
      </c>
      <c r="L18612" t="s">
        <v>98759</v>
      </c>
      <c r="M18612" t="s">
        <v>28</v>
      </c>
      <c r="O18612" t="s">
        <v>18775</v>
      </c>
      <c r="P18612">
        <v>2000000</v>
      </c>
      <c r="Q18612" t="s">
        <v>98760</v>
      </c>
      <c r="R18612" t="s">
        <v>98761</v>
      </c>
      <c r="S18612" t="s">
        <v>98762</v>
      </c>
      <c r="T18612" t="s">
        <v>98763</v>
      </c>
      <c r="U18612" t="s">
        <v>178</v>
      </c>
      <c r="V18612" t="s">
        <v>46</v>
      </c>
      <c r="W18612" t="s">
        <v>106</v>
      </c>
      <c r="X18612" t="s">
        <v>107</v>
      </c>
      <c r="Y18612" t="s">
        <v>1975</v>
      </c>
      <c r="Z18612" s="1">
        <v>35796</v>
      </c>
    </row>
    <row r="18613" spans="11:26" x14ac:dyDescent="0.3">
      <c r="K18613" t="s">
        <v>98741</v>
      </c>
      <c r="L18613" t="s">
        <v>98764</v>
      </c>
      <c r="M18613" t="s">
        <v>256</v>
      </c>
      <c r="O18613" t="s">
        <v>46174</v>
      </c>
      <c r="P18613">
        <v>215000</v>
      </c>
      <c r="Q18613" t="s">
        <v>98765</v>
      </c>
      <c r="R18613" t="s">
        <v>98766</v>
      </c>
      <c r="S18613" t="s">
        <v>98767</v>
      </c>
      <c r="T18613" t="s">
        <v>5383</v>
      </c>
      <c r="U18613" t="s">
        <v>34</v>
      </c>
      <c r="V18613" t="s">
        <v>96</v>
      </c>
      <c r="W18613" t="s">
        <v>97</v>
      </c>
      <c r="X18613" t="s">
        <v>54489</v>
      </c>
      <c r="Y18613" t="s">
        <v>54489</v>
      </c>
      <c r="Z18613" s="1">
        <v>37257</v>
      </c>
    </row>
    <row r="18614" spans="11:26" x14ac:dyDescent="0.3">
      <c r="K18614" t="s">
        <v>98768</v>
      </c>
      <c r="L18614" t="s">
        <v>98769</v>
      </c>
      <c r="M18614" t="s">
        <v>28</v>
      </c>
      <c r="O18614" t="s">
        <v>29639</v>
      </c>
      <c r="P18614">
        <v>35000</v>
      </c>
      <c r="Q18614" t="s">
        <v>98770</v>
      </c>
      <c r="R18614" t="s">
        <v>98771</v>
      </c>
      <c r="S18614" t="s">
        <v>98772</v>
      </c>
      <c r="T18614" t="s">
        <v>98773</v>
      </c>
      <c r="U18614" t="s">
        <v>34</v>
      </c>
      <c r="V18614" t="s">
        <v>35</v>
      </c>
      <c r="W18614">
        <v>19</v>
      </c>
      <c r="X18614" t="s">
        <v>792</v>
      </c>
      <c r="Y18614" t="s">
        <v>792</v>
      </c>
      <c r="Z18614" s="1">
        <v>40909</v>
      </c>
    </row>
    <row r="18615" spans="11:26" x14ac:dyDescent="0.3">
      <c r="K18615" t="s">
        <v>98774</v>
      </c>
      <c r="L18615" t="s">
        <v>98775</v>
      </c>
      <c r="M18615" t="s">
        <v>28</v>
      </c>
      <c r="N18615" t="s">
        <v>29</v>
      </c>
      <c r="O18615" t="s">
        <v>86667</v>
      </c>
      <c r="P18615">
        <v>29983</v>
      </c>
      <c r="Q18615" t="s">
        <v>98776</v>
      </c>
      <c r="R18615" t="s">
        <v>98777</v>
      </c>
      <c r="S18615" t="s">
        <v>98778</v>
      </c>
      <c r="T18615" t="s">
        <v>98779</v>
      </c>
      <c r="U18615" t="s">
        <v>34</v>
      </c>
      <c r="V18615" t="s">
        <v>7687</v>
      </c>
      <c r="W18615">
        <v>13</v>
      </c>
      <c r="X18615" t="s">
        <v>7688</v>
      </c>
      <c r="Y18615" t="s">
        <v>7688</v>
      </c>
      <c r="Z18615" t="s">
        <v>36560</v>
      </c>
    </row>
    <row r="18616" spans="11:26" x14ac:dyDescent="0.3">
      <c r="K18616" t="s">
        <v>98774</v>
      </c>
      <c r="L18616" t="s">
        <v>98780</v>
      </c>
      <c r="M18616" t="s">
        <v>28</v>
      </c>
      <c r="N18616" t="s">
        <v>40</v>
      </c>
      <c r="O18616" t="s">
        <v>4151</v>
      </c>
      <c r="P18616">
        <v>14542</v>
      </c>
      <c r="Q18616" t="s">
        <v>98781</v>
      </c>
      <c r="R18616" t="s">
        <v>98782</v>
      </c>
      <c r="T18616" t="s">
        <v>98783</v>
      </c>
      <c r="U18616" t="s">
        <v>345</v>
      </c>
    </row>
    <row r="18617" spans="11:26" x14ac:dyDescent="0.3">
      <c r="K18617" t="s">
        <v>98784</v>
      </c>
      <c r="L18617" t="s">
        <v>98785</v>
      </c>
      <c r="M18617" t="s">
        <v>28</v>
      </c>
      <c r="N18617" t="s">
        <v>40</v>
      </c>
      <c r="O18617" s="1">
        <v>40065</v>
      </c>
      <c r="P18617">
        <v>1500003</v>
      </c>
      <c r="Q18617" t="s">
        <v>98786</v>
      </c>
      <c r="R18617" t="s">
        <v>98787</v>
      </c>
      <c r="S18617" t="s">
        <v>98788</v>
      </c>
      <c r="T18617" t="s">
        <v>124</v>
      </c>
      <c r="U18617" t="s">
        <v>34</v>
      </c>
      <c r="V18617" t="s">
        <v>46</v>
      </c>
      <c r="W18617" t="s">
        <v>167</v>
      </c>
      <c r="X18617" t="s">
        <v>168</v>
      </c>
      <c r="Y18617" t="s">
        <v>8771</v>
      </c>
      <c r="Z18617" s="1">
        <v>40182</v>
      </c>
    </row>
    <row r="18618" spans="11:26" x14ac:dyDescent="0.3">
      <c r="K18618" t="s">
        <v>98784</v>
      </c>
      <c r="L18618" t="s">
        <v>98789</v>
      </c>
      <c r="M18618" t="s">
        <v>28</v>
      </c>
      <c r="N18618" t="s">
        <v>40</v>
      </c>
      <c r="O18618" t="s">
        <v>11604</v>
      </c>
      <c r="P18618">
        <v>232957</v>
      </c>
      <c r="Q18618" t="s">
        <v>98790</v>
      </c>
      <c r="R18618" t="s">
        <v>98791</v>
      </c>
      <c r="S18618" t="s">
        <v>98792</v>
      </c>
      <c r="T18618" t="s">
        <v>10605</v>
      </c>
      <c r="U18618" t="s">
        <v>345</v>
      </c>
      <c r="V18618" t="s">
        <v>206</v>
      </c>
      <c r="W18618" t="s">
        <v>207</v>
      </c>
      <c r="X18618" t="s">
        <v>208</v>
      </c>
      <c r="Y18618" t="s">
        <v>208</v>
      </c>
      <c r="Z18618" s="1">
        <v>34335</v>
      </c>
    </row>
    <row r="18619" spans="11:26" x14ac:dyDescent="0.3">
      <c r="K18619" t="s">
        <v>98784</v>
      </c>
      <c r="L18619" t="s">
        <v>98793</v>
      </c>
      <c r="M18619" t="s">
        <v>28</v>
      </c>
      <c r="N18619" t="s">
        <v>40</v>
      </c>
      <c r="O18619" t="s">
        <v>8610</v>
      </c>
      <c r="P18619">
        <v>1000000</v>
      </c>
      <c r="Q18619" t="s">
        <v>98794</v>
      </c>
      <c r="R18619" t="s">
        <v>98795</v>
      </c>
      <c r="S18619" t="s">
        <v>98796</v>
      </c>
      <c r="T18619" t="s">
        <v>1249</v>
      </c>
      <c r="U18619" t="s">
        <v>34</v>
      </c>
      <c r="V18619" t="s">
        <v>1174</v>
      </c>
      <c r="W18619">
        <v>2</v>
      </c>
      <c r="X18619" t="s">
        <v>1175</v>
      </c>
      <c r="Y18619" t="s">
        <v>16449</v>
      </c>
    </row>
    <row r="18620" spans="11:26" x14ac:dyDescent="0.3">
      <c r="K18620" t="s">
        <v>98797</v>
      </c>
      <c r="L18620" t="s">
        <v>98798</v>
      </c>
      <c r="M18620" t="s">
        <v>28</v>
      </c>
      <c r="N18620" t="s">
        <v>40</v>
      </c>
      <c r="O18620" s="1">
        <v>39362</v>
      </c>
      <c r="P18620">
        <v>1200000</v>
      </c>
      <c r="Q18620" t="s">
        <v>98799</v>
      </c>
      <c r="R18620" t="s">
        <v>98800</v>
      </c>
      <c r="S18620" t="s">
        <v>98801</v>
      </c>
      <c r="T18620" t="s">
        <v>98802</v>
      </c>
      <c r="U18620" t="s">
        <v>34</v>
      </c>
      <c r="V18620" t="s">
        <v>46</v>
      </c>
      <c r="W18620" t="s">
        <v>106</v>
      </c>
      <c r="X18620" t="s">
        <v>151</v>
      </c>
      <c r="Y18620" t="s">
        <v>151</v>
      </c>
      <c r="Z18620" s="1">
        <v>40909</v>
      </c>
    </row>
    <row r="18621" spans="11:26" x14ac:dyDescent="0.3">
      <c r="K18621" t="s">
        <v>98803</v>
      </c>
      <c r="L18621" t="s">
        <v>98804</v>
      </c>
      <c r="M18621" t="s">
        <v>52</v>
      </c>
      <c r="O18621" s="1">
        <v>42005</v>
      </c>
      <c r="P18621">
        <v>20000</v>
      </c>
      <c r="Q18621" t="s">
        <v>98805</v>
      </c>
      <c r="R18621" t="s">
        <v>98806</v>
      </c>
      <c r="S18621" t="s">
        <v>98807</v>
      </c>
      <c r="T18621" t="s">
        <v>1294</v>
      </c>
      <c r="U18621" t="s">
        <v>34</v>
      </c>
      <c r="V18621" t="s">
        <v>46</v>
      </c>
      <c r="W18621" t="s">
        <v>471</v>
      </c>
      <c r="X18621" t="s">
        <v>969</v>
      </c>
      <c r="Y18621" t="s">
        <v>969</v>
      </c>
      <c r="Z18621" t="s">
        <v>4820</v>
      </c>
    </row>
    <row r="18622" spans="11:26" x14ac:dyDescent="0.3">
      <c r="K18622" t="s">
        <v>98808</v>
      </c>
      <c r="L18622" t="s">
        <v>98809</v>
      </c>
      <c r="M18622" t="s">
        <v>52</v>
      </c>
      <c r="O18622" t="s">
        <v>21013</v>
      </c>
      <c r="Q18622" t="s">
        <v>98810</v>
      </c>
      <c r="R18622" t="s">
        <v>98811</v>
      </c>
      <c r="S18622" t="s">
        <v>98812</v>
      </c>
      <c r="T18622" t="s">
        <v>98813</v>
      </c>
      <c r="U18622" t="s">
        <v>34</v>
      </c>
      <c r="V18622" t="s">
        <v>46</v>
      </c>
      <c r="W18622" t="s">
        <v>158</v>
      </c>
      <c r="X18622" t="s">
        <v>159</v>
      </c>
      <c r="Y18622" t="s">
        <v>5190</v>
      </c>
      <c r="Z18622" s="1">
        <v>38636</v>
      </c>
    </row>
    <row r="18623" spans="11:26" x14ac:dyDescent="0.3">
      <c r="K18623" t="s">
        <v>98814</v>
      </c>
      <c r="L18623" t="s">
        <v>98815</v>
      </c>
      <c r="M18623" t="s">
        <v>28</v>
      </c>
      <c r="O18623" s="1">
        <v>39184</v>
      </c>
      <c r="P18623">
        <v>10000000</v>
      </c>
      <c r="Q18623" t="s">
        <v>98816</v>
      </c>
      <c r="R18623" t="s">
        <v>98817</v>
      </c>
      <c r="S18623" t="s">
        <v>98818</v>
      </c>
      <c r="T18623" t="s">
        <v>98819</v>
      </c>
      <c r="U18623" t="s">
        <v>178</v>
      </c>
      <c r="V18623" t="s">
        <v>96</v>
      </c>
      <c r="W18623" t="s">
        <v>336</v>
      </c>
      <c r="X18623" t="s">
        <v>337</v>
      </c>
      <c r="Y18623" t="s">
        <v>24153</v>
      </c>
      <c r="Z18623" s="1">
        <v>39090</v>
      </c>
    </row>
    <row r="18624" spans="11:26" x14ac:dyDescent="0.3">
      <c r="K18624" t="s">
        <v>98814</v>
      </c>
      <c r="L18624" t="s">
        <v>98820</v>
      </c>
      <c r="M18624" t="s">
        <v>28</v>
      </c>
      <c r="O18624" t="s">
        <v>41273</v>
      </c>
      <c r="P18624">
        <v>2800000</v>
      </c>
      <c r="Q18624" t="s">
        <v>98821</v>
      </c>
      <c r="R18624" t="s">
        <v>98822</v>
      </c>
      <c r="S18624" t="s">
        <v>98823</v>
      </c>
      <c r="T18624" t="s">
        <v>98824</v>
      </c>
      <c r="U18624" t="s">
        <v>34</v>
      </c>
      <c r="V18624" t="s">
        <v>1939</v>
      </c>
      <c r="W18624">
        <v>15</v>
      </c>
      <c r="X18624" t="s">
        <v>6754</v>
      </c>
      <c r="Y18624" t="s">
        <v>12618</v>
      </c>
    </row>
    <row r="18625" spans="11:26" x14ac:dyDescent="0.3">
      <c r="K18625" t="s">
        <v>98814</v>
      </c>
      <c r="L18625" t="s">
        <v>98825</v>
      </c>
      <c r="M18625" t="s">
        <v>28</v>
      </c>
      <c r="N18625" t="s">
        <v>1189</v>
      </c>
      <c r="O18625" s="1">
        <v>38394</v>
      </c>
      <c r="P18625">
        <v>7500000</v>
      </c>
      <c r="Q18625" t="s">
        <v>98826</v>
      </c>
      <c r="R18625" t="s">
        <v>98827</v>
      </c>
      <c r="S18625" t="s">
        <v>98828</v>
      </c>
      <c r="U18625" t="s">
        <v>345</v>
      </c>
      <c r="V18625" t="s">
        <v>46</v>
      </c>
      <c r="W18625" t="s">
        <v>260</v>
      </c>
      <c r="X18625" t="s">
        <v>402</v>
      </c>
      <c r="Y18625" t="s">
        <v>21876</v>
      </c>
    </row>
    <row r="18626" spans="11:26" x14ac:dyDescent="0.3">
      <c r="K18626" t="s">
        <v>98829</v>
      </c>
      <c r="L18626" t="s">
        <v>98830</v>
      </c>
      <c r="M18626" t="s">
        <v>28</v>
      </c>
      <c r="O18626" s="1">
        <v>42222</v>
      </c>
      <c r="P18626">
        <v>1962678</v>
      </c>
      <c r="Q18626" t="s">
        <v>98831</v>
      </c>
      <c r="R18626" t="s">
        <v>98832</v>
      </c>
      <c r="S18626" t="s">
        <v>98833</v>
      </c>
      <c r="T18626" t="s">
        <v>98834</v>
      </c>
      <c r="U18626" t="s">
        <v>345</v>
      </c>
      <c r="Z18626" s="1">
        <v>38750</v>
      </c>
    </row>
    <row r="18627" spans="11:26" x14ac:dyDescent="0.3">
      <c r="K18627" t="s">
        <v>98829</v>
      </c>
      <c r="L18627" t="s">
        <v>98835</v>
      </c>
      <c r="M18627" t="s">
        <v>28</v>
      </c>
      <c r="O18627" s="1">
        <v>41124</v>
      </c>
      <c r="P18627">
        <v>55000</v>
      </c>
      <c r="Q18627" t="s">
        <v>98836</v>
      </c>
      <c r="R18627" t="s">
        <v>98837</v>
      </c>
      <c r="S18627" t="s">
        <v>98838</v>
      </c>
      <c r="T18627" t="s">
        <v>98839</v>
      </c>
      <c r="U18627" t="s">
        <v>34</v>
      </c>
      <c r="V18627" t="s">
        <v>46</v>
      </c>
      <c r="W18627" t="s">
        <v>167</v>
      </c>
      <c r="X18627" t="s">
        <v>168</v>
      </c>
      <c r="Y18627" t="s">
        <v>169</v>
      </c>
      <c r="Z18627" s="1">
        <v>41650</v>
      </c>
    </row>
    <row r="18628" spans="11:26" x14ac:dyDescent="0.3">
      <c r="K18628" t="s">
        <v>98829</v>
      </c>
      <c r="L18628" t="s">
        <v>98840</v>
      </c>
      <c r="M18628" t="s">
        <v>256</v>
      </c>
      <c r="O18628" t="s">
        <v>82662</v>
      </c>
      <c r="P18628">
        <v>393600</v>
      </c>
      <c r="Q18628" t="s">
        <v>98841</v>
      </c>
      <c r="R18628" t="s">
        <v>98842</v>
      </c>
      <c r="S18628" t="s">
        <v>98843</v>
      </c>
      <c r="T18628" t="s">
        <v>205</v>
      </c>
      <c r="U18628" t="s">
        <v>34</v>
      </c>
      <c r="V18628" t="s">
        <v>96</v>
      </c>
      <c r="W18628" t="s">
        <v>336</v>
      </c>
      <c r="X18628" t="s">
        <v>337</v>
      </c>
      <c r="Y18628" t="s">
        <v>337</v>
      </c>
      <c r="Z18628" s="1">
        <v>40915</v>
      </c>
    </row>
    <row r="18629" spans="11:26" x14ac:dyDescent="0.3">
      <c r="K18629" t="s">
        <v>98829</v>
      </c>
      <c r="L18629" t="s">
        <v>98844</v>
      </c>
      <c r="M18629" t="s">
        <v>256</v>
      </c>
      <c r="O18629" s="1">
        <v>41160</v>
      </c>
      <c r="P18629">
        <v>100000</v>
      </c>
      <c r="Q18629" t="s">
        <v>98845</v>
      </c>
      <c r="R18629" t="s">
        <v>98846</v>
      </c>
      <c r="S18629" t="s">
        <v>98847</v>
      </c>
      <c r="T18629" t="s">
        <v>98848</v>
      </c>
      <c r="U18629" t="s">
        <v>34</v>
      </c>
      <c r="V18629" t="s">
        <v>46</v>
      </c>
      <c r="W18629" t="s">
        <v>228</v>
      </c>
      <c r="X18629" t="s">
        <v>229</v>
      </c>
      <c r="Y18629" t="s">
        <v>229</v>
      </c>
      <c r="Z18629" s="1">
        <v>35431</v>
      </c>
    </row>
    <row r="18630" spans="11:26" x14ac:dyDescent="0.3">
      <c r="K18630" t="s">
        <v>98829</v>
      </c>
      <c r="L18630" t="s">
        <v>98849</v>
      </c>
      <c r="M18630" t="s">
        <v>28</v>
      </c>
      <c r="N18630" t="s">
        <v>29</v>
      </c>
      <c r="O18630" s="1">
        <v>41345</v>
      </c>
      <c r="P18630">
        <v>1400000</v>
      </c>
      <c r="Q18630" t="s">
        <v>98850</v>
      </c>
      <c r="R18630" t="s">
        <v>98851</v>
      </c>
      <c r="T18630" t="s">
        <v>5804</v>
      </c>
      <c r="U18630" t="s">
        <v>34</v>
      </c>
      <c r="V18630" t="s">
        <v>46</v>
      </c>
      <c r="W18630" t="s">
        <v>471</v>
      </c>
      <c r="X18630" t="s">
        <v>1760</v>
      </c>
      <c r="Y18630" t="s">
        <v>1760</v>
      </c>
      <c r="Z18630" s="1">
        <v>38353</v>
      </c>
    </row>
    <row r="18631" spans="11:26" x14ac:dyDescent="0.3">
      <c r="K18631" t="s">
        <v>98829</v>
      </c>
      <c r="L18631" t="s">
        <v>98852</v>
      </c>
      <c r="M18631" t="s">
        <v>28</v>
      </c>
      <c r="O18631" s="1">
        <v>40215</v>
      </c>
      <c r="P18631">
        <v>2619360</v>
      </c>
      <c r="Q18631" t="s">
        <v>98853</v>
      </c>
      <c r="R18631" t="s">
        <v>98854</v>
      </c>
      <c r="S18631" t="s">
        <v>98855</v>
      </c>
      <c r="T18631" t="s">
        <v>746</v>
      </c>
      <c r="U18631" t="s">
        <v>178</v>
      </c>
      <c r="V18631" t="s">
        <v>46</v>
      </c>
      <c r="W18631" t="s">
        <v>228</v>
      </c>
      <c r="X18631" t="s">
        <v>229</v>
      </c>
      <c r="Y18631" t="s">
        <v>98856</v>
      </c>
    </row>
    <row r="18632" spans="11:26" x14ac:dyDescent="0.3">
      <c r="K18632" t="s">
        <v>98857</v>
      </c>
      <c r="L18632" t="s">
        <v>98858</v>
      </c>
      <c r="M18632" t="s">
        <v>28</v>
      </c>
      <c r="N18632" t="s">
        <v>40</v>
      </c>
      <c r="O18632" t="s">
        <v>58292</v>
      </c>
      <c r="P18632">
        <v>2600000</v>
      </c>
      <c r="Q18632" t="s">
        <v>98859</v>
      </c>
      <c r="R18632" t="s">
        <v>98860</v>
      </c>
      <c r="S18632" t="s">
        <v>98861</v>
      </c>
      <c r="T18632" t="s">
        <v>1294</v>
      </c>
      <c r="U18632" t="s">
        <v>178</v>
      </c>
      <c r="V18632" t="s">
        <v>46</v>
      </c>
      <c r="W18632" t="s">
        <v>106</v>
      </c>
      <c r="X18632" t="s">
        <v>1650</v>
      </c>
      <c r="Y18632" t="s">
        <v>12052</v>
      </c>
    </row>
    <row r="18633" spans="11:26" x14ac:dyDescent="0.3">
      <c r="K18633" t="s">
        <v>98862</v>
      </c>
      <c r="L18633" t="s">
        <v>98863</v>
      </c>
      <c r="M18633" t="s">
        <v>52</v>
      </c>
      <c r="O18633" s="1">
        <v>41824</v>
      </c>
      <c r="Q18633" t="s">
        <v>98864</v>
      </c>
      <c r="R18633" t="s">
        <v>98865</v>
      </c>
      <c r="S18633" t="s">
        <v>98866</v>
      </c>
      <c r="T18633" t="s">
        <v>98867</v>
      </c>
      <c r="U18633" t="s">
        <v>34</v>
      </c>
      <c r="V18633" t="s">
        <v>46</v>
      </c>
      <c r="W18633" t="s">
        <v>1846</v>
      </c>
      <c r="X18633" t="s">
        <v>1847</v>
      </c>
      <c r="Y18633" t="s">
        <v>1989</v>
      </c>
    </row>
    <row r="18634" spans="11:26" x14ac:dyDescent="0.3">
      <c r="K18634" t="s">
        <v>98862</v>
      </c>
      <c r="L18634" t="s">
        <v>98868</v>
      </c>
      <c r="M18634" t="s">
        <v>28</v>
      </c>
      <c r="O18634" t="s">
        <v>4371</v>
      </c>
      <c r="P18634">
        <v>50000</v>
      </c>
      <c r="Q18634" t="s">
        <v>98869</v>
      </c>
      <c r="R18634" t="s">
        <v>98870</v>
      </c>
      <c r="S18634" t="s">
        <v>98871</v>
      </c>
      <c r="T18634" t="s">
        <v>98872</v>
      </c>
      <c r="U18634" t="s">
        <v>34</v>
      </c>
      <c r="V18634" t="s">
        <v>1922</v>
      </c>
      <c r="W18634">
        <v>24</v>
      </c>
      <c r="X18634" t="s">
        <v>2708</v>
      </c>
      <c r="Y18634" t="s">
        <v>18141</v>
      </c>
      <c r="Z18634" s="1">
        <v>40548</v>
      </c>
    </row>
    <row r="18635" spans="11:26" x14ac:dyDescent="0.3">
      <c r="K18635" t="s">
        <v>98873</v>
      </c>
      <c r="L18635" t="s">
        <v>98874</v>
      </c>
      <c r="M18635" t="s">
        <v>28</v>
      </c>
      <c r="O18635" s="1">
        <v>41702</v>
      </c>
      <c r="P18635">
        <v>6200000</v>
      </c>
      <c r="Q18635" t="s">
        <v>98875</v>
      </c>
      <c r="R18635" t="s">
        <v>98876</v>
      </c>
      <c r="S18635" t="s">
        <v>98877</v>
      </c>
      <c r="T18635" t="s">
        <v>74</v>
      </c>
      <c r="U18635" t="s">
        <v>34</v>
      </c>
      <c r="V18635" t="s">
        <v>270</v>
      </c>
      <c r="W18635" t="s">
        <v>271</v>
      </c>
      <c r="X18635" t="s">
        <v>272</v>
      </c>
      <c r="Y18635" t="s">
        <v>10693</v>
      </c>
      <c r="Z18635" s="1">
        <v>36892</v>
      </c>
    </row>
    <row r="18636" spans="11:26" x14ac:dyDescent="0.3">
      <c r="K18636" t="s">
        <v>98873</v>
      </c>
      <c r="L18636" t="s">
        <v>98878</v>
      </c>
      <c r="M18636" t="s">
        <v>28</v>
      </c>
      <c r="N18636" t="s">
        <v>40</v>
      </c>
      <c r="O18636" t="s">
        <v>20540</v>
      </c>
      <c r="P18636">
        <v>2250000</v>
      </c>
      <c r="Q18636" t="s">
        <v>98879</v>
      </c>
      <c r="R18636" t="s">
        <v>98880</v>
      </c>
      <c r="S18636" t="s">
        <v>98881</v>
      </c>
      <c r="T18636" t="s">
        <v>98882</v>
      </c>
      <c r="U18636" t="s">
        <v>34</v>
      </c>
      <c r="V18636" t="s">
        <v>1072</v>
      </c>
      <c r="W18636">
        <v>4</v>
      </c>
      <c r="X18636" t="s">
        <v>5596</v>
      </c>
      <c r="Y18636" t="s">
        <v>5596</v>
      </c>
      <c r="Z18636" s="1">
        <v>39823</v>
      </c>
    </row>
    <row r="18637" spans="11:26" x14ac:dyDescent="0.3">
      <c r="K18637" t="s">
        <v>98883</v>
      </c>
      <c r="L18637" t="s">
        <v>98884</v>
      </c>
      <c r="M18637" t="s">
        <v>28</v>
      </c>
      <c r="O18637" s="1">
        <v>41366</v>
      </c>
      <c r="P18637">
        <v>2125557</v>
      </c>
      <c r="Q18637" t="s">
        <v>98885</v>
      </c>
      <c r="R18637" t="s">
        <v>98886</v>
      </c>
      <c r="S18637" t="s">
        <v>98887</v>
      </c>
      <c r="T18637" t="s">
        <v>98888</v>
      </c>
      <c r="U18637" t="s">
        <v>34</v>
      </c>
      <c r="V18637" t="s">
        <v>1816</v>
      </c>
      <c r="W18637">
        <v>16</v>
      </c>
      <c r="X18637" t="s">
        <v>2926</v>
      </c>
      <c r="Y18637" t="s">
        <v>2926</v>
      </c>
      <c r="Z18637" s="1">
        <v>39600</v>
      </c>
    </row>
    <row r="18638" spans="11:26" x14ac:dyDescent="0.3">
      <c r="K18638" t="s">
        <v>98889</v>
      </c>
      <c r="L18638" t="s">
        <v>98890</v>
      </c>
      <c r="M18638" t="s">
        <v>256</v>
      </c>
      <c r="O18638" s="1">
        <v>41069</v>
      </c>
      <c r="P18638">
        <v>170000</v>
      </c>
      <c r="Q18638" t="s">
        <v>98891</v>
      </c>
      <c r="R18638" t="s">
        <v>98892</v>
      </c>
      <c r="S18638" t="s">
        <v>98893</v>
      </c>
      <c r="T18638" t="s">
        <v>26354</v>
      </c>
      <c r="U18638" t="s">
        <v>34</v>
      </c>
      <c r="V18638" t="s">
        <v>5084</v>
      </c>
      <c r="W18638">
        <v>77</v>
      </c>
      <c r="X18638" t="s">
        <v>15357</v>
      </c>
      <c r="Y18638" t="s">
        <v>15358</v>
      </c>
    </row>
    <row r="18639" spans="11:26" x14ac:dyDescent="0.3">
      <c r="K18639" t="s">
        <v>98894</v>
      </c>
      <c r="L18639" t="s">
        <v>98895</v>
      </c>
      <c r="M18639" t="s">
        <v>28</v>
      </c>
      <c r="O18639" t="s">
        <v>276</v>
      </c>
      <c r="P18639">
        <v>11100000</v>
      </c>
      <c r="Q18639" t="s">
        <v>98896</v>
      </c>
      <c r="R18639" t="s">
        <v>98897</v>
      </c>
      <c r="S18639" t="s">
        <v>98898</v>
      </c>
      <c r="T18639" t="s">
        <v>98899</v>
      </c>
      <c r="U18639" t="s">
        <v>345</v>
      </c>
      <c r="V18639" t="s">
        <v>46</v>
      </c>
      <c r="W18639" t="s">
        <v>106</v>
      </c>
      <c r="X18639" t="s">
        <v>2081</v>
      </c>
      <c r="Y18639" t="s">
        <v>20768</v>
      </c>
      <c r="Z18639" s="1">
        <v>40888</v>
      </c>
    </row>
    <row r="18640" spans="11:26" x14ac:dyDescent="0.3">
      <c r="K18640" t="s">
        <v>98894</v>
      </c>
      <c r="L18640" t="s">
        <v>98900</v>
      </c>
      <c r="M18640" t="s">
        <v>28</v>
      </c>
      <c r="O18640" t="s">
        <v>17885</v>
      </c>
      <c r="P18640">
        <v>17800000</v>
      </c>
      <c r="Q18640" t="s">
        <v>98901</v>
      </c>
      <c r="R18640" t="s">
        <v>98902</v>
      </c>
      <c r="S18640" t="s">
        <v>98903</v>
      </c>
      <c r="T18640" t="s">
        <v>1294</v>
      </c>
      <c r="U18640" t="s">
        <v>34</v>
      </c>
      <c r="V18640" t="s">
        <v>25846</v>
      </c>
      <c r="W18640">
        <v>3</v>
      </c>
      <c r="X18640" t="s">
        <v>25847</v>
      </c>
      <c r="Y18640" t="s">
        <v>25848</v>
      </c>
      <c r="Z18640" s="1">
        <v>38353</v>
      </c>
    </row>
    <row r="18641" spans="11:26" x14ac:dyDescent="0.3">
      <c r="K18641" t="s">
        <v>98904</v>
      </c>
      <c r="L18641" t="s">
        <v>98905</v>
      </c>
      <c r="M18641" t="s">
        <v>52</v>
      </c>
      <c r="O18641" s="1">
        <v>42009</v>
      </c>
      <c r="Q18641" t="s">
        <v>98906</v>
      </c>
      <c r="R18641" t="s">
        <v>98907</v>
      </c>
      <c r="S18641" t="s">
        <v>98908</v>
      </c>
      <c r="T18641" t="s">
        <v>1294</v>
      </c>
      <c r="U18641" t="s">
        <v>178</v>
      </c>
      <c r="V18641" t="s">
        <v>46</v>
      </c>
      <c r="W18641" t="s">
        <v>158</v>
      </c>
      <c r="X18641" t="s">
        <v>5657</v>
      </c>
      <c r="Y18641" t="s">
        <v>98909</v>
      </c>
    </row>
    <row r="18642" spans="11:26" x14ac:dyDescent="0.3">
      <c r="K18642" t="s">
        <v>98910</v>
      </c>
      <c r="L18642" t="s">
        <v>98911</v>
      </c>
      <c r="M18642" t="s">
        <v>52</v>
      </c>
      <c r="O18642" s="1">
        <v>41155</v>
      </c>
      <c r="P18642">
        <v>40000</v>
      </c>
      <c r="Q18642" t="s">
        <v>98912</v>
      </c>
      <c r="R18642" t="s">
        <v>98913</v>
      </c>
      <c r="S18642" t="s">
        <v>98914</v>
      </c>
      <c r="T18642" t="s">
        <v>98915</v>
      </c>
      <c r="U18642" t="s">
        <v>345</v>
      </c>
      <c r="V18642" t="s">
        <v>46</v>
      </c>
      <c r="W18642" t="s">
        <v>167</v>
      </c>
      <c r="X18642" t="s">
        <v>168</v>
      </c>
      <c r="Y18642" t="s">
        <v>8771</v>
      </c>
      <c r="Z18642" s="1">
        <v>41279</v>
      </c>
    </row>
    <row r="18643" spans="11:26" x14ac:dyDescent="0.3">
      <c r="K18643" t="s">
        <v>98916</v>
      </c>
      <c r="L18643" t="s">
        <v>98917</v>
      </c>
      <c r="M18643" t="s">
        <v>28</v>
      </c>
      <c r="N18643" t="s">
        <v>29</v>
      </c>
      <c r="O18643" t="s">
        <v>15068</v>
      </c>
      <c r="P18643">
        <v>15000000</v>
      </c>
      <c r="Q18643" t="s">
        <v>98918</v>
      </c>
      <c r="R18643" t="s">
        <v>98919</v>
      </c>
      <c r="S18643" t="s">
        <v>98920</v>
      </c>
      <c r="U18643" t="s">
        <v>34</v>
      </c>
      <c r="V18643" t="s">
        <v>46</v>
      </c>
      <c r="W18643" t="s">
        <v>106</v>
      </c>
      <c r="X18643" t="s">
        <v>107</v>
      </c>
      <c r="Y18643" t="s">
        <v>8053</v>
      </c>
    </row>
    <row r="18644" spans="11:26" x14ac:dyDescent="0.3">
      <c r="K18644" t="s">
        <v>98916</v>
      </c>
      <c r="L18644" t="s">
        <v>98921</v>
      </c>
      <c r="M18644" t="s">
        <v>28</v>
      </c>
      <c r="O18644" s="1">
        <v>40913</v>
      </c>
      <c r="P18644">
        <v>4000000</v>
      </c>
      <c r="Q18644" t="s">
        <v>98922</v>
      </c>
      <c r="R18644" t="s">
        <v>98923</v>
      </c>
      <c r="S18644" t="s">
        <v>98924</v>
      </c>
      <c r="T18644" t="s">
        <v>2196</v>
      </c>
      <c r="U18644" t="s">
        <v>178</v>
      </c>
      <c r="V18644" t="s">
        <v>568</v>
      </c>
    </row>
    <row r="18645" spans="11:26" x14ac:dyDescent="0.3">
      <c r="K18645" t="s">
        <v>98925</v>
      </c>
      <c r="L18645" t="s">
        <v>98926</v>
      </c>
      <c r="M18645" t="s">
        <v>256</v>
      </c>
      <c r="O18645" s="1">
        <v>42254</v>
      </c>
      <c r="P18645">
        <v>2000000</v>
      </c>
      <c r="Q18645" t="s">
        <v>98927</v>
      </c>
      <c r="R18645" t="s">
        <v>98928</v>
      </c>
      <c r="S18645" t="s">
        <v>98929</v>
      </c>
      <c r="T18645" t="s">
        <v>74</v>
      </c>
      <c r="U18645" t="s">
        <v>34</v>
      </c>
      <c r="V18645" t="s">
        <v>96</v>
      </c>
      <c r="W18645" t="s">
        <v>336</v>
      </c>
      <c r="X18645" t="s">
        <v>337</v>
      </c>
      <c r="Y18645" t="s">
        <v>337</v>
      </c>
      <c r="Z18645" s="1">
        <v>34335</v>
      </c>
    </row>
    <row r="18646" spans="11:26" x14ac:dyDescent="0.3">
      <c r="K18646" t="s">
        <v>98925</v>
      </c>
      <c r="L18646" t="s">
        <v>98930</v>
      </c>
      <c r="M18646" t="s">
        <v>28</v>
      </c>
      <c r="O18646" s="1">
        <v>41855</v>
      </c>
      <c r="P18646">
        <v>1680000</v>
      </c>
      <c r="Q18646" t="s">
        <v>98931</v>
      </c>
      <c r="R18646" t="s">
        <v>98932</v>
      </c>
      <c r="S18646" t="s">
        <v>98933</v>
      </c>
      <c r="T18646" t="s">
        <v>98934</v>
      </c>
      <c r="U18646" t="s">
        <v>178</v>
      </c>
      <c r="V18646" t="s">
        <v>46</v>
      </c>
      <c r="W18646" t="s">
        <v>106</v>
      </c>
      <c r="X18646" t="s">
        <v>151</v>
      </c>
      <c r="Y18646" t="s">
        <v>33442</v>
      </c>
      <c r="Z18646" s="1">
        <v>39451</v>
      </c>
    </row>
    <row r="18647" spans="11:26" x14ac:dyDescent="0.3">
      <c r="K18647" t="s">
        <v>98935</v>
      </c>
      <c r="L18647" t="s">
        <v>98936</v>
      </c>
      <c r="M18647" t="s">
        <v>28</v>
      </c>
      <c r="N18647" t="s">
        <v>29</v>
      </c>
      <c r="O18647" s="1">
        <v>38696</v>
      </c>
      <c r="P18647">
        <v>2940000</v>
      </c>
      <c r="Q18647" t="s">
        <v>98937</v>
      </c>
      <c r="R18647" t="s">
        <v>98938</v>
      </c>
      <c r="S18647" t="s">
        <v>98939</v>
      </c>
      <c r="T18647" t="s">
        <v>2126</v>
      </c>
      <c r="U18647" t="s">
        <v>34</v>
      </c>
      <c r="V18647" t="s">
        <v>46</v>
      </c>
      <c r="W18647" t="s">
        <v>717</v>
      </c>
      <c r="X18647" t="s">
        <v>882</v>
      </c>
      <c r="Y18647" t="s">
        <v>6198</v>
      </c>
      <c r="Z18647" s="1">
        <v>40544</v>
      </c>
    </row>
    <row r="18648" spans="11:26" x14ac:dyDescent="0.3">
      <c r="K18648" t="s">
        <v>98935</v>
      </c>
      <c r="L18648" t="s">
        <v>98940</v>
      </c>
      <c r="M18648" t="s">
        <v>28</v>
      </c>
      <c r="O18648" t="s">
        <v>39540</v>
      </c>
      <c r="P18648">
        <v>2000000</v>
      </c>
      <c r="Q18648" t="s">
        <v>98941</v>
      </c>
      <c r="R18648" t="s">
        <v>98942</v>
      </c>
      <c r="T18648" t="s">
        <v>1208</v>
      </c>
      <c r="U18648" t="s">
        <v>34</v>
      </c>
    </row>
    <row r="18649" spans="11:26" x14ac:dyDescent="0.3">
      <c r="K18649" t="s">
        <v>98943</v>
      </c>
      <c r="L18649" t="s">
        <v>98944</v>
      </c>
      <c r="M18649" t="s">
        <v>28</v>
      </c>
      <c r="N18649" t="s">
        <v>493</v>
      </c>
      <c r="O18649" t="s">
        <v>39968</v>
      </c>
      <c r="P18649">
        <v>6000000</v>
      </c>
      <c r="Q18649" t="s">
        <v>98945</v>
      </c>
      <c r="R18649" t="s">
        <v>98946</v>
      </c>
      <c r="S18649" t="s">
        <v>98947</v>
      </c>
      <c r="T18649" t="s">
        <v>5378</v>
      </c>
      <c r="U18649" t="s">
        <v>34</v>
      </c>
      <c r="V18649" t="s">
        <v>46</v>
      </c>
      <c r="W18649" t="s">
        <v>106</v>
      </c>
      <c r="X18649" t="s">
        <v>107</v>
      </c>
      <c r="Y18649" t="s">
        <v>41533</v>
      </c>
      <c r="Z18649" s="1">
        <v>37257</v>
      </c>
    </row>
    <row r="18650" spans="11:26" x14ac:dyDescent="0.3">
      <c r="K18650" t="s">
        <v>98948</v>
      </c>
      <c r="L18650" t="s">
        <v>98949</v>
      </c>
      <c r="M18650" t="s">
        <v>28</v>
      </c>
      <c r="O18650" t="s">
        <v>11584</v>
      </c>
      <c r="P18650">
        <v>3000000</v>
      </c>
      <c r="Q18650" t="s">
        <v>98950</v>
      </c>
      <c r="R18650" t="s">
        <v>98951</v>
      </c>
      <c r="S18650" t="s">
        <v>98952</v>
      </c>
      <c r="T18650" t="s">
        <v>98953</v>
      </c>
      <c r="U18650" t="s">
        <v>34</v>
      </c>
      <c r="V18650" t="s">
        <v>19454</v>
      </c>
      <c r="W18650">
        <v>4</v>
      </c>
      <c r="X18650" t="s">
        <v>60634</v>
      </c>
      <c r="Y18650" t="s">
        <v>60634</v>
      </c>
      <c r="Z18650" s="1">
        <v>41275</v>
      </c>
    </row>
    <row r="18651" spans="11:26" x14ac:dyDescent="0.3">
      <c r="K18651" t="s">
        <v>98948</v>
      </c>
      <c r="L18651" t="s">
        <v>98954</v>
      </c>
      <c r="M18651" t="s">
        <v>233</v>
      </c>
      <c r="O18651" s="1">
        <v>41553</v>
      </c>
      <c r="P18651">
        <v>7632859</v>
      </c>
      <c r="Q18651" t="s">
        <v>98955</v>
      </c>
      <c r="R18651" t="s">
        <v>98956</v>
      </c>
      <c r="S18651" t="s">
        <v>98957</v>
      </c>
      <c r="T18651" t="s">
        <v>98958</v>
      </c>
      <c r="U18651" t="s">
        <v>345</v>
      </c>
      <c r="V18651" t="s">
        <v>96</v>
      </c>
      <c r="W18651" t="s">
        <v>97</v>
      </c>
      <c r="X18651" t="s">
        <v>98</v>
      </c>
      <c r="Y18651" t="s">
        <v>98</v>
      </c>
      <c r="Z18651" s="1">
        <v>38719</v>
      </c>
    </row>
    <row r="18652" spans="11:26" x14ac:dyDescent="0.3">
      <c r="K18652" t="s">
        <v>98948</v>
      </c>
      <c r="L18652" t="s">
        <v>98959</v>
      </c>
      <c r="M18652" t="s">
        <v>28</v>
      </c>
      <c r="O18652" s="1">
        <v>39573</v>
      </c>
      <c r="P18652">
        <v>3300000</v>
      </c>
      <c r="Q18652" t="s">
        <v>98960</v>
      </c>
      <c r="R18652" t="s">
        <v>98961</v>
      </c>
      <c r="S18652" t="s">
        <v>98962</v>
      </c>
      <c r="T18652" t="s">
        <v>6479</v>
      </c>
      <c r="U18652" t="s">
        <v>34</v>
      </c>
      <c r="V18652" t="s">
        <v>96</v>
      </c>
      <c r="W18652" t="s">
        <v>336</v>
      </c>
      <c r="X18652" t="s">
        <v>18854</v>
      </c>
      <c r="Y18652" t="s">
        <v>18854</v>
      </c>
    </row>
    <row r="18653" spans="11:26" x14ac:dyDescent="0.3">
      <c r="K18653" t="s">
        <v>98963</v>
      </c>
      <c r="L18653" t="s">
        <v>98964</v>
      </c>
      <c r="M18653" t="s">
        <v>28</v>
      </c>
      <c r="O18653" t="s">
        <v>6556</v>
      </c>
      <c r="P18653">
        <v>501668</v>
      </c>
      <c r="Q18653" t="s">
        <v>98965</v>
      </c>
      <c r="R18653" t="s">
        <v>98966</v>
      </c>
      <c r="S18653" t="s">
        <v>98967</v>
      </c>
      <c r="T18653" t="s">
        <v>216</v>
      </c>
      <c r="U18653" t="s">
        <v>34</v>
      </c>
      <c r="V18653" t="s">
        <v>1174</v>
      </c>
      <c r="W18653">
        <v>5</v>
      </c>
      <c r="X18653" t="s">
        <v>1175</v>
      </c>
      <c r="Y18653" t="s">
        <v>1175</v>
      </c>
    </row>
    <row r="18654" spans="11:26" x14ac:dyDescent="0.3">
      <c r="K18654" t="s">
        <v>98968</v>
      </c>
      <c r="L18654" t="s">
        <v>98969</v>
      </c>
      <c r="M18654" t="s">
        <v>324</v>
      </c>
      <c r="O18654" s="1">
        <v>41731</v>
      </c>
      <c r="P18654">
        <v>40000</v>
      </c>
      <c r="Q18654" t="s">
        <v>98970</v>
      </c>
      <c r="R18654" t="s">
        <v>98971</v>
      </c>
      <c r="S18654" t="s">
        <v>98972</v>
      </c>
      <c r="T18654" t="s">
        <v>74</v>
      </c>
      <c r="U18654" t="s">
        <v>34</v>
      </c>
      <c r="V18654" t="s">
        <v>2141</v>
      </c>
      <c r="W18654">
        <v>42</v>
      </c>
      <c r="X18654" t="s">
        <v>2142</v>
      </c>
      <c r="Y18654" t="s">
        <v>2142</v>
      </c>
      <c r="Z18654" s="1">
        <v>41334</v>
      </c>
    </row>
    <row r="18655" spans="11:26" x14ac:dyDescent="0.3">
      <c r="K18655" t="s">
        <v>98973</v>
      </c>
      <c r="L18655" t="s">
        <v>98974</v>
      </c>
      <c r="M18655" t="s">
        <v>28</v>
      </c>
      <c r="N18655" t="s">
        <v>29</v>
      </c>
      <c r="O18655" s="1">
        <v>42007</v>
      </c>
      <c r="Q18655" t="s">
        <v>98975</v>
      </c>
      <c r="R18655" t="s">
        <v>98976</v>
      </c>
      <c r="S18655" t="s">
        <v>98977</v>
      </c>
      <c r="T18655" t="s">
        <v>16018</v>
      </c>
      <c r="U18655" t="s">
        <v>345</v>
      </c>
      <c r="V18655" t="s">
        <v>206</v>
      </c>
      <c r="W18655" t="s">
        <v>207</v>
      </c>
      <c r="X18655" t="s">
        <v>208</v>
      </c>
      <c r="Y18655" t="s">
        <v>208</v>
      </c>
      <c r="Z18655" s="1">
        <v>40909</v>
      </c>
    </row>
    <row r="18656" spans="11:26" x14ac:dyDescent="0.3">
      <c r="K18656" t="s">
        <v>98973</v>
      </c>
      <c r="L18656" t="s">
        <v>98978</v>
      </c>
      <c r="M18656" t="s">
        <v>28</v>
      </c>
      <c r="O18656" t="s">
        <v>43878</v>
      </c>
      <c r="P18656">
        <v>275000</v>
      </c>
      <c r="Q18656" t="s">
        <v>98979</v>
      </c>
      <c r="R18656" t="s">
        <v>98980</v>
      </c>
      <c r="S18656" t="s">
        <v>98981</v>
      </c>
      <c r="T18656" t="s">
        <v>436</v>
      </c>
      <c r="U18656" t="s">
        <v>178</v>
      </c>
      <c r="V18656" t="s">
        <v>46</v>
      </c>
      <c r="W18656" t="s">
        <v>913</v>
      </c>
      <c r="X18656" t="s">
        <v>914</v>
      </c>
      <c r="Y18656" t="s">
        <v>14136</v>
      </c>
      <c r="Z18656" s="1">
        <v>30682</v>
      </c>
    </row>
    <row r="18657" spans="11:26" x14ac:dyDescent="0.3">
      <c r="K18657" t="s">
        <v>98973</v>
      </c>
      <c r="L18657" t="s">
        <v>98982</v>
      </c>
      <c r="M18657" t="s">
        <v>28</v>
      </c>
      <c r="N18657" t="s">
        <v>29</v>
      </c>
      <c r="O18657" t="s">
        <v>26131</v>
      </c>
      <c r="Q18657" t="s">
        <v>98983</v>
      </c>
      <c r="R18657" t="s">
        <v>98984</v>
      </c>
      <c r="S18657" t="s">
        <v>98985</v>
      </c>
      <c r="T18657" t="s">
        <v>64</v>
      </c>
      <c r="U18657" t="s">
        <v>34</v>
      </c>
      <c r="Z18657" s="1">
        <v>40179</v>
      </c>
    </row>
    <row r="18658" spans="11:26" x14ac:dyDescent="0.3">
      <c r="K18658" t="s">
        <v>98986</v>
      </c>
      <c r="L18658" t="s">
        <v>98987</v>
      </c>
      <c r="M18658" t="s">
        <v>324</v>
      </c>
      <c r="O18658" s="1">
        <v>40157</v>
      </c>
      <c r="P18658">
        <v>1900000</v>
      </c>
      <c r="Q18658" t="s">
        <v>98988</v>
      </c>
      <c r="R18658" t="s">
        <v>98989</v>
      </c>
      <c r="S18658" t="s">
        <v>98990</v>
      </c>
      <c r="T18658" t="s">
        <v>912</v>
      </c>
      <c r="U18658" t="s">
        <v>34</v>
      </c>
      <c r="V18658" t="s">
        <v>96</v>
      </c>
      <c r="W18658" t="s">
        <v>2817</v>
      </c>
      <c r="X18658" t="s">
        <v>2818</v>
      </c>
      <c r="Y18658" t="s">
        <v>2818</v>
      </c>
    </row>
    <row r="18659" spans="11:26" x14ac:dyDescent="0.3">
      <c r="K18659" t="s">
        <v>98986</v>
      </c>
      <c r="L18659" t="s">
        <v>98991</v>
      </c>
      <c r="M18659" t="s">
        <v>28</v>
      </c>
      <c r="O18659" s="1">
        <v>41913</v>
      </c>
      <c r="P18659">
        <v>325012</v>
      </c>
      <c r="Q18659" t="s">
        <v>98992</v>
      </c>
      <c r="R18659" t="s">
        <v>98993</v>
      </c>
      <c r="S18659" t="s">
        <v>98994</v>
      </c>
      <c r="T18659" t="s">
        <v>39066</v>
      </c>
      <c r="U18659" t="s">
        <v>34</v>
      </c>
      <c r="V18659" t="s">
        <v>46</v>
      </c>
      <c r="W18659" t="s">
        <v>106</v>
      </c>
      <c r="X18659" t="s">
        <v>151</v>
      </c>
      <c r="Y18659" t="s">
        <v>19897</v>
      </c>
      <c r="Z18659" s="1">
        <v>42005</v>
      </c>
    </row>
    <row r="18660" spans="11:26" x14ac:dyDescent="0.3">
      <c r="K18660" t="s">
        <v>98995</v>
      </c>
      <c r="L18660" t="s">
        <v>98996</v>
      </c>
      <c r="M18660" t="s">
        <v>28</v>
      </c>
      <c r="O18660" t="s">
        <v>23806</v>
      </c>
      <c r="P18660">
        <v>3610000</v>
      </c>
      <c r="Q18660" t="s">
        <v>98997</v>
      </c>
      <c r="R18660" t="s">
        <v>98998</v>
      </c>
      <c r="S18660" t="s">
        <v>98999</v>
      </c>
      <c r="T18660" t="s">
        <v>8661</v>
      </c>
      <c r="U18660" t="s">
        <v>34</v>
      </c>
      <c r="V18660" t="s">
        <v>46</v>
      </c>
      <c r="W18660" t="s">
        <v>1846</v>
      </c>
      <c r="X18660" t="s">
        <v>1847</v>
      </c>
      <c r="Y18660" t="s">
        <v>1989</v>
      </c>
      <c r="Z18660" t="s">
        <v>8675</v>
      </c>
    </row>
    <row r="18661" spans="11:26" x14ac:dyDescent="0.3">
      <c r="K18661" t="s">
        <v>98995</v>
      </c>
      <c r="L18661" t="s">
        <v>99000</v>
      </c>
      <c r="M18661" t="s">
        <v>256</v>
      </c>
      <c r="O18661" t="s">
        <v>23318</v>
      </c>
      <c r="P18661">
        <v>2000210</v>
      </c>
      <c r="Q18661" t="s">
        <v>99001</v>
      </c>
      <c r="R18661" t="s">
        <v>99002</v>
      </c>
      <c r="S18661" t="s">
        <v>99003</v>
      </c>
      <c r="T18661" t="s">
        <v>1208</v>
      </c>
      <c r="U18661" t="s">
        <v>34</v>
      </c>
      <c r="V18661" t="s">
        <v>568</v>
      </c>
      <c r="W18661">
        <v>11</v>
      </c>
      <c r="X18661" t="s">
        <v>23848</v>
      </c>
      <c r="Y18661" t="s">
        <v>23848</v>
      </c>
      <c r="Z18661" s="1">
        <v>41282</v>
      </c>
    </row>
    <row r="18662" spans="11:26" x14ac:dyDescent="0.3">
      <c r="K18662" t="s">
        <v>98995</v>
      </c>
      <c r="L18662" t="s">
        <v>99004</v>
      </c>
      <c r="M18662" t="s">
        <v>28</v>
      </c>
      <c r="N18662" t="s">
        <v>29</v>
      </c>
      <c r="O18662" s="1">
        <v>39909</v>
      </c>
      <c r="P18662">
        <v>1600000</v>
      </c>
      <c r="Q18662" t="s">
        <v>99005</v>
      </c>
      <c r="R18662" t="s">
        <v>99006</v>
      </c>
      <c r="S18662" t="s">
        <v>99007</v>
      </c>
      <c r="T18662" t="s">
        <v>99008</v>
      </c>
      <c r="U18662" t="s">
        <v>34</v>
      </c>
      <c r="V18662" t="s">
        <v>46</v>
      </c>
      <c r="W18662" t="s">
        <v>106</v>
      </c>
      <c r="X18662" t="s">
        <v>107</v>
      </c>
      <c r="Y18662" t="s">
        <v>116</v>
      </c>
      <c r="Z18662" s="1">
        <v>41376</v>
      </c>
    </row>
    <row r="18663" spans="11:26" x14ac:dyDescent="0.3">
      <c r="K18663" t="s">
        <v>98995</v>
      </c>
      <c r="L18663" t="s">
        <v>99009</v>
      </c>
      <c r="M18663" t="s">
        <v>28</v>
      </c>
      <c r="N18663" t="s">
        <v>40</v>
      </c>
      <c r="O18663" t="s">
        <v>13249</v>
      </c>
      <c r="Q18663" t="s">
        <v>99010</v>
      </c>
      <c r="R18663" t="s">
        <v>99011</v>
      </c>
      <c r="S18663" t="s">
        <v>99012</v>
      </c>
      <c r="T18663" t="s">
        <v>99013</v>
      </c>
      <c r="U18663" t="s">
        <v>34</v>
      </c>
      <c r="Z18663" s="1">
        <v>38353</v>
      </c>
    </row>
    <row r="18664" spans="11:26" x14ac:dyDescent="0.3">
      <c r="K18664" t="s">
        <v>99014</v>
      </c>
      <c r="L18664" t="s">
        <v>99015</v>
      </c>
      <c r="M18664" t="s">
        <v>28</v>
      </c>
      <c r="O18664" s="1">
        <v>42100</v>
      </c>
      <c r="P18664">
        <v>165000</v>
      </c>
      <c r="Q18664" t="s">
        <v>99016</v>
      </c>
      <c r="R18664" t="s">
        <v>99017</v>
      </c>
      <c r="S18664" t="s">
        <v>99018</v>
      </c>
      <c r="T18664" t="s">
        <v>4038</v>
      </c>
      <c r="U18664" t="s">
        <v>1158</v>
      </c>
      <c r="V18664" t="s">
        <v>46</v>
      </c>
      <c r="W18664" t="s">
        <v>1081</v>
      </c>
      <c r="X18664" t="s">
        <v>1082</v>
      </c>
      <c r="Y18664" t="s">
        <v>1082</v>
      </c>
    </row>
    <row r="18665" spans="11:26" x14ac:dyDescent="0.3">
      <c r="K18665" t="s">
        <v>99014</v>
      </c>
      <c r="L18665" t="s">
        <v>99019</v>
      </c>
      <c r="M18665" t="s">
        <v>28</v>
      </c>
      <c r="O18665" t="s">
        <v>690</v>
      </c>
      <c r="P18665">
        <v>625832</v>
      </c>
      <c r="Q18665" t="s">
        <v>99020</v>
      </c>
      <c r="R18665" t="s">
        <v>99021</v>
      </c>
      <c r="S18665" t="s">
        <v>99022</v>
      </c>
      <c r="U18665" t="s">
        <v>34</v>
      </c>
      <c r="V18665" t="s">
        <v>5693</v>
      </c>
      <c r="W18665">
        <v>7</v>
      </c>
      <c r="X18665" t="s">
        <v>5694</v>
      </c>
      <c r="Y18665" t="s">
        <v>66741</v>
      </c>
      <c r="Z18665" s="1">
        <v>40544</v>
      </c>
    </row>
    <row r="18666" spans="11:26" x14ac:dyDescent="0.3">
      <c r="K18666" t="s">
        <v>99023</v>
      </c>
      <c r="L18666" t="s">
        <v>99024</v>
      </c>
      <c r="M18666" t="s">
        <v>28</v>
      </c>
      <c r="N18666" t="s">
        <v>40</v>
      </c>
      <c r="O18666" s="1">
        <v>40554</v>
      </c>
      <c r="P18666">
        <v>2390282</v>
      </c>
      <c r="Q18666" t="s">
        <v>99025</v>
      </c>
      <c r="R18666" t="s">
        <v>99026</v>
      </c>
      <c r="T18666" t="s">
        <v>26123</v>
      </c>
      <c r="U18666" t="s">
        <v>34</v>
      </c>
      <c r="V18666" t="s">
        <v>96</v>
      </c>
      <c r="W18666" t="s">
        <v>7475</v>
      </c>
      <c r="X18666" t="s">
        <v>10142</v>
      </c>
      <c r="Y18666" t="s">
        <v>10142</v>
      </c>
      <c r="Z18666" t="s">
        <v>64136</v>
      </c>
    </row>
    <row r="18667" spans="11:26" x14ac:dyDescent="0.3">
      <c r="K18667" t="s">
        <v>99023</v>
      </c>
      <c r="L18667" t="s">
        <v>99027</v>
      </c>
      <c r="M18667" t="s">
        <v>52</v>
      </c>
      <c r="O18667" s="1">
        <v>40546</v>
      </c>
      <c r="P18667">
        <v>406904</v>
      </c>
      <c r="Q18667" t="s">
        <v>99028</v>
      </c>
      <c r="R18667" t="s">
        <v>99029</v>
      </c>
      <c r="S18667" t="s">
        <v>99030</v>
      </c>
      <c r="T18667" t="s">
        <v>99031</v>
      </c>
      <c r="U18667" t="s">
        <v>34</v>
      </c>
      <c r="V18667" t="s">
        <v>1072</v>
      </c>
      <c r="W18667">
        <v>12</v>
      </c>
      <c r="X18667" t="s">
        <v>1073</v>
      </c>
      <c r="Y18667" t="s">
        <v>99032</v>
      </c>
      <c r="Z18667" s="1">
        <v>40544</v>
      </c>
    </row>
    <row r="18668" spans="11:26" x14ac:dyDescent="0.3">
      <c r="K18668" t="s">
        <v>99023</v>
      </c>
      <c r="L18668" t="s">
        <v>99033</v>
      </c>
      <c r="M18668" t="s">
        <v>28</v>
      </c>
      <c r="N18668" t="s">
        <v>29</v>
      </c>
      <c r="O18668" s="1">
        <v>41644</v>
      </c>
      <c r="P18668">
        <v>8000000</v>
      </c>
      <c r="Q18668" t="s">
        <v>99034</v>
      </c>
      <c r="R18668" t="s">
        <v>99035</v>
      </c>
      <c r="S18668" t="s">
        <v>99036</v>
      </c>
      <c r="T18668" t="s">
        <v>1249</v>
      </c>
      <c r="U18668" t="s">
        <v>34</v>
      </c>
      <c r="V18668" t="s">
        <v>46</v>
      </c>
      <c r="W18668" t="s">
        <v>2225</v>
      </c>
      <c r="X18668" t="s">
        <v>403</v>
      </c>
      <c r="Y18668" t="s">
        <v>403</v>
      </c>
      <c r="Z18668" s="1">
        <v>40544</v>
      </c>
    </row>
    <row r="18669" spans="11:26" x14ac:dyDescent="0.3">
      <c r="K18669" t="s">
        <v>99023</v>
      </c>
      <c r="L18669" t="s">
        <v>99037</v>
      </c>
      <c r="M18669" t="s">
        <v>52</v>
      </c>
      <c r="O18669" s="1">
        <v>40362</v>
      </c>
      <c r="P18669">
        <v>250000</v>
      </c>
      <c r="Q18669" t="s">
        <v>99038</v>
      </c>
      <c r="R18669" t="s">
        <v>99039</v>
      </c>
      <c r="S18669" t="s">
        <v>99040</v>
      </c>
      <c r="T18669" t="s">
        <v>2393</v>
      </c>
      <c r="U18669" t="s">
        <v>1158</v>
      </c>
      <c r="V18669" t="s">
        <v>46</v>
      </c>
      <c r="W18669" t="s">
        <v>106</v>
      </c>
      <c r="X18669" t="s">
        <v>107</v>
      </c>
      <c r="Y18669" t="s">
        <v>8015</v>
      </c>
      <c r="Z18669" s="1">
        <v>35796</v>
      </c>
    </row>
    <row r="18670" spans="11:26" x14ac:dyDescent="0.3">
      <c r="K18670" t="s">
        <v>99023</v>
      </c>
      <c r="L18670" t="s">
        <v>99041</v>
      </c>
      <c r="M18670" t="s">
        <v>28</v>
      </c>
      <c r="N18670" t="s">
        <v>40</v>
      </c>
      <c r="O18670" t="s">
        <v>13512</v>
      </c>
      <c r="P18670">
        <v>1460000</v>
      </c>
      <c r="Q18670" t="s">
        <v>99042</v>
      </c>
      <c r="R18670" t="s">
        <v>99043</v>
      </c>
      <c r="T18670" t="s">
        <v>99044</v>
      </c>
      <c r="U18670" t="s">
        <v>345</v>
      </c>
      <c r="V18670" t="s">
        <v>206</v>
      </c>
      <c r="W18670" t="s">
        <v>207</v>
      </c>
      <c r="X18670" t="s">
        <v>208</v>
      </c>
      <c r="Y18670" t="s">
        <v>208</v>
      </c>
    </row>
    <row r="18671" spans="11:26" x14ac:dyDescent="0.3">
      <c r="K18671" t="s">
        <v>99045</v>
      </c>
      <c r="L18671" t="s">
        <v>99046</v>
      </c>
      <c r="M18671" t="s">
        <v>28</v>
      </c>
      <c r="N18671" t="s">
        <v>40</v>
      </c>
      <c r="O18671" t="s">
        <v>11645</v>
      </c>
      <c r="P18671">
        <v>7000000</v>
      </c>
      <c r="Q18671" t="s">
        <v>99047</v>
      </c>
      <c r="R18671" t="s">
        <v>99048</v>
      </c>
      <c r="S18671" t="s">
        <v>99049</v>
      </c>
      <c r="T18671" t="s">
        <v>99050</v>
      </c>
      <c r="U18671" t="s">
        <v>34</v>
      </c>
      <c r="V18671" t="s">
        <v>1090</v>
      </c>
      <c r="W18671">
        <v>7</v>
      </c>
      <c r="X18671" t="s">
        <v>15142</v>
      </c>
      <c r="Y18671" t="s">
        <v>24870</v>
      </c>
      <c r="Z18671" s="1">
        <v>41949</v>
      </c>
    </row>
    <row r="18672" spans="11:26" x14ac:dyDescent="0.3">
      <c r="K18672" t="s">
        <v>99051</v>
      </c>
      <c r="L18672" t="s">
        <v>99052</v>
      </c>
      <c r="M18672" t="s">
        <v>28</v>
      </c>
      <c r="O18672" t="s">
        <v>12897</v>
      </c>
      <c r="P18672">
        <v>3750000</v>
      </c>
      <c r="Q18672" t="s">
        <v>99053</v>
      </c>
      <c r="R18672" t="s">
        <v>99054</v>
      </c>
      <c r="S18672" t="s">
        <v>99055</v>
      </c>
      <c r="T18672" t="s">
        <v>74</v>
      </c>
      <c r="U18672" t="s">
        <v>34</v>
      </c>
      <c r="V18672" t="s">
        <v>206</v>
      </c>
      <c r="W18672" t="s">
        <v>68896</v>
      </c>
      <c r="X18672" t="s">
        <v>75674</v>
      </c>
      <c r="Y18672" t="s">
        <v>75674</v>
      </c>
      <c r="Z18672" s="1">
        <v>28491</v>
      </c>
    </row>
    <row r="18673" spans="11:26" x14ac:dyDescent="0.3">
      <c r="K18673" t="s">
        <v>99056</v>
      </c>
      <c r="L18673" t="s">
        <v>99057</v>
      </c>
      <c r="M18673" t="s">
        <v>324</v>
      </c>
      <c r="O18673" s="1">
        <v>41283</v>
      </c>
      <c r="P18673">
        <v>375000</v>
      </c>
      <c r="Q18673" t="s">
        <v>99058</v>
      </c>
      <c r="R18673" t="s">
        <v>99059</v>
      </c>
      <c r="S18673" t="s">
        <v>99060</v>
      </c>
      <c r="T18673" t="s">
        <v>99061</v>
      </c>
      <c r="U18673" t="s">
        <v>34</v>
      </c>
      <c r="V18673" t="s">
        <v>46</v>
      </c>
      <c r="W18673" t="s">
        <v>167</v>
      </c>
      <c r="X18673" t="s">
        <v>168</v>
      </c>
      <c r="Y18673" t="s">
        <v>169</v>
      </c>
    </row>
    <row r="18674" spans="11:26" x14ac:dyDescent="0.3">
      <c r="K18674" t="s">
        <v>99062</v>
      </c>
      <c r="L18674" t="s">
        <v>99063</v>
      </c>
      <c r="M18674" t="s">
        <v>190</v>
      </c>
      <c r="O18674" s="1">
        <v>40336</v>
      </c>
      <c r="Q18674" t="s">
        <v>99064</v>
      </c>
      <c r="R18674" t="s">
        <v>99065</v>
      </c>
      <c r="S18674" t="s">
        <v>99066</v>
      </c>
      <c r="T18674" t="s">
        <v>409</v>
      </c>
      <c r="U18674" t="s">
        <v>34</v>
      </c>
      <c r="V18674" t="s">
        <v>206</v>
      </c>
      <c r="W18674" t="s">
        <v>99067</v>
      </c>
      <c r="X18674" t="s">
        <v>99068</v>
      </c>
      <c r="Y18674" t="s">
        <v>99068</v>
      </c>
    </row>
    <row r="18675" spans="11:26" x14ac:dyDescent="0.3">
      <c r="K18675" t="s">
        <v>99069</v>
      </c>
      <c r="L18675" t="s">
        <v>99070</v>
      </c>
      <c r="M18675" t="s">
        <v>28</v>
      </c>
      <c r="N18675" t="s">
        <v>29</v>
      </c>
      <c r="O18675" s="1">
        <v>40190</v>
      </c>
      <c r="Q18675" t="s">
        <v>99071</v>
      </c>
      <c r="R18675" t="s">
        <v>99072</v>
      </c>
      <c r="S18675" t="s">
        <v>99073</v>
      </c>
      <c r="T18675" t="s">
        <v>99074</v>
      </c>
      <c r="U18675" t="s">
        <v>34</v>
      </c>
      <c r="V18675" t="s">
        <v>46</v>
      </c>
      <c r="W18675" t="s">
        <v>471</v>
      </c>
      <c r="X18675" t="s">
        <v>1760</v>
      </c>
      <c r="Y18675" t="s">
        <v>1760</v>
      </c>
      <c r="Z18675" s="1">
        <v>41275</v>
      </c>
    </row>
    <row r="18676" spans="11:26" x14ac:dyDescent="0.3">
      <c r="K18676" t="s">
        <v>99069</v>
      </c>
      <c r="L18676" t="s">
        <v>99075</v>
      </c>
      <c r="M18676" t="s">
        <v>28</v>
      </c>
      <c r="N18676" t="s">
        <v>40</v>
      </c>
      <c r="O18676" s="1">
        <v>39821</v>
      </c>
      <c r="Q18676" t="s">
        <v>99076</v>
      </c>
      <c r="R18676" t="s">
        <v>99077</v>
      </c>
      <c r="S18676" t="s">
        <v>99078</v>
      </c>
      <c r="T18676" t="s">
        <v>2126</v>
      </c>
      <c r="U18676" t="s">
        <v>34</v>
      </c>
      <c r="V18676" t="s">
        <v>568</v>
      </c>
      <c r="W18676">
        <v>6</v>
      </c>
      <c r="X18676" t="s">
        <v>20141</v>
      </c>
      <c r="Y18676" t="s">
        <v>20141</v>
      </c>
    </row>
    <row r="18677" spans="11:26" x14ac:dyDescent="0.3">
      <c r="K18677" t="s">
        <v>99069</v>
      </c>
      <c r="L18677" t="s">
        <v>99079</v>
      </c>
      <c r="M18677" t="s">
        <v>91</v>
      </c>
      <c r="O18677" s="1">
        <v>40546</v>
      </c>
      <c r="Q18677" t="s">
        <v>99080</v>
      </c>
      <c r="R18677" t="s">
        <v>99081</v>
      </c>
      <c r="S18677" t="s">
        <v>99082</v>
      </c>
      <c r="T18677" t="s">
        <v>2364</v>
      </c>
      <c r="U18677" t="s">
        <v>34</v>
      </c>
      <c r="V18677" t="s">
        <v>46</v>
      </c>
      <c r="W18677" t="s">
        <v>471</v>
      </c>
      <c r="X18677" t="s">
        <v>1760</v>
      </c>
      <c r="Y18677" t="s">
        <v>1760</v>
      </c>
      <c r="Z18677" s="1">
        <v>39448</v>
      </c>
    </row>
    <row r="18678" spans="11:26" x14ac:dyDescent="0.3">
      <c r="K18678" t="s">
        <v>99083</v>
      </c>
      <c r="L18678" t="s">
        <v>99084</v>
      </c>
      <c r="M18678" t="s">
        <v>28</v>
      </c>
      <c r="N18678" t="s">
        <v>493</v>
      </c>
      <c r="O18678" t="s">
        <v>11604</v>
      </c>
      <c r="P18678">
        <v>24000000</v>
      </c>
      <c r="Q18678" t="s">
        <v>99085</v>
      </c>
      <c r="R18678" t="s">
        <v>99086</v>
      </c>
      <c r="S18678" t="s">
        <v>99087</v>
      </c>
      <c r="T18678" t="s">
        <v>124</v>
      </c>
      <c r="U18678" t="s">
        <v>345</v>
      </c>
      <c r="V18678" t="s">
        <v>206</v>
      </c>
      <c r="W18678" t="s">
        <v>207</v>
      </c>
      <c r="X18678" t="s">
        <v>208</v>
      </c>
      <c r="Y18678" t="s">
        <v>208</v>
      </c>
    </row>
    <row r="18679" spans="11:26" x14ac:dyDescent="0.3">
      <c r="K18679" t="s">
        <v>99083</v>
      </c>
      <c r="L18679" t="s">
        <v>99088</v>
      </c>
      <c r="M18679" t="s">
        <v>28</v>
      </c>
      <c r="N18679" t="s">
        <v>1189</v>
      </c>
      <c r="O18679" t="s">
        <v>56134</v>
      </c>
      <c r="P18679">
        <v>15000000</v>
      </c>
      <c r="Q18679" t="s">
        <v>99089</v>
      </c>
      <c r="R18679" t="s">
        <v>99090</v>
      </c>
      <c r="S18679" t="s">
        <v>99091</v>
      </c>
      <c r="T18679" t="s">
        <v>6435</v>
      </c>
      <c r="U18679" t="s">
        <v>34</v>
      </c>
      <c r="V18679" t="s">
        <v>46</v>
      </c>
      <c r="W18679" t="s">
        <v>106</v>
      </c>
      <c r="X18679" t="s">
        <v>107</v>
      </c>
      <c r="Y18679" t="s">
        <v>116</v>
      </c>
      <c r="Z18679" s="1">
        <v>41640</v>
      </c>
    </row>
    <row r="18680" spans="11:26" x14ac:dyDescent="0.3">
      <c r="K18680" t="s">
        <v>99083</v>
      </c>
      <c r="L18680" t="s">
        <v>99092</v>
      </c>
      <c r="M18680" t="s">
        <v>256</v>
      </c>
      <c r="O18680" s="1">
        <v>40457</v>
      </c>
      <c r="P18680">
        <v>5000000</v>
      </c>
      <c r="Q18680" t="s">
        <v>99093</v>
      </c>
      <c r="R18680" t="s">
        <v>99094</v>
      </c>
      <c r="S18680" t="s">
        <v>99095</v>
      </c>
      <c r="T18680" t="s">
        <v>99096</v>
      </c>
      <c r="U18680" t="s">
        <v>34</v>
      </c>
      <c r="V18680" t="s">
        <v>46</v>
      </c>
      <c r="W18680" t="s">
        <v>6707</v>
      </c>
      <c r="X18680" t="s">
        <v>6708</v>
      </c>
      <c r="Y18680" t="s">
        <v>4509</v>
      </c>
      <c r="Z18680" s="1">
        <v>41640</v>
      </c>
    </row>
    <row r="18681" spans="11:26" x14ac:dyDescent="0.3">
      <c r="K18681" t="s">
        <v>99083</v>
      </c>
      <c r="L18681" t="s">
        <v>99097</v>
      </c>
      <c r="M18681" t="s">
        <v>28</v>
      </c>
      <c r="N18681" t="s">
        <v>29</v>
      </c>
      <c r="O18681" t="s">
        <v>45972</v>
      </c>
      <c r="P18681">
        <v>10000000</v>
      </c>
      <c r="Q18681" t="s">
        <v>99098</v>
      </c>
      <c r="R18681" t="s">
        <v>99099</v>
      </c>
      <c r="S18681" t="s">
        <v>99100</v>
      </c>
      <c r="T18681" t="s">
        <v>99101</v>
      </c>
      <c r="U18681" t="s">
        <v>34</v>
      </c>
      <c r="V18681" t="s">
        <v>46</v>
      </c>
      <c r="W18681" t="s">
        <v>260</v>
      </c>
      <c r="X18681" t="s">
        <v>402</v>
      </c>
      <c r="Y18681" t="s">
        <v>12186</v>
      </c>
    </row>
    <row r="18682" spans="11:26" x14ac:dyDescent="0.3">
      <c r="K18682" t="s">
        <v>99083</v>
      </c>
      <c r="L18682" t="s">
        <v>99102</v>
      </c>
      <c r="M18682" t="s">
        <v>28</v>
      </c>
      <c r="O18682" t="s">
        <v>25879</v>
      </c>
      <c r="P18682">
        <v>1500000</v>
      </c>
      <c r="Q18682" t="s">
        <v>99103</v>
      </c>
      <c r="R18682" t="s">
        <v>99104</v>
      </c>
      <c r="S18682" t="s">
        <v>99105</v>
      </c>
      <c r="T18682" t="s">
        <v>6</v>
      </c>
      <c r="U18682" t="s">
        <v>34</v>
      </c>
      <c r="V18682" t="s">
        <v>46</v>
      </c>
      <c r="W18682" t="s">
        <v>106</v>
      </c>
      <c r="X18682" t="s">
        <v>151</v>
      </c>
      <c r="Y18682" t="s">
        <v>151</v>
      </c>
      <c r="Z18682" s="1">
        <v>38718</v>
      </c>
    </row>
    <row r="18683" spans="11:26" x14ac:dyDescent="0.3">
      <c r="K18683" t="s">
        <v>99083</v>
      </c>
      <c r="L18683" t="s">
        <v>99106</v>
      </c>
      <c r="M18683" t="s">
        <v>1836</v>
      </c>
      <c r="O18683" s="1">
        <v>42189</v>
      </c>
      <c r="P18683">
        <v>35000000</v>
      </c>
      <c r="Q18683" t="s">
        <v>99107</v>
      </c>
      <c r="R18683" t="s">
        <v>99108</v>
      </c>
      <c r="S18683" t="s">
        <v>99109</v>
      </c>
      <c r="T18683" t="s">
        <v>14923</v>
      </c>
      <c r="U18683" t="s">
        <v>34</v>
      </c>
      <c r="V18683" t="s">
        <v>1922</v>
      </c>
      <c r="W18683">
        <v>24</v>
      </c>
      <c r="X18683" t="s">
        <v>2708</v>
      </c>
      <c r="Y18683" t="s">
        <v>18141</v>
      </c>
      <c r="Z18683" s="1">
        <v>41640</v>
      </c>
    </row>
    <row r="18684" spans="11:26" x14ac:dyDescent="0.3">
      <c r="K18684" t="s">
        <v>99083</v>
      </c>
      <c r="L18684" t="s">
        <v>99110</v>
      </c>
      <c r="M18684" t="s">
        <v>28</v>
      </c>
      <c r="N18684" t="s">
        <v>29</v>
      </c>
      <c r="O18684" s="1">
        <v>39508</v>
      </c>
      <c r="P18684">
        <v>8100000</v>
      </c>
      <c r="Q18684" t="s">
        <v>99111</v>
      </c>
      <c r="R18684" t="s">
        <v>99112</v>
      </c>
      <c r="S18684" t="s">
        <v>99113</v>
      </c>
      <c r="T18684" t="s">
        <v>99114</v>
      </c>
      <c r="U18684" t="s">
        <v>34</v>
      </c>
      <c r="V18684" t="s">
        <v>46</v>
      </c>
      <c r="W18684" t="s">
        <v>717</v>
      </c>
      <c r="X18684" t="s">
        <v>10297</v>
      </c>
      <c r="Y18684" t="s">
        <v>10297</v>
      </c>
    </row>
    <row r="18685" spans="11:26" x14ac:dyDescent="0.3">
      <c r="K18685" t="s">
        <v>99083</v>
      </c>
      <c r="L18685" t="s">
        <v>99115</v>
      </c>
      <c r="M18685" t="s">
        <v>28</v>
      </c>
      <c r="O18685" s="1">
        <v>38729</v>
      </c>
      <c r="P18685">
        <v>2000000</v>
      </c>
      <c r="Q18685" t="s">
        <v>99116</v>
      </c>
      <c r="R18685" t="s">
        <v>99117</v>
      </c>
      <c r="S18685" t="s">
        <v>99118</v>
      </c>
      <c r="T18685" t="s">
        <v>99119</v>
      </c>
      <c r="U18685" t="s">
        <v>34</v>
      </c>
      <c r="V18685" t="s">
        <v>46</v>
      </c>
      <c r="W18685" t="s">
        <v>260</v>
      </c>
      <c r="X18685" t="s">
        <v>402</v>
      </c>
      <c r="Y18685" t="s">
        <v>536</v>
      </c>
      <c r="Z18685" s="1">
        <v>38720</v>
      </c>
    </row>
    <row r="18686" spans="11:26" x14ac:dyDescent="0.3">
      <c r="K18686" t="s">
        <v>99083</v>
      </c>
      <c r="L18686" t="s">
        <v>99120</v>
      </c>
      <c r="M18686" t="s">
        <v>28</v>
      </c>
      <c r="N18686" t="s">
        <v>40</v>
      </c>
      <c r="O18686" t="s">
        <v>41553</v>
      </c>
      <c r="P18686">
        <v>12100000</v>
      </c>
      <c r="Q18686" t="s">
        <v>99121</v>
      </c>
      <c r="R18686" t="s">
        <v>99122</v>
      </c>
      <c r="S18686" t="s">
        <v>99123</v>
      </c>
      <c r="T18686" t="s">
        <v>1208</v>
      </c>
      <c r="U18686" t="s">
        <v>345</v>
      </c>
      <c r="V18686" t="s">
        <v>35</v>
      </c>
      <c r="W18686">
        <v>25</v>
      </c>
      <c r="X18686" t="s">
        <v>245</v>
      </c>
      <c r="Y18686" t="s">
        <v>245</v>
      </c>
      <c r="Z18686" s="1">
        <v>39083</v>
      </c>
    </row>
    <row r="18687" spans="11:26" x14ac:dyDescent="0.3">
      <c r="K18687" t="s">
        <v>99083</v>
      </c>
      <c r="L18687" t="s">
        <v>99124</v>
      </c>
      <c r="M18687" t="s">
        <v>233</v>
      </c>
      <c r="O18687" t="s">
        <v>6656</v>
      </c>
      <c r="P18687">
        <v>13000000</v>
      </c>
      <c r="Q18687" t="s">
        <v>99125</v>
      </c>
      <c r="R18687" t="s">
        <v>99126</v>
      </c>
      <c r="S18687" t="s">
        <v>99127</v>
      </c>
      <c r="T18687" t="s">
        <v>99128</v>
      </c>
      <c r="U18687" t="s">
        <v>34</v>
      </c>
      <c r="V18687" t="s">
        <v>46</v>
      </c>
      <c r="W18687" t="s">
        <v>106</v>
      </c>
      <c r="X18687" t="s">
        <v>151</v>
      </c>
      <c r="Y18687" t="s">
        <v>151</v>
      </c>
    </row>
    <row r="18688" spans="11:26" x14ac:dyDescent="0.3">
      <c r="K18688" t="s">
        <v>99083</v>
      </c>
      <c r="L18688" t="s">
        <v>99129</v>
      </c>
      <c r="M18688" t="s">
        <v>256</v>
      </c>
      <c r="O18688" s="1">
        <v>42248</v>
      </c>
      <c r="P18688">
        <v>26000000</v>
      </c>
      <c r="Q18688" t="s">
        <v>99130</v>
      </c>
      <c r="R18688" t="s">
        <v>99131</v>
      </c>
      <c r="S18688" t="s">
        <v>99132</v>
      </c>
      <c r="T18688" t="s">
        <v>99133</v>
      </c>
      <c r="U18688" t="s">
        <v>34</v>
      </c>
      <c r="V18688" t="s">
        <v>368</v>
      </c>
      <c r="W18688">
        <v>2</v>
      </c>
      <c r="X18688" t="s">
        <v>369</v>
      </c>
      <c r="Y18688" t="s">
        <v>369</v>
      </c>
      <c r="Z18688" s="1">
        <v>41949</v>
      </c>
    </row>
    <row r="18689" spans="11:26" x14ac:dyDescent="0.3">
      <c r="K18689" t="s">
        <v>99134</v>
      </c>
      <c r="L18689" t="s">
        <v>99135</v>
      </c>
      <c r="M18689" t="s">
        <v>3454</v>
      </c>
      <c r="O18689" s="1">
        <v>41646</v>
      </c>
      <c r="P18689">
        <v>30000000</v>
      </c>
      <c r="Q18689" t="s">
        <v>99136</v>
      </c>
      <c r="R18689" t="s">
        <v>99137</v>
      </c>
      <c r="S18689" t="s">
        <v>99138</v>
      </c>
      <c r="T18689" t="s">
        <v>74</v>
      </c>
      <c r="U18689" t="s">
        <v>34</v>
      </c>
      <c r="V18689" t="s">
        <v>46</v>
      </c>
      <c r="W18689" t="s">
        <v>106</v>
      </c>
      <c r="X18689" t="s">
        <v>107</v>
      </c>
      <c r="Y18689" t="s">
        <v>390</v>
      </c>
      <c r="Z18689" s="1">
        <v>37257</v>
      </c>
    </row>
    <row r="18690" spans="11:26" x14ac:dyDescent="0.3">
      <c r="K18690" t="s">
        <v>99139</v>
      </c>
      <c r="L18690" t="s">
        <v>99140</v>
      </c>
      <c r="M18690" t="s">
        <v>52</v>
      </c>
      <c r="O18690" s="1">
        <v>41431</v>
      </c>
      <c r="P18690">
        <v>2272877</v>
      </c>
      <c r="Q18690" t="s">
        <v>99141</v>
      </c>
      <c r="R18690" t="s">
        <v>99142</v>
      </c>
      <c r="S18690" t="s">
        <v>99143</v>
      </c>
      <c r="T18690" t="s">
        <v>470</v>
      </c>
      <c r="U18690" t="s">
        <v>34</v>
      </c>
      <c r="V18690" t="s">
        <v>46</v>
      </c>
      <c r="W18690" t="s">
        <v>142</v>
      </c>
      <c r="X18690" t="s">
        <v>16770</v>
      </c>
      <c r="Y18690" t="s">
        <v>87915</v>
      </c>
      <c r="Z18690" s="1">
        <v>41370</v>
      </c>
    </row>
    <row r="18691" spans="11:26" x14ac:dyDescent="0.3">
      <c r="K18691" t="s">
        <v>99144</v>
      </c>
      <c r="L18691" t="s">
        <v>99145</v>
      </c>
      <c r="M18691" t="s">
        <v>256</v>
      </c>
      <c r="O18691" t="s">
        <v>27932</v>
      </c>
      <c r="P18691">
        <v>75000000</v>
      </c>
      <c r="Q18691" t="s">
        <v>99146</v>
      </c>
      <c r="R18691" t="s">
        <v>99147</v>
      </c>
      <c r="S18691" t="s">
        <v>99148</v>
      </c>
      <c r="T18691" t="s">
        <v>99149</v>
      </c>
      <c r="U18691" t="s">
        <v>34</v>
      </c>
      <c r="V18691" t="s">
        <v>46</v>
      </c>
      <c r="W18691" t="s">
        <v>106</v>
      </c>
      <c r="X18691" t="s">
        <v>2081</v>
      </c>
      <c r="Y18691" t="s">
        <v>2081</v>
      </c>
      <c r="Z18691" s="1">
        <v>38718</v>
      </c>
    </row>
    <row r="18692" spans="11:26" x14ac:dyDescent="0.3">
      <c r="K18692" t="s">
        <v>99150</v>
      </c>
      <c r="L18692" t="s">
        <v>99151</v>
      </c>
      <c r="M18692" t="s">
        <v>28</v>
      </c>
      <c r="O18692" t="s">
        <v>1355</v>
      </c>
      <c r="P18692">
        <v>14100000</v>
      </c>
      <c r="Q18692" t="s">
        <v>99152</v>
      </c>
      <c r="R18692" t="s">
        <v>99153</v>
      </c>
      <c r="S18692" t="s">
        <v>99154</v>
      </c>
      <c r="T18692" t="s">
        <v>64</v>
      </c>
      <c r="U18692" t="s">
        <v>34</v>
      </c>
      <c r="V18692" t="s">
        <v>46</v>
      </c>
      <c r="W18692" t="s">
        <v>106</v>
      </c>
      <c r="X18692" t="s">
        <v>107</v>
      </c>
      <c r="Y18692" t="s">
        <v>116</v>
      </c>
      <c r="Z18692" s="1">
        <v>40915</v>
      </c>
    </row>
    <row r="18693" spans="11:26" x14ac:dyDescent="0.3">
      <c r="K18693" t="s">
        <v>99150</v>
      </c>
      <c r="L18693" t="s">
        <v>99155</v>
      </c>
      <c r="M18693" t="s">
        <v>256</v>
      </c>
      <c r="O18693" s="1">
        <v>41334</v>
      </c>
      <c r="P18693">
        <v>3300000</v>
      </c>
      <c r="Q18693" t="s">
        <v>99156</v>
      </c>
      <c r="R18693" t="s">
        <v>99157</v>
      </c>
      <c r="S18693" t="s">
        <v>99158</v>
      </c>
      <c r="T18693" t="s">
        <v>99159</v>
      </c>
      <c r="U18693" t="s">
        <v>34</v>
      </c>
      <c r="V18693" t="s">
        <v>46</v>
      </c>
      <c r="W18693" t="s">
        <v>471</v>
      </c>
      <c r="X18693" t="s">
        <v>1482</v>
      </c>
      <c r="Y18693" t="s">
        <v>1482</v>
      </c>
      <c r="Z18693" s="1">
        <v>37622</v>
      </c>
    </row>
    <row r="18694" spans="11:26" x14ac:dyDescent="0.3">
      <c r="K18694" t="s">
        <v>99150</v>
      </c>
      <c r="L18694" t="s">
        <v>99160</v>
      </c>
      <c r="M18694" t="s">
        <v>256</v>
      </c>
      <c r="O18694" s="1">
        <v>39856</v>
      </c>
      <c r="P18694">
        <v>1000000</v>
      </c>
      <c r="Q18694" t="s">
        <v>99161</v>
      </c>
      <c r="R18694" t="s">
        <v>99162</v>
      </c>
      <c r="S18694" t="s">
        <v>99163</v>
      </c>
      <c r="T18694" t="s">
        <v>99164</v>
      </c>
      <c r="U18694" t="s">
        <v>34</v>
      </c>
      <c r="V18694" t="s">
        <v>46</v>
      </c>
      <c r="W18694" t="s">
        <v>167</v>
      </c>
      <c r="X18694" t="s">
        <v>168</v>
      </c>
      <c r="Y18694" t="s">
        <v>169</v>
      </c>
      <c r="Z18694" s="1">
        <v>42006</v>
      </c>
    </row>
    <row r="18695" spans="11:26" x14ac:dyDescent="0.3">
      <c r="K18695" t="s">
        <v>99150</v>
      </c>
      <c r="L18695" t="s">
        <v>99165</v>
      </c>
      <c r="M18695" t="s">
        <v>28</v>
      </c>
      <c r="O18695" t="s">
        <v>36926</v>
      </c>
      <c r="P18695">
        <v>1000000</v>
      </c>
      <c r="Q18695" t="s">
        <v>99166</v>
      </c>
      <c r="R18695" t="s">
        <v>99167</v>
      </c>
      <c r="S18695" t="s">
        <v>99168</v>
      </c>
      <c r="T18695" t="s">
        <v>99169</v>
      </c>
      <c r="U18695" t="s">
        <v>34</v>
      </c>
      <c r="V18695" t="s">
        <v>46</v>
      </c>
      <c r="W18695" t="s">
        <v>2384</v>
      </c>
      <c r="X18695" t="s">
        <v>2385</v>
      </c>
      <c r="Y18695" t="s">
        <v>2385</v>
      </c>
      <c r="Z18695" t="s">
        <v>45578</v>
      </c>
    </row>
    <row r="18696" spans="11:26" x14ac:dyDescent="0.3">
      <c r="K18696" t="s">
        <v>99150</v>
      </c>
      <c r="L18696" t="s">
        <v>99170</v>
      </c>
      <c r="M18696" t="s">
        <v>28</v>
      </c>
      <c r="N18696" t="s">
        <v>29</v>
      </c>
      <c r="O18696" t="s">
        <v>8110</v>
      </c>
      <c r="P18696">
        <v>7499999</v>
      </c>
      <c r="Q18696" t="s">
        <v>99171</v>
      </c>
      <c r="R18696" t="s">
        <v>99172</v>
      </c>
      <c r="S18696" t="s">
        <v>99173</v>
      </c>
      <c r="T18696" t="s">
        <v>89274</v>
      </c>
      <c r="U18696" t="s">
        <v>34</v>
      </c>
      <c r="V18696" t="s">
        <v>46</v>
      </c>
      <c r="W18696" t="s">
        <v>75</v>
      </c>
      <c r="X18696" t="s">
        <v>464</v>
      </c>
      <c r="Y18696" t="s">
        <v>464</v>
      </c>
      <c r="Z18696" s="1">
        <v>41642</v>
      </c>
    </row>
    <row r="18697" spans="11:26" x14ac:dyDescent="0.3">
      <c r="K18697" t="s">
        <v>99174</v>
      </c>
      <c r="L18697" t="s">
        <v>99175</v>
      </c>
      <c r="M18697" t="s">
        <v>28</v>
      </c>
      <c r="O18697" t="s">
        <v>13868</v>
      </c>
      <c r="P18697">
        <v>3475002</v>
      </c>
      <c r="Q18697" t="s">
        <v>99176</v>
      </c>
      <c r="R18697" t="s">
        <v>99177</v>
      </c>
      <c r="S18697" t="s">
        <v>99178</v>
      </c>
      <c r="T18697" t="s">
        <v>99008</v>
      </c>
      <c r="U18697" t="s">
        <v>34</v>
      </c>
      <c r="V18697" t="s">
        <v>46</v>
      </c>
      <c r="W18697" t="s">
        <v>167</v>
      </c>
      <c r="X18697" t="s">
        <v>168</v>
      </c>
      <c r="Y18697" t="s">
        <v>169</v>
      </c>
      <c r="Z18697" s="1">
        <v>41279</v>
      </c>
    </row>
    <row r="18698" spans="11:26" x14ac:dyDescent="0.3">
      <c r="K18698" t="s">
        <v>99174</v>
      </c>
      <c r="L18698" t="s">
        <v>99179</v>
      </c>
      <c r="M18698" t="s">
        <v>28</v>
      </c>
      <c r="O18698" t="s">
        <v>13096</v>
      </c>
      <c r="P18698">
        <v>2000000</v>
      </c>
      <c r="Q18698" t="s">
        <v>99180</v>
      </c>
      <c r="R18698" t="s">
        <v>99181</v>
      </c>
      <c r="S18698" t="s">
        <v>99182</v>
      </c>
      <c r="T18698" t="s">
        <v>74</v>
      </c>
      <c r="U18698" t="s">
        <v>34</v>
      </c>
      <c r="V18698" t="s">
        <v>46</v>
      </c>
      <c r="W18698" t="s">
        <v>471</v>
      </c>
      <c r="X18698" t="s">
        <v>969</v>
      </c>
      <c r="Y18698" t="s">
        <v>969</v>
      </c>
    </row>
    <row r="18699" spans="11:26" x14ac:dyDescent="0.3">
      <c r="K18699" t="s">
        <v>99174</v>
      </c>
      <c r="L18699" t="s">
        <v>99183</v>
      </c>
      <c r="M18699" t="s">
        <v>28</v>
      </c>
      <c r="O18699" t="s">
        <v>6193</v>
      </c>
      <c r="P18699">
        <v>3125000</v>
      </c>
      <c r="Q18699" t="s">
        <v>99184</v>
      </c>
      <c r="R18699" t="s">
        <v>99185</v>
      </c>
      <c r="S18699" t="s">
        <v>99186</v>
      </c>
      <c r="T18699" t="s">
        <v>99187</v>
      </c>
      <c r="U18699" t="s">
        <v>34</v>
      </c>
      <c r="V18699" t="s">
        <v>768</v>
      </c>
      <c r="W18699">
        <v>48</v>
      </c>
      <c r="X18699" t="s">
        <v>769</v>
      </c>
      <c r="Y18699" t="s">
        <v>769</v>
      </c>
      <c r="Z18699" s="1">
        <v>39816</v>
      </c>
    </row>
    <row r="18700" spans="11:26" x14ac:dyDescent="0.3">
      <c r="K18700" t="s">
        <v>99174</v>
      </c>
      <c r="L18700" t="s">
        <v>99188</v>
      </c>
      <c r="M18700" t="s">
        <v>28</v>
      </c>
      <c r="N18700" t="s">
        <v>40</v>
      </c>
      <c r="O18700" s="1">
        <v>40941</v>
      </c>
      <c r="P18700">
        <v>8350000</v>
      </c>
      <c r="Q18700" t="s">
        <v>99189</v>
      </c>
      <c r="R18700" t="s">
        <v>99190</v>
      </c>
      <c r="T18700" t="s">
        <v>99191</v>
      </c>
      <c r="U18700" t="s">
        <v>178</v>
      </c>
    </row>
    <row r="18701" spans="11:26" x14ac:dyDescent="0.3">
      <c r="K18701" t="s">
        <v>99174</v>
      </c>
      <c r="L18701" t="s">
        <v>99192</v>
      </c>
      <c r="M18701" t="s">
        <v>28</v>
      </c>
      <c r="O18701" s="1">
        <v>41365</v>
      </c>
      <c r="P18701">
        <v>2000000</v>
      </c>
      <c r="Q18701" t="s">
        <v>99193</v>
      </c>
      <c r="R18701" t="s">
        <v>99194</v>
      </c>
      <c r="S18701" t="s">
        <v>99195</v>
      </c>
      <c r="T18701" t="s">
        <v>95</v>
      </c>
      <c r="U18701" t="s">
        <v>34</v>
      </c>
      <c r="V18701" t="s">
        <v>924</v>
      </c>
      <c r="W18701">
        <v>56</v>
      </c>
      <c r="X18701" t="s">
        <v>4451</v>
      </c>
      <c r="Y18701" t="s">
        <v>4451</v>
      </c>
      <c r="Z18701" s="1">
        <v>37257</v>
      </c>
    </row>
    <row r="18702" spans="11:26" x14ac:dyDescent="0.3">
      <c r="K18702" t="s">
        <v>99174</v>
      </c>
      <c r="L18702" t="s">
        <v>99196</v>
      </c>
      <c r="M18702" t="s">
        <v>52</v>
      </c>
      <c r="O18702" t="s">
        <v>99197</v>
      </c>
      <c r="P18702">
        <v>350000</v>
      </c>
      <c r="Q18702" t="s">
        <v>99198</v>
      </c>
      <c r="R18702" t="s">
        <v>99199</v>
      </c>
      <c r="S18702" t="s">
        <v>99200</v>
      </c>
      <c r="T18702" t="s">
        <v>95</v>
      </c>
      <c r="U18702" t="s">
        <v>178</v>
      </c>
      <c r="V18702" t="s">
        <v>46</v>
      </c>
      <c r="W18702" t="s">
        <v>311</v>
      </c>
      <c r="X18702" t="s">
        <v>312</v>
      </c>
      <c r="Y18702" t="s">
        <v>312</v>
      </c>
      <c r="Z18702" s="1">
        <v>34335</v>
      </c>
    </row>
    <row r="18703" spans="11:26" x14ac:dyDescent="0.3">
      <c r="K18703" t="s">
        <v>99174</v>
      </c>
      <c r="L18703" t="s">
        <v>99201</v>
      </c>
      <c r="M18703" t="s">
        <v>28</v>
      </c>
      <c r="N18703" t="s">
        <v>40</v>
      </c>
      <c r="O18703" s="1">
        <v>39969</v>
      </c>
      <c r="P18703">
        <v>4000000</v>
      </c>
      <c r="Q18703" t="s">
        <v>99202</v>
      </c>
      <c r="R18703" t="s">
        <v>99203</v>
      </c>
      <c r="S18703" t="s">
        <v>99204</v>
      </c>
      <c r="T18703" t="s">
        <v>99205</v>
      </c>
      <c r="U18703" t="s">
        <v>34</v>
      </c>
      <c r="V18703" t="s">
        <v>1090</v>
      </c>
      <c r="W18703">
        <v>15</v>
      </c>
      <c r="X18703" t="s">
        <v>22523</v>
      </c>
      <c r="Y18703" t="s">
        <v>22523</v>
      </c>
      <c r="Z18703" s="1">
        <v>40179</v>
      </c>
    </row>
    <row r="18704" spans="11:26" x14ac:dyDescent="0.3">
      <c r="K18704" t="s">
        <v>99206</v>
      </c>
      <c r="L18704" t="s">
        <v>99207</v>
      </c>
      <c r="M18704" t="s">
        <v>28</v>
      </c>
      <c r="O18704" t="s">
        <v>8671</v>
      </c>
      <c r="P18704">
        <v>3000000</v>
      </c>
      <c r="Q18704" t="s">
        <v>99208</v>
      </c>
      <c r="R18704" t="s">
        <v>99209</v>
      </c>
      <c r="S18704" t="s">
        <v>99210</v>
      </c>
      <c r="T18704" t="s">
        <v>99211</v>
      </c>
      <c r="U18704" t="s">
        <v>34</v>
      </c>
      <c r="V18704" t="s">
        <v>505</v>
      </c>
      <c r="W18704">
        <v>10</v>
      </c>
      <c r="X18704" t="s">
        <v>2896</v>
      </c>
      <c r="Y18704" t="s">
        <v>2896</v>
      </c>
      <c r="Z18704" t="s">
        <v>48447</v>
      </c>
    </row>
    <row r="18705" spans="11:26" x14ac:dyDescent="0.3">
      <c r="K18705" t="s">
        <v>99206</v>
      </c>
      <c r="L18705" t="s">
        <v>99212</v>
      </c>
      <c r="M18705" t="s">
        <v>28</v>
      </c>
      <c r="O18705" s="1">
        <v>41551</v>
      </c>
      <c r="P18705">
        <v>3000000</v>
      </c>
      <c r="Q18705" t="s">
        <v>99213</v>
      </c>
      <c r="R18705" t="s">
        <v>99214</v>
      </c>
      <c r="S18705" t="s">
        <v>99215</v>
      </c>
      <c r="T18705" t="s">
        <v>95</v>
      </c>
      <c r="U18705" t="s">
        <v>34</v>
      </c>
      <c r="V18705" t="s">
        <v>35</v>
      </c>
      <c r="W18705">
        <v>3</v>
      </c>
      <c r="X18705" t="s">
        <v>9240</v>
      </c>
      <c r="Y18705" t="s">
        <v>99216</v>
      </c>
      <c r="Z18705" s="1">
        <v>40544</v>
      </c>
    </row>
    <row r="18706" spans="11:26" x14ac:dyDescent="0.3">
      <c r="K18706" t="s">
        <v>99217</v>
      </c>
      <c r="L18706" t="s">
        <v>99218</v>
      </c>
      <c r="M18706" t="s">
        <v>52</v>
      </c>
      <c r="O18706" s="1">
        <v>42313</v>
      </c>
      <c r="P18706">
        <v>697080</v>
      </c>
      <c r="Q18706" t="s">
        <v>99219</v>
      </c>
      <c r="R18706" t="s">
        <v>99220</v>
      </c>
      <c r="S18706" t="s">
        <v>99221</v>
      </c>
      <c r="T18706" t="s">
        <v>2570</v>
      </c>
      <c r="U18706" t="s">
        <v>34</v>
      </c>
      <c r="V18706" t="s">
        <v>270</v>
      </c>
      <c r="W18706" t="s">
        <v>2529</v>
      </c>
    </row>
    <row r="18707" spans="11:26" x14ac:dyDescent="0.3">
      <c r="K18707" t="s">
        <v>99222</v>
      </c>
      <c r="L18707" t="s">
        <v>99223</v>
      </c>
      <c r="M18707" t="s">
        <v>28</v>
      </c>
      <c r="O18707" t="s">
        <v>5643</v>
      </c>
      <c r="P18707">
        <v>80000000</v>
      </c>
      <c r="Q18707" t="s">
        <v>99224</v>
      </c>
      <c r="R18707" t="s">
        <v>99225</v>
      </c>
      <c r="S18707" t="s">
        <v>99226</v>
      </c>
      <c r="T18707" t="s">
        <v>436</v>
      </c>
      <c r="U18707" t="s">
        <v>34</v>
      </c>
      <c r="V18707" t="s">
        <v>206</v>
      </c>
      <c r="W18707" t="s">
        <v>207</v>
      </c>
      <c r="X18707" t="s">
        <v>208</v>
      </c>
      <c r="Y18707" t="s">
        <v>208</v>
      </c>
      <c r="Z18707" s="1">
        <v>40544</v>
      </c>
    </row>
    <row r="18708" spans="11:26" x14ac:dyDescent="0.3">
      <c r="K18708" t="s">
        <v>99227</v>
      </c>
      <c r="L18708" t="s">
        <v>99228</v>
      </c>
      <c r="M18708" t="s">
        <v>190</v>
      </c>
      <c r="O18708" t="s">
        <v>2199</v>
      </c>
      <c r="P18708">
        <v>3000</v>
      </c>
      <c r="Q18708" t="s">
        <v>99229</v>
      </c>
      <c r="R18708" t="s">
        <v>99230</v>
      </c>
      <c r="S18708" t="s">
        <v>99231</v>
      </c>
      <c r="T18708" t="s">
        <v>74</v>
      </c>
      <c r="U18708" t="s">
        <v>34</v>
      </c>
      <c r="V18708" t="s">
        <v>46</v>
      </c>
      <c r="W18708" t="s">
        <v>260</v>
      </c>
      <c r="X18708" t="s">
        <v>402</v>
      </c>
      <c r="Y18708" t="s">
        <v>402</v>
      </c>
      <c r="Z18708" s="1">
        <v>39814</v>
      </c>
    </row>
    <row r="18709" spans="11:26" x14ac:dyDescent="0.3">
      <c r="K18709" t="s">
        <v>99232</v>
      </c>
      <c r="L18709" t="s">
        <v>99233</v>
      </c>
      <c r="M18709" t="s">
        <v>28</v>
      </c>
      <c r="O18709" s="1">
        <v>37656</v>
      </c>
      <c r="P18709">
        <v>6000000</v>
      </c>
      <c r="Q18709" t="s">
        <v>99234</v>
      </c>
      <c r="R18709" t="s">
        <v>99235</v>
      </c>
      <c r="S18709" t="s">
        <v>99236</v>
      </c>
      <c r="T18709" t="s">
        <v>1294</v>
      </c>
      <c r="U18709" t="s">
        <v>34</v>
      </c>
      <c r="V18709" t="s">
        <v>46</v>
      </c>
      <c r="W18709" t="s">
        <v>471</v>
      </c>
      <c r="X18709" t="s">
        <v>1482</v>
      </c>
      <c r="Y18709" t="s">
        <v>8722</v>
      </c>
      <c r="Z18709" s="1">
        <v>39814</v>
      </c>
    </row>
    <row r="18710" spans="11:26" x14ac:dyDescent="0.3">
      <c r="K18710" t="s">
        <v>99232</v>
      </c>
      <c r="L18710" t="s">
        <v>99237</v>
      </c>
      <c r="M18710" t="s">
        <v>28</v>
      </c>
      <c r="O18710" s="1">
        <v>37235</v>
      </c>
      <c r="P18710">
        <v>14000000</v>
      </c>
      <c r="Q18710" t="s">
        <v>99238</v>
      </c>
      <c r="R18710" t="s">
        <v>99239</v>
      </c>
      <c r="S18710" t="s">
        <v>99240</v>
      </c>
      <c r="T18710" t="s">
        <v>296</v>
      </c>
      <c r="U18710" t="s">
        <v>34</v>
      </c>
      <c r="V18710" t="s">
        <v>46</v>
      </c>
      <c r="W18710" t="s">
        <v>471</v>
      </c>
      <c r="X18710" t="s">
        <v>1760</v>
      </c>
      <c r="Y18710" t="s">
        <v>1760</v>
      </c>
      <c r="Z18710" s="1">
        <v>41275</v>
      </c>
    </row>
    <row r="18711" spans="11:26" x14ac:dyDescent="0.3">
      <c r="K18711" t="s">
        <v>99241</v>
      </c>
      <c r="L18711" t="s">
        <v>99242</v>
      </c>
      <c r="M18711" t="s">
        <v>28</v>
      </c>
      <c r="N18711" t="s">
        <v>29</v>
      </c>
      <c r="O18711" t="s">
        <v>10042</v>
      </c>
      <c r="P18711">
        <v>18000000</v>
      </c>
      <c r="Q18711" t="s">
        <v>99243</v>
      </c>
      <c r="R18711" t="s">
        <v>99244</v>
      </c>
      <c r="S18711" t="s">
        <v>99245</v>
      </c>
      <c r="T18711" t="s">
        <v>124</v>
      </c>
      <c r="U18711" t="s">
        <v>34</v>
      </c>
      <c r="V18711" t="s">
        <v>46</v>
      </c>
      <c r="W18711" t="s">
        <v>260</v>
      </c>
      <c r="X18711" t="s">
        <v>402</v>
      </c>
      <c r="Y18711" t="s">
        <v>402</v>
      </c>
      <c r="Z18711" s="1">
        <v>40179</v>
      </c>
    </row>
    <row r="18712" spans="11:26" x14ac:dyDescent="0.3">
      <c r="K18712" t="s">
        <v>99241</v>
      </c>
      <c r="L18712" t="s">
        <v>99246</v>
      </c>
      <c r="M18712" t="s">
        <v>256</v>
      </c>
      <c r="O18712" s="1">
        <v>42190</v>
      </c>
      <c r="P18712">
        <v>35000000</v>
      </c>
      <c r="Q18712" t="s">
        <v>99247</v>
      </c>
      <c r="R18712" t="s">
        <v>99248</v>
      </c>
      <c r="U18712" t="s">
        <v>34</v>
      </c>
    </row>
    <row r="18713" spans="11:26" x14ac:dyDescent="0.3">
      <c r="K18713" t="s">
        <v>99249</v>
      </c>
      <c r="L18713" t="s">
        <v>99250</v>
      </c>
      <c r="M18713" t="s">
        <v>28</v>
      </c>
      <c r="N18713" t="s">
        <v>1415</v>
      </c>
      <c r="O18713" s="1">
        <v>39419</v>
      </c>
      <c r="P18713">
        <v>20000000</v>
      </c>
      <c r="Q18713" t="s">
        <v>99251</v>
      </c>
      <c r="R18713" t="s">
        <v>99252</v>
      </c>
      <c r="S18713" t="s">
        <v>99253</v>
      </c>
      <c r="T18713" t="s">
        <v>99254</v>
      </c>
      <c r="U18713" t="s">
        <v>178</v>
      </c>
      <c r="V18713" t="s">
        <v>1816</v>
      </c>
      <c r="W18713">
        <v>16</v>
      </c>
      <c r="X18713" t="s">
        <v>2926</v>
      </c>
      <c r="Y18713" t="s">
        <v>2926</v>
      </c>
      <c r="Z18713" s="1">
        <v>37622</v>
      </c>
    </row>
    <row r="18714" spans="11:26" x14ac:dyDescent="0.3">
      <c r="K18714" t="s">
        <v>99255</v>
      </c>
      <c r="L18714" t="s">
        <v>99256</v>
      </c>
      <c r="M18714" t="s">
        <v>91</v>
      </c>
      <c r="O18714" s="1">
        <v>41190</v>
      </c>
      <c r="Q18714" t="s">
        <v>99257</v>
      </c>
      <c r="R18714" t="s">
        <v>99258</v>
      </c>
      <c r="S18714" t="s">
        <v>99259</v>
      </c>
      <c r="T18714" t="s">
        <v>99260</v>
      </c>
      <c r="U18714" t="s">
        <v>34</v>
      </c>
      <c r="V18714" t="s">
        <v>46</v>
      </c>
      <c r="W18714" t="s">
        <v>471</v>
      </c>
      <c r="X18714" t="s">
        <v>1482</v>
      </c>
      <c r="Y18714" t="s">
        <v>99261</v>
      </c>
      <c r="Z18714" s="1">
        <v>38356</v>
      </c>
    </row>
    <row r="18715" spans="11:26" x14ac:dyDescent="0.3">
      <c r="K18715" t="s">
        <v>99255</v>
      </c>
      <c r="L18715" t="s">
        <v>99262</v>
      </c>
      <c r="M18715" t="s">
        <v>52</v>
      </c>
      <c r="O18715" t="s">
        <v>6455</v>
      </c>
      <c r="Q18715" t="s">
        <v>99263</v>
      </c>
      <c r="R18715" t="s">
        <v>99264</v>
      </c>
      <c r="S18715" t="s">
        <v>99265</v>
      </c>
      <c r="T18715" t="s">
        <v>99266</v>
      </c>
      <c r="U18715" t="s">
        <v>34</v>
      </c>
    </row>
    <row r="18716" spans="11:26" x14ac:dyDescent="0.3">
      <c r="K18716" t="s">
        <v>99267</v>
      </c>
      <c r="L18716" t="s">
        <v>99268</v>
      </c>
      <c r="M18716" t="s">
        <v>28</v>
      </c>
      <c r="O18716" t="s">
        <v>6907</v>
      </c>
      <c r="P18716">
        <v>8628000</v>
      </c>
      <c r="Q18716" t="s">
        <v>99269</v>
      </c>
      <c r="R18716" t="s">
        <v>99270</v>
      </c>
      <c r="S18716" t="s">
        <v>99271</v>
      </c>
      <c r="T18716" t="s">
        <v>99272</v>
      </c>
      <c r="U18716" t="s">
        <v>34</v>
      </c>
      <c r="V18716" t="s">
        <v>924</v>
      </c>
      <c r="W18716">
        <v>29</v>
      </c>
      <c r="X18716" t="s">
        <v>1263</v>
      </c>
      <c r="Y18716" t="s">
        <v>1263</v>
      </c>
      <c r="Z18716" t="s">
        <v>99273</v>
      </c>
    </row>
    <row r="18717" spans="11:26" x14ac:dyDescent="0.3">
      <c r="K18717" t="s">
        <v>99267</v>
      </c>
      <c r="L18717" t="s">
        <v>99274</v>
      </c>
      <c r="M18717" t="s">
        <v>28</v>
      </c>
      <c r="N18717" t="s">
        <v>29</v>
      </c>
      <c r="O18717" s="1">
        <v>40211</v>
      </c>
      <c r="P18717">
        <v>5400000</v>
      </c>
      <c r="Q18717" t="s">
        <v>99275</v>
      </c>
      <c r="R18717" t="s">
        <v>99276</v>
      </c>
      <c r="S18717" t="s">
        <v>99277</v>
      </c>
      <c r="T18717" t="s">
        <v>95</v>
      </c>
      <c r="U18717" t="s">
        <v>345</v>
      </c>
      <c r="V18717" t="s">
        <v>598</v>
      </c>
      <c r="W18717">
        <v>21</v>
      </c>
      <c r="X18717" t="s">
        <v>599</v>
      </c>
      <c r="Y18717" t="s">
        <v>2757</v>
      </c>
    </row>
    <row r="18718" spans="11:26" x14ac:dyDescent="0.3">
      <c r="K18718" t="s">
        <v>99278</v>
      </c>
      <c r="L18718" t="s">
        <v>99279</v>
      </c>
      <c r="M18718" t="s">
        <v>28</v>
      </c>
      <c r="N18718" t="s">
        <v>40</v>
      </c>
      <c r="O18718" t="s">
        <v>16706</v>
      </c>
      <c r="P18718">
        <v>4500000</v>
      </c>
      <c r="Q18718" t="s">
        <v>99280</v>
      </c>
      <c r="R18718" t="s">
        <v>99281</v>
      </c>
      <c r="T18718" t="s">
        <v>99282</v>
      </c>
      <c r="U18718" t="s">
        <v>34</v>
      </c>
      <c r="V18718" t="s">
        <v>819</v>
      </c>
      <c r="W18718">
        <v>2</v>
      </c>
    </row>
    <row r="18719" spans="11:26" x14ac:dyDescent="0.3">
      <c r="K18719" t="s">
        <v>99283</v>
      </c>
      <c r="L18719" t="s">
        <v>99284</v>
      </c>
      <c r="M18719" t="s">
        <v>28</v>
      </c>
      <c r="N18719" t="s">
        <v>29</v>
      </c>
      <c r="O18719" t="s">
        <v>3991</v>
      </c>
      <c r="P18719">
        <v>7600000</v>
      </c>
      <c r="Q18719" t="s">
        <v>99285</v>
      </c>
      <c r="R18719" t="s">
        <v>99286</v>
      </c>
      <c r="S18719" t="s">
        <v>99287</v>
      </c>
      <c r="U18719" t="s">
        <v>345</v>
      </c>
      <c r="Z18719" s="1">
        <v>37622</v>
      </c>
    </row>
    <row r="18720" spans="11:26" x14ac:dyDescent="0.3">
      <c r="K18720" t="s">
        <v>99283</v>
      </c>
      <c r="L18720" t="s">
        <v>99288</v>
      </c>
      <c r="M18720" t="s">
        <v>28</v>
      </c>
      <c r="N18720" t="s">
        <v>40</v>
      </c>
      <c r="O18720" t="s">
        <v>22376</v>
      </c>
      <c r="P18720">
        <v>4500000</v>
      </c>
      <c r="Q18720" t="s">
        <v>99289</v>
      </c>
      <c r="R18720" t="s">
        <v>99290</v>
      </c>
      <c r="S18720" t="s">
        <v>99291</v>
      </c>
      <c r="T18720" t="s">
        <v>216</v>
      </c>
      <c r="U18720" t="s">
        <v>34</v>
      </c>
      <c r="V18720" t="s">
        <v>669</v>
      </c>
      <c r="W18720">
        <v>40</v>
      </c>
      <c r="X18720" t="s">
        <v>1673</v>
      </c>
      <c r="Y18720" t="s">
        <v>1673</v>
      </c>
      <c r="Z18720" s="1">
        <v>38721</v>
      </c>
    </row>
    <row r="18721" spans="11:26" x14ac:dyDescent="0.3">
      <c r="K18721" t="s">
        <v>99283</v>
      </c>
      <c r="L18721" t="s">
        <v>99292</v>
      </c>
      <c r="M18721" t="s">
        <v>28</v>
      </c>
      <c r="O18721" s="1">
        <v>38718</v>
      </c>
      <c r="P18721">
        <v>1500000</v>
      </c>
      <c r="Q18721" t="s">
        <v>99293</v>
      </c>
      <c r="R18721" t="s">
        <v>99294</v>
      </c>
      <c r="S18721" t="s">
        <v>99295</v>
      </c>
      <c r="T18721" t="s">
        <v>5378</v>
      </c>
      <c r="U18721" t="s">
        <v>34</v>
      </c>
      <c r="V18721" t="s">
        <v>46</v>
      </c>
      <c r="W18721" t="s">
        <v>75</v>
      </c>
      <c r="X18721" t="s">
        <v>464</v>
      </c>
      <c r="Y18721" t="s">
        <v>464</v>
      </c>
      <c r="Z18721" s="1">
        <v>40179</v>
      </c>
    </row>
    <row r="18722" spans="11:26" x14ac:dyDescent="0.3">
      <c r="K18722" t="s">
        <v>99296</v>
      </c>
      <c r="L18722" t="s">
        <v>99297</v>
      </c>
      <c r="M18722" t="s">
        <v>1836</v>
      </c>
      <c r="O18722" t="s">
        <v>81</v>
      </c>
      <c r="P18722">
        <v>12000000</v>
      </c>
      <c r="Q18722" t="s">
        <v>99298</v>
      </c>
      <c r="R18722" t="s">
        <v>99299</v>
      </c>
      <c r="S18722" t="s">
        <v>99300</v>
      </c>
      <c r="T18722" t="s">
        <v>99301</v>
      </c>
      <c r="U18722" t="s">
        <v>34</v>
      </c>
      <c r="V18722" t="s">
        <v>206</v>
      </c>
      <c r="W18722" t="s">
        <v>207</v>
      </c>
      <c r="X18722" t="s">
        <v>208</v>
      </c>
      <c r="Y18722" t="s">
        <v>208</v>
      </c>
      <c r="Z18722" t="s">
        <v>38939</v>
      </c>
    </row>
    <row r="18723" spans="11:26" x14ac:dyDescent="0.3">
      <c r="K18723" t="s">
        <v>99302</v>
      </c>
      <c r="L18723" t="s">
        <v>99303</v>
      </c>
      <c r="M18723" t="s">
        <v>28</v>
      </c>
      <c r="N18723" t="s">
        <v>29</v>
      </c>
      <c r="O18723" s="1">
        <v>42249</v>
      </c>
      <c r="Q18723" t="s">
        <v>99304</v>
      </c>
      <c r="R18723" t="s">
        <v>99305</v>
      </c>
      <c r="S18723" t="s">
        <v>99306</v>
      </c>
      <c r="T18723" t="s">
        <v>99307</v>
      </c>
      <c r="U18723" t="s">
        <v>34</v>
      </c>
    </row>
    <row r="18724" spans="11:26" x14ac:dyDescent="0.3">
      <c r="K18724" t="s">
        <v>99302</v>
      </c>
      <c r="L18724" t="s">
        <v>99308</v>
      </c>
      <c r="M18724" t="s">
        <v>28</v>
      </c>
      <c r="N18724" t="s">
        <v>40</v>
      </c>
      <c r="O18724" s="1">
        <v>40637</v>
      </c>
      <c r="P18724">
        <v>13000000</v>
      </c>
      <c r="Q18724" t="s">
        <v>99309</v>
      </c>
      <c r="R18724" t="s">
        <v>99310</v>
      </c>
      <c r="S18724" t="s">
        <v>99311</v>
      </c>
      <c r="T18724" t="s">
        <v>99312</v>
      </c>
      <c r="U18724" t="s">
        <v>34</v>
      </c>
      <c r="V18724" t="s">
        <v>924</v>
      </c>
      <c r="W18724">
        <v>34</v>
      </c>
      <c r="X18724" t="s">
        <v>31676</v>
      </c>
      <c r="Y18724" t="s">
        <v>99313</v>
      </c>
      <c r="Z18724" s="1">
        <v>37538</v>
      </c>
    </row>
    <row r="18725" spans="11:26" x14ac:dyDescent="0.3">
      <c r="K18725" t="s">
        <v>99314</v>
      </c>
      <c r="L18725" t="s">
        <v>99315</v>
      </c>
      <c r="M18725" t="s">
        <v>190</v>
      </c>
      <c r="O18725" s="1">
        <v>41557</v>
      </c>
      <c r="P18725">
        <v>500000</v>
      </c>
      <c r="Q18725" t="s">
        <v>99316</v>
      </c>
      <c r="R18725" t="s">
        <v>99317</v>
      </c>
      <c r="S18725" t="s">
        <v>99318</v>
      </c>
      <c r="T18725" t="s">
        <v>74</v>
      </c>
      <c r="U18725" t="s">
        <v>34</v>
      </c>
      <c r="V18725" t="s">
        <v>46</v>
      </c>
      <c r="W18725" t="s">
        <v>1081</v>
      </c>
      <c r="X18725" t="s">
        <v>1082</v>
      </c>
      <c r="Y18725" t="s">
        <v>1082</v>
      </c>
      <c r="Z18725" s="1">
        <v>39814</v>
      </c>
    </row>
    <row r="18726" spans="11:26" x14ac:dyDescent="0.3">
      <c r="K18726" t="s">
        <v>99319</v>
      </c>
      <c r="L18726" t="s">
        <v>99320</v>
      </c>
      <c r="M18726" t="s">
        <v>52</v>
      </c>
      <c r="O18726" t="s">
        <v>17174</v>
      </c>
      <c r="P18726">
        <v>600000</v>
      </c>
      <c r="Q18726" t="s">
        <v>99321</v>
      </c>
      <c r="R18726" t="s">
        <v>99322</v>
      </c>
      <c r="S18726" t="s">
        <v>99323</v>
      </c>
      <c r="T18726" t="s">
        <v>912</v>
      </c>
      <c r="U18726" t="s">
        <v>178</v>
      </c>
      <c r="V18726" t="s">
        <v>46</v>
      </c>
      <c r="W18726" t="s">
        <v>106</v>
      </c>
      <c r="X18726" t="s">
        <v>107</v>
      </c>
      <c r="Y18726" t="s">
        <v>446</v>
      </c>
      <c r="Z18726" s="1">
        <v>40544</v>
      </c>
    </row>
    <row r="18727" spans="11:26" x14ac:dyDescent="0.3">
      <c r="K18727" t="s">
        <v>99324</v>
      </c>
      <c r="L18727" t="s">
        <v>99325</v>
      </c>
      <c r="M18727" t="s">
        <v>28</v>
      </c>
      <c r="O18727" s="1">
        <v>37813</v>
      </c>
      <c r="P18727">
        <v>60000000</v>
      </c>
      <c r="Q18727" t="s">
        <v>99326</v>
      </c>
      <c r="R18727" t="s">
        <v>99327</v>
      </c>
      <c r="S18727" t="s">
        <v>99328</v>
      </c>
      <c r="T18727" t="s">
        <v>74</v>
      </c>
      <c r="U18727" t="s">
        <v>34</v>
      </c>
      <c r="V18727" t="s">
        <v>96</v>
      </c>
      <c r="W18727" t="s">
        <v>336</v>
      </c>
      <c r="X18727" t="s">
        <v>337</v>
      </c>
      <c r="Y18727" t="s">
        <v>337</v>
      </c>
      <c r="Z18727" s="1">
        <v>37257</v>
      </c>
    </row>
    <row r="18728" spans="11:26" x14ac:dyDescent="0.3">
      <c r="K18728" t="s">
        <v>99329</v>
      </c>
      <c r="L18728" t="s">
        <v>99330</v>
      </c>
      <c r="M18728" t="s">
        <v>91</v>
      </c>
      <c r="O18728" s="1">
        <v>40179</v>
      </c>
      <c r="P18728">
        <v>4200000</v>
      </c>
      <c r="Q18728" t="s">
        <v>99331</v>
      </c>
      <c r="R18728" t="s">
        <v>99332</v>
      </c>
      <c r="S18728" t="s">
        <v>99333</v>
      </c>
      <c r="T18728" t="s">
        <v>47332</v>
      </c>
      <c r="U18728" t="s">
        <v>34</v>
      </c>
      <c r="V18728" t="s">
        <v>206</v>
      </c>
      <c r="W18728" t="s">
        <v>207</v>
      </c>
      <c r="X18728" t="s">
        <v>208</v>
      </c>
      <c r="Y18728" t="s">
        <v>208</v>
      </c>
      <c r="Z18728" s="1">
        <v>40551</v>
      </c>
    </row>
    <row r="18729" spans="11:26" x14ac:dyDescent="0.3">
      <c r="K18729" t="s">
        <v>99329</v>
      </c>
      <c r="L18729" t="s">
        <v>99334</v>
      </c>
      <c r="M18729" t="s">
        <v>28</v>
      </c>
      <c r="N18729" t="s">
        <v>40</v>
      </c>
      <c r="O18729" s="1">
        <v>41640</v>
      </c>
      <c r="P18729">
        <v>7900000</v>
      </c>
      <c r="Q18729" t="s">
        <v>99335</v>
      </c>
      <c r="R18729" t="s">
        <v>99336</v>
      </c>
      <c r="S18729" t="s">
        <v>99337</v>
      </c>
      <c r="T18729" t="s">
        <v>49830</v>
      </c>
      <c r="U18729" t="s">
        <v>345</v>
      </c>
      <c r="Z18729" s="1">
        <v>40666</v>
      </c>
    </row>
    <row r="18730" spans="11:26" x14ac:dyDescent="0.3">
      <c r="K18730" t="s">
        <v>99338</v>
      </c>
      <c r="L18730" t="s">
        <v>99339</v>
      </c>
      <c r="M18730" t="s">
        <v>28</v>
      </c>
      <c r="O18730" s="1">
        <v>39490</v>
      </c>
      <c r="P18730">
        <v>15187875</v>
      </c>
      <c r="Q18730" t="s">
        <v>99340</v>
      </c>
      <c r="R18730" t="s">
        <v>99341</v>
      </c>
      <c r="S18730" t="s">
        <v>99342</v>
      </c>
      <c r="T18730" t="s">
        <v>4324</v>
      </c>
      <c r="U18730" t="s">
        <v>34</v>
      </c>
      <c r="V18730" t="s">
        <v>46</v>
      </c>
      <c r="W18730" t="s">
        <v>217</v>
      </c>
      <c r="X18730" t="s">
        <v>218</v>
      </c>
      <c r="Y18730" t="s">
        <v>1901</v>
      </c>
      <c r="Z18730" s="1">
        <v>37298</v>
      </c>
    </row>
    <row r="18731" spans="11:26" x14ac:dyDescent="0.3">
      <c r="K18731" t="s">
        <v>99343</v>
      </c>
      <c r="L18731" t="s">
        <v>99344</v>
      </c>
      <c r="M18731" t="s">
        <v>749</v>
      </c>
      <c r="O18731" s="1">
        <v>41276</v>
      </c>
      <c r="P18731">
        <v>4000000</v>
      </c>
      <c r="Q18731" t="s">
        <v>99345</v>
      </c>
      <c r="R18731" t="s">
        <v>99346</v>
      </c>
      <c r="T18731" t="s">
        <v>99347</v>
      </c>
      <c r="U18731" t="s">
        <v>34</v>
      </c>
    </row>
    <row r="18732" spans="11:26" x14ac:dyDescent="0.3">
      <c r="K18732" t="s">
        <v>99348</v>
      </c>
      <c r="L18732" t="s">
        <v>99349</v>
      </c>
      <c r="M18732" t="s">
        <v>190</v>
      </c>
      <c r="O18732" s="1">
        <v>41588</v>
      </c>
      <c r="Q18732" t="s">
        <v>99350</v>
      </c>
      <c r="R18732" t="s">
        <v>99351</v>
      </c>
      <c r="S18732" t="s">
        <v>99352</v>
      </c>
      <c r="U18732" t="s">
        <v>345</v>
      </c>
      <c r="V18732" t="s">
        <v>1939</v>
      </c>
      <c r="W18732">
        <v>27</v>
      </c>
      <c r="X18732" t="s">
        <v>2997</v>
      </c>
      <c r="Y18732" t="s">
        <v>2998</v>
      </c>
      <c r="Z18732" s="1">
        <v>40179</v>
      </c>
    </row>
    <row r="18733" spans="11:26" x14ac:dyDescent="0.3">
      <c r="K18733" t="s">
        <v>99353</v>
      </c>
      <c r="L18733" t="s">
        <v>99354</v>
      </c>
      <c r="M18733" t="s">
        <v>28</v>
      </c>
      <c r="N18733" t="s">
        <v>493</v>
      </c>
      <c r="O18733" t="s">
        <v>99355</v>
      </c>
      <c r="P18733">
        <v>22300000</v>
      </c>
      <c r="Q18733" t="s">
        <v>99356</v>
      </c>
      <c r="R18733" t="s">
        <v>99357</v>
      </c>
      <c r="S18733" t="s">
        <v>99358</v>
      </c>
      <c r="T18733" t="s">
        <v>99359</v>
      </c>
      <c r="U18733" t="s">
        <v>34</v>
      </c>
      <c r="V18733" t="s">
        <v>206</v>
      </c>
      <c r="W18733" t="s">
        <v>207</v>
      </c>
      <c r="X18733" t="s">
        <v>208</v>
      </c>
      <c r="Y18733" t="s">
        <v>208</v>
      </c>
      <c r="Z18733" s="1">
        <v>39814</v>
      </c>
    </row>
    <row r="18734" spans="11:26" x14ac:dyDescent="0.3">
      <c r="K18734" t="s">
        <v>99353</v>
      </c>
      <c r="L18734" t="s">
        <v>99360</v>
      </c>
      <c r="M18734" t="s">
        <v>28</v>
      </c>
      <c r="N18734" t="s">
        <v>29</v>
      </c>
      <c r="O18734" s="1">
        <v>36923</v>
      </c>
      <c r="P18734">
        <v>22000000</v>
      </c>
      <c r="Q18734" t="s">
        <v>99361</v>
      </c>
      <c r="R18734" t="s">
        <v>99362</v>
      </c>
      <c r="S18734" t="s">
        <v>99363</v>
      </c>
      <c r="U18734" t="s">
        <v>34</v>
      </c>
      <c r="V18734" t="s">
        <v>46</v>
      </c>
      <c r="W18734" t="s">
        <v>1337</v>
      </c>
      <c r="X18734" t="s">
        <v>26266</v>
      </c>
      <c r="Y18734" t="s">
        <v>99364</v>
      </c>
      <c r="Z18734" s="1">
        <v>41039</v>
      </c>
    </row>
    <row r="18735" spans="11:26" x14ac:dyDescent="0.3">
      <c r="K18735" t="s">
        <v>99365</v>
      </c>
      <c r="L18735" t="s">
        <v>99366</v>
      </c>
      <c r="M18735" t="s">
        <v>190</v>
      </c>
      <c r="O18735" s="1">
        <v>41648</v>
      </c>
      <c r="P18735">
        <v>298796</v>
      </c>
      <c r="Q18735" t="s">
        <v>99367</v>
      </c>
      <c r="R18735" t="s">
        <v>99368</v>
      </c>
      <c r="S18735" t="s">
        <v>99369</v>
      </c>
      <c r="T18735" t="s">
        <v>99370</v>
      </c>
      <c r="U18735" t="s">
        <v>34</v>
      </c>
      <c r="V18735" t="s">
        <v>1174</v>
      </c>
      <c r="W18735">
        <v>5</v>
      </c>
      <c r="X18735" t="s">
        <v>1175</v>
      </c>
      <c r="Y18735" t="s">
        <v>1175</v>
      </c>
      <c r="Z18735" s="1">
        <v>41642</v>
      </c>
    </row>
    <row r="18736" spans="11:26" x14ac:dyDescent="0.3">
      <c r="K18736" t="s">
        <v>99371</v>
      </c>
      <c r="L18736" t="s">
        <v>99372</v>
      </c>
      <c r="M18736" t="s">
        <v>52</v>
      </c>
      <c r="O18736" t="s">
        <v>4371</v>
      </c>
      <c r="P18736">
        <v>200000</v>
      </c>
      <c r="Q18736" t="s">
        <v>99373</v>
      </c>
      <c r="R18736" t="s">
        <v>99374</v>
      </c>
      <c r="S18736" t="s">
        <v>99375</v>
      </c>
      <c r="T18736" t="s">
        <v>74</v>
      </c>
      <c r="U18736" t="s">
        <v>34</v>
      </c>
      <c r="V18736" t="s">
        <v>46</v>
      </c>
      <c r="W18736" t="s">
        <v>167</v>
      </c>
      <c r="X18736" t="s">
        <v>168</v>
      </c>
      <c r="Y18736" t="s">
        <v>169</v>
      </c>
      <c r="Z18736" s="1">
        <v>40913</v>
      </c>
    </row>
    <row r="18737" spans="11:26" x14ac:dyDescent="0.3">
      <c r="K18737" t="s">
        <v>99371</v>
      </c>
      <c r="L18737" t="s">
        <v>99376</v>
      </c>
      <c r="M18737" t="s">
        <v>91</v>
      </c>
      <c r="O18737" s="1">
        <v>41945</v>
      </c>
      <c r="Q18737" t="s">
        <v>99377</v>
      </c>
      <c r="R18737" t="s">
        <v>99378</v>
      </c>
      <c r="S18737" t="s">
        <v>99379</v>
      </c>
      <c r="T18737" t="s">
        <v>99380</v>
      </c>
      <c r="U18737" t="s">
        <v>34</v>
      </c>
      <c r="V18737" t="s">
        <v>46</v>
      </c>
      <c r="W18737" t="s">
        <v>260</v>
      </c>
      <c r="X18737" t="s">
        <v>402</v>
      </c>
      <c r="Y18737" t="s">
        <v>536</v>
      </c>
      <c r="Z18737" s="1">
        <v>41244</v>
      </c>
    </row>
    <row r="18738" spans="11:26" x14ac:dyDescent="0.3">
      <c r="K18738" t="s">
        <v>99381</v>
      </c>
      <c r="L18738" t="s">
        <v>99382</v>
      </c>
      <c r="M18738" t="s">
        <v>256</v>
      </c>
      <c r="O18738" t="s">
        <v>16362</v>
      </c>
      <c r="P18738">
        <v>2240000</v>
      </c>
      <c r="Q18738" t="s">
        <v>99383</v>
      </c>
      <c r="R18738" t="s">
        <v>99384</v>
      </c>
      <c r="S18738" t="s">
        <v>99385</v>
      </c>
      <c r="T18738" t="s">
        <v>99386</v>
      </c>
      <c r="U18738" t="s">
        <v>34</v>
      </c>
      <c r="V18738" t="s">
        <v>46</v>
      </c>
      <c r="W18738" t="s">
        <v>1846</v>
      </c>
      <c r="X18738" t="s">
        <v>1847</v>
      </c>
      <c r="Y18738" t="s">
        <v>1989</v>
      </c>
    </row>
    <row r="18739" spans="11:26" x14ac:dyDescent="0.3">
      <c r="K18739" t="s">
        <v>99381</v>
      </c>
      <c r="L18739" t="s">
        <v>99387</v>
      </c>
      <c r="M18739" t="s">
        <v>28</v>
      </c>
      <c r="N18739" t="s">
        <v>493</v>
      </c>
      <c r="O18739" s="1">
        <v>39092</v>
      </c>
      <c r="P18739">
        <v>3000000</v>
      </c>
      <c r="Q18739" t="s">
        <v>99388</v>
      </c>
      <c r="R18739" t="s">
        <v>99389</v>
      </c>
      <c r="S18739" t="s">
        <v>99390</v>
      </c>
      <c r="T18739" t="s">
        <v>1294</v>
      </c>
      <c r="U18739" t="s">
        <v>345</v>
      </c>
      <c r="V18739" t="s">
        <v>46</v>
      </c>
      <c r="W18739" t="s">
        <v>1369</v>
      </c>
      <c r="X18739" t="s">
        <v>1370</v>
      </c>
      <c r="Y18739" t="s">
        <v>12357</v>
      </c>
      <c r="Z18739" s="1">
        <v>37257</v>
      </c>
    </row>
    <row r="18740" spans="11:26" x14ac:dyDescent="0.3">
      <c r="K18740" t="s">
        <v>99381</v>
      </c>
      <c r="L18740" t="s">
        <v>99391</v>
      </c>
      <c r="M18740" t="s">
        <v>256</v>
      </c>
      <c r="O18740" s="1">
        <v>41975</v>
      </c>
      <c r="P18740">
        <v>377000</v>
      </c>
      <c r="Q18740" t="s">
        <v>99392</v>
      </c>
      <c r="R18740" t="s">
        <v>99393</v>
      </c>
      <c r="S18740" t="s">
        <v>99394</v>
      </c>
      <c r="T18740" t="s">
        <v>74</v>
      </c>
      <c r="U18740" t="s">
        <v>345</v>
      </c>
      <c r="V18740" t="s">
        <v>46</v>
      </c>
      <c r="W18740" t="s">
        <v>5456</v>
      </c>
      <c r="X18740" t="s">
        <v>5457</v>
      </c>
      <c r="Y18740" t="s">
        <v>8333</v>
      </c>
    </row>
    <row r="18741" spans="11:26" x14ac:dyDescent="0.3">
      <c r="K18741" t="s">
        <v>99381</v>
      </c>
      <c r="L18741" t="s">
        <v>99395</v>
      </c>
      <c r="M18741" t="s">
        <v>256</v>
      </c>
      <c r="O18741" t="s">
        <v>22207</v>
      </c>
      <c r="P18741">
        <v>500000</v>
      </c>
      <c r="Q18741" t="s">
        <v>99396</v>
      </c>
      <c r="R18741" t="s">
        <v>99397</v>
      </c>
      <c r="S18741" t="s">
        <v>99398</v>
      </c>
      <c r="T18741" t="s">
        <v>99399</v>
      </c>
      <c r="U18741" t="s">
        <v>34</v>
      </c>
      <c r="V18741" t="s">
        <v>96</v>
      </c>
      <c r="W18741" t="s">
        <v>5722</v>
      </c>
      <c r="X18741" t="s">
        <v>50728</v>
      </c>
      <c r="Y18741" t="s">
        <v>99400</v>
      </c>
      <c r="Z18741" s="1">
        <v>41426</v>
      </c>
    </row>
    <row r="18742" spans="11:26" x14ac:dyDescent="0.3">
      <c r="K18742" t="s">
        <v>99401</v>
      </c>
      <c r="L18742" t="s">
        <v>99402</v>
      </c>
      <c r="M18742" t="s">
        <v>91</v>
      </c>
      <c r="O18742" t="s">
        <v>34241</v>
      </c>
      <c r="P18742">
        <v>300000000</v>
      </c>
      <c r="Q18742" t="s">
        <v>99403</v>
      </c>
      <c r="R18742" t="s">
        <v>99404</v>
      </c>
      <c r="S18742" t="s">
        <v>99405</v>
      </c>
      <c r="T18742" t="s">
        <v>64</v>
      </c>
      <c r="U18742" t="s">
        <v>34</v>
      </c>
      <c r="V18742" t="s">
        <v>768</v>
      </c>
      <c r="W18742">
        <v>48</v>
      </c>
      <c r="X18742" t="s">
        <v>769</v>
      </c>
      <c r="Y18742" t="s">
        <v>769</v>
      </c>
      <c r="Z18742" s="1">
        <v>38353</v>
      </c>
    </row>
    <row r="18743" spans="11:26" x14ac:dyDescent="0.3">
      <c r="K18743" t="s">
        <v>99406</v>
      </c>
      <c r="L18743" t="s">
        <v>99407</v>
      </c>
      <c r="M18743" t="s">
        <v>28</v>
      </c>
      <c r="N18743" t="s">
        <v>40</v>
      </c>
      <c r="O18743" s="1">
        <v>41283</v>
      </c>
      <c r="Q18743" t="s">
        <v>99408</v>
      </c>
      <c r="R18743" t="s">
        <v>99409</v>
      </c>
      <c r="S18743" t="s">
        <v>99410</v>
      </c>
      <c r="T18743" t="s">
        <v>85</v>
      </c>
      <c r="U18743" t="s">
        <v>34</v>
      </c>
      <c r="V18743" t="s">
        <v>96</v>
      </c>
      <c r="W18743" t="s">
        <v>97</v>
      </c>
      <c r="X18743" t="s">
        <v>98</v>
      </c>
      <c r="Y18743" t="s">
        <v>98</v>
      </c>
      <c r="Z18743" s="1">
        <v>40179</v>
      </c>
    </row>
    <row r="18744" spans="11:26" x14ac:dyDescent="0.3">
      <c r="K18744" t="s">
        <v>99411</v>
      </c>
      <c r="L18744" t="s">
        <v>99412</v>
      </c>
      <c r="M18744" t="s">
        <v>28</v>
      </c>
      <c r="N18744" t="s">
        <v>40</v>
      </c>
      <c r="O18744" t="s">
        <v>26182</v>
      </c>
      <c r="P18744">
        <v>5000000</v>
      </c>
      <c r="Q18744" t="s">
        <v>99413</v>
      </c>
      <c r="R18744" t="s">
        <v>99414</v>
      </c>
      <c r="S18744" t="s">
        <v>99415</v>
      </c>
      <c r="T18744" t="s">
        <v>6</v>
      </c>
      <c r="U18744" t="s">
        <v>34</v>
      </c>
      <c r="V18744" t="s">
        <v>35</v>
      </c>
      <c r="W18744">
        <v>2</v>
      </c>
      <c r="X18744" t="s">
        <v>99416</v>
      </c>
      <c r="Y18744" t="s">
        <v>99416</v>
      </c>
      <c r="Z18744" s="1">
        <v>40909</v>
      </c>
    </row>
    <row r="18745" spans="11:26" x14ac:dyDescent="0.3">
      <c r="K18745" t="s">
        <v>99417</v>
      </c>
      <c r="L18745" t="s">
        <v>99418</v>
      </c>
      <c r="M18745" t="s">
        <v>749</v>
      </c>
      <c r="O18745" s="1">
        <v>40855</v>
      </c>
      <c r="P18745">
        <v>150000</v>
      </c>
      <c r="Q18745" t="s">
        <v>99419</v>
      </c>
      <c r="R18745" t="s">
        <v>99420</v>
      </c>
      <c r="S18745" t="s">
        <v>99421</v>
      </c>
      <c r="T18745" t="s">
        <v>95</v>
      </c>
      <c r="U18745" t="s">
        <v>34</v>
      </c>
      <c r="Z18745" s="1">
        <v>39084</v>
      </c>
    </row>
    <row r="18746" spans="11:26" x14ac:dyDescent="0.3">
      <c r="K18746" t="s">
        <v>99417</v>
      </c>
      <c r="L18746" t="s">
        <v>99422</v>
      </c>
      <c r="M18746" t="s">
        <v>749</v>
      </c>
      <c r="O18746" t="s">
        <v>3323</v>
      </c>
      <c r="P18746">
        <v>1800000</v>
      </c>
      <c r="Q18746" t="s">
        <v>99423</v>
      </c>
      <c r="R18746" t="s">
        <v>99424</v>
      </c>
      <c r="S18746" t="s">
        <v>99425</v>
      </c>
      <c r="T18746" t="s">
        <v>95</v>
      </c>
      <c r="U18746" t="s">
        <v>1158</v>
      </c>
      <c r="V18746" t="s">
        <v>270</v>
      </c>
      <c r="W18746" t="s">
        <v>9179</v>
      </c>
      <c r="X18746" t="s">
        <v>9478</v>
      </c>
      <c r="Y18746" t="s">
        <v>9478</v>
      </c>
    </row>
    <row r="18747" spans="11:26" x14ac:dyDescent="0.3">
      <c r="K18747" t="s">
        <v>99426</v>
      </c>
      <c r="L18747" t="s">
        <v>99427</v>
      </c>
      <c r="M18747" t="s">
        <v>28</v>
      </c>
      <c r="O18747" t="s">
        <v>3065</v>
      </c>
      <c r="P18747">
        <v>14000000</v>
      </c>
      <c r="Q18747" t="s">
        <v>99428</v>
      </c>
      <c r="R18747" t="s">
        <v>99429</v>
      </c>
      <c r="T18747" t="s">
        <v>32745</v>
      </c>
      <c r="U18747" t="s">
        <v>34</v>
      </c>
      <c r="V18747" t="s">
        <v>46</v>
      </c>
      <c r="W18747" t="s">
        <v>5456</v>
      </c>
      <c r="X18747" t="s">
        <v>5457</v>
      </c>
      <c r="Y18747" t="s">
        <v>6452</v>
      </c>
    </row>
    <row r="18748" spans="11:26" x14ac:dyDescent="0.3">
      <c r="K18748" t="s">
        <v>99426</v>
      </c>
      <c r="L18748" t="s">
        <v>99430</v>
      </c>
      <c r="M18748" t="s">
        <v>28</v>
      </c>
      <c r="O18748" s="1">
        <v>40032</v>
      </c>
      <c r="P18748">
        <v>4031968</v>
      </c>
      <c r="Q18748" t="s">
        <v>99431</v>
      </c>
      <c r="R18748" t="s">
        <v>99432</v>
      </c>
      <c r="S18748" t="s">
        <v>99433</v>
      </c>
      <c r="U18748" t="s">
        <v>34</v>
      </c>
      <c r="V18748" t="s">
        <v>46</v>
      </c>
      <c r="W18748" t="s">
        <v>75</v>
      </c>
      <c r="X18748" t="s">
        <v>464</v>
      </c>
      <c r="Y18748" t="s">
        <v>464</v>
      </c>
      <c r="Z18748" s="1">
        <v>41649</v>
      </c>
    </row>
    <row r="18749" spans="11:26" x14ac:dyDescent="0.3">
      <c r="K18749" t="s">
        <v>99426</v>
      </c>
      <c r="L18749" t="s">
        <v>99434</v>
      </c>
      <c r="M18749" t="s">
        <v>28</v>
      </c>
      <c r="O18749" t="s">
        <v>5587</v>
      </c>
      <c r="P18749">
        <v>3000000</v>
      </c>
      <c r="Q18749" t="s">
        <v>99435</v>
      </c>
      <c r="R18749" t="s">
        <v>99436</v>
      </c>
      <c r="S18749" t="s">
        <v>99437</v>
      </c>
      <c r="T18749" t="s">
        <v>99438</v>
      </c>
      <c r="U18749" t="s">
        <v>345</v>
      </c>
      <c r="V18749" t="s">
        <v>598</v>
      </c>
      <c r="W18749">
        <v>26</v>
      </c>
      <c r="X18749" t="s">
        <v>599</v>
      </c>
      <c r="Y18749" t="s">
        <v>599</v>
      </c>
      <c r="Z18749" t="s">
        <v>99439</v>
      </c>
    </row>
    <row r="18750" spans="11:26" x14ac:dyDescent="0.3">
      <c r="K18750" t="s">
        <v>99426</v>
      </c>
      <c r="L18750" t="s">
        <v>99440</v>
      </c>
      <c r="M18750" t="s">
        <v>28</v>
      </c>
      <c r="N18750" t="s">
        <v>8998</v>
      </c>
      <c r="O18750" s="1">
        <v>40188</v>
      </c>
      <c r="P18750">
        <v>20000000</v>
      </c>
      <c r="Q18750" t="s">
        <v>99441</v>
      </c>
      <c r="R18750" t="s">
        <v>99442</v>
      </c>
      <c r="T18750" t="s">
        <v>95</v>
      </c>
      <c r="U18750" t="s">
        <v>34</v>
      </c>
      <c r="V18750" t="s">
        <v>46</v>
      </c>
      <c r="W18750" t="s">
        <v>1337</v>
      </c>
      <c r="X18750" t="s">
        <v>1338</v>
      </c>
      <c r="Y18750" t="s">
        <v>1338</v>
      </c>
    </row>
    <row r="18751" spans="11:26" x14ac:dyDescent="0.3">
      <c r="K18751" t="s">
        <v>99426</v>
      </c>
      <c r="L18751" t="s">
        <v>99443</v>
      </c>
      <c r="M18751" t="s">
        <v>28</v>
      </c>
      <c r="N18751" t="s">
        <v>493</v>
      </c>
      <c r="O18751" s="1">
        <v>39457</v>
      </c>
      <c r="P18751">
        <v>14000000</v>
      </c>
      <c r="Q18751" t="s">
        <v>99444</v>
      </c>
      <c r="R18751" t="s">
        <v>99445</v>
      </c>
      <c r="S18751" t="s">
        <v>99446</v>
      </c>
      <c r="T18751" t="s">
        <v>95</v>
      </c>
      <c r="U18751" t="s">
        <v>178</v>
      </c>
      <c r="V18751" t="s">
        <v>206</v>
      </c>
      <c r="W18751" t="s">
        <v>5797</v>
      </c>
      <c r="Z18751" s="1">
        <v>35796</v>
      </c>
    </row>
    <row r="18752" spans="11:26" x14ac:dyDescent="0.3">
      <c r="K18752" t="s">
        <v>99426</v>
      </c>
      <c r="L18752" t="s">
        <v>99447</v>
      </c>
      <c r="M18752" t="s">
        <v>28</v>
      </c>
      <c r="N18752" t="s">
        <v>1415</v>
      </c>
      <c r="O18752" t="s">
        <v>20856</v>
      </c>
      <c r="P18752">
        <v>7000000</v>
      </c>
      <c r="Q18752" t="s">
        <v>99448</v>
      </c>
      <c r="R18752" t="s">
        <v>99449</v>
      </c>
      <c r="S18752" t="s">
        <v>99450</v>
      </c>
      <c r="T18752" t="s">
        <v>74</v>
      </c>
      <c r="U18752" t="s">
        <v>34</v>
      </c>
      <c r="V18752" t="s">
        <v>559</v>
      </c>
      <c r="W18752">
        <v>11</v>
      </c>
      <c r="X18752" t="s">
        <v>828</v>
      </c>
      <c r="Y18752" t="s">
        <v>828</v>
      </c>
      <c r="Z18752" s="1">
        <v>41220</v>
      </c>
    </row>
    <row r="18753" spans="11:26" x14ac:dyDescent="0.3">
      <c r="K18753" t="s">
        <v>99426</v>
      </c>
      <c r="L18753" t="s">
        <v>99451</v>
      </c>
      <c r="M18753" t="s">
        <v>28</v>
      </c>
      <c r="N18753" t="s">
        <v>29</v>
      </c>
      <c r="O18753" s="1">
        <v>39092</v>
      </c>
      <c r="P18753">
        <v>12000000</v>
      </c>
      <c r="Q18753" t="s">
        <v>99452</v>
      </c>
      <c r="R18753" t="s">
        <v>99453</v>
      </c>
      <c r="S18753" t="s">
        <v>99454</v>
      </c>
      <c r="T18753" t="s">
        <v>99455</v>
      </c>
      <c r="U18753" t="s">
        <v>34</v>
      </c>
      <c r="Z18753" s="1">
        <v>41334</v>
      </c>
    </row>
    <row r="18754" spans="11:26" x14ac:dyDescent="0.3">
      <c r="K18754" t="s">
        <v>99426</v>
      </c>
      <c r="L18754" t="s">
        <v>99456</v>
      </c>
      <c r="M18754" t="s">
        <v>28</v>
      </c>
      <c r="N18754" t="s">
        <v>40</v>
      </c>
      <c r="O18754" s="1">
        <v>38728</v>
      </c>
      <c r="P18754">
        <v>6000000</v>
      </c>
      <c r="Q18754" t="s">
        <v>99457</v>
      </c>
      <c r="R18754" t="s">
        <v>99458</v>
      </c>
      <c r="S18754" t="s">
        <v>99459</v>
      </c>
      <c r="T18754" t="s">
        <v>74</v>
      </c>
      <c r="U18754" t="s">
        <v>34</v>
      </c>
      <c r="V18754" t="s">
        <v>46</v>
      </c>
      <c r="W18754" t="s">
        <v>106</v>
      </c>
      <c r="X18754" t="s">
        <v>2081</v>
      </c>
      <c r="Y18754" t="s">
        <v>2081</v>
      </c>
      <c r="Z18754" s="1">
        <v>38718</v>
      </c>
    </row>
    <row r="18755" spans="11:26" x14ac:dyDescent="0.3">
      <c r="K18755" t="s">
        <v>99426</v>
      </c>
      <c r="L18755" t="s">
        <v>99460</v>
      </c>
      <c r="M18755" t="s">
        <v>28</v>
      </c>
      <c r="N18755" t="s">
        <v>1189</v>
      </c>
      <c r="O18755" s="1">
        <v>39819</v>
      </c>
      <c r="P18755">
        <v>16000000</v>
      </c>
      <c r="Q18755" t="s">
        <v>99461</v>
      </c>
      <c r="R18755" t="s">
        <v>99462</v>
      </c>
      <c r="S18755" t="s">
        <v>99463</v>
      </c>
      <c r="U18755" t="s">
        <v>345</v>
      </c>
      <c r="V18755" t="s">
        <v>1939</v>
      </c>
      <c r="W18755">
        <v>2</v>
      </c>
      <c r="X18755" t="s">
        <v>2997</v>
      </c>
      <c r="Y18755" t="s">
        <v>2998</v>
      </c>
    </row>
    <row r="18756" spans="11:26" x14ac:dyDescent="0.3">
      <c r="K18756" t="s">
        <v>99464</v>
      </c>
      <c r="L18756" t="s">
        <v>99465</v>
      </c>
      <c r="M18756" t="s">
        <v>28</v>
      </c>
      <c r="O18756" t="s">
        <v>27854</v>
      </c>
      <c r="P18756">
        <v>105000</v>
      </c>
      <c r="Q18756" t="s">
        <v>99466</v>
      </c>
      <c r="R18756" t="s">
        <v>99467</v>
      </c>
      <c r="S18756" t="s">
        <v>99468</v>
      </c>
      <c r="T18756" t="s">
        <v>124</v>
      </c>
      <c r="U18756" t="s">
        <v>34</v>
      </c>
      <c r="V18756" t="s">
        <v>924</v>
      </c>
      <c r="W18756">
        <v>56</v>
      </c>
      <c r="X18756" t="s">
        <v>4451</v>
      </c>
      <c r="Y18756" t="s">
        <v>4451</v>
      </c>
      <c r="Z18756" s="1">
        <v>39083</v>
      </c>
    </row>
    <row r="18757" spans="11:26" x14ac:dyDescent="0.3">
      <c r="K18757" t="s">
        <v>99469</v>
      </c>
      <c r="L18757" t="s">
        <v>99470</v>
      </c>
      <c r="M18757" t="s">
        <v>52</v>
      </c>
      <c r="O18757" s="1">
        <v>42009</v>
      </c>
      <c r="P18757">
        <v>1000000</v>
      </c>
      <c r="Q18757" t="s">
        <v>99471</v>
      </c>
      <c r="R18757" t="s">
        <v>99472</v>
      </c>
      <c r="S18757" t="s">
        <v>99473</v>
      </c>
      <c r="T18757" t="s">
        <v>31599</v>
      </c>
      <c r="U18757" t="s">
        <v>34</v>
      </c>
      <c r="V18757" t="s">
        <v>856</v>
      </c>
      <c r="W18757">
        <v>2</v>
      </c>
      <c r="X18757" t="s">
        <v>65722</v>
      </c>
      <c r="Y18757" t="s">
        <v>65723</v>
      </c>
      <c r="Z18757" s="1">
        <v>41275</v>
      </c>
    </row>
    <row r="18758" spans="11:26" x14ac:dyDescent="0.3">
      <c r="K18758" t="s">
        <v>99474</v>
      </c>
      <c r="L18758" t="s">
        <v>99475</v>
      </c>
      <c r="M18758" t="s">
        <v>324</v>
      </c>
      <c r="O18758" t="s">
        <v>47772</v>
      </c>
      <c r="P18758">
        <v>400000</v>
      </c>
      <c r="Q18758" t="s">
        <v>99476</v>
      </c>
      <c r="R18758" t="s">
        <v>99477</v>
      </c>
      <c r="S18758" t="s">
        <v>99478</v>
      </c>
      <c r="T18758" t="s">
        <v>6</v>
      </c>
      <c r="U18758" t="s">
        <v>34</v>
      </c>
      <c r="V18758" t="s">
        <v>46</v>
      </c>
      <c r="W18758" t="s">
        <v>1369</v>
      </c>
      <c r="X18758" t="s">
        <v>1370</v>
      </c>
      <c r="Y18758" t="s">
        <v>6107</v>
      </c>
      <c r="Z18758" s="1">
        <v>40179</v>
      </c>
    </row>
    <row r="18759" spans="11:26" x14ac:dyDescent="0.3">
      <c r="K18759" t="s">
        <v>99474</v>
      </c>
      <c r="L18759" t="s">
        <v>99479</v>
      </c>
      <c r="M18759" t="s">
        <v>52</v>
      </c>
      <c r="O18759" s="1">
        <v>42009</v>
      </c>
      <c r="P18759">
        <v>900000</v>
      </c>
      <c r="Q18759" t="s">
        <v>99480</v>
      </c>
      <c r="R18759" t="s">
        <v>99481</v>
      </c>
      <c r="S18759" t="s">
        <v>99482</v>
      </c>
      <c r="T18759" t="s">
        <v>99483</v>
      </c>
      <c r="U18759" t="s">
        <v>34</v>
      </c>
      <c r="V18759" t="s">
        <v>206</v>
      </c>
      <c r="W18759" t="s">
        <v>207</v>
      </c>
      <c r="X18759" t="s">
        <v>208</v>
      </c>
      <c r="Y18759" t="s">
        <v>208</v>
      </c>
      <c r="Z18759" s="1">
        <v>40065</v>
      </c>
    </row>
    <row r="18760" spans="11:26" x14ac:dyDescent="0.3">
      <c r="K18760" t="s">
        <v>99474</v>
      </c>
      <c r="L18760" t="s">
        <v>99484</v>
      </c>
      <c r="M18760" t="s">
        <v>9286</v>
      </c>
      <c r="O18760" s="1">
        <v>41981</v>
      </c>
      <c r="Q18760" t="s">
        <v>99485</v>
      </c>
      <c r="R18760" t="s">
        <v>99486</v>
      </c>
      <c r="S18760" t="s">
        <v>99487</v>
      </c>
      <c r="T18760" t="s">
        <v>99488</v>
      </c>
      <c r="U18760" t="s">
        <v>34</v>
      </c>
      <c r="V18760" t="s">
        <v>46</v>
      </c>
      <c r="W18760" t="s">
        <v>167</v>
      </c>
      <c r="X18760" t="s">
        <v>168</v>
      </c>
      <c r="Y18760" t="s">
        <v>169</v>
      </c>
      <c r="Z18760" s="1">
        <v>39450</v>
      </c>
    </row>
    <row r="18761" spans="11:26" x14ac:dyDescent="0.3">
      <c r="K18761" t="s">
        <v>99489</v>
      </c>
      <c r="L18761" t="s">
        <v>99490</v>
      </c>
      <c r="M18761" t="s">
        <v>28</v>
      </c>
      <c r="O18761" t="s">
        <v>15381</v>
      </c>
      <c r="P18761">
        <v>10000000</v>
      </c>
      <c r="Q18761" t="s">
        <v>99491</v>
      </c>
      <c r="R18761" t="s">
        <v>99492</v>
      </c>
      <c r="S18761" t="s">
        <v>99493</v>
      </c>
      <c r="T18761" t="s">
        <v>4255</v>
      </c>
      <c r="U18761" t="s">
        <v>34</v>
      </c>
      <c r="V18761" t="s">
        <v>125</v>
      </c>
      <c r="W18761">
        <v>12</v>
      </c>
      <c r="X18761" t="s">
        <v>126</v>
      </c>
      <c r="Y18761" t="s">
        <v>126</v>
      </c>
      <c r="Z18761" s="1">
        <v>40544</v>
      </c>
    </row>
    <row r="18762" spans="11:26" x14ac:dyDescent="0.3">
      <c r="K18762" t="s">
        <v>99494</v>
      </c>
      <c r="L18762" t="s">
        <v>99495</v>
      </c>
      <c r="M18762" t="s">
        <v>28</v>
      </c>
      <c r="O18762" t="s">
        <v>14886</v>
      </c>
      <c r="P18762">
        <v>475000</v>
      </c>
      <c r="Q18762" t="s">
        <v>99496</v>
      </c>
      <c r="R18762" t="s">
        <v>99497</v>
      </c>
      <c r="S18762" t="s">
        <v>99498</v>
      </c>
      <c r="T18762" t="s">
        <v>74</v>
      </c>
      <c r="U18762" t="s">
        <v>178</v>
      </c>
      <c r="V18762" t="s">
        <v>46</v>
      </c>
      <c r="W18762" t="s">
        <v>228</v>
      </c>
      <c r="X18762" t="s">
        <v>229</v>
      </c>
      <c r="Y18762" t="s">
        <v>229</v>
      </c>
      <c r="Z18762" s="1">
        <v>36526</v>
      </c>
    </row>
    <row r="18763" spans="11:26" x14ac:dyDescent="0.3">
      <c r="K18763" t="s">
        <v>99494</v>
      </c>
      <c r="L18763" t="s">
        <v>99499</v>
      </c>
      <c r="M18763" t="s">
        <v>28</v>
      </c>
      <c r="O18763" s="1">
        <v>41406</v>
      </c>
      <c r="P18763">
        <v>1275000</v>
      </c>
      <c r="Q18763" t="s">
        <v>99500</v>
      </c>
      <c r="R18763" t="s">
        <v>99501</v>
      </c>
      <c r="S18763" t="s">
        <v>99502</v>
      </c>
      <c r="T18763" t="s">
        <v>99503</v>
      </c>
      <c r="U18763" t="s">
        <v>34</v>
      </c>
      <c r="Z18763" s="1">
        <v>37987</v>
      </c>
    </row>
    <row r="18764" spans="11:26" x14ac:dyDescent="0.3">
      <c r="K18764" t="s">
        <v>99494</v>
      </c>
      <c r="L18764" t="s">
        <v>99504</v>
      </c>
      <c r="M18764" t="s">
        <v>256</v>
      </c>
      <c r="O18764" t="s">
        <v>27342</v>
      </c>
      <c r="P18764">
        <v>845000</v>
      </c>
      <c r="Q18764" t="s">
        <v>99505</v>
      </c>
      <c r="R18764" t="s">
        <v>99506</v>
      </c>
      <c r="S18764" t="s">
        <v>99507</v>
      </c>
      <c r="T18764" t="s">
        <v>296</v>
      </c>
      <c r="U18764" t="s">
        <v>345</v>
      </c>
      <c r="V18764" t="s">
        <v>206</v>
      </c>
      <c r="W18764" t="s">
        <v>5541</v>
      </c>
      <c r="X18764" t="s">
        <v>5542</v>
      </c>
      <c r="Y18764" t="s">
        <v>99508</v>
      </c>
    </row>
    <row r="18765" spans="11:26" x14ac:dyDescent="0.3">
      <c r="K18765" t="s">
        <v>99494</v>
      </c>
      <c r="L18765" t="s">
        <v>99509</v>
      </c>
      <c r="M18765" t="s">
        <v>28</v>
      </c>
      <c r="O18765" t="s">
        <v>3535</v>
      </c>
      <c r="P18765">
        <v>1000000</v>
      </c>
      <c r="Q18765" t="s">
        <v>99510</v>
      </c>
      <c r="R18765" t="s">
        <v>99511</v>
      </c>
      <c r="S18765" t="s">
        <v>99512</v>
      </c>
      <c r="T18765" t="s">
        <v>99513</v>
      </c>
      <c r="U18765" t="s">
        <v>34</v>
      </c>
      <c r="V18765" t="s">
        <v>46</v>
      </c>
      <c r="W18765" t="s">
        <v>106</v>
      </c>
      <c r="X18765" t="s">
        <v>107</v>
      </c>
      <c r="Y18765" t="s">
        <v>108</v>
      </c>
    </row>
    <row r="18766" spans="11:26" x14ac:dyDescent="0.3">
      <c r="K18766" t="s">
        <v>99494</v>
      </c>
      <c r="L18766" t="s">
        <v>99514</v>
      </c>
      <c r="M18766" t="s">
        <v>52</v>
      </c>
      <c r="O18766" t="s">
        <v>11769</v>
      </c>
      <c r="P18766">
        <v>500000</v>
      </c>
      <c r="Q18766" t="s">
        <v>99515</v>
      </c>
      <c r="R18766" t="s">
        <v>99516</v>
      </c>
      <c r="S18766" t="s">
        <v>99517</v>
      </c>
      <c r="T18766" t="s">
        <v>150</v>
      </c>
      <c r="U18766" t="s">
        <v>1158</v>
      </c>
      <c r="V18766" t="s">
        <v>46</v>
      </c>
      <c r="W18766" t="s">
        <v>346</v>
      </c>
      <c r="X18766" t="s">
        <v>12369</v>
      </c>
      <c r="Y18766" t="s">
        <v>3403</v>
      </c>
    </row>
    <row r="18767" spans="11:26" x14ac:dyDescent="0.3">
      <c r="K18767" t="s">
        <v>99494</v>
      </c>
      <c r="L18767" t="s">
        <v>99518</v>
      </c>
      <c r="M18767" t="s">
        <v>28</v>
      </c>
      <c r="O18767" s="1">
        <v>41123</v>
      </c>
      <c r="P18767">
        <v>500000</v>
      </c>
      <c r="Q18767" t="s">
        <v>99519</v>
      </c>
      <c r="R18767" t="s">
        <v>99520</v>
      </c>
      <c r="S18767" t="s">
        <v>99521</v>
      </c>
      <c r="T18767" t="s">
        <v>99522</v>
      </c>
      <c r="U18767" t="s">
        <v>34</v>
      </c>
      <c r="V18767" t="s">
        <v>46</v>
      </c>
      <c r="W18767" t="s">
        <v>346</v>
      </c>
      <c r="X18767" t="s">
        <v>11222</v>
      </c>
      <c r="Y18767" t="s">
        <v>27842</v>
      </c>
    </row>
    <row r="18768" spans="11:26" x14ac:dyDescent="0.3">
      <c r="K18768" t="s">
        <v>99494</v>
      </c>
      <c r="L18768" t="s">
        <v>99523</v>
      </c>
      <c r="M18768" t="s">
        <v>52</v>
      </c>
      <c r="O18768" t="s">
        <v>18381</v>
      </c>
      <c r="P18768">
        <v>1000000</v>
      </c>
      <c r="Q18768" t="s">
        <v>99524</v>
      </c>
      <c r="R18768" t="s">
        <v>99525</v>
      </c>
      <c r="T18768" t="s">
        <v>95</v>
      </c>
      <c r="U18768" t="s">
        <v>345</v>
      </c>
      <c r="V18768" t="s">
        <v>46</v>
      </c>
      <c r="W18768" t="s">
        <v>260</v>
      </c>
    </row>
    <row r="18769" spans="11:26" x14ac:dyDescent="0.3">
      <c r="K18769" t="s">
        <v>99526</v>
      </c>
      <c r="L18769" t="s">
        <v>99527</v>
      </c>
      <c r="M18769" t="s">
        <v>28</v>
      </c>
      <c r="O18769" s="1">
        <v>41123</v>
      </c>
      <c r="P18769">
        <v>500000</v>
      </c>
      <c r="Q18769" t="s">
        <v>99528</v>
      </c>
      <c r="R18769" t="s">
        <v>99529</v>
      </c>
      <c r="S18769" t="s">
        <v>99530</v>
      </c>
      <c r="T18769" t="s">
        <v>99531</v>
      </c>
      <c r="U18769" t="s">
        <v>178</v>
      </c>
      <c r="V18769" t="s">
        <v>46</v>
      </c>
      <c r="W18769" t="s">
        <v>5456</v>
      </c>
      <c r="X18769" t="s">
        <v>5457</v>
      </c>
      <c r="Y18769" t="s">
        <v>5458</v>
      </c>
      <c r="Z18769" s="1">
        <v>35796</v>
      </c>
    </row>
    <row r="18770" spans="11:26" x14ac:dyDescent="0.3">
      <c r="K18770" t="s">
        <v>99526</v>
      </c>
      <c r="L18770" t="s">
        <v>99532</v>
      </c>
      <c r="M18770" t="s">
        <v>28</v>
      </c>
      <c r="O18770" t="s">
        <v>18381</v>
      </c>
      <c r="P18770">
        <v>1000000</v>
      </c>
      <c r="Q18770" t="s">
        <v>99533</v>
      </c>
      <c r="R18770" t="s">
        <v>99534</v>
      </c>
      <c r="S18770" t="s">
        <v>99535</v>
      </c>
      <c r="T18770" t="s">
        <v>2636</v>
      </c>
      <c r="U18770" t="s">
        <v>34</v>
      </c>
      <c r="V18770" t="s">
        <v>35</v>
      </c>
      <c r="W18770">
        <v>16</v>
      </c>
      <c r="X18770" t="s">
        <v>99536</v>
      </c>
      <c r="Y18770" t="s">
        <v>99536</v>
      </c>
      <c r="Z18770" s="1">
        <v>38353</v>
      </c>
    </row>
    <row r="18771" spans="11:26" x14ac:dyDescent="0.3">
      <c r="K18771" t="s">
        <v>99526</v>
      </c>
      <c r="L18771" t="s">
        <v>99537</v>
      </c>
      <c r="M18771" t="s">
        <v>28</v>
      </c>
      <c r="O18771" t="s">
        <v>99538</v>
      </c>
      <c r="P18771">
        <v>500000</v>
      </c>
      <c r="Q18771" t="s">
        <v>99539</v>
      </c>
      <c r="R18771" t="s">
        <v>99540</v>
      </c>
      <c r="S18771" t="s">
        <v>99541</v>
      </c>
      <c r="T18771" t="s">
        <v>99542</v>
      </c>
      <c r="U18771" t="s">
        <v>34</v>
      </c>
      <c r="V18771" t="s">
        <v>270</v>
      </c>
      <c r="W18771" t="s">
        <v>271</v>
      </c>
      <c r="X18771" t="s">
        <v>272</v>
      </c>
      <c r="Y18771" t="s">
        <v>272</v>
      </c>
      <c r="Z18771" s="1">
        <v>37987</v>
      </c>
    </row>
    <row r="18772" spans="11:26" x14ac:dyDescent="0.3">
      <c r="K18772" t="s">
        <v>99543</v>
      </c>
      <c r="L18772" t="s">
        <v>99544</v>
      </c>
      <c r="M18772" t="s">
        <v>28</v>
      </c>
      <c r="O18772" s="1">
        <v>39974</v>
      </c>
      <c r="P18772">
        <v>1100000</v>
      </c>
      <c r="Q18772" t="s">
        <v>99545</v>
      </c>
      <c r="R18772" t="s">
        <v>99546</v>
      </c>
      <c r="S18772" t="s">
        <v>99547</v>
      </c>
      <c r="T18772" t="s">
        <v>30155</v>
      </c>
      <c r="U18772" t="s">
        <v>34</v>
      </c>
      <c r="V18772" t="s">
        <v>46</v>
      </c>
      <c r="W18772" t="s">
        <v>471</v>
      </c>
      <c r="X18772" t="s">
        <v>1760</v>
      </c>
      <c r="Y18772" t="s">
        <v>1760</v>
      </c>
      <c r="Z18772" s="1">
        <v>40028</v>
      </c>
    </row>
    <row r="18773" spans="11:26" x14ac:dyDescent="0.3">
      <c r="K18773" t="s">
        <v>99543</v>
      </c>
      <c r="L18773" t="s">
        <v>99548</v>
      </c>
      <c r="M18773" t="s">
        <v>52</v>
      </c>
      <c r="O18773" s="1">
        <v>39974</v>
      </c>
      <c r="Q18773" t="s">
        <v>99549</v>
      </c>
      <c r="R18773" t="s">
        <v>99550</v>
      </c>
      <c r="S18773" t="s">
        <v>99551</v>
      </c>
      <c r="T18773" t="s">
        <v>99552</v>
      </c>
      <c r="U18773" t="s">
        <v>34</v>
      </c>
      <c r="V18773" t="s">
        <v>46</v>
      </c>
      <c r="W18773" t="s">
        <v>8198</v>
      </c>
      <c r="X18773" t="s">
        <v>8199</v>
      </c>
      <c r="Y18773" t="s">
        <v>8199</v>
      </c>
    </row>
    <row r="18774" spans="11:26" x14ac:dyDescent="0.3">
      <c r="K18774" t="s">
        <v>99553</v>
      </c>
      <c r="L18774" t="s">
        <v>99554</v>
      </c>
      <c r="M18774" t="s">
        <v>9286</v>
      </c>
      <c r="O18774" s="1">
        <v>41923</v>
      </c>
      <c r="P18774">
        <v>60000</v>
      </c>
      <c r="Q18774" t="s">
        <v>99555</v>
      </c>
      <c r="R18774" t="s">
        <v>99556</v>
      </c>
      <c r="T18774" t="s">
        <v>912</v>
      </c>
      <c r="U18774" t="s">
        <v>34</v>
      </c>
      <c r="V18774" t="s">
        <v>206</v>
      </c>
      <c r="W18774" t="s">
        <v>5236</v>
      </c>
      <c r="X18774" t="s">
        <v>208</v>
      </c>
      <c r="Y18774" t="s">
        <v>5237</v>
      </c>
      <c r="Z18774" s="1">
        <v>38353</v>
      </c>
    </row>
    <row r="18775" spans="11:26" x14ac:dyDescent="0.3">
      <c r="K18775" t="s">
        <v>99557</v>
      </c>
      <c r="L18775" t="s">
        <v>99558</v>
      </c>
      <c r="M18775" t="s">
        <v>28</v>
      </c>
      <c r="N18775" t="s">
        <v>40</v>
      </c>
      <c r="O18775" t="s">
        <v>9106</v>
      </c>
      <c r="P18775">
        <v>9500000</v>
      </c>
      <c r="Q18775" t="s">
        <v>99559</v>
      </c>
      <c r="R18775" t="s">
        <v>99560</v>
      </c>
      <c r="S18775" t="s">
        <v>99561</v>
      </c>
      <c r="T18775" t="s">
        <v>99562</v>
      </c>
      <c r="U18775" t="s">
        <v>34</v>
      </c>
      <c r="V18775" t="s">
        <v>206</v>
      </c>
      <c r="W18775" t="s">
        <v>21570</v>
      </c>
      <c r="X18775" t="s">
        <v>21571</v>
      </c>
      <c r="Y18775" t="s">
        <v>21571</v>
      </c>
      <c r="Z18775" s="1">
        <v>38353</v>
      </c>
    </row>
    <row r="18776" spans="11:26" x14ac:dyDescent="0.3">
      <c r="K18776" t="s">
        <v>99557</v>
      </c>
      <c r="L18776" t="s">
        <v>99563</v>
      </c>
      <c r="M18776" t="s">
        <v>28</v>
      </c>
      <c r="N18776" t="s">
        <v>29</v>
      </c>
      <c r="O18776" s="1">
        <v>42256</v>
      </c>
      <c r="P18776">
        <v>30000000</v>
      </c>
      <c r="Q18776" t="s">
        <v>99564</v>
      </c>
      <c r="R18776" t="s">
        <v>99565</v>
      </c>
      <c r="S18776" t="s">
        <v>99566</v>
      </c>
      <c r="T18776" t="s">
        <v>99567</v>
      </c>
      <c r="U18776" t="s">
        <v>34</v>
      </c>
      <c r="V18776" t="s">
        <v>96</v>
      </c>
      <c r="W18776" t="s">
        <v>336</v>
      </c>
      <c r="X18776" t="s">
        <v>337</v>
      </c>
      <c r="Y18776" t="s">
        <v>536</v>
      </c>
      <c r="Z18776" s="1">
        <v>36892</v>
      </c>
    </row>
    <row r="18777" spans="11:26" x14ac:dyDescent="0.3">
      <c r="K18777" t="s">
        <v>99557</v>
      </c>
      <c r="L18777" t="s">
        <v>99568</v>
      </c>
      <c r="M18777" t="s">
        <v>52</v>
      </c>
      <c r="O18777" s="1">
        <v>41640</v>
      </c>
      <c r="P18777">
        <v>4200000</v>
      </c>
      <c r="Q18777" t="s">
        <v>99569</v>
      </c>
      <c r="R18777" t="s">
        <v>99570</v>
      </c>
      <c r="S18777" t="s">
        <v>99571</v>
      </c>
      <c r="T18777" t="s">
        <v>99572</v>
      </c>
      <c r="U18777" t="s">
        <v>34</v>
      </c>
      <c r="V18777" t="s">
        <v>206</v>
      </c>
      <c r="W18777" t="s">
        <v>12955</v>
      </c>
      <c r="X18777" t="s">
        <v>208</v>
      </c>
      <c r="Y18777" t="s">
        <v>20044</v>
      </c>
      <c r="Z18777" s="1">
        <v>39092</v>
      </c>
    </row>
    <row r="18778" spans="11:26" x14ac:dyDescent="0.3">
      <c r="K18778" t="s">
        <v>99557</v>
      </c>
      <c r="L18778" t="s">
        <v>99573</v>
      </c>
      <c r="M18778" t="s">
        <v>28</v>
      </c>
      <c r="N18778" t="s">
        <v>493</v>
      </c>
      <c r="O18778" s="1">
        <v>42256</v>
      </c>
      <c r="P18778">
        <v>30000000</v>
      </c>
      <c r="Q18778" t="s">
        <v>99574</v>
      </c>
      <c r="R18778" t="s">
        <v>99575</v>
      </c>
      <c r="S18778" t="s">
        <v>99576</v>
      </c>
      <c r="T18778" t="s">
        <v>40480</v>
      </c>
      <c r="U18778" t="s">
        <v>34</v>
      </c>
      <c r="V18778" t="s">
        <v>46</v>
      </c>
      <c r="W18778" t="s">
        <v>228</v>
      </c>
      <c r="X18778" t="s">
        <v>229</v>
      </c>
      <c r="Y18778" t="s">
        <v>83883</v>
      </c>
      <c r="Z18778" s="1">
        <v>36892</v>
      </c>
    </row>
    <row r="18779" spans="11:26" x14ac:dyDescent="0.3">
      <c r="K18779" t="s">
        <v>99577</v>
      </c>
      <c r="L18779" t="s">
        <v>99578</v>
      </c>
      <c r="M18779" t="s">
        <v>28</v>
      </c>
      <c r="O18779" s="1">
        <v>40217</v>
      </c>
      <c r="P18779">
        <v>3180000</v>
      </c>
      <c r="Q18779" t="s">
        <v>99579</v>
      </c>
      <c r="R18779" t="s">
        <v>99580</v>
      </c>
      <c r="S18779" t="s">
        <v>99581</v>
      </c>
      <c r="T18779" t="s">
        <v>64204</v>
      </c>
      <c r="U18779" t="s">
        <v>34</v>
      </c>
      <c r="V18779" t="s">
        <v>46</v>
      </c>
      <c r="W18779" t="s">
        <v>106</v>
      </c>
      <c r="X18779" t="s">
        <v>107</v>
      </c>
      <c r="Y18779" t="s">
        <v>108</v>
      </c>
      <c r="Z18779" s="1">
        <v>40909</v>
      </c>
    </row>
    <row r="18780" spans="11:26" x14ac:dyDescent="0.3">
      <c r="K18780" t="s">
        <v>99582</v>
      </c>
      <c r="L18780" t="s">
        <v>99583</v>
      </c>
      <c r="M18780" t="s">
        <v>28</v>
      </c>
      <c r="O18780" t="s">
        <v>55730</v>
      </c>
      <c r="P18780">
        <v>10000000</v>
      </c>
      <c r="Q18780" t="s">
        <v>99584</v>
      </c>
      <c r="R18780" t="s">
        <v>99585</v>
      </c>
      <c r="S18780" t="s">
        <v>99586</v>
      </c>
      <c r="T18780" t="s">
        <v>13790</v>
      </c>
      <c r="U18780" t="s">
        <v>34</v>
      </c>
      <c r="V18780" t="s">
        <v>924</v>
      </c>
      <c r="W18780">
        <v>29</v>
      </c>
      <c r="X18780" t="s">
        <v>1263</v>
      </c>
      <c r="Y18780" t="s">
        <v>1263</v>
      </c>
      <c r="Z18780" s="1">
        <v>40909</v>
      </c>
    </row>
    <row r="18781" spans="11:26" x14ac:dyDescent="0.3">
      <c r="K18781" t="s">
        <v>99587</v>
      </c>
      <c r="L18781" t="s">
        <v>99588</v>
      </c>
      <c r="M18781" t="s">
        <v>324</v>
      </c>
      <c r="O18781" s="1">
        <v>41276</v>
      </c>
      <c r="P18781">
        <v>67983</v>
      </c>
      <c r="Q18781" t="s">
        <v>99589</v>
      </c>
      <c r="R18781" t="s">
        <v>99590</v>
      </c>
      <c r="S18781" t="s">
        <v>99591</v>
      </c>
      <c r="T18781" t="s">
        <v>99592</v>
      </c>
      <c r="U18781" t="s">
        <v>34</v>
      </c>
      <c r="V18781" t="s">
        <v>14173</v>
      </c>
      <c r="W18781">
        <v>11</v>
      </c>
      <c r="X18781" t="s">
        <v>14174</v>
      </c>
      <c r="Y18781" t="s">
        <v>14174</v>
      </c>
      <c r="Z18781" s="1">
        <v>40910</v>
      </c>
    </row>
    <row r="18782" spans="11:26" x14ac:dyDescent="0.3">
      <c r="K18782" t="s">
        <v>99593</v>
      </c>
      <c r="L18782" t="s">
        <v>99594</v>
      </c>
      <c r="M18782" t="s">
        <v>91</v>
      </c>
      <c r="O18782" t="s">
        <v>10127</v>
      </c>
      <c r="P18782">
        <v>500000</v>
      </c>
      <c r="Q18782" t="s">
        <v>99595</v>
      </c>
      <c r="R18782" t="s">
        <v>99596</v>
      </c>
      <c r="S18782" t="s">
        <v>99597</v>
      </c>
      <c r="T18782" t="s">
        <v>36212</v>
      </c>
      <c r="U18782" t="s">
        <v>34</v>
      </c>
      <c r="V18782" t="s">
        <v>96</v>
      </c>
      <c r="W18782" t="s">
        <v>336</v>
      </c>
      <c r="X18782" t="s">
        <v>18854</v>
      </c>
      <c r="Y18782" t="s">
        <v>18854</v>
      </c>
      <c r="Z18782" s="1">
        <v>38718</v>
      </c>
    </row>
    <row r="18783" spans="11:26" x14ac:dyDescent="0.3">
      <c r="K18783" t="s">
        <v>99598</v>
      </c>
      <c r="L18783" t="s">
        <v>99599</v>
      </c>
      <c r="M18783" t="s">
        <v>52</v>
      </c>
      <c r="O18783" t="s">
        <v>7970</v>
      </c>
      <c r="P18783">
        <v>3200000</v>
      </c>
      <c r="Q18783" t="s">
        <v>99600</v>
      </c>
      <c r="R18783" t="s">
        <v>99601</v>
      </c>
      <c r="S18783" t="s">
        <v>99602</v>
      </c>
      <c r="T18783" t="s">
        <v>2364</v>
      </c>
      <c r="U18783" t="s">
        <v>34</v>
      </c>
      <c r="V18783" t="s">
        <v>46</v>
      </c>
      <c r="W18783" t="s">
        <v>106</v>
      </c>
      <c r="X18783" t="s">
        <v>107</v>
      </c>
      <c r="Y18783" t="s">
        <v>1882</v>
      </c>
      <c r="Z18783" s="1">
        <v>36526</v>
      </c>
    </row>
    <row r="18784" spans="11:26" x14ac:dyDescent="0.3">
      <c r="K18784" t="s">
        <v>99598</v>
      </c>
      <c r="L18784" t="s">
        <v>99603</v>
      </c>
      <c r="M18784" t="s">
        <v>28</v>
      </c>
      <c r="N18784" t="s">
        <v>40</v>
      </c>
      <c r="O18784" s="1">
        <v>41951</v>
      </c>
      <c r="P18784">
        <v>4000000</v>
      </c>
      <c r="Q18784" t="s">
        <v>99604</v>
      </c>
      <c r="R18784" t="s">
        <v>99605</v>
      </c>
      <c r="S18784" t="s">
        <v>99606</v>
      </c>
      <c r="T18784" t="s">
        <v>99607</v>
      </c>
      <c r="U18784" t="s">
        <v>34</v>
      </c>
      <c r="V18784" t="s">
        <v>270</v>
      </c>
      <c r="W18784" t="s">
        <v>2096</v>
      </c>
      <c r="X18784" t="s">
        <v>2097</v>
      </c>
      <c r="Y18784" t="s">
        <v>99608</v>
      </c>
      <c r="Z18784" s="1">
        <v>40909</v>
      </c>
    </row>
    <row r="18785" spans="11:26" x14ac:dyDescent="0.3">
      <c r="K18785" t="s">
        <v>99609</v>
      </c>
      <c r="L18785" t="s">
        <v>99610</v>
      </c>
      <c r="M18785" t="s">
        <v>28</v>
      </c>
      <c r="O18785" t="s">
        <v>99611</v>
      </c>
      <c r="P18785">
        <v>5000000</v>
      </c>
      <c r="Q18785" t="s">
        <v>99612</v>
      </c>
      <c r="R18785" t="s">
        <v>99613</v>
      </c>
      <c r="S18785" t="s">
        <v>99614</v>
      </c>
      <c r="T18785" t="s">
        <v>99615</v>
      </c>
      <c r="U18785" t="s">
        <v>34</v>
      </c>
      <c r="V18785" t="s">
        <v>8073</v>
      </c>
      <c r="X18785" t="s">
        <v>64413</v>
      </c>
      <c r="Y18785" t="s">
        <v>99616</v>
      </c>
      <c r="Z18785" s="1">
        <v>8402</v>
      </c>
    </row>
    <row r="18786" spans="11:26" x14ac:dyDescent="0.3">
      <c r="K18786" t="s">
        <v>99617</v>
      </c>
      <c r="L18786" t="s">
        <v>99618</v>
      </c>
      <c r="M18786" t="s">
        <v>28</v>
      </c>
      <c r="N18786" t="s">
        <v>29</v>
      </c>
      <c r="O18786" s="1">
        <v>42192</v>
      </c>
      <c r="P18786">
        <v>2000000</v>
      </c>
      <c r="Q18786" t="s">
        <v>99619</v>
      </c>
      <c r="R18786" t="s">
        <v>99620</v>
      </c>
      <c r="S18786" t="s">
        <v>99621</v>
      </c>
      <c r="T18786" t="s">
        <v>37353</v>
      </c>
      <c r="U18786" t="s">
        <v>345</v>
      </c>
      <c r="V18786" t="s">
        <v>768</v>
      </c>
      <c r="W18786">
        <v>48</v>
      </c>
      <c r="X18786" t="s">
        <v>769</v>
      </c>
      <c r="Y18786" t="s">
        <v>769</v>
      </c>
      <c r="Z18786" s="1">
        <v>39814</v>
      </c>
    </row>
    <row r="18787" spans="11:26" x14ac:dyDescent="0.3">
      <c r="K18787" t="s">
        <v>99622</v>
      </c>
      <c r="L18787" t="s">
        <v>99623</v>
      </c>
      <c r="M18787" t="s">
        <v>52</v>
      </c>
      <c r="O18787" s="1">
        <v>39814</v>
      </c>
      <c r="P18787">
        <v>1500000</v>
      </c>
      <c r="Q18787" t="s">
        <v>99624</v>
      </c>
      <c r="R18787" t="s">
        <v>99625</v>
      </c>
      <c r="S18787" t="s">
        <v>99626</v>
      </c>
      <c r="T18787" t="s">
        <v>27584</v>
      </c>
      <c r="U18787" t="s">
        <v>34</v>
      </c>
      <c r="V18787" t="s">
        <v>5084</v>
      </c>
      <c r="W18787">
        <v>83</v>
      </c>
      <c r="X18787" t="s">
        <v>99627</v>
      </c>
      <c r="Y18787" t="s">
        <v>99627</v>
      </c>
      <c r="Z18787" s="1">
        <v>37987</v>
      </c>
    </row>
    <row r="18788" spans="11:26" x14ac:dyDescent="0.3">
      <c r="K18788" t="s">
        <v>99628</v>
      </c>
      <c r="L18788" t="s">
        <v>99629</v>
      </c>
      <c r="M18788" t="s">
        <v>28</v>
      </c>
      <c r="O18788" t="s">
        <v>7083</v>
      </c>
      <c r="P18788">
        <v>500000</v>
      </c>
      <c r="Q18788" t="s">
        <v>99630</v>
      </c>
      <c r="R18788" t="s">
        <v>99631</v>
      </c>
      <c r="T18788" t="s">
        <v>470</v>
      </c>
      <c r="U18788" t="s">
        <v>34</v>
      </c>
      <c r="V18788" t="s">
        <v>46</v>
      </c>
      <c r="W18788" t="s">
        <v>142</v>
      </c>
      <c r="X18788" t="s">
        <v>6059</v>
      </c>
      <c r="Y18788" t="s">
        <v>38645</v>
      </c>
      <c r="Z18788" t="s">
        <v>40676</v>
      </c>
    </row>
    <row r="18789" spans="11:26" x14ac:dyDescent="0.3">
      <c r="K18789" t="s">
        <v>99632</v>
      </c>
      <c r="L18789" t="s">
        <v>99633</v>
      </c>
      <c r="M18789" t="s">
        <v>52</v>
      </c>
      <c r="O18789" t="s">
        <v>8297</v>
      </c>
      <c r="P18789">
        <v>500000</v>
      </c>
      <c r="Q18789" t="s">
        <v>99634</v>
      </c>
      <c r="R18789" t="s">
        <v>99635</v>
      </c>
      <c r="S18789" t="s">
        <v>99636</v>
      </c>
      <c r="T18789" t="s">
        <v>99637</v>
      </c>
      <c r="U18789" t="s">
        <v>34</v>
      </c>
      <c r="V18789" t="s">
        <v>924</v>
      </c>
      <c r="W18789">
        <v>60</v>
      </c>
      <c r="X18789" t="s">
        <v>9247</v>
      </c>
      <c r="Y18789" t="s">
        <v>9247</v>
      </c>
      <c r="Z18789" t="s">
        <v>9507</v>
      </c>
    </row>
    <row r="18790" spans="11:26" x14ac:dyDescent="0.3">
      <c r="K18790" t="s">
        <v>99638</v>
      </c>
      <c r="L18790" t="s">
        <v>99639</v>
      </c>
      <c r="M18790" t="s">
        <v>28</v>
      </c>
      <c r="O18790" t="s">
        <v>9019</v>
      </c>
      <c r="P18790">
        <v>749999</v>
      </c>
      <c r="Q18790" t="s">
        <v>99640</v>
      </c>
      <c r="R18790" t="s">
        <v>99641</v>
      </c>
      <c r="T18790" t="s">
        <v>82526</v>
      </c>
      <c r="U18790" t="s">
        <v>34</v>
      </c>
      <c r="V18790" t="s">
        <v>1922</v>
      </c>
      <c r="W18790">
        <v>25</v>
      </c>
      <c r="X18790" t="s">
        <v>12212</v>
      </c>
      <c r="Y18790" t="s">
        <v>12212</v>
      </c>
      <c r="Z18790" s="1">
        <v>36161</v>
      </c>
    </row>
    <row r="18791" spans="11:26" x14ac:dyDescent="0.3">
      <c r="K18791" t="s">
        <v>99638</v>
      </c>
      <c r="L18791" t="s">
        <v>99642</v>
      </c>
      <c r="M18791" t="s">
        <v>52</v>
      </c>
      <c r="O18791" s="1">
        <v>42256</v>
      </c>
      <c r="Q18791" t="s">
        <v>99643</v>
      </c>
      <c r="R18791" t="s">
        <v>99644</v>
      </c>
      <c r="T18791" t="s">
        <v>95</v>
      </c>
      <c r="U18791" t="s">
        <v>34</v>
      </c>
      <c r="V18791" t="s">
        <v>46</v>
      </c>
      <c r="W18791" t="s">
        <v>167</v>
      </c>
      <c r="X18791" t="s">
        <v>168</v>
      </c>
      <c r="Y18791" t="s">
        <v>15660</v>
      </c>
    </row>
    <row r="18792" spans="11:26" x14ac:dyDescent="0.3">
      <c r="K18792" t="s">
        <v>99645</v>
      </c>
      <c r="L18792" t="s">
        <v>99646</v>
      </c>
      <c r="M18792" t="s">
        <v>52</v>
      </c>
      <c r="O18792" s="1">
        <v>41008</v>
      </c>
      <c r="P18792">
        <v>1300000</v>
      </c>
      <c r="Q18792" t="s">
        <v>99647</v>
      </c>
      <c r="R18792" t="s">
        <v>99648</v>
      </c>
      <c r="S18792" t="s">
        <v>99649</v>
      </c>
      <c r="T18792" t="s">
        <v>99650</v>
      </c>
      <c r="U18792" t="s">
        <v>178</v>
      </c>
      <c r="V18792" t="s">
        <v>1174</v>
      </c>
      <c r="W18792">
        <v>5</v>
      </c>
      <c r="X18792" t="s">
        <v>1175</v>
      </c>
      <c r="Y18792" t="s">
        <v>18038</v>
      </c>
    </row>
    <row r="18793" spans="11:26" x14ac:dyDescent="0.3">
      <c r="K18793" t="s">
        <v>99651</v>
      </c>
      <c r="L18793" t="s">
        <v>99652</v>
      </c>
      <c r="M18793" t="s">
        <v>324</v>
      </c>
      <c r="O18793" s="1">
        <v>40188</v>
      </c>
      <c r="Q18793" t="s">
        <v>99653</v>
      </c>
      <c r="R18793" t="s">
        <v>99654</v>
      </c>
      <c r="S18793" t="s">
        <v>99655</v>
      </c>
      <c r="T18793" t="s">
        <v>99656</v>
      </c>
      <c r="U18793" t="s">
        <v>34</v>
      </c>
      <c r="V18793" t="s">
        <v>99657</v>
      </c>
      <c r="W18793">
        <v>8</v>
      </c>
      <c r="X18793" t="s">
        <v>99658</v>
      </c>
      <c r="Y18793" t="s">
        <v>99659</v>
      </c>
      <c r="Z18793" s="1">
        <v>42005</v>
      </c>
    </row>
    <row r="18794" spans="11:26" x14ac:dyDescent="0.3">
      <c r="K18794" t="s">
        <v>99660</v>
      </c>
      <c r="L18794" t="s">
        <v>99661</v>
      </c>
      <c r="M18794" t="s">
        <v>324</v>
      </c>
      <c r="O18794" t="s">
        <v>35538</v>
      </c>
      <c r="Q18794" t="s">
        <v>99662</v>
      </c>
      <c r="R18794" t="s">
        <v>99663</v>
      </c>
      <c r="S18794" t="s">
        <v>99664</v>
      </c>
      <c r="T18794" t="s">
        <v>74</v>
      </c>
      <c r="U18794" t="s">
        <v>34</v>
      </c>
      <c r="V18794" t="s">
        <v>46</v>
      </c>
      <c r="W18794" t="s">
        <v>471</v>
      </c>
      <c r="X18794" t="s">
        <v>1760</v>
      </c>
      <c r="Y18794" t="s">
        <v>1760</v>
      </c>
      <c r="Z18794" s="1">
        <v>37987</v>
      </c>
    </row>
    <row r="18795" spans="11:26" x14ac:dyDescent="0.3">
      <c r="K18795" t="s">
        <v>99660</v>
      </c>
      <c r="L18795" t="s">
        <v>99665</v>
      </c>
      <c r="M18795" t="s">
        <v>28</v>
      </c>
      <c r="N18795" t="s">
        <v>40</v>
      </c>
      <c r="O18795" t="s">
        <v>64893</v>
      </c>
      <c r="P18795">
        <v>750000</v>
      </c>
      <c r="Q18795" t="s">
        <v>99666</v>
      </c>
      <c r="R18795" t="s">
        <v>99667</v>
      </c>
      <c r="S18795" t="s">
        <v>99668</v>
      </c>
      <c r="T18795" t="s">
        <v>150</v>
      </c>
      <c r="U18795" t="s">
        <v>34</v>
      </c>
      <c r="V18795" t="s">
        <v>46</v>
      </c>
      <c r="W18795" t="s">
        <v>311</v>
      </c>
      <c r="X18795" t="s">
        <v>312</v>
      </c>
      <c r="Y18795" t="s">
        <v>14953</v>
      </c>
      <c r="Z18795" s="1">
        <v>39448</v>
      </c>
    </row>
    <row r="18796" spans="11:26" x14ac:dyDescent="0.3">
      <c r="K18796" t="s">
        <v>99660</v>
      </c>
      <c r="L18796" t="s">
        <v>99669</v>
      </c>
      <c r="M18796" t="s">
        <v>52</v>
      </c>
      <c r="O18796" t="s">
        <v>6610</v>
      </c>
      <c r="Q18796" t="s">
        <v>99670</v>
      </c>
      <c r="R18796" t="s">
        <v>99671</v>
      </c>
      <c r="S18796" t="s">
        <v>99672</v>
      </c>
      <c r="T18796" t="s">
        <v>74</v>
      </c>
      <c r="U18796" t="s">
        <v>178</v>
      </c>
      <c r="V18796" t="s">
        <v>46</v>
      </c>
      <c r="W18796" t="s">
        <v>1369</v>
      </c>
      <c r="X18796" t="s">
        <v>1370</v>
      </c>
      <c r="Y18796" t="s">
        <v>6107</v>
      </c>
    </row>
    <row r="18797" spans="11:26" x14ac:dyDescent="0.3">
      <c r="K18797" t="s">
        <v>99673</v>
      </c>
      <c r="L18797" t="s">
        <v>99674</v>
      </c>
      <c r="M18797" t="s">
        <v>52</v>
      </c>
      <c r="O18797" t="s">
        <v>32532</v>
      </c>
      <c r="Q18797" t="s">
        <v>99675</v>
      </c>
      <c r="R18797" t="s">
        <v>99676</v>
      </c>
      <c r="S18797" t="s">
        <v>99677</v>
      </c>
      <c r="T18797" t="s">
        <v>99678</v>
      </c>
      <c r="U18797" t="s">
        <v>34</v>
      </c>
      <c r="V18797" t="s">
        <v>11338</v>
      </c>
      <c r="W18797">
        <v>17</v>
      </c>
      <c r="X18797" t="s">
        <v>11339</v>
      </c>
      <c r="Y18797" t="s">
        <v>11340</v>
      </c>
      <c r="Z18797" s="1">
        <v>38718</v>
      </c>
    </row>
    <row r="18798" spans="11:26" x14ac:dyDescent="0.3">
      <c r="K18798" t="s">
        <v>99679</v>
      </c>
      <c r="L18798" t="s">
        <v>99680</v>
      </c>
      <c r="M18798" t="s">
        <v>52</v>
      </c>
      <c r="O18798" s="1">
        <v>41643</v>
      </c>
      <c r="Q18798" t="s">
        <v>99681</v>
      </c>
      <c r="R18798" t="s">
        <v>99682</v>
      </c>
      <c r="S18798" t="s">
        <v>99683</v>
      </c>
      <c r="T18798" t="s">
        <v>94098</v>
      </c>
      <c r="U18798" t="s">
        <v>34</v>
      </c>
      <c r="V18798" t="s">
        <v>46</v>
      </c>
      <c r="W18798" t="s">
        <v>106</v>
      </c>
      <c r="X18798" t="s">
        <v>151</v>
      </c>
      <c r="Y18798" t="s">
        <v>4559</v>
      </c>
      <c r="Z18798" s="1">
        <v>39083</v>
      </c>
    </row>
    <row r="18799" spans="11:26" x14ac:dyDescent="0.3">
      <c r="K18799" t="s">
        <v>99684</v>
      </c>
      <c r="L18799" t="s">
        <v>99685</v>
      </c>
      <c r="M18799" t="s">
        <v>28</v>
      </c>
      <c r="N18799" t="s">
        <v>29</v>
      </c>
      <c r="O18799" s="1">
        <v>39456</v>
      </c>
      <c r="P18799">
        <v>10000000</v>
      </c>
      <c r="Q18799" t="s">
        <v>99686</v>
      </c>
      <c r="R18799" t="s">
        <v>99687</v>
      </c>
      <c r="S18799" t="s">
        <v>99688</v>
      </c>
      <c r="T18799" t="s">
        <v>99689</v>
      </c>
      <c r="U18799" t="s">
        <v>34</v>
      </c>
      <c r="V18799" t="s">
        <v>5693</v>
      </c>
      <c r="Z18799" s="1">
        <v>40909</v>
      </c>
    </row>
    <row r="18800" spans="11:26" x14ac:dyDescent="0.3">
      <c r="K18800" t="s">
        <v>99684</v>
      </c>
      <c r="L18800" t="s">
        <v>99690</v>
      </c>
      <c r="M18800" t="s">
        <v>28</v>
      </c>
      <c r="N18800" t="s">
        <v>40</v>
      </c>
      <c r="O18800" s="1">
        <v>39728</v>
      </c>
      <c r="P18800">
        <v>4500000</v>
      </c>
      <c r="Q18800" t="s">
        <v>99691</v>
      </c>
      <c r="R18800" t="s">
        <v>99692</v>
      </c>
      <c r="S18800" t="s">
        <v>99693</v>
      </c>
      <c r="T18800" t="s">
        <v>2126</v>
      </c>
      <c r="U18800" t="s">
        <v>34</v>
      </c>
      <c r="V18800" t="s">
        <v>46</v>
      </c>
      <c r="W18800" t="s">
        <v>5456</v>
      </c>
      <c r="X18800" t="s">
        <v>5457</v>
      </c>
      <c r="Y18800" t="s">
        <v>6452</v>
      </c>
    </row>
    <row r="18801" spans="11:26" x14ac:dyDescent="0.3">
      <c r="K18801" t="s">
        <v>99694</v>
      </c>
      <c r="L18801" t="s">
        <v>99695</v>
      </c>
      <c r="M18801" t="s">
        <v>28</v>
      </c>
      <c r="N18801" t="s">
        <v>40</v>
      </c>
      <c r="O18801" s="1">
        <v>39728</v>
      </c>
      <c r="P18801">
        <v>4500000</v>
      </c>
      <c r="Q18801" t="s">
        <v>99696</v>
      </c>
      <c r="R18801" t="s">
        <v>99697</v>
      </c>
      <c r="S18801" t="s">
        <v>99698</v>
      </c>
      <c r="T18801" t="s">
        <v>99699</v>
      </c>
      <c r="U18801" t="s">
        <v>178</v>
      </c>
      <c r="V18801" t="s">
        <v>46</v>
      </c>
      <c r="W18801" t="s">
        <v>1659</v>
      </c>
      <c r="X18801" t="s">
        <v>1660</v>
      </c>
      <c r="Y18801" t="s">
        <v>1660</v>
      </c>
    </row>
    <row r="18802" spans="11:26" x14ac:dyDescent="0.3">
      <c r="K18802" t="s">
        <v>99700</v>
      </c>
      <c r="L18802" t="s">
        <v>99701</v>
      </c>
      <c r="M18802" t="s">
        <v>52</v>
      </c>
      <c r="O18802" s="1">
        <v>42010</v>
      </c>
      <c r="P18802">
        <v>1000000</v>
      </c>
      <c r="Q18802" t="s">
        <v>99702</v>
      </c>
      <c r="R18802" t="s">
        <v>99703</v>
      </c>
      <c r="S18802" t="s">
        <v>99704</v>
      </c>
      <c r="T18802" t="s">
        <v>296</v>
      </c>
      <c r="U18802" t="s">
        <v>34</v>
      </c>
      <c r="V18802" t="s">
        <v>46</v>
      </c>
      <c r="W18802" t="s">
        <v>133</v>
      </c>
      <c r="X18802" t="s">
        <v>6530</v>
      </c>
      <c r="Y18802" t="s">
        <v>6530</v>
      </c>
    </row>
    <row r="18803" spans="11:26" x14ac:dyDescent="0.3">
      <c r="K18803" t="s">
        <v>99705</v>
      </c>
      <c r="L18803" t="s">
        <v>99706</v>
      </c>
      <c r="M18803" t="s">
        <v>28</v>
      </c>
      <c r="N18803" t="s">
        <v>40</v>
      </c>
      <c r="O18803" s="1">
        <v>40794</v>
      </c>
      <c r="P18803">
        <v>4100000</v>
      </c>
      <c r="Q18803" t="s">
        <v>99707</v>
      </c>
      <c r="R18803" t="s">
        <v>99708</v>
      </c>
      <c r="S18803" t="s">
        <v>99709</v>
      </c>
      <c r="U18803" t="s">
        <v>178</v>
      </c>
      <c r="V18803" t="s">
        <v>46</v>
      </c>
      <c r="W18803" t="s">
        <v>1731</v>
      </c>
    </row>
    <row r="18804" spans="11:26" x14ac:dyDescent="0.3">
      <c r="K18804" t="s">
        <v>99705</v>
      </c>
      <c r="L18804" t="s">
        <v>99710</v>
      </c>
      <c r="M18804" t="s">
        <v>324</v>
      </c>
      <c r="O18804" t="s">
        <v>5581</v>
      </c>
      <c r="P18804">
        <v>500000</v>
      </c>
      <c r="Q18804" t="s">
        <v>99711</v>
      </c>
      <c r="R18804" t="s">
        <v>99712</v>
      </c>
      <c r="S18804" t="s">
        <v>99713</v>
      </c>
      <c r="T18804" t="s">
        <v>99714</v>
      </c>
      <c r="U18804" t="s">
        <v>34</v>
      </c>
      <c r="V18804" t="s">
        <v>14173</v>
      </c>
      <c r="W18804">
        <v>6</v>
      </c>
      <c r="X18804" t="s">
        <v>10297</v>
      </c>
      <c r="Y18804" t="s">
        <v>10297</v>
      </c>
      <c r="Z18804" s="1">
        <v>36526</v>
      </c>
    </row>
    <row r="18805" spans="11:26" x14ac:dyDescent="0.3">
      <c r="K18805" t="s">
        <v>99705</v>
      </c>
      <c r="L18805" t="s">
        <v>99715</v>
      </c>
      <c r="M18805" t="s">
        <v>52</v>
      </c>
      <c r="O18805" t="s">
        <v>17325</v>
      </c>
      <c r="Q18805" t="s">
        <v>99716</v>
      </c>
      <c r="R18805" t="s">
        <v>99717</v>
      </c>
      <c r="S18805" t="s">
        <v>99718</v>
      </c>
      <c r="T18805" t="s">
        <v>409</v>
      </c>
      <c r="U18805" t="s">
        <v>345</v>
      </c>
      <c r="V18805" t="s">
        <v>270</v>
      </c>
      <c r="W18805" t="s">
        <v>271</v>
      </c>
      <c r="X18805" t="s">
        <v>272</v>
      </c>
      <c r="Y18805" t="s">
        <v>272</v>
      </c>
      <c r="Z18805" s="1">
        <v>33970</v>
      </c>
    </row>
    <row r="18806" spans="11:26" x14ac:dyDescent="0.3">
      <c r="K18806" t="s">
        <v>99719</v>
      </c>
      <c r="L18806" t="s">
        <v>99720</v>
      </c>
      <c r="M18806" t="s">
        <v>91</v>
      </c>
      <c r="O18806" t="s">
        <v>676</v>
      </c>
      <c r="P18806">
        <v>703359</v>
      </c>
      <c r="Q18806" t="s">
        <v>99721</v>
      </c>
      <c r="R18806" t="s">
        <v>99722</v>
      </c>
      <c r="S18806" t="s">
        <v>99723</v>
      </c>
      <c r="T18806" t="s">
        <v>99724</v>
      </c>
      <c r="U18806" t="s">
        <v>34</v>
      </c>
      <c r="Z18806" t="s">
        <v>3201</v>
      </c>
    </row>
    <row r="18807" spans="11:26" x14ac:dyDescent="0.3">
      <c r="K18807" t="s">
        <v>99725</v>
      </c>
      <c r="L18807" t="s">
        <v>99726</v>
      </c>
      <c r="M18807" t="s">
        <v>28</v>
      </c>
      <c r="N18807" t="s">
        <v>29</v>
      </c>
      <c r="O18807" t="s">
        <v>45322</v>
      </c>
      <c r="P18807">
        <v>7500000</v>
      </c>
      <c r="Q18807" t="s">
        <v>99727</v>
      </c>
      <c r="R18807" t="s">
        <v>99728</v>
      </c>
      <c r="S18807" t="s">
        <v>99729</v>
      </c>
      <c r="T18807" t="s">
        <v>95</v>
      </c>
      <c r="U18807" t="s">
        <v>34</v>
      </c>
      <c r="V18807" t="s">
        <v>46</v>
      </c>
      <c r="W18807" t="s">
        <v>975</v>
      </c>
      <c r="X18807" t="s">
        <v>10348</v>
      </c>
      <c r="Y18807" t="s">
        <v>10348</v>
      </c>
    </row>
    <row r="18808" spans="11:26" x14ac:dyDescent="0.3">
      <c r="K18808" t="s">
        <v>99725</v>
      </c>
      <c r="L18808" t="s">
        <v>99730</v>
      </c>
      <c r="M18808" t="s">
        <v>28</v>
      </c>
      <c r="N18808" t="s">
        <v>493</v>
      </c>
      <c r="O18808" s="1">
        <v>39456</v>
      </c>
      <c r="P18808">
        <v>23000000</v>
      </c>
      <c r="Q18808" t="s">
        <v>99731</v>
      </c>
      <c r="R18808" t="s">
        <v>99732</v>
      </c>
      <c r="U18808" t="s">
        <v>34</v>
      </c>
    </row>
    <row r="18809" spans="11:26" x14ac:dyDescent="0.3">
      <c r="K18809" t="s">
        <v>99725</v>
      </c>
      <c r="L18809" t="s">
        <v>99733</v>
      </c>
      <c r="M18809" t="s">
        <v>28</v>
      </c>
      <c r="N18809" t="s">
        <v>40</v>
      </c>
      <c r="O18809" s="1">
        <v>38362</v>
      </c>
      <c r="Q18809" t="s">
        <v>99734</v>
      </c>
      <c r="R18809" t="s">
        <v>99735</v>
      </c>
      <c r="S18809" t="s">
        <v>99736</v>
      </c>
      <c r="T18809" t="s">
        <v>99737</v>
      </c>
      <c r="U18809" t="s">
        <v>1158</v>
      </c>
      <c r="V18809" t="s">
        <v>46</v>
      </c>
      <c r="W18809" t="s">
        <v>1846</v>
      </c>
      <c r="X18809" t="s">
        <v>1847</v>
      </c>
      <c r="Y18809" t="s">
        <v>2462</v>
      </c>
      <c r="Z18809" s="1">
        <v>39448</v>
      </c>
    </row>
    <row r="18810" spans="11:26" x14ac:dyDescent="0.3">
      <c r="K18810" t="s">
        <v>99738</v>
      </c>
      <c r="L18810" t="s">
        <v>99739</v>
      </c>
      <c r="M18810" t="s">
        <v>52</v>
      </c>
      <c r="O18810" s="1">
        <v>42285</v>
      </c>
      <c r="P18810">
        <v>87865</v>
      </c>
      <c r="Q18810" t="s">
        <v>99740</v>
      </c>
      <c r="R18810" t="s">
        <v>99741</v>
      </c>
      <c r="S18810" t="s">
        <v>99742</v>
      </c>
      <c r="T18810" t="s">
        <v>42617</v>
      </c>
      <c r="U18810" t="s">
        <v>34</v>
      </c>
    </row>
    <row r="18811" spans="11:26" x14ac:dyDescent="0.3">
      <c r="K18811" t="s">
        <v>99743</v>
      </c>
      <c r="L18811" t="s">
        <v>99744</v>
      </c>
      <c r="M18811" t="s">
        <v>28</v>
      </c>
      <c r="O18811" t="s">
        <v>99745</v>
      </c>
      <c r="P18811">
        <v>938000</v>
      </c>
      <c r="Q18811" t="s">
        <v>99746</v>
      </c>
      <c r="R18811" t="s">
        <v>99747</v>
      </c>
      <c r="S18811" t="s">
        <v>99748</v>
      </c>
      <c r="T18811" t="s">
        <v>2570</v>
      </c>
      <c r="U18811" t="s">
        <v>34</v>
      </c>
      <c r="V18811" t="s">
        <v>1458</v>
      </c>
      <c r="W18811" t="s">
        <v>1459</v>
      </c>
      <c r="X18811" t="s">
        <v>11166</v>
      </c>
      <c r="Y18811" t="s">
        <v>24604</v>
      </c>
      <c r="Z18811" s="1">
        <v>36526</v>
      </c>
    </row>
    <row r="18812" spans="11:26" x14ac:dyDescent="0.3">
      <c r="K18812" t="s">
        <v>99749</v>
      </c>
      <c r="L18812" t="s">
        <v>99750</v>
      </c>
      <c r="M18812" t="s">
        <v>52</v>
      </c>
      <c r="O18812" s="1">
        <v>41614</v>
      </c>
      <c r="P18812">
        <v>1175000</v>
      </c>
      <c r="Q18812" t="s">
        <v>99751</v>
      </c>
      <c r="R18812" t="s">
        <v>99752</v>
      </c>
      <c r="S18812" t="s">
        <v>99753</v>
      </c>
      <c r="T18812" t="s">
        <v>74</v>
      </c>
      <c r="U18812" t="s">
        <v>1158</v>
      </c>
      <c r="V18812" t="s">
        <v>96</v>
      </c>
      <c r="W18812" t="s">
        <v>336</v>
      </c>
      <c r="X18812" t="s">
        <v>337</v>
      </c>
      <c r="Y18812" t="s">
        <v>337</v>
      </c>
      <c r="Z18812" s="1">
        <v>35431</v>
      </c>
    </row>
    <row r="18813" spans="11:26" x14ac:dyDescent="0.3">
      <c r="K18813" t="s">
        <v>99754</v>
      </c>
      <c r="L18813" t="s">
        <v>99755</v>
      </c>
      <c r="M18813" t="s">
        <v>28</v>
      </c>
      <c r="O18813" t="s">
        <v>2130</v>
      </c>
      <c r="P18813">
        <v>1561320</v>
      </c>
      <c r="Q18813" t="s">
        <v>99756</v>
      </c>
      <c r="R18813" t="s">
        <v>99757</v>
      </c>
      <c r="S18813" t="s">
        <v>99758</v>
      </c>
      <c r="T18813" t="s">
        <v>409</v>
      </c>
      <c r="U18813" t="s">
        <v>34</v>
      </c>
      <c r="V18813" t="s">
        <v>924</v>
      </c>
      <c r="W18813">
        <v>60</v>
      </c>
      <c r="X18813" t="s">
        <v>9247</v>
      </c>
      <c r="Y18813" t="s">
        <v>9247</v>
      </c>
      <c r="Z18813" s="1">
        <v>41275</v>
      </c>
    </row>
    <row r="18814" spans="11:26" x14ac:dyDescent="0.3">
      <c r="K18814" t="s">
        <v>99759</v>
      </c>
      <c r="L18814" t="s">
        <v>99760</v>
      </c>
      <c r="M18814" t="s">
        <v>52</v>
      </c>
      <c r="O18814" t="s">
        <v>20155</v>
      </c>
      <c r="P18814">
        <v>50000</v>
      </c>
      <c r="Q18814" t="s">
        <v>99761</v>
      </c>
      <c r="R18814" t="s">
        <v>99762</v>
      </c>
      <c r="S18814" t="s">
        <v>99763</v>
      </c>
      <c r="T18814" t="s">
        <v>3809</v>
      </c>
      <c r="U18814" t="s">
        <v>345</v>
      </c>
      <c r="V18814" t="s">
        <v>8153</v>
      </c>
      <c r="W18814">
        <v>14</v>
      </c>
      <c r="X18814" t="s">
        <v>11874</v>
      </c>
      <c r="Y18814" t="s">
        <v>12458</v>
      </c>
    </row>
    <row r="18815" spans="11:26" x14ac:dyDescent="0.3">
      <c r="K18815" t="s">
        <v>99764</v>
      </c>
      <c r="L18815" t="s">
        <v>99765</v>
      </c>
      <c r="M18815" t="s">
        <v>28</v>
      </c>
      <c r="O18815" t="s">
        <v>17530</v>
      </c>
      <c r="Q18815" t="s">
        <v>99766</v>
      </c>
      <c r="R18815" t="s">
        <v>99767</v>
      </c>
      <c r="S18815" t="s">
        <v>99768</v>
      </c>
      <c r="T18815" t="s">
        <v>99769</v>
      </c>
      <c r="U18815" t="s">
        <v>34</v>
      </c>
      <c r="V18815" t="s">
        <v>206</v>
      </c>
      <c r="W18815" t="s">
        <v>5236</v>
      </c>
      <c r="X18815" t="s">
        <v>5542</v>
      </c>
      <c r="Y18815" t="s">
        <v>99770</v>
      </c>
      <c r="Z18815" s="1">
        <v>40909</v>
      </c>
    </row>
    <row r="18816" spans="11:26" x14ac:dyDescent="0.3">
      <c r="K18816" t="s">
        <v>99771</v>
      </c>
      <c r="L18816" t="s">
        <v>99772</v>
      </c>
      <c r="M18816" t="s">
        <v>91</v>
      </c>
      <c r="O18816" s="1">
        <v>39360</v>
      </c>
      <c r="Q18816" t="s">
        <v>99773</v>
      </c>
      <c r="R18816" t="s">
        <v>99774</v>
      </c>
      <c r="S18816" t="s">
        <v>99775</v>
      </c>
      <c r="T18816" t="s">
        <v>99776</v>
      </c>
      <c r="U18816" t="s">
        <v>34</v>
      </c>
      <c r="V18816" t="s">
        <v>924</v>
      </c>
      <c r="W18816">
        <v>60</v>
      </c>
      <c r="X18816" t="s">
        <v>9247</v>
      </c>
      <c r="Y18816" t="s">
        <v>9247</v>
      </c>
      <c r="Z18816" t="s">
        <v>99777</v>
      </c>
    </row>
    <row r="18817" spans="11:26" x14ac:dyDescent="0.3">
      <c r="K18817" t="s">
        <v>99778</v>
      </c>
      <c r="L18817" t="s">
        <v>99779</v>
      </c>
      <c r="M18817" t="s">
        <v>28</v>
      </c>
      <c r="O18817" s="1">
        <v>41457</v>
      </c>
      <c r="P18817">
        <v>9300000</v>
      </c>
      <c r="Q18817" t="s">
        <v>99780</v>
      </c>
      <c r="R18817" t="s">
        <v>99781</v>
      </c>
      <c r="S18817" t="s">
        <v>99782</v>
      </c>
      <c r="T18817" t="s">
        <v>99783</v>
      </c>
      <c r="U18817" t="s">
        <v>34</v>
      </c>
      <c r="V18817" t="s">
        <v>46</v>
      </c>
      <c r="W18817" t="s">
        <v>167</v>
      </c>
      <c r="X18817" t="s">
        <v>168</v>
      </c>
      <c r="Y18817" t="s">
        <v>169</v>
      </c>
      <c r="Z18817" t="s">
        <v>99784</v>
      </c>
    </row>
    <row r="18818" spans="11:26" x14ac:dyDescent="0.3">
      <c r="K18818" t="s">
        <v>99778</v>
      </c>
      <c r="L18818" t="s">
        <v>99785</v>
      </c>
      <c r="M18818" t="s">
        <v>1836</v>
      </c>
      <c r="O18818" s="1">
        <v>42341</v>
      </c>
      <c r="P18818">
        <v>14000000</v>
      </c>
      <c r="Q18818" t="s">
        <v>99786</v>
      </c>
      <c r="R18818" t="s">
        <v>99787</v>
      </c>
      <c r="U18818" t="s">
        <v>345</v>
      </c>
    </row>
    <row r="18819" spans="11:26" x14ac:dyDescent="0.3">
      <c r="K18819" t="s">
        <v>99778</v>
      </c>
      <c r="L18819" t="s">
        <v>99788</v>
      </c>
      <c r="M18819" t="s">
        <v>28</v>
      </c>
      <c r="O18819" t="s">
        <v>34674</v>
      </c>
      <c r="P18819">
        <v>9400000</v>
      </c>
      <c r="Q18819" t="s">
        <v>99789</v>
      </c>
      <c r="R18819" t="s">
        <v>99790</v>
      </c>
      <c r="S18819" t="s">
        <v>99791</v>
      </c>
      <c r="T18819" t="s">
        <v>124</v>
      </c>
      <c r="U18819" t="s">
        <v>34</v>
      </c>
      <c r="V18819" t="s">
        <v>46</v>
      </c>
      <c r="W18819" t="s">
        <v>106</v>
      </c>
      <c r="X18819" t="s">
        <v>107</v>
      </c>
      <c r="Y18819" t="s">
        <v>1016</v>
      </c>
      <c r="Z18819" s="1">
        <v>39448</v>
      </c>
    </row>
    <row r="18820" spans="11:26" x14ac:dyDescent="0.3">
      <c r="K18820" t="s">
        <v>99778</v>
      </c>
      <c r="L18820" t="s">
        <v>99792</v>
      </c>
      <c r="M18820" t="s">
        <v>256</v>
      </c>
      <c r="O18820" s="1">
        <v>41985</v>
      </c>
      <c r="P18820">
        <v>2000000</v>
      </c>
      <c r="Q18820" t="s">
        <v>99793</v>
      </c>
      <c r="R18820" t="s">
        <v>99794</v>
      </c>
      <c r="S18820" t="s">
        <v>99795</v>
      </c>
      <c r="T18820" t="s">
        <v>74</v>
      </c>
      <c r="U18820" t="s">
        <v>34</v>
      </c>
      <c r="V18820" t="s">
        <v>46</v>
      </c>
      <c r="W18820" t="s">
        <v>106</v>
      </c>
      <c r="X18820" t="s">
        <v>107</v>
      </c>
      <c r="Y18820" t="s">
        <v>2394</v>
      </c>
      <c r="Z18820" s="1">
        <v>41526</v>
      </c>
    </row>
    <row r="18821" spans="11:26" x14ac:dyDescent="0.3">
      <c r="K18821" t="s">
        <v>99778</v>
      </c>
      <c r="L18821" t="s">
        <v>99796</v>
      </c>
      <c r="M18821" t="s">
        <v>28</v>
      </c>
      <c r="O18821" s="1">
        <v>40299</v>
      </c>
      <c r="P18821">
        <v>2100000</v>
      </c>
      <c r="Q18821" t="s">
        <v>99797</v>
      </c>
      <c r="R18821" t="s">
        <v>99798</v>
      </c>
      <c r="S18821" t="s">
        <v>99799</v>
      </c>
      <c r="T18821" t="s">
        <v>5618</v>
      </c>
      <c r="U18821" t="s">
        <v>34</v>
      </c>
      <c r="V18821" t="s">
        <v>46</v>
      </c>
      <c r="W18821" t="s">
        <v>167</v>
      </c>
      <c r="X18821" t="s">
        <v>168</v>
      </c>
      <c r="Y18821" t="s">
        <v>169</v>
      </c>
      <c r="Z18821" s="1">
        <v>41275</v>
      </c>
    </row>
    <row r="18822" spans="11:26" x14ac:dyDescent="0.3">
      <c r="K18822" t="s">
        <v>99800</v>
      </c>
      <c r="L18822" t="s">
        <v>99801</v>
      </c>
      <c r="M18822" t="s">
        <v>52</v>
      </c>
      <c r="O18822" s="1">
        <v>40668</v>
      </c>
      <c r="Q18822" t="s">
        <v>99802</v>
      </c>
      <c r="R18822" t="s">
        <v>99803</v>
      </c>
      <c r="S18822" t="s">
        <v>99804</v>
      </c>
      <c r="T18822" t="s">
        <v>205</v>
      </c>
      <c r="U18822" t="s">
        <v>34</v>
      </c>
      <c r="V18822" t="s">
        <v>46</v>
      </c>
      <c r="W18822" t="s">
        <v>106</v>
      </c>
      <c r="X18822" t="s">
        <v>7356</v>
      </c>
      <c r="Y18822" t="s">
        <v>15320</v>
      </c>
    </row>
    <row r="18823" spans="11:26" x14ac:dyDescent="0.3">
      <c r="K18823" t="s">
        <v>99805</v>
      </c>
      <c r="L18823" t="s">
        <v>99806</v>
      </c>
      <c r="M18823" t="s">
        <v>190</v>
      </c>
      <c r="O18823" t="s">
        <v>9043</v>
      </c>
      <c r="Q18823" t="s">
        <v>99807</v>
      </c>
      <c r="R18823" t="s">
        <v>99808</v>
      </c>
      <c r="S18823" t="s">
        <v>99809</v>
      </c>
      <c r="T18823" t="s">
        <v>95</v>
      </c>
      <c r="U18823" t="s">
        <v>345</v>
      </c>
      <c r="V18823" t="s">
        <v>46</v>
      </c>
      <c r="W18823" t="s">
        <v>1846</v>
      </c>
      <c r="X18823" t="s">
        <v>1847</v>
      </c>
      <c r="Y18823" t="s">
        <v>1989</v>
      </c>
    </row>
    <row r="18824" spans="11:26" x14ac:dyDescent="0.3">
      <c r="K18824" t="s">
        <v>99810</v>
      </c>
      <c r="L18824" t="s">
        <v>99811</v>
      </c>
      <c r="M18824" t="s">
        <v>749</v>
      </c>
      <c r="O18824" s="1">
        <v>41640</v>
      </c>
      <c r="P18824">
        <v>25000</v>
      </c>
      <c r="Q18824" t="s">
        <v>99812</v>
      </c>
      <c r="R18824" t="s">
        <v>99813</v>
      </c>
      <c r="S18824" t="s">
        <v>99814</v>
      </c>
      <c r="T18824" t="s">
        <v>150</v>
      </c>
      <c r="U18824" t="s">
        <v>34</v>
      </c>
      <c r="V18824" t="s">
        <v>46</v>
      </c>
      <c r="W18824" t="s">
        <v>6707</v>
      </c>
      <c r="X18824" t="s">
        <v>6708</v>
      </c>
      <c r="Y18824" t="s">
        <v>99815</v>
      </c>
    </row>
    <row r="18825" spans="11:26" x14ac:dyDescent="0.3">
      <c r="K18825" t="s">
        <v>99816</v>
      </c>
      <c r="L18825" t="s">
        <v>99817</v>
      </c>
      <c r="M18825" t="s">
        <v>28</v>
      </c>
      <c r="O18825" t="s">
        <v>201</v>
      </c>
      <c r="Q18825" t="s">
        <v>99818</v>
      </c>
      <c r="R18825" t="s">
        <v>99819</v>
      </c>
      <c r="S18825" t="s">
        <v>99820</v>
      </c>
      <c r="T18825" t="s">
        <v>2364</v>
      </c>
      <c r="U18825" t="s">
        <v>34</v>
      </c>
      <c r="V18825" t="s">
        <v>1048</v>
      </c>
      <c r="W18825">
        <v>12</v>
      </c>
      <c r="X18825" t="s">
        <v>1498</v>
      </c>
      <c r="Y18825" t="s">
        <v>54523</v>
      </c>
    </row>
    <row r="18826" spans="11:26" x14ac:dyDescent="0.3">
      <c r="K18826" t="s">
        <v>99821</v>
      </c>
      <c r="L18826" t="s">
        <v>99822</v>
      </c>
      <c r="M18826" t="s">
        <v>28</v>
      </c>
      <c r="N18826" t="s">
        <v>40</v>
      </c>
      <c r="O18826" s="1">
        <v>40913</v>
      </c>
      <c r="P18826">
        <v>15000000</v>
      </c>
      <c r="Q18826" t="s">
        <v>99823</v>
      </c>
      <c r="R18826" t="s">
        <v>99824</v>
      </c>
      <c r="S18826" t="s">
        <v>99825</v>
      </c>
      <c r="T18826" t="s">
        <v>53258</v>
      </c>
      <c r="U18826" t="s">
        <v>34</v>
      </c>
      <c r="V18826" t="s">
        <v>46</v>
      </c>
      <c r="W18826" t="s">
        <v>620</v>
      </c>
      <c r="X18826" t="s">
        <v>621</v>
      </c>
      <c r="Y18826" t="s">
        <v>621</v>
      </c>
      <c r="Z18826" s="1">
        <v>36161</v>
      </c>
    </row>
    <row r="18827" spans="11:26" x14ac:dyDescent="0.3">
      <c r="K18827" t="s">
        <v>99826</v>
      </c>
      <c r="L18827" t="s">
        <v>99827</v>
      </c>
      <c r="M18827" t="s">
        <v>52</v>
      </c>
      <c r="O18827" t="s">
        <v>4542</v>
      </c>
      <c r="P18827">
        <v>1400000</v>
      </c>
      <c r="Q18827" t="s">
        <v>99828</v>
      </c>
      <c r="R18827" t="s">
        <v>99829</v>
      </c>
      <c r="S18827" t="s">
        <v>99830</v>
      </c>
      <c r="T18827" t="s">
        <v>99831</v>
      </c>
      <c r="U18827" t="s">
        <v>34</v>
      </c>
    </row>
    <row r="18828" spans="11:26" x14ac:dyDescent="0.3">
      <c r="K18828" t="s">
        <v>99832</v>
      </c>
      <c r="L18828" t="s">
        <v>99833</v>
      </c>
      <c r="M18828" t="s">
        <v>28</v>
      </c>
      <c r="O18828" s="1">
        <v>41677</v>
      </c>
      <c r="P18828">
        <v>5000000</v>
      </c>
      <c r="Q18828" t="s">
        <v>99834</v>
      </c>
      <c r="R18828" t="s">
        <v>99835</v>
      </c>
      <c r="S18828" t="s">
        <v>99836</v>
      </c>
      <c r="T18828" t="s">
        <v>99837</v>
      </c>
      <c r="U18828" t="s">
        <v>34</v>
      </c>
      <c r="V18828" t="s">
        <v>46</v>
      </c>
      <c r="W18828" t="s">
        <v>142</v>
      </c>
      <c r="X18828" t="s">
        <v>143</v>
      </c>
      <c r="Y18828" t="s">
        <v>143</v>
      </c>
      <c r="Z18828" s="1">
        <v>31048</v>
      </c>
    </row>
    <row r="18829" spans="11:26" x14ac:dyDescent="0.3">
      <c r="K18829" t="s">
        <v>99832</v>
      </c>
      <c r="L18829" t="s">
        <v>99838</v>
      </c>
      <c r="M18829" t="s">
        <v>28</v>
      </c>
      <c r="N18829" t="s">
        <v>493</v>
      </c>
      <c r="O18829" t="s">
        <v>36406</v>
      </c>
      <c r="P18829">
        <v>9300000</v>
      </c>
      <c r="Q18829" t="s">
        <v>99839</v>
      </c>
      <c r="R18829" t="s">
        <v>99840</v>
      </c>
      <c r="S18829" t="s">
        <v>99841</v>
      </c>
      <c r="T18829" t="s">
        <v>95</v>
      </c>
      <c r="U18829" t="s">
        <v>34</v>
      </c>
      <c r="V18829" t="s">
        <v>46</v>
      </c>
      <c r="W18829" t="s">
        <v>75</v>
      </c>
      <c r="X18829" t="s">
        <v>5933</v>
      </c>
      <c r="Y18829" t="s">
        <v>57915</v>
      </c>
      <c r="Z18829" s="1">
        <v>40544</v>
      </c>
    </row>
    <row r="18830" spans="11:26" x14ac:dyDescent="0.3">
      <c r="K18830" t="s">
        <v>99832</v>
      </c>
      <c r="L18830" t="s">
        <v>99842</v>
      </c>
      <c r="M18830" t="s">
        <v>28</v>
      </c>
      <c r="N18830" t="s">
        <v>40</v>
      </c>
      <c r="O18830" s="1">
        <v>39091</v>
      </c>
      <c r="P18830">
        <v>1000000</v>
      </c>
      <c r="Q18830" t="s">
        <v>99843</v>
      </c>
      <c r="R18830" t="s">
        <v>99844</v>
      </c>
      <c r="S18830" t="s">
        <v>99845</v>
      </c>
      <c r="T18830" t="s">
        <v>436</v>
      </c>
      <c r="U18830" t="s">
        <v>178</v>
      </c>
      <c r="V18830" t="s">
        <v>206</v>
      </c>
      <c r="W18830" t="s">
        <v>7189</v>
      </c>
      <c r="X18830" t="s">
        <v>7190</v>
      </c>
      <c r="Y18830" t="s">
        <v>7190</v>
      </c>
      <c r="Z18830" s="1">
        <v>36161</v>
      </c>
    </row>
    <row r="18831" spans="11:26" x14ac:dyDescent="0.3">
      <c r="K18831" t="s">
        <v>99832</v>
      </c>
      <c r="L18831" t="s">
        <v>99846</v>
      </c>
      <c r="M18831" t="s">
        <v>28</v>
      </c>
      <c r="O18831" s="1">
        <v>41645</v>
      </c>
      <c r="P18831">
        <v>12200000</v>
      </c>
      <c r="Q18831" t="s">
        <v>99847</v>
      </c>
      <c r="R18831" t="s">
        <v>99848</v>
      </c>
      <c r="U18831" t="s">
        <v>345</v>
      </c>
      <c r="V18831" t="s">
        <v>46</v>
      </c>
      <c r="W18831" t="s">
        <v>228</v>
      </c>
      <c r="X18831" t="s">
        <v>229</v>
      </c>
      <c r="Y18831" t="s">
        <v>64885</v>
      </c>
    </row>
    <row r="18832" spans="11:26" x14ac:dyDescent="0.3">
      <c r="K18832" t="s">
        <v>99832</v>
      </c>
      <c r="L18832" t="s">
        <v>99849</v>
      </c>
      <c r="M18832" t="s">
        <v>28</v>
      </c>
      <c r="O18832" t="s">
        <v>3191</v>
      </c>
      <c r="P18832">
        <v>5500000</v>
      </c>
      <c r="Q18832" t="s">
        <v>99850</v>
      </c>
      <c r="R18832" t="s">
        <v>99851</v>
      </c>
      <c r="S18832" t="s">
        <v>99852</v>
      </c>
      <c r="T18832" t="s">
        <v>74</v>
      </c>
      <c r="U18832" t="s">
        <v>34</v>
      </c>
      <c r="V18832" t="s">
        <v>46</v>
      </c>
      <c r="W18832" t="s">
        <v>5456</v>
      </c>
      <c r="X18832" t="s">
        <v>5457</v>
      </c>
      <c r="Y18832" t="s">
        <v>42087</v>
      </c>
    </row>
    <row r="18833" spans="11:26" x14ac:dyDescent="0.3">
      <c r="K18833" t="s">
        <v>99832</v>
      </c>
      <c r="L18833" t="s">
        <v>99853</v>
      </c>
      <c r="M18833" t="s">
        <v>28</v>
      </c>
      <c r="N18833" t="s">
        <v>1189</v>
      </c>
      <c r="O18833" t="s">
        <v>17859</v>
      </c>
      <c r="P18833">
        <v>15000000</v>
      </c>
      <c r="Q18833" t="s">
        <v>99854</v>
      </c>
      <c r="R18833" t="s">
        <v>99855</v>
      </c>
      <c r="S18833" t="s">
        <v>99856</v>
      </c>
      <c r="T18833" t="s">
        <v>99857</v>
      </c>
      <c r="U18833" t="s">
        <v>34</v>
      </c>
      <c r="V18833" t="s">
        <v>46</v>
      </c>
      <c r="W18833" t="s">
        <v>260</v>
      </c>
      <c r="X18833" t="s">
        <v>402</v>
      </c>
      <c r="Y18833" t="s">
        <v>402</v>
      </c>
      <c r="Z18833" s="1">
        <v>40549</v>
      </c>
    </row>
    <row r="18834" spans="11:26" x14ac:dyDescent="0.3">
      <c r="K18834" t="s">
        <v>99858</v>
      </c>
      <c r="L18834" t="s">
        <v>99859</v>
      </c>
      <c r="M18834" t="s">
        <v>52</v>
      </c>
      <c r="O18834" s="1">
        <v>42074</v>
      </c>
      <c r="P18834">
        <v>800000</v>
      </c>
      <c r="Q18834" t="s">
        <v>99860</v>
      </c>
      <c r="R18834" t="s">
        <v>99861</v>
      </c>
      <c r="S18834" t="s">
        <v>99862</v>
      </c>
      <c r="T18834" t="s">
        <v>95</v>
      </c>
      <c r="U18834" t="s">
        <v>34</v>
      </c>
      <c r="V18834" t="s">
        <v>46</v>
      </c>
      <c r="W18834" t="s">
        <v>217</v>
      </c>
      <c r="X18834" t="s">
        <v>218</v>
      </c>
      <c r="Y18834" t="s">
        <v>1901</v>
      </c>
      <c r="Z18834" s="1">
        <v>40179</v>
      </c>
    </row>
    <row r="18835" spans="11:26" x14ac:dyDescent="0.3">
      <c r="K18835" t="s">
        <v>99863</v>
      </c>
      <c r="L18835" t="s">
        <v>99864</v>
      </c>
      <c r="M18835" t="s">
        <v>28</v>
      </c>
      <c r="N18835" t="s">
        <v>29</v>
      </c>
      <c r="O18835" t="s">
        <v>10208</v>
      </c>
      <c r="P18835">
        <v>15000000</v>
      </c>
      <c r="Q18835" t="s">
        <v>99865</v>
      </c>
      <c r="R18835" t="s">
        <v>99866</v>
      </c>
      <c r="S18835" t="s">
        <v>99867</v>
      </c>
      <c r="T18835" t="s">
        <v>99868</v>
      </c>
      <c r="U18835" t="s">
        <v>34</v>
      </c>
      <c r="V18835" t="s">
        <v>669</v>
      </c>
      <c r="W18835">
        <v>40</v>
      </c>
      <c r="X18835" t="s">
        <v>1673</v>
      </c>
      <c r="Y18835" t="s">
        <v>1673</v>
      </c>
      <c r="Z18835" s="1">
        <v>39423</v>
      </c>
    </row>
    <row r="18836" spans="11:26" x14ac:dyDescent="0.3">
      <c r="K18836" t="s">
        <v>99863</v>
      </c>
      <c r="L18836" t="s">
        <v>99869</v>
      </c>
      <c r="M18836" t="s">
        <v>28</v>
      </c>
      <c r="N18836" t="s">
        <v>493</v>
      </c>
      <c r="O18836" s="1">
        <v>41894</v>
      </c>
      <c r="P18836">
        <v>25000000</v>
      </c>
      <c r="Q18836" t="s">
        <v>99870</v>
      </c>
      <c r="R18836" t="s">
        <v>99871</v>
      </c>
      <c r="S18836" t="s">
        <v>99872</v>
      </c>
      <c r="T18836" t="s">
        <v>99873</v>
      </c>
      <c r="U18836" t="s">
        <v>34</v>
      </c>
      <c r="V18836" t="s">
        <v>46</v>
      </c>
      <c r="W18836" t="s">
        <v>167</v>
      </c>
      <c r="X18836" t="s">
        <v>168</v>
      </c>
      <c r="Y18836" t="s">
        <v>169</v>
      </c>
    </row>
    <row r="18837" spans="11:26" x14ac:dyDescent="0.3">
      <c r="K18837" t="s">
        <v>99863</v>
      </c>
      <c r="L18837" t="s">
        <v>99874</v>
      </c>
      <c r="M18837" t="s">
        <v>28</v>
      </c>
      <c r="N18837" t="s">
        <v>40</v>
      </c>
      <c r="O18837" s="1">
        <v>41214</v>
      </c>
      <c r="P18837">
        <v>2000000</v>
      </c>
      <c r="Q18837" t="s">
        <v>99875</v>
      </c>
      <c r="R18837" t="s">
        <v>99876</v>
      </c>
      <c r="S18837" t="s">
        <v>99877</v>
      </c>
      <c r="T18837" t="s">
        <v>99878</v>
      </c>
      <c r="U18837" t="s">
        <v>34</v>
      </c>
      <c r="V18837" t="s">
        <v>9699</v>
      </c>
      <c r="X18837" t="s">
        <v>28636</v>
      </c>
      <c r="Y18837" t="s">
        <v>28637</v>
      </c>
    </row>
    <row r="18838" spans="11:26" x14ac:dyDescent="0.3">
      <c r="K18838" t="s">
        <v>99879</v>
      </c>
      <c r="L18838" t="s">
        <v>99880</v>
      </c>
      <c r="M18838" t="s">
        <v>91</v>
      </c>
      <c r="O18838" s="1">
        <v>41647</v>
      </c>
      <c r="P18838">
        <v>20000</v>
      </c>
      <c r="Q18838" t="s">
        <v>99881</v>
      </c>
      <c r="R18838" t="s">
        <v>99882</v>
      </c>
      <c r="S18838" t="s">
        <v>99883</v>
      </c>
      <c r="U18838" t="s">
        <v>345</v>
      </c>
    </row>
    <row r="18839" spans="11:26" x14ac:dyDescent="0.3">
      <c r="K18839" t="s">
        <v>99884</v>
      </c>
      <c r="L18839" t="s">
        <v>99885</v>
      </c>
      <c r="M18839" t="s">
        <v>28</v>
      </c>
      <c r="O18839" s="1">
        <v>41924</v>
      </c>
      <c r="P18839">
        <v>3906751</v>
      </c>
      <c r="Q18839" t="s">
        <v>99886</v>
      </c>
      <c r="R18839" t="s">
        <v>99887</v>
      </c>
      <c r="S18839" t="s">
        <v>99888</v>
      </c>
      <c r="T18839" t="s">
        <v>37275</v>
      </c>
      <c r="U18839" t="s">
        <v>34</v>
      </c>
      <c r="V18839" t="s">
        <v>46</v>
      </c>
      <c r="W18839" t="s">
        <v>142</v>
      </c>
      <c r="X18839" t="s">
        <v>7044</v>
      </c>
      <c r="Y18839" t="s">
        <v>99889</v>
      </c>
      <c r="Z18839" s="1">
        <v>41824</v>
      </c>
    </row>
    <row r="18840" spans="11:26" x14ac:dyDescent="0.3">
      <c r="K18840" t="s">
        <v>99890</v>
      </c>
      <c r="L18840" t="s">
        <v>99891</v>
      </c>
      <c r="M18840" t="s">
        <v>52</v>
      </c>
      <c r="O18840" s="1">
        <v>40180</v>
      </c>
      <c r="P18840">
        <v>1000000</v>
      </c>
      <c r="Q18840" t="s">
        <v>99892</v>
      </c>
      <c r="R18840" t="s">
        <v>99893</v>
      </c>
      <c r="S18840" t="s">
        <v>99894</v>
      </c>
      <c r="T18840" t="s">
        <v>124</v>
      </c>
      <c r="U18840" t="s">
        <v>345</v>
      </c>
      <c r="V18840" t="s">
        <v>46</v>
      </c>
      <c r="W18840" t="s">
        <v>106</v>
      </c>
      <c r="X18840" t="s">
        <v>107</v>
      </c>
      <c r="Y18840" t="s">
        <v>116</v>
      </c>
    </row>
    <row r="18841" spans="11:26" x14ac:dyDescent="0.3">
      <c r="K18841" t="s">
        <v>99895</v>
      </c>
      <c r="L18841" t="s">
        <v>99896</v>
      </c>
      <c r="M18841" t="s">
        <v>28</v>
      </c>
      <c r="O18841" s="1">
        <v>39448</v>
      </c>
      <c r="P18841">
        <v>10000000</v>
      </c>
      <c r="Q18841" t="s">
        <v>99897</v>
      </c>
      <c r="R18841" t="s">
        <v>99898</v>
      </c>
      <c r="S18841" t="s">
        <v>99899</v>
      </c>
      <c r="T18841" t="s">
        <v>33321</v>
      </c>
      <c r="U18841" t="s">
        <v>34</v>
      </c>
      <c r="V18841" t="s">
        <v>46</v>
      </c>
      <c r="W18841" t="s">
        <v>106</v>
      </c>
      <c r="X18841" t="s">
        <v>107</v>
      </c>
      <c r="Y18841" t="s">
        <v>116</v>
      </c>
      <c r="Z18841" s="1">
        <v>41640</v>
      </c>
    </row>
    <row r="18842" spans="11:26" x14ac:dyDescent="0.3">
      <c r="K18842" t="s">
        <v>99900</v>
      </c>
      <c r="L18842" t="s">
        <v>99901</v>
      </c>
      <c r="M18842" t="s">
        <v>28</v>
      </c>
      <c r="O18842" t="s">
        <v>4815</v>
      </c>
      <c r="P18842">
        <v>125000</v>
      </c>
      <c r="Q18842" t="s">
        <v>99902</v>
      </c>
      <c r="R18842" t="s">
        <v>99903</v>
      </c>
      <c r="S18842" t="s">
        <v>99904</v>
      </c>
      <c r="T18842" t="s">
        <v>99905</v>
      </c>
      <c r="U18842" t="s">
        <v>34</v>
      </c>
      <c r="V18842" t="s">
        <v>19317</v>
      </c>
      <c r="W18842">
        <v>1</v>
      </c>
      <c r="X18842" t="s">
        <v>19318</v>
      </c>
      <c r="Y18842" t="s">
        <v>19318</v>
      </c>
      <c r="Z18842" t="s">
        <v>170</v>
      </c>
    </row>
    <row r="18843" spans="11:26" x14ac:dyDescent="0.3">
      <c r="K18843" t="s">
        <v>99906</v>
      </c>
      <c r="L18843" t="s">
        <v>99907</v>
      </c>
      <c r="M18843" t="s">
        <v>52</v>
      </c>
      <c r="O18843" s="1">
        <v>41339</v>
      </c>
      <c r="P18843">
        <v>300000</v>
      </c>
      <c r="Q18843" t="s">
        <v>99908</v>
      </c>
      <c r="R18843" t="s">
        <v>99909</v>
      </c>
      <c r="S18843" t="s">
        <v>99910</v>
      </c>
      <c r="T18843" t="s">
        <v>470</v>
      </c>
      <c r="U18843" t="s">
        <v>34</v>
      </c>
      <c r="V18843" t="s">
        <v>46</v>
      </c>
      <c r="W18843" t="s">
        <v>228</v>
      </c>
      <c r="X18843" t="s">
        <v>229</v>
      </c>
      <c r="Y18843" t="s">
        <v>229</v>
      </c>
      <c r="Z18843" s="1">
        <v>38729</v>
      </c>
    </row>
    <row r="18844" spans="11:26" x14ac:dyDescent="0.3">
      <c r="K18844" t="s">
        <v>99911</v>
      </c>
      <c r="L18844" t="s">
        <v>99912</v>
      </c>
      <c r="M18844" t="s">
        <v>28</v>
      </c>
      <c r="N18844" t="s">
        <v>40</v>
      </c>
      <c r="O18844" t="s">
        <v>23651</v>
      </c>
      <c r="P18844">
        <v>1500000</v>
      </c>
      <c r="Q18844" t="s">
        <v>99913</v>
      </c>
      <c r="R18844" t="s">
        <v>99914</v>
      </c>
      <c r="S18844" t="s">
        <v>99915</v>
      </c>
      <c r="T18844" t="s">
        <v>470</v>
      </c>
      <c r="U18844" t="s">
        <v>34</v>
      </c>
      <c r="V18844" t="s">
        <v>206</v>
      </c>
      <c r="W18844" t="s">
        <v>6554</v>
      </c>
      <c r="X18844" t="s">
        <v>4695</v>
      </c>
      <c r="Y18844" t="s">
        <v>4695</v>
      </c>
      <c r="Z18844" s="1">
        <v>40179</v>
      </c>
    </row>
    <row r="18845" spans="11:26" x14ac:dyDescent="0.3">
      <c r="K18845" t="s">
        <v>99916</v>
      </c>
      <c r="L18845" t="s">
        <v>99917</v>
      </c>
      <c r="M18845" t="s">
        <v>52</v>
      </c>
      <c r="O18845" s="1">
        <v>41764</v>
      </c>
      <c r="P18845">
        <v>750000</v>
      </c>
      <c r="Q18845" t="s">
        <v>99918</v>
      </c>
      <c r="R18845" t="s">
        <v>99919</v>
      </c>
      <c r="S18845" t="s">
        <v>99920</v>
      </c>
      <c r="T18845" t="s">
        <v>2126</v>
      </c>
      <c r="U18845" t="s">
        <v>178</v>
      </c>
      <c r="V18845" t="s">
        <v>46</v>
      </c>
      <c r="W18845" t="s">
        <v>106</v>
      </c>
      <c r="X18845" t="s">
        <v>107</v>
      </c>
      <c r="Y18845" t="s">
        <v>4546</v>
      </c>
      <c r="Z18845" s="1">
        <v>35065</v>
      </c>
    </row>
    <row r="18846" spans="11:26" x14ac:dyDescent="0.3">
      <c r="K18846" t="s">
        <v>99916</v>
      </c>
      <c r="L18846" t="s">
        <v>99921</v>
      </c>
      <c r="M18846" t="s">
        <v>52</v>
      </c>
      <c r="O18846" s="1">
        <v>41682</v>
      </c>
      <c r="P18846">
        <v>3500000</v>
      </c>
      <c r="Q18846" t="s">
        <v>99922</v>
      </c>
      <c r="R18846" t="s">
        <v>99923</v>
      </c>
      <c r="S18846" t="s">
        <v>99924</v>
      </c>
      <c r="T18846" t="s">
        <v>2196</v>
      </c>
      <c r="U18846" t="s">
        <v>34</v>
      </c>
      <c r="V18846" t="s">
        <v>46</v>
      </c>
      <c r="W18846" t="s">
        <v>106</v>
      </c>
      <c r="X18846" t="s">
        <v>151</v>
      </c>
      <c r="Y18846" t="s">
        <v>151</v>
      </c>
      <c r="Z18846" s="1">
        <v>40909</v>
      </c>
    </row>
    <row r="18847" spans="11:26" x14ac:dyDescent="0.3">
      <c r="K18847" t="s">
        <v>99916</v>
      </c>
      <c r="L18847" t="s">
        <v>99925</v>
      </c>
      <c r="M18847" t="s">
        <v>52</v>
      </c>
      <c r="O18847" s="1">
        <v>41733</v>
      </c>
      <c r="Q18847" t="s">
        <v>99926</v>
      </c>
      <c r="R18847" t="s">
        <v>99927</v>
      </c>
      <c r="S18847" t="s">
        <v>99928</v>
      </c>
      <c r="T18847" t="s">
        <v>99929</v>
      </c>
      <c r="U18847" t="s">
        <v>345</v>
      </c>
    </row>
    <row r="18848" spans="11:26" x14ac:dyDescent="0.3">
      <c r="K18848" t="s">
        <v>99930</v>
      </c>
      <c r="L18848" t="s">
        <v>99931</v>
      </c>
      <c r="M18848" t="s">
        <v>52</v>
      </c>
      <c r="O18848" t="s">
        <v>21013</v>
      </c>
      <c r="P18848">
        <v>435925</v>
      </c>
      <c r="Q18848" t="s">
        <v>99932</v>
      </c>
      <c r="R18848" t="s">
        <v>99933</v>
      </c>
      <c r="S18848" t="s">
        <v>99934</v>
      </c>
      <c r="T18848" t="s">
        <v>99935</v>
      </c>
      <c r="U18848" t="s">
        <v>34</v>
      </c>
      <c r="V18848" t="s">
        <v>46</v>
      </c>
      <c r="W18848" t="s">
        <v>167</v>
      </c>
      <c r="X18848" t="s">
        <v>168</v>
      </c>
      <c r="Y18848" t="s">
        <v>169</v>
      </c>
      <c r="Z18848" s="1">
        <v>40548</v>
      </c>
    </row>
    <row r="18849" spans="11:26" x14ac:dyDescent="0.3">
      <c r="K18849" t="s">
        <v>99936</v>
      </c>
      <c r="L18849" t="s">
        <v>99937</v>
      </c>
      <c r="M18849" t="s">
        <v>52</v>
      </c>
      <c r="O18849" s="1">
        <v>42340</v>
      </c>
      <c r="P18849">
        <v>1000000</v>
      </c>
      <c r="Q18849" t="s">
        <v>99938</v>
      </c>
      <c r="R18849" t="s">
        <v>99939</v>
      </c>
      <c r="S18849" t="s">
        <v>99940</v>
      </c>
      <c r="T18849" t="s">
        <v>99941</v>
      </c>
      <c r="U18849" t="s">
        <v>34</v>
      </c>
      <c r="V18849" t="s">
        <v>46</v>
      </c>
      <c r="W18849" t="s">
        <v>167</v>
      </c>
      <c r="X18849" t="s">
        <v>168</v>
      </c>
      <c r="Y18849" t="s">
        <v>169</v>
      </c>
      <c r="Z18849" s="1">
        <v>40912</v>
      </c>
    </row>
    <row r="18850" spans="11:26" x14ac:dyDescent="0.3">
      <c r="K18850" t="s">
        <v>99942</v>
      </c>
      <c r="L18850" t="s">
        <v>99943</v>
      </c>
      <c r="M18850" t="s">
        <v>28</v>
      </c>
      <c r="O18850" t="s">
        <v>58363</v>
      </c>
      <c r="P18850">
        <v>12000000</v>
      </c>
      <c r="Q18850" t="s">
        <v>99944</v>
      </c>
      <c r="R18850" t="s">
        <v>99945</v>
      </c>
      <c r="S18850" t="s">
        <v>99946</v>
      </c>
      <c r="T18850" t="s">
        <v>99947</v>
      </c>
      <c r="U18850" t="s">
        <v>34</v>
      </c>
      <c r="V18850" t="s">
        <v>559</v>
      </c>
      <c r="W18850">
        <v>11</v>
      </c>
      <c r="X18850" t="s">
        <v>828</v>
      </c>
      <c r="Y18850" t="s">
        <v>828</v>
      </c>
      <c r="Z18850" t="s">
        <v>1372</v>
      </c>
    </row>
    <row r="18851" spans="11:26" x14ac:dyDescent="0.3">
      <c r="K18851" t="s">
        <v>99942</v>
      </c>
      <c r="L18851" t="s">
        <v>99948</v>
      </c>
      <c r="M18851" t="s">
        <v>28</v>
      </c>
      <c r="N18851" t="s">
        <v>29</v>
      </c>
      <c r="O18851" s="1">
        <v>40545</v>
      </c>
      <c r="P18851">
        <v>4250000</v>
      </c>
      <c r="Q18851" t="s">
        <v>99949</v>
      </c>
      <c r="R18851" t="s">
        <v>99950</v>
      </c>
      <c r="S18851" t="s">
        <v>99951</v>
      </c>
      <c r="T18851" t="s">
        <v>99952</v>
      </c>
      <c r="U18851" t="s">
        <v>34</v>
      </c>
      <c r="V18851" t="s">
        <v>46</v>
      </c>
      <c r="W18851" t="s">
        <v>1846</v>
      </c>
      <c r="X18851" t="s">
        <v>1847</v>
      </c>
      <c r="Y18851" t="s">
        <v>1847</v>
      </c>
      <c r="Z18851" s="1">
        <v>41283</v>
      </c>
    </row>
    <row r="18852" spans="11:26" x14ac:dyDescent="0.3">
      <c r="K18852" t="s">
        <v>99942</v>
      </c>
      <c r="L18852" t="s">
        <v>99953</v>
      </c>
      <c r="M18852" t="s">
        <v>28</v>
      </c>
      <c r="N18852" t="s">
        <v>40</v>
      </c>
      <c r="O18852" t="s">
        <v>15722</v>
      </c>
      <c r="P18852">
        <v>1400000</v>
      </c>
      <c r="Q18852" t="s">
        <v>99954</v>
      </c>
      <c r="R18852" t="s">
        <v>99955</v>
      </c>
      <c r="T18852" t="s">
        <v>105</v>
      </c>
      <c r="U18852" t="s">
        <v>34</v>
      </c>
      <c r="V18852" t="s">
        <v>46</v>
      </c>
      <c r="W18852" t="s">
        <v>228</v>
      </c>
      <c r="X18852" t="s">
        <v>229</v>
      </c>
      <c r="Y18852" t="s">
        <v>732</v>
      </c>
      <c r="Z18852" s="1">
        <v>37622</v>
      </c>
    </row>
    <row r="18853" spans="11:26" x14ac:dyDescent="0.3">
      <c r="K18853" t="s">
        <v>99942</v>
      </c>
      <c r="L18853" t="s">
        <v>99956</v>
      </c>
      <c r="M18853" t="s">
        <v>256</v>
      </c>
      <c r="O18853" s="1">
        <v>40734</v>
      </c>
      <c r="P18853">
        <v>978333</v>
      </c>
      <c r="Q18853" t="s">
        <v>99957</v>
      </c>
      <c r="R18853" t="s">
        <v>99958</v>
      </c>
      <c r="S18853" t="s">
        <v>99959</v>
      </c>
      <c r="T18853" t="s">
        <v>85</v>
      </c>
      <c r="U18853" t="s">
        <v>34</v>
      </c>
      <c r="V18853" t="s">
        <v>46</v>
      </c>
      <c r="W18853" t="s">
        <v>106</v>
      </c>
      <c r="X18853" t="s">
        <v>151</v>
      </c>
      <c r="Y18853" t="s">
        <v>2438</v>
      </c>
    </row>
    <row r="18854" spans="11:26" x14ac:dyDescent="0.3">
      <c r="K18854" t="s">
        <v>99960</v>
      </c>
      <c r="L18854" t="s">
        <v>99961</v>
      </c>
      <c r="M18854" t="s">
        <v>28</v>
      </c>
      <c r="O18854" t="s">
        <v>2834</v>
      </c>
      <c r="P18854">
        <v>918000</v>
      </c>
      <c r="Q18854" t="s">
        <v>99962</v>
      </c>
      <c r="R18854" t="s">
        <v>99963</v>
      </c>
      <c r="S18854" t="s">
        <v>99964</v>
      </c>
      <c r="T18854" t="s">
        <v>4324</v>
      </c>
      <c r="U18854" t="s">
        <v>34</v>
      </c>
      <c r="V18854" t="s">
        <v>46</v>
      </c>
      <c r="W18854" t="s">
        <v>1846</v>
      </c>
      <c r="X18854" t="s">
        <v>1847</v>
      </c>
      <c r="Y18854" t="s">
        <v>99965</v>
      </c>
      <c r="Z18854" s="1">
        <v>37622</v>
      </c>
    </row>
    <row r="18855" spans="11:26" x14ac:dyDescent="0.3">
      <c r="K18855" t="s">
        <v>99960</v>
      </c>
      <c r="L18855" t="s">
        <v>99966</v>
      </c>
      <c r="M18855" t="s">
        <v>28</v>
      </c>
      <c r="N18855" t="s">
        <v>40</v>
      </c>
      <c r="O18855" t="s">
        <v>18168</v>
      </c>
      <c r="P18855">
        <v>292005</v>
      </c>
      <c r="Q18855" t="s">
        <v>99967</v>
      </c>
      <c r="R18855" t="s">
        <v>99968</v>
      </c>
      <c r="S18855" t="s">
        <v>99969</v>
      </c>
      <c r="T18855" t="s">
        <v>99970</v>
      </c>
      <c r="U18855" t="s">
        <v>34</v>
      </c>
      <c r="V18855" t="s">
        <v>924</v>
      </c>
      <c r="W18855">
        <v>59</v>
      </c>
      <c r="X18855" t="s">
        <v>19674</v>
      </c>
      <c r="Y18855" t="s">
        <v>19674</v>
      </c>
    </row>
    <row r="18856" spans="11:26" x14ac:dyDescent="0.3">
      <c r="K18856" t="s">
        <v>99971</v>
      </c>
      <c r="L18856" t="s">
        <v>99972</v>
      </c>
      <c r="M18856" t="s">
        <v>91</v>
      </c>
      <c r="O18856" s="1">
        <v>42222</v>
      </c>
      <c r="Q18856" t="s">
        <v>99973</v>
      </c>
      <c r="R18856" t="s">
        <v>99974</v>
      </c>
      <c r="S18856" t="s">
        <v>99975</v>
      </c>
      <c r="T18856" t="s">
        <v>99976</v>
      </c>
      <c r="U18856" t="s">
        <v>345</v>
      </c>
      <c r="V18856" t="s">
        <v>1939</v>
      </c>
      <c r="W18856">
        <v>2</v>
      </c>
      <c r="X18856" t="s">
        <v>2997</v>
      </c>
      <c r="Y18856" t="s">
        <v>2998</v>
      </c>
      <c r="Z18856" t="s">
        <v>86716</v>
      </c>
    </row>
    <row r="18857" spans="11:26" x14ac:dyDescent="0.3">
      <c r="K18857" t="s">
        <v>99977</v>
      </c>
      <c r="L18857" t="s">
        <v>99978</v>
      </c>
      <c r="M18857" t="s">
        <v>324</v>
      </c>
      <c r="O18857" s="1">
        <v>42252</v>
      </c>
      <c r="P18857">
        <v>25000</v>
      </c>
      <c r="Q18857" t="s">
        <v>99979</v>
      </c>
      <c r="R18857" t="s">
        <v>99980</v>
      </c>
      <c r="S18857" t="s">
        <v>99981</v>
      </c>
      <c r="T18857" t="s">
        <v>5171</v>
      </c>
      <c r="U18857" t="s">
        <v>34</v>
      </c>
      <c r="V18857" t="s">
        <v>46</v>
      </c>
      <c r="W18857" t="s">
        <v>9996</v>
      </c>
      <c r="X18857" t="s">
        <v>10461</v>
      </c>
      <c r="Y18857" t="s">
        <v>27654</v>
      </c>
      <c r="Z18857" s="1">
        <v>41275</v>
      </c>
    </row>
    <row r="18858" spans="11:26" x14ac:dyDescent="0.3">
      <c r="K18858" t="s">
        <v>99982</v>
      </c>
      <c r="L18858" t="s">
        <v>99983</v>
      </c>
      <c r="M18858" t="s">
        <v>91</v>
      </c>
      <c r="O18858" t="s">
        <v>13914</v>
      </c>
      <c r="Q18858" t="s">
        <v>99984</v>
      </c>
      <c r="R18858" t="s">
        <v>99985</v>
      </c>
      <c r="S18858" t="s">
        <v>99986</v>
      </c>
      <c r="T18858" t="s">
        <v>99987</v>
      </c>
      <c r="U18858" t="s">
        <v>345</v>
      </c>
      <c r="V18858" t="s">
        <v>46</v>
      </c>
      <c r="W18858" t="s">
        <v>106</v>
      </c>
      <c r="X18858" t="s">
        <v>2081</v>
      </c>
      <c r="Y18858" t="s">
        <v>2081</v>
      </c>
    </row>
    <row r="18859" spans="11:26" x14ac:dyDescent="0.3">
      <c r="K18859" t="s">
        <v>99988</v>
      </c>
      <c r="L18859" t="s">
        <v>99989</v>
      </c>
      <c r="M18859" t="s">
        <v>28</v>
      </c>
      <c r="O18859" t="s">
        <v>45085</v>
      </c>
      <c r="P18859">
        <v>3075546</v>
      </c>
      <c r="Q18859" t="s">
        <v>99990</v>
      </c>
      <c r="R18859" t="s">
        <v>99991</v>
      </c>
      <c r="U18859" t="s">
        <v>345</v>
      </c>
    </row>
    <row r="18860" spans="11:26" x14ac:dyDescent="0.3">
      <c r="K18860" t="s">
        <v>99988</v>
      </c>
      <c r="L18860" t="s">
        <v>99992</v>
      </c>
      <c r="M18860" t="s">
        <v>52</v>
      </c>
      <c r="O18860" t="s">
        <v>97590</v>
      </c>
      <c r="P18860">
        <v>3008970</v>
      </c>
      <c r="Q18860" t="s">
        <v>99993</v>
      </c>
      <c r="R18860" t="s">
        <v>99994</v>
      </c>
      <c r="S18860" t="s">
        <v>99995</v>
      </c>
      <c r="T18860" t="s">
        <v>99996</v>
      </c>
      <c r="U18860" t="s">
        <v>34</v>
      </c>
      <c r="V18860" t="s">
        <v>46</v>
      </c>
      <c r="W18860" t="s">
        <v>106</v>
      </c>
      <c r="X18860" t="s">
        <v>2081</v>
      </c>
      <c r="Y18860" t="s">
        <v>5289</v>
      </c>
      <c r="Z18860" s="1">
        <v>40186</v>
      </c>
    </row>
    <row r="18861" spans="11:26" x14ac:dyDescent="0.3">
      <c r="K18861" t="s">
        <v>99997</v>
      </c>
      <c r="L18861" t="s">
        <v>99998</v>
      </c>
      <c r="M18861" t="s">
        <v>28</v>
      </c>
      <c r="N18861" t="s">
        <v>40</v>
      </c>
      <c r="O18861" t="s">
        <v>14725</v>
      </c>
      <c r="Q18861" t="s">
        <v>99999</v>
      </c>
      <c r="R18861" t="s">
        <v>100000</v>
      </c>
      <c r="S18861" t="s">
        <v>100001</v>
      </c>
      <c r="T18861" t="s">
        <v>100002</v>
      </c>
      <c r="U18861" t="s">
        <v>34</v>
      </c>
    </row>
    <row r="18862" spans="11:26" x14ac:dyDescent="0.3">
      <c r="K18862" t="s">
        <v>99997</v>
      </c>
      <c r="L18862" t="s">
        <v>100003</v>
      </c>
      <c r="M18862" t="s">
        <v>28</v>
      </c>
      <c r="N18862" t="s">
        <v>29</v>
      </c>
      <c r="O18862" s="1">
        <v>41466</v>
      </c>
      <c r="P18862">
        <v>12000000</v>
      </c>
      <c r="Q18862" t="s">
        <v>100004</v>
      </c>
      <c r="R18862" t="s">
        <v>100005</v>
      </c>
      <c r="S18862" t="s">
        <v>100006</v>
      </c>
      <c r="U18862" t="s">
        <v>34</v>
      </c>
      <c r="V18862" t="s">
        <v>598</v>
      </c>
      <c r="W18862">
        <v>26</v>
      </c>
      <c r="X18862" t="s">
        <v>599</v>
      </c>
      <c r="Y18862" t="s">
        <v>599</v>
      </c>
      <c r="Z18862" s="1">
        <v>40544</v>
      </c>
    </row>
    <row r="18863" spans="11:26" x14ac:dyDescent="0.3">
      <c r="K18863" t="s">
        <v>100007</v>
      </c>
      <c r="L18863" t="s">
        <v>100008</v>
      </c>
      <c r="M18863" t="s">
        <v>28</v>
      </c>
      <c r="N18863" t="s">
        <v>493</v>
      </c>
      <c r="O18863" t="s">
        <v>94016</v>
      </c>
      <c r="P18863">
        <v>6000000</v>
      </c>
      <c r="Q18863" t="s">
        <v>100009</v>
      </c>
      <c r="R18863" t="s">
        <v>100010</v>
      </c>
      <c r="S18863" t="s">
        <v>100011</v>
      </c>
      <c r="T18863" t="s">
        <v>1294</v>
      </c>
      <c r="U18863" t="s">
        <v>34</v>
      </c>
      <c r="V18863" t="s">
        <v>65</v>
      </c>
      <c r="W18863">
        <v>4</v>
      </c>
      <c r="X18863" t="s">
        <v>23914</v>
      </c>
      <c r="Y18863" t="s">
        <v>23914</v>
      </c>
    </row>
    <row r="18864" spans="11:26" x14ac:dyDescent="0.3">
      <c r="K18864" t="s">
        <v>100012</v>
      </c>
      <c r="L18864" t="s">
        <v>100013</v>
      </c>
      <c r="M18864" t="s">
        <v>256</v>
      </c>
      <c r="O18864" t="s">
        <v>2589</v>
      </c>
      <c r="P18864">
        <v>6000000</v>
      </c>
      <c r="Q18864" t="s">
        <v>100014</v>
      </c>
      <c r="R18864" t="s">
        <v>100015</v>
      </c>
      <c r="S18864" t="s">
        <v>100016</v>
      </c>
      <c r="T18864" t="s">
        <v>1294</v>
      </c>
      <c r="U18864" t="s">
        <v>34</v>
      </c>
      <c r="V18864" t="s">
        <v>46</v>
      </c>
      <c r="W18864" t="s">
        <v>106</v>
      </c>
      <c r="X18864" t="s">
        <v>107</v>
      </c>
      <c r="Y18864" t="s">
        <v>47557</v>
      </c>
    </row>
    <row r="18865" spans="11:26" x14ac:dyDescent="0.3">
      <c r="K18865" t="s">
        <v>100012</v>
      </c>
      <c r="L18865" t="s">
        <v>100017</v>
      </c>
      <c r="M18865" t="s">
        <v>28</v>
      </c>
      <c r="N18865" t="s">
        <v>29</v>
      </c>
      <c r="O18865" s="1">
        <v>41310</v>
      </c>
      <c r="P18865">
        <v>9787000</v>
      </c>
      <c r="Q18865" t="s">
        <v>100018</v>
      </c>
      <c r="R18865" t="s">
        <v>100019</v>
      </c>
      <c r="S18865" t="s">
        <v>100020</v>
      </c>
      <c r="T18865" t="s">
        <v>100021</v>
      </c>
      <c r="U18865" t="s">
        <v>345</v>
      </c>
      <c r="Z18865" t="s">
        <v>61668</v>
      </c>
    </row>
    <row r="18866" spans="11:26" x14ac:dyDescent="0.3">
      <c r="K18866" t="s">
        <v>100012</v>
      </c>
      <c r="L18866" t="s">
        <v>100022</v>
      </c>
      <c r="M18866" t="s">
        <v>28</v>
      </c>
      <c r="N18866" t="s">
        <v>493</v>
      </c>
      <c r="O18866" t="s">
        <v>6369</v>
      </c>
      <c r="P18866">
        <v>22000000</v>
      </c>
      <c r="Q18866" t="s">
        <v>100023</v>
      </c>
      <c r="R18866" t="s">
        <v>100024</v>
      </c>
      <c r="S18866" t="s">
        <v>100025</v>
      </c>
      <c r="T18866" t="s">
        <v>26354</v>
      </c>
      <c r="U18866" t="s">
        <v>34</v>
      </c>
      <c r="V18866" t="s">
        <v>35</v>
      </c>
      <c r="W18866">
        <v>19</v>
      </c>
      <c r="X18866" t="s">
        <v>792</v>
      </c>
      <c r="Y18866" t="s">
        <v>792</v>
      </c>
      <c r="Z18866" t="s">
        <v>100026</v>
      </c>
    </row>
    <row r="18867" spans="11:26" x14ac:dyDescent="0.3">
      <c r="K18867" t="s">
        <v>100027</v>
      </c>
      <c r="L18867" t="s">
        <v>100028</v>
      </c>
      <c r="M18867" t="s">
        <v>28</v>
      </c>
      <c r="N18867" t="s">
        <v>40</v>
      </c>
      <c r="O18867" s="1">
        <v>41278</v>
      </c>
      <c r="P18867">
        <v>286509</v>
      </c>
      <c r="Q18867" t="s">
        <v>100029</v>
      </c>
      <c r="R18867" t="s">
        <v>100030</v>
      </c>
      <c r="S18867" t="s">
        <v>100031</v>
      </c>
      <c r="T18867" t="s">
        <v>64</v>
      </c>
      <c r="U18867" t="s">
        <v>178</v>
      </c>
      <c r="V18867" t="s">
        <v>46</v>
      </c>
      <c r="W18867" t="s">
        <v>106</v>
      </c>
      <c r="X18867" t="s">
        <v>107</v>
      </c>
      <c r="Y18867" t="s">
        <v>446</v>
      </c>
    </row>
    <row r="18868" spans="11:26" x14ac:dyDescent="0.3">
      <c r="K18868" t="s">
        <v>100032</v>
      </c>
      <c r="L18868" t="s">
        <v>100033</v>
      </c>
      <c r="M18868" t="s">
        <v>256</v>
      </c>
      <c r="O18868" t="s">
        <v>6915</v>
      </c>
      <c r="P18868">
        <v>50000000</v>
      </c>
      <c r="Q18868" t="s">
        <v>100034</v>
      </c>
      <c r="R18868" t="s">
        <v>100035</v>
      </c>
      <c r="S18868" t="s">
        <v>100036</v>
      </c>
      <c r="T18868" t="s">
        <v>100037</v>
      </c>
      <c r="U18868" t="s">
        <v>34</v>
      </c>
      <c r="V18868" t="s">
        <v>1922</v>
      </c>
      <c r="W18868">
        <v>20</v>
      </c>
      <c r="X18868" t="s">
        <v>85526</v>
      </c>
      <c r="Y18868" t="s">
        <v>85526</v>
      </c>
      <c r="Z18868" s="1">
        <v>40549</v>
      </c>
    </row>
    <row r="18869" spans="11:26" x14ac:dyDescent="0.3">
      <c r="K18869" t="s">
        <v>100038</v>
      </c>
      <c r="L18869" t="s">
        <v>100039</v>
      </c>
      <c r="M18869" t="s">
        <v>28</v>
      </c>
      <c r="N18869" t="s">
        <v>40</v>
      </c>
      <c r="O18869" t="s">
        <v>33592</v>
      </c>
      <c r="P18869">
        <v>4081650</v>
      </c>
      <c r="Q18869" t="s">
        <v>100040</v>
      </c>
      <c r="R18869" t="s">
        <v>100041</v>
      </c>
      <c r="S18869" t="s">
        <v>100042</v>
      </c>
      <c r="T18869" t="s">
        <v>85937</v>
      </c>
      <c r="U18869" t="s">
        <v>34</v>
      </c>
      <c r="V18869" t="s">
        <v>206</v>
      </c>
      <c r="W18869" t="s">
        <v>207</v>
      </c>
      <c r="X18869" t="s">
        <v>208</v>
      </c>
      <c r="Y18869" t="s">
        <v>208</v>
      </c>
      <c r="Z18869" t="s">
        <v>19105</v>
      </c>
    </row>
    <row r="18870" spans="11:26" x14ac:dyDescent="0.3">
      <c r="K18870" t="s">
        <v>100043</v>
      </c>
      <c r="L18870" t="s">
        <v>100044</v>
      </c>
      <c r="M18870" t="s">
        <v>233</v>
      </c>
      <c r="O18870" s="1">
        <v>40544</v>
      </c>
      <c r="P18870">
        <v>1753415</v>
      </c>
      <c r="Q18870" t="s">
        <v>100045</v>
      </c>
      <c r="R18870" t="s">
        <v>100046</v>
      </c>
      <c r="S18870" t="s">
        <v>100047</v>
      </c>
      <c r="T18870" t="s">
        <v>21569</v>
      </c>
      <c r="U18870" t="s">
        <v>34</v>
      </c>
      <c r="V18870" t="s">
        <v>65</v>
      </c>
      <c r="W18870">
        <v>22</v>
      </c>
      <c r="X18870" t="s">
        <v>66</v>
      </c>
      <c r="Y18870" t="s">
        <v>66</v>
      </c>
      <c r="Z18870" s="1">
        <v>40544</v>
      </c>
    </row>
    <row r="18871" spans="11:26" x14ac:dyDescent="0.3">
      <c r="K18871" t="s">
        <v>100048</v>
      </c>
      <c r="L18871" t="s">
        <v>100049</v>
      </c>
      <c r="M18871" t="s">
        <v>52</v>
      </c>
      <c r="O18871" t="s">
        <v>40612</v>
      </c>
      <c r="P18871">
        <v>1700000</v>
      </c>
      <c r="Q18871" t="s">
        <v>100050</v>
      </c>
      <c r="R18871" t="s">
        <v>100051</v>
      </c>
      <c r="S18871" t="s">
        <v>100052</v>
      </c>
      <c r="T18871" t="s">
        <v>6271</v>
      </c>
      <c r="U18871" t="s">
        <v>178</v>
      </c>
    </row>
    <row r="18872" spans="11:26" x14ac:dyDescent="0.3">
      <c r="K18872" t="s">
        <v>100048</v>
      </c>
      <c r="L18872" t="s">
        <v>100053</v>
      </c>
      <c r="M18872" t="s">
        <v>28</v>
      </c>
      <c r="N18872" t="s">
        <v>40</v>
      </c>
      <c r="O18872" t="s">
        <v>14873</v>
      </c>
      <c r="P18872">
        <v>6500000</v>
      </c>
      <c r="Q18872" t="s">
        <v>100054</v>
      </c>
      <c r="R18872" t="s">
        <v>100055</v>
      </c>
      <c r="S18872" t="s">
        <v>100056</v>
      </c>
      <c r="T18872" t="s">
        <v>1249</v>
      </c>
      <c r="U18872" t="s">
        <v>34</v>
      </c>
      <c r="V18872" t="s">
        <v>46</v>
      </c>
      <c r="W18872" t="s">
        <v>228</v>
      </c>
      <c r="X18872" t="s">
        <v>229</v>
      </c>
      <c r="Y18872" t="s">
        <v>2694</v>
      </c>
      <c r="Z18872" s="1">
        <v>40909</v>
      </c>
    </row>
    <row r="18873" spans="11:26" x14ac:dyDescent="0.3">
      <c r="K18873" t="s">
        <v>100057</v>
      </c>
      <c r="L18873" t="s">
        <v>100058</v>
      </c>
      <c r="M18873" t="s">
        <v>28</v>
      </c>
      <c r="N18873" t="s">
        <v>29</v>
      </c>
      <c r="O18873" t="s">
        <v>11813</v>
      </c>
      <c r="P18873">
        <v>18000000</v>
      </c>
      <c r="Q18873" t="s">
        <v>100059</v>
      </c>
      <c r="R18873" t="s">
        <v>100060</v>
      </c>
      <c r="S18873" t="s">
        <v>100061</v>
      </c>
      <c r="T18873" t="s">
        <v>4324</v>
      </c>
      <c r="U18873" t="s">
        <v>34</v>
      </c>
      <c r="V18873" t="s">
        <v>1753</v>
      </c>
    </row>
    <row r="18874" spans="11:26" x14ac:dyDescent="0.3">
      <c r="K18874" t="s">
        <v>100057</v>
      </c>
      <c r="L18874" t="s">
        <v>100062</v>
      </c>
      <c r="M18874" t="s">
        <v>28</v>
      </c>
      <c r="N18874" t="s">
        <v>40</v>
      </c>
      <c r="O18874" t="s">
        <v>100063</v>
      </c>
      <c r="P18874">
        <v>7000000</v>
      </c>
      <c r="Q18874" t="s">
        <v>100064</v>
      </c>
      <c r="R18874" t="s">
        <v>100065</v>
      </c>
      <c r="S18874" t="s">
        <v>100066</v>
      </c>
      <c r="T18874" t="s">
        <v>100067</v>
      </c>
      <c r="U18874" t="s">
        <v>34</v>
      </c>
      <c r="V18874" t="s">
        <v>206</v>
      </c>
      <c r="W18874" t="s">
        <v>6495</v>
      </c>
      <c r="X18874" t="s">
        <v>208</v>
      </c>
      <c r="Y18874" t="s">
        <v>100068</v>
      </c>
      <c r="Z18874" s="1">
        <v>39093</v>
      </c>
    </row>
    <row r="18875" spans="11:26" x14ac:dyDescent="0.3">
      <c r="K18875" t="s">
        <v>100057</v>
      </c>
      <c r="L18875" t="s">
        <v>100069</v>
      </c>
      <c r="M18875" t="s">
        <v>28</v>
      </c>
      <c r="N18875" t="s">
        <v>493</v>
      </c>
      <c r="O18875" s="1">
        <v>39087</v>
      </c>
      <c r="P18875">
        <v>30000000</v>
      </c>
      <c r="Q18875" t="s">
        <v>100070</v>
      </c>
      <c r="R18875" t="s">
        <v>100071</v>
      </c>
      <c r="S18875" t="s">
        <v>100072</v>
      </c>
      <c r="T18875" t="s">
        <v>436</v>
      </c>
      <c r="U18875" t="s">
        <v>34</v>
      </c>
      <c r="V18875" t="s">
        <v>368</v>
      </c>
      <c r="W18875">
        <v>7</v>
      </c>
      <c r="X18875" t="s">
        <v>481</v>
      </c>
      <c r="Y18875" t="s">
        <v>481</v>
      </c>
      <c r="Z18875" s="1">
        <v>41279</v>
      </c>
    </row>
    <row r="18876" spans="11:26" x14ac:dyDescent="0.3">
      <c r="K18876" t="s">
        <v>100057</v>
      </c>
      <c r="L18876" t="s">
        <v>100073</v>
      </c>
      <c r="M18876" t="s">
        <v>28</v>
      </c>
      <c r="N18876" t="s">
        <v>1189</v>
      </c>
      <c r="O18876" s="1">
        <v>39577</v>
      </c>
      <c r="P18876">
        <v>20000000</v>
      </c>
      <c r="Q18876" t="s">
        <v>100074</v>
      </c>
      <c r="R18876" t="s">
        <v>100075</v>
      </c>
      <c r="S18876" t="s">
        <v>100076</v>
      </c>
      <c r="T18876" t="s">
        <v>1208</v>
      </c>
      <c r="U18876" t="s">
        <v>34</v>
      </c>
      <c r="V18876" t="s">
        <v>46</v>
      </c>
      <c r="W18876" t="s">
        <v>975</v>
      </c>
      <c r="X18876" t="s">
        <v>36705</v>
      </c>
      <c r="Y18876" t="s">
        <v>36705</v>
      </c>
    </row>
    <row r="18877" spans="11:26" x14ac:dyDescent="0.3">
      <c r="K18877" t="s">
        <v>100077</v>
      </c>
      <c r="L18877" t="s">
        <v>100078</v>
      </c>
      <c r="M18877" t="s">
        <v>28</v>
      </c>
      <c r="N18877" t="s">
        <v>29</v>
      </c>
      <c r="O18877" s="1">
        <v>41677</v>
      </c>
      <c r="P18877">
        <v>2965576</v>
      </c>
      <c r="Q18877" t="s">
        <v>100079</v>
      </c>
      <c r="R18877" t="s">
        <v>100080</v>
      </c>
      <c r="S18877" t="s">
        <v>100081</v>
      </c>
      <c r="T18877" t="s">
        <v>423</v>
      </c>
      <c r="U18877" t="s">
        <v>34</v>
      </c>
      <c r="V18877" t="s">
        <v>206</v>
      </c>
      <c r="W18877" t="s">
        <v>207</v>
      </c>
      <c r="X18877" t="s">
        <v>208</v>
      </c>
      <c r="Y18877" t="s">
        <v>208</v>
      </c>
      <c r="Z18877" s="1">
        <v>40909</v>
      </c>
    </row>
    <row r="18878" spans="11:26" x14ac:dyDescent="0.3">
      <c r="K18878" t="s">
        <v>100077</v>
      </c>
      <c r="L18878" t="s">
        <v>100082</v>
      </c>
      <c r="M18878" t="s">
        <v>28</v>
      </c>
      <c r="O18878" t="s">
        <v>742</v>
      </c>
      <c r="P18878">
        <v>2186690</v>
      </c>
      <c r="Q18878" t="s">
        <v>100083</v>
      </c>
      <c r="R18878" t="s">
        <v>100084</v>
      </c>
      <c r="S18878" t="s">
        <v>100085</v>
      </c>
      <c r="T18878" t="s">
        <v>74</v>
      </c>
      <c r="U18878" t="s">
        <v>34</v>
      </c>
      <c r="V18878" t="s">
        <v>46</v>
      </c>
      <c r="W18878" t="s">
        <v>1731</v>
      </c>
      <c r="X18878" t="s">
        <v>1768</v>
      </c>
      <c r="Y18878" t="s">
        <v>1768</v>
      </c>
    </row>
    <row r="18879" spans="11:26" x14ac:dyDescent="0.3">
      <c r="K18879" t="s">
        <v>100086</v>
      </c>
      <c r="L18879" t="s">
        <v>100087</v>
      </c>
      <c r="M18879" t="s">
        <v>52</v>
      </c>
      <c r="O18879" t="s">
        <v>16720</v>
      </c>
      <c r="Q18879" t="s">
        <v>100088</v>
      </c>
      <c r="R18879" t="s">
        <v>100089</v>
      </c>
      <c r="S18879" t="s">
        <v>100090</v>
      </c>
      <c r="T18879" t="s">
        <v>1294</v>
      </c>
      <c r="U18879" t="s">
        <v>345</v>
      </c>
      <c r="V18879" t="s">
        <v>46</v>
      </c>
      <c r="W18879" t="s">
        <v>2307</v>
      </c>
      <c r="X18879" t="s">
        <v>2308</v>
      </c>
      <c r="Y18879" t="s">
        <v>2308</v>
      </c>
    </row>
    <row r="18880" spans="11:26" x14ac:dyDescent="0.3">
      <c r="K18880" t="s">
        <v>100091</v>
      </c>
      <c r="L18880" t="s">
        <v>100092</v>
      </c>
      <c r="M18880" t="s">
        <v>28</v>
      </c>
      <c r="N18880" t="s">
        <v>1189</v>
      </c>
      <c r="O18880" s="1">
        <v>41003</v>
      </c>
      <c r="P18880">
        <v>3304657</v>
      </c>
      <c r="Q18880" t="s">
        <v>100093</v>
      </c>
      <c r="R18880" t="s">
        <v>100094</v>
      </c>
      <c r="S18880" t="s">
        <v>100095</v>
      </c>
      <c r="T18880" t="s">
        <v>100096</v>
      </c>
      <c r="U18880" t="s">
        <v>34</v>
      </c>
      <c r="V18880" t="s">
        <v>924</v>
      </c>
      <c r="W18880">
        <v>29</v>
      </c>
      <c r="X18880" t="s">
        <v>1263</v>
      </c>
      <c r="Y18880" t="s">
        <v>1263</v>
      </c>
      <c r="Z18880" s="1">
        <v>40919</v>
      </c>
    </row>
    <row r="18881" spans="11:26" x14ac:dyDescent="0.3">
      <c r="K18881" t="s">
        <v>100091</v>
      </c>
      <c r="L18881" t="s">
        <v>100097</v>
      </c>
      <c r="M18881" t="s">
        <v>28</v>
      </c>
      <c r="N18881" t="s">
        <v>493</v>
      </c>
      <c r="O18881" t="s">
        <v>14725</v>
      </c>
      <c r="P18881">
        <v>10000000</v>
      </c>
      <c r="Q18881" t="s">
        <v>100098</v>
      </c>
      <c r="R18881" t="s">
        <v>100099</v>
      </c>
      <c r="S18881" t="s">
        <v>100100</v>
      </c>
      <c r="T18881" t="s">
        <v>74</v>
      </c>
      <c r="U18881" t="s">
        <v>345</v>
      </c>
      <c r="V18881" t="s">
        <v>46</v>
      </c>
      <c r="W18881" t="s">
        <v>142</v>
      </c>
      <c r="X18881" t="s">
        <v>985</v>
      </c>
      <c r="Y18881" t="s">
        <v>985</v>
      </c>
      <c r="Z18881" s="1">
        <v>40179</v>
      </c>
    </row>
    <row r="18882" spans="11:26" x14ac:dyDescent="0.3">
      <c r="K18882" t="s">
        <v>100101</v>
      </c>
      <c r="L18882" t="s">
        <v>100102</v>
      </c>
      <c r="M18882" t="s">
        <v>52</v>
      </c>
      <c r="O18882" t="s">
        <v>13281</v>
      </c>
      <c r="P18882">
        <v>200000</v>
      </c>
      <c r="Q18882" t="s">
        <v>100103</v>
      </c>
      <c r="R18882" t="s">
        <v>100104</v>
      </c>
      <c r="S18882" t="s">
        <v>100105</v>
      </c>
      <c r="T18882" t="s">
        <v>1098</v>
      </c>
      <c r="U18882" t="s">
        <v>34</v>
      </c>
      <c r="V18882" t="s">
        <v>35</v>
      </c>
      <c r="W18882">
        <v>10</v>
      </c>
      <c r="X18882" t="s">
        <v>1130</v>
      </c>
      <c r="Y18882" t="s">
        <v>1131</v>
      </c>
    </row>
    <row r="18883" spans="11:26" x14ac:dyDescent="0.3">
      <c r="K18883" t="s">
        <v>100106</v>
      </c>
      <c r="L18883" t="s">
        <v>100107</v>
      </c>
      <c r="M18883" t="s">
        <v>52</v>
      </c>
      <c r="O18883" t="s">
        <v>476</v>
      </c>
      <c r="Q18883" t="s">
        <v>100108</v>
      </c>
      <c r="R18883" t="s">
        <v>100109</v>
      </c>
      <c r="S18883" t="s">
        <v>100110</v>
      </c>
      <c r="T18883" t="s">
        <v>100111</v>
      </c>
      <c r="U18883" t="s">
        <v>34</v>
      </c>
      <c r="V18883" t="s">
        <v>46</v>
      </c>
      <c r="W18883" t="s">
        <v>142</v>
      </c>
      <c r="X18883" t="s">
        <v>4891</v>
      </c>
      <c r="Y18883" t="s">
        <v>100112</v>
      </c>
      <c r="Z18883" s="1">
        <v>39814</v>
      </c>
    </row>
    <row r="18884" spans="11:26" x14ac:dyDescent="0.3">
      <c r="K18884" t="s">
        <v>100106</v>
      </c>
      <c r="L18884" t="s">
        <v>100113</v>
      </c>
      <c r="M18884" t="s">
        <v>52</v>
      </c>
      <c r="O18884" s="1">
        <v>41280</v>
      </c>
      <c r="Q18884" t="s">
        <v>100114</v>
      </c>
      <c r="R18884" t="s">
        <v>100115</v>
      </c>
      <c r="S18884" t="s">
        <v>100116</v>
      </c>
      <c r="T18884" t="s">
        <v>2393</v>
      </c>
      <c r="U18884" t="s">
        <v>34</v>
      </c>
      <c r="V18884" t="s">
        <v>46</v>
      </c>
      <c r="W18884" t="s">
        <v>195</v>
      </c>
      <c r="X18884" t="s">
        <v>196</v>
      </c>
      <c r="Y18884" t="s">
        <v>27041</v>
      </c>
    </row>
    <row r="18885" spans="11:26" x14ac:dyDescent="0.3">
      <c r="K18885" t="s">
        <v>100106</v>
      </c>
      <c r="L18885" t="s">
        <v>100117</v>
      </c>
      <c r="M18885" t="s">
        <v>52</v>
      </c>
      <c r="O18885" t="s">
        <v>62369</v>
      </c>
      <c r="Q18885" t="s">
        <v>100118</v>
      </c>
      <c r="R18885" t="s">
        <v>100119</v>
      </c>
      <c r="S18885" t="s">
        <v>100120</v>
      </c>
      <c r="T18885" t="s">
        <v>100121</v>
      </c>
      <c r="U18885" t="s">
        <v>345</v>
      </c>
      <c r="V18885" t="s">
        <v>46</v>
      </c>
      <c r="W18885" t="s">
        <v>106</v>
      </c>
      <c r="X18885" t="s">
        <v>107</v>
      </c>
      <c r="Y18885" t="s">
        <v>1975</v>
      </c>
      <c r="Z18885" s="1">
        <v>36165</v>
      </c>
    </row>
    <row r="18886" spans="11:26" x14ac:dyDescent="0.3">
      <c r="K18886" t="s">
        <v>100106</v>
      </c>
      <c r="L18886" t="s">
        <v>100122</v>
      </c>
      <c r="M18886" t="s">
        <v>52</v>
      </c>
      <c r="O18886" s="1">
        <v>41640</v>
      </c>
      <c r="P18886">
        <v>100000</v>
      </c>
      <c r="Q18886" t="s">
        <v>100123</v>
      </c>
      <c r="R18886" t="s">
        <v>100124</v>
      </c>
      <c r="S18886" t="s">
        <v>100125</v>
      </c>
      <c r="T18886" t="s">
        <v>100126</v>
      </c>
      <c r="U18886" t="s">
        <v>34</v>
      </c>
      <c r="Z18886" s="1">
        <v>40544</v>
      </c>
    </row>
    <row r="18887" spans="11:26" x14ac:dyDescent="0.3">
      <c r="K18887" t="s">
        <v>100127</v>
      </c>
      <c r="L18887" t="s">
        <v>100128</v>
      </c>
      <c r="M18887" t="s">
        <v>28</v>
      </c>
      <c r="O18887" t="s">
        <v>38222</v>
      </c>
      <c r="P18887">
        <v>1600000</v>
      </c>
      <c r="Q18887" t="s">
        <v>100129</v>
      </c>
      <c r="R18887" t="s">
        <v>100130</v>
      </c>
      <c r="S18887" t="s">
        <v>100131</v>
      </c>
      <c r="T18887" t="s">
        <v>100132</v>
      </c>
      <c r="U18887" t="s">
        <v>34</v>
      </c>
      <c r="V18887" t="s">
        <v>46</v>
      </c>
      <c r="W18887" t="s">
        <v>228</v>
      </c>
      <c r="X18887" t="s">
        <v>229</v>
      </c>
      <c r="Y18887" t="s">
        <v>229</v>
      </c>
      <c r="Z18887" s="1">
        <v>41275</v>
      </c>
    </row>
    <row r="18888" spans="11:26" x14ac:dyDescent="0.3">
      <c r="K18888" t="s">
        <v>100133</v>
      </c>
      <c r="L18888" t="s">
        <v>100134</v>
      </c>
      <c r="M18888" t="s">
        <v>28</v>
      </c>
      <c r="O18888" t="s">
        <v>1126</v>
      </c>
      <c r="P18888">
        <v>3763107</v>
      </c>
      <c r="Q18888" t="s">
        <v>100135</v>
      </c>
      <c r="R18888" t="s">
        <v>100136</v>
      </c>
      <c r="S18888" t="s">
        <v>100137</v>
      </c>
      <c r="T18888" t="s">
        <v>100138</v>
      </c>
      <c r="U18888" t="s">
        <v>34</v>
      </c>
      <c r="Z18888" t="s">
        <v>39006</v>
      </c>
    </row>
    <row r="18889" spans="11:26" x14ac:dyDescent="0.3">
      <c r="K18889" t="s">
        <v>100139</v>
      </c>
      <c r="L18889" t="s">
        <v>100140</v>
      </c>
      <c r="M18889" t="s">
        <v>28</v>
      </c>
      <c r="O18889" t="s">
        <v>100141</v>
      </c>
      <c r="P18889">
        <v>31500000</v>
      </c>
      <c r="Q18889" t="s">
        <v>100142</v>
      </c>
      <c r="R18889" t="s">
        <v>100143</v>
      </c>
      <c r="S18889" t="s">
        <v>100144</v>
      </c>
      <c r="T18889" t="s">
        <v>150</v>
      </c>
      <c r="U18889" t="s">
        <v>34</v>
      </c>
      <c r="V18889" t="s">
        <v>46</v>
      </c>
      <c r="W18889" t="s">
        <v>1659</v>
      </c>
      <c r="X18889" t="s">
        <v>1660</v>
      </c>
      <c r="Y18889" t="s">
        <v>1660</v>
      </c>
    </row>
    <row r="18890" spans="11:26" x14ac:dyDescent="0.3">
      <c r="K18890" t="s">
        <v>100145</v>
      </c>
      <c r="L18890" t="s">
        <v>100146</v>
      </c>
      <c r="M18890" t="s">
        <v>28</v>
      </c>
      <c r="O18890" s="1">
        <v>37050</v>
      </c>
      <c r="P18890">
        <v>26500000</v>
      </c>
      <c r="Q18890" t="s">
        <v>100147</v>
      </c>
      <c r="R18890" t="s">
        <v>100148</v>
      </c>
      <c r="S18890" t="s">
        <v>100149</v>
      </c>
      <c r="T18890" t="s">
        <v>100150</v>
      </c>
      <c r="U18890" t="s">
        <v>34</v>
      </c>
      <c r="V18890" t="s">
        <v>46</v>
      </c>
      <c r="W18890" t="s">
        <v>6707</v>
      </c>
      <c r="X18890" t="s">
        <v>6708</v>
      </c>
      <c r="Y18890" t="s">
        <v>4509</v>
      </c>
      <c r="Z18890" s="1">
        <v>39814</v>
      </c>
    </row>
    <row r="18891" spans="11:26" x14ac:dyDescent="0.3">
      <c r="K18891" t="s">
        <v>100151</v>
      </c>
      <c r="L18891" t="s">
        <v>100152</v>
      </c>
      <c r="M18891" t="s">
        <v>52</v>
      </c>
      <c r="O18891" s="1">
        <v>41646</v>
      </c>
      <c r="P18891">
        <v>300000</v>
      </c>
      <c r="Q18891" t="s">
        <v>100153</v>
      </c>
      <c r="R18891" t="s">
        <v>100154</v>
      </c>
      <c r="S18891" t="s">
        <v>100155</v>
      </c>
      <c r="T18891" t="s">
        <v>1080</v>
      </c>
      <c r="U18891" t="s">
        <v>34</v>
      </c>
      <c r="V18891" t="s">
        <v>46</v>
      </c>
      <c r="W18891" t="s">
        <v>106</v>
      </c>
      <c r="X18891" t="s">
        <v>107</v>
      </c>
      <c r="Y18891" t="s">
        <v>116</v>
      </c>
    </row>
    <row r="18892" spans="11:26" x14ac:dyDescent="0.3">
      <c r="K18892" t="s">
        <v>100156</v>
      </c>
      <c r="L18892" t="s">
        <v>100157</v>
      </c>
      <c r="M18892" t="s">
        <v>28</v>
      </c>
      <c r="O18892" t="s">
        <v>27921</v>
      </c>
      <c r="P18892">
        <v>4475606</v>
      </c>
      <c r="Q18892" t="s">
        <v>100158</v>
      </c>
      <c r="R18892" t="s">
        <v>100159</v>
      </c>
      <c r="S18892" t="s">
        <v>100160</v>
      </c>
      <c r="T18892" t="s">
        <v>2570</v>
      </c>
      <c r="U18892" t="s">
        <v>34</v>
      </c>
      <c r="V18892" t="s">
        <v>206</v>
      </c>
      <c r="W18892" t="s">
        <v>207</v>
      </c>
      <c r="X18892" t="s">
        <v>208</v>
      </c>
      <c r="Y18892" t="s">
        <v>208</v>
      </c>
      <c r="Z18892" s="1">
        <v>37622</v>
      </c>
    </row>
    <row r="18893" spans="11:26" x14ac:dyDescent="0.3">
      <c r="K18893" t="s">
        <v>100156</v>
      </c>
      <c r="L18893" t="s">
        <v>100161</v>
      </c>
      <c r="M18893" t="s">
        <v>52</v>
      </c>
      <c r="O18893" t="s">
        <v>28354</v>
      </c>
      <c r="P18893">
        <v>150000</v>
      </c>
      <c r="Q18893" t="s">
        <v>100162</v>
      </c>
      <c r="R18893" t="s">
        <v>100163</v>
      </c>
      <c r="S18893" t="s">
        <v>100164</v>
      </c>
      <c r="T18893" t="s">
        <v>6</v>
      </c>
      <c r="U18893" t="s">
        <v>34</v>
      </c>
      <c r="V18893" t="s">
        <v>65</v>
      </c>
      <c r="W18893">
        <v>4</v>
      </c>
      <c r="X18893" t="s">
        <v>297</v>
      </c>
      <c r="Y18893" t="s">
        <v>708</v>
      </c>
      <c r="Z18893" s="1">
        <v>37998</v>
      </c>
    </row>
    <row r="18894" spans="11:26" x14ac:dyDescent="0.3">
      <c r="K18894" t="s">
        <v>100156</v>
      </c>
      <c r="L18894" t="s">
        <v>100165</v>
      </c>
      <c r="M18894" t="s">
        <v>256</v>
      </c>
      <c r="O18894" s="1">
        <v>41979</v>
      </c>
      <c r="P18894">
        <v>1000000</v>
      </c>
      <c r="Q18894" t="s">
        <v>100166</v>
      </c>
      <c r="R18894" t="s">
        <v>100167</v>
      </c>
      <c r="S18894" t="s">
        <v>100168</v>
      </c>
      <c r="T18894" t="s">
        <v>1249</v>
      </c>
      <c r="U18894" t="s">
        <v>34</v>
      </c>
    </row>
    <row r="18895" spans="11:26" x14ac:dyDescent="0.3">
      <c r="K18895" t="s">
        <v>100156</v>
      </c>
      <c r="L18895" t="s">
        <v>100169</v>
      </c>
      <c r="M18895" t="s">
        <v>28</v>
      </c>
      <c r="N18895" t="s">
        <v>29</v>
      </c>
      <c r="O18895" t="s">
        <v>35369</v>
      </c>
      <c r="P18895">
        <v>30000000</v>
      </c>
      <c r="Q18895" t="s">
        <v>100170</v>
      </c>
      <c r="R18895" t="s">
        <v>100171</v>
      </c>
      <c r="S18895" t="s">
        <v>100172</v>
      </c>
      <c r="T18895" t="s">
        <v>95</v>
      </c>
      <c r="U18895" t="s">
        <v>34</v>
      </c>
    </row>
    <row r="18896" spans="11:26" x14ac:dyDescent="0.3">
      <c r="K18896" t="s">
        <v>100173</v>
      </c>
      <c r="L18896" t="s">
        <v>100174</v>
      </c>
      <c r="M18896" t="s">
        <v>28</v>
      </c>
      <c r="O18896" s="1">
        <v>39271</v>
      </c>
      <c r="Q18896" t="s">
        <v>100175</v>
      </c>
      <c r="R18896" t="s">
        <v>100176</v>
      </c>
      <c r="S18896" t="s">
        <v>100177</v>
      </c>
      <c r="T18896" t="s">
        <v>4848</v>
      </c>
      <c r="U18896" t="s">
        <v>34</v>
      </c>
      <c r="V18896" t="s">
        <v>46</v>
      </c>
      <c r="W18896" t="s">
        <v>158</v>
      </c>
      <c r="X18896" t="s">
        <v>159</v>
      </c>
      <c r="Y18896" t="s">
        <v>23138</v>
      </c>
      <c r="Z18896" s="1">
        <v>39814</v>
      </c>
    </row>
    <row r="18897" spans="11:26" x14ac:dyDescent="0.3">
      <c r="K18897" t="s">
        <v>100178</v>
      </c>
      <c r="L18897" t="s">
        <v>100179</v>
      </c>
      <c r="M18897" t="s">
        <v>233</v>
      </c>
      <c r="O18897" s="1">
        <v>41557</v>
      </c>
      <c r="P18897">
        <v>1600000</v>
      </c>
      <c r="Q18897" t="s">
        <v>100180</v>
      </c>
      <c r="R18897" t="s">
        <v>100181</v>
      </c>
      <c r="S18897" t="s">
        <v>100182</v>
      </c>
      <c r="T18897" t="s">
        <v>74</v>
      </c>
      <c r="U18897" t="s">
        <v>345</v>
      </c>
      <c r="V18897" t="s">
        <v>46</v>
      </c>
      <c r="W18897" t="s">
        <v>471</v>
      </c>
      <c r="X18897" t="s">
        <v>1482</v>
      </c>
      <c r="Y18897" t="s">
        <v>1482</v>
      </c>
      <c r="Z18897" s="1">
        <v>39448</v>
      </c>
    </row>
    <row r="18898" spans="11:26" x14ac:dyDescent="0.3">
      <c r="K18898" t="s">
        <v>100183</v>
      </c>
      <c r="L18898" t="s">
        <v>100184</v>
      </c>
      <c r="M18898" t="s">
        <v>28</v>
      </c>
      <c r="N18898" t="s">
        <v>40</v>
      </c>
      <c r="O18898" s="1">
        <v>40909</v>
      </c>
      <c r="P18898">
        <v>158730</v>
      </c>
      <c r="Q18898" t="s">
        <v>100185</v>
      </c>
      <c r="R18898" t="s">
        <v>100186</v>
      </c>
      <c r="S18898" t="s">
        <v>100187</v>
      </c>
      <c r="T18898" t="s">
        <v>100188</v>
      </c>
      <c r="U18898" t="s">
        <v>34</v>
      </c>
    </row>
    <row r="18899" spans="11:26" x14ac:dyDescent="0.3">
      <c r="K18899" t="s">
        <v>100189</v>
      </c>
      <c r="L18899" t="s">
        <v>100190</v>
      </c>
      <c r="M18899" t="s">
        <v>28</v>
      </c>
      <c r="N18899" t="s">
        <v>40</v>
      </c>
      <c r="O18899" t="s">
        <v>81057</v>
      </c>
      <c r="Q18899" t="s">
        <v>100191</v>
      </c>
      <c r="R18899" t="s">
        <v>100192</v>
      </c>
      <c r="S18899" t="s">
        <v>100193</v>
      </c>
      <c r="T18899" t="s">
        <v>100194</v>
      </c>
      <c r="U18899" t="s">
        <v>34</v>
      </c>
      <c r="V18899" t="s">
        <v>206</v>
      </c>
      <c r="W18899" t="s">
        <v>207</v>
      </c>
      <c r="X18899" t="s">
        <v>208</v>
      </c>
      <c r="Y18899" t="s">
        <v>208</v>
      </c>
      <c r="Z18899" s="1">
        <v>40909</v>
      </c>
    </row>
    <row r="18900" spans="11:26" x14ac:dyDescent="0.3">
      <c r="K18900" t="s">
        <v>100195</v>
      </c>
      <c r="L18900" t="s">
        <v>100196</v>
      </c>
      <c r="M18900" t="s">
        <v>28</v>
      </c>
      <c r="O18900" t="s">
        <v>34219</v>
      </c>
      <c r="P18900">
        <v>206872</v>
      </c>
      <c r="Q18900" t="s">
        <v>100197</v>
      </c>
      <c r="R18900" t="s">
        <v>100198</v>
      </c>
      <c r="S18900" t="s">
        <v>100199</v>
      </c>
      <c r="T18900" t="s">
        <v>1249</v>
      </c>
      <c r="U18900" t="s">
        <v>34</v>
      </c>
      <c r="V18900" t="s">
        <v>46</v>
      </c>
      <c r="W18900" t="s">
        <v>106</v>
      </c>
      <c r="X18900" t="s">
        <v>2081</v>
      </c>
      <c r="Y18900" t="s">
        <v>2081</v>
      </c>
    </row>
    <row r="18901" spans="11:26" x14ac:dyDescent="0.3">
      <c r="K18901" t="s">
        <v>100200</v>
      </c>
      <c r="L18901" t="s">
        <v>100201</v>
      </c>
      <c r="M18901" t="s">
        <v>28</v>
      </c>
      <c r="N18901" t="s">
        <v>40</v>
      </c>
      <c r="O18901" t="s">
        <v>24121</v>
      </c>
      <c r="P18901">
        <v>1500000</v>
      </c>
      <c r="Q18901" t="s">
        <v>100202</v>
      </c>
      <c r="R18901" t="s">
        <v>100203</v>
      </c>
      <c r="S18901" t="s">
        <v>100204</v>
      </c>
      <c r="T18901" t="s">
        <v>100205</v>
      </c>
      <c r="U18901" t="s">
        <v>34</v>
      </c>
      <c r="V18901" t="s">
        <v>206</v>
      </c>
      <c r="W18901" t="s">
        <v>207</v>
      </c>
      <c r="X18901" t="s">
        <v>208</v>
      </c>
      <c r="Y18901" t="s">
        <v>208</v>
      </c>
      <c r="Z18901" s="1">
        <v>39814</v>
      </c>
    </row>
    <row r="18902" spans="11:26" x14ac:dyDescent="0.3">
      <c r="K18902" t="s">
        <v>100206</v>
      </c>
      <c r="L18902" t="s">
        <v>100207</v>
      </c>
      <c r="M18902" t="s">
        <v>28</v>
      </c>
      <c r="N18902" t="s">
        <v>29</v>
      </c>
      <c r="O18902" s="1">
        <v>41643</v>
      </c>
      <c r="P18902">
        <v>2418054</v>
      </c>
      <c r="Q18902" t="s">
        <v>100208</v>
      </c>
      <c r="R18902" t="s">
        <v>100209</v>
      </c>
      <c r="S18902" t="s">
        <v>100210</v>
      </c>
      <c r="T18902" t="s">
        <v>100211</v>
      </c>
      <c r="U18902" t="s">
        <v>34</v>
      </c>
      <c r="V18902" t="s">
        <v>46</v>
      </c>
      <c r="W18902" t="s">
        <v>881</v>
      </c>
      <c r="X18902" t="s">
        <v>882</v>
      </c>
      <c r="Y18902" t="s">
        <v>883</v>
      </c>
      <c r="Z18902" s="1">
        <v>40585</v>
      </c>
    </row>
    <row r="18903" spans="11:26" x14ac:dyDescent="0.3">
      <c r="K18903" t="s">
        <v>100212</v>
      </c>
      <c r="L18903" t="s">
        <v>100213</v>
      </c>
      <c r="M18903" t="s">
        <v>28</v>
      </c>
      <c r="O18903" t="s">
        <v>41512</v>
      </c>
      <c r="P18903">
        <v>12000000</v>
      </c>
      <c r="Q18903" t="s">
        <v>100214</v>
      </c>
      <c r="R18903" t="s">
        <v>100215</v>
      </c>
      <c r="S18903" t="s">
        <v>100216</v>
      </c>
      <c r="T18903" t="s">
        <v>2866</v>
      </c>
      <c r="U18903" t="s">
        <v>345</v>
      </c>
      <c r="V18903" t="s">
        <v>96</v>
      </c>
      <c r="W18903" t="s">
        <v>336</v>
      </c>
      <c r="X18903" t="s">
        <v>337</v>
      </c>
      <c r="Y18903" t="s">
        <v>337</v>
      </c>
      <c r="Z18903" s="1">
        <v>39973</v>
      </c>
    </row>
    <row r="18904" spans="11:26" x14ac:dyDescent="0.3">
      <c r="K18904" t="s">
        <v>100217</v>
      </c>
      <c r="L18904" t="s">
        <v>100218</v>
      </c>
      <c r="M18904" t="s">
        <v>28</v>
      </c>
      <c r="N18904" t="s">
        <v>40</v>
      </c>
      <c r="O18904" s="1">
        <v>39541</v>
      </c>
      <c r="P18904">
        <v>530000</v>
      </c>
      <c r="Q18904" t="s">
        <v>100219</v>
      </c>
      <c r="R18904" t="s">
        <v>100220</v>
      </c>
      <c r="S18904" t="s">
        <v>100221</v>
      </c>
      <c r="T18904" t="s">
        <v>100222</v>
      </c>
      <c r="U18904" t="s">
        <v>34</v>
      </c>
      <c r="V18904" t="s">
        <v>206</v>
      </c>
      <c r="W18904" t="s">
        <v>207</v>
      </c>
      <c r="X18904" t="s">
        <v>208</v>
      </c>
      <c r="Y18904" t="s">
        <v>208</v>
      </c>
      <c r="Z18904" t="s">
        <v>67796</v>
      </c>
    </row>
    <row r="18905" spans="11:26" x14ac:dyDescent="0.3">
      <c r="K18905" t="s">
        <v>100223</v>
      </c>
      <c r="L18905" t="s">
        <v>100224</v>
      </c>
      <c r="M18905" t="s">
        <v>28</v>
      </c>
      <c r="O18905" s="1">
        <v>39209</v>
      </c>
      <c r="P18905">
        <v>2250000</v>
      </c>
      <c r="Q18905" t="s">
        <v>100225</v>
      </c>
      <c r="R18905" t="s">
        <v>100226</v>
      </c>
      <c r="S18905" t="s">
        <v>100227</v>
      </c>
      <c r="T18905" t="s">
        <v>124</v>
      </c>
      <c r="U18905" t="s">
        <v>34</v>
      </c>
      <c r="V18905" t="s">
        <v>206</v>
      </c>
      <c r="W18905" t="s">
        <v>100228</v>
      </c>
      <c r="X18905" t="s">
        <v>100229</v>
      </c>
      <c r="Y18905" t="s">
        <v>100229</v>
      </c>
    </row>
    <row r="18906" spans="11:26" x14ac:dyDescent="0.3">
      <c r="K18906" t="s">
        <v>100230</v>
      </c>
      <c r="L18906" t="s">
        <v>100231</v>
      </c>
      <c r="M18906" t="s">
        <v>28</v>
      </c>
      <c r="N18906" t="s">
        <v>40</v>
      </c>
      <c r="O18906" s="1">
        <v>39451</v>
      </c>
      <c r="P18906">
        <v>700000</v>
      </c>
      <c r="Q18906" t="s">
        <v>100232</v>
      </c>
      <c r="R18906" t="s">
        <v>100233</v>
      </c>
      <c r="S18906" t="s">
        <v>100234</v>
      </c>
      <c r="T18906" t="s">
        <v>205</v>
      </c>
      <c r="U18906" t="s">
        <v>34</v>
      </c>
      <c r="V18906" t="s">
        <v>46</v>
      </c>
      <c r="W18906" t="s">
        <v>2112</v>
      </c>
      <c r="X18906" t="s">
        <v>3650</v>
      </c>
      <c r="Y18906" t="s">
        <v>7674</v>
      </c>
      <c r="Z18906" s="1">
        <v>38725</v>
      </c>
    </row>
    <row r="18907" spans="11:26" x14ac:dyDescent="0.3">
      <c r="K18907" t="s">
        <v>100235</v>
      </c>
      <c r="L18907" t="s">
        <v>100236</v>
      </c>
      <c r="M18907" t="s">
        <v>28</v>
      </c>
      <c r="O18907" s="1">
        <v>38871</v>
      </c>
      <c r="P18907">
        <v>100000</v>
      </c>
      <c r="Q18907" t="s">
        <v>100237</v>
      </c>
      <c r="R18907" t="s">
        <v>100238</v>
      </c>
      <c r="S18907" t="s">
        <v>100239</v>
      </c>
      <c r="T18907" t="s">
        <v>85</v>
      </c>
      <c r="U18907" t="s">
        <v>34</v>
      </c>
      <c r="V18907" t="s">
        <v>46</v>
      </c>
      <c r="W18907" t="s">
        <v>1369</v>
      </c>
      <c r="X18907" t="s">
        <v>1370</v>
      </c>
      <c r="Y18907" t="s">
        <v>8187</v>
      </c>
      <c r="Z18907" s="1">
        <v>38353</v>
      </c>
    </row>
    <row r="18908" spans="11:26" x14ac:dyDescent="0.3">
      <c r="K18908" t="s">
        <v>100240</v>
      </c>
      <c r="L18908" t="s">
        <v>100241</v>
      </c>
      <c r="M18908" t="s">
        <v>28</v>
      </c>
      <c r="O18908" t="s">
        <v>40061</v>
      </c>
      <c r="P18908">
        <v>600000</v>
      </c>
      <c r="Q18908" t="s">
        <v>100242</v>
      </c>
      <c r="R18908" t="s">
        <v>100243</v>
      </c>
      <c r="S18908" t="s">
        <v>100244</v>
      </c>
      <c r="T18908" t="s">
        <v>5378</v>
      </c>
      <c r="U18908" t="s">
        <v>34</v>
      </c>
      <c r="V18908" t="s">
        <v>96</v>
      </c>
      <c r="W18908" t="s">
        <v>336</v>
      </c>
      <c r="X18908" t="s">
        <v>337</v>
      </c>
      <c r="Y18908" t="s">
        <v>337</v>
      </c>
      <c r="Z18908" s="1">
        <v>38353</v>
      </c>
    </row>
    <row r="18909" spans="11:26" x14ac:dyDescent="0.3">
      <c r="K18909" t="s">
        <v>100245</v>
      </c>
      <c r="L18909" t="s">
        <v>100246</v>
      </c>
      <c r="M18909" t="s">
        <v>52</v>
      </c>
      <c r="O18909" s="1">
        <v>40184</v>
      </c>
      <c r="Q18909" t="s">
        <v>100247</v>
      </c>
      <c r="R18909" t="s">
        <v>100248</v>
      </c>
      <c r="S18909" t="s">
        <v>100249</v>
      </c>
      <c r="T18909" t="s">
        <v>100250</v>
      </c>
      <c r="U18909" t="s">
        <v>34</v>
      </c>
      <c r="V18909" t="s">
        <v>46</v>
      </c>
      <c r="W18909" t="s">
        <v>2307</v>
      </c>
      <c r="X18909" t="s">
        <v>2308</v>
      </c>
      <c r="Y18909" t="s">
        <v>2309</v>
      </c>
      <c r="Z18909" s="1">
        <v>40179</v>
      </c>
    </row>
    <row r="18910" spans="11:26" x14ac:dyDescent="0.3">
      <c r="K18910" t="s">
        <v>100251</v>
      </c>
      <c r="L18910" t="s">
        <v>100252</v>
      </c>
      <c r="M18910" t="s">
        <v>190</v>
      </c>
      <c r="O18910" t="s">
        <v>62508</v>
      </c>
      <c r="Q18910" t="s">
        <v>100253</v>
      </c>
      <c r="R18910" t="s">
        <v>100254</v>
      </c>
      <c r="S18910" t="s">
        <v>100255</v>
      </c>
      <c r="T18910" t="s">
        <v>6271</v>
      </c>
      <c r="U18910" t="s">
        <v>34</v>
      </c>
      <c r="V18910" t="s">
        <v>46</v>
      </c>
      <c r="W18910" t="s">
        <v>106</v>
      </c>
      <c r="X18910" t="s">
        <v>107</v>
      </c>
      <c r="Y18910" t="s">
        <v>116</v>
      </c>
      <c r="Z18910" s="1">
        <v>40909</v>
      </c>
    </row>
    <row r="18911" spans="11:26" x14ac:dyDescent="0.3">
      <c r="K18911" t="s">
        <v>100256</v>
      </c>
      <c r="L18911" t="s">
        <v>100257</v>
      </c>
      <c r="M18911" t="s">
        <v>256</v>
      </c>
      <c r="O18911" t="s">
        <v>86432</v>
      </c>
      <c r="P18911">
        <v>16608000</v>
      </c>
      <c r="Q18911" t="s">
        <v>100258</v>
      </c>
      <c r="R18911" t="s">
        <v>100259</v>
      </c>
      <c r="S18911" t="s">
        <v>100260</v>
      </c>
      <c r="T18911" t="s">
        <v>100261</v>
      </c>
      <c r="U18911" t="s">
        <v>34</v>
      </c>
      <c r="V18911" t="s">
        <v>46</v>
      </c>
      <c r="W18911" t="s">
        <v>106</v>
      </c>
      <c r="X18911" t="s">
        <v>107</v>
      </c>
      <c r="Y18911" t="s">
        <v>116</v>
      </c>
      <c r="Z18911" s="1">
        <v>40188</v>
      </c>
    </row>
    <row r="18912" spans="11:26" x14ac:dyDescent="0.3">
      <c r="K18912" t="s">
        <v>100262</v>
      </c>
      <c r="L18912" t="s">
        <v>100263</v>
      </c>
      <c r="M18912" t="s">
        <v>28</v>
      </c>
      <c r="N18912" t="s">
        <v>40</v>
      </c>
      <c r="O18912" t="s">
        <v>17885</v>
      </c>
      <c r="P18912">
        <v>800000</v>
      </c>
      <c r="Q18912" t="s">
        <v>100264</v>
      </c>
      <c r="R18912" t="s">
        <v>100265</v>
      </c>
      <c r="S18912" t="s">
        <v>100266</v>
      </c>
      <c r="T18912" t="s">
        <v>100267</v>
      </c>
      <c r="U18912" t="s">
        <v>34</v>
      </c>
      <c r="V18912" t="s">
        <v>1816</v>
      </c>
      <c r="W18912">
        <v>4</v>
      </c>
      <c r="X18912" t="s">
        <v>2609</v>
      </c>
      <c r="Y18912" t="s">
        <v>2609</v>
      </c>
      <c r="Z18912" s="1">
        <v>35796</v>
      </c>
    </row>
    <row r="18913" spans="11:26" x14ac:dyDescent="0.3">
      <c r="K18913" t="s">
        <v>100262</v>
      </c>
      <c r="L18913" t="s">
        <v>100268</v>
      </c>
      <c r="M18913" t="s">
        <v>28</v>
      </c>
      <c r="N18913" t="s">
        <v>29</v>
      </c>
      <c r="O18913" s="1">
        <v>42066</v>
      </c>
      <c r="P18913">
        <v>5000000</v>
      </c>
      <c r="Q18913" t="s">
        <v>100269</v>
      </c>
      <c r="R18913" t="s">
        <v>100270</v>
      </c>
      <c r="S18913" t="s">
        <v>100271</v>
      </c>
      <c r="T18913" t="s">
        <v>100272</v>
      </c>
      <c r="U18913" t="s">
        <v>34</v>
      </c>
    </row>
    <row r="18914" spans="11:26" x14ac:dyDescent="0.3">
      <c r="K18914" t="s">
        <v>100262</v>
      </c>
      <c r="L18914" t="s">
        <v>100273</v>
      </c>
      <c r="M18914" t="s">
        <v>324</v>
      </c>
      <c r="O18914" s="1">
        <v>40918</v>
      </c>
      <c r="P18914">
        <v>370000</v>
      </c>
      <c r="Q18914" t="s">
        <v>100274</v>
      </c>
      <c r="R18914" t="s">
        <v>100275</v>
      </c>
      <c r="S18914" t="s">
        <v>100276</v>
      </c>
      <c r="T18914" t="s">
        <v>6614</v>
      </c>
      <c r="U18914" t="s">
        <v>34</v>
      </c>
      <c r="V18914" t="s">
        <v>1174</v>
      </c>
      <c r="W18914">
        <v>5</v>
      </c>
      <c r="X18914" t="s">
        <v>1175</v>
      </c>
      <c r="Y18914" t="s">
        <v>18038</v>
      </c>
    </row>
    <row r="18915" spans="11:26" x14ac:dyDescent="0.3">
      <c r="K18915" t="s">
        <v>100277</v>
      </c>
      <c r="L18915" t="s">
        <v>100278</v>
      </c>
      <c r="M18915" t="s">
        <v>52</v>
      </c>
      <c r="O18915" s="1">
        <v>40949</v>
      </c>
      <c r="P18915">
        <v>1000000</v>
      </c>
      <c r="Q18915" t="s">
        <v>100279</v>
      </c>
      <c r="R18915" t="s">
        <v>100280</v>
      </c>
      <c r="S18915" t="s">
        <v>100281</v>
      </c>
      <c r="T18915" t="s">
        <v>1294</v>
      </c>
      <c r="U18915" t="s">
        <v>34</v>
      </c>
      <c r="V18915" t="s">
        <v>46</v>
      </c>
      <c r="W18915" t="s">
        <v>1731</v>
      </c>
      <c r="X18915" t="s">
        <v>10359</v>
      </c>
      <c r="Y18915" t="s">
        <v>31951</v>
      </c>
      <c r="Z18915" s="1">
        <v>38718</v>
      </c>
    </row>
    <row r="18916" spans="11:26" x14ac:dyDescent="0.3">
      <c r="K18916" t="s">
        <v>100282</v>
      </c>
      <c r="L18916" t="s">
        <v>100283</v>
      </c>
      <c r="M18916" t="s">
        <v>28</v>
      </c>
      <c r="O18916" t="s">
        <v>7794</v>
      </c>
      <c r="P18916">
        <v>4099999</v>
      </c>
      <c r="Q18916" t="s">
        <v>100284</v>
      </c>
      <c r="R18916" t="s">
        <v>100285</v>
      </c>
      <c r="S18916" t="s">
        <v>100286</v>
      </c>
      <c r="T18916" t="s">
        <v>436</v>
      </c>
      <c r="U18916" t="s">
        <v>178</v>
      </c>
      <c r="V18916" t="s">
        <v>46</v>
      </c>
      <c r="W18916" t="s">
        <v>471</v>
      </c>
      <c r="X18916" t="s">
        <v>1760</v>
      </c>
      <c r="Y18916" t="s">
        <v>1760</v>
      </c>
      <c r="Z18916" s="1">
        <v>33239</v>
      </c>
    </row>
    <row r="18917" spans="11:26" x14ac:dyDescent="0.3">
      <c r="K18917" t="s">
        <v>100287</v>
      </c>
      <c r="L18917" t="s">
        <v>100288</v>
      </c>
      <c r="M18917" t="s">
        <v>28</v>
      </c>
      <c r="O18917" t="s">
        <v>2192</v>
      </c>
      <c r="P18917">
        <v>5133089</v>
      </c>
      <c r="Q18917" t="s">
        <v>100289</v>
      </c>
      <c r="R18917" t="s">
        <v>100290</v>
      </c>
      <c r="S18917" t="s">
        <v>100291</v>
      </c>
      <c r="T18917" t="s">
        <v>100292</v>
      </c>
      <c r="U18917" t="s">
        <v>34</v>
      </c>
      <c r="V18917" t="s">
        <v>1939</v>
      </c>
      <c r="W18917">
        <v>27</v>
      </c>
      <c r="X18917" t="s">
        <v>2997</v>
      </c>
      <c r="Y18917" t="s">
        <v>2998</v>
      </c>
      <c r="Z18917" s="1">
        <v>40918</v>
      </c>
    </row>
    <row r="18918" spans="11:26" x14ac:dyDescent="0.3">
      <c r="K18918" t="s">
        <v>100287</v>
      </c>
      <c r="L18918" t="s">
        <v>100293</v>
      </c>
      <c r="M18918" t="s">
        <v>91</v>
      </c>
      <c r="O18918" t="s">
        <v>100294</v>
      </c>
      <c r="Q18918" t="s">
        <v>100295</v>
      </c>
      <c r="R18918" t="s">
        <v>100296</v>
      </c>
      <c r="S18918" t="s">
        <v>100297</v>
      </c>
      <c r="T18918" t="s">
        <v>74</v>
      </c>
      <c r="U18918" t="s">
        <v>34</v>
      </c>
      <c r="V18918" t="s">
        <v>46</v>
      </c>
      <c r="W18918" t="s">
        <v>717</v>
      </c>
      <c r="X18918" t="s">
        <v>882</v>
      </c>
      <c r="Y18918" t="s">
        <v>2825</v>
      </c>
      <c r="Z18918" t="s">
        <v>100298</v>
      </c>
    </row>
    <row r="18919" spans="11:26" x14ac:dyDescent="0.3">
      <c r="K18919" t="s">
        <v>100299</v>
      </c>
      <c r="L18919" t="s">
        <v>100300</v>
      </c>
      <c r="M18919" t="s">
        <v>52</v>
      </c>
      <c r="O18919" t="s">
        <v>33592</v>
      </c>
      <c r="Q18919" t="s">
        <v>100301</v>
      </c>
      <c r="R18919" t="s">
        <v>100302</v>
      </c>
      <c r="T18919" t="s">
        <v>74</v>
      </c>
      <c r="U18919" t="s">
        <v>34</v>
      </c>
      <c r="V18919" t="s">
        <v>46</v>
      </c>
      <c r="W18919" t="s">
        <v>9691</v>
      </c>
      <c r="X18919" t="s">
        <v>9692</v>
      </c>
      <c r="Y18919" t="s">
        <v>9692</v>
      </c>
      <c r="Z18919" s="1">
        <v>40914</v>
      </c>
    </row>
    <row r="18920" spans="11:26" x14ac:dyDescent="0.3">
      <c r="K18920" t="s">
        <v>100303</v>
      </c>
      <c r="L18920" t="s">
        <v>100304</v>
      </c>
      <c r="M18920" t="s">
        <v>52</v>
      </c>
      <c r="O18920" t="s">
        <v>3557</v>
      </c>
      <c r="P18920">
        <v>2462283</v>
      </c>
      <c r="Q18920" t="s">
        <v>100305</v>
      </c>
      <c r="R18920" t="s">
        <v>100306</v>
      </c>
      <c r="S18920" t="s">
        <v>100307</v>
      </c>
      <c r="T18920" t="s">
        <v>74</v>
      </c>
      <c r="U18920" t="s">
        <v>34</v>
      </c>
      <c r="V18920" t="s">
        <v>206</v>
      </c>
      <c r="W18920" t="s">
        <v>8910</v>
      </c>
      <c r="X18920" t="s">
        <v>8911</v>
      </c>
      <c r="Y18920" t="s">
        <v>8911</v>
      </c>
      <c r="Z18920" s="1">
        <v>40544</v>
      </c>
    </row>
    <row r="18921" spans="11:26" x14ac:dyDescent="0.3">
      <c r="K18921" t="s">
        <v>100308</v>
      </c>
      <c r="L18921" t="s">
        <v>100309</v>
      </c>
      <c r="M18921" t="s">
        <v>91</v>
      </c>
      <c r="O18921" s="1">
        <v>41643</v>
      </c>
      <c r="Q18921" t="s">
        <v>100310</v>
      </c>
      <c r="R18921" t="s">
        <v>100311</v>
      </c>
      <c r="S18921" t="s">
        <v>100312</v>
      </c>
      <c r="T18921" t="s">
        <v>100313</v>
      </c>
      <c r="U18921" t="s">
        <v>34</v>
      </c>
      <c r="V18921" t="s">
        <v>46</v>
      </c>
      <c r="W18921" t="s">
        <v>133</v>
      </c>
      <c r="X18921" t="s">
        <v>3028</v>
      </c>
      <c r="Y18921" t="s">
        <v>3029</v>
      </c>
      <c r="Z18921" s="1">
        <v>36161</v>
      </c>
    </row>
    <row r="18922" spans="11:26" x14ac:dyDescent="0.3">
      <c r="K18922" t="s">
        <v>100314</v>
      </c>
      <c r="L18922" t="s">
        <v>100315</v>
      </c>
      <c r="M18922" t="s">
        <v>324</v>
      </c>
      <c r="O18922" t="s">
        <v>13707</v>
      </c>
      <c r="P18922">
        <v>450000</v>
      </c>
      <c r="Q18922" t="s">
        <v>100316</v>
      </c>
      <c r="R18922" t="s">
        <v>100317</v>
      </c>
      <c r="S18922" t="s">
        <v>100318</v>
      </c>
      <c r="T18922" t="s">
        <v>100319</v>
      </c>
      <c r="U18922" t="s">
        <v>34</v>
      </c>
      <c r="V18922" t="s">
        <v>25846</v>
      </c>
      <c r="W18922">
        <v>3</v>
      </c>
      <c r="X18922" t="s">
        <v>25847</v>
      </c>
      <c r="Y18922" t="s">
        <v>25848</v>
      </c>
      <c r="Z18922" s="1">
        <v>40978</v>
      </c>
    </row>
    <row r="18923" spans="11:26" x14ac:dyDescent="0.3">
      <c r="K18923" t="s">
        <v>100314</v>
      </c>
      <c r="L18923" t="s">
        <v>100320</v>
      </c>
      <c r="M18923" t="s">
        <v>28</v>
      </c>
      <c r="N18923" t="s">
        <v>40</v>
      </c>
      <c r="O18923" s="1">
        <v>42074</v>
      </c>
      <c r="P18923">
        <v>2700000</v>
      </c>
      <c r="Q18923" t="s">
        <v>100321</v>
      </c>
      <c r="R18923" t="s">
        <v>100322</v>
      </c>
      <c r="S18923" t="s">
        <v>100323</v>
      </c>
      <c r="T18923" t="s">
        <v>100324</v>
      </c>
      <c r="U18923" t="s">
        <v>34</v>
      </c>
      <c r="V18923" t="s">
        <v>19454</v>
      </c>
      <c r="W18923">
        <v>4</v>
      </c>
      <c r="X18923" t="s">
        <v>60634</v>
      </c>
      <c r="Y18923" t="s">
        <v>60634</v>
      </c>
      <c r="Z18923" t="s">
        <v>61668</v>
      </c>
    </row>
    <row r="18924" spans="11:26" x14ac:dyDescent="0.3">
      <c r="K18924" t="s">
        <v>100314</v>
      </c>
      <c r="L18924" t="s">
        <v>100325</v>
      </c>
      <c r="M18924" t="s">
        <v>324</v>
      </c>
      <c r="O18924" s="1">
        <v>41733</v>
      </c>
      <c r="P18924">
        <v>250000</v>
      </c>
      <c r="Q18924" t="s">
        <v>100326</v>
      </c>
      <c r="R18924" t="s">
        <v>100327</v>
      </c>
      <c r="S18924" t="s">
        <v>100328</v>
      </c>
      <c r="T18924" t="s">
        <v>1294</v>
      </c>
      <c r="U18924" t="s">
        <v>34</v>
      </c>
      <c r="V18924" t="s">
        <v>1816</v>
      </c>
      <c r="W18924">
        <v>1</v>
      </c>
      <c r="X18924" t="s">
        <v>5015</v>
      </c>
      <c r="Y18924" t="s">
        <v>5015</v>
      </c>
      <c r="Z18924" s="1">
        <v>39083</v>
      </c>
    </row>
    <row r="18925" spans="11:26" x14ac:dyDescent="0.3">
      <c r="K18925" t="s">
        <v>100329</v>
      </c>
      <c r="L18925" t="s">
        <v>100330</v>
      </c>
      <c r="M18925" t="s">
        <v>52</v>
      </c>
      <c r="O18925" t="s">
        <v>18248</v>
      </c>
      <c r="P18925">
        <v>3000000</v>
      </c>
      <c r="Q18925" t="s">
        <v>100331</v>
      </c>
      <c r="R18925" t="s">
        <v>100332</v>
      </c>
      <c r="S18925" t="s">
        <v>100333</v>
      </c>
      <c r="T18925" t="s">
        <v>100334</v>
      </c>
      <c r="U18925" t="s">
        <v>34</v>
      </c>
      <c r="V18925" t="s">
        <v>3937</v>
      </c>
      <c r="W18925">
        <v>34</v>
      </c>
      <c r="X18925" t="s">
        <v>3938</v>
      </c>
      <c r="Y18925" t="s">
        <v>3938</v>
      </c>
      <c r="Z18925" s="1">
        <v>39451</v>
      </c>
    </row>
    <row r="18926" spans="11:26" x14ac:dyDescent="0.3">
      <c r="K18926" t="s">
        <v>100335</v>
      </c>
      <c r="L18926" t="s">
        <v>100336</v>
      </c>
      <c r="M18926" t="s">
        <v>52</v>
      </c>
      <c r="O18926" s="1">
        <v>39820</v>
      </c>
      <c r="P18926">
        <v>3000</v>
      </c>
      <c r="Q18926" t="s">
        <v>100337</v>
      </c>
      <c r="R18926" t="s">
        <v>100338</v>
      </c>
      <c r="S18926" t="s">
        <v>100339</v>
      </c>
      <c r="T18926" t="s">
        <v>4324</v>
      </c>
      <c r="U18926" t="s">
        <v>345</v>
      </c>
      <c r="V18926" t="s">
        <v>46</v>
      </c>
      <c r="W18926" t="s">
        <v>106</v>
      </c>
      <c r="X18926" t="s">
        <v>151</v>
      </c>
      <c r="Y18926" t="s">
        <v>46875</v>
      </c>
      <c r="Z18926" t="s">
        <v>46119</v>
      </c>
    </row>
    <row r="18927" spans="11:26" x14ac:dyDescent="0.3">
      <c r="K18927" t="s">
        <v>100340</v>
      </c>
      <c r="L18927" t="s">
        <v>100341</v>
      </c>
      <c r="M18927" t="s">
        <v>28</v>
      </c>
      <c r="O18927" t="s">
        <v>33592</v>
      </c>
      <c r="Q18927" t="s">
        <v>100342</v>
      </c>
      <c r="R18927" t="s">
        <v>100343</v>
      </c>
      <c r="S18927" t="s">
        <v>100344</v>
      </c>
      <c r="T18927" t="s">
        <v>205</v>
      </c>
      <c r="U18927" t="s">
        <v>34</v>
      </c>
      <c r="V18927" t="s">
        <v>65</v>
      </c>
      <c r="W18927">
        <v>22</v>
      </c>
      <c r="X18927" t="s">
        <v>66</v>
      </c>
      <c r="Y18927" t="s">
        <v>66</v>
      </c>
      <c r="Z18927" s="1">
        <v>39448</v>
      </c>
    </row>
    <row r="18928" spans="11:26" x14ac:dyDescent="0.3">
      <c r="K18928" t="s">
        <v>100345</v>
      </c>
      <c r="L18928" t="s">
        <v>100346</v>
      </c>
      <c r="M18928" t="s">
        <v>52</v>
      </c>
      <c r="O18928" t="s">
        <v>3056</v>
      </c>
      <c r="Q18928" t="s">
        <v>100347</v>
      </c>
      <c r="R18928" t="s">
        <v>100348</v>
      </c>
      <c r="S18928" t="s">
        <v>100349</v>
      </c>
      <c r="T18928" t="s">
        <v>4324</v>
      </c>
      <c r="U18928" t="s">
        <v>34</v>
      </c>
      <c r="V18928" t="s">
        <v>1816</v>
      </c>
      <c r="W18928">
        <v>7</v>
      </c>
      <c r="X18928" t="s">
        <v>17139</v>
      </c>
      <c r="Y18928" t="s">
        <v>17139</v>
      </c>
      <c r="Z18928" s="1">
        <v>41975</v>
      </c>
    </row>
    <row r="18929" spans="11:26" x14ac:dyDescent="0.3">
      <c r="K18929" t="s">
        <v>100350</v>
      </c>
      <c r="L18929" t="s">
        <v>100351</v>
      </c>
      <c r="M18929" t="s">
        <v>52</v>
      </c>
      <c r="O18929" t="s">
        <v>7306</v>
      </c>
      <c r="P18929">
        <v>1700000</v>
      </c>
      <c r="Q18929" t="s">
        <v>100352</v>
      </c>
      <c r="R18929" t="s">
        <v>100353</v>
      </c>
      <c r="S18929" t="s">
        <v>100354</v>
      </c>
      <c r="T18929" t="s">
        <v>100355</v>
      </c>
      <c r="U18929" t="s">
        <v>34</v>
      </c>
      <c r="Z18929" s="1">
        <v>41275</v>
      </c>
    </row>
    <row r="18930" spans="11:26" x14ac:dyDescent="0.3">
      <c r="K18930" t="s">
        <v>100356</v>
      </c>
      <c r="L18930" t="s">
        <v>100357</v>
      </c>
      <c r="M18930" t="s">
        <v>324</v>
      </c>
      <c r="O18930" s="1">
        <v>41192</v>
      </c>
      <c r="P18930">
        <v>3000000</v>
      </c>
      <c r="Q18930" t="s">
        <v>100358</v>
      </c>
      <c r="R18930" t="s">
        <v>100359</v>
      </c>
      <c r="S18930" t="s">
        <v>100360</v>
      </c>
      <c r="T18930" t="s">
        <v>100361</v>
      </c>
      <c r="U18930" t="s">
        <v>34</v>
      </c>
      <c r="V18930" t="s">
        <v>5059</v>
      </c>
      <c r="W18930">
        <v>5</v>
      </c>
      <c r="X18930" t="s">
        <v>5060</v>
      </c>
      <c r="Y18930" t="s">
        <v>5061</v>
      </c>
      <c r="Z18930" s="1">
        <v>39083</v>
      </c>
    </row>
    <row r="18931" spans="11:26" x14ac:dyDescent="0.3">
      <c r="K18931" t="s">
        <v>100362</v>
      </c>
      <c r="L18931" t="s">
        <v>100363</v>
      </c>
      <c r="M18931" t="s">
        <v>52</v>
      </c>
      <c r="O18931" s="1">
        <v>41345</v>
      </c>
      <c r="P18931">
        <v>463176</v>
      </c>
      <c r="Q18931" t="s">
        <v>100364</v>
      </c>
      <c r="R18931" t="s">
        <v>100365</v>
      </c>
      <c r="S18931" t="s">
        <v>100366</v>
      </c>
      <c r="T18931" t="s">
        <v>44364</v>
      </c>
      <c r="U18931" t="s">
        <v>34</v>
      </c>
      <c r="V18931" t="s">
        <v>46</v>
      </c>
      <c r="W18931" t="s">
        <v>2169</v>
      </c>
      <c r="X18931" t="s">
        <v>2170</v>
      </c>
      <c r="Y18931" t="s">
        <v>13831</v>
      </c>
      <c r="Z18931" s="1">
        <v>39448</v>
      </c>
    </row>
    <row r="18932" spans="11:26" x14ac:dyDescent="0.3">
      <c r="K18932" t="s">
        <v>100362</v>
      </c>
      <c r="L18932" t="s">
        <v>100367</v>
      </c>
      <c r="M18932" t="s">
        <v>52</v>
      </c>
      <c r="O18932" s="1">
        <v>41645</v>
      </c>
      <c r="P18932">
        <v>40000</v>
      </c>
      <c r="Q18932" t="s">
        <v>100368</v>
      </c>
      <c r="R18932" t="s">
        <v>100369</v>
      </c>
      <c r="S18932" t="s">
        <v>100370</v>
      </c>
      <c r="T18932" t="s">
        <v>4155</v>
      </c>
      <c r="U18932" t="s">
        <v>34</v>
      </c>
      <c r="V18932" t="s">
        <v>35</v>
      </c>
      <c r="W18932">
        <v>25</v>
      </c>
      <c r="X18932" t="s">
        <v>9240</v>
      </c>
      <c r="Y18932" t="s">
        <v>100371</v>
      </c>
    </row>
    <row r="18933" spans="11:26" x14ac:dyDescent="0.3">
      <c r="K18933" t="s">
        <v>100372</v>
      </c>
      <c r="L18933" t="s">
        <v>100373</v>
      </c>
      <c r="M18933" t="s">
        <v>28</v>
      </c>
      <c r="N18933" t="s">
        <v>40</v>
      </c>
      <c r="O18933" s="1">
        <v>39417</v>
      </c>
      <c r="P18933">
        <v>1500000</v>
      </c>
      <c r="Q18933" t="s">
        <v>100374</v>
      </c>
      <c r="R18933" t="s">
        <v>100375</v>
      </c>
      <c r="S18933" t="s">
        <v>100376</v>
      </c>
      <c r="T18933" t="s">
        <v>74</v>
      </c>
      <c r="U18933" t="s">
        <v>34</v>
      </c>
      <c r="V18933" t="s">
        <v>46</v>
      </c>
      <c r="W18933" t="s">
        <v>167</v>
      </c>
      <c r="X18933" t="s">
        <v>999</v>
      </c>
      <c r="Y18933" t="s">
        <v>1848</v>
      </c>
      <c r="Z18933" s="1">
        <v>36526</v>
      </c>
    </row>
    <row r="18934" spans="11:26" x14ac:dyDescent="0.3">
      <c r="K18934" t="s">
        <v>100377</v>
      </c>
      <c r="L18934" t="s">
        <v>100378</v>
      </c>
      <c r="M18934" t="s">
        <v>3454</v>
      </c>
      <c r="O18934" t="s">
        <v>6364</v>
      </c>
      <c r="P18934">
        <v>10000000</v>
      </c>
      <c r="Q18934" t="s">
        <v>100379</v>
      </c>
      <c r="R18934" t="s">
        <v>100380</v>
      </c>
      <c r="S18934" t="s">
        <v>100381</v>
      </c>
      <c r="U18934" t="s">
        <v>345</v>
      </c>
    </row>
    <row r="18935" spans="11:26" x14ac:dyDescent="0.3">
      <c r="K18935" t="s">
        <v>100382</v>
      </c>
      <c r="L18935" t="s">
        <v>100383</v>
      </c>
      <c r="M18935" t="s">
        <v>91</v>
      </c>
      <c r="O18935" s="1">
        <v>41640</v>
      </c>
      <c r="P18935">
        <v>41250</v>
      </c>
      <c r="Q18935" t="s">
        <v>100384</v>
      </c>
      <c r="R18935" t="s">
        <v>100385</v>
      </c>
      <c r="S18935" t="s">
        <v>100386</v>
      </c>
      <c r="T18935" t="s">
        <v>13790</v>
      </c>
      <c r="U18935" t="s">
        <v>34</v>
      </c>
      <c r="V18935" t="s">
        <v>46</v>
      </c>
      <c r="W18935" t="s">
        <v>133</v>
      </c>
      <c r="X18935" t="s">
        <v>6530</v>
      </c>
      <c r="Y18935" t="s">
        <v>6530</v>
      </c>
      <c r="Z18935" t="s">
        <v>16867</v>
      </c>
    </row>
    <row r="18936" spans="11:26" x14ac:dyDescent="0.3">
      <c r="K18936" t="s">
        <v>100387</v>
      </c>
      <c r="L18936" t="s">
        <v>100388</v>
      </c>
      <c r="M18936" t="s">
        <v>749</v>
      </c>
      <c r="O18936" t="s">
        <v>16737</v>
      </c>
      <c r="P18936">
        <v>34000000</v>
      </c>
      <c r="Q18936" t="s">
        <v>100389</v>
      </c>
      <c r="R18936" t="s">
        <v>100390</v>
      </c>
      <c r="S18936" t="s">
        <v>100391</v>
      </c>
      <c r="T18936" t="s">
        <v>100392</v>
      </c>
      <c r="U18936" t="s">
        <v>178</v>
      </c>
      <c r="V18936" t="s">
        <v>46</v>
      </c>
      <c r="W18936" t="s">
        <v>133</v>
      </c>
      <c r="X18936" t="s">
        <v>3028</v>
      </c>
      <c r="Y18936" t="s">
        <v>3029</v>
      </c>
      <c r="Z18936" s="1">
        <v>36161</v>
      </c>
    </row>
    <row r="18937" spans="11:26" x14ac:dyDescent="0.3">
      <c r="K18937" t="s">
        <v>100393</v>
      </c>
      <c r="L18937" t="s">
        <v>100394</v>
      </c>
      <c r="M18937" t="s">
        <v>28</v>
      </c>
      <c r="N18937" t="s">
        <v>29</v>
      </c>
      <c r="O18937" s="1">
        <v>40269</v>
      </c>
      <c r="P18937">
        <v>6178766</v>
      </c>
      <c r="Q18937" t="s">
        <v>100395</v>
      </c>
      <c r="R18937" t="s">
        <v>100396</v>
      </c>
      <c r="S18937" t="s">
        <v>100397</v>
      </c>
      <c r="T18937" t="s">
        <v>100398</v>
      </c>
      <c r="U18937" t="s">
        <v>34</v>
      </c>
      <c r="Z18937" s="1">
        <v>41279</v>
      </c>
    </row>
    <row r="18938" spans="11:26" x14ac:dyDescent="0.3">
      <c r="K18938" t="s">
        <v>100399</v>
      </c>
      <c r="L18938" t="s">
        <v>100400</v>
      </c>
      <c r="M18938" t="s">
        <v>28</v>
      </c>
      <c r="O18938" s="1">
        <v>40949</v>
      </c>
      <c r="P18938">
        <v>7415026</v>
      </c>
      <c r="Q18938" t="s">
        <v>100401</v>
      </c>
      <c r="R18938" t="s">
        <v>100402</v>
      </c>
      <c r="T18938" t="s">
        <v>1696</v>
      </c>
      <c r="U18938" t="s">
        <v>34</v>
      </c>
      <c r="V18938" t="s">
        <v>46</v>
      </c>
      <c r="W18938" t="s">
        <v>9493</v>
      </c>
      <c r="X18938" t="s">
        <v>9494</v>
      </c>
      <c r="Y18938" t="s">
        <v>9494</v>
      </c>
      <c r="Z18938" s="1">
        <v>40913</v>
      </c>
    </row>
    <row r="18939" spans="11:26" x14ac:dyDescent="0.3">
      <c r="K18939" t="s">
        <v>100403</v>
      </c>
      <c r="L18939" t="s">
        <v>100404</v>
      </c>
      <c r="M18939" t="s">
        <v>52</v>
      </c>
      <c r="O18939" t="s">
        <v>34185</v>
      </c>
      <c r="P18939">
        <v>1600000</v>
      </c>
      <c r="Q18939" t="s">
        <v>100405</v>
      </c>
      <c r="R18939" t="s">
        <v>100406</v>
      </c>
      <c r="S18939" t="s">
        <v>100407</v>
      </c>
      <c r="T18939" t="s">
        <v>74</v>
      </c>
      <c r="U18939" t="s">
        <v>34</v>
      </c>
      <c r="Z18939" s="1">
        <v>40913</v>
      </c>
    </row>
    <row r="18940" spans="11:26" x14ac:dyDescent="0.3">
      <c r="K18940" t="s">
        <v>100408</v>
      </c>
      <c r="L18940" t="s">
        <v>100409</v>
      </c>
      <c r="M18940" t="s">
        <v>52</v>
      </c>
      <c r="O18940" s="1">
        <v>41041</v>
      </c>
      <c r="Q18940" t="s">
        <v>100410</v>
      </c>
      <c r="R18940" t="s">
        <v>100411</v>
      </c>
      <c r="S18940" t="s">
        <v>100412</v>
      </c>
      <c r="T18940" t="s">
        <v>100413</v>
      </c>
      <c r="U18940" t="s">
        <v>1158</v>
      </c>
      <c r="V18940" t="s">
        <v>46</v>
      </c>
      <c r="W18940" t="s">
        <v>167</v>
      </c>
      <c r="X18940" t="s">
        <v>168</v>
      </c>
      <c r="Y18940" t="s">
        <v>8771</v>
      </c>
      <c r="Z18940" t="s">
        <v>100414</v>
      </c>
    </row>
    <row r="18941" spans="11:26" x14ac:dyDescent="0.3">
      <c r="K18941" t="s">
        <v>100408</v>
      </c>
      <c r="L18941" t="s">
        <v>100415</v>
      </c>
      <c r="M18941" t="s">
        <v>52</v>
      </c>
      <c r="O18941" t="s">
        <v>2034</v>
      </c>
      <c r="P18941">
        <v>1750000</v>
      </c>
      <c r="Q18941" t="s">
        <v>100416</v>
      </c>
      <c r="R18941" t="s">
        <v>100417</v>
      </c>
      <c r="S18941" t="s">
        <v>100418</v>
      </c>
      <c r="T18941" t="s">
        <v>74</v>
      </c>
      <c r="U18941" t="s">
        <v>34</v>
      </c>
      <c r="V18941" t="s">
        <v>46</v>
      </c>
      <c r="W18941" t="s">
        <v>133</v>
      </c>
      <c r="X18941" t="s">
        <v>6530</v>
      </c>
      <c r="Y18941" t="s">
        <v>6530</v>
      </c>
      <c r="Z18941" s="1">
        <v>35065</v>
      </c>
    </row>
    <row r="18942" spans="11:26" x14ac:dyDescent="0.3">
      <c r="K18942" t="s">
        <v>100419</v>
      </c>
      <c r="L18942" t="s">
        <v>100420</v>
      </c>
      <c r="M18942" t="s">
        <v>52</v>
      </c>
      <c r="O18942" s="1">
        <v>41640</v>
      </c>
      <c r="P18942">
        <v>150000</v>
      </c>
      <c r="Q18942" t="s">
        <v>100421</v>
      </c>
      <c r="R18942" t="s">
        <v>100422</v>
      </c>
      <c r="S18942" t="s">
        <v>100423</v>
      </c>
      <c r="T18942" t="s">
        <v>85</v>
      </c>
      <c r="U18942" t="s">
        <v>34</v>
      </c>
    </row>
    <row r="18943" spans="11:26" x14ac:dyDescent="0.3">
      <c r="K18943" t="s">
        <v>100424</v>
      </c>
      <c r="L18943" t="s">
        <v>100425</v>
      </c>
      <c r="M18943" t="s">
        <v>324</v>
      </c>
      <c r="O18943" s="1">
        <v>40338</v>
      </c>
      <c r="P18943">
        <v>150000</v>
      </c>
      <c r="Q18943" t="s">
        <v>100426</v>
      </c>
      <c r="R18943" t="s">
        <v>100427</v>
      </c>
      <c r="T18943" t="s">
        <v>15146</v>
      </c>
      <c r="U18943" t="s">
        <v>34</v>
      </c>
      <c r="V18943" t="s">
        <v>46</v>
      </c>
      <c r="W18943" t="s">
        <v>228</v>
      </c>
      <c r="X18943" t="s">
        <v>229</v>
      </c>
      <c r="Y18943" t="s">
        <v>229</v>
      </c>
      <c r="Z18943" s="1">
        <v>37622</v>
      </c>
    </row>
    <row r="18944" spans="11:26" x14ac:dyDescent="0.3">
      <c r="K18944" t="s">
        <v>100428</v>
      </c>
      <c r="L18944" t="s">
        <v>100429</v>
      </c>
      <c r="M18944" t="s">
        <v>324</v>
      </c>
      <c r="O18944" t="s">
        <v>37898</v>
      </c>
      <c r="Q18944" t="s">
        <v>100430</v>
      </c>
      <c r="R18944" t="s">
        <v>100431</v>
      </c>
      <c r="S18944" t="s">
        <v>100432</v>
      </c>
      <c r="T18944" t="s">
        <v>100433</v>
      </c>
      <c r="U18944" t="s">
        <v>34</v>
      </c>
      <c r="V18944" t="s">
        <v>1816</v>
      </c>
      <c r="W18944">
        <v>16</v>
      </c>
      <c r="X18944" t="s">
        <v>2926</v>
      </c>
      <c r="Y18944" t="s">
        <v>2926</v>
      </c>
      <c r="Z18944" s="1">
        <v>40189</v>
      </c>
    </row>
    <row r="18945" spans="11:26" x14ac:dyDescent="0.3">
      <c r="K18945" t="s">
        <v>100428</v>
      </c>
      <c r="L18945" t="s">
        <v>100434</v>
      </c>
      <c r="M18945" t="s">
        <v>52</v>
      </c>
      <c r="O18945" t="s">
        <v>4981</v>
      </c>
      <c r="P18945">
        <v>25000</v>
      </c>
      <c r="Q18945" t="s">
        <v>100435</v>
      </c>
      <c r="R18945" t="s">
        <v>100436</v>
      </c>
      <c r="S18945" t="s">
        <v>100437</v>
      </c>
      <c r="U18945" t="s">
        <v>345</v>
      </c>
    </row>
    <row r="18946" spans="11:26" x14ac:dyDescent="0.3">
      <c r="K18946" t="s">
        <v>100428</v>
      </c>
      <c r="L18946" t="s">
        <v>100438</v>
      </c>
      <c r="M18946" t="s">
        <v>324</v>
      </c>
      <c r="O18946" t="s">
        <v>12128</v>
      </c>
      <c r="Q18946" t="s">
        <v>100439</v>
      </c>
      <c r="R18946" t="s">
        <v>100440</v>
      </c>
      <c r="S18946" t="s">
        <v>100441</v>
      </c>
      <c r="T18946" t="s">
        <v>436</v>
      </c>
      <c r="U18946" t="s">
        <v>34</v>
      </c>
      <c r="V18946" t="s">
        <v>3680</v>
      </c>
      <c r="W18946">
        <v>13</v>
      </c>
      <c r="X18946" t="s">
        <v>3681</v>
      </c>
      <c r="Y18946" t="s">
        <v>3681</v>
      </c>
      <c r="Z18946" s="1">
        <v>40548</v>
      </c>
    </row>
    <row r="18947" spans="11:26" x14ac:dyDescent="0.3">
      <c r="K18947" t="s">
        <v>100442</v>
      </c>
      <c r="L18947" t="s">
        <v>100443</v>
      </c>
      <c r="M18947" t="s">
        <v>233</v>
      </c>
      <c r="O18947" t="s">
        <v>11110</v>
      </c>
      <c r="P18947">
        <v>80399977</v>
      </c>
      <c r="Q18947" t="s">
        <v>100444</v>
      </c>
      <c r="R18947" t="s">
        <v>100445</v>
      </c>
      <c r="T18947" t="s">
        <v>205</v>
      </c>
      <c r="U18947" t="s">
        <v>34</v>
      </c>
      <c r="V18947" t="s">
        <v>125</v>
      </c>
      <c r="W18947">
        <v>12</v>
      </c>
      <c r="X18947" t="s">
        <v>126</v>
      </c>
      <c r="Y18947" t="s">
        <v>126</v>
      </c>
    </row>
    <row r="18948" spans="11:26" x14ac:dyDescent="0.3">
      <c r="K18948" t="s">
        <v>100446</v>
      </c>
      <c r="L18948" t="s">
        <v>100447</v>
      </c>
      <c r="M18948" t="s">
        <v>190</v>
      </c>
      <c r="O18948" t="s">
        <v>100448</v>
      </c>
      <c r="Q18948" t="s">
        <v>100449</v>
      </c>
      <c r="R18948" t="s">
        <v>100450</v>
      </c>
      <c r="S18948" t="s">
        <v>100451</v>
      </c>
      <c r="T18948" t="s">
        <v>15088</v>
      </c>
      <c r="U18948" t="s">
        <v>34</v>
      </c>
    </row>
    <row r="18949" spans="11:26" x14ac:dyDescent="0.3">
      <c r="K18949" t="s">
        <v>100452</v>
      </c>
      <c r="L18949" t="s">
        <v>100453</v>
      </c>
      <c r="M18949" t="s">
        <v>52</v>
      </c>
      <c r="O18949" s="1">
        <v>40545</v>
      </c>
      <c r="P18949">
        <v>130000</v>
      </c>
      <c r="Q18949" t="s">
        <v>100454</v>
      </c>
      <c r="R18949" t="s">
        <v>100455</v>
      </c>
      <c r="S18949" t="s">
        <v>100456</v>
      </c>
      <c r="T18949" t="s">
        <v>100457</v>
      </c>
      <c r="U18949" t="s">
        <v>178</v>
      </c>
      <c r="V18949" t="s">
        <v>46</v>
      </c>
      <c r="W18949" t="s">
        <v>106</v>
      </c>
      <c r="X18949" t="s">
        <v>7705</v>
      </c>
      <c r="Y18949" t="s">
        <v>21624</v>
      </c>
      <c r="Z18949" s="1">
        <v>39814</v>
      </c>
    </row>
    <row r="18950" spans="11:26" x14ac:dyDescent="0.3">
      <c r="K18950" t="s">
        <v>100452</v>
      </c>
      <c r="L18950" t="s">
        <v>100458</v>
      </c>
      <c r="M18950" t="s">
        <v>28</v>
      </c>
      <c r="O18950" t="s">
        <v>1531</v>
      </c>
      <c r="P18950">
        <v>2200000</v>
      </c>
      <c r="Q18950" t="s">
        <v>100459</v>
      </c>
      <c r="R18950" t="s">
        <v>100460</v>
      </c>
      <c r="S18950" t="s">
        <v>100461</v>
      </c>
      <c r="T18950" t="s">
        <v>100462</v>
      </c>
      <c r="U18950" t="s">
        <v>34</v>
      </c>
      <c r="V18950" t="s">
        <v>46</v>
      </c>
      <c r="W18950" t="s">
        <v>106</v>
      </c>
      <c r="X18950" t="s">
        <v>107</v>
      </c>
      <c r="Y18950" t="s">
        <v>9003</v>
      </c>
      <c r="Z18950" s="1">
        <v>41646</v>
      </c>
    </row>
    <row r="18951" spans="11:26" x14ac:dyDescent="0.3">
      <c r="K18951" t="s">
        <v>100452</v>
      </c>
      <c r="L18951" t="s">
        <v>100463</v>
      </c>
      <c r="M18951" t="s">
        <v>52</v>
      </c>
      <c r="O18951" s="1">
        <v>40184</v>
      </c>
      <c r="P18951">
        <v>1290000</v>
      </c>
      <c r="Q18951" t="s">
        <v>100464</v>
      </c>
      <c r="R18951" t="s">
        <v>100465</v>
      </c>
      <c r="S18951" t="s">
        <v>100466</v>
      </c>
      <c r="T18951" t="s">
        <v>100467</v>
      </c>
      <c r="U18951" t="s">
        <v>34</v>
      </c>
      <c r="V18951" t="s">
        <v>46</v>
      </c>
      <c r="W18951" t="s">
        <v>106</v>
      </c>
      <c r="X18951" t="s">
        <v>107</v>
      </c>
      <c r="Y18951" t="s">
        <v>116</v>
      </c>
      <c r="Z18951" s="1">
        <v>40179</v>
      </c>
    </row>
    <row r="18952" spans="11:26" x14ac:dyDescent="0.3">
      <c r="K18952" t="s">
        <v>100452</v>
      </c>
      <c r="L18952" t="s">
        <v>100468</v>
      </c>
      <c r="M18952" t="s">
        <v>28</v>
      </c>
      <c r="N18952" t="s">
        <v>40</v>
      </c>
      <c r="O18952" t="s">
        <v>14421</v>
      </c>
      <c r="P18952">
        <v>3150000</v>
      </c>
      <c r="Q18952" t="s">
        <v>100469</v>
      </c>
      <c r="R18952" t="s">
        <v>73814</v>
      </c>
      <c r="S18952" t="s">
        <v>100470</v>
      </c>
      <c r="T18952" t="s">
        <v>3051</v>
      </c>
      <c r="U18952" t="s">
        <v>34</v>
      </c>
      <c r="V18952" t="s">
        <v>46</v>
      </c>
      <c r="W18952" t="s">
        <v>1081</v>
      </c>
      <c r="X18952" t="s">
        <v>1082</v>
      </c>
      <c r="Y18952" t="s">
        <v>1082</v>
      </c>
      <c r="Z18952" s="1">
        <v>40179</v>
      </c>
    </row>
    <row r="18953" spans="11:26" x14ac:dyDescent="0.3">
      <c r="K18953" t="s">
        <v>100471</v>
      </c>
      <c r="L18953" t="s">
        <v>100472</v>
      </c>
      <c r="M18953" t="s">
        <v>28</v>
      </c>
      <c r="O18953" s="1">
        <v>41061</v>
      </c>
      <c r="P18953">
        <v>1000000</v>
      </c>
      <c r="Q18953" t="s">
        <v>100473</v>
      </c>
      <c r="R18953" t="s">
        <v>73814</v>
      </c>
      <c r="S18953" t="s">
        <v>100474</v>
      </c>
      <c r="T18953" t="s">
        <v>5804</v>
      </c>
      <c r="U18953" t="s">
        <v>34</v>
      </c>
      <c r="V18953" t="s">
        <v>46</v>
      </c>
      <c r="W18953" t="s">
        <v>106</v>
      </c>
      <c r="X18953" t="s">
        <v>107</v>
      </c>
      <c r="Y18953" t="s">
        <v>1016</v>
      </c>
    </row>
    <row r="18954" spans="11:26" x14ac:dyDescent="0.3">
      <c r="K18954" t="s">
        <v>100471</v>
      </c>
      <c r="L18954" t="s">
        <v>100475</v>
      </c>
      <c r="M18954" t="s">
        <v>28</v>
      </c>
      <c r="N18954" t="s">
        <v>29</v>
      </c>
      <c r="O18954" t="s">
        <v>44217</v>
      </c>
      <c r="P18954">
        <v>9500000</v>
      </c>
      <c r="Q18954" t="s">
        <v>100476</v>
      </c>
      <c r="R18954" t="s">
        <v>100477</v>
      </c>
      <c r="S18954" t="s">
        <v>100478</v>
      </c>
      <c r="T18954" t="s">
        <v>64</v>
      </c>
      <c r="U18954" t="s">
        <v>34</v>
      </c>
      <c r="V18954" t="s">
        <v>46</v>
      </c>
      <c r="W18954" t="s">
        <v>106</v>
      </c>
      <c r="X18954" t="s">
        <v>107</v>
      </c>
      <c r="Y18954" t="s">
        <v>1681</v>
      </c>
      <c r="Z18954" s="1">
        <v>39083</v>
      </c>
    </row>
    <row r="18955" spans="11:26" x14ac:dyDescent="0.3">
      <c r="K18955" t="s">
        <v>100471</v>
      </c>
      <c r="L18955" t="s">
        <v>100479</v>
      </c>
      <c r="M18955" t="s">
        <v>28</v>
      </c>
      <c r="N18955" t="s">
        <v>493</v>
      </c>
      <c r="O18955" s="1">
        <v>42160</v>
      </c>
      <c r="P18955">
        <v>15500000</v>
      </c>
      <c r="Q18955" t="s">
        <v>100480</v>
      </c>
      <c r="R18955" t="s">
        <v>100481</v>
      </c>
      <c r="S18955" t="s">
        <v>100482</v>
      </c>
      <c r="T18955" t="s">
        <v>150</v>
      </c>
      <c r="U18955" t="s">
        <v>34</v>
      </c>
      <c r="V18955" t="s">
        <v>46</v>
      </c>
      <c r="W18955" t="s">
        <v>717</v>
      </c>
      <c r="X18955" t="s">
        <v>882</v>
      </c>
      <c r="Y18955" t="s">
        <v>2825</v>
      </c>
    </row>
    <row r="18956" spans="11:26" x14ac:dyDescent="0.3">
      <c r="K18956" t="s">
        <v>100471</v>
      </c>
      <c r="L18956" t="s">
        <v>100483</v>
      </c>
      <c r="M18956" t="s">
        <v>28</v>
      </c>
      <c r="N18956" t="s">
        <v>40</v>
      </c>
      <c r="O18956" s="1">
        <v>40187</v>
      </c>
      <c r="P18956">
        <v>3000000</v>
      </c>
      <c r="Q18956" t="s">
        <v>100484</v>
      </c>
      <c r="R18956" t="s">
        <v>100485</v>
      </c>
      <c r="S18956" t="s">
        <v>100486</v>
      </c>
      <c r="T18956" t="s">
        <v>95</v>
      </c>
      <c r="U18956" t="s">
        <v>34</v>
      </c>
      <c r="V18956" t="s">
        <v>46</v>
      </c>
      <c r="W18956" t="s">
        <v>6707</v>
      </c>
      <c r="X18956" t="s">
        <v>6708</v>
      </c>
      <c r="Y18956" t="s">
        <v>6709</v>
      </c>
      <c r="Z18956" s="1">
        <v>40553</v>
      </c>
    </row>
    <row r="18957" spans="11:26" x14ac:dyDescent="0.3">
      <c r="K18957" t="s">
        <v>100471</v>
      </c>
      <c r="L18957" t="s">
        <v>100487</v>
      </c>
      <c r="M18957" t="s">
        <v>28</v>
      </c>
      <c r="O18957" t="s">
        <v>4280</v>
      </c>
      <c r="P18957">
        <v>3100000</v>
      </c>
      <c r="Q18957" t="s">
        <v>100488</v>
      </c>
      <c r="R18957" t="s">
        <v>100489</v>
      </c>
      <c r="S18957" t="s">
        <v>100490</v>
      </c>
      <c r="T18957" t="s">
        <v>95</v>
      </c>
      <c r="U18957" t="s">
        <v>345</v>
      </c>
      <c r="V18957" t="s">
        <v>528</v>
      </c>
      <c r="W18957">
        <v>9</v>
      </c>
      <c r="X18957" t="s">
        <v>529</v>
      </c>
      <c r="Y18957" t="s">
        <v>529</v>
      </c>
    </row>
    <row r="18958" spans="11:26" x14ac:dyDescent="0.3">
      <c r="K18958" t="s">
        <v>100491</v>
      </c>
      <c r="L18958" t="s">
        <v>100492</v>
      </c>
      <c r="M18958" t="s">
        <v>28</v>
      </c>
      <c r="N18958" t="s">
        <v>29</v>
      </c>
      <c r="O18958" s="1">
        <v>41487</v>
      </c>
      <c r="P18958">
        <v>19000000</v>
      </c>
      <c r="Q18958" t="s">
        <v>100493</v>
      </c>
      <c r="R18958" t="s">
        <v>100494</v>
      </c>
      <c r="S18958" t="s">
        <v>100495</v>
      </c>
      <c r="U18958" t="s">
        <v>34</v>
      </c>
      <c r="V18958" t="s">
        <v>1816</v>
      </c>
      <c r="W18958">
        <v>7</v>
      </c>
      <c r="X18958" t="s">
        <v>2917</v>
      </c>
      <c r="Y18958" t="s">
        <v>100496</v>
      </c>
    </row>
    <row r="18959" spans="11:26" x14ac:dyDescent="0.3">
      <c r="K18959" t="s">
        <v>100491</v>
      </c>
      <c r="L18959" t="s">
        <v>100497</v>
      </c>
      <c r="M18959" t="s">
        <v>28</v>
      </c>
      <c r="N18959" t="s">
        <v>40</v>
      </c>
      <c r="O18959" s="1">
        <v>40553</v>
      </c>
      <c r="P18959">
        <v>2000000</v>
      </c>
      <c r="Q18959" t="s">
        <v>100498</v>
      </c>
      <c r="R18959" t="s">
        <v>100499</v>
      </c>
      <c r="T18959" t="s">
        <v>100500</v>
      </c>
      <c r="U18959" t="s">
        <v>34</v>
      </c>
      <c r="V18959" t="s">
        <v>1939</v>
      </c>
      <c r="W18959">
        <v>2</v>
      </c>
      <c r="X18959" t="s">
        <v>2997</v>
      </c>
      <c r="Y18959" t="s">
        <v>2998</v>
      </c>
    </row>
    <row r="18960" spans="11:26" x14ac:dyDescent="0.3">
      <c r="K18960" t="s">
        <v>100491</v>
      </c>
      <c r="L18960" t="s">
        <v>100501</v>
      </c>
      <c r="M18960" t="s">
        <v>1537</v>
      </c>
      <c r="O18960" s="1">
        <v>42007</v>
      </c>
      <c r="Q18960" t="s">
        <v>100502</v>
      </c>
      <c r="R18960" t="s">
        <v>100503</v>
      </c>
      <c r="S18960" t="s">
        <v>100504</v>
      </c>
      <c r="T18960" t="s">
        <v>74</v>
      </c>
      <c r="U18960" t="s">
        <v>34</v>
      </c>
      <c r="V18960" t="s">
        <v>270</v>
      </c>
      <c r="W18960" t="s">
        <v>2529</v>
      </c>
    </row>
    <row r="18961" spans="11:26" x14ac:dyDescent="0.3">
      <c r="K18961" t="s">
        <v>100505</v>
      </c>
      <c r="L18961" t="s">
        <v>100506</v>
      </c>
      <c r="M18961" t="s">
        <v>28</v>
      </c>
      <c r="N18961" t="s">
        <v>40</v>
      </c>
      <c r="O18961" s="1">
        <v>41801</v>
      </c>
      <c r="P18961">
        <v>4000000</v>
      </c>
      <c r="Q18961" t="s">
        <v>100507</v>
      </c>
      <c r="R18961" t="s">
        <v>100508</v>
      </c>
      <c r="S18961" t="s">
        <v>100509</v>
      </c>
      <c r="U18961" t="s">
        <v>34</v>
      </c>
      <c r="V18961" t="s">
        <v>46</v>
      </c>
      <c r="W18961" t="s">
        <v>167</v>
      </c>
      <c r="X18961" t="s">
        <v>168</v>
      </c>
      <c r="Y18961" t="s">
        <v>169</v>
      </c>
      <c r="Z18961" s="1">
        <v>39083</v>
      </c>
    </row>
    <row r="18962" spans="11:26" x14ac:dyDescent="0.3">
      <c r="K18962" t="s">
        <v>100505</v>
      </c>
      <c r="L18962" t="s">
        <v>100510</v>
      </c>
      <c r="M18962" t="s">
        <v>28</v>
      </c>
      <c r="N18962" t="s">
        <v>40</v>
      </c>
      <c r="O18962" t="s">
        <v>60</v>
      </c>
      <c r="Q18962" t="s">
        <v>100511</v>
      </c>
      <c r="R18962" t="s">
        <v>100512</v>
      </c>
      <c r="S18962" t="s">
        <v>100513</v>
      </c>
      <c r="T18962" t="s">
        <v>100514</v>
      </c>
      <c r="U18962" t="s">
        <v>1158</v>
      </c>
      <c r="V18962" t="s">
        <v>1816</v>
      </c>
      <c r="W18962">
        <v>5</v>
      </c>
      <c r="X18962" t="s">
        <v>1817</v>
      </c>
      <c r="Y18962" t="s">
        <v>1817</v>
      </c>
    </row>
    <row r="18963" spans="11:26" x14ac:dyDescent="0.3">
      <c r="K18963" t="s">
        <v>100505</v>
      </c>
      <c r="L18963" t="s">
        <v>100515</v>
      </c>
      <c r="M18963" t="s">
        <v>324</v>
      </c>
      <c r="O18963" t="s">
        <v>120</v>
      </c>
      <c r="P18963">
        <v>550000</v>
      </c>
      <c r="Q18963" t="s">
        <v>100516</v>
      </c>
      <c r="R18963" t="s">
        <v>100517</v>
      </c>
      <c r="S18963" t="s">
        <v>100518</v>
      </c>
      <c r="T18963" t="s">
        <v>100519</v>
      </c>
      <c r="U18963" t="s">
        <v>34</v>
      </c>
      <c r="V18963" t="s">
        <v>206</v>
      </c>
      <c r="W18963" t="s">
        <v>207</v>
      </c>
      <c r="X18963" t="s">
        <v>208</v>
      </c>
      <c r="Y18963" t="s">
        <v>208</v>
      </c>
      <c r="Z18963" t="s">
        <v>10657</v>
      </c>
    </row>
    <row r="18964" spans="11:26" x14ac:dyDescent="0.3">
      <c r="K18964" t="s">
        <v>100520</v>
      </c>
      <c r="L18964" t="s">
        <v>100521</v>
      </c>
      <c r="M18964" t="s">
        <v>3454</v>
      </c>
      <c r="O18964" t="s">
        <v>13707</v>
      </c>
      <c r="P18964">
        <v>3500000000</v>
      </c>
      <c r="Q18964" t="s">
        <v>100522</v>
      </c>
      <c r="R18964" t="s">
        <v>100523</v>
      </c>
      <c r="T18964" t="s">
        <v>100524</v>
      </c>
      <c r="U18964" t="s">
        <v>34</v>
      </c>
    </row>
    <row r="18965" spans="11:26" x14ac:dyDescent="0.3">
      <c r="K18965" t="s">
        <v>100520</v>
      </c>
      <c r="L18965" t="s">
        <v>100525</v>
      </c>
      <c r="M18965" t="s">
        <v>1836</v>
      </c>
      <c r="O18965" t="s">
        <v>100526</v>
      </c>
      <c r="P18965">
        <v>1662513431</v>
      </c>
      <c r="Q18965" t="s">
        <v>100527</v>
      </c>
      <c r="R18965" t="s">
        <v>100528</v>
      </c>
      <c r="S18965" t="s">
        <v>100529</v>
      </c>
      <c r="T18965" t="s">
        <v>100530</v>
      </c>
      <c r="U18965" t="s">
        <v>34</v>
      </c>
      <c r="V18965" t="s">
        <v>46</v>
      </c>
      <c r="W18965" t="s">
        <v>106</v>
      </c>
      <c r="X18965" t="s">
        <v>151</v>
      </c>
      <c r="Y18965" t="s">
        <v>151</v>
      </c>
      <c r="Z18965" s="1">
        <v>41640</v>
      </c>
    </row>
    <row r="18966" spans="11:26" x14ac:dyDescent="0.3">
      <c r="K18966" t="s">
        <v>100531</v>
      </c>
      <c r="L18966" t="s">
        <v>100532</v>
      </c>
      <c r="M18966" t="s">
        <v>28</v>
      </c>
      <c r="O18966" s="1">
        <v>37989</v>
      </c>
      <c r="P18966">
        <v>30000000</v>
      </c>
      <c r="Q18966" t="s">
        <v>100533</v>
      </c>
      <c r="R18966" t="s">
        <v>100534</v>
      </c>
      <c r="S18966" t="s">
        <v>100535</v>
      </c>
      <c r="T18966" t="s">
        <v>2416</v>
      </c>
      <c r="U18966" t="s">
        <v>34</v>
      </c>
      <c r="V18966" t="s">
        <v>96</v>
      </c>
      <c r="W18966" t="s">
        <v>97</v>
      </c>
      <c r="X18966" t="s">
        <v>98</v>
      </c>
      <c r="Y18966" t="s">
        <v>5132</v>
      </c>
      <c r="Z18966" s="1">
        <v>40909</v>
      </c>
    </row>
    <row r="18967" spans="11:26" x14ac:dyDescent="0.3">
      <c r="K18967" t="s">
        <v>100536</v>
      </c>
      <c r="L18967" t="s">
        <v>100537</v>
      </c>
      <c r="M18967" t="s">
        <v>28</v>
      </c>
      <c r="N18967" t="s">
        <v>40</v>
      </c>
      <c r="O18967" t="s">
        <v>5999</v>
      </c>
      <c r="P18967">
        <v>850000</v>
      </c>
      <c r="Q18967" t="s">
        <v>100538</v>
      </c>
      <c r="R18967" t="s">
        <v>100539</v>
      </c>
      <c r="S18967" t="s">
        <v>100540</v>
      </c>
      <c r="T18967" t="s">
        <v>100541</v>
      </c>
      <c r="U18967" t="s">
        <v>34</v>
      </c>
      <c r="V18967" t="s">
        <v>96</v>
      </c>
      <c r="W18967" t="s">
        <v>336</v>
      </c>
      <c r="X18967" t="s">
        <v>337</v>
      </c>
      <c r="Y18967" t="s">
        <v>337</v>
      </c>
      <c r="Z18967" s="1">
        <v>41275</v>
      </c>
    </row>
    <row r="18968" spans="11:26" x14ac:dyDescent="0.3">
      <c r="K18968" t="s">
        <v>100542</v>
      </c>
      <c r="L18968" t="s">
        <v>100543</v>
      </c>
      <c r="M18968" t="s">
        <v>28</v>
      </c>
      <c r="O18968" s="1">
        <v>40368</v>
      </c>
      <c r="P18968">
        <v>600000</v>
      </c>
      <c r="Q18968" t="s">
        <v>100544</v>
      </c>
      <c r="R18968" t="s">
        <v>100545</v>
      </c>
      <c r="S18968" t="s">
        <v>100546</v>
      </c>
      <c r="T18968" t="s">
        <v>95</v>
      </c>
      <c r="U18968" t="s">
        <v>34</v>
      </c>
      <c r="V18968" t="s">
        <v>46</v>
      </c>
      <c r="W18968" t="s">
        <v>106</v>
      </c>
      <c r="X18968" t="s">
        <v>107</v>
      </c>
      <c r="Y18968" t="s">
        <v>39702</v>
      </c>
    </row>
    <row r="18969" spans="11:26" x14ac:dyDescent="0.3">
      <c r="K18969" t="s">
        <v>100547</v>
      </c>
      <c r="L18969" t="s">
        <v>100548</v>
      </c>
      <c r="M18969" t="s">
        <v>52</v>
      </c>
      <c r="O18969" t="s">
        <v>8219</v>
      </c>
      <c r="P18969">
        <v>900000</v>
      </c>
      <c r="Q18969" t="s">
        <v>100549</v>
      </c>
      <c r="R18969" t="s">
        <v>100550</v>
      </c>
      <c r="S18969" t="s">
        <v>100551</v>
      </c>
      <c r="T18969" t="s">
        <v>1098</v>
      </c>
      <c r="U18969" t="s">
        <v>34</v>
      </c>
      <c r="V18969" t="s">
        <v>46</v>
      </c>
      <c r="W18969" t="s">
        <v>167</v>
      </c>
      <c r="X18969" t="s">
        <v>168</v>
      </c>
      <c r="Y18969" t="s">
        <v>169</v>
      </c>
    </row>
    <row r="18970" spans="11:26" x14ac:dyDescent="0.3">
      <c r="K18970" t="s">
        <v>100547</v>
      </c>
      <c r="L18970" t="s">
        <v>100552</v>
      </c>
      <c r="M18970" t="s">
        <v>52</v>
      </c>
      <c r="O18970" t="s">
        <v>8297</v>
      </c>
      <c r="P18970">
        <v>600000</v>
      </c>
      <c r="Q18970" t="s">
        <v>100553</v>
      </c>
      <c r="R18970" t="s">
        <v>100554</v>
      </c>
      <c r="S18970" t="s">
        <v>100555</v>
      </c>
      <c r="T18970" t="s">
        <v>100556</v>
      </c>
      <c r="U18970" t="s">
        <v>34</v>
      </c>
      <c r="V18970" t="s">
        <v>46</v>
      </c>
      <c r="W18970" t="s">
        <v>106</v>
      </c>
      <c r="X18970" t="s">
        <v>107</v>
      </c>
      <c r="Y18970" t="s">
        <v>116</v>
      </c>
    </row>
    <row r="18971" spans="11:26" x14ac:dyDescent="0.3">
      <c r="K18971" t="s">
        <v>100557</v>
      </c>
      <c r="L18971" t="s">
        <v>100558</v>
      </c>
      <c r="M18971" t="s">
        <v>52</v>
      </c>
      <c r="O18971" t="s">
        <v>6867</v>
      </c>
      <c r="P18971">
        <v>1700000</v>
      </c>
      <c r="Q18971" t="s">
        <v>100559</v>
      </c>
      <c r="R18971" t="s">
        <v>100560</v>
      </c>
      <c r="S18971" t="s">
        <v>100561</v>
      </c>
      <c r="T18971" t="s">
        <v>18501</v>
      </c>
      <c r="U18971" t="s">
        <v>34</v>
      </c>
      <c r="V18971" t="s">
        <v>46</v>
      </c>
      <c r="W18971" t="s">
        <v>106</v>
      </c>
      <c r="X18971" t="s">
        <v>107</v>
      </c>
      <c r="Y18971" t="s">
        <v>116</v>
      </c>
    </row>
    <row r="18972" spans="11:26" x14ac:dyDescent="0.3">
      <c r="K18972" t="s">
        <v>100557</v>
      </c>
      <c r="L18972" t="s">
        <v>100562</v>
      </c>
      <c r="M18972" t="s">
        <v>52</v>
      </c>
      <c r="O18972" t="s">
        <v>25039</v>
      </c>
      <c r="P18972">
        <v>1000000</v>
      </c>
      <c r="Q18972" t="s">
        <v>100563</v>
      </c>
      <c r="R18972" t="s">
        <v>100564</v>
      </c>
      <c r="S18972" t="s">
        <v>100565</v>
      </c>
      <c r="T18972" t="s">
        <v>100566</v>
      </c>
      <c r="U18972" t="s">
        <v>34</v>
      </c>
      <c r="V18972" t="s">
        <v>924</v>
      </c>
      <c r="W18972">
        <v>56</v>
      </c>
      <c r="X18972" t="s">
        <v>4451</v>
      </c>
      <c r="Y18972" t="s">
        <v>4451</v>
      </c>
      <c r="Z18972" s="1">
        <v>41648</v>
      </c>
    </row>
    <row r="18973" spans="11:26" x14ac:dyDescent="0.3">
      <c r="K18973" t="s">
        <v>100557</v>
      </c>
      <c r="L18973" t="s">
        <v>100567</v>
      </c>
      <c r="M18973" t="s">
        <v>52</v>
      </c>
      <c r="O18973" s="1">
        <v>41403</v>
      </c>
      <c r="P18973">
        <v>250000</v>
      </c>
      <c r="Q18973" t="s">
        <v>100568</v>
      </c>
      <c r="R18973" t="s">
        <v>100569</v>
      </c>
      <c r="S18973" t="s">
        <v>100570</v>
      </c>
      <c r="T18973" t="s">
        <v>95</v>
      </c>
      <c r="U18973" t="s">
        <v>34</v>
      </c>
      <c r="V18973" t="s">
        <v>46</v>
      </c>
      <c r="W18973" t="s">
        <v>106</v>
      </c>
      <c r="X18973" t="s">
        <v>107</v>
      </c>
      <c r="Y18973" t="s">
        <v>1825</v>
      </c>
      <c r="Z18973" s="1">
        <v>38718</v>
      </c>
    </row>
    <row r="18974" spans="11:26" x14ac:dyDescent="0.3">
      <c r="K18974" t="s">
        <v>100571</v>
      </c>
      <c r="L18974" t="s">
        <v>100572</v>
      </c>
      <c r="M18974" t="s">
        <v>28</v>
      </c>
      <c r="N18974" t="s">
        <v>29</v>
      </c>
      <c r="O18974" t="s">
        <v>34035</v>
      </c>
      <c r="P18974">
        <v>5000000</v>
      </c>
      <c r="Q18974" t="s">
        <v>100573</v>
      </c>
      <c r="R18974" t="s">
        <v>100574</v>
      </c>
      <c r="S18974" t="s">
        <v>100575</v>
      </c>
      <c r="T18974" t="s">
        <v>3601</v>
      </c>
      <c r="U18974" t="s">
        <v>34</v>
      </c>
      <c r="V18974" t="s">
        <v>568</v>
      </c>
      <c r="W18974">
        <v>15</v>
      </c>
      <c r="X18974" t="s">
        <v>569</v>
      </c>
      <c r="Y18974" t="s">
        <v>62624</v>
      </c>
      <c r="Z18974" s="1">
        <v>42005</v>
      </c>
    </row>
    <row r="18975" spans="11:26" x14ac:dyDescent="0.3">
      <c r="K18975" t="s">
        <v>100571</v>
      </c>
      <c r="L18975" t="s">
        <v>100576</v>
      </c>
      <c r="M18975" t="s">
        <v>28</v>
      </c>
      <c r="O18975" t="s">
        <v>25484</v>
      </c>
      <c r="P18975">
        <v>100000</v>
      </c>
      <c r="Q18975" t="s">
        <v>100577</v>
      </c>
      <c r="R18975" t="s">
        <v>100578</v>
      </c>
      <c r="S18975" t="s">
        <v>100579</v>
      </c>
      <c r="T18975" t="s">
        <v>912</v>
      </c>
      <c r="U18975" t="s">
        <v>345</v>
      </c>
      <c r="V18975" t="s">
        <v>46</v>
      </c>
      <c r="W18975" t="s">
        <v>106</v>
      </c>
      <c r="X18975" t="s">
        <v>107</v>
      </c>
      <c r="Y18975" t="s">
        <v>116</v>
      </c>
      <c r="Z18975" s="1">
        <v>37987</v>
      </c>
    </row>
    <row r="18976" spans="11:26" x14ac:dyDescent="0.3">
      <c r="K18976" t="s">
        <v>100580</v>
      </c>
      <c r="L18976" t="s">
        <v>100581</v>
      </c>
      <c r="M18976" t="s">
        <v>91</v>
      </c>
      <c r="O18976" t="s">
        <v>100582</v>
      </c>
      <c r="Q18976" t="s">
        <v>100583</v>
      </c>
      <c r="R18976" t="s">
        <v>100584</v>
      </c>
      <c r="S18976" t="s">
        <v>100585</v>
      </c>
      <c r="T18976" t="s">
        <v>100586</v>
      </c>
      <c r="U18976" t="s">
        <v>34</v>
      </c>
      <c r="V18976" t="s">
        <v>924</v>
      </c>
      <c r="W18976">
        <v>51</v>
      </c>
      <c r="X18976" t="s">
        <v>92062</v>
      </c>
      <c r="Y18976" t="s">
        <v>92063</v>
      </c>
      <c r="Z18976" s="1">
        <v>41283</v>
      </c>
    </row>
    <row r="18977" spans="11:26" x14ac:dyDescent="0.3">
      <c r="K18977" t="s">
        <v>100587</v>
      </c>
      <c r="L18977" t="s">
        <v>100588</v>
      </c>
      <c r="M18977" t="s">
        <v>256</v>
      </c>
      <c r="O18977" s="1">
        <v>40485</v>
      </c>
      <c r="P18977">
        <v>650000</v>
      </c>
      <c r="Q18977" t="s">
        <v>100589</v>
      </c>
      <c r="R18977" t="s">
        <v>100590</v>
      </c>
      <c r="S18977" t="s">
        <v>100591</v>
      </c>
      <c r="T18977" t="s">
        <v>6</v>
      </c>
      <c r="U18977" t="s">
        <v>34</v>
      </c>
      <c r="V18977" t="s">
        <v>96</v>
      </c>
      <c r="W18977" t="s">
        <v>97</v>
      </c>
      <c r="X18977" t="s">
        <v>10936</v>
      </c>
      <c r="Y18977" t="s">
        <v>10936</v>
      </c>
      <c r="Z18977" s="1">
        <v>40219</v>
      </c>
    </row>
    <row r="18978" spans="11:26" x14ac:dyDescent="0.3">
      <c r="K18978" t="s">
        <v>100587</v>
      </c>
      <c r="L18978" t="s">
        <v>100592</v>
      </c>
      <c r="M18978" t="s">
        <v>28</v>
      </c>
      <c r="O18978" t="s">
        <v>74226</v>
      </c>
      <c r="P18978">
        <v>8140112</v>
      </c>
      <c r="Q18978" t="s">
        <v>100593</v>
      </c>
      <c r="R18978" t="s">
        <v>100594</v>
      </c>
      <c r="S18978" t="s">
        <v>100595</v>
      </c>
      <c r="T18978" t="s">
        <v>100596</v>
      </c>
      <c r="U18978" t="s">
        <v>34</v>
      </c>
      <c r="V18978" t="s">
        <v>1048</v>
      </c>
      <c r="W18978">
        <v>11</v>
      </c>
      <c r="X18978" t="s">
        <v>1498</v>
      </c>
      <c r="Y18978" t="s">
        <v>1498</v>
      </c>
      <c r="Z18978" s="1">
        <v>40179</v>
      </c>
    </row>
    <row r="18979" spans="11:26" x14ac:dyDescent="0.3">
      <c r="K18979" t="s">
        <v>100597</v>
      </c>
      <c r="L18979" t="s">
        <v>100598</v>
      </c>
      <c r="M18979" t="s">
        <v>28</v>
      </c>
      <c r="O18979" t="s">
        <v>676</v>
      </c>
      <c r="P18979">
        <v>3000000</v>
      </c>
      <c r="Q18979" t="s">
        <v>100599</v>
      </c>
      <c r="R18979" t="s">
        <v>100600</v>
      </c>
      <c r="S18979" t="s">
        <v>100601</v>
      </c>
      <c r="T18979" t="s">
        <v>11706</v>
      </c>
      <c r="U18979" t="s">
        <v>34</v>
      </c>
      <c r="V18979" t="s">
        <v>46</v>
      </c>
      <c r="W18979" t="s">
        <v>106</v>
      </c>
      <c r="X18979" t="s">
        <v>107</v>
      </c>
      <c r="Y18979" t="s">
        <v>116</v>
      </c>
      <c r="Z18979" s="1">
        <v>41641</v>
      </c>
    </row>
    <row r="18980" spans="11:26" x14ac:dyDescent="0.3">
      <c r="K18980" t="s">
        <v>100597</v>
      </c>
      <c r="L18980" t="s">
        <v>100602</v>
      </c>
      <c r="M18980" t="s">
        <v>28</v>
      </c>
      <c r="N18980" t="s">
        <v>40</v>
      </c>
      <c r="O18980" t="s">
        <v>8385</v>
      </c>
      <c r="P18980">
        <v>1200000</v>
      </c>
      <c r="Q18980" t="s">
        <v>100603</v>
      </c>
      <c r="R18980" t="s">
        <v>100604</v>
      </c>
      <c r="S18980" t="s">
        <v>100605</v>
      </c>
      <c r="T18980" t="s">
        <v>124</v>
      </c>
      <c r="U18980" t="s">
        <v>345</v>
      </c>
      <c r="V18980" t="s">
        <v>7687</v>
      </c>
      <c r="W18980">
        <v>13</v>
      </c>
      <c r="X18980" t="s">
        <v>7688</v>
      </c>
      <c r="Y18980" t="s">
        <v>7688</v>
      </c>
      <c r="Z18980" s="1">
        <v>41275</v>
      </c>
    </row>
    <row r="18981" spans="11:26" x14ac:dyDescent="0.3">
      <c r="K18981" t="s">
        <v>100597</v>
      </c>
      <c r="L18981" t="s">
        <v>100606</v>
      </c>
      <c r="M18981" t="s">
        <v>28</v>
      </c>
      <c r="N18981" t="s">
        <v>29</v>
      </c>
      <c r="O18981" s="1">
        <v>41978</v>
      </c>
      <c r="P18981">
        <v>21000000</v>
      </c>
      <c r="Q18981" t="s">
        <v>100607</v>
      </c>
      <c r="R18981" t="s">
        <v>100608</v>
      </c>
      <c r="S18981" t="s">
        <v>100609</v>
      </c>
      <c r="T18981" t="s">
        <v>2393</v>
      </c>
      <c r="U18981" t="s">
        <v>34</v>
      </c>
      <c r="V18981" t="s">
        <v>2141</v>
      </c>
      <c r="W18981">
        <v>42</v>
      </c>
      <c r="X18981" t="s">
        <v>2142</v>
      </c>
      <c r="Y18981" t="s">
        <v>2142</v>
      </c>
      <c r="Z18981" s="1">
        <v>35065</v>
      </c>
    </row>
    <row r="18982" spans="11:26" x14ac:dyDescent="0.3">
      <c r="K18982" t="s">
        <v>100610</v>
      </c>
      <c r="L18982" t="s">
        <v>100611</v>
      </c>
      <c r="M18982" t="s">
        <v>52</v>
      </c>
      <c r="O18982" s="1">
        <v>42005</v>
      </c>
      <c r="Q18982" t="s">
        <v>100612</v>
      </c>
      <c r="R18982" t="s">
        <v>100613</v>
      </c>
      <c r="S18982" t="s">
        <v>100614</v>
      </c>
      <c r="T18982" t="s">
        <v>150</v>
      </c>
      <c r="U18982" t="s">
        <v>34</v>
      </c>
      <c r="V18982" t="s">
        <v>568</v>
      </c>
      <c r="W18982">
        <v>7</v>
      </c>
      <c r="X18982" t="s">
        <v>569</v>
      </c>
      <c r="Y18982" t="s">
        <v>100615</v>
      </c>
      <c r="Z18982" s="1">
        <v>36892</v>
      </c>
    </row>
    <row r="18983" spans="11:26" x14ac:dyDescent="0.3">
      <c r="K18983" t="s">
        <v>100616</v>
      </c>
      <c r="L18983" t="s">
        <v>100617</v>
      </c>
      <c r="M18983" t="s">
        <v>91</v>
      </c>
      <c r="O18983" t="s">
        <v>2510</v>
      </c>
      <c r="Q18983" t="s">
        <v>100618</v>
      </c>
      <c r="R18983" t="s">
        <v>100619</v>
      </c>
      <c r="S18983" t="s">
        <v>100620</v>
      </c>
      <c r="T18983" t="s">
        <v>436</v>
      </c>
      <c r="U18983" t="s">
        <v>34</v>
      </c>
      <c r="V18983" t="s">
        <v>206</v>
      </c>
      <c r="W18983" t="s">
        <v>207</v>
      </c>
      <c r="X18983" t="s">
        <v>208</v>
      </c>
      <c r="Y18983" t="s">
        <v>208</v>
      </c>
    </row>
    <row r="18984" spans="11:26" x14ac:dyDescent="0.3">
      <c r="K18984" t="s">
        <v>100616</v>
      </c>
      <c r="L18984" t="s">
        <v>100621</v>
      </c>
      <c r="M18984" t="s">
        <v>52</v>
      </c>
      <c r="O18984" t="s">
        <v>21841</v>
      </c>
      <c r="P18984">
        <v>400000</v>
      </c>
      <c r="Q18984" t="s">
        <v>100622</v>
      </c>
      <c r="R18984" t="s">
        <v>100623</v>
      </c>
      <c r="S18984" t="s">
        <v>100624</v>
      </c>
      <c r="U18984" t="s">
        <v>34</v>
      </c>
      <c r="V18984" t="s">
        <v>38246</v>
      </c>
      <c r="W18984">
        <v>2</v>
      </c>
      <c r="X18984" t="s">
        <v>54719</v>
      </c>
      <c r="Y18984" t="s">
        <v>100625</v>
      </c>
    </row>
    <row r="18985" spans="11:26" x14ac:dyDescent="0.3">
      <c r="K18985" t="s">
        <v>100626</v>
      </c>
      <c r="L18985" t="s">
        <v>100627</v>
      </c>
      <c r="M18985" t="s">
        <v>52</v>
      </c>
      <c r="O18985" s="1">
        <v>42008</v>
      </c>
      <c r="P18985">
        <v>741084</v>
      </c>
      <c r="Q18985" t="s">
        <v>100628</v>
      </c>
      <c r="R18985" t="s">
        <v>100629</v>
      </c>
      <c r="S18985" t="s">
        <v>100630</v>
      </c>
      <c r="T18985" t="s">
        <v>216</v>
      </c>
      <c r="U18985" t="s">
        <v>34</v>
      </c>
      <c r="V18985" t="s">
        <v>598</v>
      </c>
      <c r="W18985">
        <v>26</v>
      </c>
      <c r="X18985" t="s">
        <v>599</v>
      </c>
      <c r="Y18985" t="s">
        <v>599</v>
      </c>
    </row>
    <row r="18986" spans="11:26" x14ac:dyDescent="0.3">
      <c r="K18986" t="s">
        <v>100631</v>
      </c>
      <c r="L18986" t="s">
        <v>100632</v>
      </c>
      <c r="M18986" t="s">
        <v>52</v>
      </c>
      <c r="O18986" s="1">
        <v>39820</v>
      </c>
      <c r="P18986">
        <v>500000</v>
      </c>
      <c r="Q18986" t="s">
        <v>100633</v>
      </c>
      <c r="R18986" t="s">
        <v>100634</v>
      </c>
      <c r="S18986" t="s">
        <v>100635</v>
      </c>
      <c r="T18986" t="s">
        <v>85</v>
      </c>
      <c r="U18986" t="s">
        <v>34</v>
      </c>
      <c r="V18986" t="s">
        <v>206</v>
      </c>
      <c r="W18986" t="s">
        <v>207</v>
      </c>
      <c r="X18986" t="s">
        <v>208</v>
      </c>
      <c r="Y18986" t="s">
        <v>208</v>
      </c>
      <c r="Z18986" s="1">
        <v>41276</v>
      </c>
    </row>
    <row r="18987" spans="11:26" x14ac:dyDescent="0.3">
      <c r="K18987" t="s">
        <v>100636</v>
      </c>
      <c r="L18987" t="s">
        <v>100637</v>
      </c>
      <c r="M18987" t="s">
        <v>52</v>
      </c>
      <c r="O18987" s="1">
        <v>41279</v>
      </c>
      <c r="Q18987" t="s">
        <v>100638</v>
      </c>
      <c r="R18987" t="s">
        <v>100639</v>
      </c>
      <c r="T18987" t="s">
        <v>3051</v>
      </c>
      <c r="U18987" t="s">
        <v>345</v>
      </c>
    </row>
    <row r="18988" spans="11:26" x14ac:dyDescent="0.3">
      <c r="K18988" t="s">
        <v>100636</v>
      </c>
      <c r="L18988" t="s">
        <v>100640</v>
      </c>
      <c r="M18988" t="s">
        <v>28</v>
      </c>
      <c r="O18988" s="1">
        <v>40944</v>
      </c>
      <c r="P18988">
        <v>500000</v>
      </c>
      <c r="Q18988" t="s">
        <v>100641</v>
      </c>
      <c r="R18988" t="s">
        <v>100642</v>
      </c>
      <c r="S18988" t="s">
        <v>100643</v>
      </c>
      <c r="T18988" t="s">
        <v>6</v>
      </c>
      <c r="U18988" t="s">
        <v>34</v>
      </c>
      <c r="V18988" t="s">
        <v>3680</v>
      </c>
      <c r="W18988">
        <v>13</v>
      </c>
      <c r="X18988" t="s">
        <v>3681</v>
      </c>
      <c r="Y18988" t="s">
        <v>3682</v>
      </c>
    </row>
    <row r="18989" spans="11:26" x14ac:dyDescent="0.3">
      <c r="K18989" t="s">
        <v>100644</v>
      </c>
      <c r="L18989" t="s">
        <v>100645</v>
      </c>
      <c r="M18989" t="s">
        <v>52</v>
      </c>
      <c r="O18989" s="1">
        <v>40920</v>
      </c>
      <c r="P18989">
        <v>50000</v>
      </c>
      <c r="Q18989" t="s">
        <v>100646</v>
      </c>
      <c r="R18989" t="s">
        <v>100647</v>
      </c>
      <c r="S18989" t="s">
        <v>100648</v>
      </c>
      <c r="T18989" t="s">
        <v>5932</v>
      </c>
      <c r="U18989" t="s">
        <v>34</v>
      </c>
      <c r="V18989" t="s">
        <v>1048</v>
      </c>
      <c r="W18989">
        <v>3</v>
      </c>
      <c r="X18989" t="s">
        <v>1498</v>
      </c>
      <c r="Y18989" t="s">
        <v>44168</v>
      </c>
      <c r="Z18989" s="1">
        <v>34335</v>
      </c>
    </row>
    <row r="18990" spans="11:26" x14ac:dyDescent="0.3">
      <c r="K18990" t="s">
        <v>100649</v>
      </c>
      <c r="L18990" t="s">
        <v>100650</v>
      </c>
      <c r="M18990" t="s">
        <v>52</v>
      </c>
      <c r="O18990" t="s">
        <v>2566</v>
      </c>
      <c r="P18990">
        <v>900000</v>
      </c>
      <c r="Q18990" t="s">
        <v>100651</v>
      </c>
      <c r="R18990" t="s">
        <v>100652</v>
      </c>
      <c r="S18990" t="s">
        <v>100653</v>
      </c>
      <c r="T18990" t="s">
        <v>100654</v>
      </c>
      <c r="U18990" t="s">
        <v>34</v>
      </c>
      <c r="V18990" t="s">
        <v>2187</v>
      </c>
      <c r="W18990">
        <v>61</v>
      </c>
      <c r="X18990" t="s">
        <v>2188</v>
      </c>
      <c r="Y18990" t="s">
        <v>2188</v>
      </c>
      <c r="Z18990" s="1">
        <v>41644</v>
      </c>
    </row>
    <row r="18991" spans="11:26" x14ac:dyDescent="0.3">
      <c r="K18991" t="s">
        <v>100649</v>
      </c>
      <c r="L18991" t="s">
        <v>100655</v>
      </c>
      <c r="M18991" t="s">
        <v>324</v>
      </c>
      <c r="O18991" t="s">
        <v>7936</v>
      </c>
      <c r="P18991">
        <v>300000</v>
      </c>
      <c r="Q18991" t="s">
        <v>100656</v>
      </c>
      <c r="R18991" t="s">
        <v>100657</v>
      </c>
      <c r="S18991" t="s">
        <v>100658</v>
      </c>
      <c r="T18991" t="s">
        <v>1294</v>
      </c>
      <c r="U18991" t="s">
        <v>34</v>
      </c>
      <c r="V18991" t="s">
        <v>206</v>
      </c>
      <c r="W18991" t="s">
        <v>7363</v>
      </c>
      <c r="X18991" t="s">
        <v>7364</v>
      </c>
      <c r="Y18991" t="s">
        <v>7364</v>
      </c>
      <c r="Z18991" s="1">
        <v>40179</v>
      </c>
    </row>
    <row r="18992" spans="11:26" x14ac:dyDescent="0.3">
      <c r="K18992" t="s">
        <v>100649</v>
      </c>
      <c r="L18992" t="s">
        <v>100659</v>
      </c>
      <c r="M18992" t="s">
        <v>28</v>
      </c>
      <c r="O18992" s="1">
        <v>41710</v>
      </c>
      <c r="Q18992" t="s">
        <v>100660</v>
      </c>
      <c r="R18992" t="s">
        <v>100661</v>
      </c>
      <c r="S18992" t="s">
        <v>100662</v>
      </c>
      <c r="T18992" t="s">
        <v>100663</v>
      </c>
      <c r="U18992" t="s">
        <v>34</v>
      </c>
      <c r="V18992" t="s">
        <v>46</v>
      </c>
      <c r="W18992" t="s">
        <v>717</v>
      </c>
      <c r="X18992" t="s">
        <v>882</v>
      </c>
      <c r="Y18992" t="s">
        <v>2432</v>
      </c>
    </row>
    <row r="18993" spans="11:26" x14ac:dyDescent="0.3">
      <c r="K18993" t="s">
        <v>100649</v>
      </c>
      <c r="L18993" t="s">
        <v>100664</v>
      </c>
      <c r="M18993" t="s">
        <v>52</v>
      </c>
      <c r="O18993" t="s">
        <v>12634</v>
      </c>
      <c r="P18993">
        <v>1000000</v>
      </c>
      <c r="Q18993" t="s">
        <v>100665</v>
      </c>
      <c r="R18993" t="s">
        <v>100666</v>
      </c>
      <c r="S18993" t="s">
        <v>100667</v>
      </c>
      <c r="T18993" t="s">
        <v>100668</v>
      </c>
      <c r="U18993" t="s">
        <v>34</v>
      </c>
      <c r="V18993" t="s">
        <v>669</v>
      </c>
      <c r="W18993">
        <v>40</v>
      </c>
      <c r="X18993" t="s">
        <v>1673</v>
      </c>
      <c r="Y18993" t="s">
        <v>1673</v>
      </c>
      <c r="Z18993" s="1">
        <v>35432</v>
      </c>
    </row>
    <row r="18994" spans="11:26" x14ac:dyDescent="0.3">
      <c r="K18994" t="s">
        <v>100649</v>
      </c>
      <c r="L18994" t="s">
        <v>100669</v>
      </c>
      <c r="M18994" t="s">
        <v>52</v>
      </c>
      <c r="O18994" s="1">
        <v>41681</v>
      </c>
      <c r="P18994">
        <v>800000</v>
      </c>
      <c r="Q18994" t="s">
        <v>100670</v>
      </c>
      <c r="R18994" t="s">
        <v>100671</v>
      </c>
      <c r="S18994" t="s">
        <v>100672</v>
      </c>
      <c r="T18994" t="s">
        <v>100673</v>
      </c>
      <c r="U18994" t="s">
        <v>34</v>
      </c>
    </row>
    <row r="18995" spans="11:26" x14ac:dyDescent="0.3">
      <c r="K18995" t="s">
        <v>100674</v>
      </c>
      <c r="L18995" t="s">
        <v>100675</v>
      </c>
      <c r="M18995" t="s">
        <v>91</v>
      </c>
      <c r="O18995" t="s">
        <v>12881</v>
      </c>
      <c r="Q18995" t="s">
        <v>100676</v>
      </c>
      <c r="R18995" t="s">
        <v>100677</v>
      </c>
      <c r="S18995" t="s">
        <v>100678</v>
      </c>
      <c r="T18995" t="s">
        <v>1294</v>
      </c>
      <c r="U18995" t="s">
        <v>34</v>
      </c>
      <c r="V18995" t="s">
        <v>669</v>
      </c>
      <c r="W18995">
        <v>4</v>
      </c>
      <c r="X18995" t="s">
        <v>1673</v>
      </c>
      <c r="Y18995" t="s">
        <v>100679</v>
      </c>
      <c r="Z18995" s="1">
        <v>36892</v>
      </c>
    </row>
    <row r="18996" spans="11:26" x14ac:dyDescent="0.3">
      <c r="K18996" t="s">
        <v>100680</v>
      </c>
      <c r="L18996" t="s">
        <v>100681</v>
      </c>
      <c r="M18996" t="s">
        <v>52</v>
      </c>
      <c r="O18996" t="s">
        <v>34035</v>
      </c>
      <c r="P18996">
        <v>125000</v>
      </c>
      <c r="Q18996" t="s">
        <v>100682</v>
      </c>
      <c r="R18996" t="s">
        <v>100683</v>
      </c>
      <c r="S18996" t="s">
        <v>100684</v>
      </c>
      <c r="T18996" t="s">
        <v>95</v>
      </c>
      <c r="U18996" t="s">
        <v>178</v>
      </c>
      <c r="V18996" t="s">
        <v>206</v>
      </c>
      <c r="W18996" t="s">
        <v>5236</v>
      </c>
      <c r="X18996" t="s">
        <v>208</v>
      </c>
      <c r="Y18996" t="s">
        <v>5237</v>
      </c>
      <c r="Z18996" s="1">
        <v>38718</v>
      </c>
    </row>
    <row r="18997" spans="11:26" x14ac:dyDescent="0.3">
      <c r="K18997" t="s">
        <v>100685</v>
      </c>
      <c r="L18997" t="s">
        <v>100686</v>
      </c>
      <c r="M18997" t="s">
        <v>52</v>
      </c>
      <c r="O18997" t="s">
        <v>13845</v>
      </c>
      <c r="P18997">
        <v>850000</v>
      </c>
      <c r="Q18997" t="s">
        <v>100687</v>
      </c>
      <c r="R18997" t="s">
        <v>100688</v>
      </c>
      <c r="S18997" t="s">
        <v>100689</v>
      </c>
      <c r="T18997" t="s">
        <v>85</v>
      </c>
      <c r="U18997" t="s">
        <v>34</v>
      </c>
      <c r="V18997" t="s">
        <v>206</v>
      </c>
      <c r="W18997" t="s">
        <v>100228</v>
      </c>
      <c r="X18997" t="s">
        <v>100229</v>
      </c>
      <c r="Y18997" t="s">
        <v>100229</v>
      </c>
      <c r="Z18997" s="1">
        <v>31778</v>
      </c>
    </row>
    <row r="18998" spans="11:26" x14ac:dyDescent="0.3">
      <c r="K18998" t="s">
        <v>100685</v>
      </c>
      <c r="L18998" t="s">
        <v>100690</v>
      </c>
      <c r="M18998" t="s">
        <v>28</v>
      </c>
      <c r="O18998" t="s">
        <v>40806</v>
      </c>
      <c r="P18998">
        <v>265000</v>
      </c>
      <c r="Q18998" t="s">
        <v>100691</v>
      </c>
      <c r="R18998" t="s">
        <v>100692</v>
      </c>
      <c r="S18998" t="s">
        <v>100693</v>
      </c>
      <c r="T18998" t="s">
        <v>95</v>
      </c>
      <c r="U18998" t="s">
        <v>1158</v>
      </c>
      <c r="V18998" t="s">
        <v>46</v>
      </c>
      <c r="W18998" t="s">
        <v>260</v>
      </c>
      <c r="X18998" t="s">
        <v>402</v>
      </c>
      <c r="Y18998" t="s">
        <v>536</v>
      </c>
      <c r="Z18998" s="1">
        <v>39814</v>
      </c>
    </row>
    <row r="18999" spans="11:26" x14ac:dyDescent="0.3">
      <c r="K18999" t="s">
        <v>100694</v>
      </c>
      <c r="L18999" t="s">
        <v>100695</v>
      </c>
      <c r="M18999" t="s">
        <v>52</v>
      </c>
      <c r="O18999" t="s">
        <v>1829</v>
      </c>
      <c r="P18999">
        <v>750000</v>
      </c>
      <c r="Q18999" t="s">
        <v>100696</v>
      </c>
      <c r="R18999" t="s">
        <v>100697</v>
      </c>
      <c r="S18999" t="s">
        <v>100698</v>
      </c>
      <c r="T18999" t="s">
        <v>1294</v>
      </c>
      <c r="U18999" t="s">
        <v>34</v>
      </c>
      <c r="V18999" t="s">
        <v>46</v>
      </c>
      <c r="W18999" t="s">
        <v>106</v>
      </c>
      <c r="X18999" t="s">
        <v>151</v>
      </c>
      <c r="Y18999" t="s">
        <v>151</v>
      </c>
      <c r="Z18999" s="1">
        <v>40911</v>
      </c>
    </row>
    <row r="19000" spans="11:26" x14ac:dyDescent="0.3">
      <c r="K19000" t="s">
        <v>100694</v>
      </c>
      <c r="L19000" t="s">
        <v>100699</v>
      </c>
      <c r="M19000" t="s">
        <v>52</v>
      </c>
      <c r="O19000" t="s">
        <v>10671</v>
      </c>
      <c r="P19000">
        <v>1300000</v>
      </c>
      <c r="Q19000" t="s">
        <v>100700</v>
      </c>
      <c r="R19000" t="s">
        <v>100701</v>
      </c>
      <c r="T19000" t="s">
        <v>100702</v>
      </c>
      <c r="U19000" t="s">
        <v>34</v>
      </c>
    </row>
    <row r="19001" spans="11:26" x14ac:dyDescent="0.3">
      <c r="K19001" t="s">
        <v>100703</v>
      </c>
      <c r="L19001" t="s">
        <v>100704</v>
      </c>
      <c r="M19001" t="s">
        <v>52</v>
      </c>
      <c r="O19001" t="s">
        <v>1212</v>
      </c>
      <c r="P19001">
        <v>370000</v>
      </c>
      <c r="Q19001" t="s">
        <v>100705</v>
      </c>
      <c r="R19001" t="s">
        <v>100706</v>
      </c>
      <c r="S19001" t="s">
        <v>100707</v>
      </c>
      <c r="T19001" t="s">
        <v>100708</v>
      </c>
      <c r="U19001" t="s">
        <v>34</v>
      </c>
      <c r="V19001" t="s">
        <v>125</v>
      </c>
      <c r="W19001">
        <v>12</v>
      </c>
      <c r="X19001" t="s">
        <v>126</v>
      </c>
      <c r="Y19001" t="s">
        <v>126</v>
      </c>
      <c r="Z19001" s="1">
        <v>40549</v>
      </c>
    </row>
    <row r="19002" spans="11:26" x14ac:dyDescent="0.3">
      <c r="K19002" t="s">
        <v>100709</v>
      </c>
      <c r="L19002" t="s">
        <v>100710</v>
      </c>
      <c r="M19002" t="s">
        <v>52</v>
      </c>
      <c r="O19002" s="1">
        <v>40827</v>
      </c>
      <c r="P19002">
        <v>201000</v>
      </c>
      <c r="Q19002" t="s">
        <v>100711</v>
      </c>
      <c r="R19002" t="s">
        <v>100712</v>
      </c>
      <c r="S19002" t="s">
        <v>100713</v>
      </c>
      <c r="T19002" t="s">
        <v>95</v>
      </c>
      <c r="U19002" t="s">
        <v>1158</v>
      </c>
      <c r="V19002" t="s">
        <v>46</v>
      </c>
      <c r="W19002" t="s">
        <v>2104</v>
      </c>
      <c r="X19002" t="s">
        <v>2105</v>
      </c>
      <c r="Y19002" t="s">
        <v>2462</v>
      </c>
      <c r="Z19002" s="1">
        <v>36526</v>
      </c>
    </row>
    <row r="19003" spans="11:26" x14ac:dyDescent="0.3">
      <c r="K19003" t="s">
        <v>100714</v>
      </c>
      <c r="L19003" t="s">
        <v>100715</v>
      </c>
      <c r="M19003" t="s">
        <v>28</v>
      </c>
      <c r="N19003" t="s">
        <v>40</v>
      </c>
      <c r="O19003" s="1">
        <v>41855</v>
      </c>
      <c r="P19003">
        <v>6000000</v>
      </c>
      <c r="Q19003" t="s">
        <v>100716</v>
      </c>
      <c r="R19003" t="s">
        <v>100717</v>
      </c>
      <c r="S19003" t="s">
        <v>100718</v>
      </c>
      <c r="T19003" t="s">
        <v>100719</v>
      </c>
      <c r="U19003" t="s">
        <v>34</v>
      </c>
      <c r="V19003" t="s">
        <v>559</v>
      </c>
      <c r="W19003">
        <v>18</v>
      </c>
      <c r="X19003" t="s">
        <v>16623</v>
      </c>
      <c r="Y19003" t="s">
        <v>100720</v>
      </c>
    </row>
    <row r="19004" spans="11:26" x14ac:dyDescent="0.3">
      <c r="K19004" t="s">
        <v>100714</v>
      </c>
      <c r="L19004" t="s">
        <v>100721</v>
      </c>
      <c r="M19004" t="s">
        <v>52</v>
      </c>
      <c r="O19004" s="1">
        <v>40909</v>
      </c>
      <c r="P19004">
        <v>2000000</v>
      </c>
      <c r="Q19004" t="s">
        <v>100722</v>
      </c>
      <c r="R19004" t="s">
        <v>100723</v>
      </c>
      <c r="S19004" t="s">
        <v>100724</v>
      </c>
      <c r="T19004" t="s">
        <v>100725</v>
      </c>
      <c r="U19004" t="s">
        <v>34</v>
      </c>
      <c r="V19004" t="s">
        <v>46</v>
      </c>
      <c r="W19004" t="s">
        <v>106</v>
      </c>
      <c r="X19004" t="s">
        <v>1562</v>
      </c>
      <c r="Y19004" t="s">
        <v>3980</v>
      </c>
      <c r="Z19004" t="s">
        <v>8675</v>
      </c>
    </row>
    <row r="19005" spans="11:26" x14ac:dyDescent="0.3">
      <c r="K19005" t="s">
        <v>100714</v>
      </c>
      <c r="L19005" t="s">
        <v>100726</v>
      </c>
      <c r="M19005" t="s">
        <v>52</v>
      </c>
      <c r="O19005" s="1">
        <v>40550</v>
      </c>
      <c r="P19005">
        <v>18000</v>
      </c>
      <c r="Q19005" t="s">
        <v>100727</v>
      </c>
      <c r="R19005" t="s">
        <v>100728</v>
      </c>
      <c r="S19005" t="s">
        <v>100729</v>
      </c>
      <c r="T19005" t="s">
        <v>100730</v>
      </c>
      <c r="U19005" t="s">
        <v>34</v>
      </c>
      <c r="V19005" t="s">
        <v>206</v>
      </c>
      <c r="W19005" t="s">
        <v>17363</v>
      </c>
      <c r="X19005" t="s">
        <v>17364</v>
      </c>
      <c r="Y19005" t="s">
        <v>17364</v>
      </c>
      <c r="Z19005" s="1">
        <v>40911</v>
      </c>
    </row>
    <row r="19006" spans="11:26" x14ac:dyDescent="0.3">
      <c r="K19006" t="s">
        <v>100714</v>
      </c>
      <c r="L19006" t="s">
        <v>100731</v>
      </c>
      <c r="M19006" t="s">
        <v>28</v>
      </c>
      <c r="N19006" t="s">
        <v>29</v>
      </c>
      <c r="O19006" t="s">
        <v>1585</v>
      </c>
      <c r="P19006">
        <v>11200000</v>
      </c>
      <c r="Q19006" t="s">
        <v>100732</v>
      </c>
      <c r="R19006" t="s">
        <v>100733</v>
      </c>
      <c r="S19006" t="s">
        <v>100734</v>
      </c>
      <c r="T19006" t="s">
        <v>2126</v>
      </c>
      <c r="U19006" t="s">
        <v>178</v>
      </c>
      <c r="V19006" t="s">
        <v>46</v>
      </c>
      <c r="W19006" t="s">
        <v>106</v>
      </c>
      <c r="X19006" t="s">
        <v>107</v>
      </c>
      <c r="Y19006" t="s">
        <v>1681</v>
      </c>
      <c r="Z19006" s="1">
        <v>36161</v>
      </c>
    </row>
    <row r="19007" spans="11:26" x14ac:dyDescent="0.3">
      <c r="K19007" t="s">
        <v>100735</v>
      </c>
      <c r="L19007" t="s">
        <v>100736</v>
      </c>
      <c r="M19007" t="s">
        <v>52</v>
      </c>
      <c r="O19007" s="1">
        <v>41402</v>
      </c>
      <c r="P19007">
        <v>19299</v>
      </c>
      <c r="Q19007" t="s">
        <v>100737</v>
      </c>
      <c r="R19007" t="s">
        <v>100738</v>
      </c>
      <c r="S19007" t="s">
        <v>100739</v>
      </c>
      <c r="T19007" t="s">
        <v>100740</v>
      </c>
      <c r="U19007" t="s">
        <v>34</v>
      </c>
      <c r="V19007" t="s">
        <v>206</v>
      </c>
      <c r="Z19007" t="s">
        <v>100741</v>
      </c>
    </row>
    <row r="19008" spans="11:26" x14ac:dyDescent="0.3">
      <c r="K19008" t="s">
        <v>100742</v>
      </c>
      <c r="L19008" t="s">
        <v>100743</v>
      </c>
      <c r="M19008" t="s">
        <v>324</v>
      </c>
      <c r="O19008" t="s">
        <v>23346</v>
      </c>
      <c r="P19008">
        <v>0</v>
      </c>
      <c r="Q19008" t="s">
        <v>100744</v>
      </c>
      <c r="R19008" t="s">
        <v>100745</v>
      </c>
      <c r="S19008" t="s">
        <v>100746</v>
      </c>
      <c r="T19008" t="s">
        <v>64</v>
      </c>
      <c r="U19008" t="s">
        <v>34</v>
      </c>
      <c r="V19008" t="s">
        <v>270</v>
      </c>
      <c r="W19008" t="s">
        <v>271</v>
      </c>
      <c r="X19008" t="s">
        <v>272</v>
      </c>
      <c r="Y19008" t="s">
        <v>272</v>
      </c>
      <c r="Z19008" s="1">
        <v>39814</v>
      </c>
    </row>
    <row r="19009" spans="11:26" x14ac:dyDescent="0.3">
      <c r="K19009" t="s">
        <v>100747</v>
      </c>
      <c r="L19009" t="s">
        <v>100748</v>
      </c>
      <c r="M19009" t="s">
        <v>52</v>
      </c>
      <c r="O19009" t="s">
        <v>14522</v>
      </c>
      <c r="P19009">
        <v>2100000</v>
      </c>
      <c r="Q19009" t="s">
        <v>100749</v>
      </c>
      <c r="R19009" t="s">
        <v>100750</v>
      </c>
      <c r="S19009" t="s">
        <v>100751</v>
      </c>
      <c r="U19009" t="s">
        <v>34</v>
      </c>
      <c r="V19009" t="s">
        <v>206</v>
      </c>
      <c r="W19009" t="s">
        <v>3525</v>
      </c>
      <c r="X19009" t="s">
        <v>3526</v>
      </c>
      <c r="Y19009" t="s">
        <v>3526</v>
      </c>
      <c r="Z19009" s="1">
        <v>36526</v>
      </c>
    </row>
    <row r="19010" spans="11:26" x14ac:dyDescent="0.3">
      <c r="K19010" t="s">
        <v>100752</v>
      </c>
      <c r="L19010" t="s">
        <v>100753</v>
      </c>
      <c r="M19010" t="s">
        <v>324</v>
      </c>
      <c r="O19010" t="s">
        <v>26182</v>
      </c>
      <c r="P19010">
        <v>1200000</v>
      </c>
      <c r="Q19010" t="s">
        <v>100754</v>
      </c>
      <c r="R19010" t="s">
        <v>100755</v>
      </c>
      <c r="S19010" t="s">
        <v>100756</v>
      </c>
      <c r="T19010" t="s">
        <v>33465</v>
      </c>
      <c r="U19010" t="s">
        <v>178</v>
      </c>
      <c r="V19010" t="s">
        <v>46</v>
      </c>
      <c r="W19010" t="s">
        <v>106</v>
      </c>
      <c r="X19010" t="s">
        <v>107</v>
      </c>
      <c r="Y19010" t="s">
        <v>116</v>
      </c>
      <c r="Z19010" s="1">
        <v>34335</v>
      </c>
    </row>
    <row r="19011" spans="11:26" x14ac:dyDescent="0.3">
      <c r="K19011" t="s">
        <v>100757</v>
      </c>
      <c r="L19011" t="s">
        <v>100758</v>
      </c>
      <c r="M19011" t="s">
        <v>324</v>
      </c>
      <c r="O19011" t="s">
        <v>32558</v>
      </c>
      <c r="P19011">
        <v>500000</v>
      </c>
      <c r="Q19011" t="s">
        <v>100759</v>
      </c>
      <c r="R19011" t="s">
        <v>100760</v>
      </c>
      <c r="S19011" t="s">
        <v>100761</v>
      </c>
      <c r="T19011" t="s">
        <v>6</v>
      </c>
      <c r="U19011" t="s">
        <v>34</v>
      </c>
      <c r="V19011" t="s">
        <v>46</v>
      </c>
      <c r="W19011" t="s">
        <v>620</v>
      </c>
      <c r="X19011" t="s">
        <v>7586</v>
      </c>
      <c r="Y19011" t="s">
        <v>7586</v>
      </c>
      <c r="Z19011" s="1">
        <v>39448</v>
      </c>
    </row>
    <row r="19012" spans="11:26" x14ac:dyDescent="0.3">
      <c r="K19012" t="s">
        <v>100762</v>
      </c>
      <c r="L19012" t="s">
        <v>100763</v>
      </c>
      <c r="M19012" t="s">
        <v>324</v>
      </c>
      <c r="O19012" s="1">
        <v>40703</v>
      </c>
      <c r="P19012">
        <v>500000</v>
      </c>
      <c r="Q19012" t="s">
        <v>100764</v>
      </c>
      <c r="R19012" t="s">
        <v>100765</v>
      </c>
      <c r="S19012" t="s">
        <v>100766</v>
      </c>
      <c r="T19012" t="s">
        <v>186</v>
      </c>
      <c r="U19012" t="s">
        <v>34</v>
      </c>
      <c r="V19012" t="s">
        <v>46</v>
      </c>
      <c r="W19012" t="s">
        <v>106</v>
      </c>
      <c r="X19012" t="s">
        <v>151</v>
      </c>
      <c r="Y19012" t="s">
        <v>151</v>
      </c>
      <c r="Z19012" t="s">
        <v>41597</v>
      </c>
    </row>
    <row r="19013" spans="11:26" x14ac:dyDescent="0.3">
      <c r="K19013" t="s">
        <v>100767</v>
      </c>
      <c r="L19013" t="s">
        <v>100768</v>
      </c>
      <c r="M19013" t="s">
        <v>749</v>
      </c>
      <c r="O19013" s="1">
        <v>40917</v>
      </c>
      <c r="P19013">
        <v>79248</v>
      </c>
      <c r="Q19013" t="s">
        <v>100769</v>
      </c>
      <c r="R19013" t="s">
        <v>100770</v>
      </c>
      <c r="S19013" t="s">
        <v>100771</v>
      </c>
      <c r="T19013" t="s">
        <v>100772</v>
      </c>
      <c r="U19013" t="s">
        <v>34</v>
      </c>
      <c r="V19013" t="s">
        <v>46</v>
      </c>
      <c r="W19013" t="s">
        <v>2169</v>
      </c>
      <c r="X19013" t="s">
        <v>2170</v>
      </c>
      <c r="Y19013" t="s">
        <v>30398</v>
      </c>
      <c r="Z19013" t="s">
        <v>100773</v>
      </c>
    </row>
    <row r="19014" spans="11:26" x14ac:dyDescent="0.3">
      <c r="K19014" t="s">
        <v>100767</v>
      </c>
      <c r="L19014" t="s">
        <v>100774</v>
      </c>
      <c r="M19014" t="s">
        <v>749</v>
      </c>
      <c r="O19014" s="1">
        <v>40915</v>
      </c>
      <c r="P19014">
        <v>172196</v>
      </c>
      <c r="Q19014" t="s">
        <v>100775</v>
      </c>
      <c r="R19014" t="s">
        <v>100776</v>
      </c>
      <c r="S19014" t="s">
        <v>100777</v>
      </c>
      <c r="T19014" t="s">
        <v>24055</v>
      </c>
      <c r="U19014" t="s">
        <v>34</v>
      </c>
      <c r="V19014" t="s">
        <v>46</v>
      </c>
      <c r="W19014" t="s">
        <v>717</v>
      </c>
      <c r="X19014" t="s">
        <v>12301</v>
      </c>
      <c r="Y19014" t="s">
        <v>12301</v>
      </c>
      <c r="Z19014" s="1">
        <v>39814</v>
      </c>
    </row>
    <row r="19015" spans="11:26" x14ac:dyDescent="0.3">
      <c r="K19015" t="s">
        <v>100778</v>
      </c>
      <c r="L19015" t="s">
        <v>100779</v>
      </c>
      <c r="M19015" t="s">
        <v>52</v>
      </c>
      <c r="O19015" s="1">
        <v>40545</v>
      </c>
      <c r="P19015">
        <v>1000000</v>
      </c>
      <c r="Q19015" t="s">
        <v>100780</v>
      </c>
      <c r="R19015" t="s">
        <v>100781</v>
      </c>
      <c r="S19015" t="s">
        <v>100782</v>
      </c>
      <c r="T19015" t="s">
        <v>100783</v>
      </c>
      <c r="U19015" t="s">
        <v>34</v>
      </c>
      <c r="Z19015" s="1">
        <v>39814</v>
      </c>
    </row>
    <row r="19016" spans="11:26" x14ac:dyDescent="0.3">
      <c r="K19016" t="s">
        <v>100784</v>
      </c>
      <c r="L19016" t="s">
        <v>100785</v>
      </c>
      <c r="M19016" t="s">
        <v>28</v>
      </c>
      <c r="O19016" t="s">
        <v>100786</v>
      </c>
      <c r="P19016">
        <v>109000</v>
      </c>
      <c r="Q19016" t="s">
        <v>100787</v>
      </c>
      <c r="R19016" t="s">
        <v>100788</v>
      </c>
      <c r="S19016" t="s">
        <v>100789</v>
      </c>
      <c r="T19016" t="s">
        <v>100790</v>
      </c>
      <c r="U19016" t="s">
        <v>178</v>
      </c>
      <c r="V19016" t="s">
        <v>46</v>
      </c>
      <c r="W19016" t="s">
        <v>106</v>
      </c>
      <c r="X19016" t="s">
        <v>107</v>
      </c>
      <c r="Y19016" t="s">
        <v>116</v>
      </c>
      <c r="Z19016" s="1">
        <v>35431</v>
      </c>
    </row>
    <row r="19017" spans="11:26" x14ac:dyDescent="0.3">
      <c r="K19017" t="s">
        <v>100791</v>
      </c>
      <c r="L19017" t="s">
        <v>100792</v>
      </c>
      <c r="M19017" t="s">
        <v>28</v>
      </c>
      <c r="O19017" s="1">
        <v>42010</v>
      </c>
      <c r="Q19017" t="s">
        <v>100793</v>
      </c>
      <c r="R19017" t="s">
        <v>100794</v>
      </c>
      <c r="S19017" t="s">
        <v>100795</v>
      </c>
      <c r="T19017" t="s">
        <v>2196</v>
      </c>
      <c r="U19017" t="s">
        <v>34</v>
      </c>
      <c r="V19017" t="s">
        <v>46</v>
      </c>
      <c r="W19017" t="s">
        <v>471</v>
      </c>
      <c r="X19017" t="s">
        <v>1482</v>
      </c>
      <c r="Y19017" t="s">
        <v>33532</v>
      </c>
      <c r="Z19017" s="1">
        <v>39448</v>
      </c>
    </row>
    <row r="19018" spans="11:26" x14ac:dyDescent="0.3">
      <c r="K19018" t="s">
        <v>100796</v>
      </c>
      <c r="L19018" t="s">
        <v>100797</v>
      </c>
      <c r="M19018" t="s">
        <v>52</v>
      </c>
      <c r="O19018" s="1">
        <v>39448</v>
      </c>
      <c r="Q19018" t="s">
        <v>100798</v>
      </c>
      <c r="R19018" t="s">
        <v>100799</v>
      </c>
      <c r="S19018" t="s">
        <v>100800</v>
      </c>
      <c r="T19018" t="s">
        <v>100801</v>
      </c>
      <c r="U19018" t="s">
        <v>34</v>
      </c>
    </row>
    <row r="19019" spans="11:26" x14ac:dyDescent="0.3">
      <c r="K19019" t="s">
        <v>100802</v>
      </c>
      <c r="L19019" t="s">
        <v>100803</v>
      </c>
      <c r="M19019" t="s">
        <v>52</v>
      </c>
      <c r="O19019" t="s">
        <v>6455</v>
      </c>
      <c r="Q19019" t="s">
        <v>100804</v>
      </c>
      <c r="R19019" t="s">
        <v>100805</v>
      </c>
      <c r="S19019" t="s">
        <v>100806</v>
      </c>
      <c r="T19019" t="s">
        <v>11588</v>
      </c>
      <c r="U19019" t="s">
        <v>34</v>
      </c>
      <c r="V19019" t="s">
        <v>206</v>
      </c>
      <c r="W19019" t="s">
        <v>207</v>
      </c>
      <c r="X19019" t="s">
        <v>208</v>
      </c>
      <c r="Y19019" t="s">
        <v>208</v>
      </c>
    </row>
    <row r="19020" spans="11:26" x14ac:dyDescent="0.3">
      <c r="K19020" t="s">
        <v>100807</v>
      </c>
      <c r="L19020" t="s">
        <v>100808</v>
      </c>
      <c r="M19020" t="s">
        <v>52</v>
      </c>
      <c r="O19020" s="1">
        <v>41559</v>
      </c>
      <c r="P19020">
        <v>100000</v>
      </c>
      <c r="Q19020" t="s">
        <v>100809</v>
      </c>
      <c r="R19020" t="s">
        <v>100810</v>
      </c>
      <c r="S19020" t="s">
        <v>100811</v>
      </c>
      <c r="T19020" t="s">
        <v>95</v>
      </c>
      <c r="U19020" t="s">
        <v>34</v>
      </c>
      <c r="V19020" t="s">
        <v>46</v>
      </c>
      <c r="W19020" t="s">
        <v>106</v>
      </c>
      <c r="X19020" t="s">
        <v>107</v>
      </c>
      <c r="Y19020" t="s">
        <v>108</v>
      </c>
    </row>
    <row r="19021" spans="11:26" x14ac:dyDescent="0.3">
      <c r="K19021" t="s">
        <v>100812</v>
      </c>
      <c r="L19021" t="s">
        <v>100813</v>
      </c>
      <c r="M19021" t="s">
        <v>324</v>
      </c>
      <c r="O19021" s="1">
        <v>39822</v>
      </c>
      <c r="P19021">
        <v>1145120</v>
      </c>
      <c r="Q19021" t="s">
        <v>100814</v>
      </c>
      <c r="R19021" t="s">
        <v>100815</v>
      </c>
      <c r="S19021" t="s">
        <v>100816</v>
      </c>
      <c r="T19021" t="s">
        <v>100817</v>
      </c>
      <c r="U19021" t="s">
        <v>34</v>
      </c>
      <c r="V19021" t="s">
        <v>7799</v>
      </c>
      <c r="W19021">
        <v>10</v>
      </c>
      <c r="X19021" t="s">
        <v>7800</v>
      </c>
      <c r="Y19021" t="s">
        <v>7801</v>
      </c>
    </row>
    <row r="19022" spans="11:26" x14ac:dyDescent="0.3">
      <c r="K19022" t="s">
        <v>100818</v>
      </c>
      <c r="L19022" t="s">
        <v>100819</v>
      </c>
      <c r="M19022" t="s">
        <v>52</v>
      </c>
      <c r="O19022" t="s">
        <v>23146</v>
      </c>
      <c r="P19022">
        <v>625000</v>
      </c>
      <c r="Q19022" t="s">
        <v>100820</v>
      </c>
      <c r="R19022" t="s">
        <v>100821</v>
      </c>
      <c r="S19022" t="s">
        <v>100822</v>
      </c>
      <c r="U19022" t="s">
        <v>34</v>
      </c>
      <c r="Z19022" s="1">
        <v>41275</v>
      </c>
    </row>
    <row r="19023" spans="11:26" x14ac:dyDescent="0.3">
      <c r="K19023" t="s">
        <v>100823</v>
      </c>
      <c r="L19023" t="s">
        <v>100824</v>
      </c>
      <c r="M19023" t="s">
        <v>28</v>
      </c>
      <c r="N19023" t="s">
        <v>40</v>
      </c>
      <c r="O19023" t="s">
        <v>1290</v>
      </c>
      <c r="P19023">
        <v>2500000</v>
      </c>
      <c r="Q19023" t="s">
        <v>100825</v>
      </c>
      <c r="R19023" t="s">
        <v>100826</v>
      </c>
      <c r="S19023" t="s">
        <v>100827</v>
      </c>
      <c r="T19023" t="s">
        <v>100828</v>
      </c>
      <c r="U19023" t="s">
        <v>34</v>
      </c>
      <c r="V19023" t="s">
        <v>96</v>
      </c>
      <c r="W19023" t="s">
        <v>336</v>
      </c>
      <c r="X19023" t="s">
        <v>337</v>
      </c>
      <c r="Y19023" t="s">
        <v>337</v>
      </c>
      <c r="Z19023" s="1">
        <v>41644</v>
      </c>
    </row>
    <row r="19024" spans="11:26" x14ac:dyDescent="0.3">
      <c r="K19024" t="s">
        <v>100829</v>
      </c>
      <c r="L19024" t="s">
        <v>100830</v>
      </c>
      <c r="M19024" t="s">
        <v>52</v>
      </c>
      <c r="O19024" s="1">
        <v>41913</v>
      </c>
      <c r="P19024">
        <v>200000</v>
      </c>
      <c r="Q19024" t="s">
        <v>100831</v>
      </c>
      <c r="R19024" t="s">
        <v>100832</v>
      </c>
      <c r="S19024" t="s">
        <v>100833</v>
      </c>
      <c r="T19024" t="s">
        <v>64</v>
      </c>
      <c r="U19024" t="s">
        <v>34</v>
      </c>
      <c r="V19024" t="s">
        <v>46</v>
      </c>
      <c r="W19024" t="s">
        <v>75</v>
      </c>
      <c r="X19024" t="s">
        <v>464</v>
      </c>
      <c r="Y19024" t="s">
        <v>464</v>
      </c>
      <c r="Z19024" s="1">
        <v>40179</v>
      </c>
    </row>
    <row r="19025" spans="11:26" x14ac:dyDescent="0.3">
      <c r="K19025" t="s">
        <v>100834</v>
      </c>
      <c r="L19025" t="s">
        <v>100835</v>
      </c>
      <c r="M19025" t="s">
        <v>190</v>
      </c>
      <c r="O19025" t="s">
        <v>27980</v>
      </c>
      <c r="Q19025" t="s">
        <v>100836</v>
      </c>
      <c r="R19025" t="s">
        <v>100837</v>
      </c>
      <c r="S19025" t="s">
        <v>100838</v>
      </c>
      <c r="T19025" t="s">
        <v>95</v>
      </c>
      <c r="U19025" t="s">
        <v>34</v>
      </c>
      <c r="V19025" t="s">
        <v>46</v>
      </c>
      <c r="W19025" t="s">
        <v>260</v>
      </c>
      <c r="X19025" t="s">
        <v>402</v>
      </c>
      <c r="Y19025" t="s">
        <v>536</v>
      </c>
    </row>
    <row r="19026" spans="11:26" x14ac:dyDescent="0.3">
      <c r="K19026" t="s">
        <v>100839</v>
      </c>
      <c r="L19026" t="s">
        <v>100840</v>
      </c>
      <c r="M19026" t="s">
        <v>91</v>
      </c>
      <c r="O19026" s="1">
        <v>41647</v>
      </c>
      <c r="Q19026" t="s">
        <v>100841</v>
      </c>
      <c r="R19026" t="s">
        <v>100842</v>
      </c>
      <c r="S19026" t="s">
        <v>100843</v>
      </c>
      <c r="T19026" t="s">
        <v>55028</v>
      </c>
      <c r="U19026" t="s">
        <v>34</v>
      </c>
    </row>
    <row r="19027" spans="11:26" x14ac:dyDescent="0.3">
      <c r="K19027" t="s">
        <v>100844</v>
      </c>
      <c r="L19027" t="s">
        <v>100845</v>
      </c>
      <c r="M19027" t="s">
        <v>52</v>
      </c>
      <c r="O19027" s="1">
        <v>41184</v>
      </c>
      <c r="P19027">
        <v>40000</v>
      </c>
      <c r="Q19027" t="s">
        <v>100846</v>
      </c>
      <c r="R19027" t="s">
        <v>100847</v>
      </c>
      <c r="S19027" t="s">
        <v>100848</v>
      </c>
      <c r="T19027" t="s">
        <v>100849</v>
      </c>
      <c r="U19027" t="s">
        <v>34</v>
      </c>
      <c r="V19027" t="s">
        <v>46</v>
      </c>
      <c r="W19027" t="s">
        <v>167</v>
      </c>
      <c r="X19027" t="s">
        <v>168</v>
      </c>
      <c r="Y19027" t="s">
        <v>169</v>
      </c>
      <c r="Z19027" t="s">
        <v>39584</v>
      </c>
    </row>
    <row r="19028" spans="11:26" x14ac:dyDescent="0.3">
      <c r="K19028" t="s">
        <v>100850</v>
      </c>
      <c r="L19028" t="s">
        <v>100851</v>
      </c>
      <c r="M19028" t="s">
        <v>91</v>
      </c>
      <c r="O19028" t="s">
        <v>38770</v>
      </c>
      <c r="Q19028" t="s">
        <v>100852</v>
      </c>
      <c r="R19028" t="s">
        <v>100853</v>
      </c>
      <c r="S19028" t="s">
        <v>100854</v>
      </c>
      <c r="T19028" t="s">
        <v>1249</v>
      </c>
      <c r="U19028" t="s">
        <v>34</v>
      </c>
      <c r="V19028" t="s">
        <v>46</v>
      </c>
      <c r="W19028" t="s">
        <v>106</v>
      </c>
      <c r="X19028" t="s">
        <v>1562</v>
      </c>
      <c r="Y19028" t="s">
        <v>3443</v>
      </c>
      <c r="Z19028" s="1">
        <v>40179</v>
      </c>
    </row>
    <row r="19029" spans="11:26" x14ac:dyDescent="0.3">
      <c r="K19029" t="s">
        <v>100855</v>
      </c>
      <c r="L19029" t="s">
        <v>100856</v>
      </c>
      <c r="M19029" t="s">
        <v>52</v>
      </c>
      <c r="O19029" t="s">
        <v>14426</v>
      </c>
      <c r="P19029">
        <v>30000</v>
      </c>
      <c r="Q19029" t="s">
        <v>100857</v>
      </c>
      <c r="R19029" t="s">
        <v>100858</v>
      </c>
      <c r="S19029" t="s">
        <v>100859</v>
      </c>
      <c r="T19029" t="s">
        <v>436</v>
      </c>
      <c r="U19029" t="s">
        <v>34</v>
      </c>
      <c r="V19029" t="s">
        <v>46</v>
      </c>
      <c r="W19029" t="s">
        <v>1731</v>
      </c>
      <c r="X19029" t="s">
        <v>10359</v>
      </c>
      <c r="Y19029" t="s">
        <v>100860</v>
      </c>
      <c r="Z19029" s="1">
        <v>39448</v>
      </c>
    </row>
    <row r="19030" spans="11:26" x14ac:dyDescent="0.3">
      <c r="K19030" t="s">
        <v>100861</v>
      </c>
      <c r="L19030" t="s">
        <v>100862</v>
      </c>
      <c r="M19030" t="s">
        <v>28</v>
      </c>
      <c r="N19030" t="s">
        <v>29</v>
      </c>
      <c r="O19030" t="s">
        <v>5870</v>
      </c>
      <c r="P19030">
        <v>400000</v>
      </c>
      <c r="Q19030" t="s">
        <v>100863</v>
      </c>
      <c r="R19030" t="s">
        <v>100864</v>
      </c>
      <c r="S19030" t="s">
        <v>100865</v>
      </c>
      <c r="T19030" t="s">
        <v>100866</v>
      </c>
      <c r="U19030" t="s">
        <v>34</v>
      </c>
      <c r="V19030" t="s">
        <v>35</v>
      </c>
      <c r="W19030">
        <v>19</v>
      </c>
      <c r="X19030" t="s">
        <v>792</v>
      </c>
      <c r="Y19030" t="s">
        <v>792</v>
      </c>
      <c r="Z19030" s="1">
        <v>40119</v>
      </c>
    </row>
    <row r="19031" spans="11:26" x14ac:dyDescent="0.3">
      <c r="K19031" t="s">
        <v>100867</v>
      </c>
      <c r="L19031" t="s">
        <v>100868</v>
      </c>
      <c r="M19031" t="s">
        <v>190</v>
      </c>
      <c r="O19031" s="1">
        <v>42011</v>
      </c>
      <c r="P19031">
        <v>0</v>
      </c>
      <c r="Q19031" t="s">
        <v>100869</v>
      </c>
      <c r="R19031" t="s">
        <v>100870</v>
      </c>
      <c r="S19031" t="s">
        <v>100871</v>
      </c>
      <c r="T19031" t="s">
        <v>100872</v>
      </c>
      <c r="U19031" t="s">
        <v>34</v>
      </c>
      <c r="V19031" t="s">
        <v>46</v>
      </c>
      <c r="W19031" t="s">
        <v>346</v>
      </c>
      <c r="X19031" t="s">
        <v>3781</v>
      </c>
      <c r="Y19031" t="s">
        <v>3782</v>
      </c>
      <c r="Z19031" s="1">
        <v>40554</v>
      </c>
    </row>
    <row r="19032" spans="11:26" x14ac:dyDescent="0.3">
      <c r="K19032" t="s">
        <v>100873</v>
      </c>
      <c r="L19032" t="s">
        <v>100874</v>
      </c>
      <c r="M19032" t="s">
        <v>52</v>
      </c>
      <c r="O19032" s="1">
        <v>42006</v>
      </c>
      <c r="P19032">
        <v>1337</v>
      </c>
      <c r="Q19032" t="s">
        <v>100875</v>
      </c>
      <c r="R19032" t="s">
        <v>100876</v>
      </c>
      <c r="S19032" t="s">
        <v>100877</v>
      </c>
      <c r="T19032" t="s">
        <v>6409</v>
      </c>
      <c r="U19032" t="s">
        <v>34</v>
      </c>
      <c r="V19032" t="s">
        <v>46</v>
      </c>
      <c r="W19032" t="s">
        <v>167</v>
      </c>
      <c r="X19032" t="s">
        <v>168</v>
      </c>
      <c r="Y19032" t="s">
        <v>169</v>
      </c>
    </row>
    <row r="19033" spans="11:26" x14ac:dyDescent="0.3">
      <c r="K19033" t="s">
        <v>100878</v>
      </c>
      <c r="L19033" t="s">
        <v>100879</v>
      </c>
      <c r="M19033" t="s">
        <v>256</v>
      </c>
      <c r="O19033" t="s">
        <v>100880</v>
      </c>
      <c r="P19033">
        <v>12000000</v>
      </c>
      <c r="Q19033" t="s">
        <v>100881</v>
      </c>
      <c r="R19033" t="s">
        <v>100882</v>
      </c>
      <c r="S19033" t="s">
        <v>100883</v>
      </c>
      <c r="T19033" t="s">
        <v>100884</v>
      </c>
      <c r="U19033" t="s">
        <v>34</v>
      </c>
      <c r="Z19033" s="1">
        <v>41648</v>
      </c>
    </row>
    <row r="19034" spans="11:26" x14ac:dyDescent="0.3">
      <c r="K19034" t="s">
        <v>100878</v>
      </c>
      <c r="L19034" t="s">
        <v>100885</v>
      </c>
      <c r="M19034" t="s">
        <v>91</v>
      </c>
      <c r="O19034" t="s">
        <v>16646</v>
      </c>
      <c r="P19034">
        <v>9877704</v>
      </c>
      <c r="Q19034" t="s">
        <v>100886</v>
      </c>
      <c r="R19034" t="s">
        <v>100887</v>
      </c>
      <c r="S19034" t="s">
        <v>100888</v>
      </c>
      <c r="T19034" t="s">
        <v>100889</v>
      </c>
      <c r="U19034" t="s">
        <v>34</v>
      </c>
      <c r="V19034" t="s">
        <v>46</v>
      </c>
      <c r="W19034" t="s">
        <v>881</v>
      </c>
      <c r="X19034" t="s">
        <v>882</v>
      </c>
      <c r="Y19034" t="s">
        <v>883</v>
      </c>
      <c r="Z19034" s="1">
        <v>40554</v>
      </c>
    </row>
    <row r="19035" spans="11:26" x14ac:dyDescent="0.3">
      <c r="K19035" t="s">
        <v>100890</v>
      </c>
      <c r="L19035" t="s">
        <v>100891</v>
      </c>
      <c r="M19035" t="s">
        <v>52</v>
      </c>
      <c r="O19035" s="1">
        <v>41644</v>
      </c>
      <c r="Q19035" t="s">
        <v>100892</v>
      </c>
      <c r="R19035" t="s">
        <v>100893</v>
      </c>
      <c r="S19035" t="s">
        <v>100894</v>
      </c>
      <c r="T19035" t="s">
        <v>100895</v>
      </c>
      <c r="U19035" t="s">
        <v>34</v>
      </c>
      <c r="V19035" t="s">
        <v>206</v>
      </c>
      <c r="W19035" t="s">
        <v>7512</v>
      </c>
      <c r="X19035" t="s">
        <v>5542</v>
      </c>
      <c r="Y19035" t="s">
        <v>100896</v>
      </c>
      <c r="Z19035" t="s">
        <v>100897</v>
      </c>
    </row>
    <row r="19036" spans="11:26" x14ac:dyDescent="0.3">
      <c r="K19036" t="s">
        <v>100898</v>
      </c>
      <c r="L19036" t="s">
        <v>100899</v>
      </c>
      <c r="M19036" t="s">
        <v>91</v>
      </c>
      <c r="O19036" s="1">
        <v>41640</v>
      </c>
      <c r="Q19036" t="s">
        <v>100900</v>
      </c>
      <c r="R19036" t="s">
        <v>100901</v>
      </c>
      <c r="S19036" t="s">
        <v>100902</v>
      </c>
      <c r="T19036" t="s">
        <v>100903</v>
      </c>
      <c r="U19036" t="s">
        <v>345</v>
      </c>
      <c r="V19036" t="s">
        <v>46</v>
      </c>
      <c r="W19036" t="s">
        <v>717</v>
      </c>
      <c r="X19036" t="s">
        <v>882</v>
      </c>
      <c r="Y19036" t="s">
        <v>2825</v>
      </c>
      <c r="Z19036" s="1">
        <v>39090</v>
      </c>
    </row>
    <row r="19037" spans="11:26" x14ac:dyDescent="0.3">
      <c r="K19037" t="s">
        <v>100904</v>
      </c>
      <c r="L19037" t="s">
        <v>100905</v>
      </c>
      <c r="M19037" t="s">
        <v>52</v>
      </c>
      <c r="O19037" t="s">
        <v>2192</v>
      </c>
      <c r="Q19037" t="s">
        <v>100906</v>
      </c>
      <c r="R19037" t="s">
        <v>100907</v>
      </c>
      <c r="S19037" t="s">
        <v>100908</v>
      </c>
      <c r="T19037" t="s">
        <v>100909</v>
      </c>
      <c r="U19037" t="s">
        <v>34</v>
      </c>
      <c r="Z19037" s="1">
        <v>41279</v>
      </c>
    </row>
    <row r="19038" spans="11:26" x14ac:dyDescent="0.3">
      <c r="K19038" t="s">
        <v>100910</v>
      </c>
      <c r="L19038" t="s">
        <v>100911</v>
      </c>
      <c r="M19038" t="s">
        <v>91</v>
      </c>
      <c r="O19038" t="s">
        <v>100912</v>
      </c>
      <c r="Q19038" t="s">
        <v>100913</v>
      </c>
      <c r="R19038" t="s">
        <v>100914</v>
      </c>
      <c r="T19038" t="s">
        <v>100915</v>
      </c>
      <c r="U19038" t="s">
        <v>34</v>
      </c>
      <c r="V19038" t="s">
        <v>46</v>
      </c>
      <c r="W19038" t="s">
        <v>620</v>
      </c>
      <c r="X19038" t="s">
        <v>621</v>
      </c>
      <c r="Y19038" t="s">
        <v>621</v>
      </c>
    </row>
    <row r="19039" spans="11:26" x14ac:dyDescent="0.3">
      <c r="K19039" t="s">
        <v>100916</v>
      </c>
      <c r="L19039" t="s">
        <v>100917</v>
      </c>
      <c r="M19039" t="s">
        <v>190</v>
      </c>
      <c r="O19039" t="s">
        <v>100918</v>
      </c>
      <c r="P19039">
        <v>853258</v>
      </c>
      <c r="Q19039" t="s">
        <v>100919</v>
      </c>
      <c r="R19039" t="s">
        <v>100920</v>
      </c>
      <c r="S19039" t="s">
        <v>100921</v>
      </c>
      <c r="T19039" t="s">
        <v>60990</v>
      </c>
      <c r="U19039" t="s">
        <v>34</v>
      </c>
      <c r="V19039" t="s">
        <v>46</v>
      </c>
      <c r="W19039" t="s">
        <v>75</v>
      </c>
      <c r="X19039" t="s">
        <v>5933</v>
      </c>
      <c r="Y19039" t="s">
        <v>31247</v>
      </c>
      <c r="Z19039" s="1">
        <v>28856</v>
      </c>
    </row>
    <row r="19040" spans="11:26" x14ac:dyDescent="0.3">
      <c r="K19040" t="s">
        <v>100922</v>
      </c>
      <c r="L19040" t="s">
        <v>100923</v>
      </c>
      <c r="M19040" t="s">
        <v>52</v>
      </c>
      <c r="O19040" t="s">
        <v>7970</v>
      </c>
      <c r="Q19040" t="s">
        <v>100924</v>
      </c>
      <c r="R19040" t="s">
        <v>100925</v>
      </c>
      <c r="S19040" t="s">
        <v>100926</v>
      </c>
      <c r="T19040" t="s">
        <v>100927</v>
      </c>
      <c r="U19040" t="s">
        <v>345</v>
      </c>
      <c r="Z19040" s="1">
        <v>41275</v>
      </c>
    </row>
    <row r="19041" spans="11:26" x14ac:dyDescent="0.3">
      <c r="K19041" t="s">
        <v>100928</v>
      </c>
      <c r="L19041" t="s">
        <v>100929</v>
      </c>
      <c r="M19041" t="s">
        <v>52</v>
      </c>
      <c r="O19041" t="s">
        <v>20942</v>
      </c>
      <c r="P19041">
        <v>100000</v>
      </c>
      <c r="Q19041" t="s">
        <v>100930</v>
      </c>
      <c r="R19041" t="s">
        <v>100931</v>
      </c>
      <c r="S19041" t="s">
        <v>100932</v>
      </c>
      <c r="T19041" t="s">
        <v>100933</v>
      </c>
      <c r="U19041" t="s">
        <v>34</v>
      </c>
      <c r="V19041" t="s">
        <v>46</v>
      </c>
      <c r="W19041" t="s">
        <v>106</v>
      </c>
      <c r="X19041" t="s">
        <v>107</v>
      </c>
      <c r="Y19041" t="s">
        <v>9003</v>
      </c>
      <c r="Z19041" s="1">
        <v>40941</v>
      </c>
    </row>
    <row r="19042" spans="11:26" x14ac:dyDescent="0.3">
      <c r="K19042" t="s">
        <v>100928</v>
      </c>
      <c r="L19042" t="s">
        <v>100934</v>
      </c>
      <c r="M19042" t="s">
        <v>52</v>
      </c>
      <c r="O19042" s="1">
        <v>42006</v>
      </c>
      <c r="P19042">
        <v>200000</v>
      </c>
      <c r="Q19042" t="s">
        <v>100935</v>
      </c>
      <c r="R19042" t="s">
        <v>100936</v>
      </c>
      <c r="S19042" t="s">
        <v>100937</v>
      </c>
      <c r="T19042" t="s">
        <v>100938</v>
      </c>
      <c r="U19042" t="s">
        <v>34</v>
      </c>
      <c r="V19042" t="s">
        <v>46</v>
      </c>
      <c r="W19042" t="s">
        <v>106</v>
      </c>
      <c r="X19042" t="s">
        <v>151</v>
      </c>
      <c r="Y19042" t="s">
        <v>613</v>
      </c>
      <c r="Z19042" s="1">
        <v>40913</v>
      </c>
    </row>
    <row r="19043" spans="11:26" x14ac:dyDescent="0.3">
      <c r="K19043" t="s">
        <v>100939</v>
      </c>
      <c r="L19043" t="s">
        <v>100940</v>
      </c>
      <c r="M19043" t="s">
        <v>52</v>
      </c>
      <c r="O19043" s="1">
        <v>40919</v>
      </c>
      <c r="P19043">
        <v>300000</v>
      </c>
      <c r="Q19043" t="s">
        <v>100941</v>
      </c>
      <c r="R19043" t="s">
        <v>100942</v>
      </c>
      <c r="S19043" t="s">
        <v>100943</v>
      </c>
      <c r="T19043" t="s">
        <v>44782</v>
      </c>
      <c r="U19043" t="s">
        <v>34</v>
      </c>
      <c r="V19043" t="s">
        <v>96</v>
      </c>
      <c r="W19043" t="s">
        <v>97</v>
      </c>
      <c r="X19043" t="s">
        <v>98</v>
      </c>
      <c r="Y19043" t="s">
        <v>98</v>
      </c>
      <c r="Z19043" t="s">
        <v>100944</v>
      </c>
    </row>
    <row r="19044" spans="11:26" x14ac:dyDescent="0.3">
      <c r="K19044" t="s">
        <v>100939</v>
      </c>
      <c r="L19044" t="s">
        <v>100945</v>
      </c>
      <c r="M19044" t="s">
        <v>52</v>
      </c>
      <c r="O19044" t="s">
        <v>8730</v>
      </c>
      <c r="P19044">
        <v>170000</v>
      </c>
      <c r="Q19044" t="s">
        <v>100946</v>
      </c>
      <c r="R19044" t="s">
        <v>100947</v>
      </c>
      <c r="S19044" t="s">
        <v>100948</v>
      </c>
      <c r="T19044" t="s">
        <v>100949</v>
      </c>
      <c r="U19044" t="s">
        <v>34</v>
      </c>
      <c r="V19044" t="s">
        <v>46</v>
      </c>
      <c r="W19044" t="s">
        <v>1369</v>
      </c>
      <c r="X19044" t="s">
        <v>1370</v>
      </c>
      <c r="Y19044" t="s">
        <v>1371</v>
      </c>
      <c r="Z19044" t="s">
        <v>40189</v>
      </c>
    </row>
    <row r="19045" spans="11:26" x14ac:dyDescent="0.3">
      <c r="K19045" t="s">
        <v>100939</v>
      </c>
      <c r="L19045" t="s">
        <v>100950</v>
      </c>
      <c r="M19045" t="s">
        <v>52</v>
      </c>
      <c r="O19045" t="s">
        <v>12966</v>
      </c>
      <c r="P19045">
        <v>1000000</v>
      </c>
      <c r="Q19045" t="s">
        <v>100951</v>
      </c>
      <c r="R19045" t="s">
        <v>100952</v>
      </c>
      <c r="S19045" t="s">
        <v>100953</v>
      </c>
      <c r="T19045" t="s">
        <v>100954</v>
      </c>
      <c r="U19045" t="s">
        <v>34</v>
      </c>
      <c r="V19045" t="s">
        <v>46</v>
      </c>
      <c r="W19045" t="s">
        <v>2265</v>
      </c>
      <c r="X19045" t="s">
        <v>2266</v>
      </c>
      <c r="Y19045" t="s">
        <v>2266</v>
      </c>
      <c r="Z19045" s="1">
        <v>40917</v>
      </c>
    </row>
    <row r="19046" spans="11:26" x14ac:dyDescent="0.3">
      <c r="K19046" t="s">
        <v>100939</v>
      </c>
      <c r="L19046" t="s">
        <v>100955</v>
      </c>
      <c r="M19046" t="s">
        <v>52</v>
      </c>
      <c r="O19046" s="1">
        <v>41283</v>
      </c>
      <c r="P19046">
        <v>300000</v>
      </c>
      <c r="Q19046" t="s">
        <v>100956</v>
      </c>
      <c r="R19046" t="s">
        <v>100957</v>
      </c>
      <c r="S19046" t="s">
        <v>100958</v>
      </c>
      <c r="T19046" t="s">
        <v>100959</v>
      </c>
      <c r="U19046" t="s">
        <v>34</v>
      </c>
      <c r="V19046" t="s">
        <v>46</v>
      </c>
      <c r="W19046" t="s">
        <v>106</v>
      </c>
      <c r="X19046" t="s">
        <v>107</v>
      </c>
      <c r="Y19046" t="s">
        <v>116</v>
      </c>
      <c r="Z19046" s="1">
        <v>38718</v>
      </c>
    </row>
    <row r="19047" spans="11:26" x14ac:dyDescent="0.3">
      <c r="K19047" t="s">
        <v>100960</v>
      </c>
      <c r="L19047" t="s">
        <v>100961</v>
      </c>
      <c r="M19047" t="s">
        <v>52</v>
      </c>
      <c r="O19047" s="1">
        <v>42311</v>
      </c>
      <c r="P19047">
        <v>1000000</v>
      </c>
      <c r="Q19047" t="s">
        <v>100962</v>
      </c>
      <c r="R19047" t="s">
        <v>100963</v>
      </c>
      <c r="S19047" t="s">
        <v>100964</v>
      </c>
      <c r="T19047" t="s">
        <v>100965</v>
      </c>
      <c r="U19047" t="s">
        <v>34</v>
      </c>
      <c r="V19047" t="s">
        <v>46</v>
      </c>
      <c r="W19047" t="s">
        <v>167</v>
      </c>
      <c r="X19047" t="s">
        <v>168</v>
      </c>
      <c r="Y19047" t="s">
        <v>169</v>
      </c>
      <c r="Z19047" s="1">
        <v>40909</v>
      </c>
    </row>
    <row r="19048" spans="11:26" x14ac:dyDescent="0.3">
      <c r="K19048" t="s">
        <v>100966</v>
      </c>
      <c r="L19048" t="s">
        <v>100967</v>
      </c>
      <c r="M19048" t="s">
        <v>52</v>
      </c>
      <c r="O19048" t="s">
        <v>22023</v>
      </c>
      <c r="P19048">
        <v>50000</v>
      </c>
      <c r="Q19048" t="s">
        <v>100968</v>
      </c>
      <c r="R19048" t="s">
        <v>100969</v>
      </c>
      <c r="S19048" t="s">
        <v>100970</v>
      </c>
      <c r="T19048" t="s">
        <v>100971</v>
      </c>
      <c r="U19048" t="s">
        <v>34</v>
      </c>
      <c r="V19048" t="s">
        <v>125</v>
      </c>
      <c r="W19048">
        <v>12</v>
      </c>
      <c r="X19048" t="s">
        <v>126</v>
      </c>
      <c r="Y19048" t="s">
        <v>126</v>
      </c>
    </row>
    <row r="19049" spans="11:26" x14ac:dyDescent="0.3">
      <c r="K19049" t="s">
        <v>100966</v>
      </c>
      <c r="L19049" t="s">
        <v>100972</v>
      </c>
      <c r="M19049" t="s">
        <v>52</v>
      </c>
      <c r="O19049" s="1">
        <v>40912</v>
      </c>
      <c r="P19049">
        <v>20000</v>
      </c>
      <c r="Q19049" t="s">
        <v>100973</v>
      </c>
      <c r="R19049" t="s">
        <v>100974</v>
      </c>
      <c r="S19049" t="s">
        <v>100975</v>
      </c>
      <c r="T19049" t="s">
        <v>100976</v>
      </c>
      <c r="U19049" t="s">
        <v>34</v>
      </c>
      <c r="V19049" t="s">
        <v>46</v>
      </c>
      <c r="W19049" t="s">
        <v>217</v>
      </c>
      <c r="X19049" t="s">
        <v>218</v>
      </c>
      <c r="Y19049" t="s">
        <v>1901</v>
      </c>
      <c r="Z19049" s="1">
        <v>36526</v>
      </c>
    </row>
    <row r="19050" spans="11:26" x14ac:dyDescent="0.3">
      <c r="K19050" t="s">
        <v>100977</v>
      </c>
      <c r="L19050" t="s">
        <v>100978</v>
      </c>
      <c r="M19050" t="s">
        <v>256</v>
      </c>
      <c r="O19050" s="1">
        <v>40544</v>
      </c>
      <c r="P19050">
        <v>100000</v>
      </c>
      <c r="Q19050" t="s">
        <v>100979</v>
      </c>
      <c r="R19050" t="s">
        <v>100980</v>
      </c>
      <c r="S19050" t="s">
        <v>100981</v>
      </c>
      <c r="T19050" t="s">
        <v>64</v>
      </c>
      <c r="U19050" t="s">
        <v>34</v>
      </c>
      <c r="Z19050" s="1">
        <v>41580</v>
      </c>
    </row>
    <row r="19051" spans="11:26" x14ac:dyDescent="0.3">
      <c r="K19051" t="s">
        <v>100982</v>
      </c>
      <c r="L19051" t="s">
        <v>100983</v>
      </c>
      <c r="M19051" t="s">
        <v>52</v>
      </c>
      <c r="O19051" s="1">
        <v>41913</v>
      </c>
      <c r="P19051">
        <v>750000</v>
      </c>
      <c r="Q19051" t="s">
        <v>100984</v>
      </c>
      <c r="R19051" t="s">
        <v>100985</v>
      </c>
      <c r="S19051" t="s">
        <v>100986</v>
      </c>
      <c r="T19051" t="s">
        <v>100987</v>
      </c>
      <c r="U19051" t="s">
        <v>34</v>
      </c>
      <c r="V19051" t="s">
        <v>46586</v>
      </c>
      <c r="W19051">
        <v>9</v>
      </c>
      <c r="X19051" t="s">
        <v>46587</v>
      </c>
      <c r="Y19051" t="s">
        <v>67455</v>
      </c>
      <c r="Z19051" s="1">
        <v>41275</v>
      </c>
    </row>
    <row r="19052" spans="11:26" x14ac:dyDescent="0.3">
      <c r="K19052" t="s">
        <v>100988</v>
      </c>
      <c r="L19052" t="s">
        <v>100989</v>
      </c>
      <c r="M19052" t="s">
        <v>28</v>
      </c>
      <c r="N19052" t="s">
        <v>40</v>
      </c>
      <c r="O19052" s="1">
        <v>40826</v>
      </c>
      <c r="Q19052" t="s">
        <v>100990</v>
      </c>
      <c r="R19052" t="s">
        <v>100991</v>
      </c>
      <c r="S19052" t="s">
        <v>100992</v>
      </c>
      <c r="T19052" t="s">
        <v>100993</v>
      </c>
      <c r="U19052" t="s">
        <v>34</v>
      </c>
      <c r="V19052" t="s">
        <v>5813</v>
      </c>
      <c r="W19052">
        <v>7</v>
      </c>
      <c r="X19052" t="s">
        <v>5814</v>
      </c>
      <c r="Y19052" t="s">
        <v>5814</v>
      </c>
      <c r="Z19052" s="1">
        <v>40914</v>
      </c>
    </row>
    <row r="19053" spans="11:26" x14ac:dyDescent="0.3">
      <c r="K19053" t="s">
        <v>100988</v>
      </c>
      <c r="L19053" t="s">
        <v>100994</v>
      </c>
      <c r="M19053" t="s">
        <v>28</v>
      </c>
      <c r="N19053" t="s">
        <v>29</v>
      </c>
      <c r="O19053" s="1">
        <v>41619</v>
      </c>
      <c r="P19053">
        <v>8000000</v>
      </c>
      <c r="Q19053" t="s">
        <v>100995</v>
      </c>
      <c r="R19053" t="s">
        <v>100996</v>
      </c>
      <c r="S19053" t="s">
        <v>100997</v>
      </c>
      <c r="T19053" t="s">
        <v>100998</v>
      </c>
      <c r="U19053" t="s">
        <v>34</v>
      </c>
      <c r="V19053" t="s">
        <v>1922</v>
      </c>
      <c r="W19053">
        <v>25</v>
      </c>
      <c r="X19053" t="s">
        <v>2708</v>
      </c>
      <c r="Y19053" t="s">
        <v>2709</v>
      </c>
      <c r="Z19053" s="1">
        <v>41647</v>
      </c>
    </row>
    <row r="19054" spans="11:26" x14ac:dyDescent="0.3">
      <c r="K19054" t="s">
        <v>100988</v>
      </c>
      <c r="L19054" t="s">
        <v>100999</v>
      </c>
      <c r="M19054" t="s">
        <v>28</v>
      </c>
      <c r="N19054" t="s">
        <v>493</v>
      </c>
      <c r="O19054" t="s">
        <v>7794</v>
      </c>
      <c r="P19054">
        <v>84000000</v>
      </c>
      <c r="Q19054" t="s">
        <v>101000</v>
      </c>
      <c r="R19054" t="s">
        <v>101001</v>
      </c>
      <c r="S19054" t="s">
        <v>101002</v>
      </c>
      <c r="T19054" t="s">
        <v>77155</v>
      </c>
      <c r="U19054" t="s">
        <v>34</v>
      </c>
      <c r="V19054" t="s">
        <v>1458</v>
      </c>
      <c r="W19054" t="s">
        <v>1459</v>
      </c>
      <c r="X19054" t="s">
        <v>1460</v>
      </c>
      <c r="Y19054" t="s">
        <v>1460</v>
      </c>
      <c r="Z19054" s="1">
        <v>38359</v>
      </c>
    </row>
    <row r="19055" spans="11:26" x14ac:dyDescent="0.3">
      <c r="K19055" t="s">
        <v>101003</v>
      </c>
      <c r="L19055" t="s">
        <v>101004</v>
      </c>
      <c r="M19055" t="s">
        <v>28</v>
      </c>
      <c r="N19055" t="s">
        <v>40</v>
      </c>
      <c r="O19055" s="1">
        <v>42346</v>
      </c>
      <c r="P19055">
        <v>20000000</v>
      </c>
      <c r="Q19055" t="s">
        <v>101005</v>
      </c>
      <c r="R19055" t="s">
        <v>101006</v>
      </c>
      <c r="S19055" t="s">
        <v>101007</v>
      </c>
      <c r="T19055" t="s">
        <v>101008</v>
      </c>
      <c r="U19055" t="s">
        <v>34</v>
      </c>
      <c r="V19055" t="s">
        <v>46</v>
      </c>
      <c r="W19055" t="s">
        <v>106</v>
      </c>
      <c r="X19055" t="s">
        <v>107</v>
      </c>
      <c r="Y19055" t="s">
        <v>1016</v>
      </c>
      <c r="Z19055" s="1">
        <v>41548</v>
      </c>
    </row>
    <row r="19056" spans="11:26" x14ac:dyDescent="0.3">
      <c r="K19056" t="s">
        <v>101009</v>
      </c>
      <c r="L19056" t="s">
        <v>101010</v>
      </c>
      <c r="M19056" t="s">
        <v>52</v>
      </c>
      <c r="O19056" s="1">
        <v>41556</v>
      </c>
      <c r="Q19056" t="s">
        <v>101011</v>
      </c>
      <c r="R19056" t="s">
        <v>101012</v>
      </c>
      <c r="S19056" t="s">
        <v>101013</v>
      </c>
      <c r="T19056" t="s">
        <v>101014</v>
      </c>
      <c r="U19056" t="s">
        <v>178</v>
      </c>
      <c r="V19056" t="s">
        <v>46</v>
      </c>
      <c r="W19056" t="s">
        <v>106</v>
      </c>
      <c r="X19056" t="s">
        <v>2081</v>
      </c>
      <c r="Y19056" t="s">
        <v>2081</v>
      </c>
      <c r="Z19056" s="1">
        <v>37987</v>
      </c>
    </row>
    <row r="19057" spans="11:26" x14ac:dyDescent="0.3">
      <c r="K19057" t="s">
        <v>101015</v>
      </c>
      <c r="L19057" t="s">
        <v>101016</v>
      </c>
      <c r="M19057" t="s">
        <v>52</v>
      </c>
      <c r="O19057" t="s">
        <v>4260</v>
      </c>
      <c r="P19057">
        <v>40000</v>
      </c>
      <c r="Q19057" t="s">
        <v>101017</v>
      </c>
      <c r="R19057" t="s">
        <v>101018</v>
      </c>
      <c r="S19057" t="s">
        <v>101019</v>
      </c>
      <c r="T19057" t="s">
        <v>74</v>
      </c>
      <c r="U19057" t="s">
        <v>345</v>
      </c>
      <c r="V19057" t="s">
        <v>46</v>
      </c>
      <c r="W19057" t="s">
        <v>1081</v>
      </c>
      <c r="X19057" t="s">
        <v>1082</v>
      </c>
      <c r="Y19057" t="s">
        <v>1082</v>
      </c>
      <c r="Z19057" s="1">
        <v>39814</v>
      </c>
    </row>
    <row r="19058" spans="11:26" x14ac:dyDescent="0.3">
      <c r="K19058" t="s">
        <v>101020</v>
      </c>
      <c r="L19058" t="s">
        <v>101021</v>
      </c>
      <c r="M19058" t="s">
        <v>52</v>
      </c>
      <c r="O19058" s="1">
        <v>41740</v>
      </c>
      <c r="P19058">
        <v>2396606</v>
      </c>
      <c r="Q19058" t="s">
        <v>101022</v>
      </c>
      <c r="R19058" t="s">
        <v>101023</v>
      </c>
      <c r="S19058" t="s">
        <v>101024</v>
      </c>
      <c r="T19058" t="s">
        <v>101025</v>
      </c>
      <c r="U19058" t="s">
        <v>34</v>
      </c>
      <c r="V19058" t="s">
        <v>1939</v>
      </c>
      <c r="W19058">
        <v>2</v>
      </c>
      <c r="X19058" t="s">
        <v>2997</v>
      </c>
      <c r="Y19058" t="s">
        <v>2998</v>
      </c>
      <c r="Z19058" s="1">
        <v>40189</v>
      </c>
    </row>
    <row r="19059" spans="11:26" x14ac:dyDescent="0.3">
      <c r="K19059" t="s">
        <v>101026</v>
      </c>
      <c r="L19059" t="s">
        <v>101027</v>
      </c>
      <c r="M19059" t="s">
        <v>190</v>
      </c>
      <c r="O19059" s="1">
        <v>41828</v>
      </c>
      <c r="Q19059" t="s">
        <v>101028</v>
      </c>
      <c r="R19059" t="s">
        <v>101029</v>
      </c>
      <c r="S19059" t="s">
        <v>101030</v>
      </c>
      <c r="T19059" t="s">
        <v>64</v>
      </c>
      <c r="U19059" t="s">
        <v>178</v>
      </c>
      <c r="V19059" t="s">
        <v>35</v>
      </c>
      <c r="W19059">
        <v>19</v>
      </c>
      <c r="X19059" t="s">
        <v>792</v>
      </c>
      <c r="Y19059" t="s">
        <v>792</v>
      </c>
      <c r="Z19059" s="1">
        <v>40909</v>
      </c>
    </row>
    <row r="19060" spans="11:26" x14ac:dyDescent="0.3">
      <c r="K19060" t="s">
        <v>101031</v>
      </c>
      <c r="L19060" t="s">
        <v>101032</v>
      </c>
      <c r="M19060" t="s">
        <v>28</v>
      </c>
      <c r="O19060" s="1">
        <v>39083</v>
      </c>
      <c r="P19060">
        <v>10200000</v>
      </c>
      <c r="Q19060" t="s">
        <v>101033</v>
      </c>
      <c r="R19060" t="s">
        <v>101034</v>
      </c>
      <c r="S19060" t="s">
        <v>101035</v>
      </c>
      <c r="T19060" t="s">
        <v>101036</v>
      </c>
      <c r="U19060" t="s">
        <v>178</v>
      </c>
      <c r="V19060" t="s">
        <v>5813</v>
      </c>
      <c r="W19060">
        <v>13</v>
      </c>
      <c r="X19060" t="s">
        <v>101037</v>
      </c>
      <c r="Y19060" t="s">
        <v>101038</v>
      </c>
      <c r="Z19060" s="1">
        <v>39448</v>
      </c>
    </row>
    <row r="19061" spans="11:26" x14ac:dyDescent="0.3">
      <c r="K19061" t="s">
        <v>101039</v>
      </c>
      <c r="L19061" t="s">
        <v>101040</v>
      </c>
      <c r="M19061" t="s">
        <v>28</v>
      </c>
      <c r="O19061" s="1">
        <v>39576</v>
      </c>
      <c r="P19061">
        <v>7600000</v>
      </c>
      <c r="Q19061" t="s">
        <v>101041</v>
      </c>
      <c r="R19061" t="s">
        <v>101042</v>
      </c>
      <c r="S19061" t="s">
        <v>101043</v>
      </c>
      <c r="T19061" t="s">
        <v>101044</v>
      </c>
      <c r="U19061" t="s">
        <v>178</v>
      </c>
      <c r="V19061" t="s">
        <v>46</v>
      </c>
      <c r="W19061" t="s">
        <v>106</v>
      </c>
      <c r="X19061" t="s">
        <v>107</v>
      </c>
      <c r="Y19061" t="s">
        <v>116</v>
      </c>
      <c r="Z19061" s="1">
        <v>41641</v>
      </c>
    </row>
    <row r="19062" spans="11:26" x14ac:dyDescent="0.3">
      <c r="K19062" t="s">
        <v>101039</v>
      </c>
      <c r="L19062" t="s">
        <v>101045</v>
      </c>
      <c r="M19062" t="s">
        <v>28</v>
      </c>
      <c r="O19062" s="1">
        <v>40129</v>
      </c>
      <c r="P19062">
        <v>2500000</v>
      </c>
      <c r="Q19062" t="s">
        <v>101046</v>
      </c>
      <c r="R19062" t="s">
        <v>101047</v>
      </c>
      <c r="S19062" t="s">
        <v>101048</v>
      </c>
      <c r="T19062" t="s">
        <v>124</v>
      </c>
      <c r="U19062" t="s">
        <v>345</v>
      </c>
      <c r="Z19062" s="1">
        <v>40912</v>
      </c>
    </row>
    <row r="19063" spans="11:26" x14ac:dyDescent="0.3">
      <c r="K19063" t="s">
        <v>101049</v>
      </c>
      <c r="L19063" t="s">
        <v>101050</v>
      </c>
      <c r="M19063" t="s">
        <v>28</v>
      </c>
      <c r="N19063" t="s">
        <v>40</v>
      </c>
      <c r="O19063" s="1">
        <v>40097</v>
      </c>
      <c r="P19063">
        <v>1100000</v>
      </c>
      <c r="Q19063" t="s">
        <v>101051</v>
      </c>
      <c r="R19063" t="s">
        <v>101052</v>
      </c>
      <c r="S19063" t="s">
        <v>101053</v>
      </c>
      <c r="T19063" t="s">
        <v>101054</v>
      </c>
      <c r="U19063" t="s">
        <v>34</v>
      </c>
      <c r="V19063" t="s">
        <v>1072</v>
      </c>
      <c r="W19063">
        <v>7</v>
      </c>
      <c r="X19063" t="s">
        <v>1581</v>
      </c>
      <c r="Y19063" t="s">
        <v>1581</v>
      </c>
    </row>
    <row r="19064" spans="11:26" x14ac:dyDescent="0.3">
      <c r="K19064" t="s">
        <v>101049</v>
      </c>
      <c r="L19064" t="s">
        <v>101055</v>
      </c>
      <c r="M19064" t="s">
        <v>28</v>
      </c>
      <c r="N19064" t="s">
        <v>29</v>
      </c>
      <c r="O19064" t="s">
        <v>46110</v>
      </c>
      <c r="P19064">
        <v>7466166</v>
      </c>
      <c r="Q19064" t="s">
        <v>101056</v>
      </c>
      <c r="R19064" t="s">
        <v>101057</v>
      </c>
      <c r="S19064" t="s">
        <v>101058</v>
      </c>
      <c r="T19064" t="s">
        <v>101059</v>
      </c>
      <c r="U19064" t="s">
        <v>34</v>
      </c>
      <c r="V19064" t="s">
        <v>1174</v>
      </c>
      <c r="W19064">
        <v>3</v>
      </c>
      <c r="X19064" t="s">
        <v>15823</v>
      </c>
      <c r="Y19064" t="s">
        <v>101060</v>
      </c>
      <c r="Z19064" s="1">
        <v>40179</v>
      </c>
    </row>
    <row r="19065" spans="11:26" x14ac:dyDescent="0.3">
      <c r="K19065" t="s">
        <v>101049</v>
      </c>
      <c r="L19065" t="s">
        <v>101061</v>
      </c>
      <c r="M19065" t="s">
        <v>28</v>
      </c>
      <c r="N19065" t="s">
        <v>40</v>
      </c>
      <c r="O19065" t="s">
        <v>7946</v>
      </c>
      <c r="P19065">
        <v>250000</v>
      </c>
      <c r="Q19065" t="s">
        <v>101062</v>
      </c>
      <c r="R19065" t="s">
        <v>101063</v>
      </c>
      <c r="S19065" t="s">
        <v>101064</v>
      </c>
      <c r="T19065" t="s">
        <v>44782</v>
      </c>
      <c r="U19065" t="s">
        <v>34</v>
      </c>
      <c r="Z19065" s="1">
        <v>41640</v>
      </c>
    </row>
    <row r="19066" spans="11:26" x14ac:dyDescent="0.3">
      <c r="K19066" t="s">
        <v>101065</v>
      </c>
      <c r="L19066" t="s">
        <v>101066</v>
      </c>
      <c r="M19066" t="s">
        <v>28</v>
      </c>
      <c r="N19066" t="s">
        <v>40</v>
      </c>
      <c r="O19066" s="1">
        <v>40186</v>
      </c>
      <c r="P19066">
        <v>1000000</v>
      </c>
      <c r="Q19066" t="s">
        <v>101067</v>
      </c>
      <c r="R19066" t="s">
        <v>101068</v>
      </c>
      <c r="S19066" t="s">
        <v>101069</v>
      </c>
      <c r="T19066" t="s">
        <v>101070</v>
      </c>
      <c r="U19066" t="s">
        <v>34</v>
      </c>
      <c r="V19066" t="s">
        <v>206</v>
      </c>
      <c r="W19066" t="s">
        <v>207</v>
      </c>
      <c r="X19066" t="s">
        <v>208</v>
      </c>
      <c r="Y19066" t="s">
        <v>208</v>
      </c>
      <c r="Z19066" t="s">
        <v>101071</v>
      </c>
    </row>
    <row r="19067" spans="11:26" x14ac:dyDescent="0.3">
      <c r="K19067" t="s">
        <v>101065</v>
      </c>
      <c r="L19067" t="s">
        <v>101072</v>
      </c>
      <c r="M19067" t="s">
        <v>28</v>
      </c>
      <c r="N19067" t="s">
        <v>40</v>
      </c>
      <c r="O19067" s="1">
        <v>40183</v>
      </c>
      <c r="P19067">
        <v>1000000</v>
      </c>
      <c r="Q19067" t="s">
        <v>101073</v>
      </c>
      <c r="R19067" t="s">
        <v>101074</v>
      </c>
      <c r="S19067" t="s">
        <v>101075</v>
      </c>
      <c r="T19067" t="s">
        <v>101076</v>
      </c>
      <c r="U19067" t="s">
        <v>34</v>
      </c>
    </row>
    <row r="19068" spans="11:26" x14ac:dyDescent="0.3">
      <c r="K19068" t="s">
        <v>101077</v>
      </c>
      <c r="L19068" t="s">
        <v>101078</v>
      </c>
      <c r="M19068" t="s">
        <v>28</v>
      </c>
      <c r="N19068" t="s">
        <v>29</v>
      </c>
      <c r="O19068" t="s">
        <v>33881</v>
      </c>
      <c r="P19068">
        <v>30000000</v>
      </c>
      <c r="Q19068" t="s">
        <v>101079</v>
      </c>
      <c r="R19068" t="s">
        <v>101080</v>
      </c>
      <c r="S19068" t="s">
        <v>101081</v>
      </c>
      <c r="T19068" t="s">
        <v>100915</v>
      </c>
      <c r="U19068" t="s">
        <v>34</v>
      </c>
      <c r="V19068" t="s">
        <v>669</v>
      </c>
      <c r="W19068">
        <v>40</v>
      </c>
      <c r="X19068" t="s">
        <v>1673</v>
      </c>
      <c r="Y19068" t="s">
        <v>1673</v>
      </c>
      <c r="Z19068" s="1">
        <v>40605</v>
      </c>
    </row>
    <row r="19069" spans="11:26" x14ac:dyDescent="0.3">
      <c r="K19069" t="s">
        <v>101077</v>
      </c>
      <c r="L19069" t="s">
        <v>101082</v>
      </c>
      <c r="M19069" t="s">
        <v>28</v>
      </c>
      <c r="N19069" t="s">
        <v>40</v>
      </c>
      <c r="O19069" t="s">
        <v>41</v>
      </c>
      <c r="P19069">
        <v>9000000</v>
      </c>
      <c r="Q19069" t="s">
        <v>101083</v>
      </c>
      <c r="R19069" t="s">
        <v>101084</v>
      </c>
      <c r="S19069" t="s">
        <v>101085</v>
      </c>
      <c r="T19069" t="s">
        <v>101086</v>
      </c>
      <c r="U19069" t="s">
        <v>34</v>
      </c>
      <c r="V19069" t="s">
        <v>46</v>
      </c>
      <c r="W19069" t="s">
        <v>106</v>
      </c>
      <c r="X19069" t="s">
        <v>2081</v>
      </c>
      <c r="Y19069" t="s">
        <v>11666</v>
      </c>
      <c r="Z19069" s="1">
        <v>41275</v>
      </c>
    </row>
    <row r="19070" spans="11:26" x14ac:dyDescent="0.3">
      <c r="K19070" t="s">
        <v>101077</v>
      </c>
      <c r="L19070" t="s">
        <v>101087</v>
      </c>
      <c r="M19070" t="s">
        <v>52</v>
      </c>
      <c r="O19070" t="s">
        <v>2360</v>
      </c>
      <c r="P19070">
        <v>120000</v>
      </c>
      <c r="Q19070" t="s">
        <v>101088</v>
      </c>
      <c r="R19070" t="s">
        <v>101089</v>
      </c>
      <c r="S19070" t="s">
        <v>101090</v>
      </c>
      <c r="T19070" t="s">
        <v>1208</v>
      </c>
      <c r="U19070" t="s">
        <v>34</v>
      </c>
      <c r="V19070" t="s">
        <v>800</v>
      </c>
      <c r="X19070" t="s">
        <v>801</v>
      </c>
      <c r="Y19070" t="s">
        <v>801</v>
      </c>
      <c r="Z19070" s="1">
        <v>39448</v>
      </c>
    </row>
    <row r="19071" spans="11:26" x14ac:dyDescent="0.3">
      <c r="K19071" t="s">
        <v>101091</v>
      </c>
      <c r="L19071" t="s">
        <v>101092</v>
      </c>
      <c r="M19071" t="s">
        <v>28</v>
      </c>
      <c r="N19071" t="s">
        <v>40</v>
      </c>
      <c r="O19071" s="1">
        <v>42254</v>
      </c>
      <c r="Q19071" t="s">
        <v>101093</v>
      </c>
      <c r="R19071" t="s">
        <v>101094</v>
      </c>
      <c r="S19071" t="s">
        <v>101095</v>
      </c>
      <c r="U19071" t="s">
        <v>345</v>
      </c>
      <c r="V19071" t="s">
        <v>4023</v>
      </c>
      <c r="W19071">
        <v>4</v>
      </c>
      <c r="X19071" t="s">
        <v>5475</v>
      </c>
      <c r="Y19071" t="s">
        <v>101096</v>
      </c>
      <c r="Z19071" s="1">
        <v>42069</v>
      </c>
    </row>
    <row r="19072" spans="11:26" x14ac:dyDescent="0.3">
      <c r="K19072" t="s">
        <v>101097</v>
      </c>
      <c r="L19072" t="s">
        <v>101098</v>
      </c>
      <c r="M19072" t="s">
        <v>52</v>
      </c>
      <c r="O19072" t="s">
        <v>10127</v>
      </c>
      <c r="P19072">
        <v>62143</v>
      </c>
      <c r="Q19072" t="s">
        <v>101099</v>
      </c>
      <c r="R19072" t="s">
        <v>101100</v>
      </c>
      <c r="S19072" t="s">
        <v>101101</v>
      </c>
      <c r="T19072" t="s">
        <v>101102</v>
      </c>
      <c r="U19072" t="s">
        <v>178</v>
      </c>
      <c r="V19072" t="s">
        <v>206</v>
      </c>
      <c r="W19072" t="s">
        <v>17363</v>
      </c>
      <c r="X19072" t="s">
        <v>17364</v>
      </c>
      <c r="Y19072" t="s">
        <v>17364</v>
      </c>
      <c r="Z19072" s="1">
        <v>41280</v>
      </c>
    </row>
    <row r="19073" spans="11:26" x14ac:dyDescent="0.3">
      <c r="K19073" t="s">
        <v>101103</v>
      </c>
      <c r="L19073" t="s">
        <v>101104</v>
      </c>
      <c r="M19073" t="s">
        <v>52</v>
      </c>
      <c r="O19073" s="1">
        <v>40549</v>
      </c>
      <c r="P19073">
        <v>20000</v>
      </c>
      <c r="Q19073" t="s">
        <v>101105</v>
      </c>
      <c r="R19073" t="s">
        <v>101106</v>
      </c>
      <c r="S19073" t="s">
        <v>101107</v>
      </c>
      <c r="T19073" t="s">
        <v>101108</v>
      </c>
      <c r="U19073" t="s">
        <v>34</v>
      </c>
      <c r="V19073" t="s">
        <v>46</v>
      </c>
      <c r="W19073" t="s">
        <v>106</v>
      </c>
      <c r="X19073" t="s">
        <v>151</v>
      </c>
      <c r="Y19073" t="s">
        <v>613</v>
      </c>
      <c r="Z19073" s="1">
        <v>40552</v>
      </c>
    </row>
    <row r="19074" spans="11:26" x14ac:dyDescent="0.3">
      <c r="K19074" t="s">
        <v>101103</v>
      </c>
      <c r="L19074" t="s">
        <v>101109</v>
      </c>
      <c r="M19074" t="s">
        <v>52</v>
      </c>
      <c r="O19074" s="1">
        <v>41279</v>
      </c>
      <c r="P19074">
        <v>20000</v>
      </c>
      <c r="Q19074" t="s">
        <v>101110</v>
      </c>
      <c r="R19074" t="s">
        <v>101111</v>
      </c>
      <c r="S19074" t="s">
        <v>101112</v>
      </c>
      <c r="T19074" t="s">
        <v>101113</v>
      </c>
      <c r="U19074" t="s">
        <v>34</v>
      </c>
      <c r="V19074" t="s">
        <v>206</v>
      </c>
      <c r="W19074" t="s">
        <v>207</v>
      </c>
      <c r="X19074" t="s">
        <v>208</v>
      </c>
      <c r="Y19074" t="s">
        <v>208</v>
      </c>
      <c r="Z19074" t="s">
        <v>28843</v>
      </c>
    </row>
    <row r="19075" spans="11:26" x14ac:dyDescent="0.3">
      <c r="K19075" t="s">
        <v>101114</v>
      </c>
      <c r="L19075" t="s">
        <v>101115</v>
      </c>
      <c r="M19075" t="s">
        <v>52</v>
      </c>
      <c r="O19075" t="s">
        <v>3564</v>
      </c>
      <c r="Q19075" t="s">
        <v>101116</v>
      </c>
      <c r="R19075" t="s">
        <v>101117</v>
      </c>
      <c r="S19075" t="s">
        <v>101118</v>
      </c>
      <c r="T19075" t="s">
        <v>101119</v>
      </c>
      <c r="U19075" t="s">
        <v>34</v>
      </c>
      <c r="V19075" t="s">
        <v>14173</v>
      </c>
      <c r="W19075">
        <v>11</v>
      </c>
      <c r="X19075" t="s">
        <v>14174</v>
      </c>
      <c r="Y19075" t="s">
        <v>14174</v>
      </c>
      <c r="Z19075" s="1">
        <v>40549</v>
      </c>
    </row>
    <row r="19076" spans="11:26" x14ac:dyDescent="0.3">
      <c r="K19076" t="s">
        <v>101114</v>
      </c>
      <c r="L19076" t="s">
        <v>101120</v>
      </c>
      <c r="M19076" t="s">
        <v>52</v>
      </c>
      <c r="O19076" s="1">
        <v>42251</v>
      </c>
      <c r="P19076">
        <v>725000</v>
      </c>
      <c r="Q19076" t="s">
        <v>101121</v>
      </c>
      <c r="R19076" t="s">
        <v>101122</v>
      </c>
      <c r="S19076" t="s">
        <v>101123</v>
      </c>
      <c r="T19076" t="s">
        <v>101124</v>
      </c>
      <c r="U19076" t="s">
        <v>34</v>
      </c>
      <c r="V19076" t="s">
        <v>46</v>
      </c>
      <c r="W19076" t="s">
        <v>1731</v>
      </c>
      <c r="X19076" t="s">
        <v>1732</v>
      </c>
      <c r="Y19076" t="s">
        <v>1732</v>
      </c>
      <c r="Z19076" s="1">
        <v>41283</v>
      </c>
    </row>
    <row r="19077" spans="11:26" x14ac:dyDescent="0.3">
      <c r="K19077" t="s">
        <v>101125</v>
      </c>
      <c r="L19077" t="s">
        <v>101126</v>
      </c>
      <c r="M19077" t="s">
        <v>256</v>
      </c>
      <c r="O19077" t="s">
        <v>12721</v>
      </c>
      <c r="P19077">
        <v>172000</v>
      </c>
      <c r="Q19077" t="s">
        <v>101127</v>
      </c>
      <c r="R19077" t="s">
        <v>101128</v>
      </c>
      <c r="S19077" t="s">
        <v>101129</v>
      </c>
      <c r="T19077" t="s">
        <v>101130</v>
      </c>
      <c r="U19077" t="s">
        <v>34</v>
      </c>
      <c r="V19077" t="s">
        <v>46</v>
      </c>
      <c r="W19077" t="s">
        <v>75</v>
      </c>
      <c r="X19077" t="s">
        <v>464</v>
      </c>
      <c r="Y19077" t="s">
        <v>464</v>
      </c>
      <c r="Z19077" s="1">
        <v>40550</v>
      </c>
    </row>
    <row r="19078" spans="11:26" x14ac:dyDescent="0.3">
      <c r="K19078" t="s">
        <v>101131</v>
      </c>
      <c r="L19078" t="s">
        <v>101132</v>
      </c>
      <c r="M19078" t="s">
        <v>52</v>
      </c>
      <c r="O19078" s="1">
        <v>41918</v>
      </c>
      <c r="P19078">
        <v>220000</v>
      </c>
      <c r="Q19078" t="s">
        <v>101133</v>
      </c>
      <c r="R19078" t="s">
        <v>101134</v>
      </c>
      <c r="S19078" t="s">
        <v>101135</v>
      </c>
      <c r="T19078" t="s">
        <v>101136</v>
      </c>
      <c r="U19078" t="s">
        <v>1158</v>
      </c>
      <c r="V19078" t="s">
        <v>46</v>
      </c>
      <c r="W19078" t="s">
        <v>106</v>
      </c>
      <c r="X19078" t="s">
        <v>1650</v>
      </c>
      <c r="Y19078" t="s">
        <v>12052</v>
      </c>
      <c r="Z19078" s="1">
        <v>40179</v>
      </c>
    </row>
    <row r="19079" spans="11:26" x14ac:dyDescent="0.3">
      <c r="K19079" t="s">
        <v>101137</v>
      </c>
      <c r="L19079" t="s">
        <v>101138</v>
      </c>
      <c r="M19079" t="s">
        <v>28</v>
      </c>
      <c r="N19079" t="s">
        <v>40</v>
      </c>
      <c r="O19079" s="1">
        <v>41397</v>
      </c>
      <c r="P19079">
        <v>2500000</v>
      </c>
      <c r="Q19079" t="s">
        <v>101139</v>
      </c>
      <c r="R19079" t="s">
        <v>101140</v>
      </c>
      <c r="S19079" t="s">
        <v>101141</v>
      </c>
      <c r="T19079" t="s">
        <v>1063</v>
      </c>
      <c r="U19079" t="s">
        <v>34</v>
      </c>
      <c r="V19079" t="s">
        <v>46</v>
      </c>
      <c r="W19079" t="s">
        <v>142</v>
      </c>
      <c r="X19079" t="s">
        <v>985</v>
      </c>
      <c r="Y19079" t="s">
        <v>985</v>
      </c>
      <c r="Z19079" s="1">
        <v>40179</v>
      </c>
    </row>
    <row r="19080" spans="11:26" x14ac:dyDescent="0.3">
      <c r="K19080" t="s">
        <v>101142</v>
      </c>
      <c r="L19080" t="s">
        <v>101143</v>
      </c>
      <c r="M19080" t="s">
        <v>52</v>
      </c>
      <c r="O19080" t="s">
        <v>20942</v>
      </c>
      <c r="P19080">
        <v>250000</v>
      </c>
      <c r="Q19080" t="s">
        <v>101144</v>
      </c>
      <c r="R19080" t="s">
        <v>101145</v>
      </c>
      <c r="S19080" t="s">
        <v>101146</v>
      </c>
      <c r="T19080" t="s">
        <v>74</v>
      </c>
      <c r="U19080" t="s">
        <v>345</v>
      </c>
      <c r="V19080" t="s">
        <v>35</v>
      </c>
      <c r="W19080">
        <v>25</v>
      </c>
      <c r="X19080" t="s">
        <v>245</v>
      </c>
      <c r="Y19080" t="s">
        <v>245</v>
      </c>
      <c r="Z19080" s="1">
        <v>40544</v>
      </c>
    </row>
    <row r="19081" spans="11:26" x14ac:dyDescent="0.3">
      <c r="K19081" t="s">
        <v>101147</v>
      </c>
      <c r="L19081" t="s">
        <v>101148</v>
      </c>
      <c r="M19081" t="s">
        <v>52</v>
      </c>
      <c r="O19081" s="1">
        <v>41275</v>
      </c>
      <c r="P19081">
        <v>150000</v>
      </c>
      <c r="Q19081" t="s">
        <v>101149</v>
      </c>
      <c r="R19081" t="s">
        <v>101150</v>
      </c>
      <c r="T19081" t="s">
        <v>22975</v>
      </c>
      <c r="U19081" t="s">
        <v>34</v>
      </c>
      <c r="V19081" t="s">
        <v>46</v>
      </c>
      <c r="W19081" t="s">
        <v>471</v>
      </c>
      <c r="X19081" t="s">
        <v>1760</v>
      </c>
      <c r="Y19081" t="s">
        <v>1760</v>
      </c>
    </row>
    <row r="19082" spans="11:26" x14ac:dyDescent="0.3">
      <c r="K19082" t="s">
        <v>101151</v>
      </c>
      <c r="L19082" t="s">
        <v>101152</v>
      </c>
      <c r="M19082" t="s">
        <v>324</v>
      </c>
      <c r="O19082" t="s">
        <v>1348</v>
      </c>
      <c r="P19082">
        <v>225000</v>
      </c>
      <c r="Q19082" t="s">
        <v>101153</v>
      </c>
      <c r="R19082" t="s">
        <v>101154</v>
      </c>
      <c r="S19082" t="s">
        <v>101155</v>
      </c>
      <c r="T19082" t="s">
        <v>101156</v>
      </c>
      <c r="U19082" t="s">
        <v>345</v>
      </c>
      <c r="V19082" t="s">
        <v>46</v>
      </c>
      <c r="W19082" t="s">
        <v>1369</v>
      </c>
      <c r="X19082" t="s">
        <v>1370</v>
      </c>
      <c r="Y19082" t="s">
        <v>1371</v>
      </c>
      <c r="Z19082" s="1">
        <v>39087</v>
      </c>
    </row>
    <row r="19083" spans="11:26" x14ac:dyDescent="0.3">
      <c r="K19083" t="s">
        <v>101157</v>
      </c>
      <c r="L19083" t="s">
        <v>101158</v>
      </c>
      <c r="M19083" t="s">
        <v>28</v>
      </c>
      <c r="N19083" t="s">
        <v>40</v>
      </c>
      <c r="O19083" t="s">
        <v>16766</v>
      </c>
      <c r="P19083">
        <v>6790377</v>
      </c>
      <c r="Q19083" t="s">
        <v>101159</v>
      </c>
      <c r="R19083" t="s">
        <v>101160</v>
      </c>
      <c r="S19083" t="s">
        <v>101161</v>
      </c>
      <c r="T19083" t="s">
        <v>115</v>
      </c>
      <c r="U19083" t="s">
        <v>34</v>
      </c>
      <c r="V19083" t="s">
        <v>1174</v>
      </c>
      <c r="W19083">
        <v>5</v>
      </c>
      <c r="X19083" t="s">
        <v>1175</v>
      </c>
      <c r="Y19083" t="s">
        <v>1175</v>
      </c>
      <c r="Z19083" s="1">
        <v>40940</v>
      </c>
    </row>
    <row r="19084" spans="11:26" x14ac:dyDescent="0.3">
      <c r="K19084" t="s">
        <v>101162</v>
      </c>
      <c r="L19084" t="s">
        <v>101163</v>
      </c>
      <c r="M19084" t="s">
        <v>28</v>
      </c>
      <c r="N19084" t="s">
        <v>493</v>
      </c>
      <c r="O19084" s="1">
        <v>41796</v>
      </c>
      <c r="P19084">
        <v>5000000</v>
      </c>
      <c r="Q19084" t="s">
        <v>101164</v>
      </c>
      <c r="R19084" t="s">
        <v>101165</v>
      </c>
      <c r="S19084" t="s">
        <v>101166</v>
      </c>
      <c r="T19084" t="s">
        <v>101167</v>
      </c>
      <c r="U19084" t="s">
        <v>34</v>
      </c>
      <c r="V19084" t="s">
        <v>2141</v>
      </c>
      <c r="W19084">
        <v>42</v>
      </c>
      <c r="X19084" t="s">
        <v>2142</v>
      </c>
      <c r="Y19084" t="s">
        <v>2142</v>
      </c>
      <c r="Z19084" s="1">
        <v>41191</v>
      </c>
    </row>
    <row r="19085" spans="11:26" x14ac:dyDescent="0.3">
      <c r="K19085" t="s">
        <v>101162</v>
      </c>
      <c r="L19085" t="s">
        <v>101168</v>
      </c>
      <c r="M19085" t="s">
        <v>28</v>
      </c>
      <c r="N19085" t="s">
        <v>29</v>
      </c>
      <c r="O19085" s="1">
        <v>40333</v>
      </c>
      <c r="P19085">
        <v>20000000</v>
      </c>
      <c r="Q19085" t="s">
        <v>101169</v>
      </c>
      <c r="R19085" t="s">
        <v>101170</v>
      </c>
      <c r="S19085" t="s">
        <v>101171</v>
      </c>
      <c r="T19085" t="s">
        <v>24508</v>
      </c>
      <c r="U19085" t="s">
        <v>345</v>
      </c>
      <c r="V19085" t="s">
        <v>46</v>
      </c>
      <c r="W19085" t="s">
        <v>228</v>
      </c>
      <c r="X19085" t="s">
        <v>229</v>
      </c>
      <c r="Y19085" t="s">
        <v>20592</v>
      </c>
      <c r="Z19085" s="1">
        <v>39450</v>
      </c>
    </row>
    <row r="19086" spans="11:26" x14ac:dyDescent="0.3">
      <c r="K19086" t="s">
        <v>101162</v>
      </c>
      <c r="L19086" t="s">
        <v>101172</v>
      </c>
      <c r="M19086" t="s">
        <v>28</v>
      </c>
      <c r="N19086" t="s">
        <v>493</v>
      </c>
      <c r="O19086" t="s">
        <v>1178</v>
      </c>
      <c r="P19086">
        <v>28849535</v>
      </c>
      <c r="Q19086" t="s">
        <v>101173</v>
      </c>
      <c r="R19086" t="s">
        <v>101174</v>
      </c>
      <c r="S19086" t="s">
        <v>101175</v>
      </c>
      <c r="T19086" t="s">
        <v>4324</v>
      </c>
      <c r="U19086" t="s">
        <v>34</v>
      </c>
      <c r="V19086" t="s">
        <v>46</v>
      </c>
      <c r="W19086" t="s">
        <v>106</v>
      </c>
      <c r="X19086" t="s">
        <v>107</v>
      </c>
      <c r="Y19086" t="s">
        <v>116</v>
      </c>
    </row>
    <row r="19087" spans="11:26" x14ac:dyDescent="0.3">
      <c r="K19087" t="s">
        <v>101176</v>
      </c>
      <c r="L19087" t="s">
        <v>101177</v>
      </c>
      <c r="M19087" t="s">
        <v>28</v>
      </c>
      <c r="N19087" t="s">
        <v>40</v>
      </c>
      <c r="O19087" t="s">
        <v>14647</v>
      </c>
      <c r="P19087">
        <v>2500000</v>
      </c>
      <c r="Q19087" t="s">
        <v>101178</v>
      </c>
      <c r="R19087" t="s">
        <v>101179</v>
      </c>
      <c r="S19087" t="s">
        <v>101180</v>
      </c>
      <c r="T19087" t="s">
        <v>101181</v>
      </c>
      <c r="U19087" t="s">
        <v>34</v>
      </c>
      <c r="V19087" t="s">
        <v>46</v>
      </c>
      <c r="W19087" t="s">
        <v>106</v>
      </c>
      <c r="X19087" t="s">
        <v>107</v>
      </c>
      <c r="Y19087" t="s">
        <v>446</v>
      </c>
      <c r="Z19087" s="1">
        <v>42009</v>
      </c>
    </row>
    <row r="19088" spans="11:26" x14ac:dyDescent="0.3">
      <c r="K19088" t="s">
        <v>101176</v>
      </c>
      <c r="L19088" t="s">
        <v>101182</v>
      </c>
      <c r="M19088" t="s">
        <v>28</v>
      </c>
      <c r="N19088" t="s">
        <v>1189</v>
      </c>
      <c r="O19088" s="1">
        <v>41529</v>
      </c>
      <c r="P19088">
        <v>32000000</v>
      </c>
      <c r="Q19088" t="s">
        <v>101183</v>
      </c>
      <c r="R19088" t="s">
        <v>101184</v>
      </c>
      <c r="S19088" t="s">
        <v>101185</v>
      </c>
      <c r="T19088" t="s">
        <v>2126</v>
      </c>
      <c r="U19088" t="s">
        <v>34</v>
      </c>
      <c r="V19088" t="s">
        <v>46</v>
      </c>
      <c r="W19088" t="s">
        <v>106</v>
      </c>
      <c r="X19088" t="s">
        <v>107</v>
      </c>
      <c r="Y19088" t="s">
        <v>8015</v>
      </c>
      <c r="Z19088" s="1">
        <v>37987</v>
      </c>
    </row>
    <row r="19089" spans="11:26" x14ac:dyDescent="0.3">
      <c r="K19089" t="s">
        <v>101176</v>
      </c>
      <c r="L19089" t="s">
        <v>101186</v>
      </c>
      <c r="M19089" t="s">
        <v>28</v>
      </c>
      <c r="N19089" t="s">
        <v>493</v>
      </c>
      <c r="O19089" t="s">
        <v>101187</v>
      </c>
      <c r="P19089">
        <v>19500000</v>
      </c>
      <c r="Q19089" t="s">
        <v>101188</v>
      </c>
      <c r="R19089" t="s">
        <v>101189</v>
      </c>
      <c r="S19089" t="s">
        <v>101190</v>
      </c>
      <c r="T19089" t="s">
        <v>101191</v>
      </c>
      <c r="U19089" t="s">
        <v>34</v>
      </c>
      <c r="V19089" t="s">
        <v>46</v>
      </c>
      <c r="W19089" t="s">
        <v>106</v>
      </c>
      <c r="X19089" t="s">
        <v>107</v>
      </c>
      <c r="Y19089" t="s">
        <v>108</v>
      </c>
      <c r="Z19089" s="1">
        <v>40917</v>
      </c>
    </row>
    <row r="19090" spans="11:26" x14ac:dyDescent="0.3">
      <c r="K19090" t="s">
        <v>101176</v>
      </c>
      <c r="L19090" t="s">
        <v>101192</v>
      </c>
      <c r="M19090" t="s">
        <v>28</v>
      </c>
      <c r="N19090" t="s">
        <v>1415</v>
      </c>
      <c r="O19090" s="1">
        <v>42256</v>
      </c>
      <c r="P19090">
        <v>40000000</v>
      </c>
      <c r="Q19090" t="s">
        <v>101193</v>
      </c>
      <c r="R19090" t="s">
        <v>101194</v>
      </c>
      <c r="S19090" t="s">
        <v>101195</v>
      </c>
      <c r="T19090" t="s">
        <v>101196</v>
      </c>
      <c r="U19090" t="s">
        <v>34</v>
      </c>
      <c r="V19090" t="s">
        <v>8153</v>
      </c>
      <c r="W19090">
        <v>9</v>
      </c>
      <c r="X19090" t="s">
        <v>11874</v>
      </c>
      <c r="Y19090" t="s">
        <v>11874</v>
      </c>
      <c r="Z19090" s="1">
        <v>41955</v>
      </c>
    </row>
    <row r="19091" spans="11:26" x14ac:dyDescent="0.3">
      <c r="K19091" t="s">
        <v>101176</v>
      </c>
      <c r="L19091" t="s">
        <v>101197</v>
      </c>
      <c r="M19091" t="s">
        <v>28</v>
      </c>
      <c r="N19091" t="s">
        <v>29</v>
      </c>
      <c r="O19091" t="s">
        <v>30827</v>
      </c>
      <c r="P19091">
        <v>11000000</v>
      </c>
      <c r="Q19091" t="s">
        <v>101198</v>
      </c>
      <c r="R19091" t="s">
        <v>101199</v>
      </c>
      <c r="S19091" t="s">
        <v>101200</v>
      </c>
      <c r="T19091" t="s">
        <v>74</v>
      </c>
      <c r="U19091" t="s">
        <v>34</v>
      </c>
      <c r="V19091" t="s">
        <v>46</v>
      </c>
      <c r="W19091" t="s">
        <v>106</v>
      </c>
      <c r="X19091" t="s">
        <v>151</v>
      </c>
      <c r="Y19091" t="s">
        <v>8919</v>
      </c>
      <c r="Z19091" s="1">
        <v>37257</v>
      </c>
    </row>
    <row r="19092" spans="11:26" x14ac:dyDescent="0.3">
      <c r="K19092" t="s">
        <v>101201</v>
      </c>
      <c r="L19092" t="s">
        <v>101202</v>
      </c>
      <c r="M19092" t="s">
        <v>28</v>
      </c>
      <c r="N19092" t="s">
        <v>40</v>
      </c>
      <c r="O19092" t="s">
        <v>61270</v>
      </c>
      <c r="P19092">
        <v>5250000</v>
      </c>
      <c r="Q19092" t="s">
        <v>101203</v>
      </c>
      <c r="R19092" t="s">
        <v>101204</v>
      </c>
      <c r="S19092" t="s">
        <v>101205</v>
      </c>
      <c r="T19092" t="s">
        <v>101206</v>
      </c>
      <c r="U19092" t="s">
        <v>34</v>
      </c>
      <c r="V19092" t="s">
        <v>1072</v>
      </c>
      <c r="W19092">
        <v>7</v>
      </c>
      <c r="X19092" t="s">
        <v>1581</v>
      </c>
      <c r="Y19092" t="s">
        <v>1581</v>
      </c>
      <c r="Z19092" s="1">
        <v>41285</v>
      </c>
    </row>
    <row r="19093" spans="11:26" x14ac:dyDescent="0.3">
      <c r="K19093" t="s">
        <v>101207</v>
      </c>
      <c r="L19093" t="s">
        <v>101208</v>
      </c>
      <c r="M19093" t="s">
        <v>52</v>
      </c>
      <c r="O19093" t="s">
        <v>2626</v>
      </c>
      <c r="P19093">
        <v>1543920</v>
      </c>
      <c r="Q19093" t="s">
        <v>101209</v>
      </c>
      <c r="R19093" t="s">
        <v>101210</v>
      </c>
      <c r="S19093" t="s">
        <v>101211</v>
      </c>
      <c r="T19093" t="s">
        <v>101212</v>
      </c>
      <c r="U19093" t="s">
        <v>34</v>
      </c>
      <c r="V19093" t="s">
        <v>46</v>
      </c>
      <c r="W19093" t="s">
        <v>106</v>
      </c>
      <c r="X19093" t="s">
        <v>107</v>
      </c>
      <c r="Y19093" t="s">
        <v>116</v>
      </c>
      <c r="Z19093" s="1">
        <v>41275</v>
      </c>
    </row>
    <row r="19094" spans="11:26" x14ac:dyDescent="0.3">
      <c r="K19094" t="s">
        <v>101213</v>
      </c>
      <c r="L19094" t="s">
        <v>101214</v>
      </c>
      <c r="M19094" t="s">
        <v>28</v>
      </c>
      <c r="N19094" t="s">
        <v>40</v>
      </c>
      <c r="O19094" s="1">
        <v>42288</v>
      </c>
      <c r="P19094">
        <v>6000000</v>
      </c>
      <c r="Q19094" t="s">
        <v>101215</v>
      </c>
      <c r="R19094" t="s">
        <v>101216</v>
      </c>
      <c r="S19094" t="s">
        <v>101217</v>
      </c>
      <c r="T19094" t="s">
        <v>101218</v>
      </c>
      <c r="U19094" t="s">
        <v>345</v>
      </c>
      <c r="V19094" t="s">
        <v>454</v>
      </c>
      <c r="W19094">
        <v>17</v>
      </c>
      <c r="X19094" t="s">
        <v>776</v>
      </c>
      <c r="Y19094" t="s">
        <v>776</v>
      </c>
      <c r="Z19094" s="1">
        <v>41640</v>
      </c>
    </row>
    <row r="19095" spans="11:26" x14ac:dyDescent="0.3">
      <c r="K19095" t="s">
        <v>101219</v>
      </c>
      <c r="L19095" t="s">
        <v>101220</v>
      </c>
      <c r="M19095" t="s">
        <v>52</v>
      </c>
      <c r="O19095" t="s">
        <v>6394</v>
      </c>
      <c r="P19095">
        <v>2000000</v>
      </c>
      <c r="Q19095" t="s">
        <v>101221</v>
      </c>
      <c r="R19095" t="s">
        <v>101222</v>
      </c>
      <c r="S19095" t="s">
        <v>101223</v>
      </c>
      <c r="T19095" t="s">
        <v>101224</v>
      </c>
      <c r="U19095" t="s">
        <v>34</v>
      </c>
      <c r="V19095" t="s">
        <v>1174</v>
      </c>
      <c r="W19095">
        <v>4</v>
      </c>
      <c r="X19095" t="s">
        <v>1175</v>
      </c>
      <c r="Y19095" t="s">
        <v>7767</v>
      </c>
    </row>
    <row r="19096" spans="11:26" x14ac:dyDescent="0.3">
      <c r="K19096" t="s">
        <v>101219</v>
      </c>
      <c r="L19096" t="s">
        <v>101225</v>
      </c>
      <c r="M19096" t="s">
        <v>52</v>
      </c>
      <c r="O19096" s="1">
        <v>41651</v>
      </c>
      <c r="Q19096" t="s">
        <v>101226</v>
      </c>
      <c r="R19096" t="s">
        <v>101227</v>
      </c>
      <c r="S19096" t="s">
        <v>101228</v>
      </c>
      <c r="T19096" t="s">
        <v>101229</v>
      </c>
      <c r="U19096" t="s">
        <v>34</v>
      </c>
      <c r="V19096" t="s">
        <v>1174</v>
      </c>
      <c r="W19096">
        <v>5</v>
      </c>
      <c r="X19096" t="s">
        <v>1175</v>
      </c>
      <c r="Y19096" t="s">
        <v>1175</v>
      </c>
      <c r="Z19096" s="1">
        <v>39083</v>
      </c>
    </row>
    <row r="19097" spans="11:26" x14ac:dyDescent="0.3">
      <c r="K19097" t="s">
        <v>101230</v>
      </c>
      <c r="L19097" t="s">
        <v>101231</v>
      </c>
      <c r="M19097" t="s">
        <v>52</v>
      </c>
      <c r="O19097" s="1">
        <v>41217</v>
      </c>
      <c r="P19097">
        <v>40000</v>
      </c>
      <c r="Q19097" t="s">
        <v>101232</v>
      </c>
      <c r="R19097" t="s">
        <v>101233</v>
      </c>
      <c r="S19097" t="s">
        <v>101234</v>
      </c>
      <c r="T19097" t="s">
        <v>101235</v>
      </c>
      <c r="U19097" t="s">
        <v>345</v>
      </c>
      <c r="V19097" t="s">
        <v>669</v>
      </c>
      <c r="W19097">
        <v>40</v>
      </c>
      <c r="X19097" t="s">
        <v>1673</v>
      </c>
      <c r="Y19097" t="s">
        <v>1673</v>
      </c>
      <c r="Z19097" t="s">
        <v>101236</v>
      </c>
    </row>
    <row r="19098" spans="11:26" x14ac:dyDescent="0.3">
      <c r="K19098" t="s">
        <v>101237</v>
      </c>
      <c r="L19098" t="s">
        <v>101238</v>
      </c>
      <c r="M19098" t="s">
        <v>52</v>
      </c>
      <c r="O19098" s="1">
        <v>41646</v>
      </c>
      <c r="Q19098" t="s">
        <v>101239</v>
      </c>
      <c r="R19098" t="s">
        <v>101240</v>
      </c>
      <c r="S19098" t="s">
        <v>101241</v>
      </c>
      <c r="T19098" t="s">
        <v>101242</v>
      </c>
      <c r="U19098" t="s">
        <v>178</v>
      </c>
      <c r="V19098" t="s">
        <v>46</v>
      </c>
      <c r="W19098" t="s">
        <v>106</v>
      </c>
      <c r="X19098" t="s">
        <v>107</v>
      </c>
      <c r="Y19098" t="s">
        <v>2425</v>
      </c>
      <c r="Z19098" s="1">
        <v>35796</v>
      </c>
    </row>
    <row r="19099" spans="11:26" x14ac:dyDescent="0.3">
      <c r="K19099" t="s">
        <v>101243</v>
      </c>
      <c r="L19099" t="s">
        <v>101244</v>
      </c>
      <c r="M19099" t="s">
        <v>52</v>
      </c>
      <c r="O19099" t="s">
        <v>1026</v>
      </c>
      <c r="Q19099" t="s">
        <v>101245</v>
      </c>
      <c r="R19099" t="s">
        <v>101246</v>
      </c>
      <c r="S19099" t="s">
        <v>101247</v>
      </c>
      <c r="T19099" t="s">
        <v>11529</v>
      </c>
      <c r="U19099" t="s">
        <v>34</v>
      </c>
      <c r="V19099" t="s">
        <v>46</v>
      </c>
      <c r="W19099" t="s">
        <v>106</v>
      </c>
      <c r="X19099" t="s">
        <v>107</v>
      </c>
      <c r="Y19099" t="s">
        <v>116</v>
      </c>
      <c r="Z19099" s="1">
        <v>40909</v>
      </c>
    </row>
    <row r="19100" spans="11:26" x14ac:dyDescent="0.3">
      <c r="K19100" t="s">
        <v>101243</v>
      </c>
      <c r="L19100" t="s">
        <v>101248</v>
      </c>
      <c r="M19100" t="s">
        <v>28</v>
      </c>
      <c r="O19100" t="s">
        <v>16046</v>
      </c>
      <c r="P19100">
        <v>5000000</v>
      </c>
      <c r="Q19100" t="s">
        <v>101249</v>
      </c>
      <c r="R19100" t="s">
        <v>101250</v>
      </c>
      <c r="S19100" t="s">
        <v>101251</v>
      </c>
      <c r="T19100" t="s">
        <v>74</v>
      </c>
      <c r="U19100" t="s">
        <v>178</v>
      </c>
      <c r="V19100" t="s">
        <v>46</v>
      </c>
      <c r="W19100" t="s">
        <v>717</v>
      </c>
      <c r="X19100" t="s">
        <v>882</v>
      </c>
      <c r="Y19100" t="s">
        <v>20480</v>
      </c>
      <c r="Z19100" s="1">
        <v>34335</v>
      </c>
    </row>
    <row r="19101" spans="11:26" x14ac:dyDescent="0.3">
      <c r="K19101" t="s">
        <v>101252</v>
      </c>
      <c r="L19101" t="s">
        <v>101253</v>
      </c>
      <c r="M19101" t="s">
        <v>223</v>
      </c>
      <c r="O19101" s="1">
        <v>40919</v>
      </c>
      <c r="P19101">
        <v>1135000</v>
      </c>
      <c r="Q19101" t="s">
        <v>101254</v>
      </c>
      <c r="R19101" t="s">
        <v>101255</v>
      </c>
      <c r="S19101" t="s">
        <v>101256</v>
      </c>
      <c r="U19101" t="s">
        <v>34</v>
      </c>
      <c r="V19101" t="s">
        <v>46</v>
      </c>
      <c r="W19101" t="s">
        <v>6707</v>
      </c>
      <c r="X19101" t="s">
        <v>19584</v>
      </c>
      <c r="Y19101" t="s">
        <v>76658</v>
      </c>
      <c r="Z19101" s="1">
        <v>37987</v>
      </c>
    </row>
    <row r="19102" spans="11:26" x14ac:dyDescent="0.3">
      <c r="K19102" t="s">
        <v>101252</v>
      </c>
      <c r="L19102" t="s">
        <v>101257</v>
      </c>
      <c r="M19102" t="s">
        <v>223</v>
      </c>
      <c r="O19102" s="1">
        <v>41640</v>
      </c>
      <c r="P19102">
        <v>1525000</v>
      </c>
      <c r="Q19102" t="s">
        <v>101258</v>
      </c>
      <c r="R19102" t="s">
        <v>101259</v>
      </c>
      <c r="S19102" t="s">
        <v>101260</v>
      </c>
      <c r="T19102" t="s">
        <v>101261</v>
      </c>
      <c r="U19102" t="s">
        <v>34</v>
      </c>
      <c r="V19102" t="s">
        <v>46</v>
      </c>
      <c r="W19102" t="s">
        <v>471</v>
      </c>
      <c r="X19102" t="s">
        <v>1760</v>
      </c>
      <c r="Y19102" t="s">
        <v>1760</v>
      </c>
      <c r="Z19102" s="1">
        <v>41676</v>
      </c>
    </row>
    <row r="19103" spans="11:26" x14ac:dyDescent="0.3">
      <c r="K19103" t="s">
        <v>101252</v>
      </c>
      <c r="L19103" t="s">
        <v>101262</v>
      </c>
      <c r="M19103" t="s">
        <v>28</v>
      </c>
      <c r="N19103" t="s">
        <v>40</v>
      </c>
      <c r="O19103" t="s">
        <v>9154</v>
      </c>
      <c r="P19103">
        <v>5000000</v>
      </c>
      <c r="Q19103" t="s">
        <v>101263</v>
      </c>
      <c r="R19103" t="s">
        <v>101264</v>
      </c>
      <c r="S19103" t="s">
        <v>101265</v>
      </c>
      <c r="T19103" t="s">
        <v>101266</v>
      </c>
      <c r="U19103" t="s">
        <v>34</v>
      </c>
      <c r="V19103" t="s">
        <v>46</v>
      </c>
      <c r="W19103" t="s">
        <v>881</v>
      </c>
      <c r="X19103" t="s">
        <v>882</v>
      </c>
      <c r="Y19103" t="s">
        <v>883</v>
      </c>
      <c r="Z19103" s="1">
        <v>39448</v>
      </c>
    </row>
    <row r="19104" spans="11:26" x14ac:dyDescent="0.3">
      <c r="K19104" t="s">
        <v>101252</v>
      </c>
      <c r="L19104" t="s">
        <v>101267</v>
      </c>
      <c r="M19104" t="s">
        <v>52</v>
      </c>
      <c r="O19104" s="1">
        <v>41280</v>
      </c>
      <c r="P19104">
        <v>850000</v>
      </c>
      <c r="Q19104" t="s">
        <v>101268</v>
      </c>
      <c r="R19104" t="s">
        <v>101269</v>
      </c>
      <c r="S19104" t="s">
        <v>101270</v>
      </c>
      <c r="T19104" t="s">
        <v>101271</v>
      </c>
      <c r="U19104" t="s">
        <v>34</v>
      </c>
      <c r="Z19104" t="s">
        <v>33835</v>
      </c>
    </row>
    <row r="19105" spans="11:26" x14ac:dyDescent="0.3">
      <c r="K19105" t="s">
        <v>101272</v>
      </c>
      <c r="L19105" t="s">
        <v>101273</v>
      </c>
      <c r="M19105" t="s">
        <v>28</v>
      </c>
      <c r="N19105" t="s">
        <v>40</v>
      </c>
      <c r="O19105" t="s">
        <v>6568</v>
      </c>
      <c r="P19105">
        <v>1000000</v>
      </c>
      <c r="Q19105" t="s">
        <v>101274</v>
      </c>
      <c r="R19105" t="s">
        <v>101275</v>
      </c>
      <c r="S19105" t="s">
        <v>101276</v>
      </c>
      <c r="T19105" t="s">
        <v>101277</v>
      </c>
      <c r="U19105" t="s">
        <v>34</v>
      </c>
      <c r="V19105" t="s">
        <v>46</v>
      </c>
      <c r="W19105" t="s">
        <v>260</v>
      </c>
      <c r="X19105" t="s">
        <v>402</v>
      </c>
      <c r="Y19105" t="s">
        <v>36918</v>
      </c>
      <c r="Z19105" s="1">
        <v>40187</v>
      </c>
    </row>
    <row r="19106" spans="11:26" x14ac:dyDescent="0.3">
      <c r="K19106" t="s">
        <v>101278</v>
      </c>
      <c r="L19106" t="s">
        <v>101279</v>
      </c>
      <c r="M19106" t="s">
        <v>28</v>
      </c>
      <c r="N19106" t="s">
        <v>40</v>
      </c>
      <c r="O19106" s="1">
        <v>39083</v>
      </c>
      <c r="P19106">
        <v>2200000</v>
      </c>
      <c r="Q19106" t="s">
        <v>101280</v>
      </c>
      <c r="R19106" t="s">
        <v>101281</v>
      </c>
      <c r="S19106" t="s">
        <v>101282</v>
      </c>
      <c r="T19106" t="s">
        <v>101283</v>
      </c>
      <c r="U19106" t="s">
        <v>34</v>
      </c>
      <c r="V19106" t="s">
        <v>270</v>
      </c>
      <c r="W19106" t="s">
        <v>271</v>
      </c>
      <c r="X19106" t="s">
        <v>272</v>
      </c>
      <c r="Y19106" t="s">
        <v>272</v>
      </c>
      <c r="Z19106" t="s">
        <v>30784</v>
      </c>
    </row>
    <row r="19107" spans="11:26" x14ac:dyDescent="0.3">
      <c r="K19107" t="s">
        <v>101278</v>
      </c>
      <c r="L19107" t="s">
        <v>101284</v>
      </c>
      <c r="M19107" t="s">
        <v>28</v>
      </c>
      <c r="N19107" t="s">
        <v>8998</v>
      </c>
      <c r="O19107" s="1">
        <v>41155</v>
      </c>
      <c r="P19107">
        <v>25000000</v>
      </c>
      <c r="Q19107" t="s">
        <v>101285</v>
      </c>
      <c r="R19107" t="s">
        <v>101286</v>
      </c>
      <c r="S19107" t="s">
        <v>101287</v>
      </c>
      <c r="T19107" t="s">
        <v>101288</v>
      </c>
      <c r="U19107" t="s">
        <v>34</v>
      </c>
      <c r="V19107" t="s">
        <v>46</v>
      </c>
      <c r="W19107" t="s">
        <v>106</v>
      </c>
      <c r="X19107" t="s">
        <v>107</v>
      </c>
      <c r="Y19107" t="s">
        <v>116</v>
      </c>
      <c r="Z19107" s="1">
        <v>40767</v>
      </c>
    </row>
    <row r="19108" spans="11:26" x14ac:dyDescent="0.3">
      <c r="K19108" t="s">
        <v>101278</v>
      </c>
      <c r="L19108" t="s">
        <v>101289</v>
      </c>
      <c r="M19108" t="s">
        <v>28</v>
      </c>
      <c r="O19108" s="1">
        <v>40912</v>
      </c>
      <c r="P19108">
        <v>2400000</v>
      </c>
      <c r="Q19108" t="s">
        <v>101290</v>
      </c>
      <c r="R19108" t="s">
        <v>101291</v>
      </c>
      <c r="S19108" t="s">
        <v>101292</v>
      </c>
      <c r="T19108" t="s">
        <v>15066</v>
      </c>
      <c r="U19108" t="s">
        <v>34</v>
      </c>
      <c r="V19108" t="s">
        <v>46</v>
      </c>
      <c r="W19108" t="s">
        <v>717</v>
      </c>
      <c r="X19108" t="s">
        <v>12301</v>
      </c>
      <c r="Y19108" t="s">
        <v>12301</v>
      </c>
      <c r="Z19108" s="1">
        <v>33970</v>
      </c>
    </row>
    <row r="19109" spans="11:26" x14ac:dyDescent="0.3">
      <c r="K19109" t="s">
        <v>101278</v>
      </c>
      <c r="L19109" t="s">
        <v>101293</v>
      </c>
      <c r="M19109" t="s">
        <v>28</v>
      </c>
      <c r="N19109" t="s">
        <v>493</v>
      </c>
      <c r="O19109" t="s">
        <v>92654</v>
      </c>
      <c r="P19109">
        <v>25000000</v>
      </c>
      <c r="Q19109" t="s">
        <v>101294</v>
      </c>
      <c r="R19109" t="s">
        <v>101295</v>
      </c>
      <c r="S19109" t="s">
        <v>101296</v>
      </c>
      <c r="T19109" t="s">
        <v>470</v>
      </c>
      <c r="U19109" t="s">
        <v>34</v>
      </c>
      <c r="V19109" t="s">
        <v>46</v>
      </c>
      <c r="W19109" t="s">
        <v>620</v>
      </c>
      <c r="X19109" t="s">
        <v>621</v>
      </c>
      <c r="Y19109" t="s">
        <v>621</v>
      </c>
    </row>
    <row r="19110" spans="11:26" x14ac:dyDescent="0.3">
      <c r="K19110" t="s">
        <v>101278</v>
      </c>
      <c r="L19110" t="s">
        <v>101297</v>
      </c>
      <c r="M19110" t="s">
        <v>28</v>
      </c>
      <c r="N19110" t="s">
        <v>29</v>
      </c>
      <c r="O19110" t="s">
        <v>45774</v>
      </c>
      <c r="P19110">
        <v>4700000</v>
      </c>
      <c r="Q19110" t="s">
        <v>101298</v>
      </c>
      <c r="R19110" t="s">
        <v>101299</v>
      </c>
      <c r="S19110" t="s">
        <v>101300</v>
      </c>
      <c r="T19110" t="s">
        <v>2126</v>
      </c>
      <c r="U19110" t="s">
        <v>345</v>
      </c>
      <c r="V19110" t="s">
        <v>46</v>
      </c>
      <c r="W19110" t="s">
        <v>228</v>
      </c>
      <c r="X19110" t="s">
        <v>229</v>
      </c>
      <c r="Y19110" t="s">
        <v>784</v>
      </c>
      <c r="Z19110" s="1">
        <v>26299</v>
      </c>
    </row>
    <row r="19111" spans="11:26" x14ac:dyDescent="0.3">
      <c r="K19111" t="s">
        <v>101278</v>
      </c>
      <c r="L19111" t="s">
        <v>101301</v>
      </c>
      <c r="M19111" t="s">
        <v>256</v>
      </c>
      <c r="O19111" t="s">
        <v>85987</v>
      </c>
      <c r="P19111">
        <v>30000000</v>
      </c>
      <c r="Q19111" t="s">
        <v>101302</v>
      </c>
      <c r="R19111" t="s">
        <v>101303</v>
      </c>
      <c r="S19111" t="s">
        <v>101304</v>
      </c>
      <c r="T19111" t="s">
        <v>1063</v>
      </c>
      <c r="U19111" t="s">
        <v>34</v>
      </c>
      <c r="V19111" t="s">
        <v>46</v>
      </c>
      <c r="W19111" t="s">
        <v>1846</v>
      </c>
      <c r="X19111" t="s">
        <v>1847</v>
      </c>
      <c r="Y19111" t="s">
        <v>1989</v>
      </c>
    </row>
    <row r="19112" spans="11:26" x14ac:dyDescent="0.3">
      <c r="K19112" t="s">
        <v>101278</v>
      </c>
      <c r="L19112" t="s">
        <v>101305</v>
      </c>
      <c r="M19112" t="s">
        <v>256</v>
      </c>
      <c r="O19112" t="s">
        <v>85987</v>
      </c>
      <c r="P19112">
        <v>25000000</v>
      </c>
      <c r="Q19112" t="s">
        <v>101306</v>
      </c>
      <c r="R19112" t="s">
        <v>101307</v>
      </c>
      <c r="S19112" t="s">
        <v>101308</v>
      </c>
      <c r="T19112" t="s">
        <v>2126</v>
      </c>
      <c r="U19112" t="s">
        <v>34</v>
      </c>
      <c r="V19112" t="s">
        <v>46</v>
      </c>
      <c r="W19112" t="s">
        <v>2104</v>
      </c>
      <c r="X19112" t="s">
        <v>2105</v>
      </c>
      <c r="Y19112" t="s">
        <v>2105</v>
      </c>
      <c r="Z19112" s="1">
        <v>39818</v>
      </c>
    </row>
    <row r="19113" spans="11:26" x14ac:dyDescent="0.3">
      <c r="K19113" t="s">
        <v>101278</v>
      </c>
      <c r="L19113" t="s">
        <v>101309</v>
      </c>
      <c r="M19113" t="s">
        <v>28</v>
      </c>
      <c r="O19113" t="s">
        <v>101310</v>
      </c>
      <c r="P19113">
        <v>6003690</v>
      </c>
      <c r="Q19113" t="s">
        <v>101311</v>
      </c>
      <c r="R19113" t="s">
        <v>101312</v>
      </c>
      <c r="S19113" t="s">
        <v>101313</v>
      </c>
      <c r="T19113" t="s">
        <v>33627</v>
      </c>
      <c r="U19113" t="s">
        <v>34</v>
      </c>
      <c r="V19113" t="s">
        <v>46</v>
      </c>
      <c r="W19113" t="s">
        <v>106</v>
      </c>
      <c r="X19113" t="s">
        <v>107</v>
      </c>
      <c r="Y19113" t="s">
        <v>116</v>
      </c>
      <c r="Z19113" s="1">
        <v>40179</v>
      </c>
    </row>
    <row r="19114" spans="11:26" x14ac:dyDescent="0.3">
      <c r="K19114" t="s">
        <v>101278</v>
      </c>
      <c r="L19114" t="s">
        <v>101314</v>
      </c>
      <c r="M19114" t="s">
        <v>28</v>
      </c>
      <c r="N19114" t="s">
        <v>1415</v>
      </c>
      <c r="O19114" t="s">
        <v>32331</v>
      </c>
      <c r="P19114">
        <v>75000000</v>
      </c>
      <c r="Q19114" t="s">
        <v>101315</v>
      </c>
      <c r="R19114" t="s">
        <v>101316</v>
      </c>
      <c r="S19114" t="s">
        <v>101317</v>
      </c>
      <c r="T19114" t="s">
        <v>58538</v>
      </c>
      <c r="U19114" t="s">
        <v>34</v>
      </c>
      <c r="V19114" t="s">
        <v>46</v>
      </c>
      <c r="W19114" t="s">
        <v>167</v>
      </c>
      <c r="X19114" t="s">
        <v>168</v>
      </c>
      <c r="Y19114" t="s">
        <v>169</v>
      </c>
      <c r="Z19114" s="1">
        <v>40909</v>
      </c>
    </row>
    <row r="19115" spans="11:26" x14ac:dyDescent="0.3">
      <c r="K19115" t="s">
        <v>101278</v>
      </c>
      <c r="L19115" t="s">
        <v>101318</v>
      </c>
      <c r="M19115" t="s">
        <v>28</v>
      </c>
      <c r="N19115" t="s">
        <v>1189</v>
      </c>
      <c r="O19115" t="s">
        <v>85987</v>
      </c>
      <c r="P19115">
        <v>57000002</v>
      </c>
      <c r="Q19115" t="s">
        <v>101319</v>
      </c>
      <c r="R19115" t="s">
        <v>101320</v>
      </c>
      <c r="T19115" t="s">
        <v>205</v>
      </c>
      <c r="U19115" t="s">
        <v>34</v>
      </c>
      <c r="V19115" t="s">
        <v>46</v>
      </c>
      <c r="W19115" t="s">
        <v>158</v>
      </c>
      <c r="X19115" t="s">
        <v>159</v>
      </c>
      <c r="Y19115" t="s">
        <v>159</v>
      </c>
      <c r="Z19115" t="s">
        <v>45295</v>
      </c>
    </row>
    <row r="19116" spans="11:26" x14ac:dyDescent="0.3">
      <c r="K19116" t="s">
        <v>101321</v>
      </c>
      <c r="L19116" t="s">
        <v>101322</v>
      </c>
      <c r="M19116" t="s">
        <v>52</v>
      </c>
      <c r="O19116" s="1">
        <v>41640</v>
      </c>
      <c r="Q19116" t="s">
        <v>101323</v>
      </c>
      <c r="R19116" t="s">
        <v>101324</v>
      </c>
      <c r="S19116" t="s">
        <v>101325</v>
      </c>
      <c r="T19116" t="s">
        <v>101326</v>
      </c>
      <c r="U19116" t="s">
        <v>178</v>
      </c>
      <c r="V19116" t="s">
        <v>46</v>
      </c>
      <c r="W19116" t="s">
        <v>1369</v>
      </c>
      <c r="X19116" t="s">
        <v>1370</v>
      </c>
      <c r="Y19116" t="s">
        <v>1371</v>
      </c>
      <c r="Z19116" t="s">
        <v>101327</v>
      </c>
    </row>
    <row r="19117" spans="11:26" x14ac:dyDescent="0.3">
      <c r="K19117" t="s">
        <v>101328</v>
      </c>
      <c r="L19117" t="s">
        <v>101329</v>
      </c>
      <c r="M19117" t="s">
        <v>28</v>
      </c>
      <c r="N19117" t="s">
        <v>40</v>
      </c>
      <c r="O19117" s="1">
        <v>41278</v>
      </c>
      <c r="P19117">
        <v>1623640</v>
      </c>
      <c r="Q19117" t="s">
        <v>101330</v>
      </c>
      <c r="R19117" t="s">
        <v>101331</v>
      </c>
      <c r="S19117" t="s">
        <v>101332</v>
      </c>
      <c r="T19117" t="s">
        <v>101333</v>
      </c>
      <c r="U19117" t="s">
        <v>34</v>
      </c>
      <c r="V19117" t="s">
        <v>46</v>
      </c>
      <c r="W19117" t="s">
        <v>106</v>
      </c>
      <c r="X19117" t="s">
        <v>107</v>
      </c>
      <c r="Y19117" t="s">
        <v>9003</v>
      </c>
      <c r="Z19117" s="1">
        <v>40188</v>
      </c>
    </row>
    <row r="19118" spans="11:26" x14ac:dyDescent="0.3">
      <c r="K19118" t="s">
        <v>101334</v>
      </c>
      <c r="L19118" t="s">
        <v>101335</v>
      </c>
      <c r="M19118" t="s">
        <v>223</v>
      </c>
      <c r="O19118" s="1">
        <v>41280</v>
      </c>
      <c r="P19118">
        <v>42151</v>
      </c>
      <c r="Q19118" t="s">
        <v>101336</v>
      </c>
      <c r="R19118" t="s">
        <v>101337</v>
      </c>
      <c r="S19118" t="s">
        <v>101338</v>
      </c>
      <c r="T19118" t="s">
        <v>912</v>
      </c>
      <c r="U19118" t="s">
        <v>345</v>
      </c>
      <c r="V19118" t="s">
        <v>46</v>
      </c>
      <c r="W19118" t="s">
        <v>106</v>
      </c>
      <c r="X19118" t="s">
        <v>107</v>
      </c>
      <c r="Y19118" t="s">
        <v>15514</v>
      </c>
      <c r="Z19118" s="1">
        <v>40545</v>
      </c>
    </row>
    <row r="19119" spans="11:26" x14ac:dyDescent="0.3">
      <c r="K19119" t="s">
        <v>101334</v>
      </c>
      <c r="L19119" t="s">
        <v>101339</v>
      </c>
      <c r="M19119" t="s">
        <v>28</v>
      </c>
      <c r="O19119" s="1">
        <v>41282</v>
      </c>
      <c r="P19119">
        <v>52785</v>
      </c>
      <c r="Q19119" t="s">
        <v>101340</v>
      </c>
      <c r="R19119" t="s">
        <v>101341</v>
      </c>
      <c r="S19119" t="s">
        <v>101342</v>
      </c>
      <c r="T19119" t="s">
        <v>33465</v>
      </c>
      <c r="U19119" t="s">
        <v>34</v>
      </c>
      <c r="V19119" t="s">
        <v>46</v>
      </c>
      <c r="W19119" t="s">
        <v>620</v>
      </c>
      <c r="X19119" t="s">
        <v>621</v>
      </c>
      <c r="Y19119" t="s">
        <v>621</v>
      </c>
      <c r="Z19119" s="1">
        <v>40909</v>
      </c>
    </row>
    <row r="19120" spans="11:26" x14ac:dyDescent="0.3">
      <c r="K19120" t="s">
        <v>101343</v>
      </c>
      <c r="L19120" t="s">
        <v>101344</v>
      </c>
      <c r="M19120" t="s">
        <v>91</v>
      </c>
      <c r="O19120" s="1">
        <v>42284</v>
      </c>
      <c r="Q19120" t="s">
        <v>101345</v>
      </c>
      <c r="R19120" t="s">
        <v>101346</v>
      </c>
      <c r="S19120" t="s">
        <v>101347</v>
      </c>
      <c r="T19120" t="s">
        <v>101348</v>
      </c>
      <c r="U19120" t="s">
        <v>34</v>
      </c>
      <c r="V19120" t="s">
        <v>528</v>
      </c>
      <c r="W19120">
        <v>9</v>
      </c>
      <c r="X19120" t="s">
        <v>529</v>
      </c>
      <c r="Y19120" t="s">
        <v>529</v>
      </c>
      <c r="Z19120" s="1">
        <v>41641</v>
      </c>
    </row>
    <row r="19121" spans="11:26" x14ac:dyDescent="0.3">
      <c r="K19121" t="s">
        <v>101343</v>
      </c>
      <c r="L19121" t="s">
        <v>101349</v>
      </c>
      <c r="M19121" t="s">
        <v>52</v>
      </c>
      <c r="O19121" t="s">
        <v>331</v>
      </c>
      <c r="P19121">
        <v>1250000</v>
      </c>
      <c r="Q19121" t="s">
        <v>101350</v>
      </c>
      <c r="R19121" t="s">
        <v>101351</v>
      </c>
      <c r="S19121" t="s">
        <v>101352</v>
      </c>
      <c r="T19121" t="s">
        <v>15001</v>
      </c>
      <c r="U19121" t="s">
        <v>34</v>
      </c>
      <c r="V19121" t="s">
        <v>46</v>
      </c>
      <c r="W19121" t="s">
        <v>620</v>
      </c>
      <c r="X19121" t="s">
        <v>621</v>
      </c>
      <c r="Y19121" t="s">
        <v>621</v>
      </c>
      <c r="Z19121" s="1">
        <v>40913</v>
      </c>
    </row>
    <row r="19122" spans="11:26" x14ac:dyDescent="0.3">
      <c r="K19122" t="s">
        <v>101353</v>
      </c>
      <c r="L19122" t="s">
        <v>101354</v>
      </c>
      <c r="M19122" t="s">
        <v>28</v>
      </c>
      <c r="N19122" t="s">
        <v>40</v>
      </c>
      <c r="O19122" s="1">
        <v>41921</v>
      </c>
      <c r="P19122">
        <v>5000000</v>
      </c>
      <c r="Q19122" t="s">
        <v>101355</v>
      </c>
      <c r="R19122" t="s">
        <v>101356</v>
      </c>
      <c r="S19122" t="s">
        <v>101357</v>
      </c>
      <c r="T19122" t="s">
        <v>101358</v>
      </c>
      <c r="U19122" t="s">
        <v>34</v>
      </c>
      <c r="V19122" t="s">
        <v>46</v>
      </c>
      <c r="W19122" t="s">
        <v>106</v>
      </c>
      <c r="X19122" t="s">
        <v>107</v>
      </c>
      <c r="Y19122" t="s">
        <v>2134</v>
      </c>
      <c r="Z19122" s="1">
        <v>39089</v>
      </c>
    </row>
    <row r="19123" spans="11:26" x14ac:dyDescent="0.3">
      <c r="K19123" t="s">
        <v>101353</v>
      </c>
      <c r="L19123" t="s">
        <v>101359</v>
      </c>
      <c r="M19123" t="s">
        <v>28</v>
      </c>
      <c r="N19123" t="s">
        <v>29</v>
      </c>
      <c r="O19123" s="1">
        <v>42069</v>
      </c>
      <c r="P19123">
        <v>15000000</v>
      </c>
      <c r="Q19123" t="s">
        <v>101360</v>
      </c>
      <c r="R19123" t="s">
        <v>101361</v>
      </c>
      <c r="S19123" t="s">
        <v>101362</v>
      </c>
      <c r="T19123" t="s">
        <v>51058</v>
      </c>
      <c r="U19123" t="s">
        <v>34</v>
      </c>
      <c r="V19123" t="s">
        <v>96</v>
      </c>
      <c r="W19123" t="s">
        <v>5722</v>
      </c>
      <c r="X19123" t="s">
        <v>5723</v>
      </c>
      <c r="Y19123" t="s">
        <v>5724</v>
      </c>
      <c r="Z19123" t="s">
        <v>4626</v>
      </c>
    </row>
    <row r="19124" spans="11:26" x14ac:dyDescent="0.3">
      <c r="K19124" t="s">
        <v>101363</v>
      </c>
      <c r="L19124" t="s">
        <v>101364</v>
      </c>
      <c r="M19124" t="s">
        <v>190</v>
      </c>
      <c r="O19124" t="s">
        <v>3713</v>
      </c>
      <c r="Q19124" t="s">
        <v>101365</v>
      </c>
      <c r="R19124" t="s">
        <v>101366</v>
      </c>
      <c r="S19124" t="s">
        <v>101367</v>
      </c>
      <c r="T19124" t="s">
        <v>3285</v>
      </c>
      <c r="U19124" t="s">
        <v>345</v>
      </c>
      <c r="V19124" t="s">
        <v>46</v>
      </c>
      <c r="W19124" t="s">
        <v>106</v>
      </c>
      <c r="X19124" t="s">
        <v>107</v>
      </c>
      <c r="Y19124" t="s">
        <v>116</v>
      </c>
      <c r="Z19124" t="s">
        <v>69840</v>
      </c>
    </row>
    <row r="19125" spans="11:26" x14ac:dyDescent="0.3">
      <c r="K19125" t="s">
        <v>101368</v>
      </c>
      <c r="L19125" t="s">
        <v>101369</v>
      </c>
      <c r="M19125" t="s">
        <v>190</v>
      </c>
      <c r="O19125" t="s">
        <v>2302</v>
      </c>
      <c r="Q19125" t="s">
        <v>101370</v>
      </c>
      <c r="R19125" t="s">
        <v>101371</v>
      </c>
      <c r="S19125" t="s">
        <v>101372</v>
      </c>
      <c r="T19125" t="s">
        <v>101373</v>
      </c>
      <c r="U19125" t="s">
        <v>34</v>
      </c>
      <c r="V19125" t="s">
        <v>454</v>
      </c>
      <c r="W19125">
        <v>17</v>
      </c>
      <c r="X19125" t="s">
        <v>776</v>
      </c>
      <c r="Y19125" t="s">
        <v>776</v>
      </c>
      <c r="Z19125" s="1">
        <v>40544</v>
      </c>
    </row>
    <row r="19126" spans="11:26" x14ac:dyDescent="0.3">
      <c r="K19126" t="s">
        <v>101374</v>
      </c>
      <c r="L19126" t="s">
        <v>101375</v>
      </c>
      <c r="M19126" t="s">
        <v>28</v>
      </c>
      <c r="O19126" t="s">
        <v>44477</v>
      </c>
      <c r="P19126">
        <v>16820000</v>
      </c>
      <c r="Q19126" t="s">
        <v>101376</v>
      </c>
      <c r="R19126" t="s">
        <v>101377</v>
      </c>
      <c r="S19126" t="s">
        <v>101378</v>
      </c>
      <c r="T19126" t="s">
        <v>101379</v>
      </c>
      <c r="U19126" t="s">
        <v>34</v>
      </c>
      <c r="V19126" t="s">
        <v>46</v>
      </c>
      <c r="W19126" t="s">
        <v>167</v>
      </c>
      <c r="X19126" t="s">
        <v>168</v>
      </c>
      <c r="Y19126" t="s">
        <v>169</v>
      </c>
      <c r="Z19126" s="1">
        <v>40909</v>
      </c>
    </row>
    <row r="19127" spans="11:26" x14ac:dyDescent="0.3">
      <c r="K19127" t="s">
        <v>101374</v>
      </c>
      <c r="L19127" t="s">
        <v>101380</v>
      </c>
      <c r="M19127" t="s">
        <v>1836</v>
      </c>
      <c r="O19127" t="s">
        <v>12972</v>
      </c>
      <c r="P19127">
        <v>7700000</v>
      </c>
      <c r="Q19127" t="s">
        <v>101381</v>
      </c>
      <c r="R19127" t="s">
        <v>101382</v>
      </c>
      <c r="S19127" t="s">
        <v>101383</v>
      </c>
      <c r="T19127" t="s">
        <v>1294</v>
      </c>
      <c r="U19127" t="s">
        <v>34</v>
      </c>
      <c r="V19127" t="s">
        <v>46</v>
      </c>
      <c r="W19127" t="s">
        <v>167</v>
      </c>
      <c r="X19127" t="s">
        <v>168</v>
      </c>
      <c r="Y19127" t="s">
        <v>169</v>
      </c>
    </row>
    <row r="19128" spans="11:26" x14ac:dyDescent="0.3">
      <c r="K19128" t="s">
        <v>101374</v>
      </c>
      <c r="L19128" t="s">
        <v>101384</v>
      </c>
      <c r="M19128" t="s">
        <v>28</v>
      </c>
      <c r="N19128" t="s">
        <v>40</v>
      </c>
      <c r="O19128" s="1">
        <v>38687</v>
      </c>
      <c r="P19128">
        <v>14500000</v>
      </c>
      <c r="Q19128" t="s">
        <v>101385</v>
      </c>
      <c r="R19128" t="s">
        <v>101386</v>
      </c>
      <c r="S19128" t="s">
        <v>101387</v>
      </c>
      <c r="T19128" t="s">
        <v>101388</v>
      </c>
      <c r="U19128" t="s">
        <v>34</v>
      </c>
      <c r="V19128" t="s">
        <v>46</v>
      </c>
      <c r="W19128" t="s">
        <v>260</v>
      </c>
      <c r="X19128" t="s">
        <v>402</v>
      </c>
      <c r="Y19128" t="s">
        <v>11245</v>
      </c>
      <c r="Z19128" s="1">
        <v>40909</v>
      </c>
    </row>
    <row r="19129" spans="11:26" x14ac:dyDescent="0.3">
      <c r="K19129" t="s">
        <v>101374</v>
      </c>
      <c r="L19129" t="s">
        <v>101389</v>
      </c>
      <c r="M19129" t="s">
        <v>3454</v>
      </c>
      <c r="O19129" t="s">
        <v>9019</v>
      </c>
      <c r="P19129">
        <v>400000</v>
      </c>
      <c r="Q19129" t="s">
        <v>101390</v>
      </c>
      <c r="R19129" t="s">
        <v>101391</v>
      </c>
      <c r="S19129" t="s">
        <v>101392</v>
      </c>
      <c r="T19129" t="s">
        <v>101393</v>
      </c>
      <c r="U19129" t="s">
        <v>34</v>
      </c>
      <c r="V19129" t="s">
        <v>46</v>
      </c>
      <c r="W19129" t="s">
        <v>75</v>
      </c>
      <c r="X19129" t="s">
        <v>464</v>
      </c>
      <c r="Y19129" t="s">
        <v>464</v>
      </c>
      <c r="Z19129" s="1">
        <v>40909</v>
      </c>
    </row>
    <row r="19130" spans="11:26" x14ac:dyDescent="0.3">
      <c r="K19130" t="s">
        <v>101394</v>
      </c>
      <c r="L19130" t="s">
        <v>101395</v>
      </c>
      <c r="M19130" t="s">
        <v>28</v>
      </c>
      <c r="N19130" t="s">
        <v>29</v>
      </c>
      <c r="O19130" t="s">
        <v>101396</v>
      </c>
      <c r="P19130">
        <v>1200000</v>
      </c>
      <c r="Q19130" t="s">
        <v>101397</v>
      </c>
      <c r="R19130" t="s">
        <v>101398</v>
      </c>
      <c r="S19130" t="s">
        <v>101399</v>
      </c>
      <c r="T19130" t="s">
        <v>2477</v>
      </c>
      <c r="U19130" t="s">
        <v>34</v>
      </c>
      <c r="Z19130" t="s">
        <v>101400</v>
      </c>
    </row>
    <row r="19131" spans="11:26" x14ac:dyDescent="0.3">
      <c r="K19131" t="s">
        <v>101401</v>
      </c>
      <c r="L19131" t="s">
        <v>101402</v>
      </c>
      <c r="M19131" t="s">
        <v>28</v>
      </c>
      <c r="N19131" t="s">
        <v>1415</v>
      </c>
      <c r="O19131" s="1">
        <v>39508</v>
      </c>
      <c r="P19131">
        <v>25000000</v>
      </c>
      <c r="Q19131" t="s">
        <v>101403</v>
      </c>
      <c r="R19131" t="s">
        <v>101404</v>
      </c>
      <c r="S19131" t="s">
        <v>101405</v>
      </c>
      <c r="T19131" t="s">
        <v>519</v>
      </c>
      <c r="U19131" t="s">
        <v>34</v>
      </c>
      <c r="V19131" t="s">
        <v>46</v>
      </c>
      <c r="W19131" t="s">
        <v>260</v>
      </c>
      <c r="X19131" t="s">
        <v>402</v>
      </c>
      <c r="Y19131" t="s">
        <v>536</v>
      </c>
      <c r="Z19131" s="1">
        <v>40179</v>
      </c>
    </row>
    <row r="19132" spans="11:26" x14ac:dyDescent="0.3">
      <c r="K19132" t="s">
        <v>101401</v>
      </c>
      <c r="L19132" t="s">
        <v>101406</v>
      </c>
      <c r="M19132" t="s">
        <v>28</v>
      </c>
      <c r="N19132" t="s">
        <v>493</v>
      </c>
      <c r="O19132" t="s">
        <v>27986</v>
      </c>
      <c r="P19132">
        <v>25000000</v>
      </c>
      <c r="Q19132" t="s">
        <v>101407</v>
      </c>
      <c r="R19132" t="s">
        <v>101408</v>
      </c>
      <c r="S19132" t="s">
        <v>101409</v>
      </c>
      <c r="T19132" t="s">
        <v>101410</v>
      </c>
      <c r="U19132" t="s">
        <v>34</v>
      </c>
      <c r="V19132" t="s">
        <v>46</v>
      </c>
      <c r="W19132" t="s">
        <v>195</v>
      </c>
      <c r="X19132" t="s">
        <v>196</v>
      </c>
      <c r="Y19132" t="s">
        <v>196</v>
      </c>
      <c r="Z19132" s="1">
        <v>41974</v>
      </c>
    </row>
    <row r="19133" spans="11:26" x14ac:dyDescent="0.3">
      <c r="K19133" t="s">
        <v>101401</v>
      </c>
      <c r="L19133" t="s">
        <v>101411</v>
      </c>
      <c r="M19133" t="s">
        <v>28</v>
      </c>
      <c r="N19133" t="s">
        <v>1189</v>
      </c>
      <c r="O19133" t="s">
        <v>11234</v>
      </c>
      <c r="P19133">
        <v>12000000</v>
      </c>
      <c r="Q19133" t="s">
        <v>101412</v>
      </c>
      <c r="R19133" t="s">
        <v>101413</v>
      </c>
      <c r="T19133" t="s">
        <v>101414</v>
      </c>
      <c r="U19133" t="s">
        <v>34</v>
      </c>
      <c r="V19133" t="s">
        <v>46</v>
      </c>
      <c r="W19133" t="s">
        <v>228</v>
      </c>
      <c r="X19133" t="s">
        <v>229</v>
      </c>
      <c r="Y19133" t="s">
        <v>732</v>
      </c>
    </row>
    <row r="19134" spans="11:26" x14ac:dyDescent="0.3">
      <c r="K19134" t="s">
        <v>101401</v>
      </c>
      <c r="L19134" t="s">
        <v>101415</v>
      </c>
      <c r="M19134" t="s">
        <v>28</v>
      </c>
      <c r="N19134" t="s">
        <v>8998</v>
      </c>
      <c r="O19134" t="s">
        <v>28691</v>
      </c>
      <c r="P19134">
        <v>17000000</v>
      </c>
      <c r="Q19134" t="s">
        <v>101416</v>
      </c>
      <c r="R19134" t="s">
        <v>101417</v>
      </c>
      <c r="S19134" t="s">
        <v>101418</v>
      </c>
      <c r="T19134" t="s">
        <v>101419</v>
      </c>
      <c r="U19134" t="s">
        <v>34</v>
      </c>
      <c r="V19134" t="s">
        <v>46</v>
      </c>
      <c r="W19134" t="s">
        <v>106</v>
      </c>
      <c r="X19134" t="s">
        <v>107</v>
      </c>
      <c r="Y19134" t="s">
        <v>446</v>
      </c>
      <c r="Z19134" s="1">
        <v>41275</v>
      </c>
    </row>
    <row r="19135" spans="11:26" x14ac:dyDescent="0.3">
      <c r="K19135" t="s">
        <v>101420</v>
      </c>
      <c r="L19135" t="s">
        <v>101421</v>
      </c>
      <c r="M19135" t="s">
        <v>28</v>
      </c>
      <c r="N19135" t="s">
        <v>40</v>
      </c>
      <c r="O19135" t="s">
        <v>18248</v>
      </c>
      <c r="P19135">
        <v>20000000</v>
      </c>
      <c r="Q19135" t="s">
        <v>101422</v>
      </c>
      <c r="R19135" t="s">
        <v>101423</v>
      </c>
      <c r="S19135" t="s">
        <v>101424</v>
      </c>
      <c r="T19135" t="s">
        <v>6</v>
      </c>
      <c r="U19135" t="s">
        <v>34</v>
      </c>
      <c r="V19135" t="s">
        <v>46</v>
      </c>
      <c r="W19135" t="s">
        <v>2307</v>
      </c>
      <c r="X19135" t="s">
        <v>2308</v>
      </c>
      <c r="Y19135" t="s">
        <v>10153</v>
      </c>
      <c r="Z19135" s="1">
        <v>37749</v>
      </c>
    </row>
    <row r="19136" spans="11:26" x14ac:dyDescent="0.3">
      <c r="K19136" t="s">
        <v>101420</v>
      </c>
      <c r="L19136" t="s">
        <v>101425</v>
      </c>
      <c r="M19136" t="s">
        <v>52</v>
      </c>
      <c r="O19136" t="s">
        <v>27126</v>
      </c>
      <c r="P19136">
        <v>2000000</v>
      </c>
      <c r="Q19136" t="s">
        <v>101426</v>
      </c>
      <c r="R19136" t="s">
        <v>101427</v>
      </c>
      <c r="S19136" t="s">
        <v>101428</v>
      </c>
      <c r="T19136" t="s">
        <v>101429</v>
      </c>
      <c r="U19136" t="s">
        <v>34</v>
      </c>
      <c r="V19136" t="s">
        <v>528</v>
      </c>
      <c r="W19136">
        <v>9</v>
      </c>
      <c r="X19136" t="s">
        <v>529</v>
      </c>
      <c r="Y19136" t="s">
        <v>529</v>
      </c>
      <c r="Z19136" s="1">
        <v>41284</v>
      </c>
    </row>
    <row r="19137" spans="11:26" x14ac:dyDescent="0.3">
      <c r="K19137" t="s">
        <v>101430</v>
      </c>
      <c r="L19137" t="s">
        <v>101431</v>
      </c>
      <c r="M19137" t="s">
        <v>28</v>
      </c>
      <c r="N19137" t="s">
        <v>40</v>
      </c>
      <c r="O19137" s="1">
        <v>39268</v>
      </c>
      <c r="P19137">
        <v>5000000</v>
      </c>
      <c r="Q19137" t="s">
        <v>101432</v>
      </c>
      <c r="R19137" t="s">
        <v>101433</v>
      </c>
      <c r="S19137" t="s">
        <v>101434</v>
      </c>
      <c r="T19137" t="s">
        <v>453</v>
      </c>
      <c r="U19137" t="s">
        <v>34</v>
      </c>
      <c r="V19137" t="s">
        <v>46</v>
      </c>
      <c r="W19137" t="s">
        <v>106</v>
      </c>
      <c r="X19137" t="s">
        <v>107</v>
      </c>
      <c r="Y19137" t="s">
        <v>6912</v>
      </c>
      <c r="Z19137" s="1">
        <v>41278</v>
      </c>
    </row>
    <row r="19138" spans="11:26" x14ac:dyDescent="0.3">
      <c r="K19138" t="s">
        <v>101430</v>
      </c>
      <c r="L19138" t="s">
        <v>101435</v>
      </c>
      <c r="M19138" t="s">
        <v>28</v>
      </c>
      <c r="N19138" t="s">
        <v>29</v>
      </c>
      <c r="O19138" s="1">
        <v>39457</v>
      </c>
      <c r="P19138">
        <v>16500000</v>
      </c>
      <c r="Q19138" t="s">
        <v>101436</v>
      </c>
      <c r="R19138" t="s">
        <v>101437</v>
      </c>
      <c r="S19138" t="s">
        <v>101438</v>
      </c>
      <c r="T19138" t="s">
        <v>423</v>
      </c>
      <c r="U19138" t="s">
        <v>34</v>
      </c>
      <c r="V19138" t="s">
        <v>46</v>
      </c>
      <c r="W19138" t="s">
        <v>75</v>
      </c>
      <c r="X19138" t="s">
        <v>464</v>
      </c>
      <c r="Y19138" t="s">
        <v>5271</v>
      </c>
      <c r="Z19138" s="1">
        <v>40544</v>
      </c>
    </row>
    <row r="19139" spans="11:26" x14ac:dyDescent="0.3">
      <c r="K19139" t="s">
        <v>101439</v>
      </c>
      <c r="L19139" t="s">
        <v>101440</v>
      </c>
      <c r="M19139" t="s">
        <v>28</v>
      </c>
      <c r="O19139" t="s">
        <v>101441</v>
      </c>
      <c r="P19139">
        <v>120000</v>
      </c>
      <c r="Q19139" t="s">
        <v>101442</v>
      </c>
      <c r="R19139" t="s">
        <v>101443</v>
      </c>
      <c r="S19139" t="s">
        <v>101444</v>
      </c>
      <c r="T19139" t="s">
        <v>5804</v>
      </c>
      <c r="U19139" t="s">
        <v>34</v>
      </c>
      <c r="V19139" t="s">
        <v>46</v>
      </c>
      <c r="W19139" t="s">
        <v>346</v>
      </c>
      <c r="X19139" t="s">
        <v>347</v>
      </c>
      <c r="Y19139" t="s">
        <v>347</v>
      </c>
      <c r="Z19139" s="1">
        <v>41640</v>
      </c>
    </row>
    <row r="19140" spans="11:26" x14ac:dyDescent="0.3">
      <c r="K19140" t="s">
        <v>101445</v>
      </c>
      <c r="L19140" t="s">
        <v>101446</v>
      </c>
      <c r="M19140" t="s">
        <v>223</v>
      </c>
      <c r="O19140" s="1">
        <v>42005</v>
      </c>
      <c r="P19140">
        <v>640000</v>
      </c>
      <c r="Q19140" t="s">
        <v>101447</v>
      </c>
      <c r="R19140" t="s">
        <v>101448</v>
      </c>
      <c r="S19140" t="s">
        <v>101449</v>
      </c>
      <c r="T19140" t="s">
        <v>33321</v>
      </c>
      <c r="U19140" t="s">
        <v>34</v>
      </c>
      <c r="V19140" t="s">
        <v>46</v>
      </c>
      <c r="W19140" t="s">
        <v>106</v>
      </c>
      <c r="X19140" t="s">
        <v>107</v>
      </c>
      <c r="Y19140" t="s">
        <v>1975</v>
      </c>
      <c r="Z19140" s="1">
        <v>40909</v>
      </c>
    </row>
    <row r="19141" spans="11:26" x14ac:dyDescent="0.3">
      <c r="K19141" t="s">
        <v>101445</v>
      </c>
      <c r="L19141" t="s">
        <v>101450</v>
      </c>
      <c r="M19141" t="s">
        <v>52</v>
      </c>
      <c r="O19141" t="s">
        <v>17885</v>
      </c>
      <c r="P19141">
        <v>25000</v>
      </c>
      <c r="Q19141" t="s">
        <v>101451</v>
      </c>
      <c r="R19141" t="s">
        <v>101452</v>
      </c>
      <c r="S19141" t="s">
        <v>101453</v>
      </c>
      <c r="T19141" t="s">
        <v>74</v>
      </c>
      <c r="U19141" t="s">
        <v>34</v>
      </c>
      <c r="V19141" t="s">
        <v>46</v>
      </c>
      <c r="W19141" t="s">
        <v>106</v>
      </c>
      <c r="X19141" t="s">
        <v>107</v>
      </c>
      <c r="Y19141" t="s">
        <v>1217</v>
      </c>
    </row>
    <row r="19142" spans="11:26" x14ac:dyDescent="0.3">
      <c r="K19142" t="s">
        <v>101454</v>
      </c>
      <c r="L19142" t="s">
        <v>101455</v>
      </c>
      <c r="M19142" t="s">
        <v>28</v>
      </c>
      <c r="O19142" s="1">
        <v>41340</v>
      </c>
      <c r="P19142">
        <v>10000000</v>
      </c>
      <c r="Q19142" t="s">
        <v>101456</v>
      </c>
      <c r="R19142" t="s">
        <v>101457</v>
      </c>
      <c r="S19142" t="s">
        <v>101458</v>
      </c>
      <c r="T19142" t="s">
        <v>3285</v>
      </c>
      <c r="U19142" t="s">
        <v>345</v>
      </c>
      <c r="V19142" t="s">
        <v>454</v>
      </c>
      <c r="W19142">
        <v>17</v>
      </c>
      <c r="X19142" t="s">
        <v>776</v>
      </c>
      <c r="Y19142" t="s">
        <v>776</v>
      </c>
      <c r="Z19142" s="1">
        <v>40546</v>
      </c>
    </row>
    <row r="19143" spans="11:26" x14ac:dyDescent="0.3">
      <c r="K19143" t="s">
        <v>101459</v>
      </c>
      <c r="L19143" t="s">
        <v>101460</v>
      </c>
      <c r="M19143" t="s">
        <v>52</v>
      </c>
      <c r="O19143" s="1">
        <v>42065</v>
      </c>
      <c r="P19143">
        <v>500000</v>
      </c>
      <c r="Q19143" t="s">
        <v>101461</v>
      </c>
      <c r="R19143" t="s">
        <v>101462</v>
      </c>
      <c r="S19143" t="s">
        <v>101463</v>
      </c>
      <c r="T19143" t="s">
        <v>101464</v>
      </c>
      <c r="U19143" t="s">
        <v>34</v>
      </c>
      <c r="V19143" t="s">
        <v>46</v>
      </c>
      <c r="W19143" t="s">
        <v>260</v>
      </c>
      <c r="X19143" t="s">
        <v>402</v>
      </c>
      <c r="Y19143" t="s">
        <v>402</v>
      </c>
      <c r="Z19143" s="1">
        <v>40179</v>
      </c>
    </row>
    <row r="19144" spans="11:26" x14ac:dyDescent="0.3">
      <c r="K19144" t="s">
        <v>101459</v>
      </c>
      <c r="L19144" t="s">
        <v>101465</v>
      </c>
      <c r="M19144" t="s">
        <v>324</v>
      </c>
      <c r="O19144" s="1">
        <v>41645</v>
      </c>
      <c r="P19144">
        <v>500000</v>
      </c>
      <c r="Q19144" t="s">
        <v>101466</v>
      </c>
      <c r="R19144" t="s">
        <v>101467</v>
      </c>
      <c r="S19144" t="s">
        <v>101468</v>
      </c>
      <c r="T19144" t="s">
        <v>2350</v>
      </c>
      <c r="U19144" t="s">
        <v>34</v>
      </c>
    </row>
    <row r="19145" spans="11:26" x14ac:dyDescent="0.3">
      <c r="K19145" t="s">
        <v>101469</v>
      </c>
      <c r="L19145" t="s">
        <v>101470</v>
      </c>
      <c r="M19145" t="s">
        <v>749</v>
      </c>
      <c r="O19145" t="s">
        <v>4542</v>
      </c>
      <c r="P19145">
        <v>250000</v>
      </c>
      <c r="Q19145" t="s">
        <v>101471</v>
      </c>
      <c r="R19145" t="s">
        <v>101472</v>
      </c>
      <c r="S19145" t="s">
        <v>101473</v>
      </c>
      <c r="T19145" t="s">
        <v>101474</v>
      </c>
      <c r="U19145" t="s">
        <v>34</v>
      </c>
      <c r="V19145" t="s">
        <v>46</v>
      </c>
      <c r="W19145" t="s">
        <v>167</v>
      </c>
      <c r="X19145" t="s">
        <v>168</v>
      </c>
      <c r="Y19145" t="s">
        <v>169</v>
      </c>
      <c r="Z19145" s="1">
        <v>40912</v>
      </c>
    </row>
    <row r="19146" spans="11:26" x14ac:dyDescent="0.3">
      <c r="K19146" t="s">
        <v>101475</v>
      </c>
      <c r="L19146" t="s">
        <v>101476</v>
      </c>
      <c r="M19146" t="s">
        <v>28</v>
      </c>
      <c r="N19146" t="s">
        <v>493</v>
      </c>
      <c r="O19146" t="s">
        <v>101477</v>
      </c>
      <c r="P19146">
        <v>17700000</v>
      </c>
      <c r="Q19146" t="s">
        <v>101478</v>
      </c>
      <c r="R19146" t="s">
        <v>101479</v>
      </c>
      <c r="S19146" t="s">
        <v>101480</v>
      </c>
      <c r="T19146" t="s">
        <v>101481</v>
      </c>
      <c r="U19146" t="s">
        <v>34</v>
      </c>
      <c r="V19146" t="s">
        <v>1939</v>
      </c>
      <c r="W19146">
        <v>15</v>
      </c>
      <c r="X19146" t="s">
        <v>6754</v>
      </c>
      <c r="Y19146" t="s">
        <v>12618</v>
      </c>
      <c r="Z19146" s="1">
        <v>40555</v>
      </c>
    </row>
    <row r="19147" spans="11:26" x14ac:dyDescent="0.3">
      <c r="K19147" t="s">
        <v>101475</v>
      </c>
      <c r="L19147" t="s">
        <v>101482</v>
      </c>
      <c r="M19147" t="s">
        <v>28</v>
      </c>
      <c r="N19147" t="s">
        <v>1189</v>
      </c>
      <c r="O19147" t="s">
        <v>25201</v>
      </c>
      <c r="P19147">
        <v>29840000</v>
      </c>
      <c r="Q19147" t="s">
        <v>101483</v>
      </c>
      <c r="R19147" t="s">
        <v>101484</v>
      </c>
      <c r="S19147" t="s">
        <v>101485</v>
      </c>
      <c r="U19147" t="s">
        <v>34</v>
      </c>
      <c r="Z19147" s="1">
        <v>41645</v>
      </c>
    </row>
    <row r="19148" spans="11:26" x14ac:dyDescent="0.3">
      <c r="K19148" t="s">
        <v>101475</v>
      </c>
      <c r="L19148" t="s">
        <v>101486</v>
      </c>
      <c r="M19148" t="s">
        <v>28</v>
      </c>
      <c r="N19148" t="s">
        <v>29</v>
      </c>
      <c r="O19148" t="s">
        <v>101487</v>
      </c>
      <c r="P19148">
        <v>33000000</v>
      </c>
      <c r="Q19148" t="s">
        <v>101488</v>
      </c>
      <c r="R19148" t="s">
        <v>101489</v>
      </c>
      <c r="S19148" t="s">
        <v>101490</v>
      </c>
      <c r="T19148" t="s">
        <v>4155</v>
      </c>
      <c r="U19148" t="s">
        <v>34</v>
      </c>
      <c r="V19148" t="s">
        <v>46</v>
      </c>
      <c r="W19148" t="s">
        <v>75</v>
      </c>
      <c r="X19148" t="s">
        <v>464</v>
      </c>
      <c r="Y19148" t="s">
        <v>73041</v>
      </c>
      <c r="Z19148" s="1">
        <v>40910</v>
      </c>
    </row>
    <row r="19149" spans="11:26" x14ac:dyDescent="0.3">
      <c r="K19149" t="s">
        <v>101491</v>
      </c>
      <c r="L19149" t="s">
        <v>101492</v>
      </c>
      <c r="M19149" t="s">
        <v>28</v>
      </c>
      <c r="O19149" t="s">
        <v>101493</v>
      </c>
      <c r="Q19149" t="s">
        <v>101494</v>
      </c>
      <c r="R19149" t="s">
        <v>101495</v>
      </c>
      <c r="S19149" t="s">
        <v>101496</v>
      </c>
      <c r="T19149" t="s">
        <v>115</v>
      </c>
      <c r="U19149" t="s">
        <v>34</v>
      </c>
      <c r="V19149" t="s">
        <v>8073</v>
      </c>
      <c r="X19149" t="s">
        <v>8074</v>
      </c>
      <c r="Y19149" t="s">
        <v>8074</v>
      </c>
      <c r="Z19149" s="1">
        <v>40179</v>
      </c>
    </row>
    <row r="19150" spans="11:26" x14ac:dyDescent="0.3">
      <c r="K19150" t="s">
        <v>101497</v>
      </c>
      <c r="L19150" t="s">
        <v>101498</v>
      </c>
      <c r="M19150" t="s">
        <v>28</v>
      </c>
      <c r="N19150" t="s">
        <v>29</v>
      </c>
      <c r="O19150" t="s">
        <v>4476</v>
      </c>
      <c r="P19150">
        <v>7000000</v>
      </c>
      <c r="Q19150" t="s">
        <v>101499</v>
      </c>
      <c r="R19150" t="s">
        <v>101500</v>
      </c>
      <c r="S19150" t="s">
        <v>101501</v>
      </c>
      <c r="T19150" t="s">
        <v>101502</v>
      </c>
      <c r="U19150" t="s">
        <v>34</v>
      </c>
      <c r="V19150" t="s">
        <v>65</v>
      </c>
      <c r="W19150">
        <v>4</v>
      </c>
      <c r="X19150" t="s">
        <v>4123</v>
      </c>
      <c r="Y19150" t="s">
        <v>4123</v>
      </c>
    </row>
    <row r="19151" spans="11:26" x14ac:dyDescent="0.3">
      <c r="K19151" t="s">
        <v>101503</v>
      </c>
      <c r="L19151" t="s">
        <v>101504</v>
      </c>
      <c r="M19151" t="s">
        <v>91</v>
      </c>
      <c r="O19151" s="1">
        <v>42195</v>
      </c>
      <c r="Q19151" t="s">
        <v>101505</v>
      </c>
      <c r="R19151" t="s">
        <v>101506</v>
      </c>
      <c r="S19151" t="s">
        <v>101507</v>
      </c>
      <c r="T19151" t="s">
        <v>64</v>
      </c>
      <c r="U19151" t="s">
        <v>345</v>
      </c>
      <c r="V19151" t="s">
        <v>46</v>
      </c>
      <c r="W19151" t="s">
        <v>106</v>
      </c>
      <c r="X19151" t="s">
        <v>7356</v>
      </c>
      <c r="Y19151" t="s">
        <v>9667</v>
      </c>
    </row>
    <row r="19152" spans="11:26" x14ac:dyDescent="0.3">
      <c r="K19152" t="s">
        <v>101508</v>
      </c>
      <c r="L19152" t="s">
        <v>101509</v>
      </c>
      <c r="M19152" t="s">
        <v>28</v>
      </c>
      <c r="N19152" t="s">
        <v>40</v>
      </c>
      <c r="O19152" s="1">
        <v>40910</v>
      </c>
      <c r="P19152">
        <v>1583949</v>
      </c>
      <c r="Q19152" t="s">
        <v>101510</v>
      </c>
      <c r="R19152" t="s">
        <v>101511</v>
      </c>
      <c r="S19152" t="s">
        <v>101512</v>
      </c>
      <c r="T19152" t="s">
        <v>101513</v>
      </c>
      <c r="U19152" t="s">
        <v>34</v>
      </c>
      <c r="V19152" t="s">
        <v>924</v>
      </c>
      <c r="W19152">
        <v>56</v>
      </c>
      <c r="X19152" t="s">
        <v>4451</v>
      </c>
      <c r="Y19152" t="s">
        <v>4451</v>
      </c>
      <c r="Z19152" s="1">
        <v>40674</v>
      </c>
    </row>
    <row r="19153" spans="11:26" x14ac:dyDescent="0.3">
      <c r="K19153" t="s">
        <v>101508</v>
      </c>
      <c r="L19153" t="s">
        <v>101514</v>
      </c>
      <c r="M19153" t="s">
        <v>91</v>
      </c>
      <c r="O19153" s="1">
        <v>41283</v>
      </c>
      <c r="Q19153" t="s">
        <v>101515</v>
      </c>
      <c r="R19153" t="s">
        <v>101516</v>
      </c>
      <c r="S19153" t="s">
        <v>101517</v>
      </c>
      <c r="T19153" t="s">
        <v>216</v>
      </c>
      <c r="U19153" t="s">
        <v>34</v>
      </c>
      <c r="V19153" t="s">
        <v>206</v>
      </c>
      <c r="W19153" t="s">
        <v>21570</v>
      </c>
      <c r="Z19153" s="1">
        <v>38353</v>
      </c>
    </row>
    <row r="19154" spans="11:26" x14ac:dyDescent="0.3">
      <c r="K19154" t="s">
        <v>101518</v>
      </c>
      <c r="L19154" t="s">
        <v>101519</v>
      </c>
      <c r="M19154" t="s">
        <v>28</v>
      </c>
      <c r="N19154" t="s">
        <v>40</v>
      </c>
      <c r="O19154" s="1">
        <v>41641</v>
      </c>
      <c r="P19154">
        <v>1647446</v>
      </c>
      <c r="Q19154" t="s">
        <v>101520</v>
      </c>
      <c r="R19154" t="s">
        <v>101521</v>
      </c>
      <c r="S19154" t="s">
        <v>101522</v>
      </c>
      <c r="T19154" t="s">
        <v>101523</v>
      </c>
      <c r="U19154" t="s">
        <v>1158</v>
      </c>
      <c r="V19154" t="s">
        <v>46</v>
      </c>
      <c r="W19154" t="s">
        <v>167</v>
      </c>
      <c r="X19154" t="s">
        <v>168</v>
      </c>
      <c r="Y19154" t="s">
        <v>169</v>
      </c>
      <c r="Z19154" s="1">
        <v>37257</v>
      </c>
    </row>
    <row r="19155" spans="11:26" x14ac:dyDescent="0.3">
      <c r="K19155" t="s">
        <v>101524</v>
      </c>
      <c r="L19155" t="s">
        <v>101525</v>
      </c>
      <c r="M19155" t="s">
        <v>28</v>
      </c>
      <c r="O19155" s="1">
        <v>39088</v>
      </c>
      <c r="Q19155" t="s">
        <v>101526</v>
      </c>
      <c r="R19155" t="s">
        <v>101527</v>
      </c>
      <c r="S19155" t="s">
        <v>101528</v>
      </c>
      <c r="T19155" t="s">
        <v>64</v>
      </c>
      <c r="U19155" t="s">
        <v>34</v>
      </c>
      <c r="Z19155" s="1">
        <v>40914</v>
      </c>
    </row>
    <row r="19156" spans="11:26" x14ac:dyDescent="0.3">
      <c r="K19156" t="s">
        <v>101529</v>
      </c>
      <c r="L19156" t="s">
        <v>101530</v>
      </c>
      <c r="M19156" t="s">
        <v>324</v>
      </c>
      <c r="O19156" s="1">
        <v>40912</v>
      </c>
      <c r="P19156">
        <v>158730</v>
      </c>
      <c r="Q19156" t="s">
        <v>101531</v>
      </c>
      <c r="R19156" t="s">
        <v>101532</v>
      </c>
      <c r="S19156" t="s">
        <v>101533</v>
      </c>
      <c r="T19156" t="s">
        <v>115</v>
      </c>
      <c r="U19156" t="s">
        <v>34</v>
      </c>
      <c r="V19156" t="s">
        <v>46</v>
      </c>
      <c r="W19156" t="s">
        <v>260</v>
      </c>
      <c r="X19156" t="s">
        <v>402</v>
      </c>
      <c r="Y19156" t="s">
        <v>6543</v>
      </c>
      <c r="Z19156" s="1">
        <v>36526</v>
      </c>
    </row>
    <row r="19157" spans="11:26" x14ac:dyDescent="0.3">
      <c r="K19157" t="s">
        <v>101529</v>
      </c>
      <c r="L19157" t="s">
        <v>101534</v>
      </c>
      <c r="M19157" t="s">
        <v>52</v>
      </c>
      <c r="O19157" s="1">
        <v>41283</v>
      </c>
      <c r="Q19157" t="s">
        <v>101535</v>
      </c>
      <c r="R19157" t="s">
        <v>101536</v>
      </c>
      <c r="S19157" t="s">
        <v>101533</v>
      </c>
      <c r="U19157" t="s">
        <v>345</v>
      </c>
      <c r="V19157" t="s">
        <v>46</v>
      </c>
      <c r="W19157" t="s">
        <v>260</v>
      </c>
      <c r="X19157" t="s">
        <v>402</v>
      </c>
      <c r="Y19157" t="s">
        <v>6543</v>
      </c>
    </row>
    <row r="19158" spans="11:26" x14ac:dyDescent="0.3">
      <c r="K19158" t="s">
        <v>101537</v>
      </c>
      <c r="L19158" t="s">
        <v>101538</v>
      </c>
      <c r="M19158" t="s">
        <v>28</v>
      </c>
      <c r="N19158" t="s">
        <v>40</v>
      </c>
      <c r="O19158" s="1">
        <v>39087</v>
      </c>
      <c r="Q19158" t="s">
        <v>101539</v>
      </c>
      <c r="R19158" t="s">
        <v>101540</v>
      </c>
      <c r="S19158" t="s">
        <v>101541</v>
      </c>
      <c r="T19158" t="s">
        <v>31599</v>
      </c>
      <c r="U19158" t="s">
        <v>34</v>
      </c>
      <c r="V19158" t="s">
        <v>1922</v>
      </c>
      <c r="W19158">
        <v>25</v>
      </c>
      <c r="X19158" t="s">
        <v>2708</v>
      </c>
      <c r="Y19158" t="s">
        <v>2709</v>
      </c>
      <c r="Z19158" t="s">
        <v>34760</v>
      </c>
    </row>
    <row r="19159" spans="11:26" x14ac:dyDescent="0.3">
      <c r="K19159" t="s">
        <v>101542</v>
      </c>
      <c r="L19159" t="s">
        <v>101543</v>
      </c>
      <c r="M19159" t="s">
        <v>28</v>
      </c>
      <c r="N19159" t="s">
        <v>40</v>
      </c>
      <c r="O19159" s="1">
        <v>39822</v>
      </c>
      <c r="P19159">
        <v>7174231</v>
      </c>
      <c r="Q19159" t="s">
        <v>101544</v>
      </c>
      <c r="R19159" t="s">
        <v>101545</v>
      </c>
      <c r="S19159" t="s">
        <v>101546</v>
      </c>
      <c r="T19159" t="s">
        <v>13634</v>
      </c>
      <c r="U19159" t="s">
        <v>345</v>
      </c>
      <c r="Z19159" s="1">
        <v>40909</v>
      </c>
    </row>
    <row r="19160" spans="11:26" x14ac:dyDescent="0.3">
      <c r="K19160" t="s">
        <v>101547</v>
      </c>
      <c r="L19160" t="s">
        <v>101548</v>
      </c>
      <c r="M19160" t="s">
        <v>52</v>
      </c>
      <c r="O19160" s="1">
        <v>41679</v>
      </c>
      <c r="P19160">
        <v>262634</v>
      </c>
      <c r="Q19160" t="s">
        <v>101549</v>
      </c>
      <c r="R19160" t="s">
        <v>101550</v>
      </c>
      <c r="S19160" t="s">
        <v>101551</v>
      </c>
      <c r="T19160" t="s">
        <v>101552</v>
      </c>
      <c r="U19160" t="s">
        <v>34</v>
      </c>
      <c r="V19160" t="s">
        <v>46</v>
      </c>
      <c r="W19160" t="s">
        <v>106</v>
      </c>
      <c r="X19160" t="s">
        <v>107</v>
      </c>
      <c r="Y19160" t="s">
        <v>116</v>
      </c>
      <c r="Z19160" s="1">
        <v>41282</v>
      </c>
    </row>
    <row r="19161" spans="11:26" x14ac:dyDescent="0.3">
      <c r="K19161" t="s">
        <v>101553</v>
      </c>
      <c r="L19161" t="s">
        <v>101554</v>
      </c>
      <c r="M19161" t="s">
        <v>324</v>
      </c>
      <c r="O19161" s="1">
        <v>39814</v>
      </c>
      <c r="P19161">
        <v>250000</v>
      </c>
      <c r="Q19161" t="s">
        <v>101555</v>
      </c>
      <c r="R19161" t="s">
        <v>101556</v>
      </c>
      <c r="S19161" t="s">
        <v>101557</v>
      </c>
      <c r="T19161" t="s">
        <v>101558</v>
      </c>
      <c r="U19161" t="s">
        <v>34</v>
      </c>
      <c r="V19161" t="s">
        <v>46</v>
      </c>
      <c r="W19161" t="s">
        <v>228</v>
      </c>
      <c r="X19161" t="s">
        <v>229</v>
      </c>
      <c r="Y19161" t="s">
        <v>229</v>
      </c>
      <c r="Z19161" s="1">
        <v>40546</v>
      </c>
    </row>
    <row r="19162" spans="11:26" x14ac:dyDescent="0.3">
      <c r="K19162" t="s">
        <v>101553</v>
      </c>
      <c r="L19162" t="s">
        <v>101559</v>
      </c>
      <c r="M19162" t="s">
        <v>28</v>
      </c>
      <c r="N19162" t="s">
        <v>40</v>
      </c>
      <c r="O19162" s="1">
        <v>41677</v>
      </c>
      <c r="P19162">
        <v>2450030</v>
      </c>
      <c r="Q19162" t="s">
        <v>101560</v>
      </c>
      <c r="R19162" t="s">
        <v>101561</v>
      </c>
      <c r="S19162" t="s">
        <v>101562</v>
      </c>
      <c r="T19162" t="s">
        <v>74</v>
      </c>
      <c r="U19162" t="s">
        <v>34</v>
      </c>
      <c r="V19162" t="s">
        <v>46</v>
      </c>
      <c r="W19162" t="s">
        <v>106</v>
      </c>
      <c r="X19162" t="s">
        <v>2081</v>
      </c>
      <c r="Y19162" t="s">
        <v>2081</v>
      </c>
      <c r="Z19162" s="1">
        <v>35431</v>
      </c>
    </row>
    <row r="19163" spans="11:26" x14ac:dyDescent="0.3">
      <c r="K19163" t="s">
        <v>101553</v>
      </c>
      <c r="L19163" t="s">
        <v>101563</v>
      </c>
      <c r="M19163" t="s">
        <v>324</v>
      </c>
      <c r="O19163" s="1">
        <v>39814</v>
      </c>
      <c r="P19163">
        <v>250000</v>
      </c>
      <c r="Q19163" t="s">
        <v>101564</v>
      </c>
      <c r="R19163" t="s">
        <v>101565</v>
      </c>
      <c r="S19163" t="s">
        <v>101566</v>
      </c>
      <c r="T19163" t="s">
        <v>74</v>
      </c>
      <c r="U19163" t="s">
        <v>345</v>
      </c>
      <c r="V19163" t="s">
        <v>46</v>
      </c>
      <c r="W19163" t="s">
        <v>106</v>
      </c>
      <c r="X19163" t="s">
        <v>107</v>
      </c>
      <c r="Y19163" t="s">
        <v>2394</v>
      </c>
    </row>
    <row r="19164" spans="11:26" x14ac:dyDescent="0.3">
      <c r="K19164" t="s">
        <v>101567</v>
      </c>
      <c r="L19164" t="s">
        <v>101568</v>
      </c>
      <c r="M19164" t="s">
        <v>28</v>
      </c>
      <c r="O19164" t="s">
        <v>27661</v>
      </c>
      <c r="P19164">
        <v>332500</v>
      </c>
      <c r="Q19164" t="s">
        <v>101569</v>
      </c>
      <c r="R19164" t="s">
        <v>101570</v>
      </c>
      <c r="T19164" t="s">
        <v>115</v>
      </c>
      <c r="U19164" t="s">
        <v>34</v>
      </c>
      <c r="V19164" t="s">
        <v>46</v>
      </c>
      <c r="W19164" t="s">
        <v>260</v>
      </c>
      <c r="X19164" t="s">
        <v>402</v>
      </c>
      <c r="Y19164" t="s">
        <v>402</v>
      </c>
      <c r="Z19164" s="1">
        <v>37257</v>
      </c>
    </row>
    <row r="19165" spans="11:26" x14ac:dyDescent="0.3">
      <c r="K19165" t="s">
        <v>101571</v>
      </c>
      <c r="L19165" t="s">
        <v>101572</v>
      </c>
      <c r="M19165" t="s">
        <v>324</v>
      </c>
      <c r="O19165" s="1">
        <v>40766</v>
      </c>
      <c r="P19165">
        <v>750000</v>
      </c>
      <c r="Q19165" t="s">
        <v>101573</v>
      </c>
      <c r="R19165" t="s">
        <v>101574</v>
      </c>
      <c r="S19165" t="s">
        <v>101575</v>
      </c>
      <c r="T19165" t="s">
        <v>101576</v>
      </c>
      <c r="U19165" t="s">
        <v>34</v>
      </c>
      <c r="V19165" t="s">
        <v>46</v>
      </c>
      <c r="W19165" t="s">
        <v>142</v>
      </c>
      <c r="X19165" t="s">
        <v>985</v>
      </c>
      <c r="Y19165" t="s">
        <v>985</v>
      </c>
      <c r="Z19165" s="1">
        <v>40916</v>
      </c>
    </row>
    <row r="19166" spans="11:26" x14ac:dyDescent="0.3">
      <c r="K19166" t="s">
        <v>101571</v>
      </c>
      <c r="L19166" t="s">
        <v>101577</v>
      </c>
      <c r="M19166" t="s">
        <v>28</v>
      </c>
      <c r="N19166" t="s">
        <v>40</v>
      </c>
      <c r="O19166" t="s">
        <v>22023</v>
      </c>
      <c r="P19166">
        <v>4500000</v>
      </c>
      <c r="Q19166" t="s">
        <v>101578</v>
      </c>
      <c r="R19166" t="s">
        <v>101579</v>
      </c>
      <c r="S19166" t="s">
        <v>101580</v>
      </c>
      <c r="T19166" t="s">
        <v>12551</v>
      </c>
      <c r="U19166" t="s">
        <v>34</v>
      </c>
    </row>
    <row r="19167" spans="11:26" x14ac:dyDescent="0.3">
      <c r="K19167" t="s">
        <v>101581</v>
      </c>
      <c r="L19167" t="s">
        <v>101582</v>
      </c>
      <c r="M19167" t="s">
        <v>52</v>
      </c>
      <c r="O19167" s="1">
        <v>41284</v>
      </c>
      <c r="P19167">
        <v>30000</v>
      </c>
      <c r="Q19167" t="s">
        <v>101583</v>
      </c>
      <c r="R19167" t="s">
        <v>101584</v>
      </c>
      <c r="S19167" t="s">
        <v>101585</v>
      </c>
      <c r="T19167" t="s">
        <v>64</v>
      </c>
      <c r="U19167" t="s">
        <v>34</v>
      </c>
      <c r="V19167" t="s">
        <v>46</v>
      </c>
      <c r="W19167" t="s">
        <v>260</v>
      </c>
      <c r="X19167" t="s">
        <v>402</v>
      </c>
      <c r="Y19167" t="s">
        <v>11245</v>
      </c>
      <c r="Z19167" s="1">
        <v>37257</v>
      </c>
    </row>
    <row r="19168" spans="11:26" x14ac:dyDescent="0.3">
      <c r="K19168" t="s">
        <v>101581</v>
      </c>
      <c r="L19168" t="s">
        <v>101586</v>
      </c>
      <c r="M19168" t="s">
        <v>52</v>
      </c>
      <c r="O19168" s="1">
        <v>41284</v>
      </c>
      <c r="P19168">
        <v>29084</v>
      </c>
      <c r="Q19168" t="s">
        <v>101587</v>
      </c>
      <c r="R19168" t="s">
        <v>101588</v>
      </c>
      <c r="S19168" t="s">
        <v>101589</v>
      </c>
      <c r="T19168" t="s">
        <v>124</v>
      </c>
      <c r="U19168" t="s">
        <v>178</v>
      </c>
      <c r="V19168" t="s">
        <v>46</v>
      </c>
      <c r="W19168" t="s">
        <v>167</v>
      </c>
      <c r="X19168" t="s">
        <v>168</v>
      </c>
      <c r="Y19168" t="s">
        <v>169</v>
      </c>
    </row>
    <row r="19169" spans="11:26" x14ac:dyDescent="0.3">
      <c r="K19169" t="s">
        <v>101581</v>
      </c>
      <c r="L19169" t="s">
        <v>101590</v>
      </c>
      <c r="M19169" t="s">
        <v>52</v>
      </c>
      <c r="O19169" s="1">
        <v>40913</v>
      </c>
      <c r="P19169">
        <v>81271</v>
      </c>
      <c r="Q19169" t="s">
        <v>101591</v>
      </c>
      <c r="R19169" t="s">
        <v>101592</v>
      </c>
      <c r="S19169" t="s">
        <v>101593</v>
      </c>
      <c r="T19169" t="s">
        <v>4324</v>
      </c>
      <c r="U19169" t="s">
        <v>34</v>
      </c>
      <c r="V19169" t="s">
        <v>46</v>
      </c>
      <c r="W19169" t="s">
        <v>106</v>
      </c>
      <c r="X19169" t="s">
        <v>151</v>
      </c>
      <c r="Y19169" t="s">
        <v>613</v>
      </c>
      <c r="Z19169" s="1">
        <v>40909</v>
      </c>
    </row>
    <row r="19170" spans="11:26" x14ac:dyDescent="0.3">
      <c r="K19170" t="s">
        <v>101594</v>
      </c>
      <c r="L19170" t="s">
        <v>101595</v>
      </c>
      <c r="M19170" t="s">
        <v>28</v>
      </c>
      <c r="O19170" t="s">
        <v>10932</v>
      </c>
      <c r="Q19170" t="s">
        <v>101596</v>
      </c>
      <c r="R19170" t="s">
        <v>101597</v>
      </c>
      <c r="S19170" t="s">
        <v>101598</v>
      </c>
      <c r="T19170" t="s">
        <v>519</v>
      </c>
      <c r="U19170" t="s">
        <v>34</v>
      </c>
      <c r="V19170" t="s">
        <v>46</v>
      </c>
      <c r="W19170" t="s">
        <v>106</v>
      </c>
      <c r="X19170" t="s">
        <v>2081</v>
      </c>
      <c r="Y19170" t="s">
        <v>2081</v>
      </c>
      <c r="Z19170" s="1">
        <v>41275</v>
      </c>
    </row>
    <row r="19171" spans="11:26" x14ac:dyDescent="0.3">
      <c r="K19171" t="s">
        <v>101594</v>
      </c>
      <c r="L19171" t="s">
        <v>101599</v>
      </c>
      <c r="M19171" t="s">
        <v>28</v>
      </c>
      <c r="O19171" s="1">
        <v>41551</v>
      </c>
      <c r="Q19171" t="s">
        <v>101600</v>
      </c>
      <c r="R19171" t="s">
        <v>101601</v>
      </c>
      <c r="S19171" t="s">
        <v>101602</v>
      </c>
      <c r="T19171" t="s">
        <v>101603</v>
      </c>
      <c r="U19171" t="s">
        <v>34</v>
      </c>
      <c r="V19171" t="s">
        <v>46</v>
      </c>
      <c r="W19171" t="s">
        <v>346</v>
      </c>
      <c r="X19171" t="s">
        <v>11222</v>
      </c>
      <c r="Y19171" t="s">
        <v>11222</v>
      </c>
      <c r="Z19171" s="1">
        <v>39448</v>
      </c>
    </row>
    <row r="19172" spans="11:26" x14ac:dyDescent="0.3">
      <c r="K19172" t="s">
        <v>101594</v>
      </c>
      <c r="L19172" t="s">
        <v>101604</v>
      </c>
      <c r="M19172" t="s">
        <v>52</v>
      </c>
      <c r="O19172" t="s">
        <v>17993</v>
      </c>
      <c r="Q19172" t="s">
        <v>101605</v>
      </c>
      <c r="R19172" t="s">
        <v>101606</v>
      </c>
      <c r="S19172" t="s">
        <v>101607</v>
      </c>
      <c r="T19172" t="s">
        <v>124</v>
      </c>
      <c r="U19172" t="s">
        <v>345</v>
      </c>
      <c r="Z19172" s="1">
        <v>40550</v>
      </c>
    </row>
    <row r="19173" spans="11:26" x14ac:dyDescent="0.3">
      <c r="K19173" t="s">
        <v>101594</v>
      </c>
      <c r="L19173" t="s">
        <v>101608</v>
      </c>
      <c r="M19173" t="s">
        <v>28</v>
      </c>
      <c r="O19173" t="s">
        <v>20987</v>
      </c>
      <c r="Q19173" t="s">
        <v>101609</v>
      </c>
      <c r="R19173" t="s">
        <v>101610</v>
      </c>
      <c r="S19173" t="s">
        <v>101611</v>
      </c>
      <c r="T19173" t="s">
        <v>101612</v>
      </c>
      <c r="U19173" t="s">
        <v>345</v>
      </c>
      <c r="V19173" t="s">
        <v>1174</v>
      </c>
      <c r="W19173">
        <v>5</v>
      </c>
      <c r="X19173" t="s">
        <v>1175</v>
      </c>
      <c r="Y19173" t="s">
        <v>1175</v>
      </c>
      <c r="Z19173" t="s">
        <v>101613</v>
      </c>
    </row>
    <row r="19174" spans="11:26" x14ac:dyDescent="0.3">
      <c r="K19174" t="s">
        <v>101594</v>
      </c>
      <c r="L19174" t="s">
        <v>101614</v>
      </c>
      <c r="M19174" t="s">
        <v>28</v>
      </c>
      <c r="O19174" t="s">
        <v>28888</v>
      </c>
      <c r="Q19174" t="s">
        <v>101615</v>
      </c>
      <c r="R19174" t="s">
        <v>101616</v>
      </c>
      <c r="S19174" t="s">
        <v>101617</v>
      </c>
      <c r="T19174" t="s">
        <v>101618</v>
      </c>
      <c r="U19174" t="s">
        <v>1158</v>
      </c>
      <c r="V19174" t="s">
        <v>46</v>
      </c>
      <c r="W19174" t="s">
        <v>167</v>
      </c>
      <c r="X19174" t="s">
        <v>168</v>
      </c>
      <c r="Y19174" t="s">
        <v>169</v>
      </c>
    </row>
    <row r="19175" spans="11:26" x14ac:dyDescent="0.3">
      <c r="K19175" t="s">
        <v>101619</v>
      </c>
      <c r="L19175" t="s">
        <v>101620</v>
      </c>
      <c r="M19175" t="s">
        <v>324</v>
      </c>
      <c r="O19175" t="s">
        <v>1178</v>
      </c>
      <c r="P19175">
        <v>470000</v>
      </c>
      <c r="Q19175" t="s">
        <v>101621</v>
      </c>
      <c r="R19175" t="s">
        <v>101622</v>
      </c>
      <c r="U19175" t="s">
        <v>345</v>
      </c>
    </row>
    <row r="19176" spans="11:26" x14ac:dyDescent="0.3">
      <c r="K19176" t="s">
        <v>101623</v>
      </c>
      <c r="L19176" t="s">
        <v>101624</v>
      </c>
      <c r="M19176" t="s">
        <v>256</v>
      </c>
      <c r="O19176" t="s">
        <v>9019</v>
      </c>
      <c r="P19176">
        <v>400000</v>
      </c>
      <c r="Q19176" t="s">
        <v>101625</v>
      </c>
      <c r="R19176" t="s">
        <v>101626</v>
      </c>
      <c r="S19176" t="s">
        <v>101627</v>
      </c>
      <c r="T19176" t="s">
        <v>43826</v>
      </c>
      <c r="U19176" t="s">
        <v>34</v>
      </c>
      <c r="V19176" t="s">
        <v>3680</v>
      </c>
      <c r="W19176">
        <v>13</v>
      </c>
      <c r="X19176" t="s">
        <v>3681</v>
      </c>
      <c r="Y19176" t="s">
        <v>3681</v>
      </c>
    </row>
    <row r="19177" spans="11:26" x14ac:dyDescent="0.3">
      <c r="K19177" t="s">
        <v>101628</v>
      </c>
      <c r="L19177" t="s">
        <v>101629</v>
      </c>
      <c r="M19177" t="s">
        <v>28</v>
      </c>
      <c r="O19177" t="s">
        <v>14100</v>
      </c>
      <c r="Q19177" t="s">
        <v>101630</v>
      </c>
      <c r="R19177" t="s">
        <v>101631</v>
      </c>
      <c r="T19177" t="s">
        <v>101632</v>
      </c>
      <c r="U19177" t="s">
        <v>34</v>
      </c>
      <c r="V19177" t="s">
        <v>46</v>
      </c>
      <c r="W19177" t="s">
        <v>106</v>
      </c>
      <c r="X19177" t="s">
        <v>151</v>
      </c>
      <c r="Y19177" t="s">
        <v>613</v>
      </c>
    </row>
    <row r="19178" spans="11:26" x14ac:dyDescent="0.3">
      <c r="K19178" t="s">
        <v>101633</v>
      </c>
      <c r="L19178" t="s">
        <v>101634</v>
      </c>
      <c r="M19178" t="s">
        <v>28</v>
      </c>
      <c r="O19178" s="1">
        <v>42189</v>
      </c>
      <c r="P19178">
        <v>3170695</v>
      </c>
      <c r="Q19178" t="s">
        <v>101635</v>
      </c>
      <c r="R19178" t="s">
        <v>101636</v>
      </c>
      <c r="S19178" t="s">
        <v>101637</v>
      </c>
      <c r="T19178" t="s">
        <v>101638</v>
      </c>
      <c r="U19178" t="s">
        <v>34</v>
      </c>
      <c r="Z19178" s="1">
        <v>41640</v>
      </c>
    </row>
    <row r="19179" spans="11:26" x14ac:dyDescent="0.3">
      <c r="K19179" t="s">
        <v>101633</v>
      </c>
      <c r="L19179" t="s">
        <v>101639</v>
      </c>
      <c r="M19179" t="s">
        <v>28</v>
      </c>
      <c r="O19179" t="s">
        <v>35786</v>
      </c>
      <c r="P19179">
        <v>25000000</v>
      </c>
      <c r="Q19179" t="s">
        <v>101640</v>
      </c>
      <c r="R19179" t="s">
        <v>101641</v>
      </c>
      <c r="S19179" t="s">
        <v>101642</v>
      </c>
      <c r="T19179" t="s">
        <v>105</v>
      </c>
      <c r="U19179" t="s">
        <v>34</v>
      </c>
      <c r="V19179" t="s">
        <v>46</v>
      </c>
      <c r="W19179" t="s">
        <v>1081</v>
      </c>
      <c r="X19179" t="s">
        <v>1082</v>
      </c>
      <c r="Y19179" t="s">
        <v>17434</v>
      </c>
      <c r="Z19179" s="1">
        <v>36526</v>
      </c>
    </row>
    <row r="19180" spans="11:26" x14ac:dyDescent="0.3">
      <c r="K19180" t="s">
        <v>101643</v>
      </c>
      <c r="L19180" t="s">
        <v>101644</v>
      </c>
      <c r="M19180" t="s">
        <v>256</v>
      </c>
      <c r="O19180" t="s">
        <v>2220</v>
      </c>
      <c r="P19180">
        <v>265000</v>
      </c>
      <c r="Q19180" t="s">
        <v>101645</v>
      </c>
      <c r="R19180" t="s">
        <v>101646</v>
      </c>
      <c r="S19180" t="s">
        <v>101647</v>
      </c>
      <c r="T19180" t="s">
        <v>95</v>
      </c>
      <c r="U19180" t="s">
        <v>34</v>
      </c>
      <c r="V19180" t="s">
        <v>46</v>
      </c>
      <c r="W19180" t="s">
        <v>471</v>
      </c>
      <c r="X19180" t="s">
        <v>6272</v>
      </c>
      <c r="Y19180" t="s">
        <v>6272</v>
      </c>
      <c r="Z19180" s="1">
        <v>39083</v>
      </c>
    </row>
    <row r="19181" spans="11:26" x14ac:dyDescent="0.3">
      <c r="K19181" t="s">
        <v>101648</v>
      </c>
      <c r="L19181" t="s">
        <v>101649</v>
      </c>
      <c r="M19181" t="s">
        <v>28</v>
      </c>
      <c r="O19181" t="s">
        <v>1348</v>
      </c>
      <c r="P19181">
        <v>1265000</v>
      </c>
      <c r="Q19181" t="s">
        <v>101650</v>
      </c>
      <c r="R19181" t="s">
        <v>101651</v>
      </c>
      <c r="S19181" t="s">
        <v>101652</v>
      </c>
      <c r="T19181" t="s">
        <v>95</v>
      </c>
      <c r="U19181" t="s">
        <v>34</v>
      </c>
      <c r="V19181" t="s">
        <v>206</v>
      </c>
      <c r="W19181" t="s">
        <v>8287</v>
      </c>
      <c r="X19181" t="s">
        <v>8288</v>
      </c>
      <c r="Y19181" t="s">
        <v>8288</v>
      </c>
    </row>
    <row r="19182" spans="11:26" x14ac:dyDescent="0.3">
      <c r="K19182" t="s">
        <v>101653</v>
      </c>
      <c r="L19182" t="s">
        <v>101654</v>
      </c>
      <c r="M19182" t="s">
        <v>91</v>
      </c>
      <c r="O19182" s="1">
        <v>40549</v>
      </c>
      <c r="Q19182" t="s">
        <v>101655</v>
      </c>
      <c r="R19182" t="s">
        <v>101656</v>
      </c>
      <c r="S19182" t="s">
        <v>101657</v>
      </c>
      <c r="T19182" t="s">
        <v>101658</v>
      </c>
      <c r="U19182" t="s">
        <v>178</v>
      </c>
      <c r="V19182" t="s">
        <v>206</v>
      </c>
      <c r="W19182" t="s">
        <v>535</v>
      </c>
      <c r="X19182" t="s">
        <v>208</v>
      </c>
      <c r="Y19182" t="s">
        <v>536</v>
      </c>
      <c r="Z19182" s="1">
        <v>38360</v>
      </c>
    </row>
    <row r="19183" spans="11:26" x14ac:dyDescent="0.3">
      <c r="K19183" t="s">
        <v>101659</v>
      </c>
      <c r="L19183" t="s">
        <v>101660</v>
      </c>
      <c r="M19183" t="s">
        <v>91</v>
      </c>
      <c r="O19183" s="1">
        <v>40672</v>
      </c>
      <c r="Q19183" t="s">
        <v>101661</v>
      </c>
      <c r="R19183" t="s">
        <v>101662</v>
      </c>
      <c r="S19183" t="s">
        <v>101663</v>
      </c>
      <c r="T19183" t="s">
        <v>95</v>
      </c>
      <c r="U19183" t="s">
        <v>34</v>
      </c>
      <c r="V19183" t="s">
        <v>270</v>
      </c>
      <c r="W19183" t="s">
        <v>271</v>
      </c>
      <c r="X19183" t="s">
        <v>272</v>
      </c>
      <c r="Y19183" t="s">
        <v>272</v>
      </c>
    </row>
    <row r="19184" spans="11:26" x14ac:dyDescent="0.3">
      <c r="K19184" t="s">
        <v>101664</v>
      </c>
      <c r="L19184" t="s">
        <v>101665</v>
      </c>
      <c r="M19184" t="s">
        <v>28</v>
      </c>
      <c r="O19184" s="1">
        <v>41640</v>
      </c>
      <c r="P19184">
        <v>500000</v>
      </c>
      <c r="Q19184" t="s">
        <v>101666</v>
      </c>
      <c r="R19184" t="s">
        <v>101667</v>
      </c>
      <c r="T19184" t="s">
        <v>91409</v>
      </c>
      <c r="U19184" t="s">
        <v>345</v>
      </c>
      <c r="V19184" t="s">
        <v>46</v>
      </c>
      <c r="W19184" t="s">
        <v>106</v>
      </c>
      <c r="X19184" t="s">
        <v>107</v>
      </c>
      <c r="Y19184" t="s">
        <v>116</v>
      </c>
    </row>
    <row r="19185" spans="11:26" x14ac:dyDescent="0.3">
      <c r="K19185" t="s">
        <v>101668</v>
      </c>
      <c r="L19185" t="s">
        <v>101669</v>
      </c>
      <c r="M19185" t="s">
        <v>28</v>
      </c>
      <c r="O19185" s="1">
        <v>40125</v>
      </c>
      <c r="P19185">
        <v>1250000</v>
      </c>
      <c r="Q19185" t="s">
        <v>101670</v>
      </c>
      <c r="R19185" t="s">
        <v>101671</v>
      </c>
      <c r="S19185" t="s">
        <v>101672</v>
      </c>
      <c r="T19185" t="s">
        <v>74</v>
      </c>
      <c r="U19185" t="s">
        <v>34</v>
      </c>
      <c r="V19185" t="s">
        <v>1816</v>
      </c>
      <c r="W19185">
        <v>2</v>
      </c>
      <c r="X19185" t="s">
        <v>2917</v>
      </c>
      <c r="Y19185" t="s">
        <v>101673</v>
      </c>
      <c r="Z19185" s="1">
        <v>36892</v>
      </c>
    </row>
    <row r="19186" spans="11:26" x14ac:dyDescent="0.3">
      <c r="K19186" t="s">
        <v>101674</v>
      </c>
      <c r="L19186" t="s">
        <v>101675</v>
      </c>
      <c r="M19186" t="s">
        <v>256</v>
      </c>
      <c r="O19186" t="s">
        <v>20987</v>
      </c>
      <c r="P19186">
        <v>271923</v>
      </c>
      <c r="Q19186" t="s">
        <v>101676</v>
      </c>
      <c r="R19186" t="s">
        <v>101677</v>
      </c>
      <c r="S19186" t="s">
        <v>101678</v>
      </c>
      <c r="T19186" t="s">
        <v>150</v>
      </c>
      <c r="U19186" t="s">
        <v>34</v>
      </c>
      <c r="V19186" t="s">
        <v>46</v>
      </c>
      <c r="W19186" t="s">
        <v>106</v>
      </c>
      <c r="X19186" t="s">
        <v>107</v>
      </c>
      <c r="Y19186" t="s">
        <v>1681</v>
      </c>
      <c r="Z19186" s="1">
        <v>41640</v>
      </c>
    </row>
    <row r="19187" spans="11:26" x14ac:dyDescent="0.3">
      <c r="K19187" t="s">
        <v>101674</v>
      </c>
      <c r="L19187" t="s">
        <v>101679</v>
      </c>
      <c r="M19187" t="s">
        <v>256</v>
      </c>
      <c r="O19187" s="1">
        <v>41553</v>
      </c>
      <c r="P19187">
        <v>100008</v>
      </c>
      <c r="Q19187" t="s">
        <v>101680</v>
      </c>
      <c r="R19187" t="s">
        <v>101681</v>
      </c>
      <c r="S19187" t="s">
        <v>101682</v>
      </c>
      <c r="T19187" t="s">
        <v>124</v>
      </c>
      <c r="U19187" t="s">
        <v>34</v>
      </c>
      <c r="V19187" t="s">
        <v>3937</v>
      </c>
      <c r="W19187">
        <v>34</v>
      </c>
      <c r="X19187" t="s">
        <v>3938</v>
      </c>
      <c r="Y19187" t="s">
        <v>3938</v>
      </c>
      <c r="Z19187" s="1">
        <v>39453</v>
      </c>
    </row>
    <row r="19188" spans="11:26" x14ac:dyDescent="0.3">
      <c r="K19188" t="s">
        <v>101674</v>
      </c>
      <c r="L19188" t="s">
        <v>101683</v>
      </c>
      <c r="M19188" t="s">
        <v>28</v>
      </c>
      <c r="O19188" s="1">
        <v>41192</v>
      </c>
      <c r="P19188">
        <v>1588742</v>
      </c>
      <c r="Q19188" t="s">
        <v>101684</v>
      </c>
      <c r="R19188" t="s">
        <v>101685</v>
      </c>
      <c r="S19188" t="s">
        <v>101686</v>
      </c>
      <c r="T19188" t="s">
        <v>101687</v>
      </c>
      <c r="U19188" t="s">
        <v>34</v>
      </c>
      <c r="V19188" t="s">
        <v>96</v>
      </c>
      <c r="W19188" t="s">
        <v>336</v>
      </c>
      <c r="X19188" t="s">
        <v>337</v>
      </c>
      <c r="Y19188" t="s">
        <v>50339</v>
      </c>
      <c r="Z19188" t="s">
        <v>9097</v>
      </c>
    </row>
    <row r="19189" spans="11:26" x14ac:dyDescent="0.3">
      <c r="K19189" t="s">
        <v>101688</v>
      </c>
      <c r="L19189" t="s">
        <v>101689</v>
      </c>
      <c r="M19189" t="s">
        <v>52</v>
      </c>
      <c r="O19189" s="1">
        <v>39089</v>
      </c>
      <c r="P19189">
        <v>1000000</v>
      </c>
      <c r="Q19189" t="s">
        <v>101690</v>
      </c>
      <c r="R19189" t="s">
        <v>101691</v>
      </c>
      <c r="S19189" t="s">
        <v>101692</v>
      </c>
      <c r="T19189" t="s">
        <v>95</v>
      </c>
      <c r="U19189" t="s">
        <v>34</v>
      </c>
      <c r="V19189" t="s">
        <v>46</v>
      </c>
      <c r="W19189" t="s">
        <v>5921</v>
      </c>
      <c r="X19189" t="s">
        <v>12850</v>
      </c>
      <c r="Y19189" t="s">
        <v>12850</v>
      </c>
      <c r="Z19189" s="1">
        <v>40909</v>
      </c>
    </row>
    <row r="19190" spans="11:26" x14ac:dyDescent="0.3">
      <c r="K19190" t="s">
        <v>101693</v>
      </c>
      <c r="L19190" t="s">
        <v>101694</v>
      </c>
      <c r="M19190" t="s">
        <v>1836</v>
      </c>
      <c r="O19190" s="1">
        <v>42341</v>
      </c>
      <c r="P19190">
        <v>32000000</v>
      </c>
      <c r="Q19190" t="s">
        <v>101695</v>
      </c>
      <c r="R19190" t="s">
        <v>101696</v>
      </c>
      <c r="S19190" t="s">
        <v>101697</v>
      </c>
      <c r="T19190" t="s">
        <v>101698</v>
      </c>
      <c r="U19190" t="s">
        <v>34</v>
      </c>
      <c r="V19190" t="s">
        <v>46</v>
      </c>
      <c r="W19190" t="s">
        <v>106</v>
      </c>
      <c r="X19190" t="s">
        <v>107</v>
      </c>
      <c r="Y19190" t="s">
        <v>1581</v>
      </c>
      <c r="Z19190" s="1">
        <v>41275</v>
      </c>
    </row>
    <row r="19191" spans="11:26" x14ac:dyDescent="0.3">
      <c r="K19191" t="s">
        <v>101699</v>
      </c>
      <c r="L19191" t="s">
        <v>101700</v>
      </c>
      <c r="M19191" t="s">
        <v>91</v>
      </c>
      <c r="O19191" s="1">
        <v>41647</v>
      </c>
      <c r="Q19191" t="s">
        <v>101701</v>
      </c>
      <c r="R19191" t="s">
        <v>101702</v>
      </c>
      <c r="S19191" t="s">
        <v>101703</v>
      </c>
      <c r="T19191" t="s">
        <v>65291</v>
      </c>
      <c r="U19191" t="s">
        <v>345</v>
      </c>
      <c r="V19191" t="s">
        <v>46</v>
      </c>
      <c r="W19191" t="s">
        <v>158</v>
      </c>
      <c r="X19191" t="s">
        <v>159</v>
      </c>
      <c r="Y19191" t="s">
        <v>159</v>
      </c>
    </row>
    <row r="19192" spans="11:26" x14ac:dyDescent="0.3">
      <c r="K19192" t="s">
        <v>101704</v>
      </c>
      <c r="L19192" t="s">
        <v>101705</v>
      </c>
      <c r="M19192" t="s">
        <v>28</v>
      </c>
      <c r="N19192" t="s">
        <v>493</v>
      </c>
      <c r="O19192" t="s">
        <v>51406</v>
      </c>
      <c r="P19192">
        <v>7800000</v>
      </c>
      <c r="Q19192" t="s">
        <v>101706</v>
      </c>
      <c r="R19192" t="s">
        <v>101707</v>
      </c>
      <c r="S19192" t="s">
        <v>101708</v>
      </c>
      <c r="T19192" t="s">
        <v>1589</v>
      </c>
      <c r="U19192" t="s">
        <v>34</v>
      </c>
      <c r="V19192" t="s">
        <v>206</v>
      </c>
      <c r="W19192" t="s">
        <v>207</v>
      </c>
      <c r="X19192" t="s">
        <v>208</v>
      </c>
      <c r="Y19192" t="s">
        <v>208</v>
      </c>
    </row>
    <row r="19193" spans="11:26" x14ac:dyDescent="0.3">
      <c r="K19193" t="s">
        <v>101709</v>
      </c>
      <c r="L19193" t="s">
        <v>101710</v>
      </c>
      <c r="M19193" t="s">
        <v>52</v>
      </c>
      <c r="O19193" s="1">
        <v>39814</v>
      </c>
      <c r="P19193">
        <v>100000</v>
      </c>
      <c r="Q19193" t="s">
        <v>101711</v>
      </c>
      <c r="R19193" t="s">
        <v>101712</v>
      </c>
      <c r="S19193" t="s">
        <v>101713</v>
      </c>
      <c r="T19193" t="s">
        <v>436</v>
      </c>
      <c r="U19193" t="s">
        <v>34</v>
      </c>
      <c r="V19193" t="s">
        <v>206</v>
      </c>
      <c r="W19193" t="s">
        <v>207</v>
      </c>
      <c r="X19193" t="s">
        <v>208</v>
      </c>
      <c r="Y19193" t="s">
        <v>208</v>
      </c>
    </row>
    <row r="19194" spans="11:26" x14ac:dyDescent="0.3">
      <c r="K19194" t="s">
        <v>101714</v>
      </c>
      <c r="L19194" t="s">
        <v>101715</v>
      </c>
      <c r="M19194" t="s">
        <v>28</v>
      </c>
      <c r="O19194" t="s">
        <v>42186</v>
      </c>
      <c r="P19194">
        <v>1250000</v>
      </c>
      <c r="Q19194" t="s">
        <v>101716</v>
      </c>
      <c r="R19194" t="s">
        <v>101717</v>
      </c>
      <c r="S19194" t="s">
        <v>101718</v>
      </c>
      <c r="T19194" t="s">
        <v>1249</v>
      </c>
      <c r="U19194" t="s">
        <v>34</v>
      </c>
      <c r="V19194" t="s">
        <v>19317</v>
      </c>
      <c r="W19194">
        <v>18</v>
      </c>
      <c r="X19194" t="s">
        <v>43875</v>
      </c>
      <c r="Y19194" t="s">
        <v>43876</v>
      </c>
    </row>
    <row r="19195" spans="11:26" x14ac:dyDescent="0.3">
      <c r="K19195" t="s">
        <v>101719</v>
      </c>
      <c r="L19195" t="s">
        <v>101720</v>
      </c>
      <c r="M19195" t="s">
        <v>52</v>
      </c>
      <c r="O19195" s="1">
        <v>42313</v>
      </c>
      <c r="P19195">
        <v>189984</v>
      </c>
      <c r="Q19195" t="s">
        <v>101721</v>
      </c>
      <c r="R19195" t="s">
        <v>101722</v>
      </c>
      <c r="S19195" t="s">
        <v>101723</v>
      </c>
      <c r="T19195" t="s">
        <v>17522</v>
      </c>
      <c r="U19195" t="s">
        <v>34</v>
      </c>
      <c r="V19195" t="s">
        <v>46</v>
      </c>
      <c r="W19195" t="s">
        <v>106</v>
      </c>
      <c r="X19195" t="s">
        <v>151</v>
      </c>
      <c r="Y19195" t="s">
        <v>151</v>
      </c>
      <c r="Z19195" s="1">
        <v>41278</v>
      </c>
    </row>
    <row r="19196" spans="11:26" x14ac:dyDescent="0.3">
      <c r="K19196" t="s">
        <v>101719</v>
      </c>
      <c r="L19196" t="s">
        <v>101724</v>
      </c>
      <c r="M19196" t="s">
        <v>52</v>
      </c>
      <c r="O19196" t="s">
        <v>1068</v>
      </c>
      <c r="P19196">
        <v>43844</v>
      </c>
      <c r="Q19196" t="s">
        <v>101725</v>
      </c>
      <c r="R19196" t="s">
        <v>101726</v>
      </c>
      <c r="S19196" t="s">
        <v>101727</v>
      </c>
      <c r="T19196" t="s">
        <v>124</v>
      </c>
      <c r="U19196" t="s">
        <v>34</v>
      </c>
      <c r="V19196" t="s">
        <v>3937</v>
      </c>
      <c r="W19196">
        <v>34</v>
      </c>
      <c r="X19196" t="s">
        <v>3938</v>
      </c>
      <c r="Y19196" t="s">
        <v>3938</v>
      </c>
      <c r="Z19196" t="s">
        <v>101728</v>
      </c>
    </row>
    <row r="19197" spans="11:26" x14ac:dyDescent="0.3">
      <c r="K19197" t="s">
        <v>101729</v>
      </c>
      <c r="L19197" t="s">
        <v>101730</v>
      </c>
      <c r="M19197" t="s">
        <v>52</v>
      </c>
      <c r="O19197" t="s">
        <v>43198</v>
      </c>
      <c r="Q19197" t="s">
        <v>101731</v>
      </c>
      <c r="R19197" t="s">
        <v>101732</v>
      </c>
      <c r="S19197" t="s">
        <v>101733</v>
      </c>
      <c r="T19197" t="s">
        <v>101734</v>
      </c>
      <c r="U19197" t="s">
        <v>34</v>
      </c>
      <c r="V19197" t="s">
        <v>96</v>
      </c>
      <c r="W19197" t="s">
        <v>5722</v>
      </c>
      <c r="X19197" t="s">
        <v>5723</v>
      </c>
      <c r="Y19197" t="s">
        <v>5724</v>
      </c>
      <c r="Z19197" s="1">
        <v>40909</v>
      </c>
    </row>
    <row r="19198" spans="11:26" x14ac:dyDescent="0.3">
      <c r="K19198" t="s">
        <v>101729</v>
      </c>
      <c r="L19198" t="s">
        <v>101735</v>
      </c>
      <c r="M19198" t="s">
        <v>28</v>
      </c>
      <c r="N19198" t="s">
        <v>40</v>
      </c>
      <c r="O19198" s="1">
        <v>42071</v>
      </c>
      <c r="P19198">
        <v>5900000</v>
      </c>
      <c r="Q19198" t="s">
        <v>101736</v>
      </c>
      <c r="R19198" t="s">
        <v>101737</v>
      </c>
      <c r="S19198" t="s">
        <v>101738</v>
      </c>
      <c r="T19198" t="s">
        <v>746</v>
      </c>
      <c r="U19198" t="s">
        <v>34</v>
      </c>
      <c r="Z19198" s="1">
        <v>37987</v>
      </c>
    </row>
    <row r="19199" spans="11:26" x14ac:dyDescent="0.3">
      <c r="K19199" t="s">
        <v>101729</v>
      </c>
      <c r="L19199" t="s">
        <v>101739</v>
      </c>
      <c r="M19199" t="s">
        <v>52</v>
      </c>
      <c r="O19199" s="1">
        <v>41278</v>
      </c>
      <c r="P19199">
        <v>1000000</v>
      </c>
      <c r="Q19199" t="s">
        <v>101740</v>
      </c>
      <c r="R19199" t="s">
        <v>101741</v>
      </c>
      <c r="S19199" t="s">
        <v>101742</v>
      </c>
      <c r="T19199" t="s">
        <v>101743</v>
      </c>
      <c r="U19199" t="s">
        <v>34</v>
      </c>
      <c r="V19199" t="s">
        <v>2187</v>
      </c>
      <c r="W19199">
        <v>29</v>
      </c>
      <c r="X19199" t="s">
        <v>5711</v>
      </c>
      <c r="Y19199" t="s">
        <v>101744</v>
      </c>
      <c r="Z19199" s="1">
        <v>42005</v>
      </c>
    </row>
    <row r="19200" spans="11:26" x14ac:dyDescent="0.3">
      <c r="K19200" t="s">
        <v>101729</v>
      </c>
      <c r="L19200" t="s">
        <v>101745</v>
      </c>
      <c r="M19200" t="s">
        <v>91</v>
      </c>
      <c r="O19200" t="s">
        <v>15564</v>
      </c>
      <c r="Q19200" t="s">
        <v>101746</v>
      </c>
      <c r="R19200" t="s">
        <v>101747</v>
      </c>
      <c r="S19200" t="s">
        <v>101748</v>
      </c>
      <c r="T19200" t="s">
        <v>101749</v>
      </c>
      <c r="U19200" t="s">
        <v>34</v>
      </c>
      <c r="V19200" t="s">
        <v>46</v>
      </c>
      <c r="W19200" t="s">
        <v>1081</v>
      </c>
      <c r="X19200" t="s">
        <v>90470</v>
      </c>
      <c r="Y19200" t="s">
        <v>20963</v>
      </c>
      <c r="Z19200" t="s">
        <v>94166</v>
      </c>
    </row>
    <row r="19201" spans="11:26" x14ac:dyDescent="0.3">
      <c r="K19201" t="s">
        <v>101729</v>
      </c>
      <c r="L19201" t="s">
        <v>101750</v>
      </c>
      <c r="M19201" t="s">
        <v>52</v>
      </c>
      <c r="O19201" t="s">
        <v>6946</v>
      </c>
      <c r="P19201">
        <v>700000</v>
      </c>
      <c r="Q19201" t="s">
        <v>101751</v>
      </c>
      <c r="R19201" t="s">
        <v>101752</v>
      </c>
      <c r="S19201" t="s">
        <v>101753</v>
      </c>
      <c r="T19201" t="s">
        <v>101754</v>
      </c>
      <c r="U19201" t="s">
        <v>345</v>
      </c>
      <c r="V19201" t="s">
        <v>1174</v>
      </c>
      <c r="W19201">
        <v>6</v>
      </c>
      <c r="X19201" t="s">
        <v>1175</v>
      </c>
      <c r="Y19201" t="s">
        <v>21311</v>
      </c>
      <c r="Z19201" s="1">
        <v>40179</v>
      </c>
    </row>
    <row r="19202" spans="11:26" x14ac:dyDescent="0.3">
      <c r="K19202" t="s">
        <v>101755</v>
      </c>
      <c r="L19202" t="s">
        <v>101756</v>
      </c>
      <c r="M19202" t="s">
        <v>52</v>
      </c>
      <c r="O19202" s="1">
        <v>42317</v>
      </c>
      <c r="P19202">
        <v>1200000</v>
      </c>
      <c r="Q19202" t="s">
        <v>101757</v>
      </c>
      <c r="R19202" t="s">
        <v>101758</v>
      </c>
      <c r="S19202" t="s">
        <v>101759</v>
      </c>
      <c r="T19202" t="s">
        <v>101760</v>
      </c>
      <c r="U19202" t="s">
        <v>34</v>
      </c>
      <c r="V19202" t="s">
        <v>46</v>
      </c>
      <c r="W19202" t="s">
        <v>2307</v>
      </c>
      <c r="X19202" t="s">
        <v>2308</v>
      </c>
      <c r="Y19202" t="s">
        <v>71227</v>
      </c>
      <c r="Z19202" s="1">
        <v>41275</v>
      </c>
    </row>
    <row r="19203" spans="11:26" x14ac:dyDescent="0.3">
      <c r="K19203" t="s">
        <v>101761</v>
      </c>
      <c r="L19203" t="s">
        <v>101762</v>
      </c>
      <c r="M19203" t="s">
        <v>28</v>
      </c>
      <c r="O19203" t="s">
        <v>2389</v>
      </c>
      <c r="P19203">
        <v>1218942</v>
      </c>
      <c r="Q19203" t="s">
        <v>101763</v>
      </c>
      <c r="R19203" t="s">
        <v>101764</v>
      </c>
      <c r="S19203" t="s">
        <v>101765</v>
      </c>
      <c r="T19203" t="s">
        <v>101766</v>
      </c>
      <c r="U19203" t="s">
        <v>34</v>
      </c>
      <c r="V19203" t="s">
        <v>46</v>
      </c>
      <c r="W19203" t="s">
        <v>167</v>
      </c>
      <c r="X19203" t="s">
        <v>168</v>
      </c>
      <c r="Y19203" t="s">
        <v>169</v>
      </c>
      <c r="Z19203" t="s">
        <v>101767</v>
      </c>
    </row>
    <row r="19204" spans="11:26" x14ac:dyDescent="0.3">
      <c r="K19204" t="s">
        <v>101768</v>
      </c>
      <c r="L19204" t="s">
        <v>101769</v>
      </c>
      <c r="M19204" t="s">
        <v>28</v>
      </c>
      <c r="N19204" t="s">
        <v>40</v>
      </c>
      <c r="O19204" s="1">
        <v>40544</v>
      </c>
      <c r="P19204">
        <v>5000000</v>
      </c>
      <c r="Q19204" t="s">
        <v>101770</v>
      </c>
      <c r="R19204" t="s">
        <v>101771</v>
      </c>
      <c r="S19204" t="s">
        <v>101772</v>
      </c>
      <c r="T19204" t="s">
        <v>150</v>
      </c>
      <c r="U19204" t="s">
        <v>34</v>
      </c>
      <c r="V19204" t="s">
        <v>46</v>
      </c>
      <c r="W19204" t="s">
        <v>1731</v>
      </c>
      <c r="X19204" t="s">
        <v>1732</v>
      </c>
      <c r="Y19204" t="s">
        <v>1732</v>
      </c>
    </row>
    <row r="19205" spans="11:26" x14ac:dyDescent="0.3">
      <c r="K19205" t="s">
        <v>101768</v>
      </c>
      <c r="L19205" t="s">
        <v>101773</v>
      </c>
      <c r="M19205" t="s">
        <v>28</v>
      </c>
      <c r="N19205" t="s">
        <v>29</v>
      </c>
      <c r="O19205" s="1">
        <v>41277</v>
      </c>
      <c r="P19205">
        <v>20000000</v>
      </c>
      <c r="Q19205" t="s">
        <v>101774</v>
      </c>
      <c r="R19205" t="s">
        <v>101775</v>
      </c>
      <c r="S19205" t="s">
        <v>101776</v>
      </c>
      <c r="T19205" t="s">
        <v>15166</v>
      </c>
      <c r="U19205" t="s">
        <v>34</v>
      </c>
      <c r="V19205" t="s">
        <v>8073</v>
      </c>
      <c r="X19205" t="s">
        <v>8074</v>
      </c>
      <c r="Y19205" t="s">
        <v>8074</v>
      </c>
    </row>
    <row r="19206" spans="11:26" x14ac:dyDescent="0.3">
      <c r="K19206" t="s">
        <v>101768</v>
      </c>
      <c r="L19206" t="s">
        <v>101777</v>
      </c>
      <c r="M19206" t="s">
        <v>28</v>
      </c>
      <c r="N19206" t="s">
        <v>1189</v>
      </c>
      <c r="O19206" s="1">
        <v>42038</v>
      </c>
      <c r="P19206">
        <v>110000000</v>
      </c>
      <c r="Q19206" t="s">
        <v>101778</v>
      </c>
      <c r="R19206" t="s">
        <v>101779</v>
      </c>
      <c r="S19206" t="s">
        <v>101780</v>
      </c>
      <c r="T19206" t="s">
        <v>124</v>
      </c>
      <c r="U19206" t="s">
        <v>34</v>
      </c>
      <c r="V19206" t="s">
        <v>3937</v>
      </c>
      <c r="W19206">
        <v>34</v>
      </c>
      <c r="X19206" t="s">
        <v>3938</v>
      </c>
      <c r="Y19206" t="s">
        <v>3938</v>
      </c>
      <c r="Z19206" s="1">
        <v>40278</v>
      </c>
    </row>
    <row r="19207" spans="11:26" x14ac:dyDescent="0.3">
      <c r="K19207" t="s">
        <v>101768</v>
      </c>
      <c r="L19207" t="s">
        <v>101781</v>
      </c>
      <c r="M19207" t="s">
        <v>28</v>
      </c>
      <c r="N19207" t="s">
        <v>493</v>
      </c>
      <c r="O19207" s="1">
        <v>41641</v>
      </c>
      <c r="P19207">
        <v>50000000</v>
      </c>
      <c r="Q19207" t="s">
        <v>101782</v>
      </c>
      <c r="R19207" t="s">
        <v>101783</v>
      </c>
      <c r="S19207" t="s">
        <v>101784</v>
      </c>
      <c r="T19207" t="s">
        <v>2350</v>
      </c>
      <c r="U19207" t="s">
        <v>178</v>
      </c>
      <c r="V19207" t="s">
        <v>46</v>
      </c>
      <c r="W19207" t="s">
        <v>106</v>
      </c>
      <c r="X19207" t="s">
        <v>107</v>
      </c>
      <c r="Y19207" t="s">
        <v>2134</v>
      </c>
    </row>
    <row r="19208" spans="11:26" x14ac:dyDescent="0.3">
      <c r="K19208" t="s">
        <v>101785</v>
      </c>
      <c r="L19208" t="s">
        <v>101786</v>
      </c>
      <c r="M19208" t="s">
        <v>28</v>
      </c>
      <c r="O19208" t="s">
        <v>23571</v>
      </c>
      <c r="P19208">
        <v>22900000</v>
      </c>
      <c r="Q19208" t="s">
        <v>101787</v>
      </c>
      <c r="R19208" t="s">
        <v>101788</v>
      </c>
      <c r="T19208" t="s">
        <v>101789</v>
      </c>
      <c r="U19208" t="s">
        <v>34</v>
      </c>
      <c r="V19208" t="s">
        <v>46</v>
      </c>
      <c r="W19208" t="s">
        <v>228</v>
      </c>
      <c r="X19208" t="s">
        <v>229</v>
      </c>
      <c r="Y19208" t="s">
        <v>229</v>
      </c>
    </row>
    <row r="19209" spans="11:26" x14ac:dyDescent="0.3">
      <c r="K19209" t="s">
        <v>101790</v>
      </c>
      <c r="L19209" t="s">
        <v>101791</v>
      </c>
      <c r="M19209" t="s">
        <v>256</v>
      </c>
      <c r="O19209" s="1">
        <v>39823</v>
      </c>
      <c r="P19209">
        <v>360000</v>
      </c>
      <c r="Q19209" t="s">
        <v>101792</v>
      </c>
      <c r="R19209" t="s">
        <v>101793</v>
      </c>
      <c r="S19209" t="s">
        <v>101794</v>
      </c>
      <c r="T19209" t="s">
        <v>101795</v>
      </c>
      <c r="U19209" t="s">
        <v>34</v>
      </c>
      <c r="V19209" t="s">
        <v>46</v>
      </c>
      <c r="W19209" t="s">
        <v>228</v>
      </c>
      <c r="X19209" t="s">
        <v>229</v>
      </c>
      <c r="Y19209" t="s">
        <v>229</v>
      </c>
      <c r="Z19209" s="1">
        <v>39092</v>
      </c>
    </row>
    <row r="19210" spans="11:26" x14ac:dyDescent="0.3">
      <c r="K19210" t="s">
        <v>101796</v>
      </c>
      <c r="L19210" t="s">
        <v>101797</v>
      </c>
      <c r="M19210" t="s">
        <v>91</v>
      </c>
      <c r="O19210" t="s">
        <v>13868</v>
      </c>
      <c r="Q19210" t="s">
        <v>101798</v>
      </c>
      <c r="R19210" t="s">
        <v>101799</v>
      </c>
      <c r="S19210" t="s">
        <v>101800</v>
      </c>
      <c r="T19210" t="s">
        <v>101801</v>
      </c>
      <c r="U19210" t="s">
        <v>345</v>
      </c>
      <c r="V19210" t="s">
        <v>46</v>
      </c>
      <c r="W19210" t="s">
        <v>133</v>
      </c>
      <c r="X19210" t="s">
        <v>3028</v>
      </c>
      <c r="Y19210" t="s">
        <v>4403</v>
      </c>
      <c r="Z19210" s="1">
        <v>39814</v>
      </c>
    </row>
    <row r="19211" spans="11:26" x14ac:dyDescent="0.3">
      <c r="K19211" t="s">
        <v>101802</v>
      </c>
      <c r="L19211" t="s">
        <v>101803</v>
      </c>
      <c r="M19211" t="s">
        <v>28</v>
      </c>
      <c r="O19211" t="s">
        <v>10027</v>
      </c>
      <c r="P19211">
        <v>658000</v>
      </c>
      <c r="Q19211" t="s">
        <v>101804</v>
      </c>
      <c r="R19211" t="s">
        <v>101805</v>
      </c>
      <c r="S19211" t="s">
        <v>101806</v>
      </c>
      <c r="T19211" t="s">
        <v>101807</v>
      </c>
      <c r="U19211" t="s">
        <v>34</v>
      </c>
      <c r="V19211" t="s">
        <v>1939</v>
      </c>
      <c r="W19211">
        <v>27</v>
      </c>
      <c r="Z19211" s="1">
        <v>40858</v>
      </c>
    </row>
    <row r="19212" spans="11:26" x14ac:dyDescent="0.3">
      <c r="K19212" t="s">
        <v>101808</v>
      </c>
      <c r="L19212" t="s">
        <v>101809</v>
      </c>
      <c r="M19212" t="s">
        <v>52</v>
      </c>
      <c r="O19212" s="1">
        <v>41649</v>
      </c>
      <c r="P19212">
        <v>150000</v>
      </c>
      <c r="Q19212" t="s">
        <v>101810</v>
      </c>
      <c r="R19212" t="s">
        <v>101811</v>
      </c>
      <c r="S19212" t="s">
        <v>101812</v>
      </c>
      <c r="T19212" t="s">
        <v>101813</v>
      </c>
      <c r="U19212" t="s">
        <v>34</v>
      </c>
      <c r="V19212" t="s">
        <v>46</v>
      </c>
      <c r="W19212" t="s">
        <v>228</v>
      </c>
      <c r="X19212" t="s">
        <v>229</v>
      </c>
      <c r="Y19212" t="s">
        <v>229</v>
      </c>
      <c r="Z19212" s="1">
        <v>40909</v>
      </c>
    </row>
    <row r="19213" spans="11:26" x14ac:dyDescent="0.3">
      <c r="K19213" t="s">
        <v>101814</v>
      </c>
      <c r="L19213" t="s">
        <v>101815</v>
      </c>
      <c r="M19213" t="s">
        <v>52</v>
      </c>
      <c r="O19213" s="1">
        <v>41644</v>
      </c>
      <c r="P19213">
        <v>1200000</v>
      </c>
      <c r="Q19213" t="s">
        <v>101816</v>
      </c>
      <c r="R19213" t="s">
        <v>101817</v>
      </c>
      <c r="S19213" t="s">
        <v>101818</v>
      </c>
      <c r="T19213" t="s">
        <v>95</v>
      </c>
      <c r="U19213" t="s">
        <v>34</v>
      </c>
      <c r="V19213" t="s">
        <v>1816</v>
      </c>
      <c r="W19213">
        <v>2</v>
      </c>
      <c r="X19213" t="s">
        <v>76058</v>
      </c>
      <c r="Y19213" t="s">
        <v>76058</v>
      </c>
      <c r="Z19213" s="1">
        <v>38725</v>
      </c>
    </row>
    <row r="19214" spans="11:26" x14ac:dyDescent="0.3">
      <c r="K19214" t="s">
        <v>101814</v>
      </c>
      <c r="L19214" t="s">
        <v>101819</v>
      </c>
      <c r="M19214" t="s">
        <v>749</v>
      </c>
      <c r="O19214" s="1">
        <v>41286</v>
      </c>
      <c r="P19214">
        <v>600000</v>
      </c>
      <c r="Q19214" t="s">
        <v>101820</v>
      </c>
      <c r="R19214" t="s">
        <v>101821</v>
      </c>
      <c r="S19214" t="s">
        <v>101822</v>
      </c>
      <c r="T19214" t="s">
        <v>409</v>
      </c>
      <c r="U19214" t="s">
        <v>34</v>
      </c>
      <c r="V19214" t="s">
        <v>206</v>
      </c>
      <c r="W19214" t="s">
        <v>207</v>
      </c>
      <c r="X19214" t="s">
        <v>208</v>
      </c>
      <c r="Y19214" t="s">
        <v>208</v>
      </c>
      <c r="Z19214" s="1">
        <v>41275</v>
      </c>
    </row>
    <row r="19215" spans="11:26" x14ac:dyDescent="0.3">
      <c r="K19215" t="s">
        <v>101823</v>
      </c>
      <c r="L19215" t="s">
        <v>101824</v>
      </c>
      <c r="M19215" t="s">
        <v>256</v>
      </c>
      <c r="O19215" t="s">
        <v>28691</v>
      </c>
      <c r="P19215">
        <v>2800000</v>
      </c>
      <c r="Q19215" t="s">
        <v>101825</v>
      </c>
      <c r="R19215" t="s">
        <v>101826</v>
      </c>
      <c r="S19215" t="s">
        <v>101827</v>
      </c>
      <c r="T19215" t="s">
        <v>95</v>
      </c>
      <c r="U19215" t="s">
        <v>34</v>
      </c>
      <c r="V19215" t="s">
        <v>206</v>
      </c>
      <c r="W19215" t="s">
        <v>8287</v>
      </c>
      <c r="X19215" t="s">
        <v>8288</v>
      </c>
      <c r="Y19215" t="s">
        <v>8288</v>
      </c>
    </row>
    <row r="19216" spans="11:26" x14ac:dyDescent="0.3">
      <c r="K19216" t="s">
        <v>101823</v>
      </c>
      <c r="L19216" t="s">
        <v>101828</v>
      </c>
      <c r="M19216" t="s">
        <v>28</v>
      </c>
      <c r="N19216" t="s">
        <v>1415</v>
      </c>
      <c r="O19216" t="s">
        <v>6867</v>
      </c>
      <c r="P19216">
        <v>70000000</v>
      </c>
      <c r="Q19216" t="s">
        <v>101829</v>
      </c>
      <c r="R19216" t="s">
        <v>101830</v>
      </c>
      <c r="S19216" t="s">
        <v>101831</v>
      </c>
      <c r="T19216" t="s">
        <v>150</v>
      </c>
      <c r="U19216" t="s">
        <v>34</v>
      </c>
      <c r="V19216" t="s">
        <v>46</v>
      </c>
      <c r="W19216" t="s">
        <v>106</v>
      </c>
      <c r="X19216" t="s">
        <v>2081</v>
      </c>
      <c r="Y19216" t="s">
        <v>2081</v>
      </c>
      <c r="Z19216" s="1">
        <v>35065</v>
      </c>
    </row>
    <row r="19217" spans="11:26" x14ac:dyDescent="0.3">
      <c r="K19217" t="s">
        <v>101823</v>
      </c>
      <c r="L19217" t="s">
        <v>101832</v>
      </c>
      <c r="M19217" t="s">
        <v>256</v>
      </c>
      <c r="O19217" t="s">
        <v>97590</v>
      </c>
      <c r="P19217">
        <v>10000000</v>
      </c>
      <c r="Q19217" t="s">
        <v>101833</v>
      </c>
      <c r="R19217" t="s">
        <v>101834</v>
      </c>
      <c r="S19217" t="s">
        <v>101835</v>
      </c>
      <c r="T19217" t="s">
        <v>2570</v>
      </c>
      <c r="U19217" t="s">
        <v>34</v>
      </c>
      <c r="V19217" t="s">
        <v>46</v>
      </c>
      <c r="W19217" t="s">
        <v>6707</v>
      </c>
      <c r="X19217" t="s">
        <v>5457</v>
      </c>
      <c r="Y19217" t="s">
        <v>5457</v>
      </c>
      <c r="Z19217" s="1">
        <v>36892</v>
      </c>
    </row>
    <row r="19218" spans="11:26" x14ac:dyDescent="0.3">
      <c r="K19218" t="s">
        <v>101823</v>
      </c>
      <c r="L19218" t="s">
        <v>101836</v>
      </c>
      <c r="M19218" t="s">
        <v>28</v>
      </c>
      <c r="N19218" t="s">
        <v>29</v>
      </c>
      <c r="O19218" s="1">
        <v>38695</v>
      </c>
      <c r="P19218">
        <v>7700000</v>
      </c>
      <c r="Q19218" t="s">
        <v>101837</v>
      </c>
      <c r="R19218" t="s">
        <v>101838</v>
      </c>
      <c r="S19218" t="s">
        <v>101839</v>
      </c>
      <c r="T19218" t="s">
        <v>101840</v>
      </c>
      <c r="U19218" t="s">
        <v>34</v>
      </c>
    </row>
    <row r="19219" spans="11:26" x14ac:dyDescent="0.3">
      <c r="K19219" t="s">
        <v>101823</v>
      </c>
      <c r="L19219" t="s">
        <v>101841</v>
      </c>
      <c r="M19219" t="s">
        <v>256</v>
      </c>
      <c r="O19219" s="1">
        <v>41127</v>
      </c>
      <c r="P19219">
        <v>3000000</v>
      </c>
      <c r="Q19219" t="s">
        <v>101842</v>
      </c>
      <c r="R19219" t="s">
        <v>101843</v>
      </c>
      <c r="S19219" t="s">
        <v>101844</v>
      </c>
      <c r="T19219" t="s">
        <v>5769</v>
      </c>
      <c r="U19219" t="s">
        <v>1158</v>
      </c>
      <c r="V19219" t="s">
        <v>46</v>
      </c>
      <c r="W19219" t="s">
        <v>106</v>
      </c>
      <c r="X19219" t="s">
        <v>2081</v>
      </c>
      <c r="Y19219" t="s">
        <v>2081</v>
      </c>
      <c r="Z19219" s="1">
        <v>39083</v>
      </c>
    </row>
    <row r="19220" spans="11:26" x14ac:dyDescent="0.3">
      <c r="K19220" t="s">
        <v>101823</v>
      </c>
      <c r="L19220" t="s">
        <v>101845</v>
      </c>
      <c r="M19220" t="s">
        <v>28</v>
      </c>
      <c r="N19220" t="s">
        <v>1189</v>
      </c>
      <c r="O19220" t="s">
        <v>41800</v>
      </c>
      <c r="P19220">
        <v>38500000</v>
      </c>
      <c r="Q19220" t="s">
        <v>101846</v>
      </c>
      <c r="R19220" t="s">
        <v>101847</v>
      </c>
      <c r="S19220" t="s">
        <v>101848</v>
      </c>
      <c r="T19220" t="s">
        <v>1249</v>
      </c>
      <c r="U19220" t="s">
        <v>34</v>
      </c>
      <c r="V19220" t="s">
        <v>46</v>
      </c>
      <c r="W19220" t="s">
        <v>142</v>
      </c>
      <c r="X19220" t="s">
        <v>143</v>
      </c>
      <c r="Y19220" t="s">
        <v>143</v>
      </c>
    </row>
    <row r="19221" spans="11:26" x14ac:dyDescent="0.3">
      <c r="K19221" t="s">
        <v>101823</v>
      </c>
      <c r="L19221" t="s">
        <v>101849</v>
      </c>
      <c r="M19221" t="s">
        <v>28</v>
      </c>
      <c r="N19221" t="s">
        <v>493</v>
      </c>
      <c r="O19221" t="s">
        <v>65370</v>
      </c>
      <c r="P19221">
        <v>44000000</v>
      </c>
      <c r="Q19221" t="s">
        <v>101850</v>
      </c>
      <c r="R19221" t="s">
        <v>101851</v>
      </c>
      <c r="S19221" t="s">
        <v>101852</v>
      </c>
      <c r="T19221" t="s">
        <v>150</v>
      </c>
      <c r="U19221" t="s">
        <v>34</v>
      </c>
      <c r="V19221" t="s">
        <v>46</v>
      </c>
      <c r="W19221" t="s">
        <v>106</v>
      </c>
      <c r="X19221" t="s">
        <v>107</v>
      </c>
      <c r="Y19221" t="s">
        <v>116</v>
      </c>
      <c r="Z19221" s="1">
        <v>41283</v>
      </c>
    </row>
    <row r="19222" spans="11:26" x14ac:dyDescent="0.3">
      <c r="K19222" t="s">
        <v>101853</v>
      </c>
      <c r="L19222" t="s">
        <v>101854</v>
      </c>
      <c r="M19222" t="s">
        <v>52</v>
      </c>
      <c r="O19222" s="1">
        <v>41915</v>
      </c>
      <c r="P19222">
        <v>33390</v>
      </c>
      <c r="Q19222" t="s">
        <v>101855</v>
      </c>
      <c r="R19222" t="s">
        <v>101856</v>
      </c>
      <c r="S19222" t="s">
        <v>101857</v>
      </c>
      <c r="T19222" t="s">
        <v>150</v>
      </c>
      <c r="U19222" t="s">
        <v>1158</v>
      </c>
      <c r="V19222" t="s">
        <v>46</v>
      </c>
      <c r="W19222" t="s">
        <v>717</v>
      </c>
      <c r="X19222" t="s">
        <v>882</v>
      </c>
      <c r="Y19222" t="s">
        <v>6878</v>
      </c>
      <c r="Z19222" s="1">
        <v>40544</v>
      </c>
    </row>
    <row r="19223" spans="11:26" x14ac:dyDescent="0.3">
      <c r="K19223" t="s">
        <v>101858</v>
      </c>
      <c r="L19223" t="s">
        <v>101859</v>
      </c>
      <c r="M19223" t="s">
        <v>28</v>
      </c>
      <c r="O19223" t="s">
        <v>1684</v>
      </c>
      <c r="P19223">
        <v>1588517</v>
      </c>
      <c r="Q19223" t="s">
        <v>101860</v>
      </c>
      <c r="R19223" t="s">
        <v>101861</v>
      </c>
      <c r="S19223" t="s">
        <v>101862</v>
      </c>
      <c r="T19223" t="s">
        <v>101863</v>
      </c>
      <c r="U19223" t="s">
        <v>34</v>
      </c>
      <c r="V19223" t="s">
        <v>1174</v>
      </c>
      <c r="W19223">
        <v>5</v>
      </c>
      <c r="X19223" t="s">
        <v>1175</v>
      </c>
      <c r="Y19223" t="s">
        <v>1175</v>
      </c>
    </row>
    <row r="19224" spans="11:26" x14ac:dyDescent="0.3">
      <c r="K19224" t="s">
        <v>101858</v>
      </c>
      <c r="L19224" t="s">
        <v>101864</v>
      </c>
      <c r="M19224" t="s">
        <v>52</v>
      </c>
      <c r="O19224" t="s">
        <v>6584</v>
      </c>
      <c r="P19224">
        <v>677448</v>
      </c>
      <c r="Q19224" t="s">
        <v>101865</v>
      </c>
      <c r="R19224" t="s">
        <v>101866</v>
      </c>
      <c r="S19224" t="s">
        <v>101867</v>
      </c>
      <c r="T19224" t="s">
        <v>105</v>
      </c>
      <c r="U19224" t="s">
        <v>34</v>
      </c>
      <c r="V19224" t="s">
        <v>1174</v>
      </c>
      <c r="W19224">
        <v>4</v>
      </c>
      <c r="X19224" t="s">
        <v>21955</v>
      </c>
      <c r="Y19224" t="s">
        <v>46027</v>
      </c>
      <c r="Z19224" s="1">
        <v>40544</v>
      </c>
    </row>
    <row r="19225" spans="11:26" x14ac:dyDescent="0.3">
      <c r="K19225" t="s">
        <v>101868</v>
      </c>
      <c r="L19225" t="s">
        <v>101869</v>
      </c>
      <c r="M19225" t="s">
        <v>324</v>
      </c>
      <c r="O19225" s="1">
        <v>38718</v>
      </c>
      <c r="P19225">
        <v>500000</v>
      </c>
      <c r="Q19225" t="s">
        <v>101870</v>
      </c>
      <c r="R19225" t="s">
        <v>101871</v>
      </c>
      <c r="S19225" t="s">
        <v>101872</v>
      </c>
      <c r="T19225" t="s">
        <v>101873</v>
      </c>
      <c r="U19225" t="s">
        <v>34</v>
      </c>
      <c r="V19225" t="s">
        <v>206</v>
      </c>
      <c r="W19225" t="s">
        <v>207</v>
      </c>
      <c r="X19225" t="s">
        <v>208</v>
      </c>
      <c r="Y19225" t="s">
        <v>208</v>
      </c>
      <c r="Z19225" s="1">
        <v>41245</v>
      </c>
    </row>
    <row r="19226" spans="11:26" x14ac:dyDescent="0.3">
      <c r="K19226" t="s">
        <v>101874</v>
      </c>
      <c r="L19226" t="s">
        <v>101875</v>
      </c>
      <c r="M19226" t="s">
        <v>28</v>
      </c>
      <c r="O19226" s="1">
        <v>41283</v>
      </c>
      <c r="P19226">
        <v>3500</v>
      </c>
      <c r="Q19226" t="s">
        <v>101876</v>
      </c>
      <c r="R19226" t="s">
        <v>101877</v>
      </c>
      <c r="S19226" t="s">
        <v>101878</v>
      </c>
      <c r="T19226" t="s">
        <v>124</v>
      </c>
      <c r="U19226" t="s">
        <v>34</v>
      </c>
      <c r="V19226" t="s">
        <v>46</v>
      </c>
      <c r="W19226" t="s">
        <v>228</v>
      </c>
      <c r="X19226" t="s">
        <v>229</v>
      </c>
      <c r="Y19226" t="s">
        <v>229</v>
      </c>
    </row>
    <row r="19227" spans="11:26" x14ac:dyDescent="0.3">
      <c r="K19227" t="s">
        <v>101879</v>
      </c>
      <c r="L19227" t="s">
        <v>101880</v>
      </c>
      <c r="M19227" t="s">
        <v>190</v>
      </c>
      <c r="O19227" s="1">
        <v>41829</v>
      </c>
      <c r="P19227">
        <v>10000</v>
      </c>
      <c r="Q19227" t="s">
        <v>101881</v>
      </c>
      <c r="R19227" t="s">
        <v>101882</v>
      </c>
      <c r="S19227" t="s">
        <v>101883</v>
      </c>
      <c r="T19227" t="s">
        <v>101884</v>
      </c>
      <c r="U19227" t="s">
        <v>34</v>
      </c>
      <c r="V19227" t="s">
        <v>46</v>
      </c>
      <c r="W19227" t="s">
        <v>1369</v>
      </c>
      <c r="X19227" t="s">
        <v>18650</v>
      </c>
      <c r="Y19227" t="s">
        <v>65711</v>
      </c>
    </row>
    <row r="19228" spans="11:26" x14ac:dyDescent="0.3">
      <c r="K19228" t="s">
        <v>101885</v>
      </c>
      <c r="L19228" t="s">
        <v>101886</v>
      </c>
      <c r="M19228" t="s">
        <v>256</v>
      </c>
      <c r="O19228" t="s">
        <v>3229</v>
      </c>
      <c r="P19228">
        <v>4500000</v>
      </c>
      <c r="Q19228" t="s">
        <v>101887</v>
      </c>
      <c r="R19228" t="s">
        <v>101888</v>
      </c>
      <c r="S19228" t="s">
        <v>101889</v>
      </c>
      <c r="T19228" t="s">
        <v>4324</v>
      </c>
      <c r="U19228" t="s">
        <v>34</v>
      </c>
      <c r="Z19228" s="1">
        <v>39366</v>
      </c>
    </row>
    <row r="19229" spans="11:26" x14ac:dyDescent="0.3">
      <c r="K19229" t="s">
        <v>101885</v>
      </c>
      <c r="L19229" t="s">
        <v>101890</v>
      </c>
      <c r="M19229" t="s">
        <v>256</v>
      </c>
      <c r="O19229" s="1">
        <v>40731</v>
      </c>
      <c r="P19229">
        <v>2500000</v>
      </c>
      <c r="Q19229" t="s">
        <v>101891</v>
      </c>
      <c r="R19229" t="s">
        <v>101892</v>
      </c>
      <c r="S19229" t="s">
        <v>101893</v>
      </c>
      <c r="T19229" t="s">
        <v>101894</v>
      </c>
      <c r="U19229" t="s">
        <v>34</v>
      </c>
      <c r="V19229" t="s">
        <v>1174</v>
      </c>
      <c r="W19229">
        <v>5</v>
      </c>
      <c r="X19229" t="s">
        <v>1175</v>
      </c>
      <c r="Y19229" t="s">
        <v>18780</v>
      </c>
    </row>
    <row r="19230" spans="11:26" x14ac:dyDescent="0.3">
      <c r="K19230" t="s">
        <v>101895</v>
      </c>
      <c r="L19230" t="s">
        <v>101896</v>
      </c>
      <c r="M19230" t="s">
        <v>52</v>
      </c>
      <c r="O19230" s="1">
        <v>41640</v>
      </c>
      <c r="P19230">
        <v>150000</v>
      </c>
      <c r="Q19230" t="s">
        <v>101897</v>
      </c>
      <c r="R19230" t="s">
        <v>101898</v>
      </c>
      <c r="S19230" t="s">
        <v>101899</v>
      </c>
      <c r="T19230" t="s">
        <v>64</v>
      </c>
      <c r="U19230" t="s">
        <v>34</v>
      </c>
      <c r="V19230" t="s">
        <v>46</v>
      </c>
      <c r="W19230" t="s">
        <v>106</v>
      </c>
      <c r="X19230" t="s">
        <v>2081</v>
      </c>
      <c r="Y19230" t="s">
        <v>56033</v>
      </c>
      <c r="Z19230" s="1">
        <v>39814</v>
      </c>
    </row>
    <row r="19231" spans="11:26" x14ac:dyDescent="0.3">
      <c r="K19231" t="s">
        <v>101900</v>
      </c>
      <c r="L19231" t="s">
        <v>101901</v>
      </c>
      <c r="M19231" t="s">
        <v>52</v>
      </c>
      <c r="O19231" s="1">
        <v>41825</v>
      </c>
      <c r="P19231">
        <v>297799</v>
      </c>
      <c r="Q19231" t="s">
        <v>101902</v>
      </c>
      <c r="R19231" t="s">
        <v>101903</v>
      </c>
      <c r="S19231" t="s">
        <v>101904</v>
      </c>
      <c r="T19231" t="s">
        <v>74</v>
      </c>
      <c r="U19231" t="s">
        <v>178</v>
      </c>
      <c r="V19231" t="s">
        <v>46</v>
      </c>
      <c r="W19231" t="s">
        <v>106</v>
      </c>
      <c r="X19231" t="s">
        <v>151</v>
      </c>
      <c r="Y19231" t="s">
        <v>4559</v>
      </c>
      <c r="Z19231" s="1">
        <v>36892</v>
      </c>
    </row>
    <row r="19232" spans="11:26" x14ac:dyDescent="0.3">
      <c r="K19232" t="s">
        <v>101900</v>
      </c>
      <c r="L19232" t="s">
        <v>101905</v>
      </c>
      <c r="M19232" t="s">
        <v>52</v>
      </c>
      <c r="O19232" s="1">
        <v>41825</v>
      </c>
      <c r="P19232">
        <v>500558</v>
      </c>
      <c r="Q19232" t="s">
        <v>101906</v>
      </c>
      <c r="R19232" t="s">
        <v>101907</v>
      </c>
      <c r="S19232" t="s">
        <v>101908</v>
      </c>
      <c r="T19232" t="s">
        <v>95</v>
      </c>
      <c r="U19232" t="s">
        <v>34</v>
      </c>
      <c r="V19232" t="s">
        <v>46</v>
      </c>
      <c r="W19232" t="s">
        <v>1369</v>
      </c>
      <c r="X19232" t="s">
        <v>1370</v>
      </c>
      <c r="Y19232" t="s">
        <v>8053</v>
      </c>
      <c r="Z19232" s="1">
        <v>36530</v>
      </c>
    </row>
    <row r="19233" spans="11:26" x14ac:dyDescent="0.3">
      <c r="K19233" t="s">
        <v>101909</v>
      </c>
      <c r="L19233" t="s">
        <v>101910</v>
      </c>
      <c r="M19233" t="s">
        <v>324</v>
      </c>
      <c r="O19233" s="1">
        <v>41220</v>
      </c>
      <c r="P19233">
        <v>800000</v>
      </c>
      <c r="Q19233" t="s">
        <v>101911</v>
      </c>
      <c r="R19233" t="s">
        <v>101912</v>
      </c>
      <c r="S19233" t="s">
        <v>101913</v>
      </c>
      <c r="T19233" t="s">
        <v>101914</v>
      </c>
      <c r="U19233" t="s">
        <v>178</v>
      </c>
      <c r="V19233" t="s">
        <v>46</v>
      </c>
      <c r="W19233" t="s">
        <v>106</v>
      </c>
      <c r="X19233" t="s">
        <v>107</v>
      </c>
      <c r="Y19233" t="s">
        <v>116</v>
      </c>
      <c r="Z19233" s="1">
        <v>39083</v>
      </c>
    </row>
    <row r="19234" spans="11:26" x14ac:dyDescent="0.3">
      <c r="K19234" t="s">
        <v>101915</v>
      </c>
      <c r="L19234" t="s">
        <v>101916</v>
      </c>
      <c r="M19234" t="s">
        <v>28</v>
      </c>
      <c r="O19234" t="s">
        <v>101917</v>
      </c>
      <c r="P19234">
        <v>21250000</v>
      </c>
      <c r="Q19234" t="s">
        <v>101918</v>
      </c>
      <c r="R19234" t="s">
        <v>101919</v>
      </c>
      <c r="S19234" t="s">
        <v>101920</v>
      </c>
      <c r="T19234" t="s">
        <v>101921</v>
      </c>
      <c r="U19234" t="s">
        <v>34</v>
      </c>
      <c r="V19234" t="s">
        <v>46</v>
      </c>
      <c r="W19234" t="s">
        <v>106</v>
      </c>
      <c r="X19234" t="s">
        <v>1650</v>
      </c>
      <c r="Y19234" t="s">
        <v>48612</v>
      </c>
    </row>
    <row r="19235" spans="11:26" x14ac:dyDescent="0.3">
      <c r="K19235" t="s">
        <v>101922</v>
      </c>
      <c r="L19235" t="s">
        <v>101923</v>
      </c>
      <c r="M19235" t="s">
        <v>91</v>
      </c>
      <c r="O19235" s="1">
        <v>42190</v>
      </c>
      <c r="Q19235" t="s">
        <v>101924</v>
      </c>
      <c r="R19235" t="s">
        <v>101925</v>
      </c>
      <c r="S19235" t="s">
        <v>101926</v>
      </c>
      <c r="T19235" t="s">
        <v>101927</v>
      </c>
      <c r="U19235" t="s">
        <v>34</v>
      </c>
      <c r="V19235" t="s">
        <v>46</v>
      </c>
      <c r="W19235" t="s">
        <v>260</v>
      </c>
      <c r="X19235" t="s">
        <v>402</v>
      </c>
      <c r="Y19235" t="s">
        <v>19826</v>
      </c>
      <c r="Z19235" s="1">
        <v>41275</v>
      </c>
    </row>
    <row r="19236" spans="11:26" x14ac:dyDescent="0.3">
      <c r="K19236" t="s">
        <v>101928</v>
      </c>
      <c r="L19236" t="s">
        <v>101929</v>
      </c>
      <c r="M19236" t="s">
        <v>52</v>
      </c>
      <c r="O19236" s="1">
        <v>40914</v>
      </c>
      <c r="P19236">
        <v>540000</v>
      </c>
      <c r="Q19236" t="s">
        <v>101930</v>
      </c>
      <c r="R19236" t="s">
        <v>101931</v>
      </c>
      <c r="S19236" t="s">
        <v>101932</v>
      </c>
      <c r="T19236" t="s">
        <v>95</v>
      </c>
      <c r="U19236" t="s">
        <v>34</v>
      </c>
      <c r="V19236" t="s">
        <v>1922</v>
      </c>
      <c r="W19236">
        <v>1</v>
      </c>
      <c r="X19236" t="s">
        <v>101933</v>
      </c>
      <c r="Y19236" t="s">
        <v>101933</v>
      </c>
      <c r="Z19236" s="1">
        <v>37987</v>
      </c>
    </row>
    <row r="19237" spans="11:26" x14ac:dyDescent="0.3">
      <c r="K19237" t="s">
        <v>101928</v>
      </c>
      <c r="L19237" t="s">
        <v>101934</v>
      </c>
      <c r="M19237" t="s">
        <v>52</v>
      </c>
      <c r="O19237" s="1">
        <v>40909</v>
      </c>
      <c r="P19237">
        <v>20000</v>
      </c>
      <c r="Q19237" t="s">
        <v>101935</v>
      </c>
      <c r="R19237" t="s">
        <v>101936</v>
      </c>
      <c r="S19237" t="s">
        <v>101937</v>
      </c>
      <c r="T19237" t="s">
        <v>95</v>
      </c>
      <c r="U19237" t="s">
        <v>34</v>
      </c>
      <c r="V19237" t="s">
        <v>46</v>
      </c>
      <c r="W19237" t="s">
        <v>106</v>
      </c>
      <c r="X19237" t="s">
        <v>1562</v>
      </c>
      <c r="Y19237" t="s">
        <v>9485</v>
      </c>
    </row>
    <row r="19238" spans="11:26" x14ac:dyDescent="0.3">
      <c r="K19238" t="s">
        <v>101928</v>
      </c>
      <c r="L19238" t="s">
        <v>101938</v>
      </c>
      <c r="M19238" t="s">
        <v>52</v>
      </c>
      <c r="O19238" t="s">
        <v>39735</v>
      </c>
      <c r="Q19238" t="s">
        <v>101939</v>
      </c>
      <c r="R19238" t="s">
        <v>101940</v>
      </c>
      <c r="T19238" t="s">
        <v>101941</v>
      </c>
      <c r="U19238" t="s">
        <v>345</v>
      </c>
      <c r="V19238" t="s">
        <v>206</v>
      </c>
      <c r="W19238" t="s">
        <v>7141</v>
      </c>
      <c r="X19238" t="s">
        <v>208</v>
      </c>
      <c r="Y19238" t="s">
        <v>15526</v>
      </c>
    </row>
    <row r="19239" spans="11:26" x14ac:dyDescent="0.3">
      <c r="K19239" t="s">
        <v>101942</v>
      </c>
      <c r="L19239" t="s">
        <v>101943</v>
      </c>
      <c r="M19239" t="s">
        <v>52</v>
      </c>
      <c r="O19239" s="1">
        <v>41676</v>
      </c>
      <c r="P19239">
        <v>40000</v>
      </c>
      <c r="Q19239" t="s">
        <v>101944</v>
      </c>
      <c r="R19239" t="s">
        <v>101945</v>
      </c>
      <c r="S19239" t="s">
        <v>101946</v>
      </c>
      <c r="T19239" t="s">
        <v>101947</v>
      </c>
      <c r="U19239" t="s">
        <v>345</v>
      </c>
      <c r="V19239" t="s">
        <v>46</v>
      </c>
      <c r="W19239" t="s">
        <v>1731</v>
      </c>
      <c r="X19239" t="s">
        <v>1732</v>
      </c>
      <c r="Y19239" t="s">
        <v>10258</v>
      </c>
      <c r="Z19239" s="1">
        <v>38729</v>
      </c>
    </row>
    <row r="19240" spans="11:26" x14ac:dyDescent="0.3">
      <c r="K19240" t="s">
        <v>101942</v>
      </c>
      <c r="L19240" t="s">
        <v>101948</v>
      </c>
      <c r="M19240" t="s">
        <v>52</v>
      </c>
      <c r="O19240" t="s">
        <v>65004</v>
      </c>
      <c r="P19240">
        <v>1200000</v>
      </c>
      <c r="Q19240" t="s">
        <v>101949</v>
      </c>
      <c r="R19240" t="s">
        <v>101950</v>
      </c>
      <c r="S19240" t="s">
        <v>101951</v>
      </c>
      <c r="T19240" t="s">
        <v>2393</v>
      </c>
      <c r="U19240" t="s">
        <v>34</v>
      </c>
      <c r="Z19240" s="1">
        <v>36800</v>
      </c>
    </row>
    <row r="19241" spans="11:26" x14ac:dyDescent="0.3">
      <c r="K19241" t="s">
        <v>101952</v>
      </c>
      <c r="L19241" t="s">
        <v>101953</v>
      </c>
      <c r="M19241" t="s">
        <v>52</v>
      </c>
      <c r="O19241" s="1">
        <v>40917</v>
      </c>
      <c r="P19241">
        <v>251115</v>
      </c>
      <c r="Q19241" t="s">
        <v>101954</v>
      </c>
      <c r="R19241" t="s">
        <v>101955</v>
      </c>
      <c r="S19241" t="s">
        <v>101956</v>
      </c>
      <c r="T19241" t="s">
        <v>101957</v>
      </c>
      <c r="U19241" t="s">
        <v>34</v>
      </c>
      <c r="V19241" t="s">
        <v>46</v>
      </c>
      <c r="W19241" t="s">
        <v>1369</v>
      </c>
      <c r="X19241" t="s">
        <v>1370</v>
      </c>
      <c r="Y19241" t="s">
        <v>1370</v>
      </c>
      <c r="Z19241" s="1">
        <v>40190</v>
      </c>
    </row>
    <row r="19242" spans="11:26" x14ac:dyDescent="0.3">
      <c r="K19242" t="s">
        <v>101952</v>
      </c>
      <c r="L19242" t="s">
        <v>101958</v>
      </c>
      <c r="M19242" t="s">
        <v>324</v>
      </c>
      <c r="O19242" s="1">
        <v>41527</v>
      </c>
      <c r="P19242">
        <v>677996</v>
      </c>
      <c r="Q19242" t="s">
        <v>101959</v>
      </c>
      <c r="R19242" t="s">
        <v>101960</v>
      </c>
      <c r="S19242" t="s">
        <v>101961</v>
      </c>
      <c r="T19242" t="s">
        <v>95</v>
      </c>
      <c r="U19242" t="s">
        <v>34</v>
      </c>
      <c r="V19242" t="s">
        <v>46</v>
      </c>
      <c r="W19242" t="s">
        <v>106</v>
      </c>
      <c r="X19242" t="s">
        <v>107</v>
      </c>
      <c r="Y19242" t="s">
        <v>9003</v>
      </c>
    </row>
    <row r="19243" spans="11:26" x14ac:dyDescent="0.3">
      <c r="K19243" t="s">
        <v>101962</v>
      </c>
      <c r="L19243" t="s">
        <v>101963</v>
      </c>
      <c r="M19243" t="s">
        <v>52</v>
      </c>
      <c r="O19243" s="1">
        <v>39455</v>
      </c>
      <c r="Q19243" t="s">
        <v>101964</v>
      </c>
      <c r="R19243" t="s">
        <v>101965</v>
      </c>
      <c r="S19243" t="s">
        <v>101966</v>
      </c>
      <c r="T19243" t="s">
        <v>74</v>
      </c>
      <c r="U19243" t="s">
        <v>34</v>
      </c>
      <c r="V19243" t="s">
        <v>46</v>
      </c>
      <c r="W19243" t="s">
        <v>158</v>
      </c>
      <c r="X19243" t="s">
        <v>159</v>
      </c>
      <c r="Y19243" t="s">
        <v>20624</v>
      </c>
      <c r="Z19243" s="1">
        <v>39083</v>
      </c>
    </row>
    <row r="19244" spans="11:26" x14ac:dyDescent="0.3">
      <c r="K19244" t="s">
        <v>101967</v>
      </c>
      <c r="L19244" t="s">
        <v>101968</v>
      </c>
      <c r="M19244" t="s">
        <v>52</v>
      </c>
      <c r="O19244" t="s">
        <v>15381</v>
      </c>
      <c r="P19244">
        <v>4516456</v>
      </c>
      <c r="Q19244" t="s">
        <v>101969</v>
      </c>
      <c r="R19244" t="s">
        <v>101970</v>
      </c>
      <c r="S19244" t="s">
        <v>101971</v>
      </c>
      <c r="T19244" t="s">
        <v>101972</v>
      </c>
      <c r="U19244" t="s">
        <v>178</v>
      </c>
      <c r="V19244" t="s">
        <v>46</v>
      </c>
      <c r="W19244" t="s">
        <v>106</v>
      </c>
      <c r="X19244" t="s">
        <v>1650</v>
      </c>
      <c r="Y19244" t="s">
        <v>19774</v>
      </c>
      <c r="Z19244" s="1">
        <v>37994</v>
      </c>
    </row>
    <row r="19245" spans="11:26" x14ac:dyDescent="0.3">
      <c r="K19245" t="s">
        <v>101973</v>
      </c>
      <c r="L19245" t="s">
        <v>101974</v>
      </c>
      <c r="M19245" t="s">
        <v>28</v>
      </c>
      <c r="O19245" t="s">
        <v>7614</v>
      </c>
      <c r="P19245">
        <v>9100000</v>
      </c>
      <c r="Q19245" t="s">
        <v>101975</v>
      </c>
      <c r="R19245" t="s">
        <v>101976</v>
      </c>
      <c r="S19245" t="s">
        <v>101977</v>
      </c>
      <c r="T19245" t="s">
        <v>101978</v>
      </c>
      <c r="U19245" t="s">
        <v>34</v>
      </c>
      <c r="V19245" t="s">
        <v>46</v>
      </c>
      <c r="W19245" t="s">
        <v>5456</v>
      </c>
      <c r="X19245" t="s">
        <v>50720</v>
      </c>
      <c r="Y19245" t="s">
        <v>50720</v>
      </c>
      <c r="Z19245" s="1">
        <v>40916</v>
      </c>
    </row>
    <row r="19246" spans="11:26" x14ac:dyDescent="0.3">
      <c r="K19246" t="s">
        <v>101979</v>
      </c>
      <c r="L19246" t="s">
        <v>101980</v>
      </c>
      <c r="M19246" t="s">
        <v>256</v>
      </c>
      <c r="O19246" t="s">
        <v>8671</v>
      </c>
      <c r="P19246">
        <v>155000</v>
      </c>
      <c r="Q19246" t="s">
        <v>101981</v>
      </c>
      <c r="R19246" t="s">
        <v>101982</v>
      </c>
      <c r="S19246" t="s">
        <v>101983</v>
      </c>
      <c r="T19246" t="s">
        <v>101984</v>
      </c>
      <c r="U19246" t="s">
        <v>34</v>
      </c>
      <c r="V19246" t="s">
        <v>206</v>
      </c>
      <c r="W19246" t="s">
        <v>207</v>
      </c>
      <c r="X19246" t="s">
        <v>208</v>
      </c>
      <c r="Y19246" t="s">
        <v>208</v>
      </c>
      <c r="Z19246" s="1">
        <v>41275</v>
      </c>
    </row>
    <row r="19247" spans="11:26" x14ac:dyDescent="0.3">
      <c r="K19247" t="s">
        <v>101985</v>
      </c>
      <c r="L19247" t="s">
        <v>101986</v>
      </c>
      <c r="M19247" t="s">
        <v>91</v>
      </c>
      <c r="O19247" s="1">
        <v>37265</v>
      </c>
      <c r="Q19247" t="s">
        <v>101987</v>
      </c>
      <c r="R19247" t="s">
        <v>101988</v>
      </c>
      <c r="S19247" t="s">
        <v>101989</v>
      </c>
      <c r="T19247" t="s">
        <v>101990</v>
      </c>
      <c r="U19247" t="s">
        <v>34</v>
      </c>
      <c r="V19247" t="s">
        <v>924</v>
      </c>
      <c r="W19247">
        <v>29</v>
      </c>
      <c r="X19247" t="s">
        <v>1263</v>
      </c>
      <c r="Y19247" t="s">
        <v>1263</v>
      </c>
    </row>
    <row r="19248" spans="11:26" x14ac:dyDescent="0.3">
      <c r="K19248" t="s">
        <v>101991</v>
      </c>
      <c r="L19248" t="s">
        <v>101992</v>
      </c>
      <c r="M19248" t="s">
        <v>28</v>
      </c>
      <c r="O19248" s="1">
        <v>38718</v>
      </c>
      <c r="P19248">
        <v>787000</v>
      </c>
      <c r="Q19248" t="s">
        <v>101993</v>
      </c>
      <c r="R19248" t="s">
        <v>101994</v>
      </c>
      <c r="S19248" t="s">
        <v>101995</v>
      </c>
      <c r="T19248" t="s">
        <v>93812</v>
      </c>
      <c r="U19248" t="s">
        <v>178</v>
      </c>
      <c r="V19248" t="s">
        <v>46</v>
      </c>
      <c r="W19248" t="s">
        <v>106</v>
      </c>
      <c r="X19248" t="s">
        <v>107</v>
      </c>
      <c r="Y19248" t="s">
        <v>1217</v>
      </c>
      <c r="Z19248" s="1">
        <v>39083</v>
      </c>
    </row>
    <row r="19249" spans="11:26" x14ac:dyDescent="0.3">
      <c r="K19249" t="s">
        <v>101991</v>
      </c>
      <c r="L19249" t="s">
        <v>101996</v>
      </c>
      <c r="M19249" t="s">
        <v>28</v>
      </c>
      <c r="N19249" t="s">
        <v>493</v>
      </c>
      <c r="O19249" s="1">
        <v>39634</v>
      </c>
      <c r="P19249">
        <v>16700000</v>
      </c>
      <c r="Q19249" t="s">
        <v>101997</v>
      </c>
      <c r="R19249" t="s">
        <v>101998</v>
      </c>
      <c r="S19249" t="s">
        <v>101999</v>
      </c>
      <c r="T19249" t="s">
        <v>102000</v>
      </c>
      <c r="U19249" t="s">
        <v>34</v>
      </c>
      <c r="V19249" t="s">
        <v>46</v>
      </c>
      <c r="W19249" t="s">
        <v>106</v>
      </c>
      <c r="X19249" t="s">
        <v>2081</v>
      </c>
      <c r="Y19249" t="s">
        <v>2081</v>
      </c>
      <c r="Z19249" s="1">
        <v>40179</v>
      </c>
    </row>
    <row r="19250" spans="11:26" x14ac:dyDescent="0.3">
      <c r="K19250" t="s">
        <v>101991</v>
      </c>
      <c r="L19250" t="s">
        <v>102001</v>
      </c>
      <c r="M19250" t="s">
        <v>28</v>
      </c>
      <c r="N19250" t="s">
        <v>29</v>
      </c>
      <c r="O19250" t="s">
        <v>69374</v>
      </c>
      <c r="P19250">
        <v>5000000</v>
      </c>
      <c r="Q19250" t="s">
        <v>102002</v>
      </c>
      <c r="R19250" t="s">
        <v>102003</v>
      </c>
      <c r="S19250" t="s">
        <v>102004</v>
      </c>
      <c r="T19250" t="s">
        <v>95</v>
      </c>
      <c r="U19250" t="s">
        <v>34</v>
      </c>
      <c r="V19250" t="s">
        <v>1816</v>
      </c>
      <c r="W19250">
        <v>4</v>
      </c>
      <c r="X19250" t="s">
        <v>2609</v>
      </c>
      <c r="Y19250" t="s">
        <v>2609</v>
      </c>
      <c r="Z19250" s="1">
        <v>33970</v>
      </c>
    </row>
    <row r="19251" spans="11:26" x14ac:dyDescent="0.3">
      <c r="K19251" t="s">
        <v>102005</v>
      </c>
      <c r="L19251" t="s">
        <v>102006</v>
      </c>
      <c r="M19251" t="s">
        <v>190</v>
      </c>
      <c r="O19251" s="1">
        <v>42196</v>
      </c>
      <c r="P19251">
        <v>1815715</v>
      </c>
      <c r="Q19251" t="s">
        <v>102007</v>
      </c>
      <c r="R19251" t="s">
        <v>102008</v>
      </c>
      <c r="S19251" t="s">
        <v>102009</v>
      </c>
      <c r="T19251" t="s">
        <v>4255</v>
      </c>
      <c r="U19251" t="s">
        <v>34</v>
      </c>
      <c r="V19251" t="s">
        <v>46</v>
      </c>
      <c r="W19251" t="s">
        <v>1081</v>
      </c>
      <c r="X19251" t="s">
        <v>1082</v>
      </c>
      <c r="Y19251" t="s">
        <v>1082</v>
      </c>
      <c r="Z19251" t="s">
        <v>642</v>
      </c>
    </row>
    <row r="19252" spans="11:26" x14ac:dyDescent="0.3">
      <c r="K19252" t="s">
        <v>102005</v>
      </c>
      <c r="L19252" t="s">
        <v>102010</v>
      </c>
      <c r="M19252" t="s">
        <v>28</v>
      </c>
      <c r="O19252" s="1">
        <v>39450</v>
      </c>
      <c r="Q19252" t="s">
        <v>102011</v>
      </c>
      <c r="R19252" t="s">
        <v>102012</v>
      </c>
      <c r="S19252" t="s">
        <v>102013</v>
      </c>
      <c r="T19252" t="s">
        <v>124</v>
      </c>
      <c r="U19252" t="s">
        <v>34</v>
      </c>
      <c r="V19252" t="s">
        <v>4023</v>
      </c>
      <c r="W19252">
        <v>4</v>
      </c>
      <c r="X19252" t="s">
        <v>14109</v>
      </c>
      <c r="Y19252" t="s">
        <v>14109</v>
      </c>
    </row>
    <row r="19253" spans="11:26" x14ac:dyDescent="0.3">
      <c r="K19253" t="s">
        <v>102005</v>
      </c>
      <c r="L19253" t="s">
        <v>102014</v>
      </c>
      <c r="M19253" t="s">
        <v>190</v>
      </c>
      <c r="O19253" s="1">
        <v>41645</v>
      </c>
      <c r="P19253">
        <v>3619343</v>
      </c>
      <c r="Q19253" t="s">
        <v>102015</v>
      </c>
      <c r="R19253" t="s">
        <v>102016</v>
      </c>
      <c r="S19253" t="s">
        <v>102017</v>
      </c>
      <c r="T19253" t="s">
        <v>1098</v>
      </c>
      <c r="U19253" t="s">
        <v>34</v>
      </c>
      <c r="V19253" t="s">
        <v>46</v>
      </c>
      <c r="W19253" t="s">
        <v>1731</v>
      </c>
      <c r="X19253" t="s">
        <v>1768</v>
      </c>
      <c r="Y19253" t="s">
        <v>1768</v>
      </c>
    </row>
    <row r="19254" spans="11:26" x14ac:dyDescent="0.3">
      <c r="K19254" t="s">
        <v>102018</v>
      </c>
      <c r="L19254" t="s">
        <v>102019</v>
      </c>
      <c r="M19254" t="s">
        <v>28</v>
      </c>
      <c r="O19254" s="1">
        <v>40457</v>
      </c>
      <c r="P19254">
        <v>100000</v>
      </c>
      <c r="Q19254" t="s">
        <v>102020</v>
      </c>
      <c r="R19254" t="s">
        <v>102021</v>
      </c>
      <c r="S19254" t="s">
        <v>102022</v>
      </c>
      <c r="T19254" t="s">
        <v>102023</v>
      </c>
      <c r="U19254" t="s">
        <v>34</v>
      </c>
      <c r="V19254" t="s">
        <v>46</v>
      </c>
      <c r="W19254" t="s">
        <v>106</v>
      </c>
      <c r="X19254" t="s">
        <v>107</v>
      </c>
      <c r="Y19254" t="s">
        <v>5178</v>
      </c>
      <c r="Z19254" s="1">
        <v>40181</v>
      </c>
    </row>
    <row r="19255" spans="11:26" x14ac:dyDescent="0.3">
      <c r="K19255" t="s">
        <v>102024</v>
      </c>
      <c r="L19255" t="s">
        <v>102025</v>
      </c>
      <c r="M19255" t="s">
        <v>52</v>
      </c>
      <c r="O19255" s="1">
        <v>41620</v>
      </c>
      <c r="P19255">
        <v>40000</v>
      </c>
      <c r="Q19255" t="s">
        <v>102026</v>
      </c>
      <c r="R19255" t="s">
        <v>102027</v>
      </c>
      <c r="S19255" t="s">
        <v>102028</v>
      </c>
      <c r="T19255" t="s">
        <v>95</v>
      </c>
      <c r="U19255" t="s">
        <v>34</v>
      </c>
      <c r="V19255" t="s">
        <v>46</v>
      </c>
      <c r="W19255" t="s">
        <v>47</v>
      </c>
      <c r="X19255" t="s">
        <v>23560</v>
      </c>
      <c r="Y19255" t="s">
        <v>30837</v>
      </c>
      <c r="Z19255" s="1">
        <v>39814</v>
      </c>
    </row>
    <row r="19256" spans="11:26" x14ac:dyDescent="0.3">
      <c r="K19256" t="s">
        <v>102029</v>
      </c>
      <c r="L19256" t="s">
        <v>102030</v>
      </c>
      <c r="M19256" t="s">
        <v>28</v>
      </c>
      <c r="O19256" s="1">
        <v>42223</v>
      </c>
      <c r="P19256">
        <v>249631</v>
      </c>
      <c r="Q19256" t="s">
        <v>102031</v>
      </c>
      <c r="R19256" t="s">
        <v>102032</v>
      </c>
      <c r="S19256" t="s">
        <v>102033</v>
      </c>
      <c r="T19256" t="s">
        <v>3051</v>
      </c>
      <c r="U19256" t="s">
        <v>345</v>
      </c>
      <c r="V19256" t="s">
        <v>768</v>
      </c>
      <c r="W19256">
        <v>48</v>
      </c>
      <c r="X19256" t="s">
        <v>769</v>
      </c>
      <c r="Y19256" t="s">
        <v>769</v>
      </c>
    </row>
    <row r="19257" spans="11:26" x14ac:dyDescent="0.3">
      <c r="K19257" t="s">
        <v>102029</v>
      </c>
      <c r="L19257" t="s">
        <v>102034</v>
      </c>
      <c r="M19257" t="s">
        <v>28</v>
      </c>
      <c r="O19257" s="1">
        <v>41798</v>
      </c>
      <c r="P19257">
        <v>552000</v>
      </c>
      <c r="Q19257" t="s">
        <v>102035</v>
      </c>
      <c r="R19257" t="s">
        <v>102036</v>
      </c>
      <c r="S19257" t="s">
        <v>102037</v>
      </c>
      <c r="T19257" t="s">
        <v>102038</v>
      </c>
      <c r="U19257" t="s">
        <v>34</v>
      </c>
      <c r="Z19257" t="s">
        <v>51020</v>
      </c>
    </row>
    <row r="19258" spans="11:26" x14ac:dyDescent="0.3">
      <c r="K19258" t="s">
        <v>102039</v>
      </c>
      <c r="L19258" t="s">
        <v>102040</v>
      </c>
      <c r="M19258" t="s">
        <v>749</v>
      </c>
      <c r="O19258" s="1">
        <v>41317</v>
      </c>
      <c r="P19258">
        <v>19000000</v>
      </c>
      <c r="Q19258" t="s">
        <v>102041</v>
      </c>
      <c r="R19258" t="s">
        <v>102042</v>
      </c>
      <c r="S19258" t="s">
        <v>102043</v>
      </c>
      <c r="T19258" t="s">
        <v>102044</v>
      </c>
      <c r="U19258" t="s">
        <v>34</v>
      </c>
      <c r="V19258" t="s">
        <v>46</v>
      </c>
      <c r="W19258" t="s">
        <v>228</v>
      </c>
      <c r="X19258" t="s">
        <v>229</v>
      </c>
      <c r="Y19258" t="s">
        <v>229</v>
      </c>
      <c r="Z19258" s="1">
        <v>39089</v>
      </c>
    </row>
    <row r="19259" spans="11:26" x14ac:dyDescent="0.3">
      <c r="K19259" t="s">
        <v>102045</v>
      </c>
      <c r="L19259" t="s">
        <v>102046</v>
      </c>
      <c r="M19259" t="s">
        <v>28</v>
      </c>
      <c r="N19259" t="s">
        <v>493</v>
      </c>
      <c r="O19259" t="s">
        <v>10982</v>
      </c>
      <c r="P19259">
        <v>4000000</v>
      </c>
      <c r="Q19259" t="s">
        <v>102047</v>
      </c>
      <c r="R19259" t="s">
        <v>102048</v>
      </c>
      <c r="S19259" t="s">
        <v>102049</v>
      </c>
      <c r="T19259" t="s">
        <v>102050</v>
      </c>
      <c r="U19259" t="s">
        <v>34</v>
      </c>
      <c r="V19259" t="s">
        <v>20069</v>
      </c>
      <c r="W19259">
        <v>35</v>
      </c>
      <c r="X19259" t="s">
        <v>20963</v>
      </c>
      <c r="Y19259" t="s">
        <v>20963</v>
      </c>
      <c r="Z19259" s="1">
        <v>40549</v>
      </c>
    </row>
    <row r="19260" spans="11:26" x14ac:dyDescent="0.3">
      <c r="K19260" t="s">
        <v>102051</v>
      </c>
      <c r="L19260" t="s">
        <v>102052</v>
      </c>
      <c r="M19260" t="s">
        <v>190</v>
      </c>
      <c r="O19260" t="s">
        <v>15584</v>
      </c>
      <c r="Q19260" t="s">
        <v>102053</v>
      </c>
      <c r="R19260" t="s">
        <v>102054</v>
      </c>
      <c r="T19260" t="s">
        <v>115</v>
      </c>
      <c r="U19260" t="s">
        <v>34</v>
      </c>
      <c r="V19260" t="s">
        <v>46</v>
      </c>
      <c r="W19260" t="s">
        <v>106</v>
      </c>
      <c r="X19260" t="s">
        <v>151</v>
      </c>
      <c r="Y19260" t="s">
        <v>8919</v>
      </c>
      <c r="Z19260" s="1">
        <v>36892</v>
      </c>
    </row>
    <row r="19261" spans="11:26" x14ac:dyDescent="0.3">
      <c r="K19261" t="s">
        <v>102055</v>
      </c>
      <c r="L19261" t="s">
        <v>102056</v>
      </c>
      <c r="M19261" t="s">
        <v>324</v>
      </c>
      <c r="O19261" s="1">
        <v>40703</v>
      </c>
      <c r="P19261">
        <v>1500000</v>
      </c>
      <c r="Q19261" t="s">
        <v>102057</v>
      </c>
      <c r="R19261" t="s">
        <v>102058</v>
      </c>
      <c r="T19261" t="s">
        <v>95</v>
      </c>
      <c r="U19261" t="s">
        <v>34</v>
      </c>
      <c r="V19261" t="s">
        <v>46</v>
      </c>
      <c r="W19261" t="s">
        <v>717</v>
      </c>
      <c r="X19261" t="s">
        <v>882</v>
      </c>
      <c r="Y19261" t="s">
        <v>2825</v>
      </c>
    </row>
    <row r="19262" spans="11:26" x14ac:dyDescent="0.3">
      <c r="K19262" t="s">
        <v>102059</v>
      </c>
      <c r="L19262" t="s">
        <v>102060</v>
      </c>
      <c r="M19262" t="s">
        <v>28</v>
      </c>
      <c r="O19262" s="1">
        <v>39336</v>
      </c>
      <c r="P19262">
        <v>1000000</v>
      </c>
      <c r="Q19262" t="s">
        <v>102061</v>
      </c>
      <c r="R19262" t="s">
        <v>102062</v>
      </c>
      <c r="S19262" t="s">
        <v>102063</v>
      </c>
      <c r="T19262" t="s">
        <v>1098</v>
      </c>
      <c r="U19262" t="s">
        <v>34</v>
      </c>
      <c r="V19262" t="s">
        <v>46</v>
      </c>
      <c r="W19262" t="s">
        <v>6707</v>
      </c>
      <c r="X19262" t="s">
        <v>6708</v>
      </c>
      <c r="Y19262" t="s">
        <v>99815</v>
      </c>
      <c r="Z19262" s="1">
        <v>40909</v>
      </c>
    </row>
    <row r="19263" spans="11:26" x14ac:dyDescent="0.3">
      <c r="K19263" t="s">
        <v>102059</v>
      </c>
      <c r="L19263" t="s">
        <v>102064</v>
      </c>
      <c r="M19263" t="s">
        <v>52</v>
      </c>
      <c r="O19263" t="s">
        <v>34219</v>
      </c>
      <c r="P19263">
        <v>100000</v>
      </c>
      <c r="Q19263" t="s">
        <v>102065</v>
      </c>
      <c r="R19263" t="s">
        <v>102066</v>
      </c>
      <c r="S19263" t="s">
        <v>102067</v>
      </c>
      <c r="T19263" t="s">
        <v>102068</v>
      </c>
      <c r="U19263" t="s">
        <v>34</v>
      </c>
      <c r="V19263" t="s">
        <v>46</v>
      </c>
      <c r="W19263" t="s">
        <v>1369</v>
      </c>
      <c r="X19263" t="s">
        <v>1370</v>
      </c>
      <c r="Y19263" t="s">
        <v>1370</v>
      </c>
    </row>
    <row r="19264" spans="11:26" x14ac:dyDescent="0.3">
      <c r="K19264" t="s">
        <v>102069</v>
      </c>
      <c r="L19264" t="s">
        <v>102070</v>
      </c>
      <c r="M19264" t="s">
        <v>28</v>
      </c>
      <c r="N19264" t="s">
        <v>40</v>
      </c>
      <c r="O19264" s="1">
        <v>42045</v>
      </c>
      <c r="P19264">
        <v>6000000</v>
      </c>
      <c r="Q19264" t="s">
        <v>102071</v>
      </c>
      <c r="R19264" t="s">
        <v>102072</v>
      </c>
      <c r="S19264" t="s">
        <v>102073</v>
      </c>
      <c r="T19264" t="s">
        <v>102074</v>
      </c>
      <c r="U19264" t="s">
        <v>34</v>
      </c>
      <c r="V19264" t="s">
        <v>206</v>
      </c>
      <c r="W19264" t="s">
        <v>207</v>
      </c>
      <c r="X19264" t="s">
        <v>208</v>
      </c>
      <c r="Y19264" t="s">
        <v>208</v>
      </c>
      <c r="Z19264" s="1">
        <v>40912</v>
      </c>
    </row>
    <row r="19265" spans="11:26" x14ac:dyDescent="0.3">
      <c r="K19265" t="s">
        <v>102069</v>
      </c>
      <c r="L19265" t="s">
        <v>102075</v>
      </c>
      <c r="M19265" t="s">
        <v>52</v>
      </c>
      <c r="O19265" s="1">
        <v>41640</v>
      </c>
      <c r="P19265">
        <v>500000</v>
      </c>
      <c r="Q19265" t="s">
        <v>102076</v>
      </c>
      <c r="R19265" t="s">
        <v>102077</v>
      </c>
      <c r="S19265" t="s">
        <v>102078</v>
      </c>
      <c r="T19265" t="s">
        <v>102079</v>
      </c>
      <c r="U19265" t="s">
        <v>34</v>
      </c>
      <c r="V19265" t="s">
        <v>46</v>
      </c>
      <c r="W19265" t="s">
        <v>75</v>
      </c>
      <c r="X19265" t="s">
        <v>464</v>
      </c>
      <c r="Y19265" t="s">
        <v>464</v>
      </c>
      <c r="Z19265" s="1">
        <v>40914</v>
      </c>
    </row>
    <row r="19266" spans="11:26" x14ac:dyDescent="0.3">
      <c r="K19266" t="s">
        <v>102080</v>
      </c>
      <c r="L19266" t="s">
        <v>102081</v>
      </c>
      <c r="M19266" t="s">
        <v>28</v>
      </c>
      <c r="N19266" t="s">
        <v>40</v>
      </c>
      <c r="O19266" t="s">
        <v>2813</v>
      </c>
      <c r="P19266">
        <v>750000</v>
      </c>
      <c r="Q19266" t="s">
        <v>102082</v>
      </c>
      <c r="R19266" t="s">
        <v>102083</v>
      </c>
      <c r="T19266" t="s">
        <v>74</v>
      </c>
      <c r="U19266" t="s">
        <v>34</v>
      </c>
      <c r="V19266" t="s">
        <v>1816</v>
      </c>
      <c r="W19266">
        <v>1</v>
      </c>
      <c r="X19266" t="s">
        <v>2917</v>
      </c>
      <c r="Y19266" t="s">
        <v>102084</v>
      </c>
      <c r="Z19266" s="1">
        <v>38718</v>
      </c>
    </row>
    <row r="19267" spans="11:26" x14ac:dyDescent="0.3">
      <c r="K19267" t="s">
        <v>102085</v>
      </c>
      <c r="L19267" t="s">
        <v>102086</v>
      </c>
      <c r="M19267" t="s">
        <v>52</v>
      </c>
      <c r="O19267" s="1">
        <v>40918</v>
      </c>
      <c r="P19267">
        <v>3750000</v>
      </c>
      <c r="Q19267" t="s">
        <v>102087</v>
      </c>
      <c r="R19267" t="s">
        <v>102088</v>
      </c>
      <c r="S19267" t="s">
        <v>102089</v>
      </c>
      <c r="T19267" t="s">
        <v>5171</v>
      </c>
      <c r="U19267" t="s">
        <v>34</v>
      </c>
      <c r="V19267" t="s">
        <v>46</v>
      </c>
      <c r="W19267" t="s">
        <v>106</v>
      </c>
      <c r="X19267" t="s">
        <v>151</v>
      </c>
      <c r="Y19267" t="s">
        <v>13371</v>
      </c>
      <c r="Z19267" t="s">
        <v>17079</v>
      </c>
    </row>
    <row r="19268" spans="11:26" x14ac:dyDescent="0.3">
      <c r="K19268" t="s">
        <v>102085</v>
      </c>
      <c r="L19268" t="s">
        <v>102090</v>
      </c>
      <c r="M19268" t="s">
        <v>28</v>
      </c>
      <c r="O19268" s="1">
        <v>41770</v>
      </c>
      <c r="P19268">
        <v>8000000</v>
      </c>
      <c r="Q19268" t="s">
        <v>102091</v>
      </c>
      <c r="R19268" t="s">
        <v>102092</v>
      </c>
      <c r="S19268" t="s">
        <v>102093</v>
      </c>
      <c r="T19268" t="s">
        <v>100915</v>
      </c>
      <c r="U19268" t="s">
        <v>34</v>
      </c>
      <c r="V19268" t="s">
        <v>1816</v>
      </c>
      <c r="W19268">
        <v>4</v>
      </c>
      <c r="X19268" t="s">
        <v>2609</v>
      </c>
      <c r="Y19268" t="s">
        <v>2609</v>
      </c>
      <c r="Z19268" s="1">
        <v>41277</v>
      </c>
    </row>
    <row r="19269" spans="11:26" x14ac:dyDescent="0.3">
      <c r="K19269" t="s">
        <v>102085</v>
      </c>
      <c r="L19269" t="s">
        <v>102094</v>
      </c>
      <c r="M19269" t="s">
        <v>28</v>
      </c>
      <c r="O19269" s="1">
        <v>41313</v>
      </c>
      <c r="Q19269" t="s">
        <v>102095</v>
      </c>
      <c r="R19269" t="s">
        <v>102096</v>
      </c>
      <c r="S19269" t="s">
        <v>102097</v>
      </c>
      <c r="T19269" t="s">
        <v>102098</v>
      </c>
      <c r="U19269" t="s">
        <v>34</v>
      </c>
      <c r="V19269" t="s">
        <v>1816</v>
      </c>
      <c r="W19269">
        <v>16</v>
      </c>
      <c r="X19269" t="s">
        <v>2926</v>
      </c>
      <c r="Y19269" t="s">
        <v>2926</v>
      </c>
      <c r="Z19269" s="1">
        <v>41282</v>
      </c>
    </row>
    <row r="19270" spans="11:26" x14ac:dyDescent="0.3">
      <c r="K19270" t="s">
        <v>102099</v>
      </c>
      <c r="L19270" t="s">
        <v>102100</v>
      </c>
      <c r="M19270" t="s">
        <v>223</v>
      </c>
      <c r="O19270" s="1">
        <v>42221</v>
      </c>
      <c r="Q19270" t="s">
        <v>102101</v>
      </c>
      <c r="R19270" t="s">
        <v>102102</v>
      </c>
      <c r="S19270" t="s">
        <v>102103</v>
      </c>
      <c r="T19270" t="s">
        <v>15913</v>
      </c>
      <c r="U19270" t="s">
        <v>34</v>
      </c>
      <c r="V19270" t="s">
        <v>46</v>
      </c>
      <c r="W19270" t="s">
        <v>1337</v>
      </c>
      <c r="X19270" t="s">
        <v>1338</v>
      </c>
      <c r="Y19270" t="s">
        <v>1338</v>
      </c>
      <c r="Z19270" s="1">
        <v>37622</v>
      </c>
    </row>
    <row r="19271" spans="11:26" x14ac:dyDescent="0.3">
      <c r="K19271" t="s">
        <v>102104</v>
      </c>
      <c r="L19271" t="s">
        <v>102105</v>
      </c>
      <c r="M19271" t="s">
        <v>28</v>
      </c>
      <c r="O19271" s="1">
        <v>37842</v>
      </c>
      <c r="P19271">
        <v>3100000</v>
      </c>
      <c r="Q19271" t="s">
        <v>102106</v>
      </c>
      <c r="R19271" t="s">
        <v>102107</v>
      </c>
      <c r="S19271" t="s">
        <v>102108</v>
      </c>
      <c r="T19271" t="s">
        <v>102109</v>
      </c>
      <c r="U19271" t="s">
        <v>34</v>
      </c>
      <c r="V19271" t="s">
        <v>46</v>
      </c>
      <c r="W19271" t="s">
        <v>2112</v>
      </c>
      <c r="X19271" t="s">
        <v>3650</v>
      </c>
      <c r="Y19271" t="s">
        <v>36530</v>
      </c>
      <c r="Z19271" s="1">
        <v>40183</v>
      </c>
    </row>
    <row r="19272" spans="11:26" x14ac:dyDescent="0.3">
      <c r="K19272" t="s">
        <v>102104</v>
      </c>
      <c r="L19272" t="s">
        <v>102110</v>
      </c>
      <c r="M19272" t="s">
        <v>28</v>
      </c>
      <c r="N19272" t="s">
        <v>1189</v>
      </c>
      <c r="O19272" t="s">
        <v>102111</v>
      </c>
      <c r="P19272">
        <v>23100000</v>
      </c>
      <c r="Q19272" t="s">
        <v>102112</v>
      </c>
      <c r="R19272" t="s">
        <v>102113</v>
      </c>
      <c r="S19272" t="s">
        <v>102114</v>
      </c>
      <c r="T19272" t="s">
        <v>102115</v>
      </c>
      <c r="U19272" t="s">
        <v>34</v>
      </c>
      <c r="V19272" t="s">
        <v>1922</v>
      </c>
      <c r="W19272">
        <v>23</v>
      </c>
      <c r="X19272" t="s">
        <v>102116</v>
      </c>
      <c r="Y19272" t="s">
        <v>102116</v>
      </c>
      <c r="Z19272" s="1">
        <v>36526</v>
      </c>
    </row>
    <row r="19273" spans="11:26" x14ac:dyDescent="0.3">
      <c r="K19273" t="s">
        <v>102104</v>
      </c>
      <c r="L19273" t="s">
        <v>102117</v>
      </c>
      <c r="M19273" t="s">
        <v>749</v>
      </c>
      <c r="O19273" s="1">
        <v>37873</v>
      </c>
      <c r="P19273">
        <v>36100000</v>
      </c>
      <c r="Q19273" t="s">
        <v>102118</v>
      </c>
      <c r="R19273" t="s">
        <v>102119</v>
      </c>
      <c r="T19273" t="s">
        <v>746</v>
      </c>
      <c r="U19273" t="s">
        <v>34</v>
      </c>
      <c r="V19273" t="s">
        <v>46</v>
      </c>
      <c r="W19273" t="s">
        <v>142</v>
      </c>
      <c r="X19273" t="s">
        <v>6240</v>
      </c>
      <c r="Y19273" t="s">
        <v>6241</v>
      </c>
      <c r="Z19273" s="1">
        <v>41527</v>
      </c>
    </row>
    <row r="19274" spans="11:26" x14ac:dyDescent="0.3">
      <c r="K19274" t="s">
        <v>102104</v>
      </c>
      <c r="L19274" t="s">
        <v>102120</v>
      </c>
      <c r="M19274" t="s">
        <v>28</v>
      </c>
      <c r="N19274" t="s">
        <v>8998</v>
      </c>
      <c r="O19274" t="s">
        <v>29476</v>
      </c>
      <c r="P19274">
        <v>45000000</v>
      </c>
      <c r="Q19274" t="s">
        <v>102121</v>
      </c>
      <c r="R19274" t="s">
        <v>102122</v>
      </c>
      <c r="S19274" t="s">
        <v>102123</v>
      </c>
      <c r="T19274" t="s">
        <v>102124</v>
      </c>
      <c r="U19274" t="s">
        <v>34</v>
      </c>
      <c r="V19274" t="s">
        <v>46</v>
      </c>
      <c r="W19274" t="s">
        <v>106</v>
      </c>
      <c r="X19274" t="s">
        <v>107</v>
      </c>
      <c r="Y19274" t="s">
        <v>1975</v>
      </c>
      <c r="Z19274" s="1">
        <v>41275</v>
      </c>
    </row>
    <row r="19275" spans="11:26" x14ac:dyDescent="0.3">
      <c r="K19275" t="s">
        <v>102104</v>
      </c>
      <c r="L19275" t="s">
        <v>102125</v>
      </c>
      <c r="M19275" t="s">
        <v>28</v>
      </c>
      <c r="N19275" t="s">
        <v>1415</v>
      </c>
      <c r="O19275" s="1">
        <v>40094</v>
      </c>
      <c r="P19275">
        <v>16100000</v>
      </c>
      <c r="Q19275" t="s">
        <v>102126</v>
      </c>
      <c r="R19275" t="s">
        <v>102127</v>
      </c>
      <c r="S19275" t="s">
        <v>102128</v>
      </c>
      <c r="T19275" t="s">
        <v>1249</v>
      </c>
      <c r="U19275" t="s">
        <v>34</v>
      </c>
      <c r="V19275" t="s">
        <v>46</v>
      </c>
      <c r="W19275" t="s">
        <v>106</v>
      </c>
      <c r="X19275" t="s">
        <v>107</v>
      </c>
      <c r="Y19275" t="s">
        <v>108</v>
      </c>
      <c r="Z19275" s="1">
        <v>40179</v>
      </c>
    </row>
    <row r="19276" spans="11:26" x14ac:dyDescent="0.3">
      <c r="K19276" t="s">
        <v>102104</v>
      </c>
      <c r="L19276" t="s">
        <v>102129</v>
      </c>
      <c r="M19276" t="s">
        <v>28</v>
      </c>
      <c r="N19276" t="s">
        <v>493</v>
      </c>
      <c r="O19276" s="1">
        <v>38088</v>
      </c>
      <c r="P19276">
        <v>11000000</v>
      </c>
      <c r="Q19276" t="s">
        <v>102130</v>
      </c>
      <c r="R19276" t="s">
        <v>102131</v>
      </c>
      <c r="S19276" t="s">
        <v>102132</v>
      </c>
      <c r="T19276" t="s">
        <v>102133</v>
      </c>
      <c r="U19276" t="s">
        <v>345</v>
      </c>
      <c r="V19276" t="s">
        <v>206</v>
      </c>
      <c r="W19276" t="s">
        <v>7873</v>
      </c>
      <c r="X19276" t="s">
        <v>7874</v>
      </c>
      <c r="Y19276" t="s">
        <v>7874</v>
      </c>
      <c r="Z19276" s="1">
        <v>38353</v>
      </c>
    </row>
    <row r="19277" spans="11:26" x14ac:dyDescent="0.3">
      <c r="K19277" t="s">
        <v>102104</v>
      </c>
      <c r="L19277" t="s">
        <v>102134</v>
      </c>
      <c r="M19277" t="s">
        <v>1836</v>
      </c>
      <c r="O19277" s="1">
        <v>41831</v>
      </c>
      <c r="P19277">
        <v>122000000</v>
      </c>
      <c r="Q19277" t="s">
        <v>102135</v>
      </c>
      <c r="R19277" t="s">
        <v>102136</v>
      </c>
      <c r="S19277" t="s">
        <v>102137</v>
      </c>
      <c r="U19277" t="s">
        <v>178</v>
      </c>
    </row>
    <row r="19278" spans="11:26" x14ac:dyDescent="0.3">
      <c r="K19278" t="s">
        <v>102138</v>
      </c>
      <c r="L19278" t="s">
        <v>102139</v>
      </c>
      <c r="M19278" t="s">
        <v>28</v>
      </c>
      <c r="O19278" s="1">
        <v>40066</v>
      </c>
      <c r="P19278">
        <v>611246</v>
      </c>
      <c r="Q19278" t="s">
        <v>102140</v>
      </c>
      <c r="R19278" t="s">
        <v>102141</v>
      </c>
      <c r="S19278" t="s">
        <v>102142</v>
      </c>
      <c r="T19278" t="s">
        <v>102143</v>
      </c>
      <c r="U19278" t="s">
        <v>34</v>
      </c>
      <c r="V19278" t="s">
        <v>7738</v>
      </c>
      <c r="W19278">
        <v>65</v>
      </c>
      <c r="X19278" t="s">
        <v>7739</v>
      </c>
      <c r="Y19278" t="s">
        <v>7739</v>
      </c>
      <c r="Z19278" s="1">
        <v>40544</v>
      </c>
    </row>
    <row r="19279" spans="11:26" x14ac:dyDescent="0.3">
      <c r="K19279" t="s">
        <v>102138</v>
      </c>
      <c r="L19279" t="s">
        <v>102144</v>
      </c>
      <c r="M19279" t="s">
        <v>256</v>
      </c>
      <c r="O19279" s="1">
        <v>40394</v>
      </c>
      <c r="P19279">
        <v>444081</v>
      </c>
      <c r="Q19279" t="s">
        <v>102145</v>
      </c>
      <c r="R19279" t="s">
        <v>102146</v>
      </c>
      <c r="S19279" t="s">
        <v>102147</v>
      </c>
      <c r="T19279" t="s">
        <v>102148</v>
      </c>
      <c r="U19279" t="s">
        <v>34</v>
      </c>
      <c r="V19279" t="s">
        <v>46</v>
      </c>
      <c r="W19279" t="s">
        <v>106</v>
      </c>
      <c r="X19279" t="s">
        <v>107</v>
      </c>
      <c r="Y19279" t="s">
        <v>1882</v>
      </c>
    </row>
    <row r="19280" spans="11:26" x14ac:dyDescent="0.3">
      <c r="K19280" t="s">
        <v>102138</v>
      </c>
      <c r="L19280" t="s">
        <v>102149</v>
      </c>
      <c r="M19280" t="s">
        <v>256</v>
      </c>
      <c r="O19280" s="1">
        <v>40249</v>
      </c>
      <c r="P19280">
        <v>750000</v>
      </c>
      <c r="Q19280" t="s">
        <v>102150</v>
      </c>
      <c r="R19280" t="s">
        <v>102151</v>
      </c>
      <c r="S19280" t="s">
        <v>102152</v>
      </c>
      <c r="T19280" t="s">
        <v>1063</v>
      </c>
      <c r="U19280" t="s">
        <v>1158</v>
      </c>
      <c r="V19280" t="s">
        <v>46</v>
      </c>
      <c r="W19280" t="s">
        <v>311</v>
      </c>
      <c r="X19280" t="s">
        <v>312</v>
      </c>
      <c r="Y19280" t="s">
        <v>312</v>
      </c>
      <c r="Z19280" s="1">
        <v>34700</v>
      </c>
    </row>
    <row r="19281" spans="11:26" x14ac:dyDescent="0.3">
      <c r="K19281" t="s">
        <v>102138</v>
      </c>
      <c r="L19281" t="s">
        <v>102153</v>
      </c>
      <c r="M19281" t="s">
        <v>256</v>
      </c>
      <c r="O19281" t="s">
        <v>15722</v>
      </c>
      <c r="P19281">
        <v>433537</v>
      </c>
      <c r="Q19281" t="s">
        <v>102154</v>
      </c>
      <c r="R19281" t="s">
        <v>102155</v>
      </c>
      <c r="S19281" t="s">
        <v>102156</v>
      </c>
      <c r="T19281" t="s">
        <v>436</v>
      </c>
      <c r="U19281" t="s">
        <v>34</v>
      </c>
      <c r="V19281" t="s">
        <v>96</v>
      </c>
      <c r="W19281" t="s">
        <v>336</v>
      </c>
      <c r="X19281" t="s">
        <v>337</v>
      </c>
      <c r="Y19281" t="s">
        <v>536</v>
      </c>
    </row>
    <row r="19282" spans="11:26" x14ac:dyDescent="0.3">
      <c r="K19282" t="s">
        <v>102138</v>
      </c>
      <c r="L19282" t="s">
        <v>102157</v>
      </c>
      <c r="M19282" t="s">
        <v>256</v>
      </c>
      <c r="O19282" s="1">
        <v>40824</v>
      </c>
      <c r="P19282">
        <v>760945</v>
      </c>
      <c r="Q19282" t="s">
        <v>102158</v>
      </c>
      <c r="R19282" t="s">
        <v>102159</v>
      </c>
      <c r="S19282" t="s">
        <v>102160</v>
      </c>
      <c r="T19282" t="s">
        <v>470</v>
      </c>
      <c r="U19282" t="s">
        <v>34</v>
      </c>
      <c r="V19282" t="s">
        <v>46</v>
      </c>
      <c r="W19282" t="s">
        <v>346</v>
      </c>
      <c r="X19282" t="s">
        <v>1432</v>
      </c>
      <c r="Y19282" t="s">
        <v>1433</v>
      </c>
      <c r="Z19282" s="1">
        <v>38718</v>
      </c>
    </row>
    <row r="19283" spans="11:26" x14ac:dyDescent="0.3">
      <c r="K19283" t="s">
        <v>102138</v>
      </c>
      <c r="L19283" t="s">
        <v>102161</v>
      </c>
      <c r="M19283" t="s">
        <v>256</v>
      </c>
      <c r="O19283" t="s">
        <v>23318</v>
      </c>
      <c r="P19283">
        <v>600000</v>
      </c>
      <c r="Q19283" t="s">
        <v>102162</v>
      </c>
      <c r="R19283" t="s">
        <v>102163</v>
      </c>
      <c r="S19283" t="s">
        <v>102164</v>
      </c>
      <c r="T19283" t="s">
        <v>74</v>
      </c>
      <c r="U19283" t="s">
        <v>34</v>
      </c>
      <c r="V19283" t="s">
        <v>96</v>
      </c>
      <c r="W19283" t="s">
        <v>336</v>
      </c>
      <c r="X19283" t="s">
        <v>337</v>
      </c>
      <c r="Y19283" t="s">
        <v>337</v>
      </c>
    </row>
    <row r="19284" spans="11:26" x14ac:dyDescent="0.3">
      <c r="K19284" t="s">
        <v>102165</v>
      </c>
      <c r="L19284" t="s">
        <v>102166</v>
      </c>
      <c r="M19284" t="s">
        <v>324</v>
      </c>
      <c r="O19284" s="1">
        <v>38723</v>
      </c>
      <c r="P19284">
        <v>100000</v>
      </c>
      <c r="Q19284" t="s">
        <v>102167</v>
      </c>
      <c r="R19284" t="s">
        <v>102168</v>
      </c>
      <c r="S19284" t="s">
        <v>102169</v>
      </c>
      <c r="T19284" t="s">
        <v>102170</v>
      </c>
      <c r="U19284" t="s">
        <v>178</v>
      </c>
      <c r="V19284" t="s">
        <v>46</v>
      </c>
      <c r="W19284" t="s">
        <v>1337</v>
      </c>
      <c r="X19284" t="s">
        <v>1338</v>
      </c>
      <c r="Y19284" t="s">
        <v>1338</v>
      </c>
      <c r="Z19284" s="1">
        <v>36537</v>
      </c>
    </row>
    <row r="19285" spans="11:26" x14ac:dyDescent="0.3">
      <c r="K19285" t="s">
        <v>102171</v>
      </c>
      <c r="L19285" t="s">
        <v>102172</v>
      </c>
      <c r="M19285" t="s">
        <v>28</v>
      </c>
      <c r="N19285" t="s">
        <v>40</v>
      </c>
      <c r="O19285" s="1">
        <v>39083</v>
      </c>
      <c r="P19285">
        <v>3000000</v>
      </c>
      <c r="Q19285" t="s">
        <v>102173</v>
      </c>
      <c r="R19285" t="s">
        <v>102174</v>
      </c>
      <c r="S19285" t="s">
        <v>102175</v>
      </c>
      <c r="T19285" t="s">
        <v>102176</v>
      </c>
      <c r="U19285" t="s">
        <v>34</v>
      </c>
      <c r="V19285" t="s">
        <v>46</v>
      </c>
      <c r="W19285" t="s">
        <v>106</v>
      </c>
      <c r="X19285" t="s">
        <v>845</v>
      </c>
      <c r="Y19285" t="s">
        <v>846</v>
      </c>
      <c r="Z19285" s="1">
        <v>36526</v>
      </c>
    </row>
    <row r="19286" spans="11:26" x14ac:dyDescent="0.3">
      <c r="K19286" t="s">
        <v>102171</v>
      </c>
      <c r="L19286" t="s">
        <v>102177</v>
      </c>
      <c r="M19286" t="s">
        <v>28</v>
      </c>
      <c r="N19286" t="s">
        <v>29</v>
      </c>
      <c r="O19286" s="1">
        <v>40186</v>
      </c>
      <c r="Q19286" t="s">
        <v>102178</v>
      </c>
      <c r="R19286" t="s">
        <v>102179</v>
      </c>
      <c r="S19286" t="s">
        <v>102180</v>
      </c>
      <c r="T19286" t="s">
        <v>2364</v>
      </c>
      <c r="U19286" t="s">
        <v>34</v>
      </c>
      <c r="V19286" t="s">
        <v>270</v>
      </c>
      <c r="W19286" t="s">
        <v>9179</v>
      </c>
      <c r="X19286" t="s">
        <v>37285</v>
      </c>
      <c r="Y19286" t="s">
        <v>37285</v>
      </c>
      <c r="Z19286" s="1">
        <v>41640</v>
      </c>
    </row>
    <row r="19287" spans="11:26" x14ac:dyDescent="0.3">
      <c r="K19287" t="s">
        <v>102171</v>
      </c>
      <c r="L19287" t="s">
        <v>102181</v>
      </c>
      <c r="M19287" t="s">
        <v>233</v>
      </c>
      <c r="O19287" s="1">
        <v>40915</v>
      </c>
      <c r="P19287">
        <v>200000000</v>
      </c>
      <c r="Q19287" t="s">
        <v>102182</v>
      </c>
      <c r="R19287" t="s">
        <v>102183</v>
      </c>
      <c r="S19287" t="s">
        <v>102184</v>
      </c>
      <c r="T19287" t="s">
        <v>1063</v>
      </c>
      <c r="U19287" t="s">
        <v>34</v>
      </c>
      <c r="V19287" t="s">
        <v>46</v>
      </c>
      <c r="W19287" t="s">
        <v>9996</v>
      </c>
      <c r="X19287" t="s">
        <v>10461</v>
      </c>
      <c r="Y19287" t="s">
        <v>10461</v>
      </c>
      <c r="Z19287" s="1">
        <v>37257</v>
      </c>
    </row>
    <row r="19288" spans="11:26" x14ac:dyDescent="0.3">
      <c r="K19288" t="s">
        <v>102185</v>
      </c>
      <c r="L19288" t="s">
        <v>102186</v>
      </c>
      <c r="M19288" t="s">
        <v>256</v>
      </c>
      <c r="O19288" t="s">
        <v>3267</v>
      </c>
      <c r="P19288">
        <v>158000000</v>
      </c>
      <c r="Q19288" t="s">
        <v>102187</v>
      </c>
      <c r="R19288" t="s">
        <v>102188</v>
      </c>
      <c r="S19288" t="s">
        <v>102189</v>
      </c>
      <c r="T19288" t="s">
        <v>102190</v>
      </c>
      <c r="U19288" t="s">
        <v>34</v>
      </c>
      <c r="V19288" t="s">
        <v>3680</v>
      </c>
      <c r="W19288">
        <v>13</v>
      </c>
      <c r="X19288" t="s">
        <v>3681</v>
      </c>
      <c r="Y19288" t="s">
        <v>3681</v>
      </c>
      <c r="Z19288" s="1">
        <v>40909</v>
      </c>
    </row>
    <row r="19289" spans="11:26" x14ac:dyDescent="0.3">
      <c r="K19289" t="s">
        <v>102191</v>
      </c>
      <c r="L19289" t="s">
        <v>102192</v>
      </c>
      <c r="M19289" t="s">
        <v>256</v>
      </c>
      <c r="O19289" s="1">
        <v>40092</v>
      </c>
      <c r="P19289">
        <v>9554140</v>
      </c>
      <c r="Q19289" t="s">
        <v>102193</v>
      </c>
      <c r="R19289" t="s">
        <v>102194</v>
      </c>
      <c r="S19289" t="s">
        <v>102195</v>
      </c>
      <c r="T19289" t="s">
        <v>436</v>
      </c>
      <c r="U19289" t="s">
        <v>34</v>
      </c>
      <c r="V19289" t="s">
        <v>46</v>
      </c>
      <c r="W19289" t="s">
        <v>260</v>
      </c>
      <c r="X19289" t="s">
        <v>4695</v>
      </c>
      <c r="Y19289" t="s">
        <v>4696</v>
      </c>
      <c r="Z19289" s="1">
        <v>37257</v>
      </c>
    </row>
    <row r="19290" spans="11:26" x14ac:dyDescent="0.3">
      <c r="K19290" t="s">
        <v>102196</v>
      </c>
      <c r="L19290" t="s">
        <v>102197</v>
      </c>
      <c r="M19290" t="s">
        <v>28</v>
      </c>
      <c r="O19290" s="1">
        <v>38719</v>
      </c>
      <c r="P19290">
        <v>1000000</v>
      </c>
      <c r="Q19290" t="s">
        <v>102198</v>
      </c>
      <c r="R19290" t="s">
        <v>102199</v>
      </c>
      <c r="S19290" t="s">
        <v>102200</v>
      </c>
      <c r="T19290" t="s">
        <v>102201</v>
      </c>
      <c r="U19290" t="s">
        <v>34</v>
      </c>
      <c r="V19290" t="s">
        <v>46</v>
      </c>
      <c r="W19290" t="s">
        <v>106</v>
      </c>
      <c r="X19290" t="s">
        <v>107</v>
      </c>
      <c r="Y19290" t="s">
        <v>446</v>
      </c>
      <c r="Z19290" s="1">
        <v>37257</v>
      </c>
    </row>
    <row r="19291" spans="11:26" x14ac:dyDescent="0.3">
      <c r="K19291" t="s">
        <v>102202</v>
      </c>
      <c r="L19291" t="s">
        <v>102203</v>
      </c>
      <c r="M19291" t="s">
        <v>233</v>
      </c>
      <c r="O19291" t="s">
        <v>8017</v>
      </c>
      <c r="P19291">
        <v>50000000</v>
      </c>
      <c r="Q19291" t="s">
        <v>102204</v>
      </c>
      <c r="R19291" t="s">
        <v>102205</v>
      </c>
      <c r="S19291" t="s">
        <v>102206</v>
      </c>
      <c r="T19291" t="s">
        <v>74</v>
      </c>
      <c r="U19291" t="s">
        <v>34</v>
      </c>
      <c r="V19291" t="s">
        <v>270</v>
      </c>
      <c r="W19291" t="s">
        <v>271</v>
      </c>
      <c r="X19291" t="s">
        <v>272</v>
      </c>
      <c r="Y19291" t="s">
        <v>272</v>
      </c>
      <c r="Z19291" s="1">
        <v>36892</v>
      </c>
    </row>
    <row r="19292" spans="11:26" x14ac:dyDescent="0.3">
      <c r="K19292" t="s">
        <v>102207</v>
      </c>
      <c r="L19292" t="s">
        <v>102208</v>
      </c>
      <c r="M19292" t="s">
        <v>28</v>
      </c>
      <c r="N19292" t="s">
        <v>493</v>
      </c>
      <c r="O19292" t="s">
        <v>6992</v>
      </c>
      <c r="Q19292" t="s">
        <v>102209</v>
      </c>
      <c r="R19292" t="s">
        <v>102210</v>
      </c>
      <c r="S19292" t="s">
        <v>102211</v>
      </c>
      <c r="T19292" t="s">
        <v>44627</v>
      </c>
      <c r="U19292" t="s">
        <v>178</v>
      </c>
      <c r="V19292" t="s">
        <v>270</v>
      </c>
      <c r="W19292" t="s">
        <v>271</v>
      </c>
      <c r="X19292" t="s">
        <v>272</v>
      </c>
      <c r="Y19292" t="s">
        <v>272</v>
      </c>
      <c r="Z19292" s="1">
        <v>36526</v>
      </c>
    </row>
    <row r="19293" spans="11:26" x14ac:dyDescent="0.3">
      <c r="K19293" t="s">
        <v>102212</v>
      </c>
      <c r="L19293" t="s">
        <v>102213</v>
      </c>
      <c r="M19293" t="s">
        <v>1836</v>
      </c>
      <c r="O19293" s="1">
        <v>41620</v>
      </c>
      <c r="P19293">
        <v>472000000</v>
      </c>
      <c r="Q19293" t="s">
        <v>102214</v>
      </c>
      <c r="R19293" t="s">
        <v>102215</v>
      </c>
      <c r="S19293" t="s">
        <v>102216</v>
      </c>
      <c r="T19293" t="s">
        <v>115</v>
      </c>
      <c r="U19293" t="s">
        <v>34</v>
      </c>
      <c r="V19293" t="s">
        <v>46</v>
      </c>
      <c r="W19293" t="s">
        <v>106</v>
      </c>
      <c r="X19293" t="s">
        <v>107</v>
      </c>
      <c r="Y19293" t="s">
        <v>1217</v>
      </c>
      <c r="Z19293" s="1">
        <v>37987</v>
      </c>
    </row>
    <row r="19294" spans="11:26" x14ac:dyDescent="0.3">
      <c r="K19294" t="s">
        <v>102217</v>
      </c>
      <c r="L19294" t="s">
        <v>102218</v>
      </c>
      <c r="M19294" t="s">
        <v>233</v>
      </c>
      <c r="O19294" s="1">
        <v>41640</v>
      </c>
      <c r="Q19294" t="s">
        <v>102219</v>
      </c>
      <c r="R19294" t="s">
        <v>102220</v>
      </c>
      <c r="S19294" t="s">
        <v>102221</v>
      </c>
      <c r="U19294" t="s">
        <v>345</v>
      </c>
      <c r="V19294" t="s">
        <v>35</v>
      </c>
      <c r="W19294">
        <v>7</v>
      </c>
      <c r="X19294" t="s">
        <v>1130</v>
      </c>
      <c r="Y19294" t="s">
        <v>1130</v>
      </c>
      <c r="Z19294" t="s">
        <v>102222</v>
      </c>
    </row>
    <row r="19295" spans="11:26" x14ac:dyDescent="0.3">
      <c r="K19295" t="s">
        <v>102223</v>
      </c>
      <c r="L19295" t="s">
        <v>102224</v>
      </c>
      <c r="M19295" t="s">
        <v>91</v>
      </c>
      <c r="O19295" s="1">
        <v>40190</v>
      </c>
      <c r="P19295">
        <v>15007503</v>
      </c>
      <c r="Q19295" t="s">
        <v>102225</v>
      </c>
      <c r="R19295" t="s">
        <v>102226</v>
      </c>
      <c r="S19295" t="s">
        <v>102227</v>
      </c>
      <c r="T19295" t="s">
        <v>102228</v>
      </c>
      <c r="U19295" t="s">
        <v>34</v>
      </c>
      <c r="V19295" t="s">
        <v>35</v>
      </c>
      <c r="W19295">
        <v>16</v>
      </c>
      <c r="X19295" t="s">
        <v>36</v>
      </c>
      <c r="Y19295" t="s">
        <v>36</v>
      </c>
      <c r="Z19295" s="1">
        <v>40909</v>
      </c>
    </row>
    <row r="19296" spans="11:26" x14ac:dyDescent="0.3">
      <c r="K19296" t="s">
        <v>102229</v>
      </c>
      <c r="L19296" t="s">
        <v>102230</v>
      </c>
      <c r="M19296" t="s">
        <v>28</v>
      </c>
      <c r="N19296" t="s">
        <v>40</v>
      </c>
      <c r="O19296" s="1">
        <v>38726</v>
      </c>
      <c r="P19296">
        <v>5000000</v>
      </c>
      <c r="Q19296" t="s">
        <v>102231</v>
      </c>
      <c r="R19296" t="s">
        <v>102232</v>
      </c>
      <c r="S19296" t="s">
        <v>102233</v>
      </c>
      <c r="T19296" t="s">
        <v>74</v>
      </c>
      <c r="U19296" t="s">
        <v>34</v>
      </c>
      <c r="V19296" t="s">
        <v>46</v>
      </c>
      <c r="W19296" t="s">
        <v>471</v>
      </c>
      <c r="X19296" t="s">
        <v>1482</v>
      </c>
      <c r="Y19296" t="s">
        <v>1482</v>
      </c>
    </row>
    <row r="19297" spans="11:26" x14ac:dyDescent="0.3">
      <c r="K19297" t="s">
        <v>102229</v>
      </c>
      <c r="L19297" t="s">
        <v>102234</v>
      </c>
      <c r="M19297" t="s">
        <v>28</v>
      </c>
      <c r="N19297" t="s">
        <v>29</v>
      </c>
      <c r="O19297" s="1">
        <v>39092</v>
      </c>
      <c r="P19297">
        <v>10000000</v>
      </c>
      <c r="Q19297" t="s">
        <v>102235</v>
      </c>
      <c r="R19297" t="s">
        <v>102236</v>
      </c>
      <c r="S19297" t="s">
        <v>102237</v>
      </c>
      <c r="T19297" t="s">
        <v>66711</v>
      </c>
      <c r="U19297" t="s">
        <v>178</v>
      </c>
      <c r="V19297" t="s">
        <v>1174</v>
      </c>
      <c r="W19297">
        <v>2</v>
      </c>
      <c r="X19297" t="s">
        <v>1175</v>
      </c>
      <c r="Y19297" t="s">
        <v>1635</v>
      </c>
      <c r="Z19297" s="1">
        <v>36526</v>
      </c>
    </row>
    <row r="19298" spans="11:26" x14ac:dyDescent="0.3">
      <c r="K19298" t="s">
        <v>102238</v>
      </c>
      <c r="L19298" t="s">
        <v>102239</v>
      </c>
      <c r="M19298" t="s">
        <v>28</v>
      </c>
      <c r="O19298" t="s">
        <v>66304</v>
      </c>
      <c r="P19298">
        <v>9253000</v>
      </c>
      <c r="Q19298" t="s">
        <v>102240</v>
      </c>
      <c r="R19298" t="s">
        <v>102241</v>
      </c>
      <c r="S19298" t="s">
        <v>102242</v>
      </c>
      <c r="T19298" t="s">
        <v>2570</v>
      </c>
      <c r="U19298" t="s">
        <v>178</v>
      </c>
      <c r="V19298" t="s">
        <v>46</v>
      </c>
      <c r="W19298" t="s">
        <v>106</v>
      </c>
      <c r="X19298" t="s">
        <v>107</v>
      </c>
      <c r="Y19298" t="s">
        <v>108</v>
      </c>
      <c r="Z19298" s="1">
        <v>37987</v>
      </c>
    </row>
    <row r="19299" spans="11:26" x14ac:dyDescent="0.3">
      <c r="K19299" t="s">
        <v>102243</v>
      </c>
      <c r="L19299" t="s">
        <v>102244</v>
      </c>
      <c r="M19299" t="s">
        <v>28</v>
      </c>
      <c r="N19299" t="s">
        <v>8998</v>
      </c>
      <c r="O19299" s="1">
        <v>40180</v>
      </c>
      <c r="P19299">
        <v>43500000</v>
      </c>
      <c r="Q19299" t="s">
        <v>102245</v>
      </c>
      <c r="R19299" t="s">
        <v>102246</v>
      </c>
      <c r="S19299" t="s">
        <v>102247</v>
      </c>
      <c r="T19299" t="s">
        <v>105</v>
      </c>
      <c r="U19299" t="s">
        <v>34</v>
      </c>
      <c r="V19299" t="s">
        <v>46</v>
      </c>
      <c r="W19299" t="s">
        <v>260</v>
      </c>
      <c r="X19299" t="s">
        <v>402</v>
      </c>
      <c r="Y19299" t="s">
        <v>536</v>
      </c>
      <c r="Z19299" s="1">
        <v>40544</v>
      </c>
    </row>
    <row r="19300" spans="11:26" x14ac:dyDescent="0.3">
      <c r="K19300" t="s">
        <v>102243</v>
      </c>
      <c r="L19300" t="s">
        <v>102248</v>
      </c>
      <c r="M19300" t="s">
        <v>28</v>
      </c>
      <c r="N19300" t="s">
        <v>40</v>
      </c>
      <c r="O19300" s="1">
        <v>38728</v>
      </c>
      <c r="P19300">
        <v>14144877</v>
      </c>
      <c r="Q19300" t="s">
        <v>102249</v>
      </c>
      <c r="R19300" t="s">
        <v>102250</v>
      </c>
      <c r="S19300" t="s">
        <v>102251</v>
      </c>
      <c r="T19300" t="s">
        <v>102252</v>
      </c>
      <c r="U19300" t="s">
        <v>34</v>
      </c>
      <c r="V19300" t="s">
        <v>270</v>
      </c>
      <c r="W19300" t="s">
        <v>271</v>
      </c>
      <c r="X19300" t="s">
        <v>2097</v>
      </c>
      <c r="Y19300" t="s">
        <v>102253</v>
      </c>
      <c r="Z19300" s="1">
        <v>38718</v>
      </c>
    </row>
    <row r="19301" spans="11:26" x14ac:dyDescent="0.3">
      <c r="K19301" t="s">
        <v>102243</v>
      </c>
      <c r="L19301" t="s">
        <v>102254</v>
      </c>
      <c r="M19301" t="s">
        <v>28</v>
      </c>
      <c r="N19301" t="s">
        <v>1415</v>
      </c>
      <c r="O19301" s="1">
        <v>39821</v>
      </c>
      <c r="P19301">
        <v>9600000</v>
      </c>
      <c r="Q19301" t="s">
        <v>102255</v>
      </c>
      <c r="R19301" t="s">
        <v>102256</v>
      </c>
      <c r="S19301" t="s">
        <v>102257</v>
      </c>
      <c r="T19301" t="s">
        <v>102258</v>
      </c>
      <c r="U19301" t="s">
        <v>34</v>
      </c>
      <c r="V19301" t="s">
        <v>46</v>
      </c>
      <c r="W19301" t="s">
        <v>106</v>
      </c>
      <c r="X19301" t="s">
        <v>845</v>
      </c>
      <c r="Y19301" t="s">
        <v>8382</v>
      </c>
    </row>
    <row r="19302" spans="11:26" x14ac:dyDescent="0.3">
      <c r="K19302" t="s">
        <v>102243</v>
      </c>
      <c r="L19302" t="s">
        <v>102259</v>
      </c>
      <c r="M19302" t="s">
        <v>28</v>
      </c>
      <c r="N19302" t="s">
        <v>1189</v>
      </c>
      <c r="O19302" s="1">
        <v>39817</v>
      </c>
      <c r="P19302">
        <v>17552413</v>
      </c>
      <c r="Q19302" t="s">
        <v>102260</v>
      </c>
      <c r="R19302" t="s">
        <v>102261</v>
      </c>
      <c r="S19302" t="s">
        <v>102262</v>
      </c>
      <c r="T19302" t="s">
        <v>74</v>
      </c>
      <c r="U19302" t="s">
        <v>34</v>
      </c>
      <c r="V19302" t="s">
        <v>368</v>
      </c>
      <c r="W19302">
        <v>7</v>
      </c>
      <c r="X19302" t="s">
        <v>481</v>
      </c>
      <c r="Y19302" t="s">
        <v>481</v>
      </c>
      <c r="Z19302" s="1">
        <v>36161</v>
      </c>
    </row>
    <row r="19303" spans="11:26" x14ac:dyDescent="0.3">
      <c r="K19303" t="s">
        <v>102263</v>
      </c>
      <c r="L19303" t="s">
        <v>102264</v>
      </c>
      <c r="M19303" t="s">
        <v>28</v>
      </c>
      <c r="O19303" s="1">
        <v>39451</v>
      </c>
      <c r="P19303">
        <v>43000000</v>
      </c>
      <c r="Q19303" t="s">
        <v>102265</v>
      </c>
      <c r="R19303" t="s">
        <v>102266</v>
      </c>
      <c r="T19303" t="s">
        <v>85</v>
      </c>
      <c r="U19303" t="s">
        <v>34</v>
      </c>
      <c r="V19303" t="s">
        <v>46</v>
      </c>
      <c r="W19303" t="s">
        <v>106</v>
      </c>
      <c r="X19303" t="s">
        <v>107</v>
      </c>
      <c r="Y19303" t="s">
        <v>2394</v>
      </c>
      <c r="Z19303" s="1">
        <v>37257</v>
      </c>
    </row>
    <row r="19304" spans="11:26" x14ac:dyDescent="0.3">
      <c r="K19304" t="s">
        <v>102267</v>
      </c>
      <c r="L19304" t="s">
        <v>102268</v>
      </c>
      <c r="M19304" t="s">
        <v>28</v>
      </c>
      <c r="O19304" s="1">
        <v>39574</v>
      </c>
      <c r="Q19304" t="s">
        <v>102269</v>
      </c>
      <c r="R19304" t="s">
        <v>102270</v>
      </c>
      <c r="S19304" t="s">
        <v>102271</v>
      </c>
      <c r="T19304" t="s">
        <v>95</v>
      </c>
      <c r="U19304" t="s">
        <v>34</v>
      </c>
      <c r="V19304" t="s">
        <v>46</v>
      </c>
      <c r="W19304" t="s">
        <v>106</v>
      </c>
      <c r="X19304" t="s">
        <v>2081</v>
      </c>
      <c r="Y19304" t="s">
        <v>5289</v>
      </c>
    </row>
    <row r="19305" spans="11:26" x14ac:dyDescent="0.3">
      <c r="K19305" t="s">
        <v>102272</v>
      </c>
      <c r="L19305" t="s">
        <v>102273</v>
      </c>
      <c r="M19305" t="s">
        <v>233</v>
      </c>
      <c r="O19305" s="1">
        <v>40427</v>
      </c>
      <c r="P19305">
        <v>69600000</v>
      </c>
      <c r="Q19305" t="s">
        <v>102274</v>
      </c>
      <c r="R19305" t="s">
        <v>102275</v>
      </c>
      <c r="S19305" t="s">
        <v>102276</v>
      </c>
      <c r="T19305" t="s">
        <v>56736</v>
      </c>
      <c r="U19305" t="s">
        <v>34</v>
      </c>
    </row>
    <row r="19306" spans="11:26" x14ac:dyDescent="0.3">
      <c r="K19306" t="s">
        <v>102277</v>
      </c>
      <c r="L19306" t="s">
        <v>102278</v>
      </c>
      <c r="M19306" t="s">
        <v>28</v>
      </c>
      <c r="O19306" s="1">
        <v>39544</v>
      </c>
      <c r="P19306">
        <v>8000000</v>
      </c>
      <c r="Q19306" t="s">
        <v>102279</v>
      </c>
      <c r="R19306" t="s">
        <v>102280</v>
      </c>
      <c r="T19306" t="s">
        <v>470</v>
      </c>
      <c r="U19306" t="s">
        <v>34</v>
      </c>
      <c r="V19306" t="s">
        <v>46</v>
      </c>
      <c r="W19306" t="s">
        <v>75</v>
      </c>
      <c r="X19306" t="s">
        <v>464</v>
      </c>
      <c r="Y19306" t="s">
        <v>102281</v>
      </c>
      <c r="Z19306" s="1">
        <v>41643</v>
      </c>
    </row>
    <row r="19307" spans="11:26" x14ac:dyDescent="0.3">
      <c r="K19307" t="s">
        <v>102282</v>
      </c>
      <c r="L19307" t="s">
        <v>102283</v>
      </c>
      <c r="M19307" t="s">
        <v>28</v>
      </c>
      <c r="O19307" t="s">
        <v>46435</v>
      </c>
      <c r="P19307">
        <v>11000000</v>
      </c>
      <c r="Q19307" t="s">
        <v>102284</v>
      </c>
      <c r="R19307" t="s">
        <v>102285</v>
      </c>
      <c r="S19307" t="s">
        <v>102286</v>
      </c>
      <c r="T19307" t="s">
        <v>102287</v>
      </c>
      <c r="U19307" t="s">
        <v>34</v>
      </c>
      <c r="V19307" t="s">
        <v>46</v>
      </c>
      <c r="W19307" t="s">
        <v>73017</v>
      </c>
      <c r="X19307" t="s">
        <v>73018</v>
      </c>
      <c r="Y19307" t="s">
        <v>73018</v>
      </c>
      <c r="Z19307" s="1">
        <v>40909</v>
      </c>
    </row>
    <row r="19308" spans="11:26" x14ac:dyDescent="0.3">
      <c r="K19308" t="s">
        <v>102288</v>
      </c>
      <c r="L19308" t="s">
        <v>102289</v>
      </c>
      <c r="M19308" t="s">
        <v>28</v>
      </c>
      <c r="O19308" t="s">
        <v>94142</v>
      </c>
      <c r="P19308">
        <v>400000000</v>
      </c>
      <c r="Q19308" t="s">
        <v>102290</v>
      </c>
      <c r="R19308" t="s">
        <v>102291</v>
      </c>
      <c r="U19308" t="s">
        <v>34</v>
      </c>
    </row>
    <row r="19309" spans="11:26" x14ac:dyDescent="0.3">
      <c r="K19309" t="s">
        <v>102292</v>
      </c>
      <c r="L19309" t="s">
        <v>102293</v>
      </c>
      <c r="M19309" t="s">
        <v>28</v>
      </c>
      <c r="O19309" t="s">
        <v>8766</v>
      </c>
      <c r="P19309">
        <v>492600</v>
      </c>
      <c r="Q19309" t="s">
        <v>102294</v>
      </c>
      <c r="R19309" t="s">
        <v>102295</v>
      </c>
      <c r="S19309" t="s">
        <v>102296</v>
      </c>
      <c r="T19309" t="s">
        <v>102297</v>
      </c>
      <c r="U19309" t="s">
        <v>178</v>
      </c>
      <c r="V19309" t="s">
        <v>65</v>
      </c>
      <c r="W19309">
        <v>22</v>
      </c>
      <c r="X19309" t="s">
        <v>66</v>
      </c>
      <c r="Y19309" t="s">
        <v>66</v>
      </c>
      <c r="Z19309" s="1">
        <v>36526</v>
      </c>
    </row>
    <row r="19310" spans="11:26" x14ac:dyDescent="0.3">
      <c r="K19310" t="s">
        <v>102298</v>
      </c>
      <c r="L19310" t="s">
        <v>102299</v>
      </c>
      <c r="M19310" t="s">
        <v>28</v>
      </c>
      <c r="O19310" t="s">
        <v>5031</v>
      </c>
      <c r="P19310">
        <v>5000000</v>
      </c>
      <c r="Q19310" t="s">
        <v>102300</v>
      </c>
      <c r="R19310" t="s">
        <v>102301</v>
      </c>
      <c r="S19310" t="s">
        <v>102302</v>
      </c>
      <c r="T19310" t="s">
        <v>102303</v>
      </c>
      <c r="U19310" t="s">
        <v>34</v>
      </c>
      <c r="V19310" t="s">
        <v>924</v>
      </c>
      <c r="W19310">
        <v>56</v>
      </c>
      <c r="X19310" t="s">
        <v>4451</v>
      </c>
      <c r="Y19310" t="s">
        <v>4451</v>
      </c>
      <c r="Z19310" s="1">
        <v>40422</v>
      </c>
    </row>
    <row r="19311" spans="11:26" x14ac:dyDescent="0.3">
      <c r="K19311" t="s">
        <v>102304</v>
      </c>
      <c r="L19311" t="s">
        <v>102305</v>
      </c>
      <c r="M19311" t="s">
        <v>28</v>
      </c>
      <c r="O19311" s="1">
        <v>37994</v>
      </c>
      <c r="P19311">
        <v>4062799</v>
      </c>
      <c r="Q19311" t="s">
        <v>102306</v>
      </c>
      <c r="R19311" t="s">
        <v>102307</v>
      </c>
      <c r="S19311" t="s">
        <v>102308</v>
      </c>
      <c r="T19311" t="s">
        <v>95</v>
      </c>
      <c r="U19311" t="s">
        <v>34</v>
      </c>
      <c r="V19311" t="s">
        <v>46</v>
      </c>
      <c r="W19311" t="s">
        <v>2104</v>
      </c>
      <c r="X19311" t="s">
        <v>2105</v>
      </c>
      <c r="Y19311" t="s">
        <v>2105</v>
      </c>
      <c r="Z19311" s="1">
        <v>40544</v>
      </c>
    </row>
    <row r="19312" spans="11:26" x14ac:dyDescent="0.3">
      <c r="K19312" t="s">
        <v>102309</v>
      </c>
      <c r="L19312" t="s">
        <v>102310</v>
      </c>
      <c r="M19312" t="s">
        <v>28</v>
      </c>
      <c r="N19312" t="s">
        <v>29</v>
      </c>
      <c r="O19312" s="1">
        <v>39093</v>
      </c>
      <c r="P19312">
        <v>21000000</v>
      </c>
      <c r="Q19312" t="s">
        <v>102311</v>
      </c>
      <c r="R19312" t="s">
        <v>102312</v>
      </c>
      <c r="S19312" t="s">
        <v>102313</v>
      </c>
      <c r="T19312" t="s">
        <v>436</v>
      </c>
      <c r="U19312" t="s">
        <v>178</v>
      </c>
      <c r="V19312" t="s">
        <v>46</v>
      </c>
      <c r="W19312" t="s">
        <v>260</v>
      </c>
      <c r="X19312" t="s">
        <v>402</v>
      </c>
      <c r="Y19312" t="s">
        <v>403</v>
      </c>
    </row>
    <row r="19313" spans="11:26" x14ac:dyDescent="0.3">
      <c r="K19313" t="s">
        <v>102309</v>
      </c>
      <c r="L19313" t="s">
        <v>102314</v>
      </c>
      <c r="M19313" t="s">
        <v>28</v>
      </c>
      <c r="N19313" t="s">
        <v>493</v>
      </c>
      <c r="O19313" t="s">
        <v>15927</v>
      </c>
      <c r="P19313">
        <v>35000000</v>
      </c>
      <c r="Q19313" t="s">
        <v>102315</v>
      </c>
      <c r="R19313" t="s">
        <v>102316</v>
      </c>
      <c r="S19313" t="s">
        <v>102317</v>
      </c>
      <c r="T19313" t="s">
        <v>95</v>
      </c>
      <c r="U19313" t="s">
        <v>34</v>
      </c>
      <c r="V19313" t="s">
        <v>46</v>
      </c>
      <c r="W19313" t="s">
        <v>260</v>
      </c>
      <c r="X19313" t="s">
        <v>402</v>
      </c>
      <c r="Y19313" t="s">
        <v>3946</v>
      </c>
    </row>
    <row r="19314" spans="11:26" x14ac:dyDescent="0.3">
      <c r="K19314" t="s">
        <v>102318</v>
      </c>
      <c r="L19314" t="s">
        <v>102319</v>
      </c>
      <c r="M19314" t="s">
        <v>28</v>
      </c>
      <c r="O19314" t="s">
        <v>2302</v>
      </c>
      <c r="P19314">
        <v>1000000</v>
      </c>
      <c r="Q19314" t="s">
        <v>102320</v>
      </c>
      <c r="R19314" t="s">
        <v>102321</v>
      </c>
      <c r="S19314" t="s">
        <v>102322</v>
      </c>
      <c r="U19314" t="s">
        <v>34</v>
      </c>
      <c r="V19314" t="s">
        <v>46</v>
      </c>
      <c r="W19314" t="s">
        <v>5921</v>
      </c>
      <c r="X19314" t="s">
        <v>5922</v>
      </c>
      <c r="Y19314" t="s">
        <v>5922</v>
      </c>
      <c r="Z19314" s="1">
        <v>36892</v>
      </c>
    </row>
    <row r="19315" spans="11:26" x14ac:dyDescent="0.3">
      <c r="K19315" t="s">
        <v>102323</v>
      </c>
      <c r="L19315" t="s">
        <v>102324</v>
      </c>
      <c r="M19315" t="s">
        <v>91</v>
      </c>
      <c r="O19315" s="1">
        <v>40553</v>
      </c>
      <c r="Q19315" t="s">
        <v>102325</v>
      </c>
      <c r="R19315" t="s">
        <v>102326</v>
      </c>
      <c r="S19315" t="s">
        <v>102327</v>
      </c>
      <c r="T19315" t="s">
        <v>4038</v>
      </c>
      <c r="U19315" t="s">
        <v>34</v>
      </c>
      <c r="V19315" t="s">
        <v>35</v>
      </c>
      <c r="W19315">
        <v>19</v>
      </c>
      <c r="X19315" t="s">
        <v>792</v>
      </c>
      <c r="Y19315" t="s">
        <v>792</v>
      </c>
      <c r="Z19315" s="1">
        <v>40544</v>
      </c>
    </row>
    <row r="19316" spans="11:26" x14ac:dyDescent="0.3">
      <c r="K19316" t="s">
        <v>102328</v>
      </c>
      <c r="L19316" t="s">
        <v>102329</v>
      </c>
      <c r="M19316" t="s">
        <v>1836</v>
      </c>
      <c r="O19316" t="s">
        <v>379</v>
      </c>
      <c r="P19316">
        <v>195000000</v>
      </c>
      <c r="Q19316" t="s">
        <v>102330</v>
      </c>
      <c r="R19316" t="s">
        <v>102331</v>
      </c>
      <c r="T19316" t="s">
        <v>5171</v>
      </c>
      <c r="U19316" t="s">
        <v>34</v>
      </c>
    </row>
    <row r="19317" spans="11:26" x14ac:dyDescent="0.3">
      <c r="K19317" t="s">
        <v>102332</v>
      </c>
      <c r="L19317" t="s">
        <v>102333</v>
      </c>
      <c r="M19317" t="s">
        <v>28</v>
      </c>
      <c r="N19317" t="s">
        <v>29</v>
      </c>
      <c r="O19317" t="s">
        <v>3869</v>
      </c>
      <c r="P19317">
        <v>6000000</v>
      </c>
      <c r="Q19317" t="s">
        <v>102334</v>
      </c>
      <c r="R19317" t="s">
        <v>42234</v>
      </c>
      <c r="T19317" t="s">
        <v>2058</v>
      </c>
      <c r="U19317" t="s">
        <v>34</v>
      </c>
    </row>
    <row r="19318" spans="11:26" x14ac:dyDescent="0.3">
      <c r="K19318" t="s">
        <v>102332</v>
      </c>
      <c r="L19318" t="s">
        <v>102335</v>
      </c>
      <c r="M19318" t="s">
        <v>91</v>
      </c>
      <c r="O19318" s="1">
        <v>38353</v>
      </c>
      <c r="Q19318" t="s">
        <v>102336</v>
      </c>
      <c r="R19318" t="s">
        <v>102337</v>
      </c>
      <c r="T19318" t="s">
        <v>470</v>
      </c>
      <c r="U19318" t="s">
        <v>34</v>
      </c>
      <c r="V19318" t="s">
        <v>46</v>
      </c>
      <c r="W19318" t="s">
        <v>1731</v>
      </c>
      <c r="X19318" t="s">
        <v>7896</v>
      </c>
      <c r="Y19318" t="s">
        <v>84679</v>
      </c>
      <c r="Z19318" s="1">
        <v>39996</v>
      </c>
    </row>
    <row r="19319" spans="11:26" x14ac:dyDescent="0.3">
      <c r="K19319" t="s">
        <v>102332</v>
      </c>
      <c r="L19319" t="s">
        <v>102338</v>
      </c>
      <c r="M19319" t="s">
        <v>28</v>
      </c>
      <c r="N19319" t="s">
        <v>40</v>
      </c>
      <c r="O19319" s="1">
        <v>38846</v>
      </c>
      <c r="Q19319" t="s">
        <v>102339</v>
      </c>
      <c r="R19319" t="s">
        <v>102340</v>
      </c>
      <c r="S19319" t="s">
        <v>102341</v>
      </c>
      <c r="T19319" t="s">
        <v>423</v>
      </c>
      <c r="U19319" t="s">
        <v>34</v>
      </c>
      <c r="V19319" t="s">
        <v>35</v>
      </c>
      <c r="W19319">
        <v>19</v>
      </c>
      <c r="X19319" t="s">
        <v>102342</v>
      </c>
      <c r="Y19319" t="s">
        <v>102342</v>
      </c>
      <c r="Z19319" s="1">
        <v>36161</v>
      </c>
    </row>
    <row r="19320" spans="11:26" x14ac:dyDescent="0.3">
      <c r="K19320" t="s">
        <v>102343</v>
      </c>
      <c r="L19320" t="s">
        <v>102344</v>
      </c>
      <c r="M19320" t="s">
        <v>256</v>
      </c>
      <c r="O19320" t="s">
        <v>66647</v>
      </c>
      <c r="P19320">
        <v>32500</v>
      </c>
      <c r="Q19320" t="s">
        <v>102345</v>
      </c>
      <c r="R19320" t="s">
        <v>102346</v>
      </c>
      <c r="S19320" t="s">
        <v>102347</v>
      </c>
      <c r="T19320" t="s">
        <v>102348</v>
      </c>
      <c r="U19320" t="s">
        <v>34</v>
      </c>
      <c r="V19320" t="s">
        <v>1922</v>
      </c>
      <c r="W19320">
        <v>6</v>
      </c>
      <c r="X19320" t="s">
        <v>78313</v>
      </c>
      <c r="Y19320" t="s">
        <v>78313</v>
      </c>
      <c r="Z19320" s="1">
        <v>39815</v>
      </c>
    </row>
    <row r="19321" spans="11:26" x14ac:dyDescent="0.3">
      <c r="K19321" t="s">
        <v>102343</v>
      </c>
      <c r="L19321" t="s">
        <v>102349</v>
      </c>
      <c r="M19321" t="s">
        <v>256</v>
      </c>
      <c r="O19321" s="1">
        <v>39764</v>
      </c>
      <c r="P19321">
        <v>1414050</v>
      </c>
      <c r="Q19321" t="s">
        <v>102350</v>
      </c>
      <c r="R19321" t="s">
        <v>102351</v>
      </c>
      <c r="S19321" t="s">
        <v>102352</v>
      </c>
      <c r="T19321" t="s">
        <v>436</v>
      </c>
      <c r="U19321" t="s">
        <v>34</v>
      </c>
      <c r="V19321" t="s">
        <v>1816</v>
      </c>
      <c r="W19321">
        <v>11</v>
      </c>
      <c r="X19321" t="s">
        <v>2926</v>
      </c>
      <c r="Y19321" t="s">
        <v>18843</v>
      </c>
    </row>
    <row r="19322" spans="11:26" x14ac:dyDescent="0.3">
      <c r="K19322" t="s">
        <v>102343</v>
      </c>
      <c r="L19322" t="s">
        <v>102353</v>
      </c>
      <c r="M19322" t="s">
        <v>256</v>
      </c>
      <c r="O19322" s="1">
        <v>40212</v>
      </c>
      <c r="P19322">
        <v>106000</v>
      </c>
      <c r="Q19322" t="s">
        <v>102354</v>
      </c>
      <c r="R19322" t="s">
        <v>102355</v>
      </c>
      <c r="T19322" t="s">
        <v>22380</v>
      </c>
      <c r="U19322" t="s">
        <v>34</v>
      </c>
    </row>
    <row r="19323" spans="11:26" x14ac:dyDescent="0.3">
      <c r="K19323" t="s">
        <v>102343</v>
      </c>
      <c r="L19323" t="s">
        <v>102356</v>
      </c>
      <c r="M19323" t="s">
        <v>28</v>
      </c>
      <c r="O19323" s="1">
        <v>39519</v>
      </c>
      <c r="P19323">
        <v>1004300</v>
      </c>
      <c r="Q19323" t="s">
        <v>102357</v>
      </c>
      <c r="R19323" t="s">
        <v>102358</v>
      </c>
      <c r="S19323" t="s">
        <v>102359</v>
      </c>
      <c r="T19323" t="s">
        <v>102360</v>
      </c>
      <c r="U19323" t="s">
        <v>178</v>
      </c>
      <c r="V19323" t="s">
        <v>46</v>
      </c>
      <c r="W19323" t="s">
        <v>106</v>
      </c>
      <c r="X19323" t="s">
        <v>107</v>
      </c>
      <c r="Y19323" t="s">
        <v>116</v>
      </c>
      <c r="Z19323" s="1">
        <v>40179</v>
      </c>
    </row>
    <row r="19324" spans="11:26" x14ac:dyDescent="0.3">
      <c r="K19324" t="s">
        <v>102361</v>
      </c>
      <c r="L19324" t="s">
        <v>102362</v>
      </c>
      <c r="M19324" t="s">
        <v>28</v>
      </c>
      <c r="O19324" s="1">
        <v>40066</v>
      </c>
      <c r="P19324">
        <v>467369</v>
      </c>
      <c r="Q19324" t="s">
        <v>102363</v>
      </c>
      <c r="R19324" t="s">
        <v>102364</v>
      </c>
      <c r="S19324" t="s">
        <v>102365</v>
      </c>
      <c r="T19324" t="s">
        <v>11474</v>
      </c>
      <c r="U19324" t="s">
        <v>34</v>
      </c>
      <c r="V19324" t="s">
        <v>669</v>
      </c>
      <c r="W19324">
        <v>40</v>
      </c>
      <c r="X19324" t="s">
        <v>1673</v>
      </c>
      <c r="Y19324" t="s">
        <v>1673</v>
      </c>
      <c r="Z19324" s="1">
        <v>39450</v>
      </c>
    </row>
    <row r="19325" spans="11:26" x14ac:dyDescent="0.3">
      <c r="K19325" t="s">
        <v>102361</v>
      </c>
      <c r="L19325" t="s">
        <v>102366</v>
      </c>
      <c r="M19325" t="s">
        <v>256</v>
      </c>
      <c r="O19325" s="1">
        <v>40331</v>
      </c>
      <c r="P19325">
        <v>900000</v>
      </c>
      <c r="Q19325" t="s">
        <v>102367</v>
      </c>
      <c r="R19325" t="s">
        <v>102368</v>
      </c>
      <c r="S19325" t="s">
        <v>102369</v>
      </c>
      <c r="T19325" t="s">
        <v>4324</v>
      </c>
      <c r="U19325" t="s">
        <v>34</v>
      </c>
      <c r="V19325" t="s">
        <v>206</v>
      </c>
      <c r="W19325" t="s">
        <v>207</v>
      </c>
      <c r="X19325" t="s">
        <v>208</v>
      </c>
      <c r="Y19325" t="s">
        <v>208</v>
      </c>
      <c r="Z19325" s="1">
        <v>39083</v>
      </c>
    </row>
    <row r="19326" spans="11:26" x14ac:dyDescent="0.3">
      <c r="K19326" t="s">
        <v>102370</v>
      </c>
      <c r="L19326" t="s">
        <v>102371</v>
      </c>
      <c r="M19326" t="s">
        <v>28</v>
      </c>
      <c r="N19326" t="s">
        <v>493</v>
      </c>
      <c r="O19326" t="s">
        <v>2092</v>
      </c>
      <c r="P19326">
        <v>100000000</v>
      </c>
      <c r="Q19326" t="s">
        <v>102372</v>
      </c>
      <c r="R19326" t="s">
        <v>102373</v>
      </c>
      <c r="S19326" t="s">
        <v>102374</v>
      </c>
      <c r="U19326" t="s">
        <v>34</v>
      </c>
      <c r="V19326" t="s">
        <v>96</v>
      </c>
      <c r="W19326" t="s">
        <v>336</v>
      </c>
      <c r="X19326" t="s">
        <v>337</v>
      </c>
      <c r="Y19326" t="s">
        <v>337</v>
      </c>
      <c r="Z19326" s="1">
        <v>35065</v>
      </c>
    </row>
    <row r="19327" spans="11:26" x14ac:dyDescent="0.3">
      <c r="K19327" t="s">
        <v>102370</v>
      </c>
      <c r="L19327" t="s">
        <v>102375</v>
      </c>
      <c r="M19327" t="s">
        <v>91</v>
      </c>
      <c r="O19327" t="s">
        <v>4562</v>
      </c>
      <c r="P19327">
        <v>10000000</v>
      </c>
      <c r="Q19327" t="s">
        <v>102376</v>
      </c>
      <c r="R19327" t="s">
        <v>102377</v>
      </c>
      <c r="S19327" t="s">
        <v>102378</v>
      </c>
      <c r="T19327" t="s">
        <v>102379</v>
      </c>
      <c r="U19327" t="s">
        <v>345</v>
      </c>
      <c r="V19327" t="s">
        <v>46</v>
      </c>
      <c r="W19327" t="s">
        <v>75</v>
      </c>
      <c r="X19327" t="s">
        <v>464</v>
      </c>
      <c r="Y19327" t="s">
        <v>464</v>
      </c>
    </row>
    <row r="19328" spans="11:26" x14ac:dyDescent="0.3">
      <c r="K19328" t="s">
        <v>102380</v>
      </c>
      <c r="L19328" t="s">
        <v>102381</v>
      </c>
      <c r="M19328" t="s">
        <v>1836</v>
      </c>
      <c r="O19328" s="1">
        <v>40183</v>
      </c>
      <c r="Q19328" t="s">
        <v>102382</v>
      </c>
      <c r="R19328" t="s">
        <v>102383</v>
      </c>
      <c r="S19328" t="s">
        <v>102384</v>
      </c>
      <c r="T19328" t="s">
        <v>2570</v>
      </c>
      <c r="U19328" t="s">
        <v>34</v>
      </c>
      <c r="V19328" t="s">
        <v>270</v>
      </c>
      <c r="W19328" t="s">
        <v>9179</v>
      </c>
      <c r="X19328" t="s">
        <v>102385</v>
      </c>
      <c r="Y19328" t="s">
        <v>102385</v>
      </c>
      <c r="Z19328" s="1">
        <v>34700</v>
      </c>
    </row>
    <row r="19329" spans="11:26" x14ac:dyDescent="0.3">
      <c r="K19329" t="s">
        <v>102380</v>
      </c>
      <c r="L19329" t="s">
        <v>102386</v>
      </c>
      <c r="M19329" t="s">
        <v>28</v>
      </c>
      <c r="N19329" t="s">
        <v>40</v>
      </c>
      <c r="O19329" s="1">
        <v>38361</v>
      </c>
      <c r="P19329">
        <v>32000000</v>
      </c>
      <c r="Q19329" t="s">
        <v>102387</v>
      </c>
      <c r="R19329" t="s">
        <v>102388</v>
      </c>
      <c r="S19329" t="s">
        <v>102389</v>
      </c>
      <c r="T19329" t="s">
        <v>409</v>
      </c>
      <c r="U19329" t="s">
        <v>178</v>
      </c>
      <c r="V19329" t="s">
        <v>46</v>
      </c>
      <c r="W19329" t="s">
        <v>167</v>
      </c>
      <c r="X19329" t="s">
        <v>168</v>
      </c>
      <c r="Y19329" t="s">
        <v>169</v>
      </c>
      <c r="Z19329" s="1">
        <v>40179</v>
      </c>
    </row>
    <row r="19330" spans="11:26" x14ac:dyDescent="0.3">
      <c r="K19330" t="s">
        <v>102380</v>
      </c>
      <c r="L19330" t="s">
        <v>102390</v>
      </c>
      <c r="M19330" t="s">
        <v>1836</v>
      </c>
      <c r="O19330" s="1">
        <v>41946</v>
      </c>
      <c r="P19330">
        <v>55000000</v>
      </c>
      <c r="Q19330" t="s">
        <v>102391</v>
      </c>
      <c r="R19330" t="s">
        <v>102392</v>
      </c>
      <c r="S19330" t="s">
        <v>102393</v>
      </c>
      <c r="T19330" t="s">
        <v>95</v>
      </c>
      <c r="U19330" t="s">
        <v>34</v>
      </c>
      <c r="V19330" t="s">
        <v>206</v>
      </c>
      <c r="W19330" t="s">
        <v>5805</v>
      </c>
      <c r="X19330" t="s">
        <v>5806</v>
      </c>
      <c r="Y19330" t="s">
        <v>5806</v>
      </c>
      <c r="Z19330" s="1">
        <v>37987</v>
      </c>
    </row>
    <row r="19331" spans="11:26" x14ac:dyDescent="0.3">
      <c r="K19331" t="s">
        <v>102380</v>
      </c>
      <c r="L19331" t="s">
        <v>102394</v>
      </c>
      <c r="M19331" t="s">
        <v>28</v>
      </c>
      <c r="N19331" t="s">
        <v>29</v>
      </c>
      <c r="O19331" t="s">
        <v>23170</v>
      </c>
      <c r="P19331">
        <v>31500000</v>
      </c>
      <c r="Q19331" t="s">
        <v>102395</v>
      </c>
      <c r="R19331" t="s">
        <v>102396</v>
      </c>
      <c r="S19331" t="s">
        <v>102397</v>
      </c>
      <c r="T19331" t="s">
        <v>115</v>
      </c>
      <c r="U19331" t="s">
        <v>34</v>
      </c>
      <c r="V19331" t="s">
        <v>46</v>
      </c>
      <c r="W19331" t="s">
        <v>106</v>
      </c>
      <c r="X19331" t="s">
        <v>845</v>
      </c>
      <c r="Y19331" t="s">
        <v>846</v>
      </c>
      <c r="Z19331" s="1">
        <v>40909</v>
      </c>
    </row>
    <row r="19332" spans="11:26" x14ac:dyDescent="0.3">
      <c r="K19332" t="s">
        <v>102380</v>
      </c>
      <c r="L19332" t="s">
        <v>102398</v>
      </c>
      <c r="M19332" t="s">
        <v>28</v>
      </c>
      <c r="N19332" t="s">
        <v>493</v>
      </c>
      <c r="O19332" s="1">
        <v>39456</v>
      </c>
      <c r="Q19332" t="s">
        <v>102399</v>
      </c>
      <c r="R19332" t="s">
        <v>102400</v>
      </c>
      <c r="S19332" t="s">
        <v>102401</v>
      </c>
      <c r="T19332" t="s">
        <v>64</v>
      </c>
      <c r="U19332" t="s">
        <v>178</v>
      </c>
      <c r="V19332" t="s">
        <v>46</v>
      </c>
      <c r="W19332" t="s">
        <v>106</v>
      </c>
      <c r="X19332" t="s">
        <v>107</v>
      </c>
      <c r="Y19332" t="s">
        <v>116</v>
      </c>
    </row>
    <row r="19333" spans="11:26" x14ac:dyDescent="0.3">
      <c r="K19333" t="s">
        <v>102380</v>
      </c>
      <c r="L19333" t="s">
        <v>102402</v>
      </c>
      <c r="M19333" t="s">
        <v>28</v>
      </c>
      <c r="N19333" t="s">
        <v>1189</v>
      </c>
      <c r="O19333" s="1">
        <v>39825</v>
      </c>
      <c r="Q19333" t="s">
        <v>102403</v>
      </c>
      <c r="R19333" t="s">
        <v>102404</v>
      </c>
      <c r="S19333" t="s">
        <v>102405</v>
      </c>
      <c r="T19333" t="s">
        <v>4848</v>
      </c>
      <c r="U19333" t="s">
        <v>34</v>
      </c>
      <c r="Z19333" s="1">
        <v>40179</v>
      </c>
    </row>
    <row r="19334" spans="11:26" x14ac:dyDescent="0.3">
      <c r="K19334" t="s">
        <v>102406</v>
      </c>
      <c r="L19334" t="s">
        <v>102407</v>
      </c>
      <c r="M19334" t="s">
        <v>28</v>
      </c>
      <c r="O19334" t="s">
        <v>74305</v>
      </c>
      <c r="P19334">
        <v>25000000</v>
      </c>
      <c r="Q19334" t="s">
        <v>102408</v>
      </c>
      <c r="R19334" t="s">
        <v>102409</v>
      </c>
      <c r="S19334" t="s">
        <v>102410</v>
      </c>
      <c r="T19334" t="s">
        <v>102411</v>
      </c>
      <c r="U19334" t="s">
        <v>34</v>
      </c>
      <c r="V19334" t="s">
        <v>96</v>
      </c>
      <c r="W19334" t="s">
        <v>336</v>
      </c>
      <c r="X19334" t="s">
        <v>337</v>
      </c>
      <c r="Y19334" t="s">
        <v>337</v>
      </c>
      <c r="Z19334" s="1">
        <v>41278</v>
      </c>
    </row>
    <row r="19335" spans="11:26" x14ac:dyDescent="0.3">
      <c r="K19335" t="s">
        <v>102412</v>
      </c>
      <c r="L19335" t="s">
        <v>102413</v>
      </c>
      <c r="M19335" t="s">
        <v>28</v>
      </c>
      <c r="N19335" t="s">
        <v>40</v>
      </c>
      <c r="O19335" t="s">
        <v>22553</v>
      </c>
      <c r="P19335">
        <v>1048030</v>
      </c>
      <c r="Q19335" t="s">
        <v>102414</v>
      </c>
      <c r="R19335" t="s">
        <v>102415</v>
      </c>
      <c r="S19335" t="s">
        <v>102416</v>
      </c>
      <c r="T19335" t="s">
        <v>205</v>
      </c>
      <c r="U19335" t="s">
        <v>34</v>
      </c>
      <c r="V19335" t="s">
        <v>46</v>
      </c>
      <c r="W19335" t="s">
        <v>167</v>
      </c>
      <c r="X19335" t="s">
        <v>168</v>
      </c>
      <c r="Y19335" t="s">
        <v>169</v>
      </c>
      <c r="Z19335" s="1">
        <v>40912</v>
      </c>
    </row>
    <row r="19336" spans="11:26" x14ac:dyDescent="0.3">
      <c r="K19336" t="s">
        <v>102417</v>
      </c>
      <c r="L19336" t="s">
        <v>102418</v>
      </c>
      <c r="M19336" t="s">
        <v>28</v>
      </c>
      <c r="O19336" t="s">
        <v>12315</v>
      </c>
      <c r="P19336">
        <v>40790797</v>
      </c>
      <c r="Q19336" t="s">
        <v>102419</v>
      </c>
      <c r="R19336" t="s">
        <v>102420</v>
      </c>
      <c r="S19336" t="s">
        <v>102421</v>
      </c>
      <c r="T19336" t="s">
        <v>102422</v>
      </c>
      <c r="U19336" t="s">
        <v>34</v>
      </c>
      <c r="V19336" t="s">
        <v>96</v>
      </c>
      <c r="W19336" t="s">
        <v>5722</v>
      </c>
      <c r="X19336" t="s">
        <v>30961</v>
      </c>
      <c r="Y19336" t="s">
        <v>30962</v>
      </c>
      <c r="Z19336" s="1">
        <v>40909</v>
      </c>
    </row>
    <row r="19337" spans="11:26" x14ac:dyDescent="0.3">
      <c r="K19337" t="s">
        <v>102423</v>
      </c>
      <c r="L19337" t="s">
        <v>102424</v>
      </c>
      <c r="M19337" t="s">
        <v>28</v>
      </c>
      <c r="O19337" s="1">
        <v>39881</v>
      </c>
      <c r="P19337">
        <v>10304000</v>
      </c>
      <c r="Q19337" t="s">
        <v>102425</v>
      </c>
      <c r="R19337" t="s">
        <v>102426</v>
      </c>
      <c r="T19337" t="s">
        <v>102427</v>
      </c>
      <c r="U19337" t="s">
        <v>34</v>
      </c>
      <c r="V19337" t="s">
        <v>46</v>
      </c>
      <c r="W19337" t="s">
        <v>106</v>
      </c>
      <c r="X19337" t="s">
        <v>107</v>
      </c>
      <c r="Y19337" t="s">
        <v>108</v>
      </c>
    </row>
    <row r="19338" spans="11:26" x14ac:dyDescent="0.3">
      <c r="K19338" t="s">
        <v>102428</v>
      </c>
      <c r="L19338" t="s">
        <v>102429</v>
      </c>
      <c r="M19338" t="s">
        <v>28</v>
      </c>
      <c r="N19338" t="s">
        <v>29</v>
      </c>
      <c r="O19338" t="s">
        <v>92087</v>
      </c>
      <c r="P19338">
        <v>5850000</v>
      </c>
      <c r="Q19338" t="s">
        <v>102430</v>
      </c>
      <c r="R19338" t="s">
        <v>102431</v>
      </c>
      <c r="S19338" t="s">
        <v>102432</v>
      </c>
      <c r="T19338" t="s">
        <v>1080</v>
      </c>
      <c r="U19338" t="s">
        <v>345</v>
      </c>
      <c r="V19338" t="s">
        <v>206</v>
      </c>
      <c r="W19338" t="s">
        <v>207</v>
      </c>
      <c r="X19338" t="s">
        <v>208</v>
      </c>
      <c r="Y19338" t="s">
        <v>208</v>
      </c>
    </row>
    <row r="19339" spans="11:26" x14ac:dyDescent="0.3">
      <c r="K19339" t="s">
        <v>102428</v>
      </c>
      <c r="L19339" t="s">
        <v>102433</v>
      </c>
      <c r="M19339" t="s">
        <v>28</v>
      </c>
      <c r="N19339" t="s">
        <v>40</v>
      </c>
      <c r="O19339" s="1">
        <v>39083</v>
      </c>
      <c r="P19339">
        <v>5120000</v>
      </c>
      <c r="Q19339" t="s">
        <v>102434</v>
      </c>
      <c r="R19339" t="s">
        <v>102435</v>
      </c>
      <c r="S19339" t="s">
        <v>102436</v>
      </c>
      <c r="T19339" t="s">
        <v>102437</v>
      </c>
      <c r="U19339" t="s">
        <v>34</v>
      </c>
      <c r="V19339" t="s">
        <v>46</v>
      </c>
      <c r="W19339" t="s">
        <v>167</v>
      </c>
      <c r="X19339" t="s">
        <v>168</v>
      </c>
      <c r="Y19339" t="s">
        <v>169</v>
      </c>
      <c r="Z19339" s="1">
        <v>41275</v>
      </c>
    </row>
    <row r="19340" spans="11:26" x14ac:dyDescent="0.3">
      <c r="K19340" t="s">
        <v>102438</v>
      </c>
      <c r="L19340" t="s">
        <v>102439</v>
      </c>
      <c r="M19340" t="s">
        <v>52</v>
      </c>
      <c r="O19340" s="1">
        <v>40555</v>
      </c>
      <c r="P19340">
        <v>200000</v>
      </c>
      <c r="Q19340" t="s">
        <v>102440</v>
      </c>
      <c r="R19340" t="s">
        <v>102441</v>
      </c>
      <c r="S19340" t="s">
        <v>102442</v>
      </c>
      <c r="T19340" t="s">
        <v>51058</v>
      </c>
      <c r="U19340" t="s">
        <v>345</v>
      </c>
      <c r="V19340" t="s">
        <v>46</v>
      </c>
      <c r="W19340" t="s">
        <v>167</v>
      </c>
      <c r="X19340" t="s">
        <v>168</v>
      </c>
      <c r="Y19340" t="s">
        <v>169</v>
      </c>
      <c r="Z19340" s="1">
        <v>39270</v>
      </c>
    </row>
    <row r="19341" spans="11:26" x14ac:dyDescent="0.3">
      <c r="K19341" t="s">
        <v>102438</v>
      </c>
      <c r="L19341" t="s">
        <v>102443</v>
      </c>
      <c r="M19341" t="s">
        <v>91</v>
      </c>
      <c r="O19341" t="s">
        <v>102444</v>
      </c>
      <c r="Q19341" t="s">
        <v>102445</v>
      </c>
      <c r="R19341" t="s">
        <v>102446</v>
      </c>
      <c r="S19341" t="s">
        <v>102447</v>
      </c>
      <c r="T19341" t="s">
        <v>74</v>
      </c>
      <c r="U19341" t="s">
        <v>34</v>
      </c>
      <c r="V19341" t="s">
        <v>46</v>
      </c>
      <c r="W19341" t="s">
        <v>620</v>
      </c>
      <c r="X19341" t="s">
        <v>621</v>
      </c>
      <c r="Y19341" t="s">
        <v>622</v>
      </c>
      <c r="Z19341" s="1">
        <v>39448</v>
      </c>
    </row>
    <row r="19342" spans="11:26" x14ac:dyDescent="0.3">
      <c r="K19342" t="s">
        <v>102438</v>
      </c>
      <c r="L19342" t="s">
        <v>102448</v>
      </c>
      <c r="M19342" t="s">
        <v>28</v>
      </c>
      <c r="N19342" t="s">
        <v>40</v>
      </c>
      <c r="O19342" s="1">
        <v>42071</v>
      </c>
      <c r="P19342">
        <v>9000000</v>
      </c>
      <c r="Q19342" t="s">
        <v>102449</v>
      </c>
      <c r="R19342" t="s">
        <v>102450</v>
      </c>
      <c r="S19342" t="s">
        <v>102451</v>
      </c>
      <c r="T19342" t="s">
        <v>1294</v>
      </c>
      <c r="U19342" t="s">
        <v>34</v>
      </c>
      <c r="V19342" t="s">
        <v>598</v>
      </c>
      <c r="W19342">
        <v>26</v>
      </c>
      <c r="X19342" t="s">
        <v>599</v>
      </c>
      <c r="Y19342" t="s">
        <v>599</v>
      </c>
    </row>
    <row r="19343" spans="11:26" x14ac:dyDescent="0.3">
      <c r="K19343" t="s">
        <v>102438</v>
      </c>
      <c r="L19343" t="s">
        <v>102452</v>
      </c>
      <c r="M19343" t="s">
        <v>91</v>
      </c>
      <c r="O19343" s="1">
        <v>39845</v>
      </c>
      <c r="P19343">
        <v>750000</v>
      </c>
      <c r="Q19343" t="s">
        <v>102453</v>
      </c>
      <c r="R19343" t="s">
        <v>102454</v>
      </c>
      <c r="S19343" t="s">
        <v>102455</v>
      </c>
      <c r="T19343" t="s">
        <v>1249</v>
      </c>
      <c r="U19343" t="s">
        <v>34</v>
      </c>
      <c r="V19343" t="s">
        <v>46</v>
      </c>
      <c r="W19343" t="s">
        <v>6707</v>
      </c>
      <c r="X19343" t="s">
        <v>6708</v>
      </c>
      <c r="Y19343" t="s">
        <v>6709</v>
      </c>
      <c r="Z19343" s="1">
        <v>37622</v>
      </c>
    </row>
    <row r="19344" spans="11:26" x14ac:dyDescent="0.3">
      <c r="K19344" t="s">
        <v>102438</v>
      </c>
      <c r="L19344" t="s">
        <v>102456</v>
      </c>
      <c r="M19344" t="s">
        <v>223</v>
      </c>
      <c r="O19344" s="1">
        <v>41642</v>
      </c>
      <c r="P19344">
        <v>500000</v>
      </c>
      <c r="Q19344" t="s">
        <v>102457</v>
      </c>
      <c r="R19344" t="s">
        <v>102458</v>
      </c>
      <c r="S19344" t="s">
        <v>102459</v>
      </c>
      <c r="T19344" t="s">
        <v>102460</v>
      </c>
      <c r="U19344" t="s">
        <v>178</v>
      </c>
      <c r="V19344" t="s">
        <v>46</v>
      </c>
      <c r="W19344" t="s">
        <v>167</v>
      </c>
      <c r="X19344" t="s">
        <v>168</v>
      </c>
      <c r="Y19344" t="s">
        <v>169</v>
      </c>
      <c r="Z19344" s="1">
        <v>39083</v>
      </c>
    </row>
    <row r="19345" spans="11:26" x14ac:dyDescent="0.3">
      <c r="K19345" t="s">
        <v>102438</v>
      </c>
      <c r="L19345" t="s">
        <v>102461</v>
      </c>
      <c r="M19345" t="s">
        <v>52</v>
      </c>
      <c r="O19345" s="1">
        <v>39823</v>
      </c>
      <c r="P19345">
        <v>150000</v>
      </c>
      <c r="Q19345" t="s">
        <v>102462</v>
      </c>
      <c r="R19345" t="s">
        <v>102463</v>
      </c>
      <c r="S19345" t="s">
        <v>102464</v>
      </c>
      <c r="T19345" t="s">
        <v>12688</v>
      </c>
      <c r="U19345" t="s">
        <v>34</v>
      </c>
      <c r="Z19345" s="1">
        <v>40909</v>
      </c>
    </row>
    <row r="19346" spans="11:26" x14ac:dyDescent="0.3">
      <c r="K19346" t="s">
        <v>102438</v>
      </c>
      <c r="L19346" t="s">
        <v>102465</v>
      </c>
      <c r="M19346" t="s">
        <v>91</v>
      </c>
      <c r="O19346" s="1">
        <v>40585</v>
      </c>
      <c r="Q19346" t="s">
        <v>102466</v>
      </c>
      <c r="R19346" t="s">
        <v>102467</v>
      </c>
      <c r="S19346" t="s">
        <v>102468</v>
      </c>
      <c r="T19346" t="s">
        <v>74</v>
      </c>
      <c r="U19346" t="s">
        <v>178</v>
      </c>
      <c r="V19346" t="s">
        <v>46</v>
      </c>
      <c r="W19346" t="s">
        <v>717</v>
      </c>
      <c r="X19346" t="s">
        <v>882</v>
      </c>
      <c r="Y19346" t="s">
        <v>13285</v>
      </c>
      <c r="Z19346" s="1">
        <v>40544</v>
      </c>
    </row>
    <row r="19347" spans="11:26" x14ac:dyDescent="0.3">
      <c r="K19347" t="s">
        <v>102438</v>
      </c>
      <c r="L19347" t="s">
        <v>102469</v>
      </c>
      <c r="M19347" t="s">
        <v>52</v>
      </c>
      <c r="O19347" s="1">
        <v>40182</v>
      </c>
      <c r="P19347">
        <v>125000</v>
      </c>
      <c r="Q19347" t="s">
        <v>102470</v>
      </c>
      <c r="R19347" t="s">
        <v>102471</v>
      </c>
      <c r="T19347" t="s">
        <v>13790</v>
      </c>
      <c r="U19347" t="s">
        <v>34</v>
      </c>
      <c r="V19347" t="s">
        <v>1048</v>
      </c>
      <c r="W19347">
        <v>11</v>
      </c>
      <c r="X19347" t="s">
        <v>1498</v>
      </c>
      <c r="Y19347" t="s">
        <v>1498</v>
      </c>
      <c r="Z19347" s="1">
        <v>33239</v>
      </c>
    </row>
    <row r="19348" spans="11:26" x14ac:dyDescent="0.3">
      <c r="K19348" t="s">
        <v>102472</v>
      </c>
      <c r="L19348" t="s">
        <v>102473</v>
      </c>
      <c r="M19348" t="s">
        <v>28</v>
      </c>
      <c r="N19348" t="s">
        <v>29</v>
      </c>
      <c r="O19348" s="1">
        <v>40552</v>
      </c>
      <c r="P19348">
        <v>6700000</v>
      </c>
      <c r="Q19348" t="s">
        <v>102474</v>
      </c>
      <c r="R19348" t="s">
        <v>102475</v>
      </c>
      <c r="S19348" t="s">
        <v>102476</v>
      </c>
      <c r="T19348" t="s">
        <v>102477</v>
      </c>
      <c r="U19348" t="s">
        <v>34</v>
      </c>
      <c r="V19348" t="s">
        <v>1816</v>
      </c>
      <c r="W19348">
        <v>13</v>
      </c>
      <c r="X19348" t="s">
        <v>20614</v>
      </c>
      <c r="Y19348" t="s">
        <v>20614</v>
      </c>
      <c r="Z19348" s="1">
        <v>41275</v>
      </c>
    </row>
    <row r="19349" spans="11:26" x14ac:dyDescent="0.3">
      <c r="K19349" t="s">
        <v>102478</v>
      </c>
      <c r="L19349" t="s">
        <v>102479</v>
      </c>
      <c r="M19349" t="s">
        <v>1836</v>
      </c>
      <c r="O19349" s="1">
        <v>41642</v>
      </c>
      <c r="P19349">
        <v>804000000</v>
      </c>
      <c r="Q19349" t="s">
        <v>102480</v>
      </c>
      <c r="R19349" t="s">
        <v>102481</v>
      </c>
      <c r="S19349" t="s">
        <v>102482</v>
      </c>
      <c r="T19349" t="s">
        <v>1294</v>
      </c>
      <c r="U19349" t="s">
        <v>34</v>
      </c>
      <c r="V19349" t="s">
        <v>568</v>
      </c>
    </row>
    <row r="19350" spans="11:26" x14ac:dyDescent="0.3">
      <c r="K19350" t="s">
        <v>102483</v>
      </c>
      <c r="L19350" t="s">
        <v>102484</v>
      </c>
      <c r="M19350" t="s">
        <v>28</v>
      </c>
      <c r="O19350" s="1">
        <v>39092</v>
      </c>
      <c r="P19350">
        <v>5500000</v>
      </c>
      <c r="Q19350" t="s">
        <v>102485</v>
      </c>
      <c r="R19350" t="s">
        <v>102486</v>
      </c>
      <c r="S19350" t="s">
        <v>102487</v>
      </c>
      <c r="T19350" t="s">
        <v>102488</v>
      </c>
      <c r="U19350" t="s">
        <v>34</v>
      </c>
      <c r="V19350" t="s">
        <v>270</v>
      </c>
      <c r="W19350" t="s">
        <v>271</v>
      </c>
      <c r="X19350" t="s">
        <v>272</v>
      </c>
      <c r="Y19350" t="s">
        <v>102489</v>
      </c>
      <c r="Z19350" s="1">
        <v>40605</v>
      </c>
    </row>
    <row r="19351" spans="11:26" x14ac:dyDescent="0.3">
      <c r="K19351" t="s">
        <v>102483</v>
      </c>
      <c r="L19351" t="s">
        <v>102490</v>
      </c>
      <c r="M19351" t="s">
        <v>28</v>
      </c>
      <c r="O19351" s="1">
        <v>40186</v>
      </c>
      <c r="Q19351" t="s">
        <v>102491</v>
      </c>
      <c r="R19351" t="s">
        <v>102492</v>
      </c>
      <c r="S19351" t="s">
        <v>102493</v>
      </c>
      <c r="T19351" t="s">
        <v>767</v>
      </c>
      <c r="U19351" t="s">
        <v>34</v>
      </c>
      <c r="V19351" t="s">
        <v>46</v>
      </c>
      <c r="W19351" t="s">
        <v>167</v>
      </c>
      <c r="X19351" t="s">
        <v>168</v>
      </c>
      <c r="Y19351" t="s">
        <v>169</v>
      </c>
      <c r="Z19351" s="1">
        <v>33604</v>
      </c>
    </row>
    <row r="19352" spans="11:26" x14ac:dyDescent="0.3">
      <c r="K19352" t="s">
        <v>102483</v>
      </c>
      <c r="L19352" t="s">
        <v>102494</v>
      </c>
      <c r="M19352" t="s">
        <v>28</v>
      </c>
      <c r="O19352" s="1">
        <v>38364</v>
      </c>
      <c r="P19352">
        <v>1000000</v>
      </c>
      <c r="Q19352" t="s">
        <v>102495</v>
      </c>
      <c r="R19352" t="s">
        <v>102496</v>
      </c>
      <c r="S19352" t="s">
        <v>102497</v>
      </c>
      <c r="T19352" t="s">
        <v>85</v>
      </c>
      <c r="U19352" t="s">
        <v>34</v>
      </c>
      <c r="V19352" t="s">
        <v>46</v>
      </c>
      <c r="W19352" t="s">
        <v>1659</v>
      </c>
      <c r="X19352" t="s">
        <v>1660</v>
      </c>
      <c r="Y19352" t="s">
        <v>1660</v>
      </c>
      <c r="Z19352" s="1">
        <v>40548</v>
      </c>
    </row>
    <row r="19353" spans="11:26" x14ac:dyDescent="0.3">
      <c r="K19353" t="s">
        <v>102498</v>
      </c>
      <c r="L19353" t="s">
        <v>102499</v>
      </c>
      <c r="M19353" t="s">
        <v>28</v>
      </c>
      <c r="O19353" t="s">
        <v>8356</v>
      </c>
      <c r="P19353">
        <v>550000</v>
      </c>
      <c r="Q19353" t="s">
        <v>102500</v>
      </c>
      <c r="R19353" t="s">
        <v>102501</v>
      </c>
      <c r="S19353" t="s">
        <v>102502</v>
      </c>
      <c r="T19353" t="s">
        <v>102503</v>
      </c>
      <c r="U19353" t="s">
        <v>34</v>
      </c>
      <c r="V19353" t="s">
        <v>46</v>
      </c>
      <c r="W19353" t="s">
        <v>975</v>
      </c>
      <c r="X19353" t="s">
        <v>28436</v>
      </c>
      <c r="Y19353" t="s">
        <v>8053</v>
      </c>
      <c r="Z19353" s="1">
        <v>40483</v>
      </c>
    </row>
    <row r="19354" spans="11:26" x14ac:dyDescent="0.3">
      <c r="K19354" t="s">
        <v>102504</v>
      </c>
      <c r="L19354" t="s">
        <v>102505</v>
      </c>
      <c r="M19354" t="s">
        <v>52</v>
      </c>
      <c r="O19354" t="s">
        <v>14243</v>
      </c>
      <c r="P19354">
        <v>28753</v>
      </c>
      <c r="Q19354" t="s">
        <v>102506</v>
      </c>
      <c r="R19354" t="s">
        <v>102507</v>
      </c>
      <c r="S19354" t="s">
        <v>102508</v>
      </c>
      <c r="T19354" t="s">
        <v>102509</v>
      </c>
      <c r="U19354" t="s">
        <v>34</v>
      </c>
      <c r="V19354" t="s">
        <v>46</v>
      </c>
      <c r="W19354" t="s">
        <v>142</v>
      </c>
      <c r="X19354" t="s">
        <v>6059</v>
      </c>
      <c r="Y19354" t="s">
        <v>6059</v>
      </c>
      <c r="Z19354" s="1">
        <v>40179</v>
      </c>
    </row>
    <row r="19355" spans="11:26" x14ac:dyDescent="0.3">
      <c r="K19355" t="s">
        <v>102510</v>
      </c>
      <c r="L19355" t="s">
        <v>102511</v>
      </c>
      <c r="M19355" t="s">
        <v>9286</v>
      </c>
      <c r="O19355" t="s">
        <v>4208</v>
      </c>
      <c r="P19355">
        <v>49843</v>
      </c>
      <c r="Q19355" t="s">
        <v>102512</v>
      </c>
      <c r="R19355" t="s">
        <v>102513</v>
      </c>
      <c r="S19355" t="s">
        <v>102514</v>
      </c>
      <c r="T19355" t="s">
        <v>33</v>
      </c>
      <c r="U19355" t="s">
        <v>34</v>
      </c>
      <c r="V19355" t="s">
        <v>46</v>
      </c>
      <c r="W19355" t="s">
        <v>106</v>
      </c>
      <c r="X19355" t="s">
        <v>151</v>
      </c>
      <c r="Y19355" t="s">
        <v>151</v>
      </c>
      <c r="Z19355" t="s">
        <v>52556</v>
      </c>
    </row>
    <row r="19356" spans="11:26" x14ac:dyDescent="0.3">
      <c r="K19356" t="s">
        <v>102515</v>
      </c>
      <c r="L19356" t="s">
        <v>102516</v>
      </c>
      <c r="M19356" t="s">
        <v>28</v>
      </c>
      <c r="O19356" s="1">
        <v>38817</v>
      </c>
      <c r="P19356">
        <v>3500000</v>
      </c>
      <c r="Q19356" t="s">
        <v>102517</v>
      </c>
      <c r="R19356" t="s">
        <v>102518</v>
      </c>
      <c r="S19356" t="s">
        <v>102519</v>
      </c>
      <c r="T19356" t="s">
        <v>102520</v>
      </c>
      <c r="U19356" t="s">
        <v>34</v>
      </c>
      <c r="V19356" t="s">
        <v>1072</v>
      </c>
      <c r="W19356">
        <v>7</v>
      </c>
      <c r="X19356" t="s">
        <v>1073</v>
      </c>
      <c r="Y19356" t="s">
        <v>60509</v>
      </c>
      <c r="Z19356" s="1">
        <v>40909</v>
      </c>
    </row>
    <row r="19357" spans="11:26" x14ac:dyDescent="0.3">
      <c r="K19357" t="s">
        <v>102521</v>
      </c>
      <c r="L19357" t="s">
        <v>102522</v>
      </c>
      <c r="M19357" t="s">
        <v>28</v>
      </c>
      <c r="N19357" t="s">
        <v>40</v>
      </c>
      <c r="O19357" s="1">
        <v>41527</v>
      </c>
      <c r="P19357">
        <v>4902818</v>
      </c>
      <c r="Q19357" t="s">
        <v>102523</v>
      </c>
      <c r="R19357" t="s">
        <v>102524</v>
      </c>
      <c r="S19357" t="s">
        <v>102525</v>
      </c>
      <c r="T19357" t="s">
        <v>105</v>
      </c>
      <c r="U19357" t="s">
        <v>178</v>
      </c>
      <c r="V19357" t="s">
        <v>46</v>
      </c>
      <c r="W19357" t="s">
        <v>106</v>
      </c>
      <c r="X19357" t="s">
        <v>107</v>
      </c>
      <c r="Y19357" t="s">
        <v>2394</v>
      </c>
      <c r="Z19357" s="1">
        <v>37257</v>
      </c>
    </row>
    <row r="19358" spans="11:26" x14ac:dyDescent="0.3">
      <c r="K19358" t="s">
        <v>102526</v>
      </c>
      <c r="L19358" t="s">
        <v>102527</v>
      </c>
      <c r="M19358" t="s">
        <v>324</v>
      </c>
      <c r="O19358" t="s">
        <v>3308</v>
      </c>
      <c r="P19358">
        <v>2050000</v>
      </c>
      <c r="Q19358" t="s">
        <v>102528</v>
      </c>
      <c r="R19358" t="s">
        <v>102529</v>
      </c>
      <c r="T19358" t="s">
        <v>95</v>
      </c>
      <c r="U19358" t="s">
        <v>34</v>
      </c>
      <c r="V19358" t="s">
        <v>46</v>
      </c>
      <c r="W19358" t="s">
        <v>2169</v>
      </c>
      <c r="X19358" t="s">
        <v>2170</v>
      </c>
      <c r="Y19358" t="s">
        <v>2171</v>
      </c>
      <c r="Z19358" s="1">
        <v>40179</v>
      </c>
    </row>
    <row r="19359" spans="11:26" x14ac:dyDescent="0.3">
      <c r="K19359" t="s">
        <v>102526</v>
      </c>
      <c r="L19359" t="s">
        <v>102530</v>
      </c>
      <c r="M19359" t="s">
        <v>28</v>
      </c>
      <c r="N19359" t="s">
        <v>40</v>
      </c>
      <c r="O19359" s="1">
        <v>42066</v>
      </c>
      <c r="P19359">
        <v>5045000</v>
      </c>
      <c r="Q19359" t="s">
        <v>102531</v>
      </c>
      <c r="R19359" t="s">
        <v>102532</v>
      </c>
      <c r="T19359" t="s">
        <v>102533</v>
      </c>
      <c r="U19359" t="s">
        <v>34</v>
      </c>
      <c r="V19359" t="s">
        <v>46</v>
      </c>
      <c r="W19359" t="s">
        <v>47</v>
      </c>
      <c r="X19359" t="s">
        <v>12433</v>
      </c>
      <c r="Y19359" t="s">
        <v>4770</v>
      </c>
      <c r="Z19359" s="1">
        <v>40544</v>
      </c>
    </row>
    <row r="19360" spans="11:26" x14ac:dyDescent="0.3">
      <c r="K19360" t="s">
        <v>102534</v>
      </c>
      <c r="L19360" t="s">
        <v>102535</v>
      </c>
      <c r="M19360" t="s">
        <v>28</v>
      </c>
      <c r="N19360" t="s">
        <v>29</v>
      </c>
      <c r="O19360" t="s">
        <v>20669</v>
      </c>
      <c r="P19360">
        <v>15000000</v>
      </c>
      <c r="Q19360" t="s">
        <v>102536</v>
      </c>
      <c r="R19360" t="s">
        <v>102537</v>
      </c>
      <c r="S19360" t="s">
        <v>102538</v>
      </c>
      <c r="T19360" t="s">
        <v>470</v>
      </c>
      <c r="U19360" t="s">
        <v>34</v>
      </c>
      <c r="V19360" t="s">
        <v>46</v>
      </c>
      <c r="W19360" t="s">
        <v>1731</v>
      </c>
      <c r="X19360" t="s">
        <v>1732</v>
      </c>
      <c r="Y19360" t="s">
        <v>6339</v>
      </c>
      <c r="Z19360" s="1">
        <v>38718</v>
      </c>
    </row>
    <row r="19361" spans="11:26" x14ac:dyDescent="0.3">
      <c r="K19361" t="s">
        <v>102534</v>
      </c>
      <c r="L19361" t="s">
        <v>102539</v>
      </c>
      <c r="M19361" t="s">
        <v>28</v>
      </c>
      <c r="N19361" t="s">
        <v>493</v>
      </c>
      <c r="O19361" s="1">
        <v>39142</v>
      </c>
      <c r="P19361">
        <v>6600000</v>
      </c>
      <c r="Q19361" t="s">
        <v>102540</v>
      </c>
      <c r="R19361" t="s">
        <v>102541</v>
      </c>
      <c r="S19361" t="s">
        <v>102542</v>
      </c>
      <c r="T19361" t="s">
        <v>453</v>
      </c>
      <c r="U19361" t="s">
        <v>34</v>
      </c>
      <c r="V19361" t="s">
        <v>46</v>
      </c>
      <c r="W19361" t="s">
        <v>913</v>
      </c>
      <c r="X19361" t="s">
        <v>914</v>
      </c>
      <c r="Y19361" t="s">
        <v>20084</v>
      </c>
      <c r="Z19361" s="1">
        <v>41649</v>
      </c>
    </row>
    <row r="19362" spans="11:26" x14ac:dyDescent="0.3">
      <c r="K19362" t="s">
        <v>102534</v>
      </c>
      <c r="L19362" t="s">
        <v>102543</v>
      </c>
      <c r="M19362" t="s">
        <v>28</v>
      </c>
      <c r="O19362" t="s">
        <v>15656</v>
      </c>
      <c r="P19362">
        <v>5900000</v>
      </c>
      <c r="Q19362" t="s">
        <v>102544</v>
      </c>
      <c r="R19362" t="s">
        <v>102545</v>
      </c>
      <c r="S19362" t="s">
        <v>102546</v>
      </c>
      <c r="T19362" t="s">
        <v>2393</v>
      </c>
      <c r="U19362" t="s">
        <v>34</v>
      </c>
      <c r="V19362" t="s">
        <v>96</v>
      </c>
      <c r="W19362" t="s">
        <v>5722</v>
      </c>
      <c r="X19362" t="s">
        <v>30961</v>
      </c>
      <c r="Y19362" t="s">
        <v>30962</v>
      </c>
    </row>
    <row r="19363" spans="11:26" x14ac:dyDescent="0.3">
      <c r="K19363" t="s">
        <v>102547</v>
      </c>
      <c r="L19363" t="s">
        <v>102548</v>
      </c>
      <c r="M19363" t="s">
        <v>28</v>
      </c>
      <c r="O19363" t="s">
        <v>15694</v>
      </c>
      <c r="P19363">
        <v>958540</v>
      </c>
      <c r="Q19363" t="s">
        <v>102549</v>
      </c>
      <c r="R19363" t="s">
        <v>102550</v>
      </c>
      <c r="S19363" t="s">
        <v>102551</v>
      </c>
      <c r="T19363" t="s">
        <v>205</v>
      </c>
      <c r="U19363" t="s">
        <v>345</v>
      </c>
      <c r="V19363" t="s">
        <v>206</v>
      </c>
      <c r="W19363" t="s">
        <v>207</v>
      </c>
      <c r="X19363" t="s">
        <v>208</v>
      </c>
      <c r="Y19363" t="s">
        <v>208</v>
      </c>
      <c r="Z19363" s="1">
        <v>37622</v>
      </c>
    </row>
    <row r="19364" spans="11:26" x14ac:dyDescent="0.3">
      <c r="K19364" t="s">
        <v>102547</v>
      </c>
      <c r="L19364" t="s">
        <v>102552</v>
      </c>
      <c r="M19364" t="s">
        <v>28</v>
      </c>
      <c r="N19364" t="s">
        <v>29</v>
      </c>
      <c r="O19364" s="1">
        <v>39453</v>
      </c>
      <c r="P19364">
        <v>5000000</v>
      </c>
      <c r="Q19364" t="s">
        <v>102553</v>
      </c>
      <c r="R19364" t="s">
        <v>102554</v>
      </c>
      <c r="S19364" t="s">
        <v>102555</v>
      </c>
      <c r="T19364" t="s">
        <v>15094</v>
      </c>
      <c r="U19364" t="s">
        <v>34</v>
      </c>
      <c r="V19364" t="s">
        <v>46</v>
      </c>
      <c r="W19364" t="s">
        <v>1337</v>
      </c>
      <c r="X19364" t="s">
        <v>26266</v>
      </c>
      <c r="Y19364" t="s">
        <v>6436</v>
      </c>
      <c r="Z19364" t="s">
        <v>20843</v>
      </c>
    </row>
    <row r="19365" spans="11:26" x14ac:dyDescent="0.3">
      <c r="K19365" t="s">
        <v>102547</v>
      </c>
      <c r="L19365" t="s">
        <v>102556</v>
      </c>
      <c r="M19365" t="s">
        <v>28</v>
      </c>
      <c r="O19365" s="1">
        <v>38718</v>
      </c>
      <c r="P19365">
        <v>200000</v>
      </c>
      <c r="Q19365" t="s">
        <v>102557</v>
      </c>
      <c r="R19365" t="s">
        <v>102558</v>
      </c>
      <c r="S19365" t="s">
        <v>102559</v>
      </c>
      <c r="T19365" t="s">
        <v>912</v>
      </c>
      <c r="U19365" t="s">
        <v>34</v>
      </c>
    </row>
    <row r="19366" spans="11:26" x14ac:dyDescent="0.3">
      <c r="K19366" t="s">
        <v>102560</v>
      </c>
      <c r="L19366" t="s">
        <v>102561</v>
      </c>
      <c r="M19366" t="s">
        <v>3620</v>
      </c>
      <c r="O19366" t="s">
        <v>32661</v>
      </c>
      <c r="P19366">
        <v>290000</v>
      </c>
      <c r="Q19366" t="s">
        <v>102562</v>
      </c>
      <c r="R19366" t="s">
        <v>102563</v>
      </c>
      <c r="S19366" t="s">
        <v>102564</v>
      </c>
      <c r="T19366" t="s">
        <v>102565</v>
      </c>
      <c r="U19366" t="s">
        <v>34</v>
      </c>
      <c r="V19366" t="s">
        <v>46</v>
      </c>
      <c r="W19366" t="s">
        <v>142</v>
      </c>
      <c r="X19366" t="s">
        <v>985</v>
      </c>
      <c r="Y19366" t="s">
        <v>985</v>
      </c>
      <c r="Z19366" s="1">
        <v>40547</v>
      </c>
    </row>
    <row r="19367" spans="11:26" x14ac:dyDescent="0.3">
      <c r="K19367" t="s">
        <v>102566</v>
      </c>
      <c r="L19367" t="s">
        <v>102567</v>
      </c>
      <c r="M19367" t="s">
        <v>52</v>
      </c>
      <c r="O19367" s="1">
        <v>41590</v>
      </c>
      <c r="P19367">
        <v>750000</v>
      </c>
      <c r="Q19367" t="s">
        <v>102568</v>
      </c>
      <c r="R19367" t="s">
        <v>102569</v>
      </c>
      <c r="S19367" t="s">
        <v>102570</v>
      </c>
      <c r="T19367" t="s">
        <v>25759</v>
      </c>
      <c r="U19367" t="s">
        <v>34</v>
      </c>
      <c r="V19367" t="s">
        <v>46</v>
      </c>
      <c r="W19367" t="s">
        <v>167</v>
      </c>
      <c r="X19367" t="s">
        <v>168</v>
      </c>
      <c r="Y19367" t="s">
        <v>169</v>
      </c>
      <c r="Z19367" s="1">
        <v>40179</v>
      </c>
    </row>
    <row r="19368" spans="11:26" x14ac:dyDescent="0.3">
      <c r="K19368" t="s">
        <v>102571</v>
      </c>
      <c r="L19368" t="s">
        <v>102572</v>
      </c>
      <c r="M19368" t="s">
        <v>28</v>
      </c>
      <c r="N19368" t="s">
        <v>40</v>
      </c>
      <c r="O19368" s="1">
        <v>40155</v>
      </c>
      <c r="P19368">
        <v>225000</v>
      </c>
      <c r="Q19368" t="s">
        <v>102573</v>
      </c>
      <c r="R19368" t="s">
        <v>102574</v>
      </c>
      <c r="S19368" t="s">
        <v>102575</v>
      </c>
      <c r="T19368" t="s">
        <v>102576</v>
      </c>
      <c r="U19368" t="s">
        <v>34</v>
      </c>
      <c r="V19368" t="s">
        <v>86</v>
      </c>
      <c r="X19368" t="s">
        <v>87</v>
      </c>
      <c r="Y19368" t="s">
        <v>87</v>
      </c>
      <c r="Z19368" s="1">
        <v>41285</v>
      </c>
    </row>
    <row r="19369" spans="11:26" x14ac:dyDescent="0.3">
      <c r="K19369" t="s">
        <v>102577</v>
      </c>
      <c r="L19369" t="s">
        <v>102578</v>
      </c>
      <c r="M19369" t="s">
        <v>91</v>
      </c>
      <c r="O19369" s="1">
        <v>31478</v>
      </c>
      <c r="Q19369" t="s">
        <v>102579</v>
      </c>
      <c r="R19369" t="s">
        <v>102580</v>
      </c>
      <c r="S19369" t="s">
        <v>102581</v>
      </c>
      <c r="T19369" t="s">
        <v>74</v>
      </c>
      <c r="U19369" t="s">
        <v>34</v>
      </c>
      <c r="V19369" t="s">
        <v>819</v>
      </c>
      <c r="W19369">
        <v>12</v>
      </c>
      <c r="X19369" t="s">
        <v>43433</v>
      </c>
      <c r="Y19369" t="s">
        <v>43433</v>
      </c>
      <c r="Z19369" s="1">
        <v>35431</v>
      </c>
    </row>
    <row r="19370" spans="11:26" x14ac:dyDescent="0.3">
      <c r="K19370" t="s">
        <v>102582</v>
      </c>
      <c r="L19370" t="s">
        <v>102583</v>
      </c>
      <c r="M19370" t="s">
        <v>28</v>
      </c>
      <c r="O19370" s="1">
        <v>39090</v>
      </c>
      <c r="P19370">
        <v>1440000</v>
      </c>
      <c r="Q19370" t="s">
        <v>102584</v>
      </c>
      <c r="R19370" t="s">
        <v>102585</v>
      </c>
      <c r="S19370" t="s">
        <v>102586</v>
      </c>
      <c r="T19370" t="s">
        <v>102587</v>
      </c>
      <c r="U19370" t="s">
        <v>345</v>
      </c>
      <c r="V19370" t="s">
        <v>505</v>
      </c>
      <c r="W19370">
        <v>10</v>
      </c>
      <c r="X19370" t="s">
        <v>2896</v>
      </c>
      <c r="Y19370" t="s">
        <v>2896</v>
      </c>
      <c r="Z19370" t="s">
        <v>102588</v>
      </c>
    </row>
    <row r="19371" spans="11:26" x14ac:dyDescent="0.3">
      <c r="K19371" t="s">
        <v>102582</v>
      </c>
      <c r="L19371" t="s">
        <v>102589</v>
      </c>
      <c r="M19371" t="s">
        <v>28</v>
      </c>
      <c r="O19371" t="s">
        <v>3999</v>
      </c>
      <c r="P19371">
        <v>2700000</v>
      </c>
      <c r="Q19371" t="s">
        <v>102590</v>
      </c>
      <c r="R19371" t="s">
        <v>102591</v>
      </c>
      <c r="T19371" t="s">
        <v>14587</v>
      </c>
      <c r="U19371" t="s">
        <v>34</v>
      </c>
      <c r="V19371" t="s">
        <v>46</v>
      </c>
      <c r="W19371" t="s">
        <v>106</v>
      </c>
      <c r="X19371" t="s">
        <v>107</v>
      </c>
      <c r="Y19371" t="s">
        <v>116</v>
      </c>
      <c r="Z19371" s="1">
        <v>36161</v>
      </c>
    </row>
    <row r="19372" spans="11:26" x14ac:dyDescent="0.3">
      <c r="K19372" t="s">
        <v>102592</v>
      </c>
      <c r="L19372" t="s">
        <v>102593</v>
      </c>
      <c r="M19372" t="s">
        <v>28</v>
      </c>
      <c r="N19372" t="s">
        <v>29</v>
      </c>
      <c r="O19372" t="s">
        <v>20664</v>
      </c>
      <c r="P19372">
        <v>4500000</v>
      </c>
      <c r="Q19372" t="s">
        <v>102594</v>
      </c>
      <c r="R19372" t="s">
        <v>102595</v>
      </c>
      <c r="S19372" t="s">
        <v>102596</v>
      </c>
      <c r="T19372" t="s">
        <v>102597</v>
      </c>
      <c r="U19372" t="s">
        <v>34</v>
      </c>
      <c r="V19372" t="s">
        <v>46</v>
      </c>
      <c r="W19372" t="s">
        <v>106</v>
      </c>
      <c r="X19372" t="s">
        <v>107</v>
      </c>
      <c r="Y19372" t="s">
        <v>116</v>
      </c>
    </row>
    <row r="19373" spans="11:26" x14ac:dyDescent="0.3">
      <c r="K19373" t="s">
        <v>102592</v>
      </c>
      <c r="L19373" t="s">
        <v>102598</v>
      </c>
      <c r="M19373" t="s">
        <v>28</v>
      </c>
      <c r="N19373" t="s">
        <v>29</v>
      </c>
      <c r="O19373" s="1">
        <v>39031</v>
      </c>
      <c r="P19373">
        <v>6400000</v>
      </c>
      <c r="Q19373" t="s">
        <v>102599</v>
      </c>
      <c r="R19373" t="s">
        <v>102600</v>
      </c>
      <c r="S19373" t="s">
        <v>102601</v>
      </c>
      <c r="T19373" t="s">
        <v>102602</v>
      </c>
      <c r="U19373" t="s">
        <v>34</v>
      </c>
      <c r="V19373" t="s">
        <v>669</v>
      </c>
      <c r="W19373">
        <v>40</v>
      </c>
      <c r="X19373" t="s">
        <v>1673</v>
      </c>
      <c r="Y19373" t="s">
        <v>1673</v>
      </c>
      <c r="Z19373" s="1">
        <v>41640</v>
      </c>
    </row>
    <row r="19374" spans="11:26" x14ac:dyDescent="0.3">
      <c r="K19374" t="s">
        <v>102603</v>
      </c>
      <c r="L19374" t="s">
        <v>102604</v>
      </c>
      <c r="M19374" t="s">
        <v>28</v>
      </c>
      <c r="N19374" t="s">
        <v>1189</v>
      </c>
      <c r="O19374" t="s">
        <v>102605</v>
      </c>
      <c r="P19374">
        <v>13600000</v>
      </c>
      <c r="Q19374" t="s">
        <v>102606</v>
      </c>
      <c r="R19374" t="s">
        <v>102607</v>
      </c>
      <c r="S19374" t="s">
        <v>102608</v>
      </c>
      <c r="T19374" t="s">
        <v>453</v>
      </c>
      <c r="U19374" t="s">
        <v>34</v>
      </c>
      <c r="V19374" t="s">
        <v>46</v>
      </c>
      <c r="W19374" t="s">
        <v>106</v>
      </c>
      <c r="X19374" t="s">
        <v>107</v>
      </c>
      <c r="Y19374" t="s">
        <v>116</v>
      </c>
      <c r="Z19374" s="1">
        <v>40555</v>
      </c>
    </row>
    <row r="19375" spans="11:26" x14ac:dyDescent="0.3">
      <c r="K19375" t="s">
        <v>102603</v>
      </c>
      <c r="L19375" t="s">
        <v>102609</v>
      </c>
      <c r="M19375" t="s">
        <v>28</v>
      </c>
      <c r="N19375" t="s">
        <v>493</v>
      </c>
      <c r="O19375" t="s">
        <v>44378</v>
      </c>
      <c r="P19375">
        <v>18200000</v>
      </c>
      <c r="Q19375" t="s">
        <v>102610</v>
      </c>
      <c r="R19375" t="s">
        <v>102611</v>
      </c>
      <c r="S19375" t="s">
        <v>102612</v>
      </c>
      <c r="T19375" t="s">
        <v>4038</v>
      </c>
      <c r="U19375" t="s">
        <v>34</v>
      </c>
      <c r="V19375" t="s">
        <v>125</v>
      </c>
      <c r="W19375">
        <v>12</v>
      </c>
      <c r="X19375" t="s">
        <v>126</v>
      </c>
      <c r="Y19375" t="s">
        <v>126</v>
      </c>
    </row>
    <row r="19376" spans="11:26" x14ac:dyDescent="0.3">
      <c r="K19376" t="s">
        <v>102613</v>
      </c>
      <c r="L19376" t="s">
        <v>102614</v>
      </c>
      <c r="M19376" t="s">
        <v>28</v>
      </c>
      <c r="N19376" t="s">
        <v>29</v>
      </c>
      <c r="O19376" t="s">
        <v>11645</v>
      </c>
      <c r="P19376">
        <v>4000000</v>
      </c>
      <c r="Q19376" t="s">
        <v>102615</v>
      </c>
      <c r="R19376" t="s">
        <v>102616</v>
      </c>
      <c r="S19376" t="s">
        <v>102617</v>
      </c>
      <c r="T19376" t="s">
        <v>74</v>
      </c>
      <c r="U19376" t="s">
        <v>34</v>
      </c>
      <c r="V19376" t="s">
        <v>1090</v>
      </c>
      <c r="W19376">
        <v>9</v>
      </c>
      <c r="X19376" t="s">
        <v>3588</v>
      </c>
      <c r="Y19376" t="s">
        <v>3588</v>
      </c>
      <c r="Z19376" s="1">
        <v>37622</v>
      </c>
    </row>
    <row r="19377" spans="11:26" x14ac:dyDescent="0.3">
      <c r="K19377" t="s">
        <v>102613</v>
      </c>
      <c r="L19377" t="s">
        <v>102618</v>
      </c>
      <c r="M19377" t="s">
        <v>28</v>
      </c>
      <c r="O19377" t="s">
        <v>33814</v>
      </c>
      <c r="P19377">
        <v>12000000</v>
      </c>
      <c r="Q19377" t="s">
        <v>102619</v>
      </c>
      <c r="R19377" t="s">
        <v>102620</v>
      </c>
      <c r="T19377" t="s">
        <v>102621</v>
      </c>
      <c r="U19377" t="s">
        <v>178</v>
      </c>
    </row>
    <row r="19378" spans="11:26" x14ac:dyDescent="0.3">
      <c r="K19378" t="s">
        <v>102622</v>
      </c>
      <c r="L19378" t="s">
        <v>102623</v>
      </c>
      <c r="M19378" t="s">
        <v>28</v>
      </c>
      <c r="N19378" t="s">
        <v>29</v>
      </c>
      <c r="O19378" t="s">
        <v>102624</v>
      </c>
      <c r="P19378">
        <v>13000000</v>
      </c>
      <c r="Q19378" t="s">
        <v>102625</v>
      </c>
      <c r="R19378" t="s">
        <v>102626</v>
      </c>
      <c r="S19378" t="s">
        <v>102627</v>
      </c>
      <c r="T19378" t="s">
        <v>2126</v>
      </c>
      <c r="U19378" t="s">
        <v>34</v>
      </c>
      <c r="V19378" t="s">
        <v>1174</v>
      </c>
      <c r="W19378">
        <v>2</v>
      </c>
      <c r="X19378" t="s">
        <v>1175</v>
      </c>
      <c r="Y19378" t="s">
        <v>47163</v>
      </c>
      <c r="Z19378" s="1">
        <v>40909</v>
      </c>
    </row>
    <row r="19379" spans="11:26" x14ac:dyDescent="0.3">
      <c r="K19379" t="s">
        <v>102628</v>
      </c>
      <c r="L19379" t="s">
        <v>102629</v>
      </c>
      <c r="M19379" t="s">
        <v>52</v>
      </c>
      <c r="O19379" s="1">
        <v>39448</v>
      </c>
      <c r="Q19379" t="s">
        <v>102630</v>
      </c>
      <c r="R19379" t="s">
        <v>102631</v>
      </c>
      <c r="S19379" t="s">
        <v>102632</v>
      </c>
      <c r="T19379" t="s">
        <v>74</v>
      </c>
      <c r="U19379" t="s">
        <v>178</v>
      </c>
      <c r="V19379" t="s">
        <v>35</v>
      </c>
      <c r="W19379">
        <v>19</v>
      </c>
      <c r="X19379" t="s">
        <v>792</v>
      </c>
      <c r="Y19379" t="s">
        <v>792</v>
      </c>
      <c r="Z19379" s="1">
        <v>35431</v>
      </c>
    </row>
    <row r="19380" spans="11:26" x14ac:dyDescent="0.3">
      <c r="K19380" t="s">
        <v>102633</v>
      </c>
      <c r="L19380" t="s">
        <v>102634</v>
      </c>
      <c r="M19380" t="s">
        <v>190</v>
      </c>
      <c r="O19380" s="1">
        <v>42070</v>
      </c>
      <c r="P19380">
        <v>624419</v>
      </c>
      <c r="Q19380" t="s">
        <v>102635</v>
      </c>
      <c r="R19380" t="s">
        <v>102636</v>
      </c>
      <c r="S19380" t="s">
        <v>102637</v>
      </c>
      <c r="T19380" t="s">
        <v>102638</v>
      </c>
      <c r="U19380" t="s">
        <v>34</v>
      </c>
      <c r="V19380" t="s">
        <v>46</v>
      </c>
      <c r="W19380" t="s">
        <v>4481</v>
      </c>
      <c r="X19380" t="s">
        <v>102639</v>
      </c>
      <c r="Y19380" t="s">
        <v>102640</v>
      </c>
      <c r="Z19380" s="1">
        <v>37257</v>
      </c>
    </row>
    <row r="19381" spans="11:26" x14ac:dyDescent="0.3">
      <c r="K19381" t="s">
        <v>102641</v>
      </c>
      <c r="L19381" t="s">
        <v>102642</v>
      </c>
      <c r="M19381" t="s">
        <v>28</v>
      </c>
      <c r="O19381" t="s">
        <v>2130</v>
      </c>
      <c r="Q19381" t="s">
        <v>102643</v>
      </c>
      <c r="R19381" t="s">
        <v>102644</v>
      </c>
      <c r="S19381" t="s">
        <v>102645</v>
      </c>
      <c r="T19381" t="s">
        <v>30139</v>
      </c>
      <c r="U19381" t="s">
        <v>34</v>
      </c>
      <c r="V19381" t="s">
        <v>454</v>
      </c>
      <c r="W19381">
        <v>17</v>
      </c>
      <c r="X19381" t="s">
        <v>455</v>
      </c>
      <c r="Y19381" t="s">
        <v>102646</v>
      </c>
    </row>
    <row r="19382" spans="11:26" x14ac:dyDescent="0.3">
      <c r="K19382" t="s">
        <v>102641</v>
      </c>
      <c r="L19382" t="s">
        <v>102647</v>
      </c>
      <c r="M19382" t="s">
        <v>52</v>
      </c>
      <c r="O19382" s="1">
        <v>40728</v>
      </c>
      <c r="P19382">
        <v>1100000</v>
      </c>
      <c r="Q19382" t="s">
        <v>102648</v>
      </c>
      <c r="R19382" t="s">
        <v>102649</v>
      </c>
      <c r="S19382" t="s">
        <v>102650</v>
      </c>
      <c r="T19382" t="s">
        <v>74</v>
      </c>
      <c r="U19382" t="s">
        <v>34</v>
      </c>
      <c r="V19382" t="s">
        <v>11828</v>
      </c>
      <c r="W19382">
        <v>53</v>
      </c>
      <c r="X19382" t="s">
        <v>16703</v>
      </c>
      <c r="Y19382" t="s">
        <v>46297</v>
      </c>
      <c r="Z19382" s="1">
        <v>37173</v>
      </c>
    </row>
    <row r="19383" spans="11:26" x14ac:dyDescent="0.3">
      <c r="K19383" t="s">
        <v>102651</v>
      </c>
      <c r="L19383" t="s">
        <v>102652</v>
      </c>
      <c r="M19383" t="s">
        <v>52</v>
      </c>
      <c r="O19383" t="s">
        <v>15769</v>
      </c>
      <c r="Q19383" t="s">
        <v>102653</v>
      </c>
      <c r="R19383" t="s">
        <v>102654</v>
      </c>
      <c r="S19383" t="s">
        <v>102655</v>
      </c>
      <c r="T19383" t="s">
        <v>4038</v>
      </c>
      <c r="U19383" t="s">
        <v>34</v>
      </c>
      <c r="V19383" t="s">
        <v>206</v>
      </c>
      <c r="W19383" t="s">
        <v>207</v>
      </c>
      <c r="X19383" t="s">
        <v>208</v>
      </c>
      <c r="Y19383" t="s">
        <v>208</v>
      </c>
      <c r="Z19383" s="1">
        <v>41067</v>
      </c>
    </row>
    <row r="19384" spans="11:26" x14ac:dyDescent="0.3">
      <c r="K19384" t="s">
        <v>102656</v>
      </c>
      <c r="L19384" t="s">
        <v>102657</v>
      </c>
      <c r="M19384" t="s">
        <v>190</v>
      </c>
      <c r="O19384" t="s">
        <v>7516</v>
      </c>
      <c r="P19384">
        <v>1000000</v>
      </c>
      <c r="Q19384" t="s">
        <v>102658</v>
      </c>
      <c r="R19384" t="s">
        <v>102659</v>
      </c>
      <c r="S19384" t="s">
        <v>102660</v>
      </c>
      <c r="T19384" t="s">
        <v>85</v>
      </c>
      <c r="U19384" t="s">
        <v>34</v>
      </c>
      <c r="V19384" t="s">
        <v>1816</v>
      </c>
      <c r="W19384">
        <v>4</v>
      </c>
      <c r="X19384" t="s">
        <v>2609</v>
      </c>
      <c r="Y19384" t="s">
        <v>2609</v>
      </c>
      <c r="Z19384" s="1">
        <v>37622</v>
      </c>
    </row>
    <row r="19385" spans="11:26" x14ac:dyDescent="0.3">
      <c r="K19385" t="s">
        <v>102661</v>
      </c>
      <c r="L19385" t="s">
        <v>102662</v>
      </c>
      <c r="M19385" t="s">
        <v>28</v>
      </c>
      <c r="O19385" t="s">
        <v>21157</v>
      </c>
      <c r="P19385">
        <v>250000</v>
      </c>
      <c r="Q19385" t="s">
        <v>102663</v>
      </c>
      <c r="R19385" t="s">
        <v>102664</v>
      </c>
      <c r="S19385" t="s">
        <v>102665</v>
      </c>
      <c r="T19385" t="s">
        <v>102666</v>
      </c>
      <c r="U19385" t="s">
        <v>345</v>
      </c>
    </row>
    <row r="19386" spans="11:26" x14ac:dyDescent="0.3">
      <c r="K19386" t="s">
        <v>102667</v>
      </c>
      <c r="L19386" t="s">
        <v>102668</v>
      </c>
      <c r="M19386" t="s">
        <v>52</v>
      </c>
      <c r="O19386" t="s">
        <v>20987</v>
      </c>
      <c r="Q19386" t="s">
        <v>102669</v>
      </c>
      <c r="R19386" t="s">
        <v>102670</v>
      </c>
      <c r="S19386" t="s">
        <v>102671</v>
      </c>
      <c r="T19386" t="s">
        <v>74</v>
      </c>
      <c r="U19386" t="s">
        <v>345</v>
      </c>
      <c r="V19386" t="s">
        <v>46</v>
      </c>
      <c r="W19386" t="s">
        <v>260</v>
      </c>
      <c r="X19386" t="s">
        <v>402</v>
      </c>
      <c r="Y19386" t="s">
        <v>22925</v>
      </c>
      <c r="Z19386" s="1">
        <v>36161</v>
      </c>
    </row>
    <row r="19387" spans="11:26" x14ac:dyDescent="0.3">
      <c r="K19387" t="s">
        <v>102672</v>
      </c>
      <c r="L19387" t="s">
        <v>102673</v>
      </c>
      <c r="M19387" t="s">
        <v>28</v>
      </c>
      <c r="O19387" t="s">
        <v>6260</v>
      </c>
      <c r="P19387">
        <v>8500000</v>
      </c>
      <c r="Q19387" t="s">
        <v>102674</v>
      </c>
      <c r="R19387" t="s">
        <v>102675</v>
      </c>
      <c r="T19387" t="s">
        <v>5932</v>
      </c>
      <c r="U19387" t="s">
        <v>34</v>
      </c>
      <c r="V19387" t="s">
        <v>46</v>
      </c>
      <c r="W19387" t="s">
        <v>260</v>
      </c>
      <c r="X19387" t="s">
        <v>4695</v>
      </c>
      <c r="Y19387" t="s">
        <v>4696</v>
      </c>
      <c r="Z19387" s="1">
        <v>40909</v>
      </c>
    </row>
    <row r="19388" spans="11:26" x14ac:dyDescent="0.3">
      <c r="K19388" t="s">
        <v>102672</v>
      </c>
      <c r="L19388" t="s">
        <v>102676</v>
      </c>
      <c r="M19388" t="s">
        <v>28</v>
      </c>
      <c r="O19388" s="1">
        <v>41280</v>
      </c>
      <c r="P19388">
        <v>5700000</v>
      </c>
      <c r="Q19388" t="s">
        <v>102677</v>
      </c>
      <c r="R19388" t="s">
        <v>102678</v>
      </c>
      <c r="S19388" t="s">
        <v>102679</v>
      </c>
      <c r="T19388" t="s">
        <v>64</v>
      </c>
      <c r="U19388" t="s">
        <v>34</v>
      </c>
      <c r="V19388" t="s">
        <v>46</v>
      </c>
      <c r="W19388" t="s">
        <v>106</v>
      </c>
      <c r="X19388" t="s">
        <v>107</v>
      </c>
      <c r="Y19388" t="s">
        <v>116</v>
      </c>
      <c r="Z19388" s="1">
        <v>41277</v>
      </c>
    </row>
    <row r="19389" spans="11:26" x14ac:dyDescent="0.3">
      <c r="K19389" t="s">
        <v>102672</v>
      </c>
      <c r="L19389" t="s">
        <v>102680</v>
      </c>
      <c r="M19389" t="s">
        <v>52</v>
      </c>
      <c r="O19389" s="1">
        <v>40544</v>
      </c>
      <c r="P19389">
        <v>3250000</v>
      </c>
      <c r="Q19389" t="s">
        <v>102681</v>
      </c>
      <c r="R19389" t="s">
        <v>102682</v>
      </c>
      <c r="S19389" t="s">
        <v>102683</v>
      </c>
      <c r="T19389" t="s">
        <v>5804</v>
      </c>
      <c r="U19389" t="s">
        <v>34</v>
      </c>
      <c r="V19389" t="s">
        <v>46</v>
      </c>
      <c r="W19389" t="s">
        <v>260</v>
      </c>
      <c r="X19389" t="s">
        <v>402</v>
      </c>
      <c r="Y19389" t="s">
        <v>33092</v>
      </c>
      <c r="Z19389" s="1">
        <v>41802</v>
      </c>
    </row>
    <row r="19390" spans="11:26" x14ac:dyDescent="0.3">
      <c r="K19390" t="s">
        <v>102672</v>
      </c>
      <c r="L19390" t="s">
        <v>102684</v>
      </c>
      <c r="M19390" t="s">
        <v>28</v>
      </c>
      <c r="N19390" t="s">
        <v>493</v>
      </c>
      <c r="O19390" t="s">
        <v>4521</v>
      </c>
      <c r="P19390">
        <v>15000000</v>
      </c>
      <c r="Q19390" t="s">
        <v>102685</v>
      </c>
      <c r="R19390" t="s">
        <v>102686</v>
      </c>
      <c r="S19390" t="s">
        <v>102687</v>
      </c>
      <c r="T19390" t="s">
        <v>74</v>
      </c>
      <c r="U19390" t="s">
        <v>34</v>
      </c>
      <c r="V19390" t="s">
        <v>96</v>
      </c>
      <c r="W19390" t="s">
        <v>5722</v>
      </c>
      <c r="X19390" t="s">
        <v>5723</v>
      </c>
      <c r="Y19390" t="s">
        <v>5724</v>
      </c>
      <c r="Z19390" s="1">
        <v>37622</v>
      </c>
    </row>
    <row r="19391" spans="11:26" x14ac:dyDescent="0.3">
      <c r="K19391" t="s">
        <v>102688</v>
      </c>
      <c r="L19391" t="s">
        <v>102689</v>
      </c>
      <c r="M19391" t="s">
        <v>28</v>
      </c>
      <c r="O19391" t="s">
        <v>35637</v>
      </c>
      <c r="P19391">
        <v>300000</v>
      </c>
      <c r="Q19391" t="s">
        <v>102690</v>
      </c>
      <c r="R19391" t="s">
        <v>102691</v>
      </c>
      <c r="S19391" t="s">
        <v>102692</v>
      </c>
      <c r="T19391" t="s">
        <v>95</v>
      </c>
      <c r="U19391" t="s">
        <v>34</v>
      </c>
      <c r="V19391" t="s">
        <v>46</v>
      </c>
      <c r="W19391" t="s">
        <v>717</v>
      </c>
      <c r="X19391" t="s">
        <v>10297</v>
      </c>
      <c r="Y19391" t="s">
        <v>10297</v>
      </c>
      <c r="Z19391" s="1">
        <v>38718</v>
      </c>
    </row>
    <row r="19392" spans="11:26" x14ac:dyDescent="0.3">
      <c r="K19392" t="s">
        <v>102693</v>
      </c>
      <c r="L19392" t="s">
        <v>102694</v>
      </c>
      <c r="M19392" t="s">
        <v>28</v>
      </c>
      <c r="N19392" t="s">
        <v>29</v>
      </c>
      <c r="O19392" s="1">
        <v>38694</v>
      </c>
      <c r="P19392">
        <v>6000000</v>
      </c>
      <c r="Q19392" t="s">
        <v>102695</v>
      </c>
      <c r="R19392" t="s">
        <v>102696</v>
      </c>
      <c r="S19392" t="s">
        <v>102697</v>
      </c>
      <c r="T19392" t="s">
        <v>102698</v>
      </c>
      <c r="U19392" t="s">
        <v>34</v>
      </c>
      <c r="V19392" t="s">
        <v>46</v>
      </c>
      <c r="W19392" t="s">
        <v>228</v>
      </c>
      <c r="X19392" t="s">
        <v>229</v>
      </c>
      <c r="Y19392" t="s">
        <v>229</v>
      </c>
      <c r="Z19392" t="s">
        <v>84482</v>
      </c>
    </row>
    <row r="19393" spans="11:26" x14ac:dyDescent="0.3">
      <c r="K19393" t="s">
        <v>102693</v>
      </c>
      <c r="L19393" t="s">
        <v>102699</v>
      </c>
      <c r="M19393" t="s">
        <v>28</v>
      </c>
      <c r="O19393" s="1">
        <v>39425</v>
      </c>
      <c r="P19393">
        <v>15000000</v>
      </c>
      <c r="Q19393" t="s">
        <v>102700</v>
      </c>
      <c r="R19393" t="s">
        <v>102701</v>
      </c>
      <c r="S19393" t="s">
        <v>102702</v>
      </c>
      <c r="T19393" t="s">
        <v>102703</v>
      </c>
      <c r="U19393" t="s">
        <v>34</v>
      </c>
      <c r="V19393" t="s">
        <v>46</v>
      </c>
      <c r="W19393" t="s">
        <v>106</v>
      </c>
      <c r="X19393" t="s">
        <v>107</v>
      </c>
      <c r="Y19393" t="s">
        <v>116</v>
      </c>
      <c r="Z19393" s="1">
        <v>37622</v>
      </c>
    </row>
    <row r="19394" spans="11:26" x14ac:dyDescent="0.3">
      <c r="K19394" t="s">
        <v>102704</v>
      </c>
      <c r="L19394" t="s">
        <v>102705</v>
      </c>
      <c r="M19394" t="s">
        <v>28</v>
      </c>
      <c r="N19394" t="s">
        <v>40</v>
      </c>
      <c r="O19394" s="1">
        <v>41883</v>
      </c>
      <c r="P19394">
        <v>1527384</v>
      </c>
      <c r="Q19394" t="s">
        <v>102706</v>
      </c>
      <c r="R19394" t="s">
        <v>102707</v>
      </c>
      <c r="S19394" t="s">
        <v>102708</v>
      </c>
      <c r="T19394" t="s">
        <v>102709</v>
      </c>
      <c r="U19394" t="s">
        <v>34</v>
      </c>
      <c r="V19394" t="s">
        <v>46</v>
      </c>
      <c r="W19394" t="s">
        <v>167</v>
      </c>
      <c r="X19394" t="s">
        <v>168</v>
      </c>
      <c r="Y19394" t="s">
        <v>8771</v>
      </c>
    </row>
    <row r="19395" spans="11:26" x14ac:dyDescent="0.3">
      <c r="K19395" t="s">
        <v>102704</v>
      </c>
      <c r="L19395" t="s">
        <v>102710</v>
      </c>
      <c r="M19395" t="s">
        <v>324</v>
      </c>
      <c r="O19395" s="1">
        <v>40853</v>
      </c>
      <c r="P19395">
        <v>1200000</v>
      </c>
      <c r="Q19395" t="s">
        <v>102711</v>
      </c>
      <c r="R19395" t="s">
        <v>102712</v>
      </c>
      <c r="S19395" t="s">
        <v>102713</v>
      </c>
      <c r="T19395" t="s">
        <v>2570</v>
      </c>
      <c r="U19395" t="s">
        <v>34</v>
      </c>
      <c r="V19395" t="s">
        <v>46</v>
      </c>
      <c r="W19395" t="s">
        <v>106</v>
      </c>
      <c r="X19395" t="s">
        <v>107</v>
      </c>
      <c r="Y19395" t="s">
        <v>116</v>
      </c>
      <c r="Z19395" s="1">
        <v>38718</v>
      </c>
    </row>
    <row r="19396" spans="11:26" x14ac:dyDescent="0.3">
      <c r="K19396" t="s">
        <v>102714</v>
      </c>
      <c r="L19396" t="s">
        <v>102715</v>
      </c>
      <c r="M19396" t="s">
        <v>256</v>
      </c>
      <c r="O19396" t="s">
        <v>11064</v>
      </c>
      <c r="P19396">
        <v>750000000</v>
      </c>
      <c r="Q19396" t="s">
        <v>102716</v>
      </c>
      <c r="R19396" t="s">
        <v>102717</v>
      </c>
      <c r="S19396" t="s">
        <v>102718</v>
      </c>
      <c r="T19396" t="s">
        <v>95</v>
      </c>
      <c r="U19396" t="s">
        <v>34</v>
      </c>
      <c r="V19396" t="s">
        <v>46</v>
      </c>
      <c r="W19396" t="s">
        <v>133</v>
      </c>
      <c r="X19396" t="s">
        <v>3028</v>
      </c>
      <c r="Y19396" t="s">
        <v>6781</v>
      </c>
      <c r="Z19396" s="1">
        <v>39814</v>
      </c>
    </row>
    <row r="19397" spans="11:26" x14ac:dyDescent="0.3">
      <c r="K19397" t="s">
        <v>102719</v>
      </c>
      <c r="L19397" t="s">
        <v>102720</v>
      </c>
      <c r="M19397" t="s">
        <v>28</v>
      </c>
      <c r="N19397" t="s">
        <v>40</v>
      </c>
      <c r="O19397" t="s">
        <v>9154</v>
      </c>
      <c r="P19397">
        <v>7292310</v>
      </c>
      <c r="Q19397" t="s">
        <v>102721</v>
      </c>
      <c r="R19397" t="s">
        <v>102722</v>
      </c>
      <c r="S19397" t="s">
        <v>102723</v>
      </c>
      <c r="T19397" t="s">
        <v>102724</v>
      </c>
      <c r="U19397" t="s">
        <v>178</v>
      </c>
    </row>
    <row r="19398" spans="11:26" x14ac:dyDescent="0.3">
      <c r="K19398" t="s">
        <v>102719</v>
      </c>
      <c r="L19398" t="s">
        <v>102725</v>
      </c>
      <c r="M19398" t="s">
        <v>52</v>
      </c>
      <c r="O19398" t="s">
        <v>1727</v>
      </c>
      <c r="Q19398" t="s">
        <v>102726</v>
      </c>
      <c r="R19398" t="s">
        <v>102727</v>
      </c>
      <c r="S19398" t="s">
        <v>102728</v>
      </c>
      <c r="T19398" t="s">
        <v>74</v>
      </c>
      <c r="U19398" t="s">
        <v>34</v>
      </c>
      <c r="V19398" t="s">
        <v>46</v>
      </c>
      <c r="W19398" t="s">
        <v>1081</v>
      </c>
      <c r="X19398" t="s">
        <v>15243</v>
      </c>
      <c r="Y19398" t="s">
        <v>102729</v>
      </c>
      <c r="Z19398" s="1">
        <v>39814</v>
      </c>
    </row>
    <row r="19399" spans="11:26" x14ac:dyDescent="0.3">
      <c r="K19399" t="s">
        <v>102719</v>
      </c>
      <c r="L19399" t="s">
        <v>102730</v>
      </c>
      <c r="M19399" t="s">
        <v>52</v>
      </c>
      <c r="O19399" t="s">
        <v>1393</v>
      </c>
      <c r="P19399">
        <v>1300000</v>
      </c>
      <c r="Q19399" t="s">
        <v>102731</v>
      </c>
      <c r="R19399" t="s">
        <v>102732</v>
      </c>
      <c r="S19399" t="s">
        <v>102733</v>
      </c>
      <c r="T19399" t="s">
        <v>95</v>
      </c>
      <c r="U19399" t="s">
        <v>34</v>
      </c>
      <c r="V19399" t="s">
        <v>46</v>
      </c>
      <c r="W19399" t="s">
        <v>260</v>
      </c>
      <c r="X19399" t="s">
        <v>402</v>
      </c>
      <c r="Y19399" t="s">
        <v>17760</v>
      </c>
    </row>
    <row r="19400" spans="11:26" x14ac:dyDescent="0.3">
      <c r="K19400" t="s">
        <v>102734</v>
      </c>
      <c r="L19400" t="s">
        <v>102735</v>
      </c>
      <c r="M19400" t="s">
        <v>28</v>
      </c>
      <c r="N19400" t="s">
        <v>29</v>
      </c>
      <c r="O19400" t="s">
        <v>88170</v>
      </c>
      <c r="P19400">
        <v>14000000</v>
      </c>
      <c r="Q19400" t="s">
        <v>102736</v>
      </c>
      <c r="R19400" t="s">
        <v>102737</v>
      </c>
      <c r="S19400" t="s">
        <v>102738</v>
      </c>
      <c r="T19400" t="s">
        <v>23143</v>
      </c>
      <c r="U19400" t="s">
        <v>34</v>
      </c>
      <c r="V19400" t="s">
        <v>5693</v>
      </c>
      <c r="W19400">
        <v>7</v>
      </c>
      <c r="X19400" t="s">
        <v>5694</v>
      </c>
      <c r="Y19400" t="s">
        <v>66741</v>
      </c>
      <c r="Z19400" s="1">
        <v>42041</v>
      </c>
    </row>
    <row r="19401" spans="11:26" x14ac:dyDescent="0.3">
      <c r="K19401" t="s">
        <v>102739</v>
      </c>
      <c r="L19401" t="s">
        <v>102740</v>
      </c>
      <c r="M19401" t="s">
        <v>52</v>
      </c>
      <c r="O19401" s="1">
        <v>39453</v>
      </c>
      <c r="P19401">
        <v>25000</v>
      </c>
      <c r="Q19401" t="s">
        <v>102741</v>
      </c>
      <c r="R19401" t="s">
        <v>102742</v>
      </c>
      <c r="S19401" t="s">
        <v>102743</v>
      </c>
      <c r="U19401" t="s">
        <v>178</v>
      </c>
    </row>
    <row r="19402" spans="11:26" x14ac:dyDescent="0.3">
      <c r="K19402" t="s">
        <v>102744</v>
      </c>
      <c r="L19402" t="s">
        <v>102745</v>
      </c>
      <c r="M19402" t="s">
        <v>256</v>
      </c>
      <c r="O19402" t="s">
        <v>8460</v>
      </c>
      <c r="Q19402" t="s">
        <v>102746</v>
      </c>
      <c r="R19402" t="s">
        <v>102747</v>
      </c>
      <c r="S19402" t="s">
        <v>102748</v>
      </c>
      <c r="T19402" t="s">
        <v>102749</v>
      </c>
      <c r="U19402" t="s">
        <v>34</v>
      </c>
      <c r="V19402" t="s">
        <v>46</v>
      </c>
      <c r="W19402" t="s">
        <v>260</v>
      </c>
      <c r="X19402" t="s">
        <v>402</v>
      </c>
      <c r="Y19402" t="s">
        <v>2945</v>
      </c>
      <c r="Z19402" s="1">
        <v>39823</v>
      </c>
    </row>
    <row r="19403" spans="11:26" x14ac:dyDescent="0.3">
      <c r="K19403" t="s">
        <v>102750</v>
      </c>
      <c r="L19403" t="s">
        <v>102751</v>
      </c>
      <c r="M19403" t="s">
        <v>52</v>
      </c>
      <c r="O19403" s="1">
        <v>37257</v>
      </c>
      <c r="P19403">
        <v>1100000</v>
      </c>
      <c r="Q19403" t="s">
        <v>102752</v>
      </c>
      <c r="R19403" t="s">
        <v>102753</v>
      </c>
      <c r="S19403" t="s">
        <v>102754</v>
      </c>
      <c r="T19403" t="s">
        <v>1249</v>
      </c>
      <c r="U19403" t="s">
        <v>34</v>
      </c>
      <c r="V19403" t="s">
        <v>598</v>
      </c>
      <c r="W19403">
        <v>8</v>
      </c>
      <c r="X19403" t="s">
        <v>16117</v>
      </c>
      <c r="Y19403" t="s">
        <v>16118</v>
      </c>
    </row>
    <row r="19404" spans="11:26" x14ac:dyDescent="0.3">
      <c r="K19404" t="s">
        <v>102755</v>
      </c>
      <c r="L19404" t="s">
        <v>102756</v>
      </c>
      <c r="M19404" t="s">
        <v>28</v>
      </c>
      <c r="O19404" s="1">
        <v>39851</v>
      </c>
      <c r="P19404">
        <v>1372250</v>
      </c>
      <c r="Q19404" t="s">
        <v>102757</v>
      </c>
      <c r="R19404" t="s">
        <v>102758</v>
      </c>
      <c r="S19404" t="s">
        <v>102759</v>
      </c>
      <c r="T19404" t="s">
        <v>95</v>
      </c>
      <c r="U19404" t="s">
        <v>178</v>
      </c>
      <c r="V19404" t="s">
        <v>46</v>
      </c>
      <c r="W19404" t="s">
        <v>2104</v>
      </c>
      <c r="X19404" t="s">
        <v>2105</v>
      </c>
      <c r="Y19404" t="s">
        <v>15494</v>
      </c>
      <c r="Z19404" s="1">
        <v>39083</v>
      </c>
    </row>
    <row r="19405" spans="11:26" x14ac:dyDescent="0.3">
      <c r="K19405" t="s">
        <v>102755</v>
      </c>
      <c r="L19405" t="s">
        <v>102760</v>
      </c>
      <c r="M19405" t="s">
        <v>28</v>
      </c>
      <c r="O19405" t="s">
        <v>10536</v>
      </c>
      <c r="P19405">
        <v>582000</v>
      </c>
      <c r="Q19405" t="s">
        <v>102761</v>
      </c>
      <c r="R19405" t="s">
        <v>102762</v>
      </c>
      <c r="S19405" t="s">
        <v>102763</v>
      </c>
      <c r="T19405" t="s">
        <v>95</v>
      </c>
      <c r="U19405" t="s">
        <v>34</v>
      </c>
      <c r="V19405" t="s">
        <v>206</v>
      </c>
      <c r="W19405" t="s">
        <v>6495</v>
      </c>
      <c r="Z19405" s="1">
        <v>36892</v>
      </c>
    </row>
    <row r="19406" spans="11:26" x14ac:dyDescent="0.3">
      <c r="K19406" t="s">
        <v>102764</v>
      </c>
      <c r="L19406" t="s">
        <v>102765</v>
      </c>
      <c r="M19406" t="s">
        <v>233</v>
      </c>
      <c r="O19406" t="s">
        <v>6740</v>
      </c>
      <c r="P19406">
        <v>15000</v>
      </c>
      <c r="Q19406" t="s">
        <v>102766</v>
      </c>
      <c r="R19406" t="s">
        <v>102767</v>
      </c>
      <c r="S19406" t="s">
        <v>102768</v>
      </c>
      <c r="T19406" t="s">
        <v>102769</v>
      </c>
      <c r="U19406" t="s">
        <v>34</v>
      </c>
      <c r="V19406" t="s">
        <v>46</v>
      </c>
      <c r="W19406" t="s">
        <v>2104</v>
      </c>
      <c r="X19406" t="s">
        <v>2105</v>
      </c>
      <c r="Y19406" t="s">
        <v>2105</v>
      </c>
      <c r="Z19406" s="1">
        <v>39814</v>
      </c>
    </row>
    <row r="19407" spans="11:26" x14ac:dyDescent="0.3">
      <c r="K19407" t="s">
        <v>102770</v>
      </c>
      <c r="L19407" t="s">
        <v>102771</v>
      </c>
      <c r="M19407" t="s">
        <v>52</v>
      </c>
      <c r="O19407" s="1">
        <v>40550</v>
      </c>
      <c r="P19407">
        <v>250000</v>
      </c>
      <c r="Q19407" t="s">
        <v>102772</v>
      </c>
      <c r="R19407" t="s">
        <v>102773</v>
      </c>
      <c r="S19407" t="s">
        <v>102774</v>
      </c>
      <c r="T19407" t="s">
        <v>1063</v>
      </c>
      <c r="U19407" t="s">
        <v>34</v>
      </c>
      <c r="V19407" t="s">
        <v>46</v>
      </c>
      <c r="W19407" t="s">
        <v>167</v>
      </c>
      <c r="X19407" t="s">
        <v>168</v>
      </c>
      <c r="Y19407" t="s">
        <v>169</v>
      </c>
      <c r="Z19407" s="1">
        <v>39448</v>
      </c>
    </row>
    <row r="19408" spans="11:26" x14ac:dyDescent="0.3">
      <c r="K19408" t="s">
        <v>102775</v>
      </c>
      <c r="L19408" t="s">
        <v>102776</v>
      </c>
      <c r="M19408" t="s">
        <v>28</v>
      </c>
      <c r="N19408" t="s">
        <v>29</v>
      </c>
      <c r="O19408" s="1">
        <v>38723</v>
      </c>
      <c r="P19408">
        <v>13100000</v>
      </c>
      <c r="Q19408" t="s">
        <v>102777</v>
      </c>
      <c r="R19408" t="s">
        <v>102778</v>
      </c>
      <c r="S19408" t="s">
        <v>102779</v>
      </c>
      <c r="T19408" t="s">
        <v>102780</v>
      </c>
      <c r="U19408" t="s">
        <v>34</v>
      </c>
      <c r="V19408" t="s">
        <v>46</v>
      </c>
      <c r="W19408" t="s">
        <v>717</v>
      </c>
      <c r="X19408" t="s">
        <v>882</v>
      </c>
      <c r="Y19408" t="s">
        <v>2825</v>
      </c>
    </row>
    <row r="19409" spans="11:26" x14ac:dyDescent="0.3">
      <c r="K19409" t="s">
        <v>102775</v>
      </c>
      <c r="L19409" t="s">
        <v>102781</v>
      </c>
      <c r="M19409" t="s">
        <v>28</v>
      </c>
      <c r="O19409" t="s">
        <v>12897</v>
      </c>
      <c r="P19409">
        <v>8700000</v>
      </c>
      <c r="Q19409" t="s">
        <v>102782</v>
      </c>
      <c r="R19409" t="s">
        <v>102783</v>
      </c>
      <c r="S19409" t="s">
        <v>102784</v>
      </c>
      <c r="T19409" t="s">
        <v>2126</v>
      </c>
      <c r="U19409" t="s">
        <v>34</v>
      </c>
      <c r="V19409" t="s">
        <v>46</v>
      </c>
      <c r="W19409" t="s">
        <v>2104</v>
      </c>
      <c r="X19409" t="s">
        <v>2105</v>
      </c>
      <c r="Y19409" t="s">
        <v>102785</v>
      </c>
      <c r="Z19409" s="1">
        <v>39448</v>
      </c>
    </row>
    <row r="19410" spans="11:26" x14ac:dyDescent="0.3">
      <c r="K19410" t="s">
        <v>102775</v>
      </c>
      <c r="L19410" t="s">
        <v>102786</v>
      </c>
      <c r="M19410" t="s">
        <v>28</v>
      </c>
      <c r="N19410" t="s">
        <v>493</v>
      </c>
      <c r="O19410" t="s">
        <v>6670</v>
      </c>
      <c r="P19410">
        <v>14000000</v>
      </c>
      <c r="Q19410" t="s">
        <v>102787</v>
      </c>
      <c r="R19410" t="s">
        <v>102788</v>
      </c>
      <c r="S19410" t="s">
        <v>102789</v>
      </c>
      <c r="T19410" t="s">
        <v>1589</v>
      </c>
      <c r="U19410" t="s">
        <v>34</v>
      </c>
      <c r="V19410" t="s">
        <v>35</v>
      </c>
      <c r="W19410">
        <v>19</v>
      </c>
      <c r="X19410" t="s">
        <v>792</v>
      </c>
      <c r="Y19410" t="s">
        <v>792</v>
      </c>
    </row>
    <row r="19411" spans="11:26" x14ac:dyDescent="0.3">
      <c r="K19411" t="s">
        <v>102775</v>
      </c>
      <c r="L19411" t="s">
        <v>102790</v>
      </c>
      <c r="M19411" t="s">
        <v>52</v>
      </c>
      <c r="O19411" s="1">
        <v>36526</v>
      </c>
      <c r="P19411">
        <v>15000000</v>
      </c>
      <c r="Q19411" t="s">
        <v>102791</v>
      </c>
      <c r="R19411" t="s">
        <v>102792</v>
      </c>
      <c r="S19411" t="s">
        <v>102793</v>
      </c>
      <c r="T19411" t="s">
        <v>102794</v>
      </c>
      <c r="U19411" t="s">
        <v>34</v>
      </c>
      <c r="V19411" t="s">
        <v>924</v>
      </c>
      <c r="W19411">
        <v>52</v>
      </c>
      <c r="X19411" t="s">
        <v>10125</v>
      </c>
      <c r="Y19411" t="s">
        <v>10125</v>
      </c>
      <c r="Z19411" t="s">
        <v>85545</v>
      </c>
    </row>
    <row r="19412" spans="11:26" x14ac:dyDescent="0.3">
      <c r="K19412" t="s">
        <v>102775</v>
      </c>
      <c r="L19412" t="s">
        <v>102795</v>
      </c>
      <c r="M19412" t="s">
        <v>28</v>
      </c>
      <c r="O19412" t="s">
        <v>15090</v>
      </c>
      <c r="P19412">
        <v>8000000</v>
      </c>
      <c r="Q19412" t="s">
        <v>102796</v>
      </c>
      <c r="R19412" t="s">
        <v>102797</v>
      </c>
      <c r="S19412" t="s">
        <v>102798</v>
      </c>
      <c r="T19412" t="s">
        <v>5171</v>
      </c>
      <c r="U19412" t="s">
        <v>34</v>
      </c>
      <c r="V19412" t="s">
        <v>46</v>
      </c>
      <c r="W19412" t="s">
        <v>142</v>
      </c>
      <c r="X19412" t="s">
        <v>2149</v>
      </c>
      <c r="Y19412" t="s">
        <v>3658</v>
      </c>
      <c r="Z19412" t="s">
        <v>102799</v>
      </c>
    </row>
    <row r="19413" spans="11:26" x14ac:dyDescent="0.3">
      <c r="K19413" t="s">
        <v>102775</v>
      </c>
      <c r="L19413" t="s">
        <v>102800</v>
      </c>
      <c r="M19413" t="s">
        <v>28</v>
      </c>
      <c r="N19413" t="s">
        <v>29</v>
      </c>
      <c r="O19413" t="s">
        <v>46110</v>
      </c>
      <c r="P19413">
        <v>7500000</v>
      </c>
      <c r="Q19413" t="s">
        <v>102801</v>
      </c>
      <c r="R19413" t="s">
        <v>102802</v>
      </c>
      <c r="S19413" t="s">
        <v>102803</v>
      </c>
      <c r="T19413" t="s">
        <v>102804</v>
      </c>
      <c r="U19413" t="s">
        <v>34</v>
      </c>
      <c r="V19413" t="s">
        <v>1816</v>
      </c>
      <c r="W19413">
        <v>16</v>
      </c>
      <c r="X19413" t="s">
        <v>2926</v>
      </c>
      <c r="Y19413" t="s">
        <v>2926</v>
      </c>
      <c r="Z19413" s="1">
        <v>35065</v>
      </c>
    </row>
    <row r="19414" spans="11:26" x14ac:dyDescent="0.3">
      <c r="K19414" t="s">
        <v>102775</v>
      </c>
      <c r="L19414" t="s">
        <v>102805</v>
      </c>
      <c r="M19414" t="s">
        <v>28</v>
      </c>
      <c r="O19414" s="1">
        <v>39176</v>
      </c>
      <c r="P19414">
        <v>26500000</v>
      </c>
      <c r="Q19414" t="s">
        <v>102806</v>
      </c>
      <c r="R19414" t="s">
        <v>102807</v>
      </c>
      <c r="S19414" t="s">
        <v>102808</v>
      </c>
      <c r="T19414" t="s">
        <v>64</v>
      </c>
      <c r="U19414" t="s">
        <v>34</v>
      </c>
      <c r="V19414" t="s">
        <v>46</v>
      </c>
      <c r="W19414" t="s">
        <v>106</v>
      </c>
      <c r="X19414" t="s">
        <v>107</v>
      </c>
      <c r="Y19414" t="s">
        <v>116</v>
      </c>
      <c r="Z19414" s="1">
        <v>41310</v>
      </c>
    </row>
    <row r="19415" spans="11:26" x14ac:dyDescent="0.3">
      <c r="K19415" t="s">
        <v>102775</v>
      </c>
      <c r="L19415" t="s">
        <v>102809</v>
      </c>
      <c r="M19415" t="s">
        <v>28</v>
      </c>
      <c r="N19415" t="s">
        <v>40</v>
      </c>
      <c r="O19415" t="s">
        <v>102810</v>
      </c>
      <c r="P19415">
        <v>7000000</v>
      </c>
      <c r="Q19415" t="s">
        <v>102811</v>
      </c>
      <c r="R19415" t="s">
        <v>102812</v>
      </c>
      <c r="T19415" t="s">
        <v>102813</v>
      </c>
      <c r="U19415" t="s">
        <v>34</v>
      </c>
      <c r="V19415" t="s">
        <v>46</v>
      </c>
      <c r="W19415" t="s">
        <v>167</v>
      </c>
      <c r="X19415" t="s">
        <v>168</v>
      </c>
      <c r="Y19415" t="s">
        <v>169</v>
      </c>
      <c r="Z19415" s="1">
        <v>40179</v>
      </c>
    </row>
    <row r="19416" spans="11:26" x14ac:dyDescent="0.3">
      <c r="K19416" t="s">
        <v>102814</v>
      </c>
      <c r="L19416" t="s">
        <v>102815</v>
      </c>
      <c r="M19416" t="s">
        <v>52</v>
      </c>
      <c r="O19416" s="1">
        <v>41284</v>
      </c>
      <c r="Q19416" t="s">
        <v>102816</v>
      </c>
      <c r="R19416" t="s">
        <v>102817</v>
      </c>
      <c r="T19416" t="s">
        <v>11529</v>
      </c>
      <c r="U19416" t="s">
        <v>178</v>
      </c>
      <c r="V19416" t="s">
        <v>46</v>
      </c>
      <c r="W19416" t="s">
        <v>75</v>
      </c>
      <c r="X19416" t="s">
        <v>464</v>
      </c>
      <c r="Y19416" t="s">
        <v>464</v>
      </c>
      <c r="Z19416" s="1">
        <v>36526</v>
      </c>
    </row>
    <row r="19417" spans="11:26" x14ac:dyDescent="0.3">
      <c r="K19417" t="s">
        <v>102818</v>
      </c>
      <c r="L19417" t="s">
        <v>102819</v>
      </c>
      <c r="M19417" t="s">
        <v>749</v>
      </c>
      <c r="O19417" t="s">
        <v>55964</v>
      </c>
      <c r="P19417">
        <v>165000</v>
      </c>
      <c r="Q19417" t="s">
        <v>102820</v>
      </c>
      <c r="R19417" t="s">
        <v>102821</v>
      </c>
      <c r="S19417" t="s">
        <v>102822</v>
      </c>
      <c r="T19417" t="s">
        <v>1249</v>
      </c>
      <c r="U19417" t="s">
        <v>178</v>
      </c>
      <c r="V19417" t="s">
        <v>46</v>
      </c>
      <c r="W19417" t="s">
        <v>158</v>
      </c>
      <c r="X19417" t="s">
        <v>159</v>
      </c>
      <c r="Y19417" t="s">
        <v>9590</v>
      </c>
    </row>
    <row r="19418" spans="11:26" x14ac:dyDescent="0.3">
      <c r="K19418" t="s">
        <v>102818</v>
      </c>
      <c r="L19418" t="s">
        <v>102823</v>
      </c>
      <c r="M19418" t="s">
        <v>749</v>
      </c>
      <c r="O19418" s="1">
        <v>40915</v>
      </c>
      <c r="P19418">
        <v>40000</v>
      </c>
      <c r="Q19418" t="s">
        <v>102824</v>
      </c>
      <c r="R19418" t="s">
        <v>102825</v>
      </c>
      <c r="S19418" t="s">
        <v>102826</v>
      </c>
      <c r="T19418" t="s">
        <v>71947</v>
      </c>
      <c r="U19418" t="s">
        <v>34</v>
      </c>
    </row>
    <row r="19419" spans="11:26" x14ac:dyDescent="0.3">
      <c r="K19419" t="s">
        <v>102827</v>
      </c>
      <c r="L19419" t="s">
        <v>102828</v>
      </c>
      <c r="M19419" t="s">
        <v>52</v>
      </c>
      <c r="O19419" s="1">
        <v>39824</v>
      </c>
      <c r="P19419">
        <v>565000</v>
      </c>
      <c r="Q19419" t="s">
        <v>102829</v>
      </c>
      <c r="R19419" t="s">
        <v>102830</v>
      </c>
      <c r="S19419" t="s">
        <v>102831</v>
      </c>
      <c r="T19419" t="s">
        <v>102832</v>
      </c>
      <c r="U19419" t="s">
        <v>34</v>
      </c>
      <c r="V19419" t="s">
        <v>206</v>
      </c>
      <c r="W19419" t="s">
        <v>25429</v>
      </c>
      <c r="X19419" t="s">
        <v>208</v>
      </c>
      <c r="Y19419" t="s">
        <v>25430</v>
      </c>
      <c r="Z19419" t="s">
        <v>13049</v>
      </c>
    </row>
    <row r="19420" spans="11:26" x14ac:dyDescent="0.3">
      <c r="K19420" t="s">
        <v>102827</v>
      </c>
      <c r="L19420" t="s">
        <v>102833</v>
      </c>
      <c r="M19420" t="s">
        <v>28</v>
      </c>
      <c r="N19420" t="s">
        <v>40</v>
      </c>
      <c r="O19420" s="1">
        <v>40485</v>
      </c>
      <c r="P19420">
        <v>2000000</v>
      </c>
      <c r="Q19420" t="s">
        <v>102834</v>
      </c>
      <c r="R19420" t="s">
        <v>102835</v>
      </c>
      <c r="S19420" t="s">
        <v>102836</v>
      </c>
      <c r="T19420" t="s">
        <v>102837</v>
      </c>
      <c r="U19420" t="s">
        <v>34</v>
      </c>
      <c r="V19420" t="s">
        <v>454</v>
      </c>
      <c r="W19420">
        <v>17</v>
      </c>
      <c r="X19420" t="s">
        <v>455</v>
      </c>
      <c r="Y19420" t="s">
        <v>5821</v>
      </c>
      <c r="Z19420" s="1">
        <v>40179</v>
      </c>
    </row>
    <row r="19421" spans="11:26" x14ac:dyDescent="0.3">
      <c r="K19421" t="s">
        <v>102838</v>
      </c>
      <c r="L19421" t="s">
        <v>102839</v>
      </c>
      <c r="M19421" t="s">
        <v>28</v>
      </c>
      <c r="O19421" t="s">
        <v>5500</v>
      </c>
      <c r="P19421">
        <v>3990776</v>
      </c>
      <c r="Q19421" t="s">
        <v>102840</v>
      </c>
      <c r="R19421" t="s">
        <v>102841</v>
      </c>
      <c r="S19421" t="s">
        <v>102842</v>
      </c>
      <c r="T19421" t="s">
        <v>102843</v>
      </c>
      <c r="U19421" t="s">
        <v>34</v>
      </c>
      <c r="V19421" t="s">
        <v>46</v>
      </c>
      <c r="W19421" t="s">
        <v>14387</v>
      </c>
      <c r="X19421" t="s">
        <v>36626</v>
      </c>
      <c r="Y19421" t="s">
        <v>36626</v>
      </c>
      <c r="Z19421" s="1">
        <v>41281</v>
      </c>
    </row>
    <row r="19422" spans="11:26" x14ac:dyDescent="0.3">
      <c r="K19422" t="s">
        <v>102838</v>
      </c>
      <c r="L19422" t="s">
        <v>102844</v>
      </c>
      <c r="M19422" t="s">
        <v>28</v>
      </c>
      <c r="O19422" s="1">
        <v>41951</v>
      </c>
      <c r="P19422">
        <v>4195029</v>
      </c>
      <c r="Q19422" t="s">
        <v>102845</v>
      </c>
      <c r="R19422" t="s">
        <v>102846</v>
      </c>
      <c r="S19422" t="s">
        <v>102847</v>
      </c>
      <c r="T19422" t="s">
        <v>707</v>
      </c>
      <c r="U19422" t="s">
        <v>34</v>
      </c>
      <c r="Z19422" s="1">
        <v>40913</v>
      </c>
    </row>
    <row r="19423" spans="11:26" x14ac:dyDescent="0.3">
      <c r="K19423" t="s">
        <v>102848</v>
      </c>
      <c r="L19423" t="s">
        <v>102849</v>
      </c>
      <c r="M19423" t="s">
        <v>256</v>
      </c>
      <c r="O19423" t="s">
        <v>49854</v>
      </c>
      <c r="P19423">
        <v>1000000</v>
      </c>
      <c r="Q19423" t="s">
        <v>102850</v>
      </c>
      <c r="R19423" t="s">
        <v>102851</v>
      </c>
      <c r="S19423" t="s">
        <v>102852</v>
      </c>
      <c r="T19423" t="s">
        <v>74</v>
      </c>
      <c r="U19423" t="s">
        <v>34</v>
      </c>
      <c r="V19423" t="s">
        <v>46</v>
      </c>
      <c r="W19423" t="s">
        <v>488</v>
      </c>
      <c r="X19423" t="s">
        <v>489</v>
      </c>
      <c r="Y19423" t="s">
        <v>489</v>
      </c>
    </row>
    <row r="19424" spans="11:26" x14ac:dyDescent="0.3">
      <c r="K19424" t="s">
        <v>102853</v>
      </c>
      <c r="L19424" t="s">
        <v>102854</v>
      </c>
      <c r="M19424" t="s">
        <v>28</v>
      </c>
      <c r="N19424" t="s">
        <v>40</v>
      </c>
      <c r="O19424" s="1">
        <v>40190</v>
      </c>
      <c r="P19424">
        <v>4502251</v>
      </c>
      <c r="Q19424" t="s">
        <v>102855</v>
      </c>
      <c r="R19424" t="s">
        <v>102856</v>
      </c>
      <c r="S19424" t="s">
        <v>102857</v>
      </c>
      <c r="T19424" t="s">
        <v>2126</v>
      </c>
      <c r="U19424" t="s">
        <v>34</v>
      </c>
      <c r="V19424" t="s">
        <v>46</v>
      </c>
      <c r="W19424" t="s">
        <v>1337</v>
      </c>
      <c r="X19424" t="s">
        <v>1338</v>
      </c>
      <c r="Y19424" t="s">
        <v>1338</v>
      </c>
    </row>
    <row r="19425" spans="11:26" x14ac:dyDescent="0.3">
      <c r="K19425" t="s">
        <v>102858</v>
      </c>
      <c r="L19425" t="s">
        <v>102859</v>
      </c>
      <c r="M19425" t="s">
        <v>28</v>
      </c>
      <c r="N19425" t="s">
        <v>40</v>
      </c>
      <c r="O19425" s="1">
        <v>39823</v>
      </c>
      <c r="P19425">
        <v>2196193</v>
      </c>
      <c r="Q19425" t="s">
        <v>102860</v>
      </c>
      <c r="R19425" t="s">
        <v>102861</v>
      </c>
      <c r="S19425" t="s">
        <v>102862</v>
      </c>
      <c r="T19425" t="s">
        <v>102863</v>
      </c>
      <c r="U19425" t="s">
        <v>34</v>
      </c>
      <c r="V19425" t="s">
        <v>206</v>
      </c>
      <c r="W19425" t="s">
        <v>207</v>
      </c>
      <c r="X19425" t="s">
        <v>208</v>
      </c>
      <c r="Y19425" t="s">
        <v>208</v>
      </c>
      <c r="Z19425" s="1">
        <v>41651</v>
      </c>
    </row>
    <row r="19426" spans="11:26" x14ac:dyDescent="0.3">
      <c r="K19426" t="s">
        <v>102864</v>
      </c>
      <c r="L19426" t="s">
        <v>102865</v>
      </c>
      <c r="M19426" t="s">
        <v>28</v>
      </c>
      <c r="N19426" t="s">
        <v>40</v>
      </c>
      <c r="O19426" s="1">
        <v>40190</v>
      </c>
      <c r="P19426">
        <v>3001500</v>
      </c>
      <c r="Q19426" t="s">
        <v>102866</v>
      </c>
      <c r="R19426" t="s">
        <v>102867</v>
      </c>
      <c r="S19426" t="s">
        <v>102868</v>
      </c>
      <c r="T19426" t="s">
        <v>102869</v>
      </c>
      <c r="U19426" t="s">
        <v>34</v>
      </c>
      <c r="V19426" t="s">
        <v>5813</v>
      </c>
      <c r="W19426">
        <v>7</v>
      </c>
      <c r="X19426" t="s">
        <v>5814</v>
      </c>
      <c r="Y19426" t="s">
        <v>5814</v>
      </c>
      <c r="Z19426" t="s">
        <v>32506</v>
      </c>
    </row>
    <row r="19427" spans="11:26" x14ac:dyDescent="0.3">
      <c r="K19427" t="s">
        <v>102870</v>
      </c>
      <c r="L19427" t="s">
        <v>102871</v>
      </c>
      <c r="M19427" t="s">
        <v>28</v>
      </c>
      <c r="O19427" t="s">
        <v>90447</v>
      </c>
      <c r="Q19427" t="s">
        <v>102872</v>
      </c>
      <c r="R19427" t="s">
        <v>102873</v>
      </c>
      <c r="S19427" t="s">
        <v>102874</v>
      </c>
      <c r="T19427" t="s">
        <v>102875</v>
      </c>
      <c r="U19427" t="s">
        <v>34</v>
      </c>
      <c r="V19427" t="s">
        <v>46</v>
      </c>
      <c r="W19427" t="s">
        <v>346</v>
      </c>
      <c r="X19427" t="s">
        <v>347</v>
      </c>
      <c r="Y19427" t="s">
        <v>347</v>
      </c>
      <c r="Z19427" s="1">
        <v>41617</v>
      </c>
    </row>
    <row r="19428" spans="11:26" x14ac:dyDescent="0.3">
      <c r="K19428" t="s">
        <v>102876</v>
      </c>
      <c r="L19428" t="s">
        <v>102877</v>
      </c>
      <c r="M19428" t="s">
        <v>28</v>
      </c>
      <c r="N19428" t="s">
        <v>40</v>
      </c>
      <c r="O19428" s="1">
        <v>39457</v>
      </c>
      <c r="P19428">
        <v>438382</v>
      </c>
      <c r="Q19428" t="s">
        <v>102878</v>
      </c>
      <c r="R19428" t="s">
        <v>102879</v>
      </c>
      <c r="S19428" t="s">
        <v>102880</v>
      </c>
      <c r="T19428" t="s">
        <v>102881</v>
      </c>
      <c r="U19428" t="s">
        <v>34</v>
      </c>
      <c r="V19428" t="s">
        <v>46</v>
      </c>
      <c r="W19428" t="s">
        <v>106</v>
      </c>
      <c r="X19428" t="s">
        <v>107</v>
      </c>
      <c r="Y19428" t="s">
        <v>116</v>
      </c>
      <c r="Z19428" s="1">
        <v>39452</v>
      </c>
    </row>
    <row r="19429" spans="11:26" x14ac:dyDescent="0.3">
      <c r="K19429" t="s">
        <v>102882</v>
      </c>
      <c r="L19429" t="s">
        <v>102883</v>
      </c>
      <c r="M19429" t="s">
        <v>28</v>
      </c>
      <c r="N19429" t="s">
        <v>40</v>
      </c>
      <c r="O19429" s="1">
        <v>40553</v>
      </c>
      <c r="P19429">
        <v>62630</v>
      </c>
      <c r="Q19429" t="s">
        <v>102884</v>
      </c>
      <c r="R19429" t="s">
        <v>102885</v>
      </c>
      <c r="S19429" t="s">
        <v>102886</v>
      </c>
      <c r="T19429" t="s">
        <v>102887</v>
      </c>
      <c r="U19429" t="s">
        <v>34</v>
      </c>
      <c r="V19429" t="s">
        <v>46</v>
      </c>
      <c r="W19429" t="s">
        <v>167</v>
      </c>
      <c r="X19429" t="s">
        <v>168</v>
      </c>
      <c r="Y19429" t="s">
        <v>169</v>
      </c>
      <c r="Z19429" s="1">
        <v>41640</v>
      </c>
    </row>
    <row r="19430" spans="11:26" x14ac:dyDescent="0.3">
      <c r="K19430" t="s">
        <v>102888</v>
      </c>
      <c r="L19430" t="s">
        <v>102889</v>
      </c>
      <c r="M19430" t="s">
        <v>28</v>
      </c>
      <c r="O19430" s="1">
        <v>40189</v>
      </c>
      <c r="P19430">
        <v>20000000</v>
      </c>
      <c r="Q19430" t="s">
        <v>102890</v>
      </c>
      <c r="R19430" t="s">
        <v>102891</v>
      </c>
      <c r="S19430" t="s">
        <v>102892</v>
      </c>
      <c r="T19430" t="s">
        <v>102893</v>
      </c>
      <c r="U19430" t="s">
        <v>34</v>
      </c>
      <c r="V19430" t="s">
        <v>46</v>
      </c>
      <c r="W19430" t="s">
        <v>260</v>
      </c>
      <c r="X19430" t="s">
        <v>402</v>
      </c>
      <c r="Y19430" t="s">
        <v>402</v>
      </c>
      <c r="Z19430" s="1">
        <v>41640</v>
      </c>
    </row>
    <row r="19431" spans="11:26" x14ac:dyDescent="0.3">
      <c r="K19431" t="s">
        <v>102894</v>
      </c>
      <c r="L19431" t="s">
        <v>102895</v>
      </c>
      <c r="M19431" t="s">
        <v>52</v>
      </c>
      <c r="O19431" s="1">
        <v>40666</v>
      </c>
      <c r="P19431">
        <v>15000</v>
      </c>
      <c r="Q19431" t="s">
        <v>102896</v>
      </c>
      <c r="R19431" t="s">
        <v>102897</v>
      </c>
      <c r="S19431" t="s">
        <v>102898</v>
      </c>
      <c r="T19431" t="s">
        <v>102899</v>
      </c>
      <c r="U19431" t="s">
        <v>34</v>
      </c>
      <c r="V19431" t="s">
        <v>96</v>
      </c>
      <c r="W19431" t="s">
        <v>97</v>
      </c>
      <c r="X19431" t="s">
        <v>25566</v>
      </c>
      <c r="Y19431" t="s">
        <v>102900</v>
      </c>
      <c r="Z19431" s="1">
        <v>41281</v>
      </c>
    </row>
    <row r="19432" spans="11:26" x14ac:dyDescent="0.3">
      <c r="K19432" t="s">
        <v>102901</v>
      </c>
      <c r="L19432" t="s">
        <v>102902</v>
      </c>
      <c r="M19432" t="s">
        <v>52</v>
      </c>
      <c r="O19432" s="1">
        <v>41343</v>
      </c>
      <c r="P19432">
        <v>350000</v>
      </c>
      <c r="Q19432" t="s">
        <v>102903</v>
      </c>
      <c r="R19432" t="s">
        <v>102904</v>
      </c>
      <c r="S19432" t="s">
        <v>102905</v>
      </c>
      <c r="T19432" t="s">
        <v>64</v>
      </c>
      <c r="U19432" t="s">
        <v>34</v>
      </c>
      <c r="V19432" t="s">
        <v>46</v>
      </c>
      <c r="W19432" t="s">
        <v>1369</v>
      </c>
      <c r="X19432" t="s">
        <v>1370</v>
      </c>
      <c r="Y19432" t="s">
        <v>1371</v>
      </c>
      <c r="Z19432" s="1">
        <v>35065</v>
      </c>
    </row>
    <row r="19433" spans="11:26" x14ac:dyDescent="0.3">
      <c r="K19433" t="s">
        <v>102906</v>
      </c>
      <c r="L19433" t="s">
        <v>102907</v>
      </c>
      <c r="M19433" t="s">
        <v>233</v>
      </c>
      <c r="O19433" t="s">
        <v>45685</v>
      </c>
      <c r="P19433">
        <v>4500000</v>
      </c>
      <c r="Q19433" t="s">
        <v>102908</v>
      </c>
      <c r="R19433" t="s">
        <v>102909</v>
      </c>
      <c r="S19433" t="s">
        <v>102910</v>
      </c>
      <c r="T19433" t="s">
        <v>102911</v>
      </c>
      <c r="U19433" t="s">
        <v>34</v>
      </c>
      <c r="V19433" t="s">
        <v>46</v>
      </c>
      <c r="W19433" t="s">
        <v>106</v>
      </c>
      <c r="X19433" t="s">
        <v>107</v>
      </c>
      <c r="Y19433" t="s">
        <v>116</v>
      </c>
      <c r="Z19433" s="1">
        <v>38718</v>
      </c>
    </row>
    <row r="19434" spans="11:26" x14ac:dyDescent="0.3">
      <c r="K19434" t="s">
        <v>102912</v>
      </c>
      <c r="L19434" t="s">
        <v>102913</v>
      </c>
      <c r="M19434" t="s">
        <v>28</v>
      </c>
      <c r="N19434" t="s">
        <v>493</v>
      </c>
      <c r="O19434" t="s">
        <v>4086</v>
      </c>
      <c r="P19434">
        <v>14000000</v>
      </c>
      <c r="Q19434" t="s">
        <v>102914</v>
      </c>
      <c r="R19434" t="s">
        <v>102915</v>
      </c>
      <c r="S19434" t="s">
        <v>102916</v>
      </c>
      <c r="T19434" t="s">
        <v>205</v>
      </c>
      <c r="U19434" t="s">
        <v>34</v>
      </c>
      <c r="V19434" t="s">
        <v>35</v>
      </c>
      <c r="W19434">
        <v>19</v>
      </c>
      <c r="X19434" t="s">
        <v>792</v>
      </c>
      <c r="Y19434" t="s">
        <v>792</v>
      </c>
      <c r="Z19434" s="1">
        <v>40909</v>
      </c>
    </row>
    <row r="19435" spans="11:26" x14ac:dyDescent="0.3">
      <c r="K19435" t="s">
        <v>102912</v>
      </c>
      <c r="L19435" t="s">
        <v>102917</v>
      </c>
      <c r="M19435" t="s">
        <v>28</v>
      </c>
      <c r="N19435" t="s">
        <v>40</v>
      </c>
      <c r="O19435" t="s">
        <v>8194</v>
      </c>
      <c r="P19435">
        <v>4000000</v>
      </c>
      <c r="Q19435" t="s">
        <v>102918</v>
      </c>
      <c r="R19435" t="s">
        <v>102919</v>
      </c>
      <c r="S19435" t="s">
        <v>102920</v>
      </c>
      <c r="T19435" t="s">
        <v>102921</v>
      </c>
      <c r="U19435" t="s">
        <v>34</v>
      </c>
      <c r="V19435" t="s">
        <v>46</v>
      </c>
      <c r="W19435" t="s">
        <v>106</v>
      </c>
      <c r="X19435" t="s">
        <v>107</v>
      </c>
      <c r="Y19435" t="s">
        <v>116</v>
      </c>
      <c r="Z19435" s="1">
        <v>41246</v>
      </c>
    </row>
    <row r="19436" spans="11:26" x14ac:dyDescent="0.3">
      <c r="K19436" t="s">
        <v>102912</v>
      </c>
      <c r="L19436" t="s">
        <v>102922</v>
      </c>
      <c r="M19436" t="s">
        <v>28</v>
      </c>
      <c r="N19436" t="s">
        <v>29</v>
      </c>
      <c r="O19436" s="1">
        <v>41466</v>
      </c>
      <c r="P19436">
        <v>7500000</v>
      </c>
      <c r="Q19436" t="s">
        <v>102923</v>
      </c>
      <c r="R19436" t="s">
        <v>102924</v>
      </c>
      <c r="S19436" t="s">
        <v>102925</v>
      </c>
      <c r="T19436" t="s">
        <v>102926</v>
      </c>
      <c r="U19436" t="s">
        <v>34</v>
      </c>
      <c r="V19436" t="s">
        <v>46</v>
      </c>
      <c r="W19436" t="s">
        <v>471</v>
      </c>
      <c r="X19436" t="s">
        <v>1760</v>
      </c>
      <c r="Y19436" t="s">
        <v>1760</v>
      </c>
      <c r="Z19436" s="1">
        <v>41642</v>
      </c>
    </row>
    <row r="19437" spans="11:26" x14ac:dyDescent="0.3">
      <c r="K19437" t="s">
        <v>102927</v>
      </c>
      <c r="L19437" t="s">
        <v>102928</v>
      </c>
      <c r="M19437" t="s">
        <v>324</v>
      </c>
      <c r="O19437" t="s">
        <v>26306</v>
      </c>
      <c r="P19437">
        <v>100000</v>
      </c>
      <c r="Q19437" t="s">
        <v>102929</v>
      </c>
      <c r="R19437" t="s">
        <v>102930</v>
      </c>
      <c r="T19437" t="s">
        <v>2196</v>
      </c>
      <c r="U19437" t="s">
        <v>34</v>
      </c>
      <c r="V19437" t="s">
        <v>46</v>
      </c>
      <c r="W19437" t="s">
        <v>75</v>
      </c>
      <c r="X19437" t="s">
        <v>464</v>
      </c>
      <c r="Y19437" t="s">
        <v>10119</v>
      </c>
      <c r="Z19437" s="1">
        <v>36526</v>
      </c>
    </row>
    <row r="19438" spans="11:26" x14ac:dyDescent="0.3">
      <c r="K19438" t="s">
        <v>102931</v>
      </c>
      <c r="L19438" t="s">
        <v>102932</v>
      </c>
      <c r="M19438" t="s">
        <v>52</v>
      </c>
      <c r="O19438" t="s">
        <v>14243</v>
      </c>
      <c r="P19438">
        <v>28753</v>
      </c>
      <c r="Q19438" t="s">
        <v>102933</v>
      </c>
      <c r="R19438" t="s">
        <v>102934</v>
      </c>
      <c r="S19438" t="s">
        <v>102935</v>
      </c>
      <c r="T19438" t="s">
        <v>102936</v>
      </c>
      <c r="U19438" t="s">
        <v>34</v>
      </c>
      <c r="Z19438" s="1">
        <v>41431</v>
      </c>
    </row>
    <row r="19439" spans="11:26" x14ac:dyDescent="0.3">
      <c r="K19439" t="s">
        <v>102937</v>
      </c>
      <c r="L19439" t="s">
        <v>102938</v>
      </c>
      <c r="M19439" t="s">
        <v>52</v>
      </c>
      <c r="O19439" t="s">
        <v>23146</v>
      </c>
      <c r="P19439">
        <v>1100000</v>
      </c>
      <c r="Q19439" t="s">
        <v>102939</v>
      </c>
      <c r="R19439" t="s">
        <v>102940</v>
      </c>
      <c r="S19439" t="s">
        <v>102941</v>
      </c>
      <c r="T19439" t="s">
        <v>74</v>
      </c>
      <c r="U19439" t="s">
        <v>178</v>
      </c>
      <c r="V19439" t="s">
        <v>1174</v>
      </c>
      <c r="W19439">
        <v>5</v>
      </c>
      <c r="X19439" t="s">
        <v>1175</v>
      </c>
      <c r="Y19439" t="s">
        <v>18780</v>
      </c>
      <c r="Z19439" s="1">
        <v>37622</v>
      </c>
    </row>
    <row r="19440" spans="11:26" x14ac:dyDescent="0.3">
      <c r="K19440" t="s">
        <v>102937</v>
      </c>
      <c r="L19440" t="s">
        <v>102942</v>
      </c>
      <c r="M19440" t="s">
        <v>28</v>
      </c>
      <c r="N19440" t="s">
        <v>40</v>
      </c>
      <c r="O19440" t="s">
        <v>1020</v>
      </c>
      <c r="P19440">
        <v>4099999</v>
      </c>
      <c r="Q19440" t="s">
        <v>102943</v>
      </c>
      <c r="R19440" t="s">
        <v>102944</v>
      </c>
      <c r="S19440" t="s">
        <v>102945</v>
      </c>
      <c r="T19440" t="s">
        <v>8708</v>
      </c>
      <c r="U19440" t="s">
        <v>34</v>
      </c>
      <c r="V19440" t="s">
        <v>46</v>
      </c>
      <c r="W19440" t="s">
        <v>260</v>
      </c>
      <c r="X19440" t="s">
        <v>402</v>
      </c>
      <c r="Y19440" t="s">
        <v>402</v>
      </c>
      <c r="Z19440" s="1">
        <v>39824</v>
      </c>
    </row>
    <row r="19441" spans="11:26" x14ac:dyDescent="0.3">
      <c r="K19441" t="s">
        <v>102937</v>
      </c>
      <c r="L19441" t="s">
        <v>102946</v>
      </c>
      <c r="M19441" t="s">
        <v>52</v>
      </c>
      <c r="O19441" t="s">
        <v>33289</v>
      </c>
      <c r="P19441">
        <v>527500</v>
      </c>
      <c r="Q19441" t="s">
        <v>102947</v>
      </c>
      <c r="R19441" t="s">
        <v>102948</v>
      </c>
      <c r="S19441" t="s">
        <v>102949</v>
      </c>
      <c r="T19441" t="s">
        <v>74</v>
      </c>
      <c r="U19441" t="s">
        <v>34</v>
      </c>
      <c r="V19441" t="s">
        <v>46</v>
      </c>
      <c r="W19441" t="s">
        <v>106</v>
      </c>
      <c r="X19441" t="s">
        <v>151</v>
      </c>
      <c r="Y19441" t="s">
        <v>10229</v>
      </c>
      <c r="Z19441" s="1">
        <v>29587</v>
      </c>
    </row>
    <row r="19442" spans="11:26" x14ac:dyDescent="0.3">
      <c r="K19442" t="s">
        <v>102950</v>
      </c>
      <c r="L19442" t="s">
        <v>102951</v>
      </c>
      <c r="M19442" t="s">
        <v>28</v>
      </c>
      <c r="O19442" t="s">
        <v>29204</v>
      </c>
      <c r="P19442">
        <v>1273279</v>
      </c>
      <c r="Q19442" t="s">
        <v>102952</v>
      </c>
      <c r="R19442" t="s">
        <v>102953</v>
      </c>
      <c r="S19442" t="s">
        <v>102954</v>
      </c>
      <c r="T19442" t="s">
        <v>102955</v>
      </c>
      <c r="U19442" t="s">
        <v>34</v>
      </c>
      <c r="V19442" t="s">
        <v>46</v>
      </c>
      <c r="W19442" t="s">
        <v>142</v>
      </c>
      <c r="X19442" t="s">
        <v>2149</v>
      </c>
      <c r="Y19442" t="s">
        <v>23424</v>
      </c>
      <c r="Z19442" t="s">
        <v>43660</v>
      </c>
    </row>
    <row r="19443" spans="11:26" x14ac:dyDescent="0.3">
      <c r="K19443" t="s">
        <v>102950</v>
      </c>
      <c r="L19443" t="s">
        <v>102956</v>
      </c>
      <c r="M19443" t="s">
        <v>28</v>
      </c>
      <c r="N19443" t="s">
        <v>40</v>
      </c>
      <c r="O19443" s="1">
        <v>40582</v>
      </c>
      <c r="P19443">
        <v>3200000</v>
      </c>
      <c r="Q19443" t="s">
        <v>102957</v>
      </c>
      <c r="R19443" t="s">
        <v>102958</v>
      </c>
      <c r="S19443" t="s">
        <v>102959</v>
      </c>
      <c r="T19443" t="s">
        <v>205</v>
      </c>
      <c r="U19443" t="s">
        <v>34</v>
      </c>
      <c r="V19443" t="s">
        <v>46</v>
      </c>
      <c r="W19443" t="s">
        <v>5921</v>
      </c>
      <c r="X19443" t="s">
        <v>5922</v>
      </c>
      <c r="Y19443" t="s">
        <v>5922</v>
      </c>
      <c r="Z19443" s="1">
        <v>39814</v>
      </c>
    </row>
    <row r="19444" spans="11:26" x14ac:dyDescent="0.3">
      <c r="K19444" t="s">
        <v>102960</v>
      </c>
      <c r="L19444" t="s">
        <v>102961</v>
      </c>
      <c r="M19444" t="s">
        <v>91</v>
      </c>
      <c r="O19444" s="1">
        <v>41651</v>
      </c>
      <c r="P19444">
        <v>289910</v>
      </c>
      <c r="Q19444" t="s">
        <v>102962</v>
      </c>
      <c r="R19444" t="s">
        <v>102963</v>
      </c>
      <c r="S19444" t="s">
        <v>102964</v>
      </c>
      <c r="T19444" t="s">
        <v>87179</v>
      </c>
      <c r="U19444" t="s">
        <v>34</v>
      </c>
      <c r="V19444" t="s">
        <v>368</v>
      </c>
      <c r="W19444">
        <v>2</v>
      </c>
      <c r="X19444" t="s">
        <v>369</v>
      </c>
      <c r="Y19444" t="s">
        <v>369</v>
      </c>
      <c r="Z19444" s="1">
        <v>40909</v>
      </c>
    </row>
    <row r="19445" spans="11:26" x14ac:dyDescent="0.3">
      <c r="K19445" t="s">
        <v>102965</v>
      </c>
      <c r="L19445" t="s">
        <v>102966</v>
      </c>
      <c r="M19445" t="s">
        <v>749</v>
      </c>
      <c r="O19445" s="1">
        <v>42316</v>
      </c>
      <c r="P19445">
        <v>192645</v>
      </c>
      <c r="Q19445" t="s">
        <v>102967</v>
      </c>
      <c r="R19445" t="s">
        <v>102968</v>
      </c>
      <c r="S19445" t="s">
        <v>102969</v>
      </c>
      <c r="T19445" t="s">
        <v>102970</v>
      </c>
      <c r="U19445" t="s">
        <v>34</v>
      </c>
      <c r="Z19445" s="1">
        <v>40179</v>
      </c>
    </row>
    <row r="19446" spans="11:26" x14ac:dyDescent="0.3">
      <c r="K19446" t="s">
        <v>102971</v>
      </c>
      <c r="L19446" t="s">
        <v>102972</v>
      </c>
      <c r="M19446" t="s">
        <v>28</v>
      </c>
      <c r="N19446" t="s">
        <v>40</v>
      </c>
      <c r="O19446" s="1">
        <v>40919</v>
      </c>
      <c r="P19446">
        <v>886668</v>
      </c>
      <c r="Q19446" t="s">
        <v>102973</v>
      </c>
      <c r="R19446" t="s">
        <v>102974</v>
      </c>
      <c r="S19446" t="s">
        <v>102975</v>
      </c>
      <c r="T19446" t="s">
        <v>102976</v>
      </c>
      <c r="U19446" t="s">
        <v>34</v>
      </c>
      <c r="V19446" t="s">
        <v>46</v>
      </c>
      <c r="W19446" t="s">
        <v>75</v>
      </c>
      <c r="X19446" t="s">
        <v>464</v>
      </c>
      <c r="Y19446" t="s">
        <v>464</v>
      </c>
      <c r="Z19446" s="1">
        <v>40189</v>
      </c>
    </row>
    <row r="19447" spans="11:26" x14ac:dyDescent="0.3">
      <c r="K19447" t="s">
        <v>102971</v>
      </c>
      <c r="L19447" t="s">
        <v>102977</v>
      </c>
      <c r="M19447" t="s">
        <v>28</v>
      </c>
      <c r="N19447" t="s">
        <v>493</v>
      </c>
      <c r="O19447" t="s">
        <v>12154</v>
      </c>
      <c r="P19447">
        <v>8000000</v>
      </c>
      <c r="Q19447" t="s">
        <v>102978</v>
      </c>
      <c r="R19447" t="s">
        <v>102979</v>
      </c>
      <c r="T19447" t="s">
        <v>1255</v>
      </c>
      <c r="U19447" t="s">
        <v>178</v>
      </c>
      <c r="V19447" t="s">
        <v>46</v>
      </c>
      <c r="W19447" t="s">
        <v>106</v>
      </c>
      <c r="X19447" t="s">
        <v>7705</v>
      </c>
      <c r="Y19447" t="s">
        <v>7705</v>
      </c>
    </row>
    <row r="19448" spans="11:26" x14ac:dyDescent="0.3">
      <c r="K19448" t="s">
        <v>102971</v>
      </c>
      <c r="L19448" t="s">
        <v>102980</v>
      </c>
      <c r="M19448" t="s">
        <v>28</v>
      </c>
      <c r="N19448" t="s">
        <v>29</v>
      </c>
      <c r="O19448" t="s">
        <v>6274</v>
      </c>
      <c r="P19448">
        <v>2500000</v>
      </c>
      <c r="Q19448" t="s">
        <v>102981</v>
      </c>
      <c r="R19448" t="s">
        <v>102982</v>
      </c>
      <c r="S19448" t="s">
        <v>102983</v>
      </c>
      <c r="T19448" t="s">
        <v>102984</v>
      </c>
      <c r="U19448" t="s">
        <v>34</v>
      </c>
      <c r="V19448" t="s">
        <v>1816</v>
      </c>
      <c r="W19448">
        <v>16</v>
      </c>
      <c r="X19448" t="s">
        <v>2926</v>
      </c>
      <c r="Y19448" t="s">
        <v>2926</v>
      </c>
      <c r="Z19448" s="1">
        <v>40179</v>
      </c>
    </row>
    <row r="19449" spans="11:26" x14ac:dyDescent="0.3">
      <c r="K19449" t="s">
        <v>102985</v>
      </c>
      <c r="L19449" t="s">
        <v>102986</v>
      </c>
      <c r="M19449" t="s">
        <v>52</v>
      </c>
      <c r="O19449" t="s">
        <v>3411</v>
      </c>
      <c r="P19449">
        <v>567287</v>
      </c>
      <c r="Q19449" t="s">
        <v>102987</v>
      </c>
      <c r="R19449" t="s">
        <v>102988</v>
      </c>
      <c r="S19449" t="s">
        <v>102989</v>
      </c>
      <c r="T19449" t="s">
        <v>102990</v>
      </c>
      <c r="U19449" t="s">
        <v>34</v>
      </c>
      <c r="V19449" t="s">
        <v>96</v>
      </c>
      <c r="W19449" t="s">
        <v>336</v>
      </c>
      <c r="X19449" t="s">
        <v>337</v>
      </c>
      <c r="Y19449" t="s">
        <v>337</v>
      </c>
      <c r="Z19449" s="1">
        <v>40909</v>
      </c>
    </row>
    <row r="19450" spans="11:26" x14ac:dyDescent="0.3">
      <c r="K19450" t="s">
        <v>102991</v>
      </c>
      <c r="L19450" t="s">
        <v>102992</v>
      </c>
      <c r="M19450" t="s">
        <v>52</v>
      </c>
      <c r="O19450" s="1">
        <v>41646</v>
      </c>
      <c r="P19450">
        <v>300000</v>
      </c>
      <c r="Q19450" t="s">
        <v>102993</v>
      </c>
      <c r="R19450" t="s">
        <v>102994</v>
      </c>
      <c r="S19450" t="s">
        <v>102995</v>
      </c>
      <c r="T19450" t="s">
        <v>707</v>
      </c>
      <c r="U19450" t="s">
        <v>34</v>
      </c>
      <c r="V19450" t="s">
        <v>46</v>
      </c>
      <c r="W19450" t="s">
        <v>167</v>
      </c>
      <c r="X19450" t="s">
        <v>2775</v>
      </c>
      <c r="Y19450" t="s">
        <v>102996</v>
      </c>
      <c r="Z19450" s="1">
        <v>38110</v>
      </c>
    </row>
    <row r="19451" spans="11:26" x14ac:dyDescent="0.3">
      <c r="K19451" t="s">
        <v>102997</v>
      </c>
      <c r="L19451" t="s">
        <v>102998</v>
      </c>
      <c r="M19451" t="s">
        <v>52</v>
      </c>
      <c r="O19451" t="s">
        <v>27854</v>
      </c>
      <c r="P19451">
        <v>775000</v>
      </c>
      <c r="Q19451" t="s">
        <v>102999</v>
      </c>
      <c r="R19451" t="s">
        <v>103000</v>
      </c>
      <c r="S19451" t="s">
        <v>103001</v>
      </c>
      <c r="T19451" t="s">
        <v>103002</v>
      </c>
      <c r="U19451" t="s">
        <v>34</v>
      </c>
      <c r="V19451" t="s">
        <v>46</v>
      </c>
      <c r="W19451" t="s">
        <v>2265</v>
      </c>
      <c r="X19451" t="s">
        <v>2266</v>
      </c>
      <c r="Y19451" t="s">
        <v>2266</v>
      </c>
      <c r="Z19451" s="1">
        <v>38353</v>
      </c>
    </row>
    <row r="19452" spans="11:26" x14ac:dyDescent="0.3">
      <c r="K19452" t="s">
        <v>102997</v>
      </c>
      <c r="L19452" t="s">
        <v>103003</v>
      </c>
      <c r="M19452" t="s">
        <v>28</v>
      </c>
      <c r="N19452" t="s">
        <v>40</v>
      </c>
      <c r="O19452" t="s">
        <v>632</v>
      </c>
      <c r="P19452">
        <v>1500000</v>
      </c>
      <c r="Q19452" t="s">
        <v>103004</v>
      </c>
      <c r="R19452" t="s">
        <v>103005</v>
      </c>
      <c r="S19452" t="s">
        <v>103006</v>
      </c>
      <c r="T19452" t="s">
        <v>1098</v>
      </c>
      <c r="U19452" t="s">
        <v>34</v>
      </c>
      <c r="V19452" t="s">
        <v>46586</v>
      </c>
      <c r="W19452">
        <v>9</v>
      </c>
      <c r="X19452" t="s">
        <v>46587</v>
      </c>
      <c r="Y19452" t="s">
        <v>67455</v>
      </c>
    </row>
    <row r="19453" spans="11:26" x14ac:dyDescent="0.3">
      <c r="K19453" t="s">
        <v>102997</v>
      </c>
      <c r="L19453" t="s">
        <v>103007</v>
      </c>
      <c r="M19453" t="s">
        <v>52</v>
      </c>
      <c r="O19453" s="1">
        <v>40551</v>
      </c>
      <c r="P19453">
        <v>25000</v>
      </c>
      <c r="Q19453" t="s">
        <v>103008</v>
      </c>
      <c r="R19453" t="s">
        <v>103009</v>
      </c>
      <c r="S19453" t="s">
        <v>103010</v>
      </c>
      <c r="T19453" t="s">
        <v>103011</v>
      </c>
      <c r="U19453" t="s">
        <v>34</v>
      </c>
      <c r="V19453" t="s">
        <v>2233</v>
      </c>
      <c r="W19453">
        <v>16</v>
      </c>
      <c r="X19453" t="s">
        <v>2234</v>
      </c>
      <c r="Y19453" t="s">
        <v>2234</v>
      </c>
      <c r="Z19453" t="s">
        <v>103012</v>
      </c>
    </row>
    <row r="19454" spans="11:26" x14ac:dyDescent="0.3">
      <c r="K19454" t="s">
        <v>102997</v>
      </c>
      <c r="L19454" t="s">
        <v>103013</v>
      </c>
      <c r="M19454" t="s">
        <v>52</v>
      </c>
      <c r="O19454" s="1">
        <v>41030</v>
      </c>
      <c r="P19454">
        <v>355000</v>
      </c>
      <c r="Q19454" t="s">
        <v>103014</v>
      </c>
      <c r="R19454" t="s">
        <v>103015</v>
      </c>
      <c r="S19454" t="s">
        <v>103016</v>
      </c>
      <c r="T19454" t="s">
        <v>103017</v>
      </c>
      <c r="U19454" t="s">
        <v>34</v>
      </c>
      <c r="V19454" t="s">
        <v>35</v>
      </c>
      <c r="W19454">
        <v>13</v>
      </c>
      <c r="X19454" t="s">
        <v>9240</v>
      </c>
      <c r="Y19454" t="s">
        <v>103018</v>
      </c>
      <c r="Z19454" s="1">
        <v>40919</v>
      </c>
    </row>
    <row r="19455" spans="11:26" x14ac:dyDescent="0.3">
      <c r="K19455" t="s">
        <v>102997</v>
      </c>
      <c r="L19455" t="s">
        <v>103019</v>
      </c>
      <c r="M19455" t="s">
        <v>256</v>
      </c>
      <c r="O19455" t="s">
        <v>8572</v>
      </c>
      <c r="P19455">
        <v>1185035</v>
      </c>
      <c r="Q19455" t="s">
        <v>103020</v>
      </c>
      <c r="R19455" t="s">
        <v>103021</v>
      </c>
      <c r="S19455" t="s">
        <v>103022</v>
      </c>
      <c r="T19455" t="s">
        <v>103023</v>
      </c>
      <c r="U19455" t="s">
        <v>34</v>
      </c>
      <c r="V19455" t="s">
        <v>46</v>
      </c>
      <c r="W19455" t="s">
        <v>1731</v>
      </c>
      <c r="X19455" t="s">
        <v>1768</v>
      </c>
      <c r="Y19455" t="s">
        <v>1768</v>
      </c>
      <c r="Z19455" s="1">
        <v>41821</v>
      </c>
    </row>
    <row r="19456" spans="11:26" x14ac:dyDescent="0.3">
      <c r="K19456" t="s">
        <v>102997</v>
      </c>
      <c r="L19456" t="s">
        <v>103024</v>
      </c>
      <c r="M19456" t="s">
        <v>52</v>
      </c>
      <c r="O19456" t="s">
        <v>6364</v>
      </c>
      <c r="P19456">
        <v>120000</v>
      </c>
      <c r="Q19456" t="s">
        <v>103025</v>
      </c>
      <c r="R19456" t="s">
        <v>103026</v>
      </c>
      <c r="S19456" t="s">
        <v>103027</v>
      </c>
      <c r="T19456" t="s">
        <v>74</v>
      </c>
      <c r="U19456" t="s">
        <v>34</v>
      </c>
      <c r="V19456" t="s">
        <v>46</v>
      </c>
      <c r="W19456" t="s">
        <v>167</v>
      </c>
      <c r="X19456" t="s">
        <v>168</v>
      </c>
      <c r="Y19456" t="s">
        <v>169</v>
      </c>
      <c r="Z19456" s="1">
        <v>40179</v>
      </c>
    </row>
    <row r="19457" spans="11:26" x14ac:dyDescent="0.3">
      <c r="K19457" t="s">
        <v>103028</v>
      </c>
      <c r="L19457" t="s">
        <v>103029</v>
      </c>
      <c r="M19457" t="s">
        <v>28</v>
      </c>
      <c r="O19457" s="1">
        <v>40827</v>
      </c>
      <c r="P19457">
        <v>165000</v>
      </c>
      <c r="Q19457" t="s">
        <v>103030</v>
      </c>
      <c r="R19457" t="s">
        <v>103031</v>
      </c>
      <c r="S19457" t="s">
        <v>103032</v>
      </c>
      <c r="T19457" t="s">
        <v>95</v>
      </c>
      <c r="U19457" t="s">
        <v>34</v>
      </c>
      <c r="V19457" t="s">
        <v>46</v>
      </c>
      <c r="W19457" t="s">
        <v>1659</v>
      </c>
      <c r="X19457" t="s">
        <v>1660</v>
      </c>
      <c r="Y19457" t="s">
        <v>1660</v>
      </c>
    </row>
    <row r="19458" spans="11:26" x14ac:dyDescent="0.3">
      <c r="K19458" t="s">
        <v>103033</v>
      </c>
      <c r="L19458" t="s">
        <v>103034</v>
      </c>
      <c r="M19458" t="s">
        <v>52</v>
      </c>
      <c r="O19458" t="s">
        <v>5965</v>
      </c>
      <c r="Q19458" t="s">
        <v>103035</v>
      </c>
      <c r="R19458" t="s">
        <v>103036</v>
      </c>
      <c r="S19458" t="s">
        <v>103037</v>
      </c>
      <c r="T19458" t="s">
        <v>103038</v>
      </c>
      <c r="U19458" t="s">
        <v>34</v>
      </c>
      <c r="V19458" t="s">
        <v>35</v>
      </c>
      <c r="W19458">
        <v>19</v>
      </c>
      <c r="X19458" t="s">
        <v>792</v>
      </c>
      <c r="Y19458" t="s">
        <v>792</v>
      </c>
      <c r="Z19458" s="1">
        <v>39448</v>
      </c>
    </row>
    <row r="19459" spans="11:26" x14ac:dyDescent="0.3">
      <c r="K19459" t="s">
        <v>103039</v>
      </c>
      <c r="L19459" t="s">
        <v>103040</v>
      </c>
      <c r="M19459" t="s">
        <v>28</v>
      </c>
      <c r="O19459" s="1">
        <v>41770</v>
      </c>
      <c r="P19459">
        <v>5000000</v>
      </c>
      <c r="Q19459" t="s">
        <v>103041</v>
      </c>
      <c r="R19459" t="s">
        <v>103042</v>
      </c>
      <c r="U19459" t="s">
        <v>34</v>
      </c>
      <c r="V19459" t="s">
        <v>669</v>
      </c>
    </row>
    <row r="19460" spans="11:26" x14ac:dyDescent="0.3">
      <c r="K19460" t="s">
        <v>103039</v>
      </c>
      <c r="L19460" t="s">
        <v>103043</v>
      </c>
      <c r="M19460" t="s">
        <v>52</v>
      </c>
      <c r="O19460" s="1">
        <v>41641</v>
      </c>
      <c r="P19460">
        <v>5000000</v>
      </c>
      <c r="Q19460" t="s">
        <v>103044</v>
      </c>
      <c r="R19460" t="s">
        <v>103045</v>
      </c>
      <c r="S19460" t="s">
        <v>103046</v>
      </c>
      <c r="T19460" t="s">
        <v>2477</v>
      </c>
      <c r="U19460" t="s">
        <v>34</v>
      </c>
    </row>
    <row r="19461" spans="11:26" x14ac:dyDescent="0.3">
      <c r="K19461" t="s">
        <v>103047</v>
      </c>
      <c r="L19461" t="s">
        <v>103048</v>
      </c>
      <c r="M19461" t="s">
        <v>324</v>
      </c>
      <c r="O19461" t="s">
        <v>51804</v>
      </c>
      <c r="P19461">
        <v>233750</v>
      </c>
      <c r="Q19461" t="s">
        <v>103049</v>
      </c>
      <c r="R19461" t="s">
        <v>103050</v>
      </c>
      <c r="S19461" t="s">
        <v>103051</v>
      </c>
      <c r="T19461" t="s">
        <v>2126</v>
      </c>
      <c r="U19461" t="s">
        <v>34</v>
      </c>
      <c r="V19461" t="s">
        <v>46</v>
      </c>
      <c r="W19461" t="s">
        <v>106</v>
      </c>
      <c r="X19461" t="s">
        <v>107</v>
      </c>
      <c r="Y19461" t="s">
        <v>108</v>
      </c>
      <c r="Z19461" s="1">
        <v>34700</v>
      </c>
    </row>
    <row r="19462" spans="11:26" x14ac:dyDescent="0.3">
      <c r="K19462" t="s">
        <v>103047</v>
      </c>
      <c r="L19462" t="s">
        <v>103052</v>
      </c>
      <c r="M19462" t="s">
        <v>52</v>
      </c>
      <c r="O19462" s="1">
        <v>38727</v>
      </c>
      <c r="P19462">
        <v>140000</v>
      </c>
      <c r="Q19462" t="s">
        <v>103053</v>
      </c>
      <c r="R19462" t="s">
        <v>103054</v>
      </c>
      <c r="S19462" t="s">
        <v>103055</v>
      </c>
      <c r="T19462" t="s">
        <v>103056</v>
      </c>
      <c r="U19462" t="s">
        <v>34</v>
      </c>
      <c r="V19462" t="s">
        <v>46</v>
      </c>
      <c r="W19462" t="s">
        <v>167</v>
      </c>
      <c r="X19462" t="s">
        <v>168</v>
      </c>
      <c r="Y19462" t="s">
        <v>169</v>
      </c>
      <c r="Z19462" s="1">
        <v>42005</v>
      </c>
    </row>
    <row r="19463" spans="11:26" x14ac:dyDescent="0.3">
      <c r="K19463" t="s">
        <v>103057</v>
      </c>
      <c r="L19463" t="s">
        <v>103058</v>
      </c>
      <c r="M19463" t="s">
        <v>52</v>
      </c>
      <c r="O19463" s="1">
        <v>41650</v>
      </c>
      <c r="P19463">
        <v>100000</v>
      </c>
      <c r="Q19463" t="s">
        <v>103059</v>
      </c>
      <c r="R19463" t="s">
        <v>103060</v>
      </c>
      <c r="S19463" t="s">
        <v>103061</v>
      </c>
      <c r="T19463" t="s">
        <v>103062</v>
      </c>
      <c r="U19463" t="s">
        <v>34</v>
      </c>
      <c r="V19463" t="s">
        <v>368</v>
      </c>
      <c r="W19463">
        <v>2</v>
      </c>
      <c r="X19463" t="s">
        <v>369</v>
      </c>
      <c r="Y19463" t="s">
        <v>369</v>
      </c>
      <c r="Z19463" t="s">
        <v>32373</v>
      </c>
    </row>
    <row r="19464" spans="11:26" x14ac:dyDescent="0.3">
      <c r="K19464" t="s">
        <v>103063</v>
      </c>
      <c r="L19464" t="s">
        <v>103064</v>
      </c>
      <c r="M19464" t="s">
        <v>28</v>
      </c>
      <c r="N19464" t="s">
        <v>40</v>
      </c>
      <c r="O19464" s="1">
        <v>41700</v>
      </c>
      <c r="P19464">
        <v>1000000</v>
      </c>
      <c r="Q19464" t="s">
        <v>103065</v>
      </c>
      <c r="R19464" t="s">
        <v>103066</v>
      </c>
      <c r="S19464" t="s">
        <v>103067</v>
      </c>
      <c r="T19464" t="s">
        <v>103068</v>
      </c>
      <c r="U19464" t="s">
        <v>345</v>
      </c>
      <c r="V19464" t="s">
        <v>46</v>
      </c>
      <c r="W19464" t="s">
        <v>47</v>
      </c>
      <c r="X19464" t="s">
        <v>23560</v>
      </c>
      <c r="Y19464" t="s">
        <v>30837</v>
      </c>
      <c r="Z19464" s="1">
        <v>40457</v>
      </c>
    </row>
    <row r="19465" spans="11:26" x14ac:dyDescent="0.3">
      <c r="K19465" t="s">
        <v>103063</v>
      </c>
      <c r="L19465" t="s">
        <v>103069</v>
      </c>
      <c r="M19465" t="s">
        <v>28</v>
      </c>
      <c r="N19465" t="s">
        <v>40</v>
      </c>
      <c r="O19465" t="s">
        <v>12870</v>
      </c>
      <c r="P19465">
        <v>2463690</v>
      </c>
      <c r="Q19465" t="s">
        <v>103070</v>
      </c>
      <c r="R19465" t="s">
        <v>103071</v>
      </c>
      <c r="S19465" t="s">
        <v>103072</v>
      </c>
      <c r="T19465" t="s">
        <v>216</v>
      </c>
      <c r="U19465" t="s">
        <v>34</v>
      </c>
      <c r="V19465" t="s">
        <v>270</v>
      </c>
      <c r="W19465" t="s">
        <v>2529</v>
      </c>
    </row>
    <row r="19466" spans="11:26" x14ac:dyDescent="0.3">
      <c r="K19466" t="s">
        <v>103063</v>
      </c>
      <c r="L19466" t="s">
        <v>103073</v>
      </c>
      <c r="M19466" t="s">
        <v>28</v>
      </c>
      <c r="N19466" t="s">
        <v>40</v>
      </c>
      <c r="O19466" s="1">
        <v>41400</v>
      </c>
      <c r="P19466">
        <v>1194901</v>
      </c>
      <c r="Q19466" t="s">
        <v>103074</v>
      </c>
      <c r="R19466" t="s">
        <v>103075</v>
      </c>
      <c r="S19466" t="s">
        <v>103076</v>
      </c>
      <c r="T19466" t="s">
        <v>4417</v>
      </c>
      <c r="U19466" t="s">
        <v>34</v>
      </c>
      <c r="V19466" t="s">
        <v>35</v>
      </c>
      <c r="W19466">
        <v>19</v>
      </c>
      <c r="X19466" t="s">
        <v>792</v>
      </c>
      <c r="Y19466" t="s">
        <v>792</v>
      </c>
      <c r="Z19466" s="1">
        <v>42254</v>
      </c>
    </row>
    <row r="19467" spans="11:26" x14ac:dyDescent="0.3">
      <c r="K19467" t="s">
        <v>103063</v>
      </c>
      <c r="L19467" t="s">
        <v>103077</v>
      </c>
      <c r="M19467" t="s">
        <v>28</v>
      </c>
      <c r="N19467" t="s">
        <v>40</v>
      </c>
      <c r="O19467" t="s">
        <v>6839</v>
      </c>
      <c r="P19467">
        <v>3000000</v>
      </c>
      <c r="Q19467" t="s">
        <v>103078</v>
      </c>
      <c r="R19467" t="s">
        <v>103079</v>
      </c>
      <c r="S19467" t="s">
        <v>103080</v>
      </c>
      <c r="T19467" t="s">
        <v>103081</v>
      </c>
      <c r="U19467" t="s">
        <v>34</v>
      </c>
      <c r="V19467" t="s">
        <v>46</v>
      </c>
      <c r="W19467" t="s">
        <v>2265</v>
      </c>
      <c r="X19467" t="s">
        <v>2266</v>
      </c>
      <c r="Y19467" t="s">
        <v>60958</v>
      </c>
      <c r="Z19467" t="s">
        <v>64996</v>
      </c>
    </row>
    <row r="19468" spans="11:26" x14ac:dyDescent="0.3">
      <c r="K19468" t="s">
        <v>103063</v>
      </c>
      <c r="L19468" t="s">
        <v>103082</v>
      </c>
      <c r="M19468" t="s">
        <v>28</v>
      </c>
      <c r="N19468" t="s">
        <v>29</v>
      </c>
      <c r="O19468" t="s">
        <v>26005</v>
      </c>
      <c r="P19468">
        <v>10000000</v>
      </c>
      <c r="Q19468" t="s">
        <v>103083</v>
      </c>
      <c r="R19468" t="s">
        <v>103084</v>
      </c>
      <c r="S19468" t="s">
        <v>103085</v>
      </c>
      <c r="T19468" t="s">
        <v>707</v>
      </c>
      <c r="U19468" t="s">
        <v>34</v>
      </c>
      <c r="V19468" t="s">
        <v>46</v>
      </c>
      <c r="W19468" t="s">
        <v>106</v>
      </c>
      <c r="X19468" t="s">
        <v>107</v>
      </c>
      <c r="Y19468" t="s">
        <v>1975</v>
      </c>
      <c r="Z19468" s="1">
        <v>39448</v>
      </c>
    </row>
    <row r="19469" spans="11:26" x14ac:dyDescent="0.3">
      <c r="K19469" t="s">
        <v>103086</v>
      </c>
      <c r="L19469" t="s">
        <v>103087</v>
      </c>
      <c r="M19469" t="s">
        <v>324</v>
      </c>
      <c r="O19469" s="1">
        <v>41644</v>
      </c>
      <c r="Q19469" t="s">
        <v>103088</v>
      </c>
      <c r="R19469" t="s">
        <v>103089</v>
      </c>
      <c r="S19469" t="s">
        <v>103090</v>
      </c>
      <c r="T19469" t="s">
        <v>2196</v>
      </c>
      <c r="U19469" t="s">
        <v>34</v>
      </c>
      <c r="V19469" t="s">
        <v>46</v>
      </c>
      <c r="W19469" t="s">
        <v>195</v>
      </c>
      <c r="X19469" t="s">
        <v>196</v>
      </c>
      <c r="Y19469" t="s">
        <v>4509</v>
      </c>
      <c r="Z19469" t="s">
        <v>3109</v>
      </c>
    </row>
    <row r="19470" spans="11:26" x14ac:dyDescent="0.3">
      <c r="K19470" t="s">
        <v>103091</v>
      </c>
      <c r="L19470" t="s">
        <v>103092</v>
      </c>
      <c r="M19470" t="s">
        <v>190</v>
      </c>
      <c r="O19470" t="s">
        <v>103093</v>
      </c>
      <c r="P19470">
        <v>1000</v>
      </c>
      <c r="Q19470" t="s">
        <v>103094</v>
      </c>
      <c r="R19470" t="s">
        <v>103095</v>
      </c>
      <c r="S19470" t="s">
        <v>103096</v>
      </c>
      <c r="T19470" t="s">
        <v>103097</v>
      </c>
      <c r="U19470" t="s">
        <v>34</v>
      </c>
      <c r="V19470" t="s">
        <v>46</v>
      </c>
      <c r="W19470" t="s">
        <v>106</v>
      </c>
      <c r="X19470" t="s">
        <v>107</v>
      </c>
      <c r="Y19470" t="s">
        <v>116</v>
      </c>
      <c r="Z19470" s="1">
        <v>39814</v>
      </c>
    </row>
    <row r="19471" spans="11:26" x14ac:dyDescent="0.3">
      <c r="K19471" t="s">
        <v>103098</v>
      </c>
      <c r="L19471" t="s">
        <v>103099</v>
      </c>
      <c r="M19471" t="s">
        <v>749</v>
      </c>
      <c r="O19471" s="1">
        <v>41792</v>
      </c>
      <c r="P19471">
        <v>213094</v>
      </c>
      <c r="Q19471" t="s">
        <v>103100</v>
      </c>
      <c r="R19471" t="s">
        <v>103101</v>
      </c>
      <c r="S19471" t="s">
        <v>103102</v>
      </c>
      <c r="T19471" t="s">
        <v>103103</v>
      </c>
      <c r="U19471" t="s">
        <v>178</v>
      </c>
      <c r="V19471" t="s">
        <v>46</v>
      </c>
      <c r="W19471" t="s">
        <v>346</v>
      </c>
      <c r="X19471" t="s">
        <v>347</v>
      </c>
      <c r="Y19471" t="s">
        <v>347</v>
      </c>
      <c r="Z19471" s="1">
        <v>39814</v>
      </c>
    </row>
    <row r="19472" spans="11:26" x14ac:dyDescent="0.3">
      <c r="K19472" t="s">
        <v>103104</v>
      </c>
      <c r="L19472" t="s">
        <v>103105</v>
      </c>
      <c r="M19472" t="s">
        <v>28</v>
      </c>
      <c r="O19472" s="1">
        <v>41922</v>
      </c>
      <c r="P19472">
        <v>914478</v>
      </c>
      <c r="Q19472" t="s">
        <v>103106</v>
      </c>
      <c r="R19472" t="s">
        <v>103107</v>
      </c>
      <c r="S19472" t="s">
        <v>103108</v>
      </c>
      <c r="T19472" t="s">
        <v>64</v>
      </c>
      <c r="U19472" t="s">
        <v>34</v>
      </c>
      <c r="V19472" t="s">
        <v>46</v>
      </c>
      <c r="W19472" t="s">
        <v>167</v>
      </c>
      <c r="X19472" t="s">
        <v>168</v>
      </c>
      <c r="Y19472" t="s">
        <v>169</v>
      </c>
      <c r="Z19472" s="1">
        <v>37987</v>
      </c>
    </row>
    <row r="19473" spans="11:26" x14ac:dyDescent="0.3">
      <c r="K19473" t="s">
        <v>103104</v>
      </c>
      <c r="L19473" t="s">
        <v>103109</v>
      </c>
      <c r="M19473" t="s">
        <v>256</v>
      </c>
      <c r="O19473" s="1">
        <v>39881</v>
      </c>
      <c r="P19473">
        <v>60231</v>
      </c>
      <c r="Q19473" t="s">
        <v>103110</v>
      </c>
      <c r="R19473" t="s">
        <v>103111</v>
      </c>
      <c r="U19473" t="s">
        <v>345</v>
      </c>
    </row>
    <row r="19474" spans="11:26" x14ac:dyDescent="0.3">
      <c r="K19474" t="s">
        <v>103112</v>
      </c>
      <c r="L19474" t="s">
        <v>103113</v>
      </c>
      <c r="M19474" t="s">
        <v>52</v>
      </c>
      <c r="O19474" s="1">
        <v>41647</v>
      </c>
      <c r="Q19474" t="s">
        <v>103114</v>
      </c>
      <c r="R19474" t="s">
        <v>103115</v>
      </c>
      <c r="S19474" t="s">
        <v>103116</v>
      </c>
      <c r="T19474" t="s">
        <v>103117</v>
      </c>
      <c r="U19474" t="s">
        <v>34</v>
      </c>
      <c r="V19474" t="s">
        <v>46</v>
      </c>
      <c r="W19474" t="s">
        <v>228</v>
      </c>
      <c r="X19474" t="s">
        <v>229</v>
      </c>
      <c r="Y19474" t="s">
        <v>229</v>
      </c>
      <c r="Z19474" s="1">
        <v>39083</v>
      </c>
    </row>
    <row r="19475" spans="11:26" x14ac:dyDescent="0.3">
      <c r="K19475" t="s">
        <v>103112</v>
      </c>
      <c r="L19475" t="s">
        <v>103118</v>
      </c>
      <c r="M19475" t="s">
        <v>324</v>
      </c>
      <c r="O19475" s="1">
        <v>41282</v>
      </c>
      <c r="Q19475" t="s">
        <v>103119</v>
      </c>
      <c r="R19475" t="s">
        <v>103120</v>
      </c>
      <c r="S19475" t="s">
        <v>103121</v>
      </c>
      <c r="T19475" t="s">
        <v>103122</v>
      </c>
      <c r="U19475" t="s">
        <v>34</v>
      </c>
      <c r="V19475" t="s">
        <v>206</v>
      </c>
      <c r="W19475" t="s">
        <v>207</v>
      </c>
      <c r="X19475" t="s">
        <v>208</v>
      </c>
      <c r="Y19475" t="s">
        <v>208</v>
      </c>
      <c r="Z19475" s="1">
        <v>39083</v>
      </c>
    </row>
    <row r="19476" spans="11:26" x14ac:dyDescent="0.3">
      <c r="K19476" t="s">
        <v>103123</v>
      </c>
      <c r="L19476" t="s">
        <v>103124</v>
      </c>
      <c r="M19476" t="s">
        <v>324</v>
      </c>
      <c r="O19476" t="s">
        <v>62436</v>
      </c>
      <c r="P19476">
        <v>100000</v>
      </c>
      <c r="Q19476" t="s">
        <v>103125</v>
      </c>
      <c r="R19476" t="s">
        <v>103126</v>
      </c>
      <c r="S19476" t="s">
        <v>103127</v>
      </c>
      <c r="T19476" t="s">
        <v>103128</v>
      </c>
      <c r="U19476" t="s">
        <v>34</v>
      </c>
      <c r="V19476" t="s">
        <v>46</v>
      </c>
      <c r="W19476" t="s">
        <v>167</v>
      </c>
      <c r="X19476" t="s">
        <v>168</v>
      </c>
      <c r="Y19476" t="s">
        <v>169</v>
      </c>
      <c r="Z19476" s="1">
        <v>40544</v>
      </c>
    </row>
    <row r="19477" spans="11:26" x14ac:dyDescent="0.3">
      <c r="K19477" t="s">
        <v>103129</v>
      </c>
      <c r="L19477" t="s">
        <v>103130</v>
      </c>
      <c r="M19477" t="s">
        <v>91</v>
      </c>
      <c r="O19477" t="s">
        <v>22000</v>
      </c>
      <c r="Q19477" t="s">
        <v>103131</v>
      </c>
      <c r="R19477" t="s">
        <v>103132</v>
      </c>
      <c r="S19477" t="s">
        <v>103133</v>
      </c>
      <c r="T19477" t="s">
        <v>34447</v>
      </c>
      <c r="U19477" t="s">
        <v>34</v>
      </c>
      <c r="V19477" t="s">
        <v>46</v>
      </c>
      <c r="W19477" t="s">
        <v>167</v>
      </c>
      <c r="X19477" t="s">
        <v>168</v>
      </c>
      <c r="Y19477" t="s">
        <v>169</v>
      </c>
      <c r="Z19477" s="1">
        <v>37991</v>
      </c>
    </row>
    <row r="19478" spans="11:26" x14ac:dyDescent="0.3">
      <c r="K19478" t="s">
        <v>103134</v>
      </c>
      <c r="L19478" t="s">
        <v>103135</v>
      </c>
      <c r="M19478" t="s">
        <v>28</v>
      </c>
      <c r="O19478" t="s">
        <v>103136</v>
      </c>
      <c r="P19478">
        <v>19700000</v>
      </c>
      <c r="Q19478" t="s">
        <v>103137</v>
      </c>
      <c r="R19478" t="s">
        <v>103138</v>
      </c>
      <c r="S19478" t="s">
        <v>103139</v>
      </c>
      <c r="T19478" t="s">
        <v>21578</v>
      </c>
      <c r="U19478" t="s">
        <v>34</v>
      </c>
      <c r="V19478" t="s">
        <v>46</v>
      </c>
      <c r="W19478" t="s">
        <v>106</v>
      </c>
      <c r="X19478" t="s">
        <v>151</v>
      </c>
      <c r="Y19478" t="s">
        <v>613</v>
      </c>
      <c r="Z19478" s="1">
        <v>40483</v>
      </c>
    </row>
    <row r="19479" spans="11:26" x14ac:dyDescent="0.3">
      <c r="K19479" t="s">
        <v>103140</v>
      </c>
      <c r="L19479" t="s">
        <v>103141</v>
      </c>
      <c r="M19479" t="s">
        <v>52</v>
      </c>
      <c r="O19479" s="1">
        <v>41707</v>
      </c>
      <c r="Q19479" t="s">
        <v>103142</v>
      </c>
      <c r="R19479" t="s">
        <v>103143</v>
      </c>
      <c r="S19479" t="s">
        <v>103144</v>
      </c>
      <c r="T19479" t="s">
        <v>6</v>
      </c>
      <c r="U19479" t="s">
        <v>34</v>
      </c>
      <c r="V19479" t="s">
        <v>206</v>
      </c>
      <c r="W19479" t="s">
        <v>11238</v>
      </c>
      <c r="X19479" t="s">
        <v>835</v>
      </c>
      <c r="Y19479" t="s">
        <v>11239</v>
      </c>
      <c r="Z19479" s="1">
        <v>26665</v>
      </c>
    </row>
    <row r="19480" spans="11:26" x14ac:dyDescent="0.3">
      <c r="K19480" t="s">
        <v>103145</v>
      </c>
      <c r="L19480" t="s">
        <v>103146</v>
      </c>
      <c r="M19480" t="s">
        <v>28</v>
      </c>
      <c r="O19480" t="s">
        <v>10339</v>
      </c>
      <c r="P19480">
        <v>24500000</v>
      </c>
      <c r="Q19480" t="s">
        <v>103147</v>
      </c>
      <c r="R19480" t="s">
        <v>103148</v>
      </c>
      <c r="S19480" t="s">
        <v>103149</v>
      </c>
      <c r="T19480" t="s">
        <v>4038</v>
      </c>
      <c r="U19480" t="s">
        <v>34</v>
      </c>
      <c r="V19480" t="s">
        <v>46</v>
      </c>
      <c r="W19480" t="s">
        <v>158</v>
      </c>
      <c r="X19480" t="s">
        <v>159</v>
      </c>
      <c r="Y19480" t="s">
        <v>61029</v>
      </c>
      <c r="Z19480" t="s">
        <v>18483</v>
      </c>
    </row>
    <row r="19481" spans="11:26" x14ac:dyDescent="0.3">
      <c r="K19481" t="s">
        <v>103145</v>
      </c>
      <c r="L19481" t="s">
        <v>103150</v>
      </c>
      <c r="M19481" t="s">
        <v>28</v>
      </c>
      <c r="N19481" t="s">
        <v>493</v>
      </c>
      <c r="O19481" s="1">
        <v>38780</v>
      </c>
      <c r="P19481">
        <v>53000000</v>
      </c>
      <c r="Q19481" t="s">
        <v>103151</v>
      </c>
      <c r="R19481" t="s">
        <v>103152</v>
      </c>
      <c r="S19481" t="s">
        <v>103153</v>
      </c>
      <c r="T19481" t="s">
        <v>103154</v>
      </c>
      <c r="U19481" t="s">
        <v>34</v>
      </c>
      <c r="V19481" t="s">
        <v>800</v>
      </c>
      <c r="X19481" t="s">
        <v>801</v>
      </c>
      <c r="Y19481" t="s">
        <v>801</v>
      </c>
      <c r="Z19481" s="1">
        <v>39815</v>
      </c>
    </row>
    <row r="19482" spans="11:26" x14ac:dyDescent="0.3">
      <c r="K19482" t="s">
        <v>103155</v>
      </c>
      <c r="L19482" t="s">
        <v>103156</v>
      </c>
      <c r="M19482" t="s">
        <v>28</v>
      </c>
      <c r="O19482" t="s">
        <v>10231</v>
      </c>
      <c r="P19482">
        <v>3674998</v>
      </c>
      <c r="Q19482" t="s">
        <v>103157</v>
      </c>
      <c r="R19482" t="s">
        <v>103158</v>
      </c>
      <c r="T19482" t="s">
        <v>470</v>
      </c>
      <c r="U19482" t="s">
        <v>34</v>
      </c>
      <c r="V19482" t="s">
        <v>46</v>
      </c>
      <c r="W19482" t="s">
        <v>5456</v>
      </c>
      <c r="X19482" t="s">
        <v>5889</v>
      </c>
      <c r="Y19482" t="s">
        <v>103159</v>
      </c>
      <c r="Z19482" t="s">
        <v>103160</v>
      </c>
    </row>
    <row r="19483" spans="11:26" x14ac:dyDescent="0.3">
      <c r="K19483" t="s">
        <v>103155</v>
      </c>
      <c r="L19483" t="s">
        <v>103161</v>
      </c>
      <c r="M19483" t="s">
        <v>28</v>
      </c>
      <c r="O19483" t="s">
        <v>6249</v>
      </c>
      <c r="P19483">
        <v>3699998</v>
      </c>
      <c r="Q19483" t="s">
        <v>103162</v>
      </c>
      <c r="R19483" t="s">
        <v>103163</v>
      </c>
      <c r="S19483" t="s">
        <v>103164</v>
      </c>
      <c r="T19483" t="s">
        <v>103165</v>
      </c>
      <c r="U19483" t="s">
        <v>34</v>
      </c>
      <c r="V19483" t="s">
        <v>206</v>
      </c>
      <c r="W19483" t="s">
        <v>207</v>
      </c>
      <c r="X19483" t="s">
        <v>208</v>
      </c>
      <c r="Y19483" t="s">
        <v>208</v>
      </c>
    </row>
    <row r="19484" spans="11:26" x14ac:dyDescent="0.3">
      <c r="K19484" t="s">
        <v>103155</v>
      </c>
      <c r="L19484" t="s">
        <v>103166</v>
      </c>
      <c r="M19484" t="s">
        <v>28</v>
      </c>
      <c r="O19484" t="s">
        <v>2626</v>
      </c>
      <c r="P19484">
        <v>3000000</v>
      </c>
      <c r="Q19484" t="s">
        <v>103167</v>
      </c>
      <c r="R19484" t="s">
        <v>103168</v>
      </c>
      <c r="T19484" t="s">
        <v>103169</v>
      </c>
      <c r="U19484" t="s">
        <v>34</v>
      </c>
      <c r="V19484" t="s">
        <v>96</v>
      </c>
      <c r="W19484" t="s">
        <v>7475</v>
      </c>
      <c r="X19484" t="s">
        <v>7476</v>
      </c>
      <c r="Y19484" t="s">
        <v>103170</v>
      </c>
      <c r="Z19484" t="s">
        <v>66386</v>
      </c>
    </row>
    <row r="19485" spans="11:26" x14ac:dyDescent="0.3">
      <c r="K19485" t="s">
        <v>103155</v>
      </c>
      <c r="L19485" t="s">
        <v>103171</v>
      </c>
      <c r="M19485" t="s">
        <v>3454</v>
      </c>
      <c r="O19485" t="s">
        <v>12645</v>
      </c>
      <c r="P19485">
        <v>5000000</v>
      </c>
      <c r="Q19485" t="s">
        <v>103172</v>
      </c>
      <c r="R19485" t="s">
        <v>103173</v>
      </c>
      <c r="S19485" t="s">
        <v>103174</v>
      </c>
      <c r="T19485" t="s">
        <v>5171</v>
      </c>
      <c r="U19485" t="s">
        <v>34</v>
      </c>
      <c r="V19485" t="s">
        <v>46</v>
      </c>
      <c r="W19485" t="s">
        <v>1731</v>
      </c>
      <c r="X19485" t="s">
        <v>1768</v>
      </c>
      <c r="Y19485" t="s">
        <v>103175</v>
      </c>
      <c r="Z19485" s="1">
        <v>35797</v>
      </c>
    </row>
    <row r="19486" spans="11:26" x14ac:dyDescent="0.3">
      <c r="K19486" t="s">
        <v>103155</v>
      </c>
      <c r="L19486" t="s">
        <v>103176</v>
      </c>
      <c r="M19486" t="s">
        <v>1836</v>
      </c>
      <c r="O19486" s="1">
        <v>41710</v>
      </c>
      <c r="P19486">
        <v>750000</v>
      </c>
      <c r="Q19486" t="s">
        <v>103177</v>
      </c>
      <c r="R19486" t="s">
        <v>103178</v>
      </c>
      <c r="S19486" t="s">
        <v>103179</v>
      </c>
      <c r="T19486" t="s">
        <v>103180</v>
      </c>
      <c r="U19486" t="s">
        <v>34</v>
      </c>
      <c r="V19486" t="s">
        <v>46</v>
      </c>
      <c r="W19486" t="s">
        <v>6707</v>
      </c>
      <c r="X19486" t="s">
        <v>6708</v>
      </c>
      <c r="Y19486" t="s">
        <v>6709</v>
      </c>
    </row>
    <row r="19487" spans="11:26" x14ac:dyDescent="0.3">
      <c r="K19487" t="s">
        <v>103181</v>
      </c>
      <c r="L19487" t="s">
        <v>103182</v>
      </c>
      <c r="M19487" t="s">
        <v>52</v>
      </c>
      <c r="O19487" s="1">
        <v>41791</v>
      </c>
      <c r="Q19487" t="s">
        <v>103183</v>
      </c>
      <c r="R19487" t="s">
        <v>103184</v>
      </c>
      <c r="T19487" t="s">
        <v>115</v>
      </c>
      <c r="U19487" t="s">
        <v>34</v>
      </c>
      <c r="V19487" t="s">
        <v>46</v>
      </c>
      <c r="W19487" t="s">
        <v>2104</v>
      </c>
      <c r="X19487" t="s">
        <v>17264</v>
      </c>
      <c r="Y19487" t="s">
        <v>103185</v>
      </c>
      <c r="Z19487" s="1">
        <v>38363</v>
      </c>
    </row>
    <row r="19488" spans="11:26" x14ac:dyDescent="0.3">
      <c r="K19488" t="s">
        <v>103186</v>
      </c>
      <c r="L19488" t="s">
        <v>103187</v>
      </c>
      <c r="M19488" t="s">
        <v>52</v>
      </c>
      <c r="O19488" s="1">
        <v>40181</v>
      </c>
      <c r="Q19488" t="s">
        <v>103188</v>
      </c>
      <c r="R19488" t="s">
        <v>103189</v>
      </c>
      <c r="T19488" t="s">
        <v>90185</v>
      </c>
      <c r="U19488" t="s">
        <v>34</v>
      </c>
      <c r="V19488" t="s">
        <v>46</v>
      </c>
      <c r="W19488" t="s">
        <v>6707</v>
      </c>
      <c r="X19488" t="s">
        <v>6708</v>
      </c>
      <c r="Y19488" t="s">
        <v>6709</v>
      </c>
      <c r="Z19488" s="1">
        <v>40179</v>
      </c>
    </row>
    <row r="19489" spans="11:26" x14ac:dyDescent="0.3">
      <c r="K19489" t="s">
        <v>103190</v>
      </c>
      <c r="L19489" t="s">
        <v>103191</v>
      </c>
      <c r="M19489" t="s">
        <v>28</v>
      </c>
      <c r="O19489" s="1">
        <v>40363</v>
      </c>
      <c r="P19489">
        <v>3000000</v>
      </c>
      <c r="Q19489" t="s">
        <v>103192</v>
      </c>
      <c r="R19489" t="s">
        <v>103193</v>
      </c>
      <c r="S19489" t="s">
        <v>103194</v>
      </c>
      <c r="T19489" t="s">
        <v>103195</v>
      </c>
      <c r="U19489" t="s">
        <v>34</v>
      </c>
      <c r="V19489" t="s">
        <v>46</v>
      </c>
      <c r="W19489" t="s">
        <v>106</v>
      </c>
      <c r="X19489" t="s">
        <v>151</v>
      </c>
      <c r="Y19489" t="s">
        <v>613</v>
      </c>
    </row>
    <row r="19490" spans="11:26" x14ac:dyDescent="0.3">
      <c r="K19490" t="s">
        <v>103196</v>
      </c>
      <c r="L19490" t="s">
        <v>103197</v>
      </c>
      <c r="M19490" t="s">
        <v>28</v>
      </c>
      <c r="N19490" t="s">
        <v>40</v>
      </c>
      <c r="O19490" s="1">
        <v>41491</v>
      </c>
      <c r="P19490">
        <v>5700000</v>
      </c>
      <c r="Q19490" t="s">
        <v>103198</v>
      </c>
      <c r="R19490" t="s">
        <v>103199</v>
      </c>
      <c r="S19490" t="s">
        <v>103200</v>
      </c>
      <c r="T19490" t="s">
        <v>103201</v>
      </c>
      <c r="U19490" t="s">
        <v>34</v>
      </c>
      <c r="V19490" t="s">
        <v>46</v>
      </c>
      <c r="W19490" t="s">
        <v>106</v>
      </c>
      <c r="X19490" t="s">
        <v>107</v>
      </c>
      <c r="Y19490" t="s">
        <v>446</v>
      </c>
      <c r="Z19490" s="1">
        <v>36161</v>
      </c>
    </row>
    <row r="19491" spans="11:26" x14ac:dyDescent="0.3">
      <c r="K19491" t="s">
        <v>103196</v>
      </c>
      <c r="L19491" t="s">
        <v>103202</v>
      </c>
      <c r="M19491" t="s">
        <v>52</v>
      </c>
      <c r="O19491" t="s">
        <v>1727</v>
      </c>
      <c r="P19491">
        <v>4000000</v>
      </c>
      <c r="Q19491" t="s">
        <v>103203</v>
      </c>
      <c r="R19491" t="s">
        <v>103204</v>
      </c>
      <c r="S19491" t="s">
        <v>103205</v>
      </c>
      <c r="T19491" t="s">
        <v>103206</v>
      </c>
      <c r="U19491" t="s">
        <v>178</v>
      </c>
      <c r="V19491" t="s">
        <v>46</v>
      </c>
      <c r="W19491" t="s">
        <v>260</v>
      </c>
      <c r="X19491" t="s">
        <v>402</v>
      </c>
      <c r="Y19491" t="s">
        <v>545</v>
      </c>
      <c r="Z19491" s="1">
        <v>39083</v>
      </c>
    </row>
    <row r="19492" spans="11:26" x14ac:dyDescent="0.3">
      <c r="K19492" t="s">
        <v>103207</v>
      </c>
      <c r="L19492" t="s">
        <v>103208</v>
      </c>
      <c r="M19492" t="s">
        <v>28</v>
      </c>
      <c r="O19492" s="1">
        <v>38721</v>
      </c>
      <c r="P19492">
        <v>1600000</v>
      </c>
      <c r="Q19492" t="s">
        <v>103209</v>
      </c>
      <c r="R19492" t="s">
        <v>103210</v>
      </c>
      <c r="S19492" t="s">
        <v>103211</v>
      </c>
      <c r="T19492" t="s">
        <v>4848</v>
      </c>
      <c r="U19492" t="s">
        <v>34</v>
      </c>
      <c r="V19492" t="s">
        <v>270</v>
      </c>
      <c r="W19492" t="s">
        <v>271</v>
      </c>
      <c r="X19492" t="s">
        <v>272</v>
      </c>
      <c r="Y19492" t="s">
        <v>272</v>
      </c>
      <c r="Z19492" s="1">
        <v>36526</v>
      </c>
    </row>
    <row r="19493" spans="11:26" x14ac:dyDescent="0.3">
      <c r="K19493" t="s">
        <v>103207</v>
      </c>
      <c r="L19493" t="s">
        <v>103212</v>
      </c>
      <c r="M19493" t="s">
        <v>28</v>
      </c>
      <c r="N19493" t="s">
        <v>1415</v>
      </c>
      <c r="O19493" s="1">
        <v>41883</v>
      </c>
      <c r="P19493">
        <v>36000000</v>
      </c>
      <c r="Q19493" t="s">
        <v>103213</v>
      </c>
      <c r="R19493" t="s">
        <v>103214</v>
      </c>
      <c r="S19493" t="s">
        <v>103215</v>
      </c>
      <c r="T19493" t="s">
        <v>1294</v>
      </c>
      <c r="U19493" t="s">
        <v>34</v>
      </c>
      <c r="V19493" t="s">
        <v>96</v>
      </c>
      <c r="W19493" t="s">
        <v>97</v>
      </c>
      <c r="X19493" t="s">
        <v>98</v>
      </c>
      <c r="Y19493" t="s">
        <v>98</v>
      </c>
      <c r="Z19493" s="1">
        <v>38718</v>
      </c>
    </row>
    <row r="19494" spans="11:26" x14ac:dyDescent="0.3">
      <c r="K19494" t="s">
        <v>103207</v>
      </c>
      <c r="L19494" t="s">
        <v>103216</v>
      </c>
      <c r="M19494" t="s">
        <v>256</v>
      </c>
      <c r="O19494" s="1">
        <v>41889</v>
      </c>
      <c r="P19494">
        <v>12500000</v>
      </c>
      <c r="Q19494" t="s">
        <v>103217</v>
      </c>
      <c r="R19494" t="s">
        <v>103218</v>
      </c>
      <c r="S19494" t="s">
        <v>103219</v>
      </c>
      <c r="T19494" t="s">
        <v>103220</v>
      </c>
      <c r="U19494" t="s">
        <v>345</v>
      </c>
      <c r="V19494" t="s">
        <v>1072</v>
      </c>
      <c r="W19494">
        <v>7</v>
      </c>
      <c r="X19494" t="s">
        <v>1581</v>
      </c>
      <c r="Y19494" t="s">
        <v>1581</v>
      </c>
      <c r="Z19494" s="1">
        <v>38718</v>
      </c>
    </row>
    <row r="19495" spans="11:26" x14ac:dyDescent="0.3">
      <c r="K19495" t="s">
        <v>103207</v>
      </c>
      <c r="L19495" t="s">
        <v>103221</v>
      </c>
      <c r="M19495" t="s">
        <v>28</v>
      </c>
      <c r="N19495" t="s">
        <v>1189</v>
      </c>
      <c r="O19495" t="s">
        <v>35564</v>
      </c>
      <c r="P19495">
        <v>10000000</v>
      </c>
      <c r="Q19495" t="s">
        <v>103222</v>
      </c>
      <c r="R19495" t="s">
        <v>103223</v>
      </c>
      <c r="S19495" t="s">
        <v>103224</v>
      </c>
      <c r="T19495" t="s">
        <v>95</v>
      </c>
      <c r="U19495" t="s">
        <v>34</v>
      </c>
      <c r="V19495" t="s">
        <v>46</v>
      </c>
      <c r="W19495" t="s">
        <v>2104</v>
      </c>
      <c r="X19495" t="s">
        <v>2105</v>
      </c>
      <c r="Y19495" t="s">
        <v>15589</v>
      </c>
    </row>
    <row r="19496" spans="11:26" x14ac:dyDescent="0.3">
      <c r="K19496" t="s">
        <v>103207</v>
      </c>
      <c r="L19496" t="s">
        <v>103225</v>
      </c>
      <c r="M19496" t="s">
        <v>28</v>
      </c>
      <c r="N19496" t="s">
        <v>8998</v>
      </c>
      <c r="O19496" t="s">
        <v>4132</v>
      </c>
      <c r="P19496">
        <v>12000000</v>
      </c>
      <c r="Q19496" t="s">
        <v>103226</v>
      </c>
      <c r="R19496" t="s">
        <v>103227</v>
      </c>
      <c r="S19496" t="s">
        <v>103228</v>
      </c>
      <c r="T19496" t="s">
        <v>95</v>
      </c>
      <c r="U19496" t="s">
        <v>34</v>
      </c>
      <c r="V19496" t="s">
        <v>46</v>
      </c>
      <c r="W19496" t="s">
        <v>106</v>
      </c>
      <c r="X19496" t="s">
        <v>107</v>
      </c>
      <c r="Y19496" t="s">
        <v>116</v>
      </c>
      <c r="Z19496" s="1">
        <v>41640</v>
      </c>
    </row>
    <row r="19497" spans="11:26" x14ac:dyDescent="0.3">
      <c r="K19497" t="s">
        <v>103229</v>
      </c>
      <c r="L19497" t="s">
        <v>103230</v>
      </c>
      <c r="M19497" t="s">
        <v>28</v>
      </c>
      <c r="N19497" t="s">
        <v>29</v>
      </c>
      <c r="O19497" t="s">
        <v>6212</v>
      </c>
      <c r="P19497">
        <v>38000000</v>
      </c>
      <c r="Q19497" t="s">
        <v>103231</v>
      </c>
      <c r="R19497" t="s">
        <v>103232</v>
      </c>
      <c r="S19497" t="s">
        <v>103233</v>
      </c>
      <c r="T19497" t="s">
        <v>56228</v>
      </c>
      <c r="U19497" t="s">
        <v>34</v>
      </c>
      <c r="V19497" t="s">
        <v>46</v>
      </c>
      <c r="W19497" t="s">
        <v>22451</v>
      </c>
      <c r="X19497" t="s">
        <v>72594</v>
      </c>
      <c r="Y19497" t="s">
        <v>72594</v>
      </c>
    </row>
    <row r="19498" spans="11:26" x14ac:dyDescent="0.3">
      <c r="K19498" t="s">
        <v>103234</v>
      </c>
      <c r="L19498" t="s">
        <v>103235</v>
      </c>
      <c r="M19498" t="s">
        <v>91</v>
      </c>
      <c r="O19498" s="1">
        <v>41551</v>
      </c>
      <c r="P19498">
        <v>2300000</v>
      </c>
      <c r="Q19498" t="s">
        <v>103236</v>
      </c>
      <c r="R19498" t="s">
        <v>103237</v>
      </c>
      <c r="S19498" t="s">
        <v>103238</v>
      </c>
      <c r="T19498" t="s">
        <v>1208</v>
      </c>
      <c r="U19498" t="s">
        <v>178</v>
      </c>
      <c r="V19498" t="s">
        <v>46</v>
      </c>
      <c r="W19498" t="s">
        <v>2265</v>
      </c>
      <c r="X19498" t="s">
        <v>2266</v>
      </c>
      <c r="Y19498" t="s">
        <v>2266</v>
      </c>
    </row>
    <row r="19499" spans="11:26" x14ac:dyDescent="0.3">
      <c r="K19499" t="s">
        <v>103234</v>
      </c>
      <c r="L19499" t="s">
        <v>103239</v>
      </c>
      <c r="M19499" t="s">
        <v>52</v>
      </c>
      <c r="O19499" t="s">
        <v>9790</v>
      </c>
      <c r="P19499">
        <v>500000</v>
      </c>
      <c r="Q19499" t="s">
        <v>103240</v>
      </c>
      <c r="R19499" t="s">
        <v>103241</v>
      </c>
      <c r="T19499" t="s">
        <v>95</v>
      </c>
      <c r="U19499" t="s">
        <v>34</v>
      </c>
      <c r="V19499" t="s">
        <v>46</v>
      </c>
      <c r="W19499" t="s">
        <v>106</v>
      </c>
      <c r="X19499" t="s">
        <v>107</v>
      </c>
      <c r="Y19499" t="s">
        <v>1016</v>
      </c>
      <c r="Z19499" s="1">
        <v>40909</v>
      </c>
    </row>
    <row r="19500" spans="11:26" x14ac:dyDescent="0.3">
      <c r="K19500" t="s">
        <v>103234</v>
      </c>
      <c r="L19500" t="s">
        <v>103242</v>
      </c>
      <c r="M19500" t="s">
        <v>256</v>
      </c>
      <c r="O19500" t="s">
        <v>5817</v>
      </c>
      <c r="P19500">
        <v>30000000</v>
      </c>
      <c r="Q19500" t="s">
        <v>103243</v>
      </c>
      <c r="R19500" t="s">
        <v>103244</v>
      </c>
      <c r="S19500" t="s">
        <v>103245</v>
      </c>
      <c r="T19500" t="s">
        <v>43477</v>
      </c>
      <c r="U19500" t="s">
        <v>178</v>
      </c>
      <c r="V19500" t="s">
        <v>46</v>
      </c>
      <c r="W19500" t="s">
        <v>260</v>
      </c>
      <c r="X19500" t="s">
        <v>402</v>
      </c>
      <c r="Y19500" t="s">
        <v>11245</v>
      </c>
      <c r="Z19500" s="1">
        <v>33239</v>
      </c>
    </row>
    <row r="19501" spans="11:26" x14ac:dyDescent="0.3">
      <c r="K19501" t="s">
        <v>103234</v>
      </c>
      <c r="L19501" t="s">
        <v>103246</v>
      </c>
      <c r="M19501" t="s">
        <v>223</v>
      </c>
      <c r="O19501" s="1">
        <v>40914</v>
      </c>
      <c r="P19501">
        <v>3400000</v>
      </c>
      <c r="Q19501" t="s">
        <v>103247</v>
      </c>
      <c r="R19501" t="s">
        <v>103248</v>
      </c>
      <c r="T19501" t="s">
        <v>30015</v>
      </c>
      <c r="U19501" t="s">
        <v>34</v>
      </c>
      <c r="V19501" t="s">
        <v>46</v>
      </c>
      <c r="W19501" t="s">
        <v>5456</v>
      </c>
      <c r="X19501" t="s">
        <v>5457</v>
      </c>
      <c r="Y19501" t="s">
        <v>5458</v>
      </c>
      <c r="Z19501" t="s">
        <v>16126</v>
      </c>
    </row>
    <row r="19502" spans="11:26" x14ac:dyDescent="0.3">
      <c r="K19502" t="s">
        <v>103234</v>
      </c>
      <c r="L19502" t="s">
        <v>103249</v>
      </c>
      <c r="M19502" t="s">
        <v>233</v>
      </c>
      <c r="O19502" t="s">
        <v>3104</v>
      </c>
      <c r="P19502">
        <v>86000000</v>
      </c>
      <c r="Q19502" t="s">
        <v>103250</v>
      </c>
      <c r="R19502" t="s">
        <v>103251</v>
      </c>
      <c r="S19502" t="s">
        <v>103252</v>
      </c>
      <c r="T19502" t="s">
        <v>74</v>
      </c>
      <c r="U19502" t="s">
        <v>34</v>
      </c>
      <c r="V19502" t="s">
        <v>46</v>
      </c>
      <c r="W19502" t="s">
        <v>106</v>
      </c>
      <c r="X19502" t="s">
        <v>1650</v>
      </c>
      <c r="Y19502" t="s">
        <v>19774</v>
      </c>
      <c r="Z19502" s="1">
        <v>39825</v>
      </c>
    </row>
    <row r="19503" spans="11:26" x14ac:dyDescent="0.3">
      <c r="K19503" t="s">
        <v>103234</v>
      </c>
      <c r="L19503" t="s">
        <v>103253</v>
      </c>
      <c r="M19503" t="s">
        <v>256</v>
      </c>
      <c r="O19503" s="1">
        <v>41280</v>
      </c>
      <c r="P19503">
        <v>20000000</v>
      </c>
      <c r="Q19503" t="s">
        <v>103254</v>
      </c>
      <c r="R19503" t="s">
        <v>103255</v>
      </c>
      <c r="S19503" t="s">
        <v>103256</v>
      </c>
      <c r="T19503" t="s">
        <v>103257</v>
      </c>
      <c r="U19503" t="s">
        <v>178</v>
      </c>
      <c r="V19503" t="s">
        <v>46</v>
      </c>
      <c r="W19503" t="s">
        <v>75</v>
      </c>
      <c r="X19503" t="s">
        <v>464</v>
      </c>
      <c r="Y19503" t="s">
        <v>464</v>
      </c>
      <c r="Z19503" s="1">
        <v>34700</v>
      </c>
    </row>
    <row r="19504" spans="11:26" x14ac:dyDescent="0.3">
      <c r="K19504" t="s">
        <v>103258</v>
      </c>
      <c r="L19504" t="s">
        <v>103259</v>
      </c>
      <c r="M19504" t="s">
        <v>28</v>
      </c>
      <c r="N19504" t="s">
        <v>29</v>
      </c>
      <c r="O19504" s="1">
        <v>40913</v>
      </c>
      <c r="P19504">
        <v>3000000</v>
      </c>
      <c r="Q19504" t="s">
        <v>103260</v>
      </c>
      <c r="R19504" t="s">
        <v>103261</v>
      </c>
      <c r="S19504" t="s">
        <v>103262</v>
      </c>
      <c r="T19504" t="s">
        <v>103263</v>
      </c>
      <c r="U19504" t="s">
        <v>178</v>
      </c>
      <c r="V19504" t="s">
        <v>46</v>
      </c>
      <c r="W19504" t="s">
        <v>133</v>
      </c>
      <c r="X19504" t="s">
        <v>6530</v>
      </c>
      <c r="Y19504" t="s">
        <v>6530</v>
      </c>
    </row>
    <row r="19505" spans="11:26" x14ac:dyDescent="0.3">
      <c r="K19505" t="s">
        <v>103258</v>
      </c>
      <c r="L19505" t="s">
        <v>103264</v>
      </c>
      <c r="M19505" t="s">
        <v>28</v>
      </c>
      <c r="N19505" t="s">
        <v>493</v>
      </c>
      <c r="O19505" t="s">
        <v>11110</v>
      </c>
      <c r="P19505">
        <v>17000000</v>
      </c>
      <c r="Q19505" t="s">
        <v>103265</v>
      </c>
      <c r="R19505" t="s">
        <v>103266</v>
      </c>
      <c r="T19505" t="s">
        <v>74</v>
      </c>
      <c r="U19505" t="s">
        <v>1158</v>
      </c>
      <c r="V19505" t="s">
        <v>46</v>
      </c>
      <c r="W19505" t="s">
        <v>4679</v>
      </c>
      <c r="X19505" t="s">
        <v>4680</v>
      </c>
      <c r="Y19505" t="s">
        <v>4680</v>
      </c>
      <c r="Z19505" s="1">
        <v>30682</v>
      </c>
    </row>
    <row r="19506" spans="11:26" x14ac:dyDescent="0.3">
      <c r="K19506" t="s">
        <v>103258</v>
      </c>
      <c r="L19506" t="s">
        <v>103267</v>
      </c>
      <c r="M19506" t="s">
        <v>28</v>
      </c>
      <c r="N19506" t="s">
        <v>1189</v>
      </c>
      <c r="O19506" t="s">
        <v>3267</v>
      </c>
      <c r="P19506">
        <v>100000000</v>
      </c>
      <c r="Q19506" t="s">
        <v>103268</v>
      </c>
      <c r="R19506" t="s">
        <v>103269</v>
      </c>
      <c r="S19506" t="s">
        <v>103270</v>
      </c>
      <c r="T19506" t="s">
        <v>103271</v>
      </c>
      <c r="U19506" t="s">
        <v>34</v>
      </c>
      <c r="V19506" t="s">
        <v>46</v>
      </c>
      <c r="W19506" t="s">
        <v>142</v>
      </c>
      <c r="X19506" t="s">
        <v>985</v>
      </c>
      <c r="Y19506" t="s">
        <v>985</v>
      </c>
      <c r="Z19506" s="1">
        <v>40909</v>
      </c>
    </row>
    <row r="19507" spans="11:26" x14ac:dyDescent="0.3">
      <c r="K19507" t="s">
        <v>103272</v>
      </c>
      <c r="L19507" t="s">
        <v>103273</v>
      </c>
      <c r="M19507" t="s">
        <v>28</v>
      </c>
      <c r="N19507" t="s">
        <v>40</v>
      </c>
      <c r="O19507" t="s">
        <v>4939</v>
      </c>
      <c r="P19507">
        <v>510000</v>
      </c>
      <c r="Q19507" t="s">
        <v>103274</v>
      </c>
      <c r="R19507" t="s">
        <v>103275</v>
      </c>
      <c r="S19507" t="s">
        <v>103276</v>
      </c>
      <c r="T19507" t="s">
        <v>103277</v>
      </c>
      <c r="U19507" t="s">
        <v>34</v>
      </c>
      <c r="V19507" t="s">
        <v>46</v>
      </c>
      <c r="W19507" t="s">
        <v>106</v>
      </c>
      <c r="X19507" t="s">
        <v>107</v>
      </c>
      <c r="Y19507" t="s">
        <v>116</v>
      </c>
      <c r="Z19507" s="1">
        <v>41275</v>
      </c>
    </row>
    <row r="19508" spans="11:26" x14ac:dyDescent="0.3">
      <c r="K19508" t="s">
        <v>103278</v>
      </c>
      <c r="L19508" t="s">
        <v>103279</v>
      </c>
      <c r="M19508" t="s">
        <v>28</v>
      </c>
      <c r="N19508" t="s">
        <v>40</v>
      </c>
      <c r="O19508" s="1">
        <v>41923</v>
      </c>
      <c r="Q19508" t="s">
        <v>103280</v>
      </c>
      <c r="R19508" t="s">
        <v>103281</v>
      </c>
      <c r="S19508" t="s">
        <v>103282</v>
      </c>
      <c r="T19508" t="s">
        <v>103283</v>
      </c>
      <c r="U19508" t="s">
        <v>34</v>
      </c>
      <c r="V19508" t="s">
        <v>46</v>
      </c>
      <c r="W19508" t="s">
        <v>75</v>
      </c>
      <c r="X19508" t="s">
        <v>464</v>
      </c>
      <c r="Y19508" t="s">
        <v>14527</v>
      </c>
      <c r="Z19508" s="1">
        <v>37622</v>
      </c>
    </row>
    <row r="19509" spans="11:26" x14ac:dyDescent="0.3">
      <c r="K19509" t="s">
        <v>103278</v>
      </c>
      <c r="L19509" t="s">
        <v>103284</v>
      </c>
      <c r="M19509" t="s">
        <v>28</v>
      </c>
      <c r="N19509" t="s">
        <v>29</v>
      </c>
      <c r="O19509" s="1">
        <v>42105</v>
      </c>
      <c r="P19509">
        <v>5300000</v>
      </c>
      <c r="Q19509" t="s">
        <v>103285</v>
      </c>
      <c r="R19509" t="s">
        <v>103286</v>
      </c>
      <c r="S19509" t="s">
        <v>103287</v>
      </c>
      <c r="T19509" t="s">
        <v>103288</v>
      </c>
      <c r="U19509" t="s">
        <v>178</v>
      </c>
      <c r="V19509" t="s">
        <v>46</v>
      </c>
      <c r="W19509" t="s">
        <v>167</v>
      </c>
      <c r="X19509" t="s">
        <v>168</v>
      </c>
      <c r="Y19509" t="s">
        <v>169</v>
      </c>
      <c r="Z19509" s="1">
        <v>40181</v>
      </c>
    </row>
    <row r="19510" spans="11:26" x14ac:dyDescent="0.3">
      <c r="K19510" t="s">
        <v>103289</v>
      </c>
      <c r="L19510" t="s">
        <v>103290</v>
      </c>
      <c r="M19510" t="s">
        <v>256</v>
      </c>
      <c r="O19510" s="1">
        <v>39941</v>
      </c>
      <c r="P19510">
        <v>350000</v>
      </c>
      <c r="Q19510" t="s">
        <v>103291</v>
      </c>
      <c r="R19510" t="s">
        <v>103292</v>
      </c>
      <c r="S19510" t="s">
        <v>103293</v>
      </c>
      <c r="T19510" t="s">
        <v>436</v>
      </c>
      <c r="U19510" t="s">
        <v>34</v>
      </c>
      <c r="V19510" t="s">
        <v>206</v>
      </c>
      <c r="W19510" t="s">
        <v>56616</v>
      </c>
    </row>
    <row r="19511" spans="11:26" x14ac:dyDescent="0.3">
      <c r="K19511" t="s">
        <v>103289</v>
      </c>
      <c r="L19511" t="s">
        <v>103294</v>
      </c>
      <c r="M19511" t="s">
        <v>28</v>
      </c>
      <c r="O19511" t="s">
        <v>39902</v>
      </c>
      <c r="P19511">
        <v>1739640</v>
      </c>
      <c r="Q19511" t="s">
        <v>103295</v>
      </c>
      <c r="R19511" t="s">
        <v>103296</v>
      </c>
      <c r="S19511" t="s">
        <v>103297</v>
      </c>
      <c r="T19511" t="s">
        <v>95</v>
      </c>
      <c r="U19511" t="s">
        <v>34</v>
      </c>
      <c r="V19511" t="s">
        <v>1090</v>
      </c>
      <c r="W19511">
        <v>16</v>
      </c>
      <c r="X19511" t="s">
        <v>13356</v>
      </c>
      <c r="Y19511" t="s">
        <v>103298</v>
      </c>
      <c r="Z19511" s="1">
        <v>39083</v>
      </c>
    </row>
    <row r="19512" spans="11:26" x14ac:dyDescent="0.3">
      <c r="K19512" t="s">
        <v>103289</v>
      </c>
      <c r="L19512" t="s">
        <v>103299</v>
      </c>
      <c r="M19512" t="s">
        <v>28</v>
      </c>
      <c r="N19512" t="s">
        <v>40</v>
      </c>
      <c r="O19512" s="1">
        <v>39000</v>
      </c>
      <c r="P19512">
        <v>12500000</v>
      </c>
      <c r="Q19512" t="s">
        <v>103300</v>
      </c>
      <c r="R19512" t="s">
        <v>103301</v>
      </c>
      <c r="S19512" t="s">
        <v>103302</v>
      </c>
      <c r="T19512" t="s">
        <v>103303</v>
      </c>
      <c r="U19512" t="s">
        <v>178</v>
      </c>
    </row>
    <row r="19513" spans="11:26" x14ac:dyDescent="0.3">
      <c r="K19513" t="s">
        <v>103289</v>
      </c>
      <c r="L19513" t="s">
        <v>103304</v>
      </c>
      <c r="M19513" t="s">
        <v>28</v>
      </c>
      <c r="O19513" s="1">
        <v>40638</v>
      </c>
      <c r="P19513">
        <v>3650000</v>
      </c>
      <c r="Q19513" t="s">
        <v>103305</v>
      </c>
      <c r="R19513" t="s">
        <v>103306</v>
      </c>
      <c r="S19513" t="s">
        <v>103307</v>
      </c>
      <c r="T19513" t="s">
        <v>24405</v>
      </c>
      <c r="U19513" t="s">
        <v>34</v>
      </c>
      <c r="V19513" t="s">
        <v>46</v>
      </c>
      <c r="W19513" t="s">
        <v>106</v>
      </c>
      <c r="X19513" t="s">
        <v>107</v>
      </c>
      <c r="Y19513" t="s">
        <v>9003</v>
      </c>
    </row>
    <row r="19514" spans="11:26" x14ac:dyDescent="0.3">
      <c r="K19514" t="s">
        <v>103289</v>
      </c>
      <c r="L19514" t="s">
        <v>103308</v>
      </c>
      <c r="M19514" t="s">
        <v>28</v>
      </c>
      <c r="O19514" t="s">
        <v>79003</v>
      </c>
      <c r="P19514">
        <v>3000000</v>
      </c>
      <c r="Q19514" t="s">
        <v>103309</v>
      </c>
      <c r="R19514" t="s">
        <v>103310</v>
      </c>
      <c r="S19514" t="s">
        <v>103311</v>
      </c>
      <c r="T19514" t="s">
        <v>5932</v>
      </c>
      <c r="U19514" t="s">
        <v>34</v>
      </c>
    </row>
    <row r="19515" spans="11:26" x14ac:dyDescent="0.3">
      <c r="K19515" t="s">
        <v>103289</v>
      </c>
      <c r="L19515" t="s">
        <v>103312</v>
      </c>
      <c r="M19515" t="s">
        <v>28</v>
      </c>
      <c r="O19515" t="s">
        <v>21379</v>
      </c>
      <c r="P19515">
        <v>400000</v>
      </c>
      <c r="Q19515" t="s">
        <v>103313</v>
      </c>
      <c r="R19515" t="s">
        <v>103314</v>
      </c>
      <c r="S19515" t="s">
        <v>103315</v>
      </c>
      <c r="T19515" t="s">
        <v>32773</v>
      </c>
      <c r="U19515" t="s">
        <v>34</v>
      </c>
      <c r="V19515" t="s">
        <v>46</v>
      </c>
      <c r="W19515" t="s">
        <v>106</v>
      </c>
      <c r="X19515" t="s">
        <v>107</v>
      </c>
      <c r="Y19515" t="s">
        <v>116</v>
      </c>
      <c r="Z19515" t="s">
        <v>45413</v>
      </c>
    </row>
    <row r="19516" spans="11:26" x14ac:dyDescent="0.3">
      <c r="K19516" t="s">
        <v>103316</v>
      </c>
      <c r="L19516" t="s">
        <v>103317</v>
      </c>
      <c r="M19516" t="s">
        <v>28</v>
      </c>
      <c r="N19516" t="s">
        <v>40</v>
      </c>
      <c r="O19516" t="s">
        <v>32040</v>
      </c>
      <c r="P19516">
        <v>5520000</v>
      </c>
      <c r="Q19516" t="s">
        <v>103318</v>
      </c>
      <c r="R19516" t="s">
        <v>103319</v>
      </c>
      <c r="S19516" t="s">
        <v>103320</v>
      </c>
      <c r="T19516" t="s">
        <v>85</v>
      </c>
      <c r="U19516" t="s">
        <v>34</v>
      </c>
      <c r="Z19516" s="1">
        <v>39448</v>
      </c>
    </row>
    <row r="19517" spans="11:26" x14ac:dyDescent="0.3">
      <c r="K19517" t="s">
        <v>103321</v>
      </c>
      <c r="L19517" t="s">
        <v>103322</v>
      </c>
      <c r="M19517" t="s">
        <v>223</v>
      </c>
      <c r="O19517" t="s">
        <v>22851</v>
      </c>
      <c r="P19517">
        <v>1400000</v>
      </c>
      <c r="Q19517" t="s">
        <v>103323</v>
      </c>
      <c r="R19517" t="s">
        <v>103324</v>
      </c>
      <c r="S19517" t="s">
        <v>103325</v>
      </c>
      <c r="T19517" t="s">
        <v>1208</v>
      </c>
      <c r="U19517" t="s">
        <v>34</v>
      </c>
      <c r="V19517" t="s">
        <v>1090</v>
      </c>
      <c r="W19517">
        <v>9</v>
      </c>
      <c r="X19517" t="s">
        <v>3588</v>
      </c>
      <c r="Y19517" t="s">
        <v>3588</v>
      </c>
    </row>
    <row r="19518" spans="11:26" x14ac:dyDescent="0.3">
      <c r="K19518" t="s">
        <v>103326</v>
      </c>
      <c r="L19518" t="s">
        <v>103327</v>
      </c>
      <c r="M19518" t="s">
        <v>52</v>
      </c>
      <c r="O19518" s="1">
        <v>42011</v>
      </c>
      <c r="P19518">
        <v>25000</v>
      </c>
      <c r="Q19518" t="s">
        <v>103328</v>
      </c>
      <c r="R19518" t="s">
        <v>103329</v>
      </c>
      <c r="S19518" t="s">
        <v>103330</v>
      </c>
      <c r="T19518" t="s">
        <v>103331</v>
      </c>
      <c r="U19518" t="s">
        <v>34</v>
      </c>
    </row>
    <row r="19519" spans="11:26" x14ac:dyDescent="0.3">
      <c r="K19519" t="s">
        <v>103332</v>
      </c>
      <c r="L19519" t="s">
        <v>103333</v>
      </c>
      <c r="M19519" t="s">
        <v>28</v>
      </c>
      <c r="O19519" t="s">
        <v>7936</v>
      </c>
      <c r="P19519">
        <v>1415000</v>
      </c>
      <c r="Q19519" t="s">
        <v>103334</v>
      </c>
      <c r="R19519" t="s">
        <v>103335</v>
      </c>
      <c r="S19519" t="s">
        <v>103336</v>
      </c>
      <c r="T19519" t="s">
        <v>74</v>
      </c>
      <c r="U19519" t="s">
        <v>345</v>
      </c>
      <c r="V19519" t="s">
        <v>46</v>
      </c>
      <c r="W19519" t="s">
        <v>106</v>
      </c>
      <c r="X19519" t="s">
        <v>107</v>
      </c>
      <c r="Y19519" t="s">
        <v>116</v>
      </c>
      <c r="Z19519" s="1">
        <v>39819</v>
      </c>
    </row>
    <row r="19520" spans="11:26" x14ac:dyDescent="0.3">
      <c r="K19520" t="s">
        <v>103332</v>
      </c>
      <c r="L19520" t="s">
        <v>103337</v>
      </c>
      <c r="M19520" t="s">
        <v>28</v>
      </c>
      <c r="O19520" s="1">
        <v>40850</v>
      </c>
      <c r="P19520">
        <v>2781800</v>
      </c>
      <c r="Q19520" t="s">
        <v>103338</v>
      </c>
      <c r="R19520" t="s">
        <v>103339</v>
      </c>
      <c r="S19520" t="s">
        <v>103340</v>
      </c>
      <c r="T19520" t="s">
        <v>103341</v>
      </c>
      <c r="U19520" t="s">
        <v>34</v>
      </c>
      <c r="V19520" t="s">
        <v>1048</v>
      </c>
      <c r="W19520">
        <v>11</v>
      </c>
      <c r="X19520" t="s">
        <v>1498</v>
      </c>
      <c r="Y19520" t="s">
        <v>1498</v>
      </c>
      <c r="Z19520" s="1">
        <v>39091</v>
      </c>
    </row>
    <row r="19521" spans="11:26" x14ac:dyDescent="0.3">
      <c r="K19521" t="s">
        <v>103332</v>
      </c>
      <c r="L19521" t="s">
        <v>103342</v>
      </c>
      <c r="M19521" t="s">
        <v>28</v>
      </c>
      <c r="N19521" t="s">
        <v>1415</v>
      </c>
      <c r="O19521" t="s">
        <v>21398</v>
      </c>
      <c r="P19521">
        <v>1800000</v>
      </c>
      <c r="Q19521" t="s">
        <v>103343</v>
      </c>
      <c r="R19521" t="s">
        <v>103344</v>
      </c>
      <c r="S19521" t="s">
        <v>103345</v>
      </c>
      <c r="T19521" t="s">
        <v>103346</v>
      </c>
      <c r="U19521" t="s">
        <v>34</v>
      </c>
      <c r="V19521" t="s">
        <v>46</v>
      </c>
      <c r="W19521" t="s">
        <v>228</v>
      </c>
      <c r="X19521" t="s">
        <v>229</v>
      </c>
      <c r="Y19521" t="s">
        <v>229</v>
      </c>
      <c r="Z19521" s="1">
        <v>39083</v>
      </c>
    </row>
    <row r="19522" spans="11:26" x14ac:dyDescent="0.3">
      <c r="K19522" t="s">
        <v>103332</v>
      </c>
      <c r="L19522" t="s">
        <v>103347</v>
      </c>
      <c r="M19522" t="s">
        <v>28</v>
      </c>
      <c r="O19522" s="1">
        <v>39576</v>
      </c>
      <c r="P19522">
        <v>2270000</v>
      </c>
      <c r="Q19522" t="s">
        <v>103348</v>
      </c>
      <c r="R19522" t="s">
        <v>103349</v>
      </c>
      <c r="T19522" t="s">
        <v>95</v>
      </c>
      <c r="U19522" t="s">
        <v>34</v>
      </c>
      <c r="V19522" t="s">
        <v>46</v>
      </c>
      <c r="W19522" t="s">
        <v>620</v>
      </c>
      <c r="X19522" t="s">
        <v>7586</v>
      </c>
      <c r="Y19522" t="s">
        <v>7586</v>
      </c>
      <c r="Z19522" s="1">
        <v>39083</v>
      </c>
    </row>
    <row r="19523" spans="11:26" x14ac:dyDescent="0.3">
      <c r="K19523" t="s">
        <v>103332</v>
      </c>
      <c r="L19523" t="s">
        <v>103350</v>
      </c>
      <c r="M19523" t="s">
        <v>28</v>
      </c>
      <c r="O19523" s="1">
        <v>41855</v>
      </c>
      <c r="P19523">
        <v>3429767</v>
      </c>
      <c r="Q19523" t="s">
        <v>103351</v>
      </c>
      <c r="R19523" t="s">
        <v>103352</v>
      </c>
      <c r="S19523" t="s">
        <v>103353</v>
      </c>
      <c r="T19523" t="s">
        <v>4038</v>
      </c>
      <c r="U19523" t="s">
        <v>34</v>
      </c>
      <c r="V19523" t="s">
        <v>46</v>
      </c>
      <c r="W19523" t="s">
        <v>260</v>
      </c>
      <c r="X19523" t="s">
        <v>402</v>
      </c>
      <c r="Y19523" t="s">
        <v>402</v>
      </c>
      <c r="Z19523" s="1">
        <v>35431</v>
      </c>
    </row>
    <row r="19524" spans="11:26" x14ac:dyDescent="0.3">
      <c r="K19524" t="s">
        <v>103332</v>
      </c>
      <c r="L19524" t="s">
        <v>103354</v>
      </c>
      <c r="M19524" t="s">
        <v>28</v>
      </c>
      <c r="O19524" s="1">
        <v>39883</v>
      </c>
      <c r="P19524">
        <v>1487140</v>
      </c>
      <c r="Q19524" t="s">
        <v>103355</v>
      </c>
      <c r="R19524" t="s">
        <v>103356</v>
      </c>
      <c r="S19524" t="s">
        <v>103357</v>
      </c>
      <c r="T19524" t="s">
        <v>103358</v>
      </c>
      <c r="U19524" t="s">
        <v>345</v>
      </c>
      <c r="Z19524" s="1">
        <v>40187</v>
      </c>
    </row>
    <row r="19525" spans="11:26" x14ac:dyDescent="0.3">
      <c r="K19525" t="s">
        <v>103359</v>
      </c>
      <c r="L19525" t="s">
        <v>103360</v>
      </c>
      <c r="M19525" t="s">
        <v>256</v>
      </c>
      <c r="O19525" s="1">
        <v>41915</v>
      </c>
      <c r="P19525">
        <v>500000</v>
      </c>
      <c r="Q19525" t="s">
        <v>103361</v>
      </c>
      <c r="R19525" t="s">
        <v>103362</v>
      </c>
      <c r="S19525" t="s">
        <v>103363</v>
      </c>
      <c r="T19525" t="s">
        <v>74</v>
      </c>
      <c r="U19525" t="s">
        <v>178</v>
      </c>
      <c r="V19525" t="s">
        <v>46</v>
      </c>
      <c r="W19525" t="s">
        <v>106</v>
      </c>
      <c r="X19525" t="s">
        <v>107</v>
      </c>
      <c r="Y19525" t="s">
        <v>2394</v>
      </c>
      <c r="Z19525" s="1">
        <v>37622</v>
      </c>
    </row>
    <row r="19526" spans="11:26" x14ac:dyDescent="0.3">
      <c r="K19526" t="s">
        <v>103359</v>
      </c>
      <c r="L19526" t="s">
        <v>103364</v>
      </c>
      <c r="M19526" t="s">
        <v>324</v>
      </c>
      <c r="O19526" t="s">
        <v>6098</v>
      </c>
      <c r="P19526">
        <v>2300000</v>
      </c>
      <c r="Q19526" t="s">
        <v>103365</v>
      </c>
      <c r="R19526" t="s">
        <v>103366</v>
      </c>
      <c r="S19526" t="s">
        <v>103367</v>
      </c>
      <c r="T19526" t="s">
        <v>103368</v>
      </c>
      <c r="U19526" t="s">
        <v>345</v>
      </c>
      <c r="V19526" t="s">
        <v>46</v>
      </c>
      <c r="W19526" t="s">
        <v>142</v>
      </c>
      <c r="X19526" t="s">
        <v>6059</v>
      </c>
      <c r="Y19526" t="s">
        <v>4704</v>
      </c>
      <c r="Z19526" t="s">
        <v>103369</v>
      </c>
    </row>
    <row r="19527" spans="11:26" x14ac:dyDescent="0.3">
      <c r="K19527" t="s">
        <v>103359</v>
      </c>
      <c r="L19527" t="s">
        <v>103370</v>
      </c>
      <c r="M19527" t="s">
        <v>28</v>
      </c>
      <c r="N19527" t="s">
        <v>40</v>
      </c>
      <c r="O19527" s="1">
        <v>41979</v>
      </c>
      <c r="P19527">
        <v>32000000</v>
      </c>
      <c r="Q19527" t="s">
        <v>103371</v>
      </c>
      <c r="R19527" t="s">
        <v>103372</v>
      </c>
      <c r="S19527" t="s">
        <v>103373</v>
      </c>
      <c r="T19527" t="s">
        <v>103374</v>
      </c>
      <c r="U19527" t="s">
        <v>34</v>
      </c>
      <c r="V19527" t="s">
        <v>206</v>
      </c>
      <c r="W19527" t="s">
        <v>207</v>
      </c>
      <c r="X19527" t="s">
        <v>208</v>
      </c>
      <c r="Y19527" t="s">
        <v>208</v>
      </c>
      <c r="Z19527" s="1">
        <v>39088</v>
      </c>
    </row>
    <row r="19528" spans="11:26" x14ac:dyDescent="0.3">
      <c r="K19528" t="s">
        <v>103359</v>
      </c>
      <c r="L19528" t="s">
        <v>103375</v>
      </c>
      <c r="M19528" t="s">
        <v>28</v>
      </c>
      <c r="O19528" s="1">
        <v>42097</v>
      </c>
      <c r="P19528">
        <v>100000</v>
      </c>
      <c r="Q19528" t="s">
        <v>103376</v>
      </c>
      <c r="R19528" t="s">
        <v>103377</v>
      </c>
      <c r="S19528" t="s">
        <v>103378</v>
      </c>
      <c r="T19528" t="s">
        <v>1294</v>
      </c>
      <c r="U19528" t="s">
        <v>34</v>
      </c>
      <c r="V19528" t="s">
        <v>46</v>
      </c>
      <c r="W19528" t="s">
        <v>13116</v>
      </c>
      <c r="X19528" t="s">
        <v>42030</v>
      </c>
      <c r="Y19528" t="s">
        <v>103379</v>
      </c>
      <c r="Z19528" s="1">
        <v>39083</v>
      </c>
    </row>
    <row r="19529" spans="11:26" x14ac:dyDescent="0.3">
      <c r="K19529" t="s">
        <v>103380</v>
      </c>
      <c r="L19529" t="s">
        <v>103381</v>
      </c>
      <c r="M19529" t="s">
        <v>1537</v>
      </c>
      <c r="O19529" s="1">
        <v>41643</v>
      </c>
      <c r="Q19529" t="s">
        <v>103382</v>
      </c>
      <c r="R19529" t="s">
        <v>103383</v>
      </c>
      <c r="S19529" t="s">
        <v>103384</v>
      </c>
      <c r="T19529" t="s">
        <v>4324</v>
      </c>
      <c r="U19529" t="s">
        <v>34</v>
      </c>
      <c r="V19529" t="s">
        <v>46</v>
      </c>
      <c r="W19529" t="s">
        <v>260</v>
      </c>
      <c r="X19529" t="s">
        <v>402</v>
      </c>
      <c r="Y19529" t="s">
        <v>26673</v>
      </c>
      <c r="Z19529" s="1">
        <v>39083</v>
      </c>
    </row>
    <row r="19530" spans="11:26" x14ac:dyDescent="0.3">
      <c r="K19530" t="s">
        <v>103380</v>
      </c>
      <c r="L19530" t="s">
        <v>103385</v>
      </c>
      <c r="M19530" t="s">
        <v>52</v>
      </c>
      <c r="N19530" t="s">
        <v>40</v>
      </c>
      <c r="O19530" t="s">
        <v>4099</v>
      </c>
      <c r="Q19530" t="s">
        <v>103386</v>
      </c>
      <c r="R19530" t="s">
        <v>103387</v>
      </c>
      <c r="S19530" t="s">
        <v>103388</v>
      </c>
      <c r="T19530" t="s">
        <v>103389</v>
      </c>
      <c r="U19530" t="s">
        <v>34</v>
      </c>
    </row>
    <row r="19531" spans="11:26" x14ac:dyDescent="0.3">
      <c r="K19531" t="s">
        <v>103380</v>
      </c>
      <c r="L19531" t="s">
        <v>103390</v>
      </c>
      <c r="M19531" t="s">
        <v>28</v>
      </c>
      <c r="O19531" t="s">
        <v>32155</v>
      </c>
      <c r="P19531">
        <v>22860294</v>
      </c>
      <c r="Q19531" t="s">
        <v>103391</v>
      </c>
      <c r="R19531" t="s">
        <v>103392</v>
      </c>
      <c r="S19531" t="s">
        <v>103393</v>
      </c>
      <c r="T19531" t="s">
        <v>103394</v>
      </c>
      <c r="U19531" t="s">
        <v>345</v>
      </c>
      <c r="V19531" t="s">
        <v>96</v>
      </c>
      <c r="W19531" t="s">
        <v>336</v>
      </c>
      <c r="X19531" t="s">
        <v>337</v>
      </c>
      <c r="Y19531" t="s">
        <v>337</v>
      </c>
      <c r="Z19531" s="1">
        <v>40909</v>
      </c>
    </row>
    <row r="19532" spans="11:26" x14ac:dyDescent="0.3">
      <c r="K19532" t="s">
        <v>103395</v>
      </c>
      <c r="L19532" t="s">
        <v>103396</v>
      </c>
      <c r="M19532" t="s">
        <v>28</v>
      </c>
      <c r="N19532" t="s">
        <v>29</v>
      </c>
      <c r="O19532" t="s">
        <v>45873</v>
      </c>
      <c r="P19532">
        <v>12960313</v>
      </c>
      <c r="Q19532" t="s">
        <v>103397</v>
      </c>
      <c r="R19532" t="s">
        <v>103398</v>
      </c>
      <c r="S19532" t="s">
        <v>103399</v>
      </c>
      <c r="T19532" t="s">
        <v>2636</v>
      </c>
      <c r="U19532" t="s">
        <v>34</v>
      </c>
      <c r="V19532" t="s">
        <v>46</v>
      </c>
      <c r="W19532" t="s">
        <v>75</v>
      </c>
      <c r="X19532" t="s">
        <v>464</v>
      </c>
      <c r="Y19532" t="s">
        <v>15282</v>
      </c>
      <c r="Z19532" t="s">
        <v>66328</v>
      </c>
    </row>
    <row r="19533" spans="11:26" x14ac:dyDescent="0.3">
      <c r="K19533" t="s">
        <v>103400</v>
      </c>
      <c r="L19533" t="s">
        <v>103401</v>
      </c>
      <c r="M19533" t="s">
        <v>52</v>
      </c>
      <c r="O19533" s="1">
        <v>41642</v>
      </c>
      <c r="Q19533" t="s">
        <v>103402</v>
      </c>
      <c r="R19533" t="s">
        <v>103403</v>
      </c>
      <c r="S19533" t="s">
        <v>103404</v>
      </c>
      <c r="T19533" t="s">
        <v>103405</v>
      </c>
      <c r="U19533" t="s">
        <v>34</v>
      </c>
      <c r="V19533" t="s">
        <v>206</v>
      </c>
      <c r="W19533" t="s">
        <v>9179</v>
      </c>
      <c r="X19533" t="s">
        <v>103406</v>
      </c>
      <c r="Y19533" t="s">
        <v>103406</v>
      </c>
      <c r="Z19533" s="1">
        <v>41649</v>
      </c>
    </row>
    <row r="19534" spans="11:26" x14ac:dyDescent="0.3">
      <c r="K19534" t="s">
        <v>103400</v>
      </c>
      <c r="L19534" t="s">
        <v>103407</v>
      </c>
      <c r="M19534" t="s">
        <v>52</v>
      </c>
      <c r="O19534" t="s">
        <v>3564</v>
      </c>
      <c r="P19534">
        <v>1200000</v>
      </c>
      <c r="Q19534" t="s">
        <v>103408</v>
      </c>
      <c r="R19534" t="s">
        <v>103409</v>
      </c>
      <c r="S19534" t="s">
        <v>103410</v>
      </c>
      <c r="T19534" t="s">
        <v>1696</v>
      </c>
      <c r="U19534" t="s">
        <v>34</v>
      </c>
      <c r="V19534" t="s">
        <v>96</v>
      </c>
      <c r="W19534" t="s">
        <v>8896</v>
      </c>
      <c r="X19534" t="s">
        <v>8897</v>
      </c>
      <c r="Y19534" t="s">
        <v>8897</v>
      </c>
      <c r="Z19534" s="1">
        <v>40457</v>
      </c>
    </row>
    <row r="19535" spans="11:26" x14ac:dyDescent="0.3">
      <c r="K19535" t="s">
        <v>103411</v>
      </c>
      <c r="L19535" t="s">
        <v>103412</v>
      </c>
      <c r="M19535" t="s">
        <v>52</v>
      </c>
      <c r="O19535" s="1">
        <v>40917</v>
      </c>
      <c r="P19535">
        <v>28000</v>
      </c>
      <c r="Q19535" t="s">
        <v>103413</v>
      </c>
      <c r="R19535" t="s">
        <v>103414</v>
      </c>
      <c r="S19535" t="s">
        <v>103415</v>
      </c>
      <c r="T19535" t="s">
        <v>103416</v>
      </c>
      <c r="U19535" t="s">
        <v>34</v>
      </c>
      <c r="V19535" t="s">
        <v>1174</v>
      </c>
      <c r="W19535">
        <v>5</v>
      </c>
      <c r="X19535" t="s">
        <v>1175</v>
      </c>
      <c r="Y19535" t="s">
        <v>18038</v>
      </c>
      <c r="Z19535" s="1">
        <v>38355</v>
      </c>
    </row>
    <row r="19536" spans="11:26" x14ac:dyDescent="0.3">
      <c r="K19536" t="s">
        <v>103417</v>
      </c>
      <c r="L19536" t="s">
        <v>103418</v>
      </c>
      <c r="M19536" t="s">
        <v>223</v>
      </c>
      <c r="O19536" t="s">
        <v>11444</v>
      </c>
      <c r="Q19536" t="s">
        <v>103419</v>
      </c>
      <c r="R19536" t="s">
        <v>103420</v>
      </c>
      <c r="S19536" t="s">
        <v>103421</v>
      </c>
      <c r="T19536" t="s">
        <v>33321</v>
      </c>
      <c r="U19536" t="s">
        <v>34</v>
      </c>
      <c r="V19536" t="s">
        <v>46</v>
      </c>
      <c r="W19536" t="s">
        <v>471</v>
      </c>
      <c r="X19536" t="s">
        <v>1760</v>
      </c>
      <c r="Y19536" t="s">
        <v>103422</v>
      </c>
      <c r="Z19536" t="s">
        <v>52978</v>
      </c>
    </row>
    <row r="19537" spans="11:26" x14ac:dyDescent="0.3">
      <c r="K19537" t="s">
        <v>103417</v>
      </c>
      <c r="L19537" t="s">
        <v>103423</v>
      </c>
      <c r="M19537" t="s">
        <v>52</v>
      </c>
      <c r="O19537" t="s">
        <v>20155</v>
      </c>
      <c r="Q19537" t="s">
        <v>103424</v>
      </c>
      <c r="R19537" t="s">
        <v>103425</v>
      </c>
      <c r="S19537" t="s">
        <v>103426</v>
      </c>
      <c r="U19537" t="s">
        <v>34</v>
      </c>
      <c r="V19537" t="s">
        <v>206</v>
      </c>
      <c r="W19537" t="s">
        <v>2959</v>
      </c>
      <c r="X19537" t="s">
        <v>5542</v>
      </c>
      <c r="Y19537" t="s">
        <v>103427</v>
      </c>
    </row>
    <row r="19538" spans="11:26" x14ac:dyDescent="0.3">
      <c r="K19538" t="s">
        <v>103428</v>
      </c>
      <c r="L19538" t="s">
        <v>103429</v>
      </c>
      <c r="M19538" t="s">
        <v>91</v>
      </c>
      <c r="O19538" s="1">
        <v>41529</v>
      </c>
      <c r="P19538">
        <v>12122011</v>
      </c>
      <c r="Q19538" t="s">
        <v>103430</v>
      </c>
      <c r="R19538" t="s">
        <v>103431</v>
      </c>
      <c r="S19538" t="s">
        <v>103432</v>
      </c>
      <c r="T19538" t="s">
        <v>115</v>
      </c>
      <c r="U19538" t="s">
        <v>34</v>
      </c>
      <c r="V19538" t="s">
        <v>46</v>
      </c>
      <c r="W19538" t="s">
        <v>167</v>
      </c>
      <c r="X19538" t="s">
        <v>168</v>
      </c>
      <c r="Y19538" t="s">
        <v>169</v>
      </c>
    </row>
    <row r="19539" spans="11:26" x14ac:dyDescent="0.3">
      <c r="K19539" t="s">
        <v>103433</v>
      </c>
      <c r="L19539" t="s">
        <v>103434</v>
      </c>
      <c r="M19539" t="s">
        <v>52</v>
      </c>
      <c r="O19539" t="s">
        <v>62785</v>
      </c>
      <c r="P19539">
        <v>10000</v>
      </c>
      <c r="Q19539" t="s">
        <v>103435</v>
      </c>
      <c r="R19539" t="s">
        <v>103436</v>
      </c>
      <c r="T19539" t="s">
        <v>619</v>
      </c>
      <c r="U19539" t="s">
        <v>34</v>
      </c>
      <c r="V19539" t="s">
        <v>46</v>
      </c>
      <c r="W19539" t="s">
        <v>437</v>
      </c>
      <c r="X19539" t="s">
        <v>438</v>
      </c>
      <c r="Y19539" t="s">
        <v>438</v>
      </c>
      <c r="Z19539" s="1">
        <v>41650</v>
      </c>
    </row>
    <row r="19540" spans="11:26" x14ac:dyDescent="0.3">
      <c r="K19540" t="s">
        <v>103437</v>
      </c>
      <c r="L19540" t="s">
        <v>103438</v>
      </c>
      <c r="M19540" t="s">
        <v>256</v>
      </c>
      <c r="O19540" t="s">
        <v>58547</v>
      </c>
      <c r="P19540">
        <v>700000</v>
      </c>
      <c r="Q19540" t="s">
        <v>103439</v>
      </c>
      <c r="R19540" t="s">
        <v>103440</v>
      </c>
      <c r="S19540" t="s">
        <v>103441</v>
      </c>
      <c r="T19540" t="s">
        <v>80034</v>
      </c>
      <c r="U19540" t="s">
        <v>34</v>
      </c>
      <c r="V19540" t="s">
        <v>1922</v>
      </c>
      <c r="W19540">
        <v>25</v>
      </c>
      <c r="X19540" t="s">
        <v>2708</v>
      </c>
      <c r="Y19540" t="s">
        <v>2709</v>
      </c>
      <c r="Z19540" s="1">
        <v>41282</v>
      </c>
    </row>
    <row r="19541" spans="11:26" x14ac:dyDescent="0.3">
      <c r="K19541" t="s">
        <v>103442</v>
      </c>
      <c r="L19541" t="s">
        <v>103443</v>
      </c>
      <c r="M19541" t="s">
        <v>52</v>
      </c>
      <c r="O19541" s="1">
        <v>40179</v>
      </c>
      <c r="P19541">
        <v>6000000</v>
      </c>
      <c r="Q19541" t="s">
        <v>103444</v>
      </c>
      <c r="R19541" t="s">
        <v>103445</v>
      </c>
      <c r="S19541" t="s">
        <v>103446</v>
      </c>
      <c r="T19541" t="s">
        <v>103447</v>
      </c>
      <c r="U19541" t="s">
        <v>345</v>
      </c>
      <c r="V19541" t="s">
        <v>206</v>
      </c>
      <c r="W19541" t="s">
        <v>3525</v>
      </c>
      <c r="X19541" t="s">
        <v>3526</v>
      </c>
      <c r="Y19541" t="s">
        <v>3526</v>
      </c>
      <c r="Z19541" s="1">
        <v>40550</v>
      </c>
    </row>
    <row r="19542" spans="11:26" x14ac:dyDescent="0.3">
      <c r="K19542" t="s">
        <v>103448</v>
      </c>
      <c r="L19542" t="s">
        <v>103449</v>
      </c>
      <c r="M19542" t="s">
        <v>28</v>
      </c>
      <c r="O19542" s="1">
        <v>41950</v>
      </c>
      <c r="P19542">
        <v>1548150</v>
      </c>
      <c r="Q19542" t="s">
        <v>103450</v>
      </c>
      <c r="R19542" t="s">
        <v>103451</v>
      </c>
      <c r="S19542" t="s">
        <v>103452</v>
      </c>
      <c r="T19542" t="s">
        <v>103453</v>
      </c>
      <c r="U19542" t="s">
        <v>34</v>
      </c>
      <c r="V19542" t="s">
        <v>1048</v>
      </c>
      <c r="W19542">
        <v>5</v>
      </c>
      <c r="X19542" t="s">
        <v>1498</v>
      </c>
      <c r="Y19542" t="s">
        <v>18074</v>
      </c>
      <c r="Z19542" s="1">
        <v>38780</v>
      </c>
    </row>
    <row r="19543" spans="11:26" x14ac:dyDescent="0.3">
      <c r="K19543" t="s">
        <v>103448</v>
      </c>
      <c r="L19543" t="s">
        <v>103454</v>
      </c>
      <c r="M19543" t="s">
        <v>28</v>
      </c>
      <c r="O19543" t="s">
        <v>3010</v>
      </c>
      <c r="P19543">
        <v>35000</v>
      </c>
      <c r="Q19543" t="s">
        <v>103455</v>
      </c>
      <c r="R19543" t="s">
        <v>103456</v>
      </c>
      <c r="T19543" t="s">
        <v>103457</v>
      </c>
      <c r="U19543" t="s">
        <v>34</v>
      </c>
    </row>
    <row r="19544" spans="11:26" x14ac:dyDescent="0.3">
      <c r="K19544" t="s">
        <v>103458</v>
      </c>
      <c r="L19544" t="s">
        <v>103459</v>
      </c>
      <c r="M19544" t="s">
        <v>52</v>
      </c>
      <c r="O19544" s="1">
        <v>41186</v>
      </c>
      <c r="P19544">
        <v>40000</v>
      </c>
      <c r="Q19544" t="s">
        <v>103460</v>
      </c>
      <c r="R19544" t="s">
        <v>103461</v>
      </c>
      <c r="S19544" t="s">
        <v>103462</v>
      </c>
      <c r="T19544" t="s">
        <v>74</v>
      </c>
      <c r="U19544" t="s">
        <v>34</v>
      </c>
      <c r="V19544" t="s">
        <v>35</v>
      </c>
      <c r="W19544">
        <v>2</v>
      </c>
      <c r="X19544" t="s">
        <v>6037</v>
      </c>
      <c r="Y19544" t="s">
        <v>6037</v>
      </c>
      <c r="Z19544" s="1">
        <v>36892</v>
      </c>
    </row>
    <row r="19545" spans="11:26" x14ac:dyDescent="0.3">
      <c r="K19545" t="s">
        <v>103463</v>
      </c>
      <c r="L19545" t="s">
        <v>103464</v>
      </c>
      <c r="M19545" t="s">
        <v>91</v>
      </c>
      <c r="O19545" s="1">
        <v>40918</v>
      </c>
      <c r="Q19545" t="s">
        <v>103465</v>
      </c>
      <c r="R19545" t="s">
        <v>103466</v>
      </c>
      <c r="S19545" t="s">
        <v>103467</v>
      </c>
      <c r="T19545" t="s">
        <v>103468</v>
      </c>
      <c r="U19545" t="s">
        <v>34</v>
      </c>
      <c r="Z19545" s="1">
        <v>41641</v>
      </c>
    </row>
    <row r="19546" spans="11:26" x14ac:dyDescent="0.3">
      <c r="K19546" t="s">
        <v>103463</v>
      </c>
      <c r="L19546" t="s">
        <v>103469</v>
      </c>
      <c r="M19546" t="s">
        <v>28</v>
      </c>
      <c r="O19546" t="s">
        <v>34200</v>
      </c>
      <c r="P19546">
        <v>4000000</v>
      </c>
      <c r="Q19546" t="s">
        <v>103470</v>
      </c>
      <c r="R19546" t="s">
        <v>103471</v>
      </c>
      <c r="S19546" t="s">
        <v>103472</v>
      </c>
      <c r="T19546" t="s">
        <v>103473</v>
      </c>
      <c r="U19546" t="s">
        <v>34</v>
      </c>
      <c r="V19546" t="s">
        <v>46</v>
      </c>
      <c r="W19546" t="s">
        <v>106</v>
      </c>
      <c r="X19546" t="s">
        <v>107</v>
      </c>
      <c r="Y19546" t="s">
        <v>108</v>
      </c>
      <c r="Z19546" s="1">
        <v>38353</v>
      </c>
    </row>
    <row r="19547" spans="11:26" x14ac:dyDescent="0.3">
      <c r="K19547" t="s">
        <v>103474</v>
      </c>
      <c r="L19547" t="s">
        <v>103475</v>
      </c>
      <c r="M19547" t="s">
        <v>28</v>
      </c>
      <c r="O19547" s="1">
        <v>42249</v>
      </c>
      <c r="P19547">
        <v>2000000</v>
      </c>
      <c r="Q19547" t="s">
        <v>103476</v>
      </c>
      <c r="R19547" t="s">
        <v>103477</v>
      </c>
      <c r="S19547" t="s">
        <v>103478</v>
      </c>
      <c r="T19547" t="s">
        <v>95</v>
      </c>
      <c r="U19547" t="s">
        <v>34</v>
      </c>
      <c r="V19547" t="s">
        <v>46</v>
      </c>
      <c r="W19547" t="s">
        <v>2384</v>
      </c>
      <c r="X19547" t="s">
        <v>6508</v>
      </c>
      <c r="Y19547" t="s">
        <v>6508</v>
      </c>
      <c r="Z19547" s="1">
        <v>41275</v>
      </c>
    </row>
    <row r="19548" spans="11:26" x14ac:dyDescent="0.3">
      <c r="K19548" t="s">
        <v>103479</v>
      </c>
      <c r="L19548" t="s">
        <v>103480</v>
      </c>
      <c r="M19548" t="s">
        <v>28</v>
      </c>
      <c r="O19548" s="1">
        <v>40915</v>
      </c>
      <c r="P19548">
        <v>225000</v>
      </c>
      <c r="Q19548" t="s">
        <v>103481</v>
      </c>
      <c r="R19548" t="s">
        <v>103482</v>
      </c>
      <c r="T19548" t="s">
        <v>103483</v>
      </c>
      <c r="U19548" t="s">
        <v>34</v>
      </c>
      <c r="V19548" t="s">
        <v>46</v>
      </c>
      <c r="W19548" t="s">
        <v>167</v>
      </c>
      <c r="X19548" t="s">
        <v>1166</v>
      </c>
      <c r="Y19548" t="s">
        <v>103484</v>
      </c>
      <c r="Z19548" s="1">
        <v>41640</v>
      </c>
    </row>
    <row r="19549" spans="11:26" x14ac:dyDescent="0.3">
      <c r="K19549" t="s">
        <v>103485</v>
      </c>
      <c r="L19549" t="s">
        <v>103486</v>
      </c>
      <c r="M19549" t="s">
        <v>28</v>
      </c>
      <c r="O19549" t="s">
        <v>6098</v>
      </c>
      <c r="Q19549" t="s">
        <v>103487</v>
      </c>
      <c r="R19549" t="s">
        <v>103488</v>
      </c>
      <c r="S19549" t="s">
        <v>103489</v>
      </c>
      <c r="T19549" t="s">
        <v>150</v>
      </c>
      <c r="U19549" t="s">
        <v>34</v>
      </c>
      <c r="V19549" t="s">
        <v>35</v>
      </c>
      <c r="W19549">
        <v>10</v>
      </c>
      <c r="X19549" t="s">
        <v>1130</v>
      </c>
      <c r="Y19549" t="s">
        <v>1131</v>
      </c>
      <c r="Z19549" s="1">
        <v>39083</v>
      </c>
    </row>
    <row r="19550" spans="11:26" x14ac:dyDescent="0.3">
      <c r="K19550" t="s">
        <v>103490</v>
      </c>
      <c r="L19550" t="s">
        <v>103491</v>
      </c>
      <c r="M19550" t="s">
        <v>324</v>
      </c>
      <c r="O19550" s="1">
        <v>41643</v>
      </c>
      <c r="P19550">
        <v>161203</v>
      </c>
      <c r="Q19550" t="s">
        <v>103492</v>
      </c>
      <c r="R19550" t="s">
        <v>103493</v>
      </c>
      <c r="S19550" t="s">
        <v>103494</v>
      </c>
      <c r="U19550" t="s">
        <v>345</v>
      </c>
    </row>
    <row r="19551" spans="11:26" x14ac:dyDescent="0.3">
      <c r="K19551" t="s">
        <v>103490</v>
      </c>
      <c r="L19551" t="s">
        <v>103495</v>
      </c>
      <c r="M19551" t="s">
        <v>28</v>
      </c>
      <c r="O19551" s="1">
        <v>41643</v>
      </c>
      <c r="P19551">
        <v>483610</v>
      </c>
      <c r="Q19551" t="s">
        <v>103496</v>
      </c>
      <c r="R19551" t="s">
        <v>103497</v>
      </c>
      <c r="S19551" t="s">
        <v>103498</v>
      </c>
      <c r="T19551" t="s">
        <v>77385</v>
      </c>
      <c r="U19551" t="s">
        <v>34</v>
      </c>
      <c r="V19551" t="s">
        <v>46</v>
      </c>
      <c r="W19551" t="s">
        <v>133</v>
      </c>
      <c r="X19551" t="s">
        <v>3028</v>
      </c>
      <c r="Y19551" t="s">
        <v>103499</v>
      </c>
    </row>
    <row r="19552" spans="11:26" x14ac:dyDescent="0.3">
      <c r="K19552" t="s">
        <v>103500</v>
      </c>
      <c r="L19552" t="s">
        <v>103501</v>
      </c>
      <c r="M19552" t="s">
        <v>52</v>
      </c>
      <c r="O19552" t="s">
        <v>5705</v>
      </c>
      <c r="Q19552" t="s">
        <v>103502</v>
      </c>
      <c r="R19552" t="s">
        <v>103503</v>
      </c>
      <c r="S19552" t="s">
        <v>103504</v>
      </c>
      <c r="T19552" t="s">
        <v>12085</v>
      </c>
      <c r="U19552" t="s">
        <v>34</v>
      </c>
      <c r="V19552" t="s">
        <v>96</v>
      </c>
      <c r="W19552" t="s">
        <v>2817</v>
      </c>
      <c r="X19552" t="s">
        <v>2818</v>
      </c>
      <c r="Y19552" t="s">
        <v>583</v>
      </c>
      <c r="Z19552" s="1">
        <v>41559</v>
      </c>
    </row>
    <row r="19553" spans="11:26" x14ac:dyDescent="0.3">
      <c r="K19553" t="s">
        <v>103505</v>
      </c>
      <c r="L19553" t="s">
        <v>103506</v>
      </c>
      <c r="M19553" t="s">
        <v>223</v>
      </c>
      <c r="O19553" s="1">
        <v>40978</v>
      </c>
      <c r="P19553">
        <v>64540</v>
      </c>
      <c r="Q19553" t="s">
        <v>103507</v>
      </c>
      <c r="R19553" t="s">
        <v>103508</v>
      </c>
      <c r="S19553" t="s">
        <v>103509</v>
      </c>
      <c r="T19553" t="s">
        <v>103510</v>
      </c>
      <c r="U19553" t="s">
        <v>34</v>
      </c>
      <c r="V19553" t="s">
        <v>46</v>
      </c>
      <c r="W19553" t="s">
        <v>167</v>
      </c>
      <c r="X19553" t="s">
        <v>168</v>
      </c>
      <c r="Y19553" t="s">
        <v>169</v>
      </c>
    </row>
    <row r="19554" spans="11:26" x14ac:dyDescent="0.3">
      <c r="K19554" t="s">
        <v>103511</v>
      </c>
      <c r="L19554" t="s">
        <v>103512</v>
      </c>
      <c r="M19554" t="s">
        <v>28</v>
      </c>
      <c r="N19554" t="s">
        <v>40</v>
      </c>
      <c r="O19554" s="1">
        <v>40917</v>
      </c>
      <c r="P19554">
        <v>10000000</v>
      </c>
      <c r="Q19554" t="s">
        <v>103513</v>
      </c>
      <c r="R19554" t="s">
        <v>103514</v>
      </c>
      <c r="S19554" t="s">
        <v>103515</v>
      </c>
      <c r="T19554" t="s">
        <v>103516</v>
      </c>
      <c r="U19554" t="s">
        <v>34</v>
      </c>
      <c r="V19554" t="s">
        <v>46</v>
      </c>
      <c r="W19554" t="s">
        <v>2104</v>
      </c>
      <c r="X19554" t="s">
        <v>2105</v>
      </c>
      <c r="Y19554" t="s">
        <v>2105</v>
      </c>
    </row>
    <row r="19555" spans="11:26" x14ac:dyDescent="0.3">
      <c r="K19555" t="s">
        <v>103517</v>
      </c>
      <c r="L19555" t="s">
        <v>103518</v>
      </c>
      <c r="M19555" t="s">
        <v>28</v>
      </c>
      <c r="N19555" t="s">
        <v>493</v>
      </c>
      <c r="O19555" s="1">
        <v>41008</v>
      </c>
      <c r="P19555">
        <v>18000000</v>
      </c>
      <c r="Q19555" t="s">
        <v>103519</v>
      </c>
      <c r="R19555" t="s">
        <v>103520</v>
      </c>
      <c r="S19555" t="s">
        <v>103521</v>
      </c>
      <c r="U19555" t="s">
        <v>34</v>
      </c>
      <c r="V19555" t="s">
        <v>206</v>
      </c>
      <c r="W19555" t="s">
        <v>207</v>
      </c>
      <c r="X19555" t="s">
        <v>208</v>
      </c>
      <c r="Y19555" t="s">
        <v>208</v>
      </c>
      <c r="Z19555" s="1">
        <v>38718</v>
      </c>
    </row>
    <row r="19556" spans="11:26" x14ac:dyDescent="0.3">
      <c r="K19556" t="s">
        <v>103517</v>
      </c>
      <c r="L19556" t="s">
        <v>103522</v>
      </c>
      <c r="M19556" t="s">
        <v>28</v>
      </c>
      <c r="N19556" t="s">
        <v>1189</v>
      </c>
      <c r="O19556" t="s">
        <v>19243</v>
      </c>
      <c r="P19556">
        <v>50000000</v>
      </c>
      <c r="Q19556" t="s">
        <v>103523</v>
      </c>
      <c r="R19556" t="s">
        <v>103524</v>
      </c>
      <c r="S19556" t="s">
        <v>103525</v>
      </c>
      <c r="T19556" t="s">
        <v>103526</v>
      </c>
      <c r="U19556" t="s">
        <v>34</v>
      </c>
      <c r="V19556" t="s">
        <v>46</v>
      </c>
      <c r="W19556" t="s">
        <v>717</v>
      </c>
      <c r="X19556" t="s">
        <v>882</v>
      </c>
      <c r="Y19556" t="s">
        <v>2825</v>
      </c>
      <c r="Z19556" s="1">
        <v>35796</v>
      </c>
    </row>
    <row r="19557" spans="11:26" x14ac:dyDescent="0.3">
      <c r="K19557" t="s">
        <v>103517</v>
      </c>
      <c r="L19557" t="s">
        <v>103527</v>
      </c>
      <c r="M19557" t="s">
        <v>28</v>
      </c>
      <c r="N19557" t="s">
        <v>29</v>
      </c>
      <c r="O19557" s="1">
        <v>40550</v>
      </c>
      <c r="P19557">
        <v>14000000</v>
      </c>
      <c r="Q19557" t="s">
        <v>103528</v>
      </c>
      <c r="R19557" t="s">
        <v>103529</v>
      </c>
      <c r="S19557" t="s">
        <v>103530</v>
      </c>
      <c r="T19557" t="s">
        <v>103531</v>
      </c>
      <c r="U19557" t="s">
        <v>34</v>
      </c>
    </row>
    <row r="19558" spans="11:26" x14ac:dyDescent="0.3">
      <c r="K19558" t="s">
        <v>103517</v>
      </c>
      <c r="L19558" t="s">
        <v>103532</v>
      </c>
      <c r="M19558" t="s">
        <v>28</v>
      </c>
      <c r="N19558" t="s">
        <v>40</v>
      </c>
      <c r="O19558" s="1">
        <v>40544</v>
      </c>
      <c r="P19558">
        <v>1200000</v>
      </c>
      <c r="Q19558" t="s">
        <v>103533</v>
      </c>
      <c r="R19558" t="s">
        <v>103534</v>
      </c>
      <c r="S19558" t="s">
        <v>103535</v>
      </c>
      <c r="T19558" t="s">
        <v>95</v>
      </c>
      <c r="U19558" t="s">
        <v>34</v>
      </c>
      <c r="V19558" t="s">
        <v>46</v>
      </c>
      <c r="W19558" t="s">
        <v>106</v>
      </c>
      <c r="X19558" t="s">
        <v>2081</v>
      </c>
      <c r="Y19558" t="s">
        <v>11666</v>
      </c>
    </row>
    <row r="19559" spans="11:26" x14ac:dyDescent="0.3">
      <c r="K19559" t="s">
        <v>103536</v>
      </c>
      <c r="L19559" t="s">
        <v>103537</v>
      </c>
      <c r="M19559" t="s">
        <v>52</v>
      </c>
      <c r="O19559" t="s">
        <v>103538</v>
      </c>
      <c r="P19559">
        <v>2000000</v>
      </c>
      <c r="Q19559" t="s">
        <v>103539</v>
      </c>
      <c r="R19559" t="s">
        <v>103540</v>
      </c>
      <c r="S19559" t="s">
        <v>103541</v>
      </c>
      <c r="T19559" t="s">
        <v>74</v>
      </c>
      <c r="U19559" t="s">
        <v>34</v>
      </c>
      <c r="V19559" t="s">
        <v>1458</v>
      </c>
      <c r="W19559" t="s">
        <v>1459</v>
      </c>
      <c r="X19559" t="s">
        <v>1460</v>
      </c>
      <c r="Y19559" t="s">
        <v>1460</v>
      </c>
    </row>
    <row r="19560" spans="11:26" x14ac:dyDescent="0.3">
      <c r="K19560" t="s">
        <v>103536</v>
      </c>
      <c r="L19560" t="s">
        <v>103542</v>
      </c>
      <c r="M19560" t="s">
        <v>28</v>
      </c>
      <c r="N19560" t="s">
        <v>40</v>
      </c>
      <c r="O19560" t="s">
        <v>5765</v>
      </c>
      <c r="Q19560" t="s">
        <v>103543</v>
      </c>
      <c r="R19560" t="s">
        <v>103544</v>
      </c>
      <c r="S19560" t="s">
        <v>103545</v>
      </c>
      <c r="U19560" t="s">
        <v>345</v>
      </c>
      <c r="V19560" t="s">
        <v>11828</v>
      </c>
      <c r="W19560" t="s">
        <v>16702</v>
      </c>
      <c r="X19560" t="s">
        <v>16703</v>
      </c>
      <c r="Y19560" t="s">
        <v>16704</v>
      </c>
    </row>
    <row r="19561" spans="11:26" x14ac:dyDescent="0.3">
      <c r="K19561" t="s">
        <v>103546</v>
      </c>
      <c r="L19561" t="s">
        <v>103547</v>
      </c>
      <c r="M19561" t="s">
        <v>52</v>
      </c>
      <c r="O19561" t="s">
        <v>14878</v>
      </c>
      <c r="P19561">
        <v>30000</v>
      </c>
      <c r="Q19561" t="s">
        <v>103548</v>
      </c>
      <c r="R19561" t="s">
        <v>103549</v>
      </c>
      <c r="S19561" t="s">
        <v>103550</v>
      </c>
      <c r="T19561" t="s">
        <v>103551</v>
      </c>
      <c r="U19561" t="s">
        <v>34</v>
      </c>
      <c r="Z19561" s="1">
        <v>40545</v>
      </c>
    </row>
    <row r="19562" spans="11:26" x14ac:dyDescent="0.3">
      <c r="K19562" t="s">
        <v>103552</v>
      </c>
      <c r="L19562" t="s">
        <v>103553</v>
      </c>
      <c r="M19562" t="s">
        <v>28</v>
      </c>
      <c r="N19562" t="s">
        <v>40</v>
      </c>
      <c r="O19562" s="1">
        <v>38729</v>
      </c>
      <c r="P19562">
        <v>5000000</v>
      </c>
      <c r="Q19562" t="s">
        <v>103554</v>
      </c>
      <c r="R19562" t="s">
        <v>103555</v>
      </c>
      <c r="S19562" t="s">
        <v>103556</v>
      </c>
      <c r="T19562" t="s">
        <v>103557</v>
      </c>
      <c r="U19562" t="s">
        <v>34</v>
      </c>
      <c r="V19562" t="s">
        <v>1816</v>
      </c>
      <c r="W19562">
        <v>6</v>
      </c>
      <c r="X19562" t="s">
        <v>2917</v>
      </c>
      <c r="Y19562" t="s">
        <v>103558</v>
      </c>
      <c r="Z19562" t="s">
        <v>36996</v>
      </c>
    </row>
    <row r="19563" spans="11:26" x14ac:dyDescent="0.3">
      <c r="K19563" t="s">
        <v>103552</v>
      </c>
      <c r="L19563" t="s">
        <v>103559</v>
      </c>
      <c r="M19563" t="s">
        <v>28</v>
      </c>
      <c r="N19563" t="s">
        <v>29</v>
      </c>
      <c r="O19563" t="s">
        <v>2287</v>
      </c>
      <c r="P19563">
        <v>12500000</v>
      </c>
      <c r="Q19563" t="s">
        <v>103560</v>
      </c>
      <c r="R19563" t="s">
        <v>103561</v>
      </c>
      <c r="S19563" t="s">
        <v>103562</v>
      </c>
      <c r="T19563" t="s">
        <v>103563</v>
      </c>
      <c r="U19563" t="s">
        <v>34</v>
      </c>
      <c r="V19563" t="s">
        <v>1922</v>
      </c>
      <c r="W19563">
        <v>25</v>
      </c>
      <c r="X19563" t="s">
        <v>2708</v>
      </c>
      <c r="Y19563" t="s">
        <v>2709</v>
      </c>
      <c r="Z19563" s="1">
        <v>41255</v>
      </c>
    </row>
    <row r="19564" spans="11:26" x14ac:dyDescent="0.3">
      <c r="K19564" t="s">
        <v>103564</v>
      </c>
      <c r="L19564" t="s">
        <v>103565</v>
      </c>
      <c r="M19564" t="s">
        <v>28</v>
      </c>
      <c r="N19564" t="s">
        <v>29</v>
      </c>
      <c r="O19564" s="1">
        <v>41641</v>
      </c>
      <c r="P19564">
        <v>10000000</v>
      </c>
      <c r="Q19564" t="s">
        <v>103566</v>
      </c>
      <c r="R19564" t="s">
        <v>103567</v>
      </c>
      <c r="S19564" t="s">
        <v>103568</v>
      </c>
      <c r="T19564" t="s">
        <v>103569</v>
      </c>
      <c r="U19564" t="s">
        <v>34</v>
      </c>
      <c r="V19564" t="s">
        <v>46</v>
      </c>
      <c r="W19564" t="s">
        <v>106</v>
      </c>
      <c r="X19564" t="s">
        <v>107</v>
      </c>
      <c r="Y19564" t="s">
        <v>4731</v>
      </c>
      <c r="Z19564" s="1">
        <v>41275</v>
      </c>
    </row>
    <row r="19565" spans="11:26" x14ac:dyDescent="0.3">
      <c r="K19565" t="s">
        <v>103570</v>
      </c>
      <c r="L19565" t="s">
        <v>103571</v>
      </c>
      <c r="M19565" t="s">
        <v>52</v>
      </c>
      <c r="O19565" s="1">
        <v>40909</v>
      </c>
      <c r="P19565">
        <v>25000</v>
      </c>
      <c r="Q19565" t="s">
        <v>103572</v>
      </c>
      <c r="R19565" t="s">
        <v>103573</v>
      </c>
      <c r="S19565" t="s">
        <v>103574</v>
      </c>
      <c r="T19565" t="s">
        <v>2126</v>
      </c>
      <c r="U19565" t="s">
        <v>34</v>
      </c>
      <c r="V19565" t="s">
        <v>46</v>
      </c>
      <c r="W19565" t="s">
        <v>2169</v>
      </c>
      <c r="X19565" t="s">
        <v>11595</v>
      </c>
      <c r="Y19565" t="s">
        <v>103575</v>
      </c>
      <c r="Z19565" s="1">
        <v>39448</v>
      </c>
    </row>
    <row r="19566" spans="11:26" x14ac:dyDescent="0.3">
      <c r="K19566" t="s">
        <v>103576</v>
      </c>
      <c r="L19566" t="s">
        <v>103577</v>
      </c>
      <c r="M19566" t="s">
        <v>52</v>
      </c>
      <c r="O19566" s="1">
        <v>39451</v>
      </c>
      <c r="P19566">
        <v>500000</v>
      </c>
      <c r="Q19566" t="s">
        <v>103578</v>
      </c>
      <c r="R19566" t="s">
        <v>103579</v>
      </c>
      <c r="S19566" t="s">
        <v>103580</v>
      </c>
      <c r="T19566" t="s">
        <v>103581</v>
      </c>
      <c r="U19566" t="s">
        <v>34</v>
      </c>
      <c r="V19566" t="s">
        <v>46</v>
      </c>
      <c r="W19566" t="s">
        <v>75</v>
      </c>
      <c r="X19566" t="s">
        <v>464</v>
      </c>
      <c r="Y19566" t="s">
        <v>5271</v>
      </c>
      <c r="Z19566" s="1">
        <v>40153</v>
      </c>
    </row>
    <row r="19567" spans="11:26" x14ac:dyDescent="0.3">
      <c r="K19567" t="s">
        <v>103582</v>
      </c>
      <c r="L19567" t="s">
        <v>103583</v>
      </c>
      <c r="M19567" t="s">
        <v>28</v>
      </c>
      <c r="N19567" t="s">
        <v>493</v>
      </c>
      <c r="O19567" t="s">
        <v>6740</v>
      </c>
      <c r="P19567">
        <v>50000000</v>
      </c>
      <c r="Q19567" t="s">
        <v>103584</v>
      </c>
      <c r="R19567" t="s">
        <v>103585</v>
      </c>
      <c r="S19567" t="s">
        <v>103586</v>
      </c>
      <c r="T19567" t="s">
        <v>95</v>
      </c>
      <c r="U19567" t="s">
        <v>1158</v>
      </c>
      <c r="V19567" t="s">
        <v>46</v>
      </c>
      <c r="W19567" t="s">
        <v>260</v>
      </c>
      <c r="X19567" t="s">
        <v>402</v>
      </c>
      <c r="Y19567" t="s">
        <v>2945</v>
      </c>
      <c r="Z19567" s="1">
        <v>35796</v>
      </c>
    </row>
    <row r="19568" spans="11:26" x14ac:dyDescent="0.3">
      <c r="K19568" t="s">
        <v>103582</v>
      </c>
      <c r="L19568" t="s">
        <v>103587</v>
      </c>
      <c r="M19568" t="s">
        <v>28</v>
      </c>
      <c r="N19568" t="s">
        <v>29</v>
      </c>
      <c r="O19568" s="1">
        <v>41277</v>
      </c>
      <c r="P19568">
        <v>1000000</v>
      </c>
      <c r="Q19568" t="s">
        <v>103588</v>
      </c>
      <c r="R19568" t="s">
        <v>103589</v>
      </c>
      <c r="S19568" t="s">
        <v>103590</v>
      </c>
      <c r="T19568" t="s">
        <v>124</v>
      </c>
      <c r="U19568" t="s">
        <v>34</v>
      </c>
      <c r="V19568" t="s">
        <v>1816</v>
      </c>
      <c r="W19568">
        <v>2</v>
      </c>
      <c r="X19568" t="s">
        <v>2981</v>
      </c>
      <c r="Y19568" t="s">
        <v>2981</v>
      </c>
      <c r="Z19568" s="1">
        <v>40947</v>
      </c>
    </row>
    <row r="19569" spans="11:26" x14ac:dyDescent="0.3">
      <c r="K19569" t="s">
        <v>103582</v>
      </c>
      <c r="L19569" t="s">
        <v>103591</v>
      </c>
      <c r="M19569" t="s">
        <v>28</v>
      </c>
      <c r="N19569" t="s">
        <v>40</v>
      </c>
      <c r="O19569" s="1">
        <v>40554</v>
      </c>
      <c r="P19569">
        <v>3000000</v>
      </c>
      <c r="Q19569" t="s">
        <v>103592</v>
      </c>
      <c r="R19569" t="s">
        <v>103593</v>
      </c>
      <c r="S19569" t="s">
        <v>103594</v>
      </c>
      <c r="T19569" t="s">
        <v>103595</v>
      </c>
      <c r="U19569" t="s">
        <v>34</v>
      </c>
      <c r="V19569" t="s">
        <v>46</v>
      </c>
      <c r="W19569" t="s">
        <v>106</v>
      </c>
      <c r="X19569" t="s">
        <v>107</v>
      </c>
      <c r="Y19569" t="s">
        <v>116</v>
      </c>
      <c r="Z19569" s="1">
        <v>41284</v>
      </c>
    </row>
    <row r="19570" spans="11:26" x14ac:dyDescent="0.3">
      <c r="K19570" t="s">
        <v>103596</v>
      </c>
      <c r="L19570" t="s">
        <v>103597</v>
      </c>
      <c r="M19570" t="s">
        <v>52</v>
      </c>
      <c r="O19570" s="1">
        <v>40910</v>
      </c>
      <c r="P19570">
        <v>65000</v>
      </c>
      <c r="Q19570" t="s">
        <v>103598</v>
      </c>
      <c r="R19570" t="s">
        <v>103599</v>
      </c>
      <c r="S19570" t="s">
        <v>103600</v>
      </c>
      <c r="U19570" t="s">
        <v>34</v>
      </c>
      <c r="V19570" t="s">
        <v>8073</v>
      </c>
      <c r="X19570" t="s">
        <v>8074</v>
      </c>
      <c r="Y19570" t="s">
        <v>8074</v>
      </c>
    </row>
    <row r="19571" spans="11:26" x14ac:dyDescent="0.3">
      <c r="K19571" t="s">
        <v>103596</v>
      </c>
      <c r="L19571" t="s">
        <v>103601</v>
      </c>
      <c r="M19571" t="s">
        <v>190</v>
      </c>
      <c r="O19571" s="1">
        <v>41679</v>
      </c>
      <c r="P19571">
        <v>1300000</v>
      </c>
      <c r="Q19571" t="s">
        <v>103602</v>
      </c>
      <c r="R19571" t="s">
        <v>103603</v>
      </c>
      <c r="S19571" t="s">
        <v>103604</v>
      </c>
      <c r="T19571" t="s">
        <v>2126</v>
      </c>
      <c r="U19571" t="s">
        <v>34</v>
      </c>
      <c r="V19571" t="s">
        <v>46</v>
      </c>
      <c r="W19571" t="s">
        <v>1731</v>
      </c>
      <c r="X19571" t="s">
        <v>1732</v>
      </c>
      <c r="Y19571" t="s">
        <v>6804</v>
      </c>
    </row>
    <row r="19572" spans="11:26" x14ac:dyDescent="0.3">
      <c r="K19572" t="s">
        <v>103596</v>
      </c>
      <c r="L19572" t="s">
        <v>103605</v>
      </c>
      <c r="M19572" t="s">
        <v>324</v>
      </c>
      <c r="O19572" t="s">
        <v>5878</v>
      </c>
      <c r="P19572">
        <v>400000</v>
      </c>
      <c r="Q19572" t="s">
        <v>103606</v>
      </c>
      <c r="R19572" t="s">
        <v>103607</v>
      </c>
      <c r="S19572" t="s">
        <v>103608</v>
      </c>
      <c r="T19572" t="s">
        <v>103609</v>
      </c>
      <c r="U19572" t="s">
        <v>34</v>
      </c>
      <c r="V19572" t="s">
        <v>46</v>
      </c>
      <c r="W19572" t="s">
        <v>106</v>
      </c>
      <c r="X19572" t="s">
        <v>107</v>
      </c>
      <c r="Y19572" t="s">
        <v>446</v>
      </c>
    </row>
    <row r="19573" spans="11:26" x14ac:dyDescent="0.3">
      <c r="K19573" t="s">
        <v>103610</v>
      </c>
      <c r="L19573" t="s">
        <v>103611</v>
      </c>
      <c r="M19573" t="s">
        <v>28</v>
      </c>
      <c r="O19573" t="s">
        <v>676</v>
      </c>
      <c r="P19573">
        <v>2000000</v>
      </c>
      <c r="Q19573" t="s">
        <v>103612</v>
      </c>
      <c r="R19573" t="s">
        <v>103613</v>
      </c>
      <c r="S19573" t="s">
        <v>103614</v>
      </c>
      <c r="T19573" t="s">
        <v>1589</v>
      </c>
      <c r="U19573" t="s">
        <v>34</v>
      </c>
      <c r="V19573" t="s">
        <v>46</v>
      </c>
      <c r="W19573" t="s">
        <v>228</v>
      </c>
      <c r="X19573" t="s">
        <v>229</v>
      </c>
      <c r="Y19573" t="s">
        <v>229</v>
      </c>
      <c r="Z19573" s="1">
        <v>39083</v>
      </c>
    </row>
    <row r="19574" spans="11:26" x14ac:dyDescent="0.3">
      <c r="K19574" t="s">
        <v>103610</v>
      </c>
      <c r="L19574" t="s">
        <v>103615</v>
      </c>
      <c r="M19574" t="s">
        <v>52</v>
      </c>
      <c r="O19574" s="1">
        <v>40909</v>
      </c>
      <c r="P19574">
        <v>750000</v>
      </c>
      <c r="Q19574" t="s">
        <v>103616</v>
      </c>
      <c r="R19574" t="s">
        <v>103617</v>
      </c>
      <c r="S19574" t="s">
        <v>103618</v>
      </c>
      <c r="T19574" t="s">
        <v>103619</v>
      </c>
      <c r="U19574" t="s">
        <v>34</v>
      </c>
      <c r="V19574" t="s">
        <v>270</v>
      </c>
      <c r="W19574" t="s">
        <v>271</v>
      </c>
      <c r="X19574" t="s">
        <v>272</v>
      </c>
      <c r="Y19574" t="s">
        <v>272</v>
      </c>
      <c r="Z19574" s="1">
        <v>38718</v>
      </c>
    </row>
    <row r="19575" spans="11:26" x14ac:dyDescent="0.3">
      <c r="K19575" t="s">
        <v>103610</v>
      </c>
      <c r="L19575" t="s">
        <v>103620</v>
      </c>
      <c r="M19575" t="s">
        <v>52</v>
      </c>
      <c r="O19575" s="1">
        <v>41649</v>
      </c>
      <c r="P19575">
        <v>500000</v>
      </c>
      <c r="Q19575" t="s">
        <v>103621</v>
      </c>
      <c r="R19575" t="s">
        <v>103622</v>
      </c>
      <c r="S19575" t="s">
        <v>103623</v>
      </c>
      <c r="T19575" t="s">
        <v>74</v>
      </c>
      <c r="U19575" t="s">
        <v>34</v>
      </c>
      <c r="V19575" t="s">
        <v>46</v>
      </c>
      <c r="W19575" t="s">
        <v>75</v>
      </c>
      <c r="X19575" t="s">
        <v>464</v>
      </c>
      <c r="Y19575" t="s">
        <v>103624</v>
      </c>
      <c r="Z19575" s="1">
        <v>39814</v>
      </c>
    </row>
    <row r="19576" spans="11:26" x14ac:dyDescent="0.3">
      <c r="K19576" t="s">
        <v>103625</v>
      </c>
      <c r="L19576" t="s">
        <v>103626</v>
      </c>
      <c r="M19576" t="s">
        <v>324</v>
      </c>
      <c r="O19576" s="1">
        <v>40909</v>
      </c>
      <c r="Q19576" t="s">
        <v>103627</v>
      </c>
      <c r="R19576" t="s">
        <v>103628</v>
      </c>
      <c r="S19576" t="s">
        <v>103629</v>
      </c>
      <c r="T19576" t="s">
        <v>103630</v>
      </c>
      <c r="U19576" t="s">
        <v>34</v>
      </c>
      <c r="V19576" t="s">
        <v>46</v>
      </c>
      <c r="W19576" t="s">
        <v>167</v>
      </c>
      <c r="X19576" t="s">
        <v>168</v>
      </c>
      <c r="Y19576" t="s">
        <v>169</v>
      </c>
      <c r="Z19576" s="1">
        <v>38718</v>
      </c>
    </row>
    <row r="19577" spans="11:26" x14ac:dyDescent="0.3">
      <c r="K19577" t="s">
        <v>103631</v>
      </c>
      <c r="L19577" t="s">
        <v>103632</v>
      </c>
      <c r="M19577" t="s">
        <v>190</v>
      </c>
      <c r="O19577" t="s">
        <v>6839</v>
      </c>
      <c r="Q19577" t="s">
        <v>103633</v>
      </c>
      <c r="R19577" t="s">
        <v>103634</v>
      </c>
      <c r="S19577" t="s">
        <v>103635</v>
      </c>
      <c r="T19577" t="s">
        <v>103636</v>
      </c>
      <c r="U19577" t="s">
        <v>34</v>
      </c>
      <c r="V19577" t="s">
        <v>46</v>
      </c>
      <c r="W19577" t="s">
        <v>471</v>
      </c>
      <c r="X19577" t="s">
        <v>1482</v>
      </c>
      <c r="Y19577" t="s">
        <v>103637</v>
      </c>
      <c r="Z19577" s="1">
        <v>32874</v>
      </c>
    </row>
    <row r="19578" spans="11:26" x14ac:dyDescent="0.3">
      <c r="K19578" t="s">
        <v>103638</v>
      </c>
      <c r="L19578" t="s">
        <v>103639</v>
      </c>
      <c r="M19578" t="s">
        <v>52</v>
      </c>
      <c r="O19578" s="1">
        <v>40544</v>
      </c>
      <c r="Q19578" t="s">
        <v>103640</v>
      </c>
      <c r="R19578" t="s">
        <v>103641</v>
      </c>
      <c r="S19578" t="s">
        <v>103642</v>
      </c>
      <c r="T19578" t="s">
        <v>2306</v>
      </c>
      <c r="U19578" t="s">
        <v>34</v>
      </c>
      <c r="V19578" t="s">
        <v>46</v>
      </c>
      <c r="W19578" t="s">
        <v>2384</v>
      </c>
      <c r="X19578" t="s">
        <v>6508</v>
      </c>
      <c r="Y19578" t="s">
        <v>2795</v>
      </c>
      <c r="Z19578" s="1">
        <v>39817</v>
      </c>
    </row>
    <row r="19579" spans="11:26" x14ac:dyDescent="0.3">
      <c r="K19579" t="s">
        <v>103643</v>
      </c>
      <c r="L19579" t="s">
        <v>103644</v>
      </c>
      <c r="M19579" t="s">
        <v>52</v>
      </c>
      <c r="O19579" s="1">
        <v>42006</v>
      </c>
      <c r="P19579">
        <v>1800000</v>
      </c>
      <c r="Q19579" t="s">
        <v>103645</v>
      </c>
      <c r="R19579" t="s">
        <v>103646</v>
      </c>
      <c r="S19579" t="s">
        <v>103647</v>
      </c>
      <c r="T19579" t="s">
        <v>1063</v>
      </c>
      <c r="U19579" t="s">
        <v>34</v>
      </c>
      <c r="V19579" t="s">
        <v>46</v>
      </c>
      <c r="W19579" t="s">
        <v>260</v>
      </c>
      <c r="X19579" t="s">
        <v>402</v>
      </c>
      <c r="Y19579" t="s">
        <v>536</v>
      </c>
      <c r="Z19579" s="1">
        <v>40544</v>
      </c>
    </row>
    <row r="19580" spans="11:26" x14ac:dyDescent="0.3">
      <c r="K19580" t="s">
        <v>103648</v>
      </c>
      <c r="L19580" t="s">
        <v>103649</v>
      </c>
      <c r="M19580" t="s">
        <v>28</v>
      </c>
      <c r="O19580" s="1">
        <v>41710</v>
      </c>
      <c r="P19580">
        <v>2999997</v>
      </c>
      <c r="Q19580" t="s">
        <v>103650</v>
      </c>
      <c r="R19580" t="s">
        <v>103651</v>
      </c>
      <c r="S19580" t="s">
        <v>103652</v>
      </c>
      <c r="T19580" t="s">
        <v>103653</v>
      </c>
      <c r="U19580" t="s">
        <v>345</v>
      </c>
      <c r="V19580" t="s">
        <v>46</v>
      </c>
      <c r="W19580" t="s">
        <v>106</v>
      </c>
      <c r="X19580" t="s">
        <v>107</v>
      </c>
      <c r="Y19580" t="s">
        <v>6912</v>
      </c>
      <c r="Z19580" s="1">
        <v>40544</v>
      </c>
    </row>
    <row r="19581" spans="11:26" x14ac:dyDescent="0.3">
      <c r="K19581" t="s">
        <v>103648</v>
      </c>
      <c r="L19581" t="s">
        <v>103654</v>
      </c>
      <c r="M19581" t="s">
        <v>324</v>
      </c>
      <c r="O19581" s="1">
        <v>40551</v>
      </c>
      <c r="Q19581" t="s">
        <v>103655</v>
      </c>
      <c r="R19581" t="s">
        <v>103656</v>
      </c>
      <c r="T19581" t="s">
        <v>74</v>
      </c>
      <c r="U19581" t="s">
        <v>34</v>
      </c>
    </row>
    <row r="19582" spans="11:26" x14ac:dyDescent="0.3">
      <c r="K19582" t="s">
        <v>103648</v>
      </c>
      <c r="L19582" t="s">
        <v>103657</v>
      </c>
      <c r="M19582" t="s">
        <v>52</v>
      </c>
      <c r="O19582" s="1">
        <v>41096</v>
      </c>
      <c r="P19582">
        <v>20000</v>
      </c>
      <c r="Q19582" t="s">
        <v>103658</v>
      </c>
      <c r="R19582" t="s">
        <v>103659</v>
      </c>
      <c r="S19582" t="s">
        <v>103660</v>
      </c>
      <c r="T19582" t="s">
        <v>103661</v>
      </c>
      <c r="U19582" t="s">
        <v>34</v>
      </c>
      <c r="V19582" t="s">
        <v>800</v>
      </c>
      <c r="X19582" t="s">
        <v>801</v>
      </c>
      <c r="Y19582" t="s">
        <v>801</v>
      </c>
      <c r="Z19582" s="1">
        <v>40918</v>
      </c>
    </row>
    <row r="19583" spans="11:26" x14ac:dyDescent="0.3">
      <c r="K19583" t="s">
        <v>103648</v>
      </c>
      <c r="L19583" t="s">
        <v>103662</v>
      </c>
      <c r="M19583" t="s">
        <v>28</v>
      </c>
      <c r="N19583" t="s">
        <v>40</v>
      </c>
      <c r="O19583" s="1">
        <v>41460</v>
      </c>
      <c r="P19583">
        <v>7000000</v>
      </c>
      <c r="Q19583" t="s">
        <v>103663</v>
      </c>
      <c r="R19583" t="s">
        <v>103664</v>
      </c>
      <c r="S19583" t="s">
        <v>103665</v>
      </c>
      <c r="T19583" t="s">
        <v>103666</v>
      </c>
      <c r="U19583" t="s">
        <v>34</v>
      </c>
      <c r="Z19583" s="1">
        <v>40909</v>
      </c>
    </row>
    <row r="19584" spans="11:26" x14ac:dyDescent="0.3">
      <c r="K19584" t="s">
        <v>103648</v>
      </c>
      <c r="L19584" t="s">
        <v>103667</v>
      </c>
      <c r="M19584" t="s">
        <v>52</v>
      </c>
      <c r="O19584" t="s">
        <v>24121</v>
      </c>
      <c r="P19584">
        <v>2700000</v>
      </c>
      <c r="Q19584" t="s">
        <v>103668</v>
      </c>
      <c r="R19584" t="s">
        <v>103669</v>
      </c>
      <c r="S19584" t="s">
        <v>103670</v>
      </c>
      <c r="T19584" t="s">
        <v>103671</v>
      </c>
      <c r="U19584" t="s">
        <v>34</v>
      </c>
      <c r="V19584" t="s">
        <v>46</v>
      </c>
      <c r="W19584" t="s">
        <v>471</v>
      </c>
      <c r="X19584" t="s">
        <v>1760</v>
      </c>
      <c r="Y19584" t="s">
        <v>1760</v>
      </c>
      <c r="Z19584" s="1">
        <v>40909</v>
      </c>
    </row>
    <row r="19585" spans="11:26" x14ac:dyDescent="0.3">
      <c r="K19585" t="s">
        <v>103672</v>
      </c>
      <c r="L19585" t="s">
        <v>103673</v>
      </c>
      <c r="M19585" t="s">
        <v>28</v>
      </c>
      <c r="O19585" t="s">
        <v>103674</v>
      </c>
      <c r="P19585">
        <v>4500000</v>
      </c>
      <c r="Q19585" t="s">
        <v>103675</v>
      </c>
      <c r="R19585" t="s">
        <v>103676</v>
      </c>
      <c r="S19585" t="s">
        <v>103677</v>
      </c>
      <c r="T19585" t="s">
        <v>103678</v>
      </c>
      <c r="U19585" t="s">
        <v>34</v>
      </c>
      <c r="V19585" t="s">
        <v>1816</v>
      </c>
      <c r="W19585">
        <v>6</v>
      </c>
      <c r="X19585" t="s">
        <v>103679</v>
      </c>
      <c r="Y19585" t="s">
        <v>103680</v>
      </c>
      <c r="Z19585" s="1">
        <v>39814</v>
      </c>
    </row>
    <row r="19586" spans="11:26" x14ac:dyDescent="0.3">
      <c r="K19586" t="s">
        <v>103681</v>
      </c>
      <c r="L19586" t="s">
        <v>103682</v>
      </c>
      <c r="M19586" t="s">
        <v>28</v>
      </c>
      <c r="N19586" t="s">
        <v>40</v>
      </c>
      <c r="O19586" t="s">
        <v>21379</v>
      </c>
      <c r="Q19586" t="s">
        <v>103683</v>
      </c>
      <c r="R19586" t="s">
        <v>103684</v>
      </c>
      <c r="S19586" t="s">
        <v>103685</v>
      </c>
      <c r="U19586" t="s">
        <v>34</v>
      </c>
      <c r="Z19586" s="1">
        <v>42007</v>
      </c>
    </row>
    <row r="19587" spans="11:26" x14ac:dyDescent="0.3">
      <c r="K19587" t="s">
        <v>103686</v>
      </c>
      <c r="L19587" t="s">
        <v>103687</v>
      </c>
      <c r="M19587" t="s">
        <v>324</v>
      </c>
      <c r="O19587" t="s">
        <v>7614</v>
      </c>
      <c r="P19587">
        <v>245000</v>
      </c>
      <c r="Q19587" t="s">
        <v>103688</v>
      </c>
      <c r="R19587" t="s">
        <v>103689</v>
      </c>
      <c r="S19587" t="s">
        <v>103690</v>
      </c>
      <c r="U19587" t="s">
        <v>34</v>
      </c>
      <c r="V19587" t="s">
        <v>46</v>
      </c>
      <c r="W19587" t="s">
        <v>106</v>
      </c>
      <c r="X19587" t="s">
        <v>1650</v>
      </c>
      <c r="Y19587" t="s">
        <v>103691</v>
      </c>
      <c r="Z19587" s="1">
        <v>40181</v>
      </c>
    </row>
    <row r="19588" spans="11:26" x14ac:dyDescent="0.3">
      <c r="K19588" t="s">
        <v>103692</v>
      </c>
      <c r="L19588" t="s">
        <v>103693</v>
      </c>
      <c r="M19588" t="s">
        <v>52</v>
      </c>
      <c r="O19588" t="s">
        <v>5643</v>
      </c>
      <c r="P19588">
        <v>800000</v>
      </c>
      <c r="Q19588" t="s">
        <v>103694</v>
      </c>
      <c r="R19588" t="s">
        <v>103689</v>
      </c>
      <c r="S19588" t="s">
        <v>103695</v>
      </c>
      <c r="U19588" t="s">
        <v>34</v>
      </c>
      <c r="V19588" t="s">
        <v>46</v>
      </c>
      <c r="W19588" t="s">
        <v>106</v>
      </c>
      <c r="X19588" t="s">
        <v>1650</v>
      </c>
      <c r="Y19588" t="s">
        <v>103691</v>
      </c>
      <c r="Z19588" s="1">
        <v>40181</v>
      </c>
    </row>
    <row r="19589" spans="11:26" x14ac:dyDescent="0.3">
      <c r="K19589" t="s">
        <v>103692</v>
      </c>
      <c r="L19589" t="s">
        <v>103696</v>
      </c>
      <c r="M19589" t="s">
        <v>52</v>
      </c>
      <c r="O19589" t="s">
        <v>26306</v>
      </c>
      <c r="P19589">
        <v>1200000</v>
      </c>
      <c r="Q19589" t="s">
        <v>103697</v>
      </c>
      <c r="R19589" t="s">
        <v>103698</v>
      </c>
      <c r="S19589" t="s">
        <v>103699</v>
      </c>
      <c r="T19589" t="s">
        <v>74</v>
      </c>
      <c r="U19589" t="s">
        <v>34</v>
      </c>
      <c r="V19589" t="s">
        <v>46</v>
      </c>
      <c r="W19589" t="s">
        <v>1659</v>
      </c>
      <c r="X19589" t="s">
        <v>1660</v>
      </c>
      <c r="Y19589" t="s">
        <v>1660</v>
      </c>
      <c r="Z19589" s="1">
        <v>41275</v>
      </c>
    </row>
    <row r="19590" spans="11:26" x14ac:dyDescent="0.3">
      <c r="K19590" t="s">
        <v>103700</v>
      </c>
      <c r="L19590" t="s">
        <v>103701</v>
      </c>
      <c r="M19590" t="s">
        <v>233</v>
      </c>
      <c r="O19590" t="s">
        <v>8297</v>
      </c>
      <c r="Q19590" t="s">
        <v>103702</v>
      </c>
      <c r="R19590" t="s">
        <v>103703</v>
      </c>
      <c r="S19590" t="s">
        <v>103704</v>
      </c>
      <c r="T19590" t="s">
        <v>150</v>
      </c>
      <c r="U19590" t="s">
        <v>34</v>
      </c>
      <c r="V19590" t="s">
        <v>46</v>
      </c>
      <c r="W19590" t="s">
        <v>346</v>
      </c>
      <c r="X19590" t="s">
        <v>1432</v>
      </c>
      <c r="Y19590" t="s">
        <v>11608</v>
      </c>
      <c r="Z19590" s="1">
        <v>39083</v>
      </c>
    </row>
    <row r="19591" spans="11:26" x14ac:dyDescent="0.3">
      <c r="K19591" t="s">
        <v>103700</v>
      </c>
      <c r="L19591" t="s">
        <v>103705</v>
      </c>
      <c r="M19591" t="s">
        <v>1537</v>
      </c>
      <c r="O19591" t="s">
        <v>4932</v>
      </c>
      <c r="Q19591" t="s">
        <v>103706</v>
      </c>
      <c r="R19591" t="s">
        <v>103707</v>
      </c>
      <c r="S19591" t="s">
        <v>103708</v>
      </c>
      <c r="T19591" t="s">
        <v>6479</v>
      </c>
      <c r="U19591" t="s">
        <v>34</v>
      </c>
      <c r="V19591" t="s">
        <v>46</v>
      </c>
      <c r="W19591" t="s">
        <v>133</v>
      </c>
      <c r="X19591" t="s">
        <v>3028</v>
      </c>
      <c r="Y19591" t="s">
        <v>4403</v>
      </c>
      <c r="Z19591" t="s">
        <v>13273</v>
      </c>
    </row>
    <row r="19592" spans="11:26" x14ac:dyDescent="0.3">
      <c r="K19592" t="s">
        <v>103709</v>
      </c>
      <c r="L19592" t="s">
        <v>103710</v>
      </c>
      <c r="M19592" t="s">
        <v>28</v>
      </c>
      <c r="O19592" t="s">
        <v>29781</v>
      </c>
      <c r="P19592">
        <v>4000001</v>
      </c>
      <c r="Q19592" t="s">
        <v>103711</v>
      </c>
      <c r="R19592" t="s">
        <v>103712</v>
      </c>
      <c r="S19592" t="s">
        <v>103713</v>
      </c>
      <c r="T19592" t="s">
        <v>74</v>
      </c>
      <c r="U19592" t="s">
        <v>34</v>
      </c>
      <c r="V19592" t="s">
        <v>46</v>
      </c>
      <c r="W19592" t="s">
        <v>106</v>
      </c>
      <c r="X19592" t="s">
        <v>151</v>
      </c>
      <c r="Y19592" t="s">
        <v>5338</v>
      </c>
      <c r="Z19592" s="1">
        <v>41275</v>
      </c>
    </row>
    <row r="19593" spans="11:26" x14ac:dyDescent="0.3">
      <c r="K19593" t="s">
        <v>103709</v>
      </c>
      <c r="L19593" t="s">
        <v>103714</v>
      </c>
      <c r="M19593" t="s">
        <v>28</v>
      </c>
      <c r="O19593" t="s">
        <v>7267</v>
      </c>
      <c r="P19593">
        <v>10250002</v>
      </c>
      <c r="Q19593" t="s">
        <v>103715</v>
      </c>
      <c r="R19593" t="s">
        <v>103716</v>
      </c>
      <c r="S19593" t="s">
        <v>103717</v>
      </c>
      <c r="T19593" t="s">
        <v>74</v>
      </c>
      <c r="U19593" t="s">
        <v>34</v>
      </c>
      <c r="V19593" t="s">
        <v>1174</v>
      </c>
      <c r="W19593">
        <v>5</v>
      </c>
      <c r="X19593" t="s">
        <v>1175</v>
      </c>
      <c r="Y19593" t="s">
        <v>18038</v>
      </c>
      <c r="Z19593" s="1">
        <v>38353</v>
      </c>
    </row>
    <row r="19594" spans="11:26" x14ac:dyDescent="0.3">
      <c r="K19594" t="s">
        <v>103709</v>
      </c>
      <c r="L19594" t="s">
        <v>103718</v>
      </c>
      <c r="M19594" t="s">
        <v>28</v>
      </c>
      <c r="N19594" t="s">
        <v>40</v>
      </c>
      <c r="O19594" t="s">
        <v>15662</v>
      </c>
      <c r="P19594">
        <v>9000000</v>
      </c>
      <c r="Q19594" t="s">
        <v>103719</v>
      </c>
      <c r="R19594" t="s">
        <v>103720</v>
      </c>
      <c r="S19594" t="s">
        <v>103721</v>
      </c>
      <c r="U19594" t="s">
        <v>34</v>
      </c>
      <c r="Z19594" s="1">
        <v>40179</v>
      </c>
    </row>
    <row r="19595" spans="11:26" x14ac:dyDescent="0.3">
      <c r="K19595" t="s">
        <v>103709</v>
      </c>
      <c r="L19595" t="s">
        <v>103722</v>
      </c>
      <c r="M19595" t="s">
        <v>28</v>
      </c>
      <c r="N19595" t="s">
        <v>29</v>
      </c>
      <c r="O19595" t="s">
        <v>1003</v>
      </c>
      <c r="P19595">
        <v>12000000</v>
      </c>
      <c r="Q19595" t="s">
        <v>103723</v>
      </c>
      <c r="R19595" t="s">
        <v>103724</v>
      </c>
      <c r="S19595" t="s">
        <v>103725</v>
      </c>
      <c r="T19595" t="s">
        <v>36682</v>
      </c>
      <c r="U19595" t="s">
        <v>34</v>
      </c>
      <c r="V19595" t="s">
        <v>65</v>
      </c>
      <c r="W19595">
        <v>22</v>
      </c>
      <c r="X19595" t="s">
        <v>66</v>
      </c>
      <c r="Y19595" t="s">
        <v>66</v>
      </c>
    </row>
    <row r="19596" spans="11:26" x14ac:dyDescent="0.3">
      <c r="K19596" t="s">
        <v>103709</v>
      </c>
      <c r="L19596" t="s">
        <v>103726</v>
      </c>
      <c r="M19596" t="s">
        <v>256</v>
      </c>
      <c r="O19596" t="s">
        <v>10063</v>
      </c>
      <c r="P19596">
        <v>4000000</v>
      </c>
      <c r="Q19596" t="s">
        <v>103727</v>
      </c>
      <c r="R19596" t="s">
        <v>103728</v>
      </c>
      <c r="S19596" t="s">
        <v>103729</v>
      </c>
      <c r="T19596" t="s">
        <v>74</v>
      </c>
      <c r="U19596" t="s">
        <v>178</v>
      </c>
      <c r="V19596" t="s">
        <v>46</v>
      </c>
      <c r="W19596" t="s">
        <v>106</v>
      </c>
      <c r="X19596" t="s">
        <v>151</v>
      </c>
      <c r="Y19596" t="s">
        <v>7652</v>
      </c>
      <c r="Z19596" s="1">
        <v>38353</v>
      </c>
    </row>
    <row r="19597" spans="11:26" x14ac:dyDescent="0.3">
      <c r="K19597" t="s">
        <v>103709</v>
      </c>
      <c r="L19597" t="s">
        <v>103730</v>
      </c>
      <c r="M19597" t="s">
        <v>256</v>
      </c>
      <c r="O19597" t="s">
        <v>17373</v>
      </c>
      <c r="P19597">
        <v>10000000</v>
      </c>
      <c r="Q19597" t="s">
        <v>103731</v>
      </c>
      <c r="R19597" t="s">
        <v>103732</v>
      </c>
      <c r="T19597" t="s">
        <v>103733</v>
      </c>
      <c r="U19597" t="s">
        <v>178</v>
      </c>
      <c r="V19597" t="s">
        <v>1174</v>
      </c>
      <c r="W19597">
        <v>5</v>
      </c>
      <c r="X19597" t="s">
        <v>1175</v>
      </c>
      <c r="Y19597" t="s">
        <v>1175</v>
      </c>
      <c r="Z19597" s="1">
        <v>38353</v>
      </c>
    </row>
    <row r="19598" spans="11:26" x14ac:dyDescent="0.3">
      <c r="K19598" t="s">
        <v>103734</v>
      </c>
      <c r="L19598" t="s">
        <v>103735</v>
      </c>
      <c r="M19598" t="s">
        <v>324</v>
      </c>
      <c r="O19598" s="1">
        <v>39822</v>
      </c>
      <c r="P19598">
        <v>2000000</v>
      </c>
      <c r="Q19598" t="s">
        <v>103736</v>
      </c>
      <c r="R19598" t="s">
        <v>103737</v>
      </c>
      <c r="S19598" t="s">
        <v>103738</v>
      </c>
      <c r="T19598" t="s">
        <v>25759</v>
      </c>
      <c r="U19598" t="s">
        <v>34</v>
      </c>
      <c r="V19598" t="s">
        <v>206</v>
      </c>
      <c r="W19598" t="s">
        <v>207</v>
      </c>
      <c r="X19598" t="s">
        <v>208</v>
      </c>
      <c r="Y19598" t="s">
        <v>208</v>
      </c>
    </row>
    <row r="19599" spans="11:26" x14ac:dyDescent="0.3">
      <c r="K19599" t="s">
        <v>103739</v>
      </c>
      <c r="L19599" t="s">
        <v>103740</v>
      </c>
      <c r="M19599" t="s">
        <v>28</v>
      </c>
      <c r="N19599" t="s">
        <v>29</v>
      </c>
      <c r="O19599" s="1">
        <v>40914</v>
      </c>
      <c r="P19599">
        <v>2000000</v>
      </c>
      <c r="Q19599" t="s">
        <v>103741</v>
      </c>
      <c r="R19599" t="s">
        <v>103742</v>
      </c>
      <c r="S19599" t="s">
        <v>103743</v>
      </c>
      <c r="T19599" t="s">
        <v>2126</v>
      </c>
      <c r="U19599" t="s">
        <v>34</v>
      </c>
      <c r="Z19599" s="1">
        <v>38718</v>
      </c>
    </row>
    <row r="19600" spans="11:26" x14ac:dyDescent="0.3">
      <c r="K19600" t="s">
        <v>103739</v>
      </c>
      <c r="L19600" t="s">
        <v>103744</v>
      </c>
      <c r="M19600" t="s">
        <v>324</v>
      </c>
      <c r="O19600" s="1">
        <v>40304</v>
      </c>
      <c r="P19600">
        <v>42000</v>
      </c>
      <c r="Q19600" t="s">
        <v>103745</v>
      </c>
      <c r="R19600" t="s">
        <v>103746</v>
      </c>
      <c r="S19600" t="s">
        <v>103747</v>
      </c>
      <c r="T19600" t="s">
        <v>5171</v>
      </c>
      <c r="U19600" t="s">
        <v>178</v>
      </c>
      <c r="V19600" t="s">
        <v>46</v>
      </c>
      <c r="W19600" t="s">
        <v>195</v>
      </c>
      <c r="X19600" t="s">
        <v>196</v>
      </c>
      <c r="Y19600" t="s">
        <v>4509</v>
      </c>
      <c r="Z19600" s="1">
        <v>35065</v>
      </c>
    </row>
    <row r="19601" spans="11:26" x14ac:dyDescent="0.3">
      <c r="K19601" t="s">
        <v>103748</v>
      </c>
      <c r="L19601" t="s">
        <v>103749</v>
      </c>
      <c r="M19601" t="s">
        <v>52</v>
      </c>
      <c r="O19601" s="1">
        <v>40062</v>
      </c>
      <c r="P19601">
        <v>21000</v>
      </c>
      <c r="Q19601" t="s">
        <v>103750</v>
      </c>
      <c r="R19601" t="s">
        <v>103751</v>
      </c>
      <c r="S19601" t="s">
        <v>103752</v>
      </c>
      <c r="T19601" t="s">
        <v>103753</v>
      </c>
      <c r="U19601" t="s">
        <v>34</v>
      </c>
      <c r="V19601" t="s">
        <v>924</v>
      </c>
      <c r="W19601">
        <v>56</v>
      </c>
      <c r="X19601" t="s">
        <v>4451</v>
      </c>
      <c r="Y19601" t="s">
        <v>4451</v>
      </c>
      <c r="Z19601" t="s">
        <v>103754</v>
      </c>
    </row>
    <row r="19602" spans="11:26" x14ac:dyDescent="0.3">
      <c r="K19602" t="s">
        <v>103755</v>
      </c>
      <c r="L19602" t="s">
        <v>103756</v>
      </c>
      <c r="M19602" t="s">
        <v>52</v>
      </c>
      <c r="O19602" t="s">
        <v>39735</v>
      </c>
      <c r="Q19602" t="s">
        <v>103757</v>
      </c>
      <c r="R19602" t="s">
        <v>103758</v>
      </c>
      <c r="S19602" t="s">
        <v>103759</v>
      </c>
      <c r="T19602" t="s">
        <v>1249</v>
      </c>
      <c r="U19602" t="s">
        <v>345</v>
      </c>
      <c r="V19602" t="s">
        <v>1048</v>
      </c>
      <c r="W19602">
        <v>1</v>
      </c>
      <c r="X19602" t="s">
        <v>1498</v>
      </c>
      <c r="Y19602" t="s">
        <v>1499</v>
      </c>
    </row>
    <row r="19603" spans="11:26" x14ac:dyDescent="0.3">
      <c r="K19603" t="s">
        <v>103760</v>
      </c>
      <c r="L19603" t="s">
        <v>103761</v>
      </c>
      <c r="M19603" t="s">
        <v>190</v>
      </c>
      <c r="O19603" s="1">
        <v>41225</v>
      </c>
      <c r="Q19603" t="s">
        <v>103762</v>
      </c>
      <c r="R19603" t="s">
        <v>103763</v>
      </c>
      <c r="S19603" t="s">
        <v>103764</v>
      </c>
      <c r="T19603" t="s">
        <v>95</v>
      </c>
      <c r="U19603" t="s">
        <v>345</v>
      </c>
      <c r="V19603" t="s">
        <v>270</v>
      </c>
      <c r="W19603" t="s">
        <v>271</v>
      </c>
      <c r="X19603" t="s">
        <v>272</v>
      </c>
      <c r="Y19603" t="s">
        <v>272</v>
      </c>
    </row>
    <row r="19604" spans="11:26" x14ac:dyDescent="0.3">
      <c r="K19604" t="s">
        <v>103765</v>
      </c>
      <c r="L19604" t="s">
        <v>103766</v>
      </c>
      <c r="M19604" t="s">
        <v>233</v>
      </c>
      <c r="O19604" s="1">
        <v>39764</v>
      </c>
      <c r="Q19604" t="s">
        <v>103767</v>
      </c>
      <c r="R19604" t="s">
        <v>103768</v>
      </c>
      <c r="S19604" t="s">
        <v>103769</v>
      </c>
      <c r="T19604" t="s">
        <v>103770</v>
      </c>
      <c r="U19604" t="s">
        <v>34</v>
      </c>
      <c r="V19604" t="s">
        <v>46</v>
      </c>
      <c r="W19604" t="s">
        <v>5456</v>
      </c>
      <c r="X19604" t="s">
        <v>5457</v>
      </c>
      <c r="Y19604" t="s">
        <v>5457</v>
      </c>
      <c r="Z19604" s="1">
        <v>40909</v>
      </c>
    </row>
    <row r="19605" spans="11:26" x14ac:dyDescent="0.3">
      <c r="K19605" t="s">
        <v>103771</v>
      </c>
      <c r="L19605" t="s">
        <v>103772</v>
      </c>
      <c r="M19605" t="s">
        <v>28</v>
      </c>
      <c r="N19605" t="s">
        <v>40</v>
      </c>
      <c r="O19605" t="s">
        <v>7993</v>
      </c>
      <c r="P19605">
        <v>10000000</v>
      </c>
      <c r="Q19605" t="s">
        <v>103773</v>
      </c>
      <c r="R19605" t="s">
        <v>103774</v>
      </c>
      <c r="S19605" t="s">
        <v>103775</v>
      </c>
      <c r="T19605" t="s">
        <v>103776</v>
      </c>
      <c r="U19605" t="s">
        <v>34</v>
      </c>
      <c r="V19605" t="s">
        <v>46</v>
      </c>
      <c r="W19605" t="s">
        <v>167</v>
      </c>
      <c r="X19605" t="s">
        <v>168</v>
      </c>
      <c r="Y19605" t="s">
        <v>169</v>
      </c>
      <c r="Z19605" s="1">
        <v>39093</v>
      </c>
    </row>
    <row r="19606" spans="11:26" x14ac:dyDescent="0.3">
      <c r="K19606" t="s">
        <v>103777</v>
      </c>
      <c r="L19606" t="s">
        <v>103778</v>
      </c>
      <c r="M19606" t="s">
        <v>28</v>
      </c>
      <c r="N19606" t="s">
        <v>493</v>
      </c>
      <c r="O19606" t="s">
        <v>103779</v>
      </c>
      <c r="P19606">
        <v>17400000</v>
      </c>
      <c r="Q19606" t="s">
        <v>103780</v>
      </c>
      <c r="R19606" t="s">
        <v>103781</v>
      </c>
      <c r="T19606" t="s">
        <v>124</v>
      </c>
      <c r="U19606" t="s">
        <v>34</v>
      </c>
    </row>
    <row r="19607" spans="11:26" x14ac:dyDescent="0.3">
      <c r="K19607" t="s">
        <v>103782</v>
      </c>
      <c r="L19607" t="s">
        <v>103783</v>
      </c>
      <c r="M19607" t="s">
        <v>28</v>
      </c>
      <c r="O19607" t="s">
        <v>22176</v>
      </c>
      <c r="P19607">
        <v>1000000</v>
      </c>
      <c r="Q19607" t="s">
        <v>103784</v>
      </c>
      <c r="R19607" t="s">
        <v>103785</v>
      </c>
      <c r="S19607" t="s">
        <v>103786</v>
      </c>
      <c r="T19607" t="s">
        <v>1249</v>
      </c>
      <c r="U19607" t="s">
        <v>34</v>
      </c>
      <c r="V19607" t="s">
        <v>46</v>
      </c>
      <c r="W19607" t="s">
        <v>195</v>
      </c>
      <c r="X19607" t="s">
        <v>196</v>
      </c>
      <c r="Y19607" t="s">
        <v>18442</v>
      </c>
      <c r="Z19607" s="1">
        <v>37622</v>
      </c>
    </row>
    <row r="19608" spans="11:26" x14ac:dyDescent="0.3">
      <c r="K19608" t="s">
        <v>103782</v>
      </c>
      <c r="L19608" t="s">
        <v>103787</v>
      </c>
      <c r="M19608" t="s">
        <v>256</v>
      </c>
      <c r="O19608" t="s">
        <v>2626</v>
      </c>
      <c r="P19608">
        <v>1000000</v>
      </c>
      <c r="Q19608" t="s">
        <v>103788</v>
      </c>
      <c r="R19608" t="s">
        <v>103789</v>
      </c>
      <c r="S19608" t="s">
        <v>103790</v>
      </c>
      <c r="T19608" t="s">
        <v>103791</v>
      </c>
      <c r="U19608" t="s">
        <v>34</v>
      </c>
      <c r="V19608" t="s">
        <v>46</v>
      </c>
      <c r="W19608" t="s">
        <v>133</v>
      </c>
      <c r="X19608" t="s">
        <v>6530</v>
      </c>
      <c r="Y19608" t="s">
        <v>6530</v>
      </c>
      <c r="Z19608" t="s">
        <v>103792</v>
      </c>
    </row>
    <row r="19609" spans="11:26" x14ac:dyDescent="0.3">
      <c r="K19609" t="s">
        <v>103782</v>
      </c>
      <c r="L19609" t="s">
        <v>103793</v>
      </c>
      <c r="M19609" t="s">
        <v>28</v>
      </c>
      <c r="N19609" t="s">
        <v>29</v>
      </c>
      <c r="O19609" t="s">
        <v>19002</v>
      </c>
      <c r="P19609">
        <v>3800000</v>
      </c>
      <c r="Q19609" t="s">
        <v>103794</v>
      </c>
      <c r="R19609" t="s">
        <v>103795</v>
      </c>
      <c r="S19609" t="s">
        <v>103796</v>
      </c>
      <c r="T19609" t="s">
        <v>24794</v>
      </c>
      <c r="U19609" t="s">
        <v>34</v>
      </c>
      <c r="V19609" t="s">
        <v>1174</v>
      </c>
      <c r="W19609">
        <v>6</v>
      </c>
      <c r="X19609" t="s">
        <v>1175</v>
      </c>
      <c r="Y19609" t="s">
        <v>21311</v>
      </c>
      <c r="Z19609" t="s">
        <v>12604</v>
      </c>
    </row>
    <row r="19610" spans="11:26" x14ac:dyDescent="0.3">
      <c r="K19610" t="s">
        <v>103782</v>
      </c>
      <c r="L19610" t="s">
        <v>103797</v>
      </c>
      <c r="M19610" t="s">
        <v>28</v>
      </c>
      <c r="N19610" t="s">
        <v>29</v>
      </c>
      <c r="O19610" s="1">
        <v>41914</v>
      </c>
      <c r="P19610">
        <v>2200000</v>
      </c>
      <c r="Q19610" t="s">
        <v>103798</v>
      </c>
      <c r="R19610" t="s">
        <v>103799</v>
      </c>
      <c r="S19610" t="s">
        <v>103800</v>
      </c>
      <c r="T19610" t="s">
        <v>95</v>
      </c>
      <c r="U19610" t="s">
        <v>34</v>
      </c>
      <c r="V19610" t="s">
        <v>206</v>
      </c>
      <c r="W19610" t="s">
        <v>5236</v>
      </c>
      <c r="X19610" t="s">
        <v>208</v>
      </c>
      <c r="Y19610" t="s">
        <v>5237</v>
      </c>
    </row>
    <row r="19611" spans="11:26" x14ac:dyDescent="0.3">
      <c r="K19611" t="s">
        <v>103782</v>
      </c>
      <c r="L19611" t="s">
        <v>103801</v>
      </c>
      <c r="M19611" t="s">
        <v>52</v>
      </c>
      <c r="O19611" s="1">
        <v>40914</v>
      </c>
      <c r="P19611">
        <v>1000000</v>
      </c>
      <c r="Q19611" t="s">
        <v>103802</v>
      </c>
      <c r="R19611" t="s">
        <v>103803</v>
      </c>
      <c r="S19611" t="s">
        <v>103804</v>
      </c>
      <c r="T19611" t="s">
        <v>103805</v>
      </c>
      <c r="U19611" t="s">
        <v>34</v>
      </c>
      <c r="V19611" t="s">
        <v>1458</v>
      </c>
      <c r="W19611" t="s">
        <v>3707</v>
      </c>
      <c r="X19611" t="s">
        <v>3708</v>
      </c>
      <c r="Y19611" t="s">
        <v>3708</v>
      </c>
      <c r="Z19611" s="1">
        <v>41550</v>
      </c>
    </row>
    <row r="19612" spans="11:26" x14ac:dyDescent="0.3">
      <c r="K19612" t="s">
        <v>103806</v>
      </c>
      <c r="L19612" t="s">
        <v>103807</v>
      </c>
      <c r="M19612" t="s">
        <v>28</v>
      </c>
      <c r="O19612" t="s">
        <v>10912</v>
      </c>
      <c r="P19612">
        <v>1031236</v>
      </c>
      <c r="Q19612" t="s">
        <v>103808</v>
      </c>
      <c r="R19612" t="s">
        <v>103809</v>
      </c>
      <c r="S19612" t="s">
        <v>103810</v>
      </c>
      <c r="T19612" t="s">
        <v>103811</v>
      </c>
      <c r="U19612" t="s">
        <v>34</v>
      </c>
      <c r="V19612" t="s">
        <v>800</v>
      </c>
      <c r="X19612" t="s">
        <v>801</v>
      </c>
      <c r="Y19612" t="s">
        <v>801</v>
      </c>
      <c r="Z19612" s="1">
        <v>41553</v>
      </c>
    </row>
    <row r="19613" spans="11:26" x14ac:dyDescent="0.3">
      <c r="K19613" t="s">
        <v>103812</v>
      </c>
      <c r="L19613" t="s">
        <v>103813</v>
      </c>
      <c r="M19613" t="s">
        <v>28</v>
      </c>
      <c r="N19613" t="s">
        <v>40</v>
      </c>
      <c r="O19613" s="1">
        <v>40544</v>
      </c>
      <c r="Q19613" t="s">
        <v>103814</v>
      </c>
      <c r="R19613" t="s">
        <v>103815</v>
      </c>
      <c r="S19613" t="s">
        <v>103816</v>
      </c>
      <c r="T19613" t="s">
        <v>103817</v>
      </c>
      <c r="U19613" t="s">
        <v>34</v>
      </c>
      <c r="V19613" t="s">
        <v>46</v>
      </c>
      <c r="W19613" t="s">
        <v>106</v>
      </c>
      <c r="X19613" t="s">
        <v>7705</v>
      </c>
      <c r="Y19613" t="s">
        <v>7705</v>
      </c>
      <c r="Z19613" s="1">
        <v>37987</v>
      </c>
    </row>
    <row r="19614" spans="11:26" x14ac:dyDescent="0.3">
      <c r="K19614" t="s">
        <v>103818</v>
      </c>
      <c r="L19614" t="s">
        <v>103819</v>
      </c>
      <c r="M19614" t="s">
        <v>28</v>
      </c>
      <c r="O19614" t="s">
        <v>1348</v>
      </c>
      <c r="P19614">
        <v>1000000</v>
      </c>
      <c r="Q19614" t="s">
        <v>103820</v>
      </c>
      <c r="R19614" t="s">
        <v>103821</v>
      </c>
      <c r="S19614" t="s">
        <v>103822</v>
      </c>
      <c r="T19614" t="s">
        <v>1249</v>
      </c>
      <c r="U19614" t="s">
        <v>34</v>
      </c>
      <c r="V19614" t="s">
        <v>46</v>
      </c>
      <c r="W19614" t="s">
        <v>2265</v>
      </c>
      <c r="X19614" t="s">
        <v>2266</v>
      </c>
      <c r="Y19614" t="s">
        <v>30172</v>
      </c>
      <c r="Z19614" s="1">
        <v>40544</v>
      </c>
    </row>
    <row r="19615" spans="11:26" x14ac:dyDescent="0.3">
      <c r="K19615" t="s">
        <v>103823</v>
      </c>
      <c r="L19615" t="s">
        <v>103824</v>
      </c>
      <c r="M19615" t="s">
        <v>324</v>
      </c>
      <c r="O19615" s="1">
        <v>39578</v>
      </c>
      <c r="P19615">
        <v>1936760</v>
      </c>
      <c r="Q19615" t="s">
        <v>103825</v>
      </c>
      <c r="R19615" t="s">
        <v>103826</v>
      </c>
      <c r="S19615" t="s">
        <v>103827</v>
      </c>
      <c r="T19615" t="s">
        <v>103828</v>
      </c>
      <c r="U19615" t="s">
        <v>34</v>
      </c>
      <c r="V19615" t="s">
        <v>819</v>
      </c>
      <c r="W19615">
        <v>17</v>
      </c>
      <c r="X19615" t="s">
        <v>103829</v>
      </c>
      <c r="Y19615" t="s">
        <v>103829</v>
      </c>
      <c r="Z19615" s="1">
        <v>36161</v>
      </c>
    </row>
    <row r="19616" spans="11:26" x14ac:dyDescent="0.3">
      <c r="K19616" t="s">
        <v>103830</v>
      </c>
      <c r="L19616" t="s">
        <v>103831</v>
      </c>
      <c r="M19616" t="s">
        <v>28</v>
      </c>
      <c r="N19616" t="s">
        <v>40</v>
      </c>
      <c r="O19616" s="1">
        <v>41070</v>
      </c>
      <c r="Q19616" t="s">
        <v>103832</v>
      </c>
      <c r="R19616" t="s">
        <v>103833</v>
      </c>
      <c r="S19616" t="s">
        <v>103834</v>
      </c>
      <c r="T19616" t="s">
        <v>186</v>
      </c>
      <c r="U19616" t="s">
        <v>34</v>
      </c>
      <c r="V19616" t="s">
        <v>46</v>
      </c>
      <c r="W19616" t="s">
        <v>471</v>
      </c>
      <c r="X19616" t="s">
        <v>1482</v>
      </c>
      <c r="Y19616" t="s">
        <v>1483</v>
      </c>
      <c r="Z19616" s="1">
        <v>39669</v>
      </c>
    </row>
    <row r="19617" spans="11:26" x14ac:dyDescent="0.3">
      <c r="K19617" t="s">
        <v>103835</v>
      </c>
      <c r="L19617" t="s">
        <v>103836</v>
      </c>
      <c r="M19617" t="s">
        <v>28</v>
      </c>
      <c r="N19617" t="s">
        <v>40</v>
      </c>
      <c r="O19617" t="s">
        <v>60643</v>
      </c>
      <c r="P19617">
        <v>12000000</v>
      </c>
      <c r="Q19617" t="s">
        <v>103837</v>
      </c>
      <c r="R19617" t="s">
        <v>103838</v>
      </c>
      <c r="S19617" t="s">
        <v>103839</v>
      </c>
      <c r="T19617" t="s">
        <v>103840</v>
      </c>
      <c r="U19617" t="s">
        <v>34</v>
      </c>
      <c r="V19617" t="s">
        <v>270</v>
      </c>
      <c r="W19617" t="s">
        <v>14093</v>
      </c>
      <c r="X19617" t="s">
        <v>2097</v>
      </c>
      <c r="Y19617" t="s">
        <v>103841</v>
      </c>
      <c r="Z19617" s="1">
        <v>39814</v>
      </c>
    </row>
    <row r="19618" spans="11:26" x14ac:dyDescent="0.3">
      <c r="K19618" t="s">
        <v>103835</v>
      </c>
      <c r="L19618" t="s">
        <v>103842</v>
      </c>
      <c r="M19618" t="s">
        <v>28</v>
      </c>
      <c r="O19618" s="1">
        <v>38391</v>
      </c>
      <c r="P19618">
        <v>150000</v>
      </c>
      <c r="Q19618" t="s">
        <v>103843</v>
      </c>
      <c r="R19618" t="s">
        <v>103844</v>
      </c>
      <c r="S19618" t="s">
        <v>103845</v>
      </c>
      <c r="T19618" t="s">
        <v>436</v>
      </c>
      <c r="U19618" t="s">
        <v>345</v>
      </c>
      <c r="V19618" t="s">
        <v>1174</v>
      </c>
      <c r="W19618">
        <v>2</v>
      </c>
      <c r="X19618" t="s">
        <v>21955</v>
      </c>
      <c r="Y19618" t="s">
        <v>21955</v>
      </c>
    </row>
    <row r="19619" spans="11:26" x14ac:dyDescent="0.3">
      <c r="K19619" t="s">
        <v>103835</v>
      </c>
      <c r="L19619" t="s">
        <v>103846</v>
      </c>
      <c r="M19619" t="s">
        <v>28</v>
      </c>
      <c r="N19619" t="s">
        <v>29</v>
      </c>
      <c r="O19619" s="1">
        <v>39266</v>
      </c>
      <c r="P19619">
        <v>12000000</v>
      </c>
      <c r="Q19619" t="s">
        <v>103847</v>
      </c>
      <c r="R19619" t="s">
        <v>103848</v>
      </c>
      <c r="S19619" t="s">
        <v>103849</v>
      </c>
      <c r="T19619" t="s">
        <v>103850</v>
      </c>
      <c r="U19619" t="s">
        <v>345</v>
      </c>
      <c r="V19619" t="s">
        <v>46</v>
      </c>
      <c r="W19619" t="s">
        <v>142</v>
      </c>
      <c r="X19619" t="s">
        <v>985</v>
      </c>
      <c r="Y19619" t="s">
        <v>985</v>
      </c>
    </row>
    <row r="19620" spans="11:26" x14ac:dyDescent="0.3">
      <c r="K19620" t="s">
        <v>103851</v>
      </c>
      <c r="L19620" t="s">
        <v>103852</v>
      </c>
      <c r="M19620" t="s">
        <v>28</v>
      </c>
      <c r="N19620" t="s">
        <v>29</v>
      </c>
      <c r="O19620" s="1">
        <v>42310</v>
      </c>
      <c r="P19620">
        <v>42000000</v>
      </c>
      <c r="Q19620" t="s">
        <v>103853</v>
      </c>
      <c r="R19620" t="s">
        <v>103854</v>
      </c>
      <c r="S19620" t="s">
        <v>103855</v>
      </c>
      <c r="T19620" t="s">
        <v>74</v>
      </c>
      <c r="U19620" t="s">
        <v>34</v>
      </c>
      <c r="V19620" t="s">
        <v>5693</v>
      </c>
      <c r="W19620">
        <v>14</v>
      </c>
      <c r="X19620" t="s">
        <v>10109</v>
      </c>
      <c r="Y19620" t="s">
        <v>10109</v>
      </c>
      <c r="Z19620" s="1">
        <v>40179</v>
      </c>
    </row>
    <row r="19621" spans="11:26" x14ac:dyDescent="0.3">
      <c r="K19621" t="s">
        <v>103851</v>
      </c>
      <c r="L19621" t="s">
        <v>103856</v>
      </c>
      <c r="M19621" t="s">
        <v>28</v>
      </c>
      <c r="O19621" t="s">
        <v>1212</v>
      </c>
      <c r="P19621">
        <v>30332199</v>
      </c>
      <c r="Q19621" t="s">
        <v>103857</v>
      </c>
      <c r="R19621" t="s">
        <v>103858</v>
      </c>
      <c r="S19621" t="s">
        <v>103859</v>
      </c>
      <c r="T19621" t="s">
        <v>103860</v>
      </c>
      <c r="U19621" t="s">
        <v>34</v>
      </c>
      <c r="V19621" t="s">
        <v>46</v>
      </c>
      <c r="W19621" t="s">
        <v>167</v>
      </c>
      <c r="X19621" t="s">
        <v>168</v>
      </c>
      <c r="Y19621" t="s">
        <v>169</v>
      </c>
      <c r="Z19621" s="1">
        <v>40550</v>
      </c>
    </row>
    <row r="19622" spans="11:26" x14ac:dyDescent="0.3">
      <c r="K19622" t="s">
        <v>103851</v>
      </c>
      <c r="L19622" t="s">
        <v>103861</v>
      </c>
      <c r="M19622" t="s">
        <v>28</v>
      </c>
      <c r="N19622" t="s">
        <v>40</v>
      </c>
      <c r="O19622" t="s">
        <v>6364</v>
      </c>
      <c r="P19622">
        <v>32000000</v>
      </c>
      <c r="Q19622" t="s">
        <v>103862</v>
      </c>
      <c r="R19622" t="s">
        <v>103863</v>
      </c>
      <c r="S19622" t="s">
        <v>103864</v>
      </c>
      <c r="T19622" t="s">
        <v>103865</v>
      </c>
      <c r="U19622" t="s">
        <v>34</v>
      </c>
      <c r="V19622" t="s">
        <v>46</v>
      </c>
      <c r="W19622" t="s">
        <v>142</v>
      </c>
      <c r="X19622" t="s">
        <v>7044</v>
      </c>
      <c r="Y19622" t="s">
        <v>103866</v>
      </c>
      <c r="Z19622" s="1">
        <v>39725</v>
      </c>
    </row>
    <row r="19623" spans="11:26" x14ac:dyDescent="0.3">
      <c r="K19623" t="s">
        <v>103867</v>
      </c>
      <c r="L19623" t="s">
        <v>103868</v>
      </c>
      <c r="M19623" t="s">
        <v>91</v>
      </c>
      <c r="O19623" s="1">
        <v>34125</v>
      </c>
      <c r="Q19623" t="s">
        <v>103869</v>
      </c>
      <c r="R19623" t="s">
        <v>103870</v>
      </c>
      <c r="T19623" t="s">
        <v>519</v>
      </c>
      <c r="U19623" t="s">
        <v>34</v>
      </c>
      <c r="V19623" t="s">
        <v>46</v>
      </c>
      <c r="W19623" t="s">
        <v>106</v>
      </c>
      <c r="X19623" t="s">
        <v>107</v>
      </c>
      <c r="Y19623" t="s">
        <v>116</v>
      </c>
    </row>
    <row r="19624" spans="11:26" x14ac:dyDescent="0.3">
      <c r="K19624" t="s">
        <v>103871</v>
      </c>
      <c r="L19624" t="s">
        <v>103872</v>
      </c>
      <c r="M19624" t="s">
        <v>28</v>
      </c>
      <c r="O19624" s="1">
        <v>36658</v>
      </c>
      <c r="P19624">
        <v>75000000</v>
      </c>
      <c r="Q19624" t="s">
        <v>103873</v>
      </c>
      <c r="R19624" t="s">
        <v>103874</v>
      </c>
      <c r="S19624" t="s">
        <v>103875</v>
      </c>
      <c r="T19624" t="s">
        <v>103876</v>
      </c>
      <c r="U19624" t="s">
        <v>34</v>
      </c>
      <c r="V19624" t="s">
        <v>46</v>
      </c>
      <c r="W19624" t="s">
        <v>158</v>
      </c>
      <c r="X19624" t="s">
        <v>159</v>
      </c>
      <c r="Y19624" t="s">
        <v>103877</v>
      </c>
      <c r="Z19624" s="1">
        <v>35442</v>
      </c>
    </row>
    <row r="19625" spans="11:26" x14ac:dyDescent="0.3">
      <c r="K19625" t="s">
        <v>103878</v>
      </c>
      <c r="L19625" t="s">
        <v>103879</v>
      </c>
      <c r="M19625" t="s">
        <v>256</v>
      </c>
      <c r="O19625" s="1">
        <v>39878</v>
      </c>
      <c r="P19625">
        <v>4000000</v>
      </c>
      <c r="Q19625" t="s">
        <v>103880</v>
      </c>
      <c r="R19625" t="s">
        <v>103881</v>
      </c>
      <c r="S19625" t="s">
        <v>103882</v>
      </c>
      <c r="T19625" t="s">
        <v>103883</v>
      </c>
      <c r="U19625" t="s">
        <v>34</v>
      </c>
      <c r="V19625" t="s">
        <v>46</v>
      </c>
      <c r="W19625" t="s">
        <v>260</v>
      </c>
      <c r="X19625" t="s">
        <v>402</v>
      </c>
      <c r="Y19625" t="s">
        <v>402</v>
      </c>
      <c r="Z19625" s="1">
        <v>39090</v>
      </c>
    </row>
    <row r="19626" spans="11:26" x14ac:dyDescent="0.3">
      <c r="K19626" t="s">
        <v>103878</v>
      </c>
      <c r="L19626" t="s">
        <v>103884</v>
      </c>
      <c r="M19626" t="s">
        <v>28</v>
      </c>
      <c r="O19626" t="s">
        <v>4034</v>
      </c>
      <c r="P19626">
        <v>10000000</v>
      </c>
      <c r="Q19626" t="s">
        <v>103885</v>
      </c>
      <c r="R19626" t="s">
        <v>103886</v>
      </c>
      <c r="S19626" t="s">
        <v>103887</v>
      </c>
      <c r="T19626" t="s">
        <v>2364</v>
      </c>
      <c r="U19626" t="s">
        <v>178</v>
      </c>
      <c r="V19626" t="s">
        <v>46</v>
      </c>
      <c r="W19626" t="s">
        <v>106</v>
      </c>
      <c r="X19626" t="s">
        <v>107</v>
      </c>
      <c r="Y19626" t="s">
        <v>1016</v>
      </c>
      <c r="Z19626" s="1">
        <v>36161</v>
      </c>
    </row>
    <row r="19627" spans="11:26" x14ac:dyDescent="0.3">
      <c r="K19627" t="s">
        <v>103888</v>
      </c>
      <c r="L19627" t="s">
        <v>103889</v>
      </c>
      <c r="M19627" t="s">
        <v>28</v>
      </c>
      <c r="N19627" t="s">
        <v>40</v>
      </c>
      <c r="O19627" s="1">
        <v>40184</v>
      </c>
      <c r="P19627">
        <v>3000000</v>
      </c>
      <c r="Q19627" t="s">
        <v>103890</v>
      </c>
      <c r="R19627" t="s">
        <v>103891</v>
      </c>
      <c r="S19627" t="s">
        <v>103892</v>
      </c>
      <c r="T19627" t="s">
        <v>103893</v>
      </c>
      <c r="U19627" t="s">
        <v>34</v>
      </c>
      <c r="V19627" t="s">
        <v>46</v>
      </c>
      <c r="W19627" t="s">
        <v>142</v>
      </c>
      <c r="X19627" t="s">
        <v>2149</v>
      </c>
      <c r="Y19627" t="s">
        <v>3061</v>
      </c>
      <c r="Z19627" s="1">
        <v>41462</v>
      </c>
    </row>
    <row r="19628" spans="11:26" x14ac:dyDescent="0.3">
      <c r="K19628" t="s">
        <v>103894</v>
      </c>
      <c r="L19628" t="s">
        <v>103895</v>
      </c>
      <c r="M19628" t="s">
        <v>28</v>
      </c>
      <c r="O19628" t="s">
        <v>20161</v>
      </c>
      <c r="Q19628" t="s">
        <v>103896</v>
      </c>
      <c r="R19628" t="s">
        <v>103897</v>
      </c>
      <c r="S19628" t="s">
        <v>103898</v>
      </c>
      <c r="T19628" t="s">
        <v>103899</v>
      </c>
      <c r="U19628" t="s">
        <v>34</v>
      </c>
      <c r="V19628" t="s">
        <v>86</v>
      </c>
      <c r="Z19628" s="1">
        <v>41311</v>
      </c>
    </row>
    <row r="19629" spans="11:26" x14ac:dyDescent="0.3">
      <c r="K19629" t="s">
        <v>103900</v>
      </c>
      <c r="L19629" t="s">
        <v>103901</v>
      </c>
      <c r="M19629" t="s">
        <v>28</v>
      </c>
      <c r="O19629" t="s">
        <v>25049</v>
      </c>
      <c r="P19629">
        <v>324999</v>
      </c>
      <c r="Q19629" t="s">
        <v>103902</v>
      </c>
      <c r="R19629" t="s">
        <v>103903</v>
      </c>
      <c r="S19629" t="s">
        <v>103904</v>
      </c>
      <c r="T19629" t="s">
        <v>103905</v>
      </c>
      <c r="U19629" t="s">
        <v>345</v>
      </c>
      <c r="V19629" t="s">
        <v>1816</v>
      </c>
      <c r="W19629">
        <v>16</v>
      </c>
      <c r="X19629" t="s">
        <v>2926</v>
      </c>
      <c r="Y19629" t="s">
        <v>2926</v>
      </c>
      <c r="Z19629" s="1">
        <v>40179</v>
      </c>
    </row>
    <row r="19630" spans="11:26" x14ac:dyDescent="0.3">
      <c r="K19630" t="s">
        <v>103900</v>
      </c>
      <c r="L19630" t="s">
        <v>103906</v>
      </c>
      <c r="M19630" t="s">
        <v>28</v>
      </c>
      <c r="O19630" t="s">
        <v>8730</v>
      </c>
      <c r="P19630">
        <v>732558</v>
      </c>
      <c r="Q19630" t="s">
        <v>103907</v>
      </c>
      <c r="R19630" t="s">
        <v>103908</v>
      </c>
      <c r="S19630" t="s">
        <v>103909</v>
      </c>
      <c r="T19630" t="s">
        <v>103910</v>
      </c>
      <c r="U19630" t="s">
        <v>34</v>
      </c>
      <c r="V19630" t="s">
        <v>1816</v>
      </c>
      <c r="W19630">
        <v>13</v>
      </c>
      <c r="X19630" t="s">
        <v>20614</v>
      </c>
      <c r="Y19630" t="s">
        <v>20614</v>
      </c>
    </row>
    <row r="19631" spans="11:26" x14ac:dyDescent="0.3">
      <c r="K19631" t="s">
        <v>103911</v>
      </c>
      <c r="L19631" t="s">
        <v>103912</v>
      </c>
      <c r="M19631" t="s">
        <v>324</v>
      </c>
      <c r="O19631" s="1">
        <v>41644</v>
      </c>
      <c r="P19631">
        <v>3400000</v>
      </c>
      <c r="Q19631" t="s">
        <v>103913</v>
      </c>
      <c r="R19631" t="s">
        <v>103914</v>
      </c>
      <c r="S19631" t="s">
        <v>103915</v>
      </c>
      <c r="T19631" t="s">
        <v>115</v>
      </c>
      <c r="U19631" t="s">
        <v>34</v>
      </c>
      <c r="V19631" t="s">
        <v>35</v>
      </c>
      <c r="W19631">
        <v>19</v>
      </c>
      <c r="X19631" t="s">
        <v>792</v>
      </c>
      <c r="Y19631" t="s">
        <v>792</v>
      </c>
      <c r="Z19631" s="1">
        <v>40544</v>
      </c>
    </row>
    <row r="19632" spans="11:26" x14ac:dyDescent="0.3">
      <c r="K19632" t="s">
        <v>103911</v>
      </c>
      <c r="L19632" t="s">
        <v>103916</v>
      </c>
      <c r="M19632" t="s">
        <v>52</v>
      </c>
      <c r="O19632" t="s">
        <v>5432</v>
      </c>
      <c r="Q19632" t="s">
        <v>103917</v>
      </c>
      <c r="R19632" t="s">
        <v>103918</v>
      </c>
      <c r="S19632" t="s">
        <v>103919</v>
      </c>
      <c r="T19632" t="s">
        <v>103920</v>
      </c>
      <c r="U19632" t="s">
        <v>34</v>
      </c>
      <c r="V19632" t="s">
        <v>46</v>
      </c>
      <c r="W19632" t="s">
        <v>106</v>
      </c>
      <c r="X19632" t="s">
        <v>2081</v>
      </c>
      <c r="Y19632" t="s">
        <v>2081</v>
      </c>
      <c r="Z19632" s="1">
        <v>41822</v>
      </c>
    </row>
    <row r="19633" spans="11:26" x14ac:dyDescent="0.3">
      <c r="K19633" t="s">
        <v>103911</v>
      </c>
      <c r="L19633" t="s">
        <v>103921</v>
      </c>
      <c r="M19633" t="s">
        <v>28</v>
      </c>
      <c r="N19633" t="s">
        <v>40</v>
      </c>
      <c r="O19633" t="s">
        <v>33881</v>
      </c>
      <c r="P19633">
        <v>5100000</v>
      </c>
      <c r="Q19633" t="s">
        <v>103922</v>
      </c>
      <c r="R19633" t="s">
        <v>103923</v>
      </c>
      <c r="S19633" t="s">
        <v>103924</v>
      </c>
      <c r="T19633" t="s">
        <v>103925</v>
      </c>
      <c r="U19633" t="s">
        <v>34</v>
      </c>
      <c r="V19633" t="s">
        <v>206</v>
      </c>
      <c r="W19633" t="s">
        <v>9140</v>
      </c>
      <c r="X19633" t="s">
        <v>9141</v>
      </c>
      <c r="Y19633" t="s">
        <v>9141</v>
      </c>
      <c r="Z19633" t="s">
        <v>95079</v>
      </c>
    </row>
    <row r="19634" spans="11:26" x14ac:dyDescent="0.3">
      <c r="K19634" t="s">
        <v>103926</v>
      </c>
      <c r="L19634" t="s">
        <v>103927</v>
      </c>
      <c r="M19634" t="s">
        <v>52</v>
      </c>
      <c r="O19634" s="1">
        <v>41308</v>
      </c>
      <c r="P19634">
        <v>120000</v>
      </c>
      <c r="Q19634" t="s">
        <v>103928</v>
      </c>
      <c r="R19634" t="s">
        <v>103929</v>
      </c>
      <c r="S19634" t="s">
        <v>103930</v>
      </c>
      <c r="T19634" t="s">
        <v>4324</v>
      </c>
      <c r="U19634" t="s">
        <v>178</v>
      </c>
      <c r="V19634" t="s">
        <v>1939</v>
      </c>
      <c r="W19634">
        <v>2</v>
      </c>
      <c r="X19634" t="s">
        <v>2997</v>
      </c>
      <c r="Y19634" t="s">
        <v>2998</v>
      </c>
      <c r="Z19634" s="1">
        <v>40913</v>
      </c>
    </row>
    <row r="19635" spans="11:26" x14ac:dyDescent="0.3">
      <c r="K19635" t="s">
        <v>103931</v>
      </c>
      <c r="L19635" t="s">
        <v>103932</v>
      </c>
      <c r="M19635" t="s">
        <v>52</v>
      </c>
      <c r="O19635" s="1">
        <v>39115</v>
      </c>
      <c r="P19635">
        <v>42245</v>
      </c>
      <c r="Q19635" t="s">
        <v>103933</v>
      </c>
      <c r="R19635" t="s">
        <v>103934</v>
      </c>
      <c r="S19635" t="s">
        <v>103935</v>
      </c>
      <c r="T19635" t="s">
        <v>124</v>
      </c>
      <c r="U19635" t="s">
        <v>34</v>
      </c>
      <c r="V19635" t="s">
        <v>35</v>
      </c>
      <c r="W19635">
        <v>16</v>
      </c>
      <c r="X19635" t="s">
        <v>12725</v>
      </c>
      <c r="Y19635" t="s">
        <v>12725</v>
      </c>
      <c r="Z19635" s="1">
        <v>41275</v>
      </c>
    </row>
    <row r="19636" spans="11:26" x14ac:dyDescent="0.3">
      <c r="K19636" t="s">
        <v>103936</v>
      </c>
      <c r="L19636" t="s">
        <v>103937</v>
      </c>
      <c r="M19636" t="s">
        <v>28</v>
      </c>
      <c r="N19636" t="s">
        <v>40</v>
      </c>
      <c r="O19636" s="1">
        <v>40459</v>
      </c>
      <c r="P19636">
        <v>5000000</v>
      </c>
      <c r="Q19636" t="s">
        <v>103938</v>
      </c>
      <c r="R19636" t="s">
        <v>103939</v>
      </c>
      <c r="S19636" t="s">
        <v>103940</v>
      </c>
      <c r="T19636" t="s">
        <v>74</v>
      </c>
      <c r="U19636" t="s">
        <v>34</v>
      </c>
      <c r="V19636" t="s">
        <v>46</v>
      </c>
      <c r="W19636" t="s">
        <v>810</v>
      </c>
      <c r="X19636" t="s">
        <v>811</v>
      </c>
      <c r="Y19636" t="s">
        <v>811</v>
      </c>
      <c r="Z19636" s="1">
        <v>38353</v>
      </c>
    </row>
    <row r="19637" spans="11:26" x14ac:dyDescent="0.3">
      <c r="K19637" t="s">
        <v>103936</v>
      </c>
      <c r="L19637" t="s">
        <v>103941</v>
      </c>
      <c r="M19637" t="s">
        <v>28</v>
      </c>
      <c r="N19637" t="s">
        <v>29</v>
      </c>
      <c r="O19637" s="1">
        <v>41365</v>
      </c>
      <c r="P19637">
        <v>1000000</v>
      </c>
      <c r="Q19637" t="s">
        <v>103942</v>
      </c>
      <c r="R19637" t="s">
        <v>103943</v>
      </c>
      <c r="S19637" t="s">
        <v>103944</v>
      </c>
      <c r="T19637" t="s">
        <v>103945</v>
      </c>
      <c r="U19637" t="s">
        <v>34</v>
      </c>
      <c r="V19637" t="s">
        <v>46</v>
      </c>
      <c r="W19637" t="s">
        <v>106</v>
      </c>
      <c r="X19637" t="s">
        <v>2081</v>
      </c>
      <c r="Y19637" t="s">
        <v>5289</v>
      </c>
      <c r="Z19637" s="1">
        <v>40188</v>
      </c>
    </row>
    <row r="19638" spans="11:26" x14ac:dyDescent="0.3">
      <c r="K19638" t="s">
        <v>103946</v>
      </c>
      <c r="L19638" t="s">
        <v>103947</v>
      </c>
      <c r="M19638" t="s">
        <v>233</v>
      </c>
      <c r="O19638" s="1">
        <v>41284</v>
      </c>
      <c r="P19638">
        <v>50000000</v>
      </c>
      <c r="Q19638" t="s">
        <v>103948</v>
      </c>
      <c r="R19638" t="s">
        <v>103949</v>
      </c>
      <c r="S19638" t="s">
        <v>103950</v>
      </c>
      <c r="T19638" t="s">
        <v>2126</v>
      </c>
      <c r="U19638" t="s">
        <v>34</v>
      </c>
      <c r="V19638" t="s">
        <v>1816</v>
      </c>
      <c r="W19638">
        <v>15</v>
      </c>
      <c r="X19638" t="s">
        <v>12097</v>
      </c>
      <c r="Y19638" t="s">
        <v>12097</v>
      </c>
      <c r="Z19638" s="1">
        <v>37987</v>
      </c>
    </row>
    <row r="19639" spans="11:26" x14ac:dyDescent="0.3">
      <c r="K19639" t="s">
        <v>103951</v>
      </c>
      <c r="L19639" t="s">
        <v>103952</v>
      </c>
      <c r="M19639" t="s">
        <v>256</v>
      </c>
      <c r="O19639" s="1">
        <v>41616</v>
      </c>
      <c r="P19639">
        <v>150000</v>
      </c>
      <c r="Q19639" t="s">
        <v>103953</v>
      </c>
      <c r="R19639" t="s">
        <v>103954</v>
      </c>
      <c r="S19639" t="s">
        <v>103955</v>
      </c>
      <c r="T19639" t="s">
        <v>6</v>
      </c>
      <c r="U19639" t="s">
        <v>34</v>
      </c>
      <c r="V19639" t="s">
        <v>46</v>
      </c>
      <c r="W19639" t="s">
        <v>158</v>
      </c>
      <c r="X19639" t="s">
        <v>5657</v>
      </c>
      <c r="Y19639" t="s">
        <v>103956</v>
      </c>
      <c r="Z19639" s="1">
        <v>39814</v>
      </c>
    </row>
    <row r="19640" spans="11:26" x14ac:dyDescent="0.3">
      <c r="K19640" t="s">
        <v>103951</v>
      </c>
      <c r="L19640" t="s">
        <v>103957</v>
      </c>
      <c r="M19640" t="s">
        <v>28</v>
      </c>
      <c r="N19640" t="s">
        <v>40</v>
      </c>
      <c r="O19640" t="s">
        <v>1727</v>
      </c>
      <c r="P19640">
        <v>2240000</v>
      </c>
      <c r="Q19640" t="s">
        <v>103958</v>
      </c>
      <c r="R19640" t="s">
        <v>103959</v>
      </c>
      <c r="S19640" t="s">
        <v>103960</v>
      </c>
      <c r="T19640" t="s">
        <v>124</v>
      </c>
      <c r="U19640" t="s">
        <v>34</v>
      </c>
      <c r="V19640" t="s">
        <v>46</v>
      </c>
      <c r="W19640" t="s">
        <v>1081</v>
      </c>
      <c r="X19640" t="s">
        <v>1082</v>
      </c>
      <c r="Y19640" t="s">
        <v>11767</v>
      </c>
      <c r="Z19640" s="1">
        <v>35796</v>
      </c>
    </row>
    <row r="19641" spans="11:26" x14ac:dyDescent="0.3">
      <c r="K19641" t="s">
        <v>103951</v>
      </c>
      <c r="L19641" t="s">
        <v>103961</v>
      </c>
      <c r="M19641" t="s">
        <v>28</v>
      </c>
      <c r="N19641" t="s">
        <v>40</v>
      </c>
      <c r="O19641" t="s">
        <v>25039</v>
      </c>
      <c r="P19641">
        <v>4853120</v>
      </c>
      <c r="Q19641" t="s">
        <v>103962</v>
      </c>
      <c r="R19641" t="s">
        <v>103963</v>
      </c>
      <c r="T19641" t="s">
        <v>95</v>
      </c>
      <c r="U19641" t="s">
        <v>34</v>
      </c>
      <c r="V19641" t="s">
        <v>46</v>
      </c>
      <c r="W19641" t="s">
        <v>2384</v>
      </c>
      <c r="X19641" t="s">
        <v>6508</v>
      </c>
      <c r="Y19641" t="s">
        <v>6508</v>
      </c>
      <c r="Z19641" s="1">
        <v>39448</v>
      </c>
    </row>
    <row r="19642" spans="11:26" x14ac:dyDescent="0.3">
      <c r="K19642" t="s">
        <v>103951</v>
      </c>
      <c r="L19642" t="s">
        <v>103964</v>
      </c>
      <c r="M19642" t="s">
        <v>256</v>
      </c>
      <c r="O19642" t="s">
        <v>6915</v>
      </c>
      <c r="P19642">
        <v>461000</v>
      </c>
      <c r="Q19642" t="s">
        <v>103965</v>
      </c>
      <c r="R19642" t="s">
        <v>103966</v>
      </c>
      <c r="S19642" t="s">
        <v>103967</v>
      </c>
      <c r="T19642" t="s">
        <v>18501</v>
      </c>
      <c r="U19642" t="s">
        <v>34</v>
      </c>
      <c r="V19642" t="s">
        <v>6696</v>
      </c>
      <c r="W19642">
        <v>3</v>
      </c>
      <c r="X19642" t="s">
        <v>4123</v>
      </c>
      <c r="Y19642" t="s">
        <v>6697</v>
      </c>
      <c r="Z19642" s="1">
        <v>39451</v>
      </c>
    </row>
    <row r="19643" spans="11:26" x14ac:dyDescent="0.3">
      <c r="K19643" t="s">
        <v>103968</v>
      </c>
      <c r="L19643" t="s">
        <v>103969</v>
      </c>
      <c r="M19643" t="s">
        <v>52</v>
      </c>
      <c r="O19643" s="1">
        <v>39088</v>
      </c>
      <c r="P19643">
        <v>20000</v>
      </c>
      <c r="Q19643" t="s">
        <v>103970</v>
      </c>
      <c r="R19643" t="s">
        <v>103971</v>
      </c>
      <c r="S19643" t="s">
        <v>103972</v>
      </c>
      <c r="T19643" t="s">
        <v>103973</v>
      </c>
      <c r="U19643" t="s">
        <v>34</v>
      </c>
      <c r="V19643" t="s">
        <v>1090</v>
      </c>
      <c r="W19643">
        <v>9</v>
      </c>
      <c r="X19643" t="s">
        <v>3588</v>
      </c>
      <c r="Y19643" t="s">
        <v>3588</v>
      </c>
      <c r="Z19643" s="1">
        <v>41548</v>
      </c>
    </row>
    <row r="19644" spans="11:26" x14ac:dyDescent="0.3">
      <c r="K19644" t="s">
        <v>103974</v>
      </c>
      <c r="L19644" t="s">
        <v>103975</v>
      </c>
      <c r="M19644" t="s">
        <v>91</v>
      </c>
      <c r="O19644" s="1">
        <v>40920</v>
      </c>
      <c r="P19644">
        <v>3208556</v>
      </c>
      <c r="Q19644" t="s">
        <v>103976</v>
      </c>
      <c r="R19644" t="s">
        <v>103977</v>
      </c>
      <c r="S19644" t="s">
        <v>103978</v>
      </c>
      <c r="T19644" t="s">
        <v>124</v>
      </c>
      <c r="U19644" t="s">
        <v>34</v>
      </c>
      <c r="V19644" t="s">
        <v>46</v>
      </c>
      <c r="W19644" t="s">
        <v>1731</v>
      </c>
      <c r="X19644" t="s">
        <v>1732</v>
      </c>
      <c r="Y19644" t="s">
        <v>1732</v>
      </c>
      <c r="Z19644" s="1">
        <v>39083</v>
      </c>
    </row>
    <row r="19645" spans="11:26" x14ac:dyDescent="0.3">
      <c r="K19645" t="s">
        <v>103979</v>
      </c>
      <c r="L19645" t="s">
        <v>103980</v>
      </c>
      <c r="M19645" t="s">
        <v>28</v>
      </c>
      <c r="N19645" t="s">
        <v>40</v>
      </c>
      <c r="O19645" s="1">
        <v>40798</v>
      </c>
      <c r="P19645">
        <v>13000000</v>
      </c>
      <c r="Q19645" t="s">
        <v>103981</v>
      </c>
      <c r="R19645" t="s">
        <v>103982</v>
      </c>
      <c r="S19645" t="s">
        <v>103983</v>
      </c>
      <c r="T19645" t="s">
        <v>115</v>
      </c>
      <c r="U19645" t="s">
        <v>345</v>
      </c>
    </row>
    <row r="19646" spans="11:26" x14ac:dyDescent="0.3">
      <c r="K19646" t="s">
        <v>103984</v>
      </c>
      <c r="L19646" t="s">
        <v>103985</v>
      </c>
      <c r="M19646" t="s">
        <v>91</v>
      </c>
      <c r="O19646" t="s">
        <v>8839</v>
      </c>
      <c r="Q19646" t="s">
        <v>103986</v>
      </c>
      <c r="R19646" t="s">
        <v>103987</v>
      </c>
      <c r="S19646" t="s">
        <v>103988</v>
      </c>
      <c r="T19646" t="s">
        <v>912</v>
      </c>
      <c r="U19646" t="s">
        <v>34</v>
      </c>
      <c r="V19646" t="s">
        <v>3680</v>
      </c>
      <c r="W19646">
        <v>13</v>
      </c>
      <c r="X19646" t="s">
        <v>3681</v>
      </c>
      <c r="Y19646" t="s">
        <v>3681</v>
      </c>
      <c r="Z19646" s="1">
        <v>40914</v>
      </c>
    </row>
    <row r="19647" spans="11:26" x14ac:dyDescent="0.3">
      <c r="K19647" t="s">
        <v>103989</v>
      </c>
      <c r="L19647" t="s">
        <v>103990</v>
      </c>
      <c r="M19647" t="s">
        <v>28</v>
      </c>
      <c r="N19647" t="s">
        <v>40</v>
      </c>
      <c r="O19647" s="1">
        <v>39244</v>
      </c>
      <c r="Q19647" t="s">
        <v>103991</v>
      </c>
      <c r="R19647" t="s">
        <v>103992</v>
      </c>
      <c r="S19647" t="s">
        <v>103993</v>
      </c>
      <c r="T19647" t="s">
        <v>10251</v>
      </c>
      <c r="U19647" t="s">
        <v>34</v>
      </c>
      <c r="V19647" t="s">
        <v>35</v>
      </c>
      <c r="W19647">
        <v>9</v>
      </c>
      <c r="X19647" t="s">
        <v>12813</v>
      </c>
      <c r="Y19647" t="s">
        <v>12813</v>
      </c>
      <c r="Z19647" s="1">
        <v>41640</v>
      </c>
    </row>
    <row r="19648" spans="11:26" x14ac:dyDescent="0.3">
      <c r="K19648" t="s">
        <v>103994</v>
      </c>
      <c r="L19648" t="s">
        <v>103995</v>
      </c>
      <c r="M19648" t="s">
        <v>28</v>
      </c>
      <c r="N19648" t="s">
        <v>493</v>
      </c>
      <c r="O19648" s="1">
        <v>40789</v>
      </c>
      <c r="P19648">
        <v>15000000</v>
      </c>
      <c r="Q19648" t="s">
        <v>103996</v>
      </c>
      <c r="R19648" t="s">
        <v>103997</v>
      </c>
      <c r="S19648" t="s">
        <v>103998</v>
      </c>
      <c r="T19648" t="s">
        <v>103999</v>
      </c>
      <c r="U19648" t="s">
        <v>34</v>
      </c>
      <c r="V19648" t="s">
        <v>46</v>
      </c>
      <c r="W19648" t="s">
        <v>106</v>
      </c>
      <c r="X19648" t="s">
        <v>151</v>
      </c>
      <c r="Y19648" t="s">
        <v>576</v>
      </c>
      <c r="Z19648" s="1">
        <v>39083</v>
      </c>
    </row>
    <row r="19649" spans="11:26" x14ac:dyDescent="0.3">
      <c r="K19649" t="s">
        <v>103994</v>
      </c>
      <c r="L19649" t="s">
        <v>104000</v>
      </c>
      <c r="M19649" t="s">
        <v>28</v>
      </c>
      <c r="O19649" t="s">
        <v>2331</v>
      </c>
      <c r="P19649">
        <v>10000000</v>
      </c>
      <c r="Q19649" t="s">
        <v>104001</v>
      </c>
      <c r="R19649" t="s">
        <v>104002</v>
      </c>
      <c r="S19649" t="s">
        <v>104003</v>
      </c>
      <c r="T19649" t="s">
        <v>104004</v>
      </c>
      <c r="U19649" t="s">
        <v>34</v>
      </c>
      <c r="V19649" t="s">
        <v>46</v>
      </c>
      <c r="W19649" t="s">
        <v>1731</v>
      </c>
      <c r="X19649" t="s">
        <v>7896</v>
      </c>
      <c r="Y19649" t="s">
        <v>104005</v>
      </c>
      <c r="Z19649" s="1">
        <v>35065</v>
      </c>
    </row>
    <row r="19650" spans="11:26" x14ac:dyDescent="0.3">
      <c r="K19650" t="s">
        <v>104006</v>
      </c>
      <c r="L19650" t="s">
        <v>104007</v>
      </c>
      <c r="M19650" t="s">
        <v>52</v>
      </c>
      <c r="O19650" s="1">
        <v>41275</v>
      </c>
      <c r="Q19650" t="s">
        <v>104008</v>
      </c>
      <c r="R19650" t="s">
        <v>104009</v>
      </c>
      <c r="S19650" t="s">
        <v>104010</v>
      </c>
      <c r="T19650" t="s">
        <v>74</v>
      </c>
      <c r="U19650" t="s">
        <v>34</v>
      </c>
      <c r="V19650" t="s">
        <v>46</v>
      </c>
      <c r="W19650" t="s">
        <v>106</v>
      </c>
      <c r="X19650" t="s">
        <v>107</v>
      </c>
      <c r="Y19650" t="s">
        <v>390</v>
      </c>
      <c r="Z19650" s="1">
        <v>38353</v>
      </c>
    </row>
    <row r="19651" spans="11:26" x14ac:dyDescent="0.3">
      <c r="K19651" t="s">
        <v>104006</v>
      </c>
      <c r="L19651" t="s">
        <v>104011</v>
      </c>
      <c r="M19651" t="s">
        <v>91</v>
      </c>
      <c r="O19651" s="1">
        <v>40909</v>
      </c>
      <c r="Q19651" t="s">
        <v>104012</v>
      </c>
      <c r="R19651" t="s">
        <v>104013</v>
      </c>
      <c r="S19651" t="s">
        <v>104014</v>
      </c>
      <c r="T19651" t="s">
        <v>104015</v>
      </c>
      <c r="U19651" t="s">
        <v>34</v>
      </c>
      <c r="V19651" t="s">
        <v>3937</v>
      </c>
      <c r="Z19651" s="1">
        <v>40179</v>
      </c>
    </row>
    <row r="19652" spans="11:26" x14ac:dyDescent="0.3">
      <c r="K19652" t="s">
        <v>104006</v>
      </c>
      <c r="L19652" t="s">
        <v>104016</v>
      </c>
      <c r="M19652" t="s">
        <v>223</v>
      </c>
      <c r="O19652" s="1">
        <v>42012</v>
      </c>
      <c r="Q19652" t="s">
        <v>104017</v>
      </c>
      <c r="R19652" t="s">
        <v>104018</v>
      </c>
      <c r="S19652" t="s">
        <v>104019</v>
      </c>
      <c r="T19652" t="s">
        <v>150</v>
      </c>
      <c r="U19652" t="s">
        <v>34</v>
      </c>
      <c r="V19652" t="s">
        <v>46</v>
      </c>
      <c r="W19652" t="s">
        <v>346</v>
      </c>
      <c r="X19652" t="s">
        <v>347</v>
      </c>
      <c r="Y19652" t="s">
        <v>94979</v>
      </c>
    </row>
    <row r="19653" spans="11:26" x14ac:dyDescent="0.3">
      <c r="K19653" t="s">
        <v>104020</v>
      </c>
      <c r="L19653" t="s">
        <v>104021</v>
      </c>
      <c r="M19653" t="s">
        <v>28</v>
      </c>
      <c r="O19653" s="1">
        <v>42314</v>
      </c>
      <c r="P19653">
        <v>1274507</v>
      </c>
      <c r="Q19653" t="s">
        <v>104022</v>
      </c>
      <c r="R19653" t="s">
        <v>104023</v>
      </c>
      <c r="S19653" t="s">
        <v>104024</v>
      </c>
      <c r="T19653" t="s">
        <v>2416</v>
      </c>
      <c r="U19653" t="s">
        <v>34</v>
      </c>
      <c r="V19653" t="s">
        <v>206</v>
      </c>
      <c r="W19653" t="s">
        <v>535</v>
      </c>
      <c r="X19653" t="s">
        <v>208</v>
      </c>
      <c r="Y19653" t="s">
        <v>536</v>
      </c>
      <c r="Z19653" s="1">
        <v>38718</v>
      </c>
    </row>
    <row r="19654" spans="11:26" x14ac:dyDescent="0.3">
      <c r="K19654" t="s">
        <v>104025</v>
      </c>
      <c r="L19654" t="s">
        <v>104026</v>
      </c>
      <c r="M19654" t="s">
        <v>256</v>
      </c>
      <c r="O19654" t="s">
        <v>46138</v>
      </c>
      <c r="P19654">
        <v>818750</v>
      </c>
      <c r="Q19654" t="s">
        <v>104027</v>
      </c>
      <c r="R19654" t="s">
        <v>104028</v>
      </c>
      <c r="S19654" t="s">
        <v>104029</v>
      </c>
      <c r="T19654" t="s">
        <v>95</v>
      </c>
      <c r="U19654" t="s">
        <v>34</v>
      </c>
      <c r="V19654" t="s">
        <v>206</v>
      </c>
      <c r="W19654" t="s">
        <v>9140</v>
      </c>
      <c r="X19654" t="s">
        <v>9141</v>
      </c>
      <c r="Y19654" t="s">
        <v>9141</v>
      </c>
      <c r="Z19654" s="1">
        <v>35796</v>
      </c>
    </row>
    <row r="19655" spans="11:26" x14ac:dyDescent="0.3">
      <c r="K19655" t="s">
        <v>104030</v>
      </c>
      <c r="L19655" t="s">
        <v>104031</v>
      </c>
      <c r="M19655" t="s">
        <v>52</v>
      </c>
      <c r="O19655" t="s">
        <v>17993</v>
      </c>
      <c r="P19655">
        <v>301985</v>
      </c>
      <c r="Q19655" t="s">
        <v>104032</v>
      </c>
      <c r="R19655" t="s">
        <v>104033</v>
      </c>
      <c r="S19655" t="s">
        <v>104034</v>
      </c>
      <c r="T19655" t="s">
        <v>124</v>
      </c>
      <c r="U19655" t="s">
        <v>34</v>
      </c>
      <c r="V19655" t="s">
        <v>46</v>
      </c>
      <c r="W19655" t="s">
        <v>2307</v>
      </c>
      <c r="X19655" t="s">
        <v>2308</v>
      </c>
      <c r="Y19655" t="s">
        <v>5206</v>
      </c>
      <c r="Z19655" s="1">
        <v>40909</v>
      </c>
    </row>
    <row r="19656" spans="11:26" x14ac:dyDescent="0.3">
      <c r="K19656" t="s">
        <v>104035</v>
      </c>
      <c r="L19656" t="s">
        <v>104036</v>
      </c>
      <c r="M19656" t="s">
        <v>52</v>
      </c>
      <c r="O19656" s="1">
        <v>40544</v>
      </c>
      <c r="Q19656" t="s">
        <v>104037</v>
      </c>
      <c r="R19656" t="s">
        <v>104038</v>
      </c>
      <c r="S19656" t="s">
        <v>104039</v>
      </c>
      <c r="T19656" t="s">
        <v>6614</v>
      </c>
      <c r="U19656" t="s">
        <v>34</v>
      </c>
      <c r="V19656" t="s">
        <v>96</v>
      </c>
      <c r="W19656" t="s">
        <v>5722</v>
      </c>
      <c r="X19656" t="s">
        <v>5723</v>
      </c>
      <c r="Y19656" t="s">
        <v>5724</v>
      </c>
      <c r="Z19656" s="1">
        <v>39825</v>
      </c>
    </row>
    <row r="19657" spans="11:26" x14ac:dyDescent="0.3">
      <c r="K19657" t="s">
        <v>104040</v>
      </c>
      <c r="L19657" t="s">
        <v>104041</v>
      </c>
      <c r="M19657" t="s">
        <v>28</v>
      </c>
      <c r="O19657" t="s">
        <v>104042</v>
      </c>
      <c r="P19657">
        <v>908000</v>
      </c>
      <c r="Q19657" t="s">
        <v>104043</v>
      </c>
      <c r="R19657" t="s">
        <v>104044</v>
      </c>
      <c r="S19657" t="s">
        <v>104045</v>
      </c>
      <c r="T19657" t="s">
        <v>85</v>
      </c>
      <c r="U19657" t="s">
        <v>34</v>
      </c>
      <c r="V19657" t="s">
        <v>669</v>
      </c>
      <c r="W19657">
        <v>40</v>
      </c>
      <c r="X19657" t="s">
        <v>1673</v>
      </c>
      <c r="Y19657" t="s">
        <v>1673</v>
      </c>
      <c r="Z19657" s="1">
        <v>40391</v>
      </c>
    </row>
    <row r="19658" spans="11:26" x14ac:dyDescent="0.3">
      <c r="K19658" t="s">
        <v>104040</v>
      </c>
      <c r="L19658" t="s">
        <v>104046</v>
      </c>
      <c r="M19658" t="s">
        <v>28</v>
      </c>
      <c r="O19658" t="s">
        <v>104047</v>
      </c>
      <c r="P19658">
        <v>393000</v>
      </c>
      <c r="Q19658" t="s">
        <v>104048</v>
      </c>
      <c r="R19658" t="s">
        <v>104049</v>
      </c>
      <c r="S19658" t="s">
        <v>104050</v>
      </c>
      <c r="T19658" t="s">
        <v>104051</v>
      </c>
      <c r="U19658" t="s">
        <v>34</v>
      </c>
      <c r="V19658" t="s">
        <v>46</v>
      </c>
      <c r="W19658" t="s">
        <v>106</v>
      </c>
      <c r="X19658" t="s">
        <v>107</v>
      </c>
      <c r="Y19658" t="s">
        <v>116</v>
      </c>
      <c r="Z19658" s="1">
        <v>41642</v>
      </c>
    </row>
    <row r="19659" spans="11:26" x14ac:dyDescent="0.3">
      <c r="K19659" t="s">
        <v>104052</v>
      </c>
      <c r="L19659" t="s">
        <v>104053</v>
      </c>
      <c r="M19659" t="s">
        <v>28</v>
      </c>
      <c r="N19659" t="s">
        <v>40</v>
      </c>
      <c r="O19659" s="1">
        <v>41557</v>
      </c>
      <c r="P19659">
        <v>4500000</v>
      </c>
      <c r="Q19659" t="s">
        <v>104054</v>
      </c>
      <c r="R19659" t="s">
        <v>104055</v>
      </c>
      <c r="S19659" t="s">
        <v>104056</v>
      </c>
      <c r="T19659" t="s">
        <v>104057</v>
      </c>
      <c r="U19659" t="s">
        <v>34</v>
      </c>
      <c r="V19659" t="s">
        <v>206</v>
      </c>
      <c r="W19659" t="s">
        <v>207</v>
      </c>
      <c r="X19659" t="s">
        <v>208</v>
      </c>
      <c r="Y19659" t="s">
        <v>208</v>
      </c>
      <c r="Z19659" s="1">
        <v>40544</v>
      </c>
    </row>
    <row r="19660" spans="11:26" x14ac:dyDescent="0.3">
      <c r="K19660" t="s">
        <v>104052</v>
      </c>
      <c r="L19660" t="s">
        <v>104058</v>
      </c>
      <c r="M19660" t="s">
        <v>28</v>
      </c>
      <c r="N19660" t="s">
        <v>29</v>
      </c>
      <c r="O19660" t="s">
        <v>10063</v>
      </c>
      <c r="P19660">
        <v>20000000</v>
      </c>
      <c r="Q19660" t="s">
        <v>104059</v>
      </c>
      <c r="R19660" t="s">
        <v>104060</v>
      </c>
      <c r="T19660" t="s">
        <v>104061</v>
      </c>
      <c r="U19660" t="s">
        <v>34</v>
      </c>
      <c r="V19660" t="s">
        <v>96</v>
      </c>
      <c r="W19660" t="s">
        <v>336</v>
      </c>
      <c r="X19660" t="s">
        <v>337</v>
      </c>
      <c r="Y19660" t="s">
        <v>20003</v>
      </c>
      <c r="Z19660" s="1">
        <v>41859</v>
      </c>
    </row>
    <row r="19661" spans="11:26" x14ac:dyDescent="0.3">
      <c r="K19661" t="s">
        <v>104062</v>
      </c>
      <c r="L19661" t="s">
        <v>104063</v>
      </c>
      <c r="M19661" t="s">
        <v>52</v>
      </c>
      <c r="O19661" t="s">
        <v>7850</v>
      </c>
      <c r="P19661">
        <v>1000000</v>
      </c>
      <c r="Q19661" t="s">
        <v>104064</v>
      </c>
      <c r="R19661" t="s">
        <v>104065</v>
      </c>
      <c r="S19661" t="s">
        <v>104066</v>
      </c>
      <c r="T19661" t="s">
        <v>104067</v>
      </c>
      <c r="U19661" t="s">
        <v>34</v>
      </c>
      <c r="V19661" t="s">
        <v>454</v>
      </c>
      <c r="W19661">
        <v>21</v>
      </c>
      <c r="X19661" t="s">
        <v>455</v>
      </c>
      <c r="Y19661" t="s">
        <v>104068</v>
      </c>
    </row>
    <row r="19662" spans="11:26" x14ac:dyDescent="0.3">
      <c r="K19662" t="s">
        <v>104069</v>
      </c>
      <c r="L19662" t="s">
        <v>104070</v>
      </c>
      <c r="M19662" t="s">
        <v>28</v>
      </c>
      <c r="N19662" t="s">
        <v>29</v>
      </c>
      <c r="O19662" t="s">
        <v>54264</v>
      </c>
      <c r="P19662">
        <v>6000000</v>
      </c>
      <c r="Q19662" t="s">
        <v>104071</v>
      </c>
      <c r="R19662" t="s">
        <v>104072</v>
      </c>
      <c r="S19662" t="s">
        <v>104073</v>
      </c>
      <c r="T19662" t="s">
        <v>59424</v>
      </c>
      <c r="U19662" t="s">
        <v>34</v>
      </c>
    </row>
    <row r="19663" spans="11:26" x14ac:dyDescent="0.3">
      <c r="K19663" t="s">
        <v>104069</v>
      </c>
      <c r="L19663" t="s">
        <v>104074</v>
      </c>
      <c r="M19663" t="s">
        <v>256</v>
      </c>
      <c r="O19663" s="1">
        <v>41888</v>
      </c>
      <c r="P19663">
        <v>1250000</v>
      </c>
      <c r="Q19663" t="s">
        <v>104075</v>
      </c>
      <c r="R19663" t="s">
        <v>104076</v>
      </c>
      <c r="S19663" t="s">
        <v>104077</v>
      </c>
      <c r="T19663" t="s">
        <v>4108</v>
      </c>
      <c r="U19663" t="s">
        <v>34</v>
      </c>
      <c r="V19663" t="s">
        <v>35</v>
      </c>
      <c r="W19663">
        <v>16</v>
      </c>
      <c r="X19663" t="s">
        <v>12725</v>
      </c>
      <c r="Y19663" t="s">
        <v>12725</v>
      </c>
      <c r="Z19663" s="1">
        <v>40544</v>
      </c>
    </row>
    <row r="19664" spans="11:26" x14ac:dyDescent="0.3">
      <c r="K19664" t="s">
        <v>104078</v>
      </c>
      <c r="L19664" t="s">
        <v>104079</v>
      </c>
      <c r="M19664" t="s">
        <v>749</v>
      </c>
      <c r="O19664" s="1">
        <v>41496</v>
      </c>
      <c r="P19664">
        <v>2750000</v>
      </c>
      <c r="Q19664" t="s">
        <v>104080</v>
      </c>
      <c r="R19664" t="s">
        <v>104081</v>
      </c>
      <c r="S19664" t="s">
        <v>104082</v>
      </c>
      <c r="T19664" t="s">
        <v>104083</v>
      </c>
      <c r="U19664" t="s">
        <v>345</v>
      </c>
      <c r="V19664" t="s">
        <v>35</v>
      </c>
      <c r="W19664">
        <v>16</v>
      </c>
      <c r="X19664" t="s">
        <v>36</v>
      </c>
      <c r="Y19664" t="s">
        <v>36</v>
      </c>
      <c r="Z19664" t="s">
        <v>38283</v>
      </c>
    </row>
    <row r="19665" spans="11:26" x14ac:dyDescent="0.3">
      <c r="K19665" t="s">
        <v>104084</v>
      </c>
      <c r="L19665" t="s">
        <v>104085</v>
      </c>
      <c r="M19665" t="s">
        <v>28</v>
      </c>
      <c r="O19665" t="s">
        <v>22207</v>
      </c>
      <c r="P19665">
        <v>510000</v>
      </c>
      <c r="Q19665" t="s">
        <v>104086</v>
      </c>
      <c r="R19665" t="s">
        <v>104087</v>
      </c>
      <c r="S19665" t="s">
        <v>104088</v>
      </c>
      <c r="T19665" t="s">
        <v>104089</v>
      </c>
      <c r="U19665" t="s">
        <v>178</v>
      </c>
      <c r="V19665" t="s">
        <v>46</v>
      </c>
      <c r="W19665" t="s">
        <v>167</v>
      </c>
      <c r="X19665" t="s">
        <v>168</v>
      </c>
      <c r="Y19665" t="s">
        <v>169</v>
      </c>
      <c r="Z19665" s="1">
        <v>40792</v>
      </c>
    </row>
    <row r="19666" spans="11:26" x14ac:dyDescent="0.3">
      <c r="K19666" t="s">
        <v>104090</v>
      </c>
      <c r="L19666" t="s">
        <v>104091</v>
      </c>
      <c r="M19666" t="s">
        <v>52</v>
      </c>
      <c r="O19666" s="1">
        <v>42005</v>
      </c>
      <c r="P19666">
        <v>300000</v>
      </c>
      <c r="Q19666" t="s">
        <v>104092</v>
      </c>
      <c r="R19666" t="s">
        <v>104093</v>
      </c>
      <c r="T19666" t="s">
        <v>97124</v>
      </c>
      <c r="U19666" t="s">
        <v>34</v>
      </c>
      <c r="V19666" t="s">
        <v>669</v>
      </c>
      <c r="W19666">
        <v>19</v>
      </c>
      <c r="X19666" t="s">
        <v>670</v>
      </c>
      <c r="Y19666" t="s">
        <v>104094</v>
      </c>
      <c r="Z19666" s="1">
        <v>37257</v>
      </c>
    </row>
    <row r="19667" spans="11:26" x14ac:dyDescent="0.3">
      <c r="K19667" t="s">
        <v>104095</v>
      </c>
      <c r="L19667" t="s">
        <v>104096</v>
      </c>
      <c r="M19667" t="s">
        <v>52</v>
      </c>
      <c r="O19667" s="1">
        <v>41279</v>
      </c>
      <c r="Q19667" t="s">
        <v>104097</v>
      </c>
      <c r="R19667" t="s">
        <v>104098</v>
      </c>
      <c r="S19667" t="s">
        <v>104099</v>
      </c>
      <c r="T19667" t="s">
        <v>124</v>
      </c>
      <c r="U19667" t="s">
        <v>34</v>
      </c>
      <c r="V19667" t="s">
        <v>35</v>
      </c>
      <c r="W19667">
        <v>36</v>
      </c>
      <c r="X19667" t="s">
        <v>1130</v>
      </c>
      <c r="Y19667" t="s">
        <v>22082</v>
      </c>
      <c r="Z19667" s="1">
        <v>40909</v>
      </c>
    </row>
    <row r="19668" spans="11:26" x14ac:dyDescent="0.3">
      <c r="K19668" t="s">
        <v>104095</v>
      </c>
      <c r="L19668" t="s">
        <v>104100</v>
      </c>
      <c r="M19668" t="s">
        <v>190</v>
      </c>
      <c r="O19668" s="1">
        <v>42340</v>
      </c>
      <c r="P19668">
        <v>240000</v>
      </c>
      <c r="Q19668" t="s">
        <v>104101</v>
      </c>
      <c r="R19668" t="s">
        <v>104102</v>
      </c>
      <c r="S19668" t="s">
        <v>104103</v>
      </c>
      <c r="T19668" t="s">
        <v>104104</v>
      </c>
      <c r="U19668" t="s">
        <v>34</v>
      </c>
      <c r="V19668" t="s">
        <v>1816</v>
      </c>
      <c r="W19668">
        <v>16</v>
      </c>
      <c r="X19668" t="s">
        <v>2926</v>
      </c>
      <c r="Y19668" t="s">
        <v>2926</v>
      </c>
      <c r="Z19668" s="1">
        <v>40909</v>
      </c>
    </row>
    <row r="19669" spans="11:26" x14ac:dyDescent="0.3">
      <c r="K19669" t="s">
        <v>104105</v>
      </c>
      <c r="L19669" t="s">
        <v>104106</v>
      </c>
      <c r="M19669" t="s">
        <v>52</v>
      </c>
      <c r="O19669" t="s">
        <v>6147</v>
      </c>
      <c r="P19669">
        <v>75000</v>
      </c>
      <c r="Q19669" t="s">
        <v>104107</v>
      </c>
      <c r="R19669" t="s">
        <v>104108</v>
      </c>
      <c r="S19669" t="s">
        <v>104109</v>
      </c>
      <c r="T19669" t="s">
        <v>11588</v>
      </c>
      <c r="U19669" t="s">
        <v>34</v>
      </c>
      <c r="V19669" t="s">
        <v>4023</v>
      </c>
      <c r="W19669">
        <v>4</v>
      </c>
      <c r="X19669" t="s">
        <v>14109</v>
      </c>
      <c r="Y19669" t="s">
        <v>14109</v>
      </c>
      <c r="Z19669" s="1">
        <v>42005</v>
      </c>
    </row>
    <row r="19670" spans="11:26" x14ac:dyDescent="0.3">
      <c r="K19670" t="s">
        <v>104105</v>
      </c>
      <c r="L19670" t="s">
        <v>104110</v>
      </c>
      <c r="M19670" t="s">
        <v>52</v>
      </c>
      <c r="O19670" t="s">
        <v>53314</v>
      </c>
      <c r="Q19670" t="s">
        <v>104111</v>
      </c>
      <c r="R19670" t="s">
        <v>104112</v>
      </c>
      <c r="S19670" t="s">
        <v>104113</v>
      </c>
      <c r="T19670" t="s">
        <v>104114</v>
      </c>
      <c r="U19670" t="s">
        <v>34</v>
      </c>
      <c r="V19670" t="s">
        <v>270</v>
      </c>
      <c r="W19670" t="s">
        <v>9179</v>
      </c>
      <c r="X19670" t="s">
        <v>9478</v>
      </c>
      <c r="Y19670" t="s">
        <v>9478</v>
      </c>
      <c r="Z19670" s="1">
        <v>39814</v>
      </c>
    </row>
    <row r="19671" spans="11:26" x14ac:dyDescent="0.3">
      <c r="K19671" t="s">
        <v>104105</v>
      </c>
      <c r="L19671" t="s">
        <v>104115</v>
      </c>
      <c r="M19671" t="s">
        <v>52</v>
      </c>
      <c r="O19671" s="1">
        <v>41275</v>
      </c>
      <c r="P19671">
        <v>275000</v>
      </c>
      <c r="Q19671" t="s">
        <v>104116</v>
      </c>
      <c r="R19671" t="s">
        <v>104117</v>
      </c>
      <c r="S19671" t="s">
        <v>104118</v>
      </c>
      <c r="T19671" t="s">
        <v>104119</v>
      </c>
      <c r="U19671" t="s">
        <v>178</v>
      </c>
      <c r="V19671" t="s">
        <v>46</v>
      </c>
      <c r="W19671" t="s">
        <v>106</v>
      </c>
      <c r="X19671" t="s">
        <v>151</v>
      </c>
      <c r="Y19671" t="s">
        <v>3459</v>
      </c>
      <c r="Z19671" s="1">
        <v>40190</v>
      </c>
    </row>
    <row r="19672" spans="11:26" x14ac:dyDescent="0.3">
      <c r="K19672" t="s">
        <v>104120</v>
      </c>
      <c r="L19672" t="s">
        <v>104121</v>
      </c>
      <c r="M19672" t="s">
        <v>28</v>
      </c>
      <c r="O19672" t="s">
        <v>3557</v>
      </c>
      <c r="P19672">
        <v>7000000</v>
      </c>
      <c r="Q19672" t="s">
        <v>104122</v>
      </c>
      <c r="R19672" t="s">
        <v>104123</v>
      </c>
      <c r="S19672" t="s">
        <v>104124</v>
      </c>
      <c r="T19672" t="s">
        <v>104125</v>
      </c>
      <c r="U19672" t="s">
        <v>345</v>
      </c>
      <c r="Z19672" s="1">
        <v>42005</v>
      </c>
    </row>
    <row r="19673" spans="11:26" x14ac:dyDescent="0.3">
      <c r="K19673" t="s">
        <v>104120</v>
      </c>
      <c r="L19673" t="s">
        <v>104126</v>
      </c>
      <c r="M19673" t="s">
        <v>28</v>
      </c>
      <c r="N19673" t="s">
        <v>40</v>
      </c>
      <c r="O19673" t="s">
        <v>104127</v>
      </c>
      <c r="P19673">
        <v>500000</v>
      </c>
      <c r="Q19673" t="s">
        <v>104128</v>
      </c>
      <c r="R19673" t="s">
        <v>104129</v>
      </c>
      <c r="S19673" t="s">
        <v>104130</v>
      </c>
      <c r="T19673" t="s">
        <v>124</v>
      </c>
      <c r="U19673" t="s">
        <v>178</v>
      </c>
      <c r="V19673" t="s">
        <v>46</v>
      </c>
      <c r="W19673" t="s">
        <v>106</v>
      </c>
      <c r="X19673" t="s">
        <v>107</v>
      </c>
      <c r="Y19673" t="s">
        <v>116</v>
      </c>
      <c r="Z19673" s="1">
        <v>40909</v>
      </c>
    </row>
    <row r="19674" spans="11:26" x14ac:dyDescent="0.3">
      <c r="K19674" t="s">
        <v>104120</v>
      </c>
      <c r="L19674" t="s">
        <v>104131</v>
      </c>
      <c r="M19674" t="s">
        <v>28</v>
      </c>
      <c r="O19674" t="s">
        <v>16840</v>
      </c>
      <c r="P19674">
        <v>6942000</v>
      </c>
      <c r="Q19674" t="s">
        <v>104132</v>
      </c>
      <c r="R19674" t="s">
        <v>104133</v>
      </c>
      <c r="S19674" t="s">
        <v>104134</v>
      </c>
      <c r="T19674" t="s">
        <v>104135</v>
      </c>
      <c r="U19674" t="s">
        <v>34</v>
      </c>
      <c r="V19674" t="s">
        <v>46</v>
      </c>
      <c r="W19674" t="s">
        <v>106</v>
      </c>
      <c r="X19674" t="s">
        <v>107</v>
      </c>
      <c r="Y19674" t="s">
        <v>116</v>
      </c>
      <c r="Z19674" t="s">
        <v>104136</v>
      </c>
    </row>
    <row r="19675" spans="11:26" x14ac:dyDescent="0.3">
      <c r="K19675" t="s">
        <v>104120</v>
      </c>
      <c r="L19675" t="s">
        <v>104137</v>
      </c>
      <c r="M19675" t="s">
        <v>28</v>
      </c>
      <c r="O19675" s="1">
        <v>40944</v>
      </c>
      <c r="P19675">
        <v>4000000</v>
      </c>
      <c r="Q19675" t="s">
        <v>104138</v>
      </c>
      <c r="R19675" t="s">
        <v>104139</v>
      </c>
      <c r="S19675" t="s">
        <v>104140</v>
      </c>
      <c r="T19675" t="s">
        <v>104141</v>
      </c>
      <c r="U19675" t="s">
        <v>34</v>
      </c>
      <c r="V19675" t="s">
        <v>669</v>
      </c>
      <c r="Z19675" s="1">
        <v>41156</v>
      </c>
    </row>
    <row r="19676" spans="11:26" x14ac:dyDescent="0.3">
      <c r="K19676" t="s">
        <v>104142</v>
      </c>
      <c r="L19676" t="s">
        <v>104143</v>
      </c>
      <c r="M19676" t="s">
        <v>91</v>
      </c>
      <c r="O19676" s="1">
        <v>40459</v>
      </c>
      <c r="Q19676" t="s">
        <v>104144</v>
      </c>
      <c r="R19676" t="s">
        <v>104145</v>
      </c>
      <c r="S19676" t="s">
        <v>104146</v>
      </c>
      <c r="T19676" t="s">
        <v>104147</v>
      </c>
      <c r="U19676" t="s">
        <v>345</v>
      </c>
      <c r="V19676" t="s">
        <v>46</v>
      </c>
      <c r="W19676" t="s">
        <v>228</v>
      </c>
      <c r="X19676" t="s">
        <v>229</v>
      </c>
      <c r="Y19676" t="s">
        <v>732</v>
      </c>
      <c r="Z19676" s="1">
        <v>39821</v>
      </c>
    </row>
    <row r="19677" spans="11:26" x14ac:dyDescent="0.3">
      <c r="K19677" t="s">
        <v>104148</v>
      </c>
      <c r="L19677" t="s">
        <v>104149</v>
      </c>
      <c r="M19677" t="s">
        <v>52</v>
      </c>
      <c r="O19677" s="1">
        <v>41736</v>
      </c>
      <c r="P19677">
        <v>120000</v>
      </c>
      <c r="Q19677" t="s">
        <v>104150</v>
      </c>
      <c r="R19677" t="s">
        <v>104151</v>
      </c>
      <c r="S19677" t="s">
        <v>104152</v>
      </c>
      <c r="T19677" t="s">
        <v>2126</v>
      </c>
      <c r="U19677" t="s">
        <v>34</v>
      </c>
      <c r="V19677" t="s">
        <v>568</v>
      </c>
      <c r="W19677">
        <v>5</v>
      </c>
      <c r="X19677" t="s">
        <v>569</v>
      </c>
      <c r="Y19677" t="s">
        <v>1995</v>
      </c>
    </row>
    <row r="19678" spans="11:26" x14ac:dyDescent="0.3">
      <c r="K19678" t="s">
        <v>104153</v>
      </c>
      <c r="L19678" t="s">
        <v>104154</v>
      </c>
      <c r="M19678" t="s">
        <v>52</v>
      </c>
      <c r="O19678" t="s">
        <v>46954</v>
      </c>
      <c r="P19678">
        <v>500000</v>
      </c>
      <c r="Q19678" t="s">
        <v>104155</v>
      </c>
      <c r="R19678" t="s">
        <v>104156</v>
      </c>
      <c r="S19678" t="s">
        <v>104157</v>
      </c>
      <c r="T19678" t="s">
        <v>74</v>
      </c>
      <c r="U19678" t="s">
        <v>34</v>
      </c>
      <c r="V19678" t="s">
        <v>46</v>
      </c>
      <c r="W19678" t="s">
        <v>106</v>
      </c>
      <c r="X19678" t="s">
        <v>107</v>
      </c>
      <c r="Y19678" t="s">
        <v>116</v>
      </c>
    </row>
    <row r="19679" spans="11:26" x14ac:dyDescent="0.3">
      <c r="K19679" t="s">
        <v>104153</v>
      </c>
      <c r="L19679" t="s">
        <v>104158</v>
      </c>
      <c r="M19679" t="s">
        <v>28</v>
      </c>
      <c r="O19679" t="s">
        <v>1407</v>
      </c>
      <c r="P19679">
        <v>21000</v>
      </c>
      <c r="Q19679" t="s">
        <v>104159</v>
      </c>
      <c r="R19679" t="s">
        <v>104160</v>
      </c>
      <c r="S19679" t="s">
        <v>104161</v>
      </c>
      <c r="T19679" t="s">
        <v>104162</v>
      </c>
      <c r="U19679" t="s">
        <v>34</v>
      </c>
      <c r="V19679" t="s">
        <v>96</v>
      </c>
      <c r="W19679" t="s">
        <v>5722</v>
      </c>
      <c r="X19679" t="s">
        <v>5723</v>
      </c>
      <c r="Y19679" t="s">
        <v>5724</v>
      </c>
      <c r="Z19679" s="1">
        <v>40185</v>
      </c>
    </row>
    <row r="19680" spans="11:26" x14ac:dyDescent="0.3">
      <c r="K19680" t="s">
        <v>104163</v>
      </c>
      <c r="L19680" t="s">
        <v>104164</v>
      </c>
      <c r="M19680" t="s">
        <v>91</v>
      </c>
      <c r="O19680" t="s">
        <v>44390</v>
      </c>
      <c r="Q19680" t="s">
        <v>104165</v>
      </c>
      <c r="R19680" t="s">
        <v>104166</v>
      </c>
      <c r="S19680" t="s">
        <v>104167</v>
      </c>
      <c r="T19680" t="s">
        <v>2393</v>
      </c>
      <c r="U19680" t="s">
        <v>34</v>
      </c>
      <c r="V19680" t="s">
        <v>46</v>
      </c>
      <c r="W19680" t="s">
        <v>106</v>
      </c>
      <c r="X19680" t="s">
        <v>107</v>
      </c>
      <c r="Y19680" t="s">
        <v>108</v>
      </c>
      <c r="Z19680" s="1">
        <v>37257</v>
      </c>
    </row>
    <row r="19681" spans="11:26" x14ac:dyDescent="0.3">
      <c r="K19681" t="s">
        <v>104168</v>
      </c>
      <c r="L19681" t="s">
        <v>104169</v>
      </c>
      <c r="M19681" t="s">
        <v>190</v>
      </c>
      <c r="O19681" t="s">
        <v>17993</v>
      </c>
      <c r="P19681">
        <v>325000</v>
      </c>
      <c r="Q19681" t="s">
        <v>104170</v>
      </c>
      <c r="R19681" t="s">
        <v>104171</v>
      </c>
      <c r="S19681" t="s">
        <v>104172</v>
      </c>
      <c r="U19681" t="s">
        <v>178</v>
      </c>
      <c r="V19681" t="s">
        <v>598</v>
      </c>
      <c r="W19681">
        <v>26</v>
      </c>
      <c r="X19681" t="s">
        <v>599</v>
      </c>
      <c r="Y19681" t="s">
        <v>599</v>
      </c>
    </row>
    <row r="19682" spans="11:26" x14ac:dyDescent="0.3">
      <c r="K19682" t="s">
        <v>104173</v>
      </c>
      <c r="L19682" t="s">
        <v>104174</v>
      </c>
      <c r="M19682" t="s">
        <v>52</v>
      </c>
      <c r="O19682" t="s">
        <v>419</v>
      </c>
      <c r="P19682">
        <v>210000</v>
      </c>
      <c r="Q19682" t="s">
        <v>104175</v>
      </c>
      <c r="R19682" t="s">
        <v>104176</v>
      </c>
      <c r="S19682" t="s">
        <v>104177</v>
      </c>
      <c r="T19682" t="s">
        <v>124</v>
      </c>
      <c r="U19682" t="s">
        <v>345</v>
      </c>
      <c r="V19682" t="s">
        <v>46</v>
      </c>
      <c r="W19682" t="s">
        <v>167</v>
      </c>
      <c r="X19682" t="s">
        <v>168</v>
      </c>
      <c r="Y19682" t="s">
        <v>169</v>
      </c>
      <c r="Z19682" s="1">
        <v>40179</v>
      </c>
    </row>
    <row r="19683" spans="11:26" x14ac:dyDescent="0.3">
      <c r="K19683" t="s">
        <v>104173</v>
      </c>
      <c r="L19683" t="s">
        <v>104178</v>
      </c>
      <c r="M19683" t="s">
        <v>52</v>
      </c>
      <c r="O19683" t="s">
        <v>6359</v>
      </c>
      <c r="P19683">
        <v>775000</v>
      </c>
      <c r="Q19683" t="s">
        <v>104179</v>
      </c>
      <c r="R19683" t="s">
        <v>104180</v>
      </c>
      <c r="S19683" t="s">
        <v>104181</v>
      </c>
      <c r="T19683" t="s">
        <v>104182</v>
      </c>
      <c r="U19683" t="s">
        <v>178</v>
      </c>
      <c r="V19683" t="s">
        <v>46</v>
      </c>
      <c r="W19683" t="s">
        <v>106</v>
      </c>
      <c r="X19683" t="s">
        <v>107</v>
      </c>
      <c r="Y19683" t="s">
        <v>1975</v>
      </c>
      <c r="Z19683" s="1">
        <v>38360</v>
      </c>
    </row>
    <row r="19684" spans="11:26" x14ac:dyDescent="0.3">
      <c r="K19684" t="s">
        <v>104173</v>
      </c>
      <c r="L19684" t="s">
        <v>104183</v>
      </c>
      <c r="M19684" t="s">
        <v>28</v>
      </c>
      <c r="N19684" t="s">
        <v>40</v>
      </c>
      <c r="O19684" s="1">
        <v>42249</v>
      </c>
      <c r="P19684">
        <v>3900000</v>
      </c>
      <c r="Q19684" t="s">
        <v>104184</v>
      </c>
      <c r="R19684" t="s">
        <v>104185</v>
      </c>
      <c r="S19684" t="s">
        <v>104186</v>
      </c>
      <c r="T19684" t="s">
        <v>85</v>
      </c>
      <c r="U19684" t="s">
        <v>345</v>
      </c>
      <c r="V19684" t="s">
        <v>768</v>
      </c>
      <c r="W19684">
        <v>48</v>
      </c>
      <c r="X19684" t="s">
        <v>769</v>
      </c>
      <c r="Y19684" t="s">
        <v>769</v>
      </c>
      <c r="Z19684" s="1">
        <v>39448</v>
      </c>
    </row>
    <row r="19685" spans="11:26" x14ac:dyDescent="0.3">
      <c r="K19685" t="s">
        <v>104173</v>
      </c>
      <c r="L19685" t="s">
        <v>104187</v>
      </c>
      <c r="M19685" t="s">
        <v>52</v>
      </c>
      <c r="O19685" s="1">
        <v>40974</v>
      </c>
      <c r="P19685">
        <v>390000</v>
      </c>
      <c r="Q19685" t="s">
        <v>104188</v>
      </c>
      <c r="R19685" t="s">
        <v>104189</v>
      </c>
      <c r="S19685" t="s">
        <v>104190</v>
      </c>
      <c r="T19685" t="s">
        <v>104191</v>
      </c>
      <c r="U19685" t="s">
        <v>34</v>
      </c>
      <c r="V19685" t="s">
        <v>206</v>
      </c>
      <c r="W19685" t="s">
        <v>207</v>
      </c>
      <c r="X19685" t="s">
        <v>208</v>
      </c>
      <c r="Y19685" t="s">
        <v>208</v>
      </c>
      <c r="Z19685" s="1">
        <v>39487</v>
      </c>
    </row>
    <row r="19686" spans="11:26" x14ac:dyDescent="0.3">
      <c r="K19686" t="s">
        <v>104173</v>
      </c>
      <c r="L19686" t="s">
        <v>104192</v>
      </c>
      <c r="M19686" t="s">
        <v>52</v>
      </c>
      <c r="O19686" t="s">
        <v>29488</v>
      </c>
      <c r="P19686">
        <v>1500000</v>
      </c>
      <c r="Q19686" t="s">
        <v>104193</v>
      </c>
      <c r="R19686" t="s">
        <v>104194</v>
      </c>
      <c r="S19686" t="s">
        <v>104195</v>
      </c>
      <c r="T19686" t="s">
        <v>104196</v>
      </c>
      <c r="U19686" t="s">
        <v>34</v>
      </c>
      <c r="V19686" t="s">
        <v>1816</v>
      </c>
      <c r="W19686">
        <v>2</v>
      </c>
      <c r="X19686" t="s">
        <v>2981</v>
      </c>
      <c r="Y19686" t="s">
        <v>45833</v>
      </c>
      <c r="Z19686" s="1">
        <v>41275</v>
      </c>
    </row>
    <row r="19687" spans="11:26" x14ac:dyDescent="0.3">
      <c r="K19687" t="s">
        <v>104197</v>
      </c>
      <c r="L19687" t="s">
        <v>104198</v>
      </c>
      <c r="M19687" t="s">
        <v>28</v>
      </c>
      <c r="O19687" s="1">
        <v>41646</v>
      </c>
      <c r="P19687">
        <v>176730</v>
      </c>
      <c r="Q19687" t="s">
        <v>104199</v>
      </c>
      <c r="R19687" t="s">
        <v>104200</v>
      </c>
      <c r="S19687" t="s">
        <v>104201</v>
      </c>
      <c r="T19687" t="s">
        <v>95</v>
      </c>
      <c r="U19687" t="s">
        <v>34</v>
      </c>
      <c r="V19687" t="s">
        <v>46</v>
      </c>
      <c r="W19687" t="s">
        <v>106</v>
      </c>
      <c r="X19687" t="s">
        <v>2081</v>
      </c>
      <c r="Y19687" t="s">
        <v>11666</v>
      </c>
    </row>
    <row r="19688" spans="11:26" x14ac:dyDescent="0.3">
      <c r="K19688" t="s">
        <v>104197</v>
      </c>
      <c r="L19688" t="s">
        <v>104202</v>
      </c>
      <c r="M19688" t="s">
        <v>28</v>
      </c>
      <c r="O19688" s="1">
        <v>41645</v>
      </c>
      <c r="Q19688" t="s">
        <v>104203</v>
      </c>
      <c r="R19688" t="s">
        <v>104204</v>
      </c>
      <c r="S19688" t="s">
        <v>104205</v>
      </c>
      <c r="T19688" t="s">
        <v>104206</v>
      </c>
      <c r="U19688" t="s">
        <v>34</v>
      </c>
      <c r="V19688" t="s">
        <v>46</v>
      </c>
      <c r="W19688" t="s">
        <v>167</v>
      </c>
      <c r="X19688" t="s">
        <v>168</v>
      </c>
      <c r="Y19688" t="s">
        <v>169</v>
      </c>
      <c r="Z19688" s="1">
        <v>41641</v>
      </c>
    </row>
    <row r="19689" spans="11:26" x14ac:dyDescent="0.3">
      <c r="K19689" t="s">
        <v>104197</v>
      </c>
      <c r="L19689" t="s">
        <v>104207</v>
      </c>
      <c r="M19689" t="s">
        <v>52</v>
      </c>
      <c r="O19689" s="1">
        <v>41283</v>
      </c>
      <c r="P19689">
        <v>25000</v>
      </c>
      <c r="Q19689" t="s">
        <v>104208</v>
      </c>
      <c r="R19689" t="s">
        <v>104209</v>
      </c>
      <c r="S19689" t="s">
        <v>104210</v>
      </c>
      <c r="T19689" t="s">
        <v>1249</v>
      </c>
      <c r="U19689" t="s">
        <v>34</v>
      </c>
      <c r="V19689" t="s">
        <v>1090</v>
      </c>
      <c r="W19689">
        <v>9</v>
      </c>
      <c r="X19689" t="s">
        <v>3588</v>
      </c>
      <c r="Y19689" t="s">
        <v>3588</v>
      </c>
      <c r="Z19689" s="1">
        <v>40544</v>
      </c>
    </row>
    <row r="19690" spans="11:26" x14ac:dyDescent="0.3">
      <c r="K19690" t="s">
        <v>104211</v>
      </c>
      <c r="L19690" t="s">
        <v>104212</v>
      </c>
      <c r="M19690" t="s">
        <v>28</v>
      </c>
      <c r="N19690" t="s">
        <v>40</v>
      </c>
      <c r="O19690" t="s">
        <v>11374</v>
      </c>
      <c r="P19690">
        <v>8500000</v>
      </c>
      <c r="Q19690" t="s">
        <v>104213</v>
      </c>
      <c r="R19690" t="s">
        <v>104214</v>
      </c>
      <c r="S19690" t="s">
        <v>104215</v>
      </c>
      <c r="T19690" t="s">
        <v>104216</v>
      </c>
      <c r="U19690" t="s">
        <v>34</v>
      </c>
      <c r="V19690" t="s">
        <v>14882</v>
      </c>
      <c r="W19690">
        <v>25</v>
      </c>
      <c r="X19690" t="s">
        <v>14883</v>
      </c>
      <c r="Y19690" t="s">
        <v>14883</v>
      </c>
    </row>
    <row r="19691" spans="11:26" x14ac:dyDescent="0.3">
      <c r="K19691" t="s">
        <v>104217</v>
      </c>
      <c r="L19691" t="s">
        <v>104218</v>
      </c>
      <c r="M19691" t="s">
        <v>52</v>
      </c>
      <c r="O19691" s="1">
        <v>39454</v>
      </c>
      <c r="Q19691" t="s">
        <v>104219</v>
      </c>
      <c r="R19691" t="s">
        <v>104220</v>
      </c>
      <c r="S19691" t="s">
        <v>104221</v>
      </c>
      <c r="T19691" t="s">
        <v>104222</v>
      </c>
      <c r="U19691" t="s">
        <v>34</v>
      </c>
      <c r="V19691" t="s">
        <v>96</v>
      </c>
      <c r="W19691" t="s">
        <v>5722</v>
      </c>
      <c r="X19691" t="s">
        <v>30961</v>
      </c>
      <c r="Y19691" t="s">
        <v>30962</v>
      </c>
      <c r="Z19691" s="1">
        <v>41275</v>
      </c>
    </row>
    <row r="19692" spans="11:26" x14ac:dyDescent="0.3">
      <c r="K19692" t="s">
        <v>104223</v>
      </c>
      <c r="L19692" t="s">
        <v>104224</v>
      </c>
      <c r="M19692" t="s">
        <v>190</v>
      </c>
      <c r="O19692" t="s">
        <v>83798</v>
      </c>
      <c r="P19692">
        <v>221480</v>
      </c>
      <c r="Q19692" t="s">
        <v>104225</v>
      </c>
      <c r="R19692" t="s">
        <v>104226</v>
      </c>
      <c r="S19692" t="s">
        <v>104227</v>
      </c>
      <c r="T19692" t="s">
        <v>104228</v>
      </c>
      <c r="U19692" t="s">
        <v>34</v>
      </c>
      <c r="V19692" t="s">
        <v>19317</v>
      </c>
      <c r="W19692">
        <v>1</v>
      </c>
      <c r="X19692" t="s">
        <v>19318</v>
      </c>
      <c r="Y19692" t="s">
        <v>19318</v>
      </c>
    </row>
    <row r="19693" spans="11:26" x14ac:dyDescent="0.3">
      <c r="K19693" t="s">
        <v>104229</v>
      </c>
      <c r="L19693" t="s">
        <v>104230</v>
      </c>
      <c r="M19693" t="s">
        <v>28</v>
      </c>
      <c r="N19693" t="s">
        <v>1189</v>
      </c>
      <c r="O19693" t="s">
        <v>4916</v>
      </c>
      <c r="P19693">
        <v>11000000</v>
      </c>
      <c r="Q19693" t="s">
        <v>104231</v>
      </c>
      <c r="R19693" t="s">
        <v>104232</v>
      </c>
      <c r="S19693" t="s">
        <v>104233</v>
      </c>
      <c r="T19693" t="s">
        <v>104234</v>
      </c>
      <c r="U19693" t="s">
        <v>34</v>
      </c>
      <c r="V19693" t="s">
        <v>924</v>
      </c>
      <c r="W19693">
        <v>56</v>
      </c>
      <c r="X19693" t="s">
        <v>4451</v>
      </c>
      <c r="Y19693" t="s">
        <v>4451</v>
      </c>
      <c r="Z19693" s="1">
        <v>41646</v>
      </c>
    </row>
    <row r="19694" spans="11:26" x14ac:dyDescent="0.3">
      <c r="K19694" t="s">
        <v>104229</v>
      </c>
      <c r="L19694" t="s">
        <v>104235</v>
      </c>
      <c r="M19694" t="s">
        <v>28</v>
      </c>
      <c r="N19694" t="s">
        <v>40</v>
      </c>
      <c r="O19694" s="1">
        <v>37993</v>
      </c>
      <c r="P19694">
        <v>11000000</v>
      </c>
      <c r="Q19694" t="s">
        <v>104236</v>
      </c>
      <c r="R19694" t="s">
        <v>104237</v>
      </c>
      <c r="S19694" t="s">
        <v>104238</v>
      </c>
      <c r="T19694" t="s">
        <v>85</v>
      </c>
      <c r="U19694" t="s">
        <v>34</v>
      </c>
      <c r="V19694" t="s">
        <v>270</v>
      </c>
      <c r="W19694">
        <v>97</v>
      </c>
      <c r="X19694" t="s">
        <v>2097</v>
      </c>
      <c r="Y19694" t="s">
        <v>104239</v>
      </c>
      <c r="Z19694" s="1">
        <v>41276</v>
      </c>
    </row>
    <row r="19695" spans="11:26" x14ac:dyDescent="0.3">
      <c r="K19695" t="s">
        <v>104240</v>
      </c>
      <c r="L19695" t="s">
        <v>104241</v>
      </c>
      <c r="M19695" t="s">
        <v>52</v>
      </c>
      <c r="O19695" t="s">
        <v>22553</v>
      </c>
      <c r="Q19695" t="s">
        <v>104242</v>
      </c>
      <c r="R19695" t="s">
        <v>104243</v>
      </c>
      <c r="S19695" t="s">
        <v>104244</v>
      </c>
      <c r="T19695" t="s">
        <v>3285</v>
      </c>
      <c r="U19695" t="s">
        <v>178</v>
      </c>
      <c r="V19695" t="s">
        <v>1174</v>
      </c>
      <c r="W19695">
        <v>5</v>
      </c>
      <c r="X19695" t="s">
        <v>1175</v>
      </c>
      <c r="Y19695" t="s">
        <v>1175</v>
      </c>
      <c r="Z19695" s="1">
        <v>38356</v>
      </c>
    </row>
    <row r="19696" spans="11:26" x14ac:dyDescent="0.3">
      <c r="K19696" t="s">
        <v>104245</v>
      </c>
      <c r="L19696" t="s">
        <v>104246</v>
      </c>
      <c r="M19696" t="s">
        <v>52</v>
      </c>
      <c r="N19696" t="s">
        <v>40</v>
      </c>
      <c r="O19696" t="s">
        <v>16046</v>
      </c>
      <c r="P19696">
        <v>3500000</v>
      </c>
      <c r="Q19696" t="s">
        <v>104247</v>
      </c>
      <c r="R19696" t="s">
        <v>104248</v>
      </c>
      <c r="S19696" t="s">
        <v>104249</v>
      </c>
      <c r="T19696" t="s">
        <v>104250</v>
      </c>
      <c r="U19696" t="s">
        <v>345</v>
      </c>
      <c r="V19696" t="s">
        <v>13890</v>
      </c>
      <c r="W19696">
        <v>15</v>
      </c>
      <c r="X19696" t="s">
        <v>13891</v>
      </c>
      <c r="Y19696" t="s">
        <v>13891</v>
      </c>
      <c r="Z19696" s="1">
        <v>40909</v>
      </c>
    </row>
    <row r="19697" spans="11:26" x14ac:dyDescent="0.3">
      <c r="K19697" t="s">
        <v>104245</v>
      </c>
      <c r="L19697" t="s">
        <v>104251</v>
      </c>
      <c r="M19697" t="s">
        <v>324</v>
      </c>
      <c r="O19697" t="s">
        <v>18764</v>
      </c>
      <c r="P19697">
        <v>1900000</v>
      </c>
      <c r="Q19697" t="s">
        <v>104252</v>
      </c>
      <c r="R19697" t="s">
        <v>104253</v>
      </c>
      <c r="S19697" t="s">
        <v>104254</v>
      </c>
      <c r="T19697" t="s">
        <v>115</v>
      </c>
      <c r="U19697" t="s">
        <v>34</v>
      </c>
      <c r="V19697" t="s">
        <v>46</v>
      </c>
      <c r="W19697" t="s">
        <v>2307</v>
      </c>
      <c r="X19697" t="s">
        <v>2308</v>
      </c>
      <c r="Y19697" t="s">
        <v>2309</v>
      </c>
      <c r="Z19697" s="1">
        <v>38718</v>
      </c>
    </row>
    <row r="19698" spans="11:26" x14ac:dyDescent="0.3">
      <c r="K19698" t="s">
        <v>104255</v>
      </c>
      <c r="L19698" t="s">
        <v>104256</v>
      </c>
      <c r="M19698" t="s">
        <v>233</v>
      </c>
      <c r="O19698" s="1">
        <v>41643</v>
      </c>
      <c r="P19698">
        <v>60000</v>
      </c>
      <c r="Q19698" t="s">
        <v>104257</v>
      </c>
      <c r="R19698" t="s">
        <v>104258</v>
      </c>
      <c r="U19698" t="s">
        <v>345</v>
      </c>
    </row>
    <row r="19699" spans="11:26" x14ac:dyDescent="0.3">
      <c r="K19699" t="s">
        <v>104259</v>
      </c>
      <c r="L19699" t="s">
        <v>104260</v>
      </c>
      <c r="M19699" t="s">
        <v>52</v>
      </c>
      <c r="O19699" s="1">
        <v>41832</v>
      </c>
      <c r="P19699">
        <v>1500000</v>
      </c>
      <c r="Q19699" t="s">
        <v>104261</v>
      </c>
      <c r="R19699" t="s">
        <v>104262</v>
      </c>
      <c r="S19699" t="s">
        <v>104263</v>
      </c>
      <c r="T19699" t="s">
        <v>3381</v>
      </c>
      <c r="U19699" t="s">
        <v>34</v>
      </c>
    </row>
    <row r="19700" spans="11:26" x14ac:dyDescent="0.3">
      <c r="K19700" t="s">
        <v>104264</v>
      </c>
      <c r="L19700" t="s">
        <v>104265</v>
      </c>
      <c r="M19700" t="s">
        <v>28</v>
      </c>
      <c r="O19700" t="s">
        <v>9748</v>
      </c>
      <c r="P19700">
        <v>2573200</v>
      </c>
      <c r="Q19700" t="s">
        <v>104266</v>
      </c>
      <c r="R19700" t="s">
        <v>104267</v>
      </c>
      <c r="S19700" t="s">
        <v>104268</v>
      </c>
      <c r="T19700" t="s">
        <v>104269</v>
      </c>
      <c r="U19700" t="s">
        <v>1158</v>
      </c>
      <c r="V19700" t="s">
        <v>46</v>
      </c>
      <c r="W19700" t="s">
        <v>106</v>
      </c>
      <c r="X19700" t="s">
        <v>107</v>
      </c>
      <c r="Y19700" t="s">
        <v>1681</v>
      </c>
      <c r="Z19700" s="1">
        <v>38079</v>
      </c>
    </row>
    <row r="19701" spans="11:26" x14ac:dyDescent="0.3">
      <c r="K19701" t="s">
        <v>104270</v>
      </c>
      <c r="L19701" t="s">
        <v>104271</v>
      </c>
      <c r="M19701" t="s">
        <v>28</v>
      </c>
      <c r="O19701" s="1">
        <v>41644</v>
      </c>
      <c r="P19701">
        <v>176465</v>
      </c>
      <c r="Q19701" t="s">
        <v>104272</v>
      </c>
      <c r="R19701" t="s">
        <v>104273</v>
      </c>
      <c r="S19701" t="s">
        <v>104274</v>
      </c>
      <c r="T19701" t="s">
        <v>104275</v>
      </c>
      <c r="U19701" t="s">
        <v>34</v>
      </c>
      <c r="Z19701" s="1">
        <v>40180</v>
      </c>
    </row>
    <row r="19702" spans="11:26" x14ac:dyDescent="0.3">
      <c r="K19702" t="s">
        <v>104270</v>
      </c>
      <c r="L19702" t="s">
        <v>104276</v>
      </c>
      <c r="M19702" t="s">
        <v>28</v>
      </c>
      <c r="O19702" s="1">
        <v>41275</v>
      </c>
      <c r="P19702">
        <v>50803</v>
      </c>
      <c r="Q19702" t="s">
        <v>104277</v>
      </c>
      <c r="R19702" t="s">
        <v>104278</v>
      </c>
      <c r="S19702" t="s">
        <v>104279</v>
      </c>
      <c r="T19702" t="s">
        <v>104280</v>
      </c>
      <c r="U19702" t="s">
        <v>34</v>
      </c>
      <c r="V19702" t="s">
        <v>46</v>
      </c>
      <c r="W19702" t="s">
        <v>106</v>
      </c>
      <c r="X19702" t="s">
        <v>151</v>
      </c>
      <c r="Y19702" t="s">
        <v>50394</v>
      </c>
    </row>
    <row r="19703" spans="11:26" x14ac:dyDescent="0.3">
      <c r="K19703" t="s">
        <v>104270</v>
      </c>
      <c r="L19703" t="s">
        <v>104281</v>
      </c>
      <c r="M19703" t="s">
        <v>749</v>
      </c>
      <c r="O19703" s="1">
        <v>40911</v>
      </c>
      <c r="P19703">
        <v>39962</v>
      </c>
      <c r="Q19703" t="s">
        <v>104282</v>
      </c>
      <c r="R19703" t="s">
        <v>104283</v>
      </c>
      <c r="S19703" t="s">
        <v>104284</v>
      </c>
      <c r="T19703" t="s">
        <v>74</v>
      </c>
      <c r="U19703" t="s">
        <v>34</v>
      </c>
      <c r="V19703" t="s">
        <v>46</v>
      </c>
      <c r="W19703" t="s">
        <v>106</v>
      </c>
      <c r="X19703" t="s">
        <v>7705</v>
      </c>
      <c r="Y19703" t="s">
        <v>17896</v>
      </c>
      <c r="Z19703" s="1">
        <v>39083</v>
      </c>
    </row>
    <row r="19704" spans="11:26" x14ac:dyDescent="0.3">
      <c r="K19704" t="s">
        <v>104270</v>
      </c>
      <c r="L19704" t="s">
        <v>104285</v>
      </c>
      <c r="M19704" t="s">
        <v>52</v>
      </c>
      <c r="O19704" s="1">
        <v>41641</v>
      </c>
      <c r="P19704">
        <v>160000</v>
      </c>
      <c r="Q19704" t="s">
        <v>104286</v>
      </c>
      <c r="R19704" t="s">
        <v>104287</v>
      </c>
      <c r="S19704" t="s">
        <v>104288</v>
      </c>
      <c r="T19704" t="s">
        <v>519</v>
      </c>
      <c r="U19704" t="s">
        <v>34</v>
      </c>
      <c r="V19704" t="s">
        <v>206</v>
      </c>
      <c r="W19704" t="s">
        <v>207</v>
      </c>
      <c r="X19704" t="s">
        <v>208</v>
      </c>
      <c r="Y19704" t="s">
        <v>208</v>
      </c>
      <c r="Z19704" s="1">
        <v>40909</v>
      </c>
    </row>
    <row r="19705" spans="11:26" x14ac:dyDescent="0.3">
      <c r="K19705" t="s">
        <v>104270</v>
      </c>
      <c r="L19705" t="s">
        <v>104289</v>
      </c>
      <c r="M19705" t="s">
        <v>52</v>
      </c>
      <c r="O19705" t="s">
        <v>12479</v>
      </c>
      <c r="P19705">
        <v>518714</v>
      </c>
      <c r="Q19705" t="s">
        <v>104290</v>
      </c>
      <c r="R19705" t="s">
        <v>104291</v>
      </c>
      <c r="S19705" t="s">
        <v>104292</v>
      </c>
      <c r="T19705" t="s">
        <v>115</v>
      </c>
      <c r="U19705" t="s">
        <v>34</v>
      </c>
      <c r="V19705" t="s">
        <v>46</v>
      </c>
      <c r="W19705" t="s">
        <v>106</v>
      </c>
      <c r="X19705" t="s">
        <v>107</v>
      </c>
      <c r="Y19705" t="s">
        <v>1555</v>
      </c>
      <c r="Z19705" s="1">
        <v>40544</v>
      </c>
    </row>
    <row r="19706" spans="11:26" x14ac:dyDescent="0.3">
      <c r="K19706" t="s">
        <v>104270</v>
      </c>
      <c r="L19706" t="s">
        <v>104293</v>
      </c>
      <c r="M19706" t="s">
        <v>28</v>
      </c>
      <c r="N19706" t="s">
        <v>40</v>
      </c>
      <c r="O19706" t="s">
        <v>5614</v>
      </c>
      <c r="P19706">
        <v>2000000</v>
      </c>
      <c r="Q19706" t="s">
        <v>104294</v>
      </c>
      <c r="R19706" t="s">
        <v>104295</v>
      </c>
      <c r="S19706" t="s">
        <v>104296</v>
      </c>
      <c r="T19706" t="s">
        <v>74</v>
      </c>
      <c r="U19706" t="s">
        <v>34</v>
      </c>
    </row>
    <row r="19707" spans="11:26" x14ac:dyDescent="0.3">
      <c r="K19707" t="s">
        <v>104270</v>
      </c>
      <c r="L19707" t="s">
        <v>104297</v>
      </c>
      <c r="M19707" t="s">
        <v>28</v>
      </c>
      <c r="O19707" s="1">
        <v>40940</v>
      </c>
      <c r="P19707">
        <v>138907</v>
      </c>
      <c r="Q19707" t="s">
        <v>104298</v>
      </c>
      <c r="R19707" t="s">
        <v>104299</v>
      </c>
      <c r="S19707" t="s">
        <v>104300</v>
      </c>
      <c r="T19707" t="s">
        <v>104301</v>
      </c>
      <c r="U19707" t="s">
        <v>178</v>
      </c>
      <c r="V19707" t="s">
        <v>1922</v>
      </c>
      <c r="W19707">
        <v>25</v>
      </c>
      <c r="X19707" t="s">
        <v>2708</v>
      </c>
      <c r="Y19707" t="s">
        <v>2709</v>
      </c>
      <c r="Z19707" s="1">
        <v>41061</v>
      </c>
    </row>
    <row r="19708" spans="11:26" x14ac:dyDescent="0.3">
      <c r="K19708" t="s">
        <v>104302</v>
      </c>
      <c r="L19708" t="s">
        <v>104303</v>
      </c>
      <c r="M19708" t="s">
        <v>52</v>
      </c>
      <c r="O19708" s="1">
        <v>41641</v>
      </c>
      <c r="P19708">
        <v>30000</v>
      </c>
      <c r="Q19708" t="s">
        <v>104304</v>
      </c>
      <c r="R19708" t="s">
        <v>104305</v>
      </c>
      <c r="S19708" t="s">
        <v>104306</v>
      </c>
      <c r="T19708" t="s">
        <v>104307</v>
      </c>
      <c r="U19708" t="s">
        <v>34</v>
      </c>
      <c r="V19708" t="s">
        <v>96</v>
      </c>
      <c r="W19708" t="s">
        <v>97</v>
      </c>
      <c r="X19708" t="s">
        <v>98</v>
      </c>
      <c r="Y19708" t="s">
        <v>98</v>
      </c>
      <c r="Z19708" s="1">
        <v>33239</v>
      </c>
    </row>
    <row r="19709" spans="11:26" x14ac:dyDescent="0.3">
      <c r="K19709" t="s">
        <v>104302</v>
      </c>
      <c r="L19709" t="s">
        <v>104308</v>
      </c>
      <c r="M19709" t="s">
        <v>52</v>
      </c>
      <c r="O19709" s="1">
        <v>41277</v>
      </c>
      <c r="P19709">
        <v>45000</v>
      </c>
      <c r="Q19709" t="s">
        <v>104309</v>
      </c>
      <c r="R19709" t="s">
        <v>104310</v>
      </c>
      <c r="S19709" t="s">
        <v>104311</v>
      </c>
      <c r="T19709" t="s">
        <v>2126</v>
      </c>
      <c r="U19709" t="s">
        <v>34</v>
      </c>
      <c r="V19709" t="s">
        <v>46</v>
      </c>
      <c r="W19709" t="s">
        <v>260</v>
      </c>
      <c r="X19709" t="s">
        <v>402</v>
      </c>
      <c r="Y19709" t="s">
        <v>16370</v>
      </c>
    </row>
    <row r="19710" spans="11:26" x14ac:dyDescent="0.3">
      <c r="K19710" t="s">
        <v>104312</v>
      </c>
      <c r="L19710" t="s">
        <v>104313</v>
      </c>
      <c r="M19710" t="s">
        <v>28</v>
      </c>
      <c r="N19710" t="s">
        <v>40</v>
      </c>
      <c r="O19710" t="s">
        <v>8171</v>
      </c>
      <c r="P19710">
        <v>1500000</v>
      </c>
      <c r="Q19710" t="s">
        <v>104314</v>
      </c>
      <c r="R19710" t="s">
        <v>104315</v>
      </c>
      <c r="S19710" t="s">
        <v>104316</v>
      </c>
      <c r="T19710" t="s">
        <v>104317</v>
      </c>
      <c r="U19710" t="s">
        <v>345</v>
      </c>
      <c r="Z19710" t="s">
        <v>12604</v>
      </c>
    </row>
    <row r="19711" spans="11:26" x14ac:dyDescent="0.3">
      <c r="K19711" t="s">
        <v>104318</v>
      </c>
      <c r="L19711" t="s">
        <v>104319</v>
      </c>
      <c r="M19711" t="s">
        <v>52</v>
      </c>
      <c r="O19711" s="1">
        <v>39822</v>
      </c>
      <c r="P19711">
        <v>1000000</v>
      </c>
      <c r="Q19711" t="s">
        <v>104320</v>
      </c>
      <c r="R19711" t="s">
        <v>104321</v>
      </c>
      <c r="T19711" t="s">
        <v>104322</v>
      </c>
      <c r="U19711" t="s">
        <v>178</v>
      </c>
      <c r="V19711" t="s">
        <v>46</v>
      </c>
      <c r="W19711" t="s">
        <v>106</v>
      </c>
      <c r="X19711" t="s">
        <v>107</v>
      </c>
      <c r="Y19711" t="s">
        <v>8015</v>
      </c>
    </row>
    <row r="19712" spans="11:26" x14ac:dyDescent="0.3">
      <c r="K19712" t="s">
        <v>104323</v>
      </c>
      <c r="L19712" t="s">
        <v>104324</v>
      </c>
      <c r="M19712" t="s">
        <v>52</v>
      </c>
      <c r="O19712" t="s">
        <v>419</v>
      </c>
      <c r="P19712">
        <v>52324</v>
      </c>
      <c r="Q19712" t="s">
        <v>104325</v>
      </c>
      <c r="R19712" t="s">
        <v>104326</v>
      </c>
      <c r="U19712" t="s">
        <v>34</v>
      </c>
    </row>
    <row r="19713" spans="11:26" x14ac:dyDescent="0.3">
      <c r="K19713" t="s">
        <v>104323</v>
      </c>
      <c r="L19713" t="s">
        <v>104327</v>
      </c>
      <c r="M19713" t="s">
        <v>52</v>
      </c>
      <c r="O19713" t="s">
        <v>9748</v>
      </c>
      <c r="P19713">
        <v>130000</v>
      </c>
      <c r="Q19713" t="s">
        <v>104328</v>
      </c>
      <c r="R19713" t="s">
        <v>104329</v>
      </c>
      <c r="T19713" t="s">
        <v>104330</v>
      </c>
      <c r="U19713" t="s">
        <v>34</v>
      </c>
    </row>
    <row r="19714" spans="11:26" x14ac:dyDescent="0.3">
      <c r="K19714" t="s">
        <v>104331</v>
      </c>
      <c r="L19714" t="s">
        <v>104332</v>
      </c>
      <c r="M19714" t="s">
        <v>190</v>
      </c>
      <c r="O19714" s="1">
        <v>42284</v>
      </c>
      <c r="Q19714" t="s">
        <v>104333</v>
      </c>
      <c r="R19714" t="s">
        <v>104334</v>
      </c>
      <c r="S19714" t="s">
        <v>104335</v>
      </c>
      <c r="T19714" t="s">
        <v>104336</v>
      </c>
      <c r="U19714" t="s">
        <v>34</v>
      </c>
      <c r="V19714" t="s">
        <v>46</v>
      </c>
      <c r="W19714" t="s">
        <v>346</v>
      </c>
      <c r="X19714" t="s">
        <v>1432</v>
      </c>
      <c r="Y19714" t="s">
        <v>1433</v>
      </c>
      <c r="Z19714" s="1">
        <v>40551</v>
      </c>
    </row>
    <row r="19715" spans="11:26" x14ac:dyDescent="0.3">
      <c r="K19715" t="s">
        <v>104331</v>
      </c>
      <c r="L19715" t="s">
        <v>104337</v>
      </c>
      <c r="M19715" t="s">
        <v>52</v>
      </c>
      <c r="O19715" t="s">
        <v>14860</v>
      </c>
      <c r="P19715">
        <v>75000</v>
      </c>
      <c r="Q19715" t="s">
        <v>104338</v>
      </c>
      <c r="R19715" t="s">
        <v>104339</v>
      </c>
      <c r="S19715" t="s">
        <v>104340</v>
      </c>
      <c r="T19715" t="s">
        <v>1867</v>
      </c>
      <c r="U19715" t="s">
        <v>34</v>
      </c>
      <c r="V19715" t="s">
        <v>65</v>
      </c>
      <c r="W19715">
        <v>22</v>
      </c>
      <c r="X19715" t="s">
        <v>66</v>
      </c>
      <c r="Y19715" t="s">
        <v>66</v>
      </c>
    </row>
    <row r="19716" spans="11:26" x14ac:dyDescent="0.3">
      <c r="K19716" t="s">
        <v>104341</v>
      </c>
      <c r="L19716" t="s">
        <v>104342</v>
      </c>
      <c r="M19716" t="s">
        <v>52</v>
      </c>
      <c r="O19716" t="s">
        <v>29356</v>
      </c>
      <c r="P19716">
        <v>20000</v>
      </c>
      <c r="Q19716" t="s">
        <v>104343</v>
      </c>
      <c r="R19716" t="s">
        <v>104344</v>
      </c>
      <c r="S19716" t="s">
        <v>104345</v>
      </c>
      <c r="T19716" t="s">
        <v>4</v>
      </c>
      <c r="U19716" t="s">
        <v>34</v>
      </c>
      <c r="V19716" t="s">
        <v>46</v>
      </c>
      <c r="W19716" t="s">
        <v>1659</v>
      </c>
      <c r="X19716" t="s">
        <v>1660</v>
      </c>
      <c r="Y19716" t="s">
        <v>1660</v>
      </c>
      <c r="Z19716" t="s">
        <v>36460</v>
      </c>
    </row>
    <row r="19717" spans="11:26" x14ac:dyDescent="0.3">
      <c r="K19717" t="s">
        <v>104341</v>
      </c>
      <c r="L19717" t="s">
        <v>104346</v>
      </c>
      <c r="M19717" t="s">
        <v>52</v>
      </c>
      <c r="O19717" s="1">
        <v>40246</v>
      </c>
      <c r="P19717">
        <v>10000</v>
      </c>
      <c r="Q19717" t="s">
        <v>104347</v>
      </c>
      <c r="R19717" t="s">
        <v>104348</v>
      </c>
      <c r="S19717" t="s">
        <v>104349</v>
      </c>
      <c r="T19717" t="s">
        <v>104350</v>
      </c>
      <c r="U19717" t="s">
        <v>34</v>
      </c>
      <c r="V19717" t="s">
        <v>4921</v>
      </c>
      <c r="W19717">
        <v>3</v>
      </c>
      <c r="X19717" t="s">
        <v>26902</v>
      </c>
      <c r="Y19717" t="s">
        <v>26902</v>
      </c>
      <c r="Z19717" s="1">
        <v>39448</v>
      </c>
    </row>
    <row r="19718" spans="11:26" x14ac:dyDescent="0.3">
      <c r="K19718" t="s">
        <v>104351</v>
      </c>
      <c r="L19718" t="s">
        <v>104352</v>
      </c>
      <c r="M19718" t="s">
        <v>91</v>
      </c>
      <c r="O19718" t="s">
        <v>26938</v>
      </c>
      <c r="Q19718" t="s">
        <v>104353</v>
      </c>
      <c r="R19718" t="s">
        <v>104354</v>
      </c>
      <c r="S19718" t="s">
        <v>104355</v>
      </c>
      <c r="T19718" t="s">
        <v>64</v>
      </c>
      <c r="U19718" t="s">
        <v>345</v>
      </c>
      <c r="V19718" t="s">
        <v>46</v>
      </c>
      <c r="W19718" t="s">
        <v>106</v>
      </c>
      <c r="X19718" t="s">
        <v>107</v>
      </c>
      <c r="Y19718" t="s">
        <v>1681</v>
      </c>
      <c r="Z19718" s="1">
        <v>39817</v>
      </c>
    </row>
    <row r="19719" spans="11:26" x14ac:dyDescent="0.3">
      <c r="K19719" t="s">
        <v>104356</v>
      </c>
      <c r="L19719" t="s">
        <v>104357</v>
      </c>
      <c r="M19719" t="s">
        <v>52</v>
      </c>
      <c r="O19719" s="1">
        <v>41884</v>
      </c>
      <c r="P19719">
        <v>1470000</v>
      </c>
      <c r="Q19719" t="s">
        <v>104358</v>
      </c>
      <c r="R19719" t="s">
        <v>104359</v>
      </c>
      <c r="S19719" t="s">
        <v>104360</v>
      </c>
      <c r="T19719" t="s">
        <v>104361</v>
      </c>
      <c r="U19719" t="s">
        <v>34</v>
      </c>
      <c r="V19719" t="s">
        <v>8153</v>
      </c>
      <c r="W19719">
        <v>24</v>
      </c>
      <c r="X19719" t="s">
        <v>8154</v>
      </c>
      <c r="Y19719" t="s">
        <v>104362</v>
      </c>
      <c r="Z19719" s="1">
        <v>41892</v>
      </c>
    </row>
    <row r="19720" spans="11:26" x14ac:dyDescent="0.3">
      <c r="K19720" t="s">
        <v>104363</v>
      </c>
      <c r="L19720" t="s">
        <v>104364</v>
      </c>
      <c r="M19720" t="s">
        <v>52</v>
      </c>
      <c r="O19720" s="1">
        <v>41643</v>
      </c>
      <c r="P19720">
        <v>100000</v>
      </c>
      <c r="Q19720" t="s">
        <v>104365</v>
      </c>
      <c r="R19720" t="s">
        <v>104366</v>
      </c>
      <c r="S19720" t="s">
        <v>104367</v>
      </c>
      <c r="T19720" t="s">
        <v>6</v>
      </c>
      <c r="U19720" t="s">
        <v>34</v>
      </c>
      <c r="V19720" t="s">
        <v>1922</v>
      </c>
      <c r="W19720">
        <v>22</v>
      </c>
      <c r="X19720" t="s">
        <v>2207</v>
      </c>
      <c r="Y19720" t="s">
        <v>104368</v>
      </c>
      <c r="Z19720" s="1">
        <v>38718</v>
      </c>
    </row>
    <row r="19721" spans="11:26" x14ac:dyDescent="0.3">
      <c r="K19721" t="s">
        <v>104363</v>
      </c>
      <c r="L19721" t="s">
        <v>104369</v>
      </c>
      <c r="M19721" t="s">
        <v>52</v>
      </c>
      <c r="O19721" s="1">
        <v>41280</v>
      </c>
      <c r="P19721">
        <v>20000</v>
      </c>
      <c r="Q19721" t="s">
        <v>104370</v>
      </c>
      <c r="R19721" t="s">
        <v>104371</v>
      </c>
      <c r="S19721" t="s">
        <v>104372</v>
      </c>
      <c r="U19721" t="s">
        <v>34</v>
      </c>
    </row>
    <row r="19722" spans="11:26" x14ac:dyDescent="0.3">
      <c r="K19722" t="s">
        <v>104373</v>
      </c>
      <c r="L19722" t="s">
        <v>104374</v>
      </c>
      <c r="M19722" t="s">
        <v>52</v>
      </c>
      <c r="O19722" t="s">
        <v>5614</v>
      </c>
      <c r="P19722">
        <v>100000000</v>
      </c>
      <c r="Q19722" t="s">
        <v>104375</v>
      </c>
      <c r="R19722" t="s">
        <v>104376</v>
      </c>
      <c r="S19722" t="s">
        <v>104377</v>
      </c>
      <c r="T19722" t="s">
        <v>5804</v>
      </c>
      <c r="U19722" t="s">
        <v>34</v>
      </c>
      <c r="V19722" t="s">
        <v>46</v>
      </c>
      <c r="W19722" t="s">
        <v>471</v>
      </c>
      <c r="X19722" t="s">
        <v>1760</v>
      </c>
      <c r="Y19722" t="s">
        <v>1760</v>
      </c>
      <c r="Z19722" s="1">
        <v>41640</v>
      </c>
    </row>
    <row r="19723" spans="11:26" x14ac:dyDescent="0.3">
      <c r="K19723" t="s">
        <v>104373</v>
      </c>
      <c r="L19723" t="s">
        <v>104378</v>
      </c>
      <c r="M19723" t="s">
        <v>52</v>
      </c>
      <c r="O19723" t="s">
        <v>5614</v>
      </c>
      <c r="P19723">
        <v>820000</v>
      </c>
      <c r="Q19723" t="s">
        <v>104379</v>
      </c>
      <c r="R19723" t="s">
        <v>104380</v>
      </c>
      <c r="S19723" t="s">
        <v>104381</v>
      </c>
      <c r="T19723" t="s">
        <v>74</v>
      </c>
      <c r="U19723" t="s">
        <v>34</v>
      </c>
      <c r="V19723" t="s">
        <v>1816</v>
      </c>
      <c r="W19723">
        <v>11</v>
      </c>
      <c r="X19723" t="s">
        <v>2926</v>
      </c>
      <c r="Y19723" t="s">
        <v>18843</v>
      </c>
      <c r="Z19723" s="1">
        <v>35796</v>
      </c>
    </row>
    <row r="19724" spans="11:26" x14ac:dyDescent="0.3">
      <c r="K19724" t="s">
        <v>104382</v>
      </c>
      <c r="L19724" t="s">
        <v>104383</v>
      </c>
      <c r="M19724" t="s">
        <v>52</v>
      </c>
      <c r="O19724" s="1">
        <v>41275</v>
      </c>
      <c r="Q19724" t="s">
        <v>104384</v>
      </c>
      <c r="R19724" t="s">
        <v>104385</v>
      </c>
      <c r="S19724" t="s">
        <v>104386</v>
      </c>
      <c r="T19724" t="s">
        <v>74</v>
      </c>
      <c r="U19724" t="s">
        <v>34</v>
      </c>
      <c r="V19724" t="s">
        <v>206</v>
      </c>
      <c r="W19724" t="s">
        <v>104387</v>
      </c>
      <c r="X19724" t="s">
        <v>5542</v>
      </c>
      <c r="Y19724" t="s">
        <v>104388</v>
      </c>
      <c r="Z19724" s="1">
        <v>37622</v>
      </c>
    </row>
    <row r="19725" spans="11:26" x14ac:dyDescent="0.3">
      <c r="K19725" t="s">
        <v>104389</v>
      </c>
      <c r="L19725" t="s">
        <v>104390</v>
      </c>
      <c r="M19725" t="s">
        <v>28</v>
      </c>
      <c r="O19725" s="1">
        <v>42280</v>
      </c>
      <c r="Q19725" t="s">
        <v>104391</v>
      </c>
      <c r="R19725" t="s">
        <v>104392</v>
      </c>
      <c r="S19725" t="s">
        <v>104393</v>
      </c>
      <c r="T19725" t="s">
        <v>2126</v>
      </c>
      <c r="U19725" t="s">
        <v>34</v>
      </c>
      <c r="V19725" t="s">
        <v>46</v>
      </c>
      <c r="W19725" t="s">
        <v>106</v>
      </c>
      <c r="X19725" t="s">
        <v>107</v>
      </c>
      <c r="Y19725" t="s">
        <v>446</v>
      </c>
      <c r="Z19725" s="1">
        <v>41275</v>
      </c>
    </row>
    <row r="19726" spans="11:26" x14ac:dyDescent="0.3">
      <c r="K19726" t="s">
        <v>104394</v>
      </c>
      <c r="L19726" t="s">
        <v>104395</v>
      </c>
      <c r="M19726" t="s">
        <v>28</v>
      </c>
      <c r="O19726" t="s">
        <v>13132</v>
      </c>
      <c r="P19726">
        <v>1250000</v>
      </c>
      <c r="Q19726" t="s">
        <v>104396</v>
      </c>
      <c r="R19726" t="s">
        <v>104397</v>
      </c>
      <c r="S19726" t="s">
        <v>104398</v>
      </c>
      <c r="T19726" t="s">
        <v>74</v>
      </c>
      <c r="U19726" t="s">
        <v>34</v>
      </c>
      <c r="V19726" t="s">
        <v>46</v>
      </c>
      <c r="W19726" t="s">
        <v>217</v>
      </c>
      <c r="X19726" t="s">
        <v>218</v>
      </c>
      <c r="Y19726" t="s">
        <v>1901</v>
      </c>
      <c r="Z19726" s="1">
        <v>40919</v>
      </c>
    </row>
    <row r="19727" spans="11:26" x14ac:dyDescent="0.3">
      <c r="K19727" t="s">
        <v>104394</v>
      </c>
      <c r="L19727" t="s">
        <v>104399</v>
      </c>
      <c r="M19727" t="s">
        <v>233</v>
      </c>
      <c r="O19727" t="s">
        <v>13022</v>
      </c>
      <c r="P19727">
        <v>31000000</v>
      </c>
      <c r="Q19727" t="s">
        <v>104400</v>
      </c>
      <c r="R19727" t="s">
        <v>104401</v>
      </c>
      <c r="S19727" t="s">
        <v>104402</v>
      </c>
      <c r="T19727" t="s">
        <v>74</v>
      </c>
      <c r="U19727" t="s">
        <v>178</v>
      </c>
      <c r="V19727" t="s">
        <v>46</v>
      </c>
      <c r="W19727" t="s">
        <v>106</v>
      </c>
      <c r="X19727" t="s">
        <v>107</v>
      </c>
      <c r="Y19727" t="s">
        <v>116</v>
      </c>
    </row>
    <row r="19728" spans="11:26" x14ac:dyDescent="0.3">
      <c r="K19728" t="s">
        <v>104394</v>
      </c>
      <c r="L19728" t="s">
        <v>104403</v>
      </c>
      <c r="M19728" t="s">
        <v>256</v>
      </c>
      <c r="O19728" t="s">
        <v>20335</v>
      </c>
      <c r="P19728">
        <v>3837000</v>
      </c>
      <c r="Q19728" t="s">
        <v>104404</v>
      </c>
      <c r="R19728" t="s">
        <v>104405</v>
      </c>
      <c r="S19728" t="s">
        <v>104406</v>
      </c>
      <c r="T19728" t="s">
        <v>104407</v>
      </c>
      <c r="U19728" t="s">
        <v>34</v>
      </c>
      <c r="V19728" t="s">
        <v>46</v>
      </c>
      <c r="W19728" t="s">
        <v>1659</v>
      </c>
      <c r="X19728" t="s">
        <v>1660</v>
      </c>
      <c r="Y19728" t="s">
        <v>1660</v>
      </c>
      <c r="Z19728" s="1">
        <v>41640</v>
      </c>
    </row>
    <row r="19729" spans="11:26" x14ac:dyDescent="0.3">
      <c r="K19729" t="s">
        <v>104394</v>
      </c>
      <c r="L19729" t="s">
        <v>104408</v>
      </c>
      <c r="M19729" t="s">
        <v>28</v>
      </c>
      <c r="O19729" s="1">
        <v>40943</v>
      </c>
      <c r="P19729">
        <v>5971000</v>
      </c>
      <c r="Q19729" t="s">
        <v>104409</v>
      </c>
      <c r="R19729" t="s">
        <v>104410</v>
      </c>
      <c r="S19729" t="s">
        <v>104411</v>
      </c>
      <c r="U19729" t="s">
        <v>34</v>
      </c>
      <c r="V19729" t="s">
        <v>46</v>
      </c>
      <c r="W19729" t="s">
        <v>1081</v>
      </c>
      <c r="X19729" t="s">
        <v>1082</v>
      </c>
      <c r="Y19729" t="s">
        <v>1082</v>
      </c>
    </row>
    <row r="19730" spans="11:26" x14ac:dyDescent="0.3">
      <c r="K19730" t="s">
        <v>104394</v>
      </c>
      <c r="L19730" t="s">
        <v>104412</v>
      </c>
      <c r="M19730" t="s">
        <v>28</v>
      </c>
      <c r="O19730" t="s">
        <v>15205</v>
      </c>
      <c r="P19730">
        <v>135000</v>
      </c>
      <c r="Q19730" t="s">
        <v>104413</v>
      </c>
      <c r="R19730" t="s">
        <v>104414</v>
      </c>
      <c r="S19730" t="s">
        <v>104415</v>
      </c>
      <c r="T19730" t="s">
        <v>74</v>
      </c>
      <c r="U19730" t="s">
        <v>178</v>
      </c>
      <c r="V19730" t="s">
        <v>46</v>
      </c>
      <c r="W19730" t="s">
        <v>471</v>
      </c>
      <c r="X19730" t="s">
        <v>1760</v>
      </c>
      <c r="Y19730" t="s">
        <v>1760</v>
      </c>
      <c r="Z19730" s="1">
        <v>33970</v>
      </c>
    </row>
    <row r="19731" spans="11:26" x14ac:dyDescent="0.3">
      <c r="K19731" t="s">
        <v>104416</v>
      </c>
      <c r="L19731" t="s">
        <v>104417</v>
      </c>
      <c r="M19731" t="s">
        <v>28</v>
      </c>
      <c r="N19731" t="s">
        <v>40</v>
      </c>
      <c r="O19731" s="1">
        <v>39336</v>
      </c>
      <c r="P19731">
        <v>3670750</v>
      </c>
      <c r="Q19731" t="s">
        <v>104418</v>
      </c>
      <c r="R19731" t="s">
        <v>104419</v>
      </c>
      <c r="S19731" t="s">
        <v>104420</v>
      </c>
      <c r="T19731" t="s">
        <v>104421</v>
      </c>
      <c r="U19731" t="s">
        <v>178</v>
      </c>
      <c r="V19731" t="s">
        <v>206</v>
      </c>
      <c r="W19731" t="s">
        <v>207</v>
      </c>
      <c r="X19731" t="s">
        <v>208</v>
      </c>
      <c r="Y19731" t="s">
        <v>208</v>
      </c>
      <c r="Z19731" s="1">
        <v>38729</v>
      </c>
    </row>
    <row r="19732" spans="11:26" x14ac:dyDescent="0.3">
      <c r="K19732" t="s">
        <v>104416</v>
      </c>
      <c r="L19732" t="s">
        <v>104422</v>
      </c>
      <c r="M19732" t="s">
        <v>28</v>
      </c>
      <c r="N19732" t="s">
        <v>29</v>
      </c>
      <c r="O19732" t="s">
        <v>18713</v>
      </c>
      <c r="P19732">
        <v>11770200</v>
      </c>
      <c r="Q19732" t="s">
        <v>104423</v>
      </c>
      <c r="R19732" t="s">
        <v>104424</v>
      </c>
      <c r="S19732" t="s">
        <v>104425</v>
      </c>
      <c r="T19732" t="s">
        <v>79216</v>
      </c>
      <c r="U19732" t="s">
        <v>34</v>
      </c>
      <c r="V19732" t="s">
        <v>46</v>
      </c>
      <c r="W19732" t="s">
        <v>106</v>
      </c>
      <c r="X19732" t="s">
        <v>151</v>
      </c>
      <c r="Y19732" t="s">
        <v>151</v>
      </c>
      <c r="Z19732" s="1">
        <v>39083</v>
      </c>
    </row>
    <row r="19733" spans="11:26" x14ac:dyDescent="0.3">
      <c r="K19733" t="s">
        <v>104426</v>
      </c>
      <c r="L19733" t="s">
        <v>104427</v>
      </c>
      <c r="M19733" t="s">
        <v>52</v>
      </c>
      <c r="O19733" t="s">
        <v>25464</v>
      </c>
      <c r="P19733">
        <v>800000</v>
      </c>
      <c r="Q19733" t="s">
        <v>104428</v>
      </c>
      <c r="R19733" t="s">
        <v>104429</v>
      </c>
      <c r="S19733" t="s">
        <v>104430</v>
      </c>
      <c r="T19733" t="s">
        <v>104431</v>
      </c>
      <c r="U19733" t="s">
        <v>34</v>
      </c>
      <c r="Z19733" s="1">
        <v>41187</v>
      </c>
    </row>
    <row r="19734" spans="11:26" x14ac:dyDescent="0.3">
      <c r="K19734" t="s">
        <v>104432</v>
      </c>
      <c r="L19734" t="s">
        <v>104433</v>
      </c>
      <c r="M19734" t="s">
        <v>52</v>
      </c>
      <c r="O19734" t="s">
        <v>2192</v>
      </c>
      <c r="P19734">
        <v>40000</v>
      </c>
      <c r="Q19734" t="s">
        <v>104434</v>
      </c>
      <c r="R19734" t="s">
        <v>104435</v>
      </c>
      <c r="T19734" t="s">
        <v>104436</v>
      </c>
      <c r="U19734" t="s">
        <v>34</v>
      </c>
      <c r="V19734" t="s">
        <v>96</v>
      </c>
      <c r="W19734" t="s">
        <v>5722</v>
      </c>
      <c r="X19734" t="s">
        <v>5723</v>
      </c>
      <c r="Y19734" t="s">
        <v>5724</v>
      </c>
      <c r="Z19734" s="1">
        <v>40544</v>
      </c>
    </row>
    <row r="19735" spans="11:26" x14ac:dyDescent="0.3">
      <c r="K19735" t="s">
        <v>104432</v>
      </c>
      <c r="L19735" t="s">
        <v>104437</v>
      </c>
      <c r="M19735" t="s">
        <v>52</v>
      </c>
      <c r="O19735" t="s">
        <v>6098</v>
      </c>
      <c r="P19735">
        <v>500000</v>
      </c>
      <c r="Q19735" t="s">
        <v>104438</v>
      </c>
      <c r="R19735" t="s">
        <v>104439</v>
      </c>
      <c r="S19735" t="s">
        <v>104440</v>
      </c>
      <c r="T19735" t="s">
        <v>423</v>
      </c>
      <c r="U19735" t="s">
        <v>34</v>
      </c>
      <c r="V19735" t="s">
        <v>46</v>
      </c>
      <c r="W19735" t="s">
        <v>311</v>
      </c>
      <c r="X19735" t="s">
        <v>312</v>
      </c>
      <c r="Y19735" t="s">
        <v>312</v>
      </c>
      <c r="Z19735" s="1">
        <v>39083</v>
      </c>
    </row>
    <row r="19736" spans="11:26" x14ac:dyDescent="0.3">
      <c r="K19736" t="s">
        <v>104432</v>
      </c>
      <c r="L19736" t="s">
        <v>104441</v>
      </c>
      <c r="M19736" t="s">
        <v>256</v>
      </c>
      <c r="O19736" t="s">
        <v>7077</v>
      </c>
      <c r="P19736">
        <v>622567</v>
      </c>
      <c r="Q19736" t="s">
        <v>104442</v>
      </c>
      <c r="R19736" t="s">
        <v>104443</v>
      </c>
      <c r="S19736" t="s">
        <v>104444</v>
      </c>
      <c r="T19736" t="s">
        <v>104445</v>
      </c>
      <c r="U19736" t="s">
        <v>345</v>
      </c>
      <c r="V19736" t="s">
        <v>46</v>
      </c>
      <c r="W19736" t="s">
        <v>106</v>
      </c>
      <c r="X19736" t="s">
        <v>151</v>
      </c>
      <c r="Y19736" t="s">
        <v>151</v>
      </c>
    </row>
    <row r="19737" spans="11:26" x14ac:dyDescent="0.3">
      <c r="K19737" t="s">
        <v>104432</v>
      </c>
      <c r="L19737" t="s">
        <v>104446</v>
      </c>
      <c r="M19737" t="s">
        <v>324</v>
      </c>
      <c r="O19737" t="s">
        <v>2784</v>
      </c>
      <c r="P19737">
        <v>95000</v>
      </c>
      <c r="Q19737" t="s">
        <v>104447</v>
      </c>
      <c r="R19737" t="s">
        <v>104448</v>
      </c>
      <c r="S19737" t="s">
        <v>104449</v>
      </c>
      <c r="T19737" t="s">
        <v>30144</v>
      </c>
      <c r="U19737" t="s">
        <v>34</v>
      </c>
      <c r="V19737" t="s">
        <v>46</v>
      </c>
      <c r="W19737" t="s">
        <v>167</v>
      </c>
      <c r="X19737" t="s">
        <v>168</v>
      </c>
      <c r="Y19737" t="s">
        <v>47952</v>
      </c>
    </row>
    <row r="19738" spans="11:26" x14ac:dyDescent="0.3">
      <c r="K19738" t="s">
        <v>104450</v>
      </c>
      <c r="L19738" t="s">
        <v>104451</v>
      </c>
      <c r="M19738" t="s">
        <v>28</v>
      </c>
      <c r="O19738" t="s">
        <v>54648</v>
      </c>
      <c r="P19738">
        <v>1300000</v>
      </c>
      <c r="Q19738" t="s">
        <v>104452</v>
      </c>
      <c r="R19738" t="s">
        <v>104453</v>
      </c>
      <c r="S19738" t="s">
        <v>104454</v>
      </c>
      <c r="T19738" t="s">
        <v>18649</v>
      </c>
      <c r="U19738" t="s">
        <v>34</v>
      </c>
      <c r="V19738" t="s">
        <v>568</v>
      </c>
      <c r="W19738">
        <v>9</v>
      </c>
      <c r="X19738" t="s">
        <v>4213</v>
      </c>
      <c r="Y19738" t="s">
        <v>4214</v>
      </c>
      <c r="Z19738" s="1">
        <v>41650</v>
      </c>
    </row>
    <row r="19739" spans="11:26" x14ac:dyDescent="0.3">
      <c r="K19739" t="s">
        <v>104455</v>
      </c>
      <c r="L19739" t="s">
        <v>104456</v>
      </c>
      <c r="M19739" t="s">
        <v>52</v>
      </c>
      <c r="O19739" t="s">
        <v>1043</v>
      </c>
      <c r="P19739">
        <v>80069</v>
      </c>
      <c r="Q19739" t="s">
        <v>104457</v>
      </c>
      <c r="R19739" t="s">
        <v>104458</v>
      </c>
      <c r="S19739" t="s">
        <v>104459</v>
      </c>
      <c r="T19739" t="s">
        <v>115</v>
      </c>
      <c r="U19739" t="s">
        <v>34</v>
      </c>
      <c r="V19739" t="s">
        <v>270</v>
      </c>
      <c r="W19739" t="s">
        <v>271</v>
      </c>
      <c r="X19739" t="s">
        <v>272</v>
      </c>
      <c r="Y19739" t="s">
        <v>272</v>
      </c>
      <c r="Z19739" s="1">
        <v>39448</v>
      </c>
    </row>
    <row r="19740" spans="11:26" x14ac:dyDescent="0.3">
      <c r="K19740" t="s">
        <v>104460</v>
      </c>
      <c r="L19740" t="s">
        <v>104461</v>
      </c>
      <c r="M19740" t="s">
        <v>28</v>
      </c>
      <c r="O19740" s="1">
        <v>42039</v>
      </c>
      <c r="P19740">
        <v>1349999</v>
      </c>
      <c r="Q19740" t="s">
        <v>104462</v>
      </c>
      <c r="R19740" t="s">
        <v>104463</v>
      </c>
      <c r="S19740" t="s">
        <v>104464</v>
      </c>
      <c r="T19740" t="s">
        <v>3809</v>
      </c>
      <c r="U19740" t="s">
        <v>34</v>
      </c>
      <c r="V19740" t="s">
        <v>46</v>
      </c>
      <c r="W19740" t="s">
        <v>106</v>
      </c>
      <c r="X19740" t="s">
        <v>151</v>
      </c>
      <c r="Y19740" t="s">
        <v>151</v>
      </c>
    </row>
    <row r="19741" spans="11:26" x14ac:dyDescent="0.3">
      <c r="K19741" t="s">
        <v>104465</v>
      </c>
      <c r="L19741" t="s">
        <v>104466</v>
      </c>
      <c r="M19741" t="s">
        <v>91</v>
      </c>
      <c r="O19741" t="s">
        <v>41672</v>
      </c>
      <c r="P19741">
        <v>1835531</v>
      </c>
      <c r="Q19741" t="s">
        <v>104467</v>
      </c>
      <c r="R19741" t="s">
        <v>104468</v>
      </c>
      <c r="S19741" t="s">
        <v>104469</v>
      </c>
      <c r="T19741" t="s">
        <v>104470</v>
      </c>
      <c r="U19741" t="s">
        <v>34</v>
      </c>
      <c r="Z19741" s="1">
        <v>42005</v>
      </c>
    </row>
    <row r="19742" spans="11:26" x14ac:dyDescent="0.3">
      <c r="K19742" t="s">
        <v>104465</v>
      </c>
      <c r="L19742" t="s">
        <v>104471</v>
      </c>
      <c r="M19742" t="s">
        <v>324</v>
      </c>
      <c r="O19742" s="1">
        <v>41643</v>
      </c>
      <c r="P19742">
        <v>851422</v>
      </c>
      <c r="Q19742" t="s">
        <v>104472</v>
      </c>
      <c r="R19742" t="s">
        <v>104473</v>
      </c>
      <c r="S19742" t="s">
        <v>104474</v>
      </c>
      <c r="T19742" t="s">
        <v>104475</v>
      </c>
      <c r="U19742" t="s">
        <v>34</v>
      </c>
      <c r="V19742" t="s">
        <v>1072</v>
      </c>
      <c r="W19742">
        <v>7</v>
      </c>
      <c r="X19742" t="s">
        <v>1581</v>
      </c>
      <c r="Y19742" t="s">
        <v>1581</v>
      </c>
    </row>
    <row r="19743" spans="11:26" x14ac:dyDescent="0.3">
      <c r="K19743" t="s">
        <v>104465</v>
      </c>
      <c r="L19743" t="s">
        <v>104476</v>
      </c>
      <c r="M19743" t="s">
        <v>91</v>
      </c>
      <c r="O19743" s="1">
        <v>41164</v>
      </c>
      <c r="P19743">
        <v>1040596</v>
      </c>
      <c r="Q19743" t="s">
        <v>104477</v>
      </c>
      <c r="R19743" t="s">
        <v>104478</v>
      </c>
      <c r="S19743" t="s">
        <v>104479</v>
      </c>
      <c r="T19743" t="s">
        <v>105</v>
      </c>
      <c r="U19743" t="s">
        <v>34</v>
      </c>
      <c r="V19743" t="s">
        <v>46</v>
      </c>
      <c r="W19743" t="s">
        <v>106</v>
      </c>
      <c r="X19743" t="s">
        <v>107</v>
      </c>
      <c r="Y19743" t="s">
        <v>1882</v>
      </c>
      <c r="Z19743" s="1">
        <v>40547</v>
      </c>
    </row>
    <row r="19744" spans="11:26" x14ac:dyDescent="0.3">
      <c r="K19744" t="s">
        <v>104465</v>
      </c>
      <c r="L19744" t="s">
        <v>104480</v>
      </c>
      <c r="M19744" t="s">
        <v>324</v>
      </c>
      <c r="O19744" s="1">
        <v>42008</v>
      </c>
      <c r="P19744">
        <v>747903</v>
      </c>
      <c r="Q19744" t="s">
        <v>104481</v>
      </c>
      <c r="R19744" t="s">
        <v>104482</v>
      </c>
      <c r="S19744" t="s">
        <v>104483</v>
      </c>
      <c r="T19744" t="s">
        <v>216</v>
      </c>
      <c r="U19744" t="s">
        <v>34</v>
      </c>
      <c r="V19744" t="s">
        <v>65</v>
      </c>
      <c r="W19744">
        <v>4</v>
      </c>
      <c r="X19744" t="s">
        <v>23914</v>
      </c>
      <c r="Y19744" t="s">
        <v>23914</v>
      </c>
    </row>
    <row r="19745" spans="11:26" x14ac:dyDescent="0.3">
      <c r="K19745" t="s">
        <v>104465</v>
      </c>
      <c r="L19745" t="s">
        <v>104484</v>
      </c>
      <c r="M19745" t="s">
        <v>91</v>
      </c>
      <c r="O19745" t="s">
        <v>56438</v>
      </c>
      <c r="Q19745" t="s">
        <v>104485</v>
      </c>
      <c r="R19745" t="s">
        <v>104486</v>
      </c>
      <c r="S19745" t="s">
        <v>104487</v>
      </c>
      <c r="T19745" t="s">
        <v>296</v>
      </c>
      <c r="U19745" t="s">
        <v>34</v>
      </c>
      <c r="V19745" t="s">
        <v>46</v>
      </c>
      <c r="W19745" t="s">
        <v>717</v>
      </c>
      <c r="X19745" t="s">
        <v>882</v>
      </c>
      <c r="Y19745" t="s">
        <v>23156</v>
      </c>
    </row>
    <row r="19746" spans="11:26" x14ac:dyDescent="0.3">
      <c r="K19746" t="s">
        <v>104488</v>
      </c>
      <c r="L19746" t="s">
        <v>104489</v>
      </c>
      <c r="M19746" t="s">
        <v>749</v>
      </c>
      <c r="O19746" t="s">
        <v>26323</v>
      </c>
      <c r="P19746">
        <v>330000</v>
      </c>
      <c r="Q19746" t="s">
        <v>104490</v>
      </c>
      <c r="R19746" t="s">
        <v>104491</v>
      </c>
      <c r="S19746" t="s">
        <v>104492</v>
      </c>
      <c r="T19746" t="s">
        <v>104493</v>
      </c>
      <c r="U19746" t="s">
        <v>34</v>
      </c>
      <c r="V19746" t="s">
        <v>46</v>
      </c>
      <c r="W19746" t="s">
        <v>228</v>
      </c>
      <c r="X19746" t="s">
        <v>229</v>
      </c>
      <c r="Y19746" t="s">
        <v>784</v>
      </c>
      <c r="Z19746" s="1">
        <v>42101</v>
      </c>
    </row>
    <row r="19747" spans="11:26" x14ac:dyDescent="0.3">
      <c r="K19747" t="s">
        <v>104488</v>
      </c>
      <c r="L19747" t="s">
        <v>104494</v>
      </c>
      <c r="M19747" t="s">
        <v>749</v>
      </c>
      <c r="O19747" s="1">
        <v>40551</v>
      </c>
      <c r="P19747">
        <v>200000</v>
      </c>
      <c r="Q19747" t="s">
        <v>104495</v>
      </c>
      <c r="R19747" t="s">
        <v>104496</v>
      </c>
      <c r="S19747" t="s">
        <v>104497</v>
      </c>
      <c r="T19747" t="s">
        <v>5378</v>
      </c>
      <c r="U19747" t="s">
        <v>34</v>
      </c>
      <c r="V19747" t="s">
        <v>35</v>
      </c>
      <c r="W19747">
        <v>10</v>
      </c>
      <c r="X19747" t="s">
        <v>47986</v>
      </c>
      <c r="Y19747" t="s">
        <v>47986</v>
      </c>
      <c r="Z19747" s="1">
        <v>41275</v>
      </c>
    </row>
    <row r="19748" spans="11:26" x14ac:dyDescent="0.3">
      <c r="K19748" t="s">
        <v>104488</v>
      </c>
      <c r="L19748" t="s">
        <v>104498</v>
      </c>
      <c r="M19748" t="s">
        <v>52</v>
      </c>
      <c r="O19748" s="1">
        <v>41286</v>
      </c>
      <c r="P19748">
        <v>27181</v>
      </c>
      <c r="Q19748" t="s">
        <v>104499</v>
      </c>
      <c r="R19748" t="s">
        <v>104500</v>
      </c>
      <c r="S19748" t="s">
        <v>104501</v>
      </c>
      <c r="T19748" t="s">
        <v>104502</v>
      </c>
      <c r="U19748" t="s">
        <v>34</v>
      </c>
      <c r="V19748" t="s">
        <v>46</v>
      </c>
      <c r="W19748" t="s">
        <v>133</v>
      </c>
      <c r="X19748" t="s">
        <v>63677</v>
      </c>
      <c r="Y19748" t="s">
        <v>63678</v>
      </c>
    </row>
    <row r="19749" spans="11:26" x14ac:dyDescent="0.3">
      <c r="K19749" t="s">
        <v>104503</v>
      </c>
      <c r="L19749" t="s">
        <v>104504</v>
      </c>
      <c r="M19749" t="s">
        <v>91</v>
      </c>
      <c r="O19749" t="s">
        <v>11752</v>
      </c>
      <c r="Q19749" t="s">
        <v>104505</v>
      </c>
      <c r="R19749" t="s">
        <v>104506</v>
      </c>
      <c r="S19749" t="s">
        <v>104507</v>
      </c>
      <c r="T19749" t="s">
        <v>31599</v>
      </c>
      <c r="U19749" t="s">
        <v>345</v>
      </c>
      <c r="V19749" t="s">
        <v>46</v>
      </c>
      <c r="W19749" t="s">
        <v>106</v>
      </c>
      <c r="X19749" t="s">
        <v>107</v>
      </c>
      <c r="Y19749" t="s">
        <v>1882</v>
      </c>
      <c r="Z19749" s="1">
        <v>41286</v>
      </c>
    </row>
    <row r="19750" spans="11:26" x14ac:dyDescent="0.3">
      <c r="K19750" t="s">
        <v>104503</v>
      </c>
      <c r="L19750" t="s">
        <v>104508</v>
      </c>
      <c r="M19750" t="s">
        <v>28</v>
      </c>
      <c r="O19750" s="1">
        <v>41041</v>
      </c>
      <c r="P19750">
        <v>30000000</v>
      </c>
      <c r="Q19750" t="s">
        <v>104509</v>
      </c>
      <c r="R19750" t="s">
        <v>104510</v>
      </c>
      <c r="S19750" t="s">
        <v>104511</v>
      </c>
      <c r="T19750" t="s">
        <v>105</v>
      </c>
      <c r="U19750" t="s">
        <v>34</v>
      </c>
      <c r="Z19750" s="1">
        <v>41284</v>
      </c>
    </row>
    <row r="19751" spans="11:26" x14ac:dyDescent="0.3">
      <c r="K19751" t="s">
        <v>104503</v>
      </c>
      <c r="L19751" t="s">
        <v>104512</v>
      </c>
      <c r="M19751" t="s">
        <v>28</v>
      </c>
      <c r="N19751" t="s">
        <v>29</v>
      </c>
      <c r="O19751" t="s">
        <v>5500</v>
      </c>
      <c r="P19751">
        <v>50000000</v>
      </c>
      <c r="Q19751" t="s">
        <v>104513</v>
      </c>
      <c r="R19751" t="s">
        <v>104514</v>
      </c>
      <c r="S19751" t="s">
        <v>104515</v>
      </c>
      <c r="T19751" t="s">
        <v>1249</v>
      </c>
      <c r="U19751" t="s">
        <v>34</v>
      </c>
      <c r="V19751" t="s">
        <v>568</v>
      </c>
      <c r="W19751">
        <v>7</v>
      </c>
      <c r="X19751" t="s">
        <v>1286</v>
      </c>
      <c r="Y19751" t="s">
        <v>1286</v>
      </c>
      <c r="Z19751" s="1">
        <v>40179</v>
      </c>
    </row>
    <row r="19752" spans="11:26" x14ac:dyDescent="0.3">
      <c r="K19752" t="s">
        <v>104516</v>
      </c>
      <c r="L19752" t="s">
        <v>104517</v>
      </c>
      <c r="M19752" t="s">
        <v>28</v>
      </c>
      <c r="O19752" s="1">
        <v>41648</v>
      </c>
      <c r="Q19752" t="s">
        <v>104518</v>
      </c>
      <c r="R19752" t="s">
        <v>104519</v>
      </c>
      <c r="S19752" t="s">
        <v>104520</v>
      </c>
      <c r="T19752" t="s">
        <v>104521</v>
      </c>
      <c r="U19752" t="s">
        <v>1158</v>
      </c>
      <c r="V19752" t="s">
        <v>46</v>
      </c>
      <c r="W19752" t="s">
        <v>1081</v>
      </c>
      <c r="X19752" t="s">
        <v>1082</v>
      </c>
      <c r="Y19752" t="s">
        <v>1082</v>
      </c>
      <c r="Z19752" s="1">
        <v>33239</v>
      </c>
    </row>
    <row r="19753" spans="11:26" x14ac:dyDescent="0.3">
      <c r="K19753" t="s">
        <v>104516</v>
      </c>
      <c r="L19753" t="s">
        <v>104522</v>
      </c>
      <c r="M19753" t="s">
        <v>28</v>
      </c>
      <c r="O19753" t="s">
        <v>6656</v>
      </c>
      <c r="P19753">
        <v>200000</v>
      </c>
      <c r="Q19753" t="s">
        <v>104523</v>
      </c>
      <c r="R19753" t="s">
        <v>104524</v>
      </c>
      <c r="S19753" t="s">
        <v>104525</v>
      </c>
      <c r="T19753" t="s">
        <v>4038</v>
      </c>
      <c r="U19753" t="s">
        <v>345</v>
      </c>
      <c r="V19753" t="s">
        <v>46</v>
      </c>
      <c r="W19753" t="s">
        <v>106</v>
      </c>
      <c r="X19753" t="s">
        <v>4428</v>
      </c>
      <c r="Y19753" t="s">
        <v>32000</v>
      </c>
    </row>
    <row r="19754" spans="11:26" x14ac:dyDescent="0.3">
      <c r="K19754" t="s">
        <v>104516</v>
      </c>
      <c r="L19754" t="s">
        <v>104526</v>
      </c>
      <c r="M19754" t="s">
        <v>28</v>
      </c>
      <c r="O19754" s="1">
        <v>40978</v>
      </c>
      <c r="P19754">
        <v>140000</v>
      </c>
      <c r="Q19754" t="s">
        <v>104527</v>
      </c>
      <c r="R19754" t="s">
        <v>104528</v>
      </c>
      <c r="S19754" t="s">
        <v>104529</v>
      </c>
      <c r="T19754" t="s">
        <v>104530</v>
      </c>
      <c r="U19754" t="s">
        <v>345</v>
      </c>
      <c r="V19754" t="s">
        <v>46</v>
      </c>
      <c r="W19754" t="s">
        <v>106</v>
      </c>
      <c r="X19754" t="s">
        <v>107</v>
      </c>
      <c r="Y19754" t="s">
        <v>108</v>
      </c>
      <c r="Z19754" s="1">
        <v>39083</v>
      </c>
    </row>
    <row r="19755" spans="11:26" x14ac:dyDescent="0.3">
      <c r="K19755" t="s">
        <v>104531</v>
      </c>
      <c r="L19755" t="s">
        <v>104532</v>
      </c>
      <c r="M19755" t="s">
        <v>28</v>
      </c>
      <c r="O19755" t="s">
        <v>26323</v>
      </c>
      <c r="Q19755" t="s">
        <v>104533</v>
      </c>
      <c r="R19755" t="s">
        <v>104534</v>
      </c>
      <c r="S19755" t="s">
        <v>104535</v>
      </c>
      <c r="T19755" t="s">
        <v>17152</v>
      </c>
      <c r="U19755" t="s">
        <v>34</v>
      </c>
      <c r="V19755" t="s">
        <v>46</v>
      </c>
      <c r="W19755" t="s">
        <v>106</v>
      </c>
      <c r="X19755" t="s">
        <v>107</v>
      </c>
      <c r="Y19755" t="s">
        <v>116</v>
      </c>
      <c r="Z19755" s="1">
        <v>41641</v>
      </c>
    </row>
    <row r="19756" spans="11:26" x14ac:dyDescent="0.3">
      <c r="K19756" t="s">
        <v>104531</v>
      </c>
      <c r="L19756" t="s">
        <v>104536</v>
      </c>
      <c r="M19756" t="s">
        <v>28</v>
      </c>
      <c r="N19756" t="s">
        <v>40</v>
      </c>
      <c r="O19756" s="1">
        <v>39823</v>
      </c>
      <c r="Q19756" t="s">
        <v>104537</v>
      </c>
      <c r="R19756" t="s">
        <v>104538</v>
      </c>
      <c r="S19756" t="s">
        <v>104539</v>
      </c>
      <c r="T19756" t="s">
        <v>6409</v>
      </c>
      <c r="U19756" t="s">
        <v>34</v>
      </c>
      <c r="V19756" t="s">
        <v>46</v>
      </c>
      <c r="W19756" t="s">
        <v>471</v>
      </c>
      <c r="X19756" t="s">
        <v>969</v>
      </c>
      <c r="Y19756" t="s">
        <v>969</v>
      </c>
    </row>
    <row r="19757" spans="11:26" x14ac:dyDescent="0.3">
      <c r="K19757" t="s">
        <v>104531</v>
      </c>
      <c r="L19757" t="s">
        <v>104540</v>
      </c>
      <c r="M19757" t="s">
        <v>28</v>
      </c>
      <c r="N19757" t="s">
        <v>29</v>
      </c>
      <c r="O19757" t="s">
        <v>10919</v>
      </c>
      <c r="Q19757" t="s">
        <v>104541</v>
      </c>
      <c r="R19757" t="s">
        <v>104542</v>
      </c>
      <c r="S19757" t="s">
        <v>104543</v>
      </c>
      <c r="T19757" t="s">
        <v>470</v>
      </c>
      <c r="U19757" t="s">
        <v>34</v>
      </c>
      <c r="V19757" t="s">
        <v>46</v>
      </c>
      <c r="W19757" t="s">
        <v>142</v>
      </c>
      <c r="X19757" t="s">
        <v>6059</v>
      </c>
      <c r="Y19757" t="s">
        <v>38645</v>
      </c>
      <c r="Z19757" s="1">
        <v>25664</v>
      </c>
    </row>
    <row r="19758" spans="11:26" x14ac:dyDescent="0.3">
      <c r="K19758" t="s">
        <v>104544</v>
      </c>
      <c r="L19758" t="s">
        <v>104545</v>
      </c>
      <c r="M19758" t="s">
        <v>28</v>
      </c>
      <c r="O19758" t="s">
        <v>9605</v>
      </c>
      <c r="P19758">
        <v>6000000</v>
      </c>
      <c r="Q19758" t="s">
        <v>104546</v>
      </c>
      <c r="R19758" t="s">
        <v>104547</v>
      </c>
      <c r="T19758" t="s">
        <v>104548</v>
      </c>
      <c r="U19758" t="s">
        <v>34</v>
      </c>
      <c r="Z19758" t="s">
        <v>18161</v>
      </c>
    </row>
    <row r="19759" spans="11:26" x14ac:dyDescent="0.3">
      <c r="K19759" t="s">
        <v>104544</v>
      </c>
      <c r="L19759" t="s">
        <v>104549</v>
      </c>
      <c r="M19759" t="s">
        <v>28</v>
      </c>
      <c r="N19759" t="s">
        <v>29</v>
      </c>
      <c r="O19759" t="s">
        <v>59659</v>
      </c>
      <c r="P19759">
        <v>25000000</v>
      </c>
      <c r="Q19759" t="s">
        <v>104550</v>
      </c>
      <c r="R19759" t="s">
        <v>104551</v>
      </c>
      <c r="S19759" t="s">
        <v>104552</v>
      </c>
      <c r="T19759" t="s">
        <v>10251</v>
      </c>
      <c r="U19759" t="s">
        <v>34</v>
      </c>
      <c r="V19759" t="s">
        <v>8073</v>
      </c>
      <c r="X19759" t="s">
        <v>8074</v>
      </c>
      <c r="Y19759" t="s">
        <v>8074</v>
      </c>
      <c r="Z19759" s="1">
        <v>39083</v>
      </c>
    </row>
    <row r="19760" spans="11:26" x14ac:dyDescent="0.3">
      <c r="K19760" t="s">
        <v>104544</v>
      </c>
      <c r="L19760" t="s">
        <v>104553</v>
      </c>
      <c r="M19760" t="s">
        <v>28</v>
      </c>
      <c r="N19760" t="s">
        <v>40</v>
      </c>
      <c r="O19760" s="1">
        <v>37108</v>
      </c>
      <c r="P19760">
        <v>26000000</v>
      </c>
      <c r="Q19760" t="s">
        <v>104554</v>
      </c>
      <c r="R19760" t="s">
        <v>104555</v>
      </c>
      <c r="S19760" t="s">
        <v>104556</v>
      </c>
      <c r="T19760" t="s">
        <v>75372</v>
      </c>
      <c r="U19760" t="s">
        <v>34</v>
      </c>
      <c r="V19760" t="s">
        <v>46</v>
      </c>
      <c r="W19760" t="s">
        <v>167</v>
      </c>
      <c r="X19760" t="s">
        <v>168</v>
      </c>
      <c r="Y19760" t="s">
        <v>169</v>
      </c>
      <c r="Z19760" s="1">
        <v>40186</v>
      </c>
    </row>
    <row r="19761" spans="11:26" x14ac:dyDescent="0.3">
      <c r="K19761" t="s">
        <v>104544</v>
      </c>
      <c r="L19761" t="s">
        <v>104557</v>
      </c>
      <c r="M19761" t="s">
        <v>28</v>
      </c>
      <c r="O19761" s="1">
        <v>38353</v>
      </c>
      <c r="P19761">
        <v>13000000</v>
      </c>
      <c r="Q19761" t="s">
        <v>104558</v>
      </c>
      <c r="R19761" t="s">
        <v>104559</v>
      </c>
      <c r="U19761" t="s">
        <v>34</v>
      </c>
      <c r="Z19761" s="1">
        <v>40544</v>
      </c>
    </row>
    <row r="19762" spans="11:26" x14ac:dyDescent="0.3">
      <c r="K19762" t="s">
        <v>104544</v>
      </c>
      <c r="L19762" t="s">
        <v>104560</v>
      </c>
      <c r="M19762" t="s">
        <v>28</v>
      </c>
      <c r="N19762" t="s">
        <v>29</v>
      </c>
      <c r="O19762" t="s">
        <v>104561</v>
      </c>
      <c r="P19762">
        <v>9535713</v>
      </c>
      <c r="Q19762" t="s">
        <v>104562</v>
      </c>
      <c r="R19762" t="s">
        <v>104563</v>
      </c>
      <c r="S19762" t="s">
        <v>104564</v>
      </c>
      <c r="T19762" t="s">
        <v>2477</v>
      </c>
      <c r="U19762" t="s">
        <v>34</v>
      </c>
      <c r="V19762" t="s">
        <v>559</v>
      </c>
      <c r="W19762">
        <v>13</v>
      </c>
      <c r="X19762" t="s">
        <v>34547</v>
      </c>
      <c r="Y19762" t="s">
        <v>34547</v>
      </c>
    </row>
    <row r="19763" spans="11:26" x14ac:dyDescent="0.3">
      <c r="K19763" t="s">
        <v>104544</v>
      </c>
      <c r="L19763" t="s">
        <v>104565</v>
      </c>
      <c r="M19763" t="s">
        <v>28</v>
      </c>
      <c r="O19763" t="s">
        <v>104566</v>
      </c>
      <c r="P19763">
        <v>29000000</v>
      </c>
      <c r="Q19763" t="s">
        <v>104567</v>
      </c>
      <c r="R19763" t="s">
        <v>104568</v>
      </c>
      <c r="S19763" t="s">
        <v>104569</v>
      </c>
      <c r="T19763" t="s">
        <v>104570</v>
      </c>
      <c r="U19763" t="s">
        <v>345</v>
      </c>
      <c r="V19763" t="s">
        <v>96</v>
      </c>
      <c r="W19763" t="s">
        <v>336</v>
      </c>
      <c r="X19763" t="s">
        <v>337</v>
      </c>
      <c r="Y19763" t="s">
        <v>24153</v>
      </c>
    </row>
    <row r="19764" spans="11:26" x14ac:dyDescent="0.3">
      <c r="K19764" t="s">
        <v>104544</v>
      </c>
      <c r="L19764" t="s">
        <v>104571</v>
      </c>
      <c r="M19764" t="s">
        <v>28</v>
      </c>
      <c r="O19764" s="1">
        <v>37622</v>
      </c>
      <c r="P19764">
        <v>11000000</v>
      </c>
      <c r="Q19764" t="s">
        <v>104572</v>
      </c>
      <c r="R19764" t="s">
        <v>104573</v>
      </c>
      <c r="S19764" t="s">
        <v>104574</v>
      </c>
      <c r="T19764" t="s">
        <v>85</v>
      </c>
      <c r="U19764" t="s">
        <v>34</v>
      </c>
      <c r="V19764" t="s">
        <v>86</v>
      </c>
      <c r="X19764" t="s">
        <v>87</v>
      </c>
      <c r="Y19764" t="s">
        <v>87</v>
      </c>
      <c r="Z19764" s="1">
        <v>40179</v>
      </c>
    </row>
    <row r="19765" spans="11:26" x14ac:dyDescent="0.3">
      <c r="K19765" t="s">
        <v>104544</v>
      </c>
      <c r="L19765" t="s">
        <v>104575</v>
      </c>
      <c r="M19765" t="s">
        <v>28</v>
      </c>
      <c r="O19765" s="1">
        <v>37257</v>
      </c>
      <c r="P19765">
        <v>22000000</v>
      </c>
      <c r="Q19765" t="s">
        <v>104576</v>
      </c>
      <c r="R19765" t="s">
        <v>104577</v>
      </c>
      <c r="S19765" t="s">
        <v>104578</v>
      </c>
      <c r="T19765" t="s">
        <v>470</v>
      </c>
      <c r="U19765" t="s">
        <v>34</v>
      </c>
      <c r="V19765" t="s">
        <v>96</v>
      </c>
      <c r="W19765" t="s">
        <v>5722</v>
      </c>
      <c r="X19765" t="s">
        <v>5723</v>
      </c>
      <c r="Y19765" t="s">
        <v>5724</v>
      </c>
      <c r="Z19765" t="s">
        <v>95079</v>
      </c>
    </row>
    <row r="19766" spans="11:26" x14ac:dyDescent="0.3">
      <c r="K19766" t="s">
        <v>104579</v>
      </c>
      <c r="L19766" t="s">
        <v>104580</v>
      </c>
      <c r="M19766" t="s">
        <v>28</v>
      </c>
      <c r="N19766" t="s">
        <v>493</v>
      </c>
      <c r="O19766" t="s">
        <v>104581</v>
      </c>
      <c r="P19766">
        <v>10300000</v>
      </c>
      <c r="Q19766" t="s">
        <v>104582</v>
      </c>
      <c r="R19766" t="s">
        <v>104583</v>
      </c>
      <c r="S19766" t="s">
        <v>104584</v>
      </c>
      <c r="T19766" t="s">
        <v>104585</v>
      </c>
      <c r="U19766" t="s">
        <v>34</v>
      </c>
      <c r="V19766" t="s">
        <v>46</v>
      </c>
      <c r="W19766" t="s">
        <v>167</v>
      </c>
      <c r="X19766" t="s">
        <v>26839</v>
      </c>
      <c r="Y19766" t="s">
        <v>26839</v>
      </c>
    </row>
    <row r="19767" spans="11:26" x14ac:dyDescent="0.3">
      <c r="K19767" t="s">
        <v>104579</v>
      </c>
      <c r="L19767" t="s">
        <v>104586</v>
      </c>
      <c r="M19767" t="s">
        <v>28</v>
      </c>
      <c r="O19767" s="1">
        <v>40369</v>
      </c>
      <c r="P19767">
        <v>3550000</v>
      </c>
      <c r="Q19767" t="s">
        <v>104587</v>
      </c>
      <c r="R19767" t="s">
        <v>104588</v>
      </c>
      <c r="S19767" t="s">
        <v>104589</v>
      </c>
      <c r="T19767" t="s">
        <v>104590</v>
      </c>
      <c r="U19767" t="s">
        <v>34</v>
      </c>
      <c r="V19767" t="s">
        <v>46</v>
      </c>
      <c r="W19767" t="s">
        <v>167</v>
      </c>
      <c r="X19767" t="s">
        <v>168</v>
      </c>
      <c r="Y19767" t="s">
        <v>169</v>
      </c>
      <c r="Z19767" s="1">
        <v>41275</v>
      </c>
    </row>
    <row r="19768" spans="11:26" x14ac:dyDescent="0.3">
      <c r="K19768" t="s">
        <v>104579</v>
      </c>
      <c r="L19768" t="s">
        <v>104591</v>
      </c>
      <c r="M19768" t="s">
        <v>28</v>
      </c>
      <c r="O19768" s="1">
        <v>40725</v>
      </c>
      <c r="P19768">
        <v>21000000</v>
      </c>
      <c r="Q19768" t="s">
        <v>104592</v>
      </c>
      <c r="R19768" t="s">
        <v>104593</v>
      </c>
      <c r="S19768" t="s">
        <v>104594</v>
      </c>
      <c r="T19768" t="s">
        <v>104595</v>
      </c>
      <c r="U19768" t="s">
        <v>34</v>
      </c>
      <c r="V19768" t="s">
        <v>46</v>
      </c>
      <c r="W19768" t="s">
        <v>106</v>
      </c>
      <c r="X19768" t="s">
        <v>1650</v>
      </c>
      <c r="Y19768" t="s">
        <v>3879</v>
      </c>
      <c r="Z19768" s="1">
        <v>41984</v>
      </c>
    </row>
    <row r="19769" spans="11:26" x14ac:dyDescent="0.3">
      <c r="K19769" t="s">
        <v>104596</v>
      </c>
      <c r="L19769" t="s">
        <v>104597</v>
      </c>
      <c r="M19769" t="s">
        <v>52</v>
      </c>
      <c r="O19769" t="s">
        <v>6274</v>
      </c>
      <c r="P19769">
        <v>250000</v>
      </c>
      <c r="Q19769" t="s">
        <v>104598</v>
      </c>
      <c r="R19769" t="s">
        <v>104599</v>
      </c>
      <c r="S19769" t="s">
        <v>104600</v>
      </c>
      <c r="T19769" t="s">
        <v>104601</v>
      </c>
      <c r="U19769" t="s">
        <v>34</v>
      </c>
      <c r="V19769" t="s">
        <v>454</v>
      </c>
      <c r="W19769">
        <v>17</v>
      </c>
      <c r="X19769" t="s">
        <v>776</v>
      </c>
      <c r="Y19769" t="s">
        <v>776</v>
      </c>
      <c r="Z19769" s="1">
        <v>40190</v>
      </c>
    </row>
    <row r="19770" spans="11:26" x14ac:dyDescent="0.3">
      <c r="K19770" t="s">
        <v>104602</v>
      </c>
      <c r="L19770" t="s">
        <v>104603</v>
      </c>
      <c r="M19770" t="s">
        <v>28</v>
      </c>
      <c r="N19770" t="s">
        <v>29</v>
      </c>
      <c r="O19770" s="1">
        <v>38202</v>
      </c>
      <c r="P19770">
        <v>42000000</v>
      </c>
      <c r="Q19770" t="s">
        <v>104604</v>
      </c>
      <c r="R19770" t="s">
        <v>104605</v>
      </c>
      <c r="U19770" t="s">
        <v>34</v>
      </c>
      <c r="V19770" t="s">
        <v>46</v>
      </c>
      <c r="W19770" t="s">
        <v>142</v>
      </c>
      <c r="X19770" t="s">
        <v>6059</v>
      </c>
      <c r="Y19770" t="s">
        <v>6059</v>
      </c>
      <c r="Z19770" s="1">
        <v>40909</v>
      </c>
    </row>
    <row r="19771" spans="11:26" x14ac:dyDescent="0.3">
      <c r="K19771" t="s">
        <v>104606</v>
      </c>
      <c r="L19771" t="s">
        <v>104607</v>
      </c>
      <c r="M19771" t="s">
        <v>28</v>
      </c>
      <c r="N19771" t="s">
        <v>40</v>
      </c>
      <c r="O19771" t="s">
        <v>8297</v>
      </c>
      <c r="P19771">
        <v>500000</v>
      </c>
      <c r="Q19771" t="s">
        <v>104608</v>
      </c>
      <c r="R19771" t="s">
        <v>104609</v>
      </c>
      <c r="S19771" t="s">
        <v>104610</v>
      </c>
      <c r="U19771" t="s">
        <v>178</v>
      </c>
      <c r="V19771" t="s">
        <v>1816</v>
      </c>
      <c r="W19771">
        <v>7</v>
      </c>
      <c r="X19771" t="s">
        <v>29193</v>
      </c>
      <c r="Y19771" t="s">
        <v>29194</v>
      </c>
      <c r="Z19771" s="1">
        <v>41275</v>
      </c>
    </row>
    <row r="19772" spans="11:26" x14ac:dyDescent="0.3">
      <c r="K19772" t="s">
        <v>104606</v>
      </c>
      <c r="L19772" t="s">
        <v>104611</v>
      </c>
      <c r="M19772" t="s">
        <v>28</v>
      </c>
      <c r="O19772" s="1">
        <v>41830</v>
      </c>
      <c r="P19772">
        <v>300000</v>
      </c>
      <c r="Q19772" t="s">
        <v>104612</v>
      </c>
      <c r="R19772" t="s">
        <v>104613</v>
      </c>
      <c r="S19772" t="s">
        <v>104614</v>
      </c>
      <c r="T19772" t="s">
        <v>104615</v>
      </c>
      <c r="U19772" t="s">
        <v>34</v>
      </c>
      <c r="V19772" t="s">
        <v>46</v>
      </c>
      <c r="W19772" t="s">
        <v>167</v>
      </c>
      <c r="X19772" t="s">
        <v>168</v>
      </c>
      <c r="Y19772" t="s">
        <v>169</v>
      </c>
      <c r="Z19772" s="1">
        <v>42005</v>
      </c>
    </row>
    <row r="19773" spans="11:26" x14ac:dyDescent="0.3">
      <c r="K19773" t="s">
        <v>104616</v>
      </c>
      <c r="L19773" t="s">
        <v>104617</v>
      </c>
      <c r="M19773" t="s">
        <v>52</v>
      </c>
      <c r="O19773" s="1">
        <v>41281</v>
      </c>
      <c r="P19773">
        <v>427631</v>
      </c>
      <c r="Q19773" t="s">
        <v>104618</v>
      </c>
      <c r="R19773" t="s">
        <v>104619</v>
      </c>
      <c r="S19773" t="s">
        <v>104620</v>
      </c>
      <c r="T19773" t="s">
        <v>104621</v>
      </c>
      <c r="U19773" t="s">
        <v>34</v>
      </c>
      <c r="V19773" t="s">
        <v>46</v>
      </c>
      <c r="W19773" t="s">
        <v>471</v>
      </c>
      <c r="X19773" t="s">
        <v>1760</v>
      </c>
      <c r="Y19773" t="s">
        <v>3506</v>
      </c>
      <c r="Z19773" s="1">
        <v>35796</v>
      </c>
    </row>
    <row r="19774" spans="11:26" x14ac:dyDescent="0.3">
      <c r="K19774" t="s">
        <v>104616</v>
      </c>
      <c r="L19774" t="s">
        <v>104622</v>
      </c>
      <c r="M19774" t="s">
        <v>324</v>
      </c>
      <c r="O19774" s="1">
        <v>41730</v>
      </c>
      <c r="P19774">
        <v>975609</v>
      </c>
      <c r="Q19774" t="s">
        <v>104623</v>
      </c>
      <c r="R19774" t="s">
        <v>104624</v>
      </c>
      <c r="S19774" t="s">
        <v>104625</v>
      </c>
      <c r="T19774" t="s">
        <v>104626</v>
      </c>
      <c r="U19774" t="s">
        <v>34</v>
      </c>
      <c r="Z19774" s="1">
        <v>41650</v>
      </c>
    </row>
    <row r="19775" spans="11:26" x14ac:dyDescent="0.3">
      <c r="K19775" t="s">
        <v>104627</v>
      </c>
      <c r="L19775" t="s">
        <v>104628</v>
      </c>
      <c r="M19775" t="s">
        <v>28</v>
      </c>
      <c r="O19775" s="1">
        <v>39817</v>
      </c>
      <c r="P19775">
        <v>1798555</v>
      </c>
      <c r="Q19775" t="s">
        <v>104629</v>
      </c>
      <c r="R19775" t="s">
        <v>104630</v>
      </c>
      <c r="S19775" t="s">
        <v>104631</v>
      </c>
      <c r="T19775" t="s">
        <v>912</v>
      </c>
      <c r="U19775" t="s">
        <v>34</v>
      </c>
    </row>
    <row r="19776" spans="11:26" x14ac:dyDescent="0.3">
      <c r="K19776" t="s">
        <v>104627</v>
      </c>
      <c r="L19776" t="s">
        <v>104632</v>
      </c>
      <c r="M19776" t="s">
        <v>91</v>
      </c>
      <c r="O19776" s="1">
        <v>40757</v>
      </c>
      <c r="Q19776" t="s">
        <v>104633</v>
      </c>
      <c r="R19776" t="s">
        <v>104634</v>
      </c>
      <c r="S19776" t="s">
        <v>104635</v>
      </c>
      <c r="T19776" t="s">
        <v>104636</v>
      </c>
      <c r="U19776" t="s">
        <v>34</v>
      </c>
      <c r="V19776" t="s">
        <v>46</v>
      </c>
      <c r="W19776" t="s">
        <v>106</v>
      </c>
      <c r="X19776" t="s">
        <v>151</v>
      </c>
      <c r="Y19776" t="s">
        <v>613</v>
      </c>
      <c r="Z19776" s="1">
        <v>41796</v>
      </c>
    </row>
    <row r="19777" spans="11:26" x14ac:dyDescent="0.3">
      <c r="K19777" t="s">
        <v>104637</v>
      </c>
      <c r="L19777" t="s">
        <v>104638</v>
      </c>
      <c r="M19777" t="s">
        <v>28</v>
      </c>
      <c r="O19777" t="s">
        <v>3894</v>
      </c>
      <c r="P19777">
        <v>1300000</v>
      </c>
      <c r="Q19777" t="s">
        <v>104639</v>
      </c>
      <c r="R19777" t="s">
        <v>104640</v>
      </c>
      <c r="S19777" t="s">
        <v>104641</v>
      </c>
      <c r="T19777" t="s">
        <v>104642</v>
      </c>
      <c r="U19777" t="s">
        <v>345</v>
      </c>
      <c r="V19777" t="s">
        <v>46</v>
      </c>
      <c r="W19777" t="s">
        <v>471</v>
      </c>
      <c r="X19777" t="s">
        <v>1760</v>
      </c>
      <c r="Y19777" t="s">
        <v>1760</v>
      </c>
      <c r="Z19777" s="1">
        <v>39083</v>
      </c>
    </row>
    <row r="19778" spans="11:26" x14ac:dyDescent="0.3">
      <c r="K19778" t="s">
        <v>104637</v>
      </c>
      <c r="L19778" t="s">
        <v>104643</v>
      </c>
      <c r="M19778" t="s">
        <v>52</v>
      </c>
      <c r="O19778" t="s">
        <v>38238</v>
      </c>
      <c r="P19778">
        <v>472360</v>
      </c>
      <c r="Q19778" t="s">
        <v>104644</v>
      </c>
      <c r="R19778" t="s">
        <v>104645</v>
      </c>
      <c r="S19778" t="s">
        <v>104646</v>
      </c>
      <c r="T19778" t="s">
        <v>64</v>
      </c>
      <c r="U19778" t="s">
        <v>34</v>
      </c>
      <c r="V19778" t="s">
        <v>206</v>
      </c>
      <c r="W19778" t="s">
        <v>15095</v>
      </c>
      <c r="X19778" t="s">
        <v>208</v>
      </c>
      <c r="Y19778" t="s">
        <v>15096</v>
      </c>
      <c r="Z19778" s="1">
        <v>40179</v>
      </c>
    </row>
    <row r="19779" spans="11:26" x14ac:dyDescent="0.3">
      <c r="K19779" t="s">
        <v>104647</v>
      </c>
      <c r="L19779" t="s">
        <v>104648</v>
      </c>
      <c r="M19779" t="s">
        <v>28</v>
      </c>
      <c r="N19779" t="s">
        <v>493</v>
      </c>
      <c r="O19779" t="s">
        <v>40470</v>
      </c>
      <c r="P19779">
        <v>4000000</v>
      </c>
      <c r="Q19779" t="s">
        <v>104649</v>
      </c>
      <c r="R19779" t="s">
        <v>104650</v>
      </c>
      <c r="S19779" t="s">
        <v>104651</v>
      </c>
      <c r="T19779" t="s">
        <v>71093</v>
      </c>
      <c r="U19779" t="s">
        <v>34</v>
      </c>
      <c r="V19779" t="s">
        <v>1753</v>
      </c>
      <c r="W19779">
        <v>52</v>
      </c>
      <c r="X19779" t="s">
        <v>1754</v>
      </c>
      <c r="Y19779" t="s">
        <v>1754</v>
      </c>
      <c r="Z19779" t="s">
        <v>19105</v>
      </c>
    </row>
    <row r="19780" spans="11:26" x14ac:dyDescent="0.3">
      <c r="K19780" t="s">
        <v>104647</v>
      </c>
      <c r="L19780" t="s">
        <v>104652</v>
      </c>
      <c r="M19780" t="s">
        <v>28</v>
      </c>
      <c r="O19780" t="s">
        <v>11007</v>
      </c>
      <c r="P19780">
        <v>8547546</v>
      </c>
      <c r="Q19780" t="s">
        <v>104653</v>
      </c>
      <c r="R19780" t="s">
        <v>104654</v>
      </c>
      <c r="S19780" t="s">
        <v>104655</v>
      </c>
      <c r="T19780" t="s">
        <v>104656</v>
      </c>
      <c r="U19780" t="s">
        <v>34</v>
      </c>
      <c r="V19780" t="s">
        <v>270</v>
      </c>
      <c r="W19780" t="s">
        <v>271</v>
      </c>
      <c r="X19780" t="s">
        <v>272</v>
      </c>
      <c r="Y19780" t="s">
        <v>272</v>
      </c>
    </row>
    <row r="19781" spans="11:26" x14ac:dyDescent="0.3">
      <c r="K19781" t="s">
        <v>104647</v>
      </c>
      <c r="L19781" t="s">
        <v>104657</v>
      </c>
      <c r="M19781" t="s">
        <v>28</v>
      </c>
      <c r="N19781" t="s">
        <v>29</v>
      </c>
      <c r="O19781" t="s">
        <v>9316</v>
      </c>
      <c r="P19781">
        <v>9000000</v>
      </c>
      <c r="Q19781" t="s">
        <v>104658</v>
      </c>
      <c r="R19781" t="s">
        <v>104659</v>
      </c>
      <c r="S19781" t="s">
        <v>104660</v>
      </c>
      <c r="T19781" t="s">
        <v>115</v>
      </c>
      <c r="U19781" t="s">
        <v>34</v>
      </c>
      <c r="V19781" t="s">
        <v>46</v>
      </c>
      <c r="W19781" t="s">
        <v>471</v>
      </c>
      <c r="X19781" t="s">
        <v>1760</v>
      </c>
      <c r="Y19781" t="s">
        <v>1760</v>
      </c>
      <c r="Z19781" s="1">
        <v>40179</v>
      </c>
    </row>
    <row r="19782" spans="11:26" x14ac:dyDescent="0.3">
      <c r="K19782" t="s">
        <v>104647</v>
      </c>
      <c r="L19782" t="s">
        <v>104661</v>
      </c>
      <c r="M19782" t="s">
        <v>28</v>
      </c>
      <c r="O19782" t="s">
        <v>104662</v>
      </c>
      <c r="P19782">
        <v>5250000</v>
      </c>
      <c r="Q19782" t="s">
        <v>104663</v>
      </c>
      <c r="R19782" t="s">
        <v>104664</v>
      </c>
      <c r="S19782" t="s">
        <v>104665</v>
      </c>
      <c r="T19782" t="s">
        <v>519</v>
      </c>
      <c r="U19782" t="s">
        <v>34</v>
      </c>
      <c r="V19782" t="s">
        <v>270</v>
      </c>
      <c r="W19782" t="s">
        <v>271</v>
      </c>
      <c r="X19782" t="s">
        <v>272</v>
      </c>
      <c r="Y19782" t="s">
        <v>272</v>
      </c>
      <c r="Z19782" s="1">
        <v>40544</v>
      </c>
    </row>
    <row r="19783" spans="11:26" x14ac:dyDescent="0.3">
      <c r="K19783" t="s">
        <v>104666</v>
      </c>
      <c r="L19783" t="s">
        <v>104667</v>
      </c>
      <c r="M19783" t="s">
        <v>28</v>
      </c>
      <c r="N19783" t="s">
        <v>29</v>
      </c>
      <c r="O19783" t="s">
        <v>41164</v>
      </c>
      <c r="P19783">
        <v>12000000</v>
      </c>
      <c r="Q19783" t="s">
        <v>104668</v>
      </c>
      <c r="R19783" t="s">
        <v>104669</v>
      </c>
      <c r="S19783" t="s">
        <v>104670</v>
      </c>
      <c r="T19783" t="s">
        <v>3285</v>
      </c>
      <c r="U19783" t="s">
        <v>178</v>
      </c>
      <c r="V19783" t="s">
        <v>46</v>
      </c>
      <c r="W19783" t="s">
        <v>228</v>
      </c>
      <c r="X19783" t="s">
        <v>229</v>
      </c>
      <c r="Y19783" t="s">
        <v>229</v>
      </c>
      <c r="Z19783" s="1">
        <v>40544</v>
      </c>
    </row>
    <row r="19784" spans="11:26" x14ac:dyDescent="0.3">
      <c r="K19784" t="s">
        <v>104666</v>
      </c>
      <c r="L19784" t="s">
        <v>104671</v>
      </c>
      <c r="M19784" t="s">
        <v>28</v>
      </c>
      <c r="N19784" t="s">
        <v>40</v>
      </c>
      <c r="O19784" s="1">
        <v>38719</v>
      </c>
      <c r="P19784">
        <v>5000000</v>
      </c>
      <c r="Q19784" t="s">
        <v>104672</v>
      </c>
      <c r="R19784" t="s">
        <v>104673</v>
      </c>
      <c r="S19784" t="s">
        <v>104674</v>
      </c>
      <c r="T19784" t="s">
        <v>104675</v>
      </c>
      <c r="U19784" t="s">
        <v>34</v>
      </c>
      <c r="V19784" t="s">
        <v>46</v>
      </c>
      <c r="W19784" t="s">
        <v>106</v>
      </c>
      <c r="X19784" t="s">
        <v>107</v>
      </c>
      <c r="Y19784" t="s">
        <v>84684</v>
      </c>
      <c r="Z19784" s="1">
        <v>40909</v>
      </c>
    </row>
    <row r="19785" spans="11:26" x14ac:dyDescent="0.3">
      <c r="K19785" t="s">
        <v>104666</v>
      </c>
      <c r="L19785" t="s">
        <v>104676</v>
      </c>
      <c r="M19785" t="s">
        <v>223</v>
      </c>
      <c r="O19785" t="s">
        <v>36926</v>
      </c>
      <c r="P19785">
        <v>6225000</v>
      </c>
      <c r="Q19785" t="s">
        <v>104677</v>
      </c>
      <c r="R19785" t="s">
        <v>104678</v>
      </c>
      <c r="S19785" t="s">
        <v>104679</v>
      </c>
      <c r="T19785" t="s">
        <v>104680</v>
      </c>
      <c r="U19785" t="s">
        <v>34</v>
      </c>
      <c r="V19785" t="s">
        <v>1174</v>
      </c>
      <c r="W19785">
        <v>5</v>
      </c>
      <c r="X19785" t="s">
        <v>1175</v>
      </c>
      <c r="Y19785" t="s">
        <v>1175</v>
      </c>
      <c r="Z19785" s="1">
        <v>40909</v>
      </c>
    </row>
    <row r="19786" spans="11:26" x14ac:dyDescent="0.3">
      <c r="K19786" t="s">
        <v>104666</v>
      </c>
      <c r="L19786" t="s">
        <v>104681</v>
      </c>
      <c r="M19786" t="s">
        <v>28</v>
      </c>
      <c r="N19786" t="s">
        <v>493</v>
      </c>
      <c r="O19786" t="s">
        <v>37500</v>
      </c>
      <c r="P19786">
        <v>15000000</v>
      </c>
      <c r="Q19786" t="s">
        <v>104682</v>
      </c>
      <c r="R19786" t="s">
        <v>104683</v>
      </c>
      <c r="S19786" t="s">
        <v>104684</v>
      </c>
      <c r="T19786" t="s">
        <v>104685</v>
      </c>
      <c r="U19786" t="s">
        <v>34</v>
      </c>
      <c r="V19786" t="s">
        <v>1816</v>
      </c>
      <c r="W19786">
        <v>4</v>
      </c>
      <c r="X19786" t="s">
        <v>2609</v>
      </c>
      <c r="Y19786" t="s">
        <v>2609</v>
      </c>
      <c r="Z19786" t="s">
        <v>104686</v>
      </c>
    </row>
    <row r="19787" spans="11:26" x14ac:dyDescent="0.3">
      <c r="K19787" t="s">
        <v>104687</v>
      </c>
      <c r="L19787" t="s">
        <v>104688</v>
      </c>
      <c r="M19787" t="s">
        <v>91</v>
      </c>
      <c r="O19787" t="s">
        <v>85057</v>
      </c>
      <c r="P19787">
        <v>1092750</v>
      </c>
      <c r="Q19787" t="s">
        <v>104689</v>
      </c>
      <c r="R19787" t="s">
        <v>104690</v>
      </c>
      <c r="S19787" t="s">
        <v>104691</v>
      </c>
      <c r="T19787" t="s">
        <v>104692</v>
      </c>
      <c r="U19787" t="s">
        <v>34</v>
      </c>
      <c r="V19787" t="s">
        <v>46</v>
      </c>
      <c r="W19787" t="s">
        <v>106</v>
      </c>
      <c r="X19787" t="s">
        <v>151</v>
      </c>
      <c r="Y19787" t="s">
        <v>2438</v>
      </c>
      <c r="Z19787" s="1">
        <v>41285</v>
      </c>
    </row>
    <row r="19788" spans="11:26" x14ac:dyDescent="0.3">
      <c r="K19788" t="s">
        <v>104687</v>
      </c>
      <c r="L19788" t="s">
        <v>104693</v>
      </c>
      <c r="M19788" t="s">
        <v>52</v>
      </c>
      <c r="O19788" s="1">
        <v>41642</v>
      </c>
      <c r="Q19788" t="s">
        <v>104694</v>
      </c>
      <c r="R19788" t="s">
        <v>104695</v>
      </c>
      <c r="S19788" t="s">
        <v>104696</v>
      </c>
      <c r="T19788" t="s">
        <v>912</v>
      </c>
      <c r="U19788" t="s">
        <v>34</v>
      </c>
      <c r="V19788" t="s">
        <v>1072</v>
      </c>
      <c r="W19788">
        <v>7</v>
      </c>
      <c r="X19788" t="s">
        <v>1581</v>
      </c>
      <c r="Y19788" t="s">
        <v>1581</v>
      </c>
      <c r="Z19788" s="1">
        <v>41640</v>
      </c>
    </row>
    <row r="19789" spans="11:26" x14ac:dyDescent="0.3">
      <c r="K19789" t="s">
        <v>104687</v>
      </c>
      <c r="L19789" t="s">
        <v>104697</v>
      </c>
      <c r="M19789" t="s">
        <v>223</v>
      </c>
      <c r="O19789" t="s">
        <v>7809</v>
      </c>
      <c r="P19789">
        <v>985000</v>
      </c>
      <c r="Q19789" t="s">
        <v>104698</v>
      </c>
      <c r="R19789" t="s">
        <v>104699</v>
      </c>
      <c r="S19789" t="s">
        <v>104700</v>
      </c>
      <c r="T19789" t="s">
        <v>6</v>
      </c>
      <c r="U19789" t="s">
        <v>34</v>
      </c>
      <c r="V19789" t="s">
        <v>46</v>
      </c>
      <c r="W19789" t="s">
        <v>881</v>
      </c>
      <c r="X19789" t="s">
        <v>882</v>
      </c>
      <c r="Y19789" t="s">
        <v>883</v>
      </c>
      <c r="Z19789" s="1">
        <v>40969</v>
      </c>
    </row>
    <row r="19790" spans="11:26" x14ac:dyDescent="0.3">
      <c r="K19790" t="s">
        <v>104687</v>
      </c>
      <c r="L19790" t="s">
        <v>104701</v>
      </c>
      <c r="M19790" t="s">
        <v>52</v>
      </c>
      <c r="O19790" t="s">
        <v>201</v>
      </c>
      <c r="Q19790" t="s">
        <v>104702</v>
      </c>
      <c r="R19790" t="s">
        <v>104703</v>
      </c>
      <c r="S19790" t="s">
        <v>104704</v>
      </c>
      <c r="T19790" t="s">
        <v>6271</v>
      </c>
      <c r="U19790" t="s">
        <v>34</v>
      </c>
      <c r="V19790" t="s">
        <v>46</v>
      </c>
      <c r="W19790" t="s">
        <v>106</v>
      </c>
      <c r="X19790" t="s">
        <v>17484</v>
      </c>
      <c r="Y19790" t="s">
        <v>104705</v>
      </c>
      <c r="Z19790" s="1">
        <v>27760</v>
      </c>
    </row>
    <row r="19791" spans="11:26" x14ac:dyDescent="0.3">
      <c r="K19791" t="s">
        <v>104687</v>
      </c>
      <c r="L19791" t="s">
        <v>104706</v>
      </c>
      <c r="M19791" t="s">
        <v>52</v>
      </c>
      <c r="O19791" s="1">
        <v>41641</v>
      </c>
      <c r="P19791">
        <v>1225000</v>
      </c>
      <c r="Q19791" t="s">
        <v>104707</v>
      </c>
      <c r="R19791" t="s">
        <v>104708</v>
      </c>
      <c r="S19791" t="s">
        <v>104709</v>
      </c>
      <c r="T19791" t="s">
        <v>150</v>
      </c>
      <c r="U19791" t="s">
        <v>34</v>
      </c>
      <c r="V19791" t="s">
        <v>46</v>
      </c>
      <c r="W19791" t="s">
        <v>217</v>
      </c>
      <c r="X19791" t="s">
        <v>7658</v>
      </c>
      <c r="Y19791" t="s">
        <v>104710</v>
      </c>
      <c r="Z19791" s="1">
        <v>39448</v>
      </c>
    </row>
    <row r="19792" spans="11:26" x14ac:dyDescent="0.3">
      <c r="K19792" t="s">
        <v>104687</v>
      </c>
      <c r="L19792" t="s">
        <v>104711</v>
      </c>
      <c r="M19792" t="s">
        <v>223</v>
      </c>
      <c r="O19792" s="1">
        <v>41193</v>
      </c>
      <c r="P19792">
        <v>770000</v>
      </c>
      <c r="Q19792" t="s">
        <v>104712</v>
      </c>
      <c r="R19792" t="s">
        <v>104713</v>
      </c>
      <c r="S19792" t="s">
        <v>104714</v>
      </c>
      <c r="T19792" t="s">
        <v>470</v>
      </c>
      <c r="U19792" t="s">
        <v>34</v>
      </c>
      <c r="V19792" t="s">
        <v>46</v>
      </c>
      <c r="W19792" t="s">
        <v>1731</v>
      </c>
      <c r="X19792" t="s">
        <v>7896</v>
      </c>
      <c r="Y19792" t="s">
        <v>583</v>
      </c>
      <c r="Z19792" s="1">
        <v>39822</v>
      </c>
    </row>
    <row r="19793" spans="11:26" x14ac:dyDescent="0.3">
      <c r="K19793" t="s">
        <v>104687</v>
      </c>
      <c r="L19793" t="s">
        <v>104715</v>
      </c>
      <c r="M19793" t="s">
        <v>223</v>
      </c>
      <c r="O19793" t="s">
        <v>15571</v>
      </c>
      <c r="P19793">
        <v>750000</v>
      </c>
      <c r="Q19793" t="s">
        <v>104716</v>
      </c>
      <c r="R19793" t="s">
        <v>104717</v>
      </c>
      <c r="S19793" t="s">
        <v>104718</v>
      </c>
      <c r="T19793" t="s">
        <v>64</v>
      </c>
      <c r="U19793" t="s">
        <v>34</v>
      </c>
      <c r="Z19793" s="1">
        <v>39639</v>
      </c>
    </row>
    <row r="19794" spans="11:26" x14ac:dyDescent="0.3">
      <c r="K19794" t="s">
        <v>104687</v>
      </c>
      <c r="L19794" t="s">
        <v>104719</v>
      </c>
      <c r="M19794" t="s">
        <v>91</v>
      </c>
      <c r="O19794" s="1">
        <v>41286</v>
      </c>
      <c r="Q19794" t="s">
        <v>104720</v>
      </c>
      <c r="R19794" t="s">
        <v>104721</v>
      </c>
      <c r="S19794" t="s">
        <v>104722</v>
      </c>
      <c r="T19794" t="s">
        <v>296</v>
      </c>
      <c r="U19794" t="s">
        <v>34</v>
      </c>
      <c r="V19794" t="s">
        <v>1090</v>
      </c>
      <c r="W19794">
        <v>16</v>
      </c>
      <c r="X19794" t="s">
        <v>32676</v>
      </c>
      <c r="Y19794" t="s">
        <v>32676</v>
      </c>
      <c r="Z19794" s="1">
        <v>40544</v>
      </c>
    </row>
    <row r="19795" spans="11:26" x14ac:dyDescent="0.3">
      <c r="K19795" t="s">
        <v>104687</v>
      </c>
      <c r="L19795" t="s">
        <v>104723</v>
      </c>
      <c r="M19795" t="s">
        <v>223</v>
      </c>
      <c r="O19795" t="s">
        <v>7809</v>
      </c>
      <c r="P19795">
        <v>900000</v>
      </c>
      <c r="Q19795" t="s">
        <v>104724</v>
      </c>
      <c r="R19795" t="s">
        <v>104725</v>
      </c>
      <c r="S19795" t="s">
        <v>104726</v>
      </c>
      <c r="T19795" t="s">
        <v>2996</v>
      </c>
      <c r="U19795" t="s">
        <v>34</v>
      </c>
      <c r="Z19795" s="1">
        <v>40909</v>
      </c>
    </row>
    <row r="19796" spans="11:26" x14ac:dyDescent="0.3">
      <c r="K19796" t="s">
        <v>104727</v>
      </c>
      <c r="L19796" t="s">
        <v>104728</v>
      </c>
      <c r="M19796" t="s">
        <v>256</v>
      </c>
      <c r="O19796" t="s">
        <v>2245</v>
      </c>
      <c r="P19796">
        <v>2225000</v>
      </c>
      <c r="Q19796" t="s">
        <v>104729</v>
      </c>
      <c r="R19796" t="s">
        <v>104730</v>
      </c>
      <c r="S19796" t="s">
        <v>104731</v>
      </c>
      <c r="T19796" t="s">
        <v>104732</v>
      </c>
      <c r="U19796" t="s">
        <v>34</v>
      </c>
      <c r="V19796" t="s">
        <v>14882</v>
      </c>
      <c r="W19796">
        <v>25</v>
      </c>
      <c r="X19796" t="s">
        <v>14883</v>
      </c>
      <c r="Y19796" t="s">
        <v>14883</v>
      </c>
      <c r="Z19796" s="1">
        <v>41559</v>
      </c>
    </row>
    <row r="19797" spans="11:26" x14ac:dyDescent="0.3">
      <c r="K19797" t="s">
        <v>104733</v>
      </c>
      <c r="L19797" t="s">
        <v>104734</v>
      </c>
      <c r="M19797" t="s">
        <v>91</v>
      </c>
      <c r="O19797" t="s">
        <v>26938</v>
      </c>
      <c r="Q19797" t="s">
        <v>104735</v>
      </c>
      <c r="R19797" t="s">
        <v>104736</v>
      </c>
      <c r="U19797" t="s">
        <v>34</v>
      </c>
    </row>
    <row r="19798" spans="11:26" x14ac:dyDescent="0.3">
      <c r="K19798" t="s">
        <v>104737</v>
      </c>
      <c r="L19798" t="s">
        <v>104738</v>
      </c>
      <c r="M19798" t="s">
        <v>28</v>
      </c>
      <c r="N19798" t="s">
        <v>1189</v>
      </c>
      <c r="O19798" t="s">
        <v>42236</v>
      </c>
      <c r="P19798">
        <v>98000000</v>
      </c>
      <c r="Q19798" t="s">
        <v>104739</v>
      </c>
      <c r="R19798" t="s">
        <v>104740</v>
      </c>
      <c r="S19798" t="s">
        <v>104741</v>
      </c>
      <c r="T19798" t="s">
        <v>3802</v>
      </c>
      <c r="U19798" t="s">
        <v>34</v>
      </c>
      <c r="V19798" t="s">
        <v>206</v>
      </c>
      <c r="W19798" t="s">
        <v>207</v>
      </c>
      <c r="X19798" t="s">
        <v>208</v>
      </c>
      <c r="Y19798" t="s">
        <v>208</v>
      </c>
      <c r="Z19798" s="1">
        <v>41275</v>
      </c>
    </row>
    <row r="19799" spans="11:26" x14ac:dyDescent="0.3">
      <c r="K19799" t="s">
        <v>104737</v>
      </c>
      <c r="L19799" t="s">
        <v>104742</v>
      </c>
      <c r="M19799" t="s">
        <v>28</v>
      </c>
      <c r="N19799" t="s">
        <v>493</v>
      </c>
      <c r="O19799" t="s">
        <v>14100</v>
      </c>
      <c r="P19799">
        <v>24801993</v>
      </c>
      <c r="Q19799" t="s">
        <v>104743</v>
      </c>
      <c r="R19799" t="s">
        <v>104744</v>
      </c>
      <c r="S19799" t="s">
        <v>104745</v>
      </c>
      <c r="T19799" t="s">
        <v>3809</v>
      </c>
      <c r="U19799" t="s">
        <v>34</v>
      </c>
      <c r="V19799" t="s">
        <v>924</v>
      </c>
      <c r="W19799">
        <v>51</v>
      </c>
      <c r="X19799" t="s">
        <v>18751</v>
      </c>
      <c r="Y19799" t="s">
        <v>18751</v>
      </c>
    </row>
    <row r="19800" spans="11:26" x14ac:dyDescent="0.3">
      <c r="K19800" t="s">
        <v>104737</v>
      </c>
      <c r="L19800" t="s">
        <v>104746</v>
      </c>
      <c r="M19800" t="s">
        <v>28</v>
      </c>
      <c r="N19800" t="s">
        <v>29</v>
      </c>
      <c r="O19800" t="s">
        <v>85916</v>
      </c>
      <c r="P19800">
        <v>21829006</v>
      </c>
      <c r="Q19800" t="s">
        <v>104747</v>
      </c>
      <c r="R19800" t="s">
        <v>104748</v>
      </c>
      <c r="S19800" t="s">
        <v>104749</v>
      </c>
      <c r="T19800" t="s">
        <v>41121</v>
      </c>
      <c r="U19800" t="s">
        <v>178</v>
      </c>
      <c r="V19800" t="s">
        <v>46</v>
      </c>
      <c r="W19800" t="s">
        <v>167</v>
      </c>
      <c r="X19800" t="s">
        <v>168</v>
      </c>
      <c r="Y19800" t="s">
        <v>169</v>
      </c>
      <c r="Z19800" s="1">
        <v>39088</v>
      </c>
    </row>
    <row r="19801" spans="11:26" x14ac:dyDescent="0.3">
      <c r="K19801" t="s">
        <v>104750</v>
      </c>
      <c r="L19801" t="s">
        <v>104751</v>
      </c>
      <c r="M19801" t="s">
        <v>52</v>
      </c>
      <c r="O19801" s="1">
        <v>40919</v>
      </c>
      <c r="Q19801" t="s">
        <v>104752</v>
      </c>
      <c r="R19801" t="s">
        <v>104753</v>
      </c>
      <c r="S19801" t="s">
        <v>104754</v>
      </c>
      <c r="T19801" t="s">
        <v>104755</v>
      </c>
      <c r="U19801" t="s">
        <v>345</v>
      </c>
      <c r="V19801" t="s">
        <v>46</v>
      </c>
      <c r="W19801" t="s">
        <v>106</v>
      </c>
      <c r="X19801" t="s">
        <v>151</v>
      </c>
      <c r="Y19801" t="s">
        <v>613</v>
      </c>
      <c r="Z19801" s="1">
        <v>40181</v>
      </c>
    </row>
    <row r="19802" spans="11:26" x14ac:dyDescent="0.3">
      <c r="K19802" t="s">
        <v>104756</v>
      </c>
      <c r="L19802" t="s">
        <v>104757</v>
      </c>
      <c r="M19802" t="s">
        <v>52</v>
      </c>
      <c r="O19802" s="1">
        <v>40546</v>
      </c>
      <c r="Q19802" t="s">
        <v>104758</v>
      </c>
      <c r="R19802" t="s">
        <v>104759</v>
      </c>
      <c r="S19802" t="s">
        <v>104760</v>
      </c>
      <c r="T19802" t="s">
        <v>124</v>
      </c>
      <c r="U19802" t="s">
        <v>34</v>
      </c>
      <c r="V19802" t="s">
        <v>46</v>
      </c>
      <c r="W19802" t="s">
        <v>260</v>
      </c>
      <c r="X19802" t="s">
        <v>402</v>
      </c>
      <c r="Y19802" t="s">
        <v>17765</v>
      </c>
      <c r="Z19802" s="1">
        <v>40179</v>
      </c>
    </row>
    <row r="19803" spans="11:26" x14ac:dyDescent="0.3">
      <c r="K19803" t="s">
        <v>104756</v>
      </c>
      <c r="L19803" t="s">
        <v>104761</v>
      </c>
      <c r="M19803" t="s">
        <v>91</v>
      </c>
      <c r="O19803" s="1">
        <v>39452</v>
      </c>
      <c r="Q19803" t="s">
        <v>104762</v>
      </c>
      <c r="R19803" t="s">
        <v>104763</v>
      </c>
      <c r="S19803" t="s">
        <v>104764</v>
      </c>
      <c r="T19803" t="s">
        <v>912</v>
      </c>
      <c r="U19803" t="s">
        <v>178</v>
      </c>
      <c r="V19803" t="s">
        <v>46</v>
      </c>
      <c r="W19803" t="s">
        <v>106</v>
      </c>
      <c r="X19803" t="s">
        <v>107</v>
      </c>
      <c r="Y19803" t="s">
        <v>116</v>
      </c>
      <c r="Z19803" s="1">
        <v>40911</v>
      </c>
    </row>
    <row r="19804" spans="11:26" x14ac:dyDescent="0.3">
      <c r="K19804" t="s">
        <v>104765</v>
      </c>
      <c r="L19804" t="s">
        <v>104766</v>
      </c>
      <c r="M19804" t="s">
        <v>28</v>
      </c>
      <c r="N19804" t="s">
        <v>40</v>
      </c>
      <c r="O19804" s="1">
        <v>39000</v>
      </c>
      <c r="P19804">
        <v>1300000</v>
      </c>
      <c r="Q19804" t="s">
        <v>104767</v>
      </c>
      <c r="R19804" t="s">
        <v>104768</v>
      </c>
      <c r="S19804" t="s">
        <v>104769</v>
      </c>
      <c r="T19804" t="s">
        <v>15166</v>
      </c>
      <c r="U19804" t="s">
        <v>34</v>
      </c>
      <c r="V19804" t="s">
        <v>46</v>
      </c>
      <c r="W19804" t="s">
        <v>2265</v>
      </c>
      <c r="X19804" t="s">
        <v>2266</v>
      </c>
      <c r="Y19804" t="s">
        <v>5841</v>
      </c>
      <c r="Z19804" s="1">
        <v>38723</v>
      </c>
    </row>
    <row r="19805" spans="11:26" x14ac:dyDescent="0.3">
      <c r="K19805" t="s">
        <v>104770</v>
      </c>
      <c r="L19805" t="s">
        <v>104771</v>
      </c>
      <c r="M19805" t="s">
        <v>28</v>
      </c>
      <c r="N19805" t="s">
        <v>40</v>
      </c>
      <c r="O19805" t="s">
        <v>3557</v>
      </c>
      <c r="P19805">
        <v>9000000</v>
      </c>
      <c r="Q19805" t="s">
        <v>104772</v>
      </c>
      <c r="R19805" t="s">
        <v>104773</v>
      </c>
      <c r="T19805" t="s">
        <v>6625</v>
      </c>
      <c r="U19805" t="s">
        <v>34</v>
      </c>
      <c r="V19805" t="s">
        <v>46</v>
      </c>
      <c r="W19805" t="s">
        <v>2384</v>
      </c>
      <c r="X19805" t="s">
        <v>6508</v>
      </c>
      <c r="Y19805" t="s">
        <v>104774</v>
      </c>
      <c r="Z19805" s="1">
        <v>40187</v>
      </c>
    </row>
    <row r="19806" spans="11:26" x14ac:dyDescent="0.3">
      <c r="K19806" t="s">
        <v>104770</v>
      </c>
      <c r="L19806" t="s">
        <v>104775</v>
      </c>
      <c r="M19806" t="s">
        <v>28</v>
      </c>
      <c r="N19806" t="s">
        <v>493</v>
      </c>
      <c r="O19806" t="s">
        <v>20261</v>
      </c>
      <c r="P19806">
        <v>50000000</v>
      </c>
      <c r="Q19806" t="s">
        <v>104776</v>
      </c>
      <c r="R19806" t="s">
        <v>104777</v>
      </c>
      <c r="S19806" t="s">
        <v>104778</v>
      </c>
      <c r="T19806" t="s">
        <v>26354</v>
      </c>
      <c r="U19806" t="s">
        <v>34</v>
      </c>
      <c r="Z19806" s="1">
        <v>39448</v>
      </c>
    </row>
    <row r="19807" spans="11:26" x14ac:dyDescent="0.3">
      <c r="K19807" t="s">
        <v>104770</v>
      </c>
      <c r="L19807" t="s">
        <v>104779</v>
      </c>
      <c r="M19807" t="s">
        <v>28</v>
      </c>
      <c r="N19807" t="s">
        <v>29</v>
      </c>
      <c r="O19807" t="s">
        <v>6510</v>
      </c>
      <c r="P19807">
        <v>17000000</v>
      </c>
      <c r="Q19807" t="s">
        <v>104780</v>
      </c>
      <c r="R19807" t="s">
        <v>104781</v>
      </c>
      <c r="S19807" t="s">
        <v>104782</v>
      </c>
      <c r="T19807" t="s">
        <v>912</v>
      </c>
      <c r="U19807" t="s">
        <v>34</v>
      </c>
      <c r="V19807" t="s">
        <v>1816</v>
      </c>
      <c r="W19807">
        <v>1</v>
      </c>
      <c r="X19807" t="s">
        <v>68891</v>
      </c>
      <c r="Y19807" t="s">
        <v>68891</v>
      </c>
      <c r="Z19807" s="1">
        <v>40851</v>
      </c>
    </row>
    <row r="19808" spans="11:26" x14ac:dyDescent="0.3">
      <c r="K19808" t="s">
        <v>104783</v>
      </c>
      <c r="L19808" t="s">
        <v>104784</v>
      </c>
      <c r="M19808" t="s">
        <v>52</v>
      </c>
      <c r="O19808" s="1">
        <v>41160</v>
      </c>
      <c r="P19808">
        <v>100000</v>
      </c>
      <c r="Q19808" t="s">
        <v>104785</v>
      </c>
      <c r="R19808" t="s">
        <v>104786</v>
      </c>
      <c r="S19808" t="s">
        <v>104787</v>
      </c>
      <c r="T19808" t="s">
        <v>3809</v>
      </c>
      <c r="U19808" t="s">
        <v>34</v>
      </c>
    </row>
    <row r="19809" spans="11:26" x14ac:dyDescent="0.3">
      <c r="K19809" t="s">
        <v>104783</v>
      </c>
      <c r="L19809" t="s">
        <v>104788</v>
      </c>
      <c r="M19809" t="s">
        <v>256</v>
      </c>
      <c r="O19809" t="s">
        <v>33289</v>
      </c>
      <c r="P19809">
        <v>616666</v>
      </c>
      <c r="Q19809" t="s">
        <v>104789</v>
      </c>
      <c r="R19809" t="s">
        <v>104790</v>
      </c>
      <c r="S19809" t="s">
        <v>104791</v>
      </c>
      <c r="T19809" t="s">
        <v>104792</v>
      </c>
      <c r="U19809" t="s">
        <v>34</v>
      </c>
      <c r="V19809" t="s">
        <v>46</v>
      </c>
      <c r="W19809" t="s">
        <v>106</v>
      </c>
      <c r="X19809" t="s">
        <v>107</v>
      </c>
      <c r="Y19809" t="s">
        <v>116</v>
      </c>
      <c r="Z19809" s="1">
        <v>40549</v>
      </c>
    </row>
    <row r="19810" spans="11:26" x14ac:dyDescent="0.3">
      <c r="K19810" t="s">
        <v>104793</v>
      </c>
      <c r="L19810" t="s">
        <v>104794</v>
      </c>
      <c r="M19810" t="s">
        <v>28</v>
      </c>
      <c r="O19810" s="1">
        <v>40731</v>
      </c>
      <c r="P19810">
        <v>3900000</v>
      </c>
      <c r="Q19810" t="s">
        <v>104795</v>
      </c>
      <c r="R19810" t="s">
        <v>104796</v>
      </c>
      <c r="S19810" t="s">
        <v>104797</v>
      </c>
      <c r="T19810" t="s">
        <v>104798</v>
      </c>
      <c r="U19810" t="s">
        <v>34</v>
      </c>
      <c r="V19810" t="s">
        <v>270</v>
      </c>
      <c r="W19810" t="s">
        <v>271</v>
      </c>
      <c r="X19810" t="s">
        <v>272</v>
      </c>
      <c r="Y19810" t="s">
        <v>272</v>
      </c>
      <c r="Z19810" t="s">
        <v>52562</v>
      </c>
    </row>
    <row r="19811" spans="11:26" x14ac:dyDescent="0.3">
      <c r="K19811" t="s">
        <v>104799</v>
      </c>
      <c r="L19811" t="s">
        <v>104800</v>
      </c>
      <c r="M19811" t="s">
        <v>28</v>
      </c>
      <c r="N19811" t="s">
        <v>40</v>
      </c>
      <c r="O19811" s="1">
        <v>41822</v>
      </c>
      <c r="P19811">
        <v>6000000</v>
      </c>
      <c r="Q19811" t="s">
        <v>104801</v>
      </c>
      <c r="R19811" t="s">
        <v>104802</v>
      </c>
      <c r="T19811" t="s">
        <v>16729</v>
      </c>
      <c r="U19811" t="s">
        <v>34</v>
      </c>
      <c r="V19811" t="s">
        <v>46</v>
      </c>
      <c r="W19811" t="s">
        <v>75</v>
      </c>
      <c r="X19811" t="s">
        <v>464</v>
      </c>
      <c r="Y19811" t="s">
        <v>104803</v>
      </c>
      <c r="Z19811" s="1">
        <v>26665</v>
      </c>
    </row>
    <row r="19812" spans="11:26" x14ac:dyDescent="0.3">
      <c r="K19812" t="s">
        <v>104799</v>
      </c>
      <c r="L19812" t="s">
        <v>104804</v>
      </c>
      <c r="M19812" t="s">
        <v>91</v>
      </c>
      <c r="O19812" s="1">
        <v>40912</v>
      </c>
      <c r="Q19812" t="s">
        <v>104805</v>
      </c>
      <c r="R19812" t="s">
        <v>104806</v>
      </c>
      <c r="S19812" t="s">
        <v>104807</v>
      </c>
      <c r="T19812" t="s">
        <v>64</v>
      </c>
      <c r="U19812" t="s">
        <v>34</v>
      </c>
      <c r="V19812" t="s">
        <v>1816</v>
      </c>
      <c r="W19812">
        <v>2</v>
      </c>
      <c r="X19812" t="s">
        <v>2981</v>
      </c>
      <c r="Y19812" t="s">
        <v>45833</v>
      </c>
    </row>
    <row r="19813" spans="11:26" x14ac:dyDescent="0.3">
      <c r="K19813" t="s">
        <v>104799</v>
      </c>
      <c r="L19813" t="s">
        <v>104808</v>
      </c>
      <c r="M19813" t="s">
        <v>52</v>
      </c>
      <c r="O19813" t="s">
        <v>9183</v>
      </c>
      <c r="P19813">
        <v>1500000</v>
      </c>
      <c r="Q19813" t="s">
        <v>104809</v>
      </c>
      <c r="R19813" t="s">
        <v>104810</v>
      </c>
      <c r="S19813" t="s">
        <v>104811</v>
      </c>
      <c r="T19813" t="s">
        <v>64</v>
      </c>
      <c r="U19813" t="s">
        <v>345</v>
      </c>
      <c r="V19813" t="s">
        <v>46</v>
      </c>
      <c r="W19813" t="s">
        <v>2169</v>
      </c>
      <c r="X19813" t="s">
        <v>2170</v>
      </c>
      <c r="Y19813" t="s">
        <v>57147</v>
      </c>
      <c r="Z19813" s="1">
        <v>39091</v>
      </c>
    </row>
    <row r="19814" spans="11:26" x14ac:dyDescent="0.3">
      <c r="K19814" t="s">
        <v>104812</v>
      </c>
      <c r="L19814" t="s">
        <v>104813</v>
      </c>
      <c r="M19814" t="s">
        <v>28</v>
      </c>
      <c r="N19814" t="s">
        <v>40</v>
      </c>
      <c r="O19814" t="s">
        <v>18810</v>
      </c>
      <c r="P19814">
        <v>5000000</v>
      </c>
      <c r="Q19814" t="s">
        <v>104814</v>
      </c>
      <c r="R19814" t="s">
        <v>104815</v>
      </c>
      <c r="S19814" t="s">
        <v>104816</v>
      </c>
      <c r="T19814" t="s">
        <v>4437</v>
      </c>
      <c r="U19814" t="s">
        <v>34</v>
      </c>
      <c r="V19814" t="s">
        <v>46</v>
      </c>
      <c r="W19814" t="s">
        <v>471</v>
      </c>
      <c r="X19814" t="s">
        <v>969</v>
      </c>
      <c r="Y19814" t="s">
        <v>94285</v>
      </c>
      <c r="Z19814" s="1">
        <v>40179</v>
      </c>
    </row>
    <row r="19815" spans="11:26" x14ac:dyDescent="0.3">
      <c r="K19815" t="s">
        <v>104812</v>
      </c>
      <c r="L19815" t="s">
        <v>104817</v>
      </c>
      <c r="M19815" t="s">
        <v>324</v>
      </c>
      <c r="O19815" s="1">
        <v>40544</v>
      </c>
      <c r="P19815">
        <v>1000000</v>
      </c>
      <c r="Q19815" t="s">
        <v>104818</v>
      </c>
      <c r="R19815" t="s">
        <v>104819</v>
      </c>
      <c r="S19815" t="s">
        <v>104820</v>
      </c>
      <c r="T19815" t="s">
        <v>15281</v>
      </c>
      <c r="U19815" t="s">
        <v>34</v>
      </c>
      <c r="V19815" t="s">
        <v>46</v>
      </c>
      <c r="W19815" t="s">
        <v>471</v>
      </c>
      <c r="X19815" t="s">
        <v>1482</v>
      </c>
      <c r="Y19815" t="s">
        <v>1482</v>
      </c>
      <c r="Z19815" s="1">
        <v>39083</v>
      </c>
    </row>
    <row r="19816" spans="11:26" x14ac:dyDescent="0.3">
      <c r="K19816" t="s">
        <v>104821</v>
      </c>
      <c r="L19816" t="s">
        <v>104822</v>
      </c>
      <c r="M19816" t="s">
        <v>28</v>
      </c>
      <c r="O19816" t="s">
        <v>17200</v>
      </c>
      <c r="P19816">
        <v>60000</v>
      </c>
      <c r="Q19816" t="s">
        <v>104823</v>
      </c>
      <c r="R19816" t="s">
        <v>104824</v>
      </c>
      <c r="S19816" t="s">
        <v>104825</v>
      </c>
      <c r="T19816" t="s">
        <v>470</v>
      </c>
      <c r="U19816" t="s">
        <v>34</v>
      </c>
      <c r="V19816" t="s">
        <v>46</v>
      </c>
      <c r="W19816" t="s">
        <v>260</v>
      </c>
      <c r="X19816" t="s">
        <v>402</v>
      </c>
      <c r="Y19816" t="s">
        <v>402</v>
      </c>
    </row>
    <row r="19817" spans="11:26" x14ac:dyDescent="0.3">
      <c r="K19817" t="s">
        <v>104826</v>
      </c>
      <c r="L19817" t="s">
        <v>104827</v>
      </c>
      <c r="M19817" t="s">
        <v>52</v>
      </c>
      <c r="O19817" t="s">
        <v>4577</v>
      </c>
      <c r="P19817">
        <v>2900000</v>
      </c>
      <c r="Q19817" t="s">
        <v>104828</v>
      </c>
      <c r="R19817" t="s">
        <v>104829</v>
      </c>
      <c r="S19817" t="s">
        <v>104830</v>
      </c>
      <c r="T19817" t="s">
        <v>186</v>
      </c>
      <c r="U19817" t="s">
        <v>34</v>
      </c>
      <c r="V19817" t="s">
        <v>46</v>
      </c>
      <c r="W19817" t="s">
        <v>1659</v>
      </c>
      <c r="X19817" t="s">
        <v>1660</v>
      </c>
      <c r="Y19817" t="s">
        <v>1660</v>
      </c>
      <c r="Z19817" s="1">
        <v>41766</v>
      </c>
    </row>
    <row r="19818" spans="11:26" x14ac:dyDescent="0.3">
      <c r="K19818" t="s">
        <v>104831</v>
      </c>
      <c r="L19818" t="s">
        <v>104832</v>
      </c>
      <c r="M19818" t="s">
        <v>190</v>
      </c>
      <c r="O19818" s="1">
        <v>40221</v>
      </c>
      <c r="Q19818" t="s">
        <v>104833</v>
      </c>
      <c r="R19818" t="s">
        <v>104834</v>
      </c>
      <c r="S19818" t="s">
        <v>104835</v>
      </c>
      <c r="T19818" t="s">
        <v>104836</v>
      </c>
      <c r="U19818" t="s">
        <v>345</v>
      </c>
      <c r="V19818" t="s">
        <v>46</v>
      </c>
      <c r="W19818" t="s">
        <v>106</v>
      </c>
      <c r="X19818" t="s">
        <v>151</v>
      </c>
      <c r="Y19818" t="s">
        <v>151</v>
      </c>
      <c r="Z19818" s="1">
        <v>40179</v>
      </c>
    </row>
    <row r="19819" spans="11:26" x14ac:dyDescent="0.3">
      <c r="K19819" t="s">
        <v>104837</v>
      </c>
      <c r="L19819" t="s">
        <v>104838</v>
      </c>
      <c r="M19819" t="s">
        <v>52</v>
      </c>
      <c r="O19819" s="1">
        <v>39448</v>
      </c>
      <c r="Q19819" t="s">
        <v>104839</v>
      </c>
      <c r="R19819" t="s">
        <v>104840</v>
      </c>
      <c r="S19819" t="s">
        <v>104841</v>
      </c>
      <c r="T19819" t="s">
        <v>104842</v>
      </c>
      <c r="U19819" t="s">
        <v>345</v>
      </c>
      <c r="Z19819" t="s">
        <v>104843</v>
      </c>
    </row>
    <row r="19820" spans="11:26" x14ac:dyDescent="0.3">
      <c r="K19820" t="s">
        <v>104844</v>
      </c>
      <c r="L19820" t="s">
        <v>104845</v>
      </c>
      <c r="M19820" t="s">
        <v>52</v>
      </c>
      <c r="O19820" t="s">
        <v>37898</v>
      </c>
      <c r="Q19820" t="s">
        <v>104846</v>
      </c>
      <c r="R19820" t="s">
        <v>104847</v>
      </c>
      <c r="S19820" t="s">
        <v>104848</v>
      </c>
      <c r="T19820" t="s">
        <v>104849</v>
      </c>
      <c r="U19820" t="s">
        <v>34</v>
      </c>
      <c r="V19820" t="s">
        <v>46</v>
      </c>
      <c r="W19820" t="s">
        <v>717</v>
      </c>
      <c r="X19820" t="s">
        <v>882</v>
      </c>
      <c r="Y19820" t="s">
        <v>8784</v>
      </c>
      <c r="Z19820" s="1">
        <v>40179</v>
      </c>
    </row>
    <row r="19821" spans="11:26" x14ac:dyDescent="0.3">
      <c r="K19821" t="s">
        <v>104850</v>
      </c>
      <c r="L19821" t="s">
        <v>104851</v>
      </c>
      <c r="M19821" t="s">
        <v>324</v>
      </c>
      <c r="O19821" s="1">
        <v>41286</v>
      </c>
      <c r="P19821">
        <v>150000</v>
      </c>
      <c r="Q19821" t="s">
        <v>104852</v>
      </c>
      <c r="R19821" t="s">
        <v>104853</v>
      </c>
      <c r="S19821" t="s">
        <v>104854</v>
      </c>
      <c r="T19821" t="s">
        <v>124</v>
      </c>
      <c r="U19821" t="s">
        <v>178</v>
      </c>
      <c r="V19821" t="s">
        <v>46</v>
      </c>
      <c r="W19821" t="s">
        <v>142</v>
      </c>
      <c r="X19821" t="s">
        <v>7044</v>
      </c>
      <c r="Y19821" t="s">
        <v>7044</v>
      </c>
      <c r="Z19821" s="1">
        <v>34700</v>
      </c>
    </row>
    <row r="19822" spans="11:26" x14ac:dyDescent="0.3">
      <c r="K19822" t="s">
        <v>104855</v>
      </c>
      <c r="L19822" t="s">
        <v>104856</v>
      </c>
      <c r="M19822" t="s">
        <v>91</v>
      </c>
      <c r="O19822" s="1">
        <v>40519</v>
      </c>
      <c r="Q19822" t="s">
        <v>104857</v>
      </c>
      <c r="R19822" t="s">
        <v>104858</v>
      </c>
      <c r="S19822" t="s">
        <v>104859</v>
      </c>
      <c r="T19822" t="s">
        <v>104860</v>
      </c>
      <c r="U19822" t="s">
        <v>34</v>
      </c>
      <c r="V19822" t="s">
        <v>206</v>
      </c>
      <c r="W19822" t="s">
        <v>207</v>
      </c>
      <c r="X19822" t="s">
        <v>208</v>
      </c>
      <c r="Y19822" t="s">
        <v>208</v>
      </c>
      <c r="Z19822" t="s">
        <v>35530</v>
      </c>
    </row>
    <row r="19823" spans="11:26" x14ac:dyDescent="0.3">
      <c r="K19823" t="s">
        <v>104861</v>
      </c>
      <c r="L19823" t="s">
        <v>104862</v>
      </c>
      <c r="M19823" t="s">
        <v>190</v>
      </c>
      <c r="O19823" s="1">
        <v>42039</v>
      </c>
      <c r="Q19823" t="s">
        <v>104863</v>
      </c>
      <c r="R19823" t="s">
        <v>104864</v>
      </c>
      <c r="S19823" t="s">
        <v>104865</v>
      </c>
      <c r="T19823" t="s">
        <v>104866</v>
      </c>
      <c r="U19823" t="s">
        <v>34</v>
      </c>
      <c r="V19823" t="s">
        <v>46</v>
      </c>
      <c r="W19823" t="s">
        <v>106</v>
      </c>
      <c r="X19823" t="s">
        <v>151</v>
      </c>
      <c r="Y19823" t="s">
        <v>151</v>
      </c>
      <c r="Z19823" s="1">
        <v>40544</v>
      </c>
    </row>
    <row r="19824" spans="11:26" x14ac:dyDescent="0.3">
      <c r="K19824" t="s">
        <v>104867</v>
      </c>
      <c r="L19824" t="s">
        <v>104868</v>
      </c>
      <c r="M19824" t="s">
        <v>256</v>
      </c>
      <c r="O19824" t="s">
        <v>7920</v>
      </c>
      <c r="P19824">
        <v>250000</v>
      </c>
      <c r="Q19824" t="s">
        <v>104869</v>
      </c>
      <c r="R19824" t="s">
        <v>104870</v>
      </c>
      <c r="S19824" t="s">
        <v>104871</v>
      </c>
      <c r="T19824" t="s">
        <v>64</v>
      </c>
      <c r="U19824" t="s">
        <v>34</v>
      </c>
      <c r="V19824" t="s">
        <v>46</v>
      </c>
      <c r="W19824" t="s">
        <v>106</v>
      </c>
      <c r="X19824" t="s">
        <v>107</v>
      </c>
      <c r="Y19824" t="s">
        <v>116</v>
      </c>
      <c r="Z19824" s="1">
        <v>39821</v>
      </c>
    </row>
    <row r="19825" spans="11:26" x14ac:dyDescent="0.3">
      <c r="K19825" t="s">
        <v>104872</v>
      </c>
      <c r="L19825" t="s">
        <v>104873</v>
      </c>
      <c r="M19825" t="s">
        <v>190</v>
      </c>
      <c r="O19825" t="s">
        <v>6556</v>
      </c>
      <c r="Q19825" t="s">
        <v>104874</v>
      </c>
      <c r="R19825" t="s">
        <v>104875</v>
      </c>
      <c r="S19825" t="s">
        <v>104876</v>
      </c>
      <c r="T19825" t="s">
        <v>104877</v>
      </c>
      <c r="U19825" t="s">
        <v>34</v>
      </c>
      <c r="V19825" t="s">
        <v>669</v>
      </c>
      <c r="W19825">
        <v>40</v>
      </c>
      <c r="X19825" t="s">
        <v>1673</v>
      </c>
      <c r="Y19825" t="s">
        <v>1673</v>
      </c>
      <c r="Z19825" s="1">
        <v>40605</v>
      </c>
    </row>
    <row r="19826" spans="11:26" x14ac:dyDescent="0.3">
      <c r="K19826" t="s">
        <v>104878</v>
      </c>
      <c r="L19826" t="s">
        <v>104879</v>
      </c>
      <c r="M19826" t="s">
        <v>28</v>
      </c>
      <c r="O19826" t="s">
        <v>7077</v>
      </c>
      <c r="P19826">
        <v>12000000</v>
      </c>
      <c r="Q19826" t="s">
        <v>104880</v>
      </c>
      <c r="R19826" t="s">
        <v>104881</v>
      </c>
      <c r="S19826" t="s">
        <v>104882</v>
      </c>
      <c r="T19826" t="s">
        <v>104883</v>
      </c>
      <c r="U19826" t="s">
        <v>345</v>
      </c>
      <c r="V19826" t="s">
        <v>46</v>
      </c>
      <c r="W19826" t="s">
        <v>2225</v>
      </c>
      <c r="X19826" t="s">
        <v>403</v>
      </c>
      <c r="Y19826" t="s">
        <v>403</v>
      </c>
      <c r="Z19826" s="1">
        <v>41189</v>
      </c>
    </row>
    <row r="19827" spans="11:26" x14ac:dyDescent="0.3">
      <c r="K19827" t="s">
        <v>104884</v>
      </c>
      <c r="L19827" t="s">
        <v>104885</v>
      </c>
      <c r="M19827" t="s">
        <v>52</v>
      </c>
      <c r="O19827" t="s">
        <v>55964</v>
      </c>
      <c r="P19827">
        <v>250000</v>
      </c>
      <c r="Q19827" t="s">
        <v>104886</v>
      </c>
      <c r="R19827" t="s">
        <v>104887</v>
      </c>
      <c r="S19827" t="s">
        <v>104888</v>
      </c>
      <c r="T19827" t="s">
        <v>104889</v>
      </c>
      <c r="U19827" t="s">
        <v>34</v>
      </c>
      <c r="V19827" t="s">
        <v>46</v>
      </c>
      <c r="W19827" t="s">
        <v>106</v>
      </c>
      <c r="X19827" t="s">
        <v>151</v>
      </c>
      <c r="Y19827" t="s">
        <v>613</v>
      </c>
      <c r="Z19827" s="1">
        <v>41643</v>
      </c>
    </row>
    <row r="19828" spans="11:26" x14ac:dyDescent="0.3">
      <c r="K19828" t="s">
        <v>104884</v>
      </c>
      <c r="L19828" t="s">
        <v>104890</v>
      </c>
      <c r="M19828" t="s">
        <v>52</v>
      </c>
      <c r="O19828" s="1">
        <v>41852</v>
      </c>
      <c r="P19828">
        <v>1900000</v>
      </c>
      <c r="Q19828" t="s">
        <v>104891</v>
      </c>
      <c r="R19828" t="s">
        <v>104892</v>
      </c>
      <c r="S19828" t="s">
        <v>104893</v>
      </c>
      <c r="T19828" t="s">
        <v>104894</v>
      </c>
      <c r="U19828" t="s">
        <v>34</v>
      </c>
      <c r="V19828" t="s">
        <v>46</v>
      </c>
      <c r="W19828" t="s">
        <v>167</v>
      </c>
      <c r="X19828" t="s">
        <v>168</v>
      </c>
      <c r="Y19828" t="s">
        <v>169</v>
      </c>
      <c r="Z19828" s="1">
        <v>38718</v>
      </c>
    </row>
    <row r="19829" spans="11:26" x14ac:dyDescent="0.3">
      <c r="K19829" t="s">
        <v>104884</v>
      </c>
      <c r="L19829" t="s">
        <v>104895</v>
      </c>
      <c r="M19829" t="s">
        <v>52</v>
      </c>
      <c r="O19829" t="s">
        <v>11437</v>
      </c>
      <c r="P19829">
        <v>2500000</v>
      </c>
      <c r="Q19829" t="s">
        <v>104896</v>
      </c>
      <c r="R19829" t="s">
        <v>104897</v>
      </c>
      <c r="S19829" t="s">
        <v>104898</v>
      </c>
      <c r="U19829" t="s">
        <v>34</v>
      </c>
      <c r="V19829" t="s">
        <v>206</v>
      </c>
      <c r="W19829" t="s">
        <v>207</v>
      </c>
      <c r="X19829" t="s">
        <v>208</v>
      </c>
      <c r="Y19829" t="s">
        <v>208</v>
      </c>
    </row>
    <row r="19830" spans="11:26" x14ac:dyDescent="0.3">
      <c r="K19830" t="s">
        <v>104884</v>
      </c>
      <c r="L19830" t="s">
        <v>104899</v>
      </c>
      <c r="M19830" t="s">
        <v>28</v>
      </c>
      <c r="N19830" t="s">
        <v>40</v>
      </c>
      <c r="O19830" t="s">
        <v>1348</v>
      </c>
      <c r="P19830">
        <v>17500000</v>
      </c>
      <c r="Q19830" t="s">
        <v>104900</v>
      </c>
      <c r="R19830" t="s">
        <v>104901</v>
      </c>
      <c r="S19830" t="s">
        <v>104902</v>
      </c>
      <c r="T19830" t="s">
        <v>74</v>
      </c>
      <c r="U19830" t="s">
        <v>34</v>
      </c>
      <c r="V19830" t="s">
        <v>46</v>
      </c>
      <c r="W19830" t="s">
        <v>2104</v>
      </c>
      <c r="X19830" t="s">
        <v>2105</v>
      </c>
      <c r="Y19830" t="s">
        <v>2105</v>
      </c>
      <c r="Z19830" s="1">
        <v>39083</v>
      </c>
    </row>
    <row r="19831" spans="11:26" x14ac:dyDescent="0.3">
      <c r="K19831" t="s">
        <v>104903</v>
      </c>
      <c r="L19831" t="s">
        <v>104904</v>
      </c>
      <c r="M19831" t="s">
        <v>324</v>
      </c>
      <c r="O19831" s="1">
        <v>39089</v>
      </c>
      <c r="P19831">
        <v>800000</v>
      </c>
      <c r="Q19831" t="s">
        <v>104905</v>
      </c>
      <c r="R19831" t="s">
        <v>104906</v>
      </c>
      <c r="S19831" t="s">
        <v>104907</v>
      </c>
      <c r="T19831" t="s">
        <v>124</v>
      </c>
      <c r="U19831" t="s">
        <v>34</v>
      </c>
      <c r="V19831" t="s">
        <v>125</v>
      </c>
      <c r="W19831">
        <v>12</v>
      </c>
      <c r="X19831" t="s">
        <v>126</v>
      </c>
      <c r="Y19831" t="s">
        <v>126</v>
      </c>
      <c r="Z19831" s="1">
        <v>40910</v>
      </c>
    </row>
    <row r="19832" spans="11:26" x14ac:dyDescent="0.3">
      <c r="K19832" t="s">
        <v>104903</v>
      </c>
      <c r="L19832" t="s">
        <v>104908</v>
      </c>
      <c r="M19832" t="s">
        <v>28</v>
      </c>
      <c r="O19832" t="s">
        <v>11076</v>
      </c>
      <c r="P19832">
        <v>2275000</v>
      </c>
      <c r="Q19832" t="s">
        <v>104909</v>
      </c>
      <c r="R19832" t="s">
        <v>104910</v>
      </c>
      <c r="S19832" t="s">
        <v>104911</v>
      </c>
      <c r="T19832" t="s">
        <v>104912</v>
      </c>
      <c r="U19832" t="s">
        <v>34</v>
      </c>
      <c r="V19832" t="s">
        <v>46</v>
      </c>
      <c r="W19832" t="s">
        <v>106</v>
      </c>
      <c r="X19832" t="s">
        <v>151</v>
      </c>
      <c r="Y19832" t="s">
        <v>1398</v>
      </c>
      <c r="Z19832" t="s">
        <v>104913</v>
      </c>
    </row>
    <row r="19833" spans="11:26" x14ac:dyDescent="0.3">
      <c r="K19833" t="s">
        <v>104914</v>
      </c>
      <c r="L19833" t="s">
        <v>104915</v>
      </c>
      <c r="M19833" t="s">
        <v>52</v>
      </c>
      <c r="O19833" s="1">
        <v>40668</v>
      </c>
      <c r="Q19833" t="s">
        <v>104916</v>
      </c>
      <c r="R19833" t="s">
        <v>104917</v>
      </c>
      <c r="S19833" t="s">
        <v>104918</v>
      </c>
      <c r="T19833" t="s">
        <v>104919</v>
      </c>
      <c r="U19833" t="s">
        <v>34</v>
      </c>
      <c r="V19833" t="s">
        <v>46</v>
      </c>
      <c r="W19833" t="s">
        <v>106</v>
      </c>
      <c r="X19833" t="s">
        <v>151</v>
      </c>
      <c r="Y19833" t="s">
        <v>5338</v>
      </c>
      <c r="Z19833" s="1">
        <v>41280</v>
      </c>
    </row>
    <row r="19834" spans="11:26" x14ac:dyDescent="0.3">
      <c r="K19834" t="s">
        <v>104920</v>
      </c>
      <c r="L19834" t="s">
        <v>104921</v>
      </c>
      <c r="M19834" t="s">
        <v>52</v>
      </c>
      <c r="O19834" s="1">
        <v>38718</v>
      </c>
      <c r="Q19834" t="s">
        <v>104922</v>
      </c>
      <c r="R19834" t="s">
        <v>104923</v>
      </c>
      <c r="S19834" t="s">
        <v>104924</v>
      </c>
      <c r="T19834" t="s">
        <v>44959</v>
      </c>
      <c r="U19834" t="s">
        <v>34</v>
      </c>
      <c r="V19834" t="s">
        <v>46</v>
      </c>
      <c r="W19834" t="s">
        <v>471</v>
      </c>
      <c r="X19834" t="s">
        <v>1482</v>
      </c>
      <c r="Y19834" t="s">
        <v>1482</v>
      </c>
      <c r="Z19834" s="1">
        <v>38353</v>
      </c>
    </row>
    <row r="19835" spans="11:26" x14ac:dyDescent="0.3">
      <c r="K19835" t="s">
        <v>104925</v>
      </c>
      <c r="L19835" t="s">
        <v>104926</v>
      </c>
      <c r="M19835" t="s">
        <v>223</v>
      </c>
      <c r="O19835" s="1">
        <v>42102</v>
      </c>
      <c r="P19835">
        <v>555000</v>
      </c>
      <c r="Q19835" t="s">
        <v>104927</v>
      </c>
      <c r="R19835" t="s">
        <v>104928</v>
      </c>
      <c r="S19835" t="s">
        <v>104929</v>
      </c>
      <c r="T19835" t="s">
        <v>104930</v>
      </c>
      <c r="U19835" t="s">
        <v>34</v>
      </c>
      <c r="V19835" t="s">
        <v>46</v>
      </c>
      <c r="W19835" t="s">
        <v>260</v>
      </c>
      <c r="X19835" t="s">
        <v>402</v>
      </c>
      <c r="Y19835" t="s">
        <v>402</v>
      </c>
      <c r="Z19835" s="1">
        <v>40916</v>
      </c>
    </row>
    <row r="19836" spans="11:26" x14ac:dyDescent="0.3">
      <c r="K19836" t="s">
        <v>104931</v>
      </c>
      <c r="L19836" t="s">
        <v>104932</v>
      </c>
      <c r="M19836" t="s">
        <v>324</v>
      </c>
      <c r="O19836" s="1">
        <v>40909</v>
      </c>
      <c r="P19836">
        <v>2000000</v>
      </c>
      <c r="Q19836" t="s">
        <v>104933</v>
      </c>
      <c r="R19836" t="s">
        <v>104934</v>
      </c>
      <c r="S19836" t="s">
        <v>104935</v>
      </c>
      <c r="T19836" t="s">
        <v>104936</v>
      </c>
      <c r="U19836" t="s">
        <v>34</v>
      </c>
      <c r="V19836" t="s">
        <v>46</v>
      </c>
      <c r="W19836" t="s">
        <v>167</v>
      </c>
      <c r="X19836" t="s">
        <v>168</v>
      </c>
      <c r="Y19836" t="s">
        <v>169</v>
      </c>
      <c r="Z19836" s="1">
        <v>40550</v>
      </c>
    </row>
    <row r="19837" spans="11:26" x14ac:dyDescent="0.3">
      <c r="K19837" t="s">
        <v>104937</v>
      </c>
      <c r="L19837" t="s">
        <v>104938</v>
      </c>
      <c r="M19837" t="s">
        <v>28</v>
      </c>
      <c r="N19837" t="s">
        <v>29</v>
      </c>
      <c r="O19837" t="s">
        <v>6510</v>
      </c>
      <c r="P19837">
        <v>14000000</v>
      </c>
      <c r="Q19837" t="s">
        <v>104939</v>
      </c>
      <c r="R19837" t="s">
        <v>104940</v>
      </c>
      <c r="S19837" t="s">
        <v>104941</v>
      </c>
      <c r="T19837" t="s">
        <v>104942</v>
      </c>
      <c r="U19837" t="s">
        <v>34</v>
      </c>
      <c r="V19837" t="s">
        <v>46</v>
      </c>
      <c r="W19837" t="s">
        <v>167</v>
      </c>
      <c r="X19837" t="s">
        <v>168</v>
      </c>
      <c r="Y19837" t="s">
        <v>169</v>
      </c>
      <c r="Z19837" s="1">
        <v>39814</v>
      </c>
    </row>
    <row r="19838" spans="11:26" x14ac:dyDescent="0.3">
      <c r="K19838" t="s">
        <v>104937</v>
      </c>
      <c r="L19838" t="s">
        <v>104943</v>
      </c>
      <c r="M19838" t="s">
        <v>52</v>
      </c>
      <c r="O19838" t="s">
        <v>18316</v>
      </c>
      <c r="P19838">
        <v>1500000</v>
      </c>
      <c r="Q19838" t="s">
        <v>104944</v>
      </c>
      <c r="R19838" t="s">
        <v>104945</v>
      </c>
      <c r="S19838" t="s">
        <v>104946</v>
      </c>
      <c r="T19838" t="s">
        <v>104947</v>
      </c>
      <c r="U19838" t="s">
        <v>34</v>
      </c>
      <c r="V19838" t="s">
        <v>46</v>
      </c>
      <c r="W19838" t="s">
        <v>167</v>
      </c>
      <c r="X19838" t="s">
        <v>168</v>
      </c>
      <c r="Y19838" t="s">
        <v>169</v>
      </c>
      <c r="Z19838" s="1">
        <v>40182</v>
      </c>
    </row>
    <row r="19839" spans="11:26" x14ac:dyDescent="0.3">
      <c r="K19839" t="s">
        <v>104937</v>
      </c>
      <c r="L19839" t="s">
        <v>104948</v>
      </c>
      <c r="M19839" t="s">
        <v>28</v>
      </c>
      <c r="N19839" t="s">
        <v>493</v>
      </c>
      <c r="O19839" s="1">
        <v>42319</v>
      </c>
      <c r="P19839">
        <v>30000000</v>
      </c>
      <c r="Q19839" t="s">
        <v>104949</v>
      </c>
      <c r="R19839" t="s">
        <v>104950</v>
      </c>
      <c r="S19839" t="s">
        <v>104951</v>
      </c>
      <c r="T19839" t="s">
        <v>104952</v>
      </c>
      <c r="U19839" t="s">
        <v>34</v>
      </c>
      <c r="V19839" t="s">
        <v>125</v>
      </c>
      <c r="W19839">
        <v>12</v>
      </c>
      <c r="X19839" t="s">
        <v>126</v>
      </c>
      <c r="Y19839" t="s">
        <v>126</v>
      </c>
      <c r="Z19839" s="1">
        <v>41033</v>
      </c>
    </row>
    <row r="19840" spans="11:26" x14ac:dyDescent="0.3">
      <c r="K19840" t="s">
        <v>104937</v>
      </c>
      <c r="L19840" t="s">
        <v>104953</v>
      </c>
      <c r="M19840" t="s">
        <v>28</v>
      </c>
      <c r="N19840" t="s">
        <v>40</v>
      </c>
      <c r="O19840" s="1">
        <v>41460</v>
      </c>
      <c r="P19840">
        <v>7500000</v>
      </c>
      <c r="Q19840" t="s">
        <v>104954</v>
      </c>
      <c r="R19840" t="s">
        <v>104955</v>
      </c>
      <c r="S19840" t="s">
        <v>104956</v>
      </c>
      <c r="T19840" t="s">
        <v>104957</v>
      </c>
      <c r="U19840" t="s">
        <v>34</v>
      </c>
      <c r="V19840" t="s">
        <v>65</v>
      </c>
      <c r="W19840">
        <v>23</v>
      </c>
      <c r="X19840" t="s">
        <v>297</v>
      </c>
      <c r="Y19840" t="s">
        <v>297</v>
      </c>
      <c r="Z19840" t="s">
        <v>91008</v>
      </c>
    </row>
    <row r="19841" spans="11:26" x14ac:dyDescent="0.3">
      <c r="K19841" t="s">
        <v>104958</v>
      </c>
      <c r="L19841" t="s">
        <v>104959</v>
      </c>
      <c r="M19841" t="s">
        <v>52</v>
      </c>
      <c r="O19841" t="s">
        <v>13167</v>
      </c>
      <c r="P19841">
        <v>850000</v>
      </c>
      <c r="Q19841" t="s">
        <v>104960</v>
      </c>
      <c r="R19841" t="s">
        <v>104961</v>
      </c>
      <c r="S19841" t="s">
        <v>104962</v>
      </c>
      <c r="T19841" t="s">
        <v>104963</v>
      </c>
      <c r="U19841" t="s">
        <v>178</v>
      </c>
      <c r="V19841" t="s">
        <v>46</v>
      </c>
      <c r="W19841" t="s">
        <v>106</v>
      </c>
      <c r="X19841" t="s">
        <v>151</v>
      </c>
      <c r="Y19841" t="s">
        <v>151</v>
      </c>
      <c r="Z19841" s="1">
        <v>36526</v>
      </c>
    </row>
    <row r="19842" spans="11:26" x14ac:dyDescent="0.3">
      <c r="K19842" t="s">
        <v>104964</v>
      </c>
      <c r="L19842" t="s">
        <v>104965</v>
      </c>
      <c r="M19842" t="s">
        <v>256</v>
      </c>
      <c r="O19842" t="s">
        <v>10473</v>
      </c>
      <c r="P19842">
        <v>90000000</v>
      </c>
      <c r="Q19842" t="s">
        <v>104966</v>
      </c>
      <c r="R19842" t="s">
        <v>104967</v>
      </c>
      <c r="S19842" t="s">
        <v>104968</v>
      </c>
      <c r="T19842" t="s">
        <v>104969</v>
      </c>
      <c r="U19842" t="s">
        <v>34</v>
      </c>
      <c r="V19842" t="s">
        <v>46</v>
      </c>
      <c r="W19842" t="s">
        <v>106</v>
      </c>
      <c r="X19842" t="s">
        <v>151</v>
      </c>
      <c r="Y19842" t="s">
        <v>151</v>
      </c>
      <c r="Z19842" s="1">
        <v>41277</v>
      </c>
    </row>
    <row r="19843" spans="11:26" x14ac:dyDescent="0.3">
      <c r="K19843" t="s">
        <v>104970</v>
      </c>
      <c r="L19843" t="s">
        <v>104971</v>
      </c>
      <c r="M19843" t="s">
        <v>52</v>
      </c>
      <c r="O19843" s="1">
        <v>40912</v>
      </c>
      <c r="Q19843" t="s">
        <v>104972</v>
      </c>
      <c r="R19843" t="s">
        <v>104973</v>
      </c>
      <c r="S19843" t="s">
        <v>104974</v>
      </c>
      <c r="T19843" t="s">
        <v>104975</v>
      </c>
      <c r="U19843" t="s">
        <v>34</v>
      </c>
      <c r="V19843" t="s">
        <v>46</v>
      </c>
      <c r="W19843" t="s">
        <v>1659</v>
      </c>
      <c r="X19843" t="s">
        <v>1660</v>
      </c>
      <c r="Y19843" t="s">
        <v>1660</v>
      </c>
      <c r="Z19843" t="s">
        <v>104976</v>
      </c>
    </row>
    <row r="19844" spans="11:26" x14ac:dyDescent="0.3">
      <c r="K19844" t="s">
        <v>104977</v>
      </c>
      <c r="L19844" t="s">
        <v>104978</v>
      </c>
      <c r="M19844" t="s">
        <v>52</v>
      </c>
      <c r="O19844" t="s">
        <v>1645</v>
      </c>
      <c r="Q19844" t="s">
        <v>104979</v>
      </c>
      <c r="R19844" t="s">
        <v>104980</v>
      </c>
      <c r="S19844" t="s">
        <v>104981</v>
      </c>
      <c r="T19844" t="s">
        <v>827</v>
      </c>
      <c r="U19844" t="s">
        <v>34</v>
      </c>
      <c r="V19844" t="s">
        <v>46</v>
      </c>
      <c r="W19844" t="s">
        <v>2169</v>
      </c>
      <c r="X19844" t="s">
        <v>2170</v>
      </c>
      <c r="Y19844" t="s">
        <v>36908</v>
      </c>
      <c r="Z19844" s="1">
        <v>40544</v>
      </c>
    </row>
    <row r="19845" spans="11:26" x14ac:dyDescent="0.3">
      <c r="K19845" t="s">
        <v>104982</v>
      </c>
      <c r="L19845" t="s">
        <v>104983</v>
      </c>
      <c r="M19845" t="s">
        <v>52</v>
      </c>
      <c r="O19845" s="1">
        <v>41278</v>
      </c>
      <c r="Q19845" t="s">
        <v>104984</v>
      </c>
      <c r="R19845" t="s">
        <v>104985</v>
      </c>
      <c r="S19845" t="s">
        <v>104986</v>
      </c>
      <c r="T19845" t="s">
        <v>104987</v>
      </c>
      <c r="U19845" t="s">
        <v>34</v>
      </c>
      <c r="V19845" t="s">
        <v>46</v>
      </c>
      <c r="W19845" t="s">
        <v>75</v>
      </c>
      <c r="X19845" t="s">
        <v>464</v>
      </c>
      <c r="Y19845" t="s">
        <v>464</v>
      </c>
    </row>
    <row r="19846" spans="11:26" x14ac:dyDescent="0.3">
      <c r="K19846" t="s">
        <v>104988</v>
      </c>
      <c r="L19846" t="s">
        <v>104989</v>
      </c>
      <c r="M19846" t="s">
        <v>28</v>
      </c>
      <c r="O19846" t="s">
        <v>43238</v>
      </c>
      <c r="P19846">
        <v>198000</v>
      </c>
      <c r="Q19846" t="s">
        <v>104990</v>
      </c>
      <c r="R19846" t="s">
        <v>104991</v>
      </c>
      <c r="T19846" t="s">
        <v>186</v>
      </c>
      <c r="U19846" t="s">
        <v>34</v>
      </c>
      <c r="V19846" t="s">
        <v>46</v>
      </c>
      <c r="W19846" t="s">
        <v>471</v>
      </c>
      <c r="X19846" t="s">
        <v>969</v>
      </c>
      <c r="Y19846" t="s">
        <v>104992</v>
      </c>
      <c r="Z19846" t="s">
        <v>58552</v>
      </c>
    </row>
    <row r="19847" spans="11:26" x14ac:dyDescent="0.3">
      <c r="K19847" t="s">
        <v>104993</v>
      </c>
      <c r="L19847" t="s">
        <v>104994</v>
      </c>
      <c r="M19847" t="s">
        <v>52</v>
      </c>
      <c r="O19847" s="1">
        <v>40916</v>
      </c>
      <c r="Q19847" t="s">
        <v>104995</v>
      </c>
      <c r="R19847" t="s">
        <v>104996</v>
      </c>
      <c r="S19847" t="s">
        <v>104997</v>
      </c>
      <c r="T19847" t="s">
        <v>104998</v>
      </c>
      <c r="U19847" t="s">
        <v>34</v>
      </c>
      <c r="V19847" t="s">
        <v>46</v>
      </c>
      <c r="W19847" t="s">
        <v>106</v>
      </c>
      <c r="X19847" t="s">
        <v>107</v>
      </c>
      <c r="Y19847" t="s">
        <v>116</v>
      </c>
      <c r="Z19847" s="1">
        <v>39820</v>
      </c>
    </row>
    <row r="19848" spans="11:26" x14ac:dyDescent="0.3">
      <c r="K19848" t="s">
        <v>104999</v>
      </c>
      <c r="L19848" t="s">
        <v>105000</v>
      </c>
      <c r="M19848" t="s">
        <v>28</v>
      </c>
      <c r="N19848" t="s">
        <v>40</v>
      </c>
      <c r="O19848" t="s">
        <v>9630</v>
      </c>
      <c r="P19848">
        <v>2700000</v>
      </c>
      <c r="Q19848" t="s">
        <v>105001</v>
      </c>
      <c r="R19848" t="s">
        <v>105002</v>
      </c>
      <c r="S19848" t="s">
        <v>105003</v>
      </c>
      <c r="T19848" t="s">
        <v>87613</v>
      </c>
      <c r="U19848" t="s">
        <v>34</v>
      </c>
      <c r="V19848" t="s">
        <v>46</v>
      </c>
      <c r="W19848" t="s">
        <v>167</v>
      </c>
      <c r="X19848" t="s">
        <v>168</v>
      </c>
      <c r="Y19848" t="s">
        <v>169</v>
      </c>
      <c r="Z19848" t="s">
        <v>53141</v>
      </c>
    </row>
    <row r="19849" spans="11:26" x14ac:dyDescent="0.3">
      <c r="K19849" t="s">
        <v>105004</v>
      </c>
      <c r="L19849" t="s">
        <v>105005</v>
      </c>
      <c r="M19849" t="s">
        <v>28</v>
      </c>
      <c r="O19849" s="1">
        <v>39817</v>
      </c>
      <c r="P19849">
        <v>11500000</v>
      </c>
      <c r="Q19849" t="s">
        <v>105006</v>
      </c>
      <c r="R19849" t="s">
        <v>105007</v>
      </c>
      <c r="S19849" t="s">
        <v>105008</v>
      </c>
      <c r="T19849" t="s">
        <v>2350</v>
      </c>
      <c r="U19849" t="s">
        <v>34</v>
      </c>
      <c r="V19849" t="s">
        <v>1939</v>
      </c>
      <c r="W19849">
        <v>15</v>
      </c>
      <c r="X19849" t="s">
        <v>6754</v>
      </c>
      <c r="Y19849" t="s">
        <v>12618</v>
      </c>
      <c r="Z19849" s="1">
        <v>41640</v>
      </c>
    </row>
    <row r="19850" spans="11:26" x14ac:dyDescent="0.3">
      <c r="K19850" t="s">
        <v>105004</v>
      </c>
      <c r="L19850" t="s">
        <v>105009</v>
      </c>
      <c r="M19850" t="s">
        <v>28</v>
      </c>
      <c r="N19850" t="s">
        <v>29</v>
      </c>
      <c r="O19850" t="s">
        <v>4225</v>
      </c>
      <c r="P19850">
        <v>10200000</v>
      </c>
      <c r="Q19850" t="s">
        <v>105010</v>
      </c>
      <c r="R19850" t="s">
        <v>105011</v>
      </c>
      <c r="S19850" t="s">
        <v>105012</v>
      </c>
      <c r="T19850" t="s">
        <v>105013</v>
      </c>
      <c r="U19850" t="s">
        <v>34</v>
      </c>
      <c r="V19850" t="s">
        <v>46</v>
      </c>
      <c r="W19850" t="s">
        <v>471</v>
      </c>
      <c r="X19850" t="s">
        <v>1760</v>
      </c>
      <c r="Y19850" t="s">
        <v>1760</v>
      </c>
    </row>
    <row r="19851" spans="11:26" x14ac:dyDescent="0.3">
      <c r="K19851" t="s">
        <v>105004</v>
      </c>
      <c r="L19851" t="s">
        <v>105014</v>
      </c>
      <c r="M19851" t="s">
        <v>28</v>
      </c>
      <c r="N19851" t="s">
        <v>493</v>
      </c>
      <c r="O19851" s="1">
        <v>40299</v>
      </c>
      <c r="P19851">
        <v>32500000</v>
      </c>
      <c r="Q19851" t="s">
        <v>105015</v>
      </c>
      <c r="R19851" t="s">
        <v>105016</v>
      </c>
      <c r="S19851" t="s">
        <v>105017</v>
      </c>
      <c r="T19851" t="s">
        <v>436</v>
      </c>
      <c r="U19851" t="s">
        <v>178</v>
      </c>
      <c r="V19851" t="s">
        <v>46</v>
      </c>
      <c r="W19851" t="s">
        <v>106</v>
      </c>
      <c r="X19851" t="s">
        <v>107</v>
      </c>
      <c r="Y19851" t="s">
        <v>108</v>
      </c>
      <c r="Z19851" s="1">
        <v>37987</v>
      </c>
    </row>
    <row r="19852" spans="11:26" x14ac:dyDescent="0.3">
      <c r="K19852" t="s">
        <v>105004</v>
      </c>
      <c r="L19852" t="s">
        <v>105018</v>
      </c>
      <c r="M19852" t="s">
        <v>28</v>
      </c>
      <c r="N19852" t="s">
        <v>1189</v>
      </c>
      <c r="O19852" t="s">
        <v>540</v>
      </c>
      <c r="P19852">
        <v>30000000</v>
      </c>
      <c r="Q19852" t="s">
        <v>105019</v>
      </c>
      <c r="R19852" t="s">
        <v>105020</v>
      </c>
      <c r="S19852" t="s">
        <v>105021</v>
      </c>
      <c r="T19852" t="s">
        <v>115</v>
      </c>
      <c r="U19852" t="s">
        <v>34</v>
      </c>
      <c r="V19852" t="s">
        <v>65</v>
      </c>
      <c r="W19852">
        <v>22</v>
      </c>
      <c r="X19852" t="s">
        <v>66</v>
      </c>
      <c r="Y19852" t="s">
        <v>66</v>
      </c>
      <c r="Z19852" s="1">
        <v>39421</v>
      </c>
    </row>
    <row r="19853" spans="11:26" x14ac:dyDescent="0.3">
      <c r="K19853" t="s">
        <v>105004</v>
      </c>
      <c r="L19853" t="s">
        <v>105022</v>
      </c>
      <c r="M19853" t="s">
        <v>28</v>
      </c>
      <c r="N19853" t="s">
        <v>29</v>
      </c>
      <c r="O19853" t="s">
        <v>10000</v>
      </c>
      <c r="P19853">
        <v>5000000</v>
      </c>
      <c r="Q19853" t="s">
        <v>105023</v>
      </c>
      <c r="R19853" t="s">
        <v>105024</v>
      </c>
      <c r="S19853" t="s">
        <v>105025</v>
      </c>
      <c r="T19853" t="s">
        <v>105026</v>
      </c>
      <c r="U19853" t="s">
        <v>345</v>
      </c>
      <c r="V19853" t="s">
        <v>46</v>
      </c>
      <c r="W19853" t="s">
        <v>75</v>
      </c>
      <c r="X19853" t="s">
        <v>464</v>
      </c>
      <c r="Y19853" t="s">
        <v>464</v>
      </c>
      <c r="Z19853" s="1">
        <v>40544</v>
      </c>
    </row>
    <row r="19854" spans="11:26" x14ac:dyDescent="0.3">
      <c r="K19854" t="s">
        <v>105027</v>
      </c>
      <c r="L19854" t="s">
        <v>105028</v>
      </c>
      <c r="M19854" t="s">
        <v>28</v>
      </c>
      <c r="O19854" s="1">
        <v>42011</v>
      </c>
      <c r="P19854">
        <v>1230000</v>
      </c>
      <c r="Q19854" t="s">
        <v>105029</v>
      </c>
      <c r="R19854" t="s">
        <v>105030</v>
      </c>
      <c r="S19854" t="s">
        <v>105031</v>
      </c>
      <c r="T19854" t="s">
        <v>105032</v>
      </c>
      <c r="U19854" t="s">
        <v>34</v>
      </c>
      <c r="V19854" t="s">
        <v>46</v>
      </c>
      <c r="W19854" t="s">
        <v>75</v>
      </c>
      <c r="X19854" t="s">
        <v>464</v>
      </c>
      <c r="Y19854" t="s">
        <v>464</v>
      </c>
      <c r="Z19854" s="1">
        <v>40179</v>
      </c>
    </row>
    <row r="19855" spans="11:26" x14ac:dyDescent="0.3">
      <c r="K19855" t="s">
        <v>105033</v>
      </c>
      <c r="L19855" t="s">
        <v>105034</v>
      </c>
      <c r="M19855" t="s">
        <v>749</v>
      </c>
      <c r="O19855" t="s">
        <v>11739</v>
      </c>
      <c r="P19855">
        <v>1500000</v>
      </c>
      <c r="Q19855" t="s">
        <v>105035</v>
      </c>
      <c r="R19855" t="s">
        <v>105036</v>
      </c>
      <c r="S19855" t="s">
        <v>105037</v>
      </c>
      <c r="T19855" t="s">
        <v>13164</v>
      </c>
      <c r="U19855" t="s">
        <v>34</v>
      </c>
      <c r="V19855" t="s">
        <v>65</v>
      </c>
      <c r="W19855">
        <v>11</v>
      </c>
      <c r="X19855" t="s">
        <v>2593</v>
      </c>
      <c r="Y19855" t="s">
        <v>105038</v>
      </c>
    </row>
    <row r="19856" spans="11:26" x14ac:dyDescent="0.3">
      <c r="K19856" t="s">
        <v>105033</v>
      </c>
      <c r="L19856" t="s">
        <v>105039</v>
      </c>
      <c r="M19856" t="s">
        <v>749</v>
      </c>
      <c r="O19856" t="s">
        <v>12854</v>
      </c>
      <c r="P19856">
        <v>400000</v>
      </c>
      <c r="Q19856" t="s">
        <v>105040</v>
      </c>
      <c r="R19856" t="s">
        <v>105041</v>
      </c>
      <c r="S19856" t="s">
        <v>105042</v>
      </c>
      <c r="T19856" t="s">
        <v>105043</v>
      </c>
      <c r="U19856" t="s">
        <v>34</v>
      </c>
      <c r="V19856" t="s">
        <v>65</v>
      </c>
      <c r="W19856">
        <v>30</v>
      </c>
      <c r="X19856" t="s">
        <v>4743</v>
      </c>
      <c r="Y19856" t="s">
        <v>4743</v>
      </c>
      <c r="Z19856" s="1">
        <v>40544</v>
      </c>
    </row>
    <row r="19857" spans="11:26" x14ac:dyDescent="0.3">
      <c r="K19857" t="s">
        <v>105033</v>
      </c>
      <c r="L19857" t="s">
        <v>105044</v>
      </c>
      <c r="M19857" t="s">
        <v>749</v>
      </c>
      <c r="O19857" t="s">
        <v>7547</v>
      </c>
      <c r="P19857">
        <v>225000</v>
      </c>
      <c r="Q19857" t="s">
        <v>105045</v>
      </c>
      <c r="R19857" t="s">
        <v>105046</v>
      </c>
      <c r="S19857" t="s">
        <v>105042</v>
      </c>
      <c r="T19857" t="s">
        <v>105043</v>
      </c>
      <c r="U19857" t="s">
        <v>345</v>
      </c>
      <c r="Z19857" s="1">
        <v>40909</v>
      </c>
    </row>
    <row r="19858" spans="11:26" x14ac:dyDescent="0.3">
      <c r="K19858" t="s">
        <v>105033</v>
      </c>
      <c r="L19858" t="s">
        <v>105047</v>
      </c>
      <c r="M19858" t="s">
        <v>749</v>
      </c>
      <c r="O19858" t="s">
        <v>34200</v>
      </c>
      <c r="P19858">
        <v>175000</v>
      </c>
      <c r="Q19858" t="s">
        <v>105048</v>
      </c>
      <c r="R19858" t="s">
        <v>105049</v>
      </c>
      <c r="S19858" t="s">
        <v>105050</v>
      </c>
      <c r="T19858" t="s">
        <v>105051</v>
      </c>
      <c r="U19858" t="s">
        <v>178</v>
      </c>
      <c r="V19858" t="s">
        <v>46</v>
      </c>
      <c r="W19858" t="s">
        <v>75</v>
      </c>
      <c r="X19858" t="s">
        <v>464</v>
      </c>
      <c r="Y19858" t="s">
        <v>464</v>
      </c>
    </row>
    <row r="19859" spans="11:26" x14ac:dyDescent="0.3">
      <c r="K19859" t="s">
        <v>105033</v>
      </c>
      <c r="L19859" t="s">
        <v>105052</v>
      </c>
      <c r="M19859" t="s">
        <v>749</v>
      </c>
      <c r="O19859" t="s">
        <v>35538</v>
      </c>
      <c r="P19859">
        <v>400000</v>
      </c>
      <c r="Q19859" t="s">
        <v>105053</v>
      </c>
      <c r="R19859" t="s">
        <v>105054</v>
      </c>
      <c r="S19859" t="s">
        <v>105055</v>
      </c>
      <c r="T19859" t="s">
        <v>6</v>
      </c>
      <c r="U19859" t="s">
        <v>34</v>
      </c>
      <c r="V19859" t="s">
        <v>46</v>
      </c>
      <c r="W19859" t="s">
        <v>106</v>
      </c>
      <c r="X19859" t="s">
        <v>107</v>
      </c>
      <c r="Y19859" t="s">
        <v>179</v>
      </c>
      <c r="Z19859" s="1">
        <v>37622</v>
      </c>
    </row>
    <row r="19860" spans="11:26" x14ac:dyDescent="0.3">
      <c r="K19860" t="s">
        <v>105033</v>
      </c>
      <c r="L19860" t="s">
        <v>105056</v>
      </c>
      <c r="M19860" t="s">
        <v>749</v>
      </c>
      <c r="O19860" t="s">
        <v>105057</v>
      </c>
      <c r="P19860">
        <v>1500000</v>
      </c>
      <c r="Q19860" t="s">
        <v>105058</v>
      </c>
      <c r="R19860" t="s">
        <v>105059</v>
      </c>
      <c r="S19860" t="s">
        <v>105060</v>
      </c>
      <c r="T19860" t="s">
        <v>105061</v>
      </c>
      <c r="U19860" t="s">
        <v>34</v>
      </c>
      <c r="Z19860" s="1">
        <v>40911</v>
      </c>
    </row>
    <row r="19861" spans="11:26" x14ac:dyDescent="0.3">
      <c r="K19861" t="s">
        <v>105033</v>
      </c>
      <c r="L19861" t="s">
        <v>105062</v>
      </c>
      <c r="M19861" t="s">
        <v>223</v>
      </c>
      <c r="O19861" t="s">
        <v>18769</v>
      </c>
      <c r="P19861">
        <v>75000</v>
      </c>
      <c r="Q19861" t="s">
        <v>105063</v>
      </c>
      <c r="R19861" t="s">
        <v>105064</v>
      </c>
      <c r="S19861" t="s">
        <v>105065</v>
      </c>
      <c r="T19861" t="s">
        <v>115</v>
      </c>
      <c r="U19861" t="s">
        <v>34</v>
      </c>
      <c r="Z19861" s="1">
        <v>41281</v>
      </c>
    </row>
    <row r="19862" spans="11:26" x14ac:dyDescent="0.3">
      <c r="K19862" t="s">
        <v>105066</v>
      </c>
      <c r="L19862" t="s">
        <v>105067</v>
      </c>
      <c r="M19862" t="s">
        <v>28</v>
      </c>
      <c r="O19862" s="1">
        <v>40427</v>
      </c>
      <c r="P19862">
        <v>800001</v>
      </c>
      <c r="Q19862" t="s">
        <v>105068</v>
      </c>
      <c r="R19862" t="s">
        <v>105069</v>
      </c>
      <c r="S19862" t="s">
        <v>105070</v>
      </c>
      <c r="T19862" t="s">
        <v>124</v>
      </c>
      <c r="U19862" t="s">
        <v>34</v>
      </c>
      <c r="Z19862" s="1">
        <v>41275</v>
      </c>
    </row>
    <row r="19863" spans="11:26" x14ac:dyDescent="0.3">
      <c r="K19863" t="s">
        <v>105071</v>
      </c>
      <c r="L19863" t="s">
        <v>105072</v>
      </c>
      <c r="M19863" t="s">
        <v>28</v>
      </c>
      <c r="N19863" t="s">
        <v>40</v>
      </c>
      <c r="O19863" t="s">
        <v>15694</v>
      </c>
      <c r="Q19863" t="s">
        <v>105073</v>
      </c>
      <c r="R19863" t="s">
        <v>105074</v>
      </c>
      <c r="S19863" t="s">
        <v>105075</v>
      </c>
      <c r="T19863" t="s">
        <v>64869</v>
      </c>
      <c r="U19863" t="s">
        <v>34</v>
      </c>
      <c r="V19863" t="s">
        <v>65</v>
      </c>
      <c r="Z19863" s="1">
        <v>39448</v>
      </c>
    </row>
    <row r="19864" spans="11:26" x14ac:dyDescent="0.3">
      <c r="K19864" t="s">
        <v>105071</v>
      </c>
      <c r="L19864" t="s">
        <v>105076</v>
      </c>
      <c r="M19864" t="s">
        <v>28</v>
      </c>
      <c r="N19864" t="s">
        <v>29</v>
      </c>
      <c r="O19864" s="1">
        <v>40603</v>
      </c>
      <c r="P19864">
        <v>23900000</v>
      </c>
      <c r="Q19864" t="s">
        <v>105077</v>
      </c>
      <c r="R19864" t="s">
        <v>105078</v>
      </c>
      <c r="S19864" t="s">
        <v>105079</v>
      </c>
      <c r="T19864" t="s">
        <v>453</v>
      </c>
      <c r="U19864" t="s">
        <v>34</v>
      </c>
      <c r="Z19864" s="1">
        <v>38718</v>
      </c>
    </row>
    <row r="19865" spans="11:26" x14ac:dyDescent="0.3">
      <c r="K19865" t="s">
        <v>105071</v>
      </c>
      <c r="L19865" t="s">
        <v>105080</v>
      </c>
      <c r="M19865" t="s">
        <v>28</v>
      </c>
      <c r="N19865" t="s">
        <v>493</v>
      </c>
      <c r="O19865" t="s">
        <v>4239</v>
      </c>
      <c r="P19865">
        <v>25000000</v>
      </c>
      <c r="Q19865" t="s">
        <v>105081</v>
      </c>
      <c r="R19865" t="s">
        <v>105082</v>
      </c>
      <c r="S19865" t="s">
        <v>105083</v>
      </c>
      <c r="T19865" t="s">
        <v>85</v>
      </c>
      <c r="U19865" t="s">
        <v>345</v>
      </c>
      <c r="V19865" t="s">
        <v>46</v>
      </c>
      <c r="W19865" t="s">
        <v>106</v>
      </c>
      <c r="X19865" t="s">
        <v>107</v>
      </c>
      <c r="Y19865" t="s">
        <v>116</v>
      </c>
      <c r="Z19865" s="1">
        <v>40187</v>
      </c>
    </row>
    <row r="19866" spans="11:26" x14ac:dyDescent="0.3">
      <c r="K19866" t="s">
        <v>105084</v>
      </c>
      <c r="L19866" t="s">
        <v>105085</v>
      </c>
      <c r="M19866" t="s">
        <v>52</v>
      </c>
      <c r="O19866" s="1">
        <v>42007</v>
      </c>
      <c r="P19866">
        <v>223828</v>
      </c>
      <c r="Q19866" t="s">
        <v>105086</v>
      </c>
      <c r="R19866" t="s">
        <v>105087</v>
      </c>
      <c r="S19866" t="s">
        <v>105088</v>
      </c>
      <c r="T19866" t="s">
        <v>105089</v>
      </c>
      <c r="U19866" t="s">
        <v>34</v>
      </c>
      <c r="V19866" t="s">
        <v>46</v>
      </c>
      <c r="W19866" t="s">
        <v>106</v>
      </c>
      <c r="X19866" t="s">
        <v>2081</v>
      </c>
      <c r="Y19866" t="s">
        <v>11666</v>
      </c>
    </row>
    <row r="19867" spans="11:26" x14ac:dyDescent="0.3">
      <c r="K19867" t="s">
        <v>105084</v>
      </c>
      <c r="L19867" t="s">
        <v>105090</v>
      </c>
      <c r="M19867" t="s">
        <v>52</v>
      </c>
      <c r="O19867" s="1">
        <v>41640</v>
      </c>
      <c r="P19867">
        <v>275356</v>
      </c>
      <c r="Q19867" t="s">
        <v>105091</v>
      </c>
      <c r="R19867" t="s">
        <v>105092</v>
      </c>
      <c r="S19867" t="s">
        <v>105093</v>
      </c>
      <c r="T19867" t="s">
        <v>105094</v>
      </c>
      <c r="U19867" t="s">
        <v>34</v>
      </c>
      <c r="V19867" t="s">
        <v>46</v>
      </c>
      <c r="W19867" t="s">
        <v>106</v>
      </c>
      <c r="X19867" t="s">
        <v>107</v>
      </c>
      <c r="Y19867" t="s">
        <v>108</v>
      </c>
      <c r="Z19867" s="1">
        <v>41285</v>
      </c>
    </row>
    <row r="19868" spans="11:26" x14ac:dyDescent="0.3">
      <c r="K19868" t="s">
        <v>105095</v>
      </c>
      <c r="L19868" t="s">
        <v>105096</v>
      </c>
      <c r="M19868" t="s">
        <v>52</v>
      </c>
      <c r="O19868" s="1">
        <v>40917</v>
      </c>
      <c r="P19868">
        <v>12000</v>
      </c>
      <c r="Q19868" t="s">
        <v>105097</v>
      </c>
      <c r="R19868" t="s">
        <v>105098</v>
      </c>
      <c r="S19868" t="s">
        <v>105099</v>
      </c>
      <c r="T19868" t="s">
        <v>105100</v>
      </c>
      <c r="U19868" t="s">
        <v>34</v>
      </c>
      <c r="V19868" t="s">
        <v>65</v>
      </c>
      <c r="W19868">
        <v>23</v>
      </c>
      <c r="X19868" t="s">
        <v>297</v>
      </c>
      <c r="Y19868" t="s">
        <v>297</v>
      </c>
      <c r="Z19868" s="1">
        <v>38728</v>
      </c>
    </row>
    <row r="19869" spans="11:26" x14ac:dyDescent="0.3">
      <c r="K19869" t="s">
        <v>105101</v>
      </c>
      <c r="L19869" t="s">
        <v>105102</v>
      </c>
      <c r="M19869" t="s">
        <v>28</v>
      </c>
      <c r="O19869" s="1">
        <v>40635</v>
      </c>
      <c r="P19869">
        <v>3390000</v>
      </c>
      <c r="Q19869" t="s">
        <v>105103</v>
      </c>
      <c r="R19869" t="s">
        <v>105104</v>
      </c>
      <c r="T19869" t="s">
        <v>105105</v>
      </c>
      <c r="U19869" t="s">
        <v>178</v>
      </c>
      <c r="V19869" t="s">
        <v>46</v>
      </c>
      <c r="W19869" t="s">
        <v>106</v>
      </c>
      <c r="X19869" t="s">
        <v>151</v>
      </c>
      <c r="Y19869" t="s">
        <v>576</v>
      </c>
      <c r="Z19869" s="1">
        <v>38718</v>
      </c>
    </row>
    <row r="19870" spans="11:26" x14ac:dyDescent="0.3">
      <c r="K19870" t="s">
        <v>105101</v>
      </c>
      <c r="L19870" t="s">
        <v>105106</v>
      </c>
      <c r="M19870" t="s">
        <v>28</v>
      </c>
      <c r="O19870" t="s">
        <v>2784</v>
      </c>
      <c r="P19870">
        <v>2005000</v>
      </c>
      <c r="Q19870" t="s">
        <v>105107</v>
      </c>
      <c r="R19870" t="s">
        <v>105108</v>
      </c>
      <c r="S19870" t="s">
        <v>105109</v>
      </c>
      <c r="T19870" t="s">
        <v>105110</v>
      </c>
      <c r="U19870" t="s">
        <v>345</v>
      </c>
      <c r="V19870" t="s">
        <v>46</v>
      </c>
      <c r="W19870" t="s">
        <v>167</v>
      </c>
      <c r="X19870" t="s">
        <v>168</v>
      </c>
      <c r="Y19870" t="s">
        <v>169</v>
      </c>
    </row>
    <row r="19871" spans="11:26" x14ac:dyDescent="0.3">
      <c r="K19871" t="s">
        <v>105101</v>
      </c>
      <c r="L19871" t="s">
        <v>105111</v>
      </c>
      <c r="M19871" t="s">
        <v>28</v>
      </c>
      <c r="O19871" s="1">
        <v>40635</v>
      </c>
      <c r="P19871">
        <v>1000000</v>
      </c>
      <c r="Q19871" t="s">
        <v>105112</v>
      </c>
      <c r="R19871" t="s">
        <v>105113</v>
      </c>
      <c r="S19871" t="s">
        <v>105114</v>
      </c>
      <c r="T19871" t="s">
        <v>89058</v>
      </c>
      <c r="U19871" t="s">
        <v>34</v>
      </c>
      <c r="V19871" t="s">
        <v>46</v>
      </c>
      <c r="W19871" t="s">
        <v>106</v>
      </c>
      <c r="X19871" t="s">
        <v>151</v>
      </c>
      <c r="Y19871" t="s">
        <v>613</v>
      </c>
      <c r="Z19871" t="s">
        <v>59914</v>
      </c>
    </row>
    <row r="19872" spans="11:26" x14ac:dyDescent="0.3">
      <c r="K19872" t="s">
        <v>105101</v>
      </c>
      <c r="L19872" t="s">
        <v>105115</v>
      </c>
      <c r="M19872" t="s">
        <v>256</v>
      </c>
      <c r="O19872" t="s">
        <v>22652</v>
      </c>
      <c r="P19872">
        <v>5376570</v>
      </c>
      <c r="Q19872" t="s">
        <v>105116</v>
      </c>
      <c r="R19872" t="s">
        <v>105117</v>
      </c>
      <c r="S19872" t="s">
        <v>105118</v>
      </c>
      <c r="T19872" t="s">
        <v>105119</v>
      </c>
      <c r="U19872" t="s">
        <v>34</v>
      </c>
      <c r="V19872" t="s">
        <v>1816</v>
      </c>
      <c r="W19872">
        <v>16</v>
      </c>
      <c r="X19872" t="s">
        <v>2926</v>
      </c>
      <c r="Y19872" t="s">
        <v>2926</v>
      </c>
      <c r="Z19872" s="1">
        <v>40909</v>
      </c>
    </row>
    <row r="19873" spans="11:26" x14ac:dyDescent="0.3">
      <c r="K19873" t="s">
        <v>105120</v>
      </c>
      <c r="L19873" t="s">
        <v>105121</v>
      </c>
      <c r="M19873" t="s">
        <v>28</v>
      </c>
      <c r="N19873" t="s">
        <v>40</v>
      </c>
      <c r="O19873" s="1">
        <v>41764</v>
      </c>
      <c r="Q19873" t="s">
        <v>105122</v>
      </c>
      <c r="R19873" t="s">
        <v>105123</v>
      </c>
      <c r="S19873" t="s">
        <v>105124</v>
      </c>
      <c r="T19873" t="s">
        <v>105125</v>
      </c>
      <c r="U19873" t="s">
        <v>34</v>
      </c>
      <c r="V19873" t="s">
        <v>46</v>
      </c>
      <c r="W19873" t="s">
        <v>106</v>
      </c>
      <c r="X19873" t="s">
        <v>107</v>
      </c>
      <c r="Y19873" t="s">
        <v>116</v>
      </c>
      <c r="Z19873" s="1">
        <v>39517</v>
      </c>
    </row>
    <row r="19874" spans="11:26" x14ac:dyDescent="0.3">
      <c r="K19874" t="s">
        <v>105120</v>
      </c>
      <c r="L19874" t="s">
        <v>105126</v>
      </c>
      <c r="M19874" t="s">
        <v>28</v>
      </c>
      <c r="N19874" t="s">
        <v>40</v>
      </c>
      <c r="O19874" s="1">
        <v>41527</v>
      </c>
      <c r="P19874">
        <v>8000000</v>
      </c>
      <c r="Q19874" t="s">
        <v>105127</v>
      </c>
      <c r="R19874" t="s">
        <v>105128</v>
      </c>
      <c r="S19874" t="s">
        <v>105129</v>
      </c>
      <c r="T19874" t="s">
        <v>105130</v>
      </c>
      <c r="U19874" t="s">
        <v>34</v>
      </c>
      <c r="V19874" t="s">
        <v>46</v>
      </c>
      <c r="W19874" t="s">
        <v>106</v>
      </c>
      <c r="X19874" t="s">
        <v>151</v>
      </c>
      <c r="Y19874" t="s">
        <v>151</v>
      </c>
    </row>
    <row r="19875" spans="11:26" x14ac:dyDescent="0.3">
      <c r="K19875" t="s">
        <v>105120</v>
      </c>
      <c r="L19875" t="s">
        <v>105131</v>
      </c>
      <c r="M19875" t="s">
        <v>28</v>
      </c>
      <c r="O19875" t="s">
        <v>49854</v>
      </c>
      <c r="P19875">
        <v>1000000</v>
      </c>
      <c r="Q19875" t="s">
        <v>105132</v>
      </c>
      <c r="R19875" t="s">
        <v>105133</v>
      </c>
      <c r="S19875" t="s">
        <v>105134</v>
      </c>
      <c r="T19875" t="s">
        <v>1329</v>
      </c>
      <c r="U19875" t="s">
        <v>34</v>
      </c>
      <c r="V19875" t="s">
        <v>1072</v>
      </c>
      <c r="W19875">
        <v>7</v>
      </c>
      <c r="X19875" t="s">
        <v>1581</v>
      </c>
      <c r="Y19875" t="s">
        <v>1581</v>
      </c>
      <c r="Z19875" s="1">
        <v>40909</v>
      </c>
    </row>
    <row r="19876" spans="11:26" x14ac:dyDescent="0.3">
      <c r="K19876" t="s">
        <v>105135</v>
      </c>
      <c r="L19876" t="s">
        <v>105136</v>
      </c>
      <c r="M19876" t="s">
        <v>52</v>
      </c>
      <c r="O19876" s="1">
        <v>41554</v>
      </c>
      <c r="P19876">
        <v>28000</v>
      </c>
      <c r="Q19876" t="s">
        <v>105137</v>
      </c>
      <c r="R19876" t="s">
        <v>105138</v>
      </c>
      <c r="S19876" t="s">
        <v>105139</v>
      </c>
      <c r="T19876" t="s">
        <v>105140</v>
      </c>
      <c r="U19876" t="s">
        <v>34</v>
      </c>
      <c r="V19876" t="s">
        <v>1090</v>
      </c>
      <c r="W19876">
        <v>9</v>
      </c>
      <c r="X19876" t="s">
        <v>3588</v>
      </c>
      <c r="Y19876" t="s">
        <v>58551</v>
      </c>
      <c r="Z19876" t="s">
        <v>14358</v>
      </c>
    </row>
    <row r="19877" spans="11:26" x14ac:dyDescent="0.3">
      <c r="K19877" t="s">
        <v>105135</v>
      </c>
      <c r="L19877" t="s">
        <v>105141</v>
      </c>
      <c r="M19877" t="s">
        <v>52</v>
      </c>
      <c r="O19877" s="1">
        <v>41825</v>
      </c>
      <c r="P19877">
        <v>1600000</v>
      </c>
      <c r="Q19877" t="s">
        <v>105142</v>
      </c>
      <c r="R19877" t="s">
        <v>105143</v>
      </c>
      <c r="S19877" t="s">
        <v>105144</v>
      </c>
      <c r="T19877" t="s">
        <v>105145</v>
      </c>
      <c r="U19877" t="s">
        <v>34</v>
      </c>
      <c r="V19877" t="s">
        <v>46</v>
      </c>
      <c r="W19877" t="s">
        <v>6707</v>
      </c>
      <c r="X19877" t="s">
        <v>5457</v>
      </c>
      <c r="Y19877" t="s">
        <v>5457</v>
      </c>
    </row>
    <row r="19878" spans="11:26" x14ac:dyDescent="0.3">
      <c r="K19878" t="s">
        <v>105135</v>
      </c>
      <c r="L19878" t="s">
        <v>105146</v>
      </c>
      <c r="M19878" t="s">
        <v>52</v>
      </c>
      <c r="O19878" s="1">
        <v>41646</v>
      </c>
      <c r="P19878">
        <v>1400000</v>
      </c>
      <c r="Q19878" t="s">
        <v>105147</v>
      </c>
      <c r="R19878" t="s">
        <v>105148</v>
      </c>
      <c r="S19878" t="s">
        <v>105149</v>
      </c>
      <c r="T19878" t="s">
        <v>3609</v>
      </c>
      <c r="U19878" t="s">
        <v>34</v>
      </c>
      <c r="V19878" t="s">
        <v>46</v>
      </c>
      <c r="W19878" t="s">
        <v>471</v>
      </c>
      <c r="X19878" t="s">
        <v>1482</v>
      </c>
      <c r="Y19878" t="s">
        <v>14772</v>
      </c>
      <c r="Z19878" s="1">
        <v>41740</v>
      </c>
    </row>
    <row r="19879" spans="11:26" x14ac:dyDescent="0.3">
      <c r="K19879" t="s">
        <v>105150</v>
      </c>
      <c r="L19879" t="s">
        <v>105151</v>
      </c>
      <c r="M19879" t="s">
        <v>256</v>
      </c>
      <c r="O19879" t="s">
        <v>19980</v>
      </c>
      <c r="P19879">
        <v>3168000</v>
      </c>
      <c r="Q19879" t="s">
        <v>105152</v>
      </c>
      <c r="R19879" t="s">
        <v>105153</v>
      </c>
      <c r="S19879" t="s">
        <v>105154</v>
      </c>
      <c r="T19879" t="s">
        <v>105155</v>
      </c>
      <c r="U19879" t="s">
        <v>34</v>
      </c>
      <c r="V19879" t="s">
        <v>46</v>
      </c>
      <c r="W19879" t="s">
        <v>106</v>
      </c>
      <c r="X19879" t="s">
        <v>2081</v>
      </c>
      <c r="Y19879" t="s">
        <v>2081</v>
      </c>
      <c r="Z19879" s="1">
        <v>41275</v>
      </c>
    </row>
    <row r="19880" spans="11:26" x14ac:dyDescent="0.3">
      <c r="K19880" t="s">
        <v>105150</v>
      </c>
      <c r="L19880" t="s">
        <v>105156</v>
      </c>
      <c r="M19880" t="s">
        <v>28</v>
      </c>
      <c r="O19880" t="s">
        <v>14421</v>
      </c>
      <c r="P19880">
        <v>480000</v>
      </c>
      <c r="Q19880" t="s">
        <v>105157</v>
      </c>
      <c r="R19880" t="s">
        <v>105158</v>
      </c>
      <c r="S19880" t="s">
        <v>105159</v>
      </c>
      <c r="T19880" t="s">
        <v>453</v>
      </c>
      <c r="U19880" t="s">
        <v>34</v>
      </c>
      <c r="V19880" t="s">
        <v>1922</v>
      </c>
      <c r="W19880">
        <v>25</v>
      </c>
      <c r="X19880" t="s">
        <v>2708</v>
      </c>
      <c r="Y19880" t="s">
        <v>2709</v>
      </c>
      <c r="Z19880" s="1">
        <v>40909</v>
      </c>
    </row>
    <row r="19881" spans="11:26" x14ac:dyDescent="0.3">
      <c r="K19881" t="s">
        <v>105160</v>
      </c>
      <c r="L19881" t="s">
        <v>105161</v>
      </c>
      <c r="M19881" t="s">
        <v>52</v>
      </c>
      <c r="O19881" t="s">
        <v>17530</v>
      </c>
      <c r="P19881">
        <v>550000</v>
      </c>
      <c r="Q19881" t="s">
        <v>105162</v>
      </c>
      <c r="R19881" t="s">
        <v>105163</v>
      </c>
      <c r="S19881" t="s">
        <v>105164</v>
      </c>
      <c r="T19881" t="s">
        <v>105165</v>
      </c>
      <c r="U19881" t="s">
        <v>34</v>
      </c>
      <c r="V19881" t="s">
        <v>46</v>
      </c>
      <c r="W19881" t="s">
        <v>106</v>
      </c>
      <c r="X19881" t="s">
        <v>107</v>
      </c>
      <c r="Y19881" t="s">
        <v>446</v>
      </c>
      <c r="Z19881" s="1">
        <v>41275</v>
      </c>
    </row>
    <row r="19882" spans="11:26" x14ac:dyDescent="0.3">
      <c r="K19882" t="s">
        <v>105166</v>
      </c>
      <c r="L19882" t="s">
        <v>105167</v>
      </c>
      <c r="M19882" t="s">
        <v>223</v>
      </c>
      <c r="O19882" s="1">
        <v>41981</v>
      </c>
      <c r="P19882">
        <v>100000</v>
      </c>
      <c r="Q19882" t="s">
        <v>105168</v>
      </c>
      <c r="R19882" t="s">
        <v>105169</v>
      </c>
      <c r="S19882" t="s">
        <v>105170</v>
      </c>
      <c r="T19882" t="s">
        <v>105171</v>
      </c>
      <c r="U19882" t="s">
        <v>34</v>
      </c>
      <c r="V19882" t="s">
        <v>5084</v>
      </c>
      <c r="W19882">
        <v>86</v>
      </c>
      <c r="X19882" t="s">
        <v>9705</v>
      </c>
      <c r="Y19882" t="s">
        <v>9705</v>
      </c>
      <c r="Z19882" t="s">
        <v>41994</v>
      </c>
    </row>
    <row r="19883" spans="11:26" x14ac:dyDescent="0.3">
      <c r="K19883" t="s">
        <v>105172</v>
      </c>
      <c r="L19883" t="s">
        <v>105173</v>
      </c>
      <c r="M19883" t="s">
        <v>28</v>
      </c>
      <c r="N19883" t="s">
        <v>40</v>
      </c>
      <c r="O19883" s="1">
        <v>42103</v>
      </c>
      <c r="P19883">
        <v>506492</v>
      </c>
      <c r="Q19883" t="s">
        <v>105174</v>
      </c>
      <c r="R19883" t="s">
        <v>105175</v>
      </c>
      <c r="S19883" t="s">
        <v>105176</v>
      </c>
      <c r="T19883" t="s">
        <v>105177</v>
      </c>
      <c r="U19883" t="s">
        <v>178</v>
      </c>
      <c r="V19883" t="s">
        <v>46</v>
      </c>
      <c r="W19883" t="s">
        <v>106</v>
      </c>
      <c r="X19883" t="s">
        <v>107</v>
      </c>
      <c r="Y19883" t="s">
        <v>116</v>
      </c>
      <c r="Z19883" s="1">
        <v>39814</v>
      </c>
    </row>
    <row r="19884" spans="11:26" x14ac:dyDescent="0.3">
      <c r="K19884" t="s">
        <v>105172</v>
      </c>
      <c r="L19884" t="s">
        <v>105178</v>
      </c>
      <c r="M19884" t="s">
        <v>91</v>
      </c>
      <c r="O19884" s="1">
        <v>40555</v>
      </c>
      <c r="P19884">
        <v>500000</v>
      </c>
      <c r="Q19884" t="s">
        <v>105179</v>
      </c>
      <c r="R19884" t="s">
        <v>105180</v>
      </c>
      <c r="S19884" t="s">
        <v>105181</v>
      </c>
      <c r="T19884" t="s">
        <v>105182</v>
      </c>
      <c r="U19884" t="s">
        <v>34</v>
      </c>
      <c r="V19884" t="s">
        <v>46</v>
      </c>
      <c r="W19884" t="s">
        <v>106</v>
      </c>
      <c r="X19884" t="s">
        <v>107</v>
      </c>
      <c r="Y19884" t="s">
        <v>116</v>
      </c>
      <c r="Z19884" s="1">
        <v>40545</v>
      </c>
    </row>
    <row r="19885" spans="11:26" x14ac:dyDescent="0.3">
      <c r="K19885" t="s">
        <v>105172</v>
      </c>
      <c r="L19885" t="s">
        <v>105183</v>
      </c>
      <c r="M19885" t="s">
        <v>28</v>
      </c>
      <c r="O19885" t="s">
        <v>1212</v>
      </c>
      <c r="P19885">
        <v>4023912</v>
      </c>
      <c r="Q19885" t="s">
        <v>105184</v>
      </c>
      <c r="R19885" t="s">
        <v>105185</v>
      </c>
      <c r="S19885" t="s">
        <v>105186</v>
      </c>
      <c r="T19885" t="s">
        <v>34260</v>
      </c>
      <c r="U19885" t="s">
        <v>34</v>
      </c>
      <c r="V19885" t="s">
        <v>46</v>
      </c>
      <c r="W19885" t="s">
        <v>471</v>
      </c>
      <c r="X19885" t="s">
        <v>969</v>
      </c>
      <c r="Y19885" t="s">
        <v>969</v>
      </c>
      <c r="Z19885" t="s">
        <v>105187</v>
      </c>
    </row>
    <row r="19886" spans="11:26" x14ac:dyDescent="0.3">
      <c r="K19886" t="s">
        <v>105172</v>
      </c>
      <c r="L19886" t="s">
        <v>105188</v>
      </c>
      <c r="M19886" t="s">
        <v>52</v>
      </c>
      <c r="O19886" s="1">
        <v>41673</v>
      </c>
      <c r="P19886">
        <v>250000</v>
      </c>
      <c r="Q19886" t="s">
        <v>105189</v>
      </c>
      <c r="R19886" t="s">
        <v>105190</v>
      </c>
      <c r="S19886" t="s">
        <v>105191</v>
      </c>
      <c r="T19886" t="s">
        <v>105192</v>
      </c>
      <c r="U19886" t="s">
        <v>34</v>
      </c>
      <c r="V19886" t="s">
        <v>46</v>
      </c>
      <c r="W19886" t="s">
        <v>106</v>
      </c>
      <c r="X19886" t="s">
        <v>151</v>
      </c>
      <c r="Y19886" t="s">
        <v>151</v>
      </c>
      <c r="Z19886" s="1">
        <v>41275</v>
      </c>
    </row>
    <row r="19887" spans="11:26" x14ac:dyDescent="0.3">
      <c r="K19887" t="s">
        <v>105172</v>
      </c>
      <c r="L19887" t="s">
        <v>105193</v>
      </c>
      <c r="M19887" t="s">
        <v>52</v>
      </c>
      <c r="O19887" s="1">
        <v>41554</v>
      </c>
      <c r="Q19887" t="s">
        <v>105194</v>
      </c>
      <c r="R19887" t="s">
        <v>105195</v>
      </c>
      <c r="S19887" t="s">
        <v>105196</v>
      </c>
      <c r="T19887" t="s">
        <v>105197</v>
      </c>
      <c r="U19887" t="s">
        <v>345</v>
      </c>
      <c r="V19887" t="s">
        <v>46</v>
      </c>
      <c r="W19887" t="s">
        <v>106</v>
      </c>
      <c r="X19887" t="s">
        <v>107</v>
      </c>
      <c r="Y19887" t="s">
        <v>1975</v>
      </c>
      <c r="Z19887" s="1">
        <v>39083</v>
      </c>
    </row>
    <row r="19888" spans="11:26" x14ac:dyDescent="0.3">
      <c r="K19888" t="s">
        <v>105198</v>
      </c>
      <c r="L19888" t="s">
        <v>105199</v>
      </c>
      <c r="M19888" t="s">
        <v>52</v>
      </c>
      <c r="O19888" t="s">
        <v>3331</v>
      </c>
      <c r="P19888">
        <v>1503386</v>
      </c>
      <c r="Q19888" t="s">
        <v>105200</v>
      </c>
      <c r="R19888" t="s">
        <v>105201</v>
      </c>
      <c r="S19888" t="s">
        <v>105202</v>
      </c>
      <c r="T19888" t="s">
        <v>105203</v>
      </c>
      <c r="U19888" t="s">
        <v>34</v>
      </c>
      <c r="V19888" t="s">
        <v>46</v>
      </c>
      <c r="W19888" t="s">
        <v>9493</v>
      </c>
      <c r="X19888" t="s">
        <v>9494</v>
      </c>
      <c r="Y19888" t="s">
        <v>9495</v>
      </c>
      <c r="Z19888" t="s">
        <v>13456</v>
      </c>
    </row>
    <row r="19889" spans="11:26" x14ac:dyDescent="0.3">
      <c r="K19889" t="s">
        <v>105204</v>
      </c>
      <c r="L19889" t="s">
        <v>105205</v>
      </c>
      <c r="M19889" t="s">
        <v>28</v>
      </c>
      <c r="N19889" t="s">
        <v>40</v>
      </c>
      <c r="O19889" t="s">
        <v>21398</v>
      </c>
      <c r="P19889">
        <v>10000000</v>
      </c>
      <c r="Q19889" t="s">
        <v>105206</v>
      </c>
      <c r="R19889" t="s">
        <v>105207</v>
      </c>
      <c r="S19889" t="s">
        <v>105208</v>
      </c>
      <c r="T19889" t="s">
        <v>105209</v>
      </c>
      <c r="U19889" t="s">
        <v>34</v>
      </c>
      <c r="V19889" t="s">
        <v>96</v>
      </c>
      <c r="W19889" t="s">
        <v>97</v>
      </c>
      <c r="X19889" t="s">
        <v>98</v>
      </c>
      <c r="Y19889" t="s">
        <v>98</v>
      </c>
      <c r="Z19889" t="s">
        <v>58896</v>
      </c>
    </row>
    <row r="19890" spans="11:26" x14ac:dyDescent="0.3">
      <c r="K19890" t="s">
        <v>105204</v>
      </c>
      <c r="L19890" t="s">
        <v>105210</v>
      </c>
      <c r="M19890" t="s">
        <v>28</v>
      </c>
      <c r="N19890" t="s">
        <v>29</v>
      </c>
      <c r="O19890" t="s">
        <v>97646</v>
      </c>
      <c r="P19890">
        <v>22500000</v>
      </c>
      <c r="Q19890" t="s">
        <v>105211</v>
      </c>
      <c r="R19890" t="s">
        <v>105212</v>
      </c>
      <c r="S19890" t="s">
        <v>105213</v>
      </c>
      <c r="T19890" t="s">
        <v>105214</v>
      </c>
      <c r="U19890" t="s">
        <v>34</v>
      </c>
      <c r="V19890" t="s">
        <v>46</v>
      </c>
      <c r="W19890" t="s">
        <v>106</v>
      </c>
      <c r="X19890" t="s">
        <v>151</v>
      </c>
      <c r="Y19890" t="s">
        <v>151</v>
      </c>
      <c r="Z19890" s="1">
        <v>41276</v>
      </c>
    </row>
    <row r="19891" spans="11:26" x14ac:dyDescent="0.3">
      <c r="K19891" t="s">
        <v>105215</v>
      </c>
      <c r="L19891" t="s">
        <v>105216</v>
      </c>
      <c r="M19891" t="s">
        <v>28</v>
      </c>
      <c r="N19891" t="s">
        <v>40</v>
      </c>
      <c r="O19891" s="1">
        <v>41102</v>
      </c>
      <c r="Q19891" t="s">
        <v>105217</v>
      </c>
      <c r="R19891" t="s">
        <v>105218</v>
      </c>
      <c r="S19891" t="s">
        <v>105219</v>
      </c>
      <c r="T19891" t="s">
        <v>105220</v>
      </c>
      <c r="U19891" t="s">
        <v>34</v>
      </c>
      <c r="V19891" t="s">
        <v>46</v>
      </c>
      <c r="W19891" t="s">
        <v>1659</v>
      </c>
      <c r="X19891" t="s">
        <v>1660</v>
      </c>
      <c r="Y19891" t="s">
        <v>1660</v>
      </c>
      <c r="Z19891" s="1">
        <v>39814</v>
      </c>
    </row>
    <row r="19892" spans="11:26" x14ac:dyDescent="0.3">
      <c r="K19892" t="s">
        <v>105221</v>
      </c>
      <c r="L19892" t="s">
        <v>105222</v>
      </c>
      <c r="M19892" t="s">
        <v>324</v>
      </c>
      <c r="O19892" t="s">
        <v>19243</v>
      </c>
      <c r="P19892">
        <v>4000000</v>
      </c>
      <c r="Q19892" t="s">
        <v>105223</v>
      </c>
      <c r="R19892" t="s">
        <v>105224</v>
      </c>
      <c r="S19892" t="s">
        <v>105225</v>
      </c>
      <c r="T19892" t="s">
        <v>85</v>
      </c>
      <c r="U19892" t="s">
        <v>34</v>
      </c>
      <c r="Z19892" s="1">
        <v>41644</v>
      </c>
    </row>
    <row r="19893" spans="11:26" x14ac:dyDescent="0.3">
      <c r="K19893" t="s">
        <v>105226</v>
      </c>
      <c r="L19893" t="s">
        <v>105227</v>
      </c>
      <c r="M19893" t="s">
        <v>190</v>
      </c>
      <c r="O19893" t="s">
        <v>18839</v>
      </c>
      <c r="Q19893" t="s">
        <v>105228</v>
      </c>
      <c r="R19893" t="s">
        <v>105229</v>
      </c>
      <c r="S19893" t="s">
        <v>105230</v>
      </c>
      <c r="T19893" t="s">
        <v>105231</v>
      </c>
      <c r="U19893" t="s">
        <v>34</v>
      </c>
      <c r="V19893" t="s">
        <v>3680</v>
      </c>
      <c r="W19893">
        <v>8</v>
      </c>
      <c r="X19893" t="s">
        <v>28581</v>
      </c>
      <c r="Y19893" t="s">
        <v>28581</v>
      </c>
      <c r="Z19893" s="1">
        <v>39814</v>
      </c>
    </row>
    <row r="19894" spans="11:26" x14ac:dyDescent="0.3">
      <c r="K19894" t="s">
        <v>105232</v>
      </c>
      <c r="L19894" t="s">
        <v>105233</v>
      </c>
      <c r="M19894" t="s">
        <v>28</v>
      </c>
      <c r="N19894" t="s">
        <v>40</v>
      </c>
      <c r="O19894" s="1">
        <v>31778</v>
      </c>
      <c r="P19894">
        <v>2500000</v>
      </c>
      <c r="Q19894" t="s">
        <v>105234</v>
      </c>
      <c r="R19894" t="s">
        <v>105235</v>
      </c>
      <c r="S19894" t="s">
        <v>105236</v>
      </c>
      <c r="T19894" t="s">
        <v>124</v>
      </c>
      <c r="U19894" t="s">
        <v>34</v>
      </c>
      <c r="V19894" t="s">
        <v>125</v>
      </c>
      <c r="W19894">
        <v>12</v>
      </c>
      <c r="X19894" t="s">
        <v>126</v>
      </c>
      <c r="Y19894" t="s">
        <v>126</v>
      </c>
    </row>
    <row r="19895" spans="11:26" x14ac:dyDescent="0.3">
      <c r="K19895" t="s">
        <v>105237</v>
      </c>
      <c r="L19895" t="s">
        <v>105238</v>
      </c>
      <c r="M19895" t="s">
        <v>52</v>
      </c>
      <c r="O19895" s="1">
        <v>41335</v>
      </c>
      <c r="Q19895" t="s">
        <v>105239</v>
      </c>
      <c r="R19895" t="s">
        <v>105240</v>
      </c>
      <c r="S19895" t="s">
        <v>105241</v>
      </c>
      <c r="T19895" t="s">
        <v>87613</v>
      </c>
      <c r="U19895" t="s">
        <v>34</v>
      </c>
      <c r="V19895" t="s">
        <v>46</v>
      </c>
      <c r="W19895" t="s">
        <v>167</v>
      </c>
      <c r="X19895" t="s">
        <v>168</v>
      </c>
      <c r="Y19895" t="s">
        <v>169</v>
      </c>
      <c r="Z19895" s="1">
        <v>40914</v>
      </c>
    </row>
    <row r="19896" spans="11:26" x14ac:dyDescent="0.3">
      <c r="K19896" t="s">
        <v>105242</v>
      </c>
      <c r="L19896" t="s">
        <v>105243</v>
      </c>
      <c r="M19896" t="s">
        <v>91</v>
      </c>
      <c r="O19896" t="s">
        <v>933</v>
      </c>
      <c r="Q19896" t="s">
        <v>105244</v>
      </c>
      <c r="R19896" t="s">
        <v>105245</v>
      </c>
      <c r="S19896" t="s">
        <v>105246</v>
      </c>
      <c r="T19896" t="s">
        <v>105247</v>
      </c>
      <c r="U19896" t="s">
        <v>34</v>
      </c>
      <c r="V19896" t="s">
        <v>96</v>
      </c>
      <c r="W19896" t="s">
        <v>336</v>
      </c>
      <c r="X19896" t="s">
        <v>337</v>
      </c>
      <c r="Y19896" t="s">
        <v>337</v>
      </c>
      <c r="Z19896" s="1">
        <v>40547</v>
      </c>
    </row>
    <row r="19897" spans="11:26" x14ac:dyDescent="0.3">
      <c r="K19897" t="s">
        <v>105242</v>
      </c>
      <c r="L19897" t="s">
        <v>105248</v>
      </c>
      <c r="M19897" t="s">
        <v>28</v>
      </c>
      <c r="N19897" t="s">
        <v>493</v>
      </c>
      <c r="O19897" s="1">
        <v>42221</v>
      </c>
      <c r="Q19897" t="s">
        <v>105249</v>
      </c>
      <c r="R19897" t="s">
        <v>105250</v>
      </c>
      <c r="S19897" t="s">
        <v>105251</v>
      </c>
      <c r="T19897" t="s">
        <v>105252</v>
      </c>
      <c r="U19897" t="s">
        <v>34</v>
      </c>
      <c r="V19897" t="s">
        <v>206</v>
      </c>
      <c r="W19897" t="s">
        <v>20083</v>
      </c>
      <c r="X19897" t="s">
        <v>20084</v>
      </c>
      <c r="Y19897" t="s">
        <v>20084</v>
      </c>
      <c r="Z19897" s="1">
        <v>40189</v>
      </c>
    </row>
    <row r="19898" spans="11:26" x14ac:dyDescent="0.3">
      <c r="K19898" t="s">
        <v>105242</v>
      </c>
      <c r="L19898" t="s">
        <v>105253</v>
      </c>
      <c r="M19898" t="s">
        <v>52</v>
      </c>
      <c r="O19898" t="s">
        <v>9268</v>
      </c>
      <c r="Q19898" t="s">
        <v>105254</v>
      </c>
      <c r="R19898" t="s">
        <v>105255</v>
      </c>
      <c r="S19898" t="s">
        <v>105256</v>
      </c>
      <c r="T19898" t="s">
        <v>105257</v>
      </c>
      <c r="U19898" t="s">
        <v>178</v>
      </c>
      <c r="V19898" t="s">
        <v>46</v>
      </c>
      <c r="W19898" t="s">
        <v>106</v>
      </c>
      <c r="X19898" t="s">
        <v>107</v>
      </c>
      <c r="Y19898" t="s">
        <v>73782</v>
      </c>
      <c r="Z19898" s="1">
        <v>39094</v>
      </c>
    </row>
    <row r="19899" spans="11:26" x14ac:dyDescent="0.3">
      <c r="K19899" t="s">
        <v>105242</v>
      </c>
      <c r="L19899" t="s">
        <v>105258</v>
      </c>
      <c r="M19899" t="s">
        <v>28</v>
      </c>
      <c r="O19899" s="1">
        <v>41767</v>
      </c>
      <c r="P19899">
        <v>640458</v>
      </c>
      <c r="Q19899" t="s">
        <v>105259</v>
      </c>
      <c r="R19899" t="s">
        <v>105260</v>
      </c>
      <c r="S19899" t="s">
        <v>105261</v>
      </c>
      <c r="T19899" t="s">
        <v>105262</v>
      </c>
      <c r="U19899" t="s">
        <v>34</v>
      </c>
      <c r="V19899" t="s">
        <v>46</v>
      </c>
      <c r="W19899" t="s">
        <v>2225</v>
      </c>
      <c r="X19899" t="s">
        <v>2283</v>
      </c>
      <c r="Y19899" t="s">
        <v>2283</v>
      </c>
      <c r="Z19899" s="1">
        <v>41281</v>
      </c>
    </row>
    <row r="19900" spans="11:26" x14ac:dyDescent="0.3">
      <c r="K19900" t="s">
        <v>105263</v>
      </c>
      <c r="L19900" t="s">
        <v>105264</v>
      </c>
      <c r="M19900" t="s">
        <v>28</v>
      </c>
      <c r="N19900" t="s">
        <v>29</v>
      </c>
      <c r="O19900" s="1">
        <v>39482</v>
      </c>
      <c r="P19900">
        <v>1550000</v>
      </c>
      <c r="Q19900" t="s">
        <v>105265</v>
      </c>
      <c r="R19900" t="s">
        <v>105266</v>
      </c>
      <c r="S19900" t="s">
        <v>105267</v>
      </c>
      <c r="T19900" t="s">
        <v>64</v>
      </c>
      <c r="U19900" t="s">
        <v>178</v>
      </c>
      <c r="V19900" t="s">
        <v>46</v>
      </c>
      <c r="Z19900" s="1">
        <v>40909</v>
      </c>
    </row>
    <row r="19901" spans="11:26" x14ac:dyDescent="0.3">
      <c r="K19901" t="s">
        <v>105268</v>
      </c>
      <c r="L19901" t="s">
        <v>105269</v>
      </c>
      <c r="M19901" t="s">
        <v>28</v>
      </c>
      <c r="N19901" t="s">
        <v>40</v>
      </c>
      <c r="O19901" s="1">
        <v>41761</v>
      </c>
      <c r="P19901">
        <v>5000000</v>
      </c>
      <c r="Q19901" t="s">
        <v>105270</v>
      </c>
      <c r="R19901" t="s">
        <v>105271</v>
      </c>
      <c r="S19901" t="s">
        <v>105272</v>
      </c>
      <c r="T19901" t="s">
        <v>87613</v>
      </c>
      <c r="U19901" t="s">
        <v>34</v>
      </c>
      <c r="V19901" t="s">
        <v>46</v>
      </c>
      <c r="W19901" t="s">
        <v>717</v>
      </c>
      <c r="X19901" t="s">
        <v>882</v>
      </c>
      <c r="Y19901" t="s">
        <v>6878</v>
      </c>
      <c r="Z19901" s="1">
        <v>39604</v>
      </c>
    </row>
    <row r="19902" spans="11:26" x14ac:dyDescent="0.3">
      <c r="K19902" t="s">
        <v>105268</v>
      </c>
      <c r="L19902" t="s">
        <v>105273</v>
      </c>
      <c r="M19902" t="s">
        <v>28</v>
      </c>
      <c r="O19902" t="s">
        <v>18168</v>
      </c>
      <c r="P19902">
        <v>5909550</v>
      </c>
      <c r="Q19902" t="s">
        <v>105274</v>
      </c>
      <c r="R19902" t="s">
        <v>105275</v>
      </c>
      <c r="U19902" t="s">
        <v>345</v>
      </c>
      <c r="Z19902" s="1">
        <v>41030</v>
      </c>
    </row>
    <row r="19903" spans="11:26" x14ac:dyDescent="0.3">
      <c r="K19903" t="s">
        <v>105276</v>
      </c>
      <c r="L19903" t="s">
        <v>105277</v>
      </c>
      <c r="M19903" t="s">
        <v>52</v>
      </c>
      <c r="O19903" s="1">
        <v>40917</v>
      </c>
      <c r="P19903">
        <v>25000</v>
      </c>
      <c r="Q19903" t="s">
        <v>105278</v>
      </c>
      <c r="R19903" t="s">
        <v>105279</v>
      </c>
      <c r="S19903" t="s">
        <v>105280</v>
      </c>
      <c r="T19903" t="s">
        <v>15066</v>
      </c>
      <c r="U19903" t="s">
        <v>34</v>
      </c>
    </row>
    <row r="19904" spans="11:26" x14ac:dyDescent="0.3">
      <c r="K19904" t="s">
        <v>105276</v>
      </c>
      <c r="L19904" t="s">
        <v>105281</v>
      </c>
      <c r="M19904" t="s">
        <v>52</v>
      </c>
      <c r="O19904" s="1">
        <v>41122</v>
      </c>
      <c r="P19904">
        <v>25000</v>
      </c>
      <c r="Q19904" t="s">
        <v>105282</v>
      </c>
      <c r="R19904" t="s">
        <v>105283</v>
      </c>
      <c r="S19904" t="s">
        <v>105284</v>
      </c>
      <c r="T19904" t="s">
        <v>105285</v>
      </c>
      <c r="U19904" t="s">
        <v>34</v>
      </c>
      <c r="V19904" t="s">
        <v>46</v>
      </c>
      <c r="W19904" t="s">
        <v>106</v>
      </c>
      <c r="X19904" t="s">
        <v>107</v>
      </c>
      <c r="Y19904" t="s">
        <v>116</v>
      </c>
      <c r="Z19904" s="1">
        <v>40909</v>
      </c>
    </row>
    <row r="19905" spans="11:26" x14ac:dyDescent="0.3">
      <c r="K19905" t="s">
        <v>105286</v>
      </c>
      <c r="L19905" t="s">
        <v>105287</v>
      </c>
      <c r="M19905" t="s">
        <v>28</v>
      </c>
      <c r="N19905" t="s">
        <v>40</v>
      </c>
      <c r="O19905" s="1">
        <v>41733</v>
      </c>
      <c r="P19905">
        <v>10000000</v>
      </c>
      <c r="Q19905" t="s">
        <v>105288</v>
      </c>
      <c r="R19905" t="s">
        <v>105289</v>
      </c>
      <c r="S19905" t="s">
        <v>105290</v>
      </c>
      <c r="T19905" t="s">
        <v>105291</v>
      </c>
      <c r="U19905" t="s">
        <v>34</v>
      </c>
      <c r="V19905" t="s">
        <v>1072</v>
      </c>
      <c r="W19905">
        <v>7</v>
      </c>
      <c r="X19905" t="s">
        <v>1581</v>
      </c>
      <c r="Y19905" t="s">
        <v>1581</v>
      </c>
      <c r="Z19905" t="s">
        <v>777</v>
      </c>
    </row>
    <row r="19906" spans="11:26" x14ac:dyDescent="0.3">
      <c r="K19906" t="s">
        <v>105292</v>
      </c>
      <c r="L19906" t="s">
        <v>105293</v>
      </c>
      <c r="M19906" t="s">
        <v>324</v>
      </c>
      <c r="O19906" s="1">
        <v>39083</v>
      </c>
      <c r="P19906">
        <v>768000</v>
      </c>
      <c r="Q19906" t="s">
        <v>105294</v>
      </c>
      <c r="R19906" t="s">
        <v>105295</v>
      </c>
      <c r="T19906" t="s">
        <v>105296</v>
      </c>
      <c r="U19906" t="s">
        <v>34</v>
      </c>
      <c r="V19906" t="s">
        <v>46</v>
      </c>
      <c r="W19906" t="s">
        <v>142</v>
      </c>
      <c r="X19906" t="s">
        <v>143</v>
      </c>
      <c r="Y19906" t="s">
        <v>105297</v>
      </c>
    </row>
    <row r="19907" spans="11:26" x14ac:dyDescent="0.3">
      <c r="K19907" t="s">
        <v>105298</v>
      </c>
      <c r="L19907" t="s">
        <v>105299</v>
      </c>
      <c r="M19907" t="s">
        <v>28</v>
      </c>
      <c r="O19907" t="s">
        <v>8509</v>
      </c>
      <c r="P19907">
        <v>7000000</v>
      </c>
      <c r="Q19907" t="s">
        <v>105300</v>
      </c>
      <c r="R19907" t="s">
        <v>105301</v>
      </c>
      <c r="S19907" t="s">
        <v>105302</v>
      </c>
      <c r="T19907" t="s">
        <v>105303</v>
      </c>
      <c r="U19907" t="s">
        <v>34</v>
      </c>
      <c r="V19907" t="s">
        <v>206</v>
      </c>
      <c r="W19907" t="s">
        <v>207</v>
      </c>
      <c r="X19907" t="s">
        <v>208</v>
      </c>
      <c r="Y19907" t="s">
        <v>208</v>
      </c>
      <c r="Z19907" s="1">
        <v>40909</v>
      </c>
    </row>
    <row r="19908" spans="11:26" x14ac:dyDescent="0.3">
      <c r="K19908" t="s">
        <v>105304</v>
      </c>
      <c r="L19908" t="s">
        <v>105305</v>
      </c>
      <c r="M19908" t="s">
        <v>52</v>
      </c>
      <c r="O19908" t="s">
        <v>105306</v>
      </c>
      <c r="P19908">
        <v>850000</v>
      </c>
      <c r="Q19908" t="s">
        <v>105307</v>
      </c>
      <c r="R19908" t="s">
        <v>105308</v>
      </c>
      <c r="S19908" t="s">
        <v>105309</v>
      </c>
      <c r="T19908" t="s">
        <v>105310</v>
      </c>
      <c r="U19908" t="s">
        <v>345</v>
      </c>
      <c r="V19908" t="s">
        <v>46</v>
      </c>
      <c r="W19908" t="s">
        <v>471</v>
      </c>
      <c r="X19908" t="s">
        <v>1760</v>
      </c>
      <c r="Y19908" t="s">
        <v>1760</v>
      </c>
      <c r="Z19908" t="s">
        <v>63224</v>
      </c>
    </row>
    <row r="19909" spans="11:26" x14ac:dyDescent="0.3">
      <c r="K19909" t="s">
        <v>105304</v>
      </c>
      <c r="L19909" t="s">
        <v>105311</v>
      </c>
      <c r="M19909" t="s">
        <v>52</v>
      </c>
      <c r="O19909" s="1">
        <v>41761</v>
      </c>
      <c r="P19909">
        <v>1500000</v>
      </c>
      <c r="Q19909" t="s">
        <v>105312</v>
      </c>
      <c r="R19909" t="s">
        <v>105313</v>
      </c>
      <c r="S19909" t="s">
        <v>105314</v>
      </c>
      <c r="T19909" t="s">
        <v>39965</v>
      </c>
      <c r="U19909" t="s">
        <v>34</v>
      </c>
      <c r="V19909" t="s">
        <v>46</v>
      </c>
      <c r="W19909" t="s">
        <v>471</v>
      </c>
      <c r="X19909" t="s">
        <v>1482</v>
      </c>
      <c r="Y19909" t="s">
        <v>1482</v>
      </c>
      <c r="Z19909" t="s">
        <v>105315</v>
      </c>
    </row>
    <row r="19910" spans="11:26" x14ac:dyDescent="0.3">
      <c r="K19910" t="s">
        <v>105304</v>
      </c>
      <c r="L19910" t="s">
        <v>105316</v>
      </c>
      <c r="M19910" t="s">
        <v>52</v>
      </c>
      <c r="O19910" s="1">
        <v>41275</v>
      </c>
      <c r="P19910">
        <v>100000</v>
      </c>
      <c r="Q19910" t="s">
        <v>105317</v>
      </c>
      <c r="R19910" t="s">
        <v>105318</v>
      </c>
      <c r="S19910" t="s">
        <v>105319</v>
      </c>
      <c r="T19910" t="s">
        <v>105320</v>
      </c>
      <c r="U19910" t="s">
        <v>34</v>
      </c>
      <c r="V19910" t="s">
        <v>46</v>
      </c>
      <c r="W19910" t="s">
        <v>167</v>
      </c>
      <c r="X19910" t="s">
        <v>168</v>
      </c>
      <c r="Y19910" t="s">
        <v>169</v>
      </c>
      <c r="Z19910" s="1">
        <v>41279</v>
      </c>
    </row>
    <row r="19911" spans="11:26" x14ac:dyDescent="0.3">
      <c r="K19911" t="s">
        <v>105304</v>
      </c>
      <c r="L19911" t="s">
        <v>105321</v>
      </c>
      <c r="M19911" t="s">
        <v>52</v>
      </c>
      <c r="O19911" s="1">
        <v>42186</v>
      </c>
      <c r="P19911">
        <v>2000000</v>
      </c>
      <c r="Q19911" t="s">
        <v>105322</v>
      </c>
      <c r="R19911" t="s">
        <v>105323</v>
      </c>
      <c r="S19911" t="s">
        <v>105324</v>
      </c>
      <c r="T19911" t="s">
        <v>105325</v>
      </c>
      <c r="U19911" t="s">
        <v>178</v>
      </c>
      <c r="V19911" t="s">
        <v>46</v>
      </c>
      <c r="W19911" t="s">
        <v>106</v>
      </c>
      <c r="X19911" t="s">
        <v>107</v>
      </c>
      <c r="Y19911" t="s">
        <v>1975</v>
      </c>
      <c r="Z19911" s="1">
        <v>40179</v>
      </c>
    </row>
    <row r="19912" spans="11:26" x14ac:dyDescent="0.3">
      <c r="K19912" t="s">
        <v>105304</v>
      </c>
      <c r="L19912" t="s">
        <v>105326</v>
      </c>
      <c r="M19912" t="s">
        <v>28</v>
      </c>
      <c r="N19912" t="s">
        <v>40</v>
      </c>
      <c r="O19912" t="s">
        <v>7033</v>
      </c>
      <c r="Q19912" t="s">
        <v>105327</v>
      </c>
      <c r="R19912" t="s">
        <v>105328</v>
      </c>
      <c r="S19912" t="s">
        <v>105329</v>
      </c>
      <c r="T19912" t="s">
        <v>105330</v>
      </c>
      <c r="U19912" t="s">
        <v>34</v>
      </c>
      <c r="V19912" t="s">
        <v>125</v>
      </c>
      <c r="W19912">
        <v>12</v>
      </c>
      <c r="X19912" t="s">
        <v>126</v>
      </c>
      <c r="Y19912" t="s">
        <v>126</v>
      </c>
    </row>
    <row r="19913" spans="11:26" x14ac:dyDescent="0.3">
      <c r="K19913" t="s">
        <v>105331</v>
      </c>
      <c r="L19913" t="s">
        <v>105332</v>
      </c>
      <c r="M19913" t="s">
        <v>324</v>
      </c>
      <c r="O19913" t="s">
        <v>15782</v>
      </c>
      <c r="P19913">
        <v>600000</v>
      </c>
      <c r="Q19913" t="s">
        <v>105333</v>
      </c>
      <c r="R19913" t="s">
        <v>105334</v>
      </c>
      <c r="S19913" t="s">
        <v>105335</v>
      </c>
      <c r="T19913" t="s">
        <v>105336</v>
      </c>
      <c r="U19913" t="s">
        <v>345</v>
      </c>
      <c r="V19913" t="s">
        <v>5813</v>
      </c>
      <c r="W19913">
        <v>7</v>
      </c>
      <c r="X19913" t="s">
        <v>5814</v>
      </c>
      <c r="Y19913" t="s">
        <v>5814</v>
      </c>
      <c r="Z19913" t="s">
        <v>105337</v>
      </c>
    </row>
    <row r="19914" spans="11:26" x14ac:dyDescent="0.3">
      <c r="K19914" t="s">
        <v>105331</v>
      </c>
      <c r="L19914" t="s">
        <v>105338</v>
      </c>
      <c r="M19914" t="s">
        <v>52</v>
      </c>
      <c r="O19914" s="1">
        <v>41275</v>
      </c>
      <c r="P19914">
        <v>2200000</v>
      </c>
      <c r="Q19914" t="s">
        <v>105339</v>
      </c>
      <c r="R19914" t="s">
        <v>105340</v>
      </c>
      <c r="S19914" t="s">
        <v>105341</v>
      </c>
      <c r="T19914" t="s">
        <v>105342</v>
      </c>
      <c r="U19914" t="s">
        <v>34</v>
      </c>
      <c r="V19914" t="s">
        <v>96</v>
      </c>
      <c r="W19914" t="s">
        <v>336</v>
      </c>
      <c r="X19914" t="s">
        <v>337</v>
      </c>
      <c r="Y19914" t="s">
        <v>337</v>
      </c>
      <c r="Z19914" s="1">
        <v>39814</v>
      </c>
    </row>
    <row r="19915" spans="11:26" x14ac:dyDescent="0.3">
      <c r="K19915" t="s">
        <v>105343</v>
      </c>
      <c r="L19915" t="s">
        <v>105344</v>
      </c>
      <c r="M19915" t="s">
        <v>52</v>
      </c>
      <c r="O19915" s="1">
        <v>41277</v>
      </c>
      <c r="P19915">
        <v>45000</v>
      </c>
      <c r="Q19915" t="s">
        <v>105345</v>
      </c>
      <c r="R19915" t="s">
        <v>105346</v>
      </c>
      <c r="S19915" t="s">
        <v>105347</v>
      </c>
      <c r="T19915" t="s">
        <v>105348</v>
      </c>
      <c r="U19915" t="s">
        <v>34</v>
      </c>
      <c r="V19915" t="s">
        <v>13081</v>
      </c>
      <c r="W19915">
        <v>14</v>
      </c>
      <c r="X19915" t="s">
        <v>26310</v>
      </c>
      <c r="Y19915" t="s">
        <v>26310</v>
      </c>
      <c r="Z19915" s="1">
        <v>40454</v>
      </c>
    </row>
    <row r="19916" spans="11:26" x14ac:dyDescent="0.3">
      <c r="K19916" t="s">
        <v>105343</v>
      </c>
      <c r="L19916" t="s">
        <v>105349</v>
      </c>
      <c r="M19916" t="s">
        <v>52</v>
      </c>
      <c r="O19916" s="1">
        <v>41277</v>
      </c>
      <c r="P19916">
        <v>25000</v>
      </c>
      <c r="Q19916" t="s">
        <v>105350</v>
      </c>
      <c r="R19916" t="s">
        <v>105351</v>
      </c>
      <c r="S19916" t="s">
        <v>105352</v>
      </c>
      <c r="T19916" t="s">
        <v>105353</v>
      </c>
      <c r="U19916" t="s">
        <v>34</v>
      </c>
      <c r="V19916" t="s">
        <v>1174</v>
      </c>
      <c r="W19916">
        <v>5</v>
      </c>
      <c r="X19916" t="s">
        <v>1175</v>
      </c>
      <c r="Y19916" t="s">
        <v>1175</v>
      </c>
      <c r="Z19916" s="1">
        <v>38353</v>
      </c>
    </row>
    <row r="19917" spans="11:26" x14ac:dyDescent="0.3">
      <c r="K19917" t="s">
        <v>105354</v>
      </c>
      <c r="L19917" t="s">
        <v>105355</v>
      </c>
      <c r="M19917" t="s">
        <v>28</v>
      </c>
      <c r="N19917" t="s">
        <v>1189</v>
      </c>
      <c r="O19917" s="1">
        <v>39825</v>
      </c>
      <c r="P19917">
        <v>1000000</v>
      </c>
      <c r="Q19917" t="s">
        <v>105356</v>
      </c>
      <c r="R19917" t="s">
        <v>105357</v>
      </c>
      <c r="S19917" t="s">
        <v>105358</v>
      </c>
      <c r="T19917" t="s">
        <v>105359</v>
      </c>
      <c r="U19917" t="s">
        <v>34</v>
      </c>
      <c r="V19917" t="s">
        <v>46</v>
      </c>
      <c r="W19917" t="s">
        <v>228</v>
      </c>
      <c r="X19917" t="s">
        <v>229</v>
      </c>
      <c r="Y19917" t="s">
        <v>784</v>
      </c>
      <c r="Z19917" s="1">
        <v>40909</v>
      </c>
    </row>
    <row r="19918" spans="11:26" x14ac:dyDescent="0.3">
      <c r="K19918" t="s">
        <v>105354</v>
      </c>
      <c r="L19918" t="s">
        <v>105360</v>
      </c>
      <c r="M19918" t="s">
        <v>91</v>
      </c>
      <c r="O19918" s="1">
        <v>38729</v>
      </c>
      <c r="Q19918" t="s">
        <v>105361</v>
      </c>
      <c r="R19918" t="s">
        <v>105362</v>
      </c>
      <c r="S19918" t="s">
        <v>105363</v>
      </c>
      <c r="T19918" t="s">
        <v>105364</v>
      </c>
      <c r="U19918" t="s">
        <v>34</v>
      </c>
      <c r="V19918" t="s">
        <v>1174</v>
      </c>
      <c r="Z19918" t="s">
        <v>80652</v>
      </c>
    </row>
    <row r="19919" spans="11:26" x14ac:dyDescent="0.3">
      <c r="K19919" t="s">
        <v>105354</v>
      </c>
      <c r="L19919" t="s">
        <v>105365</v>
      </c>
      <c r="M19919" t="s">
        <v>28</v>
      </c>
      <c r="N19919" t="s">
        <v>493</v>
      </c>
      <c r="O19919" s="1">
        <v>39451</v>
      </c>
      <c r="P19919">
        <v>22100000</v>
      </c>
      <c r="Q19919" t="s">
        <v>105366</v>
      </c>
      <c r="R19919" t="s">
        <v>105367</v>
      </c>
      <c r="S19919" t="s">
        <v>105368</v>
      </c>
      <c r="T19919" t="s">
        <v>74</v>
      </c>
      <c r="U19919" t="s">
        <v>345</v>
      </c>
      <c r="V19919" t="s">
        <v>46</v>
      </c>
      <c r="W19919" t="s">
        <v>2169</v>
      </c>
      <c r="X19919" t="s">
        <v>2170</v>
      </c>
      <c r="Y19919" t="s">
        <v>105369</v>
      </c>
      <c r="Z19919" s="1">
        <v>39088</v>
      </c>
    </row>
    <row r="19920" spans="11:26" x14ac:dyDescent="0.3">
      <c r="K19920" t="s">
        <v>105370</v>
      </c>
      <c r="L19920" t="s">
        <v>105371</v>
      </c>
      <c r="M19920" t="s">
        <v>28</v>
      </c>
      <c r="N19920" t="s">
        <v>29</v>
      </c>
      <c r="O19920" s="1">
        <v>41279</v>
      </c>
      <c r="Q19920" t="s">
        <v>105372</v>
      </c>
      <c r="R19920" t="s">
        <v>105373</v>
      </c>
      <c r="S19920" t="s">
        <v>105374</v>
      </c>
      <c r="T19920" t="s">
        <v>105375</v>
      </c>
      <c r="U19920" t="s">
        <v>345</v>
      </c>
      <c r="V19920" t="s">
        <v>46</v>
      </c>
      <c r="W19920" t="s">
        <v>106</v>
      </c>
      <c r="X19920" t="s">
        <v>151</v>
      </c>
      <c r="Y19920" t="s">
        <v>151</v>
      </c>
      <c r="Z19920" t="s">
        <v>105376</v>
      </c>
    </row>
    <row r="19921" spans="11:26" x14ac:dyDescent="0.3">
      <c r="K19921" t="s">
        <v>105370</v>
      </c>
      <c r="L19921" t="s">
        <v>105377</v>
      </c>
      <c r="M19921" t="s">
        <v>28</v>
      </c>
      <c r="N19921" t="s">
        <v>40</v>
      </c>
      <c r="O19921" s="1">
        <v>40545</v>
      </c>
      <c r="Q19921" t="s">
        <v>105378</v>
      </c>
      <c r="R19921" t="s">
        <v>105379</v>
      </c>
      <c r="S19921" t="s">
        <v>105380</v>
      </c>
      <c r="T19921" t="s">
        <v>124</v>
      </c>
      <c r="U19921" t="s">
        <v>34</v>
      </c>
      <c r="V19921" t="s">
        <v>46</v>
      </c>
      <c r="W19921" t="s">
        <v>106</v>
      </c>
      <c r="X19921" t="s">
        <v>107</v>
      </c>
      <c r="Y19921" t="s">
        <v>108</v>
      </c>
      <c r="Z19921" s="1">
        <v>40544</v>
      </c>
    </row>
    <row r="19922" spans="11:26" x14ac:dyDescent="0.3">
      <c r="K19922" t="s">
        <v>105381</v>
      </c>
      <c r="L19922" t="s">
        <v>105382</v>
      </c>
      <c r="M19922" t="s">
        <v>190</v>
      </c>
      <c r="O19922" t="s">
        <v>14860</v>
      </c>
      <c r="Q19922" t="s">
        <v>105383</v>
      </c>
      <c r="R19922" t="s">
        <v>105384</v>
      </c>
      <c r="S19922" t="s">
        <v>105385</v>
      </c>
      <c r="T19922" t="s">
        <v>105386</v>
      </c>
      <c r="U19922" t="s">
        <v>34</v>
      </c>
      <c r="V19922" t="s">
        <v>46</v>
      </c>
      <c r="W19922" t="s">
        <v>1037</v>
      </c>
      <c r="X19922" t="s">
        <v>1038</v>
      </c>
      <c r="Y19922" t="s">
        <v>78663</v>
      </c>
      <c r="Z19922" s="1">
        <v>40909</v>
      </c>
    </row>
    <row r="19923" spans="11:26" x14ac:dyDescent="0.3">
      <c r="K19923" t="s">
        <v>105387</v>
      </c>
      <c r="L19923" t="s">
        <v>105388</v>
      </c>
      <c r="M19923" t="s">
        <v>324</v>
      </c>
      <c r="O19923" t="s">
        <v>6724</v>
      </c>
      <c r="P19923">
        <v>600000</v>
      </c>
      <c r="Q19923" t="s">
        <v>105389</v>
      </c>
      <c r="R19923" t="s">
        <v>105390</v>
      </c>
      <c r="S19923" t="s">
        <v>105391</v>
      </c>
      <c r="T19923" t="s">
        <v>105392</v>
      </c>
      <c r="U19923" t="s">
        <v>34</v>
      </c>
      <c r="V19923" t="s">
        <v>46</v>
      </c>
      <c r="W19923" t="s">
        <v>106</v>
      </c>
      <c r="X19923" t="s">
        <v>107</v>
      </c>
      <c r="Y19923" t="s">
        <v>116</v>
      </c>
      <c r="Z19923" s="1">
        <v>40911</v>
      </c>
    </row>
    <row r="19924" spans="11:26" x14ac:dyDescent="0.3">
      <c r="K19924" t="s">
        <v>105393</v>
      </c>
      <c r="L19924" t="s">
        <v>105394</v>
      </c>
      <c r="M19924" t="s">
        <v>28</v>
      </c>
      <c r="O19924" s="1">
        <v>36558</v>
      </c>
      <c r="P19924">
        <v>11500000</v>
      </c>
      <c r="Q19924" t="s">
        <v>105395</v>
      </c>
      <c r="R19924" t="s">
        <v>105396</v>
      </c>
      <c r="S19924" t="s">
        <v>105397</v>
      </c>
      <c r="T19924" t="s">
        <v>95</v>
      </c>
      <c r="U19924" t="s">
        <v>34</v>
      </c>
      <c r="V19924" t="s">
        <v>46</v>
      </c>
      <c r="W19924" t="s">
        <v>228</v>
      </c>
      <c r="X19924" t="s">
        <v>229</v>
      </c>
      <c r="Y19924" t="s">
        <v>229</v>
      </c>
      <c r="Z19924" s="1">
        <v>41640</v>
      </c>
    </row>
    <row r="19925" spans="11:26" x14ac:dyDescent="0.3">
      <c r="K19925" t="s">
        <v>105398</v>
      </c>
      <c r="L19925" t="s">
        <v>105399</v>
      </c>
      <c r="M19925" t="s">
        <v>28</v>
      </c>
      <c r="N19925" t="s">
        <v>1189</v>
      </c>
      <c r="O19925" t="s">
        <v>11805</v>
      </c>
      <c r="P19925">
        <v>2260000</v>
      </c>
      <c r="Q19925" t="s">
        <v>105400</v>
      </c>
      <c r="R19925" t="s">
        <v>105401</v>
      </c>
      <c r="T19925" t="s">
        <v>95</v>
      </c>
      <c r="U19925" t="s">
        <v>34</v>
      </c>
      <c r="V19925" t="s">
        <v>46</v>
      </c>
      <c r="W19925" t="s">
        <v>106</v>
      </c>
      <c r="X19925" t="s">
        <v>2081</v>
      </c>
      <c r="Y19925" t="s">
        <v>14807</v>
      </c>
    </row>
    <row r="19926" spans="11:26" x14ac:dyDescent="0.3">
      <c r="K19926" t="s">
        <v>105402</v>
      </c>
      <c r="L19926" t="s">
        <v>105403</v>
      </c>
      <c r="M19926" t="s">
        <v>233</v>
      </c>
      <c r="O19926" s="1">
        <v>40914</v>
      </c>
      <c r="P19926">
        <v>100000</v>
      </c>
      <c r="Q19926" t="s">
        <v>105404</v>
      </c>
      <c r="R19926" t="s">
        <v>105405</v>
      </c>
      <c r="S19926" t="s">
        <v>105406</v>
      </c>
      <c r="T19926" t="s">
        <v>5804</v>
      </c>
      <c r="U19926" t="s">
        <v>34</v>
      </c>
      <c r="V19926" t="s">
        <v>19317</v>
      </c>
      <c r="W19926">
        <v>16</v>
      </c>
      <c r="Z19926" s="1">
        <v>42005</v>
      </c>
    </row>
    <row r="19927" spans="11:26" x14ac:dyDescent="0.3">
      <c r="K19927" t="s">
        <v>105402</v>
      </c>
      <c r="L19927" t="s">
        <v>105407</v>
      </c>
      <c r="M19927" t="s">
        <v>749</v>
      </c>
      <c r="O19927" s="1">
        <v>41821</v>
      </c>
      <c r="P19927">
        <v>150000</v>
      </c>
      <c r="Q19927" t="s">
        <v>105408</v>
      </c>
      <c r="R19927" t="s">
        <v>105409</v>
      </c>
      <c r="S19927" t="s">
        <v>105410</v>
      </c>
      <c r="T19927" t="s">
        <v>59474</v>
      </c>
      <c r="U19927" t="s">
        <v>34</v>
      </c>
      <c r="Z19927" s="1">
        <v>42005</v>
      </c>
    </row>
    <row r="19928" spans="11:26" x14ac:dyDescent="0.3">
      <c r="K19928" t="s">
        <v>105411</v>
      </c>
      <c r="L19928" t="s">
        <v>105412</v>
      </c>
      <c r="M19928" t="s">
        <v>223</v>
      </c>
      <c r="O19928" s="1">
        <v>41647</v>
      </c>
      <c r="P19928">
        <v>53617</v>
      </c>
      <c r="Q19928" t="s">
        <v>105413</v>
      </c>
      <c r="R19928" t="s">
        <v>105414</v>
      </c>
      <c r="S19928" t="s">
        <v>105415</v>
      </c>
      <c r="T19928" t="s">
        <v>105416</v>
      </c>
      <c r="U19928" t="s">
        <v>34</v>
      </c>
      <c r="Z19928" s="1">
        <v>41275</v>
      </c>
    </row>
    <row r="19929" spans="11:26" x14ac:dyDescent="0.3">
      <c r="K19929" t="s">
        <v>105411</v>
      </c>
      <c r="L19929" t="s">
        <v>105417</v>
      </c>
      <c r="M19929" t="s">
        <v>52</v>
      </c>
      <c r="O19929" s="1">
        <v>42005</v>
      </c>
      <c r="P19929">
        <v>77848</v>
      </c>
      <c r="Q19929" t="s">
        <v>105418</v>
      </c>
      <c r="R19929" t="s">
        <v>105419</v>
      </c>
      <c r="S19929" t="s">
        <v>105420</v>
      </c>
      <c r="T19929" t="s">
        <v>105421</v>
      </c>
      <c r="U19929" t="s">
        <v>178</v>
      </c>
      <c r="V19929" t="s">
        <v>46</v>
      </c>
      <c r="W19929" t="s">
        <v>228</v>
      </c>
      <c r="X19929" t="s">
        <v>229</v>
      </c>
      <c r="Y19929" t="s">
        <v>229</v>
      </c>
      <c r="Z19929" s="1">
        <v>37622</v>
      </c>
    </row>
    <row r="19930" spans="11:26" x14ac:dyDescent="0.3">
      <c r="K19930" t="s">
        <v>105422</v>
      </c>
      <c r="L19930" t="s">
        <v>105423</v>
      </c>
      <c r="M19930" t="s">
        <v>52</v>
      </c>
      <c r="O19930" s="1">
        <v>42007</v>
      </c>
      <c r="P19930">
        <v>139893</v>
      </c>
      <c r="Q19930" t="s">
        <v>105424</v>
      </c>
      <c r="R19930" t="s">
        <v>105425</v>
      </c>
      <c r="S19930" t="s">
        <v>105426</v>
      </c>
      <c r="T19930" t="s">
        <v>105427</v>
      </c>
      <c r="U19930" t="s">
        <v>34</v>
      </c>
      <c r="V19930" t="s">
        <v>46</v>
      </c>
      <c r="W19930" t="s">
        <v>2104</v>
      </c>
      <c r="X19930" t="s">
        <v>2105</v>
      </c>
      <c r="Y19930" t="s">
        <v>12611</v>
      </c>
      <c r="Z19930" s="1">
        <v>41275</v>
      </c>
    </row>
    <row r="19931" spans="11:26" x14ac:dyDescent="0.3">
      <c r="K19931" t="s">
        <v>105428</v>
      </c>
      <c r="L19931" t="s">
        <v>105429</v>
      </c>
      <c r="M19931" t="s">
        <v>52</v>
      </c>
      <c r="O19931" s="1">
        <v>40920</v>
      </c>
      <c r="P19931">
        <v>20000</v>
      </c>
      <c r="Q19931" t="s">
        <v>105430</v>
      </c>
      <c r="R19931" t="s">
        <v>105431</v>
      </c>
      <c r="T19931" t="s">
        <v>679</v>
      </c>
      <c r="U19931" t="s">
        <v>34</v>
      </c>
      <c r="V19931" t="s">
        <v>46</v>
      </c>
      <c r="W19931" t="s">
        <v>75</v>
      </c>
      <c r="X19931" t="s">
        <v>464</v>
      </c>
      <c r="Y19931" t="s">
        <v>464</v>
      </c>
      <c r="Z19931" s="1">
        <v>40182</v>
      </c>
    </row>
    <row r="19932" spans="11:26" x14ac:dyDescent="0.3">
      <c r="K19932" t="s">
        <v>105428</v>
      </c>
      <c r="L19932" t="s">
        <v>105432</v>
      </c>
      <c r="M19932" t="s">
        <v>52</v>
      </c>
      <c r="O19932" t="s">
        <v>36406</v>
      </c>
      <c r="P19932">
        <v>40000</v>
      </c>
      <c r="Q19932" t="s">
        <v>105433</v>
      </c>
      <c r="R19932" t="s">
        <v>105434</v>
      </c>
      <c r="S19932" t="s">
        <v>105435</v>
      </c>
      <c r="T19932" t="s">
        <v>707</v>
      </c>
      <c r="U19932" t="s">
        <v>34</v>
      </c>
      <c r="V19932" t="s">
        <v>46</v>
      </c>
      <c r="W19932" t="s">
        <v>142</v>
      </c>
      <c r="X19932" t="s">
        <v>985</v>
      </c>
      <c r="Y19932" t="s">
        <v>985</v>
      </c>
      <c r="Z19932" s="1">
        <v>35796</v>
      </c>
    </row>
    <row r="19933" spans="11:26" x14ac:dyDescent="0.3">
      <c r="K19933" t="s">
        <v>105436</v>
      </c>
      <c r="L19933" t="s">
        <v>105437</v>
      </c>
      <c r="M19933" t="s">
        <v>52</v>
      </c>
      <c r="O19933" s="1">
        <v>40555</v>
      </c>
      <c r="P19933">
        <v>1753960</v>
      </c>
      <c r="Q19933" t="s">
        <v>105438</v>
      </c>
      <c r="R19933" t="s">
        <v>105439</v>
      </c>
      <c r="S19933" t="s">
        <v>105440</v>
      </c>
      <c r="T19933" t="s">
        <v>4417</v>
      </c>
      <c r="U19933" t="s">
        <v>34</v>
      </c>
      <c r="Z19933" s="1">
        <v>42346</v>
      </c>
    </row>
    <row r="19934" spans="11:26" x14ac:dyDescent="0.3">
      <c r="K19934" t="s">
        <v>105436</v>
      </c>
      <c r="L19934" t="s">
        <v>105441</v>
      </c>
      <c r="M19934" t="s">
        <v>324</v>
      </c>
      <c r="O19934" s="1">
        <v>40190</v>
      </c>
      <c r="P19934">
        <v>1114775</v>
      </c>
      <c r="Q19934" t="s">
        <v>105442</v>
      </c>
      <c r="R19934" t="s">
        <v>105443</v>
      </c>
      <c r="S19934" t="s">
        <v>105444</v>
      </c>
      <c r="T19934" t="s">
        <v>105445</v>
      </c>
      <c r="U19934" t="s">
        <v>34</v>
      </c>
      <c r="Z19934" s="1">
        <v>42009</v>
      </c>
    </row>
    <row r="19935" spans="11:26" x14ac:dyDescent="0.3">
      <c r="K19935" t="s">
        <v>105436</v>
      </c>
      <c r="L19935" t="s">
        <v>105446</v>
      </c>
      <c r="M19935" t="s">
        <v>52</v>
      </c>
      <c r="O19935" s="1">
        <v>39816</v>
      </c>
      <c r="P19935">
        <v>695420</v>
      </c>
      <c r="Q19935" t="s">
        <v>105447</v>
      </c>
      <c r="R19935" t="s">
        <v>105448</v>
      </c>
      <c r="S19935" t="s">
        <v>105449</v>
      </c>
      <c r="T19935" t="s">
        <v>105450</v>
      </c>
      <c r="U19935" t="s">
        <v>34</v>
      </c>
      <c r="V19935" t="s">
        <v>35</v>
      </c>
      <c r="W19935">
        <v>7</v>
      </c>
      <c r="X19935" t="s">
        <v>1130</v>
      </c>
      <c r="Y19935" t="s">
        <v>1130</v>
      </c>
      <c r="Z19935" s="1">
        <v>39448</v>
      </c>
    </row>
    <row r="19936" spans="11:26" x14ac:dyDescent="0.3">
      <c r="K19936" t="s">
        <v>105451</v>
      </c>
      <c r="L19936" t="s">
        <v>105452</v>
      </c>
      <c r="M19936" t="s">
        <v>91</v>
      </c>
      <c r="O19936" t="s">
        <v>8049</v>
      </c>
      <c r="Q19936" t="s">
        <v>105453</v>
      </c>
      <c r="R19936" t="s">
        <v>105454</v>
      </c>
      <c r="S19936" t="s">
        <v>105455</v>
      </c>
      <c r="T19936" t="s">
        <v>33627</v>
      </c>
      <c r="U19936" t="s">
        <v>34</v>
      </c>
      <c r="V19936" t="s">
        <v>206</v>
      </c>
      <c r="W19936" t="s">
        <v>207</v>
      </c>
      <c r="X19936" t="s">
        <v>208</v>
      </c>
      <c r="Y19936" t="s">
        <v>208</v>
      </c>
      <c r="Z19936" s="1">
        <v>39448</v>
      </c>
    </row>
    <row r="19937" spans="11:26" x14ac:dyDescent="0.3">
      <c r="K19937" t="s">
        <v>105456</v>
      </c>
      <c r="L19937" t="s">
        <v>105457</v>
      </c>
      <c r="M19937" t="s">
        <v>256</v>
      </c>
      <c r="O19937" s="1">
        <v>40947</v>
      </c>
      <c r="P19937">
        <v>180000</v>
      </c>
      <c r="Q19937" t="s">
        <v>105458</v>
      </c>
      <c r="R19937" t="s">
        <v>105459</v>
      </c>
      <c r="S19937" t="s">
        <v>105460</v>
      </c>
      <c r="T19937" t="s">
        <v>105461</v>
      </c>
      <c r="U19937" t="s">
        <v>34</v>
      </c>
      <c r="V19937" t="s">
        <v>46</v>
      </c>
      <c r="W19937" t="s">
        <v>346</v>
      </c>
      <c r="X19937" t="s">
        <v>25251</v>
      </c>
      <c r="Y19937" t="s">
        <v>21311</v>
      </c>
      <c r="Z19937" s="1">
        <v>41275</v>
      </c>
    </row>
    <row r="19938" spans="11:26" x14ac:dyDescent="0.3">
      <c r="K19938" t="s">
        <v>105462</v>
      </c>
      <c r="L19938" t="s">
        <v>105463</v>
      </c>
      <c r="M19938" t="s">
        <v>52</v>
      </c>
      <c r="O19938" s="1">
        <v>41640</v>
      </c>
      <c r="P19938">
        <v>1500000</v>
      </c>
      <c r="Q19938" t="s">
        <v>105464</v>
      </c>
      <c r="R19938" t="s">
        <v>105465</v>
      </c>
      <c r="S19938" t="s">
        <v>105466</v>
      </c>
      <c r="T19938" t="s">
        <v>105467</v>
      </c>
      <c r="U19938" t="s">
        <v>34</v>
      </c>
      <c r="V19938" t="s">
        <v>96</v>
      </c>
      <c r="W19938" t="s">
        <v>97</v>
      </c>
      <c r="X19938" t="s">
        <v>98</v>
      </c>
      <c r="Y19938" t="s">
        <v>98</v>
      </c>
      <c r="Z19938" s="1">
        <v>40909</v>
      </c>
    </row>
    <row r="19939" spans="11:26" x14ac:dyDescent="0.3">
      <c r="K19939" t="s">
        <v>105468</v>
      </c>
      <c r="L19939" t="s">
        <v>105469</v>
      </c>
      <c r="M19939" t="s">
        <v>28</v>
      </c>
      <c r="O19939" s="1">
        <v>39083</v>
      </c>
      <c r="P19939">
        <v>10000000</v>
      </c>
      <c r="Q19939" t="s">
        <v>105470</v>
      </c>
      <c r="R19939" t="s">
        <v>105471</v>
      </c>
      <c r="S19939" t="s">
        <v>105472</v>
      </c>
      <c r="T19939" t="s">
        <v>105473</v>
      </c>
      <c r="U19939" t="s">
        <v>34</v>
      </c>
      <c r="V19939" t="s">
        <v>1174</v>
      </c>
      <c r="W19939">
        <v>5</v>
      </c>
      <c r="X19939" t="s">
        <v>1175</v>
      </c>
      <c r="Y19939" t="s">
        <v>1175</v>
      </c>
      <c r="Z19939" s="1">
        <v>42005</v>
      </c>
    </row>
    <row r="19940" spans="11:26" x14ac:dyDescent="0.3">
      <c r="K19940" t="s">
        <v>105474</v>
      </c>
      <c r="L19940" t="s">
        <v>105475</v>
      </c>
      <c r="M19940" t="s">
        <v>28</v>
      </c>
      <c r="O19940" s="1">
        <v>41643</v>
      </c>
      <c r="P19940">
        <v>4000000</v>
      </c>
      <c r="Q19940" t="s">
        <v>105476</v>
      </c>
      <c r="R19940" t="s">
        <v>105477</v>
      </c>
      <c r="S19940" t="s">
        <v>105478</v>
      </c>
      <c r="T19940" t="s">
        <v>18501</v>
      </c>
      <c r="U19940" t="s">
        <v>34</v>
      </c>
      <c r="V19940" t="s">
        <v>46</v>
      </c>
      <c r="W19940" t="s">
        <v>106</v>
      </c>
      <c r="X19940" t="s">
        <v>107</v>
      </c>
      <c r="Y19940" t="s">
        <v>2134</v>
      </c>
      <c r="Z19940" s="1">
        <v>41275</v>
      </c>
    </row>
    <row r="19941" spans="11:26" x14ac:dyDescent="0.3">
      <c r="K19941" t="s">
        <v>105479</v>
      </c>
      <c r="L19941" t="s">
        <v>105480</v>
      </c>
      <c r="M19941" t="s">
        <v>52</v>
      </c>
      <c r="O19941" s="1">
        <v>41275</v>
      </c>
      <c r="Q19941" t="s">
        <v>105481</v>
      </c>
      <c r="R19941" t="s">
        <v>105482</v>
      </c>
      <c r="S19941" t="s">
        <v>105483</v>
      </c>
      <c r="T19941" t="s">
        <v>124</v>
      </c>
      <c r="U19941" t="s">
        <v>34</v>
      </c>
      <c r="V19941" t="s">
        <v>924</v>
      </c>
      <c r="W19941">
        <v>29</v>
      </c>
      <c r="X19941" t="s">
        <v>1263</v>
      </c>
      <c r="Y19941" t="s">
        <v>1263</v>
      </c>
      <c r="Z19941" s="1">
        <v>40909</v>
      </c>
    </row>
    <row r="19942" spans="11:26" x14ac:dyDescent="0.3">
      <c r="K19942" t="s">
        <v>105484</v>
      </c>
      <c r="L19942" t="s">
        <v>105485</v>
      </c>
      <c r="M19942" t="s">
        <v>28</v>
      </c>
      <c r="O19942" t="s">
        <v>6867</v>
      </c>
      <c r="P19942">
        <v>3877934</v>
      </c>
      <c r="Q19942" t="s">
        <v>105486</v>
      </c>
      <c r="R19942" t="s">
        <v>105487</v>
      </c>
      <c r="S19942" t="s">
        <v>105488</v>
      </c>
      <c r="T19942" t="s">
        <v>124</v>
      </c>
      <c r="U19942" t="s">
        <v>34</v>
      </c>
      <c r="V19942" t="s">
        <v>924</v>
      </c>
      <c r="W19942">
        <v>55</v>
      </c>
      <c r="X19942" t="s">
        <v>31676</v>
      </c>
      <c r="Y19942" t="s">
        <v>105489</v>
      </c>
      <c r="Z19942" s="1">
        <v>40940</v>
      </c>
    </row>
    <row r="19943" spans="11:26" x14ac:dyDescent="0.3">
      <c r="K19943" t="s">
        <v>105484</v>
      </c>
      <c r="L19943" t="s">
        <v>105490</v>
      </c>
      <c r="M19943" t="s">
        <v>28</v>
      </c>
      <c r="N19943" t="s">
        <v>40</v>
      </c>
      <c r="O19943" s="1">
        <v>41791</v>
      </c>
      <c r="P19943">
        <v>762499</v>
      </c>
      <c r="Q19943" t="s">
        <v>105491</v>
      </c>
      <c r="R19943" t="s">
        <v>105492</v>
      </c>
      <c r="S19943" t="s">
        <v>105493</v>
      </c>
      <c r="T19943" t="s">
        <v>5171</v>
      </c>
      <c r="U19943" t="s">
        <v>34</v>
      </c>
      <c r="V19943" t="s">
        <v>8153</v>
      </c>
      <c r="W19943">
        <v>31</v>
      </c>
      <c r="X19943" t="s">
        <v>96566</v>
      </c>
      <c r="Y19943" t="s">
        <v>105494</v>
      </c>
      <c r="Z19943" s="1">
        <v>41618</v>
      </c>
    </row>
    <row r="19944" spans="11:26" x14ac:dyDescent="0.3">
      <c r="K19944" t="s">
        <v>105484</v>
      </c>
      <c r="L19944" t="s">
        <v>105495</v>
      </c>
      <c r="M19944" t="s">
        <v>52</v>
      </c>
      <c r="O19944" s="1">
        <v>40917</v>
      </c>
      <c r="P19944">
        <v>1242588</v>
      </c>
      <c r="Q19944" t="s">
        <v>105496</v>
      </c>
      <c r="R19944" t="s">
        <v>105497</v>
      </c>
      <c r="S19944" t="s">
        <v>105498</v>
      </c>
      <c r="T19944" t="s">
        <v>124</v>
      </c>
      <c r="U19944" t="s">
        <v>34</v>
      </c>
      <c r="Z19944" s="1">
        <v>41223</v>
      </c>
    </row>
    <row r="19945" spans="11:26" x14ac:dyDescent="0.3">
      <c r="K19945" t="s">
        <v>105484</v>
      </c>
      <c r="L19945" t="s">
        <v>105499</v>
      </c>
      <c r="M19945" t="s">
        <v>28</v>
      </c>
      <c r="N19945" t="s">
        <v>40</v>
      </c>
      <c r="O19945" t="s">
        <v>12645</v>
      </c>
      <c r="P19945">
        <v>717500</v>
      </c>
      <c r="Q19945" t="s">
        <v>105500</v>
      </c>
      <c r="R19945" t="s">
        <v>105501</v>
      </c>
      <c r="S19945" t="s">
        <v>105502</v>
      </c>
      <c r="T19945" t="s">
        <v>95</v>
      </c>
      <c r="U19945" t="s">
        <v>34</v>
      </c>
      <c r="V19945" t="s">
        <v>1090</v>
      </c>
      <c r="W19945">
        <v>9</v>
      </c>
      <c r="X19945" t="s">
        <v>3588</v>
      </c>
      <c r="Y19945" t="s">
        <v>3588</v>
      </c>
      <c r="Z19945" s="1">
        <v>39448</v>
      </c>
    </row>
    <row r="19946" spans="11:26" x14ac:dyDescent="0.3">
      <c r="K19946" t="s">
        <v>105484</v>
      </c>
      <c r="L19946" t="s">
        <v>105503</v>
      </c>
      <c r="M19946" t="s">
        <v>28</v>
      </c>
      <c r="N19946" t="s">
        <v>40</v>
      </c>
      <c r="O19946" s="1">
        <v>41643</v>
      </c>
      <c r="P19946">
        <v>2102499</v>
      </c>
      <c r="Q19946" t="s">
        <v>105504</v>
      </c>
      <c r="R19946" t="s">
        <v>105505</v>
      </c>
      <c r="S19946" t="s">
        <v>105506</v>
      </c>
      <c r="T19946" t="s">
        <v>74</v>
      </c>
      <c r="U19946" t="s">
        <v>34</v>
      </c>
      <c r="V19946" t="s">
        <v>368</v>
      </c>
    </row>
    <row r="19947" spans="11:26" x14ac:dyDescent="0.3">
      <c r="K19947" t="s">
        <v>105484</v>
      </c>
      <c r="L19947" t="s">
        <v>105507</v>
      </c>
      <c r="M19947" t="s">
        <v>52</v>
      </c>
      <c r="O19947" s="1">
        <v>41285</v>
      </c>
      <c r="P19947">
        <v>1000000</v>
      </c>
      <c r="Q19947" t="s">
        <v>105508</v>
      </c>
      <c r="R19947" t="s">
        <v>105509</v>
      </c>
      <c r="S19947" t="s">
        <v>105510</v>
      </c>
      <c r="T19947" t="s">
        <v>105511</v>
      </c>
      <c r="U19947" t="s">
        <v>34</v>
      </c>
      <c r="V19947" t="s">
        <v>819</v>
      </c>
      <c r="W19947">
        <v>2</v>
      </c>
      <c r="Z19947" s="1">
        <v>39814</v>
      </c>
    </row>
    <row r="19948" spans="11:26" x14ac:dyDescent="0.3">
      <c r="K19948" t="s">
        <v>105512</v>
      </c>
      <c r="L19948" t="s">
        <v>105513</v>
      </c>
      <c r="M19948" t="s">
        <v>28</v>
      </c>
      <c r="O19948" s="1">
        <v>39787</v>
      </c>
      <c r="P19948">
        <v>3000000</v>
      </c>
      <c r="Q19948" t="s">
        <v>105514</v>
      </c>
      <c r="R19948" t="s">
        <v>105515</v>
      </c>
      <c r="S19948" t="s">
        <v>105516</v>
      </c>
      <c r="T19948" t="s">
        <v>105517</v>
      </c>
      <c r="U19948" t="s">
        <v>34</v>
      </c>
      <c r="V19948" t="s">
        <v>206</v>
      </c>
      <c r="W19948" t="s">
        <v>207</v>
      </c>
      <c r="X19948" t="s">
        <v>208</v>
      </c>
      <c r="Y19948" t="s">
        <v>208</v>
      </c>
      <c r="Z19948" s="1">
        <v>40909</v>
      </c>
    </row>
    <row r="19949" spans="11:26" x14ac:dyDescent="0.3">
      <c r="K19949" t="s">
        <v>105518</v>
      </c>
      <c r="L19949" t="s">
        <v>105519</v>
      </c>
      <c r="M19949" t="s">
        <v>52</v>
      </c>
      <c r="O19949" t="s">
        <v>39352</v>
      </c>
      <c r="P19949">
        <v>28345</v>
      </c>
      <c r="Q19949" t="s">
        <v>105520</v>
      </c>
      <c r="R19949" t="s">
        <v>105521</v>
      </c>
      <c r="S19949" t="s">
        <v>105522</v>
      </c>
      <c r="T19949" t="s">
        <v>105523</v>
      </c>
      <c r="U19949" t="s">
        <v>34</v>
      </c>
      <c r="V19949" t="s">
        <v>96</v>
      </c>
      <c r="W19949" t="s">
        <v>25692</v>
      </c>
      <c r="X19949" t="s">
        <v>25693</v>
      </c>
      <c r="Y19949" t="s">
        <v>25693</v>
      </c>
      <c r="Z19949" s="1">
        <v>38353</v>
      </c>
    </row>
    <row r="19950" spans="11:26" x14ac:dyDescent="0.3">
      <c r="K19950" t="s">
        <v>105524</v>
      </c>
      <c r="L19950" t="s">
        <v>105525</v>
      </c>
      <c r="M19950" t="s">
        <v>52</v>
      </c>
      <c r="O19950" s="1">
        <v>40944</v>
      </c>
      <c r="Q19950" t="s">
        <v>105526</v>
      </c>
      <c r="R19950" t="s">
        <v>105527</v>
      </c>
      <c r="S19950" t="s">
        <v>105528</v>
      </c>
      <c r="T19950" t="s">
        <v>105529</v>
      </c>
      <c r="U19950" t="s">
        <v>34</v>
      </c>
      <c r="V19950" t="s">
        <v>46</v>
      </c>
      <c r="W19950" t="s">
        <v>346</v>
      </c>
      <c r="X19950" t="s">
        <v>1432</v>
      </c>
      <c r="Y19950" t="s">
        <v>1433</v>
      </c>
      <c r="Z19950" s="1">
        <v>40190</v>
      </c>
    </row>
    <row r="19951" spans="11:26" x14ac:dyDescent="0.3">
      <c r="K19951" t="s">
        <v>105530</v>
      </c>
      <c r="L19951" t="s">
        <v>105531</v>
      </c>
      <c r="M19951" t="s">
        <v>28</v>
      </c>
      <c r="O19951" t="s">
        <v>16657</v>
      </c>
      <c r="P19951">
        <v>49999</v>
      </c>
      <c r="Q19951" t="s">
        <v>105532</v>
      </c>
      <c r="R19951" t="s">
        <v>105533</v>
      </c>
      <c r="S19951" t="s">
        <v>105534</v>
      </c>
      <c r="T19951" t="s">
        <v>105535</v>
      </c>
      <c r="U19951" t="s">
        <v>34</v>
      </c>
      <c r="V19951" t="s">
        <v>46</v>
      </c>
      <c r="W19951" t="s">
        <v>106</v>
      </c>
      <c r="X19951" t="s">
        <v>107</v>
      </c>
      <c r="Y19951" t="s">
        <v>6721</v>
      </c>
      <c r="Z19951" s="1">
        <v>41640</v>
      </c>
    </row>
    <row r="19952" spans="11:26" x14ac:dyDescent="0.3">
      <c r="K19952" t="s">
        <v>105530</v>
      </c>
      <c r="L19952" t="s">
        <v>105536</v>
      </c>
      <c r="M19952" t="s">
        <v>28</v>
      </c>
      <c r="O19952" s="1">
        <v>40032</v>
      </c>
      <c r="P19952">
        <v>349999</v>
      </c>
      <c r="Q19952" t="s">
        <v>105537</v>
      </c>
      <c r="R19952" t="s">
        <v>105538</v>
      </c>
      <c r="S19952" t="s">
        <v>105539</v>
      </c>
      <c r="T19952" t="s">
        <v>124</v>
      </c>
      <c r="U19952" t="s">
        <v>34</v>
      </c>
      <c r="V19952" t="s">
        <v>46</v>
      </c>
      <c r="W19952" t="s">
        <v>167</v>
      </c>
      <c r="X19952" t="s">
        <v>168</v>
      </c>
      <c r="Y19952" t="s">
        <v>169</v>
      </c>
      <c r="Z19952" s="1">
        <v>40544</v>
      </c>
    </row>
    <row r="19953" spans="11:26" x14ac:dyDescent="0.3">
      <c r="K19953" t="s">
        <v>105530</v>
      </c>
      <c r="L19953" t="s">
        <v>105540</v>
      </c>
      <c r="M19953" t="s">
        <v>28</v>
      </c>
      <c r="O19953" s="1">
        <v>40392</v>
      </c>
      <c r="P19953">
        <v>399998</v>
      </c>
      <c r="Q19953" t="s">
        <v>105541</v>
      </c>
      <c r="R19953" t="s">
        <v>105542</v>
      </c>
      <c r="S19953" t="s">
        <v>105543</v>
      </c>
      <c r="T19953" t="s">
        <v>105544</v>
      </c>
      <c r="U19953" t="s">
        <v>34</v>
      </c>
      <c r="V19953" t="s">
        <v>46</v>
      </c>
      <c r="W19953" t="s">
        <v>2384</v>
      </c>
      <c r="X19953" t="s">
        <v>2385</v>
      </c>
      <c r="Y19953" t="s">
        <v>24843</v>
      </c>
      <c r="Z19953" s="1">
        <v>40909</v>
      </c>
    </row>
    <row r="19954" spans="11:26" x14ac:dyDescent="0.3">
      <c r="K19954" t="s">
        <v>105545</v>
      </c>
      <c r="L19954" t="s">
        <v>105546</v>
      </c>
      <c r="M19954" t="s">
        <v>28</v>
      </c>
      <c r="O19954" s="1">
        <v>41127</v>
      </c>
      <c r="P19954">
        <v>200000</v>
      </c>
      <c r="Q19954" t="s">
        <v>105547</v>
      </c>
      <c r="R19954" t="s">
        <v>105548</v>
      </c>
      <c r="S19954" t="s">
        <v>105549</v>
      </c>
      <c r="T19954" t="s">
        <v>105550</v>
      </c>
      <c r="U19954" t="s">
        <v>34</v>
      </c>
      <c r="Z19954" t="s">
        <v>105551</v>
      </c>
    </row>
    <row r="19955" spans="11:26" x14ac:dyDescent="0.3">
      <c r="K19955" t="s">
        <v>105552</v>
      </c>
      <c r="L19955" t="s">
        <v>105553</v>
      </c>
      <c r="M19955" t="s">
        <v>52</v>
      </c>
      <c r="O19955" t="s">
        <v>34241</v>
      </c>
      <c r="P19955">
        <v>500000</v>
      </c>
      <c r="Q19955" t="s">
        <v>105554</v>
      </c>
      <c r="R19955" t="s">
        <v>105555</v>
      </c>
      <c r="T19955" t="s">
        <v>105556</v>
      </c>
      <c r="U19955" t="s">
        <v>345</v>
      </c>
    </row>
    <row r="19956" spans="11:26" x14ac:dyDescent="0.3">
      <c r="K19956" t="s">
        <v>105552</v>
      </c>
      <c r="L19956" t="s">
        <v>105557</v>
      </c>
      <c r="M19956" t="s">
        <v>28</v>
      </c>
      <c r="O19956" t="s">
        <v>28899</v>
      </c>
      <c r="P19956">
        <v>500000</v>
      </c>
      <c r="Q19956" t="s">
        <v>105558</v>
      </c>
      <c r="R19956" t="s">
        <v>105559</v>
      </c>
      <c r="S19956" t="s">
        <v>105560</v>
      </c>
      <c r="T19956" t="s">
        <v>105561</v>
      </c>
      <c r="U19956" t="s">
        <v>34</v>
      </c>
      <c r="V19956" t="s">
        <v>206</v>
      </c>
      <c r="W19956" t="s">
        <v>207</v>
      </c>
      <c r="X19956" t="s">
        <v>208</v>
      </c>
      <c r="Y19956" t="s">
        <v>208</v>
      </c>
      <c r="Z19956" s="1">
        <v>40909</v>
      </c>
    </row>
    <row r="19957" spans="11:26" x14ac:dyDescent="0.3">
      <c r="K19957" t="s">
        <v>105562</v>
      </c>
      <c r="L19957" t="s">
        <v>105563</v>
      </c>
      <c r="M19957" t="s">
        <v>52</v>
      </c>
      <c r="O19957" s="1">
        <v>38729</v>
      </c>
      <c r="P19957">
        <v>52940</v>
      </c>
      <c r="Q19957" t="s">
        <v>105564</v>
      </c>
      <c r="R19957" t="s">
        <v>105565</v>
      </c>
      <c r="U19957" t="s">
        <v>34</v>
      </c>
    </row>
    <row r="19958" spans="11:26" x14ac:dyDescent="0.3">
      <c r="K19958" t="s">
        <v>105562</v>
      </c>
      <c r="L19958" t="s">
        <v>105566</v>
      </c>
      <c r="M19958" t="s">
        <v>28</v>
      </c>
      <c r="N19958" t="s">
        <v>40</v>
      </c>
      <c r="O19958" t="s">
        <v>20951</v>
      </c>
      <c r="P19958">
        <v>1476726</v>
      </c>
      <c r="Q19958" t="s">
        <v>105567</v>
      </c>
      <c r="R19958" t="s">
        <v>105568</v>
      </c>
      <c r="S19958" t="s">
        <v>105569</v>
      </c>
      <c r="T19958" t="s">
        <v>105570</v>
      </c>
      <c r="U19958" t="s">
        <v>34</v>
      </c>
      <c r="V19958" t="s">
        <v>2141</v>
      </c>
      <c r="W19958">
        <v>42</v>
      </c>
      <c r="X19958" t="s">
        <v>2142</v>
      </c>
      <c r="Y19958" t="s">
        <v>2142</v>
      </c>
      <c r="Z19958" t="s">
        <v>52978</v>
      </c>
    </row>
    <row r="19959" spans="11:26" x14ac:dyDescent="0.3">
      <c r="K19959" t="s">
        <v>105571</v>
      </c>
      <c r="L19959" t="s">
        <v>105572</v>
      </c>
      <c r="M19959" t="s">
        <v>324</v>
      </c>
      <c r="O19959" t="s">
        <v>27342</v>
      </c>
      <c r="P19959">
        <v>150000</v>
      </c>
      <c r="Q19959" t="s">
        <v>105573</v>
      </c>
      <c r="R19959" t="s">
        <v>105574</v>
      </c>
      <c r="S19959" t="s">
        <v>105575</v>
      </c>
      <c r="T19959" t="s">
        <v>105576</v>
      </c>
      <c r="U19959" t="s">
        <v>34</v>
      </c>
      <c r="V19959" t="s">
        <v>46</v>
      </c>
      <c r="W19959" t="s">
        <v>167</v>
      </c>
      <c r="X19959" t="s">
        <v>168</v>
      </c>
      <c r="Y19959" t="s">
        <v>8771</v>
      </c>
      <c r="Z19959" s="1">
        <v>39821</v>
      </c>
    </row>
    <row r="19960" spans="11:26" x14ac:dyDescent="0.3">
      <c r="K19960" t="s">
        <v>105577</v>
      </c>
      <c r="L19960" t="s">
        <v>105578</v>
      </c>
      <c r="M19960" t="s">
        <v>52</v>
      </c>
      <c r="O19960" s="1">
        <v>41283</v>
      </c>
      <c r="P19960">
        <v>1500000</v>
      </c>
      <c r="Q19960" t="s">
        <v>105579</v>
      </c>
      <c r="R19960" t="s">
        <v>105580</v>
      </c>
      <c r="S19960" t="s">
        <v>105581</v>
      </c>
      <c r="T19960" t="s">
        <v>105582</v>
      </c>
      <c r="U19960" t="s">
        <v>34</v>
      </c>
      <c r="V19960" t="s">
        <v>46</v>
      </c>
      <c r="W19960" t="s">
        <v>167</v>
      </c>
      <c r="X19960" t="s">
        <v>168</v>
      </c>
      <c r="Y19960" t="s">
        <v>169</v>
      </c>
      <c r="Z19960" s="1">
        <v>41640</v>
      </c>
    </row>
    <row r="19961" spans="11:26" x14ac:dyDescent="0.3">
      <c r="K19961" t="s">
        <v>105583</v>
      </c>
      <c r="L19961" t="s">
        <v>105584</v>
      </c>
      <c r="M19961" t="s">
        <v>52</v>
      </c>
      <c r="O19961" s="1">
        <v>41768</v>
      </c>
      <c r="Q19961" t="s">
        <v>105585</v>
      </c>
      <c r="R19961" t="s">
        <v>105586</v>
      </c>
      <c r="S19961" t="s">
        <v>105587</v>
      </c>
      <c r="T19961" t="s">
        <v>12688</v>
      </c>
      <c r="U19961" t="s">
        <v>34</v>
      </c>
      <c r="V19961" t="s">
        <v>46</v>
      </c>
      <c r="W19961" t="s">
        <v>6707</v>
      </c>
      <c r="X19961" t="s">
        <v>5457</v>
      </c>
      <c r="Y19961" t="s">
        <v>5457</v>
      </c>
    </row>
    <row r="19962" spans="11:26" x14ac:dyDescent="0.3">
      <c r="K19962" t="s">
        <v>105588</v>
      </c>
      <c r="L19962" t="s">
        <v>105589</v>
      </c>
      <c r="M19962" t="s">
        <v>256</v>
      </c>
      <c r="O19962" s="1">
        <v>39814</v>
      </c>
      <c r="Q19962" t="s">
        <v>105590</v>
      </c>
      <c r="R19962" t="s">
        <v>105591</v>
      </c>
      <c r="S19962" t="s">
        <v>105592</v>
      </c>
      <c r="T19962" t="s">
        <v>105593</v>
      </c>
      <c r="U19962" t="s">
        <v>34</v>
      </c>
      <c r="V19962" t="s">
        <v>46</v>
      </c>
      <c r="W19962" t="s">
        <v>1846</v>
      </c>
      <c r="X19962" t="s">
        <v>1847</v>
      </c>
      <c r="Y19962" t="s">
        <v>1989</v>
      </c>
      <c r="Z19962" s="1">
        <v>40909</v>
      </c>
    </row>
    <row r="19963" spans="11:26" x14ac:dyDescent="0.3">
      <c r="K19963" t="s">
        <v>105594</v>
      </c>
      <c r="L19963" t="s">
        <v>105595</v>
      </c>
      <c r="M19963" t="s">
        <v>28</v>
      </c>
      <c r="O19963" s="1">
        <v>40909</v>
      </c>
      <c r="P19963">
        <v>1800000</v>
      </c>
      <c r="Q19963" t="s">
        <v>105596</v>
      </c>
      <c r="R19963" t="s">
        <v>105597</v>
      </c>
      <c r="S19963" t="s">
        <v>105598</v>
      </c>
      <c r="T19963" t="s">
        <v>59474</v>
      </c>
      <c r="U19963" t="s">
        <v>34</v>
      </c>
      <c r="V19963" t="s">
        <v>669</v>
      </c>
      <c r="W19963">
        <v>12</v>
      </c>
      <c r="X19963" t="s">
        <v>670</v>
      </c>
      <c r="Y19963" t="s">
        <v>105599</v>
      </c>
      <c r="Z19963" s="1">
        <v>41285</v>
      </c>
    </row>
    <row r="19964" spans="11:26" x14ac:dyDescent="0.3">
      <c r="K19964" t="s">
        <v>105594</v>
      </c>
      <c r="L19964" t="s">
        <v>105600</v>
      </c>
      <c r="M19964" t="s">
        <v>28</v>
      </c>
      <c r="N19964" t="s">
        <v>29</v>
      </c>
      <c r="O19964" s="1">
        <v>41437</v>
      </c>
      <c r="P19964">
        <v>5500000</v>
      </c>
      <c r="Q19964" t="s">
        <v>105601</v>
      </c>
      <c r="R19964" t="s">
        <v>105602</v>
      </c>
      <c r="S19964" t="s">
        <v>105603</v>
      </c>
      <c r="T19964" t="s">
        <v>105604</v>
      </c>
      <c r="U19964" t="s">
        <v>345</v>
      </c>
      <c r="V19964" t="s">
        <v>1090</v>
      </c>
      <c r="W19964">
        <v>9</v>
      </c>
      <c r="X19964" t="s">
        <v>105605</v>
      </c>
      <c r="Y19964" t="s">
        <v>105605</v>
      </c>
    </row>
    <row r="19965" spans="11:26" x14ac:dyDescent="0.3">
      <c r="K19965" t="s">
        <v>105594</v>
      </c>
      <c r="L19965" t="s">
        <v>105606</v>
      </c>
      <c r="M19965" t="s">
        <v>28</v>
      </c>
      <c r="N19965" t="s">
        <v>493</v>
      </c>
      <c r="O19965" t="s">
        <v>20161</v>
      </c>
      <c r="P19965">
        <v>25000000</v>
      </c>
      <c r="Q19965" t="s">
        <v>105607</v>
      </c>
      <c r="R19965" t="s">
        <v>105608</v>
      </c>
      <c r="S19965" t="s">
        <v>105609</v>
      </c>
      <c r="T19965" t="s">
        <v>105610</v>
      </c>
      <c r="U19965" t="s">
        <v>34</v>
      </c>
      <c r="V19965" t="s">
        <v>46</v>
      </c>
      <c r="W19965" t="s">
        <v>228</v>
      </c>
      <c r="X19965" t="s">
        <v>229</v>
      </c>
      <c r="Y19965" t="s">
        <v>229</v>
      </c>
      <c r="Z19965" s="1">
        <v>41276</v>
      </c>
    </row>
    <row r="19966" spans="11:26" x14ac:dyDescent="0.3">
      <c r="K19966" t="s">
        <v>105611</v>
      </c>
      <c r="L19966" t="s">
        <v>105612</v>
      </c>
      <c r="M19966" t="s">
        <v>52</v>
      </c>
      <c r="O19966" t="s">
        <v>23910</v>
      </c>
      <c r="P19966">
        <v>1500000</v>
      </c>
      <c r="Q19966" t="s">
        <v>105613</v>
      </c>
      <c r="R19966" t="s">
        <v>105614</v>
      </c>
      <c r="S19966" t="s">
        <v>105615</v>
      </c>
      <c r="T19966" t="s">
        <v>912</v>
      </c>
      <c r="U19966" t="s">
        <v>34</v>
      </c>
      <c r="V19966" t="s">
        <v>46</v>
      </c>
      <c r="W19966" t="s">
        <v>810</v>
      </c>
      <c r="X19966" t="s">
        <v>26531</v>
      </c>
      <c r="Y19966" t="s">
        <v>105616</v>
      </c>
      <c r="Z19966" s="1">
        <v>40909</v>
      </c>
    </row>
    <row r="19967" spans="11:26" x14ac:dyDescent="0.3">
      <c r="K19967" t="s">
        <v>105611</v>
      </c>
      <c r="L19967" t="s">
        <v>105617</v>
      </c>
      <c r="M19967" t="s">
        <v>28</v>
      </c>
      <c r="N19967" t="s">
        <v>40</v>
      </c>
      <c r="O19967" t="s">
        <v>28906</v>
      </c>
      <c r="P19967">
        <v>5100000</v>
      </c>
      <c r="Q19967" t="s">
        <v>105618</v>
      </c>
      <c r="R19967" t="s">
        <v>105619</v>
      </c>
      <c r="S19967" t="s">
        <v>105620</v>
      </c>
      <c r="T19967" t="s">
        <v>105621</v>
      </c>
      <c r="U19967" t="s">
        <v>34</v>
      </c>
      <c r="V19967" t="s">
        <v>46</v>
      </c>
      <c r="W19967" t="s">
        <v>1081</v>
      </c>
      <c r="X19967" t="s">
        <v>1082</v>
      </c>
      <c r="Y19967" t="s">
        <v>1082</v>
      </c>
      <c r="Z19967" s="1">
        <v>41822</v>
      </c>
    </row>
    <row r="19968" spans="11:26" x14ac:dyDescent="0.3">
      <c r="K19968" t="s">
        <v>105622</v>
      </c>
      <c r="L19968" t="s">
        <v>105623</v>
      </c>
      <c r="M19968" t="s">
        <v>91</v>
      </c>
      <c r="O19968" t="s">
        <v>76746</v>
      </c>
      <c r="Q19968" t="s">
        <v>105624</v>
      </c>
      <c r="R19968" t="s">
        <v>105625</v>
      </c>
      <c r="S19968" t="s">
        <v>105626</v>
      </c>
      <c r="T19968" t="s">
        <v>105627</v>
      </c>
      <c r="U19968" t="s">
        <v>34</v>
      </c>
      <c r="V19968" t="s">
        <v>46</v>
      </c>
      <c r="W19968" t="s">
        <v>260</v>
      </c>
      <c r="X19968" t="s">
        <v>402</v>
      </c>
      <c r="Y19968" t="s">
        <v>2945</v>
      </c>
      <c r="Z19968" s="1">
        <v>41275</v>
      </c>
    </row>
    <row r="19969" spans="11:26" x14ac:dyDescent="0.3">
      <c r="K19969" t="s">
        <v>105628</v>
      </c>
      <c r="L19969" t="s">
        <v>105629</v>
      </c>
      <c r="M19969" t="s">
        <v>91</v>
      </c>
      <c r="O19969" s="1">
        <v>39083</v>
      </c>
      <c r="Q19969" t="s">
        <v>105630</v>
      </c>
      <c r="R19969" t="s">
        <v>105631</v>
      </c>
      <c r="S19969" t="s">
        <v>105632</v>
      </c>
      <c r="T19969" t="s">
        <v>94736</v>
      </c>
      <c r="U19969" t="s">
        <v>34</v>
      </c>
      <c r="Z19969" s="1">
        <v>42005</v>
      </c>
    </row>
    <row r="19970" spans="11:26" x14ac:dyDescent="0.3">
      <c r="K19970" t="s">
        <v>105633</v>
      </c>
      <c r="L19970" t="s">
        <v>105634</v>
      </c>
      <c r="M19970" t="s">
        <v>28</v>
      </c>
      <c r="N19970" t="s">
        <v>29</v>
      </c>
      <c r="O19970" t="s">
        <v>10099</v>
      </c>
      <c r="P19970">
        <v>8000000</v>
      </c>
      <c r="Q19970" t="s">
        <v>105635</v>
      </c>
      <c r="R19970" t="s">
        <v>105636</v>
      </c>
      <c r="S19970" t="s">
        <v>105637</v>
      </c>
      <c r="T19970" t="s">
        <v>105638</v>
      </c>
      <c r="U19970" t="s">
        <v>34</v>
      </c>
      <c r="V19970" t="s">
        <v>800</v>
      </c>
      <c r="X19970" t="s">
        <v>801</v>
      </c>
      <c r="Y19970" t="s">
        <v>801</v>
      </c>
      <c r="Z19970" s="1">
        <v>40909</v>
      </c>
    </row>
    <row r="19971" spans="11:26" x14ac:dyDescent="0.3">
      <c r="K19971" t="s">
        <v>105633</v>
      </c>
      <c r="L19971" t="s">
        <v>105639</v>
      </c>
      <c r="M19971" t="s">
        <v>28</v>
      </c>
      <c r="N19971" t="s">
        <v>40</v>
      </c>
      <c r="O19971" s="1">
        <v>38386</v>
      </c>
      <c r="P19971">
        <v>3500000</v>
      </c>
      <c r="Q19971" t="s">
        <v>105640</v>
      </c>
      <c r="R19971" t="s">
        <v>105641</v>
      </c>
      <c r="T19971" t="s">
        <v>186</v>
      </c>
      <c r="U19971" t="s">
        <v>34</v>
      </c>
      <c r="V19971" t="s">
        <v>46</v>
      </c>
      <c r="W19971" t="s">
        <v>142</v>
      </c>
      <c r="X19971" t="s">
        <v>2838</v>
      </c>
      <c r="Y19971" t="s">
        <v>2839</v>
      </c>
      <c r="Z19971" s="1">
        <v>41277</v>
      </c>
    </row>
    <row r="19972" spans="11:26" x14ac:dyDescent="0.3">
      <c r="K19972" t="s">
        <v>105642</v>
      </c>
      <c r="L19972" t="s">
        <v>105643</v>
      </c>
      <c r="M19972" t="s">
        <v>52</v>
      </c>
      <c r="O19972" t="s">
        <v>19288</v>
      </c>
      <c r="P19972">
        <v>1650000</v>
      </c>
      <c r="Q19972" t="s">
        <v>105644</v>
      </c>
      <c r="R19972" t="s">
        <v>105645</v>
      </c>
      <c r="S19972" t="s">
        <v>105646</v>
      </c>
      <c r="T19972" t="s">
        <v>105647</v>
      </c>
      <c r="U19972" t="s">
        <v>34</v>
      </c>
      <c r="V19972" t="s">
        <v>5059</v>
      </c>
      <c r="W19972">
        <v>3</v>
      </c>
      <c r="X19972" t="s">
        <v>105648</v>
      </c>
      <c r="Y19972" t="s">
        <v>105649</v>
      </c>
      <c r="Z19972" s="1">
        <v>39822</v>
      </c>
    </row>
    <row r="19973" spans="11:26" x14ac:dyDescent="0.3">
      <c r="K19973" t="s">
        <v>105642</v>
      </c>
      <c r="L19973" t="s">
        <v>105650</v>
      </c>
      <c r="M19973" t="s">
        <v>28</v>
      </c>
      <c r="N19973" t="s">
        <v>40</v>
      </c>
      <c r="O19973" t="s">
        <v>532</v>
      </c>
      <c r="P19973">
        <v>9500000</v>
      </c>
      <c r="Q19973" t="s">
        <v>105651</v>
      </c>
      <c r="R19973" t="s">
        <v>105652</v>
      </c>
      <c r="S19973" t="s">
        <v>105653</v>
      </c>
      <c r="T19973" t="s">
        <v>85</v>
      </c>
      <c r="U19973" t="s">
        <v>34</v>
      </c>
      <c r="V19973" t="s">
        <v>1174</v>
      </c>
      <c r="W19973">
        <v>3</v>
      </c>
      <c r="X19973" t="s">
        <v>7767</v>
      </c>
      <c r="Y19973" t="s">
        <v>56476</v>
      </c>
      <c r="Z19973" s="1">
        <v>40185</v>
      </c>
    </row>
    <row r="19974" spans="11:26" x14ac:dyDescent="0.3">
      <c r="K19974" t="s">
        <v>105642</v>
      </c>
      <c r="L19974" t="s">
        <v>105654</v>
      </c>
      <c r="M19974" t="s">
        <v>52</v>
      </c>
      <c r="O19974" s="1">
        <v>41280</v>
      </c>
      <c r="P19974">
        <v>2000000</v>
      </c>
      <c r="Q19974" t="s">
        <v>105655</v>
      </c>
      <c r="R19974" t="s">
        <v>105656</v>
      </c>
      <c r="S19974" t="s">
        <v>105657</v>
      </c>
      <c r="T19974" t="s">
        <v>105658</v>
      </c>
      <c r="U19974" t="s">
        <v>34</v>
      </c>
      <c r="V19974" t="s">
        <v>568</v>
      </c>
      <c r="W19974">
        <v>7</v>
      </c>
      <c r="X19974" t="s">
        <v>1286</v>
      </c>
      <c r="Y19974" t="s">
        <v>1286</v>
      </c>
      <c r="Z19974" t="s">
        <v>105659</v>
      </c>
    </row>
    <row r="19975" spans="11:26" x14ac:dyDescent="0.3">
      <c r="K19975" t="s">
        <v>105660</v>
      </c>
      <c r="L19975" t="s">
        <v>105661</v>
      </c>
      <c r="M19975" t="s">
        <v>28</v>
      </c>
      <c r="O19975" t="s">
        <v>2360</v>
      </c>
      <c r="P19975">
        <v>915000</v>
      </c>
      <c r="Q19975" t="s">
        <v>105662</v>
      </c>
      <c r="R19975" t="s">
        <v>105663</v>
      </c>
      <c r="S19975" t="s">
        <v>105664</v>
      </c>
      <c r="T19975" t="s">
        <v>409</v>
      </c>
      <c r="U19975" t="s">
        <v>345</v>
      </c>
      <c r="V19975" t="s">
        <v>8073</v>
      </c>
      <c r="X19975" t="s">
        <v>8074</v>
      </c>
      <c r="Y19975" t="s">
        <v>8074</v>
      </c>
    </row>
    <row r="19976" spans="11:26" x14ac:dyDescent="0.3">
      <c r="K19976" t="s">
        <v>105665</v>
      </c>
      <c r="L19976" t="s">
        <v>105666</v>
      </c>
      <c r="M19976" t="s">
        <v>52</v>
      </c>
      <c r="O19976" s="1">
        <v>40552</v>
      </c>
      <c r="P19976">
        <v>17403</v>
      </c>
      <c r="Q19976" t="s">
        <v>105667</v>
      </c>
      <c r="R19976" t="s">
        <v>105668</v>
      </c>
      <c r="S19976" t="s">
        <v>105669</v>
      </c>
      <c r="T19976" t="s">
        <v>26810</v>
      </c>
      <c r="U19976" t="s">
        <v>178</v>
      </c>
      <c r="Z19976" s="1">
        <v>39814</v>
      </c>
    </row>
    <row r="19977" spans="11:26" x14ac:dyDescent="0.3">
      <c r="K19977" t="s">
        <v>105670</v>
      </c>
      <c r="L19977" t="s">
        <v>105671</v>
      </c>
      <c r="M19977" t="s">
        <v>52</v>
      </c>
      <c r="O19977" s="1">
        <v>40182</v>
      </c>
      <c r="P19977">
        <v>250000</v>
      </c>
      <c r="Q19977" t="s">
        <v>105672</v>
      </c>
      <c r="R19977" t="s">
        <v>105673</v>
      </c>
      <c r="S19977" t="s">
        <v>105674</v>
      </c>
      <c r="T19977" t="s">
        <v>105675</v>
      </c>
      <c r="U19977" t="s">
        <v>34</v>
      </c>
      <c r="V19977" t="s">
        <v>46</v>
      </c>
      <c r="W19977" t="s">
        <v>2307</v>
      </c>
      <c r="X19977" t="s">
        <v>2308</v>
      </c>
      <c r="Y19977" t="s">
        <v>30685</v>
      </c>
      <c r="Z19977" s="1">
        <v>40183</v>
      </c>
    </row>
    <row r="19978" spans="11:26" x14ac:dyDescent="0.3">
      <c r="K19978" t="s">
        <v>105676</v>
      </c>
      <c r="L19978" t="s">
        <v>105677</v>
      </c>
      <c r="M19978" t="s">
        <v>28</v>
      </c>
      <c r="N19978" t="s">
        <v>493</v>
      </c>
      <c r="O19978" s="1">
        <v>40183</v>
      </c>
      <c r="P19978">
        <v>10000000</v>
      </c>
      <c r="Q19978" t="s">
        <v>105678</v>
      </c>
      <c r="R19978" t="s">
        <v>105679</v>
      </c>
      <c r="S19978" t="s">
        <v>105680</v>
      </c>
      <c r="T19978" t="s">
        <v>74</v>
      </c>
      <c r="U19978" t="s">
        <v>34</v>
      </c>
      <c r="V19978" t="s">
        <v>206</v>
      </c>
      <c r="W19978" t="s">
        <v>207</v>
      </c>
      <c r="X19978" t="s">
        <v>208</v>
      </c>
      <c r="Y19978" t="s">
        <v>208</v>
      </c>
      <c r="Z19978" s="1">
        <v>38718</v>
      </c>
    </row>
    <row r="19979" spans="11:26" x14ac:dyDescent="0.3">
      <c r="K19979" t="s">
        <v>105676</v>
      </c>
      <c r="L19979" t="s">
        <v>105681</v>
      </c>
      <c r="M19979" t="s">
        <v>28</v>
      </c>
      <c r="N19979" t="s">
        <v>40</v>
      </c>
      <c r="O19979" s="1">
        <v>39085</v>
      </c>
      <c r="Q19979" t="s">
        <v>105682</v>
      </c>
      <c r="R19979" t="s">
        <v>105683</v>
      </c>
      <c r="S19979" t="s">
        <v>105684</v>
      </c>
      <c r="T19979" t="s">
        <v>105685</v>
      </c>
      <c r="U19979" t="s">
        <v>34</v>
      </c>
      <c r="V19979" t="s">
        <v>1939</v>
      </c>
      <c r="W19979">
        <v>2</v>
      </c>
      <c r="X19979" t="s">
        <v>2997</v>
      </c>
      <c r="Y19979" t="s">
        <v>2998</v>
      </c>
      <c r="Z19979" s="1">
        <v>40909</v>
      </c>
    </row>
    <row r="19980" spans="11:26" x14ac:dyDescent="0.3">
      <c r="K19980" t="s">
        <v>105676</v>
      </c>
      <c r="L19980" t="s">
        <v>105686</v>
      </c>
      <c r="M19980" t="s">
        <v>28</v>
      </c>
      <c r="N19980" t="s">
        <v>29</v>
      </c>
      <c r="O19980" s="1">
        <v>39821</v>
      </c>
      <c r="P19980">
        <v>2850000</v>
      </c>
      <c r="Q19980" t="s">
        <v>105687</v>
      </c>
      <c r="R19980" t="s">
        <v>105688</v>
      </c>
      <c r="S19980" t="s">
        <v>105689</v>
      </c>
      <c r="T19980" t="s">
        <v>105690</v>
      </c>
      <c r="U19980" t="s">
        <v>34</v>
      </c>
      <c r="V19980" t="s">
        <v>46</v>
      </c>
      <c r="W19980" t="s">
        <v>471</v>
      </c>
      <c r="X19980" t="s">
        <v>1760</v>
      </c>
      <c r="Y19980" t="s">
        <v>1760</v>
      </c>
      <c r="Z19980" s="1">
        <v>40918</v>
      </c>
    </row>
    <row r="19981" spans="11:26" x14ac:dyDescent="0.3">
      <c r="K19981" t="s">
        <v>105691</v>
      </c>
      <c r="L19981" t="s">
        <v>105692</v>
      </c>
      <c r="M19981" t="s">
        <v>28</v>
      </c>
      <c r="N19981" t="s">
        <v>29</v>
      </c>
      <c r="O19981" t="s">
        <v>6670</v>
      </c>
      <c r="P19981">
        <v>2000000</v>
      </c>
      <c r="Q19981" t="s">
        <v>105693</v>
      </c>
      <c r="R19981" t="s">
        <v>105694</v>
      </c>
      <c r="T19981" t="s">
        <v>409</v>
      </c>
      <c r="U19981" t="s">
        <v>34</v>
      </c>
      <c r="V19981" t="s">
        <v>46</v>
      </c>
      <c r="W19981" t="s">
        <v>1081</v>
      </c>
      <c r="X19981" t="s">
        <v>1082</v>
      </c>
      <c r="Y19981" t="s">
        <v>1082</v>
      </c>
      <c r="Z19981" t="s">
        <v>105695</v>
      </c>
    </row>
    <row r="19982" spans="11:26" x14ac:dyDescent="0.3">
      <c r="K19982" t="s">
        <v>105691</v>
      </c>
      <c r="L19982" t="s">
        <v>105696</v>
      </c>
      <c r="M19982" t="s">
        <v>28</v>
      </c>
      <c r="N19982" t="s">
        <v>40</v>
      </c>
      <c r="O19982" t="s">
        <v>13028</v>
      </c>
      <c r="P19982">
        <v>1000000</v>
      </c>
      <c r="Q19982" t="s">
        <v>105697</v>
      </c>
      <c r="R19982" t="s">
        <v>105698</v>
      </c>
      <c r="S19982" t="s">
        <v>105699</v>
      </c>
      <c r="T19982" t="s">
        <v>85</v>
      </c>
      <c r="U19982" t="s">
        <v>34</v>
      </c>
    </row>
    <row r="19983" spans="11:26" x14ac:dyDescent="0.3">
      <c r="K19983" t="s">
        <v>105700</v>
      </c>
      <c r="L19983" t="s">
        <v>105701</v>
      </c>
      <c r="M19983" t="s">
        <v>52</v>
      </c>
      <c r="O19983" s="1">
        <v>41216</v>
      </c>
      <c r="P19983">
        <v>750000</v>
      </c>
      <c r="Q19983" t="s">
        <v>105702</v>
      </c>
      <c r="R19983" t="s">
        <v>105703</v>
      </c>
      <c r="S19983" t="s">
        <v>105704</v>
      </c>
      <c r="T19983" t="s">
        <v>124</v>
      </c>
      <c r="U19983" t="s">
        <v>345</v>
      </c>
      <c r="V19983" t="s">
        <v>46</v>
      </c>
      <c r="W19983" t="s">
        <v>260</v>
      </c>
      <c r="X19983" t="s">
        <v>402</v>
      </c>
      <c r="Y19983" t="s">
        <v>402</v>
      </c>
      <c r="Z19983" s="1">
        <v>39452</v>
      </c>
    </row>
    <row r="19984" spans="11:26" x14ac:dyDescent="0.3">
      <c r="K19984" t="s">
        <v>105705</v>
      </c>
      <c r="L19984" t="s">
        <v>105706</v>
      </c>
      <c r="M19984" t="s">
        <v>28</v>
      </c>
      <c r="N19984" t="s">
        <v>40</v>
      </c>
      <c r="O19984" t="s">
        <v>105707</v>
      </c>
      <c r="Q19984" t="s">
        <v>105708</v>
      </c>
      <c r="R19984" t="s">
        <v>105709</v>
      </c>
      <c r="S19984" t="s">
        <v>105710</v>
      </c>
      <c r="T19984" t="s">
        <v>105711</v>
      </c>
      <c r="U19984" t="s">
        <v>34</v>
      </c>
      <c r="V19984" t="s">
        <v>46</v>
      </c>
      <c r="W19984" t="s">
        <v>260</v>
      </c>
      <c r="X19984" t="s">
        <v>402</v>
      </c>
      <c r="Y19984" t="s">
        <v>402</v>
      </c>
      <c r="Z19984" s="1">
        <v>40544</v>
      </c>
    </row>
    <row r="19985" spans="11:26" x14ac:dyDescent="0.3">
      <c r="K19985" t="s">
        <v>105712</v>
      </c>
      <c r="L19985" t="s">
        <v>105713</v>
      </c>
      <c r="M19985" t="s">
        <v>28</v>
      </c>
      <c r="N19985" t="s">
        <v>40</v>
      </c>
      <c r="O19985" t="s">
        <v>11604</v>
      </c>
      <c r="Q19985" t="s">
        <v>105714</v>
      </c>
      <c r="R19985" t="s">
        <v>105715</v>
      </c>
      <c r="S19985" t="s">
        <v>105716</v>
      </c>
      <c r="T19985" t="s">
        <v>409</v>
      </c>
      <c r="U19985" t="s">
        <v>34</v>
      </c>
      <c r="V19985" t="s">
        <v>65</v>
      </c>
    </row>
    <row r="19986" spans="11:26" x14ac:dyDescent="0.3">
      <c r="K19986" t="s">
        <v>105717</v>
      </c>
      <c r="L19986" t="s">
        <v>105718</v>
      </c>
      <c r="M19986" t="s">
        <v>52</v>
      </c>
      <c r="O19986" s="1">
        <v>41952</v>
      </c>
      <c r="P19986">
        <v>25000</v>
      </c>
      <c r="Q19986" t="s">
        <v>105719</v>
      </c>
      <c r="R19986" t="s">
        <v>105720</v>
      </c>
      <c r="S19986" t="s">
        <v>105721</v>
      </c>
      <c r="T19986" t="s">
        <v>409</v>
      </c>
      <c r="U19986" t="s">
        <v>34</v>
      </c>
      <c r="V19986" t="s">
        <v>46</v>
      </c>
      <c r="W19986" t="s">
        <v>167</v>
      </c>
      <c r="X19986" t="s">
        <v>168</v>
      </c>
      <c r="Y19986" t="s">
        <v>169</v>
      </c>
      <c r="Z19986" s="1">
        <v>37257</v>
      </c>
    </row>
    <row r="19987" spans="11:26" x14ac:dyDescent="0.3">
      <c r="K19987" t="s">
        <v>105722</v>
      </c>
      <c r="L19987" t="s">
        <v>105723</v>
      </c>
      <c r="M19987" t="s">
        <v>256</v>
      </c>
      <c r="O19987" s="1">
        <v>41496</v>
      </c>
      <c r="P19987">
        <v>60000</v>
      </c>
      <c r="Q19987" t="s">
        <v>105724</v>
      </c>
      <c r="R19987" t="s">
        <v>105725</v>
      </c>
      <c r="S19987" t="s">
        <v>105726</v>
      </c>
      <c r="T19987" t="s">
        <v>105727</v>
      </c>
      <c r="U19987" t="s">
        <v>34</v>
      </c>
      <c r="V19987" t="s">
        <v>35</v>
      </c>
      <c r="W19987">
        <v>10</v>
      </c>
      <c r="X19987" t="s">
        <v>1130</v>
      </c>
      <c r="Y19987" t="s">
        <v>1131</v>
      </c>
      <c r="Z19987" t="s">
        <v>31201</v>
      </c>
    </row>
    <row r="19988" spans="11:26" x14ac:dyDescent="0.3">
      <c r="K19988" t="s">
        <v>105728</v>
      </c>
      <c r="L19988" t="s">
        <v>105729</v>
      </c>
      <c r="M19988" t="s">
        <v>52</v>
      </c>
      <c r="O19988" s="1">
        <v>40824</v>
      </c>
      <c r="P19988">
        <v>2702000</v>
      </c>
      <c r="Q19988" t="s">
        <v>105730</v>
      </c>
      <c r="R19988" t="s">
        <v>105731</v>
      </c>
      <c r="S19988" t="s">
        <v>105732</v>
      </c>
      <c r="T19988" t="s">
        <v>124</v>
      </c>
      <c r="U19988" t="s">
        <v>34</v>
      </c>
      <c r="V19988" t="s">
        <v>270</v>
      </c>
      <c r="W19988" t="s">
        <v>271</v>
      </c>
      <c r="X19988" t="s">
        <v>272</v>
      </c>
      <c r="Y19988" t="s">
        <v>93282</v>
      </c>
    </row>
    <row r="19989" spans="11:26" x14ac:dyDescent="0.3">
      <c r="K19989" t="s">
        <v>105733</v>
      </c>
      <c r="L19989" t="s">
        <v>105734</v>
      </c>
      <c r="M19989" t="s">
        <v>28</v>
      </c>
      <c r="O19989" s="1">
        <v>42250</v>
      </c>
      <c r="P19989">
        <v>511538</v>
      </c>
      <c r="Q19989" t="s">
        <v>105735</v>
      </c>
      <c r="R19989" t="s">
        <v>105736</v>
      </c>
      <c r="S19989" t="s">
        <v>105737</v>
      </c>
      <c r="T19989" t="s">
        <v>105738</v>
      </c>
      <c r="U19989" t="s">
        <v>34</v>
      </c>
      <c r="V19989" t="s">
        <v>568</v>
      </c>
      <c r="W19989">
        <v>7</v>
      </c>
      <c r="X19989" t="s">
        <v>1286</v>
      </c>
      <c r="Y19989" t="s">
        <v>1286</v>
      </c>
      <c r="Z19989" s="1">
        <v>39449</v>
      </c>
    </row>
    <row r="19990" spans="11:26" x14ac:dyDescent="0.3">
      <c r="K19990" t="s">
        <v>105739</v>
      </c>
      <c r="L19990" t="s">
        <v>105740</v>
      </c>
      <c r="M19990" t="s">
        <v>324</v>
      </c>
      <c r="O19990" s="1">
        <v>40184</v>
      </c>
      <c r="P19990">
        <v>1000000</v>
      </c>
      <c r="Q19990" t="s">
        <v>105741</v>
      </c>
      <c r="R19990" t="s">
        <v>105742</v>
      </c>
      <c r="S19990" t="s">
        <v>105743</v>
      </c>
      <c r="T19990" t="s">
        <v>13634</v>
      </c>
      <c r="U19990" t="s">
        <v>34</v>
      </c>
      <c r="V19990" t="s">
        <v>65</v>
      </c>
      <c r="W19990">
        <v>30</v>
      </c>
      <c r="X19990" t="s">
        <v>629</v>
      </c>
      <c r="Y19990" t="s">
        <v>629</v>
      </c>
    </row>
    <row r="19991" spans="11:26" x14ac:dyDescent="0.3">
      <c r="K19991" t="s">
        <v>105744</v>
      </c>
      <c r="L19991" t="s">
        <v>105745</v>
      </c>
      <c r="M19991" t="s">
        <v>91</v>
      </c>
      <c r="O19991" t="s">
        <v>52711</v>
      </c>
      <c r="Q19991" t="s">
        <v>105746</v>
      </c>
      <c r="R19991" t="s">
        <v>105747</v>
      </c>
      <c r="S19991" t="s">
        <v>105748</v>
      </c>
      <c r="T19991" t="s">
        <v>105749</v>
      </c>
      <c r="U19991" t="s">
        <v>178</v>
      </c>
      <c r="V19991" t="s">
        <v>1816</v>
      </c>
      <c r="W19991">
        <v>5</v>
      </c>
      <c r="X19991" t="s">
        <v>2917</v>
      </c>
      <c r="Y19991" t="s">
        <v>105750</v>
      </c>
      <c r="Z19991" s="1">
        <v>39453</v>
      </c>
    </row>
    <row r="19992" spans="11:26" x14ac:dyDescent="0.3">
      <c r="K19992" t="s">
        <v>105751</v>
      </c>
      <c r="L19992" t="s">
        <v>105752</v>
      </c>
      <c r="M19992" t="s">
        <v>28</v>
      </c>
      <c r="O19992" s="1">
        <v>41793</v>
      </c>
      <c r="P19992">
        <v>5000000</v>
      </c>
      <c r="Q19992" t="s">
        <v>105753</v>
      </c>
      <c r="R19992" t="s">
        <v>105754</v>
      </c>
      <c r="S19992" t="s">
        <v>105755</v>
      </c>
      <c r="T19992" t="s">
        <v>409</v>
      </c>
      <c r="U19992" t="s">
        <v>34</v>
      </c>
      <c r="V19992" t="s">
        <v>6696</v>
      </c>
    </row>
    <row r="19993" spans="11:26" x14ac:dyDescent="0.3">
      <c r="K19993" t="s">
        <v>105756</v>
      </c>
      <c r="L19993" t="s">
        <v>105757</v>
      </c>
      <c r="M19993" t="s">
        <v>256</v>
      </c>
      <c r="O19993" t="s">
        <v>9790</v>
      </c>
      <c r="P19993">
        <v>200000</v>
      </c>
      <c r="Q19993" t="s">
        <v>105758</v>
      </c>
      <c r="R19993" t="s">
        <v>105759</v>
      </c>
      <c r="S19993" t="s">
        <v>105760</v>
      </c>
      <c r="T19993" t="s">
        <v>409</v>
      </c>
      <c r="U19993" t="s">
        <v>34</v>
      </c>
      <c r="V19993" t="s">
        <v>35</v>
      </c>
      <c r="W19993">
        <v>2</v>
      </c>
      <c r="X19993" t="s">
        <v>6037</v>
      </c>
      <c r="Y19993" t="s">
        <v>6037</v>
      </c>
      <c r="Z19993" t="s">
        <v>91681</v>
      </c>
    </row>
    <row r="19994" spans="11:26" x14ac:dyDescent="0.3">
      <c r="K19994" t="s">
        <v>105756</v>
      </c>
      <c r="L19994" t="s">
        <v>105761</v>
      </c>
      <c r="M19994" t="s">
        <v>256</v>
      </c>
      <c r="O19994" t="s">
        <v>8083</v>
      </c>
      <c r="P19994">
        <v>150000</v>
      </c>
      <c r="Q19994" t="s">
        <v>105762</v>
      </c>
      <c r="R19994" t="s">
        <v>105763</v>
      </c>
      <c r="S19994" t="s">
        <v>105764</v>
      </c>
      <c r="U19994" t="s">
        <v>34</v>
      </c>
      <c r="V19994" t="s">
        <v>46</v>
      </c>
      <c r="W19994" t="s">
        <v>106</v>
      </c>
      <c r="X19994" t="s">
        <v>107</v>
      </c>
      <c r="Y19994" t="s">
        <v>116</v>
      </c>
      <c r="Z19994" s="1">
        <v>42282</v>
      </c>
    </row>
    <row r="19995" spans="11:26" x14ac:dyDescent="0.3">
      <c r="K19995" t="s">
        <v>105756</v>
      </c>
      <c r="L19995" t="s">
        <v>105765</v>
      </c>
      <c r="M19995" t="s">
        <v>28</v>
      </c>
      <c r="O19995" t="s">
        <v>32331</v>
      </c>
      <c r="P19995">
        <v>200000</v>
      </c>
      <c r="Q19995" t="s">
        <v>105766</v>
      </c>
      <c r="R19995" t="s">
        <v>105767</v>
      </c>
      <c r="S19995" t="s">
        <v>105768</v>
      </c>
      <c r="T19995" t="s">
        <v>105769</v>
      </c>
      <c r="U19995" t="s">
        <v>34</v>
      </c>
      <c r="V19995" t="s">
        <v>5084</v>
      </c>
      <c r="Z19995" t="s">
        <v>92850</v>
      </c>
    </row>
    <row r="19996" spans="11:26" x14ac:dyDescent="0.3">
      <c r="K19996" t="s">
        <v>105770</v>
      </c>
      <c r="L19996" t="s">
        <v>105771</v>
      </c>
      <c r="M19996" t="s">
        <v>52</v>
      </c>
      <c r="O19996" t="s">
        <v>3529</v>
      </c>
      <c r="Q19996" t="s">
        <v>105772</v>
      </c>
      <c r="R19996" t="s">
        <v>105773</v>
      </c>
      <c r="S19996" t="s">
        <v>105774</v>
      </c>
      <c r="T19996" t="s">
        <v>105775</v>
      </c>
      <c r="U19996" t="s">
        <v>34</v>
      </c>
      <c r="V19996" t="s">
        <v>568</v>
      </c>
      <c r="W19996">
        <v>11</v>
      </c>
      <c r="X19996" t="s">
        <v>569</v>
      </c>
      <c r="Y19996" t="s">
        <v>105776</v>
      </c>
    </row>
    <row r="19997" spans="11:26" x14ac:dyDescent="0.3">
      <c r="K19997" t="s">
        <v>105777</v>
      </c>
      <c r="L19997" t="s">
        <v>105778</v>
      </c>
      <c r="M19997" t="s">
        <v>52</v>
      </c>
      <c r="O19997" t="s">
        <v>15629</v>
      </c>
      <c r="P19997">
        <v>750000</v>
      </c>
      <c r="Q19997" t="s">
        <v>105779</v>
      </c>
      <c r="R19997" t="s">
        <v>105780</v>
      </c>
      <c r="S19997" t="s">
        <v>105781</v>
      </c>
      <c r="T19997" t="s">
        <v>6614</v>
      </c>
      <c r="U19997" t="s">
        <v>34</v>
      </c>
      <c r="V19997" t="s">
        <v>46</v>
      </c>
      <c r="W19997" t="s">
        <v>167</v>
      </c>
      <c r="X19997" t="s">
        <v>168</v>
      </c>
      <c r="Y19997" t="s">
        <v>169</v>
      </c>
      <c r="Z19997" s="1">
        <v>41093</v>
      </c>
    </row>
    <row r="19998" spans="11:26" x14ac:dyDescent="0.3">
      <c r="K19998" t="s">
        <v>105782</v>
      </c>
      <c r="L19998" t="s">
        <v>105783</v>
      </c>
      <c r="M19998" t="s">
        <v>52</v>
      </c>
      <c r="O19998" s="1">
        <v>40916</v>
      </c>
      <c r="P19998">
        <v>30000</v>
      </c>
      <c r="Q19998" t="s">
        <v>105784</v>
      </c>
      <c r="R19998" t="s">
        <v>105785</v>
      </c>
      <c r="S19998" t="s">
        <v>105786</v>
      </c>
      <c r="T19998" t="s">
        <v>105787</v>
      </c>
      <c r="U19998" t="s">
        <v>345</v>
      </c>
      <c r="V19998" t="s">
        <v>206</v>
      </c>
      <c r="W19998" t="s">
        <v>7873</v>
      </c>
      <c r="X19998" t="s">
        <v>105788</v>
      </c>
      <c r="Y19998" t="s">
        <v>105788</v>
      </c>
      <c r="Z19998" s="1">
        <v>39092</v>
      </c>
    </row>
    <row r="19999" spans="11:26" x14ac:dyDescent="0.3">
      <c r="K19999" t="s">
        <v>105782</v>
      </c>
      <c r="L19999" t="s">
        <v>105789</v>
      </c>
      <c r="M19999" t="s">
        <v>52</v>
      </c>
      <c r="O19999" s="1">
        <v>41286</v>
      </c>
      <c r="P19999">
        <v>25000</v>
      </c>
      <c r="Q19999" t="s">
        <v>105790</v>
      </c>
      <c r="R19999" t="s">
        <v>105791</v>
      </c>
      <c r="S19999" t="s">
        <v>105792</v>
      </c>
      <c r="T19999" t="s">
        <v>105793</v>
      </c>
      <c r="U19999" t="s">
        <v>178</v>
      </c>
      <c r="V19999" t="s">
        <v>46</v>
      </c>
      <c r="W19999" t="s">
        <v>167</v>
      </c>
      <c r="X19999" t="s">
        <v>168</v>
      </c>
      <c r="Y19999" t="s">
        <v>169</v>
      </c>
      <c r="Z19999" s="1">
        <v>40186</v>
      </c>
    </row>
    <row r="20000" spans="11:26" x14ac:dyDescent="0.3">
      <c r="K20000" t="s">
        <v>105794</v>
      </c>
      <c r="L20000" t="s">
        <v>105795</v>
      </c>
      <c r="M20000" t="s">
        <v>28</v>
      </c>
      <c r="O20000" t="s">
        <v>15694</v>
      </c>
      <c r="P20000">
        <v>5628800</v>
      </c>
      <c r="Q20000" t="s">
        <v>105796</v>
      </c>
      <c r="R20000" t="s">
        <v>105797</v>
      </c>
      <c r="T20000" t="s">
        <v>409</v>
      </c>
      <c r="U20000" t="s">
        <v>34</v>
      </c>
      <c r="V20000" t="s">
        <v>46</v>
      </c>
      <c r="W20000" t="s">
        <v>1846</v>
      </c>
      <c r="X20000" t="s">
        <v>7134</v>
      </c>
      <c r="Y20000" t="s">
        <v>105798</v>
      </c>
      <c r="Z20000" s="1">
        <v>41487</v>
      </c>
    </row>
    <row r="20001" spans="11:26" x14ac:dyDescent="0.3">
      <c r="K20001" t="s">
        <v>105799</v>
      </c>
      <c r="L20001" t="s">
        <v>105800</v>
      </c>
      <c r="M20001" t="s">
        <v>52</v>
      </c>
      <c r="O20001" t="s">
        <v>6157</v>
      </c>
      <c r="P20001">
        <v>299225</v>
      </c>
      <c r="Q20001" t="s">
        <v>105801</v>
      </c>
      <c r="R20001" t="s">
        <v>105802</v>
      </c>
      <c r="S20001" t="s">
        <v>105803</v>
      </c>
      <c r="T20001" t="s">
        <v>105804</v>
      </c>
      <c r="U20001" t="s">
        <v>34</v>
      </c>
      <c r="V20001" t="s">
        <v>13081</v>
      </c>
      <c r="Z20001" t="s">
        <v>63446</v>
      </c>
    </row>
    <row r="20002" spans="11:26" x14ac:dyDescent="0.3">
      <c r="K20002" t="s">
        <v>105805</v>
      </c>
      <c r="L20002" t="s">
        <v>105806</v>
      </c>
      <c r="M20002" t="s">
        <v>1836</v>
      </c>
      <c r="O20002" s="1">
        <v>41918</v>
      </c>
      <c r="P20002">
        <v>50360919</v>
      </c>
      <c r="Q20002" t="s">
        <v>105807</v>
      </c>
      <c r="R20002" t="s">
        <v>105808</v>
      </c>
      <c r="S20002" t="s">
        <v>105809</v>
      </c>
      <c r="T20002" t="s">
        <v>409</v>
      </c>
      <c r="U20002" t="s">
        <v>345</v>
      </c>
      <c r="V20002" t="s">
        <v>46</v>
      </c>
      <c r="W20002" t="s">
        <v>167</v>
      </c>
      <c r="X20002" t="s">
        <v>168</v>
      </c>
      <c r="Y20002" t="s">
        <v>169</v>
      </c>
      <c r="Z20002" s="1">
        <v>39814</v>
      </c>
    </row>
    <row r="20003" spans="11:26" x14ac:dyDescent="0.3">
      <c r="K20003" t="s">
        <v>105810</v>
      </c>
      <c r="L20003" t="s">
        <v>105811</v>
      </c>
      <c r="M20003" t="s">
        <v>52</v>
      </c>
      <c r="O20003" s="1">
        <v>42046</v>
      </c>
      <c r="P20003">
        <v>750000</v>
      </c>
      <c r="Q20003" t="s">
        <v>105812</v>
      </c>
      <c r="R20003" t="s">
        <v>105813</v>
      </c>
      <c r="S20003" t="s">
        <v>105814</v>
      </c>
      <c r="U20003" t="s">
        <v>34</v>
      </c>
      <c r="Z20003" t="s">
        <v>39584</v>
      </c>
    </row>
    <row r="20004" spans="11:26" x14ac:dyDescent="0.3">
      <c r="K20004" t="s">
        <v>105815</v>
      </c>
      <c r="L20004" t="s">
        <v>105816</v>
      </c>
      <c r="M20004" t="s">
        <v>52</v>
      </c>
      <c r="O20004" s="1">
        <v>41649</v>
      </c>
      <c r="P20004">
        <v>1000000</v>
      </c>
      <c r="Q20004" t="s">
        <v>105817</v>
      </c>
      <c r="R20004" t="s">
        <v>105818</v>
      </c>
      <c r="S20004" t="s">
        <v>105819</v>
      </c>
      <c r="T20004" t="s">
        <v>105820</v>
      </c>
      <c r="U20004" t="s">
        <v>345</v>
      </c>
      <c r="Z20004" t="s">
        <v>62254</v>
      </c>
    </row>
    <row r="20005" spans="11:26" x14ac:dyDescent="0.3">
      <c r="K20005" t="s">
        <v>105821</v>
      </c>
      <c r="L20005" t="s">
        <v>105822</v>
      </c>
      <c r="M20005" t="s">
        <v>28</v>
      </c>
      <c r="N20005" t="s">
        <v>40</v>
      </c>
      <c r="O20005" t="s">
        <v>15867</v>
      </c>
      <c r="Q20005" t="s">
        <v>105823</v>
      </c>
      <c r="R20005" t="s">
        <v>105824</v>
      </c>
      <c r="S20005" t="s">
        <v>105825</v>
      </c>
      <c r="T20005" t="s">
        <v>1249</v>
      </c>
      <c r="U20005" t="s">
        <v>34</v>
      </c>
      <c r="V20005" t="s">
        <v>46</v>
      </c>
      <c r="W20005" t="s">
        <v>913</v>
      </c>
      <c r="X20005" t="s">
        <v>45341</v>
      </c>
      <c r="Y20005" t="s">
        <v>45341</v>
      </c>
      <c r="Z20005" s="1">
        <v>35431</v>
      </c>
    </row>
    <row r="20006" spans="11:26" x14ac:dyDescent="0.3">
      <c r="K20006" t="s">
        <v>105821</v>
      </c>
      <c r="L20006" t="s">
        <v>105826</v>
      </c>
      <c r="M20006" t="s">
        <v>52</v>
      </c>
      <c r="O20006" t="s">
        <v>805</v>
      </c>
      <c r="P20006">
        <v>593661</v>
      </c>
      <c r="Q20006" t="s">
        <v>105827</v>
      </c>
      <c r="R20006" t="s">
        <v>105828</v>
      </c>
      <c r="S20006" t="s">
        <v>105829</v>
      </c>
      <c r="T20006" t="s">
        <v>105830</v>
      </c>
      <c r="U20006" t="s">
        <v>34</v>
      </c>
      <c r="V20006" t="s">
        <v>46</v>
      </c>
      <c r="W20006" t="s">
        <v>47</v>
      </c>
      <c r="X20006" t="s">
        <v>48</v>
      </c>
      <c r="Y20006" t="s">
        <v>49</v>
      </c>
      <c r="Z20006" s="1">
        <v>41648</v>
      </c>
    </row>
    <row r="20007" spans="11:26" x14ac:dyDescent="0.3">
      <c r="K20007" t="s">
        <v>105831</v>
      </c>
      <c r="L20007" t="s">
        <v>105832</v>
      </c>
      <c r="M20007" t="s">
        <v>52</v>
      </c>
      <c r="O20007" s="1">
        <v>40973</v>
      </c>
      <c r="Q20007" t="s">
        <v>105833</v>
      </c>
      <c r="R20007" t="s">
        <v>105834</v>
      </c>
      <c r="S20007" t="s">
        <v>105835</v>
      </c>
      <c r="T20007" t="s">
        <v>296</v>
      </c>
      <c r="U20007" t="s">
        <v>34</v>
      </c>
      <c r="V20007" t="s">
        <v>924</v>
      </c>
      <c r="W20007">
        <v>55</v>
      </c>
      <c r="X20007" t="s">
        <v>19331</v>
      </c>
      <c r="Y20007" t="s">
        <v>19331</v>
      </c>
      <c r="Z20007" s="1">
        <v>38353</v>
      </c>
    </row>
    <row r="20008" spans="11:26" x14ac:dyDescent="0.3">
      <c r="K20008" t="s">
        <v>105836</v>
      </c>
      <c r="L20008" t="s">
        <v>105837</v>
      </c>
      <c r="M20008" t="s">
        <v>256</v>
      </c>
      <c r="O20008" t="s">
        <v>120</v>
      </c>
      <c r="P20008">
        <v>80000</v>
      </c>
      <c r="Q20008" t="s">
        <v>105838</v>
      </c>
      <c r="R20008" t="s">
        <v>105839</v>
      </c>
      <c r="S20008" t="s">
        <v>105840</v>
      </c>
      <c r="T20008" t="s">
        <v>105841</v>
      </c>
      <c r="U20008" t="s">
        <v>34</v>
      </c>
      <c r="V20008" t="s">
        <v>46</v>
      </c>
      <c r="W20008" t="s">
        <v>471</v>
      </c>
      <c r="X20008" t="s">
        <v>969</v>
      </c>
      <c r="Y20008" t="s">
        <v>969</v>
      </c>
      <c r="Z20008" s="1">
        <v>39083</v>
      </c>
    </row>
    <row r="20009" spans="11:26" x14ac:dyDescent="0.3">
      <c r="K20009" t="s">
        <v>105842</v>
      </c>
      <c r="L20009" t="s">
        <v>105843</v>
      </c>
      <c r="M20009" t="s">
        <v>52</v>
      </c>
      <c r="O20009" t="s">
        <v>17885</v>
      </c>
      <c r="P20009">
        <v>35000</v>
      </c>
      <c r="Q20009" t="s">
        <v>105844</v>
      </c>
      <c r="R20009" t="s">
        <v>105845</v>
      </c>
      <c r="S20009" t="s">
        <v>105846</v>
      </c>
      <c r="T20009" t="s">
        <v>105847</v>
      </c>
      <c r="U20009" t="s">
        <v>34</v>
      </c>
      <c r="V20009" t="s">
        <v>46</v>
      </c>
      <c r="W20009" t="s">
        <v>142</v>
      </c>
      <c r="X20009" t="s">
        <v>985</v>
      </c>
      <c r="Y20009" t="s">
        <v>33698</v>
      </c>
      <c r="Z20009" s="1">
        <v>41491</v>
      </c>
    </row>
    <row r="20010" spans="11:26" x14ac:dyDescent="0.3">
      <c r="K20010" t="s">
        <v>105842</v>
      </c>
      <c r="L20010" t="s">
        <v>105848</v>
      </c>
      <c r="M20010" t="s">
        <v>52</v>
      </c>
      <c r="O20010" t="s">
        <v>6274</v>
      </c>
      <c r="P20010">
        <v>40000</v>
      </c>
      <c r="Q20010" t="s">
        <v>105849</v>
      </c>
      <c r="R20010" t="s">
        <v>105850</v>
      </c>
      <c r="S20010" t="s">
        <v>105851</v>
      </c>
      <c r="T20010" t="s">
        <v>1208</v>
      </c>
      <c r="U20010" t="s">
        <v>34</v>
      </c>
      <c r="V20010" t="s">
        <v>768</v>
      </c>
      <c r="W20010">
        <v>48</v>
      </c>
      <c r="X20010" t="s">
        <v>769</v>
      </c>
      <c r="Y20010" t="s">
        <v>769</v>
      </c>
      <c r="Z20010" s="1">
        <v>40179</v>
      </c>
    </row>
    <row r="20011" spans="11:26" x14ac:dyDescent="0.3">
      <c r="K20011" t="s">
        <v>105852</v>
      </c>
      <c r="L20011" t="s">
        <v>105853</v>
      </c>
      <c r="M20011" t="s">
        <v>52</v>
      </c>
      <c r="O20011" s="1">
        <v>41276</v>
      </c>
      <c r="P20011">
        <v>27193</v>
      </c>
      <c r="Q20011" t="s">
        <v>105854</v>
      </c>
      <c r="R20011" t="s">
        <v>105855</v>
      </c>
      <c r="S20011" t="s">
        <v>105856</v>
      </c>
      <c r="T20011" t="s">
        <v>13634</v>
      </c>
      <c r="U20011" t="s">
        <v>34</v>
      </c>
      <c r="V20011" t="s">
        <v>669</v>
      </c>
      <c r="W20011">
        <v>40</v>
      </c>
      <c r="X20011" t="s">
        <v>1673</v>
      </c>
      <c r="Y20011" t="s">
        <v>1673</v>
      </c>
    </row>
    <row r="20012" spans="11:26" x14ac:dyDescent="0.3">
      <c r="K20012" t="s">
        <v>105852</v>
      </c>
      <c r="L20012" t="s">
        <v>105857</v>
      </c>
      <c r="M20012" t="s">
        <v>28</v>
      </c>
      <c r="O20012" s="1">
        <v>41647</v>
      </c>
      <c r="P20012">
        <v>335110</v>
      </c>
      <c r="Q20012" t="s">
        <v>105858</v>
      </c>
      <c r="R20012" t="s">
        <v>105859</v>
      </c>
      <c r="S20012" t="s">
        <v>105860</v>
      </c>
      <c r="T20012" t="s">
        <v>100915</v>
      </c>
      <c r="U20012" t="s">
        <v>34</v>
      </c>
      <c r="V20012" t="s">
        <v>46</v>
      </c>
      <c r="W20012" t="s">
        <v>106</v>
      </c>
      <c r="X20012" t="s">
        <v>107</v>
      </c>
      <c r="Y20012" t="s">
        <v>446</v>
      </c>
      <c r="Z20012" s="1">
        <v>41640</v>
      </c>
    </row>
    <row r="20013" spans="11:26" x14ac:dyDescent="0.3">
      <c r="K20013" t="s">
        <v>105852</v>
      </c>
      <c r="L20013" t="s">
        <v>105861</v>
      </c>
      <c r="M20013" t="s">
        <v>52</v>
      </c>
      <c r="O20013" s="1">
        <v>41286</v>
      </c>
      <c r="P20013">
        <v>81543</v>
      </c>
      <c r="Q20013" t="s">
        <v>105862</v>
      </c>
      <c r="R20013" t="s">
        <v>105863</v>
      </c>
      <c r="S20013" t="s">
        <v>105864</v>
      </c>
      <c r="T20013" t="s">
        <v>746</v>
      </c>
      <c r="U20013" t="s">
        <v>34</v>
      </c>
      <c r="V20013" t="s">
        <v>46</v>
      </c>
      <c r="W20013" t="s">
        <v>106</v>
      </c>
      <c r="X20013" t="s">
        <v>151</v>
      </c>
      <c r="Y20013" t="s">
        <v>151</v>
      </c>
      <c r="Z20013" s="1">
        <v>39814</v>
      </c>
    </row>
    <row r="20014" spans="11:26" x14ac:dyDescent="0.3">
      <c r="K20014" t="s">
        <v>105865</v>
      </c>
      <c r="L20014" t="s">
        <v>105866</v>
      </c>
      <c r="M20014" t="s">
        <v>324</v>
      </c>
      <c r="O20014" s="1">
        <v>41334</v>
      </c>
      <c r="P20014">
        <v>335000</v>
      </c>
      <c r="Q20014" t="s">
        <v>105867</v>
      </c>
      <c r="R20014" t="s">
        <v>105868</v>
      </c>
      <c r="T20014" t="s">
        <v>105869</v>
      </c>
      <c r="U20014" t="s">
        <v>34</v>
      </c>
    </row>
    <row r="20015" spans="11:26" x14ac:dyDescent="0.3">
      <c r="K20015" t="s">
        <v>105865</v>
      </c>
      <c r="L20015" t="s">
        <v>105870</v>
      </c>
      <c r="M20015" t="s">
        <v>324</v>
      </c>
      <c r="O20015" s="1">
        <v>41645</v>
      </c>
      <c r="Q20015" t="s">
        <v>105871</v>
      </c>
      <c r="R20015" t="s">
        <v>105872</v>
      </c>
      <c r="S20015" t="s">
        <v>105873</v>
      </c>
      <c r="T20015" t="s">
        <v>105874</v>
      </c>
      <c r="U20015" t="s">
        <v>345</v>
      </c>
      <c r="V20015" t="s">
        <v>46</v>
      </c>
      <c r="W20015" t="s">
        <v>167</v>
      </c>
      <c r="X20015" t="s">
        <v>168</v>
      </c>
      <c r="Y20015" t="s">
        <v>169</v>
      </c>
      <c r="Z20015" s="1">
        <v>39821</v>
      </c>
    </row>
    <row r="20016" spans="11:26" x14ac:dyDescent="0.3">
      <c r="K20016" t="s">
        <v>105875</v>
      </c>
      <c r="L20016" t="s">
        <v>105876</v>
      </c>
      <c r="M20016" t="s">
        <v>324</v>
      </c>
      <c r="O20016" s="1">
        <v>39083</v>
      </c>
      <c r="Q20016" t="s">
        <v>105877</v>
      </c>
      <c r="R20016" t="s">
        <v>105878</v>
      </c>
      <c r="S20016" t="s">
        <v>105879</v>
      </c>
      <c r="U20016" t="s">
        <v>34</v>
      </c>
      <c r="V20016" t="s">
        <v>559</v>
      </c>
      <c r="W20016">
        <v>11</v>
      </c>
      <c r="X20016" t="s">
        <v>828</v>
      </c>
      <c r="Y20016" t="s">
        <v>828</v>
      </c>
      <c r="Z20016" s="1">
        <v>40554</v>
      </c>
    </row>
    <row r="20017" spans="11:26" x14ac:dyDescent="0.3">
      <c r="K20017" t="s">
        <v>105880</v>
      </c>
      <c r="L20017" t="s">
        <v>105881</v>
      </c>
      <c r="M20017" t="s">
        <v>91</v>
      </c>
      <c r="O20017" t="s">
        <v>17885</v>
      </c>
      <c r="P20017">
        <v>14394888</v>
      </c>
      <c r="Q20017" t="s">
        <v>105882</v>
      </c>
      <c r="R20017" t="s">
        <v>105883</v>
      </c>
      <c r="S20017" t="s">
        <v>105884</v>
      </c>
      <c r="T20017" t="s">
        <v>84415</v>
      </c>
      <c r="U20017" t="s">
        <v>34</v>
      </c>
      <c r="V20017" t="s">
        <v>368</v>
      </c>
      <c r="W20017">
        <v>4</v>
      </c>
      <c r="X20017" t="s">
        <v>1445</v>
      </c>
      <c r="Y20017" t="s">
        <v>1445</v>
      </c>
      <c r="Z20017" s="1">
        <v>41640</v>
      </c>
    </row>
    <row r="20018" spans="11:26" x14ac:dyDescent="0.3">
      <c r="K20018" t="s">
        <v>105885</v>
      </c>
      <c r="L20018" t="s">
        <v>105886</v>
      </c>
      <c r="M20018" t="s">
        <v>91</v>
      </c>
      <c r="O20018" t="s">
        <v>21142</v>
      </c>
      <c r="Q20018" t="s">
        <v>105887</v>
      </c>
      <c r="R20018" t="s">
        <v>105888</v>
      </c>
      <c r="S20018" t="s">
        <v>105889</v>
      </c>
      <c r="T20018" t="s">
        <v>105890</v>
      </c>
      <c r="U20018" t="s">
        <v>34</v>
      </c>
      <c r="V20018" t="s">
        <v>800</v>
      </c>
      <c r="X20018" t="s">
        <v>801</v>
      </c>
      <c r="Y20018" t="s">
        <v>801</v>
      </c>
      <c r="Z20018" s="1">
        <v>40909</v>
      </c>
    </row>
    <row r="20019" spans="11:26" x14ac:dyDescent="0.3">
      <c r="K20019" t="s">
        <v>105891</v>
      </c>
      <c r="L20019" t="s">
        <v>105892</v>
      </c>
      <c r="M20019" t="s">
        <v>52</v>
      </c>
      <c r="O20019" s="1">
        <v>41649</v>
      </c>
      <c r="Q20019" t="s">
        <v>105893</v>
      </c>
      <c r="R20019" t="s">
        <v>105894</v>
      </c>
      <c r="S20019" t="s">
        <v>105895</v>
      </c>
      <c r="T20019" t="s">
        <v>115</v>
      </c>
      <c r="U20019" t="s">
        <v>34</v>
      </c>
      <c r="V20019" t="s">
        <v>46</v>
      </c>
      <c r="W20019" t="s">
        <v>106</v>
      </c>
      <c r="X20019" t="s">
        <v>107</v>
      </c>
      <c r="Y20019" t="s">
        <v>1016</v>
      </c>
      <c r="Z20019" s="1">
        <v>40179</v>
      </c>
    </row>
    <row r="20020" spans="11:26" x14ac:dyDescent="0.3">
      <c r="K20020" t="s">
        <v>105896</v>
      </c>
      <c r="L20020" t="s">
        <v>105897</v>
      </c>
      <c r="M20020" t="s">
        <v>28</v>
      </c>
      <c r="N20020" t="s">
        <v>40</v>
      </c>
      <c r="O20020" t="s">
        <v>9539</v>
      </c>
      <c r="P20020">
        <v>10000000</v>
      </c>
      <c r="Q20020" t="s">
        <v>105898</v>
      </c>
      <c r="R20020" t="s">
        <v>105899</v>
      </c>
      <c r="S20020" t="s">
        <v>105900</v>
      </c>
      <c r="T20020" t="s">
        <v>64</v>
      </c>
      <c r="U20020" t="s">
        <v>345</v>
      </c>
      <c r="V20020" t="s">
        <v>270</v>
      </c>
      <c r="W20020" t="s">
        <v>271</v>
      </c>
      <c r="X20020" t="s">
        <v>272</v>
      </c>
      <c r="Y20020" t="s">
        <v>272</v>
      </c>
      <c r="Z20020" s="1">
        <v>36526</v>
      </c>
    </row>
    <row r="20021" spans="11:26" x14ac:dyDescent="0.3">
      <c r="K20021" t="s">
        <v>105901</v>
      </c>
      <c r="L20021" t="s">
        <v>105902</v>
      </c>
      <c r="M20021" t="s">
        <v>28</v>
      </c>
      <c r="N20021" t="s">
        <v>40</v>
      </c>
      <c r="O20021" t="s">
        <v>9154</v>
      </c>
      <c r="P20021">
        <v>6000000</v>
      </c>
      <c r="Q20021" t="s">
        <v>105903</v>
      </c>
      <c r="R20021" t="s">
        <v>105904</v>
      </c>
      <c r="S20021" t="s">
        <v>105905</v>
      </c>
      <c r="T20021" t="s">
        <v>6</v>
      </c>
      <c r="U20021" t="s">
        <v>34</v>
      </c>
      <c r="V20021" t="s">
        <v>96</v>
      </c>
      <c r="W20021" t="s">
        <v>336</v>
      </c>
      <c r="X20021" t="s">
        <v>337</v>
      </c>
      <c r="Y20021" t="s">
        <v>337</v>
      </c>
      <c r="Z20021" s="1">
        <v>41640</v>
      </c>
    </row>
    <row r="20022" spans="11:26" x14ac:dyDescent="0.3">
      <c r="K20022" t="s">
        <v>105901</v>
      </c>
      <c r="L20022" t="s">
        <v>105906</v>
      </c>
      <c r="M20022" t="s">
        <v>28</v>
      </c>
      <c r="O20022" t="s">
        <v>14893</v>
      </c>
      <c r="P20022">
        <v>2000000</v>
      </c>
      <c r="Q20022" t="s">
        <v>105907</v>
      </c>
      <c r="R20022" t="s">
        <v>105908</v>
      </c>
      <c r="S20022" t="s">
        <v>105909</v>
      </c>
      <c r="T20022" t="s">
        <v>105910</v>
      </c>
      <c r="U20022" t="s">
        <v>34</v>
      </c>
      <c r="V20022" t="s">
        <v>46</v>
      </c>
      <c r="W20022" t="s">
        <v>106</v>
      </c>
      <c r="X20022" t="s">
        <v>151</v>
      </c>
      <c r="Y20022" t="s">
        <v>576</v>
      </c>
      <c r="Z20022" s="1">
        <v>41275</v>
      </c>
    </row>
    <row r="20023" spans="11:26" x14ac:dyDescent="0.3">
      <c r="K20023" t="s">
        <v>105901</v>
      </c>
      <c r="L20023" t="s">
        <v>105911</v>
      </c>
      <c r="M20023" t="s">
        <v>324</v>
      </c>
      <c r="O20023" t="s">
        <v>5494</v>
      </c>
      <c r="P20023">
        <v>2500000</v>
      </c>
      <c r="Q20023" t="s">
        <v>105912</v>
      </c>
      <c r="R20023" t="s">
        <v>105913</v>
      </c>
      <c r="S20023" t="s">
        <v>105914</v>
      </c>
      <c r="T20023" t="s">
        <v>1249</v>
      </c>
      <c r="U20023" t="s">
        <v>34</v>
      </c>
      <c r="V20023" t="s">
        <v>46</v>
      </c>
      <c r="W20023" t="s">
        <v>260</v>
      </c>
      <c r="X20023" t="s">
        <v>402</v>
      </c>
      <c r="Y20023" t="s">
        <v>402</v>
      </c>
      <c r="Z20023" s="1">
        <v>39448</v>
      </c>
    </row>
    <row r="20024" spans="11:26" x14ac:dyDescent="0.3">
      <c r="K20024" t="s">
        <v>105901</v>
      </c>
      <c r="L20024" t="s">
        <v>105915</v>
      </c>
      <c r="M20024" t="s">
        <v>28</v>
      </c>
      <c r="O20024" s="1">
        <v>41282</v>
      </c>
      <c r="P20024">
        <v>1500000</v>
      </c>
      <c r="Q20024" t="s">
        <v>105916</v>
      </c>
      <c r="R20024" t="s">
        <v>105917</v>
      </c>
      <c r="S20024" t="s">
        <v>105918</v>
      </c>
      <c r="T20024" t="s">
        <v>105919</v>
      </c>
      <c r="U20024" t="s">
        <v>178</v>
      </c>
      <c r="V20024" t="s">
        <v>46</v>
      </c>
      <c r="W20024" t="s">
        <v>106</v>
      </c>
      <c r="X20024" t="s">
        <v>151</v>
      </c>
      <c r="Y20024" t="s">
        <v>5338</v>
      </c>
      <c r="Z20024" s="1">
        <v>35796</v>
      </c>
    </row>
    <row r="20025" spans="11:26" x14ac:dyDescent="0.3">
      <c r="K20025" t="s">
        <v>105920</v>
      </c>
      <c r="L20025" t="s">
        <v>105921</v>
      </c>
      <c r="M20025" t="s">
        <v>52</v>
      </c>
      <c r="O20025" s="1">
        <v>41436</v>
      </c>
      <c r="P20025">
        <v>1000000</v>
      </c>
      <c r="Q20025" t="s">
        <v>105922</v>
      </c>
      <c r="R20025" t="s">
        <v>105923</v>
      </c>
      <c r="S20025" t="s">
        <v>105924</v>
      </c>
      <c r="T20025" t="s">
        <v>105925</v>
      </c>
      <c r="U20025" t="s">
        <v>178</v>
      </c>
      <c r="V20025" t="s">
        <v>270</v>
      </c>
      <c r="W20025" t="s">
        <v>271</v>
      </c>
      <c r="X20025" t="s">
        <v>272</v>
      </c>
      <c r="Y20025" t="s">
        <v>50308</v>
      </c>
      <c r="Z20025" t="s">
        <v>105926</v>
      </c>
    </row>
    <row r="20026" spans="11:26" x14ac:dyDescent="0.3">
      <c r="K20026" t="s">
        <v>105927</v>
      </c>
      <c r="L20026" t="s">
        <v>105928</v>
      </c>
      <c r="M20026" t="s">
        <v>52</v>
      </c>
      <c r="O20026" t="s">
        <v>12093</v>
      </c>
      <c r="P20026">
        <v>282640</v>
      </c>
      <c r="Q20026" t="s">
        <v>105929</v>
      </c>
      <c r="R20026" t="s">
        <v>105930</v>
      </c>
      <c r="S20026" t="s">
        <v>105931</v>
      </c>
      <c r="T20026" t="s">
        <v>105932</v>
      </c>
      <c r="U20026" t="s">
        <v>34</v>
      </c>
      <c r="V20026" t="s">
        <v>46</v>
      </c>
      <c r="W20026" t="s">
        <v>881</v>
      </c>
      <c r="X20026" t="s">
        <v>882</v>
      </c>
      <c r="Y20026" t="s">
        <v>883</v>
      </c>
      <c r="Z20026" s="1">
        <v>40544</v>
      </c>
    </row>
    <row r="20027" spans="11:26" x14ac:dyDescent="0.3">
      <c r="K20027" t="s">
        <v>105927</v>
      </c>
      <c r="L20027" t="s">
        <v>105933</v>
      </c>
      <c r="M20027" t="s">
        <v>28</v>
      </c>
      <c r="N20027" t="s">
        <v>40</v>
      </c>
      <c r="O20027" t="s">
        <v>42369</v>
      </c>
      <c r="P20027">
        <v>4531230</v>
      </c>
      <c r="Q20027" t="s">
        <v>105934</v>
      </c>
      <c r="R20027" t="s">
        <v>105935</v>
      </c>
      <c r="S20027" t="s">
        <v>105936</v>
      </c>
      <c r="T20027" t="s">
        <v>58519</v>
      </c>
      <c r="U20027" t="s">
        <v>34</v>
      </c>
      <c r="V20027" t="s">
        <v>924</v>
      </c>
      <c r="W20027">
        <v>56</v>
      </c>
      <c r="X20027" t="s">
        <v>4451</v>
      </c>
      <c r="Y20027" t="s">
        <v>4451</v>
      </c>
      <c r="Z20027" s="1">
        <v>39817</v>
      </c>
    </row>
    <row r="20028" spans="11:26" x14ac:dyDescent="0.3">
      <c r="K20028" t="s">
        <v>105937</v>
      </c>
      <c r="L20028" t="s">
        <v>105938</v>
      </c>
      <c r="M20028" t="s">
        <v>52</v>
      </c>
      <c r="O20028" s="1">
        <v>38359</v>
      </c>
      <c r="P20028">
        <v>183352</v>
      </c>
      <c r="Q20028" t="s">
        <v>105939</v>
      </c>
      <c r="R20028" t="s">
        <v>105940</v>
      </c>
      <c r="S20028" t="s">
        <v>105941</v>
      </c>
      <c r="T20028" t="s">
        <v>105942</v>
      </c>
      <c r="U20028" t="s">
        <v>34</v>
      </c>
      <c r="V20028" t="s">
        <v>46</v>
      </c>
      <c r="W20028" t="s">
        <v>2169</v>
      </c>
      <c r="X20028" t="s">
        <v>2170</v>
      </c>
      <c r="Y20028" t="s">
        <v>11159</v>
      </c>
    </row>
    <row r="20029" spans="11:26" x14ac:dyDescent="0.3">
      <c r="K20029" t="s">
        <v>105943</v>
      </c>
      <c r="L20029" t="s">
        <v>105944</v>
      </c>
      <c r="M20029" t="s">
        <v>52</v>
      </c>
      <c r="O20029" t="s">
        <v>38724</v>
      </c>
      <c r="P20029">
        <v>20000</v>
      </c>
      <c r="Q20029" t="s">
        <v>105945</v>
      </c>
      <c r="R20029" t="s">
        <v>105946</v>
      </c>
      <c r="S20029" t="s">
        <v>105947</v>
      </c>
      <c r="T20029" t="s">
        <v>105948</v>
      </c>
      <c r="U20029" t="s">
        <v>34</v>
      </c>
      <c r="V20029" t="s">
        <v>46</v>
      </c>
      <c r="W20029" t="s">
        <v>228</v>
      </c>
      <c r="X20029" t="s">
        <v>229</v>
      </c>
      <c r="Y20029" t="s">
        <v>229</v>
      </c>
      <c r="Z20029" t="s">
        <v>85483</v>
      </c>
    </row>
    <row r="20030" spans="11:26" x14ac:dyDescent="0.3">
      <c r="K20030" t="s">
        <v>105943</v>
      </c>
      <c r="L20030" t="s">
        <v>105949</v>
      </c>
      <c r="M20030" t="s">
        <v>52</v>
      </c>
      <c r="O20030" t="s">
        <v>34293</v>
      </c>
      <c r="P20030">
        <v>750000</v>
      </c>
      <c r="Q20030" t="s">
        <v>105950</v>
      </c>
      <c r="R20030" t="s">
        <v>105951</v>
      </c>
      <c r="S20030" t="s">
        <v>105952</v>
      </c>
      <c r="T20030" t="s">
        <v>409</v>
      </c>
      <c r="U20030" t="s">
        <v>34</v>
      </c>
      <c r="V20030" t="s">
        <v>46</v>
      </c>
      <c r="W20030" t="s">
        <v>167</v>
      </c>
      <c r="X20030" t="s">
        <v>168</v>
      </c>
      <c r="Y20030" t="s">
        <v>169</v>
      </c>
      <c r="Z20030" s="1">
        <v>40179</v>
      </c>
    </row>
    <row r="20031" spans="11:26" x14ac:dyDescent="0.3">
      <c r="K20031" t="s">
        <v>105953</v>
      </c>
      <c r="L20031" t="s">
        <v>105954</v>
      </c>
      <c r="M20031" t="s">
        <v>52</v>
      </c>
      <c r="O20031" t="s">
        <v>29679</v>
      </c>
      <c r="P20031">
        <v>875000</v>
      </c>
      <c r="Q20031" t="s">
        <v>105955</v>
      </c>
      <c r="R20031" t="s">
        <v>105956</v>
      </c>
      <c r="S20031" t="s">
        <v>105957</v>
      </c>
      <c r="T20031" t="s">
        <v>64</v>
      </c>
      <c r="U20031" t="s">
        <v>178</v>
      </c>
      <c r="Z20031" s="1">
        <v>39814</v>
      </c>
    </row>
    <row r="20032" spans="11:26" x14ac:dyDescent="0.3">
      <c r="K20032" t="s">
        <v>105958</v>
      </c>
      <c r="L20032" t="s">
        <v>105959</v>
      </c>
      <c r="M20032" t="s">
        <v>52</v>
      </c>
      <c r="O20032" s="1">
        <v>41551</v>
      </c>
      <c r="P20032">
        <v>310000</v>
      </c>
      <c r="Q20032" t="s">
        <v>105960</v>
      </c>
      <c r="R20032" t="s">
        <v>105961</v>
      </c>
      <c r="S20032" t="s">
        <v>105962</v>
      </c>
      <c r="T20032" t="s">
        <v>105963</v>
      </c>
      <c r="U20032" t="s">
        <v>34</v>
      </c>
      <c r="V20032" t="s">
        <v>46</v>
      </c>
      <c r="W20032" t="s">
        <v>1731</v>
      </c>
      <c r="X20032" t="s">
        <v>1732</v>
      </c>
      <c r="Y20032" t="s">
        <v>1732</v>
      </c>
      <c r="Z20032" s="1">
        <v>40551</v>
      </c>
    </row>
    <row r="20033" spans="11:26" x14ac:dyDescent="0.3">
      <c r="K20033" t="s">
        <v>105958</v>
      </c>
      <c r="L20033" t="s">
        <v>105964</v>
      </c>
      <c r="M20033" t="s">
        <v>28</v>
      </c>
      <c r="O20033" s="1">
        <v>41765</v>
      </c>
      <c r="P20033">
        <v>2297221</v>
      </c>
      <c r="Q20033" t="s">
        <v>105965</v>
      </c>
      <c r="R20033" t="s">
        <v>105966</v>
      </c>
      <c r="S20033" t="s">
        <v>105967</v>
      </c>
      <c r="T20033" t="s">
        <v>1249</v>
      </c>
      <c r="U20033" t="s">
        <v>34</v>
      </c>
      <c r="V20033" t="s">
        <v>46</v>
      </c>
      <c r="W20033" t="s">
        <v>106</v>
      </c>
      <c r="X20033" t="s">
        <v>107</v>
      </c>
      <c r="Y20033" t="s">
        <v>8015</v>
      </c>
    </row>
    <row r="20034" spans="11:26" x14ac:dyDescent="0.3">
      <c r="K20034" t="s">
        <v>105958</v>
      </c>
      <c r="L20034" t="s">
        <v>105968</v>
      </c>
      <c r="M20034" t="s">
        <v>28</v>
      </c>
      <c r="N20034" t="s">
        <v>40</v>
      </c>
      <c r="O20034" t="s">
        <v>17373</v>
      </c>
      <c r="P20034">
        <v>150000</v>
      </c>
      <c r="Q20034" t="s">
        <v>105969</v>
      </c>
      <c r="R20034" t="s">
        <v>105970</v>
      </c>
      <c r="S20034" t="s">
        <v>105971</v>
      </c>
      <c r="T20034" t="s">
        <v>95</v>
      </c>
      <c r="U20034" t="s">
        <v>34</v>
      </c>
      <c r="V20034" t="s">
        <v>46</v>
      </c>
      <c r="W20034" t="s">
        <v>437</v>
      </c>
      <c r="X20034" t="s">
        <v>438</v>
      </c>
      <c r="Y20034" t="s">
        <v>5578</v>
      </c>
      <c r="Z20034" t="s">
        <v>105972</v>
      </c>
    </row>
    <row r="20035" spans="11:26" x14ac:dyDescent="0.3">
      <c r="K20035" t="s">
        <v>105973</v>
      </c>
      <c r="L20035" t="s">
        <v>105974</v>
      </c>
      <c r="M20035" t="s">
        <v>28</v>
      </c>
      <c r="O20035" t="s">
        <v>15584</v>
      </c>
      <c r="P20035">
        <v>82000000</v>
      </c>
      <c r="Q20035" t="s">
        <v>105975</v>
      </c>
      <c r="R20035" t="s">
        <v>105976</v>
      </c>
      <c r="S20035" t="s">
        <v>105977</v>
      </c>
      <c r="U20035" t="s">
        <v>345</v>
      </c>
    </row>
    <row r="20036" spans="11:26" x14ac:dyDescent="0.3">
      <c r="K20036" t="s">
        <v>105978</v>
      </c>
      <c r="L20036" t="s">
        <v>105979</v>
      </c>
      <c r="M20036" t="s">
        <v>52</v>
      </c>
      <c r="O20036" t="s">
        <v>105980</v>
      </c>
      <c r="Q20036" t="s">
        <v>105981</v>
      </c>
      <c r="R20036" t="s">
        <v>105982</v>
      </c>
      <c r="S20036" t="s">
        <v>105983</v>
      </c>
      <c r="T20036" t="s">
        <v>105984</v>
      </c>
      <c r="U20036" t="s">
        <v>34</v>
      </c>
      <c r="V20036" t="s">
        <v>46</v>
      </c>
      <c r="W20036" t="s">
        <v>106</v>
      </c>
      <c r="X20036" t="s">
        <v>107</v>
      </c>
      <c r="Y20036" t="s">
        <v>116</v>
      </c>
      <c r="Z20036" s="1">
        <v>40758</v>
      </c>
    </row>
    <row r="20037" spans="11:26" x14ac:dyDescent="0.3">
      <c r="K20037" t="s">
        <v>105985</v>
      </c>
      <c r="L20037" t="s">
        <v>105986</v>
      </c>
      <c r="M20037" t="s">
        <v>28</v>
      </c>
      <c r="N20037" t="s">
        <v>40</v>
      </c>
      <c r="O20037" s="1">
        <v>40554</v>
      </c>
      <c r="Q20037" t="s">
        <v>105987</v>
      </c>
      <c r="R20037" t="s">
        <v>105988</v>
      </c>
      <c r="S20037" t="s">
        <v>105989</v>
      </c>
      <c r="T20037" t="s">
        <v>9887</v>
      </c>
      <c r="U20037" t="s">
        <v>178</v>
      </c>
      <c r="V20037" t="s">
        <v>46</v>
      </c>
      <c r="W20037" t="s">
        <v>75</v>
      </c>
      <c r="X20037" t="s">
        <v>464</v>
      </c>
      <c r="Y20037" t="s">
        <v>8827</v>
      </c>
      <c r="Z20037" s="1">
        <v>37622</v>
      </c>
    </row>
    <row r="20038" spans="11:26" x14ac:dyDescent="0.3">
      <c r="K20038" t="s">
        <v>105990</v>
      </c>
      <c r="L20038" t="s">
        <v>105991</v>
      </c>
      <c r="M20038" t="s">
        <v>223</v>
      </c>
      <c r="O20038" s="1">
        <v>41285</v>
      </c>
      <c r="Q20038" t="s">
        <v>105992</v>
      </c>
      <c r="R20038" t="s">
        <v>105993</v>
      </c>
      <c r="S20038" t="s">
        <v>105994</v>
      </c>
      <c r="T20038" t="s">
        <v>105995</v>
      </c>
      <c r="U20038" t="s">
        <v>34</v>
      </c>
      <c r="V20038" t="s">
        <v>46</v>
      </c>
      <c r="W20038" t="s">
        <v>75</v>
      </c>
      <c r="X20038" t="s">
        <v>464</v>
      </c>
      <c r="Y20038" t="s">
        <v>464</v>
      </c>
      <c r="Z20038" s="1">
        <v>37926</v>
      </c>
    </row>
    <row r="20039" spans="11:26" x14ac:dyDescent="0.3">
      <c r="K20039" t="s">
        <v>105990</v>
      </c>
      <c r="L20039" t="s">
        <v>105996</v>
      </c>
      <c r="M20039" t="s">
        <v>28</v>
      </c>
      <c r="O20039" s="1">
        <v>40089</v>
      </c>
      <c r="P20039">
        <v>360000</v>
      </c>
      <c r="Q20039" t="s">
        <v>105997</v>
      </c>
      <c r="R20039" t="s">
        <v>105998</v>
      </c>
      <c r="T20039" t="s">
        <v>85332</v>
      </c>
      <c r="U20039" t="s">
        <v>345</v>
      </c>
    </row>
    <row r="20040" spans="11:26" x14ac:dyDescent="0.3">
      <c r="K20040" t="s">
        <v>105990</v>
      </c>
      <c r="L20040" t="s">
        <v>105999</v>
      </c>
      <c r="M20040" t="s">
        <v>28</v>
      </c>
      <c r="N20040" t="s">
        <v>40</v>
      </c>
      <c r="O20040" s="1">
        <v>40371</v>
      </c>
      <c r="P20040">
        <v>1580000</v>
      </c>
      <c r="Q20040" t="s">
        <v>106000</v>
      </c>
      <c r="R20040" t="s">
        <v>106001</v>
      </c>
      <c r="S20040" t="s">
        <v>106002</v>
      </c>
      <c r="T20040" t="s">
        <v>106003</v>
      </c>
      <c r="U20040" t="s">
        <v>34</v>
      </c>
      <c r="V20040" t="s">
        <v>206</v>
      </c>
      <c r="W20040" t="s">
        <v>5797</v>
      </c>
      <c r="Z20040" s="1">
        <v>39449</v>
      </c>
    </row>
    <row r="20041" spans="11:26" x14ac:dyDescent="0.3">
      <c r="K20041" t="s">
        <v>106004</v>
      </c>
      <c r="L20041" t="s">
        <v>106005</v>
      </c>
      <c r="M20041" t="s">
        <v>52</v>
      </c>
      <c r="O20041" s="1">
        <v>39818</v>
      </c>
      <c r="P20041">
        <v>65000</v>
      </c>
      <c r="Q20041" t="s">
        <v>106006</v>
      </c>
      <c r="R20041" t="s">
        <v>106007</v>
      </c>
      <c r="S20041" t="s">
        <v>106008</v>
      </c>
      <c r="T20041" t="s">
        <v>106009</v>
      </c>
      <c r="U20041" t="s">
        <v>34</v>
      </c>
      <c r="V20041" t="s">
        <v>46</v>
      </c>
      <c r="W20041" t="s">
        <v>106</v>
      </c>
      <c r="X20041" t="s">
        <v>151</v>
      </c>
      <c r="Y20041" t="s">
        <v>7652</v>
      </c>
      <c r="Z20041" s="1">
        <v>39825</v>
      </c>
    </row>
    <row r="20042" spans="11:26" x14ac:dyDescent="0.3">
      <c r="K20042" t="s">
        <v>106004</v>
      </c>
      <c r="L20042" t="s">
        <v>106010</v>
      </c>
      <c r="M20042" t="s">
        <v>28</v>
      </c>
      <c r="N20042" t="s">
        <v>40</v>
      </c>
      <c r="O20042" t="s">
        <v>4260</v>
      </c>
      <c r="P20042">
        <v>1330000</v>
      </c>
      <c r="Q20042" t="s">
        <v>106011</v>
      </c>
      <c r="R20042" t="s">
        <v>106012</v>
      </c>
      <c r="S20042" t="s">
        <v>106013</v>
      </c>
      <c r="U20042" t="s">
        <v>345</v>
      </c>
      <c r="Z20042" t="s">
        <v>106014</v>
      </c>
    </row>
    <row r="20043" spans="11:26" x14ac:dyDescent="0.3">
      <c r="K20043" t="s">
        <v>106015</v>
      </c>
      <c r="L20043" t="s">
        <v>106016</v>
      </c>
      <c r="M20043" t="s">
        <v>52</v>
      </c>
      <c r="O20043" s="1">
        <v>41640</v>
      </c>
      <c r="P20043">
        <v>200000</v>
      </c>
      <c r="Q20043" t="s">
        <v>106017</v>
      </c>
      <c r="R20043" t="s">
        <v>106018</v>
      </c>
      <c r="S20043" t="s">
        <v>106019</v>
      </c>
      <c r="T20043" t="s">
        <v>106020</v>
      </c>
      <c r="U20043" t="s">
        <v>178</v>
      </c>
      <c r="V20043" t="s">
        <v>46</v>
      </c>
      <c r="W20043" t="s">
        <v>106</v>
      </c>
      <c r="X20043" t="s">
        <v>151</v>
      </c>
      <c r="Y20043" t="s">
        <v>151</v>
      </c>
      <c r="Z20043" t="s">
        <v>106021</v>
      </c>
    </row>
    <row r="20044" spans="11:26" x14ac:dyDescent="0.3">
      <c r="K20044" t="s">
        <v>106022</v>
      </c>
      <c r="L20044" t="s">
        <v>106023</v>
      </c>
      <c r="M20044" t="s">
        <v>52</v>
      </c>
      <c r="O20044" s="1">
        <v>40973</v>
      </c>
      <c r="Q20044" t="s">
        <v>106024</v>
      </c>
      <c r="R20044" t="s">
        <v>106018</v>
      </c>
      <c r="S20044" t="s">
        <v>106025</v>
      </c>
      <c r="T20044" t="s">
        <v>106026</v>
      </c>
      <c r="U20044" t="s">
        <v>34</v>
      </c>
      <c r="V20044" t="s">
        <v>46</v>
      </c>
      <c r="W20044" t="s">
        <v>2307</v>
      </c>
      <c r="X20044" t="s">
        <v>2308</v>
      </c>
      <c r="Y20044" t="s">
        <v>5206</v>
      </c>
      <c r="Z20044" s="1">
        <v>40179</v>
      </c>
    </row>
    <row r="20045" spans="11:26" x14ac:dyDescent="0.3">
      <c r="K20045" t="s">
        <v>106022</v>
      </c>
      <c r="L20045" t="s">
        <v>106027</v>
      </c>
      <c r="M20045" t="s">
        <v>52</v>
      </c>
      <c r="O20045" s="1">
        <v>41254</v>
      </c>
      <c r="P20045">
        <v>650000</v>
      </c>
      <c r="Q20045" t="s">
        <v>106028</v>
      </c>
      <c r="R20045" t="s">
        <v>106029</v>
      </c>
      <c r="S20045" t="s">
        <v>106030</v>
      </c>
      <c r="T20045" t="s">
        <v>106031</v>
      </c>
      <c r="U20045" t="s">
        <v>34</v>
      </c>
      <c r="V20045" t="s">
        <v>14882</v>
      </c>
      <c r="W20045">
        <v>25</v>
      </c>
      <c r="X20045" t="s">
        <v>14883</v>
      </c>
      <c r="Y20045" t="s">
        <v>14883</v>
      </c>
      <c r="Z20045" t="s">
        <v>8458</v>
      </c>
    </row>
    <row r="20046" spans="11:26" x14ac:dyDescent="0.3">
      <c r="K20046" t="s">
        <v>106032</v>
      </c>
      <c r="L20046" t="s">
        <v>106033</v>
      </c>
      <c r="M20046" t="s">
        <v>28</v>
      </c>
      <c r="O20046" t="s">
        <v>97266</v>
      </c>
      <c r="P20046">
        <v>322500</v>
      </c>
      <c r="Q20046" t="s">
        <v>106034</v>
      </c>
      <c r="R20046" t="s">
        <v>106035</v>
      </c>
      <c r="S20046" t="s">
        <v>106036</v>
      </c>
      <c r="T20046" t="s">
        <v>106037</v>
      </c>
      <c r="U20046" t="s">
        <v>34</v>
      </c>
      <c r="V20046" t="s">
        <v>1922</v>
      </c>
      <c r="W20046">
        <v>23</v>
      </c>
      <c r="X20046" t="s">
        <v>5254</v>
      </c>
      <c r="Y20046" t="s">
        <v>5254</v>
      </c>
    </row>
    <row r="20047" spans="11:26" x14ac:dyDescent="0.3">
      <c r="K20047" t="s">
        <v>106032</v>
      </c>
      <c r="L20047" t="s">
        <v>106038</v>
      </c>
      <c r="M20047" t="s">
        <v>28</v>
      </c>
      <c r="N20047" t="s">
        <v>40</v>
      </c>
      <c r="O20047" s="1">
        <v>39457</v>
      </c>
      <c r="Q20047" t="s">
        <v>106039</v>
      </c>
      <c r="R20047" t="s">
        <v>106040</v>
      </c>
      <c r="S20047" t="s">
        <v>106041</v>
      </c>
      <c r="T20047" t="s">
        <v>746</v>
      </c>
      <c r="U20047" t="s">
        <v>178</v>
      </c>
      <c r="V20047" t="s">
        <v>46</v>
      </c>
      <c r="W20047" t="s">
        <v>106</v>
      </c>
      <c r="X20047" t="s">
        <v>107</v>
      </c>
      <c r="Y20047" t="s">
        <v>2394</v>
      </c>
      <c r="Z20047" s="1">
        <v>38718</v>
      </c>
    </row>
    <row r="20048" spans="11:26" x14ac:dyDescent="0.3">
      <c r="K20048" t="s">
        <v>106032</v>
      </c>
      <c r="L20048" t="s">
        <v>106042</v>
      </c>
      <c r="M20048" t="s">
        <v>256</v>
      </c>
      <c r="O20048" t="s">
        <v>3236</v>
      </c>
      <c r="P20048">
        <v>100000</v>
      </c>
      <c r="Q20048" t="s">
        <v>106043</v>
      </c>
      <c r="R20048" t="s">
        <v>106044</v>
      </c>
      <c r="S20048" t="s">
        <v>106045</v>
      </c>
      <c r="T20048" t="s">
        <v>106046</v>
      </c>
      <c r="U20048" t="s">
        <v>34</v>
      </c>
      <c r="V20048" t="s">
        <v>35</v>
      </c>
      <c r="W20048">
        <v>9</v>
      </c>
      <c r="X20048" t="s">
        <v>37806</v>
      </c>
      <c r="Y20048" t="s">
        <v>37806</v>
      </c>
      <c r="Z20048" t="s">
        <v>58896</v>
      </c>
    </row>
    <row r="20049" spans="11:26" x14ac:dyDescent="0.3">
      <c r="K20049" t="s">
        <v>106047</v>
      </c>
      <c r="L20049" t="s">
        <v>106048</v>
      </c>
      <c r="M20049" t="s">
        <v>324</v>
      </c>
      <c r="O20049" s="1">
        <v>41976</v>
      </c>
      <c r="P20049">
        <v>450000</v>
      </c>
      <c r="Q20049" t="s">
        <v>106049</v>
      </c>
      <c r="R20049" t="s">
        <v>106050</v>
      </c>
      <c r="S20049" t="s">
        <v>106051</v>
      </c>
      <c r="T20049" t="s">
        <v>61736</v>
      </c>
      <c r="U20049" t="s">
        <v>178</v>
      </c>
      <c r="V20049" t="s">
        <v>46</v>
      </c>
      <c r="W20049" t="s">
        <v>106</v>
      </c>
      <c r="X20049" t="s">
        <v>151</v>
      </c>
      <c r="Y20049" t="s">
        <v>4559</v>
      </c>
      <c r="Z20049" s="1">
        <v>38718</v>
      </c>
    </row>
    <row r="20050" spans="11:26" x14ac:dyDescent="0.3">
      <c r="K20050" t="s">
        <v>106052</v>
      </c>
      <c r="L20050" t="s">
        <v>106053</v>
      </c>
      <c r="M20050" t="s">
        <v>52</v>
      </c>
      <c r="O20050" s="1">
        <v>40606</v>
      </c>
      <c r="P20050">
        <v>50000</v>
      </c>
      <c r="Q20050" t="s">
        <v>106054</v>
      </c>
      <c r="R20050" t="s">
        <v>106055</v>
      </c>
      <c r="S20050" t="s">
        <v>106056</v>
      </c>
      <c r="T20050" t="s">
        <v>106057</v>
      </c>
      <c r="U20050" t="s">
        <v>34</v>
      </c>
      <c r="V20050" t="s">
        <v>46</v>
      </c>
      <c r="W20050" t="s">
        <v>106</v>
      </c>
      <c r="X20050" t="s">
        <v>7705</v>
      </c>
      <c r="Y20050" t="s">
        <v>7705</v>
      </c>
      <c r="Z20050" s="1">
        <v>38353</v>
      </c>
    </row>
    <row r="20051" spans="11:26" x14ac:dyDescent="0.3">
      <c r="K20051" t="s">
        <v>106058</v>
      </c>
      <c r="L20051" t="s">
        <v>106059</v>
      </c>
      <c r="M20051" t="s">
        <v>324</v>
      </c>
      <c r="O20051" s="1">
        <v>38727</v>
      </c>
      <c r="Q20051" t="s">
        <v>106060</v>
      </c>
      <c r="R20051" t="s">
        <v>106061</v>
      </c>
      <c r="S20051" t="s">
        <v>106062</v>
      </c>
      <c r="T20051" t="s">
        <v>1098</v>
      </c>
      <c r="U20051" t="s">
        <v>34</v>
      </c>
      <c r="V20051" t="s">
        <v>568</v>
      </c>
      <c r="W20051">
        <v>7</v>
      </c>
      <c r="X20051" t="s">
        <v>1286</v>
      </c>
      <c r="Y20051" t="s">
        <v>106063</v>
      </c>
      <c r="Z20051" s="1">
        <v>40909</v>
      </c>
    </row>
    <row r="20052" spans="11:26" x14ac:dyDescent="0.3">
      <c r="K20052" t="s">
        <v>106064</v>
      </c>
      <c r="L20052" t="s">
        <v>106065</v>
      </c>
      <c r="M20052" t="s">
        <v>52</v>
      </c>
      <c r="O20052" s="1">
        <v>39907</v>
      </c>
      <c r="P20052">
        <v>134250</v>
      </c>
      <c r="Q20052" t="s">
        <v>106066</v>
      </c>
      <c r="R20052" t="s">
        <v>106067</v>
      </c>
      <c r="S20052" t="s">
        <v>106068</v>
      </c>
      <c r="T20052" t="s">
        <v>85</v>
      </c>
      <c r="U20052" t="s">
        <v>34</v>
      </c>
      <c r="V20052" t="s">
        <v>46</v>
      </c>
      <c r="W20052" t="s">
        <v>346</v>
      </c>
      <c r="X20052" t="s">
        <v>1432</v>
      </c>
      <c r="Y20052" t="s">
        <v>1433</v>
      </c>
      <c r="Z20052" s="1">
        <v>38353</v>
      </c>
    </row>
    <row r="20053" spans="11:26" x14ac:dyDescent="0.3">
      <c r="K20053" t="s">
        <v>106069</v>
      </c>
      <c r="L20053" t="s">
        <v>106070</v>
      </c>
      <c r="M20053" t="s">
        <v>28</v>
      </c>
      <c r="O20053" t="s">
        <v>86920</v>
      </c>
      <c r="P20053">
        <v>1580000</v>
      </c>
      <c r="Q20053" t="s">
        <v>106071</v>
      </c>
      <c r="R20053" t="s">
        <v>106072</v>
      </c>
      <c r="S20053" t="s">
        <v>106073</v>
      </c>
      <c r="T20053" t="s">
        <v>1294</v>
      </c>
      <c r="U20053" t="s">
        <v>178</v>
      </c>
      <c r="V20053" t="s">
        <v>46</v>
      </c>
      <c r="W20053" t="s">
        <v>106</v>
      </c>
      <c r="X20053" t="s">
        <v>107</v>
      </c>
      <c r="Y20053" t="s">
        <v>1016</v>
      </c>
      <c r="Z20053" s="1">
        <v>37622</v>
      </c>
    </row>
    <row r="20054" spans="11:26" x14ac:dyDescent="0.3">
      <c r="K20054" t="s">
        <v>106069</v>
      </c>
      <c r="L20054" t="s">
        <v>106074</v>
      </c>
      <c r="M20054" t="s">
        <v>28</v>
      </c>
      <c r="N20054" t="s">
        <v>29</v>
      </c>
      <c r="O20054" t="s">
        <v>11213</v>
      </c>
      <c r="P20054">
        <v>2600000</v>
      </c>
      <c r="Q20054" t="s">
        <v>106075</v>
      </c>
      <c r="R20054" t="s">
        <v>106076</v>
      </c>
      <c r="S20054" t="s">
        <v>106077</v>
      </c>
      <c r="T20054" t="s">
        <v>74</v>
      </c>
      <c r="U20054" t="s">
        <v>34</v>
      </c>
      <c r="V20054" t="s">
        <v>46</v>
      </c>
      <c r="W20054" t="s">
        <v>471</v>
      </c>
      <c r="X20054" t="s">
        <v>1482</v>
      </c>
      <c r="Y20054" t="s">
        <v>39881</v>
      </c>
      <c r="Z20054" s="1">
        <v>40544</v>
      </c>
    </row>
    <row r="20055" spans="11:26" x14ac:dyDescent="0.3">
      <c r="K20055" t="s">
        <v>106078</v>
      </c>
      <c r="L20055" t="s">
        <v>106079</v>
      </c>
      <c r="M20055" t="s">
        <v>52</v>
      </c>
      <c r="O20055" s="1">
        <v>36526</v>
      </c>
      <c r="Q20055" t="s">
        <v>106080</v>
      </c>
      <c r="R20055" t="s">
        <v>106081</v>
      </c>
      <c r="S20055" t="s">
        <v>106082</v>
      </c>
      <c r="T20055" t="s">
        <v>106083</v>
      </c>
      <c r="U20055" t="s">
        <v>345</v>
      </c>
      <c r="V20055" t="s">
        <v>46</v>
      </c>
      <c r="W20055" t="s">
        <v>106</v>
      </c>
      <c r="X20055" t="s">
        <v>107</v>
      </c>
      <c r="Y20055" t="s">
        <v>446</v>
      </c>
    </row>
    <row r="20056" spans="11:26" x14ac:dyDescent="0.3">
      <c r="K20056" t="s">
        <v>106084</v>
      </c>
      <c r="L20056" t="s">
        <v>106085</v>
      </c>
      <c r="M20056" t="s">
        <v>52</v>
      </c>
      <c r="O20056" s="1">
        <v>41155</v>
      </c>
      <c r="P20056">
        <v>40000</v>
      </c>
      <c r="Q20056" t="s">
        <v>106086</v>
      </c>
      <c r="R20056" t="s">
        <v>106087</v>
      </c>
      <c r="S20056" t="s">
        <v>106088</v>
      </c>
      <c r="T20056" t="s">
        <v>95</v>
      </c>
      <c r="U20056" t="s">
        <v>1158</v>
      </c>
      <c r="V20056" t="s">
        <v>46</v>
      </c>
      <c r="W20056" t="s">
        <v>106</v>
      </c>
      <c r="X20056" t="s">
        <v>2081</v>
      </c>
      <c r="Y20056" t="s">
        <v>11666</v>
      </c>
      <c r="Z20056" s="1">
        <v>39083</v>
      </c>
    </row>
    <row r="20057" spans="11:26" x14ac:dyDescent="0.3">
      <c r="K20057" t="s">
        <v>106089</v>
      </c>
      <c r="L20057" t="s">
        <v>106090</v>
      </c>
      <c r="M20057" t="s">
        <v>52</v>
      </c>
      <c r="O20057" s="1">
        <v>40917</v>
      </c>
      <c r="P20057">
        <v>6000000</v>
      </c>
      <c r="Q20057" t="s">
        <v>106091</v>
      </c>
      <c r="R20057" t="s">
        <v>106092</v>
      </c>
      <c r="S20057" t="s">
        <v>106093</v>
      </c>
      <c r="T20057" t="s">
        <v>106094</v>
      </c>
      <c r="U20057" t="s">
        <v>34</v>
      </c>
      <c r="V20057" t="s">
        <v>800</v>
      </c>
      <c r="X20057" t="s">
        <v>801</v>
      </c>
      <c r="Y20057" t="s">
        <v>801</v>
      </c>
      <c r="Z20057" s="1">
        <v>40179</v>
      </c>
    </row>
    <row r="20058" spans="11:26" x14ac:dyDescent="0.3">
      <c r="K20058" t="s">
        <v>106095</v>
      </c>
      <c r="L20058" t="s">
        <v>106096</v>
      </c>
      <c r="M20058" t="s">
        <v>28</v>
      </c>
      <c r="O20058" t="s">
        <v>49854</v>
      </c>
      <c r="P20058">
        <v>300000</v>
      </c>
      <c r="Q20058" t="s">
        <v>106097</v>
      </c>
      <c r="R20058" t="s">
        <v>106098</v>
      </c>
      <c r="S20058" t="s">
        <v>106099</v>
      </c>
      <c r="T20058" t="s">
        <v>106100</v>
      </c>
      <c r="U20058" t="s">
        <v>34</v>
      </c>
      <c r="V20058" t="s">
        <v>46</v>
      </c>
      <c r="W20058" t="s">
        <v>167</v>
      </c>
      <c r="X20058" t="s">
        <v>168</v>
      </c>
      <c r="Y20058" t="s">
        <v>169</v>
      </c>
      <c r="Z20058" s="1">
        <v>41640</v>
      </c>
    </row>
    <row r="20059" spans="11:26" x14ac:dyDescent="0.3">
      <c r="K20059" t="s">
        <v>106101</v>
      </c>
      <c r="L20059" t="s">
        <v>106102</v>
      </c>
      <c r="M20059" t="s">
        <v>28</v>
      </c>
      <c r="O20059" t="s">
        <v>1971</v>
      </c>
      <c r="P20059">
        <v>1500000</v>
      </c>
      <c r="Q20059" t="s">
        <v>106103</v>
      </c>
      <c r="R20059" t="s">
        <v>106104</v>
      </c>
      <c r="S20059" t="s">
        <v>106105</v>
      </c>
      <c r="T20059" t="s">
        <v>36249</v>
      </c>
      <c r="U20059" t="s">
        <v>34</v>
      </c>
      <c r="V20059" t="s">
        <v>46</v>
      </c>
      <c r="W20059" t="s">
        <v>9493</v>
      </c>
      <c r="X20059" t="s">
        <v>9494</v>
      </c>
      <c r="Y20059" t="s">
        <v>9494</v>
      </c>
      <c r="Z20059" t="s">
        <v>18010</v>
      </c>
    </row>
    <row r="20060" spans="11:26" x14ac:dyDescent="0.3">
      <c r="K20060" t="s">
        <v>106101</v>
      </c>
      <c r="L20060" t="s">
        <v>106106</v>
      </c>
      <c r="M20060" t="s">
        <v>28</v>
      </c>
      <c r="O20060" s="1">
        <v>41339</v>
      </c>
      <c r="P20060">
        <v>400000</v>
      </c>
      <c r="Q20060" t="s">
        <v>106107</v>
      </c>
      <c r="R20060" t="s">
        <v>106108</v>
      </c>
      <c r="S20060" t="s">
        <v>106109</v>
      </c>
      <c r="T20060" t="s">
        <v>4324</v>
      </c>
      <c r="U20060" t="s">
        <v>178</v>
      </c>
      <c r="V20060" t="s">
        <v>46</v>
      </c>
      <c r="W20060" t="s">
        <v>106</v>
      </c>
      <c r="X20060" t="s">
        <v>107</v>
      </c>
      <c r="Y20060" t="s">
        <v>116</v>
      </c>
      <c r="Z20060" s="1">
        <v>37257</v>
      </c>
    </row>
    <row r="20061" spans="11:26" x14ac:dyDescent="0.3">
      <c r="K20061" t="s">
        <v>106101</v>
      </c>
      <c r="L20061" t="s">
        <v>106110</v>
      </c>
      <c r="M20061" t="s">
        <v>28</v>
      </c>
      <c r="O20061" t="s">
        <v>690</v>
      </c>
      <c r="P20061">
        <v>320000</v>
      </c>
      <c r="Q20061" t="s">
        <v>106111</v>
      </c>
      <c r="R20061" t="s">
        <v>106112</v>
      </c>
      <c r="S20061" t="s">
        <v>106113</v>
      </c>
      <c r="T20061" t="s">
        <v>106114</v>
      </c>
      <c r="U20061" t="s">
        <v>345</v>
      </c>
      <c r="V20061" t="s">
        <v>46</v>
      </c>
      <c r="W20061" t="s">
        <v>471</v>
      </c>
      <c r="X20061" t="s">
        <v>1482</v>
      </c>
      <c r="Y20061" t="s">
        <v>1482</v>
      </c>
      <c r="Z20061" s="1">
        <v>41645</v>
      </c>
    </row>
    <row r="20062" spans="11:26" x14ac:dyDescent="0.3">
      <c r="K20062" t="s">
        <v>106101</v>
      </c>
      <c r="L20062" t="s">
        <v>106115</v>
      </c>
      <c r="M20062" t="s">
        <v>28</v>
      </c>
      <c r="O20062" t="s">
        <v>85987</v>
      </c>
      <c r="P20062">
        <v>1500</v>
      </c>
      <c r="Q20062" t="s">
        <v>106116</v>
      </c>
      <c r="R20062" t="s">
        <v>106117</v>
      </c>
      <c r="S20062" t="s">
        <v>106118</v>
      </c>
      <c r="T20062" t="s">
        <v>106119</v>
      </c>
      <c r="U20062" t="s">
        <v>178</v>
      </c>
    </row>
    <row r="20063" spans="11:26" x14ac:dyDescent="0.3">
      <c r="K20063" t="s">
        <v>106101</v>
      </c>
      <c r="L20063" t="s">
        <v>106120</v>
      </c>
      <c r="M20063" t="s">
        <v>256</v>
      </c>
      <c r="O20063" s="1">
        <v>39939</v>
      </c>
      <c r="P20063">
        <v>100000</v>
      </c>
      <c r="Q20063" t="s">
        <v>106121</v>
      </c>
      <c r="R20063" t="s">
        <v>106122</v>
      </c>
      <c r="S20063" t="s">
        <v>106123</v>
      </c>
      <c r="T20063" t="s">
        <v>1249</v>
      </c>
      <c r="U20063" t="s">
        <v>34</v>
      </c>
      <c r="V20063" t="s">
        <v>46</v>
      </c>
      <c r="W20063" t="s">
        <v>228</v>
      </c>
      <c r="X20063" t="s">
        <v>1982</v>
      </c>
      <c r="Y20063" t="s">
        <v>50283</v>
      </c>
      <c r="Z20063" s="1">
        <v>38718</v>
      </c>
    </row>
    <row r="20064" spans="11:26" x14ac:dyDescent="0.3">
      <c r="K20064" t="s">
        <v>106101</v>
      </c>
      <c r="L20064" t="s">
        <v>106124</v>
      </c>
      <c r="M20064" t="s">
        <v>28</v>
      </c>
      <c r="O20064" t="s">
        <v>38249</v>
      </c>
      <c r="P20064">
        <v>700313</v>
      </c>
      <c r="Q20064" t="s">
        <v>106125</v>
      </c>
      <c r="R20064" t="s">
        <v>106126</v>
      </c>
      <c r="T20064" t="s">
        <v>124</v>
      </c>
      <c r="U20064" t="s">
        <v>34</v>
      </c>
      <c r="V20064" t="s">
        <v>46</v>
      </c>
      <c r="W20064" t="s">
        <v>106</v>
      </c>
      <c r="X20064" t="s">
        <v>107</v>
      </c>
      <c r="Y20064" t="s">
        <v>446</v>
      </c>
      <c r="Z20064" s="1">
        <v>37622</v>
      </c>
    </row>
    <row r="20065" spans="11:26" x14ac:dyDescent="0.3">
      <c r="K20065" t="s">
        <v>106101</v>
      </c>
      <c r="L20065" t="s">
        <v>106127</v>
      </c>
      <c r="M20065" t="s">
        <v>256</v>
      </c>
      <c r="O20065" t="s">
        <v>20100</v>
      </c>
      <c r="P20065">
        <v>115000</v>
      </c>
      <c r="Q20065" t="s">
        <v>106128</v>
      </c>
      <c r="R20065" t="s">
        <v>106129</v>
      </c>
      <c r="S20065" t="s">
        <v>106130</v>
      </c>
      <c r="T20065" t="s">
        <v>106131</v>
      </c>
      <c r="U20065" t="s">
        <v>34</v>
      </c>
      <c r="V20065" t="s">
        <v>206</v>
      </c>
      <c r="W20065" t="s">
        <v>4516</v>
      </c>
      <c r="X20065" t="s">
        <v>4517</v>
      </c>
      <c r="Y20065" t="s">
        <v>4517</v>
      </c>
    </row>
    <row r="20066" spans="11:26" x14ac:dyDescent="0.3">
      <c r="K20066" t="s">
        <v>106132</v>
      </c>
      <c r="L20066" t="s">
        <v>106133</v>
      </c>
      <c r="M20066" t="s">
        <v>52</v>
      </c>
      <c r="O20066" t="s">
        <v>201</v>
      </c>
      <c r="Q20066" t="s">
        <v>106134</v>
      </c>
      <c r="R20066" t="s">
        <v>106135</v>
      </c>
      <c r="S20066" t="s">
        <v>106136</v>
      </c>
      <c r="T20066" t="s">
        <v>106137</v>
      </c>
      <c r="U20066" t="s">
        <v>34</v>
      </c>
      <c r="V20066" t="s">
        <v>46</v>
      </c>
      <c r="W20066" t="s">
        <v>2265</v>
      </c>
      <c r="X20066" t="s">
        <v>2266</v>
      </c>
      <c r="Y20066" t="s">
        <v>2266</v>
      </c>
    </row>
    <row r="20067" spans="11:26" x14ac:dyDescent="0.3">
      <c r="K20067" t="s">
        <v>106138</v>
      </c>
      <c r="L20067" t="s">
        <v>106139</v>
      </c>
      <c r="M20067" t="s">
        <v>28</v>
      </c>
      <c r="O20067" s="1">
        <v>41830</v>
      </c>
      <c r="P20067">
        <v>300000</v>
      </c>
      <c r="Q20067" t="s">
        <v>106140</v>
      </c>
      <c r="R20067" t="s">
        <v>106141</v>
      </c>
      <c r="S20067" t="s">
        <v>106142</v>
      </c>
      <c r="T20067" t="s">
        <v>106143</v>
      </c>
      <c r="U20067" t="s">
        <v>34</v>
      </c>
      <c r="V20067" t="s">
        <v>46</v>
      </c>
      <c r="W20067" t="s">
        <v>106</v>
      </c>
      <c r="X20067" t="s">
        <v>107</v>
      </c>
      <c r="Y20067" t="s">
        <v>41533</v>
      </c>
      <c r="Z20067" s="1">
        <v>39814</v>
      </c>
    </row>
    <row r="20068" spans="11:26" x14ac:dyDescent="0.3">
      <c r="K20068" t="s">
        <v>106144</v>
      </c>
      <c r="L20068" t="s">
        <v>106145</v>
      </c>
      <c r="M20068" t="s">
        <v>28</v>
      </c>
      <c r="O20068" t="s">
        <v>12733</v>
      </c>
      <c r="P20068">
        <v>236000</v>
      </c>
      <c r="Q20068" t="s">
        <v>106146</v>
      </c>
      <c r="R20068" t="s">
        <v>106147</v>
      </c>
      <c r="S20068" t="s">
        <v>106148</v>
      </c>
      <c r="T20068" t="s">
        <v>74</v>
      </c>
      <c r="U20068" t="s">
        <v>34</v>
      </c>
      <c r="V20068" t="s">
        <v>46</v>
      </c>
      <c r="W20068" t="s">
        <v>106</v>
      </c>
      <c r="X20068" t="s">
        <v>107</v>
      </c>
      <c r="Y20068" t="s">
        <v>108</v>
      </c>
      <c r="Z20068" s="1">
        <v>39814</v>
      </c>
    </row>
    <row r="20069" spans="11:26" x14ac:dyDescent="0.3">
      <c r="K20069" t="s">
        <v>106149</v>
      </c>
      <c r="L20069" t="s">
        <v>106150</v>
      </c>
      <c r="M20069" t="s">
        <v>28</v>
      </c>
      <c r="O20069" s="1">
        <v>41559</v>
      </c>
      <c r="P20069">
        <v>1000000</v>
      </c>
      <c r="Q20069" t="s">
        <v>106151</v>
      </c>
      <c r="R20069" t="s">
        <v>106152</v>
      </c>
      <c r="S20069" t="s">
        <v>106153</v>
      </c>
      <c r="T20069" t="s">
        <v>106154</v>
      </c>
      <c r="U20069" t="s">
        <v>34</v>
      </c>
      <c r="V20069" t="s">
        <v>206</v>
      </c>
      <c r="W20069" t="s">
        <v>9140</v>
      </c>
      <c r="X20069" t="s">
        <v>9141</v>
      </c>
      <c r="Y20069" t="s">
        <v>9141</v>
      </c>
      <c r="Z20069" t="s">
        <v>106155</v>
      </c>
    </row>
    <row r="20070" spans="11:26" x14ac:dyDescent="0.3">
      <c r="K20070" t="s">
        <v>106149</v>
      </c>
      <c r="L20070" t="s">
        <v>106156</v>
      </c>
      <c r="M20070" t="s">
        <v>28</v>
      </c>
      <c r="O20070" s="1">
        <v>40949</v>
      </c>
      <c r="P20070">
        <v>1700000</v>
      </c>
      <c r="Q20070" t="s">
        <v>106157</v>
      </c>
      <c r="R20070" t="s">
        <v>106158</v>
      </c>
      <c r="S20070" t="s">
        <v>106159</v>
      </c>
      <c r="T20070" t="s">
        <v>1208</v>
      </c>
      <c r="U20070" t="s">
        <v>34</v>
      </c>
      <c r="V20070" t="s">
        <v>46</v>
      </c>
      <c r="W20070" t="s">
        <v>106</v>
      </c>
      <c r="X20070" t="s">
        <v>151</v>
      </c>
      <c r="Y20070" t="s">
        <v>1398</v>
      </c>
      <c r="Z20070" s="1">
        <v>36892</v>
      </c>
    </row>
    <row r="20071" spans="11:26" x14ac:dyDescent="0.3">
      <c r="K20071" t="s">
        <v>106160</v>
      </c>
      <c r="L20071" t="s">
        <v>106161</v>
      </c>
      <c r="M20071" t="s">
        <v>28</v>
      </c>
      <c r="N20071" t="s">
        <v>40</v>
      </c>
      <c r="O20071" t="s">
        <v>8360</v>
      </c>
      <c r="P20071">
        <v>12000000</v>
      </c>
      <c r="Q20071" t="s">
        <v>106162</v>
      </c>
      <c r="R20071" t="s">
        <v>106163</v>
      </c>
      <c r="S20071" t="s">
        <v>106164</v>
      </c>
      <c r="T20071" t="s">
        <v>5378</v>
      </c>
      <c r="U20071" t="s">
        <v>34</v>
      </c>
      <c r="V20071" t="s">
        <v>46</v>
      </c>
      <c r="W20071" t="s">
        <v>142</v>
      </c>
      <c r="X20071" t="s">
        <v>143</v>
      </c>
      <c r="Y20071" t="s">
        <v>143</v>
      </c>
      <c r="Z20071" s="1">
        <v>41640</v>
      </c>
    </row>
    <row r="20072" spans="11:26" x14ac:dyDescent="0.3">
      <c r="K20072" t="s">
        <v>106165</v>
      </c>
      <c r="L20072" t="s">
        <v>106166</v>
      </c>
      <c r="M20072" t="s">
        <v>52</v>
      </c>
      <c r="O20072" t="s">
        <v>48356</v>
      </c>
      <c r="Q20072" t="s">
        <v>106167</v>
      </c>
      <c r="R20072" t="s">
        <v>106168</v>
      </c>
      <c r="S20072" t="s">
        <v>106169</v>
      </c>
      <c r="T20072" t="s">
        <v>74</v>
      </c>
      <c r="U20072" t="s">
        <v>178</v>
      </c>
      <c r="V20072" t="s">
        <v>46</v>
      </c>
      <c r="W20072" t="s">
        <v>167</v>
      </c>
      <c r="X20072" t="s">
        <v>2775</v>
      </c>
      <c r="Y20072" t="s">
        <v>106170</v>
      </c>
      <c r="Z20072" s="1">
        <v>35065</v>
      </c>
    </row>
    <row r="20073" spans="11:26" x14ac:dyDescent="0.3">
      <c r="K20073" t="s">
        <v>106165</v>
      </c>
      <c r="L20073" t="s">
        <v>106171</v>
      </c>
      <c r="M20073" t="s">
        <v>28</v>
      </c>
      <c r="O20073" s="1">
        <v>41220</v>
      </c>
      <c r="P20073">
        <v>2500000</v>
      </c>
      <c r="Q20073" t="s">
        <v>106172</v>
      </c>
      <c r="R20073" t="s">
        <v>106173</v>
      </c>
      <c r="S20073" t="s">
        <v>106174</v>
      </c>
      <c r="T20073" t="s">
        <v>4</v>
      </c>
      <c r="U20073" t="s">
        <v>34</v>
      </c>
      <c r="V20073" t="s">
        <v>5813</v>
      </c>
      <c r="W20073">
        <v>7</v>
      </c>
      <c r="X20073" t="s">
        <v>5814</v>
      </c>
      <c r="Y20073" t="s">
        <v>5814</v>
      </c>
      <c r="Z20073" s="1">
        <v>41640</v>
      </c>
    </row>
    <row r="20074" spans="11:26" x14ac:dyDescent="0.3">
      <c r="K20074" t="s">
        <v>106165</v>
      </c>
      <c r="L20074" t="s">
        <v>106175</v>
      </c>
      <c r="M20074" t="s">
        <v>52</v>
      </c>
      <c r="O20074" t="s">
        <v>16646</v>
      </c>
      <c r="P20074">
        <v>1200000</v>
      </c>
      <c r="Q20074" t="s">
        <v>106176</v>
      </c>
      <c r="R20074" t="s">
        <v>106177</v>
      </c>
      <c r="S20074" t="s">
        <v>106178</v>
      </c>
      <c r="T20074" t="s">
        <v>106179</v>
      </c>
      <c r="U20074" t="s">
        <v>34</v>
      </c>
      <c r="Z20074" s="1">
        <v>40916</v>
      </c>
    </row>
    <row r="20075" spans="11:26" x14ac:dyDescent="0.3">
      <c r="K20075" t="s">
        <v>106165</v>
      </c>
      <c r="L20075" t="s">
        <v>106180</v>
      </c>
      <c r="M20075" t="s">
        <v>52</v>
      </c>
      <c r="O20075" s="1">
        <v>39909</v>
      </c>
      <c r="Q20075" t="s">
        <v>106181</v>
      </c>
      <c r="R20075" t="s">
        <v>106182</v>
      </c>
      <c r="S20075" t="s">
        <v>106183</v>
      </c>
      <c r="T20075" t="s">
        <v>106184</v>
      </c>
      <c r="U20075" t="s">
        <v>34</v>
      </c>
      <c r="V20075" t="s">
        <v>46</v>
      </c>
      <c r="W20075" t="s">
        <v>75</v>
      </c>
      <c r="X20075" t="s">
        <v>464</v>
      </c>
      <c r="Y20075" t="s">
        <v>464</v>
      </c>
      <c r="Z20075" s="1">
        <v>38720</v>
      </c>
    </row>
    <row r="20076" spans="11:26" x14ac:dyDescent="0.3">
      <c r="K20076" t="s">
        <v>106165</v>
      </c>
      <c r="L20076" t="s">
        <v>106185</v>
      </c>
      <c r="M20076" t="s">
        <v>28</v>
      </c>
      <c r="O20076" t="s">
        <v>6568</v>
      </c>
      <c r="P20076">
        <v>873126</v>
      </c>
      <c r="Q20076" t="s">
        <v>106186</v>
      </c>
      <c r="R20076" t="s">
        <v>106187</v>
      </c>
      <c r="S20076" t="s">
        <v>106188</v>
      </c>
      <c r="T20076" t="s">
        <v>106189</v>
      </c>
      <c r="U20076" t="s">
        <v>34</v>
      </c>
      <c r="V20076" t="s">
        <v>1922</v>
      </c>
      <c r="W20076">
        <v>7</v>
      </c>
      <c r="X20076" t="s">
        <v>1923</v>
      </c>
      <c r="Y20076" t="s">
        <v>1923</v>
      </c>
      <c r="Z20076" t="s">
        <v>106190</v>
      </c>
    </row>
    <row r="20077" spans="11:26" x14ac:dyDescent="0.3">
      <c r="K20077" t="s">
        <v>106165</v>
      </c>
      <c r="L20077" t="s">
        <v>106191</v>
      </c>
      <c r="M20077" t="s">
        <v>28</v>
      </c>
      <c r="O20077" s="1">
        <v>41496</v>
      </c>
      <c r="P20077">
        <v>1200000</v>
      </c>
      <c r="Q20077" t="s">
        <v>106192</v>
      </c>
      <c r="R20077" t="s">
        <v>106193</v>
      </c>
      <c r="S20077" t="s">
        <v>106194</v>
      </c>
      <c r="T20077" t="s">
        <v>74</v>
      </c>
      <c r="U20077" t="s">
        <v>34</v>
      </c>
      <c r="V20077" t="s">
        <v>46</v>
      </c>
      <c r="W20077" t="s">
        <v>106</v>
      </c>
      <c r="X20077" t="s">
        <v>10553</v>
      </c>
      <c r="Y20077" t="s">
        <v>85721</v>
      </c>
      <c r="Z20077" s="1">
        <v>40916</v>
      </c>
    </row>
    <row r="20078" spans="11:26" x14ac:dyDescent="0.3">
      <c r="K20078" t="s">
        <v>106195</v>
      </c>
      <c r="L20078" t="s">
        <v>106196</v>
      </c>
      <c r="M20078" t="s">
        <v>52</v>
      </c>
      <c r="O20078" s="1">
        <v>40179</v>
      </c>
      <c r="P20078">
        <v>455000</v>
      </c>
      <c r="Q20078" t="s">
        <v>106197</v>
      </c>
      <c r="R20078" t="s">
        <v>106198</v>
      </c>
      <c r="S20078" t="s">
        <v>106199</v>
      </c>
      <c r="T20078" t="s">
        <v>106200</v>
      </c>
      <c r="U20078" t="s">
        <v>345</v>
      </c>
      <c r="V20078" t="s">
        <v>46</v>
      </c>
      <c r="W20078" t="s">
        <v>228</v>
      </c>
      <c r="X20078" t="s">
        <v>229</v>
      </c>
      <c r="Y20078" t="s">
        <v>229</v>
      </c>
      <c r="Z20078" s="1">
        <v>37998</v>
      </c>
    </row>
    <row r="20079" spans="11:26" x14ac:dyDescent="0.3">
      <c r="K20079" t="s">
        <v>106201</v>
      </c>
      <c r="L20079" t="s">
        <v>106202</v>
      </c>
      <c r="M20079" t="s">
        <v>223</v>
      </c>
      <c r="O20079" s="1">
        <v>42347</v>
      </c>
      <c r="P20079">
        <v>1500000</v>
      </c>
      <c r="Q20079" t="s">
        <v>106203</v>
      </c>
      <c r="R20079" t="s">
        <v>106204</v>
      </c>
      <c r="S20079" t="s">
        <v>106205</v>
      </c>
      <c r="T20079" t="s">
        <v>106206</v>
      </c>
      <c r="U20079" t="s">
        <v>34</v>
      </c>
      <c r="V20079" t="s">
        <v>13081</v>
      </c>
      <c r="W20079">
        <v>14</v>
      </c>
      <c r="X20079" t="s">
        <v>26310</v>
      </c>
      <c r="Y20079" t="s">
        <v>26310</v>
      </c>
      <c r="Z20079" s="1">
        <v>41640</v>
      </c>
    </row>
    <row r="20080" spans="11:26" x14ac:dyDescent="0.3">
      <c r="K20080" t="s">
        <v>106201</v>
      </c>
      <c r="L20080" t="s">
        <v>106207</v>
      </c>
      <c r="M20080" t="s">
        <v>223</v>
      </c>
      <c r="O20080" t="s">
        <v>41138</v>
      </c>
      <c r="P20080">
        <v>100000</v>
      </c>
      <c r="Q20080" t="s">
        <v>106208</v>
      </c>
      <c r="R20080" t="s">
        <v>106209</v>
      </c>
      <c r="S20080" t="s">
        <v>106210</v>
      </c>
      <c r="T20080" t="s">
        <v>244</v>
      </c>
      <c r="U20080" t="s">
        <v>34</v>
      </c>
      <c r="V20080" t="s">
        <v>13081</v>
      </c>
      <c r="W20080">
        <v>14</v>
      </c>
      <c r="X20080" t="s">
        <v>26310</v>
      </c>
      <c r="Y20080" t="s">
        <v>26310</v>
      </c>
      <c r="Z20080" s="1">
        <v>42005</v>
      </c>
    </row>
    <row r="20081" spans="11:26" x14ac:dyDescent="0.3">
      <c r="K20081" t="s">
        <v>106211</v>
      </c>
      <c r="L20081" t="s">
        <v>106212</v>
      </c>
      <c r="M20081" t="s">
        <v>52</v>
      </c>
      <c r="O20081" s="1">
        <v>40553</v>
      </c>
      <c r="P20081">
        <v>1850000</v>
      </c>
      <c r="Q20081" t="s">
        <v>106213</v>
      </c>
      <c r="R20081" t="s">
        <v>106214</v>
      </c>
      <c r="S20081" t="s">
        <v>106215</v>
      </c>
      <c r="T20081" t="s">
        <v>59692</v>
      </c>
      <c r="U20081" t="s">
        <v>34</v>
      </c>
    </row>
    <row r="20082" spans="11:26" x14ac:dyDescent="0.3">
      <c r="K20082" t="s">
        <v>106216</v>
      </c>
      <c r="L20082" t="s">
        <v>106217</v>
      </c>
      <c r="M20082" t="s">
        <v>91</v>
      </c>
      <c r="O20082" t="s">
        <v>9778</v>
      </c>
      <c r="P20082">
        <v>159455</v>
      </c>
      <c r="Q20082" t="s">
        <v>106218</v>
      </c>
      <c r="R20082" t="s">
        <v>106219</v>
      </c>
      <c r="S20082" t="s">
        <v>106220</v>
      </c>
      <c r="T20082" t="s">
        <v>470</v>
      </c>
      <c r="U20082" t="s">
        <v>34</v>
      </c>
      <c r="V20082" t="s">
        <v>35</v>
      </c>
      <c r="W20082">
        <v>10</v>
      </c>
      <c r="X20082" t="s">
        <v>1130</v>
      </c>
      <c r="Y20082" t="s">
        <v>1131</v>
      </c>
      <c r="Z20082" s="1">
        <v>40555</v>
      </c>
    </row>
    <row r="20083" spans="11:26" x14ac:dyDescent="0.3">
      <c r="K20083" t="s">
        <v>106221</v>
      </c>
      <c r="L20083" t="s">
        <v>106222</v>
      </c>
      <c r="M20083" t="s">
        <v>52</v>
      </c>
      <c r="O20083" s="1">
        <v>42006</v>
      </c>
      <c r="Q20083" t="s">
        <v>106223</v>
      </c>
      <c r="R20083" t="s">
        <v>106224</v>
      </c>
      <c r="S20083" t="s">
        <v>106225</v>
      </c>
      <c r="T20083" t="s">
        <v>74</v>
      </c>
      <c r="U20083" t="s">
        <v>34</v>
      </c>
      <c r="V20083" t="s">
        <v>559</v>
      </c>
      <c r="W20083">
        <v>11</v>
      </c>
      <c r="X20083" t="s">
        <v>828</v>
      </c>
      <c r="Y20083" t="s">
        <v>828</v>
      </c>
      <c r="Z20083" s="1">
        <v>41525</v>
      </c>
    </row>
    <row r="20084" spans="11:26" x14ac:dyDescent="0.3">
      <c r="K20084" t="s">
        <v>106226</v>
      </c>
      <c r="L20084" t="s">
        <v>106227</v>
      </c>
      <c r="M20084" t="s">
        <v>52</v>
      </c>
      <c r="O20084" s="1">
        <v>41276</v>
      </c>
      <c r="P20084">
        <v>27193</v>
      </c>
      <c r="Q20084" t="s">
        <v>106228</v>
      </c>
      <c r="R20084" t="s">
        <v>106229</v>
      </c>
      <c r="S20084" t="s">
        <v>106230</v>
      </c>
      <c r="T20084" t="s">
        <v>106231</v>
      </c>
      <c r="U20084" t="s">
        <v>34</v>
      </c>
      <c r="Z20084" s="1">
        <v>41006</v>
      </c>
    </row>
    <row r="20085" spans="11:26" x14ac:dyDescent="0.3">
      <c r="K20085" t="s">
        <v>106232</v>
      </c>
      <c r="L20085" t="s">
        <v>106233</v>
      </c>
      <c r="M20085" t="s">
        <v>91</v>
      </c>
      <c r="O20085" s="1">
        <v>41278</v>
      </c>
      <c r="Q20085" t="s">
        <v>106234</v>
      </c>
      <c r="R20085" t="s">
        <v>106235</v>
      </c>
      <c r="S20085" t="s">
        <v>106236</v>
      </c>
      <c r="T20085" t="s">
        <v>18629</v>
      </c>
      <c r="U20085" t="s">
        <v>345</v>
      </c>
      <c r="V20085" t="s">
        <v>206</v>
      </c>
      <c r="W20085" t="s">
        <v>16685</v>
      </c>
      <c r="X20085" t="s">
        <v>208</v>
      </c>
      <c r="Y20085" t="s">
        <v>9017</v>
      </c>
      <c r="Z20085" s="1">
        <v>39090</v>
      </c>
    </row>
    <row r="20086" spans="11:26" x14ac:dyDescent="0.3">
      <c r="K20086" t="s">
        <v>106237</v>
      </c>
      <c r="L20086" t="s">
        <v>106238</v>
      </c>
      <c r="M20086" t="s">
        <v>28</v>
      </c>
      <c r="N20086" t="s">
        <v>493</v>
      </c>
      <c r="O20086" t="s">
        <v>1020</v>
      </c>
      <c r="P20086">
        <v>16200000</v>
      </c>
      <c r="Q20086" t="s">
        <v>106239</v>
      </c>
      <c r="R20086" t="s">
        <v>106240</v>
      </c>
      <c r="S20086" t="s">
        <v>106241</v>
      </c>
      <c r="T20086" t="s">
        <v>106242</v>
      </c>
      <c r="U20086" t="s">
        <v>34</v>
      </c>
      <c r="V20086" t="s">
        <v>46</v>
      </c>
      <c r="W20086" t="s">
        <v>228</v>
      </c>
      <c r="X20086" t="s">
        <v>229</v>
      </c>
      <c r="Y20086" t="s">
        <v>732</v>
      </c>
      <c r="Z20086" s="1">
        <v>41883</v>
      </c>
    </row>
    <row r="20087" spans="11:26" x14ac:dyDescent="0.3">
      <c r="K20087" t="s">
        <v>106237</v>
      </c>
      <c r="L20087" t="s">
        <v>106243</v>
      </c>
      <c r="M20087" t="s">
        <v>28</v>
      </c>
      <c r="N20087" t="s">
        <v>1189</v>
      </c>
      <c r="O20087" t="s">
        <v>11388</v>
      </c>
      <c r="P20087">
        <v>60000000</v>
      </c>
      <c r="Q20087" t="s">
        <v>106244</v>
      </c>
      <c r="R20087" t="s">
        <v>106245</v>
      </c>
      <c r="S20087" t="s">
        <v>106246</v>
      </c>
      <c r="T20087" t="s">
        <v>106247</v>
      </c>
      <c r="U20087" t="s">
        <v>34</v>
      </c>
      <c r="V20087" t="s">
        <v>568</v>
      </c>
      <c r="W20087">
        <v>7</v>
      </c>
      <c r="X20087" t="s">
        <v>1286</v>
      </c>
      <c r="Y20087" t="s">
        <v>1286</v>
      </c>
      <c r="Z20087" s="1">
        <v>41216</v>
      </c>
    </row>
    <row r="20088" spans="11:26" x14ac:dyDescent="0.3">
      <c r="K20088" t="s">
        <v>106237</v>
      </c>
      <c r="L20088" t="s">
        <v>106248</v>
      </c>
      <c r="M20088" t="s">
        <v>28</v>
      </c>
      <c r="N20088" t="s">
        <v>40</v>
      </c>
      <c r="O20088" t="s">
        <v>6927</v>
      </c>
      <c r="P20088">
        <v>4099999</v>
      </c>
      <c r="Q20088" t="s">
        <v>106249</v>
      </c>
      <c r="R20088" t="s">
        <v>106250</v>
      </c>
      <c r="S20088" t="s">
        <v>106251</v>
      </c>
      <c r="T20088" t="s">
        <v>519</v>
      </c>
      <c r="U20088" t="s">
        <v>34</v>
      </c>
      <c r="V20088" t="s">
        <v>5059</v>
      </c>
      <c r="W20088">
        <v>6</v>
      </c>
      <c r="X20088" t="s">
        <v>105648</v>
      </c>
      <c r="Y20088" t="s">
        <v>106252</v>
      </c>
      <c r="Z20088" s="1">
        <v>42014</v>
      </c>
    </row>
    <row r="20089" spans="11:26" x14ac:dyDescent="0.3">
      <c r="K20089" t="s">
        <v>106237</v>
      </c>
      <c r="L20089" t="s">
        <v>106253</v>
      </c>
      <c r="M20089" t="s">
        <v>28</v>
      </c>
      <c r="N20089" t="s">
        <v>29</v>
      </c>
      <c r="O20089" t="s">
        <v>6147</v>
      </c>
      <c r="P20089">
        <v>8650000</v>
      </c>
      <c r="Q20089" t="s">
        <v>106254</v>
      </c>
      <c r="R20089" t="s">
        <v>106255</v>
      </c>
      <c r="S20089" t="s">
        <v>106256</v>
      </c>
      <c r="T20089" t="s">
        <v>409</v>
      </c>
      <c r="U20089" t="s">
        <v>34</v>
      </c>
      <c r="V20089" t="s">
        <v>46</v>
      </c>
      <c r="W20089" t="s">
        <v>2384</v>
      </c>
      <c r="X20089" t="s">
        <v>2385</v>
      </c>
      <c r="Y20089" t="s">
        <v>2385</v>
      </c>
      <c r="Z20089" s="1">
        <v>39821</v>
      </c>
    </row>
    <row r="20090" spans="11:26" x14ac:dyDescent="0.3">
      <c r="K20090" t="s">
        <v>106257</v>
      </c>
      <c r="L20090" t="s">
        <v>106258</v>
      </c>
      <c r="M20090" t="s">
        <v>749</v>
      </c>
      <c r="O20090" t="s">
        <v>2412</v>
      </c>
      <c r="P20090">
        <v>1000000</v>
      </c>
      <c r="Q20090" t="s">
        <v>106259</v>
      </c>
      <c r="R20090" t="s">
        <v>106260</v>
      </c>
      <c r="S20090" t="s">
        <v>106261</v>
      </c>
      <c r="T20090" t="s">
        <v>106262</v>
      </c>
      <c r="U20090" t="s">
        <v>34</v>
      </c>
      <c r="V20090" t="s">
        <v>46</v>
      </c>
      <c r="W20090" t="s">
        <v>260</v>
      </c>
      <c r="X20090" t="s">
        <v>402</v>
      </c>
      <c r="Y20090" t="s">
        <v>24045</v>
      </c>
      <c r="Z20090" t="s">
        <v>86486</v>
      </c>
    </row>
    <row r="20091" spans="11:26" x14ac:dyDescent="0.3">
      <c r="K20091" t="s">
        <v>106257</v>
      </c>
      <c r="L20091" t="s">
        <v>106263</v>
      </c>
      <c r="M20091" t="s">
        <v>28</v>
      </c>
      <c r="N20091" t="s">
        <v>40</v>
      </c>
      <c r="O20091" s="1">
        <v>40607</v>
      </c>
      <c r="P20091">
        <v>8000000</v>
      </c>
      <c r="Q20091" t="s">
        <v>106264</v>
      </c>
      <c r="R20091" t="s">
        <v>106265</v>
      </c>
      <c r="S20091" t="s">
        <v>106266</v>
      </c>
      <c r="T20091" t="s">
        <v>519</v>
      </c>
      <c r="U20091" t="s">
        <v>34</v>
      </c>
      <c r="V20091" t="s">
        <v>1090</v>
      </c>
      <c r="W20091">
        <v>5</v>
      </c>
      <c r="X20091" t="s">
        <v>106267</v>
      </c>
      <c r="Y20091" t="s">
        <v>106267</v>
      </c>
      <c r="Z20091" s="1">
        <v>40544</v>
      </c>
    </row>
    <row r="20092" spans="11:26" x14ac:dyDescent="0.3">
      <c r="K20092" t="s">
        <v>106257</v>
      </c>
      <c r="L20092" t="s">
        <v>106268</v>
      </c>
      <c r="M20092" t="s">
        <v>28</v>
      </c>
      <c r="N20092" t="s">
        <v>40</v>
      </c>
      <c r="O20092" s="1">
        <v>40817</v>
      </c>
      <c r="P20092">
        <v>20000000</v>
      </c>
      <c r="Q20092" t="s">
        <v>106269</v>
      </c>
      <c r="R20092" t="s">
        <v>106270</v>
      </c>
      <c r="S20092" t="s">
        <v>106271</v>
      </c>
      <c r="T20092" t="s">
        <v>1249</v>
      </c>
      <c r="U20092" t="s">
        <v>34</v>
      </c>
      <c r="V20092" t="s">
        <v>1816</v>
      </c>
      <c r="W20092">
        <v>2</v>
      </c>
      <c r="X20092" t="s">
        <v>2981</v>
      </c>
      <c r="Y20092" t="s">
        <v>2981</v>
      </c>
      <c r="Z20092" s="1">
        <v>40544</v>
      </c>
    </row>
    <row r="20093" spans="11:26" x14ac:dyDescent="0.3">
      <c r="K20093" t="s">
        <v>106257</v>
      </c>
      <c r="L20093" t="s">
        <v>106272</v>
      </c>
      <c r="M20093" t="s">
        <v>28</v>
      </c>
      <c r="N20093" t="s">
        <v>493</v>
      </c>
      <c r="O20093" t="s">
        <v>15564</v>
      </c>
      <c r="P20093">
        <v>55000000</v>
      </c>
      <c r="Q20093" t="s">
        <v>106273</v>
      </c>
      <c r="R20093" t="s">
        <v>106274</v>
      </c>
      <c r="S20093" t="s">
        <v>106275</v>
      </c>
      <c r="T20093" t="s">
        <v>6409</v>
      </c>
      <c r="U20093" t="s">
        <v>34</v>
      </c>
      <c r="V20093" t="s">
        <v>454</v>
      </c>
      <c r="W20093">
        <v>18</v>
      </c>
      <c r="X20093" t="s">
        <v>455</v>
      </c>
      <c r="Y20093" t="s">
        <v>106276</v>
      </c>
      <c r="Z20093" s="1">
        <v>38353</v>
      </c>
    </row>
    <row r="20094" spans="11:26" x14ac:dyDescent="0.3">
      <c r="K20094" t="s">
        <v>106257</v>
      </c>
      <c r="L20094" t="s">
        <v>106277</v>
      </c>
      <c r="M20094" t="s">
        <v>28</v>
      </c>
      <c r="N20094" t="s">
        <v>29</v>
      </c>
      <c r="O20094" s="1">
        <v>41587</v>
      </c>
      <c r="P20094">
        <v>38000000</v>
      </c>
      <c r="Q20094" t="s">
        <v>106278</v>
      </c>
      <c r="R20094" t="s">
        <v>106279</v>
      </c>
      <c r="T20094" t="s">
        <v>106280</v>
      </c>
      <c r="U20094" t="s">
        <v>34</v>
      </c>
      <c r="V20094" t="s">
        <v>35</v>
      </c>
      <c r="W20094">
        <v>16</v>
      </c>
      <c r="X20094" t="s">
        <v>99536</v>
      </c>
      <c r="Y20094" t="s">
        <v>99536</v>
      </c>
      <c r="Z20094" s="1">
        <v>42010</v>
      </c>
    </row>
    <row r="20095" spans="11:26" x14ac:dyDescent="0.3">
      <c r="K20095" t="s">
        <v>106281</v>
      </c>
      <c r="L20095" t="s">
        <v>106282</v>
      </c>
      <c r="M20095" t="s">
        <v>52</v>
      </c>
      <c r="O20095" t="s">
        <v>1020</v>
      </c>
      <c r="Q20095" t="s">
        <v>106283</v>
      </c>
      <c r="R20095" t="s">
        <v>106284</v>
      </c>
      <c r="T20095" t="s">
        <v>124</v>
      </c>
      <c r="U20095" t="s">
        <v>34</v>
      </c>
      <c r="V20095" t="s">
        <v>65</v>
      </c>
      <c r="W20095">
        <v>23</v>
      </c>
      <c r="X20095" t="s">
        <v>297</v>
      </c>
      <c r="Y20095" t="s">
        <v>297</v>
      </c>
    </row>
    <row r="20096" spans="11:26" x14ac:dyDescent="0.3">
      <c r="K20096" t="s">
        <v>106281</v>
      </c>
      <c r="L20096" t="s">
        <v>106285</v>
      </c>
      <c r="M20096" t="s">
        <v>91</v>
      </c>
      <c r="O20096" t="s">
        <v>100880</v>
      </c>
      <c r="Q20096" t="s">
        <v>106286</v>
      </c>
      <c r="R20096" t="s">
        <v>106287</v>
      </c>
      <c r="S20096" t="s">
        <v>106288</v>
      </c>
      <c r="T20096" t="s">
        <v>409</v>
      </c>
      <c r="U20096" t="s">
        <v>34</v>
      </c>
      <c r="V20096" t="s">
        <v>46</v>
      </c>
      <c r="W20096" t="s">
        <v>106</v>
      </c>
      <c r="X20096" t="s">
        <v>151</v>
      </c>
      <c r="Y20096" t="s">
        <v>151</v>
      </c>
      <c r="Z20096" s="1">
        <v>40918</v>
      </c>
    </row>
    <row r="20097" spans="11:26" x14ac:dyDescent="0.3">
      <c r="K20097" t="s">
        <v>106289</v>
      </c>
      <c r="L20097" t="s">
        <v>106290</v>
      </c>
      <c r="M20097" t="s">
        <v>28</v>
      </c>
      <c r="O20097" s="1">
        <v>40914</v>
      </c>
      <c r="P20097">
        <v>1000000</v>
      </c>
      <c r="Q20097" t="s">
        <v>106291</v>
      </c>
      <c r="R20097" t="s">
        <v>106292</v>
      </c>
      <c r="S20097" t="s">
        <v>106293</v>
      </c>
      <c r="T20097" t="s">
        <v>15066</v>
      </c>
      <c r="U20097" t="s">
        <v>34</v>
      </c>
      <c r="V20097" t="s">
        <v>206</v>
      </c>
      <c r="W20097" t="s">
        <v>6684</v>
      </c>
      <c r="X20097" t="s">
        <v>106294</v>
      </c>
      <c r="Y20097" t="s">
        <v>106294</v>
      </c>
      <c r="Z20097" s="1">
        <v>41275</v>
      </c>
    </row>
    <row r="20098" spans="11:26" x14ac:dyDescent="0.3">
      <c r="K20098" t="s">
        <v>106295</v>
      </c>
      <c r="L20098" t="s">
        <v>106296</v>
      </c>
      <c r="M20098" t="s">
        <v>52</v>
      </c>
      <c r="O20098" s="1">
        <v>42098</v>
      </c>
      <c r="P20098">
        <v>16390</v>
      </c>
      <c r="Q20098" t="s">
        <v>106297</v>
      </c>
      <c r="R20098" t="s">
        <v>106298</v>
      </c>
      <c r="T20098" t="s">
        <v>106299</v>
      </c>
      <c r="U20098" t="s">
        <v>34</v>
      </c>
      <c r="V20098" t="s">
        <v>46</v>
      </c>
      <c r="W20098" t="s">
        <v>106</v>
      </c>
      <c r="X20098" t="s">
        <v>151</v>
      </c>
      <c r="Y20098" t="s">
        <v>151</v>
      </c>
      <c r="Z20098" s="1">
        <v>40179</v>
      </c>
    </row>
    <row r="20099" spans="11:26" x14ac:dyDescent="0.3">
      <c r="K20099" t="s">
        <v>106295</v>
      </c>
      <c r="L20099" t="s">
        <v>106300</v>
      </c>
      <c r="M20099" t="s">
        <v>223</v>
      </c>
      <c r="O20099" s="1">
        <v>42011</v>
      </c>
      <c r="P20099">
        <v>55677</v>
      </c>
      <c r="Q20099" t="s">
        <v>106301</v>
      </c>
      <c r="R20099" t="s">
        <v>106302</v>
      </c>
      <c r="S20099" t="s">
        <v>106303</v>
      </c>
      <c r="T20099" t="s">
        <v>74</v>
      </c>
      <c r="U20099" t="s">
        <v>34</v>
      </c>
      <c r="V20099" t="s">
        <v>206</v>
      </c>
      <c r="W20099" t="s">
        <v>5577</v>
      </c>
      <c r="X20099" t="s">
        <v>5578</v>
      </c>
      <c r="Y20099" t="s">
        <v>5578</v>
      </c>
    </row>
    <row r="20100" spans="11:26" x14ac:dyDescent="0.3">
      <c r="K20100" t="s">
        <v>106304</v>
      </c>
      <c r="L20100" t="s">
        <v>106305</v>
      </c>
      <c r="M20100" t="s">
        <v>28</v>
      </c>
      <c r="N20100" t="s">
        <v>40</v>
      </c>
      <c r="O20100" t="s">
        <v>17300</v>
      </c>
      <c r="P20100">
        <v>20000000</v>
      </c>
      <c r="Q20100" t="s">
        <v>106306</v>
      </c>
      <c r="R20100" t="s">
        <v>106307</v>
      </c>
      <c r="S20100" t="s">
        <v>106308</v>
      </c>
      <c r="T20100" t="s">
        <v>106309</v>
      </c>
      <c r="U20100" t="s">
        <v>34</v>
      </c>
      <c r="V20100" t="s">
        <v>1816</v>
      </c>
      <c r="W20100">
        <v>16</v>
      </c>
      <c r="X20100" t="s">
        <v>2926</v>
      </c>
      <c r="Y20100" t="s">
        <v>2926</v>
      </c>
      <c r="Z20100" s="1">
        <v>42005</v>
      </c>
    </row>
    <row r="20101" spans="11:26" x14ac:dyDescent="0.3">
      <c r="K20101" t="s">
        <v>106310</v>
      </c>
      <c r="L20101" t="s">
        <v>106311</v>
      </c>
      <c r="M20101" t="s">
        <v>190</v>
      </c>
      <c r="O20101" s="1">
        <v>41280</v>
      </c>
      <c r="Q20101" t="s">
        <v>106312</v>
      </c>
      <c r="R20101" t="s">
        <v>106313</v>
      </c>
      <c r="S20101" t="s">
        <v>106314</v>
      </c>
      <c r="T20101" t="s">
        <v>95</v>
      </c>
      <c r="U20101" t="s">
        <v>34</v>
      </c>
      <c r="V20101" t="s">
        <v>46</v>
      </c>
      <c r="W20101" t="s">
        <v>106</v>
      </c>
      <c r="X20101" t="s">
        <v>107</v>
      </c>
      <c r="Y20101" t="s">
        <v>1016</v>
      </c>
      <c r="Z20101" s="1">
        <v>39448</v>
      </c>
    </row>
    <row r="20102" spans="11:26" x14ac:dyDescent="0.3">
      <c r="K20102" t="s">
        <v>106315</v>
      </c>
      <c r="L20102" t="s">
        <v>106316</v>
      </c>
      <c r="M20102" t="s">
        <v>256</v>
      </c>
      <c r="O20102" t="s">
        <v>19980</v>
      </c>
      <c r="P20102">
        <v>0</v>
      </c>
      <c r="Q20102" t="s">
        <v>106317</v>
      </c>
      <c r="R20102" t="s">
        <v>106318</v>
      </c>
      <c r="S20102" t="s">
        <v>106319</v>
      </c>
      <c r="T20102" t="s">
        <v>106320</v>
      </c>
      <c r="U20102" t="s">
        <v>34</v>
      </c>
      <c r="V20102" t="s">
        <v>1048</v>
      </c>
      <c r="W20102">
        <v>11</v>
      </c>
      <c r="X20102" t="s">
        <v>1498</v>
      </c>
      <c r="Y20102" t="s">
        <v>1498</v>
      </c>
      <c r="Z20102" s="1">
        <v>39456</v>
      </c>
    </row>
    <row r="20103" spans="11:26" x14ac:dyDescent="0.3">
      <c r="K20103" t="s">
        <v>106321</v>
      </c>
      <c r="L20103" t="s">
        <v>106322</v>
      </c>
      <c r="M20103" t="s">
        <v>52</v>
      </c>
      <c r="O20103" t="s">
        <v>7794</v>
      </c>
      <c r="P20103">
        <v>110000</v>
      </c>
      <c r="Q20103" t="s">
        <v>106323</v>
      </c>
      <c r="R20103" t="s">
        <v>106324</v>
      </c>
      <c r="S20103" t="s">
        <v>106325</v>
      </c>
      <c r="T20103" t="s">
        <v>48597</v>
      </c>
      <c r="U20103" t="s">
        <v>34</v>
      </c>
      <c r="V20103" t="s">
        <v>46</v>
      </c>
      <c r="W20103" t="s">
        <v>1369</v>
      </c>
      <c r="X20103" t="s">
        <v>1370</v>
      </c>
      <c r="Y20103" t="s">
        <v>1370</v>
      </c>
      <c r="Z20103" s="1">
        <v>41275</v>
      </c>
    </row>
    <row r="20104" spans="11:26" x14ac:dyDescent="0.3">
      <c r="K20104" t="s">
        <v>106326</v>
      </c>
      <c r="L20104" t="s">
        <v>106327</v>
      </c>
      <c r="M20104" t="s">
        <v>190</v>
      </c>
      <c r="O20104" t="s">
        <v>9226</v>
      </c>
      <c r="Q20104" t="s">
        <v>106328</v>
      </c>
      <c r="R20104" t="s">
        <v>106329</v>
      </c>
      <c r="S20104" t="s">
        <v>106330</v>
      </c>
      <c r="T20104" t="s">
        <v>205</v>
      </c>
      <c r="U20104" t="s">
        <v>34</v>
      </c>
      <c r="V20104" t="s">
        <v>46</v>
      </c>
      <c r="W20104" t="s">
        <v>106</v>
      </c>
      <c r="X20104" t="s">
        <v>107</v>
      </c>
      <c r="Y20104" t="s">
        <v>116</v>
      </c>
      <c r="Z20104" t="s">
        <v>35666</v>
      </c>
    </row>
    <row r="20105" spans="11:26" x14ac:dyDescent="0.3">
      <c r="K20105" t="s">
        <v>106331</v>
      </c>
      <c r="L20105" t="s">
        <v>106332</v>
      </c>
      <c r="M20105" t="s">
        <v>233</v>
      </c>
      <c r="O20105" s="1">
        <v>37987</v>
      </c>
      <c r="Q20105" t="s">
        <v>106333</v>
      </c>
      <c r="R20105" t="s">
        <v>106334</v>
      </c>
      <c r="S20105" t="s">
        <v>106335</v>
      </c>
      <c r="T20105" t="s">
        <v>106336</v>
      </c>
      <c r="U20105" t="s">
        <v>34</v>
      </c>
      <c r="V20105" t="s">
        <v>206</v>
      </c>
      <c r="W20105" t="s">
        <v>207</v>
      </c>
      <c r="X20105" t="s">
        <v>208</v>
      </c>
      <c r="Y20105" t="s">
        <v>208</v>
      </c>
      <c r="Z20105" s="1">
        <v>41131</v>
      </c>
    </row>
    <row r="20106" spans="11:26" x14ac:dyDescent="0.3">
      <c r="K20106" t="s">
        <v>106337</v>
      </c>
      <c r="L20106" t="s">
        <v>106338</v>
      </c>
      <c r="M20106" t="s">
        <v>28</v>
      </c>
      <c r="O20106" s="1">
        <v>41279</v>
      </c>
      <c r="Q20106" t="s">
        <v>106339</v>
      </c>
      <c r="R20106" t="s">
        <v>106340</v>
      </c>
      <c r="T20106" t="s">
        <v>296</v>
      </c>
      <c r="U20106" t="s">
        <v>34</v>
      </c>
      <c r="V20106" t="s">
        <v>46</v>
      </c>
      <c r="W20106" t="s">
        <v>2307</v>
      </c>
      <c r="X20106" t="s">
        <v>5908</v>
      </c>
      <c r="Y20106" t="s">
        <v>5908</v>
      </c>
      <c r="Z20106" t="s">
        <v>16502</v>
      </c>
    </row>
    <row r="20107" spans="11:26" x14ac:dyDescent="0.3">
      <c r="K20107" t="s">
        <v>106341</v>
      </c>
      <c r="L20107" t="s">
        <v>106342</v>
      </c>
      <c r="M20107" t="s">
        <v>28</v>
      </c>
      <c r="O20107" t="s">
        <v>3662</v>
      </c>
      <c r="P20107">
        <v>6515643</v>
      </c>
      <c r="Q20107" t="s">
        <v>106343</v>
      </c>
      <c r="R20107" t="s">
        <v>106344</v>
      </c>
      <c r="S20107" t="s">
        <v>106345</v>
      </c>
      <c r="T20107" t="s">
        <v>296</v>
      </c>
      <c r="U20107" t="s">
        <v>34</v>
      </c>
      <c r="V20107" t="s">
        <v>46</v>
      </c>
      <c r="W20107" t="s">
        <v>881</v>
      </c>
      <c r="X20107" t="s">
        <v>882</v>
      </c>
      <c r="Y20107" t="s">
        <v>883</v>
      </c>
      <c r="Z20107" s="1">
        <v>40179</v>
      </c>
    </row>
    <row r="20108" spans="11:26" x14ac:dyDescent="0.3">
      <c r="K20108" t="s">
        <v>106346</v>
      </c>
      <c r="L20108" t="s">
        <v>106347</v>
      </c>
      <c r="M20108" t="s">
        <v>52</v>
      </c>
      <c r="O20108" t="s">
        <v>1735</v>
      </c>
      <c r="P20108">
        <v>1000000</v>
      </c>
      <c r="Q20108" t="s">
        <v>106348</v>
      </c>
      <c r="R20108" t="s">
        <v>106349</v>
      </c>
      <c r="S20108" t="s">
        <v>106350</v>
      </c>
      <c r="T20108" t="s">
        <v>106351</v>
      </c>
      <c r="U20108" t="s">
        <v>34</v>
      </c>
      <c r="V20108" t="s">
        <v>46</v>
      </c>
      <c r="W20108" t="s">
        <v>106</v>
      </c>
      <c r="X20108" t="s">
        <v>107</v>
      </c>
      <c r="Y20108" t="s">
        <v>116</v>
      </c>
      <c r="Z20108" s="1">
        <v>40912</v>
      </c>
    </row>
    <row r="20109" spans="11:26" x14ac:dyDescent="0.3">
      <c r="K20109" t="s">
        <v>106346</v>
      </c>
      <c r="L20109" t="s">
        <v>106352</v>
      </c>
      <c r="M20109" t="s">
        <v>52</v>
      </c>
      <c r="O20109" t="s">
        <v>1735</v>
      </c>
      <c r="P20109">
        <v>500000</v>
      </c>
      <c r="Q20109" t="s">
        <v>106353</v>
      </c>
      <c r="R20109" t="s">
        <v>106354</v>
      </c>
      <c r="S20109" t="s">
        <v>106355</v>
      </c>
      <c r="T20109" t="s">
        <v>106356</v>
      </c>
      <c r="U20109" t="s">
        <v>34</v>
      </c>
      <c r="V20109" t="s">
        <v>46</v>
      </c>
      <c r="W20109" t="s">
        <v>167</v>
      </c>
      <c r="X20109" t="s">
        <v>168</v>
      </c>
      <c r="Y20109" t="s">
        <v>8771</v>
      </c>
      <c r="Z20109" s="1">
        <v>41736</v>
      </c>
    </row>
    <row r="20110" spans="11:26" x14ac:dyDescent="0.3">
      <c r="K20110" t="s">
        <v>106357</v>
      </c>
      <c r="L20110" t="s">
        <v>106358</v>
      </c>
      <c r="M20110" t="s">
        <v>91</v>
      </c>
      <c r="O20110" s="1">
        <v>41275</v>
      </c>
      <c r="P20110">
        <v>250000</v>
      </c>
      <c r="Q20110" t="s">
        <v>106359</v>
      </c>
      <c r="R20110" t="s">
        <v>106360</v>
      </c>
      <c r="S20110" t="s">
        <v>106361</v>
      </c>
      <c r="T20110" t="s">
        <v>100915</v>
      </c>
      <c r="U20110" t="s">
        <v>34</v>
      </c>
      <c r="V20110" t="s">
        <v>46</v>
      </c>
      <c r="W20110" t="s">
        <v>142</v>
      </c>
      <c r="X20110" t="s">
        <v>4891</v>
      </c>
      <c r="Y20110" t="s">
        <v>4891</v>
      </c>
      <c r="Z20110" s="1">
        <v>40940</v>
      </c>
    </row>
    <row r="20111" spans="11:26" x14ac:dyDescent="0.3">
      <c r="K20111" t="s">
        <v>106357</v>
      </c>
      <c r="L20111" t="s">
        <v>106362</v>
      </c>
      <c r="M20111" t="s">
        <v>52</v>
      </c>
      <c r="O20111" s="1">
        <v>41707</v>
      </c>
      <c r="P20111">
        <v>550000</v>
      </c>
      <c r="Q20111" t="s">
        <v>106363</v>
      </c>
      <c r="R20111" t="s">
        <v>106364</v>
      </c>
      <c r="S20111" t="s">
        <v>106365</v>
      </c>
      <c r="T20111" t="s">
        <v>74</v>
      </c>
      <c r="U20111" t="s">
        <v>34</v>
      </c>
      <c r="V20111" t="s">
        <v>206</v>
      </c>
      <c r="W20111" t="s">
        <v>535</v>
      </c>
      <c r="X20111" t="s">
        <v>208</v>
      </c>
      <c r="Y20111" t="s">
        <v>536</v>
      </c>
    </row>
    <row r="20112" spans="11:26" x14ac:dyDescent="0.3">
      <c r="K20112" t="s">
        <v>106366</v>
      </c>
      <c r="L20112" t="s">
        <v>106367</v>
      </c>
      <c r="M20112" t="s">
        <v>28</v>
      </c>
      <c r="N20112" t="s">
        <v>40</v>
      </c>
      <c r="O20112" t="s">
        <v>24204</v>
      </c>
      <c r="P20112">
        <v>2000000</v>
      </c>
      <c r="Q20112" t="s">
        <v>106368</v>
      </c>
      <c r="R20112" t="s">
        <v>106369</v>
      </c>
      <c r="S20112" t="s">
        <v>106370</v>
      </c>
      <c r="T20112" t="s">
        <v>106371</v>
      </c>
      <c r="U20112" t="s">
        <v>34</v>
      </c>
      <c r="V20112" t="s">
        <v>46</v>
      </c>
      <c r="W20112" t="s">
        <v>6707</v>
      </c>
      <c r="X20112" t="s">
        <v>6708</v>
      </c>
      <c r="Y20112" t="s">
        <v>6709</v>
      </c>
    </row>
    <row r="20113" spans="11:26" x14ac:dyDescent="0.3">
      <c r="K20113" t="s">
        <v>106372</v>
      </c>
      <c r="L20113" t="s">
        <v>106373</v>
      </c>
      <c r="M20113" t="s">
        <v>28</v>
      </c>
      <c r="O20113" t="s">
        <v>41800</v>
      </c>
      <c r="P20113">
        <v>694281</v>
      </c>
      <c r="Q20113" t="s">
        <v>106374</v>
      </c>
      <c r="R20113" t="s">
        <v>106375</v>
      </c>
      <c r="S20113" t="s">
        <v>106376</v>
      </c>
      <c r="T20113" t="s">
        <v>106377</v>
      </c>
      <c r="U20113" t="s">
        <v>34</v>
      </c>
      <c r="V20113" t="s">
        <v>46</v>
      </c>
      <c r="W20113" t="s">
        <v>717</v>
      </c>
      <c r="X20113" t="s">
        <v>882</v>
      </c>
      <c r="Y20113" t="s">
        <v>529</v>
      </c>
      <c r="Z20113" s="1">
        <v>36892</v>
      </c>
    </row>
    <row r="20114" spans="11:26" x14ac:dyDescent="0.3">
      <c r="K20114" t="s">
        <v>106378</v>
      </c>
      <c r="L20114" t="s">
        <v>106379</v>
      </c>
      <c r="M20114" t="s">
        <v>28</v>
      </c>
      <c r="O20114" t="s">
        <v>7959</v>
      </c>
      <c r="P20114">
        <v>100000</v>
      </c>
      <c r="Q20114" t="s">
        <v>106380</v>
      </c>
      <c r="R20114" t="s">
        <v>106381</v>
      </c>
      <c r="S20114" t="s">
        <v>106382</v>
      </c>
      <c r="T20114" t="s">
        <v>2570</v>
      </c>
      <c r="U20114" t="s">
        <v>34</v>
      </c>
      <c r="Z20114" t="s">
        <v>30059</v>
      </c>
    </row>
    <row r="20115" spans="11:26" x14ac:dyDescent="0.3">
      <c r="K20115" t="s">
        <v>106378</v>
      </c>
      <c r="L20115" t="s">
        <v>106383</v>
      </c>
      <c r="M20115" t="s">
        <v>256</v>
      </c>
      <c r="O20115" t="s">
        <v>7959</v>
      </c>
      <c r="P20115">
        <v>100000</v>
      </c>
      <c r="Q20115" t="s">
        <v>106384</v>
      </c>
      <c r="R20115" t="s">
        <v>106385</v>
      </c>
      <c r="S20115" t="s">
        <v>106386</v>
      </c>
      <c r="T20115" t="s">
        <v>1208</v>
      </c>
      <c r="U20115" t="s">
        <v>34</v>
      </c>
      <c r="V20115" t="s">
        <v>768</v>
      </c>
      <c r="W20115">
        <v>48</v>
      </c>
      <c r="X20115" t="s">
        <v>769</v>
      </c>
      <c r="Y20115" t="s">
        <v>769</v>
      </c>
      <c r="Z20115" t="s">
        <v>101071</v>
      </c>
    </row>
    <row r="20116" spans="11:26" x14ac:dyDescent="0.3">
      <c r="K20116" t="s">
        <v>106387</v>
      </c>
      <c r="L20116" t="s">
        <v>106388</v>
      </c>
      <c r="M20116" t="s">
        <v>28</v>
      </c>
      <c r="N20116" t="s">
        <v>40</v>
      </c>
      <c r="O20116" s="1">
        <v>42125</v>
      </c>
      <c r="P20116">
        <v>940000</v>
      </c>
      <c r="Q20116" t="s">
        <v>106389</v>
      </c>
      <c r="R20116" t="s">
        <v>106390</v>
      </c>
      <c r="S20116" t="s">
        <v>106391</v>
      </c>
      <c r="T20116" t="s">
        <v>3802</v>
      </c>
      <c r="U20116" t="s">
        <v>345</v>
      </c>
      <c r="V20116" t="s">
        <v>46</v>
      </c>
      <c r="W20116" t="s">
        <v>106</v>
      </c>
      <c r="X20116" t="s">
        <v>107</v>
      </c>
      <c r="Y20116" t="s">
        <v>116</v>
      </c>
      <c r="Z20116" s="1">
        <v>38353</v>
      </c>
    </row>
    <row r="20117" spans="11:26" x14ac:dyDescent="0.3">
      <c r="K20117" t="s">
        <v>106387</v>
      </c>
      <c r="L20117" t="s">
        <v>106392</v>
      </c>
      <c r="M20117" t="s">
        <v>52</v>
      </c>
      <c r="O20117" t="s">
        <v>15584</v>
      </c>
      <c r="P20117">
        <v>560000</v>
      </c>
      <c r="Q20117" t="s">
        <v>106393</v>
      </c>
      <c r="R20117" t="s">
        <v>106394</v>
      </c>
      <c r="S20117" t="s">
        <v>106395</v>
      </c>
      <c r="T20117" t="s">
        <v>105</v>
      </c>
      <c r="U20117" t="s">
        <v>34</v>
      </c>
      <c r="V20117" t="s">
        <v>46</v>
      </c>
      <c r="W20117" t="s">
        <v>975</v>
      </c>
      <c r="X20117" t="s">
        <v>36705</v>
      </c>
      <c r="Y20117" t="s">
        <v>36705</v>
      </c>
      <c r="Z20117" s="1">
        <v>40454</v>
      </c>
    </row>
    <row r="20118" spans="11:26" x14ac:dyDescent="0.3">
      <c r="K20118" t="s">
        <v>106396</v>
      </c>
      <c r="L20118" t="s">
        <v>106397</v>
      </c>
      <c r="M20118" t="s">
        <v>28</v>
      </c>
      <c r="O20118" s="1">
        <v>40973</v>
      </c>
      <c r="P20118">
        <v>2000000</v>
      </c>
      <c r="Q20118" t="s">
        <v>106398</v>
      </c>
      <c r="R20118" t="s">
        <v>106399</v>
      </c>
      <c r="S20118" t="s">
        <v>106400</v>
      </c>
      <c r="T20118" t="s">
        <v>106401</v>
      </c>
      <c r="U20118" t="s">
        <v>34</v>
      </c>
      <c r="V20118" t="s">
        <v>46</v>
      </c>
      <c r="W20118" t="s">
        <v>106</v>
      </c>
      <c r="X20118" t="s">
        <v>107</v>
      </c>
      <c r="Y20118" t="s">
        <v>116</v>
      </c>
      <c r="Z20118" s="1">
        <v>38353</v>
      </c>
    </row>
    <row r="20119" spans="11:26" x14ac:dyDescent="0.3">
      <c r="K20119" t="s">
        <v>106396</v>
      </c>
      <c r="L20119" t="s">
        <v>106402</v>
      </c>
      <c r="M20119" t="s">
        <v>256</v>
      </c>
      <c r="O20119" t="s">
        <v>3446</v>
      </c>
      <c r="P20119">
        <v>3000000</v>
      </c>
      <c r="Q20119" t="s">
        <v>106403</v>
      </c>
      <c r="R20119" t="s">
        <v>106404</v>
      </c>
      <c r="T20119" t="s">
        <v>106405</v>
      </c>
      <c r="U20119" t="s">
        <v>34</v>
      </c>
      <c r="V20119" t="s">
        <v>46</v>
      </c>
      <c r="W20119" t="s">
        <v>106</v>
      </c>
      <c r="X20119" t="s">
        <v>107</v>
      </c>
      <c r="Y20119" t="s">
        <v>106406</v>
      </c>
    </row>
    <row r="20120" spans="11:26" x14ac:dyDescent="0.3">
      <c r="K20120" t="s">
        <v>106407</v>
      </c>
      <c r="L20120" t="s">
        <v>106408</v>
      </c>
      <c r="M20120" t="s">
        <v>52</v>
      </c>
      <c r="O20120" t="s">
        <v>8646</v>
      </c>
      <c r="P20120">
        <v>19615</v>
      </c>
      <c r="Q20120" t="s">
        <v>106409</v>
      </c>
      <c r="R20120" t="s">
        <v>106410</v>
      </c>
      <c r="S20120" t="s">
        <v>106411</v>
      </c>
      <c r="T20120" t="s">
        <v>106412</v>
      </c>
      <c r="U20120" t="s">
        <v>34</v>
      </c>
      <c r="V20120" t="s">
        <v>1816</v>
      </c>
      <c r="W20120">
        <v>7</v>
      </c>
      <c r="X20120" t="s">
        <v>17139</v>
      </c>
      <c r="Y20120" t="s">
        <v>17139</v>
      </c>
    </row>
    <row r="20121" spans="11:26" x14ac:dyDescent="0.3">
      <c r="K20121" t="s">
        <v>106407</v>
      </c>
      <c r="L20121" t="s">
        <v>106413</v>
      </c>
      <c r="M20121" t="s">
        <v>52</v>
      </c>
      <c r="O20121" s="1">
        <v>40858</v>
      </c>
      <c r="P20121">
        <v>100000</v>
      </c>
      <c r="Q20121" t="s">
        <v>106414</v>
      </c>
      <c r="R20121" t="s">
        <v>106415</v>
      </c>
      <c r="S20121" t="s">
        <v>106416</v>
      </c>
      <c r="T20121" t="s">
        <v>423</v>
      </c>
      <c r="U20121" t="s">
        <v>34</v>
      </c>
      <c r="V20121" t="s">
        <v>46</v>
      </c>
      <c r="W20121" t="s">
        <v>167</v>
      </c>
      <c r="X20121" t="s">
        <v>168</v>
      </c>
      <c r="Y20121" t="s">
        <v>169</v>
      </c>
      <c r="Z20121" s="1">
        <v>41343</v>
      </c>
    </row>
    <row r="20122" spans="11:26" x14ac:dyDescent="0.3">
      <c r="K20122" t="s">
        <v>106417</v>
      </c>
      <c r="L20122" t="s">
        <v>106418</v>
      </c>
      <c r="M20122" t="s">
        <v>28</v>
      </c>
      <c r="N20122" t="s">
        <v>493</v>
      </c>
      <c r="O20122" t="s">
        <v>7255</v>
      </c>
      <c r="P20122">
        <v>12000000</v>
      </c>
      <c r="Q20122" t="s">
        <v>106419</v>
      </c>
      <c r="R20122" t="s">
        <v>106420</v>
      </c>
      <c r="S20122" t="s">
        <v>106421</v>
      </c>
      <c r="T20122" t="s">
        <v>95</v>
      </c>
      <c r="U20122" t="s">
        <v>34</v>
      </c>
      <c r="V20122" t="s">
        <v>96</v>
      </c>
      <c r="W20122" t="s">
        <v>7475</v>
      </c>
      <c r="X20122" t="s">
        <v>11632</v>
      </c>
      <c r="Y20122" t="s">
        <v>11632</v>
      </c>
      <c r="Z20122" s="1">
        <v>40909</v>
      </c>
    </row>
    <row r="20123" spans="11:26" x14ac:dyDescent="0.3">
      <c r="K20123" t="s">
        <v>106417</v>
      </c>
      <c r="L20123" t="s">
        <v>106422</v>
      </c>
      <c r="M20123" t="s">
        <v>28</v>
      </c>
      <c r="N20123" t="s">
        <v>40</v>
      </c>
      <c r="O20123" t="s">
        <v>45157</v>
      </c>
      <c r="P20123">
        <v>8300000</v>
      </c>
      <c r="Q20123" t="s">
        <v>106423</v>
      </c>
      <c r="R20123" t="s">
        <v>106424</v>
      </c>
      <c r="S20123" t="s">
        <v>106425</v>
      </c>
      <c r="T20123" t="s">
        <v>106426</v>
      </c>
      <c r="U20123" t="s">
        <v>34</v>
      </c>
      <c r="V20123" t="s">
        <v>46</v>
      </c>
      <c r="W20123" t="s">
        <v>2169</v>
      </c>
      <c r="X20123" t="s">
        <v>2170</v>
      </c>
      <c r="Y20123" t="s">
        <v>13831</v>
      </c>
      <c r="Z20123" s="1">
        <v>39820</v>
      </c>
    </row>
    <row r="20124" spans="11:26" x14ac:dyDescent="0.3">
      <c r="K20124" t="s">
        <v>106417</v>
      </c>
      <c r="L20124" t="s">
        <v>106427</v>
      </c>
      <c r="M20124" t="s">
        <v>28</v>
      </c>
      <c r="N20124" t="s">
        <v>1189</v>
      </c>
      <c r="O20124" s="1">
        <v>40278</v>
      </c>
      <c r="P20124">
        <v>13800000</v>
      </c>
      <c r="Q20124" t="s">
        <v>106428</v>
      </c>
      <c r="R20124" t="s">
        <v>106429</v>
      </c>
      <c r="S20124" t="s">
        <v>106430</v>
      </c>
      <c r="T20124" t="s">
        <v>106431</v>
      </c>
      <c r="U20124" t="s">
        <v>34</v>
      </c>
      <c r="V20124" t="s">
        <v>924</v>
      </c>
      <c r="W20124">
        <v>29</v>
      </c>
      <c r="X20124" t="s">
        <v>1263</v>
      </c>
      <c r="Y20124" t="s">
        <v>1263</v>
      </c>
      <c r="Z20124" s="1">
        <v>40179</v>
      </c>
    </row>
    <row r="20125" spans="11:26" x14ac:dyDescent="0.3">
      <c r="K20125" t="s">
        <v>106432</v>
      </c>
      <c r="L20125" t="s">
        <v>106433</v>
      </c>
      <c r="M20125" t="s">
        <v>28</v>
      </c>
      <c r="N20125" t="s">
        <v>40</v>
      </c>
      <c r="O20125" t="s">
        <v>16046</v>
      </c>
      <c r="Q20125" t="s">
        <v>106434</v>
      </c>
      <c r="R20125" t="s">
        <v>106435</v>
      </c>
      <c r="S20125" t="s">
        <v>106436</v>
      </c>
      <c r="T20125" t="s">
        <v>74</v>
      </c>
      <c r="U20125" t="s">
        <v>34</v>
      </c>
      <c r="V20125" t="s">
        <v>46</v>
      </c>
      <c r="W20125" t="s">
        <v>106</v>
      </c>
      <c r="X20125" t="s">
        <v>107</v>
      </c>
      <c r="Y20125" t="s">
        <v>116</v>
      </c>
    </row>
    <row r="20126" spans="11:26" x14ac:dyDescent="0.3">
      <c r="K20126" t="s">
        <v>106432</v>
      </c>
      <c r="L20126" t="s">
        <v>106437</v>
      </c>
      <c r="M20126" t="s">
        <v>28</v>
      </c>
      <c r="N20126" t="s">
        <v>40</v>
      </c>
      <c r="O20126" t="s">
        <v>16046</v>
      </c>
      <c r="Q20126" t="s">
        <v>106438</v>
      </c>
      <c r="R20126" t="s">
        <v>106439</v>
      </c>
      <c r="S20126" t="s">
        <v>106440</v>
      </c>
      <c r="T20126" t="s">
        <v>205</v>
      </c>
      <c r="U20126" t="s">
        <v>34</v>
      </c>
      <c r="V20126" t="s">
        <v>5084</v>
      </c>
      <c r="W20126">
        <v>78</v>
      </c>
      <c r="X20126" t="s">
        <v>5085</v>
      </c>
      <c r="Y20126" t="s">
        <v>5085</v>
      </c>
      <c r="Z20126" s="1">
        <v>41277</v>
      </c>
    </row>
    <row r="20127" spans="11:26" x14ac:dyDescent="0.3">
      <c r="K20127" t="s">
        <v>106441</v>
      </c>
      <c r="L20127" t="s">
        <v>106442</v>
      </c>
      <c r="M20127" t="s">
        <v>52</v>
      </c>
      <c r="O20127" t="s">
        <v>15577</v>
      </c>
      <c r="P20127">
        <v>1600000</v>
      </c>
      <c r="Q20127" t="s">
        <v>106443</v>
      </c>
      <c r="R20127" t="s">
        <v>106444</v>
      </c>
      <c r="S20127" t="s">
        <v>106445</v>
      </c>
      <c r="T20127" t="s">
        <v>106446</v>
      </c>
      <c r="U20127" t="s">
        <v>34</v>
      </c>
      <c r="V20127" t="s">
        <v>46</v>
      </c>
      <c r="W20127" t="s">
        <v>717</v>
      </c>
      <c r="X20127" t="s">
        <v>718</v>
      </c>
      <c r="Y20127" t="s">
        <v>29688</v>
      </c>
      <c r="Z20127" s="1">
        <v>41125</v>
      </c>
    </row>
    <row r="20128" spans="11:26" x14ac:dyDescent="0.3">
      <c r="K20128" t="s">
        <v>106447</v>
      </c>
      <c r="L20128" t="s">
        <v>106448</v>
      </c>
      <c r="M20128" t="s">
        <v>52</v>
      </c>
      <c r="O20128" s="1">
        <v>40544</v>
      </c>
      <c r="P20128">
        <v>50000</v>
      </c>
      <c r="Q20128" t="s">
        <v>106449</v>
      </c>
      <c r="R20128" t="s">
        <v>106450</v>
      </c>
      <c r="S20128" t="s">
        <v>106451</v>
      </c>
      <c r="T20128" t="s">
        <v>105</v>
      </c>
      <c r="U20128" t="s">
        <v>34</v>
      </c>
      <c r="V20128" t="s">
        <v>1939</v>
      </c>
      <c r="W20128">
        <v>2</v>
      </c>
      <c r="X20128" t="s">
        <v>2997</v>
      </c>
      <c r="Y20128" t="s">
        <v>2998</v>
      </c>
      <c r="Z20128" s="1">
        <v>40909</v>
      </c>
    </row>
    <row r="20129" spans="11:26" x14ac:dyDescent="0.3">
      <c r="K20129" t="s">
        <v>106452</v>
      </c>
      <c r="L20129" t="s">
        <v>106453</v>
      </c>
      <c r="M20129" t="s">
        <v>324</v>
      </c>
      <c r="O20129" t="s">
        <v>11444</v>
      </c>
      <c r="P20129">
        <v>500000</v>
      </c>
      <c r="Q20129" t="s">
        <v>106454</v>
      </c>
      <c r="R20129" t="s">
        <v>106455</v>
      </c>
      <c r="S20129" t="s">
        <v>106456</v>
      </c>
      <c r="T20129" t="s">
        <v>106457</v>
      </c>
      <c r="U20129" t="s">
        <v>34</v>
      </c>
      <c r="V20129" t="s">
        <v>270</v>
      </c>
      <c r="W20129" t="s">
        <v>271</v>
      </c>
      <c r="X20129" t="s">
        <v>272</v>
      </c>
      <c r="Y20129" t="s">
        <v>272</v>
      </c>
      <c r="Z20129" s="1">
        <v>39088</v>
      </c>
    </row>
    <row r="20130" spans="11:26" x14ac:dyDescent="0.3">
      <c r="K20130" t="s">
        <v>106458</v>
      </c>
      <c r="L20130" t="s">
        <v>106459</v>
      </c>
      <c r="M20130" t="s">
        <v>52</v>
      </c>
      <c r="O20130" t="s">
        <v>15927</v>
      </c>
      <c r="P20130">
        <v>15000</v>
      </c>
      <c r="Q20130" t="s">
        <v>106460</v>
      </c>
      <c r="R20130" t="s">
        <v>106461</v>
      </c>
      <c r="S20130" t="s">
        <v>106462</v>
      </c>
      <c r="T20130" t="s">
        <v>64</v>
      </c>
      <c r="U20130" t="s">
        <v>178</v>
      </c>
      <c r="V20130" t="s">
        <v>46</v>
      </c>
      <c r="W20130" t="s">
        <v>75</v>
      </c>
      <c r="X20130" t="s">
        <v>464</v>
      </c>
      <c r="Y20130" t="s">
        <v>464</v>
      </c>
      <c r="Z20130" s="1">
        <v>37988</v>
      </c>
    </row>
    <row r="20131" spans="11:26" x14ac:dyDescent="0.3">
      <c r="K20131" t="s">
        <v>106463</v>
      </c>
      <c r="L20131" t="s">
        <v>106464</v>
      </c>
      <c r="M20131" t="s">
        <v>256</v>
      </c>
      <c r="O20131" t="s">
        <v>10520</v>
      </c>
      <c r="P20131">
        <v>370000</v>
      </c>
      <c r="Q20131" t="s">
        <v>106465</v>
      </c>
      <c r="R20131" t="s">
        <v>106466</v>
      </c>
      <c r="S20131" t="s">
        <v>106467</v>
      </c>
      <c r="T20131" t="s">
        <v>106468</v>
      </c>
      <c r="U20131" t="s">
        <v>345</v>
      </c>
      <c r="V20131" t="s">
        <v>46</v>
      </c>
      <c r="W20131" t="s">
        <v>106</v>
      </c>
      <c r="X20131" t="s">
        <v>107</v>
      </c>
      <c r="Y20131" t="s">
        <v>116</v>
      </c>
      <c r="Z20131" s="1">
        <v>40544</v>
      </c>
    </row>
    <row r="20132" spans="11:26" x14ac:dyDescent="0.3">
      <c r="K20132" t="s">
        <v>106463</v>
      </c>
      <c r="L20132" t="s">
        <v>106469</v>
      </c>
      <c r="M20132" t="s">
        <v>256</v>
      </c>
      <c r="O20132" s="1">
        <v>41738</v>
      </c>
      <c r="P20132">
        <v>225000</v>
      </c>
      <c r="Q20132" t="s">
        <v>106470</v>
      </c>
      <c r="R20132" t="s">
        <v>106471</v>
      </c>
      <c r="S20132" t="s">
        <v>106472</v>
      </c>
      <c r="T20132" t="s">
        <v>106473</v>
      </c>
      <c r="U20132" t="s">
        <v>178</v>
      </c>
      <c r="V20132" t="s">
        <v>46</v>
      </c>
      <c r="W20132" t="s">
        <v>260</v>
      </c>
      <c r="X20132" t="s">
        <v>402</v>
      </c>
      <c r="Y20132" t="s">
        <v>545</v>
      </c>
      <c r="Z20132" s="1">
        <v>40183</v>
      </c>
    </row>
    <row r="20133" spans="11:26" x14ac:dyDescent="0.3">
      <c r="K20133" t="s">
        <v>106474</v>
      </c>
      <c r="L20133" t="s">
        <v>106475</v>
      </c>
      <c r="M20133" t="s">
        <v>52</v>
      </c>
      <c r="O20133" s="1">
        <v>41650</v>
      </c>
      <c r="Q20133" t="s">
        <v>106476</v>
      </c>
      <c r="R20133" t="s">
        <v>106477</v>
      </c>
      <c r="S20133" t="s">
        <v>106478</v>
      </c>
      <c r="T20133" t="s">
        <v>106479</v>
      </c>
      <c r="U20133" t="s">
        <v>34</v>
      </c>
      <c r="V20133" t="s">
        <v>46</v>
      </c>
      <c r="W20133" t="s">
        <v>106</v>
      </c>
      <c r="X20133" t="s">
        <v>107</v>
      </c>
      <c r="Y20133" t="s">
        <v>116</v>
      </c>
      <c r="Z20133" s="1">
        <v>41041</v>
      </c>
    </row>
    <row r="20134" spans="11:26" x14ac:dyDescent="0.3">
      <c r="K20134" t="s">
        <v>106480</v>
      </c>
      <c r="L20134" t="s">
        <v>106481</v>
      </c>
      <c r="M20134" t="s">
        <v>324</v>
      </c>
      <c r="O20134" s="1">
        <v>42164</v>
      </c>
      <c r="P20134">
        <v>150000</v>
      </c>
      <c r="Q20134" t="s">
        <v>106482</v>
      </c>
      <c r="R20134" t="s">
        <v>106483</v>
      </c>
      <c r="S20134" t="s">
        <v>106484</v>
      </c>
      <c r="T20134" t="s">
        <v>106485</v>
      </c>
      <c r="U20134" t="s">
        <v>34</v>
      </c>
      <c r="V20134" t="s">
        <v>46</v>
      </c>
      <c r="W20134" t="s">
        <v>228</v>
      </c>
      <c r="X20134" t="s">
        <v>229</v>
      </c>
      <c r="Y20134" t="s">
        <v>83883</v>
      </c>
      <c r="Z20134" s="1">
        <v>39089</v>
      </c>
    </row>
    <row r="20135" spans="11:26" x14ac:dyDescent="0.3">
      <c r="K20135" t="s">
        <v>106486</v>
      </c>
      <c r="L20135" t="s">
        <v>106487</v>
      </c>
      <c r="M20135" t="s">
        <v>52</v>
      </c>
      <c r="O20135" s="1">
        <v>42340</v>
      </c>
      <c r="P20135">
        <v>50000</v>
      </c>
      <c r="Q20135" t="s">
        <v>106488</v>
      </c>
      <c r="R20135" t="s">
        <v>106489</v>
      </c>
      <c r="S20135" t="s">
        <v>106490</v>
      </c>
      <c r="T20135" t="s">
        <v>106491</v>
      </c>
      <c r="U20135" t="s">
        <v>34</v>
      </c>
      <c r="V20135" t="s">
        <v>46</v>
      </c>
      <c r="W20135" t="s">
        <v>881</v>
      </c>
      <c r="X20135" t="s">
        <v>882</v>
      </c>
      <c r="Y20135" t="s">
        <v>883</v>
      </c>
      <c r="Z20135" s="1">
        <v>40182</v>
      </c>
    </row>
    <row r="20136" spans="11:26" x14ac:dyDescent="0.3">
      <c r="K20136" t="s">
        <v>106486</v>
      </c>
      <c r="L20136" t="s">
        <v>106492</v>
      </c>
      <c r="M20136" t="s">
        <v>28</v>
      </c>
      <c r="O20136" s="1">
        <v>42130</v>
      </c>
      <c r="Q20136" t="s">
        <v>106493</v>
      </c>
      <c r="R20136" t="s">
        <v>106494</v>
      </c>
      <c r="S20136" t="s">
        <v>106495</v>
      </c>
      <c r="T20136" t="s">
        <v>106496</v>
      </c>
      <c r="U20136" t="s">
        <v>178</v>
      </c>
      <c r="V20136" t="s">
        <v>46</v>
      </c>
      <c r="W20136" t="s">
        <v>471</v>
      </c>
      <c r="X20136" t="s">
        <v>1760</v>
      </c>
      <c r="Y20136" t="s">
        <v>1760</v>
      </c>
      <c r="Z20136" s="1">
        <v>39814</v>
      </c>
    </row>
    <row r="20137" spans="11:26" x14ac:dyDescent="0.3">
      <c r="K20137" t="s">
        <v>106486</v>
      </c>
      <c r="L20137" t="s">
        <v>106497</v>
      </c>
      <c r="M20137" t="s">
        <v>52</v>
      </c>
      <c r="O20137" s="1">
        <v>42254</v>
      </c>
      <c r="P20137">
        <v>1700000</v>
      </c>
      <c r="Q20137" t="s">
        <v>106498</v>
      </c>
      <c r="R20137" t="s">
        <v>106499</v>
      </c>
      <c r="S20137" t="s">
        <v>106500</v>
      </c>
      <c r="T20137" t="s">
        <v>106501</v>
      </c>
      <c r="U20137" t="s">
        <v>345</v>
      </c>
      <c r="Z20137" s="1">
        <v>42014</v>
      </c>
    </row>
    <row r="20138" spans="11:26" x14ac:dyDescent="0.3">
      <c r="K20138" t="s">
        <v>106502</v>
      </c>
      <c r="L20138" t="s">
        <v>106503</v>
      </c>
      <c r="M20138" t="s">
        <v>28</v>
      </c>
      <c r="O20138" t="s">
        <v>8933</v>
      </c>
      <c r="P20138">
        <v>4255816</v>
      </c>
      <c r="Q20138" t="s">
        <v>106504</v>
      </c>
      <c r="R20138" t="s">
        <v>106505</v>
      </c>
      <c r="S20138" t="s">
        <v>106506</v>
      </c>
      <c r="U20138" t="s">
        <v>178</v>
      </c>
    </row>
    <row r="20139" spans="11:26" x14ac:dyDescent="0.3">
      <c r="K20139" t="s">
        <v>106502</v>
      </c>
      <c r="L20139" t="s">
        <v>106507</v>
      </c>
      <c r="M20139" t="s">
        <v>28</v>
      </c>
      <c r="N20139" t="s">
        <v>29</v>
      </c>
      <c r="O20139" t="s">
        <v>11023</v>
      </c>
      <c r="P20139">
        <v>7200000</v>
      </c>
      <c r="Q20139" t="s">
        <v>106508</v>
      </c>
      <c r="R20139" t="s">
        <v>106509</v>
      </c>
      <c r="S20139" t="s">
        <v>106510</v>
      </c>
      <c r="T20139" t="s">
        <v>106511</v>
      </c>
      <c r="U20139" t="s">
        <v>34</v>
      </c>
      <c r="V20139" t="s">
        <v>206</v>
      </c>
      <c r="W20139" t="s">
        <v>207</v>
      </c>
      <c r="X20139" t="s">
        <v>208</v>
      </c>
      <c r="Y20139" t="s">
        <v>208</v>
      </c>
      <c r="Z20139" s="1">
        <v>41275</v>
      </c>
    </row>
    <row r="20140" spans="11:26" x14ac:dyDescent="0.3">
      <c r="K20140" t="s">
        <v>106502</v>
      </c>
      <c r="L20140" t="s">
        <v>106512</v>
      </c>
      <c r="M20140" t="s">
        <v>256</v>
      </c>
      <c r="O20140" t="s">
        <v>18764</v>
      </c>
      <c r="P20140">
        <v>6000000</v>
      </c>
      <c r="Q20140" t="s">
        <v>106513</v>
      </c>
      <c r="R20140" t="s">
        <v>106514</v>
      </c>
      <c r="S20140" t="s">
        <v>106515</v>
      </c>
      <c r="T20140" t="s">
        <v>436</v>
      </c>
      <c r="U20140" t="s">
        <v>34</v>
      </c>
      <c r="V20140" t="s">
        <v>65</v>
      </c>
    </row>
    <row r="20141" spans="11:26" x14ac:dyDescent="0.3">
      <c r="K20141" t="s">
        <v>106502</v>
      </c>
      <c r="L20141" t="s">
        <v>106516</v>
      </c>
      <c r="M20141" t="s">
        <v>233</v>
      </c>
      <c r="O20141" s="1">
        <v>41556</v>
      </c>
      <c r="P20141">
        <v>80000000</v>
      </c>
      <c r="Q20141" t="s">
        <v>106517</v>
      </c>
      <c r="R20141" t="s">
        <v>106518</v>
      </c>
      <c r="S20141" t="s">
        <v>106519</v>
      </c>
      <c r="T20141" t="s">
        <v>106520</v>
      </c>
      <c r="U20141" t="s">
        <v>345</v>
      </c>
      <c r="V20141" t="s">
        <v>46</v>
      </c>
      <c r="W20141" t="s">
        <v>106</v>
      </c>
      <c r="X20141" t="s">
        <v>107</v>
      </c>
      <c r="Y20141" t="s">
        <v>116</v>
      </c>
    </row>
    <row r="20142" spans="11:26" x14ac:dyDescent="0.3">
      <c r="K20142" t="s">
        <v>106502</v>
      </c>
      <c r="L20142" t="s">
        <v>106521</v>
      </c>
      <c r="M20142" t="s">
        <v>28</v>
      </c>
      <c r="N20142" t="s">
        <v>493</v>
      </c>
      <c r="O20142" s="1">
        <v>39790</v>
      </c>
      <c r="P20142">
        <v>12000000</v>
      </c>
      <c r="Q20142" t="s">
        <v>106522</v>
      </c>
      <c r="R20142" t="s">
        <v>106523</v>
      </c>
      <c r="S20142" t="s">
        <v>106524</v>
      </c>
      <c r="T20142" t="s">
        <v>106525</v>
      </c>
      <c r="U20142" t="s">
        <v>178</v>
      </c>
      <c r="V20142" t="s">
        <v>46</v>
      </c>
      <c r="W20142" t="s">
        <v>167</v>
      </c>
      <c r="X20142" t="s">
        <v>168</v>
      </c>
      <c r="Y20142" t="s">
        <v>169</v>
      </c>
      <c r="Z20142" s="1">
        <v>40094</v>
      </c>
    </row>
    <row r="20143" spans="11:26" x14ac:dyDescent="0.3">
      <c r="K20143" t="s">
        <v>106526</v>
      </c>
      <c r="L20143" t="s">
        <v>106527</v>
      </c>
      <c r="M20143" t="s">
        <v>28</v>
      </c>
      <c r="O20143" t="s">
        <v>11845</v>
      </c>
      <c r="P20143">
        <v>250000</v>
      </c>
      <c r="Q20143" t="s">
        <v>106528</v>
      </c>
      <c r="R20143" t="s">
        <v>106529</v>
      </c>
      <c r="S20143" t="s">
        <v>106530</v>
      </c>
      <c r="T20143" t="s">
        <v>504</v>
      </c>
      <c r="U20143" t="s">
        <v>34</v>
      </c>
      <c r="V20143" t="s">
        <v>1174</v>
      </c>
      <c r="W20143">
        <v>5</v>
      </c>
      <c r="X20143" t="s">
        <v>1175</v>
      </c>
      <c r="Y20143" t="s">
        <v>1175</v>
      </c>
      <c r="Z20143" s="1">
        <v>40546</v>
      </c>
    </row>
    <row r="20144" spans="11:26" x14ac:dyDescent="0.3">
      <c r="K20144" t="s">
        <v>106526</v>
      </c>
      <c r="L20144" t="s">
        <v>106531</v>
      </c>
      <c r="M20144" t="s">
        <v>28</v>
      </c>
      <c r="O20144" t="s">
        <v>1212</v>
      </c>
      <c r="P20144">
        <v>7180523</v>
      </c>
      <c r="Q20144" t="s">
        <v>106532</v>
      </c>
      <c r="R20144" t="s">
        <v>106533</v>
      </c>
      <c r="S20144" t="s">
        <v>106534</v>
      </c>
      <c r="T20144" t="s">
        <v>74</v>
      </c>
      <c r="U20144" t="s">
        <v>34</v>
      </c>
      <c r="V20144" t="s">
        <v>46</v>
      </c>
      <c r="W20144" t="s">
        <v>106</v>
      </c>
      <c r="X20144" t="s">
        <v>107</v>
      </c>
      <c r="Y20144" t="s">
        <v>1975</v>
      </c>
      <c r="Z20144" t="s">
        <v>76343</v>
      </c>
    </row>
    <row r="20145" spans="11:26" x14ac:dyDescent="0.3">
      <c r="K20145" t="s">
        <v>106526</v>
      </c>
      <c r="L20145" t="s">
        <v>106535</v>
      </c>
      <c r="M20145" t="s">
        <v>28</v>
      </c>
      <c r="O20145" s="1">
        <v>40827</v>
      </c>
      <c r="P20145">
        <v>315000</v>
      </c>
      <c r="Q20145" t="s">
        <v>106536</v>
      </c>
      <c r="R20145" t="s">
        <v>106537</v>
      </c>
      <c r="S20145" t="s">
        <v>106538</v>
      </c>
      <c r="T20145" t="s">
        <v>18349</v>
      </c>
      <c r="U20145" t="s">
        <v>34</v>
      </c>
      <c r="V20145" t="s">
        <v>206</v>
      </c>
      <c r="W20145" t="s">
        <v>8279</v>
      </c>
      <c r="X20145" t="s">
        <v>5542</v>
      </c>
      <c r="Y20145" t="s">
        <v>106539</v>
      </c>
    </row>
    <row r="20146" spans="11:26" x14ac:dyDescent="0.3">
      <c r="K20146" t="s">
        <v>106540</v>
      </c>
      <c r="L20146" t="s">
        <v>106541</v>
      </c>
      <c r="M20146" t="s">
        <v>256</v>
      </c>
      <c r="O20146" s="1">
        <v>41284</v>
      </c>
      <c r="P20146">
        <v>165000</v>
      </c>
      <c r="Q20146" t="s">
        <v>106542</v>
      </c>
      <c r="R20146" t="s">
        <v>106543</v>
      </c>
      <c r="S20146" t="s">
        <v>106544</v>
      </c>
      <c r="T20146" t="s">
        <v>106545</v>
      </c>
      <c r="U20146" t="s">
        <v>34</v>
      </c>
      <c r="V20146" t="s">
        <v>1090</v>
      </c>
      <c r="W20146">
        <v>9</v>
      </c>
      <c r="X20146" t="s">
        <v>13356</v>
      </c>
      <c r="Y20146" t="s">
        <v>106546</v>
      </c>
      <c r="Z20146" t="s">
        <v>17439</v>
      </c>
    </row>
    <row r="20147" spans="11:26" x14ac:dyDescent="0.3">
      <c r="K20147" t="s">
        <v>106547</v>
      </c>
      <c r="L20147" t="s">
        <v>106548</v>
      </c>
      <c r="M20147" t="s">
        <v>52</v>
      </c>
      <c r="O20147" s="1">
        <v>41648</v>
      </c>
      <c r="P20147">
        <v>25000</v>
      </c>
      <c r="Q20147" t="s">
        <v>106549</v>
      </c>
      <c r="R20147" t="s">
        <v>106550</v>
      </c>
      <c r="S20147" t="s">
        <v>106551</v>
      </c>
      <c r="T20147" t="s">
        <v>106552</v>
      </c>
      <c r="U20147" t="s">
        <v>34</v>
      </c>
      <c r="V20147" t="s">
        <v>270</v>
      </c>
      <c r="W20147" t="s">
        <v>271</v>
      </c>
      <c r="X20147" t="s">
        <v>272</v>
      </c>
      <c r="Y20147" t="s">
        <v>272</v>
      </c>
      <c r="Z20147" s="1">
        <v>40909</v>
      </c>
    </row>
    <row r="20148" spans="11:26" x14ac:dyDescent="0.3">
      <c r="K20148" t="s">
        <v>106547</v>
      </c>
      <c r="L20148" t="s">
        <v>106553</v>
      </c>
      <c r="M20148" t="s">
        <v>52</v>
      </c>
      <c r="O20148" t="s">
        <v>58855</v>
      </c>
      <c r="P20148">
        <v>40000</v>
      </c>
      <c r="Q20148" t="s">
        <v>106554</v>
      </c>
      <c r="R20148" t="s">
        <v>106555</v>
      </c>
      <c r="S20148" t="s">
        <v>106556</v>
      </c>
      <c r="T20148" t="s">
        <v>106557</v>
      </c>
      <c r="U20148" t="s">
        <v>34</v>
      </c>
      <c r="V20148" t="s">
        <v>46</v>
      </c>
      <c r="W20148" t="s">
        <v>106</v>
      </c>
      <c r="X20148" t="s">
        <v>107</v>
      </c>
      <c r="Y20148" t="s">
        <v>116</v>
      </c>
      <c r="Z20148" s="1">
        <v>41275</v>
      </c>
    </row>
    <row r="20149" spans="11:26" x14ac:dyDescent="0.3">
      <c r="K20149" t="s">
        <v>106558</v>
      </c>
      <c r="L20149" t="s">
        <v>106559</v>
      </c>
      <c r="M20149" t="s">
        <v>28</v>
      </c>
      <c r="O20149" s="1">
        <v>40917</v>
      </c>
      <c r="Q20149" t="s">
        <v>106560</v>
      </c>
      <c r="R20149" t="s">
        <v>106561</v>
      </c>
      <c r="S20149" t="s">
        <v>106562</v>
      </c>
      <c r="T20149" t="s">
        <v>106563</v>
      </c>
      <c r="U20149" t="s">
        <v>34</v>
      </c>
      <c r="V20149" t="s">
        <v>46</v>
      </c>
      <c r="W20149" t="s">
        <v>1659</v>
      </c>
      <c r="X20149" t="s">
        <v>1660</v>
      </c>
      <c r="Y20149" t="s">
        <v>20159</v>
      </c>
      <c r="Z20149" s="1">
        <v>40550</v>
      </c>
    </row>
    <row r="20150" spans="11:26" x14ac:dyDescent="0.3">
      <c r="K20150" t="s">
        <v>106564</v>
      </c>
      <c r="L20150" t="s">
        <v>106565</v>
      </c>
      <c r="M20150" t="s">
        <v>28</v>
      </c>
      <c r="N20150" t="s">
        <v>40</v>
      </c>
      <c r="O20150" s="1">
        <v>37684</v>
      </c>
      <c r="P20150">
        <v>3000000</v>
      </c>
      <c r="Q20150" t="s">
        <v>106566</v>
      </c>
      <c r="R20150" t="s">
        <v>106567</v>
      </c>
      <c r="S20150" t="s">
        <v>106568</v>
      </c>
      <c r="T20150" t="s">
        <v>106569</v>
      </c>
      <c r="U20150" t="s">
        <v>34</v>
      </c>
      <c r="V20150" t="s">
        <v>2233</v>
      </c>
      <c r="W20150">
        <v>16</v>
      </c>
      <c r="X20150" t="s">
        <v>2234</v>
      </c>
      <c r="Y20150" t="s">
        <v>2234</v>
      </c>
      <c r="Z20150" t="s">
        <v>6067</v>
      </c>
    </row>
    <row r="20151" spans="11:26" x14ac:dyDescent="0.3">
      <c r="K20151" t="s">
        <v>106570</v>
      </c>
      <c r="L20151" t="s">
        <v>106571</v>
      </c>
      <c r="M20151" t="s">
        <v>256</v>
      </c>
      <c r="O20151" t="s">
        <v>965</v>
      </c>
      <c r="P20151">
        <v>163478</v>
      </c>
      <c r="Q20151" t="s">
        <v>106572</v>
      </c>
      <c r="R20151" t="s">
        <v>106573</v>
      </c>
      <c r="S20151" t="s">
        <v>106574</v>
      </c>
      <c r="U20151" t="s">
        <v>34</v>
      </c>
      <c r="V20151" t="s">
        <v>270</v>
      </c>
      <c r="W20151" t="s">
        <v>271</v>
      </c>
      <c r="X20151" t="s">
        <v>272</v>
      </c>
      <c r="Y20151" t="s">
        <v>106575</v>
      </c>
      <c r="Z20151" s="1">
        <v>41557</v>
      </c>
    </row>
    <row r="20152" spans="11:26" x14ac:dyDescent="0.3">
      <c r="K20152" t="s">
        <v>106570</v>
      </c>
      <c r="L20152" t="s">
        <v>106576</v>
      </c>
      <c r="M20152" t="s">
        <v>28</v>
      </c>
      <c r="N20152" t="s">
        <v>29</v>
      </c>
      <c r="O20152" t="s">
        <v>4881</v>
      </c>
      <c r="P20152">
        <v>18000000</v>
      </c>
      <c r="Q20152" t="s">
        <v>106577</v>
      </c>
      <c r="R20152" t="s">
        <v>106578</v>
      </c>
      <c r="S20152" t="s">
        <v>106579</v>
      </c>
      <c r="T20152" t="s">
        <v>106580</v>
      </c>
      <c r="U20152" t="s">
        <v>34</v>
      </c>
      <c r="V20152" t="s">
        <v>46</v>
      </c>
      <c r="W20152" t="s">
        <v>620</v>
      </c>
      <c r="X20152" t="s">
        <v>2065</v>
      </c>
      <c r="Y20152" t="s">
        <v>2065</v>
      </c>
      <c r="Z20152" s="1">
        <v>41279</v>
      </c>
    </row>
    <row r="20153" spans="11:26" x14ac:dyDescent="0.3">
      <c r="K20153" t="s">
        <v>106570</v>
      </c>
      <c r="L20153" t="s">
        <v>106581</v>
      </c>
      <c r="M20153" t="s">
        <v>28</v>
      </c>
      <c r="O20153" s="1">
        <v>40673</v>
      </c>
      <c r="P20153">
        <v>3377129</v>
      </c>
      <c r="Q20153" t="s">
        <v>106582</v>
      </c>
      <c r="R20153" t="s">
        <v>106583</v>
      </c>
      <c r="S20153" t="s">
        <v>106584</v>
      </c>
      <c r="T20153" t="s">
        <v>1208</v>
      </c>
      <c r="U20153" t="s">
        <v>34</v>
      </c>
      <c r="V20153" t="s">
        <v>46</v>
      </c>
      <c r="W20153" t="s">
        <v>167</v>
      </c>
      <c r="X20153" t="s">
        <v>168</v>
      </c>
      <c r="Y20153" t="s">
        <v>169</v>
      </c>
      <c r="Z20153" s="1">
        <v>40909</v>
      </c>
    </row>
    <row r="20154" spans="11:26" x14ac:dyDescent="0.3">
      <c r="K20154" t="s">
        <v>106570</v>
      </c>
      <c r="L20154" t="s">
        <v>106585</v>
      </c>
      <c r="M20154" t="s">
        <v>256</v>
      </c>
      <c r="O20154" s="1">
        <v>40546</v>
      </c>
      <c r="P20154">
        <v>250000</v>
      </c>
      <c r="Q20154" t="s">
        <v>106586</v>
      </c>
      <c r="R20154" t="s">
        <v>106587</v>
      </c>
      <c r="S20154" t="s">
        <v>106588</v>
      </c>
      <c r="T20154" t="s">
        <v>1208</v>
      </c>
      <c r="U20154" t="s">
        <v>34</v>
      </c>
      <c r="V20154" t="s">
        <v>65</v>
      </c>
      <c r="W20154">
        <v>30</v>
      </c>
      <c r="X20154" t="s">
        <v>4743</v>
      </c>
      <c r="Y20154" t="s">
        <v>4743</v>
      </c>
    </row>
    <row r="20155" spans="11:26" x14ac:dyDescent="0.3">
      <c r="K20155" t="s">
        <v>106570</v>
      </c>
      <c r="L20155" t="s">
        <v>106589</v>
      </c>
      <c r="M20155" t="s">
        <v>28</v>
      </c>
      <c r="O20155" s="1">
        <v>40243</v>
      </c>
      <c r="P20155">
        <v>1300000</v>
      </c>
      <c r="Q20155" t="s">
        <v>106590</v>
      </c>
      <c r="R20155" t="s">
        <v>106591</v>
      </c>
      <c r="S20155" t="s">
        <v>106592</v>
      </c>
      <c r="T20155" t="s">
        <v>124</v>
      </c>
      <c r="U20155" t="s">
        <v>34</v>
      </c>
      <c r="V20155" t="s">
        <v>65</v>
      </c>
    </row>
    <row r="20156" spans="11:26" x14ac:dyDescent="0.3">
      <c r="K20156" t="s">
        <v>106593</v>
      </c>
      <c r="L20156" t="s">
        <v>106594</v>
      </c>
      <c r="M20156" t="s">
        <v>28</v>
      </c>
      <c r="N20156" t="s">
        <v>40</v>
      </c>
      <c r="O20156" s="1">
        <v>41702</v>
      </c>
      <c r="P20156">
        <v>6000000</v>
      </c>
      <c r="Q20156" t="s">
        <v>106595</v>
      </c>
      <c r="R20156" t="s">
        <v>106596</v>
      </c>
      <c r="S20156" t="s">
        <v>106597</v>
      </c>
      <c r="T20156" t="s">
        <v>106598</v>
      </c>
      <c r="U20156" t="s">
        <v>34</v>
      </c>
      <c r="V20156" t="s">
        <v>46</v>
      </c>
      <c r="W20156" t="s">
        <v>106</v>
      </c>
      <c r="X20156" t="s">
        <v>107</v>
      </c>
      <c r="Y20156" t="s">
        <v>116</v>
      </c>
      <c r="Z20156" t="s">
        <v>32178</v>
      </c>
    </row>
    <row r="20157" spans="11:26" x14ac:dyDescent="0.3">
      <c r="K20157" t="s">
        <v>106593</v>
      </c>
      <c r="L20157" t="s">
        <v>106599</v>
      </c>
      <c r="M20157" t="s">
        <v>28</v>
      </c>
      <c r="N20157" t="s">
        <v>29</v>
      </c>
      <c r="O20157" t="s">
        <v>1212</v>
      </c>
      <c r="P20157">
        <v>20000000</v>
      </c>
      <c r="Q20157" t="s">
        <v>106600</v>
      </c>
      <c r="R20157" t="s">
        <v>106601</v>
      </c>
      <c r="S20157" t="s">
        <v>106602</v>
      </c>
      <c r="T20157" t="s">
        <v>205</v>
      </c>
      <c r="U20157" t="s">
        <v>34</v>
      </c>
      <c r="V20157" t="s">
        <v>46</v>
      </c>
      <c r="W20157" t="s">
        <v>167</v>
      </c>
      <c r="X20157" t="s">
        <v>1166</v>
      </c>
      <c r="Y20157" t="s">
        <v>106603</v>
      </c>
      <c r="Z20157" t="s">
        <v>10274</v>
      </c>
    </row>
    <row r="20158" spans="11:26" x14ac:dyDescent="0.3">
      <c r="K20158" t="s">
        <v>106604</v>
      </c>
      <c r="L20158" t="s">
        <v>106605</v>
      </c>
      <c r="M20158" t="s">
        <v>28</v>
      </c>
      <c r="O20158" t="s">
        <v>22207</v>
      </c>
      <c r="P20158">
        <v>10912000</v>
      </c>
      <c r="Q20158" t="s">
        <v>106606</v>
      </c>
      <c r="R20158" t="s">
        <v>106607</v>
      </c>
      <c r="S20158" t="s">
        <v>106608</v>
      </c>
      <c r="T20158" t="s">
        <v>106609</v>
      </c>
      <c r="U20158" t="s">
        <v>34</v>
      </c>
      <c r="V20158" t="s">
        <v>4023</v>
      </c>
      <c r="W20158">
        <v>4</v>
      </c>
      <c r="X20158" t="s">
        <v>14109</v>
      </c>
      <c r="Y20158" t="s">
        <v>14109</v>
      </c>
      <c r="Z20158" t="s">
        <v>106610</v>
      </c>
    </row>
    <row r="20159" spans="11:26" x14ac:dyDescent="0.3">
      <c r="K20159" t="s">
        <v>106604</v>
      </c>
      <c r="L20159" t="s">
        <v>106611</v>
      </c>
      <c r="M20159" t="s">
        <v>28</v>
      </c>
      <c r="O20159" t="s">
        <v>21142</v>
      </c>
      <c r="P20159">
        <v>40000000</v>
      </c>
      <c r="Q20159" t="s">
        <v>106612</v>
      </c>
      <c r="R20159" t="s">
        <v>106613</v>
      </c>
      <c r="S20159" t="s">
        <v>106614</v>
      </c>
      <c r="T20159" t="s">
        <v>6</v>
      </c>
      <c r="U20159" t="s">
        <v>34</v>
      </c>
      <c r="V20159" t="s">
        <v>46</v>
      </c>
      <c r="W20159" t="s">
        <v>1081</v>
      </c>
      <c r="X20159" t="s">
        <v>1082</v>
      </c>
      <c r="Y20159" t="s">
        <v>25229</v>
      </c>
      <c r="Z20159" s="1">
        <v>37987</v>
      </c>
    </row>
    <row r="20160" spans="11:26" x14ac:dyDescent="0.3">
      <c r="K20160" t="s">
        <v>106615</v>
      </c>
      <c r="L20160" t="s">
        <v>106616</v>
      </c>
      <c r="M20160" t="s">
        <v>28</v>
      </c>
      <c r="N20160" t="s">
        <v>40</v>
      </c>
      <c r="O20160" t="s">
        <v>24231</v>
      </c>
      <c r="P20160">
        <v>10000000</v>
      </c>
      <c r="Q20160" t="s">
        <v>106617</v>
      </c>
      <c r="R20160" t="s">
        <v>106618</v>
      </c>
      <c r="S20160" t="s">
        <v>106619</v>
      </c>
      <c r="T20160" t="s">
        <v>106620</v>
      </c>
      <c r="U20160" t="s">
        <v>34</v>
      </c>
      <c r="V20160" t="s">
        <v>46</v>
      </c>
      <c r="W20160" t="s">
        <v>106</v>
      </c>
      <c r="X20160" t="s">
        <v>107</v>
      </c>
      <c r="Y20160" t="s">
        <v>108</v>
      </c>
      <c r="Z20160" s="1">
        <v>39083</v>
      </c>
    </row>
    <row r="20161" spans="11:26" x14ac:dyDescent="0.3">
      <c r="K20161" t="s">
        <v>106621</v>
      </c>
      <c r="L20161" t="s">
        <v>106622</v>
      </c>
      <c r="M20161" t="s">
        <v>28</v>
      </c>
      <c r="O20161" t="s">
        <v>4163</v>
      </c>
      <c r="P20161">
        <v>3500000</v>
      </c>
      <c r="Q20161" t="s">
        <v>106623</v>
      </c>
      <c r="R20161" t="s">
        <v>106624</v>
      </c>
      <c r="S20161" t="s">
        <v>106625</v>
      </c>
      <c r="T20161" t="s">
        <v>150</v>
      </c>
      <c r="U20161" t="s">
        <v>34</v>
      </c>
      <c r="V20161" t="s">
        <v>46</v>
      </c>
      <c r="W20161" t="s">
        <v>1731</v>
      </c>
      <c r="X20161" t="s">
        <v>1732</v>
      </c>
      <c r="Y20161" t="s">
        <v>10258</v>
      </c>
      <c r="Z20161" s="1">
        <v>35065</v>
      </c>
    </row>
    <row r="20162" spans="11:26" x14ac:dyDescent="0.3">
      <c r="K20162" t="s">
        <v>106626</v>
      </c>
      <c r="L20162" t="s">
        <v>106627</v>
      </c>
      <c r="M20162" t="s">
        <v>256</v>
      </c>
      <c r="O20162" t="s">
        <v>18168</v>
      </c>
      <c r="P20162">
        <v>315000</v>
      </c>
      <c r="Q20162" t="s">
        <v>106628</v>
      </c>
      <c r="R20162" t="s">
        <v>106629</v>
      </c>
      <c r="S20162" t="s">
        <v>106630</v>
      </c>
      <c r="U20162" t="s">
        <v>345</v>
      </c>
    </row>
    <row r="20163" spans="11:26" x14ac:dyDescent="0.3">
      <c r="K20163" t="s">
        <v>106626</v>
      </c>
      <c r="L20163" t="s">
        <v>106631</v>
      </c>
      <c r="M20163" t="s">
        <v>52</v>
      </c>
      <c r="O20163" t="s">
        <v>5643</v>
      </c>
      <c r="P20163">
        <v>1000000</v>
      </c>
      <c r="Q20163" t="s">
        <v>106632</v>
      </c>
      <c r="R20163" t="s">
        <v>106633</v>
      </c>
      <c r="S20163" t="s">
        <v>106634</v>
      </c>
      <c r="T20163" t="s">
        <v>95</v>
      </c>
      <c r="U20163" t="s">
        <v>345</v>
      </c>
      <c r="V20163" t="s">
        <v>46</v>
      </c>
      <c r="W20163" t="s">
        <v>106</v>
      </c>
      <c r="X20163" t="s">
        <v>2081</v>
      </c>
      <c r="Y20163" t="s">
        <v>2081</v>
      </c>
    </row>
    <row r="20164" spans="11:26" x14ac:dyDescent="0.3">
      <c r="K20164" t="s">
        <v>106635</v>
      </c>
      <c r="L20164" t="s">
        <v>106636</v>
      </c>
      <c r="M20164" t="s">
        <v>256</v>
      </c>
      <c r="O20164" t="s">
        <v>6851</v>
      </c>
      <c r="P20164">
        <v>275000</v>
      </c>
      <c r="Q20164" t="s">
        <v>106637</v>
      </c>
      <c r="R20164" t="s">
        <v>106638</v>
      </c>
      <c r="S20164" t="s">
        <v>106639</v>
      </c>
      <c r="T20164" t="s">
        <v>106640</v>
      </c>
      <c r="U20164" t="s">
        <v>345</v>
      </c>
      <c r="V20164" t="s">
        <v>46</v>
      </c>
      <c r="W20164" t="s">
        <v>2104</v>
      </c>
      <c r="X20164" t="s">
        <v>2105</v>
      </c>
      <c r="Y20164" t="s">
        <v>2462</v>
      </c>
      <c r="Z20164" s="1">
        <v>33604</v>
      </c>
    </row>
    <row r="20165" spans="11:26" x14ac:dyDescent="0.3">
      <c r="K20165" t="s">
        <v>106641</v>
      </c>
      <c r="L20165" t="s">
        <v>106642</v>
      </c>
      <c r="M20165" t="s">
        <v>223</v>
      </c>
      <c r="O20165" s="1">
        <v>39884</v>
      </c>
      <c r="P20165">
        <v>614582</v>
      </c>
      <c r="Q20165" t="s">
        <v>106643</v>
      </c>
      <c r="R20165" t="s">
        <v>106644</v>
      </c>
      <c r="S20165" t="s">
        <v>106645</v>
      </c>
      <c r="T20165" t="s">
        <v>106646</v>
      </c>
      <c r="U20165" t="s">
        <v>34</v>
      </c>
      <c r="V20165" t="s">
        <v>1072</v>
      </c>
      <c r="W20165">
        <v>7</v>
      </c>
      <c r="X20165" t="s">
        <v>1581</v>
      </c>
      <c r="Y20165" t="s">
        <v>1581</v>
      </c>
      <c r="Z20165" s="1">
        <v>39814</v>
      </c>
    </row>
    <row r="20166" spans="11:26" x14ac:dyDescent="0.3">
      <c r="K20166" t="s">
        <v>106641</v>
      </c>
      <c r="L20166" t="s">
        <v>106647</v>
      </c>
      <c r="M20166" t="s">
        <v>28</v>
      </c>
      <c r="O20166" t="s">
        <v>18769</v>
      </c>
      <c r="P20166">
        <v>1200182</v>
      </c>
      <c r="Q20166" t="s">
        <v>106648</v>
      </c>
      <c r="R20166" t="s">
        <v>106649</v>
      </c>
      <c r="S20166" t="s">
        <v>106650</v>
      </c>
      <c r="T20166" t="s">
        <v>115</v>
      </c>
      <c r="U20166" t="s">
        <v>34</v>
      </c>
    </row>
    <row r="20167" spans="11:26" x14ac:dyDescent="0.3">
      <c r="K20167" t="s">
        <v>106641</v>
      </c>
      <c r="L20167" t="s">
        <v>106651</v>
      </c>
      <c r="M20167" t="s">
        <v>28</v>
      </c>
      <c r="O20167" s="1">
        <v>40675</v>
      </c>
      <c r="P20167">
        <v>3988737</v>
      </c>
      <c r="Q20167" t="s">
        <v>106652</v>
      </c>
      <c r="R20167" t="s">
        <v>106653</v>
      </c>
      <c r="T20167" t="s">
        <v>106654</v>
      </c>
      <c r="U20167" t="s">
        <v>34</v>
      </c>
    </row>
    <row r="20168" spans="11:26" x14ac:dyDescent="0.3">
      <c r="K20168" t="s">
        <v>106641</v>
      </c>
      <c r="L20168" t="s">
        <v>106655</v>
      </c>
      <c r="M20168" t="s">
        <v>28</v>
      </c>
      <c r="O20168" s="1">
        <v>41279</v>
      </c>
      <c r="P20168">
        <v>540000</v>
      </c>
      <c r="Q20168" t="s">
        <v>106656</v>
      </c>
      <c r="R20168" t="s">
        <v>106657</v>
      </c>
      <c r="S20168" t="s">
        <v>106658</v>
      </c>
      <c r="T20168" t="s">
        <v>6</v>
      </c>
      <c r="U20168" t="s">
        <v>345</v>
      </c>
      <c r="V20168" t="s">
        <v>46</v>
      </c>
      <c r="W20168" t="s">
        <v>228</v>
      </c>
      <c r="X20168" t="s">
        <v>229</v>
      </c>
      <c r="Y20168" t="s">
        <v>229</v>
      </c>
      <c r="Z20168" s="1">
        <v>41640</v>
      </c>
    </row>
    <row r="20169" spans="11:26" x14ac:dyDescent="0.3">
      <c r="K20169" t="s">
        <v>106659</v>
      </c>
      <c r="L20169" t="s">
        <v>106660</v>
      </c>
      <c r="M20169" t="s">
        <v>256</v>
      </c>
      <c r="O20169" s="1">
        <v>42038</v>
      </c>
      <c r="P20169">
        <v>120000</v>
      </c>
      <c r="Q20169" t="s">
        <v>106661</v>
      </c>
      <c r="R20169" t="s">
        <v>106662</v>
      </c>
      <c r="S20169" t="s">
        <v>106663</v>
      </c>
      <c r="T20169" t="s">
        <v>389</v>
      </c>
      <c r="U20169" t="s">
        <v>345</v>
      </c>
      <c r="V20169" t="s">
        <v>924</v>
      </c>
      <c r="W20169">
        <v>29</v>
      </c>
      <c r="X20169" t="s">
        <v>1263</v>
      </c>
      <c r="Y20169" t="s">
        <v>1263</v>
      </c>
    </row>
    <row r="20170" spans="11:26" x14ac:dyDescent="0.3">
      <c r="K20170" t="s">
        <v>106659</v>
      </c>
      <c r="L20170" t="s">
        <v>106664</v>
      </c>
      <c r="M20170" t="s">
        <v>256</v>
      </c>
      <c r="O20170" s="1">
        <v>40520</v>
      </c>
      <c r="P20170">
        <v>490000</v>
      </c>
      <c r="Q20170" t="s">
        <v>106665</v>
      </c>
      <c r="R20170" t="s">
        <v>106666</v>
      </c>
      <c r="S20170" t="s">
        <v>106667</v>
      </c>
      <c r="T20170" t="s">
        <v>106668</v>
      </c>
      <c r="U20170" t="s">
        <v>34</v>
      </c>
      <c r="V20170" t="s">
        <v>46</v>
      </c>
      <c r="W20170" t="s">
        <v>106</v>
      </c>
      <c r="X20170" t="s">
        <v>107</v>
      </c>
      <c r="Y20170" t="s">
        <v>116</v>
      </c>
      <c r="Z20170" s="1">
        <v>39814</v>
      </c>
    </row>
    <row r="20171" spans="11:26" x14ac:dyDescent="0.3">
      <c r="K20171" t="s">
        <v>106659</v>
      </c>
      <c r="L20171" t="s">
        <v>106669</v>
      </c>
      <c r="M20171" t="s">
        <v>256</v>
      </c>
      <c r="O20171" t="s">
        <v>7111</v>
      </c>
      <c r="P20171">
        <v>215000</v>
      </c>
      <c r="Q20171" t="s">
        <v>106670</v>
      </c>
      <c r="R20171" t="s">
        <v>106671</v>
      </c>
      <c r="S20171" t="s">
        <v>106672</v>
      </c>
      <c r="T20171" t="s">
        <v>5932</v>
      </c>
      <c r="U20171" t="s">
        <v>34</v>
      </c>
      <c r="V20171" t="s">
        <v>46</v>
      </c>
      <c r="W20171" t="s">
        <v>133</v>
      </c>
      <c r="X20171" t="s">
        <v>3028</v>
      </c>
      <c r="Y20171" t="s">
        <v>4403</v>
      </c>
    </row>
    <row r="20172" spans="11:26" x14ac:dyDescent="0.3">
      <c r="K20172" t="s">
        <v>106673</v>
      </c>
      <c r="L20172" t="s">
        <v>106674</v>
      </c>
      <c r="M20172" t="s">
        <v>28</v>
      </c>
      <c r="O20172" s="1">
        <v>40950</v>
      </c>
      <c r="P20172">
        <v>8772155</v>
      </c>
      <c r="Q20172" t="s">
        <v>106675</v>
      </c>
      <c r="R20172" t="s">
        <v>106676</v>
      </c>
      <c r="T20172" t="s">
        <v>2196</v>
      </c>
      <c r="U20172" t="s">
        <v>34</v>
      </c>
      <c r="V20172" t="s">
        <v>1816</v>
      </c>
      <c r="W20172">
        <v>14</v>
      </c>
      <c r="X20172" t="s">
        <v>2917</v>
      </c>
      <c r="Y20172" t="s">
        <v>106677</v>
      </c>
      <c r="Z20172" s="1">
        <v>25569</v>
      </c>
    </row>
    <row r="20173" spans="11:26" x14ac:dyDescent="0.3">
      <c r="K20173" t="s">
        <v>106673</v>
      </c>
      <c r="L20173" t="s">
        <v>106678</v>
      </c>
      <c r="M20173" t="s">
        <v>28</v>
      </c>
      <c r="N20173" t="s">
        <v>493</v>
      </c>
      <c r="O20173" t="s">
        <v>10231</v>
      </c>
      <c r="P20173">
        <v>24000000</v>
      </c>
      <c r="Q20173" t="s">
        <v>106679</v>
      </c>
      <c r="R20173" t="s">
        <v>106680</v>
      </c>
      <c r="S20173" t="s">
        <v>106681</v>
      </c>
      <c r="T20173" t="s">
        <v>106682</v>
      </c>
      <c r="U20173" t="s">
        <v>34</v>
      </c>
      <c r="V20173" t="s">
        <v>65</v>
      </c>
      <c r="W20173">
        <v>30</v>
      </c>
      <c r="X20173" t="s">
        <v>4743</v>
      </c>
      <c r="Y20173" t="s">
        <v>4743</v>
      </c>
    </row>
    <row r="20174" spans="11:26" x14ac:dyDescent="0.3">
      <c r="K20174" t="s">
        <v>106673</v>
      </c>
      <c r="L20174" t="s">
        <v>106683</v>
      </c>
      <c r="M20174" t="s">
        <v>28</v>
      </c>
      <c r="N20174" t="s">
        <v>29</v>
      </c>
      <c r="O20174" t="s">
        <v>4185</v>
      </c>
      <c r="P20174">
        <v>7500000</v>
      </c>
      <c r="Q20174" t="s">
        <v>106684</v>
      </c>
      <c r="R20174" t="s">
        <v>106685</v>
      </c>
      <c r="S20174" t="s">
        <v>106686</v>
      </c>
      <c r="T20174" t="s">
        <v>5378</v>
      </c>
      <c r="U20174" t="s">
        <v>34</v>
      </c>
      <c r="V20174" t="s">
        <v>46</v>
      </c>
      <c r="W20174" t="s">
        <v>881</v>
      </c>
      <c r="X20174" t="s">
        <v>882</v>
      </c>
      <c r="Y20174" t="s">
        <v>883</v>
      </c>
      <c r="Z20174" s="1">
        <v>41275</v>
      </c>
    </row>
    <row r="20175" spans="11:26" x14ac:dyDescent="0.3">
      <c r="K20175" t="s">
        <v>106673</v>
      </c>
      <c r="L20175" t="s">
        <v>106687</v>
      </c>
      <c r="M20175" t="s">
        <v>256</v>
      </c>
      <c r="O20175" t="s">
        <v>59591</v>
      </c>
      <c r="P20175">
        <v>1000000</v>
      </c>
      <c r="Q20175" t="s">
        <v>106688</v>
      </c>
      <c r="R20175" t="s">
        <v>106689</v>
      </c>
      <c r="S20175" t="s">
        <v>106690</v>
      </c>
      <c r="T20175" t="s">
        <v>106691</v>
      </c>
      <c r="U20175" t="s">
        <v>34</v>
      </c>
      <c r="V20175" t="s">
        <v>1048</v>
      </c>
      <c r="W20175">
        <v>8</v>
      </c>
      <c r="X20175" t="s">
        <v>1498</v>
      </c>
      <c r="Y20175" t="s">
        <v>65496</v>
      </c>
    </row>
    <row r="20176" spans="11:26" x14ac:dyDescent="0.3">
      <c r="K20176" t="s">
        <v>106673</v>
      </c>
      <c r="L20176" t="s">
        <v>106692</v>
      </c>
      <c r="M20176" t="s">
        <v>28</v>
      </c>
      <c r="N20176" t="s">
        <v>493</v>
      </c>
      <c r="O20176" t="s">
        <v>18202</v>
      </c>
      <c r="P20176">
        <v>4898715</v>
      </c>
      <c r="Q20176" t="s">
        <v>106693</v>
      </c>
      <c r="R20176" t="s">
        <v>106694</v>
      </c>
      <c r="S20176" t="s">
        <v>106695</v>
      </c>
      <c r="T20176" t="s">
        <v>4324</v>
      </c>
      <c r="U20176" t="s">
        <v>34</v>
      </c>
      <c r="V20176" t="s">
        <v>46</v>
      </c>
      <c r="W20176" t="s">
        <v>2265</v>
      </c>
      <c r="X20176" t="s">
        <v>2266</v>
      </c>
      <c r="Y20176" t="s">
        <v>5841</v>
      </c>
      <c r="Z20176" s="1">
        <v>40909</v>
      </c>
    </row>
    <row r="20177" spans="11:26" x14ac:dyDescent="0.3">
      <c r="K20177" t="s">
        <v>106673</v>
      </c>
      <c r="L20177" t="s">
        <v>106696</v>
      </c>
      <c r="M20177" t="s">
        <v>28</v>
      </c>
      <c r="N20177" t="s">
        <v>40</v>
      </c>
      <c r="O20177" s="1">
        <v>38241</v>
      </c>
      <c r="P20177">
        <v>8000000</v>
      </c>
      <c r="Q20177" t="s">
        <v>106697</v>
      </c>
      <c r="R20177" t="s">
        <v>106698</v>
      </c>
      <c r="S20177" t="s">
        <v>106699</v>
      </c>
      <c r="T20177" t="s">
        <v>106700</v>
      </c>
      <c r="U20177" t="s">
        <v>34</v>
      </c>
      <c r="V20177" t="s">
        <v>1072</v>
      </c>
      <c r="W20177">
        <v>4</v>
      </c>
      <c r="X20177" t="s">
        <v>5596</v>
      </c>
      <c r="Y20177" t="s">
        <v>5596</v>
      </c>
      <c r="Z20177" s="1">
        <v>39083</v>
      </c>
    </row>
    <row r="20178" spans="11:26" x14ac:dyDescent="0.3">
      <c r="K20178" t="s">
        <v>106673</v>
      </c>
      <c r="L20178" t="s">
        <v>106701</v>
      </c>
      <c r="M20178" t="s">
        <v>28</v>
      </c>
      <c r="N20178" t="s">
        <v>493</v>
      </c>
      <c r="O20178" t="s">
        <v>17999</v>
      </c>
      <c r="P20178">
        <v>5000000</v>
      </c>
      <c r="Q20178" t="s">
        <v>106702</v>
      </c>
      <c r="R20178" t="s">
        <v>106703</v>
      </c>
      <c r="S20178" t="s">
        <v>106704</v>
      </c>
      <c r="T20178" t="s">
        <v>95</v>
      </c>
      <c r="U20178" t="s">
        <v>34</v>
      </c>
      <c r="V20178" t="s">
        <v>270</v>
      </c>
      <c r="W20178">
        <v>97</v>
      </c>
      <c r="X20178" t="s">
        <v>2097</v>
      </c>
      <c r="Y20178" t="s">
        <v>106705</v>
      </c>
      <c r="Z20178" s="1">
        <v>38353</v>
      </c>
    </row>
    <row r="20179" spans="11:26" x14ac:dyDescent="0.3">
      <c r="K20179" t="s">
        <v>106673</v>
      </c>
      <c r="L20179" t="s">
        <v>106706</v>
      </c>
      <c r="M20179" t="s">
        <v>28</v>
      </c>
      <c r="O20179" t="s">
        <v>4714</v>
      </c>
      <c r="P20179">
        <v>19740000</v>
      </c>
      <c r="Q20179" t="s">
        <v>106707</v>
      </c>
      <c r="R20179" t="s">
        <v>106708</v>
      </c>
      <c r="U20179" t="s">
        <v>178</v>
      </c>
      <c r="V20179" t="s">
        <v>96</v>
      </c>
      <c r="W20179" t="s">
        <v>336</v>
      </c>
      <c r="X20179" t="s">
        <v>337</v>
      </c>
      <c r="Y20179" t="s">
        <v>545</v>
      </c>
      <c r="Z20179" s="1">
        <v>27395</v>
      </c>
    </row>
    <row r="20180" spans="11:26" x14ac:dyDescent="0.3">
      <c r="K20180" t="s">
        <v>106673</v>
      </c>
      <c r="L20180" t="s">
        <v>106709</v>
      </c>
      <c r="M20180" t="s">
        <v>28</v>
      </c>
      <c r="N20180" t="s">
        <v>493</v>
      </c>
      <c r="O20180" t="s">
        <v>34293</v>
      </c>
      <c r="P20180">
        <v>14000000</v>
      </c>
      <c r="Q20180" t="s">
        <v>106710</v>
      </c>
      <c r="R20180" t="s">
        <v>106711</v>
      </c>
      <c r="S20180" t="s">
        <v>106712</v>
      </c>
      <c r="T20180" t="s">
        <v>106713</v>
      </c>
      <c r="U20180" t="s">
        <v>34</v>
      </c>
      <c r="V20180" t="s">
        <v>1939</v>
      </c>
      <c r="W20180">
        <v>23</v>
      </c>
      <c r="X20180" t="s">
        <v>11153</v>
      </c>
      <c r="Y20180" t="s">
        <v>11153</v>
      </c>
      <c r="Z20180" t="s">
        <v>72772</v>
      </c>
    </row>
    <row r="20181" spans="11:26" x14ac:dyDescent="0.3">
      <c r="K20181" t="s">
        <v>106714</v>
      </c>
      <c r="L20181" t="s">
        <v>106715</v>
      </c>
      <c r="M20181" t="s">
        <v>28</v>
      </c>
      <c r="O20181" s="1">
        <v>37957</v>
      </c>
      <c r="Q20181" t="s">
        <v>106716</v>
      </c>
      <c r="R20181" t="s">
        <v>106717</v>
      </c>
      <c r="S20181" t="s">
        <v>106718</v>
      </c>
      <c r="T20181" t="s">
        <v>2364</v>
      </c>
      <c r="U20181" t="s">
        <v>34</v>
      </c>
      <c r="V20181" t="s">
        <v>46</v>
      </c>
      <c r="W20181" t="s">
        <v>167</v>
      </c>
      <c r="X20181" t="s">
        <v>168</v>
      </c>
      <c r="Y20181" t="s">
        <v>169</v>
      </c>
      <c r="Z20181" s="1">
        <v>40544</v>
      </c>
    </row>
    <row r="20182" spans="11:26" x14ac:dyDescent="0.3">
      <c r="K20182" t="s">
        <v>106719</v>
      </c>
      <c r="L20182" t="s">
        <v>106720</v>
      </c>
      <c r="M20182" t="s">
        <v>28</v>
      </c>
      <c r="N20182" t="s">
        <v>40</v>
      </c>
      <c r="O20182" t="s">
        <v>8748</v>
      </c>
      <c r="P20182">
        <v>5500000</v>
      </c>
      <c r="Q20182" t="s">
        <v>106721</v>
      </c>
      <c r="R20182" t="s">
        <v>106722</v>
      </c>
      <c r="S20182" t="s">
        <v>106723</v>
      </c>
      <c r="T20182" t="s">
        <v>106724</v>
      </c>
      <c r="U20182" t="s">
        <v>34</v>
      </c>
      <c r="V20182" t="s">
        <v>46</v>
      </c>
      <c r="W20182" t="s">
        <v>106</v>
      </c>
      <c r="X20182" t="s">
        <v>151</v>
      </c>
      <c r="Y20182" t="s">
        <v>613</v>
      </c>
      <c r="Z20182" s="1">
        <v>40909</v>
      </c>
    </row>
    <row r="20183" spans="11:26" x14ac:dyDescent="0.3">
      <c r="K20183" t="s">
        <v>106725</v>
      </c>
      <c r="L20183" t="s">
        <v>106726</v>
      </c>
      <c r="M20183" t="s">
        <v>28</v>
      </c>
      <c r="N20183" t="s">
        <v>40</v>
      </c>
      <c r="O20183" s="1">
        <v>41406</v>
      </c>
      <c r="Q20183" t="s">
        <v>106727</v>
      </c>
      <c r="R20183" t="s">
        <v>106728</v>
      </c>
      <c r="T20183" t="s">
        <v>95</v>
      </c>
      <c r="U20183" t="s">
        <v>34</v>
      </c>
      <c r="V20183" t="s">
        <v>46</v>
      </c>
      <c r="W20183" t="s">
        <v>106</v>
      </c>
      <c r="X20183" t="s">
        <v>107</v>
      </c>
      <c r="Y20183" t="s">
        <v>6721</v>
      </c>
    </row>
    <row r="20184" spans="11:26" x14ac:dyDescent="0.3">
      <c r="K20184" t="s">
        <v>106725</v>
      </c>
      <c r="L20184" t="s">
        <v>106729</v>
      </c>
      <c r="M20184" t="s">
        <v>28</v>
      </c>
      <c r="N20184" t="s">
        <v>29</v>
      </c>
      <c r="O20184" t="s">
        <v>20267</v>
      </c>
      <c r="P20184">
        <v>15000000</v>
      </c>
      <c r="Q20184" t="s">
        <v>106730</v>
      </c>
      <c r="R20184" t="s">
        <v>106731</v>
      </c>
      <c r="S20184" t="s">
        <v>106732</v>
      </c>
      <c r="T20184" t="s">
        <v>106733</v>
      </c>
      <c r="U20184" t="s">
        <v>34</v>
      </c>
      <c r="V20184" t="s">
        <v>46</v>
      </c>
      <c r="W20184" t="s">
        <v>2265</v>
      </c>
      <c r="X20184" t="s">
        <v>2266</v>
      </c>
      <c r="Y20184" t="s">
        <v>44319</v>
      </c>
    </row>
    <row r="20185" spans="11:26" x14ac:dyDescent="0.3">
      <c r="K20185" t="s">
        <v>106734</v>
      </c>
      <c r="L20185" t="s">
        <v>106735</v>
      </c>
      <c r="M20185" t="s">
        <v>28</v>
      </c>
      <c r="O20185" s="1">
        <v>37141</v>
      </c>
      <c r="P20185">
        <v>12160005</v>
      </c>
      <c r="Q20185" t="s">
        <v>106736</v>
      </c>
      <c r="R20185" t="s">
        <v>106737</v>
      </c>
      <c r="S20185" t="s">
        <v>106738</v>
      </c>
      <c r="T20185" t="s">
        <v>106739</v>
      </c>
      <c r="U20185" t="s">
        <v>34</v>
      </c>
      <c r="V20185" t="s">
        <v>46</v>
      </c>
      <c r="W20185" t="s">
        <v>167</v>
      </c>
      <c r="X20185" t="s">
        <v>168</v>
      </c>
      <c r="Y20185" t="s">
        <v>169</v>
      </c>
      <c r="Z20185" s="1">
        <v>39816</v>
      </c>
    </row>
    <row r="20186" spans="11:26" x14ac:dyDescent="0.3">
      <c r="K20186" t="s">
        <v>106740</v>
      </c>
      <c r="L20186" t="s">
        <v>106741</v>
      </c>
      <c r="M20186" t="s">
        <v>28</v>
      </c>
      <c r="N20186" t="s">
        <v>40</v>
      </c>
      <c r="O20186" s="1">
        <v>40882</v>
      </c>
      <c r="P20186">
        <v>1500000</v>
      </c>
      <c r="Q20186" t="s">
        <v>106742</v>
      </c>
      <c r="R20186" t="s">
        <v>106743</v>
      </c>
      <c r="S20186" t="s">
        <v>106744</v>
      </c>
      <c r="T20186" t="s">
        <v>106745</v>
      </c>
      <c r="U20186" t="s">
        <v>34</v>
      </c>
      <c r="V20186" t="s">
        <v>3680</v>
      </c>
      <c r="W20186">
        <v>13</v>
      </c>
      <c r="X20186" t="s">
        <v>3681</v>
      </c>
      <c r="Y20186" t="s">
        <v>3681</v>
      </c>
      <c r="Z20186" t="s">
        <v>32265</v>
      </c>
    </row>
    <row r="20187" spans="11:26" x14ac:dyDescent="0.3">
      <c r="K20187" t="s">
        <v>106746</v>
      </c>
      <c r="L20187" t="s">
        <v>106747</v>
      </c>
      <c r="M20187" t="s">
        <v>52</v>
      </c>
      <c r="O20187" t="s">
        <v>17373</v>
      </c>
      <c r="P20187">
        <v>1000000</v>
      </c>
      <c r="Q20187" t="s">
        <v>106748</v>
      </c>
      <c r="R20187" t="s">
        <v>106749</v>
      </c>
      <c r="S20187" t="s">
        <v>106750</v>
      </c>
      <c r="T20187" t="s">
        <v>5932</v>
      </c>
      <c r="U20187" t="s">
        <v>34</v>
      </c>
      <c r="V20187" t="s">
        <v>46</v>
      </c>
      <c r="W20187" t="s">
        <v>133</v>
      </c>
      <c r="X20187" t="s">
        <v>106751</v>
      </c>
      <c r="Y20187" t="s">
        <v>7674</v>
      </c>
      <c r="Z20187" s="1">
        <v>40544</v>
      </c>
    </row>
    <row r="20188" spans="11:26" x14ac:dyDescent="0.3">
      <c r="K20188" t="s">
        <v>106746</v>
      </c>
      <c r="L20188" t="s">
        <v>106752</v>
      </c>
      <c r="M20188" t="s">
        <v>52</v>
      </c>
      <c r="O20188" t="s">
        <v>46954</v>
      </c>
      <c r="P20188">
        <v>50000</v>
      </c>
      <c r="Q20188" t="s">
        <v>106753</v>
      </c>
      <c r="R20188" t="s">
        <v>106754</v>
      </c>
      <c r="S20188" t="s">
        <v>106755</v>
      </c>
      <c r="T20188" t="s">
        <v>912</v>
      </c>
      <c r="U20188" t="s">
        <v>34</v>
      </c>
      <c r="V20188" t="s">
        <v>46</v>
      </c>
      <c r="W20188" t="s">
        <v>106</v>
      </c>
      <c r="X20188" t="s">
        <v>107</v>
      </c>
      <c r="Y20188" t="s">
        <v>116</v>
      </c>
      <c r="Z20188" s="1">
        <v>41615</v>
      </c>
    </row>
    <row r="20189" spans="11:26" x14ac:dyDescent="0.3">
      <c r="K20189" t="s">
        <v>106756</v>
      </c>
      <c r="L20189" t="s">
        <v>106757</v>
      </c>
      <c r="M20189" t="s">
        <v>28</v>
      </c>
      <c r="O20189" s="1">
        <v>41644</v>
      </c>
      <c r="P20189">
        <v>1100000</v>
      </c>
      <c r="Q20189" t="s">
        <v>106758</v>
      </c>
      <c r="R20189" t="s">
        <v>106759</v>
      </c>
      <c r="S20189" t="s">
        <v>106760</v>
      </c>
      <c r="T20189" t="s">
        <v>106761</v>
      </c>
      <c r="U20189" t="s">
        <v>34</v>
      </c>
      <c r="V20189" t="s">
        <v>206</v>
      </c>
      <c r="W20189" t="s">
        <v>207</v>
      </c>
      <c r="X20189" t="s">
        <v>208</v>
      </c>
      <c r="Y20189" t="s">
        <v>208</v>
      </c>
      <c r="Z20189" s="1">
        <v>40914</v>
      </c>
    </row>
    <row r="20190" spans="11:26" x14ac:dyDescent="0.3">
      <c r="K20190" t="s">
        <v>106756</v>
      </c>
      <c r="L20190" t="s">
        <v>106762</v>
      </c>
      <c r="M20190" t="s">
        <v>52</v>
      </c>
      <c r="O20190" s="1">
        <v>41041</v>
      </c>
      <c r="P20190">
        <v>1600000</v>
      </c>
      <c r="Q20190" t="s">
        <v>106763</v>
      </c>
      <c r="R20190" t="s">
        <v>106764</v>
      </c>
      <c r="S20190" t="s">
        <v>106765</v>
      </c>
      <c r="T20190" t="s">
        <v>106766</v>
      </c>
      <c r="U20190" t="s">
        <v>34</v>
      </c>
      <c r="Z20190" s="1">
        <v>41275</v>
      </c>
    </row>
    <row r="20191" spans="11:26" x14ac:dyDescent="0.3">
      <c r="K20191" t="s">
        <v>106767</v>
      </c>
      <c r="L20191" t="s">
        <v>106768</v>
      </c>
      <c r="M20191" t="s">
        <v>52</v>
      </c>
      <c r="O20191" s="1">
        <v>41859</v>
      </c>
      <c r="P20191">
        <v>25000</v>
      </c>
      <c r="Q20191" t="s">
        <v>106769</v>
      </c>
      <c r="R20191" t="s">
        <v>106770</v>
      </c>
      <c r="S20191" t="s">
        <v>106771</v>
      </c>
      <c r="T20191" t="s">
        <v>106772</v>
      </c>
      <c r="U20191" t="s">
        <v>345</v>
      </c>
      <c r="V20191" t="s">
        <v>46</v>
      </c>
      <c r="W20191" t="s">
        <v>471</v>
      </c>
      <c r="X20191" t="s">
        <v>1482</v>
      </c>
      <c r="Y20191" t="s">
        <v>1482</v>
      </c>
      <c r="Z20191" t="s">
        <v>34760</v>
      </c>
    </row>
    <row r="20192" spans="11:26" x14ac:dyDescent="0.3">
      <c r="K20192" t="s">
        <v>106773</v>
      </c>
      <c r="L20192" t="s">
        <v>106774</v>
      </c>
      <c r="M20192" t="s">
        <v>28</v>
      </c>
      <c r="O20192" t="s">
        <v>11950</v>
      </c>
      <c r="P20192">
        <v>4619390</v>
      </c>
      <c r="Q20192" t="s">
        <v>106775</v>
      </c>
      <c r="R20192" t="s">
        <v>106776</v>
      </c>
      <c r="S20192" t="s">
        <v>106777</v>
      </c>
      <c r="T20192" t="s">
        <v>3809</v>
      </c>
      <c r="U20192" t="s">
        <v>34</v>
      </c>
      <c r="V20192" t="s">
        <v>46</v>
      </c>
      <c r="W20192" t="s">
        <v>311</v>
      </c>
      <c r="X20192" t="s">
        <v>312</v>
      </c>
      <c r="Y20192" t="s">
        <v>312</v>
      </c>
      <c r="Z20192" s="1">
        <v>41275</v>
      </c>
    </row>
    <row r="20193" spans="11:26" x14ac:dyDescent="0.3">
      <c r="K20193" t="s">
        <v>106773</v>
      </c>
      <c r="L20193" t="s">
        <v>106778</v>
      </c>
      <c r="M20193" t="s">
        <v>28</v>
      </c>
      <c r="N20193" t="s">
        <v>40</v>
      </c>
      <c r="O20193" s="1">
        <v>40889</v>
      </c>
      <c r="P20193">
        <v>3000000</v>
      </c>
      <c r="Q20193" t="s">
        <v>106779</v>
      </c>
      <c r="R20193" t="s">
        <v>106780</v>
      </c>
      <c r="S20193" t="s">
        <v>106781</v>
      </c>
      <c r="T20193" t="s">
        <v>12191</v>
      </c>
      <c r="U20193" t="s">
        <v>34</v>
      </c>
      <c r="V20193" t="s">
        <v>46</v>
      </c>
      <c r="W20193" t="s">
        <v>106</v>
      </c>
      <c r="X20193" t="s">
        <v>107</v>
      </c>
      <c r="Y20193" t="s">
        <v>1016</v>
      </c>
      <c r="Z20193" s="1">
        <v>41640</v>
      </c>
    </row>
    <row r="20194" spans="11:26" x14ac:dyDescent="0.3">
      <c r="K20194" t="s">
        <v>106773</v>
      </c>
      <c r="L20194" t="s">
        <v>106782</v>
      </c>
      <c r="M20194" t="s">
        <v>28</v>
      </c>
      <c r="N20194" t="s">
        <v>29</v>
      </c>
      <c r="O20194" s="1">
        <v>41376</v>
      </c>
      <c r="P20194">
        <v>6600000</v>
      </c>
      <c r="Q20194" t="s">
        <v>106783</v>
      </c>
      <c r="R20194" t="s">
        <v>106784</v>
      </c>
      <c r="S20194" t="s">
        <v>106785</v>
      </c>
      <c r="T20194" t="s">
        <v>105</v>
      </c>
      <c r="U20194" t="s">
        <v>178</v>
      </c>
      <c r="V20194" t="s">
        <v>46</v>
      </c>
      <c r="W20194" t="s">
        <v>106</v>
      </c>
      <c r="X20194" t="s">
        <v>1650</v>
      </c>
      <c r="Y20194" t="s">
        <v>1651</v>
      </c>
    </row>
    <row r="20195" spans="11:26" x14ac:dyDescent="0.3">
      <c r="K20195" t="s">
        <v>106786</v>
      </c>
      <c r="L20195" t="s">
        <v>106787</v>
      </c>
      <c r="M20195" t="s">
        <v>28</v>
      </c>
      <c r="O20195" s="1">
        <v>36526</v>
      </c>
      <c r="P20195">
        <v>19000000</v>
      </c>
      <c r="Q20195" t="s">
        <v>106788</v>
      </c>
      <c r="R20195" t="s">
        <v>106789</v>
      </c>
      <c r="S20195" t="s">
        <v>106790</v>
      </c>
      <c r="T20195" t="s">
        <v>106791</v>
      </c>
      <c r="U20195" t="s">
        <v>178</v>
      </c>
      <c r="V20195" t="s">
        <v>46</v>
      </c>
      <c r="W20195" t="s">
        <v>2307</v>
      </c>
      <c r="X20195" t="s">
        <v>2308</v>
      </c>
      <c r="Y20195" t="s">
        <v>5206</v>
      </c>
      <c r="Z20195" s="1">
        <v>39086</v>
      </c>
    </row>
    <row r="20196" spans="11:26" x14ac:dyDescent="0.3">
      <c r="K20196" t="s">
        <v>106786</v>
      </c>
      <c r="L20196" t="s">
        <v>106792</v>
      </c>
      <c r="M20196" t="s">
        <v>28</v>
      </c>
      <c r="N20196" t="s">
        <v>40</v>
      </c>
      <c r="O20196" s="1">
        <v>36526</v>
      </c>
      <c r="Q20196" t="s">
        <v>106793</v>
      </c>
      <c r="R20196" t="s">
        <v>106794</v>
      </c>
      <c r="S20196" t="s">
        <v>106795</v>
      </c>
      <c r="T20196" t="s">
        <v>2996</v>
      </c>
      <c r="U20196" t="s">
        <v>345</v>
      </c>
      <c r="V20196" t="s">
        <v>46</v>
      </c>
      <c r="W20196" t="s">
        <v>4885</v>
      </c>
      <c r="X20196" t="s">
        <v>12970</v>
      </c>
      <c r="Y20196" t="s">
        <v>1901</v>
      </c>
    </row>
    <row r="20197" spans="11:26" x14ac:dyDescent="0.3">
      <c r="K20197" t="s">
        <v>106796</v>
      </c>
      <c r="L20197" t="s">
        <v>106797</v>
      </c>
      <c r="M20197" t="s">
        <v>91</v>
      </c>
      <c r="O20197" t="s">
        <v>8730</v>
      </c>
      <c r="Q20197" t="s">
        <v>106798</v>
      </c>
      <c r="R20197" t="s">
        <v>106799</v>
      </c>
      <c r="S20197" t="s">
        <v>106800</v>
      </c>
      <c r="T20197" t="s">
        <v>41121</v>
      </c>
      <c r="U20197" t="s">
        <v>34</v>
      </c>
      <c r="V20197" t="s">
        <v>800</v>
      </c>
      <c r="X20197" t="s">
        <v>801</v>
      </c>
      <c r="Y20197" t="s">
        <v>801</v>
      </c>
      <c r="Z20197" s="1">
        <v>40179</v>
      </c>
    </row>
    <row r="20198" spans="11:26" x14ac:dyDescent="0.3">
      <c r="K20198" t="s">
        <v>106801</v>
      </c>
      <c r="L20198" t="s">
        <v>106802</v>
      </c>
      <c r="M20198" t="s">
        <v>28</v>
      </c>
      <c r="N20198" t="s">
        <v>40</v>
      </c>
      <c r="O20198" s="1">
        <v>37873</v>
      </c>
      <c r="P20198">
        <v>11300000</v>
      </c>
      <c r="Q20198" t="s">
        <v>106803</v>
      </c>
      <c r="R20198" t="s">
        <v>106804</v>
      </c>
      <c r="S20198" t="s">
        <v>106805</v>
      </c>
      <c r="T20198" t="s">
        <v>106806</v>
      </c>
      <c r="U20198" t="s">
        <v>34</v>
      </c>
      <c r="V20198" t="s">
        <v>46</v>
      </c>
      <c r="W20198" t="s">
        <v>260</v>
      </c>
      <c r="X20198" t="s">
        <v>402</v>
      </c>
      <c r="Y20198" t="s">
        <v>106807</v>
      </c>
    </row>
    <row r="20199" spans="11:26" x14ac:dyDescent="0.3">
      <c r="K20199" t="s">
        <v>106808</v>
      </c>
      <c r="L20199" t="s">
        <v>106809</v>
      </c>
      <c r="M20199" t="s">
        <v>256</v>
      </c>
      <c r="O20199" t="s">
        <v>12018</v>
      </c>
      <c r="P20199">
        <v>200000</v>
      </c>
      <c r="Q20199" t="s">
        <v>106810</v>
      </c>
      <c r="R20199" t="s">
        <v>106811</v>
      </c>
      <c r="S20199" t="s">
        <v>106812</v>
      </c>
      <c r="T20199" t="s">
        <v>106813</v>
      </c>
      <c r="U20199" t="s">
        <v>345</v>
      </c>
      <c r="V20199" t="s">
        <v>46</v>
      </c>
      <c r="W20199" t="s">
        <v>260</v>
      </c>
      <c r="X20199" t="s">
        <v>402</v>
      </c>
      <c r="Y20199" t="s">
        <v>536</v>
      </c>
      <c r="Z20199" s="1">
        <v>40546</v>
      </c>
    </row>
    <row r="20200" spans="11:26" x14ac:dyDescent="0.3">
      <c r="K20200" t="s">
        <v>106808</v>
      </c>
      <c r="L20200" t="s">
        <v>106814</v>
      </c>
      <c r="M20200" t="s">
        <v>256</v>
      </c>
      <c r="O20200" t="s">
        <v>1190</v>
      </c>
      <c r="P20200">
        <v>215000</v>
      </c>
      <c r="Q20200" t="s">
        <v>106815</v>
      </c>
      <c r="R20200" t="s">
        <v>106816</v>
      </c>
      <c r="S20200" t="s">
        <v>106817</v>
      </c>
      <c r="T20200" t="s">
        <v>18649</v>
      </c>
      <c r="U20200" t="s">
        <v>34</v>
      </c>
      <c r="V20200" t="s">
        <v>4921</v>
      </c>
      <c r="W20200">
        <v>3</v>
      </c>
      <c r="X20200" t="s">
        <v>26902</v>
      </c>
      <c r="Y20200" t="s">
        <v>26902</v>
      </c>
      <c r="Z20200" s="1">
        <v>40919</v>
      </c>
    </row>
    <row r="20201" spans="11:26" x14ac:dyDescent="0.3">
      <c r="K20201" t="s">
        <v>106818</v>
      </c>
      <c r="L20201" t="s">
        <v>106819</v>
      </c>
      <c r="M20201" t="s">
        <v>52</v>
      </c>
      <c r="O20201" t="s">
        <v>9268</v>
      </c>
      <c r="P20201">
        <v>500000</v>
      </c>
      <c r="Q20201" t="s">
        <v>106820</v>
      </c>
      <c r="R20201" t="s">
        <v>106821</v>
      </c>
      <c r="S20201" t="s">
        <v>106822</v>
      </c>
      <c r="T20201" t="s">
        <v>409</v>
      </c>
      <c r="U20201" t="s">
        <v>34</v>
      </c>
      <c r="Z20201" s="1">
        <v>40545</v>
      </c>
    </row>
    <row r="20202" spans="11:26" x14ac:dyDescent="0.3">
      <c r="K20202" t="s">
        <v>106823</v>
      </c>
      <c r="L20202" t="s">
        <v>106824</v>
      </c>
      <c r="M20202" t="s">
        <v>52</v>
      </c>
      <c r="O20202" t="s">
        <v>6369</v>
      </c>
      <c r="P20202">
        <v>4000000</v>
      </c>
      <c r="Q20202" t="s">
        <v>106825</v>
      </c>
      <c r="R20202" t="s">
        <v>106826</v>
      </c>
      <c r="S20202" t="s">
        <v>106827</v>
      </c>
      <c r="T20202" t="s">
        <v>74</v>
      </c>
      <c r="U20202" t="s">
        <v>34</v>
      </c>
      <c r="V20202" t="s">
        <v>46</v>
      </c>
      <c r="W20202" t="s">
        <v>106</v>
      </c>
      <c r="X20202" t="s">
        <v>151</v>
      </c>
      <c r="Y20202" t="s">
        <v>7652</v>
      </c>
      <c r="Z20202" s="1">
        <v>40544</v>
      </c>
    </row>
    <row r="20203" spans="11:26" x14ac:dyDescent="0.3">
      <c r="K20203" t="s">
        <v>106823</v>
      </c>
      <c r="L20203" t="s">
        <v>106828</v>
      </c>
      <c r="M20203" t="s">
        <v>52</v>
      </c>
      <c r="O20203" t="s">
        <v>2589</v>
      </c>
      <c r="P20203">
        <v>2500000</v>
      </c>
      <c r="Q20203" t="s">
        <v>106829</v>
      </c>
      <c r="R20203" t="s">
        <v>106830</v>
      </c>
      <c r="S20203" t="s">
        <v>106831</v>
      </c>
      <c r="T20203" t="s">
        <v>436</v>
      </c>
      <c r="U20203" t="s">
        <v>34</v>
      </c>
      <c r="V20203" t="s">
        <v>206</v>
      </c>
      <c r="W20203" t="s">
        <v>3467</v>
      </c>
      <c r="X20203" t="s">
        <v>3468</v>
      </c>
      <c r="Y20203" t="s">
        <v>3468</v>
      </c>
      <c r="Z20203" s="1">
        <v>40547</v>
      </c>
    </row>
    <row r="20204" spans="11:26" x14ac:dyDescent="0.3">
      <c r="K20204" t="s">
        <v>106832</v>
      </c>
      <c r="L20204" t="s">
        <v>106833</v>
      </c>
      <c r="M20204" t="s">
        <v>28</v>
      </c>
      <c r="N20204" t="s">
        <v>40</v>
      </c>
      <c r="O20204" s="1">
        <v>41771</v>
      </c>
      <c r="P20204">
        <v>1235096</v>
      </c>
      <c r="Q20204" t="s">
        <v>106834</v>
      </c>
      <c r="R20204" t="s">
        <v>106835</v>
      </c>
      <c r="S20204" t="s">
        <v>106836</v>
      </c>
      <c r="T20204" t="s">
        <v>106837</v>
      </c>
      <c r="U20204" t="s">
        <v>34</v>
      </c>
      <c r="V20204" t="s">
        <v>46</v>
      </c>
      <c r="W20204" t="s">
        <v>167</v>
      </c>
      <c r="X20204" t="s">
        <v>168</v>
      </c>
      <c r="Y20204" t="s">
        <v>169</v>
      </c>
      <c r="Z20204" t="s">
        <v>34229</v>
      </c>
    </row>
    <row r="20205" spans="11:26" x14ac:dyDescent="0.3">
      <c r="K20205" t="s">
        <v>106838</v>
      </c>
      <c r="L20205" t="s">
        <v>106839</v>
      </c>
      <c r="M20205" t="s">
        <v>28</v>
      </c>
      <c r="N20205" t="s">
        <v>40</v>
      </c>
      <c r="O20205" t="s">
        <v>9106</v>
      </c>
      <c r="P20205">
        <v>800000</v>
      </c>
      <c r="Q20205" t="s">
        <v>106840</v>
      </c>
      <c r="R20205" t="s">
        <v>106841</v>
      </c>
      <c r="S20205" t="s">
        <v>106842</v>
      </c>
      <c r="T20205" t="s">
        <v>106843</v>
      </c>
      <c r="U20205" t="s">
        <v>34</v>
      </c>
      <c r="V20205" t="s">
        <v>368</v>
      </c>
      <c r="W20205">
        <v>2</v>
      </c>
      <c r="X20205" t="s">
        <v>369</v>
      </c>
      <c r="Y20205" t="s">
        <v>835</v>
      </c>
      <c r="Z20205" s="1">
        <v>40909</v>
      </c>
    </row>
    <row r="20206" spans="11:26" x14ac:dyDescent="0.3">
      <c r="K20206" t="s">
        <v>106844</v>
      </c>
      <c r="L20206" t="s">
        <v>106845</v>
      </c>
      <c r="M20206" t="s">
        <v>28</v>
      </c>
      <c r="N20206" t="s">
        <v>1415</v>
      </c>
      <c r="O20206" s="1">
        <v>41035</v>
      </c>
      <c r="P20206">
        <v>12000000</v>
      </c>
      <c r="Q20206" t="s">
        <v>106846</v>
      </c>
      <c r="R20206" t="s">
        <v>106847</v>
      </c>
      <c r="S20206" t="s">
        <v>106848</v>
      </c>
      <c r="T20206" t="s">
        <v>436</v>
      </c>
      <c r="U20206" t="s">
        <v>345</v>
      </c>
      <c r="V20206" t="s">
        <v>46</v>
      </c>
      <c r="W20206" t="s">
        <v>106</v>
      </c>
      <c r="X20206" t="s">
        <v>107</v>
      </c>
      <c r="Y20206" t="s">
        <v>446</v>
      </c>
      <c r="Z20206" t="s">
        <v>38178</v>
      </c>
    </row>
    <row r="20207" spans="11:26" x14ac:dyDescent="0.3">
      <c r="K20207" t="s">
        <v>106844</v>
      </c>
      <c r="L20207" t="s">
        <v>106849</v>
      </c>
      <c r="M20207" t="s">
        <v>28</v>
      </c>
      <c r="N20207" t="s">
        <v>1189</v>
      </c>
      <c r="O20207" t="s">
        <v>1003</v>
      </c>
      <c r="P20207">
        <v>12000000</v>
      </c>
      <c r="Q20207" t="s">
        <v>106850</v>
      </c>
      <c r="R20207" t="s">
        <v>106851</v>
      </c>
      <c r="S20207" t="s">
        <v>106852</v>
      </c>
      <c r="T20207" t="s">
        <v>24278</v>
      </c>
      <c r="U20207" t="s">
        <v>34</v>
      </c>
      <c r="V20207" t="s">
        <v>46</v>
      </c>
      <c r="W20207" t="s">
        <v>106</v>
      </c>
      <c r="X20207" t="s">
        <v>151</v>
      </c>
      <c r="Y20207" t="s">
        <v>613</v>
      </c>
      <c r="Z20207" s="1">
        <v>40757</v>
      </c>
    </row>
    <row r="20208" spans="11:26" x14ac:dyDescent="0.3">
      <c r="K20208" t="s">
        <v>106844</v>
      </c>
      <c r="L20208" t="s">
        <v>106853</v>
      </c>
      <c r="M20208" t="s">
        <v>28</v>
      </c>
      <c r="N20208" t="s">
        <v>29</v>
      </c>
      <c r="O20208" s="1">
        <v>39452</v>
      </c>
      <c r="P20208">
        <v>9000000</v>
      </c>
      <c r="Q20208" t="s">
        <v>106854</v>
      </c>
      <c r="R20208" t="s">
        <v>106855</v>
      </c>
      <c r="S20208" t="s">
        <v>106856</v>
      </c>
      <c r="T20208" t="s">
        <v>106857</v>
      </c>
      <c r="U20208" t="s">
        <v>34</v>
      </c>
      <c r="V20208" t="s">
        <v>1174</v>
      </c>
      <c r="Z20208" s="1">
        <v>41280</v>
      </c>
    </row>
    <row r="20209" spans="11:26" x14ac:dyDescent="0.3">
      <c r="K20209" t="s">
        <v>106844</v>
      </c>
      <c r="L20209" t="s">
        <v>106858</v>
      </c>
      <c r="M20209" t="s">
        <v>28</v>
      </c>
      <c r="N20209" t="s">
        <v>493</v>
      </c>
      <c r="O20209" t="s">
        <v>14100</v>
      </c>
      <c r="P20209">
        <v>8000000</v>
      </c>
      <c r="Q20209" t="s">
        <v>106859</v>
      </c>
      <c r="R20209" t="s">
        <v>106860</v>
      </c>
      <c r="S20209" t="s">
        <v>106861</v>
      </c>
      <c r="T20209" t="s">
        <v>6</v>
      </c>
      <c r="U20209" t="s">
        <v>34</v>
      </c>
      <c r="V20209" t="s">
        <v>1816</v>
      </c>
      <c r="W20209">
        <v>13</v>
      </c>
      <c r="X20209" t="s">
        <v>2917</v>
      </c>
      <c r="Y20209" t="s">
        <v>12942</v>
      </c>
    </row>
    <row r="20210" spans="11:26" x14ac:dyDescent="0.3">
      <c r="K20210" t="s">
        <v>106844</v>
      </c>
      <c r="L20210" t="s">
        <v>106862</v>
      </c>
      <c r="M20210" t="s">
        <v>256</v>
      </c>
      <c r="O20210" t="s">
        <v>106863</v>
      </c>
      <c r="P20210">
        <v>8000000</v>
      </c>
      <c r="Q20210" t="s">
        <v>106864</v>
      </c>
      <c r="R20210" t="s">
        <v>106865</v>
      </c>
      <c r="S20210" t="s">
        <v>106866</v>
      </c>
      <c r="T20210" t="s">
        <v>106867</v>
      </c>
      <c r="U20210" t="s">
        <v>345</v>
      </c>
      <c r="V20210" t="s">
        <v>206</v>
      </c>
      <c r="W20210" t="s">
        <v>53629</v>
      </c>
      <c r="X20210" t="s">
        <v>106868</v>
      </c>
      <c r="Y20210" t="s">
        <v>106868</v>
      </c>
      <c r="Z20210" s="1">
        <v>40516</v>
      </c>
    </row>
    <row r="20211" spans="11:26" x14ac:dyDescent="0.3">
      <c r="K20211" t="s">
        <v>106844</v>
      </c>
      <c r="L20211" t="s">
        <v>106869</v>
      </c>
      <c r="M20211" t="s">
        <v>28</v>
      </c>
      <c r="N20211" t="s">
        <v>40</v>
      </c>
      <c r="O20211" s="1">
        <v>38819</v>
      </c>
      <c r="P20211">
        <v>7000000</v>
      </c>
      <c r="Q20211" t="s">
        <v>106870</v>
      </c>
      <c r="R20211" t="s">
        <v>106871</v>
      </c>
      <c r="S20211" t="s">
        <v>106872</v>
      </c>
      <c r="T20211" t="s">
        <v>8866</v>
      </c>
      <c r="U20211" t="s">
        <v>178</v>
      </c>
      <c r="V20211" t="s">
        <v>46</v>
      </c>
      <c r="W20211" t="s">
        <v>106</v>
      </c>
      <c r="X20211" t="s">
        <v>107</v>
      </c>
      <c r="Y20211" t="s">
        <v>116</v>
      </c>
      <c r="Z20211" s="1">
        <v>40179</v>
      </c>
    </row>
    <row r="20212" spans="11:26" x14ac:dyDescent="0.3">
      <c r="K20212" t="s">
        <v>106844</v>
      </c>
      <c r="L20212" t="s">
        <v>106873</v>
      </c>
      <c r="M20212" t="s">
        <v>28</v>
      </c>
      <c r="N20212" t="s">
        <v>8998</v>
      </c>
      <c r="O20212" t="s">
        <v>1333</v>
      </c>
      <c r="P20212">
        <v>35000000</v>
      </c>
      <c r="Q20212" t="s">
        <v>106874</v>
      </c>
      <c r="R20212" t="s">
        <v>106875</v>
      </c>
      <c r="S20212" t="s">
        <v>106876</v>
      </c>
      <c r="T20212" t="s">
        <v>106877</v>
      </c>
      <c r="U20212" t="s">
        <v>34</v>
      </c>
      <c r="V20212" t="s">
        <v>206</v>
      </c>
      <c r="W20212" t="s">
        <v>5577</v>
      </c>
      <c r="X20212" t="s">
        <v>5578</v>
      </c>
      <c r="Y20212" t="s">
        <v>5578</v>
      </c>
      <c r="Z20212" s="1">
        <v>40916</v>
      </c>
    </row>
    <row r="20213" spans="11:26" x14ac:dyDescent="0.3">
      <c r="K20213" t="s">
        <v>106878</v>
      </c>
      <c r="L20213" t="s">
        <v>106879</v>
      </c>
      <c r="M20213" t="s">
        <v>28</v>
      </c>
      <c r="N20213" t="s">
        <v>29</v>
      </c>
      <c r="O20213" s="1">
        <v>42134</v>
      </c>
      <c r="Q20213" t="s">
        <v>106880</v>
      </c>
      <c r="R20213" t="s">
        <v>106881</v>
      </c>
      <c r="T20213" t="s">
        <v>64</v>
      </c>
      <c r="U20213" t="s">
        <v>345</v>
      </c>
      <c r="V20213" t="s">
        <v>46</v>
      </c>
      <c r="W20213" t="s">
        <v>106</v>
      </c>
      <c r="X20213" t="s">
        <v>107</v>
      </c>
      <c r="Y20213" t="s">
        <v>116</v>
      </c>
      <c r="Z20213" s="1">
        <v>39083</v>
      </c>
    </row>
    <row r="20214" spans="11:26" x14ac:dyDescent="0.3">
      <c r="K20214" t="s">
        <v>106882</v>
      </c>
      <c r="L20214" t="s">
        <v>106883</v>
      </c>
      <c r="M20214" t="s">
        <v>190</v>
      </c>
      <c r="O20214" t="s">
        <v>6839</v>
      </c>
      <c r="Q20214" t="s">
        <v>106884</v>
      </c>
      <c r="R20214" t="s">
        <v>106885</v>
      </c>
      <c r="S20214" t="s">
        <v>106886</v>
      </c>
      <c r="T20214" t="s">
        <v>74</v>
      </c>
      <c r="U20214" t="s">
        <v>34</v>
      </c>
      <c r="V20214" t="s">
        <v>1816</v>
      </c>
      <c r="W20214">
        <v>2</v>
      </c>
      <c r="X20214" t="s">
        <v>2981</v>
      </c>
      <c r="Y20214" t="s">
        <v>2981</v>
      </c>
      <c r="Z20214" s="1">
        <v>36526</v>
      </c>
    </row>
    <row r="20215" spans="11:26" x14ac:dyDescent="0.3">
      <c r="K20215" t="s">
        <v>106887</v>
      </c>
      <c r="L20215" t="s">
        <v>106888</v>
      </c>
      <c r="M20215" t="s">
        <v>749</v>
      </c>
      <c r="O20215" s="1">
        <v>40855</v>
      </c>
      <c r="P20215">
        <v>1800000</v>
      </c>
      <c r="Q20215" t="s">
        <v>106889</v>
      </c>
      <c r="R20215" t="s">
        <v>106890</v>
      </c>
      <c r="S20215" t="s">
        <v>106891</v>
      </c>
      <c r="T20215" t="s">
        <v>106892</v>
      </c>
      <c r="U20215" t="s">
        <v>345</v>
      </c>
      <c r="V20215" t="s">
        <v>46</v>
      </c>
      <c r="W20215" t="s">
        <v>106</v>
      </c>
      <c r="X20215" t="s">
        <v>107</v>
      </c>
      <c r="Y20215" t="s">
        <v>1975</v>
      </c>
    </row>
    <row r="20216" spans="11:26" x14ac:dyDescent="0.3">
      <c r="K20216" t="s">
        <v>106893</v>
      </c>
      <c r="L20216" t="s">
        <v>106894</v>
      </c>
      <c r="M20216" t="s">
        <v>28</v>
      </c>
      <c r="N20216" t="s">
        <v>40</v>
      </c>
      <c r="O20216" s="1">
        <v>41646</v>
      </c>
      <c r="P20216">
        <v>1000000</v>
      </c>
      <c r="Q20216" t="s">
        <v>106895</v>
      </c>
      <c r="R20216" t="s">
        <v>106896</v>
      </c>
      <c r="T20216" t="s">
        <v>62041</v>
      </c>
      <c r="U20216" t="s">
        <v>34</v>
      </c>
      <c r="Z20216" s="1">
        <v>34700</v>
      </c>
    </row>
    <row r="20217" spans="11:26" x14ac:dyDescent="0.3">
      <c r="K20217" t="s">
        <v>106897</v>
      </c>
      <c r="L20217" t="s">
        <v>106898</v>
      </c>
      <c r="M20217" t="s">
        <v>91</v>
      </c>
      <c r="O20217" s="1">
        <v>42159</v>
      </c>
      <c r="Q20217" t="s">
        <v>106899</v>
      </c>
      <c r="R20217" t="s">
        <v>106900</v>
      </c>
      <c r="S20217" t="s">
        <v>106901</v>
      </c>
      <c r="T20217" t="s">
        <v>106902</v>
      </c>
      <c r="U20217" t="s">
        <v>34</v>
      </c>
      <c r="V20217" t="s">
        <v>46</v>
      </c>
      <c r="W20217" t="s">
        <v>106</v>
      </c>
      <c r="X20217" t="s">
        <v>107</v>
      </c>
      <c r="Y20217" t="s">
        <v>116</v>
      </c>
    </row>
    <row r="20218" spans="11:26" x14ac:dyDescent="0.3">
      <c r="K20218" t="s">
        <v>106903</v>
      </c>
      <c r="L20218" t="s">
        <v>106904</v>
      </c>
      <c r="M20218" t="s">
        <v>28</v>
      </c>
      <c r="O20218" t="s">
        <v>14546</v>
      </c>
      <c r="P20218">
        <v>2183127</v>
      </c>
      <c r="Q20218" t="s">
        <v>106905</v>
      </c>
      <c r="R20218" t="s">
        <v>106906</v>
      </c>
      <c r="S20218" t="s">
        <v>106907</v>
      </c>
      <c r="T20218" t="s">
        <v>106908</v>
      </c>
      <c r="U20218" t="s">
        <v>345</v>
      </c>
      <c r="V20218" t="s">
        <v>206</v>
      </c>
      <c r="W20218" t="s">
        <v>106909</v>
      </c>
      <c r="X20218" t="s">
        <v>5542</v>
      </c>
      <c r="Y20218" t="s">
        <v>106910</v>
      </c>
      <c r="Z20218" s="1">
        <v>40909</v>
      </c>
    </row>
    <row r="20219" spans="11:26" x14ac:dyDescent="0.3">
      <c r="K20219" t="s">
        <v>106911</v>
      </c>
      <c r="L20219" t="s">
        <v>106912</v>
      </c>
      <c r="M20219" t="s">
        <v>28</v>
      </c>
      <c r="N20219" t="s">
        <v>40</v>
      </c>
      <c r="O20219" t="s">
        <v>27126</v>
      </c>
      <c r="Q20219" t="s">
        <v>106913</v>
      </c>
      <c r="R20219" t="s">
        <v>106914</v>
      </c>
      <c r="S20219" t="s">
        <v>106915</v>
      </c>
      <c r="U20219" t="s">
        <v>34</v>
      </c>
      <c r="V20219" t="s">
        <v>46</v>
      </c>
      <c r="W20219" t="s">
        <v>1846</v>
      </c>
      <c r="X20219" t="s">
        <v>5294</v>
      </c>
      <c r="Y20219" t="s">
        <v>106916</v>
      </c>
    </row>
    <row r="20220" spans="11:26" x14ac:dyDescent="0.3">
      <c r="K20220" t="s">
        <v>106911</v>
      </c>
      <c r="L20220" t="s">
        <v>106917</v>
      </c>
      <c r="M20220" t="s">
        <v>256</v>
      </c>
      <c r="O20220" s="1">
        <v>42249</v>
      </c>
      <c r="P20220">
        <v>2000000</v>
      </c>
      <c r="Q20220" t="s">
        <v>106918</v>
      </c>
      <c r="R20220" t="s">
        <v>106919</v>
      </c>
      <c r="U20220" t="s">
        <v>34</v>
      </c>
      <c r="V20220" t="s">
        <v>46</v>
      </c>
      <c r="W20220" t="s">
        <v>167</v>
      </c>
      <c r="X20220" t="s">
        <v>2775</v>
      </c>
      <c r="Y20220" t="s">
        <v>106920</v>
      </c>
      <c r="Z20220" s="1">
        <v>31778</v>
      </c>
    </row>
    <row r="20221" spans="11:26" x14ac:dyDescent="0.3">
      <c r="K20221" t="s">
        <v>106921</v>
      </c>
      <c r="L20221" t="s">
        <v>106922</v>
      </c>
      <c r="M20221" t="s">
        <v>28</v>
      </c>
      <c r="O20221" s="1">
        <v>40182</v>
      </c>
      <c r="P20221">
        <v>125000</v>
      </c>
      <c r="Q20221" t="s">
        <v>106923</v>
      </c>
      <c r="R20221" t="s">
        <v>106924</v>
      </c>
      <c r="S20221" t="s">
        <v>106925</v>
      </c>
      <c r="T20221" t="s">
        <v>3601</v>
      </c>
      <c r="U20221" t="s">
        <v>34</v>
      </c>
      <c r="V20221" t="s">
        <v>46</v>
      </c>
      <c r="W20221" t="s">
        <v>471</v>
      </c>
      <c r="X20221" t="s">
        <v>106926</v>
      </c>
      <c r="Y20221" t="s">
        <v>106927</v>
      </c>
      <c r="Z20221" s="1">
        <v>39814</v>
      </c>
    </row>
    <row r="20222" spans="11:26" x14ac:dyDescent="0.3">
      <c r="K20222" t="s">
        <v>106928</v>
      </c>
      <c r="L20222" t="s">
        <v>106929</v>
      </c>
      <c r="M20222" t="s">
        <v>28</v>
      </c>
      <c r="N20222" t="s">
        <v>29</v>
      </c>
      <c r="O20222" t="s">
        <v>18659</v>
      </c>
      <c r="P20222">
        <v>4000000</v>
      </c>
      <c r="Q20222" t="s">
        <v>106930</v>
      </c>
      <c r="R20222" t="s">
        <v>106931</v>
      </c>
      <c r="S20222" t="s">
        <v>106932</v>
      </c>
      <c r="T20222" t="s">
        <v>106933</v>
      </c>
      <c r="U20222" t="s">
        <v>34</v>
      </c>
      <c r="V20222" t="s">
        <v>46</v>
      </c>
      <c r="W20222" t="s">
        <v>1081</v>
      </c>
      <c r="X20222" t="s">
        <v>1082</v>
      </c>
      <c r="Y20222" t="s">
        <v>12045</v>
      </c>
      <c r="Z20222" s="1">
        <v>35796</v>
      </c>
    </row>
    <row r="20223" spans="11:26" x14ac:dyDescent="0.3">
      <c r="K20223" t="s">
        <v>106928</v>
      </c>
      <c r="L20223" t="s">
        <v>106934</v>
      </c>
      <c r="M20223" t="s">
        <v>28</v>
      </c>
      <c r="N20223" t="s">
        <v>40</v>
      </c>
      <c r="O20223" t="s">
        <v>106935</v>
      </c>
      <c r="P20223">
        <v>7800000</v>
      </c>
      <c r="Q20223" t="s">
        <v>106936</v>
      </c>
      <c r="R20223" t="s">
        <v>106937</v>
      </c>
      <c r="S20223" t="s">
        <v>106938</v>
      </c>
      <c r="T20223" t="s">
        <v>106939</v>
      </c>
      <c r="U20223" t="s">
        <v>178</v>
      </c>
      <c r="V20223" t="s">
        <v>46</v>
      </c>
      <c r="W20223" t="s">
        <v>1731</v>
      </c>
      <c r="X20223" t="s">
        <v>1732</v>
      </c>
      <c r="Y20223" t="s">
        <v>16256</v>
      </c>
      <c r="Z20223" s="1">
        <v>33239</v>
      </c>
    </row>
    <row r="20224" spans="11:26" x14ac:dyDescent="0.3">
      <c r="K20224" t="s">
        <v>106940</v>
      </c>
      <c r="L20224" t="s">
        <v>106941</v>
      </c>
      <c r="M20224" t="s">
        <v>28</v>
      </c>
      <c r="O20224" s="1">
        <v>38357</v>
      </c>
      <c r="P20224">
        <v>5000000</v>
      </c>
      <c r="Q20224" t="s">
        <v>106942</v>
      </c>
      <c r="R20224" t="s">
        <v>106943</v>
      </c>
      <c r="S20224" t="s">
        <v>106944</v>
      </c>
      <c r="T20224" t="s">
        <v>1249</v>
      </c>
      <c r="U20224" t="s">
        <v>34</v>
      </c>
      <c r="V20224" t="s">
        <v>5693</v>
      </c>
      <c r="W20224">
        <v>17</v>
      </c>
      <c r="X20224" t="s">
        <v>10109</v>
      </c>
      <c r="Y20224" t="s">
        <v>106945</v>
      </c>
      <c r="Z20224" s="1">
        <v>37987</v>
      </c>
    </row>
    <row r="20225" spans="11:26" x14ac:dyDescent="0.3">
      <c r="K20225" t="s">
        <v>106940</v>
      </c>
      <c r="L20225" t="s">
        <v>106946</v>
      </c>
      <c r="M20225" t="s">
        <v>28</v>
      </c>
      <c r="N20225" t="s">
        <v>29</v>
      </c>
      <c r="O20225" t="s">
        <v>4118</v>
      </c>
      <c r="P20225">
        <v>3330000</v>
      </c>
      <c r="Q20225" t="s">
        <v>106947</v>
      </c>
      <c r="R20225" t="s">
        <v>106948</v>
      </c>
      <c r="S20225" t="s">
        <v>106949</v>
      </c>
      <c r="T20225" t="s">
        <v>6</v>
      </c>
      <c r="U20225" t="s">
        <v>34</v>
      </c>
      <c r="V20225" t="s">
        <v>46</v>
      </c>
      <c r="W20225" t="s">
        <v>471</v>
      </c>
      <c r="X20225" t="s">
        <v>969</v>
      </c>
      <c r="Y20225" t="s">
        <v>969</v>
      </c>
    </row>
    <row r="20226" spans="11:26" x14ac:dyDescent="0.3">
      <c r="K20226" t="s">
        <v>106950</v>
      </c>
      <c r="L20226" t="s">
        <v>106951</v>
      </c>
      <c r="M20226" t="s">
        <v>28</v>
      </c>
      <c r="N20226" t="s">
        <v>493</v>
      </c>
      <c r="O20226" t="s">
        <v>58448</v>
      </c>
      <c r="P20226">
        <v>8000000</v>
      </c>
      <c r="Q20226" t="s">
        <v>106952</v>
      </c>
      <c r="R20226" t="s">
        <v>106953</v>
      </c>
      <c r="S20226" t="s">
        <v>106954</v>
      </c>
      <c r="T20226" t="s">
        <v>95</v>
      </c>
      <c r="U20226" t="s">
        <v>34</v>
      </c>
      <c r="V20226" t="s">
        <v>46</v>
      </c>
      <c r="W20226" t="s">
        <v>437</v>
      </c>
      <c r="X20226" t="s">
        <v>5035</v>
      </c>
      <c r="Y20226" t="s">
        <v>106955</v>
      </c>
      <c r="Z20226" s="1">
        <v>35796</v>
      </c>
    </row>
    <row r="20227" spans="11:26" x14ac:dyDescent="0.3">
      <c r="K20227" t="s">
        <v>106950</v>
      </c>
      <c r="L20227" t="s">
        <v>106956</v>
      </c>
      <c r="M20227" t="s">
        <v>28</v>
      </c>
      <c r="O20227" s="1">
        <v>41979</v>
      </c>
      <c r="P20227">
        <v>31500000</v>
      </c>
      <c r="Q20227" t="s">
        <v>106957</v>
      </c>
      <c r="R20227" t="s">
        <v>106958</v>
      </c>
      <c r="S20227" t="s">
        <v>106959</v>
      </c>
      <c r="T20227" t="s">
        <v>106960</v>
      </c>
      <c r="U20227" t="s">
        <v>34</v>
      </c>
      <c r="V20227" t="s">
        <v>46</v>
      </c>
      <c r="W20227" t="s">
        <v>106</v>
      </c>
      <c r="X20227" t="s">
        <v>107</v>
      </c>
      <c r="Y20227" t="s">
        <v>116</v>
      </c>
    </row>
    <row r="20228" spans="11:26" x14ac:dyDescent="0.3">
      <c r="K20228" t="s">
        <v>106961</v>
      </c>
      <c r="L20228" t="s">
        <v>106962</v>
      </c>
      <c r="M20228" t="s">
        <v>28</v>
      </c>
      <c r="N20228" t="s">
        <v>29</v>
      </c>
      <c r="O20228" t="s">
        <v>25159</v>
      </c>
      <c r="P20228">
        <v>14000000</v>
      </c>
      <c r="Q20228" t="s">
        <v>106963</v>
      </c>
      <c r="R20228" t="s">
        <v>106964</v>
      </c>
      <c r="S20228" t="s">
        <v>106965</v>
      </c>
      <c r="T20228" t="s">
        <v>105</v>
      </c>
      <c r="U20228" t="s">
        <v>34</v>
      </c>
      <c r="V20228" t="s">
        <v>46</v>
      </c>
      <c r="W20228" t="s">
        <v>195</v>
      </c>
      <c r="X20228" t="s">
        <v>882</v>
      </c>
      <c r="Y20228" t="s">
        <v>7791</v>
      </c>
      <c r="Z20228" s="1">
        <v>37622</v>
      </c>
    </row>
    <row r="20229" spans="11:26" x14ac:dyDescent="0.3">
      <c r="K20229" t="s">
        <v>106966</v>
      </c>
      <c r="L20229" t="s">
        <v>106967</v>
      </c>
      <c r="M20229" t="s">
        <v>52</v>
      </c>
      <c r="O20229" s="1">
        <v>39764</v>
      </c>
      <c r="P20229">
        <v>200000</v>
      </c>
      <c r="Q20229" t="s">
        <v>106968</v>
      </c>
      <c r="R20229" t="s">
        <v>106969</v>
      </c>
      <c r="S20229" t="s">
        <v>106970</v>
      </c>
      <c r="T20229" t="s">
        <v>106971</v>
      </c>
      <c r="U20229" t="s">
        <v>34</v>
      </c>
      <c r="V20229" t="s">
        <v>65</v>
      </c>
      <c r="W20229">
        <v>30</v>
      </c>
      <c r="X20229" t="s">
        <v>4743</v>
      </c>
      <c r="Y20229" t="s">
        <v>4743</v>
      </c>
      <c r="Z20229" s="1">
        <v>36161</v>
      </c>
    </row>
    <row r="20230" spans="11:26" x14ac:dyDescent="0.3">
      <c r="K20230" t="s">
        <v>106966</v>
      </c>
      <c r="L20230" t="s">
        <v>106972</v>
      </c>
      <c r="M20230" t="s">
        <v>324</v>
      </c>
      <c r="O20230" s="1">
        <v>39760</v>
      </c>
      <c r="P20230">
        <v>150000</v>
      </c>
      <c r="Q20230" t="s">
        <v>106973</v>
      </c>
      <c r="R20230" t="s">
        <v>106974</v>
      </c>
      <c r="S20230" t="s">
        <v>106975</v>
      </c>
      <c r="T20230" t="s">
        <v>106976</v>
      </c>
      <c r="U20230" t="s">
        <v>34</v>
      </c>
      <c r="V20230" t="s">
        <v>125</v>
      </c>
      <c r="W20230">
        <v>12</v>
      </c>
      <c r="X20230" t="s">
        <v>126</v>
      </c>
      <c r="Y20230" t="s">
        <v>126</v>
      </c>
    </row>
    <row r="20231" spans="11:26" x14ac:dyDescent="0.3">
      <c r="K20231" t="s">
        <v>106977</v>
      </c>
      <c r="L20231" t="s">
        <v>106978</v>
      </c>
      <c r="M20231" t="s">
        <v>52</v>
      </c>
      <c r="O20231" t="s">
        <v>6628</v>
      </c>
      <c r="P20231">
        <v>30000</v>
      </c>
      <c r="Q20231" t="s">
        <v>106979</v>
      </c>
      <c r="R20231" t="s">
        <v>106980</v>
      </c>
      <c r="S20231" t="s">
        <v>106981</v>
      </c>
      <c r="T20231" t="s">
        <v>106982</v>
      </c>
      <c r="U20231" t="s">
        <v>34</v>
      </c>
      <c r="V20231" t="s">
        <v>454</v>
      </c>
      <c r="W20231">
        <v>20</v>
      </c>
      <c r="X20231" t="s">
        <v>455</v>
      </c>
      <c r="Y20231" t="s">
        <v>66040</v>
      </c>
    </row>
    <row r="20232" spans="11:26" x14ac:dyDescent="0.3">
      <c r="K20232" t="s">
        <v>106983</v>
      </c>
      <c r="L20232" t="s">
        <v>106984</v>
      </c>
      <c r="M20232" t="s">
        <v>28</v>
      </c>
      <c r="N20232" t="s">
        <v>29</v>
      </c>
      <c r="O20232" s="1">
        <v>39517</v>
      </c>
      <c r="P20232">
        <v>2648331</v>
      </c>
      <c r="Q20232" t="s">
        <v>106985</v>
      </c>
      <c r="R20232" t="s">
        <v>106986</v>
      </c>
      <c r="S20232" t="s">
        <v>106987</v>
      </c>
      <c r="T20232" t="s">
        <v>106988</v>
      </c>
      <c r="U20232" t="s">
        <v>34</v>
      </c>
      <c r="V20232" t="s">
        <v>46</v>
      </c>
      <c r="W20232" t="s">
        <v>75</v>
      </c>
      <c r="X20232" t="s">
        <v>464</v>
      </c>
      <c r="Y20232" t="s">
        <v>464</v>
      </c>
      <c r="Z20232" s="1">
        <v>40179</v>
      </c>
    </row>
    <row r="20233" spans="11:26" x14ac:dyDescent="0.3">
      <c r="K20233" t="s">
        <v>106983</v>
      </c>
      <c r="L20233" t="s">
        <v>106989</v>
      </c>
      <c r="M20233" t="s">
        <v>28</v>
      </c>
      <c r="N20233" t="s">
        <v>493</v>
      </c>
      <c r="O20233" t="s">
        <v>18783</v>
      </c>
      <c r="P20233">
        <v>2080000</v>
      </c>
      <c r="Q20233" t="s">
        <v>106990</v>
      </c>
      <c r="R20233" t="s">
        <v>106991</v>
      </c>
      <c r="S20233" t="s">
        <v>106992</v>
      </c>
      <c r="T20233" t="s">
        <v>95</v>
      </c>
      <c r="U20233" t="s">
        <v>34</v>
      </c>
      <c r="V20233" t="s">
        <v>46</v>
      </c>
      <c r="W20233" t="s">
        <v>1731</v>
      </c>
      <c r="X20233" t="s">
        <v>1732</v>
      </c>
      <c r="Y20233" t="s">
        <v>16607</v>
      </c>
    </row>
    <row r="20234" spans="11:26" x14ac:dyDescent="0.3">
      <c r="K20234" t="s">
        <v>106983</v>
      </c>
      <c r="L20234" t="s">
        <v>106993</v>
      </c>
      <c r="M20234" t="s">
        <v>28</v>
      </c>
      <c r="N20234" t="s">
        <v>40</v>
      </c>
      <c r="O20234" s="1">
        <v>39088</v>
      </c>
      <c r="P20234">
        <v>3956128</v>
      </c>
      <c r="Q20234" t="s">
        <v>106994</v>
      </c>
      <c r="R20234" t="s">
        <v>106995</v>
      </c>
      <c r="S20234" t="s">
        <v>106996</v>
      </c>
      <c r="T20234" t="s">
        <v>95</v>
      </c>
      <c r="U20234" t="s">
        <v>34</v>
      </c>
      <c r="V20234" t="s">
        <v>46</v>
      </c>
      <c r="W20234" t="s">
        <v>106</v>
      </c>
      <c r="X20234" t="s">
        <v>107</v>
      </c>
      <c r="Y20234" t="s">
        <v>116</v>
      </c>
      <c r="Z20234" s="1">
        <v>33970</v>
      </c>
    </row>
    <row r="20235" spans="11:26" x14ac:dyDescent="0.3">
      <c r="K20235" t="s">
        <v>106997</v>
      </c>
      <c r="L20235" t="s">
        <v>106998</v>
      </c>
      <c r="M20235" t="s">
        <v>324</v>
      </c>
      <c r="O20235" t="s">
        <v>14522</v>
      </c>
      <c r="P20235">
        <v>50000</v>
      </c>
      <c r="Q20235" t="s">
        <v>106999</v>
      </c>
      <c r="R20235" t="s">
        <v>107000</v>
      </c>
      <c r="S20235" t="s">
        <v>107001</v>
      </c>
      <c r="T20235" t="s">
        <v>107002</v>
      </c>
      <c r="U20235" t="s">
        <v>34</v>
      </c>
      <c r="V20235" t="s">
        <v>46</v>
      </c>
      <c r="W20235" t="s">
        <v>471</v>
      </c>
      <c r="X20235" t="s">
        <v>472</v>
      </c>
      <c r="Y20235" t="s">
        <v>1082</v>
      </c>
      <c r="Z20235" t="s">
        <v>107003</v>
      </c>
    </row>
    <row r="20236" spans="11:26" x14ac:dyDescent="0.3">
      <c r="K20236" t="s">
        <v>107004</v>
      </c>
      <c r="L20236" t="s">
        <v>107005</v>
      </c>
      <c r="M20236" t="s">
        <v>52</v>
      </c>
      <c r="O20236" t="s">
        <v>11110</v>
      </c>
      <c r="Q20236" t="s">
        <v>107006</v>
      </c>
      <c r="R20236" t="s">
        <v>107007</v>
      </c>
      <c r="S20236" t="s">
        <v>107008</v>
      </c>
      <c r="T20236" t="s">
        <v>107009</v>
      </c>
      <c r="U20236" t="s">
        <v>34</v>
      </c>
      <c r="V20236" t="s">
        <v>35</v>
      </c>
      <c r="W20236">
        <v>2</v>
      </c>
      <c r="X20236" t="s">
        <v>6037</v>
      </c>
      <c r="Y20236" t="s">
        <v>6037</v>
      </c>
      <c r="Z20236" s="1">
        <v>41857</v>
      </c>
    </row>
    <row r="20237" spans="11:26" x14ac:dyDescent="0.3">
      <c r="K20237" t="s">
        <v>107010</v>
      </c>
      <c r="L20237" t="s">
        <v>107011</v>
      </c>
      <c r="M20237" t="s">
        <v>52</v>
      </c>
      <c r="O20237" s="1">
        <v>41556</v>
      </c>
      <c r="P20237">
        <v>1000000</v>
      </c>
      <c r="Q20237" t="s">
        <v>107012</v>
      </c>
      <c r="R20237" t="s">
        <v>107013</v>
      </c>
      <c r="S20237" t="s">
        <v>107014</v>
      </c>
      <c r="T20237" t="s">
        <v>107015</v>
      </c>
      <c r="U20237" t="s">
        <v>34</v>
      </c>
      <c r="V20237" t="s">
        <v>8153</v>
      </c>
      <c r="W20237">
        <v>9</v>
      </c>
      <c r="X20237" t="s">
        <v>11874</v>
      </c>
      <c r="Y20237" t="s">
        <v>11874</v>
      </c>
      <c r="Z20237" t="s">
        <v>12460</v>
      </c>
    </row>
    <row r="20238" spans="11:26" x14ac:dyDescent="0.3">
      <c r="K20238" t="s">
        <v>107016</v>
      </c>
      <c r="L20238" t="s">
        <v>107017</v>
      </c>
      <c r="M20238" t="s">
        <v>52</v>
      </c>
      <c r="O20238" s="1">
        <v>41645</v>
      </c>
      <c r="P20238">
        <v>70000</v>
      </c>
      <c r="Q20238" t="s">
        <v>107018</v>
      </c>
      <c r="R20238" t="s">
        <v>107019</v>
      </c>
      <c r="S20238" t="s">
        <v>107020</v>
      </c>
      <c r="U20238" t="s">
        <v>34</v>
      </c>
      <c r="Z20238" s="1">
        <v>39087</v>
      </c>
    </row>
    <row r="20239" spans="11:26" x14ac:dyDescent="0.3">
      <c r="K20239" t="s">
        <v>107021</v>
      </c>
      <c r="L20239" t="s">
        <v>107022</v>
      </c>
      <c r="M20239" t="s">
        <v>52</v>
      </c>
      <c r="O20239" s="1">
        <v>41888</v>
      </c>
      <c r="P20239">
        <v>25000</v>
      </c>
      <c r="Q20239" t="s">
        <v>107023</v>
      </c>
      <c r="R20239" t="s">
        <v>107024</v>
      </c>
      <c r="S20239" t="s">
        <v>107025</v>
      </c>
      <c r="T20239" t="s">
        <v>45746</v>
      </c>
      <c r="U20239" t="s">
        <v>34</v>
      </c>
    </row>
    <row r="20240" spans="11:26" x14ac:dyDescent="0.3">
      <c r="K20240" t="s">
        <v>107026</v>
      </c>
      <c r="L20240" t="s">
        <v>107027</v>
      </c>
      <c r="M20240" t="s">
        <v>749</v>
      </c>
      <c r="O20240" s="1">
        <v>41066</v>
      </c>
      <c r="P20240">
        <v>6500</v>
      </c>
      <c r="Q20240" t="s">
        <v>107028</v>
      </c>
      <c r="R20240" t="s">
        <v>107029</v>
      </c>
      <c r="T20240" t="s">
        <v>28773</v>
      </c>
      <c r="U20240" t="s">
        <v>34</v>
      </c>
      <c r="V20240" t="s">
        <v>46</v>
      </c>
      <c r="W20240" t="s">
        <v>2384</v>
      </c>
      <c r="X20240" t="s">
        <v>2385</v>
      </c>
      <c r="Y20240" t="s">
        <v>2385</v>
      </c>
      <c r="Z20240" t="s">
        <v>100741</v>
      </c>
    </row>
    <row r="20241" spans="11:26" x14ac:dyDescent="0.3">
      <c r="K20241" t="s">
        <v>107026</v>
      </c>
      <c r="L20241" t="s">
        <v>107030</v>
      </c>
      <c r="M20241" t="s">
        <v>749</v>
      </c>
      <c r="O20241" s="1">
        <v>40919</v>
      </c>
      <c r="P20241">
        <v>20000</v>
      </c>
      <c r="Q20241" t="s">
        <v>107031</v>
      </c>
      <c r="R20241" t="s">
        <v>107032</v>
      </c>
      <c r="S20241" t="s">
        <v>107033</v>
      </c>
      <c r="T20241" t="s">
        <v>107034</v>
      </c>
      <c r="U20241" t="s">
        <v>34</v>
      </c>
      <c r="V20241" t="s">
        <v>46</v>
      </c>
      <c r="W20241" t="s">
        <v>106</v>
      </c>
      <c r="X20241" t="s">
        <v>107</v>
      </c>
      <c r="Y20241" t="s">
        <v>116</v>
      </c>
      <c r="Z20241" s="1">
        <v>40547</v>
      </c>
    </row>
    <row r="20242" spans="11:26" x14ac:dyDescent="0.3">
      <c r="K20242" t="s">
        <v>107035</v>
      </c>
      <c r="L20242" t="s">
        <v>107036</v>
      </c>
      <c r="M20242" t="s">
        <v>52</v>
      </c>
      <c r="O20242" s="1">
        <v>40909</v>
      </c>
      <c r="Q20242" t="s">
        <v>107037</v>
      </c>
      <c r="R20242" t="s">
        <v>107038</v>
      </c>
      <c r="S20242" t="s">
        <v>107039</v>
      </c>
      <c r="T20242" t="s">
        <v>436</v>
      </c>
      <c r="U20242" t="s">
        <v>178</v>
      </c>
      <c r="V20242" t="s">
        <v>46</v>
      </c>
      <c r="W20242" t="s">
        <v>195</v>
      </c>
      <c r="X20242" t="s">
        <v>882</v>
      </c>
      <c r="Y20242" t="s">
        <v>7791</v>
      </c>
      <c r="Z20242" s="1">
        <v>37257</v>
      </c>
    </row>
    <row r="20243" spans="11:26" x14ac:dyDescent="0.3">
      <c r="K20243" t="s">
        <v>107040</v>
      </c>
      <c r="L20243" t="s">
        <v>107041</v>
      </c>
      <c r="M20243" t="s">
        <v>28</v>
      </c>
      <c r="O20243" t="s">
        <v>4881</v>
      </c>
      <c r="Q20243" t="s">
        <v>107042</v>
      </c>
      <c r="R20243" t="s">
        <v>107043</v>
      </c>
      <c r="S20243" t="s">
        <v>107044</v>
      </c>
      <c r="T20243" t="s">
        <v>150</v>
      </c>
      <c r="U20243" t="s">
        <v>34</v>
      </c>
      <c r="V20243" t="s">
        <v>46</v>
      </c>
      <c r="W20243" t="s">
        <v>75</v>
      </c>
      <c r="X20243" t="s">
        <v>464</v>
      </c>
      <c r="Y20243" t="s">
        <v>1590</v>
      </c>
      <c r="Z20243" s="1">
        <v>37987</v>
      </c>
    </row>
    <row r="20244" spans="11:26" x14ac:dyDescent="0.3">
      <c r="K20244" t="s">
        <v>107045</v>
      </c>
      <c r="L20244" t="s">
        <v>107046</v>
      </c>
      <c r="M20244" t="s">
        <v>256</v>
      </c>
      <c r="O20244" t="s">
        <v>887</v>
      </c>
      <c r="P20244">
        <v>12000</v>
      </c>
      <c r="Q20244" t="s">
        <v>107047</v>
      </c>
      <c r="R20244" t="s">
        <v>107048</v>
      </c>
      <c r="S20244" t="s">
        <v>107049</v>
      </c>
      <c r="T20244" t="s">
        <v>107050</v>
      </c>
      <c r="U20244" t="s">
        <v>34</v>
      </c>
      <c r="V20244" t="s">
        <v>46</v>
      </c>
      <c r="W20244" t="s">
        <v>106</v>
      </c>
      <c r="X20244" t="s">
        <v>107</v>
      </c>
      <c r="Y20244" t="s">
        <v>1016</v>
      </c>
      <c r="Z20244" s="1">
        <v>39824</v>
      </c>
    </row>
    <row r="20245" spans="11:26" x14ac:dyDescent="0.3">
      <c r="K20245" t="s">
        <v>107051</v>
      </c>
      <c r="L20245" t="s">
        <v>107052</v>
      </c>
      <c r="M20245" t="s">
        <v>223</v>
      </c>
      <c r="O20245" s="1">
        <v>41009</v>
      </c>
      <c r="Q20245" t="s">
        <v>107053</v>
      </c>
      <c r="R20245" t="s">
        <v>107054</v>
      </c>
      <c r="S20245" t="s">
        <v>107055</v>
      </c>
      <c r="T20245" t="s">
        <v>74</v>
      </c>
      <c r="U20245" t="s">
        <v>34</v>
      </c>
      <c r="V20245" t="s">
        <v>46</v>
      </c>
      <c r="W20245" t="s">
        <v>228</v>
      </c>
      <c r="X20245" t="s">
        <v>229</v>
      </c>
      <c r="Y20245" t="s">
        <v>732</v>
      </c>
    </row>
    <row r="20246" spans="11:26" x14ac:dyDescent="0.3">
      <c r="K20246" t="s">
        <v>107056</v>
      </c>
      <c r="L20246" t="s">
        <v>107057</v>
      </c>
      <c r="M20246" t="s">
        <v>28</v>
      </c>
      <c r="N20246" t="s">
        <v>40</v>
      </c>
      <c r="O20246" s="1">
        <v>41309</v>
      </c>
      <c r="P20246">
        <v>8500000</v>
      </c>
      <c r="Q20246" t="s">
        <v>107058</v>
      </c>
      <c r="R20246" t="s">
        <v>107059</v>
      </c>
      <c r="S20246" t="s">
        <v>107060</v>
      </c>
      <c r="T20246" t="s">
        <v>115</v>
      </c>
      <c r="U20246" t="s">
        <v>34</v>
      </c>
      <c r="V20246" t="s">
        <v>598</v>
      </c>
      <c r="W20246">
        <v>26</v>
      </c>
      <c r="X20246" t="s">
        <v>599</v>
      </c>
      <c r="Y20246" t="s">
        <v>599</v>
      </c>
      <c r="Z20246" s="1">
        <v>41277</v>
      </c>
    </row>
    <row r="20247" spans="11:26" x14ac:dyDescent="0.3">
      <c r="K20247" t="s">
        <v>107056</v>
      </c>
      <c r="L20247" t="s">
        <v>107061</v>
      </c>
      <c r="M20247" t="s">
        <v>52</v>
      </c>
      <c r="O20247" s="1">
        <v>40704</v>
      </c>
      <c r="Q20247" t="s">
        <v>107062</v>
      </c>
      <c r="R20247" t="s">
        <v>107063</v>
      </c>
      <c r="S20247" t="s">
        <v>107064</v>
      </c>
      <c r="T20247" t="s">
        <v>64</v>
      </c>
      <c r="U20247" t="s">
        <v>34</v>
      </c>
      <c r="V20247" t="s">
        <v>46</v>
      </c>
      <c r="W20247" t="s">
        <v>106</v>
      </c>
      <c r="X20247" t="s">
        <v>107</v>
      </c>
      <c r="Y20247" t="s">
        <v>1016</v>
      </c>
      <c r="Z20247" s="1">
        <v>39083</v>
      </c>
    </row>
    <row r="20248" spans="11:26" x14ac:dyDescent="0.3">
      <c r="K20248" t="s">
        <v>107056</v>
      </c>
      <c r="L20248" t="s">
        <v>107065</v>
      </c>
      <c r="M20248" t="s">
        <v>52</v>
      </c>
      <c r="O20248" t="s">
        <v>24927</v>
      </c>
      <c r="P20248">
        <v>1600000</v>
      </c>
      <c r="Q20248" t="s">
        <v>107066</v>
      </c>
      <c r="R20248" t="s">
        <v>107067</v>
      </c>
      <c r="S20248" t="s">
        <v>107068</v>
      </c>
      <c r="T20248" t="s">
        <v>107069</v>
      </c>
      <c r="U20248" t="s">
        <v>34</v>
      </c>
      <c r="V20248" t="s">
        <v>46</v>
      </c>
      <c r="W20248" t="s">
        <v>106</v>
      </c>
      <c r="X20248" t="s">
        <v>107</v>
      </c>
      <c r="Y20248" t="s">
        <v>116</v>
      </c>
      <c r="Z20248" t="s">
        <v>107070</v>
      </c>
    </row>
    <row r="20249" spans="11:26" x14ac:dyDescent="0.3">
      <c r="K20249" t="s">
        <v>107056</v>
      </c>
      <c r="L20249" t="s">
        <v>107071</v>
      </c>
      <c r="M20249" t="s">
        <v>52</v>
      </c>
      <c r="O20249" t="s">
        <v>28523</v>
      </c>
      <c r="Q20249" t="s">
        <v>107072</v>
      </c>
      <c r="R20249" t="s">
        <v>107073</v>
      </c>
      <c r="S20249" t="s">
        <v>107074</v>
      </c>
      <c r="T20249" t="s">
        <v>21093</v>
      </c>
      <c r="U20249" t="s">
        <v>34</v>
      </c>
      <c r="V20249" t="s">
        <v>1816</v>
      </c>
      <c r="W20249">
        <v>2</v>
      </c>
      <c r="X20249" t="s">
        <v>2981</v>
      </c>
      <c r="Y20249" t="s">
        <v>2981</v>
      </c>
      <c r="Z20249" s="1">
        <v>39814</v>
      </c>
    </row>
    <row r="20250" spans="11:26" x14ac:dyDescent="0.3">
      <c r="K20250" t="s">
        <v>107075</v>
      </c>
      <c r="L20250" t="s">
        <v>107076</v>
      </c>
      <c r="M20250" t="s">
        <v>190</v>
      </c>
      <c r="O20250" s="1">
        <v>40523</v>
      </c>
      <c r="Q20250" t="s">
        <v>107077</v>
      </c>
      <c r="R20250" t="s">
        <v>107078</v>
      </c>
      <c r="S20250" t="s">
        <v>107079</v>
      </c>
      <c r="T20250" t="s">
        <v>74</v>
      </c>
      <c r="U20250" t="s">
        <v>34</v>
      </c>
      <c r="V20250" t="s">
        <v>46</v>
      </c>
      <c r="W20250" t="s">
        <v>167</v>
      </c>
      <c r="X20250" t="s">
        <v>168</v>
      </c>
      <c r="Y20250" t="s">
        <v>169</v>
      </c>
      <c r="Z20250" s="1">
        <v>40179</v>
      </c>
    </row>
    <row r="20251" spans="11:26" x14ac:dyDescent="0.3">
      <c r="K20251" t="s">
        <v>107080</v>
      </c>
      <c r="L20251" t="s">
        <v>107081</v>
      </c>
      <c r="M20251" t="s">
        <v>233</v>
      </c>
      <c r="O20251" s="1">
        <v>40544</v>
      </c>
      <c r="Q20251" t="s">
        <v>107082</v>
      </c>
      <c r="R20251" t="s">
        <v>107083</v>
      </c>
      <c r="S20251" t="s">
        <v>107084</v>
      </c>
      <c r="T20251" t="s">
        <v>107085</v>
      </c>
      <c r="U20251" t="s">
        <v>34</v>
      </c>
      <c r="Z20251" s="1">
        <v>40909</v>
      </c>
    </row>
    <row r="20252" spans="11:26" x14ac:dyDescent="0.3">
      <c r="K20252" t="s">
        <v>107086</v>
      </c>
      <c r="L20252" t="s">
        <v>107087</v>
      </c>
      <c r="M20252" t="s">
        <v>52</v>
      </c>
      <c r="O20252" s="1">
        <v>42166</v>
      </c>
      <c r="P20252">
        <v>54496</v>
      </c>
      <c r="Q20252" t="s">
        <v>107088</v>
      </c>
      <c r="R20252" t="s">
        <v>107089</v>
      </c>
      <c r="T20252" t="s">
        <v>3381</v>
      </c>
      <c r="U20252" t="s">
        <v>34</v>
      </c>
      <c r="V20252" t="s">
        <v>46</v>
      </c>
      <c r="W20252" t="s">
        <v>167</v>
      </c>
      <c r="X20252" t="s">
        <v>168</v>
      </c>
      <c r="Y20252" t="s">
        <v>7008</v>
      </c>
      <c r="Z20252" t="s">
        <v>32373</v>
      </c>
    </row>
    <row r="20253" spans="11:26" x14ac:dyDescent="0.3">
      <c r="K20253" t="s">
        <v>107090</v>
      </c>
      <c r="L20253" t="s">
        <v>107091</v>
      </c>
      <c r="M20253" t="s">
        <v>91</v>
      </c>
      <c r="O20253" s="1">
        <v>39814</v>
      </c>
      <c r="Q20253" t="s">
        <v>107092</v>
      </c>
      <c r="R20253" t="s">
        <v>107093</v>
      </c>
      <c r="S20253" t="s">
        <v>107094</v>
      </c>
      <c r="T20253" t="s">
        <v>107095</v>
      </c>
      <c r="U20253" t="s">
        <v>34</v>
      </c>
      <c r="V20253" t="s">
        <v>270</v>
      </c>
      <c r="W20253" t="s">
        <v>271</v>
      </c>
      <c r="X20253" t="s">
        <v>272</v>
      </c>
      <c r="Y20253" t="s">
        <v>272</v>
      </c>
      <c r="Z20253" s="1">
        <v>40674</v>
      </c>
    </row>
    <row r="20254" spans="11:26" x14ac:dyDescent="0.3">
      <c r="K20254" t="s">
        <v>107096</v>
      </c>
      <c r="L20254" t="s">
        <v>107097</v>
      </c>
      <c r="M20254" t="s">
        <v>324</v>
      </c>
      <c r="O20254" t="s">
        <v>51304</v>
      </c>
      <c r="Q20254" t="s">
        <v>107098</v>
      </c>
      <c r="R20254" t="s">
        <v>107099</v>
      </c>
      <c r="S20254" t="s">
        <v>107100</v>
      </c>
      <c r="T20254" t="s">
        <v>107101</v>
      </c>
      <c r="U20254" t="s">
        <v>34</v>
      </c>
      <c r="V20254" t="s">
        <v>46</v>
      </c>
      <c r="W20254" t="s">
        <v>2384</v>
      </c>
      <c r="X20254" t="s">
        <v>2385</v>
      </c>
      <c r="Y20254" t="s">
        <v>2385</v>
      </c>
      <c r="Z20254" t="s">
        <v>92916</v>
      </c>
    </row>
    <row r="20255" spans="11:26" x14ac:dyDescent="0.3">
      <c r="K20255" t="s">
        <v>107102</v>
      </c>
      <c r="L20255" t="s">
        <v>107103</v>
      </c>
      <c r="M20255" t="s">
        <v>52</v>
      </c>
      <c r="O20255" t="s">
        <v>14372</v>
      </c>
      <c r="P20255">
        <v>25000</v>
      </c>
      <c r="Q20255" t="s">
        <v>107104</v>
      </c>
      <c r="R20255" t="s">
        <v>107105</v>
      </c>
      <c r="S20255" t="s">
        <v>107106</v>
      </c>
      <c r="T20255" t="s">
        <v>107107</v>
      </c>
      <c r="U20255" t="s">
        <v>34</v>
      </c>
      <c r="V20255" t="s">
        <v>46</v>
      </c>
      <c r="W20255" t="s">
        <v>346</v>
      </c>
      <c r="X20255" t="s">
        <v>11222</v>
      </c>
      <c r="Y20255" t="s">
        <v>11222</v>
      </c>
    </row>
    <row r="20256" spans="11:26" x14ac:dyDescent="0.3">
      <c r="K20256" t="s">
        <v>107102</v>
      </c>
      <c r="L20256" t="s">
        <v>107108</v>
      </c>
      <c r="M20256" t="s">
        <v>52</v>
      </c>
      <c r="O20256" s="1">
        <v>42253</v>
      </c>
      <c r="P20256">
        <v>120000</v>
      </c>
      <c r="Q20256" t="s">
        <v>107109</v>
      </c>
      <c r="R20256" t="s">
        <v>107110</v>
      </c>
      <c r="S20256" t="s">
        <v>107111</v>
      </c>
      <c r="T20256" t="s">
        <v>74</v>
      </c>
      <c r="U20256" t="s">
        <v>34</v>
      </c>
      <c r="V20256" t="s">
        <v>46</v>
      </c>
      <c r="W20256" t="s">
        <v>1369</v>
      </c>
      <c r="X20256" t="s">
        <v>1370</v>
      </c>
      <c r="Y20256" t="s">
        <v>1370</v>
      </c>
      <c r="Z20256" s="1">
        <v>41275</v>
      </c>
    </row>
    <row r="20257" spans="11:26" x14ac:dyDescent="0.3">
      <c r="K20257" t="s">
        <v>107102</v>
      </c>
      <c r="L20257" t="s">
        <v>107112</v>
      </c>
      <c r="M20257" t="s">
        <v>52</v>
      </c>
      <c r="O20257" t="s">
        <v>4086</v>
      </c>
      <c r="P20257">
        <v>60000</v>
      </c>
      <c r="Q20257" t="s">
        <v>107113</v>
      </c>
      <c r="R20257" t="s">
        <v>107114</v>
      </c>
      <c r="S20257" t="s">
        <v>107115</v>
      </c>
      <c r="T20257" t="s">
        <v>74</v>
      </c>
      <c r="U20257" t="s">
        <v>34</v>
      </c>
      <c r="V20257" t="s">
        <v>46</v>
      </c>
      <c r="W20257" t="s">
        <v>471</v>
      </c>
      <c r="X20257" t="s">
        <v>1482</v>
      </c>
      <c r="Y20257" t="s">
        <v>1483</v>
      </c>
      <c r="Z20257" s="1">
        <v>39814</v>
      </c>
    </row>
    <row r="20258" spans="11:26" x14ac:dyDescent="0.3">
      <c r="K20258" t="s">
        <v>107116</v>
      </c>
      <c r="L20258" t="s">
        <v>107117</v>
      </c>
      <c r="M20258" t="s">
        <v>28</v>
      </c>
      <c r="N20258" t="s">
        <v>29</v>
      </c>
      <c r="O20258" s="1">
        <v>39727</v>
      </c>
      <c r="P20258">
        <v>330000</v>
      </c>
      <c r="Q20258" t="s">
        <v>107118</v>
      </c>
      <c r="R20258" t="s">
        <v>107119</v>
      </c>
      <c r="S20258" t="s">
        <v>107120</v>
      </c>
      <c r="T20258" t="s">
        <v>107121</v>
      </c>
      <c r="U20258" t="s">
        <v>34</v>
      </c>
      <c r="Z20258" s="1">
        <v>41279</v>
      </c>
    </row>
    <row r="20259" spans="11:26" x14ac:dyDescent="0.3">
      <c r="K20259" t="s">
        <v>107116</v>
      </c>
      <c r="L20259" t="s">
        <v>107122</v>
      </c>
      <c r="M20259" t="s">
        <v>28</v>
      </c>
      <c r="O20259" t="s">
        <v>11234</v>
      </c>
      <c r="P20259">
        <v>1200000</v>
      </c>
      <c r="Q20259" t="s">
        <v>107123</v>
      </c>
      <c r="R20259" t="s">
        <v>107124</v>
      </c>
      <c r="T20259" t="s">
        <v>14755</v>
      </c>
      <c r="U20259" t="s">
        <v>34</v>
      </c>
      <c r="V20259" t="s">
        <v>46</v>
      </c>
      <c r="W20259" t="s">
        <v>106</v>
      </c>
      <c r="X20259" t="s">
        <v>1650</v>
      </c>
      <c r="Y20259" t="s">
        <v>1651</v>
      </c>
      <c r="Z20259" s="1">
        <v>34335</v>
      </c>
    </row>
    <row r="20260" spans="11:26" x14ac:dyDescent="0.3">
      <c r="K20260" t="s">
        <v>107125</v>
      </c>
      <c r="L20260" t="s">
        <v>107126</v>
      </c>
      <c r="M20260" t="s">
        <v>52</v>
      </c>
      <c r="O20260" s="1">
        <v>40544</v>
      </c>
      <c r="P20260">
        <v>15000</v>
      </c>
      <c r="Q20260" t="s">
        <v>107127</v>
      </c>
      <c r="R20260" t="s">
        <v>107128</v>
      </c>
      <c r="S20260" t="s">
        <v>107129</v>
      </c>
      <c r="T20260" t="s">
        <v>115</v>
      </c>
      <c r="U20260" t="s">
        <v>34</v>
      </c>
      <c r="V20260" t="s">
        <v>46</v>
      </c>
      <c r="W20260" t="s">
        <v>106</v>
      </c>
      <c r="X20260" t="s">
        <v>107</v>
      </c>
      <c r="Y20260" t="s">
        <v>2394</v>
      </c>
    </row>
    <row r="20261" spans="11:26" x14ac:dyDescent="0.3">
      <c r="K20261" t="s">
        <v>107130</v>
      </c>
      <c r="L20261" t="s">
        <v>107131</v>
      </c>
      <c r="M20261" t="s">
        <v>52</v>
      </c>
      <c r="O20261" s="1">
        <v>41279</v>
      </c>
      <c r="P20261">
        <v>32842</v>
      </c>
      <c r="Q20261" t="s">
        <v>107132</v>
      </c>
      <c r="R20261" t="s">
        <v>107133</v>
      </c>
      <c r="S20261" t="s">
        <v>107134</v>
      </c>
      <c r="T20261" t="s">
        <v>74</v>
      </c>
      <c r="U20261" t="s">
        <v>178</v>
      </c>
      <c r="V20261" t="s">
        <v>46</v>
      </c>
      <c r="W20261" t="s">
        <v>75</v>
      </c>
      <c r="X20261" t="s">
        <v>464</v>
      </c>
      <c r="Y20261" t="s">
        <v>464</v>
      </c>
      <c r="Z20261" s="1">
        <v>36505</v>
      </c>
    </row>
    <row r="20262" spans="11:26" x14ac:dyDescent="0.3">
      <c r="K20262" t="s">
        <v>107130</v>
      </c>
      <c r="L20262" t="s">
        <v>107135</v>
      </c>
      <c r="M20262" t="s">
        <v>28</v>
      </c>
      <c r="N20262" t="s">
        <v>40</v>
      </c>
      <c r="O20262" s="1">
        <v>41650</v>
      </c>
      <c r="Q20262" t="s">
        <v>107136</v>
      </c>
      <c r="R20262" t="s">
        <v>107137</v>
      </c>
      <c r="S20262" t="s">
        <v>107138</v>
      </c>
      <c r="T20262" t="s">
        <v>107139</v>
      </c>
      <c r="U20262" t="s">
        <v>34</v>
      </c>
      <c r="V20262" t="s">
        <v>46</v>
      </c>
      <c r="W20262" t="s">
        <v>142</v>
      </c>
      <c r="X20262" t="s">
        <v>6059</v>
      </c>
      <c r="Y20262" t="s">
        <v>6059</v>
      </c>
      <c r="Z20262" s="1">
        <v>39814</v>
      </c>
    </row>
    <row r="20263" spans="11:26" x14ac:dyDescent="0.3">
      <c r="K20263" t="s">
        <v>107140</v>
      </c>
      <c r="L20263" t="s">
        <v>107141</v>
      </c>
      <c r="M20263" t="s">
        <v>28</v>
      </c>
      <c r="N20263" t="s">
        <v>40</v>
      </c>
      <c r="O20263" s="1">
        <v>38360</v>
      </c>
      <c r="P20263">
        <v>3000000</v>
      </c>
      <c r="Q20263" t="s">
        <v>107142</v>
      </c>
      <c r="R20263" t="s">
        <v>107143</v>
      </c>
      <c r="S20263" t="s">
        <v>107144</v>
      </c>
      <c r="T20263" t="s">
        <v>107145</v>
      </c>
      <c r="U20263" t="s">
        <v>34</v>
      </c>
      <c r="V20263" t="s">
        <v>46</v>
      </c>
      <c r="W20263" t="s">
        <v>167</v>
      </c>
      <c r="X20263" t="s">
        <v>168</v>
      </c>
      <c r="Y20263" t="s">
        <v>169</v>
      </c>
      <c r="Z20263" t="s">
        <v>9151</v>
      </c>
    </row>
    <row r="20264" spans="11:26" x14ac:dyDescent="0.3">
      <c r="K20264" t="s">
        <v>107146</v>
      </c>
      <c r="L20264" t="s">
        <v>107147</v>
      </c>
      <c r="M20264" t="s">
        <v>52</v>
      </c>
      <c r="O20264" s="1">
        <v>39452</v>
      </c>
      <c r="Q20264" t="s">
        <v>107148</v>
      </c>
      <c r="R20264" t="s">
        <v>107149</v>
      </c>
      <c r="S20264" t="s">
        <v>107150</v>
      </c>
      <c r="T20264" t="s">
        <v>74</v>
      </c>
      <c r="U20264" t="s">
        <v>34</v>
      </c>
      <c r="V20264" t="s">
        <v>46</v>
      </c>
      <c r="W20264" t="s">
        <v>106</v>
      </c>
      <c r="X20264" t="s">
        <v>151</v>
      </c>
      <c r="Y20264" t="s">
        <v>613</v>
      </c>
      <c r="Z20264" s="1">
        <v>39453</v>
      </c>
    </row>
    <row r="20265" spans="11:26" x14ac:dyDescent="0.3">
      <c r="K20265" t="s">
        <v>107146</v>
      </c>
      <c r="L20265" t="s">
        <v>107151</v>
      </c>
      <c r="M20265" t="s">
        <v>28</v>
      </c>
      <c r="N20265" t="s">
        <v>40</v>
      </c>
      <c r="O20265" s="1">
        <v>39942</v>
      </c>
      <c r="Q20265" t="s">
        <v>107152</v>
      </c>
      <c r="R20265" t="s">
        <v>107153</v>
      </c>
      <c r="S20265" t="s">
        <v>107154</v>
      </c>
      <c r="T20265" t="s">
        <v>11529</v>
      </c>
      <c r="U20265" t="s">
        <v>34</v>
      </c>
      <c r="V20265" t="s">
        <v>598</v>
      </c>
      <c r="W20265">
        <v>27</v>
      </c>
      <c r="X20265" t="s">
        <v>8790</v>
      </c>
      <c r="Y20265" t="s">
        <v>8791</v>
      </c>
      <c r="Z20265" s="1">
        <v>41275</v>
      </c>
    </row>
    <row r="20266" spans="11:26" x14ac:dyDescent="0.3">
      <c r="K20266" t="s">
        <v>107155</v>
      </c>
      <c r="L20266" t="s">
        <v>107156</v>
      </c>
      <c r="M20266" t="s">
        <v>324</v>
      </c>
      <c r="O20266" s="1">
        <v>41280</v>
      </c>
      <c r="P20266">
        <v>50000</v>
      </c>
      <c r="Q20266" t="s">
        <v>107157</v>
      </c>
      <c r="R20266" t="s">
        <v>107158</v>
      </c>
      <c r="S20266" t="s">
        <v>107159</v>
      </c>
      <c r="T20266" t="s">
        <v>107160</v>
      </c>
      <c r="U20266" t="s">
        <v>34</v>
      </c>
      <c r="V20266" t="s">
        <v>46</v>
      </c>
      <c r="W20266" t="s">
        <v>2104</v>
      </c>
      <c r="X20266" t="s">
        <v>2105</v>
      </c>
      <c r="Y20266" t="s">
        <v>2105</v>
      </c>
      <c r="Z20266" s="1">
        <v>39448</v>
      </c>
    </row>
    <row r="20267" spans="11:26" x14ac:dyDescent="0.3">
      <c r="K20267" t="s">
        <v>107155</v>
      </c>
      <c r="L20267" t="s">
        <v>107161</v>
      </c>
      <c r="M20267" t="s">
        <v>52</v>
      </c>
      <c r="O20267" t="s">
        <v>25729</v>
      </c>
      <c r="P20267">
        <v>850000</v>
      </c>
      <c r="Q20267" t="s">
        <v>107162</v>
      </c>
      <c r="R20267" t="s">
        <v>107163</v>
      </c>
      <c r="S20267" t="s">
        <v>107164</v>
      </c>
      <c r="T20267" t="s">
        <v>107165</v>
      </c>
      <c r="U20267" t="s">
        <v>34</v>
      </c>
      <c r="V20267" t="s">
        <v>2187</v>
      </c>
      <c r="W20267">
        <v>61</v>
      </c>
      <c r="X20267" t="s">
        <v>2188</v>
      </c>
      <c r="Y20267" t="s">
        <v>2188</v>
      </c>
      <c r="Z20267" s="1">
        <v>40911</v>
      </c>
    </row>
    <row r="20268" spans="11:26" x14ac:dyDescent="0.3">
      <c r="K20268" t="s">
        <v>107166</v>
      </c>
      <c r="L20268" t="s">
        <v>107167</v>
      </c>
      <c r="M20268" t="s">
        <v>52</v>
      </c>
      <c r="O20268" t="s">
        <v>2331</v>
      </c>
      <c r="P20268">
        <v>2000000</v>
      </c>
      <c r="Q20268" t="s">
        <v>107168</v>
      </c>
      <c r="R20268" t="s">
        <v>107169</v>
      </c>
      <c r="S20268" t="s">
        <v>107170</v>
      </c>
      <c r="T20268" t="s">
        <v>296</v>
      </c>
      <c r="U20268" t="s">
        <v>34</v>
      </c>
      <c r="V20268" t="s">
        <v>65</v>
      </c>
      <c r="W20268">
        <v>23</v>
      </c>
      <c r="X20268" t="s">
        <v>297</v>
      </c>
      <c r="Y20268" t="s">
        <v>297</v>
      </c>
      <c r="Z20268" s="1">
        <v>39814</v>
      </c>
    </row>
    <row r="20269" spans="11:26" x14ac:dyDescent="0.3">
      <c r="K20269" t="s">
        <v>107166</v>
      </c>
      <c r="L20269" t="s">
        <v>107171</v>
      </c>
      <c r="M20269" t="s">
        <v>28</v>
      </c>
      <c r="N20269" t="s">
        <v>40</v>
      </c>
      <c r="O20269" t="s">
        <v>25039</v>
      </c>
      <c r="P20269">
        <v>12000000</v>
      </c>
      <c r="Q20269" t="s">
        <v>107172</v>
      </c>
      <c r="R20269" t="s">
        <v>107173</v>
      </c>
      <c r="S20269" t="s">
        <v>107174</v>
      </c>
      <c r="T20269" t="s">
        <v>1249</v>
      </c>
      <c r="U20269" t="s">
        <v>178</v>
      </c>
      <c r="V20269" t="s">
        <v>46</v>
      </c>
      <c r="W20269" t="s">
        <v>2104</v>
      </c>
      <c r="X20269" t="s">
        <v>2105</v>
      </c>
      <c r="Y20269" t="s">
        <v>4667</v>
      </c>
      <c r="Z20269" s="1">
        <v>38718</v>
      </c>
    </row>
    <row r="20270" spans="11:26" x14ac:dyDescent="0.3">
      <c r="K20270" t="s">
        <v>107166</v>
      </c>
      <c r="L20270" t="s">
        <v>107175</v>
      </c>
      <c r="M20270" t="s">
        <v>28</v>
      </c>
      <c r="N20270" t="s">
        <v>493</v>
      </c>
      <c r="O20270" s="1">
        <v>42288</v>
      </c>
      <c r="P20270">
        <v>30000000</v>
      </c>
      <c r="Q20270" t="s">
        <v>107176</v>
      </c>
      <c r="R20270" t="s">
        <v>107177</v>
      </c>
      <c r="S20270" t="s">
        <v>107178</v>
      </c>
      <c r="T20270" t="s">
        <v>107179</v>
      </c>
      <c r="U20270" t="s">
        <v>34</v>
      </c>
      <c r="Z20270" s="1">
        <v>41648</v>
      </c>
    </row>
    <row r="20271" spans="11:26" x14ac:dyDescent="0.3">
      <c r="K20271" t="s">
        <v>107166</v>
      </c>
      <c r="L20271" t="s">
        <v>107180</v>
      </c>
      <c r="M20271" t="s">
        <v>28</v>
      </c>
      <c r="N20271" t="s">
        <v>29</v>
      </c>
      <c r="O20271" t="s">
        <v>8297</v>
      </c>
      <c r="P20271">
        <v>40000000</v>
      </c>
      <c r="Q20271" t="s">
        <v>107181</v>
      </c>
      <c r="R20271" t="s">
        <v>107182</v>
      </c>
      <c r="S20271" t="s">
        <v>107183</v>
      </c>
      <c r="T20271" t="s">
        <v>436</v>
      </c>
      <c r="U20271" t="s">
        <v>34</v>
      </c>
      <c r="V20271" t="s">
        <v>46</v>
      </c>
      <c r="W20271" t="s">
        <v>158</v>
      </c>
      <c r="X20271" t="s">
        <v>159</v>
      </c>
      <c r="Y20271" t="s">
        <v>4719</v>
      </c>
      <c r="Z20271" s="1">
        <v>38718</v>
      </c>
    </row>
    <row r="20272" spans="11:26" x14ac:dyDescent="0.3">
      <c r="K20272" t="s">
        <v>107166</v>
      </c>
      <c r="L20272" t="s">
        <v>107184</v>
      </c>
      <c r="M20272" t="s">
        <v>52</v>
      </c>
      <c r="O20272" s="1">
        <v>40911</v>
      </c>
      <c r="Q20272" t="s">
        <v>107185</v>
      </c>
      <c r="R20272" t="s">
        <v>107186</v>
      </c>
      <c r="S20272" t="s">
        <v>107187</v>
      </c>
      <c r="T20272" t="s">
        <v>107188</v>
      </c>
      <c r="U20272" t="s">
        <v>34</v>
      </c>
      <c r="V20272" t="s">
        <v>46</v>
      </c>
      <c r="W20272" t="s">
        <v>106</v>
      </c>
      <c r="X20272" t="s">
        <v>107</v>
      </c>
      <c r="Y20272" t="s">
        <v>116</v>
      </c>
      <c r="Z20272" s="1">
        <v>41456</v>
      </c>
    </row>
    <row r="20273" spans="11:26" x14ac:dyDescent="0.3">
      <c r="K20273" t="s">
        <v>107189</v>
      </c>
      <c r="L20273" t="s">
        <v>107190</v>
      </c>
      <c r="M20273" t="s">
        <v>52</v>
      </c>
      <c r="O20273" t="s">
        <v>11110</v>
      </c>
      <c r="Q20273" t="s">
        <v>107191</v>
      </c>
      <c r="R20273" t="s">
        <v>107192</v>
      </c>
      <c r="T20273" t="s">
        <v>409</v>
      </c>
      <c r="U20273" t="s">
        <v>34</v>
      </c>
      <c r="V20273" t="s">
        <v>46</v>
      </c>
      <c r="W20273" t="s">
        <v>1081</v>
      </c>
      <c r="X20273" t="s">
        <v>1082</v>
      </c>
      <c r="Y20273" t="s">
        <v>1082</v>
      </c>
      <c r="Z20273" t="s">
        <v>26525</v>
      </c>
    </row>
    <row r="20274" spans="11:26" x14ac:dyDescent="0.3">
      <c r="K20274" t="s">
        <v>107193</v>
      </c>
      <c r="L20274" t="s">
        <v>107194</v>
      </c>
      <c r="M20274" t="s">
        <v>256</v>
      </c>
      <c r="O20274" s="1">
        <v>41651</v>
      </c>
      <c r="P20274">
        <v>43106</v>
      </c>
      <c r="Q20274" t="s">
        <v>107195</v>
      </c>
      <c r="R20274" t="s">
        <v>107196</v>
      </c>
      <c r="S20274" t="s">
        <v>107197</v>
      </c>
      <c r="T20274" t="s">
        <v>107198</v>
      </c>
      <c r="U20274" t="s">
        <v>34</v>
      </c>
      <c r="V20274" t="s">
        <v>46</v>
      </c>
      <c r="W20274" t="s">
        <v>167</v>
      </c>
      <c r="X20274" t="s">
        <v>26839</v>
      </c>
      <c r="Y20274" t="s">
        <v>26839</v>
      </c>
      <c r="Z20274" s="1">
        <v>40553</v>
      </c>
    </row>
    <row r="20275" spans="11:26" x14ac:dyDescent="0.3">
      <c r="K20275" t="s">
        <v>107199</v>
      </c>
      <c r="L20275" t="s">
        <v>107200</v>
      </c>
      <c r="M20275" t="s">
        <v>28</v>
      </c>
      <c r="O20275" t="s">
        <v>47292</v>
      </c>
      <c r="P20275">
        <v>15000000</v>
      </c>
      <c r="Q20275" t="s">
        <v>107201</v>
      </c>
      <c r="R20275" t="s">
        <v>107202</v>
      </c>
      <c r="S20275" t="s">
        <v>107203</v>
      </c>
      <c r="T20275" t="s">
        <v>107204</v>
      </c>
      <c r="U20275" t="s">
        <v>34</v>
      </c>
      <c r="V20275" t="s">
        <v>46</v>
      </c>
      <c r="W20275" t="s">
        <v>167</v>
      </c>
      <c r="X20275" t="s">
        <v>168</v>
      </c>
      <c r="Y20275" t="s">
        <v>169</v>
      </c>
      <c r="Z20275" s="1">
        <v>40910</v>
      </c>
    </row>
    <row r="20276" spans="11:26" x14ac:dyDescent="0.3">
      <c r="K20276" t="s">
        <v>107205</v>
      </c>
      <c r="L20276" t="s">
        <v>107206</v>
      </c>
      <c r="M20276" t="s">
        <v>52</v>
      </c>
      <c r="N20276" t="s">
        <v>40</v>
      </c>
      <c r="O20276" s="1">
        <v>41400</v>
      </c>
      <c r="P20276">
        <v>1000000</v>
      </c>
      <c r="Q20276" t="s">
        <v>107207</v>
      </c>
      <c r="R20276" t="s">
        <v>107208</v>
      </c>
      <c r="S20276" t="s">
        <v>107209</v>
      </c>
      <c r="T20276" t="s">
        <v>107210</v>
      </c>
      <c r="U20276" t="s">
        <v>345</v>
      </c>
      <c r="V20276" t="s">
        <v>46</v>
      </c>
      <c r="W20276" t="s">
        <v>106</v>
      </c>
      <c r="X20276" t="s">
        <v>107</v>
      </c>
      <c r="Y20276" t="s">
        <v>116</v>
      </c>
      <c r="Z20276" s="1">
        <v>38869</v>
      </c>
    </row>
    <row r="20277" spans="11:26" x14ac:dyDescent="0.3">
      <c r="K20277" t="s">
        <v>107205</v>
      </c>
      <c r="L20277" t="s">
        <v>107211</v>
      </c>
      <c r="M20277" t="s">
        <v>28</v>
      </c>
      <c r="N20277" t="s">
        <v>40</v>
      </c>
      <c r="O20277" s="1">
        <v>41922</v>
      </c>
      <c r="P20277">
        <v>3000000</v>
      </c>
      <c r="Q20277" t="s">
        <v>107212</v>
      </c>
      <c r="R20277" t="s">
        <v>107213</v>
      </c>
      <c r="S20277" t="s">
        <v>107214</v>
      </c>
      <c r="T20277" t="s">
        <v>74</v>
      </c>
      <c r="U20277" t="s">
        <v>34</v>
      </c>
      <c r="V20277" t="s">
        <v>46</v>
      </c>
      <c r="W20277" t="s">
        <v>167</v>
      </c>
      <c r="X20277" t="s">
        <v>168</v>
      </c>
      <c r="Y20277" t="s">
        <v>169</v>
      </c>
      <c r="Z20277" s="1">
        <v>30682</v>
      </c>
    </row>
    <row r="20278" spans="11:26" x14ac:dyDescent="0.3">
      <c r="K20278" t="s">
        <v>107205</v>
      </c>
      <c r="L20278" t="s">
        <v>107215</v>
      </c>
      <c r="M20278" t="s">
        <v>324</v>
      </c>
      <c r="O20278" s="1">
        <v>41642</v>
      </c>
      <c r="P20278">
        <v>500000</v>
      </c>
      <c r="Q20278" t="s">
        <v>107216</v>
      </c>
      <c r="R20278" t="s">
        <v>107217</v>
      </c>
      <c r="S20278" t="s">
        <v>107218</v>
      </c>
      <c r="T20278" t="s">
        <v>74</v>
      </c>
      <c r="U20278" t="s">
        <v>34</v>
      </c>
      <c r="V20278" t="s">
        <v>35</v>
      </c>
      <c r="W20278">
        <v>25</v>
      </c>
      <c r="X20278" t="s">
        <v>245</v>
      </c>
      <c r="Y20278" t="s">
        <v>245</v>
      </c>
      <c r="Z20278" s="1">
        <v>35796</v>
      </c>
    </row>
    <row r="20279" spans="11:26" x14ac:dyDescent="0.3">
      <c r="K20279" t="s">
        <v>107219</v>
      </c>
      <c r="L20279" t="s">
        <v>107220</v>
      </c>
      <c r="M20279" t="s">
        <v>52</v>
      </c>
      <c r="O20279" t="s">
        <v>17120</v>
      </c>
      <c r="P20279">
        <v>1900000</v>
      </c>
      <c r="Q20279" t="s">
        <v>107221</v>
      </c>
      <c r="R20279" t="s">
        <v>107222</v>
      </c>
      <c r="S20279" t="s">
        <v>107223</v>
      </c>
      <c r="T20279" t="s">
        <v>106026</v>
      </c>
      <c r="U20279" t="s">
        <v>345</v>
      </c>
      <c r="V20279" t="s">
        <v>46</v>
      </c>
      <c r="W20279" t="s">
        <v>167</v>
      </c>
      <c r="X20279" t="s">
        <v>2775</v>
      </c>
      <c r="Y20279" t="s">
        <v>57508</v>
      </c>
    </row>
    <row r="20280" spans="11:26" x14ac:dyDescent="0.3">
      <c r="K20280" t="s">
        <v>107219</v>
      </c>
      <c r="L20280" t="s">
        <v>107224</v>
      </c>
      <c r="M20280" t="s">
        <v>190</v>
      </c>
      <c r="O20280" s="1">
        <v>41762</v>
      </c>
      <c r="Q20280" t="s">
        <v>107225</v>
      </c>
      <c r="R20280" t="s">
        <v>107226</v>
      </c>
      <c r="S20280" t="s">
        <v>107227</v>
      </c>
      <c r="T20280" t="s">
        <v>107228</v>
      </c>
      <c r="U20280" t="s">
        <v>34</v>
      </c>
      <c r="V20280" t="s">
        <v>46</v>
      </c>
      <c r="W20280" t="s">
        <v>106</v>
      </c>
      <c r="X20280" t="s">
        <v>151</v>
      </c>
      <c r="Y20280" t="s">
        <v>151</v>
      </c>
      <c r="Z20280" s="1">
        <v>40058</v>
      </c>
    </row>
    <row r="20281" spans="11:26" x14ac:dyDescent="0.3">
      <c r="K20281" t="s">
        <v>107219</v>
      </c>
      <c r="L20281" t="s">
        <v>107229</v>
      </c>
      <c r="M20281" t="s">
        <v>52</v>
      </c>
      <c r="O20281" s="1">
        <v>41642</v>
      </c>
      <c r="P20281">
        <v>1200000</v>
      </c>
      <c r="Q20281" t="s">
        <v>107230</v>
      </c>
      <c r="R20281" t="s">
        <v>107231</v>
      </c>
      <c r="S20281" t="s">
        <v>107232</v>
      </c>
      <c r="T20281" t="s">
        <v>2636</v>
      </c>
      <c r="U20281" t="s">
        <v>34</v>
      </c>
      <c r="V20281" t="s">
        <v>46</v>
      </c>
      <c r="W20281" t="s">
        <v>167</v>
      </c>
      <c r="X20281" t="s">
        <v>168</v>
      </c>
      <c r="Y20281" t="s">
        <v>169</v>
      </c>
      <c r="Z20281" s="1">
        <v>41640</v>
      </c>
    </row>
    <row r="20282" spans="11:26" x14ac:dyDescent="0.3">
      <c r="K20282" t="s">
        <v>107219</v>
      </c>
      <c r="L20282" t="s">
        <v>107233</v>
      </c>
      <c r="M20282" t="s">
        <v>324</v>
      </c>
      <c r="O20282" s="1">
        <v>41641</v>
      </c>
      <c r="P20282">
        <v>635000</v>
      </c>
      <c r="Q20282" t="s">
        <v>107234</v>
      </c>
      <c r="R20282" t="s">
        <v>107235</v>
      </c>
      <c r="S20282" t="s">
        <v>107236</v>
      </c>
      <c r="T20282" t="s">
        <v>74</v>
      </c>
      <c r="U20282" t="s">
        <v>34</v>
      </c>
      <c r="V20282" t="s">
        <v>46</v>
      </c>
      <c r="W20282" t="s">
        <v>167</v>
      </c>
      <c r="X20282" t="s">
        <v>168</v>
      </c>
      <c r="Y20282" t="s">
        <v>169</v>
      </c>
      <c r="Z20282" s="1">
        <v>40544</v>
      </c>
    </row>
    <row r="20283" spans="11:26" x14ac:dyDescent="0.3">
      <c r="K20283" t="s">
        <v>107237</v>
      </c>
      <c r="L20283" t="s">
        <v>107238</v>
      </c>
      <c r="M20283" t="s">
        <v>52</v>
      </c>
      <c r="O20283" s="1">
        <v>42311</v>
      </c>
      <c r="P20283">
        <v>1700000</v>
      </c>
      <c r="Q20283" t="s">
        <v>107239</v>
      </c>
      <c r="R20283" t="s">
        <v>107240</v>
      </c>
      <c r="S20283" t="s">
        <v>107241</v>
      </c>
      <c r="T20283" t="s">
        <v>61056</v>
      </c>
      <c r="U20283" t="s">
        <v>34</v>
      </c>
      <c r="V20283" t="s">
        <v>1174</v>
      </c>
    </row>
    <row r="20284" spans="11:26" x14ac:dyDescent="0.3">
      <c r="K20284" t="s">
        <v>107237</v>
      </c>
      <c r="L20284" t="s">
        <v>107242</v>
      </c>
      <c r="M20284" t="s">
        <v>52</v>
      </c>
      <c r="O20284" t="s">
        <v>11110</v>
      </c>
      <c r="Q20284" t="s">
        <v>107243</v>
      </c>
      <c r="R20284" t="s">
        <v>107244</v>
      </c>
      <c r="S20284" t="s">
        <v>107245</v>
      </c>
      <c r="T20284" t="s">
        <v>107246</v>
      </c>
      <c r="U20284" t="s">
        <v>34</v>
      </c>
      <c r="V20284" t="s">
        <v>46</v>
      </c>
      <c r="W20284" t="s">
        <v>106</v>
      </c>
      <c r="X20284" t="s">
        <v>107</v>
      </c>
      <c r="Y20284" t="s">
        <v>116</v>
      </c>
      <c r="Z20284" s="1">
        <v>42005</v>
      </c>
    </row>
    <row r="20285" spans="11:26" x14ac:dyDescent="0.3">
      <c r="K20285" t="s">
        <v>107247</v>
      </c>
      <c r="L20285" t="s">
        <v>107248</v>
      </c>
      <c r="M20285" t="s">
        <v>324</v>
      </c>
      <c r="O20285" s="1">
        <v>41281</v>
      </c>
      <c r="Q20285" t="s">
        <v>107249</v>
      </c>
      <c r="R20285" t="s">
        <v>107250</v>
      </c>
      <c r="S20285" t="s">
        <v>107251</v>
      </c>
      <c r="T20285" t="s">
        <v>74</v>
      </c>
      <c r="U20285" t="s">
        <v>34</v>
      </c>
      <c r="V20285" t="s">
        <v>46</v>
      </c>
      <c r="W20285" t="s">
        <v>9996</v>
      </c>
      <c r="X20285" t="s">
        <v>10461</v>
      </c>
      <c r="Y20285" t="s">
        <v>27654</v>
      </c>
      <c r="Z20285" s="1">
        <v>33604</v>
      </c>
    </row>
    <row r="20286" spans="11:26" x14ac:dyDescent="0.3">
      <c r="K20286" t="s">
        <v>107247</v>
      </c>
      <c r="L20286" t="s">
        <v>107252</v>
      </c>
      <c r="M20286" t="s">
        <v>52</v>
      </c>
      <c r="O20286" t="s">
        <v>2503</v>
      </c>
      <c r="Q20286" t="s">
        <v>107253</v>
      </c>
      <c r="R20286" t="s">
        <v>107254</v>
      </c>
      <c r="S20286" t="s">
        <v>107255</v>
      </c>
      <c r="T20286" t="s">
        <v>124</v>
      </c>
      <c r="U20286" t="s">
        <v>178</v>
      </c>
      <c r="V20286" t="s">
        <v>46</v>
      </c>
      <c r="W20286" t="s">
        <v>260</v>
      </c>
      <c r="X20286" t="s">
        <v>402</v>
      </c>
      <c r="Y20286" t="s">
        <v>402</v>
      </c>
    </row>
    <row r="20287" spans="11:26" x14ac:dyDescent="0.3">
      <c r="K20287" t="s">
        <v>107256</v>
      </c>
      <c r="L20287" t="s">
        <v>107257</v>
      </c>
      <c r="M20287" t="s">
        <v>52</v>
      </c>
      <c r="O20287" s="1">
        <v>41645</v>
      </c>
      <c r="P20287">
        <v>100000</v>
      </c>
      <c r="Q20287" t="s">
        <v>107258</v>
      </c>
      <c r="R20287" t="s">
        <v>107259</v>
      </c>
      <c r="S20287" t="s">
        <v>107260</v>
      </c>
      <c r="T20287" t="s">
        <v>101218</v>
      </c>
      <c r="U20287" t="s">
        <v>34</v>
      </c>
      <c r="V20287" t="s">
        <v>125</v>
      </c>
      <c r="W20287">
        <v>12</v>
      </c>
      <c r="X20287" t="s">
        <v>126</v>
      </c>
      <c r="Y20287" t="s">
        <v>126</v>
      </c>
      <c r="Z20287" t="s">
        <v>53829</v>
      </c>
    </row>
    <row r="20288" spans="11:26" x14ac:dyDescent="0.3">
      <c r="K20288" t="s">
        <v>107256</v>
      </c>
      <c r="L20288" t="s">
        <v>107261</v>
      </c>
      <c r="M20288" t="s">
        <v>52</v>
      </c>
      <c r="O20288" s="1">
        <v>41641</v>
      </c>
      <c r="P20288">
        <v>74308</v>
      </c>
      <c r="Q20288" t="s">
        <v>107262</v>
      </c>
      <c r="R20288" t="s">
        <v>107263</v>
      </c>
      <c r="S20288" t="s">
        <v>107264</v>
      </c>
      <c r="T20288" t="s">
        <v>107265</v>
      </c>
      <c r="U20288" t="s">
        <v>34</v>
      </c>
      <c r="V20288" t="s">
        <v>46</v>
      </c>
      <c r="W20288" t="s">
        <v>106</v>
      </c>
      <c r="X20288" t="s">
        <v>107</v>
      </c>
      <c r="Y20288" t="s">
        <v>1975</v>
      </c>
      <c r="Z20288" s="1">
        <v>40544</v>
      </c>
    </row>
    <row r="20289" spans="11:26" x14ac:dyDescent="0.3">
      <c r="K20289" t="s">
        <v>107266</v>
      </c>
      <c r="L20289" t="s">
        <v>107267</v>
      </c>
      <c r="M20289" t="s">
        <v>91</v>
      </c>
      <c r="O20289" s="1">
        <v>40915</v>
      </c>
      <c r="P20289">
        <v>2434357</v>
      </c>
      <c r="Q20289" t="s">
        <v>107268</v>
      </c>
      <c r="R20289" t="s">
        <v>107269</v>
      </c>
      <c r="S20289" t="s">
        <v>107270</v>
      </c>
      <c r="T20289" t="s">
        <v>4324</v>
      </c>
      <c r="U20289" t="s">
        <v>34</v>
      </c>
      <c r="V20289" t="s">
        <v>46</v>
      </c>
      <c r="W20289" t="s">
        <v>106</v>
      </c>
      <c r="X20289" t="s">
        <v>107</v>
      </c>
      <c r="Y20289" t="s">
        <v>116</v>
      </c>
    </row>
    <row r="20290" spans="11:26" x14ac:dyDescent="0.3">
      <c r="K20290" t="s">
        <v>107266</v>
      </c>
      <c r="L20290" t="s">
        <v>107271</v>
      </c>
      <c r="M20290" t="s">
        <v>52</v>
      </c>
      <c r="O20290" s="1">
        <v>39094</v>
      </c>
      <c r="Q20290" t="s">
        <v>107272</v>
      </c>
      <c r="R20290" t="s">
        <v>107273</v>
      </c>
      <c r="S20290" t="s">
        <v>107274</v>
      </c>
      <c r="T20290" t="s">
        <v>453</v>
      </c>
      <c r="U20290" t="s">
        <v>34</v>
      </c>
    </row>
    <row r="20291" spans="11:26" x14ac:dyDescent="0.3">
      <c r="K20291" t="s">
        <v>107266</v>
      </c>
      <c r="L20291" t="s">
        <v>107275</v>
      </c>
      <c r="M20291" t="s">
        <v>28</v>
      </c>
      <c r="O20291" t="s">
        <v>532</v>
      </c>
      <c r="P20291">
        <v>20000000</v>
      </c>
      <c r="Q20291" t="s">
        <v>107276</v>
      </c>
      <c r="R20291" t="s">
        <v>107277</v>
      </c>
      <c r="S20291" t="s">
        <v>107278</v>
      </c>
      <c r="T20291" t="s">
        <v>107279</v>
      </c>
      <c r="U20291" t="s">
        <v>34</v>
      </c>
      <c r="V20291" t="s">
        <v>206</v>
      </c>
      <c r="Z20291" s="1">
        <v>41286</v>
      </c>
    </row>
    <row r="20292" spans="11:26" x14ac:dyDescent="0.3">
      <c r="K20292" t="s">
        <v>107266</v>
      </c>
      <c r="L20292" t="s">
        <v>107280</v>
      </c>
      <c r="M20292" t="s">
        <v>28</v>
      </c>
      <c r="N20292" t="s">
        <v>40</v>
      </c>
      <c r="O20292" t="s">
        <v>56243</v>
      </c>
      <c r="P20292">
        <v>2722860</v>
      </c>
      <c r="Q20292" t="s">
        <v>107281</v>
      </c>
      <c r="R20292" t="s">
        <v>107282</v>
      </c>
      <c r="S20292" t="s">
        <v>107283</v>
      </c>
      <c r="T20292" t="s">
        <v>64</v>
      </c>
      <c r="U20292" t="s">
        <v>34</v>
      </c>
      <c r="V20292" t="s">
        <v>206</v>
      </c>
      <c r="W20292" t="s">
        <v>207</v>
      </c>
      <c r="X20292" t="s">
        <v>208</v>
      </c>
      <c r="Y20292" t="s">
        <v>208</v>
      </c>
    </row>
    <row r="20293" spans="11:26" x14ac:dyDescent="0.3">
      <c r="K20293" t="s">
        <v>107284</v>
      </c>
      <c r="L20293" t="s">
        <v>107285</v>
      </c>
      <c r="M20293" t="s">
        <v>91</v>
      </c>
      <c r="O20293" t="s">
        <v>44217</v>
      </c>
      <c r="Q20293" t="s">
        <v>107286</v>
      </c>
      <c r="R20293" t="s">
        <v>107287</v>
      </c>
      <c r="S20293" t="s">
        <v>107288</v>
      </c>
      <c r="T20293" t="s">
        <v>107289</v>
      </c>
      <c r="U20293" t="s">
        <v>34</v>
      </c>
      <c r="V20293" t="s">
        <v>46</v>
      </c>
      <c r="W20293" t="s">
        <v>106</v>
      </c>
      <c r="X20293" t="s">
        <v>107</v>
      </c>
      <c r="Y20293" t="s">
        <v>446</v>
      </c>
      <c r="Z20293" s="1">
        <v>40918</v>
      </c>
    </row>
    <row r="20294" spans="11:26" x14ac:dyDescent="0.3">
      <c r="K20294" t="s">
        <v>107290</v>
      </c>
      <c r="L20294" t="s">
        <v>107291</v>
      </c>
      <c r="M20294" t="s">
        <v>52</v>
      </c>
      <c r="O20294" t="s">
        <v>32532</v>
      </c>
      <c r="P20294">
        <v>10000</v>
      </c>
      <c r="Q20294" t="s">
        <v>107292</v>
      </c>
      <c r="R20294" t="s">
        <v>107293</v>
      </c>
      <c r="S20294" t="s">
        <v>107294</v>
      </c>
      <c r="T20294" t="s">
        <v>150</v>
      </c>
      <c r="U20294" t="s">
        <v>34</v>
      </c>
      <c r="V20294" t="s">
        <v>46</v>
      </c>
      <c r="W20294" t="s">
        <v>75</v>
      </c>
      <c r="X20294" t="s">
        <v>464</v>
      </c>
      <c r="Y20294" t="s">
        <v>107295</v>
      </c>
      <c r="Z20294" s="1">
        <v>40179</v>
      </c>
    </row>
    <row r="20295" spans="11:26" x14ac:dyDescent="0.3">
      <c r="K20295" t="s">
        <v>107290</v>
      </c>
      <c r="L20295" t="s">
        <v>107296</v>
      </c>
      <c r="M20295" t="s">
        <v>52</v>
      </c>
      <c r="O20295" s="1">
        <v>41647</v>
      </c>
      <c r="P20295">
        <v>17000</v>
      </c>
      <c r="Q20295" t="s">
        <v>107297</v>
      </c>
      <c r="R20295" t="s">
        <v>107298</v>
      </c>
      <c r="S20295" t="s">
        <v>107299</v>
      </c>
      <c r="T20295" t="s">
        <v>64</v>
      </c>
      <c r="U20295" t="s">
        <v>178</v>
      </c>
      <c r="V20295" t="s">
        <v>46</v>
      </c>
      <c r="W20295" t="s">
        <v>167</v>
      </c>
      <c r="X20295" t="s">
        <v>168</v>
      </c>
      <c r="Y20295" t="s">
        <v>169</v>
      </c>
    </row>
    <row r="20296" spans="11:26" x14ac:dyDescent="0.3">
      <c r="K20296" t="s">
        <v>107300</v>
      </c>
      <c r="L20296" t="s">
        <v>107301</v>
      </c>
      <c r="M20296" t="s">
        <v>190</v>
      </c>
      <c r="O20296" t="s">
        <v>5643</v>
      </c>
      <c r="Q20296" t="s">
        <v>107302</v>
      </c>
      <c r="R20296" t="s">
        <v>107303</v>
      </c>
      <c r="S20296" t="s">
        <v>107304</v>
      </c>
      <c r="T20296" t="s">
        <v>107305</v>
      </c>
      <c r="U20296" t="s">
        <v>34</v>
      </c>
      <c r="V20296" t="s">
        <v>1816</v>
      </c>
      <c r="W20296">
        <v>4</v>
      </c>
      <c r="X20296" t="s">
        <v>2609</v>
      </c>
      <c r="Y20296" t="s">
        <v>2609</v>
      </c>
      <c r="Z20296" s="1">
        <v>40916</v>
      </c>
    </row>
    <row r="20297" spans="11:26" x14ac:dyDescent="0.3">
      <c r="K20297" t="s">
        <v>107306</v>
      </c>
      <c r="L20297" t="s">
        <v>107307</v>
      </c>
      <c r="M20297" t="s">
        <v>52</v>
      </c>
      <c r="O20297" t="s">
        <v>1829</v>
      </c>
      <c r="P20297">
        <v>550000</v>
      </c>
      <c r="Q20297" t="s">
        <v>107308</v>
      </c>
      <c r="R20297" t="s">
        <v>107309</v>
      </c>
      <c r="S20297" t="s">
        <v>107310</v>
      </c>
      <c r="T20297" t="s">
        <v>107311</v>
      </c>
      <c r="U20297" t="s">
        <v>34</v>
      </c>
      <c r="V20297" t="s">
        <v>46</v>
      </c>
      <c r="W20297" t="s">
        <v>75</v>
      </c>
      <c r="X20297" t="s">
        <v>464</v>
      </c>
      <c r="Y20297" t="s">
        <v>464</v>
      </c>
      <c r="Z20297" s="1">
        <v>41275</v>
      </c>
    </row>
    <row r="20298" spans="11:26" x14ac:dyDescent="0.3">
      <c r="K20298" t="s">
        <v>107312</v>
      </c>
      <c r="L20298" t="s">
        <v>107313</v>
      </c>
      <c r="M20298" t="s">
        <v>52</v>
      </c>
      <c r="O20298" s="1">
        <v>41279</v>
      </c>
      <c r="P20298">
        <v>100000</v>
      </c>
      <c r="Q20298" t="s">
        <v>107314</v>
      </c>
      <c r="R20298" t="s">
        <v>107315</v>
      </c>
      <c r="S20298" t="s">
        <v>107316</v>
      </c>
      <c r="T20298" t="s">
        <v>107317</v>
      </c>
      <c r="U20298" t="s">
        <v>34</v>
      </c>
      <c r="Z20298" s="1">
        <v>41276</v>
      </c>
    </row>
    <row r="20299" spans="11:26" x14ac:dyDescent="0.3">
      <c r="K20299" t="s">
        <v>107318</v>
      </c>
      <c r="L20299" t="s">
        <v>107319</v>
      </c>
      <c r="M20299" t="s">
        <v>52</v>
      </c>
      <c r="O20299" t="s">
        <v>23254</v>
      </c>
      <c r="P20299">
        <v>75000</v>
      </c>
      <c r="Q20299" t="s">
        <v>107320</v>
      </c>
      <c r="R20299" t="s">
        <v>107321</v>
      </c>
      <c r="S20299" t="s">
        <v>107322</v>
      </c>
      <c r="T20299" t="s">
        <v>107323</v>
      </c>
      <c r="U20299" t="s">
        <v>34</v>
      </c>
      <c r="V20299" t="s">
        <v>3937</v>
      </c>
      <c r="W20299">
        <v>17</v>
      </c>
      <c r="X20299" t="s">
        <v>34885</v>
      </c>
      <c r="Y20299" t="s">
        <v>34886</v>
      </c>
    </row>
    <row r="20300" spans="11:26" x14ac:dyDescent="0.3">
      <c r="K20300" t="s">
        <v>107324</v>
      </c>
      <c r="L20300" t="s">
        <v>107325</v>
      </c>
      <c r="M20300" t="s">
        <v>52</v>
      </c>
      <c r="O20300" s="1">
        <v>41317</v>
      </c>
      <c r="Q20300" t="s">
        <v>107326</v>
      </c>
      <c r="R20300" t="s">
        <v>107327</v>
      </c>
      <c r="S20300" t="s">
        <v>107328</v>
      </c>
      <c r="T20300" t="s">
        <v>107329</v>
      </c>
      <c r="U20300" t="s">
        <v>34</v>
      </c>
    </row>
    <row r="20301" spans="11:26" x14ac:dyDescent="0.3">
      <c r="K20301" t="s">
        <v>107330</v>
      </c>
      <c r="L20301" t="s">
        <v>107331</v>
      </c>
      <c r="M20301" t="s">
        <v>28</v>
      </c>
      <c r="O20301" s="1">
        <v>42074</v>
      </c>
      <c r="P20301">
        <v>2000000</v>
      </c>
      <c r="Q20301" t="s">
        <v>107332</v>
      </c>
      <c r="R20301" t="s">
        <v>107333</v>
      </c>
      <c r="S20301" t="s">
        <v>107334</v>
      </c>
      <c r="T20301" t="s">
        <v>11849</v>
      </c>
      <c r="U20301" t="s">
        <v>34</v>
      </c>
      <c r="V20301" t="s">
        <v>46</v>
      </c>
      <c r="W20301" t="s">
        <v>106</v>
      </c>
      <c r="X20301" t="s">
        <v>107</v>
      </c>
      <c r="Y20301" t="s">
        <v>446</v>
      </c>
      <c r="Z20301" s="1">
        <v>39814</v>
      </c>
    </row>
    <row r="20302" spans="11:26" x14ac:dyDescent="0.3">
      <c r="K20302" t="s">
        <v>107330</v>
      </c>
      <c r="L20302" t="s">
        <v>107335</v>
      </c>
      <c r="M20302" t="s">
        <v>28</v>
      </c>
      <c r="O20302" s="1">
        <v>41888</v>
      </c>
      <c r="P20302">
        <v>98109</v>
      </c>
      <c r="Q20302" t="s">
        <v>107336</v>
      </c>
      <c r="R20302" t="s">
        <v>107337</v>
      </c>
      <c r="S20302" t="s">
        <v>107338</v>
      </c>
      <c r="U20302" t="s">
        <v>34</v>
      </c>
      <c r="V20302" t="s">
        <v>924</v>
      </c>
      <c r="W20302">
        <v>27</v>
      </c>
      <c r="X20302" t="s">
        <v>3914</v>
      </c>
      <c r="Y20302" t="s">
        <v>3915</v>
      </c>
    </row>
    <row r="20303" spans="11:26" x14ac:dyDescent="0.3">
      <c r="K20303" t="s">
        <v>107339</v>
      </c>
      <c r="L20303" t="s">
        <v>107340</v>
      </c>
      <c r="M20303" t="s">
        <v>91</v>
      </c>
      <c r="O20303" t="s">
        <v>3211</v>
      </c>
      <c r="Q20303" t="s">
        <v>107341</v>
      </c>
      <c r="R20303" t="s">
        <v>107342</v>
      </c>
      <c r="S20303" t="s">
        <v>107343</v>
      </c>
      <c r="T20303" t="s">
        <v>107344</v>
      </c>
      <c r="U20303" t="s">
        <v>34</v>
      </c>
      <c r="V20303" t="s">
        <v>368</v>
      </c>
      <c r="W20303">
        <v>8</v>
      </c>
      <c r="X20303" t="s">
        <v>12744</v>
      </c>
      <c r="Y20303" t="s">
        <v>28012</v>
      </c>
      <c r="Z20303" s="1">
        <v>39448</v>
      </c>
    </row>
    <row r="20304" spans="11:26" x14ac:dyDescent="0.3">
      <c r="K20304" t="s">
        <v>107345</v>
      </c>
      <c r="L20304" t="s">
        <v>107346</v>
      </c>
      <c r="M20304" t="s">
        <v>233</v>
      </c>
      <c r="O20304" s="1">
        <v>41677</v>
      </c>
      <c r="P20304">
        <v>1713962</v>
      </c>
      <c r="Q20304" t="s">
        <v>107347</v>
      </c>
      <c r="R20304" t="s">
        <v>107348</v>
      </c>
      <c r="S20304" t="s">
        <v>107349</v>
      </c>
      <c r="T20304" t="s">
        <v>107350</v>
      </c>
      <c r="U20304" t="s">
        <v>34</v>
      </c>
      <c r="V20304" t="s">
        <v>924</v>
      </c>
      <c r="W20304">
        <v>29</v>
      </c>
      <c r="X20304" t="s">
        <v>1263</v>
      </c>
      <c r="Y20304" t="s">
        <v>1263</v>
      </c>
      <c r="Z20304" s="1">
        <v>40914</v>
      </c>
    </row>
    <row r="20305" spans="11:26" x14ac:dyDescent="0.3">
      <c r="K20305" t="s">
        <v>107345</v>
      </c>
      <c r="L20305" t="s">
        <v>107351</v>
      </c>
      <c r="M20305" t="s">
        <v>91</v>
      </c>
      <c r="O20305" s="1">
        <v>40949</v>
      </c>
      <c r="P20305">
        <v>5652635</v>
      </c>
      <c r="Q20305" t="s">
        <v>107352</v>
      </c>
      <c r="R20305" t="s">
        <v>107353</v>
      </c>
      <c r="S20305" t="s">
        <v>107354</v>
      </c>
      <c r="T20305" t="s">
        <v>107355</v>
      </c>
      <c r="U20305" t="s">
        <v>34</v>
      </c>
      <c r="V20305" t="s">
        <v>96</v>
      </c>
      <c r="W20305" t="s">
        <v>5722</v>
      </c>
      <c r="X20305" t="s">
        <v>5723</v>
      </c>
      <c r="Y20305" t="s">
        <v>5724</v>
      </c>
      <c r="Z20305" s="1">
        <v>42005</v>
      </c>
    </row>
    <row r="20306" spans="11:26" x14ac:dyDescent="0.3">
      <c r="K20306" t="s">
        <v>107345</v>
      </c>
      <c r="L20306" t="s">
        <v>107356</v>
      </c>
      <c r="M20306" t="s">
        <v>28</v>
      </c>
      <c r="O20306" t="s">
        <v>58855</v>
      </c>
      <c r="P20306">
        <v>7576257</v>
      </c>
      <c r="Q20306" t="s">
        <v>107357</v>
      </c>
      <c r="R20306" t="s">
        <v>107358</v>
      </c>
      <c r="S20306" t="s">
        <v>107359</v>
      </c>
      <c r="T20306" t="s">
        <v>107360</v>
      </c>
      <c r="U20306" t="s">
        <v>34</v>
      </c>
      <c r="Z20306" s="1">
        <v>42005</v>
      </c>
    </row>
    <row r="20307" spans="11:26" x14ac:dyDescent="0.3">
      <c r="K20307" t="s">
        <v>107361</v>
      </c>
      <c r="L20307" t="s">
        <v>107362</v>
      </c>
      <c r="M20307" t="s">
        <v>28</v>
      </c>
      <c r="N20307" t="s">
        <v>40</v>
      </c>
      <c r="O20307" t="s">
        <v>5643</v>
      </c>
      <c r="P20307">
        <v>2200000</v>
      </c>
      <c r="Q20307" t="s">
        <v>107363</v>
      </c>
      <c r="R20307" t="s">
        <v>107364</v>
      </c>
      <c r="S20307" t="s">
        <v>107365</v>
      </c>
      <c r="T20307" t="s">
        <v>107366</v>
      </c>
      <c r="U20307" t="s">
        <v>34</v>
      </c>
      <c r="V20307" t="s">
        <v>46</v>
      </c>
      <c r="W20307" t="s">
        <v>260</v>
      </c>
      <c r="X20307" t="s">
        <v>402</v>
      </c>
      <c r="Y20307" t="s">
        <v>402</v>
      </c>
      <c r="Z20307" s="1">
        <v>39459</v>
      </c>
    </row>
    <row r="20308" spans="11:26" x14ac:dyDescent="0.3">
      <c r="K20308" t="s">
        <v>107367</v>
      </c>
      <c r="L20308" t="s">
        <v>107368</v>
      </c>
      <c r="M20308" t="s">
        <v>190</v>
      </c>
      <c r="O20308" t="s">
        <v>523</v>
      </c>
      <c r="Q20308" t="s">
        <v>107369</v>
      </c>
      <c r="R20308" t="s">
        <v>107370</v>
      </c>
      <c r="S20308" t="s">
        <v>107371</v>
      </c>
      <c r="T20308" t="s">
        <v>107372</v>
      </c>
      <c r="U20308" t="s">
        <v>34</v>
      </c>
      <c r="Z20308" s="1">
        <v>40179</v>
      </c>
    </row>
    <row r="20309" spans="11:26" x14ac:dyDescent="0.3">
      <c r="K20309" t="s">
        <v>107373</v>
      </c>
      <c r="L20309" t="s">
        <v>107374</v>
      </c>
      <c r="M20309" t="s">
        <v>28</v>
      </c>
      <c r="O20309" s="1">
        <v>40736</v>
      </c>
      <c r="Q20309" t="s">
        <v>107375</v>
      </c>
      <c r="R20309" t="s">
        <v>107376</v>
      </c>
      <c r="S20309" t="s">
        <v>107377</v>
      </c>
      <c r="T20309" t="s">
        <v>107378</v>
      </c>
      <c r="U20309" t="s">
        <v>34</v>
      </c>
      <c r="V20309" t="s">
        <v>46</v>
      </c>
      <c r="W20309" t="s">
        <v>471</v>
      </c>
      <c r="X20309" t="s">
        <v>1760</v>
      </c>
      <c r="Y20309" t="s">
        <v>1760</v>
      </c>
      <c r="Z20309" s="1">
        <v>41277</v>
      </c>
    </row>
    <row r="20310" spans="11:26" x14ac:dyDescent="0.3">
      <c r="K20310" t="s">
        <v>107379</v>
      </c>
      <c r="L20310" t="s">
        <v>107380</v>
      </c>
      <c r="M20310" t="s">
        <v>28</v>
      </c>
      <c r="O20310" s="1">
        <v>40399</v>
      </c>
      <c r="P20310">
        <v>30000000</v>
      </c>
      <c r="Q20310" t="s">
        <v>107381</v>
      </c>
      <c r="R20310" t="s">
        <v>107382</v>
      </c>
      <c r="S20310" t="s">
        <v>107383</v>
      </c>
      <c r="T20310" t="s">
        <v>74</v>
      </c>
      <c r="U20310" t="s">
        <v>345</v>
      </c>
      <c r="V20310" t="s">
        <v>270</v>
      </c>
      <c r="W20310" t="s">
        <v>271</v>
      </c>
      <c r="X20310" t="s">
        <v>272</v>
      </c>
      <c r="Y20310" t="s">
        <v>272</v>
      </c>
      <c r="Z20310" s="1">
        <v>36526</v>
      </c>
    </row>
    <row r="20311" spans="11:26" x14ac:dyDescent="0.3">
      <c r="K20311" t="s">
        <v>107379</v>
      </c>
      <c r="L20311" t="s">
        <v>107384</v>
      </c>
      <c r="M20311" t="s">
        <v>28</v>
      </c>
      <c r="N20311" t="s">
        <v>40</v>
      </c>
      <c r="O20311" t="s">
        <v>17054</v>
      </c>
      <c r="P20311">
        <v>13000000</v>
      </c>
      <c r="Q20311" t="s">
        <v>107385</v>
      </c>
      <c r="R20311" t="s">
        <v>107386</v>
      </c>
      <c r="S20311" t="s">
        <v>107387</v>
      </c>
      <c r="T20311" t="s">
        <v>436</v>
      </c>
      <c r="U20311" t="s">
        <v>34</v>
      </c>
      <c r="V20311" t="s">
        <v>46</v>
      </c>
      <c r="W20311" t="s">
        <v>106</v>
      </c>
      <c r="X20311" t="s">
        <v>107</v>
      </c>
      <c r="Y20311" t="s">
        <v>116</v>
      </c>
      <c r="Z20311" s="1">
        <v>40179</v>
      </c>
    </row>
    <row r="20312" spans="11:26" x14ac:dyDescent="0.3">
      <c r="K20312" t="s">
        <v>107388</v>
      </c>
      <c r="L20312" t="s">
        <v>107389</v>
      </c>
      <c r="M20312" t="s">
        <v>28</v>
      </c>
      <c r="O20312" s="1">
        <v>40635</v>
      </c>
      <c r="P20312">
        <v>85000</v>
      </c>
      <c r="Q20312" t="s">
        <v>107390</v>
      </c>
      <c r="R20312" t="s">
        <v>107391</v>
      </c>
      <c r="S20312" t="s">
        <v>107392</v>
      </c>
      <c r="T20312" t="s">
        <v>107393</v>
      </c>
      <c r="U20312" t="s">
        <v>34</v>
      </c>
      <c r="V20312" t="s">
        <v>46</v>
      </c>
      <c r="W20312" t="s">
        <v>106</v>
      </c>
      <c r="X20312" t="s">
        <v>107</v>
      </c>
      <c r="Y20312" t="s">
        <v>108</v>
      </c>
      <c r="Z20312" t="s">
        <v>32849</v>
      </c>
    </row>
    <row r="20313" spans="11:26" x14ac:dyDescent="0.3">
      <c r="K20313" t="s">
        <v>107394</v>
      </c>
      <c r="L20313" t="s">
        <v>107395</v>
      </c>
      <c r="M20313" t="s">
        <v>28</v>
      </c>
      <c r="O20313" s="1">
        <v>40365</v>
      </c>
      <c r="P20313">
        <v>2000000</v>
      </c>
      <c r="Q20313" t="s">
        <v>107396</v>
      </c>
      <c r="R20313" t="s">
        <v>107397</v>
      </c>
      <c r="S20313" t="s">
        <v>107398</v>
      </c>
      <c r="T20313" t="s">
        <v>107399</v>
      </c>
      <c r="U20313" t="s">
        <v>34</v>
      </c>
      <c r="V20313" t="s">
        <v>46</v>
      </c>
      <c r="W20313" t="s">
        <v>167</v>
      </c>
      <c r="X20313" t="s">
        <v>168</v>
      </c>
      <c r="Y20313" t="s">
        <v>169</v>
      </c>
      <c r="Z20313" s="1">
        <v>41282</v>
      </c>
    </row>
    <row r="20314" spans="11:26" x14ac:dyDescent="0.3">
      <c r="K20314" t="s">
        <v>107394</v>
      </c>
      <c r="L20314" t="s">
        <v>107400</v>
      </c>
      <c r="M20314" t="s">
        <v>28</v>
      </c>
      <c r="O20314" t="s">
        <v>12093</v>
      </c>
      <c r="P20314">
        <v>3550000</v>
      </c>
      <c r="Q20314" t="s">
        <v>107401</v>
      </c>
      <c r="R20314" t="s">
        <v>107402</v>
      </c>
      <c r="S20314" t="s">
        <v>107403</v>
      </c>
      <c r="T20314" t="s">
        <v>107404</v>
      </c>
      <c r="U20314" t="s">
        <v>34</v>
      </c>
      <c r="V20314" t="s">
        <v>46</v>
      </c>
      <c r="W20314" t="s">
        <v>106</v>
      </c>
      <c r="X20314" t="s">
        <v>107</v>
      </c>
      <c r="Y20314" t="s">
        <v>446</v>
      </c>
    </row>
    <row r="20315" spans="11:26" x14ac:dyDescent="0.3">
      <c r="K20315" t="s">
        <v>107405</v>
      </c>
      <c r="L20315" t="s">
        <v>107406</v>
      </c>
      <c r="M20315" t="s">
        <v>28</v>
      </c>
      <c r="O20315" t="s">
        <v>2092</v>
      </c>
      <c r="P20315">
        <v>60000000</v>
      </c>
      <c r="Q20315" t="s">
        <v>107407</v>
      </c>
      <c r="R20315" t="s">
        <v>107408</v>
      </c>
      <c r="S20315" t="s">
        <v>107409</v>
      </c>
      <c r="T20315" t="s">
        <v>107410</v>
      </c>
      <c r="U20315" t="s">
        <v>345</v>
      </c>
      <c r="Z20315" s="1">
        <v>40909</v>
      </c>
    </row>
    <row r="20316" spans="11:26" x14ac:dyDescent="0.3">
      <c r="K20316" t="s">
        <v>107411</v>
      </c>
      <c r="L20316" t="s">
        <v>107412</v>
      </c>
      <c r="M20316" t="s">
        <v>28</v>
      </c>
      <c r="N20316" t="s">
        <v>40</v>
      </c>
      <c r="O20316" s="1">
        <v>40432</v>
      </c>
      <c r="P20316">
        <v>1400000</v>
      </c>
      <c r="Q20316" t="s">
        <v>107413</v>
      </c>
      <c r="R20316" t="s">
        <v>107414</v>
      </c>
      <c r="S20316" t="s">
        <v>107415</v>
      </c>
      <c r="T20316" t="s">
        <v>2364</v>
      </c>
      <c r="U20316" t="s">
        <v>34</v>
      </c>
      <c r="V20316" t="s">
        <v>669</v>
      </c>
      <c r="W20316">
        <v>40</v>
      </c>
      <c r="X20316" t="s">
        <v>1673</v>
      </c>
      <c r="Y20316" t="s">
        <v>1673</v>
      </c>
      <c r="Z20316" s="1">
        <v>36892</v>
      </c>
    </row>
    <row r="20317" spans="11:26" x14ac:dyDescent="0.3">
      <c r="K20317" t="s">
        <v>107416</v>
      </c>
      <c r="L20317" t="s">
        <v>107417</v>
      </c>
      <c r="M20317" t="s">
        <v>91</v>
      </c>
      <c r="O20317" t="s">
        <v>107418</v>
      </c>
      <c r="Q20317" t="s">
        <v>107419</v>
      </c>
      <c r="R20317" t="s">
        <v>107420</v>
      </c>
      <c r="S20317" t="s">
        <v>107421</v>
      </c>
      <c r="T20317" t="s">
        <v>74</v>
      </c>
      <c r="U20317" t="s">
        <v>34</v>
      </c>
      <c r="V20317" t="s">
        <v>96</v>
      </c>
      <c r="W20317" t="s">
        <v>97</v>
      </c>
      <c r="X20317" t="s">
        <v>10936</v>
      </c>
      <c r="Y20317" t="s">
        <v>10936</v>
      </c>
      <c r="Z20317" s="1">
        <v>38353</v>
      </c>
    </row>
    <row r="20318" spans="11:26" x14ac:dyDescent="0.3">
      <c r="K20318" t="s">
        <v>107422</v>
      </c>
      <c r="L20318" t="s">
        <v>107423</v>
      </c>
      <c r="M20318" t="s">
        <v>28</v>
      </c>
      <c r="N20318" t="s">
        <v>40</v>
      </c>
      <c r="O20318" t="s">
        <v>107424</v>
      </c>
      <c r="Q20318" t="s">
        <v>107425</v>
      </c>
      <c r="R20318" t="s">
        <v>107426</v>
      </c>
      <c r="S20318" t="s">
        <v>107427</v>
      </c>
      <c r="T20318" t="s">
        <v>107428</v>
      </c>
      <c r="U20318" t="s">
        <v>34</v>
      </c>
      <c r="V20318" t="s">
        <v>46</v>
      </c>
      <c r="W20318" t="s">
        <v>106</v>
      </c>
      <c r="X20318" t="s">
        <v>4428</v>
      </c>
      <c r="Y20318" t="s">
        <v>107429</v>
      </c>
      <c r="Z20318" s="1">
        <v>39093</v>
      </c>
    </row>
    <row r="20319" spans="11:26" x14ac:dyDescent="0.3">
      <c r="K20319" t="s">
        <v>107430</v>
      </c>
      <c r="L20319" t="s">
        <v>107431</v>
      </c>
      <c r="M20319" t="s">
        <v>28</v>
      </c>
      <c r="N20319" t="s">
        <v>40</v>
      </c>
      <c r="O20319" s="1">
        <v>40698</v>
      </c>
      <c r="P20319">
        <v>10976009</v>
      </c>
      <c r="Q20319" t="s">
        <v>107432</v>
      </c>
      <c r="R20319" t="s">
        <v>107433</v>
      </c>
      <c r="S20319" t="s">
        <v>107434</v>
      </c>
      <c r="T20319" t="s">
        <v>13423</v>
      </c>
      <c r="U20319" t="s">
        <v>34</v>
      </c>
      <c r="V20319" t="s">
        <v>368</v>
      </c>
      <c r="W20319">
        <v>7</v>
      </c>
      <c r="X20319" t="s">
        <v>481</v>
      </c>
      <c r="Y20319" t="s">
        <v>481</v>
      </c>
      <c r="Z20319" s="1">
        <v>41949</v>
      </c>
    </row>
    <row r="20320" spans="11:26" x14ac:dyDescent="0.3">
      <c r="K20320" t="s">
        <v>107430</v>
      </c>
      <c r="L20320" t="s">
        <v>107435</v>
      </c>
      <c r="M20320" t="s">
        <v>28</v>
      </c>
      <c r="N20320" t="s">
        <v>40</v>
      </c>
      <c r="O20320" t="s">
        <v>2287</v>
      </c>
      <c r="P20320">
        <v>5217960</v>
      </c>
      <c r="Q20320" t="s">
        <v>107436</v>
      </c>
      <c r="R20320" t="s">
        <v>107437</v>
      </c>
      <c r="S20320" t="s">
        <v>107438</v>
      </c>
      <c r="T20320" t="s">
        <v>2393</v>
      </c>
      <c r="U20320" t="s">
        <v>34</v>
      </c>
      <c r="Z20320" s="1">
        <v>40918</v>
      </c>
    </row>
    <row r="20321" spans="11:26" x14ac:dyDescent="0.3">
      <c r="K20321" t="s">
        <v>107439</v>
      </c>
      <c r="L20321" t="s">
        <v>107440</v>
      </c>
      <c r="M20321" t="s">
        <v>52</v>
      </c>
      <c r="O20321" s="1">
        <v>41163</v>
      </c>
      <c r="P20321">
        <v>1000000</v>
      </c>
      <c r="Q20321" t="s">
        <v>107441</v>
      </c>
      <c r="R20321" t="s">
        <v>107442</v>
      </c>
      <c r="S20321" t="s">
        <v>107443</v>
      </c>
      <c r="T20321" t="s">
        <v>107444</v>
      </c>
      <c r="U20321" t="s">
        <v>34</v>
      </c>
      <c r="Z20321" s="1">
        <v>40910</v>
      </c>
    </row>
    <row r="20322" spans="11:26" x14ac:dyDescent="0.3">
      <c r="K20322" t="s">
        <v>107445</v>
      </c>
      <c r="L20322" t="s">
        <v>107446</v>
      </c>
      <c r="M20322" t="s">
        <v>52</v>
      </c>
      <c r="O20322" s="1">
        <v>40550</v>
      </c>
      <c r="P20322">
        <v>700000</v>
      </c>
      <c r="Q20322" t="s">
        <v>107447</v>
      </c>
      <c r="R20322" t="s">
        <v>107448</v>
      </c>
      <c r="T20322" t="s">
        <v>74</v>
      </c>
      <c r="U20322" t="s">
        <v>178</v>
      </c>
      <c r="V20322" t="s">
        <v>1174</v>
      </c>
      <c r="W20322">
        <v>4</v>
      </c>
      <c r="X20322" t="s">
        <v>1175</v>
      </c>
      <c r="Y20322" t="s">
        <v>7767</v>
      </c>
      <c r="Z20322" s="1">
        <v>36526</v>
      </c>
    </row>
    <row r="20323" spans="11:26" x14ac:dyDescent="0.3">
      <c r="K20323" t="s">
        <v>107449</v>
      </c>
      <c r="L20323" t="s">
        <v>107450</v>
      </c>
      <c r="M20323" t="s">
        <v>1537</v>
      </c>
      <c r="O20323" s="1">
        <v>41648</v>
      </c>
      <c r="Q20323" t="s">
        <v>107451</v>
      </c>
      <c r="R20323" t="s">
        <v>107452</v>
      </c>
      <c r="S20323" t="s">
        <v>107453</v>
      </c>
      <c r="T20323" t="s">
        <v>107454</v>
      </c>
      <c r="U20323" t="s">
        <v>34</v>
      </c>
      <c r="V20323" t="s">
        <v>46</v>
      </c>
      <c r="W20323" t="s">
        <v>106</v>
      </c>
      <c r="X20323" t="s">
        <v>107</v>
      </c>
      <c r="Y20323" t="s">
        <v>46209</v>
      </c>
      <c r="Z20323" s="1">
        <v>40544</v>
      </c>
    </row>
    <row r="20324" spans="11:26" x14ac:dyDescent="0.3">
      <c r="K20324" t="s">
        <v>107449</v>
      </c>
      <c r="L20324" t="s">
        <v>107455</v>
      </c>
      <c r="M20324" t="s">
        <v>28</v>
      </c>
      <c r="N20324" t="s">
        <v>493</v>
      </c>
      <c r="O20324" t="s">
        <v>120</v>
      </c>
      <c r="P20324">
        <v>37000000</v>
      </c>
      <c r="Q20324" t="s">
        <v>107456</v>
      </c>
      <c r="R20324" t="s">
        <v>107457</v>
      </c>
      <c r="S20324" t="s">
        <v>107458</v>
      </c>
      <c r="T20324" t="s">
        <v>107459</v>
      </c>
      <c r="U20324" t="s">
        <v>34</v>
      </c>
      <c r="V20324" t="s">
        <v>96</v>
      </c>
      <c r="W20324" t="s">
        <v>336</v>
      </c>
      <c r="X20324" t="s">
        <v>18854</v>
      </c>
      <c r="Y20324" t="s">
        <v>18854</v>
      </c>
      <c r="Z20324" s="1">
        <v>40544</v>
      </c>
    </row>
    <row r="20325" spans="11:26" x14ac:dyDescent="0.3">
      <c r="K20325" t="s">
        <v>107449</v>
      </c>
      <c r="L20325" t="s">
        <v>107460</v>
      </c>
      <c r="M20325" t="s">
        <v>28</v>
      </c>
      <c r="N20325" t="s">
        <v>40</v>
      </c>
      <c r="O20325" s="1">
        <v>40330</v>
      </c>
      <c r="P20325">
        <v>3600000</v>
      </c>
      <c r="Q20325" t="s">
        <v>107461</v>
      </c>
      <c r="R20325" t="s">
        <v>107462</v>
      </c>
      <c r="S20325" t="s">
        <v>107463</v>
      </c>
      <c r="T20325" t="s">
        <v>1249</v>
      </c>
      <c r="U20325" t="s">
        <v>345</v>
      </c>
      <c r="V20325" t="s">
        <v>46</v>
      </c>
      <c r="W20325" t="s">
        <v>167</v>
      </c>
      <c r="X20325" t="s">
        <v>168</v>
      </c>
      <c r="Y20325" t="s">
        <v>169</v>
      </c>
      <c r="Z20325" s="1">
        <v>40179</v>
      </c>
    </row>
    <row r="20326" spans="11:26" x14ac:dyDescent="0.3">
      <c r="K20326" t="s">
        <v>107449</v>
      </c>
      <c r="L20326" t="s">
        <v>107464</v>
      </c>
      <c r="M20326" t="s">
        <v>28</v>
      </c>
      <c r="N20326" t="s">
        <v>29</v>
      </c>
      <c r="O20326" s="1">
        <v>40583</v>
      </c>
      <c r="P20326">
        <v>25000000</v>
      </c>
      <c r="Q20326" t="s">
        <v>107465</v>
      </c>
      <c r="R20326" t="s">
        <v>107466</v>
      </c>
      <c r="S20326" t="s">
        <v>107467</v>
      </c>
      <c r="T20326" t="s">
        <v>3809</v>
      </c>
      <c r="U20326" t="s">
        <v>34</v>
      </c>
      <c r="V20326" t="s">
        <v>46</v>
      </c>
      <c r="W20326" t="s">
        <v>106</v>
      </c>
      <c r="X20326" t="s">
        <v>107</v>
      </c>
      <c r="Y20326" t="s">
        <v>446</v>
      </c>
      <c r="Z20326" s="1">
        <v>42005</v>
      </c>
    </row>
    <row r="20327" spans="11:26" x14ac:dyDescent="0.3">
      <c r="K20327" t="s">
        <v>107468</v>
      </c>
      <c r="L20327" t="s">
        <v>107469</v>
      </c>
      <c r="M20327" t="s">
        <v>190</v>
      </c>
      <c r="O20327" t="s">
        <v>9686</v>
      </c>
      <c r="P20327">
        <v>500000</v>
      </c>
      <c r="Q20327" t="s">
        <v>107470</v>
      </c>
      <c r="R20327" t="s">
        <v>107471</v>
      </c>
      <c r="S20327" t="s">
        <v>107472</v>
      </c>
      <c r="T20327" t="s">
        <v>107473</v>
      </c>
      <c r="U20327" t="s">
        <v>34</v>
      </c>
      <c r="V20327" t="s">
        <v>125</v>
      </c>
      <c r="W20327">
        <v>12</v>
      </c>
      <c r="X20327" t="s">
        <v>126</v>
      </c>
      <c r="Y20327" t="s">
        <v>126</v>
      </c>
    </row>
    <row r="20328" spans="11:26" x14ac:dyDescent="0.3">
      <c r="K20328" t="s">
        <v>107474</v>
      </c>
      <c r="L20328" t="s">
        <v>107475</v>
      </c>
      <c r="M20328" t="s">
        <v>28</v>
      </c>
      <c r="O20328" s="1">
        <v>41033</v>
      </c>
      <c r="P20328">
        <v>19600000</v>
      </c>
      <c r="Q20328" t="s">
        <v>107476</v>
      </c>
      <c r="R20328" t="s">
        <v>107477</v>
      </c>
      <c r="S20328" t="s">
        <v>107478</v>
      </c>
      <c r="T20328" t="s">
        <v>85</v>
      </c>
      <c r="U20328" t="s">
        <v>34</v>
      </c>
      <c r="V20328" t="s">
        <v>46</v>
      </c>
      <c r="W20328" t="s">
        <v>106</v>
      </c>
      <c r="X20328" t="s">
        <v>151</v>
      </c>
      <c r="Y20328" t="s">
        <v>151</v>
      </c>
      <c r="Z20328" s="1">
        <v>38353</v>
      </c>
    </row>
    <row r="20329" spans="11:26" x14ac:dyDescent="0.3">
      <c r="K20329" t="s">
        <v>107479</v>
      </c>
      <c r="L20329" t="s">
        <v>107480</v>
      </c>
      <c r="M20329" t="s">
        <v>1836</v>
      </c>
      <c r="O20329" t="s">
        <v>1877</v>
      </c>
      <c r="P20329">
        <v>1300000</v>
      </c>
      <c r="Q20329" t="s">
        <v>107481</v>
      </c>
      <c r="R20329" t="s">
        <v>107482</v>
      </c>
      <c r="T20329" t="s">
        <v>2636</v>
      </c>
      <c r="U20329" t="s">
        <v>34</v>
      </c>
      <c r="V20329" t="s">
        <v>46</v>
      </c>
      <c r="W20329" t="s">
        <v>8198</v>
      </c>
      <c r="X20329" t="s">
        <v>38162</v>
      </c>
      <c r="Y20329" t="s">
        <v>107483</v>
      </c>
      <c r="Z20329" t="s">
        <v>86486</v>
      </c>
    </row>
    <row r="20330" spans="11:26" x14ac:dyDescent="0.3">
      <c r="K20330" t="s">
        <v>107484</v>
      </c>
      <c r="L20330" t="s">
        <v>107485</v>
      </c>
      <c r="M20330" t="s">
        <v>28</v>
      </c>
      <c r="O20330" t="s">
        <v>44477</v>
      </c>
      <c r="P20330">
        <v>125000</v>
      </c>
      <c r="Q20330" t="s">
        <v>107486</v>
      </c>
      <c r="R20330" t="s">
        <v>107487</v>
      </c>
      <c r="S20330" t="s">
        <v>107488</v>
      </c>
      <c r="T20330" t="s">
        <v>74</v>
      </c>
      <c r="U20330" t="s">
        <v>34</v>
      </c>
      <c r="V20330" t="s">
        <v>46</v>
      </c>
      <c r="W20330" t="s">
        <v>106</v>
      </c>
      <c r="X20330" t="s">
        <v>151</v>
      </c>
      <c r="Y20330" t="s">
        <v>151</v>
      </c>
    </row>
    <row r="20331" spans="11:26" x14ac:dyDescent="0.3">
      <c r="K20331" t="s">
        <v>107489</v>
      </c>
      <c r="L20331" t="s">
        <v>107490</v>
      </c>
      <c r="M20331" t="s">
        <v>256</v>
      </c>
      <c r="O20331" s="1">
        <v>42046</v>
      </c>
      <c r="P20331">
        <v>1000000</v>
      </c>
      <c r="Q20331" t="s">
        <v>107491</v>
      </c>
      <c r="R20331" t="s">
        <v>107492</v>
      </c>
      <c r="S20331" t="s">
        <v>107493</v>
      </c>
      <c r="T20331" t="s">
        <v>107494</v>
      </c>
      <c r="U20331" t="s">
        <v>178</v>
      </c>
      <c r="V20331" t="s">
        <v>5084</v>
      </c>
      <c r="W20331">
        <v>78</v>
      </c>
      <c r="X20331" t="s">
        <v>5085</v>
      </c>
      <c r="Y20331" t="s">
        <v>5085</v>
      </c>
      <c r="Z20331" s="1">
        <v>40187</v>
      </c>
    </row>
    <row r="20332" spans="11:26" x14ac:dyDescent="0.3">
      <c r="K20332" t="s">
        <v>107489</v>
      </c>
      <c r="L20332" t="s">
        <v>107495</v>
      </c>
      <c r="M20332" t="s">
        <v>28</v>
      </c>
      <c r="O20332" t="s">
        <v>8561</v>
      </c>
      <c r="P20332">
        <v>8762152</v>
      </c>
      <c r="Q20332" t="s">
        <v>107496</v>
      </c>
      <c r="R20332" t="s">
        <v>107497</v>
      </c>
      <c r="S20332" t="s">
        <v>107498</v>
      </c>
      <c r="U20332" t="s">
        <v>34</v>
      </c>
    </row>
    <row r="20333" spans="11:26" x14ac:dyDescent="0.3">
      <c r="K20333" t="s">
        <v>107489</v>
      </c>
      <c r="L20333" t="s">
        <v>107499</v>
      </c>
      <c r="M20333" t="s">
        <v>256</v>
      </c>
      <c r="O20333" t="s">
        <v>40649</v>
      </c>
      <c r="P20333">
        <v>1850000</v>
      </c>
      <c r="Q20333" t="s">
        <v>107500</v>
      </c>
      <c r="R20333" t="s">
        <v>107501</v>
      </c>
      <c r="S20333" t="s">
        <v>107502</v>
      </c>
      <c r="T20333" t="s">
        <v>107503</v>
      </c>
      <c r="U20333" t="s">
        <v>34</v>
      </c>
      <c r="V20333" t="s">
        <v>46</v>
      </c>
      <c r="W20333" t="s">
        <v>106</v>
      </c>
      <c r="X20333" t="s">
        <v>151</v>
      </c>
      <c r="Y20333" t="s">
        <v>613</v>
      </c>
      <c r="Z20333" s="1">
        <v>40919</v>
      </c>
    </row>
    <row r="20334" spans="11:26" x14ac:dyDescent="0.3">
      <c r="K20334" t="s">
        <v>107504</v>
      </c>
      <c r="L20334" t="s">
        <v>107505</v>
      </c>
      <c r="M20334" t="s">
        <v>190</v>
      </c>
      <c r="O20334" t="s">
        <v>11047</v>
      </c>
      <c r="P20334">
        <v>10000</v>
      </c>
      <c r="Q20334" t="s">
        <v>107506</v>
      </c>
      <c r="R20334" t="s">
        <v>107507</v>
      </c>
      <c r="S20334" t="s">
        <v>107508</v>
      </c>
      <c r="T20334" t="s">
        <v>107509</v>
      </c>
      <c r="U20334" t="s">
        <v>34</v>
      </c>
      <c r="V20334" t="s">
        <v>46</v>
      </c>
      <c r="W20334" t="s">
        <v>6707</v>
      </c>
      <c r="X20334" t="s">
        <v>19584</v>
      </c>
      <c r="Y20334" t="s">
        <v>107510</v>
      </c>
      <c r="Z20334" s="1">
        <v>39086</v>
      </c>
    </row>
    <row r="20335" spans="11:26" x14ac:dyDescent="0.3">
      <c r="K20335" t="s">
        <v>107511</v>
      </c>
      <c r="L20335" t="s">
        <v>107512</v>
      </c>
      <c r="M20335" t="s">
        <v>91</v>
      </c>
      <c r="O20335" s="1">
        <v>40849</v>
      </c>
      <c r="Q20335" t="s">
        <v>107513</v>
      </c>
      <c r="R20335" t="s">
        <v>107514</v>
      </c>
      <c r="S20335" t="s">
        <v>107515</v>
      </c>
      <c r="T20335" t="s">
        <v>107516</v>
      </c>
      <c r="U20335" t="s">
        <v>34</v>
      </c>
      <c r="V20335" t="s">
        <v>206</v>
      </c>
      <c r="W20335" t="s">
        <v>207</v>
      </c>
      <c r="X20335" t="s">
        <v>208</v>
      </c>
      <c r="Y20335" t="s">
        <v>208</v>
      </c>
      <c r="Z20335" s="1">
        <v>41282</v>
      </c>
    </row>
    <row r="20336" spans="11:26" x14ac:dyDescent="0.3">
      <c r="K20336" t="s">
        <v>107517</v>
      </c>
      <c r="L20336" t="s">
        <v>107518</v>
      </c>
      <c r="M20336" t="s">
        <v>52</v>
      </c>
      <c r="O20336" s="1">
        <v>41283</v>
      </c>
      <c r="P20336">
        <v>198260</v>
      </c>
      <c r="Q20336" t="s">
        <v>107519</v>
      </c>
      <c r="R20336" t="s">
        <v>107520</v>
      </c>
      <c r="S20336" t="s">
        <v>107521</v>
      </c>
      <c r="U20336" t="s">
        <v>34</v>
      </c>
      <c r="Z20336" s="1">
        <v>41985</v>
      </c>
    </row>
    <row r="20337" spans="11:26" x14ac:dyDescent="0.3">
      <c r="K20337" t="s">
        <v>107522</v>
      </c>
      <c r="L20337" t="s">
        <v>107523</v>
      </c>
      <c r="M20337" t="s">
        <v>52</v>
      </c>
      <c r="O20337" t="s">
        <v>1355</v>
      </c>
      <c r="P20337">
        <v>5300</v>
      </c>
      <c r="Q20337" t="s">
        <v>107524</v>
      </c>
      <c r="R20337" t="s">
        <v>107525</v>
      </c>
      <c r="S20337" t="s">
        <v>107526</v>
      </c>
      <c r="T20337" t="s">
        <v>37001</v>
      </c>
      <c r="U20337" t="s">
        <v>34</v>
      </c>
      <c r="V20337" t="s">
        <v>924</v>
      </c>
      <c r="W20337">
        <v>29</v>
      </c>
      <c r="X20337" t="s">
        <v>1263</v>
      </c>
      <c r="Y20337" t="s">
        <v>1263</v>
      </c>
      <c r="Z20337" s="1">
        <v>41285</v>
      </c>
    </row>
    <row r="20338" spans="11:26" x14ac:dyDescent="0.3">
      <c r="K20338" t="s">
        <v>107527</v>
      </c>
      <c r="L20338" t="s">
        <v>107528</v>
      </c>
      <c r="M20338" t="s">
        <v>52</v>
      </c>
      <c r="O20338" s="1">
        <v>40189</v>
      </c>
      <c r="P20338">
        <v>100000</v>
      </c>
      <c r="Q20338" t="s">
        <v>107529</v>
      </c>
      <c r="R20338" t="s">
        <v>107530</v>
      </c>
      <c r="S20338" t="s">
        <v>107531</v>
      </c>
      <c r="T20338" t="s">
        <v>74</v>
      </c>
      <c r="U20338" t="s">
        <v>345</v>
      </c>
      <c r="V20338" t="s">
        <v>46</v>
      </c>
      <c r="W20338" t="s">
        <v>106</v>
      </c>
      <c r="X20338" t="s">
        <v>107</v>
      </c>
      <c r="Y20338" t="s">
        <v>1681</v>
      </c>
    </row>
    <row r="20339" spans="11:26" x14ac:dyDescent="0.3">
      <c r="K20339" t="s">
        <v>107532</v>
      </c>
      <c r="L20339" t="s">
        <v>107533</v>
      </c>
      <c r="M20339" t="s">
        <v>52</v>
      </c>
      <c r="O20339" t="s">
        <v>13596</v>
      </c>
      <c r="P20339">
        <v>750000</v>
      </c>
      <c r="Q20339" t="s">
        <v>107534</v>
      </c>
      <c r="R20339" t="s">
        <v>107535</v>
      </c>
      <c r="S20339" t="s">
        <v>107536</v>
      </c>
      <c r="T20339" t="s">
        <v>107537</v>
      </c>
      <c r="U20339" t="s">
        <v>34</v>
      </c>
      <c r="V20339" t="s">
        <v>3680</v>
      </c>
      <c r="W20339">
        <v>8</v>
      </c>
      <c r="X20339" t="s">
        <v>28581</v>
      </c>
      <c r="Y20339" t="s">
        <v>28581</v>
      </c>
      <c r="Z20339" t="s">
        <v>9151</v>
      </c>
    </row>
    <row r="20340" spans="11:26" x14ac:dyDescent="0.3">
      <c r="K20340" t="s">
        <v>107538</v>
      </c>
      <c r="L20340" t="s">
        <v>107539</v>
      </c>
      <c r="M20340" t="s">
        <v>52</v>
      </c>
      <c r="O20340" s="1">
        <v>40553</v>
      </c>
      <c r="P20340">
        <v>600000</v>
      </c>
      <c r="Q20340" t="s">
        <v>107540</v>
      </c>
      <c r="R20340" t="s">
        <v>107541</v>
      </c>
      <c r="S20340" t="s">
        <v>107542</v>
      </c>
      <c r="T20340" t="s">
        <v>107543</v>
      </c>
      <c r="U20340" t="s">
        <v>34</v>
      </c>
      <c r="V20340" t="s">
        <v>46</v>
      </c>
      <c r="W20340" t="s">
        <v>106</v>
      </c>
      <c r="X20340" t="s">
        <v>107</v>
      </c>
      <c r="Y20340" t="s">
        <v>108</v>
      </c>
      <c r="Z20340" s="1">
        <v>39729</v>
      </c>
    </row>
    <row r="20341" spans="11:26" x14ac:dyDescent="0.3">
      <c r="K20341" t="s">
        <v>107544</v>
      </c>
      <c r="L20341" t="s">
        <v>107545</v>
      </c>
      <c r="M20341" t="s">
        <v>28</v>
      </c>
      <c r="N20341" t="s">
        <v>40</v>
      </c>
      <c r="O20341" s="1">
        <v>39300</v>
      </c>
      <c r="P20341">
        <v>2100000</v>
      </c>
      <c r="Q20341" t="s">
        <v>107546</v>
      </c>
      <c r="R20341" t="s">
        <v>107547</v>
      </c>
      <c r="S20341" t="s">
        <v>107548</v>
      </c>
      <c r="T20341" t="s">
        <v>12688</v>
      </c>
      <c r="U20341" t="s">
        <v>34</v>
      </c>
      <c r="V20341" t="s">
        <v>96</v>
      </c>
      <c r="W20341" t="s">
        <v>5722</v>
      </c>
      <c r="X20341" t="s">
        <v>5723</v>
      </c>
      <c r="Y20341" t="s">
        <v>13307</v>
      </c>
    </row>
    <row r="20342" spans="11:26" x14ac:dyDescent="0.3">
      <c r="K20342" t="s">
        <v>107544</v>
      </c>
      <c r="L20342" t="s">
        <v>107549</v>
      </c>
      <c r="M20342" t="s">
        <v>28</v>
      </c>
      <c r="O20342" t="s">
        <v>70</v>
      </c>
      <c r="P20342">
        <v>4200000</v>
      </c>
      <c r="Q20342" t="s">
        <v>107550</v>
      </c>
      <c r="R20342" t="s">
        <v>107551</v>
      </c>
      <c r="S20342" t="s">
        <v>107552</v>
      </c>
      <c r="T20342" t="s">
        <v>107553</v>
      </c>
      <c r="U20342" t="s">
        <v>34</v>
      </c>
      <c r="V20342" t="s">
        <v>46</v>
      </c>
      <c r="W20342" t="s">
        <v>167</v>
      </c>
      <c r="X20342" t="s">
        <v>168</v>
      </c>
      <c r="Y20342" t="s">
        <v>8771</v>
      </c>
      <c r="Z20342" s="1">
        <v>41275</v>
      </c>
    </row>
    <row r="20343" spans="11:26" x14ac:dyDescent="0.3">
      <c r="K20343" t="s">
        <v>107554</v>
      </c>
      <c r="L20343" t="s">
        <v>107555</v>
      </c>
      <c r="M20343" t="s">
        <v>52</v>
      </c>
      <c r="O20343" t="s">
        <v>8604</v>
      </c>
      <c r="P20343">
        <v>1800000</v>
      </c>
      <c r="Q20343" t="s">
        <v>107556</v>
      </c>
      <c r="R20343" t="s">
        <v>107557</v>
      </c>
      <c r="S20343" t="s">
        <v>107558</v>
      </c>
      <c r="T20343" t="s">
        <v>107559</v>
      </c>
      <c r="U20343" t="s">
        <v>34</v>
      </c>
      <c r="V20343" t="s">
        <v>46</v>
      </c>
      <c r="W20343" t="s">
        <v>106</v>
      </c>
      <c r="X20343" t="s">
        <v>151</v>
      </c>
      <c r="Y20343" t="s">
        <v>51003</v>
      </c>
      <c r="Z20343" s="1">
        <v>35065</v>
      </c>
    </row>
    <row r="20344" spans="11:26" x14ac:dyDescent="0.3">
      <c r="K20344" t="s">
        <v>107554</v>
      </c>
      <c r="L20344" t="s">
        <v>107560</v>
      </c>
      <c r="M20344" t="s">
        <v>52</v>
      </c>
      <c r="O20344" s="1">
        <v>41650</v>
      </c>
      <c r="Q20344" t="s">
        <v>107561</v>
      </c>
      <c r="R20344" t="s">
        <v>107562</v>
      </c>
      <c r="S20344" t="s">
        <v>107563</v>
      </c>
      <c r="T20344" t="s">
        <v>57276</v>
      </c>
      <c r="U20344" t="s">
        <v>34</v>
      </c>
      <c r="V20344" t="s">
        <v>35</v>
      </c>
      <c r="W20344">
        <v>19</v>
      </c>
      <c r="X20344" t="s">
        <v>792</v>
      </c>
      <c r="Y20344" t="s">
        <v>792</v>
      </c>
      <c r="Z20344" t="s">
        <v>107564</v>
      </c>
    </row>
    <row r="20345" spans="11:26" x14ac:dyDescent="0.3">
      <c r="K20345" t="s">
        <v>107565</v>
      </c>
      <c r="L20345" t="s">
        <v>107566</v>
      </c>
      <c r="M20345" t="s">
        <v>52</v>
      </c>
      <c r="O20345" s="1">
        <v>41945</v>
      </c>
      <c r="P20345">
        <v>45000</v>
      </c>
      <c r="Q20345" t="s">
        <v>107567</v>
      </c>
      <c r="R20345" t="s">
        <v>107568</v>
      </c>
      <c r="S20345" t="s">
        <v>107569</v>
      </c>
      <c r="T20345" t="s">
        <v>107570</v>
      </c>
      <c r="U20345" t="s">
        <v>34</v>
      </c>
      <c r="V20345" t="s">
        <v>46</v>
      </c>
      <c r="W20345" t="s">
        <v>106</v>
      </c>
      <c r="X20345" t="s">
        <v>151</v>
      </c>
      <c r="Y20345" t="s">
        <v>151</v>
      </c>
      <c r="Z20345" t="s">
        <v>7608</v>
      </c>
    </row>
    <row r="20346" spans="11:26" x14ac:dyDescent="0.3">
      <c r="K20346" t="s">
        <v>107571</v>
      </c>
      <c r="L20346" t="s">
        <v>107572</v>
      </c>
      <c r="M20346" t="s">
        <v>28</v>
      </c>
      <c r="N20346" t="s">
        <v>40</v>
      </c>
      <c r="O20346" s="1">
        <v>40671</v>
      </c>
      <c r="P20346">
        <v>5000000</v>
      </c>
      <c r="Q20346" t="s">
        <v>107573</v>
      </c>
      <c r="R20346" t="s">
        <v>107574</v>
      </c>
      <c r="S20346" t="s">
        <v>107575</v>
      </c>
      <c r="T20346" t="s">
        <v>19876</v>
      </c>
      <c r="U20346" t="s">
        <v>34</v>
      </c>
      <c r="V20346" t="s">
        <v>1090</v>
      </c>
      <c r="W20346">
        <v>7</v>
      </c>
      <c r="X20346" t="s">
        <v>15142</v>
      </c>
      <c r="Y20346" t="s">
        <v>24870</v>
      </c>
      <c r="Z20346" s="1">
        <v>41891</v>
      </c>
    </row>
    <row r="20347" spans="11:26" x14ac:dyDescent="0.3">
      <c r="K20347" t="s">
        <v>107571</v>
      </c>
      <c r="L20347" t="s">
        <v>107576</v>
      </c>
      <c r="M20347" t="s">
        <v>28</v>
      </c>
      <c r="O20347" t="s">
        <v>5587</v>
      </c>
      <c r="P20347">
        <v>1000000</v>
      </c>
      <c r="Q20347" t="s">
        <v>107577</v>
      </c>
      <c r="R20347" t="s">
        <v>107578</v>
      </c>
      <c r="S20347" t="s">
        <v>107579</v>
      </c>
      <c r="U20347" t="s">
        <v>34</v>
      </c>
      <c r="V20347" t="s">
        <v>46</v>
      </c>
      <c r="W20347" t="s">
        <v>106</v>
      </c>
      <c r="X20347" t="s">
        <v>151</v>
      </c>
      <c r="Y20347" t="s">
        <v>7652</v>
      </c>
      <c r="Z20347" s="1">
        <v>21186</v>
      </c>
    </row>
    <row r="20348" spans="11:26" x14ac:dyDescent="0.3">
      <c r="K20348" t="s">
        <v>107580</v>
      </c>
      <c r="L20348" t="s">
        <v>107581</v>
      </c>
      <c r="M20348" t="s">
        <v>52</v>
      </c>
      <c r="O20348" t="s">
        <v>11739</v>
      </c>
      <c r="P20348">
        <v>2300000</v>
      </c>
      <c r="Q20348" t="s">
        <v>107582</v>
      </c>
      <c r="R20348" t="s">
        <v>107583</v>
      </c>
      <c r="S20348" t="s">
        <v>107584</v>
      </c>
      <c r="T20348" t="s">
        <v>107585</v>
      </c>
      <c r="U20348" t="s">
        <v>34</v>
      </c>
      <c r="V20348" t="s">
        <v>46</v>
      </c>
      <c r="W20348" t="s">
        <v>106</v>
      </c>
      <c r="X20348" t="s">
        <v>151</v>
      </c>
      <c r="Y20348" t="s">
        <v>151</v>
      </c>
      <c r="Z20348" s="1">
        <v>40180</v>
      </c>
    </row>
    <row r="20349" spans="11:26" x14ac:dyDescent="0.3">
      <c r="K20349" t="s">
        <v>107586</v>
      </c>
      <c r="L20349" t="s">
        <v>107587</v>
      </c>
      <c r="M20349" t="s">
        <v>52</v>
      </c>
      <c r="O20349" s="1">
        <v>40915</v>
      </c>
      <c r="Q20349" t="s">
        <v>107588</v>
      </c>
      <c r="R20349" t="s">
        <v>107589</v>
      </c>
      <c r="S20349" t="s">
        <v>107590</v>
      </c>
      <c r="T20349" t="s">
        <v>107591</v>
      </c>
      <c r="U20349" t="s">
        <v>34</v>
      </c>
      <c r="Z20349" t="s">
        <v>87518</v>
      </c>
    </row>
    <row r="20350" spans="11:26" x14ac:dyDescent="0.3">
      <c r="K20350" t="s">
        <v>107592</v>
      </c>
      <c r="L20350" t="s">
        <v>107593</v>
      </c>
      <c r="M20350" t="s">
        <v>52</v>
      </c>
      <c r="O20350" s="1">
        <v>41612</v>
      </c>
      <c r="Q20350" t="s">
        <v>107594</v>
      </c>
      <c r="R20350" t="s">
        <v>107595</v>
      </c>
      <c r="S20350" t="s">
        <v>107596</v>
      </c>
      <c r="T20350" t="s">
        <v>107597</v>
      </c>
      <c r="U20350" t="s">
        <v>34</v>
      </c>
      <c r="Z20350" s="1">
        <v>41649</v>
      </c>
    </row>
    <row r="20351" spans="11:26" x14ac:dyDescent="0.3">
      <c r="K20351" t="s">
        <v>107598</v>
      </c>
      <c r="L20351" t="s">
        <v>107599</v>
      </c>
      <c r="M20351" t="s">
        <v>28</v>
      </c>
      <c r="N20351" t="s">
        <v>40</v>
      </c>
      <c r="O20351" t="s">
        <v>16509</v>
      </c>
      <c r="P20351">
        <v>1600000</v>
      </c>
      <c r="Q20351" t="s">
        <v>107600</v>
      </c>
      <c r="R20351" t="s">
        <v>107601</v>
      </c>
      <c r="S20351" t="s">
        <v>107602</v>
      </c>
      <c r="T20351" t="s">
        <v>1294</v>
      </c>
      <c r="U20351" t="s">
        <v>34</v>
      </c>
      <c r="V20351" t="s">
        <v>46</v>
      </c>
      <c r="W20351" t="s">
        <v>260</v>
      </c>
      <c r="X20351" t="s">
        <v>402</v>
      </c>
      <c r="Y20351" t="s">
        <v>536</v>
      </c>
    </row>
    <row r="20352" spans="11:26" x14ac:dyDescent="0.3">
      <c r="K20352" t="s">
        <v>107603</v>
      </c>
      <c r="L20352" t="s">
        <v>107604</v>
      </c>
      <c r="M20352" t="s">
        <v>324</v>
      </c>
      <c r="O20352" t="s">
        <v>2192</v>
      </c>
      <c r="Q20352" t="s">
        <v>107605</v>
      </c>
      <c r="R20352" t="s">
        <v>107606</v>
      </c>
      <c r="S20352" t="s">
        <v>107607</v>
      </c>
      <c r="T20352" t="s">
        <v>1294</v>
      </c>
      <c r="U20352" t="s">
        <v>34</v>
      </c>
      <c r="V20352" t="s">
        <v>96</v>
      </c>
      <c r="W20352" t="s">
        <v>7475</v>
      </c>
      <c r="X20352" t="s">
        <v>10142</v>
      </c>
      <c r="Y20352" t="s">
        <v>10142</v>
      </c>
    </row>
    <row r="20353" spans="11:26" x14ac:dyDescent="0.3">
      <c r="K20353" t="s">
        <v>107608</v>
      </c>
      <c r="L20353" t="s">
        <v>107609</v>
      </c>
      <c r="M20353" t="s">
        <v>52</v>
      </c>
      <c r="O20353" t="s">
        <v>55628</v>
      </c>
      <c r="P20353">
        <v>250000</v>
      </c>
      <c r="Q20353" t="s">
        <v>107610</v>
      </c>
      <c r="R20353" t="s">
        <v>107611</v>
      </c>
      <c r="S20353" t="s">
        <v>107612</v>
      </c>
      <c r="T20353" t="s">
        <v>124</v>
      </c>
      <c r="U20353" t="s">
        <v>34</v>
      </c>
      <c r="V20353" t="s">
        <v>46</v>
      </c>
      <c r="W20353" t="s">
        <v>133</v>
      </c>
      <c r="X20353" t="s">
        <v>3028</v>
      </c>
      <c r="Y20353" t="s">
        <v>3028</v>
      </c>
      <c r="Z20353" s="1">
        <v>41101</v>
      </c>
    </row>
    <row r="20354" spans="11:26" x14ac:dyDescent="0.3">
      <c r="K20354" t="s">
        <v>107613</v>
      </c>
      <c r="L20354" t="s">
        <v>107614</v>
      </c>
      <c r="M20354" t="s">
        <v>52</v>
      </c>
      <c r="O20354" t="s">
        <v>13845</v>
      </c>
      <c r="P20354">
        <v>360000</v>
      </c>
      <c r="Q20354" t="s">
        <v>107615</v>
      </c>
      <c r="R20354" t="s">
        <v>107616</v>
      </c>
      <c r="S20354" t="s">
        <v>107617</v>
      </c>
      <c r="T20354" t="s">
        <v>107618</v>
      </c>
      <c r="U20354" t="s">
        <v>34</v>
      </c>
      <c r="V20354" t="s">
        <v>368</v>
      </c>
      <c r="W20354">
        <v>8</v>
      </c>
      <c r="X20354" t="s">
        <v>12744</v>
      </c>
      <c r="Y20354" t="s">
        <v>12744</v>
      </c>
      <c r="Z20354" t="s">
        <v>36969</v>
      </c>
    </row>
    <row r="20355" spans="11:26" x14ac:dyDescent="0.3">
      <c r="K20355" t="s">
        <v>107619</v>
      </c>
      <c r="L20355" t="s">
        <v>107620</v>
      </c>
      <c r="M20355" t="s">
        <v>28</v>
      </c>
      <c r="O20355" s="1">
        <v>41162</v>
      </c>
      <c r="Q20355" t="s">
        <v>107621</v>
      </c>
      <c r="R20355" t="s">
        <v>107622</v>
      </c>
      <c r="S20355" t="s">
        <v>107623</v>
      </c>
      <c r="T20355" t="s">
        <v>107624</v>
      </c>
      <c r="U20355" t="s">
        <v>34</v>
      </c>
      <c r="V20355" t="s">
        <v>46</v>
      </c>
      <c r="W20355" t="s">
        <v>717</v>
      </c>
      <c r="X20355" t="s">
        <v>882</v>
      </c>
      <c r="Y20355" t="s">
        <v>13285</v>
      </c>
      <c r="Z20355" t="s">
        <v>107625</v>
      </c>
    </row>
    <row r="20356" spans="11:26" x14ac:dyDescent="0.3">
      <c r="K20356" t="s">
        <v>107626</v>
      </c>
      <c r="L20356" t="s">
        <v>107627</v>
      </c>
      <c r="M20356" t="s">
        <v>28</v>
      </c>
      <c r="O20356" t="s">
        <v>1212</v>
      </c>
      <c r="P20356">
        <v>500000</v>
      </c>
      <c r="Q20356" t="s">
        <v>107628</v>
      </c>
      <c r="R20356" t="s">
        <v>107629</v>
      </c>
      <c r="S20356" t="s">
        <v>107630</v>
      </c>
      <c r="T20356" t="s">
        <v>107631</v>
      </c>
      <c r="U20356" t="s">
        <v>34</v>
      </c>
      <c r="V20356" t="s">
        <v>46</v>
      </c>
      <c r="W20356" t="s">
        <v>106</v>
      </c>
      <c r="X20356" t="s">
        <v>151</v>
      </c>
      <c r="Y20356" t="s">
        <v>613</v>
      </c>
      <c r="Z20356" s="1">
        <v>41585</v>
      </c>
    </row>
    <row r="20357" spans="11:26" x14ac:dyDescent="0.3">
      <c r="K20357" t="s">
        <v>107632</v>
      </c>
      <c r="L20357" t="s">
        <v>107633</v>
      </c>
      <c r="M20357" t="s">
        <v>28</v>
      </c>
      <c r="O20357" t="s">
        <v>36589</v>
      </c>
      <c r="Q20357" t="s">
        <v>107634</v>
      </c>
      <c r="R20357" t="s">
        <v>107635</v>
      </c>
      <c r="S20357" t="s">
        <v>107636</v>
      </c>
      <c r="T20357" t="s">
        <v>107637</v>
      </c>
      <c r="U20357" t="s">
        <v>34</v>
      </c>
      <c r="V20357" t="s">
        <v>1174</v>
      </c>
      <c r="W20357">
        <v>5</v>
      </c>
      <c r="X20357" t="s">
        <v>1175</v>
      </c>
      <c r="Y20357" t="s">
        <v>1175</v>
      </c>
      <c r="Z20357" s="1">
        <v>41275</v>
      </c>
    </row>
    <row r="20358" spans="11:26" x14ac:dyDescent="0.3">
      <c r="K20358" t="s">
        <v>107632</v>
      </c>
      <c r="L20358" t="s">
        <v>107638</v>
      </c>
      <c r="M20358" t="s">
        <v>52</v>
      </c>
      <c r="O20358" t="s">
        <v>1153</v>
      </c>
      <c r="Q20358" t="s">
        <v>107639</v>
      </c>
      <c r="R20358" t="s">
        <v>107640</v>
      </c>
      <c r="S20358" t="s">
        <v>107641</v>
      </c>
      <c r="T20358" t="s">
        <v>107642</v>
      </c>
      <c r="U20358" t="s">
        <v>178</v>
      </c>
      <c r="V20358" t="s">
        <v>46</v>
      </c>
      <c r="W20358" t="s">
        <v>106</v>
      </c>
      <c r="X20358" t="s">
        <v>107</v>
      </c>
      <c r="Y20358" t="s">
        <v>446</v>
      </c>
      <c r="Z20358" s="1">
        <v>39086</v>
      </c>
    </row>
    <row r="20359" spans="11:26" x14ac:dyDescent="0.3">
      <c r="K20359" t="s">
        <v>107643</v>
      </c>
      <c r="L20359" t="s">
        <v>107644</v>
      </c>
      <c r="M20359" t="s">
        <v>28</v>
      </c>
      <c r="N20359" t="s">
        <v>29</v>
      </c>
      <c r="O20359" t="s">
        <v>3010</v>
      </c>
      <c r="Q20359" t="s">
        <v>107645</v>
      </c>
      <c r="R20359" t="s">
        <v>107646</v>
      </c>
      <c r="S20359" t="s">
        <v>107647</v>
      </c>
      <c r="T20359" t="s">
        <v>18263</v>
      </c>
      <c r="U20359" t="s">
        <v>345</v>
      </c>
      <c r="V20359" t="s">
        <v>46</v>
      </c>
      <c r="W20359" t="s">
        <v>142</v>
      </c>
      <c r="X20359" t="s">
        <v>143</v>
      </c>
      <c r="Y20359" t="s">
        <v>15102</v>
      </c>
      <c r="Z20359" t="s">
        <v>64903</v>
      </c>
    </row>
    <row r="20360" spans="11:26" x14ac:dyDescent="0.3">
      <c r="K20360" t="s">
        <v>107648</v>
      </c>
      <c r="L20360" t="s">
        <v>107649</v>
      </c>
      <c r="M20360" t="s">
        <v>52</v>
      </c>
      <c r="O20360" t="s">
        <v>2174</v>
      </c>
      <c r="P20360">
        <v>100000</v>
      </c>
      <c r="Q20360" t="s">
        <v>107650</v>
      </c>
      <c r="R20360" t="s">
        <v>107651</v>
      </c>
      <c r="S20360" t="s">
        <v>107652</v>
      </c>
      <c r="T20360" t="s">
        <v>6843</v>
      </c>
      <c r="U20360" t="s">
        <v>34</v>
      </c>
      <c r="V20360" t="s">
        <v>3680</v>
      </c>
      <c r="W20360">
        <v>13</v>
      </c>
      <c r="X20360" t="s">
        <v>3681</v>
      </c>
      <c r="Y20360" t="s">
        <v>3681</v>
      </c>
      <c r="Z20360" s="1">
        <v>41275</v>
      </c>
    </row>
    <row r="20361" spans="11:26" x14ac:dyDescent="0.3">
      <c r="K20361" t="s">
        <v>107653</v>
      </c>
      <c r="L20361" t="s">
        <v>107654</v>
      </c>
      <c r="M20361" t="s">
        <v>52</v>
      </c>
      <c r="O20361" s="1">
        <v>42250</v>
      </c>
      <c r="Q20361" t="s">
        <v>107655</v>
      </c>
      <c r="R20361" t="s">
        <v>107656</v>
      </c>
      <c r="U20361" t="s">
        <v>34</v>
      </c>
    </row>
    <row r="20362" spans="11:26" x14ac:dyDescent="0.3">
      <c r="K20362" t="s">
        <v>107657</v>
      </c>
      <c r="L20362" t="s">
        <v>107658</v>
      </c>
      <c r="M20362" t="s">
        <v>28</v>
      </c>
      <c r="O20362" t="s">
        <v>2510</v>
      </c>
      <c r="P20362">
        <v>1682988</v>
      </c>
      <c r="Q20362" t="s">
        <v>107659</v>
      </c>
      <c r="R20362" t="s">
        <v>107660</v>
      </c>
      <c r="S20362" t="s">
        <v>107661</v>
      </c>
      <c r="T20362" t="s">
        <v>107662</v>
      </c>
      <c r="U20362" t="s">
        <v>34</v>
      </c>
      <c r="V20362" t="s">
        <v>46</v>
      </c>
      <c r="W20362" t="s">
        <v>106</v>
      </c>
      <c r="X20362" t="s">
        <v>107</v>
      </c>
      <c r="Y20362" t="s">
        <v>446</v>
      </c>
      <c r="Z20362" s="1">
        <v>40909</v>
      </c>
    </row>
    <row r="20363" spans="11:26" x14ac:dyDescent="0.3">
      <c r="K20363" t="s">
        <v>107663</v>
      </c>
      <c r="L20363" t="s">
        <v>107664</v>
      </c>
      <c r="M20363" t="s">
        <v>28</v>
      </c>
      <c r="N20363" t="s">
        <v>40</v>
      </c>
      <c r="O20363" t="s">
        <v>26306</v>
      </c>
      <c r="P20363">
        <v>750000</v>
      </c>
      <c r="Q20363" t="s">
        <v>107665</v>
      </c>
      <c r="R20363" t="s">
        <v>107666</v>
      </c>
      <c r="S20363" t="s">
        <v>107667</v>
      </c>
      <c r="T20363" t="s">
        <v>107668</v>
      </c>
      <c r="U20363" t="s">
        <v>34</v>
      </c>
      <c r="V20363" t="s">
        <v>46</v>
      </c>
      <c r="W20363" t="s">
        <v>260</v>
      </c>
      <c r="X20363" t="s">
        <v>402</v>
      </c>
      <c r="Y20363" t="s">
        <v>536</v>
      </c>
      <c r="Z20363" s="1">
        <v>39448</v>
      </c>
    </row>
    <row r="20364" spans="11:26" x14ac:dyDescent="0.3">
      <c r="K20364" t="s">
        <v>107669</v>
      </c>
      <c r="L20364" t="s">
        <v>107670</v>
      </c>
      <c r="M20364" t="s">
        <v>749</v>
      </c>
      <c r="O20364" t="s">
        <v>2496</v>
      </c>
      <c r="P20364">
        <v>1500000</v>
      </c>
      <c r="Q20364" t="s">
        <v>107671</v>
      </c>
      <c r="R20364" t="s">
        <v>107672</v>
      </c>
      <c r="S20364" t="s">
        <v>107673</v>
      </c>
      <c r="T20364" t="s">
        <v>5378</v>
      </c>
      <c r="U20364" t="s">
        <v>345</v>
      </c>
      <c r="V20364" t="s">
        <v>270</v>
      </c>
      <c r="W20364" t="s">
        <v>271</v>
      </c>
      <c r="X20364" t="s">
        <v>272</v>
      </c>
      <c r="Y20364" t="s">
        <v>272</v>
      </c>
      <c r="Z20364" s="1">
        <v>41275</v>
      </c>
    </row>
    <row r="20365" spans="11:26" x14ac:dyDescent="0.3">
      <c r="K20365" t="s">
        <v>107674</v>
      </c>
      <c r="L20365" t="s">
        <v>107675</v>
      </c>
      <c r="M20365" t="s">
        <v>52</v>
      </c>
      <c r="O20365" t="s">
        <v>10468</v>
      </c>
      <c r="P20365">
        <v>500000</v>
      </c>
      <c r="Q20365" t="s">
        <v>107676</v>
      </c>
      <c r="R20365" t="s">
        <v>107677</v>
      </c>
      <c r="S20365" t="s">
        <v>107678</v>
      </c>
      <c r="T20365" t="s">
        <v>107679</v>
      </c>
      <c r="U20365" t="s">
        <v>34</v>
      </c>
      <c r="V20365" t="s">
        <v>46</v>
      </c>
      <c r="W20365" t="s">
        <v>106</v>
      </c>
      <c r="X20365" t="s">
        <v>107</v>
      </c>
      <c r="Y20365" t="s">
        <v>108</v>
      </c>
      <c r="Z20365" s="1">
        <v>41640</v>
      </c>
    </row>
    <row r="20366" spans="11:26" x14ac:dyDescent="0.3">
      <c r="K20366" t="s">
        <v>107680</v>
      </c>
      <c r="L20366" t="s">
        <v>107681</v>
      </c>
      <c r="M20366" t="s">
        <v>28</v>
      </c>
      <c r="N20366" t="s">
        <v>40</v>
      </c>
      <c r="O20366" t="s">
        <v>2354</v>
      </c>
      <c r="P20366">
        <v>6500000</v>
      </c>
      <c r="Q20366" t="s">
        <v>107682</v>
      </c>
      <c r="R20366" t="s">
        <v>107683</v>
      </c>
      <c r="S20366" t="s">
        <v>107684</v>
      </c>
      <c r="T20366" t="s">
        <v>107685</v>
      </c>
      <c r="U20366" t="s">
        <v>34</v>
      </c>
      <c r="V20366" t="s">
        <v>270</v>
      </c>
      <c r="W20366" t="s">
        <v>14093</v>
      </c>
      <c r="X20366" t="s">
        <v>2097</v>
      </c>
      <c r="Y20366" t="s">
        <v>107686</v>
      </c>
      <c r="Z20366" s="1">
        <v>40544</v>
      </c>
    </row>
    <row r="20367" spans="11:26" x14ac:dyDescent="0.3">
      <c r="K20367" t="s">
        <v>107687</v>
      </c>
      <c r="L20367" t="s">
        <v>107688</v>
      </c>
      <c r="M20367" t="s">
        <v>91</v>
      </c>
      <c r="O20367" s="1">
        <v>40634</v>
      </c>
      <c r="Q20367" t="s">
        <v>107689</v>
      </c>
      <c r="R20367" t="s">
        <v>107690</v>
      </c>
      <c r="S20367" t="s">
        <v>107691</v>
      </c>
      <c r="T20367" t="s">
        <v>296</v>
      </c>
      <c r="U20367" t="s">
        <v>34</v>
      </c>
      <c r="V20367" t="s">
        <v>46</v>
      </c>
      <c r="W20367" t="s">
        <v>260</v>
      </c>
      <c r="X20367" t="s">
        <v>402</v>
      </c>
      <c r="Y20367" t="s">
        <v>402</v>
      </c>
      <c r="Z20367" s="1">
        <v>35802</v>
      </c>
    </row>
    <row r="20368" spans="11:26" x14ac:dyDescent="0.3">
      <c r="K20368" t="s">
        <v>107692</v>
      </c>
      <c r="L20368" t="s">
        <v>107693</v>
      </c>
      <c r="M20368" t="s">
        <v>28</v>
      </c>
      <c r="N20368" t="s">
        <v>40</v>
      </c>
      <c r="O20368" t="s">
        <v>11110</v>
      </c>
      <c r="P20368">
        <v>213264</v>
      </c>
      <c r="Q20368" t="s">
        <v>107694</v>
      </c>
      <c r="R20368" t="s">
        <v>107695</v>
      </c>
      <c r="S20368" t="s">
        <v>107696</v>
      </c>
      <c r="T20368" t="s">
        <v>107697</v>
      </c>
      <c r="U20368" t="s">
        <v>34</v>
      </c>
      <c r="V20368" t="s">
        <v>46</v>
      </c>
      <c r="W20368" t="s">
        <v>1369</v>
      </c>
      <c r="X20368" t="s">
        <v>1370</v>
      </c>
      <c r="Y20368" t="s">
        <v>6536</v>
      </c>
      <c r="Z20368" s="1">
        <v>36161</v>
      </c>
    </row>
    <row r="20369" spans="11:26" x14ac:dyDescent="0.3">
      <c r="K20369" t="s">
        <v>107698</v>
      </c>
      <c r="L20369" t="s">
        <v>107699</v>
      </c>
      <c r="M20369" t="s">
        <v>52</v>
      </c>
      <c r="O20369" s="1">
        <v>41796</v>
      </c>
      <c r="P20369">
        <v>134263</v>
      </c>
      <c r="Q20369" t="s">
        <v>107700</v>
      </c>
      <c r="R20369" t="s">
        <v>107701</v>
      </c>
      <c r="S20369" t="s">
        <v>107702</v>
      </c>
      <c r="T20369" t="s">
        <v>107703</v>
      </c>
      <c r="U20369" t="s">
        <v>34</v>
      </c>
      <c r="V20369" t="s">
        <v>46</v>
      </c>
      <c r="W20369" t="s">
        <v>471</v>
      </c>
      <c r="X20369" t="s">
        <v>1482</v>
      </c>
      <c r="Y20369" t="s">
        <v>71865</v>
      </c>
      <c r="Z20369" s="1">
        <v>42005</v>
      </c>
    </row>
    <row r="20370" spans="11:26" x14ac:dyDescent="0.3">
      <c r="K20370" t="s">
        <v>107698</v>
      </c>
      <c r="L20370" t="s">
        <v>107704</v>
      </c>
      <c r="M20370" t="s">
        <v>52</v>
      </c>
      <c r="O20370" s="1">
        <v>41369</v>
      </c>
      <c r="Q20370" t="s">
        <v>107705</v>
      </c>
      <c r="R20370" t="s">
        <v>107706</v>
      </c>
      <c r="S20370" t="s">
        <v>107707</v>
      </c>
      <c r="T20370" t="s">
        <v>423</v>
      </c>
      <c r="U20370" t="s">
        <v>34</v>
      </c>
      <c r="V20370" t="s">
        <v>46</v>
      </c>
      <c r="W20370" t="s">
        <v>2169</v>
      </c>
      <c r="X20370" t="s">
        <v>2170</v>
      </c>
      <c r="Y20370" t="s">
        <v>7885</v>
      </c>
      <c r="Z20370" s="1">
        <v>35796</v>
      </c>
    </row>
    <row r="20371" spans="11:26" x14ac:dyDescent="0.3">
      <c r="K20371" t="s">
        <v>107708</v>
      </c>
      <c r="L20371" t="s">
        <v>107709</v>
      </c>
      <c r="M20371" t="s">
        <v>28</v>
      </c>
      <c r="O20371" t="s">
        <v>9778</v>
      </c>
      <c r="P20371">
        <v>342500</v>
      </c>
      <c r="Q20371" t="s">
        <v>107710</v>
      </c>
      <c r="R20371" t="s">
        <v>107711</v>
      </c>
      <c r="S20371" t="s">
        <v>107712</v>
      </c>
      <c r="T20371" t="s">
        <v>107713</v>
      </c>
      <c r="U20371" t="s">
        <v>34</v>
      </c>
      <c r="V20371" t="s">
        <v>46</v>
      </c>
      <c r="W20371" t="s">
        <v>260</v>
      </c>
      <c r="X20371" t="s">
        <v>402</v>
      </c>
      <c r="Y20371" t="s">
        <v>583</v>
      </c>
      <c r="Z20371" s="1">
        <v>40546</v>
      </c>
    </row>
    <row r="20372" spans="11:26" x14ac:dyDescent="0.3">
      <c r="K20372" t="s">
        <v>107714</v>
      </c>
      <c r="L20372" t="s">
        <v>107715</v>
      </c>
      <c r="M20372" t="s">
        <v>28</v>
      </c>
      <c r="N20372" t="s">
        <v>29</v>
      </c>
      <c r="O20372" s="1">
        <v>38601</v>
      </c>
      <c r="P20372">
        <v>5000000</v>
      </c>
      <c r="Q20372" t="s">
        <v>107716</v>
      </c>
      <c r="R20372" t="s">
        <v>107717</v>
      </c>
      <c r="S20372" t="s">
        <v>107718</v>
      </c>
      <c r="T20372" t="s">
        <v>107719</v>
      </c>
      <c r="U20372" t="s">
        <v>34</v>
      </c>
      <c r="V20372" t="s">
        <v>46</v>
      </c>
      <c r="W20372" t="s">
        <v>167</v>
      </c>
      <c r="X20372" t="s">
        <v>168</v>
      </c>
      <c r="Y20372" t="s">
        <v>169</v>
      </c>
    </row>
    <row r="20373" spans="11:26" x14ac:dyDescent="0.3">
      <c r="K20373" t="s">
        <v>107720</v>
      </c>
      <c r="L20373" t="s">
        <v>107721</v>
      </c>
      <c r="M20373" t="s">
        <v>28</v>
      </c>
      <c r="O20373" t="s">
        <v>1585</v>
      </c>
      <c r="P20373">
        <v>1000000</v>
      </c>
      <c r="Q20373" t="s">
        <v>107722</v>
      </c>
      <c r="R20373" t="s">
        <v>107723</v>
      </c>
      <c r="S20373" t="s">
        <v>107724</v>
      </c>
      <c r="T20373" t="s">
        <v>107725</v>
      </c>
      <c r="U20373" t="s">
        <v>345</v>
      </c>
      <c r="V20373" t="s">
        <v>206</v>
      </c>
      <c r="W20373" t="s">
        <v>207</v>
      </c>
      <c r="X20373" t="s">
        <v>208</v>
      </c>
      <c r="Y20373" t="s">
        <v>208</v>
      </c>
      <c r="Z20373" s="1">
        <v>39816</v>
      </c>
    </row>
    <row r="20374" spans="11:26" x14ac:dyDescent="0.3">
      <c r="K20374" t="s">
        <v>107720</v>
      </c>
      <c r="L20374" t="s">
        <v>107726</v>
      </c>
      <c r="M20374" t="s">
        <v>256</v>
      </c>
      <c r="O20374" s="1">
        <v>42163</v>
      </c>
      <c r="P20374">
        <v>230000</v>
      </c>
      <c r="Q20374" t="s">
        <v>107727</v>
      </c>
      <c r="R20374" t="s">
        <v>107728</v>
      </c>
      <c r="S20374" t="s">
        <v>107729</v>
      </c>
      <c r="T20374" t="s">
        <v>107730</v>
      </c>
      <c r="U20374" t="s">
        <v>34</v>
      </c>
      <c r="V20374" t="s">
        <v>96</v>
      </c>
      <c r="W20374" t="s">
        <v>336</v>
      </c>
      <c r="X20374" t="s">
        <v>337</v>
      </c>
      <c r="Y20374" t="s">
        <v>337</v>
      </c>
      <c r="Z20374" s="1">
        <v>39084</v>
      </c>
    </row>
    <row r="20375" spans="11:26" x14ac:dyDescent="0.3">
      <c r="K20375" t="s">
        <v>107731</v>
      </c>
      <c r="L20375" t="s">
        <v>107732</v>
      </c>
      <c r="M20375" t="s">
        <v>28</v>
      </c>
      <c r="N20375" t="s">
        <v>40</v>
      </c>
      <c r="O20375" t="s">
        <v>56290</v>
      </c>
      <c r="P20375">
        <v>4000000</v>
      </c>
      <c r="Q20375" t="s">
        <v>107733</v>
      </c>
      <c r="R20375" t="s">
        <v>107734</v>
      </c>
      <c r="S20375" t="s">
        <v>107735</v>
      </c>
      <c r="T20375" t="s">
        <v>5378</v>
      </c>
      <c r="U20375" t="s">
        <v>34</v>
      </c>
      <c r="V20375" t="s">
        <v>270</v>
      </c>
      <c r="W20375" t="s">
        <v>271</v>
      </c>
      <c r="X20375" t="s">
        <v>272</v>
      </c>
      <c r="Y20375" t="s">
        <v>272</v>
      </c>
      <c r="Z20375" s="1">
        <v>40179</v>
      </c>
    </row>
    <row r="20376" spans="11:26" x14ac:dyDescent="0.3">
      <c r="K20376" t="s">
        <v>107736</v>
      </c>
      <c r="L20376" t="s">
        <v>107737</v>
      </c>
      <c r="M20376" t="s">
        <v>28</v>
      </c>
      <c r="O20376" t="s">
        <v>48257</v>
      </c>
      <c r="P20376">
        <v>1100000</v>
      </c>
      <c r="Q20376" t="s">
        <v>107738</v>
      </c>
      <c r="R20376" t="s">
        <v>107739</v>
      </c>
      <c r="S20376" t="s">
        <v>107740</v>
      </c>
      <c r="T20376" t="s">
        <v>1098</v>
      </c>
      <c r="U20376" t="s">
        <v>34</v>
      </c>
      <c r="V20376" t="s">
        <v>46</v>
      </c>
      <c r="W20376" t="s">
        <v>717</v>
      </c>
      <c r="X20376" t="s">
        <v>12301</v>
      </c>
      <c r="Y20376" t="s">
        <v>12301</v>
      </c>
    </row>
    <row r="20377" spans="11:26" x14ac:dyDescent="0.3">
      <c r="K20377" t="s">
        <v>107741</v>
      </c>
      <c r="L20377" t="s">
        <v>107742</v>
      </c>
      <c r="M20377" t="s">
        <v>9286</v>
      </c>
      <c r="O20377" t="s">
        <v>1509</v>
      </c>
      <c r="Q20377" t="s">
        <v>107743</v>
      </c>
      <c r="R20377" t="s">
        <v>107744</v>
      </c>
      <c r="T20377" t="s">
        <v>107745</v>
      </c>
      <c r="U20377" t="s">
        <v>34</v>
      </c>
      <c r="V20377" t="s">
        <v>46</v>
      </c>
      <c r="W20377" t="s">
        <v>471</v>
      </c>
      <c r="X20377" t="s">
        <v>1482</v>
      </c>
      <c r="Y20377" t="s">
        <v>33532</v>
      </c>
      <c r="Z20377" s="1">
        <v>37263</v>
      </c>
    </row>
    <row r="20378" spans="11:26" x14ac:dyDescent="0.3">
      <c r="K20378" t="s">
        <v>107746</v>
      </c>
      <c r="L20378" t="s">
        <v>107747</v>
      </c>
      <c r="M20378" t="s">
        <v>223</v>
      </c>
      <c r="O20378" s="1">
        <v>39853</v>
      </c>
      <c r="P20378">
        <v>1350000</v>
      </c>
      <c r="Q20378" t="s">
        <v>107748</v>
      </c>
      <c r="R20378" t="s">
        <v>107749</v>
      </c>
      <c r="S20378" t="s">
        <v>107750</v>
      </c>
      <c r="T20378" t="s">
        <v>5378</v>
      </c>
      <c r="U20378" t="s">
        <v>34</v>
      </c>
      <c r="V20378" t="s">
        <v>46</v>
      </c>
      <c r="W20378" t="s">
        <v>260</v>
      </c>
      <c r="X20378" t="s">
        <v>402</v>
      </c>
      <c r="Y20378" t="s">
        <v>402</v>
      </c>
      <c r="Z20378" s="1">
        <v>40909</v>
      </c>
    </row>
    <row r="20379" spans="11:26" x14ac:dyDescent="0.3">
      <c r="K20379" t="s">
        <v>107746</v>
      </c>
      <c r="L20379" t="s">
        <v>107751</v>
      </c>
      <c r="M20379" t="s">
        <v>256</v>
      </c>
      <c r="O20379" t="s">
        <v>6267</v>
      </c>
      <c r="P20379">
        <v>309408</v>
      </c>
      <c r="Q20379" t="s">
        <v>107752</v>
      </c>
      <c r="R20379" t="s">
        <v>107753</v>
      </c>
      <c r="S20379" t="s">
        <v>107754</v>
      </c>
      <c r="T20379" t="s">
        <v>1208</v>
      </c>
      <c r="U20379" t="s">
        <v>34</v>
      </c>
      <c r="V20379" t="s">
        <v>206</v>
      </c>
      <c r="W20379" t="s">
        <v>34740</v>
      </c>
      <c r="X20379" t="s">
        <v>208</v>
      </c>
      <c r="Y20379" t="s">
        <v>34741</v>
      </c>
    </row>
    <row r="20380" spans="11:26" x14ac:dyDescent="0.3">
      <c r="K20380" t="s">
        <v>107746</v>
      </c>
      <c r="L20380" t="s">
        <v>107755</v>
      </c>
      <c r="M20380" t="s">
        <v>28</v>
      </c>
      <c r="O20380" s="1">
        <v>40429</v>
      </c>
      <c r="P20380">
        <v>5423014</v>
      </c>
      <c r="Q20380" t="s">
        <v>107756</v>
      </c>
      <c r="R20380" t="s">
        <v>107757</v>
      </c>
      <c r="S20380" t="s">
        <v>107758</v>
      </c>
      <c r="T20380" t="s">
        <v>107759</v>
      </c>
      <c r="U20380" t="s">
        <v>34</v>
      </c>
      <c r="V20380" t="s">
        <v>46</v>
      </c>
      <c r="W20380" t="s">
        <v>2265</v>
      </c>
      <c r="X20380" t="s">
        <v>2266</v>
      </c>
      <c r="Y20380" t="s">
        <v>2266</v>
      </c>
      <c r="Z20380" s="1">
        <v>39825</v>
      </c>
    </row>
    <row r="20381" spans="11:26" x14ac:dyDescent="0.3">
      <c r="K20381" t="s">
        <v>107760</v>
      </c>
      <c r="L20381" t="s">
        <v>107761</v>
      </c>
      <c r="M20381" t="s">
        <v>28</v>
      </c>
      <c r="O20381" s="1">
        <v>41921</v>
      </c>
      <c r="P20381">
        <v>444000</v>
      </c>
      <c r="Q20381" t="s">
        <v>107762</v>
      </c>
      <c r="R20381" t="s">
        <v>107763</v>
      </c>
      <c r="S20381" t="s">
        <v>107764</v>
      </c>
      <c r="T20381" t="s">
        <v>746</v>
      </c>
      <c r="U20381" t="s">
        <v>345</v>
      </c>
      <c r="V20381" t="s">
        <v>35</v>
      </c>
      <c r="W20381">
        <v>16</v>
      </c>
      <c r="X20381" t="s">
        <v>36</v>
      </c>
      <c r="Y20381" t="s">
        <v>36</v>
      </c>
      <c r="Z20381" s="1">
        <v>38718</v>
      </c>
    </row>
    <row r="20382" spans="11:26" x14ac:dyDescent="0.3">
      <c r="K20382" t="s">
        <v>107765</v>
      </c>
      <c r="L20382" t="s">
        <v>107766</v>
      </c>
      <c r="M20382" t="s">
        <v>190</v>
      </c>
      <c r="O20382" s="1">
        <v>41642</v>
      </c>
      <c r="P20382">
        <v>310063</v>
      </c>
      <c r="Q20382" t="s">
        <v>107767</v>
      </c>
      <c r="R20382" t="s">
        <v>107768</v>
      </c>
      <c r="T20382" t="s">
        <v>1208</v>
      </c>
      <c r="U20382" t="s">
        <v>34</v>
      </c>
      <c r="V20382" t="s">
        <v>46</v>
      </c>
      <c r="W20382" t="s">
        <v>142</v>
      </c>
      <c r="X20382" t="s">
        <v>6240</v>
      </c>
      <c r="Y20382" t="s">
        <v>6241</v>
      </c>
      <c r="Z20382" s="1">
        <v>40913</v>
      </c>
    </row>
    <row r="20383" spans="11:26" x14ac:dyDescent="0.3">
      <c r="K20383" t="s">
        <v>107769</v>
      </c>
      <c r="L20383" t="s">
        <v>107770</v>
      </c>
      <c r="M20383" t="s">
        <v>28</v>
      </c>
      <c r="N20383" t="s">
        <v>40</v>
      </c>
      <c r="O20383" s="1">
        <v>39149</v>
      </c>
      <c r="P20383">
        <v>25000000</v>
      </c>
      <c r="Q20383" t="s">
        <v>107771</v>
      </c>
      <c r="R20383" t="s">
        <v>107772</v>
      </c>
      <c r="S20383" t="s">
        <v>107773</v>
      </c>
      <c r="T20383" t="s">
        <v>107774</v>
      </c>
      <c r="U20383" t="s">
        <v>34</v>
      </c>
      <c r="V20383" t="s">
        <v>46</v>
      </c>
      <c r="W20383" t="s">
        <v>260</v>
      </c>
      <c r="X20383" t="s">
        <v>18951</v>
      </c>
      <c r="Y20383" t="s">
        <v>2462</v>
      </c>
      <c r="Z20383" s="1">
        <v>41649</v>
      </c>
    </row>
    <row r="20384" spans="11:26" x14ac:dyDescent="0.3">
      <c r="K20384" t="s">
        <v>107775</v>
      </c>
      <c r="L20384" t="s">
        <v>107776</v>
      </c>
      <c r="M20384" t="s">
        <v>28</v>
      </c>
      <c r="N20384" t="s">
        <v>493</v>
      </c>
      <c r="O20384" s="1">
        <v>38353</v>
      </c>
      <c r="P20384">
        <v>8172600</v>
      </c>
      <c r="Q20384" t="s">
        <v>107777</v>
      </c>
      <c r="R20384" t="s">
        <v>107778</v>
      </c>
      <c r="S20384" t="s">
        <v>107779</v>
      </c>
      <c r="T20384" t="s">
        <v>107780</v>
      </c>
      <c r="U20384" t="s">
        <v>34</v>
      </c>
      <c r="V20384" t="s">
        <v>206</v>
      </c>
      <c r="W20384" t="s">
        <v>207</v>
      </c>
      <c r="X20384" t="s">
        <v>208</v>
      </c>
      <c r="Y20384" t="s">
        <v>208</v>
      </c>
      <c r="Z20384" t="s">
        <v>30059</v>
      </c>
    </row>
    <row r="20385" spans="11:26" x14ac:dyDescent="0.3">
      <c r="K20385" t="s">
        <v>107775</v>
      </c>
      <c r="L20385" t="s">
        <v>107781</v>
      </c>
      <c r="M20385" t="s">
        <v>233</v>
      </c>
      <c r="O20385" s="1">
        <v>40006</v>
      </c>
      <c r="P20385">
        <v>73540000</v>
      </c>
      <c r="Q20385" t="s">
        <v>107782</v>
      </c>
      <c r="R20385" t="s">
        <v>107783</v>
      </c>
      <c r="S20385" t="s">
        <v>107784</v>
      </c>
      <c r="T20385" t="s">
        <v>74</v>
      </c>
      <c r="U20385" t="s">
        <v>34</v>
      </c>
      <c r="V20385" t="s">
        <v>35</v>
      </c>
      <c r="W20385">
        <v>25</v>
      </c>
      <c r="X20385" t="s">
        <v>245</v>
      </c>
      <c r="Y20385" t="s">
        <v>245</v>
      </c>
      <c r="Z20385" s="1">
        <v>33239</v>
      </c>
    </row>
    <row r="20386" spans="11:26" x14ac:dyDescent="0.3">
      <c r="K20386" t="s">
        <v>107775</v>
      </c>
      <c r="L20386" t="s">
        <v>107785</v>
      </c>
      <c r="M20386" t="s">
        <v>28</v>
      </c>
      <c r="N20386" t="s">
        <v>40</v>
      </c>
      <c r="O20386" s="1">
        <v>36892</v>
      </c>
      <c r="P20386">
        <v>1674900</v>
      </c>
      <c r="Q20386" t="s">
        <v>107786</v>
      </c>
      <c r="R20386" t="s">
        <v>107787</v>
      </c>
      <c r="S20386" t="s">
        <v>107788</v>
      </c>
      <c r="T20386" t="s">
        <v>107789</v>
      </c>
      <c r="U20386" t="s">
        <v>34</v>
      </c>
      <c r="V20386" t="s">
        <v>46</v>
      </c>
      <c r="W20386" t="s">
        <v>106</v>
      </c>
      <c r="X20386" t="s">
        <v>107</v>
      </c>
      <c r="Y20386" t="s">
        <v>116</v>
      </c>
      <c r="Z20386" s="1">
        <v>39814</v>
      </c>
    </row>
    <row r="20387" spans="11:26" x14ac:dyDescent="0.3">
      <c r="K20387" t="s">
        <v>107775</v>
      </c>
      <c r="L20387" t="s">
        <v>107790</v>
      </c>
      <c r="M20387" t="s">
        <v>28</v>
      </c>
      <c r="O20387" t="s">
        <v>24246</v>
      </c>
      <c r="P20387">
        <v>8270000</v>
      </c>
      <c r="Q20387" t="s">
        <v>107791</v>
      </c>
      <c r="R20387" t="s">
        <v>107792</v>
      </c>
      <c r="U20387" t="s">
        <v>34</v>
      </c>
    </row>
    <row r="20388" spans="11:26" x14ac:dyDescent="0.3">
      <c r="K20388" t="s">
        <v>107775</v>
      </c>
      <c r="L20388" t="s">
        <v>107793</v>
      </c>
      <c r="M20388" t="s">
        <v>28</v>
      </c>
      <c r="N20388" t="s">
        <v>1189</v>
      </c>
      <c r="O20388" t="s">
        <v>26189</v>
      </c>
      <c r="P20388">
        <v>10000000</v>
      </c>
      <c r="Q20388" t="s">
        <v>107794</v>
      </c>
      <c r="R20388" t="s">
        <v>107795</v>
      </c>
      <c r="S20388" t="s">
        <v>107796</v>
      </c>
      <c r="T20388" t="s">
        <v>107797</v>
      </c>
      <c r="U20388" t="s">
        <v>34</v>
      </c>
      <c r="V20388" t="s">
        <v>924</v>
      </c>
      <c r="W20388">
        <v>56</v>
      </c>
      <c r="X20388" t="s">
        <v>4451</v>
      </c>
      <c r="Y20388" t="s">
        <v>4451</v>
      </c>
      <c r="Z20388" s="1">
        <v>41279</v>
      </c>
    </row>
    <row r="20389" spans="11:26" x14ac:dyDescent="0.3">
      <c r="K20389" t="s">
        <v>107775</v>
      </c>
      <c r="L20389" t="s">
        <v>107798</v>
      </c>
      <c r="M20389" t="s">
        <v>28</v>
      </c>
      <c r="N20389" t="s">
        <v>1189</v>
      </c>
      <c r="O20389" t="s">
        <v>37066</v>
      </c>
      <c r="P20389">
        <v>19670530</v>
      </c>
      <c r="Q20389" t="s">
        <v>107799</v>
      </c>
      <c r="R20389" t="s">
        <v>107800</v>
      </c>
      <c r="S20389" t="s">
        <v>107801</v>
      </c>
      <c r="T20389" t="s">
        <v>107802</v>
      </c>
      <c r="U20389" t="s">
        <v>34</v>
      </c>
      <c r="V20389" t="s">
        <v>1816</v>
      </c>
      <c r="W20389">
        <v>4</v>
      </c>
      <c r="X20389" t="s">
        <v>2609</v>
      </c>
      <c r="Y20389" t="s">
        <v>2609</v>
      </c>
    </row>
    <row r="20390" spans="11:26" x14ac:dyDescent="0.3">
      <c r="K20390" t="s">
        <v>107775</v>
      </c>
      <c r="L20390" t="s">
        <v>107803</v>
      </c>
      <c r="M20390" t="s">
        <v>28</v>
      </c>
      <c r="N20390" t="s">
        <v>29</v>
      </c>
      <c r="O20390" s="1">
        <v>37622</v>
      </c>
      <c r="P20390">
        <v>6292200</v>
      </c>
      <c r="Q20390" t="s">
        <v>107804</v>
      </c>
      <c r="R20390" t="s">
        <v>107805</v>
      </c>
      <c r="S20390" t="s">
        <v>107806</v>
      </c>
      <c r="T20390" t="s">
        <v>107807</v>
      </c>
      <c r="U20390" t="s">
        <v>34</v>
      </c>
      <c r="V20390" t="s">
        <v>1816</v>
      </c>
      <c r="W20390">
        <v>2</v>
      </c>
      <c r="X20390" t="s">
        <v>2981</v>
      </c>
      <c r="Y20390" t="s">
        <v>2981</v>
      </c>
      <c r="Z20390" s="1">
        <v>40909</v>
      </c>
    </row>
    <row r="20391" spans="11:26" x14ac:dyDescent="0.3">
      <c r="K20391" t="s">
        <v>107808</v>
      </c>
      <c r="L20391" t="s">
        <v>107809</v>
      </c>
      <c r="M20391" t="s">
        <v>28</v>
      </c>
      <c r="N20391" t="s">
        <v>29</v>
      </c>
      <c r="O20391" t="s">
        <v>16937</v>
      </c>
      <c r="P20391">
        <v>6000000</v>
      </c>
      <c r="Q20391" t="s">
        <v>107810</v>
      </c>
      <c r="R20391" t="s">
        <v>107811</v>
      </c>
      <c r="S20391" t="s">
        <v>107812</v>
      </c>
      <c r="T20391" t="s">
        <v>74</v>
      </c>
      <c r="U20391" t="s">
        <v>34</v>
      </c>
      <c r="V20391" t="s">
        <v>46</v>
      </c>
      <c r="W20391" t="s">
        <v>2169</v>
      </c>
      <c r="X20391" t="s">
        <v>2170</v>
      </c>
      <c r="Y20391" t="s">
        <v>10213</v>
      </c>
      <c r="Z20391" s="1">
        <v>39448</v>
      </c>
    </row>
    <row r="20392" spans="11:26" x14ac:dyDescent="0.3">
      <c r="K20392" t="s">
        <v>107813</v>
      </c>
      <c r="L20392" t="s">
        <v>107814</v>
      </c>
      <c r="M20392" t="s">
        <v>28</v>
      </c>
      <c r="N20392" t="s">
        <v>29</v>
      </c>
      <c r="O20392" t="s">
        <v>51325</v>
      </c>
      <c r="P20392">
        <v>14200000</v>
      </c>
      <c r="Q20392" t="s">
        <v>107815</v>
      </c>
      <c r="R20392" t="s">
        <v>107816</v>
      </c>
      <c r="T20392" t="s">
        <v>107817</v>
      </c>
      <c r="U20392" t="s">
        <v>345</v>
      </c>
      <c r="V20392" t="s">
        <v>669</v>
      </c>
      <c r="W20392">
        <v>40</v>
      </c>
      <c r="X20392" t="s">
        <v>1673</v>
      </c>
      <c r="Y20392" t="s">
        <v>1673</v>
      </c>
      <c r="Z20392" s="1">
        <v>41760</v>
      </c>
    </row>
    <row r="20393" spans="11:26" x14ac:dyDescent="0.3">
      <c r="K20393" t="s">
        <v>107813</v>
      </c>
      <c r="L20393" t="s">
        <v>107818</v>
      </c>
      <c r="M20393" t="s">
        <v>28</v>
      </c>
      <c r="O20393" s="1">
        <v>39419</v>
      </c>
      <c r="P20393">
        <v>5000000</v>
      </c>
      <c r="Q20393" t="s">
        <v>107819</v>
      </c>
      <c r="R20393" t="s">
        <v>107820</v>
      </c>
      <c r="S20393" t="s">
        <v>107821</v>
      </c>
      <c r="T20393" t="s">
        <v>2126</v>
      </c>
      <c r="U20393" t="s">
        <v>34</v>
      </c>
      <c r="V20393" t="s">
        <v>46</v>
      </c>
      <c r="W20393" t="s">
        <v>217</v>
      </c>
      <c r="X20393" t="s">
        <v>218</v>
      </c>
      <c r="Y20393" t="s">
        <v>1901</v>
      </c>
      <c r="Z20393" s="1">
        <v>36526</v>
      </c>
    </row>
    <row r="20394" spans="11:26" x14ac:dyDescent="0.3">
      <c r="K20394" t="s">
        <v>107822</v>
      </c>
      <c r="L20394" t="s">
        <v>107823</v>
      </c>
      <c r="M20394" t="s">
        <v>28</v>
      </c>
      <c r="O20394" s="1">
        <v>41891</v>
      </c>
      <c r="P20394">
        <v>400000</v>
      </c>
      <c r="Q20394" t="s">
        <v>107824</v>
      </c>
      <c r="R20394" t="s">
        <v>107825</v>
      </c>
      <c r="S20394" t="s">
        <v>107826</v>
      </c>
      <c r="T20394" t="s">
        <v>107827</v>
      </c>
      <c r="U20394" t="s">
        <v>34</v>
      </c>
      <c r="V20394" t="s">
        <v>669</v>
      </c>
      <c r="W20394">
        <v>40</v>
      </c>
      <c r="X20394" t="s">
        <v>1673</v>
      </c>
      <c r="Y20394" t="s">
        <v>1673</v>
      </c>
    </row>
    <row r="20395" spans="11:26" x14ac:dyDescent="0.3">
      <c r="K20395" t="s">
        <v>107828</v>
      </c>
      <c r="L20395" t="s">
        <v>107829</v>
      </c>
      <c r="M20395" t="s">
        <v>52</v>
      </c>
      <c r="O20395" s="1">
        <v>42066</v>
      </c>
      <c r="P20395">
        <v>2000000</v>
      </c>
      <c r="Q20395" t="s">
        <v>107830</v>
      </c>
      <c r="R20395" t="s">
        <v>107831</v>
      </c>
      <c r="S20395" t="s">
        <v>107832</v>
      </c>
      <c r="T20395" t="s">
        <v>470</v>
      </c>
      <c r="U20395" t="s">
        <v>34</v>
      </c>
      <c r="V20395" t="s">
        <v>568</v>
      </c>
      <c r="W20395">
        <v>7</v>
      </c>
      <c r="X20395" t="s">
        <v>1286</v>
      </c>
      <c r="Y20395" t="s">
        <v>1286</v>
      </c>
      <c r="Z20395" s="1">
        <v>41640</v>
      </c>
    </row>
    <row r="20396" spans="11:26" x14ac:dyDescent="0.3">
      <c r="K20396" t="s">
        <v>107833</v>
      </c>
      <c r="L20396" t="s">
        <v>107834</v>
      </c>
      <c r="M20396" t="s">
        <v>52</v>
      </c>
      <c r="O20396" t="s">
        <v>4406</v>
      </c>
      <c r="P20396">
        <v>500000</v>
      </c>
      <c r="Q20396" t="s">
        <v>107835</v>
      </c>
      <c r="R20396" t="s">
        <v>107836</v>
      </c>
      <c r="S20396" t="s">
        <v>107837</v>
      </c>
      <c r="T20396" t="s">
        <v>107838</v>
      </c>
      <c r="U20396" t="s">
        <v>34</v>
      </c>
      <c r="V20396" t="s">
        <v>206</v>
      </c>
      <c r="W20396" t="s">
        <v>207</v>
      </c>
      <c r="X20396" t="s">
        <v>208</v>
      </c>
      <c r="Y20396" t="s">
        <v>208</v>
      </c>
    </row>
    <row r="20397" spans="11:26" x14ac:dyDescent="0.3">
      <c r="K20397" t="s">
        <v>107839</v>
      </c>
      <c r="L20397" t="s">
        <v>107840</v>
      </c>
      <c r="M20397" t="s">
        <v>3620</v>
      </c>
      <c r="O20397" t="s">
        <v>10932</v>
      </c>
      <c r="P20397">
        <v>1272811</v>
      </c>
      <c r="Q20397" t="s">
        <v>107841</v>
      </c>
      <c r="R20397" t="s">
        <v>107842</v>
      </c>
      <c r="S20397" t="s">
        <v>107843</v>
      </c>
      <c r="U20397" t="s">
        <v>34</v>
      </c>
      <c r="V20397" t="s">
        <v>46</v>
      </c>
      <c r="W20397" t="s">
        <v>260</v>
      </c>
      <c r="X20397" t="s">
        <v>402</v>
      </c>
      <c r="Y20397" t="s">
        <v>81005</v>
      </c>
      <c r="Z20397" s="1">
        <v>38718</v>
      </c>
    </row>
    <row r="20398" spans="11:26" x14ac:dyDescent="0.3">
      <c r="K20398" t="s">
        <v>107839</v>
      </c>
      <c r="L20398" t="s">
        <v>107844</v>
      </c>
      <c r="M20398" t="s">
        <v>28</v>
      </c>
      <c r="O20398" s="1">
        <v>41009</v>
      </c>
      <c r="P20398">
        <v>483276</v>
      </c>
      <c r="Q20398" t="s">
        <v>107845</v>
      </c>
      <c r="R20398" t="s">
        <v>107846</v>
      </c>
      <c r="S20398" t="s">
        <v>107847</v>
      </c>
      <c r="T20398" t="s">
        <v>74</v>
      </c>
      <c r="U20398" t="s">
        <v>34</v>
      </c>
      <c r="V20398" t="s">
        <v>559</v>
      </c>
      <c r="W20398">
        <v>13</v>
      </c>
      <c r="X20398" t="s">
        <v>560</v>
      </c>
      <c r="Y20398" t="s">
        <v>560</v>
      </c>
      <c r="Z20398" s="1">
        <v>40916</v>
      </c>
    </row>
    <row r="20399" spans="11:26" x14ac:dyDescent="0.3">
      <c r="K20399" t="s">
        <v>107848</v>
      </c>
      <c r="L20399" t="s">
        <v>107849</v>
      </c>
      <c r="M20399" t="s">
        <v>91</v>
      </c>
      <c r="O20399" s="1">
        <v>40551</v>
      </c>
      <c r="Q20399" t="s">
        <v>107850</v>
      </c>
      <c r="R20399" t="s">
        <v>107244</v>
      </c>
      <c r="S20399" t="s">
        <v>107851</v>
      </c>
      <c r="T20399" t="s">
        <v>107852</v>
      </c>
      <c r="U20399" t="s">
        <v>34</v>
      </c>
      <c r="V20399" t="s">
        <v>206</v>
      </c>
      <c r="W20399" t="s">
        <v>207</v>
      </c>
      <c r="X20399" t="s">
        <v>208</v>
      </c>
      <c r="Y20399" t="s">
        <v>208</v>
      </c>
      <c r="Z20399" t="s">
        <v>63985</v>
      </c>
    </row>
    <row r="20400" spans="11:26" x14ac:dyDescent="0.3">
      <c r="K20400" t="s">
        <v>107853</v>
      </c>
      <c r="L20400" t="s">
        <v>107854</v>
      </c>
      <c r="M20400" t="s">
        <v>28</v>
      </c>
      <c r="N20400" t="s">
        <v>29</v>
      </c>
      <c r="O20400" t="s">
        <v>18290</v>
      </c>
      <c r="P20400">
        <v>7200000</v>
      </c>
      <c r="Q20400" t="s">
        <v>107855</v>
      </c>
      <c r="R20400" t="s">
        <v>107856</v>
      </c>
      <c r="S20400" t="s">
        <v>107857</v>
      </c>
      <c r="T20400" t="s">
        <v>107858</v>
      </c>
      <c r="U20400" t="s">
        <v>34</v>
      </c>
      <c r="V20400" t="s">
        <v>46</v>
      </c>
      <c r="W20400" t="s">
        <v>1369</v>
      </c>
      <c r="X20400" t="s">
        <v>1370</v>
      </c>
      <c r="Y20400" t="s">
        <v>1371</v>
      </c>
      <c r="Z20400" s="1">
        <v>41641</v>
      </c>
    </row>
    <row r="20401" spans="11:26" x14ac:dyDescent="0.3">
      <c r="K20401" t="s">
        <v>107859</v>
      </c>
      <c r="L20401" t="s">
        <v>107860</v>
      </c>
      <c r="M20401" t="s">
        <v>28</v>
      </c>
      <c r="N20401" t="s">
        <v>493</v>
      </c>
      <c r="O20401" t="s">
        <v>25458</v>
      </c>
      <c r="Q20401" t="s">
        <v>107861</v>
      </c>
      <c r="R20401" t="s">
        <v>107862</v>
      </c>
      <c r="S20401" t="s">
        <v>107863</v>
      </c>
      <c r="T20401" t="s">
        <v>107864</v>
      </c>
      <c r="U20401" t="s">
        <v>34</v>
      </c>
      <c r="V20401" t="s">
        <v>46</v>
      </c>
      <c r="W20401" t="s">
        <v>1731</v>
      </c>
      <c r="X20401" t="s">
        <v>7896</v>
      </c>
      <c r="Y20401" t="s">
        <v>84679</v>
      </c>
      <c r="Z20401" s="1">
        <v>39449</v>
      </c>
    </row>
    <row r="20402" spans="11:26" x14ac:dyDescent="0.3">
      <c r="K20402" t="s">
        <v>107859</v>
      </c>
      <c r="L20402" t="s">
        <v>107865</v>
      </c>
      <c r="M20402" t="s">
        <v>28</v>
      </c>
      <c r="N20402" t="s">
        <v>40</v>
      </c>
      <c r="O20402" s="1">
        <v>40918</v>
      </c>
      <c r="P20402">
        <v>4500000</v>
      </c>
      <c r="Q20402" t="s">
        <v>107866</v>
      </c>
      <c r="R20402" t="s">
        <v>107867</v>
      </c>
      <c r="S20402" t="s">
        <v>107868</v>
      </c>
      <c r="T20402" t="s">
        <v>107869</v>
      </c>
      <c r="U20402" t="s">
        <v>34</v>
      </c>
      <c r="V20402" t="s">
        <v>35</v>
      </c>
      <c r="W20402">
        <v>7</v>
      </c>
      <c r="X20402" t="s">
        <v>1130</v>
      </c>
      <c r="Y20402" t="s">
        <v>1130</v>
      </c>
      <c r="Z20402" t="s">
        <v>2275</v>
      </c>
    </row>
    <row r="20403" spans="11:26" x14ac:dyDescent="0.3">
      <c r="K20403" t="s">
        <v>107859</v>
      </c>
      <c r="L20403" t="s">
        <v>107870</v>
      </c>
      <c r="M20403" t="s">
        <v>28</v>
      </c>
      <c r="N20403" t="s">
        <v>29</v>
      </c>
      <c r="O20403" t="s">
        <v>8460</v>
      </c>
      <c r="P20403">
        <v>11000000</v>
      </c>
      <c r="Q20403" t="s">
        <v>107871</v>
      </c>
      <c r="R20403" t="s">
        <v>107872</v>
      </c>
      <c r="S20403" t="s">
        <v>107873</v>
      </c>
      <c r="T20403" t="s">
        <v>1249</v>
      </c>
      <c r="U20403" t="s">
        <v>34</v>
      </c>
      <c r="V20403" t="s">
        <v>528</v>
      </c>
      <c r="W20403">
        <v>9</v>
      </c>
      <c r="X20403" t="s">
        <v>529</v>
      </c>
      <c r="Y20403" t="s">
        <v>529</v>
      </c>
      <c r="Z20403" s="1">
        <v>40179</v>
      </c>
    </row>
    <row r="20404" spans="11:26" x14ac:dyDescent="0.3">
      <c r="K20404" t="s">
        <v>107874</v>
      </c>
      <c r="L20404" t="s">
        <v>107875</v>
      </c>
      <c r="M20404" t="s">
        <v>28</v>
      </c>
      <c r="O20404" t="s">
        <v>31458</v>
      </c>
      <c r="P20404">
        <v>7113000</v>
      </c>
      <c r="Q20404" t="s">
        <v>107876</v>
      </c>
      <c r="R20404" t="s">
        <v>107877</v>
      </c>
      <c r="S20404" t="s">
        <v>107878</v>
      </c>
      <c r="T20404" t="s">
        <v>107879</v>
      </c>
      <c r="U20404" t="s">
        <v>34</v>
      </c>
      <c r="V20404" t="s">
        <v>1072</v>
      </c>
      <c r="W20404">
        <v>7</v>
      </c>
      <c r="X20404" t="s">
        <v>1581</v>
      </c>
      <c r="Y20404" t="s">
        <v>1581</v>
      </c>
      <c r="Z20404" t="s">
        <v>33665</v>
      </c>
    </row>
    <row r="20405" spans="11:26" x14ac:dyDescent="0.3">
      <c r="K20405" t="s">
        <v>107874</v>
      </c>
      <c r="L20405" t="s">
        <v>107880</v>
      </c>
      <c r="M20405" t="s">
        <v>28</v>
      </c>
      <c r="O20405" t="s">
        <v>46174</v>
      </c>
      <c r="P20405">
        <v>43716111</v>
      </c>
      <c r="Q20405" t="s">
        <v>107881</v>
      </c>
      <c r="R20405" t="s">
        <v>107882</v>
      </c>
      <c r="S20405" t="s">
        <v>107883</v>
      </c>
      <c r="T20405" t="s">
        <v>115</v>
      </c>
      <c r="U20405" t="s">
        <v>34</v>
      </c>
      <c r="V20405" t="s">
        <v>46</v>
      </c>
      <c r="W20405" t="s">
        <v>106</v>
      </c>
      <c r="X20405" t="s">
        <v>107</v>
      </c>
      <c r="Y20405" t="s">
        <v>116</v>
      </c>
      <c r="Z20405" s="1">
        <v>40544</v>
      </c>
    </row>
    <row r="20406" spans="11:26" x14ac:dyDescent="0.3">
      <c r="K20406" t="s">
        <v>107874</v>
      </c>
      <c r="L20406" t="s">
        <v>107884</v>
      </c>
      <c r="M20406" t="s">
        <v>28</v>
      </c>
      <c r="O20406" t="s">
        <v>2626</v>
      </c>
      <c r="P20406">
        <v>10000000</v>
      </c>
      <c r="Q20406" t="s">
        <v>107885</v>
      </c>
      <c r="R20406" t="s">
        <v>107886</v>
      </c>
      <c r="S20406" t="s">
        <v>107887</v>
      </c>
      <c r="T20406" t="s">
        <v>107888</v>
      </c>
      <c r="U20406" t="s">
        <v>34</v>
      </c>
      <c r="V20406" t="s">
        <v>46</v>
      </c>
      <c r="W20406" t="s">
        <v>260</v>
      </c>
      <c r="X20406" t="s">
        <v>402</v>
      </c>
      <c r="Y20406" t="s">
        <v>402</v>
      </c>
      <c r="Z20406" s="1">
        <v>40916</v>
      </c>
    </row>
    <row r="20407" spans="11:26" x14ac:dyDescent="0.3">
      <c r="K20407" t="s">
        <v>107889</v>
      </c>
      <c r="L20407" t="s">
        <v>107890</v>
      </c>
      <c r="M20407" t="s">
        <v>324</v>
      </c>
      <c r="O20407" s="1">
        <v>37622</v>
      </c>
      <c r="P20407">
        <v>500000</v>
      </c>
      <c r="Q20407" t="s">
        <v>107891</v>
      </c>
      <c r="R20407" t="s">
        <v>107892</v>
      </c>
      <c r="S20407" t="s">
        <v>107893</v>
      </c>
      <c r="T20407" t="s">
        <v>2996</v>
      </c>
      <c r="U20407" t="s">
        <v>34</v>
      </c>
      <c r="V20407" t="s">
        <v>46</v>
      </c>
      <c r="W20407" t="s">
        <v>106</v>
      </c>
      <c r="X20407" t="s">
        <v>107</v>
      </c>
      <c r="Y20407" t="s">
        <v>622</v>
      </c>
    </row>
    <row r="20408" spans="11:26" x14ac:dyDescent="0.3">
      <c r="K20408" t="s">
        <v>107894</v>
      </c>
      <c r="L20408" t="s">
        <v>107895</v>
      </c>
      <c r="M20408" t="s">
        <v>9286</v>
      </c>
      <c r="O20408" s="1">
        <v>42007</v>
      </c>
      <c r="Q20408" t="s">
        <v>107896</v>
      </c>
      <c r="R20408" t="s">
        <v>107897</v>
      </c>
      <c r="S20408" t="s">
        <v>107898</v>
      </c>
      <c r="T20408" t="s">
        <v>2241</v>
      </c>
      <c r="U20408" t="s">
        <v>34</v>
      </c>
    </row>
    <row r="20409" spans="11:26" x14ac:dyDescent="0.3">
      <c r="K20409" t="s">
        <v>107894</v>
      </c>
      <c r="L20409" t="s">
        <v>107899</v>
      </c>
      <c r="M20409" t="s">
        <v>52</v>
      </c>
      <c r="O20409" t="s">
        <v>46954</v>
      </c>
      <c r="Q20409" t="s">
        <v>107900</v>
      </c>
      <c r="R20409" t="s">
        <v>107901</v>
      </c>
      <c r="S20409" t="s">
        <v>107902</v>
      </c>
      <c r="T20409" t="s">
        <v>107903</v>
      </c>
      <c r="U20409" t="s">
        <v>345</v>
      </c>
      <c r="V20409" t="s">
        <v>768</v>
      </c>
      <c r="W20409">
        <v>54</v>
      </c>
      <c r="X20409" t="s">
        <v>43816</v>
      </c>
      <c r="Y20409" t="s">
        <v>43816</v>
      </c>
      <c r="Z20409" s="1">
        <v>40909</v>
      </c>
    </row>
    <row r="20410" spans="11:26" x14ac:dyDescent="0.3">
      <c r="K20410" t="s">
        <v>107904</v>
      </c>
      <c r="L20410" t="s">
        <v>107905</v>
      </c>
      <c r="M20410" t="s">
        <v>256</v>
      </c>
      <c r="O20410" t="s">
        <v>23700</v>
      </c>
      <c r="P20410">
        <v>1453587</v>
      </c>
      <c r="Q20410" t="s">
        <v>107906</v>
      </c>
      <c r="R20410" t="s">
        <v>107907</v>
      </c>
      <c r="S20410" t="s">
        <v>107908</v>
      </c>
      <c r="T20410" t="s">
        <v>107909</v>
      </c>
      <c r="U20410" t="s">
        <v>34</v>
      </c>
      <c r="V20410" t="s">
        <v>46</v>
      </c>
      <c r="W20410" t="s">
        <v>106</v>
      </c>
      <c r="X20410" t="s">
        <v>107</v>
      </c>
      <c r="Y20410" t="s">
        <v>116</v>
      </c>
    </row>
    <row r="20411" spans="11:26" x14ac:dyDescent="0.3">
      <c r="K20411" t="s">
        <v>107904</v>
      </c>
      <c r="L20411" t="s">
        <v>107910</v>
      </c>
      <c r="M20411" t="s">
        <v>28</v>
      </c>
      <c r="O20411" s="1">
        <v>40092</v>
      </c>
      <c r="P20411">
        <v>1909733</v>
      </c>
      <c r="Q20411" t="s">
        <v>107911</v>
      </c>
      <c r="R20411" t="s">
        <v>107912</v>
      </c>
      <c r="S20411" t="s">
        <v>107913</v>
      </c>
      <c r="U20411" t="s">
        <v>34</v>
      </c>
      <c r="V20411" t="s">
        <v>206</v>
      </c>
      <c r="W20411" t="s">
        <v>207</v>
      </c>
      <c r="X20411" t="s">
        <v>208</v>
      </c>
      <c r="Y20411" t="s">
        <v>208</v>
      </c>
      <c r="Z20411" t="s">
        <v>34475</v>
      </c>
    </row>
    <row r="20412" spans="11:26" x14ac:dyDescent="0.3">
      <c r="K20412" t="s">
        <v>107904</v>
      </c>
      <c r="L20412" t="s">
        <v>107914</v>
      </c>
      <c r="M20412" t="s">
        <v>256</v>
      </c>
      <c r="O20412" t="s">
        <v>9469</v>
      </c>
      <c r="P20412">
        <v>300000</v>
      </c>
      <c r="Q20412" t="s">
        <v>107915</v>
      </c>
      <c r="R20412" t="s">
        <v>107916</v>
      </c>
      <c r="S20412" t="s">
        <v>107917</v>
      </c>
      <c r="T20412" t="s">
        <v>64</v>
      </c>
      <c r="U20412" t="s">
        <v>34</v>
      </c>
      <c r="V20412" t="s">
        <v>46</v>
      </c>
      <c r="W20412" t="s">
        <v>106</v>
      </c>
      <c r="X20412" t="s">
        <v>151</v>
      </c>
      <c r="Y20412" t="s">
        <v>151</v>
      </c>
      <c r="Z20412" s="1">
        <v>41590</v>
      </c>
    </row>
    <row r="20413" spans="11:26" x14ac:dyDescent="0.3">
      <c r="K20413" t="s">
        <v>107904</v>
      </c>
      <c r="L20413" t="s">
        <v>107918</v>
      </c>
      <c r="M20413" t="s">
        <v>28</v>
      </c>
      <c r="N20413" t="s">
        <v>40</v>
      </c>
      <c r="O20413" s="1">
        <v>39823</v>
      </c>
      <c r="P20413">
        <v>3400000</v>
      </c>
      <c r="Q20413" t="s">
        <v>107919</v>
      </c>
      <c r="R20413" t="s">
        <v>107920</v>
      </c>
      <c r="S20413" t="s">
        <v>107921</v>
      </c>
      <c r="T20413" t="s">
        <v>107922</v>
      </c>
      <c r="U20413" t="s">
        <v>34</v>
      </c>
      <c r="V20413" t="s">
        <v>46</v>
      </c>
      <c r="W20413" t="s">
        <v>2265</v>
      </c>
      <c r="X20413" t="s">
        <v>2266</v>
      </c>
      <c r="Y20413" t="s">
        <v>27911</v>
      </c>
      <c r="Z20413" s="1">
        <v>40761</v>
      </c>
    </row>
    <row r="20414" spans="11:26" x14ac:dyDescent="0.3">
      <c r="K20414" t="s">
        <v>107904</v>
      </c>
      <c r="L20414" t="s">
        <v>107923</v>
      </c>
      <c r="M20414" t="s">
        <v>28</v>
      </c>
      <c r="N20414" t="s">
        <v>40</v>
      </c>
      <c r="O20414" s="1">
        <v>39457</v>
      </c>
      <c r="P20414">
        <v>4100000</v>
      </c>
      <c r="Q20414" t="s">
        <v>107924</v>
      </c>
      <c r="R20414" t="s">
        <v>107925</v>
      </c>
      <c r="S20414" t="s">
        <v>107926</v>
      </c>
      <c r="T20414" t="s">
        <v>107927</v>
      </c>
      <c r="U20414" t="s">
        <v>34</v>
      </c>
      <c r="V20414" t="s">
        <v>46</v>
      </c>
      <c r="W20414" t="s">
        <v>158</v>
      </c>
      <c r="X20414" t="s">
        <v>159</v>
      </c>
      <c r="Y20414" t="s">
        <v>20624</v>
      </c>
      <c r="Z20414" s="1">
        <v>41275</v>
      </c>
    </row>
    <row r="20415" spans="11:26" x14ac:dyDescent="0.3">
      <c r="K20415" t="s">
        <v>107904</v>
      </c>
      <c r="L20415" t="s">
        <v>107928</v>
      </c>
      <c r="M20415" t="s">
        <v>256</v>
      </c>
      <c r="O20415" t="s">
        <v>6907</v>
      </c>
      <c r="P20415">
        <v>2250000</v>
      </c>
      <c r="Q20415" t="s">
        <v>107929</v>
      </c>
      <c r="R20415" t="s">
        <v>107930</v>
      </c>
      <c r="S20415" t="s">
        <v>107931</v>
      </c>
      <c r="T20415" t="s">
        <v>107932</v>
      </c>
      <c r="U20415" t="s">
        <v>345</v>
      </c>
      <c r="V20415" t="s">
        <v>924</v>
      </c>
      <c r="Z20415" s="1">
        <v>41650</v>
      </c>
    </row>
    <row r="20416" spans="11:26" x14ac:dyDescent="0.3">
      <c r="K20416" t="s">
        <v>107904</v>
      </c>
      <c r="L20416" t="s">
        <v>107933</v>
      </c>
      <c r="M20416" t="s">
        <v>28</v>
      </c>
      <c r="N20416" t="s">
        <v>29</v>
      </c>
      <c r="O20416" t="s">
        <v>38724</v>
      </c>
      <c r="P20416">
        <v>5000000</v>
      </c>
      <c r="Q20416" t="s">
        <v>107934</v>
      </c>
      <c r="R20416" t="s">
        <v>107935</v>
      </c>
      <c r="S20416" t="s">
        <v>107936</v>
      </c>
      <c r="T20416" t="s">
        <v>107937</v>
      </c>
      <c r="U20416" t="s">
        <v>34</v>
      </c>
      <c r="V20416" t="s">
        <v>206</v>
      </c>
      <c r="W20416" t="s">
        <v>207</v>
      </c>
      <c r="X20416" t="s">
        <v>208</v>
      </c>
      <c r="Y20416" t="s">
        <v>208</v>
      </c>
      <c r="Z20416" s="1">
        <v>41643</v>
      </c>
    </row>
    <row r="20417" spans="11:26" x14ac:dyDescent="0.3">
      <c r="K20417" t="s">
        <v>107904</v>
      </c>
      <c r="L20417" t="s">
        <v>107938</v>
      </c>
      <c r="M20417" t="s">
        <v>256</v>
      </c>
      <c r="O20417" s="1">
        <v>40273</v>
      </c>
      <c r="P20417">
        <v>1146955</v>
      </c>
      <c r="Q20417" t="s">
        <v>107939</v>
      </c>
      <c r="R20417" t="s">
        <v>107940</v>
      </c>
      <c r="S20417" t="s">
        <v>107941</v>
      </c>
      <c r="T20417" t="s">
        <v>107942</v>
      </c>
      <c r="U20417" t="s">
        <v>34</v>
      </c>
      <c r="V20417" t="s">
        <v>35</v>
      </c>
      <c r="W20417">
        <v>16</v>
      </c>
      <c r="X20417" t="s">
        <v>36</v>
      </c>
      <c r="Y20417" t="s">
        <v>36</v>
      </c>
      <c r="Z20417" s="1">
        <v>41278</v>
      </c>
    </row>
    <row r="20418" spans="11:26" x14ac:dyDescent="0.3">
      <c r="K20418" t="s">
        <v>107904</v>
      </c>
      <c r="L20418" t="s">
        <v>107943</v>
      </c>
      <c r="M20418" t="s">
        <v>28</v>
      </c>
      <c r="N20418" t="s">
        <v>29</v>
      </c>
      <c r="O20418" t="s">
        <v>3010</v>
      </c>
      <c r="Q20418" t="s">
        <v>107944</v>
      </c>
      <c r="R20418" t="s">
        <v>107945</v>
      </c>
      <c r="S20418" t="s">
        <v>107946</v>
      </c>
      <c r="T20418" t="s">
        <v>14923</v>
      </c>
      <c r="U20418" t="s">
        <v>34</v>
      </c>
      <c r="V20418" t="s">
        <v>35</v>
      </c>
      <c r="W20418">
        <v>10</v>
      </c>
      <c r="X20418" t="s">
        <v>1130</v>
      </c>
      <c r="Y20418" t="s">
        <v>1131</v>
      </c>
      <c r="Z20418" s="1">
        <v>41275</v>
      </c>
    </row>
    <row r="20419" spans="11:26" x14ac:dyDescent="0.3">
      <c r="K20419" t="s">
        <v>107947</v>
      </c>
      <c r="L20419" t="s">
        <v>107948</v>
      </c>
      <c r="M20419" t="s">
        <v>28</v>
      </c>
      <c r="N20419" t="s">
        <v>1189</v>
      </c>
      <c r="O20419" s="1">
        <v>37803</v>
      </c>
      <c r="P20419">
        <v>20000000</v>
      </c>
      <c r="Q20419" t="s">
        <v>107949</v>
      </c>
      <c r="R20419" t="s">
        <v>107950</v>
      </c>
      <c r="S20419" t="s">
        <v>107951</v>
      </c>
      <c r="T20419" t="s">
        <v>107952</v>
      </c>
      <c r="U20419" t="s">
        <v>34</v>
      </c>
      <c r="V20419" t="s">
        <v>35</v>
      </c>
      <c r="W20419">
        <v>19</v>
      </c>
      <c r="X20419" t="s">
        <v>792</v>
      </c>
      <c r="Y20419" t="s">
        <v>792</v>
      </c>
      <c r="Z20419" s="1">
        <v>40918</v>
      </c>
    </row>
    <row r="20420" spans="11:26" x14ac:dyDescent="0.3">
      <c r="K20420" t="s">
        <v>107953</v>
      </c>
      <c r="L20420" t="s">
        <v>107954</v>
      </c>
      <c r="M20420" t="s">
        <v>28</v>
      </c>
      <c r="O20420" s="1">
        <v>40067</v>
      </c>
      <c r="P20420">
        <v>1213634</v>
      </c>
      <c r="Q20420" t="s">
        <v>107955</v>
      </c>
      <c r="R20420" t="s">
        <v>107956</v>
      </c>
      <c r="S20420" t="s">
        <v>107957</v>
      </c>
      <c r="T20420" t="s">
        <v>107958</v>
      </c>
      <c r="U20420" t="s">
        <v>34</v>
      </c>
      <c r="V20420" t="s">
        <v>46</v>
      </c>
      <c r="W20420" t="s">
        <v>167</v>
      </c>
      <c r="X20420" t="s">
        <v>168</v>
      </c>
      <c r="Y20420" t="s">
        <v>169</v>
      </c>
      <c r="Z20420" s="1">
        <v>41640</v>
      </c>
    </row>
    <row r="20421" spans="11:26" x14ac:dyDescent="0.3">
      <c r="K20421" t="s">
        <v>107959</v>
      </c>
      <c r="L20421" t="s">
        <v>107960</v>
      </c>
      <c r="M20421" t="s">
        <v>28</v>
      </c>
      <c r="N20421" t="s">
        <v>40</v>
      </c>
      <c r="O20421" t="s">
        <v>5044</v>
      </c>
      <c r="P20421">
        <v>3200000</v>
      </c>
      <c r="Q20421" t="s">
        <v>107961</v>
      </c>
      <c r="R20421" t="s">
        <v>107962</v>
      </c>
      <c r="T20421" t="s">
        <v>6</v>
      </c>
      <c r="U20421" t="s">
        <v>345</v>
      </c>
    </row>
    <row r="20422" spans="11:26" x14ac:dyDescent="0.3">
      <c r="K20422" t="s">
        <v>107959</v>
      </c>
      <c r="L20422" t="s">
        <v>107963</v>
      </c>
      <c r="M20422" t="s">
        <v>28</v>
      </c>
      <c r="N20422" t="s">
        <v>493</v>
      </c>
      <c r="O20422" t="s">
        <v>10216</v>
      </c>
      <c r="P20422">
        <v>25000000</v>
      </c>
      <c r="Q20422" t="s">
        <v>107964</v>
      </c>
      <c r="R20422" t="s">
        <v>107965</v>
      </c>
      <c r="S20422" t="s">
        <v>107966</v>
      </c>
      <c r="T20422" t="s">
        <v>107967</v>
      </c>
      <c r="U20422" t="s">
        <v>34</v>
      </c>
      <c r="V20422" t="s">
        <v>206</v>
      </c>
      <c r="W20422" t="s">
        <v>17363</v>
      </c>
      <c r="X20422" t="s">
        <v>5542</v>
      </c>
      <c r="Y20422" t="s">
        <v>107968</v>
      </c>
    </row>
    <row r="20423" spans="11:26" x14ac:dyDescent="0.3">
      <c r="K20423" t="s">
        <v>107959</v>
      </c>
      <c r="L20423" t="s">
        <v>107969</v>
      </c>
      <c r="M20423" t="s">
        <v>28</v>
      </c>
      <c r="N20423" t="s">
        <v>29</v>
      </c>
      <c r="O20423" s="1">
        <v>41433</v>
      </c>
      <c r="P20423">
        <v>7000000</v>
      </c>
      <c r="Q20423" t="s">
        <v>107970</v>
      </c>
      <c r="R20423" t="s">
        <v>107971</v>
      </c>
      <c r="S20423" t="s">
        <v>107972</v>
      </c>
      <c r="U20423" t="s">
        <v>345</v>
      </c>
    </row>
    <row r="20424" spans="11:26" x14ac:dyDescent="0.3">
      <c r="K20424" t="s">
        <v>107959</v>
      </c>
      <c r="L20424" t="s">
        <v>107973</v>
      </c>
      <c r="M20424" t="s">
        <v>28</v>
      </c>
      <c r="N20424" t="s">
        <v>29</v>
      </c>
      <c r="O20424" s="1">
        <v>41406</v>
      </c>
      <c r="P20424">
        <v>7000000</v>
      </c>
      <c r="Q20424" t="s">
        <v>107974</v>
      </c>
      <c r="R20424" t="s">
        <v>107975</v>
      </c>
      <c r="S20424" t="s">
        <v>107976</v>
      </c>
      <c r="T20424" t="s">
        <v>519</v>
      </c>
      <c r="U20424" t="s">
        <v>34</v>
      </c>
    </row>
    <row r="20425" spans="11:26" x14ac:dyDescent="0.3">
      <c r="K20425" t="s">
        <v>107977</v>
      </c>
      <c r="L20425" t="s">
        <v>107978</v>
      </c>
      <c r="M20425" t="s">
        <v>28</v>
      </c>
      <c r="O20425" t="s">
        <v>919</v>
      </c>
      <c r="P20425">
        <v>1000000</v>
      </c>
      <c r="Q20425" t="s">
        <v>107979</v>
      </c>
      <c r="R20425" t="s">
        <v>107980</v>
      </c>
      <c r="S20425" t="s">
        <v>107981</v>
      </c>
      <c r="U20425" t="s">
        <v>345</v>
      </c>
      <c r="V20425" t="s">
        <v>65</v>
      </c>
      <c r="W20425">
        <v>23</v>
      </c>
      <c r="X20425" t="s">
        <v>297</v>
      </c>
      <c r="Y20425" t="s">
        <v>297</v>
      </c>
    </row>
    <row r="20426" spans="11:26" x14ac:dyDescent="0.3">
      <c r="K20426" t="s">
        <v>107977</v>
      </c>
      <c r="L20426" t="s">
        <v>107982</v>
      </c>
      <c r="M20426" t="s">
        <v>28</v>
      </c>
      <c r="O20426" t="s">
        <v>23146</v>
      </c>
      <c r="P20426">
        <v>5000000</v>
      </c>
      <c r="Q20426" t="s">
        <v>107983</v>
      </c>
      <c r="R20426" t="s">
        <v>107984</v>
      </c>
      <c r="S20426" t="s">
        <v>107985</v>
      </c>
      <c r="T20426" t="s">
        <v>1249</v>
      </c>
      <c r="U20426" t="s">
        <v>34</v>
      </c>
      <c r="V20426" t="s">
        <v>46</v>
      </c>
      <c r="W20426" t="s">
        <v>1846</v>
      </c>
      <c r="X20426" t="s">
        <v>7134</v>
      </c>
      <c r="Y20426" t="s">
        <v>7134</v>
      </c>
      <c r="Z20426" s="1">
        <v>35431</v>
      </c>
    </row>
    <row r="20427" spans="11:26" x14ac:dyDescent="0.3">
      <c r="K20427" t="s">
        <v>107977</v>
      </c>
      <c r="L20427" t="s">
        <v>107986</v>
      </c>
      <c r="M20427" t="s">
        <v>28</v>
      </c>
      <c r="N20427" t="s">
        <v>1415</v>
      </c>
      <c r="O20427" t="s">
        <v>306</v>
      </c>
      <c r="P20427">
        <v>73500000</v>
      </c>
      <c r="Q20427" t="s">
        <v>107987</v>
      </c>
      <c r="R20427" t="s">
        <v>107988</v>
      </c>
      <c r="S20427" t="s">
        <v>107989</v>
      </c>
      <c r="U20427" t="s">
        <v>34</v>
      </c>
    </row>
    <row r="20428" spans="11:26" x14ac:dyDescent="0.3">
      <c r="K20428" t="s">
        <v>107977</v>
      </c>
      <c r="L20428" t="s">
        <v>107990</v>
      </c>
      <c r="M20428" t="s">
        <v>749</v>
      </c>
      <c r="O20428" t="s">
        <v>97590</v>
      </c>
      <c r="P20428">
        <v>2800000</v>
      </c>
      <c r="Q20428" t="s">
        <v>107991</v>
      </c>
      <c r="R20428" t="s">
        <v>107992</v>
      </c>
      <c r="S20428" t="s">
        <v>107993</v>
      </c>
      <c r="T20428" t="s">
        <v>1208</v>
      </c>
      <c r="U20428" t="s">
        <v>34</v>
      </c>
      <c r="V20428" t="s">
        <v>8153</v>
      </c>
      <c r="W20428">
        <v>9</v>
      </c>
      <c r="X20428" t="s">
        <v>11874</v>
      </c>
      <c r="Y20428" t="s">
        <v>11874</v>
      </c>
      <c r="Z20428" s="1">
        <v>39448</v>
      </c>
    </row>
    <row r="20429" spans="11:26" x14ac:dyDescent="0.3">
      <c r="K20429" t="s">
        <v>107977</v>
      </c>
      <c r="L20429" t="s">
        <v>107994</v>
      </c>
      <c r="M20429" t="s">
        <v>28</v>
      </c>
      <c r="N20429" t="s">
        <v>493</v>
      </c>
      <c r="O20429" t="s">
        <v>107995</v>
      </c>
      <c r="P20429">
        <v>6470000</v>
      </c>
      <c r="Q20429" t="s">
        <v>107996</v>
      </c>
      <c r="R20429" t="s">
        <v>107997</v>
      </c>
      <c r="S20429" t="s">
        <v>107998</v>
      </c>
      <c r="U20429" t="s">
        <v>345</v>
      </c>
      <c r="V20429" t="s">
        <v>1816</v>
      </c>
      <c r="W20429">
        <v>2</v>
      </c>
      <c r="X20429" t="s">
        <v>2981</v>
      </c>
      <c r="Y20429" t="s">
        <v>45833</v>
      </c>
      <c r="Z20429" s="1">
        <v>41647</v>
      </c>
    </row>
    <row r="20430" spans="11:26" x14ac:dyDescent="0.3">
      <c r="K20430" t="s">
        <v>107977</v>
      </c>
      <c r="L20430" t="s">
        <v>107999</v>
      </c>
      <c r="M20430" t="s">
        <v>28</v>
      </c>
      <c r="O20430" t="s">
        <v>30221</v>
      </c>
      <c r="P20430">
        <v>15000000</v>
      </c>
      <c r="Q20430" t="s">
        <v>108000</v>
      </c>
      <c r="R20430" t="s">
        <v>108001</v>
      </c>
      <c r="S20430" t="s">
        <v>108002</v>
      </c>
      <c r="T20430" t="s">
        <v>108003</v>
      </c>
      <c r="U20430" t="s">
        <v>34</v>
      </c>
      <c r="V20430" t="s">
        <v>270</v>
      </c>
      <c r="W20430" t="s">
        <v>271</v>
      </c>
      <c r="X20430" t="s">
        <v>272</v>
      </c>
      <c r="Y20430" t="s">
        <v>272</v>
      </c>
      <c r="Z20430" s="1">
        <v>40914</v>
      </c>
    </row>
    <row r="20431" spans="11:26" x14ac:dyDescent="0.3">
      <c r="K20431" t="s">
        <v>107977</v>
      </c>
      <c r="L20431" t="s">
        <v>108004</v>
      </c>
      <c r="M20431" t="s">
        <v>233</v>
      </c>
      <c r="O20431" t="s">
        <v>22729</v>
      </c>
      <c r="P20431">
        <v>36000000</v>
      </c>
      <c r="Q20431" t="s">
        <v>108005</v>
      </c>
      <c r="R20431" t="s">
        <v>108006</v>
      </c>
      <c r="S20431" t="s">
        <v>108007</v>
      </c>
      <c r="T20431" t="s">
        <v>108008</v>
      </c>
      <c r="U20431" t="s">
        <v>34</v>
      </c>
      <c r="V20431" t="s">
        <v>46</v>
      </c>
      <c r="W20431" t="s">
        <v>106</v>
      </c>
      <c r="X20431" t="s">
        <v>107</v>
      </c>
      <c r="Y20431" t="s">
        <v>116</v>
      </c>
      <c r="Z20431" s="1">
        <v>40185</v>
      </c>
    </row>
    <row r="20432" spans="11:26" x14ac:dyDescent="0.3">
      <c r="K20432" t="s">
        <v>107977</v>
      </c>
      <c r="L20432" t="s">
        <v>108009</v>
      </c>
      <c r="M20432" t="s">
        <v>28</v>
      </c>
      <c r="O20432" t="s">
        <v>28681</v>
      </c>
      <c r="P20432">
        <v>11000000</v>
      </c>
      <c r="Q20432" t="s">
        <v>108010</v>
      </c>
      <c r="R20432" t="s">
        <v>108011</v>
      </c>
      <c r="S20432" t="s">
        <v>108012</v>
      </c>
      <c r="T20432" t="s">
        <v>115</v>
      </c>
      <c r="U20432" t="s">
        <v>34</v>
      </c>
      <c r="Z20432" s="1">
        <v>39454</v>
      </c>
    </row>
    <row r="20433" spans="11:26" x14ac:dyDescent="0.3">
      <c r="K20433" t="s">
        <v>108013</v>
      </c>
      <c r="L20433" t="s">
        <v>108014</v>
      </c>
      <c r="M20433" t="s">
        <v>52</v>
      </c>
      <c r="O20433" t="s">
        <v>7064</v>
      </c>
      <c r="P20433">
        <v>450000</v>
      </c>
      <c r="Q20433" t="s">
        <v>108015</v>
      </c>
      <c r="R20433" t="s">
        <v>108016</v>
      </c>
      <c r="S20433" t="s">
        <v>108017</v>
      </c>
      <c r="T20433" t="s">
        <v>4324</v>
      </c>
      <c r="U20433" t="s">
        <v>34</v>
      </c>
    </row>
    <row r="20434" spans="11:26" x14ac:dyDescent="0.3">
      <c r="K20434" t="s">
        <v>108018</v>
      </c>
      <c r="L20434" t="s">
        <v>108019</v>
      </c>
      <c r="M20434" t="s">
        <v>28</v>
      </c>
      <c r="O20434" s="1">
        <v>42009</v>
      </c>
      <c r="P20434">
        <v>25000000</v>
      </c>
      <c r="Q20434" t="s">
        <v>108020</v>
      </c>
      <c r="R20434" t="s">
        <v>108021</v>
      </c>
      <c r="S20434" t="s">
        <v>108022</v>
      </c>
      <c r="T20434" t="s">
        <v>108023</v>
      </c>
      <c r="U20434" t="s">
        <v>345</v>
      </c>
      <c r="Z20434" s="1">
        <v>39448</v>
      </c>
    </row>
    <row r="20435" spans="11:26" x14ac:dyDescent="0.3">
      <c r="K20435" t="s">
        <v>108024</v>
      </c>
      <c r="L20435" t="s">
        <v>108025</v>
      </c>
      <c r="M20435" t="s">
        <v>28</v>
      </c>
      <c r="N20435" t="s">
        <v>40</v>
      </c>
      <c r="O20435" t="s">
        <v>1416</v>
      </c>
      <c r="P20435">
        <v>7000000</v>
      </c>
      <c r="Q20435" t="s">
        <v>108026</v>
      </c>
      <c r="R20435" t="s">
        <v>108027</v>
      </c>
      <c r="S20435" t="s">
        <v>108028</v>
      </c>
      <c r="T20435" t="s">
        <v>707</v>
      </c>
      <c r="U20435" t="s">
        <v>34</v>
      </c>
      <c r="V20435" t="s">
        <v>46</v>
      </c>
      <c r="W20435" t="s">
        <v>167</v>
      </c>
      <c r="X20435" t="s">
        <v>168</v>
      </c>
      <c r="Y20435" t="s">
        <v>169</v>
      </c>
      <c r="Z20435" s="1">
        <v>40544</v>
      </c>
    </row>
    <row r="20436" spans="11:26" x14ac:dyDescent="0.3">
      <c r="K20436" t="s">
        <v>108024</v>
      </c>
      <c r="L20436" t="s">
        <v>108029</v>
      </c>
      <c r="M20436" t="s">
        <v>324</v>
      </c>
      <c r="O20436" t="s">
        <v>6010</v>
      </c>
      <c r="P20436">
        <v>1665000</v>
      </c>
      <c r="Q20436" t="s">
        <v>108030</v>
      </c>
      <c r="R20436" t="s">
        <v>108031</v>
      </c>
      <c r="S20436" t="s">
        <v>108032</v>
      </c>
      <c r="T20436" t="s">
        <v>108033</v>
      </c>
      <c r="U20436" t="s">
        <v>34</v>
      </c>
      <c r="V20436" t="s">
        <v>46</v>
      </c>
      <c r="W20436" t="s">
        <v>47</v>
      </c>
      <c r="X20436" t="s">
        <v>12433</v>
      </c>
      <c r="Y20436" t="s">
        <v>4770</v>
      </c>
      <c r="Z20436" s="1">
        <v>40918</v>
      </c>
    </row>
    <row r="20437" spans="11:26" x14ac:dyDescent="0.3">
      <c r="K20437" t="s">
        <v>108034</v>
      </c>
      <c r="L20437" t="s">
        <v>108035</v>
      </c>
      <c r="M20437" t="s">
        <v>28</v>
      </c>
      <c r="O20437" s="1">
        <v>42285</v>
      </c>
      <c r="P20437">
        <v>5500000</v>
      </c>
      <c r="Q20437" t="s">
        <v>108036</v>
      </c>
      <c r="R20437" t="s">
        <v>108037</v>
      </c>
      <c r="S20437" t="s">
        <v>108038</v>
      </c>
      <c r="T20437" t="s">
        <v>108039</v>
      </c>
      <c r="U20437" t="s">
        <v>34</v>
      </c>
      <c r="V20437" t="s">
        <v>768</v>
      </c>
      <c r="W20437">
        <v>48</v>
      </c>
      <c r="X20437" t="s">
        <v>769</v>
      </c>
      <c r="Y20437" t="s">
        <v>769</v>
      </c>
      <c r="Z20437" s="1">
        <v>41275</v>
      </c>
    </row>
    <row r="20438" spans="11:26" x14ac:dyDescent="0.3">
      <c r="K20438" t="s">
        <v>108034</v>
      </c>
      <c r="L20438" t="s">
        <v>108040</v>
      </c>
      <c r="M20438" t="s">
        <v>28</v>
      </c>
      <c r="O20438" t="s">
        <v>12733</v>
      </c>
      <c r="P20438">
        <v>1247587</v>
      </c>
      <c r="Q20438" t="s">
        <v>108041</v>
      </c>
      <c r="R20438" t="s">
        <v>108042</v>
      </c>
      <c r="S20438" t="s">
        <v>108043</v>
      </c>
      <c r="T20438" t="s">
        <v>35887</v>
      </c>
      <c r="U20438" t="s">
        <v>1158</v>
      </c>
      <c r="V20438" t="s">
        <v>46</v>
      </c>
      <c r="W20438" t="s">
        <v>106</v>
      </c>
      <c r="X20438" t="s">
        <v>107</v>
      </c>
      <c r="Y20438" t="s">
        <v>1882</v>
      </c>
      <c r="Z20438" s="1">
        <v>32143</v>
      </c>
    </row>
    <row r="20439" spans="11:26" x14ac:dyDescent="0.3">
      <c r="K20439" t="s">
        <v>108034</v>
      </c>
      <c r="L20439" t="s">
        <v>108044</v>
      </c>
      <c r="M20439" t="s">
        <v>28</v>
      </c>
      <c r="O20439" s="1">
        <v>41731</v>
      </c>
      <c r="P20439">
        <v>4200000</v>
      </c>
      <c r="Q20439" t="s">
        <v>108045</v>
      </c>
      <c r="R20439" t="s">
        <v>108046</v>
      </c>
      <c r="S20439" t="s">
        <v>108047</v>
      </c>
      <c r="T20439" t="s">
        <v>108048</v>
      </c>
      <c r="U20439" t="s">
        <v>178</v>
      </c>
      <c r="V20439" t="s">
        <v>46</v>
      </c>
      <c r="W20439" t="s">
        <v>167</v>
      </c>
      <c r="X20439" t="s">
        <v>168</v>
      </c>
      <c r="Y20439" t="s">
        <v>169</v>
      </c>
      <c r="Z20439" s="1">
        <v>35065</v>
      </c>
    </row>
    <row r="20440" spans="11:26" x14ac:dyDescent="0.3">
      <c r="K20440" t="s">
        <v>108034</v>
      </c>
      <c r="L20440" t="s">
        <v>108049</v>
      </c>
      <c r="M20440" t="s">
        <v>256</v>
      </c>
      <c r="O20440" t="s">
        <v>14583</v>
      </c>
      <c r="P20440">
        <v>105000</v>
      </c>
      <c r="Q20440" t="s">
        <v>108050</v>
      </c>
      <c r="R20440" t="s">
        <v>108051</v>
      </c>
      <c r="S20440" t="s">
        <v>108052</v>
      </c>
      <c r="T20440" t="s">
        <v>5378</v>
      </c>
      <c r="U20440" t="s">
        <v>34</v>
      </c>
      <c r="V20440" t="s">
        <v>46</v>
      </c>
      <c r="W20440" t="s">
        <v>6707</v>
      </c>
      <c r="X20440" t="s">
        <v>19584</v>
      </c>
      <c r="Y20440" t="s">
        <v>11351</v>
      </c>
    </row>
    <row r="20441" spans="11:26" x14ac:dyDescent="0.3">
      <c r="K20441" t="s">
        <v>108034</v>
      </c>
      <c r="L20441" t="s">
        <v>108053</v>
      </c>
      <c r="M20441" t="s">
        <v>256</v>
      </c>
      <c r="O20441" t="s">
        <v>5999</v>
      </c>
      <c r="P20441">
        <v>2827500</v>
      </c>
      <c r="Q20441" t="s">
        <v>108054</v>
      </c>
      <c r="R20441" t="s">
        <v>108055</v>
      </c>
      <c r="S20441" t="s">
        <v>108056</v>
      </c>
      <c r="T20441" t="s">
        <v>1208</v>
      </c>
      <c r="U20441" t="s">
        <v>34</v>
      </c>
      <c r="V20441" t="s">
        <v>46</v>
      </c>
      <c r="W20441" t="s">
        <v>167</v>
      </c>
      <c r="X20441" t="s">
        <v>168</v>
      </c>
      <c r="Y20441" t="s">
        <v>169</v>
      </c>
      <c r="Z20441" s="1">
        <v>40179</v>
      </c>
    </row>
    <row r="20442" spans="11:26" x14ac:dyDescent="0.3">
      <c r="K20442" t="s">
        <v>108034</v>
      </c>
      <c r="L20442" t="s">
        <v>108057</v>
      </c>
      <c r="M20442" t="s">
        <v>28</v>
      </c>
      <c r="N20442" t="s">
        <v>493</v>
      </c>
      <c r="O20442" s="1">
        <v>41154</v>
      </c>
      <c r="P20442">
        <v>4900000</v>
      </c>
      <c r="Q20442" t="s">
        <v>108058</v>
      </c>
      <c r="R20442" t="s">
        <v>108059</v>
      </c>
      <c r="S20442" t="s">
        <v>108060</v>
      </c>
      <c r="T20442" t="s">
        <v>64</v>
      </c>
      <c r="U20442" t="s">
        <v>34</v>
      </c>
      <c r="V20442" t="s">
        <v>46</v>
      </c>
      <c r="W20442" t="s">
        <v>106</v>
      </c>
      <c r="X20442" t="s">
        <v>107</v>
      </c>
      <c r="Y20442" t="s">
        <v>4731</v>
      </c>
      <c r="Z20442" s="1">
        <v>40544</v>
      </c>
    </row>
    <row r="20443" spans="11:26" x14ac:dyDescent="0.3">
      <c r="K20443" t="s">
        <v>108034</v>
      </c>
      <c r="L20443" t="s">
        <v>108061</v>
      </c>
      <c r="M20443" t="s">
        <v>28</v>
      </c>
      <c r="N20443" t="s">
        <v>40</v>
      </c>
      <c r="O20443" t="s">
        <v>7493</v>
      </c>
      <c r="P20443">
        <v>4000000</v>
      </c>
      <c r="Q20443" t="s">
        <v>108062</v>
      </c>
      <c r="R20443" t="s">
        <v>108063</v>
      </c>
      <c r="S20443" t="s">
        <v>108064</v>
      </c>
      <c r="T20443" t="s">
        <v>108065</v>
      </c>
      <c r="U20443" t="s">
        <v>34</v>
      </c>
      <c r="V20443" t="s">
        <v>35</v>
      </c>
      <c r="W20443">
        <v>24</v>
      </c>
      <c r="X20443" t="s">
        <v>28137</v>
      </c>
      <c r="Y20443" t="s">
        <v>28137</v>
      </c>
      <c r="Z20443" t="s">
        <v>108066</v>
      </c>
    </row>
    <row r="20444" spans="11:26" x14ac:dyDescent="0.3">
      <c r="K20444" t="s">
        <v>108034</v>
      </c>
      <c r="L20444" t="s">
        <v>108067</v>
      </c>
      <c r="M20444" t="s">
        <v>28</v>
      </c>
      <c r="O20444" t="s">
        <v>6795</v>
      </c>
      <c r="P20444">
        <v>690500</v>
      </c>
      <c r="Q20444" t="s">
        <v>108068</v>
      </c>
      <c r="R20444" t="s">
        <v>108069</v>
      </c>
      <c r="S20444" t="s">
        <v>108070</v>
      </c>
      <c r="T20444" t="s">
        <v>2364</v>
      </c>
      <c r="U20444" t="s">
        <v>34</v>
      </c>
      <c r="V20444" t="s">
        <v>46</v>
      </c>
      <c r="W20444" t="s">
        <v>106</v>
      </c>
      <c r="X20444" t="s">
        <v>107</v>
      </c>
      <c r="Y20444" t="s">
        <v>1581</v>
      </c>
    </row>
    <row r="20445" spans="11:26" x14ac:dyDescent="0.3">
      <c r="K20445" t="s">
        <v>108071</v>
      </c>
      <c r="L20445" t="s">
        <v>108072</v>
      </c>
      <c r="M20445" t="s">
        <v>28</v>
      </c>
      <c r="N20445" t="s">
        <v>493</v>
      </c>
      <c r="O20445" s="1">
        <v>37631</v>
      </c>
      <c r="P20445">
        <v>7500000</v>
      </c>
      <c r="Q20445" t="s">
        <v>108073</v>
      </c>
      <c r="R20445" t="s">
        <v>108074</v>
      </c>
      <c r="S20445" t="s">
        <v>108075</v>
      </c>
      <c r="T20445" t="s">
        <v>108076</v>
      </c>
      <c r="U20445" t="s">
        <v>34</v>
      </c>
      <c r="Z20445" s="1">
        <v>36526</v>
      </c>
    </row>
    <row r="20446" spans="11:26" x14ac:dyDescent="0.3">
      <c r="K20446" t="s">
        <v>108071</v>
      </c>
      <c r="L20446" t="s">
        <v>108077</v>
      </c>
      <c r="M20446" t="s">
        <v>28</v>
      </c>
      <c r="N20446" t="s">
        <v>493</v>
      </c>
      <c r="O20446" t="s">
        <v>108078</v>
      </c>
      <c r="P20446">
        <v>2500000</v>
      </c>
      <c r="Q20446" t="s">
        <v>108079</v>
      </c>
      <c r="R20446" t="s">
        <v>108080</v>
      </c>
      <c r="S20446" t="s">
        <v>108081</v>
      </c>
      <c r="T20446" t="s">
        <v>2364</v>
      </c>
      <c r="U20446" t="s">
        <v>34</v>
      </c>
      <c r="V20446" t="s">
        <v>46</v>
      </c>
      <c r="W20446" t="s">
        <v>260</v>
      </c>
      <c r="X20446" t="s">
        <v>402</v>
      </c>
      <c r="Y20446" t="s">
        <v>536</v>
      </c>
      <c r="Z20446" s="1">
        <v>40179</v>
      </c>
    </row>
    <row r="20447" spans="11:26" x14ac:dyDescent="0.3">
      <c r="K20447" t="s">
        <v>108082</v>
      </c>
      <c r="L20447" t="s">
        <v>108083</v>
      </c>
      <c r="M20447" t="s">
        <v>749</v>
      </c>
      <c r="O20447" s="1">
        <v>40006</v>
      </c>
      <c r="P20447">
        <v>23000000</v>
      </c>
      <c r="Q20447" t="s">
        <v>108084</v>
      </c>
      <c r="R20447" t="s">
        <v>108085</v>
      </c>
      <c r="S20447" t="s">
        <v>108086</v>
      </c>
      <c r="T20447" t="s">
        <v>108087</v>
      </c>
      <c r="U20447" t="s">
        <v>34</v>
      </c>
      <c r="V20447" t="s">
        <v>46</v>
      </c>
      <c r="W20447" t="s">
        <v>228</v>
      </c>
      <c r="X20447" t="s">
        <v>229</v>
      </c>
      <c r="Y20447" t="s">
        <v>732</v>
      </c>
      <c r="Z20447" s="1">
        <v>39083</v>
      </c>
    </row>
    <row r="20448" spans="11:26" x14ac:dyDescent="0.3">
      <c r="K20448" t="s">
        <v>108088</v>
      </c>
      <c r="L20448" t="s">
        <v>108089</v>
      </c>
      <c r="M20448" t="s">
        <v>52</v>
      </c>
      <c r="O20448" s="1">
        <v>40548</v>
      </c>
      <c r="P20448">
        <v>594400</v>
      </c>
      <c r="Q20448" t="s">
        <v>108090</v>
      </c>
      <c r="R20448" t="s">
        <v>108091</v>
      </c>
      <c r="S20448" t="s">
        <v>108092</v>
      </c>
      <c r="T20448" t="s">
        <v>8661</v>
      </c>
      <c r="U20448" t="s">
        <v>34</v>
      </c>
      <c r="Z20448" s="1">
        <v>42005</v>
      </c>
    </row>
    <row r="20449" spans="11:26" x14ac:dyDescent="0.3">
      <c r="K20449" t="s">
        <v>108088</v>
      </c>
      <c r="L20449" t="s">
        <v>108093</v>
      </c>
      <c r="M20449" t="s">
        <v>28</v>
      </c>
      <c r="N20449" t="s">
        <v>40</v>
      </c>
      <c r="O20449" s="1">
        <v>41793</v>
      </c>
      <c r="P20449">
        <v>5511767</v>
      </c>
      <c r="Q20449" t="s">
        <v>108094</v>
      </c>
      <c r="R20449" t="s">
        <v>108095</v>
      </c>
      <c r="S20449" t="s">
        <v>108096</v>
      </c>
      <c r="U20449" t="s">
        <v>345</v>
      </c>
      <c r="V20449" t="s">
        <v>8073</v>
      </c>
      <c r="X20449" t="s">
        <v>21525</v>
      </c>
      <c r="Y20449" t="s">
        <v>21525</v>
      </c>
      <c r="Z20449" s="1">
        <v>42009</v>
      </c>
    </row>
    <row r="20450" spans="11:26" x14ac:dyDescent="0.3">
      <c r="K20450" t="s">
        <v>108088</v>
      </c>
      <c r="L20450" t="s">
        <v>108097</v>
      </c>
      <c r="M20450" t="s">
        <v>91</v>
      </c>
      <c r="O20450" s="1">
        <v>42195</v>
      </c>
      <c r="P20450">
        <v>3300000</v>
      </c>
      <c r="Q20450" t="s">
        <v>108098</v>
      </c>
      <c r="R20450" t="s">
        <v>108099</v>
      </c>
      <c r="S20450" t="s">
        <v>108100</v>
      </c>
      <c r="U20450" t="s">
        <v>345</v>
      </c>
    </row>
    <row r="20451" spans="11:26" x14ac:dyDescent="0.3">
      <c r="K20451" t="s">
        <v>108101</v>
      </c>
      <c r="L20451" t="s">
        <v>108102</v>
      </c>
      <c r="M20451" t="s">
        <v>52</v>
      </c>
      <c r="O20451" s="1">
        <v>40919</v>
      </c>
      <c r="P20451">
        <v>64758</v>
      </c>
      <c r="Q20451" t="s">
        <v>108103</v>
      </c>
      <c r="R20451" t="s">
        <v>108104</v>
      </c>
      <c r="S20451" t="s">
        <v>108105</v>
      </c>
      <c r="T20451" t="s">
        <v>25733</v>
      </c>
      <c r="U20451" t="s">
        <v>34</v>
      </c>
      <c r="V20451" t="s">
        <v>1816</v>
      </c>
      <c r="W20451">
        <v>5</v>
      </c>
      <c r="X20451" t="s">
        <v>1817</v>
      </c>
      <c r="Y20451" t="s">
        <v>1817</v>
      </c>
      <c r="Z20451" s="1">
        <v>36161</v>
      </c>
    </row>
    <row r="20452" spans="11:26" x14ac:dyDescent="0.3">
      <c r="K20452" t="s">
        <v>108106</v>
      </c>
      <c r="L20452" t="s">
        <v>108107</v>
      </c>
      <c r="M20452" t="s">
        <v>28</v>
      </c>
      <c r="O20452" s="1">
        <v>41490</v>
      </c>
      <c r="P20452">
        <v>750000</v>
      </c>
      <c r="Q20452" t="s">
        <v>108108</v>
      </c>
      <c r="R20452" t="s">
        <v>108109</v>
      </c>
      <c r="T20452" t="s">
        <v>108110</v>
      </c>
      <c r="U20452" t="s">
        <v>34</v>
      </c>
      <c r="V20452" t="s">
        <v>1816</v>
      </c>
      <c r="W20452">
        <v>2</v>
      </c>
      <c r="X20452" t="s">
        <v>2981</v>
      </c>
      <c r="Y20452" t="s">
        <v>2981</v>
      </c>
      <c r="Z20452" s="1">
        <v>41642</v>
      </c>
    </row>
    <row r="20453" spans="11:26" x14ac:dyDescent="0.3">
      <c r="K20453" t="s">
        <v>108106</v>
      </c>
      <c r="L20453" t="s">
        <v>108111</v>
      </c>
      <c r="M20453" t="s">
        <v>28</v>
      </c>
      <c r="N20453" t="s">
        <v>29</v>
      </c>
      <c r="O20453" s="1">
        <v>40493</v>
      </c>
      <c r="P20453">
        <v>5000000</v>
      </c>
      <c r="Q20453" t="s">
        <v>108112</v>
      </c>
      <c r="R20453" t="s">
        <v>108113</v>
      </c>
      <c r="S20453" t="s">
        <v>108114</v>
      </c>
      <c r="T20453" t="s">
        <v>108115</v>
      </c>
      <c r="U20453" t="s">
        <v>34</v>
      </c>
      <c r="V20453" t="s">
        <v>924</v>
      </c>
      <c r="W20453">
        <v>29</v>
      </c>
      <c r="X20453" t="s">
        <v>1263</v>
      </c>
      <c r="Y20453" t="s">
        <v>1263</v>
      </c>
      <c r="Z20453" s="1">
        <v>40544</v>
      </c>
    </row>
    <row r="20454" spans="11:26" x14ac:dyDescent="0.3">
      <c r="K20454" t="s">
        <v>108106</v>
      </c>
      <c r="L20454" t="s">
        <v>108116</v>
      </c>
      <c r="M20454" t="s">
        <v>256</v>
      </c>
      <c r="O20454" s="1">
        <v>40187</v>
      </c>
      <c r="P20454">
        <v>500000</v>
      </c>
      <c r="Q20454" t="s">
        <v>108117</v>
      </c>
      <c r="R20454" t="s">
        <v>108118</v>
      </c>
      <c r="S20454" t="s">
        <v>108119</v>
      </c>
      <c r="T20454" t="s">
        <v>5378</v>
      </c>
      <c r="U20454" t="s">
        <v>34</v>
      </c>
      <c r="V20454" t="s">
        <v>1816</v>
      </c>
      <c r="W20454">
        <v>5</v>
      </c>
      <c r="X20454" t="s">
        <v>1817</v>
      </c>
      <c r="Y20454" t="s">
        <v>39147</v>
      </c>
      <c r="Z20454" s="1">
        <v>41643</v>
      </c>
    </row>
    <row r="20455" spans="11:26" x14ac:dyDescent="0.3">
      <c r="K20455" t="s">
        <v>108106</v>
      </c>
      <c r="L20455" t="s">
        <v>108120</v>
      </c>
      <c r="M20455" t="s">
        <v>256</v>
      </c>
      <c r="O20455" s="1">
        <v>39457</v>
      </c>
      <c r="P20455">
        <v>3300000</v>
      </c>
      <c r="Q20455" t="s">
        <v>108121</v>
      </c>
      <c r="R20455" t="s">
        <v>108122</v>
      </c>
      <c r="S20455" t="s">
        <v>108123</v>
      </c>
      <c r="T20455" t="s">
        <v>74</v>
      </c>
      <c r="U20455" t="s">
        <v>34</v>
      </c>
      <c r="V20455" t="s">
        <v>1939</v>
      </c>
      <c r="W20455">
        <v>21</v>
      </c>
      <c r="X20455" t="s">
        <v>6754</v>
      </c>
      <c r="Y20455" t="s">
        <v>6755</v>
      </c>
      <c r="Z20455" t="s">
        <v>108124</v>
      </c>
    </row>
    <row r="20456" spans="11:26" x14ac:dyDescent="0.3">
      <c r="K20456" t="s">
        <v>108106</v>
      </c>
      <c r="L20456" t="s">
        <v>108125</v>
      </c>
      <c r="M20456" t="s">
        <v>28</v>
      </c>
      <c r="N20456" t="s">
        <v>40</v>
      </c>
      <c r="O20456" s="1">
        <v>39450</v>
      </c>
      <c r="P20456">
        <v>9000000</v>
      </c>
      <c r="Q20456" t="s">
        <v>108126</v>
      </c>
      <c r="R20456" t="s">
        <v>108127</v>
      </c>
      <c r="S20456" t="s">
        <v>108128</v>
      </c>
      <c r="T20456" t="s">
        <v>95</v>
      </c>
      <c r="U20456" t="s">
        <v>34</v>
      </c>
      <c r="V20456" t="s">
        <v>96</v>
      </c>
      <c r="W20456" t="s">
        <v>336</v>
      </c>
      <c r="X20456" t="s">
        <v>337</v>
      </c>
      <c r="Y20456" t="s">
        <v>337</v>
      </c>
      <c r="Z20456" s="1">
        <v>39814</v>
      </c>
    </row>
    <row r="20457" spans="11:26" x14ac:dyDescent="0.3">
      <c r="K20457" t="s">
        <v>108106</v>
      </c>
      <c r="L20457" t="s">
        <v>108129</v>
      </c>
      <c r="M20457" t="s">
        <v>28</v>
      </c>
      <c r="N20457" t="s">
        <v>493</v>
      </c>
      <c r="O20457" s="1">
        <v>42217</v>
      </c>
      <c r="P20457">
        <v>5000000</v>
      </c>
      <c r="Q20457" t="s">
        <v>108130</v>
      </c>
      <c r="R20457" t="s">
        <v>108131</v>
      </c>
      <c r="S20457" t="s">
        <v>108132</v>
      </c>
      <c r="T20457" t="s">
        <v>108133</v>
      </c>
      <c r="U20457" t="s">
        <v>34</v>
      </c>
      <c r="V20457" t="s">
        <v>96</v>
      </c>
      <c r="W20457" t="s">
        <v>336</v>
      </c>
      <c r="X20457" t="s">
        <v>337</v>
      </c>
      <c r="Y20457" t="s">
        <v>337</v>
      </c>
    </row>
    <row r="20458" spans="11:26" x14ac:dyDescent="0.3">
      <c r="K20458" t="s">
        <v>108106</v>
      </c>
      <c r="L20458" t="s">
        <v>108134</v>
      </c>
      <c r="M20458" t="s">
        <v>28</v>
      </c>
      <c r="N20458" t="s">
        <v>493</v>
      </c>
      <c r="O20458" t="s">
        <v>432</v>
      </c>
      <c r="P20458">
        <v>20000000</v>
      </c>
      <c r="Q20458" t="s">
        <v>108135</v>
      </c>
      <c r="R20458" t="s">
        <v>108136</v>
      </c>
      <c r="S20458" t="s">
        <v>108137</v>
      </c>
      <c r="T20458" t="s">
        <v>5932</v>
      </c>
      <c r="U20458" t="s">
        <v>34</v>
      </c>
      <c r="V20458" t="s">
        <v>46</v>
      </c>
      <c r="W20458" t="s">
        <v>167</v>
      </c>
      <c r="X20458" t="s">
        <v>168</v>
      </c>
      <c r="Y20458" t="s">
        <v>169</v>
      </c>
      <c r="Z20458" s="1">
        <v>41640</v>
      </c>
    </row>
    <row r="20459" spans="11:26" x14ac:dyDescent="0.3">
      <c r="K20459" t="s">
        <v>108106</v>
      </c>
      <c r="L20459" t="s">
        <v>108138</v>
      </c>
      <c r="M20459" t="s">
        <v>28</v>
      </c>
      <c r="O20459" s="1">
        <v>40523</v>
      </c>
      <c r="P20459">
        <v>2000000</v>
      </c>
      <c r="Q20459" t="s">
        <v>108139</v>
      </c>
      <c r="R20459" t="s">
        <v>108140</v>
      </c>
      <c r="S20459" t="s">
        <v>108141</v>
      </c>
      <c r="T20459" t="s">
        <v>12551</v>
      </c>
      <c r="U20459" t="s">
        <v>178</v>
      </c>
      <c r="V20459" t="s">
        <v>46</v>
      </c>
      <c r="W20459" t="s">
        <v>217</v>
      </c>
      <c r="X20459" t="s">
        <v>218</v>
      </c>
      <c r="Y20459" t="s">
        <v>1901</v>
      </c>
      <c r="Z20459" s="1">
        <v>36161</v>
      </c>
    </row>
    <row r="20460" spans="11:26" x14ac:dyDescent="0.3">
      <c r="K20460" t="s">
        <v>108142</v>
      </c>
      <c r="L20460" t="s">
        <v>108143</v>
      </c>
      <c r="M20460" t="s">
        <v>223</v>
      </c>
      <c r="O20460" s="1">
        <v>41676</v>
      </c>
      <c r="Q20460" t="s">
        <v>108144</v>
      </c>
      <c r="R20460" t="s">
        <v>108145</v>
      </c>
      <c r="S20460" t="s">
        <v>108146</v>
      </c>
      <c r="T20460" t="s">
        <v>108115</v>
      </c>
      <c r="U20460" t="s">
        <v>34</v>
      </c>
      <c r="V20460" t="s">
        <v>46</v>
      </c>
      <c r="W20460" t="s">
        <v>1081</v>
      </c>
      <c r="X20460" t="s">
        <v>1082</v>
      </c>
      <c r="Y20460" t="s">
        <v>12045</v>
      </c>
      <c r="Z20460" s="1">
        <v>39453</v>
      </c>
    </row>
    <row r="20461" spans="11:26" x14ac:dyDescent="0.3">
      <c r="K20461" t="s">
        <v>108147</v>
      </c>
      <c r="L20461" t="s">
        <v>108148</v>
      </c>
      <c r="M20461" t="s">
        <v>52</v>
      </c>
      <c r="O20461" t="s">
        <v>8449</v>
      </c>
      <c r="P20461">
        <v>1283027</v>
      </c>
      <c r="Q20461" t="s">
        <v>108149</v>
      </c>
      <c r="R20461" t="s">
        <v>108150</v>
      </c>
      <c r="S20461" t="s">
        <v>108151</v>
      </c>
      <c r="T20461" t="s">
        <v>108152</v>
      </c>
      <c r="U20461" t="s">
        <v>345</v>
      </c>
      <c r="Z20461" t="s">
        <v>60055</v>
      </c>
    </row>
    <row r="20462" spans="11:26" x14ac:dyDescent="0.3">
      <c r="K20462" t="s">
        <v>108153</v>
      </c>
      <c r="L20462" t="s">
        <v>108154</v>
      </c>
      <c r="M20462" t="s">
        <v>52</v>
      </c>
      <c r="O20462" t="s">
        <v>105057</v>
      </c>
      <c r="Q20462" t="s">
        <v>108155</v>
      </c>
      <c r="R20462" t="s">
        <v>108156</v>
      </c>
      <c r="S20462" t="s">
        <v>108157</v>
      </c>
      <c r="T20462" t="s">
        <v>108158</v>
      </c>
      <c r="U20462" t="s">
        <v>34</v>
      </c>
      <c r="V20462" t="s">
        <v>46</v>
      </c>
      <c r="W20462" t="s">
        <v>75</v>
      </c>
      <c r="X20462" t="s">
        <v>464</v>
      </c>
      <c r="Y20462" t="s">
        <v>464</v>
      </c>
      <c r="Z20462" s="1">
        <v>39814</v>
      </c>
    </row>
    <row r="20463" spans="11:26" x14ac:dyDescent="0.3">
      <c r="K20463" t="s">
        <v>108159</v>
      </c>
      <c r="L20463" t="s">
        <v>108160</v>
      </c>
      <c r="M20463" t="s">
        <v>28</v>
      </c>
      <c r="O20463" t="s">
        <v>6394</v>
      </c>
      <c r="P20463">
        <v>20000000</v>
      </c>
      <c r="Q20463" t="s">
        <v>108161</v>
      </c>
      <c r="R20463" t="s">
        <v>108162</v>
      </c>
      <c r="S20463" t="s">
        <v>108163</v>
      </c>
      <c r="T20463" t="s">
        <v>95</v>
      </c>
      <c r="U20463" t="s">
        <v>34</v>
      </c>
      <c r="V20463" t="s">
        <v>270</v>
      </c>
      <c r="W20463" t="s">
        <v>53958</v>
      </c>
      <c r="X20463" t="s">
        <v>2097</v>
      </c>
      <c r="Y20463" t="s">
        <v>108164</v>
      </c>
    </row>
    <row r="20464" spans="11:26" x14ac:dyDescent="0.3">
      <c r="K20464" t="s">
        <v>108165</v>
      </c>
      <c r="L20464" t="s">
        <v>108166</v>
      </c>
      <c r="M20464" t="s">
        <v>52</v>
      </c>
      <c r="O20464" s="1">
        <v>40914</v>
      </c>
      <c r="P20464">
        <v>275000</v>
      </c>
      <c r="Q20464" t="s">
        <v>108167</v>
      </c>
      <c r="R20464" t="s">
        <v>108168</v>
      </c>
      <c r="S20464" t="s">
        <v>108169</v>
      </c>
      <c r="U20464" t="s">
        <v>34</v>
      </c>
      <c r="V20464" t="s">
        <v>46</v>
      </c>
      <c r="W20464" t="s">
        <v>2265</v>
      </c>
      <c r="X20464" t="s">
        <v>2266</v>
      </c>
      <c r="Y20464" t="s">
        <v>5841</v>
      </c>
      <c r="Z20464" s="1">
        <v>40544</v>
      </c>
    </row>
    <row r="20465" spans="11:26" x14ac:dyDescent="0.3">
      <c r="K20465" t="s">
        <v>108170</v>
      </c>
      <c r="L20465" t="s">
        <v>108171</v>
      </c>
      <c r="M20465" t="s">
        <v>28</v>
      </c>
      <c r="N20465" t="s">
        <v>1415</v>
      </c>
      <c r="O20465" t="s">
        <v>15211</v>
      </c>
      <c r="P20465">
        <v>5000000</v>
      </c>
      <c r="Q20465" t="s">
        <v>108172</v>
      </c>
      <c r="R20465" t="s">
        <v>108173</v>
      </c>
      <c r="T20465" t="s">
        <v>6</v>
      </c>
      <c r="U20465" t="s">
        <v>34</v>
      </c>
      <c r="V20465" t="s">
        <v>96</v>
      </c>
      <c r="W20465" t="s">
        <v>7475</v>
      </c>
      <c r="X20465" t="s">
        <v>10142</v>
      </c>
      <c r="Y20465" t="s">
        <v>10142</v>
      </c>
      <c r="Z20465" s="1">
        <v>41275</v>
      </c>
    </row>
    <row r="20466" spans="11:26" x14ac:dyDescent="0.3">
      <c r="K20466" t="s">
        <v>108174</v>
      </c>
      <c r="L20466" t="s">
        <v>108175</v>
      </c>
      <c r="M20466" t="s">
        <v>28</v>
      </c>
      <c r="N20466" t="s">
        <v>40</v>
      </c>
      <c r="O20466" s="1">
        <v>40097</v>
      </c>
      <c r="P20466">
        <v>1000000</v>
      </c>
      <c r="Q20466" t="s">
        <v>108176</v>
      </c>
      <c r="R20466" t="s">
        <v>108177</v>
      </c>
      <c r="T20466" t="s">
        <v>95</v>
      </c>
      <c r="U20466" t="s">
        <v>34</v>
      </c>
      <c r="V20466" t="s">
        <v>1072</v>
      </c>
      <c r="W20466">
        <v>7</v>
      </c>
      <c r="X20466" t="s">
        <v>1581</v>
      </c>
      <c r="Y20466" t="s">
        <v>1581</v>
      </c>
    </row>
    <row r="20467" spans="11:26" x14ac:dyDescent="0.3">
      <c r="K20467" t="s">
        <v>108178</v>
      </c>
      <c r="L20467" t="s">
        <v>108179</v>
      </c>
      <c r="M20467" t="s">
        <v>52</v>
      </c>
      <c r="O20467" s="1">
        <v>41581</v>
      </c>
      <c r="P20467">
        <v>1193912</v>
      </c>
      <c r="Q20467" t="s">
        <v>108180</v>
      </c>
      <c r="R20467" t="s">
        <v>108181</v>
      </c>
      <c r="S20467" t="s">
        <v>108182</v>
      </c>
      <c r="T20467" t="s">
        <v>746</v>
      </c>
      <c r="U20467" t="s">
        <v>34</v>
      </c>
      <c r="V20467" t="s">
        <v>46</v>
      </c>
      <c r="W20467" t="s">
        <v>2307</v>
      </c>
      <c r="X20467" t="s">
        <v>2308</v>
      </c>
      <c r="Y20467" t="s">
        <v>2309</v>
      </c>
      <c r="Z20467" s="1">
        <v>38353</v>
      </c>
    </row>
    <row r="20468" spans="11:26" x14ac:dyDescent="0.3">
      <c r="K20468" t="s">
        <v>108183</v>
      </c>
      <c r="L20468" t="s">
        <v>108184</v>
      </c>
      <c r="M20468" t="s">
        <v>324</v>
      </c>
      <c r="O20468" s="1">
        <v>39094</v>
      </c>
      <c r="P20468">
        <v>100000</v>
      </c>
      <c r="Q20468" t="s">
        <v>108185</v>
      </c>
      <c r="R20468" t="s">
        <v>108186</v>
      </c>
      <c r="S20468" t="s">
        <v>108187</v>
      </c>
      <c r="T20468" t="s">
        <v>108188</v>
      </c>
      <c r="U20468" t="s">
        <v>178</v>
      </c>
      <c r="V20468" t="s">
        <v>46</v>
      </c>
      <c r="W20468" t="s">
        <v>106</v>
      </c>
      <c r="X20468" t="s">
        <v>107</v>
      </c>
      <c r="Y20468" t="s">
        <v>116</v>
      </c>
      <c r="Z20468" s="1">
        <v>40552</v>
      </c>
    </row>
    <row r="20469" spans="11:26" x14ac:dyDescent="0.3">
      <c r="K20469" t="s">
        <v>108183</v>
      </c>
      <c r="L20469" t="s">
        <v>108189</v>
      </c>
      <c r="M20469" t="s">
        <v>52</v>
      </c>
      <c r="O20469" s="1">
        <v>38719</v>
      </c>
      <c r="P20469">
        <v>50000</v>
      </c>
      <c r="Q20469" t="s">
        <v>108190</v>
      </c>
      <c r="R20469" t="s">
        <v>108191</v>
      </c>
      <c r="S20469" t="s">
        <v>108192</v>
      </c>
      <c r="T20469" t="s">
        <v>108193</v>
      </c>
      <c r="U20469" t="s">
        <v>34</v>
      </c>
      <c r="V20469" t="s">
        <v>1174</v>
      </c>
      <c r="W20469">
        <v>5</v>
      </c>
      <c r="X20469" t="s">
        <v>1175</v>
      </c>
      <c r="Y20469" t="s">
        <v>1175</v>
      </c>
      <c r="Z20469" s="1">
        <v>39814</v>
      </c>
    </row>
    <row r="20470" spans="11:26" x14ac:dyDescent="0.3">
      <c r="K20470" t="s">
        <v>108194</v>
      </c>
      <c r="L20470" t="s">
        <v>108195</v>
      </c>
      <c r="M20470" t="s">
        <v>52</v>
      </c>
      <c r="O20470" s="1">
        <v>41650</v>
      </c>
      <c r="P20470">
        <v>1000000</v>
      </c>
      <c r="Q20470" t="s">
        <v>108196</v>
      </c>
      <c r="R20470" t="s">
        <v>108197</v>
      </c>
      <c r="S20470" t="s">
        <v>108198</v>
      </c>
      <c r="T20470" t="s">
        <v>2364</v>
      </c>
      <c r="U20470" t="s">
        <v>178</v>
      </c>
      <c r="V20470" t="s">
        <v>1072</v>
      </c>
      <c r="W20470">
        <v>4</v>
      </c>
      <c r="X20470" t="s">
        <v>5596</v>
      </c>
      <c r="Y20470" t="s">
        <v>5596</v>
      </c>
      <c r="Z20470" s="1">
        <v>36526</v>
      </c>
    </row>
    <row r="20471" spans="11:26" x14ac:dyDescent="0.3">
      <c r="K20471" t="s">
        <v>108199</v>
      </c>
      <c r="L20471" t="s">
        <v>108200</v>
      </c>
      <c r="M20471" t="s">
        <v>223</v>
      </c>
      <c r="O20471" s="1">
        <v>41522</v>
      </c>
      <c r="P20471">
        <v>1148667</v>
      </c>
      <c r="Q20471" t="s">
        <v>108201</v>
      </c>
      <c r="R20471" t="s">
        <v>108202</v>
      </c>
      <c r="T20471" t="s">
        <v>108203</v>
      </c>
      <c r="U20471" t="s">
        <v>34</v>
      </c>
      <c r="Z20471" t="s">
        <v>108204</v>
      </c>
    </row>
    <row r="20472" spans="11:26" x14ac:dyDescent="0.3">
      <c r="K20472" t="s">
        <v>108199</v>
      </c>
      <c r="L20472" t="s">
        <v>108205</v>
      </c>
      <c r="M20472" t="s">
        <v>28</v>
      </c>
      <c r="O20472" t="s">
        <v>3024</v>
      </c>
      <c r="Q20472" t="s">
        <v>108206</v>
      </c>
      <c r="R20472" t="s">
        <v>108207</v>
      </c>
      <c r="S20472" t="s">
        <v>108208</v>
      </c>
      <c r="T20472" t="s">
        <v>108209</v>
      </c>
      <c r="U20472" t="s">
        <v>1158</v>
      </c>
      <c r="V20472" t="s">
        <v>46</v>
      </c>
      <c r="W20472" t="s">
        <v>106</v>
      </c>
      <c r="X20472" t="s">
        <v>107</v>
      </c>
      <c r="Y20472" t="s">
        <v>4731</v>
      </c>
      <c r="Z20472" s="1">
        <v>37987</v>
      </c>
    </row>
    <row r="20473" spans="11:26" x14ac:dyDescent="0.3">
      <c r="K20473" t="s">
        <v>108199</v>
      </c>
      <c r="L20473" t="s">
        <v>108210</v>
      </c>
      <c r="M20473" t="s">
        <v>28</v>
      </c>
      <c r="N20473" t="s">
        <v>29</v>
      </c>
      <c r="O20473" t="s">
        <v>6230</v>
      </c>
      <c r="Q20473" t="s">
        <v>108211</v>
      </c>
      <c r="R20473" t="s">
        <v>108212</v>
      </c>
      <c r="S20473" t="s">
        <v>108213</v>
      </c>
      <c r="T20473" t="s">
        <v>95</v>
      </c>
      <c r="U20473" t="s">
        <v>178</v>
      </c>
      <c r="V20473" t="s">
        <v>46</v>
      </c>
      <c r="W20473" t="s">
        <v>260</v>
      </c>
      <c r="X20473" t="s">
        <v>402</v>
      </c>
      <c r="Y20473" t="s">
        <v>536</v>
      </c>
      <c r="Z20473" s="1">
        <v>40179</v>
      </c>
    </row>
    <row r="20474" spans="11:26" x14ac:dyDescent="0.3">
      <c r="K20474" t="s">
        <v>108199</v>
      </c>
      <c r="L20474" t="s">
        <v>108214</v>
      </c>
      <c r="M20474" t="s">
        <v>28</v>
      </c>
      <c r="N20474" t="s">
        <v>29</v>
      </c>
      <c r="O20474" s="1">
        <v>41223</v>
      </c>
      <c r="Q20474" t="s">
        <v>108215</v>
      </c>
      <c r="R20474" t="s">
        <v>108216</v>
      </c>
      <c r="S20474" t="s">
        <v>108217</v>
      </c>
      <c r="T20474" t="s">
        <v>42611</v>
      </c>
      <c r="U20474" t="s">
        <v>34</v>
      </c>
      <c r="V20474" t="s">
        <v>46</v>
      </c>
      <c r="W20474" t="s">
        <v>75</v>
      </c>
      <c r="X20474" t="s">
        <v>12653</v>
      </c>
      <c r="Y20474" t="s">
        <v>108218</v>
      </c>
      <c r="Z20474" s="1">
        <v>37626</v>
      </c>
    </row>
    <row r="20475" spans="11:26" x14ac:dyDescent="0.3">
      <c r="K20475" t="s">
        <v>108199</v>
      </c>
      <c r="L20475" t="s">
        <v>108219</v>
      </c>
      <c r="M20475" t="s">
        <v>28</v>
      </c>
      <c r="O20475" t="s">
        <v>4476</v>
      </c>
      <c r="P20475">
        <v>200000</v>
      </c>
      <c r="Q20475" t="s">
        <v>108220</v>
      </c>
      <c r="R20475" t="s">
        <v>108221</v>
      </c>
      <c r="S20475" t="s">
        <v>108222</v>
      </c>
      <c r="T20475" t="s">
        <v>108223</v>
      </c>
      <c r="U20475" t="s">
        <v>34</v>
      </c>
      <c r="V20475" t="s">
        <v>206</v>
      </c>
      <c r="W20475" t="s">
        <v>207</v>
      </c>
      <c r="X20475" t="s">
        <v>208</v>
      </c>
      <c r="Y20475" t="s">
        <v>208</v>
      </c>
      <c r="Z20475" t="s">
        <v>57018</v>
      </c>
    </row>
    <row r="20476" spans="11:26" x14ac:dyDescent="0.3">
      <c r="K20476" t="s">
        <v>108199</v>
      </c>
      <c r="L20476" t="s">
        <v>108224</v>
      </c>
      <c r="M20476" t="s">
        <v>256</v>
      </c>
      <c r="O20476" s="1">
        <v>41945</v>
      </c>
      <c r="P20476">
        <v>400000</v>
      </c>
      <c r="Q20476" t="s">
        <v>108225</v>
      </c>
      <c r="R20476" t="s">
        <v>108226</v>
      </c>
      <c r="S20476" t="s">
        <v>108227</v>
      </c>
      <c r="T20476" t="s">
        <v>108228</v>
      </c>
      <c r="U20476" t="s">
        <v>34</v>
      </c>
      <c r="V20476" t="s">
        <v>46</v>
      </c>
      <c r="W20476" t="s">
        <v>106</v>
      </c>
      <c r="X20476" t="s">
        <v>151</v>
      </c>
      <c r="Y20476" t="s">
        <v>151</v>
      </c>
      <c r="Z20476" s="1">
        <v>41640</v>
      </c>
    </row>
    <row r="20477" spans="11:26" x14ac:dyDescent="0.3">
      <c r="K20477" t="s">
        <v>108199</v>
      </c>
      <c r="L20477" t="s">
        <v>108229</v>
      </c>
      <c r="M20477" t="s">
        <v>223</v>
      </c>
      <c r="O20477" t="s">
        <v>2302</v>
      </c>
      <c r="Q20477" t="s">
        <v>108230</v>
      </c>
      <c r="R20477" t="s">
        <v>108231</v>
      </c>
      <c r="S20477" t="s">
        <v>108232</v>
      </c>
      <c r="T20477" t="s">
        <v>108233</v>
      </c>
      <c r="U20477" t="s">
        <v>34</v>
      </c>
      <c r="V20477" t="s">
        <v>46</v>
      </c>
      <c r="W20477" t="s">
        <v>471</v>
      </c>
      <c r="X20477" t="s">
        <v>1760</v>
      </c>
      <c r="Y20477" t="s">
        <v>1760</v>
      </c>
      <c r="Z20477" t="s">
        <v>94477</v>
      </c>
    </row>
    <row r="20478" spans="11:26" x14ac:dyDescent="0.3">
      <c r="K20478" t="s">
        <v>108199</v>
      </c>
      <c r="L20478" t="s">
        <v>108234</v>
      </c>
      <c r="M20478" t="s">
        <v>28</v>
      </c>
      <c r="N20478" t="s">
        <v>29</v>
      </c>
      <c r="O20478" s="1">
        <v>41457</v>
      </c>
      <c r="Q20478" t="s">
        <v>108235</v>
      </c>
      <c r="R20478" t="s">
        <v>108236</v>
      </c>
      <c r="S20478" t="s">
        <v>108237</v>
      </c>
      <c r="T20478" t="s">
        <v>1080</v>
      </c>
      <c r="U20478" t="s">
        <v>34</v>
      </c>
      <c r="V20478" t="s">
        <v>46</v>
      </c>
      <c r="W20478" t="s">
        <v>133</v>
      </c>
      <c r="X20478" t="s">
        <v>3028</v>
      </c>
      <c r="Y20478" t="s">
        <v>6781</v>
      </c>
      <c r="Z20478" s="1">
        <v>39814</v>
      </c>
    </row>
    <row r="20479" spans="11:26" x14ac:dyDescent="0.3">
      <c r="K20479" t="s">
        <v>108199</v>
      </c>
      <c r="L20479" t="s">
        <v>108238</v>
      </c>
      <c r="M20479" t="s">
        <v>28</v>
      </c>
      <c r="N20479" t="s">
        <v>40</v>
      </c>
      <c r="O20479" s="1">
        <v>40269</v>
      </c>
      <c r="P20479">
        <v>1285000</v>
      </c>
      <c r="Q20479" t="s">
        <v>108239</v>
      </c>
      <c r="R20479" t="s">
        <v>108240</v>
      </c>
      <c r="S20479" t="s">
        <v>108241</v>
      </c>
      <c r="T20479" t="s">
        <v>115</v>
      </c>
      <c r="U20479" t="s">
        <v>34</v>
      </c>
      <c r="V20479" t="s">
        <v>46</v>
      </c>
      <c r="W20479" t="s">
        <v>142</v>
      </c>
      <c r="X20479" t="s">
        <v>985</v>
      </c>
      <c r="Y20479" t="s">
        <v>38083</v>
      </c>
      <c r="Z20479" s="1">
        <v>37622</v>
      </c>
    </row>
    <row r="20480" spans="11:26" x14ac:dyDescent="0.3">
      <c r="K20480" t="s">
        <v>108199</v>
      </c>
      <c r="L20480" t="s">
        <v>108242</v>
      </c>
      <c r="M20480" t="s">
        <v>28</v>
      </c>
      <c r="N20480" t="s">
        <v>29</v>
      </c>
      <c r="O20480" t="s">
        <v>39735</v>
      </c>
      <c r="Q20480" t="s">
        <v>108243</v>
      </c>
      <c r="R20480" t="s">
        <v>108244</v>
      </c>
      <c r="S20480" t="s">
        <v>108245</v>
      </c>
      <c r="T20480" t="s">
        <v>3014</v>
      </c>
      <c r="U20480" t="s">
        <v>34</v>
      </c>
      <c r="V20480" t="s">
        <v>46</v>
      </c>
      <c r="W20480" t="s">
        <v>471</v>
      </c>
      <c r="X20480" t="s">
        <v>1760</v>
      </c>
      <c r="Y20480" t="s">
        <v>108246</v>
      </c>
    </row>
    <row r="20481" spans="11:26" x14ac:dyDescent="0.3">
      <c r="K20481" t="s">
        <v>108199</v>
      </c>
      <c r="L20481" t="s">
        <v>108247</v>
      </c>
      <c r="M20481" t="s">
        <v>28</v>
      </c>
      <c r="N20481" t="s">
        <v>29</v>
      </c>
      <c r="O20481" s="1">
        <v>40725</v>
      </c>
      <c r="P20481">
        <v>1063440</v>
      </c>
      <c r="Q20481" t="s">
        <v>108248</v>
      </c>
      <c r="R20481" t="s">
        <v>108249</v>
      </c>
      <c r="S20481" t="s">
        <v>108250</v>
      </c>
      <c r="T20481" t="s">
        <v>108251</v>
      </c>
      <c r="U20481" t="s">
        <v>34</v>
      </c>
      <c r="V20481" t="s">
        <v>8073</v>
      </c>
      <c r="X20481" t="s">
        <v>8074</v>
      </c>
      <c r="Y20481" t="s">
        <v>108252</v>
      </c>
      <c r="Z20481" s="1">
        <v>38353</v>
      </c>
    </row>
    <row r="20482" spans="11:26" x14ac:dyDescent="0.3">
      <c r="K20482" t="s">
        <v>108199</v>
      </c>
      <c r="L20482" t="s">
        <v>108253</v>
      </c>
      <c r="M20482" t="s">
        <v>223</v>
      </c>
      <c r="O20482" t="s">
        <v>49854</v>
      </c>
      <c r="Q20482" t="s">
        <v>108254</v>
      </c>
      <c r="R20482" t="s">
        <v>108255</v>
      </c>
      <c r="S20482" t="s">
        <v>108256</v>
      </c>
      <c r="T20482" t="s">
        <v>74</v>
      </c>
      <c r="U20482" t="s">
        <v>34</v>
      </c>
      <c r="V20482" t="s">
        <v>46</v>
      </c>
      <c r="W20482" t="s">
        <v>106</v>
      </c>
      <c r="X20482" t="s">
        <v>107</v>
      </c>
      <c r="Y20482" t="s">
        <v>2134</v>
      </c>
    </row>
    <row r="20483" spans="11:26" x14ac:dyDescent="0.3">
      <c r="K20483" t="s">
        <v>108257</v>
      </c>
      <c r="L20483" t="s">
        <v>108258</v>
      </c>
      <c r="M20483" t="s">
        <v>28</v>
      </c>
      <c r="N20483" t="s">
        <v>40</v>
      </c>
      <c r="O20483" t="s">
        <v>8572</v>
      </c>
      <c r="P20483">
        <v>10998104</v>
      </c>
      <c r="Q20483" t="s">
        <v>108259</v>
      </c>
      <c r="R20483" t="s">
        <v>108260</v>
      </c>
      <c r="T20483" t="s">
        <v>6</v>
      </c>
      <c r="U20483" t="s">
        <v>345</v>
      </c>
      <c r="V20483" t="s">
        <v>46</v>
      </c>
      <c r="W20483" t="s">
        <v>106</v>
      </c>
      <c r="X20483" t="s">
        <v>2081</v>
      </c>
      <c r="Y20483" t="s">
        <v>5289</v>
      </c>
      <c r="Z20483" s="1">
        <v>41913</v>
      </c>
    </row>
    <row r="20484" spans="11:26" x14ac:dyDescent="0.3">
      <c r="K20484" t="s">
        <v>108257</v>
      </c>
      <c r="L20484" t="s">
        <v>108261</v>
      </c>
      <c r="M20484" t="s">
        <v>324</v>
      </c>
      <c r="O20484" s="1">
        <v>40179</v>
      </c>
      <c r="P20484">
        <v>360000</v>
      </c>
      <c r="Q20484" t="s">
        <v>108262</v>
      </c>
      <c r="R20484" t="s">
        <v>108263</v>
      </c>
      <c r="S20484" t="s">
        <v>108264</v>
      </c>
      <c r="T20484" t="s">
        <v>2570</v>
      </c>
      <c r="U20484" t="s">
        <v>34</v>
      </c>
      <c r="V20484" t="s">
        <v>35</v>
      </c>
      <c r="W20484">
        <v>19</v>
      </c>
      <c r="X20484" t="s">
        <v>792</v>
      </c>
      <c r="Y20484" t="s">
        <v>792</v>
      </c>
      <c r="Z20484" s="1">
        <v>33604</v>
      </c>
    </row>
    <row r="20485" spans="11:26" x14ac:dyDescent="0.3">
      <c r="K20485" t="s">
        <v>108257</v>
      </c>
      <c r="L20485" t="s">
        <v>108265</v>
      </c>
      <c r="M20485" t="s">
        <v>749</v>
      </c>
      <c r="O20485" t="s">
        <v>432</v>
      </c>
      <c r="P20485">
        <v>100000</v>
      </c>
      <c r="Q20485" t="s">
        <v>108266</v>
      </c>
      <c r="R20485" t="s">
        <v>108267</v>
      </c>
      <c r="S20485" t="s">
        <v>108268</v>
      </c>
      <c r="T20485" t="s">
        <v>108269</v>
      </c>
      <c r="U20485" t="s">
        <v>34</v>
      </c>
      <c r="V20485" t="s">
        <v>46</v>
      </c>
      <c r="W20485" t="s">
        <v>106</v>
      </c>
      <c r="X20485" t="s">
        <v>1650</v>
      </c>
      <c r="Y20485" t="s">
        <v>5571</v>
      </c>
      <c r="Z20485" t="s">
        <v>108270</v>
      </c>
    </row>
    <row r="20486" spans="11:26" x14ac:dyDescent="0.3">
      <c r="K20486" t="s">
        <v>108271</v>
      </c>
      <c r="L20486" t="s">
        <v>108272</v>
      </c>
      <c r="M20486" t="s">
        <v>52</v>
      </c>
      <c r="O20486" s="1">
        <v>40946</v>
      </c>
      <c r="P20486">
        <v>500000</v>
      </c>
      <c r="Q20486" t="s">
        <v>108273</v>
      </c>
      <c r="R20486" t="s">
        <v>108274</v>
      </c>
      <c r="S20486" t="s">
        <v>108275</v>
      </c>
      <c r="T20486" t="s">
        <v>64</v>
      </c>
      <c r="U20486" t="s">
        <v>34</v>
      </c>
      <c r="V20486" t="s">
        <v>46</v>
      </c>
      <c r="W20486" t="s">
        <v>106</v>
      </c>
      <c r="X20486" t="s">
        <v>107</v>
      </c>
      <c r="Y20486" t="s">
        <v>116</v>
      </c>
      <c r="Z20486" s="1">
        <v>40547</v>
      </c>
    </row>
    <row r="20487" spans="11:26" x14ac:dyDescent="0.3">
      <c r="K20487" t="s">
        <v>108271</v>
      </c>
      <c r="L20487" t="s">
        <v>108276</v>
      </c>
      <c r="M20487" t="s">
        <v>28</v>
      </c>
      <c r="O20487" t="s">
        <v>14100</v>
      </c>
      <c r="P20487">
        <v>6400000</v>
      </c>
      <c r="Q20487" t="s">
        <v>108277</v>
      </c>
      <c r="R20487" t="s">
        <v>108278</v>
      </c>
      <c r="S20487" t="s">
        <v>108279</v>
      </c>
      <c r="T20487" t="s">
        <v>436</v>
      </c>
      <c r="U20487" t="s">
        <v>345</v>
      </c>
      <c r="V20487" t="s">
        <v>46</v>
      </c>
      <c r="W20487" t="s">
        <v>260</v>
      </c>
      <c r="X20487" t="s">
        <v>402</v>
      </c>
      <c r="Y20487" t="s">
        <v>31092</v>
      </c>
      <c r="Z20487" s="1">
        <v>36892</v>
      </c>
    </row>
    <row r="20488" spans="11:26" x14ac:dyDescent="0.3">
      <c r="K20488" t="s">
        <v>108280</v>
      </c>
      <c r="L20488" t="s">
        <v>108281</v>
      </c>
      <c r="M20488" t="s">
        <v>256</v>
      </c>
      <c r="O20488" t="s">
        <v>16657</v>
      </c>
      <c r="P20488">
        <v>300000</v>
      </c>
      <c r="Q20488" t="s">
        <v>108282</v>
      </c>
      <c r="R20488" t="s">
        <v>108283</v>
      </c>
      <c r="S20488" t="s">
        <v>108284</v>
      </c>
      <c r="T20488" t="s">
        <v>1249</v>
      </c>
      <c r="U20488" t="s">
        <v>34</v>
      </c>
      <c r="V20488" t="s">
        <v>46</v>
      </c>
      <c r="W20488" t="s">
        <v>106</v>
      </c>
      <c r="X20488" t="s">
        <v>4428</v>
      </c>
      <c r="Y20488" t="s">
        <v>58944</v>
      </c>
      <c r="Z20488" s="1">
        <v>39448</v>
      </c>
    </row>
    <row r="20489" spans="11:26" x14ac:dyDescent="0.3">
      <c r="K20489" t="s">
        <v>108280</v>
      </c>
      <c r="L20489" t="s">
        <v>108285</v>
      </c>
      <c r="M20489" t="s">
        <v>28</v>
      </c>
      <c r="O20489" t="s">
        <v>11198</v>
      </c>
      <c r="P20489">
        <v>3500000</v>
      </c>
      <c r="Q20489" t="s">
        <v>108286</v>
      </c>
      <c r="R20489" t="s">
        <v>108287</v>
      </c>
      <c r="S20489" t="s">
        <v>108288</v>
      </c>
      <c r="T20489" t="s">
        <v>115</v>
      </c>
      <c r="U20489" t="s">
        <v>178</v>
      </c>
      <c r="V20489" t="s">
        <v>46</v>
      </c>
      <c r="W20489" t="s">
        <v>1081</v>
      </c>
      <c r="X20489" t="s">
        <v>1082</v>
      </c>
      <c r="Y20489" t="s">
        <v>1082</v>
      </c>
      <c r="Z20489" s="1">
        <v>36892</v>
      </c>
    </row>
    <row r="20490" spans="11:26" x14ac:dyDescent="0.3">
      <c r="K20490" t="s">
        <v>108289</v>
      </c>
      <c r="L20490" t="s">
        <v>108290</v>
      </c>
      <c r="M20490" t="s">
        <v>28</v>
      </c>
      <c r="N20490" t="s">
        <v>40</v>
      </c>
      <c r="O20490" s="1">
        <v>42016</v>
      </c>
      <c r="P20490">
        <v>8000000</v>
      </c>
      <c r="Q20490" t="s">
        <v>108291</v>
      </c>
      <c r="R20490" t="s">
        <v>108292</v>
      </c>
      <c r="S20490" t="s">
        <v>108293</v>
      </c>
      <c r="T20490" t="s">
        <v>115</v>
      </c>
      <c r="U20490" t="s">
        <v>178</v>
      </c>
      <c r="V20490" t="s">
        <v>46</v>
      </c>
      <c r="W20490" t="s">
        <v>106</v>
      </c>
      <c r="X20490" t="s">
        <v>107</v>
      </c>
      <c r="Y20490" t="s">
        <v>1217</v>
      </c>
      <c r="Z20490" s="1">
        <v>37622</v>
      </c>
    </row>
    <row r="20491" spans="11:26" x14ac:dyDescent="0.3">
      <c r="K20491" t="s">
        <v>108294</v>
      </c>
      <c r="L20491" t="s">
        <v>108295</v>
      </c>
      <c r="M20491" t="s">
        <v>28</v>
      </c>
      <c r="O20491" t="s">
        <v>2397</v>
      </c>
      <c r="P20491">
        <v>1000000</v>
      </c>
      <c r="Q20491" t="s">
        <v>108296</v>
      </c>
      <c r="R20491" t="s">
        <v>108297</v>
      </c>
      <c r="S20491" t="s">
        <v>108298</v>
      </c>
      <c r="T20491" t="s">
        <v>3285</v>
      </c>
      <c r="U20491" t="s">
        <v>34</v>
      </c>
      <c r="V20491" t="s">
        <v>65</v>
      </c>
      <c r="W20491">
        <v>23</v>
      </c>
      <c r="X20491" t="s">
        <v>297</v>
      </c>
      <c r="Y20491" t="s">
        <v>297</v>
      </c>
    </row>
    <row r="20492" spans="11:26" x14ac:dyDescent="0.3">
      <c r="K20492" t="s">
        <v>108299</v>
      </c>
      <c r="L20492" t="s">
        <v>108300</v>
      </c>
      <c r="M20492" t="s">
        <v>28</v>
      </c>
      <c r="N20492" t="s">
        <v>493</v>
      </c>
      <c r="O20492" t="s">
        <v>111</v>
      </c>
      <c r="P20492">
        <v>1776763</v>
      </c>
      <c r="Q20492" t="s">
        <v>108301</v>
      </c>
      <c r="R20492" t="s">
        <v>108302</v>
      </c>
      <c r="T20492" t="s">
        <v>108303</v>
      </c>
      <c r="U20492" t="s">
        <v>34</v>
      </c>
      <c r="V20492" t="s">
        <v>46</v>
      </c>
      <c r="W20492" t="s">
        <v>75</v>
      </c>
      <c r="X20492" t="s">
        <v>464</v>
      </c>
      <c r="Y20492" t="s">
        <v>47844</v>
      </c>
    </row>
    <row r="20493" spans="11:26" x14ac:dyDescent="0.3">
      <c r="K20493" t="s">
        <v>108299</v>
      </c>
      <c r="L20493" t="s">
        <v>108304</v>
      </c>
      <c r="M20493" t="s">
        <v>28</v>
      </c>
      <c r="N20493" t="s">
        <v>40</v>
      </c>
      <c r="O20493" t="s">
        <v>11234</v>
      </c>
      <c r="Q20493" t="s">
        <v>108305</v>
      </c>
      <c r="R20493" t="s">
        <v>108306</v>
      </c>
      <c r="S20493" t="s">
        <v>108307</v>
      </c>
      <c r="T20493" t="s">
        <v>108308</v>
      </c>
      <c r="U20493" t="s">
        <v>34</v>
      </c>
      <c r="V20493" t="s">
        <v>46</v>
      </c>
      <c r="W20493" t="s">
        <v>75</v>
      </c>
      <c r="X20493" t="s">
        <v>464</v>
      </c>
      <c r="Y20493" t="s">
        <v>464</v>
      </c>
      <c r="Z20493" s="1">
        <v>38353</v>
      </c>
    </row>
    <row r="20494" spans="11:26" x14ac:dyDescent="0.3">
      <c r="K20494" t="s">
        <v>108309</v>
      </c>
      <c r="L20494" t="s">
        <v>108310</v>
      </c>
      <c r="M20494" t="s">
        <v>52</v>
      </c>
      <c r="O20494" s="1">
        <v>40909</v>
      </c>
      <c r="Q20494" t="s">
        <v>108311</v>
      </c>
      <c r="R20494" t="s">
        <v>108312</v>
      </c>
      <c r="S20494" t="s">
        <v>108313</v>
      </c>
      <c r="T20494" t="s">
        <v>115</v>
      </c>
      <c r="U20494" t="s">
        <v>34</v>
      </c>
      <c r="V20494" t="s">
        <v>454</v>
      </c>
      <c r="W20494">
        <v>17</v>
      </c>
      <c r="X20494" t="s">
        <v>776</v>
      </c>
      <c r="Y20494" t="s">
        <v>776</v>
      </c>
      <c r="Z20494" s="1">
        <v>39814</v>
      </c>
    </row>
    <row r="20495" spans="11:26" x14ac:dyDescent="0.3">
      <c r="K20495" t="s">
        <v>108309</v>
      </c>
      <c r="L20495" t="s">
        <v>108314</v>
      </c>
      <c r="M20495" t="s">
        <v>28</v>
      </c>
      <c r="N20495" t="s">
        <v>40</v>
      </c>
      <c r="O20495" s="1">
        <v>42008</v>
      </c>
      <c r="Q20495" t="s">
        <v>108315</v>
      </c>
      <c r="R20495" t="s">
        <v>108316</v>
      </c>
      <c r="S20495" t="s">
        <v>108317</v>
      </c>
      <c r="T20495" t="s">
        <v>108318</v>
      </c>
      <c r="U20495" t="s">
        <v>34</v>
      </c>
      <c r="V20495" t="s">
        <v>768</v>
      </c>
      <c r="W20495">
        <v>48</v>
      </c>
      <c r="X20495" t="s">
        <v>769</v>
      </c>
      <c r="Y20495" t="s">
        <v>769</v>
      </c>
      <c r="Z20495" s="1">
        <v>41640</v>
      </c>
    </row>
    <row r="20496" spans="11:26" x14ac:dyDescent="0.3">
      <c r="K20496" t="s">
        <v>108309</v>
      </c>
      <c r="L20496" t="s">
        <v>108319</v>
      </c>
      <c r="M20496" t="s">
        <v>52</v>
      </c>
      <c r="O20496" s="1">
        <v>41286</v>
      </c>
      <c r="Q20496" t="s">
        <v>108320</v>
      </c>
      <c r="R20496" t="s">
        <v>108321</v>
      </c>
      <c r="S20496" t="s">
        <v>108322</v>
      </c>
      <c r="T20496" t="s">
        <v>108323</v>
      </c>
      <c r="U20496" t="s">
        <v>34</v>
      </c>
      <c r="V20496" t="s">
        <v>96</v>
      </c>
      <c r="W20496" t="s">
        <v>336</v>
      </c>
      <c r="X20496" t="s">
        <v>337</v>
      </c>
      <c r="Y20496" t="s">
        <v>337</v>
      </c>
      <c r="Z20496" s="1">
        <v>38727</v>
      </c>
    </row>
    <row r="20497" spans="11:26" x14ac:dyDescent="0.3">
      <c r="K20497" t="s">
        <v>108324</v>
      </c>
      <c r="L20497" t="s">
        <v>108325</v>
      </c>
      <c r="M20497" t="s">
        <v>28</v>
      </c>
      <c r="O20497" s="1">
        <v>41030</v>
      </c>
      <c r="P20497">
        <v>4000000</v>
      </c>
      <c r="Q20497" t="s">
        <v>108326</v>
      </c>
      <c r="R20497" t="s">
        <v>108327</v>
      </c>
      <c r="S20497" t="s">
        <v>108328</v>
      </c>
      <c r="U20497" t="s">
        <v>345</v>
      </c>
      <c r="V20497" t="s">
        <v>2336</v>
      </c>
      <c r="W20497">
        <v>5</v>
      </c>
      <c r="X20497" t="s">
        <v>2337</v>
      </c>
      <c r="Y20497" t="s">
        <v>2337</v>
      </c>
      <c r="Z20497" s="1">
        <v>42005</v>
      </c>
    </row>
    <row r="20498" spans="11:26" x14ac:dyDescent="0.3">
      <c r="K20498" t="s">
        <v>108324</v>
      </c>
      <c r="L20498" t="s">
        <v>108329</v>
      </c>
      <c r="M20498" t="s">
        <v>28</v>
      </c>
      <c r="N20498" t="s">
        <v>493</v>
      </c>
      <c r="O20498" s="1">
        <v>42075</v>
      </c>
      <c r="P20498">
        <v>20000000</v>
      </c>
      <c r="Q20498" t="s">
        <v>108330</v>
      </c>
      <c r="R20498" t="s">
        <v>108331</v>
      </c>
      <c r="S20498" t="s">
        <v>108332</v>
      </c>
      <c r="T20498" t="s">
        <v>108333</v>
      </c>
      <c r="U20498" t="s">
        <v>345</v>
      </c>
      <c r="V20498" t="s">
        <v>768</v>
      </c>
      <c r="W20498">
        <v>48</v>
      </c>
      <c r="X20498" t="s">
        <v>769</v>
      </c>
      <c r="Y20498" t="s">
        <v>769</v>
      </c>
    </row>
    <row r="20499" spans="11:26" x14ac:dyDescent="0.3">
      <c r="K20499" t="s">
        <v>108324</v>
      </c>
      <c r="L20499" t="s">
        <v>108334</v>
      </c>
      <c r="M20499" t="s">
        <v>28</v>
      </c>
      <c r="N20499" t="s">
        <v>29</v>
      </c>
      <c r="O20499" s="1">
        <v>41679</v>
      </c>
      <c r="P20499">
        <v>16000000</v>
      </c>
      <c r="Q20499" t="s">
        <v>108335</v>
      </c>
      <c r="R20499" t="s">
        <v>108336</v>
      </c>
      <c r="S20499" t="s">
        <v>108337</v>
      </c>
      <c r="T20499" t="s">
        <v>108338</v>
      </c>
      <c r="U20499" t="s">
        <v>34</v>
      </c>
      <c r="V20499" t="s">
        <v>46</v>
      </c>
      <c r="W20499" t="s">
        <v>133</v>
      </c>
      <c r="X20499" t="s">
        <v>3028</v>
      </c>
      <c r="Y20499" t="s">
        <v>4403</v>
      </c>
    </row>
    <row r="20500" spans="11:26" x14ac:dyDescent="0.3">
      <c r="K20500" t="s">
        <v>108324</v>
      </c>
      <c r="L20500" t="s">
        <v>108339</v>
      </c>
      <c r="M20500" t="s">
        <v>28</v>
      </c>
      <c r="O20500" s="1">
        <v>41610</v>
      </c>
      <c r="P20500">
        <v>7899987</v>
      </c>
      <c r="Q20500" t="s">
        <v>108340</v>
      </c>
      <c r="R20500" t="s">
        <v>108341</v>
      </c>
      <c r="T20500" t="s">
        <v>64</v>
      </c>
      <c r="U20500" t="s">
        <v>34</v>
      </c>
      <c r="V20500" t="s">
        <v>206</v>
      </c>
      <c r="W20500" t="s">
        <v>6684</v>
      </c>
      <c r="X20500" t="s">
        <v>31539</v>
      </c>
      <c r="Y20500" t="s">
        <v>31539</v>
      </c>
    </row>
    <row r="20501" spans="11:26" x14ac:dyDescent="0.3">
      <c r="K20501" t="s">
        <v>108324</v>
      </c>
      <c r="L20501" t="s">
        <v>108342</v>
      </c>
      <c r="M20501" t="s">
        <v>28</v>
      </c>
      <c r="O20501" s="1">
        <v>41978</v>
      </c>
      <c r="P20501">
        <v>6000000</v>
      </c>
      <c r="Q20501" t="s">
        <v>108343</v>
      </c>
      <c r="R20501" t="s">
        <v>108344</v>
      </c>
      <c r="S20501" t="s">
        <v>108345</v>
      </c>
      <c r="T20501" t="s">
        <v>95</v>
      </c>
      <c r="U20501" t="s">
        <v>34</v>
      </c>
      <c r="V20501" t="s">
        <v>46</v>
      </c>
      <c r="W20501" t="s">
        <v>2225</v>
      </c>
      <c r="X20501" t="s">
        <v>26282</v>
      </c>
      <c r="Y20501" t="s">
        <v>80659</v>
      </c>
      <c r="Z20501" s="1">
        <v>40239</v>
      </c>
    </row>
    <row r="20502" spans="11:26" x14ac:dyDescent="0.3">
      <c r="K20502" t="s">
        <v>108346</v>
      </c>
      <c r="L20502" t="s">
        <v>108347</v>
      </c>
      <c r="M20502" t="s">
        <v>28</v>
      </c>
      <c r="N20502" t="s">
        <v>40</v>
      </c>
      <c r="O20502" t="s">
        <v>48981</v>
      </c>
      <c r="P20502">
        <v>9750000</v>
      </c>
      <c r="Q20502" t="s">
        <v>108348</v>
      </c>
      <c r="R20502" t="s">
        <v>108349</v>
      </c>
      <c r="S20502" t="s">
        <v>108350</v>
      </c>
      <c r="T20502" t="s">
        <v>5378</v>
      </c>
      <c r="U20502" t="s">
        <v>34</v>
      </c>
      <c r="V20502" t="s">
        <v>46</v>
      </c>
      <c r="W20502" t="s">
        <v>471</v>
      </c>
      <c r="X20502" t="s">
        <v>1482</v>
      </c>
      <c r="Y20502" t="s">
        <v>33532</v>
      </c>
    </row>
    <row r="20503" spans="11:26" x14ac:dyDescent="0.3">
      <c r="K20503" t="s">
        <v>108351</v>
      </c>
      <c r="L20503" t="s">
        <v>108352</v>
      </c>
      <c r="M20503" t="s">
        <v>28</v>
      </c>
      <c r="N20503" t="s">
        <v>29</v>
      </c>
      <c r="O20503" s="1">
        <v>42015</v>
      </c>
      <c r="P20503">
        <v>27000000</v>
      </c>
      <c r="Q20503" t="s">
        <v>108353</v>
      </c>
      <c r="R20503" t="s">
        <v>108354</v>
      </c>
      <c r="S20503" t="s">
        <v>108355</v>
      </c>
      <c r="T20503" t="s">
        <v>14310</v>
      </c>
      <c r="U20503" t="s">
        <v>34</v>
      </c>
      <c r="V20503" t="s">
        <v>46</v>
      </c>
      <c r="W20503" t="s">
        <v>2225</v>
      </c>
      <c r="X20503" t="s">
        <v>403</v>
      </c>
      <c r="Y20503" t="s">
        <v>208</v>
      </c>
      <c r="Z20503" s="1">
        <v>41640</v>
      </c>
    </row>
    <row r="20504" spans="11:26" x14ac:dyDescent="0.3">
      <c r="K20504" t="s">
        <v>108351</v>
      </c>
      <c r="L20504" t="s">
        <v>108356</v>
      </c>
      <c r="M20504" t="s">
        <v>28</v>
      </c>
      <c r="N20504" t="s">
        <v>40</v>
      </c>
      <c r="O20504" t="s">
        <v>379</v>
      </c>
      <c r="P20504">
        <v>12000000</v>
      </c>
      <c r="Q20504" t="s">
        <v>108357</v>
      </c>
      <c r="R20504" t="s">
        <v>108358</v>
      </c>
      <c r="S20504" t="s">
        <v>108359</v>
      </c>
      <c r="T20504" t="s">
        <v>95</v>
      </c>
      <c r="U20504" t="s">
        <v>34</v>
      </c>
      <c r="Z20504" s="1">
        <v>37257</v>
      </c>
    </row>
    <row r="20505" spans="11:26" x14ac:dyDescent="0.3">
      <c r="K20505" t="s">
        <v>108360</v>
      </c>
      <c r="L20505" t="s">
        <v>108361</v>
      </c>
      <c r="M20505" t="s">
        <v>28</v>
      </c>
      <c r="O20505" t="s">
        <v>379</v>
      </c>
      <c r="P20505">
        <v>12000000</v>
      </c>
      <c r="Q20505" t="s">
        <v>108362</v>
      </c>
      <c r="R20505" t="s">
        <v>108363</v>
      </c>
      <c r="S20505" t="s">
        <v>108364</v>
      </c>
      <c r="T20505" t="s">
        <v>2126</v>
      </c>
      <c r="U20505" t="s">
        <v>34</v>
      </c>
      <c r="V20505" t="s">
        <v>46</v>
      </c>
      <c r="W20505" t="s">
        <v>471</v>
      </c>
      <c r="X20505" t="s">
        <v>1482</v>
      </c>
      <c r="Y20505" t="s">
        <v>29335</v>
      </c>
    </row>
    <row r="20506" spans="11:26" x14ac:dyDescent="0.3">
      <c r="K20506" t="s">
        <v>108365</v>
      </c>
      <c r="L20506" t="s">
        <v>108366</v>
      </c>
      <c r="M20506" t="s">
        <v>28</v>
      </c>
      <c r="N20506" t="s">
        <v>493</v>
      </c>
      <c r="O20506" t="s">
        <v>12188</v>
      </c>
      <c r="P20506">
        <v>50000000</v>
      </c>
      <c r="Q20506" t="s">
        <v>108367</v>
      </c>
      <c r="R20506" t="s">
        <v>108368</v>
      </c>
      <c r="S20506" t="s">
        <v>108369</v>
      </c>
      <c r="T20506" t="s">
        <v>1294</v>
      </c>
      <c r="U20506" t="s">
        <v>34</v>
      </c>
      <c r="V20506" t="s">
        <v>46</v>
      </c>
      <c r="W20506" t="s">
        <v>1659</v>
      </c>
      <c r="X20506" t="s">
        <v>1660</v>
      </c>
      <c r="Y20506" t="s">
        <v>1660</v>
      </c>
      <c r="Z20506" s="1">
        <v>41610</v>
      </c>
    </row>
    <row r="20507" spans="11:26" x14ac:dyDescent="0.3">
      <c r="K20507" t="s">
        <v>108365</v>
      </c>
      <c r="L20507" t="s">
        <v>108370</v>
      </c>
      <c r="M20507" t="s">
        <v>28</v>
      </c>
      <c r="N20507" t="s">
        <v>40</v>
      </c>
      <c r="O20507" t="s">
        <v>10966</v>
      </c>
      <c r="P20507">
        <v>11000000</v>
      </c>
      <c r="Q20507" t="s">
        <v>108371</v>
      </c>
      <c r="R20507" t="s">
        <v>108372</v>
      </c>
      <c r="S20507" t="s">
        <v>108373</v>
      </c>
      <c r="T20507" t="s">
        <v>150</v>
      </c>
      <c r="U20507" t="s">
        <v>34</v>
      </c>
      <c r="V20507" t="s">
        <v>46</v>
      </c>
      <c r="W20507" t="s">
        <v>142</v>
      </c>
      <c r="X20507" t="s">
        <v>1224</v>
      </c>
      <c r="Y20507" t="s">
        <v>13378</v>
      </c>
      <c r="Z20507" t="s">
        <v>22038</v>
      </c>
    </row>
    <row r="20508" spans="11:26" x14ac:dyDescent="0.3">
      <c r="K20508" t="s">
        <v>108365</v>
      </c>
      <c r="L20508" t="s">
        <v>108374</v>
      </c>
      <c r="M20508" t="s">
        <v>52</v>
      </c>
      <c r="O20508" s="1">
        <v>40185</v>
      </c>
      <c r="Q20508" t="s">
        <v>108375</v>
      </c>
      <c r="R20508" t="s">
        <v>108376</v>
      </c>
      <c r="S20508" t="s">
        <v>108377</v>
      </c>
      <c r="T20508" t="s">
        <v>108378</v>
      </c>
      <c r="U20508" t="s">
        <v>34</v>
      </c>
      <c r="V20508" t="s">
        <v>46</v>
      </c>
      <c r="W20508" t="s">
        <v>471</v>
      </c>
      <c r="X20508" t="s">
        <v>1760</v>
      </c>
      <c r="Y20508" t="s">
        <v>1760</v>
      </c>
      <c r="Z20508" s="1">
        <v>41640</v>
      </c>
    </row>
    <row r="20509" spans="11:26" x14ac:dyDescent="0.3">
      <c r="K20509" t="s">
        <v>108365</v>
      </c>
      <c r="L20509" t="s">
        <v>108379</v>
      </c>
      <c r="M20509" t="s">
        <v>28</v>
      </c>
      <c r="N20509" t="s">
        <v>29</v>
      </c>
      <c r="O20509" t="s">
        <v>66118</v>
      </c>
      <c r="P20509">
        <v>28000000</v>
      </c>
      <c r="Q20509" t="s">
        <v>108380</v>
      </c>
      <c r="R20509" t="s">
        <v>108381</v>
      </c>
      <c r="T20509" t="s">
        <v>2196</v>
      </c>
      <c r="U20509" t="s">
        <v>34</v>
      </c>
      <c r="V20509" t="s">
        <v>46</v>
      </c>
      <c r="W20509" t="s">
        <v>6707</v>
      </c>
      <c r="X20509" t="s">
        <v>6708</v>
      </c>
      <c r="Y20509" t="s">
        <v>20020</v>
      </c>
      <c r="Z20509" s="1">
        <v>41643</v>
      </c>
    </row>
    <row r="20510" spans="11:26" x14ac:dyDescent="0.3">
      <c r="K20510" t="s">
        <v>108382</v>
      </c>
      <c r="L20510" t="s">
        <v>108383</v>
      </c>
      <c r="M20510" t="s">
        <v>28</v>
      </c>
      <c r="O20510" s="1">
        <v>42069</v>
      </c>
      <c r="P20510">
        <v>250111</v>
      </c>
      <c r="Q20510" t="s">
        <v>108384</v>
      </c>
      <c r="R20510" t="s">
        <v>108385</v>
      </c>
      <c r="S20510" t="s">
        <v>108386</v>
      </c>
      <c r="T20510" t="s">
        <v>1208</v>
      </c>
      <c r="U20510" t="s">
        <v>178</v>
      </c>
      <c r="V20510" t="s">
        <v>46</v>
      </c>
      <c r="W20510" t="s">
        <v>260</v>
      </c>
      <c r="X20510" t="s">
        <v>402</v>
      </c>
      <c r="Y20510" t="s">
        <v>402</v>
      </c>
      <c r="Z20510" s="1">
        <v>38353</v>
      </c>
    </row>
    <row r="20511" spans="11:26" x14ac:dyDescent="0.3">
      <c r="K20511" t="s">
        <v>108387</v>
      </c>
      <c r="L20511" t="s">
        <v>108388</v>
      </c>
      <c r="M20511" t="s">
        <v>28</v>
      </c>
      <c r="O20511" t="s">
        <v>1971</v>
      </c>
      <c r="P20511">
        <v>198645</v>
      </c>
      <c r="Q20511" t="s">
        <v>108389</v>
      </c>
      <c r="R20511" t="s">
        <v>108390</v>
      </c>
      <c r="S20511" t="s">
        <v>108391</v>
      </c>
      <c r="T20511" t="s">
        <v>108392</v>
      </c>
      <c r="U20511" t="s">
        <v>1158</v>
      </c>
      <c r="V20511" t="s">
        <v>46</v>
      </c>
      <c r="W20511" t="s">
        <v>1081</v>
      </c>
      <c r="X20511" t="s">
        <v>1082</v>
      </c>
      <c r="Y20511" t="s">
        <v>1082</v>
      </c>
      <c r="Z20511" s="1">
        <v>25934</v>
      </c>
    </row>
    <row r="20512" spans="11:26" x14ac:dyDescent="0.3">
      <c r="K20512" t="s">
        <v>108393</v>
      </c>
      <c r="L20512" t="s">
        <v>108394</v>
      </c>
      <c r="M20512" t="s">
        <v>190</v>
      </c>
      <c r="O20512" t="s">
        <v>449</v>
      </c>
      <c r="Q20512" t="s">
        <v>108395</v>
      </c>
      <c r="R20512" t="s">
        <v>108396</v>
      </c>
      <c r="S20512" t="s">
        <v>108397</v>
      </c>
      <c r="T20512" t="s">
        <v>35887</v>
      </c>
      <c r="U20512" t="s">
        <v>34</v>
      </c>
      <c r="V20512" t="s">
        <v>46</v>
      </c>
      <c r="W20512" t="s">
        <v>142</v>
      </c>
      <c r="X20512" t="s">
        <v>143</v>
      </c>
      <c r="Y20512" t="s">
        <v>108398</v>
      </c>
      <c r="Z20512" s="1">
        <v>39815</v>
      </c>
    </row>
    <row r="20513" spans="11:26" x14ac:dyDescent="0.3">
      <c r="K20513" t="s">
        <v>108399</v>
      </c>
      <c r="L20513" t="s">
        <v>108400</v>
      </c>
      <c r="M20513" t="s">
        <v>91</v>
      </c>
      <c r="O20513" t="s">
        <v>5494</v>
      </c>
      <c r="Q20513" t="s">
        <v>108401</v>
      </c>
      <c r="R20513" t="s">
        <v>108402</v>
      </c>
      <c r="S20513" t="s">
        <v>108403</v>
      </c>
      <c r="T20513" t="s">
        <v>108404</v>
      </c>
      <c r="U20513" t="s">
        <v>34</v>
      </c>
      <c r="V20513" t="s">
        <v>3680</v>
      </c>
      <c r="W20513">
        <v>13</v>
      </c>
      <c r="X20513" t="s">
        <v>3681</v>
      </c>
      <c r="Y20513" t="s">
        <v>3681</v>
      </c>
    </row>
    <row r="20514" spans="11:26" x14ac:dyDescent="0.3">
      <c r="K20514" t="s">
        <v>108399</v>
      </c>
      <c r="L20514" t="s">
        <v>108405</v>
      </c>
      <c r="M20514" t="s">
        <v>28</v>
      </c>
      <c r="N20514" t="s">
        <v>40</v>
      </c>
      <c r="O20514" s="1">
        <v>41041</v>
      </c>
      <c r="P20514">
        <v>9000000</v>
      </c>
      <c r="Q20514" t="s">
        <v>108406</v>
      </c>
      <c r="R20514" t="s">
        <v>108407</v>
      </c>
      <c r="S20514" t="s">
        <v>108408</v>
      </c>
      <c r="T20514" t="s">
        <v>108409</v>
      </c>
      <c r="U20514" t="s">
        <v>34</v>
      </c>
      <c r="V20514" t="s">
        <v>46</v>
      </c>
      <c r="W20514" t="s">
        <v>106</v>
      </c>
      <c r="X20514" t="s">
        <v>107</v>
      </c>
      <c r="Y20514" t="s">
        <v>446</v>
      </c>
      <c r="Z20514" s="1">
        <v>41275</v>
      </c>
    </row>
    <row r="20515" spans="11:26" x14ac:dyDescent="0.3">
      <c r="K20515" t="s">
        <v>108399</v>
      </c>
      <c r="L20515" t="s">
        <v>108410</v>
      </c>
      <c r="M20515" t="s">
        <v>28</v>
      </c>
      <c r="N20515" t="s">
        <v>29</v>
      </c>
      <c r="O20515" t="s">
        <v>2331</v>
      </c>
      <c r="P20515">
        <v>21000000</v>
      </c>
      <c r="Q20515" t="s">
        <v>108411</v>
      </c>
      <c r="R20515" t="s">
        <v>108412</v>
      </c>
      <c r="S20515" t="s">
        <v>108413</v>
      </c>
      <c r="T20515" t="s">
        <v>108414</v>
      </c>
      <c r="U20515" t="s">
        <v>34</v>
      </c>
      <c r="V20515" t="s">
        <v>46</v>
      </c>
      <c r="W20515" t="s">
        <v>1731</v>
      </c>
      <c r="X20515" t="s">
        <v>1768</v>
      </c>
      <c r="Y20515" t="s">
        <v>21059</v>
      </c>
      <c r="Z20515" s="1">
        <v>39084</v>
      </c>
    </row>
    <row r="20516" spans="11:26" x14ac:dyDescent="0.3">
      <c r="K20516" t="s">
        <v>108415</v>
      </c>
      <c r="L20516" t="s">
        <v>108416</v>
      </c>
      <c r="M20516" t="s">
        <v>52</v>
      </c>
      <c r="O20516" s="1">
        <v>40706</v>
      </c>
      <c r="Q20516" t="s">
        <v>108417</v>
      </c>
      <c r="R20516" t="s">
        <v>108418</v>
      </c>
      <c r="S20516" t="s">
        <v>108419</v>
      </c>
      <c r="T20516" t="s">
        <v>108420</v>
      </c>
      <c r="U20516" t="s">
        <v>34</v>
      </c>
      <c r="V20516" t="s">
        <v>206</v>
      </c>
      <c r="W20516" t="s">
        <v>5236</v>
      </c>
      <c r="X20516" t="s">
        <v>208</v>
      </c>
      <c r="Y20516" t="s">
        <v>5237</v>
      </c>
    </row>
    <row r="20517" spans="11:26" x14ac:dyDescent="0.3">
      <c r="K20517" t="s">
        <v>108421</v>
      </c>
      <c r="L20517" t="s">
        <v>108422</v>
      </c>
      <c r="M20517" t="s">
        <v>256</v>
      </c>
      <c r="O20517" s="1">
        <v>40767</v>
      </c>
      <c r="P20517">
        <v>100000</v>
      </c>
      <c r="Q20517" t="s">
        <v>108423</v>
      </c>
      <c r="R20517" t="s">
        <v>108424</v>
      </c>
      <c r="S20517" t="s">
        <v>108425</v>
      </c>
      <c r="T20517" t="s">
        <v>1080</v>
      </c>
      <c r="U20517" t="s">
        <v>34</v>
      </c>
      <c r="V20517" t="s">
        <v>46</v>
      </c>
      <c r="W20517" t="s">
        <v>106</v>
      </c>
      <c r="X20517" t="s">
        <v>107</v>
      </c>
      <c r="Y20517" t="s">
        <v>116</v>
      </c>
      <c r="Z20517" t="s">
        <v>108426</v>
      </c>
    </row>
    <row r="20518" spans="11:26" x14ac:dyDescent="0.3">
      <c r="K20518" t="s">
        <v>108421</v>
      </c>
      <c r="L20518" t="s">
        <v>108427</v>
      </c>
      <c r="M20518" t="s">
        <v>28</v>
      </c>
      <c r="N20518" t="s">
        <v>40</v>
      </c>
      <c r="O20518" t="s">
        <v>17885</v>
      </c>
      <c r="P20518">
        <v>320000</v>
      </c>
      <c r="Q20518" t="s">
        <v>108428</v>
      </c>
      <c r="R20518" t="s">
        <v>108429</v>
      </c>
      <c r="U20518" t="s">
        <v>178</v>
      </c>
      <c r="V20518" t="s">
        <v>46</v>
      </c>
      <c r="W20518" t="s">
        <v>142</v>
      </c>
      <c r="X20518" t="s">
        <v>2149</v>
      </c>
      <c r="Y20518" t="s">
        <v>3658</v>
      </c>
      <c r="Z20518" s="1">
        <v>26299</v>
      </c>
    </row>
    <row r="20519" spans="11:26" x14ac:dyDescent="0.3">
      <c r="K20519" t="s">
        <v>108430</v>
      </c>
      <c r="L20519" t="s">
        <v>108431</v>
      </c>
      <c r="M20519" t="s">
        <v>28</v>
      </c>
      <c r="O20519" s="1">
        <v>37260</v>
      </c>
      <c r="Q20519" t="s">
        <v>108432</v>
      </c>
      <c r="R20519" t="s">
        <v>108433</v>
      </c>
      <c r="S20519" t="s">
        <v>108434</v>
      </c>
      <c r="T20519" t="s">
        <v>108435</v>
      </c>
      <c r="U20519" t="s">
        <v>34</v>
      </c>
      <c r="V20519" t="s">
        <v>800</v>
      </c>
      <c r="X20519" t="s">
        <v>801</v>
      </c>
      <c r="Y20519" t="s">
        <v>801</v>
      </c>
      <c r="Z20519" s="1">
        <v>39296</v>
      </c>
    </row>
    <row r="20520" spans="11:26" x14ac:dyDescent="0.3">
      <c r="K20520" t="s">
        <v>108436</v>
      </c>
      <c r="L20520" t="s">
        <v>108437</v>
      </c>
      <c r="M20520" t="s">
        <v>52</v>
      </c>
      <c r="O20520" t="s">
        <v>2360</v>
      </c>
      <c r="P20520">
        <v>120000</v>
      </c>
      <c r="Q20520" t="s">
        <v>108438</v>
      </c>
      <c r="R20520" t="s">
        <v>108439</v>
      </c>
      <c r="S20520" t="s">
        <v>108440</v>
      </c>
      <c r="T20520" t="s">
        <v>108441</v>
      </c>
      <c r="U20520" t="s">
        <v>34</v>
      </c>
      <c r="Z20520" s="1">
        <v>41275</v>
      </c>
    </row>
    <row r="20521" spans="11:26" x14ac:dyDescent="0.3">
      <c r="K20521" t="s">
        <v>108436</v>
      </c>
      <c r="L20521" t="s">
        <v>108442</v>
      </c>
      <c r="M20521" t="s">
        <v>52</v>
      </c>
      <c r="O20521" s="1">
        <v>41645</v>
      </c>
      <c r="Q20521" t="s">
        <v>108443</v>
      </c>
      <c r="R20521" t="s">
        <v>108444</v>
      </c>
      <c r="T20521" t="s">
        <v>5171</v>
      </c>
      <c r="U20521" t="s">
        <v>34</v>
      </c>
      <c r="V20521" t="s">
        <v>46</v>
      </c>
      <c r="W20521" t="s">
        <v>158</v>
      </c>
      <c r="X20521" t="s">
        <v>159</v>
      </c>
      <c r="Y20521" t="s">
        <v>108445</v>
      </c>
      <c r="Z20521" s="1">
        <v>41344</v>
      </c>
    </row>
    <row r="20522" spans="11:26" x14ac:dyDescent="0.3">
      <c r="K20522" t="s">
        <v>108446</v>
      </c>
      <c r="L20522" t="s">
        <v>108447</v>
      </c>
      <c r="M20522" t="s">
        <v>223</v>
      </c>
      <c r="O20522" t="s">
        <v>57565</v>
      </c>
      <c r="Q20522" t="s">
        <v>108448</v>
      </c>
      <c r="R20522" t="s">
        <v>108449</v>
      </c>
      <c r="S20522" t="s">
        <v>108450</v>
      </c>
      <c r="T20522" t="s">
        <v>108451</v>
      </c>
      <c r="U20522" t="s">
        <v>34</v>
      </c>
      <c r="V20522" t="s">
        <v>46</v>
      </c>
      <c r="W20522" t="s">
        <v>106</v>
      </c>
      <c r="X20522" t="s">
        <v>107</v>
      </c>
      <c r="Y20522" t="s">
        <v>116</v>
      </c>
      <c r="Z20522" s="1">
        <v>40182</v>
      </c>
    </row>
    <row r="20523" spans="11:26" x14ac:dyDescent="0.3">
      <c r="K20523" t="s">
        <v>108452</v>
      </c>
      <c r="L20523" t="s">
        <v>108453</v>
      </c>
      <c r="M20523" t="s">
        <v>28</v>
      </c>
      <c r="O20523" s="1">
        <v>39063</v>
      </c>
      <c r="P20523">
        <v>8000000</v>
      </c>
      <c r="Q20523" t="s">
        <v>108454</v>
      </c>
      <c r="R20523" t="s">
        <v>108455</v>
      </c>
      <c r="S20523" t="s">
        <v>108456</v>
      </c>
      <c r="T20523" t="s">
        <v>5171</v>
      </c>
      <c r="U20523" t="s">
        <v>34</v>
      </c>
      <c r="V20523" t="s">
        <v>46</v>
      </c>
      <c r="W20523" t="s">
        <v>1846</v>
      </c>
      <c r="X20523" t="s">
        <v>1847</v>
      </c>
      <c r="Y20523" t="s">
        <v>108457</v>
      </c>
      <c r="Z20523" s="1">
        <v>39448</v>
      </c>
    </row>
    <row r="20524" spans="11:26" x14ac:dyDescent="0.3">
      <c r="K20524" t="s">
        <v>108452</v>
      </c>
      <c r="L20524" t="s">
        <v>108458</v>
      </c>
      <c r="M20524" t="s">
        <v>28</v>
      </c>
      <c r="O20524" t="s">
        <v>13528</v>
      </c>
      <c r="P20524">
        <v>40000000</v>
      </c>
      <c r="Q20524" t="s">
        <v>108459</v>
      </c>
      <c r="R20524" t="s">
        <v>108460</v>
      </c>
      <c r="S20524" t="s">
        <v>108461</v>
      </c>
      <c r="T20524" t="s">
        <v>74</v>
      </c>
      <c r="U20524" t="s">
        <v>34</v>
      </c>
      <c r="V20524" t="s">
        <v>46</v>
      </c>
      <c r="W20524" t="s">
        <v>2307</v>
      </c>
      <c r="X20524" t="s">
        <v>2308</v>
      </c>
      <c r="Y20524" t="s">
        <v>2309</v>
      </c>
      <c r="Z20524" s="1">
        <v>24108</v>
      </c>
    </row>
    <row r="20525" spans="11:26" x14ac:dyDescent="0.3">
      <c r="K20525" t="s">
        <v>108452</v>
      </c>
      <c r="L20525" t="s">
        <v>108462</v>
      </c>
      <c r="M20525" t="s">
        <v>28</v>
      </c>
      <c r="O20525" s="1">
        <v>38718</v>
      </c>
      <c r="P20525">
        <v>3000000</v>
      </c>
      <c r="Q20525" t="s">
        <v>108463</v>
      </c>
      <c r="R20525" t="s">
        <v>108464</v>
      </c>
      <c r="S20525" t="s">
        <v>108465</v>
      </c>
      <c r="T20525" t="s">
        <v>36365</v>
      </c>
      <c r="U20525" t="s">
        <v>1158</v>
      </c>
      <c r="V20525" t="s">
        <v>46</v>
      </c>
      <c r="W20525" t="s">
        <v>2307</v>
      </c>
      <c r="X20525" t="s">
        <v>2308</v>
      </c>
      <c r="Y20525" t="s">
        <v>5206</v>
      </c>
      <c r="Z20525" s="1">
        <v>36161</v>
      </c>
    </row>
    <row r="20526" spans="11:26" x14ac:dyDescent="0.3">
      <c r="K20526" t="s">
        <v>108452</v>
      </c>
      <c r="L20526" t="s">
        <v>108466</v>
      </c>
      <c r="M20526" t="s">
        <v>28</v>
      </c>
      <c r="O20526" s="1">
        <v>41978</v>
      </c>
      <c r="P20526">
        <v>5400000</v>
      </c>
      <c r="Q20526" t="s">
        <v>108467</v>
      </c>
      <c r="R20526" t="s">
        <v>108468</v>
      </c>
      <c r="S20526" t="s">
        <v>108469</v>
      </c>
      <c r="T20526" t="s">
        <v>108470</v>
      </c>
      <c r="U20526" t="s">
        <v>34</v>
      </c>
      <c r="V20526" t="s">
        <v>46</v>
      </c>
      <c r="W20526" t="s">
        <v>75</v>
      </c>
      <c r="X20526" t="s">
        <v>464</v>
      </c>
      <c r="Y20526" t="s">
        <v>464</v>
      </c>
      <c r="Z20526" s="1">
        <v>40547</v>
      </c>
    </row>
    <row r="20527" spans="11:26" x14ac:dyDescent="0.3">
      <c r="K20527" t="s">
        <v>108471</v>
      </c>
      <c r="L20527" t="s">
        <v>108472</v>
      </c>
      <c r="M20527" t="s">
        <v>28</v>
      </c>
      <c r="O20527" s="1">
        <v>40094</v>
      </c>
      <c r="P20527">
        <v>4049000</v>
      </c>
      <c r="Q20527" t="s">
        <v>108473</v>
      </c>
      <c r="R20527" t="s">
        <v>108474</v>
      </c>
      <c r="S20527" t="s">
        <v>108475</v>
      </c>
      <c r="T20527" t="s">
        <v>74</v>
      </c>
      <c r="U20527" t="s">
        <v>178</v>
      </c>
      <c r="V20527" t="s">
        <v>46</v>
      </c>
      <c r="W20527" t="s">
        <v>106</v>
      </c>
      <c r="X20527" t="s">
        <v>107</v>
      </c>
      <c r="Y20527" t="s">
        <v>1975</v>
      </c>
      <c r="Z20527" s="1">
        <v>35796</v>
      </c>
    </row>
    <row r="20528" spans="11:26" x14ac:dyDescent="0.3">
      <c r="K20528" t="s">
        <v>108471</v>
      </c>
      <c r="L20528" t="s">
        <v>108476</v>
      </c>
      <c r="M20528" t="s">
        <v>91</v>
      </c>
      <c r="O20528" t="s">
        <v>38647</v>
      </c>
      <c r="Q20528" t="s">
        <v>108477</v>
      </c>
      <c r="R20528" t="s">
        <v>108478</v>
      </c>
      <c r="S20528" t="s">
        <v>108479</v>
      </c>
      <c r="T20528" t="s">
        <v>3802</v>
      </c>
      <c r="U20528" t="s">
        <v>34</v>
      </c>
      <c r="V20528" t="s">
        <v>46</v>
      </c>
      <c r="W20528" t="s">
        <v>1659</v>
      </c>
      <c r="X20528" t="s">
        <v>7721</v>
      </c>
      <c r="Y20528" t="s">
        <v>7722</v>
      </c>
    </row>
    <row r="20529" spans="11:26" x14ac:dyDescent="0.3">
      <c r="K20529" t="s">
        <v>108480</v>
      </c>
      <c r="L20529" t="s">
        <v>108481</v>
      </c>
      <c r="M20529" t="s">
        <v>28</v>
      </c>
      <c r="O20529" s="1">
        <v>42190</v>
      </c>
      <c r="P20529">
        <v>423000</v>
      </c>
      <c r="Q20529" t="s">
        <v>108482</v>
      </c>
      <c r="R20529" t="s">
        <v>108483</v>
      </c>
      <c r="S20529" t="s">
        <v>108484</v>
      </c>
      <c r="T20529" t="s">
        <v>108485</v>
      </c>
      <c r="U20529" t="s">
        <v>34</v>
      </c>
      <c r="V20529" t="s">
        <v>924</v>
      </c>
      <c r="W20529">
        <v>56</v>
      </c>
      <c r="X20529" t="s">
        <v>4451</v>
      </c>
      <c r="Y20529" t="s">
        <v>4451</v>
      </c>
      <c r="Z20529" s="1">
        <v>41609</v>
      </c>
    </row>
    <row r="20530" spans="11:26" x14ac:dyDescent="0.3">
      <c r="K20530" t="s">
        <v>108486</v>
      </c>
      <c r="L20530" t="s">
        <v>108487</v>
      </c>
      <c r="M20530" t="s">
        <v>91</v>
      </c>
      <c r="O20530" s="1">
        <v>41764</v>
      </c>
      <c r="P20530">
        <v>300000</v>
      </c>
      <c r="Q20530" t="s">
        <v>108488</v>
      </c>
      <c r="R20530" t="s">
        <v>108489</v>
      </c>
      <c r="S20530" t="s">
        <v>108490</v>
      </c>
      <c r="T20530" t="s">
        <v>108491</v>
      </c>
      <c r="U20530" t="s">
        <v>34</v>
      </c>
      <c r="V20530" t="s">
        <v>46</v>
      </c>
      <c r="W20530" t="s">
        <v>1659</v>
      </c>
      <c r="X20530" t="s">
        <v>21905</v>
      </c>
      <c r="Y20530" t="s">
        <v>47697</v>
      </c>
      <c r="Z20530" s="1">
        <v>39448</v>
      </c>
    </row>
    <row r="20531" spans="11:26" x14ac:dyDescent="0.3">
      <c r="K20531" t="s">
        <v>108492</v>
      </c>
      <c r="L20531" t="s">
        <v>108493</v>
      </c>
      <c r="M20531" t="s">
        <v>28</v>
      </c>
      <c r="O20531" t="s">
        <v>5817</v>
      </c>
      <c r="P20531">
        <v>1000000</v>
      </c>
      <c r="Q20531" t="s">
        <v>108494</v>
      </c>
      <c r="R20531" t="s">
        <v>108495</v>
      </c>
      <c r="S20531" t="s">
        <v>108496</v>
      </c>
      <c r="T20531" t="s">
        <v>95</v>
      </c>
      <c r="U20531" t="s">
        <v>34</v>
      </c>
      <c r="V20531" t="s">
        <v>46</v>
      </c>
      <c r="W20531" t="s">
        <v>167</v>
      </c>
      <c r="X20531" t="s">
        <v>1166</v>
      </c>
      <c r="Y20531" t="s">
        <v>108497</v>
      </c>
      <c r="Z20531" s="1">
        <v>39083</v>
      </c>
    </row>
    <row r="20532" spans="11:26" x14ac:dyDescent="0.3">
      <c r="K20532" t="s">
        <v>108498</v>
      </c>
      <c r="L20532" t="s">
        <v>108499</v>
      </c>
      <c r="M20532" t="s">
        <v>91</v>
      </c>
      <c r="O20532" s="1">
        <v>40463</v>
      </c>
      <c r="Q20532" t="s">
        <v>108500</v>
      </c>
      <c r="R20532" t="s">
        <v>108501</v>
      </c>
      <c r="S20532" t="s">
        <v>108502</v>
      </c>
      <c r="T20532" t="s">
        <v>4038</v>
      </c>
      <c r="U20532" t="s">
        <v>345</v>
      </c>
      <c r="V20532" t="s">
        <v>46</v>
      </c>
      <c r="W20532" t="s">
        <v>167</v>
      </c>
      <c r="X20532" t="s">
        <v>1166</v>
      </c>
      <c r="Y20532" t="s">
        <v>108497</v>
      </c>
    </row>
    <row r="20533" spans="11:26" x14ac:dyDescent="0.3">
      <c r="K20533" t="s">
        <v>108503</v>
      </c>
      <c r="L20533" t="s">
        <v>108504</v>
      </c>
      <c r="M20533" t="s">
        <v>28</v>
      </c>
      <c r="O20533" s="1">
        <v>41740</v>
      </c>
      <c r="P20533">
        <v>2000000</v>
      </c>
      <c r="Q20533" t="s">
        <v>108505</v>
      </c>
      <c r="R20533" t="s">
        <v>108506</v>
      </c>
      <c r="S20533" t="s">
        <v>108507</v>
      </c>
      <c r="T20533" t="s">
        <v>108508</v>
      </c>
      <c r="U20533" t="s">
        <v>34</v>
      </c>
      <c r="V20533" t="s">
        <v>46</v>
      </c>
      <c r="W20533" t="s">
        <v>471</v>
      </c>
      <c r="X20533" t="s">
        <v>1482</v>
      </c>
      <c r="Y20533" t="s">
        <v>108509</v>
      </c>
      <c r="Z20533" s="1">
        <v>41644</v>
      </c>
    </row>
    <row r="20534" spans="11:26" x14ac:dyDescent="0.3">
      <c r="K20534" t="s">
        <v>108510</v>
      </c>
      <c r="L20534" t="s">
        <v>108511</v>
      </c>
      <c r="M20534" t="s">
        <v>28</v>
      </c>
      <c r="O20534" t="s">
        <v>66304</v>
      </c>
      <c r="P20534">
        <v>4985884</v>
      </c>
      <c r="Q20534" t="s">
        <v>108512</v>
      </c>
      <c r="R20534" t="s">
        <v>108513</v>
      </c>
      <c r="S20534" t="s">
        <v>108514</v>
      </c>
      <c r="T20534" t="s">
        <v>17596</v>
      </c>
      <c r="U20534" t="s">
        <v>178</v>
      </c>
      <c r="V20534" t="s">
        <v>46</v>
      </c>
      <c r="W20534" t="s">
        <v>260</v>
      </c>
      <c r="X20534" t="s">
        <v>402</v>
      </c>
      <c r="Y20534" t="s">
        <v>402</v>
      </c>
    </row>
    <row r="20535" spans="11:26" x14ac:dyDescent="0.3">
      <c r="K20535" t="s">
        <v>108510</v>
      </c>
      <c r="L20535" t="s">
        <v>108515</v>
      </c>
      <c r="M20535" t="s">
        <v>28</v>
      </c>
      <c r="O20535" t="s">
        <v>108516</v>
      </c>
      <c r="P20535">
        <v>310000</v>
      </c>
      <c r="Q20535" t="s">
        <v>108517</v>
      </c>
      <c r="R20535" t="s">
        <v>108518</v>
      </c>
      <c r="S20535" t="s">
        <v>108519</v>
      </c>
      <c r="T20535" t="s">
        <v>4324</v>
      </c>
      <c r="U20535" t="s">
        <v>34</v>
      </c>
      <c r="V20535" t="s">
        <v>46</v>
      </c>
      <c r="W20535" t="s">
        <v>2225</v>
      </c>
      <c r="X20535" t="s">
        <v>2283</v>
      </c>
      <c r="Y20535" t="s">
        <v>2283</v>
      </c>
      <c r="Z20535" s="1">
        <v>39449</v>
      </c>
    </row>
    <row r="20536" spans="11:26" x14ac:dyDescent="0.3">
      <c r="K20536" t="s">
        <v>108520</v>
      </c>
      <c r="L20536" t="s">
        <v>108521</v>
      </c>
      <c r="M20536" t="s">
        <v>28</v>
      </c>
      <c r="O20536" t="s">
        <v>3894</v>
      </c>
      <c r="P20536">
        <v>730000</v>
      </c>
      <c r="Q20536" t="s">
        <v>108522</v>
      </c>
      <c r="R20536" t="s">
        <v>108523</v>
      </c>
      <c r="S20536" t="s">
        <v>108524</v>
      </c>
      <c r="T20536" t="s">
        <v>74</v>
      </c>
      <c r="U20536" t="s">
        <v>34</v>
      </c>
      <c r="V20536" t="s">
        <v>46</v>
      </c>
      <c r="W20536" t="s">
        <v>260</v>
      </c>
      <c r="X20536" t="s">
        <v>402</v>
      </c>
      <c r="Y20536" t="s">
        <v>583</v>
      </c>
      <c r="Z20536" s="1">
        <v>38718</v>
      </c>
    </row>
    <row r="20537" spans="11:26" x14ac:dyDescent="0.3">
      <c r="K20537" t="s">
        <v>108525</v>
      </c>
      <c r="L20537" t="s">
        <v>108526</v>
      </c>
      <c r="M20537" t="s">
        <v>28</v>
      </c>
      <c r="N20537" t="s">
        <v>29</v>
      </c>
      <c r="O20537" s="1">
        <v>38811</v>
      </c>
      <c r="P20537">
        <v>12000000</v>
      </c>
      <c r="Q20537" t="s">
        <v>108527</v>
      </c>
      <c r="R20537" t="s">
        <v>108528</v>
      </c>
      <c r="S20537" t="s">
        <v>108529</v>
      </c>
      <c r="T20537" t="s">
        <v>108530</v>
      </c>
      <c r="U20537" t="s">
        <v>34</v>
      </c>
      <c r="V20537" t="s">
        <v>528</v>
      </c>
      <c r="W20537">
        <v>3</v>
      </c>
      <c r="X20537" t="s">
        <v>18517</v>
      </c>
      <c r="Y20537" t="s">
        <v>63487</v>
      </c>
      <c r="Z20537" s="1">
        <v>41489</v>
      </c>
    </row>
    <row r="20538" spans="11:26" x14ac:dyDescent="0.3">
      <c r="K20538" t="s">
        <v>108525</v>
      </c>
      <c r="L20538" t="s">
        <v>108531</v>
      </c>
      <c r="M20538" t="s">
        <v>28</v>
      </c>
      <c r="N20538" t="s">
        <v>493</v>
      </c>
      <c r="O20538" t="s">
        <v>23185</v>
      </c>
      <c r="P20538">
        <v>17000000</v>
      </c>
      <c r="Q20538" t="s">
        <v>108532</v>
      </c>
      <c r="R20538" t="s">
        <v>108533</v>
      </c>
      <c r="S20538" t="s">
        <v>108534</v>
      </c>
      <c r="U20538" t="s">
        <v>34</v>
      </c>
      <c r="V20538" t="s">
        <v>1816</v>
      </c>
      <c r="W20538">
        <v>16</v>
      </c>
      <c r="X20538" t="s">
        <v>2926</v>
      </c>
      <c r="Y20538" t="s">
        <v>2926</v>
      </c>
    </row>
    <row r="20539" spans="11:26" x14ac:dyDescent="0.3">
      <c r="K20539" t="s">
        <v>108535</v>
      </c>
      <c r="L20539" t="s">
        <v>108536</v>
      </c>
      <c r="M20539" t="s">
        <v>1836</v>
      </c>
      <c r="O20539" s="1">
        <v>40097</v>
      </c>
      <c r="P20539">
        <v>1500000000</v>
      </c>
      <c r="Q20539" t="s">
        <v>108537</v>
      </c>
      <c r="R20539" t="s">
        <v>108538</v>
      </c>
      <c r="S20539" t="s">
        <v>108539</v>
      </c>
      <c r="T20539" t="s">
        <v>124</v>
      </c>
      <c r="U20539" t="s">
        <v>34</v>
      </c>
      <c r="V20539" t="s">
        <v>35</v>
      </c>
      <c r="W20539">
        <v>16</v>
      </c>
      <c r="X20539" t="s">
        <v>12725</v>
      </c>
      <c r="Y20539" t="s">
        <v>12725</v>
      </c>
      <c r="Z20539" s="1">
        <v>40179</v>
      </c>
    </row>
    <row r="20540" spans="11:26" x14ac:dyDescent="0.3">
      <c r="K20540" t="s">
        <v>108535</v>
      </c>
      <c r="L20540" t="s">
        <v>108540</v>
      </c>
      <c r="M20540" t="s">
        <v>3454</v>
      </c>
      <c r="O20540" t="s">
        <v>27974</v>
      </c>
      <c r="P20540">
        <v>920000000</v>
      </c>
      <c r="Q20540" t="s">
        <v>108541</v>
      </c>
      <c r="R20540" t="s">
        <v>108542</v>
      </c>
      <c r="S20540" t="s">
        <v>108543</v>
      </c>
      <c r="T20540" t="s">
        <v>108544</v>
      </c>
      <c r="U20540" t="s">
        <v>345</v>
      </c>
      <c r="V20540" t="s">
        <v>46</v>
      </c>
      <c r="W20540" t="s">
        <v>75</v>
      </c>
      <c r="X20540" t="s">
        <v>464</v>
      </c>
      <c r="Y20540" t="s">
        <v>464</v>
      </c>
      <c r="Z20540" s="1">
        <v>36892</v>
      </c>
    </row>
    <row r="20541" spans="11:26" x14ac:dyDescent="0.3">
      <c r="K20541" t="s">
        <v>108535</v>
      </c>
      <c r="L20541" t="s">
        <v>108545</v>
      </c>
      <c r="M20541" t="s">
        <v>233</v>
      </c>
      <c r="O20541" t="s">
        <v>20335</v>
      </c>
      <c r="P20541">
        <v>80000000</v>
      </c>
      <c r="Q20541" t="s">
        <v>108546</v>
      </c>
      <c r="R20541" t="s">
        <v>108547</v>
      </c>
      <c r="S20541" t="s">
        <v>108548</v>
      </c>
      <c r="T20541" t="s">
        <v>108549</v>
      </c>
      <c r="U20541" t="s">
        <v>34</v>
      </c>
      <c r="V20541" t="s">
        <v>46</v>
      </c>
      <c r="W20541" t="s">
        <v>260</v>
      </c>
      <c r="X20541" t="s">
        <v>402</v>
      </c>
      <c r="Y20541" t="s">
        <v>403</v>
      </c>
      <c r="Z20541" s="1">
        <v>40179</v>
      </c>
    </row>
    <row r="20542" spans="11:26" x14ac:dyDescent="0.3">
      <c r="K20542" t="s">
        <v>108535</v>
      </c>
      <c r="L20542" t="s">
        <v>108550</v>
      </c>
      <c r="M20542" t="s">
        <v>28</v>
      </c>
      <c r="O20542" s="1">
        <v>38598</v>
      </c>
      <c r="P20542">
        <v>100000000</v>
      </c>
      <c r="Q20542" t="s">
        <v>108551</v>
      </c>
      <c r="R20542" t="s">
        <v>108552</v>
      </c>
      <c r="T20542" t="s">
        <v>1208</v>
      </c>
      <c r="U20542" t="s">
        <v>34</v>
      </c>
      <c r="V20542" t="s">
        <v>206</v>
      </c>
      <c r="W20542" t="s">
        <v>5797</v>
      </c>
    </row>
    <row r="20543" spans="11:26" x14ac:dyDescent="0.3">
      <c r="K20543" t="s">
        <v>108535</v>
      </c>
      <c r="L20543" t="s">
        <v>108553</v>
      </c>
      <c r="M20543" t="s">
        <v>1836</v>
      </c>
      <c r="O20543" s="1">
        <v>39604</v>
      </c>
      <c r="P20543">
        <v>3200000000</v>
      </c>
      <c r="Q20543" t="s">
        <v>108554</v>
      </c>
      <c r="R20543" t="s">
        <v>108555</v>
      </c>
      <c r="S20543" t="s">
        <v>108556</v>
      </c>
      <c r="T20543" t="s">
        <v>436</v>
      </c>
      <c r="U20543" t="s">
        <v>178</v>
      </c>
      <c r="V20543" t="s">
        <v>96</v>
      </c>
      <c r="W20543" t="s">
        <v>336</v>
      </c>
      <c r="X20543" t="s">
        <v>18854</v>
      </c>
      <c r="Y20543" t="s">
        <v>18854</v>
      </c>
      <c r="Z20543" s="1">
        <v>37257</v>
      </c>
    </row>
    <row r="20544" spans="11:26" x14ac:dyDescent="0.3">
      <c r="K20544" t="s">
        <v>108535</v>
      </c>
      <c r="L20544" t="s">
        <v>108557</v>
      </c>
      <c r="M20544" t="s">
        <v>233</v>
      </c>
      <c r="O20544" s="1">
        <v>37207</v>
      </c>
      <c r="P20544">
        <v>20000000</v>
      </c>
      <c r="Q20544" t="s">
        <v>108558</v>
      </c>
      <c r="R20544" t="s">
        <v>108559</v>
      </c>
      <c r="S20544" t="s">
        <v>108560</v>
      </c>
      <c r="T20544" t="s">
        <v>108561</v>
      </c>
      <c r="U20544" t="s">
        <v>34</v>
      </c>
      <c r="V20544" t="s">
        <v>46</v>
      </c>
      <c r="W20544" t="s">
        <v>106</v>
      </c>
      <c r="X20544" t="s">
        <v>107</v>
      </c>
      <c r="Y20544" t="s">
        <v>116</v>
      </c>
      <c r="Z20544" s="1">
        <v>40674</v>
      </c>
    </row>
    <row r="20545" spans="11:26" x14ac:dyDescent="0.3">
      <c r="K20545" t="s">
        <v>108562</v>
      </c>
      <c r="L20545" t="s">
        <v>108563</v>
      </c>
      <c r="M20545" t="s">
        <v>28</v>
      </c>
      <c r="N20545" t="s">
        <v>40</v>
      </c>
      <c r="O20545" s="1">
        <v>41521</v>
      </c>
      <c r="P20545">
        <v>10000000</v>
      </c>
      <c r="Q20545" t="s">
        <v>108564</v>
      </c>
      <c r="R20545" t="s">
        <v>108565</v>
      </c>
      <c r="S20545" t="s">
        <v>108566</v>
      </c>
      <c r="T20545" t="s">
        <v>108567</v>
      </c>
      <c r="U20545" t="s">
        <v>34</v>
      </c>
      <c r="V20545" t="s">
        <v>125</v>
      </c>
      <c r="W20545">
        <v>12</v>
      </c>
      <c r="X20545" t="s">
        <v>126</v>
      </c>
      <c r="Y20545" t="s">
        <v>126</v>
      </c>
      <c r="Z20545" s="1">
        <v>41066</v>
      </c>
    </row>
    <row r="20546" spans="11:26" x14ac:dyDescent="0.3">
      <c r="K20546" t="s">
        <v>108562</v>
      </c>
      <c r="L20546" t="s">
        <v>108568</v>
      </c>
      <c r="M20546" t="s">
        <v>28</v>
      </c>
      <c r="N20546" t="s">
        <v>40</v>
      </c>
      <c r="O20546" s="1">
        <v>40857</v>
      </c>
      <c r="P20546">
        <v>44000000</v>
      </c>
      <c r="Q20546" t="s">
        <v>108569</v>
      </c>
      <c r="R20546" t="s">
        <v>108570</v>
      </c>
      <c r="S20546" t="s">
        <v>108571</v>
      </c>
      <c r="T20546" t="s">
        <v>115</v>
      </c>
      <c r="U20546" t="s">
        <v>345</v>
      </c>
      <c r="V20546" t="s">
        <v>3124</v>
      </c>
      <c r="W20546">
        <v>5</v>
      </c>
      <c r="X20546" t="s">
        <v>3125</v>
      </c>
      <c r="Y20546" t="s">
        <v>3125</v>
      </c>
    </row>
    <row r="20547" spans="11:26" x14ac:dyDescent="0.3">
      <c r="K20547" t="s">
        <v>108572</v>
      </c>
      <c r="L20547" t="s">
        <v>108573</v>
      </c>
      <c r="M20547" t="s">
        <v>28</v>
      </c>
      <c r="N20547" t="s">
        <v>40</v>
      </c>
      <c r="O20547" s="1">
        <v>42313</v>
      </c>
      <c r="P20547">
        <v>1230558</v>
      </c>
      <c r="Q20547" t="s">
        <v>108574</v>
      </c>
      <c r="R20547" t="s">
        <v>108575</v>
      </c>
      <c r="S20547" t="s">
        <v>108576</v>
      </c>
      <c r="T20547" t="s">
        <v>453</v>
      </c>
      <c r="U20547" t="s">
        <v>34</v>
      </c>
      <c r="Z20547" s="1">
        <v>35431</v>
      </c>
    </row>
    <row r="20548" spans="11:26" x14ac:dyDescent="0.3">
      <c r="K20548" t="s">
        <v>108572</v>
      </c>
      <c r="L20548" t="s">
        <v>108577</v>
      </c>
      <c r="M20548" t="s">
        <v>324</v>
      </c>
      <c r="O20548" t="s">
        <v>58363</v>
      </c>
      <c r="P20548">
        <v>512000</v>
      </c>
      <c r="Q20548" t="s">
        <v>108578</v>
      </c>
      <c r="R20548" t="s">
        <v>108579</v>
      </c>
      <c r="S20548" t="s">
        <v>108580</v>
      </c>
      <c r="T20548" t="s">
        <v>105</v>
      </c>
      <c r="U20548" t="s">
        <v>34</v>
      </c>
      <c r="V20548" t="s">
        <v>46</v>
      </c>
      <c r="W20548" t="s">
        <v>106</v>
      </c>
      <c r="X20548" t="s">
        <v>107</v>
      </c>
      <c r="Y20548" t="s">
        <v>1975</v>
      </c>
      <c r="Z20548" s="1">
        <v>36526</v>
      </c>
    </row>
    <row r="20549" spans="11:26" x14ac:dyDescent="0.3">
      <c r="K20549" t="s">
        <v>108581</v>
      </c>
      <c r="L20549" t="s">
        <v>108582</v>
      </c>
      <c r="M20549" t="s">
        <v>223</v>
      </c>
      <c r="O20549" t="s">
        <v>4208</v>
      </c>
      <c r="P20549">
        <v>1420673</v>
      </c>
      <c r="Q20549" t="s">
        <v>108583</v>
      </c>
      <c r="R20549" t="s">
        <v>108584</v>
      </c>
      <c r="S20549" t="s">
        <v>108585</v>
      </c>
      <c r="T20549" t="s">
        <v>52953</v>
      </c>
      <c r="U20549" t="s">
        <v>34</v>
      </c>
      <c r="V20549" t="s">
        <v>35</v>
      </c>
      <c r="W20549">
        <v>19</v>
      </c>
      <c r="X20549" t="s">
        <v>792</v>
      </c>
      <c r="Y20549" t="s">
        <v>792</v>
      </c>
      <c r="Z20549" t="s">
        <v>54972</v>
      </c>
    </row>
    <row r="20550" spans="11:26" x14ac:dyDescent="0.3">
      <c r="K20550" t="s">
        <v>108581</v>
      </c>
      <c r="L20550" t="s">
        <v>108586</v>
      </c>
      <c r="M20550" t="s">
        <v>52</v>
      </c>
      <c r="O20550" t="s">
        <v>5999</v>
      </c>
      <c r="P20550">
        <v>1700000</v>
      </c>
      <c r="Q20550" t="s">
        <v>108587</v>
      </c>
      <c r="R20550" t="s">
        <v>108588</v>
      </c>
      <c r="S20550" t="s">
        <v>108589</v>
      </c>
      <c r="T20550" t="s">
        <v>124</v>
      </c>
      <c r="U20550" t="s">
        <v>34</v>
      </c>
      <c r="V20550" t="s">
        <v>46</v>
      </c>
      <c r="W20550" t="s">
        <v>717</v>
      </c>
      <c r="X20550" t="s">
        <v>12301</v>
      </c>
      <c r="Y20550" t="s">
        <v>108590</v>
      </c>
      <c r="Z20550" s="1">
        <v>30682</v>
      </c>
    </row>
    <row r="20551" spans="11:26" x14ac:dyDescent="0.3">
      <c r="K20551" t="s">
        <v>108591</v>
      </c>
      <c r="L20551" t="s">
        <v>108592</v>
      </c>
      <c r="M20551" t="s">
        <v>28</v>
      </c>
      <c r="N20551" t="s">
        <v>40</v>
      </c>
      <c r="O20551" s="1">
        <v>41883</v>
      </c>
      <c r="P20551">
        <v>22500000</v>
      </c>
      <c r="Q20551" t="s">
        <v>108593</v>
      </c>
      <c r="R20551" t="s">
        <v>108594</v>
      </c>
      <c r="S20551" t="s">
        <v>108595</v>
      </c>
      <c r="T20551" t="s">
        <v>108596</v>
      </c>
      <c r="U20551" t="s">
        <v>34</v>
      </c>
      <c r="V20551" t="s">
        <v>46</v>
      </c>
      <c r="W20551" t="s">
        <v>106</v>
      </c>
      <c r="X20551" t="s">
        <v>151</v>
      </c>
      <c r="Y20551" t="s">
        <v>151</v>
      </c>
      <c r="Z20551" s="1">
        <v>40551</v>
      </c>
    </row>
    <row r="20552" spans="11:26" x14ac:dyDescent="0.3">
      <c r="K20552" t="s">
        <v>108591</v>
      </c>
      <c r="L20552" t="s">
        <v>108597</v>
      </c>
      <c r="M20552" t="s">
        <v>28</v>
      </c>
      <c r="N20552" t="s">
        <v>40</v>
      </c>
      <c r="O20552" s="1">
        <v>42125</v>
      </c>
      <c r="P20552">
        <v>10000000</v>
      </c>
      <c r="Q20552" t="s">
        <v>108598</v>
      </c>
      <c r="R20552" t="s">
        <v>108599</v>
      </c>
      <c r="S20552" t="s">
        <v>108600</v>
      </c>
      <c r="T20552" t="s">
        <v>95</v>
      </c>
      <c r="U20552" t="s">
        <v>34</v>
      </c>
      <c r="V20552" t="s">
        <v>46</v>
      </c>
      <c r="W20552" t="s">
        <v>2112</v>
      </c>
      <c r="X20552" t="s">
        <v>27630</v>
      </c>
      <c r="Y20552" t="s">
        <v>29277</v>
      </c>
    </row>
    <row r="20553" spans="11:26" x14ac:dyDescent="0.3">
      <c r="K20553" t="s">
        <v>108591</v>
      </c>
      <c r="L20553" t="s">
        <v>108601</v>
      </c>
      <c r="M20553" t="s">
        <v>28</v>
      </c>
      <c r="N20553" t="s">
        <v>29</v>
      </c>
      <c r="O20553" t="s">
        <v>15577</v>
      </c>
      <c r="P20553">
        <v>60000000</v>
      </c>
      <c r="Q20553" t="s">
        <v>108602</v>
      </c>
      <c r="R20553" t="s">
        <v>108603</v>
      </c>
      <c r="S20553" t="s">
        <v>108604</v>
      </c>
      <c r="T20553" t="s">
        <v>108605</v>
      </c>
      <c r="U20553" t="s">
        <v>34</v>
      </c>
      <c r="Z20553" s="1">
        <v>41275</v>
      </c>
    </row>
    <row r="20554" spans="11:26" x14ac:dyDescent="0.3">
      <c r="K20554" t="s">
        <v>108606</v>
      </c>
      <c r="L20554" t="s">
        <v>108607</v>
      </c>
      <c r="M20554" t="s">
        <v>749</v>
      </c>
      <c r="O20554" t="s">
        <v>1126</v>
      </c>
      <c r="P20554">
        <v>6700000</v>
      </c>
      <c r="Q20554" t="s">
        <v>108608</v>
      </c>
      <c r="R20554" t="s">
        <v>108609</v>
      </c>
      <c r="S20554" t="s">
        <v>108610</v>
      </c>
      <c r="T20554" t="s">
        <v>108611</v>
      </c>
      <c r="U20554" t="s">
        <v>34</v>
      </c>
      <c r="V20554" t="s">
        <v>46</v>
      </c>
      <c r="W20554" t="s">
        <v>881</v>
      </c>
      <c r="X20554" t="s">
        <v>882</v>
      </c>
      <c r="Y20554" t="s">
        <v>883</v>
      </c>
      <c r="Z20554" s="1">
        <v>41278</v>
      </c>
    </row>
    <row r="20555" spans="11:26" x14ac:dyDescent="0.3">
      <c r="K20555" t="s">
        <v>108612</v>
      </c>
      <c r="L20555" t="s">
        <v>108613</v>
      </c>
      <c r="M20555" t="s">
        <v>28</v>
      </c>
      <c r="O20555" t="s">
        <v>17282</v>
      </c>
      <c r="P20555">
        <v>3500000</v>
      </c>
      <c r="Q20555" t="s">
        <v>108614</v>
      </c>
      <c r="R20555" t="s">
        <v>108615</v>
      </c>
      <c r="S20555" t="s">
        <v>108616</v>
      </c>
      <c r="T20555" t="s">
        <v>72312</v>
      </c>
      <c r="U20555" t="s">
        <v>34</v>
      </c>
    </row>
    <row r="20556" spans="11:26" x14ac:dyDescent="0.3">
      <c r="K20556" t="s">
        <v>108617</v>
      </c>
      <c r="L20556" t="s">
        <v>108618</v>
      </c>
      <c r="M20556" t="s">
        <v>28</v>
      </c>
      <c r="N20556" t="s">
        <v>40</v>
      </c>
      <c r="O20556" t="s">
        <v>4132</v>
      </c>
      <c r="P20556">
        <v>3725000</v>
      </c>
      <c r="Q20556" t="s">
        <v>108619</v>
      </c>
      <c r="R20556" t="s">
        <v>108620</v>
      </c>
      <c r="S20556" t="s">
        <v>108621</v>
      </c>
      <c r="T20556" t="s">
        <v>2126</v>
      </c>
      <c r="U20556" t="s">
        <v>34</v>
      </c>
      <c r="V20556" t="s">
        <v>46</v>
      </c>
      <c r="W20556" t="s">
        <v>1369</v>
      </c>
      <c r="X20556" t="s">
        <v>1370</v>
      </c>
      <c r="Y20556" t="s">
        <v>6107</v>
      </c>
    </row>
    <row r="20557" spans="11:26" x14ac:dyDescent="0.3">
      <c r="K20557" t="s">
        <v>108622</v>
      </c>
      <c r="L20557" t="s">
        <v>108623</v>
      </c>
      <c r="M20557" t="s">
        <v>52</v>
      </c>
      <c r="O20557" s="1">
        <v>40181</v>
      </c>
      <c r="P20557">
        <v>110000</v>
      </c>
      <c r="Q20557" t="s">
        <v>108624</v>
      </c>
      <c r="R20557" t="s">
        <v>108625</v>
      </c>
      <c r="S20557" t="s">
        <v>108626</v>
      </c>
      <c r="T20557" t="s">
        <v>108627</v>
      </c>
      <c r="U20557" t="s">
        <v>34</v>
      </c>
      <c r="V20557" t="s">
        <v>1939</v>
      </c>
      <c r="W20557">
        <v>21</v>
      </c>
      <c r="X20557" t="s">
        <v>6754</v>
      </c>
      <c r="Y20557" t="s">
        <v>6755</v>
      </c>
      <c r="Z20557" s="1">
        <v>40186</v>
      </c>
    </row>
    <row r="20558" spans="11:26" x14ac:dyDescent="0.3">
      <c r="K20558" t="s">
        <v>108622</v>
      </c>
      <c r="L20558" t="s">
        <v>108628</v>
      </c>
      <c r="M20558" t="s">
        <v>52</v>
      </c>
      <c r="O20558" s="1">
        <v>40188</v>
      </c>
      <c r="P20558">
        <v>90000</v>
      </c>
      <c r="Q20558" t="s">
        <v>108629</v>
      </c>
      <c r="R20558" t="s">
        <v>108630</v>
      </c>
      <c r="U20558" t="s">
        <v>345</v>
      </c>
      <c r="Z20558" t="s">
        <v>18483</v>
      </c>
    </row>
    <row r="20559" spans="11:26" x14ac:dyDescent="0.3">
      <c r="K20559" t="s">
        <v>108631</v>
      </c>
      <c r="L20559" t="s">
        <v>108632</v>
      </c>
      <c r="M20559" t="s">
        <v>52</v>
      </c>
      <c r="O20559" s="1">
        <v>40549</v>
      </c>
      <c r="Q20559" t="s">
        <v>108633</v>
      </c>
      <c r="R20559" t="s">
        <v>108634</v>
      </c>
      <c r="S20559" t="s">
        <v>108635</v>
      </c>
      <c r="T20559" t="s">
        <v>108636</v>
      </c>
      <c r="U20559" t="s">
        <v>345</v>
      </c>
    </row>
    <row r="20560" spans="11:26" x14ac:dyDescent="0.3">
      <c r="K20560" t="s">
        <v>108637</v>
      </c>
      <c r="L20560" t="s">
        <v>108638</v>
      </c>
      <c r="M20560" t="s">
        <v>52</v>
      </c>
      <c r="O20560" s="1">
        <v>40544</v>
      </c>
      <c r="Q20560" t="s">
        <v>108639</v>
      </c>
      <c r="R20560" t="s">
        <v>108640</v>
      </c>
      <c r="S20560" t="s">
        <v>108641</v>
      </c>
      <c r="U20560" t="s">
        <v>345</v>
      </c>
    </row>
    <row r="20561" spans="11:26" x14ac:dyDescent="0.3">
      <c r="K20561" t="s">
        <v>108642</v>
      </c>
      <c r="L20561" t="s">
        <v>108643</v>
      </c>
      <c r="M20561" t="s">
        <v>324</v>
      </c>
      <c r="O20561" s="1">
        <v>42010</v>
      </c>
      <c r="Q20561" t="s">
        <v>108644</v>
      </c>
      <c r="R20561" t="s">
        <v>108645</v>
      </c>
      <c r="S20561" t="s">
        <v>108646</v>
      </c>
      <c r="T20561" t="s">
        <v>23555</v>
      </c>
      <c r="U20561" t="s">
        <v>34</v>
      </c>
      <c r="V20561" t="s">
        <v>46</v>
      </c>
      <c r="W20561" t="s">
        <v>106</v>
      </c>
      <c r="X20561" t="s">
        <v>107</v>
      </c>
      <c r="Y20561" t="s">
        <v>390</v>
      </c>
      <c r="Z20561" s="1">
        <v>39083</v>
      </c>
    </row>
    <row r="20562" spans="11:26" x14ac:dyDescent="0.3">
      <c r="K20562" t="s">
        <v>108647</v>
      </c>
      <c r="L20562" t="s">
        <v>108648</v>
      </c>
      <c r="M20562" t="s">
        <v>28</v>
      </c>
      <c r="O20562" s="1">
        <v>41705</v>
      </c>
      <c r="P20562">
        <v>3500000</v>
      </c>
      <c r="Q20562" t="s">
        <v>108649</v>
      </c>
      <c r="R20562" t="s">
        <v>108650</v>
      </c>
      <c r="S20562" t="s">
        <v>108651</v>
      </c>
      <c r="T20562" t="s">
        <v>4324</v>
      </c>
      <c r="U20562" t="s">
        <v>34</v>
      </c>
      <c r="V20562" t="s">
        <v>46</v>
      </c>
      <c r="W20562" t="s">
        <v>717</v>
      </c>
      <c r="X20562" t="s">
        <v>10297</v>
      </c>
      <c r="Y20562" t="s">
        <v>10297</v>
      </c>
      <c r="Z20562" s="1">
        <v>36526</v>
      </c>
    </row>
    <row r="20563" spans="11:26" x14ac:dyDescent="0.3">
      <c r="K20563" t="s">
        <v>108647</v>
      </c>
      <c r="L20563" t="s">
        <v>108652</v>
      </c>
      <c r="M20563" t="s">
        <v>28</v>
      </c>
      <c r="O20563" t="s">
        <v>97490</v>
      </c>
      <c r="P20563">
        <v>25000000</v>
      </c>
      <c r="Q20563" t="s">
        <v>108653</v>
      </c>
      <c r="R20563" t="s">
        <v>108654</v>
      </c>
      <c r="S20563" t="s">
        <v>108655</v>
      </c>
      <c r="T20563" t="s">
        <v>108656</v>
      </c>
      <c r="U20563" t="s">
        <v>34</v>
      </c>
      <c r="V20563" t="s">
        <v>598</v>
      </c>
      <c r="W20563">
        <v>28</v>
      </c>
      <c r="X20563" t="s">
        <v>9333</v>
      </c>
      <c r="Y20563" t="s">
        <v>9334</v>
      </c>
      <c r="Z20563" s="1">
        <v>40181</v>
      </c>
    </row>
    <row r="20564" spans="11:26" x14ac:dyDescent="0.3">
      <c r="K20564" t="s">
        <v>108647</v>
      </c>
      <c r="L20564" t="s">
        <v>108657</v>
      </c>
      <c r="M20564" t="s">
        <v>28</v>
      </c>
      <c r="O20564" s="1">
        <v>40301</v>
      </c>
      <c r="P20564">
        <v>5000000</v>
      </c>
      <c r="Q20564" t="s">
        <v>108658</v>
      </c>
      <c r="R20564" t="s">
        <v>108659</v>
      </c>
      <c r="S20564" t="s">
        <v>108660</v>
      </c>
      <c r="T20564" t="s">
        <v>64</v>
      </c>
      <c r="U20564" t="s">
        <v>34</v>
      </c>
      <c r="V20564" t="s">
        <v>46</v>
      </c>
      <c r="W20564" t="s">
        <v>1846</v>
      </c>
      <c r="X20564" t="s">
        <v>1847</v>
      </c>
      <c r="Y20564" t="s">
        <v>82402</v>
      </c>
    </row>
    <row r="20565" spans="11:26" x14ac:dyDescent="0.3">
      <c r="K20565" t="s">
        <v>108647</v>
      </c>
      <c r="L20565" t="s">
        <v>108661</v>
      </c>
      <c r="M20565" t="s">
        <v>1836</v>
      </c>
      <c r="O20565" s="1">
        <v>42096</v>
      </c>
      <c r="P20565">
        <v>4200000</v>
      </c>
      <c r="Q20565" t="s">
        <v>108662</v>
      </c>
      <c r="R20565" t="s">
        <v>108663</v>
      </c>
      <c r="S20565" t="s">
        <v>108664</v>
      </c>
      <c r="T20565" t="s">
        <v>108665</v>
      </c>
      <c r="U20565" t="s">
        <v>34</v>
      </c>
      <c r="V20565" t="s">
        <v>924</v>
      </c>
      <c r="W20565">
        <v>51</v>
      </c>
      <c r="X20565" t="s">
        <v>92062</v>
      </c>
      <c r="Y20565" t="s">
        <v>92063</v>
      </c>
      <c r="Z20565" t="s">
        <v>45263</v>
      </c>
    </row>
    <row r="20566" spans="11:26" x14ac:dyDescent="0.3">
      <c r="K20566" t="s">
        <v>108647</v>
      </c>
      <c r="L20566" t="s">
        <v>108666</v>
      </c>
      <c r="M20566" t="s">
        <v>28</v>
      </c>
      <c r="N20566" t="s">
        <v>1189</v>
      </c>
      <c r="O20566" s="1">
        <v>39968</v>
      </c>
      <c r="P20566">
        <v>3726557</v>
      </c>
      <c r="Q20566" t="s">
        <v>108667</v>
      </c>
      <c r="R20566" t="s">
        <v>108668</v>
      </c>
      <c r="S20566" t="s">
        <v>108669</v>
      </c>
      <c r="U20566" t="s">
        <v>34</v>
      </c>
      <c r="V20566" t="s">
        <v>46</v>
      </c>
      <c r="W20566" t="s">
        <v>471</v>
      </c>
      <c r="X20566" t="s">
        <v>1760</v>
      </c>
      <c r="Y20566" t="s">
        <v>1760</v>
      </c>
      <c r="Z20566" s="1">
        <v>40912</v>
      </c>
    </row>
    <row r="20567" spans="11:26" x14ac:dyDescent="0.3">
      <c r="K20567" t="s">
        <v>108647</v>
      </c>
      <c r="L20567" t="s">
        <v>108670</v>
      </c>
      <c r="M20567" t="s">
        <v>1836</v>
      </c>
      <c r="O20567" t="s">
        <v>10063</v>
      </c>
      <c r="P20567">
        <v>25000000</v>
      </c>
      <c r="Q20567" t="s">
        <v>108671</v>
      </c>
      <c r="R20567" t="s">
        <v>108672</v>
      </c>
      <c r="S20567" t="s">
        <v>108673</v>
      </c>
      <c r="T20567" t="s">
        <v>85</v>
      </c>
      <c r="U20567" t="s">
        <v>34</v>
      </c>
      <c r="Z20567" s="1">
        <v>41275</v>
      </c>
    </row>
    <row r="20568" spans="11:26" x14ac:dyDescent="0.3">
      <c r="K20568" t="s">
        <v>108674</v>
      </c>
      <c r="L20568" t="s">
        <v>108675</v>
      </c>
      <c r="M20568" t="s">
        <v>749</v>
      </c>
      <c r="O20568" s="1">
        <v>42102</v>
      </c>
      <c r="P20568">
        <v>1000000</v>
      </c>
      <c r="Q20568" t="s">
        <v>108676</v>
      </c>
      <c r="R20568" t="s">
        <v>108677</v>
      </c>
      <c r="S20568" t="s">
        <v>108678</v>
      </c>
      <c r="T20568" t="s">
        <v>108679</v>
      </c>
      <c r="U20568" t="s">
        <v>34</v>
      </c>
      <c r="V20568" t="s">
        <v>1816</v>
      </c>
      <c r="W20568">
        <v>4</v>
      </c>
      <c r="X20568" t="s">
        <v>2609</v>
      </c>
      <c r="Y20568" t="s">
        <v>2609</v>
      </c>
      <c r="Z20568" s="1">
        <v>37992</v>
      </c>
    </row>
    <row r="20569" spans="11:26" x14ac:dyDescent="0.3">
      <c r="K20569" t="s">
        <v>108674</v>
      </c>
      <c r="L20569" t="s">
        <v>108680</v>
      </c>
      <c r="M20569" t="s">
        <v>52</v>
      </c>
      <c r="O20569" t="s">
        <v>6369</v>
      </c>
      <c r="P20569">
        <v>1700000</v>
      </c>
      <c r="Q20569" t="s">
        <v>108681</v>
      </c>
      <c r="R20569" t="s">
        <v>108682</v>
      </c>
      <c r="S20569" t="s">
        <v>108683</v>
      </c>
      <c r="T20569" t="s">
        <v>2570</v>
      </c>
      <c r="U20569" t="s">
        <v>34</v>
      </c>
      <c r="V20569" t="s">
        <v>46</v>
      </c>
      <c r="W20569" t="s">
        <v>5456</v>
      </c>
      <c r="X20569" t="s">
        <v>5457</v>
      </c>
      <c r="Y20569" t="s">
        <v>5458</v>
      </c>
      <c r="Z20569" s="1">
        <v>35065</v>
      </c>
    </row>
    <row r="20570" spans="11:26" x14ac:dyDescent="0.3">
      <c r="K20570" t="s">
        <v>108684</v>
      </c>
      <c r="L20570" t="s">
        <v>108685</v>
      </c>
      <c r="M20570" t="s">
        <v>28</v>
      </c>
      <c r="O20570" s="1">
        <v>42311</v>
      </c>
      <c r="P20570">
        <v>1980000</v>
      </c>
      <c r="Q20570" t="s">
        <v>108686</v>
      </c>
      <c r="R20570" t="s">
        <v>108687</v>
      </c>
      <c r="S20570" t="s">
        <v>108688</v>
      </c>
      <c r="T20570" t="s">
        <v>108689</v>
      </c>
      <c r="U20570" t="s">
        <v>34</v>
      </c>
      <c r="V20570" t="s">
        <v>46</v>
      </c>
      <c r="W20570" t="s">
        <v>195</v>
      </c>
      <c r="X20570" t="s">
        <v>882</v>
      </c>
      <c r="Y20570" t="s">
        <v>17515</v>
      </c>
      <c r="Z20570" s="1">
        <v>40909</v>
      </c>
    </row>
    <row r="20571" spans="11:26" x14ac:dyDescent="0.3">
      <c r="K20571" t="s">
        <v>108690</v>
      </c>
      <c r="L20571" t="s">
        <v>108691</v>
      </c>
      <c r="M20571" t="s">
        <v>28</v>
      </c>
      <c r="N20571" t="s">
        <v>29</v>
      </c>
      <c r="O20571" t="s">
        <v>7936</v>
      </c>
      <c r="P20571">
        <v>14700000</v>
      </c>
      <c r="Q20571" t="s">
        <v>108692</v>
      </c>
      <c r="R20571" t="s">
        <v>108693</v>
      </c>
      <c r="S20571" t="s">
        <v>108694</v>
      </c>
      <c r="T20571" t="s">
        <v>707</v>
      </c>
      <c r="U20571" t="s">
        <v>34</v>
      </c>
      <c r="V20571" t="s">
        <v>454</v>
      </c>
      <c r="W20571">
        <v>17</v>
      </c>
      <c r="X20571" t="s">
        <v>776</v>
      </c>
      <c r="Y20571" t="s">
        <v>776</v>
      </c>
    </row>
    <row r="20572" spans="11:26" x14ac:dyDescent="0.3">
      <c r="K20572" t="s">
        <v>108690</v>
      </c>
      <c r="L20572" t="s">
        <v>108695</v>
      </c>
      <c r="M20572" t="s">
        <v>28</v>
      </c>
      <c r="N20572" t="s">
        <v>29</v>
      </c>
      <c r="O20572" t="s">
        <v>5681</v>
      </c>
      <c r="P20572">
        <v>18400000</v>
      </c>
      <c r="Q20572" t="s">
        <v>108696</v>
      </c>
      <c r="R20572" t="s">
        <v>108697</v>
      </c>
      <c r="S20572" t="s">
        <v>108698</v>
      </c>
      <c r="T20572" t="s">
        <v>108699</v>
      </c>
      <c r="U20572" t="s">
        <v>34</v>
      </c>
      <c r="V20572" t="s">
        <v>46</v>
      </c>
      <c r="W20572" t="s">
        <v>2104</v>
      </c>
      <c r="X20572" t="s">
        <v>2105</v>
      </c>
      <c r="Y20572" t="s">
        <v>2105</v>
      </c>
      <c r="Z20572" s="1">
        <v>39448</v>
      </c>
    </row>
    <row r="20573" spans="11:26" x14ac:dyDescent="0.3">
      <c r="K20573" t="s">
        <v>108690</v>
      </c>
      <c r="L20573" t="s">
        <v>108700</v>
      </c>
      <c r="M20573" t="s">
        <v>28</v>
      </c>
      <c r="O20573" s="1">
        <v>41889</v>
      </c>
      <c r="P20573">
        <v>2751203</v>
      </c>
      <c r="Q20573" t="s">
        <v>108701</v>
      </c>
      <c r="R20573" t="s">
        <v>108702</v>
      </c>
      <c r="S20573" t="s">
        <v>108703</v>
      </c>
      <c r="T20573" t="s">
        <v>46611</v>
      </c>
      <c r="U20573" t="s">
        <v>178</v>
      </c>
      <c r="V20573" t="s">
        <v>46</v>
      </c>
      <c r="W20573" t="s">
        <v>106</v>
      </c>
      <c r="X20573" t="s">
        <v>1650</v>
      </c>
      <c r="Y20573" t="s">
        <v>1651</v>
      </c>
      <c r="Z20573" s="1">
        <v>39448</v>
      </c>
    </row>
    <row r="20574" spans="11:26" x14ac:dyDescent="0.3">
      <c r="K20574" t="s">
        <v>108704</v>
      </c>
      <c r="L20574" t="s">
        <v>108705</v>
      </c>
      <c r="M20574" t="s">
        <v>28</v>
      </c>
      <c r="N20574" t="s">
        <v>40</v>
      </c>
      <c r="O20574" t="s">
        <v>21540</v>
      </c>
      <c r="P20574">
        <v>10300000</v>
      </c>
      <c r="Q20574" t="s">
        <v>108706</v>
      </c>
      <c r="R20574" t="s">
        <v>108707</v>
      </c>
      <c r="S20574" t="s">
        <v>108708</v>
      </c>
      <c r="T20574" t="s">
        <v>108709</v>
      </c>
      <c r="U20574" t="s">
        <v>34</v>
      </c>
      <c r="V20574" t="s">
        <v>46</v>
      </c>
      <c r="W20574" t="s">
        <v>106</v>
      </c>
      <c r="X20574" t="s">
        <v>107</v>
      </c>
      <c r="Y20574" t="s">
        <v>116</v>
      </c>
      <c r="Z20574" s="1">
        <v>41275</v>
      </c>
    </row>
    <row r="20575" spans="11:26" x14ac:dyDescent="0.3">
      <c r="K20575" t="s">
        <v>108704</v>
      </c>
      <c r="L20575" t="s">
        <v>108710</v>
      </c>
      <c r="M20575" t="s">
        <v>52</v>
      </c>
      <c r="O20575" s="1">
        <v>40914</v>
      </c>
      <c r="P20575">
        <v>20000</v>
      </c>
      <c r="Q20575" t="s">
        <v>108711</v>
      </c>
      <c r="R20575" t="s">
        <v>108712</v>
      </c>
      <c r="S20575" t="s">
        <v>108713</v>
      </c>
      <c r="T20575" t="s">
        <v>108714</v>
      </c>
      <c r="U20575" t="s">
        <v>34</v>
      </c>
      <c r="V20575" t="s">
        <v>46</v>
      </c>
      <c r="W20575" t="s">
        <v>471</v>
      </c>
      <c r="X20575" t="s">
        <v>1760</v>
      </c>
      <c r="Y20575" t="s">
        <v>1760</v>
      </c>
      <c r="Z20575" s="1">
        <v>39814</v>
      </c>
    </row>
    <row r="20576" spans="11:26" x14ac:dyDescent="0.3">
      <c r="K20576" t="s">
        <v>108704</v>
      </c>
      <c r="L20576" t="s">
        <v>108715</v>
      </c>
      <c r="M20576" t="s">
        <v>28</v>
      </c>
      <c r="N20576" t="s">
        <v>29</v>
      </c>
      <c r="O20576" t="s">
        <v>876</v>
      </c>
      <c r="P20576">
        <v>30000000</v>
      </c>
      <c r="Q20576" t="s">
        <v>108716</v>
      </c>
      <c r="R20576" t="s">
        <v>108717</v>
      </c>
      <c r="S20576" t="s">
        <v>108718</v>
      </c>
      <c r="T20576" t="s">
        <v>108719</v>
      </c>
      <c r="U20576" t="s">
        <v>34</v>
      </c>
      <c r="V20576" t="s">
        <v>13890</v>
      </c>
      <c r="W20576">
        <v>15</v>
      </c>
      <c r="X20576" t="s">
        <v>13891</v>
      </c>
      <c r="Y20576" t="s">
        <v>13891</v>
      </c>
      <c r="Z20576" s="1">
        <v>42284</v>
      </c>
    </row>
    <row r="20577" spans="11:26" x14ac:dyDescent="0.3">
      <c r="K20577" t="s">
        <v>108704</v>
      </c>
      <c r="L20577" t="s">
        <v>108720</v>
      </c>
      <c r="M20577" t="s">
        <v>52</v>
      </c>
      <c r="O20577" t="s">
        <v>24890</v>
      </c>
      <c r="P20577">
        <v>3000000</v>
      </c>
      <c r="Q20577" t="s">
        <v>108721</v>
      </c>
      <c r="R20577" t="s">
        <v>108722</v>
      </c>
      <c r="S20577" t="s">
        <v>108723</v>
      </c>
      <c r="T20577" t="s">
        <v>2126</v>
      </c>
      <c r="U20577" t="s">
        <v>34</v>
      </c>
      <c r="V20577" t="s">
        <v>3680</v>
      </c>
      <c r="W20577">
        <v>15</v>
      </c>
      <c r="X20577" t="s">
        <v>13650</v>
      </c>
      <c r="Y20577" t="s">
        <v>13650</v>
      </c>
    </row>
    <row r="20578" spans="11:26" x14ac:dyDescent="0.3">
      <c r="K20578" t="s">
        <v>108724</v>
      </c>
      <c r="L20578" t="s">
        <v>108725</v>
      </c>
      <c r="M20578" t="s">
        <v>91</v>
      </c>
      <c r="O20578" t="s">
        <v>1020</v>
      </c>
      <c r="P20578">
        <v>2500000</v>
      </c>
      <c r="Q20578" t="s">
        <v>108726</v>
      </c>
      <c r="R20578" t="s">
        <v>108727</v>
      </c>
      <c r="S20578" t="s">
        <v>108728</v>
      </c>
      <c r="T20578" t="s">
        <v>108729</v>
      </c>
      <c r="U20578" t="s">
        <v>34</v>
      </c>
      <c r="V20578" t="s">
        <v>46</v>
      </c>
      <c r="W20578" t="s">
        <v>881</v>
      </c>
      <c r="X20578" t="s">
        <v>882</v>
      </c>
      <c r="Y20578" t="s">
        <v>883</v>
      </c>
      <c r="Z20578" s="1">
        <v>41701</v>
      </c>
    </row>
    <row r="20579" spans="11:26" x14ac:dyDescent="0.3">
      <c r="K20579" t="s">
        <v>108730</v>
      </c>
      <c r="L20579" t="s">
        <v>108731</v>
      </c>
      <c r="M20579" t="s">
        <v>52</v>
      </c>
      <c r="O20579" s="1">
        <v>40554</v>
      </c>
      <c r="P20579">
        <v>417212</v>
      </c>
      <c r="Q20579" t="s">
        <v>108732</v>
      </c>
      <c r="R20579" t="s">
        <v>108733</v>
      </c>
      <c r="S20579" t="s">
        <v>108734</v>
      </c>
      <c r="T20579" t="s">
        <v>33627</v>
      </c>
      <c r="U20579" t="s">
        <v>34</v>
      </c>
      <c r="V20579" t="s">
        <v>3937</v>
      </c>
      <c r="W20579">
        <v>34</v>
      </c>
      <c r="X20579" t="s">
        <v>3938</v>
      </c>
      <c r="Y20579" t="s">
        <v>3938</v>
      </c>
      <c r="Z20579" s="1">
        <v>41496</v>
      </c>
    </row>
    <row r="20580" spans="11:26" x14ac:dyDescent="0.3">
      <c r="K20580" t="s">
        <v>108735</v>
      </c>
      <c r="L20580" t="s">
        <v>108736</v>
      </c>
      <c r="M20580" t="s">
        <v>190</v>
      </c>
      <c r="O20580" t="s">
        <v>341</v>
      </c>
      <c r="Q20580" t="s">
        <v>108737</v>
      </c>
      <c r="R20580" t="s">
        <v>108738</v>
      </c>
      <c r="T20580" t="s">
        <v>5171</v>
      </c>
      <c r="U20580" t="s">
        <v>34</v>
      </c>
      <c r="V20580" t="s">
        <v>46</v>
      </c>
      <c r="W20580" t="s">
        <v>142</v>
      </c>
      <c r="X20580" t="s">
        <v>6059</v>
      </c>
      <c r="Y20580" t="s">
        <v>43028</v>
      </c>
      <c r="Z20580" s="1">
        <v>41641</v>
      </c>
    </row>
    <row r="20581" spans="11:26" x14ac:dyDescent="0.3">
      <c r="K20581" t="s">
        <v>108739</v>
      </c>
      <c r="L20581" t="s">
        <v>108740</v>
      </c>
      <c r="M20581" t="s">
        <v>52</v>
      </c>
      <c r="O20581" s="1">
        <v>41427</v>
      </c>
      <c r="P20581">
        <v>300000</v>
      </c>
      <c r="Q20581" t="s">
        <v>108741</v>
      </c>
      <c r="R20581" t="s">
        <v>108742</v>
      </c>
      <c r="S20581" t="s">
        <v>108743</v>
      </c>
      <c r="T20581" t="s">
        <v>78717</v>
      </c>
      <c r="U20581" t="s">
        <v>34</v>
      </c>
      <c r="V20581" t="s">
        <v>206</v>
      </c>
      <c r="W20581" t="s">
        <v>11238</v>
      </c>
      <c r="X20581" t="s">
        <v>835</v>
      </c>
      <c r="Y20581" t="s">
        <v>11239</v>
      </c>
      <c r="Z20581" s="1">
        <v>41640</v>
      </c>
    </row>
    <row r="20582" spans="11:26" x14ac:dyDescent="0.3">
      <c r="K20582" t="s">
        <v>108744</v>
      </c>
      <c r="L20582" t="s">
        <v>108745</v>
      </c>
      <c r="M20582" t="s">
        <v>28</v>
      </c>
      <c r="O20582" t="s">
        <v>66647</v>
      </c>
      <c r="P20582">
        <v>1565000</v>
      </c>
      <c r="Q20582" t="s">
        <v>108746</v>
      </c>
      <c r="R20582" t="s">
        <v>108747</v>
      </c>
      <c r="S20582" t="s">
        <v>108748</v>
      </c>
      <c r="T20582" t="s">
        <v>108749</v>
      </c>
      <c r="U20582" t="s">
        <v>34</v>
      </c>
      <c r="V20582" t="s">
        <v>3937</v>
      </c>
      <c r="W20582">
        <v>34</v>
      </c>
      <c r="X20582" t="s">
        <v>3938</v>
      </c>
      <c r="Y20582" t="s">
        <v>3938</v>
      </c>
      <c r="Z20582" s="1">
        <v>36166</v>
      </c>
    </row>
    <row r="20583" spans="11:26" x14ac:dyDescent="0.3">
      <c r="K20583" t="s">
        <v>108744</v>
      </c>
      <c r="L20583" t="s">
        <v>108750</v>
      </c>
      <c r="M20583" t="s">
        <v>28</v>
      </c>
      <c r="O20583" t="s">
        <v>6992</v>
      </c>
      <c r="P20583">
        <v>3250000</v>
      </c>
      <c r="Q20583" t="s">
        <v>108751</v>
      </c>
      <c r="R20583" t="s">
        <v>108752</v>
      </c>
      <c r="U20583" t="s">
        <v>34</v>
      </c>
    </row>
    <row r="20584" spans="11:26" x14ac:dyDescent="0.3">
      <c r="K20584" t="s">
        <v>108753</v>
      </c>
      <c r="L20584" t="s">
        <v>108754</v>
      </c>
      <c r="M20584" t="s">
        <v>324</v>
      </c>
      <c r="O20584" s="1">
        <v>41678</v>
      </c>
      <c r="P20584">
        <v>268305</v>
      </c>
      <c r="Q20584" t="s">
        <v>108755</v>
      </c>
      <c r="R20584" t="s">
        <v>108756</v>
      </c>
      <c r="S20584" t="s">
        <v>108757</v>
      </c>
      <c r="T20584" t="s">
        <v>150</v>
      </c>
      <c r="U20584" t="s">
        <v>34</v>
      </c>
      <c r="Z20584" s="1">
        <v>40909</v>
      </c>
    </row>
    <row r="20585" spans="11:26" x14ac:dyDescent="0.3">
      <c r="K20585" t="s">
        <v>108753</v>
      </c>
      <c r="L20585" t="s">
        <v>108758</v>
      </c>
      <c r="M20585" t="s">
        <v>52</v>
      </c>
      <c r="O20585" s="1">
        <v>41275</v>
      </c>
      <c r="P20585">
        <v>145252</v>
      </c>
      <c r="Q20585" t="s">
        <v>108759</v>
      </c>
      <c r="R20585" t="s">
        <v>108760</v>
      </c>
      <c r="S20585" t="s">
        <v>108761</v>
      </c>
      <c r="T20585" t="s">
        <v>108762</v>
      </c>
      <c r="U20585" t="s">
        <v>34</v>
      </c>
      <c r="V20585" t="s">
        <v>46</v>
      </c>
      <c r="W20585" t="s">
        <v>106</v>
      </c>
      <c r="X20585" t="s">
        <v>107</v>
      </c>
      <c r="Y20585" t="s">
        <v>2134</v>
      </c>
      <c r="Z20585" s="1">
        <v>41101</v>
      </c>
    </row>
    <row r="20586" spans="11:26" x14ac:dyDescent="0.3">
      <c r="K20586" t="s">
        <v>108753</v>
      </c>
      <c r="L20586" t="s">
        <v>108763</v>
      </c>
      <c r="M20586" t="s">
        <v>256</v>
      </c>
      <c r="O20586" s="1">
        <v>41590</v>
      </c>
      <c r="P20586">
        <v>68803</v>
      </c>
      <c r="Q20586" t="s">
        <v>108764</v>
      </c>
      <c r="R20586" t="s">
        <v>108765</v>
      </c>
      <c r="S20586" t="s">
        <v>108766</v>
      </c>
      <c r="T20586" t="s">
        <v>2126</v>
      </c>
      <c r="U20586" t="s">
        <v>34</v>
      </c>
      <c r="V20586" t="s">
        <v>46</v>
      </c>
      <c r="W20586" t="s">
        <v>167</v>
      </c>
      <c r="X20586" t="s">
        <v>168</v>
      </c>
      <c r="Y20586" t="s">
        <v>169</v>
      </c>
    </row>
    <row r="20587" spans="11:26" x14ac:dyDescent="0.3">
      <c r="K20587" t="s">
        <v>108753</v>
      </c>
      <c r="L20587" t="s">
        <v>108767</v>
      </c>
      <c r="M20587" t="s">
        <v>256</v>
      </c>
      <c r="O20587" t="s">
        <v>66118</v>
      </c>
      <c r="P20587">
        <v>31329</v>
      </c>
      <c r="Q20587" t="s">
        <v>108768</v>
      </c>
      <c r="R20587" t="s">
        <v>108769</v>
      </c>
      <c r="S20587" t="s">
        <v>108770</v>
      </c>
      <c r="T20587" t="s">
        <v>108771</v>
      </c>
      <c r="U20587" t="s">
        <v>34</v>
      </c>
      <c r="V20587" t="s">
        <v>1922</v>
      </c>
    </row>
    <row r="20588" spans="11:26" x14ac:dyDescent="0.3">
      <c r="K20588" t="s">
        <v>108772</v>
      </c>
      <c r="L20588" t="s">
        <v>108773</v>
      </c>
      <c r="M20588" t="s">
        <v>28</v>
      </c>
      <c r="N20588" t="s">
        <v>40</v>
      </c>
      <c r="O20588" s="1">
        <v>40761</v>
      </c>
      <c r="Q20588" t="s">
        <v>108774</v>
      </c>
      <c r="R20588" t="s">
        <v>108775</v>
      </c>
      <c r="S20588" t="s">
        <v>108776</v>
      </c>
      <c r="T20588" t="s">
        <v>1249</v>
      </c>
      <c r="U20588" t="s">
        <v>34</v>
      </c>
      <c r="V20588" t="s">
        <v>46</v>
      </c>
      <c r="W20588" t="s">
        <v>167</v>
      </c>
      <c r="X20588" t="s">
        <v>168</v>
      </c>
      <c r="Y20588" t="s">
        <v>108777</v>
      </c>
      <c r="Z20588" s="1">
        <v>41277</v>
      </c>
    </row>
    <row r="20589" spans="11:26" x14ac:dyDescent="0.3">
      <c r="K20589" t="s">
        <v>108778</v>
      </c>
      <c r="L20589" t="s">
        <v>108779</v>
      </c>
      <c r="M20589" t="s">
        <v>28</v>
      </c>
      <c r="N20589" t="s">
        <v>40</v>
      </c>
      <c r="O20589" t="s">
        <v>60</v>
      </c>
      <c r="P20589">
        <v>6000000</v>
      </c>
      <c r="Q20589" t="s">
        <v>108780</v>
      </c>
      <c r="R20589" t="s">
        <v>108781</v>
      </c>
      <c r="S20589" t="s">
        <v>108782</v>
      </c>
      <c r="T20589" t="s">
        <v>108783</v>
      </c>
      <c r="U20589" t="s">
        <v>34</v>
      </c>
      <c r="V20589" t="s">
        <v>46</v>
      </c>
      <c r="W20589" t="s">
        <v>167</v>
      </c>
      <c r="X20589" t="s">
        <v>168</v>
      </c>
      <c r="Y20589" t="s">
        <v>169</v>
      </c>
      <c r="Z20589" s="1">
        <v>41279</v>
      </c>
    </row>
    <row r="20590" spans="11:26" x14ac:dyDescent="0.3">
      <c r="K20590" t="s">
        <v>108778</v>
      </c>
      <c r="L20590" t="s">
        <v>108784</v>
      </c>
      <c r="M20590" t="s">
        <v>52</v>
      </c>
      <c r="O20590" s="1">
        <v>40735</v>
      </c>
      <c r="P20590">
        <v>2500000</v>
      </c>
      <c r="Q20590" t="s">
        <v>108785</v>
      </c>
      <c r="R20590" t="s">
        <v>108786</v>
      </c>
      <c r="S20590" t="s">
        <v>108787</v>
      </c>
      <c r="T20590" t="s">
        <v>95</v>
      </c>
      <c r="U20590" t="s">
        <v>34</v>
      </c>
      <c r="V20590" t="s">
        <v>46</v>
      </c>
      <c r="W20590" t="s">
        <v>1369</v>
      </c>
      <c r="X20590" t="s">
        <v>1370</v>
      </c>
      <c r="Y20590" t="s">
        <v>1371</v>
      </c>
      <c r="Z20590" s="1">
        <v>38718</v>
      </c>
    </row>
    <row r="20591" spans="11:26" x14ac:dyDescent="0.3">
      <c r="K20591" t="s">
        <v>108788</v>
      </c>
      <c r="L20591" t="s">
        <v>108789</v>
      </c>
      <c r="M20591" t="s">
        <v>52</v>
      </c>
      <c r="O20591" s="1">
        <v>41275</v>
      </c>
      <c r="P20591">
        <v>66023</v>
      </c>
      <c r="Q20591" t="s">
        <v>108790</v>
      </c>
      <c r="R20591" t="s">
        <v>108791</v>
      </c>
      <c r="S20591" t="s">
        <v>108792</v>
      </c>
      <c r="T20591" t="s">
        <v>108793</v>
      </c>
      <c r="U20591" t="s">
        <v>1158</v>
      </c>
      <c r="V20591" t="s">
        <v>46</v>
      </c>
      <c r="W20591" t="s">
        <v>106</v>
      </c>
      <c r="X20591" t="s">
        <v>107</v>
      </c>
      <c r="Y20591" t="s">
        <v>116</v>
      </c>
      <c r="Z20591" s="1">
        <v>39087</v>
      </c>
    </row>
    <row r="20592" spans="11:26" x14ac:dyDescent="0.3">
      <c r="K20592" t="s">
        <v>108788</v>
      </c>
      <c r="L20592" t="s">
        <v>108794</v>
      </c>
      <c r="M20592" t="s">
        <v>28</v>
      </c>
      <c r="O20592" s="1">
        <v>41286</v>
      </c>
      <c r="P20592">
        <v>67952</v>
      </c>
      <c r="Q20592" t="s">
        <v>108795</v>
      </c>
      <c r="R20592" t="s">
        <v>108796</v>
      </c>
      <c r="S20592" t="s">
        <v>108797</v>
      </c>
      <c r="U20592" t="s">
        <v>34</v>
      </c>
      <c r="V20592" t="s">
        <v>35</v>
      </c>
      <c r="W20592">
        <v>16</v>
      </c>
      <c r="X20592" t="s">
        <v>9240</v>
      </c>
      <c r="Y20592" t="s">
        <v>24635</v>
      </c>
      <c r="Z20592" s="1">
        <v>41275</v>
      </c>
    </row>
    <row r="20593" spans="11:26" x14ac:dyDescent="0.3">
      <c r="K20593" t="s">
        <v>108798</v>
      </c>
      <c r="L20593" t="s">
        <v>108799</v>
      </c>
      <c r="M20593" t="s">
        <v>52</v>
      </c>
      <c r="O20593" t="s">
        <v>14713</v>
      </c>
      <c r="P20593">
        <v>20118</v>
      </c>
      <c r="Q20593" t="s">
        <v>108800</v>
      </c>
      <c r="R20593" t="s">
        <v>108801</v>
      </c>
      <c r="S20593" t="s">
        <v>108802</v>
      </c>
      <c r="T20593" t="s">
        <v>77133</v>
      </c>
      <c r="U20593" t="s">
        <v>34</v>
      </c>
      <c r="V20593" t="s">
        <v>46</v>
      </c>
      <c r="W20593" t="s">
        <v>75</v>
      </c>
      <c r="X20593" t="s">
        <v>464</v>
      </c>
      <c r="Y20593" t="s">
        <v>464</v>
      </c>
      <c r="Z20593" t="s">
        <v>76381</v>
      </c>
    </row>
    <row r="20594" spans="11:26" x14ac:dyDescent="0.3">
      <c r="K20594" t="s">
        <v>108803</v>
      </c>
      <c r="L20594" t="s">
        <v>108804</v>
      </c>
      <c r="M20594" t="s">
        <v>52</v>
      </c>
      <c r="O20594" s="1">
        <v>42130</v>
      </c>
      <c r="P20594">
        <v>120000</v>
      </c>
      <c r="Q20594" t="s">
        <v>108805</v>
      </c>
      <c r="R20594" t="s">
        <v>108806</v>
      </c>
      <c r="S20594" t="s">
        <v>108807</v>
      </c>
      <c r="T20594" t="s">
        <v>409</v>
      </c>
      <c r="U20594" t="s">
        <v>34</v>
      </c>
      <c r="V20594" t="s">
        <v>46</v>
      </c>
      <c r="W20594" t="s">
        <v>228</v>
      </c>
      <c r="X20594" t="s">
        <v>229</v>
      </c>
      <c r="Y20594" t="s">
        <v>784</v>
      </c>
      <c r="Z20594" s="1">
        <v>41647</v>
      </c>
    </row>
    <row r="20595" spans="11:26" x14ac:dyDescent="0.3">
      <c r="K20595" t="s">
        <v>108808</v>
      </c>
      <c r="L20595" t="s">
        <v>108809</v>
      </c>
      <c r="M20595" t="s">
        <v>28</v>
      </c>
      <c r="N20595" t="s">
        <v>493</v>
      </c>
      <c r="O20595" t="s">
        <v>41815</v>
      </c>
      <c r="P20595">
        <v>31400000</v>
      </c>
      <c r="Q20595" t="s">
        <v>108810</v>
      </c>
      <c r="R20595" t="s">
        <v>108811</v>
      </c>
      <c r="S20595" t="s">
        <v>108812</v>
      </c>
      <c r="T20595" t="s">
        <v>108813</v>
      </c>
      <c r="U20595" t="s">
        <v>34</v>
      </c>
      <c r="V20595" t="s">
        <v>46</v>
      </c>
      <c r="W20595" t="s">
        <v>717</v>
      </c>
      <c r="X20595" t="s">
        <v>882</v>
      </c>
      <c r="Y20595" t="s">
        <v>529</v>
      </c>
      <c r="Z20595" s="1">
        <v>40553</v>
      </c>
    </row>
    <row r="20596" spans="11:26" x14ac:dyDescent="0.3">
      <c r="K20596" t="s">
        <v>108808</v>
      </c>
      <c r="L20596" t="s">
        <v>108814</v>
      </c>
      <c r="M20596" t="s">
        <v>28</v>
      </c>
      <c r="N20596" t="s">
        <v>493</v>
      </c>
      <c r="O20596" s="1">
        <v>39397</v>
      </c>
      <c r="P20596">
        <v>5000000</v>
      </c>
      <c r="Q20596" t="s">
        <v>108815</v>
      </c>
      <c r="R20596" t="s">
        <v>108816</v>
      </c>
      <c r="S20596" t="s">
        <v>108817</v>
      </c>
      <c r="T20596" t="s">
        <v>1249</v>
      </c>
      <c r="U20596" t="s">
        <v>34</v>
      </c>
      <c r="V20596" t="s">
        <v>46</v>
      </c>
      <c r="W20596" t="s">
        <v>106</v>
      </c>
      <c r="X20596" t="s">
        <v>107</v>
      </c>
      <c r="Y20596" t="s">
        <v>37455</v>
      </c>
      <c r="Z20596" s="1">
        <v>39814</v>
      </c>
    </row>
    <row r="20597" spans="11:26" x14ac:dyDescent="0.3">
      <c r="K20597" t="s">
        <v>108808</v>
      </c>
      <c r="L20597" t="s">
        <v>108818</v>
      </c>
      <c r="M20597" t="s">
        <v>28</v>
      </c>
      <c r="O20597" s="1">
        <v>39878</v>
      </c>
      <c r="P20597">
        <v>9010283</v>
      </c>
      <c r="Q20597" t="s">
        <v>108819</v>
      </c>
      <c r="R20597" t="s">
        <v>108820</v>
      </c>
      <c r="T20597" t="s">
        <v>108821</v>
      </c>
      <c r="U20597" t="s">
        <v>34</v>
      </c>
      <c r="Z20597" s="1">
        <v>41651</v>
      </c>
    </row>
    <row r="20598" spans="11:26" x14ac:dyDescent="0.3">
      <c r="K20598" t="s">
        <v>108808</v>
      </c>
      <c r="L20598" t="s">
        <v>108822</v>
      </c>
      <c r="M20598" t="s">
        <v>28</v>
      </c>
      <c r="N20598" t="s">
        <v>1189</v>
      </c>
      <c r="O20598" t="s">
        <v>13139</v>
      </c>
      <c r="P20598">
        <v>55000000</v>
      </c>
      <c r="Q20598" t="s">
        <v>108823</v>
      </c>
      <c r="R20598" t="s">
        <v>108824</v>
      </c>
      <c r="S20598" t="s">
        <v>108825</v>
      </c>
      <c r="T20598" t="s">
        <v>108826</v>
      </c>
      <c r="U20598" t="s">
        <v>345</v>
      </c>
      <c r="V20598" t="s">
        <v>206</v>
      </c>
      <c r="W20598" t="s">
        <v>6495</v>
      </c>
      <c r="X20598" t="s">
        <v>208</v>
      </c>
      <c r="Y20598" t="s">
        <v>108827</v>
      </c>
      <c r="Z20598" s="1">
        <v>39814</v>
      </c>
    </row>
    <row r="20599" spans="11:26" x14ac:dyDescent="0.3">
      <c r="K20599" t="s">
        <v>108828</v>
      </c>
      <c r="L20599" t="s">
        <v>108829</v>
      </c>
      <c r="M20599" t="s">
        <v>28</v>
      </c>
      <c r="O20599" s="1">
        <v>39094</v>
      </c>
      <c r="P20599">
        <v>500000</v>
      </c>
      <c r="Q20599" t="s">
        <v>108830</v>
      </c>
      <c r="R20599" t="s">
        <v>108831</v>
      </c>
      <c r="S20599" t="s">
        <v>108832</v>
      </c>
      <c r="T20599" t="s">
        <v>108833</v>
      </c>
      <c r="U20599" t="s">
        <v>34</v>
      </c>
      <c r="V20599" t="s">
        <v>1174</v>
      </c>
      <c r="W20599">
        <v>5</v>
      </c>
      <c r="X20599" t="s">
        <v>1175</v>
      </c>
      <c r="Y20599" t="s">
        <v>1175</v>
      </c>
      <c r="Z20599" s="1">
        <v>41277</v>
      </c>
    </row>
    <row r="20600" spans="11:26" x14ac:dyDescent="0.3">
      <c r="K20600" t="s">
        <v>108828</v>
      </c>
      <c r="L20600" t="s">
        <v>108834</v>
      </c>
      <c r="M20600" t="s">
        <v>28</v>
      </c>
      <c r="N20600" t="s">
        <v>40</v>
      </c>
      <c r="O20600" s="1">
        <v>38361</v>
      </c>
      <c r="P20600">
        <v>1200000</v>
      </c>
      <c r="Q20600" t="s">
        <v>108835</v>
      </c>
      <c r="R20600" t="s">
        <v>108836</v>
      </c>
      <c r="S20600" t="s">
        <v>108837</v>
      </c>
      <c r="T20600" t="s">
        <v>108838</v>
      </c>
      <c r="U20600" t="s">
        <v>34</v>
      </c>
      <c r="V20600" t="s">
        <v>46</v>
      </c>
      <c r="W20600" t="s">
        <v>106</v>
      </c>
      <c r="X20600" t="s">
        <v>151</v>
      </c>
      <c r="Y20600" t="s">
        <v>576</v>
      </c>
      <c r="Z20600" t="s">
        <v>34381</v>
      </c>
    </row>
    <row r="20601" spans="11:26" x14ac:dyDescent="0.3">
      <c r="K20601" t="s">
        <v>108828</v>
      </c>
      <c r="L20601" t="s">
        <v>108839</v>
      </c>
      <c r="M20601" t="s">
        <v>28</v>
      </c>
      <c r="O20601" t="s">
        <v>12902</v>
      </c>
      <c r="P20601">
        <v>2000000</v>
      </c>
      <c r="Q20601" t="s">
        <v>108840</v>
      </c>
      <c r="R20601" t="s">
        <v>108841</v>
      </c>
      <c r="S20601" t="s">
        <v>108842</v>
      </c>
      <c r="T20601" t="s">
        <v>150</v>
      </c>
      <c r="U20601" t="s">
        <v>34</v>
      </c>
      <c r="V20601" t="s">
        <v>46</v>
      </c>
      <c r="W20601" t="s">
        <v>167</v>
      </c>
      <c r="X20601" t="s">
        <v>168</v>
      </c>
      <c r="Y20601" t="s">
        <v>169</v>
      </c>
    </row>
    <row r="20602" spans="11:26" x14ac:dyDescent="0.3">
      <c r="K20602" t="s">
        <v>108828</v>
      </c>
      <c r="L20602" t="s">
        <v>108843</v>
      </c>
      <c r="M20602" t="s">
        <v>28</v>
      </c>
      <c r="O20602" s="1">
        <v>38725</v>
      </c>
      <c r="P20602">
        <v>1400000</v>
      </c>
      <c r="Q20602" t="s">
        <v>108844</v>
      </c>
      <c r="R20602" t="s">
        <v>108845</v>
      </c>
      <c r="S20602" t="s">
        <v>108846</v>
      </c>
      <c r="T20602" t="s">
        <v>943</v>
      </c>
      <c r="U20602" t="s">
        <v>34</v>
      </c>
      <c r="V20602" t="s">
        <v>8073</v>
      </c>
    </row>
    <row r="20603" spans="11:26" x14ac:dyDescent="0.3">
      <c r="K20603" t="s">
        <v>108828</v>
      </c>
      <c r="L20603" t="s">
        <v>108847</v>
      </c>
      <c r="M20603" t="s">
        <v>749</v>
      </c>
      <c r="O20603" s="1">
        <v>38718</v>
      </c>
      <c r="P20603">
        <v>500000</v>
      </c>
      <c r="Q20603" t="s">
        <v>108848</v>
      </c>
      <c r="R20603" t="s">
        <v>108849</v>
      </c>
      <c r="S20603" t="s">
        <v>108850</v>
      </c>
      <c r="T20603" t="s">
        <v>108851</v>
      </c>
      <c r="U20603" t="s">
        <v>34</v>
      </c>
      <c r="Z20603" t="s">
        <v>47685</v>
      </c>
    </row>
    <row r="20604" spans="11:26" x14ac:dyDescent="0.3">
      <c r="K20604" t="s">
        <v>108852</v>
      </c>
      <c r="L20604" t="s">
        <v>108853</v>
      </c>
      <c r="M20604" t="s">
        <v>28</v>
      </c>
      <c r="N20604" t="s">
        <v>40</v>
      </c>
      <c r="O20604" t="s">
        <v>23944</v>
      </c>
      <c r="Q20604" t="s">
        <v>108854</v>
      </c>
      <c r="R20604" t="s">
        <v>108855</v>
      </c>
      <c r="S20604" t="s">
        <v>108856</v>
      </c>
      <c r="T20604" t="s">
        <v>74</v>
      </c>
      <c r="U20604" t="s">
        <v>34</v>
      </c>
      <c r="V20604" t="s">
        <v>46</v>
      </c>
      <c r="W20604" t="s">
        <v>2169</v>
      </c>
      <c r="X20604" t="s">
        <v>2170</v>
      </c>
      <c r="Y20604" t="s">
        <v>31028</v>
      </c>
      <c r="Z20604" s="1">
        <v>33970</v>
      </c>
    </row>
    <row r="20605" spans="11:26" x14ac:dyDescent="0.3">
      <c r="K20605" t="s">
        <v>108852</v>
      </c>
      <c r="L20605" t="s">
        <v>108857</v>
      </c>
      <c r="M20605" t="s">
        <v>233</v>
      </c>
      <c r="O20605" s="1">
        <v>39607</v>
      </c>
      <c r="P20605">
        <v>1400000</v>
      </c>
      <c r="Q20605" t="s">
        <v>108858</v>
      </c>
      <c r="R20605" t="s">
        <v>108859</v>
      </c>
      <c r="S20605" t="s">
        <v>108860</v>
      </c>
      <c r="T20605" t="s">
        <v>28222</v>
      </c>
      <c r="U20605" t="s">
        <v>34</v>
      </c>
      <c r="V20605" t="s">
        <v>46</v>
      </c>
      <c r="W20605" t="s">
        <v>1731</v>
      </c>
      <c r="X20605" t="s">
        <v>1732</v>
      </c>
      <c r="Y20605" t="s">
        <v>1732</v>
      </c>
      <c r="Z20605" s="1">
        <v>40826</v>
      </c>
    </row>
    <row r="20606" spans="11:26" x14ac:dyDescent="0.3">
      <c r="K20606" t="s">
        <v>108852</v>
      </c>
      <c r="L20606" t="s">
        <v>108861</v>
      </c>
      <c r="M20606" t="s">
        <v>28</v>
      </c>
      <c r="O20606" t="s">
        <v>5039</v>
      </c>
      <c r="P20606">
        <v>850002</v>
      </c>
      <c r="Q20606" t="s">
        <v>108862</v>
      </c>
      <c r="R20606" t="s">
        <v>108863</v>
      </c>
      <c r="S20606" t="s">
        <v>108864</v>
      </c>
      <c r="T20606" t="s">
        <v>124</v>
      </c>
      <c r="U20606" t="s">
        <v>34</v>
      </c>
      <c r="V20606" t="s">
        <v>35</v>
      </c>
      <c r="W20606">
        <v>7</v>
      </c>
      <c r="X20606" t="s">
        <v>1130</v>
      </c>
      <c r="Y20606" t="s">
        <v>1130</v>
      </c>
      <c r="Z20606" s="1">
        <v>42005</v>
      </c>
    </row>
    <row r="20607" spans="11:26" x14ac:dyDescent="0.3">
      <c r="K20607" t="s">
        <v>108865</v>
      </c>
      <c r="L20607" t="s">
        <v>108866</v>
      </c>
      <c r="M20607" t="s">
        <v>324</v>
      </c>
      <c r="O20607" s="1">
        <v>41184</v>
      </c>
      <c r="P20607">
        <v>2094283</v>
      </c>
      <c r="Q20607" t="s">
        <v>108867</v>
      </c>
      <c r="R20607" t="s">
        <v>108868</v>
      </c>
      <c r="S20607" t="s">
        <v>108869</v>
      </c>
      <c r="T20607" t="s">
        <v>108870</v>
      </c>
      <c r="U20607" t="s">
        <v>34</v>
      </c>
      <c r="Z20607" s="1">
        <v>41954</v>
      </c>
    </row>
    <row r="20608" spans="11:26" x14ac:dyDescent="0.3">
      <c r="K20608" t="s">
        <v>108871</v>
      </c>
      <c r="L20608" t="s">
        <v>108872</v>
      </c>
      <c r="M20608" t="s">
        <v>52</v>
      </c>
      <c r="O20608" s="1">
        <v>36892</v>
      </c>
      <c r="Q20608" t="s">
        <v>108873</v>
      </c>
      <c r="R20608" t="s">
        <v>108874</v>
      </c>
      <c r="S20608" t="s">
        <v>108875</v>
      </c>
      <c r="T20608" t="s">
        <v>108876</v>
      </c>
      <c r="U20608" t="s">
        <v>178</v>
      </c>
      <c r="V20608" t="s">
        <v>46</v>
      </c>
      <c r="W20608" t="s">
        <v>106</v>
      </c>
      <c r="X20608" t="s">
        <v>107</v>
      </c>
      <c r="Y20608" t="s">
        <v>116</v>
      </c>
      <c r="Z20608" s="1">
        <v>41280</v>
      </c>
    </row>
    <row r="20609" spans="11:26" x14ac:dyDescent="0.3">
      <c r="K20609" t="s">
        <v>108877</v>
      </c>
      <c r="L20609" t="s">
        <v>108878</v>
      </c>
      <c r="M20609" t="s">
        <v>91</v>
      </c>
      <c r="O20609" s="1">
        <v>40605</v>
      </c>
      <c r="Q20609" t="s">
        <v>108879</v>
      </c>
      <c r="R20609" t="s">
        <v>108880</v>
      </c>
      <c r="S20609" t="s">
        <v>108881</v>
      </c>
      <c r="T20609" t="s">
        <v>150</v>
      </c>
      <c r="U20609" t="s">
        <v>34</v>
      </c>
      <c r="V20609" t="s">
        <v>46</v>
      </c>
      <c r="W20609" t="s">
        <v>167</v>
      </c>
      <c r="X20609" t="s">
        <v>168</v>
      </c>
      <c r="Y20609" t="s">
        <v>169</v>
      </c>
      <c r="Z20609" s="1">
        <v>40920</v>
      </c>
    </row>
    <row r="20610" spans="11:26" x14ac:dyDescent="0.3">
      <c r="K20610" t="s">
        <v>108877</v>
      </c>
      <c r="L20610" t="s">
        <v>108882</v>
      </c>
      <c r="M20610" t="s">
        <v>91</v>
      </c>
      <c r="O20610" t="s">
        <v>22920</v>
      </c>
      <c r="Q20610" t="s">
        <v>108883</v>
      </c>
      <c r="R20610" t="s">
        <v>108884</v>
      </c>
      <c r="S20610" t="s">
        <v>108885</v>
      </c>
      <c r="T20610" t="s">
        <v>943</v>
      </c>
      <c r="U20610" t="s">
        <v>34</v>
      </c>
      <c r="V20610" t="s">
        <v>14882</v>
      </c>
      <c r="W20610">
        <v>25</v>
      </c>
      <c r="X20610" t="s">
        <v>14883</v>
      </c>
      <c r="Y20610" t="s">
        <v>14883</v>
      </c>
      <c r="Z20610" s="1">
        <v>41640</v>
      </c>
    </row>
    <row r="20611" spans="11:26" x14ac:dyDescent="0.3">
      <c r="K20611" t="s">
        <v>108886</v>
      </c>
      <c r="L20611" t="s">
        <v>108887</v>
      </c>
      <c r="M20611" t="s">
        <v>52</v>
      </c>
      <c r="O20611" s="1">
        <v>41281</v>
      </c>
      <c r="P20611">
        <v>977079</v>
      </c>
      <c r="Q20611" t="s">
        <v>108888</v>
      </c>
      <c r="R20611" t="s">
        <v>108889</v>
      </c>
      <c r="T20611" t="s">
        <v>108890</v>
      </c>
      <c r="U20611" t="s">
        <v>34</v>
      </c>
      <c r="V20611" t="s">
        <v>46</v>
      </c>
      <c r="W20611" t="s">
        <v>471</v>
      </c>
      <c r="X20611" t="s">
        <v>1760</v>
      </c>
      <c r="Y20611" t="s">
        <v>1760</v>
      </c>
      <c r="Z20611" s="1">
        <v>40179</v>
      </c>
    </row>
    <row r="20612" spans="11:26" x14ac:dyDescent="0.3">
      <c r="K20612" t="s">
        <v>108886</v>
      </c>
      <c r="L20612" t="s">
        <v>108891</v>
      </c>
      <c r="M20612" t="s">
        <v>28</v>
      </c>
      <c r="O20612" s="1">
        <v>42254</v>
      </c>
      <c r="P20612">
        <v>3866349</v>
      </c>
      <c r="Q20612" t="s">
        <v>108892</v>
      </c>
      <c r="R20612" t="s">
        <v>108893</v>
      </c>
      <c r="S20612" t="s">
        <v>108894</v>
      </c>
      <c r="T20612" t="s">
        <v>150</v>
      </c>
      <c r="U20612" t="s">
        <v>34</v>
      </c>
      <c r="V20612" t="s">
        <v>46</v>
      </c>
      <c r="W20612" t="s">
        <v>1081</v>
      </c>
      <c r="X20612" t="s">
        <v>1082</v>
      </c>
      <c r="Y20612" t="s">
        <v>1082</v>
      </c>
    </row>
    <row r="20613" spans="11:26" x14ac:dyDescent="0.3">
      <c r="K20613" t="s">
        <v>108895</v>
      </c>
      <c r="L20613" t="s">
        <v>108896</v>
      </c>
      <c r="M20613" t="s">
        <v>28</v>
      </c>
      <c r="O20613" s="1">
        <v>41949</v>
      </c>
      <c r="P20613">
        <v>1000000</v>
      </c>
      <c r="Q20613" t="s">
        <v>108897</v>
      </c>
      <c r="R20613" t="s">
        <v>108898</v>
      </c>
      <c r="S20613" t="s">
        <v>108899</v>
      </c>
      <c r="T20613" t="s">
        <v>1249</v>
      </c>
      <c r="U20613" t="s">
        <v>34</v>
      </c>
      <c r="V20613" t="s">
        <v>46</v>
      </c>
      <c r="W20613" t="s">
        <v>2104</v>
      </c>
      <c r="X20613" t="s">
        <v>2105</v>
      </c>
      <c r="Y20613" t="s">
        <v>58070</v>
      </c>
      <c r="Z20613" s="1">
        <v>39448</v>
      </c>
    </row>
    <row r="20614" spans="11:26" x14ac:dyDescent="0.3">
      <c r="K20614" t="s">
        <v>108900</v>
      </c>
      <c r="L20614" t="s">
        <v>108901</v>
      </c>
      <c r="M20614" t="s">
        <v>52</v>
      </c>
      <c r="O20614" s="1">
        <v>40909</v>
      </c>
      <c r="Q20614" t="s">
        <v>108902</v>
      </c>
      <c r="R20614" t="s">
        <v>108903</v>
      </c>
      <c r="T20614" t="s">
        <v>150</v>
      </c>
      <c r="U20614" t="s">
        <v>34</v>
      </c>
      <c r="V20614" t="s">
        <v>46</v>
      </c>
      <c r="W20614" t="s">
        <v>2307</v>
      </c>
      <c r="X20614" t="s">
        <v>2308</v>
      </c>
      <c r="Y20614" t="s">
        <v>2309</v>
      </c>
    </row>
    <row r="20615" spans="11:26" x14ac:dyDescent="0.3">
      <c r="K20615" t="s">
        <v>108904</v>
      </c>
      <c r="L20615" t="s">
        <v>108905</v>
      </c>
      <c r="M20615" t="s">
        <v>52</v>
      </c>
      <c r="O20615" s="1">
        <v>41427</v>
      </c>
      <c r="Q20615" t="s">
        <v>108906</v>
      </c>
      <c r="R20615" t="s">
        <v>108907</v>
      </c>
      <c r="S20615" t="s">
        <v>108908</v>
      </c>
      <c r="T20615" t="s">
        <v>108909</v>
      </c>
      <c r="U20615" t="s">
        <v>34</v>
      </c>
      <c r="V20615" t="s">
        <v>46</v>
      </c>
      <c r="W20615" t="s">
        <v>75</v>
      </c>
      <c r="X20615" t="s">
        <v>464</v>
      </c>
      <c r="Y20615" t="s">
        <v>464</v>
      </c>
      <c r="Z20615" s="1">
        <v>40919</v>
      </c>
    </row>
    <row r="20616" spans="11:26" x14ac:dyDescent="0.3">
      <c r="K20616" t="s">
        <v>108910</v>
      </c>
      <c r="L20616" t="s">
        <v>108911</v>
      </c>
      <c r="M20616" t="s">
        <v>52</v>
      </c>
      <c r="O20616" t="s">
        <v>7516</v>
      </c>
      <c r="P20616">
        <v>460000</v>
      </c>
      <c r="Q20616" t="s">
        <v>108912</v>
      </c>
      <c r="R20616" t="s">
        <v>108913</v>
      </c>
      <c r="S20616" t="s">
        <v>108914</v>
      </c>
      <c r="T20616" t="s">
        <v>108915</v>
      </c>
      <c r="U20616" t="s">
        <v>34</v>
      </c>
      <c r="V20616" t="s">
        <v>46</v>
      </c>
      <c r="W20616" t="s">
        <v>260</v>
      </c>
      <c r="X20616" t="s">
        <v>402</v>
      </c>
      <c r="Y20616" t="s">
        <v>402</v>
      </c>
      <c r="Z20616" s="1">
        <v>39448</v>
      </c>
    </row>
    <row r="20617" spans="11:26" x14ac:dyDescent="0.3">
      <c r="K20617" t="s">
        <v>108910</v>
      </c>
      <c r="L20617" t="s">
        <v>108916</v>
      </c>
      <c r="M20617" t="s">
        <v>52</v>
      </c>
      <c r="O20617" s="1">
        <v>42006</v>
      </c>
      <c r="P20617">
        <v>33887</v>
      </c>
      <c r="Q20617" t="s">
        <v>108917</v>
      </c>
      <c r="R20617" t="s">
        <v>108918</v>
      </c>
      <c r="S20617" t="s">
        <v>108919</v>
      </c>
      <c r="T20617" t="s">
        <v>108920</v>
      </c>
      <c r="U20617" t="s">
        <v>34</v>
      </c>
      <c r="Z20617" s="1">
        <v>40695</v>
      </c>
    </row>
    <row r="20618" spans="11:26" x14ac:dyDescent="0.3">
      <c r="K20618" t="s">
        <v>108921</v>
      </c>
      <c r="L20618" t="s">
        <v>108922</v>
      </c>
      <c r="M20618" t="s">
        <v>324</v>
      </c>
      <c r="O20618" s="1">
        <v>39083</v>
      </c>
      <c r="P20618">
        <v>430927</v>
      </c>
      <c r="Q20618" t="s">
        <v>108923</v>
      </c>
      <c r="R20618" t="s">
        <v>108924</v>
      </c>
      <c r="S20618" t="s">
        <v>108925</v>
      </c>
      <c r="T20618" t="s">
        <v>108926</v>
      </c>
      <c r="U20618" t="s">
        <v>34</v>
      </c>
      <c r="V20618" t="s">
        <v>46</v>
      </c>
      <c r="W20618" t="s">
        <v>717</v>
      </c>
      <c r="X20618" t="s">
        <v>11284</v>
      </c>
      <c r="Y20618" t="s">
        <v>11285</v>
      </c>
      <c r="Z20618" s="1">
        <v>41278</v>
      </c>
    </row>
    <row r="20619" spans="11:26" x14ac:dyDescent="0.3">
      <c r="K20619" t="s">
        <v>108927</v>
      </c>
      <c r="L20619" t="s">
        <v>108928</v>
      </c>
      <c r="M20619" t="s">
        <v>28</v>
      </c>
      <c r="N20619" t="s">
        <v>40</v>
      </c>
      <c r="O20619" s="1">
        <v>39756</v>
      </c>
      <c r="P20619">
        <v>12500000</v>
      </c>
      <c r="Q20619" t="s">
        <v>108929</v>
      </c>
      <c r="R20619" t="s">
        <v>108930</v>
      </c>
      <c r="S20619" t="s">
        <v>108931</v>
      </c>
      <c r="T20619" t="s">
        <v>108932</v>
      </c>
      <c r="U20619" t="s">
        <v>34</v>
      </c>
      <c r="V20619" t="s">
        <v>46</v>
      </c>
      <c r="W20619" t="s">
        <v>167</v>
      </c>
      <c r="X20619" t="s">
        <v>168</v>
      </c>
      <c r="Y20619" t="s">
        <v>169</v>
      </c>
      <c r="Z20619" s="1">
        <v>40188</v>
      </c>
    </row>
    <row r="20620" spans="11:26" x14ac:dyDescent="0.3">
      <c r="K20620" t="s">
        <v>108927</v>
      </c>
      <c r="L20620" t="s">
        <v>108933</v>
      </c>
      <c r="M20620" t="s">
        <v>28</v>
      </c>
      <c r="N20620" t="s">
        <v>40</v>
      </c>
      <c r="O20620" t="s">
        <v>16620</v>
      </c>
      <c r="P20620">
        <v>4000000</v>
      </c>
      <c r="Q20620" t="s">
        <v>108934</v>
      </c>
      <c r="R20620" t="s">
        <v>108935</v>
      </c>
      <c r="S20620" t="s">
        <v>108936</v>
      </c>
      <c r="T20620" t="s">
        <v>150</v>
      </c>
      <c r="U20620" t="s">
        <v>34</v>
      </c>
      <c r="V20620" t="s">
        <v>1816</v>
      </c>
      <c r="W20620">
        <v>7</v>
      </c>
      <c r="X20620" t="s">
        <v>17139</v>
      </c>
      <c r="Y20620" t="s">
        <v>18331</v>
      </c>
      <c r="Z20620" s="1">
        <v>41286</v>
      </c>
    </row>
    <row r="20621" spans="11:26" x14ac:dyDescent="0.3">
      <c r="K20621" t="s">
        <v>108927</v>
      </c>
      <c r="L20621" t="s">
        <v>108937</v>
      </c>
      <c r="M20621" t="s">
        <v>233</v>
      </c>
      <c r="O20621" t="s">
        <v>1692</v>
      </c>
      <c r="P20621">
        <v>10000257</v>
      </c>
      <c r="Q20621" t="s">
        <v>108938</v>
      </c>
      <c r="R20621" t="s">
        <v>108939</v>
      </c>
      <c r="S20621" t="s">
        <v>108940</v>
      </c>
      <c r="U20621" t="s">
        <v>345</v>
      </c>
      <c r="V20621" t="s">
        <v>1922</v>
      </c>
      <c r="W20621">
        <v>25</v>
      </c>
      <c r="X20621" t="s">
        <v>2708</v>
      </c>
      <c r="Y20621" t="s">
        <v>2709</v>
      </c>
      <c r="Z20621" s="1">
        <v>40909</v>
      </c>
    </row>
    <row r="20622" spans="11:26" x14ac:dyDescent="0.3">
      <c r="K20622" t="s">
        <v>108927</v>
      </c>
      <c r="L20622" t="s">
        <v>108941</v>
      </c>
      <c r="M20622" t="s">
        <v>256</v>
      </c>
      <c r="O20622" t="s">
        <v>30221</v>
      </c>
      <c r="P20622">
        <v>40000</v>
      </c>
      <c r="Q20622" t="s">
        <v>108942</v>
      </c>
      <c r="R20622" t="s">
        <v>108943</v>
      </c>
      <c r="S20622" t="s">
        <v>108944</v>
      </c>
      <c r="T20622" t="s">
        <v>108945</v>
      </c>
      <c r="U20622" t="s">
        <v>34</v>
      </c>
      <c r="V20622" t="s">
        <v>46</v>
      </c>
      <c r="W20622" t="s">
        <v>106</v>
      </c>
      <c r="X20622" t="s">
        <v>151</v>
      </c>
      <c r="Y20622" t="s">
        <v>151</v>
      </c>
      <c r="Z20622" s="1">
        <v>39814</v>
      </c>
    </row>
    <row r="20623" spans="11:26" x14ac:dyDescent="0.3">
      <c r="K20623" t="s">
        <v>108927</v>
      </c>
      <c r="L20623" t="s">
        <v>108946</v>
      </c>
      <c r="M20623" t="s">
        <v>28</v>
      </c>
      <c r="N20623" t="s">
        <v>493</v>
      </c>
      <c r="O20623" t="s">
        <v>90532</v>
      </c>
      <c r="P20623">
        <v>17892602</v>
      </c>
      <c r="Q20623" t="s">
        <v>108947</v>
      </c>
      <c r="R20623" t="s">
        <v>108948</v>
      </c>
      <c r="S20623" t="s">
        <v>108949</v>
      </c>
      <c r="T20623" t="s">
        <v>78717</v>
      </c>
      <c r="U20623" t="s">
        <v>34</v>
      </c>
      <c r="Z20623" s="1">
        <v>40544</v>
      </c>
    </row>
    <row r="20624" spans="11:26" x14ac:dyDescent="0.3">
      <c r="K20624" t="s">
        <v>108927</v>
      </c>
      <c r="L20624" t="s">
        <v>108950</v>
      </c>
      <c r="M20624" t="s">
        <v>256</v>
      </c>
      <c r="O20624" s="1">
        <v>39883</v>
      </c>
      <c r="P20624">
        <v>450000</v>
      </c>
      <c r="Q20624" t="s">
        <v>108951</v>
      </c>
      <c r="R20624" t="s">
        <v>108952</v>
      </c>
      <c r="S20624" t="s">
        <v>108953</v>
      </c>
      <c r="T20624" t="s">
        <v>108954</v>
      </c>
      <c r="U20624" t="s">
        <v>34</v>
      </c>
      <c r="V20624" t="s">
        <v>9699</v>
      </c>
      <c r="Z20624" t="s">
        <v>108955</v>
      </c>
    </row>
    <row r="20625" spans="11:26" x14ac:dyDescent="0.3">
      <c r="K20625" t="s">
        <v>108956</v>
      </c>
      <c r="L20625" t="s">
        <v>108957</v>
      </c>
      <c r="M20625" t="s">
        <v>28</v>
      </c>
      <c r="N20625" t="s">
        <v>40</v>
      </c>
      <c r="O20625" s="1">
        <v>40911</v>
      </c>
      <c r="P20625">
        <v>1738053</v>
      </c>
      <c r="Q20625" t="s">
        <v>108958</v>
      </c>
      <c r="R20625" t="s">
        <v>108959</v>
      </c>
      <c r="S20625" t="s">
        <v>108960</v>
      </c>
      <c r="T20625" t="s">
        <v>108961</v>
      </c>
      <c r="U20625" t="s">
        <v>178</v>
      </c>
      <c r="V20625" t="s">
        <v>206</v>
      </c>
      <c r="W20625" t="s">
        <v>207</v>
      </c>
      <c r="X20625" t="s">
        <v>208</v>
      </c>
      <c r="Y20625" t="s">
        <v>208</v>
      </c>
      <c r="Z20625" s="1">
        <v>40181</v>
      </c>
    </row>
    <row r="20626" spans="11:26" x14ac:dyDescent="0.3">
      <c r="K20626" t="s">
        <v>108956</v>
      </c>
      <c r="L20626" t="s">
        <v>108962</v>
      </c>
      <c r="M20626" t="s">
        <v>324</v>
      </c>
      <c r="O20626" s="1">
        <v>40181</v>
      </c>
      <c r="P20626">
        <v>338125</v>
      </c>
      <c r="Q20626" t="s">
        <v>108963</v>
      </c>
      <c r="R20626" t="s">
        <v>108964</v>
      </c>
      <c r="S20626" t="s">
        <v>108965</v>
      </c>
      <c r="T20626" t="s">
        <v>108966</v>
      </c>
      <c r="U20626" t="s">
        <v>345</v>
      </c>
      <c r="V20626" t="s">
        <v>46</v>
      </c>
      <c r="W20626" t="s">
        <v>2169</v>
      </c>
      <c r="X20626" t="s">
        <v>2170</v>
      </c>
      <c r="Y20626" t="s">
        <v>2171</v>
      </c>
      <c r="Z20626" t="s">
        <v>68768</v>
      </c>
    </row>
    <row r="20627" spans="11:26" x14ac:dyDescent="0.3">
      <c r="K20627" t="s">
        <v>108967</v>
      </c>
      <c r="L20627" t="s">
        <v>108968</v>
      </c>
      <c r="M20627" t="s">
        <v>52</v>
      </c>
      <c r="O20627" s="1">
        <v>41646</v>
      </c>
      <c r="Q20627" t="s">
        <v>108969</v>
      </c>
      <c r="R20627" t="s">
        <v>108970</v>
      </c>
      <c r="S20627" t="s">
        <v>108971</v>
      </c>
      <c r="T20627" t="s">
        <v>108972</v>
      </c>
      <c r="U20627" t="s">
        <v>34</v>
      </c>
      <c r="V20627" t="s">
        <v>46</v>
      </c>
      <c r="W20627" t="s">
        <v>133</v>
      </c>
      <c r="X20627" t="s">
        <v>3028</v>
      </c>
      <c r="Y20627" t="s">
        <v>4403</v>
      </c>
      <c r="Z20627" s="1">
        <v>40817</v>
      </c>
    </row>
    <row r="20628" spans="11:26" x14ac:dyDescent="0.3">
      <c r="K20628" t="s">
        <v>108967</v>
      </c>
      <c r="L20628" t="s">
        <v>108973</v>
      </c>
      <c r="M20628" t="s">
        <v>256</v>
      </c>
      <c r="O20628" t="s">
        <v>52711</v>
      </c>
      <c r="Q20628" t="s">
        <v>108974</v>
      </c>
      <c r="R20628" t="s">
        <v>108975</v>
      </c>
      <c r="S20628" t="s">
        <v>108976</v>
      </c>
      <c r="T20628" t="s">
        <v>108977</v>
      </c>
      <c r="U20628" t="s">
        <v>34</v>
      </c>
      <c r="V20628" t="s">
        <v>206</v>
      </c>
      <c r="W20628" t="s">
        <v>207</v>
      </c>
      <c r="X20628" t="s">
        <v>208</v>
      </c>
      <c r="Y20628" t="s">
        <v>208</v>
      </c>
      <c r="Z20628" t="s">
        <v>33254</v>
      </c>
    </row>
    <row r="20629" spans="11:26" x14ac:dyDescent="0.3">
      <c r="K20629" t="s">
        <v>108978</v>
      </c>
      <c r="L20629" t="s">
        <v>108979</v>
      </c>
      <c r="M20629" t="s">
        <v>52</v>
      </c>
      <c r="O20629" t="s">
        <v>9748</v>
      </c>
      <c r="P20629">
        <v>500000</v>
      </c>
      <c r="Q20629" t="s">
        <v>108980</v>
      </c>
      <c r="R20629" t="s">
        <v>108981</v>
      </c>
      <c r="S20629" t="s">
        <v>108982</v>
      </c>
      <c r="T20629" t="s">
        <v>108983</v>
      </c>
      <c r="U20629" t="s">
        <v>34</v>
      </c>
      <c r="V20629" t="s">
        <v>206</v>
      </c>
      <c r="W20629" t="s">
        <v>207</v>
      </c>
      <c r="X20629" t="s">
        <v>208</v>
      </c>
      <c r="Y20629" t="s">
        <v>208</v>
      </c>
      <c r="Z20629" t="s">
        <v>22337</v>
      </c>
    </row>
    <row r="20630" spans="11:26" x14ac:dyDescent="0.3">
      <c r="K20630" t="s">
        <v>108984</v>
      </c>
      <c r="L20630" t="s">
        <v>108985</v>
      </c>
      <c r="M20630" t="s">
        <v>28</v>
      </c>
      <c r="N20630" t="s">
        <v>29</v>
      </c>
      <c r="O20630" t="s">
        <v>9183</v>
      </c>
      <c r="P20630">
        <v>17700000</v>
      </c>
      <c r="Q20630" t="s">
        <v>108986</v>
      </c>
      <c r="R20630" t="s">
        <v>108987</v>
      </c>
      <c r="S20630" t="s">
        <v>108988</v>
      </c>
      <c r="T20630" t="s">
        <v>150</v>
      </c>
      <c r="U20630" t="s">
        <v>178</v>
      </c>
      <c r="V20630" t="s">
        <v>46</v>
      </c>
      <c r="W20630" t="s">
        <v>106</v>
      </c>
      <c r="X20630" t="s">
        <v>107</v>
      </c>
      <c r="Y20630" t="s">
        <v>116</v>
      </c>
      <c r="Z20630" s="1">
        <v>40912</v>
      </c>
    </row>
    <row r="20631" spans="11:26" x14ac:dyDescent="0.3">
      <c r="K20631" t="s">
        <v>108989</v>
      </c>
      <c r="L20631" t="s">
        <v>108990</v>
      </c>
      <c r="M20631" t="s">
        <v>324</v>
      </c>
      <c r="O20631" s="1">
        <v>40187</v>
      </c>
      <c r="Q20631" t="s">
        <v>108991</v>
      </c>
      <c r="R20631" t="s">
        <v>108992</v>
      </c>
      <c r="S20631" t="s">
        <v>108993</v>
      </c>
      <c r="T20631" t="s">
        <v>943</v>
      </c>
      <c r="U20631" t="s">
        <v>34</v>
      </c>
      <c r="V20631" t="s">
        <v>46</v>
      </c>
      <c r="W20631" t="s">
        <v>142</v>
      </c>
      <c r="X20631" t="s">
        <v>985</v>
      </c>
      <c r="Y20631" t="s">
        <v>985</v>
      </c>
      <c r="Z20631" s="1">
        <v>41649</v>
      </c>
    </row>
    <row r="20632" spans="11:26" x14ac:dyDescent="0.3">
      <c r="K20632" t="s">
        <v>108989</v>
      </c>
      <c r="L20632" t="s">
        <v>108994</v>
      </c>
      <c r="M20632" t="s">
        <v>52</v>
      </c>
      <c r="O20632" s="1">
        <v>41456</v>
      </c>
      <c r="Q20632" t="s">
        <v>108995</v>
      </c>
      <c r="R20632" t="s">
        <v>108996</v>
      </c>
      <c r="S20632" t="s">
        <v>108997</v>
      </c>
      <c r="T20632" t="s">
        <v>943</v>
      </c>
      <c r="U20632" t="s">
        <v>34</v>
      </c>
      <c r="V20632" t="s">
        <v>35</v>
      </c>
      <c r="W20632">
        <v>16</v>
      </c>
      <c r="X20632" t="s">
        <v>36</v>
      </c>
      <c r="Y20632" t="s">
        <v>36</v>
      </c>
      <c r="Z20632" t="s">
        <v>1697</v>
      </c>
    </row>
    <row r="20633" spans="11:26" x14ac:dyDescent="0.3">
      <c r="K20633" t="s">
        <v>108998</v>
      </c>
      <c r="L20633" t="s">
        <v>108999</v>
      </c>
      <c r="M20633" t="s">
        <v>28</v>
      </c>
      <c r="O20633" t="s">
        <v>109000</v>
      </c>
      <c r="P20633">
        <v>36700000</v>
      </c>
      <c r="Q20633" t="s">
        <v>109001</v>
      </c>
      <c r="R20633" t="s">
        <v>109002</v>
      </c>
      <c r="S20633" t="s">
        <v>109003</v>
      </c>
      <c r="T20633" t="s">
        <v>519</v>
      </c>
      <c r="U20633" t="s">
        <v>34</v>
      </c>
      <c r="V20633" t="s">
        <v>46</v>
      </c>
      <c r="W20633" t="s">
        <v>142</v>
      </c>
      <c r="X20633" t="s">
        <v>985</v>
      </c>
      <c r="Y20633" t="s">
        <v>38083</v>
      </c>
      <c r="Z20633" s="1">
        <v>41255</v>
      </c>
    </row>
    <row r="20634" spans="11:26" x14ac:dyDescent="0.3">
      <c r="K20634" t="s">
        <v>108998</v>
      </c>
      <c r="L20634" t="s">
        <v>109004</v>
      </c>
      <c r="M20634" t="s">
        <v>28</v>
      </c>
      <c r="N20634" t="s">
        <v>1415</v>
      </c>
      <c r="O20634" s="1">
        <v>38110</v>
      </c>
      <c r="P20634">
        <v>3600000</v>
      </c>
      <c r="Q20634" t="s">
        <v>109005</v>
      </c>
      <c r="R20634" t="s">
        <v>109006</v>
      </c>
      <c r="S20634" t="s">
        <v>109007</v>
      </c>
      <c r="T20634" t="s">
        <v>109008</v>
      </c>
      <c r="U20634" t="s">
        <v>34</v>
      </c>
      <c r="Z20634" s="1">
        <v>41280</v>
      </c>
    </row>
    <row r="20635" spans="11:26" x14ac:dyDescent="0.3">
      <c r="K20635" t="s">
        <v>109009</v>
      </c>
      <c r="L20635" t="s">
        <v>109010</v>
      </c>
      <c r="M20635" t="s">
        <v>256</v>
      </c>
      <c r="O20635" s="1">
        <v>41649</v>
      </c>
      <c r="P20635">
        <v>1700000</v>
      </c>
      <c r="Q20635" t="s">
        <v>109011</v>
      </c>
      <c r="R20635" t="s">
        <v>109012</v>
      </c>
      <c r="S20635" t="s">
        <v>109013</v>
      </c>
      <c r="T20635" t="s">
        <v>7128</v>
      </c>
      <c r="U20635" t="s">
        <v>34</v>
      </c>
      <c r="V20635" t="s">
        <v>46</v>
      </c>
      <c r="W20635" t="s">
        <v>142</v>
      </c>
      <c r="X20635" t="s">
        <v>6059</v>
      </c>
      <c r="Y20635" t="s">
        <v>6059</v>
      </c>
      <c r="Z20635" s="1">
        <v>40916</v>
      </c>
    </row>
    <row r="20636" spans="11:26" x14ac:dyDescent="0.3">
      <c r="K20636" t="s">
        <v>109009</v>
      </c>
      <c r="L20636" t="s">
        <v>109014</v>
      </c>
      <c r="M20636" t="s">
        <v>52</v>
      </c>
      <c r="O20636" t="s">
        <v>60735</v>
      </c>
      <c r="P20636">
        <v>200000</v>
      </c>
      <c r="Q20636" t="s">
        <v>109015</v>
      </c>
      <c r="R20636" t="s">
        <v>109016</v>
      </c>
      <c r="S20636" t="s">
        <v>109017</v>
      </c>
      <c r="U20636" t="s">
        <v>34</v>
      </c>
      <c r="V20636" t="s">
        <v>528</v>
      </c>
      <c r="W20636">
        <v>9</v>
      </c>
      <c r="X20636" t="s">
        <v>529</v>
      </c>
      <c r="Y20636" t="s">
        <v>529</v>
      </c>
      <c r="Z20636" s="1">
        <v>42005</v>
      </c>
    </row>
    <row r="20637" spans="11:26" x14ac:dyDescent="0.3">
      <c r="K20637" t="s">
        <v>109009</v>
      </c>
      <c r="L20637" t="s">
        <v>109018</v>
      </c>
      <c r="M20637" t="s">
        <v>256</v>
      </c>
      <c r="O20637" s="1">
        <v>42163</v>
      </c>
      <c r="P20637">
        <v>1832500</v>
      </c>
      <c r="Q20637" t="s">
        <v>109019</v>
      </c>
      <c r="R20637" t="s">
        <v>109020</v>
      </c>
      <c r="S20637" t="s">
        <v>109021</v>
      </c>
      <c r="T20637" t="s">
        <v>109022</v>
      </c>
      <c r="U20637" t="s">
        <v>34</v>
      </c>
      <c r="Z20637" s="1">
        <v>42007</v>
      </c>
    </row>
    <row r="20638" spans="11:26" x14ac:dyDescent="0.3">
      <c r="K20638" t="s">
        <v>109023</v>
      </c>
      <c r="L20638" t="s">
        <v>109024</v>
      </c>
      <c r="M20638" t="s">
        <v>28</v>
      </c>
      <c r="O20638" t="s">
        <v>2503</v>
      </c>
      <c r="P20638">
        <v>2250000</v>
      </c>
      <c r="Q20638" t="s">
        <v>109025</v>
      </c>
      <c r="R20638" t="s">
        <v>109026</v>
      </c>
      <c r="T20638" t="s">
        <v>2058</v>
      </c>
      <c r="U20638" t="s">
        <v>345</v>
      </c>
    </row>
    <row r="20639" spans="11:26" x14ac:dyDescent="0.3">
      <c r="K20639" t="s">
        <v>109023</v>
      </c>
      <c r="L20639" t="s">
        <v>109027</v>
      </c>
      <c r="M20639" t="s">
        <v>256</v>
      </c>
      <c r="O20639" t="s">
        <v>11064</v>
      </c>
      <c r="P20639">
        <v>750000</v>
      </c>
      <c r="Q20639" t="s">
        <v>109028</v>
      </c>
      <c r="R20639" t="s">
        <v>109029</v>
      </c>
      <c r="S20639" t="s">
        <v>109030</v>
      </c>
      <c r="T20639" t="s">
        <v>109031</v>
      </c>
      <c r="U20639" t="s">
        <v>34</v>
      </c>
      <c r="V20639" t="s">
        <v>46</v>
      </c>
      <c r="W20639" t="s">
        <v>346</v>
      </c>
      <c r="X20639" t="s">
        <v>347</v>
      </c>
      <c r="Y20639" t="s">
        <v>347</v>
      </c>
      <c r="Z20639" s="1">
        <v>41129</v>
      </c>
    </row>
    <row r="20640" spans="11:26" x14ac:dyDescent="0.3">
      <c r="K20640" t="s">
        <v>109023</v>
      </c>
      <c r="L20640" t="s">
        <v>109032</v>
      </c>
      <c r="M20640" t="s">
        <v>52</v>
      </c>
      <c r="O20640" s="1">
        <v>40909</v>
      </c>
      <c r="P20640">
        <v>50000</v>
      </c>
      <c r="Q20640" t="s">
        <v>109033</v>
      </c>
      <c r="R20640" t="s">
        <v>109034</v>
      </c>
      <c r="S20640" t="s">
        <v>109035</v>
      </c>
      <c r="T20640" t="s">
        <v>109036</v>
      </c>
      <c r="U20640" t="s">
        <v>178</v>
      </c>
      <c r="V20640" t="s">
        <v>46</v>
      </c>
      <c r="W20640" t="s">
        <v>106</v>
      </c>
      <c r="X20640" t="s">
        <v>1650</v>
      </c>
      <c r="Y20640" t="s">
        <v>1651</v>
      </c>
    </row>
    <row r="20641" spans="11:26" x14ac:dyDescent="0.3">
      <c r="K20641" t="s">
        <v>109023</v>
      </c>
      <c r="L20641" t="s">
        <v>109037</v>
      </c>
      <c r="M20641" t="s">
        <v>52</v>
      </c>
      <c r="O20641" t="s">
        <v>2566</v>
      </c>
      <c r="P20641">
        <v>750000</v>
      </c>
      <c r="Q20641" t="s">
        <v>109038</v>
      </c>
      <c r="R20641" t="s">
        <v>109039</v>
      </c>
      <c r="S20641" t="s">
        <v>109040</v>
      </c>
      <c r="T20641" t="s">
        <v>109041</v>
      </c>
      <c r="U20641" t="s">
        <v>34</v>
      </c>
      <c r="V20641" t="s">
        <v>3937</v>
      </c>
      <c r="W20641">
        <v>34</v>
      </c>
      <c r="X20641" t="s">
        <v>3938</v>
      </c>
      <c r="Y20641" t="s">
        <v>3938</v>
      </c>
      <c r="Z20641" s="1">
        <v>41733</v>
      </c>
    </row>
    <row r="20642" spans="11:26" x14ac:dyDescent="0.3">
      <c r="K20642" t="s">
        <v>109042</v>
      </c>
      <c r="L20642" t="s">
        <v>109043</v>
      </c>
      <c r="M20642" t="s">
        <v>52</v>
      </c>
      <c r="O20642" t="s">
        <v>32781</v>
      </c>
      <c r="P20642">
        <v>44600</v>
      </c>
      <c r="Q20642" t="s">
        <v>109044</v>
      </c>
      <c r="R20642" t="s">
        <v>109045</v>
      </c>
      <c r="S20642" t="s">
        <v>109046</v>
      </c>
      <c r="T20642" t="s">
        <v>109047</v>
      </c>
      <c r="U20642" t="s">
        <v>34</v>
      </c>
      <c r="Z20642" s="1">
        <v>40909</v>
      </c>
    </row>
    <row r="20643" spans="11:26" x14ac:dyDescent="0.3">
      <c r="K20643" t="s">
        <v>109042</v>
      </c>
      <c r="L20643" t="s">
        <v>109048</v>
      </c>
      <c r="M20643" t="s">
        <v>223</v>
      </c>
      <c r="O20643" s="1">
        <v>41736</v>
      </c>
      <c r="P20643">
        <v>155000</v>
      </c>
      <c r="Q20643" t="s">
        <v>109049</v>
      </c>
      <c r="R20643" t="s">
        <v>109050</v>
      </c>
      <c r="T20643" t="s">
        <v>296</v>
      </c>
      <c r="U20643" t="s">
        <v>34</v>
      </c>
      <c r="V20643" t="s">
        <v>46</v>
      </c>
      <c r="W20643" t="s">
        <v>346</v>
      </c>
      <c r="X20643" t="s">
        <v>347</v>
      </c>
      <c r="Y20643" t="s">
        <v>109051</v>
      </c>
      <c r="Z20643" t="s">
        <v>109052</v>
      </c>
    </row>
    <row r="20644" spans="11:26" x14ac:dyDescent="0.3">
      <c r="K20644" t="s">
        <v>109042</v>
      </c>
      <c r="L20644" t="s">
        <v>109053</v>
      </c>
      <c r="M20644" t="s">
        <v>52</v>
      </c>
      <c r="O20644" s="1">
        <v>40731</v>
      </c>
      <c r="P20644">
        <v>30000</v>
      </c>
      <c r="Q20644" t="s">
        <v>109054</v>
      </c>
      <c r="R20644" t="s">
        <v>109055</v>
      </c>
      <c r="S20644" t="s">
        <v>109056</v>
      </c>
      <c r="T20644" t="s">
        <v>109057</v>
      </c>
      <c r="U20644" t="s">
        <v>34</v>
      </c>
      <c r="V20644" t="s">
        <v>46</v>
      </c>
      <c r="W20644" t="s">
        <v>106</v>
      </c>
      <c r="X20644" t="s">
        <v>107</v>
      </c>
      <c r="Y20644" t="s">
        <v>116</v>
      </c>
      <c r="Z20644" s="1">
        <v>41283</v>
      </c>
    </row>
    <row r="20645" spans="11:26" x14ac:dyDescent="0.3">
      <c r="K20645" t="s">
        <v>109042</v>
      </c>
      <c r="L20645" t="s">
        <v>109058</v>
      </c>
      <c r="M20645" t="s">
        <v>52</v>
      </c>
      <c r="O20645" t="s">
        <v>7516</v>
      </c>
      <c r="P20645">
        <v>100000</v>
      </c>
      <c r="Q20645" t="s">
        <v>109059</v>
      </c>
      <c r="R20645" t="s">
        <v>109060</v>
      </c>
      <c r="S20645" t="s">
        <v>109061</v>
      </c>
      <c r="T20645" t="s">
        <v>109062</v>
      </c>
      <c r="U20645" t="s">
        <v>34</v>
      </c>
      <c r="V20645" t="s">
        <v>46</v>
      </c>
      <c r="W20645" t="s">
        <v>106</v>
      </c>
      <c r="X20645" t="s">
        <v>107</v>
      </c>
      <c r="Y20645" t="s">
        <v>9003</v>
      </c>
      <c r="Z20645" s="1">
        <v>41640</v>
      </c>
    </row>
    <row r="20646" spans="11:26" x14ac:dyDescent="0.3">
      <c r="K20646" t="s">
        <v>109063</v>
      </c>
      <c r="L20646" t="s">
        <v>109064</v>
      </c>
      <c r="M20646" t="s">
        <v>28</v>
      </c>
      <c r="O20646" s="1">
        <v>39822</v>
      </c>
      <c r="P20646">
        <v>2000000</v>
      </c>
      <c r="Q20646" t="s">
        <v>109065</v>
      </c>
      <c r="R20646" t="s">
        <v>109066</v>
      </c>
      <c r="S20646" t="s">
        <v>109067</v>
      </c>
      <c r="T20646" t="s">
        <v>74</v>
      </c>
      <c r="U20646" t="s">
        <v>34</v>
      </c>
      <c r="V20646" t="s">
        <v>46</v>
      </c>
      <c r="W20646" t="s">
        <v>106</v>
      </c>
      <c r="X20646" t="s">
        <v>107</v>
      </c>
      <c r="Y20646" t="s">
        <v>446</v>
      </c>
      <c r="Z20646" s="1">
        <v>39083</v>
      </c>
    </row>
    <row r="20647" spans="11:26" x14ac:dyDescent="0.3">
      <c r="K20647" t="s">
        <v>109063</v>
      </c>
      <c r="L20647" t="s">
        <v>109068</v>
      </c>
      <c r="M20647" t="s">
        <v>28</v>
      </c>
      <c r="N20647" t="s">
        <v>40</v>
      </c>
      <c r="O20647" s="1">
        <v>39390</v>
      </c>
      <c r="P20647">
        <v>10000000</v>
      </c>
      <c r="Q20647" t="s">
        <v>109069</v>
      </c>
      <c r="R20647" t="s">
        <v>109070</v>
      </c>
      <c r="S20647" t="s">
        <v>109071</v>
      </c>
      <c r="T20647" t="s">
        <v>109072</v>
      </c>
      <c r="U20647" t="s">
        <v>1158</v>
      </c>
      <c r="V20647" t="s">
        <v>46</v>
      </c>
      <c r="W20647" t="s">
        <v>1731</v>
      </c>
      <c r="X20647" t="s">
        <v>1732</v>
      </c>
      <c r="Y20647" t="s">
        <v>1732</v>
      </c>
    </row>
    <row r="20648" spans="11:26" x14ac:dyDescent="0.3">
      <c r="K20648" t="s">
        <v>109073</v>
      </c>
      <c r="L20648" t="s">
        <v>109074</v>
      </c>
      <c r="M20648" t="s">
        <v>52</v>
      </c>
      <c r="O20648" s="1">
        <v>40818</v>
      </c>
      <c r="P20648">
        <v>50000</v>
      </c>
      <c r="Q20648" t="s">
        <v>109075</v>
      </c>
      <c r="R20648" t="s">
        <v>109076</v>
      </c>
      <c r="S20648" t="s">
        <v>109077</v>
      </c>
      <c r="T20648" t="s">
        <v>109078</v>
      </c>
      <c r="U20648" t="s">
        <v>34</v>
      </c>
      <c r="V20648" t="s">
        <v>206</v>
      </c>
      <c r="W20648" t="s">
        <v>207</v>
      </c>
      <c r="X20648" t="s">
        <v>208</v>
      </c>
      <c r="Y20648" t="s">
        <v>208</v>
      </c>
      <c r="Z20648" t="s">
        <v>89231</v>
      </c>
    </row>
    <row r="20649" spans="11:26" x14ac:dyDescent="0.3">
      <c r="K20649" t="s">
        <v>109079</v>
      </c>
      <c r="L20649" t="s">
        <v>109080</v>
      </c>
      <c r="M20649" t="s">
        <v>256</v>
      </c>
      <c r="O20649" t="s">
        <v>7249</v>
      </c>
      <c r="P20649">
        <v>3500000</v>
      </c>
      <c r="Q20649" t="s">
        <v>109081</v>
      </c>
      <c r="R20649" t="s">
        <v>109082</v>
      </c>
      <c r="S20649" t="s">
        <v>109083</v>
      </c>
      <c r="T20649" t="s">
        <v>105</v>
      </c>
      <c r="U20649" t="s">
        <v>34</v>
      </c>
      <c r="V20649" t="s">
        <v>46</v>
      </c>
      <c r="W20649" t="s">
        <v>106</v>
      </c>
      <c r="X20649" t="s">
        <v>151</v>
      </c>
      <c r="Y20649" t="s">
        <v>613</v>
      </c>
      <c r="Z20649" s="1">
        <v>40909</v>
      </c>
    </row>
    <row r="20650" spans="11:26" x14ac:dyDescent="0.3">
      <c r="K20650" t="s">
        <v>109079</v>
      </c>
      <c r="L20650" t="s">
        <v>109084</v>
      </c>
      <c r="M20650" t="s">
        <v>28</v>
      </c>
      <c r="N20650" t="s">
        <v>493</v>
      </c>
      <c r="O20650" s="1">
        <v>39540</v>
      </c>
      <c r="P20650">
        <v>8000000</v>
      </c>
      <c r="Q20650" t="s">
        <v>109085</v>
      </c>
      <c r="R20650" t="s">
        <v>109086</v>
      </c>
      <c r="S20650" t="s">
        <v>109087</v>
      </c>
      <c r="T20650" t="s">
        <v>109088</v>
      </c>
      <c r="U20650" t="s">
        <v>34</v>
      </c>
      <c r="Z20650" s="1">
        <v>41649</v>
      </c>
    </row>
    <row r="20651" spans="11:26" x14ac:dyDescent="0.3">
      <c r="K20651" t="s">
        <v>109089</v>
      </c>
      <c r="L20651" t="s">
        <v>109090</v>
      </c>
      <c r="M20651" t="s">
        <v>190</v>
      </c>
      <c r="O20651" t="s">
        <v>19980</v>
      </c>
      <c r="Q20651" t="s">
        <v>109091</v>
      </c>
      <c r="R20651" t="s">
        <v>109092</v>
      </c>
      <c r="S20651" t="s">
        <v>109093</v>
      </c>
      <c r="T20651" t="s">
        <v>85</v>
      </c>
      <c r="U20651" t="s">
        <v>345</v>
      </c>
      <c r="V20651" t="s">
        <v>65</v>
      </c>
      <c r="W20651">
        <v>23</v>
      </c>
      <c r="X20651" t="s">
        <v>297</v>
      </c>
      <c r="Y20651" t="s">
        <v>297</v>
      </c>
    </row>
    <row r="20652" spans="11:26" x14ac:dyDescent="0.3">
      <c r="K20652" t="s">
        <v>109089</v>
      </c>
      <c r="L20652" t="s">
        <v>109094</v>
      </c>
      <c r="M20652" t="s">
        <v>28</v>
      </c>
      <c r="N20652" t="s">
        <v>493</v>
      </c>
      <c r="O20652" t="s">
        <v>46174</v>
      </c>
      <c r="P20652">
        <v>12000000</v>
      </c>
      <c r="Q20652" t="s">
        <v>109095</v>
      </c>
      <c r="R20652" t="s">
        <v>109096</v>
      </c>
      <c r="S20652" t="s">
        <v>109097</v>
      </c>
      <c r="T20652" t="s">
        <v>109098</v>
      </c>
      <c r="U20652" t="s">
        <v>1158</v>
      </c>
      <c r="V20652" t="s">
        <v>46</v>
      </c>
      <c r="W20652" t="s">
        <v>106</v>
      </c>
      <c r="X20652" t="s">
        <v>107</v>
      </c>
      <c r="Y20652" t="s">
        <v>116</v>
      </c>
      <c r="Z20652" s="1">
        <v>37257</v>
      </c>
    </row>
    <row r="20653" spans="11:26" x14ac:dyDescent="0.3">
      <c r="K20653" t="s">
        <v>109089</v>
      </c>
      <c r="L20653" t="s">
        <v>109099</v>
      </c>
      <c r="M20653" t="s">
        <v>28</v>
      </c>
      <c r="N20653" t="s">
        <v>40</v>
      </c>
      <c r="O20653" s="1">
        <v>39089</v>
      </c>
      <c r="P20653">
        <v>3000000</v>
      </c>
      <c r="Q20653" t="s">
        <v>109100</v>
      </c>
      <c r="R20653" t="s">
        <v>109101</v>
      </c>
      <c r="S20653" t="s">
        <v>109102</v>
      </c>
      <c r="T20653" t="s">
        <v>1208</v>
      </c>
      <c r="U20653" t="s">
        <v>34</v>
      </c>
    </row>
    <row r="20654" spans="11:26" x14ac:dyDescent="0.3">
      <c r="K20654" t="s">
        <v>109089</v>
      </c>
      <c r="L20654" t="s">
        <v>109103</v>
      </c>
      <c r="M20654" t="s">
        <v>28</v>
      </c>
      <c r="N20654" t="s">
        <v>40</v>
      </c>
      <c r="O20654" t="s">
        <v>53556</v>
      </c>
      <c r="P20654">
        <v>3000000</v>
      </c>
      <c r="Q20654" t="s">
        <v>109104</v>
      </c>
      <c r="R20654" t="s">
        <v>109105</v>
      </c>
      <c r="S20654" t="s">
        <v>109106</v>
      </c>
      <c r="T20654" t="s">
        <v>109107</v>
      </c>
      <c r="U20654" t="s">
        <v>345</v>
      </c>
      <c r="Z20654" s="1">
        <v>36892</v>
      </c>
    </row>
    <row r="20655" spans="11:26" x14ac:dyDescent="0.3">
      <c r="K20655" t="s">
        <v>109089</v>
      </c>
      <c r="L20655" t="s">
        <v>109108</v>
      </c>
      <c r="M20655" t="s">
        <v>28</v>
      </c>
      <c r="N20655" t="s">
        <v>29</v>
      </c>
      <c r="O20655" t="s">
        <v>61566</v>
      </c>
      <c r="P20655">
        <v>14500000</v>
      </c>
      <c r="Q20655" t="s">
        <v>109109</v>
      </c>
      <c r="R20655" t="s">
        <v>109110</v>
      </c>
      <c r="S20655" t="s">
        <v>109111</v>
      </c>
      <c r="T20655" t="s">
        <v>109112</v>
      </c>
      <c r="U20655" t="s">
        <v>345</v>
      </c>
      <c r="V20655" t="s">
        <v>46</v>
      </c>
      <c r="W20655" t="s">
        <v>346</v>
      </c>
      <c r="X20655" t="s">
        <v>347</v>
      </c>
      <c r="Y20655" t="s">
        <v>347</v>
      </c>
      <c r="Z20655" s="1">
        <v>36161</v>
      </c>
    </row>
    <row r="20656" spans="11:26" x14ac:dyDescent="0.3">
      <c r="K20656" t="s">
        <v>109089</v>
      </c>
      <c r="L20656" t="s">
        <v>109113</v>
      </c>
      <c r="M20656" t="s">
        <v>324</v>
      </c>
      <c r="O20656" s="1">
        <v>38718</v>
      </c>
      <c r="Q20656" t="s">
        <v>109114</v>
      </c>
      <c r="R20656" t="s">
        <v>109115</v>
      </c>
      <c r="S20656" t="s">
        <v>109116</v>
      </c>
      <c r="T20656" t="s">
        <v>81596</v>
      </c>
      <c r="U20656" t="s">
        <v>1158</v>
      </c>
      <c r="V20656" t="s">
        <v>46</v>
      </c>
      <c r="W20656" t="s">
        <v>106</v>
      </c>
      <c r="X20656" t="s">
        <v>107</v>
      </c>
      <c r="Y20656" t="s">
        <v>4546</v>
      </c>
      <c r="Z20656" s="1">
        <v>36892</v>
      </c>
    </row>
    <row r="20657" spans="11:26" x14ac:dyDescent="0.3">
      <c r="K20657" t="s">
        <v>109117</v>
      </c>
      <c r="L20657" t="s">
        <v>109118</v>
      </c>
      <c r="M20657" t="s">
        <v>28</v>
      </c>
      <c r="N20657" t="s">
        <v>29</v>
      </c>
      <c r="O20657" s="1">
        <v>38718</v>
      </c>
      <c r="P20657">
        <v>23594000</v>
      </c>
      <c r="Q20657" t="s">
        <v>109119</v>
      </c>
      <c r="R20657" t="s">
        <v>109120</v>
      </c>
      <c r="S20657" t="s">
        <v>109121</v>
      </c>
      <c r="T20657" t="s">
        <v>74</v>
      </c>
      <c r="U20657" t="s">
        <v>34</v>
      </c>
      <c r="V20657" t="s">
        <v>46</v>
      </c>
      <c r="W20657" t="s">
        <v>75</v>
      </c>
      <c r="X20657" t="s">
        <v>464</v>
      </c>
      <c r="Y20657" t="s">
        <v>73041</v>
      </c>
      <c r="Z20657" s="1">
        <v>28491</v>
      </c>
    </row>
    <row r="20658" spans="11:26" x14ac:dyDescent="0.3">
      <c r="K20658" t="s">
        <v>109117</v>
      </c>
      <c r="L20658" t="s">
        <v>109122</v>
      </c>
      <c r="M20658" t="s">
        <v>28</v>
      </c>
      <c r="N20658" t="s">
        <v>1189</v>
      </c>
      <c r="O20658" s="1">
        <v>39083</v>
      </c>
      <c r="Q20658" t="s">
        <v>109123</v>
      </c>
      <c r="R20658" t="s">
        <v>109124</v>
      </c>
      <c r="S20658" t="s">
        <v>109125</v>
      </c>
      <c r="T20658" t="s">
        <v>109126</v>
      </c>
      <c r="U20658" t="s">
        <v>34</v>
      </c>
      <c r="V20658" t="s">
        <v>559</v>
      </c>
      <c r="Z20658" s="1">
        <v>41279</v>
      </c>
    </row>
    <row r="20659" spans="11:26" x14ac:dyDescent="0.3">
      <c r="K20659" t="s">
        <v>109117</v>
      </c>
      <c r="L20659" t="s">
        <v>109127</v>
      </c>
      <c r="M20659" t="s">
        <v>28</v>
      </c>
      <c r="N20659" t="s">
        <v>493</v>
      </c>
      <c r="O20659" s="1">
        <v>38728</v>
      </c>
      <c r="P20659">
        <v>6378500</v>
      </c>
      <c r="Q20659" t="s">
        <v>109128</v>
      </c>
      <c r="R20659" t="s">
        <v>109129</v>
      </c>
      <c r="S20659" t="s">
        <v>109130</v>
      </c>
      <c r="T20659" t="s">
        <v>109131</v>
      </c>
      <c r="U20659" t="s">
        <v>34</v>
      </c>
      <c r="V20659" t="s">
        <v>1174</v>
      </c>
      <c r="W20659">
        <v>5</v>
      </c>
      <c r="X20659" t="s">
        <v>1175</v>
      </c>
      <c r="Y20659" t="s">
        <v>1175</v>
      </c>
      <c r="Z20659" s="1">
        <v>40180</v>
      </c>
    </row>
    <row r="20660" spans="11:26" x14ac:dyDescent="0.3">
      <c r="K20660" t="s">
        <v>109132</v>
      </c>
      <c r="L20660" t="s">
        <v>109133</v>
      </c>
      <c r="M20660" t="s">
        <v>28</v>
      </c>
      <c r="N20660" t="s">
        <v>29</v>
      </c>
      <c r="O20660" t="s">
        <v>43214</v>
      </c>
      <c r="P20660">
        <v>12000000</v>
      </c>
      <c r="Q20660" t="s">
        <v>109134</v>
      </c>
      <c r="R20660" t="s">
        <v>109135</v>
      </c>
      <c r="S20660" t="s">
        <v>109136</v>
      </c>
      <c r="T20660" t="s">
        <v>5394</v>
      </c>
      <c r="U20660" t="s">
        <v>178</v>
      </c>
      <c r="V20660" t="s">
        <v>46</v>
      </c>
      <c r="W20660" t="s">
        <v>471</v>
      </c>
      <c r="X20660" t="s">
        <v>1760</v>
      </c>
      <c r="Y20660" t="s">
        <v>1760</v>
      </c>
      <c r="Z20660" s="1">
        <v>38354</v>
      </c>
    </row>
    <row r="20661" spans="11:26" x14ac:dyDescent="0.3">
      <c r="K20661" t="s">
        <v>109137</v>
      </c>
      <c r="L20661" t="s">
        <v>109138</v>
      </c>
      <c r="M20661" t="s">
        <v>28</v>
      </c>
      <c r="O20661" s="1">
        <v>41275</v>
      </c>
      <c r="Q20661" t="s">
        <v>109139</v>
      </c>
      <c r="R20661" t="s">
        <v>109140</v>
      </c>
      <c r="S20661" t="s">
        <v>109141</v>
      </c>
      <c r="U20661" t="s">
        <v>345</v>
      </c>
      <c r="Z20661" t="s">
        <v>67570</v>
      </c>
    </row>
    <row r="20662" spans="11:26" x14ac:dyDescent="0.3">
      <c r="K20662" t="s">
        <v>109142</v>
      </c>
      <c r="L20662" t="s">
        <v>109143</v>
      </c>
      <c r="M20662" t="s">
        <v>28</v>
      </c>
      <c r="O20662" s="1">
        <v>41641</v>
      </c>
      <c r="Q20662" t="s">
        <v>109144</v>
      </c>
      <c r="R20662" t="s">
        <v>109145</v>
      </c>
      <c r="S20662" t="s">
        <v>109146</v>
      </c>
      <c r="T20662" t="s">
        <v>109147</v>
      </c>
      <c r="U20662" t="s">
        <v>34</v>
      </c>
      <c r="V20662" t="s">
        <v>206</v>
      </c>
      <c r="Z20662" s="1">
        <v>40664</v>
      </c>
    </row>
    <row r="20663" spans="11:26" x14ac:dyDescent="0.3">
      <c r="K20663" t="s">
        <v>109142</v>
      </c>
      <c r="L20663" t="s">
        <v>109148</v>
      </c>
      <c r="M20663" t="s">
        <v>28</v>
      </c>
      <c r="O20663" t="s">
        <v>9106</v>
      </c>
      <c r="P20663">
        <v>10000000</v>
      </c>
      <c r="Q20663" t="s">
        <v>109149</v>
      </c>
      <c r="R20663" t="s">
        <v>109150</v>
      </c>
      <c r="S20663" t="s">
        <v>109151</v>
      </c>
      <c r="T20663" t="s">
        <v>109152</v>
      </c>
      <c r="U20663" t="s">
        <v>34</v>
      </c>
      <c r="V20663" t="s">
        <v>46</v>
      </c>
      <c r="W20663" t="s">
        <v>106</v>
      </c>
      <c r="X20663" t="s">
        <v>107</v>
      </c>
      <c r="Y20663" t="s">
        <v>116</v>
      </c>
      <c r="Z20663" s="1">
        <v>40544</v>
      </c>
    </row>
    <row r="20664" spans="11:26" x14ac:dyDescent="0.3">
      <c r="K20664" t="s">
        <v>109153</v>
      </c>
      <c r="L20664" t="s">
        <v>109154</v>
      </c>
      <c r="M20664" t="s">
        <v>190</v>
      </c>
      <c r="O20664" s="1">
        <v>42193</v>
      </c>
      <c r="P20664">
        <v>0</v>
      </c>
      <c r="Q20664" t="s">
        <v>109155</v>
      </c>
      <c r="R20664" t="s">
        <v>109156</v>
      </c>
      <c r="S20664" t="s">
        <v>109157</v>
      </c>
      <c r="T20664" t="s">
        <v>109158</v>
      </c>
      <c r="U20664" t="s">
        <v>34</v>
      </c>
      <c r="V20664" t="s">
        <v>559</v>
      </c>
      <c r="W20664">
        <v>11</v>
      </c>
      <c r="X20664" t="s">
        <v>828</v>
      </c>
      <c r="Y20664" t="s">
        <v>828</v>
      </c>
      <c r="Z20664" t="s">
        <v>70905</v>
      </c>
    </row>
    <row r="20665" spans="11:26" x14ac:dyDescent="0.3">
      <c r="K20665" t="s">
        <v>109159</v>
      </c>
      <c r="L20665" t="s">
        <v>109160</v>
      </c>
      <c r="M20665" t="s">
        <v>28</v>
      </c>
      <c r="O20665" s="1">
        <v>42005</v>
      </c>
      <c r="Q20665" t="s">
        <v>109161</v>
      </c>
      <c r="R20665" t="s">
        <v>109162</v>
      </c>
      <c r="S20665" t="s">
        <v>109163</v>
      </c>
      <c r="T20665" t="s">
        <v>109164</v>
      </c>
      <c r="U20665" t="s">
        <v>34</v>
      </c>
      <c r="V20665" t="s">
        <v>46</v>
      </c>
      <c r="W20665" t="s">
        <v>106</v>
      </c>
      <c r="X20665" t="s">
        <v>107</v>
      </c>
      <c r="Y20665" t="s">
        <v>116</v>
      </c>
      <c r="Z20665" s="1">
        <v>40909</v>
      </c>
    </row>
    <row r="20666" spans="11:26" x14ac:dyDescent="0.3">
      <c r="K20666" t="s">
        <v>109165</v>
      </c>
      <c r="L20666" t="s">
        <v>109166</v>
      </c>
      <c r="M20666" t="s">
        <v>91</v>
      </c>
      <c r="O20666" s="1">
        <v>41275</v>
      </c>
      <c r="Q20666" t="s">
        <v>109167</v>
      </c>
      <c r="R20666" t="s">
        <v>109168</v>
      </c>
      <c r="S20666" t="s">
        <v>109169</v>
      </c>
      <c r="T20666" t="s">
        <v>109170</v>
      </c>
      <c r="U20666" t="s">
        <v>34</v>
      </c>
      <c r="V20666" t="s">
        <v>46</v>
      </c>
      <c r="W20666" t="s">
        <v>620</v>
      </c>
      <c r="X20666" t="s">
        <v>5585</v>
      </c>
      <c r="Y20666" t="s">
        <v>5585</v>
      </c>
      <c r="Z20666" s="1">
        <v>41640</v>
      </c>
    </row>
    <row r="20667" spans="11:26" x14ac:dyDescent="0.3">
      <c r="K20667" t="s">
        <v>109171</v>
      </c>
      <c r="L20667" t="s">
        <v>109172</v>
      </c>
      <c r="M20667" t="s">
        <v>28</v>
      </c>
      <c r="N20667" t="s">
        <v>40</v>
      </c>
      <c r="O20667" s="1">
        <v>40920</v>
      </c>
      <c r="P20667">
        <v>6000000</v>
      </c>
      <c r="Q20667" t="s">
        <v>109173</v>
      </c>
      <c r="R20667" t="s">
        <v>109174</v>
      </c>
      <c r="S20667" t="s">
        <v>109175</v>
      </c>
      <c r="T20667" t="s">
        <v>64</v>
      </c>
      <c r="U20667" t="s">
        <v>34</v>
      </c>
      <c r="Z20667" s="1">
        <v>41246</v>
      </c>
    </row>
    <row r="20668" spans="11:26" x14ac:dyDescent="0.3">
      <c r="K20668" t="s">
        <v>109176</v>
      </c>
      <c r="L20668" t="s">
        <v>109177</v>
      </c>
      <c r="M20668" t="s">
        <v>324</v>
      </c>
      <c r="O20668" s="1">
        <v>40554</v>
      </c>
      <c r="P20668">
        <v>550000</v>
      </c>
      <c r="Q20668" t="s">
        <v>109178</v>
      </c>
      <c r="R20668" t="s">
        <v>109179</v>
      </c>
      <c r="S20668" t="s">
        <v>109180</v>
      </c>
      <c r="T20668" t="s">
        <v>109181</v>
      </c>
      <c r="U20668" t="s">
        <v>34</v>
      </c>
      <c r="V20668" t="s">
        <v>46</v>
      </c>
      <c r="W20668" t="s">
        <v>106</v>
      </c>
      <c r="X20668" t="s">
        <v>151</v>
      </c>
      <c r="Y20668" t="s">
        <v>28407</v>
      </c>
    </row>
    <row r="20669" spans="11:26" x14ac:dyDescent="0.3">
      <c r="K20669" t="s">
        <v>109182</v>
      </c>
      <c r="L20669" t="s">
        <v>109183</v>
      </c>
      <c r="M20669" t="s">
        <v>28</v>
      </c>
      <c r="O20669" t="s">
        <v>30221</v>
      </c>
      <c r="P20669">
        <v>3000000</v>
      </c>
      <c r="Q20669" t="s">
        <v>109184</v>
      </c>
      <c r="R20669" t="s">
        <v>109185</v>
      </c>
      <c r="S20669" t="s">
        <v>109186</v>
      </c>
      <c r="T20669" t="s">
        <v>109187</v>
      </c>
      <c r="U20669" t="s">
        <v>34</v>
      </c>
      <c r="V20669" t="s">
        <v>1072</v>
      </c>
      <c r="W20669">
        <v>10</v>
      </c>
      <c r="X20669" t="s">
        <v>4971</v>
      </c>
      <c r="Y20669" t="s">
        <v>4971</v>
      </c>
      <c r="Z20669" s="1">
        <v>40179</v>
      </c>
    </row>
    <row r="20670" spans="11:26" x14ac:dyDescent="0.3">
      <c r="K20670" t="s">
        <v>109188</v>
      </c>
      <c r="L20670" t="s">
        <v>109189</v>
      </c>
      <c r="M20670" t="s">
        <v>28</v>
      </c>
      <c r="N20670" t="s">
        <v>29</v>
      </c>
      <c r="O20670" t="s">
        <v>33969</v>
      </c>
      <c r="P20670">
        <v>11000000</v>
      </c>
      <c r="Q20670" t="s">
        <v>109190</v>
      </c>
      <c r="R20670" t="s">
        <v>109191</v>
      </c>
      <c r="S20670" t="s">
        <v>109192</v>
      </c>
      <c r="T20670" t="s">
        <v>109193</v>
      </c>
      <c r="U20670" t="s">
        <v>34</v>
      </c>
      <c r="V20670" t="s">
        <v>768</v>
      </c>
      <c r="W20670">
        <v>48</v>
      </c>
      <c r="X20670" t="s">
        <v>769</v>
      </c>
      <c r="Y20670" t="s">
        <v>769</v>
      </c>
      <c r="Z20670" s="1">
        <v>40789</v>
      </c>
    </row>
    <row r="20671" spans="11:26" x14ac:dyDescent="0.3">
      <c r="K20671" t="s">
        <v>109188</v>
      </c>
      <c r="L20671" t="s">
        <v>109194</v>
      </c>
      <c r="M20671" t="s">
        <v>28</v>
      </c>
      <c r="N20671" t="s">
        <v>40</v>
      </c>
      <c r="O20671" t="s">
        <v>23442</v>
      </c>
      <c r="P20671">
        <v>8000000</v>
      </c>
      <c r="Q20671" t="s">
        <v>109195</v>
      </c>
      <c r="R20671" t="s">
        <v>109196</v>
      </c>
      <c r="S20671" t="s">
        <v>109197</v>
      </c>
      <c r="T20671" t="s">
        <v>109198</v>
      </c>
      <c r="U20671" t="s">
        <v>34</v>
      </c>
      <c r="V20671" t="s">
        <v>46</v>
      </c>
      <c r="W20671" t="s">
        <v>106</v>
      </c>
      <c r="X20671" t="s">
        <v>107</v>
      </c>
      <c r="Y20671" t="s">
        <v>116</v>
      </c>
      <c r="Z20671" s="1">
        <v>41286</v>
      </c>
    </row>
    <row r="20672" spans="11:26" x14ac:dyDescent="0.3">
      <c r="K20672" t="s">
        <v>109199</v>
      </c>
      <c r="L20672" t="s">
        <v>109200</v>
      </c>
      <c r="M20672" t="s">
        <v>52</v>
      </c>
      <c r="O20672" s="1">
        <v>38360</v>
      </c>
      <c r="Q20672" t="s">
        <v>109201</v>
      </c>
      <c r="R20672" t="s">
        <v>109202</v>
      </c>
      <c r="S20672" t="s">
        <v>109203</v>
      </c>
      <c r="T20672" t="s">
        <v>95</v>
      </c>
      <c r="U20672" t="s">
        <v>34</v>
      </c>
      <c r="V20672" t="s">
        <v>46</v>
      </c>
      <c r="W20672" t="s">
        <v>2265</v>
      </c>
      <c r="X20672" t="s">
        <v>2266</v>
      </c>
      <c r="Y20672" t="s">
        <v>2266</v>
      </c>
      <c r="Z20672" s="1">
        <v>39814</v>
      </c>
    </row>
    <row r="20673" spans="11:26" x14ac:dyDescent="0.3">
      <c r="K20673" t="s">
        <v>109199</v>
      </c>
      <c r="L20673" t="s">
        <v>109204</v>
      </c>
      <c r="M20673" t="s">
        <v>256</v>
      </c>
      <c r="O20673" t="s">
        <v>5676</v>
      </c>
      <c r="P20673">
        <v>232708</v>
      </c>
      <c r="Q20673" t="s">
        <v>109205</v>
      </c>
      <c r="R20673" t="s">
        <v>109206</v>
      </c>
      <c r="S20673" t="s">
        <v>109207</v>
      </c>
      <c r="T20673" t="s">
        <v>109208</v>
      </c>
      <c r="U20673" t="s">
        <v>34</v>
      </c>
      <c r="V20673" t="s">
        <v>46</v>
      </c>
      <c r="W20673" t="s">
        <v>106</v>
      </c>
      <c r="X20673" t="s">
        <v>107</v>
      </c>
      <c r="Y20673" t="s">
        <v>4546</v>
      </c>
      <c r="Z20673" t="s">
        <v>7802</v>
      </c>
    </row>
    <row r="20674" spans="11:26" x14ac:dyDescent="0.3">
      <c r="K20674" t="s">
        <v>109199</v>
      </c>
      <c r="L20674" t="s">
        <v>109209</v>
      </c>
      <c r="M20674" t="s">
        <v>256</v>
      </c>
      <c r="O20674" s="1">
        <v>40271</v>
      </c>
      <c r="P20674">
        <v>615000</v>
      </c>
      <c r="Q20674" t="s">
        <v>109210</v>
      </c>
      <c r="R20674" t="s">
        <v>109211</v>
      </c>
      <c r="S20674" t="s">
        <v>109212</v>
      </c>
      <c r="T20674" t="s">
        <v>109213</v>
      </c>
      <c r="U20674" t="s">
        <v>34</v>
      </c>
      <c r="V20674" t="s">
        <v>46</v>
      </c>
      <c r="W20674" t="s">
        <v>471</v>
      </c>
      <c r="X20674" t="s">
        <v>1482</v>
      </c>
      <c r="Y20674" t="s">
        <v>1482</v>
      </c>
      <c r="Z20674" t="s">
        <v>62397</v>
      </c>
    </row>
    <row r="20675" spans="11:26" x14ac:dyDescent="0.3">
      <c r="K20675" t="s">
        <v>109214</v>
      </c>
      <c r="L20675" t="s">
        <v>109215</v>
      </c>
      <c r="M20675" t="s">
        <v>28</v>
      </c>
      <c r="N20675" t="s">
        <v>29</v>
      </c>
      <c r="O20675" s="1">
        <v>41011</v>
      </c>
      <c r="P20675">
        <v>4000000</v>
      </c>
      <c r="Q20675" t="s">
        <v>109216</v>
      </c>
      <c r="R20675" t="s">
        <v>109217</v>
      </c>
      <c r="S20675" t="s">
        <v>109218</v>
      </c>
      <c r="T20675" t="s">
        <v>109219</v>
      </c>
      <c r="U20675" t="s">
        <v>34</v>
      </c>
      <c r="V20675" t="s">
        <v>46</v>
      </c>
      <c r="W20675" t="s">
        <v>717</v>
      </c>
      <c r="X20675" t="s">
        <v>3005</v>
      </c>
      <c r="Y20675" t="s">
        <v>3006</v>
      </c>
      <c r="Z20675" s="1">
        <v>40909</v>
      </c>
    </row>
    <row r="20676" spans="11:26" x14ac:dyDescent="0.3">
      <c r="K20676" t="s">
        <v>109214</v>
      </c>
      <c r="L20676" t="s">
        <v>109220</v>
      </c>
      <c r="M20676" t="s">
        <v>28</v>
      </c>
      <c r="N20676" t="s">
        <v>40</v>
      </c>
      <c r="O20676" s="1">
        <v>39879</v>
      </c>
      <c r="P20676">
        <v>2500000</v>
      </c>
      <c r="Q20676" t="s">
        <v>109221</v>
      </c>
      <c r="R20676" t="s">
        <v>109222</v>
      </c>
      <c r="S20676" t="s">
        <v>109223</v>
      </c>
      <c r="T20676" t="s">
        <v>77332</v>
      </c>
      <c r="U20676" t="s">
        <v>34</v>
      </c>
      <c r="V20676" t="s">
        <v>96</v>
      </c>
      <c r="Z20676" t="s">
        <v>7784</v>
      </c>
    </row>
    <row r="20677" spans="11:26" x14ac:dyDescent="0.3">
      <c r="K20677" t="s">
        <v>109224</v>
      </c>
      <c r="L20677" t="s">
        <v>109225</v>
      </c>
      <c r="M20677" t="s">
        <v>324</v>
      </c>
      <c r="O20677" t="s">
        <v>32509</v>
      </c>
      <c r="P20677">
        <v>300000</v>
      </c>
      <c r="Q20677" t="s">
        <v>109226</v>
      </c>
      <c r="R20677" t="s">
        <v>109227</v>
      </c>
      <c r="S20677" t="s">
        <v>109228</v>
      </c>
      <c r="T20677" t="s">
        <v>2570</v>
      </c>
      <c r="U20677" t="s">
        <v>178</v>
      </c>
      <c r="V20677" t="s">
        <v>96</v>
      </c>
      <c r="W20677" t="s">
        <v>336</v>
      </c>
      <c r="X20677" t="s">
        <v>337</v>
      </c>
      <c r="Y20677" t="s">
        <v>337</v>
      </c>
      <c r="Z20677" s="1">
        <v>39820</v>
      </c>
    </row>
    <row r="20678" spans="11:26" x14ac:dyDescent="0.3">
      <c r="K20678" t="s">
        <v>109224</v>
      </c>
      <c r="L20678" t="s">
        <v>109229</v>
      </c>
      <c r="M20678" t="s">
        <v>52</v>
      </c>
      <c r="O20678" t="s">
        <v>18625</v>
      </c>
      <c r="P20678">
        <v>20000</v>
      </c>
      <c r="Q20678" t="s">
        <v>109230</v>
      </c>
      <c r="R20678" t="s">
        <v>109231</v>
      </c>
      <c r="S20678" t="s">
        <v>109232</v>
      </c>
      <c r="T20678" t="s">
        <v>109233</v>
      </c>
      <c r="U20678" t="s">
        <v>34</v>
      </c>
      <c r="V20678" t="s">
        <v>46</v>
      </c>
      <c r="W20678" t="s">
        <v>228</v>
      </c>
      <c r="X20678" t="s">
        <v>229</v>
      </c>
      <c r="Y20678" t="s">
        <v>9404</v>
      </c>
      <c r="Z20678" s="1">
        <v>35431</v>
      </c>
    </row>
    <row r="20679" spans="11:26" x14ac:dyDescent="0.3">
      <c r="K20679" t="s">
        <v>109234</v>
      </c>
      <c r="L20679" t="s">
        <v>109235</v>
      </c>
      <c r="M20679" t="s">
        <v>52</v>
      </c>
      <c r="O20679" s="1">
        <v>41767</v>
      </c>
      <c r="P20679">
        <v>20000</v>
      </c>
      <c r="Q20679" t="s">
        <v>109236</v>
      </c>
      <c r="R20679" t="s">
        <v>109237</v>
      </c>
      <c r="S20679" t="s">
        <v>109238</v>
      </c>
      <c r="T20679" t="s">
        <v>14375</v>
      </c>
      <c r="U20679" t="s">
        <v>34</v>
      </c>
      <c r="V20679" t="s">
        <v>35</v>
      </c>
      <c r="W20679">
        <v>25</v>
      </c>
      <c r="X20679" t="s">
        <v>109239</v>
      </c>
      <c r="Y20679" t="s">
        <v>109239</v>
      </c>
      <c r="Z20679" s="1">
        <v>40919</v>
      </c>
    </row>
    <row r="20680" spans="11:26" x14ac:dyDescent="0.3">
      <c r="K20680" t="s">
        <v>109240</v>
      </c>
      <c r="L20680" t="s">
        <v>109241</v>
      </c>
      <c r="M20680" t="s">
        <v>52</v>
      </c>
      <c r="O20680" s="1">
        <v>39814</v>
      </c>
      <c r="P20680">
        <v>50000</v>
      </c>
      <c r="Q20680" t="s">
        <v>109242</v>
      </c>
      <c r="R20680" t="s">
        <v>109243</v>
      </c>
      <c r="S20680" t="s">
        <v>109244</v>
      </c>
      <c r="T20680" t="s">
        <v>109245</v>
      </c>
      <c r="U20680" t="s">
        <v>34</v>
      </c>
      <c r="V20680" t="s">
        <v>96</v>
      </c>
      <c r="W20680" t="s">
        <v>336</v>
      </c>
      <c r="X20680" t="s">
        <v>337</v>
      </c>
      <c r="Y20680" t="s">
        <v>337</v>
      </c>
      <c r="Z20680" s="1">
        <v>41640</v>
      </c>
    </row>
    <row r="20681" spans="11:26" x14ac:dyDescent="0.3">
      <c r="K20681" t="s">
        <v>109246</v>
      </c>
      <c r="L20681" t="s">
        <v>109247</v>
      </c>
      <c r="M20681" t="s">
        <v>52</v>
      </c>
      <c r="O20681" t="s">
        <v>25464</v>
      </c>
      <c r="P20681">
        <v>2000000</v>
      </c>
      <c r="Q20681" t="s">
        <v>109248</v>
      </c>
      <c r="R20681" t="s">
        <v>109249</v>
      </c>
      <c r="S20681" t="s">
        <v>109250</v>
      </c>
      <c r="T20681" t="s">
        <v>109251</v>
      </c>
      <c r="U20681" t="s">
        <v>34</v>
      </c>
      <c r="V20681" t="s">
        <v>206</v>
      </c>
      <c r="W20681" t="s">
        <v>207</v>
      </c>
      <c r="X20681" t="s">
        <v>208</v>
      </c>
      <c r="Y20681" t="s">
        <v>208</v>
      </c>
      <c r="Z20681" t="s">
        <v>81688</v>
      </c>
    </row>
    <row r="20682" spans="11:26" x14ac:dyDescent="0.3">
      <c r="K20682" t="s">
        <v>109252</v>
      </c>
      <c r="L20682" t="s">
        <v>109253</v>
      </c>
      <c r="M20682" t="s">
        <v>324</v>
      </c>
      <c r="O20682" s="1">
        <v>39820</v>
      </c>
      <c r="Q20682" t="s">
        <v>109254</v>
      </c>
      <c r="R20682" t="s">
        <v>109255</v>
      </c>
      <c r="S20682" t="s">
        <v>109256</v>
      </c>
      <c r="T20682" t="s">
        <v>109257</v>
      </c>
      <c r="U20682" t="s">
        <v>34</v>
      </c>
      <c r="V20682" t="s">
        <v>46</v>
      </c>
      <c r="W20682" t="s">
        <v>106</v>
      </c>
      <c r="X20682" t="s">
        <v>107</v>
      </c>
      <c r="Y20682" t="s">
        <v>1882</v>
      </c>
      <c r="Z20682" s="1">
        <v>37476</v>
      </c>
    </row>
    <row r="20683" spans="11:26" x14ac:dyDescent="0.3">
      <c r="K20683" t="s">
        <v>109252</v>
      </c>
      <c r="L20683" t="s">
        <v>109258</v>
      </c>
      <c r="M20683" t="s">
        <v>28</v>
      </c>
      <c r="N20683" t="s">
        <v>40</v>
      </c>
      <c r="O20683" s="1">
        <v>40188</v>
      </c>
      <c r="P20683">
        <v>3000000</v>
      </c>
      <c r="Q20683" t="s">
        <v>109259</v>
      </c>
      <c r="R20683" t="s">
        <v>109260</v>
      </c>
      <c r="S20683" t="s">
        <v>109261</v>
      </c>
      <c r="T20683" t="s">
        <v>109262</v>
      </c>
      <c r="U20683" t="s">
        <v>34</v>
      </c>
      <c r="V20683" t="s">
        <v>46</v>
      </c>
      <c r="W20683" t="s">
        <v>106</v>
      </c>
      <c r="X20683" t="s">
        <v>107</v>
      </c>
      <c r="Y20683" t="s">
        <v>1016</v>
      </c>
      <c r="Z20683" s="1">
        <v>41279</v>
      </c>
    </row>
    <row r="20684" spans="11:26" x14ac:dyDescent="0.3">
      <c r="K20684" t="s">
        <v>109263</v>
      </c>
      <c r="L20684" t="s">
        <v>109264</v>
      </c>
      <c r="M20684" t="s">
        <v>52</v>
      </c>
      <c r="O20684" t="s">
        <v>18248</v>
      </c>
      <c r="P20684">
        <v>477280</v>
      </c>
      <c r="Q20684" t="s">
        <v>109265</v>
      </c>
      <c r="R20684" t="s">
        <v>109266</v>
      </c>
      <c r="S20684" t="s">
        <v>109267</v>
      </c>
      <c r="T20684" t="s">
        <v>519</v>
      </c>
      <c r="U20684" t="s">
        <v>34</v>
      </c>
      <c r="V20684" t="s">
        <v>35</v>
      </c>
      <c r="W20684">
        <v>16</v>
      </c>
      <c r="X20684" t="s">
        <v>36</v>
      </c>
      <c r="Y20684" t="s">
        <v>36</v>
      </c>
      <c r="Z20684" s="1">
        <v>41640</v>
      </c>
    </row>
    <row r="20685" spans="11:26" x14ac:dyDescent="0.3">
      <c r="K20685" t="s">
        <v>109263</v>
      </c>
      <c r="L20685" t="s">
        <v>109268</v>
      </c>
      <c r="M20685" t="s">
        <v>28</v>
      </c>
      <c r="O20685" s="1">
        <v>40920</v>
      </c>
      <c r="Q20685" t="s">
        <v>109269</v>
      </c>
      <c r="R20685" t="s">
        <v>109270</v>
      </c>
      <c r="S20685" t="s">
        <v>109271</v>
      </c>
      <c r="T20685" t="s">
        <v>109272</v>
      </c>
      <c r="U20685" t="s">
        <v>34</v>
      </c>
      <c r="V20685" t="s">
        <v>46</v>
      </c>
      <c r="W20685" t="s">
        <v>106</v>
      </c>
      <c r="X20685" t="s">
        <v>107</v>
      </c>
      <c r="Y20685" t="s">
        <v>1975</v>
      </c>
      <c r="Z20685" s="1">
        <v>38353</v>
      </c>
    </row>
    <row r="20686" spans="11:26" x14ac:dyDescent="0.3">
      <c r="K20686" t="s">
        <v>109273</v>
      </c>
      <c r="L20686" t="s">
        <v>109274</v>
      </c>
      <c r="M20686" t="s">
        <v>324</v>
      </c>
      <c r="O20686" s="1">
        <v>41069</v>
      </c>
      <c r="P20686">
        <v>100000</v>
      </c>
      <c r="Q20686" t="s">
        <v>109275</v>
      </c>
      <c r="R20686" t="s">
        <v>109276</v>
      </c>
      <c r="S20686" t="s">
        <v>109277</v>
      </c>
      <c r="T20686" t="s">
        <v>64</v>
      </c>
      <c r="U20686" t="s">
        <v>34</v>
      </c>
      <c r="V20686" t="s">
        <v>206</v>
      </c>
      <c r="W20686" t="s">
        <v>3015</v>
      </c>
      <c r="X20686" t="s">
        <v>208</v>
      </c>
      <c r="Y20686" t="s">
        <v>109278</v>
      </c>
      <c r="Z20686" s="1">
        <v>40544</v>
      </c>
    </row>
    <row r="20687" spans="11:26" x14ac:dyDescent="0.3">
      <c r="K20687" t="s">
        <v>109273</v>
      </c>
      <c r="L20687" t="s">
        <v>109279</v>
      </c>
      <c r="M20687" t="s">
        <v>749</v>
      </c>
      <c r="O20687" t="s">
        <v>5765</v>
      </c>
      <c r="P20687">
        <v>100000</v>
      </c>
      <c r="Q20687" t="s">
        <v>109280</v>
      </c>
      <c r="R20687" t="s">
        <v>109281</v>
      </c>
      <c r="S20687" t="s">
        <v>109282</v>
      </c>
      <c r="T20687" t="s">
        <v>150</v>
      </c>
      <c r="U20687" t="s">
        <v>34</v>
      </c>
      <c r="V20687" t="s">
        <v>46</v>
      </c>
      <c r="W20687" t="s">
        <v>717</v>
      </c>
      <c r="X20687" t="s">
        <v>12301</v>
      </c>
      <c r="Y20687" t="s">
        <v>12302</v>
      </c>
    </row>
    <row r="20688" spans="11:26" x14ac:dyDescent="0.3">
      <c r="K20688" t="s">
        <v>109273</v>
      </c>
      <c r="L20688" t="s">
        <v>109283</v>
      </c>
      <c r="M20688" t="s">
        <v>749</v>
      </c>
      <c r="O20688" t="s">
        <v>58855</v>
      </c>
      <c r="P20688">
        <v>40000</v>
      </c>
      <c r="Q20688" t="s">
        <v>109284</v>
      </c>
      <c r="R20688" t="s">
        <v>109285</v>
      </c>
      <c r="S20688" t="s">
        <v>109286</v>
      </c>
      <c r="T20688" t="s">
        <v>2769</v>
      </c>
      <c r="U20688" t="s">
        <v>34</v>
      </c>
      <c r="V20688" t="s">
        <v>819</v>
      </c>
      <c r="W20688">
        <v>8</v>
      </c>
      <c r="X20688" t="s">
        <v>9051</v>
      </c>
      <c r="Y20688" t="s">
        <v>109287</v>
      </c>
    </row>
    <row r="20689" spans="11:26" x14ac:dyDescent="0.3">
      <c r="K20689" t="s">
        <v>109288</v>
      </c>
      <c r="L20689" t="s">
        <v>109289</v>
      </c>
      <c r="M20689" t="s">
        <v>28</v>
      </c>
      <c r="O20689" t="s">
        <v>30221</v>
      </c>
      <c r="P20689">
        <v>212000</v>
      </c>
      <c r="Q20689" t="s">
        <v>109290</v>
      </c>
      <c r="R20689" t="s">
        <v>109291</v>
      </c>
      <c r="S20689" t="s">
        <v>109292</v>
      </c>
      <c r="U20689" t="s">
        <v>34</v>
      </c>
      <c r="V20689" t="s">
        <v>46</v>
      </c>
      <c r="W20689" t="s">
        <v>106</v>
      </c>
      <c r="X20689" t="s">
        <v>151</v>
      </c>
      <c r="Y20689" t="s">
        <v>8168</v>
      </c>
      <c r="Z20689" s="1">
        <v>38353</v>
      </c>
    </row>
    <row r="20690" spans="11:26" x14ac:dyDescent="0.3">
      <c r="K20690" t="s">
        <v>109293</v>
      </c>
      <c r="L20690" t="s">
        <v>109294</v>
      </c>
      <c r="M20690" t="s">
        <v>190</v>
      </c>
      <c r="O20690" s="1">
        <v>39854</v>
      </c>
      <c r="Q20690" t="s">
        <v>109295</v>
      </c>
      <c r="R20690" t="s">
        <v>109296</v>
      </c>
      <c r="S20690" t="s">
        <v>109297</v>
      </c>
      <c r="T20690" t="s">
        <v>74</v>
      </c>
      <c r="U20690" t="s">
        <v>34</v>
      </c>
      <c r="V20690" t="s">
        <v>3680</v>
      </c>
      <c r="W20690">
        <v>13</v>
      </c>
      <c r="X20690" t="s">
        <v>14073</v>
      </c>
      <c r="Y20690" t="s">
        <v>109298</v>
      </c>
      <c r="Z20690" s="1">
        <v>41275</v>
      </c>
    </row>
    <row r="20691" spans="11:26" x14ac:dyDescent="0.3">
      <c r="K20691" t="s">
        <v>109299</v>
      </c>
      <c r="L20691" t="s">
        <v>109300</v>
      </c>
      <c r="M20691" t="s">
        <v>52</v>
      </c>
      <c r="O20691" s="1">
        <v>41279</v>
      </c>
      <c r="P20691">
        <v>32842</v>
      </c>
      <c r="Q20691" t="s">
        <v>109301</v>
      </c>
      <c r="R20691" t="s">
        <v>109302</v>
      </c>
      <c r="S20691" t="s">
        <v>109303</v>
      </c>
      <c r="T20691" t="s">
        <v>109304</v>
      </c>
      <c r="U20691" t="s">
        <v>345</v>
      </c>
      <c r="V20691" t="s">
        <v>1939</v>
      </c>
      <c r="W20691">
        <v>23</v>
      </c>
      <c r="X20691" t="s">
        <v>11153</v>
      </c>
      <c r="Y20691" t="s">
        <v>11153</v>
      </c>
      <c r="Z20691" s="1">
        <v>36161</v>
      </c>
    </row>
    <row r="20692" spans="11:26" x14ac:dyDescent="0.3">
      <c r="K20692" t="s">
        <v>109299</v>
      </c>
      <c r="L20692" t="s">
        <v>109305</v>
      </c>
      <c r="M20692" t="s">
        <v>52</v>
      </c>
      <c r="O20692" s="1">
        <v>41645</v>
      </c>
      <c r="P20692">
        <v>40894</v>
      </c>
      <c r="Q20692" t="s">
        <v>109306</v>
      </c>
      <c r="R20692" t="s">
        <v>109307</v>
      </c>
      <c r="S20692" t="s">
        <v>109308</v>
      </c>
      <c r="T20692" t="s">
        <v>1249</v>
      </c>
      <c r="U20692" t="s">
        <v>34</v>
      </c>
      <c r="V20692" t="s">
        <v>669</v>
      </c>
      <c r="W20692">
        <v>22</v>
      </c>
      <c r="X20692" t="s">
        <v>69867</v>
      </c>
      <c r="Y20692" t="s">
        <v>109309</v>
      </c>
      <c r="Z20692" t="s">
        <v>109310</v>
      </c>
    </row>
    <row r="20693" spans="11:26" x14ac:dyDescent="0.3">
      <c r="K20693" t="s">
        <v>109299</v>
      </c>
      <c r="L20693" t="s">
        <v>109311</v>
      </c>
      <c r="M20693" t="s">
        <v>52</v>
      </c>
      <c r="O20693" s="1">
        <v>41283</v>
      </c>
      <c r="P20693">
        <v>66086</v>
      </c>
      <c r="Q20693" t="s">
        <v>109312</v>
      </c>
      <c r="R20693" t="s">
        <v>109313</v>
      </c>
      <c r="S20693" t="s">
        <v>109314</v>
      </c>
      <c r="T20693" t="s">
        <v>2249</v>
      </c>
      <c r="U20693" t="s">
        <v>178</v>
      </c>
    </row>
    <row r="20694" spans="11:26" x14ac:dyDescent="0.3">
      <c r="K20694" t="s">
        <v>109315</v>
      </c>
      <c r="L20694" t="s">
        <v>109316</v>
      </c>
      <c r="M20694" t="s">
        <v>52</v>
      </c>
      <c r="O20694" s="1">
        <v>41640</v>
      </c>
      <c r="P20694">
        <v>413035</v>
      </c>
      <c r="Q20694" t="s">
        <v>109317</v>
      </c>
      <c r="R20694" t="s">
        <v>109318</v>
      </c>
      <c r="S20694" t="s">
        <v>109319</v>
      </c>
      <c r="T20694" t="s">
        <v>124</v>
      </c>
      <c r="U20694" t="s">
        <v>34</v>
      </c>
      <c r="V20694" t="s">
        <v>46</v>
      </c>
      <c r="W20694" t="s">
        <v>167</v>
      </c>
      <c r="X20694" t="s">
        <v>168</v>
      </c>
      <c r="Y20694" t="s">
        <v>169</v>
      </c>
      <c r="Z20694" s="1">
        <v>40969</v>
      </c>
    </row>
    <row r="20695" spans="11:26" x14ac:dyDescent="0.3">
      <c r="K20695" t="s">
        <v>109320</v>
      </c>
      <c r="L20695" t="s">
        <v>109321</v>
      </c>
      <c r="M20695" t="s">
        <v>52</v>
      </c>
      <c r="O20695" s="1">
        <v>39088</v>
      </c>
      <c r="P20695">
        <v>20000</v>
      </c>
      <c r="Q20695" t="s">
        <v>109322</v>
      </c>
      <c r="R20695" t="s">
        <v>109323</v>
      </c>
      <c r="S20695" t="s">
        <v>109324</v>
      </c>
      <c r="T20695" t="s">
        <v>109325</v>
      </c>
      <c r="U20695" t="s">
        <v>178</v>
      </c>
      <c r="Z20695" s="1">
        <v>40544</v>
      </c>
    </row>
    <row r="20696" spans="11:26" x14ac:dyDescent="0.3">
      <c r="K20696" t="s">
        <v>109326</v>
      </c>
      <c r="L20696" t="s">
        <v>109327</v>
      </c>
      <c r="M20696" t="s">
        <v>28</v>
      </c>
      <c r="N20696" t="s">
        <v>29</v>
      </c>
      <c r="O20696" s="1">
        <v>42045</v>
      </c>
      <c r="Q20696" t="s">
        <v>109328</v>
      </c>
      <c r="R20696" t="s">
        <v>109329</v>
      </c>
      <c r="S20696" t="s">
        <v>109330</v>
      </c>
      <c r="U20696" t="s">
        <v>34</v>
      </c>
      <c r="Z20696" s="1">
        <v>41821</v>
      </c>
    </row>
    <row r="20697" spans="11:26" x14ac:dyDescent="0.3">
      <c r="K20697" t="s">
        <v>109326</v>
      </c>
      <c r="L20697" t="s">
        <v>109331</v>
      </c>
      <c r="M20697" t="s">
        <v>91</v>
      </c>
      <c r="O20697" s="1">
        <v>40909</v>
      </c>
      <c r="Q20697" t="s">
        <v>109332</v>
      </c>
      <c r="R20697" t="s">
        <v>109333</v>
      </c>
      <c r="S20697" t="s">
        <v>109334</v>
      </c>
      <c r="T20697" t="s">
        <v>109335</v>
      </c>
      <c r="U20697" t="s">
        <v>34</v>
      </c>
      <c r="V20697" t="s">
        <v>46</v>
      </c>
      <c r="W20697" t="s">
        <v>167</v>
      </c>
      <c r="X20697" t="s">
        <v>168</v>
      </c>
      <c r="Y20697" t="s">
        <v>169</v>
      </c>
      <c r="Z20697" t="s">
        <v>91543</v>
      </c>
    </row>
    <row r="20698" spans="11:26" x14ac:dyDescent="0.3">
      <c r="K20698" t="s">
        <v>109336</v>
      </c>
      <c r="L20698" t="s">
        <v>109337</v>
      </c>
      <c r="M20698" t="s">
        <v>190</v>
      </c>
      <c r="O20698" t="s">
        <v>28624</v>
      </c>
      <c r="Q20698" t="s">
        <v>109338</v>
      </c>
      <c r="R20698" t="s">
        <v>109339</v>
      </c>
      <c r="S20698" t="s">
        <v>109340</v>
      </c>
      <c r="T20698" t="s">
        <v>115</v>
      </c>
      <c r="U20698" t="s">
        <v>345</v>
      </c>
      <c r="V20698" t="s">
        <v>46</v>
      </c>
      <c r="W20698" t="s">
        <v>167</v>
      </c>
      <c r="X20698" t="s">
        <v>2775</v>
      </c>
      <c r="Y20698" t="s">
        <v>109341</v>
      </c>
    </row>
    <row r="20699" spans="11:26" x14ac:dyDescent="0.3">
      <c r="K20699" t="s">
        <v>109342</v>
      </c>
      <c r="L20699" t="s">
        <v>109343</v>
      </c>
      <c r="M20699" t="s">
        <v>28</v>
      </c>
      <c r="N20699" t="s">
        <v>40</v>
      </c>
      <c r="O20699" t="s">
        <v>109344</v>
      </c>
      <c r="P20699">
        <v>3700000</v>
      </c>
      <c r="Q20699" t="s">
        <v>109345</v>
      </c>
      <c r="R20699" t="s">
        <v>109346</v>
      </c>
      <c r="S20699" t="s">
        <v>109347</v>
      </c>
      <c r="T20699" t="s">
        <v>453</v>
      </c>
      <c r="U20699" t="s">
        <v>34</v>
      </c>
      <c r="V20699" t="s">
        <v>46</v>
      </c>
      <c r="W20699" t="s">
        <v>2104</v>
      </c>
      <c r="X20699" t="s">
        <v>2105</v>
      </c>
      <c r="Y20699" t="s">
        <v>17382</v>
      </c>
      <c r="Z20699" t="s">
        <v>17265</v>
      </c>
    </row>
    <row r="20700" spans="11:26" x14ac:dyDescent="0.3">
      <c r="K20700" t="s">
        <v>109348</v>
      </c>
      <c r="L20700" t="s">
        <v>109349</v>
      </c>
      <c r="M20700" t="s">
        <v>52</v>
      </c>
      <c r="O20700" s="1">
        <v>40914</v>
      </c>
      <c r="P20700">
        <v>140000</v>
      </c>
      <c r="Q20700" t="s">
        <v>109350</v>
      </c>
      <c r="R20700" t="s">
        <v>109351</v>
      </c>
      <c r="S20700" t="s">
        <v>109352</v>
      </c>
      <c r="T20700" t="s">
        <v>109353</v>
      </c>
      <c r="U20700" t="s">
        <v>34</v>
      </c>
      <c r="V20700" t="s">
        <v>46</v>
      </c>
      <c r="W20700" t="s">
        <v>106</v>
      </c>
      <c r="X20700" t="s">
        <v>107</v>
      </c>
      <c r="Y20700" t="s">
        <v>116</v>
      </c>
      <c r="Z20700" s="1">
        <v>40918</v>
      </c>
    </row>
    <row r="20701" spans="11:26" x14ac:dyDescent="0.3">
      <c r="K20701" t="s">
        <v>109348</v>
      </c>
      <c r="L20701" t="s">
        <v>109354</v>
      </c>
      <c r="M20701" t="s">
        <v>28</v>
      </c>
      <c r="N20701" t="s">
        <v>40</v>
      </c>
      <c r="O20701" s="1">
        <v>40917</v>
      </c>
      <c r="P20701">
        <v>180000</v>
      </c>
      <c r="Q20701" t="s">
        <v>109355</v>
      </c>
      <c r="R20701" t="s">
        <v>109356</v>
      </c>
      <c r="S20701" t="s">
        <v>109357</v>
      </c>
      <c r="T20701" t="s">
        <v>109358</v>
      </c>
      <c r="U20701" t="s">
        <v>34</v>
      </c>
      <c r="Z20701" s="1">
        <v>41645</v>
      </c>
    </row>
    <row r="20702" spans="11:26" x14ac:dyDescent="0.3">
      <c r="K20702" t="s">
        <v>109359</v>
      </c>
      <c r="L20702" t="s">
        <v>109360</v>
      </c>
      <c r="M20702" t="s">
        <v>52</v>
      </c>
      <c r="O20702" s="1">
        <v>39448</v>
      </c>
      <c r="P20702">
        <v>3200000</v>
      </c>
      <c r="Q20702" t="s">
        <v>109361</v>
      </c>
      <c r="R20702" t="s">
        <v>109362</v>
      </c>
      <c r="S20702" t="s">
        <v>109363</v>
      </c>
      <c r="T20702" t="s">
        <v>109364</v>
      </c>
      <c r="U20702" t="s">
        <v>34</v>
      </c>
      <c r="V20702" t="s">
        <v>35</v>
      </c>
      <c r="W20702">
        <v>19</v>
      </c>
      <c r="X20702" t="s">
        <v>792</v>
      </c>
      <c r="Y20702" t="s">
        <v>792</v>
      </c>
      <c r="Z20702" s="1">
        <v>40544</v>
      </c>
    </row>
    <row r="20703" spans="11:26" x14ac:dyDescent="0.3">
      <c r="K20703" t="s">
        <v>109365</v>
      </c>
      <c r="L20703" t="s">
        <v>109366</v>
      </c>
      <c r="M20703" t="s">
        <v>28</v>
      </c>
      <c r="N20703" t="s">
        <v>40</v>
      </c>
      <c r="O20703" t="s">
        <v>11234</v>
      </c>
      <c r="P20703">
        <v>6000000</v>
      </c>
      <c r="Q20703" t="s">
        <v>109367</v>
      </c>
      <c r="R20703" t="s">
        <v>109368</v>
      </c>
      <c r="S20703" t="s">
        <v>109369</v>
      </c>
      <c r="T20703" t="s">
        <v>109370</v>
      </c>
      <c r="U20703" t="s">
        <v>34</v>
      </c>
      <c r="V20703" t="s">
        <v>46</v>
      </c>
      <c r="W20703" t="s">
        <v>106</v>
      </c>
      <c r="X20703" t="s">
        <v>107</v>
      </c>
      <c r="Y20703" t="s">
        <v>84684</v>
      </c>
      <c r="Z20703" s="1">
        <v>40913</v>
      </c>
    </row>
    <row r="20704" spans="11:26" x14ac:dyDescent="0.3">
      <c r="K20704" t="s">
        <v>109371</v>
      </c>
      <c r="L20704" t="s">
        <v>109372</v>
      </c>
      <c r="M20704" t="s">
        <v>52</v>
      </c>
      <c r="O20704" s="1">
        <v>41644</v>
      </c>
      <c r="Q20704" t="s">
        <v>109373</v>
      </c>
      <c r="R20704" t="s">
        <v>109374</v>
      </c>
      <c r="T20704" t="s">
        <v>205</v>
      </c>
      <c r="U20704" t="s">
        <v>34</v>
      </c>
      <c r="V20704" t="s">
        <v>46</v>
      </c>
      <c r="W20704" t="s">
        <v>1846</v>
      </c>
      <c r="X20704" t="s">
        <v>1847</v>
      </c>
      <c r="Y20704" t="s">
        <v>84323</v>
      </c>
      <c r="Z20704" s="1">
        <v>40369</v>
      </c>
    </row>
    <row r="20705" spans="11:26" x14ac:dyDescent="0.3">
      <c r="K20705" t="s">
        <v>109375</v>
      </c>
      <c r="L20705" t="s">
        <v>109376</v>
      </c>
      <c r="M20705" t="s">
        <v>28</v>
      </c>
      <c r="N20705" t="s">
        <v>29</v>
      </c>
      <c r="O20705" s="1">
        <v>39814</v>
      </c>
      <c r="P20705">
        <v>11000000</v>
      </c>
      <c r="Q20705" t="s">
        <v>109377</v>
      </c>
      <c r="R20705" t="s">
        <v>109378</v>
      </c>
      <c r="S20705" t="s">
        <v>109379</v>
      </c>
      <c r="U20705" t="s">
        <v>34</v>
      </c>
      <c r="Z20705" s="1">
        <v>40544</v>
      </c>
    </row>
    <row r="20706" spans="11:26" x14ac:dyDescent="0.3">
      <c r="K20706" t="s">
        <v>109375</v>
      </c>
      <c r="L20706" t="s">
        <v>109380</v>
      </c>
      <c r="M20706" t="s">
        <v>28</v>
      </c>
      <c r="N20706" t="s">
        <v>40</v>
      </c>
      <c r="O20706" s="1">
        <v>39211</v>
      </c>
      <c r="P20706">
        <v>36710000</v>
      </c>
      <c r="Q20706" t="s">
        <v>109381</v>
      </c>
      <c r="R20706" t="s">
        <v>109382</v>
      </c>
      <c r="T20706" t="s">
        <v>1696</v>
      </c>
      <c r="U20706" t="s">
        <v>34</v>
      </c>
      <c r="V20706" t="s">
        <v>46</v>
      </c>
      <c r="W20706" t="s">
        <v>75</v>
      </c>
      <c r="X20706" t="s">
        <v>5933</v>
      </c>
      <c r="Y20706" t="s">
        <v>109383</v>
      </c>
      <c r="Z20706" s="1">
        <v>38728</v>
      </c>
    </row>
    <row r="20707" spans="11:26" x14ac:dyDescent="0.3">
      <c r="K20707" t="s">
        <v>109375</v>
      </c>
      <c r="L20707" t="s">
        <v>109384</v>
      </c>
      <c r="M20707" t="s">
        <v>28</v>
      </c>
      <c r="O20707" s="1">
        <v>41153</v>
      </c>
      <c r="P20707">
        <v>9000000</v>
      </c>
      <c r="Q20707" t="s">
        <v>109385</v>
      </c>
      <c r="R20707" t="s">
        <v>109386</v>
      </c>
      <c r="S20707" t="s">
        <v>109387</v>
      </c>
      <c r="T20707" t="s">
        <v>109388</v>
      </c>
      <c r="U20707" t="s">
        <v>34</v>
      </c>
      <c r="V20707" t="s">
        <v>46</v>
      </c>
      <c r="W20707" t="s">
        <v>1731</v>
      </c>
      <c r="X20707" t="s">
        <v>1732</v>
      </c>
      <c r="Y20707" t="s">
        <v>1732</v>
      </c>
      <c r="Z20707" s="1">
        <v>40909</v>
      </c>
    </row>
    <row r="20708" spans="11:26" x14ac:dyDescent="0.3">
      <c r="K20708" t="s">
        <v>109389</v>
      </c>
      <c r="L20708" t="s">
        <v>109390</v>
      </c>
      <c r="M20708" t="s">
        <v>52</v>
      </c>
      <c r="O20708" s="1">
        <v>39448</v>
      </c>
      <c r="P20708">
        <v>500000</v>
      </c>
      <c r="Q20708" t="s">
        <v>109391</v>
      </c>
      <c r="R20708" t="s">
        <v>109392</v>
      </c>
      <c r="S20708" t="s">
        <v>109393</v>
      </c>
      <c r="T20708" t="s">
        <v>109394</v>
      </c>
      <c r="U20708" t="s">
        <v>34</v>
      </c>
      <c r="Z20708" t="s">
        <v>39584</v>
      </c>
    </row>
    <row r="20709" spans="11:26" x14ac:dyDescent="0.3">
      <c r="K20709" t="s">
        <v>109395</v>
      </c>
      <c r="L20709" t="s">
        <v>109396</v>
      </c>
      <c r="M20709" t="s">
        <v>28</v>
      </c>
      <c r="N20709" t="s">
        <v>40</v>
      </c>
      <c r="O20709" s="1">
        <v>39094</v>
      </c>
      <c r="P20709">
        <v>3000000</v>
      </c>
      <c r="Q20709" t="s">
        <v>109397</v>
      </c>
      <c r="R20709" t="s">
        <v>109398</v>
      </c>
      <c r="S20709" t="s">
        <v>109399</v>
      </c>
      <c r="T20709" t="s">
        <v>109400</v>
      </c>
      <c r="U20709" t="s">
        <v>34</v>
      </c>
      <c r="V20709" t="s">
        <v>46</v>
      </c>
      <c r="W20709" t="s">
        <v>346</v>
      </c>
      <c r="X20709" t="s">
        <v>25251</v>
      </c>
      <c r="Y20709" t="s">
        <v>20963</v>
      </c>
      <c r="Z20709" s="1">
        <v>40180</v>
      </c>
    </row>
    <row r="20710" spans="11:26" x14ac:dyDescent="0.3">
      <c r="K20710" t="s">
        <v>109395</v>
      </c>
      <c r="L20710" t="s">
        <v>109401</v>
      </c>
      <c r="M20710" t="s">
        <v>28</v>
      </c>
      <c r="N20710" t="s">
        <v>29</v>
      </c>
      <c r="O20710" s="1">
        <v>41279</v>
      </c>
      <c r="P20710">
        <v>17000000</v>
      </c>
      <c r="Q20710" t="s">
        <v>109402</v>
      </c>
      <c r="R20710" t="s">
        <v>109403</v>
      </c>
      <c r="S20710" t="s">
        <v>109404</v>
      </c>
      <c r="T20710" t="s">
        <v>109405</v>
      </c>
      <c r="U20710" t="s">
        <v>34</v>
      </c>
      <c r="V20710" t="s">
        <v>5813</v>
      </c>
      <c r="W20710">
        <v>7</v>
      </c>
      <c r="X20710" t="s">
        <v>5814</v>
      </c>
      <c r="Y20710" t="s">
        <v>5814</v>
      </c>
      <c r="Z20710" t="s">
        <v>109406</v>
      </c>
    </row>
    <row r="20711" spans="11:26" x14ac:dyDescent="0.3">
      <c r="K20711" t="s">
        <v>109395</v>
      </c>
      <c r="L20711" t="s">
        <v>109407</v>
      </c>
      <c r="M20711" t="s">
        <v>28</v>
      </c>
      <c r="N20711" t="s">
        <v>493</v>
      </c>
      <c r="O20711" t="s">
        <v>7461</v>
      </c>
      <c r="P20711">
        <v>35000000</v>
      </c>
      <c r="Q20711" t="s">
        <v>109408</v>
      </c>
      <c r="R20711" t="s">
        <v>109409</v>
      </c>
      <c r="S20711" t="s">
        <v>109410</v>
      </c>
      <c r="T20711" t="s">
        <v>26995</v>
      </c>
      <c r="U20711" t="s">
        <v>34</v>
      </c>
      <c r="V20711" t="s">
        <v>1816</v>
      </c>
      <c r="W20711">
        <v>13</v>
      </c>
      <c r="X20711" t="s">
        <v>2917</v>
      </c>
      <c r="Y20711" t="s">
        <v>12942</v>
      </c>
      <c r="Z20711" t="s">
        <v>80395</v>
      </c>
    </row>
    <row r="20712" spans="11:26" x14ac:dyDescent="0.3">
      <c r="K20712" t="s">
        <v>109395</v>
      </c>
      <c r="L20712" t="s">
        <v>109411</v>
      </c>
      <c r="M20712" t="s">
        <v>256</v>
      </c>
      <c r="O20712" s="1">
        <v>41643</v>
      </c>
      <c r="P20712">
        <v>2000000</v>
      </c>
      <c r="Q20712" t="s">
        <v>109412</v>
      </c>
      <c r="R20712" t="s">
        <v>109413</v>
      </c>
      <c r="S20712" t="s">
        <v>109414</v>
      </c>
      <c r="T20712" t="s">
        <v>216</v>
      </c>
      <c r="U20712" t="s">
        <v>345</v>
      </c>
      <c r="V20712" t="s">
        <v>46</v>
      </c>
      <c r="W20712" t="s">
        <v>106</v>
      </c>
      <c r="X20712" t="s">
        <v>107</v>
      </c>
      <c r="Y20712" t="s">
        <v>9003</v>
      </c>
      <c r="Z20712" s="1">
        <v>40182</v>
      </c>
    </row>
    <row r="20713" spans="11:26" x14ac:dyDescent="0.3">
      <c r="K20713" t="s">
        <v>109395</v>
      </c>
      <c r="L20713" t="s">
        <v>109415</v>
      </c>
      <c r="M20713" t="s">
        <v>256</v>
      </c>
      <c r="O20713" t="s">
        <v>27342</v>
      </c>
      <c r="P20713">
        <v>3000000</v>
      </c>
      <c r="Q20713" t="s">
        <v>109416</v>
      </c>
      <c r="R20713" t="s">
        <v>109417</v>
      </c>
      <c r="S20713" t="s">
        <v>109418</v>
      </c>
      <c r="T20713" t="s">
        <v>109419</v>
      </c>
      <c r="U20713" t="s">
        <v>178</v>
      </c>
      <c r="V20713" t="s">
        <v>46</v>
      </c>
      <c r="W20713" t="s">
        <v>158</v>
      </c>
      <c r="X20713" t="s">
        <v>159</v>
      </c>
      <c r="Y20713" t="s">
        <v>23138</v>
      </c>
    </row>
    <row r="20714" spans="11:26" x14ac:dyDescent="0.3">
      <c r="K20714" t="s">
        <v>109420</v>
      </c>
      <c r="L20714" t="s">
        <v>109421</v>
      </c>
      <c r="M20714" t="s">
        <v>52</v>
      </c>
      <c r="O20714" s="1">
        <v>40360</v>
      </c>
      <c r="P20714">
        <v>250000</v>
      </c>
      <c r="Q20714" t="s">
        <v>109422</v>
      </c>
      <c r="R20714" t="s">
        <v>109423</v>
      </c>
      <c r="S20714" t="s">
        <v>109424</v>
      </c>
      <c r="T20714" t="s">
        <v>109425</v>
      </c>
      <c r="U20714" t="s">
        <v>34</v>
      </c>
      <c r="Z20714" t="s">
        <v>11279</v>
      </c>
    </row>
    <row r="20715" spans="11:26" x14ac:dyDescent="0.3">
      <c r="K20715" t="s">
        <v>109426</v>
      </c>
      <c r="L20715" t="s">
        <v>109427</v>
      </c>
      <c r="M20715" t="s">
        <v>52</v>
      </c>
      <c r="O20715" t="s">
        <v>6455</v>
      </c>
      <c r="P20715">
        <v>250000</v>
      </c>
      <c r="Q20715" t="s">
        <v>109428</v>
      </c>
      <c r="R20715" t="s">
        <v>109429</v>
      </c>
      <c r="S20715" t="s">
        <v>109430</v>
      </c>
      <c r="T20715" t="s">
        <v>109431</v>
      </c>
      <c r="U20715" t="s">
        <v>34</v>
      </c>
      <c r="V20715" t="s">
        <v>96</v>
      </c>
      <c r="W20715" t="s">
        <v>97</v>
      </c>
      <c r="X20715" t="s">
        <v>25566</v>
      </c>
      <c r="Y20715" t="s">
        <v>12301</v>
      </c>
      <c r="Z20715" t="s">
        <v>16502</v>
      </c>
    </row>
    <row r="20716" spans="11:26" x14ac:dyDescent="0.3">
      <c r="K20716" t="s">
        <v>109426</v>
      </c>
      <c r="L20716" t="s">
        <v>109432</v>
      </c>
      <c r="M20716" t="s">
        <v>324</v>
      </c>
      <c r="O20716" s="1">
        <v>41640</v>
      </c>
      <c r="P20716">
        <v>450000</v>
      </c>
      <c r="Q20716" t="s">
        <v>109433</v>
      </c>
      <c r="R20716" t="s">
        <v>109434</v>
      </c>
      <c r="S20716" t="s">
        <v>109435</v>
      </c>
      <c r="T20716" t="s">
        <v>109436</v>
      </c>
      <c r="U20716" t="s">
        <v>34</v>
      </c>
      <c r="V20716" t="s">
        <v>35</v>
      </c>
      <c r="W20716">
        <v>19</v>
      </c>
      <c r="X20716" t="s">
        <v>792</v>
      </c>
      <c r="Y20716" t="s">
        <v>792</v>
      </c>
      <c r="Z20716" s="1">
        <v>42005</v>
      </c>
    </row>
    <row r="20717" spans="11:26" x14ac:dyDescent="0.3">
      <c r="K20717" t="s">
        <v>109437</v>
      </c>
      <c r="L20717" t="s">
        <v>109438</v>
      </c>
      <c r="M20717" t="s">
        <v>28</v>
      </c>
      <c r="N20717" t="s">
        <v>40</v>
      </c>
      <c r="O20717" s="1">
        <v>40919</v>
      </c>
      <c r="P20717">
        <v>2000000</v>
      </c>
      <c r="Q20717" t="s">
        <v>109439</v>
      </c>
      <c r="R20717" t="s">
        <v>109440</v>
      </c>
      <c r="S20717" t="s">
        <v>109441</v>
      </c>
      <c r="T20717" t="s">
        <v>3036</v>
      </c>
      <c r="U20717" t="s">
        <v>34</v>
      </c>
      <c r="V20717" t="s">
        <v>1174</v>
      </c>
      <c r="W20717">
        <v>5</v>
      </c>
      <c r="X20717" t="s">
        <v>1175</v>
      </c>
      <c r="Y20717" t="s">
        <v>18038</v>
      </c>
      <c r="Z20717" s="1">
        <v>35065</v>
      </c>
    </row>
    <row r="20718" spans="11:26" x14ac:dyDescent="0.3">
      <c r="K20718" t="s">
        <v>109442</v>
      </c>
      <c r="L20718" t="s">
        <v>109443</v>
      </c>
      <c r="M20718" t="s">
        <v>52</v>
      </c>
      <c r="O20718" t="s">
        <v>8561</v>
      </c>
      <c r="P20718">
        <v>25000</v>
      </c>
      <c r="Q20718" t="s">
        <v>109444</v>
      </c>
      <c r="R20718" t="s">
        <v>109445</v>
      </c>
      <c r="S20718" t="s">
        <v>109446</v>
      </c>
      <c r="T20718" t="s">
        <v>115</v>
      </c>
      <c r="U20718" t="s">
        <v>34</v>
      </c>
      <c r="V20718" t="s">
        <v>46</v>
      </c>
      <c r="W20718" t="s">
        <v>471</v>
      </c>
      <c r="X20718" t="s">
        <v>1760</v>
      </c>
      <c r="Y20718" t="s">
        <v>1760</v>
      </c>
    </row>
    <row r="20719" spans="11:26" x14ac:dyDescent="0.3">
      <c r="K20719" t="s">
        <v>109447</v>
      </c>
      <c r="L20719" t="s">
        <v>109448</v>
      </c>
      <c r="M20719" t="s">
        <v>28</v>
      </c>
      <c r="N20719" t="s">
        <v>40</v>
      </c>
      <c r="O20719" s="1">
        <v>41189</v>
      </c>
      <c r="Q20719" t="s">
        <v>109449</v>
      </c>
      <c r="R20719" t="s">
        <v>109450</v>
      </c>
      <c r="S20719" t="s">
        <v>109451</v>
      </c>
      <c r="T20719" t="s">
        <v>6</v>
      </c>
      <c r="U20719" t="s">
        <v>345</v>
      </c>
      <c r="V20719" t="s">
        <v>46</v>
      </c>
      <c r="W20719" t="s">
        <v>167</v>
      </c>
      <c r="X20719" t="s">
        <v>168</v>
      </c>
      <c r="Y20719" t="s">
        <v>169</v>
      </c>
      <c r="Z20719" s="1">
        <v>37257</v>
      </c>
    </row>
    <row r="20720" spans="11:26" x14ac:dyDescent="0.3">
      <c r="K20720" t="s">
        <v>109452</v>
      </c>
      <c r="L20720" t="s">
        <v>109453</v>
      </c>
      <c r="M20720" t="s">
        <v>256</v>
      </c>
      <c r="O20720" s="1">
        <v>41914</v>
      </c>
      <c r="P20720">
        <v>68164</v>
      </c>
      <c r="Q20720" t="s">
        <v>109454</v>
      </c>
      <c r="R20720" t="s">
        <v>109455</v>
      </c>
      <c r="S20720" t="s">
        <v>109456</v>
      </c>
      <c r="T20720" t="s">
        <v>6409</v>
      </c>
      <c r="U20720" t="s">
        <v>34</v>
      </c>
      <c r="V20720" t="s">
        <v>46</v>
      </c>
      <c r="W20720" t="s">
        <v>1369</v>
      </c>
      <c r="X20720" t="s">
        <v>1370</v>
      </c>
      <c r="Y20720" t="s">
        <v>1371</v>
      </c>
      <c r="Z20720" s="1">
        <v>39814</v>
      </c>
    </row>
    <row r="20721" spans="11:26" x14ac:dyDescent="0.3">
      <c r="K20721" t="s">
        <v>109452</v>
      </c>
      <c r="L20721" t="s">
        <v>109457</v>
      </c>
      <c r="M20721" t="s">
        <v>52</v>
      </c>
      <c r="O20721" t="s">
        <v>10344</v>
      </c>
      <c r="P20721">
        <v>81471</v>
      </c>
      <c r="Q20721" t="s">
        <v>109458</v>
      </c>
      <c r="R20721" t="s">
        <v>109459</v>
      </c>
      <c r="S20721" t="s">
        <v>109460</v>
      </c>
      <c r="T20721" t="s">
        <v>109461</v>
      </c>
      <c r="U20721" t="s">
        <v>34</v>
      </c>
      <c r="V20721" t="s">
        <v>206</v>
      </c>
      <c r="W20721" t="s">
        <v>207</v>
      </c>
      <c r="X20721" t="s">
        <v>208</v>
      </c>
      <c r="Y20721" t="s">
        <v>208</v>
      </c>
      <c r="Z20721" t="s">
        <v>86716</v>
      </c>
    </row>
    <row r="20722" spans="11:26" x14ac:dyDescent="0.3">
      <c r="K20722" t="s">
        <v>109452</v>
      </c>
      <c r="L20722" t="s">
        <v>109462</v>
      </c>
      <c r="M20722" t="s">
        <v>52</v>
      </c>
      <c r="O20722" t="s">
        <v>2752</v>
      </c>
      <c r="P20722">
        <v>95909</v>
      </c>
      <c r="Q20722" t="s">
        <v>109463</v>
      </c>
      <c r="R20722" t="s">
        <v>109464</v>
      </c>
      <c r="S20722" t="s">
        <v>109465</v>
      </c>
      <c r="T20722" t="s">
        <v>109466</v>
      </c>
      <c r="U20722" t="s">
        <v>34</v>
      </c>
      <c r="V20722" t="s">
        <v>46</v>
      </c>
      <c r="W20722" t="s">
        <v>106</v>
      </c>
      <c r="X20722" t="s">
        <v>151</v>
      </c>
      <c r="Y20722" t="s">
        <v>613</v>
      </c>
      <c r="Z20722" s="1">
        <v>40909</v>
      </c>
    </row>
    <row r="20723" spans="11:26" x14ac:dyDescent="0.3">
      <c r="K20723" t="s">
        <v>109467</v>
      </c>
      <c r="L20723" t="s">
        <v>109468</v>
      </c>
      <c r="M20723" t="s">
        <v>91</v>
      </c>
      <c r="O20723" t="s">
        <v>331</v>
      </c>
      <c r="P20723">
        <v>1644080</v>
      </c>
      <c r="Q20723" t="s">
        <v>109469</v>
      </c>
      <c r="R20723" t="s">
        <v>109470</v>
      </c>
      <c r="S20723" t="s">
        <v>109471</v>
      </c>
      <c r="T20723" t="s">
        <v>109472</v>
      </c>
      <c r="U20723" t="s">
        <v>34</v>
      </c>
      <c r="V20723" t="s">
        <v>270</v>
      </c>
      <c r="W20723" t="s">
        <v>271</v>
      </c>
      <c r="X20723" t="s">
        <v>272</v>
      </c>
      <c r="Y20723" t="s">
        <v>272</v>
      </c>
      <c r="Z20723" s="1">
        <v>41645</v>
      </c>
    </row>
    <row r="20724" spans="11:26" x14ac:dyDescent="0.3">
      <c r="K20724" t="s">
        <v>109467</v>
      </c>
      <c r="L20724" t="s">
        <v>109473</v>
      </c>
      <c r="M20724" t="s">
        <v>52</v>
      </c>
      <c r="O20724" s="1">
        <v>39814</v>
      </c>
      <c r="P20724">
        <v>1398960</v>
      </c>
      <c r="Q20724" t="s">
        <v>109474</v>
      </c>
      <c r="R20724" t="s">
        <v>109475</v>
      </c>
      <c r="S20724" t="s">
        <v>109476</v>
      </c>
      <c r="T20724" t="s">
        <v>5804</v>
      </c>
      <c r="U20724" t="s">
        <v>178</v>
      </c>
    </row>
    <row r="20725" spans="11:26" x14ac:dyDescent="0.3">
      <c r="K20725" t="s">
        <v>109467</v>
      </c>
      <c r="L20725" t="s">
        <v>109477</v>
      </c>
      <c r="M20725" t="s">
        <v>28</v>
      </c>
      <c r="N20725" t="s">
        <v>29</v>
      </c>
      <c r="O20725" t="s">
        <v>697</v>
      </c>
      <c r="P20725">
        <v>6039675</v>
      </c>
      <c r="Q20725" t="s">
        <v>109478</v>
      </c>
      <c r="R20725" t="s">
        <v>109479</v>
      </c>
      <c r="S20725" t="s">
        <v>109480</v>
      </c>
      <c r="T20725" t="s">
        <v>5804</v>
      </c>
      <c r="U20725" t="s">
        <v>34</v>
      </c>
      <c r="V20725" t="s">
        <v>3680</v>
      </c>
      <c r="W20725">
        <v>13</v>
      </c>
      <c r="X20725" t="s">
        <v>3681</v>
      </c>
      <c r="Y20725" t="s">
        <v>3681</v>
      </c>
    </row>
    <row r="20726" spans="11:26" x14ac:dyDescent="0.3">
      <c r="K20726" t="s">
        <v>109467</v>
      </c>
      <c r="L20726" t="s">
        <v>109481</v>
      </c>
      <c r="M20726" t="s">
        <v>28</v>
      </c>
      <c r="O20726" t="s">
        <v>5039</v>
      </c>
      <c r="Q20726" t="s">
        <v>109482</v>
      </c>
      <c r="R20726" t="s">
        <v>109483</v>
      </c>
      <c r="S20726" t="s">
        <v>109484</v>
      </c>
      <c r="T20726" t="s">
        <v>205</v>
      </c>
      <c r="U20726" t="s">
        <v>34</v>
      </c>
      <c r="V20726" t="s">
        <v>46</v>
      </c>
      <c r="W20726" t="s">
        <v>260</v>
      </c>
      <c r="X20726" t="s">
        <v>402</v>
      </c>
      <c r="Y20726" t="s">
        <v>402</v>
      </c>
      <c r="Z20726" s="1">
        <v>39814</v>
      </c>
    </row>
    <row r="20727" spans="11:26" x14ac:dyDescent="0.3">
      <c r="K20727" t="s">
        <v>109467</v>
      </c>
      <c r="L20727" t="s">
        <v>109485</v>
      </c>
      <c r="M20727" t="s">
        <v>28</v>
      </c>
      <c r="O20727" t="s">
        <v>7946</v>
      </c>
      <c r="P20727">
        <v>4269300</v>
      </c>
      <c r="Q20727" t="s">
        <v>109486</v>
      </c>
      <c r="R20727" t="s">
        <v>109487</v>
      </c>
      <c r="S20727" t="s">
        <v>109488</v>
      </c>
      <c r="T20727" t="s">
        <v>109489</v>
      </c>
      <c r="U20727" t="s">
        <v>34</v>
      </c>
      <c r="V20727" t="s">
        <v>1072</v>
      </c>
      <c r="W20727">
        <v>7</v>
      </c>
      <c r="X20727" t="s">
        <v>1581</v>
      </c>
      <c r="Y20727" t="s">
        <v>1581</v>
      </c>
      <c r="Z20727" s="1">
        <v>40179</v>
      </c>
    </row>
    <row r="20728" spans="11:26" x14ac:dyDescent="0.3">
      <c r="K20728" t="s">
        <v>109467</v>
      </c>
      <c r="L20728" t="s">
        <v>109490</v>
      </c>
      <c r="M20728" t="s">
        <v>91</v>
      </c>
      <c r="O20728" s="1">
        <v>41225</v>
      </c>
      <c r="P20728">
        <v>842445</v>
      </c>
      <c r="Q20728" t="s">
        <v>109491</v>
      </c>
      <c r="R20728" t="s">
        <v>109487</v>
      </c>
      <c r="S20728" t="s">
        <v>109492</v>
      </c>
      <c r="T20728" t="s">
        <v>78847</v>
      </c>
      <c r="U20728" t="s">
        <v>34</v>
      </c>
      <c r="V20728" t="s">
        <v>46</v>
      </c>
      <c r="W20728" t="s">
        <v>167</v>
      </c>
      <c r="X20728" t="s">
        <v>168</v>
      </c>
      <c r="Y20728" t="s">
        <v>169</v>
      </c>
      <c r="Z20728" s="1">
        <v>40179</v>
      </c>
    </row>
    <row r="20729" spans="11:26" x14ac:dyDescent="0.3">
      <c r="K20729" t="s">
        <v>109493</v>
      </c>
      <c r="L20729" t="s">
        <v>109494</v>
      </c>
      <c r="M20729" t="s">
        <v>52</v>
      </c>
      <c r="O20729" s="1">
        <v>41645</v>
      </c>
      <c r="P20729">
        <v>120000</v>
      </c>
      <c r="Q20729" t="s">
        <v>109495</v>
      </c>
      <c r="R20729" t="s">
        <v>109496</v>
      </c>
      <c r="S20729" t="s">
        <v>109497</v>
      </c>
      <c r="T20729" t="s">
        <v>109498</v>
      </c>
      <c r="U20729" t="s">
        <v>178</v>
      </c>
      <c r="V20729" t="s">
        <v>46</v>
      </c>
      <c r="W20729" t="s">
        <v>106</v>
      </c>
      <c r="X20729" t="s">
        <v>107</v>
      </c>
      <c r="Y20729" t="s">
        <v>1882</v>
      </c>
      <c r="Z20729" t="s">
        <v>109499</v>
      </c>
    </row>
    <row r="20730" spans="11:26" x14ac:dyDescent="0.3">
      <c r="K20730" t="s">
        <v>109500</v>
      </c>
      <c r="L20730" t="s">
        <v>109501</v>
      </c>
      <c r="M20730" t="s">
        <v>28</v>
      </c>
      <c r="O20730" t="s">
        <v>109502</v>
      </c>
      <c r="Q20730" t="s">
        <v>109503</v>
      </c>
      <c r="R20730" t="s">
        <v>109504</v>
      </c>
      <c r="S20730" t="s">
        <v>109505</v>
      </c>
      <c r="T20730" t="s">
        <v>109506</v>
      </c>
      <c r="U20730" t="s">
        <v>34</v>
      </c>
      <c r="V20730" t="s">
        <v>46</v>
      </c>
      <c r="W20730" t="s">
        <v>346</v>
      </c>
      <c r="X20730" t="s">
        <v>347</v>
      </c>
      <c r="Y20730" t="s">
        <v>347</v>
      </c>
      <c r="Z20730" s="1">
        <v>41275</v>
      </c>
    </row>
    <row r="20731" spans="11:26" x14ac:dyDescent="0.3">
      <c r="K20731" t="s">
        <v>109507</v>
      </c>
      <c r="L20731" t="s">
        <v>109508</v>
      </c>
      <c r="M20731" t="s">
        <v>52</v>
      </c>
      <c r="O20731" s="1">
        <v>41740</v>
      </c>
      <c r="P20731">
        <v>500000</v>
      </c>
      <c r="Q20731" t="s">
        <v>109509</v>
      </c>
      <c r="R20731" t="s">
        <v>109510</v>
      </c>
      <c r="S20731" t="s">
        <v>109511</v>
      </c>
      <c r="T20731" t="s">
        <v>109512</v>
      </c>
      <c r="U20731" t="s">
        <v>34</v>
      </c>
      <c r="V20731" t="s">
        <v>96</v>
      </c>
      <c r="W20731" t="s">
        <v>336</v>
      </c>
      <c r="X20731" t="s">
        <v>337</v>
      </c>
      <c r="Y20731" t="s">
        <v>337</v>
      </c>
      <c r="Z20731" s="1">
        <v>41286</v>
      </c>
    </row>
    <row r="20732" spans="11:26" x14ac:dyDescent="0.3">
      <c r="K20732" t="s">
        <v>109513</v>
      </c>
      <c r="L20732" t="s">
        <v>109514</v>
      </c>
      <c r="M20732" t="s">
        <v>91</v>
      </c>
      <c r="O20732" t="s">
        <v>27680</v>
      </c>
      <c r="Q20732" t="s">
        <v>109515</v>
      </c>
      <c r="R20732" t="s">
        <v>109516</v>
      </c>
      <c r="S20732" t="s">
        <v>109517</v>
      </c>
      <c r="T20732" t="s">
        <v>4324</v>
      </c>
      <c r="U20732" t="s">
        <v>34</v>
      </c>
      <c r="V20732" t="s">
        <v>206</v>
      </c>
      <c r="W20732" t="s">
        <v>207</v>
      </c>
      <c r="X20732" t="s">
        <v>208</v>
      </c>
      <c r="Y20732" t="s">
        <v>208</v>
      </c>
      <c r="Z20732" s="1">
        <v>36892</v>
      </c>
    </row>
    <row r="20733" spans="11:26" x14ac:dyDescent="0.3">
      <c r="K20733" t="s">
        <v>109513</v>
      </c>
      <c r="L20733" t="s">
        <v>109518</v>
      </c>
      <c r="M20733" t="s">
        <v>52</v>
      </c>
      <c r="O20733" t="s">
        <v>16737</v>
      </c>
      <c r="P20733">
        <v>100000</v>
      </c>
      <c r="Q20733" t="s">
        <v>109519</v>
      </c>
      <c r="R20733" t="s">
        <v>109520</v>
      </c>
      <c r="S20733" t="s">
        <v>109521</v>
      </c>
      <c r="T20733" t="s">
        <v>85</v>
      </c>
      <c r="U20733" t="s">
        <v>34</v>
      </c>
      <c r="V20733" t="s">
        <v>559</v>
      </c>
      <c r="W20733">
        <v>11</v>
      </c>
      <c r="X20733" t="s">
        <v>828</v>
      </c>
      <c r="Y20733" t="s">
        <v>828</v>
      </c>
      <c r="Z20733" s="1">
        <v>40544</v>
      </c>
    </row>
    <row r="20734" spans="11:26" x14ac:dyDescent="0.3">
      <c r="K20734" t="s">
        <v>109522</v>
      </c>
      <c r="L20734" t="s">
        <v>109523</v>
      </c>
      <c r="M20734" t="s">
        <v>52</v>
      </c>
      <c r="O20734" t="s">
        <v>7970</v>
      </c>
      <c r="P20734">
        <v>1000000</v>
      </c>
      <c r="Q20734" t="s">
        <v>109524</v>
      </c>
      <c r="R20734" t="s">
        <v>109525</v>
      </c>
      <c r="S20734" t="s">
        <v>109526</v>
      </c>
      <c r="T20734" t="s">
        <v>1249</v>
      </c>
      <c r="U20734" t="s">
        <v>34</v>
      </c>
      <c r="V20734" t="s">
        <v>206</v>
      </c>
      <c r="W20734" t="s">
        <v>109527</v>
      </c>
      <c r="X20734" t="s">
        <v>8288</v>
      </c>
      <c r="Y20734" t="s">
        <v>77122</v>
      </c>
      <c r="Z20734" s="1">
        <v>37257</v>
      </c>
    </row>
    <row r="20735" spans="11:26" x14ac:dyDescent="0.3">
      <c r="K20735" t="s">
        <v>109528</v>
      </c>
      <c r="L20735" t="s">
        <v>109529</v>
      </c>
      <c r="M20735" t="s">
        <v>324</v>
      </c>
      <c r="O20735" s="1">
        <v>41645</v>
      </c>
      <c r="P20735">
        <v>1000000</v>
      </c>
      <c r="Q20735" t="s">
        <v>109530</v>
      </c>
      <c r="R20735" t="s">
        <v>109531</v>
      </c>
      <c r="S20735" t="s">
        <v>109532</v>
      </c>
      <c r="T20735" t="s">
        <v>1329</v>
      </c>
      <c r="U20735" t="s">
        <v>34</v>
      </c>
      <c r="V20735" t="s">
        <v>568</v>
      </c>
      <c r="W20735">
        <v>7</v>
      </c>
      <c r="X20735" t="s">
        <v>1286</v>
      </c>
      <c r="Y20735" t="s">
        <v>1286</v>
      </c>
      <c r="Z20735" s="1">
        <v>41275</v>
      </c>
    </row>
    <row r="20736" spans="11:26" x14ac:dyDescent="0.3">
      <c r="K20736" t="s">
        <v>109533</v>
      </c>
      <c r="L20736" t="s">
        <v>109534</v>
      </c>
      <c r="M20736" t="s">
        <v>324</v>
      </c>
      <c r="O20736" s="1">
        <v>39814</v>
      </c>
      <c r="P20736">
        <v>750000</v>
      </c>
      <c r="Q20736" t="s">
        <v>109535</v>
      </c>
      <c r="R20736" t="s">
        <v>109536</v>
      </c>
      <c r="S20736" t="s">
        <v>109537</v>
      </c>
      <c r="T20736" t="s">
        <v>470</v>
      </c>
      <c r="U20736" t="s">
        <v>34</v>
      </c>
      <c r="V20736" t="s">
        <v>35</v>
      </c>
      <c r="W20736">
        <v>16</v>
      </c>
      <c r="X20736" t="s">
        <v>36</v>
      </c>
      <c r="Y20736" t="s">
        <v>36</v>
      </c>
      <c r="Z20736" s="1">
        <v>41278</v>
      </c>
    </row>
    <row r="20737" spans="11:26" x14ac:dyDescent="0.3">
      <c r="K20737" t="s">
        <v>109538</v>
      </c>
      <c r="L20737" t="s">
        <v>109539</v>
      </c>
      <c r="M20737" t="s">
        <v>52</v>
      </c>
      <c r="O20737" t="s">
        <v>4562</v>
      </c>
      <c r="P20737">
        <v>250000</v>
      </c>
      <c r="Q20737" t="s">
        <v>109540</v>
      </c>
      <c r="R20737" t="s">
        <v>109541</v>
      </c>
      <c r="S20737" t="s">
        <v>109542</v>
      </c>
      <c r="T20737" t="s">
        <v>109543</v>
      </c>
      <c r="U20737" t="s">
        <v>34</v>
      </c>
      <c r="V20737" t="s">
        <v>46</v>
      </c>
      <c r="W20737" t="s">
        <v>881</v>
      </c>
      <c r="X20737" t="s">
        <v>882</v>
      </c>
      <c r="Y20737" t="s">
        <v>883</v>
      </c>
      <c r="Z20737" s="1">
        <v>39083</v>
      </c>
    </row>
    <row r="20738" spans="11:26" x14ac:dyDescent="0.3">
      <c r="K20738" t="s">
        <v>109538</v>
      </c>
      <c r="L20738" t="s">
        <v>109544</v>
      </c>
      <c r="M20738" t="s">
        <v>52</v>
      </c>
      <c r="O20738" s="1">
        <v>41682</v>
      </c>
      <c r="P20738">
        <v>750000</v>
      </c>
      <c r="Q20738" t="s">
        <v>109545</v>
      </c>
      <c r="R20738" t="s">
        <v>109546</v>
      </c>
      <c r="S20738" t="s">
        <v>109547</v>
      </c>
      <c r="T20738" t="s">
        <v>109548</v>
      </c>
      <c r="U20738" t="s">
        <v>34</v>
      </c>
      <c r="V20738" t="s">
        <v>14173</v>
      </c>
      <c r="W20738">
        <v>8</v>
      </c>
      <c r="X20738" t="s">
        <v>14174</v>
      </c>
      <c r="Y20738" t="s">
        <v>53714</v>
      </c>
      <c r="Z20738" s="1">
        <v>40609</v>
      </c>
    </row>
    <row r="20739" spans="11:26" x14ac:dyDescent="0.3">
      <c r="K20739" t="s">
        <v>109538</v>
      </c>
      <c r="L20739" t="s">
        <v>109549</v>
      </c>
      <c r="M20739" t="s">
        <v>52</v>
      </c>
      <c r="O20739" t="s">
        <v>6998</v>
      </c>
      <c r="P20739">
        <v>2000000</v>
      </c>
      <c r="Q20739" t="s">
        <v>109550</v>
      </c>
      <c r="R20739" t="s">
        <v>109551</v>
      </c>
      <c r="S20739" t="s">
        <v>109552</v>
      </c>
      <c r="T20739" t="s">
        <v>109553</v>
      </c>
      <c r="U20739" t="s">
        <v>34</v>
      </c>
      <c r="V20739" t="s">
        <v>96</v>
      </c>
      <c r="W20739" t="s">
        <v>5722</v>
      </c>
      <c r="X20739" t="s">
        <v>5723</v>
      </c>
      <c r="Y20739" t="s">
        <v>5724</v>
      </c>
      <c r="Z20739" s="1">
        <v>41640</v>
      </c>
    </row>
    <row r="20740" spans="11:26" x14ac:dyDescent="0.3">
      <c r="K20740" t="s">
        <v>109554</v>
      </c>
      <c r="L20740" t="s">
        <v>109555</v>
      </c>
      <c r="M20740" t="s">
        <v>28</v>
      </c>
      <c r="O20740" t="s">
        <v>29639</v>
      </c>
      <c r="P20740">
        <v>9648860</v>
      </c>
      <c r="Q20740" t="s">
        <v>109556</v>
      </c>
      <c r="R20740" t="s">
        <v>109557</v>
      </c>
      <c r="S20740" t="s">
        <v>109558</v>
      </c>
      <c r="T20740" t="s">
        <v>74</v>
      </c>
      <c r="U20740" t="s">
        <v>345</v>
      </c>
      <c r="V20740" t="s">
        <v>46</v>
      </c>
      <c r="W20740" t="s">
        <v>167</v>
      </c>
      <c r="X20740" t="s">
        <v>1166</v>
      </c>
      <c r="Y20740" t="s">
        <v>109559</v>
      </c>
    </row>
    <row r="20741" spans="11:26" x14ac:dyDescent="0.3">
      <c r="K20741" t="s">
        <v>109560</v>
      </c>
      <c r="L20741" t="s">
        <v>109561</v>
      </c>
      <c r="M20741" t="s">
        <v>91</v>
      </c>
      <c r="O20741" s="1">
        <v>41312</v>
      </c>
      <c r="Q20741" t="s">
        <v>109562</v>
      </c>
      <c r="R20741" t="s">
        <v>109563</v>
      </c>
      <c r="S20741" t="s">
        <v>109564</v>
      </c>
      <c r="T20741" t="s">
        <v>470</v>
      </c>
      <c r="U20741" t="s">
        <v>34</v>
      </c>
      <c r="V20741" t="s">
        <v>35</v>
      </c>
      <c r="W20741">
        <v>19</v>
      </c>
      <c r="X20741" t="s">
        <v>792</v>
      </c>
      <c r="Y20741" t="s">
        <v>792</v>
      </c>
      <c r="Z20741" s="1">
        <v>41275</v>
      </c>
    </row>
    <row r="20742" spans="11:26" x14ac:dyDescent="0.3">
      <c r="K20742" t="s">
        <v>109560</v>
      </c>
      <c r="L20742" t="s">
        <v>109565</v>
      </c>
      <c r="M20742" t="s">
        <v>28</v>
      </c>
      <c r="N20742" t="s">
        <v>40</v>
      </c>
      <c r="O20742" t="s">
        <v>109566</v>
      </c>
      <c r="P20742">
        <v>2000000</v>
      </c>
      <c r="Q20742" t="s">
        <v>109567</v>
      </c>
      <c r="R20742" t="s">
        <v>109568</v>
      </c>
      <c r="S20742" t="s">
        <v>109569</v>
      </c>
      <c r="T20742" t="s">
        <v>109570</v>
      </c>
      <c r="U20742" t="s">
        <v>34</v>
      </c>
      <c r="V20742" t="s">
        <v>206</v>
      </c>
      <c r="W20742" t="s">
        <v>207</v>
      </c>
      <c r="X20742" t="s">
        <v>208</v>
      </c>
      <c r="Y20742" t="s">
        <v>208</v>
      </c>
      <c r="Z20742" s="1">
        <v>40184</v>
      </c>
    </row>
    <row r="20743" spans="11:26" x14ac:dyDescent="0.3">
      <c r="K20743" t="s">
        <v>109571</v>
      </c>
      <c r="L20743" t="s">
        <v>109572</v>
      </c>
      <c r="M20743" t="s">
        <v>52</v>
      </c>
      <c r="O20743" s="1">
        <v>42011</v>
      </c>
      <c r="P20743">
        <v>200000</v>
      </c>
      <c r="Q20743" t="s">
        <v>109573</v>
      </c>
      <c r="R20743" t="s">
        <v>109574</v>
      </c>
      <c r="S20743" t="s">
        <v>109575</v>
      </c>
      <c r="T20743" t="s">
        <v>1249</v>
      </c>
      <c r="U20743" t="s">
        <v>34</v>
      </c>
      <c r="V20743" t="s">
        <v>1922</v>
      </c>
      <c r="W20743">
        <v>25</v>
      </c>
      <c r="X20743" t="s">
        <v>2708</v>
      </c>
      <c r="Y20743" t="s">
        <v>2709</v>
      </c>
      <c r="Z20743" t="s">
        <v>109576</v>
      </c>
    </row>
    <row r="20744" spans="11:26" x14ac:dyDescent="0.3">
      <c r="K20744" t="s">
        <v>109571</v>
      </c>
      <c r="L20744" t="s">
        <v>109577</v>
      </c>
      <c r="M20744" t="s">
        <v>52</v>
      </c>
      <c r="O20744" s="1">
        <v>41737</v>
      </c>
      <c r="P20744">
        <v>20000</v>
      </c>
      <c r="Q20744" t="s">
        <v>109578</v>
      </c>
      <c r="R20744" t="s">
        <v>109579</v>
      </c>
      <c r="S20744" t="s">
        <v>109580</v>
      </c>
      <c r="U20744" t="s">
        <v>345</v>
      </c>
      <c r="Z20744" t="s">
        <v>93953</v>
      </c>
    </row>
    <row r="20745" spans="11:26" x14ac:dyDescent="0.3">
      <c r="K20745" t="s">
        <v>109581</v>
      </c>
      <c r="L20745" t="s">
        <v>109582</v>
      </c>
      <c r="M20745" t="s">
        <v>324</v>
      </c>
      <c r="O20745" s="1">
        <v>39083</v>
      </c>
      <c r="P20745">
        <v>1000000</v>
      </c>
      <c r="Q20745" t="s">
        <v>109583</v>
      </c>
      <c r="R20745" t="s">
        <v>109584</v>
      </c>
      <c r="S20745" t="s">
        <v>109585</v>
      </c>
      <c r="T20745" t="s">
        <v>1249</v>
      </c>
      <c r="U20745" t="s">
        <v>34</v>
      </c>
      <c r="V20745" t="s">
        <v>598</v>
      </c>
      <c r="W20745">
        <v>27</v>
      </c>
      <c r="X20745" t="s">
        <v>8790</v>
      </c>
      <c r="Y20745" t="s">
        <v>22807</v>
      </c>
      <c r="Z20745" s="1">
        <v>39083</v>
      </c>
    </row>
    <row r="20746" spans="11:26" x14ac:dyDescent="0.3">
      <c r="K20746" t="s">
        <v>109581</v>
      </c>
      <c r="L20746" t="s">
        <v>109586</v>
      </c>
      <c r="M20746" t="s">
        <v>28</v>
      </c>
      <c r="N20746" t="s">
        <v>40</v>
      </c>
      <c r="O20746" t="s">
        <v>8480</v>
      </c>
      <c r="P20746">
        <v>1000000</v>
      </c>
      <c r="Q20746" t="s">
        <v>109587</v>
      </c>
      <c r="R20746" t="s">
        <v>109588</v>
      </c>
      <c r="S20746" t="s">
        <v>109589</v>
      </c>
      <c r="T20746" t="s">
        <v>109590</v>
      </c>
      <c r="U20746" t="s">
        <v>34</v>
      </c>
      <c r="V20746" t="s">
        <v>46</v>
      </c>
      <c r="W20746" t="s">
        <v>167</v>
      </c>
      <c r="X20746" t="s">
        <v>168</v>
      </c>
      <c r="Y20746" t="s">
        <v>169</v>
      </c>
      <c r="Z20746" s="1">
        <v>40911</v>
      </c>
    </row>
    <row r="20747" spans="11:26" x14ac:dyDescent="0.3">
      <c r="K20747" t="s">
        <v>109591</v>
      </c>
      <c r="L20747" t="s">
        <v>109592</v>
      </c>
      <c r="M20747" t="s">
        <v>256</v>
      </c>
      <c r="O20747" s="1">
        <v>41063</v>
      </c>
      <c r="P20747">
        <v>145000</v>
      </c>
      <c r="Q20747" t="s">
        <v>109593</v>
      </c>
      <c r="R20747" t="s">
        <v>109594</v>
      </c>
      <c r="S20747" t="s">
        <v>109595</v>
      </c>
      <c r="T20747" t="s">
        <v>8708</v>
      </c>
      <c r="U20747" t="s">
        <v>34</v>
      </c>
      <c r="V20747" t="s">
        <v>46</v>
      </c>
      <c r="W20747" t="s">
        <v>167</v>
      </c>
      <c r="X20747" t="s">
        <v>168</v>
      </c>
      <c r="Y20747" t="s">
        <v>169</v>
      </c>
      <c r="Z20747" s="1">
        <v>40909</v>
      </c>
    </row>
    <row r="20748" spans="11:26" x14ac:dyDescent="0.3">
      <c r="K20748" t="s">
        <v>109591</v>
      </c>
      <c r="L20748" t="s">
        <v>109596</v>
      </c>
      <c r="M20748" t="s">
        <v>256</v>
      </c>
      <c r="O20748" t="s">
        <v>11122</v>
      </c>
      <c r="P20748">
        <v>238000</v>
      </c>
      <c r="Q20748" t="s">
        <v>109597</v>
      </c>
      <c r="R20748" t="s">
        <v>109598</v>
      </c>
      <c r="S20748" t="s">
        <v>109599</v>
      </c>
      <c r="T20748" t="s">
        <v>109600</v>
      </c>
      <c r="U20748" t="s">
        <v>34</v>
      </c>
      <c r="V20748" t="s">
        <v>46</v>
      </c>
      <c r="W20748" t="s">
        <v>167</v>
      </c>
      <c r="X20748" t="s">
        <v>168</v>
      </c>
      <c r="Y20748" t="s">
        <v>169</v>
      </c>
      <c r="Z20748" s="1">
        <v>40914</v>
      </c>
    </row>
    <row r="20749" spans="11:26" x14ac:dyDescent="0.3">
      <c r="K20749" t="s">
        <v>109591</v>
      </c>
      <c r="L20749" t="s">
        <v>109601</v>
      </c>
      <c r="M20749" t="s">
        <v>52</v>
      </c>
      <c r="O20749" s="1">
        <v>39822</v>
      </c>
      <c r="Q20749" t="s">
        <v>109602</v>
      </c>
      <c r="R20749" t="s">
        <v>109603</v>
      </c>
      <c r="S20749" t="s">
        <v>109604</v>
      </c>
      <c r="T20749" t="s">
        <v>124</v>
      </c>
      <c r="U20749" t="s">
        <v>345</v>
      </c>
      <c r="V20749" t="s">
        <v>768</v>
      </c>
      <c r="W20749">
        <v>48</v>
      </c>
      <c r="X20749" t="s">
        <v>769</v>
      </c>
      <c r="Y20749" t="s">
        <v>769</v>
      </c>
      <c r="Z20749" t="s">
        <v>49158</v>
      </c>
    </row>
    <row r="20750" spans="11:26" x14ac:dyDescent="0.3">
      <c r="K20750" t="s">
        <v>109591</v>
      </c>
      <c r="L20750" t="s">
        <v>109605</v>
      </c>
      <c r="M20750" t="s">
        <v>28</v>
      </c>
      <c r="O20750" t="s">
        <v>41815</v>
      </c>
      <c r="P20750">
        <v>380000</v>
      </c>
      <c r="Q20750" t="s">
        <v>109606</v>
      </c>
      <c r="R20750" t="s">
        <v>109607</v>
      </c>
      <c r="S20750" t="s">
        <v>109608</v>
      </c>
      <c r="T20750" t="s">
        <v>109609</v>
      </c>
      <c r="U20750" t="s">
        <v>34</v>
      </c>
      <c r="V20750" t="s">
        <v>528</v>
      </c>
      <c r="W20750">
        <v>9</v>
      </c>
      <c r="X20750" t="s">
        <v>529</v>
      </c>
      <c r="Y20750" t="s">
        <v>529</v>
      </c>
      <c r="Z20750" s="1">
        <v>41276</v>
      </c>
    </row>
    <row r="20751" spans="11:26" x14ac:dyDescent="0.3">
      <c r="K20751" t="s">
        <v>109610</v>
      </c>
      <c r="L20751" t="s">
        <v>109611</v>
      </c>
      <c r="M20751" t="s">
        <v>28</v>
      </c>
      <c r="O20751" t="s">
        <v>12645</v>
      </c>
      <c r="P20751">
        <v>456755</v>
      </c>
      <c r="Q20751" t="s">
        <v>109612</v>
      </c>
      <c r="R20751" t="s">
        <v>109613</v>
      </c>
      <c r="S20751" t="s">
        <v>109614</v>
      </c>
      <c r="T20751" t="s">
        <v>3285</v>
      </c>
      <c r="U20751" t="s">
        <v>34</v>
      </c>
      <c r="V20751" t="s">
        <v>46</v>
      </c>
      <c r="W20751" t="s">
        <v>1337</v>
      </c>
    </row>
    <row r="20752" spans="11:26" x14ac:dyDescent="0.3">
      <c r="K20752" t="s">
        <v>109615</v>
      </c>
      <c r="L20752" t="s">
        <v>109616</v>
      </c>
      <c r="M20752" t="s">
        <v>28</v>
      </c>
      <c r="O20752" s="1">
        <v>38364</v>
      </c>
      <c r="P20752">
        <v>3000000</v>
      </c>
      <c r="Q20752" t="s">
        <v>109617</v>
      </c>
      <c r="R20752" t="s">
        <v>109618</v>
      </c>
      <c r="S20752" t="s">
        <v>109619</v>
      </c>
      <c r="T20752" t="s">
        <v>4038</v>
      </c>
      <c r="U20752" t="s">
        <v>34</v>
      </c>
      <c r="V20752" t="s">
        <v>46</v>
      </c>
      <c r="W20752" t="s">
        <v>975</v>
      </c>
      <c r="X20752" t="s">
        <v>36705</v>
      </c>
      <c r="Y20752" t="s">
        <v>36705</v>
      </c>
      <c r="Z20752" s="1">
        <v>38719</v>
      </c>
    </row>
    <row r="20753" spans="11:26" x14ac:dyDescent="0.3">
      <c r="K20753" t="s">
        <v>109620</v>
      </c>
      <c r="L20753" t="s">
        <v>109621</v>
      </c>
      <c r="M20753" t="s">
        <v>28</v>
      </c>
      <c r="N20753" t="s">
        <v>29</v>
      </c>
      <c r="O20753" t="s">
        <v>690</v>
      </c>
      <c r="P20753">
        <v>3416466</v>
      </c>
      <c r="Q20753" t="s">
        <v>109622</v>
      </c>
      <c r="R20753" t="s">
        <v>109623</v>
      </c>
      <c r="S20753" t="s">
        <v>109624</v>
      </c>
      <c r="T20753" t="s">
        <v>423</v>
      </c>
      <c r="U20753" t="s">
        <v>34</v>
      </c>
      <c r="V20753" t="s">
        <v>46</v>
      </c>
      <c r="W20753" t="s">
        <v>106</v>
      </c>
      <c r="X20753" t="s">
        <v>107</v>
      </c>
      <c r="Y20753" t="s">
        <v>108</v>
      </c>
    </row>
    <row r="20754" spans="11:26" x14ac:dyDescent="0.3">
      <c r="K20754" t="s">
        <v>109625</v>
      </c>
      <c r="L20754" t="s">
        <v>109626</v>
      </c>
      <c r="M20754" t="s">
        <v>52</v>
      </c>
      <c r="O20754" t="s">
        <v>5581</v>
      </c>
      <c r="P20754">
        <v>5632612</v>
      </c>
      <c r="Q20754" t="s">
        <v>109627</v>
      </c>
      <c r="R20754" t="s">
        <v>109628</v>
      </c>
      <c r="S20754" t="s">
        <v>109629</v>
      </c>
      <c r="T20754" t="s">
        <v>6271</v>
      </c>
      <c r="U20754" t="s">
        <v>34</v>
      </c>
      <c r="V20754" t="s">
        <v>598</v>
      </c>
      <c r="W20754">
        <v>27</v>
      </c>
      <c r="X20754" t="s">
        <v>8790</v>
      </c>
      <c r="Y20754" t="s">
        <v>13279</v>
      </c>
      <c r="Z20754" s="1">
        <v>40181</v>
      </c>
    </row>
    <row r="20755" spans="11:26" x14ac:dyDescent="0.3">
      <c r="K20755" t="s">
        <v>109625</v>
      </c>
      <c r="L20755" t="s">
        <v>109630</v>
      </c>
      <c r="M20755" t="s">
        <v>28</v>
      </c>
      <c r="N20755" t="s">
        <v>40</v>
      </c>
      <c r="O20755" t="s">
        <v>9593</v>
      </c>
      <c r="P20755">
        <v>1387328</v>
      </c>
      <c r="Q20755" t="s">
        <v>109631</v>
      </c>
      <c r="R20755" t="s">
        <v>109632</v>
      </c>
      <c r="S20755" t="s">
        <v>109633</v>
      </c>
      <c r="T20755" t="s">
        <v>15166</v>
      </c>
      <c r="U20755" t="s">
        <v>345</v>
      </c>
      <c r="Z20755" t="s">
        <v>35737</v>
      </c>
    </row>
    <row r="20756" spans="11:26" x14ac:dyDescent="0.3">
      <c r="K20756" t="s">
        <v>109634</v>
      </c>
      <c r="L20756" t="s">
        <v>109635</v>
      </c>
      <c r="M20756" t="s">
        <v>52</v>
      </c>
      <c r="O20756" t="s">
        <v>9106</v>
      </c>
      <c r="P20756">
        <v>50000</v>
      </c>
      <c r="Q20756" t="s">
        <v>109636</v>
      </c>
      <c r="R20756" t="s">
        <v>109637</v>
      </c>
      <c r="S20756" t="s">
        <v>109638</v>
      </c>
      <c r="T20756" t="s">
        <v>296</v>
      </c>
      <c r="U20756" t="s">
        <v>34</v>
      </c>
      <c r="V20756" t="s">
        <v>206</v>
      </c>
      <c r="W20756" t="s">
        <v>207</v>
      </c>
      <c r="X20756" t="s">
        <v>208</v>
      </c>
      <c r="Y20756" t="s">
        <v>208</v>
      </c>
      <c r="Z20756" s="1">
        <v>40909</v>
      </c>
    </row>
    <row r="20757" spans="11:26" x14ac:dyDescent="0.3">
      <c r="K20757" t="s">
        <v>109639</v>
      </c>
      <c r="L20757" t="s">
        <v>109640</v>
      </c>
      <c r="M20757" t="s">
        <v>52</v>
      </c>
      <c r="O20757" s="1">
        <v>42254</v>
      </c>
      <c r="P20757">
        <v>150000</v>
      </c>
      <c r="Q20757" t="s">
        <v>109641</v>
      </c>
      <c r="R20757" t="s">
        <v>109642</v>
      </c>
      <c r="S20757" t="s">
        <v>109643</v>
      </c>
      <c r="T20757" t="s">
        <v>4324</v>
      </c>
      <c r="U20757" t="s">
        <v>34</v>
      </c>
      <c r="V20757" t="s">
        <v>46</v>
      </c>
      <c r="W20757" t="s">
        <v>142</v>
      </c>
      <c r="X20757" t="s">
        <v>985</v>
      </c>
      <c r="Y20757" t="s">
        <v>985</v>
      </c>
      <c r="Z20757" s="1">
        <v>40064</v>
      </c>
    </row>
    <row r="20758" spans="11:26" x14ac:dyDescent="0.3">
      <c r="K20758" t="s">
        <v>109644</v>
      </c>
      <c r="L20758" t="s">
        <v>109645</v>
      </c>
      <c r="M20758" t="s">
        <v>28</v>
      </c>
      <c r="O20758" s="1">
        <v>41984</v>
      </c>
      <c r="P20758">
        <v>4564182</v>
      </c>
      <c r="Q20758" t="s">
        <v>109646</v>
      </c>
      <c r="R20758" t="s">
        <v>109647</v>
      </c>
      <c r="S20758" t="s">
        <v>109648</v>
      </c>
      <c r="T20758" t="s">
        <v>3809</v>
      </c>
      <c r="U20758" t="s">
        <v>178</v>
      </c>
      <c r="V20758" t="s">
        <v>46</v>
      </c>
      <c r="W20758" t="s">
        <v>167</v>
      </c>
      <c r="X20758" t="s">
        <v>168</v>
      </c>
      <c r="Y20758" t="s">
        <v>169</v>
      </c>
      <c r="Z20758" s="1">
        <v>41640</v>
      </c>
    </row>
    <row r="20759" spans="11:26" x14ac:dyDescent="0.3">
      <c r="K20759" t="s">
        <v>109644</v>
      </c>
      <c r="L20759" t="s">
        <v>109649</v>
      </c>
      <c r="M20759" t="s">
        <v>28</v>
      </c>
      <c r="O20759" t="s">
        <v>21398</v>
      </c>
      <c r="P20759">
        <v>500000</v>
      </c>
      <c r="Q20759" t="s">
        <v>109650</v>
      </c>
      <c r="R20759" t="s">
        <v>109651</v>
      </c>
      <c r="S20759" t="s">
        <v>109652</v>
      </c>
      <c r="T20759" t="s">
        <v>124</v>
      </c>
      <c r="U20759" t="s">
        <v>34</v>
      </c>
      <c r="V20759" t="s">
        <v>206</v>
      </c>
      <c r="W20759" t="s">
        <v>3467</v>
      </c>
      <c r="X20759" t="s">
        <v>3468</v>
      </c>
      <c r="Y20759" t="s">
        <v>3468</v>
      </c>
      <c r="Z20759" s="1">
        <v>41098</v>
      </c>
    </row>
    <row r="20760" spans="11:26" x14ac:dyDescent="0.3">
      <c r="K20760" t="s">
        <v>109653</v>
      </c>
      <c r="L20760" t="s">
        <v>109654</v>
      </c>
      <c r="M20760" t="s">
        <v>28</v>
      </c>
      <c r="O20760" t="s">
        <v>42369</v>
      </c>
      <c r="P20760">
        <v>101000</v>
      </c>
      <c r="Q20760" t="s">
        <v>109655</v>
      </c>
      <c r="R20760" t="s">
        <v>109656</v>
      </c>
      <c r="S20760" t="s">
        <v>109657</v>
      </c>
      <c r="T20760" t="s">
        <v>6</v>
      </c>
      <c r="U20760" t="s">
        <v>34</v>
      </c>
      <c r="V20760" t="s">
        <v>46</v>
      </c>
      <c r="W20760" t="s">
        <v>106</v>
      </c>
      <c r="X20760" t="s">
        <v>4428</v>
      </c>
      <c r="Y20760" t="s">
        <v>9110</v>
      </c>
    </row>
    <row r="20761" spans="11:26" x14ac:dyDescent="0.3">
      <c r="K20761" t="s">
        <v>109653</v>
      </c>
      <c r="L20761" t="s">
        <v>109658</v>
      </c>
      <c r="M20761" t="s">
        <v>28</v>
      </c>
      <c r="O20761" t="s">
        <v>21398</v>
      </c>
      <c r="P20761">
        <v>158611</v>
      </c>
      <c r="Q20761" t="s">
        <v>109659</v>
      </c>
      <c r="R20761" t="s">
        <v>109660</v>
      </c>
      <c r="S20761" t="s">
        <v>109661</v>
      </c>
      <c r="T20761" t="s">
        <v>124</v>
      </c>
      <c r="U20761" t="s">
        <v>34</v>
      </c>
      <c r="V20761" t="s">
        <v>206</v>
      </c>
      <c r="W20761" t="s">
        <v>4516</v>
      </c>
      <c r="X20761" t="s">
        <v>4517</v>
      </c>
      <c r="Y20761" t="s">
        <v>4517</v>
      </c>
      <c r="Z20761" s="1">
        <v>40544</v>
      </c>
    </row>
    <row r="20762" spans="11:26" x14ac:dyDescent="0.3">
      <c r="K20762" t="s">
        <v>109662</v>
      </c>
      <c r="L20762" t="s">
        <v>109663</v>
      </c>
      <c r="M20762" t="s">
        <v>28</v>
      </c>
      <c r="O20762" t="s">
        <v>8572</v>
      </c>
      <c r="P20762">
        <v>20000000</v>
      </c>
      <c r="Q20762" t="s">
        <v>109664</v>
      </c>
      <c r="R20762" t="s">
        <v>109665</v>
      </c>
      <c r="S20762" t="s">
        <v>109666</v>
      </c>
      <c r="T20762" t="s">
        <v>109667</v>
      </c>
      <c r="U20762" t="s">
        <v>34</v>
      </c>
      <c r="V20762" t="s">
        <v>270</v>
      </c>
      <c r="W20762" t="s">
        <v>2529</v>
      </c>
    </row>
    <row r="20763" spans="11:26" x14ac:dyDescent="0.3">
      <c r="K20763" t="s">
        <v>109662</v>
      </c>
      <c r="L20763" t="s">
        <v>109668</v>
      </c>
      <c r="M20763" t="s">
        <v>28</v>
      </c>
      <c r="N20763" t="s">
        <v>29</v>
      </c>
      <c r="O20763" t="s">
        <v>9169</v>
      </c>
      <c r="P20763">
        <v>4300000</v>
      </c>
      <c r="Q20763" t="s">
        <v>109669</v>
      </c>
      <c r="R20763" t="s">
        <v>109670</v>
      </c>
      <c r="S20763" t="s">
        <v>109671</v>
      </c>
      <c r="T20763" t="s">
        <v>109672</v>
      </c>
      <c r="U20763" t="s">
        <v>178</v>
      </c>
      <c r="V20763" t="s">
        <v>1174</v>
      </c>
      <c r="W20763">
        <v>5</v>
      </c>
      <c r="X20763" t="s">
        <v>1175</v>
      </c>
      <c r="Y20763" t="s">
        <v>1175</v>
      </c>
      <c r="Z20763" s="1">
        <v>40909</v>
      </c>
    </row>
    <row r="20764" spans="11:26" x14ac:dyDescent="0.3">
      <c r="K20764" t="s">
        <v>109673</v>
      </c>
      <c r="L20764" t="s">
        <v>109674</v>
      </c>
      <c r="M20764" t="s">
        <v>91</v>
      </c>
      <c r="O20764" s="1">
        <v>40463</v>
      </c>
      <c r="Q20764" t="s">
        <v>109675</v>
      </c>
      <c r="R20764" t="s">
        <v>109676</v>
      </c>
      <c r="S20764" t="s">
        <v>109677</v>
      </c>
      <c r="T20764" t="s">
        <v>64</v>
      </c>
      <c r="U20764" t="s">
        <v>34</v>
      </c>
      <c r="V20764" t="s">
        <v>1090</v>
      </c>
      <c r="W20764">
        <v>15</v>
      </c>
      <c r="X20764" t="s">
        <v>22523</v>
      </c>
      <c r="Y20764" t="s">
        <v>22523</v>
      </c>
      <c r="Z20764" s="1">
        <v>40188</v>
      </c>
    </row>
    <row r="20765" spans="11:26" x14ac:dyDescent="0.3">
      <c r="K20765" t="s">
        <v>109678</v>
      </c>
      <c r="L20765" t="s">
        <v>109679</v>
      </c>
      <c r="M20765" t="s">
        <v>91</v>
      </c>
      <c r="O20765" s="1">
        <v>39814</v>
      </c>
      <c r="Q20765" t="s">
        <v>109680</v>
      </c>
      <c r="R20765" t="s">
        <v>109681</v>
      </c>
      <c r="S20765" t="s">
        <v>109682</v>
      </c>
      <c r="T20765" t="s">
        <v>54546</v>
      </c>
      <c r="U20765" t="s">
        <v>34</v>
      </c>
      <c r="V20765" t="s">
        <v>46</v>
      </c>
      <c r="W20765" t="s">
        <v>228</v>
      </c>
      <c r="X20765" t="s">
        <v>229</v>
      </c>
      <c r="Y20765" t="s">
        <v>229</v>
      </c>
    </row>
    <row r="20766" spans="11:26" x14ac:dyDescent="0.3">
      <c r="K20766" t="s">
        <v>109683</v>
      </c>
      <c r="L20766" t="s">
        <v>109684</v>
      </c>
      <c r="M20766" t="s">
        <v>91</v>
      </c>
      <c r="O20766" s="1">
        <v>37199</v>
      </c>
      <c r="Q20766" t="s">
        <v>109685</v>
      </c>
      <c r="R20766" t="s">
        <v>109686</v>
      </c>
      <c r="S20766" t="s">
        <v>109687</v>
      </c>
      <c r="T20766" t="s">
        <v>109688</v>
      </c>
      <c r="U20766" t="s">
        <v>34</v>
      </c>
      <c r="V20766" t="s">
        <v>35</v>
      </c>
      <c r="W20766">
        <v>7</v>
      </c>
      <c r="X20766" t="s">
        <v>1130</v>
      </c>
      <c r="Y20766" t="s">
        <v>1130</v>
      </c>
      <c r="Z20766" s="1">
        <v>41586</v>
      </c>
    </row>
    <row r="20767" spans="11:26" x14ac:dyDescent="0.3">
      <c r="K20767" t="s">
        <v>109689</v>
      </c>
      <c r="L20767" t="s">
        <v>109690</v>
      </c>
      <c r="M20767" t="s">
        <v>91</v>
      </c>
      <c r="O20767" s="1">
        <v>42044</v>
      </c>
      <c r="Q20767" t="s">
        <v>109691</v>
      </c>
      <c r="R20767" t="s">
        <v>109692</v>
      </c>
      <c r="S20767" t="s">
        <v>109693</v>
      </c>
      <c r="T20767" t="s">
        <v>64</v>
      </c>
      <c r="U20767" t="s">
        <v>345</v>
      </c>
      <c r="V20767" t="s">
        <v>568</v>
      </c>
      <c r="W20767">
        <v>7</v>
      </c>
      <c r="X20767" t="s">
        <v>1286</v>
      </c>
      <c r="Y20767" t="s">
        <v>1286</v>
      </c>
      <c r="Z20767" s="1">
        <v>38728</v>
      </c>
    </row>
    <row r="20768" spans="11:26" x14ac:dyDescent="0.3">
      <c r="K20768" t="s">
        <v>109694</v>
      </c>
      <c r="L20768" t="s">
        <v>109695</v>
      </c>
      <c r="M20768" t="s">
        <v>91</v>
      </c>
      <c r="O20768" s="1">
        <v>41894</v>
      </c>
      <c r="Q20768" t="s">
        <v>109696</v>
      </c>
      <c r="R20768" t="s">
        <v>109697</v>
      </c>
      <c r="S20768" t="s">
        <v>109698</v>
      </c>
      <c r="T20768" t="s">
        <v>109699</v>
      </c>
      <c r="U20768" t="s">
        <v>34</v>
      </c>
      <c r="V20768" t="s">
        <v>46</v>
      </c>
      <c r="W20768" t="s">
        <v>217</v>
      </c>
      <c r="X20768" t="s">
        <v>218</v>
      </c>
      <c r="Y20768" t="s">
        <v>1901</v>
      </c>
      <c r="Z20768" s="1">
        <v>40909</v>
      </c>
    </row>
    <row r="20769" spans="11:26" x14ac:dyDescent="0.3">
      <c r="K20769" t="s">
        <v>109700</v>
      </c>
      <c r="L20769" t="s">
        <v>109701</v>
      </c>
      <c r="M20769" t="s">
        <v>52</v>
      </c>
      <c r="O20769" t="s">
        <v>14306</v>
      </c>
      <c r="Q20769" t="s">
        <v>109702</v>
      </c>
      <c r="R20769" t="s">
        <v>109703</v>
      </c>
      <c r="S20769" t="s">
        <v>109704</v>
      </c>
      <c r="T20769" t="s">
        <v>3051</v>
      </c>
      <c r="U20769" t="s">
        <v>345</v>
      </c>
    </row>
    <row r="20770" spans="11:26" x14ac:dyDescent="0.3">
      <c r="K20770" t="s">
        <v>109705</v>
      </c>
      <c r="L20770" t="s">
        <v>109706</v>
      </c>
      <c r="M20770" t="s">
        <v>223</v>
      </c>
      <c r="O20770" t="s">
        <v>109707</v>
      </c>
      <c r="P20770">
        <v>1675000</v>
      </c>
      <c r="Q20770" t="s">
        <v>109708</v>
      </c>
      <c r="R20770" t="s">
        <v>109709</v>
      </c>
      <c r="S20770" t="s">
        <v>109710</v>
      </c>
      <c r="T20770" t="s">
        <v>1589</v>
      </c>
      <c r="U20770" t="s">
        <v>34</v>
      </c>
      <c r="V20770" t="s">
        <v>19317</v>
      </c>
      <c r="W20770">
        <v>1</v>
      </c>
      <c r="X20770" t="s">
        <v>19318</v>
      </c>
      <c r="Y20770" t="s">
        <v>19318</v>
      </c>
      <c r="Z20770" s="1">
        <v>40909</v>
      </c>
    </row>
    <row r="20771" spans="11:26" x14ac:dyDescent="0.3">
      <c r="K20771" t="s">
        <v>109711</v>
      </c>
      <c r="L20771" t="s">
        <v>109712</v>
      </c>
      <c r="M20771" t="s">
        <v>52</v>
      </c>
      <c r="O20771" s="1">
        <v>40918</v>
      </c>
      <c r="P20771">
        <v>100000</v>
      </c>
      <c r="Q20771" t="s">
        <v>109713</v>
      </c>
      <c r="R20771" t="s">
        <v>109714</v>
      </c>
      <c r="S20771" t="s">
        <v>109715</v>
      </c>
      <c r="T20771" t="s">
        <v>109716</v>
      </c>
      <c r="U20771" t="s">
        <v>34</v>
      </c>
      <c r="V20771" t="s">
        <v>65</v>
      </c>
      <c r="W20771">
        <v>22</v>
      </c>
      <c r="X20771" t="s">
        <v>66</v>
      </c>
      <c r="Y20771" t="s">
        <v>66</v>
      </c>
      <c r="Z20771" s="1">
        <v>36526</v>
      </c>
    </row>
    <row r="20772" spans="11:26" x14ac:dyDescent="0.3">
      <c r="K20772" t="s">
        <v>109717</v>
      </c>
      <c r="L20772" t="s">
        <v>109718</v>
      </c>
      <c r="M20772" t="s">
        <v>52</v>
      </c>
      <c r="O20772" s="1">
        <v>40544</v>
      </c>
      <c r="P20772">
        <v>150450</v>
      </c>
      <c r="Q20772" t="s">
        <v>109719</v>
      </c>
      <c r="R20772" t="s">
        <v>109720</v>
      </c>
      <c r="T20772" t="s">
        <v>109721</v>
      </c>
      <c r="U20772" t="s">
        <v>34</v>
      </c>
      <c r="V20772" t="s">
        <v>46</v>
      </c>
      <c r="W20772" t="s">
        <v>106</v>
      </c>
      <c r="X20772" t="s">
        <v>107</v>
      </c>
      <c r="Y20772" t="s">
        <v>116</v>
      </c>
    </row>
    <row r="20773" spans="11:26" x14ac:dyDescent="0.3">
      <c r="K20773" t="s">
        <v>109722</v>
      </c>
      <c r="L20773" t="s">
        <v>109723</v>
      </c>
      <c r="M20773" t="s">
        <v>190</v>
      </c>
      <c r="O20773" s="1">
        <v>41647</v>
      </c>
      <c r="P20773">
        <v>25000</v>
      </c>
      <c r="Q20773" t="s">
        <v>109724</v>
      </c>
      <c r="R20773" t="s">
        <v>109725</v>
      </c>
      <c r="S20773" t="s">
        <v>109726</v>
      </c>
      <c r="T20773" t="s">
        <v>109727</v>
      </c>
      <c r="U20773" t="s">
        <v>178</v>
      </c>
      <c r="V20773" t="s">
        <v>46</v>
      </c>
      <c r="W20773" t="s">
        <v>106</v>
      </c>
      <c r="X20773" t="s">
        <v>92735</v>
      </c>
      <c r="Y20773" t="s">
        <v>92735</v>
      </c>
      <c r="Z20773" s="1">
        <v>37257</v>
      </c>
    </row>
    <row r="20774" spans="11:26" x14ac:dyDescent="0.3">
      <c r="K20774" t="s">
        <v>109728</v>
      </c>
      <c r="L20774" t="s">
        <v>109729</v>
      </c>
      <c r="M20774" t="s">
        <v>28</v>
      </c>
      <c r="N20774" t="s">
        <v>40</v>
      </c>
      <c r="O20774" s="1">
        <v>39817</v>
      </c>
      <c r="P20774">
        <v>2050083</v>
      </c>
      <c r="Q20774" t="s">
        <v>109730</v>
      </c>
      <c r="R20774" t="s">
        <v>109731</v>
      </c>
      <c r="S20774" t="s">
        <v>109732</v>
      </c>
      <c r="T20774" t="s">
        <v>5378</v>
      </c>
      <c r="U20774" t="s">
        <v>34</v>
      </c>
      <c r="V20774" t="s">
        <v>46</v>
      </c>
      <c r="W20774" t="s">
        <v>620</v>
      </c>
      <c r="X20774" t="s">
        <v>621</v>
      </c>
      <c r="Y20774" t="s">
        <v>109733</v>
      </c>
    </row>
    <row r="20775" spans="11:26" x14ac:dyDescent="0.3">
      <c r="K20775" t="s">
        <v>109728</v>
      </c>
      <c r="L20775" t="s">
        <v>109734</v>
      </c>
      <c r="M20775" t="s">
        <v>28</v>
      </c>
      <c r="O20775" t="s">
        <v>23105</v>
      </c>
      <c r="P20775">
        <v>2800083</v>
      </c>
      <c r="Q20775" t="s">
        <v>109735</v>
      </c>
      <c r="R20775" t="s">
        <v>109736</v>
      </c>
      <c r="T20775" t="s">
        <v>109737</v>
      </c>
      <c r="U20775" t="s">
        <v>34</v>
      </c>
      <c r="V20775" t="s">
        <v>46</v>
      </c>
      <c r="W20775" t="s">
        <v>881</v>
      </c>
      <c r="X20775" t="s">
        <v>882</v>
      </c>
      <c r="Y20775" t="s">
        <v>883</v>
      </c>
    </row>
    <row r="20776" spans="11:26" x14ac:dyDescent="0.3">
      <c r="K20776" t="s">
        <v>109728</v>
      </c>
      <c r="L20776" t="s">
        <v>109738</v>
      </c>
      <c r="M20776" t="s">
        <v>28</v>
      </c>
      <c r="O20776" t="s">
        <v>17174</v>
      </c>
      <c r="P20776">
        <v>1000000</v>
      </c>
      <c r="Q20776" t="s">
        <v>109739</v>
      </c>
      <c r="R20776" t="s">
        <v>109740</v>
      </c>
      <c r="S20776" t="s">
        <v>109741</v>
      </c>
      <c r="T20776" t="s">
        <v>3051</v>
      </c>
      <c r="U20776" t="s">
        <v>34</v>
      </c>
      <c r="V20776" t="s">
        <v>46</v>
      </c>
      <c r="W20776" t="s">
        <v>106</v>
      </c>
      <c r="X20776" t="s">
        <v>107</v>
      </c>
      <c r="Y20776" t="s">
        <v>116</v>
      </c>
      <c r="Z20776" t="s">
        <v>34635</v>
      </c>
    </row>
    <row r="20777" spans="11:26" x14ac:dyDescent="0.3">
      <c r="K20777" t="s">
        <v>109728</v>
      </c>
      <c r="L20777" t="s">
        <v>109742</v>
      </c>
      <c r="M20777" t="s">
        <v>28</v>
      </c>
      <c r="O20777" t="s">
        <v>29663</v>
      </c>
      <c r="P20777">
        <v>5000000</v>
      </c>
      <c r="Q20777" t="s">
        <v>109743</v>
      </c>
      <c r="R20777" t="s">
        <v>109744</v>
      </c>
      <c r="S20777" t="s">
        <v>109745</v>
      </c>
      <c r="T20777" t="s">
        <v>109746</v>
      </c>
      <c r="U20777" t="s">
        <v>1158</v>
      </c>
      <c r="V20777" t="s">
        <v>46</v>
      </c>
      <c r="W20777" t="s">
        <v>1081</v>
      </c>
      <c r="X20777" t="s">
        <v>1082</v>
      </c>
      <c r="Y20777" t="s">
        <v>11767</v>
      </c>
      <c r="Z20777" s="1">
        <v>36526</v>
      </c>
    </row>
    <row r="20778" spans="11:26" x14ac:dyDescent="0.3">
      <c r="K20778" t="s">
        <v>109728</v>
      </c>
      <c r="L20778" t="s">
        <v>109747</v>
      </c>
      <c r="M20778" t="s">
        <v>256</v>
      </c>
      <c r="O20778" t="s">
        <v>16598</v>
      </c>
      <c r="P20778">
        <v>7000000</v>
      </c>
      <c r="Q20778" t="s">
        <v>109748</v>
      </c>
      <c r="R20778" t="s">
        <v>109749</v>
      </c>
      <c r="S20778" t="s">
        <v>109750</v>
      </c>
      <c r="T20778" t="s">
        <v>2196</v>
      </c>
      <c r="U20778" t="s">
        <v>34</v>
      </c>
      <c r="V20778" t="s">
        <v>5693</v>
      </c>
      <c r="W20778">
        <v>14</v>
      </c>
      <c r="X20778" t="s">
        <v>7429</v>
      </c>
      <c r="Y20778" t="s">
        <v>7429</v>
      </c>
    </row>
    <row r="20779" spans="11:26" x14ac:dyDescent="0.3">
      <c r="K20779" t="s">
        <v>109728</v>
      </c>
      <c r="L20779" t="s">
        <v>109751</v>
      </c>
      <c r="M20779" t="s">
        <v>256</v>
      </c>
      <c r="O20779" t="s">
        <v>331</v>
      </c>
      <c r="P20779">
        <v>2500000</v>
      </c>
      <c r="Q20779" t="s">
        <v>109752</v>
      </c>
      <c r="R20779" t="s">
        <v>109753</v>
      </c>
      <c r="S20779" t="s">
        <v>109754</v>
      </c>
      <c r="T20779" t="s">
        <v>12282</v>
      </c>
      <c r="U20779" t="s">
        <v>1158</v>
      </c>
      <c r="V20779" t="s">
        <v>46</v>
      </c>
      <c r="W20779" t="s">
        <v>75</v>
      </c>
      <c r="X20779" t="s">
        <v>464</v>
      </c>
      <c r="Y20779" t="s">
        <v>8827</v>
      </c>
      <c r="Z20779" t="s">
        <v>109755</v>
      </c>
    </row>
    <row r="20780" spans="11:26" x14ac:dyDescent="0.3">
      <c r="K20780" t="s">
        <v>109728</v>
      </c>
      <c r="L20780" t="s">
        <v>109756</v>
      </c>
      <c r="M20780" t="s">
        <v>28</v>
      </c>
      <c r="N20780" t="s">
        <v>493</v>
      </c>
      <c r="O20780" s="1">
        <v>41732</v>
      </c>
      <c r="P20780">
        <v>15000000</v>
      </c>
      <c r="Q20780" t="s">
        <v>109757</v>
      </c>
      <c r="R20780" t="s">
        <v>109758</v>
      </c>
      <c r="S20780" t="s">
        <v>109759</v>
      </c>
      <c r="T20780" t="s">
        <v>41338</v>
      </c>
      <c r="U20780" t="s">
        <v>34</v>
      </c>
      <c r="V20780" t="s">
        <v>206</v>
      </c>
      <c r="W20780" t="s">
        <v>207</v>
      </c>
      <c r="X20780" t="s">
        <v>208</v>
      </c>
      <c r="Y20780" t="s">
        <v>208</v>
      </c>
      <c r="Z20780" s="1">
        <v>42005</v>
      </c>
    </row>
    <row r="20781" spans="11:26" x14ac:dyDescent="0.3">
      <c r="K20781" t="s">
        <v>109728</v>
      </c>
      <c r="L20781" t="s">
        <v>109760</v>
      </c>
      <c r="M20781" t="s">
        <v>28</v>
      </c>
      <c r="N20781" t="s">
        <v>29</v>
      </c>
      <c r="O20781" s="1">
        <v>40824</v>
      </c>
      <c r="P20781">
        <v>835000</v>
      </c>
      <c r="Q20781" t="s">
        <v>109761</v>
      </c>
      <c r="R20781" t="s">
        <v>109762</v>
      </c>
      <c r="S20781" t="s">
        <v>109763</v>
      </c>
      <c r="T20781" t="s">
        <v>109764</v>
      </c>
      <c r="U20781" t="s">
        <v>34</v>
      </c>
      <c r="V20781" t="s">
        <v>1939</v>
      </c>
      <c r="W20781">
        <v>18</v>
      </c>
      <c r="X20781" t="s">
        <v>1940</v>
      </c>
      <c r="Y20781" t="s">
        <v>1940</v>
      </c>
      <c r="Z20781" t="s">
        <v>39944</v>
      </c>
    </row>
    <row r="20782" spans="11:26" x14ac:dyDescent="0.3">
      <c r="K20782" t="s">
        <v>109765</v>
      </c>
      <c r="L20782" t="s">
        <v>109766</v>
      </c>
      <c r="M20782" t="s">
        <v>52</v>
      </c>
      <c r="O20782" s="1">
        <v>41276</v>
      </c>
      <c r="P20782">
        <v>50000</v>
      </c>
      <c r="Q20782" t="s">
        <v>109767</v>
      </c>
      <c r="R20782" t="s">
        <v>109768</v>
      </c>
      <c r="S20782" t="s">
        <v>109769</v>
      </c>
      <c r="T20782" t="s">
        <v>109770</v>
      </c>
      <c r="U20782" t="s">
        <v>34</v>
      </c>
      <c r="Z20782" s="1">
        <v>41005</v>
      </c>
    </row>
    <row r="20783" spans="11:26" x14ac:dyDescent="0.3">
      <c r="K20783" t="s">
        <v>109771</v>
      </c>
      <c r="L20783" t="s">
        <v>109772</v>
      </c>
      <c r="M20783" t="s">
        <v>52</v>
      </c>
      <c r="O20783" t="s">
        <v>1645</v>
      </c>
      <c r="P20783">
        <v>5000000</v>
      </c>
      <c r="Q20783" t="s">
        <v>109773</v>
      </c>
      <c r="R20783" t="s">
        <v>109774</v>
      </c>
      <c r="S20783" t="s">
        <v>109775</v>
      </c>
      <c r="T20783" t="s">
        <v>115</v>
      </c>
      <c r="U20783" t="s">
        <v>34</v>
      </c>
      <c r="V20783" t="s">
        <v>46</v>
      </c>
      <c r="W20783" t="s">
        <v>106</v>
      </c>
      <c r="X20783" t="s">
        <v>107</v>
      </c>
      <c r="Y20783" t="s">
        <v>116</v>
      </c>
      <c r="Z20783" t="s">
        <v>46920</v>
      </c>
    </row>
    <row r="20784" spans="11:26" x14ac:dyDescent="0.3">
      <c r="K20784" t="s">
        <v>109776</v>
      </c>
      <c r="L20784" t="s">
        <v>109777</v>
      </c>
      <c r="M20784" t="s">
        <v>28</v>
      </c>
      <c r="N20784" t="s">
        <v>493</v>
      </c>
      <c r="O20784" t="s">
        <v>81407</v>
      </c>
      <c r="P20784">
        <v>15000000</v>
      </c>
      <c r="Q20784" t="s">
        <v>109778</v>
      </c>
      <c r="R20784" t="s">
        <v>109779</v>
      </c>
      <c r="T20784" t="s">
        <v>5932</v>
      </c>
      <c r="U20784" t="s">
        <v>34</v>
      </c>
    </row>
    <row r="20785" spans="11:26" x14ac:dyDescent="0.3">
      <c r="K20785" t="s">
        <v>109776</v>
      </c>
      <c r="L20785" t="s">
        <v>109780</v>
      </c>
      <c r="M20785" t="s">
        <v>256</v>
      </c>
      <c r="O20785" s="1">
        <v>41822</v>
      </c>
      <c r="P20785">
        <v>3000000</v>
      </c>
      <c r="Q20785" t="s">
        <v>109781</v>
      </c>
      <c r="R20785" t="s">
        <v>109782</v>
      </c>
      <c r="S20785" t="s">
        <v>109783</v>
      </c>
      <c r="T20785" t="s">
        <v>109784</v>
      </c>
      <c r="U20785" t="s">
        <v>34</v>
      </c>
      <c r="V20785" t="s">
        <v>669</v>
      </c>
      <c r="W20785">
        <v>40</v>
      </c>
      <c r="X20785" t="s">
        <v>1673</v>
      </c>
      <c r="Y20785" t="s">
        <v>1673</v>
      </c>
    </row>
    <row r="20786" spans="11:26" x14ac:dyDescent="0.3">
      <c r="K20786" t="s">
        <v>109776</v>
      </c>
      <c r="L20786" t="s">
        <v>109785</v>
      </c>
      <c r="M20786" t="s">
        <v>28</v>
      </c>
      <c r="N20786" t="s">
        <v>29</v>
      </c>
      <c r="O20786" t="s">
        <v>31122</v>
      </c>
      <c r="P20786">
        <v>2600000</v>
      </c>
      <c r="Q20786" t="s">
        <v>109786</v>
      </c>
      <c r="R20786" t="s">
        <v>109787</v>
      </c>
      <c r="S20786" t="s">
        <v>109788</v>
      </c>
      <c r="T20786" t="s">
        <v>79917</v>
      </c>
      <c r="U20786" t="s">
        <v>34</v>
      </c>
      <c r="V20786" t="s">
        <v>46</v>
      </c>
      <c r="W20786" t="s">
        <v>158</v>
      </c>
      <c r="X20786" t="s">
        <v>159</v>
      </c>
      <c r="Y20786" t="s">
        <v>28017</v>
      </c>
      <c r="Z20786" s="1">
        <v>38728</v>
      </c>
    </row>
    <row r="20787" spans="11:26" x14ac:dyDescent="0.3">
      <c r="K20787" t="s">
        <v>109776</v>
      </c>
      <c r="L20787" t="s">
        <v>109789</v>
      </c>
      <c r="M20787" t="s">
        <v>256</v>
      </c>
      <c r="O20787" s="1">
        <v>40791</v>
      </c>
      <c r="P20787">
        <v>3354589</v>
      </c>
      <c r="Q20787" t="s">
        <v>109790</v>
      </c>
      <c r="R20787" t="s">
        <v>109791</v>
      </c>
      <c r="S20787" t="s">
        <v>109792</v>
      </c>
      <c r="T20787" t="s">
        <v>109793</v>
      </c>
      <c r="U20787" t="s">
        <v>34</v>
      </c>
      <c r="V20787" t="s">
        <v>46</v>
      </c>
      <c r="W20787" t="s">
        <v>167</v>
      </c>
      <c r="X20787" t="s">
        <v>168</v>
      </c>
      <c r="Y20787" t="s">
        <v>169</v>
      </c>
      <c r="Z20787" s="1">
        <v>40909</v>
      </c>
    </row>
    <row r="20788" spans="11:26" x14ac:dyDescent="0.3">
      <c r="K20788" t="s">
        <v>109776</v>
      </c>
      <c r="L20788" t="s">
        <v>109794</v>
      </c>
      <c r="M20788" t="s">
        <v>256</v>
      </c>
      <c r="O20788" s="1">
        <v>41861</v>
      </c>
      <c r="P20788">
        <v>4000000</v>
      </c>
      <c r="Q20788" t="s">
        <v>109795</v>
      </c>
      <c r="R20788" t="s">
        <v>109796</v>
      </c>
      <c r="S20788" t="s">
        <v>109797</v>
      </c>
      <c r="T20788" t="s">
        <v>109798</v>
      </c>
      <c r="U20788" t="s">
        <v>34</v>
      </c>
      <c r="V20788" t="s">
        <v>46</v>
      </c>
      <c r="W20788" t="s">
        <v>810</v>
      </c>
      <c r="X20788" t="s">
        <v>26531</v>
      </c>
      <c r="Y20788" t="s">
        <v>109799</v>
      </c>
      <c r="Z20788" s="1">
        <v>41701</v>
      </c>
    </row>
    <row r="20789" spans="11:26" x14ac:dyDescent="0.3">
      <c r="K20789" t="s">
        <v>109776</v>
      </c>
      <c r="L20789" t="s">
        <v>109800</v>
      </c>
      <c r="M20789" t="s">
        <v>256</v>
      </c>
      <c r="O20789" s="1">
        <v>40821</v>
      </c>
      <c r="P20789">
        <v>4800000</v>
      </c>
      <c r="Q20789" t="s">
        <v>109801</v>
      </c>
      <c r="R20789" t="s">
        <v>109802</v>
      </c>
      <c r="S20789" t="s">
        <v>109803</v>
      </c>
      <c r="T20789" t="s">
        <v>95</v>
      </c>
      <c r="U20789" t="s">
        <v>34</v>
      </c>
      <c r="V20789" t="s">
        <v>46</v>
      </c>
      <c r="W20789" t="s">
        <v>311</v>
      </c>
      <c r="X20789" t="s">
        <v>312</v>
      </c>
      <c r="Y20789" t="s">
        <v>312</v>
      </c>
      <c r="Z20789" s="1">
        <v>39083</v>
      </c>
    </row>
    <row r="20790" spans="11:26" x14ac:dyDescent="0.3">
      <c r="K20790" t="s">
        <v>109776</v>
      </c>
      <c r="L20790" t="s">
        <v>109804</v>
      </c>
      <c r="M20790" t="s">
        <v>28</v>
      </c>
      <c r="N20790" t="s">
        <v>493</v>
      </c>
      <c r="O20790" t="s">
        <v>6427</v>
      </c>
      <c r="P20790">
        <v>9000000</v>
      </c>
      <c r="Q20790" t="s">
        <v>109805</v>
      </c>
      <c r="R20790" t="s">
        <v>109806</v>
      </c>
      <c r="S20790" t="s">
        <v>109807</v>
      </c>
      <c r="T20790" t="s">
        <v>1249</v>
      </c>
      <c r="U20790" t="s">
        <v>34</v>
      </c>
      <c r="V20790" t="s">
        <v>46</v>
      </c>
      <c r="W20790" t="s">
        <v>75</v>
      </c>
      <c r="X20790" t="s">
        <v>464</v>
      </c>
      <c r="Y20790" t="s">
        <v>464</v>
      </c>
      <c r="Z20790" s="1">
        <v>37987</v>
      </c>
    </row>
    <row r="20791" spans="11:26" x14ac:dyDescent="0.3">
      <c r="K20791" t="s">
        <v>109776</v>
      </c>
      <c r="L20791" t="s">
        <v>109808</v>
      </c>
      <c r="M20791" t="s">
        <v>28</v>
      </c>
      <c r="O20791" t="s">
        <v>8297</v>
      </c>
      <c r="P20791">
        <v>50000000</v>
      </c>
      <c r="Q20791" t="s">
        <v>109809</v>
      </c>
      <c r="R20791" t="s">
        <v>109810</v>
      </c>
      <c r="S20791" t="s">
        <v>109811</v>
      </c>
      <c r="T20791" t="s">
        <v>15066</v>
      </c>
      <c r="U20791" t="s">
        <v>34</v>
      </c>
      <c r="V20791" t="s">
        <v>46</v>
      </c>
      <c r="W20791" t="s">
        <v>106</v>
      </c>
      <c r="X20791" t="s">
        <v>107</v>
      </c>
      <c r="Y20791" t="s">
        <v>108</v>
      </c>
      <c r="Z20791" s="1">
        <v>41640</v>
      </c>
    </row>
    <row r="20792" spans="11:26" x14ac:dyDescent="0.3">
      <c r="K20792" t="s">
        <v>109812</v>
      </c>
      <c r="L20792" t="s">
        <v>109813</v>
      </c>
      <c r="M20792" t="s">
        <v>324</v>
      </c>
      <c r="O20792" s="1">
        <v>41827</v>
      </c>
      <c r="P20792">
        <v>150000</v>
      </c>
      <c r="Q20792" t="s">
        <v>109814</v>
      </c>
      <c r="R20792" t="s">
        <v>109815</v>
      </c>
      <c r="S20792" t="s">
        <v>109816</v>
      </c>
      <c r="T20792" t="s">
        <v>5932</v>
      </c>
      <c r="U20792" t="s">
        <v>1158</v>
      </c>
      <c r="V20792" t="s">
        <v>46</v>
      </c>
      <c r="W20792" t="s">
        <v>260</v>
      </c>
      <c r="X20792" t="s">
        <v>402</v>
      </c>
      <c r="Y20792" t="s">
        <v>402</v>
      </c>
      <c r="Z20792" s="1">
        <v>41640</v>
      </c>
    </row>
    <row r="20793" spans="11:26" x14ac:dyDescent="0.3">
      <c r="K20793" t="s">
        <v>109817</v>
      </c>
      <c r="L20793" t="s">
        <v>109818</v>
      </c>
      <c r="M20793" t="s">
        <v>28</v>
      </c>
      <c r="N20793" t="s">
        <v>40</v>
      </c>
      <c r="O20793" t="s">
        <v>109819</v>
      </c>
      <c r="Q20793" t="s">
        <v>109820</v>
      </c>
      <c r="R20793" t="s">
        <v>109821</v>
      </c>
      <c r="S20793" t="s">
        <v>109822</v>
      </c>
      <c r="T20793" t="s">
        <v>109823</v>
      </c>
      <c r="U20793" t="s">
        <v>34</v>
      </c>
      <c r="Z20793" t="s">
        <v>9292</v>
      </c>
    </row>
    <row r="20794" spans="11:26" x14ac:dyDescent="0.3">
      <c r="K20794" t="s">
        <v>109824</v>
      </c>
      <c r="L20794" t="s">
        <v>109825</v>
      </c>
      <c r="M20794" t="s">
        <v>52</v>
      </c>
      <c r="O20794" t="s">
        <v>476</v>
      </c>
      <c r="P20794">
        <v>150000</v>
      </c>
      <c r="Q20794" t="s">
        <v>109826</v>
      </c>
      <c r="R20794" t="s">
        <v>109827</v>
      </c>
      <c r="U20794" t="s">
        <v>34</v>
      </c>
    </row>
    <row r="20795" spans="11:26" x14ac:dyDescent="0.3">
      <c r="K20795" t="s">
        <v>109828</v>
      </c>
      <c r="L20795" t="s">
        <v>109829</v>
      </c>
      <c r="M20795" t="s">
        <v>233</v>
      </c>
      <c r="O20795" t="s">
        <v>27854</v>
      </c>
      <c r="P20795">
        <v>1000000</v>
      </c>
      <c r="Q20795" t="s">
        <v>109830</v>
      </c>
      <c r="R20795" t="s">
        <v>109831</v>
      </c>
      <c r="S20795" t="s">
        <v>109832</v>
      </c>
      <c r="T20795" t="s">
        <v>6</v>
      </c>
      <c r="U20795" t="s">
        <v>34</v>
      </c>
      <c r="V20795" t="s">
        <v>559</v>
      </c>
      <c r="W20795">
        <v>12</v>
      </c>
      <c r="X20795" t="s">
        <v>16623</v>
      </c>
      <c r="Y20795" t="s">
        <v>109833</v>
      </c>
      <c r="Z20795" s="1">
        <v>36526</v>
      </c>
    </row>
    <row r="20796" spans="11:26" x14ac:dyDescent="0.3">
      <c r="K20796" t="s">
        <v>109828</v>
      </c>
      <c r="L20796" t="s">
        <v>109834</v>
      </c>
      <c r="M20796" t="s">
        <v>324</v>
      </c>
      <c r="O20796" t="s">
        <v>7920</v>
      </c>
      <c r="P20796">
        <v>165000</v>
      </c>
      <c r="Q20796" t="s">
        <v>109835</v>
      </c>
      <c r="R20796" t="s">
        <v>109836</v>
      </c>
      <c r="S20796" t="s">
        <v>109837</v>
      </c>
      <c r="T20796" t="s">
        <v>6409</v>
      </c>
      <c r="U20796" t="s">
        <v>34</v>
      </c>
      <c r="V20796" t="s">
        <v>46</v>
      </c>
      <c r="W20796" t="s">
        <v>1846</v>
      </c>
      <c r="X20796" t="s">
        <v>1847</v>
      </c>
      <c r="Y20796" t="s">
        <v>1989</v>
      </c>
      <c r="Z20796" s="1">
        <v>40179</v>
      </c>
    </row>
    <row r="20797" spans="11:26" x14ac:dyDescent="0.3">
      <c r="K20797" t="s">
        <v>109838</v>
      </c>
      <c r="L20797" t="s">
        <v>109839</v>
      </c>
      <c r="M20797" t="s">
        <v>749</v>
      </c>
      <c r="O20797" s="1">
        <v>40544</v>
      </c>
      <c r="P20797">
        <v>15000</v>
      </c>
      <c r="Q20797" t="s">
        <v>109840</v>
      </c>
      <c r="R20797" t="s">
        <v>109841</v>
      </c>
      <c r="S20797" t="s">
        <v>109842</v>
      </c>
      <c r="T20797" t="s">
        <v>18649</v>
      </c>
      <c r="U20797" t="s">
        <v>34</v>
      </c>
      <c r="V20797" t="s">
        <v>46</v>
      </c>
      <c r="W20797" t="s">
        <v>228</v>
      </c>
      <c r="X20797" t="s">
        <v>229</v>
      </c>
      <c r="Y20797" t="s">
        <v>229</v>
      </c>
    </row>
    <row r="20798" spans="11:26" x14ac:dyDescent="0.3">
      <c r="K20798" t="s">
        <v>109838</v>
      </c>
      <c r="L20798" t="s">
        <v>109843</v>
      </c>
      <c r="M20798" t="s">
        <v>28</v>
      </c>
      <c r="N20798" t="s">
        <v>40</v>
      </c>
      <c r="O20798" s="1">
        <v>41283</v>
      </c>
      <c r="P20798">
        <v>5000000</v>
      </c>
      <c r="Q20798" t="s">
        <v>109844</v>
      </c>
      <c r="R20798" t="s">
        <v>109845</v>
      </c>
      <c r="S20798" t="s">
        <v>109846</v>
      </c>
      <c r="T20798" t="s">
        <v>1249</v>
      </c>
      <c r="U20798" t="s">
        <v>34</v>
      </c>
      <c r="V20798" t="s">
        <v>46</v>
      </c>
      <c r="W20798" t="s">
        <v>195</v>
      </c>
      <c r="X20798" t="s">
        <v>882</v>
      </c>
      <c r="Y20798" t="s">
        <v>78735</v>
      </c>
      <c r="Z20798" s="1">
        <v>39448</v>
      </c>
    </row>
    <row r="20799" spans="11:26" x14ac:dyDescent="0.3">
      <c r="K20799" t="s">
        <v>109838</v>
      </c>
      <c r="L20799" t="s">
        <v>109847</v>
      </c>
      <c r="M20799" t="s">
        <v>256</v>
      </c>
      <c r="O20799" s="1">
        <v>41588</v>
      </c>
      <c r="P20799">
        <v>500000</v>
      </c>
      <c r="Q20799" t="s">
        <v>109848</v>
      </c>
      <c r="R20799" t="s">
        <v>109849</v>
      </c>
      <c r="S20799" t="s">
        <v>109850</v>
      </c>
      <c r="T20799" t="s">
        <v>2393</v>
      </c>
      <c r="U20799" t="s">
        <v>34</v>
      </c>
      <c r="V20799" t="s">
        <v>598</v>
      </c>
      <c r="W20799">
        <v>26</v>
      </c>
      <c r="X20799" t="s">
        <v>599</v>
      </c>
      <c r="Y20799" t="s">
        <v>599</v>
      </c>
      <c r="Z20799" s="1">
        <v>32509</v>
      </c>
    </row>
    <row r="20800" spans="11:26" x14ac:dyDescent="0.3">
      <c r="K20800" t="s">
        <v>109838</v>
      </c>
      <c r="L20800" t="s">
        <v>109851</v>
      </c>
      <c r="M20800" t="s">
        <v>28</v>
      </c>
      <c r="N20800" t="s">
        <v>40</v>
      </c>
      <c r="O20800" t="s">
        <v>5878</v>
      </c>
      <c r="P20800">
        <v>25000000</v>
      </c>
      <c r="Q20800" t="s">
        <v>109852</v>
      </c>
      <c r="R20800" t="s">
        <v>109853</v>
      </c>
      <c r="S20800" t="s">
        <v>109854</v>
      </c>
      <c r="T20800" t="s">
        <v>1294</v>
      </c>
      <c r="U20800" t="s">
        <v>34</v>
      </c>
      <c r="V20800" t="s">
        <v>46</v>
      </c>
      <c r="W20800" t="s">
        <v>106</v>
      </c>
      <c r="X20800" t="s">
        <v>1650</v>
      </c>
      <c r="Y20800" t="s">
        <v>1651</v>
      </c>
      <c r="Z20800" s="1">
        <v>37987</v>
      </c>
    </row>
    <row r="20801" spans="11:26" x14ac:dyDescent="0.3">
      <c r="K20801" t="s">
        <v>109855</v>
      </c>
      <c r="L20801" t="s">
        <v>109856</v>
      </c>
      <c r="M20801" t="s">
        <v>28</v>
      </c>
      <c r="N20801" t="s">
        <v>1189</v>
      </c>
      <c r="O20801" s="1">
        <v>41701</v>
      </c>
      <c r="P20801">
        <v>150000</v>
      </c>
      <c r="Q20801" t="s">
        <v>109857</v>
      </c>
      <c r="R20801" t="s">
        <v>109858</v>
      </c>
      <c r="S20801" t="s">
        <v>109859</v>
      </c>
      <c r="T20801" t="s">
        <v>5804</v>
      </c>
      <c r="U20801" t="s">
        <v>34</v>
      </c>
      <c r="V20801" t="s">
        <v>206</v>
      </c>
      <c r="W20801" t="s">
        <v>12955</v>
      </c>
      <c r="X20801" t="s">
        <v>208</v>
      </c>
      <c r="Y20801" t="s">
        <v>20044</v>
      </c>
      <c r="Z20801" s="1">
        <v>38353</v>
      </c>
    </row>
    <row r="20802" spans="11:26" x14ac:dyDescent="0.3">
      <c r="K20802" t="s">
        <v>109860</v>
      </c>
      <c r="L20802" t="s">
        <v>109861</v>
      </c>
      <c r="M20802" t="s">
        <v>91</v>
      </c>
      <c r="O20802" t="s">
        <v>212</v>
      </c>
      <c r="P20802">
        <v>12514532</v>
      </c>
      <c r="Q20802" t="s">
        <v>109862</v>
      </c>
      <c r="R20802" t="s">
        <v>109863</v>
      </c>
      <c r="S20802" t="s">
        <v>109864</v>
      </c>
      <c r="T20802" t="s">
        <v>95</v>
      </c>
      <c r="U20802" t="s">
        <v>34</v>
      </c>
      <c r="V20802" t="s">
        <v>568</v>
      </c>
      <c r="W20802">
        <v>11</v>
      </c>
      <c r="X20802" t="s">
        <v>11043</v>
      </c>
      <c r="Y20802" t="s">
        <v>75470</v>
      </c>
    </row>
    <row r="20803" spans="11:26" x14ac:dyDescent="0.3">
      <c r="K20803" t="s">
        <v>109865</v>
      </c>
      <c r="L20803" t="s">
        <v>109866</v>
      </c>
      <c r="M20803" t="s">
        <v>52</v>
      </c>
      <c r="O20803" s="1">
        <v>42008</v>
      </c>
      <c r="Q20803" t="s">
        <v>109867</v>
      </c>
      <c r="R20803" t="s">
        <v>109868</v>
      </c>
      <c r="S20803" t="s">
        <v>109869</v>
      </c>
      <c r="T20803" t="s">
        <v>12211</v>
      </c>
      <c r="U20803" t="s">
        <v>34</v>
      </c>
      <c r="V20803" t="s">
        <v>46</v>
      </c>
      <c r="W20803" t="s">
        <v>471</v>
      </c>
      <c r="X20803" t="s">
        <v>969</v>
      </c>
      <c r="Y20803" t="s">
        <v>969</v>
      </c>
      <c r="Z20803" s="1">
        <v>39814</v>
      </c>
    </row>
    <row r="20804" spans="11:26" x14ac:dyDescent="0.3">
      <c r="K20804" t="s">
        <v>109870</v>
      </c>
      <c r="L20804" t="s">
        <v>109871</v>
      </c>
      <c r="M20804" t="s">
        <v>28</v>
      </c>
      <c r="O20804" t="s">
        <v>109872</v>
      </c>
      <c r="P20804">
        <v>110000000</v>
      </c>
      <c r="Q20804" t="s">
        <v>109873</v>
      </c>
      <c r="R20804" t="s">
        <v>109874</v>
      </c>
      <c r="S20804" t="s">
        <v>109875</v>
      </c>
      <c r="T20804" t="s">
        <v>436</v>
      </c>
      <c r="U20804" t="s">
        <v>178</v>
      </c>
      <c r="V20804" t="s">
        <v>206</v>
      </c>
      <c r="W20804" t="s">
        <v>207</v>
      </c>
      <c r="X20804" t="s">
        <v>208</v>
      </c>
      <c r="Y20804" t="s">
        <v>208</v>
      </c>
      <c r="Z20804" s="1">
        <v>40068</v>
      </c>
    </row>
    <row r="20805" spans="11:26" x14ac:dyDescent="0.3">
      <c r="K20805" t="s">
        <v>109876</v>
      </c>
      <c r="L20805" t="s">
        <v>109877</v>
      </c>
      <c r="M20805" t="s">
        <v>28</v>
      </c>
      <c r="N20805" t="s">
        <v>493</v>
      </c>
      <c r="O20805" t="s">
        <v>6740</v>
      </c>
      <c r="P20805">
        <v>9100000</v>
      </c>
      <c r="Q20805" t="s">
        <v>109878</v>
      </c>
      <c r="R20805" t="s">
        <v>109879</v>
      </c>
      <c r="S20805" t="s">
        <v>109880</v>
      </c>
      <c r="T20805" t="s">
        <v>5235</v>
      </c>
      <c r="U20805" t="s">
        <v>34</v>
      </c>
      <c r="V20805" t="s">
        <v>46</v>
      </c>
      <c r="W20805" t="s">
        <v>195</v>
      </c>
      <c r="X20805" t="s">
        <v>1611</v>
      </c>
      <c r="Y20805" t="s">
        <v>109881</v>
      </c>
      <c r="Z20805" s="1">
        <v>38353</v>
      </c>
    </row>
    <row r="20806" spans="11:26" x14ac:dyDescent="0.3">
      <c r="K20806" t="s">
        <v>109876</v>
      </c>
      <c r="L20806" t="s">
        <v>109882</v>
      </c>
      <c r="M20806" t="s">
        <v>256</v>
      </c>
      <c r="O20806" t="s">
        <v>8938</v>
      </c>
      <c r="P20806">
        <v>500000</v>
      </c>
      <c r="Q20806" t="s">
        <v>109883</v>
      </c>
      <c r="R20806" t="s">
        <v>109884</v>
      </c>
      <c r="S20806" t="s">
        <v>109885</v>
      </c>
      <c r="T20806" t="s">
        <v>6</v>
      </c>
      <c r="U20806" t="s">
        <v>34</v>
      </c>
      <c r="V20806" t="s">
        <v>46</v>
      </c>
      <c r="W20806" t="s">
        <v>2265</v>
      </c>
      <c r="X20806" t="s">
        <v>2266</v>
      </c>
      <c r="Y20806" t="s">
        <v>27911</v>
      </c>
      <c r="Z20806" s="1">
        <v>37500</v>
      </c>
    </row>
    <row r="20807" spans="11:26" x14ac:dyDescent="0.3">
      <c r="K20807" t="s">
        <v>109876</v>
      </c>
      <c r="L20807" t="s">
        <v>109886</v>
      </c>
      <c r="M20807" t="s">
        <v>28</v>
      </c>
      <c r="N20807" t="s">
        <v>29</v>
      </c>
      <c r="O20807" s="1">
        <v>41095</v>
      </c>
      <c r="P20807">
        <v>3800000</v>
      </c>
      <c r="Q20807" t="s">
        <v>109887</v>
      </c>
      <c r="R20807" t="s">
        <v>109888</v>
      </c>
      <c r="S20807" t="s">
        <v>109889</v>
      </c>
      <c r="T20807" t="s">
        <v>6409</v>
      </c>
      <c r="U20807" t="s">
        <v>34</v>
      </c>
      <c r="V20807" t="s">
        <v>1174</v>
      </c>
      <c r="W20807">
        <v>5</v>
      </c>
      <c r="X20807" t="s">
        <v>1175</v>
      </c>
      <c r="Y20807" t="s">
        <v>1175</v>
      </c>
      <c r="Z20807" s="1">
        <v>37987</v>
      </c>
    </row>
    <row r="20808" spans="11:26" x14ac:dyDescent="0.3">
      <c r="K20808" t="s">
        <v>109876</v>
      </c>
      <c r="L20808" t="s">
        <v>109890</v>
      </c>
      <c r="M20808" t="s">
        <v>28</v>
      </c>
      <c r="N20808" t="s">
        <v>40</v>
      </c>
      <c r="O20808" s="1">
        <v>39823</v>
      </c>
      <c r="P20808">
        <v>2200000</v>
      </c>
      <c r="Q20808" t="s">
        <v>109891</v>
      </c>
      <c r="R20808" t="s">
        <v>109892</v>
      </c>
      <c r="S20808" t="s">
        <v>109893</v>
      </c>
      <c r="T20808" t="s">
        <v>109894</v>
      </c>
      <c r="U20808" t="s">
        <v>34</v>
      </c>
      <c r="V20808" t="s">
        <v>35</v>
      </c>
      <c r="W20808">
        <v>7</v>
      </c>
      <c r="X20808" t="s">
        <v>1130</v>
      </c>
      <c r="Y20808" t="s">
        <v>1130</v>
      </c>
      <c r="Z20808" s="1">
        <v>40918</v>
      </c>
    </row>
    <row r="20809" spans="11:26" x14ac:dyDescent="0.3">
      <c r="K20809" t="s">
        <v>109895</v>
      </c>
      <c r="L20809" t="s">
        <v>109896</v>
      </c>
      <c r="M20809" t="s">
        <v>28</v>
      </c>
      <c r="N20809" t="s">
        <v>29</v>
      </c>
      <c r="O20809" t="s">
        <v>29204</v>
      </c>
      <c r="P20809">
        <v>6000000</v>
      </c>
      <c r="Q20809" t="s">
        <v>109897</v>
      </c>
      <c r="R20809" t="s">
        <v>109898</v>
      </c>
      <c r="S20809" t="s">
        <v>109899</v>
      </c>
      <c r="T20809" t="s">
        <v>109900</v>
      </c>
      <c r="U20809" t="s">
        <v>34</v>
      </c>
      <c r="V20809" t="s">
        <v>206</v>
      </c>
      <c r="W20809" t="s">
        <v>207</v>
      </c>
      <c r="X20809" t="s">
        <v>208</v>
      </c>
      <c r="Y20809" t="s">
        <v>208</v>
      </c>
      <c r="Z20809" s="1">
        <v>39814</v>
      </c>
    </row>
    <row r="20810" spans="11:26" x14ac:dyDescent="0.3">
      <c r="K20810" t="s">
        <v>109895</v>
      </c>
      <c r="L20810" t="s">
        <v>109901</v>
      </c>
      <c r="M20810" t="s">
        <v>28</v>
      </c>
      <c r="N20810" t="s">
        <v>493</v>
      </c>
      <c r="O20810" t="s">
        <v>21540</v>
      </c>
      <c r="P20810">
        <v>20000000</v>
      </c>
      <c r="Q20810" t="s">
        <v>109902</v>
      </c>
      <c r="R20810" t="s">
        <v>109903</v>
      </c>
      <c r="S20810" t="s">
        <v>109904</v>
      </c>
      <c r="T20810" t="s">
        <v>5769</v>
      </c>
      <c r="U20810" t="s">
        <v>1158</v>
      </c>
      <c r="V20810" t="s">
        <v>46</v>
      </c>
      <c r="W20810" t="s">
        <v>260</v>
      </c>
      <c r="X20810" t="s">
        <v>402</v>
      </c>
      <c r="Y20810" t="s">
        <v>3946</v>
      </c>
      <c r="Z20810" s="1">
        <v>39083</v>
      </c>
    </row>
    <row r="20811" spans="11:26" x14ac:dyDescent="0.3">
      <c r="K20811" t="s">
        <v>109905</v>
      </c>
      <c r="L20811" t="s">
        <v>109906</v>
      </c>
      <c r="M20811" t="s">
        <v>91</v>
      </c>
      <c r="O20811" s="1">
        <v>40544</v>
      </c>
      <c r="Q20811" t="s">
        <v>109907</v>
      </c>
      <c r="R20811" t="s">
        <v>109908</v>
      </c>
      <c r="S20811" t="s">
        <v>109909</v>
      </c>
      <c r="T20811" t="s">
        <v>115</v>
      </c>
      <c r="U20811" t="s">
        <v>34</v>
      </c>
      <c r="Z20811" s="1">
        <v>40544</v>
      </c>
    </row>
    <row r="20812" spans="11:26" x14ac:dyDescent="0.3">
      <c r="K20812" t="s">
        <v>109910</v>
      </c>
      <c r="L20812" t="s">
        <v>109911</v>
      </c>
      <c r="M20812" t="s">
        <v>190</v>
      </c>
      <c r="O20812" t="s">
        <v>1877</v>
      </c>
      <c r="P20812">
        <v>1200000</v>
      </c>
      <c r="Q20812" t="s">
        <v>109912</v>
      </c>
      <c r="R20812" t="s">
        <v>109913</v>
      </c>
      <c r="S20812" t="s">
        <v>109914</v>
      </c>
      <c r="T20812" t="s">
        <v>74</v>
      </c>
      <c r="U20812" t="s">
        <v>345</v>
      </c>
      <c r="V20812" t="s">
        <v>768</v>
      </c>
      <c r="W20812">
        <v>48</v>
      </c>
      <c r="X20812" t="s">
        <v>769</v>
      </c>
      <c r="Y20812" t="s">
        <v>769</v>
      </c>
      <c r="Z20812" s="1">
        <v>38718</v>
      </c>
    </row>
    <row r="20813" spans="11:26" x14ac:dyDescent="0.3">
      <c r="K20813" t="s">
        <v>109915</v>
      </c>
      <c r="L20813" t="s">
        <v>109916</v>
      </c>
      <c r="M20813" t="s">
        <v>28</v>
      </c>
      <c r="O20813" t="s">
        <v>31529</v>
      </c>
      <c r="P20813">
        <v>1480435</v>
      </c>
      <c r="Q20813" t="s">
        <v>109917</v>
      </c>
      <c r="R20813" t="s">
        <v>109918</v>
      </c>
      <c r="T20813" t="s">
        <v>109919</v>
      </c>
      <c r="U20813" t="s">
        <v>34</v>
      </c>
      <c r="V20813" t="s">
        <v>46</v>
      </c>
      <c r="W20813" t="s">
        <v>1081</v>
      </c>
      <c r="X20813" t="s">
        <v>1082</v>
      </c>
      <c r="Y20813" t="s">
        <v>14518</v>
      </c>
      <c r="Z20813" s="1">
        <v>36534</v>
      </c>
    </row>
    <row r="20814" spans="11:26" x14ac:dyDescent="0.3">
      <c r="K20814" t="s">
        <v>109915</v>
      </c>
      <c r="L20814" t="s">
        <v>109920</v>
      </c>
      <c r="M20814" t="s">
        <v>28</v>
      </c>
      <c r="N20814" t="s">
        <v>40</v>
      </c>
      <c r="O20814" t="s">
        <v>6022</v>
      </c>
      <c r="P20814">
        <v>1600000</v>
      </c>
      <c r="Q20814" t="s">
        <v>109921</v>
      </c>
      <c r="R20814" t="s">
        <v>109922</v>
      </c>
      <c r="S20814" t="s">
        <v>109923</v>
      </c>
      <c r="T20814" t="s">
        <v>109924</v>
      </c>
      <c r="U20814" t="s">
        <v>34</v>
      </c>
      <c r="V20814" t="s">
        <v>46</v>
      </c>
      <c r="W20814" t="s">
        <v>228</v>
      </c>
      <c r="X20814" t="s">
        <v>229</v>
      </c>
      <c r="Y20814" t="s">
        <v>229</v>
      </c>
      <c r="Z20814" s="1">
        <v>40544</v>
      </c>
    </row>
    <row r="20815" spans="11:26" x14ac:dyDescent="0.3">
      <c r="K20815" t="s">
        <v>109915</v>
      </c>
      <c r="L20815" t="s">
        <v>109925</v>
      </c>
      <c r="M20815" t="s">
        <v>91</v>
      </c>
      <c r="O20815" t="s">
        <v>8671</v>
      </c>
      <c r="P20815">
        <v>2150000</v>
      </c>
      <c r="Q20815" t="s">
        <v>109926</v>
      </c>
      <c r="R20815" t="s">
        <v>109927</v>
      </c>
      <c r="S20815" t="s">
        <v>109928</v>
      </c>
      <c r="T20815" t="s">
        <v>109929</v>
      </c>
      <c r="U20815" t="s">
        <v>34</v>
      </c>
      <c r="V20815" t="s">
        <v>46</v>
      </c>
      <c r="W20815" t="s">
        <v>106</v>
      </c>
      <c r="X20815" t="s">
        <v>107</v>
      </c>
      <c r="Y20815" t="s">
        <v>116</v>
      </c>
      <c r="Z20815" s="1">
        <v>41277</v>
      </c>
    </row>
    <row r="20816" spans="11:26" x14ac:dyDescent="0.3">
      <c r="K20816" t="s">
        <v>109915</v>
      </c>
      <c r="L20816" t="s">
        <v>109930</v>
      </c>
      <c r="M20816" t="s">
        <v>28</v>
      </c>
      <c r="N20816" t="s">
        <v>29</v>
      </c>
      <c r="O20816" t="s">
        <v>25147</v>
      </c>
      <c r="P20816">
        <v>3400000</v>
      </c>
      <c r="Q20816" t="s">
        <v>109931</v>
      </c>
      <c r="R20816" t="s">
        <v>109932</v>
      </c>
      <c r="S20816" t="s">
        <v>109933</v>
      </c>
      <c r="T20816" t="s">
        <v>109934</v>
      </c>
      <c r="U20816" t="s">
        <v>34</v>
      </c>
      <c r="V20816" t="s">
        <v>46</v>
      </c>
      <c r="W20816" t="s">
        <v>142</v>
      </c>
      <c r="X20816" t="s">
        <v>143</v>
      </c>
      <c r="Y20816" t="s">
        <v>143</v>
      </c>
      <c r="Z20816" s="1">
        <v>40179</v>
      </c>
    </row>
    <row r="20817" spans="11:26" x14ac:dyDescent="0.3">
      <c r="K20817" t="s">
        <v>109935</v>
      </c>
      <c r="L20817" t="s">
        <v>109936</v>
      </c>
      <c r="M20817" t="s">
        <v>52</v>
      </c>
      <c r="O20817" s="1">
        <v>40553</v>
      </c>
      <c r="Q20817" t="s">
        <v>109937</v>
      </c>
      <c r="R20817" t="s">
        <v>109938</v>
      </c>
      <c r="S20817" t="s">
        <v>109939</v>
      </c>
      <c r="T20817" t="s">
        <v>11474</v>
      </c>
      <c r="U20817" t="s">
        <v>34</v>
      </c>
      <c r="V20817" t="s">
        <v>46</v>
      </c>
      <c r="W20817" t="s">
        <v>106</v>
      </c>
      <c r="X20817" t="s">
        <v>107</v>
      </c>
      <c r="Y20817" t="s">
        <v>116</v>
      </c>
      <c r="Z20817" s="1">
        <v>40917</v>
      </c>
    </row>
    <row r="20818" spans="11:26" x14ac:dyDescent="0.3">
      <c r="K20818" t="s">
        <v>109940</v>
      </c>
      <c r="L20818" t="s">
        <v>109941</v>
      </c>
      <c r="M20818" t="s">
        <v>52</v>
      </c>
      <c r="O20818" s="1">
        <v>40735</v>
      </c>
      <c r="Q20818" t="s">
        <v>109942</v>
      </c>
      <c r="R20818" t="s">
        <v>109943</v>
      </c>
      <c r="S20818" t="s">
        <v>109944</v>
      </c>
      <c r="T20818" t="s">
        <v>124</v>
      </c>
      <c r="U20818" t="s">
        <v>1158</v>
      </c>
      <c r="V20818" t="s">
        <v>46</v>
      </c>
      <c r="W20818" t="s">
        <v>142</v>
      </c>
      <c r="X20818" t="s">
        <v>1930</v>
      </c>
      <c r="Y20818" t="s">
        <v>1931</v>
      </c>
    </row>
    <row r="20819" spans="11:26" x14ac:dyDescent="0.3">
      <c r="K20819" t="s">
        <v>109945</v>
      </c>
      <c r="L20819" t="s">
        <v>109946</v>
      </c>
      <c r="M20819" t="s">
        <v>52</v>
      </c>
      <c r="O20819" t="s">
        <v>2354</v>
      </c>
      <c r="Q20819" t="s">
        <v>109947</v>
      </c>
      <c r="R20819" t="s">
        <v>109948</v>
      </c>
      <c r="S20819" t="s">
        <v>109949</v>
      </c>
      <c r="T20819" t="s">
        <v>109950</v>
      </c>
      <c r="U20819" t="s">
        <v>34</v>
      </c>
      <c r="V20819" t="s">
        <v>46</v>
      </c>
      <c r="W20819" t="s">
        <v>881</v>
      </c>
      <c r="X20819" t="s">
        <v>882</v>
      </c>
      <c r="Y20819" t="s">
        <v>883</v>
      </c>
    </row>
    <row r="20820" spans="11:26" x14ac:dyDescent="0.3">
      <c r="K20820" t="s">
        <v>109951</v>
      </c>
      <c r="L20820" t="s">
        <v>109952</v>
      </c>
      <c r="M20820" t="s">
        <v>52</v>
      </c>
      <c r="O20820" t="s">
        <v>9262</v>
      </c>
      <c r="P20820">
        <v>2000000</v>
      </c>
      <c r="Q20820" t="s">
        <v>109953</v>
      </c>
      <c r="R20820" t="s">
        <v>109954</v>
      </c>
      <c r="S20820" t="s">
        <v>109955</v>
      </c>
      <c r="T20820" t="s">
        <v>74</v>
      </c>
      <c r="U20820" t="s">
        <v>34</v>
      </c>
      <c r="V20820" t="s">
        <v>454</v>
      </c>
      <c r="W20820">
        <v>17</v>
      </c>
      <c r="X20820" t="s">
        <v>776</v>
      </c>
      <c r="Y20820" t="s">
        <v>776</v>
      </c>
      <c r="Z20820" s="1">
        <v>40911</v>
      </c>
    </row>
    <row r="20821" spans="11:26" x14ac:dyDescent="0.3">
      <c r="K20821" t="s">
        <v>109951</v>
      </c>
      <c r="L20821" t="s">
        <v>109956</v>
      </c>
      <c r="M20821" t="s">
        <v>28</v>
      </c>
      <c r="O20821" t="s">
        <v>6740</v>
      </c>
      <c r="P20821">
        <v>2500000</v>
      </c>
      <c r="Q20821" t="s">
        <v>109957</v>
      </c>
      <c r="R20821" t="s">
        <v>109958</v>
      </c>
      <c r="S20821" t="s">
        <v>109959</v>
      </c>
      <c r="T20821" t="s">
        <v>109960</v>
      </c>
      <c r="U20821" t="s">
        <v>178</v>
      </c>
      <c r="V20821" t="s">
        <v>46</v>
      </c>
      <c r="W20821" t="s">
        <v>1369</v>
      </c>
      <c r="X20821" t="s">
        <v>1370</v>
      </c>
      <c r="Y20821" t="s">
        <v>1371</v>
      </c>
      <c r="Z20821" s="1">
        <v>40187</v>
      </c>
    </row>
    <row r="20822" spans="11:26" x14ac:dyDescent="0.3">
      <c r="K20822" t="s">
        <v>109961</v>
      </c>
      <c r="L20822" t="s">
        <v>109962</v>
      </c>
      <c r="M20822" t="s">
        <v>52</v>
      </c>
      <c r="O20822" s="1">
        <v>41183</v>
      </c>
      <c r="P20822">
        <v>200000</v>
      </c>
      <c r="Q20822" t="s">
        <v>109963</v>
      </c>
      <c r="R20822" t="s">
        <v>109964</v>
      </c>
      <c r="S20822" t="s">
        <v>109965</v>
      </c>
      <c r="T20822" t="s">
        <v>109966</v>
      </c>
      <c r="U20822" t="s">
        <v>1158</v>
      </c>
      <c r="V20822" t="s">
        <v>800</v>
      </c>
      <c r="X20822" t="s">
        <v>801</v>
      </c>
      <c r="Y20822" t="s">
        <v>801</v>
      </c>
      <c r="Z20822" s="1">
        <v>25204</v>
      </c>
    </row>
    <row r="20823" spans="11:26" x14ac:dyDescent="0.3">
      <c r="K20823" t="s">
        <v>109961</v>
      </c>
      <c r="L20823" t="s">
        <v>109967</v>
      </c>
      <c r="M20823" t="s">
        <v>749</v>
      </c>
      <c r="O20823" s="1">
        <v>40912</v>
      </c>
      <c r="P20823">
        <v>50000</v>
      </c>
      <c r="Q20823" t="s">
        <v>109968</v>
      </c>
      <c r="R20823" t="s">
        <v>109969</v>
      </c>
      <c r="S20823" t="s">
        <v>109970</v>
      </c>
      <c r="T20823" t="s">
        <v>109971</v>
      </c>
      <c r="U20823" t="s">
        <v>178</v>
      </c>
      <c r="V20823" t="s">
        <v>46</v>
      </c>
      <c r="W20823" t="s">
        <v>106</v>
      </c>
      <c r="X20823" t="s">
        <v>107</v>
      </c>
      <c r="Y20823" t="s">
        <v>6721</v>
      </c>
      <c r="Z20823" s="1">
        <v>41275</v>
      </c>
    </row>
    <row r="20824" spans="11:26" x14ac:dyDescent="0.3">
      <c r="K20824" t="s">
        <v>109961</v>
      </c>
      <c r="L20824" t="s">
        <v>109972</v>
      </c>
      <c r="M20824" t="s">
        <v>28</v>
      </c>
      <c r="N20824" t="s">
        <v>40</v>
      </c>
      <c r="O20824" s="1">
        <v>41101</v>
      </c>
      <c r="P20824">
        <v>500000</v>
      </c>
      <c r="Q20824" t="s">
        <v>109973</v>
      </c>
      <c r="R20824" t="s">
        <v>109974</v>
      </c>
      <c r="S20824" t="s">
        <v>109975</v>
      </c>
      <c r="T20824" t="s">
        <v>95</v>
      </c>
      <c r="U20824" t="s">
        <v>34</v>
      </c>
      <c r="V20824" t="s">
        <v>46</v>
      </c>
      <c r="W20824" t="s">
        <v>1731</v>
      </c>
      <c r="X20824" t="s">
        <v>1768</v>
      </c>
      <c r="Y20824" t="s">
        <v>1768</v>
      </c>
      <c r="Z20824" s="1">
        <v>37622</v>
      </c>
    </row>
    <row r="20825" spans="11:26" x14ac:dyDescent="0.3">
      <c r="K20825" t="s">
        <v>109976</v>
      </c>
      <c r="L20825" t="s">
        <v>109977</v>
      </c>
      <c r="M20825" t="s">
        <v>256</v>
      </c>
      <c r="O20825" t="s">
        <v>7415</v>
      </c>
      <c r="P20825">
        <v>15000</v>
      </c>
      <c r="Q20825" t="s">
        <v>109978</v>
      </c>
      <c r="R20825" t="s">
        <v>109979</v>
      </c>
      <c r="S20825" t="s">
        <v>109980</v>
      </c>
      <c r="T20825" t="s">
        <v>109981</v>
      </c>
      <c r="U20825" t="s">
        <v>34</v>
      </c>
      <c r="V20825" t="s">
        <v>46</v>
      </c>
      <c r="W20825" t="s">
        <v>158</v>
      </c>
      <c r="X20825" t="s">
        <v>159</v>
      </c>
      <c r="Y20825" t="s">
        <v>51605</v>
      </c>
      <c r="Z20825" s="1">
        <v>39814</v>
      </c>
    </row>
    <row r="20826" spans="11:26" x14ac:dyDescent="0.3">
      <c r="K20826" t="s">
        <v>109982</v>
      </c>
      <c r="L20826" t="s">
        <v>109983</v>
      </c>
      <c r="M20826" t="s">
        <v>52</v>
      </c>
      <c r="O20826" s="1">
        <v>40545</v>
      </c>
      <c r="Q20826" t="s">
        <v>109984</v>
      </c>
      <c r="R20826" t="s">
        <v>109985</v>
      </c>
      <c r="S20826" t="s">
        <v>109986</v>
      </c>
      <c r="T20826" t="s">
        <v>85</v>
      </c>
      <c r="U20826" t="s">
        <v>34</v>
      </c>
      <c r="V20826" t="s">
        <v>768</v>
      </c>
      <c r="W20826">
        <v>66</v>
      </c>
      <c r="X20826" t="s">
        <v>4704</v>
      </c>
      <c r="Y20826" t="s">
        <v>4705</v>
      </c>
      <c r="Z20826" s="1">
        <v>40544</v>
      </c>
    </row>
    <row r="20827" spans="11:26" x14ac:dyDescent="0.3">
      <c r="K20827" t="s">
        <v>109987</v>
      </c>
      <c r="L20827" t="s">
        <v>109988</v>
      </c>
      <c r="M20827" t="s">
        <v>28</v>
      </c>
      <c r="N20827" t="s">
        <v>40</v>
      </c>
      <c r="O20827" t="s">
        <v>6600</v>
      </c>
      <c r="Q20827" t="s">
        <v>109989</v>
      </c>
      <c r="R20827" t="s">
        <v>109990</v>
      </c>
      <c r="S20827" t="s">
        <v>109991</v>
      </c>
      <c r="U20827" t="s">
        <v>34</v>
      </c>
      <c r="V20827" t="s">
        <v>1048</v>
      </c>
      <c r="W20827">
        <v>4</v>
      </c>
      <c r="X20827" t="s">
        <v>1498</v>
      </c>
      <c r="Y20827" t="s">
        <v>14509</v>
      </c>
      <c r="Z20827" s="1">
        <v>41863</v>
      </c>
    </row>
    <row r="20828" spans="11:26" x14ac:dyDescent="0.3">
      <c r="K20828" t="s">
        <v>109992</v>
      </c>
      <c r="L20828" t="s">
        <v>109993</v>
      </c>
      <c r="M20828" t="s">
        <v>256</v>
      </c>
      <c r="O20828" t="s">
        <v>46138</v>
      </c>
      <c r="P20828">
        <v>100000</v>
      </c>
      <c r="Q20828" t="s">
        <v>109994</v>
      </c>
      <c r="R20828" t="s">
        <v>109995</v>
      </c>
      <c r="S20828" t="s">
        <v>109996</v>
      </c>
      <c r="T20828" t="s">
        <v>13790</v>
      </c>
      <c r="U20828" t="s">
        <v>34</v>
      </c>
      <c r="V20828" t="s">
        <v>1458</v>
      </c>
      <c r="W20828" t="s">
        <v>3707</v>
      </c>
      <c r="X20828" t="s">
        <v>3708</v>
      </c>
      <c r="Y20828" t="s">
        <v>3708</v>
      </c>
      <c r="Z20828" s="1">
        <v>41275</v>
      </c>
    </row>
    <row r="20829" spans="11:26" x14ac:dyDescent="0.3">
      <c r="K20829" t="s">
        <v>109997</v>
      </c>
      <c r="L20829" t="s">
        <v>109998</v>
      </c>
      <c r="M20829" t="s">
        <v>52</v>
      </c>
      <c r="O20829" s="1">
        <v>41640</v>
      </c>
      <c r="P20829">
        <v>206517</v>
      </c>
      <c r="Q20829" t="s">
        <v>109999</v>
      </c>
      <c r="R20829" t="s">
        <v>110000</v>
      </c>
      <c r="S20829" t="s">
        <v>110001</v>
      </c>
      <c r="T20829" t="s">
        <v>110002</v>
      </c>
      <c r="U20829" t="s">
        <v>345</v>
      </c>
      <c r="V20829" t="s">
        <v>46</v>
      </c>
      <c r="W20829" t="s">
        <v>106</v>
      </c>
      <c r="X20829" t="s">
        <v>107</v>
      </c>
      <c r="Y20829" t="s">
        <v>9003</v>
      </c>
      <c r="Z20829" s="1">
        <v>38729</v>
      </c>
    </row>
    <row r="20830" spans="11:26" x14ac:dyDescent="0.3">
      <c r="K20830" t="s">
        <v>110003</v>
      </c>
      <c r="L20830" t="s">
        <v>110004</v>
      </c>
      <c r="M20830" t="s">
        <v>52</v>
      </c>
      <c r="O20830" s="1">
        <v>41975</v>
      </c>
      <c r="P20830">
        <v>1500000</v>
      </c>
      <c r="Q20830" t="s">
        <v>110005</v>
      </c>
      <c r="R20830" t="s">
        <v>110006</v>
      </c>
      <c r="S20830" t="s">
        <v>110007</v>
      </c>
      <c r="T20830" t="s">
        <v>85</v>
      </c>
      <c r="U20830" t="s">
        <v>345</v>
      </c>
      <c r="V20830" t="s">
        <v>46</v>
      </c>
      <c r="W20830" t="s">
        <v>106</v>
      </c>
      <c r="X20830" t="s">
        <v>107</v>
      </c>
      <c r="Y20830" t="s">
        <v>1975</v>
      </c>
      <c r="Z20830" s="1">
        <v>40544</v>
      </c>
    </row>
    <row r="20831" spans="11:26" x14ac:dyDescent="0.3">
      <c r="K20831" t="s">
        <v>110003</v>
      </c>
      <c r="L20831" t="s">
        <v>110008</v>
      </c>
      <c r="M20831" t="s">
        <v>52</v>
      </c>
      <c r="O20831" t="s">
        <v>3550</v>
      </c>
      <c r="P20831">
        <v>1100000</v>
      </c>
      <c r="Q20831" t="s">
        <v>110009</v>
      </c>
      <c r="R20831" t="s">
        <v>110010</v>
      </c>
      <c r="S20831" t="s">
        <v>110011</v>
      </c>
      <c r="T20831" t="s">
        <v>110012</v>
      </c>
      <c r="U20831" t="s">
        <v>178</v>
      </c>
      <c r="V20831" t="s">
        <v>46</v>
      </c>
      <c r="W20831" t="s">
        <v>106</v>
      </c>
      <c r="X20831" t="s">
        <v>107</v>
      </c>
      <c r="Y20831" t="s">
        <v>1882</v>
      </c>
      <c r="Z20831" s="1">
        <v>37987</v>
      </c>
    </row>
    <row r="20832" spans="11:26" x14ac:dyDescent="0.3">
      <c r="K20832" t="s">
        <v>110013</v>
      </c>
      <c r="L20832" t="s">
        <v>110014</v>
      </c>
      <c r="M20832" t="s">
        <v>28</v>
      </c>
      <c r="O20832" s="1">
        <v>42283</v>
      </c>
      <c r="P20832">
        <v>4690000</v>
      </c>
      <c r="Q20832" t="s">
        <v>110015</v>
      </c>
      <c r="R20832" t="s">
        <v>110016</v>
      </c>
      <c r="S20832" t="s">
        <v>110017</v>
      </c>
      <c r="T20832" t="s">
        <v>110018</v>
      </c>
      <c r="U20832" t="s">
        <v>34</v>
      </c>
      <c r="V20832" t="s">
        <v>46</v>
      </c>
      <c r="W20832" t="s">
        <v>167</v>
      </c>
      <c r="X20832" t="s">
        <v>168</v>
      </c>
      <c r="Y20832" t="s">
        <v>169</v>
      </c>
      <c r="Z20832" s="1">
        <v>40913</v>
      </c>
    </row>
    <row r="20833" spans="11:26" x14ac:dyDescent="0.3">
      <c r="K20833" t="s">
        <v>110019</v>
      </c>
      <c r="L20833" t="s">
        <v>110020</v>
      </c>
      <c r="M20833" t="s">
        <v>52</v>
      </c>
      <c r="O20833" s="1">
        <v>41253</v>
      </c>
      <c r="P20833">
        <v>10000</v>
      </c>
      <c r="Q20833" t="s">
        <v>110021</v>
      </c>
      <c r="R20833" t="s">
        <v>110022</v>
      </c>
      <c r="S20833" t="s">
        <v>110023</v>
      </c>
      <c r="U20833" t="s">
        <v>34</v>
      </c>
    </row>
    <row r="20834" spans="11:26" x14ac:dyDescent="0.3">
      <c r="K20834" t="s">
        <v>110019</v>
      </c>
      <c r="L20834" t="s">
        <v>110024</v>
      </c>
      <c r="M20834" t="s">
        <v>52</v>
      </c>
      <c r="O20834" s="1">
        <v>41283</v>
      </c>
      <c r="P20834">
        <v>30000</v>
      </c>
      <c r="Q20834" t="s">
        <v>110025</v>
      </c>
      <c r="R20834" t="s">
        <v>110026</v>
      </c>
      <c r="S20834" t="s">
        <v>110027</v>
      </c>
      <c r="T20834" t="s">
        <v>85</v>
      </c>
      <c r="U20834" t="s">
        <v>345</v>
      </c>
      <c r="V20834" t="s">
        <v>46</v>
      </c>
      <c r="W20834" t="s">
        <v>106</v>
      </c>
      <c r="X20834" t="s">
        <v>107</v>
      </c>
      <c r="Y20834" t="s">
        <v>116</v>
      </c>
      <c r="Z20834" s="1">
        <v>41219</v>
      </c>
    </row>
    <row r="20835" spans="11:26" x14ac:dyDescent="0.3">
      <c r="K20835" t="s">
        <v>110019</v>
      </c>
      <c r="L20835" t="s">
        <v>110028</v>
      </c>
      <c r="M20835" t="s">
        <v>52</v>
      </c>
      <c r="O20835" s="1">
        <v>41283</v>
      </c>
      <c r="P20835">
        <v>25000</v>
      </c>
      <c r="Q20835" t="s">
        <v>110029</v>
      </c>
      <c r="R20835" t="s">
        <v>110030</v>
      </c>
      <c r="S20835" t="s">
        <v>110031</v>
      </c>
      <c r="T20835" t="s">
        <v>110032</v>
      </c>
      <c r="U20835" t="s">
        <v>34</v>
      </c>
      <c r="V20835" t="s">
        <v>2336</v>
      </c>
      <c r="W20835">
        <v>5</v>
      </c>
      <c r="X20835" t="s">
        <v>2337</v>
      </c>
      <c r="Y20835" t="s">
        <v>2337</v>
      </c>
      <c r="Z20835" s="1">
        <v>40909</v>
      </c>
    </row>
    <row r="20836" spans="11:26" x14ac:dyDescent="0.3">
      <c r="K20836" t="s">
        <v>110019</v>
      </c>
      <c r="L20836" t="s">
        <v>110033</v>
      </c>
      <c r="M20836" t="s">
        <v>52</v>
      </c>
      <c r="O20836" s="1">
        <v>41397</v>
      </c>
      <c r="P20836">
        <v>20000</v>
      </c>
      <c r="Q20836" t="s">
        <v>110034</v>
      </c>
      <c r="R20836" t="s">
        <v>110035</v>
      </c>
      <c r="S20836" t="s">
        <v>110036</v>
      </c>
      <c r="T20836" t="s">
        <v>707</v>
      </c>
      <c r="U20836" t="s">
        <v>34</v>
      </c>
      <c r="V20836" t="s">
        <v>65</v>
      </c>
      <c r="W20836">
        <v>22</v>
      </c>
      <c r="X20836" t="s">
        <v>66</v>
      </c>
      <c r="Y20836" t="s">
        <v>66</v>
      </c>
    </row>
    <row r="20837" spans="11:26" x14ac:dyDescent="0.3">
      <c r="K20837" t="s">
        <v>110037</v>
      </c>
      <c r="L20837" t="s">
        <v>110038</v>
      </c>
      <c r="M20837" t="s">
        <v>91</v>
      </c>
      <c r="O20837" s="1">
        <v>40068</v>
      </c>
      <c r="Q20837" t="s">
        <v>110039</v>
      </c>
      <c r="R20837" t="s">
        <v>110040</v>
      </c>
      <c r="S20837" t="s">
        <v>110041</v>
      </c>
      <c r="T20837" t="s">
        <v>110042</v>
      </c>
      <c r="U20837" t="s">
        <v>34</v>
      </c>
      <c r="V20837" t="s">
        <v>46</v>
      </c>
      <c r="W20837" t="s">
        <v>1081</v>
      </c>
      <c r="X20837" t="s">
        <v>1082</v>
      </c>
      <c r="Y20837" t="s">
        <v>1082</v>
      </c>
    </row>
    <row r="20838" spans="11:26" x14ac:dyDescent="0.3">
      <c r="K20838" t="s">
        <v>110043</v>
      </c>
      <c r="L20838" t="s">
        <v>110044</v>
      </c>
      <c r="M20838" t="s">
        <v>28</v>
      </c>
      <c r="O20838" t="s">
        <v>60</v>
      </c>
      <c r="P20838">
        <v>50000</v>
      </c>
      <c r="Q20838" t="s">
        <v>110045</v>
      </c>
      <c r="R20838" t="s">
        <v>110046</v>
      </c>
      <c r="S20838" t="s">
        <v>110047</v>
      </c>
      <c r="T20838" t="s">
        <v>110048</v>
      </c>
      <c r="U20838" t="s">
        <v>34</v>
      </c>
      <c r="V20838" t="s">
        <v>46</v>
      </c>
      <c r="W20838" t="s">
        <v>106</v>
      </c>
      <c r="X20838" t="s">
        <v>107</v>
      </c>
      <c r="Y20838" t="s">
        <v>116</v>
      </c>
      <c r="Z20838" s="1">
        <v>40910</v>
      </c>
    </row>
    <row r="20839" spans="11:26" x14ac:dyDescent="0.3">
      <c r="K20839" t="s">
        <v>110049</v>
      </c>
      <c r="L20839" t="s">
        <v>110050</v>
      </c>
      <c r="M20839" t="s">
        <v>223</v>
      </c>
      <c r="O20839" t="s">
        <v>21244</v>
      </c>
      <c r="P20839">
        <v>110180</v>
      </c>
      <c r="Q20839" t="s">
        <v>110051</v>
      </c>
      <c r="R20839" t="s">
        <v>110052</v>
      </c>
      <c r="S20839" t="s">
        <v>110053</v>
      </c>
      <c r="T20839" t="s">
        <v>707</v>
      </c>
      <c r="U20839" t="s">
        <v>345</v>
      </c>
      <c r="V20839" t="s">
        <v>46</v>
      </c>
      <c r="W20839" t="s">
        <v>106</v>
      </c>
      <c r="X20839" t="s">
        <v>107</v>
      </c>
      <c r="Y20839" t="s">
        <v>116</v>
      </c>
    </row>
    <row r="20840" spans="11:26" x14ac:dyDescent="0.3">
      <c r="K20840" t="s">
        <v>110054</v>
      </c>
      <c r="L20840" t="s">
        <v>110055</v>
      </c>
      <c r="M20840" t="s">
        <v>91</v>
      </c>
      <c r="O20840" t="s">
        <v>18202</v>
      </c>
      <c r="P20840">
        <v>627535</v>
      </c>
      <c r="Q20840" t="s">
        <v>110056</v>
      </c>
      <c r="R20840" t="s">
        <v>110057</v>
      </c>
      <c r="S20840" t="s">
        <v>110058</v>
      </c>
      <c r="T20840" t="s">
        <v>90948</v>
      </c>
      <c r="U20840" t="s">
        <v>34</v>
      </c>
      <c r="V20840" t="s">
        <v>96</v>
      </c>
      <c r="W20840" t="s">
        <v>5722</v>
      </c>
      <c r="X20840" t="s">
        <v>5723</v>
      </c>
      <c r="Y20840" t="s">
        <v>5724</v>
      </c>
      <c r="Z20840" s="1">
        <v>40909</v>
      </c>
    </row>
    <row r="20841" spans="11:26" x14ac:dyDescent="0.3">
      <c r="K20841" t="s">
        <v>110059</v>
      </c>
      <c r="L20841" t="s">
        <v>110060</v>
      </c>
      <c r="M20841" t="s">
        <v>28</v>
      </c>
      <c r="O20841" s="1">
        <v>40664</v>
      </c>
      <c r="P20841">
        <v>1300017</v>
      </c>
      <c r="Q20841" t="s">
        <v>110061</v>
      </c>
      <c r="R20841" t="s">
        <v>110062</v>
      </c>
      <c r="S20841" t="s">
        <v>110063</v>
      </c>
      <c r="T20841" t="s">
        <v>110064</v>
      </c>
      <c r="U20841" t="s">
        <v>34</v>
      </c>
      <c r="V20841" t="s">
        <v>3937</v>
      </c>
      <c r="W20841">
        <v>17</v>
      </c>
      <c r="X20841" t="s">
        <v>34885</v>
      </c>
      <c r="Y20841" t="s">
        <v>34886</v>
      </c>
      <c r="Z20841" t="s">
        <v>49334</v>
      </c>
    </row>
    <row r="20842" spans="11:26" x14ac:dyDescent="0.3">
      <c r="K20842" t="s">
        <v>110059</v>
      </c>
      <c r="L20842" t="s">
        <v>110065</v>
      </c>
      <c r="M20842" t="s">
        <v>28</v>
      </c>
      <c r="O20842" t="s">
        <v>9790</v>
      </c>
      <c r="P20842">
        <v>210000</v>
      </c>
      <c r="Q20842" t="s">
        <v>110066</v>
      </c>
      <c r="R20842" t="s">
        <v>110067</v>
      </c>
      <c r="S20842" t="s">
        <v>110068</v>
      </c>
      <c r="U20842" t="s">
        <v>345</v>
      </c>
      <c r="V20842" t="s">
        <v>46</v>
      </c>
      <c r="W20842" t="s">
        <v>106</v>
      </c>
      <c r="X20842" t="s">
        <v>107</v>
      </c>
      <c r="Y20842" t="s">
        <v>9003</v>
      </c>
      <c r="Z20842" s="1">
        <v>41374</v>
      </c>
    </row>
    <row r="20843" spans="11:26" x14ac:dyDescent="0.3">
      <c r="K20843" t="s">
        <v>110069</v>
      </c>
      <c r="L20843" t="s">
        <v>110070</v>
      </c>
      <c r="M20843" t="s">
        <v>52</v>
      </c>
      <c r="O20843" s="1">
        <v>40555</v>
      </c>
      <c r="P20843">
        <v>54089</v>
      </c>
      <c r="Q20843" t="s">
        <v>110071</v>
      </c>
      <c r="R20843" t="s">
        <v>110072</v>
      </c>
      <c r="S20843" t="s">
        <v>110073</v>
      </c>
      <c r="T20843" t="s">
        <v>110074</v>
      </c>
      <c r="U20843" t="s">
        <v>34</v>
      </c>
      <c r="V20843" t="s">
        <v>46</v>
      </c>
      <c r="W20843" t="s">
        <v>217</v>
      </c>
      <c r="X20843" t="s">
        <v>218</v>
      </c>
      <c r="Y20843" t="s">
        <v>1901</v>
      </c>
      <c r="Z20843" s="1">
        <v>36901</v>
      </c>
    </row>
    <row r="20844" spans="11:26" x14ac:dyDescent="0.3">
      <c r="K20844" t="s">
        <v>110069</v>
      </c>
      <c r="L20844" t="s">
        <v>110075</v>
      </c>
      <c r="M20844" t="s">
        <v>223</v>
      </c>
      <c r="O20844" s="1">
        <v>40916</v>
      </c>
      <c r="P20844">
        <v>61367</v>
      </c>
      <c r="Q20844" t="s">
        <v>110076</v>
      </c>
      <c r="R20844" t="s">
        <v>110077</v>
      </c>
      <c r="S20844" t="s">
        <v>110078</v>
      </c>
      <c r="T20844" t="s">
        <v>11979</v>
      </c>
      <c r="U20844" t="s">
        <v>34</v>
      </c>
      <c r="V20844" t="s">
        <v>46</v>
      </c>
      <c r="W20844" t="s">
        <v>260</v>
      </c>
      <c r="X20844" t="s">
        <v>402</v>
      </c>
      <c r="Y20844" t="s">
        <v>402</v>
      </c>
      <c r="Z20844" s="1">
        <v>31048</v>
      </c>
    </row>
    <row r="20845" spans="11:26" x14ac:dyDescent="0.3">
      <c r="K20845" t="s">
        <v>110069</v>
      </c>
      <c r="L20845" t="s">
        <v>110079</v>
      </c>
      <c r="M20845" t="s">
        <v>749</v>
      </c>
      <c r="O20845" s="1">
        <v>40918</v>
      </c>
      <c r="P20845">
        <v>64330</v>
      </c>
      <c r="Q20845" t="s">
        <v>110080</v>
      </c>
      <c r="R20845" t="s">
        <v>110081</v>
      </c>
      <c r="S20845" t="s">
        <v>110082</v>
      </c>
      <c r="T20845" t="s">
        <v>110083</v>
      </c>
      <c r="U20845" t="s">
        <v>34</v>
      </c>
      <c r="V20845" t="s">
        <v>46</v>
      </c>
      <c r="W20845" t="s">
        <v>106</v>
      </c>
      <c r="X20845" t="s">
        <v>107</v>
      </c>
      <c r="Y20845" t="s">
        <v>116</v>
      </c>
      <c r="Z20845" t="s">
        <v>45110</v>
      </c>
    </row>
    <row r="20846" spans="11:26" x14ac:dyDescent="0.3">
      <c r="K20846" t="s">
        <v>110084</v>
      </c>
      <c r="L20846" t="s">
        <v>110085</v>
      </c>
      <c r="M20846" t="s">
        <v>256</v>
      </c>
      <c r="O20846" t="s">
        <v>39890</v>
      </c>
      <c r="P20846">
        <v>190000</v>
      </c>
      <c r="Q20846" t="s">
        <v>110086</v>
      </c>
      <c r="R20846" t="s">
        <v>110087</v>
      </c>
      <c r="S20846" t="s">
        <v>110088</v>
      </c>
      <c r="T20846" t="s">
        <v>110089</v>
      </c>
      <c r="U20846" t="s">
        <v>34</v>
      </c>
      <c r="V20846" t="s">
        <v>2141</v>
      </c>
      <c r="W20846">
        <v>42</v>
      </c>
      <c r="X20846" t="s">
        <v>2142</v>
      </c>
      <c r="Y20846" t="s">
        <v>2142</v>
      </c>
      <c r="Z20846" s="1">
        <v>42125</v>
      </c>
    </row>
    <row r="20847" spans="11:26" x14ac:dyDescent="0.3">
      <c r="K20847" t="s">
        <v>110090</v>
      </c>
      <c r="L20847" t="s">
        <v>110091</v>
      </c>
      <c r="M20847" t="s">
        <v>52</v>
      </c>
      <c r="O20847" s="1">
        <v>42006</v>
      </c>
      <c r="P20847">
        <v>380000</v>
      </c>
      <c r="Q20847" t="s">
        <v>110092</v>
      </c>
      <c r="R20847" t="s">
        <v>110093</v>
      </c>
      <c r="S20847" t="s">
        <v>110094</v>
      </c>
      <c r="T20847" t="s">
        <v>110095</v>
      </c>
      <c r="U20847" t="s">
        <v>34</v>
      </c>
      <c r="V20847" t="s">
        <v>46</v>
      </c>
      <c r="W20847" t="s">
        <v>8198</v>
      </c>
      <c r="X20847" t="s">
        <v>38162</v>
      </c>
      <c r="Y20847" t="s">
        <v>65947</v>
      </c>
      <c r="Z20847" s="1">
        <v>40909</v>
      </c>
    </row>
    <row r="20848" spans="11:26" x14ac:dyDescent="0.3">
      <c r="K20848" t="s">
        <v>110096</v>
      </c>
      <c r="L20848" t="s">
        <v>110097</v>
      </c>
      <c r="M20848" t="s">
        <v>28</v>
      </c>
      <c r="N20848" t="s">
        <v>29</v>
      </c>
      <c r="O20848" t="s">
        <v>11110</v>
      </c>
      <c r="P20848">
        <v>10300000</v>
      </c>
      <c r="Q20848" t="s">
        <v>110098</v>
      </c>
      <c r="R20848" t="s">
        <v>110099</v>
      </c>
      <c r="S20848" t="s">
        <v>110100</v>
      </c>
      <c r="T20848" t="s">
        <v>205</v>
      </c>
      <c r="U20848" t="s">
        <v>34</v>
      </c>
      <c r="V20848" t="s">
        <v>13890</v>
      </c>
      <c r="W20848">
        <v>15</v>
      </c>
      <c r="X20848" t="s">
        <v>110101</v>
      </c>
      <c r="Y20848" t="s">
        <v>110102</v>
      </c>
    </row>
    <row r="20849" spans="11:26" x14ac:dyDescent="0.3">
      <c r="K20849" t="s">
        <v>110096</v>
      </c>
      <c r="L20849" t="s">
        <v>110103</v>
      </c>
      <c r="M20849" t="s">
        <v>28</v>
      </c>
      <c r="O20849" s="1">
        <v>40915</v>
      </c>
      <c r="P20849">
        <v>8100000</v>
      </c>
      <c r="Q20849" t="s">
        <v>110104</v>
      </c>
      <c r="R20849" t="s">
        <v>110105</v>
      </c>
      <c r="S20849" t="s">
        <v>110106</v>
      </c>
      <c r="T20849" t="s">
        <v>110107</v>
      </c>
      <c r="U20849" t="s">
        <v>34</v>
      </c>
      <c r="V20849" t="s">
        <v>46</v>
      </c>
      <c r="W20849" t="s">
        <v>881</v>
      </c>
      <c r="X20849" t="s">
        <v>882</v>
      </c>
      <c r="Y20849" t="s">
        <v>883</v>
      </c>
    </row>
    <row r="20850" spans="11:26" x14ac:dyDescent="0.3">
      <c r="K20850" t="s">
        <v>110096</v>
      </c>
      <c r="L20850" t="s">
        <v>110108</v>
      </c>
      <c r="M20850" t="s">
        <v>28</v>
      </c>
      <c r="N20850" t="s">
        <v>493</v>
      </c>
      <c r="O20850" s="1">
        <v>42189</v>
      </c>
      <c r="P20850">
        <v>20000000</v>
      </c>
      <c r="Q20850" t="s">
        <v>110109</v>
      </c>
      <c r="R20850" t="s">
        <v>110110</v>
      </c>
      <c r="S20850" t="s">
        <v>110111</v>
      </c>
      <c r="T20850" t="s">
        <v>3285</v>
      </c>
      <c r="U20850" t="s">
        <v>34</v>
      </c>
    </row>
    <row r="20851" spans="11:26" x14ac:dyDescent="0.3">
      <c r="K20851" t="s">
        <v>110112</v>
      </c>
      <c r="L20851" t="s">
        <v>110113</v>
      </c>
      <c r="M20851" t="s">
        <v>28</v>
      </c>
      <c r="O20851" t="s">
        <v>18028</v>
      </c>
      <c r="P20851">
        <v>840000</v>
      </c>
      <c r="Q20851" t="s">
        <v>110114</v>
      </c>
      <c r="R20851" t="s">
        <v>110115</v>
      </c>
      <c r="S20851" t="s">
        <v>110116</v>
      </c>
      <c r="T20851" t="s">
        <v>106280</v>
      </c>
      <c r="U20851" t="s">
        <v>34</v>
      </c>
      <c r="V20851" t="s">
        <v>5813</v>
      </c>
      <c r="W20851">
        <v>7</v>
      </c>
      <c r="X20851" t="s">
        <v>5814</v>
      </c>
      <c r="Y20851" t="s">
        <v>5814</v>
      </c>
      <c r="Z20851" t="s">
        <v>33254</v>
      </c>
    </row>
    <row r="20852" spans="11:26" x14ac:dyDescent="0.3">
      <c r="K20852" t="s">
        <v>110117</v>
      </c>
      <c r="L20852" t="s">
        <v>110118</v>
      </c>
      <c r="M20852" t="s">
        <v>324</v>
      </c>
      <c r="O20852" t="s">
        <v>110119</v>
      </c>
      <c r="P20852">
        <v>500000</v>
      </c>
      <c r="Q20852" t="s">
        <v>110120</v>
      </c>
      <c r="R20852" t="s">
        <v>110121</v>
      </c>
      <c r="S20852" t="s">
        <v>110122</v>
      </c>
      <c r="T20852" t="s">
        <v>110123</v>
      </c>
      <c r="U20852" t="s">
        <v>34</v>
      </c>
      <c r="V20852" t="s">
        <v>1816</v>
      </c>
      <c r="W20852">
        <v>8</v>
      </c>
      <c r="X20852" t="s">
        <v>9861</v>
      </c>
      <c r="Y20852" t="s">
        <v>110124</v>
      </c>
      <c r="Z20852" t="s">
        <v>28346</v>
      </c>
    </row>
    <row r="20853" spans="11:26" x14ac:dyDescent="0.3">
      <c r="K20853" t="s">
        <v>110117</v>
      </c>
      <c r="L20853" t="s">
        <v>110125</v>
      </c>
      <c r="M20853" t="s">
        <v>324</v>
      </c>
      <c r="O20853" s="1">
        <v>39819</v>
      </c>
      <c r="P20853">
        <v>1500000</v>
      </c>
      <c r="Q20853" t="s">
        <v>110126</v>
      </c>
      <c r="R20853" t="s">
        <v>110127</v>
      </c>
      <c r="S20853" t="s">
        <v>110128</v>
      </c>
      <c r="T20853" t="s">
        <v>110129</v>
      </c>
      <c r="U20853" t="s">
        <v>34</v>
      </c>
      <c r="V20853" t="s">
        <v>568</v>
      </c>
      <c r="W20853">
        <v>7</v>
      </c>
      <c r="X20853" t="s">
        <v>1286</v>
      </c>
      <c r="Y20853" t="s">
        <v>1286</v>
      </c>
      <c r="Z20853" t="s">
        <v>25394</v>
      </c>
    </row>
    <row r="20854" spans="11:26" x14ac:dyDescent="0.3">
      <c r="K20854" t="s">
        <v>110130</v>
      </c>
      <c r="L20854" t="s">
        <v>110131</v>
      </c>
      <c r="M20854" t="s">
        <v>52</v>
      </c>
      <c r="O20854" s="1">
        <v>42006</v>
      </c>
      <c r="Q20854" t="s">
        <v>110132</v>
      </c>
      <c r="R20854" t="s">
        <v>110133</v>
      </c>
      <c r="S20854" t="s">
        <v>110134</v>
      </c>
      <c r="T20854" t="s">
        <v>110135</v>
      </c>
      <c r="U20854" t="s">
        <v>34</v>
      </c>
      <c r="Z20854" t="s">
        <v>15852</v>
      </c>
    </row>
    <row r="20855" spans="11:26" x14ac:dyDescent="0.3">
      <c r="K20855" t="s">
        <v>110136</v>
      </c>
      <c r="L20855" t="s">
        <v>110137</v>
      </c>
      <c r="M20855" t="s">
        <v>28</v>
      </c>
      <c r="O20855" t="s">
        <v>120</v>
      </c>
      <c r="P20855">
        <v>5000000</v>
      </c>
      <c r="Q20855" t="s">
        <v>110138</v>
      </c>
      <c r="R20855" t="s">
        <v>110139</v>
      </c>
      <c r="S20855" t="s">
        <v>110140</v>
      </c>
      <c r="T20855" t="s">
        <v>110141</v>
      </c>
      <c r="U20855" t="s">
        <v>34</v>
      </c>
      <c r="V20855" t="s">
        <v>46</v>
      </c>
      <c r="W20855" t="s">
        <v>106</v>
      </c>
      <c r="X20855" t="s">
        <v>107</v>
      </c>
      <c r="Y20855" t="s">
        <v>116</v>
      </c>
      <c r="Z20855" s="1">
        <v>41284</v>
      </c>
    </row>
    <row r="20856" spans="11:26" x14ac:dyDescent="0.3">
      <c r="K20856" t="s">
        <v>110142</v>
      </c>
      <c r="L20856" t="s">
        <v>110143</v>
      </c>
      <c r="M20856" t="s">
        <v>28</v>
      </c>
      <c r="N20856" t="s">
        <v>40</v>
      </c>
      <c r="O20856" t="s">
        <v>40612</v>
      </c>
      <c r="P20856">
        <v>4600000</v>
      </c>
      <c r="Q20856" t="s">
        <v>110144</v>
      </c>
      <c r="R20856" t="s">
        <v>110145</v>
      </c>
      <c r="S20856" t="s">
        <v>110146</v>
      </c>
      <c r="T20856" t="s">
        <v>1208</v>
      </c>
      <c r="U20856" t="s">
        <v>34</v>
      </c>
      <c r="V20856" t="s">
        <v>568</v>
      </c>
      <c r="W20856">
        <v>7</v>
      </c>
      <c r="X20856" t="s">
        <v>1286</v>
      </c>
      <c r="Y20856" t="s">
        <v>1286</v>
      </c>
      <c r="Z20856" s="1">
        <v>40548</v>
      </c>
    </row>
    <row r="20857" spans="11:26" x14ac:dyDescent="0.3">
      <c r="K20857" t="s">
        <v>110142</v>
      </c>
      <c r="L20857" t="s">
        <v>110147</v>
      </c>
      <c r="M20857" t="s">
        <v>28</v>
      </c>
      <c r="N20857" t="s">
        <v>29</v>
      </c>
      <c r="O20857" s="1">
        <v>42224</v>
      </c>
      <c r="P20857">
        <v>8000000</v>
      </c>
      <c r="Q20857" t="s">
        <v>110148</v>
      </c>
      <c r="R20857" t="s">
        <v>10017</v>
      </c>
      <c r="S20857" t="s">
        <v>110149</v>
      </c>
      <c r="T20857" t="s">
        <v>115</v>
      </c>
      <c r="U20857" t="s">
        <v>34</v>
      </c>
      <c r="V20857" t="s">
        <v>46</v>
      </c>
      <c r="W20857" t="s">
        <v>106</v>
      </c>
      <c r="X20857" t="s">
        <v>107</v>
      </c>
      <c r="Y20857" t="s">
        <v>2134</v>
      </c>
      <c r="Z20857" s="1">
        <v>40544</v>
      </c>
    </row>
    <row r="20858" spans="11:26" x14ac:dyDescent="0.3">
      <c r="K20858" t="s">
        <v>110150</v>
      </c>
      <c r="L20858" t="s">
        <v>110151</v>
      </c>
      <c r="M20858" t="s">
        <v>28</v>
      </c>
      <c r="O20858" t="s">
        <v>49372</v>
      </c>
      <c r="P20858">
        <v>78000</v>
      </c>
      <c r="Q20858" t="s">
        <v>110152</v>
      </c>
      <c r="R20858" t="s">
        <v>110153</v>
      </c>
      <c r="S20858" t="s">
        <v>110154</v>
      </c>
      <c r="T20858" t="s">
        <v>124</v>
      </c>
      <c r="U20858" t="s">
        <v>34</v>
      </c>
      <c r="V20858" t="s">
        <v>46</v>
      </c>
      <c r="W20858" t="s">
        <v>167</v>
      </c>
      <c r="X20858" t="s">
        <v>168</v>
      </c>
      <c r="Y20858" t="s">
        <v>169</v>
      </c>
      <c r="Z20858" s="1">
        <v>40544</v>
      </c>
    </row>
    <row r="20859" spans="11:26" x14ac:dyDescent="0.3">
      <c r="K20859" t="s">
        <v>110155</v>
      </c>
      <c r="L20859" t="s">
        <v>110156</v>
      </c>
      <c r="M20859" t="s">
        <v>28</v>
      </c>
      <c r="N20859" t="s">
        <v>40</v>
      </c>
      <c r="O20859" s="1">
        <v>39816</v>
      </c>
      <c r="Q20859" t="s">
        <v>110157</v>
      </c>
      <c r="R20859" t="s">
        <v>110158</v>
      </c>
      <c r="S20859" t="s">
        <v>110159</v>
      </c>
      <c r="T20859" t="s">
        <v>110160</v>
      </c>
      <c r="U20859" t="s">
        <v>34</v>
      </c>
      <c r="V20859" t="s">
        <v>924</v>
      </c>
      <c r="W20859">
        <v>56</v>
      </c>
      <c r="X20859" t="s">
        <v>4451</v>
      </c>
      <c r="Y20859" t="s">
        <v>4451</v>
      </c>
      <c r="Z20859" t="s">
        <v>36652</v>
      </c>
    </row>
    <row r="20860" spans="11:26" x14ac:dyDescent="0.3">
      <c r="K20860" t="s">
        <v>110161</v>
      </c>
      <c r="L20860" t="s">
        <v>110162</v>
      </c>
      <c r="M20860" t="s">
        <v>28</v>
      </c>
      <c r="O20860" s="1">
        <v>39854</v>
      </c>
      <c r="P20860">
        <v>610000</v>
      </c>
      <c r="Q20860" t="s">
        <v>110163</v>
      </c>
      <c r="R20860" t="s">
        <v>110164</v>
      </c>
      <c r="S20860" t="s">
        <v>110165</v>
      </c>
      <c r="T20860" t="s">
        <v>6614</v>
      </c>
      <c r="U20860" t="s">
        <v>34</v>
      </c>
      <c r="V20860" t="s">
        <v>46</v>
      </c>
      <c r="W20860" t="s">
        <v>5456</v>
      </c>
      <c r="X20860" t="s">
        <v>5457</v>
      </c>
      <c r="Y20860" t="s">
        <v>5458</v>
      </c>
      <c r="Z20860" s="1">
        <v>38353</v>
      </c>
    </row>
    <row r="20861" spans="11:26" x14ac:dyDescent="0.3">
      <c r="K20861" t="s">
        <v>110161</v>
      </c>
      <c r="L20861" t="s">
        <v>110166</v>
      </c>
      <c r="M20861" t="s">
        <v>28</v>
      </c>
      <c r="N20861" t="s">
        <v>40</v>
      </c>
      <c r="O20861" s="1">
        <v>38353</v>
      </c>
      <c r="P20861">
        <v>5000000</v>
      </c>
      <c r="Q20861" t="s">
        <v>110167</v>
      </c>
      <c r="R20861" t="s">
        <v>110168</v>
      </c>
      <c r="S20861" t="s">
        <v>110169</v>
      </c>
      <c r="T20861" t="s">
        <v>85</v>
      </c>
      <c r="U20861" t="s">
        <v>34</v>
      </c>
      <c r="V20861" t="s">
        <v>559</v>
      </c>
      <c r="W20861">
        <v>11</v>
      </c>
      <c r="X20861" t="s">
        <v>828</v>
      </c>
      <c r="Y20861" t="s">
        <v>828</v>
      </c>
    </row>
    <row r="20862" spans="11:26" x14ac:dyDescent="0.3">
      <c r="K20862" t="s">
        <v>110170</v>
      </c>
      <c r="L20862" t="s">
        <v>110171</v>
      </c>
      <c r="M20862" t="s">
        <v>28</v>
      </c>
      <c r="N20862" t="s">
        <v>40</v>
      </c>
      <c r="O20862" s="1">
        <v>40550</v>
      </c>
      <c r="P20862">
        <v>1400000</v>
      </c>
      <c r="Q20862" t="s">
        <v>110172</v>
      </c>
      <c r="R20862" t="s">
        <v>110173</v>
      </c>
      <c r="S20862" t="s">
        <v>110174</v>
      </c>
      <c r="T20862" t="s">
        <v>110175</v>
      </c>
      <c r="U20862" t="s">
        <v>34</v>
      </c>
      <c r="V20862" t="s">
        <v>35</v>
      </c>
      <c r="W20862">
        <v>25</v>
      </c>
      <c r="X20862" t="s">
        <v>245</v>
      </c>
      <c r="Y20862" t="s">
        <v>245</v>
      </c>
      <c r="Z20862" s="1">
        <v>41275</v>
      </c>
    </row>
    <row r="20863" spans="11:26" x14ac:dyDescent="0.3">
      <c r="K20863" t="s">
        <v>110170</v>
      </c>
      <c r="L20863" t="s">
        <v>110176</v>
      </c>
      <c r="M20863" t="s">
        <v>28</v>
      </c>
      <c r="N20863" t="s">
        <v>29</v>
      </c>
      <c r="O20863" s="1">
        <v>41705</v>
      </c>
      <c r="P20863">
        <v>4000000</v>
      </c>
      <c r="Q20863" t="s">
        <v>110177</v>
      </c>
      <c r="R20863" t="s">
        <v>110178</v>
      </c>
      <c r="S20863" t="s">
        <v>110179</v>
      </c>
      <c r="T20863" t="s">
        <v>3809</v>
      </c>
      <c r="U20863" t="s">
        <v>34</v>
      </c>
      <c r="V20863" t="s">
        <v>1816</v>
      </c>
      <c r="W20863">
        <v>4</v>
      </c>
      <c r="X20863" t="s">
        <v>2609</v>
      </c>
      <c r="Y20863" t="s">
        <v>2609</v>
      </c>
      <c r="Z20863" s="1">
        <v>41649</v>
      </c>
    </row>
    <row r="20864" spans="11:26" x14ac:dyDescent="0.3">
      <c r="K20864" t="s">
        <v>110180</v>
      </c>
      <c r="L20864" t="s">
        <v>110181</v>
      </c>
      <c r="M20864" t="s">
        <v>52</v>
      </c>
      <c r="O20864" s="1">
        <v>41642</v>
      </c>
      <c r="Q20864" t="s">
        <v>110182</v>
      </c>
      <c r="R20864" t="s">
        <v>110183</v>
      </c>
      <c r="U20864" t="s">
        <v>34</v>
      </c>
      <c r="V20864" t="s">
        <v>46</v>
      </c>
      <c r="W20864" t="s">
        <v>1369</v>
      </c>
      <c r="X20864" t="s">
        <v>1370</v>
      </c>
      <c r="Y20864" t="s">
        <v>1370</v>
      </c>
      <c r="Z20864" s="1">
        <v>41285</v>
      </c>
    </row>
    <row r="20865" spans="11:26" x14ac:dyDescent="0.3">
      <c r="K20865" t="s">
        <v>110184</v>
      </c>
      <c r="L20865" t="s">
        <v>110185</v>
      </c>
      <c r="M20865" t="s">
        <v>52</v>
      </c>
      <c r="O20865" t="s">
        <v>4365</v>
      </c>
      <c r="P20865">
        <v>2014831</v>
      </c>
      <c r="Q20865" t="s">
        <v>110186</v>
      </c>
      <c r="R20865" t="s">
        <v>110187</v>
      </c>
      <c r="U20865" t="s">
        <v>345</v>
      </c>
    </row>
    <row r="20866" spans="11:26" x14ac:dyDescent="0.3">
      <c r="K20866" t="s">
        <v>110184</v>
      </c>
      <c r="L20866" t="s">
        <v>110188</v>
      </c>
      <c r="M20866" t="s">
        <v>52</v>
      </c>
      <c r="O20866" t="s">
        <v>59350</v>
      </c>
      <c r="P20866">
        <v>100000</v>
      </c>
      <c r="Q20866" t="s">
        <v>110189</v>
      </c>
      <c r="R20866" t="s">
        <v>110190</v>
      </c>
      <c r="S20866" t="s">
        <v>110191</v>
      </c>
      <c r="T20866" t="s">
        <v>110192</v>
      </c>
      <c r="U20866" t="s">
        <v>34</v>
      </c>
      <c r="V20866" t="s">
        <v>35</v>
      </c>
      <c r="W20866">
        <v>13</v>
      </c>
      <c r="X20866" t="s">
        <v>110193</v>
      </c>
      <c r="Y20866" t="s">
        <v>110193</v>
      </c>
      <c r="Z20866" s="1">
        <v>41913</v>
      </c>
    </row>
    <row r="20867" spans="11:26" x14ac:dyDescent="0.3">
      <c r="K20867" t="s">
        <v>110184</v>
      </c>
      <c r="L20867" t="s">
        <v>110194</v>
      </c>
      <c r="M20867" t="s">
        <v>324</v>
      </c>
      <c r="O20867" t="s">
        <v>2503</v>
      </c>
      <c r="P20867">
        <v>1645661</v>
      </c>
      <c r="Q20867" t="s">
        <v>110195</v>
      </c>
      <c r="R20867" t="s">
        <v>110196</v>
      </c>
      <c r="S20867" t="s">
        <v>110197</v>
      </c>
      <c r="T20867" t="s">
        <v>110198</v>
      </c>
      <c r="U20867" t="s">
        <v>34</v>
      </c>
      <c r="V20867" t="s">
        <v>1816</v>
      </c>
      <c r="W20867">
        <v>5</v>
      </c>
      <c r="X20867" t="s">
        <v>1817</v>
      </c>
      <c r="Y20867" t="s">
        <v>1817</v>
      </c>
      <c r="Z20867" s="1">
        <v>39823</v>
      </c>
    </row>
    <row r="20868" spans="11:26" x14ac:dyDescent="0.3">
      <c r="K20868" t="s">
        <v>110199</v>
      </c>
      <c r="L20868" t="s">
        <v>110200</v>
      </c>
      <c r="M20868" t="s">
        <v>28</v>
      </c>
      <c r="N20868" t="s">
        <v>29</v>
      </c>
      <c r="O20868" t="s">
        <v>110201</v>
      </c>
      <c r="P20868">
        <v>10000000</v>
      </c>
      <c r="Q20868" t="s">
        <v>110202</v>
      </c>
      <c r="R20868" t="s">
        <v>110203</v>
      </c>
      <c r="S20868" t="s">
        <v>110204</v>
      </c>
      <c r="T20868" t="s">
        <v>2038</v>
      </c>
      <c r="U20868" t="s">
        <v>34</v>
      </c>
      <c r="V20868" t="s">
        <v>46</v>
      </c>
      <c r="W20868" t="s">
        <v>106</v>
      </c>
      <c r="X20868" t="s">
        <v>151</v>
      </c>
      <c r="Y20868" t="s">
        <v>151</v>
      </c>
      <c r="Z20868" t="s">
        <v>20889</v>
      </c>
    </row>
    <row r="20869" spans="11:26" x14ac:dyDescent="0.3">
      <c r="K20869" t="s">
        <v>110199</v>
      </c>
      <c r="L20869" t="s">
        <v>110205</v>
      </c>
      <c r="M20869" t="s">
        <v>28</v>
      </c>
      <c r="N20869" t="s">
        <v>29</v>
      </c>
      <c r="O20869" t="s">
        <v>110206</v>
      </c>
      <c r="P20869">
        <v>4200000</v>
      </c>
      <c r="Q20869" t="s">
        <v>110207</v>
      </c>
      <c r="R20869" t="s">
        <v>110208</v>
      </c>
      <c r="S20869" t="s">
        <v>110209</v>
      </c>
      <c r="T20869" t="s">
        <v>110210</v>
      </c>
      <c r="U20869" t="s">
        <v>34</v>
      </c>
      <c r="V20869" t="s">
        <v>5813</v>
      </c>
      <c r="W20869">
        <v>7</v>
      </c>
      <c r="X20869" t="s">
        <v>5814</v>
      </c>
      <c r="Y20869" t="s">
        <v>5814</v>
      </c>
      <c r="Z20869" s="1">
        <v>40179</v>
      </c>
    </row>
    <row r="20870" spans="11:26" x14ac:dyDescent="0.3">
      <c r="K20870" t="s">
        <v>110211</v>
      </c>
      <c r="L20870" t="s">
        <v>110212</v>
      </c>
      <c r="M20870" t="s">
        <v>52</v>
      </c>
      <c r="N20870" t="s">
        <v>40</v>
      </c>
      <c r="O20870" s="1">
        <v>42100</v>
      </c>
      <c r="P20870">
        <v>596745</v>
      </c>
      <c r="Q20870" t="s">
        <v>110213</v>
      </c>
      <c r="R20870" t="s">
        <v>110214</v>
      </c>
      <c r="S20870" t="s">
        <v>110215</v>
      </c>
      <c r="T20870" t="s">
        <v>1080</v>
      </c>
      <c r="U20870" t="s">
        <v>34</v>
      </c>
      <c r="V20870" t="s">
        <v>46</v>
      </c>
      <c r="W20870" t="s">
        <v>106</v>
      </c>
      <c r="X20870" t="s">
        <v>107</v>
      </c>
      <c r="Y20870" t="s">
        <v>446</v>
      </c>
      <c r="Z20870" s="1">
        <v>40190</v>
      </c>
    </row>
    <row r="20871" spans="11:26" x14ac:dyDescent="0.3">
      <c r="K20871" t="s">
        <v>110211</v>
      </c>
      <c r="L20871" t="s">
        <v>110216</v>
      </c>
      <c r="M20871" t="s">
        <v>52</v>
      </c>
      <c r="O20871" t="s">
        <v>14104</v>
      </c>
      <c r="P20871">
        <v>300000</v>
      </c>
      <c r="Q20871" t="s">
        <v>110217</v>
      </c>
      <c r="R20871" t="s">
        <v>110218</v>
      </c>
      <c r="S20871" t="s">
        <v>110219</v>
      </c>
      <c r="T20871" t="s">
        <v>110220</v>
      </c>
      <c r="U20871" t="s">
        <v>34</v>
      </c>
      <c r="V20871" t="s">
        <v>46</v>
      </c>
      <c r="W20871" t="s">
        <v>106</v>
      </c>
      <c r="X20871" t="s">
        <v>107</v>
      </c>
      <c r="Y20871" t="s">
        <v>396</v>
      </c>
      <c r="Z20871" s="1">
        <v>41283</v>
      </c>
    </row>
    <row r="20872" spans="11:26" x14ac:dyDescent="0.3">
      <c r="K20872" t="s">
        <v>110211</v>
      </c>
      <c r="L20872" t="s">
        <v>110221</v>
      </c>
      <c r="M20872" t="s">
        <v>324</v>
      </c>
      <c r="O20872" t="s">
        <v>47772</v>
      </c>
      <c r="P20872">
        <v>60000</v>
      </c>
      <c r="Q20872" t="s">
        <v>110222</v>
      </c>
      <c r="R20872" t="s">
        <v>110223</v>
      </c>
      <c r="S20872" t="s">
        <v>110224</v>
      </c>
      <c r="T20872" t="s">
        <v>205</v>
      </c>
      <c r="U20872" t="s">
        <v>34</v>
      </c>
      <c r="V20872" t="s">
        <v>35</v>
      </c>
      <c r="W20872">
        <v>19</v>
      </c>
      <c r="X20872" t="s">
        <v>792</v>
      </c>
      <c r="Y20872" t="s">
        <v>792</v>
      </c>
      <c r="Z20872" s="1">
        <v>41275</v>
      </c>
    </row>
    <row r="20873" spans="11:26" x14ac:dyDescent="0.3">
      <c r="K20873" t="s">
        <v>110225</v>
      </c>
      <c r="L20873" t="s">
        <v>110226</v>
      </c>
      <c r="M20873" t="s">
        <v>52</v>
      </c>
      <c r="O20873" s="1">
        <v>41280</v>
      </c>
      <c r="P20873">
        <v>100000</v>
      </c>
      <c r="Q20873" t="s">
        <v>110227</v>
      </c>
      <c r="R20873" t="s">
        <v>110228</v>
      </c>
      <c r="S20873" t="s">
        <v>110229</v>
      </c>
      <c r="T20873" t="s">
        <v>110230</v>
      </c>
      <c r="U20873" t="s">
        <v>34</v>
      </c>
      <c r="V20873" t="s">
        <v>96</v>
      </c>
      <c r="W20873" t="s">
        <v>336</v>
      </c>
      <c r="X20873" t="s">
        <v>337</v>
      </c>
      <c r="Y20873" t="s">
        <v>337</v>
      </c>
      <c r="Z20873" s="1">
        <v>39449</v>
      </c>
    </row>
    <row r="20874" spans="11:26" x14ac:dyDescent="0.3">
      <c r="K20874" t="s">
        <v>110231</v>
      </c>
      <c r="L20874" t="s">
        <v>110232</v>
      </c>
      <c r="M20874" t="s">
        <v>52</v>
      </c>
      <c r="O20874" s="1">
        <v>42006</v>
      </c>
      <c r="P20874">
        <v>100000</v>
      </c>
      <c r="Q20874" t="s">
        <v>110233</v>
      </c>
      <c r="R20874" t="s">
        <v>110234</v>
      </c>
      <c r="S20874" t="s">
        <v>110235</v>
      </c>
      <c r="T20874" t="s">
        <v>912</v>
      </c>
      <c r="U20874" t="s">
        <v>34</v>
      </c>
      <c r="V20874" t="s">
        <v>46</v>
      </c>
      <c r="W20874" t="s">
        <v>2104</v>
      </c>
      <c r="X20874" t="s">
        <v>2105</v>
      </c>
      <c r="Y20874" t="s">
        <v>2105</v>
      </c>
      <c r="Z20874" s="1">
        <v>41649</v>
      </c>
    </row>
    <row r="20875" spans="11:26" x14ac:dyDescent="0.3">
      <c r="K20875" t="s">
        <v>110236</v>
      </c>
      <c r="L20875" t="s">
        <v>110237</v>
      </c>
      <c r="M20875" t="s">
        <v>52</v>
      </c>
      <c r="O20875" t="s">
        <v>3550</v>
      </c>
      <c r="P20875">
        <v>1800000</v>
      </c>
      <c r="Q20875" t="s">
        <v>110238</v>
      </c>
      <c r="R20875" t="s">
        <v>110239</v>
      </c>
      <c r="S20875" t="s">
        <v>110240</v>
      </c>
      <c r="T20875" t="s">
        <v>3285</v>
      </c>
      <c r="U20875" t="s">
        <v>34</v>
      </c>
      <c r="V20875" t="s">
        <v>46</v>
      </c>
      <c r="W20875" t="s">
        <v>106</v>
      </c>
      <c r="X20875" t="s">
        <v>107</v>
      </c>
      <c r="Y20875" t="s">
        <v>2432</v>
      </c>
      <c r="Z20875" s="1">
        <v>40544</v>
      </c>
    </row>
    <row r="20876" spans="11:26" x14ac:dyDescent="0.3">
      <c r="K20876" t="s">
        <v>110241</v>
      </c>
      <c r="L20876" t="s">
        <v>110242</v>
      </c>
      <c r="M20876" t="s">
        <v>52</v>
      </c>
      <c r="O20876" t="s">
        <v>363</v>
      </c>
      <c r="P20876">
        <v>246517</v>
      </c>
      <c r="Q20876" t="s">
        <v>110243</v>
      </c>
      <c r="R20876" t="s">
        <v>110244</v>
      </c>
      <c r="S20876" t="s">
        <v>110245</v>
      </c>
      <c r="T20876" t="s">
        <v>16972</v>
      </c>
      <c r="U20876" t="s">
        <v>34</v>
      </c>
      <c r="V20876" t="s">
        <v>35</v>
      </c>
      <c r="W20876">
        <v>19</v>
      </c>
      <c r="X20876" t="s">
        <v>792</v>
      </c>
      <c r="Y20876" t="s">
        <v>792</v>
      </c>
      <c r="Z20876" s="1">
        <v>39091</v>
      </c>
    </row>
    <row r="20877" spans="11:26" x14ac:dyDescent="0.3">
      <c r="K20877" t="s">
        <v>110246</v>
      </c>
      <c r="L20877" t="s">
        <v>110247</v>
      </c>
      <c r="M20877" t="s">
        <v>52</v>
      </c>
      <c r="O20877" s="1">
        <v>41588</v>
      </c>
      <c r="P20877">
        <v>20000</v>
      </c>
      <c r="Q20877" t="s">
        <v>110248</v>
      </c>
      <c r="R20877" t="s">
        <v>110249</v>
      </c>
      <c r="S20877" t="s">
        <v>110250</v>
      </c>
      <c r="T20877" t="s">
        <v>110251</v>
      </c>
      <c r="U20877" t="s">
        <v>178</v>
      </c>
      <c r="V20877" t="s">
        <v>46</v>
      </c>
      <c r="W20877" t="s">
        <v>260</v>
      </c>
      <c r="X20877" t="s">
        <v>402</v>
      </c>
      <c r="Y20877" t="s">
        <v>402</v>
      </c>
      <c r="Z20877" s="1">
        <v>39083</v>
      </c>
    </row>
    <row r="20878" spans="11:26" x14ac:dyDescent="0.3">
      <c r="K20878" t="s">
        <v>110252</v>
      </c>
      <c r="L20878" t="s">
        <v>110253</v>
      </c>
      <c r="M20878" t="s">
        <v>91</v>
      </c>
      <c r="O20878" s="1">
        <v>37169</v>
      </c>
      <c r="Q20878" t="s">
        <v>110254</v>
      </c>
      <c r="R20878" t="s">
        <v>110255</v>
      </c>
      <c r="S20878" t="s">
        <v>110256</v>
      </c>
      <c r="T20878" t="s">
        <v>85</v>
      </c>
      <c r="U20878" t="s">
        <v>34</v>
      </c>
      <c r="V20878" t="s">
        <v>1816</v>
      </c>
      <c r="W20878">
        <v>7</v>
      </c>
      <c r="X20878" t="s">
        <v>17139</v>
      </c>
      <c r="Y20878" t="s">
        <v>17139</v>
      </c>
      <c r="Z20878" s="1">
        <v>40179</v>
      </c>
    </row>
    <row r="20879" spans="11:26" x14ac:dyDescent="0.3">
      <c r="K20879" t="s">
        <v>110257</v>
      </c>
      <c r="L20879" t="s">
        <v>110258</v>
      </c>
      <c r="M20879" t="s">
        <v>28</v>
      </c>
      <c r="N20879" t="s">
        <v>40</v>
      </c>
      <c r="O20879" s="1">
        <v>41285</v>
      </c>
      <c r="P20879">
        <v>4000000</v>
      </c>
      <c r="Q20879" t="s">
        <v>110259</v>
      </c>
      <c r="R20879" t="s">
        <v>110260</v>
      </c>
      <c r="S20879" t="s">
        <v>110261</v>
      </c>
      <c r="T20879" t="s">
        <v>110262</v>
      </c>
      <c r="U20879" t="s">
        <v>34</v>
      </c>
      <c r="V20879" t="s">
        <v>1816</v>
      </c>
      <c r="W20879">
        <v>16</v>
      </c>
      <c r="X20879" t="s">
        <v>2926</v>
      </c>
      <c r="Y20879" t="s">
        <v>2926</v>
      </c>
    </row>
    <row r="20880" spans="11:26" x14ac:dyDescent="0.3">
      <c r="K20880" t="s">
        <v>110263</v>
      </c>
      <c r="L20880" t="s">
        <v>110264</v>
      </c>
      <c r="M20880" t="s">
        <v>324</v>
      </c>
      <c r="O20880" s="1">
        <v>41650</v>
      </c>
      <c r="Q20880" t="s">
        <v>110265</v>
      </c>
      <c r="R20880" t="s">
        <v>110266</v>
      </c>
      <c r="S20880" t="s">
        <v>110267</v>
      </c>
      <c r="T20880" t="s">
        <v>110268</v>
      </c>
      <c r="U20880" t="s">
        <v>34</v>
      </c>
      <c r="V20880" t="s">
        <v>46</v>
      </c>
      <c r="W20880" t="s">
        <v>106</v>
      </c>
      <c r="X20880" t="s">
        <v>107</v>
      </c>
      <c r="Y20880" t="s">
        <v>1975</v>
      </c>
      <c r="Z20880" t="s">
        <v>95079</v>
      </c>
    </row>
    <row r="20881" spans="11:26" x14ac:dyDescent="0.3">
      <c r="K20881" t="s">
        <v>110269</v>
      </c>
      <c r="L20881" t="s">
        <v>110270</v>
      </c>
      <c r="M20881" t="s">
        <v>3620</v>
      </c>
      <c r="O20881" t="s">
        <v>29781</v>
      </c>
      <c r="P20881">
        <v>58511</v>
      </c>
      <c r="Q20881" t="s">
        <v>110271</v>
      </c>
      <c r="R20881" t="s">
        <v>110272</v>
      </c>
      <c r="S20881" t="s">
        <v>110273</v>
      </c>
      <c r="T20881" t="s">
        <v>110274</v>
      </c>
      <c r="U20881" t="s">
        <v>34</v>
      </c>
      <c r="V20881" t="s">
        <v>46</v>
      </c>
      <c r="W20881" t="s">
        <v>167</v>
      </c>
      <c r="X20881" t="s">
        <v>168</v>
      </c>
      <c r="Y20881" t="s">
        <v>169</v>
      </c>
      <c r="Z20881" s="1">
        <v>41285</v>
      </c>
    </row>
    <row r="20882" spans="11:26" x14ac:dyDescent="0.3">
      <c r="K20882" t="s">
        <v>110275</v>
      </c>
      <c r="L20882" t="s">
        <v>110276</v>
      </c>
      <c r="M20882" t="s">
        <v>52</v>
      </c>
      <c r="O20882" s="1">
        <v>41913</v>
      </c>
      <c r="Q20882" t="s">
        <v>110277</v>
      </c>
      <c r="R20882" t="s">
        <v>110278</v>
      </c>
      <c r="S20882" t="s">
        <v>110279</v>
      </c>
      <c r="T20882" t="s">
        <v>110280</v>
      </c>
      <c r="U20882" t="s">
        <v>345</v>
      </c>
      <c r="V20882" t="s">
        <v>46</v>
      </c>
      <c r="W20882" t="s">
        <v>106</v>
      </c>
      <c r="X20882" t="s">
        <v>151</v>
      </c>
      <c r="Y20882" t="s">
        <v>7652</v>
      </c>
      <c r="Z20882" s="1">
        <v>38353</v>
      </c>
    </row>
    <row r="20883" spans="11:26" x14ac:dyDescent="0.3">
      <c r="K20883" t="s">
        <v>110275</v>
      </c>
      <c r="L20883" t="s">
        <v>110281</v>
      </c>
      <c r="M20883" t="s">
        <v>324</v>
      </c>
      <c r="O20883" t="s">
        <v>21656</v>
      </c>
      <c r="P20883">
        <v>250000</v>
      </c>
      <c r="Q20883" t="s">
        <v>110282</v>
      </c>
      <c r="R20883" t="s">
        <v>110283</v>
      </c>
      <c r="S20883" t="s">
        <v>110284</v>
      </c>
      <c r="T20883" t="s">
        <v>110285</v>
      </c>
      <c r="U20883" t="s">
        <v>178</v>
      </c>
      <c r="V20883" t="s">
        <v>125</v>
      </c>
      <c r="W20883">
        <v>12</v>
      </c>
      <c r="X20883" t="s">
        <v>126</v>
      </c>
      <c r="Y20883" t="s">
        <v>126</v>
      </c>
      <c r="Z20883" s="1">
        <v>40179</v>
      </c>
    </row>
    <row r="20884" spans="11:26" x14ac:dyDescent="0.3">
      <c r="K20884" t="s">
        <v>110286</v>
      </c>
      <c r="L20884" t="s">
        <v>110287</v>
      </c>
      <c r="M20884" t="s">
        <v>91</v>
      </c>
      <c r="O20884" t="s">
        <v>61270</v>
      </c>
      <c r="P20884">
        <v>300000</v>
      </c>
      <c r="Q20884" t="s">
        <v>110288</v>
      </c>
      <c r="R20884" t="s">
        <v>110289</v>
      </c>
      <c r="S20884" t="s">
        <v>110290</v>
      </c>
      <c r="T20884" t="s">
        <v>110291</v>
      </c>
      <c r="U20884" t="s">
        <v>178</v>
      </c>
      <c r="V20884" t="s">
        <v>46</v>
      </c>
      <c r="W20884" t="s">
        <v>106</v>
      </c>
      <c r="X20884" t="s">
        <v>107</v>
      </c>
      <c r="Y20884" t="s">
        <v>116</v>
      </c>
      <c r="Z20884" s="1">
        <v>40179</v>
      </c>
    </row>
    <row r="20885" spans="11:26" x14ac:dyDescent="0.3">
      <c r="K20885" t="s">
        <v>110292</v>
      </c>
      <c r="L20885" t="s">
        <v>110293</v>
      </c>
      <c r="M20885" t="s">
        <v>91</v>
      </c>
      <c r="O20885" s="1">
        <v>41309</v>
      </c>
      <c r="Q20885" t="s">
        <v>110294</v>
      </c>
      <c r="R20885" t="s">
        <v>110295</v>
      </c>
      <c r="S20885" t="s">
        <v>110296</v>
      </c>
      <c r="T20885" t="s">
        <v>64</v>
      </c>
      <c r="U20885" t="s">
        <v>34</v>
      </c>
      <c r="V20885" t="s">
        <v>46</v>
      </c>
      <c r="W20885" t="s">
        <v>167</v>
      </c>
      <c r="X20885" t="s">
        <v>168</v>
      </c>
      <c r="Y20885" t="s">
        <v>169</v>
      </c>
      <c r="Z20885" s="1">
        <v>41491</v>
      </c>
    </row>
    <row r="20886" spans="11:26" x14ac:dyDescent="0.3">
      <c r="K20886" t="s">
        <v>110297</v>
      </c>
      <c r="L20886" t="s">
        <v>110298</v>
      </c>
      <c r="M20886" t="s">
        <v>256</v>
      </c>
      <c r="O20886" s="1">
        <v>39825</v>
      </c>
      <c r="P20886">
        <v>395000</v>
      </c>
      <c r="Q20886" t="s">
        <v>110299</v>
      </c>
      <c r="R20886" t="s">
        <v>110300</v>
      </c>
      <c r="S20886" t="s">
        <v>110301</v>
      </c>
      <c r="T20886" t="s">
        <v>110302</v>
      </c>
      <c r="U20886" t="s">
        <v>345</v>
      </c>
      <c r="V20886" t="s">
        <v>5813</v>
      </c>
      <c r="W20886">
        <v>7</v>
      </c>
      <c r="X20886" t="s">
        <v>5814</v>
      </c>
      <c r="Y20886" t="s">
        <v>5814</v>
      </c>
      <c r="Z20886" s="1">
        <v>40184</v>
      </c>
    </row>
    <row r="20887" spans="11:26" x14ac:dyDescent="0.3">
      <c r="K20887" t="s">
        <v>110297</v>
      </c>
      <c r="L20887" t="s">
        <v>110303</v>
      </c>
      <c r="M20887" t="s">
        <v>28</v>
      </c>
      <c r="N20887" t="s">
        <v>40</v>
      </c>
      <c r="O20887" s="1">
        <v>41855</v>
      </c>
      <c r="P20887">
        <v>3000000</v>
      </c>
      <c r="Q20887" t="s">
        <v>110304</v>
      </c>
      <c r="R20887" t="s">
        <v>110305</v>
      </c>
      <c r="S20887" t="s">
        <v>110306</v>
      </c>
      <c r="T20887" t="s">
        <v>3285</v>
      </c>
      <c r="U20887" t="s">
        <v>34</v>
      </c>
      <c r="V20887" t="s">
        <v>46</v>
      </c>
      <c r="W20887" t="s">
        <v>167</v>
      </c>
      <c r="X20887" t="s">
        <v>168</v>
      </c>
      <c r="Y20887" t="s">
        <v>169</v>
      </c>
      <c r="Z20887" s="1">
        <v>40179</v>
      </c>
    </row>
    <row r="20888" spans="11:26" x14ac:dyDescent="0.3">
      <c r="K20888" t="s">
        <v>110297</v>
      </c>
      <c r="L20888" t="s">
        <v>110307</v>
      </c>
      <c r="M20888" t="s">
        <v>233</v>
      </c>
      <c r="O20888" t="s">
        <v>22827</v>
      </c>
      <c r="P20888">
        <v>3603845</v>
      </c>
      <c r="Q20888" t="s">
        <v>110308</v>
      </c>
      <c r="R20888" t="s">
        <v>110309</v>
      </c>
      <c r="S20888" t="s">
        <v>110310</v>
      </c>
      <c r="T20888" t="s">
        <v>85</v>
      </c>
      <c r="U20888" t="s">
        <v>178</v>
      </c>
      <c r="V20888" t="s">
        <v>46</v>
      </c>
      <c r="W20888" t="s">
        <v>106</v>
      </c>
      <c r="X20888" t="s">
        <v>107</v>
      </c>
      <c r="Y20888" t="s">
        <v>1825</v>
      </c>
      <c r="Z20888" s="1">
        <v>38630</v>
      </c>
    </row>
    <row r="20889" spans="11:26" x14ac:dyDescent="0.3">
      <c r="K20889" t="s">
        <v>110311</v>
      </c>
      <c r="L20889" t="s">
        <v>110312</v>
      </c>
      <c r="M20889" t="s">
        <v>52</v>
      </c>
      <c r="O20889" s="1">
        <v>39453</v>
      </c>
      <c r="P20889">
        <v>475000</v>
      </c>
      <c r="Q20889" t="s">
        <v>110313</v>
      </c>
      <c r="R20889" t="s">
        <v>110314</v>
      </c>
      <c r="S20889" t="s">
        <v>110315</v>
      </c>
      <c r="T20889" t="s">
        <v>110316</v>
      </c>
      <c r="U20889" t="s">
        <v>34</v>
      </c>
      <c r="V20889" t="s">
        <v>46</v>
      </c>
      <c r="W20889" t="s">
        <v>1731</v>
      </c>
      <c r="X20889" t="s">
        <v>1732</v>
      </c>
      <c r="Y20889" t="s">
        <v>1732</v>
      </c>
      <c r="Z20889" s="1">
        <v>40552</v>
      </c>
    </row>
    <row r="20890" spans="11:26" x14ac:dyDescent="0.3">
      <c r="K20890" t="s">
        <v>110317</v>
      </c>
      <c r="L20890" t="s">
        <v>110318</v>
      </c>
      <c r="M20890" t="s">
        <v>52</v>
      </c>
      <c r="O20890" s="1">
        <v>41733</v>
      </c>
      <c r="P20890">
        <v>200000</v>
      </c>
      <c r="Q20890" t="s">
        <v>110319</v>
      </c>
      <c r="R20890" t="s">
        <v>110320</v>
      </c>
      <c r="S20890" t="s">
        <v>110321</v>
      </c>
      <c r="T20890" t="s">
        <v>110322</v>
      </c>
      <c r="U20890" t="s">
        <v>34</v>
      </c>
      <c r="V20890" t="s">
        <v>270</v>
      </c>
      <c r="W20890" t="s">
        <v>271</v>
      </c>
      <c r="X20890" t="s">
        <v>272</v>
      </c>
      <c r="Y20890" t="s">
        <v>272</v>
      </c>
      <c r="Z20890" s="1">
        <v>40548</v>
      </c>
    </row>
    <row r="20891" spans="11:26" x14ac:dyDescent="0.3">
      <c r="K20891" t="s">
        <v>110317</v>
      </c>
      <c r="L20891" t="s">
        <v>110323</v>
      </c>
      <c r="M20891" t="s">
        <v>28</v>
      </c>
      <c r="O20891" s="1">
        <v>42226</v>
      </c>
      <c r="P20891">
        <v>1822811</v>
      </c>
      <c r="Q20891" t="s">
        <v>110324</v>
      </c>
      <c r="R20891" t="s">
        <v>110325</v>
      </c>
      <c r="S20891" t="s">
        <v>110326</v>
      </c>
      <c r="T20891" t="s">
        <v>110327</v>
      </c>
      <c r="U20891" t="s">
        <v>34</v>
      </c>
      <c r="V20891" t="s">
        <v>46</v>
      </c>
      <c r="W20891" t="s">
        <v>1659</v>
      </c>
      <c r="X20891" t="s">
        <v>21905</v>
      </c>
      <c r="Y20891" t="s">
        <v>47697</v>
      </c>
    </row>
    <row r="20892" spans="11:26" x14ac:dyDescent="0.3">
      <c r="K20892" t="s">
        <v>110328</v>
      </c>
      <c r="L20892" t="s">
        <v>110329</v>
      </c>
      <c r="M20892" t="s">
        <v>52</v>
      </c>
      <c r="O20892" s="1">
        <v>41339</v>
      </c>
      <c r="P20892">
        <v>40000</v>
      </c>
      <c r="Q20892" t="s">
        <v>110330</v>
      </c>
      <c r="R20892" t="s">
        <v>110331</v>
      </c>
      <c r="S20892" t="s">
        <v>110332</v>
      </c>
      <c r="T20892" t="s">
        <v>110333</v>
      </c>
      <c r="U20892" t="s">
        <v>34</v>
      </c>
      <c r="V20892" t="s">
        <v>19317</v>
      </c>
      <c r="W20892">
        <v>1</v>
      </c>
      <c r="X20892" t="s">
        <v>19318</v>
      </c>
      <c r="Y20892" t="s">
        <v>19318</v>
      </c>
      <c r="Z20892" s="1">
        <v>40185</v>
      </c>
    </row>
    <row r="20893" spans="11:26" x14ac:dyDescent="0.3">
      <c r="K20893" t="s">
        <v>110334</v>
      </c>
      <c r="L20893" t="s">
        <v>110335</v>
      </c>
      <c r="M20893" t="s">
        <v>28</v>
      </c>
      <c r="O20893" s="1">
        <v>41642</v>
      </c>
      <c r="Q20893" t="s">
        <v>110336</v>
      </c>
      <c r="R20893" t="s">
        <v>110337</v>
      </c>
      <c r="S20893" t="s">
        <v>110338</v>
      </c>
      <c r="T20893" t="s">
        <v>110339</v>
      </c>
      <c r="U20893" t="s">
        <v>345</v>
      </c>
      <c r="V20893" t="s">
        <v>206</v>
      </c>
      <c r="W20893" t="s">
        <v>207</v>
      </c>
      <c r="X20893" t="s">
        <v>208</v>
      </c>
      <c r="Y20893" t="s">
        <v>208</v>
      </c>
      <c r="Z20893" s="1">
        <v>38718</v>
      </c>
    </row>
    <row r="20894" spans="11:26" x14ac:dyDescent="0.3">
      <c r="K20894" t="s">
        <v>110340</v>
      </c>
      <c r="L20894" t="s">
        <v>110341</v>
      </c>
      <c r="M20894" t="s">
        <v>91</v>
      </c>
      <c r="O20894" s="1">
        <v>42160</v>
      </c>
      <c r="Q20894" t="s">
        <v>110342</v>
      </c>
      <c r="R20894" t="s">
        <v>110343</v>
      </c>
      <c r="S20894" t="s">
        <v>110344</v>
      </c>
      <c r="T20894" t="s">
        <v>6</v>
      </c>
      <c r="U20894" t="s">
        <v>34</v>
      </c>
      <c r="V20894" t="s">
        <v>1922</v>
      </c>
      <c r="Z20894" s="1">
        <v>38353</v>
      </c>
    </row>
    <row r="20895" spans="11:26" x14ac:dyDescent="0.3">
      <c r="K20895" t="s">
        <v>110345</v>
      </c>
      <c r="L20895" t="s">
        <v>110346</v>
      </c>
      <c r="M20895" t="s">
        <v>256</v>
      </c>
      <c r="O20895" t="s">
        <v>26569</v>
      </c>
      <c r="P20895">
        <v>263250</v>
      </c>
      <c r="Q20895" t="s">
        <v>110347</v>
      </c>
      <c r="R20895" t="s">
        <v>110348</v>
      </c>
      <c r="S20895" t="s">
        <v>110349</v>
      </c>
      <c r="T20895" t="s">
        <v>64</v>
      </c>
      <c r="U20895" t="s">
        <v>34</v>
      </c>
    </row>
    <row r="20896" spans="11:26" x14ac:dyDescent="0.3">
      <c r="K20896" t="s">
        <v>110345</v>
      </c>
      <c r="L20896" t="s">
        <v>110350</v>
      </c>
      <c r="M20896" t="s">
        <v>28</v>
      </c>
      <c r="O20896" t="s">
        <v>13637</v>
      </c>
      <c r="P20896">
        <v>1491489</v>
      </c>
      <c r="Q20896" t="s">
        <v>110351</v>
      </c>
      <c r="R20896" t="s">
        <v>110352</v>
      </c>
      <c r="S20896" t="s">
        <v>110353</v>
      </c>
      <c r="T20896" t="s">
        <v>110354</v>
      </c>
      <c r="U20896" t="s">
        <v>34</v>
      </c>
      <c r="V20896" t="s">
        <v>46</v>
      </c>
      <c r="W20896" t="s">
        <v>106</v>
      </c>
      <c r="X20896" t="s">
        <v>107</v>
      </c>
      <c r="Y20896" t="s">
        <v>116</v>
      </c>
      <c r="Z20896" s="1">
        <v>38718</v>
      </c>
    </row>
    <row r="20897" spans="11:26" x14ac:dyDescent="0.3">
      <c r="K20897" t="s">
        <v>110345</v>
      </c>
      <c r="L20897" t="s">
        <v>110355</v>
      </c>
      <c r="M20897" t="s">
        <v>256</v>
      </c>
      <c r="O20897" t="s">
        <v>18168</v>
      </c>
      <c r="P20897">
        <v>50000</v>
      </c>
      <c r="Q20897" t="s">
        <v>110356</v>
      </c>
      <c r="R20897" t="s">
        <v>110357</v>
      </c>
      <c r="T20897" t="s">
        <v>110358</v>
      </c>
      <c r="U20897" t="s">
        <v>34</v>
      </c>
    </row>
    <row r="20898" spans="11:26" x14ac:dyDescent="0.3">
      <c r="K20898" t="s">
        <v>110345</v>
      </c>
      <c r="L20898" t="s">
        <v>110359</v>
      </c>
      <c r="M20898" t="s">
        <v>28</v>
      </c>
      <c r="O20898" t="s">
        <v>30100</v>
      </c>
      <c r="P20898">
        <v>498060</v>
      </c>
      <c r="Q20898" t="s">
        <v>110360</v>
      </c>
      <c r="R20898" t="s">
        <v>110361</v>
      </c>
      <c r="S20898" t="s">
        <v>110362</v>
      </c>
      <c r="T20898" t="s">
        <v>110363</v>
      </c>
      <c r="U20898" t="s">
        <v>34</v>
      </c>
      <c r="V20898" t="s">
        <v>559</v>
      </c>
      <c r="W20898">
        <v>11</v>
      </c>
      <c r="X20898" t="s">
        <v>828</v>
      </c>
      <c r="Y20898" t="s">
        <v>828</v>
      </c>
      <c r="Z20898" t="s">
        <v>9368</v>
      </c>
    </row>
    <row r="20899" spans="11:26" x14ac:dyDescent="0.3">
      <c r="K20899" t="s">
        <v>110364</v>
      </c>
      <c r="L20899" t="s">
        <v>110365</v>
      </c>
      <c r="M20899" t="s">
        <v>52</v>
      </c>
      <c r="O20899" s="1">
        <v>40824</v>
      </c>
      <c r="Q20899" t="s">
        <v>110366</v>
      </c>
      <c r="R20899" t="s">
        <v>110367</v>
      </c>
      <c r="S20899" t="s">
        <v>110368</v>
      </c>
      <c r="T20899" t="s">
        <v>110369</v>
      </c>
      <c r="U20899" t="s">
        <v>34</v>
      </c>
      <c r="V20899" t="s">
        <v>46</v>
      </c>
      <c r="W20899" t="s">
        <v>106</v>
      </c>
      <c r="X20899" t="s">
        <v>151</v>
      </c>
      <c r="Y20899" t="s">
        <v>151</v>
      </c>
      <c r="Z20899" s="1">
        <v>41284</v>
      </c>
    </row>
    <row r="20900" spans="11:26" x14ac:dyDescent="0.3">
      <c r="K20900" t="s">
        <v>110370</v>
      </c>
      <c r="L20900" t="s">
        <v>110371</v>
      </c>
      <c r="M20900" t="s">
        <v>28</v>
      </c>
      <c r="N20900" t="s">
        <v>40</v>
      </c>
      <c r="O20900" t="s">
        <v>1999</v>
      </c>
      <c r="P20900">
        <v>440000</v>
      </c>
      <c r="Q20900" t="s">
        <v>110372</v>
      </c>
      <c r="R20900" t="s">
        <v>110373</v>
      </c>
      <c r="S20900" t="s">
        <v>110374</v>
      </c>
      <c r="T20900" t="s">
        <v>110375</v>
      </c>
      <c r="U20900" t="s">
        <v>345</v>
      </c>
      <c r="V20900" t="s">
        <v>206</v>
      </c>
      <c r="W20900" t="s">
        <v>41114</v>
      </c>
      <c r="X20900" t="s">
        <v>5542</v>
      </c>
      <c r="Y20900" t="s">
        <v>110376</v>
      </c>
      <c r="Z20900" s="1">
        <v>39453</v>
      </c>
    </row>
    <row r="20901" spans="11:26" x14ac:dyDescent="0.3">
      <c r="K20901" t="s">
        <v>110377</v>
      </c>
      <c r="L20901" t="s">
        <v>110378</v>
      </c>
      <c r="M20901" t="s">
        <v>91</v>
      </c>
      <c r="O20901" s="1">
        <v>41642</v>
      </c>
      <c r="Q20901" t="s">
        <v>110379</v>
      </c>
      <c r="R20901" t="s">
        <v>110380</v>
      </c>
      <c r="S20901" t="s">
        <v>110381</v>
      </c>
      <c r="T20901" t="s">
        <v>110382</v>
      </c>
      <c r="U20901" t="s">
        <v>34</v>
      </c>
      <c r="V20901" t="s">
        <v>1816</v>
      </c>
      <c r="W20901">
        <v>2</v>
      </c>
      <c r="X20901" t="s">
        <v>2981</v>
      </c>
      <c r="Y20901" t="s">
        <v>2981</v>
      </c>
    </row>
    <row r="20902" spans="11:26" x14ac:dyDescent="0.3">
      <c r="K20902" t="s">
        <v>110383</v>
      </c>
      <c r="L20902" t="s">
        <v>110384</v>
      </c>
      <c r="M20902" t="s">
        <v>28</v>
      </c>
      <c r="N20902" t="s">
        <v>40</v>
      </c>
      <c r="O20902" t="s">
        <v>20465</v>
      </c>
      <c r="Q20902" t="s">
        <v>110385</v>
      </c>
      <c r="R20902" t="s">
        <v>110386</v>
      </c>
      <c r="S20902" t="s">
        <v>110387</v>
      </c>
      <c r="T20902" t="s">
        <v>186</v>
      </c>
      <c r="U20902" t="s">
        <v>34</v>
      </c>
      <c r="V20902" t="s">
        <v>46</v>
      </c>
      <c r="W20902" t="s">
        <v>106</v>
      </c>
      <c r="X20902" t="s">
        <v>19877</v>
      </c>
      <c r="Y20902" t="s">
        <v>19878</v>
      </c>
      <c r="Z20902" s="1">
        <v>40736</v>
      </c>
    </row>
    <row r="20903" spans="11:26" x14ac:dyDescent="0.3">
      <c r="K20903" t="s">
        <v>110388</v>
      </c>
      <c r="L20903" t="s">
        <v>110389</v>
      </c>
      <c r="M20903" t="s">
        <v>52</v>
      </c>
      <c r="O20903" s="1">
        <v>41730</v>
      </c>
      <c r="P20903">
        <v>250000</v>
      </c>
      <c r="Q20903" t="s">
        <v>110390</v>
      </c>
      <c r="R20903" t="s">
        <v>110391</v>
      </c>
      <c r="S20903" t="s">
        <v>110392</v>
      </c>
      <c r="T20903" t="s">
        <v>3285</v>
      </c>
      <c r="U20903" t="s">
        <v>34</v>
      </c>
      <c r="V20903" t="s">
        <v>96</v>
      </c>
      <c r="W20903" t="s">
        <v>8896</v>
      </c>
      <c r="X20903" t="s">
        <v>8897</v>
      </c>
      <c r="Y20903" t="s">
        <v>20500</v>
      </c>
      <c r="Z20903" t="s">
        <v>6872</v>
      </c>
    </row>
    <row r="20904" spans="11:26" x14ac:dyDescent="0.3">
      <c r="K20904" t="s">
        <v>110393</v>
      </c>
      <c r="L20904" t="s">
        <v>110394</v>
      </c>
      <c r="M20904" t="s">
        <v>190</v>
      </c>
      <c r="O20904" s="1">
        <v>42314</v>
      </c>
      <c r="P20904">
        <v>300000</v>
      </c>
      <c r="Q20904" t="s">
        <v>110395</v>
      </c>
      <c r="R20904" t="s">
        <v>110396</v>
      </c>
      <c r="S20904" t="s">
        <v>110397</v>
      </c>
      <c r="T20904" t="s">
        <v>110398</v>
      </c>
      <c r="U20904" t="s">
        <v>345</v>
      </c>
      <c r="V20904" t="s">
        <v>46</v>
      </c>
      <c r="W20904" t="s">
        <v>106</v>
      </c>
      <c r="X20904" t="s">
        <v>107</v>
      </c>
      <c r="Y20904" t="s">
        <v>446</v>
      </c>
      <c r="Z20904" s="1">
        <v>40179</v>
      </c>
    </row>
    <row r="20905" spans="11:26" x14ac:dyDescent="0.3">
      <c r="K20905" t="s">
        <v>110399</v>
      </c>
      <c r="L20905" t="s">
        <v>110400</v>
      </c>
      <c r="M20905" t="s">
        <v>190</v>
      </c>
      <c r="O20905" s="1">
        <v>41796</v>
      </c>
      <c r="Q20905" t="s">
        <v>110401</v>
      </c>
      <c r="R20905" t="s">
        <v>110402</v>
      </c>
      <c r="S20905" t="s">
        <v>110403</v>
      </c>
      <c r="T20905" t="s">
        <v>70692</v>
      </c>
      <c r="U20905" t="s">
        <v>34</v>
      </c>
      <c r="V20905" t="s">
        <v>46</v>
      </c>
      <c r="W20905" t="s">
        <v>810</v>
      </c>
      <c r="X20905" t="s">
        <v>26531</v>
      </c>
      <c r="Y20905" t="s">
        <v>109799</v>
      </c>
      <c r="Z20905" s="1">
        <v>41316</v>
      </c>
    </row>
    <row r="20906" spans="11:26" x14ac:dyDescent="0.3">
      <c r="K20906" t="s">
        <v>110404</v>
      </c>
      <c r="L20906" t="s">
        <v>110405</v>
      </c>
      <c r="M20906" t="s">
        <v>91</v>
      </c>
      <c r="O20906" s="1">
        <v>40550</v>
      </c>
      <c r="P20906">
        <v>304899</v>
      </c>
      <c r="Q20906" t="s">
        <v>110406</v>
      </c>
      <c r="R20906" t="s">
        <v>110407</v>
      </c>
      <c r="S20906" t="s">
        <v>110408</v>
      </c>
      <c r="T20906" t="s">
        <v>110409</v>
      </c>
      <c r="U20906" t="s">
        <v>178</v>
      </c>
      <c r="V20906" t="s">
        <v>46</v>
      </c>
      <c r="W20906" t="s">
        <v>106</v>
      </c>
      <c r="X20906" t="s">
        <v>107</v>
      </c>
      <c r="Y20906" t="s">
        <v>116</v>
      </c>
      <c r="Z20906" t="s">
        <v>110410</v>
      </c>
    </row>
    <row r="20907" spans="11:26" x14ac:dyDescent="0.3">
      <c r="K20907" t="s">
        <v>110411</v>
      </c>
      <c r="L20907" t="s">
        <v>110412</v>
      </c>
      <c r="M20907" t="s">
        <v>52</v>
      </c>
      <c r="O20907" t="s">
        <v>5614</v>
      </c>
      <c r="P20907">
        <v>500000</v>
      </c>
      <c r="Q20907" t="s">
        <v>110413</v>
      </c>
      <c r="R20907" t="s">
        <v>110414</v>
      </c>
      <c r="S20907" t="s">
        <v>110415</v>
      </c>
      <c r="T20907" t="s">
        <v>110416</v>
      </c>
      <c r="U20907" t="s">
        <v>34</v>
      </c>
      <c r="V20907" t="s">
        <v>1174</v>
      </c>
      <c r="W20907">
        <v>5</v>
      </c>
      <c r="X20907" t="s">
        <v>1175</v>
      </c>
      <c r="Y20907" t="s">
        <v>1175</v>
      </c>
      <c r="Z20907" s="1">
        <v>39083</v>
      </c>
    </row>
    <row r="20908" spans="11:26" x14ac:dyDescent="0.3">
      <c r="K20908" t="s">
        <v>110411</v>
      </c>
      <c r="L20908" t="s">
        <v>110417</v>
      </c>
      <c r="M20908" t="s">
        <v>52</v>
      </c>
      <c r="O20908" t="s">
        <v>6359</v>
      </c>
      <c r="P20908">
        <v>15000</v>
      </c>
      <c r="Q20908" t="s">
        <v>110418</v>
      </c>
      <c r="R20908" t="s">
        <v>110419</v>
      </c>
      <c r="S20908" t="s">
        <v>110420</v>
      </c>
      <c r="T20908" t="s">
        <v>110421</v>
      </c>
      <c r="U20908" t="s">
        <v>34</v>
      </c>
      <c r="V20908" t="s">
        <v>598</v>
      </c>
      <c r="W20908">
        <v>27</v>
      </c>
      <c r="X20908" t="s">
        <v>8790</v>
      </c>
      <c r="Y20908" t="s">
        <v>13279</v>
      </c>
      <c r="Z20908" s="1">
        <v>41640</v>
      </c>
    </row>
    <row r="20909" spans="11:26" x14ac:dyDescent="0.3">
      <c r="K20909" t="s">
        <v>110422</v>
      </c>
      <c r="L20909" t="s">
        <v>110423</v>
      </c>
      <c r="M20909" t="s">
        <v>28</v>
      </c>
      <c r="N20909" t="s">
        <v>29</v>
      </c>
      <c r="O20909" s="1">
        <v>40179</v>
      </c>
      <c r="P20909">
        <v>11000000</v>
      </c>
      <c r="Q20909" t="s">
        <v>110424</v>
      </c>
      <c r="R20909" t="s">
        <v>110425</v>
      </c>
      <c r="S20909" t="s">
        <v>110426</v>
      </c>
      <c r="T20909" t="s">
        <v>110427</v>
      </c>
      <c r="U20909" t="s">
        <v>34</v>
      </c>
      <c r="V20909" t="s">
        <v>46</v>
      </c>
      <c r="W20909" t="s">
        <v>106</v>
      </c>
      <c r="X20909" t="s">
        <v>107</v>
      </c>
      <c r="Y20909" t="s">
        <v>20763</v>
      </c>
      <c r="Z20909" s="1">
        <v>41275</v>
      </c>
    </row>
    <row r="20910" spans="11:26" x14ac:dyDescent="0.3">
      <c r="K20910" t="s">
        <v>110428</v>
      </c>
      <c r="L20910" t="s">
        <v>110429</v>
      </c>
      <c r="M20910" t="s">
        <v>324</v>
      </c>
      <c r="O20910" s="1">
        <v>41671</v>
      </c>
      <c r="P20910">
        <v>500000</v>
      </c>
      <c r="Q20910" t="s">
        <v>110430</v>
      </c>
      <c r="R20910" t="s">
        <v>110431</v>
      </c>
      <c r="S20910" t="s">
        <v>110432</v>
      </c>
      <c r="T20910" t="s">
        <v>5171</v>
      </c>
      <c r="U20910" t="s">
        <v>34</v>
      </c>
      <c r="V20910" t="s">
        <v>46</v>
      </c>
      <c r="W20910" t="s">
        <v>311</v>
      </c>
      <c r="X20910" t="s">
        <v>3790</v>
      </c>
      <c r="Y20910" t="s">
        <v>3790</v>
      </c>
      <c r="Z20910" s="1">
        <v>41913</v>
      </c>
    </row>
    <row r="20911" spans="11:26" x14ac:dyDescent="0.3">
      <c r="K20911" t="s">
        <v>110428</v>
      </c>
      <c r="L20911" t="s">
        <v>110433</v>
      </c>
      <c r="M20911" t="s">
        <v>52</v>
      </c>
      <c r="O20911" s="1">
        <v>40549</v>
      </c>
      <c r="P20911">
        <v>700000</v>
      </c>
      <c r="Q20911" t="s">
        <v>110434</v>
      </c>
      <c r="R20911" t="s">
        <v>110435</v>
      </c>
      <c r="S20911" t="s">
        <v>110436</v>
      </c>
      <c r="T20911" t="s">
        <v>110437</v>
      </c>
      <c r="U20911" t="s">
        <v>34</v>
      </c>
      <c r="V20911" t="s">
        <v>46</v>
      </c>
      <c r="W20911" t="s">
        <v>471</v>
      </c>
      <c r="X20911" t="s">
        <v>1760</v>
      </c>
      <c r="Y20911" t="s">
        <v>1760</v>
      </c>
      <c r="Z20911" t="s">
        <v>110438</v>
      </c>
    </row>
    <row r="20912" spans="11:26" x14ac:dyDescent="0.3">
      <c r="K20912" t="s">
        <v>110439</v>
      </c>
      <c r="L20912" t="s">
        <v>110440</v>
      </c>
      <c r="M20912" t="s">
        <v>52</v>
      </c>
      <c r="O20912" s="1">
        <v>41640</v>
      </c>
      <c r="Q20912" t="s">
        <v>110441</v>
      </c>
      <c r="R20912" t="s">
        <v>110442</v>
      </c>
      <c r="S20912" t="s">
        <v>110443</v>
      </c>
      <c r="T20912" t="s">
        <v>110444</v>
      </c>
      <c r="U20912" t="s">
        <v>178</v>
      </c>
      <c r="V20912" t="s">
        <v>800</v>
      </c>
      <c r="X20912" t="s">
        <v>801</v>
      </c>
      <c r="Y20912" t="s">
        <v>801</v>
      </c>
      <c r="Z20912" s="1">
        <v>40913</v>
      </c>
    </row>
    <row r="20913" spans="11:26" x14ac:dyDescent="0.3">
      <c r="K20913" t="s">
        <v>110445</v>
      </c>
      <c r="L20913" t="s">
        <v>110446</v>
      </c>
      <c r="M20913" t="s">
        <v>324</v>
      </c>
      <c r="O20913" s="1">
        <v>41651</v>
      </c>
      <c r="P20913">
        <v>300000</v>
      </c>
      <c r="Q20913" t="s">
        <v>110447</v>
      </c>
      <c r="R20913" t="s">
        <v>110448</v>
      </c>
      <c r="S20913" t="s">
        <v>110449</v>
      </c>
      <c r="T20913" t="s">
        <v>110450</v>
      </c>
      <c r="U20913" t="s">
        <v>178</v>
      </c>
      <c r="V20913" t="s">
        <v>46</v>
      </c>
      <c r="W20913" t="s">
        <v>106</v>
      </c>
      <c r="X20913" t="s">
        <v>107</v>
      </c>
      <c r="Y20913" t="s">
        <v>1681</v>
      </c>
      <c r="Z20913" s="1">
        <v>38353</v>
      </c>
    </row>
    <row r="20914" spans="11:26" x14ac:dyDescent="0.3">
      <c r="K20914" t="s">
        <v>110451</v>
      </c>
      <c r="L20914" t="s">
        <v>110452</v>
      </c>
      <c r="M20914" t="s">
        <v>28</v>
      </c>
      <c r="N20914" t="s">
        <v>29</v>
      </c>
      <c r="O20914" t="s">
        <v>21656</v>
      </c>
      <c r="P20914">
        <v>1440000</v>
      </c>
      <c r="Q20914" t="s">
        <v>110453</v>
      </c>
      <c r="R20914" t="s">
        <v>110448</v>
      </c>
      <c r="S20914" t="s">
        <v>110454</v>
      </c>
      <c r="T20914" t="s">
        <v>110455</v>
      </c>
      <c r="U20914" t="s">
        <v>34</v>
      </c>
      <c r="V20914" t="s">
        <v>46</v>
      </c>
      <c r="W20914" t="s">
        <v>106</v>
      </c>
      <c r="X20914" t="s">
        <v>107</v>
      </c>
      <c r="Y20914" t="s">
        <v>116</v>
      </c>
      <c r="Z20914" s="1">
        <v>42005</v>
      </c>
    </row>
    <row r="20915" spans="11:26" x14ac:dyDescent="0.3">
      <c r="K20915" t="s">
        <v>110451</v>
      </c>
      <c r="L20915" t="s">
        <v>110456</v>
      </c>
      <c r="M20915" t="s">
        <v>28</v>
      </c>
      <c r="N20915" t="s">
        <v>493</v>
      </c>
      <c r="O20915" s="1">
        <v>41645</v>
      </c>
      <c r="P20915">
        <v>10700000</v>
      </c>
      <c r="Q20915" t="s">
        <v>110457</v>
      </c>
      <c r="R20915" t="s">
        <v>110458</v>
      </c>
      <c r="S20915" t="s">
        <v>110459</v>
      </c>
      <c r="T20915" t="s">
        <v>110460</v>
      </c>
      <c r="U20915" t="s">
        <v>34</v>
      </c>
      <c r="V20915" t="s">
        <v>1816</v>
      </c>
      <c r="W20915">
        <v>10</v>
      </c>
      <c r="X20915" t="s">
        <v>2609</v>
      </c>
      <c r="Y20915" t="s">
        <v>59671</v>
      </c>
      <c r="Z20915" s="1">
        <v>40248</v>
      </c>
    </row>
    <row r="20916" spans="11:26" x14ac:dyDescent="0.3">
      <c r="K20916" t="s">
        <v>110451</v>
      </c>
      <c r="L20916" t="s">
        <v>110461</v>
      </c>
      <c r="M20916" t="s">
        <v>28</v>
      </c>
      <c r="N20916" t="s">
        <v>40</v>
      </c>
      <c r="O20916" t="s">
        <v>39506</v>
      </c>
      <c r="P20916">
        <v>1665000</v>
      </c>
      <c r="Q20916" t="s">
        <v>110462</v>
      </c>
      <c r="R20916" t="s">
        <v>110463</v>
      </c>
      <c r="S20916" t="s">
        <v>110464</v>
      </c>
      <c r="T20916" t="s">
        <v>110465</v>
      </c>
      <c r="U20916" t="s">
        <v>34</v>
      </c>
      <c r="V20916" t="s">
        <v>46</v>
      </c>
      <c r="W20916" t="s">
        <v>1846</v>
      </c>
      <c r="X20916" t="s">
        <v>1847</v>
      </c>
      <c r="Y20916" t="s">
        <v>1989</v>
      </c>
      <c r="Z20916" s="1">
        <v>40544</v>
      </c>
    </row>
    <row r="20917" spans="11:26" x14ac:dyDescent="0.3">
      <c r="K20917" t="s">
        <v>110451</v>
      </c>
      <c r="L20917" t="s">
        <v>110466</v>
      </c>
      <c r="M20917" t="s">
        <v>256</v>
      </c>
      <c r="O20917" t="s">
        <v>30751</v>
      </c>
      <c r="P20917">
        <v>882423</v>
      </c>
      <c r="Q20917" t="s">
        <v>110467</v>
      </c>
      <c r="R20917" t="s">
        <v>110468</v>
      </c>
      <c r="S20917" t="s">
        <v>110469</v>
      </c>
      <c r="T20917" t="s">
        <v>124</v>
      </c>
      <c r="U20917" t="s">
        <v>34</v>
      </c>
      <c r="V20917" t="s">
        <v>768</v>
      </c>
      <c r="W20917">
        <v>48</v>
      </c>
      <c r="X20917" t="s">
        <v>769</v>
      </c>
      <c r="Y20917" t="s">
        <v>769</v>
      </c>
      <c r="Z20917" s="1">
        <v>40912</v>
      </c>
    </row>
    <row r="20918" spans="11:26" x14ac:dyDescent="0.3">
      <c r="K20918" t="s">
        <v>110451</v>
      </c>
      <c r="L20918" t="s">
        <v>110470</v>
      </c>
      <c r="M20918" t="s">
        <v>28</v>
      </c>
      <c r="N20918" t="s">
        <v>29</v>
      </c>
      <c r="O20918" s="1">
        <v>41249</v>
      </c>
      <c r="P20918">
        <v>6000000</v>
      </c>
      <c r="Q20918" t="s">
        <v>110471</v>
      </c>
      <c r="R20918" t="s">
        <v>110472</v>
      </c>
      <c r="S20918" t="s">
        <v>110473</v>
      </c>
      <c r="T20918" t="s">
        <v>6</v>
      </c>
      <c r="U20918" t="s">
        <v>34</v>
      </c>
      <c r="V20918" t="s">
        <v>46</v>
      </c>
      <c r="W20918" t="s">
        <v>260</v>
      </c>
      <c r="X20918" t="s">
        <v>261</v>
      </c>
      <c r="Y20918" t="s">
        <v>110474</v>
      </c>
      <c r="Z20918" s="1">
        <v>40179</v>
      </c>
    </row>
    <row r="20919" spans="11:26" x14ac:dyDescent="0.3">
      <c r="K20919" t="s">
        <v>110475</v>
      </c>
      <c r="L20919" t="s">
        <v>110476</v>
      </c>
      <c r="M20919" t="s">
        <v>28</v>
      </c>
      <c r="O20919" t="s">
        <v>4528</v>
      </c>
      <c r="P20919">
        <v>2503087</v>
      </c>
      <c r="Q20919" t="s">
        <v>110477</v>
      </c>
      <c r="R20919" t="s">
        <v>110478</v>
      </c>
      <c r="S20919" t="s">
        <v>110479</v>
      </c>
      <c r="T20919" t="s">
        <v>110480</v>
      </c>
      <c r="U20919" t="s">
        <v>34</v>
      </c>
      <c r="V20919" t="s">
        <v>568</v>
      </c>
      <c r="W20919">
        <v>7</v>
      </c>
      <c r="X20919" t="s">
        <v>1286</v>
      </c>
      <c r="Y20919" t="s">
        <v>1286</v>
      </c>
      <c r="Z20919" s="1">
        <v>39459</v>
      </c>
    </row>
    <row r="20920" spans="11:26" x14ac:dyDescent="0.3">
      <c r="K20920" t="s">
        <v>110481</v>
      </c>
      <c r="L20920" t="s">
        <v>110482</v>
      </c>
      <c r="M20920" t="s">
        <v>324</v>
      </c>
      <c r="O20920" s="1">
        <v>41649</v>
      </c>
      <c r="P20920">
        <v>1200000</v>
      </c>
      <c r="Q20920" t="s">
        <v>110483</v>
      </c>
      <c r="R20920" t="s">
        <v>110484</v>
      </c>
      <c r="S20920" t="s">
        <v>110485</v>
      </c>
      <c r="T20920" t="s">
        <v>110486</v>
      </c>
      <c r="U20920" t="s">
        <v>34</v>
      </c>
      <c r="V20920" t="s">
        <v>46</v>
      </c>
      <c r="W20920" t="s">
        <v>142</v>
      </c>
      <c r="X20920" t="s">
        <v>985</v>
      </c>
      <c r="Y20920" t="s">
        <v>38083</v>
      </c>
      <c r="Z20920" s="1">
        <v>40548</v>
      </c>
    </row>
    <row r="20921" spans="11:26" x14ac:dyDescent="0.3">
      <c r="K20921" t="s">
        <v>110481</v>
      </c>
      <c r="L20921" t="s">
        <v>110487</v>
      </c>
      <c r="M20921" t="s">
        <v>233</v>
      </c>
      <c r="O20921" t="s">
        <v>11739</v>
      </c>
      <c r="P20921">
        <v>1382000</v>
      </c>
      <c r="Q20921" t="s">
        <v>110488</v>
      </c>
      <c r="R20921" t="s">
        <v>110489</v>
      </c>
      <c r="S20921" t="s">
        <v>110490</v>
      </c>
      <c r="T20921" t="s">
        <v>74</v>
      </c>
      <c r="U20921" t="s">
        <v>34</v>
      </c>
      <c r="V20921" t="s">
        <v>46</v>
      </c>
      <c r="W20921" t="s">
        <v>106</v>
      </c>
      <c r="X20921" t="s">
        <v>107</v>
      </c>
      <c r="Y20921" t="s">
        <v>116</v>
      </c>
      <c r="Z20921" s="1">
        <v>41275</v>
      </c>
    </row>
    <row r="20922" spans="11:26" x14ac:dyDescent="0.3">
      <c r="K20922" t="s">
        <v>110491</v>
      </c>
      <c r="L20922" t="s">
        <v>110492</v>
      </c>
      <c r="M20922" t="s">
        <v>52</v>
      </c>
      <c r="O20922" s="1">
        <v>40909</v>
      </c>
      <c r="P20922">
        <v>2598039</v>
      </c>
      <c r="Q20922" t="s">
        <v>110493</v>
      </c>
      <c r="R20922" t="s">
        <v>110494</v>
      </c>
      <c r="S20922" t="s">
        <v>110495</v>
      </c>
      <c r="T20922" t="s">
        <v>4038</v>
      </c>
      <c r="U20922" t="s">
        <v>34</v>
      </c>
      <c r="V20922" t="s">
        <v>206</v>
      </c>
      <c r="W20922" t="s">
        <v>110496</v>
      </c>
      <c r="X20922" t="s">
        <v>110497</v>
      </c>
      <c r="Y20922" t="s">
        <v>110497</v>
      </c>
    </row>
    <row r="20923" spans="11:26" x14ac:dyDescent="0.3">
      <c r="K20923" t="s">
        <v>110498</v>
      </c>
      <c r="L20923" t="s">
        <v>110499</v>
      </c>
      <c r="M20923" t="s">
        <v>28</v>
      </c>
      <c r="O20923" s="1">
        <v>42316</v>
      </c>
      <c r="P20923">
        <v>2499999</v>
      </c>
      <c r="Q20923" t="s">
        <v>110500</v>
      </c>
      <c r="R20923" t="s">
        <v>110501</v>
      </c>
      <c r="S20923" t="s">
        <v>110502</v>
      </c>
      <c r="T20923" t="s">
        <v>110503</v>
      </c>
      <c r="U20923" t="s">
        <v>34</v>
      </c>
      <c r="V20923" t="s">
        <v>46</v>
      </c>
      <c r="W20923" t="s">
        <v>106</v>
      </c>
      <c r="X20923" t="s">
        <v>107</v>
      </c>
      <c r="Y20923" t="s">
        <v>116</v>
      </c>
    </row>
    <row r="20924" spans="11:26" x14ac:dyDescent="0.3">
      <c r="K20924" t="s">
        <v>110498</v>
      </c>
      <c r="L20924" t="s">
        <v>110504</v>
      </c>
      <c r="M20924" t="s">
        <v>28</v>
      </c>
      <c r="N20924" t="s">
        <v>40</v>
      </c>
      <c r="O20924" t="s">
        <v>1212</v>
      </c>
      <c r="P20924">
        <v>3100000</v>
      </c>
      <c r="Q20924" t="s">
        <v>110505</v>
      </c>
      <c r="R20924" t="s">
        <v>110506</v>
      </c>
      <c r="S20924" t="s">
        <v>110507</v>
      </c>
      <c r="T20924" t="s">
        <v>912</v>
      </c>
      <c r="U20924" t="s">
        <v>345</v>
      </c>
      <c r="V20924" t="s">
        <v>46</v>
      </c>
      <c r="W20924" t="s">
        <v>2169</v>
      </c>
      <c r="X20924" t="s">
        <v>11595</v>
      </c>
      <c r="Y20924" t="s">
        <v>73789</v>
      </c>
    </row>
    <row r="20925" spans="11:26" x14ac:dyDescent="0.3">
      <c r="K20925" t="s">
        <v>110508</v>
      </c>
      <c r="L20925" t="s">
        <v>110509</v>
      </c>
      <c r="M20925" t="s">
        <v>28</v>
      </c>
      <c r="N20925" t="s">
        <v>29</v>
      </c>
      <c r="O20925" t="s">
        <v>4144</v>
      </c>
      <c r="P20925">
        <v>15000000</v>
      </c>
      <c r="Q20925" t="s">
        <v>110510</v>
      </c>
      <c r="R20925" t="s">
        <v>110511</v>
      </c>
      <c r="S20925" t="s">
        <v>110512</v>
      </c>
      <c r="T20925" t="s">
        <v>115</v>
      </c>
      <c r="U20925" t="s">
        <v>34</v>
      </c>
      <c r="V20925" t="s">
        <v>96</v>
      </c>
      <c r="W20925" t="s">
        <v>5722</v>
      </c>
      <c r="X20925" t="s">
        <v>5723</v>
      </c>
      <c r="Y20925" t="s">
        <v>5724</v>
      </c>
      <c r="Z20925" t="s">
        <v>35666</v>
      </c>
    </row>
    <row r="20926" spans="11:26" x14ac:dyDescent="0.3">
      <c r="K20926" t="s">
        <v>110508</v>
      </c>
      <c r="L20926" t="s">
        <v>110513</v>
      </c>
      <c r="M20926" t="s">
        <v>28</v>
      </c>
      <c r="N20926" t="s">
        <v>40</v>
      </c>
      <c r="O20926" t="s">
        <v>13254</v>
      </c>
      <c r="P20926">
        <v>3253184</v>
      </c>
      <c r="Q20926" t="s">
        <v>110514</v>
      </c>
      <c r="R20926" t="s">
        <v>110515</v>
      </c>
      <c r="S20926" t="s">
        <v>110516</v>
      </c>
      <c r="T20926" t="s">
        <v>110517</v>
      </c>
      <c r="U20926" t="s">
        <v>34</v>
      </c>
      <c r="V20926" t="s">
        <v>46</v>
      </c>
      <c r="W20926" t="s">
        <v>106</v>
      </c>
      <c r="X20926" t="s">
        <v>107</v>
      </c>
      <c r="Y20926" t="s">
        <v>1882</v>
      </c>
      <c r="Z20926" s="1">
        <v>36526</v>
      </c>
    </row>
    <row r="20927" spans="11:26" x14ac:dyDescent="0.3">
      <c r="K20927" t="s">
        <v>110508</v>
      </c>
      <c r="L20927" t="s">
        <v>110518</v>
      </c>
      <c r="M20927" t="s">
        <v>28</v>
      </c>
      <c r="N20927" t="s">
        <v>29</v>
      </c>
      <c r="O20927" t="s">
        <v>26323</v>
      </c>
      <c r="P20927">
        <v>4999996</v>
      </c>
      <c r="Q20927" t="s">
        <v>110519</v>
      </c>
      <c r="R20927" t="s">
        <v>110520</v>
      </c>
      <c r="S20927" t="s">
        <v>110521</v>
      </c>
      <c r="T20927" t="s">
        <v>110522</v>
      </c>
      <c r="U20927" t="s">
        <v>34</v>
      </c>
      <c r="V20927" t="s">
        <v>46</v>
      </c>
      <c r="W20927" t="s">
        <v>106</v>
      </c>
      <c r="X20927" t="s">
        <v>845</v>
      </c>
      <c r="Y20927" t="s">
        <v>10986</v>
      </c>
      <c r="Z20927" s="1">
        <v>40463</v>
      </c>
    </row>
    <row r="20928" spans="11:26" x14ac:dyDescent="0.3">
      <c r="K20928" t="s">
        <v>110508</v>
      </c>
      <c r="L20928" t="s">
        <v>110523</v>
      </c>
      <c r="M20928" t="s">
        <v>256</v>
      </c>
      <c r="O20928" s="1">
        <v>41677</v>
      </c>
      <c r="P20928">
        <v>2000000</v>
      </c>
      <c r="Q20928" t="s">
        <v>110524</v>
      </c>
      <c r="R20928" t="s">
        <v>110525</v>
      </c>
      <c r="S20928" t="s">
        <v>110526</v>
      </c>
      <c r="T20928" t="s">
        <v>110527</v>
      </c>
      <c r="U20928" t="s">
        <v>34</v>
      </c>
      <c r="V20928" t="s">
        <v>46</v>
      </c>
      <c r="W20928" t="s">
        <v>167</v>
      </c>
      <c r="X20928" t="s">
        <v>168</v>
      </c>
      <c r="Y20928" t="s">
        <v>169</v>
      </c>
      <c r="Z20928" s="1">
        <v>40915</v>
      </c>
    </row>
    <row r="20929" spans="11:26" x14ac:dyDescent="0.3">
      <c r="K20929" t="s">
        <v>110508</v>
      </c>
      <c r="L20929" t="s">
        <v>110528</v>
      </c>
      <c r="M20929" t="s">
        <v>28</v>
      </c>
      <c r="O20929" s="1">
        <v>40918</v>
      </c>
      <c r="P20929">
        <v>2500000</v>
      </c>
      <c r="Q20929" t="s">
        <v>110529</v>
      </c>
      <c r="R20929" t="s">
        <v>110530</v>
      </c>
      <c r="S20929" t="s">
        <v>110531</v>
      </c>
      <c r="T20929" t="s">
        <v>6</v>
      </c>
      <c r="U20929" t="s">
        <v>34</v>
      </c>
      <c r="V20929" t="s">
        <v>46</v>
      </c>
      <c r="W20929" t="s">
        <v>471</v>
      </c>
      <c r="X20929" t="s">
        <v>969</v>
      </c>
      <c r="Y20929" t="s">
        <v>969</v>
      </c>
      <c r="Z20929" s="1">
        <v>39823</v>
      </c>
    </row>
    <row r="20930" spans="11:26" x14ac:dyDescent="0.3">
      <c r="K20930" t="s">
        <v>110508</v>
      </c>
      <c r="L20930" t="s">
        <v>110532</v>
      </c>
      <c r="M20930" t="s">
        <v>256</v>
      </c>
      <c r="O20930" t="s">
        <v>3446</v>
      </c>
      <c r="P20930">
        <v>2000000</v>
      </c>
      <c r="Q20930" t="s">
        <v>110533</v>
      </c>
      <c r="R20930" t="s">
        <v>110534</v>
      </c>
      <c r="S20930" t="s">
        <v>110535</v>
      </c>
      <c r="T20930" t="s">
        <v>205</v>
      </c>
      <c r="U20930" t="s">
        <v>34</v>
      </c>
      <c r="V20930" t="s">
        <v>206</v>
      </c>
      <c r="W20930" t="s">
        <v>207</v>
      </c>
      <c r="X20930" t="s">
        <v>208</v>
      </c>
      <c r="Y20930" t="s">
        <v>208</v>
      </c>
      <c r="Z20930" s="1">
        <v>40640</v>
      </c>
    </row>
    <row r="20931" spans="11:26" x14ac:dyDescent="0.3">
      <c r="K20931" t="s">
        <v>110508</v>
      </c>
      <c r="L20931" t="s">
        <v>110536</v>
      </c>
      <c r="M20931" t="s">
        <v>28</v>
      </c>
      <c r="O20931" t="s">
        <v>14100</v>
      </c>
      <c r="P20931">
        <v>3000000</v>
      </c>
      <c r="Q20931" t="s">
        <v>110537</v>
      </c>
      <c r="R20931" t="s">
        <v>110538</v>
      </c>
      <c r="S20931" t="s">
        <v>110539</v>
      </c>
      <c r="T20931" t="s">
        <v>65706</v>
      </c>
      <c r="U20931" t="s">
        <v>34</v>
      </c>
    </row>
    <row r="20932" spans="11:26" x14ac:dyDescent="0.3">
      <c r="K20932" t="s">
        <v>110508</v>
      </c>
      <c r="L20932" t="s">
        <v>110540</v>
      </c>
      <c r="M20932" t="s">
        <v>28</v>
      </c>
      <c r="O20932" s="1">
        <v>40915</v>
      </c>
      <c r="P20932">
        <v>2500000</v>
      </c>
      <c r="Q20932" t="s">
        <v>110541</v>
      </c>
      <c r="R20932" t="s">
        <v>110542</v>
      </c>
      <c r="S20932" t="s">
        <v>110543</v>
      </c>
      <c r="T20932" t="s">
        <v>110544</v>
      </c>
      <c r="U20932" t="s">
        <v>34</v>
      </c>
      <c r="V20932" t="s">
        <v>368</v>
      </c>
      <c r="W20932">
        <v>2</v>
      </c>
      <c r="X20932" t="s">
        <v>8181</v>
      </c>
      <c r="Y20932" t="s">
        <v>110545</v>
      </c>
      <c r="Z20932" t="s">
        <v>110546</v>
      </c>
    </row>
    <row r="20933" spans="11:26" x14ac:dyDescent="0.3">
      <c r="K20933" t="s">
        <v>110508</v>
      </c>
      <c r="L20933" t="s">
        <v>110547</v>
      </c>
      <c r="M20933" t="s">
        <v>223</v>
      </c>
      <c r="O20933" s="1">
        <v>41677</v>
      </c>
      <c r="P20933">
        <v>2000000</v>
      </c>
      <c r="Q20933" t="s">
        <v>110548</v>
      </c>
      <c r="R20933" t="s">
        <v>110549</v>
      </c>
      <c r="S20933" t="s">
        <v>110550</v>
      </c>
      <c r="T20933" t="s">
        <v>110551</v>
      </c>
      <c r="U20933" t="s">
        <v>34</v>
      </c>
      <c r="V20933" t="s">
        <v>46</v>
      </c>
      <c r="W20933" t="s">
        <v>106</v>
      </c>
      <c r="X20933" t="s">
        <v>151</v>
      </c>
      <c r="Y20933" t="s">
        <v>151</v>
      </c>
      <c r="Z20933" s="1">
        <v>41275</v>
      </c>
    </row>
    <row r="20934" spans="11:26" x14ac:dyDescent="0.3">
      <c r="K20934" t="s">
        <v>110552</v>
      </c>
      <c r="L20934" t="s">
        <v>110553</v>
      </c>
      <c r="M20934" t="s">
        <v>28</v>
      </c>
      <c r="O20934" t="s">
        <v>36274</v>
      </c>
      <c r="P20934">
        <v>3100000</v>
      </c>
      <c r="Q20934" t="s">
        <v>110554</v>
      </c>
      <c r="R20934" t="s">
        <v>110555</v>
      </c>
      <c r="S20934" t="s">
        <v>110556</v>
      </c>
      <c r="T20934" t="s">
        <v>110557</v>
      </c>
      <c r="U20934" t="s">
        <v>34</v>
      </c>
      <c r="V20934" t="s">
        <v>924</v>
      </c>
      <c r="W20934">
        <v>29</v>
      </c>
      <c r="X20934" t="s">
        <v>1263</v>
      </c>
      <c r="Y20934" t="s">
        <v>1263</v>
      </c>
      <c r="Z20934" s="1">
        <v>40909</v>
      </c>
    </row>
    <row r="20935" spans="11:26" x14ac:dyDescent="0.3">
      <c r="K20935" t="s">
        <v>110558</v>
      </c>
      <c r="L20935" t="s">
        <v>110559</v>
      </c>
      <c r="M20935" t="s">
        <v>749</v>
      </c>
      <c r="O20935" s="1">
        <v>40910</v>
      </c>
      <c r="P20935">
        <v>50000</v>
      </c>
      <c r="Q20935" t="s">
        <v>110560</v>
      </c>
      <c r="R20935" t="s">
        <v>110561</v>
      </c>
      <c r="U20935" t="s">
        <v>34</v>
      </c>
    </row>
    <row r="20936" spans="11:26" x14ac:dyDescent="0.3">
      <c r="K20936" t="s">
        <v>110562</v>
      </c>
      <c r="L20936" t="s">
        <v>110563</v>
      </c>
      <c r="M20936" t="s">
        <v>3620</v>
      </c>
      <c r="O20936" t="s">
        <v>4881</v>
      </c>
      <c r="P20936">
        <v>52000000</v>
      </c>
      <c r="Q20936" t="s">
        <v>110564</v>
      </c>
      <c r="R20936" t="s">
        <v>110565</v>
      </c>
      <c r="S20936" t="s">
        <v>110566</v>
      </c>
      <c r="U20936" t="s">
        <v>34</v>
      </c>
      <c r="V20936" t="s">
        <v>1939</v>
      </c>
      <c r="W20936">
        <v>2</v>
      </c>
      <c r="X20936" t="s">
        <v>2997</v>
      </c>
      <c r="Y20936" t="s">
        <v>2998</v>
      </c>
    </row>
    <row r="20937" spans="11:26" x14ac:dyDescent="0.3">
      <c r="K20937" t="s">
        <v>110567</v>
      </c>
      <c r="L20937" t="s">
        <v>110568</v>
      </c>
      <c r="M20937" t="s">
        <v>28</v>
      </c>
      <c r="O20937" s="1">
        <v>40917</v>
      </c>
      <c r="Q20937" t="s">
        <v>110569</v>
      </c>
      <c r="R20937" t="s">
        <v>110570</v>
      </c>
      <c r="S20937" t="s">
        <v>110571</v>
      </c>
      <c r="T20937" t="s">
        <v>110572</v>
      </c>
      <c r="U20937" t="s">
        <v>34</v>
      </c>
      <c r="V20937" t="s">
        <v>856</v>
      </c>
      <c r="W20937">
        <v>2</v>
      </c>
      <c r="X20937" t="s">
        <v>65722</v>
      </c>
      <c r="Y20937" t="s">
        <v>65723</v>
      </c>
    </row>
    <row r="20938" spans="11:26" x14ac:dyDescent="0.3">
      <c r="K20938" t="s">
        <v>110573</v>
      </c>
      <c r="L20938" t="s">
        <v>110574</v>
      </c>
      <c r="M20938" t="s">
        <v>52</v>
      </c>
      <c r="O20938" t="s">
        <v>11961</v>
      </c>
      <c r="P20938">
        <v>378812</v>
      </c>
      <c r="Q20938" t="s">
        <v>110575</v>
      </c>
      <c r="R20938" t="s">
        <v>110576</v>
      </c>
      <c r="S20938" t="s">
        <v>110577</v>
      </c>
      <c r="T20938" t="s">
        <v>110578</v>
      </c>
      <c r="U20938" t="s">
        <v>34</v>
      </c>
      <c r="V20938" t="s">
        <v>46</v>
      </c>
      <c r="W20938" t="s">
        <v>142</v>
      </c>
      <c r="X20938" t="s">
        <v>143</v>
      </c>
      <c r="Y20938" t="s">
        <v>110579</v>
      </c>
      <c r="Z20938" s="1">
        <v>41641</v>
      </c>
    </row>
    <row r="20939" spans="11:26" x14ac:dyDescent="0.3">
      <c r="K20939" t="s">
        <v>110573</v>
      </c>
      <c r="L20939" t="s">
        <v>110580</v>
      </c>
      <c r="M20939" t="s">
        <v>91</v>
      </c>
      <c r="O20939" s="1">
        <v>40910</v>
      </c>
      <c r="Q20939" t="s">
        <v>110581</v>
      </c>
      <c r="R20939" t="s">
        <v>110582</v>
      </c>
      <c r="S20939" t="s">
        <v>110583</v>
      </c>
      <c r="T20939" t="s">
        <v>1208</v>
      </c>
      <c r="U20939" t="s">
        <v>34</v>
      </c>
      <c r="V20939" t="s">
        <v>46</v>
      </c>
      <c r="W20939" t="s">
        <v>142</v>
      </c>
      <c r="X20939" t="s">
        <v>6059</v>
      </c>
      <c r="Y20939" t="s">
        <v>6059</v>
      </c>
      <c r="Z20939" s="1">
        <v>31048</v>
      </c>
    </row>
    <row r="20940" spans="11:26" x14ac:dyDescent="0.3">
      <c r="K20940" t="s">
        <v>110584</v>
      </c>
      <c r="L20940" t="s">
        <v>110585</v>
      </c>
      <c r="M20940" t="s">
        <v>28</v>
      </c>
      <c r="N20940" t="s">
        <v>40</v>
      </c>
      <c r="O20940" t="s">
        <v>2813</v>
      </c>
      <c r="P20940">
        <v>8000000</v>
      </c>
      <c r="Q20940" t="s">
        <v>110586</v>
      </c>
      <c r="R20940" t="s">
        <v>110587</v>
      </c>
      <c r="T20940" t="s">
        <v>95</v>
      </c>
      <c r="U20940" t="s">
        <v>34</v>
      </c>
      <c r="V20940" t="s">
        <v>46</v>
      </c>
      <c r="W20940" t="s">
        <v>1731</v>
      </c>
      <c r="X20940" t="s">
        <v>1732</v>
      </c>
      <c r="Y20940" t="s">
        <v>48191</v>
      </c>
    </row>
    <row r="20941" spans="11:26" x14ac:dyDescent="0.3">
      <c r="K20941" t="s">
        <v>110584</v>
      </c>
      <c r="L20941" t="s">
        <v>110588</v>
      </c>
      <c r="M20941" t="s">
        <v>52</v>
      </c>
      <c r="O20941" s="1">
        <v>41647</v>
      </c>
      <c r="Q20941" t="s">
        <v>110589</v>
      </c>
      <c r="R20941" t="s">
        <v>110590</v>
      </c>
      <c r="T20941" t="s">
        <v>59848</v>
      </c>
      <c r="U20941" t="s">
        <v>34</v>
      </c>
      <c r="V20941" t="s">
        <v>46</v>
      </c>
      <c r="W20941" t="s">
        <v>142</v>
      </c>
      <c r="X20941" t="s">
        <v>143</v>
      </c>
      <c r="Y20941" t="s">
        <v>110591</v>
      </c>
    </row>
    <row r="20942" spans="11:26" x14ac:dyDescent="0.3">
      <c r="K20942" t="s">
        <v>110592</v>
      </c>
      <c r="L20942" t="s">
        <v>110593</v>
      </c>
      <c r="M20942" t="s">
        <v>749</v>
      </c>
      <c r="O20942" s="1">
        <v>40913</v>
      </c>
      <c r="P20942">
        <v>10000</v>
      </c>
      <c r="Q20942" t="s">
        <v>110594</v>
      </c>
      <c r="R20942" t="s">
        <v>110595</v>
      </c>
      <c r="S20942" t="s">
        <v>110596</v>
      </c>
      <c r="T20942" t="s">
        <v>296</v>
      </c>
      <c r="U20942" t="s">
        <v>34</v>
      </c>
      <c r="V20942" t="s">
        <v>46</v>
      </c>
      <c r="W20942" t="s">
        <v>142</v>
      </c>
      <c r="X20942" t="s">
        <v>143</v>
      </c>
      <c r="Y20942" t="s">
        <v>143</v>
      </c>
    </row>
    <row r="20943" spans="11:26" x14ac:dyDescent="0.3">
      <c r="K20943" t="s">
        <v>110597</v>
      </c>
      <c r="L20943" t="s">
        <v>110598</v>
      </c>
      <c r="M20943" t="s">
        <v>190</v>
      </c>
      <c r="O20943" t="s">
        <v>1516</v>
      </c>
      <c r="Q20943" t="s">
        <v>110599</v>
      </c>
      <c r="R20943" t="s">
        <v>110600</v>
      </c>
      <c r="S20943" t="s">
        <v>110601</v>
      </c>
      <c r="T20943" t="s">
        <v>19764</v>
      </c>
      <c r="U20943" t="s">
        <v>34</v>
      </c>
      <c r="V20943" t="s">
        <v>46</v>
      </c>
      <c r="W20943" t="s">
        <v>142</v>
      </c>
      <c r="X20943" t="s">
        <v>143</v>
      </c>
      <c r="Y20943" t="s">
        <v>143</v>
      </c>
      <c r="Z20943" t="s">
        <v>29393</v>
      </c>
    </row>
    <row r="20944" spans="11:26" x14ac:dyDescent="0.3">
      <c r="K20944" t="s">
        <v>110602</v>
      </c>
      <c r="L20944" t="s">
        <v>110603</v>
      </c>
      <c r="M20944" t="s">
        <v>749</v>
      </c>
      <c r="O20944" t="s">
        <v>1971</v>
      </c>
      <c r="P20944">
        <v>150000</v>
      </c>
      <c r="Q20944" t="s">
        <v>110604</v>
      </c>
      <c r="R20944" t="s">
        <v>110605</v>
      </c>
      <c r="S20944" t="s">
        <v>110606</v>
      </c>
      <c r="T20944" t="s">
        <v>110607</v>
      </c>
      <c r="U20944" t="s">
        <v>34</v>
      </c>
      <c r="V20944" t="s">
        <v>86</v>
      </c>
      <c r="X20944" t="s">
        <v>87</v>
      </c>
      <c r="Y20944" t="s">
        <v>87</v>
      </c>
      <c r="Z20944" s="1">
        <v>42005</v>
      </c>
    </row>
    <row r="20945" spans="11:26" x14ac:dyDescent="0.3">
      <c r="K20945" t="s">
        <v>110602</v>
      </c>
      <c r="L20945" t="s">
        <v>110608</v>
      </c>
      <c r="M20945" t="s">
        <v>28</v>
      </c>
      <c r="O20945" s="1">
        <v>41646</v>
      </c>
      <c r="P20945">
        <v>997000</v>
      </c>
      <c r="Q20945" t="s">
        <v>110609</v>
      </c>
      <c r="R20945" t="s">
        <v>110610</v>
      </c>
      <c r="S20945" t="s">
        <v>110611</v>
      </c>
      <c r="T20945" t="s">
        <v>453</v>
      </c>
      <c r="U20945" t="s">
        <v>34</v>
      </c>
      <c r="V20945" t="s">
        <v>46</v>
      </c>
      <c r="W20945" t="s">
        <v>471</v>
      </c>
      <c r="X20945" t="s">
        <v>1760</v>
      </c>
      <c r="Y20945" t="s">
        <v>1760</v>
      </c>
      <c r="Z20945" s="1">
        <v>38718</v>
      </c>
    </row>
    <row r="20946" spans="11:26" x14ac:dyDescent="0.3">
      <c r="K20946" t="s">
        <v>110612</v>
      </c>
      <c r="L20946" t="s">
        <v>110613</v>
      </c>
      <c r="M20946" t="s">
        <v>52</v>
      </c>
      <c r="O20946" s="1">
        <v>40910</v>
      </c>
      <c r="P20946">
        <v>200212</v>
      </c>
      <c r="Q20946" t="s">
        <v>110614</v>
      </c>
      <c r="R20946" t="s">
        <v>110615</v>
      </c>
      <c r="S20946" t="s">
        <v>110616</v>
      </c>
      <c r="T20946" t="s">
        <v>95</v>
      </c>
      <c r="U20946" t="s">
        <v>34</v>
      </c>
      <c r="V20946" t="s">
        <v>206</v>
      </c>
      <c r="W20946" t="s">
        <v>5805</v>
      </c>
      <c r="X20946" t="s">
        <v>5806</v>
      </c>
      <c r="Y20946" t="s">
        <v>5806</v>
      </c>
    </row>
    <row r="20947" spans="11:26" x14ac:dyDescent="0.3">
      <c r="K20947" t="s">
        <v>110617</v>
      </c>
      <c r="L20947" t="s">
        <v>110618</v>
      </c>
      <c r="M20947" t="s">
        <v>28</v>
      </c>
      <c r="N20947" t="s">
        <v>29</v>
      </c>
      <c r="O20947" s="1">
        <v>40918</v>
      </c>
      <c r="P20947">
        <v>2236041</v>
      </c>
      <c r="Q20947" t="s">
        <v>110619</v>
      </c>
      <c r="R20947" t="s">
        <v>110620</v>
      </c>
      <c r="S20947" t="s">
        <v>110621</v>
      </c>
      <c r="T20947" t="s">
        <v>8979</v>
      </c>
      <c r="U20947" t="s">
        <v>34</v>
      </c>
      <c r="V20947" t="s">
        <v>46</v>
      </c>
      <c r="W20947" t="s">
        <v>106</v>
      </c>
      <c r="X20947" t="s">
        <v>107</v>
      </c>
      <c r="Y20947" t="s">
        <v>446</v>
      </c>
      <c r="Z20947" s="1">
        <v>42005</v>
      </c>
    </row>
    <row r="20948" spans="11:26" x14ac:dyDescent="0.3">
      <c r="K20948" t="s">
        <v>110622</v>
      </c>
      <c r="L20948" t="s">
        <v>110623</v>
      </c>
      <c r="M20948" t="s">
        <v>233</v>
      </c>
      <c r="O20948" t="s">
        <v>13622</v>
      </c>
      <c r="P20948">
        <v>2000000</v>
      </c>
      <c r="Q20948" t="s">
        <v>110624</v>
      </c>
      <c r="R20948" t="s">
        <v>110625</v>
      </c>
      <c r="S20948" t="s">
        <v>110626</v>
      </c>
      <c r="T20948" t="s">
        <v>110627</v>
      </c>
      <c r="U20948" t="s">
        <v>34</v>
      </c>
      <c r="V20948" t="s">
        <v>46</v>
      </c>
      <c r="W20948" t="s">
        <v>471</v>
      </c>
      <c r="X20948" t="s">
        <v>1760</v>
      </c>
      <c r="Y20948" t="s">
        <v>38994</v>
      </c>
      <c r="Z20948" s="1">
        <v>40179</v>
      </c>
    </row>
    <row r="20949" spans="11:26" x14ac:dyDescent="0.3">
      <c r="K20949" t="s">
        <v>110622</v>
      </c>
      <c r="L20949" t="s">
        <v>110628</v>
      </c>
      <c r="M20949" t="s">
        <v>28</v>
      </c>
      <c r="O20949" s="1">
        <v>42157</v>
      </c>
      <c r="P20949">
        <v>180000</v>
      </c>
      <c r="Q20949" t="s">
        <v>110629</v>
      </c>
      <c r="R20949" t="s">
        <v>47027</v>
      </c>
      <c r="S20949" t="s">
        <v>110630</v>
      </c>
      <c r="T20949" t="s">
        <v>436</v>
      </c>
      <c r="U20949" t="s">
        <v>34</v>
      </c>
      <c r="V20949" t="s">
        <v>46</v>
      </c>
      <c r="W20949" t="s">
        <v>106</v>
      </c>
      <c r="X20949" t="s">
        <v>107</v>
      </c>
      <c r="Y20949" t="s">
        <v>9003</v>
      </c>
      <c r="Z20949" s="1">
        <v>40247</v>
      </c>
    </row>
    <row r="20950" spans="11:26" x14ac:dyDescent="0.3">
      <c r="K20950" t="s">
        <v>110631</v>
      </c>
      <c r="L20950" t="s">
        <v>110632</v>
      </c>
      <c r="M20950" t="s">
        <v>28</v>
      </c>
      <c r="N20950" t="s">
        <v>493</v>
      </c>
      <c r="O20950" t="s">
        <v>1692</v>
      </c>
      <c r="P20950">
        <v>40000000</v>
      </c>
      <c r="Q20950" t="s">
        <v>110633</v>
      </c>
      <c r="R20950" t="s">
        <v>110634</v>
      </c>
      <c r="S20950" t="s">
        <v>110635</v>
      </c>
      <c r="T20950" t="s">
        <v>5171</v>
      </c>
      <c r="U20950" t="s">
        <v>34</v>
      </c>
      <c r="V20950" t="s">
        <v>46</v>
      </c>
      <c r="W20950" t="s">
        <v>195</v>
      </c>
      <c r="X20950" t="s">
        <v>196</v>
      </c>
      <c r="Y20950" t="s">
        <v>59107</v>
      </c>
      <c r="Z20950" s="1">
        <v>40909</v>
      </c>
    </row>
    <row r="20951" spans="11:26" x14ac:dyDescent="0.3">
      <c r="K20951" t="s">
        <v>110631</v>
      </c>
      <c r="L20951" t="s">
        <v>110636</v>
      </c>
      <c r="M20951" t="s">
        <v>28</v>
      </c>
      <c r="N20951" t="s">
        <v>29</v>
      </c>
      <c r="O20951" s="1">
        <v>41063</v>
      </c>
      <c r="P20951">
        <v>20000000</v>
      </c>
      <c r="Q20951" t="s">
        <v>110637</v>
      </c>
      <c r="R20951" t="s">
        <v>110638</v>
      </c>
      <c r="S20951" t="s">
        <v>110639</v>
      </c>
      <c r="T20951" t="s">
        <v>110640</v>
      </c>
      <c r="U20951" t="s">
        <v>34</v>
      </c>
      <c r="V20951" t="s">
        <v>598</v>
      </c>
      <c r="W20951">
        <v>26</v>
      </c>
      <c r="X20951" t="s">
        <v>599</v>
      </c>
      <c r="Y20951" t="s">
        <v>599</v>
      </c>
    </row>
    <row r="20952" spans="11:26" x14ac:dyDescent="0.3">
      <c r="K20952" t="s">
        <v>110631</v>
      </c>
      <c r="L20952" t="s">
        <v>110641</v>
      </c>
      <c r="M20952" t="s">
        <v>28</v>
      </c>
      <c r="N20952" t="s">
        <v>40</v>
      </c>
      <c r="O20952" s="1">
        <v>40248</v>
      </c>
      <c r="P20952">
        <v>1600000</v>
      </c>
      <c r="Q20952" t="s">
        <v>110642</v>
      </c>
      <c r="R20952" t="s">
        <v>110643</v>
      </c>
      <c r="S20952" t="s">
        <v>110644</v>
      </c>
      <c r="T20952" t="s">
        <v>6409</v>
      </c>
      <c r="U20952" t="s">
        <v>34</v>
      </c>
      <c r="V20952" t="s">
        <v>46</v>
      </c>
      <c r="W20952" t="s">
        <v>5456</v>
      </c>
      <c r="X20952" t="s">
        <v>5457</v>
      </c>
      <c r="Y20952" t="s">
        <v>6452</v>
      </c>
      <c r="Z20952" s="1">
        <v>40179</v>
      </c>
    </row>
    <row r="20953" spans="11:26" x14ac:dyDescent="0.3">
      <c r="K20953" t="s">
        <v>110631</v>
      </c>
      <c r="L20953" t="s">
        <v>110645</v>
      </c>
      <c r="M20953" t="s">
        <v>28</v>
      </c>
      <c r="O20953" s="1">
        <v>40214</v>
      </c>
      <c r="P20953">
        <v>1000000</v>
      </c>
      <c r="Q20953" t="s">
        <v>110646</v>
      </c>
      <c r="R20953" t="s">
        <v>110647</v>
      </c>
      <c r="S20953" t="s">
        <v>110648</v>
      </c>
      <c r="T20953" t="s">
        <v>110649</v>
      </c>
      <c r="U20953" t="s">
        <v>34</v>
      </c>
      <c r="V20953" t="s">
        <v>368</v>
      </c>
      <c r="W20953">
        <v>2</v>
      </c>
      <c r="X20953" t="s">
        <v>8181</v>
      </c>
      <c r="Y20953" t="s">
        <v>110650</v>
      </c>
    </row>
    <row r="20954" spans="11:26" x14ac:dyDescent="0.3">
      <c r="K20954" t="s">
        <v>110631</v>
      </c>
      <c r="L20954" t="s">
        <v>110651</v>
      </c>
      <c r="M20954" t="s">
        <v>256</v>
      </c>
      <c r="O20954" t="s">
        <v>5681</v>
      </c>
      <c r="P20954">
        <v>700000</v>
      </c>
      <c r="Q20954" t="s">
        <v>110652</v>
      </c>
      <c r="R20954" t="s">
        <v>110653</v>
      </c>
      <c r="S20954" t="s">
        <v>110654</v>
      </c>
      <c r="T20954" t="s">
        <v>110655</v>
      </c>
      <c r="U20954" t="s">
        <v>34</v>
      </c>
      <c r="V20954" t="s">
        <v>46</v>
      </c>
      <c r="W20954" t="s">
        <v>106</v>
      </c>
      <c r="X20954" t="s">
        <v>107</v>
      </c>
      <c r="Y20954" t="s">
        <v>116</v>
      </c>
      <c r="Z20954" s="1">
        <v>41640</v>
      </c>
    </row>
    <row r="20955" spans="11:26" x14ac:dyDescent="0.3">
      <c r="K20955" t="s">
        <v>110656</v>
      </c>
      <c r="L20955" t="s">
        <v>110657</v>
      </c>
      <c r="M20955" t="s">
        <v>28</v>
      </c>
      <c r="N20955" t="s">
        <v>29</v>
      </c>
      <c r="O20955" s="1">
        <v>41494</v>
      </c>
      <c r="Q20955" t="s">
        <v>110658</v>
      </c>
      <c r="R20955" t="s">
        <v>110659</v>
      </c>
      <c r="S20955" t="s">
        <v>110660</v>
      </c>
      <c r="T20955" t="s">
        <v>85</v>
      </c>
      <c r="U20955" t="s">
        <v>34</v>
      </c>
      <c r="V20955" t="s">
        <v>46</v>
      </c>
      <c r="W20955" t="s">
        <v>106</v>
      </c>
      <c r="X20955" t="s">
        <v>107</v>
      </c>
      <c r="Y20955" t="s">
        <v>20763</v>
      </c>
    </row>
    <row r="20956" spans="11:26" x14ac:dyDescent="0.3">
      <c r="K20956" t="s">
        <v>110661</v>
      </c>
      <c r="L20956" t="s">
        <v>110662</v>
      </c>
      <c r="M20956" t="s">
        <v>28</v>
      </c>
      <c r="O20956" t="s">
        <v>41627</v>
      </c>
      <c r="P20956">
        <v>251100</v>
      </c>
      <c r="Q20956" t="s">
        <v>110663</v>
      </c>
      <c r="R20956" t="s">
        <v>110664</v>
      </c>
      <c r="S20956" t="s">
        <v>110665</v>
      </c>
      <c r="T20956" t="s">
        <v>110666</v>
      </c>
      <c r="U20956" t="s">
        <v>34</v>
      </c>
      <c r="V20956" t="s">
        <v>1753</v>
      </c>
      <c r="W20956">
        <v>52</v>
      </c>
      <c r="X20956" t="s">
        <v>1754</v>
      </c>
      <c r="Y20956" t="s">
        <v>1754</v>
      </c>
      <c r="Z20956" s="1">
        <v>40725</v>
      </c>
    </row>
    <row r="20957" spans="11:26" x14ac:dyDescent="0.3">
      <c r="K20957" t="s">
        <v>110667</v>
      </c>
      <c r="L20957" t="s">
        <v>110668</v>
      </c>
      <c r="M20957" t="s">
        <v>256</v>
      </c>
      <c r="O20957" t="s">
        <v>35930</v>
      </c>
      <c r="P20957">
        <v>1000000</v>
      </c>
      <c r="Q20957" t="s">
        <v>110669</v>
      </c>
      <c r="R20957" t="s">
        <v>110670</v>
      </c>
      <c r="S20957" t="s">
        <v>110671</v>
      </c>
      <c r="U20957" t="s">
        <v>34</v>
      </c>
      <c r="V20957" t="s">
        <v>568</v>
      </c>
      <c r="W20957">
        <v>7</v>
      </c>
      <c r="X20957" t="s">
        <v>1286</v>
      </c>
      <c r="Y20957" t="s">
        <v>1286</v>
      </c>
      <c r="Z20957" s="1">
        <v>37987</v>
      </c>
    </row>
    <row r="20958" spans="11:26" x14ac:dyDescent="0.3">
      <c r="K20958" t="s">
        <v>110667</v>
      </c>
      <c r="L20958" t="s">
        <v>110672</v>
      </c>
      <c r="M20958" t="s">
        <v>52</v>
      </c>
      <c r="O20958" s="1">
        <v>41464</v>
      </c>
      <c r="P20958">
        <v>300000</v>
      </c>
      <c r="Q20958" t="s">
        <v>110673</v>
      </c>
      <c r="R20958" t="s">
        <v>110674</v>
      </c>
      <c r="S20958" t="s">
        <v>110675</v>
      </c>
      <c r="T20958" t="s">
        <v>110676</v>
      </c>
      <c r="U20958" t="s">
        <v>34</v>
      </c>
      <c r="V20958" t="s">
        <v>46</v>
      </c>
      <c r="W20958" t="s">
        <v>471</v>
      </c>
      <c r="X20958" t="s">
        <v>1760</v>
      </c>
      <c r="Y20958" t="s">
        <v>1760</v>
      </c>
      <c r="Z20958" s="1">
        <v>40909</v>
      </c>
    </row>
    <row r="20959" spans="11:26" x14ac:dyDescent="0.3">
      <c r="K20959" t="s">
        <v>110677</v>
      </c>
      <c r="L20959" t="s">
        <v>110678</v>
      </c>
      <c r="M20959" t="s">
        <v>28</v>
      </c>
      <c r="N20959" t="s">
        <v>29</v>
      </c>
      <c r="O20959" s="1">
        <v>41894</v>
      </c>
      <c r="P20959">
        <v>9100000</v>
      </c>
      <c r="Q20959" t="s">
        <v>110679</v>
      </c>
      <c r="R20959" t="s">
        <v>110680</v>
      </c>
      <c r="S20959" t="s">
        <v>110681</v>
      </c>
      <c r="T20959" t="s">
        <v>110682</v>
      </c>
      <c r="U20959" t="s">
        <v>34</v>
      </c>
      <c r="V20959" t="s">
        <v>5084</v>
      </c>
      <c r="W20959">
        <v>77</v>
      </c>
      <c r="X20959" t="s">
        <v>15357</v>
      </c>
      <c r="Y20959" t="s">
        <v>36007</v>
      </c>
      <c r="Z20959" s="1">
        <v>40179</v>
      </c>
    </row>
    <row r="20960" spans="11:26" x14ac:dyDescent="0.3">
      <c r="K20960" t="s">
        <v>110677</v>
      </c>
      <c r="L20960" t="s">
        <v>110683</v>
      </c>
      <c r="M20960" t="s">
        <v>28</v>
      </c>
      <c r="N20960" t="s">
        <v>29</v>
      </c>
      <c r="O20960" t="s">
        <v>3267</v>
      </c>
      <c r="P20960">
        <v>3500000</v>
      </c>
      <c r="Q20960" t="s">
        <v>110684</v>
      </c>
      <c r="R20960" t="s">
        <v>110685</v>
      </c>
      <c r="S20960" t="s">
        <v>110686</v>
      </c>
      <c r="T20960" t="s">
        <v>2126</v>
      </c>
      <c r="U20960" t="s">
        <v>178</v>
      </c>
      <c r="V20960" t="s">
        <v>46</v>
      </c>
      <c r="W20960" t="s">
        <v>106</v>
      </c>
      <c r="X20960" t="s">
        <v>107</v>
      </c>
      <c r="Y20960" t="s">
        <v>1882</v>
      </c>
      <c r="Z20960" s="1">
        <v>37257</v>
      </c>
    </row>
    <row r="20961" spans="11:26" x14ac:dyDescent="0.3">
      <c r="K20961" t="s">
        <v>110677</v>
      </c>
      <c r="L20961" t="s">
        <v>110687</v>
      </c>
      <c r="M20961" t="s">
        <v>28</v>
      </c>
      <c r="N20961" t="s">
        <v>40</v>
      </c>
      <c r="O20961" t="s">
        <v>35538</v>
      </c>
      <c r="P20961">
        <v>2000000</v>
      </c>
      <c r="Q20961" t="s">
        <v>110688</v>
      </c>
      <c r="R20961" t="s">
        <v>110689</v>
      </c>
      <c r="T20961" t="s">
        <v>95</v>
      </c>
      <c r="U20961" t="s">
        <v>34</v>
      </c>
      <c r="V20961" t="s">
        <v>46</v>
      </c>
      <c r="W20961" t="s">
        <v>1337</v>
      </c>
      <c r="X20961" t="s">
        <v>1338</v>
      </c>
      <c r="Y20961" t="s">
        <v>1338</v>
      </c>
      <c r="Z20961" s="1">
        <v>39083</v>
      </c>
    </row>
    <row r="20962" spans="11:26" x14ac:dyDescent="0.3">
      <c r="K20962" t="s">
        <v>110677</v>
      </c>
      <c r="L20962" t="s">
        <v>110690</v>
      </c>
      <c r="M20962" t="s">
        <v>28</v>
      </c>
      <c r="N20962" t="s">
        <v>40</v>
      </c>
      <c r="O20962" s="1">
        <v>40822</v>
      </c>
      <c r="P20962">
        <v>1000000</v>
      </c>
      <c r="Q20962" t="s">
        <v>110691</v>
      </c>
      <c r="R20962" t="s">
        <v>110692</v>
      </c>
      <c r="S20962" t="s">
        <v>110693</v>
      </c>
      <c r="T20962" t="s">
        <v>110694</v>
      </c>
      <c r="U20962" t="s">
        <v>178</v>
      </c>
      <c r="V20962" t="s">
        <v>3680</v>
      </c>
      <c r="W20962">
        <v>13</v>
      </c>
      <c r="X20962" t="s">
        <v>3681</v>
      </c>
      <c r="Y20962" t="s">
        <v>3681</v>
      </c>
      <c r="Z20962" t="s">
        <v>41679</v>
      </c>
    </row>
    <row r="20963" spans="11:26" x14ac:dyDescent="0.3">
      <c r="K20963" t="s">
        <v>110677</v>
      </c>
      <c r="L20963" t="s">
        <v>110695</v>
      </c>
      <c r="M20963" t="s">
        <v>28</v>
      </c>
      <c r="O20963" t="s">
        <v>9379</v>
      </c>
      <c r="P20963">
        <v>400000</v>
      </c>
      <c r="Q20963" t="s">
        <v>110696</v>
      </c>
      <c r="R20963" t="s">
        <v>110697</v>
      </c>
      <c r="S20963" t="s">
        <v>110698</v>
      </c>
      <c r="T20963" t="s">
        <v>95</v>
      </c>
      <c r="U20963" t="s">
        <v>34</v>
      </c>
      <c r="V20963" t="s">
        <v>46</v>
      </c>
      <c r="W20963" t="s">
        <v>1731</v>
      </c>
      <c r="X20963" t="s">
        <v>1732</v>
      </c>
      <c r="Y20963" t="s">
        <v>8037</v>
      </c>
      <c r="Z20963" s="1">
        <v>40909</v>
      </c>
    </row>
    <row r="20964" spans="11:26" x14ac:dyDescent="0.3">
      <c r="K20964" t="s">
        <v>110677</v>
      </c>
      <c r="L20964" t="s">
        <v>110699</v>
      </c>
      <c r="M20964" t="s">
        <v>28</v>
      </c>
      <c r="N20964" t="s">
        <v>29</v>
      </c>
      <c r="O20964" t="s">
        <v>13139</v>
      </c>
      <c r="P20964">
        <v>5000000</v>
      </c>
      <c r="Q20964" t="s">
        <v>110700</v>
      </c>
      <c r="R20964" t="s">
        <v>110701</v>
      </c>
      <c r="S20964" t="s">
        <v>110702</v>
      </c>
      <c r="T20964" t="s">
        <v>110703</v>
      </c>
      <c r="U20964" t="s">
        <v>34</v>
      </c>
      <c r="V20964" t="s">
        <v>8073</v>
      </c>
      <c r="X20964" t="s">
        <v>21525</v>
      </c>
      <c r="Y20964" t="s">
        <v>110704</v>
      </c>
      <c r="Z20964" s="1">
        <v>40179</v>
      </c>
    </row>
    <row r="20965" spans="11:26" x14ac:dyDescent="0.3">
      <c r="K20965" t="s">
        <v>110705</v>
      </c>
      <c r="L20965" t="s">
        <v>110706</v>
      </c>
      <c r="M20965" t="s">
        <v>28</v>
      </c>
      <c r="O20965" s="1">
        <v>41676</v>
      </c>
      <c r="Q20965" t="s">
        <v>110707</v>
      </c>
      <c r="R20965" t="s">
        <v>110708</v>
      </c>
      <c r="S20965" t="s">
        <v>110709</v>
      </c>
      <c r="T20965" t="s">
        <v>110710</v>
      </c>
      <c r="U20965" t="s">
        <v>345</v>
      </c>
      <c r="V20965" t="s">
        <v>46</v>
      </c>
      <c r="W20965" t="s">
        <v>106</v>
      </c>
      <c r="X20965" t="s">
        <v>107</v>
      </c>
      <c r="Y20965" t="s">
        <v>116</v>
      </c>
      <c r="Z20965" s="1">
        <v>39088</v>
      </c>
    </row>
    <row r="20966" spans="11:26" x14ac:dyDescent="0.3">
      <c r="K20966" t="s">
        <v>110711</v>
      </c>
      <c r="L20966" t="s">
        <v>110712</v>
      </c>
      <c r="M20966" t="s">
        <v>52</v>
      </c>
      <c r="O20966" s="1">
        <v>41610</v>
      </c>
      <c r="P20966">
        <v>300000</v>
      </c>
      <c r="Q20966" t="s">
        <v>110713</v>
      </c>
      <c r="R20966" t="s">
        <v>110714</v>
      </c>
      <c r="S20966" t="s">
        <v>110715</v>
      </c>
      <c r="T20966" t="s">
        <v>50914</v>
      </c>
      <c r="U20966" t="s">
        <v>34</v>
      </c>
      <c r="V20966" t="s">
        <v>46</v>
      </c>
      <c r="W20966" t="s">
        <v>1369</v>
      </c>
      <c r="X20966" t="s">
        <v>1370</v>
      </c>
      <c r="Y20966" t="s">
        <v>9974</v>
      </c>
      <c r="Z20966" s="1">
        <v>40180</v>
      </c>
    </row>
    <row r="20967" spans="11:26" x14ac:dyDescent="0.3">
      <c r="K20967" t="s">
        <v>110716</v>
      </c>
      <c r="L20967" t="s">
        <v>110717</v>
      </c>
      <c r="M20967" t="s">
        <v>28</v>
      </c>
      <c r="N20967" t="s">
        <v>40</v>
      </c>
      <c r="O20967" s="1">
        <v>41250</v>
      </c>
      <c r="P20967">
        <v>8700000</v>
      </c>
      <c r="Q20967" t="s">
        <v>110718</v>
      </c>
      <c r="R20967" t="s">
        <v>110719</v>
      </c>
      <c r="S20967" t="s">
        <v>110720</v>
      </c>
      <c r="T20967" t="s">
        <v>61736</v>
      </c>
      <c r="U20967" t="s">
        <v>34</v>
      </c>
      <c r="V20967" t="s">
        <v>46</v>
      </c>
      <c r="W20967" t="s">
        <v>1369</v>
      </c>
      <c r="X20967" t="s">
        <v>1370</v>
      </c>
      <c r="Y20967" t="s">
        <v>1370</v>
      </c>
      <c r="Z20967" s="1">
        <v>42248</v>
      </c>
    </row>
    <row r="20968" spans="11:26" x14ac:dyDescent="0.3">
      <c r="K20968" t="s">
        <v>110716</v>
      </c>
      <c r="L20968" t="s">
        <v>110721</v>
      </c>
      <c r="M20968" t="s">
        <v>52</v>
      </c>
      <c r="O20968" t="s">
        <v>29706</v>
      </c>
      <c r="P20968">
        <v>18000</v>
      </c>
      <c r="Q20968" t="s">
        <v>110722</v>
      </c>
      <c r="R20968" t="s">
        <v>110723</v>
      </c>
      <c r="S20968" t="s">
        <v>110724</v>
      </c>
      <c r="T20968" t="s">
        <v>110725</v>
      </c>
      <c r="U20968" t="s">
        <v>34</v>
      </c>
      <c r="V20968" t="s">
        <v>5813</v>
      </c>
      <c r="W20968">
        <v>7</v>
      </c>
      <c r="X20968" t="s">
        <v>5814</v>
      </c>
      <c r="Y20968" t="s">
        <v>5814</v>
      </c>
      <c r="Z20968" s="1">
        <v>40914</v>
      </c>
    </row>
    <row r="20969" spans="11:26" x14ac:dyDescent="0.3">
      <c r="K20969" t="s">
        <v>110716</v>
      </c>
      <c r="L20969" t="s">
        <v>110726</v>
      </c>
      <c r="M20969" t="s">
        <v>52</v>
      </c>
      <c r="O20969" t="s">
        <v>20073</v>
      </c>
      <c r="P20969">
        <v>1100000</v>
      </c>
      <c r="Q20969" t="s">
        <v>110727</v>
      </c>
      <c r="R20969" t="s">
        <v>110728</v>
      </c>
      <c r="S20969" t="s">
        <v>110729</v>
      </c>
      <c r="T20969" t="s">
        <v>110730</v>
      </c>
      <c r="U20969" t="s">
        <v>34</v>
      </c>
      <c r="V20969" t="s">
        <v>206</v>
      </c>
      <c r="W20969" t="s">
        <v>5577</v>
      </c>
      <c r="X20969" t="s">
        <v>5578</v>
      </c>
      <c r="Y20969" t="s">
        <v>5578</v>
      </c>
      <c r="Z20969" s="1">
        <v>41277</v>
      </c>
    </row>
    <row r="20970" spans="11:26" x14ac:dyDescent="0.3">
      <c r="K20970" t="s">
        <v>110716</v>
      </c>
      <c r="L20970" t="s">
        <v>110731</v>
      </c>
      <c r="M20970" t="s">
        <v>28</v>
      </c>
      <c r="N20970" t="s">
        <v>29</v>
      </c>
      <c r="O20970" s="1">
        <v>42285</v>
      </c>
      <c r="P20970">
        <v>6000000</v>
      </c>
      <c r="Q20970" t="s">
        <v>110732</v>
      </c>
      <c r="R20970" t="s">
        <v>110733</v>
      </c>
      <c r="S20970" t="s">
        <v>110734</v>
      </c>
      <c r="T20970" t="s">
        <v>110735</v>
      </c>
      <c r="U20970" t="s">
        <v>34</v>
      </c>
      <c r="V20970" t="s">
        <v>46</v>
      </c>
      <c r="W20970" t="s">
        <v>106</v>
      </c>
      <c r="X20970" t="s">
        <v>107</v>
      </c>
      <c r="Y20970" t="s">
        <v>1975</v>
      </c>
    </row>
    <row r="20971" spans="11:26" x14ac:dyDescent="0.3">
      <c r="K20971" t="s">
        <v>110736</v>
      </c>
      <c r="L20971" t="s">
        <v>110737</v>
      </c>
      <c r="M20971" t="s">
        <v>223</v>
      </c>
      <c r="O20971" s="1">
        <v>41647</v>
      </c>
      <c r="P20971">
        <v>120000</v>
      </c>
      <c r="Q20971" t="s">
        <v>110738</v>
      </c>
      <c r="R20971" t="s">
        <v>110739</v>
      </c>
      <c r="S20971" t="s">
        <v>110740</v>
      </c>
      <c r="T20971" t="s">
        <v>110741</v>
      </c>
      <c r="U20971" t="s">
        <v>345</v>
      </c>
      <c r="V20971" t="s">
        <v>206</v>
      </c>
      <c r="W20971" t="s">
        <v>11004</v>
      </c>
      <c r="X20971" t="s">
        <v>11005</v>
      </c>
      <c r="Y20971" t="s">
        <v>11005</v>
      </c>
      <c r="Z20971" s="1">
        <v>40179</v>
      </c>
    </row>
    <row r="20972" spans="11:26" x14ac:dyDescent="0.3">
      <c r="K20972" t="s">
        <v>110736</v>
      </c>
      <c r="L20972" t="s">
        <v>110742</v>
      </c>
      <c r="M20972" t="s">
        <v>52</v>
      </c>
      <c r="O20972" s="1">
        <v>41650</v>
      </c>
      <c r="P20972">
        <v>100000</v>
      </c>
      <c r="Q20972" t="s">
        <v>110743</v>
      </c>
      <c r="R20972" t="s">
        <v>110744</v>
      </c>
      <c r="S20972" t="s">
        <v>110745</v>
      </c>
      <c r="T20972" t="s">
        <v>1294</v>
      </c>
      <c r="U20972" t="s">
        <v>34</v>
      </c>
      <c r="V20972" t="s">
        <v>206</v>
      </c>
      <c r="W20972" t="s">
        <v>6204</v>
      </c>
      <c r="X20972" t="s">
        <v>5542</v>
      </c>
      <c r="Y20972" t="s">
        <v>13756</v>
      </c>
      <c r="Z20972" s="1">
        <v>33244</v>
      </c>
    </row>
    <row r="20973" spans="11:26" x14ac:dyDescent="0.3">
      <c r="K20973" t="s">
        <v>110746</v>
      </c>
      <c r="L20973" t="s">
        <v>110747</v>
      </c>
      <c r="M20973" t="s">
        <v>324</v>
      </c>
      <c r="O20973" s="1">
        <v>40913</v>
      </c>
      <c r="P20973">
        <v>2000000</v>
      </c>
      <c r="Q20973" t="s">
        <v>110748</v>
      </c>
      <c r="R20973" t="s">
        <v>110749</v>
      </c>
      <c r="T20973" t="s">
        <v>2126</v>
      </c>
      <c r="U20973" t="s">
        <v>178</v>
      </c>
      <c r="V20973" t="s">
        <v>46</v>
      </c>
      <c r="W20973" t="s">
        <v>106</v>
      </c>
      <c r="X20973" t="s">
        <v>107</v>
      </c>
      <c r="Y20973" t="s">
        <v>2425</v>
      </c>
      <c r="Z20973" s="1">
        <v>37257</v>
      </c>
    </row>
    <row r="20974" spans="11:26" x14ac:dyDescent="0.3">
      <c r="K20974" t="s">
        <v>110750</v>
      </c>
      <c r="L20974" t="s">
        <v>110751</v>
      </c>
      <c r="M20974" t="s">
        <v>28</v>
      </c>
      <c r="N20974" t="s">
        <v>40</v>
      </c>
      <c r="O20974" t="s">
        <v>24890</v>
      </c>
      <c r="P20974">
        <v>650000</v>
      </c>
      <c r="Q20974" t="s">
        <v>110752</v>
      </c>
      <c r="R20974" t="s">
        <v>110753</v>
      </c>
      <c r="S20974" t="s">
        <v>110754</v>
      </c>
      <c r="T20974" t="s">
        <v>95</v>
      </c>
      <c r="U20974" t="s">
        <v>34</v>
      </c>
      <c r="V20974" t="s">
        <v>46</v>
      </c>
      <c r="W20974" t="s">
        <v>1731</v>
      </c>
      <c r="X20974" t="s">
        <v>1732</v>
      </c>
      <c r="Y20974" t="s">
        <v>27852</v>
      </c>
      <c r="Z20974" s="1">
        <v>40179</v>
      </c>
    </row>
    <row r="20975" spans="11:26" x14ac:dyDescent="0.3">
      <c r="K20975" t="s">
        <v>110755</v>
      </c>
      <c r="L20975" t="s">
        <v>110756</v>
      </c>
      <c r="M20975" t="s">
        <v>52</v>
      </c>
      <c r="O20975" t="s">
        <v>85057</v>
      </c>
      <c r="P20975">
        <v>35000</v>
      </c>
      <c r="Q20975" t="s">
        <v>110757</v>
      </c>
      <c r="R20975" t="s">
        <v>110758</v>
      </c>
      <c r="S20975" t="s">
        <v>110759</v>
      </c>
      <c r="T20975" t="s">
        <v>2126</v>
      </c>
      <c r="U20975" t="s">
        <v>34</v>
      </c>
      <c r="V20975" t="s">
        <v>46</v>
      </c>
      <c r="W20975" t="s">
        <v>158</v>
      </c>
      <c r="X20975" t="s">
        <v>159</v>
      </c>
      <c r="Y20975" t="s">
        <v>110760</v>
      </c>
    </row>
    <row r="20976" spans="11:26" x14ac:dyDescent="0.3">
      <c r="K20976" t="s">
        <v>110755</v>
      </c>
      <c r="L20976" t="s">
        <v>110761</v>
      </c>
      <c r="M20976" t="s">
        <v>52</v>
      </c>
      <c r="O20976" s="1">
        <v>41280</v>
      </c>
      <c r="P20976">
        <v>25000</v>
      </c>
      <c r="Q20976" t="s">
        <v>110762</v>
      </c>
      <c r="R20976" t="s">
        <v>110763</v>
      </c>
      <c r="S20976" t="s">
        <v>110764</v>
      </c>
      <c r="T20976" t="s">
        <v>110765</v>
      </c>
      <c r="U20976" t="s">
        <v>178</v>
      </c>
      <c r="V20976" t="s">
        <v>46</v>
      </c>
      <c r="W20976" t="s">
        <v>47</v>
      </c>
      <c r="X20976" t="s">
        <v>12433</v>
      </c>
      <c r="Y20976" t="s">
        <v>4770</v>
      </c>
      <c r="Z20976" t="s">
        <v>77145</v>
      </c>
    </row>
    <row r="20977" spans="11:26" x14ac:dyDescent="0.3">
      <c r="K20977" t="s">
        <v>110766</v>
      </c>
      <c r="L20977" t="s">
        <v>110767</v>
      </c>
      <c r="M20977" t="s">
        <v>190</v>
      </c>
      <c r="O20977" s="1">
        <v>41761</v>
      </c>
      <c r="P20977">
        <v>1500000</v>
      </c>
      <c r="Q20977" t="s">
        <v>110768</v>
      </c>
      <c r="R20977" t="s">
        <v>110769</v>
      </c>
      <c r="S20977" t="s">
        <v>110770</v>
      </c>
      <c r="T20977" t="s">
        <v>110771</v>
      </c>
      <c r="U20977" t="s">
        <v>34</v>
      </c>
      <c r="V20977" t="s">
        <v>46</v>
      </c>
      <c r="W20977" t="s">
        <v>228</v>
      </c>
      <c r="X20977" t="s">
        <v>229</v>
      </c>
      <c r="Y20977" t="s">
        <v>229</v>
      </c>
      <c r="Z20977" s="1">
        <v>38729</v>
      </c>
    </row>
    <row r="20978" spans="11:26" x14ac:dyDescent="0.3">
      <c r="K20978" t="s">
        <v>110772</v>
      </c>
      <c r="L20978" t="s">
        <v>110773</v>
      </c>
      <c r="M20978" t="s">
        <v>28</v>
      </c>
      <c r="O20978" s="1">
        <v>41498</v>
      </c>
      <c r="P20978">
        <v>50000</v>
      </c>
      <c r="Q20978" t="s">
        <v>110774</v>
      </c>
      <c r="R20978" t="s">
        <v>110775</v>
      </c>
      <c r="S20978" t="s">
        <v>110776</v>
      </c>
      <c r="T20978" t="s">
        <v>6409</v>
      </c>
      <c r="U20978" t="s">
        <v>34</v>
      </c>
      <c r="V20978" t="s">
        <v>454</v>
      </c>
      <c r="W20978">
        <v>21</v>
      </c>
      <c r="X20978" t="s">
        <v>455</v>
      </c>
      <c r="Y20978" t="s">
        <v>22016</v>
      </c>
    </row>
    <row r="20979" spans="11:26" x14ac:dyDescent="0.3">
      <c r="K20979" t="s">
        <v>110772</v>
      </c>
      <c r="L20979" t="s">
        <v>110777</v>
      </c>
      <c r="M20979" t="s">
        <v>28</v>
      </c>
      <c r="O20979" t="s">
        <v>4542</v>
      </c>
      <c r="P20979">
        <v>1500000</v>
      </c>
      <c r="Q20979" t="s">
        <v>110778</v>
      </c>
      <c r="R20979" t="s">
        <v>110779</v>
      </c>
      <c r="S20979" t="s">
        <v>110780</v>
      </c>
      <c r="T20979" t="s">
        <v>110781</v>
      </c>
      <c r="U20979" t="s">
        <v>34</v>
      </c>
      <c r="V20979" t="s">
        <v>528</v>
      </c>
      <c r="W20979">
        <v>9</v>
      </c>
      <c r="X20979" t="s">
        <v>529</v>
      </c>
      <c r="Y20979" t="s">
        <v>529</v>
      </c>
    </row>
    <row r="20980" spans="11:26" x14ac:dyDescent="0.3">
      <c r="K20980" t="s">
        <v>110782</v>
      </c>
      <c r="L20980" t="s">
        <v>110783</v>
      </c>
      <c r="M20980" t="s">
        <v>52</v>
      </c>
      <c r="O20980" s="1">
        <v>41041</v>
      </c>
      <c r="Q20980" t="s">
        <v>110784</v>
      </c>
      <c r="R20980" t="s">
        <v>110785</v>
      </c>
      <c r="S20980" t="s">
        <v>110786</v>
      </c>
      <c r="T20980" t="s">
        <v>105</v>
      </c>
      <c r="U20980" t="s">
        <v>178</v>
      </c>
      <c r="V20980" t="s">
        <v>46</v>
      </c>
      <c r="W20980" t="s">
        <v>106</v>
      </c>
      <c r="X20980" t="s">
        <v>107</v>
      </c>
      <c r="Y20980" t="s">
        <v>116</v>
      </c>
      <c r="Z20980" s="1">
        <v>39815</v>
      </c>
    </row>
    <row r="20981" spans="11:26" x14ac:dyDescent="0.3">
      <c r="K20981" t="s">
        <v>110782</v>
      </c>
      <c r="L20981" t="s">
        <v>110787</v>
      </c>
      <c r="M20981" t="s">
        <v>52</v>
      </c>
      <c r="O20981" s="1">
        <v>41587</v>
      </c>
      <c r="P20981">
        <v>1200000</v>
      </c>
      <c r="Q20981" t="s">
        <v>110788</v>
      </c>
      <c r="R20981" t="s">
        <v>110789</v>
      </c>
      <c r="S20981" t="s">
        <v>110790</v>
      </c>
      <c r="T20981" t="s">
        <v>110791</v>
      </c>
      <c r="U20981" t="s">
        <v>34</v>
      </c>
      <c r="V20981" t="s">
        <v>46</v>
      </c>
      <c r="W20981" t="s">
        <v>228</v>
      </c>
      <c r="X20981" t="s">
        <v>229</v>
      </c>
      <c r="Y20981" t="s">
        <v>229</v>
      </c>
      <c r="Z20981" s="1">
        <v>41275</v>
      </c>
    </row>
    <row r="20982" spans="11:26" x14ac:dyDescent="0.3">
      <c r="K20982" t="s">
        <v>110792</v>
      </c>
      <c r="L20982" t="s">
        <v>110793</v>
      </c>
      <c r="M20982" t="s">
        <v>28</v>
      </c>
      <c r="N20982" t="s">
        <v>29</v>
      </c>
      <c r="O20982" t="s">
        <v>5506</v>
      </c>
      <c r="P20982">
        <v>12000000</v>
      </c>
      <c r="Q20982" t="s">
        <v>110794</v>
      </c>
      <c r="R20982" t="s">
        <v>110795</v>
      </c>
      <c r="S20982" t="s">
        <v>110796</v>
      </c>
      <c r="T20982" t="s">
        <v>912</v>
      </c>
      <c r="U20982" t="s">
        <v>34</v>
      </c>
      <c r="V20982" t="s">
        <v>206</v>
      </c>
      <c r="W20982" t="s">
        <v>207</v>
      </c>
      <c r="X20982" t="s">
        <v>208</v>
      </c>
      <c r="Y20982" t="s">
        <v>208</v>
      </c>
      <c r="Z20982" s="1">
        <v>40603</v>
      </c>
    </row>
    <row r="20983" spans="11:26" x14ac:dyDescent="0.3">
      <c r="K20983" t="s">
        <v>110792</v>
      </c>
      <c r="L20983" t="s">
        <v>110797</v>
      </c>
      <c r="M20983" t="s">
        <v>91</v>
      </c>
      <c r="O20983" s="1">
        <v>41427</v>
      </c>
      <c r="Q20983" t="s">
        <v>110798</v>
      </c>
      <c r="R20983" t="s">
        <v>110799</v>
      </c>
      <c r="S20983" t="s">
        <v>110800</v>
      </c>
      <c r="T20983" t="s">
        <v>1294</v>
      </c>
      <c r="U20983" t="s">
        <v>34</v>
      </c>
      <c r="V20983" t="s">
        <v>46</v>
      </c>
      <c r="W20983" t="s">
        <v>133</v>
      </c>
      <c r="X20983" t="s">
        <v>1007</v>
      </c>
      <c r="Y20983" t="s">
        <v>1007</v>
      </c>
      <c r="Z20983" s="1">
        <v>38718</v>
      </c>
    </row>
    <row r="20984" spans="11:26" x14ac:dyDescent="0.3">
      <c r="K20984" t="s">
        <v>110792</v>
      </c>
      <c r="L20984" t="s">
        <v>110801</v>
      </c>
      <c r="M20984" t="s">
        <v>28</v>
      </c>
      <c r="N20984" t="s">
        <v>40</v>
      </c>
      <c r="O20984" s="1">
        <v>39459</v>
      </c>
      <c r="P20984">
        <v>1000000</v>
      </c>
      <c r="Q20984" t="s">
        <v>110802</v>
      </c>
      <c r="R20984" t="s">
        <v>110803</v>
      </c>
      <c r="S20984" t="s">
        <v>110804</v>
      </c>
      <c r="T20984" t="s">
        <v>34058</v>
      </c>
      <c r="U20984" t="s">
        <v>34</v>
      </c>
      <c r="V20984" t="s">
        <v>598</v>
      </c>
      <c r="W20984">
        <v>23</v>
      </c>
      <c r="X20984" t="s">
        <v>110805</v>
      </c>
      <c r="Y20984" t="s">
        <v>110806</v>
      </c>
      <c r="Z20984" s="1">
        <v>36892</v>
      </c>
    </row>
    <row r="20985" spans="11:26" x14ac:dyDescent="0.3">
      <c r="K20985" t="s">
        <v>110792</v>
      </c>
      <c r="L20985" t="s">
        <v>110807</v>
      </c>
      <c r="M20985" t="s">
        <v>91</v>
      </c>
      <c r="O20985" s="1">
        <v>40949</v>
      </c>
      <c r="Q20985" t="s">
        <v>110808</v>
      </c>
      <c r="R20985" t="s">
        <v>110809</v>
      </c>
      <c r="S20985" t="s">
        <v>110810</v>
      </c>
      <c r="T20985" t="s">
        <v>110811</v>
      </c>
      <c r="U20985" t="s">
        <v>34</v>
      </c>
      <c r="V20985" t="s">
        <v>206</v>
      </c>
      <c r="W20985" t="s">
        <v>207</v>
      </c>
      <c r="X20985" t="s">
        <v>208</v>
      </c>
      <c r="Y20985" t="s">
        <v>208</v>
      </c>
      <c r="Z20985" t="s">
        <v>110812</v>
      </c>
    </row>
    <row r="20986" spans="11:26" x14ac:dyDescent="0.3">
      <c r="K20986" t="s">
        <v>110792</v>
      </c>
      <c r="L20986" t="s">
        <v>110813</v>
      </c>
      <c r="M20986" t="s">
        <v>233</v>
      </c>
      <c r="O20986" s="1">
        <v>41275</v>
      </c>
      <c r="P20986">
        <v>2000000</v>
      </c>
      <c r="Q20986" t="s">
        <v>110814</v>
      </c>
      <c r="R20986" t="s">
        <v>110815</v>
      </c>
      <c r="S20986" t="s">
        <v>110816</v>
      </c>
      <c r="T20986" t="s">
        <v>110817</v>
      </c>
      <c r="U20986" t="s">
        <v>34</v>
      </c>
      <c r="V20986" t="s">
        <v>46</v>
      </c>
      <c r="W20986" t="s">
        <v>106</v>
      </c>
      <c r="X20986" t="s">
        <v>107</v>
      </c>
      <c r="Y20986" t="s">
        <v>1681</v>
      </c>
      <c r="Z20986" s="1">
        <v>41401</v>
      </c>
    </row>
    <row r="20987" spans="11:26" x14ac:dyDescent="0.3">
      <c r="K20987" t="s">
        <v>110792</v>
      </c>
      <c r="L20987" t="s">
        <v>110818</v>
      </c>
      <c r="M20987" t="s">
        <v>52</v>
      </c>
      <c r="O20987" s="1">
        <v>39452</v>
      </c>
      <c r="P20987">
        <v>150000</v>
      </c>
      <c r="Q20987" t="s">
        <v>110819</v>
      </c>
      <c r="R20987" t="s">
        <v>110820</v>
      </c>
      <c r="S20987" t="s">
        <v>110821</v>
      </c>
      <c r="T20987" t="s">
        <v>110822</v>
      </c>
      <c r="U20987" t="s">
        <v>345</v>
      </c>
      <c r="V20987" t="s">
        <v>46</v>
      </c>
      <c r="W20987" t="s">
        <v>106</v>
      </c>
      <c r="X20987" t="s">
        <v>2081</v>
      </c>
      <c r="Y20987" t="s">
        <v>2081</v>
      </c>
      <c r="Z20987" s="1">
        <v>40188</v>
      </c>
    </row>
    <row r="20988" spans="11:26" x14ac:dyDescent="0.3">
      <c r="K20988" t="s">
        <v>110792</v>
      </c>
      <c r="L20988" t="s">
        <v>110823</v>
      </c>
      <c r="M20988" t="s">
        <v>28</v>
      </c>
      <c r="O20988" t="s">
        <v>52462</v>
      </c>
      <c r="P20988">
        <v>2100000</v>
      </c>
      <c r="Q20988" t="s">
        <v>110824</v>
      </c>
      <c r="R20988" t="s">
        <v>110825</v>
      </c>
      <c r="S20988" t="s">
        <v>110826</v>
      </c>
      <c r="T20988" t="s">
        <v>110827</v>
      </c>
      <c r="U20988" t="s">
        <v>34</v>
      </c>
      <c r="V20988" t="s">
        <v>46</v>
      </c>
      <c r="W20988" t="s">
        <v>1659</v>
      </c>
      <c r="X20988" t="s">
        <v>1660</v>
      </c>
      <c r="Y20988" t="s">
        <v>1660</v>
      </c>
      <c r="Z20988" s="1">
        <v>40909</v>
      </c>
    </row>
    <row r="20989" spans="11:26" x14ac:dyDescent="0.3">
      <c r="K20989" t="s">
        <v>110792</v>
      </c>
      <c r="L20989" t="s">
        <v>110828</v>
      </c>
      <c r="M20989" t="s">
        <v>28</v>
      </c>
      <c r="N20989" t="s">
        <v>40</v>
      </c>
      <c r="O20989" s="1">
        <v>40190</v>
      </c>
      <c r="P20989">
        <v>1000000</v>
      </c>
      <c r="Q20989" t="s">
        <v>110829</v>
      </c>
      <c r="R20989" t="s">
        <v>110830</v>
      </c>
      <c r="S20989" t="s">
        <v>110831</v>
      </c>
      <c r="T20989" t="s">
        <v>37275</v>
      </c>
      <c r="U20989" t="s">
        <v>34</v>
      </c>
      <c r="V20989" t="s">
        <v>206</v>
      </c>
      <c r="W20989" t="s">
        <v>207</v>
      </c>
      <c r="X20989" t="s">
        <v>208</v>
      </c>
      <c r="Y20989" t="s">
        <v>208</v>
      </c>
      <c r="Z20989" s="1">
        <v>41275</v>
      </c>
    </row>
    <row r="20990" spans="11:26" x14ac:dyDescent="0.3">
      <c r="K20990" t="s">
        <v>110832</v>
      </c>
      <c r="L20990" t="s">
        <v>110833</v>
      </c>
      <c r="M20990" t="s">
        <v>91</v>
      </c>
      <c r="O20990" t="s">
        <v>8283</v>
      </c>
      <c r="Q20990" t="s">
        <v>110834</v>
      </c>
      <c r="R20990" t="s">
        <v>110835</v>
      </c>
      <c r="S20990" t="s">
        <v>110836</v>
      </c>
      <c r="T20990" t="s">
        <v>3809</v>
      </c>
      <c r="U20990" t="s">
        <v>34</v>
      </c>
      <c r="V20990" t="s">
        <v>46</v>
      </c>
      <c r="W20990" t="s">
        <v>1846</v>
      </c>
      <c r="X20990" t="s">
        <v>7134</v>
      </c>
      <c r="Y20990" t="s">
        <v>7134</v>
      </c>
      <c r="Z20990" t="s">
        <v>40286</v>
      </c>
    </row>
    <row r="20991" spans="11:26" x14ac:dyDescent="0.3">
      <c r="K20991" t="s">
        <v>110837</v>
      </c>
      <c r="L20991" t="s">
        <v>110838</v>
      </c>
      <c r="M20991" t="s">
        <v>52</v>
      </c>
      <c r="O20991" t="s">
        <v>110839</v>
      </c>
      <c r="P20991">
        <v>15000</v>
      </c>
      <c r="Q20991" t="s">
        <v>110840</v>
      </c>
      <c r="R20991" t="s">
        <v>110841</v>
      </c>
      <c r="S20991" t="s">
        <v>110842</v>
      </c>
      <c r="T20991" t="s">
        <v>110843</v>
      </c>
      <c r="U20991" t="s">
        <v>345</v>
      </c>
      <c r="V20991" t="s">
        <v>96</v>
      </c>
      <c r="W20991" t="s">
        <v>5722</v>
      </c>
      <c r="X20991" t="s">
        <v>5723</v>
      </c>
      <c r="Y20991" t="s">
        <v>5724</v>
      </c>
      <c r="Z20991" s="1">
        <v>42005</v>
      </c>
    </row>
    <row r="20992" spans="11:26" x14ac:dyDescent="0.3">
      <c r="K20992" t="s">
        <v>110844</v>
      </c>
      <c r="L20992" t="s">
        <v>110845</v>
      </c>
      <c r="M20992" t="s">
        <v>233</v>
      </c>
      <c r="O20992" s="1">
        <v>41493</v>
      </c>
      <c r="P20992">
        <v>110000000</v>
      </c>
      <c r="Q20992" t="s">
        <v>110846</v>
      </c>
      <c r="R20992" t="s">
        <v>110847</v>
      </c>
      <c r="S20992" t="s">
        <v>110848</v>
      </c>
      <c r="T20992" t="s">
        <v>110849</v>
      </c>
      <c r="U20992" t="s">
        <v>34</v>
      </c>
      <c r="V20992" t="s">
        <v>46</v>
      </c>
      <c r="W20992" t="s">
        <v>228</v>
      </c>
      <c r="X20992" t="s">
        <v>229</v>
      </c>
      <c r="Y20992" t="s">
        <v>98</v>
      </c>
      <c r="Z20992" s="1">
        <v>40179</v>
      </c>
    </row>
    <row r="20993" spans="11:26" x14ac:dyDescent="0.3">
      <c r="K20993" t="s">
        <v>110850</v>
      </c>
      <c r="L20993" t="s">
        <v>110851</v>
      </c>
      <c r="M20993" t="s">
        <v>52</v>
      </c>
      <c r="O20993" s="1">
        <v>41283</v>
      </c>
      <c r="P20993">
        <v>125000</v>
      </c>
      <c r="Q20993" t="s">
        <v>110852</v>
      </c>
      <c r="R20993" t="s">
        <v>110853</v>
      </c>
      <c r="S20993" t="s">
        <v>110854</v>
      </c>
      <c r="T20993" t="s">
        <v>110855</v>
      </c>
      <c r="U20993" t="s">
        <v>34</v>
      </c>
      <c r="V20993" t="s">
        <v>46</v>
      </c>
      <c r="W20993" t="s">
        <v>106</v>
      </c>
      <c r="X20993" t="s">
        <v>107</v>
      </c>
      <c r="Y20993" t="s">
        <v>1882</v>
      </c>
      <c r="Z20993" s="1">
        <v>36892</v>
      </c>
    </row>
    <row r="20994" spans="11:26" x14ac:dyDescent="0.3">
      <c r="K20994" t="s">
        <v>110856</v>
      </c>
      <c r="L20994" t="s">
        <v>110857</v>
      </c>
      <c r="M20994" t="s">
        <v>28</v>
      </c>
      <c r="N20994" t="s">
        <v>29</v>
      </c>
      <c r="O20994" t="s">
        <v>32023</v>
      </c>
      <c r="P20994">
        <v>2000000</v>
      </c>
      <c r="Q20994" t="s">
        <v>110858</v>
      </c>
      <c r="R20994" t="s">
        <v>110859</v>
      </c>
      <c r="S20994" t="s">
        <v>110860</v>
      </c>
      <c r="T20994" t="s">
        <v>110861</v>
      </c>
      <c r="U20994" t="s">
        <v>34</v>
      </c>
      <c r="V20994" t="s">
        <v>206</v>
      </c>
      <c r="W20994" t="s">
        <v>207</v>
      </c>
      <c r="X20994" t="s">
        <v>208</v>
      </c>
      <c r="Y20994" t="s">
        <v>208</v>
      </c>
      <c r="Z20994" s="1">
        <v>41276</v>
      </c>
    </row>
    <row r="20995" spans="11:26" x14ac:dyDescent="0.3">
      <c r="K20995" t="s">
        <v>110856</v>
      </c>
      <c r="L20995" t="s">
        <v>110862</v>
      </c>
      <c r="M20995" t="s">
        <v>28</v>
      </c>
      <c r="N20995" t="s">
        <v>1189</v>
      </c>
      <c r="O20995" t="s">
        <v>16598</v>
      </c>
      <c r="P20995">
        <v>23500000</v>
      </c>
      <c r="Q20995" t="s">
        <v>110863</v>
      </c>
      <c r="R20995" t="s">
        <v>110864</v>
      </c>
      <c r="S20995" t="s">
        <v>110865</v>
      </c>
      <c r="T20995" t="s">
        <v>110866</v>
      </c>
      <c r="U20995" t="s">
        <v>345</v>
      </c>
      <c r="V20995" t="s">
        <v>206</v>
      </c>
      <c r="W20995" t="s">
        <v>207</v>
      </c>
      <c r="X20995" t="s">
        <v>208</v>
      </c>
      <c r="Y20995" t="s">
        <v>208</v>
      </c>
      <c r="Z20995" s="1">
        <v>42282</v>
      </c>
    </row>
    <row r="20996" spans="11:26" x14ac:dyDescent="0.3">
      <c r="K20996" t="s">
        <v>110856</v>
      </c>
      <c r="L20996" t="s">
        <v>110867</v>
      </c>
      <c r="M20996" t="s">
        <v>28</v>
      </c>
      <c r="N20996" t="s">
        <v>29</v>
      </c>
      <c r="O20996" t="s">
        <v>6907</v>
      </c>
      <c r="P20996">
        <v>10500000</v>
      </c>
      <c r="Q20996" t="s">
        <v>110868</v>
      </c>
      <c r="R20996" t="s">
        <v>110869</v>
      </c>
      <c r="S20996" t="s">
        <v>110870</v>
      </c>
      <c r="T20996" t="s">
        <v>95</v>
      </c>
      <c r="U20996" t="s">
        <v>34</v>
      </c>
      <c r="V20996" t="s">
        <v>46</v>
      </c>
      <c r="W20996" t="s">
        <v>311</v>
      </c>
      <c r="X20996" t="s">
        <v>312</v>
      </c>
      <c r="Y20996" t="s">
        <v>312</v>
      </c>
      <c r="Z20996" s="1">
        <v>39083</v>
      </c>
    </row>
    <row r="20997" spans="11:26" x14ac:dyDescent="0.3">
      <c r="K20997" t="s">
        <v>110856</v>
      </c>
      <c r="L20997" t="s">
        <v>110871</v>
      </c>
      <c r="M20997" t="s">
        <v>28</v>
      </c>
      <c r="N20997" t="s">
        <v>493</v>
      </c>
      <c r="O20997" s="1">
        <v>41762</v>
      </c>
      <c r="P20997">
        <v>11200000</v>
      </c>
      <c r="Q20997" t="s">
        <v>110872</v>
      </c>
      <c r="R20997" t="s">
        <v>110873</v>
      </c>
      <c r="S20997" t="s">
        <v>110874</v>
      </c>
      <c r="T20997" t="s">
        <v>124</v>
      </c>
      <c r="U20997" t="s">
        <v>34</v>
      </c>
      <c r="V20997" t="s">
        <v>46</v>
      </c>
      <c r="W20997" t="s">
        <v>106</v>
      </c>
      <c r="X20997" t="s">
        <v>107</v>
      </c>
      <c r="Y20997" t="s">
        <v>116</v>
      </c>
      <c r="Z20997" s="1">
        <v>36161</v>
      </c>
    </row>
    <row r="20998" spans="11:26" x14ac:dyDescent="0.3">
      <c r="K20998" t="s">
        <v>110856</v>
      </c>
      <c r="L20998" t="s">
        <v>110875</v>
      </c>
      <c r="M20998" t="s">
        <v>28</v>
      </c>
      <c r="N20998" t="s">
        <v>40</v>
      </c>
      <c r="O20998" t="s">
        <v>90532</v>
      </c>
      <c r="P20998">
        <v>4000000</v>
      </c>
      <c r="Q20998" t="s">
        <v>110876</v>
      </c>
      <c r="R20998" t="s">
        <v>110877</v>
      </c>
      <c r="U20998" t="s">
        <v>34</v>
      </c>
    </row>
    <row r="20999" spans="11:26" x14ac:dyDescent="0.3">
      <c r="K20999" t="s">
        <v>110878</v>
      </c>
      <c r="L20999" t="s">
        <v>110879</v>
      </c>
      <c r="M20999" t="s">
        <v>28</v>
      </c>
      <c r="O20999" s="1">
        <v>41764</v>
      </c>
      <c r="P20999">
        <v>1000000</v>
      </c>
      <c r="Q20999" t="s">
        <v>110880</v>
      </c>
      <c r="R20999" t="s">
        <v>110881</v>
      </c>
      <c r="S20999" t="s">
        <v>110882</v>
      </c>
      <c r="T20999" t="s">
        <v>19876</v>
      </c>
      <c r="U20999" t="s">
        <v>34</v>
      </c>
      <c r="V20999" t="s">
        <v>46</v>
      </c>
      <c r="W20999" t="s">
        <v>2104</v>
      </c>
      <c r="X20999" t="s">
        <v>2105</v>
      </c>
      <c r="Y20999" t="s">
        <v>2105</v>
      </c>
      <c r="Z20999" s="1">
        <v>41640</v>
      </c>
    </row>
    <row r="21000" spans="11:26" x14ac:dyDescent="0.3">
      <c r="K21000" t="s">
        <v>110883</v>
      </c>
      <c r="L21000" t="s">
        <v>110884</v>
      </c>
      <c r="M21000" t="s">
        <v>52</v>
      </c>
      <c r="O21000" s="1">
        <v>41283</v>
      </c>
      <c r="P21000">
        <v>47905</v>
      </c>
      <c r="Q21000" t="s">
        <v>110885</v>
      </c>
      <c r="R21000" t="s">
        <v>110886</v>
      </c>
      <c r="S21000" t="s">
        <v>110887</v>
      </c>
      <c r="T21000" t="s">
        <v>85595</v>
      </c>
      <c r="U21000" t="s">
        <v>34</v>
      </c>
      <c r="V21000" t="s">
        <v>46</v>
      </c>
      <c r="W21000" t="s">
        <v>106</v>
      </c>
      <c r="X21000" t="s">
        <v>107</v>
      </c>
      <c r="Y21000" t="s">
        <v>46209</v>
      </c>
      <c r="Z21000" s="1">
        <v>35796</v>
      </c>
    </row>
    <row r="21001" spans="11:26" x14ac:dyDescent="0.3">
      <c r="K21001" t="s">
        <v>110883</v>
      </c>
      <c r="L21001" t="s">
        <v>110888</v>
      </c>
      <c r="M21001" t="s">
        <v>52</v>
      </c>
      <c r="O21001" t="s">
        <v>9169</v>
      </c>
      <c r="P21001">
        <v>150000</v>
      </c>
      <c r="Q21001" t="s">
        <v>110889</v>
      </c>
      <c r="R21001" t="s">
        <v>110890</v>
      </c>
      <c r="S21001" t="s">
        <v>110891</v>
      </c>
      <c r="T21001" t="s">
        <v>105</v>
      </c>
      <c r="U21001" t="s">
        <v>34</v>
      </c>
      <c r="V21001" t="s">
        <v>46</v>
      </c>
      <c r="W21001" t="s">
        <v>4885</v>
      </c>
      <c r="X21001" t="s">
        <v>12970</v>
      </c>
      <c r="Y21001" t="s">
        <v>110892</v>
      </c>
      <c r="Z21001" s="1">
        <v>36161</v>
      </c>
    </row>
    <row r="21002" spans="11:26" x14ac:dyDescent="0.3">
      <c r="K21002" t="s">
        <v>110883</v>
      </c>
      <c r="L21002" t="s">
        <v>110893</v>
      </c>
      <c r="M21002" t="s">
        <v>28</v>
      </c>
      <c r="O21002" s="1">
        <v>41645</v>
      </c>
      <c r="P21002">
        <v>22414</v>
      </c>
      <c r="Q21002" t="s">
        <v>110894</v>
      </c>
      <c r="R21002" t="s">
        <v>110895</v>
      </c>
      <c r="S21002" t="s">
        <v>110896</v>
      </c>
      <c r="T21002" t="s">
        <v>110897</v>
      </c>
      <c r="U21002" t="s">
        <v>34</v>
      </c>
      <c r="V21002" t="s">
        <v>1816</v>
      </c>
      <c r="W21002">
        <v>1</v>
      </c>
      <c r="X21002" t="s">
        <v>1817</v>
      </c>
      <c r="Y21002" t="s">
        <v>110898</v>
      </c>
      <c r="Z21002" s="1">
        <v>39448</v>
      </c>
    </row>
    <row r="21003" spans="11:26" x14ac:dyDescent="0.3">
      <c r="K21003" t="s">
        <v>110883</v>
      </c>
      <c r="L21003" t="s">
        <v>110899</v>
      </c>
      <c r="M21003" t="s">
        <v>223</v>
      </c>
      <c r="O21003" t="s">
        <v>12645</v>
      </c>
      <c r="P21003">
        <v>509138</v>
      </c>
      <c r="Q21003" t="s">
        <v>110900</v>
      </c>
      <c r="R21003" t="s">
        <v>110901</v>
      </c>
      <c r="S21003" t="s">
        <v>110902</v>
      </c>
      <c r="T21003" t="s">
        <v>110903</v>
      </c>
      <c r="U21003" t="s">
        <v>34</v>
      </c>
      <c r="V21003" t="s">
        <v>46</v>
      </c>
      <c r="W21003" t="s">
        <v>260</v>
      </c>
      <c r="X21003" t="s">
        <v>402</v>
      </c>
      <c r="Y21003" t="s">
        <v>536</v>
      </c>
      <c r="Z21003" s="1">
        <v>41275</v>
      </c>
    </row>
    <row r="21004" spans="11:26" x14ac:dyDescent="0.3">
      <c r="K21004" t="s">
        <v>110883</v>
      </c>
      <c r="L21004" t="s">
        <v>110904</v>
      </c>
      <c r="M21004" t="s">
        <v>52</v>
      </c>
      <c r="O21004" s="1">
        <v>41644</v>
      </c>
      <c r="P21004">
        <v>120000</v>
      </c>
      <c r="Q21004" t="s">
        <v>110905</v>
      </c>
      <c r="R21004" t="s">
        <v>110906</v>
      </c>
      <c r="S21004" t="s">
        <v>110907</v>
      </c>
      <c r="T21004" t="s">
        <v>6</v>
      </c>
      <c r="U21004" t="s">
        <v>34</v>
      </c>
      <c r="V21004" t="s">
        <v>46</v>
      </c>
      <c r="W21004" t="s">
        <v>106</v>
      </c>
      <c r="X21004" t="s">
        <v>1650</v>
      </c>
      <c r="Y21004" t="s">
        <v>17459</v>
      </c>
      <c r="Z21004" s="1">
        <v>38726</v>
      </c>
    </row>
    <row r="21005" spans="11:26" x14ac:dyDescent="0.3">
      <c r="K21005" t="s">
        <v>110883</v>
      </c>
      <c r="L21005" t="s">
        <v>110908</v>
      </c>
      <c r="M21005" t="s">
        <v>52</v>
      </c>
      <c r="O21005" s="1">
        <v>40916</v>
      </c>
      <c r="P21005">
        <v>62607</v>
      </c>
      <c r="Q21005" t="s">
        <v>110909</v>
      </c>
      <c r="R21005" t="s">
        <v>110910</v>
      </c>
      <c r="S21005" t="s">
        <v>110911</v>
      </c>
      <c r="T21005" t="s">
        <v>68724</v>
      </c>
      <c r="U21005" t="s">
        <v>34</v>
      </c>
      <c r="V21005" t="s">
        <v>206</v>
      </c>
      <c r="W21005" t="s">
        <v>207</v>
      </c>
      <c r="X21005" t="s">
        <v>208</v>
      </c>
      <c r="Y21005" t="s">
        <v>208</v>
      </c>
      <c r="Z21005" s="1">
        <v>41275</v>
      </c>
    </row>
    <row r="21006" spans="11:26" x14ac:dyDescent="0.3">
      <c r="K21006" t="s">
        <v>110883</v>
      </c>
      <c r="L21006" t="s">
        <v>110912</v>
      </c>
      <c r="M21006" t="s">
        <v>52</v>
      </c>
      <c r="O21006" s="1">
        <v>41640</v>
      </c>
      <c r="P21006">
        <v>350000</v>
      </c>
      <c r="Q21006" t="s">
        <v>110913</v>
      </c>
      <c r="R21006" t="s">
        <v>110914</v>
      </c>
      <c r="S21006" t="s">
        <v>110915</v>
      </c>
      <c r="T21006" t="s">
        <v>95</v>
      </c>
      <c r="U21006" t="s">
        <v>1158</v>
      </c>
      <c r="V21006" t="s">
        <v>46</v>
      </c>
      <c r="W21006" t="s">
        <v>106</v>
      </c>
      <c r="X21006" t="s">
        <v>107</v>
      </c>
      <c r="Y21006" t="s">
        <v>6761</v>
      </c>
      <c r="Z21006" s="1">
        <v>36161</v>
      </c>
    </row>
    <row r="21007" spans="11:26" x14ac:dyDescent="0.3">
      <c r="K21007" t="s">
        <v>110916</v>
      </c>
      <c r="L21007" t="s">
        <v>110917</v>
      </c>
      <c r="M21007" t="s">
        <v>28</v>
      </c>
      <c r="N21007" t="s">
        <v>40</v>
      </c>
      <c r="O21007" t="s">
        <v>35019</v>
      </c>
      <c r="P21007">
        <v>6350000</v>
      </c>
      <c r="Q21007" t="s">
        <v>110918</v>
      </c>
      <c r="R21007" t="s">
        <v>110919</v>
      </c>
      <c r="S21007" t="s">
        <v>110920</v>
      </c>
      <c r="T21007" t="s">
        <v>110921</v>
      </c>
      <c r="U21007" t="s">
        <v>34</v>
      </c>
      <c r="V21007" t="s">
        <v>46</v>
      </c>
      <c r="W21007" t="s">
        <v>167</v>
      </c>
      <c r="X21007" t="s">
        <v>168</v>
      </c>
      <c r="Y21007" t="s">
        <v>169</v>
      </c>
      <c r="Z21007" s="1">
        <v>38720</v>
      </c>
    </row>
    <row r="21008" spans="11:26" x14ac:dyDescent="0.3">
      <c r="K21008" t="s">
        <v>110916</v>
      </c>
      <c r="L21008" t="s">
        <v>110922</v>
      </c>
      <c r="M21008" t="s">
        <v>28</v>
      </c>
      <c r="O21008" t="s">
        <v>111</v>
      </c>
      <c r="P21008">
        <v>3565000</v>
      </c>
      <c r="Q21008" t="s">
        <v>110923</v>
      </c>
      <c r="R21008" t="s">
        <v>110924</v>
      </c>
      <c r="S21008" t="s">
        <v>110925</v>
      </c>
      <c r="T21008" t="s">
        <v>2126</v>
      </c>
      <c r="U21008" t="s">
        <v>34</v>
      </c>
      <c r="V21008" t="s">
        <v>5693</v>
      </c>
      <c r="W21008">
        <v>17</v>
      </c>
      <c r="X21008" t="s">
        <v>10109</v>
      </c>
      <c r="Y21008" t="s">
        <v>106945</v>
      </c>
    </row>
    <row r="21009" spans="11:26" x14ac:dyDescent="0.3">
      <c r="K21009" t="s">
        <v>110926</v>
      </c>
      <c r="L21009" t="s">
        <v>110927</v>
      </c>
      <c r="M21009" t="s">
        <v>52</v>
      </c>
      <c r="O21009" t="s">
        <v>38249</v>
      </c>
      <c r="P21009">
        <v>1500000</v>
      </c>
      <c r="Q21009" t="s">
        <v>110928</v>
      </c>
      <c r="R21009" t="s">
        <v>110929</v>
      </c>
      <c r="S21009" t="s">
        <v>110930</v>
      </c>
      <c r="T21009" t="s">
        <v>2126</v>
      </c>
      <c r="U21009" t="s">
        <v>34</v>
      </c>
      <c r="V21009" t="s">
        <v>46</v>
      </c>
      <c r="W21009" t="s">
        <v>260</v>
      </c>
      <c r="X21009" t="s">
        <v>402</v>
      </c>
      <c r="Y21009" t="s">
        <v>110931</v>
      </c>
      <c r="Z21009" s="1">
        <v>37257</v>
      </c>
    </row>
    <row r="21010" spans="11:26" x14ac:dyDescent="0.3">
      <c r="K21010" t="s">
        <v>110926</v>
      </c>
      <c r="L21010" t="s">
        <v>110932</v>
      </c>
      <c r="M21010" t="s">
        <v>324</v>
      </c>
      <c r="O21010" t="s">
        <v>3646</v>
      </c>
      <c r="P21010">
        <v>2100000</v>
      </c>
      <c r="Q21010" t="s">
        <v>110933</v>
      </c>
      <c r="R21010" t="s">
        <v>110934</v>
      </c>
      <c r="S21010" t="s">
        <v>110935</v>
      </c>
      <c r="T21010" t="s">
        <v>64</v>
      </c>
      <c r="U21010" t="s">
        <v>345</v>
      </c>
      <c r="V21010" t="s">
        <v>1816</v>
      </c>
      <c r="W21010">
        <v>1</v>
      </c>
      <c r="X21010" t="s">
        <v>2917</v>
      </c>
      <c r="Y21010" t="s">
        <v>110936</v>
      </c>
    </row>
    <row r="21011" spans="11:26" x14ac:dyDescent="0.3">
      <c r="K21011" t="s">
        <v>110937</v>
      </c>
      <c r="L21011" t="s">
        <v>110938</v>
      </c>
      <c r="M21011" t="s">
        <v>52</v>
      </c>
      <c r="O21011" s="1">
        <v>40546</v>
      </c>
      <c r="Q21011" t="s">
        <v>110939</v>
      </c>
      <c r="R21011" t="s">
        <v>110940</v>
      </c>
      <c r="S21011" t="s">
        <v>110941</v>
      </c>
      <c r="T21011" t="s">
        <v>110942</v>
      </c>
      <c r="U21011" t="s">
        <v>34</v>
      </c>
      <c r="V21011" t="s">
        <v>206</v>
      </c>
      <c r="W21011" t="s">
        <v>9140</v>
      </c>
      <c r="X21011" t="s">
        <v>9141</v>
      </c>
      <c r="Y21011" t="s">
        <v>9141</v>
      </c>
      <c r="Z21011" s="1">
        <v>40330</v>
      </c>
    </row>
    <row r="21012" spans="11:26" x14ac:dyDescent="0.3">
      <c r="K21012" t="s">
        <v>110937</v>
      </c>
      <c r="L21012" t="s">
        <v>110943</v>
      </c>
      <c r="M21012" t="s">
        <v>28</v>
      </c>
      <c r="O21012" s="1">
        <v>40643</v>
      </c>
      <c r="P21012">
        <v>1220000</v>
      </c>
      <c r="Q21012" t="s">
        <v>110944</v>
      </c>
      <c r="R21012" t="s">
        <v>110945</v>
      </c>
      <c r="S21012" t="s">
        <v>110946</v>
      </c>
      <c r="T21012" t="s">
        <v>110947</v>
      </c>
      <c r="U21012" t="s">
        <v>34</v>
      </c>
      <c r="Z21012" s="1">
        <v>40888</v>
      </c>
    </row>
    <row r="21013" spans="11:26" x14ac:dyDescent="0.3">
      <c r="K21013" t="s">
        <v>110948</v>
      </c>
      <c r="L21013" t="s">
        <v>110949</v>
      </c>
      <c r="M21013" t="s">
        <v>52</v>
      </c>
      <c r="O21013" s="1">
        <v>41950</v>
      </c>
      <c r="Q21013" t="s">
        <v>110950</v>
      </c>
      <c r="R21013" t="s">
        <v>110951</v>
      </c>
      <c r="S21013" t="s">
        <v>110952</v>
      </c>
      <c r="T21013" t="s">
        <v>110953</v>
      </c>
      <c r="U21013" t="s">
        <v>34</v>
      </c>
      <c r="V21013" t="s">
        <v>46</v>
      </c>
      <c r="W21013" t="s">
        <v>2265</v>
      </c>
      <c r="X21013" t="s">
        <v>2266</v>
      </c>
      <c r="Y21013" t="s">
        <v>30172</v>
      </c>
    </row>
    <row r="21014" spans="11:26" x14ac:dyDescent="0.3">
      <c r="K21014" t="s">
        <v>110954</v>
      </c>
      <c r="L21014" t="s">
        <v>110955</v>
      </c>
      <c r="M21014" t="s">
        <v>28</v>
      </c>
      <c r="N21014" t="s">
        <v>40</v>
      </c>
      <c r="O21014" t="s">
        <v>9918</v>
      </c>
      <c r="P21014">
        <v>2100000</v>
      </c>
      <c r="Q21014" t="s">
        <v>110956</v>
      </c>
      <c r="R21014" t="s">
        <v>110957</v>
      </c>
      <c r="S21014" t="s">
        <v>110958</v>
      </c>
      <c r="T21014" t="s">
        <v>6311</v>
      </c>
      <c r="U21014" t="s">
        <v>34</v>
      </c>
      <c r="V21014" t="s">
        <v>46</v>
      </c>
      <c r="W21014" t="s">
        <v>142</v>
      </c>
      <c r="X21014" t="s">
        <v>1930</v>
      </c>
      <c r="Y21014" t="s">
        <v>1931</v>
      </c>
      <c r="Z21014" s="1">
        <v>41647</v>
      </c>
    </row>
    <row r="21015" spans="11:26" x14ac:dyDescent="0.3">
      <c r="K21015" t="s">
        <v>110954</v>
      </c>
      <c r="L21015" t="s">
        <v>110959</v>
      </c>
      <c r="M21015" t="s">
        <v>28</v>
      </c>
      <c r="N21015" t="s">
        <v>29</v>
      </c>
      <c r="O21015" t="s">
        <v>2412</v>
      </c>
      <c r="P21015">
        <v>4000000</v>
      </c>
      <c r="Q21015" t="s">
        <v>110960</v>
      </c>
      <c r="R21015" t="s">
        <v>110961</v>
      </c>
      <c r="S21015" t="s">
        <v>110962</v>
      </c>
      <c r="T21015" t="s">
        <v>110963</v>
      </c>
      <c r="U21015" t="s">
        <v>34</v>
      </c>
      <c r="V21015" t="s">
        <v>46</v>
      </c>
      <c r="W21015" t="s">
        <v>1369</v>
      </c>
      <c r="X21015" t="s">
        <v>1370</v>
      </c>
      <c r="Y21015" t="s">
        <v>6107</v>
      </c>
    </row>
    <row r="21016" spans="11:26" x14ac:dyDescent="0.3">
      <c r="K21016" t="s">
        <v>110964</v>
      </c>
      <c r="L21016" t="s">
        <v>110965</v>
      </c>
      <c r="M21016" t="s">
        <v>52</v>
      </c>
      <c r="O21016" s="1">
        <v>41861</v>
      </c>
      <c r="P21016">
        <v>1550000</v>
      </c>
      <c r="Q21016" t="s">
        <v>110966</v>
      </c>
      <c r="R21016" t="s">
        <v>110967</v>
      </c>
      <c r="S21016" t="s">
        <v>110968</v>
      </c>
      <c r="T21016" t="s">
        <v>95</v>
      </c>
      <c r="U21016" t="s">
        <v>34</v>
      </c>
      <c r="V21016" t="s">
        <v>46</v>
      </c>
      <c r="W21016" t="s">
        <v>260</v>
      </c>
      <c r="X21016" t="s">
        <v>402</v>
      </c>
      <c r="Y21016" t="s">
        <v>402</v>
      </c>
      <c r="Z21016" s="1">
        <v>37622</v>
      </c>
    </row>
    <row r="21017" spans="11:26" x14ac:dyDescent="0.3">
      <c r="K21017" t="s">
        <v>110969</v>
      </c>
      <c r="L21017" t="s">
        <v>110970</v>
      </c>
      <c r="M21017" t="s">
        <v>223</v>
      </c>
      <c r="O21017" s="1">
        <v>41285</v>
      </c>
      <c r="P21017">
        <v>300000</v>
      </c>
      <c r="Q21017" t="s">
        <v>110971</v>
      </c>
      <c r="R21017" t="s">
        <v>110972</v>
      </c>
      <c r="S21017" t="s">
        <v>110973</v>
      </c>
      <c r="T21017" t="s">
        <v>15659</v>
      </c>
      <c r="U21017" t="s">
        <v>34</v>
      </c>
      <c r="V21017" t="s">
        <v>46</v>
      </c>
      <c r="W21017" t="s">
        <v>1731</v>
      </c>
      <c r="X21017" t="s">
        <v>1768</v>
      </c>
      <c r="Y21017" t="s">
        <v>110974</v>
      </c>
    </row>
    <row r="21018" spans="11:26" x14ac:dyDescent="0.3">
      <c r="K21018" t="s">
        <v>110975</v>
      </c>
      <c r="L21018" t="s">
        <v>110976</v>
      </c>
      <c r="M21018" t="s">
        <v>28</v>
      </c>
      <c r="N21018" t="s">
        <v>40</v>
      </c>
      <c r="O21018" t="s">
        <v>10344</v>
      </c>
      <c r="P21018">
        <v>11500000</v>
      </c>
      <c r="Q21018" t="s">
        <v>110977</v>
      </c>
      <c r="R21018" t="s">
        <v>110978</v>
      </c>
      <c r="S21018" t="s">
        <v>110979</v>
      </c>
      <c r="T21018" t="s">
        <v>8087</v>
      </c>
      <c r="U21018" t="s">
        <v>178</v>
      </c>
      <c r="V21018" t="s">
        <v>46</v>
      </c>
      <c r="W21018" t="s">
        <v>106</v>
      </c>
      <c r="X21018" t="s">
        <v>107</v>
      </c>
      <c r="Y21018" t="s">
        <v>116</v>
      </c>
      <c r="Z21018" s="1">
        <v>38353</v>
      </c>
    </row>
    <row r="21019" spans="11:26" x14ac:dyDescent="0.3">
      <c r="K21019" t="s">
        <v>110980</v>
      </c>
      <c r="L21019" t="s">
        <v>110981</v>
      </c>
      <c r="M21019" t="s">
        <v>52</v>
      </c>
      <c r="O21019" t="s">
        <v>58855</v>
      </c>
      <c r="P21019">
        <v>40000</v>
      </c>
      <c r="Q21019" t="s">
        <v>110982</v>
      </c>
      <c r="R21019" t="s">
        <v>110983</v>
      </c>
      <c r="S21019" t="s">
        <v>110984</v>
      </c>
      <c r="T21019" t="s">
        <v>64</v>
      </c>
      <c r="U21019" t="s">
        <v>178</v>
      </c>
      <c r="V21019" t="s">
        <v>46</v>
      </c>
      <c r="W21019" t="s">
        <v>106</v>
      </c>
      <c r="X21019" t="s">
        <v>107</v>
      </c>
      <c r="Y21019" t="s">
        <v>116</v>
      </c>
      <c r="Z21019" s="1">
        <v>39083</v>
      </c>
    </row>
    <row r="21020" spans="11:26" x14ac:dyDescent="0.3">
      <c r="K21020" t="s">
        <v>110985</v>
      </c>
      <c r="L21020" t="s">
        <v>110986</v>
      </c>
      <c r="M21020" t="s">
        <v>28</v>
      </c>
      <c r="O21020" t="s">
        <v>11584</v>
      </c>
      <c r="P21020">
        <v>400000</v>
      </c>
      <c r="Q21020" t="s">
        <v>110987</v>
      </c>
      <c r="R21020" t="s">
        <v>110988</v>
      </c>
      <c r="S21020" t="s">
        <v>110989</v>
      </c>
      <c r="T21020" t="s">
        <v>95</v>
      </c>
      <c r="U21020" t="s">
        <v>34</v>
      </c>
      <c r="V21020" t="s">
        <v>46</v>
      </c>
      <c r="W21020" t="s">
        <v>717</v>
      </c>
      <c r="X21020" t="s">
        <v>882</v>
      </c>
      <c r="Y21020" t="s">
        <v>6198</v>
      </c>
      <c r="Z21020" s="1">
        <v>39814</v>
      </c>
    </row>
    <row r="21021" spans="11:26" x14ac:dyDescent="0.3">
      <c r="K21021" t="s">
        <v>110985</v>
      </c>
      <c r="L21021" t="s">
        <v>110990</v>
      </c>
      <c r="M21021" t="s">
        <v>28</v>
      </c>
      <c r="N21021" t="s">
        <v>40</v>
      </c>
      <c r="O21021" s="1">
        <v>41582</v>
      </c>
      <c r="P21021">
        <v>2000000</v>
      </c>
      <c r="Q21021" t="s">
        <v>110991</v>
      </c>
      <c r="R21021" t="s">
        <v>110992</v>
      </c>
      <c r="S21021" t="s">
        <v>110993</v>
      </c>
      <c r="T21021" t="s">
        <v>85</v>
      </c>
      <c r="U21021" t="s">
        <v>178</v>
      </c>
      <c r="Z21021" s="1">
        <v>36161</v>
      </c>
    </row>
    <row r="21022" spans="11:26" x14ac:dyDescent="0.3">
      <c r="K21022" t="s">
        <v>110994</v>
      </c>
      <c r="L21022" t="s">
        <v>110995</v>
      </c>
      <c r="M21022" t="s">
        <v>52</v>
      </c>
      <c r="O21022" s="1">
        <v>42011</v>
      </c>
      <c r="P21022">
        <v>1000000</v>
      </c>
      <c r="Q21022" t="s">
        <v>110996</v>
      </c>
      <c r="R21022" t="s">
        <v>110997</v>
      </c>
      <c r="S21022" t="s">
        <v>110998</v>
      </c>
      <c r="T21022" t="s">
        <v>22200</v>
      </c>
      <c r="U21022" t="s">
        <v>178</v>
      </c>
      <c r="V21022" t="s">
        <v>46</v>
      </c>
      <c r="W21022" t="s">
        <v>106</v>
      </c>
      <c r="X21022" t="s">
        <v>107</v>
      </c>
      <c r="Y21022" t="s">
        <v>446</v>
      </c>
      <c r="Z21022" s="1">
        <v>40179</v>
      </c>
    </row>
    <row r="21023" spans="11:26" x14ac:dyDescent="0.3">
      <c r="K21023" t="s">
        <v>110999</v>
      </c>
      <c r="L21023" t="s">
        <v>111000</v>
      </c>
      <c r="M21023" t="s">
        <v>52</v>
      </c>
      <c r="O21023" s="1">
        <v>39084</v>
      </c>
      <c r="P21023">
        <v>5906547</v>
      </c>
      <c r="Q21023" t="s">
        <v>111001</v>
      </c>
      <c r="R21023" t="s">
        <v>111002</v>
      </c>
      <c r="S21023" t="s">
        <v>111003</v>
      </c>
      <c r="T21023" t="s">
        <v>111004</v>
      </c>
      <c r="U21023" t="s">
        <v>34</v>
      </c>
      <c r="V21023" t="s">
        <v>206</v>
      </c>
      <c r="W21023" t="s">
        <v>207</v>
      </c>
      <c r="X21023" t="s">
        <v>208</v>
      </c>
      <c r="Y21023" t="s">
        <v>208</v>
      </c>
      <c r="Z21023" s="1">
        <v>41647</v>
      </c>
    </row>
    <row r="21024" spans="11:26" x14ac:dyDescent="0.3">
      <c r="K21024" t="s">
        <v>111005</v>
      </c>
      <c r="L21024" t="s">
        <v>111006</v>
      </c>
      <c r="M21024" t="s">
        <v>324</v>
      </c>
      <c r="O21024" s="1">
        <v>41401</v>
      </c>
      <c r="P21024">
        <v>100000</v>
      </c>
      <c r="Q21024" t="s">
        <v>111007</v>
      </c>
      <c r="R21024" t="s">
        <v>111008</v>
      </c>
      <c r="S21024" t="s">
        <v>111009</v>
      </c>
      <c r="T21024" t="s">
        <v>74</v>
      </c>
      <c r="U21024" t="s">
        <v>34</v>
      </c>
      <c r="V21024" t="s">
        <v>35</v>
      </c>
      <c r="W21024">
        <v>19</v>
      </c>
      <c r="X21024" t="s">
        <v>792</v>
      </c>
      <c r="Y21024" t="s">
        <v>792</v>
      </c>
      <c r="Z21024" s="1">
        <v>40909</v>
      </c>
    </row>
    <row r="21025" spans="11:26" x14ac:dyDescent="0.3">
      <c r="K21025" t="s">
        <v>111010</v>
      </c>
      <c r="L21025" t="s">
        <v>111011</v>
      </c>
      <c r="M21025" t="s">
        <v>28</v>
      </c>
      <c r="N21025" t="s">
        <v>40</v>
      </c>
      <c r="O21025" t="s">
        <v>8434</v>
      </c>
      <c r="Q21025" t="s">
        <v>111012</v>
      </c>
      <c r="R21025" t="s">
        <v>111013</v>
      </c>
      <c r="S21025" t="s">
        <v>111014</v>
      </c>
      <c r="T21025" t="s">
        <v>111015</v>
      </c>
      <c r="U21025" t="s">
        <v>34</v>
      </c>
      <c r="V21025" t="s">
        <v>856</v>
      </c>
      <c r="W21025">
        <v>34</v>
      </c>
      <c r="X21025" t="s">
        <v>857</v>
      </c>
      <c r="Y21025" t="s">
        <v>858</v>
      </c>
      <c r="Z21025" s="1">
        <v>41554</v>
      </c>
    </row>
    <row r="21026" spans="11:26" x14ac:dyDescent="0.3">
      <c r="K21026" t="s">
        <v>111016</v>
      </c>
      <c r="L21026" t="s">
        <v>111017</v>
      </c>
      <c r="M21026" t="s">
        <v>28</v>
      </c>
      <c r="O21026" s="1">
        <v>41700</v>
      </c>
      <c r="Q21026" t="s">
        <v>111018</v>
      </c>
      <c r="R21026" t="s">
        <v>111019</v>
      </c>
      <c r="S21026" t="s">
        <v>111020</v>
      </c>
      <c r="T21026" t="s">
        <v>6695</v>
      </c>
      <c r="U21026" t="s">
        <v>34</v>
      </c>
    </row>
    <row r="21027" spans="11:26" x14ac:dyDescent="0.3">
      <c r="K21027" t="s">
        <v>111016</v>
      </c>
      <c r="L21027" t="s">
        <v>111021</v>
      </c>
      <c r="M21027" t="s">
        <v>9286</v>
      </c>
      <c r="O21027" s="1">
        <v>42007</v>
      </c>
      <c r="Q21027" t="s">
        <v>111022</v>
      </c>
      <c r="R21027" t="s">
        <v>111023</v>
      </c>
      <c r="S21027" t="s">
        <v>111024</v>
      </c>
      <c r="T21027" t="s">
        <v>111025</v>
      </c>
      <c r="U21027" t="s">
        <v>34</v>
      </c>
      <c r="V21027" t="s">
        <v>46</v>
      </c>
      <c r="W21027" t="s">
        <v>106</v>
      </c>
      <c r="X21027" t="s">
        <v>107</v>
      </c>
      <c r="Y21027" t="s">
        <v>116</v>
      </c>
      <c r="Z21027" s="1">
        <v>40909</v>
      </c>
    </row>
    <row r="21028" spans="11:26" x14ac:dyDescent="0.3">
      <c r="K21028" t="s">
        <v>111016</v>
      </c>
      <c r="L21028" t="s">
        <v>111026</v>
      </c>
      <c r="M21028" t="s">
        <v>52</v>
      </c>
      <c r="O21028" t="s">
        <v>7077</v>
      </c>
      <c r="Q21028" t="s">
        <v>111027</v>
      </c>
      <c r="R21028" t="s">
        <v>111028</v>
      </c>
      <c r="S21028" t="s">
        <v>111029</v>
      </c>
      <c r="T21028" t="s">
        <v>111030</v>
      </c>
      <c r="U21028" t="s">
        <v>34</v>
      </c>
      <c r="V21028" t="s">
        <v>1816</v>
      </c>
      <c r="W21028">
        <v>16</v>
      </c>
      <c r="X21028" t="s">
        <v>2926</v>
      </c>
      <c r="Y21028" t="s">
        <v>2926</v>
      </c>
      <c r="Z21028" s="1">
        <v>40912</v>
      </c>
    </row>
    <row r="21029" spans="11:26" x14ac:dyDescent="0.3">
      <c r="K21029" t="s">
        <v>111031</v>
      </c>
      <c r="L21029" t="s">
        <v>111032</v>
      </c>
      <c r="M21029" t="s">
        <v>28</v>
      </c>
      <c r="O21029" s="1">
        <v>41617</v>
      </c>
      <c r="P21029">
        <v>3140000</v>
      </c>
      <c r="Q21029" t="s">
        <v>111033</v>
      </c>
      <c r="R21029" t="s">
        <v>111034</v>
      </c>
      <c r="S21029" t="s">
        <v>111035</v>
      </c>
      <c r="T21029" t="s">
        <v>1294</v>
      </c>
      <c r="U21029" t="s">
        <v>345</v>
      </c>
      <c r="V21029" t="s">
        <v>46</v>
      </c>
      <c r="W21029" t="s">
        <v>106</v>
      </c>
      <c r="X21029" t="s">
        <v>2081</v>
      </c>
      <c r="Y21029" t="s">
        <v>82440</v>
      </c>
      <c r="Z21029" s="1">
        <v>39823</v>
      </c>
    </row>
    <row r="21030" spans="11:26" x14ac:dyDescent="0.3">
      <c r="K21030" t="s">
        <v>111036</v>
      </c>
      <c r="L21030" t="s">
        <v>111037</v>
      </c>
      <c r="M21030" t="s">
        <v>28</v>
      </c>
      <c r="N21030" t="s">
        <v>29</v>
      </c>
      <c r="O21030" t="s">
        <v>494</v>
      </c>
      <c r="P21030">
        <v>5100000</v>
      </c>
      <c r="Q21030" t="s">
        <v>111038</v>
      </c>
      <c r="R21030" t="s">
        <v>111039</v>
      </c>
      <c r="T21030" t="s">
        <v>111040</v>
      </c>
      <c r="U21030" t="s">
        <v>34</v>
      </c>
      <c r="V21030" t="s">
        <v>46</v>
      </c>
      <c r="W21030" t="s">
        <v>106</v>
      </c>
      <c r="X21030" t="s">
        <v>107</v>
      </c>
      <c r="Y21030" t="s">
        <v>1882</v>
      </c>
      <c r="Z21030" s="1">
        <v>41644</v>
      </c>
    </row>
    <row r="21031" spans="11:26" x14ac:dyDescent="0.3">
      <c r="K21031" t="s">
        <v>111041</v>
      </c>
      <c r="L21031" t="s">
        <v>111042</v>
      </c>
      <c r="M21031" t="s">
        <v>52</v>
      </c>
      <c r="O21031" s="1">
        <v>42285</v>
      </c>
      <c r="P21031">
        <v>500000</v>
      </c>
      <c r="Q21031" t="s">
        <v>111043</v>
      </c>
      <c r="R21031" t="s">
        <v>111044</v>
      </c>
      <c r="S21031" t="s">
        <v>111045</v>
      </c>
      <c r="U21031" t="s">
        <v>34</v>
      </c>
      <c r="V21031" t="s">
        <v>46</v>
      </c>
      <c r="W21031" t="s">
        <v>2169</v>
      </c>
      <c r="X21031" t="s">
        <v>11595</v>
      </c>
      <c r="Y21031" t="s">
        <v>111046</v>
      </c>
      <c r="Z21031" s="1">
        <v>37622</v>
      </c>
    </row>
    <row r="21032" spans="11:26" x14ac:dyDescent="0.3">
      <c r="K21032" t="s">
        <v>111047</v>
      </c>
      <c r="L21032" t="s">
        <v>111048</v>
      </c>
      <c r="M21032" t="s">
        <v>52</v>
      </c>
      <c r="O21032" t="s">
        <v>27638</v>
      </c>
      <c r="P21032">
        <v>10000</v>
      </c>
      <c r="Q21032" t="s">
        <v>111049</v>
      </c>
      <c r="R21032" t="s">
        <v>111050</v>
      </c>
      <c r="S21032" t="s">
        <v>111051</v>
      </c>
      <c r="T21032" t="s">
        <v>111052</v>
      </c>
      <c r="U21032" t="s">
        <v>34</v>
      </c>
      <c r="V21032" t="s">
        <v>1090</v>
      </c>
      <c r="W21032">
        <v>9</v>
      </c>
      <c r="X21032" t="s">
        <v>13356</v>
      </c>
      <c r="Y21032" t="s">
        <v>111053</v>
      </c>
      <c r="Z21032" t="s">
        <v>13658</v>
      </c>
    </row>
    <row r="21033" spans="11:26" x14ac:dyDescent="0.3">
      <c r="K21033" t="s">
        <v>111054</v>
      </c>
      <c r="L21033" t="s">
        <v>111055</v>
      </c>
      <c r="M21033" t="s">
        <v>52</v>
      </c>
      <c r="O21033" t="s">
        <v>6915</v>
      </c>
      <c r="P21033">
        <v>418000</v>
      </c>
      <c r="Q21033" t="s">
        <v>111056</v>
      </c>
      <c r="R21033" t="s">
        <v>111057</v>
      </c>
      <c r="S21033" t="s">
        <v>111058</v>
      </c>
      <c r="T21033" t="s">
        <v>95</v>
      </c>
      <c r="U21033" t="s">
        <v>34</v>
      </c>
      <c r="V21033" t="s">
        <v>46</v>
      </c>
      <c r="W21033" t="s">
        <v>106</v>
      </c>
      <c r="X21033" t="s">
        <v>107</v>
      </c>
      <c r="Y21033" t="s">
        <v>6761</v>
      </c>
      <c r="Z21033" s="1">
        <v>38353</v>
      </c>
    </row>
    <row r="21034" spans="11:26" x14ac:dyDescent="0.3">
      <c r="K21034" t="s">
        <v>111059</v>
      </c>
      <c r="L21034" t="s">
        <v>111060</v>
      </c>
      <c r="M21034" t="s">
        <v>52</v>
      </c>
      <c r="O21034" s="1">
        <v>41283</v>
      </c>
      <c r="P21034">
        <v>27000</v>
      </c>
      <c r="Q21034" t="s">
        <v>111061</v>
      </c>
      <c r="R21034" t="s">
        <v>111062</v>
      </c>
      <c r="S21034" t="s">
        <v>111063</v>
      </c>
      <c r="T21034" t="s">
        <v>150</v>
      </c>
      <c r="U21034" t="s">
        <v>178</v>
      </c>
      <c r="V21034" t="s">
        <v>454</v>
      </c>
      <c r="W21034">
        <v>17</v>
      </c>
      <c r="X21034" t="s">
        <v>455</v>
      </c>
      <c r="Y21034" t="s">
        <v>111064</v>
      </c>
    </row>
    <row r="21035" spans="11:26" x14ac:dyDescent="0.3">
      <c r="K21035" t="s">
        <v>111059</v>
      </c>
      <c r="L21035" t="s">
        <v>111065</v>
      </c>
      <c r="M21035" t="s">
        <v>91</v>
      </c>
      <c r="O21035" t="s">
        <v>21841</v>
      </c>
      <c r="P21035">
        <v>68000</v>
      </c>
      <c r="Q21035" t="s">
        <v>111066</v>
      </c>
      <c r="R21035" t="s">
        <v>111067</v>
      </c>
      <c r="S21035" t="s">
        <v>111068</v>
      </c>
      <c r="T21035" t="s">
        <v>111069</v>
      </c>
      <c r="U21035" t="s">
        <v>34</v>
      </c>
      <c r="V21035" t="s">
        <v>46</v>
      </c>
      <c r="W21035" t="s">
        <v>106</v>
      </c>
      <c r="X21035" t="s">
        <v>107</v>
      </c>
      <c r="Y21035" t="s">
        <v>116</v>
      </c>
      <c r="Z21035" s="1">
        <v>40544</v>
      </c>
    </row>
    <row r="21036" spans="11:26" x14ac:dyDescent="0.3">
      <c r="K21036" t="s">
        <v>111059</v>
      </c>
      <c r="L21036" t="s">
        <v>111070</v>
      </c>
      <c r="M21036" t="s">
        <v>749</v>
      </c>
      <c r="O21036" s="1">
        <v>41650</v>
      </c>
      <c r="P21036">
        <v>25107</v>
      </c>
      <c r="Q21036" t="s">
        <v>111071</v>
      </c>
      <c r="R21036" t="s">
        <v>111072</v>
      </c>
      <c r="U21036" t="s">
        <v>345</v>
      </c>
      <c r="V21036" t="s">
        <v>568</v>
      </c>
      <c r="W21036">
        <v>6</v>
      </c>
      <c r="X21036" t="s">
        <v>20141</v>
      </c>
      <c r="Y21036" t="s">
        <v>20141</v>
      </c>
    </row>
    <row r="21037" spans="11:26" x14ac:dyDescent="0.3">
      <c r="K21037" t="s">
        <v>111073</v>
      </c>
      <c r="L21037" t="s">
        <v>111074</v>
      </c>
      <c r="M21037" t="s">
        <v>52</v>
      </c>
      <c r="O21037" s="1">
        <v>41644</v>
      </c>
      <c r="P21037">
        <v>800000</v>
      </c>
      <c r="Q21037" t="s">
        <v>111075</v>
      </c>
      <c r="R21037" t="s">
        <v>111076</v>
      </c>
      <c r="S21037" t="s">
        <v>111077</v>
      </c>
      <c r="T21037" t="s">
        <v>111078</v>
      </c>
      <c r="U21037" t="s">
        <v>34</v>
      </c>
      <c r="V21037" t="s">
        <v>598</v>
      </c>
      <c r="W21037">
        <v>26</v>
      </c>
      <c r="X21037" t="s">
        <v>599</v>
      </c>
      <c r="Y21037" t="s">
        <v>599</v>
      </c>
    </row>
    <row r="21038" spans="11:26" x14ac:dyDescent="0.3">
      <c r="K21038" t="s">
        <v>111079</v>
      </c>
      <c r="L21038" t="s">
        <v>111080</v>
      </c>
      <c r="M21038" t="s">
        <v>28</v>
      </c>
      <c r="O21038" s="1">
        <v>40912</v>
      </c>
      <c r="P21038">
        <v>5200000</v>
      </c>
      <c r="Q21038" t="s">
        <v>111081</v>
      </c>
      <c r="R21038" t="s">
        <v>111082</v>
      </c>
      <c r="T21038" t="s">
        <v>6</v>
      </c>
      <c r="U21038" t="s">
        <v>34</v>
      </c>
      <c r="V21038" t="s">
        <v>46</v>
      </c>
      <c r="W21038" t="s">
        <v>346</v>
      </c>
      <c r="X21038" t="s">
        <v>347</v>
      </c>
      <c r="Y21038" t="s">
        <v>347</v>
      </c>
      <c r="Z21038" s="1">
        <v>36526</v>
      </c>
    </row>
    <row r="21039" spans="11:26" x14ac:dyDescent="0.3">
      <c r="K21039" t="s">
        <v>111083</v>
      </c>
      <c r="L21039" t="s">
        <v>111084</v>
      </c>
      <c r="M21039" t="s">
        <v>28</v>
      </c>
      <c r="N21039" t="s">
        <v>40</v>
      </c>
      <c r="O21039" s="1">
        <v>41283</v>
      </c>
      <c r="P21039">
        <v>900000</v>
      </c>
      <c r="Q21039" t="s">
        <v>111085</v>
      </c>
      <c r="R21039" t="s">
        <v>111086</v>
      </c>
      <c r="S21039" t="s">
        <v>111087</v>
      </c>
      <c r="T21039" t="s">
        <v>111088</v>
      </c>
      <c r="U21039" t="s">
        <v>178</v>
      </c>
      <c r="V21039" t="s">
        <v>568</v>
      </c>
      <c r="W21039">
        <v>6</v>
      </c>
      <c r="X21039" t="s">
        <v>20141</v>
      </c>
      <c r="Y21039" t="s">
        <v>20141</v>
      </c>
      <c r="Z21039" s="1">
        <v>40910</v>
      </c>
    </row>
    <row r="21040" spans="11:26" x14ac:dyDescent="0.3">
      <c r="K21040" t="s">
        <v>111083</v>
      </c>
      <c r="L21040" t="s">
        <v>111089</v>
      </c>
      <c r="M21040" t="s">
        <v>256</v>
      </c>
      <c r="O21040" s="1">
        <v>42339</v>
      </c>
      <c r="P21040">
        <v>215000</v>
      </c>
      <c r="Q21040" t="s">
        <v>111090</v>
      </c>
      <c r="R21040" t="s">
        <v>111091</v>
      </c>
      <c r="S21040" t="s">
        <v>111092</v>
      </c>
      <c r="T21040" t="s">
        <v>33627</v>
      </c>
      <c r="U21040" t="s">
        <v>34</v>
      </c>
      <c r="V21040" t="s">
        <v>46</v>
      </c>
      <c r="W21040" t="s">
        <v>346</v>
      </c>
      <c r="X21040" t="s">
        <v>1432</v>
      </c>
      <c r="Y21040" t="s">
        <v>1433</v>
      </c>
      <c r="Z21040" s="1">
        <v>40909</v>
      </c>
    </row>
    <row r="21041" spans="11:26" x14ac:dyDescent="0.3">
      <c r="K21041" t="s">
        <v>111093</v>
      </c>
      <c r="L21041" t="s">
        <v>111094</v>
      </c>
      <c r="M21041" t="s">
        <v>52</v>
      </c>
      <c r="O21041" s="1">
        <v>41342</v>
      </c>
      <c r="Q21041" t="s">
        <v>111095</v>
      </c>
      <c r="R21041" t="s">
        <v>111096</v>
      </c>
      <c r="S21041" t="s">
        <v>111097</v>
      </c>
      <c r="T21041" t="s">
        <v>3014</v>
      </c>
      <c r="U21041" t="s">
        <v>34</v>
      </c>
      <c r="V21041" t="s">
        <v>46</v>
      </c>
      <c r="W21041" t="s">
        <v>167</v>
      </c>
      <c r="X21041" t="s">
        <v>168</v>
      </c>
      <c r="Y21041" t="s">
        <v>169</v>
      </c>
      <c r="Z21041" s="1">
        <v>41640</v>
      </c>
    </row>
    <row r="21042" spans="11:26" x14ac:dyDescent="0.3">
      <c r="K21042" t="s">
        <v>111098</v>
      </c>
      <c r="L21042" t="s">
        <v>111099</v>
      </c>
      <c r="M21042" t="s">
        <v>28</v>
      </c>
      <c r="N21042" t="s">
        <v>40</v>
      </c>
      <c r="O21042" t="s">
        <v>7758</v>
      </c>
      <c r="P21042">
        <v>5000000</v>
      </c>
      <c r="Q21042" t="s">
        <v>111100</v>
      </c>
      <c r="R21042" t="s">
        <v>111101</v>
      </c>
      <c r="S21042" t="s">
        <v>111102</v>
      </c>
      <c r="T21042" t="s">
        <v>111103</v>
      </c>
      <c r="U21042" t="s">
        <v>34</v>
      </c>
      <c r="V21042" t="s">
        <v>5813</v>
      </c>
      <c r="W21042">
        <v>7</v>
      </c>
      <c r="X21042" t="s">
        <v>5814</v>
      </c>
      <c r="Y21042" t="s">
        <v>5814</v>
      </c>
      <c r="Z21042" t="s">
        <v>111104</v>
      </c>
    </row>
    <row r="21043" spans="11:26" x14ac:dyDescent="0.3">
      <c r="K21043" t="s">
        <v>111098</v>
      </c>
      <c r="L21043" t="s">
        <v>111105</v>
      </c>
      <c r="M21043" t="s">
        <v>28</v>
      </c>
      <c r="N21043" t="s">
        <v>8998</v>
      </c>
      <c r="O21043" t="s">
        <v>869</v>
      </c>
      <c r="P21043">
        <v>160000000</v>
      </c>
      <c r="Q21043" t="s">
        <v>111106</v>
      </c>
      <c r="R21043" t="s">
        <v>111107</v>
      </c>
      <c r="S21043" t="s">
        <v>111108</v>
      </c>
      <c r="T21043" t="s">
        <v>124</v>
      </c>
      <c r="U21043" t="s">
        <v>34</v>
      </c>
      <c r="V21043" t="s">
        <v>46</v>
      </c>
      <c r="W21043" t="s">
        <v>106</v>
      </c>
      <c r="X21043" t="s">
        <v>107</v>
      </c>
      <c r="Y21043" t="s">
        <v>116</v>
      </c>
    </row>
    <row r="21044" spans="11:26" x14ac:dyDescent="0.3">
      <c r="K21044" t="s">
        <v>111098</v>
      </c>
      <c r="L21044" t="s">
        <v>111109</v>
      </c>
      <c r="M21044" t="s">
        <v>1537</v>
      </c>
      <c r="O21044" s="1">
        <v>41648</v>
      </c>
      <c r="Q21044" t="s">
        <v>111110</v>
      </c>
      <c r="R21044" t="s">
        <v>111111</v>
      </c>
      <c r="S21044" t="s">
        <v>111112</v>
      </c>
      <c r="T21044" t="s">
        <v>111113</v>
      </c>
      <c r="U21044" t="s">
        <v>178</v>
      </c>
      <c r="V21044" t="s">
        <v>46</v>
      </c>
      <c r="W21044" t="s">
        <v>167</v>
      </c>
      <c r="X21044" t="s">
        <v>168</v>
      </c>
      <c r="Y21044" t="s">
        <v>169</v>
      </c>
    </row>
    <row r="21045" spans="11:26" x14ac:dyDescent="0.3">
      <c r="K21045" t="s">
        <v>111098</v>
      </c>
      <c r="L21045" t="s">
        <v>111114</v>
      </c>
      <c r="M21045" t="s">
        <v>28</v>
      </c>
      <c r="N21045" t="s">
        <v>29</v>
      </c>
      <c r="O21045" s="1">
        <v>39850</v>
      </c>
      <c r="P21045">
        <v>6000000</v>
      </c>
      <c r="Q21045" t="s">
        <v>111115</v>
      </c>
      <c r="R21045" t="s">
        <v>111116</v>
      </c>
      <c r="S21045" t="s">
        <v>111117</v>
      </c>
      <c r="T21045" t="s">
        <v>6625</v>
      </c>
      <c r="U21045" t="s">
        <v>34</v>
      </c>
      <c r="V21045" t="s">
        <v>96</v>
      </c>
      <c r="W21045" t="s">
        <v>336</v>
      </c>
      <c r="X21045" t="s">
        <v>337</v>
      </c>
      <c r="Y21045" t="s">
        <v>337</v>
      </c>
      <c r="Z21045" s="1">
        <v>41557</v>
      </c>
    </row>
    <row r="21046" spans="11:26" x14ac:dyDescent="0.3">
      <c r="K21046" t="s">
        <v>111098</v>
      </c>
      <c r="L21046" t="s">
        <v>111118</v>
      </c>
      <c r="M21046" t="s">
        <v>28</v>
      </c>
      <c r="N21046" t="s">
        <v>1189</v>
      </c>
      <c r="O21046" s="1">
        <v>40735</v>
      </c>
      <c r="P21046">
        <v>40000000</v>
      </c>
      <c r="Q21046" t="s">
        <v>111119</v>
      </c>
      <c r="R21046" t="s">
        <v>111120</v>
      </c>
      <c r="S21046" t="s">
        <v>111121</v>
      </c>
      <c r="T21046" t="s">
        <v>111122</v>
      </c>
      <c r="U21046" t="s">
        <v>345</v>
      </c>
      <c r="V21046" t="s">
        <v>46</v>
      </c>
      <c r="W21046" t="s">
        <v>106</v>
      </c>
      <c r="X21046" t="s">
        <v>7356</v>
      </c>
      <c r="Y21046" t="s">
        <v>62808</v>
      </c>
      <c r="Z21046" s="1">
        <v>32143</v>
      </c>
    </row>
    <row r="21047" spans="11:26" x14ac:dyDescent="0.3">
      <c r="K21047" t="s">
        <v>111098</v>
      </c>
      <c r="L21047" t="s">
        <v>111123</v>
      </c>
      <c r="M21047" t="s">
        <v>28</v>
      </c>
      <c r="N21047" t="s">
        <v>8998</v>
      </c>
      <c r="O21047" t="s">
        <v>2331</v>
      </c>
      <c r="P21047">
        <v>740000000</v>
      </c>
      <c r="Q21047" t="s">
        <v>111124</v>
      </c>
      <c r="R21047" t="s">
        <v>111125</v>
      </c>
      <c r="S21047" t="s">
        <v>111126</v>
      </c>
      <c r="T21047" t="s">
        <v>746</v>
      </c>
      <c r="U21047" t="s">
        <v>345</v>
      </c>
      <c r="Z21047" s="1">
        <v>41640</v>
      </c>
    </row>
    <row r="21048" spans="11:26" x14ac:dyDescent="0.3">
      <c r="K21048" t="s">
        <v>111098</v>
      </c>
      <c r="L21048" t="s">
        <v>111127</v>
      </c>
      <c r="M21048" t="s">
        <v>28</v>
      </c>
      <c r="N21048" t="s">
        <v>1415</v>
      </c>
      <c r="O21048" s="1">
        <v>41102</v>
      </c>
      <c r="P21048">
        <v>65000000</v>
      </c>
      <c r="Q21048" t="s">
        <v>111128</v>
      </c>
      <c r="R21048" t="s">
        <v>111129</v>
      </c>
      <c r="S21048" t="s">
        <v>111130</v>
      </c>
      <c r="T21048" t="s">
        <v>111131</v>
      </c>
      <c r="U21048" t="s">
        <v>34</v>
      </c>
      <c r="V21048" t="s">
        <v>86</v>
      </c>
      <c r="X21048" t="s">
        <v>87</v>
      </c>
      <c r="Y21048" t="s">
        <v>87</v>
      </c>
    </row>
    <row r="21049" spans="11:26" x14ac:dyDescent="0.3">
      <c r="K21049" t="s">
        <v>111098</v>
      </c>
      <c r="L21049" t="s">
        <v>111132</v>
      </c>
      <c r="M21049" t="s">
        <v>28</v>
      </c>
      <c r="N21049" t="s">
        <v>493</v>
      </c>
      <c r="O21049" t="s">
        <v>9354</v>
      </c>
      <c r="P21049">
        <v>25000000</v>
      </c>
      <c r="Q21049" t="s">
        <v>111133</v>
      </c>
      <c r="R21049" t="s">
        <v>111134</v>
      </c>
      <c r="S21049" t="s">
        <v>111135</v>
      </c>
      <c r="T21049" t="s">
        <v>111136</v>
      </c>
      <c r="U21049" t="s">
        <v>34</v>
      </c>
      <c r="V21049" t="s">
        <v>368</v>
      </c>
      <c r="W21049">
        <v>8</v>
      </c>
      <c r="X21049" t="s">
        <v>12744</v>
      </c>
      <c r="Y21049" t="s">
        <v>12744</v>
      </c>
      <c r="Z21049" s="1">
        <v>40911</v>
      </c>
    </row>
    <row r="21050" spans="11:26" x14ac:dyDescent="0.3">
      <c r="K21050" t="s">
        <v>111137</v>
      </c>
      <c r="L21050" t="s">
        <v>111138</v>
      </c>
      <c r="M21050" t="s">
        <v>28</v>
      </c>
      <c r="N21050" t="s">
        <v>40</v>
      </c>
      <c r="O21050" t="s">
        <v>11584</v>
      </c>
      <c r="P21050">
        <v>2000000</v>
      </c>
      <c r="Q21050" t="s">
        <v>111139</v>
      </c>
      <c r="R21050" t="s">
        <v>111140</v>
      </c>
      <c r="S21050" t="s">
        <v>111141</v>
      </c>
      <c r="T21050" t="s">
        <v>48584</v>
      </c>
      <c r="U21050" t="s">
        <v>34</v>
      </c>
      <c r="V21050" t="s">
        <v>368</v>
      </c>
      <c r="W21050">
        <v>8</v>
      </c>
      <c r="X21050" t="s">
        <v>12744</v>
      </c>
      <c r="Y21050" t="s">
        <v>12744</v>
      </c>
      <c r="Z21050" s="1">
        <v>41640</v>
      </c>
    </row>
    <row r="21051" spans="11:26" x14ac:dyDescent="0.3">
      <c r="K21051" t="s">
        <v>111137</v>
      </c>
      <c r="L21051" t="s">
        <v>111142</v>
      </c>
      <c r="M21051" t="s">
        <v>28</v>
      </c>
      <c r="N21051" t="s">
        <v>40</v>
      </c>
      <c r="O21051" s="1">
        <v>41922</v>
      </c>
      <c r="P21051">
        <v>3000000</v>
      </c>
      <c r="Q21051" t="s">
        <v>111143</v>
      </c>
      <c r="R21051" t="s">
        <v>111144</v>
      </c>
      <c r="S21051" t="s">
        <v>111145</v>
      </c>
      <c r="T21051" t="s">
        <v>111146</v>
      </c>
      <c r="U21051" t="s">
        <v>34</v>
      </c>
      <c r="V21051" t="s">
        <v>1922</v>
      </c>
      <c r="W21051">
        <v>23</v>
      </c>
      <c r="X21051" t="s">
        <v>5254</v>
      </c>
      <c r="Y21051" t="s">
        <v>5254</v>
      </c>
      <c r="Z21051" s="1">
        <v>41640</v>
      </c>
    </row>
    <row r="21052" spans="11:26" x14ac:dyDescent="0.3">
      <c r="K21052" t="s">
        <v>111137</v>
      </c>
      <c r="L21052" t="s">
        <v>111147</v>
      </c>
      <c r="M21052" t="s">
        <v>52</v>
      </c>
      <c r="O21052" s="1">
        <v>40909</v>
      </c>
      <c r="P21052">
        <v>700000</v>
      </c>
      <c r="Q21052" t="s">
        <v>111148</v>
      </c>
      <c r="R21052" t="s">
        <v>111149</v>
      </c>
      <c r="S21052" t="s">
        <v>111150</v>
      </c>
      <c r="T21052" t="s">
        <v>111151</v>
      </c>
      <c r="U21052" t="s">
        <v>34</v>
      </c>
      <c r="V21052" t="s">
        <v>96</v>
      </c>
      <c r="W21052" t="s">
        <v>336</v>
      </c>
      <c r="X21052" t="s">
        <v>337</v>
      </c>
      <c r="Y21052" t="s">
        <v>337</v>
      </c>
      <c r="Z21052" t="s">
        <v>10274</v>
      </c>
    </row>
    <row r="21053" spans="11:26" x14ac:dyDescent="0.3">
      <c r="K21053" t="s">
        <v>111152</v>
      </c>
      <c r="L21053" t="s">
        <v>111153</v>
      </c>
      <c r="M21053" t="s">
        <v>52</v>
      </c>
      <c r="O21053" s="1">
        <v>40545</v>
      </c>
      <c r="P21053">
        <v>159993</v>
      </c>
      <c r="Q21053" t="s">
        <v>111154</v>
      </c>
      <c r="R21053" t="s">
        <v>111155</v>
      </c>
      <c r="S21053" t="s">
        <v>111156</v>
      </c>
      <c r="T21053" t="s">
        <v>111157</v>
      </c>
      <c r="U21053" t="s">
        <v>34</v>
      </c>
    </row>
    <row r="21054" spans="11:26" x14ac:dyDescent="0.3">
      <c r="K21054" t="s">
        <v>111152</v>
      </c>
      <c r="L21054" t="s">
        <v>111158</v>
      </c>
      <c r="M21054" t="s">
        <v>324</v>
      </c>
      <c r="O21054" s="1">
        <v>41279</v>
      </c>
      <c r="P21054">
        <v>217356</v>
      </c>
      <c r="Q21054" t="s">
        <v>111159</v>
      </c>
      <c r="R21054" t="s">
        <v>111160</v>
      </c>
      <c r="S21054" t="s">
        <v>111161</v>
      </c>
      <c r="T21054" t="s">
        <v>519</v>
      </c>
      <c r="U21054" t="s">
        <v>34</v>
      </c>
      <c r="Z21054" t="s">
        <v>22710</v>
      </c>
    </row>
    <row r="21055" spans="11:26" x14ac:dyDescent="0.3">
      <c r="K21055" t="s">
        <v>111152</v>
      </c>
      <c r="L21055" t="s">
        <v>111162</v>
      </c>
      <c r="M21055" t="s">
        <v>324</v>
      </c>
      <c r="O21055" t="s">
        <v>7959</v>
      </c>
      <c r="P21055">
        <v>993755</v>
      </c>
      <c r="Q21055" t="s">
        <v>111163</v>
      </c>
      <c r="R21055" t="s">
        <v>111164</v>
      </c>
      <c r="S21055" t="s">
        <v>111165</v>
      </c>
      <c r="T21055" t="s">
        <v>111166</v>
      </c>
      <c r="U21055" t="s">
        <v>34</v>
      </c>
      <c r="V21055" t="s">
        <v>46</v>
      </c>
      <c r="W21055" t="s">
        <v>167</v>
      </c>
      <c r="X21055" t="s">
        <v>168</v>
      </c>
      <c r="Y21055" t="s">
        <v>169</v>
      </c>
      <c r="Z21055" s="1">
        <v>40179</v>
      </c>
    </row>
    <row r="21056" spans="11:26" x14ac:dyDescent="0.3">
      <c r="K21056" t="s">
        <v>111152</v>
      </c>
      <c r="L21056" t="s">
        <v>111167</v>
      </c>
      <c r="M21056" t="s">
        <v>324</v>
      </c>
      <c r="O21056" s="1">
        <v>41284</v>
      </c>
      <c r="P21056">
        <v>697015</v>
      </c>
      <c r="Q21056" t="s">
        <v>111168</v>
      </c>
      <c r="R21056" t="s">
        <v>111169</v>
      </c>
      <c r="S21056" t="s">
        <v>111170</v>
      </c>
      <c r="T21056" t="s">
        <v>21578</v>
      </c>
      <c r="U21056" t="s">
        <v>345</v>
      </c>
      <c r="V21056" t="s">
        <v>46</v>
      </c>
      <c r="W21056" t="s">
        <v>1731</v>
      </c>
      <c r="X21056" t="s">
        <v>11911</v>
      </c>
      <c r="Y21056" t="s">
        <v>31539</v>
      </c>
      <c r="Z21056" s="1">
        <v>38718</v>
      </c>
    </row>
    <row r="21057" spans="11:26" x14ac:dyDescent="0.3">
      <c r="K21057" t="s">
        <v>111152</v>
      </c>
      <c r="L21057" t="s">
        <v>111171</v>
      </c>
      <c r="M21057" t="s">
        <v>324</v>
      </c>
      <c r="O21057" s="1">
        <v>41283</v>
      </c>
      <c r="P21057">
        <v>217046</v>
      </c>
      <c r="Q21057" t="s">
        <v>111172</v>
      </c>
      <c r="R21057" t="s">
        <v>111173</v>
      </c>
      <c r="S21057" t="s">
        <v>111174</v>
      </c>
      <c r="T21057" t="s">
        <v>111175</v>
      </c>
      <c r="U21057" t="s">
        <v>34</v>
      </c>
      <c r="V21057" t="s">
        <v>46</v>
      </c>
      <c r="W21057" t="s">
        <v>167</v>
      </c>
      <c r="X21057" t="s">
        <v>168</v>
      </c>
      <c r="Y21057" t="s">
        <v>169</v>
      </c>
      <c r="Z21057" s="1">
        <v>41275</v>
      </c>
    </row>
    <row r="21058" spans="11:26" x14ac:dyDescent="0.3">
      <c r="K21058" t="s">
        <v>111176</v>
      </c>
      <c r="L21058" t="s">
        <v>111177</v>
      </c>
      <c r="M21058" t="s">
        <v>28</v>
      </c>
      <c r="N21058" t="s">
        <v>40</v>
      </c>
      <c r="O21058" s="1">
        <v>40914</v>
      </c>
      <c r="P21058">
        <v>1232200</v>
      </c>
      <c r="Q21058" t="s">
        <v>111178</v>
      </c>
      <c r="R21058" t="s">
        <v>111179</v>
      </c>
      <c r="S21058" t="s">
        <v>111180</v>
      </c>
      <c r="T21058" t="s">
        <v>453</v>
      </c>
      <c r="U21058" t="s">
        <v>34</v>
      </c>
      <c r="V21058" t="s">
        <v>46</v>
      </c>
      <c r="W21058" t="s">
        <v>167</v>
      </c>
      <c r="X21058" t="s">
        <v>168</v>
      </c>
      <c r="Y21058" t="s">
        <v>169</v>
      </c>
      <c r="Z21058" s="1">
        <v>37626</v>
      </c>
    </row>
    <row r="21059" spans="11:26" x14ac:dyDescent="0.3">
      <c r="K21059" t="s">
        <v>111181</v>
      </c>
      <c r="L21059" t="s">
        <v>111182</v>
      </c>
      <c r="M21059" t="s">
        <v>28</v>
      </c>
      <c r="N21059" t="s">
        <v>29</v>
      </c>
      <c r="O21059" s="1">
        <v>40884</v>
      </c>
      <c r="P21059">
        <v>20000000</v>
      </c>
      <c r="Q21059" t="s">
        <v>111183</v>
      </c>
      <c r="R21059" t="s">
        <v>111184</v>
      </c>
      <c r="S21059" t="s">
        <v>111185</v>
      </c>
      <c r="T21059" t="s">
        <v>111186</v>
      </c>
      <c r="U21059" t="s">
        <v>34</v>
      </c>
      <c r="V21059" t="s">
        <v>46</v>
      </c>
      <c r="W21059" t="s">
        <v>106</v>
      </c>
      <c r="X21059" t="s">
        <v>107</v>
      </c>
      <c r="Y21059" t="s">
        <v>446</v>
      </c>
      <c r="Z21059" s="1">
        <v>40547</v>
      </c>
    </row>
    <row r="21060" spans="11:26" x14ac:dyDescent="0.3">
      <c r="K21060" t="s">
        <v>111181</v>
      </c>
      <c r="L21060" t="s">
        <v>111187</v>
      </c>
      <c r="M21060" t="s">
        <v>28</v>
      </c>
      <c r="N21060" t="s">
        <v>40</v>
      </c>
      <c r="O21060" t="s">
        <v>50410</v>
      </c>
      <c r="P21060">
        <v>2050000</v>
      </c>
      <c r="Q21060" t="s">
        <v>111188</v>
      </c>
      <c r="R21060" t="s">
        <v>111189</v>
      </c>
      <c r="S21060" t="s">
        <v>111190</v>
      </c>
      <c r="T21060" t="s">
        <v>87381</v>
      </c>
      <c r="U21060" t="s">
        <v>34</v>
      </c>
      <c r="V21060" t="s">
        <v>19317</v>
      </c>
      <c r="W21060">
        <v>1</v>
      </c>
      <c r="X21060" t="s">
        <v>19318</v>
      </c>
      <c r="Y21060" t="s">
        <v>19318</v>
      </c>
    </row>
    <row r="21061" spans="11:26" x14ac:dyDescent="0.3">
      <c r="K21061" t="s">
        <v>111181</v>
      </c>
      <c r="L21061" t="s">
        <v>111191</v>
      </c>
      <c r="M21061" t="s">
        <v>28</v>
      </c>
      <c r="N21061" t="s">
        <v>1189</v>
      </c>
      <c r="O21061" t="s">
        <v>26800</v>
      </c>
      <c r="P21061">
        <v>110000000</v>
      </c>
      <c r="Q21061" t="s">
        <v>111192</v>
      </c>
      <c r="R21061" t="s">
        <v>111193</v>
      </c>
      <c r="S21061" t="s">
        <v>111194</v>
      </c>
      <c r="T21061" t="s">
        <v>470</v>
      </c>
      <c r="U21061" t="s">
        <v>34</v>
      </c>
      <c r="V21061" t="s">
        <v>46</v>
      </c>
      <c r="W21061" t="s">
        <v>106</v>
      </c>
      <c r="X21061" t="s">
        <v>107</v>
      </c>
      <c r="Y21061" t="s">
        <v>108</v>
      </c>
      <c r="Z21061" t="s">
        <v>111195</v>
      </c>
    </row>
    <row r="21062" spans="11:26" x14ac:dyDescent="0.3">
      <c r="K21062" t="s">
        <v>111181</v>
      </c>
      <c r="L21062" t="s">
        <v>111196</v>
      </c>
      <c r="M21062" t="s">
        <v>28</v>
      </c>
      <c r="N21062" t="s">
        <v>493</v>
      </c>
      <c r="O21062" t="s">
        <v>38770</v>
      </c>
      <c r="P21062">
        <v>50000000</v>
      </c>
      <c r="Q21062" t="s">
        <v>111197</v>
      </c>
      <c r="R21062" t="s">
        <v>111198</v>
      </c>
      <c r="S21062" t="s">
        <v>111199</v>
      </c>
      <c r="T21062" t="s">
        <v>124</v>
      </c>
      <c r="U21062" t="s">
        <v>34</v>
      </c>
      <c r="V21062" t="s">
        <v>42584</v>
      </c>
    </row>
    <row r="21063" spans="11:26" x14ac:dyDescent="0.3">
      <c r="K21063" t="s">
        <v>111200</v>
      </c>
      <c r="L21063" t="s">
        <v>111201</v>
      </c>
      <c r="M21063" t="s">
        <v>28</v>
      </c>
      <c r="N21063" t="s">
        <v>40</v>
      </c>
      <c r="O21063" t="s">
        <v>18699</v>
      </c>
      <c r="P21063">
        <v>3000000</v>
      </c>
      <c r="Q21063" t="s">
        <v>111202</v>
      </c>
      <c r="R21063" t="s">
        <v>111203</v>
      </c>
      <c r="S21063" t="s">
        <v>111204</v>
      </c>
      <c r="T21063" t="s">
        <v>150</v>
      </c>
      <c r="U21063" t="s">
        <v>34</v>
      </c>
      <c r="V21063" t="s">
        <v>46</v>
      </c>
      <c r="W21063" t="s">
        <v>106</v>
      </c>
      <c r="X21063" t="s">
        <v>107</v>
      </c>
      <c r="Y21063" t="s">
        <v>116</v>
      </c>
    </row>
    <row r="21064" spans="11:26" x14ac:dyDescent="0.3">
      <c r="K21064" t="s">
        <v>111205</v>
      </c>
      <c r="L21064" t="s">
        <v>111206</v>
      </c>
      <c r="M21064" t="s">
        <v>91</v>
      </c>
      <c r="O21064" t="s">
        <v>6610</v>
      </c>
      <c r="Q21064" t="s">
        <v>111207</v>
      </c>
      <c r="R21064" t="s">
        <v>111208</v>
      </c>
      <c r="U21064" t="s">
        <v>345</v>
      </c>
      <c r="V21064" t="s">
        <v>46</v>
      </c>
      <c r="W21064" t="s">
        <v>975</v>
      </c>
      <c r="X21064" t="s">
        <v>10348</v>
      </c>
      <c r="Y21064" t="s">
        <v>10348</v>
      </c>
    </row>
    <row r="21065" spans="11:26" x14ac:dyDescent="0.3">
      <c r="K21065" t="s">
        <v>111209</v>
      </c>
      <c r="L21065" t="s">
        <v>111210</v>
      </c>
      <c r="M21065" t="s">
        <v>28</v>
      </c>
      <c r="N21065" t="s">
        <v>29</v>
      </c>
      <c r="O21065" s="1">
        <v>42129</v>
      </c>
      <c r="P21065">
        <v>25000000</v>
      </c>
      <c r="Q21065" t="s">
        <v>111211</v>
      </c>
      <c r="R21065" t="s">
        <v>111212</v>
      </c>
      <c r="S21065" t="s">
        <v>111213</v>
      </c>
      <c r="T21065" t="s">
        <v>85</v>
      </c>
      <c r="U21065" t="s">
        <v>345</v>
      </c>
      <c r="V21065" t="s">
        <v>46</v>
      </c>
      <c r="W21065" t="s">
        <v>133</v>
      </c>
      <c r="X21065" t="s">
        <v>1007</v>
      </c>
      <c r="Y21065" t="s">
        <v>1007</v>
      </c>
      <c r="Z21065" s="1">
        <v>40179</v>
      </c>
    </row>
    <row r="21066" spans="11:26" x14ac:dyDescent="0.3">
      <c r="K21066" t="s">
        <v>111209</v>
      </c>
      <c r="L21066" t="s">
        <v>111214</v>
      </c>
      <c r="M21066" t="s">
        <v>28</v>
      </c>
      <c r="N21066" t="s">
        <v>40</v>
      </c>
      <c r="O21066" t="s">
        <v>20942</v>
      </c>
      <c r="P21066">
        <v>9000000</v>
      </c>
      <c r="Q21066" t="s">
        <v>111215</v>
      </c>
      <c r="R21066" t="s">
        <v>111216</v>
      </c>
      <c r="S21066" t="s">
        <v>111217</v>
      </c>
      <c r="T21066" t="s">
        <v>111218</v>
      </c>
      <c r="U21066" t="s">
        <v>34</v>
      </c>
      <c r="V21066" t="s">
        <v>86</v>
      </c>
      <c r="X21066" t="s">
        <v>87</v>
      </c>
      <c r="Y21066" t="s">
        <v>17674</v>
      </c>
      <c r="Z21066" s="1">
        <v>41914</v>
      </c>
    </row>
    <row r="21067" spans="11:26" x14ac:dyDescent="0.3">
      <c r="K21067" t="s">
        <v>111219</v>
      </c>
      <c r="L21067" t="s">
        <v>111220</v>
      </c>
      <c r="M21067" t="s">
        <v>91</v>
      </c>
      <c r="O21067" t="s">
        <v>8856</v>
      </c>
      <c r="P21067">
        <v>40000</v>
      </c>
      <c r="Q21067" t="s">
        <v>111221</v>
      </c>
      <c r="R21067" t="s">
        <v>111222</v>
      </c>
      <c r="S21067" t="s">
        <v>111223</v>
      </c>
      <c r="T21067" t="s">
        <v>1249</v>
      </c>
      <c r="U21067" t="s">
        <v>34</v>
      </c>
      <c r="V21067" t="s">
        <v>46</v>
      </c>
      <c r="W21067" t="s">
        <v>167</v>
      </c>
      <c r="X21067" t="s">
        <v>168</v>
      </c>
      <c r="Y21067" t="s">
        <v>169</v>
      </c>
      <c r="Z21067" s="1">
        <v>41284</v>
      </c>
    </row>
    <row r="21068" spans="11:26" x14ac:dyDescent="0.3">
      <c r="K21068" t="s">
        <v>111224</v>
      </c>
      <c r="L21068" t="s">
        <v>111225</v>
      </c>
      <c r="M21068" t="s">
        <v>9286</v>
      </c>
      <c r="O21068" s="1">
        <v>42006</v>
      </c>
      <c r="P21068">
        <v>33887</v>
      </c>
      <c r="Q21068" t="s">
        <v>111226</v>
      </c>
      <c r="R21068" t="s">
        <v>111227</v>
      </c>
      <c r="S21068" t="s">
        <v>111228</v>
      </c>
      <c r="T21068" t="s">
        <v>31599</v>
      </c>
      <c r="U21068" t="s">
        <v>34</v>
      </c>
      <c r="V21068" t="s">
        <v>5693</v>
      </c>
      <c r="W21068">
        <v>14</v>
      </c>
      <c r="X21068" t="s">
        <v>10109</v>
      </c>
      <c r="Y21068" t="s">
        <v>10109</v>
      </c>
      <c r="Z21068" s="1">
        <v>42005</v>
      </c>
    </row>
    <row r="21069" spans="11:26" x14ac:dyDescent="0.3">
      <c r="K21069" t="s">
        <v>111224</v>
      </c>
      <c r="L21069" t="s">
        <v>111229</v>
      </c>
      <c r="M21069" t="s">
        <v>52</v>
      </c>
      <c r="O21069" s="1">
        <v>41645</v>
      </c>
      <c r="P21069">
        <v>25000</v>
      </c>
      <c r="Q21069" t="s">
        <v>111230</v>
      </c>
      <c r="R21069" t="s">
        <v>111231</v>
      </c>
      <c r="S21069" t="s">
        <v>111232</v>
      </c>
      <c r="T21069" t="s">
        <v>82526</v>
      </c>
      <c r="U21069" t="s">
        <v>34</v>
      </c>
    </row>
    <row r="21070" spans="11:26" x14ac:dyDescent="0.3">
      <c r="K21070" t="s">
        <v>111224</v>
      </c>
      <c r="L21070" t="s">
        <v>111233</v>
      </c>
      <c r="M21070" t="s">
        <v>749</v>
      </c>
      <c r="O21070" s="1">
        <v>41642</v>
      </c>
      <c r="P21070">
        <v>40000</v>
      </c>
      <c r="Q21070" t="s">
        <v>111234</v>
      </c>
      <c r="R21070" t="s">
        <v>111235</v>
      </c>
      <c r="S21070" t="s">
        <v>111236</v>
      </c>
      <c r="T21070" t="s">
        <v>111237</v>
      </c>
      <c r="U21070" t="s">
        <v>34</v>
      </c>
      <c r="V21070" t="s">
        <v>35</v>
      </c>
      <c r="W21070">
        <v>36</v>
      </c>
      <c r="X21070" t="s">
        <v>1130</v>
      </c>
      <c r="Y21070" t="s">
        <v>22082</v>
      </c>
      <c r="Z21070" s="1">
        <v>41640</v>
      </c>
    </row>
    <row r="21071" spans="11:26" x14ac:dyDescent="0.3">
      <c r="K21071" t="s">
        <v>111238</v>
      </c>
      <c r="L21071" t="s">
        <v>111239</v>
      </c>
      <c r="M21071" t="s">
        <v>324</v>
      </c>
      <c r="O21071" t="s">
        <v>111240</v>
      </c>
      <c r="P21071">
        <v>3500000</v>
      </c>
      <c r="Q21071" t="s">
        <v>111241</v>
      </c>
      <c r="R21071" t="s">
        <v>111242</v>
      </c>
      <c r="S21071" t="s">
        <v>111243</v>
      </c>
      <c r="U21071" t="s">
        <v>34</v>
      </c>
    </row>
    <row r="21072" spans="11:26" x14ac:dyDescent="0.3">
      <c r="K21072" t="s">
        <v>111244</v>
      </c>
      <c r="L21072" t="s">
        <v>111245</v>
      </c>
      <c r="M21072" t="s">
        <v>28</v>
      </c>
      <c r="N21072" t="s">
        <v>40</v>
      </c>
      <c r="O21072" s="1">
        <v>41611</v>
      </c>
      <c r="P21072">
        <v>4500000</v>
      </c>
      <c r="Q21072" t="s">
        <v>111246</v>
      </c>
      <c r="R21072" t="s">
        <v>111247</v>
      </c>
      <c r="S21072" t="s">
        <v>111248</v>
      </c>
      <c r="T21072" t="s">
        <v>74</v>
      </c>
      <c r="U21072" t="s">
        <v>178</v>
      </c>
      <c r="V21072" t="s">
        <v>46</v>
      </c>
      <c r="W21072" t="s">
        <v>346</v>
      </c>
      <c r="X21072" t="s">
        <v>11222</v>
      </c>
      <c r="Y21072" t="s">
        <v>11222</v>
      </c>
      <c r="Z21072" s="1">
        <v>35796</v>
      </c>
    </row>
    <row r="21073" spans="11:26" x14ac:dyDescent="0.3">
      <c r="K21073" t="s">
        <v>111244</v>
      </c>
      <c r="L21073" t="s">
        <v>111249</v>
      </c>
      <c r="M21073" t="s">
        <v>28</v>
      </c>
      <c r="N21073" t="s">
        <v>40</v>
      </c>
      <c r="O21073" t="s">
        <v>1212</v>
      </c>
      <c r="P21073">
        <v>3200000</v>
      </c>
      <c r="Q21073" t="s">
        <v>111250</v>
      </c>
      <c r="R21073" t="s">
        <v>111251</v>
      </c>
      <c r="S21073" t="s">
        <v>111252</v>
      </c>
      <c r="T21073" t="s">
        <v>111253</v>
      </c>
      <c r="U21073" t="s">
        <v>34</v>
      </c>
      <c r="V21073" t="s">
        <v>206</v>
      </c>
      <c r="W21073" t="s">
        <v>207</v>
      </c>
      <c r="X21073" t="s">
        <v>208</v>
      </c>
      <c r="Y21073" t="s">
        <v>208</v>
      </c>
      <c r="Z21073" t="s">
        <v>18010</v>
      </c>
    </row>
    <row r="21074" spans="11:26" x14ac:dyDescent="0.3">
      <c r="K21074" t="s">
        <v>111244</v>
      </c>
      <c r="L21074" t="s">
        <v>111254</v>
      </c>
      <c r="M21074" t="s">
        <v>28</v>
      </c>
      <c r="N21074" t="s">
        <v>29</v>
      </c>
      <c r="O21074" t="s">
        <v>1020</v>
      </c>
      <c r="P21074">
        <v>12000000</v>
      </c>
      <c r="Q21074" t="s">
        <v>111255</v>
      </c>
      <c r="R21074" t="s">
        <v>111256</v>
      </c>
      <c r="S21074" t="s">
        <v>111257</v>
      </c>
      <c r="T21074" t="s">
        <v>48128</v>
      </c>
      <c r="U21074" t="s">
        <v>34</v>
      </c>
      <c r="V21074" t="s">
        <v>46</v>
      </c>
      <c r="W21074" t="s">
        <v>106</v>
      </c>
      <c r="X21074" t="s">
        <v>1650</v>
      </c>
      <c r="Y21074" t="s">
        <v>1651</v>
      </c>
    </row>
    <row r="21075" spans="11:26" x14ac:dyDescent="0.3">
      <c r="K21075" t="s">
        <v>111258</v>
      </c>
      <c r="L21075" t="s">
        <v>111259</v>
      </c>
      <c r="M21075" t="s">
        <v>52</v>
      </c>
      <c r="O21075" t="s">
        <v>9686</v>
      </c>
      <c r="P21075">
        <v>3100000</v>
      </c>
      <c r="Q21075" t="s">
        <v>111260</v>
      </c>
      <c r="R21075" t="s">
        <v>111261</v>
      </c>
      <c r="S21075" t="s">
        <v>111262</v>
      </c>
      <c r="T21075" t="s">
        <v>111263</v>
      </c>
      <c r="U21075" t="s">
        <v>34</v>
      </c>
      <c r="Z21075" s="1">
        <v>40546</v>
      </c>
    </row>
    <row r="21076" spans="11:26" x14ac:dyDescent="0.3">
      <c r="K21076" t="s">
        <v>111258</v>
      </c>
      <c r="L21076" t="s">
        <v>111264</v>
      </c>
      <c r="M21076" t="s">
        <v>28</v>
      </c>
      <c r="N21076" t="s">
        <v>40</v>
      </c>
      <c r="O21076" t="s">
        <v>3267</v>
      </c>
      <c r="P21076">
        <v>12100000</v>
      </c>
      <c r="Q21076" t="s">
        <v>111265</v>
      </c>
      <c r="R21076" t="s">
        <v>111266</v>
      </c>
      <c r="S21076" t="s">
        <v>111267</v>
      </c>
      <c r="U21076" t="s">
        <v>34</v>
      </c>
      <c r="V21076" t="s">
        <v>65</v>
      </c>
      <c r="W21076">
        <v>30</v>
      </c>
      <c r="X21076" t="s">
        <v>4743</v>
      </c>
      <c r="Y21076" t="s">
        <v>4743</v>
      </c>
    </row>
    <row r="21077" spans="11:26" x14ac:dyDescent="0.3">
      <c r="K21077" t="s">
        <v>111268</v>
      </c>
      <c r="L21077" t="s">
        <v>111269</v>
      </c>
      <c r="M21077" t="s">
        <v>52</v>
      </c>
      <c r="O21077" s="1">
        <v>41647</v>
      </c>
      <c r="Q21077" t="s">
        <v>111270</v>
      </c>
      <c r="R21077" t="s">
        <v>111271</v>
      </c>
      <c r="S21077" t="s">
        <v>111272</v>
      </c>
      <c r="T21077" t="s">
        <v>111273</v>
      </c>
      <c r="U21077" t="s">
        <v>34</v>
      </c>
      <c r="V21077" t="s">
        <v>46</v>
      </c>
      <c r="W21077" t="s">
        <v>106</v>
      </c>
      <c r="X21077" t="s">
        <v>107</v>
      </c>
      <c r="Y21077" t="s">
        <v>116</v>
      </c>
    </row>
    <row r="21078" spans="11:26" x14ac:dyDescent="0.3">
      <c r="K21078" t="s">
        <v>111274</v>
      </c>
      <c r="L21078" t="s">
        <v>111275</v>
      </c>
      <c r="M21078" t="s">
        <v>28</v>
      </c>
      <c r="N21078" t="s">
        <v>40</v>
      </c>
      <c r="O21078" s="1">
        <v>40912</v>
      </c>
      <c r="P21078">
        <v>11600000</v>
      </c>
      <c r="Q21078" t="s">
        <v>111276</v>
      </c>
      <c r="R21078" t="s">
        <v>111277</v>
      </c>
      <c r="S21078" t="s">
        <v>111278</v>
      </c>
      <c r="T21078" t="s">
        <v>1696</v>
      </c>
      <c r="U21078" t="s">
        <v>34</v>
      </c>
      <c r="V21078" t="s">
        <v>46</v>
      </c>
      <c r="W21078" t="s">
        <v>1081</v>
      </c>
      <c r="X21078" t="s">
        <v>1082</v>
      </c>
      <c r="Y21078" t="s">
        <v>14518</v>
      </c>
      <c r="Z21078" s="1">
        <v>40547</v>
      </c>
    </row>
    <row r="21079" spans="11:26" x14ac:dyDescent="0.3">
      <c r="K21079" t="s">
        <v>111274</v>
      </c>
      <c r="L21079" t="s">
        <v>111279</v>
      </c>
      <c r="M21079" t="s">
        <v>28</v>
      </c>
      <c r="N21079" t="s">
        <v>29</v>
      </c>
      <c r="O21079" t="s">
        <v>27126</v>
      </c>
      <c r="P21079">
        <v>5100000</v>
      </c>
      <c r="Q21079" t="s">
        <v>111280</v>
      </c>
      <c r="R21079" t="s">
        <v>111281</v>
      </c>
      <c r="S21079" t="s">
        <v>111282</v>
      </c>
      <c r="T21079" t="s">
        <v>111283</v>
      </c>
      <c r="U21079" t="s">
        <v>34</v>
      </c>
      <c r="V21079" t="s">
        <v>46</v>
      </c>
      <c r="W21079" t="s">
        <v>1369</v>
      </c>
      <c r="X21079" t="s">
        <v>1370</v>
      </c>
      <c r="Y21079" t="s">
        <v>6107</v>
      </c>
      <c r="Z21079" t="s">
        <v>26792</v>
      </c>
    </row>
    <row r="21080" spans="11:26" x14ac:dyDescent="0.3">
      <c r="K21080" t="s">
        <v>111274</v>
      </c>
      <c r="L21080" t="s">
        <v>111284</v>
      </c>
      <c r="M21080" t="s">
        <v>28</v>
      </c>
      <c r="N21080" t="s">
        <v>493</v>
      </c>
      <c r="O21080" s="1">
        <v>41858</v>
      </c>
      <c r="P21080">
        <v>24000000</v>
      </c>
      <c r="Q21080" t="s">
        <v>111285</v>
      </c>
      <c r="R21080" t="s">
        <v>111286</v>
      </c>
      <c r="S21080" t="s">
        <v>111287</v>
      </c>
      <c r="T21080" t="s">
        <v>64</v>
      </c>
      <c r="U21080" t="s">
        <v>34</v>
      </c>
      <c r="V21080" t="s">
        <v>46</v>
      </c>
      <c r="W21080" t="s">
        <v>1731</v>
      </c>
      <c r="X21080" t="s">
        <v>1768</v>
      </c>
      <c r="Y21080" t="s">
        <v>1768</v>
      </c>
      <c r="Z21080" s="1">
        <v>40188</v>
      </c>
    </row>
    <row r="21081" spans="11:26" x14ac:dyDescent="0.3">
      <c r="K21081" t="s">
        <v>111288</v>
      </c>
      <c r="L21081" t="s">
        <v>111289</v>
      </c>
      <c r="M21081" t="s">
        <v>28</v>
      </c>
      <c r="N21081" t="s">
        <v>40</v>
      </c>
      <c r="O21081" s="1">
        <v>41827</v>
      </c>
      <c r="P21081">
        <v>1000000</v>
      </c>
      <c r="Q21081" t="s">
        <v>111290</v>
      </c>
      <c r="R21081" t="s">
        <v>111291</v>
      </c>
      <c r="S21081" t="s">
        <v>111292</v>
      </c>
      <c r="T21081" t="s">
        <v>111293</v>
      </c>
      <c r="U21081" t="s">
        <v>34</v>
      </c>
      <c r="V21081" t="s">
        <v>46</v>
      </c>
      <c r="W21081" t="s">
        <v>260</v>
      </c>
      <c r="X21081" t="s">
        <v>402</v>
      </c>
      <c r="Y21081" t="s">
        <v>402</v>
      </c>
      <c r="Z21081" s="1">
        <v>41283</v>
      </c>
    </row>
    <row r="21082" spans="11:26" x14ac:dyDescent="0.3">
      <c r="K21082" t="s">
        <v>111294</v>
      </c>
      <c r="L21082" t="s">
        <v>111295</v>
      </c>
      <c r="M21082" t="s">
        <v>223</v>
      </c>
      <c r="O21082" s="1">
        <v>41678</v>
      </c>
      <c r="P21082">
        <v>14632</v>
      </c>
      <c r="Q21082" t="s">
        <v>111296</v>
      </c>
      <c r="R21082" t="s">
        <v>111297</v>
      </c>
      <c r="S21082" t="s">
        <v>111298</v>
      </c>
      <c r="T21082" t="s">
        <v>82526</v>
      </c>
      <c r="U21082" t="s">
        <v>34</v>
      </c>
      <c r="V21082" t="s">
        <v>125</v>
      </c>
      <c r="W21082">
        <v>12</v>
      </c>
      <c r="X21082" t="s">
        <v>126</v>
      </c>
      <c r="Y21082" t="s">
        <v>126</v>
      </c>
      <c r="Z21082" s="1">
        <v>41275</v>
      </c>
    </row>
    <row r="21083" spans="11:26" x14ac:dyDescent="0.3">
      <c r="K21083" t="s">
        <v>111299</v>
      </c>
      <c r="L21083" t="s">
        <v>111300</v>
      </c>
      <c r="M21083" t="s">
        <v>28</v>
      </c>
      <c r="O21083" s="1">
        <v>42159</v>
      </c>
      <c r="P21083">
        <v>717016</v>
      </c>
      <c r="Q21083" t="s">
        <v>111301</v>
      </c>
      <c r="R21083" t="s">
        <v>111302</v>
      </c>
      <c r="S21083" t="s">
        <v>111303</v>
      </c>
      <c r="T21083" t="s">
        <v>64</v>
      </c>
      <c r="U21083" t="s">
        <v>34</v>
      </c>
      <c r="V21083" t="s">
        <v>46</v>
      </c>
      <c r="W21083" t="s">
        <v>167</v>
      </c>
      <c r="X21083" t="s">
        <v>168</v>
      </c>
      <c r="Y21083" t="s">
        <v>169</v>
      </c>
      <c r="Z21083" s="1">
        <v>40546</v>
      </c>
    </row>
    <row r="21084" spans="11:26" x14ac:dyDescent="0.3">
      <c r="K21084" t="s">
        <v>111304</v>
      </c>
      <c r="L21084" t="s">
        <v>111305</v>
      </c>
      <c r="M21084" t="s">
        <v>28</v>
      </c>
      <c r="O21084" t="s">
        <v>3308</v>
      </c>
      <c r="P21084">
        <v>7000000</v>
      </c>
      <c r="Q21084" t="s">
        <v>111306</v>
      </c>
      <c r="R21084" t="s">
        <v>111307</v>
      </c>
      <c r="S21084" t="s">
        <v>111308</v>
      </c>
      <c r="T21084" t="s">
        <v>3285</v>
      </c>
      <c r="U21084" t="s">
        <v>34</v>
      </c>
      <c r="V21084" t="s">
        <v>96</v>
      </c>
      <c r="W21084" t="s">
        <v>97</v>
      </c>
      <c r="X21084" t="s">
        <v>98</v>
      </c>
      <c r="Y21084" t="s">
        <v>5132</v>
      </c>
      <c r="Z21084" s="1">
        <v>41275</v>
      </c>
    </row>
    <row r="21085" spans="11:26" x14ac:dyDescent="0.3">
      <c r="K21085" t="s">
        <v>111309</v>
      </c>
      <c r="L21085" t="s">
        <v>111310</v>
      </c>
      <c r="M21085" t="s">
        <v>52</v>
      </c>
      <c r="O21085" t="s">
        <v>4909</v>
      </c>
      <c r="P21085">
        <v>11700</v>
      </c>
      <c r="Q21085" t="s">
        <v>111311</v>
      </c>
      <c r="R21085" t="s">
        <v>111312</v>
      </c>
      <c r="S21085" t="s">
        <v>111313</v>
      </c>
      <c r="T21085" t="s">
        <v>111314</v>
      </c>
      <c r="U21085" t="s">
        <v>34</v>
      </c>
      <c r="V21085" t="s">
        <v>568</v>
      </c>
      <c r="W21085">
        <v>9</v>
      </c>
      <c r="X21085" t="s">
        <v>569</v>
      </c>
      <c r="Y21085" t="s">
        <v>111315</v>
      </c>
      <c r="Z21085" s="1">
        <v>39448</v>
      </c>
    </row>
    <row r="21086" spans="11:26" x14ac:dyDescent="0.3">
      <c r="K21086" t="s">
        <v>111316</v>
      </c>
      <c r="L21086" t="s">
        <v>111317</v>
      </c>
      <c r="M21086" t="s">
        <v>52</v>
      </c>
      <c r="O21086" s="1">
        <v>41286</v>
      </c>
      <c r="P21086">
        <v>40800</v>
      </c>
      <c r="Q21086" t="s">
        <v>111318</v>
      </c>
      <c r="R21086" t="s">
        <v>111319</v>
      </c>
      <c r="S21086" t="s">
        <v>111320</v>
      </c>
      <c r="T21086" t="s">
        <v>111321</v>
      </c>
      <c r="U21086" t="s">
        <v>34</v>
      </c>
      <c r="V21086" t="s">
        <v>46</v>
      </c>
      <c r="W21086" t="s">
        <v>9493</v>
      </c>
      <c r="X21086" t="s">
        <v>9494</v>
      </c>
      <c r="Y21086" t="s">
        <v>9494</v>
      </c>
      <c r="Z21086" s="1">
        <v>40918</v>
      </c>
    </row>
    <row r="21087" spans="11:26" x14ac:dyDescent="0.3">
      <c r="K21087" t="s">
        <v>111322</v>
      </c>
      <c r="L21087" t="s">
        <v>111323</v>
      </c>
      <c r="M21087" t="s">
        <v>28</v>
      </c>
      <c r="N21087" t="s">
        <v>40</v>
      </c>
      <c r="O21087" t="s">
        <v>8933</v>
      </c>
      <c r="P21087">
        <v>2000000</v>
      </c>
      <c r="Q21087" t="s">
        <v>111324</v>
      </c>
      <c r="R21087" t="s">
        <v>111325</v>
      </c>
      <c r="T21087" t="s">
        <v>95</v>
      </c>
      <c r="U21087" t="s">
        <v>34</v>
      </c>
      <c r="V21087" t="s">
        <v>46</v>
      </c>
      <c r="W21087" t="s">
        <v>1337</v>
      </c>
      <c r="X21087" t="s">
        <v>1338</v>
      </c>
      <c r="Y21087" t="s">
        <v>9615</v>
      </c>
    </row>
    <row r="21088" spans="11:26" x14ac:dyDescent="0.3">
      <c r="K21088" t="s">
        <v>111322</v>
      </c>
      <c r="L21088" t="s">
        <v>111326</v>
      </c>
      <c r="M21088" t="s">
        <v>28</v>
      </c>
      <c r="O21088" t="s">
        <v>40883</v>
      </c>
      <c r="P21088">
        <v>750000</v>
      </c>
      <c r="Q21088" t="s">
        <v>111327</v>
      </c>
      <c r="R21088" t="s">
        <v>111328</v>
      </c>
      <c r="S21088" t="s">
        <v>111329</v>
      </c>
      <c r="T21088" t="s">
        <v>45378</v>
      </c>
      <c r="U21088" t="s">
        <v>34</v>
      </c>
      <c r="V21088" t="s">
        <v>46</v>
      </c>
      <c r="W21088" t="s">
        <v>106</v>
      </c>
      <c r="X21088" t="s">
        <v>107</v>
      </c>
      <c r="Y21088" t="s">
        <v>2134</v>
      </c>
      <c r="Z21088" s="1">
        <v>39814</v>
      </c>
    </row>
    <row r="21089" spans="11:26" x14ac:dyDescent="0.3">
      <c r="K21089" t="s">
        <v>111330</v>
      </c>
      <c r="L21089" t="s">
        <v>111331</v>
      </c>
      <c r="M21089" t="s">
        <v>256</v>
      </c>
      <c r="O21089" s="1">
        <v>42250</v>
      </c>
      <c r="P21089">
        <v>150000</v>
      </c>
      <c r="Q21089" t="s">
        <v>111332</v>
      </c>
      <c r="R21089" t="s">
        <v>111333</v>
      </c>
      <c r="S21089" t="s">
        <v>111334</v>
      </c>
      <c r="T21089" t="s">
        <v>453</v>
      </c>
      <c r="U21089" t="s">
        <v>34</v>
      </c>
      <c r="V21089" t="s">
        <v>46</v>
      </c>
      <c r="W21089" t="s">
        <v>167</v>
      </c>
      <c r="X21089" t="s">
        <v>168</v>
      </c>
      <c r="Y21089" t="s">
        <v>169</v>
      </c>
      <c r="Z21089" s="1">
        <v>40179</v>
      </c>
    </row>
    <row r="21090" spans="11:26" x14ac:dyDescent="0.3">
      <c r="K21090" t="s">
        <v>111330</v>
      </c>
      <c r="L21090" t="s">
        <v>111335</v>
      </c>
      <c r="M21090" t="s">
        <v>256</v>
      </c>
      <c r="O21090" t="s">
        <v>17200</v>
      </c>
      <c r="P21090">
        <v>276000</v>
      </c>
      <c r="Q21090" t="s">
        <v>111336</v>
      </c>
      <c r="R21090" t="s">
        <v>111337</v>
      </c>
      <c r="S21090" t="s">
        <v>111338</v>
      </c>
      <c r="T21090" t="s">
        <v>111339</v>
      </c>
      <c r="U21090" t="s">
        <v>34</v>
      </c>
      <c r="V21090" t="s">
        <v>924</v>
      </c>
      <c r="W21090">
        <v>56</v>
      </c>
      <c r="X21090" t="s">
        <v>4451</v>
      </c>
      <c r="Y21090" t="s">
        <v>4451</v>
      </c>
      <c r="Z21090" t="s">
        <v>52608</v>
      </c>
    </row>
    <row r="21091" spans="11:26" x14ac:dyDescent="0.3">
      <c r="K21091" t="s">
        <v>111330</v>
      </c>
      <c r="L21091" t="s">
        <v>111340</v>
      </c>
      <c r="M21091" t="s">
        <v>256</v>
      </c>
      <c r="O21091" s="1">
        <v>42314</v>
      </c>
      <c r="P21091">
        <v>150000</v>
      </c>
      <c r="Q21091" t="s">
        <v>111341</v>
      </c>
      <c r="R21091" t="s">
        <v>111342</v>
      </c>
      <c r="S21091" t="s">
        <v>111343</v>
      </c>
      <c r="T21091" t="s">
        <v>111344</v>
      </c>
      <c r="U21091" t="s">
        <v>34</v>
      </c>
      <c r="V21091" t="s">
        <v>46</v>
      </c>
      <c r="W21091" t="s">
        <v>2169</v>
      </c>
      <c r="X21091" t="s">
        <v>2170</v>
      </c>
      <c r="Y21091" t="s">
        <v>2170</v>
      </c>
      <c r="Z21091" s="1">
        <v>34335</v>
      </c>
    </row>
    <row r="21092" spans="11:26" x14ac:dyDescent="0.3">
      <c r="K21092" t="s">
        <v>111345</v>
      </c>
      <c r="L21092" t="s">
        <v>111346</v>
      </c>
      <c r="M21092" t="s">
        <v>28</v>
      </c>
      <c r="N21092" t="s">
        <v>40</v>
      </c>
      <c r="O21092" t="s">
        <v>6147</v>
      </c>
      <c r="P21092">
        <v>6000000</v>
      </c>
      <c r="Q21092" t="s">
        <v>111347</v>
      </c>
      <c r="R21092" t="s">
        <v>111348</v>
      </c>
      <c r="S21092" t="s">
        <v>111349</v>
      </c>
      <c r="T21092" t="s">
        <v>1208</v>
      </c>
      <c r="U21092" t="s">
        <v>34</v>
      </c>
      <c r="V21092" t="s">
        <v>46</v>
      </c>
      <c r="W21092" t="s">
        <v>2169</v>
      </c>
      <c r="X21092" t="s">
        <v>2170</v>
      </c>
      <c r="Y21092" t="s">
        <v>2170</v>
      </c>
    </row>
    <row r="21093" spans="11:26" x14ac:dyDescent="0.3">
      <c r="K21093" t="s">
        <v>111350</v>
      </c>
      <c r="L21093" t="s">
        <v>111351</v>
      </c>
      <c r="M21093" t="s">
        <v>28</v>
      </c>
      <c r="N21093" t="s">
        <v>40</v>
      </c>
      <c r="O21093" t="s">
        <v>111352</v>
      </c>
      <c r="P21093">
        <v>3000000</v>
      </c>
      <c r="Q21093" t="s">
        <v>111353</v>
      </c>
      <c r="R21093" t="s">
        <v>111354</v>
      </c>
      <c r="T21093" t="s">
        <v>18649</v>
      </c>
      <c r="U21093" t="s">
        <v>345</v>
      </c>
      <c r="V21093" t="s">
        <v>46</v>
      </c>
      <c r="W21093" t="s">
        <v>158</v>
      </c>
      <c r="X21093" t="s">
        <v>159</v>
      </c>
      <c r="Y21093" t="s">
        <v>111355</v>
      </c>
    </row>
    <row r="21094" spans="11:26" x14ac:dyDescent="0.3">
      <c r="K21094" t="s">
        <v>111350</v>
      </c>
      <c r="L21094" t="s">
        <v>111356</v>
      </c>
      <c r="M21094" t="s">
        <v>28</v>
      </c>
      <c r="N21094" t="s">
        <v>29</v>
      </c>
      <c r="O21094" t="s">
        <v>37500</v>
      </c>
      <c r="P21094">
        <v>8700000</v>
      </c>
      <c r="Q21094" t="s">
        <v>111357</v>
      </c>
      <c r="R21094" t="s">
        <v>111358</v>
      </c>
      <c r="S21094" t="s">
        <v>111359</v>
      </c>
      <c r="T21094" t="s">
        <v>95</v>
      </c>
      <c r="U21094" t="s">
        <v>34</v>
      </c>
      <c r="V21094" t="s">
        <v>46</v>
      </c>
      <c r="W21094" t="s">
        <v>2169</v>
      </c>
      <c r="X21094" t="s">
        <v>2170</v>
      </c>
      <c r="Y21094" t="s">
        <v>21128</v>
      </c>
    </row>
    <row r="21095" spans="11:26" x14ac:dyDescent="0.3">
      <c r="K21095" t="s">
        <v>111350</v>
      </c>
      <c r="L21095" t="s">
        <v>111360</v>
      </c>
      <c r="M21095" t="s">
        <v>28</v>
      </c>
      <c r="N21095" t="s">
        <v>493</v>
      </c>
      <c r="O21095" t="s">
        <v>8561</v>
      </c>
      <c r="P21095">
        <v>16500000</v>
      </c>
      <c r="Q21095" t="s">
        <v>111361</v>
      </c>
      <c r="R21095" t="s">
        <v>111362</v>
      </c>
      <c r="T21095" t="s">
        <v>95</v>
      </c>
      <c r="U21095" t="s">
        <v>34</v>
      </c>
      <c r="V21095" t="s">
        <v>46</v>
      </c>
      <c r="W21095" t="s">
        <v>260</v>
      </c>
      <c r="X21095" t="s">
        <v>402</v>
      </c>
      <c r="Y21095" t="s">
        <v>2945</v>
      </c>
      <c r="Z21095" s="1">
        <v>40179</v>
      </c>
    </row>
    <row r="21096" spans="11:26" x14ac:dyDescent="0.3">
      <c r="K21096" t="s">
        <v>111350</v>
      </c>
      <c r="L21096" t="s">
        <v>111363</v>
      </c>
      <c r="M21096" t="s">
        <v>28</v>
      </c>
      <c r="N21096" t="s">
        <v>493</v>
      </c>
      <c r="O21096" t="s">
        <v>3564</v>
      </c>
      <c r="P21096">
        <v>6700000</v>
      </c>
      <c r="Q21096" t="s">
        <v>111364</v>
      </c>
      <c r="R21096" t="s">
        <v>111365</v>
      </c>
      <c r="T21096" t="s">
        <v>95</v>
      </c>
      <c r="U21096" t="s">
        <v>34</v>
      </c>
      <c r="V21096" t="s">
        <v>46</v>
      </c>
      <c r="W21096" t="s">
        <v>260</v>
      </c>
      <c r="X21096" t="s">
        <v>402</v>
      </c>
      <c r="Y21096" t="s">
        <v>2945</v>
      </c>
      <c r="Z21096" s="1">
        <v>40544</v>
      </c>
    </row>
    <row r="21097" spans="11:26" x14ac:dyDescent="0.3">
      <c r="K21097" t="s">
        <v>111366</v>
      </c>
      <c r="L21097" t="s">
        <v>111367</v>
      </c>
      <c r="M21097" t="s">
        <v>28</v>
      </c>
      <c r="N21097" t="s">
        <v>29</v>
      </c>
      <c r="O21097" s="1">
        <v>40916</v>
      </c>
      <c r="P21097">
        <v>2000000</v>
      </c>
      <c r="Q21097" t="s">
        <v>111368</v>
      </c>
      <c r="R21097" t="s">
        <v>111369</v>
      </c>
      <c r="S21097" t="s">
        <v>111370</v>
      </c>
      <c r="T21097" t="s">
        <v>111371</v>
      </c>
      <c r="U21097" t="s">
        <v>34</v>
      </c>
    </row>
    <row r="21098" spans="11:26" x14ac:dyDescent="0.3">
      <c r="K21098" t="s">
        <v>111372</v>
      </c>
      <c r="L21098" t="s">
        <v>111373</v>
      </c>
      <c r="M21098" t="s">
        <v>52</v>
      </c>
      <c r="O21098" s="1">
        <v>39083</v>
      </c>
      <c r="P21098">
        <v>131700</v>
      </c>
      <c r="Q21098" t="s">
        <v>111374</v>
      </c>
      <c r="R21098" t="s">
        <v>111375</v>
      </c>
      <c r="S21098" t="s">
        <v>111376</v>
      </c>
      <c r="T21098" t="s">
        <v>1208</v>
      </c>
      <c r="U21098" t="s">
        <v>34</v>
      </c>
      <c r="V21098" t="s">
        <v>206</v>
      </c>
      <c r="Z21098" s="1">
        <v>37622</v>
      </c>
    </row>
    <row r="21099" spans="11:26" x14ac:dyDescent="0.3">
      <c r="K21099" t="s">
        <v>111372</v>
      </c>
      <c r="L21099" t="s">
        <v>111377</v>
      </c>
      <c r="M21099" t="s">
        <v>28</v>
      </c>
      <c r="N21099" t="s">
        <v>40</v>
      </c>
      <c r="O21099" t="s">
        <v>33484</v>
      </c>
      <c r="P21099">
        <v>3784800</v>
      </c>
      <c r="Q21099" t="s">
        <v>111378</v>
      </c>
      <c r="R21099" t="s">
        <v>111379</v>
      </c>
      <c r="S21099" t="s">
        <v>111380</v>
      </c>
      <c r="T21099" t="s">
        <v>5932</v>
      </c>
      <c r="U21099" t="s">
        <v>1158</v>
      </c>
      <c r="V21099" t="s">
        <v>1174</v>
      </c>
      <c r="W21099">
        <v>2</v>
      </c>
      <c r="X21099" t="s">
        <v>1175</v>
      </c>
      <c r="Y21099" t="s">
        <v>12648</v>
      </c>
      <c r="Z21099" s="1">
        <v>37622</v>
      </c>
    </row>
    <row r="21100" spans="11:26" x14ac:dyDescent="0.3">
      <c r="K21100" t="s">
        <v>111372</v>
      </c>
      <c r="L21100" t="s">
        <v>111381</v>
      </c>
      <c r="M21100" t="s">
        <v>28</v>
      </c>
      <c r="N21100" t="s">
        <v>29</v>
      </c>
      <c r="O21100" t="s">
        <v>13220</v>
      </c>
      <c r="P21100">
        <v>12311441</v>
      </c>
      <c r="Q21100" t="s">
        <v>111382</v>
      </c>
      <c r="R21100" t="s">
        <v>111383</v>
      </c>
      <c r="S21100" t="s">
        <v>111384</v>
      </c>
      <c r="T21100" t="s">
        <v>111385</v>
      </c>
      <c r="U21100" t="s">
        <v>34</v>
      </c>
      <c r="V21100" t="s">
        <v>598</v>
      </c>
      <c r="W21100">
        <v>27</v>
      </c>
      <c r="X21100" t="s">
        <v>8790</v>
      </c>
      <c r="Y21100" t="s">
        <v>13279</v>
      </c>
      <c r="Z21100" s="1">
        <v>40827</v>
      </c>
    </row>
    <row r="21101" spans="11:26" x14ac:dyDescent="0.3">
      <c r="K21101" t="s">
        <v>111372</v>
      </c>
      <c r="L21101" t="s">
        <v>111386</v>
      </c>
      <c r="M21101" t="s">
        <v>223</v>
      </c>
      <c r="O21101" s="1">
        <v>41067</v>
      </c>
      <c r="Q21101" t="s">
        <v>111387</v>
      </c>
      <c r="R21101" t="s">
        <v>111388</v>
      </c>
      <c r="S21101" t="s">
        <v>111389</v>
      </c>
      <c r="T21101" t="s">
        <v>2393</v>
      </c>
      <c r="U21101" t="s">
        <v>34</v>
      </c>
      <c r="V21101" t="s">
        <v>46</v>
      </c>
      <c r="W21101" t="s">
        <v>75</v>
      </c>
      <c r="X21101" t="s">
        <v>464</v>
      </c>
      <c r="Y21101" t="s">
        <v>464</v>
      </c>
    </row>
    <row r="21102" spans="11:26" x14ac:dyDescent="0.3">
      <c r="K21102" t="s">
        <v>111390</v>
      </c>
      <c r="L21102" t="s">
        <v>111391</v>
      </c>
      <c r="M21102" t="s">
        <v>28</v>
      </c>
      <c r="O21102" t="s">
        <v>111392</v>
      </c>
      <c r="P21102">
        <v>4500000</v>
      </c>
      <c r="Q21102" t="s">
        <v>111393</v>
      </c>
      <c r="R21102" t="s">
        <v>111394</v>
      </c>
      <c r="S21102" t="s">
        <v>111395</v>
      </c>
      <c r="T21102" t="s">
        <v>74</v>
      </c>
      <c r="U21102" t="s">
        <v>34</v>
      </c>
      <c r="V21102" t="s">
        <v>46</v>
      </c>
      <c r="W21102" t="s">
        <v>106</v>
      </c>
      <c r="X21102" t="s">
        <v>151</v>
      </c>
      <c r="Y21102" t="s">
        <v>151</v>
      </c>
      <c r="Z21102" s="1">
        <v>40969</v>
      </c>
    </row>
    <row r="21103" spans="11:26" x14ac:dyDescent="0.3">
      <c r="K21103" t="s">
        <v>111390</v>
      </c>
      <c r="L21103" t="s">
        <v>111396</v>
      </c>
      <c r="M21103" t="s">
        <v>28</v>
      </c>
      <c r="O21103" t="s">
        <v>8110</v>
      </c>
      <c r="P21103">
        <v>23000000</v>
      </c>
      <c r="Q21103" t="s">
        <v>111397</v>
      </c>
      <c r="R21103" t="s">
        <v>111398</v>
      </c>
      <c r="S21103" t="s">
        <v>111399</v>
      </c>
      <c r="T21103" t="s">
        <v>111400</v>
      </c>
      <c r="U21103" t="s">
        <v>178</v>
      </c>
      <c r="V21103" t="s">
        <v>46</v>
      </c>
      <c r="W21103" t="s">
        <v>106</v>
      </c>
      <c r="X21103" t="s">
        <v>107</v>
      </c>
      <c r="Y21103" t="s">
        <v>116</v>
      </c>
    </row>
    <row r="21104" spans="11:26" x14ac:dyDescent="0.3">
      <c r="K21104" t="s">
        <v>111390</v>
      </c>
      <c r="L21104" t="s">
        <v>111401</v>
      </c>
      <c r="M21104" t="s">
        <v>28</v>
      </c>
      <c r="N21104" t="s">
        <v>493</v>
      </c>
      <c r="O21104" t="s">
        <v>50822</v>
      </c>
      <c r="P21104">
        <v>11000000</v>
      </c>
      <c r="Q21104" t="s">
        <v>111402</v>
      </c>
      <c r="R21104" t="s">
        <v>111403</v>
      </c>
      <c r="S21104" t="s">
        <v>111404</v>
      </c>
      <c r="T21104" t="s">
        <v>111405</v>
      </c>
      <c r="U21104" t="s">
        <v>34</v>
      </c>
      <c r="V21104" t="s">
        <v>206</v>
      </c>
      <c r="W21104" t="s">
        <v>207</v>
      </c>
      <c r="X21104" t="s">
        <v>208</v>
      </c>
      <c r="Y21104" t="s">
        <v>208</v>
      </c>
    </row>
    <row r="21105" spans="11:26" x14ac:dyDescent="0.3">
      <c r="K21105" t="s">
        <v>111406</v>
      </c>
      <c r="L21105" t="s">
        <v>111407</v>
      </c>
      <c r="M21105" t="s">
        <v>52</v>
      </c>
      <c r="O21105" s="1">
        <v>41827</v>
      </c>
      <c r="P21105">
        <v>938077</v>
      </c>
      <c r="Q21105" t="s">
        <v>111408</v>
      </c>
      <c r="R21105" t="s">
        <v>111409</v>
      </c>
      <c r="S21105" t="s">
        <v>111410</v>
      </c>
      <c r="T21105" t="s">
        <v>1294</v>
      </c>
      <c r="U21105" t="s">
        <v>34</v>
      </c>
    </row>
    <row r="21106" spans="11:26" x14ac:dyDescent="0.3">
      <c r="K21106" t="s">
        <v>111406</v>
      </c>
      <c r="L21106" t="s">
        <v>111411</v>
      </c>
      <c r="M21106" t="s">
        <v>749</v>
      </c>
      <c r="O21106" s="1">
        <v>41400</v>
      </c>
      <c r="P21106">
        <v>485436</v>
      </c>
      <c r="Q21106" t="s">
        <v>111412</v>
      </c>
      <c r="R21106" t="s">
        <v>111413</v>
      </c>
      <c r="S21106" t="s">
        <v>111414</v>
      </c>
      <c r="T21106" t="s">
        <v>111415</v>
      </c>
      <c r="U21106" t="s">
        <v>34</v>
      </c>
      <c r="V21106" t="s">
        <v>46</v>
      </c>
      <c r="W21106" t="s">
        <v>106</v>
      </c>
      <c r="X21106" t="s">
        <v>2081</v>
      </c>
      <c r="Y21106" t="s">
        <v>2081</v>
      </c>
    </row>
    <row r="21107" spans="11:26" x14ac:dyDescent="0.3">
      <c r="K21107" t="s">
        <v>111416</v>
      </c>
      <c r="L21107" t="s">
        <v>111417</v>
      </c>
      <c r="M21107" t="s">
        <v>52</v>
      </c>
      <c r="O21107" s="1">
        <v>42009</v>
      </c>
      <c r="P21107">
        <v>6300000</v>
      </c>
      <c r="Q21107" t="s">
        <v>111418</v>
      </c>
      <c r="R21107" t="s">
        <v>111419</v>
      </c>
      <c r="T21107" t="s">
        <v>81095</v>
      </c>
      <c r="U21107" t="s">
        <v>34</v>
      </c>
      <c r="V21107" t="s">
        <v>46</v>
      </c>
      <c r="W21107" t="s">
        <v>620</v>
      </c>
      <c r="X21107" t="s">
        <v>7586</v>
      </c>
      <c r="Y21107" t="s">
        <v>7586</v>
      </c>
    </row>
    <row r="21108" spans="11:26" x14ac:dyDescent="0.3">
      <c r="K21108" t="s">
        <v>111420</v>
      </c>
      <c r="L21108" t="s">
        <v>111421</v>
      </c>
      <c r="M21108" t="s">
        <v>28</v>
      </c>
      <c r="N21108" t="s">
        <v>40</v>
      </c>
      <c r="O21108" t="s">
        <v>7809</v>
      </c>
      <c r="P21108">
        <v>5000000</v>
      </c>
      <c r="Q21108" t="s">
        <v>111422</v>
      </c>
      <c r="R21108" t="s">
        <v>111423</v>
      </c>
      <c r="S21108" t="s">
        <v>111424</v>
      </c>
      <c r="T21108" t="s">
        <v>73443</v>
      </c>
      <c r="U21108" t="s">
        <v>34</v>
      </c>
      <c r="V21108" t="s">
        <v>46</v>
      </c>
      <c r="W21108" t="s">
        <v>106</v>
      </c>
      <c r="X21108" t="s">
        <v>107</v>
      </c>
      <c r="Y21108" t="s">
        <v>116</v>
      </c>
    </row>
    <row r="21109" spans="11:26" x14ac:dyDescent="0.3">
      <c r="K21109" t="s">
        <v>111420</v>
      </c>
      <c r="L21109" t="s">
        <v>111425</v>
      </c>
      <c r="M21109" t="s">
        <v>256</v>
      </c>
      <c r="O21109" s="1">
        <v>39817</v>
      </c>
      <c r="P21109">
        <v>300000</v>
      </c>
      <c r="Q21109" t="s">
        <v>111426</v>
      </c>
      <c r="R21109" t="s">
        <v>111427</v>
      </c>
      <c r="S21109" t="s">
        <v>111428</v>
      </c>
      <c r="T21109" t="s">
        <v>111429</v>
      </c>
      <c r="U21109" t="s">
        <v>345</v>
      </c>
      <c r="Z21109" s="1">
        <v>41373</v>
      </c>
    </row>
    <row r="21110" spans="11:26" x14ac:dyDescent="0.3">
      <c r="K21110" t="s">
        <v>111430</v>
      </c>
      <c r="L21110" t="s">
        <v>111431</v>
      </c>
      <c r="M21110" t="s">
        <v>52</v>
      </c>
      <c r="O21110" s="1">
        <v>41645</v>
      </c>
      <c r="P21110">
        <v>40000</v>
      </c>
      <c r="Q21110" t="s">
        <v>111432</v>
      </c>
      <c r="R21110" t="s">
        <v>111433</v>
      </c>
      <c r="S21110" t="s">
        <v>111434</v>
      </c>
      <c r="T21110" t="s">
        <v>111435</v>
      </c>
      <c r="U21110" t="s">
        <v>34</v>
      </c>
      <c r="V21110" t="s">
        <v>35</v>
      </c>
      <c r="W21110">
        <v>19</v>
      </c>
      <c r="X21110" t="s">
        <v>792</v>
      </c>
      <c r="Y21110" t="s">
        <v>792</v>
      </c>
      <c r="Z21110" s="1">
        <v>41548</v>
      </c>
    </row>
    <row r="21111" spans="11:26" x14ac:dyDescent="0.3">
      <c r="K21111" t="s">
        <v>111436</v>
      </c>
      <c r="L21111" t="s">
        <v>111437</v>
      </c>
      <c r="M21111" t="s">
        <v>28</v>
      </c>
      <c r="O21111" t="s">
        <v>3136</v>
      </c>
      <c r="P21111">
        <v>100000</v>
      </c>
      <c r="Q21111" t="s">
        <v>111438</v>
      </c>
      <c r="R21111" t="s">
        <v>111439</v>
      </c>
      <c r="S21111" t="s">
        <v>111440</v>
      </c>
      <c r="T21111" t="s">
        <v>13634</v>
      </c>
      <c r="U21111" t="s">
        <v>1158</v>
      </c>
      <c r="V21111" t="s">
        <v>6696</v>
      </c>
      <c r="W21111">
        <v>4</v>
      </c>
      <c r="X21111" t="s">
        <v>4123</v>
      </c>
      <c r="Y21111" t="s">
        <v>87768</v>
      </c>
    </row>
    <row r="21112" spans="11:26" x14ac:dyDescent="0.3">
      <c r="K21112" t="s">
        <v>111436</v>
      </c>
      <c r="L21112" t="s">
        <v>111441</v>
      </c>
      <c r="M21112" t="s">
        <v>52</v>
      </c>
      <c r="O21112" s="1">
        <v>41186</v>
      </c>
      <c r="P21112">
        <v>535000</v>
      </c>
      <c r="Q21112" t="s">
        <v>111442</v>
      </c>
      <c r="R21112" t="s">
        <v>111443</v>
      </c>
      <c r="S21112" t="s">
        <v>111444</v>
      </c>
      <c r="T21112" t="s">
        <v>746</v>
      </c>
      <c r="U21112" t="s">
        <v>345</v>
      </c>
      <c r="V21112" t="s">
        <v>46</v>
      </c>
      <c r="W21112" t="s">
        <v>106</v>
      </c>
      <c r="X21112" t="s">
        <v>107</v>
      </c>
      <c r="Y21112" t="s">
        <v>116</v>
      </c>
      <c r="Z21112" s="1">
        <v>38360</v>
      </c>
    </row>
    <row r="21113" spans="11:26" x14ac:dyDescent="0.3">
      <c r="K21113" t="s">
        <v>111436</v>
      </c>
      <c r="L21113" t="s">
        <v>111445</v>
      </c>
      <c r="M21113" t="s">
        <v>28</v>
      </c>
      <c r="N21113" t="s">
        <v>40</v>
      </c>
      <c r="O21113" s="1">
        <v>42066</v>
      </c>
      <c r="P21113">
        <v>7219100</v>
      </c>
      <c r="Q21113" t="s">
        <v>111446</v>
      </c>
      <c r="R21113" t="s">
        <v>111447</v>
      </c>
      <c r="T21113" t="s">
        <v>1098</v>
      </c>
      <c r="U21113" t="s">
        <v>34</v>
      </c>
      <c r="V21113" t="s">
        <v>46</v>
      </c>
      <c r="W21113" t="s">
        <v>975</v>
      </c>
      <c r="X21113" t="s">
        <v>36705</v>
      </c>
      <c r="Y21113" t="s">
        <v>42430</v>
      </c>
      <c r="Z21113" s="1">
        <v>42005</v>
      </c>
    </row>
    <row r="21114" spans="11:26" x14ac:dyDescent="0.3">
      <c r="K21114" t="s">
        <v>111436</v>
      </c>
      <c r="L21114" t="s">
        <v>111448</v>
      </c>
      <c r="M21114" t="s">
        <v>256</v>
      </c>
      <c r="O21114" t="s">
        <v>379</v>
      </c>
      <c r="P21114">
        <v>1434278</v>
      </c>
      <c r="Q21114" t="s">
        <v>111449</v>
      </c>
      <c r="R21114" t="s">
        <v>111450</v>
      </c>
      <c r="S21114" t="s">
        <v>111451</v>
      </c>
      <c r="T21114" t="s">
        <v>1208</v>
      </c>
      <c r="U21114" t="s">
        <v>34</v>
      </c>
      <c r="V21114" t="s">
        <v>46</v>
      </c>
      <c r="W21114" t="s">
        <v>167</v>
      </c>
      <c r="X21114" t="s">
        <v>168</v>
      </c>
      <c r="Y21114" t="s">
        <v>169</v>
      </c>
      <c r="Z21114" s="1">
        <v>38718</v>
      </c>
    </row>
    <row r="21115" spans="11:26" x14ac:dyDescent="0.3">
      <c r="K21115" t="s">
        <v>111436</v>
      </c>
      <c r="L21115" t="s">
        <v>111452</v>
      </c>
      <c r="M21115" t="s">
        <v>256</v>
      </c>
      <c r="O21115" t="s">
        <v>7809</v>
      </c>
      <c r="P21115">
        <v>480000</v>
      </c>
      <c r="Q21115" t="s">
        <v>111453</v>
      </c>
      <c r="R21115" t="s">
        <v>111454</v>
      </c>
      <c r="S21115" t="s">
        <v>111455</v>
      </c>
      <c r="T21115" t="s">
        <v>74</v>
      </c>
      <c r="U21115" t="s">
        <v>34</v>
      </c>
      <c r="V21115" t="s">
        <v>46</v>
      </c>
      <c r="W21115" t="s">
        <v>4679</v>
      </c>
      <c r="X21115" t="s">
        <v>4680</v>
      </c>
      <c r="Y21115" t="s">
        <v>4680</v>
      </c>
      <c r="Z21115" s="1">
        <v>40544</v>
      </c>
    </row>
    <row r="21116" spans="11:26" x14ac:dyDescent="0.3">
      <c r="K21116" t="s">
        <v>111436</v>
      </c>
      <c r="L21116" t="s">
        <v>111456</v>
      </c>
      <c r="M21116" t="s">
        <v>52</v>
      </c>
      <c r="O21116" s="1">
        <v>40552</v>
      </c>
      <c r="P21116">
        <v>20000</v>
      </c>
      <c r="Q21116" t="s">
        <v>111457</v>
      </c>
      <c r="R21116" t="s">
        <v>111458</v>
      </c>
      <c r="S21116" t="s">
        <v>111459</v>
      </c>
      <c r="T21116" t="s">
        <v>2364</v>
      </c>
      <c r="U21116" t="s">
        <v>1158</v>
      </c>
      <c r="V21116" t="s">
        <v>800</v>
      </c>
      <c r="X21116" t="s">
        <v>801</v>
      </c>
      <c r="Y21116" t="s">
        <v>801</v>
      </c>
    </row>
    <row r="21117" spans="11:26" x14ac:dyDescent="0.3">
      <c r="K21117" t="s">
        <v>111436</v>
      </c>
      <c r="L21117" t="s">
        <v>111460</v>
      </c>
      <c r="M21117" t="s">
        <v>52</v>
      </c>
      <c r="O21117" t="s">
        <v>8460</v>
      </c>
      <c r="P21117">
        <v>75000</v>
      </c>
      <c r="Q21117" t="s">
        <v>111461</v>
      </c>
      <c r="R21117" t="s">
        <v>111462</v>
      </c>
      <c r="S21117" t="s">
        <v>111463</v>
      </c>
      <c r="T21117" t="s">
        <v>111464</v>
      </c>
      <c r="U21117" t="s">
        <v>34</v>
      </c>
      <c r="V21117" t="s">
        <v>46</v>
      </c>
      <c r="W21117" t="s">
        <v>8198</v>
      </c>
      <c r="X21117" t="s">
        <v>8199</v>
      </c>
      <c r="Y21117" t="s">
        <v>8199</v>
      </c>
      <c r="Z21117" s="1">
        <v>41643</v>
      </c>
    </row>
    <row r="21118" spans="11:26" x14ac:dyDescent="0.3">
      <c r="K21118" t="s">
        <v>111465</v>
      </c>
      <c r="L21118" t="s">
        <v>111466</v>
      </c>
      <c r="M21118" t="s">
        <v>28</v>
      </c>
      <c r="N21118" t="s">
        <v>40</v>
      </c>
      <c r="O21118" s="1">
        <v>42315</v>
      </c>
      <c r="P21118">
        <v>21625000</v>
      </c>
      <c r="Q21118" t="s">
        <v>111467</v>
      </c>
      <c r="R21118" t="s">
        <v>111468</v>
      </c>
      <c r="T21118" t="s">
        <v>57637</v>
      </c>
      <c r="U21118" t="s">
        <v>34</v>
      </c>
      <c r="V21118" t="s">
        <v>46</v>
      </c>
      <c r="W21118" t="s">
        <v>106</v>
      </c>
      <c r="X21118" t="s">
        <v>107</v>
      </c>
      <c r="Y21118" t="s">
        <v>116</v>
      </c>
    </row>
    <row r="21119" spans="11:26" x14ac:dyDescent="0.3">
      <c r="K21119" t="s">
        <v>111469</v>
      </c>
      <c r="L21119" t="s">
        <v>111470</v>
      </c>
      <c r="M21119" t="s">
        <v>28</v>
      </c>
      <c r="N21119" t="s">
        <v>40</v>
      </c>
      <c r="O21119" s="1">
        <v>41649</v>
      </c>
      <c r="P21119">
        <v>3400000</v>
      </c>
      <c r="Q21119" t="s">
        <v>111471</v>
      </c>
      <c r="R21119" t="s">
        <v>111472</v>
      </c>
      <c r="S21119" t="s">
        <v>111473</v>
      </c>
      <c r="T21119" t="s">
        <v>111474</v>
      </c>
      <c r="U21119" t="s">
        <v>34</v>
      </c>
      <c r="V21119" t="s">
        <v>5084</v>
      </c>
      <c r="W21119">
        <v>78</v>
      </c>
      <c r="X21119" t="s">
        <v>5085</v>
      </c>
      <c r="Y21119" t="s">
        <v>5086</v>
      </c>
    </row>
    <row r="21120" spans="11:26" x14ac:dyDescent="0.3">
      <c r="K21120" t="s">
        <v>111475</v>
      </c>
      <c r="L21120" t="s">
        <v>111476</v>
      </c>
      <c r="M21120" t="s">
        <v>256</v>
      </c>
      <c r="O21120" t="s">
        <v>6584</v>
      </c>
      <c r="P21120">
        <v>650000</v>
      </c>
      <c r="Q21120" t="s">
        <v>111477</v>
      </c>
      <c r="R21120" t="s">
        <v>111478</v>
      </c>
      <c r="S21120" t="s">
        <v>111479</v>
      </c>
      <c r="T21120" t="s">
        <v>111480</v>
      </c>
      <c r="U21120" t="s">
        <v>34</v>
      </c>
      <c r="V21120" t="s">
        <v>46</v>
      </c>
      <c r="W21120" t="s">
        <v>106</v>
      </c>
      <c r="X21120" t="s">
        <v>151</v>
      </c>
      <c r="Y21120" t="s">
        <v>151</v>
      </c>
      <c r="Z21120" s="1">
        <v>40909</v>
      </c>
    </row>
    <row r="21121" spans="11:26" x14ac:dyDescent="0.3">
      <c r="K21121" t="s">
        <v>111475</v>
      </c>
      <c r="L21121" t="s">
        <v>111481</v>
      </c>
      <c r="M21121" t="s">
        <v>28</v>
      </c>
      <c r="N21121" t="s">
        <v>40</v>
      </c>
      <c r="O21121" s="1">
        <v>41497</v>
      </c>
      <c r="P21121">
        <v>2400000</v>
      </c>
      <c r="Q21121" t="s">
        <v>111482</v>
      </c>
      <c r="R21121" t="s">
        <v>111483</v>
      </c>
      <c r="S21121" t="s">
        <v>111484</v>
      </c>
      <c r="U21121" t="s">
        <v>1158</v>
      </c>
      <c r="V21121" t="s">
        <v>46</v>
      </c>
      <c r="W21121" t="s">
        <v>106</v>
      </c>
      <c r="X21121" t="s">
        <v>107</v>
      </c>
      <c r="Y21121" t="s">
        <v>446</v>
      </c>
      <c r="Z21121" s="1">
        <v>35065</v>
      </c>
    </row>
    <row r="21122" spans="11:26" x14ac:dyDescent="0.3">
      <c r="K21122" t="s">
        <v>111475</v>
      </c>
      <c r="L21122" t="s">
        <v>111485</v>
      </c>
      <c r="M21122" t="s">
        <v>28</v>
      </c>
      <c r="O21122" t="s">
        <v>19980</v>
      </c>
      <c r="P21122">
        <v>4373227</v>
      </c>
      <c r="Q21122" t="s">
        <v>111486</v>
      </c>
      <c r="R21122" t="s">
        <v>111487</v>
      </c>
      <c r="S21122" t="s">
        <v>111488</v>
      </c>
      <c r="T21122" t="s">
        <v>82349</v>
      </c>
      <c r="U21122" t="s">
        <v>34</v>
      </c>
      <c r="V21122" t="s">
        <v>46</v>
      </c>
      <c r="W21122" t="s">
        <v>1731</v>
      </c>
      <c r="X21122" t="s">
        <v>1768</v>
      </c>
      <c r="Y21122" t="s">
        <v>1768</v>
      </c>
      <c r="Z21122" s="1">
        <v>42005</v>
      </c>
    </row>
    <row r="21123" spans="11:26" x14ac:dyDescent="0.3">
      <c r="K21123" t="s">
        <v>111489</v>
      </c>
      <c r="L21123" t="s">
        <v>111490</v>
      </c>
      <c r="M21123" t="s">
        <v>28</v>
      </c>
      <c r="N21123" t="s">
        <v>40</v>
      </c>
      <c r="O21123" s="1">
        <v>41584</v>
      </c>
      <c r="P21123">
        <v>26000000</v>
      </c>
      <c r="Q21123" t="s">
        <v>111491</v>
      </c>
      <c r="R21123" t="s">
        <v>111492</v>
      </c>
      <c r="S21123" t="s">
        <v>111493</v>
      </c>
      <c r="T21123" t="s">
        <v>111494</v>
      </c>
      <c r="U21123" t="s">
        <v>34</v>
      </c>
      <c r="Z21123" s="1">
        <v>41648</v>
      </c>
    </row>
    <row r="21124" spans="11:26" x14ac:dyDescent="0.3">
      <c r="K21124" t="s">
        <v>111489</v>
      </c>
      <c r="L21124" t="s">
        <v>111495</v>
      </c>
      <c r="M21124" t="s">
        <v>28</v>
      </c>
      <c r="N21124" t="s">
        <v>29</v>
      </c>
      <c r="O21124" t="s">
        <v>3557</v>
      </c>
      <c r="P21124">
        <v>16260000</v>
      </c>
      <c r="Q21124" t="s">
        <v>111496</v>
      </c>
      <c r="R21124" t="s">
        <v>111497</v>
      </c>
      <c r="T21124" t="s">
        <v>111498</v>
      </c>
      <c r="U21124" t="s">
        <v>34</v>
      </c>
      <c r="V21124" t="s">
        <v>368</v>
      </c>
      <c r="W21124">
        <v>2</v>
      </c>
      <c r="X21124" t="s">
        <v>369</v>
      </c>
      <c r="Y21124" t="s">
        <v>369</v>
      </c>
      <c r="Z21124" s="1">
        <v>41884</v>
      </c>
    </row>
    <row r="21125" spans="11:26" x14ac:dyDescent="0.3">
      <c r="K21125" t="s">
        <v>111499</v>
      </c>
      <c r="L21125" t="s">
        <v>111500</v>
      </c>
      <c r="M21125" t="s">
        <v>52</v>
      </c>
      <c r="O21125" t="s">
        <v>20161</v>
      </c>
      <c r="P21125">
        <v>113426</v>
      </c>
      <c r="Q21125" t="s">
        <v>111501</v>
      </c>
      <c r="R21125" t="s">
        <v>111502</v>
      </c>
      <c r="S21125" t="s">
        <v>111503</v>
      </c>
      <c r="T21125" t="s">
        <v>56862</v>
      </c>
      <c r="U21125" t="s">
        <v>34</v>
      </c>
      <c r="V21125" t="s">
        <v>528</v>
      </c>
      <c r="W21125">
        <v>3</v>
      </c>
      <c r="X21125" t="s">
        <v>18517</v>
      </c>
      <c r="Y21125" t="s">
        <v>111504</v>
      </c>
      <c r="Z21125" s="1">
        <v>40909</v>
      </c>
    </row>
    <row r="21126" spans="11:26" x14ac:dyDescent="0.3">
      <c r="K21126" t="s">
        <v>111499</v>
      </c>
      <c r="L21126" t="s">
        <v>111505</v>
      </c>
      <c r="M21126" t="s">
        <v>52</v>
      </c>
      <c r="O21126" s="1">
        <v>42282</v>
      </c>
      <c r="P21126">
        <v>89652</v>
      </c>
      <c r="Q21126" t="s">
        <v>111506</v>
      </c>
      <c r="R21126" t="s">
        <v>111507</v>
      </c>
      <c r="S21126" t="s">
        <v>111508</v>
      </c>
      <c r="T21126" t="s">
        <v>111509</v>
      </c>
      <c r="U21126" t="s">
        <v>34</v>
      </c>
      <c r="V21126" t="s">
        <v>46</v>
      </c>
      <c r="W21126" t="s">
        <v>167</v>
      </c>
      <c r="X21126" t="s">
        <v>168</v>
      </c>
      <c r="Y21126" t="s">
        <v>169</v>
      </c>
      <c r="Z21126" s="1">
        <v>40909</v>
      </c>
    </row>
    <row r="21127" spans="11:26" x14ac:dyDescent="0.3">
      <c r="K21127" t="s">
        <v>111510</v>
      </c>
      <c r="L21127" t="s">
        <v>111511</v>
      </c>
      <c r="M21127" t="s">
        <v>28</v>
      </c>
      <c r="O21127" s="1">
        <v>40918</v>
      </c>
      <c r="P21127">
        <v>640000</v>
      </c>
      <c r="Q21127" t="s">
        <v>111512</v>
      </c>
      <c r="R21127" t="s">
        <v>111513</v>
      </c>
      <c r="S21127" t="s">
        <v>111514</v>
      </c>
      <c r="T21127" t="s">
        <v>101393</v>
      </c>
      <c r="U21127" t="s">
        <v>34</v>
      </c>
      <c r="V21127" t="s">
        <v>46</v>
      </c>
      <c r="W21127" t="s">
        <v>106</v>
      </c>
      <c r="X21127" t="s">
        <v>107</v>
      </c>
      <c r="Y21127" t="s">
        <v>116</v>
      </c>
      <c r="Z21127" s="1">
        <v>40185</v>
      </c>
    </row>
    <row r="21128" spans="11:26" x14ac:dyDescent="0.3">
      <c r="K21128" t="s">
        <v>111510</v>
      </c>
      <c r="L21128" t="s">
        <v>111515</v>
      </c>
      <c r="M21128" t="s">
        <v>52</v>
      </c>
      <c r="O21128" t="s">
        <v>41815</v>
      </c>
      <c r="P21128">
        <v>1800000</v>
      </c>
      <c r="Q21128" t="s">
        <v>111516</v>
      </c>
      <c r="R21128" t="s">
        <v>111517</v>
      </c>
      <c r="S21128" t="s">
        <v>111518</v>
      </c>
      <c r="T21128" t="s">
        <v>111519</v>
      </c>
      <c r="U21128" t="s">
        <v>34</v>
      </c>
      <c r="V21128" t="s">
        <v>46</v>
      </c>
      <c r="W21128" t="s">
        <v>106</v>
      </c>
      <c r="X21128" t="s">
        <v>107</v>
      </c>
      <c r="Y21128" t="s">
        <v>116</v>
      </c>
      <c r="Z21128" t="s">
        <v>111520</v>
      </c>
    </row>
    <row r="21129" spans="11:26" x14ac:dyDescent="0.3">
      <c r="K21129" t="s">
        <v>111510</v>
      </c>
      <c r="L21129" t="s">
        <v>111521</v>
      </c>
      <c r="M21129" t="s">
        <v>28</v>
      </c>
      <c r="N21129" t="s">
        <v>29</v>
      </c>
      <c r="O21129" t="s">
        <v>9801</v>
      </c>
      <c r="P21129">
        <v>16000000</v>
      </c>
      <c r="Q21129" t="s">
        <v>111522</v>
      </c>
      <c r="R21129" t="s">
        <v>111523</v>
      </c>
      <c r="S21129" t="s">
        <v>111524</v>
      </c>
      <c r="U21129" t="s">
        <v>345</v>
      </c>
    </row>
    <row r="21130" spans="11:26" x14ac:dyDescent="0.3">
      <c r="K21130" t="s">
        <v>111510</v>
      </c>
      <c r="L21130" t="s">
        <v>111525</v>
      </c>
      <c r="M21130" t="s">
        <v>28</v>
      </c>
      <c r="N21130" t="s">
        <v>40</v>
      </c>
      <c r="O21130" s="1">
        <v>40552</v>
      </c>
      <c r="P21130">
        <v>7700000</v>
      </c>
      <c r="Q21130" t="s">
        <v>111526</v>
      </c>
      <c r="R21130" t="s">
        <v>111527</v>
      </c>
      <c r="S21130" t="s">
        <v>111528</v>
      </c>
      <c r="T21130" t="s">
        <v>912</v>
      </c>
      <c r="U21130" t="s">
        <v>34</v>
      </c>
      <c r="V21130" t="s">
        <v>46</v>
      </c>
      <c r="W21130" t="s">
        <v>106</v>
      </c>
      <c r="X21130" t="s">
        <v>107</v>
      </c>
      <c r="Y21130" t="s">
        <v>1016</v>
      </c>
      <c r="Z21130" s="1">
        <v>39093</v>
      </c>
    </row>
    <row r="21131" spans="11:26" x14ac:dyDescent="0.3">
      <c r="K21131" t="s">
        <v>111529</v>
      </c>
      <c r="L21131" t="s">
        <v>111530</v>
      </c>
      <c r="M21131" t="s">
        <v>28</v>
      </c>
      <c r="N21131" t="s">
        <v>29</v>
      </c>
      <c r="O21131" t="s">
        <v>10344</v>
      </c>
      <c r="Q21131" t="s">
        <v>111531</v>
      </c>
      <c r="R21131" t="s">
        <v>111532</v>
      </c>
      <c r="S21131" t="s">
        <v>111533</v>
      </c>
      <c r="T21131" t="s">
        <v>409</v>
      </c>
      <c r="U21131" t="s">
        <v>34</v>
      </c>
      <c r="V21131" t="s">
        <v>46</v>
      </c>
      <c r="W21131" t="s">
        <v>167</v>
      </c>
      <c r="X21131" t="s">
        <v>168</v>
      </c>
      <c r="Y21131" t="s">
        <v>169</v>
      </c>
      <c r="Z21131" s="1">
        <v>41275</v>
      </c>
    </row>
    <row r="21132" spans="11:26" x14ac:dyDescent="0.3">
      <c r="K21132" t="s">
        <v>111529</v>
      </c>
      <c r="L21132" t="s">
        <v>111534</v>
      </c>
      <c r="M21132" t="s">
        <v>28</v>
      </c>
      <c r="N21132" t="s">
        <v>493</v>
      </c>
      <c r="O21132" s="1">
        <v>41914</v>
      </c>
      <c r="Q21132" t="s">
        <v>111535</v>
      </c>
      <c r="R21132" t="s">
        <v>111536</v>
      </c>
      <c r="S21132" t="s">
        <v>111537</v>
      </c>
      <c r="T21132" t="s">
        <v>2364</v>
      </c>
      <c r="U21132" t="s">
        <v>34</v>
      </c>
      <c r="V21132" t="s">
        <v>669</v>
      </c>
      <c r="W21132">
        <v>19</v>
      </c>
      <c r="X21132" t="s">
        <v>670</v>
      </c>
      <c r="Y21132" t="s">
        <v>111538</v>
      </c>
    </row>
    <row r="21133" spans="11:26" x14ac:dyDescent="0.3">
      <c r="K21133" t="s">
        <v>111529</v>
      </c>
      <c r="L21133" t="s">
        <v>111539</v>
      </c>
      <c r="M21133" t="s">
        <v>28</v>
      </c>
      <c r="O21133" t="s">
        <v>4034</v>
      </c>
      <c r="Q21133" t="s">
        <v>111540</v>
      </c>
      <c r="R21133" t="s">
        <v>111541</v>
      </c>
      <c r="T21133" t="s">
        <v>111542</v>
      </c>
      <c r="U21133" t="s">
        <v>34</v>
      </c>
      <c r="V21133" t="s">
        <v>3680</v>
      </c>
      <c r="W21133">
        <v>13</v>
      </c>
      <c r="X21133" t="s">
        <v>3681</v>
      </c>
      <c r="Y21133" t="s">
        <v>3681</v>
      </c>
      <c r="Z21133" s="1">
        <v>41285</v>
      </c>
    </row>
    <row r="21134" spans="11:26" x14ac:dyDescent="0.3">
      <c r="K21134" t="s">
        <v>111529</v>
      </c>
      <c r="L21134" t="s">
        <v>111543</v>
      </c>
      <c r="M21134" t="s">
        <v>28</v>
      </c>
      <c r="N21134" t="s">
        <v>1189</v>
      </c>
      <c r="O21134" s="1">
        <v>41741</v>
      </c>
      <c r="Q21134" t="s">
        <v>111544</v>
      </c>
      <c r="R21134" t="s">
        <v>111545</v>
      </c>
      <c r="S21134" t="s">
        <v>111546</v>
      </c>
      <c r="T21134" t="s">
        <v>436</v>
      </c>
      <c r="U21134" t="s">
        <v>34</v>
      </c>
      <c r="V21134" t="s">
        <v>96</v>
      </c>
      <c r="W21134" t="s">
        <v>5722</v>
      </c>
      <c r="X21134" t="s">
        <v>11530</v>
      </c>
      <c r="Y21134" t="s">
        <v>11530</v>
      </c>
      <c r="Z21134" s="1">
        <v>41277</v>
      </c>
    </row>
    <row r="21135" spans="11:26" x14ac:dyDescent="0.3">
      <c r="K21135" t="s">
        <v>111547</v>
      </c>
      <c r="L21135" t="s">
        <v>111548</v>
      </c>
      <c r="M21135" t="s">
        <v>52</v>
      </c>
      <c r="O21135" s="1">
        <v>41647</v>
      </c>
      <c r="P21135">
        <v>500000</v>
      </c>
      <c r="Q21135" t="s">
        <v>111549</v>
      </c>
      <c r="R21135" t="s">
        <v>111550</v>
      </c>
      <c r="T21135" t="s">
        <v>6</v>
      </c>
      <c r="U21135" t="s">
        <v>345</v>
      </c>
      <c r="V21135" t="s">
        <v>46</v>
      </c>
      <c r="Z21135" s="1">
        <v>41275</v>
      </c>
    </row>
    <row r="21136" spans="11:26" x14ac:dyDescent="0.3">
      <c r="K21136" t="s">
        <v>111547</v>
      </c>
      <c r="L21136" t="s">
        <v>111551</v>
      </c>
      <c r="M21136" t="s">
        <v>52</v>
      </c>
      <c r="O21136" s="1">
        <v>40544</v>
      </c>
      <c r="P21136">
        <v>200000</v>
      </c>
      <c r="Q21136" t="s">
        <v>111552</v>
      </c>
      <c r="R21136" t="s">
        <v>111553</v>
      </c>
      <c r="S21136" t="s">
        <v>111554</v>
      </c>
      <c r="T21136" t="s">
        <v>111555</v>
      </c>
      <c r="U21136" t="s">
        <v>345</v>
      </c>
      <c r="V21136" t="s">
        <v>13081</v>
      </c>
      <c r="W21136">
        <v>12</v>
      </c>
      <c r="X21136" t="s">
        <v>26310</v>
      </c>
      <c r="Y21136" t="s">
        <v>83969</v>
      </c>
      <c r="Z21136" t="s">
        <v>111556</v>
      </c>
    </row>
    <row r="21137" spans="11:26" x14ac:dyDescent="0.3">
      <c r="K21137" t="s">
        <v>111547</v>
      </c>
      <c r="L21137" t="s">
        <v>111557</v>
      </c>
      <c r="M21137" t="s">
        <v>52</v>
      </c>
      <c r="O21137" s="1">
        <v>40184</v>
      </c>
      <c r="P21137">
        <v>100000</v>
      </c>
      <c r="Q21137" t="s">
        <v>111558</v>
      </c>
      <c r="R21137" t="s">
        <v>111559</v>
      </c>
      <c r="S21137" t="s">
        <v>111560</v>
      </c>
      <c r="T21137" t="s">
        <v>94239</v>
      </c>
      <c r="U21137" t="s">
        <v>34</v>
      </c>
      <c r="V21137" t="s">
        <v>368</v>
      </c>
      <c r="W21137">
        <v>7</v>
      </c>
      <c r="X21137" t="s">
        <v>481</v>
      </c>
      <c r="Y21137" t="s">
        <v>481</v>
      </c>
      <c r="Z21137" s="1">
        <v>39820</v>
      </c>
    </row>
    <row r="21138" spans="11:26" x14ac:dyDescent="0.3">
      <c r="K21138" t="s">
        <v>111547</v>
      </c>
      <c r="L21138" t="s">
        <v>111561</v>
      </c>
      <c r="M21138" t="s">
        <v>52</v>
      </c>
      <c r="O21138" s="1">
        <v>41640</v>
      </c>
      <c r="P21138">
        <v>300000</v>
      </c>
      <c r="Q21138" t="s">
        <v>111562</v>
      </c>
      <c r="R21138" t="s">
        <v>111563</v>
      </c>
      <c r="S21138" t="s">
        <v>111564</v>
      </c>
      <c r="T21138" t="s">
        <v>95</v>
      </c>
      <c r="U21138" t="s">
        <v>178</v>
      </c>
      <c r="V21138" t="s">
        <v>46</v>
      </c>
      <c r="W21138" t="s">
        <v>260</v>
      </c>
      <c r="X21138" t="s">
        <v>402</v>
      </c>
      <c r="Y21138" t="s">
        <v>536</v>
      </c>
      <c r="Z21138" s="1">
        <v>37622</v>
      </c>
    </row>
    <row r="21139" spans="11:26" x14ac:dyDescent="0.3">
      <c r="K21139" t="s">
        <v>111565</v>
      </c>
      <c r="L21139" t="s">
        <v>111566</v>
      </c>
      <c r="M21139" t="s">
        <v>52</v>
      </c>
      <c r="O21139" s="1">
        <v>40269</v>
      </c>
      <c r="P21139">
        <v>840000</v>
      </c>
      <c r="Q21139" t="s">
        <v>111567</v>
      </c>
      <c r="R21139" t="s">
        <v>111568</v>
      </c>
      <c r="S21139" t="s">
        <v>111569</v>
      </c>
      <c r="T21139" t="s">
        <v>98691</v>
      </c>
      <c r="U21139" t="s">
        <v>34</v>
      </c>
      <c r="V21139" t="s">
        <v>46</v>
      </c>
      <c r="W21139" t="s">
        <v>167</v>
      </c>
      <c r="X21139" t="s">
        <v>168</v>
      </c>
      <c r="Y21139" t="s">
        <v>169</v>
      </c>
      <c r="Z21139" s="1">
        <v>36169</v>
      </c>
    </row>
    <row r="21140" spans="11:26" x14ac:dyDescent="0.3">
      <c r="K21140" t="s">
        <v>111565</v>
      </c>
      <c r="L21140" t="s">
        <v>111570</v>
      </c>
      <c r="M21140" t="s">
        <v>324</v>
      </c>
      <c r="O21140" s="1">
        <v>40916</v>
      </c>
      <c r="P21140">
        <v>375000</v>
      </c>
      <c r="Q21140" t="s">
        <v>111571</v>
      </c>
      <c r="R21140" t="s">
        <v>111572</v>
      </c>
      <c r="S21140" t="s">
        <v>111573</v>
      </c>
      <c r="U21140" t="s">
        <v>345</v>
      </c>
      <c r="V21140" t="s">
        <v>46</v>
      </c>
      <c r="W21140" t="s">
        <v>142</v>
      </c>
      <c r="X21140" t="s">
        <v>6059</v>
      </c>
      <c r="Y21140" t="s">
        <v>6059</v>
      </c>
    </row>
    <row r="21141" spans="11:26" x14ac:dyDescent="0.3">
      <c r="K21141" t="s">
        <v>111574</v>
      </c>
      <c r="L21141" t="s">
        <v>111575</v>
      </c>
      <c r="M21141" t="s">
        <v>28</v>
      </c>
      <c r="N21141" t="s">
        <v>40</v>
      </c>
      <c r="O21141" t="s">
        <v>5024</v>
      </c>
      <c r="P21141">
        <v>2000000</v>
      </c>
      <c r="Q21141" t="s">
        <v>111576</v>
      </c>
      <c r="R21141" t="s">
        <v>111577</v>
      </c>
      <c r="S21141" t="s">
        <v>111578</v>
      </c>
      <c r="T21141" t="s">
        <v>746</v>
      </c>
      <c r="U21141" t="s">
        <v>178</v>
      </c>
      <c r="V21141" t="s">
        <v>46</v>
      </c>
      <c r="W21141" t="s">
        <v>167</v>
      </c>
      <c r="X21141" t="s">
        <v>168</v>
      </c>
      <c r="Y21141" t="s">
        <v>169</v>
      </c>
      <c r="Z21141" s="1">
        <v>39083</v>
      </c>
    </row>
    <row r="21142" spans="11:26" x14ac:dyDescent="0.3">
      <c r="K21142" t="s">
        <v>111579</v>
      </c>
      <c r="L21142" t="s">
        <v>111580</v>
      </c>
      <c r="M21142" t="s">
        <v>28</v>
      </c>
      <c r="N21142" t="s">
        <v>29</v>
      </c>
      <c r="O21142" t="s">
        <v>9183</v>
      </c>
      <c r="P21142">
        <v>7000000</v>
      </c>
      <c r="Q21142" t="s">
        <v>111581</v>
      </c>
      <c r="R21142" t="s">
        <v>111582</v>
      </c>
      <c r="S21142" t="s">
        <v>111583</v>
      </c>
      <c r="T21142" t="s">
        <v>111584</v>
      </c>
      <c r="U21142" t="s">
        <v>34</v>
      </c>
      <c r="V21142" t="s">
        <v>46</v>
      </c>
      <c r="W21142" t="s">
        <v>217</v>
      </c>
      <c r="X21142" t="s">
        <v>218</v>
      </c>
      <c r="Y21142" t="s">
        <v>1901</v>
      </c>
    </row>
    <row r="21143" spans="11:26" x14ac:dyDescent="0.3">
      <c r="K21143" t="s">
        <v>111579</v>
      </c>
      <c r="L21143" t="s">
        <v>111585</v>
      </c>
      <c r="M21143" t="s">
        <v>28</v>
      </c>
      <c r="N21143" t="s">
        <v>40</v>
      </c>
      <c r="O21143" t="s">
        <v>27188</v>
      </c>
      <c r="P21143">
        <v>6500000</v>
      </c>
      <c r="Q21143" t="s">
        <v>111586</v>
      </c>
      <c r="R21143" t="s">
        <v>111587</v>
      </c>
      <c r="T21143" t="s">
        <v>619</v>
      </c>
      <c r="U21143" t="s">
        <v>34</v>
      </c>
      <c r="V21143" t="s">
        <v>96</v>
      </c>
      <c r="W21143" t="s">
        <v>336</v>
      </c>
      <c r="X21143" t="s">
        <v>337</v>
      </c>
      <c r="Y21143" t="s">
        <v>111588</v>
      </c>
      <c r="Z21143" t="s">
        <v>35641</v>
      </c>
    </row>
    <row r="21144" spans="11:26" x14ac:dyDescent="0.3">
      <c r="K21144" t="s">
        <v>111579</v>
      </c>
      <c r="L21144" t="s">
        <v>111589</v>
      </c>
      <c r="M21144" t="s">
        <v>28</v>
      </c>
      <c r="N21144" t="s">
        <v>29</v>
      </c>
      <c r="O21144" s="1">
        <v>41217</v>
      </c>
      <c r="P21144">
        <v>14000000</v>
      </c>
      <c r="Q21144" t="s">
        <v>111590</v>
      </c>
      <c r="R21144" t="s">
        <v>111591</v>
      </c>
      <c r="S21144" t="s">
        <v>111592</v>
      </c>
      <c r="T21144" t="s">
        <v>912</v>
      </c>
      <c r="U21144" t="s">
        <v>345</v>
      </c>
      <c r="Z21144" s="1">
        <v>39365</v>
      </c>
    </row>
    <row r="21145" spans="11:26" x14ac:dyDescent="0.3">
      <c r="K21145" t="s">
        <v>111579</v>
      </c>
      <c r="L21145" t="s">
        <v>111593</v>
      </c>
      <c r="M21145" t="s">
        <v>28</v>
      </c>
      <c r="N21145" t="s">
        <v>493</v>
      </c>
      <c r="O21145" t="s">
        <v>15782</v>
      </c>
      <c r="P21145">
        <v>25500000</v>
      </c>
      <c r="Q21145" t="s">
        <v>111594</v>
      </c>
      <c r="R21145" t="s">
        <v>111595</v>
      </c>
      <c r="S21145" t="s">
        <v>111596</v>
      </c>
      <c r="T21145" t="s">
        <v>95</v>
      </c>
      <c r="U21145" t="s">
        <v>34</v>
      </c>
      <c r="V21145" t="s">
        <v>46</v>
      </c>
      <c r="W21145" t="s">
        <v>158</v>
      </c>
      <c r="X21145" t="s">
        <v>5657</v>
      </c>
      <c r="Y21145" t="s">
        <v>111597</v>
      </c>
    </row>
    <row r="21146" spans="11:26" x14ac:dyDescent="0.3">
      <c r="K21146" t="s">
        <v>111579</v>
      </c>
      <c r="L21146" t="s">
        <v>111598</v>
      </c>
      <c r="M21146" t="s">
        <v>28</v>
      </c>
      <c r="N21146" t="s">
        <v>1189</v>
      </c>
      <c r="O21146" t="s">
        <v>14886</v>
      </c>
      <c r="P21146">
        <v>35900000</v>
      </c>
      <c r="Q21146" t="s">
        <v>111599</v>
      </c>
      <c r="R21146" t="s">
        <v>111600</v>
      </c>
      <c r="S21146" t="s">
        <v>111601</v>
      </c>
      <c r="T21146" t="s">
        <v>95</v>
      </c>
      <c r="U21146" t="s">
        <v>34</v>
      </c>
      <c r="V21146" t="s">
        <v>598</v>
      </c>
      <c r="W21146">
        <v>27</v>
      </c>
      <c r="X21146" t="s">
        <v>8790</v>
      </c>
      <c r="Y21146" t="s">
        <v>22807</v>
      </c>
    </row>
    <row r="21147" spans="11:26" x14ac:dyDescent="0.3">
      <c r="K21147" t="s">
        <v>111602</v>
      </c>
      <c r="L21147" t="s">
        <v>111603</v>
      </c>
      <c r="M21147" t="s">
        <v>28</v>
      </c>
      <c r="N21147" t="s">
        <v>40</v>
      </c>
      <c r="O21147" t="s">
        <v>92654</v>
      </c>
      <c r="P21147">
        <v>30000000</v>
      </c>
      <c r="Q21147" t="s">
        <v>111604</v>
      </c>
      <c r="R21147" t="s">
        <v>111605</v>
      </c>
      <c r="S21147" t="s">
        <v>111606</v>
      </c>
      <c r="T21147" t="s">
        <v>111607</v>
      </c>
      <c r="U21147" t="s">
        <v>34</v>
      </c>
      <c r="V21147" t="s">
        <v>46</v>
      </c>
      <c r="W21147" t="s">
        <v>106</v>
      </c>
      <c r="X21147" t="s">
        <v>107</v>
      </c>
      <c r="Y21147" t="s">
        <v>116</v>
      </c>
      <c r="Z21147" s="1">
        <v>41275</v>
      </c>
    </row>
    <row r="21148" spans="11:26" x14ac:dyDescent="0.3">
      <c r="K21148" t="s">
        <v>111602</v>
      </c>
      <c r="L21148" t="s">
        <v>111608</v>
      </c>
      <c r="M21148" t="s">
        <v>28</v>
      </c>
      <c r="N21148" t="s">
        <v>29</v>
      </c>
      <c r="O21148" s="1">
        <v>41041</v>
      </c>
      <c r="P21148">
        <v>16000000</v>
      </c>
      <c r="Q21148" t="s">
        <v>111609</v>
      </c>
      <c r="R21148" t="s">
        <v>111610</v>
      </c>
      <c r="S21148" t="s">
        <v>111611</v>
      </c>
      <c r="T21148" t="s">
        <v>1589</v>
      </c>
      <c r="U21148" t="s">
        <v>178</v>
      </c>
      <c r="V21148" t="s">
        <v>206</v>
      </c>
      <c r="W21148" t="s">
        <v>12955</v>
      </c>
      <c r="X21148" t="s">
        <v>12956</v>
      </c>
      <c r="Y21148" t="s">
        <v>12956</v>
      </c>
      <c r="Z21148" s="1">
        <v>36161</v>
      </c>
    </row>
    <row r="21149" spans="11:26" x14ac:dyDescent="0.3">
      <c r="K21149" t="s">
        <v>111602</v>
      </c>
      <c r="L21149" t="s">
        <v>111612</v>
      </c>
      <c r="M21149" t="s">
        <v>28</v>
      </c>
      <c r="O21149" t="s">
        <v>2022</v>
      </c>
      <c r="P21149">
        <v>6450000</v>
      </c>
      <c r="Q21149" t="s">
        <v>111613</v>
      </c>
      <c r="R21149" t="s">
        <v>111614</v>
      </c>
      <c r="S21149" t="s">
        <v>111615</v>
      </c>
      <c r="T21149" t="s">
        <v>23126</v>
      </c>
      <c r="U21149" t="s">
        <v>34</v>
      </c>
      <c r="V21149" t="s">
        <v>46</v>
      </c>
      <c r="W21149" t="s">
        <v>228</v>
      </c>
      <c r="X21149" t="s">
        <v>229</v>
      </c>
      <c r="Y21149" t="s">
        <v>784</v>
      </c>
      <c r="Z21149" s="1">
        <v>42186</v>
      </c>
    </row>
    <row r="21150" spans="11:26" x14ac:dyDescent="0.3">
      <c r="K21150" t="s">
        <v>111616</v>
      </c>
      <c r="L21150" t="s">
        <v>111617</v>
      </c>
      <c r="M21150" t="s">
        <v>324</v>
      </c>
      <c r="O21150" s="1">
        <v>41924</v>
      </c>
      <c r="Q21150" t="s">
        <v>111618</v>
      </c>
      <c r="R21150" t="s">
        <v>111619</v>
      </c>
      <c r="S21150" t="s">
        <v>111620</v>
      </c>
      <c r="T21150" t="s">
        <v>124</v>
      </c>
      <c r="U21150" t="s">
        <v>34</v>
      </c>
      <c r="V21150" t="s">
        <v>1174</v>
      </c>
      <c r="W21150">
        <v>2</v>
      </c>
      <c r="X21150" t="s">
        <v>21955</v>
      </c>
      <c r="Y21150" t="s">
        <v>111621</v>
      </c>
      <c r="Z21150" s="1">
        <v>40544</v>
      </c>
    </row>
    <row r="21151" spans="11:26" x14ac:dyDescent="0.3">
      <c r="K21151" t="s">
        <v>111622</v>
      </c>
      <c r="L21151" t="s">
        <v>111623</v>
      </c>
      <c r="M21151" t="s">
        <v>28</v>
      </c>
      <c r="N21151" t="s">
        <v>40</v>
      </c>
      <c r="O21151" t="s">
        <v>1897</v>
      </c>
      <c r="P21151">
        <v>2500000</v>
      </c>
      <c r="Q21151" t="s">
        <v>111624</v>
      </c>
      <c r="R21151" t="s">
        <v>111625</v>
      </c>
      <c r="S21151" t="s">
        <v>111626</v>
      </c>
      <c r="T21151" t="s">
        <v>111627</v>
      </c>
      <c r="U21151" t="s">
        <v>34</v>
      </c>
      <c r="V21151" t="s">
        <v>46</v>
      </c>
      <c r="W21151" t="s">
        <v>106</v>
      </c>
      <c r="X21151" t="s">
        <v>107</v>
      </c>
      <c r="Y21151" t="s">
        <v>446</v>
      </c>
      <c r="Z21151" s="1">
        <v>41275</v>
      </c>
    </row>
    <row r="21152" spans="11:26" x14ac:dyDescent="0.3">
      <c r="K21152" t="s">
        <v>111622</v>
      </c>
      <c r="L21152" t="s">
        <v>111628</v>
      </c>
      <c r="M21152" t="s">
        <v>28</v>
      </c>
      <c r="N21152" t="s">
        <v>40</v>
      </c>
      <c r="O21152" t="s">
        <v>6260</v>
      </c>
      <c r="Q21152" t="s">
        <v>111629</v>
      </c>
      <c r="R21152" t="s">
        <v>111630</v>
      </c>
      <c r="S21152" t="s">
        <v>111631</v>
      </c>
      <c r="T21152" t="s">
        <v>74</v>
      </c>
      <c r="U21152" t="s">
        <v>34</v>
      </c>
      <c r="V21152" t="s">
        <v>46</v>
      </c>
      <c r="W21152" t="s">
        <v>106</v>
      </c>
      <c r="X21152" t="s">
        <v>107</v>
      </c>
      <c r="Y21152" t="s">
        <v>116</v>
      </c>
      <c r="Z21152" s="1">
        <v>40544</v>
      </c>
    </row>
    <row r="21153" spans="11:26" x14ac:dyDescent="0.3">
      <c r="K21153" t="s">
        <v>111622</v>
      </c>
      <c r="L21153" t="s">
        <v>111632</v>
      </c>
      <c r="M21153" t="s">
        <v>28</v>
      </c>
      <c r="N21153" t="s">
        <v>493</v>
      </c>
      <c r="O21153" t="s">
        <v>12315</v>
      </c>
      <c r="P21153">
        <v>15000000</v>
      </c>
      <c r="Q21153" t="s">
        <v>111633</v>
      </c>
      <c r="R21153" t="s">
        <v>111634</v>
      </c>
      <c r="S21153" t="s">
        <v>111635</v>
      </c>
      <c r="T21153" t="s">
        <v>19072</v>
      </c>
      <c r="U21153" t="s">
        <v>34</v>
      </c>
      <c r="V21153" t="s">
        <v>2233</v>
      </c>
      <c r="W21153">
        <v>2</v>
      </c>
      <c r="X21153" t="s">
        <v>111636</v>
      </c>
      <c r="Y21153" t="s">
        <v>111637</v>
      </c>
      <c r="Z21153" s="1">
        <v>40916</v>
      </c>
    </row>
    <row r="21154" spans="11:26" x14ac:dyDescent="0.3">
      <c r="K21154" t="s">
        <v>111622</v>
      </c>
      <c r="L21154" t="s">
        <v>111638</v>
      </c>
      <c r="M21154" t="s">
        <v>28</v>
      </c>
      <c r="N21154" t="s">
        <v>29</v>
      </c>
      <c r="O21154" t="s">
        <v>25147</v>
      </c>
      <c r="P21154">
        <v>10000000</v>
      </c>
      <c r="Q21154" t="s">
        <v>111639</v>
      </c>
      <c r="R21154" t="s">
        <v>111640</v>
      </c>
      <c r="S21154" t="s">
        <v>111641</v>
      </c>
      <c r="T21154" t="s">
        <v>111642</v>
      </c>
      <c r="U21154" t="s">
        <v>34</v>
      </c>
      <c r="V21154" t="s">
        <v>924</v>
      </c>
      <c r="W21154">
        <v>29</v>
      </c>
      <c r="X21154" t="s">
        <v>1263</v>
      </c>
      <c r="Y21154" t="s">
        <v>1263</v>
      </c>
      <c r="Z21154" s="1">
        <v>38870</v>
      </c>
    </row>
    <row r="21155" spans="11:26" x14ac:dyDescent="0.3">
      <c r="K21155" t="s">
        <v>111643</v>
      </c>
      <c r="L21155" t="s">
        <v>111644</v>
      </c>
      <c r="M21155" t="s">
        <v>28</v>
      </c>
      <c r="O21155" s="1">
        <v>40664</v>
      </c>
      <c r="P21155">
        <v>6000000</v>
      </c>
      <c r="Q21155" t="s">
        <v>111645</v>
      </c>
      <c r="R21155" t="s">
        <v>111646</v>
      </c>
      <c r="S21155" t="s">
        <v>111647</v>
      </c>
      <c r="T21155" t="s">
        <v>436</v>
      </c>
      <c r="U21155" t="s">
        <v>34</v>
      </c>
      <c r="V21155" t="s">
        <v>46</v>
      </c>
      <c r="W21155" t="s">
        <v>106</v>
      </c>
      <c r="X21155" t="s">
        <v>151</v>
      </c>
      <c r="Y21155" t="s">
        <v>151</v>
      </c>
      <c r="Z21155" s="1">
        <v>37987</v>
      </c>
    </row>
    <row r="21156" spans="11:26" x14ac:dyDescent="0.3">
      <c r="K21156" t="s">
        <v>111648</v>
      </c>
      <c r="L21156" t="s">
        <v>111649</v>
      </c>
      <c r="M21156" t="s">
        <v>52</v>
      </c>
      <c r="O21156" t="s">
        <v>11388</v>
      </c>
      <c r="Q21156" t="s">
        <v>111650</v>
      </c>
      <c r="R21156" t="s">
        <v>111651</v>
      </c>
      <c r="S21156" t="s">
        <v>111652</v>
      </c>
      <c r="U21156" t="s">
        <v>345</v>
      </c>
      <c r="V21156" t="s">
        <v>46</v>
      </c>
      <c r="W21156" t="s">
        <v>142</v>
      </c>
      <c r="X21156" t="s">
        <v>985</v>
      </c>
      <c r="Y21156" t="s">
        <v>985</v>
      </c>
    </row>
    <row r="21157" spans="11:26" x14ac:dyDescent="0.3">
      <c r="K21157" t="s">
        <v>111653</v>
      </c>
      <c r="L21157" t="s">
        <v>111654</v>
      </c>
      <c r="M21157" t="s">
        <v>52</v>
      </c>
      <c r="O21157" s="1">
        <v>42220</v>
      </c>
      <c r="P21157">
        <v>250000</v>
      </c>
      <c r="Q21157" t="s">
        <v>111655</v>
      </c>
      <c r="R21157" t="s">
        <v>111656</v>
      </c>
      <c r="S21157" t="s">
        <v>111657</v>
      </c>
      <c r="T21157" t="s">
        <v>111658</v>
      </c>
      <c r="U21157" t="s">
        <v>34</v>
      </c>
      <c r="V21157" t="s">
        <v>8153</v>
      </c>
      <c r="W21157">
        <v>28</v>
      </c>
      <c r="X21157" t="s">
        <v>8154</v>
      </c>
      <c r="Y21157" t="s">
        <v>111659</v>
      </c>
      <c r="Z21157" s="1">
        <v>40544</v>
      </c>
    </row>
    <row r="21158" spans="11:26" x14ac:dyDescent="0.3">
      <c r="K21158" t="s">
        <v>111653</v>
      </c>
      <c r="L21158" t="s">
        <v>111660</v>
      </c>
      <c r="M21158" t="s">
        <v>52</v>
      </c>
      <c r="O21158" s="1">
        <v>41859</v>
      </c>
      <c r="P21158">
        <v>250000</v>
      </c>
      <c r="Q21158" t="s">
        <v>111661</v>
      </c>
      <c r="R21158" t="s">
        <v>111662</v>
      </c>
      <c r="S21158" t="s">
        <v>111663</v>
      </c>
      <c r="T21158" t="s">
        <v>111664</v>
      </c>
      <c r="U21158" t="s">
        <v>178</v>
      </c>
      <c r="V21158" t="s">
        <v>46</v>
      </c>
      <c r="W21158" t="s">
        <v>167</v>
      </c>
      <c r="X21158" t="s">
        <v>168</v>
      </c>
      <c r="Y21158" t="s">
        <v>169</v>
      </c>
      <c r="Z21158" s="1">
        <v>40180</v>
      </c>
    </row>
    <row r="21159" spans="11:26" x14ac:dyDescent="0.3">
      <c r="K21159" t="s">
        <v>111653</v>
      </c>
      <c r="L21159" t="s">
        <v>111665</v>
      </c>
      <c r="M21159" t="s">
        <v>52</v>
      </c>
      <c r="O21159" t="s">
        <v>68908</v>
      </c>
      <c r="P21159">
        <v>500000</v>
      </c>
      <c r="Q21159" t="s">
        <v>111666</v>
      </c>
      <c r="R21159" t="s">
        <v>111667</v>
      </c>
      <c r="S21159" t="s">
        <v>111668</v>
      </c>
      <c r="T21159" t="s">
        <v>4848</v>
      </c>
      <c r="U21159" t="s">
        <v>34</v>
      </c>
      <c r="Z21159" s="1">
        <v>41770</v>
      </c>
    </row>
    <row r="21160" spans="11:26" x14ac:dyDescent="0.3">
      <c r="K21160" t="s">
        <v>111669</v>
      </c>
      <c r="L21160" t="s">
        <v>111670</v>
      </c>
      <c r="M21160" t="s">
        <v>52</v>
      </c>
      <c r="O21160" t="s">
        <v>4132</v>
      </c>
      <c r="P21160">
        <v>638380</v>
      </c>
      <c r="Q21160" t="s">
        <v>111671</v>
      </c>
      <c r="R21160" t="s">
        <v>111672</v>
      </c>
      <c r="S21160" t="s">
        <v>111673</v>
      </c>
      <c r="T21160" t="s">
        <v>115</v>
      </c>
      <c r="U21160" t="s">
        <v>345</v>
      </c>
      <c r="V21160" t="s">
        <v>46</v>
      </c>
      <c r="W21160" t="s">
        <v>106</v>
      </c>
      <c r="X21160" t="s">
        <v>107</v>
      </c>
      <c r="Y21160" t="s">
        <v>116</v>
      </c>
      <c r="Z21160" s="1">
        <v>39451</v>
      </c>
    </row>
    <row r="21161" spans="11:26" x14ac:dyDescent="0.3">
      <c r="K21161" t="s">
        <v>111674</v>
      </c>
      <c r="L21161" t="s">
        <v>111675</v>
      </c>
      <c r="M21161" t="s">
        <v>52</v>
      </c>
      <c r="O21161" s="1">
        <v>41733</v>
      </c>
      <c r="P21161">
        <v>96101</v>
      </c>
      <c r="Q21161" t="s">
        <v>111676</v>
      </c>
      <c r="R21161" t="s">
        <v>111677</v>
      </c>
      <c r="S21161" t="s">
        <v>111678</v>
      </c>
      <c r="T21161" t="s">
        <v>111679</v>
      </c>
      <c r="U21161" t="s">
        <v>34</v>
      </c>
      <c r="V21161" t="s">
        <v>46</v>
      </c>
      <c r="W21161" t="s">
        <v>106</v>
      </c>
      <c r="X21161" t="s">
        <v>107</v>
      </c>
      <c r="Y21161" t="s">
        <v>1882</v>
      </c>
      <c r="Z21161" s="1">
        <v>40544</v>
      </c>
    </row>
    <row r="21162" spans="11:26" x14ac:dyDescent="0.3">
      <c r="K21162" t="s">
        <v>111674</v>
      </c>
      <c r="L21162" t="s">
        <v>111680</v>
      </c>
      <c r="M21162" t="s">
        <v>52</v>
      </c>
      <c r="O21162" s="1">
        <v>41283</v>
      </c>
      <c r="P21162">
        <v>39652</v>
      </c>
      <c r="Q21162" t="s">
        <v>111681</v>
      </c>
      <c r="R21162" t="s">
        <v>111682</v>
      </c>
      <c r="S21162" t="s">
        <v>111683</v>
      </c>
      <c r="T21162" t="s">
        <v>111684</v>
      </c>
      <c r="U21162" t="s">
        <v>34</v>
      </c>
      <c r="V21162" t="s">
        <v>1072</v>
      </c>
      <c r="W21162">
        <v>7</v>
      </c>
      <c r="X21162" t="s">
        <v>1581</v>
      </c>
      <c r="Y21162" t="s">
        <v>1581</v>
      </c>
      <c r="Z21162" s="1">
        <v>41275</v>
      </c>
    </row>
    <row r="21163" spans="11:26" x14ac:dyDescent="0.3">
      <c r="K21163" t="s">
        <v>111685</v>
      </c>
      <c r="L21163" t="s">
        <v>111686</v>
      </c>
      <c r="M21163" t="s">
        <v>52</v>
      </c>
      <c r="O21163" t="s">
        <v>28445</v>
      </c>
      <c r="P21163">
        <v>375575</v>
      </c>
      <c r="Q21163" t="s">
        <v>111687</v>
      </c>
      <c r="R21163" t="s">
        <v>111688</v>
      </c>
      <c r="S21163" t="s">
        <v>111689</v>
      </c>
      <c r="T21163" t="s">
        <v>111690</v>
      </c>
      <c r="U21163" t="s">
        <v>34</v>
      </c>
      <c r="V21163" t="s">
        <v>46</v>
      </c>
      <c r="W21163" t="s">
        <v>4885</v>
      </c>
      <c r="X21163" t="s">
        <v>12970</v>
      </c>
      <c r="Y21163" t="s">
        <v>1901</v>
      </c>
      <c r="Z21163" s="1">
        <v>38726</v>
      </c>
    </row>
    <row r="21164" spans="11:26" x14ac:dyDescent="0.3">
      <c r="K21164" t="s">
        <v>111691</v>
      </c>
      <c r="L21164" t="s">
        <v>111692</v>
      </c>
      <c r="M21164" t="s">
        <v>28</v>
      </c>
      <c r="N21164" t="s">
        <v>29</v>
      </c>
      <c r="O21164" t="s">
        <v>120</v>
      </c>
      <c r="P21164">
        <v>10000000</v>
      </c>
      <c r="Q21164" t="s">
        <v>111693</v>
      </c>
      <c r="R21164" t="s">
        <v>111694</v>
      </c>
      <c r="S21164" t="s">
        <v>111695</v>
      </c>
      <c r="T21164" t="s">
        <v>115</v>
      </c>
      <c r="U21164" t="s">
        <v>178</v>
      </c>
      <c r="V21164" t="s">
        <v>206</v>
      </c>
      <c r="W21164" t="s">
        <v>535</v>
      </c>
    </row>
    <row r="21165" spans="11:26" x14ac:dyDescent="0.3">
      <c r="K21165" t="s">
        <v>111691</v>
      </c>
      <c r="L21165" t="s">
        <v>111696</v>
      </c>
      <c r="M21165" t="s">
        <v>28</v>
      </c>
      <c r="N21165" t="s">
        <v>40</v>
      </c>
      <c r="O21165" t="s">
        <v>6223</v>
      </c>
      <c r="P21165">
        <v>4000000</v>
      </c>
      <c r="Q21165" t="s">
        <v>111697</v>
      </c>
      <c r="R21165" t="s">
        <v>111698</v>
      </c>
      <c r="S21165" t="s">
        <v>111699</v>
      </c>
      <c r="T21165" t="s">
        <v>74</v>
      </c>
      <c r="U21165" t="s">
        <v>34</v>
      </c>
      <c r="V21165" t="s">
        <v>46</v>
      </c>
      <c r="W21165" t="s">
        <v>142</v>
      </c>
      <c r="X21165" t="s">
        <v>2149</v>
      </c>
      <c r="Y21165" t="s">
        <v>111700</v>
      </c>
      <c r="Z21165" t="s">
        <v>75857</v>
      </c>
    </row>
    <row r="21166" spans="11:26" x14ac:dyDescent="0.3">
      <c r="K21166" t="s">
        <v>111701</v>
      </c>
      <c r="L21166" t="s">
        <v>111702</v>
      </c>
      <c r="M21166" t="s">
        <v>324</v>
      </c>
      <c r="O21166" s="1">
        <v>41801</v>
      </c>
      <c r="P21166">
        <v>750901</v>
      </c>
      <c r="Q21166" t="s">
        <v>111703</v>
      </c>
      <c r="R21166" t="s">
        <v>111704</v>
      </c>
      <c r="T21166" t="s">
        <v>115</v>
      </c>
      <c r="U21166" t="s">
        <v>34</v>
      </c>
      <c r="V21166" t="s">
        <v>206</v>
      </c>
      <c r="W21166" t="s">
        <v>5577</v>
      </c>
      <c r="X21166" t="s">
        <v>5578</v>
      </c>
      <c r="Y21166" t="s">
        <v>5578</v>
      </c>
    </row>
    <row r="21167" spans="11:26" x14ac:dyDescent="0.3">
      <c r="K21167" t="s">
        <v>111705</v>
      </c>
      <c r="L21167" t="s">
        <v>111706</v>
      </c>
      <c r="M21167" t="s">
        <v>28</v>
      </c>
      <c r="N21167" t="s">
        <v>29</v>
      </c>
      <c r="O21167" s="1">
        <v>40129</v>
      </c>
      <c r="P21167">
        <v>10000000</v>
      </c>
      <c r="Q21167" t="s">
        <v>111707</v>
      </c>
      <c r="R21167" t="s">
        <v>111708</v>
      </c>
      <c r="T21167" t="s">
        <v>4038</v>
      </c>
      <c r="U21167" t="s">
        <v>34</v>
      </c>
      <c r="V21167" t="s">
        <v>46</v>
      </c>
      <c r="W21167" t="s">
        <v>106</v>
      </c>
      <c r="X21167" t="s">
        <v>107</v>
      </c>
      <c r="Y21167" t="s">
        <v>5148</v>
      </c>
      <c r="Z21167" s="1">
        <v>38353</v>
      </c>
    </row>
    <row r="21168" spans="11:26" x14ac:dyDescent="0.3">
      <c r="K21168" t="s">
        <v>111705</v>
      </c>
      <c r="L21168" t="s">
        <v>111709</v>
      </c>
      <c r="M21168" t="s">
        <v>28</v>
      </c>
      <c r="O21168" s="1">
        <v>40670</v>
      </c>
      <c r="P21168">
        <v>10000000</v>
      </c>
      <c r="Q21168" t="s">
        <v>111710</v>
      </c>
      <c r="R21168" t="s">
        <v>111711</v>
      </c>
      <c r="S21168" t="s">
        <v>111712</v>
      </c>
      <c r="T21168" t="s">
        <v>111713</v>
      </c>
      <c r="U21168" t="s">
        <v>345</v>
      </c>
      <c r="V21168" t="s">
        <v>46</v>
      </c>
      <c r="W21168" t="s">
        <v>106</v>
      </c>
      <c r="X21168" t="s">
        <v>107</v>
      </c>
      <c r="Y21168" t="s">
        <v>116</v>
      </c>
    </row>
    <row r="21169" spans="11:26" x14ac:dyDescent="0.3">
      <c r="K21169" t="s">
        <v>111714</v>
      </c>
      <c r="L21169" t="s">
        <v>111715</v>
      </c>
      <c r="M21169" t="s">
        <v>28</v>
      </c>
      <c r="O21169" t="s">
        <v>49358</v>
      </c>
      <c r="P21169">
        <v>10000000</v>
      </c>
      <c r="Q21169" t="s">
        <v>111716</v>
      </c>
      <c r="R21169" t="s">
        <v>111717</v>
      </c>
      <c r="S21169" t="s">
        <v>111718</v>
      </c>
      <c r="T21169" t="s">
        <v>111719</v>
      </c>
      <c r="U21169" t="s">
        <v>34</v>
      </c>
      <c r="V21169" t="s">
        <v>46</v>
      </c>
      <c r="W21169" t="s">
        <v>106</v>
      </c>
      <c r="X21169" t="s">
        <v>107</v>
      </c>
      <c r="Y21169" t="s">
        <v>108</v>
      </c>
      <c r="Z21169" s="1">
        <v>40910</v>
      </c>
    </row>
    <row r="21170" spans="11:26" x14ac:dyDescent="0.3">
      <c r="K21170" t="s">
        <v>111714</v>
      </c>
      <c r="L21170" t="s">
        <v>111720</v>
      </c>
      <c r="M21170" t="s">
        <v>28</v>
      </c>
      <c r="N21170" t="s">
        <v>1189</v>
      </c>
      <c r="O21170" t="s">
        <v>109000</v>
      </c>
      <c r="P21170">
        <v>15000000</v>
      </c>
      <c r="Q21170" t="s">
        <v>111721</v>
      </c>
      <c r="R21170" t="s">
        <v>111722</v>
      </c>
      <c r="S21170" t="s">
        <v>111723</v>
      </c>
      <c r="T21170" t="s">
        <v>49904</v>
      </c>
      <c r="U21170" t="s">
        <v>34</v>
      </c>
      <c r="V21170" t="s">
        <v>46</v>
      </c>
      <c r="W21170" t="s">
        <v>717</v>
      </c>
      <c r="X21170" t="s">
        <v>882</v>
      </c>
      <c r="Y21170" t="s">
        <v>6878</v>
      </c>
      <c r="Z21170" s="1">
        <v>40186</v>
      </c>
    </row>
    <row r="21171" spans="11:26" x14ac:dyDescent="0.3">
      <c r="K21171" t="s">
        <v>111724</v>
      </c>
      <c r="L21171" t="s">
        <v>111725</v>
      </c>
      <c r="M21171" t="s">
        <v>52</v>
      </c>
      <c r="O21171" s="1">
        <v>41641</v>
      </c>
      <c r="P21171">
        <v>12500</v>
      </c>
      <c r="Q21171" t="s">
        <v>111726</v>
      </c>
      <c r="R21171" t="s">
        <v>111727</v>
      </c>
      <c r="S21171" t="s">
        <v>111728</v>
      </c>
      <c r="T21171" t="s">
        <v>74</v>
      </c>
      <c r="U21171" t="s">
        <v>34</v>
      </c>
      <c r="Z21171" s="1">
        <v>39456</v>
      </c>
    </row>
    <row r="21172" spans="11:26" x14ac:dyDescent="0.3">
      <c r="K21172" t="s">
        <v>111729</v>
      </c>
      <c r="L21172" t="s">
        <v>111730</v>
      </c>
      <c r="M21172" t="s">
        <v>52</v>
      </c>
      <c r="O21172" s="1">
        <v>40916</v>
      </c>
      <c r="P21172">
        <v>200000</v>
      </c>
      <c r="Q21172" t="s">
        <v>111731</v>
      </c>
      <c r="R21172" t="s">
        <v>111732</v>
      </c>
      <c r="S21172" t="s">
        <v>111733</v>
      </c>
      <c r="T21172" t="s">
        <v>1208</v>
      </c>
      <c r="U21172" t="s">
        <v>34</v>
      </c>
      <c r="V21172" t="s">
        <v>46</v>
      </c>
      <c r="W21172" t="s">
        <v>142</v>
      </c>
      <c r="X21172" t="s">
        <v>2149</v>
      </c>
      <c r="Y21172" t="s">
        <v>3061</v>
      </c>
      <c r="Z21172" s="1">
        <v>39814</v>
      </c>
    </row>
    <row r="21173" spans="11:26" x14ac:dyDescent="0.3">
      <c r="K21173" t="s">
        <v>111729</v>
      </c>
      <c r="L21173" t="s">
        <v>111734</v>
      </c>
      <c r="M21173" t="s">
        <v>52</v>
      </c>
      <c r="O21173" s="1">
        <v>40909</v>
      </c>
      <c r="P21173">
        <v>18000</v>
      </c>
      <c r="Q21173" t="s">
        <v>111735</v>
      </c>
      <c r="R21173" t="s">
        <v>111736</v>
      </c>
      <c r="S21173" t="s">
        <v>111737</v>
      </c>
      <c r="T21173" t="s">
        <v>111738</v>
      </c>
      <c r="U21173" t="s">
        <v>34</v>
      </c>
      <c r="V21173" t="s">
        <v>924</v>
      </c>
      <c r="W21173">
        <v>56</v>
      </c>
      <c r="X21173" t="s">
        <v>4451</v>
      </c>
      <c r="Y21173" t="s">
        <v>4451</v>
      </c>
      <c r="Z21173" s="1">
        <v>39814</v>
      </c>
    </row>
    <row r="21174" spans="11:26" x14ac:dyDescent="0.3">
      <c r="K21174" t="s">
        <v>111729</v>
      </c>
      <c r="L21174" t="s">
        <v>111739</v>
      </c>
      <c r="M21174" t="s">
        <v>52</v>
      </c>
      <c r="O21174" s="1">
        <v>40909</v>
      </c>
      <c r="P21174">
        <v>100000</v>
      </c>
      <c r="Q21174" t="s">
        <v>111740</v>
      </c>
      <c r="R21174" t="s">
        <v>111741</v>
      </c>
      <c r="S21174" t="s">
        <v>111742</v>
      </c>
      <c r="T21174" t="s">
        <v>124</v>
      </c>
      <c r="U21174" t="s">
        <v>34</v>
      </c>
      <c r="V21174" t="s">
        <v>46</v>
      </c>
      <c r="W21174" t="s">
        <v>1731</v>
      </c>
      <c r="X21174" t="s">
        <v>1768</v>
      </c>
      <c r="Y21174" t="s">
        <v>1768</v>
      </c>
      <c r="Z21174" s="1">
        <v>39448</v>
      </c>
    </row>
    <row r="21175" spans="11:26" x14ac:dyDescent="0.3">
      <c r="K21175" t="s">
        <v>111743</v>
      </c>
      <c r="L21175" t="s">
        <v>111744</v>
      </c>
      <c r="M21175" t="s">
        <v>52</v>
      </c>
      <c r="O21175" t="s">
        <v>111745</v>
      </c>
      <c r="P21175">
        <v>149180</v>
      </c>
      <c r="Q21175" t="s">
        <v>111746</v>
      </c>
      <c r="R21175" t="s">
        <v>111747</v>
      </c>
      <c r="S21175" t="s">
        <v>111748</v>
      </c>
      <c r="T21175" t="s">
        <v>3809</v>
      </c>
      <c r="U21175" t="s">
        <v>34</v>
      </c>
      <c r="V21175" t="s">
        <v>1816</v>
      </c>
      <c r="W21175">
        <v>2</v>
      </c>
      <c r="X21175" t="s">
        <v>2981</v>
      </c>
      <c r="Y21175" t="s">
        <v>45833</v>
      </c>
    </row>
    <row r="21176" spans="11:26" x14ac:dyDescent="0.3">
      <c r="K21176" t="s">
        <v>111749</v>
      </c>
      <c r="L21176" t="s">
        <v>111750</v>
      </c>
      <c r="M21176" t="s">
        <v>52</v>
      </c>
      <c r="O21176" s="1">
        <v>40179</v>
      </c>
      <c r="P21176">
        <v>200000</v>
      </c>
      <c r="Q21176" t="s">
        <v>111751</v>
      </c>
      <c r="R21176" t="s">
        <v>111752</v>
      </c>
      <c r="T21176" t="s">
        <v>111753</v>
      </c>
      <c r="U21176" t="s">
        <v>34</v>
      </c>
      <c r="V21176" t="s">
        <v>46</v>
      </c>
      <c r="W21176" t="s">
        <v>142</v>
      </c>
      <c r="X21176" t="s">
        <v>2149</v>
      </c>
      <c r="Y21176" t="s">
        <v>3061</v>
      </c>
      <c r="Z21176" s="1">
        <v>41276</v>
      </c>
    </row>
    <row r="21177" spans="11:26" x14ac:dyDescent="0.3">
      <c r="K21177" t="s">
        <v>111754</v>
      </c>
      <c r="L21177" t="s">
        <v>111755</v>
      </c>
      <c r="M21177" t="s">
        <v>52</v>
      </c>
      <c r="O21177" t="s">
        <v>757</v>
      </c>
      <c r="P21177">
        <v>500000</v>
      </c>
      <c r="Q21177" t="s">
        <v>111756</v>
      </c>
      <c r="R21177" t="s">
        <v>111757</v>
      </c>
      <c r="S21177" t="s">
        <v>111758</v>
      </c>
      <c r="T21177" t="s">
        <v>296</v>
      </c>
      <c r="U21177" t="s">
        <v>345</v>
      </c>
      <c r="V21177" t="s">
        <v>1939</v>
      </c>
      <c r="W21177">
        <v>23</v>
      </c>
      <c r="X21177" t="s">
        <v>11153</v>
      </c>
      <c r="Y21177" t="s">
        <v>11153</v>
      </c>
      <c r="Z21177" s="1">
        <v>40458</v>
      </c>
    </row>
    <row r="21178" spans="11:26" x14ac:dyDescent="0.3">
      <c r="K21178" t="s">
        <v>111759</v>
      </c>
      <c r="L21178" t="s">
        <v>111760</v>
      </c>
      <c r="M21178" t="s">
        <v>190</v>
      </c>
      <c r="O21178" s="1">
        <v>40001</v>
      </c>
      <c r="Q21178" t="s">
        <v>111761</v>
      </c>
      <c r="R21178" t="s">
        <v>111762</v>
      </c>
      <c r="S21178" t="s">
        <v>111763</v>
      </c>
      <c r="T21178" t="s">
        <v>90838</v>
      </c>
      <c r="U21178" t="s">
        <v>34</v>
      </c>
      <c r="Z21178" t="s">
        <v>32921</v>
      </c>
    </row>
    <row r="21179" spans="11:26" x14ac:dyDescent="0.3">
      <c r="K21179" t="s">
        <v>111764</v>
      </c>
      <c r="L21179" t="s">
        <v>111765</v>
      </c>
      <c r="M21179" t="s">
        <v>52</v>
      </c>
      <c r="O21179" s="1">
        <v>42013</v>
      </c>
      <c r="P21179">
        <v>800000</v>
      </c>
      <c r="Q21179" t="s">
        <v>111766</v>
      </c>
      <c r="R21179" t="s">
        <v>111767</v>
      </c>
      <c r="S21179" t="s">
        <v>111768</v>
      </c>
      <c r="T21179" t="s">
        <v>111769</v>
      </c>
      <c r="U21179" t="s">
        <v>34</v>
      </c>
      <c r="V21179" t="s">
        <v>96</v>
      </c>
      <c r="W21179" t="s">
        <v>97</v>
      </c>
      <c r="X21179" t="s">
        <v>98</v>
      </c>
      <c r="Y21179" t="s">
        <v>98</v>
      </c>
      <c r="Z21179" s="1">
        <v>40553</v>
      </c>
    </row>
    <row r="21180" spans="11:26" x14ac:dyDescent="0.3">
      <c r="K21180" t="s">
        <v>111770</v>
      </c>
      <c r="L21180" t="s">
        <v>111771</v>
      </c>
      <c r="M21180" t="s">
        <v>28</v>
      </c>
      <c r="N21180" t="s">
        <v>29</v>
      </c>
      <c r="O21180" t="s">
        <v>8963</v>
      </c>
      <c r="P21180">
        <v>1500000</v>
      </c>
      <c r="Q21180" t="s">
        <v>111772</v>
      </c>
      <c r="R21180" t="s">
        <v>111773</v>
      </c>
      <c r="S21180" t="s">
        <v>111774</v>
      </c>
      <c r="T21180" t="s">
        <v>111775</v>
      </c>
      <c r="U21180" t="s">
        <v>34</v>
      </c>
      <c r="V21180" t="s">
        <v>46</v>
      </c>
      <c r="W21180" t="s">
        <v>75</v>
      </c>
      <c r="X21180" t="s">
        <v>464</v>
      </c>
      <c r="Y21180" t="s">
        <v>111776</v>
      </c>
    </row>
    <row r="21181" spans="11:26" x14ac:dyDescent="0.3">
      <c r="K21181" t="s">
        <v>111777</v>
      </c>
      <c r="L21181" t="s">
        <v>111778</v>
      </c>
      <c r="M21181" t="s">
        <v>52</v>
      </c>
      <c r="O21181" t="s">
        <v>38866</v>
      </c>
      <c r="P21181">
        <v>500000</v>
      </c>
      <c r="Q21181" t="s">
        <v>111779</v>
      </c>
      <c r="R21181" t="s">
        <v>111780</v>
      </c>
      <c r="S21181" t="s">
        <v>111781</v>
      </c>
      <c r="T21181" t="s">
        <v>111782</v>
      </c>
      <c r="U21181" t="s">
        <v>34</v>
      </c>
      <c r="V21181" t="s">
        <v>46</v>
      </c>
      <c r="W21181" t="s">
        <v>75</v>
      </c>
      <c r="X21181" t="s">
        <v>464</v>
      </c>
      <c r="Y21181" t="s">
        <v>464</v>
      </c>
      <c r="Z21181" s="1">
        <v>40183</v>
      </c>
    </row>
    <row r="21182" spans="11:26" x14ac:dyDescent="0.3">
      <c r="K21182" t="s">
        <v>111783</v>
      </c>
      <c r="L21182" t="s">
        <v>111784</v>
      </c>
      <c r="M21182" t="s">
        <v>52</v>
      </c>
      <c r="O21182" s="1">
        <v>41580</v>
      </c>
      <c r="P21182">
        <v>1400000</v>
      </c>
      <c r="Q21182" t="s">
        <v>111785</v>
      </c>
      <c r="R21182" t="s">
        <v>111786</v>
      </c>
      <c r="S21182" t="s">
        <v>111787</v>
      </c>
      <c r="T21182" t="s">
        <v>111788</v>
      </c>
      <c r="U21182" t="s">
        <v>34</v>
      </c>
      <c r="V21182" t="s">
        <v>46</v>
      </c>
      <c r="W21182" t="s">
        <v>133</v>
      </c>
      <c r="X21182" t="s">
        <v>1007</v>
      </c>
      <c r="Y21182" t="s">
        <v>90363</v>
      </c>
    </row>
    <row r="21183" spans="11:26" x14ac:dyDescent="0.3">
      <c r="K21183" t="s">
        <v>111783</v>
      </c>
      <c r="L21183" t="s">
        <v>111789</v>
      </c>
      <c r="M21183" t="s">
        <v>28</v>
      </c>
      <c r="N21183" t="s">
        <v>40</v>
      </c>
      <c r="O21183" s="1">
        <v>41643</v>
      </c>
      <c r="Q21183" t="s">
        <v>111790</v>
      </c>
      <c r="R21183" t="s">
        <v>111791</v>
      </c>
      <c r="S21183" t="s">
        <v>111792</v>
      </c>
      <c r="T21183" t="s">
        <v>42357</v>
      </c>
      <c r="U21183" t="s">
        <v>34</v>
      </c>
      <c r="V21183" t="s">
        <v>46</v>
      </c>
      <c r="W21183" t="s">
        <v>167</v>
      </c>
      <c r="X21183" t="s">
        <v>168</v>
      </c>
      <c r="Y21183" t="s">
        <v>169</v>
      </c>
      <c r="Z21183" s="1">
        <v>41640</v>
      </c>
    </row>
    <row r="21184" spans="11:26" x14ac:dyDescent="0.3">
      <c r="K21184" t="s">
        <v>111793</v>
      </c>
      <c r="L21184" t="s">
        <v>111794</v>
      </c>
      <c r="M21184" t="s">
        <v>28</v>
      </c>
      <c r="N21184" t="s">
        <v>40</v>
      </c>
      <c r="O21184" t="s">
        <v>46601</v>
      </c>
      <c r="P21184">
        <v>7400000</v>
      </c>
      <c r="Q21184" t="s">
        <v>111795</v>
      </c>
      <c r="R21184" t="s">
        <v>111796</v>
      </c>
      <c r="S21184" t="s">
        <v>111797</v>
      </c>
      <c r="T21184" t="s">
        <v>111798</v>
      </c>
      <c r="U21184" t="s">
        <v>34</v>
      </c>
      <c r="V21184" t="s">
        <v>46</v>
      </c>
      <c r="W21184" t="s">
        <v>471</v>
      </c>
      <c r="X21184" t="s">
        <v>1482</v>
      </c>
      <c r="Y21184" t="s">
        <v>1482</v>
      </c>
      <c r="Z21184" t="s">
        <v>111799</v>
      </c>
    </row>
    <row r="21185" spans="11:26" x14ac:dyDescent="0.3">
      <c r="K21185" t="s">
        <v>111793</v>
      </c>
      <c r="L21185" t="s">
        <v>111800</v>
      </c>
      <c r="M21185" t="s">
        <v>28</v>
      </c>
      <c r="N21185" t="s">
        <v>29</v>
      </c>
      <c r="O21185" t="s">
        <v>5581</v>
      </c>
      <c r="P21185">
        <v>8000000</v>
      </c>
      <c r="Q21185" t="s">
        <v>111801</v>
      </c>
      <c r="R21185" t="s">
        <v>111802</v>
      </c>
      <c r="S21185" t="s">
        <v>111803</v>
      </c>
      <c r="T21185" t="s">
        <v>115</v>
      </c>
      <c r="U21185" t="s">
        <v>178</v>
      </c>
      <c r="V21185" t="s">
        <v>46</v>
      </c>
      <c r="W21185" t="s">
        <v>471</v>
      </c>
      <c r="X21185" t="s">
        <v>1760</v>
      </c>
      <c r="Y21185" t="s">
        <v>1760</v>
      </c>
      <c r="Z21185" s="1">
        <v>39814</v>
      </c>
    </row>
    <row r="21186" spans="11:26" x14ac:dyDescent="0.3">
      <c r="K21186" t="s">
        <v>111804</v>
      </c>
      <c r="L21186" t="s">
        <v>111805</v>
      </c>
      <c r="M21186" t="s">
        <v>52</v>
      </c>
      <c r="O21186" s="1">
        <v>39722</v>
      </c>
      <c r="Q21186" t="s">
        <v>111806</v>
      </c>
      <c r="R21186" t="s">
        <v>111807</v>
      </c>
      <c r="S21186" t="s">
        <v>111808</v>
      </c>
      <c r="T21186" t="s">
        <v>1249</v>
      </c>
      <c r="U21186" t="s">
        <v>345</v>
      </c>
      <c r="V21186" t="s">
        <v>46</v>
      </c>
      <c r="W21186" t="s">
        <v>260</v>
      </c>
      <c r="X21186" t="s">
        <v>402</v>
      </c>
      <c r="Y21186" t="s">
        <v>403</v>
      </c>
      <c r="Z21186" s="1">
        <v>37987</v>
      </c>
    </row>
    <row r="21187" spans="11:26" x14ac:dyDescent="0.3">
      <c r="K21187" t="s">
        <v>111809</v>
      </c>
      <c r="L21187" t="s">
        <v>111810</v>
      </c>
      <c r="M21187" t="s">
        <v>52</v>
      </c>
      <c r="O21187" t="s">
        <v>10919</v>
      </c>
      <c r="P21187">
        <v>320000</v>
      </c>
      <c r="Q21187" t="s">
        <v>111811</v>
      </c>
      <c r="R21187" t="s">
        <v>111812</v>
      </c>
      <c r="S21187" t="s">
        <v>111813</v>
      </c>
      <c r="T21187" t="s">
        <v>296</v>
      </c>
      <c r="U21187" t="s">
        <v>34</v>
      </c>
      <c r="V21187" t="s">
        <v>270</v>
      </c>
      <c r="W21187" t="s">
        <v>271</v>
      </c>
      <c r="X21187" t="s">
        <v>272</v>
      </c>
      <c r="Y21187" t="s">
        <v>272</v>
      </c>
      <c r="Z21187" s="1">
        <v>40544</v>
      </c>
    </row>
    <row r="21188" spans="11:26" x14ac:dyDescent="0.3">
      <c r="K21188" t="s">
        <v>111809</v>
      </c>
      <c r="L21188" t="s">
        <v>111814</v>
      </c>
      <c r="M21188" t="s">
        <v>28</v>
      </c>
      <c r="N21188" t="s">
        <v>40</v>
      </c>
      <c r="O21188" t="s">
        <v>26182</v>
      </c>
      <c r="P21188">
        <v>2000000</v>
      </c>
      <c r="Q21188" t="s">
        <v>111815</v>
      </c>
      <c r="R21188" t="s">
        <v>111816</v>
      </c>
      <c r="S21188" t="s">
        <v>111817</v>
      </c>
      <c r="T21188" t="s">
        <v>296</v>
      </c>
      <c r="U21188" t="s">
        <v>34</v>
      </c>
      <c r="V21188" t="s">
        <v>46</v>
      </c>
      <c r="W21188" t="s">
        <v>106</v>
      </c>
      <c r="X21188" t="s">
        <v>107</v>
      </c>
      <c r="Y21188" t="s">
        <v>116</v>
      </c>
      <c r="Z21188" s="1">
        <v>31778</v>
      </c>
    </row>
    <row r="21189" spans="11:26" x14ac:dyDescent="0.3">
      <c r="K21189" t="s">
        <v>111809</v>
      </c>
      <c r="L21189" t="s">
        <v>111818</v>
      </c>
      <c r="M21189" t="s">
        <v>52</v>
      </c>
      <c r="O21189" s="1">
        <v>41892</v>
      </c>
      <c r="P21189">
        <v>1214505</v>
      </c>
      <c r="Q21189" t="s">
        <v>111819</v>
      </c>
      <c r="R21189" t="s">
        <v>111820</v>
      </c>
      <c r="S21189" t="s">
        <v>111821</v>
      </c>
      <c r="T21189" t="s">
        <v>111822</v>
      </c>
      <c r="U21189" t="s">
        <v>178</v>
      </c>
      <c r="V21189" t="s">
        <v>11828</v>
      </c>
      <c r="W21189" t="s">
        <v>16702</v>
      </c>
      <c r="X21189" t="s">
        <v>16703</v>
      </c>
      <c r="Y21189" t="s">
        <v>16703</v>
      </c>
    </row>
    <row r="21190" spans="11:26" x14ac:dyDescent="0.3">
      <c r="K21190" t="s">
        <v>111809</v>
      </c>
      <c r="L21190" t="s">
        <v>111823</v>
      </c>
      <c r="M21190" t="s">
        <v>91</v>
      </c>
      <c r="O21190" s="1">
        <v>40919</v>
      </c>
      <c r="P21190">
        <v>470000</v>
      </c>
      <c r="Q21190" t="s">
        <v>111824</v>
      </c>
      <c r="R21190" t="s">
        <v>111825</v>
      </c>
      <c r="S21190" t="s">
        <v>111826</v>
      </c>
      <c r="T21190" t="s">
        <v>111827</v>
      </c>
      <c r="U21190" t="s">
        <v>34</v>
      </c>
      <c r="V21190" t="s">
        <v>46</v>
      </c>
      <c r="W21190" t="s">
        <v>106</v>
      </c>
      <c r="X21190" t="s">
        <v>107</v>
      </c>
      <c r="Y21190" t="s">
        <v>396</v>
      </c>
      <c r="Z21190" s="1">
        <v>39823</v>
      </c>
    </row>
    <row r="21191" spans="11:26" x14ac:dyDescent="0.3">
      <c r="K21191" t="s">
        <v>111828</v>
      </c>
      <c r="L21191" t="s">
        <v>111829</v>
      </c>
      <c r="M21191" t="s">
        <v>28</v>
      </c>
      <c r="N21191" t="s">
        <v>40</v>
      </c>
      <c r="O21191" t="s">
        <v>14919</v>
      </c>
      <c r="P21191">
        <v>5200000</v>
      </c>
      <c r="Q21191" t="s">
        <v>111830</v>
      </c>
      <c r="R21191" t="s">
        <v>111831</v>
      </c>
      <c r="S21191" t="s">
        <v>111832</v>
      </c>
      <c r="T21191" t="s">
        <v>111833</v>
      </c>
      <c r="U21191" t="s">
        <v>34</v>
      </c>
      <c r="V21191" t="s">
        <v>35</v>
      </c>
      <c r="W21191">
        <v>10</v>
      </c>
      <c r="X21191" t="s">
        <v>1130</v>
      </c>
      <c r="Y21191" t="s">
        <v>1131</v>
      </c>
      <c r="Z21191" s="1">
        <v>41640</v>
      </c>
    </row>
    <row r="21192" spans="11:26" x14ac:dyDescent="0.3">
      <c r="K21192" t="s">
        <v>111828</v>
      </c>
      <c r="L21192" t="s">
        <v>111834</v>
      </c>
      <c r="M21192" t="s">
        <v>28</v>
      </c>
      <c r="O21192" t="s">
        <v>111</v>
      </c>
      <c r="P21192">
        <v>3763293</v>
      </c>
      <c r="Q21192" t="s">
        <v>111835</v>
      </c>
      <c r="R21192" t="s">
        <v>111836</v>
      </c>
      <c r="S21192" t="s">
        <v>111837</v>
      </c>
      <c r="T21192" t="s">
        <v>111838</v>
      </c>
      <c r="U21192" t="s">
        <v>34</v>
      </c>
      <c r="V21192" t="s">
        <v>46</v>
      </c>
      <c r="W21192" t="s">
        <v>167</v>
      </c>
      <c r="X21192" t="s">
        <v>168</v>
      </c>
      <c r="Y21192" t="s">
        <v>169</v>
      </c>
      <c r="Z21192" s="1">
        <v>39814</v>
      </c>
    </row>
    <row r="21193" spans="11:26" x14ac:dyDescent="0.3">
      <c r="K21193" t="s">
        <v>111828</v>
      </c>
      <c r="L21193" t="s">
        <v>111839</v>
      </c>
      <c r="M21193" t="s">
        <v>28</v>
      </c>
      <c r="O21193" t="s">
        <v>33006</v>
      </c>
      <c r="P21193">
        <v>1625000</v>
      </c>
      <c r="Q21193" t="s">
        <v>111840</v>
      </c>
      <c r="R21193" t="s">
        <v>111841</v>
      </c>
      <c r="S21193" t="s">
        <v>111842</v>
      </c>
      <c r="T21193" t="s">
        <v>81596</v>
      </c>
      <c r="U21193" t="s">
        <v>34</v>
      </c>
      <c r="V21193" t="s">
        <v>46</v>
      </c>
      <c r="W21193" t="s">
        <v>75</v>
      </c>
      <c r="X21193" t="s">
        <v>464</v>
      </c>
      <c r="Y21193" t="s">
        <v>464</v>
      </c>
      <c r="Z21193" s="1">
        <v>40544</v>
      </c>
    </row>
    <row r="21194" spans="11:26" x14ac:dyDescent="0.3">
      <c r="K21194" t="s">
        <v>111843</v>
      </c>
      <c r="L21194" t="s">
        <v>111844</v>
      </c>
      <c r="M21194" t="s">
        <v>52</v>
      </c>
      <c r="O21194" t="s">
        <v>2412</v>
      </c>
      <c r="P21194">
        <v>1800000</v>
      </c>
      <c r="Q21194" t="s">
        <v>111845</v>
      </c>
      <c r="R21194" t="s">
        <v>111846</v>
      </c>
      <c r="S21194" t="s">
        <v>111847</v>
      </c>
      <c r="T21194" t="s">
        <v>111848</v>
      </c>
      <c r="U21194" t="s">
        <v>34</v>
      </c>
      <c r="V21194" t="s">
        <v>35</v>
      </c>
      <c r="W21194">
        <v>16</v>
      </c>
      <c r="X21194" t="s">
        <v>9240</v>
      </c>
      <c r="Y21194" t="s">
        <v>111849</v>
      </c>
      <c r="Z21194" s="1">
        <v>41275</v>
      </c>
    </row>
    <row r="21195" spans="11:26" x14ac:dyDescent="0.3">
      <c r="K21195" t="s">
        <v>111850</v>
      </c>
      <c r="L21195" t="s">
        <v>111851</v>
      </c>
      <c r="M21195" t="s">
        <v>52</v>
      </c>
      <c r="O21195" t="s">
        <v>65736</v>
      </c>
      <c r="P21195">
        <v>600000</v>
      </c>
      <c r="Q21195" t="s">
        <v>111852</v>
      </c>
      <c r="R21195" t="s">
        <v>111853</v>
      </c>
      <c r="S21195" t="s">
        <v>111854</v>
      </c>
      <c r="T21195" t="s">
        <v>912</v>
      </c>
      <c r="U21195" t="s">
        <v>34</v>
      </c>
      <c r="V21195" t="s">
        <v>46</v>
      </c>
      <c r="W21195" t="s">
        <v>106</v>
      </c>
      <c r="X21195" t="s">
        <v>151</v>
      </c>
      <c r="Y21195" t="s">
        <v>151</v>
      </c>
      <c r="Z21195" t="s">
        <v>111855</v>
      </c>
    </row>
    <row r="21196" spans="11:26" x14ac:dyDescent="0.3">
      <c r="K21196" t="s">
        <v>111856</v>
      </c>
      <c r="L21196" t="s">
        <v>111857</v>
      </c>
      <c r="M21196" t="s">
        <v>28</v>
      </c>
      <c r="N21196" t="s">
        <v>493</v>
      </c>
      <c r="O21196" s="1">
        <v>42340</v>
      </c>
      <c r="P21196">
        <v>15000000</v>
      </c>
      <c r="Q21196" t="s">
        <v>111858</v>
      </c>
      <c r="R21196" t="s">
        <v>111859</v>
      </c>
      <c r="S21196" t="s">
        <v>111860</v>
      </c>
      <c r="T21196" t="s">
        <v>296</v>
      </c>
      <c r="U21196" t="s">
        <v>178</v>
      </c>
      <c r="V21196" t="s">
        <v>46</v>
      </c>
      <c r="W21196" t="s">
        <v>106</v>
      </c>
      <c r="X21196" t="s">
        <v>107</v>
      </c>
      <c r="Y21196" t="s">
        <v>116</v>
      </c>
    </row>
    <row r="21197" spans="11:26" x14ac:dyDescent="0.3">
      <c r="K21197" t="s">
        <v>111856</v>
      </c>
      <c r="L21197" t="s">
        <v>111861</v>
      </c>
      <c r="M21197" t="s">
        <v>28</v>
      </c>
      <c r="N21197" t="s">
        <v>40</v>
      </c>
      <c r="O21197" t="s">
        <v>37422</v>
      </c>
      <c r="P21197">
        <v>5000000</v>
      </c>
      <c r="Q21197" t="s">
        <v>111862</v>
      </c>
      <c r="R21197" t="s">
        <v>111863</v>
      </c>
      <c r="S21197" t="s">
        <v>111864</v>
      </c>
      <c r="T21197" t="s">
        <v>111865</v>
      </c>
      <c r="U21197" t="s">
        <v>345</v>
      </c>
      <c r="V21197" t="s">
        <v>768</v>
      </c>
      <c r="W21197">
        <v>48</v>
      </c>
      <c r="X21197" t="s">
        <v>769</v>
      </c>
      <c r="Y21197" t="s">
        <v>769</v>
      </c>
    </row>
    <row r="21198" spans="11:26" x14ac:dyDescent="0.3">
      <c r="K21198" t="s">
        <v>111856</v>
      </c>
      <c r="L21198" t="s">
        <v>111866</v>
      </c>
      <c r="M21198" t="s">
        <v>28</v>
      </c>
      <c r="N21198" t="s">
        <v>29</v>
      </c>
      <c r="O21198" t="s">
        <v>4027</v>
      </c>
      <c r="P21198">
        <v>13000000</v>
      </c>
      <c r="Q21198" t="s">
        <v>111867</v>
      </c>
      <c r="R21198" t="s">
        <v>111868</v>
      </c>
      <c r="S21198" t="s">
        <v>111869</v>
      </c>
      <c r="T21198" t="s">
        <v>111870</v>
      </c>
      <c r="U21198" t="s">
        <v>34</v>
      </c>
      <c r="Z21198" s="1">
        <v>41284</v>
      </c>
    </row>
    <row r="21199" spans="11:26" x14ac:dyDescent="0.3">
      <c r="K21199" t="s">
        <v>111871</v>
      </c>
      <c r="L21199" t="s">
        <v>111872</v>
      </c>
      <c r="M21199" t="s">
        <v>52</v>
      </c>
      <c r="O21199" s="1">
        <v>40949</v>
      </c>
      <c r="Q21199" t="s">
        <v>111873</v>
      </c>
      <c r="R21199" t="s">
        <v>111874</v>
      </c>
      <c r="S21199" t="s">
        <v>111875</v>
      </c>
      <c r="T21199" t="s">
        <v>13074</v>
      </c>
      <c r="U21199" t="s">
        <v>345</v>
      </c>
      <c r="V21199" t="s">
        <v>46</v>
      </c>
      <c r="W21199" t="s">
        <v>106</v>
      </c>
      <c r="X21199" t="s">
        <v>107</v>
      </c>
      <c r="Y21199" t="s">
        <v>1581</v>
      </c>
      <c r="Z21199" s="1">
        <v>41555</v>
      </c>
    </row>
    <row r="21200" spans="11:26" x14ac:dyDescent="0.3">
      <c r="K21200" t="s">
        <v>111876</v>
      </c>
      <c r="L21200" t="s">
        <v>111877</v>
      </c>
      <c r="M21200" t="s">
        <v>324</v>
      </c>
      <c r="O21200" s="1">
        <v>41101</v>
      </c>
      <c r="P21200">
        <v>2300000</v>
      </c>
      <c r="Q21200" t="s">
        <v>111878</v>
      </c>
      <c r="R21200" t="s">
        <v>111879</v>
      </c>
      <c r="S21200" t="s">
        <v>111880</v>
      </c>
      <c r="T21200" t="s">
        <v>4108</v>
      </c>
      <c r="U21200" t="s">
        <v>34</v>
      </c>
      <c r="V21200" t="s">
        <v>35</v>
      </c>
      <c r="W21200">
        <v>10</v>
      </c>
      <c r="X21200" t="s">
        <v>1130</v>
      </c>
      <c r="Y21200" t="s">
        <v>1131</v>
      </c>
      <c r="Z21200" t="s">
        <v>50365</v>
      </c>
    </row>
    <row r="21201" spans="11:26" x14ac:dyDescent="0.3">
      <c r="K21201" t="s">
        <v>111876</v>
      </c>
      <c r="L21201" t="s">
        <v>111881</v>
      </c>
      <c r="M21201" t="s">
        <v>324</v>
      </c>
      <c r="O21201" s="1">
        <v>41281</v>
      </c>
      <c r="P21201">
        <v>2115653</v>
      </c>
      <c r="Q21201" t="s">
        <v>111882</v>
      </c>
      <c r="R21201" t="s">
        <v>111883</v>
      </c>
      <c r="S21201" t="s">
        <v>111884</v>
      </c>
      <c r="T21201" t="s">
        <v>111885</v>
      </c>
      <c r="U21201" t="s">
        <v>34</v>
      </c>
      <c r="V21201" t="s">
        <v>46</v>
      </c>
      <c r="W21201" t="s">
        <v>195</v>
      </c>
      <c r="X21201" t="s">
        <v>196</v>
      </c>
      <c r="Y21201" t="s">
        <v>196</v>
      </c>
      <c r="Z21201" s="1">
        <v>40179</v>
      </c>
    </row>
    <row r="21202" spans="11:26" x14ac:dyDescent="0.3">
      <c r="K21202" t="s">
        <v>111886</v>
      </c>
      <c r="L21202" t="s">
        <v>111887</v>
      </c>
      <c r="M21202" t="s">
        <v>28</v>
      </c>
      <c r="O21202" t="s">
        <v>10208</v>
      </c>
      <c r="P21202">
        <v>1050000</v>
      </c>
      <c r="Q21202" t="s">
        <v>111888</v>
      </c>
      <c r="R21202" t="s">
        <v>111889</v>
      </c>
      <c r="S21202" t="s">
        <v>111890</v>
      </c>
      <c r="T21202" t="s">
        <v>111891</v>
      </c>
      <c r="U21202" t="s">
        <v>34</v>
      </c>
      <c r="V21202" t="s">
        <v>46</v>
      </c>
      <c r="W21202" t="s">
        <v>6707</v>
      </c>
      <c r="X21202" t="s">
        <v>6708</v>
      </c>
      <c r="Y21202" t="s">
        <v>20020</v>
      </c>
      <c r="Z21202" s="1">
        <v>39448</v>
      </c>
    </row>
    <row r="21203" spans="11:26" x14ac:dyDescent="0.3">
      <c r="K21203" t="s">
        <v>111886</v>
      </c>
      <c r="L21203" t="s">
        <v>111892</v>
      </c>
      <c r="M21203" t="s">
        <v>28</v>
      </c>
      <c r="O21203" s="1">
        <v>41156</v>
      </c>
      <c r="P21203">
        <v>500000</v>
      </c>
      <c r="Q21203" t="s">
        <v>111893</v>
      </c>
      <c r="R21203" t="s">
        <v>111894</v>
      </c>
      <c r="S21203" t="s">
        <v>111895</v>
      </c>
      <c r="T21203" t="s">
        <v>111896</v>
      </c>
      <c r="U21203" t="s">
        <v>34</v>
      </c>
      <c r="V21203" t="s">
        <v>46</v>
      </c>
      <c r="W21203" t="s">
        <v>167</v>
      </c>
      <c r="X21203" t="s">
        <v>168</v>
      </c>
      <c r="Y21203" t="s">
        <v>169</v>
      </c>
      <c r="Z21203" s="1">
        <v>40544</v>
      </c>
    </row>
    <row r="21204" spans="11:26" x14ac:dyDescent="0.3">
      <c r="K21204" t="s">
        <v>111886</v>
      </c>
      <c r="L21204" t="s">
        <v>111897</v>
      </c>
      <c r="M21204" t="s">
        <v>28</v>
      </c>
      <c r="O21204" t="s">
        <v>13167</v>
      </c>
      <c r="P21204">
        <v>1551108</v>
      </c>
      <c r="Q21204" t="s">
        <v>111898</v>
      </c>
      <c r="R21204" t="s">
        <v>111899</v>
      </c>
      <c r="S21204" t="s">
        <v>111900</v>
      </c>
      <c r="T21204" t="s">
        <v>111901</v>
      </c>
      <c r="U21204" t="s">
        <v>34</v>
      </c>
      <c r="V21204" t="s">
        <v>559</v>
      </c>
      <c r="W21204">
        <v>11</v>
      </c>
      <c r="X21204" t="s">
        <v>828</v>
      </c>
      <c r="Y21204" t="s">
        <v>828</v>
      </c>
      <c r="Z21204" t="s">
        <v>51686</v>
      </c>
    </row>
    <row r="21205" spans="11:26" x14ac:dyDescent="0.3">
      <c r="K21205" t="s">
        <v>111902</v>
      </c>
      <c r="L21205" t="s">
        <v>111903</v>
      </c>
      <c r="M21205" t="s">
        <v>28</v>
      </c>
      <c r="O21205" t="s">
        <v>1700</v>
      </c>
      <c r="P21205">
        <v>3000000</v>
      </c>
      <c r="Q21205" t="s">
        <v>111904</v>
      </c>
      <c r="R21205" t="s">
        <v>111905</v>
      </c>
      <c r="S21205" t="s">
        <v>111906</v>
      </c>
      <c r="T21205" t="s">
        <v>111907</v>
      </c>
      <c r="U21205" t="s">
        <v>34</v>
      </c>
      <c r="V21205" t="s">
        <v>46</v>
      </c>
      <c r="W21205" t="s">
        <v>106</v>
      </c>
      <c r="X21205" t="s">
        <v>151</v>
      </c>
      <c r="Y21205" t="s">
        <v>151</v>
      </c>
      <c r="Z21205" s="1">
        <v>40909</v>
      </c>
    </row>
    <row r="21206" spans="11:26" x14ac:dyDescent="0.3">
      <c r="K21206" t="s">
        <v>111902</v>
      </c>
      <c r="L21206" t="s">
        <v>111908</v>
      </c>
      <c r="M21206" t="s">
        <v>256</v>
      </c>
      <c r="O21206" s="1">
        <v>41072</v>
      </c>
      <c r="P21206">
        <v>400000</v>
      </c>
      <c r="Q21206" t="s">
        <v>111909</v>
      </c>
      <c r="R21206" t="s">
        <v>111910</v>
      </c>
      <c r="S21206" t="s">
        <v>111911</v>
      </c>
      <c r="T21206" t="s">
        <v>111912</v>
      </c>
      <c r="U21206" t="s">
        <v>34</v>
      </c>
      <c r="V21206" t="s">
        <v>46</v>
      </c>
      <c r="W21206" t="s">
        <v>106</v>
      </c>
      <c r="X21206" t="s">
        <v>151</v>
      </c>
      <c r="Y21206" t="s">
        <v>613</v>
      </c>
      <c r="Z21206" s="1">
        <v>41762</v>
      </c>
    </row>
    <row r="21207" spans="11:26" x14ac:dyDescent="0.3">
      <c r="K21207" t="s">
        <v>111913</v>
      </c>
      <c r="L21207" t="s">
        <v>111914</v>
      </c>
      <c r="M21207" t="s">
        <v>52</v>
      </c>
      <c r="O21207" t="s">
        <v>11437</v>
      </c>
      <c r="Q21207" t="s">
        <v>111915</v>
      </c>
      <c r="R21207" t="s">
        <v>111916</v>
      </c>
      <c r="S21207" t="s">
        <v>111917</v>
      </c>
      <c r="T21207" t="s">
        <v>296</v>
      </c>
      <c r="U21207" t="s">
        <v>34</v>
      </c>
      <c r="V21207" t="s">
        <v>46</v>
      </c>
      <c r="W21207" t="s">
        <v>260</v>
      </c>
      <c r="X21207" t="s">
        <v>402</v>
      </c>
      <c r="Y21207" t="s">
        <v>545</v>
      </c>
      <c r="Z21207" s="1">
        <v>40545</v>
      </c>
    </row>
    <row r="21208" spans="11:26" x14ac:dyDescent="0.3">
      <c r="K21208" t="s">
        <v>111918</v>
      </c>
      <c r="L21208" t="s">
        <v>111919</v>
      </c>
      <c r="M21208" t="s">
        <v>52</v>
      </c>
      <c r="O21208" s="1">
        <v>42014</v>
      </c>
      <c r="Q21208" t="s">
        <v>111920</v>
      </c>
      <c r="R21208" t="s">
        <v>111921</v>
      </c>
      <c r="S21208" t="s">
        <v>111922</v>
      </c>
      <c r="T21208" t="s">
        <v>111923</v>
      </c>
      <c r="U21208" t="s">
        <v>34</v>
      </c>
      <c r="V21208" t="s">
        <v>46</v>
      </c>
      <c r="W21208" t="s">
        <v>167</v>
      </c>
      <c r="X21208" t="s">
        <v>168</v>
      </c>
      <c r="Y21208" t="s">
        <v>169</v>
      </c>
      <c r="Z21208" s="1">
        <v>41640</v>
      </c>
    </row>
    <row r="21209" spans="11:26" x14ac:dyDescent="0.3">
      <c r="K21209" t="s">
        <v>111918</v>
      </c>
      <c r="L21209" t="s">
        <v>111924</v>
      </c>
      <c r="M21209" t="s">
        <v>223</v>
      </c>
      <c r="O21209" s="1">
        <v>41649</v>
      </c>
      <c r="P21209">
        <v>101337</v>
      </c>
      <c r="Q21209" t="s">
        <v>111925</v>
      </c>
      <c r="R21209" t="s">
        <v>111926</v>
      </c>
      <c r="S21209" t="s">
        <v>111927</v>
      </c>
      <c r="T21209" t="s">
        <v>124</v>
      </c>
      <c r="U21209" t="s">
        <v>34</v>
      </c>
      <c r="V21209" t="s">
        <v>768</v>
      </c>
      <c r="W21209">
        <v>48</v>
      </c>
      <c r="X21209" t="s">
        <v>769</v>
      </c>
      <c r="Y21209" t="s">
        <v>769</v>
      </c>
    </row>
    <row r="21210" spans="11:26" x14ac:dyDescent="0.3">
      <c r="K21210" t="s">
        <v>111928</v>
      </c>
      <c r="L21210" t="s">
        <v>111929</v>
      </c>
      <c r="M21210" t="s">
        <v>52</v>
      </c>
      <c r="O21210" s="1">
        <v>42284</v>
      </c>
      <c r="P21210">
        <v>600000</v>
      </c>
      <c r="Q21210" t="s">
        <v>111930</v>
      </c>
      <c r="R21210" t="s">
        <v>111931</v>
      </c>
      <c r="S21210" t="s">
        <v>111932</v>
      </c>
      <c r="T21210" t="s">
        <v>111933</v>
      </c>
      <c r="U21210" t="s">
        <v>178</v>
      </c>
      <c r="V21210" t="s">
        <v>46</v>
      </c>
      <c r="W21210" t="s">
        <v>106</v>
      </c>
      <c r="X21210" t="s">
        <v>107</v>
      </c>
      <c r="Y21210" t="s">
        <v>116</v>
      </c>
      <c r="Z21210" s="1">
        <v>40179</v>
      </c>
    </row>
    <row r="21211" spans="11:26" x14ac:dyDescent="0.3">
      <c r="K21211" t="s">
        <v>111934</v>
      </c>
      <c r="L21211" t="s">
        <v>111935</v>
      </c>
      <c r="M21211" t="s">
        <v>28</v>
      </c>
      <c r="N21211" t="s">
        <v>40</v>
      </c>
      <c r="O21211" s="1">
        <v>41640</v>
      </c>
      <c r="P21211">
        <v>1000000</v>
      </c>
      <c r="Q21211" t="s">
        <v>111936</v>
      </c>
      <c r="R21211" t="s">
        <v>111937</v>
      </c>
      <c r="S21211" t="s">
        <v>111938</v>
      </c>
      <c r="T21211" t="s">
        <v>111939</v>
      </c>
      <c r="U21211" t="s">
        <v>34</v>
      </c>
      <c r="V21211" t="s">
        <v>46</v>
      </c>
      <c r="W21211" t="s">
        <v>75</v>
      </c>
      <c r="X21211" t="s">
        <v>464</v>
      </c>
      <c r="Y21211" t="s">
        <v>464</v>
      </c>
      <c r="Z21211" s="1">
        <v>40909</v>
      </c>
    </row>
    <row r="21212" spans="11:26" x14ac:dyDescent="0.3">
      <c r="K21212" t="s">
        <v>111934</v>
      </c>
      <c r="L21212" t="s">
        <v>111940</v>
      </c>
      <c r="M21212" t="s">
        <v>28</v>
      </c>
      <c r="N21212" t="s">
        <v>40</v>
      </c>
      <c r="O21212" s="1">
        <v>41284</v>
      </c>
      <c r="Q21212" t="s">
        <v>111941</v>
      </c>
      <c r="R21212" t="s">
        <v>111942</v>
      </c>
      <c r="S21212" t="s">
        <v>111943</v>
      </c>
      <c r="T21212" t="s">
        <v>111944</v>
      </c>
      <c r="U21212" t="s">
        <v>34</v>
      </c>
      <c r="V21212" t="s">
        <v>1816</v>
      </c>
      <c r="W21212">
        <v>4</v>
      </c>
      <c r="X21212" t="s">
        <v>2609</v>
      </c>
      <c r="Y21212" t="s">
        <v>2609</v>
      </c>
      <c r="Z21212" s="1">
        <v>41039</v>
      </c>
    </row>
    <row r="21213" spans="11:26" x14ac:dyDescent="0.3">
      <c r="K21213" t="s">
        <v>111934</v>
      </c>
      <c r="L21213" t="s">
        <v>111945</v>
      </c>
      <c r="M21213" t="s">
        <v>28</v>
      </c>
      <c r="N21213" t="s">
        <v>29</v>
      </c>
      <c r="O21213" t="s">
        <v>34156</v>
      </c>
      <c r="P21213">
        <v>15000000</v>
      </c>
      <c r="Q21213" t="s">
        <v>111946</v>
      </c>
      <c r="R21213" t="s">
        <v>111947</v>
      </c>
      <c r="S21213" t="s">
        <v>111948</v>
      </c>
      <c r="T21213" t="s">
        <v>111949</v>
      </c>
      <c r="U21213" t="s">
        <v>34</v>
      </c>
      <c r="V21213" t="s">
        <v>46</v>
      </c>
      <c r="W21213" t="s">
        <v>228</v>
      </c>
      <c r="X21213" t="s">
        <v>229</v>
      </c>
      <c r="Y21213" t="s">
        <v>229</v>
      </c>
      <c r="Z21213" s="1">
        <v>39449</v>
      </c>
    </row>
    <row r="21214" spans="11:26" x14ac:dyDescent="0.3">
      <c r="K21214" t="s">
        <v>111950</v>
      </c>
      <c r="L21214" t="s">
        <v>111951</v>
      </c>
      <c r="M21214" t="s">
        <v>52</v>
      </c>
      <c r="O21214" t="s">
        <v>29356</v>
      </c>
      <c r="P21214">
        <v>2900000</v>
      </c>
      <c r="Q21214" t="s">
        <v>111952</v>
      </c>
      <c r="R21214" t="s">
        <v>111953</v>
      </c>
      <c r="S21214" t="s">
        <v>111954</v>
      </c>
      <c r="T21214" t="s">
        <v>43358</v>
      </c>
      <c r="U21214" t="s">
        <v>34</v>
      </c>
      <c r="V21214" t="s">
        <v>206</v>
      </c>
      <c r="W21214" t="s">
        <v>207</v>
      </c>
      <c r="X21214" t="s">
        <v>208</v>
      </c>
      <c r="Y21214" t="s">
        <v>208</v>
      </c>
    </row>
    <row r="21215" spans="11:26" x14ac:dyDescent="0.3">
      <c r="K21215" t="s">
        <v>111950</v>
      </c>
      <c r="L21215" t="s">
        <v>111955</v>
      </c>
      <c r="M21215" t="s">
        <v>28</v>
      </c>
      <c r="N21215" t="s">
        <v>40</v>
      </c>
      <c r="O21215" t="s">
        <v>9268</v>
      </c>
      <c r="P21215">
        <v>2400000</v>
      </c>
      <c r="Q21215" t="s">
        <v>111956</v>
      </c>
      <c r="R21215" t="s">
        <v>111957</v>
      </c>
      <c r="S21215" t="s">
        <v>111958</v>
      </c>
      <c r="T21215" t="s">
        <v>111959</v>
      </c>
      <c r="U21215" t="s">
        <v>34</v>
      </c>
      <c r="V21215" t="s">
        <v>46</v>
      </c>
      <c r="W21215" t="s">
        <v>1846</v>
      </c>
      <c r="X21215" t="s">
        <v>1847</v>
      </c>
      <c r="Y21215" t="s">
        <v>1847</v>
      </c>
      <c r="Z21215" s="1">
        <v>40702</v>
      </c>
    </row>
    <row r="21216" spans="11:26" x14ac:dyDescent="0.3">
      <c r="K21216" t="s">
        <v>111950</v>
      </c>
      <c r="L21216" t="s">
        <v>111960</v>
      </c>
      <c r="M21216" t="s">
        <v>28</v>
      </c>
      <c r="N21216" t="s">
        <v>29</v>
      </c>
      <c r="O21216" t="s">
        <v>805</v>
      </c>
      <c r="P21216">
        <v>9100000</v>
      </c>
      <c r="Q21216" t="s">
        <v>111961</v>
      </c>
      <c r="R21216" t="s">
        <v>111962</v>
      </c>
      <c r="S21216" t="s">
        <v>111963</v>
      </c>
      <c r="T21216" t="s">
        <v>111964</v>
      </c>
      <c r="U21216" t="s">
        <v>345</v>
      </c>
      <c r="Z21216" t="s">
        <v>71913</v>
      </c>
    </row>
    <row r="21217" spans="11:26" x14ac:dyDescent="0.3">
      <c r="K21217" t="s">
        <v>111965</v>
      </c>
      <c r="L21217" t="s">
        <v>111966</v>
      </c>
      <c r="M21217" t="s">
        <v>52</v>
      </c>
      <c r="O21217" s="1">
        <v>40856</v>
      </c>
      <c r="P21217">
        <v>1200000</v>
      </c>
      <c r="Q21217" t="s">
        <v>111967</v>
      </c>
      <c r="R21217" t="s">
        <v>111968</v>
      </c>
      <c r="S21217" t="s">
        <v>111969</v>
      </c>
      <c r="T21217" t="s">
        <v>74</v>
      </c>
      <c r="U21217" t="s">
        <v>34</v>
      </c>
      <c r="V21217" t="s">
        <v>46</v>
      </c>
      <c r="W21217" t="s">
        <v>133</v>
      </c>
      <c r="X21217" t="s">
        <v>3028</v>
      </c>
      <c r="Y21217" t="s">
        <v>4403</v>
      </c>
      <c r="Z21217" s="1">
        <v>38718</v>
      </c>
    </row>
    <row r="21218" spans="11:26" x14ac:dyDescent="0.3">
      <c r="K21218" t="s">
        <v>111970</v>
      </c>
      <c r="L21218" t="s">
        <v>111971</v>
      </c>
      <c r="M21218" t="s">
        <v>28</v>
      </c>
      <c r="O21218" t="s">
        <v>65626</v>
      </c>
      <c r="P21218">
        <v>100000</v>
      </c>
      <c r="Q21218" t="s">
        <v>111972</v>
      </c>
      <c r="R21218" t="s">
        <v>111973</v>
      </c>
      <c r="S21218" t="s">
        <v>111974</v>
      </c>
      <c r="T21218" t="s">
        <v>111975</v>
      </c>
      <c r="U21218" t="s">
        <v>34</v>
      </c>
      <c r="V21218" t="s">
        <v>46</v>
      </c>
      <c r="W21218" t="s">
        <v>106</v>
      </c>
      <c r="X21218" t="s">
        <v>107</v>
      </c>
      <c r="Y21218" t="s">
        <v>1882</v>
      </c>
      <c r="Z21218" s="1">
        <v>41275</v>
      </c>
    </row>
    <row r="21219" spans="11:26" x14ac:dyDescent="0.3">
      <c r="K21219" t="s">
        <v>111970</v>
      </c>
      <c r="L21219" t="s">
        <v>111976</v>
      </c>
      <c r="M21219" t="s">
        <v>324</v>
      </c>
      <c r="O21219" s="1">
        <v>40916</v>
      </c>
      <c r="P21219">
        <v>50000</v>
      </c>
      <c r="Q21219" t="s">
        <v>111977</v>
      </c>
      <c r="R21219" t="s">
        <v>111978</v>
      </c>
      <c r="S21219" t="s">
        <v>111979</v>
      </c>
      <c r="T21219" t="s">
        <v>124</v>
      </c>
      <c r="U21219" t="s">
        <v>34</v>
      </c>
      <c r="V21219" t="s">
        <v>46</v>
      </c>
      <c r="W21219" t="s">
        <v>106</v>
      </c>
      <c r="X21219" t="s">
        <v>107</v>
      </c>
      <c r="Y21219" t="s">
        <v>116</v>
      </c>
      <c r="Z21219" s="1">
        <v>39448</v>
      </c>
    </row>
    <row r="21220" spans="11:26" x14ac:dyDescent="0.3">
      <c r="K21220" t="s">
        <v>111980</v>
      </c>
      <c r="L21220" t="s">
        <v>111981</v>
      </c>
      <c r="M21220" t="s">
        <v>256</v>
      </c>
      <c r="O21220" s="1">
        <v>41889</v>
      </c>
      <c r="P21220">
        <v>209050</v>
      </c>
      <c r="Q21220" t="s">
        <v>111982</v>
      </c>
      <c r="R21220" t="s">
        <v>111983</v>
      </c>
      <c r="S21220" t="s">
        <v>111984</v>
      </c>
      <c r="T21220" t="s">
        <v>31925</v>
      </c>
      <c r="U21220" t="s">
        <v>34</v>
      </c>
      <c r="V21220" t="s">
        <v>1816</v>
      </c>
      <c r="W21220">
        <v>16</v>
      </c>
      <c r="X21220" t="s">
        <v>2926</v>
      </c>
      <c r="Y21220" t="s">
        <v>2926</v>
      </c>
      <c r="Z21220" s="1">
        <v>40912</v>
      </c>
    </row>
    <row r="21221" spans="11:26" x14ac:dyDescent="0.3">
      <c r="K21221" t="s">
        <v>111985</v>
      </c>
      <c r="L21221" t="s">
        <v>111986</v>
      </c>
      <c r="M21221" t="s">
        <v>28</v>
      </c>
      <c r="O21221" s="1">
        <v>40848</v>
      </c>
      <c r="P21221">
        <v>32370</v>
      </c>
      <c r="Q21221" t="s">
        <v>111987</v>
      </c>
      <c r="R21221" t="s">
        <v>111988</v>
      </c>
      <c r="S21221" t="s">
        <v>111989</v>
      </c>
      <c r="T21221" t="s">
        <v>111990</v>
      </c>
      <c r="U21221" t="s">
        <v>34</v>
      </c>
      <c r="Z21221" s="1">
        <v>42339</v>
      </c>
    </row>
    <row r="21222" spans="11:26" x14ac:dyDescent="0.3">
      <c r="K21222" t="s">
        <v>111991</v>
      </c>
      <c r="L21222" t="s">
        <v>111992</v>
      </c>
      <c r="M21222" t="s">
        <v>52</v>
      </c>
      <c r="O21222" s="1">
        <v>40552</v>
      </c>
      <c r="P21222">
        <v>1500000</v>
      </c>
      <c r="Q21222" t="s">
        <v>111993</v>
      </c>
      <c r="R21222" t="s">
        <v>111994</v>
      </c>
      <c r="S21222" t="s">
        <v>111995</v>
      </c>
      <c r="T21222" t="s">
        <v>111996</v>
      </c>
      <c r="U21222" t="s">
        <v>34</v>
      </c>
      <c r="V21222" t="s">
        <v>46</v>
      </c>
      <c r="W21222" t="s">
        <v>106</v>
      </c>
      <c r="X21222" t="s">
        <v>151</v>
      </c>
      <c r="Y21222" t="s">
        <v>151</v>
      </c>
      <c r="Z21222" t="s">
        <v>43686</v>
      </c>
    </row>
    <row r="21223" spans="11:26" x14ac:dyDescent="0.3">
      <c r="K21223" t="s">
        <v>111991</v>
      </c>
      <c r="L21223" t="s">
        <v>111997</v>
      </c>
      <c r="M21223" t="s">
        <v>28</v>
      </c>
      <c r="N21223" t="s">
        <v>40</v>
      </c>
      <c r="O21223" t="s">
        <v>13707</v>
      </c>
      <c r="P21223">
        <v>4000000</v>
      </c>
      <c r="Q21223" t="s">
        <v>111998</v>
      </c>
      <c r="R21223" t="s">
        <v>111999</v>
      </c>
      <c r="S21223" t="s">
        <v>112000</v>
      </c>
      <c r="T21223" t="s">
        <v>112001</v>
      </c>
      <c r="U21223" t="s">
        <v>34</v>
      </c>
      <c r="V21223" t="s">
        <v>206</v>
      </c>
      <c r="Z21223" t="s">
        <v>112002</v>
      </c>
    </row>
    <row r="21224" spans="11:26" x14ac:dyDescent="0.3">
      <c r="K21224" t="s">
        <v>112003</v>
      </c>
      <c r="L21224" t="s">
        <v>112004</v>
      </c>
      <c r="M21224" t="s">
        <v>52</v>
      </c>
      <c r="O21224" s="1">
        <v>40552</v>
      </c>
      <c r="P21224">
        <v>25000</v>
      </c>
      <c r="Q21224" t="s">
        <v>112005</v>
      </c>
      <c r="R21224" t="s">
        <v>112006</v>
      </c>
      <c r="S21224" t="s">
        <v>112007</v>
      </c>
      <c r="T21224" t="s">
        <v>14923</v>
      </c>
      <c r="U21224" t="s">
        <v>34</v>
      </c>
      <c r="V21224" t="s">
        <v>1090</v>
      </c>
      <c r="W21224">
        <v>1</v>
      </c>
      <c r="X21224" t="s">
        <v>112008</v>
      </c>
      <c r="Y21224" t="s">
        <v>112008</v>
      </c>
      <c r="Z21224" t="s">
        <v>44330</v>
      </c>
    </row>
    <row r="21225" spans="11:26" x14ac:dyDescent="0.3">
      <c r="K21225" t="s">
        <v>112009</v>
      </c>
      <c r="L21225" t="s">
        <v>112010</v>
      </c>
      <c r="M21225" t="s">
        <v>28</v>
      </c>
      <c r="O21225" s="1">
        <v>41072</v>
      </c>
      <c r="P21225">
        <v>3532577</v>
      </c>
      <c r="Q21225" t="s">
        <v>112011</v>
      </c>
      <c r="R21225" t="s">
        <v>112012</v>
      </c>
      <c r="S21225" t="s">
        <v>112013</v>
      </c>
      <c r="T21225" t="s">
        <v>112014</v>
      </c>
      <c r="U21225" t="s">
        <v>345</v>
      </c>
      <c r="V21225" t="s">
        <v>96</v>
      </c>
      <c r="W21225" t="s">
        <v>336</v>
      </c>
      <c r="X21225" t="s">
        <v>337</v>
      </c>
      <c r="Y21225" t="s">
        <v>337</v>
      </c>
      <c r="Z21225" s="1">
        <v>40188</v>
      </c>
    </row>
    <row r="21226" spans="11:26" x14ac:dyDescent="0.3">
      <c r="K21226" t="s">
        <v>112015</v>
      </c>
      <c r="L21226" t="s">
        <v>112016</v>
      </c>
      <c r="M21226" t="s">
        <v>190</v>
      </c>
      <c r="O21226" t="s">
        <v>4753</v>
      </c>
      <c r="Q21226" t="s">
        <v>112017</v>
      </c>
      <c r="R21226" t="s">
        <v>112018</v>
      </c>
      <c r="S21226" t="s">
        <v>112019</v>
      </c>
      <c r="T21226" t="s">
        <v>112020</v>
      </c>
      <c r="U21226" t="s">
        <v>34</v>
      </c>
      <c r="V21226" t="s">
        <v>96</v>
      </c>
      <c r="W21226" t="s">
        <v>336</v>
      </c>
      <c r="X21226" t="s">
        <v>337</v>
      </c>
      <c r="Y21226" t="s">
        <v>337</v>
      </c>
      <c r="Z21226" t="s">
        <v>98293</v>
      </c>
    </row>
    <row r="21227" spans="11:26" x14ac:dyDescent="0.3">
      <c r="K21227" t="s">
        <v>112021</v>
      </c>
      <c r="L21227" t="s">
        <v>112022</v>
      </c>
      <c r="M21227" t="s">
        <v>52</v>
      </c>
      <c r="O21227" t="s">
        <v>13564</v>
      </c>
      <c r="P21227">
        <v>600000</v>
      </c>
      <c r="Q21227" t="s">
        <v>112023</v>
      </c>
      <c r="R21227" t="s">
        <v>112024</v>
      </c>
      <c r="S21227" t="s">
        <v>112025</v>
      </c>
      <c r="T21227" t="s">
        <v>112026</v>
      </c>
      <c r="U21227" t="s">
        <v>178</v>
      </c>
      <c r="V21227" t="s">
        <v>46</v>
      </c>
      <c r="W21227" t="s">
        <v>167</v>
      </c>
      <c r="X21227" t="s">
        <v>168</v>
      </c>
      <c r="Y21227" t="s">
        <v>169</v>
      </c>
      <c r="Z21227" s="1">
        <v>39822</v>
      </c>
    </row>
    <row r="21228" spans="11:26" x14ac:dyDescent="0.3">
      <c r="K21228" t="s">
        <v>112027</v>
      </c>
      <c r="L21228" t="s">
        <v>112028</v>
      </c>
      <c r="M21228" t="s">
        <v>28</v>
      </c>
      <c r="O21228" t="s">
        <v>441</v>
      </c>
      <c r="P21228">
        <v>3300000</v>
      </c>
      <c r="Q21228" t="s">
        <v>112029</v>
      </c>
      <c r="R21228" t="s">
        <v>112030</v>
      </c>
      <c r="T21228" t="s">
        <v>4038</v>
      </c>
      <c r="U21228" t="s">
        <v>34</v>
      </c>
      <c r="V21228" t="s">
        <v>46</v>
      </c>
      <c r="W21228" t="s">
        <v>2384</v>
      </c>
      <c r="X21228" t="s">
        <v>2385</v>
      </c>
      <c r="Y21228" t="s">
        <v>2385</v>
      </c>
      <c r="Z21228" t="s">
        <v>112031</v>
      </c>
    </row>
    <row r="21229" spans="11:26" x14ac:dyDescent="0.3">
      <c r="K21229" t="s">
        <v>112027</v>
      </c>
      <c r="L21229" t="s">
        <v>112032</v>
      </c>
      <c r="M21229" t="s">
        <v>28</v>
      </c>
      <c r="N21229" t="s">
        <v>40</v>
      </c>
      <c r="O21229" t="s">
        <v>23318</v>
      </c>
      <c r="P21229">
        <v>5500000</v>
      </c>
      <c r="Q21229" t="s">
        <v>112033</v>
      </c>
      <c r="R21229" t="s">
        <v>112034</v>
      </c>
      <c r="S21229" t="s">
        <v>112035</v>
      </c>
      <c r="T21229" t="s">
        <v>112036</v>
      </c>
      <c r="U21229" t="s">
        <v>34</v>
      </c>
      <c r="V21229" t="s">
        <v>46</v>
      </c>
      <c r="W21229" t="s">
        <v>167</v>
      </c>
      <c r="X21229" t="s">
        <v>168</v>
      </c>
      <c r="Y21229" t="s">
        <v>169</v>
      </c>
      <c r="Z21229" t="s">
        <v>9205</v>
      </c>
    </row>
    <row r="21230" spans="11:26" x14ac:dyDescent="0.3">
      <c r="K21230" t="s">
        <v>112037</v>
      </c>
      <c r="L21230" t="s">
        <v>112038</v>
      </c>
      <c r="M21230" t="s">
        <v>28</v>
      </c>
      <c r="O21230" t="s">
        <v>851</v>
      </c>
      <c r="P21230">
        <v>2000000</v>
      </c>
      <c r="Q21230" t="s">
        <v>112039</v>
      </c>
      <c r="R21230" t="s">
        <v>112040</v>
      </c>
      <c r="S21230" t="s">
        <v>112041</v>
      </c>
      <c r="T21230" t="s">
        <v>112042</v>
      </c>
      <c r="U21230" t="s">
        <v>34</v>
      </c>
    </row>
    <row r="21231" spans="11:26" x14ac:dyDescent="0.3">
      <c r="K21231" t="s">
        <v>112037</v>
      </c>
      <c r="L21231" t="s">
        <v>112043</v>
      </c>
      <c r="M21231" t="s">
        <v>52</v>
      </c>
      <c r="O21231" s="1">
        <v>41648</v>
      </c>
      <c r="P21231">
        <v>2000000</v>
      </c>
      <c r="Q21231" t="s">
        <v>112044</v>
      </c>
      <c r="R21231" t="s">
        <v>112045</v>
      </c>
      <c r="S21231" t="s">
        <v>112046</v>
      </c>
      <c r="T21231" t="s">
        <v>112047</v>
      </c>
      <c r="U21231" t="s">
        <v>34</v>
      </c>
      <c r="V21231" t="s">
        <v>12819</v>
      </c>
      <c r="X21231" t="s">
        <v>12820</v>
      </c>
      <c r="Y21231" t="s">
        <v>12821</v>
      </c>
      <c r="Z21231" s="1">
        <v>41219</v>
      </c>
    </row>
    <row r="21232" spans="11:26" x14ac:dyDescent="0.3">
      <c r="K21232" t="s">
        <v>112037</v>
      </c>
      <c r="L21232" t="s">
        <v>112048</v>
      </c>
      <c r="M21232" t="s">
        <v>52</v>
      </c>
      <c r="O21232" s="1">
        <v>42007</v>
      </c>
      <c r="P21232">
        <v>50000</v>
      </c>
      <c r="Q21232" t="s">
        <v>112049</v>
      </c>
      <c r="R21232" t="s">
        <v>112050</v>
      </c>
      <c r="S21232" t="s">
        <v>112051</v>
      </c>
      <c r="T21232" t="s">
        <v>112052</v>
      </c>
      <c r="U21232" t="s">
        <v>34</v>
      </c>
      <c r="V21232" t="s">
        <v>46</v>
      </c>
      <c r="W21232" t="s">
        <v>106</v>
      </c>
      <c r="X21232" t="s">
        <v>107</v>
      </c>
      <c r="Y21232" t="s">
        <v>1681</v>
      </c>
    </row>
    <row r="21233" spans="11:26" x14ac:dyDescent="0.3">
      <c r="K21233" t="s">
        <v>112053</v>
      </c>
      <c r="L21233" t="s">
        <v>112054</v>
      </c>
      <c r="M21233" t="s">
        <v>52</v>
      </c>
      <c r="O21233" t="s">
        <v>11388</v>
      </c>
      <c r="P21233">
        <v>1000000</v>
      </c>
      <c r="Q21233" t="s">
        <v>112055</v>
      </c>
      <c r="R21233" t="s">
        <v>112056</v>
      </c>
      <c r="S21233" t="s">
        <v>112057</v>
      </c>
      <c r="T21233" t="s">
        <v>112058</v>
      </c>
      <c r="U21233" t="s">
        <v>34</v>
      </c>
      <c r="V21233" t="s">
        <v>35</v>
      </c>
      <c r="W21233">
        <v>16</v>
      </c>
      <c r="X21233" t="s">
        <v>36</v>
      </c>
      <c r="Y21233" t="s">
        <v>36</v>
      </c>
      <c r="Z21233" t="s">
        <v>94156</v>
      </c>
    </row>
    <row r="21234" spans="11:26" x14ac:dyDescent="0.3">
      <c r="K21234" t="s">
        <v>112059</v>
      </c>
      <c r="L21234" t="s">
        <v>112060</v>
      </c>
      <c r="M21234" t="s">
        <v>324</v>
      </c>
      <c r="O21234" s="1">
        <v>41611</v>
      </c>
      <c r="Q21234" t="s">
        <v>112061</v>
      </c>
      <c r="R21234" t="s">
        <v>112062</v>
      </c>
      <c r="S21234" t="s">
        <v>112063</v>
      </c>
      <c r="T21234" t="s">
        <v>64</v>
      </c>
      <c r="U21234" t="s">
        <v>34</v>
      </c>
      <c r="V21234" t="s">
        <v>5693</v>
      </c>
      <c r="W21234">
        <v>14</v>
      </c>
      <c r="X21234" t="s">
        <v>7429</v>
      </c>
      <c r="Y21234" t="s">
        <v>7429</v>
      </c>
      <c r="Z21234" s="1">
        <v>41215</v>
      </c>
    </row>
    <row r="21235" spans="11:26" x14ac:dyDescent="0.3">
      <c r="K21235" t="s">
        <v>112064</v>
      </c>
      <c r="L21235" t="s">
        <v>112065</v>
      </c>
      <c r="M21235" t="s">
        <v>28</v>
      </c>
      <c r="O21235" t="s">
        <v>39352</v>
      </c>
      <c r="P21235">
        <v>100000000</v>
      </c>
      <c r="Q21235" t="s">
        <v>112066</v>
      </c>
      <c r="R21235" t="s">
        <v>112067</v>
      </c>
      <c r="S21235" t="s">
        <v>112068</v>
      </c>
      <c r="T21235" t="s">
        <v>112069</v>
      </c>
      <c r="U21235" t="s">
        <v>178</v>
      </c>
      <c r="V21235" t="s">
        <v>46</v>
      </c>
      <c r="W21235" t="s">
        <v>106</v>
      </c>
      <c r="X21235" t="s">
        <v>107</v>
      </c>
      <c r="Y21235" t="s">
        <v>116</v>
      </c>
    </row>
    <row r="21236" spans="11:26" x14ac:dyDescent="0.3">
      <c r="K21236" t="s">
        <v>112070</v>
      </c>
      <c r="L21236" t="s">
        <v>112071</v>
      </c>
      <c r="M21236" t="s">
        <v>256</v>
      </c>
      <c r="O21236" t="s">
        <v>16720</v>
      </c>
      <c r="Q21236" t="s">
        <v>112072</v>
      </c>
      <c r="R21236" t="s">
        <v>112073</v>
      </c>
      <c r="S21236" t="s">
        <v>112074</v>
      </c>
      <c r="T21236" t="s">
        <v>112075</v>
      </c>
      <c r="U21236" t="s">
        <v>345</v>
      </c>
      <c r="V21236" t="s">
        <v>46</v>
      </c>
      <c r="W21236" t="s">
        <v>167</v>
      </c>
      <c r="X21236" t="s">
        <v>168</v>
      </c>
      <c r="Y21236" t="s">
        <v>169</v>
      </c>
      <c r="Z21236" t="s">
        <v>112076</v>
      </c>
    </row>
    <row r="21237" spans="11:26" x14ac:dyDescent="0.3">
      <c r="K21237" t="s">
        <v>112077</v>
      </c>
      <c r="L21237" t="s">
        <v>112078</v>
      </c>
      <c r="M21237" t="s">
        <v>28</v>
      </c>
      <c r="O21237" s="1">
        <v>40158</v>
      </c>
      <c r="P21237">
        <v>1600000</v>
      </c>
      <c r="Q21237" t="s">
        <v>112079</v>
      </c>
      <c r="R21237" t="s">
        <v>112080</v>
      </c>
      <c r="S21237" t="s">
        <v>112081</v>
      </c>
      <c r="T21237" t="s">
        <v>4038</v>
      </c>
      <c r="U21237" t="s">
        <v>34</v>
      </c>
    </row>
    <row r="21238" spans="11:26" x14ac:dyDescent="0.3">
      <c r="K21238" t="s">
        <v>112082</v>
      </c>
      <c r="L21238" t="s">
        <v>112083</v>
      </c>
      <c r="M21238" t="s">
        <v>28</v>
      </c>
      <c r="O21238" s="1">
        <v>37631</v>
      </c>
      <c r="P21238">
        <v>10000000</v>
      </c>
      <c r="Q21238" t="s">
        <v>112084</v>
      </c>
      <c r="R21238" t="s">
        <v>112085</v>
      </c>
      <c r="S21238" t="s">
        <v>112086</v>
      </c>
      <c r="T21238" t="s">
        <v>124</v>
      </c>
      <c r="U21238" t="s">
        <v>34</v>
      </c>
      <c r="V21238" t="s">
        <v>46</v>
      </c>
      <c r="W21238" t="s">
        <v>620</v>
      </c>
      <c r="X21238" t="s">
        <v>621</v>
      </c>
      <c r="Y21238" t="s">
        <v>622</v>
      </c>
      <c r="Z21238" s="1">
        <v>40909</v>
      </c>
    </row>
    <row r="21239" spans="11:26" x14ac:dyDescent="0.3">
      <c r="K21239" t="s">
        <v>112082</v>
      </c>
      <c r="L21239" t="s">
        <v>112087</v>
      </c>
      <c r="M21239" t="s">
        <v>28</v>
      </c>
      <c r="N21239" t="s">
        <v>493</v>
      </c>
      <c r="O21239" t="s">
        <v>65922</v>
      </c>
      <c r="P21239">
        <v>11000000</v>
      </c>
      <c r="Q21239" t="s">
        <v>112088</v>
      </c>
      <c r="R21239" t="s">
        <v>112089</v>
      </c>
      <c r="S21239" t="s">
        <v>112090</v>
      </c>
      <c r="T21239" t="s">
        <v>112091</v>
      </c>
      <c r="U21239" t="s">
        <v>345</v>
      </c>
    </row>
    <row r="21240" spans="11:26" x14ac:dyDescent="0.3">
      <c r="K21240" t="s">
        <v>112092</v>
      </c>
      <c r="L21240" t="s">
        <v>112093</v>
      </c>
      <c r="M21240" t="s">
        <v>52</v>
      </c>
      <c r="O21240" s="1">
        <v>42165</v>
      </c>
      <c r="P21240">
        <v>1800000</v>
      </c>
      <c r="Q21240" t="s">
        <v>112094</v>
      </c>
      <c r="R21240" t="s">
        <v>112095</v>
      </c>
      <c r="S21240" t="s">
        <v>112096</v>
      </c>
      <c r="T21240" t="s">
        <v>112097</v>
      </c>
      <c r="U21240" t="s">
        <v>34</v>
      </c>
      <c r="V21240" t="s">
        <v>1090</v>
      </c>
      <c r="W21240">
        <v>20</v>
      </c>
      <c r="X21240" t="s">
        <v>1091</v>
      </c>
      <c r="Y21240" t="s">
        <v>1091</v>
      </c>
      <c r="Z21240" s="1">
        <v>41275</v>
      </c>
    </row>
    <row r="21241" spans="11:26" x14ac:dyDescent="0.3">
      <c r="K21241" t="s">
        <v>112098</v>
      </c>
      <c r="L21241" t="s">
        <v>112099</v>
      </c>
      <c r="M21241" t="s">
        <v>28</v>
      </c>
      <c r="N21241" t="s">
        <v>40</v>
      </c>
      <c r="O21241" s="1">
        <v>42253</v>
      </c>
      <c r="P21241">
        <v>4687545</v>
      </c>
      <c r="Q21241" t="s">
        <v>112100</v>
      </c>
      <c r="R21241" t="s">
        <v>112101</v>
      </c>
      <c r="S21241" t="s">
        <v>112102</v>
      </c>
      <c r="T21241" t="s">
        <v>216</v>
      </c>
      <c r="U21241" t="s">
        <v>34</v>
      </c>
      <c r="V21241" t="s">
        <v>96</v>
      </c>
      <c r="W21241" t="s">
        <v>2817</v>
      </c>
      <c r="X21241" t="s">
        <v>2818</v>
      </c>
      <c r="Y21241" t="s">
        <v>2818</v>
      </c>
    </row>
    <row r="21242" spans="11:26" x14ac:dyDescent="0.3">
      <c r="K21242" t="s">
        <v>112103</v>
      </c>
      <c r="L21242" t="s">
        <v>112104</v>
      </c>
      <c r="M21242" t="s">
        <v>223</v>
      </c>
      <c r="O21242" s="1">
        <v>40608</v>
      </c>
      <c r="P21242">
        <v>20000000</v>
      </c>
      <c r="Q21242" t="s">
        <v>112105</v>
      </c>
      <c r="R21242" t="s">
        <v>112106</v>
      </c>
      <c r="S21242" t="s">
        <v>112107</v>
      </c>
      <c r="T21242" t="s">
        <v>85</v>
      </c>
      <c r="U21242" t="s">
        <v>34</v>
      </c>
      <c r="V21242" t="s">
        <v>46</v>
      </c>
      <c r="W21242" t="s">
        <v>106</v>
      </c>
      <c r="X21242" t="s">
        <v>107</v>
      </c>
      <c r="Y21242" t="s">
        <v>2134</v>
      </c>
      <c r="Z21242" s="1">
        <v>39083</v>
      </c>
    </row>
    <row r="21243" spans="11:26" x14ac:dyDescent="0.3">
      <c r="K21243" t="s">
        <v>112103</v>
      </c>
      <c r="L21243" t="s">
        <v>112108</v>
      </c>
      <c r="M21243" t="s">
        <v>233</v>
      </c>
      <c r="O21243" t="s">
        <v>34307</v>
      </c>
      <c r="P21243">
        <v>145000000</v>
      </c>
      <c r="Q21243" t="s">
        <v>112109</v>
      </c>
      <c r="R21243" t="s">
        <v>112110</v>
      </c>
      <c r="S21243" t="s">
        <v>112111</v>
      </c>
      <c r="T21243" t="s">
        <v>112112</v>
      </c>
      <c r="U21243" t="s">
        <v>34</v>
      </c>
      <c r="V21243" t="s">
        <v>46</v>
      </c>
      <c r="W21243" t="s">
        <v>133</v>
      </c>
      <c r="X21243" t="s">
        <v>134</v>
      </c>
      <c r="Y21243" t="s">
        <v>112113</v>
      </c>
      <c r="Z21243" t="s">
        <v>112114</v>
      </c>
    </row>
    <row r="21244" spans="11:26" x14ac:dyDescent="0.3">
      <c r="K21244" t="s">
        <v>112103</v>
      </c>
      <c r="L21244" t="s">
        <v>112115</v>
      </c>
      <c r="M21244" t="s">
        <v>1836</v>
      </c>
      <c r="O21244" t="s">
        <v>14860</v>
      </c>
      <c r="P21244">
        <v>191962756</v>
      </c>
      <c r="Q21244" t="s">
        <v>112116</v>
      </c>
      <c r="R21244" t="s">
        <v>112117</v>
      </c>
      <c r="S21244" t="s">
        <v>112118</v>
      </c>
      <c r="T21244" t="s">
        <v>453</v>
      </c>
      <c r="U21244" t="s">
        <v>345</v>
      </c>
      <c r="V21244" t="s">
        <v>46</v>
      </c>
      <c r="W21244" t="s">
        <v>106</v>
      </c>
      <c r="X21244" t="s">
        <v>107</v>
      </c>
      <c r="Y21244" t="s">
        <v>116</v>
      </c>
      <c r="Z21244" s="1">
        <v>39816</v>
      </c>
    </row>
    <row r="21245" spans="11:26" x14ac:dyDescent="0.3">
      <c r="K21245" t="s">
        <v>112119</v>
      </c>
      <c r="L21245" t="s">
        <v>112120</v>
      </c>
      <c r="M21245" t="s">
        <v>52</v>
      </c>
      <c r="O21245" s="1">
        <v>41762</v>
      </c>
      <c r="Q21245" t="s">
        <v>112121</v>
      </c>
      <c r="R21245" t="s">
        <v>112122</v>
      </c>
      <c r="S21245" t="s">
        <v>112123</v>
      </c>
      <c r="T21245" t="s">
        <v>112124</v>
      </c>
      <c r="U21245" t="s">
        <v>34</v>
      </c>
      <c r="V21245" t="s">
        <v>568</v>
      </c>
      <c r="W21245">
        <v>15</v>
      </c>
      <c r="X21245" t="s">
        <v>569</v>
      </c>
      <c r="Y21245" t="s">
        <v>112125</v>
      </c>
      <c r="Z21245" s="1">
        <v>40544</v>
      </c>
    </row>
    <row r="21246" spans="11:26" x14ac:dyDescent="0.3">
      <c r="K21246" t="s">
        <v>112119</v>
      </c>
      <c r="L21246" t="s">
        <v>112126</v>
      </c>
      <c r="M21246" t="s">
        <v>52</v>
      </c>
      <c r="O21246" s="1">
        <v>42126</v>
      </c>
      <c r="Q21246" t="s">
        <v>112127</v>
      </c>
      <c r="R21246" t="s">
        <v>112128</v>
      </c>
      <c r="S21246" t="s">
        <v>112129</v>
      </c>
      <c r="T21246" t="s">
        <v>453</v>
      </c>
      <c r="U21246" t="s">
        <v>34</v>
      </c>
      <c r="V21246" t="s">
        <v>2141</v>
      </c>
    </row>
    <row r="21247" spans="11:26" x14ac:dyDescent="0.3">
      <c r="K21247" t="s">
        <v>112130</v>
      </c>
      <c r="L21247" t="s">
        <v>112131</v>
      </c>
      <c r="M21247" t="s">
        <v>52</v>
      </c>
      <c r="O21247" s="1">
        <v>40943</v>
      </c>
      <c r="P21247">
        <v>1200000</v>
      </c>
      <c r="Q21247" t="s">
        <v>112132</v>
      </c>
      <c r="R21247" t="s">
        <v>112133</v>
      </c>
      <c r="S21247" t="s">
        <v>112134</v>
      </c>
      <c r="T21247" t="s">
        <v>85</v>
      </c>
      <c r="U21247" t="s">
        <v>34</v>
      </c>
      <c r="V21247" t="s">
        <v>206</v>
      </c>
      <c r="W21247" t="s">
        <v>207</v>
      </c>
      <c r="X21247" t="s">
        <v>208</v>
      </c>
      <c r="Y21247" t="s">
        <v>208</v>
      </c>
      <c r="Z21247" s="1">
        <v>39093</v>
      </c>
    </row>
    <row r="21248" spans="11:26" x14ac:dyDescent="0.3">
      <c r="K21248" t="s">
        <v>112135</v>
      </c>
      <c r="L21248" t="s">
        <v>112136</v>
      </c>
      <c r="M21248" t="s">
        <v>52</v>
      </c>
      <c r="O21248" s="1">
        <v>40547</v>
      </c>
      <c r="Q21248" t="s">
        <v>112137</v>
      </c>
      <c r="R21248" t="s">
        <v>112138</v>
      </c>
      <c r="S21248" t="s">
        <v>112139</v>
      </c>
      <c r="T21248" t="s">
        <v>112140</v>
      </c>
      <c r="U21248" t="s">
        <v>34</v>
      </c>
      <c r="V21248" t="s">
        <v>206</v>
      </c>
      <c r="W21248" t="s">
        <v>207</v>
      </c>
      <c r="X21248" t="s">
        <v>208</v>
      </c>
      <c r="Y21248" t="s">
        <v>208</v>
      </c>
      <c r="Z21248" s="1">
        <v>37987</v>
      </c>
    </row>
    <row r="21249" spans="11:26" x14ac:dyDescent="0.3">
      <c r="K21249" t="s">
        <v>112135</v>
      </c>
      <c r="L21249" t="s">
        <v>112141</v>
      </c>
      <c r="M21249" t="s">
        <v>28</v>
      </c>
      <c r="N21249" t="s">
        <v>40</v>
      </c>
      <c r="O21249" s="1">
        <v>40913</v>
      </c>
      <c r="P21249">
        <v>1900000</v>
      </c>
      <c r="Q21249" t="s">
        <v>112142</v>
      </c>
      <c r="R21249" t="s">
        <v>112143</v>
      </c>
      <c r="S21249" t="s">
        <v>112144</v>
      </c>
      <c r="T21249" t="s">
        <v>6</v>
      </c>
      <c r="U21249" t="s">
        <v>34</v>
      </c>
      <c r="Z21249" s="1">
        <v>40179</v>
      </c>
    </row>
    <row r="21250" spans="11:26" x14ac:dyDescent="0.3">
      <c r="K21250" t="s">
        <v>112135</v>
      </c>
      <c r="L21250" t="s">
        <v>112145</v>
      </c>
      <c r="M21250" t="s">
        <v>28</v>
      </c>
      <c r="N21250" t="s">
        <v>29</v>
      </c>
      <c r="O21250" t="s">
        <v>8616</v>
      </c>
      <c r="P21250">
        <v>3000000</v>
      </c>
      <c r="Q21250" t="s">
        <v>112146</v>
      </c>
      <c r="R21250" t="s">
        <v>112147</v>
      </c>
      <c r="S21250" t="s">
        <v>112148</v>
      </c>
      <c r="T21250" t="s">
        <v>37353</v>
      </c>
      <c r="U21250" t="s">
        <v>34</v>
      </c>
      <c r="V21250" t="s">
        <v>598</v>
      </c>
      <c r="W21250">
        <v>26</v>
      </c>
      <c r="X21250" t="s">
        <v>599</v>
      </c>
      <c r="Y21250" t="s">
        <v>599</v>
      </c>
      <c r="Z21250" t="s">
        <v>33167</v>
      </c>
    </row>
    <row r="21251" spans="11:26" x14ac:dyDescent="0.3">
      <c r="K21251" t="s">
        <v>112135</v>
      </c>
      <c r="L21251" t="s">
        <v>112149</v>
      </c>
      <c r="M21251" t="s">
        <v>28</v>
      </c>
      <c r="N21251" t="s">
        <v>40</v>
      </c>
      <c r="O21251" s="1">
        <v>40547</v>
      </c>
      <c r="P21251">
        <v>1500000</v>
      </c>
      <c r="Q21251" t="s">
        <v>112150</v>
      </c>
      <c r="R21251" t="s">
        <v>112151</v>
      </c>
      <c r="S21251" t="s">
        <v>112152</v>
      </c>
      <c r="T21251" t="s">
        <v>112153</v>
      </c>
      <c r="U21251" t="s">
        <v>34</v>
      </c>
      <c r="V21251" t="s">
        <v>46</v>
      </c>
      <c r="W21251" t="s">
        <v>228</v>
      </c>
      <c r="X21251" t="s">
        <v>229</v>
      </c>
      <c r="Y21251" t="s">
        <v>732</v>
      </c>
      <c r="Z21251" s="1">
        <v>40911</v>
      </c>
    </row>
    <row r="21252" spans="11:26" x14ac:dyDescent="0.3">
      <c r="K21252" t="s">
        <v>112154</v>
      </c>
      <c r="L21252" t="s">
        <v>112155</v>
      </c>
      <c r="M21252" t="s">
        <v>52</v>
      </c>
      <c r="O21252" s="1">
        <v>39814</v>
      </c>
      <c r="P21252">
        <v>750000</v>
      </c>
      <c r="Q21252" t="s">
        <v>112156</v>
      </c>
      <c r="R21252" t="s">
        <v>112157</v>
      </c>
      <c r="S21252" t="s">
        <v>112158</v>
      </c>
      <c r="T21252" t="s">
        <v>64</v>
      </c>
      <c r="U21252" t="s">
        <v>34</v>
      </c>
      <c r="V21252" t="s">
        <v>46</v>
      </c>
      <c r="W21252" t="s">
        <v>2265</v>
      </c>
      <c r="X21252" t="s">
        <v>2266</v>
      </c>
      <c r="Y21252" t="s">
        <v>6216</v>
      </c>
      <c r="Z21252" s="1">
        <v>38723</v>
      </c>
    </row>
    <row r="21253" spans="11:26" x14ac:dyDescent="0.3">
      <c r="K21253" t="s">
        <v>112159</v>
      </c>
      <c r="L21253" t="s">
        <v>112160</v>
      </c>
      <c r="M21253" t="s">
        <v>52</v>
      </c>
      <c r="O21253" s="1">
        <v>40552</v>
      </c>
      <c r="P21253">
        <v>20000</v>
      </c>
      <c r="Q21253" t="s">
        <v>112161</v>
      </c>
      <c r="R21253" t="s">
        <v>112162</v>
      </c>
      <c r="S21253" t="s">
        <v>112163</v>
      </c>
      <c r="T21253" t="s">
        <v>205</v>
      </c>
      <c r="U21253" t="s">
        <v>34</v>
      </c>
      <c r="V21253" t="s">
        <v>35</v>
      </c>
      <c r="W21253">
        <v>10</v>
      </c>
      <c r="X21253" t="s">
        <v>47986</v>
      </c>
      <c r="Y21253" t="s">
        <v>47986</v>
      </c>
      <c r="Z21253" s="1">
        <v>40909</v>
      </c>
    </row>
    <row r="21254" spans="11:26" x14ac:dyDescent="0.3">
      <c r="K21254" t="s">
        <v>112164</v>
      </c>
      <c r="L21254" t="s">
        <v>112165</v>
      </c>
      <c r="M21254" t="s">
        <v>28</v>
      </c>
      <c r="O21254" t="s">
        <v>14647</v>
      </c>
      <c r="P21254">
        <v>1800000</v>
      </c>
      <c r="Q21254" t="s">
        <v>112166</v>
      </c>
      <c r="R21254" t="s">
        <v>112167</v>
      </c>
      <c r="S21254" t="s">
        <v>112168</v>
      </c>
      <c r="T21254" t="s">
        <v>124</v>
      </c>
      <c r="U21254" t="s">
        <v>34</v>
      </c>
      <c r="V21254" t="s">
        <v>598</v>
      </c>
    </row>
    <row r="21255" spans="11:26" x14ac:dyDescent="0.3">
      <c r="K21255" t="s">
        <v>112169</v>
      </c>
      <c r="L21255" t="s">
        <v>112170</v>
      </c>
      <c r="M21255" t="s">
        <v>28</v>
      </c>
      <c r="N21255" t="s">
        <v>29</v>
      </c>
      <c r="O21255" t="s">
        <v>41815</v>
      </c>
      <c r="Q21255" t="s">
        <v>112171</v>
      </c>
      <c r="R21255" t="s">
        <v>112172</v>
      </c>
      <c r="S21255" t="s">
        <v>112173</v>
      </c>
      <c r="T21255" t="s">
        <v>112174</v>
      </c>
      <c r="U21255" t="s">
        <v>34</v>
      </c>
      <c r="V21255" t="s">
        <v>800</v>
      </c>
      <c r="X21255" t="s">
        <v>801</v>
      </c>
      <c r="Y21255" t="s">
        <v>801</v>
      </c>
      <c r="Z21255" s="1">
        <v>39824</v>
      </c>
    </row>
    <row r="21256" spans="11:26" x14ac:dyDescent="0.3">
      <c r="K21256" t="s">
        <v>112169</v>
      </c>
      <c r="L21256" t="s">
        <v>112175</v>
      </c>
      <c r="M21256" t="s">
        <v>52</v>
      </c>
      <c r="O21256" s="1">
        <v>39083</v>
      </c>
      <c r="Q21256" t="s">
        <v>112176</v>
      </c>
      <c r="R21256" t="s">
        <v>112177</v>
      </c>
      <c r="S21256" t="s">
        <v>112178</v>
      </c>
      <c r="T21256" t="s">
        <v>112179</v>
      </c>
      <c r="U21256" t="s">
        <v>34</v>
      </c>
      <c r="Z21256" s="1">
        <v>42008</v>
      </c>
    </row>
    <row r="21257" spans="11:26" x14ac:dyDescent="0.3">
      <c r="K21257" t="s">
        <v>112169</v>
      </c>
      <c r="L21257" t="s">
        <v>112180</v>
      </c>
      <c r="M21257" t="s">
        <v>28</v>
      </c>
      <c r="N21257" t="s">
        <v>40</v>
      </c>
      <c r="O21257" t="s">
        <v>24699</v>
      </c>
      <c r="Q21257" t="s">
        <v>112181</v>
      </c>
      <c r="R21257" t="s">
        <v>112182</v>
      </c>
      <c r="S21257" t="s">
        <v>112183</v>
      </c>
      <c r="T21257" t="s">
        <v>112184</v>
      </c>
      <c r="U21257" t="s">
        <v>345</v>
      </c>
      <c r="Z21257" s="1">
        <v>39092</v>
      </c>
    </row>
    <row r="21258" spans="11:26" x14ac:dyDescent="0.3">
      <c r="K21258" t="s">
        <v>112185</v>
      </c>
      <c r="L21258" t="s">
        <v>112186</v>
      </c>
      <c r="M21258" t="s">
        <v>52</v>
      </c>
      <c r="O21258" t="s">
        <v>19980</v>
      </c>
      <c r="P21258">
        <v>200000</v>
      </c>
      <c r="Q21258" t="s">
        <v>112187</v>
      </c>
      <c r="R21258" t="s">
        <v>112188</v>
      </c>
      <c r="S21258" t="s">
        <v>112189</v>
      </c>
      <c r="T21258" t="s">
        <v>112190</v>
      </c>
      <c r="U21258" t="s">
        <v>34</v>
      </c>
      <c r="V21258" t="s">
        <v>46</v>
      </c>
      <c r="W21258" t="s">
        <v>167</v>
      </c>
      <c r="X21258" t="s">
        <v>168</v>
      </c>
      <c r="Y21258" t="s">
        <v>169</v>
      </c>
      <c r="Z21258" t="s">
        <v>47685</v>
      </c>
    </row>
    <row r="21259" spans="11:26" x14ac:dyDescent="0.3">
      <c r="K21259" t="s">
        <v>112191</v>
      </c>
      <c r="L21259" t="s">
        <v>112192</v>
      </c>
      <c r="M21259" t="s">
        <v>28</v>
      </c>
      <c r="N21259" t="s">
        <v>29</v>
      </c>
      <c r="O21259" t="s">
        <v>12634</v>
      </c>
      <c r="P21259">
        <v>7000000</v>
      </c>
      <c r="Q21259" t="s">
        <v>112193</v>
      </c>
      <c r="R21259" t="s">
        <v>112194</v>
      </c>
      <c r="S21259" t="s">
        <v>112195</v>
      </c>
      <c r="T21259" t="s">
        <v>95</v>
      </c>
      <c r="U21259" t="s">
        <v>34</v>
      </c>
      <c r="V21259" t="s">
        <v>46</v>
      </c>
      <c r="W21259" t="s">
        <v>167</v>
      </c>
      <c r="X21259" t="s">
        <v>168</v>
      </c>
      <c r="Y21259" t="s">
        <v>169</v>
      </c>
      <c r="Z21259" s="1">
        <v>40909</v>
      </c>
    </row>
    <row r="21260" spans="11:26" x14ac:dyDescent="0.3">
      <c r="K21260" t="s">
        <v>112196</v>
      </c>
      <c r="L21260" t="s">
        <v>112197</v>
      </c>
      <c r="M21260" t="s">
        <v>52</v>
      </c>
      <c r="O21260" s="1">
        <v>40551</v>
      </c>
      <c r="P21260">
        <v>40000</v>
      </c>
      <c r="Q21260" t="s">
        <v>112198</v>
      </c>
      <c r="R21260" t="s">
        <v>112199</v>
      </c>
      <c r="S21260" t="s">
        <v>112200</v>
      </c>
      <c r="T21260" t="s">
        <v>112201</v>
      </c>
      <c r="U21260" t="s">
        <v>34</v>
      </c>
      <c r="V21260" t="s">
        <v>46</v>
      </c>
      <c r="W21260" t="s">
        <v>106</v>
      </c>
      <c r="X21260" t="s">
        <v>107</v>
      </c>
      <c r="Y21260" t="s">
        <v>446</v>
      </c>
      <c r="Z21260" s="1">
        <v>36901</v>
      </c>
    </row>
    <row r="21261" spans="11:26" x14ac:dyDescent="0.3">
      <c r="K21261" t="s">
        <v>112202</v>
      </c>
      <c r="L21261" t="s">
        <v>112203</v>
      </c>
      <c r="M21261" t="s">
        <v>190</v>
      </c>
      <c r="O21261" t="s">
        <v>8356</v>
      </c>
      <c r="P21261">
        <v>800000</v>
      </c>
      <c r="Q21261" t="s">
        <v>112204</v>
      </c>
      <c r="R21261" t="s">
        <v>112205</v>
      </c>
      <c r="S21261" t="s">
        <v>112206</v>
      </c>
      <c r="T21261" t="s">
        <v>112207</v>
      </c>
      <c r="U21261" t="s">
        <v>34</v>
      </c>
      <c r="V21261" t="s">
        <v>46</v>
      </c>
      <c r="W21261" t="s">
        <v>167</v>
      </c>
      <c r="X21261" t="s">
        <v>168</v>
      </c>
      <c r="Y21261" t="s">
        <v>169</v>
      </c>
      <c r="Z21261" s="1">
        <v>38353</v>
      </c>
    </row>
    <row r="21262" spans="11:26" x14ac:dyDescent="0.3">
      <c r="K21262" t="s">
        <v>112208</v>
      </c>
      <c r="L21262" t="s">
        <v>112209</v>
      </c>
      <c r="M21262" t="s">
        <v>190</v>
      </c>
      <c r="O21262" s="1">
        <v>41832</v>
      </c>
      <c r="P21262">
        <v>3000</v>
      </c>
      <c r="Q21262" t="s">
        <v>112210</v>
      </c>
      <c r="R21262" t="s">
        <v>112211</v>
      </c>
      <c r="S21262" t="s">
        <v>112212</v>
      </c>
      <c r="T21262" t="s">
        <v>112213</v>
      </c>
      <c r="U21262" t="s">
        <v>345</v>
      </c>
      <c r="V21262" t="s">
        <v>46</v>
      </c>
      <c r="W21262" t="s">
        <v>167</v>
      </c>
      <c r="X21262" t="s">
        <v>168</v>
      </c>
      <c r="Y21262" t="s">
        <v>169</v>
      </c>
      <c r="Z21262" t="s">
        <v>96133</v>
      </c>
    </row>
    <row r="21263" spans="11:26" x14ac:dyDescent="0.3">
      <c r="K21263" t="s">
        <v>112214</v>
      </c>
      <c r="L21263" t="s">
        <v>112215</v>
      </c>
      <c r="M21263" t="s">
        <v>28</v>
      </c>
      <c r="O21263" s="1">
        <v>41651</v>
      </c>
      <c r="P21263">
        <v>400000</v>
      </c>
      <c r="Q21263" t="s">
        <v>112216</v>
      </c>
      <c r="R21263" t="s">
        <v>112217</v>
      </c>
      <c r="S21263" t="s">
        <v>112218</v>
      </c>
      <c r="T21263" t="s">
        <v>205</v>
      </c>
      <c r="U21263" t="s">
        <v>34</v>
      </c>
      <c r="V21263" t="s">
        <v>1816</v>
      </c>
      <c r="W21263">
        <v>11</v>
      </c>
      <c r="X21263" t="s">
        <v>2917</v>
      </c>
      <c r="Y21263" t="s">
        <v>5953</v>
      </c>
    </row>
    <row r="21264" spans="11:26" x14ac:dyDescent="0.3">
      <c r="K21264" t="s">
        <v>112214</v>
      </c>
      <c r="L21264" t="s">
        <v>112219</v>
      </c>
      <c r="M21264" t="s">
        <v>52</v>
      </c>
      <c r="O21264" s="1">
        <v>40302</v>
      </c>
      <c r="P21264">
        <v>100000</v>
      </c>
      <c r="Q21264" t="s">
        <v>112220</v>
      </c>
      <c r="R21264" t="s">
        <v>112221</v>
      </c>
      <c r="S21264" t="s">
        <v>112222</v>
      </c>
      <c r="T21264" t="s">
        <v>746</v>
      </c>
      <c r="U21264" t="s">
        <v>34</v>
      </c>
      <c r="V21264" t="s">
        <v>46</v>
      </c>
      <c r="W21264" t="s">
        <v>167</v>
      </c>
      <c r="X21264" t="s">
        <v>168</v>
      </c>
      <c r="Y21264" t="s">
        <v>169</v>
      </c>
      <c r="Z21264" s="1">
        <v>39453</v>
      </c>
    </row>
    <row r="21265" spans="11:26" x14ac:dyDescent="0.3">
      <c r="K21265" t="s">
        <v>112214</v>
      </c>
      <c r="L21265" t="s">
        <v>112223</v>
      </c>
      <c r="M21265" t="s">
        <v>52</v>
      </c>
      <c r="O21265" t="s">
        <v>21301</v>
      </c>
      <c r="P21265">
        <v>40000</v>
      </c>
      <c r="Q21265" t="s">
        <v>112224</v>
      </c>
      <c r="R21265" t="s">
        <v>112225</v>
      </c>
      <c r="S21265" t="s">
        <v>112226</v>
      </c>
      <c r="T21265" t="s">
        <v>112227</v>
      </c>
      <c r="U21265" t="s">
        <v>34</v>
      </c>
      <c r="V21265" t="s">
        <v>46</v>
      </c>
      <c r="W21265" t="s">
        <v>106</v>
      </c>
      <c r="X21265" t="s">
        <v>107</v>
      </c>
      <c r="Y21265" t="s">
        <v>116</v>
      </c>
      <c r="Z21265" s="1">
        <v>38353</v>
      </c>
    </row>
    <row r="21266" spans="11:26" x14ac:dyDescent="0.3">
      <c r="K21266" t="s">
        <v>112228</v>
      </c>
      <c r="L21266" t="s">
        <v>112229</v>
      </c>
      <c r="M21266" t="s">
        <v>324</v>
      </c>
      <c r="O21266" t="s">
        <v>49180</v>
      </c>
      <c r="P21266">
        <v>692850</v>
      </c>
      <c r="Q21266" t="s">
        <v>112230</v>
      </c>
      <c r="R21266" t="s">
        <v>112231</v>
      </c>
      <c r="S21266" t="s">
        <v>112232</v>
      </c>
      <c r="T21266" t="s">
        <v>74</v>
      </c>
      <c r="U21266" t="s">
        <v>34</v>
      </c>
      <c r="Z21266" s="1">
        <v>39817</v>
      </c>
    </row>
    <row r="21267" spans="11:26" x14ac:dyDescent="0.3">
      <c r="K21267" t="s">
        <v>112233</v>
      </c>
      <c r="L21267" t="s">
        <v>112234</v>
      </c>
      <c r="M21267" t="s">
        <v>28</v>
      </c>
      <c r="O21267" s="1">
        <v>38354</v>
      </c>
      <c r="P21267">
        <v>225000</v>
      </c>
      <c r="Q21267" t="s">
        <v>112235</v>
      </c>
      <c r="R21267" t="s">
        <v>112236</v>
      </c>
      <c r="S21267" t="s">
        <v>112237</v>
      </c>
      <c r="T21267" t="s">
        <v>41263</v>
      </c>
      <c r="U21267" t="s">
        <v>178</v>
      </c>
    </row>
    <row r="21268" spans="11:26" x14ac:dyDescent="0.3">
      <c r="K21268" t="s">
        <v>112238</v>
      </c>
      <c r="L21268" t="s">
        <v>112239</v>
      </c>
      <c r="M21268" t="s">
        <v>52</v>
      </c>
      <c r="O21268" t="s">
        <v>6455</v>
      </c>
      <c r="P21268">
        <v>40000</v>
      </c>
      <c r="Q21268" t="s">
        <v>112240</v>
      </c>
      <c r="R21268" t="s">
        <v>112241</v>
      </c>
      <c r="S21268" t="s">
        <v>112242</v>
      </c>
      <c r="T21268" t="s">
        <v>707</v>
      </c>
      <c r="U21268" t="s">
        <v>34</v>
      </c>
      <c r="V21268" t="s">
        <v>46</v>
      </c>
      <c r="W21268" t="s">
        <v>75</v>
      </c>
      <c r="X21268" t="s">
        <v>464</v>
      </c>
      <c r="Y21268" t="s">
        <v>464</v>
      </c>
    </row>
    <row r="21269" spans="11:26" x14ac:dyDescent="0.3">
      <c r="K21269" t="s">
        <v>112243</v>
      </c>
      <c r="L21269" t="s">
        <v>112244</v>
      </c>
      <c r="M21269" t="s">
        <v>28</v>
      </c>
      <c r="O21269" s="1">
        <v>41000</v>
      </c>
      <c r="P21269">
        <v>1738324</v>
      </c>
      <c r="Q21269" t="s">
        <v>112245</v>
      </c>
      <c r="R21269" t="s">
        <v>112246</v>
      </c>
      <c r="S21269" t="s">
        <v>112247</v>
      </c>
      <c r="T21269" t="s">
        <v>55846</v>
      </c>
      <c r="U21269" t="s">
        <v>34</v>
      </c>
      <c r="V21269" t="s">
        <v>568</v>
      </c>
      <c r="W21269">
        <v>9</v>
      </c>
      <c r="X21269" t="s">
        <v>4213</v>
      </c>
      <c r="Y21269" t="s">
        <v>69051</v>
      </c>
      <c r="Z21269" s="1">
        <v>38718</v>
      </c>
    </row>
    <row r="21270" spans="11:26" x14ac:dyDescent="0.3">
      <c r="K21270" t="s">
        <v>112248</v>
      </c>
      <c r="L21270" t="s">
        <v>112249</v>
      </c>
      <c r="M21270" t="s">
        <v>52</v>
      </c>
      <c r="O21270" s="1">
        <v>41924</v>
      </c>
      <c r="P21270">
        <v>6000</v>
      </c>
      <c r="Q21270" t="s">
        <v>112250</v>
      </c>
      <c r="R21270" t="s">
        <v>112251</v>
      </c>
      <c r="S21270" t="s">
        <v>112252</v>
      </c>
      <c r="T21270" t="s">
        <v>1249</v>
      </c>
      <c r="U21270" t="s">
        <v>34</v>
      </c>
      <c r="Z21270" s="1">
        <v>37987</v>
      </c>
    </row>
    <row r="21271" spans="11:26" x14ac:dyDescent="0.3">
      <c r="K21271" t="s">
        <v>112248</v>
      </c>
      <c r="L21271" t="s">
        <v>112253</v>
      </c>
      <c r="M21271" t="s">
        <v>324</v>
      </c>
      <c r="O21271" t="s">
        <v>65004</v>
      </c>
      <c r="P21271">
        <v>100000</v>
      </c>
      <c r="Q21271" t="s">
        <v>112254</v>
      </c>
      <c r="R21271" t="s">
        <v>112255</v>
      </c>
      <c r="S21271" t="s">
        <v>112256</v>
      </c>
      <c r="T21271" t="s">
        <v>112257</v>
      </c>
      <c r="U21271" t="s">
        <v>34</v>
      </c>
      <c r="V21271" t="s">
        <v>46</v>
      </c>
      <c r="W21271" t="s">
        <v>106</v>
      </c>
      <c r="X21271" t="s">
        <v>151</v>
      </c>
      <c r="Y21271" t="s">
        <v>17920</v>
      </c>
      <c r="Z21271" s="1">
        <v>41279</v>
      </c>
    </row>
    <row r="21272" spans="11:26" x14ac:dyDescent="0.3">
      <c r="K21272" t="s">
        <v>112258</v>
      </c>
      <c r="L21272" t="s">
        <v>112259</v>
      </c>
      <c r="M21272" t="s">
        <v>52</v>
      </c>
      <c r="O21272" t="s">
        <v>1348</v>
      </c>
      <c r="P21272">
        <v>2000000</v>
      </c>
      <c r="Q21272" t="s">
        <v>112260</v>
      </c>
      <c r="R21272" t="s">
        <v>112261</v>
      </c>
      <c r="S21272" t="s">
        <v>112262</v>
      </c>
      <c r="T21272" t="s">
        <v>150</v>
      </c>
      <c r="U21272" t="s">
        <v>34</v>
      </c>
      <c r="V21272" t="s">
        <v>46</v>
      </c>
      <c r="W21272" t="s">
        <v>167</v>
      </c>
      <c r="X21272" t="s">
        <v>168</v>
      </c>
      <c r="Y21272" t="s">
        <v>169</v>
      </c>
      <c r="Z21272" s="1">
        <v>40179</v>
      </c>
    </row>
    <row r="21273" spans="11:26" x14ac:dyDescent="0.3">
      <c r="K21273" t="s">
        <v>112263</v>
      </c>
      <c r="L21273" t="s">
        <v>112264</v>
      </c>
      <c r="M21273" t="s">
        <v>52</v>
      </c>
      <c r="O21273" t="s">
        <v>34241</v>
      </c>
      <c r="Q21273" t="s">
        <v>112265</v>
      </c>
      <c r="R21273" t="s">
        <v>112266</v>
      </c>
      <c r="S21273" t="s">
        <v>112267</v>
      </c>
      <c r="T21273" t="s">
        <v>124</v>
      </c>
      <c r="U21273" t="s">
        <v>178</v>
      </c>
      <c r="V21273" t="s">
        <v>46</v>
      </c>
      <c r="W21273" t="s">
        <v>106</v>
      </c>
      <c r="X21273" t="s">
        <v>107</v>
      </c>
      <c r="Y21273" t="s">
        <v>1016</v>
      </c>
      <c r="Z21273" s="1">
        <v>36161</v>
      </c>
    </row>
    <row r="21274" spans="11:26" x14ac:dyDescent="0.3">
      <c r="K21274" t="s">
        <v>112268</v>
      </c>
      <c r="L21274" t="s">
        <v>112269</v>
      </c>
      <c r="M21274" t="s">
        <v>52</v>
      </c>
      <c r="O21274" s="1">
        <v>39449</v>
      </c>
      <c r="P21274">
        <v>120000</v>
      </c>
      <c r="Q21274" t="s">
        <v>112270</v>
      </c>
      <c r="R21274" t="s">
        <v>112271</v>
      </c>
      <c r="U21274" t="s">
        <v>34</v>
      </c>
    </row>
    <row r="21275" spans="11:26" x14ac:dyDescent="0.3">
      <c r="K21275" t="s">
        <v>112272</v>
      </c>
      <c r="L21275" t="s">
        <v>112273</v>
      </c>
      <c r="M21275" t="s">
        <v>324</v>
      </c>
      <c r="O21275" s="1">
        <v>40917</v>
      </c>
      <c r="P21275">
        <v>627788</v>
      </c>
      <c r="Q21275" t="s">
        <v>112274</v>
      </c>
      <c r="R21275" t="s">
        <v>112275</v>
      </c>
      <c r="S21275" t="s">
        <v>112276</v>
      </c>
      <c r="T21275" t="s">
        <v>112277</v>
      </c>
      <c r="U21275" t="s">
        <v>34</v>
      </c>
      <c r="V21275" t="s">
        <v>924</v>
      </c>
      <c r="W21275">
        <v>56</v>
      </c>
      <c r="X21275" t="s">
        <v>4451</v>
      </c>
      <c r="Y21275" t="s">
        <v>4451</v>
      </c>
      <c r="Z21275" s="1">
        <v>40544</v>
      </c>
    </row>
    <row r="21276" spans="11:26" x14ac:dyDescent="0.3">
      <c r="K21276" t="s">
        <v>112272</v>
      </c>
      <c r="L21276" t="s">
        <v>112278</v>
      </c>
      <c r="M21276" t="s">
        <v>324</v>
      </c>
      <c r="O21276" s="1">
        <v>40917</v>
      </c>
      <c r="P21276">
        <v>627788</v>
      </c>
      <c r="Q21276" t="s">
        <v>112279</v>
      </c>
      <c r="R21276" t="s">
        <v>112280</v>
      </c>
      <c r="S21276" t="s">
        <v>112281</v>
      </c>
      <c r="T21276" t="s">
        <v>436</v>
      </c>
      <c r="U21276" t="s">
        <v>34</v>
      </c>
      <c r="V21276" t="s">
        <v>46</v>
      </c>
      <c r="W21276" t="s">
        <v>142</v>
      </c>
      <c r="X21276" t="s">
        <v>7044</v>
      </c>
      <c r="Y21276" t="s">
        <v>7044</v>
      </c>
      <c r="Z21276" s="1">
        <v>40179</v>
      </c>
    </row>
    <row r="21277" spans="11:26" x14ac:dyDescent="0.3">
      <c r="K21277" t="s">
        <v>112272</v>
      </c>
      <c r="L21277" t="s">
        <v>112282</v>
      </c>
      <c r="M21277" t="s">
        <v>52</v>
      </c>
      <c r="O21277" s="1">
        <v>41823</v>
      </c>
      <c r="P21277">
        <v>900620</v>
      </c>
      <c r="Q21277" t="s">
        <v>112283</v>
      </c>
      <c r="R21277" t="s">
        <v>112284</v>
      </c>
      <c r="S21277" t="s">
        <v>112285</v>
      </c>
      <c r="U21277" t="s">
        <v>34</v>
      </c>
      <c r="V21277" t="s">
        <v>35</v>
      </c>
      <c r="W21277">
        <v>16</v>
      </c>
      <c r="X21277" t="s">
        <v>36</v>
      </c>
      <c r="Y21277" t="s">
        <v>36</v>
      </c>
    </row>
    <row r="21278" spans="11:26" x14ac:dyDescent="0.3">
      <c r="K21278" t="s">
        <v>112272</v>
      </c>
      <c r="L21278" t="s">
        <v>112286</v>
      </c>
      <c r="M21278" t="s">
        <v>52</v>
      </c>
      <c r="O21278" s="1">
        <v>41283</v>
      </c>
      <c r="P21278">
        <v>925216</v>
      </c>
      <c r="Q21278" t="s">
        <v>112287</v>
      </c>
      <c r="R21278" t="s">
        <v>112288</v>
      </c>
      <c r="T21278" t="s">
        <v>1329</v>
      </c>
      <c r="U21278" t="s">
        <v>34</v>
      </c>
      <c r="V21278" t="s">
        <v>46</v>
      </c>
      <c r="W21278" t="s">
        <v>75</v>
      </c>
      <c r="X21278" t="s">
        <v>464</v>
      </c>
      <c r="Y21278" t="s">
        <v>40704</v>
      </c>
      <c r="Z21278" s="1">
        <v>36161</v>
      </c>
    </row>
    <row r="21279" spans="11:26" x14ac:dyDescent="0.3">
      <c r="K21279" t="s">
        <v>112289</v>
      </c>
      <c r="L21279" t="s">
        <v>112290</v>
      </c>
      <c r="M21279" t="s">
        <v>28</v>
      </c>
      <c r="O21279" t="s">
        <v>28899</v>
      </c>
      <c r="P21279">
        <v>10700000</v>
      </c>
      <c r="Q21279" t="s">
        <v>112291</v>
      </c>
      <c r="R21279" t="s">
        <v>112292</v>
      </c>
      <c r="S21279" t="s">
        <v>112293</v>
      </c>
      <c r="U21279" t="s">
        <v>34</v>
      </c>
    </row>
    <row r="21280" spans="11:26" x14ac:dyDescent="0.3">
      <c r="K21280" t="s">
        <v>112294</v>
      </c>
      <c r="L21280" t="s">
        <v>112295</v>
      </c>
      <c r="M21280" t="s">
        <v>52</v>
      </c>
      <c r="O21280" s="1">
        <v>42071</v>
      </c>
      <c r="P21280">
        <v>117086</v>
      </c>
      <c r="Q21280" t="s">
        <v>112296</v>
      </c>
      <c r="R21280" t="s">
        <v>112297</v>
      </c>
      <c r="S21280" t="s">
        <v>112298</v>
      </c>
      <c r="T21280" t="s">
        <v>150</v>
      </c>
      <c r="U21280" t="s">
        <v>34</v>
      </c>
      <c r="V21280" t="s">
        <v>46</v>
      </c>
      <c r="W21280" t="s">
        <v>106</v>
      </c>
      <c r="X21280" t="s">
        <v>107</v>
      </c>
      <c r="Y21280" t="s">
        <v>1825</v>
      </c>
      <c r="Z21280" s="1">
        <v>37622</v>
      </c>
    </row>
    <row r="21281" spans="11:26" x14ac:dyDescent="0.3">
      <c r="K21281" t="s">
        <v>112299</v>
      </c>
      <c r="L21281" t="s">
        <v>112300</v>
      </c>
      <c r="M21281" t="s">
        <v>190</v>
      </c>
      <c r="O21281" t="s">
        <v>7993</v>
      </c>
      <c r="Q21281" t="s">
        <v>112301</v>
      </c>
      <c r="R21281" t="s">
        <v>112302</v>
      </c>
      <c r="S21281" t="s">
        <v>112303</v>
      </c>
      <c r="T21281" t="s">
        <v>95</v>
      </c>
      <c r="U21281" t="s">
        <v>34</v>
      </c>
      <c r="V21281" t="s">
        <v>46</v>
      </c>
      <c r="W21281" t="s">
        <v>75</v>
      </c>
      <c r="X21281" t="s">
        <v>464</v>
      </c>
      <c r="Y21281" t="s">
        <v>464</v>
      </c>
      <c r="Z21281" s="1">
        <v>40179</v>
      </c>
    </row>
    <row r="21282" spans="11:26" x14ac:dyDescent="0.3">
      <c r="K21282" t="s">
        <v>112304</v>
      </c>
      <c r="L21282" t="s">
        <v>112305</v>
      </c>
      <c r="M21282" t="s">
        <v>52</v>
      </c>
      <c r="O21282" s="1">
        <v>40916</v>
      </c>
      <c r="P21282">
        <v>50000</v>
      </c>
      <c r="Q21282" t="s">
        <v>112306</v>
      </c>
      <c r="R21282" t="s">
        <v>112307</v>
      </c>
      <c r="S21282" t="s">
        <v>112308</v>
      </c>
      <c r="T21282" t="s">
        <v>519</v>
      </c>
      <c r="U21282" t="s">
        <v>34</v>
      </c>
      <c r="V21282" t="s">
        <v>46</v>
      </c>
      <c r="W21282" t="s">
        <v>106</v>
      </c>
      <c r="X21282" t="s">
        <v>151</v>
      </c>
      <c r="Y21282" t="s">
        <v>151</v>
      </c>
      <c r="Z21282" s="1">
        <v>41640</v>
      </c>
    </row>
    <row r="21283" spans="11:26" x14ac:dyDescent="0.3">
      <c r="K21283" t="s">
        <v>112304</v>
      </c>
      <c r="L21283" t="s">
        <v>112309</v>
      </c>
      <c r="M21283" t="s">
        <v>324</v>
      </c>
      <c r="O21283" s="1">
        <v>42005</v>
      </c>
      <c r="P21283">
        <v>125000</v>
      </c>
      <c r="Q21283" t="s">
        <v>112310</v>
      </c>
      <c r="R21283" t="s">
        <v>112311</v>
      </c>
      <c r="S21283" t="s">
        <v>112312</v>
      </c>
      <c r="T21283" t="s">
        <v>124</v>
      </c>
      <c r="U21283" t="s">
        <v>34</v>
      </c>
      <c r="V21283" t="s">
        <v>46</v>
      </c>
      <c r="W21283" t="s">
        <v>471</v>
      </c>
      <c r="X21283" t="s">
        <v>1482</v>
      </c>
      <c r="Y21283" t="s">
        <v>1482</v>
      </c>
      <c r="Z21283" t="s">
        <v>41190</v>
      </c>
    </row>
    <row r="21284" spans="11:26" x14ac:dyDescent="0.3">
      <c r="K21284" t="s">
        <v>112304</v>
      </c>
      <c r="L21284" t="s">
        <v>112313</v>
      </c>
      <c r="M21284" t="s">
        <v>324</v>
      </c>
      <c r="O21284" s="1">
        <v>41645</v>
      </c>
      <c r="P21284">
        <v>55000</v>
      </c>
      <c r="Q21284" t="s">
        <v>112314</v>
      </c>
      <c r="R21284" t="s">
        <v>112315</v>
      </c>
      <c r="S21284" t="s">
        <v>112316</v>
      </c>
      <c r="T21284" t="s">
        <v>5932</v>
      </c>
      <c r="U21284" t="s">
        <v>34</v>
      </c>
      <c r="V21284" t="s">
        <v>3680</v>
      </c>
      <c r="W21284">
        <v>15</v>
      </c>
      <c r="X21284" t="s">
        <v>24130</v>
      </c>
      <c r="Y21284" t="s">
        <v>24130</v>
      </c>
      <c r="Z21284" s="1">
        <v>41275</v>
      </c>
    </row>
    <row r="21285" spans="11:26" x14ac:dyDescent="0.3">
      <c r="K21285" t="s">
        <v>112317</v>
      </c>
      <c r="L21285" t="s">
        <v>112318</v>
      </c>
      <c r="M21285" t="s">
        <v>28</v>
      </c>
      <c r="N21285" t="s">
        <v>40</v>
      </c>
      <c r="O21285" t="s">
        <v>37898</v>
      </c>
      <c r="P21285">
        <v>9500000</v>
      </c>
      <c r="Q21285" t="s">
        <v>112319</v>
      </c>
      <c r="R21285" t="s">
        <v>112320</v>
      </c>
      <c r="S21285" t="s">
        <v>112321</v>
      </c>
      <c r="T21285" t="s">
        <v>112322</v>
      </c>
      <c r="U21285" t="s">
        <v>34</v>
      </c>
      <c r="V21285" t="s">
        <v>46</v>
      </c>
      <c r="W21285" t="s">
        <v>106</v>
      </c>
      <c r="X21285" t="s">
        <v>107</v>
      </c>
      <c r="Y21285" t="s">
        <v>5148</v>
      </c>
      <c r="Z21285" s="1">
        <v>37622</v>
      </c>
    </row>
    <row r="21286" spans="11:26" x14ac:dyDescent="0.3">
      <c r="K21286" t="s">
        <v>112317</v>
      </c>
      <c r="L21286" t="s">
        <v>112323</v>
      </c>
      <c r="M21286" t="s">
        <v>52</v>
      </c>
      <c r="O21286" t="s">
        <v>43198</v>
      </c>
      <c r="Q21286" t="s">
        <v>112324</v>
      </c>
      <c r="R21286" t="s">
        <v>112325</v>
      </c>
      <c r="S21286" t="s">
        <v>112326</v>
      </c>
      <c r="T21286" t="s">
        <v>74</v>
      </c>
      <c r="U21286" t="s">
        <v>34</v>
      </c>
      <c r="V21286" t="s">
        <v>46</v>
      </c>
      <c r="W21286" t="s">
        <v>260</v>
      </c>
      <c r="X21286" t="s">
        <v>402</v>
      </c>
      <c r="Y21286" t="s">
        <v>2945</v>
      </c>
    </row>
    <row r="21287" spans="11:26" x14ac:dyDescent="0.3">
      <c r="K21287" t="s">
        <v>112317</v>
      </c>
      <c r="L21287" t="s">
        <v>112327</v>
      </c>
      <c r="M21287" t="s">
        <v>91</v>
      </c>
      <c r="O21287" s="1">
        <v>41457</v>
      </c>
      <c r="P21287">
        <v>3100000</v>
      </c>
      <c r="Q21287" t="s">
        <v>112328</v>
      </c>
      <c r="R21287" t="s">
        <v>112329</v>
      </c>
      <c r="S21287" t="s">
        <v>112330</v>
      </c>
      <c r="T21287" t="s">
        <v>24152</v>
      </c>
      <c r="U21287" t="s">
        <v>34</v>
      </c>
      <c r="V21287" t="s">
        <v>46</v>
      </c>
      <c r="W21287" t="s">
        <v>106</v>
      </c>
      <c r="X21287" t="s">
        <v>107</v>
      </c>
      <c r="Y21287" t="s">
        <v>1217</v>
      </c>
      <c r="Z21287" s="1">
        <v>36526</v>
      </c>
    </row>
    <row r="21288" spans="11:26" x14ac:dyDescent="0.3">
      <c r="K21288" t="s">
        <v>112317</v>
      </c>
      <c r="L21288" t="s">
        <v>112331</v>
      </c>
      <c r="M21288" t="s">
        <v>52</v>
      </c>
      <c r="O21288" s="1">
        <v>40552</v>
      </c>
      <c r="P21288">
        <v>500000</v>
      </c>
      <c r="Q21288" t="s">
        <v>112332</v>
      </c>
      <c r="R21288" t="s">
        <v>112333</v>
      </c>
      <c r="S21288" t="s">
        <v>112334</v>
      </c>
      <c r="T21288" t="s">
        <v>112335</v>
      </c>
      <c r="U21288" t="s">
        <v>178</v>
      </c>
      <c r="V21288" t="s">
        <v>46</v>
      </c>
      <c r="W21288" t="s">
        <v>1846</v>
      </c>
      <c r="X21288" t="s">
        <v>1847</v>
      </c>
      <c r="Y21288" t="s">
        <v>1989</v>
      </c>
      <c r="Z21288" s="1">
        <v>36900</v>
      </c>
    </row>
    <row r="21289" spans="11:26" x14ac:dyDescent="0.3">
      <c r="K21289" t="s">
        <v>112336</v>
      </c>
      <c r="L21289" t="s">
        <v>112337</v>
      </c>
      <c r="M21289" t="s">
        <v>91</v>
      </c>
      <c r="O21289" t="s">
        <v>16720</v>
      </c>
      <c r="P21289">
        <v>15000</v>
      </c>
      <c r="Q21289" t="s">
        <v>112338</v>
      </c>
      <c r="R21289" t="s">
        <v>112339</v>
      </c>
      <c r="S21289" t="s">
        <v>112340</v>
      </c>
      <c r="T21289" t="s">
        <v>95</v>
      </c>
      <c r="U21289" t="s">
        <v>178</v>
      </c>
      <c r="V21289" t="s">
        <v>46</v>
      </c>
      <c r="W21289" t="s">
        <v>167</v>
      </c>
      <c r="X21289" t="s">
        <v>168</v>
      </c>
      <c r="Y21289" t="s">
        <v>169</v>
      </c>
      <c r="Z21289" s="1">
        <v>39448</v>
      </c>
    </row>
    <row r="21290" spans="11:26" x14ac:dyDescent="0.3">
      <c r="K21290" t="s">
        <v>112336</v>
      </c>
      <c r="L21290" t="s">
        <v>112341</v>
      </c>
      <c r="M21290" t="s">
        <v>91</v>
      </c>
      <c r="O21290" t="s">
        <v>62452</v>
      </c>
      <c r="P21290">
        <v>10000</v>
      </c>
      <c r="Q21290" t="s">
        <v>112342</v>
      </c>
      <c r="R21290" t="s">
        <v>112343</v>
      </c>
      <c r="S21290" t="s">
        <v>112344</v>
      </c>
      <c r="T21290" t="s">
        <v>38728</v>
      </c>
      <c r="U21290" t="s">
        <v>34</v>
      </c>
      <c r="V21290" t="s">
        <v>924</v>
      </c>
      <c r="W21290">
        <v>60</v>
      </c>
      <c r="X21290" t="s">
        <v>112345</v>
      </c>
      <c r="Y21290" t="s">
        <v>112345</v>
      </c>
      <c r="Z21290" s="1">
        <v>39814</v>
      </c>
    </row>
    <row r="21291" spans="11:26" x14ac:dyDescent="0.3">
      <c r="K21291" t="s">
        <v>112346</v>
      </c>
      <c r="L21291" t="s">
        <v>112347</v>
      </c>
      <c r="M21291" t="s">
        <v>28</v>
      </c>
      <c r="N21291" t="s">
        <v>40</v>
      </c>
      <c r="O21291" s="1">
        <v>42257</v>
      </c>
      <c r="P21291">
        <v>7000000</v>
      </c>
      <c r="Q21291" t="s">
        <v>112348</v>
      </c>
      <c r="R21291" t="s">
        <v>112349</v>
      </c>
      <c r="S21291" t="s">
        <v>112350</v>
      </c>
      <c r="T21291" t="s">
        <v>105</v>
      </c>
      <c r="U21291" t="s">
        <v>34</v>
      </c>
      <c r="V21291" t="s">
        <v>46</v>
      </c>
      <c r="W21291" t="s">
        <v>133</v>
      </c>
      <c r="X21291" t="s">
        <v>6530</v>
      </c>
      <c r="Y21291" t="s">
        <v>6530</v>
      </c>
    </row>
    <row r="21292" spans="11:26" x14ac:dyDescent="0.3">
      <c r="K21292" t="s">
        <v>112346</v>
      </c>
      <c r="L21292" t="s">
        <v>112351</v>
      </c>
      <c r="M21292" t="s">
        <v>52</v>
      </c>
      <c r="O21292" t="s">
        <v>7959</v>
      </c>
      <c r="P21292">
        <v>658913</v>
      </c>
      <c r="Q21292" t="s">
        <v>112352</v>
      </c>
      <c r="R21292" t="s">
        <v>112353</v>
      </c>
      <c r="S21292" t="s">
        <v>112354</v>
      </c>
      <c r="T21292" t="s">
        <v>112355</v>
      </c>
      <c r="U21292" t="s">
        <v>34</v>
      </c>
      <c r="V21292" t="s">
        <v>46</v>
      </c>
      <c r="W21292" t="s">
        <v>2265</v>
      </c>
      <c r="X21292" t="s">
        <v>2266</v>
      </c>
      <c r="Y21292" t="s">
        <v>27911</v>
      </c>
      <c r="Z21292" s="1">
        <v>40544</v>
      </c>
    </row>
    <row r="21293" spans="11:26" x14ac:dyDescent="0.3">
      <c r="K21293" t="s">
        <v>112346</v>
      </c>
      <c r="L21293" t="s">
        <v>112356</v>
      </c>
      <c r="M21293" t="s">
        <v>52</v>
      </c>
      <c r="O21293" s="1">
        <v>41281</v>
      </c>
      <c r="Q21293" t="s">
        <v>112357</v>
      </c>
      <c r="R21293" t="s">
        <v>112358</v>
      </c>
      <c r="S21293" t="s">
        <v>112359</v>
      </c>
      <c r="T21293" t="s">
        <v>105</v>
      </c>
      <c r="U21293" t="s">
        <v>34</v>
      </c>
      <c r="V21293" t="s">
        <v>46</v>
      </c>
      <c r="W21293" t="s">
        <v>1731</v>
      </c>
      <c r="X21293" t="s">
        <v>1768</v>
      </c>
      <c r="Y21293" t="s">
        <v>1768</v>
      </c>
      <c r="Z21293" s="1">
        <v>40909</v>
      </c>
    </row>
    <row r="21294" spans="11:26" x14ac:dyDescent="0.3">
      <c r="K21294" t="s">
        <v>112346</v>
      </c>
      <c r="L21294" t="s">
        <v>112360</v>
      </c>
      <c r="M21294" t="s">
        <v>52</v>
      </c>
      <c r="O21294" t="s">
        <v>240</v>
      </c>
      <c r="P21294">
        <v>2000000</v>
      </c>
      <c r="Q21294" t="s">
        <v>112361</v>
      </c>
      <c r="R21294" t="s">
        <v>112362</v>
      </c>
      <c r="T21294" t="s">
        <v>1696</v>
      </c>
      <c r="U21294" t="s">
        <v>34</v>
      </c>
      <c r="V21294" t="s">
        <v>46</v>
      </c>
      <c r="W21294" t="s">
        <v>346</v>
      </c>
      <c r="X21294" t="s">
        <v>31670</v>
      </c>
      <c r="Y21294" t="s">
        <v>7674</v>
      </c>
      <c r="Z21294" t="s">
        <v>37400</v>
      </c>
    </row>
    <row r="21295" spans="11:26" x14ac:dyDescent="0.3">
      <c r="K21295" t="s">
        <v>112346</v>
      </c>
      <c r="L21295" t="s">
        <v>112363</v>
      </c>
      <c r="M21295" t="s">
        <v>52</v>
      </c>
      <c r="O21295" t="s">
        <v>15782</v>
      </c>
      <c r="P21295">
        <v>643300</v>
      </c>
      <c r="Q21295" t="s">
        <v>112364</v>
      </c>
      <c r="R21295" t="s">
        <v>112365</v>
      </c>
      <c r="S21295" t="s">
        <v>112366</v>
      </c>
      <c r="T21295" t="s">
        <v>32278</v>
      </c>
      <c r="U21295" t="s">
        <v>34</v>
      </c>
      <c r="V21295" t="s">
        <v>46</v>
      </c>
      <c r="W21295" t="s">
        <v>167</v>
      </c>
      <c r="X21295" t="s">
        <v>6469</v>
      </c>
      <c r="Y21295" t="s">
        <v>6469</v>
      </c>
      <c r="Z21295" t="s">
        <v>112367</v>
      </c>
    </row>
    <row r="21296" spans="11:26" x14ac:dyDescent="0.3">
      <c r="K21296" t="s">
        <v>112346</v>
      </c>
      <c r="L21296" t="s">
        <v>112368</v>
      </c>
      <c r="M21296" t="s">
        <v>324</v>
      </c>
      <c r="O21296" s="1">
        <v>40918</v>
      </c>
      <c r="Q21296" t="s">
        <v>112369</v>
      </c>
      <c r="R21296" t="s">
        <v>112370</v>
      </c>
      <c r="S21296" t="s">
        <v>112371</v>
      </c>
      <c r="T21296" t="s">
        <v>112372</v>
      </c>
      <c r="U21296" t="s">
        <v>34</v>
      </c>
      <c r="V21296" t="s">
        <v>206</v>
      </c>
      <c r="W21296" t="s">
        <v>207</v>
      </c>
      <c r="X21296" t="s">
        <v>208</v>
      </c>
      <c r="Y21296" t="s">
        <v>208</v>
      </c>
      <c r="Z21296" s="1">
        <v>41282</v>
      </c>
    </row>
    <row r="21297" spans="11:26" x14ac:dyDescent="0.3">
      <c r="K21297" t="s">
        <v>112373</v>
      </c>
      <c r="L21297" t="s">
        <v>112374</v>
      </c>
      <c r="M21297" t="s">
        <v>52</v>
      </c>
      <c r="O21297" s="1">
        <v>42037</v>
      </c>
      <c r="Q21297" t="s">
        <v>112375</v>
      </c>
      <c r="R21297" t="s">
        <v>112376</v>
      </c>
      <c r="S21297" t="s">
        <v>112377</v>
      </c>
      <c r="T21297" t="s">
        <v>746</v>
      </c>
      <c r="U21297" t="s">
        <v>34</v>
      </c>
      <c r="V21297" t="s">
        <v>46</v>
      </c>
      <c r="W21297" t="s">
        <v>1659</v>
      </c>
      <c r="X21297" t="s">
        <v>1660</v>
      </c>
      <c r="Y21297" t="s">
        <v>1660</v>
      </c>
      <c r="Z21297" s="1">
        <v>38353</v>
      </c>
    </row>
    <row r="21298" spans="11:26" x14ac:dyDescent="0.3">
      <c r="K21298" t="s">
        <v>112378</v>
      </c>
      <c r="L21298" t="s">
        <v>112379</v>
      </c>
      <c r="M21298" t="s">
        <v>28</v>
      </c>
      <c r="O21298" s="1">
        <v>39083</v>
      </c>
      <c r="P21298">
        <v>430000</v>
      </c>
      <c r="Q21298" t="s">
        <v>112380</v>
      </c>
      <c r="R21298" t="s">
        <v>112381</v>
      </c>
      <c r="S21298" t="s">
        <v>112382</v>
      </c>
      <c r="T21298" t="s">
        <v>112383</v>
      </c>
      <c r="U21298" t="s">
        <v>34</v>
      </c>
      <c r="V21298" t="s">
        <v>46</v>
      </c>
      <c r="W21298" t="s">
        <v>112384</v>
      </c>
      <c r="Z21298" t="s">
        <v>103754</v>
      </c>
    </row>
    <row r="21299" spans="11:26" x14ac:dyDescent="0.3">
      <c r="K21299" t="s">
        <v>112385</v>
      </c>
      <c r="L21299" t="s">
        <v>112386</v>
      </c>
      <c r="M21299" t="s">
        <v>52</v>
      </c>
      <c r="O21299" t="s">
        <v>6274</v>
      </c>
      <c r="P21299">
        <v>1000000</v>
      </c>
      <c r="Q21299" t="s">
        <v>112387</v>
      </c>
      <c r="R21299" t="s">
        <v>112388</v>
      </c>
      <c r="S21299" t="s">
        <v>112389</v>
      </c>
      <c r="T21299" t="s">
        <v>85</v>
      </c>
      <c r="U21299" t="s">
        <v>34</v>
      </c>
      <c r="Z21299" s="1">
        <v>39814</v>
      </c>
    </row>
    <row r="21300" spans="11:26" x14ac:dyDescent="0.3">
      <c r="K21300" t="s">
        <v>112390</v>
      </c>
      <c r="L21300" t="s">
        <v>112391</v>
      </c>
      <c r="M21300" t="s">
        <v>233</v>
      </c>
      <c r="O21300" s="1">
        <v>42006</v>
      </c>
      <c r="P21300">
        <v>300000</v>
      </c>
      <c r="Q21300" t="s">
        <v>112392</v>
      </c>
      <c r="R21300" t="s">
        <v>112393</v>
      </c>
      <c r="S21300" t="s">
        <v>112394</v>
      </c>
      <c r="T21300" t="s">
        <v>95</v>
      </c>
      <c r="U21300" t="s">
        <v>34</v>
      </c>
      <c r="V21300" t="s">
        <v>46</v>
      </c>
      <c r="W21300" t="s">
        <v>1731</v>
      </c>
      <c r="X21300" t="s">
        <v>1732</v>
      </c>
      <c r="Y21300" t="s">
        <v>27852</v>
      </c>
    </row>
    <row r="21301" spans="11:26" x14ac:dyDescent="0.3">
      <c r="K21301" t="s">
        <v>112395</v>
      </c>
      <c r="L21301" t="s">
        <v>112396</v>
      </c>
      <c r="M21301" t="s">
        <v>52</v>
      </c>
      <c r="O21301" t="s">
        <v>2324</v>
      </c>
      <c r="P21301">
        <v>21250</v>
      </c>
      <c r="Q21301" t="s">
        <v>112397</v>
      </c>
      <c r="R21301" t="s">
        <v>112398</v>
      </c>
      <c r="S21301" t="s">
        <v>112399</v>
      </c>
      <c r="T21301" t="s">
        <v>1249</v>
      </c>
      <c r="U21301" t="s">
        <v>34</v>
      </c>
      <c r="V21301" t="s">
        <v>46</v>
      </c>
      <c r="W21301" t="s">
        <v>1731</v>
      </c>
      <c r="X21301" t="s">
        <v>11911</v>
      </c>
      <c r="Y21301" t="s">
        <v>31539</v>
      </c>
      <c r="Z21301" s="1">
        <v>39814</v>
      </c>
    </row>
    <row r="21302" spans="11:26" x14ac:dyDescent="0.3">
      <c r="K21302" t="s">
        <v>112400</v>
      </c>
      <c r="L21302" t="s">
        <v>112401</v>
      </c>
      <c r="M21302" t="s">
        <v>28</v>
      </c>
      <c r="N21302" t="s">
        <v>40</v>
      </c>
      <c r="O21302" t="s">
        <v>2790</v>
      </c>
      <c r="P21302">
        <v>1300000</v>
      </c>
      <c r="Q21302" t="s">
        <v>112402</v>
      </c>
      <c r="R21302" t="s">
        <v>112403</v>
      </c>
      <c r="S21302" t="s">
        <v>112404</v>
      </c>
      <c r="T21302" t="s">
        <v>436</v>
      </c>
      <c r="U21302" t="s">
        <v>34</v>
      </c>
      <c r="V21302" t="s">
        <v>46</v>
      </c>
      <c r="W21302" t="s">
        <v>106</v>
      </c>
      <c r="X21302" t="s">
        <v>107</v>
      </c>
      <c r="Y21302" t="s">
        <v>116</v>
      </c>
      <c r="Z21302" s="1">
        <v>40180</v>
      </c>
    </row>
    <row r="21303" spans="11:26" x14ac:dyDescent="0.3">
      <c r="K21303" t="s">
        <v>112400</v>
      </c>
      <c r="L21303" t="s">
        <v>112405</v>
      </c>
      <c r="M21303" t="s">
        <v>91</v>
      </c>
      <c r="O21303" s="1">
        <v>39088</v>
      </c>
      <c r="Q21303" t="s">
        <v>112406</v>
      </c>
      <c r="R21303" t="s">
        <v>112407</v>
      </c>
      <c r="S21303" t="s">
        <v>112408</v>
      </c>
      <c r="T21303" t="s">
        <v>112409</v>
      </c>
      <c r="U21303" t="s">
        <v>34</v>
      </c>
      <c r="V21303" t="s">
        <v>46</v>
      </c>
      <c r="W21303" t="s">
        <v>75</v>
      </c>
      <c r="X21303" t="s">
        <v>464</v>
      </c>
      <c r="Y21303" t="s">
        <v>464</v>
      </c>
      <c r="Z21303" s="1">
        <v>38728</v>
      </c>
    </row>
    <row r="21304" spans="11:26" x14ac:dyDescent="0.3">
      <c r="K21304" t="s">
        <v>112410</v>
      </c>
      <c r="L21304" t="s">
        <v>112411</v>
      </c>
      <c r="M21304" t="s">
        <v>52</v>
      </c>
      <c r="O21304" t="s">
        <v>21656</v>
      </c>
      <c r="P21304">
        <v>1600000</v>
      </c>
      <c r="Q21304" t="s">
        <v>112412</v>
      </c>
      <c r="R21304" t="s">
        <v>112413</v>
      </c>
      <c r="S21304" t="s">
        <v>112414</v>
      </c>
      <c r="T21304" t="s">
        <v>77385</v>
      </c>
      <c r="U21304" t="s">
        <v>178</v>
      </c>
      <c r="V21304" t="s">
        <v>46</v>
      </c>
      <c r="W21304" t="s">
        <v>142</v>
      </c>
      <c r="X21304" t="s">
        <v>15082</v>
      </c>
      <c r="Y21304" t="s">
        <v>15082</v>
      </c>
      <c r="Z21304" s="1">
        <v>35796</v>
      </c>
    </row>
    <row r="21305" spans="11:26" x14ac:dyDescent="0.3">
      <c r="K21305" t="s">
        <v>112415</v>
      </c>
      <c r="L21305" t="s">
        <v>112416</v>
      </c>
      <c r="M21305" t="s">
        <v>28</v>
      </c>
      <c r="O21305" s="1">
        <v>41858</v>
      </c>
      <c r="P21305">
        <v>1000000</v>
      </c>
      <c r="Q21305" t="s">
        <v>112417</v>
      </c>
      <c r="R21305" t="s">
        <v>112418</v>
      </c>
      <c r="S21305" t="s">
        <v>112419</v>
      </c>
      <c r="T21305" t="s">
        <v>50244</v>
      </c>
      <c r="U21305" t="s">
        <v>34</v>
      </c>
      <c r="V21305" t="s">
        <v>46</v>
      </c>
      <c r="W21305" t="s">
        <v>106</v>
      </c>
      <c r="X21305" t="s">
        <v>16416</v>
      </c>
      <c r="Y21305" t="s">
        <v>25883</v>
      </c>
      <c r="Z21305" s="1">
        <v>41275</v>
      </c>
    </row>
    <row r="21306" spans="11:26" x14ac:dyDescent="0.3">
      <c r="K21306" t="s">
        <v>112415</v>
      </c>
      <c r="L21306" t="s">
        <v>112420</v>
      </c>
      <c r="M21306" t="s">
        <v>52</v>
      </c>
      <c r="O21306" s="1">
        <v>41312</v>
      </c>
      <c r="P21306">
        <v>100000</v>
      </c>
      <c r="Q21306" t="s">
        <v>112421</v>
      </c>
      <c r="R21306" t="s">
        <v>112422</v>
      </c>
      <c r="S21306" t="s">
        <v>112423</v>
      </c>
      <c r="T21306" t="s">
        <v>112424</v>
      </c>
      <c r="U21306" t="s">
        <v>34</v>
      </c>
      <c r="V21306" t="s">
        <v>454</v>
      </c>
      <c r="W21306">
        <v>19</v>
      </c>
      <c r="X21306" t="s">
        <v>455</v>
      </c>
      <c r="Y21306" t="s">
        <v>112425</v>
      </c>
      <c r="Z21306" s="1">
        <v>39814</v>
      </c>
    </row>
    <row r="21307" spans="11:26" x14ac:dyDescent="0.3">
      <c r="K21307" t="s">
        <v>112426</v>
      </c>
      <c r="L21307" t="s">
        <v>112427</v>
      </c>
      <c r="M21307" t="s">
        <v>52</v>
      </c>
      <c r="O21307" s="1">
        <v>42007</v>
      </c>
      <c r="P21307">
        <v>78340</v>
      </c>
      <c r="Q21307" t="s">
        <v>112428</v>
      </c>
      <c r="R21307" t="s">
        <v>112429</v>
      </c>
      <c r="S21307" t="s">
        <v>112430</v>
      </c>
      <c r="T21307" t="s">
        <v>112431</v>
      </c>
      <c r="U21307" t="s">
        <v>34</v>
      </c>
      <c r="V21307" t="s">
        <v>46</v>
      </c>
      <c r="W21307" t="s">
        <v>311</v>
      </c>
      <c r="X21307" t="s">
        <v>312</v>
      </c>
      <c r="Y21307" t="s">
        <v>312</v>
      </c>
      <c r="Z21307" s="1">
        <v>41280</v>
      </c>
    </row>
    <row r="21308" spans="11:26" x14ac:dyDescent="0.3">
      <c r="K21308" t="s">
        <v>112426</v>
      </c>
      <c r="L21308" t="s">
        <v>112432</v>
      </c>
      <c r="M21308" t="s">
        <v>52</v>
      </c>
      <c r="O21308" s="1">
        <v>41644</v>
      </c>
      <c r="P21308">
        <v>41548</v>
      </c>
      <c r="Q21308" t="s">
        <v>112433</v>
      </c>
      <c r="R21308" t="s">
        <v>112434</v>
      </c>
      <c r="S21308" t="s">
        <v>112435</v>
      </c>
      <c r="T21308" t="s">
        <v>112436</v>
      </c>
      <c r="U21308" t="s">
        <v>34</v>
      </c>
      <c r="V21308" t="s">
        <v>46</v>
      </c>
      <c r="W21308" t="s">
        <v>228</v>
      </c>
      <c r="X21308" t="s">
        <v>229</v>
      </c>
      <c r="Y21308" t="s">
        <v>229</v>
      </c>
      <c r="Z21308" s="1">
        <v>40179</v>
      </c>
    </row>
    <row r="21309" spans="11:26" x14ac:dyDescent="0.3">
      <c r="K21309" t="s">
        <v>112437</v>
      </c>
      <c r="L21309" t="s">
        <v>112438</v>
      </c>
      <c r="M21309" t="s">
        <v>52</v>
      </c>
      <c r="O21309" s="1">
        <v>41641</v>
      </c>
      <c r="Q21309" t="s">
        <v>112439</v>
      </c>
      <c r="R21309" t="s">
        <v>112440</v>
      </c>
      <c r="S21309" t="s">
        <v>112441</v>
      </c>
      <c r="U21309" t="s">
        <v>345</v>
      </c>
      <c r="Z21309" s="1">
        <v>41682</v>
      </c>
    </row>
    <row r="21310" spans="11:26" x14ac:dyDescent="0.3">
      <c r="K21310" t="s">
        <v>112442</v>
      </c>
      <c r="L21310" t="s">
        <v>112443</v>
      </c>
      <c r="M21310" t="s">
        <v>52</v>
      </c>
      <c r="O21310" s="1">
        <v>40704</v>
      </c>
      <c r="P21310">
        <v>266907</v>
      </c>
      <c r="Q21310" t="s">
        <v>112444</v>
      </c>
      <c r="R21310" t="s">
        <v>112445</v>
      </c>
      <c r="S21310" t="s">
        <v>112446</v>
      </c>
      <c r="T21310" t="s">
        <v>112447</v>
      </c>
      <c r="U21310" t="s">
        <v>34</v>
      </c>
      <c r="V21310" t="s">
        <v>20069</v>
      </c>
      <c r="Z21310" s="1">
        <v>41647</v>
      </c>
    </row>
    <row r="21311" spans="11:26" x14ac:dyDescent="0.3">
      <c r="K21311" t="s">
        <v>112448</v>
      </c>
      <c r="L21311" t="s">
        <v>112449</v>
      </c>
      <c r="M21311" t="s">
        <v>52</v>
      </c>
      <c r="O21311" t="s">
        <v>3550</v>
      </c>
      <c r="P21311">
        <v>1311867</v>
      </c>
      <c r="Q21311" t="s">
        <v>112450</v>
      </c>
      <c r="R21311" t="s">
        <v>112451</v>
      </c>
      <c r="S21311" t="s">
        <v>112452</v>
      </c>
      <c r="T21311" t="s">
        <v>112058</v>
      </c>
      <c r="U21311" t="s">
        <v>34</v>
      </c>
      <c r="V21311" t="s">
        <v>46</v>
      </c>
      <c r="W21311" t="s">
        <v>167</v>
      </c>
      <c r="X21311" t="s">
        <v>2775</v>
      </c>
      <c r="Y21311" t="s">
        <v>112453</v>
      </c>
      <c r="Z21311" s="1">
        <v>41640</v>
      </c>
    </row>
    <row r="21312" spans="11:26" x14ac:dyDescent="0.3">
      <c r="K21312" t="s">
        <v>112448</v>
      </c>
      <c r="L21312" t="s">
        <v>112454</v>
      </c>
      <c r="M21312" t="s">
        <v>52</v>
      </c>
      <c r="O21312" s="1">
        <v>41154</v>
      </c>
      <c r="P21312">
        <v>1325761</v>
      </c>
      <c r="Q21312" t="s">
        <v>112455</v>
      </c>
      <c r="R21312" t="s">
        <v>112456</v>
      </c>
      <c r="S21312" t="s">
        <v>112457</v>
      </c>
      <c r="U21312" t="s">
        <v>345</v>
      </c>
    </row>
    <row r="21313" spans="11:26" x14ac:dyDescent="0.3">
      <c r="K21313" t="s">
        <v>112458</v>
      </c>
      <c r="L21313" t="s">
        <v>112459</v>
      </c>
      <c r="M21313" t="s">
        <v>28</v>
      </c>
      <c r="O21313" s="1">
        <v>39083</v>
      </c>
      <c r="P21313">
        <v>3010000</v>
      </c>
      <c r="Q21313" t="s">
        <v>112460</v>
      </c>
      <c r="R21313" t="s">
        <v>112461</v>
      </c>
      <c r="S21313" t="s">
        <v>112462</v>
      </c>
      <c r="T21313" t="s">
        <v>112463</v>
      </c>
      <c r="U21313" t="s">
        <v>345</v>
      </c>
      <c r="V21313" t="s">
        <v>46</v>
      </c>
      <c r="W21313" t="s">
        <v>471</v>
      </c>
      <c r="X21313" t="s">
        <v>1482</v>
      </c>
      <c r="Y21313" t="s">
        <v>1482</v>
      </c>
      <c r="Z21313" s="1">
        <v>42158</v>
      </c>
    </row>
    <row r="21314" spans="11:26" x14ac:dyDescent="0.3">
      <c r="K21314" t="s">
        <v>112458</v>
      </c>
      <c r="L21314" t="s">
        <v>112464</v>
      </c>
      <c r="M21314" t="s">
        <v>28</v>
      </c>
      <c r="N21314" t="s">
        <v>40</v>
      </c>
      <c r="O21314" t="s">
        <v>112465</v>
      </c>
      <c r="P21314">
        <v>4280000</v>
      </c>
      <c r="Q21314" t="s">
        <v>112466</v>
      </c>
      <c r="R21314" t="s">
        <v>112467</v>
      </c>
      <c r="S21314" t="s">
        <v>112468</v>
      </c>
      <c r="T21314" t="s">
        <v>95</v>
      </c>
      <c r="U21314" t="s">
        <v>34</v>
      </c>
      <c r="V21314" t="s">
        <v>46</v>
      </c>
      <c r="W21314" t="s">
        <v>4885</v>
      </c>
      <c r="X21314" t="s">
        <v>12858</v>
      </c>
      <c r="Y21314" t="s">
        <v>536</v>
      </c>
      <c r="Z21314" s="1">
        <v>39448</v>
      </c>
    </row>
    <row r="21315" spans="11:26" x14ac:dyDescent="0.3">
      <c r="K21315" t="s">
        <v>112469</v>
      </c>
      <c r="L21315" t="s">
        <v>112470</v>
      </c>
      <c r="M21315" t="s">
        <v>52</v>
      </c>
      <c r="O21315" t="s">
        <v>5614</v>
      </c>
      <c r="P21315">
        <v>765213</v>
      </c>
      <c r="Q21315" t="s">
        <v>112471</v>
      </c>
      <c r="R21315" t="s">
        <v>112472</v>
      </c>
      <c r="S21315" t="s">
        <v>112473</v>
      </c>
      <c r="T21315" t="s">
        <v>112474</v>
      </c>
      <c r="U21315" t="s">
        <v>345</v>
      </c>
      <c r="V21315" t="s">
        <v>1090</v>
      </c>
      <c r="W21315">
        <v>20</v>
      </c>
      <c r="X21315" t="s">
        <v>13356</v>
      </c>
      <c r="Y21315" t="s">
        <v>112475</v>
      </c>
      <c r="Z21315" t="s">
        <v>112476</v>
      </c>
    </row>
    <row r="21316" spans="11:26" x14ac:dyDescent="0.3">
      <c r="K21316" t="s">
        <v>112469</v>
      </c>
      <c r="L21316" t="s">
        <v>112477</v>
      </c>
      <c r="M21316" t="s">
        <v>28</v>
      </c>
      <c r="O21316" t="s">
        <v>6394</v>
      </c>
      <c r="P21316">
        <v>2900000</v>
      </c>
      <c r="Q21316" t="s">
        <v>112478</v>
      </c>
      <c r="R21316" t="s">
        <v>112479</v>
      </c>
      <c r="S21316" t="s">
        <v>112480</v>
      </c>
      <c r="T21316" t="s">
        <v>5932</v>
      </c>
      <c r="U21316" t="s">
        <v>34</v>
      </c>
      <c r="V21316" t="s">
        <v>1048</v>
      </c>
      <c r="W21316">
        <v>12</v>
      </c>
      <c r="X21316" t="s">
        <v>1498</v>
      </c>
      <c r="Y21316" t="s">
        <v>112481</v>
      </c>
    </row>
    <row r="21317" spans="11:26" x14ac:dyDescent="0.3">
      <c r="K21317" t="s">
        <v>112482</v>
      </c>
      <c r="L21317" t="s">
        <v>112483</v>
      </c>
      <c r="M21317" t="s">
        <v>28</v>
      </c>
      <c r="N21317" t="s">
        <v>1189</v>
      </c>
      <c r="O21317" t="s">
        <v>17530</v>
      </c>
      <c r="P21317">
        <v>10000000</v>
      </c>
      <c r="Q21317" t="s">
        <v>112484</v>
      </c>
      <c r="R21317" t="s">
        <v>112485</v>
      </c>
      <c r="S21317" t="s">
        <v>112486</v>
      </c>
      <c r="T21317" t="s">
        <v>112487</v>
      </c>
      <c r="U21317" t="s">
        <v>34</v>
      </c>
      <c r="V21317" t="s">
        <v>5813</v>
      </c>
      <c r="W21317">
        <v>7</v>
      </c>
      <c r="X21317" t="s">
        <v>5814</v>
      </c>
      <c r="Y21317" t="s">
        <v>5814</v>
      </c>
      <c r="Z21317" s="1">
        <v>40910</v>
      </c>
    </row>
    <row r="21318" spans="11:26" x14ac:dyDescent="0.3">
      <c r="K21318" t="s">
        <v>112482</v>
      </c>
      <c r="L21318" t="s">
        <v>112488</v>
      </c>
      <c r="M21318" t="s">
        <v>28</v>
      </c>
      <c r="N21318" t="s">
        <v>29</v>
      </c>
      <c r="O21318" t="s">
        <v>8385</v>
      </c>
      <c r="P21318">
        <v>12000000</v>
      </c>
      <c r="Q21318" t="s">
        <v>112489</v>
      </c>
      <c r="R21318" t="s">
        <v>112490</v>
      </c>
      <c r="S21318" t="s">
        <v>112491</v>
      </c>
      <c r="T21318" t="s">
        <v>112492</v>
      </c>
      <c r="U21318" t="s">
        <v>34</v>
      </c>
      <c r="V21318" t="s">
        <v>96</v>
      </c>
      <c r="W21318" t="s">
        <v>336</v>
      </c>
      <c r="X21318" t="s">
        <v>337</v>
      </c>
      <c r="Y21318" t="s">
        <v>337</v>
      </c>
      <c r="Z21318" s="1">
        <v>41617</v>
      </c>
    </row>
    <row r="21319" spans="11:26" x14ac:dyDescent="0.3">
      <c r="K21319" t="s">
        <v>112482</v>
      </c>
      <c r="L21319" t="s">
        <v>112493</v>
      </c>
      <c r="M21319" t="s">
        <v>28</v>
      </c>
      <c r="N21319" t="s">
        <v>493</v>
      </c>
      <c r="O21319" s="1">
        <v>41430</v>
      </c>
      <c r="P21319">
        <v>16500000</v>
      </c>
      <c r="Q21319" t="s">
        <v>112494</v>
      </c>
      <c r="R21319" t="s">
        <v>112495</v>
      </c>
      <c r="S21319" t="s">
        <v>112496</v>
      </c>
      <c r="T21319" t="s">
        <v>4324</v>
      </c>
      <c r="U21319" t="s">
        <v>34</v>
      </c>
      <c r="V21319" t="s">
        <v>46</v>
      </c>
      <c r="W21319" t="s">
        <v>1369</v>
      </c>
      <c r="X21319" t="s">
        <v>1370</v>
      </c>
      <c r="Y21319" t="s">
        <v>1370</v>
      </c>
    </row>
    <row r="21320" spans="11:26" x14ac:dyDescent="0.3">
      <c r="K21320" t="s">
        <v>112482</v>
      </c>
      <c r="L21320" t="s">
        <v>112497</v>
      </c>
      <c r="M21320" t="s">
        <v>256</v>
      </c>
      <c r="O21320" s="1">
        <v>42038</v>
      </c>
      <c r="P21320">
        <v>9000000</v>
      </c>
      <c r="Q21320" t="s">
        <v>112498</v>
      </c>
      <c r="R21320" t="s">
        <v>112499</v>
      </c>
      <c r="S21320" t="s">
        <v>112500</v>
      </c>
      <c r="T21320" t="s">
        <v>74</v>
      </c>
      <c r="U21320" t="s">
        <v>34</v>
      </c>
      <c r="V21320" t="s">
        <v>46</v>
      </c>
      <c r="W21320" t="s">
        <v>106</v>
      </c>
      <c r="X21320" t="s">
        <v>107</v>
      </c>
      <c r="Y21320" t="s">
        <v>2425</v>
      </c>
      <c r="Z21320" s="1">
        <v>41275</v>
      </c>
    </row>
    <row r="21321" spans="11:26" x14ac:dyDescent="0.3">
      <c r="K21321" t="s">
        <v>112482</v>
      </c>
      <c r="L21321" t="s">
        <v>112501</v>
      </c>
      <c r="M21321" t="s">
        <v>256</v>
      </c>
      <c r="O21321" t="s">
        <v>13419</v>
      </c>
      <c r="P21321">
        <v>500000</v>
      </c>
      <c r="Q21321" t="s">
        <v>112502</v>
      </c>
      <c r="R21321" t="s">
        <v>112503</v>
      </c>
      <c r="S21321" t="s">
        <v>112504</v>
      </c>
      <c r="T21321" t="s">
        <v>1294</v>
      </c>
      <c r="U21321" t="s">
        <v>345</v>
      </c>
      <c r="V21321" t="s">
        <v>46</v>
      </c>
      <c r="W21321" t="s">
        <v>106</v>
      </c>
      <c r="X21321" t="s">
        <v>107</v>
      </c>
      <c r="Y21321" t="s">
        <v>116</v>
      </c>
      <c r="Z21321" s="1">
        <v>40179</v>
      </c>
    </row>
    <row r="21322" spans="11:26" x14ac:dyDescent="0.3">
      <c r="K21322" t="s">
        <v>112482</v>
      </c>
      <c r="L21322" t="s">
        <v>112505</v>
      </c>
      <c r="M21322" t="s">
        <v>52</v>
      </c>
      <c r="O21322" s="1">
        <v>38718</v>
      </c>
      <c r="Q21322" t="s">
        <v>112506</v>
      </c>
      <c r="R21322" t="s">
        <v>112507</v>
      </c>
      <c r="S21322" t="s">
        <v>112508</v>
      </c>
      <c r="T21322" t="s">
        <v>74</v>
      </c>
      <c r="U21322" t="s">
        <v>34</v>
      </c>
      <c r="V21322" t="s">
        <v>46</v>
      </c>
      <c r="W21322" t="s">
        <v>717</v>
      </c>
      <c r="X21322" t="s">
        <v>882</v>
      </c>
      <c r="Y21322" t="s">
        <v>2432</v>
      </c>
    </row>
    <row r="21323" spans="11:26" x14ac:dyDescent="0.3">
      <c r="K21323" t="s">
        <v>112482</v>
      </c>
      <c r="L21323" t="s">
        <v>112509</v>
      </c>
      <c r="M21323" t="s">
        <v>28</v>
      </c>
      <c r="O21323" s="1">
        <v>41036</v>
      </c>
      <c r="P21323">
        <v>6750000</v>
      </c>
      <c r="Q21323" t="s">
        <v>112510</v>
      </c>
      <c r="R21323" t="s">
        <v>112511</v>
      </c>
      <c r="S21323" t="s">
        <v>112512</v>
      </c>
      <c r="T21323" t="s">
        <v>112513</v>
      </c>
      <c r="U21323" t="s">
        <v>34</v>
      </c>
      <c r="V21323" t="s">
        <v>35</v>
      </c>
      <c r="W21323">
        <v>19</v>
      </c>
      <c r="X21323" t="s">
        <v>792</v>
      </c>
      <c r="Y21323" t="s">
        <v>792</v>
      </c>
      <c r="Z21323" s="1">
        <v>40826</v>
      </c>
    </row>
    <row r="21324" spans="11:26" x14ac:dyDescent="0.3">
      <c r="K21324" t="s">
        <v>112482</v>
      </c>
      <c r="L21324" t="s">
        <v>112514</v>
      </c>
      <c r="M21324" t="s">
        <v>256</v>
      </c>
      <c r="O21324" t="s">
        <v>1416</v>
      </c>
      <c r="P21324">
        <v>2500000</v>
      </c>
      <c r="Q21324" t="s">
        <v>112515</v>
      </c>
      <c r="R21324" t="s">
        <v>112516</v>
      </c>
      <c r="S21324" t="s">
        <v>112517</v>
      </c>
      <c r="T21324" t="s">
        <v>112518</v>
      </c>
      <c r="U21324" t="s">
        <v>34</v>
      </c>
      <c r="V21324" t="s">
        <v>46</v>
      </c>
      <c r="W21324" t="s">
        <v>1081</v>
      </c>
      <c r="X21324" t="s">
        <v>1082</v>
      </c>
      <c r="Y21324" t="s">
        <v>1082</v>
      </c>
      <c r="Z21324" s="1">
        <v>39448</v>
      </c>
    </row>
    <row r="21325" spans="11:26" x14ac:dyDescent="0.3">
      <c r="K21325" t="s">
        <v>112519</v>
      </c>
      <c r="L21325" t="s">
        <v>112520</v>
      </c>
      <c r="M21325" t="s">
        <v>28</v>
      </c>
      <c r="N21325" t="s">
        <v>29</v>
      </c>
      <c r="O21325" t="s">
        <v>25049</v>
      </c>
      <c r="P21325">
        <v>5000000</v>
      </c>
      <c r="Q21325" t="s">
        <v>112521</v>
      </c>
      <c r="R21325" t="s">
        <v>112522</v>
      </c>
      <c r="S21325" t="s">
        <v>112523</v>
      </c>
      <c r="T21325" t="s">
        <v>112524</v>
      </c>
      <c r="U21325" t="s">
        <v>34</v>
      </c>
      <c r="V21325" t="s">
        <v>206</v>
      </c>
      <c r="W21325" t="s">
        <v>5236</v>
      </c>
      <c r="X21325" t="s">
        <v>51615</v>
      </c>
      <c r="Y21325" t="s">
        <v>51615</v>
      </c>
      <c r="Z21325" s="1">
        <v>41277</v>
      </c>
    </row>
    <row r="21326" spans="11:26" x14ac:dyDescent="0.3">
      <c r="K21326" t="s">
        <v>112519</v>
      </c>
      <c r="L21326" t="s">
        <v>112525</v>
      </c>
      <c r="M21326" t="s">
        <v>28</v>
      </c>
      <c r="N21326" t="s">
        <v>29</v>
      </c>
      <c r="O21326" s="1">
        <v>41402</v>
      </c>
      <c r="P21326">
        <v>5300000</v>
      </c>
      <c r="Q21326" t="s">
        <v>112526</v>
      </c>
      <c r="R21326" t="s">
        <v>112527</v>
      </c>
      <c r="S21326" t="s">
        <v>112528</v>
      </c>
      <c r="T21326" t="s">
        <v>13048</v>
      </c>
      <c r="U21326" t="s">
        <v>34</v>
      </c>
      <c r="V21326" t="s">
        <v>46</v>
      </c>
      <c r="W21326" t="s">
        <v>260</v>
      </c>
      <c r="X21326" t="s">
        <v>402</v>
      </c>
      <c r="Y21326" t="s">
        <v>36918</v>
      </c>
      <c r="Z21326" s="1">
        <v>40544</v>
      </c>
    </row>
    <row r="21327" spans="11:26" x14ac:dyDescent="0.3">
      <c r="K21327" t="s">
        <v>112529</v>
      </c>
      <c r="L21327" t="s">
        <v>112530</v>
      </c>
      <c r="M21327" t="s">
        <v>52</v>
      </c>
      <c r="O21327" s="1">
        <v>40549</v>
      </c>
      <c r="Q21327" t="s">
        <v>112531</v>
      </c>
      <c r="R21327" t="s">
        <v>112532</v>
      </c>
      <c r="S21327" t="s">
        <v>112533</v>
      </c>
      <c r="T21327" t="s">
        <v>74</v>
      </c>
      <c r="U21327" t="s">
        <v>34</v>
      </c>
      <c r="V21327" t="s">
        <v>46</v>
      </c>
      <c r="W21327" t="s">
        <v>228</v>
      </c>
      <c r="X21327" t="s">
        <v>229</v>
      </c>
      <c r="Y21327" t="s">
        <v>732</v>
      </c>
      <c r="Z21327" s="1">
        <v>38353</v>
      </c>
    </row>
    <row r="21328" spans="11:26" x14ac:dyDescent="0.3">
      <c r="K21328" t="s">
        <v>112534</v>
      </c>
      <c r="L21328" t="s">
        <v>112535</v>
      </c>
      <c r="M21328" t="s">
        <v>52</v>
      </c>
      <c r="O21328" s="1">
        <v>42163</v>
      </c>
      <c r="P21328">
        <v>1300000</v>
      </c>
      <c r="Q21328" t="s">
        <v>112536</v>
      </c>
      <c r="R21328" t="s">
        <v>112537</v>
      </c>
      <c r="S21328" t="s">
        <v>112538</v>
      </c>
      <c r="T21328" t="s">
        <v>112539</v>
      </c>
      <c r="U21328" t="s">
        <v>34</v>
      </c>
      <c r="V21328" t="s">
        <v>768</v>
      </c>
      <c r="W21328">
        <v>66</v>
      </c>
      <c r="X21328" t="s">
        <v>4704</v>
      </c>
      <c r="Y21328" t="s">
        <v>4705</v>
      </c>
      <c r="Z21328" t="s">
        <v>112540</v>
      </c>
    </row>
    <row r="21329" spans="11:26" x14ac:dyDescent="0.3">
      <c r="K21329" t="s">
        <v>112534</v>
      </c>
      <c r="L21329" t="s">
        <v>112541</v>
      </c>
      <c r="M21329" t="s">
        <v>52</v>
      </c>
      <c r="O21329" t="s">
        <v>28899</v>
      </c>
      <c r="Q21329" t="s">
        <v>112542</v>
      </c>
      <c r="R21329" t="s">
        <v>112543</v>
      </c>
      <c r="S21329" t="s">
        <v>112544</v>
      </c>
      <c r="T21329" t="s">
        <v>112545</v>
      </c>
      <c r="U21329" t="s">
        <v>178</v>
      </c>
      <c r="V21329" t="s">
        <v>46</v>
      </c>
      <c r="W21329" t="s">
        <v>106</v>
      </c>
      <c r="X21329" t="s">
        <v>107</v>
      </c>
      <c r="Y21329" t="s">
        <v>116</v>
      </c>
      <c r="Z21329" t="s">
        <v>109499</v>
      </c>
    </row>
    <row r="21330" spans="11:26" x14ac:dyDescent="0.3">
      <c r="K21330" t="s">
        <v>112534</v>
      </c>
      <c r="L21330" t="s">
        <v>112546</v>
      </c>
      <c r="M21330" t="s">
        <v>28</v>
      </c>
      <c r="N21330" t="s">
        <v>40</v>
      </c>
      <c r="O21330" t="s">
        <v>26028</v>
      </c>
      <c r="P21330">
        <v>9000000</v>
      </c>
      <c r="Q21330" t="s">
        <v>112547</v>
      </c>
      <c r="R21330" t="s">
        <v>112548</v>
      </c>
      <c r="S21330" t="s">
        <v>112549</v>
      </c>
      <c r="T21330" t="s">
        <v>112550</v>
      </c>
      <c r="U21330" t="s">
        <v>34</v>
      </c>
      <c r="V21330" t="s">
        <v>1072</v>
      </c>
      <c r="W21330">
        <v>7</v>
      </c>
      <c r="X21330" t="s">
        <v>1581</v>
      </c>
      <c r="Y21330" t="s">
        <v>1581</v>
      </c>
      <c r="Z21330" t="s">
        <v>44330</v>
      </c>
    </row>
    <row r="21331" spans="11:26" x14ac:dyDescent="0.3">
      <c r="K21331" t="s">
        <v>112534</v>
      </c>
      <c r="L21331" t="s">
        <v>112551</v>
      </c>
      <c r="M21331" t="s">
        <v>52</v>
      </c>
      <c r="O21331" t="s">
        <v>7834</v>
      </c>
      <c r="P21331">
        <v>2000000</v>
      </c>
      <c r="Q21331" t="s">
        <v>112552</v>
      </c>
      <c r="R21331" t="s">
        <v>112553</v>
      </c>
      <c r="S21331" t="s">
        <v>112554</v>
      </c>
      <c r="T21331" t="s">
        <v>74</v>
      </c>
      <c r="U21331" t="s">
        <v>34</v>
      </c>
      <c r="V21331" t="s">
        <v>46</v>
      </c>
      <c r="W21331" t="s">
        <v>106</v>
      </c>
      <c r="X21331" t="s">
        <v>107</v>
      </c>
      <c r="Y21331" t="s">
        <v>6543</v>
      </c>
      <c r="Z21331" t="s">
        <v>112555</v>
      </c>
    </row>
    <row r="21332" spans="11:26" x14ac:dyDescent="0.3">
      <c r="K21332" t="s">
        <v>112556</v>
      </c>
      <c r="L21332" t="s">
        <v>112557</v>
      </c>
      <c r="M21332" t="s">
        <v>28</v>
      </c>
      <c r="N21332" t="s">
        <v>40</v>
      </c>
      <c r="O21332" t="s">
        <v>14104</v>
      </c>
      <c r="P21332">
        <v>2929258</v>
      </c>
      <c r="Q21332" t="s">
        <v>112558</v>
      </c>
      <c r="R21332" t="s">
        <v>112559</v>
      </c>
      <c r="S21332" t="s">
        <v>112560</v>
      </c>
      <c r="T21332" t="s">
        <v>112561</v>
      </c>
      <c r="U21332" t="s">
        <v>34</v>
      </c>
      <c r="V21332" t="s">
        <v>46</v>
      </c>
      <c r="W21332" t="s">
        <v>717</v>
      </c>
      <c r="X21332" t="s">
        <v>882</v>
      </c>
      <c r="Y21332" t="s">
        <v>4337</v>
      </c>
      <c r="Z21332" s="1">
        <v>41365</v>
      </c>
    </row>
    <row r="21333" spans="11:26" x14ac:dyDescent="0.3">
      <c r="K21333" t="s">
        <v>112562</v>
      </c>
      <c r="L21333" t="s">
        <v>112563</v>
      </c>
      <c r="M21333" t="s">
        <v>28</v>
      </c>
      <c r="O21333" s="1">
        <v>40270</v>
      </c>
      <c r="P21333">
        <v>35000</v>
      </c>
      <c r="Q21333" t="s">
        <v>112564</v>
      </c>
      <c r="R21333" t="s">
        <v>112565</v>
      </c>
      <c r="T21333" t="s">
        <v>2126</v>
      </c>
      <c r="U21333" t="s">
        <v>34</v>
      </c>
      <c r="V21333" t="s">
        <v>924</v>
      </c>
      <c r="W21333">
        <v>60</v>
      </c>
      <c r="X21333" t="s">
        <v>31676</v>
      </c>
      <c r="Y21333" t="s">
        <v>112566</v>
      </c>
    </row>
    <row r="21334" spans="11:26" x14ac:dyDescent="0.3">
      <c r="K21334" t="s">
        <v>112567</v>
      </c>
      <c r="L21334" t="s">
        <v>112568</v>
      </c>
      <c r="M21334" t="s">
        <v>28</v>
      </c>
      <c r="N21334" t="s">
        <v>40</v>
      </c>
      <c r="O21334" t="s">
        <v>6455</v>
      </c>
      <c r="P21334">
        <v>8199999</v>
      </c>
      <c r="Q21334" t="s">
        <v>112569</v>
      </c>
      <c r="R21334" t="s">
        <v>112570</v>
      </c>
      <c r="S21334" t="s">
        <v>112571</v>
      </c>
      <c r="T21334" t="s">
        <v>112572</v>
      </c>
      <c r="U21334" t="s">
        <v>34</v>
      </c>
      <c r="V21334" t="s">
        <v>46</v>
      </c>
      <c r="W21334" t="s">
        <v>6707</v>
      </c>
      <c r="X21334" t="s">
        <v>5457</v>
      </c>
      <c r="Y21334" t="s">
        <v>5457</v>
      </c>
      <c r="Z21334" s="1">
        <v>40909</v>
      </c>
    </row>
    <row r="21335" spans="11:26" x14ac:dyDescent="0.3">
      <c r="K21335" t="s">
        <v>112567</v>
      </c>
      <c r="L21335" t="s">
        <v>112573</v>
      </c>
      <c r="M21335" t="s">
        <v>28</v>
      </c>
      <c r="N21335" t="s">
        <v>40</v>
      </c>
      <c r="O21335" s="1">
        <v>41397</v>
      </c>
      <c r="P21335">
        <v>3200000</v>
      </c>
      <c r="Q21335" t="s">
        <v>112574</v>
      </c>
      <c r="R21335" t="s">
        <v>112575</v>
      </c>
      <c r="S21335" t="s">
        <v>112576</v>
      </c>
      <c r="T21335" t="s">
        <v>112577</v>
      </c>
      <c r="U21335" t="s">
        <v>34</v>
      </c>
      <c r="V21335" t="s">
        <v>46</v>
      </c>
      <c r="W21335" t="s">
        <v>1369</v>
      </c>
      <c r="X21335" t="s">
        <v>1370</v>
      </c>
      <c r="Y21335" t="s">
        <v>6518</v>
      </c>
    </row>
    <row r="21336" spans="11:26" x14ac:dyDescent="0.3">
      <c r="K21336" t="s">
        <v>112567</v>
      </c>
      <c r="L21336" t="s">
        <v>112578</v>
      </c>
      <c r="M21336" t="s">
        <v>28</v>
      </c>
      <c r="N21336" t="s">
        <v>29</v>
      </c>
      <c r="O21336" s="1">
        <v>42251</v>
      </c>
      <c r="P21336">
        <v>19400000</v>
      </c>
      <c r="Q21336" t="s">
        <v>112579</v>
      </c>
      <c r="R21336" t="s">
        <v>112580</v>
      </c>
      <c r="S21336" t="s">
        <v>112581</v>
      </c>
      <c r="T21336" t="s">
        <v>85</v>
      </c>
      <c r="U21336" t="s">
        <v>34</v>
      </c>
      <c r="V21336" t="s">
        <v>112582</v>
      </c>
      <c r="Z21336" s="1">
        <v>41914</v>
      </c>
    </row>
    <row r="21337" spans="11:26" x14ac:dyDescent="0.3">
      <c r="K21337" t="s">
        <v>112583</v>
      </c>
      <c r="L21337" t="s">
        <v>112584</v>
      </c>
      <c r="M21337" t="s">
        <v>52</v>
      </c>
      <c r="O21337" t="s">
        <v>20987</v>
      </c>
      <c r="P21337">
        <v>22321</v>
      </c>
      <c r="Q21337" t="s">
        <v>112585</v>
      </c>
      <c r="R21337" t="s">
        <v>112586</v>
      </c>
      <c r="S21337" t="s">
        <v>112587</v>
      </c>
      <c r="T21337" t="s">
        <v>112588</v>
      </c>
      <c r="U21337" t="s">
        <v>178</v>
      </c>
      <c r="V21337" t="s">
        <v>46</v>
      </c>
      <c r="W21337" t="s">
        <v>106</v>
      </c>
      <c r="X21337" t="s">
        <v>107</v>
      </c>
      <c r="Y21337" t="s">
        <v>1217</v>
      </c>
      <c r="Z21337" t="s">
        <v>13104</v>
      </c>
    </row>
    <row r="21338" spans="11:26" x14ac:dyDescent="0.3">
      <c r="K21338" t="s">
        <v>112589</v>
      </c>
      <c r="L21338" t="s">
        <v>112590</v>
      </c>
      <c r="M21338" t="s">
        <v>28</v>
      </c>
      <c r="O21338" t="s">
        <v>13797</v>
      </c>
      <c r="P21338">
        <v>696000</v>
      </c>
      <c r="Q21338" t="s">
        <v>112591</v>
      </c>
      <c r="R21338" t="s">
        <v>112592</v>
      </c>
      <c r="S21338" t="s">
        <v>112593</v>
      </c>
      <c r="T21338" t="s">
        <v>112594</v>
      </c>
      <c r="U21338" t="s">
        <v>34</v>
      </c>
      <c r="V21338" t="s">
        <v>46</v>
      </c>
      <c r="W21338" t="s">
        <v>260</v>
      </c>
      <c r="X21338" t="s">
        <v>402</v>
      </c>
      <c r="Y21338" t="s">
        <v>402</v>
      </c>
      <c r="Z21338" s="1">
        <v>40544</v>
      </c>
    </row>
    <row r="21339" spans="11:26" x14ac:dyDescent="0.3">
      <c r="K21339" t="s">
        <v>112595</v>
      </c>
      <c r="L21339" t="s">
        <v>112596</v>
      </c>
      <c r="M21339" t="s">
        <v>52</v>
      </c>
      <c r="O21339" t="s">
        <v>3024</v>
      </c>
      <c r="P21339">
        <v>525000</v>
      </c>
      <c r="Q21339" t="s">
        <v>112597</v>
      </c>
      <c r="R21339" t="s">
        <v>112598</v>
      </c>
      <c r="S21339" t="s">
        <v>112599</v>
      </c>
      <c r="T21339" t="s">
        <v>12217</v>
      </c>
      <c r="U21339" t="s">
        <v>178</v>
      </c>
      <c r="V21339" t="s">
        <v>46</v>
      </c>
      <c r="W21339" t="s">
        <v>75</v>
      </c>
      <c r="X21339" t="s">
        <v>464</v>
      </c>
      <c r="Y21339" t="s">
        <v>464</v>
      </c>
      <c r="Z21339" s="1">
        <v>39814</v>
      </c>
    </row>
    <row r="21340" spans="11:26" x14ac:dyDescent="0.3">
      <c r="K21340" t="s">
        <v>112600</v>
      </c>
      <c r="L21340" t="s">
        <v>112601</v>
      </c>
      <c r="M21340" t="s">
        <v>28</v>
      </c>
      <c r="O21340" s="1">
        <v>40980</v>
      </c>
      <c r="P21340">
        <v>775000</v>
      </c>
      <c r="Q21340" t="s">
        <v>112602</v>
      </c>
      <c r="R21340" t="s">
        <v>112603</v>
      </c>
      <c r="S21340" t="s">
        <v>112604</v>
      </c>
      <c r="T21340" t="s">
        <v>95</v>
      </c>
      <c r="U21340" t="s">
        <v>34</v>
      </c>
      <c r="V21340" t="s">
        <v>46</v>
      </c>
      <c r="W21340" t="s">
        <v>106</v>
      </c>
      <c r="X21340" t="s">
        <v>107</v>
      </c>
      <c r="Y21340" t="s">
        <v>1681</v>
      </c>
      <c r="Z21340" s="1">
        <v>40179</v>
      </c>
    </row>
    <row r="21341" spans="11:26" x14ac:dyDescent="0.3">
      <c r="K21341" t="s">
        <v>112600</v>
      </c>
      <c r="L21341" t="s">
        <v>112605</v>
      </c>
      <c r="M21341" t="s">
        <v>28</v>
      </c>
      <c r="O21341" s="1">
        <v>40726</v>
      </c>
      <c r="P21341">
        <v>150000</v>
      </c>
      <c r="Q21341" t="s">
        <v>112606</v>
      </c>
      <c r="R21341" t="s">
        <v>112607</v>
      </c>
      <c r="S21341" t="s">
        <v>112608</v>
      </c>
      <c r="T21341" t="s">
        <v>5932</v>
      </c>
      <c r="U21341" t="s">
        <v>34</v>
      </c>
      <c r="V21341" t="s">
        <v>46</v>
      </c>
      <c r="W21341" t="s">
        <v>106</v>
      </c>
      <c r="X21341" t="s">
        <v>107</v>
      </c>
      <c r="Y21341" t="s">
        <v>1681</v>
      </c>
      <c r="Z21341" s="1">
        <v>40179</v>
      </c>
    </row>
    <row r="21342" spans="11:26" x14ac:dyDescent="0.3">
      <c r="K21342" t="s">
        <v>112609</v>
      </c>
      <c r="L21342" t="s">
        <v>112610</v>
      </c>
      <c r="M21342" t="s">
        <v>190</v>
      </c>
      <c r="O21342" t="s">
        <v>49854</v>
      </c>
      <c r="P21342">
        <v>3500</v>
      </c>
      <c r="Q21342" t="s">
        <v>112611</v>
      </c>
      <c r="R21342" t="s">
        <v>112612</v>
      </c>
      <c r="S21342" t="s">
        <v>112613</v>
      </c>
      <c r="T21342" t="s">
        <v>1249</v>
      </c>
      <c r="U21342" t="s">
        <v>34</v>
      </c>
      <c r="V21342" t="s">
        <v>270</v>
      </c>
      <c r="W21342" t="s">
        <v>271</v>
      </c>
      <c r="X21342" t="s">
        <v>272</v>
      </c>
      <c r="Y21342" t="s">
        <v>10693</v>
      </c>
    </row>
    <row r="21343" spans="11:26" x14ac:dyDescent="0.3">
      <c r="K21343" t="s">
        <v>112614</v>
      </c>
      <c r="L21343" t="s">
        <v>112615</v>
      </c>
      <c r="M21343" t="s">
        <v>52</v>
      </c>
      <c r="O21343" t="s">
        <v>56290</v>
      </c>
      <c r="P21343">
        <v>5000000</v>
      </c>
      <c r="Q21343" t="s">
        <v>112616</v>
      </c>
      <c r="R21343" t="s">
        <v>112617</v>
      </c>
      <c r="S21343" t="s">
        <v>112618</v>
      </c>
      <c r="T21343" t="s">
        <v>205</v>
      </c>
      <c r="U21343" t="s">
        <v>34</v>
      </c>
      <c r="V21343" t="s">
        <v>46</v>
      </c>
      <c r="W21343" t="s">
        <v>133</v>
      </c>
      <c r="X21343" t="s">
        <v>63677</v>
      </c>
      <c r="Y21343" t="s">
        <v>63678</v>
      </c>
      <c r="Z21343" s="1">
        <v>21916</v>
      </c>
    </row>
    <row r="21344" spans="11:26" x14ac:dyDescent="0.3">
      <c r="K21344" t="s">
        <v>112619</v>
      </c>
      <c r="L21344" t="s">
        <v>112620</v>
      </c>
      <c r="M21344" t="s">
        <v>28</v>
      </c>
      <c r="O21344" s="1">
        <v>41285</v>
      </c>
      <c r="P21344">
        <v>15010000</v>
      </c>
      <c r="Q21344" t="s">
        <v>112621</v>
      </c>
      <c r="R21344" t="s">
        <v>112622</v>
      </c>
      <c r="S21344" t="s">
        <v>112623</v>
      </c>
      <c r="T21344" t="s">
        <v>2431</v>
      </c>
      <c r="U21344" t="s">
        <v>34</v>
      </c>
      <c r="V21344" t="s">
        <v>46</v>
      </c>
      <c r="W21344" t="s">
        <v>75</v>
      </c>
      <c r="X21344" t="s">
        <v>464</v>
      </c>
      <c r="Y21344" t="s">
        <v>81289</v>
      </c>
      <c r="Z21344" s="1">
        <v>25934</v>
      </c>
    </row>
    <row r="21345" spans="11:26" x14ac:dyDescent="0.3">
      <c r="K21345" t="s">
        <v>112624</v>
      </c>
      <c r="L21345" t="s">
        <v>112625</v>
      </c>
      <c r="M21345" t="s">
        <v>749</v>
      </c>
      <c r="O21345" t="s">
        <v>1971</v>
      </c>
      <c r="P21345">
        <v>300</v>
      </c>
      <c r="Q21345" t="s">
        <v>112626</v>
      </c>
      <c r="R21345" t="s">
        <v>112627</v>
      </c>
      <c r="S21345" t="s">
        <v>112628</v>
      </c>
      <c r="T21345" t="s">
        <v>95</v>
      </c>
      <c r="U21345" t="s">
        <v>34</v>
      </c>
      <c r="V21345" t="s">
        <v>46</v>
      </c>
      <c r="W21345" t="s">
        <v>620</v>
      </c>
      <c r="X21345" t="s">
        <v>5585</v>
      </c>
      <c r="Y21345" t="s">
        <v>5585</v>
      </c>
    </row>
    <row r="21346" spans="11:26" x14ac:dyDescent="0.3">
      <c r="K21346" t="s">
        <v>112629</v>
      </c>
      <c r="L21346" t="s">
        <v>112630</v>
      </c>
      <c r="M21346" t="s">
        <v>28</v>
      </c>
      <c r="O21346" t="s">
        <v>18202</v>
      </c>
      <c r="P21346">
        <v>5000000</v>
      </c>
      <c r="Q21346" t="s">
        <v>112631</v>
      </c>
      <c r="R21346" t="s">
        <v>112632</v>
      </c>
      <c r="S21346" t="s">
        <v>112633</v>
      </c>
      <c r="T21346" t="s">
        <v>436</v>
      </c>
      <c r="U21346" t="s">
        <v>34</v>
      </c>
      <c r="V21346" t="s">
        <v>14330</v>
      </c>
      <c r="W21346">
        <v>8</v>
      </c>
      <c r="X21346" t="s">
        <v>14331</v>
      </c>
      <c r="Y21346" t="s">
        <v>112634</v>
      </c>
      <c r="Z21346" s="1">
        <v>37257</v>
      </c>
    </row>
    <row r="21347" spans="11:26" x14ac:dyDescent="0.3">
      <c r="K21347" t="s">
        <v>112635</v>
      </c>
      <c r="L21347" t="s">
        <v>112636</v>
      </c>
      <c r="M21347" t="s">
        <v>28</v>
      </c>
      <c r="N21347" t="s">
        <v>40</v>
      </c>
      <c r="O21347" t="s">
        <v>84360</v>
      </c>
      <c r="P21347">
        <v>1749105</v>
      </c>
      <c r="Q21347" t="s">
        <v>112637</v>
      </c>
      <c r="R21347" t="s">
        <v>112638</v>
      </c>
      <c r="S21347" t="s">
        <v>112639</v>
      </c>
      <c r="T21347" t="s">
        <v>74</v>
      </c>
      <c r="U21347" t="s">
        <v>34</v>
      </c>
      <c r="V21347" t="s">
        <v>46</v>
      </c>
      <c r="W21347" t="s">
        <v>106</v>
      </c>
      <c r="X21347" t="s">
        <v>107</v>
      </c>
      <c r="Y21347" t="s">
        <v>1016</v>
      </c>
      <c r="Z21347" s="1">
        <v>36892</v>
      </c>
    </row>
    <row r="21348" spans="11:26" x14ac:dyDescent="0.3">
      <c r="K21348" t="s">
        <v>112635</v>
      </c>
      <c r="L21348" t="s">
        <v>112640</v>
      </c>
      <c r="M21348" t="s">
        <v>28</v>
      </c>
      <c r="N21348" t="s">
        <v>493</v>
      </c>
      <c r="O21348" s="1">
        <v>40094</v>
      </c>
      <c r="P21348">
        <v>4260600</v>
      </c>
      <c r="Q21348" t="s">
        <v>112641</v>
      </c>
      <c r="R21348" t="s">
        <v>112642</v>
      </c>
      <c r="S21348" t="s">
        <v>112643</v>
      </c>
      <c r="T21348" t="s">
        <v>2570</v>
      </c>
      <c r="U21348" t="s">
        <v>34</v>
      </c>
      <c r="V21348" t="s">
        <v>3680</v>
      </c>
      <c r="W21348">
        <v>13</v>
      </c>
      <c r="X21348" t="s">
        <v>3681</v>
      </c>
      <c r="Y21348" t="s">
        <v>3681</v>
      </c>
      <c r="Z21348" s="1">
        <v>36526</v>
      </c>
    </row>
    <row r="21349" spans="11:26" x14ac:dyDescent="0.3">
      <c r="K21349" t="s">
        <v>112635</v>
      </c>
      <c r="L21349" t="s">
        <v>112644</v>
      </c>
      <c r="M21349" t="s">
        <v>28</v>
      </c>
      <c r="N21349" t="s">
        <v>29</v>
      </c>
      <c r="O21349" s="1">
        <v>39938</v>
      </c>
      <c r="P21349">
        <v>1474330</v>
      </c>
      <c r="Q21349" t="s">
        <v>112645</v>
      </c>
      <c r="R21349" t="s">
        <v>112646</v>
      </c>
      <c r="S21349" t="s">
        <v>112647</v>
      </c>
      <c r="T21349" t="s">
        <v>74</v>
      </c>
      <c r="U21349" t="s">
        <v>34</v>
      </c>
      <c r="V21349" t="s">
        <v>46</v>
      </c>
      <c r="W21349" t="s">
        <v>311</v>
      </c>
      <c r="X21349" t="s">
        <v>312</v>
      </c>
      <c r="Y21349" t="s">
        <v>312</v>
      </c>
      <c r="Z21349" s="1">
        <v>36526</v>
      </c>
    </row>
    <row r="21350" spans="11:26" x14ac:dyDescent="0.3">
      <c r="K21350" t="s">
        <v>112648</v>
      </c>
      <c r="L21350" t="s">
        <v>112649</v>
      </c>
      <c r="M21350" t="s">
        <v>28</v>
      </c>
      <c r="N21350" t="s">
        <v>40</v>
      </c>
      <c r="O21350" s="1">
        <v>40914</v>
      </c>
      <c r="P21350">
        <v>2400000</v>
      </c>
      <c r="Q21350" t="s">
        <v>112650</v>
      </c>
      <c r="R21350" t="s">
        <v>112651</v>
      </c>
      <c r="S21350" t="s">
        <v>112652</v>
      </c>
      <c r="T21350" t="s">
        <v>746</v>
      </c>
      <c r="U21350" t="s">
        <v>178</v>
      </c>
      <c r="V21350" t="s">
        <v>46</v>
      </c>
      <c r="W21350" t="s">
        <v>142</v>
      </c>
      <c r="X21350" t="s">
        <v>7044</v>
      </c>
      <c r="Y21350" t="s">
        <v>7044</v>
      </c>
    </row>
    <row r="21351" spans="11:26" x14ac:dyDescent="0.3">
      <c r="K21351" t="s">
        <v>112648</v>
      </c>
      <c r="L21351" t="s">
        <v>112653</v>
      </c>
      <c r="M21351" t="s">
        <v>52</v>
      </c>
      <c r="O21351" t="s">
        <v>30463</v>
      </c>
      <c r="P21351">
        <v>750000</v>
      </c>
      <c r="Q21351" t="s">
        <v>112654</v>
      </c>
      <c r="R21351" t="s">
        <v>112655</v>
      </c>
      <c r="S21351" t="s">
        <v>112656</v>
      </c>
      <c r="T21351" t="s">
        <v>2570</v>
      </c>
      <c r="U21351" t="s">
        <v>34</v>
      </c>
      <c r="V21351" t="s">
        <v>96</v>
      </c>
      <c r="W21351" t="s">
        <v>5722</v>
      </c>
      <c r="X21351" t="s">
        <v>5723</v>
      </c>
      <c r="Y21351" t="s">
        <v>5724</v>
      </c>
      <c r="Z21351" s="1">
        <v>38353</v>
      </c>
    </row>
    <row r="21352" spans="11:26" x14ac:dyDescent="0.3">
      <c r="K21352" t="s">
        <v>112657</v>
      </c>
      <c r="L21352" t="s">
        <v>112658</v>
      </c>
      <c r="M21352" t="s">
        <v>28</v>
      </c>
      <c r="O21352" t="s">
        <v>104127</v>
      </c>
      <c r="P21352">
        <v>1960350</v>
      </c>
      <c r="Q21352" t="s">
        <v>112659</v>
      </c>
      <c r="R21352" t="s">
        <v>112660</v>
      </c>
      <c r="S21352" t="s">
        <v>112661</v>
      </c>
      <c r="T21352" t="s">
        <v>112662</v>
      </c>
      <c r="U21352" t="s">
        <v>34</v>
      </c>
      <c r="V21352" t="s">
        <v>46</v>
      </c>
      <c r="W21352" t="s">
        <v>106</v>
      </c>
      <c r="X21352" t="s">
        <v>107</v>
      </c>
      <c r="Y21352" t="s">
        <v>2394</v>
      </c>
      <c r="Z21352" s="1">
        <v>35065</v>
      </c>
    </row>
    <row r="21353" spans="11:26" x14ac:dyDescent="0.3">
      <c r="K21353" t="s">
        <v>112657</v>
      </c>
      <c r="L21353" t="s">
        <v>112663</v>
      </c>
      <c r="M21353" t="s">
        <v>28</v>
      </c>
      <c r="N21353" t="s">
        <v>40</v>
      </c>
      <c r="O21353" t="s">
        <v>11927</v>
      </c>
      <c r="P21353">
        <v>5700219</v>
      </c>
      <c r="Q21353" t="s">
        <v>112664</v>
      </c>
      <c r="R21353" t="s">
        <v>112665</v>
      </c>
      <c r="S21353" t="s">
        <v>112666</v>
      </c>
      <c r="T21353" t="s">
        <v>112667</v>
      </c>
      <c r="U21353" t="s">
        <v>34</v>
      </c>
      <c r="V21353" t="s">
        <v>46</v>
      </c>
      <c r="W21353" t="s">
        <v>106</v>
      </c>
      <c r="X21353" t="s">
        <v>107</v>
      </c>
      <c r="Y21353" t="s">
        <v>116</v>
      </c>
      <c r="Z21353" s="1">
        <v>41275</v>
      </c>
    </row>
    <row r="21354" spans="11:26" x14ac:dyDescent="0.3">
      <c r="K21354" t="s">
        <v>112668</v>
      </c>
      <c r="L21354" t="s">
        <v>112669</v>
      </c>
      <c r="M21354" t="s">
        <v>91</v>
      </c>
      <c r="O21354" s="1">
        <v>40059</v>
      </c>
      <c r="Q21354" t="s">
        <v>112670</v>
      </c>
      <c r="R21354" t="s">
        <v>112671</v>
      </c>
      <c r="S21354" t="s">
        <v>112672</v>
      </c>
      <c r="T21354" t="s">
        <v>74</v>
      </c>
      <c r="U21354" t="s">
        <v>34</v>
      </c>
      <c r="V21354" t="s">
        <v>46</v>
      </c>
      <c r="W21354" t="s">
        <v>106</v>
      </c>
      <c r="X21354" t="s">
        <v>107</v>
      </c>
      <c r="Y21354" t="s">
        <v>1975</v>
      </c>
      <c r="Z21354" s="1">
        <v>38358</v>
      </c>
    </row>
    <row r="21355" spans="11:26" x14ac:dyDescent="0.3">
      <c r="K21355" t="s">
        <v>112668</v>
      </c>
      <c r="L21355" t="s">
        <v>112673</v>
      </c>
      <c r="M21355" t="s">
        <v>28</v>
      </c>
      <c r="O21355" t="s">
        <v>4163</v>
      </c>
      <c r="P21355">
        <v>441000</v>
      </c>
      <c r="Q21355" t="s">
        <v>112674</v>
      </c>
      <c r="R21355" t="s">
        <v>112675</v>
      </c>
      <c r="S21355" t="s">
        <v>112676</v>
      </c>
      <c r="U21355" t="s">
        <v>34</v>
      </c>
      <c r="Z21355" s="1">
        <v>41275</v>
      </c>
    </row>
    <row r="21356" spans="11:26" x14ac:dyDescent="0.3">
      <c r="K21356" t="s">
        <v>112668</v>
      </c>
      <c r="L21356" t="s">
        <v>112677</v>
      </c>
      <c r="M21356" t="s">
        <v>28</v>
      </c>
      <c r="N21356" t="s">
        <v>29</v>
      </c>
      <c r="O21356" t="s">
        <v>5369</v>
      </c>
      <c r="P21356">
        <v>589000</v>
      </c>
      <c r="Q21356" t="s">
        <v>112678</v>
      </c>
      <c r="R21356" t="s">
        <v>112679</v>
      </c>
      <c r="S21356" t="s">
        <v>112680</v>
      </c>
      <c r="T21356" t="s">
        <v>112681</v>
      </c>
      <c r="U21356" t="s">
        <v>34</v>
      </c>
      <c r="V21356" t="s">
        <v>46</v>
      </c>
      <c r="W21356" t="s">
        <v>471</v>
      </c>
      <c r="X21356" t="s">
        <v>969</v>
      </c>
      <c r="Y21356" t="s">
        <v>969</v>
      </c>
      <c r="Z21356" s="1">
        <v>39449</v>
      </c>
    </row>
    <row r="21357" spans="11:26" x14ac:dyDescent="0.3">
      <c r="K21357" t="s">
        <v>112682</v>
      </c>
      <c r="L21357" t="s">
        <v>112683</v>
      </c>
      <c r="M21357" t="s">
        <v>91</v>
      </c>
      <c r="O21357" t="s">
        <v>16036</v>
      </c>
      <c r="Q21357" t="s">
        <v>112684</v>
      </c>
      <c r="R21357" t="s">
        <v>112685</v>
      </c>
      <c r="S21357" t="s">
        <v>112686</v>
      </c>
      <c r="T21357" t="s">
        <v>112687</v>
      </c>
      <c r="U21357" t="s">
        <v>345</v>
      </c>
      <c r="V21357" t="s">
        <v>14882</v>
      </c>
      <c r="W21357">
        <v>25</v>
      </c>
      <c r="X21357" t="s">
        <v>14883</v>
      </c>
      <c r="Y21357" t="s">
        <v>14883</v>
      </c>
      <c r="Z21357" s="1">
        <v>36161</v>
      </c>
    </row>
    <row r="21358" spans="11:26" x14ac:dyDescent="0.3">
      <c r="K21358" t="s">
        <v>112682</v>
      </c>
      <c r="L21358" t="s">
        <v>112688</v>
      </c>
      <c r="M21358" t="s">
        <v>28</v>
      </c>
      <c r="O21358" t="s">
        <v>6230</v>
      </c>
      <c r="Q21358" t="s">
        <v>112689</v>
      </c>
      <c r="R21358" t="s">
        <v>112690</v>
      </c>
      <c r="S21358" t="s">
        <v>112691</v>
      </c>
      <c r="T21358" t="s">
        <v>27379</v>
      </c>
      <c r="U21358" t="s">
        <v>34</v>
      </c>
      <c r="V21358" t="s">
        <v>46</v>
      </c>
      <c r="W21358" t="s">
        <v>260</v>
      </c>
      <c r="X21358" t="s">
        <v>402</v>
      </c>
      <c r="Y21358" t="s">
        <v>402</v>
      </c>
      <c r="Z21358" s="1">
        <v>40544</v>
      </c>
    </row>
    <row r="21359" spans="11:26" x14ac:dyDescent="0.3">
      <c r="K21359" t="s">
        <v>112682</v>
      </c>
      <c r="L21359" t="s">
        <v>112692</v>
      </c>
      <c r="M21359" t="s">
        <v>28</v>
      </c>
      <c r="O21359" t="s">
        <v>41138</v>
      </c>
      <c r="P21359">
        <v>1400000</v>
      </c>
      <c r="Q21359" t="s">
        <v>112693</v>
      </c>
      <c r="R21359" t="s">
        <v>112694</v>
      </c>
      <c r="S21359" t="s">
        <v>112695</v>
      </c>
      <c r="T21359" t="s">
        <v>112696</v>
      </c>
      <c r="U21359" t="s">
        <v>34</v>
      </c>
      <c r="V21359" t="s">
        <v>568</v>
      </c>
      <c r="W21359">
        <v>6</v>
      </c>
      <c r="X21359" t="s">
        <v>23848</v>
      </c>
      <c r="Y21359" t="s">
        <v>112697</v>
      </c>
      <c r="Z21359" s="1">
        <v>41283</v>
      </c>
    </row>
    <row r="21360" spans="11:26" x14ac:dyDescent="0.3">
      <c r="K21360" t="s">
        <v>112698</v>
      </c>
      <c r="L21360" t="s">
        <v>112699</v>
      </c>
      <c r="M21360" t="s">
        <v>28</v>
      </c>
      <c r="O21360" t="s">
        <v>11933</v>
      </c>
      <c r="P21360">
        <v>1910000</v>
      </c>
      <c r="Q21360" t="s">
        <v>112700</v>
      </c>
      <c r="R21360" t="s">
        <v>112701</v>
      </c>
      <c r="S21360" t="s">
        <v>112702</v>
      </c>
      <c r="T21360" t="s">
        <v>74</v>
      </c>
      <c r="U21360" t="s">
        <v>178</v>
      </c>
      <c r="V21360" t="s">
        <v>46</v>
      </c>
      <c r="W21360" t="s">
        <v>106</v>
      </c>
      <c r="X21360" t="s">
        <v>107</v>
      </c>
      <c r="Y21360" t="s">
        <v>1975</v>
      </c>
      <c r="Z21360" s="1">
        <v>37266</v>
      </c>
    </row>
    <row r="21361" spans="11:26" x14ac:dyDescent="0.3">
      <c r="K21361" t="s">
        <v>112703</v>
      </c>
      <c r="L21361" t="s">
        <v>112704</v>
      </c>
      <c r="M21361" t="s">
        <v>52</v>
      </c>
      <c r="O21361" s="1">
        <v>39448</v>
      </c>
      <c r="P21361">
        <v>600000</v>
      </c>
      <c r="Q21361" t="s">
        <v>112705</v>
      </c>
      <c r="R21361" t="s">
        <v>112706</v>
      </c>
      <c r="S21361" t="s">
        <v>112707</v>
      </c>
      <c r="T21361" t="s">
        <v>23726</v>
      </c>
      <c r="U21361" t="s">
        <v>34</v>
      </c>
      <c r="V21361" t="s">
        <v>568</v>
      </c>
      <c r="W21361">
        <v>5</v>
      </c>
      <c r="X21361" t="s">
        <v>569</v>
      </c>
      <c r="Y21361" t="s">
        <v>112708</v>
      </c>
      <c r="Z21361" s="1">
        <v>36161</v>
      </c>
    </row>
    <row r="21362" spans="11:26" x14ac:dyDescent="0.3">
      <c r="K21362" t="s">
        <v>112709</v>
      </c>
      <c r="L21362" t="s">
        <v>112710</v>
      </c>
      <c r="M21362" t="s">
        <v>28</v>
      </c>
      <c r="N21362" t="s">
        <v>40</v>
      </c>
      <c r="O21362" t="s">
        <v>6600</v>
      </c>
      <c r="P21362">
        <v>3137231</v>
      </c>
      <c r="Q21362" t="s">
        <v>112711</v>
      </c>
      <c r="R21362" t="s">
        <v>112712</v>
      </c>
      <c r="S21362" t="s">
        <v>112713</v>
      </c>
      <c r="T21362" t="s">
        <v>112714</v>
      </c>
      <c r="U21362" t="s">
        <v>1158</v>
      </c>
      <c r="V21362" t="s">
        <v>46</v>
      </c>
      <c r="W21362" t="s">
        <v>106</v>
      </c>
      <c r="X21362" t="s">
        <v>107</v>
      </c>
      <c r="Y21362" t="s">
        <v>1882</v>
      </c>
      <c r="Z21362" s="1">
        <v>36526</v>
      </c>
    </row>
    <row r="21363" spans="11:26" x14ac:dyDescent="0.3">
      <c r="K21363" t="s">
        <v>112715</v>
      </c>
      <c r="L21363" t="s">
        <v>112716</v>
      </c>
      <c r="M21363" t="s">
        <v>28</v>
      </c>
      <c r="N21363" t="s">
        <v>29</v>
      </c>
      <c r="O21363" s="1">
        <v>40179</v>
      </c>
      <c r="Q21363" t="s">
        <v>112717</v>
      </c>
      <c r="R21363" t="s">
        <v>112718</v>
      </c>
      <c r="S21363" t="s">
        <v>112719</v>
      </c>
      <c r="T21363" t="s">
        <v>56122</v>
      </c>
      <c r="U21363" t="s">
        <v>345</v>
      </c>
      <c r="V21363" t="s">
        <v>46</v>
      </c>
      <c r="W21363" t="s">
        <v>717</v>
      </c>
      <c r="X21363" t="s">
        <v>882</v>
      </c>
      <c r="Y21363" t="s">
        <v>8422</v>
      </c>
      <c r="Z21363" s="1">
        <v>38718</v>
      </c>
    </row>
    <row r="21364" spans="11:26" x14ac:dyDescent="0.3">
      <c r="K21364" t="s">
        <v>112715</v>
      </c>
      <c r="L21364" t="s">
        <v>112720</v>
      </c>
      <c r="M21364" t="s">
        <v>28</v>
      </c>
      <c r="N21364" t="s">
        <v>40</v>
      </c>
      <c r="O21364" s="1">
        <v>39089</v>
      </c>
      <c r="P21364">
        <v>6000000</v>
      </c>
      <c r="Q21364" t="s">
        <v>112721</v>
      </c>
      <c r="R21364" t="s">
        <v>112722</v>
      </c>
      <c r="S21364" t="s">
        <v>112723</v>
      </c>
      <c r="T21364" t="s">
        <v>105</v>
      </c>
      <c r="U21364" t="s">
        <v>178</v>
      </c>
      <c r="V21364" t="s">
        <v>46</v>
      </c>
      <c r="W21364" t="s">
        <v>717</v>
      </c>
      <c r="X21364" t="s">
        <v>882</v>
      </c>
      <c r="Y21364" t="s">
        <v>6878</v>
      </c>
      <c r="Z21364" s="1">
        <v>38540</v>
      </c>
    </row>
    <row r="21365" spans="11:26" x14ac:dyDescent="0.3">
      <c r="K21365" t="s">
        <v>112715</v>
      </c>
      <c r="L21365" t="s">
        <v>112724</v>
      </c>
      <c r="M21365" t="s">
        <v>28</v>
      </c>
      <c r="N21365" t="s">
        <v>493</v>
      </c>
      <c r="O21365" t="s">
        <v>31529</v>
      </c>
      <c r="P21365">
        <v>15000000</v>
      </c>
      <c r="Q21365" t="s">
        <v>112725</v>
      </c>
      <c r="R21365" t="s">
        <v>112726</v>
      </c>
      <c r="S21365" t="s">
        <v>112727</v>
      </c>
      <c r="U21365" t="s">
        <v>345</v>
      </c>
    </row>
    <row r="21366" spans="11:26" x14ac:dyDescent="0.3">
      <c r="K21366" t="s">
        <v>112728</v>
      </c>
      <c r="L21366" t="s">
        <v>112729</v>
      </c>
      <c r="M21366" t="s">
        <v>190</v>
      </c>
      <c r="O21366" t="s">
        <v>36926</v>
      </c>
      <c r="Q21366" t="s">
        <v>112730</v>
      </c>
      <c r="R21366" t="s">
        <v>112731</v>
      </c>
      <c r="S21366" t="s">
        <v>112732</v>
      </c>
      <c r="T21366" t="s">
        <v>74</v>
      </c>
      <c r="U21366" t="s">
        <v>34</v>
      </c>
      <c r="Z21366" s="1">
        <v>33970</v>
      </c>
    </row>
    <row r="21367" spans="11:26" x14ac:dyDescent="0.3">
      <c r="K21367" t="s">
        <v>112733</v>
      </c>
      <c r="L21367" t="s">
        <v>112734</v>
      </c>
      <c r="M21367" t="s">
        <v>52</v>
      </c>
      <c r="O21367" t="s">
        <v>55628</v>
      </c>
      <c r="P21367">
        <v>200000</v>
      </c>
      <c r="Q21367" t="s">
        <v>112735</v>
      </c>
      <c r="R21367" t="s">
        <v>112736</v>
      </c>
      <c r="T21367" t="s">
        <v>470</v>
      </c>
      <c r="U21367" t="s">
        <v>34</v>
      </c>
      <c r="V21367" t="s">
        <v>46</v>
      </c>
      <c r="W21367" t="s">
        <v>1659</v>
      </c>
      <c r="X21367" t="s">
        <v>1660</v>
      </c>
      <c r="Y21367" t="s">
        <v>1660</v>
      </c>
      <c r="Z21367" s="1">
        <v>39088</v>
      </c>
    </row>
    <row r="21368" spans="11:26" x14ac:dyDescent="0.3">
      <c r="K21368" t="s">
        <v>112737</v>
      </c>
      <c r="L21368" t="s">
        <v>112738</v>
      </c>
      <c r="M21368" t="s">
        <v>28</v>
      </c>
      <c r="N21368" t="s">
        <v>40</v>
      </c>
      <c r="O21368" t="s">
        <v>15417</v>
      </c>
      <c r="P21368">
        <v>21200000</v>
      </c>
      <c r="Q21368" t="s">
        <v>112739</v>
      </c>
      <c r="R21368" t="s">
        <v>112740</v>
      </c>
      <c r="S21368" t="s">
        <v>112741</v>
      </c>
      <c r="T21368" t="s">
        <v>1208</v>
      </c>
      <c r="U21368" t="s">
        <v>34</v>
      </c>
      <c r="V21368" t="s">
        <v>46</v>
      </c>
      <c r="W21368" t="s">
        <v>2169</v>
      </c>
      <c r="X21368" t="s">
        <v>11595</v>
      </c>
      <c r="Y21368" t="s">
        <v>76507</v>
      </c>
      <c r="Z21368" s="1">
        <v>40179</v>
      </c>
    </row>
    <row r="21369" spans="11:26" x14ac:dyDescent="0.3">
      <c r="K21369" t="s">
        <v>112737</v>
      </c>
      <c r="L21369" t="s">
        <v>112742</v>
      </c>
      <c r="M21369" t="s">
        <v>52</v>
      </c>
      <c r="O21369" s="1">
        <v>41555</v>
      </c>
      <c r="P21369">
        <v>2500000</v>
      </c>
      <c r="Q21369" t="s">
        <v>112743</v>
      </c>
      <c r="R21369" t="s">
        <v>112744</v>
      </c>
      <c r="S21369" t="s">
        <v>112745</v>
      </c>
      <c r="T21369" t="s">
        <v>6614</v>
      </c>
      <c r="U21369" t="s">
        <v>178</v>
      </c>
      <c r="V21369" t="s">
        <v>46</v>
      </c>
      <c r="W21369" t="s">
        <v>260</v>
      </c>
      <c r="X21369" t="s">
        <v>402</v>
      </c>
      <c r="Y21369" t="s">
        <v>25481</v>
      </c>
    </row>
    <row r="21370" spans="11:26" x14ac:dyDescent="0.3">
      <c r="K21370" t="s">
        <v>112737</v>
      </c>
      <c r="L21370" t="s">
        <v>112746</v>
      </c>
      <c r="M21370" t="s">
        <v>28</v>
      </c>
      <c r="O21370" s="1">
        <v>41918</v>
      </c>
      <c r="P21370">
        <v>16999993</v>
      </c>
      <c r="Q21370" t="s">
        <v>112747</v>
      </c>
      <c r="R21370" t="s">
        <v>112748</v>
      </c>
      <c r="S21370" t="s">
        <v>112749</v>
      </c>
      <c r="T21370" t="s">
        <v>112750</v>
      </c>
      <c r="U21370" t="s">
        <v>34</v>
      </c>
      <c r="V21370" t="s">
        <v>46</v>
      </c>
      <c r="W21370" t="s">
        <v>717</v>
      </c>
      <c r="X21370" t="s">
        <v>882</v>
      </c>
      <c r="Y21370" t="s">
        <v>6878</v>
      </c>
      <c r="Z21370" s="1">
        <v>40914</v>
      </c>
    </row>
    <row r="21371" spans="11:26" x14ac:dyDescent="0.3">
      <c r="K21371" t="s">
        <v>112751</v>
      </c>
      <c r="L21371" t="s">
        <v>112752</v>
      </c>
      <c r="M21371" t="s">
        <v>28</v>
      </c>
      <c r="O21371" t="s">
        <v>4034</v>
      </c>
      <c r="P21371">
        <v>25000</v>
      </c>
      <c r="Q21371" t="s">
        <v>112753</v>
      </c>
      <c r="R21371" t="s">
        <v>112754</v>
      </c>
      <c r="S21371" t="s">
        <v>112755</v>
      </c>
      <c r="T21371" t="s">
        <v>2570</v>
      </c>
      <c r="U21371" t="s">
        <v>34</v>
      </c>
      <c r="V21371" t="s">
        <v>46</v>
      </c>
      <c r="W21371" t="s">
        <v>106</v>
      </c>
      <c r="X21371" t="s">
        <v>107</v>
      </c>
      <c r="Y21371" t="s">
        <v>5178</v>
      </c>
    </row>
    <row r="21372" spans="11:26" x14ac:dyDescent="0.3">
      <c r="K21372" t="s">
        <v>112756</v>
      </c>
      <c r="L21372" t="s">
        <v>112757</v>
      </c>
      <c r="M21372" t="s">
        <v>28</v>
      </c>
      <c r="O21372" t="s">
        <v>5643</v>
      </c>
      <c r="P21372">
        <v>12500000</v>
      </c>
      <c r="Q21372" t="s">
        <v>112758</v>
      </c>
      <c r="R21372" t="s">
        <v>112759</v>
      </c>
      <c r="S21372" t="s">
        <v>112760</v>
      </c>
      <c r="T21372" t="s">
        <v>112761</v>
      </c>
      <c r="U21372" t="s">
        <v>34</v>
      </c>
      <c r="V21372" t="s">
        <v>46</v>
      </c>
      <c r="W21372" t="s">
        <v>106</v>
      </c>
      <c r="X21372" t="s">
        <v>107</v>
      </c>
      <c r="Y21372" t="s">
        <v>116</v>
      </c>
      <c r="Z21372" s="1">
        <v>40909</v>
      </c>
    </row>
    <row r="21373" spans="11:26" x14ac:dyDescent="0.3">
      <c r="K21373" t="s">
        <v>112762</v>
      </c>
      <c r="L21373" t="s">
        <v>112763</v>
      </c>
      <c r="M21373" t="s">
        <v>28</v>
      </c>
      <c r="O21373" t="s">
        <v>60</v>
      </c>
      <c r="P21373">
        <v>415000</v>
      </c>
      <c r="Q21373" t="s">
        <v>112764</v>
      </c>
      <c r="R21373" t="s">
        <v>112765</v>
      </c>
      <c r="S21373" t="s">
        <v>112766</v>
      </c>
      <c r="T21373" t="s">
        <v>78609</v>
      </c>
      <c r="U21373" t="s">
        <v>34</v>
      </c>
      <c r="V21373" t="s">
        <v>19317</v>
      </c>
      <c r="W21373">
        <v>18</v>
      </c>
      <c r="X21373" t="s">
        <v>43875</v>
      </c>
      <c r="Y21373" t="s">
        <v>43876</v>
      </c>
      <c r="Z21373" t="s">
        <v>112767</v>
      </c>
    </row>
    <row r="21374" spans="11:26" x14ac:dyDescent="0.3">
      <c r="K21374" t="s">
        <v>112762</v>
      </c>
      <c r="L21374" t="s">
        <v>112768</v>
      </c>
      <c r="M21374" t="s">
        <v>28</v>
      </c>
      <c r="O21374" s="1">
        <v>40585</v>
      </c>
      <c r="P21374">
        <v>270000</v>
      </c>
      <c r="Q21374" t="s">
        <v>112769</v>
      </c>
      <c r="R21374" t="s">
        <v>112770</v>
      </c>
      <c r="S21374" t="s">
        <v>112771</v>
      </c>
      <c r="T21374" t="s">
        <v>296</v>
      </c>
      <c r="U21374" t="s">
        <v>34</v>
      </c>
      <c r="V21374" t="s">
        <v>1090</v>
      </c>
      <c r="W21374">
        <v>20</v>
      </c>
      <c r="X21374" t="s">
        <v>11487</v>
      </c>
      <c r="Y21374" t="s">
        <v>112772</v>
      </c>
    </row>
    <row r="21375" spans="11:26" x14ac:dyDescent="0.3">
      <c r="K21375" t="s">
        <v>112762</v>
      </c>
      <c r="L21375" t="s">
        <v>112773</v>
      </c>
      <c r="M21375" t="s">
        <v>1836</v>
      </c>
      <c r="O21375" t="s">
        <v>3308</v>
      </c>
      <c r="P21375">
        <v>2000000</v>
      </c>
      <c r="Q21375" t="s">
        <v>112774</v>
      </c>
      <c r="R21375" t="s">
        <v>112775</v>
      </c>
      <c r="S21375" t="s">
        <v>112776</v>
      </c>
      <c r="T21375" t="s">
        <v>5378</v>
      </c>
      <c r="U21375" t="s">
        <v>34</v>
      </c>
      <c r="V21375" t="s">
        <v>35</v>
      </c>
      <c r="W21375">
        <v>19</v>
      </c>
      <c r="X21375" t="s">
        <v>792</v>
      </c>
      <c r="Y21375" t="s">
        <v>792</v>
      </c>
      <c r="Z21375" s="1">
        <v>40544</v>
      </c>
    </row>
    <row r="21376" spans="11:26" x14ac:dyDescent="0.3">
      <c r="K21376" t="s">
        <v>112762</v>
      </c>
      <c r="L21376" t="s">
        <v>112777</v>
      </c>
      <c r="M21376" t="s">
        <v>28</v>
      </c>
      <c r="O21376" s="1">
        <v>41099</v>
      </c>
      <c r="P21376">
        <v>300000</v>
      </c>
      <c r="Q21376" t="s">
        <v>112778</v>
      </c>
      <c r="R21376" t="s">
        <v>112779</v>
      </c>
      <c r="S21376" t="s">
        <v>112780</v>
      </c>
      <c r="T21376" t="s">
        <v>95</v>
      </c>
      <c r="U21376" t="s">
        <v>34</v>
      </c>
      <c r="V21376" t="s">
        <v>65</v>
      </c>
      <c r="W21376">
        <v>22</v>
      </c>
      <c r="X21376" t="s">
        <v>66</v>
      </c>
      <c r="Y21376" t="s">
        <v>66</v>
      </c>
    </row>
    <row r="21377" spans="11:26" x14ac:dyDescent="0.3">
      <c r="K21377" t="s">
        <v>112762</v>
      </c>
      <c r="L21377" t="s">
        <v>112781</v>
      </c>
      <c r="M21377" t="s">
        <v>28</v>
      </c>
      <c r="O21377" t="s">
        <v>6656</v>
      </c>
      <c r="P21377">
        <v>135846</v>
      </c>
      <c r="Q21377" t="s">
        <v>112782</v>
      </c>
      <c r="R21377" t="s">
        <v>112783</v>
      </c>
      <c r="U21377" t="s">
        <v>34</v>
      </c>
    </row>
    <row r="21378" spans="11:26" x14ac:dyDescent="0.3">
      <c r="K21378" t="s">
        <v>112762</v>
      </c>
      <c r="L21378" t="s">
        <v>112784</v>
      </c>
      <c r="M21378" t="s">
        <v>28</v>
      </c>
      <c r="O21378" s="1">
        <v>40065</v>
      </c>
      <c r="P21378">
        <v>2043000</v>
      </c>
      <c r="Q21378" t="s">
        <v>112785</v>
      </c>
      <c r="R21378" t="s">
        <v>112786</v>
      </c>
      <c r="T21378" t="s">
        <v>62789</v>
      </c>
      <c r="U21378" t="s">
        <v>34</v>
      </c>
    </row>
    <row r="21379" spans="11:26" x14ac:dyDescent="0.3">
      <c r="K21379" t="s">
        <v>112762</v>
      </c>
      <c r="L21379" t="s">
        <v>112787</v>
      </c>
      <c r="M21379" t="s">
        <v>28</v>
      </c>
      <c r="O21379" t="s">
        <v>12645</v>
      </c>
      <c r="P21379">
        <v>260000</v>
      </c>
      <c r="Q21379" t="s">
        <v>112788</v>
      </c>
      <c r="R21379" t="s">
        <v>112789</v>
      </c>
      <c r="S21379" t="s">
        <v>112790</v>
      </c>
      <c r="T21379" t="s">
        <v>72896</v>
      </c>
      <c r="U21379" t="s">
        <v>34</v>
      </c>
      <c r="V21379" t="s">
        <v>46</v>
      </c>
      <c r="W21379" t="s">
        <v>260</v>
      </c>
      <c r="X21379" t="s">
        <v>5734</v>
      </c>
      <c r="Y21379" t="s">
        <v>55665</v>
      </c>
      <c r="Z21379" s="1">
        <v>40552</v>
      </c>
    </row>
    <row r="21380" spans="11:26" x14ac:dyDescent="0.3">
      <c r="K21380" t="s">
        <v>112762</v>
      </c>
      <c r="L21380" t="s">
        <v>112791</v>
      </c>
      <c r="M21380" t="s">
        <v>28</v>
      </c>
      <c r="O21380" t="s">
        <v>52471</v>
      </c>
      <c r="P21380">
        <v>1611688</v>
      </c>
      <c r="Q21380" t="s">
        <v>112792</v>
      </c>
      <c r="R21380" t="s">
        <v>112793</v>
      </c>
      <c r="S21380" t="s">
        <v>112794</v>
      </c>
      <c r="T21380" t="s">
        <v>64</v>
      </c>
      <c r="U21380" t="s">
        <v>34</v>
      </c>
      <c r="V21380" t="s">
        <v>1048</v>
      </c>
      <c r="W21380">
        <v>1</v>
      </c>
      <c r="X21380" t="s">
        <v>1498</v>
      </c>
      <c r="Y21380" t="s">
        <v>1499</v>
      </c>
      <c r="Z21380" s="1">
        <v>40189</v>
      </c>
    </row>
    <row r="21381" spans="11:26" x14ac:dyDescent="0.3">
      <c r="K21381" t="s">
        <v>112762</v>
      </c>
      <c r="L21381" t="s">
        <v>112795</v>
      </c>
      <c r="M21381" t="s">
        <v>28</v>
      </c>
      <c r="O21381" s="1">
        <v>41611</v>
      </c>
      <c r="P21381">
        <v>595000</v>
      </c>
      <c r="Q21381" t="s">
        <v>112796</v>
      </c>
      <c r="R21381" t="s">
        <v>112797</v>
      </c>
      <c r="S21381" t="s">
        <v>112798</v>
      </c>
      <c r="T21381" t="s">
        <v>74</v>
      </c>
      <c r="U21381" t="s">
        <v>34</v>
      </c>
      <c r="V21381" t="s">
        <v>46</v>
      </c>
      <c r="W21381" t="s">
        <v>106</v>
      </c>
      <c r="X21381" t="s">
        <v>4428</v>
      </c>
      <c r="Y21381" t="s">
        <v>60820</v>
      </c>
      <c r="Z21381" s="1">
        <v>37987</v>
      </c>
    </row>
    <row r="21382" spans="11:26" x14ac:dyDescent="0.3">
      <c r="K21382" t="s">
        <v>112762</v>
      </c>
      <c r="L21382" t="s">
        <v>112799</v>
      </c>
      <c r="M21382" t="s">
        <v>28</v>
      </c>
      <c r="O21382" s="1">
        <v>40245</v>
      </c>
      <c r="P21382">
        <v>750000</v>
      </c>
      <c r="Q21382" t="s">
        <v>112800</v>
      </c>
      <c r="R21382" t="s">
        <v>112801</v>
      </c>
      <c r="S21382" t="s">
        <v>112802</v>
      </c>
      <c r="T21382" t="s">
        <v>11469</v>
      </c>
      <c r="U21382" t="s">
        <v>34</v>
      </c>
    </row>
    <row r="21383" spans="11:26" x14ac:dyDescent="0.3">
      <c r="K21383" t="s">
        <v>112762</v>
      </c>
      <c r="L21383" t="s">
        <v>112803</v>
      </c>
      <c r="M21383" t="s">
        <v>256</v>
      </c>
      <c r="O21383" s="1">
        <v>42042</v>
      </c>
      <c r="P21383">
        <v>2265000</v>
      </c>
      <c r="Q21383" t="s">
        <v>112804</v>
      </c>
      <c r="R21383" t="s">
        <v>112805</v>
      </c>
      <c r="T21383" t="s">
        <v>74</v>
      </c>
      <c r="U21383" t="s">
        <v>34</v>
      </c>
      <c r="V21383" t="s">
        <v>46</v>
      </c>
      <c r="W21383" t="s">
        <v>228</v>
      </c>
      <c r="X21383" t="s">
        <v>229</v>
      </c>
      <c r="Y21383" t="s">
        <v>83883</v>
      </c>
      <c r="Z21383" t="s">
        <v>112806</v>
      </c>
    </row>
    <row r="21384" spans="11:26" x14ac:dyDescent="0.3">
      <c r="K21384" t="s">
        <v>112762</v>
      </c>
      <c r="L21384" t="s">
        <v>112807</v>
      </c>
      <c r="M21384" t="s">
        <v>28</v>
      </c>
      <c r="O21384" t="s">
        <v>17319</v>
      </c>
      <c r="P21384">
        <v>700000</v>
      </c>
      <c r="Q21384" t="s">
        <v>112808</v>
      </c>
      <c r="R21384" t="s">
        <v>112809</v>
      </c>
      <c r="S21384" t="s">
        <v>112810</v>
      </c>
      <c r="U21384" t="s">
        <v>345</v>
      </c>
      <c r="Z21384" s="1">
        <v>41275</v>
      </c>
    </row>
    <row r="21385" spans="11:26" x14ac:dyDescent="0.3">
      <c r="K21385" t="s">
        <v>112762</v>
      </c>
      <c r="L21385" t="s">
        <v>112811</v>
      </c>
      <c r="M21385" t="s">
        <v>28</v>
      </c>
      <c r="O21385" t="s">
        <v>69705</v>
      </c>
      <c r="P21385">
        <v>1000000</v>
      </c>
      <c r="Q21385" t="s">
        <v>112812</v>
      </c>
      <c r="R21385" t="s">
        <v>112813</v>
      </c>
      <c r="S21385" t="s">
        <v>112814</v>
      </c>
      <c r="T21385" t="s">
        <v>112815</v>
      </c>
      <c r="U21385" t="s">
        <v>34</v>
      </c>
      <c r="V21385" t="s">
        <v>46</v>
      </c>
      <c r="W21385" t="s">
        <v>106</v>
      </c>
      <c r="X21385" t="s">
        <v>107</v>
      </c>
      <c r="Y21385" t="s">
        <v>116</v>
      </c>
      <c r="Z21385" s="1">
        <v>41275</v>
      </c>
    </row>
    <row r="21386" spans="11:26" x14ac:dyDescent="0.3">
      <c r="K21386" t="s">
        <v>112762</v>
      </c>
      <c r="L21386" t="s">
        <v>112816</v>
      </c>
      <c r="M21386" t="s">
        <v>223</v>
      </c>
      <c r="O21386" s="1">
        <v>40791</v>
      </c>
      <c r="P21386">
        <v>2500000</v>
      </c>
      <c r="Q21386" t="s">
        <v>112817</v>
      </c>
      <c r="R21386" t="s">
        <v>112818</v>
      </c>
      <c r="S21386" t="s">
        <v>112819</v>
      </c>
      <c r="T21386" t="s">
        <v>2126</v>
      </c>
      <c r="U21386" t="s">
        <v>34</v>
      </c>
      <c r="V21386" t="s">
        <v>35</v>
      </c>
      <c r="W21386">
        <v>19</v>
      </c>
      <c r="X21386" t="s">
        <v>792</v>
      </c>
      <c r="Y21386" t="s">
        <v>792</v>
      </c>
    </row>
    <row r="21387" spans="11:26" x14ac:dyDescent="0.3">
      <c r="K21387" t="s">
        <v>112762</v>
      </c>
      <c r="L21387" t="s">
        <v>112820</v>
      </c>
      <c r="M21387" t="s">
        <v>256</v>
      </c>
      <c r="O21387" t="s">
        <v>12645</v>
      </c>
      <c r="P21387">
        <v>1550000</v>
      </c>
      <c r="Q21387" t="s">
        <v>112821</v>
      </c>
      <c r="R21387" t="s">
        <v>112822</v>
      </c>
      <c r="S21387" t="s">
        <v>112823</v>
      </c>
      <c r="T21387" t="s">
        <v>112824</v>
      </c>
      <c r="U21387" t="s">
        <v>34</v>
      </c>
      <c r="V21387" t="s">
        <v>46</v>
      </c>
      <c r="W21387" t="s">
        <v>106</v>
      </c>
      <c r="X21387" t="s">
        <v>107</v>
      </c>
      <c r="Y21387" t="s">
        <v>116</v>
      </c>
      <c r="Z21387" s="1">
        <v>41218</v>
      </c>
    </row>
    <row r="21388" spans="11:26" x14ac:dyDescent="0.3">
      <c r="K21388" t="s">
        <v>112825</v>
      </c>
      <c r="L21388" t="s">
        <v>112826</v>
      </c>
      <c r="M21388" t="s">
        <v>28</v>
      </c>
      <c r="O21388" t="s">
        <v>1950</v>
      </c>
      <c r="P21388">
        <v>3050000</v>
      </c>
      <c r="Q21388" t="s">
        <v>112827</v>
      </c>
      <c r="R21388" t="s">
        <v>112828</v>
      </c>
      <c r="S21388" t="s">
        <v>112829</v>
      </c>
      <c r="T21388" t="s">
        <v>746</v>
      </c>
      <c r="U21388" t="s">
        <v>34</v>
      </c>
      <c r="V21388" t="s">
        <v>46</v>
      </c>
      <c r="W21388" t="s">
        <v>106</v>
      </c>
      <c r="X21388" t="s">
        <v>16416</v>
      </c>
      <c r="Y21388" t="s">
        <v>112830</v>
      </c>
      <c r="Z21388" t="s">
        <v>21513</v>
      </c>
    </row>
    <row r="21389" spans="11:26" x14ac:dyDescent="0.3">
      <c r="K21389" t="s">
        <v>112825</v>
      </c>
      <c r="L21389" t="s">
        <v>112831</v>
      </c>
      <c r="M21389" t="s">
        <v>28</v>
      </c>
      <c r="O21389" t="s">
        <v>16937</v>
      </c>
      <c r="P21389">
        <v>7000000</v>
      </c>
      <c r="Q21389" t="s">
        <v>112832</v>
      </c>
      <c r="R21389" t="s">
        <v>112833</v>
      </c>
      <c r="S21389" t="s">
        <v>112834</v>
      </c>
      <c r="T21389" t="s">
        <v>2126</v>
      </c>
      <c r="U21389" t="s">
        <v>34</v>
      </c>
      <c r="V21389" t="s">
        <v>46</v>
      </c>
      <c r="W21389" t="s">
        <v>311</v>
      </c>
      <c r="X21389" t="s">
        <v>312</v>
      </c>
      <c r="Y21389" t="s">
        <v>312</v>
      </c>
      <c r="Z21389" s="1">
        <v>39814</v>
      </c>
    </row>
    <row r="21390" spans="11:26" x14ac:dyDescent="0.3">
      <c r="K21390" t="s">
        <v>112835</v>
      </c>
      <c r="L21390" t="s">
        <v>112836</v>
      </c>
      <c r="M21390" t="s">
        <v>52</v>
      </c>
      <c r="O21390" s="1">
        <v>41768</v>
      </c>
      <c r="P21390">
        <v>25000</v>
      </c>
      <c r="Q21390" t="s">
        <v>112837</v>
      </c>
      <c r="R21390" t="s">
        <v>112838</v>
      </c>
      <c r="S21390" t="s">
        <v>112839</v>
      </c>
      <c r="T21390" t="s">
        <v>55846</v>
      </c>
      <c r="U21390" t="s">
        <v>34</v>
      </c>
      <c r="V21390" t="s">
        <v>46</v>
      </c>
      <c r="W21390" t="s">
        <v>106</v>
      </c>
      <c r="X21390" t="s">
        <v>107</v>
      </c>
      <c r="Y21390" t="s">
        <v>446</v>
      </c>
      <c r="Z21390" s="1">
        <v>41281</v>
      </c>
    </row>
    <row r="21391" spans="11:26" x14ac:dyDescent="0.3">
      <c r="K21391" t="s">
        <v>112835</v>
      </c>
      <c r="L21391" t="s">
        <v>112840</v>
      </c>
      <c r="M21391" t="s">
        <v>223</v>
      </c>
      <c r="O21391" t="s">
        <v>33006</v>
      </c>
      <c r="P21391">
        <v>100000</v>
      </c>
      <c r="Q21391" t="s">
        <v>112841</v>
      </c>
      <c r="R21391" t="s">
        <v>112842</v>
      </c>
      <c r="S21391" t="s">
        <v>112843</v>
      </c>
      <c r="T21391" t="s">
        <v>112844</v>
      </c>
      <c r="U21391" t="s">
        <v>34</v>
      </c>
      <c r="V21391" t="s">
        <v>206</v>
      </c>
      <c r="W21391" t="s">
        <v>207</v>
      </c>
      <c r="X21391" t="s">
        <v>208</v>
      </c>
      <c r="Y21391" t="s">
        <v>208</v>
      </c>
      <c r="Z21391" s="1">
        <v>40918</v>
      </c>
    </row>
    <row r="21392" spans="11:26" x14ac:dyDescent="0.3">
      <c r="K21392" t="s">
        <v>112835</v>
      </c>
      <c r="L21392" t="s">
        <v>112845</v>
      </c>
      <c r="M21392" t="s">
        <v>223</v>
      </c>
      <c r="O21392" t="s">
        <v>8297</v>
      </c>
      <c r="P21392">
        <v>45000</v>
      </c>
      <c r="Q21392" t="s">
        <v>112846</v>
      </c>
      <c r="R21392" t="s">
        <v>112847</v>
      </c>
      <c r="S21392" t="s">
        <v>112848</v>
      </c>
      <c r="T21392" t="s">
        <v>112849</v>
      </c>
      <c r="U21392" t="s">
        <v>34</v>
      </c>
      <c r="V21392" t="s">
        <v>46</v>
      </c>
      <c r="W21392" t="s">
        <v>106</v>
      </c>
      <c r="X21392" t="s">
        <v>2081</v>
      </c>
      <c r="Y21392" t="s">
        <v>14807</v>
      </c>
      <c r="Z21392" s="1">
        <v>40909</v>
      </c>
    </row>
    <row r="21393" spans="11:26" x14ac:dyDescent="0.3">
      <c r="K21393" t="s">
        <v>112835</v>
      </c>
      <c r="L21393" t="s">
        <v>112850</v>
      </c>
      <c r="M21393" t="s">
        <v>52</v>
      </c>
      <c r="O21393" t="s">
        <v>17200</v>
      </c>
      <c r="P21393">
        <v>100000</v>
      </c>
      <c r="Q21393" t="s">
        <v>112851</v>
      </c>
      <c r="R21393" t="s">
        <v>112852</v>
      </c>
      <c r="S21393" t="s">
        <v>112853</v>
      </c>
      <c r="T21393" t="s">
        <v>6</v>
      </c>
      <c r="U21393" t="s">
        <v>34</v>
      </c>
      <c r="V21393" t="s">
        <v>1816</v>
      </c>
      <c r="W21393">
        <v>2</v>
      </c>
      <c r="X21393" t="s">
        <v>2981</v>
      </c>
      <c r="Y21393" t="s">
        <v>2981</v>
      </c>
      <c r="Z21393" s="1">
        <v>40179</v>
      </c>
    </row>
    <row r="21394" spans="11:26" x14ac:dyDescent="0.3">
      <c r="K21394" t="s">
        <v>112854</v>
      </c>
      <c r="L21394" t="s">
        <v>112855</v>
      </c>
      <c r="M21394" t="s">
        <v>28</v>
      </c>
      <c r="O21394" s="1">
        <v>40548</v>
      </c>
      <c r="P21394">
        <v>15000000</v>
      </c>
      <c r="Q21394" t="s">
        <v>112856</v>
      </c>
      <c r="R21394" t="s">
        <v>112857</v>
      </c>
      <c r="S21394" t="s">
        <v>112858</v>
      </c>
      <c r="T21394" t="s">
        <v>112859</v>
      </c>
      <c r="U21394" t="s">
        <v>178</v>
      </c>
      <c r="V21394" t="s">
        <v>46</v>
      </c>
      <c r="W21394" t="s">
        <v>167</v>
      </c>
      <c r="X21394" t="s">
        <v>168</v>
      </c>
      <c r="Y21394" t="s">
        <v>169</v>
      </c>
      <c r="Z21394" s="1">
        <v>40920</v>
      </c>
    </row>
    <row r="21395" spans="11:26" x14ac:dyDescent="0.3">
      <c r="K21395" t="s">
        <v>112860</v>
      </c>
      <c r="L21395" t="s">
        <v>112861</v>
      </c>
      <c r="M21395" t="s">
        <v>52</v>
      </c>
      <c r="O21395" s="1">
        <v>41280</v>
      </c>
      <c r="P21395">
        <v>1400000</v>
      </c>
      <c r="Q21395" t="s">
        <v>112862</v>
      </c>
      <c r="R21395" t="s">
        <v>112863</v>
      </c>
      <c r="S21395" t="s">
        <v>112864</v>
      </c>
      <c r="T21395" t="s">
        <v>74</v>
      </c>
      <c r="U21395" t="s">
        <v>345</v>
      </c>
      <c r="Z21395" s="1">
        <v>40179</v>
      </c>
    </row>
    <row r="21396" spans="11:26" x14ac:dyDescent="0.3">
      <c r="K21396" t="s">
        <v>112860</v>
      </c>
      <c r="L21396" t="s">
        <v>112865</v>
      </c>
      <c r="M21396" t="s">
        <v>28</v>
      </c>
      <c r="N21396" t="s">
        <v>40</v>
      </c>
      <c r="O21396" s="1">
        <v>41791</v>
      </c>
      <c r="P21396">
        <v>6000000</v>
      </c>
      <c r="Q21396" t="s">
        <v>112866</v>
      </c>
      <c r="R21396" t="s">
        <v>112867</v>
      </c>
      <c r="S21396" t="s">
        <v>112868</v>
      </c>
      <c r="T21396" t="s">
        <v>37270</v>
      </c>
      <c r="U21396" t="s">
        <v>345</v>
      </c>
      <c r="V21396" t="s">
        <v>206</v>
      </c>
      <c r="W21396" t="s">
        <v>207</v>
      </c>
      <c r="X21396" t="s">
        <v>208</v>
      </c>
      <c r="Y21396" t="s">
        <v>208</v>
      </c>
      <c r="Z21396" t="s">
        <v>79936</v>
      </c>
    </row>
    <row r="21397" spans="11:26" x14ac:dyDescent="0.3">
      <c r="K21397" t="s">
        <v>112860</v>
      </c>
      <c r="L21397" t="s">
        <v>112869</v>
      </c>
      <c r="M21397" t="s">
        <v>223</v>
      </c>
      <c r="O21397" t="s">
        <v>31974</v>
      </c>
      <c r="P21397">
        <v>500000</v>
      </c>
      <c r="Q21397" t="s">
        <v>112870</v>
      </c>
      <c r="R21397" t="s">
        <v>112871</v>
      </c>
      <c r="S21397" t="s">
        <v>112872</v>
      </c>
      <c r="T21397" t="s">
        <v>6</v>
      </c>
      <c r="U21397" t="s">
        <v>34</v>
      </c>
      <c r="V21397" t="s">
        <v>46</v>
      </c>
      <c r="W21397" t="s">
        <v>913</v>
      </c>
      <c r="X21397" t="s">
        <v>914</v>
      </c>
      <c r="Y21397" t="s">
        <v>915</v>
      </c>
      <c r="Z21397" s="1">
        <v>19725</v>
      </c>
    </row>
    <row r="21398" spans="11:26" x14ac:dyDescent="0.3">
      <c r="K21398" t="s">
        <v>112860</v>
      </c>
      <c r="L21398" t="s">
        <v>112873</v>
      </c>
      <c r="M21398" t="s">
        <v>223</v>
      </c>
      <c r="O21398" t="s">
        <v>46954</v>
      </c>
      <c r="P21398">
        <v>550000</v>
      </c>
      <c r="Q21398" t="s">
        <v>112874</v>
      </c>
      <c r="R21398" t="s">
        <v>112875</v>
      </c>
      <c r="S21398" t="s">
        <v>112876</v>
      </c>
      <c r="T21398" t="s">
        <v>112877</v>
      </c>
      <c r="U21398" t="s">
        <v>34</v>
      </c>
      <c r="V21398" t="s">
        <v>368</v>
      </c>
      <c r="W21398">
        <v>2</v>
      </c>
      <c r="X21398" t="s">
        <v>369</v>
      </c>
      <c r="Y21398" t="s">
        <v>369</v>
      </c>
      <c r="Z21398" s="1">
        <v>41435</v>
      </c>
    </row>
    <row r="21399" spans="11:26" x14ac:dyDescent="0.3">
      <c r="K21399" t="s">
        <v>112878</v>
      </c>
      <c r="L21399" t="s">
        <v>112879</v>
      </c>
      <c r="M21399" t="s">
        <v>28</v>
      </c>
      <c r="O21399" s="1">
        <v>40180</v>
      </c>
      <c r="P21399">
        <v>2000000</v>
      </c>
      <c r="Q21399" t="s">
        <v>112880</v>
      </c>
      <c r="R21399" t="s">
        <v>112881</v>
      </c>
      <c r="S21399" t="s">
        <v>112882</v>
      </c>
      <c r="T21399" t="s">
        <v>112883</v>
      </c>
      <c r="U21399" t="s">
        <v>34</v>
      </c>
      <c r="V21399" t="s">
        <v>46</v>
      </c>
      <c r="W21399" t="s">
        <v>106</v>
      </c>
      <c r="X21399" t="s">
        <v>107</v>
      </c>
      <c r="Y21399" t="s">
        <v>116</v>
      </c>
      <c r="Z21399" s="1">
        <v>41282</v>
      </c>
    </row>
    <row r="21400" spans="11:26" x14ac:dyDescent="0.3">
      <c r="K21400" t="s">
        <v>112884</v>
      </c>
      <c r="L21400" t="s">
        <v>112885</v>
      </c>
      <c r="M21400" t="s">
        <v>91</v>
      </c>
      <c r="O21400" s="1">
        <v>37987</v>
      </c>
      <c r="Q21400" t="s">
        <v>112886</v>
      </c>
      <c r="R21400" t="s">
        <v>112887</v>
      </c>
      <c r="S21400" t="s">
        <v>112888</v>
      </c>
      <c r="T21400" t="s">
        <v>1294</v>
      </c>
      <c r="U21400" t="s">
        <v>34</v>
      </c>
      <c r="V21400" t="s">
        <v>206</v>
      </c>
      <c r="W21400" t="s">
        <v>6495</v>
      </c>
      <c r="X21400" t="s">
        <v>208</v>
      </c>
      <c r="Y21400" t="s">
        <v>112889</v>
      </c>
      <c r="Z21400" s="1">
        <v>36526</v>
      </c>
    </row>
    <row r="21401" spans="11:26" x14ac:dyDescent="0.3">
      <c r="K21401" t="s">
        <v>112890</v>
      </c>
      <c r="L21401" t="s">
        <v>112891</v>
      </c>
      <c r="M21401" t="s">
        <v>28</v>
      </c>
      <c r="N21401" t="s">
        <v>29</v>
      </c>
      <c r="O21401" s="1">
        <v>42163</v>
      </c>
      <c r="P21401">
        <v>2179112</v>
      </c>
      <c r="Q21401" t="s">
        <v>112892</v>
      </c>
      <c r="R21401" t="s">
        <v>112893</v>
      </c>
      <c r="S21401" t="s">
        <v>112894</v>
      </c>
      <c r="T21401" t="s">
        <v>112895</v>
      </c>
      <c r="U21401" t="s">
        <v>34</v>
      </c>
      <c r="V21401" t="s">
        <v>669</v>
      </c>
      <c r="W21401">
        <v>18</v>
      </c>
      <c r="X21401" t="s">
        <v>670</v>
      </c>
      <c r="Y21401" t="s">
        <v>8155</v>
      </c>
    </row>
    <row r="21402" spans="11:26" x14ac:dyDescent="0.3">
      <c r="K21402" t="s">
        <v>112890</v>
      </c>
      <c r="L21402" t="s">
        <v>112896</v>
      </c>
      <c r="M21402" t="s">
        <v>52</v>
      </c>
      <c r="O21402" s="1">
        <v>41642</v>
      </c>
      <c r="P21402">
        <v>2000000</v>
      </c>
      <c r="Q21402" t="s">
        <v>112897</v>
      </c>
      <c r="R21402" t="s">
        <v>112898</v>
      </c>
      <c r="S21402" t="s">
        <v>112899</v>
      </c>
      <c r="T21402" t="s">
        <v>112900</v>
      </c>
      <c r="U21402" t="s">
        <v>34</v>
      </c>
      <c r="V21402" t="s">
        <v>46</v>
      </c>
      <c r="W21402" t="s">
        <v>106</v>
      </c>
      <c r="X21402" t="s">
        <v>107</v>
      </c>
      <c r="Y21402" t="s">
        <v>1825</v>
      </c>
      <c r="Z21402" s="1">
        <v>39814</v>
      </c>
    </row>
    <row r="21403" spans="11:26" x14ac:dyDescent="0.3">
      <c r="K21403" t="s">
        <v>112901</v>
      </c>
      <c r="L21403" t="s">
        <v>112902</v>
      </c>
      <c r="M21403" t="s">
        <v>28</v>
      </c>
      <c r="O21403" t="s">
        <v>6212</v>
      </c>
      <c r="P21403">
        <v>28000000</v>
      </c>
      <c r="Q21403" t="s">
        <v>112903</v>
      </c>
      <c r="R21403" t="s">
        <v>112904</v>
      </c>
      <c r="S21403" t="s">
        <v>112905</v>
      </c>
      <c r="T21403" t="s">
        <v>112906</v>
      </c>
      <c r="U21403" t="s">
        <v>34</v>
      </c>
      <c r="V21403" t="s">
        <v>46</v>
      </c>
      <c r="W21403" t="s">
        <v>106</v>
      </c>
      <c r="X21403" t="s">
        <v>107</v>
      </c>
      <c r="Y21403" t="s">
        <v>116</v>
      </c>
      <c r="Z21403" s="1">
        <v>41640</v>
      </c>
    </row>
    <row r="21404" spans="11:26" x14ac:dyDescent="0.3">
      <c r="K21404" t="s">
        <v>112907</v>
      </c>
      <c r="L21404" t="s">
        <v>112908</v>
      </c>
      <c r="M21404" t="s">
        <v>324</v>
      </c>
      <c r="O21404" s="1">
        <v>40183</v>
      </c>
      <c r="P21404">
        <v>1932650</v>
      </c>
      <c r="Q21404" t="s">
        <v>112909</v>
      </c>
      <c r="R21404" t="s">
        <v>112910</v>
      </c>
      <c r="S21404" t="s">
        <v>112911</v>
      </c>
      <c r="T21404" t="s">
        <v>64</v>
      </c>
      <c r="U21404" t="s">
        <v>34</v>
      </c>
      <c r="V21404" t="s">
        <v>46</v>
      </c>
      <c r="W21404" t="s">
        <v>1731</v>
      </c>
      <c r="X21404" t="s">
        <v>1768</v>
      </c>
      <c r="Y21404" t="s">
        <v>1768</v>
      </c>
    </row>
    <row r="21405" spans="11:26" x14ac:dyDescent="0.3">
      <c r="K21405" t="s">
        <v>112912</v>
      </c>
      <c r="L21405" t="s">
        <v>112913</v>
      </c>
      <c r="M21405" t="s">
        <v>52</v>
      </c>
      <c r="O21405" t="s">
        <v>21301</v>
      </c>
      <c r="P21405">
        <v>40000</v>
      </c>
      <c r="Q21405" t="s">
        <v>112914</v>
      </c>
      <c r="R21405" t="s">
        <v>112915</v>
      </c>
      <c r="S21405" t="s">
        <v>112916</v>
      </c>
      <c r="T21405" t="s">
        <v>112917</v>
      </c>
      <c r="U21405" t="s">
        <v>34</v>
      </c>
      <c r="V21405" t="s">
        <v>46</v>
      </c>
      <c r="W21405" t="s">
        <v>1081</v>
      </c>
      <c r="X21405" t="s">
        <v>1082</v>
      </c>
      <c r="Y21405" t="s">
        <v>1082</v>
      </c>
      <c r="Z21405" t="s">
        <v>34900</v>
      </c>
    </row>
    <row r="21406" spans="11:26" x14ac:dyDescent="0.3">
      <c r="K21406" t="s">
        <v>112918</v>
      </c>
      <c r="L21406" t="s">
        <v>112919</v>
      </c>
      <c r="M21406" t="s">
        <v>256</v>
      </c>
      <c r="O21406" t="s">
        <v>16657</v>
      </c>
      <c r="P21406">
        <v>90000</v>
      </c>
      <c r="Q21406" t="s">
        <v>112920</v>
      </c>
      <c r="R21406" t="s">
        <v>112921</v>
      </c>
      <c r="S21406" t="s">
        <v>112922</v>
      </c>
      <c r="T21406" t="s">
        <v>112923</v>
      </c>
      <c r="U21406" t="s">
        <v>34</v>
      </c>
      <c r="V21406" t="s">
        <v>1922</v>
      </c>
      <c r="W21406">
        <v>25</v>
      </c>
      <c r="X21406" t="s">
        <v>2708</v>
      </c>
      <c r="Y21406" t="s">
        <v>2709</v>
      </c>
      <c r="Z21406" s="1">
        <v>41640</v>
      </c>
    </row>
    <row r="21407" spans="11:26" x14ac:dyDescent="0.3">
      <c r="K21407" t="s">
        <v>112924</v>
      </c>
      <c r="L21407" t="s">
        <v>112925</v>
      </c>
      <c r="M21407" t="s">
        <v>52</v>
      </c>
      <c r="O21407" s="1">
        <v>39448</v>
      </c>
      <c r="Q21407" t="s">
        <v>112926</v>
      </c>
      <c r="R21407" t="s">
        <v>112927</v>
      </c>
      <c r="S21407" t="s">
        <v>112928</v>
      </c>
      <c r="T21407" t="s">
        <v>112929</v>
      </c>
      <c r="U21407" t="s">
        <v>178</v>
      </c>
      <c r="V21407" t="s">
        <v>46</v>
      </c>
      <c r="W21407" t="s">
        <v>167</v>
      </c>
      <c r="X21407" t="s">
        <v>168</v>
      </c>
      <c r="Y21407" t="s">
        <v>169</v>
      </c>
      <c r="Z21407" s="1">
        <v>38353</v>
      </c>
    </row>
    <row r="21408" spans="11:26" x14ac:dyDescent="0.3">
      <c r="K21408" t="s">
        <v>112930</v>
      </c>
      <c r="L21408" t="s">
        <v>112931</v>
      </c>
      <c r="M21408" t="s">
        <v>28</v>
      </c>
      <c r="N21408" t="s">
        <v>40</v>
      </c>
      <c r="O21408" t="s">
        <v>29204</v>
      </c>
      <c r="Q21408" t="s">
        <v>112932</v>
      </c>
      <c r="R21408" t="s">
        <v>112933</v>
      </c>
      <c r="S21408" t="s">
        <v>112934</v>
      </c>
      <c r="T21408" t="s">
        <v>112935</v>
      </c>
      <c r="U21408" t="s">
        <v>178</v>
      </c>
      <c r="V21408" t="s">
        <v>46</v>
      </c>
      <c r="W21408" t="s">
        <v>167</v>
      </c>
      <c r="X21408" t="s">
        <v>168</v>
      </c>
      <c r="Y21408" t="s">
        <v>169</v>
      </c>
      <c r="Z21408" s="1">
        <v>37261</v>
      </c>
    </row>
    <row r="21409" spans="11:26" x14ac:dyDescent="0.3">
      <c r="K21409" t="s">
        <v>112936</v>
      </c>
      <c r="L21409" t="s">
        <v>112937</v>
      </c>
      <c r="M21409" t="s">
        <v>28</v>
      </c>
      <c r="O21409" t="s">
        <v>26171</v>
      </c>
      <c r="P21409">
        <v>520000</v>
      </c>
      <c r="Q21409" t="s">
        <v>112938</v>
      </c>
      <c r="R21409" t="s">
        <v>112939</v>
      </c>
      <c r="S21409" t="s">
        <v>112940</v>
      </c>
      <c r="T21409" t="s">
        <v>112941</v>
      </c>
      <c r="U21409" t="s">
        <v>178</v>
      </c>
      <c r="V21409" t="s">
        <v>46</v>
      </c>
      <c r="W21409" t="s">
        <v>106</v>
      </c>
      <c r="X21409" t="s">
        <v>107</v>
      </c>
      <c r="Y21409" t="s">
        <v>116</v>
      </c>
      <c r="Z21409" s="1">
        <v>39457</v>
      </c>
    </row>
    <row r="21410" spans="11:26" x14ac:dyDescent="0.3">
      <c r="K21410" t="s">
        <v>112942</v>
      </c>
      <c r="L21410" t="s">
        <v>112943</v>
      </c>
      <c r="M21410" t="s">
        <v>52</v>
      </c>
      <c r="O21410" t="s">
        <v>18839</v>
      </c>
      <c r="P21410">
        <v>425000</v>
      </c>
      <c r="Q21410" t="s">
        <v>112944</v>
      </c>
      <c r="R21410" t="s">
        <v>112945</v>
      </c>
      <c r="S21410" t="s">
        <v>112946</v>
      </c>
      <c r="T21410" t="s">
        <v>112947</v>
      </c>
      <c r="U21410" t="s">
        <v>34</v>
      </c>
      <c r="V21410" t="s">
        <v>46</v>
      </c>
      <c r="W21410" t="s">
        <v>106</v>
      </c>
      <c r="X21410" t="s">
        <v>107</v>
      </c>
      <c r="Y21410" t="s">
        <v>116</v>
      </c>
      <c r="Z21410" s="1">
        <v>39457</v>
      </c>
    </row>
    <row r="21411" spans="11:26" x14ac:dyDescent="0.3">
      <c r="K21411" t="s">
        <v>112942</v>
      </c>
      <c r="L21411" t="s">
        <v>112948</v>
      </c>
      <c r="M21411" t="s">
        <v>324</v>
      </c>
      <c r="O21411" s="1">
        <v>41277</v>
      </c>
      <c r="P21411">
        <v>335000</v>
      </c>
      <c r="Q21411" t="s">
        <v>112949</v>
      </c>
      <c r="R21411" t="s">
        <v>112950</v>
      </c>
      <c r="S21411" t="s">
        <v>112951</v>
      </c>
      <c r="T21411" t="s">
        <v>3285</v>
      </c>
      <c r="U21411" t="s">
        <v>34</v>
      </c>
      <c r="V21411" t="s">
        <v>768</v>
      </c>
      <c r="W21411">
        <v>48</v>
      </c>
      <c r="X21411" t="s">
        <v>769</v>
      </c>
      <c r="Y21411" t="s">
        <v>769</v>
      </c>
      <c r="Z21411" s="1">
        <v>40185</v>
      </c>
    </row>
    <row r="21412" spans="11:26" x14ac:dyDescent="0.3">
      <c r="K21412" t="s">
        <v>112952</v>
      </c>
      <c r="L21412" t="s">
        <v>112953</v>
      </c>
      <c r="M21412" t="s">
        <v>28</v>
      </c>
      <c r="N21412" t="s">
        <v>40</v>
      </c>
      <c r="O21412" s="1">
        <v>40851</v>
      </c>
      <c r="P21412">
        <v>5000000</v>
      </c>
      <c r="Q21412" t="s">
        <v>112954</v>
      </c>
      <c r="R21412" t="s">
        <v>112955</v>
      </c>
      <c r="S21412" t="s">
        <v>112956</v>
      </c>
      <c r="T21412" t="s">
        <v>36876</v>
      </c>
      <c r="U21412" t="s">
        <v>34</v>
      </c>
      <c r="V21412" t="s">
        <v>46</v>
      </c>
      <c r="W21412" t="s">
        <v>133</v>
      </c>
      <c r="X21412" t="s">
        <v>3028</v>
      </c>
      <c r="Y21412" t="s">
        <v>3028</v>
      </c>
      <c r="Z21412" s="1">
        <v>41640</v>
      </c>
    </row>
    <row r="21413" spans="11:26" x14ac:dyDescent="0.3">
      <c r="K21413" t="s">
        <v>112952</v>
      </c>
      <c r="L21413" t="s">
        <v>112957</v>
      </c>
      <c r="M21413" t="s">
        <v>52</v>
      </c>
      <c r="O21413" t="s">
        <v>37935</v>
      </c>
      <c r="P21413">
        <v>1000000</v>
      </c>
      <c r="Q21413" t="s">
        <v>112958</v>
      </c>
      <c r="R21413" t="s">
        <v>112959</v>
      </c>
      <c r="S21413" t="s">
        <v>112960</v>
      </c>
      <c r="T21413" t="s">
        <v>74</v>
      </c>
      <c r="U21413" t="s">
        <v>34</v>
      </c>
      <c r="V21413" t="s">
        <v>46</v>
      </c>
      <c r="W21413" t="s">
        <v>167</v>
      </c>
      <c r="X21413" t="s">
        <v>2775</v>
      </c>
      <c r="Y21413" t="s">
        <v>112961</v>
      </c>
      <c r="Z21413" s="1">
        <v>41281</v>
      </c>
    </row>
    <row r="21414" spans="11:26" x14ac:dyDescent="0.3">
      <c r="K21414" t="s">
        <v>112962</v>
      </c>
      <c r="L21414" t="s">
        <v>112963</v>
      </c>
      <c r="M21414" t="s">
        <v>52</v>
      </c>
      <c r="O21414" s="1">
        <v>41284</v>
      </c>
      <c r="P21414">
        <v>1000000</v>
      </c>
      <c r="Q21414" t="s">
        <v>112964</v>
      </c>
      <c r="R21414" t="s">
        <v>112965</v>
      </c>
      <c r="S21414" t="s">
        <v>112966</v>
      </c>
      <c r="T21414" t="s">
        <v>112967</v>
      </c>
      <c r="U21414" t="s">
        <v>34</v>
      </c>
      <c r="V21414" t="s">
        <v>46</v>
      </c>
      <c r="W21414" t="s">
        <v>2169</v>
      </c>
      <c r="X21414" t="s">
        <v>2170</v>
      </c>
      <c r="Y21414" t="s">
        <v>9291</v>
      </c>
      <c r="Z21414" s="1">
        <v>41275</v>
      </c>
    </row>
    <row r="21415" spans="11:26" x14ac:dyDescent="0.3">
      <c r="K21415" t="s">
        <v>112968</v>
      </c>
      <c r="L21415" t="s">
        <v>112969</v>
      </c>
      <c r="M21415" t="s">
        <v>52</v>
      </c>
      <c r="O21415" s="1">
        <v>41498</v>
      </c>
      <c r="P21415">
        <v>1000000</v>
      </c>
      <c r="Q21415" t="s">
        <v>112970</v>
      </c>
      <c r="R21415" t="s">
        <v>112971</v>
      </c>
      <c r="S21415" t="s">
        <v>112972</v>
      </c>
      <c r="T21415" t="s">
        <v>112973</v>
      </c>
      <c r="U21415" t="s">
        <v>34</v>
      </c>
      <c r="V21415" t="s">
        <v>270</v>
      </c>
      <c r="W21415" t="s">
        <v>271</v>
      </c>
      <c r="X21415" t="s">
        <v>272</v>
      </c>
      <c r="Y21415" t="s">
        <v>272</v>
      </c>
      <c r="Z21415" t="s">
        <v>20889</v>
      </c>
    </row>
    <row r="21416" spans="11:26" x14ac:dyDescent="0.3">
      <c r="K21416" t="s">
        <v>112968</v>
      </c>
      <c r="L21416" t="s">
        <v>112974</v>
      </c>
      <c r="M21416" t="s">
        <v>52</v>
      </c>
      <c r="O21416" s="1">
        <v>42226</v>
      </c>
      <c r="P21416">
        <v>600000</v>
      </c>
      <c r="Q21416" t="s">
        <v>112975</v>
      </c>
      <c r="R21416" t="s">
        <v>112976</v>
      </c>
      <c r="S21416" t="s">
        <v>112977</v>
      </c>
      <c r="T21416" t="s">
        <v>112978</v>
      </c>
      <c r="U21416" t="s">
        <v>34</v>
      </c>
      <c r="V21416" t="s">
        <v>35</v>
      </c>
    </row>
    <row r="21417" spans="11:26" x14ac:dyDescent="0.3">
      <c r="K21417" t="s">
        <v>112979</v>
      </c>
      <c r="L21417" t="s">
        <v>112980</v>
      </c>
      <c r="M21417" t="s">
        <v>52</v>
      </c>
      <c r="O21417" s="1">
        <v>41767</v>
      </c>
      <c r="P21417">
        <v>450000</v>
      </c>
      <c r="Q21417" t="s">
        <v>112981</v>
      </c>
      <c r="R21417" t="s">
        <v>112982</v>
      </c>
      <c r="S21417" t="s">
        <v>112983</v>
      </c>
      <c r="T21417" t="s">
        <v>112984</v>
      </c>
      <c r="U21417" t="s">
        <v>345</v>
      </c>
      <c r="V21417" t="s">
        <v>8073</v>
      </c>
      <c r="X21417" t="s">
        <v>8074</v>
      </c>
      <c r="Y21417" t="s">
        <v>8074</v>
      </c>
      <c r="Z21417" s="1">
        <v>40911</v>
      </c>
    </row>
    <row r="21418" spans="11:26" x14ac:dyDescent="0.3">
      <c r="K21418" t="s">
        <v>112985</v>
      </c>
      <c r="L21418" t="s">
        <v>112986</v>
      </c>
      <c r="M21418" t="s">
        <v>28</v>
      </c>
      <c r="N21418" t="s">
        <v>40</v>
      </c>
      <c r="O21418" t="s">
        <v>757</v>
      </c>
      <c r="P21418">
        <v>6700000</v>
      </c>
      <c r="Q21418" t="s">
        <v>112987</v>
      </c>
      <c r="R21418" t="s">
        <v>112988</v>
      </c>
      <c r="S21418" t="s">
        <v>112989</v>
      </c>
      <c r="T21418" t="s">
        <v>112990</v>
      </c>
      <c r="U21418" t="s">
        <v>34</v>
      </c>
      <c r="V21418" t="s">
        <v>46</v>
      </c>
      <c r="W21418" t="s">
        <v>106</v>
      </c>
      <c r="X21418" t="s">
        <v>107</v>
      </c>
      <c r="Y21418" t="s">
        <v>116</v>
      </c>
      <c r="Z21418" s="1">
        <v>41640</v>
      </c>
    </row>
    <row r="21419" spans="11:26" x14ac:dyDescent="0.3">
      <c r="K21419" t="s">
        <v>112985</v>
      </c>
      <c r="L21419" t="s">
        <v>112991</v>
      </c>
      <c r="M21419" t="s">
        <v>52</v>
      </c>
      <c r="O21419" t="s">
        <v>31507</v>
      </c>
      <c r="P21419">
        <v>2700000</v>
      </c>
      <c r="Q21419" t="s">
        <v>112992</v>
      </c>
      <c r="R21419" t="s">
        <v>112993</v>
      </c>
      <c r="S21419" t="s">
        <v>112994</v>
      </c>
      <c r="T21419" t="s">
        <v>6271</v>
      </c>
      <c r="U21419" t="s">
        <v>34</v>
      </c>
      <c r="V21419" t="s">
        <v>46</v>
      </c>
      <c r="W21419" t="s">
        <v>195</v>
      </c>
      <c r="X21419" t="s">
        <v>196</v>
      </c>
      <c r="Y21419" t="s">
        <v>37959</v>
      </c>
    </row>
    <row r="21420" spans="11:26" x14ac:dyDescent="0.3">
      <c r="K21420" t="s">
        <v>112995</v>
      </c>
      <c r="L21420" t="s">
        <v>112996</v>
      </c>
      <c r="M21420" t="s">
        <v>52</v>
      </c>
      <c r="O21420" s="1">
        <v>42012</v>
      </c>
      <c r="P21420">
        <v>12500</v>
      </c>
      <c r="Q21420" t="s">
        <v>112997</v>
      </c>
      <c r="R21420" t="s">
        <v>112998</v>
      </c>
      <c r="S21420" t="s">
        <v>112999</v>
      </c>
      <c r="T21420" t="s">
        <v>2126</v>
      </c>
      <c r="U21420" t="s">
        <v>178</v>
      </c>
      <c r="V21420" t="s">
        <v>46</v>
      </c>
      <c r="W21420" t="s">
        <v>260</v>
      </c>
      <c r="X21420" t="s">
        <v>402</v>
      </c>
      <c r="Y21420" t="s">
        <v>536</v>
      </c>
      <c r="Z21420" s="1">
        <v>40179</v>
      </c>
    </row>
    <row r="21421" spans="11:26" x14ac:dyDescent="0.3">
      <c r="K21421" t="s">
        <v>113000</v>
      </c>
      <c r="L21421" t="s">
        <v>113001</v>
      </c>
      <c r="M21421" t="s">
        <v>28</v>
      </c>
      <c r="O21421" s="1">
        <v>39241</v>
      </c>
      <c r="P21421">
        <v>42000000</v>
      </c>
      <c r="Q21421" t="s">
        <v>113002</v>
      </c>
      <c r="R21421" t="s">
        <v>113003</v>
      </c>
      <c r="S21421" t="s">
        <v>113004</v>
      </c>
      <c r="T21421" t="s">
        <v>95</v>
      </c>
      <c r="U21421" t="s">
        <v>34</v>
      </c>
      <c r="V21421" t="s">
        <v>46</v>
      </c>
      <c r="W21421" t="s">
        <v>1731</v>
      </c>
      <c r="X21421" t="s">
        <v>1768</v>
      </c>
      <c r="Y21421" t="s">
        <v>1768</v>
      </c>
      <c r="Z21421" s="1">
        <v>38718</v>
      </c>
    </row>
    <row r="21422" spans="11:26" x14ac:dyDescent="0.3">
      <c r="K21422" t="s">
        <v>113005</v>
      </c>
      <c r="L21422" t="s">
        <v>113006</v>
      </c>
      <c r="M21422" t="s">
        <v>28</v>
      </c>
      <c r="N21422" t="s">
        <v>29</v>
      </c>
      <c r="O21422" t="s">
        <v>16218</v>
      </c>
      <c r="P21422">
        <v>2630000</v>
      </c>
      <c r="Q21422" t="s">
        <v>113007</v>
      </c>
      <c r="R21422" t="s">
        <v>113008</v>
      </c>
      <c r="S21422" t="s">
        <v>113009</v>
      </c>
      <c r="T21422" t="s">
        <v>113010</v>
      </c>
      <c r="U21422" t="s">
        <v>34</v>
      </c>
      <c r="V21422" t="s">
        <v>46</v>
      </c>
      <c r="W21422" t="s">
        <v>346</v>
      </c>
      <c r="X21422" t="s">
        <v>347</v>
      </c>
      <c r="Y21422" t="s">
        <v>113011</v>
      </c>
    </row>
    <row r="21423" spans="11:26" x14ac:dyDescent="0.3">
      <c r="K21423" t="s">
        <v>113012</v>
      </c>
      <c r="L21423" t="s">
        <v>113013</v>
      </c>
      <c r="M21423" t="s">
        <v>256</v>
      </c>
      <c r="O21423" t="s">
        <v>26504</v>
      </c>
      <c r="P21423">
        <v>790000</v>
      </c>
      <c r="Q21423" t="s">
        <v>113014</v>
      </c>
      <c r="R21423" t="s">
        <v>113015</v>
      </c>
      <c r="S21423" t="s">
        <v>113016</v>
      </c>
      <c r="T21423" t="s">
        <v>26897</v>
      </c>
      <c r="U21423" t="s">
        <v>178</v>
      </c>
      <c r="V21423" t="s">
        <v>46</v>
      </c>
      <c r="W21423" t="s">
        <v>717</v>
      </c>
      <c r="X21423" t="s">
        <v>882</v>
      </c>
      <c r="Y21423" t="s">
        <v>529</v>
      </c>
      <c r="Z21423" s="1">
        <v>39814</v>
      </c>
    </row>
    <row r="21424" spans="11:26" x14ac:dyDescent="0.3">
      <c r="K21424" t="s">
        <v>113017</v>
      </c>
      <c r="L21424" t="s">
        <v>113018</v>
      </c>
      <c r="M21424" t="s">
        <v>28</v>
      </c>
      <c r="N21424" t="s">
        <v>40</v>
      </c>
      <c r="O21424" s="1">
        <v>39824</v>
      </c>
      <c r="P21424">
        <v>2483916</v>
      </c>
      <c r="Q21424" t="s">
        <v>113019</v>
      </c>
      <c r="R21424" t="s">
        <v>113020</v>
      </c>
      <c r="S21424" t="s">
        <v>113021</v>
      </c>
      <c r="T21424" t="s">
        <v>205</v>
      </c>
      <c r="U21424" t="s">
        <v>34</v>
      </c>
      <c r="V21424" t="s">
        <v>46</v>
      </c>
      <c r="W21424" t="s">
        <v>810</v>
      </c>
      <c r="X21424" t="s">
        <v>1541</v>
      </c>
      <c r="Y21424" t="s">
        <v>53421</v>
      </c>
      <c r="Z21424" s="1">
        <v>39814</v>
      </c>
    </row>
    <row r="21425" spans="11:26" x14ac:dyDescent="0.3">
      <c r="K21425" t="s">
        <v>113022</v>
      </c>
      <c r="L21425" t="s">
        <v>113023</v>
      </c>
      <c r="M21425" t="s">
        <v>28</v>
      </c>
      <c r="N21425" t="s">
        <v>40</v>
      </c>
      <c r="O21425" s="1">
        <v>40788</v>
      </c>
      <c r="P21425">
        <v>5000000</v>
      </c>
      <c r="Q21425" t="s">
        <v>113024</v>
      </c>
      <c r="R21425" t="s">
        <v>113025</v>
      </c>
      <c r="S21425" t="s">
        <v>113026</v>
      </c>
      <c r="T21425" t="s">
        <v>150</v>
      </c>
      <c r="U21425" t="s">
        <v>34</v>
      </c>
      <c r="V21425" t="s">
        <v>46</v>
      </c>
      <c r="W21425" t="s">
        <v>620</v>
      </c>
      <c r="X21425" t="s">
        <v>621</v>
      </c>
      <c r="Y21425" t="s">
        <v>622</v>
      </c>
      <c r="Z21425" s="1">
        <v>34700</v>
      </c>
    </row>
    <row r="21426" spans="11:26" x14ac:dyDescent="0.3">
      <c r="K21426" t="s">
        <v>113022</v>
      </c>
      <c r="L21426" t="s">
        <v>113027</v>
      </c>
      <c r="M21426" t="s">
        <v>28</v>
      </c>
      <c r="N21426" t="s">
        <v>29</v>
      </c>
      <c r="O21426" s="1">
        <v>41396</v>
      </c>
      <c r="P21426">
        <v>3600000</v>
      </c>
      <c r="Q21426" t="s">
        <v>113028</v>
      </c>
      <c r="R21426" t="s">
        <v>113029</v>
      </c>
      <c r="S21426" t="s">
        <v>113030</v>
      </c>
      <c r="T21426" t="s">
        <v>64</v>
      </c>
      <c r="U21426" t="s">
        <v>34</v>
      </c>
      <c r="Z21426" t="s">
        <v>113031</v>
      </c>
    </row>
    <row r="21427" spans="11:26" x14ac:dyDescent="0.3">
      <c r="K21427" t="s">
        <v>113022</v>
      </c>
      <c r="L21427" t="s">
        <v>113032</v>
      </c>
      <c r="M21427" t="s">
        <v>28</v>
      </c>
      <c r="O21427" s="1">
        <v>41218</v>
      </c>
      <c r="P21427">
        <v>750003</v>
      </c>
      <c r="Q21427" t="s">
        <v>113033</v>
      </c>
      <c r="R21427" t="s">
        <v>113034</v>
      </c>
      <c r="S21427" t="s">
        <v>113035</v>
      </c>
      <c r="T21427" t="s">
        <v>115</v>
      </c>
      <c r="U21427" t="s">
        <v>34</v>
      </c>
      <c r="V21427" t="s">
        <v>65</v>
      </c>
      <c r="W21427">
        <v>4</v>
      </c>
      <c r="X21427" t="s">
        <v>297</v>
      </c>
      <c r="Y21427" t="s">
        <v>708</v>
      </c>
      <c r="Z21427" s="1">
        <v>35065</v>
      </c>
    </row>
    <row r="21428" spans="11:26" x14ac:dyDescent="0.3">
      <c r="K21428" t="s">
        <v>113022</v>
      </c>
      <c r="L21428" t="s">
        <v>113036</v>
      </c>
      <c r="M21428" t="s">
        <v>91</v>
      </c>
      <c r="O21428" t="s">
        <v>15381</v>
      </c>
      <c r="Q21428" t="s">
        <v>113037</v>
      </c>
      <c r="R21428" t="s">
        <v>113038</v>
      </c>
      <c r="S21428" t="s">
        <v>113039</v>
      </c>
      <c r="T21428" t="s">
        <v>113040</v>
      </c>
      <c r="U21428" t="s">
        <v>34</v>
      </c>
      <c r="Z21428" s="1">
        <v>40909</v>
      </c>
    </row>
    <row r="21429" spans="11:26" x14ac:dyDescent="0.3">
      <c r="K21429" t="s">
        <v>113041</v>
      </c>
      <c r="L21429" t="s">
        <v>113042</v>
      </c>
      <c r="M21429" t="s">
        <v>28</v>
      </c>
      <c r="O21429" t="s">
        <v>11752</v>
      </c>
      <c r="P21429">
        <v>6285835</v>
      </c>
      <c r="Q21429" t="s">
        <v>113043</v>
      </c>
      <c r="R21429" t="s">
        <v>113044</v>
      </c>
      <c r="S21429" t="s">
        <v>113045</v>
      </c>
      <c r="T21429" t="s">
        <v>113046</v>
      </c>
      <c r="U21429" t="s">
        <v>34</v>
      </c>
    </row>
    <row r="21430" spans="11:26" x14ac:dyDescent="0.3">
      <c r="K21430" t="s">
        <v>113047</v>
      </c>
      <c r="L21430" t="s">
        <v>113048</v>
      </c>
      <c r="M21430" t="s">
        <v>28</v>
      </c>
      <c r="N21430" t="s">
        <v>29</v>
      </c>
      <c r="O21430" t="s">
        <v>113049</v>
      </c>
      <c r="P21430">
        <v>1850000</v>
      </c>
      <c r="Q21430" t="s">
        <v>113050</v>
      </c>
      <c r="R21430" t="s">
        <v>113051</v>
      </c>
      <c r="S21430" t="s">
        <v>113052</v>
      </c>
      <c r="T21430" t="s">
        <v>113053</v>
      </c>
      <c r="U21430" t="s">
        <v>34</v>
      </c>
      <c r="V21430" t="s">
        <v>96</v>
      </c>
      <c r="W21430" t="s">
        <v>5722</v>
      </c>
      <c r="X21430" t="s">
        <v>5723</v>
      </c>
      <c r="Y21430" t="s">
        <v>5724</v>
      </c>
      <c r="Z21430" s="1">
        <v>40580</v>
      </c>
    </row>
    <row r="21431" spans="11:26" x14ac:dyDescent="0.3">
      <c r="K21431" t="s">
        <v>113047</v>
      </c>
      <c r="L21431" t="s">
        <v>113054</v>
      </c>
      <c r="M21431" t="s">
        <v>28</v>
      </c>
      <c r="O21431" t="s">
        <v>43300</v>
      </c>
      <c r="P21431">
        <v>11500000</v>
      </c>
      <c r="Q21431" t="s">
        <v>113055</v>
      </c>
      <c r="R21431" t="s">
        <v>113056</v>
      </c>
      <c r="S21431" t="s">
        <v>113057</v>
      </c>
      <c r="T21431" t="s">
        <v>113058</v>
      </c>
      <c r="U21431" t="s">
        <v>34</v>
      </c>
      <c r="V21431" t="s">
        <v>46</v>
      </c>
      <c r="W21431" t="s">
        <v>106</v>
      </c>
      <c r="X21431" t="s">
        <v>107</v>
      </c>
      <c r="Y21431" t="s">
        <v>116</v>
      </c>
      <c r="Z21431" s="1">
        <v>40916</v>
      </c>
    </row>
    <row r="21432" spans="11:26" x14ac:dyDescent="0.3">
      <c r="K21432" t="s">
        <v>113059</v>
      </c>
      <c r="L21432" t="s">
        <v>113060</v>
      </c>
      <c r="M21432" t="s">
        <v>28</v>
      </c>
      <c r="N21432" t="s">
        <v>493</v>
      </c>
      <c r="O21432" t="s">
        <v>10989</v>
      </c>
      <c r="P21432">
        <v>33000000</v>
      </c>
      <c r="Q21432" t="s">
        <v>113061</v>
      </c>
      <c r="R21432" t="s">
        <v>113062</v>
      </c>
      <c r="S21432" t="s">
        <v>113063</v>
      </c>
      <c r="T21432" t="s">
        <v>113064</v>
      </c>
      <c r="U21432" t="s">
        <v>34</v>
      </c>
      <c r="V21432" t="s">
        <v>46</v>
      </c>
      <c r="W21432" t="s">
        <v>346</v>
      </c>
      <c r="X21432" t="s">
        <v>347</v>
      </c>
      <c r="Y21432" t="s">
        <v>347</v>
      </c>
      <c r="Z21432" s="1">
        <v>40824</v>
      </c>
    </row>
    <row r="21433" spans="11:26" x14ac:dyDescent="0.3">
      <c r="K21433" t="s">
        <v>113059</v>
      </c>
      <c r="L21433" t="s">
        <v>113065</v>
      </c>
      <c r="M21433" t="s">
        <v>223</v>
      </c>
      <c r="O21433" s="1">
        <v>41313</v>
      </c>
      <c r="P21433">
        <v>750000</v>
      </c>
      <c r="Q21433" t="s">
        <v>113066</v>
      </c>
      <c r="R21433" t="s">
        <v>113067</v>
      </c>
      <c r="S21433" t="s">
        <v>113068</v>
      </c>
      <c r="T21433" t="s">
        <v>113069</v>
      </c>
      <c r="U21433" t="s">
        <v>34</v>
      </c>
      <c r="V21433" t="s">
        <v>46</v>
      </c>
      <c r="W21433" t="s">
        <v>106</v>
      </c>
      <c r="X21433" t="s">
        <v>107</v>
      </c>
      <c r="Y21433" t="s">
        <v>116</v>
      </c>
      <c r="Z21433" s="1">
        <v>40179</v>
      </c>
    </row>
    <row r="21434" spans="11:26" x14ac:dyDescent="0.3">
      <c r="K21434" t="s">
        <v>113070</v>
      </c>
      <c r="L21434" t="s">
        <v>113071</v>
      </c>
      <c r="M21434" t="s">
        <v>256</v>
      </c>
      <c r="O21434" t="s">
        <v>12607</v>
      </c>
      <c r="P21434">
        <v>3720000</v>
      </c>
      <c r="Q21434" t="s">
        <v>113072</v>
      </c>
      <c r="R21434" t="s">
        <v>113073</v>
      </c>
      <c r="S21434" t="s">
        <v>113074</v>
      </c>
      <c r="T21434" t="s">
        <v>74</v>
      </c>
      <c r="U21434" t="s">
        <v>345</v>
      </c>
      <c r="V21434" t="s">
        <v>46</v>
      </c>
      <c r="W21434" t="s">
        <v>106</v>
      </c>
      <c r="X21434" t="s">
        <v>107</v>
      </c>
      <c r="Y21434" t="s">
        <v>446</v>
      </c>
      <c r="Z21434" s="1">
        <v>40544</v>
      </c>
    </row>
    <row r="21435" spans="11:26" x14ac:dyDescent="0.3">
      <c r="K21435" t="s">
        <v>113070</v>
      </c>
      <c r="L21435" t="s">
        <v>113075</v>
      </c>
      <c r="M21435" t="s">
        <v>28</v>
      </c>
      <c r="N21435" t="s">
        <v>493</v>
      </c>
      <c r="O21435" s="1">
        <v>37804</v>
      </c>
      <c r="P21435">
        <v>12200000</v>
      </c>
      <c r="Q21435" t="s">
        <v>113076</v>
      </c>
      <c r="R21435" t="s">
        <v>113077</v>
      </c>
      <c r="T21435" t="s">
        <v>95</v>
      </c>
      <c r="U21435" t="s">
        <v>34</v>
      </c>
      <c r="V21435" t="s">
        <v>46</v>
      </c>
      <c r="W21435" t="s">
        <v>106</v>
      </c>
      <c r="X21435" t="s">
        <v>107</v>
      </c>
      <c r="Y21435" t="s">
        <v>1681</v>
      </c>
      <c r="Z21435" s="1">
        <v>39814</v>
      </c>
    </row>
    <row r="21436" spans="11:26" x14ac:dyDescent="0.3">
      <c r="K21436" t="s">
        <v>113070</v>
      </c>
      <c r="L21436" t="s">
        <v>113078</v>
      </c>
      <c r="M21436" t="s">
        <v>28</v>
      </c>
      <c r="N21436" t="s">
        <v>1415</v>
      </c>
      <c r="O21436" t="s">
        <v>113079</v>
      </c>
      <c r="P21436">
        <v>22600000</v>
      </c>
      <c r="Q21436" t="s">
        <v>113080</v>
      </c>
      <c r="R21436" t="s">
        <v>113081</v>
      </c>
      <c r="S21436" t="s">
        <v>113082</v>
      </c>
      <c r="T21436" t="s">
        <v>113083</v>
      </c>
      <c r="U21436" t="s">
        <v>34</v>
      </c>
      <c r="V21436" t="s">
        <v>46</v>
      </c>
      <c r="W21436" t="s">
        <v>106</v>
      </c>
      <c r="X21436" t="s">
        <v>107</v>
      </c>
      <c r="Y21436" t="s">
        <v>116</v>
      </c>
      <c r="Z21436" s="1">
        <v>37633</v>
      </c>
    </row>
    <row r="21437" spans="11:26" x14ac:dyDescent="0.3">
      <c r="K21437" t="s">
        <v>113084</v>
      </c>
      <c r="L21437" t="s">
        <v>113085</v>
      </c>
      <c r="M21437" t="s">
        <v>749</v>
      </c>
      <c r="O21437" t="s">
        <v>3345</v>
      </c>
      <c r="P21437">
        <v>220099</v>
      </c>
      <c r="Q21437" t="s">
        <v>113086</v>
      </c>
      <c r="R21437" t="s">
        <v>113087</v>
      </c>
      <c r="S21437" t="s">
        <v>113088</v>
      </c>
      <c r="T21437" t="s">
        <v>113089</v>
      </c>
      <c r="U21437" t="s">
        <v>178</v>
      </c>
      <c r="V21437" t="s">
        <v>46</v>
      </c>
      <c r="W21437" t="s">
        <v>106</v>
      </c>
      <c r="X21437" t="s">
        <v>107</v>
      </c>
      <c r="Y21437" t="s">
        <v>116</v>
      </c>
      <c r="Z21437" s="1">
        <v>41285</v>
      </c>
    </row>
    <row r="21438" spans="11:26" x14ac:dyDescent="0.3">
      <c r="K21438" t="s">
        <v>113090</v>
      </c>
      <c r="L21438" t="s">
        <v>113091</v>
      </c>
      <c r="M21438" t="s">
        <v>28</v>
      </c>
      <c r="N21438" t="s">
        <v>40</v>
      </c>
      <c r="O21438" s="1">
        <v>42340</v>
      </c>
      <c r="P21438">
        <v>736829</v>
      </c>
      <c r="Q21438" t="s">
        <v>113092</v>
      </c>
      <c r="R21438" t="s">
        <v>113093</v>
      </c>
      <c r="S21438" t="s">
        <v>113094</v>
      </c>
      <c r="T21438" t="s">
        <v>113095</v>
      </c>
      <c r="U21438" t="s">
        <v>34</v>
      </c>
      <c r="V21438" t="s">
        <v>46</v>
      </c>
      <c r="W21438" t="s">
        <v>167</v>
      </c>
      <c r="X21438" t="s">
        <v>168</v>
      </c>
      <c r="Y21438" t="s">
        <v>169</v>
      </c>
      <c r="Z21438" s="1">
        <v>41640</v>
      </c>
    </row>
    <row r="21439" spans="11:26" x14ac:dyDescent="0.3">
      <c r="K21439" t="s">
        <v>113096</v>
      </c>
      <c r="L21439" t="s">
        <v>113097</v>
      </c>
      <c r="M21439" t="s">
        <v>190</v>
      </c>
      <c r="O21439" s="1">
        <v>40943</v>
      </c>
      <c r="Q21439" t="s">
        <v>113098</v>
      </c>
      <c r="R21439" t="s">
        <v>113099</v>
      </c>
      <c r="S21439" t="s">
        <v>113100</v>
      </c>
      <c r="T21439" t="s">
        <v>113101</v>
      </c>
      <c r="U21439" t="s">
        <v>34</v>
      </c>
      <c r="V21439" t="s">
        <v>800</v>
      </c>
      <c r="X21439" t="s">
        <v>801</v>
      </c>
      <c r="Y21439" t="s">
        <v>801</v>
      </c>
      <c r="Z21439" t="s">
        <v>64101</v>
      </c>
    </row>
    <row r="21440" spans="11:26" x14ac:dyDescent="0.3">
      <c r="K21440" t="s">
        <v>113102</v>
      </c>
      <c r="L21440" t="s">
        <v>113103</v>
      </c>
      <c r="M21440" t="s">
        <v>52</v>
      </c>
      <c r="O21440" s="1">
        <v>41285</v>
      </c>
      <c r="Q21440" t="s">
        <v>113104</v>
      </c>
      <c r="R21440" t="s">
        <v>113105</v>
      </c>
      <c r="S21440" t="s">
        <v>113106</v>
      </c>
      <c r="T21440" t="s">
        <v>113107</v>
      </c>
      <c r="U21440" t="s">
        <v>34</v>
      </c>
      <c r="V21440" t="s">
        <v>11828</v>
      </c>
      <c r="W21440">
        <v>53</v>
      </c>
      <c r="X21440" t="s">
        <v>16703</v>
      </c>
      <c r="Y21440" t="s">
        <v>46297</v>
      </c>
      <c r="Z21440" s="1">
        <v>40909</v>
      </c>
    </row>
    <row r="21441" spans="11:26" x14ac:dyDescent="0.3">
      <c r="K21441" t="s">
        <v>113102</v>
      </c>
      <c r="L21441" t="s">
        <v>113108</v>
      </c>
      <c r="M21441" t="s">
        <v>28</v>
      </c>
      <c r="N21441" t="s">
        <v>29</v>
      </c>
      <c r="O21441" s="1">
        <v>41650</v>
      </c>
      <c r="Q21441" t="s">
        <v>113109</v>
      </c>
      <c r="R21441" t="s">
        <v>113110</v>
      </c>
      <c r="S21441" t="s">
        <v>113111</v>
      </c>
      <c r="T21441" t="s">
        <v>113112</v>
      </c>
      <c r="U21441" t="s">
        <v>34</v>
      </c>
      <c r="V21441" t="s">
        <v>35</v>
      </c>
      <c r="W21441">
        <v>16</v>
      </c>
      <c r="X21441" t="s">
        <v>36</v>
      </c>
      <c r="Y21441" t="s">
        <v>36</v>
      </c>
      <c r="Z21441" t="s">
        <v>33665</v>
      </c>
    </row>
    <row r="21442" spans="11:26" x14ac:dyDescent="0.3">
      <c r="K21442" t="s">
        <v>113113</v>
      </c>
      <c r="L21442" t="s">
        <v>113114</v>
      </c>
      <c r="M21442" t="s">
        <v>52</v>
      </c>
      <c r="O21442" t="s">
        <v>4086</v>
      </c>
      <c r="P21442">
        <v>515000</v>
      </c>
      <c r="Q21442" t="s">
        <v>113115</v>
      </c>
      <c r="R21442" t="s">
        <v>113116</v>
      </c>
      <c r="S21442" t="s">
        <v>113117</v>
      </c>
      <c r="T21442" t="s">
        <v>5171</v>
      </c>
      <c r="U21442" t="s">
        <v>34</v>
      </c>
      <c r="V21442" t="s">
        <v>368</v>
      </c>
      <c r="W21442">
        <v>2</v>
      </c>
      <c r="X21442" t="s">
        <v>8181</v>
      </c>
      <c r="Y21442" t="s">
        <v>113118</v>
      </c>
      <c r="Z21442" t="s">
        <v>36453</v>
      </c>
    </row>
    <row r="21443" spans="11:26" x14ac:dyDescent="0.3">
      <c r="K21443" t="s">
        <v>113119</v>
      </c>
      <c r="L21443" t="s">
        <v>113120</v>
      </c>
      <c r="M21443" t="s">
        <v>190</v>
      </c>
      <c r="O21443" s="1">
        <v>41374</v>
      </c>
      <c r="Q21443" t="s">
        <v>113121</v>
      </c>
      <c r="R21443" t="s">
        <v>113122</v>
      </c>
      <c r="T21443" t="s">
        <v>2620</v>
      </c>
      <c r="U21443" t="s">
        <v>345</v>
      </c>
      <c r="V21443" t="s">
        <v>46</v>
      </c>
      <c r="W21443" t="s">
        <v>142</v>
      </c>
      <c r="X21443" t="s">
        <v>17743</v>
      </c>
      <c r="Y21443" t="s">
        <v>113123</v>
      </c>
    </row>
    <row r="21444" spans="11:26" x14ac:dyDescent="0.3">
      <c r="K21444" t="s">
        <v>113124</v>
      </c>
      <c r="L21444" t="s">
        <v>113125</v>
      </c>
      <c r="M21444" t="s">
        <v>28</v>
      </c>
      <c r="O21444" t="s">
        <v>113126</v>
      </c>
      <c r="P21444">
        <v>700000</v>
      </c>
      <c r="Q21444" t="s">
        <v>113127</v>
      </c>
      <c r="R21444" t="s">
        <v>113128</v>
      </c>
      <c r="S21444" t="s">
        <v>113129</v>
      </c>
      <c r="T21444" t="s">
        <v>113130</v>
      </c>
      <c r="U21444" t="s">
        <v>34</v>
      </c>
      <c r="Z21444" s="1">
        <v>41276</v>
      </c>
    </row>
    <row r="21445" spans="11:26" x14ac:dyDescent="0.3">
      <c r="K21445" t="s">
        <v>113131</v>
      </c>
      <c r="L21445" t="s">
        <v>113132</v>
      </c>
      <c r="M21445" t="s">
        <v>28</v>
      </c>
      <c r="N21445" t="s">
        <v>1189</v>
      </c>
      <c r="O21445" t="s">
        <v>15431</v>
      </c>
      <c r="P21445">
        <v>21500000</v>
      </c>
      <c r="Q21445" t="s">
        <v>113133</v>
      </c>
      <c r="R21445" t="s">
        <v>113134</v>
      </c>
      <c r="S21445" t="s">
        <v>113135</v>
      </c>
      <c r="T21445" t="s">
        <v>74</v>
      </c>
      <c r="U21445" t="s">
        <v>34</v>
      </c>
      <c r="V21445" t="s">
        <v>559</v>
      </c>
      <c r="W21445">
        <v>11</v>
      </c>
      <c r="X21445" t="s">
        <v>828</v>
      </c>
      <c r="Y21445" t="s">
        <v>828</v>
      </c>
      <c r="Z21445" s="1">
        <v>40123</v>
      </c>
    </row>
    <row r="21446" spans="11:26" x14ac:dyDescent="0.3">
      <c r="K21446" t="s">
        <v>113131</v>
      </c>
      <c r="L21446" t="s">
        <v>113136</v>
      </c>
      <c r="M21446" t="s">
        <v>28</v>
      </c>
      <c r="N21446" t="s">
        <v>493</v>
      </c>
      <c r="O21446" t="s">
        <v>4170</v>
      </c>
      <c r="P21446">
        <v>11000000</v>
      </c>
      <c r="Q21446" t="s">
        <v>113137</v>
      </c>
      <c r="R21446" t="s">
        <v>113138</v>
      </c>
      <c r="S21446" t="s">
        <v>113139</v>
      </c>
      <c r="T21446" t="s">
        <v>912</v>
      </c>
      <c r="U21446" t="s">
        <v>34</v>
      </c>
      <c r="V21446" t="s">
        <v>46</v>
      </c>
      <c r="W21446" t="s">
        <v>106</v>
      </c>
      <c r="X21446" t="s">
        <v>107</v>
      </c>
      <c r="Y21446" t="s">
        <v>9086</v>
      </c>
      <c r="Z21446" s="1">
        <v>40909</v>
      </c>
    </row>
    <row r="21447" spans="11:26" x14ac:dyDescent="0.3">
      <c r="K21447" t="s">
        <v>113140</v>
      </c>
      <c r="L21447" t="s">
        <v>113141</v>
      </c>
      <c r="M21447" t="s">
        <v>233</v>
      </c>
      <c r="O21447" t="s">
        <v>6022</v>
      </c>
      <c r="P21447">
        <v>76000000</v>
      </c>
      <c r="Q21447" t="s">
        <v>113142</v>
      </c>
      <c r="R21447" t="s">
        <v>113143</v>
      </c>
      <c r="S21447" t="s">
        <v>113144</v>
      </c>
      <c r="T21447" t="s">
        <v>12211</v>
      </c>
      <c r="U21447" t="s">
        <v>34</v>
      </c>
    </row>
    <row r="21448" spans="11:26" x14ac:dyDescent="0.3">
      <c r="K21448" t="s">
        <v>113140</v>
      </c>
      <c r="L21448" t="s">
        <v>113145</v>
      </c>
      <c r="M21448" t="s">
        <v>28</v>
      </c>
      <c r="O21448" s="1">
        <v>40211</v>
      </c>
      <c r="P21448">
        <v>10000000</v>
      </c>
      <c r="Q21448" t="s">
        <v>113146</v>
      </c>
      <c r="R21448" t="s">
        <v>113147</v>
      </c>
      <c r="S21448" t="s">
        <v>113148</v>
      </c>
      <c r="T21448" t="s">
        <v>423</v>
      </c>
      <c r="U21448" t="s">
        <v>34</v>
      </c>
      <c r="V21448" t="s">
        <v>46</v>
      </c>
      <c r="W21448" t="s">
        <v>75</v>
      </c>
      <c r="X21448" t="s">
        <v>464</v>
      </c>
      <c r="Y21448" t="s">
        <v>113149</v>
      </c>
      <c r="Z21448" s="1">
        <v>32509</v>
      </c>
    </row>
    <row r="21449" spans="11:26" x14ac:dyDescent="0.3">
      <c r="K21449" t="s">
        <v>113140</v>
      </c>
      <c r="L21449" t="s">
        <v>113150</v>
      </c>
      <c r="M21449" t="s">
        <v>52</v>
      </c>
      <c r="O21449" s="1">
        <v>40917</v>
      </c>
      <c r="Q21449" t="s">
        <v>113151</v>
      </c>
      <c r="R21449" t="s">
        <v>113152</v>
      </c>
      <c r="S21449" t="s">
        <v>113153</v>
      </c>
      <c r="T21449" t="s">
        <v>113154</v>
      </c>
      <c r="U21449" t="s">
        <v>34</v>
      </c>
      <c r="V21449" t="s">
        <v>46</v>
      </c>
      <c r="W21449" t="s">
        <v>142</v>
      </c>
      <c r="X21449" t="s">
        <v>143</v>
      </c>
      <c r="Y21449" t="s">
        <v>143</v>
      </c>
      <c r="Z21449" t="s">
        <v>19248</v>
      </c>
    </row>
    <row r="21450" spans="11:26" x14ac:dyDescent="0.3">
      <c r="K21450" t="s">
        <v>113140</v>
      </c>
      <c r="L21450" t="s">
        <v>113155</v>
      </c>
      <c r="M21450" t="s">
        <v>233</v>
      </c>
      <c r="O21450" t="s">
        <v>7614</v>
      </c>
      <c r="P21450">
        <v>230000000</v>
      </c>
      <c r="Q21450" t="s">
        <v>113156</v>
      </c>
      <c r="R21450" t="s">
        <v>113157</v>
      </c>
      <c r="S21450" t="s">
        <v>113158</v>
      </c>
      <c r="T21450" t="s">
        <v>64</v>
      </c>
      <c r="U21450" t="s">
        <v>34</v>
      </c>
      <c r="V21450" t="s">
        <v>35</v>
      </c>
      <c r="W21450">
        <v>19</v>
      </c>
      <c r="X21450" t="s">
        <v>792</v>
      </c>
      <c r="Y21450" t="s">
        <v>792</v>
      </c>
      <c r="Z21450" s="1">
        <v>38718</v>
      </c>
    </row>
    <row r="21451" spans="11:26" x14ac:dyDescent="0.3">
      <c r="K21451" t="s">
        <v>113159</v>
      </c>
      <c r="L21451" t="s">
        <v>113160</v>
      </c>
      <c r="M21451" t="s">
        <v>256</v>
      </c>
      <c r="O21451" s="1">
        <v>41795</v>
      </c>
      <c r="P21451">
        <v>470000</v>
      </c>
      <c r="Q21451" t="s">
        <v>113161</v>
      </c>
      <c r="R21451" t="s">
        <v>113162</v>
      </c>
      <c r="S21451" t="s">
        <v>113163</v>
      </c>
      <c r="T21451" t="s">
        <v>74</v>
      </c>
      <c r="U21451" t="s">
        <v>34</v>
      </c>
      <c r="V21451" t="s">
        <v>46</v>
      </c>
      <c r="W21451" t="s">
        <v>75</v>
      </c>
      <c r="X21451" t="s">
        <v>464</v>
      </c>
      <c r="Y21451" t="s">
        <v>464</v>
      </c>
      <c r="Z21451" s="1">
        <v>41275</v>
      </c>
    </row>
    <row r="21452" spans="11:26" x14ac:dyDescent="0.3">
      <c r="K21452" t="s">
        <v>113159</v>
      </c>
      <c r="L21452" t="s">
        <v>113164</v>
      </c>
      <c r="M21452" t="s">
        <v>52</v>
      </c>
      <c r="O21452" t="s">
        <v>22688</v>
      </c>
      <c r="P21452">
        <v>1000000</v>
      </c>
      <c r="Q21452" t="s">
        <v>113165</v>
      </c>
      <c r="R21452" t="s">
        <v>113166</v>
      </c>
      <c r="S21452" t="s">
        <v>113167</v>
      </c>
      <c r="T21452" t="s">
        <v>519</v>
      </c>
      <c r="U21452" t="s">
        <v>34</v>
      </c>
      <c r="V21452" t="s">
        <v>35</v>
      </c>
      <c r="W21452">
        <v>10</v>
      </c>
      <c r="X21452" t="s">
        <v>1130</v>
      </c>
      <c r="Y21452" t="s">
        <v>1131</v>
      </c>
      <c r="Z21452" t="s">
        <v>40384</v>
      </c>
    </row>
    <row r="21453" spans="11:26" x14ac:dyDescent="0.3">
      <c r="K21453" t="s">
        <v>113168</v>
      </c>
      <c r="L21453" t="s">
        <v>113169</v>
      </c>
      <c r="M21453" t="s">
        <v>28</v>
      </c>
      <c r="N21453" t="s">
        <v>1189</v>
      </c>
      <c r="O21453" s="1">
        <v>40579</v>
      </c>
      <c r="P21453">
        <v>20000000</v>
      </c>
      <c r="Q21453" t="s">
        <v>113170</v>
      </c>
      <c r="R21453" t="s">
        <v>113171</v>
      </c>
      <c r="S21453" t="s">
        <v>113172</v>
      </c>
      <c r="T21453" t="s">
        <v>41768</v>
      </c>
      <c r="U21453" t="s">
        <v>34</v>
      </c>
      <c r="V21453" t="s">
        <v>46</v>
      </c>
      <c r="W21453" t="s">
        <v>167</v>
      </c>
      <c r="X21453" t="s">
        <v>168</v>
      </c>
      <c r="Y21453" t="s">
        <v>169</v>
      </c>
      <c r="Z21453" s="1">
        <v>39816</v>
      </c>
    </row>
    <row r="21454" spans="11:26" x14ac:dyDescent="0.3">
      <c r="K21454" t="s">
        <v>113168</v>
      </c>
      <c r="L21454" t="s">
        <v>113173</v>
      </c>
      <c r="M21454" t="s">
        <v>28</v>
      </c>
      <c r="O21454" s="1">
        <v>40918</v>
      </c>
      <c r="P21454">
        <v>4977000</v>
      </c>
      <c r="Q21454" t="s">
        <v>113174</v>
      </c>
      <c r="R21454" t="s">
        <v>113175</v>
      </c>
      <c r="S21454" t="s">
        <v>113176</v>
      </c>
      <c r="T21454" t="s">
        <v>296</v>
      </c>
      <c r="U21454" t="s">
        <v>34</v>
      </c>
      <c r="V21454" t="s">
        <v>206</v>
      </c>
      <c r="W21454" t="s">
        <v>6684</v>
      </c>
      <c r="Z21454" s="1">
        <v>39448</v>
      </c>
    </row>
    <row r="21455" spans="11:26" x14ac:dyDescent="0.3">
      <c r="K21455" t="s">
        <v>113168</v>
      </c>
      <c r="L21455" t="s">
        <v>113177</v>
      </c>
      <c r="M21455" t="s">
        <v>28</v>
      </c>
      <c r="O21455" s="1">
        <v>40912</v>
      </c>
      <c r="P21455">
        <v>2916000</v>
      </c>
      <c r="Q21455" t="s">
        <v>113178</v>
      </c>
      <c r="R21455" t="s">
        <v>113179</v>
      </c>
      <c r="S21455" t="s">
        <v>113180</v>
      </c>
      <c r="T21455" t="s">
        <v>113181</v>
      </c>
      <c r="U21455" t="s">
        <v>34</v>
      </c>
      <c r="V21455" t="s">
        <v>35</v>
      </c>
      <c r="W21455">
        <v>2</v>
      </c>
      <c r="X21455" t="s">
        <v>6037</v>
      </c>
      <c r="Y21455" t="s">
        <v>6037</v>
      </c>
      <c r="Z21455" s="1">
        <v>40179</v>
      </c>
    </row>
    <row r="21456" spans="11:26" x14ac:dyDescent="0.3">
      <c r="K21456" t="s">
        <v>113168</v>
      </c>
      <c r="L21456" t="s">
        <v>113182</v>
      </c>
      <c r="M21456" t="s">
        <v>28</v>
      </c>
      <c r="N21456" t="s">
        <v>493</v>
      </c>
      <c r="O21456" t="s">
        <v>48356</v>
      </c>
      <c r="P21456">
        <v>25000000</v>
      </c>
      <c r="Q21456" t="s">
        <v>113183</v>
      </c>
      <c r="R21456" t="s">
        <v>113184</v>
      </c>
      <c r="S21456" t="s">
        <v>113185</v>
      </c>
      <c r="T21456" t="s">
        <v>85</v>
      </c>
      <c r="U21456" t="s">
        <v>34</v>
      </c>
      <c r="V21456" t="s">
        <v>46</v>
      </c>
      <c r="W21456" t="s">
        <v>106</v>
      </c>
      <c r="X21456" t="s">
        <v>151</v>
      </c>
      <c r="Y21456" t="s">
        <v>13371</v>
      </c>
      <c r="Z21456" s="1">
        <v>39083</v>
      </c>
    </row>
    <row r="21457" spans="11:26" x14ac:dyDescent="0.3">
      <c r="K21457" t="s">
        <v>113168</v>
      </c>
      <c r="L21457" t="s">
        <v>113186</v>
      </c>
      <c r="M21457" t="s">
        <v>28</v>
      </c>
      <c r="N21457" t="s">
        <v>29</v>
      </c>
      <c r="O21457" t="s">
        <v>57052</v>
      </c>
      <c r="P21457">
        <v>3000000</v>
      </c>
      <c r="Q21457" t="s">
        <v>113187</v>
      </c>
      <c r="R21457" t="s">
        <v>113188</v>
      </c>
      <c r="S21457" t="s">
        <v>113189</v>
      </c>
      <c r="T21457" t="s">
        <v>113190</v>
      </c>
      <c r="U21457" t="s">
        <v>34</v>
      </c>
      <c r="V21457" t="s">
        <v>559</v>
      </c>
      <c r="W21457">
        <v>11</v>
      </c>
      <c r="X21457" t="s">
        <v>828</v>
      </c>
      <c r="Y21457" t="s">
        <v>828</v>
      </c>
    </row>
    <row r="21458" spans="11:26" x14ac:dyDescent="0.3">
      <c r="K21458" t="s">
        <v>113191</v>
      </c>
      <c r="L21458" t="s">
        <v>113192</v>
      </c>
      <c r="M21458" t="s">
        <v>52</v>
      </c>
      <c r="O21458" s="1">
        <v>41581</v>
      </c>
      <c r="P21458">
        <v>40000</v>
      </c>
      <c r="Q21458" t="s">
        <v>113193</v>
      </c>
      <c r="R21458" t="s">
        <v>113194</v>
      </c>
      <c r="S21458" t="s">
        <v>113195</v>
      </c>
      <c r="T21458" t="s">
        <v>113196</v>
      </c>
      <c r="U21458" t="s">
        <v>345</v>
      </c>
      <c r="Z21458" s="1">
        <v>40188</v>
      </c>
    </row>
    <row r="21459" spans="11:26" x14ac:dyDescent="0.3">
      <c r="K21459" t="s">
        <v>113197</v>
      </c>
      <c r="L21459" t="s">
        <v>113198</v>
      </c>
      <c r="M21459" t="s">
        <v>52</v>
      </c>
      <c r="O21459" s="1">
        <v>42005</v>
      </c>
      <c r="Q21459" t="s">
        <v>113199</v>
      </c>
      <c r="R21459" t="s">
        <v>113200</v>
      </c>
      <c r="S21459" t="s">
        <v>113201</v>
      </c>
      <c r="T21459" t="s">
        <v>113202</v>
      </c>
      <c r="U21459" t="s">
        <v>34</v>
      </c>
      <c r="Z21459" s="1">
        <v>41644</v>
      </c>
    </row>
    <row r="21460" spans="11:26" x14ac:dyDescent="0.3">
      <c r="K21460" t="s">
        <v>113203</v>
      </c>
      <c r="L21460" t="s">
        <v>113204</v>
      </c>
      <c r="M21460" t="s">
        <v>52</v>
      </c>
      <c r="O21460" t="s">
        <v>2496</v>
      </c>
      <c r="P21460">
        <v>4278441</v>
      </c>
      <c r="Q21460" t="s">
        <v>113205</v>
      </c>
      <c r="R21460" t="s">
        <v>113206</v>
      </c>
      <c r="S21460" t="s">
        <v>113207</v>
      </c>
      <c r="T21460" t="s">
        <v>27745</v>
      </c>
      <c r="U21460" t="s">
        <v>178</v>
      </c>
      <c r="V21460" t="s">
        <v>270</v>
      </c>
    </row>
    <row r="21461" spans="11:26" x14ac:dyDescent="0.3">
      <c r="K21461" t="s">
        <v>113203</v>
      </c>
      <c r="L21461" t="s">
        <v>113208</v>
      </c>
      <c r="M21461" t="s">
        <v>52</v>
      </c>
      <c r="O21461" s="1">
        <v>41887</v>
      </c>
      <c r="P21461">
        <v>550000</v>
      </c>
      <c r="Q21461" t="s">
        <v>113209</v>
      </c>
      <c r="R21461" t="s">
        <v>113210</v>
      </c>
      <c r="S21461" t="s">
        <v>113211</v>
      </c>
      <c r="T21461" t="s">
        <v>4324</v>
      </c>
      <c r="U21461" t="s">
        <v>345</v>
      </c>
    </row>
    <row r="21462" spans="11:26" x14ac:dyDescent="0.3">
      <c r="K21462" t="s">
        <v>113212</v>
      </c>
      <c r="L21462" t="s">
        <v>113213</v>
      </c>
      <c r="M21462" t="s">
        <v>28</v>
      </c>
      <c r="O21462" s="1">
        <v>37539</v>
      </c>
      <c r="P21462">
        <v>5900000</v>
      </c>
      <c r="Q21462" t="s">
        <v>113214</v>
      </c>
      <c r="R21462" t="s">
        <v>113215</v>
      </c>
      <c r="S21462" t="s">
        <v>113216</v>
      </c>
      <c r="T21462" t="s">
        <v>74</v>
      </c>
      <c r="U21462" t="s">
        <v>34</v>
      </c>
      <c r="V21462" t="s">
        <v>46</v>
      </c>
      <c r="W21462" t="s">
        <v>106</v>
      </c>
      <c r="X21462" t="s">
        <v>107</v>
      </c>
      <c r="Y21462" t="s">
        <v>108</v>
      </c>
    </row>
    <row r="21463" spans="11:26" x14ac:dyDescent="0.3">
      <c r="K21463" t="s">
        <v>113217</v>
      </c>
      <c r="L21463" t="s">
        <v>113218</v>
      </c>
      <c r="M21463" t="s">
        <v>28</v>
      </c>
      <c r="O21463" t="s">
        <v>25147</v>
      </c>
      <c r="P21463">
        <v>12000002</v>
      </c>
      <c r="Q21463" t="s">
        <v>113219</v>
      </c>
      <c r="R21463" t="s">
        <v>113220</v>
      </c>
      <c r="S21463" t="s">
        <v>113221</v>
      </c>
      <c r="T21463" t="s">
        <v>113222</v>
      </c>
      <c r="U21463" t="s">
        <v>34</v>
      </c>
      <c r="Z21463" s="1">
        <v>36526</v>
      </c>
    </row>
    <row r="21464" spans="11:26" x14ac:dyDescent="0.3">
      <c r="K21464" t="s">
        <v>113223</v>
      </c>
      <c r="L21464" t="s">
        <v>113224</v>
      </c>
      <c r="M21464" t="s">
        <v>324</v>
      </c>
      <c r="O21464" s="1">
        <v>40909</v>
      </c>
      <c r="P21464">
        <v>500000</v>
      </c>
      <c r="Q21464" t="s">
        <v>113225</v>
      </c>
      <c r="R21464" t="s">
        <v>113226</v>
      </c>
      <c r="S21464" t="s">
        <v>113227</v>
      </c>
      <c r="T21464" t="s">
        <v>113228</v>
      </c>
      <c r="U21464" t="s">
        <v>34</v>
      </c>
      <c r="V21464" t="s">
        <v>65</v>
      </c>
      <c r="W21464">
        <v>22</v>
      </c>
      <c r="X21464" t="s">
        <v>66</v>
      </c>
      <c r="Y21464" t="s">
        <v>66</v>
      </c>
      <c r="Z21464" s="1">
        <v>40187</v>
      </c>
    </row>
    <row r="21465" spans="11:26" x14ac:dyDescent="0.3">
      <c r="K21465" t="s">
        <v>113229</v>
      </c>
      <c r="L21465" t="s">
        <v>113230</v>
      </c>
      <c r="M21465" t="s">
        <v>52</v>
      </c>
      <c r="O21465" s="1">
        <v>42249</v>
      </c>
      <c r="P21465">
        <v>25000</v>
      </c>
      <c r="Q21465" t="s">
        <v>113231</v>
      </c>
      <c r="R21465" t="s">
        <v>113232</v>
      </c>
      <c r="S21465" t="s">
        <v>113233</v>
      </c>
      <c r="T21465" t="s">
        <v>113234</v>
      </c>
      <c r="U21465" t="s">
        <v>34</v>
      </c>
      <c r="V21465" t="s">
        <v>1072</v>
      </c>
      <c r="W21465">
        <v>7</v>
      </c>
      <c r="X21465" t="s">
        <v>1581</v>
      </c>
      <c r="Y21465" t="s">
        <v>1581</v>
      </c>
      <c r="Z21465" s="1">
        <v>40544</v>
      </c>
    </row>
    <row r="21466" spans="11:26" x14ac:dyDescent="0.3">
      <c r="K21466" t="s">
        <v>113229</v>
      </c>
      <c r="L21466" t="s">
        <v>113235</v>
      </c>
      <c r="M21466" t="s">
        <v>52</v>
      </c>
      <c r="O21466" s="1">
        <v>41551</v>
      </c>
      <c r="P21466">
        <v>980000</v>
      </c>
      <c r="Q21466" t="s">
        <v>113236</v>
      </c>
      <c r="R21466" t="s">
        <v>113237</v>
      </c>
      <c r="S21466" t="s">
        <v>113238</v>
      </c>
      <c r="T21466" t="s">
        <v>2570</v>
      </c>
      <c r="U21466" t="s">
        <v>34</v>
      </c>
      <c r="V21466" t="s">
        <v>46</v>
      </c>
      <c r="W21466" t="s">
        <v>717</v>
      </c>
      <c r="X21466" t="s">
        <v>11284</v>
      </c>
      <c r="Y21466" t="s">
        <v>113239</v>
      </c>
      <c r="Z21466" s="1">
        <v>39814</v>
      </c>
    </row>
    <row r="21467" spans="11:26" x14ac:dyDescent="0.3">
      <c r="K21467" t="s">
        <v>113229</v>
      </c>
      <c r="L21467" t="s">
        <v>113240</v>
      </c>
      <c r="M21467" t="s">
        <v>52</v>
      </c>
      <c r="O21467" t="s">
        <v>869</v>
      </c>
      <c r="P21467">
        <v>3000000</v>
      </c>
      <c r="Q21467" t="s">
        <v>113241</v>
      </c>
      <c r="R21467" t="s">
        <v>113242</v>
      </c>
      <c r="T21467" t="s">
        <v>1249</v>
      </c>
      <c r="U21467" t="s">
        <v>34</v>
      </c>
      <c r="V21467" t="s">
        <v>59460</v>
      </c>
      <c r="W21467">
        <v>3</v>
      </c>
      <c r="X21467" t="s">
        <v>59461</v>
      </c>
      <c r="Y21467" t="s">
        <v>86467</v>
      </c>
    </row>
    <row r="21468" spans="11:26" x14ac:dyDescent="0.3">
      <c r="K21468" t="s">
        <v>113229</v>
      </c>
      <c r="L21468" t="s">
        <v>113243</v>
      </c>
      <c r="M21468" t="s">
        <v>52</v>
      </c>
      <c r="O21468" s="1">
        <v>41286</v>
      </c>
      <c r="Q21468" t="s">
        <v>113244</v>
      </c>
      <c r="R21468" t="s">
        <v>113245</v>
      </c>
      <c r="S21468" t="s">
        <v>113246</v>
      </c>
      <c r="T21468" t="s">
        <v>409</v>
      </c>
      <c r="U21468" t="s">
        <v>34</v>
      </c>
      <c r="V21468" t="s">
        <v>65</v>
      </c>
      <c r="W21468">
        <v>23</v>
      </c>
      <c r="X21468" t="s">
        <v>297</v>
      </c>
      <c r="Y21468" t="s">
        <v>297</v>
      </c>
      <c r="Z21468" s="1">
        <v>37629</v>
      </c>
    </row>
    <row r="21469" spans="11:26" x14ac:dyDescent="0.3">
      <c r="K21469" t="s">
        <v>113247</v>
      </c>
      <c r="L21469" t="s">
        <v>113248</v>
      </c>
      <c r="M21469" t="s">
        <v>28</v>
      </c>
      <c r="O21469" t="s">
        <v>26306</v>
      </c>
      <c r="P21469">
        <v>14000000</v>
      </c>
      <c r="Q21469" t="s">
        <v>113249</v>
      </c>
      <c r="R21469" t="s">
        <v>113250</v>
      </c>
      <c r="S21469" t="s">
        <v>113251</v>
      </c>
      <c r="T21469" t="s">
        <v>113252</v>
      </c>
      <c r="U21469" t="s">
        <v>34</v>
      </c>
      <c r="Z21469" s="1">
        <v>41280</v>
      </c>
    </row>
    <row r="21470" spans="11:26" x14ac:dyDescent="0.3">
      <c r="K21470" t="s">
        <v>113253</v>
      </c>
      <c r="L21470" t="s">
        <v>113254</v>
      </c>
      <c r="M21470" t="s">
        <v>28</v>
      </c>
      <c r="O21470" s="1">
        <v>41949</v>
      </c>
      <c r="P21470">
        <v>3310000</v>
      </c>
      <c r="Q21470" t="s">
        <v>113255</v>
      </c>
      <c r="R21470" t="s">
        <v>113256</v>
      </c>
      <c r="S21470" t="s">
        <v>113257</v>
      </c>
      <c r="T21470" t="s">
        <v>11979</v>
      </c>
      <c r="U21470" t="s">
        <v>34</v>
      </c>
      <c r="V21470" t="s">
        <v>46</v>
      </c>
      <c r="W21470" t="s">
        <v>260</v>
      </c>
      <c r="X21470" t="s">
        <v>402</v>
      </c>
      <c r="Y21470" t="s">
        <v>402</v>
      </c>
      <c r="Z21470" s="1">
        <v>41640</v>
      </c>
    </row>
    <row r="21471" spans="11:26" x14ac:dyDescent="0.3">
      <c r="K21471" t="s">
        <v>113253</v>
      </c>
      <c r="L21471" t="s">
        <v>113258</v>
      </c>
      <c r="M21471" t="s">
        <v>28</v>
      </c>
      <c r="O21471" s="1">
        <v>41005</v>
      </c>
      <c r="P21471">
        <v>500000</v>
      </c>
      <c r="Q21471" t="s">
        <v>113259</v>
      </c>
      <c r="R21471" t="s">
        <v>113260</v>
      </c>
      <c r="S21471" t="s">
        <v>113261</v>
      </c>
      <c r="T21471" t="s">
        <v>113262</v>
      </c>
      <c r="U21471" t="s">
        <v>34</v>
      </c>
      <c r="V21471" t="s">
        <v>46</v>
      </c>
      <c r="W21471" t="s">
        <v>346</v>
      </c>
      <c r="X21471" t="s">
        <v>11222</v>
      </c>
      <c r="Y21471" t="s">
        <v>11222</v>
      </c>
      <c r="Z21471" s="1">
        <v>41275</v>
      </c>
    </row>
    <row r="21472" spans="11:26" x14ac:dyDescent="0.3">
      <c r="K21472" t="s">
        <v>113263</v>
      </c>
      <c r="L21472" t="s">
        <v>113264</v>
      </c>
      <c r="M21472" t="s">
        <v>52</v>
      </c>
      <c r="O21472" s="1">
        <v>40886</v>
      </c>
      <c r="Q21472" t="s">
        <v>113265</v>
      </c>
      <c r="R21472" t="s">
        <v>113266</v>
      </c>
      <c r="S21472" t="s">
        <v>113267</v>
      </c>
      <c r="T21472" t="s">
        <v>113268</v>
      </c>
      <c r="U21472" t="s">
        <v>34</v>
      </c>
      <c r="V21472" t="s">
        <v>46</v>
      </c>
      <c r="W21472" t="s">
        <v>106</v>
      </c>
      <c r="X21472" t="s">
        <v>107</v>
      </c>
      <c r="Y21472" t="s">
        <v>446</v>
      </c>
      <c r="Z21472" s="1">
        <v>41614</v>
      </c>
    </row>
    <row r="21473" spans="11:26" x14ac:dyDescent="0.3">
      <c r="K21473" t="s">
        <v>113269</v>
      </c>
      <c r="L21473" t="s">
        <v>113270</v>
      </c>
      <c r="M21473" t="s">
        <v>28</v>
      </c>
      <c r="O21473" t="s">
        <v>49854</v>
      </c>
      <c r="P21473">
        <v>325000</v>
      </c>
      <c r="Q21473" t="s">
        <v>113271</v>
      </c>
      <c r="R21473" t="s">
        <v>113272</v>
      </c>
      <c r="S21473" t="s">
        <v>113273</v>
      </c>
      <c r="T21473" t="s">
        <v>33248</v>
      </c>
      <c r="U21473" t="s">
        <v>34</v>
      </c>
      <c r="V21473" t="s">
        <v>46</v>
      </c>
      <c r="W21473" t="s">
        <v>106</v>
      </c>
      <c r="X21473" t="s">
        <v>7705</v>
      </c>
      <c r="Y21473" t="s">
        <v>38665</v>
      </c>
      <c r="Z21473" s="1">
        <v>40695</v>
      </c>
    </row>
    <row r="21474" spans="11:26" x14ac:dyDescent="0.3">
      <c r="K21474" t="s">
        <v>113274</v>
      </c>
      <c r="L21474" t="s">
        <v>113275</v>
      </c>
      <c r="M21474" t="s">
        <v>28</v>
      </c>
      <c r="N21474" t="s">
        <v>40</v>
      </c>
      <c r="O21474" s="1">
        <v>42100</v>
      </c>
      <c r="P21474">
        <v>6250000</v>
      </c>
      <c r="Q21474" t="s">
        <v>113276</v>
      </c>
      <c r="R21474" t="s">
        <v>113277</v>
      </c>
      <c r="T21474" t="s">
        <v>205</v>
      </c>
      <c r="U21474" t="s">
        <v>34</v>
      </c>
      <c r="V21474" t="s">
        <v>46</v>
      </c>
      <c r="W21474" t="s">
        <v>142</v>
      </c>
      <c r="X21474" t="s">
        <v>985</v>
      </c>
      <c r="Y21474" t="s">
        <v>985</v>
      </c>
    </row>
    <row r="21475" spans="11:26" x14ac:dyDescent="0.3">
      <c r="K21475" t="s">
        <v>113278</v>
      </c>
      <c r="L21475" t="s">
        <v>113279</v>
      </c>
      <c r="M21475" t="s">
        <v>52</v>
      </c>
      <c r="O21475" s="1">
        <v>42010</v>
      </c>
      <c r="Q21475" t="s">
        <v>113280</v>
      </c>
      <c r="R21475" t="s">
        <v>113281</v>
      </c>
      <c r="S21475" t="s">
        <v>113282</v>
      </c>
      <c r="T21475" t="s">
        <v>113283</v>
      </c>
      <c r="U21475" t="s">
        <v>178</v>
      </c>
      <c r="Z21475" s="1">
        <v>38353</v>
      </c>
    </row>
    <row r="21476" spans="11:26" x14ac:dyDescent="0.3">
      <c r="K21476" t="s">
        <v>113284</v>
      </c>
      <c r="L21476" t="s">
        <v>113285</v>
      </c>
      <c r="M21476" t="s">
        <v>28</v>
      </c>
      <c r="O21476" s="1">
        <v>41036</v>
      </c>
      <c r="P21476">
        <v>8947666</v>
      </c>
      <c r="Q21476" t="s">
        <v>113286</v>
      </c>
      <c r="R21476" t="s">
        <v>113287</v>
      </c>
      <c r="S21476" t="s">
        <v>113288</v>
      </c>
      <c r="T21476" t="s">
        <v>113289</v>
      </c>
      <c r="U21476" t="s">
        <v>34</v>
      </c>
      <c r="V21476" t="s">
        <v>35</v>
      </c>
      <c r="W21476">
        <v>2</v>
      </c>
      <c r="X21476" t="s">
        <v>6037</v>
      </c>
      <c r="Y21476" t="s">
        <v>6037</v>
      </c>
      <c r="Z21476" t="s">
        <v>54215</v>
      </c>
    </row>
    <row r="21477" spans="11:26" x14ac:dyDescent="0.3">
      <c r="K21477" t="s">
        <v>113284</v>
      </c>
      <c r="L21477" t="s">
        <v>113290</v>
      </c>
      <c r="M21477" t="s">
        <v>256</v>
      </c>
      <c r="O21477" t="s">
        <v>65461</v>
      </c>
      <c r="P21477">
        <v>2629792</v>
      </c>
      <c r="Q21477" t="s">
        <v>113291</v>
      </c>
      <c r="R21477" t="s">
        <v>113292</v>
      </c>
      <c r="S21477" t="s">
        <v>113293</v>
      </c>
      <c r="T21477" t="s">
        <v>74</v>
      </c>
      <c r="U21477" t="s">
        <v>34</v>
      </c>
      <c r="V21477" t="s">
        <v>46</v>
      </c>
      <c r="W21477" t="s">
        <v>106</v>
      </c>
      <c r="X21477" t="s">
        <v>2081</v>
      </c>
      <c r="Y21477" t="s">
        <v>14807</v>
      </c>
    </row>
    <row r="21478" spans="11:26" x14ac:dyDescent="0.3">
      <c r="K21478" t="s">
        <v>113284</v>
      </c>
      <c r="L21478" t="s">
        <v>113294</v>
      </c>
      <c r="M21478" t="s">
        <v>28</v>
      </c>
      <c r="O21478" t="s">
        <v>2834</v>
      </c>
      <c r="P21478">
        <v>6100000</v>
      </c>
      <c r="Q21478" t="s">
        <v>113295</v>
      </c>
      <c r="R21478" t="s">
        <v>113296</v>
      </c>
      <c r="S21478" t="s">
        <v>113297</v>
      </c>
      <c r="T21478" t="s">
        <v>150</v>
      </c>
      <c r="U21478" t="s">
        <v>34</v>
      </c>
      <c r="V21478" t="s">
        <v>46</v>
      </c>
      <c r="W21478" t="s">
        <v>106</v>
      </c>
      <c r="X21478" t="s">
        <v>107</v>
      </c>
      <c r="Y21478" t="s">
        <v>108</v>
      </c>
    </row>
    <row r="21479" spans="11:26" x14ac:dyDescent="0.3">
      <c r="K21479" t="s">
        <v>113284</v>
      </c>
      <c r="L21479" t="s">
        <v>113298</v>
      </c>
      <c r="M21479" t="s">
        <v>256</v>
      </c>
      <c r="O21479" t="s">
        <v>1531</v>
      </c>
      <c r="P21479">
        <v>505328</v>
      </c>
      <c r="Q21479" t="s">
        <v>113299</v>
      </c>
      <c r="R21479" t="s">
        <v>113300</v>
      </c>
      <c r="S21479" t="s">
        <v>113301</v>
      </c>
      <c r="T21479" t="s">
        <v>113302</v>
      </c>
      <c r="U21479" t="s">
        <v>34</v>
      </c>
      <c r="V21479" t="s">
        <v>46</v>
      </c>
      <c r="W21479" t="s">
        <v>106</v>
      </c>
      <c r="X21479" t="s">
        <v>1562</v>
      </c>
      <c r="Y21479" t="s">
        <v>3980</v>
      </c>
    </row>
    <row r="21480" spans="11:26" x14ac:dyDescent="0.3">
      <c r="K21480" t="s">
        <v>113303</v>
      </c>
      <c r="L21480" t="s">
        <v>113304</v>
      </c>
      <c r="M21480" t="s">
        <v>52</v>
      </c>
      <c r="O21480" s="1">
        <v>40916</v>
      </c>
      <c r="Q21480" t="s">
        <v>113305</v>
      </c>
      <c r="R21480" t="s">
        <v>113306</v>
      </c>
      <c r="S21480" t="s">
        <v>113307</v>
      </c>
      <c r="U21480" t="s">
        <v>34</v>
      </c>
      <c r="V21480" t="s">
        <v>12819</v>
      </c>
      <c r="X21480" t="s">
        <v>22404</v>
      </c>
      <c r="Y21480" t="s">
        <v>22404</v>
      </c>
    </row>
    <row r="21481" spans="11:26" x14ac:dyDescent="0.3">
      <c r="K21481" t="s">
        <v>113308</v>
      </c>
      <c r="L21481" t="s">
        <v>113309</v>
      </c>
      <c r="M21481" t="s">
        <v>324</v>
      </c>
      <c r="O21481" t="s">
        <v>20261</v>
      </c>
      <c r="Q21481" t="s">
        <v>113310</v>
      </c>
      <c r="R21481" t="s">
        <v>113311</v>
      </c>
      <c r="S21481" t="s">
        <v>113312</v>
      </c>
      <c r="T21481" t="s">
        <v>409</v>
      </c>
      <c r="U21481" t="s">
        <v>34</v>
      </c>
      <c r="V21481" t="s">
        <v>46</v>
      </c>
      <c r="W21481" t="s">
        <v>106</v>
      </c>
      <c r="X21481" t="s">
        <v>4428</v>
      </c>
      <c r="Y21481" t="s">
        <v>60820</v>
      </c>
      <c r="Z21481" t="s">
        <v>69222</v>
      </c>
    </row>
    <row r="21482" spans="11:26" x14ac:dyDescent="0.3">
      <c r="K21482" t="s">
        <v>113308</v>
      </c>
      <c r="L21482" t="s">
        <v>113313</v>
      </c>
      <c r="M21482" t="s">
        <v>52</v>
      </c>
      <c r="O21482" s="1">
        <v>41281</v>
      </c>
      <c r="Q21482" t="s">
        <v>113314</v>
      </c>
      <c r="R21482" t="s">
        <v>113315</v>
      </c>
      <c r="S21482" t="s">
        <v>113316</v>
      </c>
      <c r="T21482" t="s">
        <v>19876</v>
      </c>
      <c r="U21482" t="s">
        <v>1158</v>
      </c>
      <c r="V21482" t="s">
        <v>35</v>
      </c>
      <c r="W21482">
        <v>19</v>
      </c>
      <c r="X21482" t="s">
        <v>792</v>
      </c>
      <c r="Y21482" t="s">
        <v>792</v>
      </c>
      <c r="Z21482" t="s">
        <v>14519</v>
      </c>
    </row>
    <row r="21483" spans="11:26" x14ac:dyDescent="0.3">
      <c r="K21483" t="s">
        <v>113317</v>
      </c>
      <c r="L21483" t="s">
        <v>113318</v>
      </c>
      <c r="M21483" t="s">
        <v>190</v>
      </c>
      <c r="O21483" s="1">
        <v>42100</v>
      </c>
      <c r="P21483">
        <v>0</v>
      </c>
      <c r="Q21483" t="s">
        <v>113319</v>
      </c>
      <c r="R21483" t="s">
        <v>113320</v>
      </c>
      <c r="S21483" t="s">
        <v>113321</v>
      </c>
      <c r="T21483" t="s">
        <v>113322</v>
      </c>
      <c r="U21483" t="s">
        <v>34</v>
      </c>
      <c r="V21483" t="s">
        <v>46</v>
      </c>
      <c r="W21483" t="s">
        <v>106</v>
      </c>
      <c r="X21483" t="s">
        <v>107</v>
      </c>
      <c r="Y21483" t="s">
        <v>1975</v>
      </c>
      <c r="Z21483" s="1">
        <v>36526</v>
      </c>
    </row>
    <row r="21484" spans="11:26" x14ac:dyDescent="0.3">
      <c r="K21484" t="s">
        <v>113323</v>
      </c>
      <c r="L21484" t="s">
        <v>113324</v>
      </c>
      <c r="M21484" t="s">
        <v>324</v>
      </c>
      <c r="O21484" s="1">
        <v>42007</v>
      </c>
      <c r="P21484">
        <v>70000</v>
      </c>
      <c r="Q21484" t="s">
        <v>113325</v>
      </c>
      <c r="R21484" t="s">
        <v>113326</v>
      </c>
      <c r="S21484" t="s">
        <v>113327</v>
      </c>
      <c r="T21484" t="s">
        <v>150</v>
      </c>
      <c r="U21484" t="s">
        <v>34</v>
      </c>
      <c r="V21484" t="s">
        <v>46</v>
      </c>
      <c r="W21484" t="s">
        <v>9691</v>
      </c>
      <c r="X21484" t="s">
        <v>9692</v>
      </c>
      <c r="Y21484" t="s">
        <v>9692</v>
      </c>
      <c r="Z21484" s="1">
        <v>40179</v>
      </c>
    </row>
    <row r="21485" spans="11:26" x14ac:dyDescent="0.3">
      <c r="K21485" t="s">
        <v>113323</v>
      </c>
      <c r="L21485" t="s">
        <v>113328</v>
      </c>
      <c r="M21485" t="s">
        <v>52</v>
      </c>
      <c r="O21485" s="1">
        <v>42007</v>
      </c>
      <c r="P21485">
        <v>0</v>
      </c>
      <c r="Q21485" t="s">
        <v>113329</v>
      </c>
      <c r="R21485" t="s">
        <v>113330</v>
      </c>
      <c r="S21485" t="s">
        <v>113331</v>
      </c>
      <c r="T21485" t="s">
        <v>113332</v>
      </c>
      <c r="U21485" t="s">
        <v>34</v>
      </c>
      <c r="V21485" t="s">
        <v>46</v>
      </c>
      <c r="W21485" t="s">
        <v>106</v>
      </c>
      <c r="X21485" t="s">
        <v>107</v>
      </c>
      <c r="Y21485" t="s">
        <v>116</v>
      </c>
      <c r="Z21485" t="s">
        <v>113333</v>
      </c>
    </row>
    <row r="21486" spans="11:26" x14ac:dyDescent="0.3">
      <c r="K21486" t="s">
        <v>113334</v>
      </c>
      <c r="L21486" t="s">
        <v>113335</v>
      </c>
      <c r="M21486" t="s">
        <v>28</v>
      </c>
      <c r="O21486" t="s">
        <v>17330</v>
      </c>
      <c r="P21486">
        <v>2000000</v>
      </c>
      <c r="Q21486" t="s">
        <v>113336</v>
      </c>
      <c r="R21486" t="s">
        <v>113337</v>
      </c>
      <c r="S21486" t="s">
        <v>113338</v>
      </c>
      <c r="T21486" t="s">
        <v>113339</v>
      </c>
      <c r="U21486" t="s">
        <v>34</v>
      </c>
      <c r="V21486" t="s">
        <v>46</v>
      </c>
      <c r="W21486" t="s">
        <v>142</v>
      </c>
      <c r="X21486" t="s">
        <v>1224</v>
      </c>
      <c r="Y21486" t="s">
        <v>113340</v>
      </c>
      <c r="Z21486" s="1">
        <v>39083</v>
      </c>
    </row>
    <row r="21487" spans="11:26" x14ac:dyDescent="0.3">
      <c r="K21487" t="s">
        <v>113334</v>
      </c>
      <c r="L21487" t="s">
        <v>113341</v>
      </c>
      <c r="M21487" t="s">
        <v>28</v>
      </c>
      <c r="O21487" s="1">
        <v>40794</v>
      </c>
      <c r="P21487">
        <v>4250000</v>
      </c>
      <c r="Q21487" t="s">
        <v>113342</v>
      </c>
      <c r="R21487" t="s">
        <v>113343</v>
      </c>
      <c r="S21487" t="s">
        <v>113344</v>
      </c>
      <c r="T21487" t="s">
        <v>113345</v>
      </c>
      <c r="U21487" t="s">
        <v>34</v>
      </c>
      <c r="V21487" t="s">
        <v>125</v>
      </c>
      <c r="W21487">
        <v>12</v>
      </c>
      <c r="X21487" t="s">
        <v>126</v>
      </c>
      <c r="Y21487" t="s">
        <v>126</v>
      </c>
      <c r="Z21487" s="1">
        <v>41645</v>
      </c>
    </row>
    <row r="21488" spans="11:26" x14ac:dyDescent="0.3">
      <c r="K21488" t="s">
        <v>113334</v>
      </c>
      <c r="L21488" t="s">
        <v>113346</v>
      </c>
      <c r="M21488" t="s">
        <v>28</v>
      </c>
      <c r="O21488" t="s">
        <v>4151</v>
      </c>
      <c r="P21488">
        <v>409995</v>
      </c>
      <c r="Q21488" t="s">
        <v>113347</v>
      </c>
      <c r="R21488" t="s">
        <v>113348</v>
      </c>
      <c r="S21488" t="s">
        <v>113349</v>
      </c>
      <c r="T21488" t="s">
        <v>124</v>
      </c>
      <c r="U21488" t="s">
        <v>34</v>
      </c>
      <c r="V21488" t="s">
        <v>46</v>
      </c>
      <c r="W21488" t="s">
        <v>142</v>
      </c>
      <c r="X21488" t="s">
        <v>4891</v>
      </c>
      <c r="Y21488" t="s">
        <v>4891</v>
      </c>
      <c r="Z21488" s="1">
        <v>39814</v>
      </c>
    </row>
    <row r="21489" spans="11:26" x14ac:dyDescent="0.3">
      <c r="K21489" t="s">
        <v>113350</v>
      </c>
      <c r="L21489" t="s">
        <v>113351</v>
      </c>
      <c r="M21489" t="s">
        <v>52</v>
      </c>
      <c r="O21489" s="1">
        <v>41642</v>
      </c>
      <c r="Q21489" t="s">
        <v>113352</v>
      </c>
      <c r="R21489" t="s">
        <v>113353</v>
      </c>
      <c r="S21489" t="s">
        <v>113354</v>
      </c>
      <c r="T21489" t="s">
        <v>6</v>
      </c>
      <c r="U21489" t="s">
        <v>34</v>
      </c>
      <c r="V21489" t="s">
        <v>924</v>
      </c>
      <c r="W21489">
        <v>56</v>
      </c>
      <c r="X21489" t="s">
        <v>113355</v>
      </c>
      <c r="Y21489" t="s">
        <v>113356</v>
      </c>
    </row>
    <row r="21490" spans="11:26" x14ac:dyDescent="0.3">
      <c r="K21490" t="s">
        <v>113357</v>
      </c>
      <c r="L21490" t="s">
        <v>113358</v>
      </c>
      <c r="M21490" t="s">
        <v>52</v>
      </c>
      <c r="O21490" t="s">
        <v>27437</v>
      </c>
      <c r="P21490">
        <v>25000</v>
      </c>
      <c r="Q21490" t="s">
        <v>113359</v>
      </c>
      <c r="R21490" t="s">
        <v>113360</v>
      </c>
      <c r="S21490" t="s">
        <v>113361</v>
      </c>
      <c r="T21490" t="s">
        <v>8979</v>
      </c>
      <c r="U21490" t="s">
        <v>34</v>
      </c>
      <c r="V21490" t="s">
        <v>46</v>
      </c>
      <c r="W21490" t="s">
        <v>260</v>
      </c>
      <c r="X21490" t="s">
        <v>402</v>
      </c>
      <c r="Y21490" t="s">
        <v>2945</v>
      </c>
      <c r="Z21490" s="1">
        <v>40544</v>
      </c>
    </row>
    <row r="21491" spans="11:26" x14ac:dyDescent="0.3">
      <c r="K21491" t="s">
        <v>113362</v>
      </c>
      <c r="L21491" t="s">
        <v>113363</v>
      </c>
      <c r="M21491" t="s">
        <v>28</v>
      </c>
      <c r="N21491" t="s">
        <v>40</v>
      </c>
      <c r="O21491" t="s">
        <v>113364</v>
      </c>
      <c r="P21491">
        <v>1500000</v>
      </c>
      <c r="Q21491" t="s">
        <v>113365</v>
      </c>
      <c r="R21491" t="s">
        <v>113366</v>
      </c>
      <c r="S21491" t="s">
        <v>113367</v>
      </c>
      <c r="T21491" t="s">
        <v>113368</v>
      </c>
      <c r="U21491" t="s">
        <v>34</v>
      </c>
      <c r="V21491" t="s">
        <v>206</v>
      </c>
      <c r="W21491" t="s">
        <v>207</v>
      </c>
      <c r="X21491" t="s">
        <v>208</v>
      </c>
      <c r="Y21491" t="s">
        <v>208</v>
      </c>
      <c r="Z21491" s="1">
        <v>39450</v>
      </c>
    </row>
    <row r="21492" spans="11:26" x14ac:dyDescent="0.3">
      <c r="K21492" t="s">
        <v>113369</v>
      </c>
      <c r="L21492" t="s">
        <v>113370</v>
      </c>
      <c r="M21492" t="s">
        <v>28</v>
      </c>
      <c r="N21492" t="s">
        <v>40</v>
      </c>
      <c r="O21492" t="s">
        <v>38145</v>
      </c>
      <c r="P21492">
        <v>4860000</v>
      </c>
      <c r="Q21492" t="s">
        <v>113371</v>
      </c>
      <c r="R21492" t="s">
        <v>113372</v>
      </c>
      <c r="S21492" t="s">
        <v>113373</v>
      </c>
      <c r="T21492" t="s">
        <v>113374</v>
      </c>
      <c r="U21492" t="s">
        <v>34</v>
      </c>
      <c r="V21492" t="s">
        <v>46</v>
      </c>
      <c r="W21492" t="s">
        <v>106</v>
      </c>
      <c r="X21492" t="s">
        <v>2081</v>
      </c>
      <c r="Y21492" t="s">
        <v>2081</v>
      </c>
      <c r="Z21492" t="s">
        <v>113375</v>
      </c>
    </row>
    <row r="21493" spans="11:26" x14ac:dyDescent="0.3">
      <c r="K21493" t="s">
        <v>113376</v>
      </c>
      <c r="L21493" t="s">
        <v>113377</v>
      </c>
      <c r="M21493" t="s">
        <v>28</v>
      </c>
      <c r="N21493" t="s">
        <v>40</v>
      </c>
      <c r="O21493" t="s">
        <v>113378</v>
      </c>
      <c r="P21493">
        <v>4400000</v>
      </c>
      <c r="Q21493" t="s">
        <v>113379</v>
      </c>
      <c r="R21493" t="s">
        <v>113380</v>
      </c>
      <c r="S21493" t="s">
        <v>113381</v>
      </c>
      <c r="T21493" t="s">
        <v>2477</v>
      </c>
      <c r="U21493" t="s">
        <v>34</v>
      </c>
      <c r="V21493" t="s">
        <v>8153</v>
      </c>
      <c r="W21493">
        <v>14</v>
      </c>
      <c r="X21493" t="s">
        <v>11874</v>
      </c>
      <c r="Y21493" t="s">
        <v>12458</v>
      </c>
      <c r="Z21493" s="1">
        <v>40544</v>
      </c>
    </row>
    <row r="21494" spans="11:26" x14ac:dyDescent="0.3">
      <c r="K21494" t="s">
        <v>113376</v>
      </c>
      <c r="L21494" t="s">
        <v>113382</v>
      </c>
      <c r="M21494" t="s">
        <v>52</v>
      </c>
      <c r="O21494" s="1">
        <v>41373</v>
      </c>
      <c r="P21494">
        <v>1500000</v>
      </c>
      <c r="Q21494" t="s">
        <v>113383</v>
      </c>
      <c r="R21494" t="s">
        <v>113384</v>
      </c>
      <c r="S21494" t="s">
        <v>113385</v>
      </c>
      <c r="T21494" t="s">
        <v>25015</v>
      </c>
      <c r="U21494" t="s">
        <v>34</v>
      </c>
      <c r="Z21494" t="s">
        <v>85545</v>
      </c>
    </row>
    <row r="21495" spans="11:26" x14ac:dyDescent="0.3">
      <c r="K21495" t="s">
        <v>113386</v>
      </c>
      <c r="L21495" t="s">
        <v>113387</v>
      </c>
      <c r="M21495" t="s">
        <v>91</v>
      </c>
      <c r="O21495" t="s">
        <v>4542</v>
      </c>
      <c r="P21495">
        <v>4701310</v>
      </c>
      <c r="Q21495" t="s">
        <v>113388</v>
      </c>
      <c r="R21495" t="s">
        <v>113389</v>
      </c>
      <c r="S21495" t="s">
        <v>113390</v>
      </c>
      <c r="T21495" t="s">
        <v>113391</v>
      </c>
      <c r="U21495" t="s">
        <v>34</v>
      </c>
      <c r="V21495" t="s">
        <v>46</v>
      </c>
      <c r="W21495" t="s">
        <v>167</v>
      </c>
      <c r="X21495" t="s">
        <v>168</v>
      </c>
      <c r="Y21495" t="s">
        <v>169</v>
      </c>
      <c r="Z21495" s="1">
        <v>41822</v>
      </c>
    </row>
    <row r="21496" spans="11:26" x14ac:dyDescent="0.3">
      <c r="K21496" t="s">
        <v>113392</v>
      </c>
      <c r="L21496" t="s">
        <v>113393</v>
      </c>
      <c r="M21496" t="s">
        <v>52</v>
      </c>
      <c r="O21496" t="s">
        <v>31529</v>
      </c>
      <c r="Q21496" t="s">
        <v>113394</v>
      </c>
      <c r="R21496" t="s">
        <v>113395</v>
      </c>
      <c r="S21496" t="s">
        <v>113396</v>
      </c>
      <c r="T21496" t="s">
        <v>113397</v>
      </c>
      <c r="U21496" t="s">
        <v>34</v>
      </c>
      <c r="V21496" t="s">
        <v>46</v>
      </c>
      <c r="W21496" t="s">
        <v>260</v>
      </c>
      <c r="X21496" t="s">
        <v>402</v>
      </c>
      <c r="Y21496" t="s">
        <v>15931</v>
      </c>
      <c r="Z21496" s="1">
        <v>39083</v>
      </c>
    </row>
    <row r="21497" spans="11:26" x14ac:dyDescent="0.3">
      <c r="K21497" t="s">
        <v>113392</v>
      </c>
      <c r="L21497" t="s">
        <v>113398</v>
      </c>
      <c r="M21497" t="s">
        <v>52</v>
      </c>
      <c r="O21497" t="s">
        <v>4932</v>
      </c>
      <c r="P21497">
        <v>200000</v>
      </c>
      <c r="Q21497" t="s">
        <v>113399</v>
      </c>
      <c r="R21497" t="s">
        <v>113400</v>
      </c>
      <c r="S21497" t="s">
        <v>113401</v>
      </c>
      <c r="T21497" t="s">
        <v>113402</v>
      </c>
      <c r="U21497" t="s">
        <v>34</v>
      </c>
      <c r="V21497" t="s">
        <v>35</v>
      </c>
      <c r="W21497">
        <v>16</v>
      </c>
      <c r="X21497" t="s">
        <v>12725</v>
      </c>
      <c r="Y21497" t="s">
        <v>12725</v>
      </c>
      <c r="Z21497" s="1">
        <v>40909</v>
      </c>
    </row>
    <row r="21498" spans="11:26" x14ac:dyDescent="0.3">
      <c r="K21498" t="s">
        <v>113392</v>
      </c>
      <c r="L21498" t="s">
        <v>113403</v>
      </c>
      <c r="M21498" t="s">
        <v>52</v>
      </c>
      <c r="O21498" t="s">
        <v>58855</v>
      </c>
      <c r="P21498">
        <v>40000</v>
      </c>
      <c r="Q21498" t="s">
        <v>113404</v>
      </c>
      <c r="R21498" t="s">
        <v>113405</v>
      </c>
      <c r="S21498" t="s">
        <v>113406</v>
      </c>
      <c r="T21498" t="s">
        <v>113407</v>
      </c>
      <c r="U21498" t="s">
        <v>34</v>
      </c>
      <c r="V21498" t="s">
        <v>206</v>
      </c>
      <c r="W21498" t="s">
        <v>207</v>
      </c>
      <c r="X21498" t="s">
        <v>208</v>
      </c>
      <c r="Y21498" t="s">
        <v>208</v>
      </c>
      <c r="Z21498" s="1">
        <v>40918</v>
      </c>
    </row>
    <row r="21499" spans="11:26" x14ac:dyDescent="0.3">
      <c r="K21499" t="s">
        <v>113408</v>
      </c>
      <c r="L21499" t="s">
        <v>113409</v>
      </c>
      <c r="M21499" t="s">
        <v>52</v>
      </c>
      <c r="O21499" s="1">
        <v>41801</v>
      </c>
      <c r="P21499">
        <v>108700</v>
      </c>
      <c r="Q21499" t="s">
        <v>113410</v>
      </c>
      <c r="R21499" t="s">
        <v>113411</v>
      </c>
      <c r="S21499" t="s">
        <v>113412</v>
      </c>
      <c r="T21499" t="s">
        <v>113413</v>
      </c>
      <c r="U21499" t="s">
        <v>34</v>
      </c>
      <c r="V21499" t="s">
        <v>46</v>
      </c>
      <c r="W21499" t="s">
        <v>195</v>
      </c>
      <c r="X21499" t="s">
        <v>882</v>
      </c>
      <c r="Y21499" t="s">
        <v>113414</v>
      </c>
      <c r="Z21499" s="1">
        <v>41640</v>
      </c>
    </row>
    <row r="21500" spans="11:26" x14ac:dyDescent="0.3">
      <c r="K21500" t="s">
        <v>113415</v>
      </c>
      <c r="L21500" t="s">
        <v>113416</v>
      </c>
      <c r="M21500" t="s">
        <v>256</v>
      </c>
      <c r="O21500" s="1">
        <v>42165</v>
      </c>
      <c r="P21500">
        <v>1809946</v>
      </c>
      <c r="Q21500" t="s">
        <v>113417</v>
      </c>
      <c r="R21500" t="s">
        <v>113418</v>
      </c>
      <c r="S21500" t="s">
        <v>113419</v>
      </c>
      <c r="T21500" t="s">
        <v>2038</v>
      </c>
      <c r="U21500" t="s">
        <v>34</v>
      </c>
      <c r="V21500" t="s">
        <v>46</v>
      </c>
      <c r="W21500" t="s">
        <v>471</v>
      </c>
      <c r="X21500" t="s">
        <v>1760</v>
      </c>
      <c r="Y21500" t="s">
        <v>1760</v>
      </c>
    </row>
    <row r="21501" spans="11:26" x14ac:dyDescent="0.3">
      <c r="K21501" t="s">
        <v>113420</v>
      </c>
      <c r="L21501" t="s">
        <v>113421</v>
      </c>
      <c r="M21501" t="s">
        <v>28</v>
      </c>
      <c r="N21501" t="s">
        <v>40</v>
      </c>
      <c r="O21501" s="1">
        <v>41771</v>
      </c>
      <c r="P21501">
        <v>538390</v>
      </c>
      <c r="Q21501" t="s">
        <v>113422</v>
      </c>
      <c r="R21501" t="s">
        <v>113423</v>
      </c>
      <c r="S21501" t="s">
        <v>113424</v>
      </c>
      <c r="T21501" t="s">
        <v>113425</v>
      </c>
      <c r="U21501" t="s">
        <v>34</v>
      </c>
      <c r="V21501" t="s">
        <v>669</v>
      </c>
      <c r="W21501">
        <v>4</v>
      </c>
      <c r="X21501" t="s">
        <v>1673</v>
      </c>
      <c r="Y21501" t="s">
        <v>100679</v>
      </c>
      <c r="Z21501" s="1">
        <v>40544</v>
      </c>
    </row>
    <row r="21502" spans="11:26" x14ac:dyDescent="0.3">
      <c r="K21502" t="s">
        <v>113426</v>
      </c>
      <c r="L21502" t="s">
        <v>113427</v>
      </c>
      <c r="M21502" t="s">
        <v>91</v>
      </c>
      <c r="O21502" s="1">
        <v>42067</v>
      </c>
      <c r="Q21502" t="s">
        <v>113428</v>
      </c>
      <c r="R21502" t="s">
        <v>113429</v>
      </c>
      <c r="S21502" t="s">
        <v>113430</v>
      </c>
      <c r="T21502" t="s">
        <v>113431</v>
      </c>
      <c r="U21502" t="s">
        <v>34</v>
      </c>
      <c r="V21502" t="s">
        <v>46</v>
      </c>
      <c r="W21502" t="s">
        <v>106</v>
      </c>
      <c r="X21502" t="s">
        <v>107</v>
      </c>
      <c r="Y21502" t="s">
        <v>116</v>
      </c>
      <c r="Z21502" s="1">
        <v>41275</v>
      </c>
    </row>
    <row r="21503" spans="11:26" x14ac:dyDescent="0.3">
      <c r="K21503" t="s">
        <v>113432</v>
      </c>
      <c r="L21503" t="s">
        <v>113433</v>
      </c>
      <c r="M21503" t="s">
        <v>28</v>
      </c>
      <c r="O21503" s="1">
        <v>40066</v>
      </c>
      <c r="P21503">
        <v>7677581</v>
      </c>
      <c r="Q21503" t="s">
        <v>113434</v>
      </c>
      <c r="R21503" t="s">
        <v>113435</v>
      </c>
      <c r="S21503" t="s">
        <v>113436</v>
      </c>
      <c r="T21503" t="s">
        <v>4324</v>
      </c>
      <c r="U21503" t="s">
        <v>34</v>
      </c>
      <c r="V21503" t="s">
        <v>65</v>
      </c>
      <c r="W21503">
        <v>23</v>
      </c>
      <c r="X21503" t="s">
        <v>297</v>
      </c>
      <c r="Y21503" t="s">
        <v>297</v>
      </c>
    </row>
    <row r="21504" spans="11:26" x14ac:dyDescent="0.3">
      <c r="K21504" t="s">
        <v>113432</v>
      </c>
      <c r="L21504" t="s">
        <v>113437</v>
      </c>
      <c r="M21504" t="s">
        <v>28</v>
      </c>
      <c r="O21504" t="s">
        <v>8434</v>
      </c>
      <c r="P21504">
        <v>7500000</v>
      </c>
      <c r="Q21504" t="s">
        <v>113438</v>
      </c>
      <c r="R21504" t="s">
        <v>113439</v>
      </c>
      <c r="S21504" t="s">
        <v>113440</v>
      </c>
      <c r="T21504" t="s">
        <v>113441</v>
      </c>
      <c r="U21504" t="s">
        <v>178</v>
      </c>
      <c r="V21504" t="s">
        <v>46</v>
      </c>
      <c r="W21504" t="s">
        <v>106</v>
      </c>
      <c r="X21504" t="s">
        <v>107</v>
      </c>
      <c r="Y21504" t="s">
        <v>116</v>
      </c>
      <c r="Z21504" s="1">
        <v>39455</v>
      </c>
    </row>
    <row r="21505" spans="11:26" x14ac:dyDescent="0.3">
      <c r="K21505" t="s">
        <v>113442</v>
      </c>
      <c r="L21505" t="s">
        <v>113443</v>
      </c>
      <c r="M21505" t="s">
        <v>324</v>
      </c>
      <c r="O21505" s="1">
        <v>39818</v>
      </c>
      <c r="Q21505" t="s">
        <v>113444</v>
      </c>
      <c r="R21505" t="s">
        <v>113445</v>
      </c>
      <c r="S21505" t="s">
        <v>113446</v>
      </c>
      <c r="T21505" t="s">
        <v>113447</v>
      </c>
      <c r="U21505" t="s">
        <v>34</v>
      </c>
      <c r="V21505" t="s">
        <v>568</v>
      </c>
      <c r="W21505">
        <v>7</v>
      </c>
      <c r="X21505" t="s">
        <v>1286</v>
      </c>
      <c r="Y21505" t="s">
        <v>1286</v>
      </c>
    </row>
    <row r="21506" spans="11:26" x14ac:dyDescent="0.3">
      <c r="K21506" t="s">
        <v>113448</v>
      </c>
      <c r="L21506" t="s">
        <v>113449</v>
      </c>
      <c r="M21506" t="s">
        <v>52</v>
      </c>
      <c r="O21506" s="1">
        <v>42342</v>
      </c>
      <c r="P21506">
        <v>20000</v>
      </c>
      <c r="Q21506" t="s">
        <v>113450</v>
      </c>
      <c r="R21506" t="s">
        <v>113451</v>
      </c>
      <c r="S21506" t="s">
        <v>113452</v>
      </c>
      <c r="T21506" t="s">
        <v>33627</v>
      </c>
      <c r="U21506" t="s">
        <v>34</v>
      </c>
      <c r="V21506" t="s">
        <v>46</v>
      </c>
      <c r="W21506" t="s">
        <v>346</v>
      </c>
      <c r="X21506" t="s">
        <v>11222</v>
      </c>
      <c r="Y21506" t="s">
        <v>11222</v>
      </c>
      <c r="Z21506" s="1">
        <v>41275</v>
      </c>
    </row>
    <row r="21507" spans="11:26" x14ac:dyDescent="0.3">
      <c r="K21507" t="s">
        <v>113453</v>
      </c>
      <c r="L21507" t="s">
        <v>113454</v>
      </c>
      <c r="M21507" t="s">
        <v>52</v>
      </c>
      <c r="O21507" t="s">
        <v>3713</v>
      </c>
      <c r="P21507">
        <v>489778</v>
      </c>
      <c r="Q21507" t="s">
        <v>113455</v>
      </c>
      <c r="R21507" t="s">
        <v>113456</v>
      </c>
      <c r="T21507" t="s">
        <v>296</v>
      </c>
      <c r="U21507" t="s">
        <v>34</v>
      </c>
      <c r="V21507" t="s">
        <v>46</v>
      </c>
      <c r="W21507" t="s">
        <v>167</v>
      </c>
      <c r="X21507" t="s">
        <v>168</v>
      </c>
      <c r="Y21507" t="s">
        <v>24461</v>
      </c>
    </row>
    <row r="21508" spans="11:26" x14ac:dyDescent="0.3">
      <c r="K21508" t="s">
        <v>113457</v>
      </c>
      <c r="L21508" t="s">
        <v>113458</v>
      </c>
      <c r="M21508" t="s">
        <v>28</v>
      </c>
      <c r="N21508" t="s">
        <v>1189</v>
      </c>
      <c r="O21508" s="1">
        <v>40664</v>
      </c>
      <c r="P21508">
        <v>76000000</v>
      </c>
      <c r="Q21508" t="s">
        <v>113459</v>
      </c>
      <c r="R21508" t="s">
        <v>113460</v>
      </c>
      <c r="S21508" t="s">
        <v>113461</v>
      </c>
      <c r="T21508" t="s">
        <v>409</v>
      </c>
      <c r="U21508" t="s">
        <v>34</v>
      </c>
    </row>
    <row r="21509" spans="11:26" x14ac:dyDescent="0.3">
      <c r="K21509" t="s">
        <v>113457</v>
      </c>
      <c r="L21509" t="s">
        <v>113462</v>
      </c>
      <c r="M21509" t="s">
        <v>28</v>
      </c>
      <c r="N21509" t="s">
        <v>493</v>
      </c>
      <c r="O21509" t="s">
        <v>41627</v>
      </c>
      <c r="P21509">
        <v>58000000</v>
      </c>
      <c r="Q21509" t="s">
        <v>113463</v>
      </c>
      <c r="R21509" t="s">
        <v>113464</v>
      </c>
      <c r="S21509" t="s">
        <v>113465</v>
      </c>
      <c r="T21509" t="s">
        <v>32773</v>
      </c>
      <c r="U21509" t="s">
        <v>34</v>
      </c>
      <c r="V21509" t="s">
        <v>46</v>
      </c>
      <c r="W21509" t="s">
        <v>167</v>
      </c>
      <c r="X21509" t="s">
        <v>168</v>
      </c>
      <c r="Y21509" t="s">
        <v>169</v>
      </c>
      <c r="Z21509" s="1">
        <v>41278</v>
      </c>
    </row>
    <row r="21510" spans="11:26" x14ac:dyDescent="0.3">
      <c r="K21510" t="s">
        <v>113457</v>
      </c>
      <c r="L21510" t="s">
        <v>113466</v>
      </c>
      <c r="M21510" t="s">
        <v>28</v>
      </c>
      <c r="N21510" t="s">
        <v>29</v>
      </c>
      <c r="O21510" t="s">
        <v>45972</v>
      </c>
      <c r="P21510">
        <v>24000000</v>
      </c>
      <c r="Q21510" t="s">
        <v>113467</v>
      </c>
      <c r="R21510" t="s">
        <v>113468</v>
      </c>
      <c r="S21510" t="s">
        <v>113469</v>
      </c>
      <c r="T21510" t="s">
        <v>409</v>
      </c>
      <c r="U21510" t="s">
        <v>34</v>
      </c>
      <c r="V21510" t="s">
        <v>96</v>
      </c>
      <c r="W21510" t="s">
        <v>5722</v>
      </c>
      <c r="X21510" t="s">
        <v>5723</v>
      </c>
      <c r="Y21510" t="s">
        <v>5724</v>
      </c>
      <c r="Z21510" s="1">
        <v>40910</v>
      </c>
    </row>
    <row r="21511" spans="11:26" x14ac:dyDescent="0.3">
      <c r="K21511" t="s">
        <v>113457</v>
      </c>
      <c r="L21511" t="s">
        <v>113470</v>
      </c>
      <c r="M21511" t="s">
        <v>28</v>
      </c>
      <c r="N21511" t="s">
        <v>1189</v>
      </c>
      <c r="O21511" t="s">
        <v>13845</v>
      </c>
      <c r="P21511">
        <v>41000000</v>
      </c>
      <c r="Q21511" t="s">
        <v>113471</v>
      </c>
      <c r="R21511" t="s">
        <v>113472</v>
      </c>
      <c r="S21511" t="s">
        <v>113473</v>
      </c>
      <c r="T21511" t="s">
        <v>98229</v>
      </c>
      <c r="U21511" t="s">
        <v>345</v>
      </c>
      <c r="V21511" t="s">
        <v>206</v>
      </c>
      <c r="W21511" t="s">
        <v>3015</v>
      </c>
      <c r="X21511" t="s">
        <v>3016</v>
      </c>
      <c r="Y21511" t="s">
        <v>3016</v>
      </c>
      <c r="Z21511" s="1">
        <v>36161</v>
      </c>
    </row>
    <row r="21512" spans="11:26" x14ac:dyDescent="0.3">
      <c r="K21512" t="s">
        <v>113457</v>
      </c>
      <c r="L21512" t="s">
        <v>113474</v>
      </c>
      <c r="M21512" t="s">
        <v>28</v>
      </c>
      <c r="N21512" t="s">
        <v>1189</v>
      </c>
      <c r="O21512" s="1">
        <v>40855</v>
      </c>
      <c r="P21512">
        <v>30000000</v>
      </c>
      <c r="Q21512" t="s">
        <v>113475</v>
      </c>
      <c r="R21512" t="s">
        <v>113476</v>
      </c>
      <c r="S21512" t="s">
        <v>113477</v>
      </c>
      <c r="U21512" t="s">
        <v>34</v>
      </c>
      <c r="V21512" t="s">
        <v>46</v>
      </c>
      <c r="W21512" t="s">
        <v>471</v>
      </c>
      <c r="X21512" t="s">
        <v>969</v>
      </c>
      <c r="Y21512" t="s">
        <v>969</v>
      </c>
      <c r="Z21512" s="1">
        <v>36530</v>
      </c>
    </row>
    <row r="21513" spans="11:26" x14ac:dyDescent="0.3">
      <c r="K21513" t="s">
        <v>113478</v>
      </c>
      <c r="L21513" t="s">
        <v>113479</v>
      </c>
      <c r="M21513" t="s">
        <v>28</v>
      </c>
      <c r="N21513" t="s">
        <v>40</v>
      </c>
      <c r="O21513" s="1">
        <v>41317</v>
      </c>
      <c r="P21513">
        <v>2300000</v>
      </c>
      <c r="Q21513" t="s">
        <v>113480</v>
      </c>
      <c r="R21513" t="s">
        <v>113481</v>
      </c>
      <c r="T21513" t="s">
        <v>115</v>
      </c>
      <c r="U21513" t="s">
        <v>34</v>
      </c>
      <c r="V21513" t="s">
        <v>46</v>
      </c>
      <c r="W21513" t="s">
        <v>106</v>
      </c>
      <c r="X21513" t="s">
        <v>107</v>
      </c>
      <c r="Y21513" t="s">
        <v>116</v>
      </c>
      <c r="Z21513" s="1">
        <v>40820</v>
      </c>
    </row>
    <row r="21514" spans="11:26" x14ac:dyDescent="0.3">
      <c r="K21514" t="s">
        <v>113478</v>
      </c>
      <c r="L21514" t="s">
        <v>113482</v>
      </c>
      <c r="M21514" t="s">
        <v>28</v>
      </c>
      <c r="N21514" t="s">
        <v>40</v>
      </c>
      <c r="O21514" s="1">
        <v>41460</v>
      </c>
      <c r="Q21514" t="s">
        <v>113483</v>
      </c>
      <c r="R21514" t="s">
        <v>113484</v>
      </c>
      <c r="S21514" t="s">
        <v>113485</v>
      </c>
      <c r="T21514" t="s">
        <v>1589</v>
      </c>
      <c r="U21514" t="s">
        <v>1158</v>
      </c>
      <c r="V21514" t="s">
        <v>46</v>
      </c>
      <c r="W21514" t="s">
        <v>106</v>
      </c>
      <c r="X21514" t="s">
        <v>107</v>
      </c>
      <c r="Y21514" t="s">
        <v>116</v>
      </c>
      <c r="Z21514" s="1">
        <v>41276</v>
      </c>
    </row>
    <row r="21515" spans="11:26" x14ac:dyDescent="0.3">
      <c r="K21515" t="s">
        <v>113478</v>
      </c>
      <c r="L21515" t="s">
        <v>113486</v>
      </c>
      <c r="M21515" t="s">
        <v>52</v>
      </c>
      <c r="O21515" s="1">
        <v>40909</v>
      </c>
      <c r="P21515">
        <v>900000</v>
      </c>
      <c r="Q21515" t="s">
        <v>113487</v>
      </c>
      <c r="R21515" t="s">
        <v>113488</v>
      </c>
      <c r="S21515" t="s">
        <v>113489</v>
      </c>
      <c r="T21515" t="s">
        <v>3809</v>
      </c>
      <c r="U21515" t="s">
        <v>34</v>
      </c>
      <c r="V21515" t="s">
        <v>35</v>
      </c>
      <c r="W21515">
        <v>36</v>
      </c>
      <c r="X21515" t="s">
        <v>1130</v>
      </c>
      <c r="Y21515" t="s">
        <v>22082</v>
      </c>
    </row>
    <row r="21516" spans="11:26" x14ac:dyDescent="0.3">
      <c r="K21516" t="s">
        <v>113490</v>
      </c>
      <c r="L21516" t="s">
        <v>113491</v>
      </c>
      <c r="M21516" t="s">
        <v>28</v>
      </c>
      <c r="O21516" s="1">
        <v>38353</v>
      </c>
      <c r="P21516">
        <v>677000</v>
      </c>
      <c r="Q21516" t="s">
        <v>113492</v>
      </c>
      <c r="R21516" t="s">
        <v>113493</v>
      </c>
      <c r="S21516" t="s">
        <v>113494</v>
      </c>
      <c r="T21516" t="s">
        <v>111078</v>
      </c>
      <c r="U21516" t="s">
        <v>34</v>
      </c>
      <c r="V21516" t="s">
        <v>96</v>
      </c>
      <c r="W21516" t="s">
        <v>25692</v>
      </c>
      <c r="X21516" t="s">
        <v>25693</v>
      </c>
      <c r="Y21516" t="s">
        <v>25693</v>
      </c>
      <c r="Z21516" s="1">
        <v>35431</v>
      </c>
    </row>
    <row r="21517" spans="11:26" x14ac:dyDescent="0.3">
      <c r="K21517" t="s">
        <v>113490</v>
      </c>
      <c r="L21517" t="s">
        <v>113495</v>
      </c>
      <c r="M21517" t="s">
        <v>28</v>
      </c>
      <c r="O21517" s="1">
        <v>39456</v>
      </c>
      <c r="P21517">
        <v>4386300</v>
      </c>
      <c r="Q21517" t="s">
        <v>113496</v>
      </c>
      <c r="R21517" t="s">
        <v>113497</v>
      </c>
      <c r="S21517" t="s">
        <v>113498</v>
      </c>
      <c r="T21517" t="s">
        <v>113499</v>
      </c>
      <c r="U21517" t="s">
        <v>34</v>
      </c>
      <c r="V21517" t="s">
        <v>559</v>
      </c>
      <c r="W21517">
        <v>11</v>
      </c>
      <c r="X21517" t="s">
        <v>828</v>
      </c>
      <c r="Y21517" t="s">
        <v>828</v>
      </c>
      <c r="Z21517" s="1">
        <v>40393</v>
      </c>
    </row>
    <row r="21518" spans="11:26" x14ac:dyDescent="0.3">
      <c r="K21518" t="s">
        <v>113490</v>
      </c>
      <c r="L21518" t="s">
        <v>113500</v>
      </c>
      <c r="M21518" t="s">
        <v>28</v>
      </c>
      <c r="N21518" t="s">
        <v>40</v>
      </c>
      <c r="O21518" t="s">
        <v>47825</v>
      </c>
      <c r="P21518">
        <v>2560000</v>
      </c>
      <c r="Q21518" t="s">
        <v>113501</v>
      </c>
      <c r="R21518" t="s">
        <v>113502</v>
      </c>
      <c r="S21518" t="s">
        <v>113503</v>
      </c>
      <c r="T21518" t="s">
        <v>74</v>
      </c>
      <c r="U21518" t="s">
        <v>345</v>
      </c>
      <c r="V21518" t="s">
        <v>46</v>
      </c>
      <c r="W21518" t="s">
        <v>142</v>
      </c>
      <c r="X21518" t="s">
        <v>17743</v>
      </c>
      <c r="Y21518" t="s">
        <v>72097</v>
      </c>
    </row>
    <row r="21519" spans="11:26" x14ac:dyDescent="0.3">
      <c r="K21519" t="s">
        <v>113504</v>
      </c>
      <c r="L21519" t="s">
        <v>113505</v>
      </c>
      <c r="M21519" t="s">
        <v>256</v>
      </c>
      <c r="O21519" s="1">
        <v>40704</v>
      </c>
      <c r="P21519">
        <v>6000000</v>
      </c>
      <c r="Q21519" t="s">
        <v>113506</v>
      </c>
      <c r="R21519" t="s">
        <v>113507</v>
      </c>
      <c r="S21519" t="s">
        <v>113508</v>
      </c>
      <c r="T21519" t="s">
        <v>2570</v>
      </c>
      <c r="U21519" t="s">
        <v>178</v>
      </c>
      <c r="V21519" t="s">
        <v>46</v>
      </c>
      <c r="W21519" t="s">
        <v>106</v>
      </c>
      <c r="X21519" t="s">
        <v>107</v>
      </c>
      <c r="Y21519" t="s">
        <v>446</v>
      </c>
    </row>
    <row r="21520" spans="11:26" x14ac:dyDescent="0.3">
      <c r="K21520" t="s">
        <v>113504</v>
      </c>
      <c r="L21520" t="s">
        <v>113509</v>
      </c>
      <c r="M21520" t="s">
        <v>256</v>
      </c>
      <c r="O21520" s="1">
        <v>41918</v>
      </c>
      <c r="P21520">
        <v>2510890</v>
      </c>
      <c r="Q21520" t="s">
        <v>113510</v>
      </c>
      <c r="R21520" t="s">
        <v>113511</v>
      </c>
      <c r="S21520" t="s">
        <v>113512</v>
      </c>
      <c r="T21520" t="s">
        <v>2570</v>
      </c>
      <c r="U21520" t="s">
        <v>34</v>
      </c>
      <c r="V21520" t="s">
        <v>65</v>
      </c>
      <c r="W21520">
        <v>2</v>
      </c>
      <c r="X21520" t="s">
        <v>513</v>
      </c>
      <c r="Y21520" t="s">
        <v>513</v>
      </c>
      <c r="Z21520" s="1">
        <v>41275</v>
      </c>
    </row>
    <row r="21521" spans="11:26" x14ac:dyDescent="0.3">
      <c r="K21521" t="s">
        <v>113504</v>
      </c>
      <c r="L21521" t="s">
        <v>113513</v>
      </c>
      <c r="M21521" t="s">
        <v>256</v>
      </c>
      <c r="O21521" t="s">
        <v>1190</v>
      </c>
      <c r="P21521">
        <v>1002656</v>
      </c>
      <c r="Q21521" t="s">
        <v>113514</v>
      </c>
      <c r="R21521" t="s">
        <v>113515</v>
      </c>
      <c r="S21521" t="s">
        <v>113516</v>
      </c>
      <c r="T21521" t="s">
        <v>4324</v>
      </c>
      <c r="U21521" t="s">
        <v>34</v>
      </c>
      <c r="Z21521" s="1">
        <v>38718</v>
      </c>
    </row>
    <row r="21522" spans="11:26" x14ac:dyDescent="0.3">
      <c r="K21522" t="s">
        <v>113504</v>
      </c>
      <c r="L21522" t="s">
        <v>113517</v>
      </c>
      <c r="M21522" t="s">
        <v>28</v>
      </c>
      <c r="N21522" t="s">
        <v>29</v>
      </c>
      <c r="O21522" t="s">
        <v>24121</v>
      </c>
      <c r="P21522">
        <v>20000000</v>
      </c>
      <c r="Q21522" t="s">
        <v>113518</v>
      </c>
      <c r="R21522" t="s">
        <v>113519</v>
      </c>
      <c r="S21522" t="s">
        <v>113520</v>
      </c>
      <c r="T21522" t="s">
        <v>74</v>
      </c>
      <c r="U21522" t="s">
        <v>34</v>
      </c>
      <c r="V21522" t="s">
        <v>8073</v>
      </c>
      <c r="X21522" t="s">
        <v>8074</v>
      </c>
      <c r="Y21522" t="s">
        <v>8074</v>
      </c>
      <c r="Z21522" s="1">
        <v>36892</v>
      </c>
    </row>
    <row r="21523" spans="11:26" x14ac:dyDescent="0.3">
      <c r="K21523" t="s">
        <v>113504</v>
      </c>
      <c r="L21523" t="s">
        <v>113521</v>
      </c>
      <c r="M21523" t="s">
        <v>28</v>
      </c>
      <c r="N21523" t="s">
        <v>40</v>
      </c>
      <c r="O21523" s="1">
        <v>39000</v>
      </c>
      <c r="P21523">
        <v>20000000</v>
      </c>
      <c r="Q21523" t="s">
        <v>113522</v>
      </c>
      <c r="R21523" t="s">
        <v>113523</v>
      </c>
      <c r="S21523" t="s">
        <v>113524</v>
      </c>
      <c r="T21523" t="s">
        <v>60153</v>
      </c>
      <c r="U21523" t="s">
        <v>178</v>
      </c>
      <c r="V21523" t="s">
        <v>46</v>
      </c>
      <c r="W21523" t="s">
        <v>167</v>
      </c>
      <c r="X21523" t="s">
        <v>168</v>
      </c>
      <c r="Y21523" t="s">
        <v>8771</v>
      </c>
      <c r="Z21523" s="1">
        <v>39084</v>
      </c>
    </row>
    <row r="21524" spans="11:26" x14ac:dyDescent="0.3">
      <c r="K21524" t="s">
        <v>113504</v>
      </c>
      <c r="L21524" t="s">
        <v>113525</v>
      </c>
      <c r="M21524" t="s">
        <v>28</v>
      </c>
      <c r="N21524" t="s">
        <v>29</v>
      </c>
      <c r="O21524" t="s">
        <v>13528</v>
      </c>
      <c r="P21524">
        <v>19200000</v>
      </c>
      <c r="Q21524" t="s">
        <v>113526</v>
      </c>
      <c r="R21524" t="s">
        <v>113527</v>
      </c>
      <c r="S21524" t="s">
        <v>113528</v>
      </c>
      <c r="T21524" t="s">
        <v>2393</v>
      </c>
      <c r="U21524" t="s">
        <v>345</v>
      </c>
    </row>
    <row r="21525" spans="11:26" x14ac:dyDescent="0.3">
      <c r="K21525" t="s">
        <v>113529</v>
      </c>
      <c r="L21525" t="s">
        <v>113530</v>
      </c>
      <c r="M21525" t="s">
        <v>91</v>
      </c>
      <c r="O21525" s="1">
        <v>41709</v>
      </c>
      <c r="P21525">
        <v>5000000</v>
      </c>
      <c r="Q21525" t="s">
        <v>113531</v>
      </c>
      <c r="R21525" t="s">
        <v>113532</v>
      </c>
      <c r="S21525" t="s">
        <v>113533</v>
      </c>
      <c r="T21525" t="s">
        <v>113534</v>
      </c>
      <c r="U21525" t="s">
        <v>34</v>
      </c>
      <c r="V21525" t="s">
        <v>46</v>
      </c>
      <c r="W21525" t="s">
        <v>22451</v>
      </c>
      <c r="X21525" t="s">
        <v>22452</v>
      </c>
      <c r="Y21525" t="s">
        <v>2926</v>
      </c>
      <c r="Z21525" s="1">
        <v>40912</v>
      </c>
    </row>
    <row r="21526" spans="11:26" x14ac:dyDescent="0.3">
      <c r="K21526" t="s">
        <v>113535</v>
      </c>
      <c r="L21526" t="s">
        <v>113536</v>
      </c>
      <c r="M21526" t="s">
        <v>52</v>
      </c>
      <c r="O21526" t="s">
        <v>6455</v>
      </c>
      <c r="P21526">
        <v>500000</v>
      </c>
      <c r="Q21526" t="s">
        <v>113537</v>
      </c>
      <c r="R21526" t="s">
        <v>113538</v>
      </c>
      <c r="S21526" t="s">
        <v>113539</v>
      </c>
      <c r="T21526" t="s">
        <v>113540</v>
      </c>
      <c r="U21526" t="s">
        <v>34</v>
      </c>
      <c r="V21526" t="s">
        <v>46</v>
      </c>
      <c r="W21526" t="s">
        <v>228</v>
      </c>
      <c r="X21526" t="s">
        <v>229</v>
      </c>
      <c r="Y21526" t="s">
        <v>229</v>
      </c>
      <c r="Z21526" s="1">
        <v>40554</v>
      </c>
    </row>
    <row r="21527" spans="11:26" x14ac:dyDescent="0.3">
      <c r="K21527" t="s">
        <v>113535</v>
      </c>
      <c r="L21527" t="s">
        <v>113541</v>
      </c>
      <c r="M21527" t="s">
        <v>52</v>
      </c>
      <c r="O21527" t="s">
        <v>38466</v>
      </c>
      <c r="P21527">
        <v>1100000</v>
      </c>
      <c r="Q21527" t="s">
        <v>113542</v>
      </c>
      <c r="R21527" t="s">
        <v>113543</v>
      </c>
      <c r="S21527" t="s">
        <v>113544</v>
      </c>
      <c r="T21527" t="s">
        <v>4324</v>
      </c>
      <c r="U21527" t="s">
        <v>1158</v>
      </c>
      <c r="V21527" t="s">
        <v>669</v>
      </c>
      <c r="W21527">
        <v>40</v>
      </c>
      <c r="X21527" t="s">
        <v>1673</v>
      </c>
      <c r="Y21527" t="s">
        <v>1673</v>
      </c>
      <c r="Z21527" s="1">
        <v>40188</v>
      </c>
    </row>
    <row r="21528" spans="11:26" x14ac:dyDescent="0.3">
      <c r="K21528" t="s">
        <v>113545</v>
      </c>
      <c r="L21528" t="s">
        <v>113546</v>
      </c>
      <c r="M21528" t="s">
        <v>749</v>
      </c>
      <c r="O21528" s="1">
        <v>40915</v>
      </c>
      <c r="P21528">
        <v>600000</v>
      </c>
      <c r="Q21528" t="s">
        <v>113547</v>
      </c>
      <c r="R21528" t="s">
        <v>14026</v>
      </c>
      <c r="S21528" t="s">
        <v>113548</v>
      </c>
      <c r="T21528" t="s">
        <v>113549</v>
      </c>
      <c r="U21528" t="s">
        <v>34</v>
      </c>
      <c r="V21528" t="s">
        <v>46</v>
      </c>
      <c r="W21528" t="s">
        <v>106</v>
      </c>
      <c r="X21528" t="s">
        <v>107</v>
      </c>
      <c r="Y21528" t="s">
        <v>116</v>
      </c>
    </row>
    <row r="21529" spans="11:26" x14ac:dyDescent="0.3">
      <c r="K21529" t="s">
        <v>113545</v>
      </c>
      <c r="L21529" t="s">
        <v>113550</v>
      </c>
      <c r="M21529" t="s">
        <v>28</v>
      </c>
      <c r="N21529" t="s">
        <v>40</v>
      </c>
      <c r="O21529" s="1">
        <v>42344</v>
      </c>
      <c r="P21529">
        <v>2000000</v>
      </c>
      <c r="Q21529" t="s">
        <v>113551</v>
      </c>
      <c r="R21529" t="s">
        <v>113552</v>
      </c>
      <c r="S21529" t="s">
        <v>113553</v>
      </c>
      <c r="T21529" t="s">
        <v>124</v>
      </c>
      <c r="U21529" t="s">
        <v>34</v>
      </c>
      <c r="V21529" t="s">
        <v>46</v>
      </c>
      <c r="W21529" t="s">
        <v>106</v>
      </c>
      <c r="X21529" t="s">
        <v>151</v>
      </c>
      <c r="Y21529" t="s">
        <v>151</v>
      </c>
    </row>
    <row r="21530" spans="11:26" x14ac:dyDescent="0.3">
      <c r="K21530" t="s">
        <v>113545</v>
      </c>
      <c r="L21530" t="s">
        <v>113554</v>
      </c>
      <c r="M21530" t="s">
        <v>749</v>
      </c>
      <c r="O21530" t="s">
        <v>4521</v>
      </c>
      <c r="P21530">
        <v>1200000</v>
      </c>
      <c r="Q21530" t="s">
        <v>113555</v>
      </c>
      <c r="R21530" t="s">
        <v>113556</v>
      </c>
      <c r="S21530" t="s">
        <v>113557</v>
      </c>
      <c r="T21530" t="s">
        <v>8127</v>
      </c>
      <c r="U21530" t="s">
        <v>34</v>
      </c>
      <c r="V21530" t="s">
        <v>46</v>
      </c>
      <c r="W21530" t="s">
        <v>106</v>
      </c>
      <c r="X21530" t="s">
        <v>107</v>
      </c>
      <c r="Y21530" t="s">
        <v>446</v>
      </c>
      <c r="Z21530" s="1">
        <v>41187</v>
      </c>
    </row>
    <row r="21531" spans="11:26" x14ac:dyDescent="0.3">
      <c r="K21531" t="s">
        <v>113558</v>
      </c>
      <c r="L21531" t="s">
        <v>113559</v>
      </c>
      <c r="M21531" t="s">
        <v>91</v>
      </c>
      <c r="O21531" s="1">
        <v>41651</v>
      </c>
      <c r="P21531">
        <v>5500000</v>
      </c>
      <c r="Q21531" t="s">
        <v>113560</v>
      </c>
      <c r="R21531" t="s">
        <v>113561</v>
      </c>
      <c r="S21531" t="s">
        <v>113562</v>
      </c>
      <c r="T21531" t="s">
        <v>25714</v>
      </c>
      <c r="U21531" t="s">
        <v>34</v>
      </c>
      <c r="V21531" t="s">
        <v>46</v>
      </c>
      <c r="W21531" t="s">
        <v>1081</v>
      </c>
      <c r="X21531" t="s">
        <v>1082</v>
      </c>
      <c r="Y21531" t="s">
        <v>1082</v>
      </c>
      <c r="Z21531" s="1">
        <v>39448</v>
      </c>
    </row>
    <row r="21532" spans="11:26" x14ac:dyDescent="0.3">
      <c r="K21532" t="s">
        <v>113558</v>
      </c>
      <c r="L21532" t="s">
        <v>113563</v>
      </c>
      <c r="M21532" t="s">
        <v>28</v>
      </c>
      <c r="N21532" t="s">
        <v>40</v>
      </c>
      <c r="O21532" t="s">
        <v>113564</v>
      </c>
      <c r="P21532">
        <v>6500000</v>
      </c>
      <c r="Q21532" t="s">
        <v>113565</v>
      </c>
      <c r="R21532" t="s">
        <v>113566</v>
      </c>
      <c r="T21532" t="s">
        <v>205</v>
      </c>
      <c r="U21532" t="s">
        <v>34</v>
      </c>
      <c r="V21532" t="s">
        <v>46</v>
      </c>
      <c r="W21532" t="s">
        <v>620</v>
      </c>
      <c r="X21532" t="s">
        <v>7586</v>
      </c>
      <c r="Y21532" t="s">
        <v>7586</v>
      </c>
      <c r="Z21532" s="1">
        <v>41284</v>
      </c>
    </row>
    <row r="21533" spans="11:26" x14ac:dyDescent="0.3">
      <c r="K21533" t="s">
        <v>113558</v>
      </c>
      <c r="L21533" t="s">
        <v>113567</v>
      </c>
      <c r="M21533" t="s">
        <v>91</v>
      </c>
      <c r="O21533" s="1">
        <v>42010</v>
      </c>
      <c r="P21533">
        <v>4000000</v>
      </c>
      <c r="Q21533" t="s">
        <v>113568</v>
      </c>
      <c r="R21533" t="s">
        <v>113569</v>
      </c>
      <c r="S21533" t="s">
        <v>113570</v>
      </c>
      <c r="T21533" t="s">
        <v>150</v>
      </c>
      <c r="U21533" t="s">
        <v>178</v>
      </c>
      <c r="V21533" t="s">
        <v>46</v>
      </c>
      <c r="W21533" t="s">
        <v>228</v>
      </c>
      <c r="X21533" t="s">
        <v>229</v>
      </c>
      <c r="Y21533" t="s">
        <v>229</v>
      </c>
    </row>
    <row r="21534" spans="11:26" x14ac:dyDescent="0.3">
      <c r="K21534" t="s">
        <v>113571</v>
      </c>
      <c r="L21534" t="s">
        <v>113572</v>
      </c>
      <c r="M21534" t="s">
        <v>52</v>
      </c>
      <c r="O21534" t="s">
        <v>41</v>
      </c>
      <c r="P21534">
        <v>120000</v>
      </c>
      <c r="Q21534" t="s">
        <v>113573</v>
      </c>
      <c r="R21534" t="s">
        <v>113574</v>
      </c>
      <c r="S21534" t="s">
        <v>113575</v>
      </c>
      <c r="T21534" t="s">
        <v>113576</v>
      </c>
      <c r="U21534" t="s">
        <v>345</v>
      </c>
      <c r="Z21534" s="1">
        <v>42340</v>
      </c>
    </row>
    <row r="21535" spans="11:26" x14ac:dyDescent="0.3">
      <c r="K21535" t="s">
        <v>113577</v>
      </c>
      <c r="L21535" t="s">
        <v>113578</v>
      </c>
      <c r="M21535" t="s">
        <v>28</v>
      </c>
      <c r="N21535" t="s">
        <v>40</v>
      </c>
      <c r="O21535" t="s">
        <v>18764</v>
      </c>
      <c r="P21535">
        <v>2800000</v>
      </c>
      <c r="Q21535" t="s">
        <v>113579</v>
      </c>
      <c r="R21535" t="s">
        <v>113580</v>
      </c>
      <c r="S21535" t="s">
        <v>113581</v>
      </c>
      <c r="T21535" t="s">
        <v>1294</v>
      </c>
      <c r="U21535" t="s">
        <v>34</v>
      </c>
      <c r="V21535" t="s">
        <v>46</v>
      </c>
      <c r="W21535" t="s">
        <v>260</v>
      </c>
      <c r="X21535" t="s">
        <v>402</v>
      </c>
      <c r="Y21535" t="s">
        <v>71285</v>
      </c>
      <c r="Z21535" s="1">
        <v>39083</v>
      </c>
    </row>
    <row r="21536" spans="11:26" x14ac:dyDescent="0.3">
      <c r="K21536" t="s">
        <v>113582</v>
      </c>
      <c r="L21536" t="s">
        <v>113583</v>
      </c>
      <c r="M21536" t="s">
        <v>749</v>
      </c>
      <c r="O21536" s="1">
        <v>40606</v>
      </c>
      <c r="P21536">
        <v>30000</v>
      </c>
      <c r="Q21536" t="s">
        <v>113584</v>
      </c>
      <c r="R21536" t="s">
        <v>113585</v>
      </c>
      <c r="S21536" t="s">
        <v>113586</v>
      </c>
      <c r="T21536" t="s">
        <v>4038</v>
      </c>
      <c r="U21536" t="s">
        <v>34</v>
      </c>
      <c r="V21536" t="s">
        <v>46</v>
      </c>
      <c r="W21536" t="s">
        <v>158</v>
      </c>
      <c r="X21536" t="s">
        <v>159</v>
      </c>
      <c r="Y21536" t="s">
        <v>113587</v>
      </c>
      <c r="Z21536" s="1">
        <v>40858</v>
      </c>
    </row>
    <row r="21537" spans="11:26" x14ac:dyDescent="0.3">
      <c r="K21537" t="s">
        <v>113588</v>
      </c>
      <c r="L21537" t="s">
        <v>113589</v>
      </c>
      <c r="M21537" t="s">
        <v>28</v>
      </c>
      <c r="N21537" t="s">
        <v>29</v>
      </c>
      <c r="O21537" s="1">
        <v>42165</v>
      </c>
      <c r="P21537">
        <v>85000000</v>
      </c>
      <c r="Q21537" t="s">
        <v>113590</v>
      </c>
      <c r="R21537" t="s">
        <v>113591</v>
      </c>
      <c r="S21537" t="s">
        <v>113592</v>
      </c>
      <c r="T21537" t="s">
        <v>113593</v>
      </c>
      <c r="U21537" t="s">
        <v>345</v>
      </c>
      <c r="V21537" t="s">
        <v>768</v>
      </c>
      <c r="Z21537" s="1">
        <v>38353</v>
      </c>
    </row>
    <row r="21538" spans="11:26" x14ac:dyDescent="0.3">
      <c r="K21538" t="s">
        <v>113588</v>
      </c>
      <c r="L21538" t="s">
        <v>113594</v>
      </c>
      <c r="M21538" t="s">
        <v>28</v>
      </c>
      <c r="N21538" t="s">
        <v>40</v>
      </c>
      <c r="O21538" t="s">
        <v>36406</v>
      </c>
      <c r="P21538">
        <v>52500000</v>
      </c>
      <c r="Q21538" t="s">
        <v>113595</v>
      </c>
      <c r="R21538" t="s">
        <v>113596</v>
      </c>
      <c r="T21538" t="s">
        <v>74</v>
      </c>
      <c r="U21538" t="s">
        <v>34</v>
      </c>
      <c r="Z21538" s="1">
        <v>41649</v>
      </c>
    </row>
    <row r="21539" spans="11:26" x14ac:dyDescent="0.3">
      <c r="K21539" t="s">
        <v>113597</v>
      </c>
      <c r="L21539" t="s">
        <v>113598</v>
      </c>
      <c r="M21539" t="s">
        <v>28</v>
      </c>
      <c r="O21539" t="s">
        <v>11148</v>
      </c>
      <c r="P21539">
        <v>2000000</v>
      </c>
      <c r="Q21539" t="s">
        <v>113599</v>
      </c>
      <c r="R21539" t="s">
        <v>113600</v>
      </c>
      <c r="S21539" t="s">
        <v>113601</v>
      </c>
      <c r="T21539" t="s">
        <v>74</v>
      </c>
      <c r="U21539" t="s">
        <v>34</v>
      </c>
      <c r="V21539" t="s">
        <v>206</v>
      </c>
      <c r="W21539" t="s">
        <v>3467</v>
      </c>
      <c r="X21539" t="s">
        <v>3468</v>
      </c>
      <c r="Y21539" t="s">
        <v>3468</v>
      </c>
      <c r="Z21539" t="s">
        <v>99273</v>
      </c>
    </row>
    <row r="21540" spans="11:26" x14ac:dyDescent="0.3">
      <c r="K21540" t="s">
        <v>113602</v>
      </c>
      <c r="L21540" t="s">
        <v>113603</v>
      </c>
      <c r="M21540" t="s">
        <v>52</v>
      </c>
      <c r="O21540" t="s">
        <v>1877</v>
      </c>
      <c r="P21540">
        <v>2000000</v>
      </c>
      <c r="Q21540" t="s">
        <v>113604</v>
      </c>
      <c r="R21540" t="s">
        <v>113605</v>
      </c>
      <c r="S21540" t="s">
        <v>113606</v>
      </c>
      <c r="T21540" t="s">
        <v>4324</v>
      </c>
      <c r="U21540" t="s">
        <v>34</v>
      </c>
      <c r="V21540" t="s">
        <v>46</v>
      </c>
      <c r="W21540" t="s">
        <v>167</v>
      </c>
      <c r="X21540" t="s">
        <v>168</v>
      </c>
      <c r="Y21540" t="s">
        <v>169</v>
      </c>
      <c r="Z21540" s="1">
        <v>40554</v>
      </c>
    </row>
    <row r="21541" spans="11:26" x14ac:dyDescent="0.3">
      <c r="K21541" t="s">
        <v>113607</v>
      </c>
      <c r="L21541" t="s">
        <v>113608</v>
      </c>
      <c r="M21541" t="s">
        <v>749</v>
      </c>
      <c r="O21541" t="s">
        <v>15417</v>
      </c>
      <c r="P21541">
        <v>75000</v>
      </c>
      <c r="Q21541" t="s">
        <v>113609</v>
      </c>
      <c r="R21541" t="s">
        <v>113610</v>
      </c>
      <c r="S21541" t="s">
        <v>113611</v>
      </c>
      <c r="T21541" t="s">
        <v>61280</v>
      </c>
      <c r="U21541" t="s">
        <v>34</v>
      </c>
      <c r="V21541" t="s">
        <v>96</v>
      </c>
      <c r="W21541" t="s">
        <v>336</v>
      </c>
      <c r="X21541" t="s">
        <v>18854</v>
      </c>
      <c r="Y21541" t="s">
        <v>18854</v>
      </c>
      <c r="Z21541" s="1">
        <v>30682</v>
      </c>
    </row>
    <row r="21542" spans="11:26" x14ac:dyDescent="0.3">
      <c r="K21542" t="s">
        <v>113612</v>
      </c>
      <c r="L21542" t="s">
        <v>113613</v>
      </c>
      <c r="M21542" t="s">
        <v>749</v>
      </c>
      <c r="O21542" t="s">
        <v>86920</v>
      </c>
      <c r="P21542">
        <v>1500000</v>
      </c>
      <c r="Q21542" t="s">
        <v>113614</v>
      </c>
      <c r="R21542" t="s">
        <v>113615</v>
      </c>
      <c r="S21542" t="s">
        <v>113616</v>
      </c>
      <c r="T21542" t="s">
        <v>64</v>
      </c>
      <c r="U21542" t="s">
        <v>178</v>
      </c>
      <c r="V21542" t="s">
        <v>46</v>
      </c>
      <c r="W21542" t="s">
        <v>106</v>
      </c>
      <c r="X21542" t="s">
        <v>107</v>
      </c>
      <c r="Y21542" t="s">
        <v>116</v>
      </c>
    </row>
    <row r="21543" spans="11:26" x14ac:dyDescent="0.3">
      <c r="K21543" t="s">
        <v>113617</v>
      </c>
      <c r="L21543" t="s">
        <v>113618</v>
      </c>
      <c r="M21543" t="s">
        <v>52</v>
      </c>
      <c r="O21543" t="s">
        <v>15564</v>
      </c>
      <c r="Q21543" t="s">
        <v>113619</v>
      </c>
      <c r="R21543" t="s">
        <v>113620</v>
      </c>
      <c r="S21543" t="s">
        <v>113621</v>
      </c>
      <c r="T21543" t="s">
        <v>113622</v>
      </c>
      <c r="U21543" t="s">
        <v>34</v>
      </c>
      <c r="V21543" t="s">
        <v>5084</v>
      </c>
      <c r="W21543">
        <v>78</v>
      </c>
      <c r="X21543" t="s">
        <v>5085</v>
      </c>
      <c r="Y21543" t="s">
        <v>5085</v>
      </c>
      <c r="Z21543" s="1">
        <v>40550</v>
      </c>
    </row>
    <row r="21544" spans="11:26" x14ac:dyDescent="0.3">
      <c r="K21544" t="s">
        <v>113623</v>
      </c>
      <c r="L21544" t="s">
        <v>113624</v>
      </c>
      <c r="M21544" t="s">
        <v>28</v>
      </c>
      <c r="N21544" t="s">
        <v>493</v>
      </c>
      <c r="O21544" s="1">
        <v>38991</v>
      </c>
      <c r="P21544">
        <v>15000000</v>
      </c>
      <c r="Q21544" t="s">
        <v>113625</v>
      </c>
      <c r="R21544" t="s">
        <v>113626</v>
      </c>
      <c r="S21544" t="s">
        <v>113627</v>
      </c>
      <c r="T21544" t="s">
        <v>115</v>
      </c>
      <c r="U21544" t="s">
        <v>34</v>
      </c>
      <c r="V21544" t="s">
        <v>46</v>
      </c>
      <c r="W21544" t="s">
        <v>1081</v>
      </c>
      <c r="X21544" t="s">
        <v>1082</v>
      </c>
      <c r="Y21544" t="s">
        <v>12045</v>
      </c>
      <c r="Z21544" s="1">
        <v>40221</v>
      </c>
    </row>
    <row r="21545" spans="11:26" x14ac:dyDescent="0.3">
      <c r="K21545" t="s">
        <v>113623</v>
      </c>
      <c r="L21545" t="s">
        <v>113628</v>
      </c>
      <c r="M21545" t="s">
        <v>28</v>
      </c>
      <c r="O21545" t="s">
        <v>3999</v>
      </c>
      <c r="P21545">
        <v>4000418</v>
      </c>
      <c r="Q21545" t="s">
        <v>113629</v>
      </c>
      <c r="R21545" t="s">
        <v>113630</v>
      </c>
      <c r="S21545" t="s">
        <v>113631</v>
      </c>
      <c r="T21545" t="s">
        <v>4324</v>
      </c>
      <c r="U21545" t="s">
        <v>345</v>
      </c>
      <c r="V21545" t="s">
        <v>46</v>
      </c>
      <c r="W21545" t="s">
        <v>106</v>
      </c>
      <c r="X21545" t="s">
        <v>151</v>
      </c>
      <c r="Y21545" t="s">
        <v>151</v>
      </c>
      <c r="Z21545" s="1">
        <v>40911</v>
      </c>
    </row>
    <row r="21546" spans="11:26" x14ac:dyDescent="0.3">
      <c r="K21546" t="s">
        <v>113623</v>
      </c>
      <c r="L21546" t="s">
        <v>113632</v>
      </c>
      <c r="M21546" t="s">
        <v>28</v>
      </c>
      <c r="N21546" t="s">
        <v>29</v>
      </c>
      <c r="O21546" s="1">
        <v>38353</v>
      </c>
      <c r="P21546">
        <v>15000000</v>
      </c>
      <c r="Q21546" t="s">
        <v>113633</v>
      </c>
      <c r="R21546" t="s">
        <v>113634</v>
      </c>
      <c r="S21546" t="s">
        <v>113635</v>
      </c>
      <c r="U21546" t="s">
        <v>34</v>
      </c>
      <c r="V21546" t="s">
        <v>46</v>
      </c>
      <c r="W21546" t="s">
        <v>260</v>
      </c>
      <c r="X21546" t="s">
        <v>402</v>
      </c>
      <c r="Y21546" t="s">
        <v>536</v>
      </c>
      <c r="Z21546" s="1">
        <v>42005</v>
      </c>
    </row>
    <row r="21547" spans="11:26" x14ac:dyDescent="0.3">
      <c r="K21547" t="s">
        <v>113636</v>
      </c>
      <c r="L21547" t="s">
        <v>113637</v>
      </c>
      <c r="M21547" t="s">
        <v>52</v>
      </c>
      <c r="O21547" t="s">
        <v>62369</v>
      </c>
      <c r="P21547">
        <v>400000</v>
      </c>
      <c r="Q21547" t="s">
        <v>113638</v>
      </c>
      <c r="R21547" t="s">
        <v>113639</v>
      </c>
      <c r="S21547" t="s">
        <v>113640</v>
      </c>
      <c r="T21547" t="s">
        <v>5378</v>
      </c>
      <c r="U21547" t="s">
        <v>34</v>
      </c>
      <c r="V21547" t="s">
        <v>46</v>
      </c>
      <c r="W21547" t="s">
        <v>471</v>
      </c>
      <c r="X21547" t="s">
        <v>1760</v>
      </c>
      <c r="Y21547" t="s">
        <v>1760</v>
      </c>
      <c r="Z21547" s="1">
        <v>42005</v>
      </c>
    </row>
    <row r="21548" spans="11:26" x14ac:dyDescent="0.3">
      <c r="K21548" t="s">
        <v>113636</v>
      </c>
      <c r="L21548" t="s">
        <v>113641</v>
      </c>
      <c r="M21548" t="s">
        <v>52</v>
      </c>
      <c r="O21548" s="1">
        <v>42258</v>
      </c>
      <c r="P21548">
        <v>1400000</v>
      </c>
      <c r="Q21548" t="s">
        <v>113642</v>
      </c>
      <c r="R21548" t="s">
        <v>113643</v>
      </c>
      <c r="S21548" t="s">
        <v>113644</v>
      </c>
      <c r="T21548" t="s">
        <v>4038</v>
      </c>
      <c r="U21548" t="s">
        <v>178</v>
      </c>
      <c r="V21548" t="s">
        <v>46</v>
      </c>
      <c r="W21548" t="s">
        <v>106</v>
      </c>
      <c r="X21548" t="s">
        <v>107</v>
      </c>
      <c r="Y21548" t="s">
        <v>116</v>
      </c>
      <c r="Z21548" s="1">
        <v>36161</v>
      </c>
    </row>
    <row r="21549" spans="11:26" x14ac:dyDescent="0.3">
      <c r="K21549" t="s">
        <v>113645</v>
      </c>
      <c r="L21549" t="s">
        <v>113646</v>
      </c>
      <c r="M21549" t="s">
        <v>52</v>
      </c>
      <c r="O21549" s="1">
        <v>41183</v>
      </c>
      <c r="P21549">
        <v>40000</v>
      </c>
      <c r="Q21549" t="s">
        <v>113647</v>
      </c>
      <c r="R21549" t="s">
        <v>113648</v>
      </c>
      <c r="S21549" t="s">
        <v>113649</v>
      </c>
      <c r="T21549" t="s">
        <v>113650</v>
      </c>
      <c r="U21549" t="s">
        <v>34</v>
      </c>
      <c r="V21549" t="s">
        <v>768</v>
      </c>
      <c r="W21549">
        <v>48</v>
      </c>
      <c r="X21549" t="s">
        <v>769</v>
      </c>
      <c r="Y21549" t="s">
        <v>769</v>
      </c>
      <c r="Z21549" s="1">
        <v>40552</v>
      </c>
    </row>
    <row r="21550" spans="11:26" x14ac:dyDescent="0.3">
      <c r="K21550" t="s">
        <v>113645</v>
      </c>
      <c r="L21550" t="s">
        <v>113651</v>
      </c>
      <c r="M21550" t="s">
        <v>52</v>
      </c>
      <c r="O21550" s="1">
        <v>40761</v>
      </c>
      <c r="P21550">
        <v>40000</v>
      </c>
      <c r="Q21550" t="s">
        <v>113652</v>
      </c>
      <c r="R21550" t="s">
        <v>113653</v>
      </c>
      <c r="S21550" t="s">
        <v>113654</v>
      </c>
      <c r="T21550" t="s">
        <v>113655</v>
      </c>
      <c r="U21550" t="s">
        <v>178</v>
      </c>
      <c r="V21550" t="s">
        <v>35</v>
      </c>
      <c r="W21550">
        <v>16</v>
      </c>
      <c r="X21550" t="s">
        <v>36</v>
      </c>
      <c r="Y21550" t="s">
        <v>36</v>
      </c>
      <c r="Z21550" s="1">
        <v>40179</v>
      </c>
    </row>
    <row r="21551" spans="11:26" x14ac:dyDescent="0.3">
      <c r="K21551" t="s">
        <v>113645</v>
      </c>
      <c r="L21551" t="s">
        <v>113656</v>
      </c>
      <c r="M21551" t="s">
        <v>256</v>
      </c>
      <c r="O21551" t="s">
        <v>18202</v>
      </c>
      <c r="P21551">
        <v>30000</v>
      </c>
      <c r="Q21551" t="s">
        <v>113657</v>
      </c>
      <c r="R21551" t="s">
        <v>113658</v>
      </c>
      <c r="S21551" t="s">
        <v>113659</v>
      </c>
      <c r="T21551" t="s">
        <v>113660</v>
      </c>
      <c r="U21551" t="s">
        <v>34</v>
      </c>
      <c r="V21551" t="s">
        <v>35</v>
      </c>
      <c r="W21551">
        <v>10</v>
      </c>
      <c r="X21551" t="s">
        <v>47986</v>
      </c>
      <c r="Y21551" t="s">
        <v>47986</v>
      </c>
      <c r="Z21551" s="1">
        <v>40544</v>
      </c>
    </row>
    <row r="21552" spans="11:26" x14ac:dyDescent="0.3">
      <c r="K21552" t="s">
        <v>113661</v>
      </c>
      <c r="L21552" t="s">
        <v>113662</v>
      </c>
      <c r="M21552" t="s">
        <v>91</v>
      </c>
      <c r="O21552" s="1">
        <v>40909</v>
      </c>
      <c r="Q21552" t="s">
        <v>113663</v>
      </c>
      <c r="R21552" t="s">
        <v>113664</v>
      </c>
      <c r="S21552" t="s">
        <v>113665</v>
      </c>
      <c r="T21552" t="s">
        <v>113666</v>
      </c>
      <c r="U21552" t="s">
        <v>34</v>
      </c>
      <c r="V21552" t="s">
        <v>46</v>
      </c>
      <c r="W21552" t="s">
        <v>106</v>
      </c>
      <c r="X21552" t="s">
        <v>7705</v>
      </c>
      <c r="Y21552" t="s">
        <v>7705</v>
      </c>
      <c r="Z21552" s="1">
        <v>40545</v>
      </c>
    </row>
    <row r="21553" spans="11:26" x14ac:dyDescent="0.3">
      <c r="K21553" t="s">
        <v>113667</v>
      </c>
      <c r="L21553" t="s">
        <v>113668</v>
      </c>
      <c r="M21553" t="s">
        <v>3620</v>
      </c>
      <c r="O21553" s="1">
        <v>41801</v>
      </c>
      <c r="P21553">
        <v>2800000</v>
      </c>
      <c r="Q21553" t="s">
        <v>113669</v>
      </c>
      <c r="R21553" t="s">
        <v>113670</v>
      </c>
      <c r="T21553" t="s">
        <v>113671</v>
      </c>
      <c r="U21553" t="s">
        <v>34</v>
      </c>
      <c r="Z21553" s="1">
        <v>40275</v>
      </c>
    </row>
    <row r="21554" spans="11:26" x14ac:dyDescent="0.3">
      <c r="K21554" t="s">
        <v>113672</v>
      </c>
      <c r="L21554" t="s">
        <v>113673</v>
      </c>
      <c r="M21554" t="s">
        <v>256</v>
      </c>
      <c r="O21554" s="1">
        <v>41858</v>
      </c>
      <c r="P21554">
        <v>1900000</v>
      </c>
      <c r="Q21554" t="s">
        <v>113674</v>
      </c>
      <c r="R21554" t="s">
        <v>113675</v>
      </c>
      <c r="S21554" t="s">
        <v>113676</v>
      </c>
      <c r="T21554" t="s">
        <v>296</v>
      </c>
      <c r="U21554" t="s">
        <v>34</v>
      </c>
      <c r="V21554" t="s">
        <v>46</v>
      </c>
      <c r="W21554" t="s">
        <v>881</v>
      </c>
      <c r="X21554" t="s">
        <v>882</v>
      </c>
      <c r="Y21554" t="s">
        <v>883</v>
      </c>
      <c r="Z21554" t="s">
        <v>113677</v>
      </c>
    </row>
    <row r="21555" spans="11:26" x14ac:dyDescent="0.3">
      <c r="K21555" t="s">
        <v>113678</v>
      </c>
      <c r="L21555" t="s">
        <v>113679</v>
      </c>
      <c r="M21555" t="s">
        <v>52</v>
      </c>
      <c r="O21555" s="1">
        <v>41131</v>
      </c>
      <c r="Q21555" t="s">
        <v>113680</v>
      </c>
      <c r="R21555" t="s">
        <v>113681</v>
      </c>
      <c r="S21555" t="s">
        <v>113682</v>
      </c>
      <c r="T21555" t="s">
        <v>113683</v>
      </c>
      <c r="U21555" t="s">
        <v>34</v>
      </c>
      <c r="V21555" t="s">
        <v>46</v>
      </c>
      <c r="W21555" t="s">
        <v>106</v>
      </c>
      <c r="X21555" t="s">
        <v>107</v>
      </c>
      <c r="Y21555" t="s">
        <v>1975</v>
      </c>
      <c r="Z21555" s="1">
        <v>37257</v>
      </c>
    </row>
    <row r="21556" spans="11:26" x14ac:dyDescent="0.3">
      <c r="K21556" t="s">
        <v>113684</v>
      </c>
      <c r="L21556" t="s">
        <v>113685</v>
      </c>
      <c r="M21556" t="s">
        <v>28</v>
      </c>
      <c r="O21556" t="s">
        <v>10063</v>
      </c>
      <c r="Q21556" t="s">
        <v>113686</v>
      </c>
      <c r="R21556" t="s">
        <v>113687</v>
      </c>
      <c r="S21556" t="s">
        <v>113688</v>
      </c>
      <c r="T21556" t="s">
        <v>113689</v>
      </c>
      <c r="U21556" t="s">
        <v>34</v>
      </c>
      <c r="V21556" t="s">
        <v>46</v>
      </c>
      <c r="W21556" t="s">
        <v>810</v>
      </c>
      <c r="X21556" t="s">
        <v>26531</v>
      </c>
      <c r="Y21556" t="s">
        <v>113690</v>
      </c>
    </row>
    <row r="21557" spans="11:26" x14ac:dyDescent="0.3">
      <c r="K21557" t="s">
        <v>113691</v>
      </c>
      <c r="L21557" t="s">
        <v>113692</v>
      </c>
      <c r="M21557" t="s">
        <v>256</v>
      </c>
      <c r="O21557" t="s">
        <v>6010</v>
      </c>
      <c r="P21557">
        <v>1000000</v>
      </c>
      <c r="Q21557" t="s">
        <v>113693</v>
      </c>
      <c r="R21557" t="s">
        <v>113694</v>
      </c>
      <c r="T21557" t="s">
        <v>5171</v>
      </c>
      <c r="U21557" t="s">
        <v>34</v>
      </c>
      <c r="V21557" t="s">
        <v>46</v>
      </c>
      <c r="W21557" t="s">
        <v>133</v>
      </c>
      <c r="X21557" t="s">
        <v>15233</v>
      </c>
      <c r="Y21557" t="s">
        <v>545</v>
      </c>
      <c r="Z21557" t="s">
        <v>28048</v>
      </c>
    </row>
    <row r="21558" spans="11:26" x14ac:dyDescent="0.3">
      <c r="K21558" t="s">
        <v>113695</v>
      </c>
      <c r="L21558" t="s">
        <v>113696</v>
      </c>
      <c r="M21558" t="s">
        <v>52</v>
      </c>
      <c r="O21558" s="1">
        <v>40554</v>
      </c>
      <c r="P21558">
        <v>50000</v>
      </c>
      <c r="Q21558" t="s">
        <v>113697</v>
      </c>
      <c r="R21558" t="s">
        <v>113698</v>
      </c>
      <c r="S21558" t="s">
        <v>113699</v>
      </c>
      <c r="T21558" t="s">
        <v>2126</v>
      </c>
      <c r="U21558" t="s">
        <v>34</v>
      </c>
      <c r="V21558" t="s">
        <v>46</v>
      </c>
      <c r="W21558" t="s">
        <v>106</v>
      </c>
      <c r="X21558" t="s">
        <v>2081</v>
      </c>
      <c r="Y21558" t="s">
        <v>2081</v>
      </c>
      <c r="Z21558" s="1">
        <v>38718</v>
      </c>
    </row>
    <row r="21559" spans="11:26" x14ac:dyDescent="0.3">
      <c r="K21559" t="s">
        <v>113695</v>
      </c>
      <c r="L21559" t="s">
        <v>113700</v>
      </c>
      <c r="M21559" t="s">
        <v>52</v>
      </c>
      <c r="O21559" s="1">
        <v>40909</v>
      </c>
      <c r="P21559">
        <v>50037</v>
      </c>
      <c r="Q21559" t="s">
        <v>113701</v>
      </c>
      <c r="R21559" t="s">
        <v>113702</v>
      </c>
      <c r="S21559" t="s">
        <v>113703</v>
      </c>
      <c r="T21559" t="s">
        <v>1208</v>
      </c>
      <c r="U21559" t="s">
        <v>34</v>
      </c>
      <c r="V21559" t="s">
        <v>46</v>
      </c>
      <c r="W21559" t="s">
        <v>106</v>
      </c>
      <c r="X21559" t="s">
        <v>107</v>
      </c>
      <c r="Y21559" t="s">
        <v>116</v>
      </c>
      <c r="Z21559" s="1">
        <v>40920</v>
      </c>
    </row>
    <row r="21560" spans="11:26" x14ac:dyDescent="0.3">
      <c r="K21560" t="s">
        <v>113704</v>
      </c>
      <c r="L21560" t="s">
        <v>113705</v>
      </c>
      <c r="M21560" t="s">
        <v>52</v>
      </c>
      <c r="O21560" t="s">
        <v>4208</v>
      </c>
      <c r="P21560">
        <v>213000</v>
      </c>
      <c r="Q21560" t="s">
        <v>113706</v>
      </c>
      <c r="R21560" t="s">
        <v>113707</v>
      </c>
      <c r="S21560" t="s">
        <v>113708</v>
      </c>
      <c r="U21560" t="s">
        <v>345</v>
      </c>
      <c r="V21560" t="s">
        <v>46</v>
      </c>
      <c r="W21560" t="s">
        <v>471</v>
      </c>
      <c r="X21560" t="s">
        <v>1482</v>
      </c>
      <c r="Y21560" t="s">
        <v>29435</v>
      </c>
    </row>
    <row r="21561" spans="11:26" x14ac:dyDescent="0.3">
      <c r="K21561" t="s">
        <v>113704</v>
      </c>
      <c r="L21561" t="s">
        <v>113709</v>
      </c>
      <c r="M21561" t="s">
        <v>28</v>
      </c>
      <c r="N21561" t="s">
        <v>40</v>
      </c>
      <c r="O21561" t="s">
        <v>22176</v>
      </c>
      <c r="P21561">
        <v>600000</v>
      </c>
      <c r="Q21561" t="s">
        <v>113710</v>
      </c>
      <c r="R21561" t="s">
        <v>113711</v>
      </c>
      <c r="S21561" t="s">
        <v>113712</v>
      </c>
      <c r="T21561" t="s">
        <v>113713</v>
      </c>
      <c r="U21561" t="s">
        <v>178</v>
      </c>
      <c r="V21561" t="s">
        <v>46</v>
      </c>
      <c r="W21561" t="s">
        <v>142</v>
      </c>
      <c r="X21561" t="s">
        <v>6059</v>
      </c>
      <c r="Y21561" t="s">
        <v>4704</v>
      </c>
      <c r="Z21561" s="1">
        <v>36526</v>
      </c>
    </row>
    <row r="21562" spans="11:26" x14ac:dyDescent="0.3">
      <c r="K21562" t="s">
        <v>113704</v>
      </c>
      <c r="L21562" t="s">
        <v>113714</v>
      </c>
      <c r="M21562" t="s">
        <v>52</v>
      </c>
      <c r="O21562" s="1">
        <v>40880</v>
      </c>
      <c r="P21562">
        <v>35000</v>
      </c>
      <c r="Q21562" t="s">
        <v>113715</v>
      </c>
      <c r="R21562" t="s">
        <v>113716</v>
      </c>
      <c r="S21562" t="s">
        <v>113717</v>
      </c>
      <c r="T21562" t="s">
        <v>1329</v>
      </c>
      <c r="U21562" t="s">
        <v>34</v>
      </c>
      <c r="V21562" t="s">
        <v>46</v>
      </c>
      <c r="W21562" t="s">
        <v>195</v>
      </c>
      <c r="X21562" t="s">
        <v>196</v>
      </c>
      <c r="Y21562" t="s">
        <v>113718</v>
      </c>
    </row>
    <row r="21563" spans="11:26" x14ac:dyDescent="0.3">
      <c r="K21563" t="s">
        <v>113719</v>
      </c>
      <c r="L21563" t="s">
        <v>113720</v>
      </c>
      <c r="M21563" t="s">
        <v>28</v>
      </c>
      <c r="O21563" t="s">
        <v>29584</v>
      </c>
      <c r="P21563">
        <v>5565975</v>
      </c>
      <c r="Q21563" t="s">
        <v>113721</v>
      </c>
      <c r="R21563" t="s">
        <v>113722</v>
      </c>
      <c r="S21563" t="s">
        <v>113723</v>
      </c>
      <c r="T21563" t="s">
        <v>244</v>
      </c>
      <c r="U21563" t="s">
        <v>345</v>
      </c>
      <c r="V21563" t="s">
        <v>46</v>
      </c>
      <c r="W21563" t="s">
        <v>158</v>
      </c>
      <c r="X21563" t="s">
        <v>1732</v>
      </c>
      <c r="Y21563" t="s">
        <v>5312</v>
      </c>
    </row>
    <row r="21564" spans="11:26" x14ac:dyDescent="0.3">
      <c r="K21564" t="s">
        <v>113719</v>
      </c>
      <c r="L21564" t="s">
        <v>113724</v>
      </c>
      <c r="M21564" t="s">
        <v>256</v>
      </c>
      <c r="O21564" t="s">
        <v>2503</v>
      </c>
      <c r="P21564">
        <v>5288838</v>
      </c>
      <c r="Q21564" t="s">
        <v>113725</v>
      </c>
      <c r="R21564" t="s">
        <v>113726</v>
      </c>
      <c r="S21564" t="s">
        <v>113727</v>
      </c>
      <c r="T21564" t="s">
        <v>436</v>
      </c>
      <c r="U21564" t="s">
        <v>34</v>
      </c>
      <c r="V21564" t="s">
        <v>46</v>
      </c>
      <c r="W21564" t="s">
        <v>1731</v>
      </c>
      <c r="X21564" t="s">
        <v>1732</v>
      </c>
      <c r="Y21564" t="s">
        <v>58207</v>
      </c>
      <c r="Z21564" s="1">
        <v>36526</v>
      </c>
    </row>
    <row r="21565" spans="11:26" x14ac:dyDescent="0.3">
      <c r="K21565" t="s">
        <v>113719</v>
      </c>
      <c r="L21565" t="s">
        <v>113728</v>
      </c>
      <c r="M21565" t="s">
        <v>256</v>
      </c>
      <c r="O21565" t="s">
        <v>39698</v>
      </c>
      <c r="P21565">
        <v>1227415</v>
      </c>
      <c r="Q21565" t="s">
        <v>113729</v>
      </c>
      <c r="R21565" t="s">
        <v>113730</v>
      </c>
      <c r="S21565" t="s">
        <v>113731</v>
      </c>
      <c r="T21565" t="s">
        <v>113732</v>
      </c>
      <c r="U21565" t="s">
        <v>34</v>
      </c>
      <c r="V21565" t="s">
        <v>46</v>
      </c>
      <c r="W21565" t="s">
        <v>106</v>
      </c>
      <c r="X21565" t="s">
        <v>151</v>
      </c>
      <c r="Y21565" t="s">
        <v>113733</v>
      </c>
      <c r="Z21565" s="1">
        <v>40544</v>
      </c>
    </row>
    <row r="21566" spans="11:26" x14ac:dyDescent="0.3">
      <c r="K21566" t="s">
        <v>113719</v>
      </c>
      <c r="L21566" t="s">
        <v>113734</v>
      </c>
      <c r="M21566" t="s">
        <v>28</v>
      </c>
      <c r="O21566" t="s">
        <v>13512</v>
      </c>
      <c r="P21566">
        <v>2036541</v>
      </c>
      <c r="Q21566" t="s">
        <v>113735</v>
      </c>
      <c r="R21566" t="s">
        <v>113736</v>
      </c>
      <c r="T21566" t="s">
        <v>66711</v>
      </c>
      <c r="U21566" t="s">
        <v>178</v>
      </c>
      <c r="V21566" t="s">
        <v>46</v>
      </c>
      <c r="W21566" t="s">
        <v>75</v>
      </c>
      <c r="X21566" t="s">
        <v>464</v>
      </c>
      <c r="Y21566" t="s">
        <v>464</v>
      </c>
      <c r="Z21566" s="1">
        <v>33970</v>
      </c>
    </row>
    <row r="21567" spans="11:26" x14ac:dyDescent="0.3">
      <c r="K21567" t="s">
        <v>113719</v>
      </c>
      <c r="L21567" t="s">
        <v>113737</v>
      </c>
      <c r="M21567" t="s">
        <v>256</v>
      </c>
      <c r="O21567" t="s">
        <v>6927</v>
      </c>
      <c r="P21567">
        <v>583000</v>
      </c>
      <c r="Q21567" t="s">
        <v>113738</v>
      </c>
      <c r="R21567" t="s">
        <v>113739</v>
      </c>
      <c r="S21567" t="s">
        <v>113740</v>
      </c>
      <c r="T21567" t="s">
        <v>113741</v>
      </c>
      <c r="U21567" t="s">
        <v>34</v>
      </c>
      <c r="V21567" t="s">
        <v>35</v>
      </c>
      <c r="W21567">
        <v>24</v>
      </c>
      <c r="X21567" t="s">
        <v>113742</v>
      </c>
      <c r="Y21567" t="s">
        <v>113742</v>
      </c>
      <c r="Z21567" t="s">
        <v>53829</v>
      </c>
    </row>
    <row r="21568" spans="11:26" x14ac:dyDescent="0.3">
      <c r="K21568" t="s">
        <v>113743</v>
      </c>
      <c r="L21568" t="s">
        <v>113744</v>
      </c>
      <c r="M21568" t="s">
        <v>52</v>
      </c>
      <c r="O21568" s="1">
        <v>41283</v>
      </c>
      <c r="P21568">
        <v>132173</v>
      </c>
      <c r="Q21568" t="s">
        <v>113745</v>
      </c>
      <c r="R21568" t="s">
        <v>113746</v>
      </c>
      <c r="S21568" t="s">
        <v>113747</v>
      </c>
      <c r="T21568" t="s">
        <v>113748</v>
      </c>
      <c r="U21568" t="s">
        <v>34</v>
      </c>
      <c r="V21568" t="s">
        <v>669</v>
      </c>
      <c r="W21568">
        <v>40</v>
      </c>
      <c r="X21568" t="s">
        <v>1673</v>
      </c>
      <c r="Y21568" t="s">
        <v>1673</v>
      </c>
      <c r="Z21568" s="1">
        <v>41159</v>
      </c>
    </row>
    <row r="21569" spans="11:26" x14ac:dyDescent="0.3">
      <c r="K21569" t="s">
        <v>113743</v>
      </c>
      <c r="L21569" t="s">
        <v>113749</v>
      </c>
      <c r="M21569" t="s">
        <v>223</v>
      </c>
      <c r="O21569" s="1">
        <v>42005</v>
      </c>
      <c r="P21569">
        <v>400000</v>
      </c>
      <c r="Q21569" t="s">
        <v>113750</v>
      </c>
      <c r="R21569" t="s">
        <v>113751</v>
      </c>
      <c r="T21569" t="s">
        <v>113752</v>
      </c>
      <c r="U21569" t="s">
        <v>34</v>
      </c>
      <c r="V21569" t="s">
        <v>206</v>
      </c>
      <c r="W21569" t="s">
        <v>7189</v>
      </c>
      <c r="X21569" t="s">
        <v>7190</v>
      </c>
      <c r="Y21569" t="s">
        <v>7190</v>
      </c>
    </row>
    <row r="21570" spans="11:26" x14ac:dyDescent="0.3">
      <c r="K21570" t="s">
        <v>113753</v>
      </c>
      <c r="L21570" t="s">
        <v>113754</v>
      </c>
      <c r="M21570" t="s">
        <v>52</v>
      </c>
      <c r="O21570" t="s">
        <v>4208</v>
      </c>
      <c r="Q21570" t="s">
        <v>113755</v>
      </c>
      <c r="R21570" t="s">
        <v>113756</v>
      </c>
      <c r="S21570" t="s">
        <v>113757</v>
      </c>
      <c r="T21570" t="s">
        <v>3809</v>
      </c>
      <c r="U21570" t="s">
        <v>34</v>
      </c>
      <c r="V21570" t="s">
        <v>46</v>
      </c>
      <c r="W21570" t="s">
        <v>106</v>
      </c>
      <c r="X21570" t="s">
        <v>107</v>
      </c>
      <c r="Y21570" t="s">
        <v>396</v>
      </c>
    </row>
    <row r="21571" spans="11:26" x14ac:dyDescent="0.3">
      <c r="K21571" t="s">
        <v>113753</v>
      </c>
      <c r="L21571" t="s">
        <v>113758</v>
      </c>
      <c r="M21571" t="s">
        <v>52</v>
      </c>
      <c r="O21571" s="1">
        <v>41518</v>
      </c>
      <c r="P21571">
        <v>150000</v>
      </c>
      <c r="Q21571" t="s">
        <v>113759</v>
      </c>
      <c r="R21571" t="s">
        <v>113760</v>
      </c>
      <c r="S21571" t="s">
        <v>113761</v>
      </c>
      <c r="T21571" t="s">
        <v>113762</v>
      </c>
      <c r="U21571" t="s">
        <v>34</v>
      </c>
      <c r="V21571" t="s">
        <v>46</v>
      </c>
      <c r="W21571" t="s">
        <v>106</v>
      </c>
      <c r="X21571" t="s">
        <v>151</v>
      </c>
      <c r="Y21571" t="s">
        <v>613</v>
      </c>
    </row>
    <row r="21572" spans="11:26" x14ac:dyDescent="0.3">
      <c r="K21572" t="s">
        <v>113763</v>
      </c>
      <c r="L21572" t="s">
        <v>113764</v>
      </c>
      <c r="M21572" t="s">
        <v>28</v>
      </c>
      <c r="N21572" t="s">
        <v>29</v>
      </c>
      <c r="O21572" t="s">
        <v>57140</v>
      </c>
      <c r="P21572">
        <v>10000000</v>
      </c>
      <c r="Q21572" t="s">
        <v>113765</v>
      </c>
      <c r="R21572" t="s">
        <v>113766</v>
      </c>
      <c r="T21572" t="s">
        <v>5804</v>
      </c>
      <c r="U21572" t="s">
        <v>34</v>
      </c>
      <c r="V21572" t="s">
        <v>46</v>
      </c>
      <c r="W21572" t="s">
        <v>106</v>
      </c>
      <c r="X21572" t="s">
        <v>1650</v>
      </c>
      <c r="Y21572" t="s">
        <v>3879</v>
      </c>
    </row>
    <row r="21573" spans="11:26" x14ac:dyDescent="0.3">
      <c r="K21573" t="s">
        <v>113763</v>
      </c>
      <c r="L21573" t="s">
        <v>113767</v>
      </c>
      <c r="M21573" t="s">
        <v>28</v>
      </c>
      <c r="O21573" t="s">
        <v>4683</v>
      </c>
      <c r="P21573">
        <v>2500000</v>
      </c>
      <c r="Q21573" t="s">
        <v>113768</v>
      </c>
      <c r="R21573" t="s">
        <v>113769</v>
      </c>
      <c r="S21573" t="s">
        <v>113770</v>
      </c>
      <c r="T21573" t="s">
        <v>13620</v>
      </c>
      <c r="U21573" t="s">
        <v>34</v>
      </c>
      <c r="Z21573" s="1">
        <v>41643</v>
      </c>
    </row>
    <row r="21574" spans="11:26" x14ac:dyDescent="0.3">
      <c r="K21574" t="s">
        <v>113771</v>
      </c>
      <c r="L21574" t="s">
        <v>113772</v>
      </c>
      <c r="M21574" t="s">
        <v>52</v>
      </c>
      <c r="O21574" t="s">
        <v>4512</v>
      </c>
      <c r="P21574">
        <v>37422</v>
      </c>
      <c r="Q21574" t="s">
        <v>113773</v>
      </c>
      <c r="R21574" t="s">
        <v>113774</v>
      </c>
      <c r="S21574" t="s">
        <v>113775</v>
      </c>
      <c r="T21574" t="s">
        <v>113776</v>
      </c>
      <c r="U21574" t="s">
        <v>178</v>
      </c>
      <c r="Z21574" s="1">
        <v>36526</v>
      </c>
    </row>
    <row r="21575" spans="11:26" x14ac:dyDescent="0.3">
      <c r="K21575" t="s">
        <v>113777</v>
      </c>
      <c r="L21575" t="s">
        <v>113778</v>
      </c>
      <c r="M21575" t="s">
        <v>52</v>
      </c>
      <c r="O21575" t="s">
        <v>113779</v>
      </c>
      <c r="P21575">
        <v>100000</v>
      </c>
      <c r="Q21575" t="s">
        <v>113780</v>
      </c>
      <c r="R21575" t="s">
        <v>113781</v>
      </c>
      <c r="S21575" t="s">
        <v>113782</v>
      </c>
      <c r="T21575" t="s">
        <v>113783</v>
      </c>
      <c r="U21575" t="s">
        <v>34</v>
      </c>
      <c r="V21575" t="s">
        <v>46</v>
      </c>
      <c r="W21575" t="s">
        <v>1731</v>
      </c>
      <c r="X21575" t="s">
        <v>1732</v>
      </c>
      <c r="Y21575" t="s">
        <v>1732</v>
      </c>
    </row>
    <row r="21576" spans="11:26" x14ac:dyDescent="0.3">
      <c r="K21576" t="s">
        <v>113777</v>
      </c>
      <c r="L21576" t="s">
        <v>113784</v>
      </c>
      <c r="M21576" t="s">
        <v>52</v>
      </c>
      <c r="O21576" s="1">
        <v>41640</v>
      </c>
      <c r="Q21576" t="s">
        <v>113785</v>
      </c>
      <c r="R21576" t="s">
        <v>113786</v>
      </c>
      <c r="S21576" t="s">
        <v>113787</v>
      </c>
      <c r="T21576" t="s">
        <v>8457</v>
      </c>
      <c r="U21576" t="s">
        <v>345</v>
      </c>
      <c r="V21576" t="s">
        <v>46</v>
      </c>
      <c r="W21576" t="s">
        <v>142</v>
      </c>
      <c r="X21576" t="s">
        <v>985</v>
      </c>
      <c r="Y21576" t="s">
        <v>985</v>
      </c>
      <c r="Z21576" t="s">
        <v>5037</v>
      </c>
    </row>
    <row r="21577" spans="11:26" x14ac:dyDescent="0.3">
      <c r="K21577" t="s">
        <v>113788</v>
      </c>
      <c r="L21577" t="s">
        <v>113789</v>
      </c>
      <c r="M21577" t="s">
        <v>52</v>
      </c>
      <c r="O21577" s="1">
        <v>40546</v>
      </c>
      <c r="Q21577" t="s">
        <v>113790</v>
      </c>
      <c r="R21577" t="s">
        <v>113791</v>
      </c>
      <c r="T21577" t="s">
        <v>113792</v>
      </c>
      <c r="U21577" t="s">
        <v>34</v>
      </c>
      <c r="V21577" t="s">
        <v>46</v>
      </c>
      <c r="W21577" t="s">
        <v>2307</v>
      </c>
      <c r="X21577" t="s">
        <v>35076</v>
      </c>
      <c r="Y21577" t="s">
        <v>113793</v>
      </c>
    </row>
    <row r="21578" spans="11:26" x14ac:dyDescent="0.3">
      <c r="K21578" t="s">
        <v>113794</v>
      </c>
      <c r="L21578" t="s">
        <v>113795</v>
      </c>
      <c r="M21578" t="s">
        <v>28</v>
      </c>
      <c r="N21578" t="s">
        <v>40</v>
      </c>
      <c r="O21578" t="s">
        <v>113796</v>
      </c>
      <c r="P21578">
        <v>6500000</v>
      </c>
      <c r="Q21578" t="s">
        <v>113797</v>
      </c>
      <c r="R21578" t="s">
        <v>113798</v>
      </c>
      <c r="T21578" t="s">
        <v>1098</v>
      </c>
      <c r="U21578" t="s">
        <v>1158</v>
      </c>
      <c r="V21578" t="s">
        <v>46</v>
      </c>
      <c r="W21578" t="s">
        <v>1731</v>
      </c>
      <c r="X21578" t="s">
        <v>1768</v>
      </c>
      <c r="Y21578" t="s">
        <v>1768</v>
      </c>
    </row>
    <row r="21579" spans="11:26" x14ac:dyDescent="0.3">
      <c r="K21579" t="s">
        <v>113799</v>
      </c>
      <c r="L21579" t="s">
        <v>113800</v>
      </c>
      <c r="M21579" t="s">
        <v>52</v>
      </c>
      <c r="O21579" t="s">
        <v>43556</v>
      </c>
      <c r="P21579">
        <v>1500000</v>
      </c>
      <c r="Q21579" t="s">
        <v>113801</v>
      </c>
      <c r="R21579" t="s">
        <v>113802</v>
      </c>
      <c r="S21579" t="s">
        <v>113803</v>
      </c>
      <c r="T21579" t="s">
        <v>4324</v>
      </c>
      <c r="U21579" t="s">
        <v>345</v>
      </c>
      <c r="V21579" t="s">
        <v>46</v>
      </c>
      <c r="W21579" t="s">
        <v>106</v>
      </c>
      <c r="X21579" t="s">
        <v>107</v>
      </c>
      <c r="Y21579" t="s">
        <v>1975</v>
      </c>
      <c r="Z21579" s="1">
        <v>39819</v>
      </c>
    </row>
    <row r="21580" spans="11:26" x14ac:dyDescent="0.3">
      <c r="K21580" t="s">
        <v>113804</v>
      </c>
      <c r="L21580" t="s">
        <v>113805</v>
      </c>
      <c r="M21580" t="s">
        <v>52</v>
      </c>
      <c r="O21580" s="1">
        <v>42039</v>
      </c>
      <c r="P21580">
        <v>2400000</v>
      </c>
      <c r="Q21580" t="s">
        <v>113806</v>
      </c>
      <c r="R21580" t="s">
        <v>113807</v>
      </c>
      <c r="S21580" t="s">
        <v>113808</v>
      </c>
      <c r="T21580" t="s">
        <v>115</v>
      </c>
      <c r="U21580" t="s">
        <v>34</v>
      </c>
      <c r="V21580" t="s">
        <v>46</v>
      </c>
      <c r="W21580" t="s">
        <v>228</v>
      </c>
      <c r="X21580" t="s">
        <v>229</v>
      </c>
      <c r="Y21580" t="s">
        <v>229</v>
      </c>
      <c r="Z21580" t="s">
        <v>37577</v>
      </c>
    </row>
    <row r="21581" spans="11:26" x14ac:dyDescent="0.3">
      <c r="K21581" t="s">
        <v>113809</v>
      </c>
      <c r="L21581" t="s">
        <v>113810</v>
      </c>
      <c r="M21581" t="s">
        <v>52</v>
      </c>
      <c r="O21581" s="1">
        <v>39087</v>
      </c>
      <c r="P21581">
        <v>500000</v>
      </c>
      <c r="Q21581" t="s">
        <v>113811</v>
      </c>
      <c r="R21581" t="s">
        <v>113812</v>
      </c>
      <c r="S21581" t="s">
        <v>113813</v>
      </c>
      <c r="T21581" t="s">
        <v>2393</v>
      </c>
      <c r="U21581" t="s">
        <v>34</v>
      </c>
      <c r="V21581" t="s">
        <v>568</v>
      </c>
      <c r="W21581">
        <v>7</v>
      </c>
      <c r="X21581" t="s">
        <v>1286</v>
      </c>
      <c r="Y21581" t="s">
        <v>1286</v>
      </c>
      <c r="Z21581" s="1">
        <v>40909</v>
      </c>
    </row>
    <row r="21582" spans="11:26" x14ac:dyDescent="0.3">
      <c r="K21582" t="s">
        <v>113814</v>
      </c>
      <c r="L21582" t="s">
        <v>113815</v>
      </c>
      <c r="M21582" t="s">
        <v>91</v>
      </c>
      <c r="O21582" s="1">
        <v>40553</v>
      </c>
      <c r="Q21582" t="s">
        <v>113816</v>
      </c>
      <c r="R21582" t="s">
        <v>113817</v>
      </c>
      <c r="S21582" t="s">
        <v>113818</v>
      </c>
      <c r="T21582" t="s">
        <v>4324</v>
      </c>
      <c r="U21582" t="s">
        <v>34</v>
      </c>
      <c r="V21582" t="s">
        <v>46</v>
      </c>
      <c r="W21582" t="s">
        <v>75</v>
      </c>
      <c r="X21582" t="s">
        <v>464</v>
      </c>
      <c r="Y21582" t="s">
        <v>464</v>
      </c>
      <c r="Z21582" s="1">
        <v>40179</v>
      </c>
    </row>
    <row r="21583" spans="11:26" x14ac:dyDescent="0.3">
      <c r="K21583" t="s">
        <v>113819</v>
      </c>
      <c r="L21583" t="s">
        <v>113820</v>
      </c>
      <c r="M21583" t="s">
        <v>52</v>
      </c>
      <c r="O21583" t="s">
        <v>10625</v>
      </c>
      <c r="P21583">
        <v>1300000</v>
      </c>
      <c r="Q21583" t="s">
        <v>113821</v>
      </c>
      <c r="R21583" t="s">
        <v>113822</v>
      </c>
      <c r="S21583" t="s">
        <v>113823</v>
      </c>
      <c r="T21583" t="s">
        <v>74</v>
      </c>
      <c r="U21583" t="s">
        <v>34</v>
      </c>
    </row>
    <row r="21584" spans="11:26" x14ac:dyDescent="0.3">
      <c r="K21584" t="s">
        <v>113819</v>
      </c>
      <c r="L21584" t="s">
        <v>113824</v>
      </c>
      <c r="M21584" t="s">
        <v>28</v>
      </c>
      <c r="O21584" t="s">
        <v>9354</v>
      </c>
      <c r="P21584">
        <v>200000</v>
      </c>
      <c r="Q21584" t="s">
        <v>113825</v>
      </c>
      <c r="R21584" t="s">
        <v>113826</v>
      </c>
      <c r="S21584" t="s">
        <v>113827</v>
      </c>
      <c r="T21584" t="s">
        <v>113828</v>
      </c>
      <c r="U21584" t="s">
        <v>34</v>
      </c>
      <c r="V21584" t="s">
        <v>1090</v>
      </c>
      <c r="W21584">
        <v>16</v>
      </c>
      <c r="X21584" t="s">
        <v>32676</v>
      </c>
      <c r="Y21584" t="s">
        <v>32676</v>
      </c>
      <c r="Z21584" s="1">
        <v>41371</v>
      </c>
    </row>
    <row r="21585" spans="11:26" x14ac:dyDescent="0.3">
      <c r="K21585" t="s">
        <v>113819</v>
      </c>
      <c r="L21585" t="s">
        <v>113829</v>
      </c>
      <c r="M21585" t="s">
        <v>324</v>
      </c>
      <c r="O21585" s="1">
        <v>40580</v>
      </c>
      <c r="P21585">
        <v>500000</v>
      </c>
      <c r="Q21585" t="s">
        <v>113830</v>
      </c>
      <c r="R21585" t="s">
        <v>113831</v>
      </c>
      <c r="S21585" t="s">
        <v>113832</v>
      </c>
      <c r="T21585" t="s">
        <v>64</v>
      </c>
      <c r="U21585" t="s">
        <v>34</v>
      </c>
      <c r="V21585" t="s">
        <v>46</v>
      </c>
      <c r="W21585" t="s">
        <v>913</v>
      </c>
      <c r="X21585" t="s">
        <v>914</v>
      </c>
      <c r="Y21585" t="s">
        <v>55820</v>
      </c>
      <c r="Z21585" s="1">
        <v>39448</v>
      </c>
    </row>
    <row r="21586" spans="11:26" x14ac:dyDescent="0.3">
      <c r="K21586" t="s">
        <v>113833</v>
      </c>
      <c r="L21586" t="s">
        <v>113834</v>
      </c>
      <c r="M21586" t="s">
        <v>52</v>
      </c>
      <c r="O21586" t="s">
        <v>17354</v>
      </c>
      <c r="Q21586" t="s">
        <v>113835</v>
      </c>
      <c r="R21586" t="s">
        <v>113836</v>
      </c>
      <c r="S21586" t="s">
        <v>113837</v>
      </c>
      <c r="T21586" t="s">
        <v>2364</v>
      </c>
      <c r="U21586" t="s">
        <v>1158</v>
      </c>
      <c r="V21586" t="s">
        <v>46</v>
      </c>
      <c r="W21586" t="s">
        <v>471</v>
      </c>
      <c r="X21586" t="s">
        <v>1760</v>
      </c>
      <c r="Y21586" t="s">
        <v>1760</v>
      </c>
      <c r="Z21586" s="1">
        <v>19360</v>
      </c>
    </row>
    <row r="21587" spans="11:26" x14ac:dyDescent="0.3">
      <c r="K21587" t="s">
        <v>113833</v>
      </c>
      <c r="L21587" t="s">
        <v>113838</v>
      </c>
      <c r="M21587" t="s">
        <v>52</v>
      </c>
      <c r="O21587" t="s">
        <v>6712</v>
      </c>
      <c r="P21587">
        <v>1750000</v>
      </c>
      <c r="Q21587" t="s">
        <v>113839</v>
      </c>
      <c r="R21587" t="s">
        <v>113840</v>
      </c>
      <c r="S21587" t="s">
        <v>113841</v>
      </c>
      <c r="T21587" t="s">
        <v>4324</v>
      </c>
      <c r="U21587" t="s">
        <v>34</v>
      </c>
      <c r="V21587" t="s">
        <v>206</v>
      </c>
      <c r="W21587" t="s">
        <v>207</v>
      </c>
      <c r="X21587" t="s">
        <v>208</v>
      </c>
      <c r="Y21587" t="s">
        <v>208</v>
      </c>
      <c r="Z21587" s="1">
        <v>39814</v>
      </c>
    </row>
    <row r="21588" spans="11:26" x14ac:dyDescent="0.3">
      <c r="K21588" t="s">
        <v>113842</v>
      </c>
      <c r="L21588" t="s">
        <v>113843</v>
      </c>
      <c r="M21588" t="s">
        <v>28</v>
      </c>
      <c r="O21588" s="1">
        <v>40336</v>
      </c>
      <c r="P21588">
        <v>1755000</v>
      </c>
      <c r="Q21588" t="s">
        <v>113844</v>
      </c>
      <c r="R21588" t="s">
        <v>113845</v>
      </c>
      <c r="U21588" t="s">
        <v>34</v>
      </c>
      <c r="V21588" t="s">
        <v>46</v>
      </c>
      <c r="W21588" t="s">
        <v>1846</v>
      </c>
      <c r="X21588" t="s">
        <v>1847</v>
      </c>
      <c r="Y21588" t="s">
        <v>1989</v>
      </c>
      <c r="Z21588" s="1">
        <v>39821</v>
      </c>
    </row>
    <row r="21589" spans="11:26" x14ac:dyDescent="0.3">
      <c r="K21589" t="s">
        <v>113842</v>
      </c>
      <c r="L21589" t="s">
        <v>113846</v>
      </c>
      <c r="M21589" t="s">
        <v>28</v>
      </c>
      <c r="O21589" s="1">
        <v>39944</v>
      </c>
      <c r="P21589">
        <v>500576</v>
      </c>
      <c r="Q21589" t="s">
        <v>113847</v>
      </c>
      <c r="R21589" t="s">
        <v>113848</v>
      </c>
      <c r="T21589" t="s">
        <v>74</v>
      </c>
      <c r="U21589" t="s">
        <v>345</v>
      </c>
      <c r="V21589" t="s">
        <v>46</v>
      </c>
      <c r="W21589" t="s">
        <v>106</v>
      </c>
      <c r="X21589" t="s">
        <v>107</v>
      </c>
      <c r="Y21589" t="s">
        <v>446</v>
      </c>
    </row>
    <row r="21590" spans="11:26" x14ac:dyDescent="0.3">
      <c r="K21590" t="s">
        <v>113849</v>
      </c>
      <c r="L21590" t="s">
        <v>113850</v>
      </c>
      <c r="M21590" t="s">
        <v>52</v>
      </c>
      <c r="O21590" s="1">
        <v>40920</v>
      </c>
      <c r="P21590">
        <v>150000</v>
      </c>
      <c r="Q21590" t="s">
        <v>113851</v>
      </c>
      <c r="R21590" t="s">
        <v>113852</v>
      </c>
      <c r="T21590" t="s">
        <v>113853</v>
      </c>
      <c r="U21590" t="s">
        <v>178</v>
      </c>
      <c r="V21590" t="s">
        <v>270</v>
      </c>
      <c r="W21590" t="s">
        <v>271</v>
      </c>
      <c r="X21590" t="s">
        <v>272</v>
      </c>
      <c r="Y21590" t="s">
        <v>272</v>
      </c>
      <c r="Z21590" s="1">
        <v>36161</v>
      </c>
    </row>
    <row r="21591" spans="11:26" x14ac:dyDescent="0.3">
      <c r="K21591" t="s">
        <v>113854</v>
      </c>
      <c r="L21591" t="s">
        <v>113855</v>
      </c>
      <c r="M21591" t="s">
        <v>749</v>
      </c>
      <c r="O21591" s="1">
        <v>42317</v>
      </c>
      <c r="P21591">
        <v>750000</v>
      </c>
      <c r="Q21591" t="s">
        <v>113856</v>
      </c>
      <c r="R21591" t="s">
        <v>113857</v>
      </c>
      <c r="S21591" t="s">
        <v>113858</v>
      </c>
      <c r="T21591" t="s">
        <v>519</v>
      </c>
      <c r="U21591" t="s">
        <v>34</v>
      </c>
      <c r="V21591" t="s">
        <v>35</v>
      </c>
      <c r="W21591">
        <v>16</v>
      </c>
      <c r="X21591" t="s">
        <v>36</v>
      </c>
      <c r="Y21591" t="s">
        <v>36</v>
      </c>
      <c r="Z21591" t="s">
        <v>113859</v>
      </c>
    </row>
    <row r="21592" spans="11:26" x14ac:dyDescent="0.3">
      <c r="K21592" t="s">
        <v>113860</v>
      </c>
      <c r="L21592" t="s">
        <v>113861</v>
      </c>
      <c r="M21592" t="s">
        <v>91</v>
      </c>
      <c r="O21592" s="1">
        <v>38356</v>
      </c>
      <c r="Q21592" t="s">
        <v>113862</v>
      </c>
      <c r="R21592" t="s">
        <v>113863</v>
      </c>
      <c r="S21592" t="s">
        <v>113864</v>
      </c>
      <c r="T21592" t="s">
        <v>68416</v>
      </c>
      <c r="U21592" t="s">
        <v>34</v>
      </c>
      <c r="V21592" t="s">
        <v>46</v>
      </c>
      <c r="W21592" t="s">
        <v>142</v>
      </c>
      <c r="X21592" t="s">
        <v>1224</v>
      </c>
      <c r="Y21592" t="s">
        <v>481</v>
      </c>
      <c r="Z21592" s="1">
        <v>40909</v>
      </c>
    </row>
    <row r="21593" spans="11:26" x14ac:dyDescent="0.3">
      <c r="K21593" t="s">
        <v>113865</v>
      </c>
      <c r="L21593" t="s">
        <v>113866</v>
      </c>
      <c r="M21593" t="s">
        <v>52</v>
      </c>
      <c r="O21593" t="s">
        <v>80106</v>
      </c>
      <c r="P21593">
        <v>60000</v>
      </c>
      <c r="Q21593" t="s">
        <v>113867</v>
      </c>
      <c r="R21593" t="s">
        <v>113868</v>
      </c>
      <c r="S21593" t="s">
        <v>113869</v>
      </c>
      <c r="T21593" t="s">
        <v>186</v>
      </c>
      <c r="U21593" t="s">
        <v>34</v>
      </c>
      <c r="V21593" t="s">
        <v>46</v>
      </c>
      <c r="W21593" t="s">
        <v>75</v>
      </c>
      <c r="X21593" t="s">
        <v>464</v>
      </c>
      <c r="Y21593" t="s">
        <v>464</v>
      </c>
      <c r="Z21593" s="1">
        <v>41650</v>
      </c>
    </row>
    <row r="21594" spans="11:26" x14ac:dyDescent="0.3">
      <c r="K21594" t="s">
        <v>113870</v>
      </c>
      <c r="L21594" t="s">
        <v>113871</v>
      </c>
      <c r="M21594" t="s">
        <v>52</v>
      </c>
      <c r="O21594" s="1">
        <v>41402</v>
      </c>
      <c r="Q21594" t="s">
        <v>113872</v>
      </c>
      <c r="R21594" t="s">
        <v>113873</v>
      </c>
      <c r="S21594" t="s">
        <v>113874</v>
      </c>
      <c r="T21594" t="s">
        <v>113875</v>
      </c>
      <c r="U21594" t="s">
        <v>34</v>
      </c>
      <c r="V21594" t="s">
        <v>1816</v>
      </c>
      <c r="W21594">
        <v>16</v>
      </c>
      <c r="X21594" t="s">
        <v>2926</v>
      </c>
      <c r="Y21594" t="s">
        <v>2926</v>
      </c>
    </row>
    <row r="21595" spans="11:26" x14ac:dyDescent="0.3">
      <c r="K21595" t="s">
        <v>113870</v>
      </c>
      <c r="L21595" t="s">
        <v>113876</v>
      </c>
      <c r="M21595" t="s">
        <v>28</v>
      </c>
      <c r="O21595" s="1">
        <v>41801</v>
      </c>
      <c r="Q21595" t="s">
        <v>113877</v>
      </c>
      <c r="R21595" t="s">
        <v>113878</v>
      </c>
      <c r="S21595" t="s">
        <v>113879</v>
      </c>
      <c r="T21595" t="s">
        <v>64</v>
      </c>
      <c r="U21595" t="s">
        <v>178</v>
      </c>
      <c r="V21595" t="s">
        <v>46</v>
      </c>
      <c r="W21595" t="s">
        <v>195</v>
      </c>
      <c r="X21595" t="s">
        <v>882</v>
      </c>
      <c r="Y21595" t="s">
        <v>57352</v>
      </c>
      <c r="Z21595" s="1">
        <v>36897</v>
      </c>
    </row>
    <row r="21596" spans="11:26" x14ac:dyDescent="0.3">
      <c r="K21596" t="s">
        <v>113870</v>
      </c>
      <c r="L21596" t="s">
        <v>113880</v>
      </c>
      <c r="M21596" t="s">
        <v>52</v>
      </c>
      <c r="O21596" t="s">
        <v>6098</v>
      </c>
      <c r="P21596">
        <v>1200000</v>
      </c>
      <c r="Q21596" t="s">
        <v>113881</v>
      </c>
      <c r="R21596" t="s">
        <v>113882</v>
      </c>
      <c r="S21596" t="s">
        <v>113883</v>
      </c>
      <c r="T21596" t="s">
        <v>113884</v>
      </c>
      <c r="U21596" t="s">
        <v>178</v>
      </c>
      <c r="V21596" t="s">
        <v>46</v>
      </c>
      <c r="W21596" t="s">
        <v>106</v>
      </c>
      <c r="X21596" t="s">
        <v>107</v>
      </c>
      <c r="Y21596" t="s">
        <v>1975</v>
      </c>
      <c r="Z21596" s="1">
        <v>39084</v>
      </c>
    </row>
    <row r="21597" spans="11:26" x14ac:dyDescent="0.3">
      <c r="K21597" t="s">
        <v>113870</v>
      </c>
      <c r="L21597" t="s">
        <v>113885</v>
      </c>
      <c r="M21597" t="s">
        <v>52</v>
      </c>
      <c r="O21597" t="s">
        <v>26131</v>
      </c>
      <c r="P21597">
        <v>600000</v>
      </c>
      <c r="Q21597" t="s">
        <v>113886</v>
      </c>
      <c r="R21597" t="s">
        <v>113887</v>
      </c>
      <c r="S21597" t="s">
        <v>113888</v>
      </c>
      <c r="T21597" t="s">
        <v>113889</v>
      </c>
      <c r="U21597" t="s">
        <v>34</v>
      </c>
      <c r="V21597" t="s">
        <v>46</v>
      </c>
      <c r="W21597" t="s">
        <v>106</v>
      </c>
      <c r="X21597" t="s">
        <v>107</v>
      </c>
      <c r="Y21597" t="s">
        <v>3716</v>
      </c>
    </row>
    <row r="21598" spans="11:26" x14ac:dyDescent="0.3">
      <c r="K21598" t="s">
        <v>113890</v>
      </c>
      <c r="L21598" t="s">
        <v>113891</v>
      </c>
      <c r="M21598" t="s">
        <v>52</v>
      </c>
      <c r="O21598" t="s">
        <v>13707</v>
      </c>
      <c r="P21598">
        <v>50000</v>
      </c>
      <c r="Q21598" t="s">
        <v>113892</v>
      </c>
      <c r="R21598" t="s">
        <v>113893</v>
      </c>
      <c r="S21598" t="s">
        <v>113894</v>
      </c>
      <c r="T21598" t="s">
        <v>85</v>
      </c>
      <c r="U21598" t="s">
        <v>34</v>
      </c>
      <c r="V21598" t="s">
        <v>46</v>
      </c>
      <c r="W21598" t="s">
        <v>106</v>
      </c>
      <c r="X21598" t="s">
        <v>845</v>
      </c>
      <c r="Y21598" t="s">
        <v>17391</v>
      </c>
      <c r="Z21598" s="1">
        <v>38718</v>
      </c>
    </row>
    <row r="21599" spans="11:26" x14ac:dyDescent="0.3">
      <c r="K21599" t="s">
        <v>113890</v>
      </c>
      <c r="L21599" t="s">
        <v>113895</v>
      </c>
      <c r="M21599" t="s">
        <v>223</v>
      </c>
      <c r="O21599" t="s">
        <v>41208</v>
      </c>
      <c r="P21599">
        <v>450000</v>
      </c>
      <c r="Q21599" t="s">
        <v>113896</v>
      </c>
      <c r="R21599" t="s">
        <v>113897</v>
      </c>
      <c r="S21599" t="s">
        <v>113898</v>
      </c>
      <c r="T21599" t="s">
        <v>124</v>
      </c>
      <c r="U21599" t="s">
        <v>34</v>
      </c>
      <c r="V21599" t="s">
        <v>65</v>
      </c>
      <c r="W21599">
        <v>23</v>
      </c>
      <c r="X21599" t="s">
        <v>297</v>
      </c>
      <c r="Y21599" t="s">
        <v>297</v>
      </c>
    </row>
    <row r="21600" spans="11:26" x14ac:dyDescent="0.3">
      <c r="K21600" t="s">
        <v>113890</v>
      </c>
      <c r="L21600" t="s">
        <v>113899</v>
      </c>
      <c r="M21600" t="s">
        <v>324</v>
      </c>
      <c r="O21600" s="1">
        <v>41645</v>
      </c>
      <c r="P21600">
        <v>200000</v>
      </c>
      <c r="Q21600" t="s">
        <v>113900</v>
      </c>
      <c r="R21600" t="s">
        <v>113901</v>
      </c>
      <c r="S21600" t="s">
        <v>113902</v>
      </c>
      <c r="T21600" t="s">
        <v>1696</v>
      </c>
      <c r="U21600" t="s">
        <v>34</v>
      </c>
      <c r="V21600" t="s">
        <v>46</v>
      </c>
      <c r="W21600" t="s">
        <v>106</v>
      </c>
      <c r="X21600" t="s">
        <v>151</v>
      </c>
      <c r="Y21600" t="s">
        <v>8558</v>
      </c>
      <c r="Z21600" s="1">
        <v>35796</v>
      </c>
    </row>
    <row r="21601" spans="11:26" x14ac:dyDescent="0.3">
      <c r="K21601" t="s">
        <v>113890</v>
      </c>
      <c r="L21601" t="s">
        <v>113903</v>
      </c>
      <c r="M21601" t="s">
        <v>52</v>
      </c>
      <c r="O21601" s="1">
        <v>41285</v>
      </c>
      <c r="P21601">
        <v>30000</v>
      </c>
      <c r="Q21601" t="s">
        <v>113904</v>
      </c>
      <c r="R21601" t="s">
        <v>113905</v>
      </c>
      <c r="S21601" t="s">
        <v>113906</v>
      </c>
      <c r="T21601" t="s">
        <v>113907</v>
      </c>
      <c r="U21601" t="s">
        <v>34</v>
      </c>
      <c r="V21601" t="s">
        <v>46</v>
      </c>
      <c r="W21601" t="s">
        <v>260</v>
      </c>
      <c r="X21601" t="s">
        <v>402</v>
      </c>
      <c r="Y21601" t="s">
        <v>402</v>
      </c>
      <c r="Z21601" s="1">
        <v>40544</v>
      </c>
    </row>
    <row r="21602" spans="11:26" x14ac:dyDescent="0.3">
      <c r="K21602" t="s">
        <v>113908</v>
      </c>
      <c r="L21602" t="s">
        <v>113909</v>
      </c>
      <c r="M21602" t="s">
        <v>52</v>
      </c>
      <c r="O21602" s="1">
        <v>40915</v>
      </c>
      <c r="P21602">
        <v>100000</v>
      </c>
      <c r="Q21602" t="s">
        <v>113910</v>
      </c>
      <c r="R21602" t="s">
        <v>113911</v>
      </c>
      <c r="S21602" t="s">
        <v>113912</v>
      </c>
      <c r="T21602" t="s">
        <v>113913</v>
      </c>
      <c r="U21602" t="s">
        <v>34</v>
      </c>
      <c r="V21602" t="s">
        <v>1174</v>
      </c>
      <c r="W21602">
        <v>6</v>
      </c>
      <c r="X21602" t="s">
        <v>1175</v>
      </c>
      <c r="Y21602" t="s">
        <v>21311</v>
      </c>
      <c r="Z21602" s="1">
        <v>40909</v>
      </c>
    </row>
    <row r="21603" spans="11:26" x14ac:dyDescent="0.3">
      <c r="K21603" t="s">
        <v>113914</v>
      </c>
      <c r="L21603" t="s">
        <v>113915</v>
      </c>
      <c r="M21603" t="s">
        <v>28</v>
      </c>
      <c r="N21603" t="s">
        <v>40</v>
      </c>
      <c r="O21603" s="1">
        <v>38535</v>
      </c>
      <c r="P21603">
        <v>3600000</v>
      </c>
      <c r="Q21603" t="s">
        <v>113916</v>
      </c>
      <c r="R21603" t="s">
        <v>113917</v>
      </c>
      <c r="S21603" t="s">
        <v>113918</v>
      </c>
      <c r="T21603" t="s">
        <v>113919</v>
      </c>
      <c r="U21603" t="s">
        <v>34</v>
      </c>
      <c r="V21603" t="s">
        <v>46</v>
      </c>
      <c r="W21603" t="s">
        <v>2384</v>
      </c>
      <c r="X21603" t="s">
        <v>6508</v>
      </c>
      <c r="Y21603" t="s">
        <v>113920</v>
      </c>
      <c r="Z21603" t="s">
        <v>19024</v>
      </c>
    </row>
    <row r="21604" spans="11:26" x14ac:dyDescent="0.3">
      <c r="K21604" t="s">
        <v>113921</v>
      </c>
      <c r="L21604" t="s">
        <v>113922</v>
      </c>
      <c r="M21604" t="s">
        <v>52</v>
      </c>
      <c r="O21604" s="1">
        <v>41640</v>
      </c>
      <c r="Q21604" t="s">
        <v>113923</v>
      </c>
      <c r="R21604" t="s">
        <v>113924</v>
      </c>
      <c r="S21604" t="s">
        <v>113925</v>
      </c>
      <c r="T21604" t="s">
        <v>113926</v>
      </c>
      <c r="U21604" t="s">
        <v>34</v>
      </c>
      <c r="V21604" t="s">
        <v>46</v>
      </c>
      <c r="W21604" t="s">
        <v>1731</v>
      </c>
      <c r="X21604" t="s">
        <v>10359</v>
      </c>
      <c r="Y21604" t="s">
        <v>10359</v>
      </c>
      <c r="Z21604" t="s">
        <v>13745</v>
      </c>
    </row>
    <row r="21605" spans="11:26" x14ac:dyDescent="0.3">
      <c r="K21605" t="s">
        <v>113927</v>
      </c>
      <c r="L21605" t="s">
        <v>113928</v>
      </c>
      <c r="M21605" t="s">
        <v>28</v>
      </c>
      <c r="N21605" t="s">
        <v>40</v>
      </c>
      <c r="O21605" t="s">
        <v>8646</v>
      </c>
      <c r="P21605">
        <v>9000000</v>
      </c>
      <c r="Q21605" t="s">
        <v>113929</v>
      </c>
      <c r="R21605" t="s">
        <v>113930</v>
      </c>
      <c r="S21605" t="s">
        <v>113931</v>
      </c>
      <c r="T21605" t="s">
        <v>40485</v>
      </c>
      <c r="U21605" t="s">
        <v>34</v>
      </c>
      <c r="V21605" t="s">
        <v>270</v>
      </c>
      <c r="W21605" t="s">
        <v>271</v>
      </c>
      <c r="X21605" t="s">
        <v>272</v>
      </c>
      <c r="Y21605" t="s">
        <v>272</v>
      </c>
      <c r="Z21605" s="1">
        <v>40179</v>
      </c>
    </row>
    <row r="21606" spans="11:26" x14ac:dyDescent="0.3">
      <c r="K21606" t="s">
        <v>113932</v>
      </c>
      <c r="L21606" t="s">
        <v>113933</v>
      </c>
      <c r="M21606" t="s">
        <v>233</v>
      </c>
      <c r="O21606" s="1">
        <v>41640</v>
      </c>
      <c r="P21606">
        <v>24253</v>
      </c>
      <c r="Q21606" t="s">
        <v>113934</v>
      </c>
      <c r="R21606" t="s">
        <v>113935</v>
      </c>
      <c r="S21606" t="s">
        <v>113936</v>
      </c>
      <c r="T21606" t="s">
        <v>113937</v>
      </c>
      <c r="U21606" t="s">
        <v>34</v>
      </c>
      <c r="V21606" t="s">
        <v>46</v>
      </c>
      <c r="W21606" t="s">
        <v>106</v>
      </c>
      <c r="X21606" t="s">
        <v>2081</v>
      </c>
      <c r="Y21606" t="s">
        <v>14807</v>
      </c>
      <c r="Z21606" s="1">
        <v>38718</v>
      </c>
    </row>
    <row r="21607" spans="11:26" x14ac:dyDescent="0.3">
      <c r="K21607" t="s">
        <v>113932</v>
      </c>
      <c r="L21607" t="s">
        <v>113938</v>
      </c>
      <c r="M21607" t="s">
        <v>52</v>
      </c>
      <c r="O21607" s="1">
        <v>40185</v>
      </c>
      <c r="P21607">
        <v>8595</v>
      </c>
      <c r="Q21607" t="s">
        <v>113939</v>
      </c>
      <c r="R21607" t="s">
        <v>113940</v>
      </c>
      <c r="S21607" t="s">
        <v>113941</v>
      </c>
      <c r="T21607" t="s">
        <v>912</v>
      </c>
      <c r="U21607" t="s">
        <v>34</v>
      </c>
      <c r="V21607" t="s">
        <v>46</v>
      </c>
      <c r="W21607" t="s">
        <v>106</v>
      </c>
      <c r="X21607" t="s">
        <v>107</v>
      </c>
      <c r="Y21607" t="s">
        <v>1975</v>
      </c>
    </row>
    <row r="21608" spans="11:26" x14ac:dyDescent="0.3">
      <c r="K21608" t="s">
        <v>113942</v>
      </c>
      <c r="L21608" t="s">
        <v>113943</v>
      </c>
      <c r="M21608" t="s">
        <v>28</v>
      </c>
      <c r="O21608" s="1">
        <v>37563</v>
      </c>
      <c r="P21608">
        <v>2453923</v>
      </c>
      <c r="Q21608" t="s">
        <v>113944</v>
      </c>
      <c r="R21608" t="s">
        <v>113945</v>
      </c>
      <c r="S21608" t="s">
        <v>113946</v>
      </c>
      <c r="T21608" t="s">
        <v>150</v>
      </c>
      <c r="U21608" t="s">
        <v>34</v>
      </c>
      <c r="V21608" t="s">
        <v>46</v>
      </c>
      <c r="W21608" t="s">
        <v>1731</v>
      </c>
      <c r="X21608" t="s">
        <v>1732</v>
      </c>
      <c r="Y21608" t="s">
        <v>44743</v>
      </c>
      <c r="Z21608" s="1">
        <v>38353</v>
      </c>
    </row>
    <row r="21609" spans="11:26" x14ac:dyDescent="0.3">
      <c r="K21609" t="s">
        <v>113947</v>
      </c>
      <c r="L21609" t="s">
        <v>113948</v>
      </c>
      <c r="M21609" t="s">
        <v>28</v>
      </c>
      <c r="O21609" t="s">
        <v>44133</v>
      </c>
      <c r="P21609">
        <v>2139150</v>
      </c>
      <c r="Q21609" t="s">
        <v>113949</v>
      </c>
      <c r="R21609" t="s">
        <v>113950</v>
      </c>
      <c r="S21609" t="s">
        <v>113951</v>
      </c>
      <c r="T21609" t="s">
        <v>64</v>
      </c>
      <c r="U21609" t="s">
        <v>34</v>
      </c>
      <c r="V21609" t="s">
        <v>46</v>
      </c>
      <c r="W21609" t="s">
        <v>106</v>
      </c>
      <c r="X21609" t="s">
        <v>107</v>
      </c>
      <c r="Y21609" t="s">
        <v>116</v>
      </c>
      <c r="Z21609" s="1">
        <v>39814</v>
      </c>
    </row>
    <row r="21610" spans="11:26" x14ac:dyDescent="0.3">
      <c r="K21610" t="s">
        <v>113952</v>
      </c>
      <c r="L21610" t="s">
        <v>113953</v>
      </c>
      <c r="M21610" t="s">
        <v>52</v>
      </c>
      <c r="O21610" s="1">
        <v>42132</v>
      </c>
      <c r="P21610">
        <v>1000000</v>
      </c>
      <c r="Q21610" t="s">
        <v>113954</v>
      </c>
      <c r="R21610" t="s">
        <v>113955</v>
      </c>
      <c r="S21610" t="s">
        <v>113956</v>
      </c>
      <c r="T21610" t="s">
        <v>113957</v>
      </c>
      <c r="U21610" t="s">
        <v>34</v>
      </c>
    </row>
    <row r="21611" spans="11:26" x14ac:dyDescent="0.3">
      <c r="K21611" t="s">
        <v>113958</v>
      </c>
      <c r="L21611" t="s">
        <v>113959</v>
      </c>
      <c r="M21611" t="s">
        <v>223</v>
      </c>
      <c r="O21611" s="1">
        <v>42006</v>
      </c>
      <c r="P21611">
        <v>50000</v>
      </c>
      <c r="Q21611" t="s">
        <v>113960</v>
      </c>
      <c r="R21611" t="s">
        <v>113961</v>
      </c>
      <c r="S21611" t="s">
        <v>113962</v>
      </c>
      <c r="T21611" t="s">
        <v>113963</v>
      </c>
      <c r="U21611" t="s">
        <v>345</v>
      </c>
      <c r="V21611" t="s">
        <v>206</v>
      </c>
      <c r="W21611" t="s">
        <v>207</v>
      </c>
      <c r="X21611" t="s">
        <v>208</v>
      </c>
      <c r="Y21611" t="s">
        <v>208</v>
      </c>
      <c r="Z21611" s="1">
        <v>41649</v>
      </c>
    </row>
    <row r="21612" spans="11:26" x14ac:dyDescent="0.3">
      <c r="K21612" t="s">
        <v>113964</v>
      </c>
      <c r="L21612" t="s">
        <v>113965</v>
      </c>
      <c r="M21612" t="s">
        <v>52</v>
      </c>
      <c r="O21612" s="1">
        <v>41651</v>
      </c>
      <c r="P21612">
        <v>25000</v>
      </c>
      <c r="Q21612" t="s">
        <v>113966</v>
      </c>
      <c r="R21612" t="s">
        <v>113967</v>
      </c>
      <c r="S21612" t="s">
        <v>113968</v>
      </c>
      <c r="T21612" t="s">
        <v>113969</v>
      </c>
      <c r="U21612" t="s">
        <v>34</v>
      </c>
      <c r="V21612" t="s">
        <v>86</v>
      </c>
      <c r="X21612" t="s">
        <v>36355</v>
      </c>
      <c r="Y21612" t="s">
        <v>36355</v>
      </c>
      <c r="Z21612" s="1">
        <v>41285</v>
      </c>
    </row>
    <row r="21613" spans="11:26" x14ac:dyDescent="0.3">
      <c r="K21613" t="s">
        <v>113970</v>
      </c>
      <c r="L21613" t="s">
        <v>113971</v>
      </c>
      <c r="M21613" t="s">
        <v>52</v>
      </c>
      <c r="O21613" s="1">
        <v>41680</v>
      </c>
      <c r="Q21613" t="s">
        <v>113972</v>
      </c>
      <c r="R21613" t="s">
        <v>113973</v>
      </c>
      <c r="S21613" t="s">
        <v>113974</v>
      </c>
      <c r="T21613" t="s">
        <v>113975</v>
      </c>
      <c r="U21613" t="s">
        <v>34</v>
      </c>
      <c r="V21613" t="s">
        <v>46</v>
      </c>
      <c r="W21613" t="s">
        <v>471</v>
      </c>
      <c r="X21613" t="s">
        <v>1760</v>
      </c>
      <c r="Y21613" t="s">
        <v>1760</v>
      </c>
    </row>
    <row r="21614" spans="11:26" x14ac:dyDescent="0.3">
      <c r="K21614" t="s">
        <v>113970</v>
      </c>
      <c r="L21614" t="s">
        <v>113976</v>
      </c>
      <c r="M21614" t="s">
        <v>52</v>
      </c>
      <c r="O21614" s="1">
        <v>41556</v>
      </c>
      <c r="P21614">
        <v>20000</v>
      </c>
      <c r="Q21614" t="s">
        <v>113977</v>
      </c>
      <c r="R21614" t="s">
        <v>113978</v>
      </c>
      <c r="S21614" t="s">
        <v>113979</v>
      </c>
      <c r="T21614" t="s">
        <v>113980</v>
      </c>
      <c r="U21614" t="s">
        <v>34</v>
      </c>
      <c r="V21614" t="s">
        <v>46</v>
      </c>
      <c r="W21614" t="s">
        <v>106</v>
      </c>
      <c r="X21614" t="s">
        <v>151</v>
      </c>
      <c r="Y21614" t="s">
        <v>151</v>
      </c>
      <c r="Z21614" s="1">
        <v>40179</v>
      </c>
    </row>
    <row r="21615" spans="11:26" x14ac:dyDescent="0.3">
      <c r="K21615" t="s">
        <v>113970</v>
      </c>
      <c r="L21615" t="s">
        <v>113981</v>
      </c>
      <c r="M21615" t="s">
        <v>52</v>
      </c>
      <c r="O21615" s="1">
        <v>42129</v>
      </c>
      <c r="P21615">
        <v>820000</v>
      </c>
      <c r="Q21615" t="s">
        <v>113982</v>
      </c>
      <c r="R21615" t="s">
        <v>113983</v>
      </c>
      <c r="S21615" t="s">
        <v>113984</v>
      </c>
      <c r="T21615" t="s">
        <v>113985</v>
      </c>
      <c r="U21615" t="s">
        <v>345</v>
      </c>
      <c r="V21615" t="s">
        <v>46</v>
      </c>
      <c r="W21615" t="s">
        <v>75</v>
      </c>
      <c r="X21615" t="s">
        <v>464</v>
      </c>
      <c r="Y21615" t="s">
        <v>464</v>
      </c>
      <c r="Z21615" s="1">
        <v>40185</v>
      </c>
    </row>
    <row r="21616" spans="11:26" x14ac:dyDescent="0.3">
      <c r="K21616" t="s">
        <v>113986</v>
      </c>
      <c r="L21616" t="s">
        <v>113987</v>
      </c>
      <c r="M21616" t="s">
        <v>28</v>
      </c>
      <c r="O21616" t="s">
        <v>1348</v>
      </c>
      <c r="Q21616" t="s">
        <v>113988</v>
      </c>
      <c r="R21616" t="s">
        <v>113989</v>
      </c>
      <c r="S21616" t="s">
        <v>113990</v>
      </c>
      <c r="T21616" t="s">
        <v>113991</v>
      </c>
      <c r="U21616" t="s">
        <v>34</v>
      </c>
      <c r="V21616" t="s">
        <v>96</v>
      </c>
      <c r="W21616" t="s">
        <v>5722</v>
      </c>
      <c r="X21616" t="s">
        <v>5723</v>
      </c>
      <c r="Y21616" t="s">
        <v>5724</v>
      </c>
      <c r="Z21616" s="1">
        <v>27760</v>
      </c>
    </row>
    <row r="21617" spans="11:26" x14ac:dyDescent="0.3">
      <c r="K21617" t="s">
        <v>113992</v>
      </c>
      <c r="L21617" t="s">
        <v>113993</v>
      </c>
      <c r="M21617" t="s">
        <v>52</v>
      </c>
      <c r="O21617" s="1">
        <v>40911</v>
      </c>
      <c r="Q21617" t="s">
        <v>113994</v>
      </c>
      <c r="R21617" t="s">
        <v>113995</v>
      </c>
      <c r="S21617" t="s">
        <v>113996</v>
      </c>
      <c r="T21617" t="s">
        <v>1249</v>
      </c>
      <c r="U21617" t="s">
        <v>34</v>
      </c>
      <c r="V21617" t="s">
        <v>46</v>
      </c>
      <c r="W21617" t="s">
        <v>217</v>
      </c>
      <c r="X21617" t="s">
        <v>218</v>
      </c>
      <c r="Y21617" t="s">
        <v>7236</v>
      </c>
      <c r="Z21617" s="1">
        <v>39448</v>
      </c>
    </row>
    <row r="21618" spans="11:26" x14ac:dyDescent="0.3">
      <c r="K21618" t="s">
        <v>113997</v>
      </c>
      <c r="L21618" t="s">
        <v>113998</v>
      </c>
      <c r="M21618" t="s">
        <v>28</v>
      </c>
      <c r="N21618" t="s">
        <v>29</v>
      </c>
      <c r="O21618" s="1">
        <v>37987</v>
      </c>
      <c r="P21618">
        <v>12000000</v>
      </c>
      <c r="Q21618" t="s">
        <v>113999</v>
      </c>
      <c r="R21618" t="s">
        <v>114000</v>
      </c>
      <c r="S21618" t="s">
        <v>114001</v>
      </c>
      <c r="T21618" t="s">
        <v>2364</v>
      </c>
      <c r="U21618" t="s">
        <v>34</v>
      </c>
      <c r="V21618" t="s">
        <v>96</v>
      </c>
      <c r="W21618" t="s">
        <v>336</v>
      </c>
      <c r="X21618" t="s">
        <v>337</v>
      </c>
      <c r="Y21618" t="s">
        <v>20003</v>
      </c>
      <c r="Z21618" s="1">
        <v>37987</v>
      </c>
    </row>
    <row r="21619" spans="11:26" x14ac:dyDescent="0.3">
      <c r="K21619" t="s">
        <v>113997</v>
      </c>
      <c r="L21619" t="s">
        <v>114002</v>
      </c>
      <c r="M21619" t="s">
        <v>28</v>
      </c>
      <c r="N21619" t="s">
        <v>1189</v>
      </c>
      <c r="O21619" t="s">
        <v>14632</v>
      </c>
      <c r="P21619">
        <v>2500000</v>
      </c>
      <c r="Q21619" t="s">
        <v>114003</v>
      </c>
      <c r="R21619" t="s">
        <v>114004</v>
      </c>
      <c r="S21619" t="s">
        <v>114005</v>
      </c>
      <c r="T21619" t="s">
        <v>114006</v>
      </c>
      <c r="U21619" t="s">
        <v>34</v>
      </c>
      <c r="V21619" t="s">
        <v>46</v>
      </c>
      <c r="W21619" t="s">
        <v>167</v>
      </c>
      <c r="X21619" t="s">
        <v>168</v>
      </c>
      <c r="Y21619" t="s">
        <v>169</v>
      </c>
      <c r="Z21619" t="s">
        <v>42177</v>
      </c>
    </row>
    <row r="21620" spans="11:26" x14ac:dyDescent="0.3">
      <c r="K21620" t="s">
        <v>113997</v>
      </c>
      <c r="L21620" t="s">
        <v>114007</v>
      </c>
      <c r="M21620" t="s">
        <v>28</v>
      </c>
      <c r="N21620" t="s">
        <v>493</v>
      </c>
      <c r="O21620" t="s">
        <v>114008</v>
      </c>
      <c r="P21620">
        <v>8520000</v>
      </c>
      <c r="Q21620" t="s">
        <v>114009</v>
      </c>
      <c r="R21620" t="s">
        <v>114010</v>
      </c>
      <c r="S21620" t="s">
        <v>114011</v>
      </c>
      <c r="T21620" t="s">
        <v>114012</v>
      </c>
      <c r="U21620" t="s">
        <v>1158</v>
      </c>
      <c r="V21620" t="s">
        <v>1816</v>
      </c>
      <c r="W21620">
        <v>9</v>
      </c>
      <c r="X21620" t="s">
        <v>114013</v>
      </c>
      <c r="Y21620" t="s">
        <v>114013</v>
      </c>
      <c r="Z21620" s="1">
        <v>35065</v>
      </c>
    </row>
    <row r="21621" spans="11:26" x14ac:dyDescent="0.3">
      <c r="K21621" t="s">
        <v>114014</v>
      </c>
      <c r="L21621" t="s">
        <v>114015</v>
      </c>
      <c r="M21621" t="s">
        <v>28</v>
      </c>
      <c r="N21621" t="s">
        <v>40</v>
      </c>
      <c r="O21621" s="1">
        <v>40920</v>
      </c>
      <c r="P21621">
        <v>2856920</v>
      </c>
      <c r="Q21621" t="s">
        <v>114016</v>
      </c>
      <c r="R21621" t="s">
        <v>114017</v>
      </c>
      <c r="T21621" t="s">
        <v>150</v>
      </c>
      <c r="U21621" t="s">
        <v>34</v>
      </c>
      <c r="V21621" t="s">
        <v>46</v>
      </c>
      <c r="W21621" t="s">
        <v>13116</v>
      </c>
      <c r="X21621" t="s">
        <v>13117</v>
      </c>
      <c r="Y21621" t="s">
        <v>93254</v>
      </c>
      <c r="Z21621" s="1">
        <v>40179</v>
      </c>
    </row>
    <row r="21622" spans="11:26" x14ac:dyDescent="0.3">
      <c r="K21622" t="s">
        <v>114018</v>
      </c>
      <c r="L21622" t="s">
        <v>114019</v>
      </c>
      <c r="M21622" t="s">
        <v>28</v>
      </c>
      <c r="N21622" t="s">
        <v>40</v>
      </c>
      <c r="O21622" s="1">
        <v>41975</v>
      </c>
      <c r="P21622">
        <v>2600000</v>
      </c>
      <c r="Q21622" t="s">
        <v>114020</v>
      </c>
      <c r="R21622" t="s">
        <v>114021</v>
      </c>
      <c r="S21622" t="s">
        <v>114022</v>
      </c>
      <c r="T21622" t="s">
        <v>114023</v>
      </c>
      <c r="U21622" t="s">
        <v>34</v>
      </c>
      <c r="V21622" t="s">
        <v>270</v>
      </c>
      <c r="W21622" t="s">
        <v>2159</v>
      </c>
      <c r="X21622" t="s">
        <v>65844</v>
      </c>
      <c r="Y21622" t="s">
        <v>65844</v>
      </c>
      <c r="Z21622" t="s">
        <v>114024</v>
      </c>
    </row>
    <row r="21623" spans="11:26" x14ac:dyDescent="0.3">
      <c r="K21623" t="s">
        <v>114018</v>
      </c>
      <c r="L21623" t="s">
        <v>114025</v>
      </c>
      <c r="M21623" t="s">
        <v>28</v>
      </c>
      <c r="N21623" t="s">
        <v>29</v>
      </c>
      <c r="O21623" s="1">
        <v>42075</v>
      </c>
      <c r="P21623">
        <v>1500000</v>
      </c>
      <c r="Q21623" t="s">
        <v>114026</v>
      </c>
      <c r="R21623" t="s">
        <v>114027</v>
      </c>
      <c r="T21623" t="s">
        <v>95</v>
      </c>
      <c r="U21623" t="s">
        <v>34</v>
      </c>
      <c r="V21623" t="s">
        <v>46</v>
      </c>
      <c r="W21623" t="s">
        <v>471</v>
      </c>
      <c r="X21623" t="s">
        <v>1760</v>
      </c>
      <c r="Y21623" t="s">
        <v>1760</v>
      </c>
    </row>
    <row r="21624" spans="11:26" x14ac:dyDescent="0.3">
      <c r="K21624" t="s">
        <v>114018</v>
      </c>
      <c r="L21624" t="s">
        <v>114028</v>
      </c>
      <c r="M21624" t="s">
        <v>52</v>
      </c>
      <c r="O21624" t="s">
        <v>9183</v>
      </c>
      <c r="P21624">
        <v>300000</v>
      </c>
      <c r="Q21624" t="s">
        <v>114029</v>
      </c>
      <c r="R21624" t="s">
        <v>114030</v>
      </c>
      <c r="S21624" t="s">
        <v>114031</v>
      </c>
      <c r="T21624" t="s">
        <v>114032</v>
      </c>
      <c r="U21624" t="s">
        <v>34</v>
      </c>
      <c r="V21624" t="s">
        <v>46</v>
      </c>
      <c r="W21624" t="s">
        <v>167</v>
      </c>
      <c r="X21624" t="s">
        <v>168</v>
      </c>
      <c r="Y21624" t="s">
        <v>15660</v>
      </c>
      <c r="Z21624" s="1">
        <v>37567</v>
      </c>
    </row>
    <row r="21625" spans="11:26" x14ac:dyDescent="0.3">
      <c r="K21625" t="s">
        <v>114033</v>
      </c>
      <c r="L21625" t="s">
        <v>114034</v>
      </c>
      <c r="M21625" t="s">
        <v>52</v>
      </c>
      <c r="O21625" t="s">
        <v>13281</v>
      </c>
      <c r="P21625">
        <v>50000</v>
      </c>
      <c r="Q21625" t="s">
        <v>114035</v>
      </c>
      <c r="R21625" t="s">
        <v>114036</v>
      </c>
      <c r="S21625" t="s">
        <v>114037</v>
      </c>
      <c r="T21625" t="s">
        <v>21569</v>
      </c>
      <c r="U21625" t="s">
        <v>345</v>
      </c>
      <c r="V21625" t="s">
        <v>46</v>
      </c>
      <c r="W21625" t="s">
        <v>106</v>
      </c>
      <c r="X21625" t="s">
        <v>151</v>
      </c>
      <c r="Y21625" t="s">
        <v>613</v>
      </c>
    </row>
    <row r="21626" spans="11:26" x14ac:dyDescent="0.3">
      <c r="K21626" t="s">
        <v>114038</v>
      </c>
      <c r="L21626" t="s">
        <v>114039</v>
      </c>
      <c r="M21626" t="s">
        <v>52</v>
      </c>
      <c r="O21626" s="1">
        <v>39091</v>
      </c>
      <c r="P21626">
        <v>100000</v>
      </c>
      <c r="Q21626" t="s">
        <v>114040</v>
      </c>
      <c r="R21626" t="s">
        <v>114041</v>
      </c>
      <c r="S21626" t="s">
        <v>114042</v>
      </c>
      <c r="T21626" t="s">
        <v>114043</v>
      </c>
      <c r="U21626" t="s">
        <v>34</v>
      </c>
      <c r="V21626" t="s">
        <v>924</v>
      </c>
      <c r="W21626">
        <v>29</v>
      </c>
      <c r="X21626" t="s">
        <v>114044</v>
      </c>
      <c r="Y21626" t="s">
        <v>114045</v>
      </c>
      <c r="Z21626" s="1">
        <v>36526</v>
      </c>
    </row>
    <row r="21627" spans="11:26" x14ac:dyDescent="0.3">
      <c r="K21627" t="s">
        <v>114038</v>
      </c>
      <c r="L21627" t="s">
        <v>114046</v>
      </c>
      <c r="M21627" t="s">
        <v>324</v>
      </c>
      <c r="O21627" s="1">
        <v>40185</v>
      </c>
      <c r="P21627">
        <v>700000</v>
      </c>
      <c r="Q21627" t="s">
        <v>114047</v>
      </c>
      <c r="R21627" t="s">
        <v>114048</v>
      </c>
      <c r="S21627" t="s">
        <v>114049</v>
      </c>
      <c r="T21627" t="s">
        <v>114050</v>
      </c>
      <c r="U21627" t="s">
        <v>345</v>
      </c>
    </row>
    <row r="21628" spans="11:26" x14ac:dyDescent="0.3">
      <c r="K21628" t="s">
        <v>114038</v>
      </c>
      <c r="L21628" t="s">
        <v>114051</v>
      </c>
      <c r="M21628" t="s">
        <v>324</v>
      </c>
      <c r="O21628" s="1">
        <v>39819</v>
      </c>
      <c r="P21628">
        <v>600000</v>
      </c>
      <c r="Q21628" t="s">
        <v>114052</v>
      </c>
      <c r="R21628" t="s">
        <v>114053</v>
      </c>
      <c r="S21628" t="s">
        <v>114054</v>
      </c>
      <c r="T21628" t="s">
        <v>114055</v>
      </c>
      <c r="U21628" t="s">
        <v>34</v>
      </c>
      <c r="V21628" t="s">
        <v>46</v>
      </c>
      <c r="W21628" t="s">
        <v>2169</v>
      </c>
      <c r="X21628" t="s">
        <v>2170</v>
      </c>
      <c r="Y21628" t="s">
        <v>10213</v>
      </c>
      <c r="Z21628" s="1">
        <v>40544</v>
      </c>
    </row>
    <row r="21629" spans="11:26" x14ac:dyDescent="0.3">
      <c r="K21629" t="s">
        <v>114056</v>
      </c>
      <c r="L21629" t="s">
        <v>114057</v>
      </c>
      <c r="M21629" t="s">
        <v>52</v>
      </c>
      <c r="O21629" s="1">
        <v>42008</v>
      </c>
      <c r="Q21629" t="s">
        <v>114058</v>
      </c>
      <c r="R21629" t="s">
        <v>114059</v>
      </c>
      <c r="S21629" t="s">
        <v>114060</v>
      </c>
      <c r="U21629" t="s">
        <v>345</v>
      </c>
      <c r="V21629" t="s">
        <v>46</v>
      </c>
      <c r="W21629" t="s">
        <v>346</v>
      </c>
      <c r="X21629" t="s">
        <v>347</v>
      </c>
      <c r="Y21629" t="s">
        <v>347</v>
      </c>
      <c r="Z21629" s="1">
        <v>40190</v>
      </c>
    </row>
    <row r="21630" spans="11:26" x14ac:dyDescent="0.3">
      <c r="K21630" t="s">
        <v>114056</v>
      </c>
      <c r="L21630" t="s">
        <v>114061</v>
      </c>
      <c r="M21630" t="s">
        <v>52</v>
      </c>
      <c r="O21630" s="1">
        <v>42011</v>
      </c>
      <c r="P21630">
        <v>1350000</v>
      </c>
      <c r="Q21630" t="s">
        <v>114062</v>
      </c>
      <c r="R21630" t="s">
        <v>114063</v>
      </c>
      <c r="S21630" t="s">
        <v>114064</v>
      </c>
      <c r="T21630" t="s">
        <v>114065</v>
      </c>
      <c r="U21630" t="s">
        <v>34</v>
      </c>
      <c r="V21630" t="s">
        <v>96</v>
      </c>
      <c r="W21630" t="s">
        <v>336</v>
      </c>
      <c r="X21630" t="s">
        <v>337</v>
      </c>
      <c r="Y21630" t="s">
        <v>337</v>
      </c>
      <c r="Z21630" s="1">
        <v>37622</v>
      </c>
    </row>
    <row r="21631" spans="11:26" x14ac:dyDescent="0.3">
      <c r="K21631" t="s">
        <v>114056</v>
      </c>
      <c r="L21631" t="s">
        <v>114066</v>
      </c>
      <c r="M21631" t="s">
        <v>52</v>
      </c>
      <c r="O21631" s="1">
        <v>41644</v>
      </c>
      <c r="P21631">
        <v>300000</v>
      </c>
      <c r="Q21631" t="s">
        <v>114067</v>
      </c>
      <c r="R21631" t="s">
        <v>114068</v>
      </c>
      <c r="S21631" t="s">
        <v>114069</v>
      </c>
      <c r="T21631" t="s">
        <v>50165</v>
      </c>
      <c r="U21631" t="s">
        <v>34</v>
      </c>
      <c r="V21631" t="s">
        <v>46</v>
      </c>
      <c r="W21631" t="s">
        <v>106</v>
      </c>
      <c r="X21631" t="s">
        <v>107</v>
      </c>
      <c r="Y21631" t="s">
        <v>116</v>
      </c>
      <c r="Z21631" s="1">
        <v>40179</v>
      </c>
    </row>
    <row r="21632" spans="11:26" x14ac:dyDescent="0.3">
      <c r="K21632" t="s">
        <v>114070</v>
      </c>
      <c r="L21632" t="s">
        <v>114071</v>
      </c>
      <c r="M21632" t="s">
        <v>52</v>
      </c>
      <c r="O21632" s="1">
        <v>40917</v>
      </c>
      <c r="P21632">
        <v>20000</v>
      </c>
      <c r="Q21632" t="s">
        <v>114072</v>
      </c>
      <c r="R21632" t="s">
        <v>114073</v>
      </c>
      <c r="S21632" t="s">
        <v>114074</v>
      </c>
      <c r="T21632" t="s">
        <v>114075</v>
      </c>
      <c r="U21632" t="s">
        <v>34</v>
      </c>
      <c r="V21632" t="s">
        <v>46</v>
      </c>
      <c r="W21632" t="s">
        <v>167</v>
      </c>
      <c r="X21632" t="s">
        <v>168</v>
      </c>
      <c r="Y21632" t="s">
        <v>169</v>
      </c>
      <c r="Z21632" s="1">
        <v>40725</v>
      </c>
    </row>
    <row r="21633" spans="11:26" x14ac:dyDescent="0.3">
      <c r="K21633" t="s">
        <v>114076</v>
      </c>
      <c r="L21633" t="s">
        <v>114077</v>
      </c>
      <c r="M21633" t="s">
        <v>749</v>
      </c>
      <c r="O21633" t="s">
        <v>21841</v>
      </c>
      <c r="P21633">
        <v>50000</v>
      </c>
      <c r="Q21633" t="s">
        <v>114078</v>
      </c>
      <c r="R21633" t="s">
        <v>114079</v>
      </c>
      <c r="S21633" t="s">
        <v>114080</v>
      </c>
      <c r="T21633" t="s">
        <v>296</v>
      </c>
      <c r="U21633" t="s">
        <v>34</v>
      </c>
      <c r="V21633" t="s">
        <v>46</v>
      </c>
      <c r="W21633" t="s">
        <v>106</v>
      </c>
      <c r="X21633" t="s">
        <v>17685</v>
      </c>
      <c r="Y21633" t="s">
        <v>17685</v>
      </c>
      <c r="Z21633" t="s">
        <v>114081</v>
      </c>
    </row>
    <row r="21634" spans="11:26" x14ac:dyDescent="0.3">
      <c r="K21634" t="s">
        <v>114076</v>
      </c>
      <c r="L21634" t="s">
        <v>114082</v>
      </c>
      <c r="M21634" t="s">
        <v>52</v>
      </c>
      <c r="O21634" s="1">
        <v>41985</v>
      </c>
      <c r="P21634">
        <v>500000</v>
      </c>
      <c r="Q21634" t="s">
        <v>114083</v>
      </c>
      <c r="R21634" t="s">
        <v>114084</v>
      </c>
      <c r="S21634" t="s">
        <v>114085</v>
      </c>
      <c r="T21634" t="s">
        <v>423</v>
      </c>
      <c r="U21634" t="s">
        <v>34</v>
      </c>
      <c r="V21634" t="s">
        <v>96</v>
      </c>
      <c r="W21634" t="s">
        <v>97</v>
      </c>
      <c r="X21634" t="s">
        <v>54489</v>
      </c>
      <c r="Y21634" t="s">
        <v>54489</v>
      </c>
      <c r="Z21634" s="1">
        <v>40909</v>
      </c>
    </row>
    <row r="21635" spans="11:26" x14ac:dyDescent="0.3">
      <c r="K21635" t="s">
        <v>114086</v>
      </c>
      <c r="L21635" t="s">
        <v>114087</v>
      </c>
      <c r="M21635" t="s">
        <v>91</v>
      </c>
      <c r="O21635" t="s">
        <v>28984</v>
      </c>
      <c r="Q21635" t="s">
        <v>114088</v>
      </c>
      <c r="R21635" t="s">
        <v>114089</v>
      </c>
      <c r="S21635" t="s">
        <v>114090</v>
      </c>
      <c r="T21635" t="s">
        <v>114091</v>
      </c>
      <c r="U21635" t="s">
        <v>34</v>
      </c>
      <c r="V21635" t="s">
        <v>46</v>
      </c>
      <c r="W21635" t="s">
        <v>195</v>
      </c>
      <c r="X21635" t="s">
        <v>1295</v>
      </c>
      <c r="Y21635" t="s">
        <v>52827</v>
      </c>
      <c r="Z21635" t="s">
        <v>49140</v>
      </c>
    </row>
    <row r="21636" spans="11:26" x14ac:dyDescent="0.3">
      <c r="K21636" t="s">
        <v>114086</v>
      </c>
      <c r="L21636" t="s">
        <v>114092</v>
      </c>
      <c r="M21636" t="s">
        <v>91</v>
      </c>
      <c r="O21636" t="s">
        <v>1020</v>
      </c>
      <c r="Q21636" t="s">
        <v>114093</v>
      </c>
      <c r="R21636" t="s">
        <v>114094</v>
      </c>
      <c r="S21636" t="s">
        <v>114095</v>
      </c>
      <c r="T21636" t="s">
        <v>4108</v>
      </c>
      <c r="U21636" t="s">
        <v>34</v>
      </c>
      <c r="V21636" t="s">
        <v>46</v>
      </c>
      <c r="W21636" t="s">
        <v>717</v>
      </c>
      <c r="X21636" t="s">
        <v>718</v>
      </c>
      <c r="Y21636" t="s">
        <v>114096</v>
      </c>
    </row>
    <row r="21637" spans="11:26" x14ac:dyDescent="0.3">
      <c r="K21637" t="s">
        <v>114097</v>
      </c>
      <c r="L21637" t="s">
        <v>114098</v>
      </c>
      <c r="M21637" t="s">
        <v>52</v>
      </c>
      <c r="O21637" s="1">
        <v>41283</v>
      </c>
      <c r="P21637">
        <v>40000</v>
      </c>
      <c r="Q21637" t="s">
        <v>114099</v>
      </c>
      <c r="R21637" t="s">
        <v>114100</v>
      </c>
      <c r="S21637" t="s">
        <v>114101</v>
      </c>
      <c r="T21637" t="s">
        <v>519</v>
      </c>
      <c r="U21637" t="s">
        <v>34</v>
      </c>
      <c r="V21637" t="s">
        <v>46</v>
      </c>
      <c r="W21637" t="s">
        <v>167</v>
      </c>
      <c r="X21637" t="s">
        <v>168</v>
      </c>
      <c r="Y21637" t="s">
        <v>169</v>
      </c>
      <c r="Z21637" s="1">
        <v>40909</v>
      </c>
    </row>
    <row r="21638" spans="11:26" x14ac:dyDescent="0.3">
      <c r="K21638" t="s">
        <v>114102</v>
      </c>
      <c r="L21638" t="s">
        <v>114103</v>
      </c>
      <c r="M21638" t="s">
        <v>52</v>
      </c>
      <c r="O21638" s="1">
        <v>41222</v>
      </c>
      <c r="P21638">
        <v>50000</v>
      </c>
      <c r="Q21638" t="s">
        <v>114104</v>
      </c>
      <c r="R21638" t="s">
        <v>114105</v>
      </c>
      <c r="S21638" t="s">
        <v>114106</v>
      </c>
      <c r="T21638" t="s">
        <v>4108</v>
      </c>
      <c r="U21638" t="s">
        <v>34</v>
      </c>
    </row>
    <row r="21639" spans="11:26" x14ac:dyDescent="0.3">
      <c r="K21639" t="s">
        <v>114107</v>
      </c>
      <c r="L21639" t="s">
        <v>114108</v>
      </c>
      <c r="M21639" t="s">
        <v>52</v>
      </c>
      <c r="O21639" t="s">
        <v>49854</v>
      </c>
      <c r="Q21639" t="s">
        <v>114109</v>
      </c>
      <c r="R21639" t="s">
        <v>114110</v>
      </c>
      <c r="T21639" t="s">
        <v>2393</v>
      </c>
      <c r="U21639" t="s">
        <v>34</v>
      </c>
    </row>
    <row r="21640" spans="11:26" x14ac:dyDescent="0.3">
      <c r="K21640" t="s">
        <v>114111</v>
      </c>
      <c r="L21640" t="s">
        <v>114112</v>
      </c>
      <c r="M21640" t="s">
        <v>52</v>
      </c>
      <c r="O21640" t="s">
        <v>36926</v>
      </c>
      <c r="Q21640" t="s">
        <v>114113</v>
      </c>
      <c r="R21640" t="s">
        <v>114114</v>
      </c>
      <c r="S21640" t="s">
        <v>114115</v>
      </c>
      <c r="T21640" t="s">
        <v>124</v>
      </c>
      <c r="U21640" t="s">
        <v>34</v>
      </c>
      <c r="V21640" t="s">
        <v>35</v>
      </c>
      <c r="W21640">
        <v>36</v>
      </c>
      <c r="X21640" t="s">
        <v>1130</v>
      </c>
      <c r="Y21640" t="s">
        <v>22082</v>
      </c>
    </row>
    <row r="21641" spans="11:26" x14ac:dyDescent="0.3">
      <c r="K21641" t="s">
        <v>114116</v>
      </c>
      <c r="L21641" t="s">
        <v>114117</v>
      </c>
      <c r="M21641" t="s">
        <v>324</v>
      </c>
      <c r="O21641" t="s">
        <v>20127</v>
      </c>
      <c r="P21641">
        <v>91000</v>
      </c>
      <c r="Q21641" t="s">
        <v>114118</v>
      </c>
      <c r="R21641" t="s">
        <v>114119</v>
      </c>
      <c r="S21641" t="s">
        <v>114120</v>
      </c>
      <c r="T21641" t="s">
        <v>114121</v>
      </c>
      <c r="U21641" t="s">
        <v>34</v>
      </c>
      <c r="V21641" t="s">
        <v>800</v>
      </c>
      <c r="X21641" t="s">
        <v>801</v>
      </c>
      <c r="Y21641" t="s">
        <v>801</v>
      </c>
      <c r="Z21641" s="1">
        <v>40554</v>
      </c>
    </row>
    <row r="21642" spans="11:26" x14ac:dyDescent="0.3">
      <c r="K21642" t="s">
        <v>114116</v>
      </c>
      <c r="L21642" t="s">
        <v>114122</v>
      </c>
      <c r="M21642" t="s">
        <v>52</v>
      </c>
      <c r="O21642" s="1">
        <v>41647</v>
      </c>
      <c r="P21642">
        <v>960000</v>
      </c>
      <c r="Q21642" t="s">
        <v>114123</v>
      </c>
      <c r="R21642" t="s">
        <v>114124</v>
      </c>
      <c r="S21642" t="s">
        <v>114125</v>
      </c>
      <c r="T21642" t="s">
        <v>74040</v>
      </c>
      <c r="U21642" t="s">
        <v>34</v>
      </c>
      <c r="V21642" t="s">
        <v>46</v>
      </c>
      <c r="W21642" t="s">
        <v>106</v>
      </c>
      <c r="X21642" t="s">
        <v>107</v>
      </c>
      <c r="Y21642" t="s">
        <v>116</v>
      </c>
      <c r="Z21642" s="1">
        <v>41275</v>
      </c>
    </row>
    <row r="21643" spans="11:26" x14ac:dyDescent="0.3">
      <c r="K21643" t="s">
        <v>114126</v>
      </c>
      <c r="L21643" t="s">
        <v>114127</v>
      </c>
      <c r="M21643" t="s">
        <v>52</v>
      </c>
      <c r="O21643" s="1">
        <v>40909</v>
      </c>
      <c r="P21643">
        <v>1000000</v>
      </c>
      <c r="Q21643" t="s">
        <v>114128</v>
      </c>
      <c r="R21643" t="s">
        <v>114129</v>
      </c>
      <c r="S21643" t="s">
        <v>114130</v>
      </c>
      <c r="T21643" t="s">
        <v>85</v>
      </c>
      <c r="U21643" t="s">
        <v>34</v>
      </c>
      <c r="V21643" t="s">
        <v>46</v>
      </c>
      <c r="W21643" t="s">
        <v>167</v>
      </c>
      <c r="X21643" t="s">
        <v>168</v>
      </c>
      <c r="Y21643" t="s">
        <v>169</v>
      </c>
      <c r="Z21643" s="1">
        <v>39814</v>
      </c>
    </row>
    <row r="21644" spans="11:26" x14ac:dyDescent="0.3">
      <c r="K21644" t="s">
        <v>114131</v>
      </c>
      <c r="L21644" t="s">
        <v>114132</v>
      </c>
      <c r="M21644" t="s">
        <v>91</v>
      </c>
      <c r="O21644" s="1">
        <v>41640</v>
      </c>
      <c r="P21644">
        <v>41250</v>
      </c>
      <c r="Q21644" t="s">
        <v>114133</v>
      </c>
      <c r="R21644" t="s">
        <v>114134</v>
      </c>
      <c r="S21644" t="s">
        <v>114135</v>
      </c>
      <c r="T21644" t="s">
        <v>114136</v>
      </c>
      <c r="U21644" t="s">
        <v>178</v>
      </c>
      <c r="V21644" t="s">
        <v>46</v>
      </c>
      <c r="W21644" t="s">
        <v>106</v>
      </c>
      <c r="X21644" t="s">
        <v>107</v>
      </c>
      <c r="Y21644" t="s">
        <v>116</v>
      </c>
      <c r="Z21644" s="1">
        <v>40544</v>
      </c>
    </row>
    <row r="21645" spans="11:26" x14ac:dyDescent="0.3">
      <c r="K21645" t="s">
        <v>114137</v>
      </c>
      <c r="L21645" t="s">
        <v>114138</v>
      </c>
      <c r="M21645" t="s">
        <v>28</v>
      </c>
      <c r="O21645" t="s">
        <v>7016</v>
      </c>
      <c r="P21645">
        <v>8000000</v>
      </c>
      <c r="Q21645" t="s">
        <v>114139</v>
      </c>
      <c r="R21645" t="s">
        <v>114140</v>
      </c>
      <c r="S21645" t="s">
        <v>114141</v>
      </c>
      <c r="T21645" t="s">
        <v>4108</v>
      </c>
      <c r="U21645" t="s">
        <v>34</v>
      </c>
      <c r="V21645" t="s">
        <v>46</v>
      </c>
      <c r="W21645" t="s">
        <v>106</v>
      </c>
      <c r="X21645" t="s">
        <v>7705</v>
      </c>
      <c r="Y21645" t="s">
        <v>38665</v>
      </c>
    </row>
    <row r="21646" spans="11:26" x14ac:dyDescent="0.3">
      <c r="K21646" t="s">
        <v>114142</v>
      </c>
      <c r="L21646" t="s">
        <v>114143</v>
      </c>
      <c r="M21646" t="s">
        <v>28</v>
      </c>
      <c r="N21646" t="s">
        <v>1189</v>
      </c>
      <c r="O21646" t="s">
        <v>30468</v>
      </c>
      <c r="P21646">
        <v>37000000</v>
      </c>
      <c r="Q21646" t="s">
        <v>114144</v>
      </c>
      <c r="R21646" t="s">
        <v>114145</v>
      </c>
      <c r="T21646" t="s">
        <v>436</v>
      </c>
      <c r="U21646" t="s">
        <v>34</v>
      </c>
      <c r="Z21646" s="1">
        <v>39814</v>
      </c>
    </row>
    <row r="21647" spans="11:26" x14ac:dyDescent="0.3">
      <c r="K21647" t="s">
        <v>114146</v>
      </c>
      <c r="L21647" t="s">
        <v>114147</v>
      </c>
      <c r="M21647" t="s">
        <v>28</v>
      </c>
      <c r="N21647" t="s">
        <v>40</v>
      </c>
      <c r="O21647" t="s">
        <v>25458</v>
      </c>
      <c r="P21647">
        <v>80000000</v>
      </c>
      <c r="Q21647" t="s">
        <v>114148</v>
      </c>
      <c r="R21647" t="s">
        <v>114149</v>
      </c>
      <c r="T21647" t="s">
        <v>1080</v>
      </c>
      <c r="U21647" t="s">
        <v>34</v>
      </c>
      <c r="V21647" t="s">
        <v>46</v>
      </c>
      <c r="W21647" t="s">
        <v>106</v>
      </c>
      <c r="X21647" t="s">
        <v>107</v>
      </c>
      <c r="Y21647" t="s">
        <v>1681</v>
      </c>
    </row>
    <row r="21648" spans="11:26" x14ac:dyDescent="0.3">
      <c r="K21648" t="s">
        <v>114150</v>
      </c>
      <c r="L21648" t="s">
        <v>114151</v>
      </c>
      <c r="M21648" t="s">
        <v>52</v>
      </c>
      <c r="O21648" s="1">
        <v>41641</v>
      </c>
      <c r="P21648">
        <v>125000</v>
      </c>
      <c r="Q21648" t="s">
        <v>114152</v>
      </c>
      <c r="R21648" t="s">
        <v>114153</v>
      </c>
      <c r="S21648" t="s">
        <v>114154</v>
      </c>
      <c r="T21648" t="s">
        <v>114155</v>
      </c>
      <c r="U21648" t="s">
        <v>34</v>
      </c>
      <c r="V21648" t="s">
        <v>46</v>
      </c>
      <c r="W21648" t="s">
        <v>1731</v>
      </c>
      <c r="X21648" t="s">
        <v>1768</v>
      </c>
      <c r="Y21648" t="s">
        <v>1768</v>
      </c>
      <c r="Z21648" s="1">
        <v>40179</v>
      </c>
    </row>
    <row r="21649" spans="11:26" x14ac:dyDescent="0.3">
      <c r="K21649" t="s">
        <v>114156</v>
      </c>
      <c r="L21649" t="s">
        <v>114157</v>
      </c>
      <c r="M21649" t="s">
        <v>749</v>
      </c>
      <c r="O21649" s="1">
        <v>41643</v>
      </c>
      <c r="P21649">
        <v>88944</v>
      </c>
      <c r="Q21649" t="s">
        <v>114158</v>
      </c>
      <c r="R21649" t="s">
        <v>114159</v>
      </c>
      <c r="S21649" t="s">
        <v>114160</v>
      </c>
      <c r="U21649" t="s">
        <v>345</v>
      </c>
      <c r="Z21649" s="1">
        <v>42256</v>
      </c>
    </row>
    <row r="21650" spans="11:26" x14ac:dyDescent="0.3">
      <c r="K21650" t="s">
        <v>114156</v>
      </c>
      <c r="L21650" t="s">
        <v>114161</v>
      </c>
      <c r="M21650" t="s">
        <v>223</v>
      </c>
      <c r="O21650" s="1">
        <v>41406</v>
      </c>
      <c r="P21650">
        <v>44267</v>
      </c>
      <c r="Q21650" t="s">
        <v>114162</v>
      </c>
      <c r="R21650" t="s">
        <v>114163</v>
      </c>
      <c r="S21650" t="s">
        <v>114164</v>
      </c>
      <c r="T21650" t="s">
        <v>3381</v>
      </c>
      <c r="U21650" t="s">
        <v>34</v>
      </c>
      <c r="V21650" t="s">
        <v>35</v>
      </c>
      <c r="W21650">
        <v>19</v>
      </c>
      <c r="X21650" t="s">
        <v>792</v>
      </c>
      <c r="Y21650" t="s">
        <v>792</v>
      </c>
    </row>
    <row r="21651" spans="11:26" x14ac:dyDescent="0.3">
      <c r="K21651" t="s">
        <v>114165</v>
      </c>
      <c r="L21651" t="s">
        <v>114166</v>
      </c>
      <c r="M21651" t="s">
        <v>91</v>
      </c>
      <c r="O21651" s="1">
        <v>41431</v>
      </c>
      <c r="P21651">
        <v>262507</v>
      </c>
      <c r="Q21651" t="s">
        <v>114167</v>
      </c>
      <c r="R21651" t="s">
        <v>114168</v>
      </c>
      <c r="S21651" t="s">
        <v>114169</v>
      </c>
      <c r="T21651" t="s">
        <v>114170</v>
      </c>
      <c r="U21651" t="s">
        <v>34</v>
      </c>
      <c r="V21651" t="s">
        <v>924</v>
      </c>
      <c r="W21651">
        <v>31</v>
      </c>
      <c r="X21651" t="s">
        <v>72723</v>
      </c>
      <c r="Y21651" t="s">
        <v>72723</v>
      </c>
      <c r="Z21651" s="1">
        <v>40544</v>
      </c>
    </row>
    <row r="21652" spans="11:26" x14ac:dyDescent="0.3">
      <c r="K21652" t="s">
        <v>114171</v>
      </c>
      <c r="L21652" t="s">
        <v>114172</v>
      </c>
      <c r="M21652" t="s">
        <v>52</v>
      </c>
      <c r="O21652" t="s">
        <v>11793</v>
      </c>
      <c r="P21652">
        <v>73350</v>
      </c>
      <c r="Q21652" t="s">
        <v>114173</v>
      </c>
      <c r="R21652" t="s">
        <v>114174</v>
      </c>
      <c r="S21652" t="s">
        <v>114175</v>
      </c>
      <c r="T21652" t="s">
        <v>6614</v>
      </c>
      <c r="U21652" t="s">
        <v>34</v>
      </c>
      <c r="V21652" t="s">
        <v>46</v>
      </c>
      <c r="W21652" t="s">
        <v>167</v>
      </c>
      <c r="X21652" t="s">
        <v>168</v>
      </c>
      <c r="Y21652" t="s">
        <v>169</v>
      </c>
      <c r="Z21652" s="1">
        <v>40817</v>
      </c>
    </row>
    <row r="21653" spans="11:26" x14ac:dyDescent="0.3">
      <c r="K21653" t="s">
        <v>114176</v>
      </c>
      <c r="L21653" t="s">
        <v>114177</v>
      </c>
      <c r="M21653" t="s">
        <v>28</v>
      </c>
      <c r="N21653" t="s">
        <v>29</v>
      </c>
      <c r="O21653" t="s">
        <v>6157</v>
      </c>
      <c r="P21653">
        <v>10000000</v>
      </c>
      <c r="Q21653" t="s">
        <v>114178</v>
      </c>
      <c r="R21653" t="s">
        <v>114179</v>
      </c>
      <c r="S21653" t="s">
        <v>114180</v>
      </c>
      <c r="T21653" t="s">
        <v>114181</v>
      </c>
      <c r="U21653" t="s">
        <v>34</v>
      </c>
      <c r="V21653" t="s">
        <v>1816</v>
      </c>
      <c r="W21653">
        <v>16</v>
      </c>
      <c r="X21653" t="s">
        <v>2926</v>
      </c>
      <c r="Y21653" t="s">
        <v>2926</v>
      </c>
      <c r="Z21653" s="1">
        <v>39817</v>
      </c>
    </row>
    <row r="21654" spans="11:26" x14ac:dyDescent="0.3">
      <c r="K21654" t="s">
        <v>114182</v>
      </c>
      <c r="L21654" t="s">
        <v>114183</v>
      </c>
      <c r="M21654" t="s">
        <v>91</v>
      </c>
      <c r="O21654" s="1">
        <v>38353</v>
      </c>
      <c r="Q21654" t="s">
        <v>114184</v>
      </c>
      <c r="R21654" t="s">
        <v>114185</v>
      </c>
      <c r="S21654" t="s">
        <v>114186</v>
      </c>
      <c r="T21654" t="s">
        <v>114187</v>
      </c>
      <c r="U21654" t="s">
        <v>34</v>
      </c>
      <c r="V21654" t="s">
        <v>46</v>
      </c>
      <c r="W21654" t="s">
        <v>106</v>
      </c>
      <c r="X21654" t="s">
        <v>107</v>
      </c>
      <c r="Y21654" t="s">
        <v>2134</v>
      </c>
      <c r="Z21654" s="1">
        <v>38353</v>
      </c>
    </row>
    <row r="21655" spans="11:26" x14ac:dyDescent="0.3">
      <c r="K21655" t="s">
        <v>114188</v>
      </c>
      <c r="L21655" t="s">
        <v>114189</v>
      </c>
      <c r="M21655" t="s">
        <v>52</v>
      </c>
      <c r="O21655" s="1">
        <v>41277</v>
      </c>
      <c r="P21655">
        <v>600000</v>
      </c>
      <c r="Q21655" t="s">
        <v>114190</v>
      </c>
      <c r="R21655" t="s">
        <v>114191</v>
      </c>
      <c r="S21655" t="s">
        <v>114192</v>
      </c>
      <c r="T21655" t="s">
        <v>114193</v>
      </c>
      <c r="U21655" t="s">
        <v>34</v>
      </c>
      <c r="V21655" t="s">
        <v>125</v>
      </c>
      <c r="W21655">
        <v>12</v>
      </c>
      <c r="X21655" t="s">
        <v>126</v>
      </c>
      <c r="Y21655" t="s">
        <v>126</v>
      </c>
    </row>
    <row r="21656" spans="11:26" x14ac:dyDescent="0.3">
      <c r="K21656" t="s">
        <v>114188</v>
      </c>
      <c r="L21656" t="s">
        <v>114194</v>
      </c>
      <c r="M21656" t="s">
        <v>28</v>
      </c>
      <c r="O21656" s="1">
        <v>42319</v>
      </c>
      <c r="P21656">
        <v>1600000</v>
      </c>
      <c r="Q21656" t="s">
        <v>114195</v>
      </c>
      <c r="R21656" t="s">
        <v>114196</v>
      </c>
      <c r="S21656" t="s">
        <v>114197</v>
      </c>
      <c r="T21656" t="s">
        <v>114198</v>
      </c>
      <c r="U21656" t="s">
        <v>345</v>
      </c>
      <c r="Z21656" s="1">
        <v>39600</v>
      </c>
    </row>
    <row r="21657" spans="11:26" x14ac:dyDescent="0.3">
      <c r="K21657" t="s">
        <v>114199</v>
      </c>
      <c r="L21657" t="s">
        <v>114200</v>
      </c>
      <c r="M21657" t="s">
        <v>52</v>
      </c>
      <c r="O21657" s="1">
        <v>39814</v>
      </c>
      <c r="Q21657" t="s">
        <v>114201</v>
      </c>
      <c r="R21657" t="s">
        <v>114202</v>
      </c>
      <c r="S21657" t="s">
        <v>114203</v>
      </c>
      <c r="T21657" t="s">
        <v>436</v>
      </c>
      <c r="U21657" t="s">
        <v>34</v>
      </c>
      <c r="Z21657" s="1">
        <v>39083</v>
      </c>
    </row>
    <row r="21658" spans="11:26" x14ac:dyDescent="0.3">
      <c r="K21658" t="s">
        <v>114204</v>
      </c>
      <c r="L21658" t="s">
        <v>114205</v>
      </c>
      <c r="M21658" t="s">
        <v>190</v>
      </c>
      <c r="O21658" t="s">
        <v>17200</v>
      </c>
      <c r="P21658">
        <v>285000</v>
      </c>
      <c r="Q21658" t="s">
        <v>114206</v>
      </c>
      <c r="R21658" t="s">
        <v>114207</v>
      </c>
      <c r="S21658" t="s">
        <v>114208</v>
      </c>
      <c r="T21658" t="s">
        <v>74</v>
      </c>
      <c r="U21658" t="s">
        <v>34</v>
      </c>
      <c r="V21658" t="s">
        <v>46</v>
      </c>
      <c r="W21658" t="s">
        <v>471</v>
      </c>
      <c r="X21658" t="s">
        <v>1760</v>
      </c>
      <c r="Y21658" t="s">
        <v>1760</v>
      </c>
      <c r="Z21658" s="1">
        <v>39448</v>
      </c>
    </row>
    <row r="21659" spans="11:26" x14ac:dyDescent="0.3">
      <c r="K21659" t="s">
        <v>114209</v>
      </c>
      <c r="L21659" t="s">
        <v>114210</v>
      </c>
      <c r="M21659" t="s">
        <v>28</v>
      </c>
      <c r="O21659" s="1">
        <v>42340</v>
      </c>
      <c r="P21659">
        <v>5000000</v>
      </c>
      <c r="Q21659" t="s">
        <v>114211</v>
      </c>
      <c r="R21659" t="s">
        <v>114212</v>
      </c>
      <c r="S21659" t="s">
        <v>114213</v>
      </c>
      <c r="T21659" t="s">
        <v>114214</v>
      </c>
      <c r="U21659" t="s">
        <v>34</v>
      </c>
      <c r="V21659" t="s">
        <v>270</v>
      </c>
      <c r="W21659" t="s">
        <v>271</v>
      </c>
      <c r="X21659" t="s">
        <v>272</v>
      </c>
      <c r="Y21659" t="s">
        <v>272</v>
      </c>
      <c r="Z21659" s="1">
        <v>42010</v>
      </c>
    </row>
    <row r="21660" spans="11:26" x14ac:dyDescent="0.3">
      <c r="K21660" t="s">
        <v>114215</v>
      </c>
      <c r="L21660" t="s">
        <v>114216</v>
      </c>
      <c r="M21660" t="s">
        <v>52</v>
      </c>
      <c r="O21660" s="1">
        <v>40912</v>
      </c>
      <c r="Q21660" t="s">
        <v>114217</v>
      </c>
      <c r="R21660" t="s">
        <v>114218</v>
      </c>
      <c r="T21660" t="s">
        <v>74</v>
      </c>
      <c r="U21660" t="s">
        <v>34</v>
      </c>
      <c r="V21660" t="s">
        <v>46</v>
      </c>
      <c r="W21660" t="s">
        <v>1846</v>
      </c>
      <c r="X21660" t="s">
        <v>1847</v>
      </c>
      <c r="Y21660" t="s">
        <v>114219</v>
      </c>
      <c r="Z21660" s="1">
        <v>35796</v>
      </c>
    </row>
    <row r="21661" spans="11:26" x14ac:dyDescent="0.3">
      <c r="K21661" t="s">
        <v>114220</v>
      </c>
      <c r="L21661" t="s">
        <v>114221</v>
      </c>
      <c r="M21661" t="s">
        <v>28</v>
      </c>
      <c r="N21661" t="s">
        <v>29</v>
      </c>
      <c r="O21661" t="s">
        <v>47785</v>
      </c>
      <c r="P21661">
        <v>20000000</v>
      </c>
      <c r="Q21661" t="s">
        <v>114222</v>
      </c>
      <c r="R21661" t="s">
        <v>114223</v>
      </c>
      <c r="T21661" t="s">
        <v>912</v>
      </c>
      <c r="U21661" t="s">
        <v>34</v>
      </c>
      <c r="V21661" t="s">
        <v>65</v>
      </c>
    </row>
    <row r="21662" spans="11:26" x14ac:dyDescent="0.3">
      <c r="K21662" t="s">
        <v>114220</v>
      </c>
      <c r="L21662" t="s">
        <v>114224</v>
      </c>
      <c r="M21662" t="s">
        <v>28</v>
      </c>
      <c r="N21662" t="s">
        <v>40</v>
      </c>
      <c r="O21662" t="s">
        <v>114225</v>
      </c>
      <c r="P21662">
        <v>13000000</v>
      </c>
      <c r="Q21662" t="s">
        <v>114226</v>
      </c>
      <c r="R21662" t="s">
        <v>114223</v>
      </c>
      <c r="T21662" t="s">
        <v>114227</v>
      </c>
      <c r="U21662" t="s">
        <v>34</v>
      </c>
    </row>
    <row r="21663" spans="11:26" x14ac:dyDescent="0.3">
      <c r="K21663" t="s">
        <v>114228</v>
      </c>
      <c r="L21663" t="s">
        <v>114229</v>
      </c>
      <c r="M21663" t="s">
        <v>28</v>
      </c>
      <c r="N21663" t="s">
        <v>40</v>
      </c>
      <c r="O21663" s="1">
        <v>41915</v>
      </c>
      <c r="P21663">
        <v>9782608</v>
      </c>
      <c r="Q21663" t="s">
        <v>114230</v>
      </c>
      <c r="R21663" t="s">
        <v>114231</v>
      </c>
      <c r="S21663" t="s">
        <v>114232</v>
      </c>
      <c r="T21663" t="s">
        <v>114233</v>
      </c>
      <c r="U21663" t="s">
        <v>34</v>
      </c>
      <c r="V21663" t="s">
        <v>1939</v>
      </c>
      <c r="W21663">
        <v>2</v>
      </c>
      <c r="X21663" t="s">
        <v>2997</v>
      </c>
      <c r="Y21663" t="s">
        <v>2998</v>
      </c>
      <c r="Z21663" s="1">
        <v>40918</v>
      </c>
    </row>
    <row r="21664" spans="11:26" x14ac:dyDescent="0.3">
      <c r="K21664" t="s">
        <v>114228</v>
      </c>
      <c r="L21664" t="s">
        <v>114234</v>
      </c>
      <c r="M21664" t="s">
        <v>28</v>
      </c>
      <c r="N21664" t="s">
        <v>29</v>
      </c>
      <c r="O21664" s="1">
        <v>41801</v>
      </c>
      <c r="P21664">
        <v>30000000</v>
      </c>
      <c r="Q21664" t="s">
        <v>114235</v>
      </c>
      <c r="R21664" t="s">
        <v>114236</v>
      </c>
      <c r="S21664" t="s">
        <v>114237</v>
      </c>
      <c r="T21664" t="s">
        <v>114238</v>
      </c>
      <c r="U21664" t="s">
        <v>178</v>
      </c>
      <c r="V21664" t="s">
        <v>46</v>
      </c>
      <c r="W21664" t="s">
        <v>106</v>
      </c>
      <c r="X21664" t="s">
        <v>107</v>
      </c>
      <c r="Y21664" t="s">
        <v>108</v>
      </c>
    </row>
    <row r="21665" spans="11:26" x14ac:dyDescent="0.3">
      <c r="K21665" t="s">
        <v>114228</v>
      </c>
      <c r="L21665" t="s">
        <v>114239</v>
      </c>
      <c r="M21665" t="s">
        <v>28</v>
      </c>
      <c r="N21665" t="s">
        <v>40</v>
      </c>
      <c r="O21665" s="1">
        <v>40547</v>
      </c>
      <c r="P21665">
        <v>1525940</v>
      </c>
      <c r="Q21665" t="s">
        <v>114240</v>
      </c>
      <c r="R21665" t="s">
        <v>114241</v>
      </c>
      <c r="S21665" t="s">
        <v>114242</v>
      </c>
      <c r="T21665" t="s">
        <v>707</v>
      </c>
      <c r="U21665" t="s">
        <v>345</v>
      </c>
      <c r="V21665" t="s">
        <v>46</v>
      </c>
      <c r="W21665" t="s">
        <v>167</v>
      </c>
      <c r="X21665" t="s">
        <v>168</v>
      </c>
      <c r="Y21665" t="s">
        <v>169</v>
      </c>
    </row>
    <row r="21666" spans="11:26" x14ac:dyDescent="0.3">
      <c r="K21666" t="s">
        <v>114243</v>
      </c>
      <c r="L21666" t="s">
        <v>114244</v>
      </c>
      <c r="M21666" t="s">
        <v>52</v>
      </c>
      <c r="O21666" t="s">
        <v>5024</v>
      </c>
      <c r="P21666">
        <v>500000</v>
      </c>
      <c r="Q21666" t="s">
        <v>114245</v>
      </c>
      <c r="R21666" t="s">
        <v>114246</v>
      </c>
      <c r="S21666" t="s">
        <v>114247</v>
      </c>
      <c r="T21666" t="s">
        <v>16249</v>
      </c>
      <c r="U21666" t="s">
        <v>34</v>
      </c>
      <c r="V21666" t="s">
        <v>669</v>
      </c>
      <c r="W21666">
        <v>18</v>
      </c>
      <c r="X21666" t="s">
        <v>670</v>
      </c>
      <c r="Y21666" t="s">
        <v>8155</v>
      </c>
    </row>
    <row r="21667" spans="11:26" x14ac:dyDescent="0.3">
      <c r="K21667" t="s">
        <v>114248</v>
      </c>
      <c r="L21667" t="s">
        <v>114249</v>
      </c>
      <c r="M21667" t="s">
        <v>223</v>
      </c>
      <c r="O21667" s="1">
        <v>41651</v>
      </c>
      <c r="P21667">
        <v>250000</v>
      </c>
      <c r="Q21667" t="s">
        <v>114250</v>
      </c>
      <c r="R21667" t="s">
        <v>114251</v>
      </c>
      <c r="S21667" t="s">
        <v>114252</v>
      </c>
      <c r="T21667" t="s">
        <v>114253</v>
      </c>
      <c r="U21667" t="s">
        <v>34</v>
      </c>
      <c r="V21667" t="s">
        <v>46</v>
      </c>
      <c r="W21667" t="s">
        <v>106</v>
      </c>
      <c r="X21667" t="s">
        <v>107</v>
      </c>
      <c r="Y21667" t="s">
        <v>1975</v>
      </c>
      <c r="Z21667" s="1">
        <v>40976</v>
      </c>
    </row>
    <row r="21668" spans="11:26" x14ac:dyDescent="0.3">
      <c r="K21668" t="s">
        <v>114248</v>
      </c>
      <c r="L21668" t="s">
        <v>114254</v>
      </c>
      <c r="M21668" t="s">
        <v>52</v>
      </c>
      <c r="O21668" s="1">
        <v>40918</v>
      </c>
      <c r="P21668">
        <v>300000</v>
      </c>
      <c r="Q21668" t="s">
        <v>114255</v>
      </c>
      <c r="R21668" t="s">
        <v>114256</v>
      </c>
      <c r="S21668" t="s">
        <v>114257</v>
      </c>
      <c r="T21668" t="s">
        <v>114258</v>
      </c>
      <c r="U21668" t="s">
        <v>34</v>
      </c>
      <c r="V21668" t="s">
        <v>46</v>
      </c>
      <c r="W21668" t="s">
        <v>106</v>
      </c>
      <c r="X21668" t="s">
        <v>151</v>
      </c>
      <c r="Y21668" t="s">
        <v>151</v>
      </c>
      <c r="Z21668" s="1">
        <v>40179</v>
      </c>
    </row>
    <row r="21669" spans="11:26" x14ac:dyDescent="0.3">
      <c r="K21669" t="s">
        <v>114248</v>
      </c>
      <c r="L21669" t="s">
        <v>114259</v>
      </c>
      <c r="M21669" t="s">
        <v>223</v>
      </c>
      <c r="O21669" s="1">
        <v>41645</v>
      </c>
      <c r="P21669">
        <v>250000</v>
      </c>
      <c r="Q21669" t="s">
        <v>114260</v>
      </c>
      <c r="R21669" t="s">
        <v>114261</v>
      </c>
      <c r="S21669" t="s">
        <v>114262</v>
      </c>
      <c r="T21669" t="s">
        <v>114263</v>
      </c>
      <c r="U21669" t="s">
        <v>34</v>
      </c>
      <c r="V21669" t="s">
        <v>46</v>
      </c>
      <c r="W21669" t="s">
        <v>2265</v>
      </c>
      <c r="X21669" t="s">
        <v>2266</v>
      </c>
      <c r="Y21669" t="s">
        <v>2266</v>
      </c>
      <c r="Z21669" s="1">
        <v>39823</v>
      </c>
    </row>
    <row r="21670" spans="11:26" x14ac:dyDescent="0.3">
      <c r="K21670" t="s">
        <v>114264</v>
      </c>
      <c r="L21670" t="s">
        <v>114265</v>
      </c>
      <c r="M21670" t="s">
        <v>324</v>
      </c>
      <c r="O21670" t="s">
        <v>27342</v>
      </c>
      <c r="P21670">
        <v>150000</v>
      </c>
      <c r="Q21670" t="s">
        <v>114266</v>
      </c>
      <c r="R21670" t="s">
        <v>114267</v>
      </c>
      <c r="S21670" t="s">
        <v>114268</v>
      </c>
      <c r="T21670" t="s">
        <v>26354</v>
      </c>
      <c r="U21670" t="s">
        <v>178</v>
      </c>
      <c r="V21670" t="s">
        <v>46</v>
      </c>
      <c r="W21670" t="s">
        <v>106</v>
      </c>
      <c r="X21670" t="s">
        <v>107</v>
      </c>
      <c r="Y21670" t="s">
        <v>108</v>
      </c>
      <c r="Z21670" s="1">
        <v>39092</v>
      </c>
    </row>
    <row r="21671" spans="11:26" x14ac:dyDescent="0.3">
      <c r="K21671" t="s">
        <v>114264</v>
      </c>
      <c r="L21671" t="s">
        <v>114269</v>
      </c>
      <c r="M21671" t="s">
        <v>28</v>
      </c>
      <c r="O21671" t="s">
        <v>11657</v>
      </c>
      <c r="P21671">
        <v>950000</v>
      </c>
      <c r="Q21671" t="s">
        <v>114270</v>
      </c>
      <c r="R21671" t="s">
        <v>114271</v>
      </c>
      <c r="T21671" t="s">
        <v>114272</v>
      </c>
      <c r="U21671" t="s">
        <v>34</v>
      </c>
      <c r="V21671" t="s">
        <v>46</v>
      </c>
      <c r="W21671" t="s">
        <v>106</v>
      </c>
      <c r="X21671" t="s">
        <v>7356</v>
      </c>
      <c r="Y21671" t="s">
        <v>9667</v>
      </c>
      <c r="Z21671" t="s">
        <v>114273</v>
      </c>
    </row>
    <row r="21672" spans="11:26" x14ac:dyDescent="0.3">
      <c r="K21672" t="s">
        <v>114264</v>
      </c>
      <c r="L21672" t="s">
        <v>114274</v>
      </c>
      <c r="M21672" t="s">
        <v>28</v>
      </c>
      <c r="O21672" s="1">
        <v>41913</v>
      </c>
      <c r="P21672">
        <v>125000</v>
      </c>
      <c r="Q21672" t="s">
        <v>114275</v>
      </c>
      <c r="R21672" t="s">
        <v>114276</v>
      </c>
      <c r="S21672" t="s">
        <v>114277</v>
      </c>
      <c r="T21672" t="s">
        <v>114278</v>
      </c>
      <c r="U21672" t="s">
        <v>1158</v>
      </c>
      <c r="V21672" t="s">
        <v>46</v>
      </c>
      <c r="W21672" t="s">
        <v>142</v>
      </c>
      <c r="X21672" t="s">
        <v>1930</v>
      </c>
      <c r="Y21672" t="s">
        <v>1931</v>
      </c>
      <c r="Z21672" s="1">
        <v>35065</v>
      </c>
    </row>
    <row r="21673" spans="11:26" x14ac:dyDescent="0.3">
      <c r="K21673" t="s">
        <v>114264</v>
      </c>
      <c r="L21673" t="s">
        <v>114279</v>
      </c>
      <c r="M21673" t="s">
        <v>324</v>
      </c>
      <c r="O21673" s="1">
        <v>40916</v>
      </c>
      <c r="P21673">
        <v>300000</v>
      </c>
      <c r="Q21673" t="s">
        <v>114280</v>
      </c>
      <c r="R21673" t="s">
        <v>114281</v>
      </c>
      <c r="S21673" t="s">
        <v>114282</v>
      </c>
      <c r="T21673" t="s">
        <v>114283</v>
      </c>
      <c r="U21673" t="s">
        <v>34</v>
      </c>
      <c r="V21673" t="s">
        <v>46</v>
      </c>
      <c r="W21673" t="s">
        <v>106</v>
      </c>
      <c r="X21673" t="s">
        <v>107</v>
      </c>
      <c r="Y21673" t="s">
        <v>446</v>
      </c>
      <c r="Z21673" s="1">
        <v>39818</v>
      </c>
    </row>
    <row r="21674" spans="11:26" x14ac:dyDescent="0.3">
      <c r="K21674" t="s">
        <v>114284</v>
      </c>
      <c r="L21674" t="s">
        <v>114285</v>
      </c>
      <c r="M21674" t="s">
        <v>28</v>
      </c>
      <c r="O21674" t="s">
        <v>2799</v>
      </c>
      <c r="P21674">
        <v>120000</v>
      </c>
      <c r="Q21674" t="s">
        <v>114286</v>
      </c>
      <c r="R21674" t="s">
        <v>114287</v>
      </c>
      <c r="S21674" t="s">
        <v>114288</v>
      </c>
      <c r="T21674" t="s">
        <v>114289</v>
      </c>
      <c r="U21674" t="s">
        <v>34</v>
      </c>
      <c r="Z21674" s="1">
        <v>40184</v>
      </c>
    </row>
    <row r="21675" spans="11:26" x14ac:dyDescent="0.3">
      <c r="K21675" t="s">
        <v>114290</v>
      </c>
      <c r="L21675" t="s">
        <v>114291</v>
      </c>
      <c r="M21675" t="s">
        <v>52</v>
      </c>
      <c r="O21675" t="s">
        <v>14893</v>
      </c>
      <c r="P21675">
        <v>120000</v>
      </c>
      <c r="Q21675" t="s">
        <v>114292</v>
      </c>
      <c r="R21675" t="s">
        <v>114293</v>
      </c>
      <c r="S21675" t="s">
        <v>114294</v>
      </c>
      <c r="U21675" t="s">
        <v>34</v>
      </c>
      <c r="V21675" t="s">
        <v>3124</v>
      </c>
      <c r="W21675">
        <v>25</v>
      </c>
      <c r="X21675" t="s">
        <v>63942</v>
      </c>
      <c r="Y21675" t="s">
        <v>114295</v>
      </c>
      <c r="Z21675" s="1">
        <v>40920</v>
      </c>
    </row>
    <row r="21676" spans="11:26" x14ac:dyDescent="0.3">
      <c r="K21676" t="s">
        <v>114290</v>
      </c>
      <c r="L21676" t="s">
        <v>114296</v>
      </c>
      <c r="M21676" t="s">
        <v>324</v>
      </c>
      <c r="O21676" s="1">
        <v>39448</v>
      </c>
      <c r="P21676">
        <v>200000</v>
      </c>
      <c r="Q21676" t="s">
        <v>114297</v>
      </c>
      <c r="R21676" t="s">
        <v>114298</v>
      </c>
      <c r="S21676" t="s">
        <v>114299</v>
      </c>
      <c r="T21676" t="s">
        <v>114300</v>
      </c>
      <c r="U21676" t="s">
        <v>34</v>
      </c>
      <c r="V21676" t="s">
        <v>3124</v>
      </c>
      <c r="W21676">
        <v>25</v>
      </c>
      <c r="X21676" t="s">
        <v>63942</v>
      </c>
      <c r="Y21676" t="s">
        <v>114295</v>
      </c>
      <c r="Z21676" s="1">
        <v>41307</v>
      </c>
    </row>
    <row r="21677" spans="11:26" x14ac:dyDescent="0.3">
      <c r="K21677" t="s">
        <v>114301</v>
      </c>
      <c r="L21677" t="s">
        <v>114302</v>
      </c>
      <c r="M21677" t="s">
        <v>256</v>
      </c>
      <c r="O21677" t="s">
        <v>68691</v>
      </c>
      <c r="P21677">
        <v>3200000000</v>
      </c>
      <c r="Q21677" t="s">
        <v>114303</v>
      </c>
      <c r="R21677" t="s">
        <v>114304</v>
      </c>
      <c r="S21677" t="s">
        <v>114305</v>
      </c>
      <c r="T21677" t="s">
        <v>5804</v>
      </c>
      <c r="U21677" t="s">
        <v>34</v>
      </c>
      <c r="V21677" t="s">
        <v>206</v>
      </c>
      <c r="W21677" t="s">
        <v>207</v>
      </c>
      <c r="X21677" t="s">
        <v>208</v>
      </c>
      <c r="Y21677" t="s">
        <v>208</v>
      </c>
      <c r="Z21677" s="1">
        <v>41284</v>
      </c>
    </row>
    <row r="21678" spans="11:26" x14ac:dyDescent="0.3">
      <c r="K21678" t="s">
        <v>114306</v>
      </c>
      <c r="L21678" t="s">
        <v>114307</v>
      </c>
      <c r="M21678" t="s">
        <v>256</v>
      </c>
      <c r="O21678" s="1">
        <v>40695</v>
      </c>
      <c r="P21678">
        <v>7104000</v>
      </c>
      <c r="Q21678" t="s">
        <v>114308</v>
      </c>
      <c r="R21678" t="s">
        <v>114309</v>
      </c>
      <c r="S21678" t="s">
        <v>114310</v>
      </c>
      <c r="T21678" t="s">
        <v>453</v>
      </c>
      <c r="U21678" t="s">
        <v>345</v>
      </c>
      <c r="V21678" t="s">
        <v>46</v>
      </c>
      <c r="W21678" t="s">
        <v>1659</v>
      </c>
      <c r="X21678" t="s">
        <v>1660</v>
      </c>
      <c r="Y21678" t="s">
        <v>20159</v>
      </c>
      <c r="Z21678" t="s">
        <v>113859</v>
      </c>
    </row>
    <row r="21679" spans="11:26" x14ac:dyDescent="0.3">
      <c r="K21679" t="s">
        <v>114306</v>
      </c>
      <c r="L21679" t="s">
        <v>114311</v>
      </c>
      <c r="M21679" t="s">
        <v>256</v>
      </c>
      <c r="O21679" s="1">
        <v>42316</v>
      </c>
      <c r="P21679">
        <v>1006067</v>
      </c>
      <c r="Q21679" t="s">
        <v>114312</v>
      </c>
      <c r="R21679" t="s">
        <v>114313</v>
      </c>
      <c r="S21679" t="s">
        <v>114314</v>
      </c>
      <c r="T21679" t="s">
        <v>114315</v>
      </c>
      <c r="U21679" t="s">
        <v>345</v>
      </c>
      <c r="Z21679" t="s">
        <v>89807</v>
      </c>
    </row>
    <row r="21680" spans="11:26" x14ac:dyDescent="0.3">
      <c r="K21680" t="s">
        <v>114306</v>
      </c>
      <c r="L21680" t="s">
        <v>114316</v>
      </c>
      <c r="M21680" t="s">
        <v>256</v>
      </c>
      <c r="O21680" t="s">
        <v>10042</v>
      </c>
      <c r="P21680">
        <v>1000000</v>
      </c>
      <c r="Q21680" t="s">
        <v>114317</v>
      </c>
      <c r="R21680" t="s">
        <v>114318</v>
      </c>
      <c r="S21680" t="s">
        <v>114319</v>
      </c>
      <c r="T21680" t="s">
        <v>114320</v>
      </c>
      <c r="U21680" t="s">
        <v>34</v>
      </c>
      <c r="V21680" t="s">
        <v>86</v>
      </c>
      <c r="X21680" t="s">
        <v>87</v>
      </c>
      <c r="Y21680" t="s">
        <v>87</v>
      </c>
      <c r="Z21680" s="1">
        <v>41642</v>
      </c>
    </row>
    <row r="21681" spans="11:26" x14ac:dyDescent="0.3">
      <c r="K21681" t="s">
        <v>114306</v>
      </c>
      <c r="L21681" t="s">
        <v>114321</v>
      </c>
      <c r="M21681" t="s">
        <v>256</v>
      </c>
      <c r="O21681" t="s">
        <v>27980</v>
      </c>
      <c r="P21681">
        <v>4000000</v>
      </c>
      <c r="Q21681" t="s">
        <v>114322</v>
      </c>
      <c r="R21681" t="s">
        <v>114323</v>
      </c>
      <c r="S21681" t="s">
        <v>114324</v>
      </c>
      <c r="T21681" t="s">
        <v>75055</v>
      </c>
      <c r="U21681" t="s">
        <v>34</v>
      </c>
      <c r="V21681" t="s">
        <v>270</v>
      </c>
      <c r="W21681" t="s">
        <v>271</v>
      </c>
      <c r="X21681" t="s">
        <v>272</v>
      </c>
      <c r="Y21681" t="s">
        <v>272</v>
      </c>
      <c r="Z21681" s="1">
        <v>39089</v>
      </c>
    </row>
    <row r="21682" spans="11:26" x14ac:dyDescent="0.3">
      <c r="K21682" t="s">
        <v>114306</v>
      </c>
      <c r="L21682" t="s">
        <v>114325</v>
      </c>
      <c r="M21682" t="s">
        <v>28</v>
      </c>
      <c r="N21682" t="s">
        <v>29</v>
      </c>
      <c r="O21682" t="s">
        <v>39132</v>
      </c>
      <c r="P21682">
        <v>12000000</v>
      </c>
      <c r="Q21682" t="s">
        <v>114326</v>
      </c>
      <c r="R21682" t="s">
        <v>114327</v>
      </c>
      <c r="S21682" t="s">
        <v>114328</v>
      </c>
      <c r="T21682" t="s">
        <v>114329</v>
      </c>
      <c r="U21682" t="s">
        <v>34</v>
      </c>
      <c r="V21682" t="s">
        <v>46</v>
      </c>
      <c r="W21682" t="s">
        <v>167</v>
      </c>
      <c r="X21682" t="s">
        <v>168</v>
      </c>
      <c r="Y21682" t="s">
        <v>169</v>
      </c>
      <c r="Z21682" s="1">
        <v>38722</v>
      </c>
    </row>
    <row r="21683" spans="11:26" x14ac:dyDescent="0.3">
      <c r="K21683" t="s">
        <v>114306</v>
      </c>
      <c r="L21683" t="s">
        <v>114330</v>
      </c>
      <c r="M21683" t="s">
        <v>28</v>
      </c>
      <c r="O21683" t="s">
        <v>64981</v>
      </c>
      <c r="P21683">
        <v>2999975</v>
      </c>
      <c r="Q21683" t="s">
        <v>114331</v>
      </c>
      <c r="R21683" t="s">
        <v>114332</v>
      </c>
      <c r="S21683" t="s">
        <v>114333</v>
      </c>
      <c r="T21683" t="s">
        <v>3285</v>
      </c>
      <c r="U21683" t="s">
        <v>34</v>
      </c>
      <c r="V21683" t="s">
        <v>1174</v>
      </c>
      <c r="Z21683" s="1">
        <v>40544</v>
      </c>
    </row>
    <row r="21684" spans="11:26" x14ac:dyDescent="0.3">
      <c r="K21684" t="s">
        <v>114306</v>
      </c>
      <c r="L21684" t="s">
        <v>114334</v>
      </c>
      <c r="M21684" t="s">
        <v>256</v>
      </c>
      <c r="O21684" s="1">
        <v>40767</v>
      </c>
      <c r="P21684">
        <v>216658</v>
      </c>
      <c r="Q21684" t="s">
        <v>114335</v>
      </c>
      <c r="R21684" t="s">
        <v>114336</v>
      </c>
      <c r="S21684" t="s">
        <v>114337</v>
      </c>
      <c r="T21684" t="s">
        <v>115</v>
      </c>
      <c r="U21684" t="s">
        <v>34</v>
      </c>
      <c r="Z21684" s="1">
        <v>41275</v>
      </c>
    </row>
    <row r="21685" spans="11:26" x14ac:dyDescent="0.3">
      <c r="K21685" t="s">
        <v>114338</v>
      </c>
      <c r="L21685" t="s">
        <v>114339</v>
      </c>
      <c r="M21685" t="s">
        <v>28</v>
      </c>
      <c r="O21685" t="s">
        <v>276</v>
      </c>
      <c r="P21685">
        <v>3203850</v>
      </c>
      <c r="Q21685" t="s">
        <v>114340</v>
      </c>
      <c r="R21685" t="s">
        <v>114341</v>
      </c>
      <c r="S21685" t="s">
        <v>114342</v>
      </c>
      <c r="T21685" t="s">
        <v>114343</v>
      </c>
      <c r="U21685" t="s">
        <v>345</v>
      </c>
      <c r="V21685" t="s">
        <v>46</v>
      </c>
      <c r="W21685" t="s">
        <v>620</v>
      </c>
      <c r="X21685" t="s">
        <v>7586</v>
      </c>
      <c r="Y21685" t="s">
        <v>7586</v>
      </c>
      <c r="Z21685" t="s">
        <v>114344</v>
      </c>
    </row>
    <row r="21686" spans="11:26" x14ac:dyDescent="0.3">
      <c r="K21686" t="s">
        <v>114345</v>
      </c>
      <c r="L21686" t="s">
        <v>114346</v>
      </c>
      <c r="M21686" t="s">
        <v>28</v>
      </c>
      <c r="O21686" t="s">
        <v>11404</v>
      </c>
      <c r="P21686">
        <v>2800000</v>
      </c>
      <c r="Q21686" t="s">
        <v>114347</v>
      </c>
      <c r="R21686" t="s">
        <v>114348</v>
      </c>
      <c r="S21686" t="s">
        <v>114349</v>
      </c>
      <c r="T21686" t="s">
        <v>114350</v>
      </c>
      <c r="U21686" t="s">
        <v>178</v>
      </c>
      <c r="V21686" t="s">
        <v>13081</v>
      </c>
      <c r="W21686">
        <v>14</v>
      </c>
      <c r="X21686" t="s">
        <v>26310</v>
      </c>
      <c r="Y21686" t="s">
        <v>26310</v>
      </c>
      <c r="Z21686" s="1">
        <v>36951</v>
      </c>
    </row>
    <row r="21687" spans="11:26" x14ac:dyDescent="0.3">
      <c r="K21687" t="s">
        <v>114345</v>
      </c>
      <c r="L21687" t="s">
        <v>114351</v>
      </c>
      <c r="M21687" t="s">
        <v>28</v>
      </c>
      <c r="N21687" t="s">
        <v>40</v>
      </c>
      <c r="O21687" t="s">
        <v>1134</v>
      </c>
      <c r="P21687">
        <v>7800000</v>
      </c>
      <c r="Q21687" t="s">
        <v>114352</v>
      </c>
      <c r="R21687" t="s">
        <v>114353</v>
      </c>
      <c r="S21687" t="s">
        <v>114354</v>
      </c>
      <c r="T21687" t="s">
        <v>114355</v>
      </c>
      <c r="U21687" t="s">
        <v>34</v>
      </c>
      <c r="V21687" t="s">
        <v>1816</v>
      </c>
      <c r="W21687">
        <v>16</v>
      </c>
      <c r="X21687" t="s">
        <v>2926</v>
      </c>
      <c r="Y21687" t="s">
        <v>2926</v>
      </c>
      <c r="Z21687" s="1">
        <v>40179</v>
      </c>
    </row>
    <row r="21688" spans="11:26" x14ac:dyDescent="0.3">
      <c r="K21688" t="s">
        <v>114345</v>
      </c>
      <c r="L21688" t="s">
        <v>114356</v>
      </c>
      <c r="M21688" t="s">
        <v>52</v>
      </c>
      <c r="O21688" t="s">
        <v>7775</v>
      </c>
      <c r="P21688">
        <v>600000</v>
      </c>
      <c r="Q21688" t="s">
        <v>114357</v>
      </c>
      <c r="R21688" t="s">
        <v>114358</v>
      </c>
      <c r="S21688" t="s">
        <v>114359</v>
      </c>
      <c r="T21688" t="s">
        <v>3809</v>
      </c>
      <c r="U21688" t="s">
        <v>34</v>
      </c>
      <c r="V21688" t="s">
        <v>46</v>
      </c>
      <c r="W21688" t="s">
        <v>158</v>
      </c>
      <c r="X21688" t="s">
        <v>159</v>
      </c>
      <c r="Y21688" t="s">
        <v>5190</v>
      </c>
    </row>
    <row r="21689" spans="11:26" x14ac:dyDescent="0.3">
      <c r="K21689" t="s">
        <v>114360</v>
      </c>
      <c r="L21689" t="s">
        <v>114361</v>
      </c>
      <c r="M21689" t="s">
        <v>28</v>
      </c>
      <c r="O21689" s="1">
        <v>40972</v>
      </c>
      <c r="P21689">
        <v>2500000</v>
      </c>
      <c r="Q21689" t="s">
        <v>114362</v>
      </c>
      <c r="R21689" t="s">
        <v>114363</v>
      </c>
      <c r="S21689" t="s">
        <v>114364</v>
      </c>
      <c r="U21689" t="s">
        <v>34</v>
      </c>
      <c r="V21689" t="s">
        <v>1090</v>
      </c>
      <c r="W21689">
        <v>9</v>
      </c>
      <c r="X21689" t="s">
        <v>3588</v>
      </c>
      <c r="Y21689" t="s">
        <v>3588</v>
      </c>
      <c r="Z21689" t="s">
        <v>114365</v>
      </c>
    </row>
    <row r="21690" spans="11:26" x14ac:dyDescent="0.3">
      <c r="K21690" t="s">
        <v>114366</v>
      </c>
      <c r="L21690" t="s">
        <v>114367</v>
      </c>
      <c r="M21690" t="s">
        <v>52</v>
      </c>
      <c r="O21690" t="s">
        <v>109344</v>
      </c>
      <c r="P21690">
        <v>3900000</v>
      </c>
      <c r="Q21690" t="s">
        <v>114368</v>
      </c>
      <c r="R21690" t="s">
        <v>114369</v>
      </c>
      <c r="S21690" t="s">
        <v>114370</v>
      </c>
      <c r="T21690" t="s">
        <v>114371</v>
      </c>
      <c r="U21690" t="s">
        <v>34</v>
      </c>
      <c r="V21690" t="s">
        <v>559</v>
      </c>
      <c r="W21690">
        <v>11</v>
      </c>
      <c r="X21690" t="s">
        <v>828</v>
      </c>
      <c r="Y21690" t="s">
        <v>828</v>
      </c>
      <c r="Z21690" t="s">
        <v>4017</v>
      </c>
    </row>
    <row r="21691" spans="11:26" x14ac:dyDescent="0.3">
      <c r="K21691" t="s">
        <v>114366</v>
      </c>
      <c r="L21691" t="s">
        <v>114372</v>
      </c>
      <c r="M21691" t="s">
        <v>28</v>
      </c>
      <c r="O21691" s="1">
        <v>38877</v>
      </c>
      <c r="P21691">
        <v>2000000</v>
      </c>
      <c r="Q21691" t="s">
        <v>114373</v>
      </c>
      <c r="R21691" t="s">
        <v>114374</v>
      </c>
      <c r="S21691" t="s">
        <v>114375</v>
      </c>
      <c r="T21691" t="s">
        <v>124</v>
      </c>
      <c r="U21691" t="s">
        <v>178</v>
      </c>
      <c r="V21691" t="s">
        <v>35</v>
      </c>
      <c r="W21691">
        <v>25</v>
      </c>
      <c r="X21691" t="s">
        <v>245</v>
      </c>
      <c r="Y21691" t="s">
        <v>245</v>
      </c>
      <c r="Z21691" s="1">
        <v>41276</v>
      </c>
    </row>
    <row r="21692" spans="11:26" x14ac:dyDescent="0.3">
      <c r="K21692" t="s">
        <v>114366</v>
      </c>
      <c r="L21692" t="s">
        <v>114376</v>
      </c>
      <c r="M21692" t="s">
        <v>256</v>
      </c>
      <c r="O21692" s="1">
        <v>41129</v>
      </c>
      <c r="P21692">
        <v>294000</v>
      </c>
      <c r="Q21692" t="s">
        <v>114377</v>
      </c>
      <c r="R21692" t="s">
        <v>114378</v>
      </c>
      <c r="S21692" t="s">
        <v>114379</v>
      </c>
      <c r="T21692" t="s">
        <v>114380</v>
      </c>
      <c r="U21692" t="s">
        <v>178</v>
      </c>
      <c r="V21692" t="s">
        <v>1174</v>
      </c>
      <c r="W21692">
        <v>5</v>
      </c>
      <c r="X21692" t="s">
        <v>1175</v>
      </c>
      <c r="Y21692" t="s">
        <v>1175</v>
      </c>
      <c r="Z21692" s="1">
        <v>38995</v>
      </c>
    </row>
    <row r="21693" spans="11:26" x14ac:dyDescent="0.3">
      <c r="K21693" t="s">
        <v>114381</v>
      </c>
      <c r="L21693" t="s">
        <v>114382</v>
      </c>
      <c r="M21693" t="s">
        <v>28</v>
      </c>
      <c r="N21693" t="s">
        <v>40</v>
      </c>
      <c r="O21693" t="s">
        <v>114383</v>
      </c>
      <c r="P21693">
        <v>2600000</v>
      </c>
      <c r="Q21693" t="s">
        <v>114384</v>
      </c>
      <c r="R21693" t="s">
        <v>114385</v>
      </c>
      <c r="S21693" t="s">
        <v>114386</v>
      </c>
      <c r="T21693" t="s">
        <v>17152</v>
      </c>
      <c r="U21693" t="s">
        <v>345</v>
      </c>
      <c r="V21693" t="s">
        <v>46</v>
      </c>
      <c r="W21693" t="s">
        <v>260</v>
      </c>
      <c r="X21693" t="s">
        <v>18951</v>
      </c>
      <c r="Y21693" t="s">
        <v>114387</v>
      </c>
      <c r="Z21693" s="1">
        <v>39814</v>
      </c>
    </row>
    <row r="21694" spans="11:26" x14ac:dyDescent="0.3">
      <c r="K21694" t="s">
        <v>114388</v>
      </c>
      <c r="L21694" t="s">
        <v>114389</v>
      </c>
      <c r="M21694" t="s">
        <v>52</v>
      </c>
      <c r="O21694" s="1">
        <v>41093</v>
      </c>
      <c r="Q21694" t="s">
        <v>114390</v>
      </c>
      <c r="R21694" t="s">
        <v>114391</v>
      </c>
      <c r="T21694" t="s">
        <v>114392</v>
      </c>
      <c r="U21694" t="s">
        <v>34</v>
      </c>
      <c r="V21694" t="s">
        <v>46</v>
      </c>
      <c r="W21694" t="s">
        <v>142</v>
      </c>
      <c r="X21694" t="s">
        <v>1930</v>
      </c>
      <c r="Y21694" t="s">
        <v>17835</v>
      </c>
    </row>
    <row r="21695" spans="11:26" x14ac:dyDescent="0.3">
      <c r="K21695" t="s">
        <v>114388</v>
      </c>
      <c r="L21695" t="s">
        <v>114393</v>
      </c>
      <c r="M21695" t="s">
        <v>190</v>
      </c>
      <c r="O21695" s="1">
        <v>41883</v>
      </c>
      <c r="P21695">
        <v>50000</v>
      </c>
      <c r="Q21695" t="s">
        <v>114394</v>
      </c>
      <c r="R21695" t="s">
        <v>114395</v>
      </c>
      <c r="S21695" t="s">
        <v>114396</v>
      </c>
      <c r="T21695" t="s">
        <v>4324</v>
      </c>
      <c r="U21695" t="s">
        <v>34</v>
      </c>
      <c r="V21695" t="s">
        <v>669</v>
      </c>
      <c r="Z21695" s="1">
        <v>38476</v>
      </c>
    </row>
    <row r="21696" spans="11:26" x14ac:dyDescent="0.3">
      <c r="K21696" t="s">
        <v>114388</v>
      </c>
      <c r="L21696" t="s">
        <v>114397</v>
      </c>
      <c r="M21696" t="s">
        <v>28</v>
      </c>
      <c r="O21696" t="s">
        <v>14378</v>
      </c>
      <c r="P21696">
        <v>75000</v>
      </c>
      <c r="Q21696" t="s">
        <v>114398</v>
      </c>
      <c r="R21696" t="s">
        <v>114399</v>
      </c>
      <c r="S21696" t="s">
        <v>114400</v>
      </c>
      <c r="T21696" t="s">
        <v>1098</v>
      </c>
      <c r="U21696" t="s">
        <v>34</v>
      </c>
      <c r="V21696" t="s">
        <v>1174</v>
      </c>
      <c r="W21696">
        <v>5</v>
      </c>
      <c r="X21696" t="s">
        <v>1175</v>
      </c>
      <c r="Y21696" t="s">
        <v>1175</v>
      </c>
      <c r="Z21696" t="s">
        <v>39944</v>
      </c>
    </row>
    <row r="21697" spans="11:26" x14ac:dyDescent="0.3">
      <c r="K21697" t="s">
        <v>114388</v>
      </c>
      <c r="L21697" t="s">
        <v>114401</v>
      </c>
      <c r="M21697" t="s">
        <v>52</v>
      </c>
      <c r="O21697" t="s">
        <v>33468</v>
      </c>
      <c r="P21697">
        <v>250000</v>
      </c>
      <c r="Q21697" t="s">
        <v>114402</v>
      </c>
      <c r="R21697" t="s">
        <v>114403</v>
      </c>
      <c r="S21697" t="s">
        <v>114404</v>
      </c>
      <c r="T21697" t="s">
        <v>114405</v>
      </c>
      <c r="U21697" t="s">
        <v>34</v>
      </c>
      <c r="V21697" t="s">
        <v>35</v>
      </c>
      <c r="W21697">
        <v>19</v>
      </c>
      <c r="X21697" t="s">
        <v>792</v>
      </c>
      <c r="Y21697" t="s">
        <v>18792</v>
      </c>
      <c r="Z21697" s="1">
        <v>40909</v>
      </c>
    </row>
    <row r="21698" spans="11:26" x14ac:dyDescent="0.3">
      <c r="K21698" t="s">
        <v>114388</v>
      </c>
      <c r="L21698" t="s">
        <v>114406</v>
      </c>
      <c r="M21698" t="s">
        <v>223</v>
      </c>
      <c r="O21698" s="1">
        <v>41276</v>
      </c>
      <c r="P21698">
        <v>225000</v>
      </c>
      <c r="Q21698" t="s">
        <v>114407</v>
      </c>
      <c r="R21698" t="s">
        <v>114408</v>
      </c>
      <c r="S21698" t="s">
        <v>114409</v>
      </c>
      <c r="U21698" t="s">
        <v>34</v>
      </c>
      <c r="V21698" t="s">
        <v>46</v>
      </c>
      <c r="W21698" t="s">
        <v>142</v>
      </c>
      <c r="X21698" t="s">
        <v>6059</v>
      </c>
      <c r="Y21698" t="s">
        <v>114410</v>
      </c>
      <c r="Z21698" s="1">
        <v>38358</v>
      </c>
    </row>
    <row r="21699" spans="11:26" x14ac:dyDescent="0.3">
      <c r="K21699" t="s">
        <v>114388</v>
      </c>
      <c r="L21699" t="s">
        <v>114411</v>
      </c>
      <c r="M21699" t="s">
        <v>223</v>
      </c>
      <c r="O21699" s="1">
        <v>41883</v>
      </c>
      <c r="P21699">
        <v>375000</v>
      </c>
      <c r="Q21699" t="s">
        <v>114412</v>
      </c>
      <c r="R21699" t="s">
        <v>114413</v>
      </c>
      <c r="S21699" t="s">
        <v>114414</v>
      </c>
      <c r="T21699" t="s">
        <v>37353</v>
      </c>
      <c r="U21699" t="s">
        <v>34</v>
      </c>
    </row>
    <row r="21700" spans="11:26" x14ac:dyDescent="0.3">
      <c r="K21700" t="s">
        <v>114388</v>
      </c>
      <c r="L21700" t="s">
        <v>114415</v>
      </c>
      <c r="M21700" t="s">
        <v>256</v>
      </c>
      <c r="O21700" t="s">
        <v>4542</v>
      </c>
      <c r="P21700">
        <v>155000</v>
      </c>
      <c r="Q21700" t="s">
        <v>114416</v>
      </c>
      <c r="R21700" t="s">
        <v>114417</v>
      </c>
      <c r="S21700" t="s">
        <v>114418</v>
      </c>
      <c r="T21700" t="s">
        <v>63380</v>
      </c>
      <c r="U21700" t="s">
        <v>34</v>
      </c>
      <c r="V21700" t="s">
        <v>46</v>
      </c>
      <c r="W21700" t="s">
        <v>133</v>
      </c>
      <c r="X21700" t="s">
        <v>134</v>
      </c>
      <c r="Y21700" t="s">
        <v>114419</v>
      </c>
      <c r="Z21700" s="1">
        <v>40179</v>
      </c>
    </row>
    <row r="21701" spans="11:26" x14ac:dyDescent="0.3">
      <c r="K21701" t="s">
        <v>114420</v>
      </c>
      <c r="L21701" t="s">
        <v>114421</v>
      </c>
      <c r="M21701" t="s">
        <v>52</v>
      </c>
      <c r="O21701" s="1">
        <v>42006</v>
      </c>
      <c r="P21701">
        <v>75000</v>
      </c>
      <c r="Q21701" t="s">
        <v>114422</v>
      </c>
      <c r="R21701" t="s">
        <v>114423</v>
      </c>
      <c r="S21701" t="s">
        <v>114424</v>
      </c>
      <c r="T21701" t="s">
        <v>114425</v>
      </c>
      <c r="U21701" t="s">
        <v>34</v>
      </c>
      <c r="V21701" t="s">
        <v>46</v>
      </c>
      <c r="W21701" t="s">
        <v>167</v>
      </c>
      <c r="X21701" t="s">
        <v>168</v>
      </c>
      <c r="Y21701" t="s">
        <v>169</v>
      </c>
      <c r="Z21701" s="1">
        <v>41280</v>
      </c>
    </row>
    <row r="21702" spans="11:26" x14ac:dyDescent="0.3">
      <c r="K21702" t="s">
        <v>114426</v>
      </c>
      <c r="L21702" t="s">
        <v>114427</v>
      </c>
      <c r="M21702" t="s">
        <v>28</v>
      </c>
      <c r="O21702" s="1">
        <v>41649</v>
      </c>
      <c r="P21702">
        <v>2800000</v>
      </c>
      <c r="Q21702" t="s">
        <v>114428</v>
      </c>
      <c r="R21702" t="s">
        <v>114429</v>
      </c>
      <c r="S21702" t="s">
        <v>114430</v>
      </c>
      <c r="T21702" t="s">
        <v>114431</v>
      </c>
      <c r="U21702" t="s">
        <v>34</v>
      </c>
      <c r="V21702" t="s">
        <v>559</v>
      </c>
      <c r="W21702">
        <v>11</v>
      </c>
      <c r="X21702" t="s">
        <v>828</v>
      </c>
      <c r="Y21702" t="s">
        <v>828</v>
      </c>
      <c r="Z21702" t="s">
        <v>114432</v>
      </c>
    </row>
    <row r="21703" spans="11:26" x14ac:dyDescent="0.3">
      <c r="K21703" t="s">
        <v>114433</v>
      </c>
      <c r="L21703" t="s">
        <v>114434</v>
      </c>
      <c r="M21703" t="s">
        <v>3454</v>
      </c>
      <c r="O21703" s="1">
        <v>41860</v>
      </c>
      <c r="P21703">
        <v>175000000</v>
      </c>
      <c r="Q21703" t="s">
        <v>114435</v>
      </c>
      <c r="R21703" t="s">
        <v>114436</v>
      </c>
      <c r="S21703" t="s">
        <v>114437</v>
      </c>
      <c r="T21703" t="s">
        <v>114438</v>
      </c>
      <c r="U21703" t="s">
        <v>34</v>
      </c>
      <c r="V21703" t="s">
        <v>1072</v>
      </c>
      <c r="W21703">
        <v>7</v>
      </c>
      <c r="X21703" t="s">
        <v>1581</v>
      </c>
      <c r="Y21703" t="s">
        <v>1581</v>
      </c>
      <c r="Z21703" t="s">
        <v>38775</v>
      </c>
    </row>
    <row r="21704" spans="11:26" x14ac:dyDescent="0.3">
      <c r="K21704" t="s">
        <v>114433</v>
      </c>
      <c r="L21704" t="s">
        <v>114439</v>
      </c>
      <c r="M21704" t="s">
        <v>3454</v>
      </c>
      <c r="O21704" t="s">
        <v>22333</v>
      </c>
      <c r="P21704">
        <v>215000000</v>
      </c>
      <c r="Q21704" t="s">
        <v>114440</v>
      </c>
      <c r="R21704" t="s">
        <v>114441</v>
      </c>
      <c r="S21704" t="s">
        <v>114442</v>
      </c>
      <c r="T21704" t="s">
        <v>114443</v>
      </c>
      <c r="U21704" t="s">
        <v>34</v>
      </c>
      <c r="V21704" t="s">
        <v>768</v>
      </c>
      <c r="W21704">
        <v>48</v>
      </c>
      <c r="X21704" t="s">
        <v>769</v>
      </c>
      <c r="Y21704" t="s">
        <v>769</v>
      </c>
      <c r="Z21704" s="1">
        <v>40179</v>
      </c>
    </row>
    <row r="21705" spans="11:26" x14ac:dyDescent="0.3">
      <c r="K21705" t="s">
        <v>114444</v>
      </c>
      <c r="L21705" t="s">
        <v>114445</v>
      </c>
      <c r="M21705" t="s">
        <v>28</v>
      </c>
      <c r="O21705" s="1">
        <v>38545</v>
      </c>
      <c r="P21705">
        <v>2500000</v>
      </c>
      <c r="Q21705" t="s">
        <v>114446</v>
      </c>
      <c r="R21705" t="s">
        <v>114447</v>
      </c>
      <c r="S21705" t="s">
        <v>114448</v>
      </c>
      <c r="T21705" t="s">
        <v>114449</v>
      </c>
      <c r="U21705" t="s">
        <v>34</v>
      </c>
    </row>
    <row r="21706" spans="11:26" x14ac:dyDescent="0.3">
      <c r="K21706" t="s">
        <v>114450</v>
      </c>
      <c r="L21706" t="s">
        <v>114451</v>
      </c>
      <c r="M21706" t="s">
        <v>28</v>
      </c>
      <c r="O21706" t="s">
        <v>114452</v>
      </c>
      <c r="P21706">
        <v>4500000</v>
      </c>
      <c r="Q21706" t="s">
        <v>114453</v>
      </c>
      <c r="R21706" t="s">
        <v>114454</v>
      </c>
      <c r="S21706" t="s">
        <v>114455</v>
      </c>
      <c r="T21706" t="s">
        <v>1589</v>
      </c>
      <c r="U21706" t="s">
        <v>34</v>
      </c>
      <c r="V21706" t="s">
        <v>669</v>
      </c>
      <c r="W21706">
        <v>40</v>
      </c>
      <c r="X21706" t="s">
        <v>1673</v>
      </c>
      <c r="Y21706" t="s">
        <v>1673</v>
      </c>
      <c r="Z21706" s="1">
        <v>40179</v>
      </c>
    </row>
    <row r="21707" spans="11:26" x14ac:dyDescent="0.3">
      <c r="K21707" t="s">
        <v>114456</v>
      </c>
      <c r="L21707" t="s">
        <v>114457</v>
      </c>
      <c r="M21707" t="s">
        <v>52</v>
      </c>
      <c r="O21707" s="1">
        <v>39784</v>
      </c>
      <c r="P21707">
        <v>510000</v>
      </c>
      <c r="Q21707" t="s">
        <v>114458</v>
      </c>
      <c r="R21707" t="s">
        <v>114459</v>
      </c>
      <c r="S21707" t="s">
        <v>114460</v>
      </c>
      <c r="T21707" t="s">
        <v>85</v>
      </c>
      <c r="U21707" t="s">
        <v>34</v>
      </c>
      <c r="V21707" t="s">
        <v>46</v>
      </c>
      <c r="W21707" t="s">
        <v>2225</v>
      </c>
      <c r="X21707" t="s">
        <v>403</v>
      </c>
      <c r="Y21707" t="s">
        <v>403</v>
      </c>
      <c r="Z21707" s="1">
        <v>35065</v>
      </c>
    </row>
    <row r="21708" spans="11:26" x14ac:dyDescent="0.3">
      <c r="K21708" t="s">
        <v>114456</v>
      </c>
      <c r="L21708" t="s">
        <v>114461</v>
      </c>
      <c r="M21708" t="s">
        <v>28</v>
      </c>
      <c r="O21708" t="s">
        <v>114462</v>
      </c>
      <c r="P21708">
        <v>41000000</v>
      </c>
      <c r="Q21708" t="s">
        <v>114463</v>
      </c>
      <c r="R21708" t="s">
        <v>114464</v>
      </c>
      <c r="U21708" t="s">
        <v>34</v>
      </c>
      <c r="V21708" t="s">
        <v>46</v>
      </c>
      <c r="W21708" t="s">
        <v>167</v>
      </c>
      <c r="X21708" t="s">
        <v>168</v>
      </c>
      <c r="Y21708" t="s">
        <v>169</v>
      </c>
    </row>
    <row r="21709" spans="11:26" x14ac:dyDescent="0.3">
      <c r="K21709" t="s">
        <v>114465</v>
      </c>
      <c r="L21709" t="s">
        <v>114466</v>
      </c>
      <c r="M21709" t="s">
        <v>28</v>
      </c>
      <c r="O21709" t="s">
        <v>1348</v>
      </c>
      <c r="P21709">
        <v>350000</v>
      </c>
      <c r="Q21709" t="s">
        <v>114467</v>
      </c>
      <c r="R21709" t="s">
        <v>114468</v>
      </c>
      <c r="S21709" t="s">
        <v>114469</v>
      </c>
      <c r="T21709" t="s">
        <v>114470</v>
      </c>
      <c r="U21709" t="s">
        <v>345</v>
      </c>
      <c r="V21709" t="s">
        <v>46</v>
      </c>
      <c r="W21709" t="s">
        <v>167</v>
      </c>
      <c r="X21709" t="s">
        <v>168</v>
      </c>
      <c r="Y21709" t="s">
        <v>8771</v>
      </c>
      <c r="Z21709" s="1">
        <v>39448</v>
      </c>
    </row>
    <row r="21710" spans="11:26" x14ac:dyDescent="0.3">
      <c r="K21710" t="s">
        <v>114471</v>
      </c>
      <c r="L21710" t="s">
        <v>114472</v>
      </c>
      <c r="M21710" t="s">
        <v>28</v>
      </c>
      <c r="O21710" t="s">
        <v>12398</v>
      </c>
      <c r="P21710">
        <v>1340000</v>
      </c>
      <c r="Q21710" t="s">
        <v>114473</v>
      </c>
      <c r="R21710" t="s">
        <v>114474</v>
      </c>
      <c r="S21710" t="s">
        <v>114475</v>
      </c>
      <c r="T21710" t="s">
        <v>216</v>
      </c>
      <c r="U21710" t="s">
        <v>34</v>
      </c>
      <c r="V21710" t="s">
        <v>559</v>
      </c>
      <c r="W21710">
        <v>11</v>
      </c>
      <c r="X21710" t="s">
        <v>828</v>
      </c>
      <c r="Y21710" t="s">
        <v>828</v>
      </c>
      <c r="Z21710" t="s">
        <v>111104</v>
      </c>
    </row>
    <row r="21711" spans="11:26" x14ac:dyDescent="0.3">
      <c r="K21711" t="s">
        <v>114471</v>
      </c>
      <c r="L21711" t="s">
        <v>114476</v>
      </c>
      <c r="M21711" t="s">
        <v>28</v>
      </c>
      <c r="O21711" s="1">
        <v>37260</v>
      </c>
      <c r="Q21711" t="s">
        <v>114477</v>
      </c>
      <c r="R21711" t="s">
        <v>114478</v>
      </c>
      <c r="S21711" t="s">
        <v>114479</v>
      </c>
      <c r="T21711" t="s">
        <v>115</v>
      </c>
      <c r="U21711" t="s">
        <v>34</v>
      </c>
      <c r="V21711" t="s">
        <v>46</v>
      </c>
      <c r="W21711" t="s">
        <v>1731</v>
      </c>
      <c r="X21711" t="s">
        <v>1732</v>
      </c>
      <c r="Y21711" t="s">
        <v>1732</v>
      </c>
      <c r="Z21711" s="1">
        <v>39448</v>
      </c>
    </row>
    <row r="21712" spans="11:26" x14ac:dyDescent="0.3">
      <c r="K21712" t="s">
        <v>114480</v>
      </c>
      <c r="L21712" t="s">
        <v>114481</v>
      </c>
      <c r="M21712" t="s">
        <v>28</v>
      </c>
      <c r="N21712" t="s">
        <v>29</v>
      </c>
      <c r="O21712" s="1">
        <v>39145</v>
      </c>
      <c r="P21712">
        <v>15000000</v>
      </c>
      <c r="Q21712" t="s">
        <v>114482</v>
      </c>
      <c r="R21712" t="s">
        <v>114483</v>
      </c>
      <c r="S21712" t="s">
        <v>114484</v>
      </c>
      <c r="T21712" t="s">
        <v>85</v>
      </c>
      <c r="U21712" t="s">
        <v>34</v>
      </c>
    </row>
    <row r="21713" spans="11:26" x14ac:dyDescent="0.3">
      <c r="K21713" t="s">
        <v>114480</v>
      </c>
      <c r="L21713" t="s">
        <v>114485</v>
      </c>
      <c r="M21713" t="s">
        <v>28</v>
      </c>
      <c r="N21713" t="s">
        <v>493</v>
      </c>
      <c r="O21713" t="s">
        <v>39540</v>
      </c>
      <c r="P21713">
        <v>62500000</v>
      </c>
      <c r="Q21713" t="s">
        <v>114486</v>
      </c>
      <c r="R21713" t="s">
        <v>114487</v>
      </c>
      <c r="S21713" t="s">
        <v>114488</v>
      </c>
      <c r="T21713" t="s">
        <v>32773</v>
      </c>
      <c r="U21713" t="s">
        <v>345</v>
      </c>
      <c r="Z21713" s="1">
        <v>40333</v>
      </c>
    </row>
    <row r="21714" spans="11:26" x14ac:dyDescent="0.3">
      <c r="K21714" t="s">
        <v>114489</v>
      </c>
      <c r="L21714" t="s">
        <v>114490</v>
      </c>
      <c r="M21714" t="s">
        <v>324</v>
      </c>
      <c r="O21714" t="s">
        <v>14919</v>
      </c>
      <c r="P21714">
        <v>296384</v>
      </c>
      <c r="Q21714" t="s">
        <v>114491</v>
      </c>
      <c r="R21714" t="s">
        <v>114492</v>
      </c>
      <c r="S21714" t="s">
        <v>114493</v>
      </c>
      <c r="T21714" t="s">
        <v>4437</v>
      </c>
      <c r="U21714" t="s">
        <v>34</v>
      </c>
      <c r="V21714" t="s">
        <v>924</v>
      </c>
      <c r="W21714">
        <v>60</v>
      </c>
      <c r="X21714" t="s">
        <v>31676</v>
      </c>
      <c r="Y21714" t="s">
        <v>114494</v>
      </c>
      <c r="Z21714" s="1">
        <v>39448</v>
      </c>
    </row>
    <row r="21715" spans="11:26" x14ac:dyDescent="0.3">
      <c r="K21715" t="s">
        <v>114495</v>
      </c>
      <c r="L21715" t="s">
        <v>114496</v>
      </c>
      <c r="M21715" t="s">
        <v>28</v>
      </c>
      <c r="N21715" t="s">
        <v>40</v>
      </c>
      <c r="O21715" s="1">
        <v>38720</v>
      </c>
      <c r="P21715">
        <v>3200000</v>
      </c>
      <c r="Q21715" t="s">
        <v>114497</v>
      </c>
      <c r="R21715" t="s">
        <v>114498</v>
      </c>
      <c r="S21715" t="s">
        <v>114499</v>
      </c>
      <c r="T21715" t="s">
        <v>114500</v>
      </c>
      <c r="U21715" t="s">
        <v>34</v>
      </c>
      <c r="V21715" t="s">
        <v>1816</v>
      </c>
      <c r="W21715">
        <v>2</v>
      </c>
      <c r="X21715" t="s">
        <v>2981</v>
      </c>
      <c r="Y21715" t="s">
        <v>2981</v>
      </c>
      <c r="Z21715" s="1">
        <v>39458</v>
      </c>
    </row>
    <row r="21716" spans="11:26" x14ac:dyDescent="0.3">
      <c r="K21716" t="s">
        <v>114495</v>
      </c>
      <c r="L21716" t="s">
        <v>114501</v>
      </c>
      <c r="M21716" t="s">
        <v>28</v>
      </c>
      <c r="N21716" t="s">
        <v>29</v>
      </c>
      <c r="O21716" t="s">
        <v>18694</v>
      </c>
      <c r="P21716">
        <v>8000000</v>
      </c>
      <c r="Q21716" t="s">
        <v>114502</v>
      </c>
      <c r="R21716" t="s">
        <v>114503</v>
      </c>
      <c r="S21716" t="s">
        <v>114504</v>
      </c>
      <c r="T21716" t="s">
        <v>114505</v>
      </c>
      <c r="U21716" t="s">
        <v>34</v>
      </c>
    </row>
    <row r="21717" spans="11:26" x14ac:dyDescent="0.3">
      <c r="K21717" t="s">
        <v>114506</v>
      </c>
      <c r="L21717" t="s">
        <v>114507</v>
      </c>
      <c r="M21717" t="s">
        <v>324</v>
      </c>
      <c r="O21717" s="1">
        <v>41863</v>
      </c>
      <c r="P21717">
        <v>339116</v>
      </c>
      <c r="Q21717" t="s">
        <v>114508</v>
      </c>
      <c r="R21717" t="s">
        <v>114509</v>
      </c>
      <c r="S21717" t="s">
        <v>114510</v>
      </c>
      <c r="U21717" t="s">
        <v>34</v>
      </c>
      <c r="V21717" t="s">
        <v>46</v>
      </c>
      <c r="W21717" t="s">
        <v>106</v>
      </c>
      <c r="X21717" t="s">
        <v>151</v>
      </c>
      <c r="Y21717" t="s">
        <v>151</v>
      </c>
    </row>
    <row r="21718" spans="11:26" x14ac:dyDescent="0.3">
      <c r="K21718" t="s">
        <v>114511</v>
      </c>
      <c r="L21718" t="s">
        <v>114512</v>
      </c>
      <c r="M21718" t="s">
        <v>28</v>
      </c>
      <c r="N21718" t="s">
        <v>29</v>
      </c>
      <c r="O21718" t="s">
        <v>114513</v>
      </c>
      <c r="P21718">
        <v>11700000</v>
      </c>
      <c r="Q21718" t="s">
        <v>114514</v>
      </c>
      <c r="R21718" t="s">
        <v>114515</v>
      </c>
      <c r="S21718" t="s">
        <v>114516</v>
      </c>
      <c r="T21718" t="s">
        <v>114517</v>
      </c>
      <c r="U21718" t="s">
        <v>34</v>
      </c>
    </row>
    <row r="21719" spans="11:26" x14ac:dyDescent="0.3">
      <c r="K21719" t="s">
        <v>114518</v>
      </c>
      <c r="L21719" t="s">
        <v>114519</v>
      </c>
      <c r="M21719" t="s">
        <v>52</v>
      </c>
      <c r="O21719" s="1">
        <v>42281</v>
      </c>
      <c r="Q21719" t="s">
        <v>114520</v>
      </c>
      <c r="R21719" t="s">
        <v>114521</v>
      </c>
      <c r="S21719" t="s">
        <v>114522</v>
      </c>
      <c r="T21719" t="s">
        <v>114523</v>
      </c>
      <c r="U21719" t="s">
        <v>178</v>
      </c>
      <c r="V21719" t="s">
        <v>206</v>
      </c>
      <c r="W21719" t="s">
        <v>11004</v>
      </c>
      <c r="X21719" t="s">
        <v>11005</v>
      </c>
      <c r="Y21719" t="s">
        <v>11005</v>
      </c>
      <c r="Z21719" s="1">
        <v>36526</v>
      </c>
    </row>
    <row r="21720" spans="11:26" x14ac:dyDescent="0.3">
      <c r="K21720" t="s">
        <v>114524</v>
      </c>
      <c r="L21720" t="s">
        <v>114525</v>
      </c>
      <c r="M21720" t="s">
        <v>28</v>
      </c>
      <c r="O21720" t="s">
        <v>34156</v>
      </c>
      <c r="P21720">
        <v>1000000</v>
      </c>
      <c r="Q21720" t="s">
        <v>114526</v>
      </c>
      <c r="R21720" t="s">
        <v>114527</v>
      </c>
      <c r="S21720" t="s">
        <v>114528</v>
      </c>
      <c r="T21720" t="s">
        <v>114529</v>
      </c>
      <c r="U21720" t="s">
        <v>34</v>
      </c>
      <c r="V21720" t="s">
        <v>46</v>
      </c>
      <c r="W21720" t="s">
        <v>106</v>
      </c>
      <c r="X21720" t="s">
        <v>107</v>
      </c>
      <c r="Y21720" t="s">
        <v>116</v>
      </c>
      <c r="Z21720" s="1">
        <v>41285</v>
      </c>
    </row>
    <row r="21721" spans="11:26" x14ac:dyDescent="0.3">
      <c r="K21721" t="s">
        <v>114524</v>
      </c>
      <c r="L21721" t="s">
        <v>114530</v>
      </c>
      <c r="M21721" t="s">
        <v>28</v>
      </c>
      <c r="N21721" t="s">
        <v>40</v>
      </c>
      <c r="O21721" s="1">
        <v>42258</v>
      </c>
      <c r="P21721">
        <v>5500000</v>
      </c>
      <c r="Q21721" t="s">
        <v>114531</v>
      </c>
      <c r="R21721" t="s">
        <v>114532</v>
      </c>
      <c r="S21721" t="s">
        <v>114533</v>
      </c>
      <c r="T21721" t="s">
        <v>114534</v>
      </c>
      <c r="U21721" t="s">
        <v>34</v>
      </c>
      <c r="V21721" t="s">
        <v>46</v>
      </c>
      <c r="W21721" t="s">
        <v>228</v>
      </c>
      <c r="X21721" t="s">
        <v>229</v>
      </c>
      <c r="Y21721" t="s">
        <v>229</v>
      </c>
      <c r="Z21721" t="s">
        <v>45438</v>
      </c>
    </row>
    <row r="21722" spans="11:26" x14ac:dyDescent="0.3">
      <c r="K21722" t="s">
        <v>114535</v>
      </c>
      <c r="L21722" t="s">
        <v>114536</v>
      </c>
      <c r="M21722" t="s">
        <v>52</v>
      </c>
      <c r="O21722" s="1">
        <v>40909</v>
      </c>
      <c r="P21722">
        <v>250000</v>
      </c>
      <c r="Q21722" t="s">
        <v>114537</v>
      </c>
      <c r="R21722" t="s">
        <v>114538</v>
      </c>
      <c r="S21722" t="s">
        <v>114539</v>
      </c>
      <c r="T21722" t="s">
        <v>114540</v>
      </c>
      <c r="U21722" t="s">
        <v>34</v>
      </c>
      <c r="V21722" t="s">
        <v>46</v>
      </c>
      <c r="W21722" t="s">
        <v>5456</v>
      </c>
      <c r="X21722" t="s">
        <v>5457</v>
      </c>
      <c r="Y21722" t="s">
        <v>42087</v>
      </c>
      <c r="Z21722" s="1">
        <v>40544</v>
      </c>
    </row>
    <row r="21723" spans="11:26" x14ac:dyDescent="0.3">
      <c r="K21723" t="s">
        <v>114541</v>
      </c>
      <c r="L21723" t="s">
        <v>114542</v>
      </c>
      <c r="M21723" t="s">
        <v>52</v>
      </c>
      <c r="O21723" s="1">
        <v>41823</v>
      </c>
      <c r="Q21723" t="s">
        <v>114543</v>
      </c>
      <c r="R21723" t="s">
        <v>114544</v>
      </c>
      <c r="S21723" t="s">
        <v>114545</v>
      </c>
      <c r="T21723" t="s">
        <v>114546</v>
      </c>
      <c r="U21723" t="s">
        <v>34</v>
      </c>
      <c r="V21723" t="s">
        <v>46</v>
      </c>
      <c r="W21723" t="s">
        <v>106</v>
      </c>
      <c r="X21723" t="s">
        <v>107</v>
      </c>
      <c r="Y21723" t="s">
        <v>116</v>
      </c>
      <c r="Z21723" s="1">
        <v>41275</v>
      </c>
    </row>
    <row r="21724" spans="11:26" x14ac:dyDescent="0.3">
      <c r="K21724" t="s">
        <v>114547</v>
      </c>
      <c r="L21724" t="s">
        <v>114548</v>
      </c>
      <c r="M21724" t="s">
        <v>52</v>
      </c>
      <c r="O21724" s="1">
        <v>40547</v>
      </c>
      <c r="P21724">
        <v>25000</v>
      </c>
      <c r="Q21724" t="s">
        <v>114549</v>
      </c>
      <c r="R21724" t="s">
        <v>114550</v>
      </c>
      <c r="S21724" t="s">
        <v>114551</v>
      </c>
      <c r="T21724" t="s">
        <v>6271</v>
      </c>
      <c r="U21724" t="s">
        <v>34</v>
      </c>
      <c r="V21724" t="s">
        <v>46</v>
      </c>
      <c r="W21724" t="s">
        <v>620</v>
      </c>
      <c r="X21724" t="s">
        <v>621</v>
      </c>
      <c r="Y21724" t="s">
        <v>622</v>
      </c>
      <c r="Z21724" t="s">
        <v>114552</v>
      </c>
    </row>
    <row r="21725" spans="11:26" x14ac:dyDescent="0.3">
      <c r="K21725" t="s">
        <v>114553</v>
      </c>
      <c r="L21725" t="s">
        <v>114554</v>
      </c>
      <c r="M21725" t="s">
        <v>28</v>
      </c>
      <c r="O21725" s="1">
        <v>41254</v>
      </c>
      <c r="P21725">
        <v>714557</v>
      </c>
      <c r="Q21725" t="s">
        <v>114555</v>
      </c>
      <c r="R21725" t="s">
        <v>114556</v>
      </c>
      <c r="S21725" t="s">
        <v>114557</v>
      </c>
      <c r="T21725" t="s">
        <v>409</v>
      </c>
      <c r="U21725" t="s">
        <v>345</v>
      </c>
      <c r="V21725" t="s">
        <v>206</v>
      </c>
      <c r="W21725" t="s">
        <v>8910</v>
      </c>
      <c r="X21725" t="s">
        <v>114558</v>
      </c>
      <c r="Y21725" t="s">
        <v>114558</v>
      </c>
    </row>
    <row r="21726" spans="11:26" x14ac:dyDescent="0.3">
      <c r="K21726" t="s">
        <v>114553</v>
      </c>
      <c r="L21726" t="s">
        <v>114559</v>
      </c>
      <c r="M21726" t="s">
        <v>28</v>
      </c>
      <c r="O21726" t="s">
        <v>15927</v>
      </c>
      <c r="Q21726" t="s">
        <v>114560</v>
      </c>
      <c r="R21726" t="s">
        <v>114561</v>
      </c>
      <c r="S21726" t="s">
        <v>114562</v>
      </c>
      <c r="T21726" t="s">
        <v>74</v>
      </c>
      <c r="U21726" t="s">
        <v>34</v>
      </c>
      <c r="V21726" t="s">
        <v>35</v>
      </c>
      <c r="W21726">
        <v>19</v>
      </c>
      <c r="X21726" t="s">
        <v>792</v>
      </c>
      <c r="Y21726" t="s">
        <v>792</v>
      </c>
    </row>
    <row r="21727" spans="11:26" x14ac:dyDescent="0.3">
      <c r="K21727" t="s">
        <v>114553</v>
      </c>
      <c r="L21727" t="s">
        <v>114563</v>
      </c>
      <c r="M21727" t="s">
        <v>91</v>
      </c>
      <c r="O21727" t="s">
        <v>3932</v>
      </c>
      <c r="P21727">
        <v>636035</v>
      </c>
      <c r="Q21727" t="s">
        <v>114564</v>
      </c>
      <c r="R21727" t="s">
        <v>114565</v>
      </c>
      <c r="S21727" t="s">
        <v>114566</v>
      </c>
      <c r="T21727" t="s">
        <v>114567</v>
      </c>
      <c r="U21727" t="s">
        <v>345</v>
      </c>
      <c r="V21727" t="s">
        <v>46</v>
      </c>
      <c r="W21727" t="s">
        <v>106</v>
      </c>
      <c r="X21727" t="s">
        <v>107</v>
      </c>
      <c r="Y21727" t="s">
        <v>116</v>
      </c>
      <c r="Z21727" s="1">
        <v>40544</v>
      </c>
    </row>
    <row r="21728" spans="11:26" x14ac:dyDescent="0.3">
      <c r="K21728" t="s">
        <v>114553</v>
      </c>
      <c r="L21728" t="s">
        <v>114568</v>
      </c>
      <c r="M21728" t="s">
        <v>28</v>
      </c>
      <c r="O21728" t="s">
        <v>3323</v>
      </c>
      <c r="P21728">
        <v>3224051</v>
      </c>
      <c r="Q21728" t="s">
        <v>114569</v>
      </c>
      <c r="R21728" t="s">
        <v>114570</v>
      </c>
      <c r="S21728" t="s">
        <v>114571</v>
      </c>
      <c r="T21728" t="s">
        <v>62766</v>
      </c>
      <c r="U21728" t="s">
        <v>178</v>
      </c>
    </row>
    <row r="21729" spans="11:26" x14ac:dyDescent="0.3">
      <c r="K21729" t="s">
        <v>114572</v>
      </c>
      <c r="L21729" t="s">
        <v>114573</v>
      </c>
      <c r="M21729" t="s">
        <v>52</v>
      </c>
      <c r="O21729" s="1">
        <v>41456</v>
      </c>
      <c r="P21729">
        <v>40000</v>
      </c>
      <c r="Q21729" t="s">
        <v>114574</v>
      </c>
      <c r="R21729" t="s">
        <v>114575</v>
      </c>
      <c r="S21729" t="s">
        <v>114576</v>
      </c>
      <c r="T21729" t="s">
        <v>114577</v>
      </c>
      <c r="U21729" t="s">
        <v>34</v>
      </c>
      <c r="V21729" t="s">
        <v>819</v>
      </c>
      <c r="W21729">
        <v>12</v>
      </c>
      <c r="X21729" t="s">
        <v>43433</v>
      </c>
      <c r="Y21729" t="s">
        <v>43433</v>
      </c>
    </row>
    <row r="21730" spans="11:26" x14ac:dyDescent="0.3">
      <c r="K21730" t="s">
        <v>114578</v>
      </c>
      <c r="L21730" t="s">
        <v>114579</v>
      </c>
      <c r="M21730" t="s">
        <v>28</v>
      </c>
      <c r="N21730" t="s">
        <v>40</v>
      </c>
      <c r="O21730" t="s">
        <v>13028</v>
      </c>
      <c r="P21730">
        <v>10000000</v>
      </c>
      <c r="Q21730" t="s">
        <v>114580</v>
      </c>
      <c r="R21730" t="s">
        <v>114581</v>
      </c>
      <c r="S21730" t="s">
        <v>114582</v>
      </c>
      <c r="T21730" t="s">
        <v>114583</v>
      </c>
      <c r="U21730" t="s">
        <v>345</v>
      </c>
      <c r="V21730" t="s">
        <v>819</v>
      </c>
      <c r="W21730">
        <v>12</v>
      </c>
      <c r="X21730" t="s">
        <v>43433</v>
      </c>
      <c r="Y21730" t="s">
        <v>43433</v>
      </c>
      <c r="Z21730" t="s">
        <v>54945</v>
      </c>
    </row>
    <row r="21731" spans="11:26" x14ac:dyDescent="0.3">
      <c r="K21731" t="s">
        <v>114584</v>
      </c>
      <c r="L21731" t="s">
        <v>114585</v>
      </c>
      <c r="M21731" t="s">
        <v>28</v>
      </c>
      <c r="O21731" s="1">
        <v>40552</v>
      </c>
      <c r="P21731">
        <v>152259</v>
      </c>
      <c r="Q21731" t="s">
        <v>114586</v>
      </c>
      <c r="R21731" t="s">
        <v>114587</v>
      </c>
      <c r="S21731" t="s">
        <v>114588</v>
      </c>
      <c r="T21731" t="s">
        <v>114589</v>
      </c>
      <c r="U21731" t="s">
        <v>34</v>
      </c>
      <c r="V21731" t="s">
        <v>46</v>
      </c>
      <c r="W21731" t="s">
        <v>5456</v>
      </c>
      <c r="X21731" t="s">
        <v>5889</v>
      </c>
      <c r="Y21731" t="s">
        <v>114587</v>
      </c>
      <c r="Z21731" t="s">
        <v>114590</v>
      </c>
    </row>
    <row r="21732" spans="11:26" x14ac:dyDescent="0.3">
      <c r="K21732" t="s">
        <v>114584</v>
      </c>
      <c r="L21732" t="s">
        <v>114591</v>
      </c>
      <c r="M21732" t="s">
        <v>749</v>
      </c>
      <c r="O21732" s="1">
        <v>40918</v>
      </c>
      <c r="P21732">
        <v>96496</v>
      </c>
      <c r="Q21732" t="s">
        <v>114592</v>
      </c>
      <c r="R21732" t="s">
        <v>114593</v>
      </c>
      <c r="T21732" t="s">
        <v>85</v>
      </c>
      <c r="U21732" t="s">
        <v>34</v>
      </c>
    </row>
    <row r="21733" spans="11:26" x14ac:dyDescent="0.3">
      <c r="K21733" t="s">
        <v>114584</v>
      </c>
      <c r="L21733" t="s">
        <v>114594</v>
      </c>
      <c r="M21733" t="s">
        <v>52</v>
      </c>
      <c r="O21733" s="1">
        <v>41917</v>
      </c>
      <c r="Q21733" t="s">
        <v>114595</v>
      </c>
      <c r="R21733" t="s">
        <v>114596</v>
      </c>
      <c r="S21733" t="s">
        <v>114597</v>
      </c>
      <c r="T21733" t="s">
        <v>114598</v>
      </c>
      <c r="U21733" t="s">
        <v>34</v>
      </c>
      <c r="V21733" t="s">
        <v>206</v>
      </c>
      <c r="W21733" t="s">
        <v>13124</v>
      </c>
      <c r="X21733" t="s">
        <v>6162</v>
      </c>
      <c r="Y21733" t="s">
        <v>6162</v>
      </c>
      <c r="Z21733" s="1">
        <v>40824</v>
      </c>
    </row>
    <row r="21734" spans="11:26" x14ac:dyDescent="0.3">
      <c r="K21734" t="s">
        <v>114584</v>
      </c>
      <c r="L21734" t="s">
        <v>114599</v>
      </c>
      <c r="M21734" t="s">
        <v>28</v>
      </c>
      <c r="O21734" s="1">
        <v>41279</v>
      </c>
      <c r="P21734">
        <v>781639</v>
      </c>
      <c r="Q21734" t="s">
        <v>114600</v>
      </c>
      <c r="R21734" t="s">
        <v>114601</v>
      </c>
      <c r="S21734" t="s">
        <v>114602</v>
      </c>
      <c r="T21734" t="s">
        <v>114603</v>
      </c>
      <c r="U21734" t="s">
        <v>34</v>
      </c>
      <c r="V21734" t="s">
        <v>206</v>
      </c>
      <c r="W21734" t="s">
        <v>207</v>
      </c>
      <c r="X21734" t="s">
        <v>208</v>
      </c>
      <c r="Y21734" t="s">
        <v>208</v>
      </c>
      <c r="Z21734" s="1">
        <v>39448</v>
      </c>
    </row>
    <row r="21735" spans="11:26" x14ac:dyDescent="0.3">
      <c r="K21735" t="s">
        <v>114604</v>
      </c>
      <c r="L21735" t="s">
        <v>114605</v>
      </c>
      <c r="M21735" t="s">
        <v>28</v>
      </c>
      <c r="N21735" t="s">
        <v>40</v>
      </c>
      <c r="O21735" s="1">
        <v>39454</v>
      </c>
      <c r="P21735">
        <v>5000000</v>
      </c>
      <c r="Q21735" t="s">
        <v>114606</v>
      </c>
      <c r="R21735" t="s">
        <v>114607</v>
      </c>
      <c r="S21735" t="s">
        <v>114608</v>
      </c>
      <c r="T21735" t="s">
        <v>3601</v>
      </c>
      <c r="U21735" t="s">
        <v>34</v>
      </c>
      <c r="V21735" t="s">
        <v>46</v>
      </c>
      <c r="W21735" t="s">
        <v>471</v>
      </c>
      <c r="X21735" t="s">
        <v>1760</v>
      </c>
      <c r="Y21735" t="s">
        <v>1760</v>
      </c>
    </row>
    <row r="21736" spans="11:26" x14ac:dyDescent="0.3">
      <c r="K21736" t="s">
        <v>114609</v>
      </c>
      <c r="L21736" t="s">
        <v>114610</v>
      </c>
      <c r="M21736" t="s">
        <v>28</v>
      </c>
      <c r="N21736" t="s">
        <v>29</v>
      </c>
      <c r="O21736" s="1">
        <v>36624</v>
      </c>
      <c r="P21736">
        <v>14500000</v>
      </c>
      <c r="Q21736" t="s">
        <v>114611</v>
      </c>
      <c r="R21736" t="s">
        <v>114612</v>
      </c>
      <c r="S21736" t="s">
        <v>114613</v>
      </c>
      <c r="T21736" t="s">
        <v>74</v>
      </c>
      <c r="U21736" t="s">
        <v>34</v>
      </c>
      <c r="V21736" t="s">
        <v>800</v>
      </c>
      <c r="X21736" t="s">
        <v>801</v>
      </c>
      <c r="Y21736" t="s">
        <v>801</v>
      </c>
      <c r="Z21736" s="1">
        <v>36526</v>
      </c>
    </row>
    <row r="21737" spans="11:26" x14ac:dyDescent="0.3">
      <c r="K21737" t="s">
        <v>114614</v>
      </c>
      <c r="L21737" t="s">
        <v>114615</v>
      </c>
      <c r="M21737" t="s">
        <v>52</v>
      </c>
      <c r="O21737" s="1">
        <v>41280</v>
      </c>
      <c r="P21737">
        <v>18000</v>
      </c>
      <c r="Q21737" t="s">
        <v>114616</v>
      </c>
      <c r="R21737" t="s">
        <v>114617</v>
      </c>
      <c r="S21737" t="s">
        <v>114618</v>
      </c>
      <c r="T21737" t="s">
        <v>2364</v>
      </c>
      <c r="U21737" t="s">
        <v>34</v>
      </c>
      <c r="V21737" t="s">
        <v>206</v>
      </c>
      <c r="W21737" t="s">
        <v>7363</v>
      </c>
      <c r="X21737" t="s">
        <v>7364</v>
      </c>
      <c r="Y21737" t="s">
        <v>7364</v>
      </c>
      <c r="Z21737" s="1">
        <v>36892</v>
      </c>
    </row>
    <row r="21738" spans="11:26" x14ac:dyDescent="0.3">
      <c r="K21738" t="s">
        <v>114614</v>
      </c>
      <c r="L21738" t="s">
        <v>114619</v>
      </c>
      <c r="M21738" t="s">
        <v>256</v>
      </c>
      <c r="O21738" t="s">
        <v>7959</v>
      </c>
      <c r="P21738">
        <v>100000</v>
      </c>
      <c r="Q21738" t="s">
        <v>114620</v>
      </c>
      <c r="R21738" t="s">
        <v>114621</v>
      </c>
      <c r="S21738" t="s">
        <v>114622</v>
      </c>
      <c r="T21738" t="s">
        <v>114623</v>
      </c>
      <c r="U21738" t="s">
        <v>34</v>
      </c>
      <c r="V21738" t="s">
        <v>46</v>
      </c>
      <c r="W21738" t="s">
        <v>881</v>
      </c>
      <c r="X21738" t="s">
        <v>882</v>
      </c>
      <c r="Y21738" t="s">
        <v>883</v>
      </c>
    </row>
    <row r="21739" spans="11:26" x14ac:dyDescent="0.3">
      <c r="K21739" t="s">
        <v>114624</v>
      </c>
      <c r="L21739" t="s">
        <v>114625</v>
      </c>
      <c r="M21739" t="s">
        <v>52</v>
      </c>
      <c r="O21739" s="1">
        <v>41283</v>
      </c>
      <c r="P21739">
        <v>97381</v>
      </c>
      <c r="Q21739" t="s">
        <v>114626</v>
      </c>
      <c r="R21739" t="s">
        <v>114627</v>
      </c>
      <c r="S21739" t="s">
        <v>114628</v>
      </c>
      <c r="T21739" t="s">
        <v>2126</v>
      </c>
      <c r="U21739" t="s">
        <v>34</v>
      </c>
      <c r="V21739" t="s">
        <v>46</v>
      </c>
      <c r="W21739" t="s">
        <v>471</v>
      </c>
      <c r="X21739" t="s">
        <v>6272</v>
      </c>
      <c r="Y21739" t="s">
        <v>6272</v>
      </c>
      <c r="Z21739" s="1">
        <v>40909</v>
      </c>
    </row>
    <row r="21740" spans="11:26" x14ac:dyDescent="0.3">
      <c r="K21740" t="s">
        <v>114624</v>
      </c>
      <c r="L21740" t="s">
        <v>114629</v>
      </c>
      <c r="M21740" t="s">
        <v>52</v>
      </c>
      <c r="O21740" s="1">
        <v>41374</v>
      </c>
      <c r="P21740">
        <v>115000</v>
      </c>
      <c r="Q21740" t="s">
        <v>114630</v>
      </c>
      <c r="R21740" t="s">
        <v>114631</v>
      </c>
      <c r="S21740" t="s">
        <v>114632</v>
      </c>
      <c r="T21740" t="s">
        <v>114633</v>
      </c>
      <c r="U21740" t="s">
        <v>34</v>
      </c>
      <c r="V21740" t="s">
        <v>46</v>
      </c>
      <c r="W21740" t="s">
        <v>2265</v>
      </c>
      <c r="X21740" t="s">
        <v>2266</v>
      </c>
      <c r="Y21740" t="s">
        <v>2266</v>
      </c>
    </row>
    <row r="21741" spans="11:26" x14ac:dyDescent="0.3">
      <c r="K21741" t="s">
        <v>114634</v>
      </c>
      <c r="L21741" t="s">
        <v>114635</v>
      </c>
      <c r="M21741" t="s">
        <v>749</v>
      </c>
      <c r="O21741" s="1">
        <v>42015</v>
      </c>
      <c r="Q21741" t="s">
        <v>114636</v>
      </c>
      <c r="R21741" t="s">
        <v>114637</v>
      </c>
      <c r="S21741" t="s">
        <v>114638</v>
      </c>
      <c r="U21741" t="s">
        <v>345</v>
      </c>
      <c r="Z21741" s="1">
        <v>41644</v>
      </c>
    </row>
    <row r="21742" spans="11:26" x14ac:dyDescent="0.3">
      <c r="K21742" t="s">
        <v>114634</v>
      </c>
      <c r="L21742" t="s">
        <v>114639</v>
      </c>
      <c r="M21742" t="s">
        <v>52</v>
      </c>
      <c r="O21742" s="1">
        <v>42074</v>
      </c>
      <c r="Q21742" t="s">
        <v>114640</v>
      </c>
      <c r="R21742" t="s">
        <v>114641</v>
      </c>
      <c r="T21742" t="s">
        <v>124</v>
      </c>
      <c r="U21742" t="s">
        <v>34</v>
      </c>
      <c r="V21742" t="s">
        <v>125</v>
      </c>
      <c r="W21742">
        <v>12</v>
      </c>
      <c r="X21742" t="s">
        <v>126</v>
      </c>
      <c r="Y21742" t="s">
        <v>126</v>
      </c>
      <c r="Z21742" s="1">
        <v>40544</v>
      </c>
    </row>
    <row r="21743" spans="11:26" x14ac:dyDescent="0.3">
      <c r="K21743" t="s">
        <v>114642</v>
      </c>
      <c r="L21743" t="s">
        <v>114643</v>
      </c>
      <c r="M21743" t="s">
        <v>28</v>
      </c>
      <c r="N21743" t="s">
        <v>1189</v>
      </c>
      <c r="O21743" t="s">
        <v>113079</v>
      </c>
      <c r="P21743">
        <v>3000000</v>
      </c>
      <c r="Q21743" t="s">
        <v>114644</v>
      </c>
      <c r="R21743" t="s">
        <v>114645</v>
      </c>
      <c r="S21743" t="s">
        <v>114646</v>
      </c>
      <c r="T21743" t="s">
        <v>114647</v>
      </c>
      <c r="U21743" t="s">
        <v>34</v>
      </c>
      <c r="V21743" t="s">
        <v>1922</v>
      </c>
      <c r="W21743">
        <v>15</v>
      </c>
      <c r="X21743" t="s">
        <v>2207</v>
      </c>
      <c r="Y21743" t="s">
        <v>19144</v>
      </c>
      <c r="Z21743" t="s">
        <v>66959</v>
      </c>
    </row>
    <row r="21744" spans="11:26" x14ac:dyDescent="0.3">
      <c r="K21744" t="s">
        <v>114642</v>
      </c>
      <c r="L21744" t="s">
        <v>114648</v>
      </c>
      <c r="M21744" t="s">
        <v>28</v>
      </c>
      <c r="O21744" s="1">
        <v>37744</v>
      </c>
      <c r="P21744">
        <v>12500000</v>
      </c>
      <c r="Q21744" t="s">
        <v>114649</v>
      </c>
      <c r="R21744" t="s">
        <v>114650</v>
      </c>
      <c r="S21744" t="s">
        <v>114651</v>
      </c>
      <c r="T21744" t="s">
        <v>74</v>
      </c>
      <c r="U21744" t="s">
        <v>34</v>
      </c>
      <c r="V21744" t="s">
        <v>114652</v>
      </c>
      <c r="W21744">
        <v>17</v>
      </c>
      <c r="X21744" t="s">
        <v>114653</v>
      </c>
      <c r="Y21744" t="s">
        <v>114653</v>
      </c>
      <c r="Z21744" s="1">
        <v>40909</v>
      </c>
    </row>
    <row r="21745" spans="11:26" x14ac:dyDescent="0.3">
      <c r="K21745" t="s">
        <v>114654</v>
      </c>
      <c r="L21745" t="s">
        <v>114655</v>
      </c>
      <c r="M21745" t="s">
        <v>28</v>
      </c>
      <c r="O21745" t="s">
        <v>10744</v>
      </c>
      <c r="P21745">
        <v>500000</v>
      </c>
      <c r="Q21745" t="s">
        <v>114656</v>
      </c>
      <c r="R21745" t="s">
        <v>114657</v>
      </c>
      <c r="S21745" t="s">
        <v>114658</v>
      </c>
      <c r="T21745" t="s">
        <v>102074</v>
      </c>
      <c r="U21745" t="s">
        <v>178</v>
      </c>
      <c r="V21745" t="s">
        <v>46</v>
      </c>
      <c r="W21745" t="s">
        <v>106</v>
      </c>
      <c r="X21745" t="s">
        <v>107</v>
      </c>
      <c r="Y21745" t="s">
        <v>396</v>
      </c>
      <c r="Z21745" s="1">
        <v>41277</v>
      </c>
    </row>
    <row r="21746" spans="11:26" x14ac:dyDescent="0.3">
      <c r="K21746" t="s">
        <v>114659</v>
      </c>
      <c r="L21746" t="s">
        <v>114660</v>
      </c>
      <c r="M21746" t="s">
        <v>28</v>
      </c>
      <c r="O21746" t="s">
        <v>19987</v>
      </c>
      <c r="P21746">
        <v>60000</v>
      </c>
      <c r="Q21746" t="s">
        <v>114661</v>
      </c>
      <c r="R21746" t="s">
        <v>114662</v>
      </c>
      <c r="S21746" t="s">
        <v>114663</v>
      </c>
      <c r="T21746" t="s">
        <v>11152</v>
      </c>
      <c r="U21746" t="s">
        <v>34</v>
      </c>
    </row>
    <row r="21747" spans="11:26" x14ac:dyDescent="0.3">
      <c r="K21747" t="s">
        <v>114664</v>
      </c>
      <c r="L21747" t="s">
        <v>114665</v>
      </c>
      <c r="M21747" t="s">
        <v>324</v>
      </c>
      <c r="O21747" t="s">
        <v>25159</v>
      </c>
      <c r="Q21747" t="s">
        <v>114666</v>
      </c>
      <c r="R21747" t="s">
        <v>114667</v>
      </c>
      <c r="S21747" t="s">
        <v>114668</v>
      </c>
      <c r="T21747" t="s">
        <v>409</v>
      </c>
      <c r="U21747" t="s">
        <v>178</v>
      </c>
    </row>
    <row r="21748" spans="11:26" x14ac:dyDescent="0.3">
      <c r="K21748" t="s">
        <v>114664</v>
      </c>
      <c r="L21748" t="s">
        <v>114669</v>
      </c>
      <c r="M21748" t="s">
        <v>28</v>
      </c>
      <c r="O21748" t="s">
        <v>331</v>
      </c>
      <c r="Q21748" t="s">
        <v>114670</v>
      </c>
      <c r="R21748" t="s">
        <v>114671</v>
      </c>
      <c r="S21748" t="s">
        <v>114672</v>
      </c>
      <c r="T21748" t="s">
        <v>114673</v>
      </c>
      <c r="U21748" t="s">
        <v>34</v>
      </c>
      <c r="V21748" t="s">
        <v>46</v>
      </c>
      <c r="W21748" t="s">
        <v>106</v>
      </c>
      <c r="X21748" t="s">
        <v>107</v>
      </c>
      <c r="Y21748" t="s">
        <v>116</v>
      </c>
      <c r="Z21748" s="1">
        <v>41821</v>
      </c>
    </row>
    <row r="21749" spans="11:26" x14ac:dyDescent="0.3">
      <c r="K21749" t="s">
        <v>114674</v>
      </c>
      <c r="L21749" t="s">
        <v>114675</v>
      </c>
      <c r="M21749" t="s">
        <v>52</v>
      </c>
      <c r="O21749" t="s">
        <v>7461</v>
      </c>
      <c r="P21749">
        <v>600000</v>
      </c>
      <c r="Q21749" t="s">
        <v>114676</v>
      </c>
      <c r="R21749" t="s">
        <v>114677</v>
      </c>
      <c r="S21749" t="s">
        <v>114678</v>
      </c>
      <c r="T21749" t="s">
        <v>85</v>
      </c>
      <c r="U21749" t="s">
        <v>34</v>
      </c>
    </row>
    <row r="21750" spans="11:26" x14ac:dyDescent="0.3">
      <c r="K21750" t="s">
        <v>114679</v>
      </c>
      <c r="L21750" t="s">
        <v>114680</v>
      </c>
      <c r="M21750" t="s">
        <v>28</v>
      </c>
      <c r="N21750" t="s">
        <v>1189</v>
      </c>
      <c r="O21750" s="1">
        <v>38447</v>
      </c>
      <c r="P21750">
        <v>7000000</v>
      </c>
      <c r="Q21750" t="s">
        <v>114681</v>
      </c>
      <c r="R21750" t="s">
        <v>114682</v>
      </c>
      <c r="S21750" t="s">
        <v>114683</v>
      </c>
      <c r="T21750" t="s">
        <v>114684</v>
      </c>
      <c r="U21750" t="s">
        <v>345</v>
      </c>
      <c r="V21750" t="s">
        <v>1816</v>
      </c>
      <c r="W21750">
        <v>7</v>
      </c>
      <c r="X21750" t="s">
        <v>29193</v>
      </c>
      <c r="Y21750" t="s">
        <v>29194</v>
      </c>
      <c r="Z21750" s="1">
        <v>39816</v>
      </c>
    </row>
    <row r="21751" spans="11:26" x14ac:dyDescent="0.3">
      <c r="K21751" t="s">
        <v>114685</v>
      </c>
      <c r="L21751" t="s">
        <v>114686</v>
      </c>
      <c r="M21751" t="s">
        <v>52</v>
      </c>
      <c r="O21751" s="1">
        <v>41979</v>
      </c>
      <c r="P21751">
        <v>7500</v>
      </c>
      <c r="Q21751" t="s">
        <v>114687</v>
      </c>
      <c r="R21751" t="s">
        <v>114688</v>
      </c>
      <c r="S21751" t="s">
        <v>114689</v>
      </c>
      <c r="T21751" t="s">
        <v>114690</v>
      </c>
      <c r="U21751" t="s">
        <v>345</v>
      </c>
      <c r="V21751" t="s">
        <v>206</v>
      </c>
      <c r="W21751" t="s">
        <v>5577</v>
      </c>
      <c r="X21751" t="s">
        <v>5578</v>
      </c>
      <c r="Y21751" t="s">
        <v>5578</v>
      </c>
      <c r="Z21751" s="1">
        <v>39970</v>
      </c>
    </row>
    <row r="21752" spans="11:26" x14ac:dyDescent="0.3">
      <c r="K21752" t="s">
        <v>114691</v>
      </c>
      <c r="L21752" t="s">
        <v>114692</v>
      </c>
      <c r="M21752" t="s">
        <v>256</v>
      </c>
      <c r="O21752" t="s">
        <v>11845</v>
      </c>
      <c r="P21752">
        <v>1639000</v>
      </c>
      <c r="Q21752" t="s">
        <v>114693</v>
      </c>
      <c r="R21752" t="s">
        <v>114694</v>
      </c>
      <c r="S21752" t="s">
        <v>114695</v>
      </c>
      <c r="T21752" t="s">
        <v>114696</v>
      </c>
      <c r="U21752" t="s">
        <v>34</v>
      </c>
      <c r="V21752" t="s">
        <v>14882</v>
      </c>
      <c r="W21752">
        <v>25</v>
      </c>
      <c r="X21752" t="s">
        <v>14883</v>
      </c>
      <c r="Y21752" t="s">
        <v>14883</v>
      </c>
      <c r="Z21752" s="1">
        <v>40909</v>
      </c>
    </row>
    <row r="21753" spans="11:26" x14ac:dyDescent="0.3">
      <c r="K21753" t="s">
        <v>114697</v>
      </c>
      <c r="L21753" t="s">
        <v>114698</v>
      </c>
      <c r="M21753" t="s">
        <v>28</v>
      </c>
      <c r="O21753" t="s">
        <v>35715</v>
      </c>
      <c r="P21753">
        <v>200000</v>
      </c>
      <c r="Q21753" t="s">
        <v>114699</v>
      </c>
      <c r="R21753" t="s">
        <v>114700</v>
      </c>
      <c r="S21753" t="s">
        <v>114701</v>
      </c>
      <c r="T21753" t="s">
        <v>114702</v>
      </c>
      <c r="U21753" t="s">
        <v>34</v>
      </c>
      <c r="V21753" t="s">
        <v>46</v>
      </c>
      <c r="W21753" t="s">
        <v>228</v>
      </c>
      <c r="X21753" t="s">
        <v>229</v>
      </c>
      <c r="Y21753" t="s">
        <v>87798</v>
      </c>
      <c r="Z21753" s="1">
        <v>41275</v>
      </c>
    </row>
    <row r="21754" spans="11:26" x14ac:dyDescent="0.3">
      <c r="K21754" t="s">
        <v>114697</v>
      </c>
      <c r="L21754" t="s">
        <v>114703</v>
      </c>
      <c r="M21754" t="s">
        <v>28</v>
      </c>
      <c r="O21754" t="s">
        <v>67178</v>
      </c>
      <c r="P21754">
        <v>2700000</v>
      </c>
      <c r="Q21754" t="s">
        <v>114704</v>
      </c>
      <c r="R21754" t="s">
        <v>114705</v>
      </c>
      <c r="S21754" t="s">
        <v>114706</v>
      </c>
      <c r="T21754" t="s">
        <v>114707</v>
      </c>
      <c r="U21754" t="s">
        <v>34</v>
      </c>
      <c r="V21754" t="s">
        <v>46</v>
      </c>
      <c r="W21754" t="s">
        <v>106</v>
      </c>
      <c r="X21754" t="s">
        <v>2081</v>
      </c>
      <c r="Y21754" t="s">
        <v>2081</v>
      </c>
      <c r="Z21754" s="1">
        <v>39086</v>
      </c>
    </row>
    <row r="21755" spans="11:26" x14ac:dyDescent="0.3">
      <c r="K21755" t="s">
        <v>114708</v>
      </c>
      <c r="L21755" t="s">
        <v>114709</v>
      </c>
      <c r="M21755" t="s">
        <v>28</v>
      </c>
      <c r="N21755" t="s">
        <v>29</v>
      </c>
      <c r="O21755" s="1">
        <v>42225</v>
      </c>
      <c r="P21755">
        <v>12000000</v>
      </c>
      <c r="Q21755" t="s">
        <v>114710</v>
      </c>
      <c r="R21755" t="s">
        <v>114711</v>
      </c>
      <c r="S21755" t="s">
        <v>114712</v>
      </c>
      <c r="T21755" t="s">
        <v>912</v>
      </c>
      <c r="U21755" t="s">
        <v>34</v>
      </c>
      <c r="V21755" t="s">
        <v>35</v>
      </c>
      <c r="W21755">
        <v>19</v>
      </c>
      <c r="X21755" t="s">
        <v>792</v>
      </c>
      <c r="Y21755" t="s">
        <v>792</v>
      </c>
      <c r="Z21755" s="1">
        <v>40909</v>
      </c>
    </row>
    <row r="21756" spans="11:26" x14ac:dyDescent="0.3">
      <c r="K21756" t="s">
        <v>114708</v>
      </c>
      <c r="L21756" t="s">
        <v>114713</v>
      </c>
      <c r="M21756" t="s">
        <v>28</v>
      </c>
      <c r="N21756" t="s">
        <v>40</v>
      </c>
      <c r="O21756" t="s">
        <v>14919</v>
      </c>
      <c r="P21756">
        <v>2500000</v>
      </c>
      <c r="Q21756" t="s">
        <v>114714</v>
      </c>
      <c r="R21756" t="s">
        <v>114715</v>
      </c>
      <c r="S21756" t="s">
        <v>114716</v>
      </c>
      <c r="T21756" t="s">
        <v>124</v>
      </c>
      <c r="U21756" t="s">
        <v>34</v>
      </c>
      <c r="V21756" t="s">
        <v>46</v>
      </c>
      <c r="W21756" t="s">
        <v>106</v>
      </c>
      <c r="X21756" t="s">
        <v>107</v>
      </c>
      <c r="Y21756" t="s">
        <v>1975</v>
      </c>
      <c r="Z21756" s="1">
        <v>37987</v>
      </c>
    </row>
    <row r="21757" spans="11:26" x14ac:dyDescent="0.3">
      <c r="K21757" t="s">
        <v>114708</v>
      </c>
      <c r="L21757" t="s">
        <v>114717</v>
      </c>
      <c r="M21757" t="s">
        <v>28</v>
      </c>
      <c r="O21757" s="1">
        <v>40706</v>
      </c>
      <c r="P21757">
        <v>1823845</v>
      </c>
      <c r="Q21757" t="s">
        <v>114718</v>
      </c>
      <c r="R21757" t="s">
        <v>114719</v>
      </c>
      <c r="S21757" t="s">
        <v>114720</v>
      </c>
      <c r="T21757" t="s">
        <v>114721</v>
      </c>
      <c r="U21757" t="s">
        <v>34</v>
      </c>
      <c r="V21757" t="s">
        <v>35</v>
      </c>
      <c r="W21757">
        <v>7</v>
      </c>
      <c r="X21757" t="s">
        <v>21967</v>
      </c>
      <c r="Y21757" t="s">
        <v>21967</v>
      </c>
      <c r="Z21757" s="1">
        <v>41640</v>
      </c>
    </row>
    <row r="21758" spans="11:26" x14ac:dyDescent="0.3">
      <c r="K21758" t="s">
        <v>114708</v>
      </c>
      <c r="L21758" t="s">
        <v>114722</v>
      </c>
      <c r="M21758" t="s">
        <v>28</v>
      </c>
      <c r="N21758" t="s">
        <v>40</v>
      </c>
      <c r="O21758" t="s">
        <v>18783</v>
      </c>
      <c r="P21758">
        <v>1210000</v>
      </c>
      <c r="Q21758" t="s">
        <v>114723</v>
      </c>
      <c r="R21758" t="s">
        <v>114724</v>
      </c>
      <c r="S21758" t="s">
        <v>114725</v>
      </c>
      <c r="T21758" t="s">
        <v>114726</v>
      </c>
      <c r="U21758" t="s">
        <v>345</v>
      </c>
      <c r="Z21758" s="1">
        <v>39083</v>
      </c>
    </row>
    <row r="21759" spans="11:26" x14ac:dyDescent="0.3">
      <c r="K21759" t="s">
        <v>114708</v>
      </c>
      <c r="L21759" t="s">
        <v>114727</v>
      </c>
      <c r="M21759" t="s">
        <v>52</v>
      </c>
      <c r="O21759" t="s">
        <v>38292</v>
      </c>
      <c r="Q21759" t="s">
        <v>114728</v>
      </c>
      <c r="R21759" t="s">
        <v>114729</v>
      </c>
      <c r="S21759" t="s">
        <v>114730</v>
      </c>
      <c r="T21759" t="s">
        <v>29419</v>
      </c>
      <c r="U21759" t="s">
        <v>34</v>
      </c>
      <c r="V21759" t="s">
        <v>46</v>
      </c>
      <c r="W21759" t="s">
        <v>228</v>
      </c>
      <c r="X21759" t="s">
        <v>229</v>
      </c>
      <c r="Y21759" t="s">
        <v>9404</v>
      </c>
      <c r="Z21759" s="1">
        <v>39454</v>
      </c>
    </row>
    <row r="21760" spans="11:26" x14ac:dyDescent="0.3">
      <c r="K21760" t="s">
        <v>114708</v>
      </c>
      <c r="L21760" t="s">
        <v>114731</v>
      </c>
      <c r="M21760" t="s">
        <v>28</v>
      </c>
      <c r="N21760" t="s">
        <v>29</v>
      </c>
      <c r="O21760" t="s">
        <v>21013</v>
      </c>
      <c r="P21760">
        <v>15834018</v>
      </c>
      <c r="Q21760" t="s">
        <v>114732</v>
      </c>
      <c r="R21760" t="s">
        <v>114733</v>
      </c>
      <c r="S21760" t="s">
        <v>114734</v>
      </c>
      <c r="T21760" t="s">
        <v>64</v>
      </c>
      <c r="U21760" t="s">
        <v>178</v>
      </c>
      <c r="V21760" t="s">
        <v>46</v>
      </c>
      <c r="W21760" t="s">
        <v>228</v>
      </c>
      <c r="X21760" t="s">
        <v>229</v>
      </c>
      <c r="Y21760" t="s">
        <v>732</v>
      </c>
      <c r="Z21760" s="1">
        <v>40549</v>
      </c>
    </row>
    <row r="21761" spans="11:26" x14ac:dyDescent="0.3">
      <c r="K21761" t="s">
        <v>114708</v>
      </c>
      <c r="L21761" t="s">
        <v>114735</v>
      </c>
      <c r="M21761" t="s">
        <v>28</v>
      </c>
      <c r="N21761" t="s">
        <v>40</v>
      </c>
      <c r="O21761" s="1">
        <v>40555</v>
      </c>
      <c r="Q21761" t="s">
        <v>114736</v>
      </c>
      <c r="R21761" t="s">
        <v>114737</v>
      </c>
      <c r="S21761" t="s">
        <v>114738</v>
      </c>
      <c r="T21761" t="s">
        <v>114739</v>
      </c>
      <c r="U21761" t="s">
        <v>34</v>
      </c>
      <c r="V21761" t="s">
        <v>5084</v>
      </c>
      <c r="W21761">
        <v>78</v>
      </c>
      <c r="X21761" t="s">
        <v>5085</v>
      </c>
      <c r="Y21761" t="s">
        <v>5085</v>
      </c>
      <c r="Z21761" s="1">
        <v>41275</v>
      </c>
    </row>
    <row r="21762" spans="11:26" x14ac:dyDescent="0.3">
      <c r="K21762" t="s">
        <v>114708</v>
      </c>
      <c r="L21762" t="s">
        <v>114740</v>
      </c>
      <c r="M21762" t="s">
        <v>52</v>
      </c>
      <c r="O21762" t="s">
        <v>58448</v>
      </c>
      <c r="P21762">
        <v>200000</v>
      </c>
      <c r="Q21762" t="s">
        <v>114741</v>
      </c>
      <c r="R21762" t="s">
        <v>114742</v>
      </c>
      <c r="S21762" t="s">
        <v>114743</v>
      </c>
      <c r="T21762" t="s">
        <v>114744</v>
      </c>
      <c r="U21762" t="s">
        <v>34</v>
      </c>
      <c r="Z21762" t="s">
        <v>92850</v>
      </c>
    </row>
    <row r="21763" spans="11:26" x14ac:dyDescent="0.3">
      <c r="K21763" t="s">
        <v>114708</v>
      </c>
      <c r="L21763" t="s">
        <v>114745</v>
      </c>
      <c r="M21763" t="s">
        <v>28</v>
      </c>
      <c r="N21763" t="s">
        <v>29</v>
      </c>
      <c r="O21763" t="s">
        <v>13622</v>
      </c>
      <c r="P21763">
        <v>3000000</v>
      </c>
      <c r="Q21763" t="s">
        <v>114746</v>
      </c>
      <c r="R21763" t="s">
        <v>114747</v>
      </c>
      <c r="S21763" t="s">
        <v>114748</v>
      </c>
      <c r="T21763" t="s">
        <v>124</v>
      </c>
      <c r="U21763" t="s">
        <v>34</v>
      </c>
      <c r="V21763" t="s">
        <v>65</v>
      </c>
      <c r="W21763">
        <v>23</v>
      </c>
      <c r="X21763" t="s">
        <v>297</v>
      </c>
      <c r="Y21763" t="s">
        <v>297</v>
      </c>
      <c r="Z21763" s="1">
        <v>38718</v>
      </c>
    </row>
    <row r="21764" spans="11:26" x14ac:dyDescent="0.3">
      <c r="K21764" t="s">
        <v>114708</v>
      </c>
      <c r="L21764" t="s">
        <v>114749</v>
      </c>
      <c r="M21764" t="s">
        <v>28</v>
      </c>
      <c r="O21764" s="1">
        <v>41588</v>
      </c>
      <c r="P21764">
        <v>138000</v>
      </c>
      <c r="Q21764" t="s">
        <v>114750</v>
      </c>
      <c r="R21764" t="s">
        <v>114751</v>
      </c>
      <c r="S21764" t="s">
        <v>114752</v>
      </c>
      <c r="T21764" t="s">
        <v>114753</v>
      </c>
      <c r="U21764" t="s">
        <v>34</v>
      </c>
      <c r="V21764" t="s">
        <v>206</v>
      </c>
      <c r="W21764" t="s">
        <v>8287</v>
      </c>
      <c r="X21764" t="s">
        <v>8288</v>
      </c>
      <c r="Y21764" t="s">
        <v>8288</v>
      </c>
      <c r="Z21764" s="1">
        <v>41396</v>
      </c>
    </row>
    <row r="21765" spans="11:26" x14ac:dyDescent="0.3">
      <c r="K21765" t="s">
        <v>114754</v>
      </c>
      <c r="L21765" t="s">
        <v>114755</v>
      </c>
      <c r="M21765" t="s">
        <v>28</v>
      </c>
      <c r="O21765" t="s">
        <v>31507</v>
      </c>
      <c r="P21765">
        <v>3400000</v>
      </c>
      <c r="Q21765" t="s">
        <v>114756</v>
      </c>
      <c r="R21765" t="s">
        <v>114757</v>
      </c>
      <c r="S21765" t="s">
        <v>114758</v>
      </c>
      <c r="T21765" t="s">
        <v>114759</v>
      </c>
      <c r="U21765" t="s">
        <v>34</v>
      </c>
      <c r="V21765" t="s">
        <v>46</v>
      </c>
      <c r="W21765" t="s">
        <v>75</v>
      </c>
      <c r="X21765" t="s">
        <v>464</v>
      </c>
      <c r="Y21765" t="s">
        <v>464</v>
      </c>
      <c r="Z21765" s="1">
        <v>37622</v>
      </c>
    </row>
    <row r="21766" spans="11:26" x14ac:dyDescent="0.3">
      <c r="K21766" t="s">
        <v>114760</v>
      </c>
      <c r="L21766" t="s">
        <v>114761</v>
      </c>
      <c r="M21766" t="s">
        <v>52</v>
      </c>
      <c r="O21766" s="1">
        <v>40909</v>
      </c>
      <c r="Q21766" t="s">
        <v>114762</v>
      </c>
      <c r="R21766" t="s">
        <v>114763</v>
      </c>
      <c r="S21766" t="s">
        <v>114764</v>
      </c>
      <c r="T21766" t="s">
        <v>114765</v>
      </c>
      <c r="U21766" t="s">
        <v>34</v>
      </c>
      <c r="V21766" t="s">
        <v>1816</v>
      </c>
      <c r="W21766">
        <v>7</v>
      </c>
      <c r="X21766" t="s">
        <v>1817</v>
      </c>
      <c r="Y21766" t="s">
        <v>114766</v>
      </c>
      <c r="Z21766" s="1">
        <v>40188</v>
      </c>
    </row>
    <row r="21767" spans="11:26" x14ac:dyDescent="0.3">
      <c r="K21767" t="s">
        <v>114767</v>
      </c>
      <c r="L21767" t="s">
        <v>114768</v>
      </c>
      <c r="M21767" t="s">
        <v>28</v>
      </c>
      <c r="N21767" t="s">
        <v>29</v>
      </c>
      <c r="O21767" s="1">
        <v>40270</v>
      </c>
      <c r="P21767">
        <v>2500000</v>
      </c>
      <c r="Q21767" t="s">
        <v>114769</v>
      </c>
      <c r="R21767" t="s">
        <v>114770</v>
      </c>
      <c r="S21767" t="s">
        <v>114771</v>
      </c>
      <c r="T21767" t="s">
        <v>114772</v>
      </c>
      <c r="U21767" t="s">
        <v>34</v>
      </c>
      <c r="V21767" t="s">
        <v>46</v>
      </c>
      <c r="W21767" t="s">
        <v>106</v>
      </c>
      <c r="X21767" t="s">
        <v>107</v>
      </c>
      <c r="Y21767" t="s">
        <v>179</v>
      </c>
      <c r="Z21767" s="1">
        <v>40190</v>
      </c>
    </row>
    <row r="21768" spans="11:26" x14ac:dyDescent="0.3">
      <c r="K21768" t="s">
        <v>114767</v>
      </c>
      <c r="L21768" t="s">
        <v>114773</v>
      </c>
      <c r="M21768" t="s">
        <v>28</v>
      </c>
      <c r="N21768" t="s">
        <v>40</v>
      </c>
      <c r="O21768" s="1">
        <v>39820</v>
      </c>
      <c r="P21768">
        <v>1650000</v>
      </c>
      <c r="Q21768" t="s">
        <v>114774</v>
      </c>
      <c r="R21768" t="s">
        <v>114775</v>
      </c>
      <c r="S21768" t="s">
        <v>114776</v>
      </c>
      <c r="T21768" t="s">
        <v>453</v>
      </c>
      <c r="U21768" t="s">
        <v>178</v>
      </c>
      <c r="V21768" t="s">
        <v>3680</v>
      </c>
      <c r="W21768">
        <v>8</v>
      </c>
      <c r="X21768" t="s">
        <v>28581</v>
      </c>
      <c r="Y21768" t="s">
        <v>28581</v>
      </c>
      <c r="Z21768" s="1">
        <v>36526</v>
      </c>
    </row>
    <row r="21769" spans="11:26" x14ac:dyDescent="0.3">
      <c r="K21769" t="s">
        <v>114767</v>
      </c>
      <c r="L21769" t="s">
        <v>114777</v>
      </c>
      <c r="M21769" t="s">
        <v>28</v>
      </c>
      <c r="N21769" t="s">
        <v>493</v>
      </c>
      <c r="O21769" t="s">
        <v>14746</v>
      </c>
      <c r="P21769">
        <v>6000000</v>
      </c>
      <c r="Q21769" t="s">
        <v>114778</v>
      </c>
      <c r="R21769" t="s">
        <v>114779</v>
      </c>
      <c r="S21769" t="s">
        <v>114780</v>
      </c>
      <c r="T21769" t="s">
        <v>1294</v>
      </c>
      <c r="U21769" t="s">
        <v>34</v>
      </c>
      <c r="V21769" t="s">
        <v>46</v>
      </c>
      <c r="W21769" t="s">
        <v>260</v>
      </c>
      <c r="X21769" t="s">
        <v>402</v>
      </c>
      <c r="Y21769" t="s">
        <v>26553</v>
      </c>
      <c r="Z21769" s="1">
        <v>39083</v>
      </c>
    </row>
    <row r="21770" spans="11:26" x14ac:dyDescent="0.3">
      <c r="K21770" t="s">
        <v>114781</v>
      </c>
      <c r="L21770" t="s">
        <v>114782</v>
      </c>
      <c r="M21770" t="s">
        <v>256</v>
      </c>
      <c r="O21770" t="s">
        <v>6147</v>
      </c>
      <c r="P21770">
        <v>2000000</v>
      </c>
      <c r="Q21770" t="s">
        <v>114783</v>
      </c>
      <c r="R21770" t="s">
        <v>114784</v>
      </c>
      <c r="S21770" t="s">
        <v>114785</v>
      </c>
      <c r="T21770" t="s">
        <v>114786</v>
      </c>
      <c r="U21770" t="s">
        <v>178</v>
      </c>
      <c r="V21770" t="s">
        <v>46</v>
      </c>
      <c r="W21770" t="s">
        <v>106</v>
      </c>
      <c r="X21770" t="s">
        <v>1562</v>
      </c>
      <c r="Y21770" t="s">
        <v>79200</v>
      </c>
      <c r="Z21770" s="1">
        <v>34335</v>
      </c>
    </row>
    <row r="21771" spans="11:26" x14ac:dyDescent="0.3">
      <c r="K21771" t="s">
        <v>114781</v>
      </c>
      <c r="L21771" t="s">
        <v>114787</v>
      </c>
      <c r="M21771" t="s">
        <v>28</v>
      </c>
      <c r="N21771" t="s">
        <v>29</v>
      </c>
      <c r="O21771" s="1">
        <v>41682</v>
      </c>
      <c r="P21771">
        <v>14500000</v>
      </c>
      <c r="Q21771" t="s">
        <v>114788</v>
      </c>
      <c r="R21771" t="s">
        <v>114789</v>
      </c>
      <c r="S21771" t="s">
        <v>114790</v>
      </c>
      <c r="U21771" t="s">
        <v>34</v>
      </c>
      <c r="V21771" t="s">
        <v>270</v>
      </c>
      <c r="W21771" t="s">
        <v>26589</v>
      </c>
      <c r="X21771" t="s">
        <v>2097</v>
      </c>
      <c r="Y21771" t="s">
        <v>114791</v>
      </c>
      <c r="Z21771" s="1">
        <v>39083</v>
      </c>
    </row>
    <row r="21772" spans="11:26" x14ac:dyDescent="0.3">
      <c r="K21772" t="s">
        <v>114781</v>
      </c>
      <c r="L21772" t="s">
        <v>114792</v>
      </c>
      <c r="M21772" t="s">
        <v>28</v>
      </c>
      <c r="O21772" t="s">
        <v>6147</v>
      </c>
      <c r="P21772">
        <v>1500000</v>
      </c>
      <c r="Q21772" t="s">
        <v>114793</v>
      </c>
      <c r="R21772" t="s">
        <v>114794</v>
      </c>
      <c r="S21772" t="s">
        <v>114795</v>
      </c>
      <c r="T21772" t="s">
        <v>124</v>
      </c>
      <c r="U21772" t="s">
        <v>34</v>
      </c>
      <c r="V21772" t="s">
        <v>46</v>
      </c>
      <c r="W21772" t="s">
        <v>167</v>
      </c>
      <c r="X21772" t="s">
        <v>168</v>
      </c>
      <c r="Y21772" t="s">
        <v>169</v>
      </c>
      <c r="Z21772" s="1">
        <v>40184</v>
      </c>
    </row>
    <row r="21773" spans="11:26" x14ac:dyDescent="0.3">
      <c r="K21773" t="s">
        <v>114781</v>
      </c>
      <c r="L21773" t="s">
        <v>114796</v>
      </c>
      <c r="M21773" t="s">
        <v>52</v>
      </c>
      <c r="O21773" t="s">
        <v>25060</v>
      </c>
      <c r="P21773">
        <v>2500000</v>
      </c>
      <c r="Q21773" t="s">
        <v>114797</v>
      </c>
      <c r="R21773" t="s">
        <v>114798</v>
      </c>
      <c r="T21773" t="s">
        <v>470</v>
      </c>
      <c r="U21773" t="s">
        <v>34</v>
      </c>
      <c r="V21773" t="s">
        <v>46</v>
      </c>
      <c r="W21773" t="s">
        <v>717</v>
      </c>
      <c r="X21773" t="s">
        <v>3005</v>
      </c>
      <c r="Y21773" t="s">
        <v>114799</v>
      </c>
      <c r="Z21773" s="1">
        <v>41640</v>
      </c>
    </row>
    <row r="21774" spans="11:26" x14ac:dyDescent="0.3">
      <c r="K21774" t="s">
        <v>114800</v>
      </c>
      <c r="L21774" t="s">
        <v>114801</v>
      </c>
      <c r="M21774" t="s">
        <v>28</v>
      </c>
      <c r="N21774" t="s">
        <v>40</v>
      </c>
      <c r="O21774" t="s">
        <v>5054</v>
      </c>
      <c r="P21774">
        <v>1400000</v>
      </c>
      <c r="Q21774" t="s">
        <v>114802</v>
      </c>
      <c r="R21774" t="s">
        <v>114803</v>
      </c>
      <c r="S21774" t="s">
        <v>114804</v>
      </c>
      <c r="T21774" t="s">
        <v>436</v>
      </c>
      <c r="U21774" t="s">
        <v>34</v>
      </c>
      <c r="V21774" t="s">
        <v>46</v>
      </c>
      <c r="W21774" t="s">
        <v>620</v>
      </c>
      <c r="X21774" t="s">
        <v>621</v>
      </c>
      <c r="Y21774" t="s">
        <v>621</v>
      </c>
    </row>
    <row r="21775" spans="11:26" x14ac:dyDescent="0.3">
      <c r="K21775" t="s">
        <v>114805</v>
      </c>
      <c r="L21775" t="s">
        <v>114806</v>
      </c>
      <c r="M21775" t="s">
        <v>28</v>
      </c>
      <c r="O21775" s="1">
        <v>41831</v>
      </c>
      <c r="Q21775" t="s">
        <v>114807</v>
      </c>
      <c r="R21775" t="s">
        <v>114808</v>
      </c>
      <c r="S21775" t="s">
        <v>114809</v>
      </c>
      <c r="T21775" t="s">
        <v>2364</v>
      </c>
      <c r="U21775" t="s">
        <v>345</v>
      </c>
      <c r="V21775" t="s">
        <v>46</v>
      </c>
      <c r="W21775" t="s">
        <v>2104</v>
      </c>
      <c r="X21775" t="s">
        <v>2105</v>
      </c>
      <c r="Y21775" t="s">
        <v>114810</v>
      </c>
      <c r="Z21775" s="1">
        <v>26665</v>
      </c>
    </row>
    <row r="21776" spans="11:26" x14ac:dyDescent="0.3">
      <c r="K21776" t="s">
        <v>114805</v>
      </c>
      <c r="L21776" t="s">
        <v>114811</v>
      </c>
      <c r="M21776" t="s">
        <v>52</v>
      </c>
      <c r="O21776" t="s">
        <v>1950</v>
      </c>
      <c r="P21776">
        <v>500000</v>
      </c>
      <c r="Q21776" t="s">
        <v>114812</v>
      </c>
      <c r="R21776" t="s">
        <v>114813</v>
      </c>
      <c r="S21776" t="s">
        <v>114814</v>
      </c>
      <c r="T21776" t="s">
        <v>74</v>
      </c>
      <c r="U21776" t="s">
        <v>34</v>
      </c>
      <c r="V21776" t="s">
        <v>46</v>
      </c>
      <c r="W21776" t="s">
        <v>1081</v>
      </c>
      <c r="X21776" t="s">
        <v>1082</v>
      </c>
      <c r="Y21776" t="s">
        <v>25229</v>
      </c>
      <c r="Z21776" s="1">
        <v>41275</v>
      </c>
    </row>
    <row r="21777" spans="11:26" x14ac:dyDescent="0.3">
      <c r="K21777" t="s">
        <v>114815</v>
      </c>
      <c r="L21777" t="s">
        <v>114816</v>
      </c>
      <c r="M21777" t="s">
        <v>52</v>
      </c>
      <c r="O21777" s="1">
        <v>42036</v>
      </c>
      <c r="P21777">
        <v>650000</v>
      </c>
      <c r="Q21777" t="s">
        <v>114817</v>
      </c>
      <c r="R21777" t="s">
        <v>114818</v>
      </c>
      <c r="S21777" t="s">
        <v>114819</v>
      </c>
      <c r="T21777" t="s">
        <v>4155</v>
      </c>
      <c r="U21777" t="s">
        <v>34</v>
      </c>
      <c r="V21777" t="s">
        <v>46</v>
      </c>
      <c r="W21777" t="s">
        <v>1337</v>
      </c>
      <c r="X21777" t="s">
        <v>1338</v>
      </c>
      <c r="Y21777" t="s">
        <v>29138</v>
      </c>
      <c r="Z21777" s="1">
        <v>39814</v>
      </c>
    </row>
    <row r="21778" spans="11:26" x14ac:dyDescent="0.3">
      <c r="K21778" t="s">
        <v>114820</v>
      </c>
      <c r="L21778" t="s">
        <v>114821</v>
      </c>
      <c r="M21778" t="s">
        <v>28</v>
      </c>
      <c r="O21778" t="s">
        <v>6017</v>
      </c>
      <c r="Q21778" t="s">
        <v>114822</v>
      </c>
      <c r="R21778" t="s">
        <v>114823</v>
      </c>
      <c r="S21778" t="s">
        <v>114824</v>
      </c>
      <c r="T21778" t="s">
        <v>114825</v>
      </c>
      <c r="U21778" t="s">
        <v>34</v>
      </c>
      <c r="V21778" t="s">
        <v>1174</v>
      </c>
      <c r="W21778">
        <v>2</v>
      </c>
      <c r="X21778" t="s">
        <v>1175</v>
      </c>
      <c r="Y21778" t="s">
        <v>114826</v>
      </c>
      <c r="Z21778" s="1">
        <v>39395</v>
      </c>
    </row>
    <row r="21779" spans="11:26" x14ac:dyDescent="0.3">
      <c r="K21779" t="s">
        <v>114827</v>
      </c>
      <c r="L21779" t="s">
        <v>114828</v>
      </c>
      <c r="M21779" t="s">
        <v>256</v>
      </c>
      <c r="O21779" t="s">
        <v>11064</v>
      </c>
      <c r="P21779">
        <v>390000</v>
      </c>
      <c r="Q21779" t="s">
        <v>114829</v>
      </c>
      <c r="R21779" t="s">
        <v>114830</v>
      </c>
      <c r="T21779" t="s">
        <v>95</v>
      </c>
      <c r="U21779" t="s">
        <v>34</v>
      </c>
      <c r="V21779" t="s">
        <v>46</v>
      </c>
      <c r="W21779" t="s">
        <v>1846</v>
      </c>
      <c r="X21779" t="s">
        <v>1847</v>
      </c>
      <c r="Y21779" t="s">
        <v>1989</v>
      </c>
      <c r="Z21779" s="1">
        <v>38718</v>
      </c>
    </row>
    <row r="21780" spans="11:26" x14ac:dyDescent="0.3">
      <c r="K21780" t="s">
        <v>114827</v>
      </c>
      <c r="L21780" t="s">
        <v>114831</v>
      </c>
      <c r="M21780" t="s">
        <v>28</v>
      </c>
      <c r="N21780" t="s">
        <v>1189</v>
      </c>
      <c r="O21780" t="s">
        <v>12645</v>
      </c>
      <c r="P21780">
        <v>15000000</v>
      </c>
      <c r="Q21780" t="s">
        <v>114832</v>
      </c>
      <c r="R21780" t="s">
        <v>114833</v>
      </c>
      <c r="S21780" t="s">
        <v>114834</v>
      </c>
      <c r="T21780" t="s">
        <v>114835</v>
      </c>
      <c r="U21780" t="s">
        <v>34</v>
      </c>
      <c r="V21780" t="s">
        <v>46</v>
      </c>
      <c r="W21780" t="s">
        <v>142</v>
      </c>
      <c r="X21780" t="s">
        <v>7044</v>
      </c>
      <c r="Y21780" t="s">
        <v>7044</v>
      </c>
      <c r="Z21780" s="1">
        <v>36161</v>
      </c>
    </row>
    <row r="21781" spans="11:26" x14ac:dyDescent="0.3">
      <c r="K21781" t="s">
        <v>114827</v>
      </c>
      <c r="L21781" t="s">
        <v>114836</v>
      </c>
      <c r="M21781" t="s">
        <v>28</v>
      </c>
      <c r="N21781" t="s">
        <v>493</v>
      </c>
      <c r="O21781" s="1">
        <v>40725</v>
      </c>
      <c r="P21781">
        <v>4600000</v>
      </c>
      <c r="Q21781" t="s">
        <v>114837</v>
      </c>
      <c r="R21781" t="s">
        <v>114838</v>
      </c>
      <c r="S21781" t="s">
        <v>114839</v>
      </c>
      <c r="T21781" t="s">
        <v>114840</v>
      </c>
      <c r="U21781" t="s">
        <v>178</v>
      </c>
      <c r="V21781" t="s">
        <v>1816</v>
      </c>
      <c r="W21781">
        <v>2</v>
      </c>
      <c r="X21781" t="s">
        <v>2981</v>
      </c>
      <c r="Y21781" t="s">
        <v>2981</v>
      </c>
      <c r="Z21781" s="1">
        <v>40179</v>
      </c>
    </row>
    <row r="21782" spans="11:26" x14ac:dyDescent="0.3">
      <c r="K21782" t="s">
        <v>114841</v>
      </c>
      <c r="L21782" t="s">
        <v>114842</v>
      </c>
      <c r="M21782" t="s">
        <v>52</v>
      </c>
      <c r="O21782" s="1">
        <v>41863</v>
      </c>
      <c r="P21782">
        <v>500000</v>
      </c>
      <c r="Q21782" t="s">
        <v>114843</v>
      </c>
      <c r="R21782" t="s">
        <v>114844</v>
      </c>
      <c r="T21782" t="s">
        <v>114845</v>
      </c>
      <c r="U21782" t="s">
        <v>34</v>
      </c>
      <c r="V21782" t="s">
        <v>46</v>
      </c>
      <c r="W21782" t="s">
        <v>106</v>
      </c>
      <c r="X21782" t="s">
        <v>107</v>
      </c>
      <c r="Y21782" t="s">
        <v>1975</v>
      </c>
      <c r="Z21782" s="1">
        <v>36526</v>
      </c>
    </row>
    <row r="21783" spans="11:26" x14ac:dyDescent="0.3">
      <c r="K21783" t="s">
        <v>114841</v>
      </c>
      <c r="L21783" t="s">
        <v>114846</v>
      </c>
      <c r="M21783" t="s">
        <v>52</v>
      </c>
      <c r="O21783" s="1">
        <v>42159</v>
      </c>
      <c r="P21783">
        <v>500000</v>
      </c>
      <c r="Q21783" t="s">
        <v>114847</v>
      </c>
      <c r="R21783" t="s">
        <v>114848</v>
      </c>
      <c r="S21783" t="s">
        <v>114849</v>
      </c>
      <c r="T21783" t="s">
        <v>114850</v>
      </c>
      <c r="U21783" t="s">
        <v>34</v>
      </c>
      <c r="V21783" t="s">
        <v>46</v>
      </c>
      <c r="W21783" t="s">
        <v>106</v>
      </c>
      <c r="X21783" t="s">
        <v>151</v>
      </c>
      <c r="Y21783" t="s">
        <v>151</v>
      </c>
      <c r="Z21783" s="1">
        <v>38718</v>
      </c>
    </row>
    <row r="21784" spans="11:26" x14ac:dyDescent="0.3">
      <c r="K21784" t="s">
        <v>114841</v>
      </c>
      <c r="L21784" t="s">
        <v>114851</v>
      </c>
      <c r="M21784" t="s">
        <v>52</v>
      </c>
      <c r="O21784" t="s">
        <v>81</v>
      </c>
      <c r="P21784">
        <v>20000</v>
      </c>
      <c r="Q21784" t="s">
        <v>114852</v>
      </c>
      <c r="R21784" t="s">
        <v>114853</v>
      </c>
      <c r="S21784" t="s">
        <v>114854</v>
      </c>
      <c r="T21784" t="s">
        <v>1294</v>
      </c>
      <c r="U21784" t="s">
        <v>34</v>
      </c>
      <c r="V21784" t="s">
        <v>46</v>
      </c>
      <c r="W21784" t="s">
        <v>471</v>
      </c>
      <c r="X21784" t="s">
        <v>1760</v>
      </c>
      <c r="Y21784" t="s">
        <v>1760</v>
      </c>
    </row>
    <row r="21785" spans="11:26" x14ac:dyDescent="0.3">
      <c r="K21785" t="s">
        <v>114841</v>
      </c>
      <c r="L21785" t="s">
        <v>114855</v>
      </c>
      <c r="M21785" t="s">
        <v>52</v>
      </c>
      <c r="O21785" s="1">
        <v>41641</v>
      </c>
      <c r="P21785">
        <v>1000000</v>
      </c>
      <c r="Q21785" t="s">
        <v>114856</v>
      </c>
      <c r="R21785" t="s">
        <v>114857</v>
      </c>
      <c r="S21785" t="s">
        <v>114858</v>
      </c>
      <c r="T21785" t="s">
        <v>114859</v>
      </c>
      <c r="U21785" t="s">
        <v>34</v>
      </c>
      <c r="V21785" t="s">
        <v>270</v>
      </c>
      <c r="W21785" t="s">
        <v>271</v>
      </c>
      <c r="X21785" t="s">
        <v>272</v>
      </c>
      <c r="Y21785" t="s">
        <v>272</v>
      </c>
      <c r="Z21785" s="1">
        <v>40067</v>
      </c>
    </row>
    <row r="21786" spans="11:26" x14ac:dyDescent="0.3">
      <c r="K21786" t="s">
        <v>114860</v>
      </c>
      <c r="L21786" t="s">
        <v>114861</v>
      </c>
      <c r="M21786" t="s">
        <v>52</v>
      </c>
      <c r="O21786" s="1">
        <v>40913</v>
      </c>
      <c r="Q21786" t="s">
        <v>114862</v>
      </c>
      <c r="R21786" t="s">
        <v>114863</v>
      </c>
      <c r="S21786" t="s">
        <v>114864</v>
      </c>
      <c r="T21786" t="s">
        <v>74</v>
      </c>
      <c r="U21786" t="s">
        <v>34</v>
      </c>
      <c r="V21786" t="s">
        <v>46</v>
      </c>
      <c r="W21786" t="s">
        <v>1081</v>
      </c>
      <c r="X21786" t="s">
        <v>1082</v>
      </c>
      <c r="Y21786" t="s">
        <v>1082</v>
      </c>
      <c r="Z21786" s="1">
        <v>37622</v>
      </c>
    </row>
    <row r="21787" spans="11:26" x14ac:dyDescent="0.3">
      <c r="K21787" t="s">
        <v>114860</v>
      </c>
      <c r="L21787" t="s">
        <v>114865</v>
      </c>
      <c r="M21787" t="s">
        <v>28</v>
      </c>
      <c r="O21787" s="1">
        <v>40586</v>
      </c>
      <c r="P21787">
        <v>150000</v>
      </c>
      <c r="Q21787" t="s">
        <v>114866</v>
      </c>
      <c r="R21787" t="s">
        <v>114867</v>
      </c>
      <c r="S21787" t="s">
        <v>114868</v>
      </c>
      <c r="T21787" t="s">
        <v>85</v>
      </c>
      <c r="U21787" t="s">
        <v>34</v>
      </c>
      <c r="V21787" t="s">
        <v>1090</v>
      </c>
      <c r="W21787">
        <v>9</v>
      </c>
      <c r="X21787" t="s">
        <v>3588</v>
      </c>
      <c r="Y21787" t="s">
        <v>3588</v>
      </c>
      <c r="Z21787" t="s">
        <v>1159</v>
      </c>
    </row>
    <row r="21788" spans="11:26" x14ac:dyDescent="0.3">
      <c r="K21788" t="s">
        <v>114869</v>
      </c>
      <c r="L21788" t="s">
        <v>114870</v>
      </c>
      <c r="M21788" t="s">
        <v>256</v>
      </c>
      <c r="O21788" t="s">
        <v>18168</v>
      </c>
      <c r="P21788">
        <v>67000</v>
      </c>
      <c r="Q21788" t="s">
        <v>114871</v>
      </c>
      <c r="R21788" t="s">
        <v>114872</v>
      </c>
      <c r="S21788" t="s">
        <v>114873</v>
      </c>
      <c r="T21788" t="s">
        <v>114874</v>
      </c>
      <c r="U21788" t="s">
        <v>34</v>
      </c>
      <c r="V21788" t="s">
        <v>46</v>
      </c>
      <c r="W21788" t="s">
        <v>167</v>
      </c>
      <c r="X21788" t="s">
        <v>168</v>
      </c>
      <c r="Y21788" t="s">
        <v>169</v>
      </c>
      <c r="Z21788" s="1">
        <v>41676</v>
      </c>
    </row>
    <row r="21789" spans="11:26" x14ac:dyDescent="0.3">
      <c r="K21789" t="s">
        <v>114869</v>
      </c>
      <c r="L21789" t="s">
        <v>114875</v>
      </c>
      <c r="M21789" t="s">
        <v>28</v>
      </c>
      <c r="O21789" t="s">
        <v>1407</v>
      </c>
      <c r="P21789">
        <v>50000</v>
      </c>
      <c r="Q21789" t="s">
        <v>114876</v>
      </c>
      <c r="R21789" t="s">
        <v>114877</v>
      </c>
      <c r="S21789" t="s">
        <v>114878</v>
      </c>
      <c r="T21789" t="s">
        <v>1867</v>
      </c>
      <c r="U21789" t="s">
        <v>345</v>
      </c>
      <c r="V21789" t="s">
        <v>46</v>
      </c>
      <c r="W21789" t="s">
        <v>471</v>
      </c>
      <c r="X21789" t="s">
        <v>1482</v>
      </c>
      <c r="Y21789" t="s">
        <v>1483</v>
      </c>
    </row>
    <row r="21790" spans="11:26" x14ac:dyDescent="0.3">
      <c r="K21790" t="s">
        <v>114869</v>
      </c>
      <c r="L21790" t="s">
        <v>114879</v>
      </c>
      <c r="M21790" t="s">
        <v>52</v>
      </c>
      <c r="O21790" s="1">
        <v>41913</v>
      </c>
      <c r="Q21790" t="s">
        <v>114880</v>
      </c>
      <c r="R21790" t="s">
        <v>114881</v>
      </c>
      <c r="S21790" t="s">
        <v>114882</v>
      </c>
      <c r="T21790" t="s">
        <v>912</v>
      </c>
      <c r="U21790" t="s">
        <v>345</v>
      </c>
      <c r="V21790" t="s">
        <v>46</v>
      </c>
      <c r="W21790" t="s">
        <v>106</v>
      </c>
      <c r="X21790" t="s">
        <v>107</v>
      </c>
      <c r="Y21790" t="s">
        <v>116</v>
      </c>
      <c r="Z21790" s="1">
        <v>39083</v>
      </c>
    </row>
    <row r="21791" spans="11:26" x14ac:dyDescent="0.3">
      <c r="K21791" t="s">
        <v>114883</v>
      </c>
      <c r="L21791" t="s">
        <v>114884</v>
      </c>
      <c r="M21791" t="s">
        <v>28</v>
      </c>
      <c r="O21791" s="1">
        <v>41708</v>
      </c>
      <c r="P21791">
        <v>1040000</v>
      </c>
      <c r="Q21791" t="s">
        <v>114885</v>
      </c>
      <c r="R21791" t="s">
        <v>114886</v>
      </c>
      <c r="S21791" t="s">
        <v>114887</v>
      </c>
      <c r="T21791" t="s">
        <v>114888</v>
      </c>
      <c r="U21791" t="s">
        <v>34</v>
      </c>
      <c r="V21791" t="s">
        <v>206</v>
      </c>
      <c r="W21791" t="s">
        <v>8287</v>
      </c>
      <c r="X21791" t="s">
        <v>8288</v>
      </c>
      <c r="Y21791" t="s">
        <v>8288</v>
      </c>
    </row>
    <row r="21792" spans="11:26" x14ac:dyDescent="0.3">
      <c r="K21792" t="s">
        <v>114889</v>
      </c>
      <c r="L21792" t="s">
        <v>114890</v>
      </c>
      <c r="M21792" t="s">
        <v>28</v>
      </c>
      <c r="N21792" t="s">
        <v>29</v>
      </c>
      <c r="O21792" t="s">
        <v>9623</v>
      </c>
      <c r="Q21792" t="s">
        <v>114891</v>
      </c>
      <c r="R21792" t="s">
        <v>114892</v>
      </c>
      <c r="S21792" t="s">
        <v>114893</v>
      </c>
      <c r="T21792" t="s">
        <v>114894</v>
      </c>
      <c r="U21792" t="s">
        <v>34</v>
      </c>
      <c r="V21792" t="s">
        <v>46</v>
      </c>
      <c r="W21792" t="s">
        <v>133</v>
      </c>
      <c r="X21792" t="s">
        <v>106751</v>
      </c>
      <c r="Y21792" t="s">
        <v>7674</v>
      </c>
    </row>
    <row r="21793" spans="11:26" x14ac:dyDescent="0.3">
      <c r="K21793" t="s">
        <v>114895</v>
      </c>
      <c r="L21793" t="s">
        <v>114896</v>
      </c>
      <c r="M21793" t="s">
        <v>28</v>
      </c>
      <c r="O21793" t="s">
        <v>2007</v>
      </c>
      <c r="P21793">
        <v>4877510</v>
      </c>
      <c r="Q21793" t="s">
        <v>114897</v>
      </c>
      <c r="R21793" t="s">
        <v>114898</v>
      </c>
      <c r="S21793" t="s">
        <v>114899</v>
      </c>
      <c r="T21793" t="s">
        <v>6</v>
      </c>
      <c r="U21793" t="s">
        <v>1158</v>
      </c>
      <c r="V21793" t="s">
        <v>46</v>
      </c>
      <c r="W21793" t="s">
        <v>2169</v>
      </c>
      <c r="X21793" t="s">
        <v>2170</v>
      </c>
      <c r="Y21793" t="s">
        <v>38634</v>
      </c>
      <c r="Z21793" s="1">
        <v>25204</v>
      </c>
    </row>
    <row r="21794" spans="11:26" x14ac:dyDescent="0.3">
      <c r="K21794" t="s">
        <v>114895</v>
      </c>
      <c r="L21794" t="s">
        <v>114900</v>
      </c>
      <c r="M21794" t="s">
        <v>28</v>
      </c>
      <c r="O21794" t="s">
        <v>43214</v>
      </c>
      <c r="P21794">
        <v>2321091</v>
      </c>
      <c r="Q21794" t="s">
        <v>114901</v>
      </c>
      <c r="R21794" t="s">
        <v>114902</v>
      </c>
      <c r="T21794" t="s">
        <v>60586</v>
      </c>
      <c r="U21794" t="s">
        <v>34</v>
      </c>
      <c r="V21794" t="s">
        <v>46</v>
      </c>
      <c r="W21794" t="s">
        <v>620</v>
      </c>
      <c r="X21794" t="s">
        <v>7586</v>
      </c>
      <c r="Y21794" t="s">
        <v>7586</v>
      </c>
    </row>
    <row r="21795" spans="11:26" x14ac:dyDescent="0.3">
      <c r="K21795" t="s">
        <v>114903</v>
      </c>
      <c r="L21795" t="s">
        <v>114904</v>
      </c>
      <c r="M21795" t="s">
        <v>28</v>
      </c>
      <c r="O21795" t="s">
        <v>722</v>
      </c>
      <c r="P21795">
        <v>450000</v>
      </c>
      <c r="Q21795" t="s">
        <v>114905</v>
      </c>
      <c r="R21795" t="s">
        <v>114906</v>
      </c>
      <c r="S21795" t="s">
        <v>114907</v>
      </c>
      <c r="T21795" t="s">
        <v>1294</v>
      </c>
      <c r="U21795" t="s">
        <v>34</v>
      </c>
      <c r="V21795" t="s">
        <v>46</v>
      </c>
      <c r="W21795" t="s">
        <v>142</v>
      </c>
      <c r="X21795" t="s">
        <v>6059</v>
      </c>
      <c r="Y21795" t="s">
        <v>6059</v>
      </c>
      <c r="Z21795" s="1">
        <v>40858</v>
      </c>
    </row>
    <row r="21796" spans="11:26" x14ac:dyDescent="0.3">
      <c r="K21796" t="s">
        <v>114908</v>
      </c>
      <c r="L21796" t="s">
        <v>114909</v>
      </c>
      <c r="M21796" t="s">
        <v>28</v>
      </c>
      <c r="N21796" t="s">
        <v>40</v>
      </c>
      <c r="O21796" t="s">
        <v>114910</v>
      </c>
      <c r="P21796">
        <v>1800000</v>
      </c>
      <c r="Q21796" t="s">
        <v>114911</v>
      </c>
      <c r="R21796" t="s">
        <v>114912</v>
      </c>
      <c r="S21796" t="s">
        <v>114913</v>
      </c>
      <c r="T21796" t="s">
        <v>114914</v>
      </c>
      <c r="U21796" t="s">
        <v>178</v>
      </c>
      <c r="V21796" t="s">
        <v>46</v>
      </c>
      <c r="W21796" t="s">
        <v>2104</v>
      </c>
      <c r="X21796" t="s">
        <v>2105</v>
      </c>
      <c r="Y21796" t="s">
        <v>2105</v>
      </c>
    </row>
    <row r="21797" spans="11:26" x14ac:dyDescent="0.3">
      <c r="K21797" t="s">
        <v>114915</v>
      </c>
      <c r="L21797" t="s">
        <v>114916</v>
      </c>
      <c r="M21797" t="s">
        <v>28</v>
      </c>
      <c r="O21797" s="1">
        <v>41643</v>
      </c>
      <c r="P21797">
        <v>1200000</v>
      </c>
      <c r="Q21797" t="s">
        <v>114917</v>
      </c>
      <c r="R21797" t="s">
        <v>114918</v>
      </c>
      <c r="S21797" t="s">
        <v>114919</v>
      </c>
      <c r="T21797" t="s">
        <v>18629</v>
      </c>
      <c r="U21797" t="s">
        <v>34</v>
      </c>
      <c r="V21797" t="s">
        <v>206</v>
      </c>
      <c r="W21797" t="s">
        <v>5577</v>
      </c>
      <c r="X21797" t="s">
        <v>5578</v>
      </c>
      <c r="Y21797" t="s">
        <v>5578</v>
      </c>
      <c r="Z21797" s="1">
        <v>39089</v>
      </c>
    </row>
    <row r="21798" spans="11:26" x14ac:dyDescent="0.3">
      <c r="K21798" t="s">
        <v>114915</v>
      </c>
      <c r="L21798" t="s">
        <v>114920</v>
      </c>
      <c r="M21798" t="s">
        <v>28</v>
      </c>
      <c r="N21798" t="s">
        <v>40</v>
      </c>
      <c r="O21798" s="1">
        <v>41649</v>
      </c>
      <c r="P21798">
        <v>9000000</v>
      </c>
      <c r="Q21798" t="s">
        <v>114921</v>
      </c>
      <c r="R21798" t="s">
        <v>114922</v>
      </c>
      <c r="S21798" t="s">
        <v>114923</v>
      </c>
      <c r="T21798" t="s">
        <v>12211</v>
      </c>
      <c r="U21798" t="s">
        <v>34</v>
      </c>
      <c r="V21798" t="s">
        <v>46</v>
      </c>
      <c r="W21798" t="s">
        <v>2265</v>
      </c>
      <c r="X21798" t="s">
        <v>7285</v>
      </c>
      <c r="Y21798" t="s">
        <v>114924</v>
      </c>
      <c r="Z21798" t="s">
        <v>45552</v>
      </c>
    </row>
    <row r="21799" spans="11:26" x14ac:dyDescent="0.3">
      <c r="K21799" t="s">
        <v>114915</v>
      </c>
      <c r="L21799" t="s">
        <v>114925</v>
      </c>
      <c r="M21799" t="s">
        <v>52</v>
      </c>
      <c r="O21799" s="1">
        <v>41277</v>
      </c>
      <c r="P21799">
        <v>400000</v>
      </c>
      <c r="Q21799" t="s">
        <v>114926</v>
      </c>
      <c r="R21799" t="s">
        <v>114927</v>
      </c>
      <c r="S21799" t="s">
        <v>114928</v>
      </c>
      <c r="T21799" t="s">
        <v>12085</v>
      </c>
      <c r="U21799" t="s">
        <v>34</v>
      </c>
      <c r="V21799" t="s">
        <v>568</v>
      </c>
      <c r="W21799">
        <v>7</v>
      </c>
      <c r="X21799" t="s">
        <v>1286</v>
      </c>
      <c r="Y21799" t="s">
        <v>1286</v>
      </c>
      <c r="Z21799" s="1">
        <v>40909</v>
      </c>
    </row>
    <row r="21800" spans="11:26" x14ac:dyDescent="0.3">
      <c r="K21800" t="s">
        <v>114915</v>
      </c>
      <c r="L21800" t="s">
        <v>114929</v>
      </c>
      <c r="M21800" t="s">
        <v>28</v>
      </c>
      <c r="O21800" s="1">
        <v>41284</v>
      </c>
      <c r="P21800">
        <v>1200000</v>
      </c>
      <c r="Q21800" t="s">
        <v>114930</v>
      </c>
      <c r="R21800" t="s">
        <v>114931</v>
      </c>
      <c r="S21800" t="s">
        <v>114932</v>
      </c>
      <c r="T21800" t="s">
        <v>114933</v>
      </c>
      <c r="U21800" t="s">
        <v>34</v>
      </c>
      <c r="V21800" t="s">
        <v>46</v>
      </c>
      <c r="W21800" t="s">
        <v>142</v>
      </c>
      <c r="X21800" t="s">
        <v>143</v>
      </c>
      <c r="Y21800" t="s">
        <v>143</v>
      </c>
      <c r="Z21800" s="1">
        <v>41163</v>
      </c>
    </row>
    <row r="21801" spans="11:26" x14ac:dyDescent="0.3">
      <c r="K21801" t="s">
        <v>114915</v>
      </c>
      <c r="L21801" t="s">
        <v>114934</v>
      </c>
      <c r="M21801" t="s">
        <v>52</v>
      </c>
      <c r="O21801" s="1">
        <v>41283</v>
      </c>
      <c r="P21801">
        <v>400000</v>
      </c>
      <c r="Q21801" t="s">
        <v>114935</v>
      </c>
      <c r="R21801" t="s">
        <v>114936</v>
      </c>
      <c r="U21801" t="s">
        <v>34</v>
      </c>
      <c r="Z21801" s="1">
        <v>42005</v>
      </c>
    </row>
    <row r="21802" spans="11:26" x14ac:dyDescent="0.3">
      <c r="K21802" t="s">
        <v>114915</v>
      </c>
      <c r="L21802" t="s">
        <v>114937</v>
      </c>
      <c r="M21802" t="s">
        <v>256</v>
      </c>
      <c r="O21802" t="s">
        <v>1829</v>
      </c>
      <c r="P21802">
        <v>5650000</v>
      </c>
      <c r="Q21802" t="s">
        <v>114938</v>
      </c>
      <c r="R21802" t="s">
        <v>114939</v>
      </c>
      <c r="S21802" t="s">
        <v>114940</v>
      </c>
      <c r="T21802" t="s">
        <v>124</v>
      </c>
      <c r="U21802" t="s">
        <v>34</v>
      </c>
      <c r="V21802" t="s">
        <v>125</v>
      </c>
      <c r="W21802">
        <v>12</v>
      </c>
      <c r="X21802" t="s">
        <v>126</v>
      </c>
      <c r="Y21802" t="s">
        <v>126</v>
      </c>
    </row>
    <row r="21803" spans="11:26" x14ac:dyDescent="0.3">
      <c r="K21803" t="s">
        <v>114915</v>
      </c>
      <c r="L21803" t="s">
        <v>114941</v>
      </c>
      <c r="M21803" t="s">
        <v>52</v>
      </c>
      <c r="O21803" s="1">
        <v>41343</v>
      </c>
      <c r="P21803">
        <v>750000</v>
      </c>
      <c r="Q21803" t="s">
        <v>114942</v>
      </c>
      <c r="R21803" t="s">
        <v>114943</v>
      </c>
      <c r="S21803" t="s">
        <v>114944</v>
      </c>
      <c r="T21803" t="s">
        <v>64</v>
      </c>
      <c r="U21803" t="s">
        <v>178</v>
      </c>
      <c r="V21803" t="s">
        <v>46</v>
      </c>
      <c r="W21803" t="s">
        <v>106</v>
      </c>
      <c r="X21803" t="s">
        <v>107</v>
      </c>
      <c r="Y21803" t="s">
        <v>1882</v>
      </c>
      <c r="Z21803" s="1">
        <v>38718</v>
      </c>
    </row>
    <row r="21804" spans="11:26" x14ac:dyDescent="0.3">
      <c r="K21804" t="s">
        <v>114945</v>
      </c>
      <c r="L21804" t="s">
        <v>114946</v>
      </c>
      <c r="M21804" t="s">
        <v>28</v>
      </c>
      <c r="N21804" t="s">
        <v>493</v>
      </c>
      <c r="O21804" t="s">
        <v>4260</v>
      </c>
      <c r="P21804">
        <v>25000000</v>
      </c>
      <c r="Q21804" t="s">
        <v>114947</v>
      </c>
      <c r="R21804" t="s">
        <v>114948</v>
      </c>
      <c r="S21804" t="s">
        <v>114949</v>
      </c>
      <c r="T21804" t="s">
        <v>1249</v>
      </c>
      <c r="U21804" t="s">
        <v>34</v>
      </c>
      <c r="V21804" t="s">
        <v>46</v>
      </c>
      <c r="W21804" t="s">
        <v>106</v>
      </c>
      <c r="X21804" t="s">
        <v>1650</v>
      </c>
      <c r="Y21804" t="s">
        <v>1651</v>
      </c>
      <c r="Z21804" s="1">
        <v>39814</v>
      </c>
    </row>
    <row r="21805" spans="11:26" x14ac:dyDescent="0.3">
      <c r="K21805" t="s">
        <v>114945</v>
      </c>
      <c r="L21805" t="s">
        <v>114950</v>
      </c>
      <c r="M21805" t="s">
        <v>256</v>
      </c>
      <c r="O21805" t="s">
        <v>10231</v>
      </c>
      <c r="P21805">
        <v>12207054</v>
      </c>
      <c r="Q21805" t="s">
        <v>114951</v>
      </c>
      <c r="R21805" t="s">
        <v>114952</v>
      </c>
      <c r="S21805" t="s">
        <v>114953</v>
      </c>
      <c r="T21805" t="s">
        <v>436</v>
      </c>
      <c r="U21805" t="s">
        <v>34</v>
      </c>
      <c r="V21805" t="s">
        <v>46</v>
      </c>
      <c r="W21805" t="s">
        <v>106</v>
      </c>
      <c r="X21805" t="s">
        <v>151</v>
      </c>
      <c r="Y21805" t="s">
        <v>2179</v>
      </c>
      <c r="Z21805" s="1">
        <v>38718</v>
      </c>
    </row>
    <row r="21806" spans="11:26" x14ac:dyDescent="0.3">
      <c r="K21806" t="s">
        <v>114945</v>
      </c>
      <c r="L21806" t="s">
        <v>114954</v>
      </c>
      <c r="M21806" t="s">
        <v>28</v>
      </c>
      <c r="N21806" t="s">
        <v>1189</v>
      </c>
      <c r="O21806" t="s">
        <v>24386</v>
      </c>
      <c r="P21806">
        <v>7303655</v>
      </c>
      <c r="Q21806" t="s">
        <v>114955</v>
      </c>
      <c r="R21806" t="s">
        <v>114956</v>
      </c>
      <c r="T21806" t="s">
        <v>1249</v>
      </c>
      <c r="U21806" t="s">
        <v>34</v>
      </c>
      <c r="V21806" t="s">
        <v>65</v>
      </c>
      <c r="W21806">
        <v>30</v>
      </c>
      <c r="X21806" t="s">
        <v>4743</v>
      </c>
      <c r="Y21806" t="s">
        <v>4743</v>
      </c>
    </row>
    <row r="21807" spans="11:26" x14ac:dyDescent="0.3">
      <c r="K21807" t="s">
        <v>114945</v>
      </c>
      <c r="L21807" t="s">
        <v>114957</v>
      </c>
      <c r="M21807" t="s">
        <v>28</v>
      </c>
      <c r="O21807" t="s">
        <v>26028</v>
      </c>
      <c r="P21807">
        <v>50000000</v>
      </c>
      <c r="Q21807" t="s">
        <v>114958</v>
      </c>
      <c r="R21807" t="s">
        <v>114959</v>
      </c>
      <c r="S21807" t="s">
        <v>114960</v>
      </c>
      <c r="T21807" t="s">
        <v>114961</v>
      </c>
      <c r="U21807" t="s">
        <v>34</v>
      </c>
      <c r="V21807" t="s">
        <v>46</v>
      </c>
      <c r="W21807" t="s">
        <v>106</v>
      </c>
      <c r="X21807" t="s">
        <v>151</v>
      </c>
      <c r="Y21807" t="s">
        <v>613</v>
      </c>
      <c r="Z21807" s="1">
        <v>41275</v>
      </c>
    </row>
    <row r="21808" spans="11:26" x14ac:dyDescent="0.3">
      <c r="K21808" t="s">
        <v>114945</v>
      </c>
      <c r="L21808" t="s">
        <v>114962</v>
      </c>
      <c r="M21808" t="s">
        <v>28</v>
      </c>
      <c r="N21808" t="s">
        <v>29</v>
      </c>
      <c r="O21808" t="s">
        <v>91020</v>
      </c>
      <c r="P21808">
        <v>16100000</v>
      </c>
      <c r="Q21808" t="s">
        <v>114963</v>
      </c>
      <c r="R21808" t="s">
        <v>114964</v>
      </c>
      <c r="S21808" t="s">
        <v>114965</v>
      </c>
      <c r="U21808" t="s">
        <v>34</v>
      </c>
      <c r="V21808" t="s">
        <v>46</v>
      </c>
      <c r="W21808" t="s">
        <v>106</v>
      </c>
      <c r="X21808" t="s">
        <v>151</v>
      </c>
      <c r="Y21808" t="s">
        <v>22004</v>
      </c>
      <c r="Z21808" s="1">
        <v>32874</v>
      </c>
    </row>
    <row r="21809" spans="11:26" x14ac:dyDescent="0.3">
      <c r="K21809" t="s">
        <v>114945</v>
      </c>
      <c r="L21809" t="s">
        <v>114966</v>
      </c>
      <c r="M21809" t="s">
        <v>28</v>
      </c>
      <c r="N21809" t="s">
        <v>1189</v>
      </c>
      <c r="O21809" t="s">
        <v>201</v>
      </c>
      <c r="P21809">
        <v>9300000</v>
      </c>
      <c r="Q21809" t="s">
        <v>114967</v>
      </c>
      <c r="R21809" t="s">
        <v>114968</v>
      </c>
      <c r="S21809" t="s">
        <v>114969</v>
      </c>
      <c r="T21809" t="s">
        <v>1294</v>
      </c>
      <c r="U21809" t="s">
        <v>34</v>
      </c>
      <c r="V21809" t="s">
        <v>65</v>
      </c>
      <c r="W21809">
        <v>3</v>
      </c>
      <c r="X21809" t="s">
        <v>4075</v>
      </c>
      <c r="Y21809" t="s">
        <v>4075</v>
      </c>
    </row>
    <row r="21810" spans="11:26" x14ac:dyDescent="0.3">
      <c r="K21810" t="s">
        <v>114945</v>
      </c>
      <c r="L21810" t="s">
        <v>114970</v>
      </c>
      <c r="M21810" t="s">
        <v>28</v>
      </c>
      <c r="N21810" t="s">
        <v>1189</v>
      </c>
      <c r="O21810" t="s">
        <v>9918</v>
      </c>
      <c r="P21810">
        <v>8400000</v>
      </c>
      <c r="Q21810" t="s">
        <v>114971</v>
      </c>
      <c r="R21810" t="s">
        <v>114972</v>
      </c>
      <c r="S21810" t="s">
        <v>114973</v>
      </c>
      <c r="T21810" t="s">
        <v>115</v>
      </c>
      <c r="U21810" t="s">
        <v>34</v>
      </c>
      <c r="V21810" t="s">
        <v>65</v>
      </c>
      <c r="W21810">
        <v>3</v>
      </c>
      <c r="X21810" t="s">
        <v>2593</v>
      </c>
      <c r="Y21810" t="s">
        <v>114974</v>
      </c>
    </row>
    <row r="21811" spans="11:26" x14ac:dyDescent="0.3">
      <c r="K21811" t="s">
        <v>114975</v>
      </c>
      <c r="L21811" t="s">
        <v>114976</v>
      </c>
      <c r="M21811" t="s">
        <v>256</v>
      </c>
      <c r="O21811" t="s">
        <v>12978</v>
      </c>
      <c r="P21811">
        <v>6900000</v>
      </c>
      <c r="Q21811" t="s">
        <v>114977</v>
      </c>
      <c r="R21811" t="s">
        <v>114978</v>
      </c>
      <c r="S21811" t="s">
        <v>114979</v>
      </c>
      <c r="T21811" t="s">
        <v>114980</v>
      </c>
      <c r="U21811" t="s">
        <v>34</v>
      </c>
      <c r="V21811" t="s">
        <v>65</v>
      </c>
      <c r="W21811">
        <v>33</v>
      </c>
      <c r="X21811" t="s">
        <v>2593</v>
      </c>
      <c r="Y21811" t="s">
        <v>114981</v>
      </c>
    </row>
    <row r="21812" spans="11:26" x14ac:dyDescent="0.3">
      <c r="K21812" t="s">
        <v>114982</v>
      </c>
      <c r="L21812" t="s">
        <v>114983</v>
      </c>
      <c r="M21812" t="s">
        <v>28</v>
      </c>
      <c r="N21812" t="s">
        <v>493</v>
      </c>
      <c r="O21812" t="s">
        <v>6568</v>
      </c>
      <c r="P21812">
        <v>35000000</v>
      </c>
      <c r="Q21812" t="s">
        <v>114984</v>
      </c>
      <c r="R21812" t="s">
        <v>114985</v>
      </c>
      <c r="S21812" t="s">
        <v>114986</v>
      </c>
      <c r="T21812" t="s">
        <v>16018</v>
      </c>
      <c r="U21812" t="s">
        <v>34</v>
      </c>
      <c r="V21812" t="s">
        <v>669</v>
      </c>
      <c r="W21812">
        <v>40</v>
      </c>
      <c r="X21812" t="s">
        <v>1673</v>
      </c>
      <c r="Y21812" t="s">
        <v>1673</v>
      </c>
      <c r="Z21812" s="1">
        <v>41285</v>
      </c>
    </row>
    <row r="21813" spans="11:26" x14ac:dyDescent="0.3">
      <c r="K21813" t="s">
        <v>114987</v>
      </c>
      <c r="L21813" t="s">
        <v>114988</v>
      </c>
      <c r="M21813" t="s">
        <v>52</v>
      </c>
      <c r="O21813" s="1">
        <v>41225</v>
      </c>
      <c r="P21813">
        <v>389790</v>
      </c>
      <c r="Q21813" t="s">
        <v>114989</v>
      </c>
      <c r="R21813" t="s">
        <v>114990</v>
      </c>
      <c r="S21813" t="s">
        <v>114991</v>
      </c>
      <c r="T21813" t="s">
        <v>1294</v>
      </c>
      <c r="U21813" t="s">
        <v>34</v>
      </c>
      <c r="V21813" t="s">
        <v>46</v>
      </c>
      <c r="W21813" t="s">
        <v>106</v>
      </c>
      <c r="X21813" t="s">
        <v>107</v>
      </c>
      <c r="Y21813" t="s">
        <v>390</v>
      </c>
      <c r="Z21813" s="1">
        <v>39083</v>
      </c>
    </row>
    <row r="21814" spans="11:26" x14ac:dyDescent="0.3">
      <c r="K21814" t="s">
        <v>114992</v>
      </c>
      <c r="L21814" t="s">
        <v>114993</v>
      </c>
      <c r="M21814" t="s">
        <v>28</v>
      </c>
      <c r="N21814" t="s">
        <v>40</v>
      </c>
      <c r="O21814" t="s">
        <v>11354</v>
      </c>
      <c r="P21814">
        <v>6250000</v>
      </c>
      <c r="Q21814" t="s">
        <v>114994</v>
      </c>
      <c r="R21814" t="s">
        <v>114995</v>
      </c>
      <c r="S21814" t="s">
        <v>114996</v>
      </c>
      <c r="U21814" t="s">
        <v>34</v>
      </c>
      <c r="V21814" t="s">
        <v>46</v>
      </c>
      <c r="W21814" t="s">
        <v>1846</v>
      </c>
      <c r="X21814" t="s">
        <v>10017</v>
      </c>
      <c r="Y21814" t="s">
        <v>98442</v>
      </c>
    </row>
    <row r="21815" spans="11:26" x14ac:dyDescent="0.3">
      <c r="K21815" t="s">
        <v>114992</v>
      </c>
      <c r="L21815" t="s">
        <v>114997</v>
      </c>
      <c r="M21815" t="s">
        <v>52</v>
      </c>
      <c r="O21815" s="1">
        <v>41554</v>
      </c>
      <c r="P21815">
        <v>795000</v>
      </c>
      <c r="Q21815" t="s">
        <v>114998</v>
      </c>
      <c r="R21815" t="s">
        <v>114999</v>
      </c>
      <c r="S21815" t="s">
        <v>115000</v>
      </c>
      <c r="T21815" t="s">
        <v>2364</v>
      </c>
      <c r="U21815" t="s">
        <v>178</v>
      </c>
      <c r="V21815" t="s">
        <v>46</v>
      </c>
      <c r="W21815" t="s">
        <v>106</v>
      </c>
      <c r="X21815" t="s">
        <v>151</v>
      </c>
      <c r="Y21815" t="s">
        <v>50394</v>
      </c>
      <c r="Z21815" s="1">
        <v>36526</v>
      </c>
    </row>
    <row r="21816" spans="11:26" x14ac:dyDescent="0.3">
      <c r="K21816" t="s">
        <v>115001</v>
      </c>
      <c r="L21816" t="s">
        <v>115002</v>
      </c>
      <c r="M21816" t="s">
        <v>28</v>
      </c>
      <c r="N21816" t="s">
        <v>29</v>
      </c>
      <c r="O21816" s="1">
        <v>40157</v>
      </c>
      <c r="P21816">
        <v>16500000</v>
      </c>
      <c r="Q21816" t="s">
        <v>115003</v>
      </c>
      <c r="R21816" t="s">
        <v>115004</v>
      </c>
      <c r="S21816" t="s">
        <v>115005</v>
      </c>
      <c r="T21816" t="s">
        <v>23755</v>
      </c>
      <c r="U21816" t="s">
        <v>34</v>
      </c>
      <c r="V21816" t="s">
        <v>46</v>
      </c>
      <c r="W21816" t="s">
        <v>1659</v>
      </c>
      <c r="X21816" t="s">
        <v>1660</v>
      </c>
      <c r="Y21816" t="s">
        <v>20159</v>
      </c>
      <c r="Z21816" s="1">
        <v>37257</v>
      </c>
    </row>
    <row r="21817" spans="11:26" x14ac:dyDescent="0.3">
      <c r="K21817" t="s">
        <v>115001</v>
      </c>
      <c r="L21817" t="s">
        <v>115006</v>
      </c>
      <c r="M21817" t="s">
        <v>28</v>
      </c>
      <c r="N21817" t="s">
        <v>40</v>
      </c>
      <c r="O21817" t="s">
        <v>115007</v>
      </c>
      <c r="P21817">
        <v>8525000</v>
      </c>
      <c r="Q21817" t="s">
        <v>115008</v>
      </c>
      <c r="R21817" t="s">
        <v>115009</v>
      </c>
      <c r="S21817" t="s">
        <v>115010</v>
      </c>
      <c r="T21817" t="s">
        <v>95</v>
      </c>
      <c r="U21817" t="s">
        <v>34</v>
      </c>
      <c r="Z21817" s="1">
        <v>39083</v>
      </c>
    </row>
    <row r="21818" spans="11:26" x14ac:dyDescent="0.3">
      <c r="K21818" t="s">
        <v>115001</v>
      </c>
      <c r="L21818" t="s">
        <v>115011</v>
      </c>
      <c r="M21818" t="s">
        <v>28</v>
      </c>
      <c r="N21818" t="s">
        <v>29</v>
      </c>
      <c r="O21818" t="s">
        <v>14529</v>
      </c>
      <c r="P21818">
        <v>16500000</v>
      </c>
      <c r="Q21818" t="s">
        <v>115012</v>
      </c>
      <c r="R21818" t="s">
        <v>115013</v>
      </c>
      <c r="S21818" t="s">
        <v>115014</v>
      </c>
      <c r="T21818" t="s">
        <v>24176</v>
      </c>
      <c r="U21818" t="s">
        <v>34</v>
      </c>
      <c r="V21818" t="s">
        <v>46</v>
      </c>
      <c r="W21818" t="s">
        <v>106</v>
      </c>
      <c r="X21818" t="s">
        <v>151</v>
      </c>
      <c r="Y21818" t="s">
        <v>115015</v>
      </c>
      <c r="Z21818" s="1">
        <v>40544</v>
      </c>
    </row>
    <row r="21819" spans="11:26" x14ac:dyDescent="0.3">
      <c r="K21819" t="s">
        <v>115016</v>
      </c>
      <c r="L21819" t="s">
        <v>115017</v>
      </c>
      <c r="M21819" t="s">
        <v>28</v>
      </c>
      <c r="O21819" s="1">
        <v>42317</v>
      </c>
      <c r="P21819">
        <v>12000000</v>
      </c>
      <c r="Q21819" t="s">
        <v>115018</v>
      </c>
      <c r="R21819" t="s">
        <v>115019</v>
      </c>
      <c r="S21819" t="s">
        <v>115020</v>
      </c>
      <c r="T21819" t="s">
        <v>115021</v>
      </c>
      <c r="U21819" t="s">
        <v>34</v>
      </c>
    </row>
    <row r="21820" spans="11:26" x14ac:dyDescent="0.3">
      <c r="K21820" t="s">
        <v>115022</v>
      </c>
      <c r="L21820" t="s">
        <v>115023</v>
      </c>
      <c r="M21820" t="s">
        <v>52</v>
      </c>
      <c r="O21820" t="s">
        <v>3267</v>
      </c>
      <c r="P21820">
        <v>2000000</v>
      </c>
      <c r="Q21820" t="s">
        <v>115024</v>
      </c>
      <c r="R21820" t="s">
        <v>115025</v>
      </c>
      <c r="T21820" t="s">
        <v>74</v>
      </c>
      <c r="U21820" t="s">
        <v>34</v>
      </c>
      <c r="V21820" t="s">
        <v>46</v>
      </c>
      <c r="W21820" t="s">
        <v>2169</v>
      </c>
      <c r="X21820" t="s">
        <v>2170</v>
      </c>
      <c r="Y21820" t="s">
        <v>7885</v>
      </c>
      <c r="Z21820" s="1">
        <v>37987</v>
      </c>
    </row>
    <row r="21821" spans="11:26" x14ac:dyDescent="0.3">
      <c r="K21821" t="s">
        <v>115026</v>
      </c>
      <c r="L21821" t="s">
        <v>115027</v>
      </c>
      <c r="M21821" t="s">
        <v>256</v>
      </c>
      <c r="O21821" t="s">
        <v>3446</v>
      </c>
      <c r="P21821">
        <v>28000700</v>
      </c>
      <c r="Q21821" t="s">
        <v>115028</v>
      </c>
      <c r="R21821" t="s">
        <v>115029</v>
      </c>
      <c r="S21821" t="s">
        <v>115030</v>
      </c>
      <c r="T21821" t="s">
        <v>124</v>
      </c>
      <c r="U21821" t="s">
        <v>34</v>
      </c>
      <c r="V21821" t="s">
        <v>46</v>
      </c>
      <c r="W21821" t="s">
        <v>471</v>
      </c>
      <c r="X21821" t="s">
        <v>1482</v>
      </c>
      <c r="Y21821" t="s">
        <v>1482</v>
      </c>
    </row>
    <row r="21822" spans="11:26" x14ac:dyDescent="0.3">
      <c r="K21822" t="s">
        <v>115026</v>
      </c>
      <c r="L21822" t="s">
        <v>115031</v>
      </c>
      <c r="M21822" t="s">
        <v>1836</v>
      </c>
      <c r="O21822" s="1">
        <v>42008</v>
      </c>
      <c r="P21822">
        <v>120000000</v>
      </c>
      <c r="Q21822" t="s">
        <v>115032</v>
      </c>
      <c r="R21822" t="s">
        <v>115033</v>
      </c>
      <c r="S21822" t="s">
        <v>115034</v>
      </c>
      <c r="T21822" t="s">
        <v>74</v>
      </c>
      <c r="U21822" t="s">
        <v>34</v>
      </c>
      <c r="V21822" t="s">
        <v>46</v>
      </c>
      <c r="W21822" t="s">
        <v>106</v>
      </c>
      <c r="X21822" t="s">
        <v>107</v>
      </c>
      <c r="Y21822" t="s">
        <v>1975</v>
      </c>
      <c r="Z21822" t="s">
        <v>115035</v>
      </c>
    </row>
    <row r="21823" spans="11:26" x14ac:dyDescent="0.3">
      <c r="K21823" t="s">
        <v>115026</v>
      </c>
      <c r="L21823" t="s">
        <v>115036</v>
      </c>
      <c r="M21823" t="s">
        <v>28</v>
      </c>
      <c r="N21823" t="s">
        <v>493</v>
      </c>
      <c r="O21823" t="s">
        <v>28624</v>
      </c>
      <c r="P21823">
        <v>55000000</v>
      </c>
      <c r="Q21823" t="s">
        <v>115037</v>
      </c>
      <c r="R21823" t="s">
        <v>115038</v>
      </c>
      <c r="S21823" t="s">
        <v>115039</v>
      </c>
      <c r="T21823" t="s">
        <v>6</v>
      </c>
      <c r="U21823" t="s">
        <v>34</v>
      </c>
      <c r="V21823" t="s">
        <v>46</v>
      </c>
      <c r="W21823" t="s">
        <v>346</v>
      </c>
      <c r="X21823" t="s">
        <v>347</v>
      </c>
      <c r="Y21823" t="s">
        <v>347</v>
      </c>
      <c r="Z21823" t="s">
        <v>115040</v>
      </c>
    </row>
    <row r="21824" spans="11:26" x14ac:dyDescent="0.3">
      <c r="K21824" t="s">
        <v>115026</v>
      </c>
      <c r="L21824" t="s">
        <v>115041</v>
      </c>
      <c r="M21824" t="s">
        <v>233</v>
      </c>
      <c r="O21824" t="s">
        <v>3205</v>
      </c>
      <c r="P21824">
        <v>46271280</v>
      </c>
      <c r="Q21824" t="s">
        <v>115042</v>
      </c>
      <c r="R21824" t="s">
        <v>115043</v>
      </c>
      <c r="S21824" t="s">
        <v>115044</v>
      </c>
      <c r="T21824" t="s">
        <v>85</v>
      </c>
      <c r="U21824" t="s">
        <v>34</v>
      </c>
      <c r="V21824" t="s">
        <v>46</v>
      </c>
      <c r="W21824" t="s">
        <v>1659</v>
      </c>
      <c r="X21824" t="s">
        <v>1660</v>
      </c>
      <c r="Y21824" t="s">
        <v>1660</v>
      </c>
      <c r="Z21824" s="1">
        <v>40909</v>
      </c>
    </row>
    <row r="21825" spans="11:26" x14ac:dyDescent="0.3">
      <c r="K21825" t="s">
        <v>115045</v>
      </c>
      <c r="L21825" t="s">
        <v>115046</v>
      </c>
      <c r="M21825" t="s">
        <v>28</v>
      </c>
      <c r="N21825" t="s">
        <v>40</v>
      </c>
      <c r="O21825" t="s">
        <v>13281</v>
      </c>
      <c r="P21825">
        <v>15000000</v>
      </c>
      <c r="Q21825" t="s">
        <v>115047</v>
      </c>
      <c r="R21825" t="s">
        <v>115048</v>
      </c>
      <c r="S21825" t="s">
        <v>115049</v>
      </c>
      <c r="T21825" t="s">
        <v>95</v>
      </c>
      <c r="U21825" t="s">
        <v>34</v>
      </c>
      <c r="V21825" t="s">
        <v>46</v>
      </c>
      <c r="W21825" t="s">
        <v>195</v>
      </c>
      <c r="X21825" t="s">
        <v>882</v>
      </c>
      <c r="Y21825" t="s">
        <v>1064</v>
      </c>
      <c r="Z21825" s="1">
        <v>40909</v>
      </c>
    </row>
    <row r="21826" spans="11:26" x14ac:dyDescent="0.3">
      <c r="K21826" t="s">
        <v>115045</v>
      </c>
      <c r="L21826" t="s">
        <v>115050</v>
      </c>
      <c r="M21826" t="s">
        <v>28</v>
      </c>
      <c r="N21826" t="s">
        <v>29</v>
      </c>
      <c r="O21826" t="s">
        <v>29679</v>
      </c>
      <c r="P21826">
        <v>55000000</v>
      </c>
      <c r="Q21826" t="s">
        <v>115051</v>
      </c>
      <c r="R21826" t="s">
        <v>115052</v>
      </c>
      <c r="S21826" t="s">
        <v>115053</v>
      </c>
      <c r="T21826" t="s">
        <v>205</v>
      </c>
      <c r="U21826" t="s">
        <v>34</v>
      </c>
      <c r="V21826" t="s">
        <v>46</v>
      </c>
      <c r="W21826" t="s">
        <v>881</v>
      </c>
      <c r="X21826" t="s">
        <v>882</v>
      </c>
      <c r="Y21826" t="s">
        <v>883</v>
      </c>
      <c r="Z21826" s="1">
        <v>41275</v>
      </c>
    </row>
    <row r="21827" spans="11:26" x14ac:dyDescent="0.3">
      <c r="K21827" t="s">
        <v>115054</v>
      </c>
      <c r="L21827" t="s">
        <v>115055</v>
      </c>
      <c r="M21827" t="s">
        <v>28</v>
      </c>
      <c r="N21827" t="s">
        <v>40</v>
      </c>
      <c r="O21827" s="1">
        <v>36533</v>
      </c>
      <c r="P21827">
        <v>13600000</v>
      </c>
      <c r="Q21827" t="s">
        <v>115056</v>
      </c>
      <c r="R21827" t="s">
        <v>115057</v>
      </c>
      <c r="S21827" t="s">
        <v>115058</v>
      </c>
      <c r="T21827" t="s">
        <v>115059</v>
      </c>
      <c r="U21827" t="s">
        <v>34</v>
      </c>
    </row>
    <row r="21828" spans="11:26" x14ac:dyDescent="0.3">
      <c r="K21828" t="s">
        <v>115054</v>
      </c>
      <c r="L21828" t="s">
        <v>115060</v>
      </c>
      <c r="M21828" t="s">
        <v>28</v>
      </c>
      <c r="N21828" t="s">
        <v>29</v>
      </c>
      <c r="O21828" s="1">
        <v>37659</v>
      </c>
      <c r="P21828">
        <v>9500000</v>
      </c>
      <c r="Q21828" t="s">
        <v>115061</v>
      </c>
      <c r="R21828" t="s">
        <v>115062</v>
      </c>
      <c r="S21828" t="s">
        <v>115063</v>
      </c>
      <c r="T21828" t="s">
        <v>27508</v>
      </c>
      <c r="U21828" t="s">
        <v>34</v>
      </c>
      <c r="V21828" t="s">
        <v>46</v>
      </c>
      <c r="W21828" t="s">
        <v>1659</v>
      </c>
      <c r="X21828" t="s">
        <v>1660</v>
      </c>
      <c r="Y21828" t="s">
        <v>1660</v>
      </c>
      <c r="Z21828" s="1">
        <v>39448</v>
      </c>
    </row>
    <row r="21829" spans="11:26" x14ac:dyDescent="0.3">
      <c r="K21829" t="s">
        <v>115064</v>
      </c>
      <c r="L21829" t="s">
        <v>115065</v>
      </c>
      <c r="M21829" t="s">
        <v>28</v>
      </c>
      <c r="N21829" t="s">
        <v>40</v>
      </c>
      <c r="O21829" t="s">
        <v>53871</v>
      </c>
      <c r="P21829">
        <v>1204650</v>
      </c>
      <c r="Q21829" t="s">
        <v>115066</v>
      </c>
      <c r="R21829" t="s">
        <v>115067</v>
      </c>
      <c r="U21829" t="s">
        <v>1158</v>
      </c>
    </row>
    <row r="21830" spans="11:26" x14ac:dyDescent="0.3">
      <c r="K21830" t="s">
        <v>115068</v>
      </c>
      <c r="L21830" t="s">
        <v>115069</v>
      </c>
      <c r="M21830" t="s">
        <v>28</v>
      </c>
      <c r="N21830" t="s">
        <v>40</v>
      </c>
      <c r="O21830" t="s">
        <v>1897</v>
      </c>
      <c r="P21830">
        <v>10000000</v>
      </c>
      <c r="Q21830" t="s">
        <v>115070</v>
      </c>
      <c r="R21830" t="s">
        <v>115071</v>
      </c>
      <c r="T21830" t="s">
        <v>115072</v>
      </c>
      <c r="U21830" t="s">
        <v>345</v>
      </c>
    </row>
    <row r="21831" spans="11:26" x14ac:dyDescent="0.3">
      <c r="K21831" t="s">
        <v>115068</v>
      </c>
      <c r="L21831" t="s">
        <v>115073</v>
      </c>
      <c r="M21831" t="s">
        <v>28</v>
      </c>
      <c r="N21831" t="s">
        <v>493</v>
      </c>
      <c r="O21831" t="s">
        <v>25159</v>
      </c>
      <c r="P21831">
        <v>30000000</v>
      </c>
      <c r="Q21831" t="s">
        <v>115074</v>
      </c>
      <c r="R21831" t="s">
        <v>115075</v>
      </c>
      <c r="S21831" t="s">
        <v>115076</v>
      </c>
      <c r="T21831" t="s">
        <v>115077</v>
      </c>
      <c r="U21831" t="s">
        <v>34</v>
      </c>
      <c r="V21831" t="s">
        <v>46</v>
      </c>
      <c r="W21831" t="s">
        <v>1369</v>
      </c>
      <c r="X21831" t="s">
        <v>1370</v>
      </c>
      <c r="Y21831" t="s">
        <v>6518</v>
      </c>
      <c r="Z21831" s="1">
        <v>40919</v>
      </c>
    </row>
    <row r="21832" spans="11:26" x14ac:dyDescent="0.3">
      <c r="K21832" t="s">
        <v>115068</v>
      </c>
      <c r="L21832" t="s">
        <v>115078</v>
      </c>
      <c r="M21832" t="s">
        <v>28</v>
      </c>
      <c r="N21832" t="s">
        <v>29</v>
      </c>
      <c r="O21832" s="1">
        <v>41405</v>
      </c>
      <c r="P21832">
        <v>25000000</v>
      </c>
      <c r="Q21832" t="s">
        <v>115079</v>
      </c>
      <c r="R21832" t="s">
        <v>115080</v>
      </c>
      <c r="S21832" t="s">
        <v>115081</v>
      </c>
      <c r="T21832" t="s">
        <v>115082</v>
      </c>
      <c r="U21832" t="s">
        <v>34</v>
      </c>
      <c r="V21832" t="s">
        <v>46</v>
      </c>
      <c r="W21832" t="s">
        <v>106</v>
      </c>
      <c r="X21832" t="s">
        <v>107</v>
      </c>
      <c r="Y21832" t="s">
        <v>2134</v>
      </c>
      <c r="Z21832" s="1">
        <v>41281</v>
      </c>
    </row>
    <row r="21833" spans="11:26" x14ac:dyDescent="0.3">
      <c r="K21833" t="s">
        <v>115083</v>
      </c>
      <c r="L21833" t="s">
        <v>115084</v>
      </c>
      <c r="M21833" t="s">
        <v>52</v>
      </c>
      <c r="O21833" s="1">
        <v>42039</v>
      </c>
      <c r="P21833">
        <v>500</v>
      </c>
      <c r="Q21833" t="s">
        <v>115085</v>
      </c>
      <c r="R21833" t="s">
        <v>115086</v>
      </c>
      <c r="S21833" t="s">
        <v>115087</v>
      </c>
      <c r="T21833" t="s">
        <v>205</v>
      </c>
      <c r="U21833" t="s">
        <v>34</v>
      </c>
      <c r="V21833" t="s">
        <v>46</v>
      </c>
      <c r="W21833" t="s">
        <v>260</v>
      </c>
      <c r="X21833" t="s">
        <v>402</v>
      </c>
      <c r="Y21833" t="s">
        <v>536</v>
      </c>
      <c r="Z21833" s="1">
        <v>40179</v>
      </c>
    </row>
    <row r="21834" spans="11:26" x14ac:dyDescent="0.3">
      <c r="K21834" t="s">
        <v>115088</v>
      </c>
      <c r="L21834" t="s">
        <v>115089</v>
      </c>
      <c r="M21834" t="s">
        <v>324</v>
      </c>
      <c r="O21834" s="1">
        <v>40065</v>
      </c>
      <c r="P21834">
        <v>800000</v>
      </c>
      <c r="Q21834" t="s">
        <v>115090</v>
      </c>
      <c r="R21834" t="s">
        <v>115091</v>
      </c>
      <c r="S21834" t="s">
        <v>115092</v>
      </c>
      <c r="T21834" t="s">
        <v>115093</v>
      </c>
      <c r="U21834" t="s">
        <v>34</v>
      </c>
      <c r="V21834" t="s">
        <v>46</v>
      </c>
      <c r="W21834" t="s">
        <v>2225</v>
      </c>
      <c r="X21834" t="s">
        <v>2283</v>
      </c>
      <c r="Y21834" t="s">
        <v>115094</v>
      </c>
    </row>
    <row r="21835" spans="11:26" x14ac:dyDescent="0.3">
      <c r="K21835" t="s">
        <v>115088</v>
      </c>
      <c r="L21835" t="s">
        <v>115095</v>
      </c>
      <c r="M21835" t="s">
        <v>324</v>
      </c>
      <c r="O21835" s="1">
        <v>40544</v>
      </c>
      <c r="P21835">
        <v>600000</v>
      </c>
      <c r="Q21835" t="s">
        <v>115096</v>
      </c>
      <c r="R21835" t="s">
        <v>115097</v>
      </c>
      <c r="S21835" t="s">
        <v>115098</v>
      </c>
      <c r="T21835" t="s">
        <v>115099</v>
      </c>
      <c r="U21835" t="s">
        <v>34</v>
      </c>
      <c r="V21835" t="s">
        <v>46</v>
      </c>
      <c r="W21835" t="s">
        <v>717</v>
      </c>
      <c r="X21835" t="s">
        <v>882</v>
      </c>
      <c r="Y21835" t="s">
        <v>6198</v>
      </c>
      <c r="Z21835" s="1">
        <v>40179</v>
      </c>
    </row>
    <row r="21836" spans="11:26" x14ac:dyDescent="0.3">
      <c r="K21836" t="s">
        <v>115100</v>
      </c>
      <c r="L21836" t="s">
        <v>115101</v>
      </c>
      <c r="M21836" t="s">
        <v>52</v>
      </c>
      <c r="O21836" t="s">
        <v>32023</v>
      </c>
      <c r="P21836">
        <v>779595</v>
      </c>
      <c r="Q21836" t="s">
        <v>115102</v>
      </c>
      <c r="R21836" t="s">
        <v>115103</v>
      </c>
      <c r="S21836" t="s">
        <v>115104</v>
      </c>
      <c r="T21836" t="s">
        <v>115105</v>
      </c>
      <c r="U21836" t="s">
        <v>34</v>
      </c>
      <c r="V21836" t="s">
        <v>46</v>
      </c>
      <c r="W21836" t="s">
        <v>1369</v>
      </c>
      <c r="X21836" t="s">
        <v>1370</v>
      </c>
      <c r="Y21836" t="s">
        <v>1370</v>
      </c>
      <c r="Z21836" s="1">
        <v>40179</v>
      </c>
    </row>
    <row r="21837" spans="11:26" x14ac:dyDescent="0.3">
      <c r="K21837" t="s">
        <v>115106</v>
      </c>
      <c r="L21837" t="s">
        <v>115107</v>
      </c>
      <c r="M21837" t="s">
        <v>28</v>
      </c>
      <c r="N21837" t="s">
        <v>40</v>
      </c>
      <c r="O21837" s="1">
        <v>41764</v>
      </c>
      <c r="P21837">
        <v>15500000</v>
      </c>
      <c r="Q21837" t="s">
        <v>115108</v>
      </c>
      <c r="R21837" t="s">
        <v>115109</v>
      </c>
      <c r="S21837" t="s">
        <v>115110</v>
      </c>
      <c r="T21837" t="s">
        <v>115111</v>
      </c>
      <c r="U21837" t="s">
        <v>34</v>
      </c>
      <c r="V21837" t="s">
        <v>46</v>
      </c>
      <c r="W21837" t="s">
        <v>133</v>
      </c>
      <c r="X21837" t="s">
        <v>6530</v>
      </c>
      <c r="Y21837" t="s">
        <v>6530</v>
      </c>
      <c r="Z21837" s="1">
        <v>41644</v>
      </c>
    </row>
    <row r="21838" spans="11:26" x14ac:dyDescent="0.3">
      <c r="K21838" t="s">
        <v>115112</v>
      </c>
      <c r="L21838" t="s">
        <v>115113</v>
      </c>
      <c r="M21838" t="s">
        <v>28</v>
      </c>
      <c r="O21838" t="s">
        <v>10063</v>
      </c>
      <c r="Q21838" t="s">
        <v>115114</v>
      </c>
      <c r="R21838" t="s">
        <v>115115</v>
      </c>
      <c r="S21838" t="s">
        <v>115116</v>
      </c>
      <c r="T21838" t="s">
        <v>115117</v>
      </c>
      <c r="U21838" t="s">
        <v>34</v>
      </c>
      <c r="V21838" t="s">
        <v>669</v>
      </c>
      <c r="W21838">
        <v>4</v>
      </c>
      <c r="X21838" t="s">
        <v>1673</v>
      </c>
      <c r="Y21838" t="s">
        <v>76091</v>
      </c>
      <c r="Z21838" t="s">
        <v>18033</v>
      </c>
    </row>
    <row r="21839" spans="11:26" x14ac:dyDescent="0.3">
      <c r="K21839" t="s">
        <v>115118</v>
      </c>
      <c r="L21839" t="s">
        <v>115119</v>
      </c>
      <c r="M21839" t="s">
        <v>52</v>
      </c>
      <c r="O21839" s="1">
        <v>42007</v>
      </c>
      <c r="Q21839" t="s">
        <v>115120</v>
      </c>
      <c r="R21839" t="s">
        <v>115121</v>
      </c>
      <c r="S21839" t="s">
        <v>115122</v>
      </c>
      <c r="T21839" t="s">
        <v>6</v>
      </c>
      <c r="U21839" t="s">
        <v>34</v>
      </c>
      <c r="V21839" t="s">
        <v>568</v>
      </c>
      <c r="W21839">
        <v>6</v>
      </c>
      <c r="X21839" t="s">
        <v>569</v>
      </c>
      <c r="Y21839" t="s">
        <v>115123</v>
      </c>
      <c r="Z21839" s="1">
        <v>37987</v>
      </c>
    </row>
    <row r="21840" spans="11:26" x14ac:dyDescent="0.3">
      <c r="K21840" t="s">
        <v>115124</v>
      </c>
      <c r="L21840" t="s">
        <v>115125</v>
      </c>
      <c r="M21840" t="s">
        <v>190</v>
      </c>
      <c r="O21840" s="1">
        <v>40584</v>
      </c>
      <c r="Q21840" t="s">
        <v>115126</v>
      </c>
      <c r="R21840" t="s">
        <v>115127</v>
      </c>
      <c r="S21840" t="s">
        <v>115128</v>
      </c>
      <c r="T21840" t="s">
        <v>18241</v>
      </c>
      <c r="U21840" t="s">
        <v>34</v>
      </c>
      <c r="Z21840" t="s">
        <v>26443</v>
      </c>
    </row>
    <row r="21841" spans="11:26" x14ac:dyDescent="0.3">
      <c r="K21841" t="s">
        <v>115129</v>
      </c>
      <c r="L21841" t="s">
        <v>115130</v>
      </c>
      <c r="M21841" t="s">
        <v>52</v>
      </c>
      <c r="O21841" t="s">
        <v>6039</v>
      </c>
      <c r="P21841">
        <v>40000</v>
      </c>
      <c r="Q21841" t="s">
        <v>115131</v>
      </c>
      <c r="R21841" t="s">
        <v>115132</v>
      </c>
      <c r="S21841" t="s">
        <v>115133</v>
      </c>
      <c r="T21841" t="s">
        <v>115134</v>
      </c>
      <c r="U21841" t="s">
        <v>178</v>
      </c>
      <c r="V21841" t="s">
        <v>46</v>
      </c>
      <c r="W21841" t="s">
        <v>106</v>
      </c>
      <c r="X21841" t="s">
        <v>151</v>
      </c>
      <c r="Y21841" t="s">
        <v>13371</v>
      </c>
      <c r="Z21841" t="s">
        <v>40741</v>
      </c>
    </row>
    <row r="21842" spans="11:26" x14ac:dyDescent="0.3">
      <c r="K21842" t="s">
        <v>115135</v>
      </c>
      <c r="L21842" t="s">
        <v>115136</v>
      </c>
      <c r="M21842" t="s">
        <v>223</v>
      </c>
      <c r="O21842" s="1">
        <v>41649</v>
      </c>
      <c r="P21842">
        <v>100000</v>
      </c>
      <c r="Q21842" t="s">
        <v>115137</v>
      </c>
      <c r="R21842" t="s">
        <v>115138</v>
      </c>
      <c r="S21842" t="s">
        <v>115139</v>
      </c>
      <c r="T21842" t="s">
        <v>519</v>
      </c>
      <c r="U21842" t="s">
        <v>34</v>
      </c>
      <c r="V21842" t="s">
        <v>46</v>
      </c>
      <c r="W21842" t="s">
        <v>1081</v>
      </c>
      <c r="X21842" t="s">
        <v>1082</v>
      </c>
      <c r="Y21842" t="s">
        <v>1082</v>
      </c>
    </row>
    <row r="21843" spans="11:26" x14ac:dyDescent="0.3">
      <c r="K21843" t="s">
        <v>115135</v>
      </c>
      <c r="L21843" t="s">
        <v>115140</v>
      </c>
      <c r="M21843" t="s">
        <v>223</v>
      </c>
      <c r="O21843" t="s">
        <v>7516</v>
      </c>
      <c r="P21843">
        <v>100000</v>
      </c>
      <c r="Q21843" t="s">
        <v>115141</v>
      </c>
      <c r="R21843" t="s">
        <v>115142</v>
      </c>
      <c r="S21843" t="s">
        <v>115143</v>
      </c>
      <c r="T21843" t="s">
        <v>115144</v>
      </c>
      <c r="U21843" t="s">
        <v>345</v>
      </c>
      <c r="V21843" t="s">
        <v>6696</v>
      </c>
      <c r="W21843">
        <v>3</v>
      </c>
      <c r="X21843" t="s">
        <v>4123</v>
      </c>
      <c r="Y21843" t="s">
        <v>6697</v>
      </c>
    </row>
    <row r="21844" spans="11:26" x14ac:dyDescent="0.3">
      <c r="K21844" t="s">
        <v>115135</v>
      </c>
      <c r="L21844" t="s">
        <v>115145</v>
      </c>
      <c r="M21844" t="s">
        <v>52</v>
      </c>
      <c r="O21844" s="1">
        <v>42286</v>
      </c>
      <c r="P21844">
        <v>1100000</v>
      </c>
      <c r="Q21844" t="s">
        <v>115146</v>
      </c>
      <c r="R21844" t="s">
        <v>115147</v>
      </c>
      <c r="T21844" t="s">
        <v>2364</v>
      </c>
      <c r="U21844" t="s">
        <v>34</v>
      </c>
      <c r="V21844" t="s">
        <v>46</v>
      </c>
      <c r="W21844" t="s">
        <v>106</v>
      </c>
      <c r="X21844" t="s">
        <v>107</v>
      </c>
      <c r="Y21844" t="s">
        <v>108</v>
      </c>
      <c r="Z21844" s="1">
        <v>36892</v>
      </c>
    </row>
    <row r="21845" spans="11:26" x14ac:dyDescent="0.3">
      <c r="K21845" t="s">
        <v>115148</v>
      </c>
      <c r="L21845" t="s">
        <v>115149</v>
      </c>
      <c r="M21845" t="s">
        <v>52</v>
      </c>
      <c r="O21845" s="1">
        <v>41644</v>
      </c>
      <c r="P21845">
        <v>775000</v>
      </c>
      <c r="Q21845" t="s">
        <v>115150</v>
      </c>
      <c r="R21845" t="s">
        <v>115151</v>
      </c>
      <c r="S21845" t="s">
        <v>115152</v>
      </c>
      <c r="T21845" t="s">
        <v>1098</v>
      </c>
      <c r="U21845" t="s">
        <v>34</v>
      </c>
      <c r="V21845" t="s">
        <v>46</v>
      </c>
      <c r="W21845" t="s">
        <v>167</v>
      </c>
      <c r="X21845" t="s">
        <v>168</v>
      </c>
      <c r="Y21845" t="s">
        <v>169</v>
      </c>
    </row>
    <row r="21846" spans="11:26" x14ac:dyDescent="0.3">
      <c r="K21846" t="s">
        <v>115153</v>
      </c>
      <c r="L21846" t="s">
        <v>115154</v>
      </c>
      <c r="M21846" t="s">
        <v>52</v>
      </c>
      <c r="O21846" t="s">
        <v>15352</v>
      </c>
      <c r="Q21846" t="s">
        <v>115155</v>
      </c>
      <c r="R21846" t="s">
        <v>115156</v>
      </c>
      <c r="S21846" t="s">
        <v>115157</v>
      </c>
      <c r="T21846" t="s">
        <v>115158</v>
      </c>
      <c r="U21846" t="s">
        <v>34</v>
      </c>
      <c r="V21846" t="s">
        <v>46</v>
      </c>
      <c r="W21846" t="s">
        <v>106</v>
      </c>
      <c r="X21846" t="s">
        <v>107</v>
      </c>
      <c r="Y21846" t="s">
        <v>8015</v>
      </c>
      <c r="Z21846" s="1">
        <v>38718</v>
      </c>
    </row>
    <row r="21847" spans="11:26" x14ac:dyDescent="0.3">
      <c r="K21847" t="s">
        <v>115153</v>
      </c>
      <c r="L21847" t="s">
        <v>115159</v>
      </c>
      <c r="M21847" t="s">
        <v>52</v>
      </c>
      <c r="O21847" t="s">
        <v>21540</v>
      </c>
      <c r="P21847">
        <v>300000</v>
      </c>
      <c r="Q21847" t="s">
        <v>115160</v>
      </c>
      <c r="R21847" t="s">
        <v>115161</v>
      </c>
      <c r="S21847" t="s">
        <v>115162</v>
      </c>
      <c r="T21847" t="s">
        <v>115163</v>
      </c>
      <c r="U21847" t="s">
        <v>34</v>
      </c>
      <c r="V21847" t="s">
        <v>1816</v>
      </c>
      <c r="W21847">
        <v>16</v>
      </c>
      <c r="X21847" t="s">
        <v>2926</v>
      </c>
      <c r="Y21847" t="s">
        <v>2926</v>
      </c>
    </row>
    <row r="21848" spans="11:26" x14ac:dyDescent="0.3">
      <c r="K21848" t="s">
        <v>115164</v>
      </c>
      <c r="L21848" t="s">
        <v>115165</v>
      </c>
      <c r="M21848" t="s">
        <v>28</v>
      </c>
      <c r="N21848" t="s">
        <v>29</v>
      </c>
      <c r="O21848" s="1">
        <v>41620</v>
      </c>
      <c r="P21848">
        <v>25000000</v>
      </c>
      <c r="Q21848" t="s">
        <v>115166</v>
      </c>
      <c r="R21848" t="s">
        <v>115167</v>
      </c>
      <c r="S21848" t="s">
        <v>115168</v>
      </c>
      <c r="T21848" t="s">
        <v>115169</v>
      </c>
      <c r="U21848" t="s">
        <v>34</v>
      </c>
      <c r="V21848" t="s">
        <v>206</v>
      </c>
      <c r="W21848" t="s">
        <v>207</v>
      </c>
      <c r="X21848" t="s">
        <v>208</v>
      </c>
      <c r="Y21848" t="s">
        <v>208</v>
      </c>
      <c r="Z21848" t="s">
        <v>66785</v>
      </c>
    </row>
    <row r="21849" spans="11:26" x14ac:dyDescent="0.3">
      <c r="K21849" t="s">
        <v>115164</v>
      </c>
      <c r="L21849" t="s">
        <v>115170</v>
      </c>
      <c r="M21849" t="s">
        <v>28</v>
      </c>
      <c r="N21849" t="s">
        <v>493</v>
      </c>
      <c r="O21849" t="s">
        <v>20155</v>
      </c>
      <c r="P21849">
        <v>75000000</v>
      </c>
      <c r="Q21849" t="s">
        <v>115171</v>
      </c>
      <c r="R21849" t="s">
        <v>115172</v>
      </c>
      <c r="T21849" t="s">
        <v>115173</v>
      </c>
      <c r="U21849" t="s">
        <v>34</v>
      </c>
      <c r="V21849" t="s">
        <v>46</v>
      </c>
      <c r="W21849" t="s">
        <v>106</v>
      </c>
      <c r="X21849" t="s">
        <v>151</v>
      </c>
      <c r="Y21849" t="s">
        <v>151</v>
      </c>
    </row>
    <row r="21850" spans="11:26" x14ac:dyDescent="0.3">
      <c r="K21850" t="s">
        <v>115164</v>
      </c>
      <c r="L21850" t="s">
        <v>115174</v>
      </c>
      <c r="M21850" t="s">
        <v>52</v>
      </c>
      <c r="O21850" s="1">
        <v>41252</v>
      </c>
      <c r="P21850">
        <v>600000</v>
      </c>
      <c r="Q21850" t="s">
        <v>115175</v>
      </c>
      <c r="R21850" t="s">
        <v>115176</v>
      </c>
      <c r="S21850" t="s">
        <v>115177</v>
      </c>
      <c r="T21850" t="s">
        <v>115178</v>
      </c>
      <c r="U21850" t="s">
        <v>34</v>
      </c>
      <c r="V21850" t="s">
        <v>46</v>
      </c>
      <c r="W21850" t="s">
        <v>106</v>
      </c>
      <c r="X21850" t="s">
        <v>107</v>
      </c>
      <c r="Y21850" t="s">
        <v>116</v>
      </c>
      <c r="Z21850" t="s">
        <v>115179</v>
      </c>
    </row>
    <row r="21851" spans="11:26" x14ac:dyDescent="0.3">
      <c r="K21851" t="s">
        <v>115164</v>
      </c>
      <c r="L21851" t="s">
        <v>115180</v>
      </c>
      <c r="M21851" t="s">
        <v>28</v>
      </c>
      <c r="N21851" t="s">
        <v>40</v>
      </c>
      <c r="O21851" s="1">
        <v>41460</v>
      </c>
      <c r="P21851">
        <v>6109590</v>
      </c>
      <c r="Q21851" t="s">
        <v>115181</v>
      </c>
      <c r="R21851" t="s">
        <v>115182</v>
      </c>
      <c r="S21851" t="s">
        <v>115183</v>
      </c>
      <c r="T21851" t="s">
        <v>85790</v>
      </c>
      <c r="U21851" t="s">
        <v>34</v>
      </c>
      <c r="V21851" t="s">
        <v>35</v>
      </c>
      <c r="W21851">
        <v>16</v>
      </c>
      <c r="X21851" t="s">
        <v>12725</v>
      </c>
      <c r="Y21851" t="s">
        <v>12725</v>
      </c>
      <c r="Z21851" s="1">
        <v>41490</v>
      </c>
    </row>
    <row r="21852" spans="11:26" x14ac:dyDescent="0.3">
      <c r="K21852" t="s">
        <v>115184</v>
      </c>
      <c r="L21852" t="s">
        <v>115185</v>
      </c>
      <c r="M21852" t="s">
        <v>52</v>
      </c>
      <c r="O21852" t="s">
        <v>4528</v>
      </c>
      <c r="P21852">
        <v>0</v>
      </c>
      <c r="Q21852" t="s">
        <v>115186</v>
      </c>
      <c r="R21852" t="s">
        <v>115187</v>
      </c>
      <c r="S21852" t="s">
        <v>115188</v>
      </c>
      <c r="T21852" t="s">
        <v>5171</v>
      </c>
      <c r="U21852" t="s">
        <v>34</v>
      </c>
      <c r="V21852" t="s">
        <v>46</v>
      </c>
      <c r="W21852" t="s">
        <v>9996</v>
      </c>
      <c r="X21852" t="s">
        <v>10461</v>
      </c>
      <c r="Y21852" t="s">
        <v>10461</v>
      </c>
      <c r="Z21852" s="1">
        <v>41645</v>
      </c>
    </row>
    <row r="21853" spans="11:26" x14ac:dyDescent="0.3">
      <c r="K21853" t="s">
        <v>115189</v>
      </c>
      <c r="L21853" t="s">
        <v>115190</v>
      </c>
      <c r="M21853" t="s">
        <v>52</v>
      </c>
      <c r="O21853" s="1">
        <v>41650</v>
      </c>
      <c r="P21853">
        <v>100000</v>
      </c>
      <c r="Q21853" t="s">
        <v>115191</v>
      </c>
      <c r="R21853" t="s">
        <v>115192</v>
      </c>
      <c r="S21853" t="s">
        <v>115193</v>
      </c>
      <c r="T21853" t="s">
        <v>2126</v>
      </c>
      <c r="U21853" t="s">
        <v>34</v>
      </c>
      <c r="V21853" t="s">
        <v>96</v>
      </c>
      <c r="W21853" t="s">
        <v>336</v>
      </c>
      <c r="X21853" t="s">
        <v>337</v>
      </c>
      <c r="Y21853" t="s">
        <v>337</v>
      </c>
      <c r="Z21853" s="1">
        <v>40179</v>
      </c>
    </row>
    <row r="21854" spans="11:26" x14ac:dyDescent="0.3">
      <c r="K21854" t="s">
        <v>115194</v>
      </c>
      <c r="L21854" t="s">
        <v>115195</v>
      </c>
      <c r="M21854" t="s">
        <v>52</v>
      </c>
      <c r="O21854" t="s">
        <v>15968</v>
      </c>
      <c r="P21854">
        <v>20000</v>
      </c>
      <c r="Q21854" t="s">
        <v>115196</v>
      </c>
      <c r="R21854" t="s">
        <v>115197</v>
      </c>
      <c r="S21854" t="s">
        <v>115198</v>
      </c>
      <c r="T21854" t="s">
        <v>33321</v>
      </c>
      <c r="U21854" t="s">
        <v>34</v>
      </c>
      <c r="V21854" t="s">
        <v>46</v>
      </c>
      <c r="W21854" t="s">
        <v>228</v>
      </c>
      <c r="X21854" t="s">
        <v>229</v>
      </c>
      <c r="Y21854" t="s">
        <v>229</v>
      </c>
      <c r="Z21854" s="1">
        <v>41275</v>
      </c>
    </row>
    <row r="21855" spans="11:26" x14ac:dyDescent="0.3">
      <c r="K21855" t="s">
        <v>115199</v>
      </c>
      <c r="L21855" t="s">
        <v>115200</v>
      </c>
      <c r="M21855" t="s">
        <v>28</v>
      </c>
      <c r="N21855" t="s">
        <v>40</v>
      </c>
      <c r="O21855" t="s">
        <v>115201</v>
      </c>
      <c r="Q21855" t="s">
        <v>115202</v>
      </c>
      <c r="R21855" t="s">
        <v>115203</v>
      </c>
      <c r="S21855" t="s">
        <v>115204</v>
      </c>
      <c r="T21855" t="s">
        <v>115205</v>
      </c>
      <c r="U21855" t="s">
        <v>34</v>
      </c>
      <c r="V21855" t="s">
        <v>1072</v>
      </c>
      <c r="W21855">
        <v>7</v>
      </c>
      <c r="Z21855" s="1">
        <v>41285</v>
      </c>
    </row>
    <row r="21856" spans="11:26" x14ac:dyDescent="0.3">
      <c r="K21856" t="s">
        <v>115199</v>
      </c>
      <c r="L21856" t="s">
        <v>115206</v>
      </c>
      <c r="M21856" t="s">
        <v>28</v>
      </c>
      <c r="N21856" t="s">
        <v>40</v>
      </c>
      <c r="O21856" t="s">
        <v>12294</v>
      </c>
      <c r="P21856">
        <v>5000000</v>
      </c>
      <c r="Q21856" t="s">
        <v>115207</v>
      </c>
      <c r="R21856" t="s">
        <v>115208</v>
      </c>
      <c r="S21856" t="s">
        <v>115209</v>
      </c>
      <c r="T21856" t="s">
        <v>470</v>
      </c>
      <c r="U21856" t="s">
        <v>34</v>
      </c>
      <c r="V21856" t="s">
        <v>46</v>
      </c>
      <c r="W21856" t="s">
        <v>167</v>
      </c>
      <c r="X21856" t="s">
        <v>168</v>
      </c>
      <c r="Y21856" t="s">
        <v>169</v>
      </c>
      <c r="Z21856" s="1">
        <v>41640</v>
      </c>
    </row>
    <row r="21857" spans="11:26" x14ac:dyDescent="0.3">
      <c r="K21857" t="s">
        <v>115210</v>
      </c>
      <c r="L21857" t="s">
        <v>115211</v>
      </c>
      <c r="M21857" t="s">
        <v>91</v>
      </c>
      <c r="O21857" s="1">
        <v>41796</v>
      </c>
      <c r="P21857">
        <v>335658</v>
      </c>
      <c r="Q21857" t="s">
        <v>115212</v>
      </c>
      <c r="R21857" t="s">
        <v>115213</v>
      </c>
      <c r="S21857" t="s">
        <v>115214</v>
      </c>
      <c r="T21857" t="s">
        <v>205</v>
      </c>
      <c r="U21857" t="s">
        <v>34</v>
      </c>
      <c r="V21857" t="s">
        <v>8073</v>
      </c>
      <c r="X21857" t="s">
        <v>8074</v>
      </c>
      <c r="Y21857" t="s">
        <v>8074</v>
      </c>
    </row>
    <row r="21858" spans="11:26" x14ac:dyDescent="0.3">
      <c r="K21858" t="s">
        <v>115210</v>
      </c>
      <c r="L21858" t="s">
        <v>115215</v>
      </c>
      <c r="M21858" t="s">
        <v>52</v>
      </c>
      <c r="O21858" s="1">
        <v>41495</v>
      </c>
      <c r="P21858">
        <v>156286</v>
      </c>
      <c r="Q21858" t="s">
        <v>115216</v>
      </c>
      <c r="R21858" t="s">
        <v>115217</v>
      </c>
      <c r="S21858" t="s">
        <v>115218</v>
      </c>
      <c r="T21858" t="s">
        <v>124</v>
      </c>
      <c r="U21858" t="s">
        <v>345</v>
      </c>
      <c r="V21858" t="s">
        <v>46</v>
      </c>
      <c r="W21858" t="s">
        <v>1659</v>
      </c>
      <c r="X21858" t="s">
        <v>1660</v>
      </c>
      <c r="Y21858" t="s">
        <v>1660</v>
      </c>
      <c r="Z21858" s="1">
        <v>39083</v>
      </c>
    </row>
    <row r="21859" spans="11:26" x14ac:dyDescent="0.3">
      <c r="K21859" t="s">
        <v>115219</v>
      </c>
      <c r="L21859" t="s">
        <v>115220</v>
      </c>
      <c r="M21859" t="s">
        <v>190</v>
      </c>
      <c r="O21859" t="s">
        <v>2192</v>
      </c>
      <c r="Q21859" t="s">
        <v>115221</v>
      </c>
      <c r="R21859" t="s">
        <v>115222</v>
      </c>
      <c r="S21859" t="s">
        <v>115223</v>
      </c>
      <c r="T21859" t="s">
        <v>115224</v>
      </c>
      <c r="U21859" t="s">
        <v>34</v>
      </c>
      <c r="V21859" t="s">
        <v>924</v>
      </c>
      <c r="W21859">
        <v>55</v>
      </c>
      <c r="X21859" t="s">
        <v>115225</v>
      </c>
      <c r="Y21859" t="s">
        <v>12459</v>
      </c>
    </row>
    <row r="21860" spans="11:26" x14ac:dyDescent="0.3">
      <c r="K21860" t="s">
        <v>115226</v>
      </c>
      <c r="L21860" t="s">
        <v>115227</v>
      </c>
      <c r="M21860" t="s">
        <v>52</v>
      </c>
      <c r="O21860" s="1">
        <v>41649</v>
      </c>
      <c r="Q21860" t="s">
        <v>115228</v>
      </c>
      <c r="R21860" t="s">
        <v>115229</v>
      </c>
      <c r="S21860" t="s">
        <v>115230</v>
      </c>
      <c r="T21860" t="s">
        <v>115231</v>
      </c>
      <c r="U21860" t="s">
        <v>34</v>
      </c>
      <c r="V21860" t="s">
        <v>1939</v>
      </c>
      <c r="W21860">
        <v>15</v>
      </c>
      <c r="X21860" t="s">
        <v>4856</v>
      </c>
      <c r="Y21860" t="s">
        <v>115232</v>
      </c>
      <c r="Z21860" s="1">
        <v>40919</v>
      </c>
    </row>
    <row r="21861" spans="11:26" x14ac:dyDescent="0.3">
      <c r="K21861" t="s">
        <v>115226</v>
      </c>
      <c r="L21861" t="s">
        <v>115233</v>
      </c>
      <c r="M21861" t="s">
        <v>28</v>
      </c>
      <c r="N21861" t="s">
        <v>40</v>
      </c>
      <c r="O21861" s="1">
        <v>42346</v>
      </c>
      <c r="Q21861" t="s">
        <v>115234</v>
      </c>
      <c r="R21861" t="s">
        <v>115235</v>
      </c>
      <c r="S21861" t="s">
        <v>115236</v>
      </c>
      <c r="T21861" t="s">
        <v>115237</v>
      </c>
      <c r="U21861" t="s">
        <v>34</v>
      </c>
      <c r="V21861" t="s">
        <v>46</v>
      </c>
      <c r="W21861" t="s">
        <v>167</v>
      </c>
      <c r="X21861" t="s">
        <v>168</v>
      </c>
      <c r="Y21861" t="s">
        <v>169</v>
      </c>
      <c r="Z21861" t="s">
        <v>57094</v>
      </c>
    </row>
    <row r="21862" spans="11:26" x14ac:dyDescent="0.3">
      <c r="K21862" t="s">
        <v>115238</v>
      </c>
      <c r="L21862" t="s">
        <v>115239</v>
      </c>
      <c r="M21862" t="s">
        <v>52</v>
      </c>
      <c r="O21862" s="1">
        <v>41640</v>
      </c>
      <c r="P21862">
        <v>1000000</v>
      </c>
      <c r="Q21862" t="s">
        <v>115240</v>
      </c>
      <c r="R21862" t="s">
        <v>115241</v>
      </c>
      <c r="S21862" t="s">
        <v>115242</v>
      </c>
      <c r="T21862" t="s">
        <v>115243</v>
      </c>
      <c r="U21862" t="s">
        <v>34</v>
      </c>
      <c r="V21862" t="s">
        <v>46</v>
      </c>
      <c r="W21862" t="s">
        <v>1659</v>
      </c>
      <c r="X21862" t="s">
        <v>1660</v>
      </c>
      <c r="Y21862" t="s">
        <v>1660</v>
      </c>
      <c r="Z21862" t="s">
        <v>66321</v>
      </c>
    </row>
    <row r="21863" spans="11:26" x14ac:dyDescent="0.3">
      <c r="K21863" t="s">
        <v>115238</v>
      </c>
      <c r="L21863" t="s">
        <v>115244</v>
      </c>
      <c r="M21863" t="s">
        <v>52</v>
      </c>
      <c r="O21863" t="s">
        <v>21540</v>
      </c>
      <c r="P21863">
        <v>450000</v>
      </c>
      <c r="Q21863" t="s">
        <v>115245</v>
      </c>
      <c r="R21863" t="s">
        <v>115246</v>
      </c>
      <c r="S21863" t="s">
        <v>115247</v>
      </c>
      <c r="T21863" t="s">
        <v>115248</v>
      </c>
      <c r="U21863" t="s">
        <v>34</v>
      </c>
      <c r="V21863" t="s">
        <v>46</v>
      </c>
      <c r="W21863" t="s">
        <v>106</v>
      </c>
      <c r="X21863" t="s">
        <v>151</v>
      </c>
      <c r="Y21863" t="s">
        <v>151</v>
      </c>
      <c r="Z21863" s="1">
        <v>40544</v>
      </c>
    </row>
    <row r="21864" spans="11:26" x14ac:dyDescent="0.3">
      <c r="K21864" t="s">
        <v>115249</v>
      </c>
      <c r="L21864" t="s">
        <v>115250</v>
      </c>
      <c r="M21864" t="s">
        <v>52</v>
      </c>
      <c r="O21864" t="s">
        <v>7154</v>
      </c>
      <c r="P21864">
        <v>100000</v>
      </c>
      <c r="Q21864" t="s">
        <v>115251</v>
      </c>
      <c r="R21864" t="s">
        <v>115252</v>
      </c>
      <c r="S21864" t="s">
        <v>115253</v>
      </c>
      <c r="T21864" t="s">
        <v>1208</v>
      </c>
      <c r="U21864" t="s">
        <v>178</v>
      </c>
      <c r="V21864" t="s">
        <v>8073</v>
      </c>
      <c r="X21864" t="s">
        <v>8074</v>
      </c>
      <c r="Y21864" t="s">
        <v>8074</v>
      </c>
      <c r="Z21864" s="1">
        <v>36526</v>
      </c>
    </row>
    <row r="21865" spans="11:26" x14ac:dyDescent="0.3">
      <c r="K21865" t="s">
        <v>115254</v>
      </c>
      <c r="L21865" t="s">
        <v>115255</v>
      </c>
      <c r="M21865" t="s">
        <v>52</v>
      </c>
      <c r="O21865" s="1">
        <v>41286</v>
      </c>
      <c r="P21865">
        <v>454545</v>
      </c>
      <c r="Q21865" t="s">
        <v>115256</v>
      </c>
      <c r="R21865" t="s">
        <v>115257</v>
      </c>
      <c r="S21865" t="s">
        <v>115258</v>
      </c>
      <c r="T21865" t="s">
        <v>115259</v>
      </c>
      <c r="U21865" t="s">
        <v>34</v>
      </c>
      <c r="V21865" t="s">
        <v>206</v>
      </c>
      <c r="W21865" t="s">
        <v>207</v>
      </c>
      <c r="X21865" t="s">
        <v>208</v>
      </c>
      <c r="Y21865" t="s">
        <v>208</v>
      </c>
      <c r="Z21865" t="s">
        <v>114273</v>
      </c>
    </row>
    <row r="21866" spans="11:26" x14ac:dyDescent="0.3">
      <c r="K21866" t="s">
        <v>115254</v>
      </c>
      <c r="L21866" t="s">
        <v>115260</v>
      </c>
      <c r="M21866" t="s">
        <v>52</v>
      </c>
      <c r="O21866" s="1">
        <v>41279</v>
      </c>
      <c r="P21866">
        <v>20000</v>
      </c>
      <c r="Q21866" t="s">
        <v>115261</v>
      </c>
      <c r="R21866" t="s">
        <v>115262</v>
      </c>
      <c r="S21866" t="s">
        <v>115263</v>
      </c>
      <c r="T21866" t="s">
        <v>105285</v>
      </c>
      <c r="U21866" t="s">
        <v>34</v>
      </c>
      <c r="V21866" t="s">
        <v>46</v>
      </c>
      <c r="W21866" t="s">
        <v>167</v>
      </c>
      <c r="X21866" t="s">
        <v>168</v>
      </c>
      <c r="Y21866" t="s">
        <v>169</v>
      </c>
      <c r="Z21866" t="s">
        <v>90302</v>
      </c>
    </row>
    <row r="21867" spans="11:26" x14ac:dyDescent="0.3">
      <c r="K21867" t="s">
        <v>115264</v>
      </c>
      <c r="L21867" t="s">
        <v>115265</v>
      </c>
      <c r="M21867" t="s">
        <v>52</v>
      </c>
      <c r="O21867" t="s">
        <v>85013</v>
      </c>
      <c r="P21867">
        <v>100000</v>
      </c>
      <c r="Q21867" t="s">
        <v>115266</v>
      </c>
      <c r="R21867" t="s">
        <v>115267</v>
      </c>
      <c r="S21867" t="s">
        <v>115268</v>
      </c>
      <c r="T21867" t="s">
        <v>746</v>
      </c>
      <c r="U21867" t="s">
        <v>34</v>
      </c>
      <c r="Z21867" s="1">
        <v>41280</v>
      </c>
    </row>
    <row r="21868" spans="11:26" x14ac:dyDescent="0.3">
      <c r="K21868" t="s">
        <v>115269</v>
      </c>
      <c r="L21868" t="s">
        <v>115270</v>
      </c>
      <c r="M21868" t="s">
        <v>52</v>
      </c>
      <c r="O21868" s="1">
        <v>41277</v>
      </c>
      <c r="P21868">
        <v>121753</v>
      </c>
      <c r="Q21868" t="s">
        <v>115271</v>
      </c>
      <c r="R21868" t="s">
        <v>115272</v>
      </c>
      <c r="S21868" t="s">
        <v>115273</v>
      </c>
      <c r="T21868" t="s">
        <v>115274</v>
      </c>
      <c r="U21868" t="s">
        <v>34</v>
      </c>
      <c r="V21868" t="s">
        <v>46</v>
      </c>
      <c r="W21868" t="s">
        <v>106</v>
      </c>
      <c r="X21868" t="s">
        <v>107</v>
      </c>
      <c r="Y21868" t="s">
        <v>116</v>
      </c>
      <c r="Z21868" s="1">
        <v>40909</v>
      </c>
    </row>
    <row r="21869" spans="11:26" x14ac:dyDescent="0.3">
      <c r="K21869" t="s">
        <v>115275</v>
      </c>
      <c r="L21869" t="s">
        <v>115276</v>
      </c>
      <c r="M21869" t="s">
        <v>256</v>
      </c>
      <c r="O21869" s="1">
        <v>41368</v>
      </c>
      <c r="P21869">
        <v>575000</v>
      </c>
      <c r="Q21869" t="s">
        <v>115277</v>
      </c>
      <c r="R21869" t="s">
        <v>115278</v>
      </c>
      <c r="S21869" t="s">
        <v>115279</v>
      </c>
      <c r="T21869" t="s">
        <v>470</v>
      </c>
      <c r="U21869" t="s">
        <v>34</v>
      </c>
      <c r="V21869" t="s">
        <v>206</v>
      </c>
      <c r="W21869" t="s">
        <v>207</v>
      </c>
      <c r="X21869" t="s">
        <v>208</v>
      </c>
      <c r="Y21869" t="s">
        <v>208</v>
      </c>
      <c r="Z21869" s="1">
        <v>40909</v>
      </c>
    </row>
    <row r="21870" spans="11:26" x14ac:dyDescent="0.3">
      <c r="K21870" t="s">
        <v>115275</v>
      </c>
      <c r="L21870" t="s">
        <v>115280</v>
      </c>
      <c r="M21870" t="s">
        <v>28</v>
      </c>
      <c r="O21870" t="s">
        <v>11342</v>
      </c>
      <c r="P21870">
        <v>500000</v>
      </c>
      <c r="Q21870" t="s">
        <v>115281</v>
      </c>
      <c r="R21870" t="s">
        <v>115282</v>
      </c>
      <c r="S21870" t="s">
        <v>115283</v>
      </c>
      <c r="T21870" t="s">
        <v>115284</v>
      </c>
      <c r="U21870" t="s">
        <v>34</v>
      </c>
      <c r="V21870" t="s">
        <v>598</v>
      </c>
      <c r="W21870">
        <v>26</v>
      </c>
      <c r="X21870" t="s">
        <v>599</v>
      </c>
      <c r="Y21870" t="s">
        <v>599</v>
      </c>
      <c r="Z21870" s="1">
        <v>40546</v>
      </c>
    </row>
    <row r="21871" spans="11:26" x14ac:dyDescent="0.3">
      <c r="K21871" t="s">
        <v>115285</v>
      </c>
      <c r="L21871" t="s">
        <v>115286</v>
      </c>
      <c r="M21871" t="s">
        <v>52</v>
      </c>
      <c r="O21871" t="s">
        <v>2813</v>
      </c>
      <c r="P21871">
        <v>2300000</v>
      </c>
      <c r="Q21871" t="s">
        <v>115287</v>
      </c>
      <c r="R21871" t="s">
        <v>115288</v>
      </c>
      <c r="S21871" t="s">
        <v>115289</v>
      </c>
      <c r="T21871" t="s">
        <v>1208</v>
      </c>
      <c r="U21871" t="s">
        <v>34</v>
      </c>
      <c r="V21871" t="s">
        <v>46</v>
      </c>
      <c r="W21871" t="s">
        <v>167</v>
      </c>
      <c r="X21871" t="s">
        <v>168</v>
      </c>
      <c r="Y21871" t="s">
        <v>169</v>
      </c>
      <c r="Z21871" s="1">
        <v>41284</v>
      </c>
    </row>
    <row r="21872" spans="11:26" x14ac:dyDescent="0.3">
      <c r="K21872" t="s">
        <v>115285</v>
      </c>
      <c r="L21872" t="s">
        <v>115290</v>
      </c>
      <c r="M21872" t="s">
        <v>52</v>
      </c>
      <c r="O21872" t="s">
        <v>8049</v>
      </c>
      <c r="P21872">
        <v>500000</v>
      </c>
      <c r="Q21872" t="s">
        <v>115291</v>
      </c>
      <c r="R21872" t="s">
        <v>115292</v>
      </c>
      <c r="S21872" t="s">
        <v>115293</v>
      </c>
      <c r="T21872" t="s">
        <v>115294</v>
      </c>
      <c r="U21872" t="s">
        <v>34</v>
      </c>
      <c r="V21872" t="s">
        <v>19317</v>
      </c>
      <c r="W21872">
        <v>1</v>
      </c>
      <c r="X21872" t="s">
        <v>19318</v>
      </c>
      <c r="Y21872" t="s">
        <v>19318</v>
      </c>
      <c r="Z21872" t="s">
        <v>51020</v>
      </c>
    </row>
    <row r="21873" spans="11:26" x14ac:dyDescent="0.3">
      <c r="K21873" t="s">
        <v>115295</v>
      </c>
      <c r="L21873" t="s">
        <v>115296</v>
      </c>
      <c r="M21873" t="s">
        <v>52</v>
      </c>
      <c r="O21873" s="1">
        <v>41640</v>
      </c>
      <c r="Q21873" t="s">
        <v>115297</v>
      </c>
      <c r="R21873" t="s">
        <v>115298</v>
      </c>
      <c r="S21873" t="s">
        <v>115299</v>
      </c>
      <c r="T21873" t="s">
        <v>74</v>
      </c>
      <c r="U21873" t="s">
        <v>34</v>
      </c>
      <c r="V21873" t="s">
        <v>14882</v>
      </c>
      <c r="W21873">
        <v>25</v>
      </c>
      <c r="X21873" t="s">
        <v>14883</v>
      </c>
      <c r="Y21873" t="s">
        <v>14883</v>
      </c>
    </row>
    <row r="21874" spans="11:26" x14ac:dyDescent="0.3">
      <c r="K21874" t="s">
        <v>115300</v>
      </c>
      <c r="L21874" t="s">
        <v>115301</v>
      </c>
      <c r="M21874" t="s">
        <v>28</v>
      </c>
      <c r="O21874" t="s">
        <v>5643</v>
      </c>
      <c r="P21874">
        <v>892254</v>
      </c>
      <c r="Q21874" t="s">
        <v>115302</v>
      </c>
      <c r="R21874" t="s">
        <v>115303</v>
      </c>
      <c r="S21874" t="s">
        <v>115304</v>
      </c>
      <c r="T21874" t="s">
        <v>1208</v>
      </c>
      <c r="U21874" t="s">
        <v>34</v>
      </c>
      <c r="V21874" t="s">
        <v>46</v>
      </c>
      <c r="W21874" t="s">
        <v>106</v>
      </c>
      <c r="X21874" t="s">
        <v>107</v>
      </c>
      <c r="Y21874" t="s">
        <v>116</v>
      </c>
      <c r="Z21874" s="1">
        <v>40915</v>
      </c>
    </row>
    <row r="21875" spans="11:26" x14ac:dyDescent="0.3">
      <c r="K21875" t="s">
        <v>115305</v>
      </c>
      <c r="L21875" t="s">
        <v>115306</v>
      </c>
      <c r="M21875" t="s">
        <v>52</v>
      </c>
      <c r="O21875" s="1">
        <v>41650</v>
      </c>
      <c r="P21875">
        <v>100000</v>
      </c>
      <c r="Q21875" t="s">
        <v>115307</v>
      </c>
      <c r="R21875" t="s">
        <v>115308</v>
      </c>
      <c r="S21875" t="s">
        <v>115309</v>
      </c>
      <c r="T21875" t="s">
        <v>115310</v>
      </c>
      <c r="U21875" t="s">
        <v>34</v>
      </c>
      <c r="V21875" t="s">
        <v>96</v>
      </c>
      <c r="W21875" t="s">
        <v>97</v>
      </c>
      <c r="X21875" t="s">
        <v>98</v>
      </c>
      <c r="Y21875" t="s">
        <v>98</v>
      </c>
      <c r="Z21875" t="s">
        <v>115311</v>
      </c>
    </row>
    <row r="21876" spans="11:26" x14ac:dyDescent="0.3">
      <c r="K21876" t="s">
        <v>115312</v>
      </c>
      <c r="L21876" t="s">
        <v>115313</v>
      </c>
      <c r="M21876" t="s">
        <v>28</v>
      </c>
      <c r="N21876" t="s">
        <v>40</v>
      </c>
      <c r="O21876" s="1">
        <v>41861</v>
      </c>
      <c r="P21876">
        <v>2500000</v>
      </c>
      <c r="Q21876" t="s">
        <v>115314</v>
      </c>
      <c r="R21876" t="s">
        <v>115315</v>
      </c>
      <c r="S21876" t="s">
        <v>115316</v>
      </c>
      <c r="T21876" t="s">
        <v>64</v>
      </c>
      <c r="U21876" t="s">
        <v>34</v>
      </c>
      <c r="V21876" t="s">
        <v>46</v>
      </c>
      <c r="W21876" t="s">
        <v>106</v>
      </c>
      <c r="X21876" t="s">
        <v>4428</v>
      </c>
      <c r="Y21876" t="s">
        <v>32000</v>
      </c>
      <c r="Z21876" t="s">
        <v>115317</v>
      </c>
    </row>
    <row r="21877" spans="11:26" x14ac:dyDescent="0.3">
      <c r="K21877" t="s">
        <v>115312</v>
      </c>
      <c r="L21877" t="s">
        <v>115318</v>
      </c>
      <c r="M21877" t="s">
        <v>28</v>
      </c>
      <c r="O21877" s="1">
        <v>41702</v>
      </c>
      <c r="P21877">
        <v>400000</v>
      </c>
      <c r="Q21877" t="s">
        <v>115319</v>
      </c>
      <c r="R21877" t="s">
        <v>115320</v>
      </c>
      <c r="S21877" t="s">
        <v>115321</v>
      </c>
      <c r="T21877" t="s">
        <v>25545</v>
      </c>
      <c r="U21877" t="s">
        <v>34</v>
      </c>
      <c r="V21877" t="s">
        <v>46</v>
      </c>
      <c r="W21877" t="s">
        <v>106</v>
      </c>
      <c r="X21877" t="s">
        <v>107</v>
      </c>
      <c r="Y21877" t="s">
        <v>116</v>
      </c>
      <c r="Z21877" t="s">
        <v>115322</v>
      </c>
    </row>
    <row r="21878" spans="11:26" x14ac:dyDescent="0.3">
      <c r="K21878" t="s">
        <v>115312</v>
      </c>
      <c r="L21878" t="s">
        <v>115323</v>
      </c>
      <c r="M21878" t="s">
        <v>52</v>
      </c>
      <c r="O21878" t="s">
        <v>6039</v>
      </c>
      <c r="P21878">
        <v>400000</v>
      </c>
      <c r="Q21878" t="s">
        <v>115324</v>
      </c>
      <c r="R21878" t="s">
        <v>115325</v>
      </c>
      <c r="S21878" t="s">
        <v>115326</v>
      </c>
      <c r="T21878" t="s">
        <v>115327</v>
      </c>
      <c r="U21878" t="s">
        <v>345</v>
      </c>
      <c r="V21878" t="s">
        <v>46</v>
      </c>
      <c r="W21878" t="s">
        <v>167</v>
      </c>
      <c r="X21878" t="s">
        <v>168</v>
      </c>
      <c r="Y21878" t="s">
        <v>169</v>
      </c>
      <c r="Z21878" s="1">
        <v>39814</v>
      </c>
    </row>
    <row r="21879" spans="11:26" x14ac:dyDescent="0.3">
      <c r="K21879" t="s">
        <v>115312</v>
      </c>
      <c r="L21879" t="s">
        <v>115328</v>
      </c>
      <c r="M21879" t="s">
        <v>28</v>
      </c>
      <c r="N21879" t="s">
        <v>29</v>
      </c>
      <c r="O21879" s="1">
        <v>42045</v>
      </c>
      <c r="P21879">
        <v>5000000</v>
      </c>
      <c r="Q21879" t="s">
        <v>115329</v>
      </c>
      <c r="R21879" t="s">
        <v>115330</v>
      </c>
      <c r="S21879" t="s">
        <v>115331</v>
      </c>
      <c r="T21879" t="s">
        <v>115332</v>
      </c>
      <c r="U21879" t="s">
        <v>34</v>
      </c>
      <c r="V21879" t="s">
        <v>206</v>
      </c>
      <c r="W21879" t="s">
        <v>9140</v>
      </c>
      <c r="X21879" t="s">
        <v>9141</v>
      </c>
      <c r="Y21879" t="s">
        <v>9141</v>
      </c>
      <c r="Z21879" s="1">
        <v>40885</v>
      </c>
    </row>
    <row r="21880" spans="11:26" x14ac:dyDescent="0.3">
      <c r="K21880" t="s">
        <v>115333</v>
      </c>
      <c r="L21880" t="s">
        <v>115334</v>
      </c>
      <c r="M21880" t="s">
        <v>52</v>
      </c>
      <c r="O21880" t="s">
        <v>1877</v>
      </c>
      <c r="P21880">
        <v>222601</v>
      </c>
      <c r="Q21880" t="s">
        <v>115335</v>
      </c>
      <c r="R21880" t="s">
        <v>115336</v>
      </c>
      <c r="S21880" t="s">
        <v>115337</v>
      </c>
      <c r="T21880" t="s">
        <v>436</v>
      </c>
      <c r="U21880" t="s">
        <v>34</v>
      </c>
      <c r="V21880" t="s">
        <v>46</v>
      </c>
      <c r="W21880" t="s">
        <v>106</v>
      </c>
      <c r="X21880" t="s">
        <v>107</v>
      </c>
      <c r="Y21880" t="s">
        <v>1882</v>
      </c>
      <c r="Z21880" s="1">
        <v>40555</v>
      </c>
    </row>
    <row r="21881" spans="11:26" x14ac:dyDescent="0.3">
      <c r="K21881" t="s">
        <v>115333</v>
      </c>
      <c r="L21881" t="s">
        <v>115338</v>
      </c>
      <c r="M21881" t="s">
        <v>52</v>
      </c>
      <c r="O21881" t="s">
        <v>2503</v>
      </c>
      <c r="P21881">
        <v>205656</v>
      </c>
      <c r="Q21881" t="s">
        <v>115339</v>
      </c>
      <c r="R21881" t="s">
        <v>115340</v>
      </c>
      <c r="S21881" t="s">
        <v>115341</v>
      </c>
      <c r="T21881" t="s">
        <v>115342</v>
      </c>
      <c r="U21881" t="s">
        <v>34</v>
      </c>
      <c r="V21881" t="s">
        <v>206</v>
      </c>
      <c r="W21881" t="s">
        <v>207</v>
      </c>
      <c r="X21881" t="s">
        <v>208</v>
      </c>
      <c r="Y21881" t="s">
        <v>208</v>
      </c>
      <c r="Z21881" s="1">
        <v>41548</v>
      </c>
    </row>
    <row r="21882" spans="11:26" x14ac:dyDescent="0.3">
      <c r="K21882" t="s">
        <v>115343</v>
      </c>
      <c r="L21882" t="s">
        <v>115344</v>
      </c>
      <c r="M21882" t="s">
        <v>28</v>
      </c>
      <c r="O21882" s="1">
        <v>41741</v>
      </c>
      <c r="Q21882" t="s">
        <v>115345</v>
      </c>
      <c r="R21882" t="s">
        <v>115346</v>
      </c>
      <c r="S21882" t="s">
        <v>115347</v>
      </c>
      <c r="T21882" t="s">
        <v>115348</v>
      </c>
      <c r="U21882" t="s">
        <v>34</v>
      </c>
      <c r="V21882" t="s">
        <v>46</v>
      </c>
      <c r="W21882" t="s">
        <v>142</v>
      </c>
      <c r="X21882" t="s">
        <v>985</v>
      </c>
      <c r="Y21882" t="s">
        <v>985</v>
      </c>
      <c r="Z21882" t="s">
        <v>105187</v>
      </c>
    </row>
    <row r="21883" spans="11:26" x14ac:dyDescent="0.3">
      <c r="K21883" t="s">
        <v>115349</v>
      </c>
      <c r="L21883" t="s">
        <v>115350</v>
      </c>
      <c r="M21883" t="s">
        <v>28</v>
      </c>
      <c r="O21883" t="s">
        <v>1531</v>
      </c>
      <c r="P21883">
        <v>7500000</v>
      </c>
      <c r="Q21883" t="s">
        <v>115351</v>
      </c>
      <c r="R21883" t="s">
        <v>115352</v>
      </c>
      <c r="S21883" t="s">
        <v>115353</v>
      </c>
      <c r="T21883" t="s">
        <v>115354</v>
      </c>
      <c r="U21883" t="s">
        <v>178</v>
      </c>
      <c r="V21883" t="s">
        <v>46</v>
      </c>
      <c r="W21883" t="s">
        <v>106</v>
      </c>
      <c r="X21883" t="s">
        <v>107</v>
      </c>
      <c r="Y21883" t="s">
        <v>446</v>
      </c>
      <c r="Z21883" s="1">
        <v>39816</v>
      </c>
    </row>
    <row r="21884" spans="11:26" x14ac:dyDescent="0.3">
      <c r="K21884" t="s">
        <v>115355</v>
      </c>
      <c r="L21884" t="s">
        <v>115356</v>
      </c>
      <c r="M21884" t="s">
        <v>28</v>
      </c>
      <c r="O21884" t="s">
        <v>33592</v>
      </c>
      <c r="P21884">
        <v>1267975</v>
      </c>
      <c r="Q21884" t="s">
        <v>115357</v>
      </c>
      <c r="R21884" t="s">
        <v>115358</v>
      </c>
      <c r="S21884" t="s">
        <v>115359</v>
      </c>
      <c r="T21884" t="s">
        <v>115360</v>
      </c>
      <c r="U21884" t="s">
        <v>34</v>
      </c>
      <c r="V21884" t="s">
        <v>46</v>
      </c>
      <c r="W21884" t="s">
        <v>75</v>
      </c>
      <c r="X21884" t="s">
        <v>464</v>
      </c>
      <c r="Y21884" t="s">
        <v>464</v>
      </c>
      <c r="Z21884" s="1">
        <v>40940</v>
      </c>
    </row>
    <row r="21885" spans="11:26" x14ac:dyDescent="0.3">
      <c r="K21885" t="s">
        <v>115355</v>
      </c>
      <c r="L21885" t="s">
        <v>115361</v>
      </c>
      <c r="M21885" t="s">
        <v>28</v>
      </c>
      <c r="N21885" t="s">
        <v>40</v>
      </c>
      <c r="O21885" t="s">
        <v>4562</v>
      </c>
      <c r="P21885">
        <v>510000</v>
      </c>
      <c r="Q21885" t="s">
        <v>115362</v>
      </c>
      <c r="R21885" t="s">
        <v>115363</v>
      </c>
      <c r="S21885" t="s">
        <v>115364</v>
      </c>
      <c r="T21885" t="s">
        <v>115365</v>
      </c>
      <c r="U21885" t="s">
        <v>34</v>
      </c>
      <c r="V21885" t="s">
        <v>46</v>
      </c>
      <c r="W21885" t="s">
        <v>260</v>
      </c>
      <c r="X21885" t="s">
        <v>402</v>
      </c>
      <c r="Y21885" t="s">
        <v>402</v>
      </c>
      <c r="Z21885" s="1">
        <v>40544</v>
      </c>
    </row>
    <row r="21886" spans="11:26" x14ac:dyDescent="0.3">
      <c r="K21886" t="s">
        <v>115355</v>
      </c>
      <c r="L21886" t="s">
        <v>115366</v>
      </c>
      <c r="M21886" t="s">
        <v>256</v>
      </c>
      <c r="O21886" t="s">
        <v>32781</v>
      </c>
      <c r="P21886">
        <v>775000</v>
      </c>
      <c r="Q21886" t="s">
        <v>115367</v>
      </c>
      <c r="R21886" t="s">
        <v>115368</v>
      </c>
      <c r="S21886" t="s">
        <v>115369</v>
      </c>
      <c r="T21886" t="s">
        <v>115370</v>
      </c>
      <c r="U21886" t="s">
        <v>34</v>
      </c>
      <c r="V21886" t="s">
        <v>96</v>
      </c>
      <c r="W21886" t="s">
        <v>97</v>
      </c>
      <c r="X21886" t="s">
        <v>98</v>
      </c>
      <c r="Y21886" t="s">
        <v>98</v>
      </c>
      <c r="Z21886" t="s">
        <v>115371</v>
      </c>
    </row>
    <row r="21887" spans="11:26" x14ac:dyDescent="0.3">
      <c r="K21887" t="s">
        <v>115355</v>
      </c>
      <c r="L21887" t="s">
        <v>115372</v>
      </c>
      <c r="M21887" t="s">
        <v>52</v>
      </c>
      <c r="O21887" s="1">
        <v>41521</v>
      </c>
      <c r="P21887">
        <v>500000</v>
      </c>
      <c r="Q21887" t="s">
        <v>115373</v>
      </c>
      <c r="R21887" t="s">
        <v>115374</v>
      </c>
      <c r="S21887" t="s">
        <v>115375</v>
      </c>
      <c r="T21887" t="s">
        <v>115376</v>
      </c>
      <c r="U21887" t="s">
        <v>34</v>
      </c>
      <c r="V21887" t="s">
        <v>46</v>
      </c>
      <c r="W21887" t="s">
        <v>881</v>
      </c>
      <c r="X21887" t="s">
        <v>882</v>
      </c>
      <c r="Y21887" t="s">
        <v>883</v>
      </c>
      <c r="Z21887" s="1">
        <v>40189</v>
      </c>
    </row>
    <row r="21888" spans="11:26" x14ac:dyDescent="0.3">
      <c r="K21888" t="s">
        <v>115377</v>
      </c>
      <c r="L21888" t="s">
        <v>115378</v>
      </c>
      <c r="M21888" t="s">
        <v>52</v>
      </c>
      <c r="O21888" s="1">
        <v>42005</v>
      </c>
      <c r="P21888">
        <v>606409</v>
      </c>
      <c r="Q21888" t="s">
        <v>115379</v>
      </c>
      <c r="R21888" t="s">
        <v>115380</v>
      </c>
      <c r="S21888" t="s">
        <v>115381</v>
      </c>
      <c r="T21888" t="s">
        <v>11474</v>
      </c>
      <c r="U21888" t="s">
        <v>34</v>
      </c>
      <c r="V21888" t="s">
        <v>35</v>
      </c>
      <c r="W21888">
        <v>25</v>
      </c>
      <c r="X21888" t="s">
        <v>245</v>
      </c>
      <c r="Y21888" t="s">
        <v>245</v>
      </c>
      <c r="Z21888" s="1">
        <v>39814</v>
      </c>
    </row>
    <row r="21889" spans="11:26" x14ac:dyDescent="0.3">
      <c r="K21889" t="s">
        <v>115382</v>
      </c>
      <c r="L21889" t="s">
        <v>115383</v>
      </c>
      <c r="M21889" t="s">
        <v>52</v>
      </c>
      <c r="O21889" t="s">
        <v>31529</v>
      </c>
      <c r="P21889">
        <v>1000000</v>
      </c>
      <c r="Q21889" t="s">
        <v>115384</v>
      </c>
      <c r="R21889" t="s">
        <v>115385</v>
      </c>
      <c r="T21889" t="s">
        <v>5378</v>
      </c>
      <c r="U21889" t="s">
        <v>345</v>
      </c>
      <c r="V21889" t="s">
        <v>46</v>
      </c>
      <c r="W21889" t="s">
        <v>471</v>
      </c>
      <c r="X21889" t="s">
        <v>1760</v>
      </c>
      <c r="Y21889" t="s">
        <v>1760</v>
      </c>
      <c r="Z21889" s="1">
        <v>35065</v>
      </c>
    </row>
    <row r="21890" spans="11:26" x14ac:dyDescent="0.3">
      <c r="K21890" t="s">
        <v>115386</v>
      </c>
      <c r="L21890" t="s">
        <v>115387</v>
      </c>
      <c r="M21890" t="s">
        <v>223</v>
      </c>
      <c r="O21890" t="s">
        <v>4881</v>
      </c>
      <c r="P21890">
        <v>960000</v>
      </c>
      <c r="Q21890" t="s">
        <v>115388</v>
      </c>
      <c r="R21890" t="s">
        <v>115389</v>
      </c>
      <c r="S21890" t="s">
        <v>115390</v>
      </c>
      <c r="T21890" t="s">
        <v>52480</v>
      </c>
      <c r="U21890" t="s">
        <v>34</v>
      </c>
      <c r="V21890" t="s">
        <v>46</v>
      </c>
      <c r="W21890" t="s">
        <v>106</v>
      </c>
      <c r="X21890" t="s">
        <v>4428</v>
      </c>
      <c r="Y21890" t="s">
        <v>51941</v>
      </c>
      <c r="Z21890" s="1">
        <v>41640</v>
      </c>
    </row>
    <row r="21891" spans="11:26" x14ac:dyDescent="0.3">
      <c r="K21891" t="s">
        <v>115386</v>
      </c>
      <c r="L21891" t="s">
        <v>115391</v>
      </c>
      <c r="M21891" t="s">
        <v>52</v>
      </c>
      <c r="O21891" s="1">
        <v>41315</v>
      </c>
      <c r="P21891">
        <v>1300000</v>
      </c>
      <c r="Q21891" t="s">
        <v>115392</v>
      </c>
      <c r="R21891" t="s">
        <v>115393</v>
      </c>
      <c r="S21891" t="s">
        <v>115394</v>
      </c>
      <c r="T21891" t="s">
        <v>5378</v>
      </c>
      <c r="U21891" t="s">
        <v>34</v>
      </c>
      <c r="V21891" t="s">
        <v>46</v>
      </c>
      <c r="W21891" t="s">
        <v>106</v>
      </c>
      <c r="X21891" t="s">
        <v>107</v>
      </c>
      <c r="Y21891" t="s">
        <v>116</v>
      </c>
      <c r="Z21891" s="1">
        <v>40179</v>
      </c>
    </row>
    <row r="21892" spans="11:26" x14ac:dyDescent="0.3">
      <c r="K21892" t="s">
        <v>115395</v>
      </c>
      <c r="L21892" t="s">
        <v>115396</v>
      </c>
      <c r="M21892" t="s">
        <v>52</v>
      </c>
      <c r="O21892" t="s">
        <v>8730</v>
      </c>
      <c r="P21892">
        <v>1373909</v>
      </c>
      <c r="Q21892" t="s">
        <v>115397</v>
      </c>
      <c r="R21892" t="s">
        <v>115398</v>
      </c>
      <c r="S21892" t="s">
        <v>115399</v>
      </c>
      <c r="T21892" t="s">
        <v>115400</v>
      </c>
      <c r="U21892" t="s">
        <v>34</v>
      </c>
      <c r="Z21892" s="1">
        <v>41640</v>
      </c>
    </row>
    <row r="21893" spans="11:26" x14ac:dyDescent="0.3">
      <c r="K21893" t="s">
        <v>115401</v>
      </c>
      <c r="L21893" t="s">
        <v>115402</v>
      </c>
      <c r="M21893" t="s">
        <v>256</v>
      </c>
      <c r="O21893" t="s">
        <v>9183</v>
      </c>
      <c r="P21893">
        <v>50000</v>
      </c>
      <c r="Q21893" t="s">
        <v>115403</v>
      </c>
      <c r="R21893" t="s">
        <v>115404</v>
      </c>
      <c r="S21893" t="s">
        <v>115405</v>
      </c>
      <c r="T21893" t="s">
        <v>28425</v>
      </c>
      <c r="U21893" t="s">
        <v>34</v>
      </c>
      <c r="V21893" t="s">
        <v>1174</v>
      </c>
      <c r="W21893">
        <v>6</v>
      </c>
      <c r="X21893" t="s">
        <v>1175</v>
      </c>
      <c r="Y21893" t="s">
        <v>21311</v>
      </c>
      <c r="Z21893" s="1">
        <v>41278</v>
      </c>
    </row>
    <row r="21894" spans="11:26" x14ac:dyDescent="0.3">
      <c r="K21894" t="s">
        <v>115401</v>
      </c>
      <c r="L21894" t="s">
        <v>115406</v>
      </c>
      <c r="M21894" t="s">
        <v>324</v>
      </c>
      <c r="O21894" s="1">
        <v>41276</v>
      </c>
      <c r="Q21894" t="s">
        <v>115407</v>
      </c>
      <c r="R21894" t="s">
        <v>115408</v>
      </c>
      <c r="S21894" t="s">
        <v>115409</v>
      </c>
      <c r="T21894" t="s">
        <v>115410</v>
      </c>
      <c r="U21894" t="s">
        <v>34</v>
      </c>
      <c r="V21894" t="s">
        <v>368</v>
      </c>
      <c r="W21894">
        <v>8</v>
      </c>
      <c r="X21894" t="s">
        <v>369</v>
      </c>
      <c r="Y21894" t="s">
        <v>115411</v>
      </c>
      <c r="Z21894" s="1">
        <v>41281</v>
      </c>
    </row>
    <row r="21895" spans="11:26" x14ac:dyDescent="0.3">
      <c r="K21895" t="s">
        <v>115412</v>
      </c>
      <c r="L21895" t="s">
        <v>115413</v>
      </c>
      <c r="M21895" t="s">
        <v>52</v>
      </c>
      <c r="O21895" s="1">
        <v>42010</v>
      </c>
      <c r="P21895">
        <v>27391</v>
      </c>
      <c r="Q21895" t="s">
        <v>115414</v>
      </c>
      <c r="R21895" t="s">
        <v>115415</v>
      </c>
      <c r="S21895" t="s">
        <v>115416</v>
      </c>
      <c r="T21895" t="s">
        <v>85</v>
      </c>
      <c r="U21895" t="s">
        <v>34</v>
      </c>
      <c r="V21895" t="s">
        <v>1090</v>
      </c>
      <c r="W21895">
        <v>20</v>
      </c>
      <c r="X21895" t="s">
        <v>11487</v>
      </c>
      <c r="Y21895" t="s">
        <v>115417</v>
      </c>
      <c r="Z21895" s="1">
        <v>40544</v>
      </c>
    </row>
    <row r="21896" spans="11:26" x14ac:dyDescent="0.3">
      <c r="K21896" t="s">
        <v>115418</v>
      </c>
      <c r="L21896" t="s">
        <v>115419</v>
      </c>
      <c r="M21896" t="s">
        <v>749</v>
      </c>
      <c r="O21896" t="s">
        <v>1606</v>
      </c>
      <c r="P21896">
        <v>115000</v>
      </c>
      <c r="Q21896" t="s">
        <v>115420</v>
      </c>
      <c r="R21896" t="s">
        <v>115421</v>
      </c>
      <c r="T21896" t="s">
        <v>85</v>
      </c>
      <c r="U21896" t="s">
        <v>34</v>
      </c>
      <c r="V21896" t="s">
        <v>46</v>
      </c>
      <c r="W21896" t="s">
        <v>158</v>
      </c>
      <c r="X21896" t="s">
        <v>159</v>
      </c>
      <c r="Y21896" t="s">
        <v>48079</v>
      </c>
      <c r="Z21896" s="1">
        <v>39448</v>
      </c>
    </row>
    <row r="21897" spans="11:26" x14ac:dyDescent="0.3">
      <c r="K21897" t="s">
        <v>115418</v>
      </c>
      <c r="L21897" t="s">
        <v>115422</v>
      </c>
      <c r="M21897" t="s">
        <v>324</v>
      </c>
      <c r="O21897" s="1">
        <v>41487</v>
      </c>
      <c r="P21897">
        <v>100000</v>
      </c>
      <c r="Q21897" t="s">
        <v>115423</v>
      </c>
      <c r="R21897" t="s">
        <v>115424</v>
      </c>
      <c r="T21897" t="s">
        <v>4038</v>
      </c>
      <c r="U21897" t="s">
        <v>34</v>
      </c>
      <c r="V21897" t="s">
        <v>46</v>
      </c>
      <c r="W21897" t="s">
        <v>2104</v>
      </c>
      <c r="X21897" t="s">
        <v>2105</v>
      </c>
      <c r="Y21897" t="s">
        <v>79388</v>
      </c>
      <c r="Z21897" s="1">
        <v>40179</v>
      </c>
    </row>
    <row r="21898" spans="11:26" x14ac:dyDescent="0.3">
      <c r="K21898" t="s">
        <v>115425</v>
      </c>
      <c r="L21898" t="s">
        <v>115426</v>
      </c>
      <c r="M21898" t="s">
        <v>52</v>
      </c>
      <c r="O21898" s="1">
        <v>42349</v>
      </c>
      <c r="P21898">
        <v>1300000</v>
      </c>
      <c r="Q21898" t="s">
        <v>115427</v>
      </c>
      <c r="R21898" t="s">
        <v>115428</v>
      </c>
      <c r="T21898" t="s">
        <v>296</v>
      </c>
      <c r="U21898" t="s">
        <v>34</v>
      </c>
      <c r="V21898" t="s">
        <v>46</v>
      </c>
      <c r="W21898" t="s">
        <v>9996</v>
      </c>
      <c r="X21898" t="s">
        <v>10461</v>
      </c>
      <c r="Y21898" t="s">
        <v>27654</v>
      </c>
      <c r="Z21898" s="1">
        <v>40978</v>
      </c>
    </row>
    <row r="21899" spans="11:26" x14ac:dyDescent="0.3">
      <c r="K21899" t="s">
        <v>115429</v>
      </c>
      <c r="L21899" t="s">
        <v>115430</v>
      </c>
      <c r="M21899" t="s">
        <v>52</v>
      </c>
      <c r="O21899" s="1">
        <v>41642</v>
      </c>
      <c r="Q21899" t="s">
        <v>115431</v>
      </c>
      <c r="R21899" t="s">
        <v>115432</v>
      </c>
      <c r="S21899" t="s">
        <v>115433</v>
      </c>
      <c r="T21899" t="s">
        <v>115434</v>
      </c>
      <c r="U21899" t="s">
        <v>34</v>
      </c>
      <c r="V21899" t="s">
        <v>924</v>
      </c>
      <c r="W21899">
        <v>52</v>
      </c>
      <c r="X21899" t="s">
        <v>31676</v>
      </c>
      <c r="Y21899" t="s">
        <v>115435</v>
      </c>
      <c r="Z21899" s="1">
        <v>40642</v>
      </c>
    </row>
    <row r="21900" spans="11:26" x14ac:dyDescent="0.3">
      <c r="K21900" t="s">
        <v>115429</v>
      </c>
      <c r="L21900" t="s">
        <v>115436</v>
      </c>
      <c r="M21900" t="s">
        <v>223</v>
      </c>
      <c r="O21900" s="1">
        <v>42008</v>
      </c>
      <c r="Q21900" t="s">
        <v>115437</v>
      </c>
      <c r="R21900" t="s">
        <v>115438</v>
      </c>
      <c r="S21900" t="s">
        <v>115439</v>
      </c>
      <c r="T21900" t="s">
        <v>115</v>
      </c>
      <c r="U21900" t="s">
        <v>34</v>
      </c>
      <c r="V21900" t="s">
        <v>454</v>
      </c>
      <c r="W21900">
        <v>17</v>
      </c>
      <c r="X21900" t="s">
        <v>776</v>
      </c>
      <c r="Y21900" t="s">
        <v>776</v>
      </c>
      <c r="Z21900" t="s">
        <v>115440</v>
      </c>
    </row>
    <row r="21901" spans="11:26" x14ac:dyDescent="0.3">
      <c r="K21901" t="s">
        <v>115441</v>
      </c>
      <c r="L21901" t="s">
        <v>115442</v>
      </c>
      <c r="M21901" t="s">
        <v>28</v>
      </c>
      <c r="O21901" s="1">
        <v>41825</v>
      </c>
      <c r="P21901">
        <v>1500000</v>
      </c>
      <c r="Q21901" t="s">
        <v>115443</v>
      </c>
      <c r="R21901" t="s">
        <v>115444</v>
      </c>
      <c r="S21901" t="s">
        <v>115445</v>
      </c>
      <c r="T21901" t="s">
        <v>115446</v>
      </c>
      <c r="U21901" t="s">
        <v>34</v>
      </c>
      <c r="V21901" t="s">
        <v>96</v>
      </c>
      <c r="W21901" t="s">
        <v>5722</v>
      </c>
      <c r="X21901" t="s">
        <v>5723</v>
      </c>
      <c r="Y21901" t="s">
        <v>5724</v>
      </c>
      <c r="Z21901" t="s">
        <v>2275</v>
      </c>
    </row>
    <row r="21902" spans="11:26" x14ac:dyDescent="0.3">
      <c r="K21902" t="s">
        <v>115441</v>
      </c>
      <c r="L21902" t="s">
        <v>115447</v>
      </c>
      <c r="M21902" t="s">
        <v>28</v>
      </c>
      <c r="N21902" t="s">
        <v>40</v>
      </c>
      <c r="O21902" s="1">
        <v>42191</v>
      </c>
      <c r="P21902">
        <v>7000000</v>
      </c>
      <c r="Q21902" t="s">
        <v>115448</v>
      </c>
      <c r="R21902" t="s">
        <v>115449</v>
      </c>
      <c r="S21902" t="s">
        <v>115450</v>
      </c>
      <c r="T21902" t="s">
        <v>115451</v>
      </c>
      <c r="U21902" t="s">
        <v>34</v>
      </c>
      <c r="Z21902" t="s">
        <v>100026</v>
      </c>
    </row>
    <row r="21903" spans="11:26" x14ac:dyDescent="0.3">
      <c r="K21903" t="s">
        <v>115441</v>
      </c>
      <c r="L21903" t="s">
        <v>115452</v>
      </c>
      <c r="M21903" t="s">
        <v>52</v>
      </c>
      <c r="O21903" s="1">
        <v>40544</v>
      </c>
      <c r="P21903">
        <v>2000000</v>
      </c>
      <c r="Q21903" t="s">
        <v>115453</v>
      </c>
      <c r="R21903" t="s">
        <v>115454</v>
      </c>
      <c r="S21903" t="s">
        <v>115455</v>
      </c>
      <c r="T21903" t="s">
        <v>3285</v>
      </c>
      <c r="U21903" t="s">
        <v>34</v>
      </c>
      <c r="V21903" t="s">
        <v>65</v>
      </c>
      <c r="W21903">
        <v>30</v>
      </c>
      <c r="X21903" t="s">
        <v>629</v>
      </c>
      <c r="Y21903" t="s">
        <v>629</v>
      </c>
    </row>
    <row r="21904" spans="11:26" x14ac:dyDescent="0.3">
      <c r="K21904" t="s">
        <v>115456</v>
      </c>
      <c r="L21904" t="s">
        <v>115457</v>
      </c>
      <c r="M21904" t="s">
        <v>52</v>
      </c>
      <c r="O21904" t="s">
        <v>11752</v>
      </c>
      <c r="Q21904" t="s">
        <v>115458</v>
      </c>
      <c r="R21904" t="s">
        <v>115459</v>
      </c>
      <c r="S21904" t="s">
        <v>115460</v>
      </c>
      <c r="T21904" t="s">
        <v>85</v>
      </c>
      <c r="U21904" t="s">
        <v>345</v>
      </c>
      <c r="V21904" t="s">
        <v>46</v>
      </c>
      <c r="W21904" t="s">
        <v>2265</v>
      </c>
      <c r="X21904" t="s">
        <v>7285</v>
      </c>
      <c r="Y21904" t="s">
        <v>115461</v>
      </c>
      <c r="Z21904" s="1">
        <v>40179</v>
      </c>
    </row>
    <row r="21905" spans="11:26" x14ac:dyDescent="0.3">
      <c r="K21905" t="s">
        <v>115462</v>
      </c>
      <c r="L21905" t="s">
        <v>115463</v>
      </c>
      <c r="M21905" t="s">
        <v>52</v>
      </c>
      <c r="O21905" t="s">
        <v>1153</v>
      </c>
      <c r="Q21905" t="s">
        <v>115464</v>
      </c>
      <c r="R21905" t="s">
        <v>115465</v>
      </c>
      <c r="T21905" t="s">
        <v>115466</v>
      </c>
      <c r="U21905" t="s">
        <v>345</v>
      </c>
    </row>
    <row r="21906" spans="11:26" x14ac:dyDescent="0.3">
      <c r="K21906" t="s">
        <v>115462</v>
      </c>
      <c r="L21906" t="s">
        <v>115467</v>
      </c>
      <c r="M21906" t="s">
        <v>28</v>
      </c>
      <c r="O21906" t="s">
        <v>36589</v>
      </c>
      <c r="Q21906" t="s">
        <v>115468</v>
      </c>
      <c r="R21906" t="s">
        <v>115469</v>
      </c>
      <c r="S21906" t="s">
        <v>115470</v>
      </c>
      <c r="T21906" t="s">
        <v>912</v>
      </c>
      <c r="U21906" t="s">
        <v>34</v>
      </c>
      <c r="V21906" t="s">
        <v>46</v>
      </c>
      <c r="W21906" t="s">
        <v>106</v>
      </c>
      <c r="X21906" t="s">
        <v>107</v>
      </c>
      <c r="Y21906" t="s">
        <v>116</v>
      </c>
      <c r="Z21906" t="s">
        <v>115471</v>
      </c>
    </row>
    <row r="21907" spans="11:26" x14ac:dyDescent="0.3">
      <c r="K21907" t="s">
        <v>115472</v>
      </c>
      <c r="L21907" t="s">
        <v>115473</v>
      </c>
      <c r="M21907" t="s">
        <v>28</v>
      </c>
      <c r="N21907" t="s">
        <v>40</v>
      </c>
      <c r="O21907" t="s">
        <v>1971</v>
      </c>
      <c r="P21907">
        <v>13570000</v>
      </c>
      <c r="Q21907" t="s">
        <v>115474</v>
      </c>
      <c r="R21907" t="s">
        <v>115475</v>
      </c>
      <c r="S21907" t="s">
        <v>115476</v>
      </c>
      <c r="T21907" t="s">
        <v>27379</v>
      </c>
      <c r="U21907" t="s">
        <v>34</v>
      </c>
      <c r="V21907" t="s">
        <v>1072</v>
      </c>
      <c r="W21907">
        <v>7</v>
      </c>
      <c r="X21907" t="s">
        <v>1581</v>
      </c>
      <c r="Y21907" t="s">
        <v>1581</v>
      </c>
      <c r="Z21907" s="1">
        <v>40179</v>
      </c>
    </row>
    <row r="21908" spans="11:26" x14ac:dyDescent="0.3">
      <c r="K21908" t="s">
        <v>115472</v>
      </c>
      <c r="L21908" t="s">
        <v>115477</v>
      </c>
      <c r="M21908" t="s">
        <v>28</v>
      </c>
      <c r="N21908" t="s">
        <v>29</v>
      </c>
      <c r="O21908" s="1">
        <v>42132</v>
      </c>
      <c r="P21908">
        <v>10000000</v>
      </c>
      <c r="Q21908" t="s">
        <v>115478</v>
      </c>
      <c r="R21908" t="s">
        <v>115479</v>
      </c>
      <c r="S21908" t="s">
        <v>115480</v>
      </c>
      <c r="T21908" t="s">
        <v>84415</v>
      </c>
      <c r="U21908" t="s">
        <v>34</v>
      </c>
      <c r="V21908" t="s">
        <v>20069</v>
      </c>
      <c r="W21908">
        <v>35</v>
      </c>
      <c r="X21908" t="s">
        <v>20963</v>
      </c>
      <c r="Y21908" t="s">
        <v>20963</v>
      </c>
    </row>
    <row r="21909" spans="11:26" x14ac:dyDescent="0.3">
      <c r="K21909" t="s">
        <v>115481</v>
      </c>
      <c r="L21909" t="s">
        <v>115482</v>
      </c>
      <c r="M21909" t="s">
        <v>256</v>
      </c>
      <c r="O21909" s="1">
        <v>42044</v>
      </c>
      <c r="P21909">
        <v>300000</v>
      </c>
      <c r="Q21909" t="s">
        <v>115483</v>
      </c>
      <c r="R21909" t="s">
        <v>115484</v>
      </c>
      <c r="S21909" t="s">
        <v>115485</v>
      </c>
      <c r="U21909" t="s">
        <v>34</v>
      </c>
      <c r="V21909" t="s">
        <v>46</v>
      </c>
      <c r="W21909" t="s">
        <v>1369</v>
      </c>
      <c r="X21909" t="s">
        <v>1370</v>
      </c>
      <c r="Y21909" t="s">
        <v>1370</v>
      </c>
    </row>
    <row r="21910" spans="11:26" x14ac:dyDescent="0.3">
      <c r="K21910" t="s">
        <v>115481</v>
      </c>
      <c r="L21910" t="s">
        <v>115486</v>
      </c>
      <c r="M21910" t="s">
        <v>28</v>
      </c>
      <c r="O21910" t="s">
        <v>7415</v>
      </c>
      <c r="P21910">
        <v>83663</v>
      </c>
      <c r="Q21910" t="s">
        <v>115487</v>
      </c>
      <c r="R21910" t="s">
        <v>115488</v>
      </c>
      <c r="S21910" t="s">
        <v>115489</v>
      </c>
      <c r="T21910" t="s">
        <v>115490</v>
      </c>
      <c r="U21910" t="s">
        <v>34</v>
      </c>
      <c r="V21910" t="s">
        <v>206</v>
      </c>
      <c r="W21910" t="s">
        <v>3015</v>
      </c>
      <c r="X21910" t="s">
        <v>5542</v>
      </c>
      <c r="Y21910" t="s">
        <v>115491</v>
      </c>
      <c r="Z21910" s="1">
        <v>39579</v>
      </c>
    </row>
    <row r="21911" spans="11:26" x14ac:dyDescent="0.3">
      <c r="K21911" t="s">
        <v>115481</v>
      </c>
      <c r="L21911" t="s">
        <v>115492</v>
      </c>
      <c r="M21911" t="s">
        <v>223</v>
      </c>
      <c r="O21911" t="s">
        <v>17174</v>
      </c>
      <c r="P21911">
        <v>905000</v>
      </c>
      <c r="Q21911" t="s">
        <v>115493</v>
      </c>
      <c r="R21911" t="s">
        <v>115494</v>
      </c>
      <c r="S21911" t="s">
        <v>115495</v>
      </c>
      <c r="T21911" t="s">
        <v>85</v>
      </c>
      <c r="U21911" t="s">
        <v>34</v>
      </c>
      <c r="V21911" t="s">
        <v>206</v>
      </c>
      <c r="W21911" t="s">
        <v>51262</v>
      </c>
      <c r="X21911" t="s">
        <v>68014</v>
      </c>
      <c r="Y21911" t="s">
        <v>68014</v>
      </c>
    </row>
    <row r="21912" spans="11:26" x14ac:dyDescent="0.3">
      <c r="K21912" t="s">
        <v>115481</v>
      </c>
      <c r="L21912" t="s">
        <v>115496</v>
      </c>
      <c r="M21912" t="s">
        <v>28</v>
      </c>
      <c r="O21912" s="1">
        <v>41979</v>
      </c>
      <c r="P21912">
        <v>2000000</v>
      </c>
      <c r="Q21912" t="s">
        <v>115497</v>
      </c>
      <c r="R21912" t="s">
        <v>115498</v>
      </c>
      <c r="S21912" t="s">
        <v>115499</v>
      </c>
      <c r="T21912" t="s">
        <v>115500</v>
      </c>
      <c r="U21912" t="s">
        <v>345</v>
      </c>
      <c r="Z21912" s="1">
        <v>42005</v>
      </c>
    </row>
    <row r="21913" spans="11:26" x14ac:dyDescent="0.3">
      <c r="K21913" t="s">
        <v>115481</v>
      </c>
      <c r="L21913" t="s">
        <v>115501</v>
      </c>
      <c r="M21913" t="s">
        <v>223</v>
      </c>
      <c r="O21913" s="1">
        <v>40940</v>
      </c>
      <c r="P21913">
        <v>40000</v>
      </c>
      <c r="Q21913" t="s">
        <v>115502</v>
      </c>
      <c r="R21913" t="s">
        <v>115503</v>
      </c>
      <c r="S21913" t="s">
        <v>115504</v>
      </c>
      <c r="T21913" t="s">
        <v>102074</v>
      </c>
      <c r="U21913" t="s">
        <v>34</v>
      </c>
      <c r="V21913" t="s">
        <v>46</v>
      </c>
      <c r="W21913" t="s">
        <v>158</v>
      </c>
      <c r="X21913" t="s">
        <v>159</v>
      </c>
      <c r="Y21913" t="s">
        <v>28017</v>
      </c>
      <c r="Z21913" s="1">
        <v>40909</v>
      </c>
    </row>
    <row r="21914" spans="11:26" x14ac:dyDescent="0.3">
      <c r="K21914" t="s">
        <v>115481</v>
      </c>
      <c r="L21914" t="s">
        <v>115505</v>
      </c>
      <c r="M21914" t="s">
        <v>28</v>
      </c>
      <c r="O21914" t="s">
        <v>35715</v>
      </c>
      <c r="P21914">
        <v>362500</v>
      </c>
      <c r="Q21914" t="s">
        <v>115506</v>
      </c>
      <c r="R21914" t="s">
        <v>115507</v>
      </c>
      <c r="S21914" t="s">
        <v>115508</v>
      </c>
      <c r="T21914" t="s">
        <v>115509</v>
      </c>
      <c r="U21914" t="s">
        <v>34</v>
      </c>
      <c r="V21914" t="s">
        <v>46</v>
      </c>
      <c r="W21914" t="s">
        <v>106</v>
      </c>
      <c r="X21914" t="s">
        <v>107</v>
      </c>
      <c r="Y21914" t="s">
        <v>108</v>
      </c>
      <c r="Z21914" s="1">
        <v>41275</v>
      </c>
    </row>
    <row r="21915" spans="11:26" x14ac:dyDescent="0.3">
      <c r="K21915" t="s">
        <v>115481</v>
      </c>
      <c r="L21915" t="s">
        <v>115510</v>
      </c>
      <c r="M21915" t="s">
        <v>28</v>
      </c>
      <c r="O21915" s="1">
        <v>40425</v>
      </c>
      <c r="P21915">
        <v>25000</v>
      </c>
      <c r="Q21915" t="s">
        <v>115511</v>
      </c>
      <c r="R21915" t="s">
        <v>115512</v>
      </c>
      <c r="S21915" t="s">
        <v>115513</v>
      </c>
      <c r="T21915" t="s">
        <v>115514</v>
      </c>
      <c r="U21915" t="s">
        <v>34</v>
      </c>
      <c r="V21915" t="s">
        <v>46</v>
      </c>
      <c r="W21915" t="s">
        <v>106</v>
      </c>
      <c r="X21915" t="s">
        <v>107</v>
      </c>
      <c r="Y21915" t="s">
        <v>1975</v>
      </c>
      <c r="Z21915" s="1">
        <v>39085</v>
      </c>
    </row>
    <row r="21916" spans="11:26" x14ac:dyDescent="0.3">
      <c r="K21916" t="s">
        <v>115481</v>
      </c>
      <c r="L21916" t="s">
        <v>115515</v>
      </c>
      <c r="M21916" t="s">
        <v>28</v>
      </c>
      <c r="O21916" t="s">
        <v>2360</v>
      </c>
      <c r="P21916">
        <v>300000</v>
      </c>
      <c r="Q21916" t="s">
        <v>115516</v>
      </c>
      <c r="R21916" t="s">
        <v>115517</v>
      </c>
      <c r="S21916" t="s">
        <v>115518</v>
      </c>
      <c r="T21916" t="s">
        <v>115519</v>
      </c>
      <c r="U21916" t="s">
        <v>34</v>
      </c>
      <c r="V21916" t="s">
        <v>65</v>
      </c>
      <c r="W21916">
        <v>3</v>
      </c>
      <c r="X21916" t="s">
        <v>2593</v>
      </c>
      <c r="Y21916" t="s">
        <v>115520</v>
      </c>
      <c r="Z21916" t="s">
        <v>44927</v>
      </c>
    </row>
    <row r="21917" spans="11:26" x14ac:dyDescent="0.3">
      <c r="K21917" t="s">
        <v>115521</v>
      </c>
      <c r="L21917" t="s">
        <v>115522</v>
      </c>
      <c r="M21917" t="s">
        <v>28</v>
      </c>
      <c r="O21917" s="1">
        <v>41497</v>
      </c>
      <c r="P21917">
        <v>10000000</v>
      </c>
      <c r="Q21917" t="s">
        <v>115523</v>
      </c>
      <c r="R21917" t="s">
        <v>115524</v>
      </c>
      <c r="S21917" t="s">
        <v>115525</v>
      </c>
      <c r="T21917" t="s">
        <v>92915</v>
      </c>
      <c r="U21917" t="s">
        <v>34</v>
      </c>
      <c r="V21917" t="s">
        <v>65</v>
      </c>
      <c r="W21917">
        <v>22</v>
      </c>
      <c r="X21917" t="s">
        <v>2593</v>
      </c>
      <c r="Y21917" t="s">
        <v>29361</v>
      </c>
      <c r="Z21917" s="1">
        <v>40179</v>
      </c>
    </row>
    <row r="21918" spans="11:26" x14ac:dyDescent="0.3">
      <c r="K21918" t="s">
        <v>115521</v>
      </c>
      <c r="L21918" t="s">
        <v>115526</v>
      </c>
      <c r="M21918" t="s">
        <v>324</v>
      </c>
      <c r="O21918" s="1">
        <v>40179</v>
      </c>
      <c r="P21918">
        <v>1000000</v>
      </c>
      <c r="Q21918" t="s">
        <v>115527</v>
      </c>
      <c r="R21918" t="s">
        <v>115528</v>
      </c>
      <c r="S21918" t="s">
        <v>115529</v>
      </c>
      <c r="T21918" t="s">
        <v>115</v>
      </c>
      <c r="U21918" t="s">
        <v>34</v>
      </c>
      <c r="V21918" t="s">
        <v>125</v>
      </c>
      <c r="W21918">
        <v>12</v>
      </c>
      <c r="X21918" t="s">
        <v>126</v>
      </c>
      <c r="Y21918" t="s">
        <v>126</v>
      </c>
      <c r="Z21918" s="1">
        <v>40909</v>
      </c>
    </row>
    <row r="21919" spans="11:26" x14ac:dyDescent="0.3">
      <c r="K21919" t="s">
        <v>115521</v>
      </c>
      <c r="L21919" t="s">
        <v>115530</v>
      </c>
      <c r="M21919" t="s">
        <v>91</v>
      </c>
      <c r="O21919" s="1">
        <v>41855</v>
      </c>
      <c r="Q21919" t="s">
        <v>115531</v>
      </c>
      <c r="R21919" t="s">
        <v>115532</v>
      </c>
      <c r="S21919" t="s">
        <v>115533</v>
      </c>
      <c r="U21919" t="s">
        <v>34</v>
      </c>
      <c r="V21919" t="s">
        <v>46</v>
      </c>
      <c r="W21919" t="s">
        <v>75</v>
      </c>
      <c r="X21919" t="s">
        <v>464</v>
      </c>
      <c r="Y21919" t="s">
        <v>464</v>
      </c>
      <c r="Z21919" s="1">
        <v>39814</v>
      </c>
    </row>
    <row r="21920" spans="11:26" x14ac:dyDescent="0.3">
      <c r="K21920" t="s">
        <v>115534</v>
      </c>
      <c r="L21920" t="s">
        <v>115535</v>
      </c>
      <c r="M21920" t="s">
        <v>28</v>
      </c>
      <c r="O21920" s="1">
        <v>38718</v>
      </c>
      <c r="P21920">
        <v>6500000</v>
      </c>
      <c r="Q21920" t="s">
        <v>115536</v>
      </c>
      <c r="R21920" t="s">
        <v>115537</v>
      </c>
      <c r="S21920" t="s">
        <v>115538</v>
      </c>
      <c r="T21920" t="s">
        <v>85</v>
      </c>
      <c r="U21920" t="s">
        <v>34</v>
      </c>
      <c r="V21920" t="s">
        <v>46</v>
      </c>
      <c r="W21920" t="s">
        <v>167</v>
      </c>
      <c r="X21920" t="s">
        <v>168</v>
      </c>
      <c r="Y21920" t="s">
        <v>169</v>
      </c>
      <c r="Z21920" s="1">
        <v>38718</v>
      </c>
    </row>
    <row r="21921" spans="11:26" x14ac:dyDescent="0.3">
      <c r="K21921" t="s">
        <v>115539</v>
      </c>
      <c r="L21921" t="s">
        <v>115540</v>
      </c>
      <c r="M21921" t="s">
        <v>28</v>
      </c>
      <c r="N21921" t="s">
        <v>29</v>
      </c>
      <c r="O21921" s="1">
        <v>39052</v>
      </c>
      <c r="P21921">
        <v>16000000</v>
      </c>
      <c r="Q21921" t="s">
        <v>115541</v>
      </c>
      <c r="R21921" t="s">
        <v>115542</v>
      </c>
      <c r="S21921" t="s">
        <v>115543</v>
      </c>
      <c r="T21921" t="s">
        <v>115544</v>
      </c>
      <c r="U21921" t="s">
        <v>34</v>
      </c>
      <c r="V21921" t="s">
        <v>7687</v>
      </c>
      <c r="W21921">
        <v>13</v>
      </c>
      <c r="X21921" t="s">
        <v>7688</v>
      </c>
      <c r="Y21921" t="s">
        <v>7688</v>
      </c>
      <c r="Z21921" s="1">
        <v>42312</v>
      </c>
    </row>
    <row r="21922" spans="11:26" x14ac:dyDescent="0.3">
      <c r="K21922" t="s">
        <v>115539</v>
      </c>
      <c r="L21922" t="s">
        <v>115545</v>
      </c>
      <c r="M21922" t="s">
        <v>28</v>
      </c>
      <c r="N21922" t="s">
        <v>40</v>
      </c>
      <c r="O21922" s="1">
        <v>38628</v>
      </c>
      <c r="P21922">
        <v>15500000</v>
      </c>
      <c r="Q21922" t="s">
        <v>115546</v>
      </c>
      <c r="R21922" t="s">
        <v>115547</v>
      </c>
      <c r="T21922" t="s">
        <v>3285</v>
      </c>
      <c r="U21922" t="s">
        <v>34</v>
      </c>
      <c r="V21922" t="s">
        <v>46</v>
      </c>
      <c r="W21922" t="s">
        <v>106</v>
      </c>
      <c r="X21922" t="s">
        <v>107</v>
      </c>
      <c r="Y21922" t="s">
        <v>116</v>
      </c>
      <c r="Z21922" s="1">
        <v>37257</v>
      </c>
    </row>
    <row r="21923" spans="11:26" x14ac:dyDescent="0.3">
      <c r="K21923" t="s">
        <v>115548</v>
      </c>
      <c r="L21923" t="s">
        <v>115549</v>
      </c>
      <c r="M21923" t="s">
        <v>190</v>
      </c>
      <c r="O21923" t="s">
        <v>24309</v>
      </c>
      <c r="Q21923" t="s">
        <v>115550</v>
      </c>
      <c r="R21923" t="s">
        <v>115551</v>
      </c>
      <c r="S21923" t="s">
        <v>115552</v>
      </c>
      <c r="T21923" t="s">
        <v>95</v>
      </c>
      <c r="U21923" t="s">
        <v>34</v>
      </c>
      <c r="V21923" t="s">
        <v>206</v>
      </c>
      <c r="W21923" t="s">
        <v>535</v>
      </c>
      <c r="X21923" t="s">
        <v>208</v>
      </c>
      <c r="Y21923" t="s">
        <v>536</v>
      </c>
      <c r="Z21923" s="1">
        <v>38353</v>
      </c>
    </row>
    <row r="21924" spans="11:26" x14ac:dyDescent="0.3">
      <c r="K21924" t="s">
        <v>115553</v>
      </c>
      <c r="L21924" t="s">
        <v>115554</v>
      </c>
      <c r="M21924" t="s">
        <v>52</v>
      </c>
      <c r="O21924" s="1">
        <v>41648</v>
      </c>
      <c r="P21924">
        <v>50000</v>
      </c>
      <c r="Q21924" t="s">
        <v>115555</v>
      </c>
      <c r="R21924" t="s">
        <v>115556</v>
      </c>
      <c r="S21924" t="s">
        <v>115557</v>
      </c>
      <c r="T21924" t="s">
        <v>51808</v>
      </c>
      <c r="U21924" t="s">
        <v>34</v>
      </c>
      <c r="V21924" t="s">
        <v>3680</v>
      </c>
      <c r="W21924">
        <v>13</v>
      </c>
      <c r="X21924" t="s">
        <v>3681</v>
      </c>
      <c r="Y21924" t="s">
        <v>3682</v>
      </c>
      <c r="Z21924" t="s">
        <v>65344</v>
      </c>
    </row>
    <row r="21925" spans="11:26" x14ac:dyDescent="0.3">
      <c r="K21925" t="s">
        <v>115558</v>
      </c>
      <c r="L21925" t="s">
        <v>115559</v>
      </c>
      <c r="M21925" t="s">
        <v>749</v>
      </c>
      <c r="O21925" s="1">
        <v>40547</v>
      </c>
      <c r="P21925">
        <v>150000</v>
      </c>
      <c r="Q21925" t="s">
        <v>115560</v>
      </c>
      <c r="R21925" t="s">
        <v>115561</v>
      </c>
      <c r="S21925" t="s">
        <v>115562</v>
      </c>
      <c r="T21925" t="s">
        <v>115563</v>
      </c>
      <c r="U21925" t="s">
        <v>34</v>
      </c>
      <c r="V21925" t="s">
        <v>1174</v>
      </c>
      <c r="W21925">
        <v>5</v>
      </c>
      <c r="X21925" t="s">
        <v>1175</v>
      </c>
      <c r="Y21925" t="s">
        <v>1175</v>
      </c>
      <c r="Z21925" s="1">
        <v>41640</v>
      </c>
    </row>
    <row r="21926" spans="11:26" x14ac:dyDescent="0.3">
      <c r="K21926" t="s">
        <v>115558</v>
      </c>
      <c r="L21926" t="s">
        <v>115564</v>
      </c>
      <c r="M21926" t="s">
        <v>749</v>
      </c>
      <c r="O21926" t="s">
        <v>115565</v>
      </c>
      <c r="P21926">
        <v>100000</v>
      </c>
      <c r="Q21926" t="s">
        <v>115566</v>
      </c>
      <c r="R21926" t="s">
        <v>115567</v>
      </c>
      <c r="S21926" t="s">
        <v>115568</v>
      </c>
      <c r="T21926" t="s">
        <v>85</v>
      </c>
      <c r="U21926" t="s">
        <v>178</v>
      </c>
      <c r="V21926" t="s">
        <v>46</v>
      </c>
      <c r="W21926" t="s">
        <v>106</v>
      </c>
      <c r="X21926" t="s">
        <v>107</v>
      </c>
      <c r="Y21926" t="s">
        <v>116</v>
      </c>
    </row>
    <row r="21927" spans="11:26" x14ac:dyDescent="0.3">
      <c r="K21927" t="s">
        <v>115569</v>
      </c>
      <c r="L21927" t="s">
        <v>115570</v>
      </c>
      <c r="M21927" t="s">
        <v>28</v>
      </c>
      <c r="N21927" t="s">
        <v>40</v>
      </c>
      <c r="O21927" t="s">
        <v>2533</v>
      </c>
      <c r="Q21927" t="s">
        <v>115571</v>
      </c>
      <c r="R21927" t="s">
        <v>115572</v>
      </c>
      <c r="T21927" t="s">
        <v>409</v>
      </c>
      <c r="U21927" t="s">
        <v>34</v>
      </c>
      <c r="V21927" t="s">
        <v>46</v>
      </c>
      <c r="W21927" t="s">
        <v>2307</v>
      </c>
      <c r="X21927" t="s">
        <v>5908</v>
      </c>
      <c r="Y21927" t="s">
        <v>5908</v>
      </c>
      <c r="Z21927" s="1">
        <v>40548</v>
      </c>
    </row>
    <row r="21928" spans="11:26" x14ac:dyDescent="0.3">
      <c r="K21928" t="s">
        <v>115569</v>
      </c>
      <c r="L21928" t="s">
        <v>115573</v>
      </c>
      <c r="M21928" t="s">
        <v>190</v>
      </c>
      <c r="O21928" t="s">
        <v>8460</v>
      </c>
      <c r="P21928">
        <v>500000</v>
      </c>
      <c r="Q21928" t="s">
        <v>115574</v>
      </c>
      <c r="R21928" t="s">
        <v>115575</v>
      </c>
      <c r="S21928" t="s">
        <v>115576</v>
      </c>
      <c r="T21928" t="s">
        <v>519</v>
      </c>
      <c r="U21928" t="s">
        <v>34</v>
      </c>
      <c r="V21928" t="s">
        <v>35</v>
      </c>
      <c r="W21928">
        <v>19</v>
      </c>
      <c r="X21928" t="s">
        <v>792</v>
      </c>
      <c r="Y21928" t="s">
        <v>792</v>
      </c>
      <c r="Z21928" s="1">
        <v>41650</v>
      </c>
    </row>
    <row r="21929" spans="11:26" x14ac:dyDescent="0.3">
      <c r="K21929" t="s">
        <v>115577</v>
      </c>
      <c r="L21929" t="s">
        <v>115578</v>
      </c>
      <c r="M21929" t="s">
        <v>28</v>
      </c>
      <c r="N21929" t="s">
        <v>40</v>
      </c>
      <c r="O21929" s="1">
        <v>42010</v>
      </c>
      <c r="P21929">
        <v>3300000</v>
      </c>
      <c r="Q21929" t="s">
        <v>115579</v>
      </c>
      <c r="R21929" t="s">
        <v>115580</v>
      </c>
      <c r="S21929" t="s">
        <v>115581</v>
      </c>
      <c r="T21929" t="s">
        <v>115582</v>
      </c>
      <c r="U21929" t="s">
        <v>34</v>
      </c>
      <c r="V21929" t="s">
        <v>46</v>
      </c>
      <c r="W21929" t="s">
        <v>471</v>
      </c>
      <c r="X21929" t="s">
        <v>969</v>
      </c>
      <c r="Y21929" t="s">
        <v>90164</v>
      </c>
    </row>
    <row r="21930" spans="11:26" x14ac:dyDescent="0.3">
      <c r="K21930" t="s">
        <v>115577</v>
      </c>
      <c r="L21930" t="s">
        <v>115583</v>
      </c>
      <c r="M21930" t="s">
        <v>28</v>
      </c>
      <c r="N21930" t="s">
        <v>40</v>
      </c>
      <c r="O21930" t="s">
        <v>6568</v>
      </c>
      <c r="P21930">
        <v>2000000</v>
      </c>
      <c r="Q21930" t="s">
        <v>115584</v>
      </c>
      <c r="R21930" t="s">
        <v>115585</v>
      </c>
      <c r="S21930" t="s">
        <v>115586</v>
      </c>
      <c r="T21930" t="s">
        <v>95</v>
      </c>
      <c r="U21930" t="s">
        <v>178</v>
      </c>
      <c r="V21930" t="s">
        <v>46</v>
      </c>
      <c r="W21930" t="s">
        <v>133</v>
      </c>
      <c r="X21930" t="s">
        <v>3028</v>
      </c>
      <c r="Y21930" t="s">
        <v>3029</v>
      </c>
      <c r="Z21930" s="1">
        <v>35796</v>
      </c>
    </row>
    <row r="21931" spans="11:26" x14ac:dyDescent="0.3">
      <c r="K21931" t="s">
        <v>115587</v>
      </c>
      <c r="L21931" t="s">
        <v>115588</v>
      </c>
      <c r="M21931" t="s">
        <v>28</v>
      </c>
      <c r="O21931" t="s">
        <v>115589</v>
      </c>
      <c r="P21931">
        <v>9000000</v>
      </c>
      <c r="Q21931" t="s">
        <v>115590</v>
      </c>
      <c r="R21931" t="s">
        <v>115591</v>
      </c>
      <c r="S21931" t="s">
        <v>115592</v>
      </c>
      <c r="T21931" t="s">
        <v>115593</v>
      </c>
      <c r="U21931" t="s">
        <v>34</v>
      </c>
      <c r="V21931" t="s">
        <v>46</v>
      </c>
      <c r="W21931" t="s">
        <v>167</v>
      </c>
      <c r="X21931" t="s">
        <v>168</v>
      </c>
      <c r="Y21931" t="s">
        <v>169</v>
      </c>
      <c r="Z21931" t="s">
        <v>56218</v>
      </c>
    </row>
    <row r="21932" spans="11:26" x14ac:dyDescent="0.3">
      <c r="K21932" t="s">
        <v>115594</v>
      </c>
      <c r="L21932" t="s">
        <v>115595</v>
      </c>
      <c r="M21932" t="s">
        <v>52</v>
      </c>
      <c r="O21932" t="s">
        <v>23146</v>
      </c>
      <c r="P21932">
        <v>20000</v>
      </c>
      <c r="Q21932" t="s">
        <v>115596</v>
      </c>
      <c r="R21932" t="s">
        <v>115597</v>
      </c>
      <c r="S21932" t="s">
        <v>115598</v>
      </c>
      <c r="T21932" t="s">
        <v>115599</v>
      </c>
      <c r="U21932" t="s">
        <v>345</v>
      </c>
      <c r="V21932" t="s">
        <v>1174</v>
      </c>
      <c r="W21932">
        <v>4</v>
      </c>
      <c r="X21932" t="s">
        <v>21955</v>
      </c>
      <c r="Y21932" t="s">
        <v>46027</v>
      </c>
      <c r="Z21932" s="1">
        <v>41641</v>
      </c>
    </row>
    <row r="21933" spans="11:26" x14ac:dyDescent="0.3">
      <c r="K21933" t="s">
        <v>115600</v>
      </c>
      <c r="L21933" t="s">
        <v>115601</v>
      </c>
      <c r="M21933" t="s">
        <v>28</v>
      </c>
      <c r="O21933" t="s">
        <v>7442</v>
      </c>
      <c r="P21933">
        <v>30000000</v>
      </c>
      <c r="Q21933" t="s">
        <v>115602</v>
      </c>
      <c r="R21933" t="s">
        <v>115603</v>
      </c>
      <c r="S21933" t="s">
        <v>115604</v>
      </c>
      <c r="T21933" t="s">
        <v>33321</v>
      </c>
      <c r="U21933" t="s">
        <v>34</v>
      </c>
      <c r="V21933" t="s">
        <v>35</v>
      </c>
      <c r="W21933">
        <v>19</v>
      </c>
      <c r="X21933" t="s">
        <v>792</v>
      </c>
      <c r="Y21933" t="s">
        <v>792</v>
      </c>
      <c r="Z21933" s="1">
        <v>40544</v>
      </c>
    </row>
    <row r="21934" spans="11:26" x14ac:dyDescent="0.3">
      <c r="K21934" t="s">
        <v>115600</v>
      </c>
      <c r="L21934" t="s">
        <v>115605</v>
      </c>
      <c r="M21934" t="s">
        <v>28</v>
      </c>
      <c r="O21934" t="s">
        <v>23645</v>
      </c>
      <c r="P21934">
        <v>10000000</v>
      </c>
      <c r="Q21934" t="s">
        <v>115606</v>
      </c>
      <c r="R21934" t="s">
        <v>115607</v>
      </c>
      <c r="S21934" t="s">
        <v>115608</v>
      </c>
      <c r="T21934" t="s">
        <v>115609</v>
      </c>
      <c r="U21934" t="s">
        <v>34</v>
      </c>
      <c r="V21934" t="s">
        <v>46</v>
      </c>
      <c r="W21934" t="s">
        <v>167</v>
      </c>
      <c r="X21934" t="s">
        <v>999</v>
      </c>
      <c r="Y21934" t="s">
        <v>28924</v>
      </c>
      <c r="Z21934" t="s">
        <v>4257</v>
      </c>
    </row>
    <row r="21935" spans="11:26" x14ac:dyDescent="0.3">
      <c r="K21935" t="s">
        <v>115610</v>
      </c>
      <c r="L21935" t="s">
        <v>115611</v>
      </c>
      <c r="M21935" t="s">
        <v>52</v>
      </c>
      <c r="O21935" s="1">
        <v>41458</v>
      </c>
      <c r="P21935">
        <v>40000</v>
      </c>
      <c r="Q21935" t="s">
        <v>115612</v>
      </c>
      <c r="R21935" t="s">
        <v>115613</v>
      </c>
      <c r="S21935" t="s">
        <v>115614</v>
      </c>
      <c r="T21935" t="s">
        <v>115615</v>
      </c>
      <c r="U21935" t="s">
        <v>34</v>
      </c>
      <c r="Z21935" s="1">
        <v>39814</v>
      </c>
    </row>
    <row r="21936" spans="11:26" x14ac:dyDescent="0.3">
      <c r="K21936" t="s">
        <v>115616</v>
      </c>
      <c r="L21936" t="s">
        <v>115617</v>
      </c>
      <c r="M21936" t="s">
        <v>28</v>
      </c>
      <c r="O21936" s="1">
        <v>40886</v>
      </c>
      <c r="P21936">
        <v>4905000</v>
      </c>
      <c r="Q21936" t="s">
        <v>115618</v>
      </c>
      <c r="R21936" t="s">
        <v>115619</v>
      </c>
      <c r="S21936" t="s">
        <v>115620</v>
      </c>
      <c r="T21936" t="s">
        <v>115621</v>
      </c>
      <c r="U21936" t="s">
        <v>34</v>
      </c>
      <c r="V21936" t="s">
        <v>46</v>
      </c>
      <c r="W21936" t="s">
        <v>260</v>
      </c>
      <c r="X21936" t="s">
        <v>402</v>
      </c>
      <c r="Y21936" t="s">
        <v>402</v>
      </c>
      <c r="Z21936" s="1">
        <v>40551</v>
      </c>
    </row>
    <row r="21937" spans="11:26" x14ac:dyDescent="0.3">
      <c r="K21937" t="s">
        <v>115616</v>
      </c>
      <c r="L21937" t="s">
        <v>115622</v>
      </c>
      <c r="M21937" t="s">
        <v>28</v>
      </c>
      <c r="O21937" t="s">
        <v>869</v>
      </c>
      <c r="P21937">
        <v>750000</v>
      </c>
      <c r="Q21937" t="s">
        <v>115623</v>
      </c>
      <c r="R21937" t="s">
        <v>115624</v>
      </c>
      <c r="S21937" t="s">
        <v>115625</v>
      </c>
      <c r="T21937" t="s">
        <v>115626</v>
      </c>
      <c r="U21937" t="s">
        <v>34</v>
      </c>
      <c r="V21937" t="s">
        <v>35</v>
      </c>
      <c r="W21937">
        <v>10</v>
      </c>
      <c r="X21937" t="s">
        <v>1130</v>
      </c>
      <c r="Y21937" t="s">
        <v>1131</v>
      </c>
      <c r="Z21937" s="1">
        <v>41640</v>
      </c>
    </row>
    <row r="21938" spans="11:26" x14ac:dyDescent="0.3">
      <c r="K21938" t="s">
        <v>115627</v>
      </c>
      <c r="L21938" t="s">
        <v>115628</v>
      </c>
      <c r="M21938" t="s">
        <v>52</v>
      </c>
      <c r="O21938" s="1">
        <v>41277</v>
      </c>
      <c r="P21938">
        <v>235000</v>
      </c>
      <c r="Q21938" t="s">
        <v>115629</v>
      </c>
      <c r="R21938" t="s">
        <v>115630</v>
      </c>
      <c r="S21938" t="s">
        <v>115631</v>
      </c>
      <c r="T21938" t="s">
        <v>115632</v>
      </c>
      <c r="U21938" t="s">
        <v>34</v>
      </c>
      <c r="V21938" t="s">
        <v>46</v>
      </c>
      <c r="W21938" t="s">
        <v>167</v>
      </c>
      <c r="X21938" t="s">
        <v>168</v>
      </c>
      <c r="Y21938" t="s">
        <v>169</v>
      </c>
      <c r="Z21938" s="1">
        <v>41643</v>
      </c>
    </row>
    <row r="21939" spans="11:26" x14ac:dyDescent="0.3">
      <c r="K21939" t="s">
        <v>115633</v>
      </c>
      <c r="L21939" t="s">
        <v>115634</v>
      </c>
      <c r="M21939" t="s">
        <v>28</v>
      </c>
      <c r="O21939" s="1">
        <v>39204</v>
      </c>
      <c r="P21939">
        <v>12971851</v>
      </c>
      <c r="Q21939" t="s">
        <v>115635</v>
      </c>
      <c r="R21939" t="s">
        <v>115636</v>
      </c>
      <c r="S21939" t="s">
        <v>115637</v>
      </c>
      <c r="T21939" t="s">
        <v>115638</v>
      </c>
      <c r="U21939" t="s">
        <v>34</v>
      </c>
      <c r="V21939" t="s">
        <v>46</v>
      </c>
      <c r="W21939" t="s">
        <v>158</v>
      </c>
      <c r="X21939" t="s">
        <v>159</v>
      </c>
      <c r="Y21939" t="s">
        <v>20624</v>
      </c>
      <c r="Z21939" t="s">
        <v>67678</v>
      </c>
    </row>
    <row r="21940" spans="11:26" x14ac:dyDescent="0.3">
      <c r="K21940" t="s">
        <v>115639</v>
      </c>
      <c r="L21940" t="s">
        <v>115640</v>
      </c>
      <c r="M21940" t="s">
        <v>52</v>
      </c>
      <c r="O21940" s="1">
        <v>42010</v>
      </c>
      <c r="P21940">
        <v>25000</v>
      </c>
      <c r="Q21940" t="s">
        <v>115641</v>
      </c>
      <c r="R21940" t="s">
        <v>115642</v>
      </c>
      <c r="S21940" t="s">
        <v>115643</v>
      </c>
      <c r="T21940" t="s">
        <v>74</v>
      </c>
      <c r="U21940" t="s">
        <v>34</v>
      </c>
      <c r="V21940" t="s">
        <v>819</v>
      </c>
      <c r="W21940">
        <v>12</v>
      </c>
      <c r="X21940" t="s">
        <v>43433</v>
      </c>
      <c r="Y21940" t="s">
        <v>43433</v>
      </c>
      <c r="Z21940" s="1">
        <v>40882</v>
      </c>
    </row>
    <row r="21941" spans="11:26" x14ac:dyDescent="0.3">
      <c r="K21941" t="s">
        <v>115644</v>
      </c>
      <c r="L21941" t="s">
        <v>115645</v>
      </c>
      <c r="M21941" t="s">
        <v>52</v>
      </c>
      <c r="O21941" t="s">
        <v>6455</v>
      </c>
      <c r="P21941">
        <v>2400000</v>
      </c>
      <c r="Q21941" t="s">
        <v>115646</v>
      </c>
      <c r="R21941" t="s">
        <v>115647</v>
      </c>
      <c r="S21941" t="s">
        <v>115648</v>
      </c>
      <c r="T21941" t="s">
        <v>115649</v>
      </c>
      <c r="U21941" t="s">
        <v>34</v>
      </c>
      <c r="V21941" t="s">
        <v>46</v>
      </c>
      <c r="W21941" t="s">
        <v>106</v>
      </c>
      <c r="X21941" t="s">
        <v>107</v>
      </c>
      <c r="Y21941" t="s">
        <v>446</v>
      </c>
      <c r="Z21941" s="1">
        <v>39821</v>
      </c>
    </row>
    <row r="21942" spans="11:26" x14ac:dyDescent="0.3">
      <c r="K21942" t="s">
        <v>115650</v>
      </c>
      <c r="L21942" t="s">
        <v>115651</v>
      </c>
      <c r="M21942" t="s">
        <v>52</v>
      </c>
      <c r="O21942" s="1">
        <v>41640</v>
      </c>
      <c r="Q21942" t="s">
        <v>115652</v>
      </c>
      <c r="R21942" t="s">
        <v>115653</v>
      </c>
      <c r="S21942" t="s">
        <v>115654</v>
      </c>
      <c r="T21942" t="s">
        <v>115655</v>
      </c>
      <c r="U21942" t="s">
        <v>34</v>
      </c>
      <c r="V21942" t="s">
        <v>46</v>
      </c>
      <c r="W21942" t="s">
        <v>142</v>
      </c>
      <c r="X21942" t="s">
        <v>985</v>
      </c>
      <c r="Y21942" t="s">
        <v>26019</v>
      </c>
      <c r="Z21942" s="1">
        <v>40544</v>
      </c>
    </row>
    <row r="21943" spans="11:26" x14ac:dyDescent="0.3">
      <c r="K21943" t="s">
        <v>115656</v>
      </c>
      <c r="L21943" t="s">
        <v>115657</v>
      </c>
      <c r="M21943" t="s">
        <v>28</v>
      </c>
      <c r="N21943" t="s">
        <v>40</v>
      </c>
      <c r="O21943" s="1">
        <v>37990</v>
      </c>
      <c r="P21943">
        <v>120000</v>
      </c>
      <c r="Q21943" t="s">
        <v>115658</v>
      </c>
      <c r="R21943" t="s">
        <v>115659</v>
      </c>
      <c r="S21943" t="s">
        <v>115660</v>
      </c>
      <c r="T21943" t="s">
        <v>115661</v>
      </c>
      <c r="U21943" t="s">
        <v>34</v>
      </c>
      <c r="V21943" t="s">
        <v>206</v>
      </c>
      <c r="W21943" t="s">
        <v>84540</v>
      </c>
      <c r="X21943" t="s">
        <v>5542</v>
      </c>
      <c r="Y21943" t="s">
        <v>84541</v>
      </c>
      <c r="Z21943" s="1">
        <v>39448</v>
      </c>
    </row>
    <row r="21944" spans="11:26" x14ac:dyDescent="0.3">
      <c r="K21944" t="s">
        <v>115662</v>
      </c>
      <c r="L21944" t="s">
        <v>115663</v>
      </c>
      <c r="M21944" t="s">
        <v>52</v>
      </c>
      <c r="O21944" t="s">
        <v>16036</v>
      </c>
      <c r="Q21944" t="s">
        <v>115664</v>
      </c>
      <c r="R21944" t="s">
        <v>115665</v>
      </c>
      <c r="S21944" t="s">
        <v>115666</v>
      </c>
      <c r="T21944" t="s">
        <v>115667</v>
      </c>
      <c r="U21944" t="s">
        <v>34</v>
      </c>
      <c r="V21944" t="s">
        <v>96</v>
      </c>
      <c r="W21944" t="s">
        <v>336</v>
      </c>
      <c r="X21944" t="s">
        <v>35536</v>
      </c>
      <c r="Y21944" t="s">
        <v>35536</v>
      </c>
      <c r="Z21944" s="1">
        <v>40549</v>
      </c>
    </row>
    <row r="21945" spans="11:26" x14ac:dyDescent="0.3">
      <c r="K21945" t="s">
        <v>115668</v>
      </c>
      <c r="L21945" t="s">
        <v>115669</v>
      </c>
      <c r="M21945" t="s">
        <v>52</v>
      </c>
      <c r="O21945" t="s">
        <v>18115</v>
      </c>
      <c r="P21945">
        <v>378492</v>
      </c>
      <c r="Q21945" t="s">
        <v>115670</v>
      </c>
      <c r="R21945" t="s">
        <v>115671</v>
      </c>
      <c r="S21945" t="s">
        <v>115672</v>
      </c>
      <c r="T21945" t="s">
        <v>115673</v>
      </c>
      <c r="U21945" t="s">
        <v>34</v>
      </c>
      <c r="V21945" t="s">
        <v>46</v>
      </c>
      <c r="W21945" t="s">
        <v>167</v>
      </c>
      <c r="X21945" t="s">
        <v>168</v>
      </c>
      <c r="Y21945" t="s">
        <v>169</v>
      </c>
    </row>
    <row r="21946" spans="11:26" x14ac:dyDescent="0.3">
      <c r="K21946" t="s">
        <v>115674</v>
      </c>
      <c r="L21946" t="s">
        <v>115675</v>
      </c>
      <c r="M21946" t="s">
        <v>52</v>
      </c>
      <c r="O21946" s="1">
        <v>42319</v>
      </c>
      <c r="P21946">
        <v>431914</v>
      </c>
      <c r="Q21946" t="s">
        <v>115676</v>
      </c>
      <c r="R21946" t="s">
        <v>115677</v>
      </c>
      <c r="S21946" t="s">
        <v>115678</v>
      </c>
      <c r="T21946" t="s">
        <v>74</v>
      </c>
      <c r="U21946" t="s">
        <v>178</v>
      </c>
      <c r="V21946" t="s">
        <v>96</v>
      </c>
      <c r="W21946" t="s">
        <v>97</v>
      </c>
      <c r="X21946" t="s">
        <v>98</v>
      </c>
      <c r="Y21946" t="s">
        <v>98</v>
      </c>
    </row>
    <row r="21947" spans="11:26" x14ac:dyDescent="0.3">
      <c r="K21947" t="s">
        <v>115674</v>
      </c>
      <c r="L21947" t="s">
        <v>115679</v>
      </c>
      <c r="M21947" t="s">
        <v>52</v>
      </c>
      <c r="O21947" t="s">
        <v>10216</v>
      </c>
      <c r="P21947">
        <v>99524</v>
      </c>
      <c r="Q21947" t="s">
        <v>115680</v>
      </c>
      <c r="R21947" t="s">
        <v>115681</v>
      </c>
      <c r="S21947" t="s">
        <v>115682</v>
      </c>
      <c r="T21947" t="s">
        <v>453</v>
      </c>
      <c r="U21947" t="s">
        <v>34</v>
      </c>
      <c r="V21947" t="s">
        <v>46</v>
      </c>
      <c r="W21947" t="s">
        <v>1369</v>
      </c>
      <c r="X21947" t="s">
        <v>6015</v>
      </c>
      <c r="Y21947" t="s">
        <v>6015</v>
      </c>
      <c r="Z21947" s="1">
        <v>37257</v>
      </c>
    </row>
    <row r="21948" spans="11:26" x14ac:dyDescent="0.3">
      <c r="K21948" t="s">
        <v>115683</v>
      </c>
      <c r="L21948" t="s">
        <v>115684</v>
      </c>
      <c r="M21948" t="s">
        <v>28</v>
      </c>
      <c r="O21948" s="1">
        <v>38812</v>
      </c>
      <c r="P21948">
        <v>30000000</v>
      </c>
      <c r="Q21948" t="s">
        <v>115685</v>
      </c>
      <c r="R21948" t="s">
        <v>115686</v>
      </c>
      <c r="S21948" t="s">
        <v>115687</v>
      </c>
      <c r="T21948" t="s">
        <v>95</v>
      </c>
      <c r="U21948" t="s">
        <v>34</v>
      </c>
      <c r="V21948" t="s">
        <v>206</v>
      </c>
      <c r="W21948" t="s">
        <v>11004</v>
      </c>
      <c r="X21948" t="s">
        <v>11005</v>
      </c>
      <c r="Y21948" t="s">
        <v>11005</v>
      </c>
      <c r="Z21948" s="1">
        <v>36892</v>
      </c>
    </row>
    <row r="21949" spans="11:26" x14ac:dyDescent="0.3">
      <c r="K21949" t="s">
        <v>115688</v>
      </c>
      <c r="L21949" t="s">
        <v>115689</v>
      </c>
      <c r="M21949" t="s">
        <v>52</v>
      </c>
      <c r="O21949" s="1">
        <v>40948</v>
      </c>
      <c r="Q21949" t="s">
        <v>115690</v>
      </c>
      <c r="R21949" t="s">
        <v>115691</v>
      </c>
      <c r="S21949" t="s">
        <v>115692</v>
      </c>
      <c r="T21949" t="s">
        <v>1294</v>
      </c>
      <c r="U21949" t="s">
        <v>34</v>
      </c>
      <c r="V21949" t="s">
        <v>46</v>
      </c>
      <c r="W21949" t="s">
        <v>1846</v>
      </c>
      <c r="X21949" t="s">
        <v>1847</v>
      </c>
      <c r="Y21949" t="s">
        <v>1847</v>
      </c>
    </row>
    <row r="21950" spans="11:26" x14ac:dyDescent="0.3">
      <c r="K21950" t="s">
        <v>115693</v>
      </c>
      <c r="L21950" t="s">
        <v>115694</v>
      </c>
      <c r="M21950" t="s">
        <v>28</v>
      </c>
      <c r="N21950" t="s">
        <v>40</v>
      </c>
      <c r="O21950" t="s">
        <v>40806</v>
      </c>
      <c r="P21950">
        <v>1390000</v>
      </c>
      <c r="Q21950" t="s">
        <v>115695</v>
      </c>
      <c r="R21950" t="s">
        <v>115696</v>
      </c>
      <c r="T21950" t="s">
        <v>20297</v>
      </c>
      <c r="U21950" t="s">
        <v>34</v>
      </c>
    </row>
    <row r="21951" spans="11:26" x14ac:dyDescent="0.3">
      <c r="K21951" t="s">
        <v>115693</v>
      </c>
      <c r="L21951" t="s">
        <v>115697</v>
      </c>
      <c r="M21951" t="s">
        <v>324</v>
      </c>
      <c r="O21951" t="s">
        <v>10752</v>
      </c>
      <c r="P21951">
        <v>1000000</v>
      </c>
      <c r="Q21951" t="s">
        <v>115698</v>
      </c>
      <c r="R21951" t="s">
        <v>115699</v>
      </c>
      <c r="S21951" t="s">
        <v>115700</v>
      </c>
      <c r="T21951" t="s">
        <v>1249</v>
      </c>
      <c r="U21951" t="s">
        <v>345</v>
      </c>
      <c r="Z21951" s="1">
        <v>39448</v>
      </c>
    </row>
    <row r="21952" spans="11:26" x14ac:dyDescent="0.3">
      <c r="K21952" t="s">
        <v>115701</v>
      </c>
      <c r="L21952" t="s">
        <v>115702</v>
      </c>
      <c r="M21952" t="s">
        <v>28</v>
      </c>
      <c r="N21952" t="s">
        <v>493</v>
      </c>
      <c r="O21952" t="s">
        <v>115703</v>
      </c>
      <c r="P21952">
        <v>13000000</v>
      </c>
      <c r="Q21952" t="s">
        <v>115704</v>
      </c>
      <c r="R21952" t="s">
        <v>115705</v>
      </c>
      <c r="S21952" t="s">
        <v>115706</v>
      </c>
      <c r="U21952" t="s">
        <v>34</v>
      </c>
      <c r="Z21952" s="1">
        <v>41281</v>
      </c>
    </row>
    <row r="21953" spans="11:26" x14ac:dyDescent="0.3">
      <c r="K21953" t="s">
        <v>115701</v>
      </c>
      <c r="L21953" t="s">
        <v>115707</v>
      </c>
      <c r="M21953" t="s">
        <v>256</v>
      </c>
      <c r="O21953" t="s">
        <v>8646</v>
      </c>
      <c r="P21953">
        <v>2500000</v>
      </c>
      <c r="Q21953" t="s">
        <v>115708</v>
      </c>
      <c r="R21953" t="s">
        <v>115709</v>
      </c>
      <c r="S21953" t="s">
        <v>115710</v>
      </c>
      <c r="T21953" t="s">
        <v>19764</v>
      </c>
      <c r="U21953" t="s">
        <v>34</v>
      </c>
    </row>
    <row r="21954" spans="11:26" x14ac:dyDescent="0.3">
      <c r="K21954" t="s">
        <v>115701</v>
      </c>
      <c r="L21954" t="s">
        <v>115711</v>
      </c>
      <c r="M21954" t="s">
        <v>28</v>
      </c>
      <c r="N21954" t="s">
        <v>1189</v>
      </c>
      <c r="O21954" t="s">
        <v>17313</v>
      </c>
      <c r="P21954">
        <v>4600000</v>
      </c>
      <c r="Q21954" t="s">
        <v>115712</v>
      </c>
      <c r="R21954" t="s">
        <v>115713</v>
      </c>
      <c r="S21954" t="s">
        <v>115714</v>
      </c>
      <c r="T21954" t="s">
        <v>32286</v>
      </c>
      <c r="U21954" t="s">
        <v>178</v>
      </c>
      <c r="V21954" t="s">
        <v>46</v>
      </c>
      <c r="W21954" t="s">
        <v>2265</v>
      </c>
      <c r="X21954" t="s">
        <v>2266</v>
      </c>
      <c r="Y21954" t="s">
        <v>2266</v>
      </c>
      <c r="Z21954" s="1">
        <v>38718</v>
      </c>
    </row>
    <row r="21955" spans="11:26" x14ac:dyDescent="0.3">
      <c r="K21955" t="s">
        <v>115701</v>
      </c>
      <c r="L21955" t="s">
        <v>115715</v>
      </c>
      <c r="M21955" t="s">
        <v>28</v>
      </c>
      <c r="N21955" t="s">
        <v>29</v>
      </c>
      <c r="O21955" s="1">
        <v>38512</v>
      </c>
      <c r="P21955">
        <v>9500000</v>
      </c>
      <c r="Q21955" t="s">
        <v>115716</v>
      </c>
      <c r="R21955" t="s">
        <v>115717</v>
      </c>
      <c r="S21955" t="s">
        <v>115718</v>
      </c>
      <c r="T21955" t="s">
        <v>115719</v>
      </c>
      <c r="U21955" t="s">
        <v>34</v>
      </c>
      <c r="V21955" t="s">
        <v>46</v>
      </c>
      <c r="W21955" t="s">
        <v>260</v>
      </c>
      <c r="X21955" t="s">
        <v>261</v>
      </c>
      <c r="Y21955" t="s">
        <v>94731</v>
      </c>
    </row>
    <row r="21956" spans="11:26" x14ac:dyDescent="0.3">
      <c r="K21956" t="s">
        <v>115701</v>
      </c>
      <c r="L21956" t="s">
        <v>115720</v>
      </c>
      <c r="M21956" t="s">
        <v>91</v>
      </c>
      <c r="O21956" s="1">
        <v>41884</v>
      </c>
      <c r="Q21956" t="s">
        <v>115721</v>
      </c>
      <c r="R21956" t="s">
        <v>115722</v>
      </c>
      <c r="S21956" t="s">
        <v>115723</v>
      </c>
      <c r="T21956" t="s">
        <v>1208</v>
      </c>
      <c r="U21956" t="s">
        <v>34</v>
      </c>
      <c r="V21956" t="s">
        <v>35</v>
      </c>
      <c r="W21956">
        <v>7</v>
      </c>
      <c r="X21956" t="s">
        <v>1130</v>
      </c>
      <c r="Y21956" t="s">
        <v>1130</v>
      </c>
      <c r="Z21956" s="1">
        <v>40179</v>
      </c>
    </row>
    <row r="21957" spans="11:26" x14ac:dyDescent="0.3">
      <c r="K21957" t="s">
        <v>115724</v>
      </c>
      <c r="L21957" t="s">
        <v>115725</v>
      </c>
      <c r="M21957" t="s">
        <v>52</v>
      </c>
      <c r="O21957" s="1">
        <v>41913</v>
      </c>
      <c r="Q21957" t="s">
        <v>115726</v>
      </c>
      <c r="R21957" t="s">
        <v>115727</v>
      </c>
      <c r="S21957" t="s">
        <v>115728</v>
      </c>
      <c r="T21957" t="s">
        <v>4848</v>
      </c>
      <c r="U21957" t="s">
        <v>345</v>
      </c>
      <c r="V21957" t="s">
        <v>46</v>
      </c>
      <c r="W21957" t="s">
        <v>471</v>
      </c>
      <c r="X21957" t="s">
        <v>1760</v>
      </c>
      <c r="Y21957" t="s">
        <v>1760</v>
      </c>
    </row>
    <row r="21958" spans="11:26" x14ac:dyDescent="0.3">
      <c r="K21958" t="s">
        <v>115729</v>
      </c>
      <c r="L21958" t="s">
        <v>115730</v>
      </c>
      <c r="M21958" t="s">
        <v>52</v>
      </c>
      <c r="O21958" s="1">
        <v>40546</v>
      </c>
      <c r="P21958">
        <v>1000000</v>
      </c>
      <c r="Q21958" t="s">
        <v>115731</v>
      </c>
      <c r="R21958" t="s">
        <v>115732</v>
      </c>
      <c r="S21958" t="s">
        <v>115733</v>
      </c>
      <c r="U21958" t="s">
        <v>345</v>
      </c>
    </row>
    <row r="21959" spans="11:26" x14ac:dyDescent="0.3">
      <c r="K21959" t="s">
        <v>115729</v>
      </c>
      <c r="L21959" t="s">
        <v>115734</v>
      </c>
      <c r="M21959" t="s">
        <v>91</v>
      </c>
      <c r="O21959" t="s">
        <v>6010</v>
      </c>
      <c r="Q21959" t="s">
        <v>115735</v>
      </c>
      <c r="R21959" t="s">
        <v>115736</v>
      </c>
      <c r="S21959" t="s">
        <v>115737</v>
      </c>
      <c r="T21959" t="s">
        <v>115738</v>
      </c>
      <c r="U21959" t="s">
        <v>34</v>
      </c>
      <c r="V21959" t="s">
        <v>5084</v>
      </c>
      <c r="W21959">
        <v>86</v>
      </c>
      <c r="X21959" t="s">
        <v>9705</v>
      </c>
      <c r="Y21959" t="s">
        <v>9705</v>
      </c>
      <c r="Z21959" t="s">
        <v>115739</v>
      </c>
    </row>
    <row r="21960" spans="11:26" x14ac:dyDescent="0.3">
      <c r="K21960" t="s">
        <v>115729</v>
      </c>
      <c r="L21960" t="s">
        <v>115740</v>
      </c>
      <c r="M21960" t="s">
        <v>52</v>
      </c>
      <c r="O21960" s="1">
        <v>40946</v>
      </c>
      <c r="P21960">
        <v>1350000</v>
      </c>
      <c r="Q21960" t="s">
        <v>115741</v>
      </c>
      <c r="R21960" t="s">
        <v>115742</v>
      </c>
      <c r="T21960" t="s">
        <v>33465</v>
      </c>
      <c r="U21960" t="s">
        <v>34</v>
      </c>
      <c r="V21960" t="s">
        <v>46</v>
      </c>
      <c r="W21960" t="s">
        <v>717</v>
      </c>
      <c r="X21960" t="s">
        <v>718</v>
      </c>
      <c r="Y21960" t="s">
        <v>19926</v>
      </c>
      <c r="Z21960" s="1">
        <v>39814</v>
      </c>
    </row>
    <row r="21961" spans="11:26" x14ac:dyDescent="0.3">
      <c r="K21961" t="s">
        <v>115743</v>
      </c>
      <c r="L21961" t="s">
        <v>115744</v>
      </c>
      <c r="M21961" t="s">
        <v>52</v>
      </c>
      <c r="O21961" s="1">
        <v>41315</v>
      </c>
      <c r="P21961">
        <v>752161</v>
      </c>
      <c r="Q21961" t="s">
        <v>115745</v>
      </c>
      <c r="R21961" t="s">
        <v>115746</v>
      </c>
      <c r="S21961" t="s">
        <v>115747</v>
      </c>
      <c r="T21961" t="s">
        <v>115748</v>
      </c>
      <c r="U21961" t="s">
        <v>1158</v>
      </c>
      <c r="V21961" t="s">
        <v>46</v>
      </c>
      <c r="W21961" t="s">
        <v>167</v>
      </c>
      <c r="X21961" t="s">
        <v>168</v>
      </c>
      <c r="Y21961" t="s">
        <v>169</v>
      </c>
      <c r="Z21961" s="1">
        <v>35431</v>
      </c>
    </row>
    <row r="21962" spans="11:26" x14ac:dyDescent="0.3">
      <c r="K21962" t="s">
        <v>115749</v>
      </c>
      <c r="L21962" t="s">
        <v>115750</v>
      </c>
      <c r="M21962" t="s">
        <v>223</v>
      </c>
      <c r="O21962" t="s">
        <v>265</v>
      </c>
      <c r="P21962">
        <v>3532054</v>
      </c>
      <c r="Q21962" t="s">
        <v>115751</v>
      </c>
      <c r="R21962" t="s">
        <v>115752</v>
      </c>
      <c r="T21962" t="s">
        <v>115</v>
      </c>
      <c r="U21962" t="s">
        <v>34</v>
      </c>
      <c r="V21962" t="s">
        <v>800</v>
      </c>
      <c r="X21962" t="s">
        <v>801</v>
      </c>
      <c r="Y21962" t="s">
        <v>801</v>
      </c>
      <c r="Z21962" s="1">
        <v>39448</v>
      </c>
    </row>
    <row r="21963" spans="11:26" x14ac:dyDescent="0.3">
      <c r="K21963" t="s">
        <v>115749</v>
      </c>
      <c r="L21963" t="s">
        <v>115753</v>
      </c>
      <c r="M21963" t="s">
        <v>28</v>
      </c>
      <c r="N21963" t="s">
        <v>493</v>
      </c>
      <c r="O21963" s="1">
        <v>41129</v>
      </c>
      <c r="P21963">
        <v>550000</v>
      </c>
      <c r="Q21963" t="s">
        <v>115754</v>
      </c>
      <c r="R21963" t="s">
        <v>115755</v>
      </c>
      <c r="S21963" t="s">
        <v>115756</v>
      </c>
      <c r="T21963" t="s">
        <v>115</v>
      </c>
      <c r="U21963" t="s">
        <v>34</v>
      </c>
      <c r="V21963" t="s">
        <v>46</v>
      </c>
      <c r="W21963" t="s">
        <v>106</v>
      </c>
      <c r="X21963" t="s">
        <v>107</v>
      </c>
      <c r="Y21963" t="s">
        <v>1016</v>
      </c>
      <c r="Z21963" s="1">
        <v>35796</v>
      </c>
    </row>
    <row r="21964" spans="11:26" x14ac:dyDescent="0.3">
      <c r="K21964" t="s">
        <v>115749</v>
      </c>
      <c r="L21964" t="s">
        <v>115757</v>
      </c>
      <c r="M21964" t="s">
        <v>52</v>
      </c>
      <c r="O21964" t="s">
        <v>115758</v>
      </c>
      <c r="P21964">
        <v>1000000</v>
      </c>
      <c r="Q21964" t="s">
        <v>115759</v>
      </c>
      <c r="R21964" t="s">
        <v>115760</v>
      </c>
      <c r="S21964" t="s">
        <v>115761</v>
      </c>
      <c r="T21964" t="s">
        <v>2126</v>
      </c>
      <c r="U21964" t="s">
        <v>34</v>
      </c>
      <c r="V21964" t="s">
        <v>46</v>
      </c>
      <c r="W21964" t="s">
        <v>75</v>
      </c>
      <c r="X21964" t="s">
        <v>464</v>
      </c>
      <c r="Y21964" t="s">
        <v>51763</v>
      </c>
      <c r="Z21964" s="1">
        <v>36526</v>
      </c>
    </row>
    <row r="21965" spans="11:26" x14ac:dyDescent="0.3">
      <c r="K21965" t="s">
        <v>115749</v>
      </c>
      <c r="L21965" t="s">
        <v>115762</v>
      </c>
      <c r="M21965" t="s">
        <v>28</v>
      </c>
      <c r="N21965" t="s">
        <v>29</v>
      </c>
      <c r="O21965" t="s">
        <v>6992</v>
      </c>
      <c r="P21965">
        <v>3713456</v>
      </c>
      <c r="Q21965" t="s">
        <v>115763</v>
      </c>
      <c r="R21965" t="s">
        <v>115764</v>
      </c>
      <c r="S21965" t="s">
        <v>115765</v>
      </c>
      <c r="T21965" t="s">
        <v>115766</v>
      </c>
      <c r="U21965" t="s">
        <v>34</v>
      </c>
      <c r="V21965" t="s">
        <v>46</v>
      </c>
      <c r="W21965" t="s">
        <v>106</v>
      </c>
      <c r="X21965" t="s">
        <v>107</v>
      </c>
      <c r="Y21965" t="s">
        <v>1882</v>
      </c>
      <c r="Z21965" s="1">
        <v>38353</v>
      </c>
    </row>
    <row r="21966" spans="11:26" x14ac:dyDescent="0.3">
      <c r="K21966" t="s">
        <v>115767</v>
      </c>
      <c r="L21966" t="s">
        <v>115768</v>
      </c>
      <c r="M21966" t="s">
        <v>52</v>
      </c>
      <c r="O21966" s="1">
        <v>39820</v>
      </c>
      <c r="Q21966" t="s">
        <v>115769</v>
      </c>
      <c r="R21966" t="s">
        <v>115770</v>
      </c>
      <c r="S21966" t="s">
        <v>115771</v>
      </c>
      <c r="T21966" t="s">
        <v>115772</v>
      </c>
      <c r="U21966" t="s">
        <v>34</v>
      </c>
      <c r="V21966" t="s">
        <v>96</v>
      </c>
      <c r="W21966" t="s">
        <v>97</v>
      </c>
      <c r="X21966" t="s">
        <v>98</v>
      </c>
      <c r="Y21966" t="s">
        <v>98</v>
      </c>
      <c r="Z21966" s="1">
        <v>40179</v>
      </c>
    </row>
    <row r="21967" spans="11:26" x14ac:dyDescent="0.3">
      <c r="K21967" t="s">
        <v>115773</v>
      </c>
      <c r="L21967" t="s">
        <v>115774</v>
      </c>
      <c r="M21967" t="s">
        <v>256</v>
      </c>
      <c r="O21967" t="s">
        <v>52711</v>
      </c>
      <c r="P21967">
        <v>600000</v>
      </c>
      <c r="Q21967" t="s">
        <v>115775</v>
      </c>
      <c r="R21967" t="s">
        <v>115776</v>
      </c>
      <c r="S21967" t="s">
        <v>115777</v>
      </c>
      <c r="T21967" t="s">
        <v>74</v>
      </c>
      <c r="U21967" t="s">
        <v>34</v>
      </c>
      <c r="V21967" t="s">
        <v>46</v>
      </c>
      <c r="W21967" t="s">
        <v>106</v>
      </c>
      <c r="X21967" t="s">
        <v>107</v>
      </c>
      <c r="Y21967" t="s">
        <v>116</v>
      </c>
      <c r="Z21967" s="1">
        <v>34700</v>
      </c>
    </row>
    <row r="21968" spans="11:26" x14ac:dyDescent="0.3">
      <c r="K21968" t="s">
        <v>115778</v>
      </c>
      <c r="L21968" t="s">
        <v>115779</v>
      </c>
      <c r="M21968" t="s">
        <v>52</v>
      </c>
      <c r="O21968" t="s">
        <v>13485</v>
      </c>
      <c r="P21968">
        <v>1000000</v>
      </c>
      <c r="Q21968" t="s">
        <v>115780</v>
      </c>
      <c r="R21968" t="s">
        <v>115781</v>
      </c>
      <c r="S21968" t="s">
        <v>115782</v>
      </c>
      <c r="T21968" t="s">
        <v>115783</v>
      </c>
      <c r="U21968" t="s">
        <v>34</v>
      </c>
      <c r="Z21968" s="1">
        <v>40912</v>
      </c>
    </row>
    <row r="21969" spans="11:26" x14ac:dyDescent="0.3">
      <c r="K21969" t="s">
        <v>115784</v>
      </c>
      <c r="L21969" t="s">
        <v>115785</v>
      </c>
      <c r="M21969" t="s">
        <v>52</v>
      </c>
      <c r="O21969" t="s">
        <v>7077</v>
      </c>
      <c r="P21969">
        <v>450000</v>
      </c>
      <c r="Q21969" t="s">
        <v>115786</v>
      </c>
      <c r="R21969" t="s">
        <v>115787</v>
      </c>
      <c r="S21969" t="s">
        <v>115788</v>
      </c>
      <c r="T21969" t="s">
        <v>115789</v>
      </c>
      <c r="U21969" t="s">
        <v>34</v>
      </c>
    </row>
    <row r="21970" spans="11:26" x14ac:dyDescent="0.3">
      <c r="K21970" t="s">
        <v>115790</v>
      </c>
      <c r="L21970" t="s">
        <v>115791</v>
      </c>
      <c r="M21970" t="s">
        <v>28</v>
      </c>
      <c r="O21970" t="s">
        <v>34674</v>
      </c>
      <c r="P21970">
        <v>1564572</v>
      </c>
      <c r="Q21970" t="s">
        <v>115792</v>
      </c>
      <c r="R21970" t="s">
        <v>115793</v>
      </c>
      <c r="S21970" t="s">
        <v>115794</v>
      </c>
      <c r="T21970" t="s">
        <v>115795</v>
      </c>
      <c r="U21970" t="s">
        <v>345</v>
      </c>
      <c r="V21970" t="s">
        <v>768</v>
      </c>
      <c r="W21970">
        <v>48</v>
      </c>
      <c r="X21970" t="s">
        <v>769</v>
      </c>
      <c r="Y21970" t="s">
        <v>769</v>
      </c>
    </row>
    <row r="21971" spans="11:26" x14ac:dyDescent="0.3">
      <c r="K21971" t="s">
        <v>115796</v>
      </c>
      <c r="L21971" t="s">
        <v>115797</v>
      </c>
      <c r="M21971" t="s">
        <v>52</v>
      </c>
      <c r="O21971" s="1">
        <v>40726</v>
      </c>
      <c r="P21971">
        <v>585197</v>
      </c>
      <c r="Q21971" t="s">
        <v>115798</v>
      </c>
      <c r="R21971" t="s">
        <v>115799</v>
      </c>
      <c r="S21971" t="s">
        <v>115800</v>
      </c>
      <c r="T21971" t="s">
        <v>115801</v>
      </c>
      <c r="U21971" t="s">
        <v>345</v>
      </c>
      <c r="V21971" t="s">
        <v>768</v>
      </c>
      <c r="W21971">
        <v>48</v>
      </c>
      <c r="X21971" t="s">
        <v>769</v>
      </c>
      <c r="Y21971" t="s">
        <v>769</v>
      </c>
      <c r="Z21971" s="1">
        <v>40909</v>
      </c>
    </row>
    <row r="21972" spans="11:26" x14ac:dyDescent="0.3">
      <c r="K21972" t="s">
        <v>115802</v>
      </c>
      <c r="L21972" t="s">
        <v>115803</v>
      </c>
      <c r="M21972" t="s">
        <v>52</v>
      </c>
      <c r="O21972" s="1">
        <v>41496</v>
      </c>
      <c r="P21972">
        <v>64000</v>
      </c>
      <c r="Q21972" t="s">
        <v>115804</v>
      </c>
      <c r="R21972" t="s">
        <v>115805</v>
      </c>
      <c r="S21972" t="s">
        <v>115806</v>
      </c>
      <c r="T21972" t="s">
        <v>115807</v>
      </c>
      <c r="U21972" t="s">
        <v>34</v>
      </c>
      <c r="V21972" t="s">
        <v>924</v>
      </c>
      <c r="W21972">
        <v>32</v>
      </c>
      <c r="Z21972" s="1">
        <v>38353</v>
      </c>
    </row>
    <row r="21973" spans="11:26" x14ac:dyDescent="0.3">
      <c r="K21973" t="s">
        <v>115802</v>
      </c>
      <c r="L21973" t="s">
        <v>115808</v>
      </c>
      <c r="M21973" t="s">
        <v>52</v>
      </c>
      <c r="O21973" t="s">
        <v>4371</v>
      </c>
      <c r="Q21973" t="s">
        <v>115809</v>
      </c>
      <c r="R21973" t="s">
        <v>115810</v>
      </c>
      <c r="S21973" t="s">
        <v>115811</v>
      </c>
      <c r="T21973" t="s">
        <v>150</v>
      </c>
      <c r="U21973" t="s">
        <v>345</v>
      </c>
      <c r="V21973" t="s">
        <v>206</v>
      </c>
      <c r="W21973" t="s">
        <v>12955</v>
      </c>
      <c r="X21973" t="s">
        <v>208</v>
      </c>
      <c r="Y21973" t="s">
        <v>20044</v>
      </c>
    </row>
    <row r="21974" spans="11:26" x14ac:dyDescent="0.3">
      <c r="K21974" t="s">
        <v>115802</v>
      </c>
      <c r="L21974" t="s">
        <v>115812</v>
      </c>
      <c r="M21974" t="s">
        <v>52</v>
      </c>
      <c r="O21974" t="s">
        <v>105306</v>
      </c>
      <c r="P21974">
        <v>79000</v>
      </c>
      <c r="Q21974" t="s">
        <v>115813</v>
      </c>
      <c r="R21974" t="s">
        <v>115814</v>
      </c>
      <c r="S21974" t="s">
        <v>115815</v>
      </c>
      <c r="T21974" t="s">
        <v>1080</v>
      </c>
      <c r="U21974" t="s">
        <v>34</v>
      </c>
      <c r="V21974" t="s">
        <v>270</v>
      </c>
      <c r="W21974" t="s">
        <v>271</v>
      </c>
      <c r="X21974" t="s">
        <v>272</v>
      </c>
      <c r="Y21974" t="s">
        <v>272</v>
      </c>
    </row>
    <row r="21975" spans="11:26" x14ac:dyDescent="0.3">
      <c r="K21975" t="s">
        <v>115816</v>
      </c>
      <c r="L21975" t="s">
        <v>115817</v>
      </c>
      <c r="M21975" t="s">
        <v>28</v>
      </c>
      <c r="N21975" t="s">
        <v>40</v>
      </c>
      <c r="O21975" s="1">
        <v>39083</v>
      </c>
      <c r="P21975">
        <v>2000000</v>
      </c>
      <c r="Q21975" t="s">
        <v>115818</v>
      </c>
      <c r="R21975" t="s">
        <v>115819</v>
      </c>
      <c r="S21975" t="s">
        <v>115820</v>
      </c>
      <c r="T21975" t="s">
        <v>115821</v>
      </c>
      <c r="U21975" t="s">
        <v>34</v>
      </c>
      <c r="V21975" t="s">
        <v>206</v>
      </c>
      <c r="W21975" t="s">
        <v>207</v>
      </c>
      <c r="X21975" t="s">
        <v>208</v>
      </c>
      <c r="Y21975" t="s">
        <v>208</v>
      </c>
      <c r="Z21975" s="1">
        <v>40909</v>
      </c>
    </row>
    <row r="21976" spans="11:26" x14ac:dyDescent="0.3">
      <c r="K21976" t="s">
        <v>115822</v>
      </c>
      <c r="L21976" t="s">
        <v>115823</v>
      </c>
      <c r="M21976" t="s">
        <v>52</v>
      </c>
      <c r="O21976" s="1">
        <v>42096</v>
      </c>
      <c r="P21976">
        <v>450000</v>
      </c>
      <c r="Q21976" t="s">
        <v>115824</v>
      </c>
      <c r="R21976" t="s">
        <v>115825</v>
      </c>
      <c r="U21976" t="s">
        <v>178</v>
      </c>
      <c r="V21976" t="s">
        <v>46</v>
      </c>
      <c r="W21976" t="s">
        <v>106</v>
      </c>
      <c r="X21976" t="s">
        <v>1650</v>
      </c>
      <c r="Y21976" t="s">
        <v>1651</v>
      </c>
      <c r="Z21976" s="1">
        <v>29952</v>
      </c>
    </row>
    <row r="21977" spans="11:26" x14ac:dyDescent="0.3">
      <c r="K21977" t="s">
        <v>115826</v>
      </c>
      <c r="L21977" t="s">
        <v>115827</v>
      </c>
      <c r="M21977" t="s">
        <v>256</v>
      </c>
      <c r="O21977" t="s">
        <v>46174</v>
      </c>
      <c r="P21977">
        <v>1263114</v>
      </c>
      <c r="Q21977" t="s">
        <v>115828</v>
      </c>
      <c r="R21977" t="s">
        <v>115829</v>
      </c>
      <c r="S21977" t="s">
        <v>115830</v>
      </c>
      <c r="T21977" t="s">
        <v>6614</v>
      </c>
      <c r="U21977" t="s">
        <v>34</v>
      </c>
    </row>
    <row r="21978" spans="11:26" x14ac:dyDescent="0.3">
      <c r="K21978" t="s">
        <v>115826</v>
      </c>
      <c r="L21978" t="s">
        <v>115831</v>
      </c>
      <c r="M21978" t="s">
        <v>28</v>
      </c>
      <c r="N21978" t="s">
        <v>29</v>
      </c>
      <c r="O21978" s="1">
        <v>39449</v>
      </c>
      <c r="P21978">
        <v>7800000</v>
      </c>
      <c r="Q21978" t="s">
        <v>115832</v>
      </c>
      <c r="R21978" t="s">
        <v>115833</v>
      </c>
      <c r="S21978" t="s">
        <v>115834</v>
      </c>
      <c r="T21978" t="s">
        <v>115835</v>
      </c>
      <c r="U21978" t="s">
        <v>34</v>
      </c>
      <c r="V21978" t="s">
        <v>206</v>
      </c>
      <c r="W21978" t="s">
        <v>207</v>
      </c>
      <c r="X21978" t="s">
        <v>208</v>
      </c>
      <c r="Y21978" t="s">
        <v>208</v>
      </c>
    </row>
    <row r="21979" spans="11:26" x14ac:dyDescent="0.3">
      <c r="K21979" t="s">
        <v>115826</v>
      </c>
      <c r="L21979" t="s">
        <v>115836</v>
      </c>
      <c r="M21979" t="s">
        <v>256</v>
      </c>
      <c r="O21979" s="1">
        <v>40394</v>
      </c>
      <c r="P21979">
        <v>3134560</v>
      </c>
      <c r="Q21979" t="s">
        <v>115837</v>
      </c>
      <c r="R21979" t="s">
        <v>115838</v>
      </c>
      <c r="S21979" t="s">
        <v>115839</v>
      </c>
      <c r="T21979" t="s">
        <v>74</v>
      </c>
      <c r="U21979" t="s">
        <v>34</v>
      </c>
      <c r="Z21979" s="1">
        <v>33239</v>
      </c>
    </row>
    <row r="21980" spans="11:26" x14ac:dyDescent="0.3">
      <c r="K21980" t="s">
        <v>115840</v>
      </c>
      <c r="L21980" t="s">
        <v>115841</v>
      </c>
      <c r="M21980" t="s">
        <v>324</v>
      </c>
      <c r="O21980" t="s">
        <v>7154</v>
      </c>
      <c r="P21980">
        <v>180000</v>
      </c>
      <c r="Q21980" t="s">
        <v>115842</v>
      </c>
      <c r="R21980" t="s">
        <v>115843</v>
      </c>
      <c r="S21980" t="s">
        <v>115844</v>
      </c>
      <c r="T21980" t="s">
        <v>95</v>
      </c>
      <c r="U21980" t="s">
        <v>34</v>
      </c>
      <c r="V21980" t="s">
        <v>46</v>
      </c>
      <c r="W21980" t="s">
        <v>1731</v>
      </c>
      <c r="X21980" t="s">
        <v>1768</v>
      </c>
      <c r="Y21980" t="s">
        <v>1768</v>
      </c>
      <c r="Z21980" s="1">
        <v>33239</v>
      </c>
    </row>
    <row r="21981" spans="11:26" x14ac:dyDescent="0.3">
      <c r="K21981" t="s">
        <v>115845</v>
      </c>
      <c r="L21981" t="s">
        <v>115846</v>
      </c>
      <c r="M21981" t="s">
        <v>28</v>
      </c>
      <c r="N21981" t="s">
        <v>40</v>
      </c>
      <c r="O21981" s="1">
        <v>38664</v>
      </c>
      <c r="P21981">
        <v>8400000</v>
      </c>
      <c r="Q21981" t="s">
        <v>115847</v>
      </c>
      <c r="R21981" t="s">
        <v>115848</v>
      </c>
      <c r="S21981" t="s">
        <v>115849</v>
      </c>
      <c r="T21981" t="s">
        <v>115850</v>
      </c>
      <c r="U21981" t="s">
        <v>34</v>
      </c>
      <c r="V21981" t="s">
        <v>819</v>
      </c>
      <c r="W21981">
        <v>14</v>
      </c>
      <c r="X21981" t="s">
        <v>115851</v>
      </c>
      <c r="Y21981" t="s">
        <v>115851</v>
      </c>
      <c r="Z21981" t="s">
        <v>2989</v>
      </c>
    </row>
    <row r="21982" spans="11:26" x14ac:dyDescent="0.3">
      <c r="K21982" t="s">
        <v>115852</v>
      </c>
      <c r="L21982" t="s">
        <v>115853</v>
      </c>
      <c r="M21982" t="s">
        <v>52</v>
      </c>
      <c r="O21982" s="1">
        <v>41275</v>
      </c>
      <c r="P21982">
        <v>25000</v>
      </c>
      <c r="Q21982" t="s">
        <v>115854</v>
      </c>
      <c r="R21982" t="s">
        <v>115855</v>
      </c>
      <c r="S21982" t="s">
        <v>115856</v>
      </c>
      <c r="T21982" t="s">
        <v>115857</v>
      </c>
      <c r="U21982" t="s">
        <v>34</v>
      </c>
    </row>
    <row r="21983" spans="11:26" x14ac:dyDescent="0.3">
      <c r="K21983" t="s">
        <v>115858</v>
      </c>
      <c r="L21983" t="s">
        <v>115859</v>
      </c>
      <c r="M21983" t="s">
        <v>28</v>
      </c>
      <c r="O21983" s="1">
        <v>40457</v>
      </c>
      <c r="P21983">
        <v>4730000</v>
      </c>
      <c r="Q21983" t="s">
        <v>115860</v>
      </c>
      <c r="R21983" t="s">
        <v>115861</v>
      </c>
      <c r="T21983" t="s">
        <v>95</v>
      </c>
      <c r="U21983" t="s">
        <v>34</v>
      </c>
    </row>
    <row r="21984" spans="11:26" x14ac:dyDescent="0.3">
      <c r="K21984" t="s">
        <v>115858</v>
      </c>
      <c r="L21984" t="s">
        <v>115862</v>
      </c>
      <c r="M21984" t="s">
        <v>28</v>
      </c>
      <c r="N21984" t="s">
        <v>40</v>
      </c>
      <c r="O21984" s="1">
        <v>39816</v>
      </c>
      <c r="P21984">
        <v>1850000</v>
      </c>
      <c r="Q21984" t="s">
        <v>115863</v>
      </c>
      <c r="R21984" t="s">
        <v>115864</v>
      </c>
      <c r="S21984" t="s">
        <v>115865</v>
      </c>
      <c r="T21984" t="s">
        <v>2126</v>
      </c>
      <c r="U21984" t="s">
        <v>34</v>
      </c>
      <c r="V21984" t="s">
        <v>46</v>
      </c>
      <c r="W21984" t="s">
        <v>346</v>
      </c>
      <c r="X21984" t="s">
        <v>25251</v>
      </c>
      <c r="Y21984" t="s">
        <v>115866</v>
      </c>
      <c r="Z21984" s="1">
        <v>37987</v>
      </c>
    </row>
    <row r="21985" spans="11:26" x14ac:dyDescent="0.3">
      <c r="K21985" t="s">
        <v>115867</v>
      </c>
      <c r="L21985" t="s">
        <v>115868</v>
      </c>
      <c r="M21985" t="s">
        <v>28</v>
      </c>
      <c r="N21985" t="s">
        <v>29</v>
      </c>
      <c r="O21985" s="1">
        <v>42284</v>
      </c>
      <c r="P21985">
        <v>7500000</v>
      </c>
      <c r="Q21985" t="s">
        <v>115869</v>
      </c>
      <c r="R21985" t="s">
        <v>115870</v>
      </c>
      <c r="S21985" t="s">
        <v>115871</v>
      </c>
      <c r="T21985" t="s">
        <v>115872</v>
      </c>
      <c r="U21985" t="s">
        <v>34</v>
      </c>
      <c r="V21985" t="s">
        <v>46</v>
      </c>
      <c r="W21985" t="s">
        <v>75</v>
      </c>
      <c r="X21985" t="s">
        <v>464</v>
      </c>
      <c r="Y21985" t="s">
        <v>464</v>
      </c>
    </row>
    <row r="21986" spans="11:26" x14ac:dyDescent="0.3">
      <c r="K21986" t="s">
        <v>115867</v>
      </c>
      <c r="L21986" t="s">
        <v>115873</v>
      </c>
      <c r="M21986" t="s">
        <v>28</v>
      </c>
      <c r="N21986" t="s">
        <v>29</v>
      </c>
      <c r="O21986" s="1">
        <v>42192</v>
      </c>
      <c r="P21986">
        <v>7500000</v>
      </c>
      <c r="Q21986" t="s">
        <v>115874</v>
      </c>
      <c r="R21986" t="s">
        <v>115875</v>
      </c>
      <c r="U21986" t="s">
        <v>34</v>
      </c>
    </row>
    <row r="21987" spans="11:26" x14ac:dyDescent="0.3">
      <c r="K21987" t="s">
        <v>115867</v>
      </c>
      <c r="L21987" t="s">
        <v>115876</v>
      </c>
      <c r="M21987" t="s">
        <v>28</v>
      </c>
      <c r="N21987" t="s">
        <v>40</v>
      </c>
      <c r="O21987" s="1">
        <v>41067</v>
      </c>
      <c r="P21987">
        <v>3137504</v>
      </c>
      <c r="Q21987" t="s">
        <v>115877</v>
      </c>
      <c r="R21987" t="s">
        <v>115878</v>
      </c>
      <c r="S21987" t="s">
        <v>115879</v>
      </c>
      <c r="T21987" t="s">
        <v>1294</v>
      </c>
      <c r="U21987" t="s">
        <v>34</v>
      </c>
      <c r="V21987" t="s">
        <v>46</v>
      </c>
      <c r="W21987" t="s">
        <v>620</v>
      </c>
      <c r="X21987" t="s">
        <v>621</v>
      </c>
      <c r="Y21987" t="s">
        <v>96591</v>
      </c>
      <c r="Z21987" s="1">
        <v>40181</v>
      </c>
    </row>
    <row r="21988" spans="11:26" x14ac:dyDescent="0.3">
      <c r="K21988" t="s">
        <v>115880</v>
      </c>
      <c r="L21988" t="s">
        <v>115881</v>
      </c>
      <c r="M21988" t="s">
        <v>223</v>
      </c>
      <c r="O21988" t="s">
        <v>14378</v>
      </c>
      <c r="P21988">
        <v>100000</v>
      </c>
      <c r="Q21988" t="s">
        <v>115882</v>
      </c>
      <c r="R21988" t="s">
        <v>115883</v>
      </c>
      <c r="S21988" t="s">
        <v>115884</v>
      </c>
      <c r="T21988" t="s">
        <v>115885</v>
      </c>
      <c r="U21988" t="s">
        <v>178</v>
      </c>
      <c r="V21988" t="s">
        <v>46</v>
      </c>
      <c r="W21988" t="s">
        <v>106</v>
      </c>
      <c r="X21988" t="s">
        <v>107</v>
      </c>
      <c r="Y21988" t="s">
        <v>116</v>
      </c>
      <c r="Z21988" s="1">
        <v>40179</v>
      </c>
    </row>
    <row r="21989" spans="11:26" x14ac:dyDescent="0.3">
      <c r="K21989" t="s">
        <v>115880</v>
      </c>
      <c r="L21989" t="s">
        <v>115886</v>
      </c>
      <c r="M21989" t="s">
        <v>52</v>
      </c>
      <c r="O21989" t="s">
        <v>9630</v>
      </c>
      <c r="P21989">
        <v>25000</v>
      </c>
      <c r="Q21989" t="s">
        <v>115887</v>
      </c>
      <c r="R21989" t="s">
        <v>115888</v>
      </c>
      <c r="S21989" t="s">
        <v>115889</v>
      </c>
      <c r="T21989" t="s">
        <v>115890</v>
      </c>
      <c r="U21989" t="s">
        <v>34</v>
      </c>
      <c r="V21989" t="s">
        <v>46</v>
      </c>
      <c r="W21989" t="s">
        <v>1731</v>
      </c>
      <c r="X21989" t="s">
        <v>1768</v>
      </c>
      <c r="Y21989" t="s">
        <v>1768</v>
      </c>
      <c r="Z21989" s="1">
        <v>40000</v>
      </c>
    </row>
    <row r="21990" spans="11:26" x14ac:dyDescent="0.3">
      <c r="K21990" t="s">
        <v>115891</v>
      </c>
      <c r="L21990" t="s">
        <v>115892</v>
      </c>
      <c r="M21990" t="s">
        <v>52</v>
      </c>
      <c r="O21990" s="1">
        <v>40916</v>
      </c>
      <c r="P21990">
        <v>100000</v>
      </c>
      <c r="Q21990" t="s">
        <v>115893</v>
      </c>
      <c r="R21990" t="s">
        <v>115894</v>
      </c>
      <c r="S21990" t="s">
        <v>115895</v>
      </c>
      <c r="T21990" t="s">
        <v>115896</v>
      </c>
      <c r="U21990" t="s">
        <v>34</v>
      </c>
      <c r="V21990" t="s">
        <v>46</v>
      </c>
      <c r="W21990" t="s">
        <v>106</v>
      </c>
      <c r="X21990" t="s">
        <v>107</v>
      </c>
      <c r="Y21990" t="s">
        <v>1882</v>
      </c>
    </row>
    <row r="21991" spans="11:26" x14ac:dyDescent="0.3">
      <c r="K21991" t="s">
        <v>115897</v>
      </c>
      <c r="L21991" t="s">
        <v>115898</v>
      </c>
      <c r="M21991" t="s">
        <v>52</v>
      </c>
      <c r="O21991" s="1">
        <v>40916</v>
      </c>
      <c r="Q21991" t="s">
        <v>115899</v>
      </c>
      <c r="R21991" t="s">
        <v>115900</v>
      </c>
      <c r="S21991" t="s">
        <v>115901</v>
      </c>
      <c r="T21991" t="s">
        <v>115902</v>
      </c>
      <c r="U21991" t="s">
        <v>34</v>
      </c>
      <c r="V21991" t="s">
        <v>65</v>
      </c>
      <c r="W21991">
        <v>19</v>
      </c>
      <c r="X21991" t="s">
        <v>2593</v>
      </c>
      <c r="Y21991" t="s">
        <v>115903</v>
      </c>
    </row>
    <row r="21992" spans="11:26" x14ac:dyDescent="0.3">
      <c r="K21992" t="s">
        <v>115904</v>
      </c>
      <c r="L21992" t="s">
        <v>115905</v>
      </c>
      <c r="M21992" t="s">
        <v>28</v>
      </c>
      <c r="O21992" s="1">
        <v>40429</v>
      </c>
      <c r="P21992">
        <v>617303</v>
      </c>
      <c r="Q21992" t="s">
        <v>115906</v>
      </c>
      <c r="R21992" t="s">
        <v>115907</v>
      </c>
      <c r="S21992" t="s">
        <v>115908</v>
      </c>
      <c r="T21992" t="s">
        <v>74</v>
      </c>
      <c r="U21992" t="s">
        <v>34</v>
      </c>
      <c r="V21992" t="s">
        <v>3680</v>
      </c>
      <c r="W21992">
        <v>13</v>
      </c>
      <c r="X21992" t="s">
        <v>3681</v>
      </c>
      <c r="Y21992" t="s">
        <v>3681</v>
      </c>
      <c r="Z21992" s="1">
        <v>41640</v>
      </c>
    </row>
    <row r="21993" spans="11:26" x14ac:dyDescent="0.3">
      <c r="K21993" t="s">
        <v>115904</v>
      </c>
      <c r="L21993" t="s">
        <v>115909</v>
      </c>
      <c r="M21993" t="s">
        <v>28</v>
      </c>
      <c r="O21993" t="s">
        <v>6867</v>
      </c>
      <c r="P21993">
        <v>7600005</v>
      </c>
      <c r="Q21993" t="s">
        <v>115910</v>
      </c>
      <c r="R21993" t="s">
        <v>115911</v>
      </c>
      <c r="S21993" t="s">
        <v>115912</v>
      </c>
      <c r="T21993" t="s">
        <v>470</v>
      </c>
      <c r="U21993" t="s">
        <v>34</v>
      </c>
      <c r="V21993" t="s">
        <v>46</v>
      </c>
      <c r="W21993" t="s">
        <v>881</v>
      </c>
      <c r="X21993" t="s">
        <v>882</v>
      </c>
      <c r="Y21993" t="s">
        <v>883</v>
      </c>
      <c r="Z21993" s="1">
        <v>39881</v>
      </c>
    </row>
    <row r="21994" spans="11:26" x14ac:dyDescent="0.3">
      <c r="K21994" t="s">
        <v>115904</v>
      </c>
      <c r="L21994" t="s">
        <v>115913</v>
      </c>
      <c r="M21994" t="s">
        <v>256</v>
      </c>
      <c r="O21994" t="s">
        <v>32730</v>
      </c>
      <c r="P21994">
        <v>2000000</v>
      </c>
      <c r="Q21994" t="s">
        <v>115914</v>
      </c>
      <c r="R21994" t="s">
        <v>115915</v>
      </c>
      <c r="S21994" t="s">
        <v>115916</v>
      </c>
      <c r="T21994" t="s">
        <v>436</v>
      </c>
      <c r="U21994" t="s">
        <v>34</v>
      </c>
      <c r="V21994" t="s">
        <v>46</v>
      </c>
      <c r="W21994" t="s">
        <v>47</v>
      </c>
      <c r="X21994" t="s">
        <v>12433</v>
      </c>
      <c r="Y21994" t="s">
        <v>4770</v>
      </c>
      <c r="Z21994" s="1">
        <v>40909</v>
      </c>
    </row>
    <row r="21995" spans="11:26" x14ac:dyDescent="0.3">
      <c r="K21995" t="s">
        <v>115904</v>
      </c>
      <c r="L21995" t="s">
        <v>115917</v>
      </c>
      <c r="M21995" t="s">
        <v>28</v>
      </c>
      <c r="O21995" s="1">
        <v>41490</v>
      </c>
      <c r="P21995">
        <v>9538945</v>
      </c>
      <c r="Q21995" t="s">
        <v>115918</v>
      </c>
      <c r="R21995" t="s">
        <v>115919</v>
      </c>
      <c r="S21995" t="s">
        <v>115920</v>
      </c>
      <c r="T21995" t="s">
        <v>115921</v>
      </c>
      <c r="U21995" t="s">
        <v>34</v>
      </c>
      <c r="V21995" t="s">
        <v>46</v>
      </c>
      <c r="W21995" t="s">
        <v>1846</v>
      </c>
      <c r="X21995" t="s">
        <v>1847</v>
      </c>
      <c r="Y21995" t="s">
        <v>1847</v>
      </c>
      <c r="Z21995" s="1">
        <v>34343</v>
      </c>
    </row>
    <row r="21996" spans="11:26" x14ac:dyDescent="0.3">
      <c r="K21996" t="s">
        <v>115904</v>
      </c>
      <c r="L21996" t="s">
        <v>115922</v>
      </c>
      <c r="M21996" t="s">
        <v>28</v>
      </c>
      <c r="O21996" t="s">
        <v>34674</v>
      </c>
      <c r="P21996">
        <v>2579398</v>
      </c>
      <c r="Q21996" t="s">
        <v>115923</v>
      </c>
      <c r="R21996" t="s">
        <v>115924</v>
      </c>
      <c r="S21996" t="s">
        <v>115925</v>
      </c>
      <c r="T21996" t="s">
        <v>2477</v>
      </c>
      <c r="U21996" t="s">
        <v>34</v>
      </c>
      <c r="V21996" t="s">
        <v>3680</v>
      </c>
      <c r="W21996">
        <v>13</v>
      </c>
      <c r="X21996" t="s">
        <v>3681</v>
      </c>
      <c r="Y21996" t="s">
        <v>3681</v>
      </c>
      <c r="Z21996" t="s">
        <v>18433</v>
      </c>
    </row>
    <row r="21997" spans="11:26" x14ac:dyDescent="0.3">
      <c r="K21997" t="s">
        <v>115904</v>
      </c>
      <c r="L21997" t="s">
        <v>115926</v>
      </c>
      <c r="M21997" t="s">
        <v>28</v>
      </c>
      <c r="O21997" t="s">
        <v>14647</v>
      </c>
      <c r="P21997">
        <v>2000000</v>
      </c>
      <c r="Q21997" t="s">
        <v>115927</v>
      </c>
      <c r="R21997" t="s">
        <v>115928</v>
      </c>
      <c r="S21997" t="s">
        <v>115929</v>
      </c>
      <c r="T21997" t="s">
        <v>12211</v>
      </c>
      <c r="U21997" t="s">
        <v>34</v>
      </c>
      <c r="V21997" t="s">
        <v>11712</v>
      </c>
      <c r="W21997">
        <v>5</v>
      </c>
      <c r="X21997" t="s">
        <v>11713</v>
      </c>
      <c r="Y21997" t="s">
        <v>11713</v>
      </c>
      <c r="Z21997" s="1">
        <v>40544</v>
      </c>
    </row>
    <row r="21998" spans="11:26" x14ac:dyDescent="0.3">
      <c r="K21998" t="s">
        <v>115930</v>
      </c>
      <c r="L21998" t="s">
        <v>115931</v>
      </c>
      <c r="M21998" t="s">
        <v>324</v>
      </c>
      <c r="O21998" s="1">
        <v>39814</v>
      </c>
      <c r="P21998">
        <v>400000</v>
      </c>
      <c r="Q21998" t="s">
        <v>115932</v>
      </c>
      <c r="R21998" t="s">
        <v>115933</v>
      </c>
      <c r="S21998" t="s">
        <v>115934</v>
      </c>
      <c r="T21998" t="s">
        <v>74</v>
      </c>
      <c r="U21998" t="s">
        <v>34</v>
      </c>
      <c r="V21998" t="s">
        <v>96</v>
      </c>
      <c r="W21998" t="s">
        <v>336</v>
      </c>
      <c r="X21998" t="s">
        <v>337</v>
      </c>
      <c r="Y21998" t="s">
        <v>337</v>
      </c>
      <c r="Z21998" s="1">
        <v>40179</v>
      </c>
    </row>
    <row r="21999" spans="11:26" x14ac:dyDescent="0.3">
      <c r="K21999" t="s">
        <v>115930</v>
      </c>
      <c r="L21999" t="s">
        <v>115935</v>
      </c>
      <c r="M21999" t="s">
        <v>28</v>
      </c>
      <c r="N21999" t="s">
        <v>40</v>
      </c>
      <c r="O21999" s="1">
        <v>41309</v>
      </c>
      <c r="P21999">
        <v>10500000</v>
      </c>
      <c r="Q21999" t="s">
        <v>115936</v>
      </c>
      <c r="R21999" t="s">
        <v>115937</v>
      </c>
      <c r="S21999" t="s">
        <v>115938</v>
      </c>
      <c r="T21999" t="s">
        <v>115939</v>
      </c>
      <c r="U21999" t="s">
        <v>34</v>
      </c>
      <c r="V21999" t="s">
        <v>46</v>
      </c>
      <c r="W21999" t="s">
        <v>158</v>
      </c>
      <c r="X21999" t="s">
        <v>159</v>
      </c>
      <c r="Y21999" t="s">
        <v>6210</v>
      </c>
      <c r="Z21999" s="1">
        <v>40909</v>
      </c>
    </row>
    <row r="22000" spans="11:26" x14ac:dyDescent="0.3">
      <c r="K22000" t="s">
        <v>115930</v>
      </c>
      <c r="L22000" t="s">
        <v>115940</v>
      </c>
      <c r="M22000" t="s">
        <v>324</v>
      </c>
      <c r="O22000" s="1">
        <v>39814</v>
      </c>
      <c r="P22000">
        <v>100000</v>
      </c>
      <c r="Q22000" t="s">
        <v>115941</v>
      </c>
      <c r="R22000" t="s">
        <v>115942</v>
      </c>
      <c r="S22000" t="s">
        <v>115943</v>
      </c>
      <c r="T22000" t="s">
        <v>4324</v>
      </c>
      <c r="U22000" t="s">
        <v>34</v>
      </c>
      <c r="V22000" t="s">
        <v>559</v>
      </c>
      <c r="W22000">
        <v>11</v>
      </c>
      <c r="X22000" t="s">
        <v>828</v>
      </c>
      <c r="Y22000" t="s">
        <v>828</v>
      </c>
      <c r="Z22000" s="1">
        <v>39088</v>
      </c>
    </row>
    <row r="22001" spans="11:26" x14ac:dyDescent="0.3">
      <c r="K22001" t="s">
        <v>115944</v>
      </c>
      <c r="L22001" t="s">
        <v>115945</v>
      </c>
      <c r="M22001" t="s">
        <v>52</v>
      </c>
      <c r="O22001" t="s">
        <v>32781</v>
      </c>
      <c r="Q22001" t="s">
        <v>115946</v>
      </c>
      <c r="R22001" t="s">
        <v>115947</v>
      </c>
      <c r="S22001" t="s">
        <v>115948</v>
      </c>
      <c r="T22001" t="s">
        <v>1208</v>
      </c>
      <c r="U22001" t="s">
        <v>345</v>
      </c>
      <c r="V22001" t="s">
        <v>206</v>
      </c>
      <c r="W22001" t="s">
        <v>72080</v>
      </c>
      <c r="X22001" t="s">
        <v>48175</v>
      </c>
      <c r="Y22001" t="s">
        <v>48175</v>
      </c>
      <c r="Z22001" s="1">
        <v>38353</v>
      </c>
    </row>
    <row r="22002" spans="11:26" x14ac:dyDescent="0.3">
      <c r="K22002" t="s">
        <v>115949</v>
      </c>
      <c r="L22002" t="s">
        <v>115950</v>
      </c>
      <c r="M22002" t="s">
        <v>28</v>
      </c>
      <c r="O22002" t="s">
        <v>8110</v>
      </c>
      <c r="P22002">
        <v>1687239</v>
      </c>
      <c r="Q22002" t="s">
        <v>115951</v>
      </c>
      <c r="R22002" t="s">
        <v>115952</v>
      </c>
      <c r="T22002" t="s">
        <v>115953</v>
      </c>
      <c r="U22002" t="s">
        <v>34</v>
      </c>
      <c r="V22002" t="s">
        <v>46</v>
      </c>
      <c r="W22002" t="s">
        <v>1337</v>
      </c>
      <c r="X22002" t="s">
        <v>28142</v>
      </c>
      <c r="Y22002" t="s">
        <v>65377</v>
      </c>
    </row>
    <row r="22003" spans="11:26" x14ac:dyDescent="0.3">
      <c r="K22003" t="s">
        <v>115949</v>
      </c>
      <c r="L22003" t="s">
        <v>115954</v>
      </c>
      <c r="M22003" t="s">
        <v>28</v>
      </c>
      <c r="N22003" t="s">
        <v>40</v>
      </c>
      <c r="O22003" s="1">
        <v>38719</v>
      </c>
      <c r="P22003">
        <v>2600000</v>
      </c>
      <c r="Q22003" t="s">
        <v>115955</v>
      </c>
      <c r="R22003" t="s">
        <v>115956</v>
      </c>
      <c r="S22003" t="s">
        <v>115957</v>
      </c>
      <c r="T22003" t="s">
        <v>64</v>
      </c>
      <c r="U22003" t="s">
        <v>34</v>
      </c>
      <c r="V22003" t="s">
        <v>669</v>
      </c>
      <c r="W22003">
        <v>40</v>
      </c>
      <c r="X22003" t="s">
        <v>1673</v>
      </c>
      <c r="Y22003" t="s">
        <v>1673</v>
      </c>
      <c r="Z22003" t="s">
        <v>18033</v>
      </c>
    </row>
    <row r="22004" spans="11:26" x14ac:dyDescent="0.3">
      <c r="K22004" t="s">
        <v>115949</v>
      </c>
      <c r="L22004" t="s">
        <v>115958</v>
      </c>
      <c r="M22004" t="s">
        <v>223</v>
      </c>
      <c r="O22004" s="1">
        <v>41102</v>
      </c>
      <c r="P22004">
        <v>937385</v>
      </c>
      <c r="Q22004" t="s">
        <v>115959</v>
      </c>
      <c r="R22004" t="s">
        <v>115960</v>
      </c>
      <c r="S22004" t="s">
        <v>115961</v>
      </c>
      <c r="T22004" t="s">
        <v>115962</v>
      </c>
      <c r="U22004" t="s">
        <v>345</v>
      </c>
      <c r="V22004" t="s">
        <v>1939</v>
      </c>
      <c r="W22004">
        <v>18</v>
      </c>
      <c r="X22004" t="s">
        <v>1940</v>
      </c>
      <c r="Y22004" t="s">
        <v>1940</v>
      </c>
      <c r="Z22004" t="s">
        <v>28048</v>
      </c>
    </row>
    <row r="22005" spans="11:26" x14ac:dyDescent="0.3">
      <c r="K22005" t="s">
        <v>115949</v>
      </c>
      <c r="L22005" t="s">
        <v>115963</v>
      </c>
      <c r="M22005" t="s">
        <v>223</v>
      </c>
      <c r="O22005" s="1">
        <v>40427</v>
      </c>
      <c r="P22005">
        <v>400000</v>
      </c>
      <c r="Q22005" t="s">
        <v>115964</v>
      </c>
      <c r="R22005" t="s">
        <v>115965</v>
      </c>
      <c r="T22005" t="s">
        <v>4038</v>
      </c>
      <c r="U22005" t="s">
        <v>34</v>
      </c>
      <c r="V22005" t="s">
        <v>46</v>
      </c>
      <c r="W22005" t="s">
        <v>158</v>
      </c>
      <c r="X22005" t="s">
        <v>5657</v>
      </c>
      <c r="Y22005" t="s">
        <v>53752</v>
      </c>
      <c r="Z22005" s="1">
        <v>41279</v>
      </c>
    </row>
    <row r="22006" spans="11:26" x14ac:dyDescent="0.3">
      <c r="K22006" t="s">
        <v>115949</v>
      </c>
      <c r="L22006" t="s">
        <v>115966</v>
      </c>
      <c r="M22006" t="s">
        <v>28</v>
      </c>
      <c r="O22006" s="1">
        <v>40063</v>
      </c>
      <c r="P22006">
        <v>3100000</v>
      </c>
      <c r="Q22006" t="s">
        <v>115967</v>
      </c>
      <c r="R22006" t="s">
        <v>115968</v>
      </c>
      <c r="S22006" t="s">
        <v>115969</v>
      </c>
      <c r="T22006" t="s">
        <v>115970</v>
      </c>
      <c r="U22006" t="s">
        <v>34</v>
      </c>
      <c r="V22006" t="s">
        <v>924</v>
      </c>
      <c r="W22006">
        <v>56</v>
      </c>
      <c r="X22006" t="s">
        <v>4451</v>
      </c>
      <c r="Y22006" t="s">
        <v>4451</v>
      </c>
      <c r="Z22006" t="s">
        <v>115971</v>
      </c>
    </row>
    <row r="22007" spans="11:26" x14ac:dyDescent="0.3">
      <c r="K22007" t="s">
        <v>115949</v>
      </c>
      <c r="L22007" t="s">
        <v>115972</v>
      </c>
      <c r="M22007" t="s">
        <v>28</v>
      </c>
      <c r="N22007" t="s">
        <v>29</v>
      </c>
      <c r="O22007" t="s">
        <v>21763</v>
      </c>
      <c r="P22007">
        <v>6600000</v>
      </c>
      <c r="Q22007" t="s">
        <v>115973</v>
      </c>
      <c r="R22007" t="s">
        <v>115974</v>
      </c>
      <c r="S22007" t="s">
        <v>115975</v>
      </c>
      <c r="T22007" t="s">
        <v>16255</v>
      </c>
      <c r="U22007" t="s">
        <v>34</v>
      </c>
      <c r="V22007" t="s">
        <v>96</v>
      </c>
      <c r="W22007" t="s">
        <v>336</v>
      </c>
      <c r="X22007" t="s">
        <v>337</v>
      </c>
      <c r="Y22007" t="s">
        <v>337</v>
      </c>
      <c r="Z22007" s="1">
        <v>35065</v>
      </c>
    </row>
    <row r="22008" spans="11:26" x14ac:dyDescent="0.3">
      <c r="K22008" t="s">
        <v>115976</v>
      </c>
      <c r="L22008" t="s">
        <v>115977</v>
      </c>
      <c r="M22008" t="s">
        <v>223</v>
      </c>
      <c r="O22008" s="1">
        <v>42012</v>
      </c>
      <c r="Q22008" t="s">
        <v>115978</v>
      </c>
      <c r="R22008" t="s">
        <v>115979</v>
      </c>
      <c r="S22008" t="s">
        <v>115980</v>
      </c>
      <c r="T22008" t="s">
        <v>115981</v>
      </c>
      <c r="U22008" t="s">
        <v>178</v>
      </c>
      <c r="V22008" t="s">
        <v>46</v>
      </c>
      <c r="W22008" t="s">
        <v>106</v>
      </c>
      <c r="X22008" t="s">
        <v>107</v>
      </c>
      <c r="Y22008" t="s">
        <v>116</v>
      </c>
      <c r="Z22008" s="1">
        <v>39814</v>
      </c>
    </row>
    <row r="22009" spans="11:26" x14ac:dyDescent="0.3">
      <c r="K22009" t="s">
        <v>115982</v>
      </c>
      <c r="L22009" t="s">
        <v>115983</v>
      </c>
      <c r="M22009" t="s">
        <v>28</v>
      </c>
      <c r="N22009" t="s">
        <v>40</v>
      </c>
      <c r="O22009" t="s">
        <v>19002</v>
      </c>
      <c r="P22009">
        <v>6000000</v>
      </c>
      <c r="Q22009" t="s">
        <v>115984</v>
      </c>
      <c r="R22009" t="s">
        <v>115985</v>
      </c>
      <c r="S22009" t="s">
        <v>115986</v>
      </c>
      <c r="T22009" t="s">
        <v>115987</v>
      </c>
      <c r="U22009" t="s">
        <v>34</v>
      </c>
      <c r="V22009" t="s">
        <v>46</v>
      </c>
      <c r="W22009" t="s">
        <v>106</v>
      </c>
      <c r="X22009" t="s">
        <v>107</v>
      </c>
      <c r="Y22009" t="s">
        <v>6912</v>
      </c>
      <c r="Z22009" t="s">
        <v>96796</v>
      </c>
    </row>
    <row r="22010" spans="11:26" x14ac:dyDescent="0.3">
      <c r="K22010" t="s">
        <v>115982</v>
      </c>
      <c r="L22010" t="s">
        <v>115988</v>
      </c>
      <c r="M22010" t="s">
        <v>28</v>
      </c>
      <c r="N22010" t="s">
        <v>493</v>
      </c>
      <c r="O22010" t="s">
        <v>532</v>
      </c>
      <c r="P22010">
        <v>81000000</v>
      </c>
      <c r="Q22010" t="s">
        <v>115989</v>
      </c>
      <c r="R22010" t="s">
        <v>115990</v>
      </c>
      <c r="S22010" t="s">
        <v>115991</v>
      </c>
      <c r="T22010" t="s">
        <v>2477</v>
      </c>
      <c r="U22010" t="s">
        <v>34</v>
      </c>
      <c r="V22010" t="s">
        <v>669</v>
      </c>
      <c r="W22010">
        <v>18</v>
      </c>
      <c r="X22010" t="s">
        <v>670</v>
      </c>
      <c r="Y22010" t="s">
        <v>8155</v>
      </c>
    </row>
    <row r="22011" spans="11:26" x14ac:dyDescent="0.3">
      <c r="K22011" t="s">
        <v>115982</v>
      </c>
      <c r="L22011" t="s">
        <v>115992</v>
      </c>
      <c r="M22011" t="s">
        <v>28</v>
      </c>
      <c r="N22011" t="s">
        <v>29</v>
      </c>
      <c r="O22011" t="s">
        <v>8572</v>
      </c>
      <c r="P22011">
        <v>38000000</v>
      </c>
      <c r="Q22011" t="s">
        <v>115993</v>
      </c>
      <c r="R22011" t="s">
        <v>115994</v>
      </c>
      <c r="S22011" t="s">
        <v>115995</v>
      </c>
      <c r="T22011" t="s">
        <v>115996</v>
      </c>
      <c r="U22011" t="s">
        <v>178</v>
      </c>
      <c r="V22011" t="s">
        <v>46</v>
      </c>
      <c r="W22011" t="s">
        <v>2265</v>
      </c>
      <c r="X22011" t="s">
        <v>2266</v>
      </c>
      <c r="Y22011" t="s">
        <v>2266</v>
      </c>
      <c r="Z22011" s="1">
        <v>40186</v>
      </c>
    </row>
    <row r="22012" spans="11:26" x14ac:dyDescent="0.3">
      <c r="K22012" t="s">
        <v>115997</v>
      </c>
      <c r="L22012" t="s">
        <v>115998</v>
      </c>
      <c r="M22012" t="s">
        <v>52</v>
      </c>
      <c r="O22012" s="1">
        <v>41949</v>
      </c>
      <c r="Q22012" t="s">
        <v>115999</v>
      </c>
      <c r="R22012" t="s">
        <v>116000</v>
      </c>
      <c r="S22012" t="s">
        <v>116001</v>
      </c>
      <c r="T22012" t="s">
        <v>116002</v>
      </c>
      <c r="U22012" t="s">
        <v>34</v>
      </c>
      <c r="V22012" t="s">
        <v>46</v>
      </c>
      <c r="W22012" t="s">
        <v>106</v>
      </c>
      <c r="X22012" t="s">
        <v>4428</v>
      </c>
      <c r="Y22012" t="s">
        <v>116003</v>
      </c>
      <c r="Z22012" s="1">
        <v>40913</v>
      </c>
    </row>
    <row r="22013" spans="11:26" x14ac:dyDescent="0.3">
      <c r="K22013" t="s">
        <v>116004</v>
      </c>
      <c r="L22013" t="s">
        <v>116005</v>
      </c>
      <c r="M22013" t="s">
        <v>28</v>
      </c>
      <c r="N22013" t="s">
        <v>40</v>
      </c>
      <c r="O22013" s="1">
        <v>39092</v>
      </c>
      <c r="Q22013" t="s">
        <v>116006</v>
      </c>
      <c r="R22013" t="s">
        <v>116007</v>
      </c>
      <c r="S22013" t="s">
        <v>116008</v>
      </c>
      <c r="T22013" t="s">
        <v>2241</v>
      </c>
      <c r="U22013" t="s">
        <v>34</v>
      </c>
      <c r="Z22013" s="1">
        <v>38353</v>
      </c>
    </row>
    <row r="22014" spans="11:26" x14ac:dyDescent="0.3">
      <c r="K22014" t="s">
        <v>116004</v>
      </c>
      <c r="L22014" t="s">
        <v>116009</v>
      </c>
      <c r="M22014" t="s">
        <v>256</v>
      </c>
      <c r="O22014" s="1">
        <v>41615</v>
      </c>
      <c r="P22014">
        <v>30000000</v>
      </c>
      <c r="Q22014" t="s">
        <v>116010</v>
      </c>
      <c r="R22014" t="s">
        <v>116011</v>
      </c>
      <c r="S22014" t="s">
        <v>116012</v>
      </c>
      <c r="T22014" t="s">
        <v>2996</v>
      </c>
      <c r="U22014" t="s">
        <v>34</v>
      </c>
      <c r="V22014" t="s">
        <v>206</v>
      </c>
      <c r="W22014" t="s">
        <v>116013</v>
      </c>
      <c r="X22014" t="s">
        <v>116014</v>
      </c>
      <c r="Y22014" t="s">
        <v>116014</v>
      </c>
    </row>
    <row r="22015" spans="11:26" x14ac:dyDescent="0.3">
      <c r="K22015" t="s">
        <v>116004</v>
      </c>
      <c r="L22015" t="s">
        <v>116015</v>
      </c>
      <c r="M22015" t="s">
        <v>28</v>
      </c>
      <c r="N22015" t="s">
        <v>29</v>
      </c>
      <c r="O22015" t="s">
        <v>43300</v>
      </c>
      <c r="P22015">
        <v>20000000</v>
      </c>
      <c r="Q22015" t="s">
        <v>116016</v>
      </c>
      <c r="R22015" t="s">
        <v>116017</v>
      </c>
      <c r="S22015" t="s">
        <v>116018</v>
      </c>
      <c r="T22015" t="s">
        <v>116019</v>
      </c>
      <c r="U22015" t="s">
        <v>34</v>
      </c>
      <c r="V22015" t="s">
        <v>3680</v>
      </c>
      <c r="W22015">
        <v>13</v>
      </c>
      <c r="X22015" t="s">
        <v>3681</v>
      </c>
      <c r="Y22015" t="s">
        <v>3681</v>
      </c>
      <c r="Z22015" s="1">
        <v>41279</v>
      </c>
    </row>
    <row r="22016" spans="11:26" x14ac:dyDescent="0.3">
      <c r="K22016" t="s">
        <v>116004</v>
      </c>
      <c r="L22016" t="s">
        <v>116020</v>
      </c>
      <c r="M22016" t="s">
        <v>28</v>
      </c>
      <c r="O22016" s="1">
        <v>41615</v>
      </c>
      <c r="P22016">
        <v>20000000</v>
      </c>
      <c r="Q22016" t="s">
        <v>116021</v>
      </c>
      <c r="R22016" t="s">
        <v>116022</v>
      </c>
      <c r="S22016" t="s">
        <v>116023</v>
      </c>
      <c r="T22016" t="s">
        <v>116024</v>
      </c>
      <c r="U22016" t="s">
        <v>34</v>
      </c>
      <c r="V22016" t="s">
        <v>46</v>
      </c>
      <c r="W22016" t="s">
        <v>106</v>
      </c>
      <c r="X22016" t="s">
        <v>107</v>
      </c>
      <c r="Y22016" t="s">
        <v>2394</v>
      </c>
      <c r="Z22016" s="1">
        <v>40819</v>
      </c>
    </row>
    <row r="22017" spans="11:26" x14ac:dyDescent="0.3">
      <c r="K22017" t="s">
        <v>116004</v>
      </c>
      <c r="L22017" t="s">
        <v>116025</v>
      </c>
      <c r="M22017" t="s">
        <v>28</v>
      </c>
      <c r="N22017" t="s">
        <v>493</v>
      </c>
      <c r="O22017" t="s">
        <v>13242</v>
      </c>
      <c r="P22017">
        <v>16400002</v>
      </c>
      <c r="Q22017" t="s">
        <v>116026</v>
      </c>
      <c r="R22017" t="s">
        <v>116027</v>
      </c>
      <c r="S22017" t="s">
        <v>116028</v>
      </c>
      <c r="T22017" t="s">
        <v>116029</v>
      </c>
      <c r="U22017" t="s">
        <v>345</v>
      </c>
      <c r="V22017" t="s">
        <v>46</v>
      </c>
      <c r="W22017" t="s">
        <v>106</v>
      </c>
      <c r="X22017" t="s">
        <v>107</v>
      </c>
      <c r="Y22017" t="s">
        <v>446</v>
      </c>
      <c r="Z22017" s="1">
        <v>41066</v>
      </c>
    </row>
    <row r="22018" spans="11:26" x14ac:dyDescent="0.3">
      <c r="K22018" t="s">
        <v>116030</v>
      </c>
      <c r="L22018" t="s">
        <v>116031</v>
      </c>
      <c r="M22018" t="s">
        <v>52</v>
      </c>
      <c r="O22018" s="1">
        <v>39825</v>
      </c>
      <c r="P22018">
        <v>2000000</v>
      </c>
      <c r="Q22018" t="s">
        <v>116032</v>
      </c>
      <c r="R22018" t="s">
        <v>116033</v>
      </c>
      <c r="S22018" t="s">
        <v>116034</v>
      </c>
      <c r="T22018" t="s">
        <v>74</v>
      </c>
      <c r="U22018" t="s">
        <v>34</v>
      </c>
      <c r="V22018" t="s">
        <v>46</v>
      </c>
      <c r="W22018" t="s">
        <v>133</v>
      </c>
      <c r="X22018" t="s">
        <v>6530</v>
      </c>
      <c r="Y22018" t="s">
        <v>6530</v>
      </c>
      <c r="Z22018" s="1">
        <v>39083</v>
      </c>
    </row>
    <row r="22019" spans="11:26" x14ac:dyDescent="0.3">
      <c r="K22019" t="s">
        <v>116035</v>
      </c>
      <c r="L22019" t="s">
        <v>116036</v>
      </c>
      <c r="M22019" t="s">
        <v>28</v>
      </c>
      <c r="O22019" s="1">
        <v>40454</v>
      </c>
      <c r="P22019">
        <v>287000</v>
      </c>
      <c r="Q22019" t="s">
        <v>116037</v>
      </c>
      <c r="R22019" t="s">
        <v>116038</v>
      </c>
      <c r="S22019" t="s">
        <v>116039</v>
      </c>
      <c r="T22019" t="s">
        <v>101813</v>
      </c>
      <c r="U22019" t="s">
        <v>345</v>
      </c>
      <c r="V22019" t="s">
        <v>270</v>
      </c>
      <c r="W22019" t="s">
        <v>271</v>
      </c>
      <c r="X22019" t="s">
        <v>272</v>
      </c>
      <c r="Y22019" t="s">
        <v>272</v>
      </c>
      <c r="Z22019" s="1">
        <v>39824</v>
      </c>
    </row>
    <row r="22020" spans="11:26" x14ac:dyDescent="0.3">
      <c r="K22020" t="s">
        <v>116040</v>
      </c>
      <c r="L22020" t="s">
        <v>116041</v>
      </c>
      <c r="M22020" t="s">
        <v>52</v>
      </c>
      <c r="O22020" s="1">
        <v>41676</v>
      </c>
      <c r="P22020">
        <v>20000</v>
      </c>
      <c r="Q22020" t="s">
        <v>116042</v>
      </c>
      <c r="R22020" t="s">
        <v>116043</v>
      </c>
      <c r="S22020" t="s">
        <v>116044</v>
      </c>
      <c r="T22020" t="s">
        <v>1294</v>
      </c>
      <c r="U22020" t="s">
        <v>34</v>
      </c>
      <c r="V22020" t="s">
        <v>46</v>
      </c>
      <c r="W22020" t="s">
        <v>1659</v>
      </c>
      <c r="X22020" t="s">
        <v>1660</v>
      </c>
      <c r="Y22020" t="s">
        <v>1660</v>
      </c>
      <c r="Z22020" s="1">
        <v>40179</v>
      </c>
    </row>
    <row r="22021" spans="11:26" x14ac:dyDescent="0.3">
      <c r="K22021" t="s">
        <v>116045</v>
      </c>
      <c r="L22021" t="s">
        <v>116046</v>
      </c>
      <c r="M22021" t="s">
        <v>28</v>
      </c>
      <c r="N22021" t="s">
        <v>40</v>
      </c>
      <c r="O22021" s="1">
        <v>40336</v>
      </c>
      <c r="P22021">
        <v>10000000</v>
      </c>
      <c r="Q22021" t="s">
        <v>116047</v>
      </c>
      <c r="R22021" t="s">
        <v>116048</v>
      </c>
      <c r="S22021" t="s">
        <v>116049</v>
      </c>
      <c r="T22021" t="s">
        <v>150</v>
      </c>
      <c r="U22021" t="s">
        <v>34</v>
      </c>
      <c r="V22021" t="s">
        <v>46</v>
      </c>
      <c r="W22021" t="s">
        <v>620</v>
      </c>
      <c r="X22021" t="s">
        <v>2065</v>
      </c>
      <c r="Y22021" t="s">
        <v>2065</v>
      </c>
      <c r="Z22021" s="1">
        <v>40918</v>
      </c>
    </row>
    <row r="22022" spans="11:26" x14ac:dyDescent="0.3">
      <c r="K22022" t="s">
        <v>116050</v>
      </c>
      <c r="L22022" t="s">
        <v>116051</v>
      </c>
      <c r="M22022" t="s">
        <v>190</v>
      </c>
      <c r="O22022" s="1">
        <v>41286</v>
      </c>
      <c r="Q22022" t="s">
        <v>116052</v>
      </c>
      <c r="R22022" t="s">
        <v>116053</v>
      </c>
      <c r="S22022" t="s">
        <v>116054</v>
      </c>
      <c r="T22022" t="s">
        <v>1208</v>
      </c>
      <c r="U22022" t="s">
        <v>345</v>
      </c>
      <c r="V22022" t="s">
        <v>46</v>
      </c>
      <c r="W22022" t="s">
        <v>1037</v>
      </c>
      <c r="X22022" t="s">
        <v>22969</v>
      </c>
      <c r="Y22022" t="s">
        <v>545</v>
      </c>
      <c r="Z22022" s="1">
        <v>40544</v>
      </c>
    </row>
    <row r="22023" spans="11:26" x14ac:dyDescent="0.3">
      <c r="K22023" t="s">
        <v>116055</v>
      </c>
      <c r="L22023" t="s">
        <v>116056</v>
      </c>
      <c r="M22023" t="s">
        <v>28</v>
      </c>
      <c r="O22023" t="s">
        <v>6081</v>
      </c>
      <c r="Q22023" t="s">
        <v>116057</v>
      </c>
      <c r="R22023" t="s">
        <v>116058</v>
      </c>
      <c r="S22023" t="s">
        <v>116059</v>
      </c>
      <c r="T22023" t="s">
        <v>74</v>
      </c>
      <c r="U22023" t="s">
        <v>34</v>
      </c>
      <c r="V22023" t="s">
        <v>46</v>
      </c>
      <c r="W22023" t="s">
        <v>1081</v>
      </c>
      <c r="X22023" t="s">
        <v>1082</v>
      </c>
      <c r="Y22023" t="s">
        <v>1082</v>
      </c>
      <c r="Z22023" s="1">
        <v>36161</v>
      </c>
    </row>
    <row r="22024" spans="11:26" x14ac:dyDescent="0.3">
      <c r="K22024" t="s">
        <v>116055</v>
      </c>
      <c r="L22024" t="s">
        <v>116060</v>
      </c>
      <c r="M22024" t="s">
        <v>28</v>
      </c>
      <c r="O22024" t="s">
        <v>41280</v>
      </c>
      <c r="P22024">
        <v>39500</v>
      </c>
      <c r="Q22024" t="s">
        <v>116061</v>
      </c>
      <c r="R22024" t="s">
        <v>116062</v>
      </c>
      <c r="S22024" t="s">
        <v>116063</v>
      </c>
      <c r="T22024" t="s">
        <v>124</v>
      </c>
      <c r="U22024" t="s">
        <v>34</v>
      </c>
      <c r="V22024" t="s">
        <v>35</v>
      </c>
      <c r="W22024">
        <v>19</v>
      </c>
      <c r="X22024" t="s">
        <v>792</v>
      </c>
      <c r="Y22024" t="s">
        <v>18792</v>
      </c>
    </row>
    <row r="22025" spans="11:26" x14ac:dyDescent="0.3">
      <c r="K22025" t="s">
        <v>116064</v>
      </c>
      <c r="L22025" t="s">
        <v>116065</v>
      </c>
      <c r="M22025" t="s">
        <v>749</v>
      </c>
      <c r="O22025" t="s">
        <v>25147</v>
      </c>
      <c r="P22025">
        <v>1000000</v>
      </c>
      <c r="Q22025" t="s">
        <v>116066</v>
      </c>
      <c r="R22025" t="s">
        <v>116067</v>
      </c>
      <c r="S22025" t="s">
        <v>116068</v>
      </c>
      <c r="T22025" t="s">
        <v>25733</v>
      </c>
      <c r="U22025" t="s">
        <v>34</v>
      </c>
      <c r="V22025" t="s">
        <v>18923</v>
      </c>
      <c r="W22025">
        <v>37</v>
      </c>
      <c r="X22025" t="s">
        <v>18924</v>
      </c>
      <c r="Y22025" t="s">
        <v>18924</v>
      </c>
      <c r="Z22025" t="s">
        <v>100026</v>
      </c>
    </row>
    <row r="22026" spans="11:26" x14ac:dyDescent="0.3">
      <c r="K22026" t="s">
        <v>116069</v>
      </c>
      <c r="L22026" t="s">
        <v>116070</v>
      </c>
      <c r="M22026" t="s">
        <v>52</v>
      </c>
      <c r="O22026" t="s">
        <v>41138</v>
      </c>
      <c r="P22026">
        <v>548000</v>
      </c>
      <c r="Q22026" t="s">
        <v>116071</v>
      </c>
      <c r="R22026" t="s">
        <v>116072</v>
      </c>
      <c r="S22026" t="s">
        <v>116073</v>
      </c>
      <c r="T22026" t="s">
        <v>707</v>
      </c>
      <c r="U22026" t="s">
        <v>34</v>
      </c>
      <c r="V22026" t="s">
        <v>65</v>
      </c>
      <c r="W22026">
        <v>19</v>
      </c>
      <c r="X22026" t="s">
        <v>2593</v>
      </c>
      <c r="Y22026" t="s">
        <v>3292</v>
      </c>
    </row>
    <row r="22027" spans="11:26" x14ac:dyDescent="0.3">
      <c r="K22027" t="s">
        <v>116069</v>
      </c>
      <c r="L22027" t="s">
        <v>116074</v>
      </c>
      <c r="M22027" t="s">
        <v>52</v>
      </c>
      <c r="O22027" t="s">
        <v>5705</v>
      </c>
      <c r="Q22027" t="s">
        <v>116075</v>
      </c>
      <c r="R22027" t="s">
        <v>116076</v>
      </c>
      <c r="S22027" t="s">
        <v>116077</v>
      </c>
      <c r="T22027" t="s">
        <v>116078</v>
      </c>
      <c r="U22027" t="s">
        <v>34</v>
      </c>
      <c r="V22027" t="s">
        <v>2187</v>
      </c>
      <c r="W22027">
        <v>61</v>
      </c>
      <c r="X22027" t="s">
        <v>2188</v>
      </c>
      <c r="Y22027" t="s">
        <v>2188</v>
      </c>
      <c r="Z22027" s="1">
        <v>41275</v>
      </c>
    </row>
    <row r="22028" spans="11:26" x14ac:dyDescent="0.3">
      <c r="K22028" t="s">
        <v>116079</v>
      </c>
      <c r="L22028" t="s">
        <v>116080</v>
      </c>
      <c r="M22028" t="s">
        <v>28</v>
      </c>
      <c r="N22028" t="s">
        <v>29</v>
      </c>
      <c r="O22028" s="1">
        <v>37113</v>
      </c>
      <c r="P22028">
        <v>8500000</v>
      </c>
      <c r="Q22028" t="s">
        <v>116081</v>
      </c>
      <c r="R22028" t="s">
        <v>116082</v>
      </c>
      <c r="S22028" t="s">
        <v>116083</v>
      </c>
      <c r="U22028" t="s">
        <v>34</v>
      </c>
      <c r="V22028" t="s">
        <v>35</v>
      </c>
      <c r="W22028">
        <v>16</v>
      </c>
      <c r="X22028" t="s">
        <v>36</v>
      </c>
      <c r="Y22028" t="s">
        <v>36</v>
      </c>
      <c r="Z22028" t="s">
        <v>116084</v>
      </c>
    </row>
    <row r="22029" spans="11:26" x14ac:dyDescent="0.3">
      <c r="K22029" t="s">
        <v>116085</v>
      </c>
      <c r="L22029" t="s">
        <v>116086</v>
      </c>
      <c r="M22029" t="s">
        <v>28</v>
      </c>
      <c r="O22029" s="1">
        <v>41738</v>
      </c>
      <c r="P22029">
        <v>2000000</v>
      </c>
      <c r="Q22029" t="s">
        <v>116087</v>
      </c>
      <c r="R22029" t="s">
        <v>116088</v>
      </c>
      <c r="S22029" t="s">
        <v>116089</v>
      </c>
      <c r="T22029" t="s">
        <v>16764</v>
      </c>
      <c r="U22029" t="s">
        <v>34</v>
      </c>
      <c r="V22029" t="s">
        <v>598</v>
      </c>
      <c r="W22029">
        <v>26</v>
      </c>
      <c r="X22029" t="s">
        <v>599</v>
      </c>
      <c r="Y22029" t="s">
        <v>599</v>
      </c>
      <c r="Z22029" s="1">
        <v>39821</v>
      </c>
    </row>
    <row r="22030" spans="11:26" x14ac:dyDescent="0.3">
      <c r="K22030" t="s">
        <v>116090</v>
      </c>
      <c r="L22030" t="s">
        <v>116091</v>
      </c>
      <c r="M22030" t="s">
        <v>52</v>
      </c>
      <c r="O22030" s="1">
        <v>40546</v>
      </c>
      <c r="P22030">
        <v>30000</v>
      </c>
      <c r="Q22030" t="s">
        <v>116092</v>
      </c>
      <c r="R22030" t="s">
        <v>116093</v>
      </c>
      <c r="S22030" t="s">
        <v>116094</v>
      </c>
      <c r="T22030" t="s">
        <v>116095</v>
      </c>
      <c r="U22030" t="s">
        <v>34</v>
      </c>
      <c r="V22030" t="s">
        <v>46</v>
      </c>
      <c r="W22030" t="s">
        <v>158</v>
      </c>
      <c r="X22030" t="s">
        <v>159</v>
      </c>
      <c r="Y22030" t="s">
        <v>7340</v>
      </c>
      <c r="Z22030" t="s">
        <v>116096</v>
      </c>
    </row>
    <row r="22031" spans="11:26" x14ac:dyDescent="0.3">
      <c r="K22031" t="s">
        <v>116090</v>
      </c>
      <c r="L22031" t="s">
        <v>116097</v>
      </c>
      <c r="M22031" t="s">
        <v>52</v>
      </c>
      <c r="O22031" s="1">
        <v>40189</v>
      </c>
      <c r="P22031">
        <v>20000</v>
      </c>
      <c r="Q22031" t="s">
        <v>116098</v>
      </c>
      <c r="R22031" t="s">
        <v>116099</v>
      </c>
      <c r="S22031" t="s">
        <v>116100</v>
      </c>
      <c r="T22031" t="s">
        <v>116101</v>
      </c>
      <c r="U22031" t="s">
        <v>178</v>
      </c>
      <c r="V22031" t="s">
        <v>96</v>
      </c>
      <c r="W22031" t="s">
        <v>336</v>
      </c>
      <c r="X22031" t="s">
        <v>337</v>
      </c>
      <c r="Y22031" t="s">
        <v>337</v>
      </c>
      <c r="Z22031" s="1">
        <v>41284</v>
      </c>
    </row>
    <row r="22032" spans="11:26" x14ac:dyDescent="0.3">
      <c r="K22032" t="s">
        <v>116102</v>
      </c>
      <c r="L22032" t="s">
        <v>116103</v>
      </c>
      <c r="M22032" t="s">
        <v>28</v>
      </c>
      <c r="O22032" t="s">
        <v>116104</v>
      </c>
      <c r="P22032">
        <v>25000000</v>
      </c>
      <c r="Q22032" t="s">
        <v>116105</v>
      </c>
      <c r="R22032" t="s">
        <v>116106</v>
      </c>
      <c r="S22032" t="s">
        <v>116107</v>
      </c>
      <c r="T22032" t="s">
        <v>116108</v>
      </c>
      <c r="U22032" t="s">
        <v>34</v>
      </c>
      <c r="Z22032" t="s">
        <v>1564</v>
      </c>
    </row>
    <row r="22033" spans="11:26" x14ac:dyDescent="0.3">
      <c r="K22033" t="s">
        <v>116109</v>
      </c>
      <c r="L22033" t="s">
        <v>116110</v>
      </c>
      <c r="M22033" t="s">
        <v>52</v>
      </c>
      <c r="O22033" t="s">
        <v>44610</v>
      </c>
      <c r="P22033">
        <v>50000</v>
      </c>
      <c r="Q22033" t="s">
        <v>116111</v>
      </c>
      <c r="R22033" t="s">
        <v>116112</v>
      </c>
      <c r="S22033" t="s">
        <v>116113</v>
      </c>
      <c r="T22033" t="s">
        <v>1589</v>
      </c>
      <c r="U22033" t="s">
        <v>345</v>
      </c>
      <c r="V22033" t="s">
        <v>46</v>
      </c>
      <c r="W22033" t="s">
        <v>228</v>
      </c>
      <c r="X22033" t="s">
        <v>229</v>
      </c>
      <c r="Y22033" t="s">
        <v>732</v>
      </c>
    </row>
    <row r="22034" spans="11:26" x14ac:dyDescent="0.3">
      <c r="K22034" t="s">
        <v>116114</v>
      </c>
      <c r="L22034" t="s">
        <v>116115</v>
      </c>
      <c r="M22034" t="s">
        <v>52</v>
      </c>
      <c r="O22034" t="s">
        <v>116116</v>
      </c>
      <c r="P22034">
        <v>10000</v>
      </c>
      <c r="Q22034" t="s">
        <v>116117</v>
      </c>
      <c r="R22034" t="s">
        <v>116118</v>
      </c>
      <c r="S22034" t="s">
        <v>116119</v>
      </c>
      <c r="T22034" t="s">
        <v>116120</v>
      </c>
      <c r="U22034" t="s">
        <v>34</v>
      </c>
      <c r="V22034" t="s">
        <v>46</v>
      </c>
      <c r="W22034" t="s">
        <v>106</v>
      </c>
      <c r="X22034" t="s">
        <v>107</v>
      </c>
      <c r="Y22034" t="s">
        <v>116</v>
      </c>
      <c r="Z22034" s="1">
        <v>41275</v>
      </c>
    </row>
    <row r="22035" spans="11:26" x14ac:dyDescent="0.3">
      <c r="K22035" t="s">
        <v>116121</v>
      </c>
      <c r="L22035" t="s">
        <v>116122</v>
      </c>
      <c r="M22035" t="s">
        <v>28</v>
      </c>
      <c r="O22035" t="s">
        <v>16766</v>
      </c>
      <c r="P22035">
        <v>100000</v>
      </c>
      <c r="Q22035" t="s">
        <v>116123</v>
      </c>
      <c r="R22035" t="s">
        <v>116124</v>
      </c>
      <c r="T22035" t="s">
        <v>116125</v>
      </c>
      <c r="U22035" t="s">
        <v>34</v>
      </c>
      <c r="Z22035" t="s">
        <v>115440</v>
      </c>
    </row>
    <row r="22036" spans="11:26" x14ac:dyDescent="0.3">
      <c r="K22036" t="s">
        <v>116126</v>
      </c>
      <c r="L22036" t="s">
        <v>116127</v>
      </c>
      <c r="M22036" t="s">
        <v>52</v>
      </c>
      <c r="O22036" s="1">
        <v>40911</v>
      </c>
      <c r="P22036">
        <v>20000</v>
      </c>
      <c r="Q22036" t="s">
        <v>116128</v>
      </c>
      <c r="R22036" t="s">
        <v>116129</v>
      </c>
      <c r="T22036" t="s">
        <v>116130</v>
      </c>
      <c r="U22036" t="s">
        <v>345</v>
      </c>
      <c r="V22036" t="s">
        <v>65</v>
      </c>
      <c r="W22036">
        <v>22</v>
      </c>
      <c r="X22036" t="s">
        <v>66</v>
      </c>
      <c r="Y22036" t="s">
        <v>66</v>
      </c>
    </row>
    <row r="22037" spans="11:26" x14ac:dyDescent="0.3">
      <c r="K22037" t="s">
        <v>116131</v>
      </c>
      <c r="L22037" t="s">
        <v>116132</v>
      </c>
      <c r="M22037" t="s">
        <v>52</v>
      </c>
      <c r="O22037" s="1">
        <v>40545</v>
      </c>
      <c r="P22037">
        <v>20000</v>
      </c>
      <c r="Q22037" t="s">
        <v>116133</v>
      </c>
      <c r="R22037" t="s">
        <v>116134</v>
      </c>
      <c r="S22037" t="s">
        <v>116135</v>
      </c>
      <c r="T22037" t="s">
        <v>85</v>
      </c>
      <c r="U22037" t="s">
        <v>34</v>
      </c>
      <c r="V22037" t="s">
        <v>669</v>
      </c>
      <c r="W22037">
        <v>40</v>
      </c>
      <c r="X22037" t="s">
        <v>1673</v>
      </c>
      <c r="Y22037" t="s">
        <v>1673</v>
      </c>
      <c r="Z22037" s="1">
        <v>36526</v>
      </c>
    </row>
    <row r="22038" spans="11:26" x14ac:dyDescent="0.3">
      <c r="K22038" t="s">
        <v>116136</v>
      </c>
      <c r="L22038" t="s">
        <v>116137</v>
      </c>
      <c r="M22038" t="s">
        <v>28</v>
      </c>
      <c r="O22038" s="1">
        <v>40552</v>
      </c>
      <c r="P22038">
        <v>715000</v>
      </c>
      <c r="Q22038" t="s">
        <v>116138</v>
      </c>
      <c r="R22038" t="s">
        <v>116139</v>
      </c>
      <c r="S22038" t="s">
        <v>116140</v>
      </c>
      <c r="T22038" t="s">
        <v>38474</v>
      </c>
      <c r="U22038" t="s">
        <v>34</v>
      </c>
      <c r="V22038" t="s">
        <v>46</v>
      </c>
      <c r="W22038" t="s">
        <v>471</v>
      </c>
      <c r="X22038" t="s">
        <v>1760</v>
      </c>
      <c r="Y22038" t="s">
        <v>116141</v>
      </c>
    </row>
    <row r="22039" spans="11:26" x14ac:dyDescent="0.3">
      <c r="K22039" t="s">
        <v>116142</v>
      </c>
      <c r="L22039" t="s">
        <v>116143</v>
      </c>
      <c r="M22039" t="s">
        <v>28</v>
      </c>
      <c r="O22039" s="1">
        <v>36527</v>
      </c>
      <c r="P22039">
        <v>40000000</v>
      </c>
      <c r="Q22039" t="s">
        <v>116144</v>
      </c>
      <c r="R22039" t="s">
        <v>116145</v>
      </c>
      <c r="S22039" t="s">
        <v>116146</v>
      </c>
      <c r="T22039" t="s">
        <v>116147</v>
      </c>
      <c r="U22039" t="s">
        <v>34</v>
      </c>
      <c r="V22039" t="s">
        <v>46</v>
      </c>
      <c r="W22039" t="s">
        <v>167</v>
      </c>
      <c r="X22039" t="s">
        <v>168</v>
      </c>
      <c r="Y22039" t="s">
        <v>169</v>
      </c>
      <c r="Z22039" s="1">
        <v>40909</v>
      </c>
    </row>
    <row r="22040" spans="11:26" x14ac:dyDescent="0.3">
      <c r="K22040" t="s">
        <v>116148</v>
      </c>
      <c r="L22040" t="s">
        <v>116149</v>
      </c>
      <c r="M22040" t="s">
        <v>52</v>
      </c>
      <c r="O22040" t="s">
        <v>1684</v>
      </c>
      <c r="P22040">
        <v>1000000</v>
      </c>
      <c r="Q22040" t="s">
        <v>116150</v>
      </c>
      <c r="R22040" t="s">
        <v>116151</v>
      </c>
      <c r="S22040" t="s">
        <v>116152</v>
      </c>
      <c r="T22040" t="s">
        <v>21882</v>
      </c>
      <c r="U22040" t="s">
        <v>345</v>
      </c>
      <c r="V22040" t="s">
        <v>1174</v>
      </c>
      <c r="W22040">
        <v>6</v>
      </c>
      <c r="X22040" t="s">
        <v>1175</v>
      </c>
      <c r="Y22040" t="s">
        <v>21311</v>
      </c>
      <c r="Z22040" s="1">
        <v>38718</v>
      </c>
    </row>
    <row r="22041" spans="11:26" x14ac:dyDescent="0.3">
      <c r="K22041" t="s">
        <v>116153</v>
      </c>
      <c r="L22041" t="s">
        <v>116154</v>
      </c>
      <c r="M22041" t="s">
        <v>324</v>
      </c>
      <c r="O22041" s="1">
        <v>41709</v>
      </c>
      <c r="P22041">
        <v>162787</v>
      </c>
      <c r="Q22041" t="s">
        <v>116155</v>
      </c>
      <c r="R22041" t="s">
        <v>116156</v>
      </c>
      <c r="T22041" t="s">
        <v>296</v>
      </c>
      <c r="U22041" t="s">
        <v>34</v>
      </c>
      <c r="V22041" t="s">
        <v>46</v>
      </c>
      <c r="W22041" t="s">
        <v>13116</v>
      </c>
      <c r="X22041" t="s">
        <v>42030</v>
      </c>
      <c r="Y22041" t="s">
        <v>116157</v>
      </c>
      <c r="Z22041" s="1">
        <v>40915</v>
      </c>
    </row>
    <row r="22042" spans="11:26" x14ac:dyDescent="0.3">
      <c r="K22042" t="s">
        <v>116158</v>
      </c>
      <c r="L22042" t="s">
        <v>116159</v>
      </c>
      <c r="M22042" t="s">
        <v>28</v>
      </c>
      <c r="N22042" t="s">
        <v>40</v>
      </c>
      <c r="O22042" s="1">
        <v>39482</v>
      </c>
      <c r="P22042">
        <v>2000000</v>
      </c>
      <c r="Q22042" t="s">
        <v>116160</v>
      </c>
      <c r="R22042" t="s">
        <v>116161</v>
      </c>
      <c r="S22042" t="s">
        <v>116162</v>
      </c>
      <c r="T22042" t="s">
        <v>116163</v>
      </c>
      <c r="U22042" t="s">
        <v>345</v>
      </c>
      <c r="V22042" t="s">
        <v>46</v>
      </c>
      <c r="W22042" t="s">
        <v>217</v>
      </c>
      <c r="X22042" t="s">
        <v>218</v>
      </c>
      <c r="Y22042" t="s">
        <v>116164</v>
      </c>
    </row>
    <row r="22043" spans="11:26" x14ac:dyDescent="0.3">
      <c r="K22043" t="s">
        <v>116158</v>
      </c>
      <c r="L22043" t="s">
        <v>116165</v>
      </c>
      <c r="M22043" t="s">
        <v>52</v>
      </c>
      <c r="O22043" s="1">
        <v>39122</v>
      </c>
      <c r="P22043">
        <v>500000</v>
      </c>
      <c r="Q22043" t="s">
        <v>116166</v>
      </c>
      <c r="R22043" t="s">
        <v>116167</v>
      </c>
      <c r="T22043" t="s">
        <v>20906</v>
      </c>
      <c r="U22043" t="s">
        <v>34</v>
      </c>
      <c r="V22043" t="s">
        <v>46</v>
      </c>
      <c r="W22043" t="s">
        <v>260</v>
      </c>
      <c r="X22043" t="s">
        <v>5734</v>
      </c>
      <c r="Y22043" t="s">
        <v>53406</v>
      </c>
      <c r="Z22043" s="1">
        <v>40909</v>
      </c>
    </row>
    <row r="22044" spans="11:26" x14ac:dyDescent="0.3">
      <c r="K22044" t="s">
        <v>116168</v>
      </c>
      <c r="L22044" t="s">
        <v>116169</v>
      </c>
      <c r="M22044" t="s">
        <v>28</v>
      </c>
      <c r="O22044" t="s">
        <v>13139</v>
      </c>
      <c r="P22044">
        <v>1800000</v>
      </c>
      <c r="Q22044" t="s">
        <v>116170</v>
      </c>
      <c r="R22044" t="s">
        <v>116171</v>
      </c>
      <c r="S22044" t="s">
        <v>116172</v>
      </c>
      <c r="T22044" t="s">
        <v>116173</v>
      </c>
      <c r="U22044" t="s">
        <v>34</v>
      </c>
      <c r="V22044" t="s">
        <v>86</v>
      </c>
      <c r="X22044" t="s">
        <v>87</v>
      </c>
      <c r="Y22044" t="s">
        <v>87</v>
      </c>
      <c r="Z22044" s="1">
        <v>40544</v>
      </c>
    </row>
    <row r="22045" spans="11:26" x14ac:dyDescent="0.3">
      <c r="K22045" t="s">
        <v>116174</v>
      </c>
      <c r="L22045" t="s">
        <v>116175</v>
      </c>
      <c r="M22045" t="s">
        <v>52</v>
      </c>
      <c r="O22045" t="s">
        <v>5878</v>
      </c>
      <c r="P22045">
        <v>295514</v>
      </c>
      <c r="Q22045" t="s">
        <v>116176</v>
      </c>
      <c r="R22045" t="s">
        <v>116177</v>
      </c>
      <c r="S22045" t="s">
        <v>116178</v>
      </c>
      <c r="T22045" t="s">
        <v>116179</v>
      </c>
      <c r="U22045" t="s">
        <v>34</v>
      </c>
      <c r="Z22045" s="1">
        <v>41640</v>
      </c>
    </row>
    <row r="22046" spans="11:26" x14ac:dyDescent="0.3">
      <c r="K22046" t="s">
        <v>116174</v>
      </c>
      <c r="L22046" t="s">
        <v>116180</v>
      </c>
      <c r="M22046" t="s">
        <v>52</v>
      </c>
      <c r="O22046" t="s">
        <v>35369</v>
      </c>
      <c r="P22046">
        <v>430000</v>
      </c>
      <c r="Q22046" t="s">
        <v>116181</v>
      </c>
      <c r="R22046" t="s">
        <v>116182</v>
      </c>
      <c r="S22046" t="s">
        <v>116183</v>
      </c>
      <c r="T22046" t="s">
        <v>116184</v>
      </c>
      <c r="U22046" t="s">
        <v>1158</v>
      </c>
      <c r="V22046" t="s">
        <v>669</v>
      </c>
      <c r="W22046">
        <v>40</v>
      </c>
      <c r="X22046" t="s">
        <v>1673</v>
      </c>
      <c r="Y22046" t="s">
        <v>1673</v>
      </c>
      <c r="Z22046" t="s">
        <v>116185</v>
      </c>
    </row>
    <row r="22047" spans="11:26" x14ac:dyDescent="0.3">
      <c r="K22047" t="s">
        <v>116186</v>
      </c>
      <c r="L22047" t="s">
        <v>116187</v>
      </c>
      <c r="M22047" t="s">
        <v>28</v>
      </c>
      <c r="N22047" t="s">
        <v>40</v>
      </c>
      <c r="O22047" s="1">
        <v>38725</v>
      </c>
      <c r="P22047">
        <v>20000000</v>
      </c>
      <c r="Q22047" t="s">
        <v>116188</v>
      </c>
      <c r="R22047" t="s">
        <v>116189</v>
      </c>
      <c r="T22047" t="s">
        <v>37244</v>
      </c>
      <c r="U22047" t="s">
        <v>34</v>
      </c>
      <c r="V22047" t="s">
        <v>206</v>
      </c>
      <c r="W22047" t="s">
        <v>5236</v>
      </c>
      <c r="X22047" t="s">
        <v>208</v>
      </c>
      <c r="Y22047" t="s">
        <v>56345</v>
      </c>
    </row>
    <row r="22048" spans="11:26" x14ac:dyDescent="0.3">
      <c r="K22048" t="s">
        <v>116190</v>
      </c>
      <c r="L22048" t="s">
        <v>116191</v>
      </c>
      <c r="M22048" t="s">
        <v>52</v>
      </c>
      <c r="O22048" s="1">
        <v>40183</v>
      </c>
      <c r="P22048">
        <v>20000</v>
      </c>
      <c r="Q22048" t="s">
        <v>116192</v>
      </c>
      <c r="R22048" t="s">
        <v>116193</v>
      </c>
      <c r="S22048" t="s">
        <v>116194</v>
      </c>
      <c r="T22048" t="s">
        <v>4</v>
      </c>
      <c r="U22048" t="s">
        <v>34</v>
      </c>
      <c r="Z22048" s="1">
        <v>40544</v>
      </c>
    </row>
    <row r="22049" spans="11:26" x14ac:dyDescent="0.3">
      <c r="K22049" t="s">
        <v>116195</v>
      </c>
      <c r="L22049" t="s">
        <v>116196</v>
      </c>
      <c r="M22049" t="s">
        <v>28</v>
      </c>
      <c r="O22049" t="s">
        <v>7614</v>
      </c>
      <c r="P22049">
        <v>70000</v>
      </c>
      <c r="Q22049" t="s">
        <v>116197</v>
      </c>
      <c r="R22049" t="s">
        <v>116198</v>
      </c>
      <c r="S22049" t="s">
        <v>116199</v>
      </c>
      <c r="T22049" t="s">
        <v>116200</v>
      </c>
      <c r="U22049" t="s">
        <v>34</v>
      </c>
      <c r="V22049" t="s">
        <v>1816</v>
      </c>
      <c r="W22049">
        <v>4</v>
      </c>
      <c r="X22049" t="s">
        <v>2609</v>
      </c>
      <c r="Y22049" t="s">
        <v>2609</v>
      </c>
      <c r="Z22049" s="1">
        <v>39825</v>
      </c>
    </row>
    <row r="22050" spans="11:26" x14ac:dyDescent="0.3">
      <c r="K22050" t="s">
        <v>116195</v>
      </c>
      <c r="L22050" t="s">
        <v>116201</v>
      </c>
      <c r="M22050" t="s">
        <v>52</v>
      </c>
      <c r="O22050" t="s">
        <v>1904</v>
      </c>
      <c r="P22050">
        <v>100000</v>
      </c>
      <c r="Q22050" t="s">
        <v>116202</v>
      </c>
      <c r="R22050" t="s">
        <v>116203</v>
      </c>
      <c r="S22050" t="s">
        <v>116204</v>
      </c>
      <c r="T22050" t="s">
        <v>116205</v>
      </c>
      <c r="U22050" t="s">
        <v>34</v>
      </c>
      <c r="Z22050" s="1">
        <v>32151</v>
      </c>
    </row>
    <row r="22051" spans="11:26" x14ac:dyDescent="0.3">
      <c r="K22051" t="s">
        <v>116195</v>
      </c>
      <c r="L22051" t="s">
        <v>116206</v>
      </c>
      <c r="M22051" t="s">
        <v>28</v>
      </c>
      <c r="O22051" s="1">
        <v>41127</v>
      </c>
      <c r="P22051">
        <v>150000</v>
      </c>
      <c r="Q22051" t="s">
        <v>116207</v>
      </c>
      <c r="R22051" t="s">
        <v>116208</v>
      </c>
      <c r="S22051" t="s">
        <v>116209</v>
      </c>
      <c r="T22051" t="s">
        <v>707</v>
      </c>
      <c r="U22051" t="s">
        <v>345</v>
      </c>
      <c r="V22051" t="s">
        <v>46</v>
      </c>
      <c r="W22051" t="s">
        <v>167</v>
      </c>
      <c r="X22051" t="s">
        <v>168</v>
      </c>
      <c r="Y22051" t="s">
        <v>169</v>
      </c>
    </row>
    <row r="22052" spans="11:26" x14ac:dyDescent="0.3">
      <c r="K22052" t="s">
        <v>116210</v>
      </c>
      <c r="L22052" t="s">
        <v>116211</v>
      </c>
      <c r="M22052" t="s">
        <v>52</v>
      </c>
      <c r="O22052" s="1">
        <v>39448</v>
      </c>
      <c r="Q22052" t="s">
        <v>116212</v>
      </c>
      <c r="R22052" t="s">
        <v>116213</v>
      </c>
      <c r="S22052" t="s">
        <v>116214</v>
      </c>
      <c r="T22052" t="s">
        <v>116215</v>
      </c>
      <c r="U22052" t="s">
        <v>34</v>
      </c>
      <c r="V22052" t="s">
        <v>46</v>
      </c>
      <c r="W22052" t="s">
        <v>106</v>
      </c>
      <c r="X22052" t="s">
        <v>107</v>
      </c>
      <c r="Y22052" t="s">
        <v>108</v>
      </c>
    </row>
    <row r="22053" spans="11:26" x14ac:dyDescent="0.3">
      <c r="K22053" t="s">
        <v>116216</v>
      </c>
      <c r="L22053" t="s">
        <v>116217</v>
      </c>
      <c r="M22053" t="s">
        <v>223</v>
      </c>
      <c r="O22053" s="1">
        <v>41738</v>
      </c>
      <c r="Q22053" t="s">
        <v>116218</v>
      </c>
      <c r="R22053" t="s">
        <v>116219</v>
      </c>
      <c r="S22053" t="s">
        <v>116220</v>
      </c>
      <c r="T22053" t="s">
        <v>116221</v>
      </c>
      <c r="U22053" t="s">
        <v>34</v>
      </c>
      <c r="V22053" t="s">
        <v>3937</v>
      </c>
      <c r="W22053">
        <v>34</v>
      </c>
      <c r="X22053" t="s">
        <v>3938</v>
      </c>
      <c r="Y22053" t="s">
        <v>3938</v>
      </c>
      <c r="Z22053" s="1">
        <v>41278</v>
      </c>
    </row>
    <row r="22054" spans="11:26" x14ac:dyDescent="0.3">
      <c r="K22054" t="s">
        <v>116222</v>
      </c>
      <c r="L22054" t="s">
        <v>116223</v>
      </c>
      <c r="M22054" t="s">
        <v>52</v>
      </c>
      <c r="O22054" t="s">
        <v>36274</v>
      </c>
      <c r="Q22054" t="s">
        <v>116224</v>
      </c>
      <c r="R22054" t="s">
        <v>116225</v>
      </c>
      <c r="S22054" t="s">
        <v>116226</v>
      </c>
      <c r="T22054" t="s">
        <v>1294</v>
      </c>
      <c r="U22054" t="s">
        <v>34</v>
      </c>
    </row>
    <row r="22055" spans="11:26" x14ac:dyDescent="0.3">
      <c r="K22055" t="s">
        <v>116227</v>
      </c>
      <c r="L22055" t="s">
        <v>116228</v>
      </c>
      <c r="M22055" t="s">
        <v>28</v>
      </c>
      <c r="N22055" t="s">
        <v>40</v>
      </c>
      <c r="O22055" s="1">
        <v>39454</v>
      </c>
      <c r="P22055">
        <v>1644500</v>
      </c>
      <c r="Q22055" t="s">
        <v>116229</v>
      </c>
      <c r="R22055" t="s">
        <v>116230</v>
      </c>
      <c r="T22055" t="s">
        <v>95</v>
      </c>
      <c r="U22055" t="s">
        <v>34</v>
      </c>
      <c r="V22055" t="s">
        <v>46</v>
      </c>
      <c r="W22055" t="s">
        <v>133</v>
      </c>
      <c r="X22055" t="s">
        <v>3028</v>
      </c>
      <c r="Y22055" t="s">
        <v>6781</v>
      </c>
    </row>
    <row r="22056" spans="11:26" x14ac:dyDescent="0.3">
      <c r="K22056" t="s">
        <v>116227</v>
      </c>
      <c r="L22056" t="s">
        <v>116231</v>
      </c>
      <c r="M22056" t="s">
        <v>324</v>
      </c>
      <c r="O22056" s="1">
        <v>39089</v>
      </c>
      <c r="P22056">
        <v>600000</v>
      </c>
      <c r="Q22056" t="s">
        <v>116232</v>
      </c>
      <c r="R22056" t="s">
        <v>116233</v>
      </c>
      <c r="S22056" t="s">
        <v>116234</v>
      </c>
      <c r="T22056" t="s">
        <v>95</v>
      </c>
      <c r="U22056" t="s">
        <v>34</v>
      </c>
      <c r="V22056" t="s">
        <v>46</v>
      </c>
      <c r="W22056" t="s">
        <v>133</v>
      </c>
      <c r="X22056" t="s">
        <v>3028</v>
      </c>
      <c r="Y22056" t="s">
        <v>4403</v>
      </c>
      <c r="Z22056" s="1">
        <v>39448</v>
      </c>
    </row>
    <row r="22057" spans="11:26" x14ac:dyDescent="0.3">
      <c r="K22057" t="s">
        <v>116235</v>
      </c>
      <c r="L22057" t="s">
        <v>116236</v>
      </c>
      <c r="M22057" t="s">
        <v>52</v>
      </c>
      <c r="O22057" s="1">
        <v>39670</v>
      </c>
      <c r="P22057">
        <v>2000000</v>
      </c>
      <c r="Q22057" t="s">
        <v>116237</v>
      </c>
      <c r="R22057" t="s">
        <v>116238</v>
      </c>
      <c r="S22057" t="s">
        <v>116239</v>
      </c>
      <c r="T22057" t="s">
        <v>85</v>
      </c>
      <c r="U22057" t="s">
        <v>345</v>
      </c>
    </row>
    <row r="22058" spans="11:26" x14ac:dyDescent="0.3">
      <c r="K22058" t="s">
        <v>116240</v>
      </c>
      <c r="L22058" t="s">
        <v>116241</v>
      </c>
      <c r="M22058" t="s">
        <v>52</v>
      </c>
      <c r="O22058" t="s">
        <v>33289</v>
      </c>
      <c r="P22058">
        <v>25000</v>
      </c>
      <c r="Q22058" t="s">
        <v>116242</v>
      </c>
      <c r="R22058" t="s">
        <v>116243</v>
      </c>
      <c r="S22058" t="s">
        <v>116244</v>
      </c>
      <c r="T22058" t="s">
        <v>116245</v>
      </c>
      <c r="U22058" t="s">
        <v>34</v>
      </c>
      <c r="V22058" t="s">
        <v>46</v>
      </c>
      <c r="W22058" t="s">
        <v>75</v>
      </c>
      <c r="X22058" t="s">
        <v>464</v>
      </c>
      <c r="Y22058" t="s">
        <v>116246</v>
      </c>
      <c r="Z22058" s="1">
        <v>40913</v>
      </c>
    </row>
    <row r="22059" spans="11:26" x14ac:dyDescent="0.3">
      <c r="K22059" t="s">
        <v>116247</v>
      </c>
      <c r="L22059" t="s">
        <v>116248</v>
      </c>
      <c r="M22059" t="s">
        <v>28</v>
      </c>
      <c r="N22059" t="s">
        <v>29</v>
      </c>
      <c r="O22059" s="1">
        <v>37231</v>
      </c>
      <c r="Q22059" t="s">
        <v>116249</v>
      </c>
      <c r="R22059" t="s">
        <v>116250</v>
      </c>
      <c r="S22059" t="s">
        <v>116251</v>
      </c>
      <c r="T22059" t="s">
        <v>1249</v>
      </c>
      <c r="U22059" t="s">
        <v>34</v>
      </c>
      <c r="V22059" t="s">
        <v>46</v>
      </c>
      <c r="W22059" t="s">
        <v>106</v>
      </c>
      <c r="X22059" t="s">
        <v>107</v>
      </c>
      <c r="Y22059" t="s">
        <v>1217</v>
      </c>
      <c r="Z22059" s="1">
        <v>37987</v>
      </c>
    </row>
    <row r="22060" spans="11:26" x14ac:dyDescent="0.3">
      <c r="K22060" t="s">
        <v>116252</v>
      </c>
      <c r="L22060" t="s">
        <v>116253</v>
      </c>
      <c r="M22060" t="s">
        <v>256</v>
      </c>
      <c r="O22060" s="1">
        <v>40393</v>
      </c>
      <c r="P22060">
        <v>1000000</v>
      </c>
      <c r="Q22060" t="s">
        <v>116254</v>
      </c>
      <c r="R22060" t="s">
        <v>116255</v>
      </c>
      <c r="S22060" t="s">
        <v>116256</v>
      </c>
      <c r="T22060" t="s">
        <v>74</v>
      </c>
      <c r="U22060" t="s">
        <v>34</v>
      </c>
      <c r="V22060" t="s">
        <v>46</v>
      </c>
      <c r="W22060" t="s">
        <v>75</v>
      </c>
      <c r="X22060" t="s">
        <v>464</v>
      </c>
      <c r="Y22060" t="s">
        <v>464</v>
      </c>
      <c r="Z22060" s="1">
        <v>37987</v>
      </c>
    </row>
    <row r="22061" spans="11:26" x14ac:dyDescent="0.3">
      <c r="K22061" t="s">
        <v>116252</v>
      </c>
      <c r="L22061" t="s">
        <v>116257</v>
      </c>
      <c r="M22061" t="s">
        <v>28</v>
      </c>
      <c r="N22061" t="s">
        <v>1189</v>
      </c>
      <c r="O22061" t="s">
        <v>67178</v>
      </c>
      <c r="P22061">
        <v>20000000</v>
      </c>
      <c r="Q22061" t="s">
        <v>116258</v>
      </c>
      <c r="R22061" t="s">
        <v>116259</v>
      </c>
      <c r="S22061" t="s">
        <v>116260</v>
      </c>
      <c r="T22061" t="s">
        <v>124</v>
      </c>
      <c r="U22061" t="s">
        <v>34</v>
      </c>
      <c r="V22061" t="s">
        <v>46</v>
      </c>
      <c r="W22061" t="s">
        <v>228</v>
      </c>
      <c r="X22061" t="s">
        <v>229</v>
      </c>
      <c r="Y22061" t="s">
        <v>732</v>
      </c>
      <c r="Z22061" s="1">
        <v>37987</v>
      </c>
    </row>
    <row r="22062" spans="11:26" x14ac:dyDescent="0.3">
      <c r="K22062" t="s">
        <v>116252</v>
      </c>
      <c r="L22062" t="s">
        <v>116261</v>
      </c>
      <c r="M22062" t="s">
        <v>28</v>
      </c>
      <c r="O22062" s="1">
        <v>42280</v>
      </c>
      <c r="P22062">
        <v>50000000</v>
      </c>
      <c r="Q22062" t="s">
        <v>116262</v>
      </c>
      <c r="R22062" t="s">
        <v>116263</v>
      </c>
      <c r="S22062" t="s">
        <v>116264</v>
      </c>
      <c r="T22062" t="s">
        <v>116265</v>
      </c>
      <c r="U22062" t="s">
        <v>34</v>
      </c>
      <c r="V22062" t="s">
        <v>46</v>
      </c>
      <c r="W22062" t="s">
        <v>142</v>
      </c>
      <c r="X22062" t="s">
        <v>14331</v>
      </c>
      <c r="Y22062" t="s">
        <v>14331</v>
      </c>
      <c r="Z22062" t="s">
        <v>116266</v>
      </c>
    </row>
    <row r="22063" spans="11:26" x14ac:dyDescent="0.3">
      <c r="K22063" t="s">
        <v>116252</v>
      </c>
      <c r="L22063" t="s">
        <v>116267</v>
      </c>
      <c r="M22063" t="s">
        <v>28</v>
      </c>
      <c r="N22063" t="s">
        <v>493</v>
      </c>
      <c r="O22063" s="1">
        <v>38787</v>
      </c>
      <c r="P22063">
        <v>5500000</v>
      </c>
      <c r="Q22063" t="s">
        <v>116268</v>
      </c>
      <c r="R22063" t="s">
        <v>116269</v>
      </c>
      <c r="S22063" t="s">
        <v>116270</v>
      </c>
      <c r="T22063" t="s">
        <v>95</v>
      </c>
      <c r="U22063" t="s">
        <v>34</v>
      </c>
      <c r="V22063" t="s">
        <v>46</v>
      </c>
      <c r="W22063" t="s">
        <v>106</v>
      </c>
      <c r="X22063" t="s">
        <v>107</v>
      </c>
      <c r="Y22063" t="s">
        <v>2740</v>
      </c>
      <c r="Z22063" s="1">
        <v>39448</v>
      </c>
    </row>
    <row r="22064" spans="11:26" x14ac:dyDescent="0.3">
      <c r="K22064" t="s">
        <v>116252</v>
      </c>
      <c r="L22064" t="s">
        <v>116271</v>
      </c>
      <c r="M22064" t="s">
        <v>28</v>
      </c>
      <c r="O22064" t="s">
        <v>23806</v>
      </c>
      <c r="P22064">
        <v>22500000</v>
      </c>
      <c r="Q22064" t="s">
        <v>116272</v>
      </c>
      <c r="R22064" t="s">
        <v>116273</v>
      </c>
      <c r="S22064" t="s">
        <v>116274</v>
      </c>
      <c r="T22064" t="s">
        <v>116275</v>
      </c>
      <c r="U22064" t="s">
        <v>34</v>
      </c>
      <c r="V22064" t="s">
        <v>46</v>
      </c>
      <c r="W22064" t="s">
        <v>1731</v>
      </c>
      <c r="X22064" t="s">
        <v>1732</v>
      </c>
      <c r="Y22064" t="s">
        <v>116276</v>
      </c>
      <c r="Z22064" s="1">
        <v>40179</v>
      </c>
    </row>
    <row r="22065" spans="11:26" x14ac:dyDescent="0.3">
      <c r="K22065" t="s">
        <v>116252</v>
      </c>
      <c r="L22065" t="s">
        <v>116277</v>
      </c>
      <c r="M22065" t="s">
        <v>28</v>
      </c>
      <c r="O22065" s="1">
        <v>41315</v>
      </c>
      <c r="P22065">
        <v>4000002</v>
      </c>
      <c r="Q22065" t="s">
        <v>116278</v>
      </c>
      <c r="R22065" t="s">
        <v>116279</v>
      </c>
      <c r="S22065" t="s">
        <v>116280</v>
      </c>
      <c r="T22065" t="s">
        <v>116281</v>
      </c>
      <c r="U22065" t="s">
        <v>345</v>
      </c>
      <c r="Z22065" t="s">
        <v>116282</v>
      </c>
    </row>
    <row r="22066" spans="11:26" x14ac:dyDescent="0.3">
      <c r="K22066" t="s">
        <v>116283</v>
      </c>
      <c r="L22066" t="s">
        <v>116284</v>
      </c>
      <c r="M22066" t="s">
        <v>52</v>
      </c>
      <c r="O22066" s="1">
        <v>41526</v>
      </c>
      <c r="Q22066" t="s">
        <v>116285</v>
      </c>
      <c r="R22066" t="s">
        <v>116286</v>
      </c>
      <c r="S22066" t="s">
        <v>116287</v>
      </c>
      <c r="T22066" t="s">
        <v>4038</v>
      </c>
      <c r="U22066" t="s">
        <v>178</v>
      </c>
      <c r="V22066" t="s">
        <v>46</v>
      </c>
      <c r="W22066" t="s">
        <v>106</v>
      </c>
      <c r="X22066" t="s">
        <v>107</v>
      </c>
      <c r="Y22066" t="s">
        <v>1975</v>
      </c>
    </row>
    <row r="22067" spans="11:26" x14ac:dyDescent="0.3">
      <c r="K22067" t="s">
        <v>116288</v>
      </c>
      <c r="L22067" t="s">
        <v>116289</v>
      </c>
      <c r="M22067" t="s">
        <v>52</v>
      </c>
      <c r="O22067" s="1">
        <v>39449</v>
      </c>
      <c r="P22067">
        <v>225000</v>
      </c>
      <c r="Q22067" t="s">
        <v>116290</v>
      </c>
      <c r="R22067" t="s">
        <v>116291</v>
      </c>
      <c r="S22067" t="s">
        <v>116292</v>
      </c>
      <c r="T22067" t="s">
        <v>116293</v>
      </c>
      <c r="U22067" t="s">
        <v>34</v>
      </c>
      <c r="V22067" t="s">
        <v>35</v>
      </c>
      <c r="W22067">
        <v>7</v>
      </c>
      <c r="X22067" t="s">
        <v>1130</v>
      </c>
      <c r="Y22067" t="s">
        <v>1130</v>
      </c>
      <c r="Z22067" s="1">
        <v>40669</v>
      </c>
    </row>
    <row r="22068" spans="11:26" x14ac:dyDescent="0.3">
      <c r="K22068" t="s">
        <v>116294</v>
      </c>
      <c r="L22068" t="s">
        <v>116295</v>
      </c>
      <c r="M22068" t="s">
        <v>28</v>
      </c>
      <c r="N22068" t="s">
        <v>29</v>
      </c>
      <c r="O22068" t="s">
        <v>11388</v>
      </c>
      <c r="P22068">
        <v>23000000</v>
      </c>
      <c r="Q22068" t="s">
        <v>116296</v>
      </c>
      <c r="R22068" t="s">
        <v>116297</v>
      </c>
      <c r="S22068" t="s">
        <v>116298</v>
      </c>
      <c r="T22068" t="s">
        <v>4038</v>
      </c>
      <c r="U22068" t="s">
        <v>34</v>
      </c>
      <c r="V22068" t="s">
        <v>46</v>
      </c>
      <c r="W22068" t="s">
        <v>1846</v>
      </c>
      <c r="X22068" t="s">
        <v>25282</v>
      </c>
      <c r="Y22068" t="s">
        <v>116299</v>
      </c>
      <c r="Z22068" s="1">
        <v>40909</v>
      </c>
    </row>
    <row r="22069" spans="11:26" x14ac:dyDescent="0.3">
      <c r="K22069" t="s">
        <v>116294</v>
      </c>
      <c r="L22069" t="s">
        <v>116300</v>
      </c>
      <c r="M22069" t="s">
        <v>52</v>
      </c>
      <c r="O22069" s="1">
        <v>39448</v>
      </c>
      <c r="P22069">
        <v>1251285</v>
      </c>
      <c r="Q22069" t="s">
        <v>116301</v>
      </c>
      <c r="R22069" t="s">
        <v>116302</v>
      </c>
      <c r="S22069" t="s">
        <v>116303</v>
      </c>
      <c r="T22069" t="s">
        <v>30814</v>
      </c>
      <c r="U22069" t="s">
        <v>34</v>
      </c>
      <c r="V22069" t="s">
        <v>5693</v>
      </c>
      <c r="W22069">
        <v>3</v>
      </c>
      <c r="X22069" t="s">
        <v>5694</v>
      </c>
      <c r="Y22069" t="s">
        <v>116304</v>
      </c>
      <c r="Z22069" s="1">
        <v>39814</v>
      </c>
    </row>
    <row r="22070" spans="11:26" x14ac:dyDescent="0.3">
      <c r="K22070" t="s">
        <v>116305</v>
      </c>
      <c r="L22070" t="s">
        <v>116306</v>
      </c>
      <c r="M22070" t="s">
        <v>28</v>
      </c>
      <c r="O22070" s="1">
        <v>40215</v>
      </c>
      <c r="P22070">
        <v>2875825</v>
      </c>
      <c r="Q22070" t="s">
        <v>116307</v>
      </c>
      <c r="R22070" t="s">
        <v>116308</v>
      </c>
      <c r="S22070" t="s">
        <v>116309</v>
      </c>
      <c r="T22070" t="s">
        <v>105</v>
      </c>
      <c r="U22070" t="s">
        <v>34</v>
      </c>
      <c r="Z22070" s="1">
        <v>40182</v>
      </c>
    </row>
    <row r="22071" spans="11:26" x14ac:dyDescent="0.3">
      <c r="K22071" t="s">
        <v>116305</v>
      </c>
      <c r="L22071" t="s">
        <v>116310</v>
      </c>
      <c r="M22071" t="s">
        <v>233</v>
      </c>
      <c r="O22071" s="1">
        <v>40734</v>
      </c>
      <c r="P22071">
        <v>3325824</v>
      </c>
      <c r="Q22071" t="s">
        <v>116311</v>
      </c>
      <c r="R22071" t="s">
        <v>116312</v>
      </c>
      <c r="S22071" t="s">
        <v>116313</v>
      </c>
      <c r="T22071" t="s">
        <v>2570</v>
      </c>
      <c r="U22071" t="s">
        <v>178</v>
      </c>
      <c r="V22071" t="s">
        <v>206</v>
      </c>
      <c r="W22071" t="s">
        <v>7141</v>
      </c>
      <c r="Z22071" s="1">
        <v>367</v>
      </c>
    </row>
    <row r="22072" spans="11:26" x14ac:dyDescent="0.3">
      <c r="K22072" t="s">
        <v>116314</v>
      </c>
      <c r="L22072" t="s">
        <v>116315</v>
      </c>
      <c r="M22072" t="s">
        <v>28</v>
      </c>
      <c r="N22072" t="s">
        <v>40</v>
      </c>
      <c r="O22072" s="1">
        <v>37439</v>
      </c>
      <c r="P22072">
        <v>3500000</v>
      </c>
      <c r="Q22072" t="s">
        <v>116316</v>
      </c>
      <c r="R22072" t="s">
        <v>3015</v>
      </c>
      <c r="S22072" t="s">
        <v>116317</v>
      </c>
      <c r="T22072" t="s">
        <v>116318</v>
      </c>
      <c r="U22072" t="s">
        <v>34</v>
      </c>
      <c r="V22072" t="s">
        <v>46</v>
      </c>
      <c r="W22072" t="s">
        <v>217</v>
      </c>
      <c r="X22072" t="s">
        <v>16815</v>
      </c>
      <c r="Y22072" t="s">
        <v>18407</v>
      </c>
      <c r="Z22072" s="1">
        <v>38353</v>
      </c>
    </row>
    <row r="22073" spans="11:26" x14ac:dyDescent="0.3">
      <c r="K22073" t="s">
        <v>116319</v>
      </c>
      <c r="L22073" t="s">
        <v>116320</v>
      </c>
      <c r="M22073" t="s">
        <v>28</v>
      </c>
      <c r="N22073" t="s">
        <v>29</v>
      </c>
      <c r="O22073" s="1">
        <v>39363</v>
      </c>
      <c r="P22073">
        <v>3100000</v>
      </c>
      <c r="Q22073" t="s">
        <v>116321</v>
      </c>
      <c r="R22073" t="s">
        <v>116322</v>
      </c>
      <c r="S22073" t="s">
        <v>116323</v>
      </c>
      <c r="T22073" t="s">
        <v>85</v>
      </c>
      <c r="U22073" t="s">
        <v>34</v>
      </c>
      <c r="V22073" t="s">
        <v>35</v>
      </c>
      <c r="W22073">
        <v>7</v>
      </c>
      <c r="X22073" t="s">
        <v>1130</v>
      </c>
      <c r="Y22073" t="s">
        <v>1130</v>
      </c>
    </row>
    <row r="22074" spans="11:26" x14ac:dyDescent="0.3">
      <c r="K22074" t="s">
        <v>116324</v>
      </c>
      <c r="L22074" t="s">
        <v>116325</v>
      </c>
      <c r="M22074" t="s">
        <v>28</v>
      </c>
      <c r="O22074" t="s">
        <v>4577</v>
      </c>
      <c r="P22074">
        <v>7889259</v>
      </c>
      <c r="Q22074" t="s">
        <v>116326</v>
      </c>
      <c r="R22074" t="s">
        <v>116327</v>
      </c>
      <c r="S22074" t="s">
        <v>116328</v>
      </c>
      <c r="T22074" t="s">
        <v>116329</v>
      </c>
      <c r="U22074" t="s">
        <v>34</v>
      </c>
      <c r="V22074" t="s">
        <v>46</v>
      </c>
      <c r="W22074" t="s">
        <v>106</v>
      </c>
      <c r="X22074" t="s">
        <v>107</v>
      </c>
      <c r="Y22074" t="s">
        <v>1016</v>
      </c>
      <c r="Z22074" s="1">
        <v>41275</v>
      </c>
    </row>
    <row r="22075" spans="11:26" x14ac:dyDescent="0.3">
      <c r="K22075" t="s">
        <v>116330</v>
      </c>
      <c r="L22075" t="s">
        <v>116331</v>
      </c>
      <c r="M22075" t="s">
        <v>190</v>
      </c>
      <c r="O22075" t="s">
        <v>8258</v>
      </c>
      <c r="Q22075" t="s">
        <v>116332</v>
      </c>
      <c r="R22075" t="s">
        <v>116333</v>
      </c>
      <c r="S22075" t="s">
        <v>116334</v>
      </c>
      <c r="T22075" t="s">
        <v>116335</v>
      </c>
      <c r="U22075" t="s">
        <v>345</v>
      </c>
      <c r="V22075" t="s">
        <v>206</v>
      </c>
      <c r="W22075" t="s">
        <v>12955</v>
      </c>
      <c r="X22075" t="s">
        <v>5542</v>
      </c>
      <c r="Y22075" t="s">
        <v>116336</v>
      </c>
      <c r="Z22075" t="s">
        <v>70395</v>
      </c>
    </row>
    <row r="22076" spans="11:26" x14ac:dyDescent="0.3">
      <c r="K22076" t="s">
        <v>116337</v>
      </c>
      <c r="L22076" t="s">
        <v>116338</v>
      </c>
      <c r="M22076" t="s">
        <v>52</v>
      </c>
      <c r="O22076" s="1">
        <v>41403</v>
      </c>
      <c r="P22076">
        <v>16500</v>
      </c>
      <c r="Q22076" t="s">
        <v>116339</v>
      </c>
      <c r="R22076" t="s">
        <v>116340</v>
      </c>
      <c r="S22076" t="s">
        <v>116341</v>
      </c>
      <c r="T22076" t="s">
        <v>116342</v>
      </c>
      <c r="U22076" t="s">
        <v>34</v>
      </c>
      <c r="V22076" t="s">
        <v>46</v>
      </c>
      <c r="W22076" t="s">
        <v>106</v>
      </c>
      <c r="X22076" t="s">
        <v>107</v>
      </c>
      <c r="Y22076" t="s">
        <v>116</v>
      </c>
      <c r="Z22076" t="s">
        <v>86486</v>
      </c>
    </row>
    <row r="22077" spans="11:26" x14ac:dyDescent="0.3">
      <c r="K22077" t="s">
        <v>116343</v>
      </c>
      <c r="L22077" t="s">
        <v>116344</v>
      </c>
      <c r="M22077" t="s">
        <v>28</v>
      </c>
      <c r="O22077" s="1">
        <v>39451</v>
      </c>
      <c r="P22077">
        <v>8300000</v>
      </c>
      <c r="Q22077" t="s">
        <v>116345</v>
      </c>
      <c r="R22077" t="s">
        <v>116346</v>
      </c>
      <c r="S22077" t="s">
        <v>116347</v>
      </c>
      <c r="T22077" t="s">
        <v>116348</v>
      </c>
      <c r="U22077" t="s">
        <v>34</v>
      </c>
      <c r="V22077" t="s">
        <v>46</v>
      </c>
      <c r="W22077" t="s">
        <v>1659</v>
      </c>
      <c r="X22077" t="s">
        <v>1660</v>
      </c>
      <c r="Y22077" t="s">
        <v>1660</v>
      </c>
      <c r="Z22077" s="1">
        <v>40550</v>
      </c>
    </row>
    <row r="22078" spans="11:26" x14ac:dyDescent="0.3">
      <c r="K22078" t="s">
        <v>116343</v>
      </c>
      <c r="L22078" t="s">
        <v>116349</v>
      </c>
      <c r="M22078" t="s">
        <v>28</v>
      </c>
      <c r="O22078" s="1">
        <v>38816</v>
      </c>
      <c r="P22078">
        <v>1500000</v>
      </c>
      <c r="Q22078" t="s">
        <v>116350</v>
      </c>
      <c r="R22078" t="s">
        <v>116351</v>
      </c>
      <c r="S22078" t="s">
        <v>116352</v>
      </c>
      <c r="T22078" t="s">
        <v>2126</v>
      </c>
      <c r="U22078" t="s">
        <v>34</v>
      </c>
      <c r="V22078" t="s">
        <v>206</v>
      </c>
      <c r="W22078" t="s">
        <v>207</v>
      </c>
      <c r="X22078" t="s">
        <v>208</v>
      </c>
      <c r="Y22078" t="s">
        <v>208</v>
      </c>
    </row>
    <row r="22079" spans="11:26" x14ac:dyDescent="0.3">
      <c r="K22079" t="s">
        <v>116343</v>
      </c>
      <c r="L22079" t="s">
        <v>116353</v>
      </c>
      <c r="M22079" t="s">
        <v>28</v>
      </c>
      <c r="O22079" t="s">
        <v>54648</v>
      </c>
      <c r="P22079">
        <v>2000000</v>
      </c>
      <c r="Q22079" t="s">
        <v>116354</v>
      </c>
      <c r="R22079" t="s">
        <v>116355</v>
      </c>
      <c r="S22079" t="s">
        <v>116356</v>
      </c>
      <c r="T22079" t="s">
        <v>116357</v>
      </c>
      <c r="U22079" t="s">
        <v>34</v>
      </c>
      <c r="V22079" t="s">
        <v>46</v>
      </c>
      <c r="W22079" t="s">
        <v>142</v>
      </c>
      <c r="X22079" t="s">
        <v>985</v>
      </c>
      <c r="Y22079" t="s">
        <v>985</v>
      </c>
      <c r="Z22079" s="1">
        <v>41456</v>
      </c>
    </row>
    <row r="22080" spans="11:26" x14ac:dyDescent="0.3">
      <c r="K22080" t="s">
        <v>116343</v>
      </c>
      <c r="L22080" t="s">
        <v>116358</v>
      </c>
      <c r="M22080" t="s">
        <v>28</v>
      </c>
      <c r="O22080" t="s">
        <v>7626</v>
      </c>
      <c r="P22080">
        <v>1000000</v>
      </c>
      <c r="Q22080" t="s">
        <v>116359</v>
      </c>
      <c r="R22080" t="s">
        <v>116360</v>
      </c>
      <c r="S22080" t="s">
        <v>116361</v>
      </c>
      <c r="T22080" t="s">
        <v>116362</v>
      </c>
      <c r="U22080" t="s">
        <v>34</v>
      </c>
      <c r="V22080" t="s">
        <v>35</v>
      </c>
      <c r="W22080">
        <v>7</v>
      </c>
      <c r="X22080" t="s">
        <v>1130</v>
      </c>
      <c r="Y22080" t="s">
        <v>1130</v>
      </c>
      <c r="Z22080" s="1">
        <v>32509</v>
      </c>
    </row>
    <row r="22081" spans="11:26" x14ac:dyDescent="0.3">
      <c r="K22081" t="s">
        <v>116343</v>
      </c>
      <c r="L22081" t="s">
        <v>116363</v>
      </c>
      <c r="M22081" t="s">
        <v>28</v>
      </c>
      <c r="O22081" s="1">
        <v>39086</v>
      </c>
      <c r="P22081">
        <v>4500000</v>
      </c>
      <c r="Q22081" t="s">
        <v>116364</v>
      </c>
      <c r="R22081" t="s">
        <v>116365</v>
      </c>
      <c r="S22081" t="s">
        <v>116366</v>
      </c>
      <c r="T22081" t="s">
        <v>74</v>
      </c>
      <c r="U22081" t="s">
        <v>34</v>
      </c>
      <c r="V22081" t="s">
        <v>35</v>
      </c>
      <c r="W22081">
        <v>7</v>
      </c>
      <c r="X22081" t="s">
        <v>1130</v>
      </c>
      <c r="Y22081" t="s">
        <v>1130</v>
      </c>
      <c r="Z22081" s="1">
        <v>41275</v>
      </c>
    </row>
    <row r="22082" spans="11:26" x14ac:dyDescent="0.3">
      <c r="K22082" t="s">
        <v>116367</v>
      </c>
      <c r="L22082" t="s">
        <v>116368</v>
      </c>
      <c r="M22082" t="s">
        <v>52</v>
      </c>
      <c r="O22082" s="1">
        <v>41275</v>
      </c>
      <c r="P22082">
        <v>600000</v>
      </c>
      <c r="Q22082" t="s">
        <v>116369</v>
      </c>
      <c r="R22082" t="s">
        <v>116370</v>
      </c>
      <c r="S22082" t="s">
        <v>116371</v>
      </c>
      <c r="T22082" t="s">
        <v>1294</v>
      </c>
      <c r="U22082" t="s">
        <v>34</v>
      </c>
      <c r="V22082" t="s">
        <v>1072</v>
      </c>
      <c r="W22082">
        <v>7</v>
      </c>
      <c r="X22082" t="s">
        <v>1073</v>
      </c>
      <c r="Y22082" t="s">
        <v>116372</v>
      </c>
      <c r="Z22082" s="1">
        <v>37987</v>
      </c>
    </row>
    <row r="22083" spans="11:26" x14ac:dyDescent="0.3">
      <c r="K22083" t="s">
        <v>116373</v>
      </c>
      <c r="L22083" t="s">
        <v>116374</v>
      </c>
      <c r="M22083" t="s">
        <v>52</v>
      </c>
      <c r="O22083" s="1">
        <v>42006</v>
      </c>
      <c r="P22083">
        <v>28239</v>
      </c>
      <c r="Q22083" t="s">
        <v>116375</v>
      </c>
      <c r="R22083" t="s">
        <v>116376</v>
      </c>
      <c r="S22083" t="s">
        <v>116377</v>
      </c>
      <c r="T22083" t="s">
        <v>116378</v>
      </c>
      <c r="U22083" t="s">
        <v>34</v>
      </c>
      <c r="V22083" t="s">
        <v>46</v>
      </c>
      <c r="W22083" t="s">
        <v>106</v>
      </c>
      <c r="X22083" t="s">
        <v>107</v>
      </c>
      <c r="Y22083" t="s">
        <v>116</v>
      </c>
      <c r="Z22083" s="1">
        <v>39853</v>
      </c>
    </row>
    <row r="22084" spans="11:26" x14ac:dyDescent="0.3">
      <c r="K22084" t="s">
        <v>116373</v>
      </c>
      <c r="L22084" t="s">
        <v>116379</v>
      </c>
      <c r="M22084" t="s">
        <v>223</v>
      </c>
      <c r="O22084" s="1">
        <v>42009</v>
      </c>
      <c r="P22084">
        <v>83824</v>
      </c>
      <c r="Q22084" t="s">
        <v>116380</v>
      </c>
      <c r="R22084" t="s">
        <v>116381</v>
      </c>
      <c r="S22084" t="s">
        <v>116382</v>
      </c>
      <c r="T22084" t="s">
        <v>116383</v>
      </c>
      <c r="U22084" t="s">
        <v>34</v>
      </c>
      <c r="V22084" t="s">
        <v>46</v>
      </c>
      <c r="W22084" t="s">
        <v>106</v>
      </c>
      <c r="X22084" t="s">
        <v>107</v>
      </c>
      <c r="Y22084" t="s">
        <v>1217</v>
      </c>
      <c r="Z22084" s="1">
        <v>40067</v>
      </c>
    </row>
    <row r="22085" spans="11:26" x14ac:dyDescent="0.3">
      <c r="K22085" t="s">
        <v>116384</v>
      </c>
      <c r="L22085" t="s">
        <v>116385</v>
      </c>
      <c r="M22085" t="s">
        <v>28</v>
      </c>
      <c r="N22085" t="s">
        <v>40</v>
      </c>
      <c r="O22085" s="1">
        <v>41640</v>
      </c>
      <c r="P22085">
        <v>1647446</v>
      </c>
      <c r="Q22085" t="s">
        <v>116386</v>
      </c>
      <c r="R22085" t="s">
        <v>116387</v>
      </c>
      <c r="S22085" t="s">
        <v>116388</v>
      </c>
      <c r="T22085" t="s">
        <v>85</v>
      </c>
      <c r="U22085" t="s">
        <v>34</v>
      </c>
      <c r="V22085" t="s">
        <v>46</v>
      </c>
      <c r="W22085" t="s">
        <v>106</v>
      </c>
      <c r="X22085" t="s">
        <v>107</v>
      </c>
      <c r="Y22085" t="s">
        <v>1016</v>
      </c>
      <c r="Z22085" s="1">
        <v>37623</v>
      </c>
    </row>
    <row r="22086" spans="11:26" x14ac:dyDescent="0.3">
      <c r="K22086" t="s">
        <v>116389</v>
      </c>
      <c r="L22086" t="s">
        <v>116390</v>
      </c>
      <c r="M22086" t="s">
        <v>28</v>
      </c>
      <c r="O22086" t="s">
        <v>8671</v>
      </c>
      <c r="P22086">
        <v>2100000</v>
      </c>
      <c r="Q22086" t="s">
        <v>116391</v>
      </c>
      <c r="R22086" t="s">
        <v>116392</v>
      </c>
      <c r="S22086" t="s">
        <v>116393</v>
      </c>
      <c r="T22086" t="s">
        <v>116394</v>
      </c>
      <c r="U22086" t="s">
        <v>34</v>
      </c>
    </row>
    <row r="22087" spans="11:26" x14ac:dyDescent="0.3">
      <c r="K22087" t="s">
        <v>116389</v>
      </c>
      <c r="L22087" t="s">
        <v>116395</v>
      </c>
      <c r="M22087" t="s">
        <v>28</v>
      </c>
      <c r="O22087" t="s">
        <v>6946</v>
      </c>
      <c r="P22087">
        <v>2249640</v>
      </c>
      <c r="Q22087" t="s">
        <v>116396</v>
      </c>
      <c r="R22087" t="s">
        <v>116397</v>
      </c>
      <c r="S22087" t="s">
        <v>116398</v>
      </c>
      <c r="T22087" t="s">
        <v>95</v>
      </c>
      <c r="U22087" t="s">
        <v>34</v>
      </c>
      <c r="V22087" t="s">
        <v>46</v>
      </c>
      <c r="W22087" t="s">
        <v>133</v>
      </c>
      <c r="X22087" t="s">
        <v>1007</v>
      </c>
      <c r="Y22087" t="s">
        <v>90363</v>
      </c>
      <c r="Z22087" s="1">
        <v>31413</v>
      </c>
    </row>
    <row r="22088" spans="11:26" x14ac:dyDescent="0.3">
      <c r="K22088" t="s">
        <v>116399</v>
      </c>
      <c r="L22088" t="s">
        <v>116400</v>
      </c>
      <c r="M22088" t="s">
        <v>52</v>
      </c>
      <c r="O22088" s="1">
        <v>41277</v>
      </c>
      <c r="P22088">
        <v>50000</v>
      </c>
      <c r="Q22088" t="s">
        <v>116401</v>
      </c>
      <c r="R22088" t="s">
        <v>116402</v>
      </c>
      <c r="T22088" t="s">
        <v>74</v>
      </c>
      <c r="U22088" t="s">
        <v>34</v>
      </c>
      <c r="V22088" t="s">
        <v>46</v>
      </c>
      <c r="W22088" t="s">
        <v>260</v>
      </c>
      <c r="X22088" t="s">
        <v>402</v>
      </c>
      <c r="Y22088" t="s">
        <v>36918</v>
      </c>
      <c r="Z22088" s="1">
        <v>40179</v>
      </c>
    </row>
    <row r="22089" spans="11:26" x14ac:dyDescent="0.3">
      <c r="K22089" t="s">
        <v>116403</v>
      </c>
      <c r="L22089" t="s">
        <v>116404</v>
      </c>
      <c r="M22089" t="s">
        <v>28</v>
      </c>
      <c r="N22089" t="s">
        <v>40</v>
      </c>
      <c r="O22089" t="s">
        <v>11047</v>
      </c>
      <c r="P22089">
        <v>15000000</v>
      </c>
      <c r="Q22089" t="s">
        <v>116405</v>
      </c>
      <c r="R22089" t="s">
        <v>116406</v>
      </c>
      <c r="T22089" t="s">
        <v>1249</v>
      </c>
      <c r="U22089" t="s">
        <v>34</v>
      </c>
      <c r="V22089" t="s">
        <v>46</v>
      </c>
      <c r="W22089" t="s">
        <v>167</v>
      </c>
      <c r="X22089" t="s">
        <v>168</v>
      </c>
      <c r="Y22089" t="s">
        <v>169</v>
      </c>
      <c r="Z22089" s="1">
        <v>37257</v>
      </c>
    </row>
    <row r="22090" spans="11:26" x14ac:dyDescent="0.3">
      <c r="K22090" t="s">
        <v>116407</v>
      </c>
      <c r="L22090" t="s">
        <v>116408</v>
      </c>
      <c r="M22090" t="s">
        <v>28</v>
      </c>
      <c r="N22090" t="s">
        <v>8998</v>
      </c>
      <c r="O22090" t="s">
        <v>116409</v>
      </c>
      <c r="P22090">
        <v>13000000</v>
      </c>
      <c r="Q22090" t="s">
        <v>116410</v>
      </c>
      <c r="R22090" t="s">
        <v>116411</v>
      </c>
      <c r="S22090" t="s">
        <v>116412</v>
      </c>
      <c r="T22090" t="s">
        <v>116413</v>
      </c>
      <c r="U22090" t="s">
        <v>34</v>
      </c>
      <c r="V22090" t="s">
        <v>13081</v>
      </c>
      <c r="W22090">
        <v>12</v>
      </c>
      <c r="X22090" t="s">
        <v>26310</v>
      </c>
      <c r="Y22090" t="s">
        <v>83969</v>
      </c>
      <c r="Z22090" s="1">
        <v>41641</v>
      </c>
    </row>
    <row r="22091" spans="11:26" x14ac:dyDescent="0.3">
      <c r="K22091" t="s">
        <v>116414</v>
      </c>
      <c r="L22091" t="s">
        <v>116415</v>
      </c>
      <c r="M22091" t="s">
        <v>52</v>
      </c>
      <c r="N22091" t="s">
        <v>40</v>
      </c>
      <c r="O22091" t="s">
        <v>30463</v>
      </c>
      <c r="P22091">
        <v>41000000</v>
      </c>
      <c r="Q22091" t="s">
        <v>116416</v>
      </c>
      <c r="R22091" t="s">
        <v>116417</v>
      </c>
      <c r="S22091" t="s">
        <v>116418</v>
      </c>
      <c r="T22091" t="s">
        <v>116419</v>
      </c>
      <c r="U22091" t="s">
        <v>345</v>
      </c>
      <c r="V22091" t="s">
        <v>1072</v>
      </c>
      <c r="W22091">
        <v>23</v>
      </c>
      <c r="X22091" t="s">
        <v>1073</v>
      </c>
      <c r="Y22091" t="s">
        <v>46808</v>
      </c>
      <c r="Z22091" s="1">
        <v>36353</v>
      </c>
    </row>
    <row r="22092" spans="11:26" x14ac:dyDescent="0.3">
      <c r="K22092" t="s">
        <v>116420</v>
      </c>
      <c r="L22092" t="s">
        <v>116421</v>
      </c>
      <c r="M22092" t="s">
        <v>190</v>
      </c>
      <c r="O22092" s="1">
        <v>41462</v>
      </c>
      <c r="Q22092" t="s">
        <v>116422</v>
      </c>
      <c r="R22092" t="s">
        <v>116423</v>
      </c>
      <c r="S22092" t="s">
        <v>116424</v>
      </c>
      <c r="T22092" t="s">
        <v>116425</v>
      </c>
      <c r="U22092" t="s">
        <v>1158</v>
      </c>
      <c r="V22092" t="s">
        <v>669</v>
      </c>
      <c r="W22092">
        <v>40</v>
      </c>
      <c r="X22092" t="s">
        <v>1673</v>
      </c>
      <c r="Y22092" t="s">
        <v>1673</v>
      </c>
      <c r="Z22092" s="1">
        <v>36283</v>
      </c>
    </row>
    <row r="22093" spans="11:26" x14ac:dyDescent="0.3">
      <c r="K22093" t="s">
        <v>116426</v>
      </c>
      <c r="L22093" t="s">
        <v>116427</v>
      </c>
      <c r="M22093" t="s">
        <v>52</v>
      </c>
      <c r="O22093" s="1">
        <v>40909</v>
      </c>
      <c r="P22093">
        <v>12000</v>
      </c>
      <c r="Q22093" t="s">
        <v>116428</v>
      </c>
      <c r="R22093" t="s">
        <v>116429</v>
      </c>
      <c r="S22093" t="s">
        <v>116430</v>
      </c>
      <c r="T22093" t="s">
        <v>116431</v>
      </c>
      <c r="U22093" t="s">
        <v>34</v>
      </c>
      <c r="V22093" t="s">
        <v>86</v>
      </c>
      <c r="X22093" t="s">
        <v>87</v>
      </c>
      <c r="Y22093" t="s">
        <v>87</v>
      </c>
      <c r="Z22093" s="1">
        <v>41650</v>
      </c>
    </row>
    <row r="22094" spans="11:26" x14ac:dyDescent="0.3">
      <c r="K22094" t="s">
        <v>116432</v>
      </c>
      <c r="L22094" t="s">
        <v>116433</v>
      </c>
      <c r="M22094" t="s">
        <v>190</v>
      </c>
      <c r="O22094" t="s">
        <v>42857</v>
      </c>
      <c r="Q22094" t="s">
        <v>116434</v>
      </c>
      <c r="R22094" t="s">
        <v>116435</v>
      </c>
      <c r="S22094" t="s">
        <v>116436</v>
      </c>
      <c r="T22094" t="s">
        <v>85</v>
      </c>
      <c r="U22094" t="s">
        <v>178</v>
      </c>
      <c r="V22094" t="s">
        <v>46</v>
      </c>
      <c r="W22094" t="s">
        <v>106</v>
      </c>
      <c r="X22094" t="s">
        <v>1650</v>
      </c>
      <c r="Y22094" t="s">
        <v>19774</v>
      </c>
      <c r="Z22094" s="1">
        <v>39458</v>
      </c>
    </row>
    <row r="22095" spans="11:26" x14ac:dyDescent="0.3">
      <c r="K22095" t="s">
        <v>116437</v>
      </c>
      <c r="L22095" t="s">
        <v>116438</v>
      </c>
      <c r="M22095" t="s">
        <v>52</v>
      </c>
      <c r="O22095" s="1">
        <v>41797</v>
      </c>
      <c r="P22095">
        <v>150</v>
      </c>
      <c r="Q22095" t="s">
        <v>116439</v>
      </c>
      <c r="R22095" t="s">
        <v>116440</v>
      </c>
      <c r="S22095" t="s">
        <v>116441</v>
      </c>
      <c r="T22095" t="s">
        <v>11474</v>
      </c>
      <c r="U22095" t="s">
        <v>1158</v>
      </c>
      <c r="V22095" t="s">
        <v>46</v>
      </c>
      <c r="W22095" t="s">
        <v>167</v>
      </c>
      <c r="X22095" t="s">
        <v>168</v>
      </c>
      <c r="Y22095" t="s">
        <v>169</v>
      </c>
      <c r="Z22095" s="1">
        <v>36161</v>
      </c>
    </row>
    <row r="22096" spans="11:26" x14ac:dyDescent="0.3">
      <c r="K22096" t="s">
        <v>116442</v>
      </c>
      <c r="L22096" t="s">
        <v>116443</v>
      </c>
      <c r="M22096" t="s">
        <v>256</v>
      </c>
      <c r="O22096" t="s">
        <v>2302</v>
      </c>
      <c r="P22096">
        <v>2500</v>
      </c>
      <c r="Q22096" t="s">
        <v>116444</v>
      </c>
      <c r="R22096" t="s">
        <v>116445</v>
      </c>
      <c r="S22096" t="s">
        <v>116446</v>
      </c>
      <c r="T22096" t="s">
        <v>7128</v>
      </c>
      <c r="U22096" t="s">
        <v>34</v>
      </c>
      <c r="V22096" t="s">
        <v>46</v>
      </c>
      <c r="W22096" t="s">
        <v>106</v>
      </c>
      <c r="X22096" t="s">
        <v>107</v>
      </c>
      <c r="Y22096" t="s">
        <v>116</v>
      </c>
    </row>
    <row r="22097" spans="11:26" x14ac:dyDescent="0.3">
      <c r="K22097" t="s">
        <v>116447</v>
      </c>
      <c r="L22097" t="s">
        <v>116448</v>
      </c>
      <c r="M22097" t="s">
        <v>28</v>
      </c>
      <c r="N22097" t="s">
        <v>40</v>
      </c>
      <c r="O22097" s="1">
        <v>38265</v>
      </c>
      <c r="P22097">
        <v>4000000</v>
      </c>
      <c r="Q22097" t="s">
        <v>116449</v>
      </c>
      <c r="R22097" t="s">
        <v>116450</v>
      </c>
      <c r="S22097" t="s">
        <v>116451</v>
      </c>
      <c r="T22097" t="s">
        <v>1881</v>
      </c>
      <c r="U22097" t="s">
        <v>345</v>
      </c>
      <c r="V22097" t="s">
        <v>25846</v>
      </c>
      <c r="W22097">
        <v>3</v>
      </c>
      <c r="X22097" t="s">
        <v>25847</v>
      </c>
      <c r="Y22097" t="s">
        <v>25848</v>
      </c>
      <c r="Z22097" s="1">
        <v>42280</v>
      </c>
    </row>
    <row r="22098" spans="11:26" x14ac:dyDescent="0.3">
      <c r="K22098" t="s">
        <v>116447</v>
      </c>
      <c r="L22098" t="s">
        <v>116452</v>
      </c>
      <c r="M22098" t="s">
        <v>28</v>
      </c>
      <c r="N22098" t="s">
        <v>1189</v>
      </c>
      <c r="O22098" s="1">
        <v>40554</v>
      </c>
      <c r="P22098">
        <v>15000000</v>
      </c>
      <c r="Q22098" t="s">
        <v>116453</v>
      </c>
      <c r="R22098" t="s">
        <v>116454</v>
      </c>
      <c r="S22098" t="s">
        <v>116455</v>
      </c>
      <c r="T22098" t="s">
        <v>116456</v>
      </c>
      <c r="U22098" t="s">
        <v>34</v>
      </c>
      <c r="V22098" t="s">
        <v>46</v>
      </c>
      <c r="W22098" t="s">
        <v>106</v>
      </c>
      <c r="X22098" t="s">
        <v>107</v>
      </c>
      <c r="Y22098" t="s">
        <v>2134</v>
      </c>
      <c r="Z22098" s="1">
        <v>39814</v>
      </c>
    </row>
    <row r="22099" spans="11:26" x14ac:dyDescent="0.3">
      <c r="K22099" t="s">
        <v>116447</v>
      </c>
      <c r="L22099" t="s">
        <v>116457</v>
      </c>
      <c r="M22099" t="s">
        <v>256</v>
      </c>
      <c r="O22099" s="1">
        <v>41192</v>
      </c>
      <c r="P22099">
        <v>5000000</v>
      </c>
      <c r="Q22099" t="s">
        <v>116458</v>
      </c>
      <c r="R22099" t="s">
        <v>116459</v>
      </c>
      <c r="S22099" t="s">
        <v>116460</v>
      </c>
      <c r="T22099" t="s">
        <v>2364</v>
      </c>
      <c r="U22099" t="s">
        <v>34</v>
      </c>
      <c r="V22099" t="s">
        <v>46</v>
      </c>
      <c r="W22099" t="s">
        <v>106</v>
      </c>
      <c r="X22099" t="s">
        <v>107</v>
      </c>
      <c r="Y22099" t="s">
        <v>1016</v>
      </c>
      <c r="Z22099" s="1">
        <v>38726</v>
      </c>
    </row>
    <row r="22100" spans="11:26" x14ac:dyDescent="0.3">
      <c r="K22100" t="s">
        <v>116447</v>
      </c>
      <c r="L22100" t="s">
        <v>116461</v>
      </c>
      <c r="M22100" t="s">
        <v>52</v>
      </c>
      <c r="O22100" t="s">
        <v>116462</v>
      </c>
      <c r="P22100">
        <v>6500000</v>
      </c>
      <c r="Q22100" t="s">
        <v>116463</v>
      </c>
      <c r="R22100" t="s">
        <v>116464</v>
      </c>
      <c r="S22100" t="s">
        <v>116465</v>
      </c>
      <c r="T22100" t="s">
        <v>116466</v>
      </c>
      <c r="U22100" t="s">
        <v>34</v>
      </c>
      <c r="Z22100" s="1">
        <v>40909</v>
      </c>
    </row>
    <row r="22101" spans="11:26" x14ac:dyDescent="0.3">
      <c r="K22101" t="s">
        <v>116447</v>
      </c>
      <c r="L22101" t="s">
        <v>116467</v>
      </c>
      <c r="M22101" t="s">
        <v>28</v>
      </c>
      <c r="N22101" t="s">
        <v>29</v>
      </c>
      <c r="O22101" s="1">
        <v>39022</v>
      </c>
      <c r="P22101">
        <v>7200000</v>
      </c>
      <c r="Q22101" t="s">
        <v>116468</v>
      </c>
      <c r="R22101" t="s">
        <v>116469</v>
      </c>
      <c r="S22101" t="s">
        <v>116470</v>
      </c>
      <c r="T22101" t="s">
        <v>27379</v>
      </c>
      <c r="U22101" t="s">
        <v>34</v>
      </c>
      <c r="V22101" t="s">
        <v>46</v>
      </c>
      <c r="W22101" t="s">
        <v>2225</v>
      </c>
      <c r="X22101" t="s">
        <v>2283</v>
      </c>
      <c r="Y22101" t="s">
        <v>2283</v>
      </c>
      <c r="Z22101" t="s">
        <v>64101</v>
      </c>
    </row>
    <row r="22102" spans="11:26" x14ac:dyDescent="0.3">
      <c r="K22102" t="s">
        <v>116447</v>
      </c>
      <c r="L22102" t="s">
        <v>116471</v>
      </c>
      <c r="M22102" t="s">
        <v>28</v>
      </c>
      <c r="N22102" t="s">
        <v>493</v>
      </c>
      <c r="O22102" t="s">
        <v>13797</v>
      </c>
      <c r="P22102">
        <v>7500000</v>
      </c>
      <c r="Q22102" t="s">
        <v>116472</v>
      </c>
      <c r="R22102" t="s">
        <v>116473</v>
      </c>
      <c r="T22102" t="s">
        <v>2477</v>
      </c>
      <c r="U22102" t="s">
        <v>34</v>
      </c>
      <c r="V22102" t="s">
        <v>46</v>
      </c>
      <c r="W22102" t="s">
        <v>75</v>
      </c>
      <c r="X22102" t="s">
        <v>464</v>
      </c>
      <c r="Y22102" t="s">
        <v>464</v>
      </c>
      <c r="Z22102" s="1">
        <v>41275</v>
      </c>
    </row>
    <row r="22103" spans="11:26" x14ac:dyDescent="0.3">
      <c r="K22103" t="s">
        <v>116447</v>
      </c>
      <c r="L22103" t="s">
        <v>116474</v>
      </c>
      <c r="M22103" t="s">
        <v>28</v>
      </c>
      <c r="N22103" t="s">
        <v>1415</v>
      </c>
      <c r="O22103" t="s">
        <v>5186</v>
      </c>
      <c r="P22103">
        <v>25000000</v>
      </c>
      <c r="Q22103" t="s">
        <v>116475</v>
      </c>
      <c r="R22103" t="s">
        <v>116476</v>
      </c>
      <c r="S22103" t="s">
        <v>116477</v>
      </c>
      <c r="T22103" t="s">
        <v>95</v>
      </c>
      <c r="U22103" t="s">
        <v>34</v>
      </c>
      <c r="V22103" t="s">
        <v>1816</v>
      </c>
      <c r="W22103">
        <v>8</v>
      </c>
      <c r="X22103" t="s">
        <v>1817</v>
      </c>
      <c r="Y22103" t="s">
        <v>76074</v>
      </c>
      <c r="Z22103" s="1">
        <v>38353</v>
      </c>
    </row>
    <row r="22104" spans="11:26" x14ac:dyDescent="0.3">
      <c r="K22104" t="s">
        <v>116478</v>
      </c>
      <c r="L22104" t="s">
        <v>116479</v>
      </c>
      <c r="M22104" t="s">
        <v>28</v>
      </c>
      <c r="N22104" t="s">
        <v>40</v>
      </c>
      <c r="O22104" s="1">
        <v>41584</v>
      </c>
      <c r="P22104">
        <v>10000000</v>
      </c>
      <c r="Q22104" t="s">
        <v>116480</v>
      </c>
      <c r="R22104" t="s">
        <v>116481</v>
      </c>
      <c r="S22104" t="s">
        <v>116482</v>
      </c>
      <c r="T22104" t="s">
        <v>95</v>
      </c>
      <c r="U22104" t="s">
        <v>1158</v>
      </c>
      <c r="V22104" t="s">
        <v>1048</v>
      </c>
      <c r="W22104">
        <v>5</v>
      </c>
      <c r="X22104" t="s">
        <v>1498</v>
      </c>
      <c r="Y22104" t="s">
        <v>62712</v>
      </c>
      <c r="Z22104" s="1">
        <v>37987</v>
      </c>
    </row>
    <row r="22105" spans="11:26" x14ac:dyDescent="0.3">
      <c r="K22105" t="s">
        <v>116478</v>
      </c>
      <c r="L22105" t="s">
        <v>116483</v>
      </c>
      <c r="M22105" t="s">
        <v>28</v>
      </c>
      <c r="N22105" t="s">
        <v>29</v>
      </c>
      <c r="O22105" t="s">
        <v>1393</v>
      </c>
      <c r="P22105">
        <v>15000000</v>
      </c>
      <c r="Q22105" t="s">
        <v>116484</v>
      </c>
      <c r="R22105" t="s">
        <v>116485</v>
      </c>
      <c r="S22105" t="s">
        <v>116486</v>
      </c>
      <c r="T22105" t="s">
        <v>116487</v>
      </c>
      <c r="U22105" t="s">
        <v>34</v>
      </c>
      <c r="V22105" t="s">
        <v>46</v>
      </c>
      <c r="W22105" t="s">
        <v>1659</v>
      </c>
      <c r="X22105" t="s">
        <v>1660</v>
      </c>
      <c r="Y22105" t="s">
        <v>1660</v>
      </c>
      <c r="Z22105" s="1">
        <v>40544</v>
      </c>
    </row>
    <row r="22106" spans="11:26" x14ac:dyDescent="0.3">
      <c r="K22106" t="s">
        <v>116488</v>
      </c>
      <c r="L22106" t="s">
        <v>116489</v>
      </c>
      <c r="M22106" t="s">
        <v>28</v>
      </c>
      <c r="O22106" t="s">
        <v>1707</v>
      </c>
      <c r="P22106">
        <v>1167697</v>
      </c>
      <c r="Q22106" t="s">
        <v>116490</v>
      </c>
      <c r="R22106" t="s">
        <v>116491</v>
      </c>
      <c r="S22106" t="s">
        <v>116492</v>
      </c>
      <c r="T22106" t="s">
        <v>95</v>
      </c>
      <c r="U22106" t="s">
        <v>34</v>
      </c>
      <c r="V22106" t="s">
        <v>46</v>
      </c>
      <c r="W22106" t="s">
        <v>133</v>
      </c>
      <c r="X22106" t="s">
        <v>3028</v>
      </c>
      <c r="Y22106" t="s">
        <v>4403</v>
      </c>
      <c r="Z22106" s="1">
        <v>39814</v>
      </c>
    </row>
    <row r="22107" spans="11:26" x14ac:dyDescent="0.3">
      <c r="K22107" t="s">
        <v>116493</v>
      </c>
      <c r="L22107" t="s">
        <v>116494</v>
      </c>
      <c r="M22107" t="s">
        <v>28</v>
      </c>
      <c r="N22107" t="s">
        <v>40</v>
      </c>
      <c r="O22107" t="s">
        <v>19288</v>
      </c>
      <c r="P22107">
        <v>1300000</v>
      </c>
      <c r="Q22107" t="s">
        <v>116495</v>
      </c>
      <c r="R22107" t="s">
        <v>116496</v>
      </c>
      <c r="S22107" t="s">
        <v>116497</v>
      </c>
      <c r="T22107" t="s">
        <v>74</v>
      </c>
      <c r="U22107" t="s">
        <v>34</v>
      </c>
      <c r="V22107" t="s">
        <v>46</v>
      </c>
      <c r="W22107" t="s">
        <v>133</v>
      </c>
      <c r="X22107" t="s">
        <v>1007</v>
      </c>
      <c r="Y22107" t="s">
        <v>1007</v>
      </c>
      <c r="Z22107" s="1">
        <v>39814</v>
      </c>
    </row>
    <row r="22108" spans="11:26" x14ac:dyDescent="0.3">
      <c r="K22108" t="s">
        <v>116498</v>
      </c>
      <c r="L22108" t="s">
        <v>116499</v>
      </c>
      <c r="M22108" t="s">
        <v>28</v>
      </c>
      <c r="O22108" s="1">
        <v>39083</v>
      </c>
      <c r="P22108">
        <v>2970000</v>
      </c>
      <c r="Q22108" t="s">
        <v>116500</v>
      </c>
      <c r="R22108" t="s">
        <v>116501</v>
      </c>
      <c r="S22108" t="s">
        <v>116502</v>
      </c>
      <c r="T22108" t="s">
        <v>116503</v>
      </c>
      <c r="U22108" t="s">
        <v>34</v>
      </c>
      <c r="V22108" t="s">
        <v>46</v>
      </c>
      <c r="W22108" t="s">
        <v>260</v>
      </c>
      <c r="X22108" t="s">
        <v>402</v>
      </c>
      <c r="Y22108" t="s">
        <v>536</v>
      </c>
      <c r="Z22108" s="1">
        <v>39086</v>
      </c>
    </row>
    <row r="22109" spans="11:26" x14ac:dyDescent="0.3">
      <c r="K22109" t="s">
        <v>116504</v>
      </c>
      <c r="L22109" t="s">
        <v>116505</v>
      </c>
      <c r="M22109" t="s">
        <v>28</v>
      </c>
      <c r="N22109" t="s">
        <v>40</v>
      </c>
      <c r="O22109" t="s">
        <v>3024</v>
      </c>
      <c r="Q22109" t="s">
        <v>116506</v>
      </c>
      <c r="R22109" t="s">
        <v>116507</v>
      </c>
      <c r="S22109" t="s">
        <v>116508</v>
      </c>
      <c r="T22109" t="s">
        <v>2364</v>
      </c>
      <c r="U22109" t="s">
        <v>178</v>
      </c>
      <c r="V22109" t="s">
        <v>96</v>
      </c>
      <c r="W22109" t="s">
        <v>336</v>
      </c>
      <c r="X22109" t="s">
        <v>18854</v>
      </c>
      <c r="Y22109" t="s">
        <v>18854</v>
      </c>
    </row>
    <row r="22110" spans="11:26" x14ac:dyDescent="0.3">
      <c r="K22110" t="s">
        <v>116509</v>
      </c>
      <c r="L22110" t="s">
        <v>116510</v>
      </c>
      <c r="M22110" t="s">
        <v>28</v>
      </c>
      <c r="O22110" s="1">
        <v>40607</v>
      </c>
      <c r="P22110">
        <v>1000000</v>
      </c>
      <c r="Q22110" t="s">
        <v>116511</v>
      </c>
      <c r="R22110" t="s">
        <v>116512</v>
      </c>
      <c r="S22110" t="s">
        <v>116513</v>
      </c>
      <c r="T22110" t="s">
        <v>116514</v>
      </c>
      <c r="U22110" t="s">
        <v>178</v>
      </c>
      <c r="V22110" t="s">
        <v>454</v>
      </c>
      <c r="W22110">
        <v>17</v>
      </c>
      <c r="X22110" t="s">
        <v>776</v>
      </c>
      <c r="Y22110" t="s">
        <v>776</v>
      </c>
      <c r="Z22110" s="1">
        <v>40544</v>
      </c>
    </row>
    <row r="22111" spans="11:26" x14ac:dyDescent="0.3">
      <c r="K22111" t="s">
        <v>116515</v>
      </c>
      <c r="L22111" t="s">
        <v>116516</v>
      </c>
      <c r="M22111" t="s">
        <v>28</v>
      </c>
      <c r="O22111" s="1">
        <v>41524</v>
      </c>
      <c r="P22111">
        <v>8000000</v>
      </c>
      <c r="Q22111" t="s">
        <v>116517</v>
      </c>
      <c r="R22111" t="s">
        <v>116518</v>
      </c>
      <c r="S22111" t="s">
        <v>116519</v>
      </c>
      <c r="T22111" t="s">
        <v>1208</v>
      </c>
      <c r="U22111" t="s">
        <v>178</v>
      </c>
      <c r="V22111" t="s">
        <v>96</v>
      </c>
      <c r="W22111" t="s">
        <v>97</v>
      </c>
      <c r="X22111" t="s">
        <v>98</v>
      </c>
      <c r="Y22111" t="s">
        <v>98</v>
      </c>
      <c r="Z22111" s="1">
        <v>37622</v>
      </c>
    </row>
    <row r="22112" spans="11:26" x14ac:dyDescent="0.3">
      <c r="K22112" t="s">
        <v>116520</v>
      </c>
      <c r="L22112" t="s">
        <v>116521</v>
      </c>
      <c r="M22112" t="s">
        <v>52</v>
      </c>
      <c r="O22112" t="s">
        <v>58855</v>
      </c>
      <c r="P22112">
        <v>220000</v>
      </c>
      <c r="Q22112" t="s">
        <v>116522</v>
      </c>
      <c r="R22112" t="s">
        <v>116523</v>
      </c>
      <c r="S22112" t="s">
        <v>116524</v>
      </c>
      <c r="T22112" t="s">
        <v>95</v>
      </c>
      <c r="U22112" t="s">
        <v>34</v>
      </c>
      <c r="V22112" t="s">
        <v>46</v>
      </c>
      <c r="W22112" t="s">
        <v>260</v>
      </c>
      <c r="X22112" t="s">
        <v>402</v>
      </c>
      <c r="Y22112" t="s">
        <v>536</v>
      </c>
      <c r="Z22112" s="1">
        <v>37987</v>
      </c>
    </row>
    <row r="22113" spans="11:26" x14ac:dyDescent="0.3">
      <c r="K22113" t="s">
        <v>116525</v>
      </c>
      <c r="L22113" t="s">
        <v>116526</v>
      </c>
      <c r="M22113" t="s">
        <v>223</v>
      </c>
      <c r="O22113" t="s">
        <v>61097</v>
      </c>
      <c r="P22113">
        <v>75000</v>
      </c>
      <c r="Q22113" t="s">
        <v>116527</v>
      </c>
      <c r="R22113" t="s">
        <v>116528</v>
      </c>
      <c r="S22113" t="s">
        <v>116529</v>
      </c>
      <c r="T22113" t="s">
        <v>150</v>
      </c>
      <c r="U22113" t="s">
        <v>34</v>
      </c>
      <c r="V22113" t="s">
        <v>125</v>
      </c>
      <c r="W22113">
        <v>12</v>
      </c>
      <c r="X22113" t="s">
        <v>126</v>
      </c>
      <c r="Y22113" t="s">
        <v>126</v>
      </c>
    </row>
    <row r="22114" spans="11:26" x14ac:dyDescent="0.3">
      <c r="K22114" t="s">
        <v>116525</v>
      </c>
      <c r="L22114" t="s">
        <v>116530</v>
      </c>
      <c r="M22114" t="s">
        <v>223</v>
      </c>
      <c r="O22114" s="1">
        <v>41645</v>
      </c>
      <c r="P22114">
        <v>26892</v>
      </c>
      <c r="Q22114" t="s">
        <v>116531</v>
      </c>
      <c r="R22114" t="s">
        <v>116532</v>
      </c>
      <c r="S22114" t="s">
        <v>116533</v>
      </c>
      <c r="T22114" t="s">
        <v>95</v>
      </c>
      <c r="U22114" t="s">
        <v>34</v>
      </c>
      <c r="V22114" t="s">
        <v>46</v>
      </c>
      <c r="W22114" t="s">
        <v>1731</v>
      </c>
      <c r="X22114" t="s">
        <v>1732</v>
      </c>
      <c r="Y22114" t="s">
        <v>2515</v>
      </c>
      <c r="Z22114" s="1">
        <v>39814</v>
      </c>
    </row>
    <row r="22115" spans="11:26" x14ac:dyDescent="0.3">
      <c r="K22115" t="s">
        <v>116525</v>
      </c>
      <c r="L22115" t="s">
        <v>116534</v>
      </c>
      <c r="M22115" t="s">
        <v>324</v>
      </c>
      <c r="O22115" s="1">
        <v>41277</v>
      </c>
      <c r="P22115">
        <v>150000</v>
      </c>
      <c r="Q22115" t="s">
        <v>116535</v>
      </c>
      <c r="R22115" t="s">
        <v>116536</v>
      </c>
      <c r="S22115" t="s">
        <v>116537</v>
      </c>
      <c r="T22115" t="s">
        <v>116538</v>
      </c>
      <c r="U22115" t="s">
        <v>34</v>
      </c>
      <c r="V22115" t="s">
        <v>924</v>
      </c>
      <c r="W22115">
        <v>56</v>
      </c>
      <c r="X22115" t="s">
        <v>4451</v>
      </c>
      <c r="Y22115" t="s">
        <v>4451</v>
      </c>
      <c r="Z22115" t="s">
        <v>898</v>
      </c>
    </row>
    <row r="22116" spans="11:26" x14ac:dyDescent="0.3">
      <c r="K22116" t="s">
        <v>116539</v>
      </c>
      <c r="L22116" t="s">
        <v>116540</v>
      </c>
      <c r="M22116" t="s">
        <v>256</v>
      </c>
      <c r="O22116" s="1">
        <v>42279</v>
      </c>
      <c r="P22116">
        <v>33000000</v>
      </c>
      <c r="Q22116" t="s">
        <v>116541</v>
      </c>
      <c r="R22116" t="s">
        <v>116542</v>
      </c>
      <c r="S22116" t="s">
        <v>116543</v>
      </c>
      <c r="T22116" t="s">
        <v>2126</v>
      </c>
      <c r="U22116" t="s">
        <v>34</v>
      </c>
      <c r="V22116" t="s">
        <v>46</v>
      </c>
      <c r="W22116" t="s">
        <v>2104</v>
      </c>
      <c r="X22116" t="s">
        <v>2105</v>
      </c>
      <c r="Y22116" t="s">
        <v>15494</v>
      </c>
      <c r="Z22116" s="1">
        <v>35065</v>
      </c>
    </row>
    <row r="22117" spans="11:26" x14ac:dyDescent="0.3">
      <c r="K22117" t="s">
        <v>116544</v>
      </c>
      <c r="L22117" t="s">
        <v>116545</v>
      </c>
      <c r="M22117" t="s">
        <v>256</v>
      </c>
      <c r="O22117" t="s">
        <v>869</v>
      </c>
      <c r="Q22117" t="s">
        <v>116546</v>
      </c>
      <c r="R22117" t="s">
        <v>116547</v>
      </c>
      <c r="S22117" t="s">
        <v>116548</v>
      </c>
      <c r="T22117" t="s">
        <v>1098</v>
      </c>
      <c r="U22117" t="s">
        <v>34</v>
      </c>
    </row>
    <row r="22118" spans="11:26" x14ac:dyDescent="0.3">
      <c r="K22118" t="s">
        <v>116549</v>
      </c>
      <c r="L22118" t="s">
        <v>116550</v>
      </c>
      <c r="M22118" t="s">
        <v>52</v>
      </c>
      <c r="O22118" s="1">
        <v>41276</v>
      </c>
      <c r="P22118">
        <v>13596</v>
      </c>
      <c r="Q22118" t="s">
        <v>116551</v>
      </c>
      <c r="R22118" t="s">
        <v>116552</v>
      </c>
      <c r="S22118" t="s">
        <v>116553</v>
      </c>
      <c r="T22118" t="s">
        <v>436</v>
      </c>
      <c r="U22118" t="s">
        <v>34</v>
      </c>
      <c r="Z22118" t="s">
        <v>9871</v>
      </c>
    </row>
    <row r="22119" spans="11:26" x14ac:dyDescent="0.3">
      <c r="K22119" t="s">
        <v>116554</v>
      </c>
      <c r="L22119" t="s">
        <v>116555</v>
      </c>
      <c r="M22119" t="s">
        <v>52</v>
      </c>
      <c r="O22119" t="s">
        <v>16598</v>
      </c>
      <c r="P22119">
        <v>2500000</v>
      </c>
      <c r="Q22119" t="s">
        <v>116556</v>
      </c>
      <c r="R22119" t="s">
        <v>116557</v>
      </c>
      <c r="S22119" t="s">
        <v>116558</v>
      </c>
      <c r="T22119" t="s">
        <v>116559</v>
      </c>
      <c r="U22119" t="s">
        <v>34</v>
      </c>
      <c r="V22119" t="s">
        <v>206</v>
      </c>
      <c r="W22119" t="s">
        <v>207</v>
      </c>
      <c r="X22119" t="s">
        <v>208</v>
      </c>
      <c r="Y22119" t="s">
        <v>208</v>
      </c>
      <c r="Z22119" s="1">
        <v>41526</v>
      </c>
    </row>
    <row r="22120" spans="11:26" x14ac:dyDescent="0.3">
      <c r="K22120" t="s">
        <v>116560</v>
      </c>
      <c r="L22120" t="s">
        <v>116561</v>
      </c>
      <c r="M22120" t="s">
        <v>28</v>
      </c>
      <c r="N22120" t="s">
        <v>493</v>
      </c>
      <c r="O22120" s="1">
        <v>38202</v>
      </c>
      <c r="P22120">
        <v>13000000</v>
      </c>
      <c r="Q22120" t="s">
        <v>116562</v>
      </c>
      <c r="R22120" t="s">
        <v>116563</v>
      </c>
      <c r="S22120" t="s">
        <v>116564</v>
      </c>
      <c r="T22120" t="s">
        <v>16764</v>
      </c>
      <c r="U22120" t="s">
        <v>34</v>
      </c>
      <c r="V22120" t="s">
        <v>11828</v>
      </c>
      <c r="W22120">
        <v>20</v>
      </c>
      <c r="X22120" t="s">
        <v>16703</v>
      </c>
      <c r="Y22120" t="s">
        <v>67079</v>
      </c>
      <c r="Z22120" s="1">
        <v>41248</v>
      </c>
    </row>
    <row r="22121" spans="11:26" x14ac:dyDescent="0.3">
      <c r="K22121" t="s">
        <v>116560</v>
      </c>
      <c r="L22121" t="s">
        <v>116565</v>
      </c>
      <c r="M22121" t="s">
        <v>28</v>
      </c>
      <c r="O22121" t="s">
        <v>23390</v>
      </c>
      <c r="P22121">
        <v>14000000</v>
      </c>
      <c r="Q22121" t="s">
        <v>116566</v>
      </c>
      <c r="R22121" t="s">
        <v>116567</v>
      </c>
      <c r="S22121" t="s">
        <v>116568</v>
      </c>
      <c r="T22121" t="s">
        <v>95</v>
      </c>
      <c r="U22121" t="s">
        <v>34</v>
      </c>
      <c r="V22121" t="s">
        <v>46</v>
      </c>
      <c r="W22121" t="s">
        <v>1731</v>
      </c>
      <c r="X22121" t="s">
        <v>1732</v>
      </c>
      <c r="Y22121" t="s">
        <v>8037</v>
      </c>
    </row>
    <row r="22122" spans="11:26" x14ac:dyDescent="0.3">
      <c r="K22122" t="s">
        <v>116560</v>
      </c>
      <c r="L22122" t="s">
        <v>116569</v>
      </c>
      <c r="M22122" t="s">
        <v>28</v>
      </c>
      <c r="N22122" t="s">
        <v>493</v>
      </c>
      <c r="O22122" s="1">
        <v>38567</v>
      </c>
      <c r="P22122">
        <v>15000000</v>
      </c>
      <c r="Q22122" t="s">
        <v>116570</v>
      </c>
      <c r="R22122" t="s">
        <v>116571</v>
      </c>
      <c r="S22122" t="s">
        <v>116572</v>
      </c>
      <c r="T22122" t="s">
        <v>116573</v>
      </c>
      <c r="U22122" t="s">
        <v>34</v>
      </c>
      <c r="V22122" t="s">
        <v>2233</v>
      </c>
      <c r="W22122">
        <v>16</v>
      </c>
      <c r="X22122" t="s">
        <v>2234</v>
      </c>
      <c r="Y22122" t="s">
        <v>2234</v>
      </c>
    </row>
    <row r="22123" spans="11:26" x14ac:dyDescent="0.3">
      <c r="K22123" t="s">
        <v>116574</v>
      </c>
      <c r="L22123" t="s">
        <v>116575</v>
      </c>
      <c r="M22123" t="s">
        <v>28</v>
      </c>
      <c r="O22123" t="s">
        <v>2220</v>
      </c>
      <c r="P22123">
        <v>9199981</v>
      </c>
      <c r="Q22123" t="s">
        <v>116576</v>
      </c>
      <c r="R22123" t="s">
        <v>116577</v>
      </c>
      <c r="S22123" t="s">
        <v>116578</v>
      </c>
      <c r="T22123" t="s">
        <v>3285</v>
      </c>
      <c r="U22123" t="s">
        <v>34</v>
      </c>
      <c r="V22123" t="s">
        <v>46</v>
      </c>
      <c r="W22123" t="s">
        <v>228</v>
      </c>
      <c r="X22123" t="s">
        <v>229</v>
      </c>
      <c r="Y22123" t="s">
        <v>229</v>
      </c>
      <c r="Z22123" s="1">
        <v>37622</v>
      </c>
    </row>
    <row r="22124" spans="11:26" x14ac:dyDescent="0.3">
      <c r="K22124" t="s">
        <v>116574</v>
      </c>
      <c r="L22124" t="s">
        <v>116579</v>
      </c>
      <c r="M22124" t="s">
        <v>256</v>
      </c>
      <c r="O22124" s="1">
        <v>40605</v>
      </c>
      <c r="P22124">
        <v>2000000</v>
      </c>
      <c r="Q22124" t="s">
        <v>116580</v>
      </c>
      <c r="R22124" t="s">
        <v>116581</v>
      </c>
      <c r="S22124" t="s">
        <v>116582</v>
      </c>
      <c r="T22124" t="s">
        <v>116583</v>
      </c>
      <c r="U22124" t="s">
        <v>34</v>
      </c>
      <c r="V22124" t="s">
        <v>96</v>
      </c>
      <c r="W22124" t="s">
        <v>336</v>
      </c>
      <c r="X22124" t="s">
        <v>337</v>
      </c>
      <c r="Y22124" t="s">
        <v>337</v>
      </c>
      <c r="Z22124" s="1">
        <v>41283</v>
      </c>
    </row>
    <row r="22125" spans="11:26" x14ac:dyDescent="0.3">
      <c r="K22125" t="s">
        <v>116574</v>
      </c>
      <c r="L22125" t="s">
        <v>116584</v>
      </c>
      <c r="M22125" t="s">
        <v>28</v>
      </c>
      <c r="N22125" t="s">
        <v>493</v>
      </c>
      <c r="O22125" t="s">
        <v>4132</v>
      </c>
      <c r="P22125">
        <v>37100000</v>
      </c>
      <c r="Q22125" t="s">
        <v>116585</v>
      </c>
      <c r="R22125" t="s">
        <v>116586</v>
      </c>
      <c r="S22125" t="s">
        <v>116587</v>
      </c>
      <c r="T22125" t="s">
        <v>470</v>
      </c>
      <c r="U22125" t="s">
        <v>34</v>
      </c>
      <c r="V22125" t="s">
        <v>46</v>
      </c>
      <c r="W22125" t="s">
        <v>2307</v>
      </c>
      <c r="X22125" t="s">
        <v>2308</v>
      </c>
      <c r="Y22125" t="s">
        <v>2308</v>
      </c>
      <c r="Z22125" s="1">
        <v>28856</v>
      </c>
    </row>
    <row r="22126" spans="11:26" x14ac:dyDescent="0.3">
      <c r="K22126" t="s">
        <v>116574</v>
      </c>
      <c r="L22126" t="s">
        <v>116588</v>
      </c>
      <c r="M22126" t="s">
        <v>28</v>
      </c>
      <c r="N22126" t="s">
        <v>29</v>
      </c>
      <c r="O22126" s="1">
        <v>39454</v>
      </c>
      <c r="P22126">
        <v>25000000</v>
      </c>
      <c r="Q22126" t="s">
        <v>116589</v>
      </c>
      <c r="R22126" t="s">
        <v>116590</v>
      </c>
      <c r="S22126" t="s">
        <v>116591</v>
      </c>
      <c r="T22126" t="s">
        <v>95</v>
      </c>
      <c r="U22126" t="s">
        <v>34</v>
      </c>
      <c r="V22126" t="s">
        <v>46</v>
      </c>
      <c r="W22126" t="s">
        <v>6707</v>
      </c>
      <c r="X22126" t="s">
        <v>6708</v>
      </c>
      <c r="Y22126" t="s">
        <v>6709</v>
      </c>
    </row>
    <row r="22127" spans="11:26" x14ac:dyDescent="0.3">
      <c r="K22127" t="s">
        <v>116574</v>
      </c>
      <c r="L22127" t="s">
        <v>116592</v>
      </c>
      <c r="M22127" t="s">
        <v>28</v>
      </c>
      <c r="N22127" t="s">
        <v>29</v>
      </c>
      <c r="O22127" t="s">
        <v>22827</v>
      </c>
      <c r="P22127">
        <v>7500000</v>
      </c>
      <c r="Q22127" t="s">
        <v>116593</v>
      </c>
      <c r="R22127" t="s">
        <v>116594</v>
      </c>
      <c r="U22127" t="s">
        <v>178</v>
      </c>
      <c r="V22127" t="s">
        <v>46</v>
      </c>
      <c r="W22127" t="s">
        <v>75</v>
      </c>
      <c r="X22127" t="s">
        <v>464</v>
      </c>
      <c r="Y22127" t="s">
        <v>5647</v>
      </c>
      <c r="Z22127" s="1">
        <v>30317</v>
      </c>
    </row>
    <row r="22128" spans="11:26" x14ac:dyDescent="0.3">
      <c r="K22128" t="s">
        <v>116595</v>
      </c>
      <c r="L22128" t="s">
        <v>116596</v>
      </c>
      <c r="M22128" t="s">
        <v>190</v>
      </c>
      <c r="O22128" t="s">
        <v>26131</v>
      </c>
      <c r="Q22128" t="s">
        <v>116597</v>
      </c>
      <c r="R22128" t="s">
        <v>116598</v>
      </c>
      <c r="S22128" t="s">
        <v>116599</v>
      </c>
      <c r="T22128" t="s">
        <v>116600</v>
      </c>
      <c r="U22128" t="s">
        <v>34</v>
      </c>
      <c r="V22128" t="s">
        <v>46</v>
      </c>
      <c r="W22128" t="s">
        <v>1369</v>
      </c>
      <c r="X22128" t="s">
        <v>1370</v>
      </c>
      <c r="Y22128" t="s">
        <v>1370</v>
      </c>
      <c r="Z22128" s="1">
        <v>40909</v>
      </c>
    </row>
    <row r="22129" spans="11:26" x14ac:dyDescent="0.3">
      <c r="K22129" t="s">
        <v>116601</v>
      </c>
      <c r="L22129" t="s">
        <v>116602</v>
      </c>
      <c r="M22129" t="s">
        <v>256</v>
      </c>
      <c r="O22129" t="s">
        <v>41</v>
      </c>
      <c r="Q22129" t="s">
        <v>116603</v>
      </c>
      <c r="R22129" t="s">
        <v>116604</v>
      </c>
      <c r="S22129" t="s">
        <v>116605</v>
      </c>
      <c r="T22129" t="s">
        <v>116606</v>
      </c>
      <c r="U22129" t="s">
        <v>34</v>
      </c>
      <c r="V22129" t="s">
        <v>46</v>
      </c>
      <c r="W22129" t="s">
        <v>106</v>
      </c>
      <c r="X22129" t="s">
        <v>107</v>
      </c>
      <c r="Y22129" t="s">
        <v>108</v>
      </c>
      <c r="Z22129" s="1">
        <v>41285</v>
      </c>
    </row>
    <row r="22130" spans="11:26" x14ac:dyDescent="0.3">
      <c r="K22130" t="s">
        <v>116607</v>
      </c>
      <c r="L22130" t="s">
        <v>116608</v>
      </c>
      <c r="M22130" t="s">
        <v>223</v>
      </c>
      <c r="O22130" t="s">
        <v>9169</v>
      </c>
      <c r="P22130">
        <v>1000000</v>
      </c>
      <c r="Q22130" t="s">
        <v>116609</v>
      </c>
      <c r="R22130" t="s">
        <v>116610</v>
      </c>
      <c r="S22130" t="s">
        <v>116611</v>
      </c>
      <c r="T22130" t="s">
        <v>39420</v>
      </c>
      <c r="U22130" t="s">
        <v>34</v>
      </c>
      <c r="V22130" t="s">
        <v>46</v>
      </c>
      <c r="W22130" t="s">
        <v>167</v>
      </c>
      <c r="X22130" t="s">
        <v>168</v>
      </c>
      <c r="Y22130" t="s">
        <v>169</v>
      </c>
      <c r="Z22130" t="s">
        <v>35872</v>
      </c>
    </row>
    <row r="22131" spans="11:26" x14ac:dyDescent="0.3">
      <c r="K22131" t="s">
        <v>116612</v>
      </c>
      <c r="L22131" t="s">
        <v>116613</v>
      </c>
      <c r="M22131" t="s">
        <v>28</v>
      </c>
      <c r="O22131" s="1">
        <v>37957</v>
      </c>
      <c r="Q22131" t="s">
        <v>116614</v>
      </c>
      <c r="R22131" t="s">
        <v>116615</v>
      </c>
      <c r="S22131" t="s">
        <v>116616</v>
      </c>
      <c r="T22131" t="s">
        <v>85</v>
      </c>
      <c r="U22131" t="s">
        <v>34</v>
      </c>
    </row>
    <row r="22132" spans="11:26" x14ac:dyDescent="0.3">
      <c r="K22132" t="s">
        <v>116612</v>
      </c>
      <c r="L22132" t="s">
        <v>116617</v>
      </c>
      <c r="M22132" t="s">
        <v>28</v>
      </c>
      <c r="O22132" t="s">
        <v>32916</v>
      </c>
      <c r="P22132">
        <v>1500000</v>
      </c>
      <c r="Q22132" t="s">
        <v>116618</v>
      </c>
      <c r="R22132" t="s">
        <v>116619</v>
      </c>
      <c r="S22132" t="s">
        <v>116620</v>
      </c>
      <c r="U22132" t="s">
        <v>345</v>
      </c>
      <c r="Z22132" s="1">
        <v>42221</v>
      </c>
    </row>
    <row r="22133" spans="11:26" x14ac:dyDescent="0.3">
      <c r="K22133" t="s">
        <v>116621</v>
      </c>
      <c r="L22133" t="s">
        <v>116622</v>
      </c>
      <c r="M22133" t="s">
        <v>223</v>
      </c>
      <c r="O22133" s="1">
        <v>42254</v>
      </c>
      <c r="P22133">
        <v>2300000</v>
      </c>
      <c r="Q22133" t="s">
        <v>116623</v>
      </c>
      <c r="R22133" t="s">
        <v>116624</v>
      </c>
      <c r="S22133" t="s">
        <v>116625</v>
      </c>
      <c r="T22133" t="s">
        <v>95</v>
      </c>
      <c r="U22133" t="s">
        <v>34</v>
      </c>
      <c r="V22133" t="s">
        <v>270</v>
      </c>
      <c r="W22133" t="s">
        <v>26589</v>
      </c>
      <c r="X22133" t="s">
        <v>31402</v>
      </c>
      <c r="Y22133" t="s">
        <v>31402</v>
      </c>
      <c r="Z22133" s="1">
        <v>41275</v>
      </c>
    </row>
    <row r="22134" spans="11:26" x14ac:dyDescent="0.3">
      <c r="K22134" t="s">
        <v>116626</v>
      </c>
      <c r="L22134" t="s">
        <v>116627</v>
      </c>
      <c r="M22134" t="s">
        <v>91</v>
      </c>
      <c r="O22134" s="1">
        <v>41340</v>
      </c>
      <c r="Q22134" t="s">
        <v>116628</v>
      </c>
      <c r="R22134" t="s">
        <v>116629</v>
      </c>
      <c r="S22134" t="s">
        <v>116630</v>
      </c>
      <c r="T22134" t="s">
        <v>116631</v>
      </c>
      <c r="U22134" t="s">
        <v>34</v>
      </c>
      <c r="V22134" t="s">
        <v>206</v>
      </c>
      <c r="W22134" t="s">
        <v>207</v>
      </c>
      <c r="X22134" t="s">
        <v>208</v>
      </c>
      <c r="Y22134" t="s">
        <v>208</v>
      </c>
      <c r="Z22134" s="1">
        <v>41283</v>
      </c>
    </row>
    <row r="22135" spans="11:26" x14ac:dyDescent="0.3">
      <c r="K22135" t="s">
        <v>116632</v>
      </c>
      <c r="L22135" t="s">
        <v>116633</v>
      </c>
      <c r="M22135" t="s">
        <v>28</v>
      </c>
      <c r="O22135" t="s">
        <v>47292</v>
      </c>
      <c r="P22135">
        <v>306055</v>
      </c>
      <c r="Q22135" t="s">
        <v>116634</v>
      </c>
      <c r="R22135" t="s">
        <v>116635</v>
      </c>
      <c r="S22135" t="s">
        <v>116636</v>
      </c>
      <c r="T22135" t="s">
        <v>116637</v>
      </c>
      <c r="U22135" t="s">
        <v>34</v>
      </c>
      <c r="V22135" t="s">
        <v>1922</v>
      </c>
      <c r="W22135">
        <v>23</v>
      </c>
      <c r="X22135" t="s">
        <v>5254</v>
      </c>
      <c r="Y22135" t="s">
        <v>5254</v>
      </c>
      <c r="Z22135" s="1">
        <v>41640</v>
      </c>
    </row>
    <row r="22136" spans="11:26" x14ac:dyDescent="0.3">
      <c r="K22136" t="s">
        <v>116632</v>
      </c>
      <c r="L22136" t="s">
        <v>116638</v>
      </c>
      <c r="M22136" t="s">
        <v>28</v>
      </c>
      <c r="O22136" t="s">
        <v>9801</v>
      </c>
      <c r="P22136">
        <v>310416</v>
      </c>
      <c r="Q22136" t="s">
        <v>116639</v>
      </c>
      <c r="R22136" t="s">
        <v>116640</v>
      </c>
      <c r="S22136" t="s">
        <v>116641</v>
      </c>
      <c r="T22136" t="s">
        <v>116642</v>
      </c>
      <c r="U22136" t="s">
        <v>34</v>
      </c>
    </row>
    <row r="22137" spans="11:26" x14ac:dyDescent="0.3">
      <c r="K22137" t="s">
        <v>116643</v>
      </c>
      <c r="L22137" t="s">
        <v>116644</v>
      </c>
      <c r="M22137" t="s">
        <v>28</v>
      </c>
      <c r="N22137" t="s">
        <v>40</v>
      </c>
      <c r="O22137" s="1">
        <v>38603</v>
      </c>
      <c r="P22137">
        <v>8000000</v>
      </c>
      <c r="Q22137" t="s">
        <v>116645</v>
      </c>
      <c r="R22137" t="s">
        <v>116646</v>
      </c>
      <c r="S22137" t="s">
        <v>116647</v>
      </c>
      <c r="T22137" t="s">
        <v>116648</v>
      </c>
      <c r="U22137" t="s">
        <v>34</v>
      </c>
      <c r="V22137" t="s">
        <v>46</v>
      </c>
      <c r="W22137" t="s">
        <v>167</v>
      </c>
      <c r="X22137" t="s">
        <v>168</v>
      </c>
      <c r="Y22137" t="s">
        <v>169</v>
      </c>
      <c r="Z22137" s="1">
        <v>40913</v>
      </c>
    </row>
    <row r="22138" spans="11:26" x14ac:dyDescent="0.3">
      <c r="K22138" t="s">
        <v>116649</v>
      </c>
      <c r="L22138" t="s">
        <v>116650</v>
      </c>
      <c r="M22138" t="s">
        <v>28</v>
      </c>
      <c r="N22138" t="s">
        <v>40</v>
      </c>
      <c r="O22138" t="s">
        <v>32155</v>
      </c>
      <c r="Q22138" t="s">
        <v>116651</v>
      </c>
      <c r="R22138" t="s">
        <v>116652</v>
      </c>
      <c r="S22138" t="s">
        <v>116653</v>
      </c>
      <c r="T22138" t="s">
        <v>85</v>
      </c>
      <c r="U22138" t="s">
        <v>34</v>
      </c>
      <c r="V22138" t="s">
        <v>46</v>
      </c>
      <c r="W22138" t="s">
        <v>106</v>
      </c>
      <c r="X22138" t="s">
        <v>151</v>
      </c>
      <c r="Y22138" t="s">
        <v>8919</v>
      </c>
      <c r="Z22138" s="1">
        <v>40179</v>
      </c>
    </row>
    <row r="22139" spans="11:26" x14ac:dyDescent="0.3">
      <c r="K22139" t="s">
        <v>116649</v>
      </c>
      <c r="L22139" t="s">
        <v>116654</v>
      </c>
      <c r="M22139" t="s">
        <v>324</v>
      </c>
      <c r="N22139" t="s">
        <v>40</v>
      </c>
      <c r="O22139" t="s">
        <v>116655</v>
      </c>
      <c r="Q22139" t="s">
        <v>116656</v>
      </c>
      <c r="R22139" t="s">
        <v>116657</v>
      </c>
      <c r="S22139" t="s">
        <v>116658</v>
      </c>
      <c r="T22139" t="s">
        <v>116659</v>
      </c>
      <c r="U22139" t="s">
        <v>34</v>
      </c>
      <c r="V22139" t="s">
        <v>1816</v>
      </c>
      <c r="W22139">
        <v>7</v>
      </c>
      <c r="X22139" t="s">
        <v>2917</v>
      </c>
      <c r="Y22139" t="s">
        <v>22766</v>
      </c>
      <c r="Z22139" t="s">
        <v>58793</v>
      </c>
    </row>
    <row r="22140" spans="11:26" x14ac:dyDescent="0.3">
      <c r="K22140" t="s">
        <v>116660</v>
      </c>
      <c r="L22140" t="s">
        <v>116661</v>
      </c>
      <c r="M22140" t="s">
        <v>28</v>
      </c>
      <c r="N22140" t="s">
        <v>40</v>
      </c>
      <c r="O22140" t="s">
        <v>29378</v>
      </c>
      <c r="P22140">
        <v>6000000</v>
      </c>
      <c r="Q22140" t="s">
        <v>116662</v>
      </c>
      <c r="R22140" t="s">
        <v>116663</v>
      </c>
      <c r="T22140" t="s">
        <v>19876</v>
      </c>
      <c r="U22140" t="s">
        <v>34</v>
      </c>
      <c r="V22140" t="s">
        <v>46</v>
      </c>
      <c r="W22140" t="s">
        <v>106</v>
      </c>
      <c r="X22140" t="s">
        <v>4428</v>
      </c>
      <c r="Y22140" t="s">
        <v>59501</v>
      </c>
      <c r="Z22140" s="1">
        <v>39086</v>
      </c>
    </row>
    <row r="22141" spans="11:26" x14ac:dyDescent="0.3">
      <c r="K22141" t="s">
        <v>116664</v>
      </c>
      <c r="L22141" t="s">
        <v>116665</v>
      </c>
      <c r="M22141" t="s">
        <v>28</v>
      </c>
      <c r="O22141" t="s">
        <v>40707</v>
      </c>
      <c r="P22141">
        <v>2860000</v>
      </c>
      <c r="Q22141" t="s">
        <v>116666</v>
      </c>
      <c r="R22141" t="s">
        <v>116667</v>
      </c>
      <c r="S22141" t="s">
        <v>116668</v>
      </c>
      <c r="T22141" t="s">
        <v>116669</v>
      </c>
      <c r="U22141" t="s">
        <v>34</v>
      </c>
      <c r="V22141" t="s">
        <v>46</v>
      </c>
      <c r="W22141" t="s">
        <v>106</v>
      </c>
      <c r="X22141" t="s">
        <v>107</v>
      </c>
      <c r="Y22141" t="s">
        <v>108</v>
      </c>
      <c r="Z22141" s="1">
        <v>40544</v>
      </c>
    </row>
    <row r="22142" spans="11:26" x14ac:dyDescent="0.3">
      <c r="K22142" t="s">
        <v>116670</v>
      </c>
      <c r="L22142" t="s">
        <v>116671</v>
      </c>
      <c r="M22142" t="s">
        <v>256</v>
      </c>
      <c r="O22142" t="s">
        <v>10468</v>
      </c>
      <c r="P22142">
        <v>3000000</v>
      </c>
      <c r="Q22142" t="s">
        <v>116672</v>
      </c>
      <c r="R22142" t="s">
        <v>116673</v>
      </c>
      <c r="S22142" t="s">
        <v>116674</v>
      </c>
      <c r="T22142" t="s">
        <v>116675</v>
      </c>
      <c r="U22142" t="s">
        <v>34</v>
      </c>
      <c r="V22142" t="s">
        <v>19454</v>
      </c>
      <c r="W22142">
        <v>4</v>
      </c>
      <c r="X22142" t="s">
        <v>60634</v>
      </c>
      <c r="Y22142" t="s">
        <v>60634</v>
      </c>
      <c r="Z22142" s="1">
        <v>40909</v>
      </c>
    </row>
    <row r="22143" spans="11:26" x14ac:dyDescent="0.3">
      <c r="K22143" t="s">
        <v>116670</v>
      </c>
      <c r="L22143" t="s">
        <v>116676</v>
      </c>
      <c r="M22143" t="s">
        <v>256</v>
      </c>
      <c r="O22143" t="s">
        <v>41672</v>
      </c>
      <c r="P22143">
        <v>2540000</v>
      </c>
      <c r="Q22143" t="s">
        <v>116677</v>
      </c>
      <c r="R22143" t="s">
        <v>116678</v>
      </c>
      <c r="S22143" t="s">
        <v>116679</v>
      </c>
      <c r="T22143" t="s">
        <v>116680</v>
      </c>
      <c r="U22143" t="s">
        <v>34</v>
      </c>
      <c r="V22143" t="s">
        <v>46</v>
      </c>
      <c r="W22143" t="s">
        <v>75</v>
      </c>
      <c r="X22143" t="s">
        <v>5933</v>
      </c>
      <c r="Y22143" t="s">
        <v>116681</v>
      </c>
      <c r="Z22143" s="1">
        <v>41651</v>
      </c>
    </row>
    <row r="22144" spans="11:26" x14ac:dyDescent="0.3">
      <c r="K22144" t="s">
        <v>116682</v>
      </c>
      <c r="L22144" t="s">
        <v>116683</v>
      </c>
      <c r="M22144" t="s">
        <v>28</v>
      </c>
      <c r="N22144" t="s">
        <v>29</v>
      </c>
      <c r="O22144" t="s">
        <v>40330</v>
      </c>
      <c r="P22144">
        <v>6000000</v>
      </c>
      <c r="Q22144" t="s">
        <v>116684</v>
      </c>
      <c r="R22144" t="s">
        <v>116685</v>
      </c>
      <c r="S22144" t="s">
        <v>116686</v>
      </c>
      <c r="T22144" t="s">
        <v>116687</v>
      </c>
      <c r="U22144" t="s">
        <v>34</v>
      </c>
    </row>
    <row r="22145" spans="11:26" x14ac:dyDescent="0.3">
      <c r="K22145" t="s">
        <v>116682</v>
      </c>
      <c r="L22145" t="s">
        <v>116688</v>
      </c>
      <c r="M22145" t="s">
        <v>28</v>
      </c>
      <c r="N22145" t="s">
        <v>493</v>
      </c>
      <c r="O22145" s="1">
        <v>39457</v>
      </c>
      <c r="P22145">
        <v>15000000</v>
      </c>
      <c r="Q22145" t="s">
        <v>116689</v>
      </c>
      <c r="R22145" t="s">
        <v>116690</v>
      </c>
      <c r="S22145" t="s">
        <v>116691</v>
      </c>
      <c r="T22145" t="s">
        <v>116692</v>
      </c>
      <c r="U22145" t="s">
        <v>34</v>
      </c>
      <c r="V22145" t="s">
        <v>2141</v>
      </c>
      <c r="W22145">
        <v>42</v>
      </c>
      <c r="X22145" t="s">
        <v>2142</v>
      </c>
      <c r="Y22145" t="s">
        <v>2142</v>
      </c>
      <c r="Z22145" t="s">
        <v>49341</v>
      </c>
    </row>
    <row r="22146" spans="11:26" x14ac:dyDescent="0.3">
      <c r="K22146" t="s">
        <v>116682</v>
      </c>
      <c r="L22146" t="s">
        <v>116693</v>
      </c>
      <c r="M22146" t="s">
        <v>28</v>
      </c>
      <c r="O22146" s="1">
        <v>39358</v>
      </c>
      <c r="P22146">
        <v>4000000</v>
      </c>
      <c r="Q22146" t="s">
        <v>116694</v>
      </c>
      <c r="R22146" t="s">
        <v>116695</v>
      </c>
      <c r="T22146" t="s">
        <v>186</v>
      </c>
      <c r="U22146" t="s">
        <v>34</v>
      </c>
      <c r="V22146" t="s">
        <v>46</v>
      </c>
      <c r="W22146" t="s">
        <v>346</v>
      </c>
      <c r="X22146" t="s">
        <v>23356</v>
      </c>
      <c r="Y22146" t="s">
        <v>23356</v>
      </c>
      <c r="Z22146" t="s">
        <v>3953</v>
      </c>
    </row>
    <row r="22147" spans="11:26" x14ac:dyDescent="0.3">
      <c r="K22147" t="s">
        <v>116696</v>
      </c>
      <c r="L22147" t="s">
        <v>116697</v>
      </c>
      <c r="M22147" t="s">
        <v>28</v>
      </c>
      <c r="N22147" t="s">
        <v>40</v>
      </c>
      <c r="O22147" t="s">
        <v>28899</v>
      </c>
      <c r="P22147">
        <v>1462224</v>
      </c>
      <c r="Q22147" t="s">
        <v>116698</v>
      </c>
      <c r="R22147" t="s">
        <v>116699</v>
      </c>
      <c r="S22147" t="s">
        <v>116700</v>
      </c>
      <c r="T22147" t="s">
        <v>116701</v>
      </c>
      <c r="U22147" t="s">
        <v>34</v>
      </c>
      <c r="V22147" t="s">
        <v>7738</v>
      </c>
      <c r="W22147">
        <v>65</v>
      </c>
      <c r="X22147" t="s">
        <v>7739</v>
      </c>
      <c r="Y22147" t="s">
        <v>7739</v>
      </c>
      <c r="Z22147" s="1">
        <v>39915</v>
      </c>
    </row>
    <row r="22148" spans="11:26" x14ac:dyDescent="0.3">
      <c r="K22148" t="s">
        <v>116702</v>
      </c>
      <c r="L22148" t="s">
        <v>116703</v>
      </c>
      <c r="M22148" t="s">
        <v>52</v>
      </c>
      <c r="O22148" s="1">
        <v>41406</v>
      </c>
      <c r="P22148">
        <v>113643</v>
      </c>
      <c r="Q22148" t="s">
        <v>116704</v>
      </c>
      <c r="R22148" t="s">
        <v>116705</v>
      </c>
      <c r="S22148" t="s">
        <v>116706</v>
      </c>
      <c r="T22148" t="s">
        <v>116707</v>
      </c>
      <c r="U22148" t="s">
        <v>34</v>
      </c>
      <c r="V22148" t="s">
        <v>46</v>
      </c>
      <c r="W22148" t="s">
        <v>2265</v>
      </c>
      <c r="X22148" t="s">
        <v>2266</v>
      </c>
      <c r="Y22148" t="s">
        <v>2266</v>
      </c>
      <c r="Z22148" t="s">
        <v>2180</v>
      </c>
    </row>
    <row r="22149" spans="11:26" x14ac:dyDescent="0.3">
      <c r="K22149" t="s">
        <v>116702</v>
      </c>
      <c r="L22149" t="s">
        <v>116708</v>
      </c>
      <c r="M22149" t="s">
        <v>52</v>
      </c>
      <c r="O22149" s="1">
        <v>41398</v>
      </c>
      <c r="P22149">
        <v>114332</v>
      </c>
      <c r="Q22149" t="s">
        <v>116709</v>
      </c>
      <c r="R22149" t="s">
        <v>116710</v>
      </c>
      <c r="S22149" t="s">
        <v>116711</v>
      </c>
      <c r="T22149" t="s">
        <v>85</v>
      </c>
      <c r="U22149" t="s">
        <v>34</v>
      </c>
      <c r="V22149" t="s">
        <v>46</v>
      </c>
      <c r="W22149" t="s">
        <v>142</v>
      </c>
      <c r="X22149" t="s">
        <v>1150</v>
      </c>
      <c r="Y22149" t="s">
        <v>1150</v>
      </c>
      <c r="Z22149" s="1">
        <v>40544</v>
      </c>
    </row>
    <row r="22150" spans="11:26" x14ac:dyDescent="0.3">
      <c r="K22150" t="s">
        <v>116712</v>
      </c>
      <c r="L22150" t="s">
        <v>116713</v>
      </c>
      <c r="M22150" t="s">
        <v>91</v>
      </c>
      <c r="O22150" t="s">
        <v>742</v>
      </c>
      <c r="Q22150" t="s">
        <v>116714</v>
      </c>
      <c r="R22150" t="s">
        <v>116715</v>
      </c>
      <c r="S22150" t="s">
        <v>116716</v>
      </c>
      <c r="T22150" t="s">
        <v>150</v>
      </c>
      <c r="U22150" t="s">
        <v>34</v>
      </c>
      <c r="V22150" t="s">
        <v>46</v>
      </c>
      <c r="W22150" t="s">
        <v>260</v>
      </c>
      <c r="X22150" t="s">
        <v>402</v>
      </c>
      <c r="Y22150" t="s">
        <v>402</v>
      </c>
    </row>
    <row r="22151" spans="11:26" x14ac:dyDescent="0.3">
      <c r="K22151" t="s">
        <v>116717</v>
      </c>
      <c r="L22151" t="s">
        <v>116718</v>
      </c>
      <c r="M22151" t="s">
        <v>223</v>
      </c>
      <c r="O22151" s="1">
        <v>40675</v>
      </c>
      <c r="P22151">
        <v>78000</v>
      </c>
      <c r="Q22151" t="s">
        <v>116719</v>
      </c>
      <c r="R22151" t="s">
        <v>116720</v>
      </c>
      <c r="T22151" t="s">
        <v>2477</v>
      </c>
      <c r="U22151" t="s">
        <v>34</v>
      </c>
      <c r="V22151" t="s">
        <v>206</v>
      </c>
      <c r="W22151" t="s">
        <v>207</v>
      </c>
      <c r="X22151" t="s">
        <v>208</v>
      </c>
      <c r="Y22151" t="s">
        <v>208</v>
      </c>
      <c r="Z22151" s="1">
        <v>35796</v>
      </c>
    </row>
    <row r="22152" spans="11:26" x14ac:dyDescent="0.3">
      <c r="K22152" t="s">
        <v>116717</v>
      </c>
      <c r="L22152" t="s">
        <v>116721</v>
      </c>
      <c r="M22152" t="s">
        <v>223</v>
      </c>
      <c r="O22152" s="1">
        <v>40859</v>
      </c>
      <c r="P22152">
        <v>150000</v>
      </c>
      <c r="Q22152" t="s">
        <v>116722</v>
      </c>
      <c r="R22152" t="s">
        <v>116723</v>
      </c>
      <c r="S22152" t="s">
        <v>116724</v>
      </c>
      <c r="U22152" t="s">
        <v>34</v>
      </c>
    </row>
    <row r="22153" spans="11:26" x14ac:dyDescent="0.3">
      <c r="K22153" t="s">
        <v>116725</v>
      </c>
      <c r="L22153" t="s">
        <v>116726</v>
      </c>
      <c r="M22153" t="s">
        <v>52</v>
      </c>
      <c r="O22153" t="s">
        <v>21827</v>
      </c>
      <c r="P22153">
        <v>1840000</v>
      </c>
      <c r="Q22153" t="s">
        <v>116727</v>
      </c>
      <c r="R22153" t="s">
        <v>116728</v>
      </c>
      <c r="S22153" t="s">
        <v>116729</v>
      </c>
      <c r="T22153" t="s">
        <v>116730</v>
      </c>
      <c r="U22153" t="s">
        <v>345</v>
      </c>
      <c r="Z22153" s="1">
        <v>41731</v>
      </c>
    </row>
    <row r="22154" spans="11:26" x14ac:dyDescent="0.3">
      <c r="K22154" t="s">
        <v>116731</v>
      </c>
      <c r="L22154" t="s">
        <v>116732</v>
      </c>
      <c r="M22154" t="s">
        <v>28</v>
      </c>
      <c r="O22154" t="s">
        <v>1212</v>
      </c>
      <c r="P22154">
        <v>52124</v>
      </c>
      <c r="Q22154" t="s">
        <v>116733</v>
      </c>
      <c r="R22154" t="s">
        <v>116734</v>
      </c>
      <c r="T22154" t="s">
        <v>4</v>
      </c>
      <c r="U22154" t="s">
        <v>34</v>
      </c>
      <c r="V22154" t="s">
        <v>46</v>
      </c>
      <c r="W22154" t="s">
        <v>346</v>
      </c>
      <c r="X22154" t="s">
        <v>1432</v>
      </c>
      <c r="Y22154" t="s">
        <v>116735</v>
      </c>
      <c r="Z22154" s="1">
        <v>41285</v>
      </c>
    </row>
    <row r="22155" spans="11:26" x14ac:dyDescent="0.3">
      <c r="K22155" t="s">
        <v>116731</v>
      </c>
      <c r="L22155" t="s">
        <v>116736</v>
      </c>
      <c r="M22155" t="s">
        <v>256</v>
      </c>
      <c r="O22155" t="s">
        <v>6663</v>
      </c>
      <c r="P22155">
        <v>1000000</v>
      </c>
      <c r="Q22155" t="s">
        <v>116737</v>
      </c>
      <c r="R22155" t="s">
        <v>116738</v>
      </c>
      <c r="S22155" t="s">
        <v>116739</v>
      </c>
      <c r="T22155" t="s">
        <v>85</v>
      </c>
      <c r="U22155" t="s">
        <v>345</v>
      </c>
      <c r="V22155" t="s">
        <v>46</v>
      </c>
      <c r="W22155" t="s">
        <v>195</v>
      </c>
      <c r="X22155" t="s">
        <v>196</v>
      </c>
      <c r="Y22155" t="s">
        <v>57556</v>
      </c>
      <c r="Z22155" s="1">
        <v>37622</v>
      </c>
    </row>
    <row r="22156" spans="11:26" x14ac:dyDescent="0.3">
      <c r="K22156" t="s">
        <v>116731</v>
      </c>
      <c r="L22156" t="s">
        <v>116740</v>
      </c>
      <c r="M22156" t="s">
        <v>28</v>
      </c>
      <c r="N22156" t="s">
        <v>1189</v>
      </c>
      <c r="O22156" t="s">
        <v>6017</v>
      </c>
      <c r="P22156">
        <v>12000000</v>
      </c>
      <c r="Q22156" t="s">
        <v>116741</v>
      </c>
      <c r="R22156" t="s">
        <v>116742</v>
      </c>
      <c r="S22156" t="s">
        <v>116743</v>
      </c>
      <c r="T22156" t="s">
        <v>85</v>
      </c>
      <c r="U22156" t="s">
        <v>178</v>
      </c>
      <c r="V22156" t="s">
        <v>46</v>
      </c>
      <c r="W22156" t="s">
        <v>167</v>
      </c>
      <c r="X22156" t="s">
        <v>168</v>
      </c>
      <c r="Y22156" t="s">
        <v>169</v>
      </c>
      <c r="Z22156" s="1">
        <v>37257</v>
      </c>
    </row>
    <row r="22157" spans="11:26" x14ac:dyDescent="0.3">
      <c r="K22157" t="s">
        <v>116731</v>
      </c>
      <c r="L22157" t="s">
        <v>116744</v>
      </c>
      <c r="M22157" t="s">
        <v>28</v>
      </c>
      <c r="O22157" s="1">
        <v>40728</v>
      </c>
      <c r="P22157">
        <v>6700000</v>
      </c>
      <c r="Q22157" t="s">
        <v>116745</v>
      </c>
      <c r="R22157" t="s">
        <v>116746</v>
      </c>
      <c r="S22157" t="s">
        <v>116747</v>
      </c>
      <c r="T22157" t="s">
        <v>116748</v>
      </c>
      <c r="U22157" t="s">
        <v>178</v>
      </c>
      <c r="V22157" t="s">
        <v>800</v>
      </c>
      <c r="X22157" t="s">
        <v>801</v>
      </c>
      <c r="Y22157" t="s">
        <v>801</v>
      </c>
      <c r="Z22157" s="1">
        <v>39814</v>
      </c>
    </row>
    <row r="22158" spans="11:26" x14ac:dyDescent="0.3">
      <c r="K22158" t="s">
        <v>116731</v>
      </c>
      <c r="L22158" t="s">
        <v>116749</v>
      </c>
      <c r="M22158" t="s">
        <v>28</v>
      </c>
      <c r="O22158" t="s">
        <v>2174</v>
      </c>
      <c r="P22158">
        <v>1200000</v>
      </c>
      <c r="Q22158" t="s">
        <v>116750</v>
      </c>
      <c r="R22158" t="s">
        <v>116751</v>
      </c>
      <c r="S22158" t="s">
        <v>116752</v>
      </c>
      <c r="T22158" t="s">
        <v>2241</v>
      </c>
      <c r="U22158" t="s">
        <v>34</v>
      </c>
      <c r="V22158" t="s">
        <v>65</v>
      </c>
      <c r="W22158">
        <v>32</v>
      </c>
      <c r="X22158" t="s">
        <v>15877</v>
      </c>
      <c r="Y22158" t="s">
        <v>15877</v>
      </c>
      <c r="Z22158" s="1">
        <v>39814</v>
      </c>
    </row>
    <row r="22159" spans="11:26" x14ac:dyDescent="0.3">
      <c r="K22159" t="s">
        <v>116731</v>
      </c>
      <c r="L22159" t="s">
        <v>116753</v>
      </c>
      <c r="M22159" t="s">
        <v>28</v>
      </c>
      <c r="O22159" s="1">
        <v>36624</v>
      </c>
      <c r="P22159">
        <v>36000000</v>
      </c>
      <c r="Q22159" t="s">
        <v>116754</v>
      </c>
      <c r="R22159" t="s">
        <v>116755</v>
      </c>
      <c r="S22159" t="s">
        <v>116756</v>
      </c>
      <c r="T22159" t="s">
        <v>74</v>
      </c>
      <c r="U22159" t="s">
        <v>34</v>
      </c>
      <c r="V22159" t="s">
        <v>206</v>
      </c>
      <c r="W22159" t="s">
        <v>207</v>
      </c>
      <c r="X22159" t="s">
        <v>208</v>
      </c>
      <c r="Y22159" t="s">
        <v>208</v>
      </c>
      <c r="Z22159" s="1">
        <v>37257</v>
      </c>
    </row>
    <row r="22160" spans="11:26" x14ac:dyDescent="0.3">
      <c r="K22160" t="s">
        <v>116757</v>
      </c>
      <c r="L22160" t="s">
        <v>116758</v>
      </c>
      <c r="M22160" t="s">
        <v>28</v>
      </c>
      <c r="N22160" t="s">
        <v>493</v>
      </c>
      <c r="O22160" s="1">
        <v>38934</v>
      </c>
      <c r="P22160">
        <v>5110000</v>
      </c>
      <c r="Q22160" t="s">
        <v>116759</v>
      </c>
      <c r="R22160" t="s">
        <v>116760</v>
      </c>
      <c r="S22160" t="s">
        <v>116761</v>
      </c>
      <c r="T22160" t="s">
        <v>85</v>
      </c>
      <c r="U22160" t="s">
        <v>34</v>
      </c>
      <c r="V22160" t="s">
        <v>454</v>
      </c>
      <c r="W22160">
        <v>17</v>
      </c>
      <c r="X22160" t="s">
        <v>776</v>
      </c>
      <c r="Y22160" t="s">
        <v>776</v>
      </c>
      <c r="Z22160" s="1">
        <v>40555</v>
      </c>
    </row>
    <row r="22161" spans="11:26" x14ac:dyDescent="0.3">
      <c r="K22161" t="s">
        <v>116762</v>
      </c>
      <c r="L22161" t="s">
        <v>116763</v>
      </c>
      <c r="M22161" t="s">
        <v>190</v>
      </c>
      <c r="O22161" t="s">
        <v>28906</v>
      </c>
      <c r="Q22161" t="s">
        <v>116764</v>
      </c>
      <c r="R22161" t="s">
        <v>116765</v>
      </c>
      <c r="S22161" t="s">
        <v>116766</v>
      </c>
      <c r="T22161" t="s">
        <v>45605</v>
      </c>
      <c r="U22161" t="s">
        <v>34</v>
      </c>
      <c r="V22161" t="s">
        <v>46</v>
      </c>
      <c r="W22161" t="s">
        <v>106</v>
      </c>
      <c r="X22161" t="s">
        <v>107</v>
      </c>
      <c r="Y22161" t="s">
        <v>108</v>
      </c>
      <c r="Z22161" s="1">
        <v>40371</v>
      </c>
    </row>
    <row r="22162" spans="11:26" x14ac:dyDescent="0.3">
      <c r="K22162" t="s">
        <v>116767</v>
      </c>
      <c r="L22162" t="s">
        <v>116768</v>
      </c>
      <c r="M22162" t="s">
        <v>28</v>
      </c>
      <c r="O22162" s="1">
        <v>40671</v>
      </c>
      <c r="P22162">
        <v>20000</v>
      </c>
      <c r="Q22162" t="s">
        <v>116769</v>
      </c>
      <c r="R22162" t="s">
        <v>116770</v>
      </c>
      <c r="S22162" t="s">
        <v>116771</v>
      </c>
      <c r="T22162" t="s">
        <v>116772</v>
      </c>
      <c r="U22162" t="s">
        <v>34</v>
      </c>
      <c r="V22162" t="s">
        <v>46</v>
      </c>
      <c r="W22162" t="s">
        <v>167</v>
      </c>
      <c r="X22162" t="s">
        <v>168</v>
      </c>
      <c r="Y22162" t="s">
        <v>169</v>
      </c>
      <c r="Z22162" s="1">
        <v>39814</v>
      </c>
    </row>
    <row r="22163" spans="11:26" x14ac:dyDescent="0.3">
      <c r="K22163" t="s">
        <v>116773</v>
      </c>
      <c r="L22163" t="s">
        <v>116774</v>
      </c>
      <c r="M22163" t="s">
        <v>28</v>
      </c>
      <c r="O22163" s="1">
        <v>40427</v>
      </c>
      <c r="P22163">
        <v>2120000</v>
      </c>
      <c r="Q22163" t="s">
        <v>116775</v>
      </c>
      <c r="R22163" t="s">
        <v>116776</v>
      </c>
      <c r="S22163" t="s">
        <v>116777</v>
      </c>
      <c r="T22163" t="s">
        <v>85</v>
      </c>
      <c r="U22163" t="s">
        <v>34</v>
      </c>
    </row>
    <row r="22164" spans="11:26" x14ac:dyDescent="0.3">
      <c r="K22164" t="s">
        <v>116773</v>
      </c>
      <c r="L22164" t="s">
        <v>116778</v>
      </c>
      <c r="M22164" t="s">
        <v>256</v>
      </c>
      <c r="O22164" s="1">
        <v>39970</v>
      </c>
      <c r="P22164">
        <v>1000000</v>
      </c>
      <c r="Q22164" t="s">
        <v>116779</v>
      </c>
      <c r="R22164" t="s">
        <v>116780</v>
      </c>
      <c r="S22164" t="s">
        <v>116781</v>
      </c>
      <c r="T22164" t="s">
        <v>85</v>
      </c>
      <c r="U22164" t="s">
        <v>345</v>
      </c>
      <c r="V22164" t="s">
        <v>46</v>
      </c>
      <c r="W22164" t="s">
        <v>106</v>
      </c>
      <c r="X22164" t="s">
        <v>107</v>
      </c>
      <c r="Y22164" t="s">
        <v>116</v>
      </c>
      <c r="Z22164" s="1">
        <v>39451</v>
      </c>
    </row>
    <row r="22165" spans="11:26" x14ac:dyDescent="0.3">
      <c r="K22165" t="s">
        <v>116773</v>
      </c>
      <c r="L22165" t="s">
        <v>116782</v>
      </c>
      <c r="M22165" t="s">
        <v>28</v>
      </c>
      <c r="O22165" s="1">
        <v>40333</v>
      </c>
      <c r="P22165">
        <v>2071392</v>
      </c>
      <c r="Q22165" t="s">
        <v>116783</v>
      </c>
      <c r="R22165" t="s">
        <v>116784</v>
      </c>
      <c r="S22165" t="s">
        <v>116785</v>
      </c>
      <c r="T22165" t="s">
        <v>116786</v>
      </c>
      <c r="U22165" t="s">
        <v>34</v>
      </c>
      <c r="Z22165" s="1">
        <v>41760</v>
      </c>
    </row>
    <row r="22166" spans="11:26" x14ac:dyDescent="0.3">
      <c r="K22166" t="s">
        <v>116787</v>
      </c>
      <c r="L22166" t="s">
        <v>116788</v>
      </c>
      <c r="M22166" t="s">
        <v>256</v>
      </c>
      <c r="O22166" t="s">
        <v>13419</v>
      </c>
      <c r="P22166">
        <v>500000</v>
      </c>
      <c r="Q22166" t="s">
        <v>116789</v>
      </c>
      <c r="R22166" t="s">
        <v>116790</v>
      </c>
      <c r="S22166" t="s">
        <v>116791</v>
      </c>
      <c r="T22166" t="s">
        <v>116792</v>
      </c>
      <c r="U22166" t="s">
        <v>34</v>
      </c>
      <c r="V22166" t="s">
        <v>46</v>
      </c>
      <c r="W22166" t="s">
        <v>106</v>
      </c>
      <c r="X22166" t="s">
        <v>107</v>
      </c>
      <c r="Y22166" t="s">
        <v>116</v>
      </c>
      <c r="Z22166" s="1">
        <v>37633</v>
      </c>
    </row>
    <row r="22167" spans="11:26" x14ac:dyDescent="0.3">
      <c r="K22167" t="s">
        <v>116787</v>
      </c>
      <c r="L22167" t="s">
        <v>116793</v>
      </c>
      <c r="M22167" t="s">
        <v>28</v>
      </c>
      <c r="N22167" t="s">
        <v>40</v>
      </c>
      <c r="O22167" s="1">
        <v>39299</v>
      </c>
      <c r="P22167">
        <v>3000000</v>
      </c>
      <c r="Q22167" t="s">
        <v>116794</v>
      </c>
      <c r="R22167" t="s">
        <v>116795</v>
      </c>
      <c r="S22167" t="s">
        <v>116796</v>
      </c>
      <c r="T22167" t="s">
        <v>116797</v>
      </c>
      <c r="U22167" t="s">
        <v>345</v>
      </c>
      <c r="Z22167" s="1">
        <v>41640</v>
      </c>
    </row>
    <row r="22168" spans="11:26" x14ac:dyDescent="0.3">
      <c r="K22168" t="s">
        <v>116787</v>
      </c>
      <c r="L22168" t="s">
        <v>116798</v>
      </c>
      <c r="M22168" t="s">
        <v>52</v>
      </c>
      <c r="O22168" s="1">
        <v>40949</v>
      </c>
      <c r="P22168">
        <v>600000</v>
      </c>
      <c r="Q22168" t="s">
        <v>116799</v>
      </c>
      <c r="R22168" t="s">
        <v>116800</v>
      </c>
      <c r="S22168" t="s">
        <v>116801</v>
      </c>
      <c r="T22168" t="s">
        <v>116802</v>
      </c>
      <c r="U22168" t="s">
        <v>34</v>
      </c>
      <c r="V22168" t="s">
        <v>46</v>
      </c>
      <c r="W22168" t="s">
        <v>260</v>
      </c>
      <c r="X22168" t="s">
        <v>402</v>
      </c>
      <c r="Y22168" t="s">
        <v>402</v>
      </c>
      <c r="Z22168" s="1">
        <v>41275</v>
      </c>
    </row>
    <row r="22169" spans="11:26" x14ac:dyDescent="0.3">
      <c r="K22169" t="s">
        <v>116787</v>
      </c>
      <c r="L22169" t="s">
        <v>116803</v>
      </c>
      <c r="M22169" t="s">
        <v>256</v>
      </c>
      <c r="O22169" s="1">
        <v>41000</v>
      </c>
      <c r="P22169">
        <v>750000</v>
      </c>
      <c r="Q22169" t="s">
        <v>116804</v>
      </c>
      <c r="R22169" t="s">
        <v>116805</v>
      </c>
      <c r="S22169" t="s">
        <v>116806</v>
      </c>
      <c r="T22169" t="s">
        <v>436</v>
      </c>
      <c r="U22169" t="s">
        <v>34</v>
      </c>
      <c r="V22169" t="s">
        <v>1174</v>
      </c>
      <c r="W22169">
        <v>5</v>
      </c>
      <c r="X22169" t="s">
        <v>1175</v>
      </c>
      <c r="Y22169" t="s">
        <v>5875</v>
      </c>
      <c r="Z22169" s="1">
        <v>40918</v>
      </c>
    </row>
    <row r="22170" spans="11:26" x14ac:dyDescent="0.3">
      <c r="K22170" t="s">
        <v>116787</v>
      </c>
      <c r="L22170" t="s">
        <v>116807</v>
      </c>
      <c r="M22170" t="s">
        <v>28</v>
      </c>
      <c r="O22170" t="s">
        <v>46754</v>
      </c>
      <c r="P22170">
        <v>500000</v>
      </c>
      <c r="Q22170" t="s">
        <v>116808</v>
      </c>
      <c r="R22170" t="s">
        <v>116809</v>
      </c>
      <c r="S22170" t="s">
        <v>116810</v>
      </c>
      <c r="T22170" t="s">
        <v>85</v>
      </c>
      <c r="U22170" t="s">
        <v>34</v>
      </c>
      <c r="V22170" t="s">
        <v>46</v>
      </c>
      <c r="W22170" t="s">
        <v>106</v>
      </c>
      <c r="X22170" t="s">
        <v>151</v>
      </c>
      <c r="Y22170" t="s">
        <v>151</v>
      </c>
      <c r="Z22170" s="1">
        <v>37267</v>
      </c>
    </row>
    <row r="22171" spans="11:26" x14ac:dyDescent="0.3">
      <c r="K22171" t="s">
        <v>116787</v>
      </c>
      <c r="L22171" t="s">
        <v>116811</v>
      </c>
      <c r="M22171" t="s">
        <v>28</v>
      </c>
      <c r="O22171" t="s">
        <v>11639</v>
      </c>
      <c r="P22171">
        <v>1000000</v>
      </c>
      <c r="Q22171" t="s">
        <v>116812</v>
      </c>
      <c r="R22171" t="s">
        <v>116813</v>
      </c>
      <c r="S22171" t="s">
        <v>116814</v>
      </c>
      <c r="T22171" t="s">
        <v>116815</v>
      </c>
      <c r="U22171" t="s">
        <v>34</v>
      </c>
      <c r="Z22171" s="1">
        <v>39814</v>
      </c>
    </row>
    <row r="22172" spans="11:26" x14ac:dyDescent="0.3">
      <c r="K22172" t="s">
        <v>116816</v>
      </c>
      <c r="L22172" t="s">
        <v>116817</v>
      </c>
      <c r="M22172" t="s">
        <v>324</v>
      </c>
      <c r="O22172" s="1">
        <v>39448</v>
      </c>
      <c r="P22172">
        <v>1500000</v>
      </c>
      <c r="Q22172" t="s">
        <v>116818</v>
      </c>
      <c r="R22172" t="s">
        <v>116819</v>
      </c>
      <c r="S22172" t="s">
        <v>116820</v>
      </c>
      <c r="T22172" t="s">
        <v>116821</v>
      </c>
      <c r="U22172" t="s">
        <v>345</v>
      </c>
      <c r="V22172" t="s">
        <v>46</v>
      </c>
      <c r="W22172" t="s">
        <v>167</v>
      </c>
      <c r="X22172" t="s">
        <v>168</v>
      </c>
      <c r="Y22172" t="s">
        <v>169</v>
      </c>
      <c r="Z22172" t="s">
        <v>116822</v>
      </c>
    </row>
    <row r="22173" spans="11:26" x14ac:dyDescent="0.3">
      <c r="K22173" t="s">
        <v>116816</v>
      </c>
      <c r="L22173" t="s">
        <v>116823</v>
      </c>
      <c r="M22173" t="s">
        <v>52</v>
      </c>
      <c r="O22173" s="1">
        <v>39093</v>
      </c>
      <c r="P22173">
        <v>100000</v>
      </c>
      <c r="Q22173" t="s">
        <v>116824</v>
      </c>
      <c r="R22173" t="s">
        <v>116825</v>
      </c>
      <c r="S22173" t="s">
        <v>116826</v>
      </c>
      <c r="T22173" t="s">
        <v>116827</v>
      </c>
      <c r="U22173" t="s">
        <v>34</v>
      </c>
      <c r="V22173" t="s">
        <v>46</v>
      </c>
      <c r="W22173" t="s">
        <v>1731</v>
      </c>
      <c r="X22173" t="s">
        <v>1768</v>
      </c>
      <c r="Y22173" t="s">
        <v>1768</v>
      </c>
      <c r="Z22173" s="1">
        <v>40544</v>
      </c>
    </row>
    <row r="22174" spans="11:26" x14ac:dyDescent="0.3">
      <c r="K22174" t="s">
        <v>116828</v>
      </c>
      <c r="L22174" t="s">
        <v>116829</v>
      </c>
      <c r="M22174" t="s">
        <v>223</v>
      </c>
      <c r="O22174" s="1">
        <v>42248</v>
      </c>
      <c r="P22174">
        <v>500000</v>
      </c>
      <c r="Q22174" t="s">
        <v>116830</v>
      </c>
      <c r="R22174" t="s">
        <v>116831</v>
      </c>
      <c r="S22174" t="s">
        <v>116832</v>
      </c>
      <c r="T22174" t="s">
        <v>116833</v>
      </c>
      <c r="U22174" t="s">
        <v>34</v>
      </c>
      <c r="V22174" t="s">
        <v>1174</v>
      </c>
      <c r="Z22174" s="1">
        <v>42005</v>
      </c>
    </row>
    <row r="22175" spans="11:26" x14ac:dyDescent="0.3">
      <c r="K22175" t="s">
        <v>116834</v>
      </c>
      <c r="L22175" t="s">
        <v>116835</v>
      </c>
      <c r="M22175" t="s">
        <v>28</v>
      </c>
      <c r="O22175" s="1">
        <v>40185</v>
      </c>
      <c r="P22175">
        <v>731500</v>
      </c>
      <c r="Q22175" t="s">
        <v>116836</v>
      </c>
      <c r="R22175" t="s">
        <v>116837</v>
      </c>
      <c r="T22175" t="s">
        <v>1098</v>
      </c>
      <c r="U22175" t="s">
        <v>345</v>
      </c>
      <c r="V22175" t="s">
        <v>46</v>
      </c>
      <c r="W22175" t="s">
        <v>106</v>
      </c>
      <c r="X22175" t="s">
        <v>2081</v>
      </c>
      <c r="Y22175" t="s">
        <v>5289</v>
      </c>
    </row>
    <row r="22176" spans="11:26" x14ac:dyDescent="0.3">
      <c r="K22176" t="s">
        <v>116834</v>
      </c>
      <c r="L22176" t="s">
        <v>116838</v>
      </c>
      <c r="M22176" t="s">
        <v>256</v>
      </c>
      <c r="O22176" t="s">
        <v>12030</v>
      </c>
      <c r="P22176">
        <v>614440</v>
      </c>
      <c r="Q22176" t="s">
        <v>116839</v>
      </c>
      <c r="R22176" t="s">
        <v>116840</v>
      </c>
      <c r="S22176" t="s">
        <v>116841</v>
      </c>
      <c r="T22176" t="s">
        <v>116842</v>
      </c>
      <c r="U22176" t="s">
        <v>345</v>
      </c>
      <c r="V22176" t="s">
        <v>46</v>
      </c>
      <c r="W22176" t="s">
        <v>106</v>
      </c>
      <c r="X22176" t="s">
        <v>107</v>
      </c>
      <c r="Y22176" t="s">
        <v>116</v>
      </c>
      <c r="Z22176" s="1">
        <v>39089</v>
      </c>
    </row>
    <row r="22177" spans="11:26" x14ac:dyDescent="0.3">
      <c r="K22177" t="s">
        <v>116834</v>
      </c>
      <c r="L22177" t="s">
        <v>116843</v>
      </c>
      <c r="M22177" t="s">
        <v>28</v>
      </c>
      <c r="O22177" t="s">
        <v>12030</v>
      </c>
      <c r="P22177">
        <v>274900</v>
      </c>
      <c r="Q22177" t="s">
        <v>116844</v>
      </c>
      <c r="R22177" t="s">
        <v>116845</v>
      </c>
      <c r="S22177" t="s">
        <v>116846</v>
      </c>
      <c r="T22177" t="s">
        <v>116847</v>
      </c>
      <c r="U22177" t="s">
        <v>34</v>
      </c>
      <c r="V22177" t="s">
        <v>1048</v>
      </c>
      <c r="W22177">
        <v>9</v>
      </c>
      <c r="X22177" t="s">
        <v>1049</v>
      </c>
      <c r="Y22177" t="s">
        <v>116848</v>
      </c>
      <c r="Z22177" s="1">
        <v>39823</v>
      </c>
    </row>
    <row r="22178" spans="11:26" x14ac:dyDescent="0.3">
      <c r="K22178" t="s">
        <v>116849</v>
      </c>
      <c r="L22178" t="s">
        <v>116850</v>
      </c>
      <c r="M22178" t="s">
        <v>256</v>
      </c>
      <c r="O22178" s="1">
        <v>41491</v>
      </c>
      <c r="P22178">
        <v>725000000</v>
      </c>
      <c r="Q22178" t="s">
        <v>116851</v>
      </c>
      <c r="R22178" t="s">
        <v>116852</v>
      </c>
      <c r="S22178" t="s">
        <v>116853</v>
      </c>
      <c r="T22178" t="s">
        <v>85</v>
      </c>
      <c r="U22178" t="s">
        <v>34</v>
      </c>
      <c r="V22178" t="s">
        <v>6696</v>
      </c>
      <c r="W22178">
        <v>3</v>
      </c>
      <c r="X22178" t="s">
        <v>4123</v>
      </c>
      <c r="Y22178" t="s">
        <v>6697</v>
      </c>
      <c r="Z22178" t="s">
        <v>14149</v>
      </c>
    </row>
    <row r="22179" spans="11:26" x14ac:dyDescent="0.3">
      <c r="K22179" t="s">
        <v>116854</v>
      </c>
      <c r="L22179" t="s">
        <v>116855</v>
      </c>
      <c r="M22179" t="s">
        <v>324</v>
      </c>
      <c r="O22179" s="1">
        <v>40555</v>
      </c>
      <c r="P22179">
        <v>250000</v>
      </c>
      <c r="Q22179" t="s">
        <v>116856</v>
      </c>
      <c r="R22179" t="s">
        <v>116857</v>
      </c>
      <c r="S22179" t="s">
        <v>116858</v>
      </c>
      <c r="T22179" t="s">
        <v>85</v>
      </c>
      <c r="U22179" t="s">
        <v>178</v>
      </c>
      <c r="V22179" t="s">
        <v>46</v>
      </c>
      <c r="W22179" t="s">
        <v>260</v>
      </c>
      <c r="X22179" t="s">
        <v>402</v>
      </c>
      <c r="Y22179" t="s">
        <v>2945</v>
      </c>
      <c r="Z22179" s="1">
        <v>37257</v>
      </c>
    </row>
    <row r="22180" spans="11:26" x14ac:dyDescent="0.3">
      <c r="K22180" t="s">
        <v>116854</v>
      </c>
      <c r="L22180" t="s">
        <v>116859</v>
      </c>
      <c r="M22180" t="s">
        <v>52</v>
      </c>
      <c r="O22180" s="1">
        <v>40547</v>
      </c>
      <c r="P22180">
        <v>100000</v>
      </c>
      <c r="Q22180" t="s">
        <v>116860</v>
      </c>
      <c r="R22180" t="s">
        <v>116861</v>
      </c>
      <c r="S22180" t="s">
        <v>116862</v>
      </c>
      <c r="T22180" t="s">
        <v>116863</v>
      </c>
      <c r="U22180" t="s">
        <v>34</v>
      </c>
      <c r="V22180" t="s">
        <v>800</v>
      </c>
      <c r="X22180" t="s">
        <v>801</v>
      </c>
      <c r="Y22180" t="s">
        <v>801</v>
      </c>
      <c r="Z22180" s="1">
        <v>40544</v>
      </c>
    </row>
    <row r="22181" spans="11:26" x14ac:dyDescent="0.3">
      <c r="K22181" t="s">
        <v>116864</v>
      </c>
      <c r="L22181" t="s">
        <v>116865</v>
      </c>
      <c r="M22181" t="s">
        <v>28</v>
      </c>
      <c r="O22181" s="1">
        <v>38323</v>
      </c>
      <c r="Q22181" t="s">
        <v>116866</v>
      </c>
      <c r="R22181" t="s">
        <v>116867</v>
      </c>
      <c r="S22181" t="s">
        <v>116868</v>
      </c>
      <c r="T22181" t="s">
        <v>116869</v>
      </c>
      <c r="U22181" t="s">
        <v>34</v>
      </c>
      <c r="V22181" t="s">
        <v>46</v>
      </c>
      <c r="W22181" t="s">
        <v>2112</v>
      </c>
      <c r="X22181" t="s">
        <v>3650</v>
      </c>
      <c r="Y22181" t="s">
        <v>7674</v>
      </c>
      <c r="Z22181" s="1">
        <v>41275</v>
      </c>
    </row>
    <row r="22182" spans="11:26" x14ac:dyDescent="0.3">
      <c r="K22182" t="s">
        <v>116870</v>
      </c>
      <c r="L22182" t="s">
        <v>116871</v>
      </c>
      <c r="M22182" t="s">
        <v>28</v>
      </c>
      <c r="O22182" t="s">
        <v>9850</v>
      </c>
      <c r="P22182">
        <v>10567500</v>
      </c>
      <c r="Q22182" t="s">
        <v>116872</v>
      </c>
      <c r="R22182" t="s">
        <v>116873</v>
      </c>
      <c r="S22182" t="s">
        <v>116874</v>
      </c>
      <c r="T22182" t="s">
        <v>116875</v>
      </c>
      <c r="U22182" t="s">
        <v>34</v>
      </c>
      <c r="V22182" t="s">
        <v>46</v>
      </c>
      <c r="W22182" t="s">
        <v>106</v>
      </c>
      <c r="X22182" t="s">
        <v>151</v>
      </c>
      <c r="Y22182" t="s">
        <v>4559</v>
      </c>
      <c r="Z22182" s="1">
        <v>41280</v>
      </c>
    </row>
    <row r="22183" spans="11:26" x14ac:dyDescent="0.3">
      <c r="K22183" t="s">
        <v>116876</v>
      </c>
      <c r="L22183" t="s">
        <v>116877</v>
      </c>
      <c r="M22183" t="s">
        <v>749</v>
      </c>
      <c r="O22183" t="s">
        <v>1393</v>
      </c>
      <c r="P22183">
        <v>1200000</v>
      </c>
      <c r="Q22183" t="s">
        <v>116878</v>
      </c>
      <c r="R22183" t="s">
        <v>116879</v>
      </c>
      <c r="S22183" t="s">
        <v>116880</v>
      </c>
      <c r="T22183" t="s">
        <v>186</v>
      </c>
      <c r="U22183" t="s">
        <v>34</v>
      </c>
      <c r="V22183" t="s">
        <v>46</v>
      </c>
      <c r="W22183" t="s">
        <v>2169</v>
      </c>
      <c r="X22183" t="s">
        <v>2170</v>
      </c>
      <c r="Y22183" t="s">
        <v>10213</v>
      </c>
      <c r="Z22183" s="1">
        <v>37987</v>
      </c>
    </row>
    <row r="22184" spans="11:26" x14ac:dyDescent="0.3">
      <c r="K22184" t="s">
        <v>116881</v>
      </c>
      <c r="L22184" t="s">
        <v>116882</v>
      </c>
      <c r="M22184" t="s">
        <v>52</v>
      </c>
      <c r="O22184" s="1">
        <v>42287</v>
      </c>
      <c r="Q22184" t="s">
        <v>116883</v>
      </c>
      <c r="R22184" t="s">
        <v>116884</v>
      </c>
      <c r="S22184" t="s">
        <v>116885</v>
      </c>
      <c r="T22184" t="s">
        <v>85</v>
      </c>
      <c r="U22184" t="s">
        <v>34</v>
      </c>
      <c r="V22184" t="s">
        <v>568</v>
      </c>
    </row>
    <row r="22185" spans="11:26" x14ac:dyDescent="0.3">
      <c r="K22185" t="s">
        <v>116886</v>
      </c>
      <c r="L22185" t="s">
        <v>116887</v>
      </c>
      <c r="M22185" t="s">
        <v>28</v>
      </c>
      <c r="N22185" t="s">
        <v>29</v>
      </c>
      <c r="O22185" t="s">
        <v>116888</v>
      </c>
      <c r="P22185">
        <v>20500000</v>
      </c>
      <c r="Q22185" t="s">
        <v>116889</v>
      </c>
      <c r="R22185" t="s">
        <v>116884</v>
      </c>
      <c r="S22185" t="s">
        <v>116890</v>
      </c>
      <c r="T22185" t="s">
        <v>116891</v>
      </c>
      <c r="U22185" t="s">
        <v>34</v>
      </c>
      <c r="V22185" t="s">
        <v>46</v>
      </c>
      <c r="W22185" t="s">
        <v>106</v>
      </c>
      <c r="X22185" t="s">
        <v>107</v>
      </c>
      <c r="Y22185" t="s">
        <v>116</v>
      </c>
      <c r="Z22185" s="1">
        <v>41641</v>
      </c>
    </row>
    <row r="22186" spans="11:26" x14ac:dyDescent="0.3">
      <c r="K22186" t="s">
        <v>116892</v>
      </c>
      <c r="L22186" t="s">
        <v>116893</v>
      </c>
      <c r="M22186" t="s">
        <v>52</v>
      </c>
      <c r="O22186" t="s">
        <v>59591</v>
      </c>
      <c r="P22186">
        <v>730000</v>
      </c>
      <c r="Q22186" t="s">
        <v>116894</v>
      </c>
      <c r="R22186" t="s">
        <v>116895</v>
      </c>
      <c r="S22186" t="s">
        <v>116896</v>
      </c>
      <c r="U22186" t="s">
        <v>345</v>
      </c>
      <c r="V22186" t="s">
        <v>1816</v>
      </c>
      <c r="W22186">
        <v>16</v>
      </c>
      <c r="X22186" t="s">
        <v>2926</v>
      </c>
      <c r="Y22186" t="s">
        <v>2926</v>
      </c>
      <c r="Z22186" t="s">
        <v>116897</v>
      </c>
    </row>
    <row r="22187" spans="11:26" x14ac:dyDescent="0.3">
      <c r="K22187" t="s">
        <v>116898</v>
      </c>
      <c r="L22187" t="s">
        <v>116899</v>
      </c>
      <c r="M22187" t="s">
        <v>28</v>
      </c>
      <c r="N22187" t="s">
        <v>40</v>
      </c>
      <c r="O22187" s="1">
        <v>39146</v>
      </c>
      <c r="P22187">
        <v>1000000</v>
      </c>
      <c r="Q22187" t="s">
        <v>116900</v>
      </c>
      <c r="R22187" t="s">
        <v>116901</v>
      </c>
      <c r="S22187" t="s">
        <v>116902</v>
      </c>
      <c r="T22187" t="s">
        <v>66282</v>
      </c>
      <c r="U22187" t="s">
        <v>34</v>
      </c>
      <c r="V22187" t="s">
        <v>1090</v>
      </c>
      <c r="W22187">
        <v>7</v>
      </c>
      <c r="X22187" t="s">
        <v>15142</v>
      </c>
      <c r="Y22187" t="s">
        <v>15142</v>
      </c>
      <c r="Z22187" t="s">
        <v>116903</v>
      </c>
    </row>
    <row r="22188" spans="11:26" x14ac:dyDescent="0.3">
      <c r="K22188" t="s">
        <v>116904</v>
      </c>
      <c r="L22188" t="s">
        <v>116905</v>
      </c>
      <c r="M22188" t="s">
        <v>52</v>
      </c>
      <c r="O22188" s="1">
        <v>40552</v>
      </c>
      <c r="P22188">
        <v>100000</v>
      </c>
      <c r="Q22188" t="s">
        <v>116906</v>
      </c>
      <c r="R22188" t="s">
        <v>116907</v>
      </c>
      <c r="S22188" t="s">
        <v>116908</v>
      </c>
      <c r="T22188" t="s">
        <v>116909</v>
      </c>
      <c r="U22188" t="s">
        <v>34</v>
      </c>
      <c r="V22188" t="s">
        <v>1090</v>
      </c>
      <c r="W22188">
        <v>7</v>
      </c>
      <c r="X22188" t="s">
        <v>15142</v>
      </c>
      <c r="Y22188" t="s">
        <v>15142</v>
      </c>
      <c r="Z22188" s="1">
        <v>41275</v>
      </c>
    </row>
    <row r="22189" spans="11:26" x14ac:dyDescent="0.3">
      <c r="K22189" t="s">
        <v>116904</v>
      </c>
      <c r="L22189" t="s">
        <v>116910</v>
      </c>
      <c r="M22189" t="s">
        <v>52</v>
      </c>
      <c r="O22189" s="1">
        <v>41283</v>
      </c>
      <c r="P22189">
        <v>350000</v>
      </c>
      <c r="Q22189" t="s">
        <v>116911</v>
      </c>
      <c r="R22189" t="s">
        <v>116912</v>
      </c>
      <c r="S22189" t="s">
        <v>116913</v>
      </c>
      <c r="T22189" t="s">
        <v>116914</v>
      </c>
      <c r="U22189" t="s">
        <v>34</v>
      </c>
      <c r="V22189" t="s">
        <v>206</v>
      </c>
      <c r="W22189" t="s">
        <v>207</v>
      </c>
      <c r="X22189" t="s">
        <v>208</v>
      </c>
      <c r="Y22189" t="s">
        <v>208</v>
      </c>
      <c r="Z22189" s="1">
        <v>42042</v>
      </c>
    </row>
    <row r="22190" spans="11:26" x14ac:dyDescent="0.3">
      <c r="K22190" t="s">
        <v>116904</v>
      </c>
      <c r="L22190" t="s">
        <v>116915</v>
      </c>
      <c r="M22190" t="s">
        <v>52</v>
      </c>
      <c r="O22190" t="s">
        <v>79732</v>
      </c>
      <c r="P22190">
        <v>40000</v>
      </c>
      <c r="Q22190" t="s">
        <v>116916</v>
      </c>
      <c r="R22190" t="s">
        <v>116917</v>
      </c>
      <c r="S22190" t="s">
        <v>116918</v>
      </c>
      <c r="T22190" t="s">
        <v>74</v>
      </c>
      <c r="U22190" t="s">
        <v>34</v>
      </c>
      <c r="V22190" t="s">
        <v>46</v>
      </c>
      <c r="W22190" t="s">
        <v>9493</v>
      </c>
      <c r="X22190" t="s">
        <v>9494</v>
      </c>
      <c r="Y22190" t="s">
        <v>9494</v>
      </c>
      <c r="Z22190" s="1">
        <v>38353</v>
      </c>
    </row>
    <row r="22191" spans="11:26" x14ac:dyDescent="0.3">
      <c r="K22191" t="s">
        <v>116904</v>
      </c>
      <c r="L22191" t="s">
        <v>116919</v>
      </c>
      <c r="M22191" t="s">
        <v>52</v>
      </c>
      <c r="O22191" s="1">
        <v>41279</v>
      </c>
      <c r="P22191">
        <v>48062</v>
      </c>
      <c r="Q22191" t="s">
        <v>116920</v>
      </c>
      <c r="R22191" t="s">
        <v>116921</v>
      </c>
      <c r="S22191" t="s">
        <v>116922</v>
      </c>
      <c r="U22191" t="s">
        <v>34</v>
      </c>
      <c r="V22191" t="s">
        <v>46</v>
      </c>
      <c r="W22191" t="s">
        <v>106</v>
      </c>
      <c r="X22191" t="s">
        <v>107</v>
      </c>
      <c r="Y22191" t="s">
        <v>1882</v>
      </c>
    </row>
    <row r="22192" spans="11:26" x14ac:dyDescent="0.3">
      <c r="K22192" t="s">
        <v>116923</v>
      </c>
      <c r="L22192" t="s">
        <v>116924</v>
      </c>
      <c r="M22192" t="s">
        <v>28</v>
      </c>
      <c r="N22192" t="s">
        <v>1189</v>
      </c>
      <c r="O22192" s="1">
        <v>39574</v>
      </c>
      <c r="P22192">
        <v>20000000</v>
      </c>
      <c r="Q22192" t="s">
        <v>116925</v>
      </c>
      <c r="R22192" t="s">
        <v>116926</v>
      </c>
      <c r="S22192" t="s">
        <v>116927</v>
      </c>
      <c r="T22192" t="s">
        <v>116928</v>
      </c>
      <c r="U22192" t="s">
        <v>34</v>
      </c>
      <c r="V22192" t="s">
        <v>3937</v>
      </c>
      <c r="W22192">
        <v>17</v>
      </c>
      <c r="X22192" t="s">
        <v>34885</v>
      </c>
      <c r="Y22192" t="s">
        <v>34886</v>
      </c>
      <c r="Z22192" s="1">
        <v>40909</v>
      </c>
    </row>
    <row r="22193" spans="11:26" x14ac:dyDescent="0.3">
      <c r="K22193" t="s">
        <v>116923</v>
      </c>
      <c r="L22193" t="s">
        <v>116929</v>
      </c>
      <c r="M22193" t="s">
        <v>28</v>
      </c>
      <c r="N22193" t="s">
        <v>29</v>
      </c>
      <c r="O22193" t="s">
        <v>4170</v>
      </c>
      <c r="P22193">
        <v>50000000</v>
      </c>
      <c r="Q22193" t="s">
        <v>116930</v>
      </c>
      <c r="R22193" t="s">
        <v>116931</v>
      </c>
      <c r="S22193" t="s">
        <v>116932</v>
      </c>
      <c r="T22193" t="s">
        <v>85</v>
      </c>
      <c r="U22193" t="s">
        <v>34</v>
      </c>
      <c r="Z22193" s="1">
        <v>40544</v>
      </c>
    </row>
    <row r="22194" spans="11:26" x14ac:dyDescent="0.3">
      <c r="K22194" t="s">
        <v>116923</v>
      </c>
      <c r="L22194" t="s">
        <v>116933</v>
      </c>
      <c r="M22194" t="s">
        <v>28</v>
      </c>
      <c r="N22194" t="s">
        <v>493</v>
      </c>
      <c r="O22194" s="1">
        <v>39153</v>
      </c>
      <c r="P22194">
        <v>12000000</v>
      </c>
      <c r="Q22194" t="s">
        <v>116934</v>
      </c>
      <c r="R22194" t="s">
        <v>116935</v>
      </c>
      <c r="S22194" t="s">
        <v>116936</v>
      </c>
      <c r="T22194" t="s">
        <v>85</v>
      </c>
      <c r="U22194" t="s">
        <v>178</v>
      </c>
      <c r="V22194" t="s">
        <v>46</v>
      </c>
      <c r="W22194" t="s">
        <v>260</v>
      </c>
      <c r="X22194" t="s">
        <v>402</v>
      </c>
      <c r="Y22194" t="s">
        <v>536</v>
      </c>
      <c r="Z22194" s="1">
        <v>38727</v>
      </c>
    </row>
    <row r="22195" spans="11:26" x14ac:dyDescent="0.3">
      <c r="K22195" t="s">
        <v>116937</v>
      </c>
      <c r="L22195" t="s">
        <v>116938</v>
      </c>
      <c r="M22195" t="s">
        <v>28</v>
      </c>
      <c r="N22195" t="s">
        <v>29</v>
      </c>
      <c r="O22195" s="1">
        <v>36710</v>
      </c>
      <c r="P22195">
        <v>53700000</v>
      </c>
      <c r="Q22195" t="s">
        <v>116939</v>
      </c>
      <c r="R22195" t="s">
        <v>116940</v>
      </c>
      <c r="S22195" t="s">
        <v>116941</v>
      </c>
      <c r="T22195" t="s">
        <v>116942</v>
      </c>
      <c r="U22195" t="s">
        <v>34</v>
      </c>
      <c r="V22195" t="s">
        <v>46</v>
      </c>
      <c r="W22195" t="s">
        <v>2384</v>
      </c>
      <c r="X22195" t="s">
        <v>2385</v>
      </c>
      <c r="Y22195" t="s">
        <v>2385</v>
      </c>
      <c r="Z22195" s="1">
        <v>40916</v>
      </c>
    </row>
    <row r="22196" spans="11:26" x14ac:dyDescent="0.3">
      <c r="K22196" t="s">
        <v>116943</v>
      </c>
      <c r="L22196" t="s">
        <v>116944</v>
      </c>
      <c r="M22196" t="s">
        <v>28</v>
      </c>
      <c r="O22196" t="s">
        <v>3411</v>
      </c>
      <c r="Q22196" t="s">
        <v>116945</v>
      </c>
      <c r="R22196" t="s">
        <v>116946</v>
      </c>
      <c r="S22196" t="s">
        <v>116947</v>
      </c>
      <c r="T22196" t="s">
        <v>85</v>
      </c>
      <c r="U22196" t="s">
        <v>345</v>
      </c>
      <c r="V22196" t="s">
        <v>96</v>
      </c>
      <c r="W22196" t="s">
        <v>5722</v>
      </c>
      <c r="X22196" t="s">
        <v>5723</v>
      </c>
      <c r="Y22196" t="s">
        <v>5724</v>
      </c>
    </row>
    <row r="22197" spans="11:26" x14ac:dyDescent="0.3">
      <c r="K22197" t="s">
        <v>116948</v>
      </c>
      <c r="L22197" t="s">
        <v>116949</v>
      </c>
      <c r="M22197" t="s">
        <v>256</v>
      </c>
      <c r="O22197" s="1">
        <v>40819</v>
      </c>
      <c r="P22197">
        <v>210000</v>
      </c>
      <c r="Q22197" t="s">
        <v>116950</v>
      </c>
      <c r="R22197" t="s">
        <v>116951</v>
      </c>
      <c r="S22197" t="s">
        <v>116952</v>
      </c>
      <c r="T22197" t="s">
        <v>85</v>
      </c>
      <c r="U22197" t="s">
        <v>34</v>
      </c>
      <c r="V22197" t="s">
        <v>65</v>
      </c>
      <c r="W22197">
        <v>22</v>
      </c>
      <c r="X22197" t="s">
        <v>66</v>
      </c>
      <c r="Y22197" t="s">
        <v>66</v>
      </c>
      <c r="Z22197" s="1">
        <v>35065</v>
      </c>
    </row>
    <row r="22198" spans="11:26" x14ac:dyDescent="0.3">
      <c r="K22198" t="s">
        <v>116948</v>
      </c>
      <c r="L22198" t="s">
        <v>116953</v>
      </c>
      <c r="M22198" t="s">
        <v>28</v>
      </c>
      <c r="N22198" t="s">
        <v>29</v>
      </c>
      <c r="O22198" t="s">
        <v>28681</v>
      </c>
      <c r="Q22198" t="s">
        <v>116954</v>
      </c>
      <c r="R22198" t="s">
        <v>116955</v>
      </c>
      <c r="S22198" t="s">
        <v>116956</v>
      </c>
      <c r="T22198" t="s">
        <v>85</v>
      </c>
      <c r="U22198" t="s">
        <v>34</v>
      </c>
    </row>
    <row r="22199" spans="11:26" x14ac:dyDescent="0.3">
      <c r="K22199" t="s">
        <v>116948</v>
      </c>
      <c r="L22199" t="s">
        <v>116957</v>
      </c>
      <c r="M22199" t="s">
        <v>28</v>
      </c>
      <c r="O22199" s="1">
        <v>42195</v>
      </c>
      <c r="P22199">
        <v>1000000</v>
      </c>
      <c r="Q22199" t="s">
        <v>116958</v>
      </c>
      <c r="R22199" t="s">
        <v>116959</v>
      </c>
      <c r="S22199" t="s">
        <v>116960</v>
      </c>
      <c r="T22199" t="s">
        <v>85</v>
      </c>
      <c r="U22199" t="s">
        <v>34</v>
      </c>
      <c r="V22199" t="s">
        <v>46</v>
      </c>
      <c r="W22199" t="s">
        <v>1731</v>
      </c>
      <c r="X22199" t="s">
        <v>1732</v>
      </c>
      <c r="Y22199" t="s">
        <v>27852</v>
      </c>
      <c r="Z22199" s="1">
        <v>39115</v>
      </c>
    </row>
    <row r="22200" spans="11:26" x14ac:dyDescent="0.3">
      <c r="K22200" t="s">
        <v>116948</v>
      </c>
      <c r="L22200" t="s">
        <v>116961</v>
      </c>
      <c r="M22200" t="s">
        <v>28</v>
      </c>
      <c r="N22200" t="s">
        <v>40</v>
      </c>
      <c r="O22200" s="1">
        <v>38931</v>
      </c>
      <c r="P22200">
        <v>7000000</v>
      </c>
      <c r="Q22200" t="s">
        <v>116962</v>
      </c>
      <c r="R22200" t="s">
        <v>116963</v>
      </c>
      <c r="S22200" t="s">
        <v>116964</v>
      </c>
      <c r="T22200" t="s">
        <v>85</v>
      </c>
      <c r="U22200" t="s">
        <v>34</v>
      </c>
      <c r="V22200" t="s">
        <v>35</v>
      </c>
      <c r="W22200">
        <v>16</v>
      </c>
      <c r="X22200" t="s">
        <v>36</v>
      </c>
      <c r="Y22200" t="s">
        <v>36</v>
      </c>
      <c r="Z22200" s="1">
        <v>38353</v>
      </c>
    </row>
    <row r="22201" spans="11:26" x14ac:dyDescent="0.3">
      <c r="K22201" t="s">
        <v>116948</v>
      </c>
      <c r="L22201" t="s">
        <v>116965</v>
      </c>
      <c r="M22201" t="s">
        <v>28</v>
      </c>
      <c r="N22201" t="s">
        <v>40</v>
      </c>
      <c r="O22201" s="1">
        <v>39151</v>
      </c>
      <c r="P22201">
        <v>2000000</v>
      </c>
      <c r="Q22201" t="s">
        <v>116966</v>
      </c>
      <c r="R22201" t="s">
        <v>116967</v>
      </c>
      <c r="S22201" t="s">
        <v>116968</v>
      </c>
      <c r="T22201" t="s">
        <v>116969</v>
      </c>
      <c r="U22201" t="s">
        <v>34</v>
      </c>
      <c r="V22201" t="s">
        <v>46</v>
      </c>
      <c r="W22201" t="s">
        <v>106</v>
      </c>
      <c r="X22201" t="s">
        <v>107</v>
      </c>
      <c r="Y22201" t="s">
        <v>116</v>
      </c>
      <c r="Z22201" t="s">
        <v>31832</v>
      </c>
    </row>
    <row r="22202" spans="11:26" x14ac:dyDescent="0.3">
      <c r="K22202" t="s">
        <v>116948</v>
      </c>
      <c r="L22202" t="s">
        <v>116970</v>
      </c>
      <c r="M22202" t="s">
        <v>28</v>
      </c>
      <c r="N22202" t="s">
        <v>493</v>
      </c>
      <c r="O22202" s="1">
        <v>40911</v>
      </c>
      <c r="P22202">
        <v>4000000</v>
      </c>
      <c r="Q22202" t="s">
        <v>116971</v>
      </c>
      <c r="R22202" t="s">
        <v>116972</v>
      </c>
      <c r="S22202" t="s">
        <v>116973</v>
      </c>
      <c r="T22202" t="s">
        <v>85</v>
      </c>
      <c r="U22202" t="s">
        <v>34</v>
      </c>
      <c r="Z22202" s="1">
        <v>41640</v>
      </c>
    </row>
    <row r="22203" spans="11:26" x14ac:dyDescent="0.3">
      <c r="K22203" t="s">
        <v>116948</v>
      </c>
      <c r="L22203" t="s">
        <v>116974</v>
      </c>
      <c r="M22203" t="s">
        <v>28</v>
      </c>
      <c r="N22203" t="s">
        <v>1189</v>
      </c>
      <c r="O22203" t="s">
        <v>7603</v>
      </c>
      <c r="P22203">
        <v>4658037</v>
      </c>
      <c r="Q22203" t="s">
        <v>116975</v>
      </c>
      <c r="R22203" t="s">
        <v>116976</v>
      </c>
      <c r="S22203" t="s">
        <v>116977</v>
      </c>
      <c r="T22203" t="s">
        <v>85</v>
      </c>
      <c r="U22203" t="s">
        <v>34</v>
      </c>
      <c r="V22203" t="s">
        <v>206</v>
      </c>
      <c r="W22203" t="s">
        <v>207</v>
      </c>
      <c r="X22203" t="s">
        <v>208</v>
      </c>
      <c r="Y22203" t="s">
        <v>208</v>
      </c>
      <c r="Z22203" s="1">
        <v>40909</v>
      </c>
    </row>
    <row r="22204" spans="11:26" x14ac:dyDescent="0.3">
      <c r="K22204" t="s">
        <v>116948</v>
      </c>
      <c r="L22204" t="s">
        <v>116978</v>
      </c>
      <c r="M22204" t="s">
        <v>28</v>
      </c>
      <c r="O22204" t="s">
        <v>39506</v>
      </c>
      <c r="P22204">
        <v>2316440</v>
      </c>
      <c r="Q22204" t="s">
        <v>116979</v>
      </c>
      <c r="R22204" t="s">
        <v>116980</v>
      </c>
      <c r="S22204" t="s">
        <v>116981</v>
      </c>
      <c r="T22204" t="s">
        <v>116982</v>
      </c>
      <c r="U22204" t="s">
        <v>34</v>
      </c>
      <c r="V22204" t="s">
        <v>46</v>
      </c>
      <c r="W22204" t="s">
        <v>717</v>
      </c>
      <c r="X22204" t="s">
        <v>12301</v>
      </c>
      <c r="Y22204" t="s">
        <v>12301</v>
      </c>
      <c r="Z22204" s="1">
        <v>40909</v>
      </c>
    </row>
    <row r="22205" spans="11:26" x14ac:dyDescent="0.3">
      <c r="K22205" t="s">
        <v>116948</v>
      </c>
      <c r="L22205" t="s">
        <v>116983</v>
      </c>
      <c r="M22205" t="s">
        <v>256</v>
      </c>
      <c r="O22205" t="s">
        <v>26644</v>
      </c>
      <c r="P22205">
        <v>120000</v>
      </c>
      <c r="Q22205" t="s">
        <v>116984</v>
      </c>
      <c r="R22205" t="s">
        <v>116985</v>
      </c>
      <c r="S22205" t="s">
        <v>116986</v>
      </c>
      <c r="T22205" t="s">
        <v>44839</v>
      </c>
      <c r="U22205" t="s">
        <v>345</v>
      </c>
      <c r="V22205" t="s">
        <v>46</v>
      </c>
      <c r="W22205" t="s">
        <v>167</v>
      </c>
      <c r="X22205" t="s">
        <v>168</v>
      </c>
      <c r="Y22205" t="s">
        <v>169</v>
      </c>
    </row>
    <row r="22206" spans="11:26" x14ac:dyDescent="0.3">
      <c r="K22206" t="s">
        <v>116948</v>
      </c>
      <c r="L22206" t="s">
        <v>116987</v>
      </c>
      <c r="M22206" t="s">
        <v>28</v>
      </c>
      <c r="O22206" t="s">
        <v>19980</v>
      </c>
      <c r="P22206">
        <v>3485695</v>
      </c>
      <c r="Q22206" t="s">
        <v>116988</v>
      </c>
      <c r="R22206" t="s">
        <v>116989</v>
      </c>
      <c r="S22206" t="s">
        <v>116990</v>
      </c>
      <c r="T22206" t="s">
        <v>116991</v>
      </c>
      <c r="U22206" t="s">
        <v>34</v>
      </c>
      <c r="V22206" t="s">
        <v>46</v>
      </c>
      <c r="W22206" t="s">
        <v>106</v>
      </c>
      <c r="X22206" t="s">
        <v>107</v>
      </c>
      <c r="Y22206" t="s">
        <v>116</v>
      </c>
      <c r="Z22206" s="1">
        <v>41275</v>
      </c>
    </row>
    <row r="22207" spans="11:26" x14ac:dyDescent="0.3">
      <c r="K22207" t="s">
        <v>116992</v>
      </c>
      <c r="L22207" t="s">
        <v>116993</v>
      </c>
      <c r="M22207" t="s">
        <v>52</v>
      </c>
      <c r="O22207" s="1">
        <v>40919</v>
      </c>
      <c r="P22207">
        <v>50000</v>
      </c>
      <c r="Q22207" t="s">
        <v>116994</v>
      </c>
      <c r="R22207" t="s">
        <v>116995</v>
      </c>
      <c r="S22207" t="s">
        <v>116996</v>
      </c>
      <c r="T22207" t="s">
        <v>116997</v>
      </c>
      <c r="U22207" t="s">
        <v>34</v>
      </c>
      <c r="V22207" t="s">
        <v>270</v>
      </c>
      <c r="W22207" t="s">
        <v>271</v>
      </c>
      <c r="X22207" t="s">
        <v>272</v>
      </c>
      <c r="Y22207" t="s">
        <v>272</v>
      </c>
      <c r="Z22207" t="s">
        <v>116998</v>
      </c>
    </row>
    <row r="22208" spans="11:26" x14ac:dyDescent="0.3">
      <c r="K22208" t="s">
        <v>116999</v>
      </c>
      <c r="L22208" t="s">
        <v>117000</v>
      </c>
      <c r="M22208" t="s">
        <v>324</v>
      </c>
      <c r="O22208" s="1">
        <v>41648</v>
      </c>
      <c r="P22208">
        <v>19697</v>
      </c>
      <c r="Q22208" t="s">
        <v>117001</v>
      </c>
      <c r="R22208" t="s">
        <v>117002</v>
      </c>
      <c r="S22208" t="s">
        <v>117003</v>
      </c>
      <c r="T22208" t="s">
        <v>85</v>
      </c>
      <c r="U22208" t="s">
        <v>178</v>
      </c>
      <c r="V22208" t="s">
        <v>46</v>
      </c>
      <c r="W22208" t="s">
        <v>106</v>
      </c>
      <c r="X22208" t="s">
        <v>107</v>
      </c>
      <c r="Y22208" t="s">
        <v>108</v>
      </c>
      <c r="Z22208" s="1">
        <v>40182</v>
      </c>
    </row>
    <row r="22209" spans="11:26" x14ac:dyDescent="0.3">
      <c r="K22209" t="s">
        <v>116999</v>
      </c>
      <c r="L22209" t="s">
        <v>117004</v>
      </c>
      <c r="M22209" t="s">
        <v>52</v>
      </c>
      <c r="O22209" t="s">
        <v>12154</v>
      </c>
      <c r="P22209">
        <v>139078</v>
      </c>
      <c r="Q22209" t="s">
        <v>117005</v>
      </c>
      <c r="R22209" t="s">
        <v>117006</v>
      </c>
      <c r="S22209" t="s">
        <v>117007</v>
      </c>
      <c r="T22209" t="s">
        <v>85</v>
      </c>
      <c r="U22209" t="s">
        <v>1158</v>
      </c>
      <c r="V22209" t="s">
        <v>559</v>
      </c>
      <c r="W22209">
        <v>11</v>
      </c>
      <c r="X22209" t="s">
        <v>828</v>
      </c>
      <c r="Y22209" t="s">
        <v>828</v>
      </c>
      <c r="Z22209" s="1">
        <v>36526</v>
      </c>
    </row>
    <row r="22210" spans="11:26" x14ac:dyDescent="0.3">
      <c r="K22210" t="s">
        <v>117008</v>
      </c>
      <c r="L22210" t="s">
        <v>117009</v>
      </c>
      <c r="M22210" t="s">
        <v>324</v>
      </c>
      <c r="O22210" t="s">
        <v>117010</v>
      </c>
      <c r="P22210">
        <v>50000</v>
      </c>
      <c r="Q22210" t="s">
        <v>117011</v>
      </c>
      <c r="R22210" t="s">
        <v>117012</v>
      </c>
      <c r="S22210" t="s">
        <v>117013</v>
      </c>
      <c r="T22210" t="s">
        <v>117014</v>
      </c>
      <c r="U22210" t="s">
        <v>34</v>
      </c>
      <c r="V22210" t="s">
        <v>1816</v>
      </c>
      <c r="W22210">
        <v>16</v>
      </c>
      <c r="X22210" t="s">
        <v>2926</v>
      </c>
      <c r="Y22210" t="s">
        <v>2926</v>
      </c>
    </row>
    <row r="22211" spans="11:26" x14ac:dyDescent="0.3">
      <c r="K22211" t="s">
        <v>117008</v>
      </c>
      <c r="L22211" t="s">
        <v>117015</v>
      </c>
      <c r="M22211" t="s">
        <v>28</v>
      </c>
      <c r="N22211" t="s">
        <v>40</v>
      </c>
      <c r="O22211" s="1">
        <v>40396</v>
      </c>
      <c r="P22211">
        <v>1500000</v>
      </c>
      <c r="Q22211" t="s">
        <v>117016</v>
      </c>
      <c r="R22211" t="s">
        <v>117017</v>
      </c>
      <c r="S22211" t="s">
        <v>117018</v>
      </c>
      <c r="T22211" t="s">
        <v>117019</v>
      </c>
      <c r="U22211" t="s">
        <v>34</v>
      </c>
      <c r="Z22211" s="1">
        <v>41339</v>
      </c>
    </row>
    <row r="22212" spans="11:26" x14ac:dyDescent="0.3">
      <c r="K22212" t="s">
        <v>117020</v>
      </c>
      <c r="L22212" t="s">
        <v>117021</v>
      </c>
      <c r="M22212" t="s">
        <v>190</v>
      </c>
      <c r="O22212" t="s">
        <v>4521</v>
      </c>
      <c r="Q22212" t="s">
        <v>117022</v>
      </c>
      <c r="R22212" t="s">
        <v>117023</v>
      </c>
      <c r="S22212" t="s">
        <v>117024</v>
      </c>
      <c r="T22212" t="s">
        <v>132</v>
      </c>
      <c r="U22212" t="s">
        <v>34</v>
      </c>
      <c r="V22212" t="s">
        <v>46</v>
      </c>
      <c r="W22212" t="s">
        <v>1659</v>
      </c>
      <c r="X22212" t="s">
        <v>1660</v>
      </c>
      <c r="Y22212" t="s">
        <v>1660</v>
      </c>
      <c r="Z22212" s="1">
        <v>35801</v>
      </c>
    </row>
    <row r="22213" spans="11:26" x14ac:dyDescent="0.3">
      <c r="K22213" t="s">
        <v>117025</v>
      </c>
      <c r="L22213" t="s">
        <v>117026</v>
      </c>
      <c r="M22213" t="s">
        <v>324</v>
      </c>
      <c r="O22213" s="1">
        <v>41280</v>
      </c>
      <c r="P22213">
        <v>1000000</v>
      </c>
      <c r="Q22213" t="s">
        <v>117027</v>
      </c>
      <c r="R22213" t="s">
        <v>117028</v>
      </c>
      <c r="S22213" t="s">
        <v>117029</v>
      </c>
      <c r="T22213" t="s">
        <v>186</v>
      </c>
      <c r="U22213" t="s">
        <v>34</v>
      </c>
      <c r="V22213" t="s">
        <v>35</v>
      </c>
      <c r="W22213">
        <v>10</v>
      </c>
      <c r="X22213" t="s">
        <v>1130</v>
      </c>
      <c r="Y22213" t="s">
        <v>1131</v>
      </c>
      <c r="Z22213" t="s">
        <v>117030</v>
      </c>
    </row>
    <row r="22214" spans="11:26" x14ac:dyDescent="0.3">
      <c r="K22214" t="s">
        <v>117031</v>
      </c>
      <c r="L22214" t="s">
        <v>117032</v>
      </c>
      <c r="M22214" t="s">
        <v>28</v>
      </c>
      <c r="N22214" t="s">
        <v>40</v>
      </c>
      <c r="O22214" s="1">
        <v>42013</v>
      </c>
      <c r="P22214">
        <v>1250000</v>
      </c>
      <c r="Q22214" t="s">
        <v>117033</v>
      </c>
      <c r="R22214" t="s">
        <v>117034</v>
      </c>
      <c r="S22214" t="s">
        <v>117035</v>
      </c>
      <c r="T22214" t="s">
        <v>44839</v>
      </c>
      <c r="U22214" t="s">
        <v>34</v>
      </c>
    </row>
    <row r="22215" spans="11:26" x14ac:dyDescent="0.3">
      <c r="K22215" t="s">
        <v>117031</v>
      </c>
      <c r="L22215" t="s">
        <v>117036</v>
      </c>
      <c r="M22215" t="s">
        <v>52</v>
      </c>
      <c r="O22215" s="1">
        <v>41736</v>
      </c>
      <c r="P22215">
        <v>600000</v>
      </c>
      <c r="Q22215" t="s">
        <v>117037</v>
      </c>
      <c r="R22215" t="s">
        <v>117038</v>
      </c>
      <c r="S22215" t="s">
        <v>117039</v>
      </c>
      <c r="T22215" t="s">
        <v>117040</v>
      </c>
      <c r="U22215" t="s">
        <v>34</v>
      </c>
      <c r="V22215" t="s">
        <v>46</v>
      </c>
      <c r="W22215" t="s">
        <v>106</v>
      </c>
      <c r="X22215" t="s">
        <v>107</v>
      </c>
      <c r="Y22215" t="s">
        <v>446</v>
      </c>
    </row>
    <row r="22216" spans="11:26" x14ac:dyDescent="0.3">
      <c r="K22216" t="s">
        <v>117041</v>
      </c>
      <c r="L22216" t="s">
        <v>117042</v>
      </c>
      <c r="M22216" t="s">
        <v>28</v>
      </c>
      <c r="O22216" t="s">
        <v>41553</v>
      </c>
      <c r="P22216">
        <v>1200000</v>
      </c>
      <c r="Q22216" t="s">
        <v>117043</v>
      </c>
      <c r="R22216" t="s">
        <v>117044</v>
      </c>
      <c r="T22216" t="s">
        <v>150</v>
      </c>
      <c r="U22216" t="s">
        <v>34</v>
      </c>
      <c r="V22216" t="s">
        <v>46</v>
      </c>
      <c r="W22216" t="s">
        <v>106</v>
      </c>
      <c r="X22216" t="s">
        <v>107</v>
      </c>
      <c r="Y22216" t="s">
        <v>446</v>
      </c>
      <c r="Z22216" s="1">
        <v>40909</v>
      </c>
    </row>
    <row r="22217" spans="11:26" x14ac:dyDescent="0.3">
      <c r="K22217" t="s">
        <v>117045</v>
      </c>
      <c r="L22217" t="s">
        <v>117046</v>
      </c>
      <c r="M22217" t="s">
        <v>256</v>
      </c>
      <c r="O22217" t="s">
        <v>6740</v>
      </c>
      <c r="P22217">
        <v>150000</v>
      </c>
      <c r="Q22217" t="s">
        <v>117047</v>
      </c>
      <c r="R22217" t="s">
        <v>117048</v>
      </c>
      <c r="S22217" t="s">
        <v>117049</v>
      </c>
      <c r="T22217" t="s">
        <v>95</v>
      </c>
      <c r="U22217" t="s">
        <v>34</v>
      </c>
      <c r="V22217" t="s">
        <v>1174</v>
      </c>
      <c r="W22217">
        <v>6</v>
      </c>
      <c r="X22217" t="s">
        <v>1175</v>
      </c>
      <c r="Y22217" t="s">
        <v>21311</v>
      </c>
      <c r="Z22217" s="1">
        <v>35796</v>
      </c>
    </row>
    <row r="22218" spans="11:26" x14ac:dyDescent="0.3">
      <c r="K22218" t="s">
        <v>117050</v>
      </c>
      <c r="L22218" t="s">
        <v>117051</v>
      </c>
      <c r="M22218" t="s">
        <v>52</v>
      </c>
      <c r="O22218" s="1">
        <v>40889</v>
      </c>
      <c r="P22218">
        <v>86250</v>
      </c>
      <c r="Q22218" t="s">
        <v>117052</v>
      </c>
      <c r="R22218" t="s">
        <v>117053</v>
      </c>
      <c r="S22218" t="s">
        <v>117054</v>
      </c>
      <c r="T22218" t="s">
        <v>117055</v>
      </c>
      <c r="U22218" t="s">
        <v>34</v>
      </c>
      <c r="V22218" t="s">
        <v>46</v>
      </c>
      <c r="W22218" t="s">
        <v>106</v>
      </c>
      <c r="X22218" t="s">
        <v>107</v>
      </c>
      <c r="Y22218" t="s">
        <v>116</v>
      </c>
      <c r="Z22218" s="1">
        <v>40453</v>
      </c>
    </row>
    <row r="22219" spans="11:26" x14ac:dyDescent="0.3">
      <c r="K22219" t="s">
        <v>117056</v>
      </c>
      <c r="L22219" t="s">
        <v>117057</v>
      </c>
      <c r="M22219" t="s">
        <v>52</v>
      </c>
      <c r="O22219" s="1">
        <v>40766</v>
      </c>
      <c r="P22219">
        <v>25000</v>
      </c>
      <c r="Q22219" t="s">
        <v>117058</v>
      </c>
      <c r="R22219" t="s">
        <v>117059</v>
      </c>
      <c r="S22219" t="s">
        <v>117060</v>
      </c>
      <c r="T22219" t="s">
        <v>85</v>
      </c>
      <c r="U22219" t="s">
        <v>34</v>
      </c>
      <c r="V22219" t="s">
        <v>1816</v>
      </c>
      <c r="W22219">
        <v>4</v>
      </c>
      <c r="X22219" t="s">
        <v>2609</v>
      </c>
      <c r="Y22219" t="s">
        <v>2609</v>
      </c>
    </row>
    <row r="22220" spans="11:26" x14ac:dyDescent="0.3">
      <c r="K22220" t="s">
        <v>117061</v>
      </c>
      <c r="L22220" t="s">
        <v>117062</v>
      </c>
      <c r="M22220" t="s">
        <v>28</v>
      </c>
      <c r="O22220" s="1">
        <v>39662</v>
      </c>
      <c r="P22220">
        <v>750000</v>
      </c>
      <c r="Q22220" t="s">
        <v>117063</v>
      </c>
      <c r="R22220" t="s">
        <v>117064</v>
      </c>
      <c r="S22220" t="s">
        <v>117065</v>
      </c>
      <c r="U22220" t="s">
        <v>34</v>
      </c>
    </row>
    <row r="22221" spans="11:26" x14ac:dyDescent="0.3">
      <c r="K22221" t="s">
        <v>117066</v>
      </c>
      <c r="L22221" t="s">
        <v>117067</v>
      </c>
      <c r="M22221" t="s">
        <v>91</v>
      </c>
      <c r="O22221" t="s">
        <v>757</v>
      </c>
      <c r="P22221">
        <v>2600000</v>
      </c>
      <c r="Q22221" t="s">
        <v>117068</v>
      </c>
      <c r="R22221" t="s">
        <v>117069</v>
      </c>
      <c r="S22221" t="s">
        <v>117070</v>
      </c>
      <c r="T22221" t="s">
        <v>85</v>
      </c>
      <c r="U22221" t="s">
        <v>34</v>
      </c>
      <c r="V22221" t="s">
        <v>1048</v>
      </c>
      <c r="W22221">
        <v>1</v>
      </c>
      <c r="X22221" t="s">
        <v>1498</v>
      </c>
      <c r="Y22221" t="s">
        <v>1499</v>
      </c>
    </row>
    <row r="22222" spans="11:26" x14ac:dyDescent="0.3">
      <c r="K22222" t="s">
        <v>117071</v>
      </c>
      <c r="L22222" t="s">
        <v>117072</v>
      </c>
      <c r="M22222" t="s">
        <v>324</v>
      </c>
      <c r="O22222" s="1">
        <v>41281</v>
      </c>
      <c r="P22222">
        <v>25000</v>
      </c>
      <c r="Q22222" t="s">
        <v>117073</v>
      </c>
      <c r="R22222" t="s">
        <v>117074</v>
      </c>
      <c r="S22222" t="s">
        <v>117075</v>
      </c>
      <c r="T22222" t="s">
        <v>44839</v>
      </c>
      <c r="U22222" t="s">
        <v>34</v>
      </c>
      <c r="Z22222" s="1">
        <v>41853</v>
      </c>
    </row>
    <row r="22223" spans="11:26" x14ac:dyDescent="0.3">
      <c r="K22223" t="s">
        <v>117071</v>
      </c>
      <c r="L22223" t="s">
        <v>117076</v>
      </c>
      <c r="M22223" t="s">
        <v>256</v>
      </c>
      <c r="O22223" t="s">
        <v>19379</v>
      </c>
      <c r="P22223">
        <v>500000</v>
      </c>
      <c r="Q22223" t="s">
        <v>117077</v>
      </c>
      <c r="R22223" t="s">
        <v>117078</v>
      </c>
      <c r="T22223" t="s">
        <v>85</v>
      </c>
      <c r="U22223" t="s">
        <v>34</v>
      </c>
      <c r="V22223" t="s">
        <v>46</v>
      </c>
      <c r="W22223" t="s">
        <v>167</v>
      </c>
      <c r="X22223" t="s">
        <v>2775</v>
      </c>
      <c r="Y22223" t="s">
        <v>112961</v>
      </c>
      <c r="Z22223" s="1">
        <v>41642</v>
      </c>
    </row>
    <row r="22224" spans="11:26" x14ac:dyDescent="0.3">
      <c r="K22224" t="s">
        <v>117071</v>
      </c>
      <c r="L22224" t="s">
        <v>117079</v>
      </c>
      <c r="M22224" t="s">
        <v>52</v>
      </c>
      <c r="O22224" s="1">
        <v>39820</v>
      </c>
      <c r="Q22224" t="s">
        <v>117080</v>
      </c>
      <c r="R22224" t="s">
        <v>117081</v>
      </c>
      <c r="S22224" t="s">
        <v>117082</v>
      </c>
      <c r="T22224" t="s">
        <v>117083</v>
      </c>
      <c r="U22224" t="s">
        <v>34</v>
      </c>
      <c r="V22224" t="s">
        <v>528</v>
      </c>
      <c r="W22224">
        <v>9</v>
      </c>
      <c r="X22224" t="s">
        <v>529</v>
      </c>
      <c r="Y22224" t="s">
        <v>529</v>
      </c>
      <c r="Z22224" s="1">
        <v>40544</v>
      </c>
    </row>
    <row r="22225" spans="11:26" x14ac:dyDescent="0.3">
      <c r="K22225" t="s">
        <v>117071</v>
      </c>
      <c r="L22225" t="s">
        <v>117084</v>
      </c>
      <c r="M22225" t="s">
        <v>28</v>
      </c>
      <c r="O22225" s="1">
        <v>41614</v>
      </c>
      <c r="P22225">
        <v>2421247</v>
      </c>
      <c r="Q22225" t="s">
        <v>117085</v>
      </c>
      <c r="R22225" t="s">
        <v>117086</v>
      </c>
      <c r="S22225" t="s">
        <v>117087</v>
      </c>
      <c r="T22225" t="s">
        <v>39798</v>
      </c>
      <c r="U22225" t="s">
        <v>34</v>
      </c>
      <c r="V22225" t="s">
        <v>924</v>
      </c>
      <c r="W22225">
        <v>29</v>
      </c>
      <c r="X22225" t="s">
        <v>31676</v>
      </c>
      <c r="Y22225" t="s">
        <v>117088</v>
      </c>
      <c r="Z22225" s="1">
        <v>40909</v>
      </c>
    </row>
    <row r="22226" spans="11:26" x14ac:dyDescent="0.3">
      <c r="K22226" t="s">
        <v>117071</v>
      </c>
      <c r="L22226" t="s">
        <v>117089</v>
      </c>
      <c r="M22226" t="s">
        <v>256</v>
      </c>
      <c r="O22226" t="s">
        <v>8766</v>
      </c>
      <c r="P22226">
        <v>150000</v>
      </c>
      <c r="Q22226" t="s">
        <v>117090</v>
      </c>
      <c r="R22226" t="s">
        <v>117091</v>
      </c>
      <c r="S22226" t="s">
        <v>117092</v>
      </c>
      <c r="T22226" t="s">
        <v>2570</v>
      </c>
      <c r="U22226" t="s">
        <v>34</v>
      </c>
      <c r="V22226" t="s">
        <v>46</v>
      </c>
      <c r="W22226" t="s">
        <v>1369</v>
      </c>
      <c r="X22226" t="s">
        <v>1370</v>
      </c>
      <c r="Y22226" t="s">
        <v>1370</v>
      </c>
      <c r="Z22226" s="1">
        <v>40916</v>
      </c>
    </row>
    <row r="22227" spans="11:26" x14ac:dyDescent="0.3">
      <c r="K22227" t="s">
        <v>117071</v>
      </c>
      <c r="L22227" t="s">
        <v>117093</v>
      </c>
      <c r="M22227" t="s">
        <v>52</v>
      </c>
      <c r="O22227" t="s">
        <v>35715</v>
      </c>
      <c r="P22227">
        <v>399975</v>
      </c>
      <c r="Q22227" t="s">
        <v>117094</v>
      </c>
      <c r="R22227" t="s">
        <v>117095</v>
      </c>
      <c r="S22227" t="s">
        <v>117096</v>
      </c>
      <c r="T22227" t="s">
        <v>37705</v>
      </c>
      <c r="U22227" t="s">
        <v>34</v>
      </c>
      <c r="V22227" t="s">
        <v>46</v>
      </c>
      <c r="W22227" t="s">
        <v>1731</v>
      </c>
      <c r="X22227" t="s">
        <v>1732</v>
      </c>
      <c r="Y22227" t="s">
        <v>10258</v>
      </c>
      <c r="Z22227" s="1">
        <v>39814</v>
      </c>
    </row>
    <row r="22228" spans="11:26" x14ac:dyDescent="0.3">
      <c r="K22228" t="s">
        <v>117097</v>
      </c>
      <c r="L22228" t="s">
        <v>117098</v>
      </c>
      <c r="M22228" t="s">
        <v>324</v>
      </c>
      <c r="O22228" t="s">
        <v>6394</v>
      </c>
      <c r="P22228">
        <v>50000</v>
      </c>
      <c r="Q22228" t="s">
        <v>117099</v>
      </c>
      <c r="R22228" t="s">
        <v>117100</v>
      </c>
      <c r="T22228" t="s">
        <v>74</v>
      </c>
      <c r="U22228" t="s">
        <v>178</v>
      </c>
      <c r="V22228" t="s">
        <v>46</v>
      </c>
      <c r="W22228" t="s">
        <v>106</v>
      </c>
      <c r="X22228" t="s">
        <v>151</v>
      </c>
      <c r="Y22228" t="s">
        <v>1398</v>
      </c>
      <c r="Z22228" s="1">
        <v>33239</v>
      </c>
    </row>
    <row r="22229" spans="11:26" x14ac:dyDescent="0.3">
      <c r="K22229" t="s">
        <v>117097</v>
      </c>
      <c r="L22229" t="s">
        <v>117101</v>
      </c>
      <c r="M22229" t="s">
        <v>324</v>
      </c>
      <c r="O22229" t="s">
        <v>7077</v>
      </c>
      <c r="P22229">
        <v>52500</v>
      </c>
      <c r="Q22229" t="s">
        <v>117102</v>
      </c>
      <c r="R22229" t="s">
        <v>117103</v>
      </c>
      <c r="S22229" t="s">
        <v>117104</v>
      </c>
      <c r="T22229" t="s">
        <v>95</v>
      </c>
      <c r="U22229" t="s">
        <v>34</v>
      </c>
      <c r="V22229" t="s">
        <v>46</v>
      </c>
      <c r="W22229" t="s">
        <v>913</v>
      </c>
      <c r="X22229" t="s">
        <v>914</v>
      </c>
      <c r="Y22229" t="s">
        <v>11850</v>
      </c>
      <c r="Z22229" s="1">
        <v>35431</v>
      </c>
    </row>
    <row r="22230" spans="11:26" x14ac:dyDescent="0.3">
      <c r="K22230" t="s">
        <v>117105</v>
      </c>
      <c r="L22230" t="s">
        <v>117106</v>
      </c>
      <c r="M22230" t="s">
        <v>28</v>
      </c>
      <c r="O22230" t="s">
        <v>372</v>
      </c>
      <c r="P22230">
        <v>3500000</v>
      </c>
      <c r="Q22230" t="s">
        <v>117107</v>
      </c>
      <c r="R22230" t="s">
        <v>117108</v>
      </c>
      <c r="S22230" t="s">
        <v>117109</v>
      </c>
      <c r="T22230" t="s">
        <v>2126</v>
      </c>
      <c r="U22230" t="s">
        <v>345</v>
      </c>
      <c r="V22230" t="s">
        <v>46</v>
      </c>
      <c r="W22230" t="s">
        <v>106</v>
      </c>
      <c r="X22230" t="s">
        <v>151</v>
      </c>
      <c r="Y22230" t="s">
        <v>22415</v>
      </c>
    </row>
    <row r="22231" spans="11:26" x14ac:dyDescent="0.3">
      <c r="K22231" t="s">
        <v>117105</v>
      </c>
      <c r="L22231" t="s">
        <v>117110</v>
      </c>
      <c r="M22231" t="s">
        <v>28</v>
      </c>
      <c r="O22231" t="s">
        <v>117111</v>
      </c>
      <c r="P22231">
        <v>20000000</v>
      </c>
      <c r="Q22231" t="s">
        <v>117112</v>
      </c>
      <c r="R22231" t="s">
        <v>117113</v>
      </c>
      <c r="S22231" t="s">
        <v>117114</v>
      </c>
      <c r="T22231" t="s">
        <v>62041</v>
      </c>
      <c r="U22231" t="s">
        <v>345</v>
      </c>
    </row>
    <row r="22232" spans="11:26" x14ac:dyDescent="0.3">
      <c r="K22232" t="s">
        <v>117115</v>
      </c>
      <c r="L22232" t="s">
        <v>117116</v>
      </c>
      <c r="M22232" t="s">
        <v>190</v>
      </c>
      <c r="O22232" s="1">
        <v>41862</v>
      </c>
      <c r="P22232">
        <v>0</v>
      </c>
      <c r="Q22232" t="s">
        <v>117117</v>
      </c>
      <c r="R22232" t="s">
        <v>117118</v>
      </c>
      <c r="S22232" t="s">
        <v>117119</v>
      </c>
      <c r="T22232" t="s">
        <v>2126</v>
      </c>
      <c r="U22232" t="s">
        <v>34</v>
      </c>
      <c r="V22232" t="s">
        <v>65</v>
      </c>
    </row>
    <row r="22233" spans="11:26" x14ac:dyDescent="0.3">
      <c r="K22233" t="s">
        <v>117120</v>
      </c>
      <c r="L22233" t="s">
        <v>117121</v>
      </c>
      <c r="M22233" t="s">
        <v>52</v>
      </c>
      <c r="O22233" t="s">
        <v>14104</v>
      </c>
      <c r="P22233">
        <v>1000000</v>
      </c>
      <c r="Q22233" t="s">
        <v>117122</v>
      </c>
      <c r="R22233" t="s">
        <v>117123</v>
      </c>
      <c r="T22233" t="s">
        <v>117124</v>
      </c>
      <c r="U22233" t="s">
        <v>34</v>
      </c>
      <c r="V22233" t="s">
        <v>270</v>
      </c>
      <c r="W22233" t="s">
        <v>271</v>
      </c>
      <c r="X22233" t="s">
        <v>272</v>
      </c>
      <c r="Y22233" t="s">
        <v>272</v>
      </c>
      <c r="Z22233" s="1">
        <v>39814</v>
      </c>
    </row>
    <row r="22234" spans="11:26" x14ac:dyDescent="0.3">
      <c r="K22234" t="s">
        <v>117125</v>
      </c>
      <c r="L22234" t="s">
        <v>117126</v>
      </c>
      <c r="M22234" t="s">
        <v>52</v>
      </c>
      <c r="O22234" s="1">
        <v>39753</v>
      </c>
      <c r="P22234">
        <v>300000</v>
      </c>
      <c r="Q22234" t="s">
        <v>117127</v>
      </c>
      <c r="R22234" t="s">
        <v>117128</v>
      </c>
      <c r="S22234" t="s">
        <v>117129</v>
      </c>
      <c r="T22234" t="s">
        <v>85</v>
      </c>
      <c r="U22234" t="s">
        <v>345</v>
      </c>
      <c r="V22234" t="s">
        <v>46</v>
      </c>
      <c r="W22234" t="s">
        <v>106</v>
      </c>
      <c r="X22234" t="s">
        <v>107</v>
      </c>
      <c r="Y22234" t="s">
        <v>1681</v>
      </c>
      <c r="Z22234" s="1">
        <v>39448</v>
      </c>
    </row>
    <row r="22235" spans="11:26" x14ac:dyDescent="0.3">
      <c r="K22235" t="s">
        <v>117130</v>
      </c>
      <c r="L22235" t="s">
        <v>117131</v>
      </c>
      <c r="M22235" t="s">
        <v>1836</v>
      </c>
      <c r="O22235" t="s">
        <v>8460</v>
      </c>
      <c r="P22235">
        <v>150000000</v>
      </c>
      <c r="Q22235" t="s">
        <v>117132</v>
      </c>
      <c r="R22235" t="s">
        <v>117133</v>
      </c>
      <c r="S22235" t="s">
        <v>117134</v>
      </c>
      <c r="T22235" t="s">
        <v>74</v>
      </c>
      <c r="U22235" t="s">
        <v>34</v>
      </c>
      <c r="V22235" t="s">
        <v>368</v>
      </c>
      <c r="W22235">
        <v>2</v>
      </c>
      <c r="X22235" t="s">
        <v>369</v>
      </c>
      <c r="Y22235" t="s">
        <v>369</v>
      </c>
      <c r="Z22235" s="1">
        <v>41640</v>
      </c>
    </row>
    <row r="22236" spans="11:26" x14ac:dyDescent="0.3">
      <c r="K22236" t="s">
        <v>117135</v>
      </c>
      <c r="L22236" t="s">
        <v>117136</v>
      </c>
      <c r="M22236" t="s">
        <v>28</v>
      </c>
      <c r="O22236" s="1">
        <v>36894</v>
      </c>
      <c r="Q22236" t="s">
        <v>117137</v>
      </c>
      <c r="R22236" t="s">
        <v>117138</v>
      </c>
      <c r="S22236" t="s">
        <v>117139</v>
      </c>
      <c r="T22236" t="s">
        <v>2477</v>
      </c>
      <c r="U22236" t="s">
        <v>34</v>
      </c>
      <c r="V22236" t="s">
        <v>1174</v>
      </c>
      <c r="W22236">
        <v>5</v>
      </c>
      <c r="X22236" t="s">
        <v>1175</v>
      </c>
      <c r="Y22236" t="s">
        <v>18780</v>
      </c>
      <c r="Z22236" s="1">
        <v>41644</v>
      </c>
    </row>
    <row r="22237" spans="11:26" x14ac:dyDescent="0.3">
      <c r="K22237" t="s">
        <v>117140</v>
      </c>
      <c r="L22237" t="s">
        <v>117141</v>
      </c>
      <c r="M22237" t="s">
        <v>28</v>
      </c>
      <c r="N22237" t="s">
        <v>29</v>
      </c>
      <c r="O22237" s="1">
        <v>41676</v>
      </c>
      <c r="P22237">
        <v>7300000</v>
      </c>
      <c r="Q22237" t="s">
        <v>117142</v>
      </c>
      <c r="R22237" t="s">
        <v>117143</v>
      </c>
      <c r="S22237" t="s">
        <v>117144</v>
      </c>
      <c r="T22237" t="s">
        <v>85</v>
      </c>
      <c r="U22237" t="s">
        <v>345</v>
      </c>
      <c r="V22237" t="s">
        <v>46</v>
      </c>
      <c r="W22237" t="s">
        <v>106</v>
      </c>
      <c r="X22237" t="s">
        <v>151</v>
      </c>
      <c r="Y22237" t="s">
        <v>151</v>
      </c>
    </row>
    <row r="22238" spans="11:26" x14ac:dyDescent="0.3">
      <c r="K22238" t="s">
        <v>117140</v>
      </c>
      <c r="L22238" t="s">
        <v>117145</v>
      </c>
      <c r="M22238" t="s">
        <v>28</v>
      </c>
      <c r="N22238" t="s">
        <v>40</v>
      </c>
      <c r="O22238" s="1">
        <v>41063</v>
      </c>
      <c r="P22238">
        <v>5000000</v>
      </c>
      <c r="Q22238" t="s">
        <v>117146</v>
      </c>
      <c r="R22238" t="s">
        <v>117147</v>
      </c>
      <c r="S22238" t="s">
        <v>117148</v>
      </c>
      <c r="T22238" t="s">
        <v>117149</v>
      </c>
      <c r="U22238" t="s">
        <v>34</v>
      </c>
      <c r="V22238" t="s">
        <v>46</v>
      </c>
      <c r="W22238" t="s">
        <v>1846</v>
      </c>
      <c r="X22238" t="s">
        <v>1847</v>
      </c>
      <c r="Y22238" t="s">
        <v>36131</v>
      </c>
      <c r="Z22238" s="1">
        <v>41641</v>
      </c>
    </row>
    <row r="22239" spans="11:26" x14ac:dyDescent="0.3">
      <c r="K22239" t="s">
        <v>117150</v>
      </c>
      <c r="L22239" t="s">
        <v>117151</v>
      </c>
      <c r="M22239" t="s">
        <v>28</v>
      </c>
      <c r="O22239" s="1">
        <v>37932</v>
      </c>
      <c r="P22239">
        <v>10000000</v>
      </c>
      <c r="Q22239" t="s">
        <v>117152</v>
      </c>
      <c r="R22239" t="s">
        <v>117153</v>
      </c>
      <c r="S22239" t="s">
        <v>117154</v>
      </c>
      <c r="T22239" t="s">
        <v>95</v>
      </c>
      <c r="U22239" t="s">
        <v>34</v>
      </c>
      <c r="V22239" t="s">
        <v>65</v>
      </c>
      <c r="W22239">
        <v>22</v>
      </c>
      <c r="X22239" t="s">
        <v>66</v>
      </c>
      <c r="Y22239" t="s">
        <v>66</v>
      </c>
      <c r="Z22239" s="1">
        <v>35796</v>
      </c>
    </row>
    <row r="22240" spans="11:26" x14ac:dyDescent="0.3">
      <c r="K22240" t="s">
        <v>117155</v>
      </c>
      <c r="L22240" t="s">
        <v>117156</v>
      </c>
      <c r="M22240" t="s">
        <v>1836</v>
      </c>
      <c r="O22240" s="1">
        <v>41800</v>
      </c>
      <c r="P22240">
        <v>5000000</v>
      </c>
      <c r="Q22240" t="s">
        <v>117157</v>
      </c>
      <c r="R22240" t="s">
        <v>117158</v>
      </c>
      <c r="S22240" t="s">
        <v>117159</v>
      </c>
      <c r="T22240" t="s">
        <v>2364</v>
      </c>
      <c r="U22240" t="s">
        <v>34</v>
      </c>
      <c r="V22240" t="s">
        <v>96</v>
      </c>
      <c r="W22240" t="s">
        <v>336</v>
      </c>
      <c r="X22240" t="s">
        <v>337</v>
      </c>
      <c r="Y22240" t="s">
        <v>337</v>
      </c>
      <c r="Z22240" s="1">
        <v>39448</v>
      </c>
    </row>
    <row r="22241" spans="11:26" x14ac:dyDescent="0.3">
      <c r="K22241" t="s">
        <v>117160</v>
      </c>
      <c r="L22241" t="s">
        <v>117161</v>
      </c>
      <c r="M22241" t="s">
        <v>52</v>
      </c>
      <c r="O22241" s="1">
        <v>40946</v>
      </c>
      <c r="P22241">
        <v>1800000</v>
      </c>
      <c r="Q22241" t="s">
        <v>117162</v>
      </c>
      <c r="R22241" t="s">
        <v>117163</v>
      </c>
      <c r="S22241" t="s">
        <v>117164</v>
      </c>
      <c r="T22241" t="s">
        <v>16764</v>
      </c>
      <c r="U22241" t="s">
        <v>1158</v>
      </c>
      <c r="V22241" t="s">
        <v>46</v>
      </c>
      <c r="W22241" t="s">
        <v>2104</v>
      </c>
      <c r="X22241" t="s">
        <v>2105</v>
      </c>
      <c r="Y22241" t="s">
        <v>15494</v>
      </c>
      <c r="Z22241" s="1">
        <v>21916</v>
      </c>
    </row>
    <row r="22242" spans="11:26" x14ac:dyDescent="0.3">
      <c r="K22242" t="s">
        <v>117160</v>
      </c>
      <c r="L22242" t="s">
        <v>117165</v>
      </c>
      <c r="M22242" t="s">
        <v>52</v>
      </c>
      <c r="O22242" t="s">
        <v>22851</v>
      </c>
      <c r="P22242">
        <v>4000000</v>
      </c>
      <c r="Q22242" t="s">
        <v>117166</v>
      </c>
      <c r="R22242" t="s">
        <v>117167</v>
      </c>
      <c r="S22242" t="s">
        <v>117168</v>
      </c>
      <c r="T22242" t="s">
        <v>117169</v>
      </c>
      <c r="U22242" t="s">
        <v>34</v>
      </c>
      <c r="V22242" t="s">
        <v>46</v>
      </c>
      <c r="W22242" t="s">
        <v>346</v>
      </c>
      <c r="Z22242" s="1">
        <v>35431</v>
      </c>
    </row>
    <row r="22243" spans="11:26" x14ac:dyDescent="0.3">
      <c r="K22243" t="s">
        <v>117170</v>
      </c>
      <c r="L22243" t="s">
        <v>117171</v>
      </c>
      <c r="M22243" t="s">
        <v>28</v>
      </c>
      <c r="N22243" t="s">
        <v>40</v>
      </c>
      <c r="O22243" t="s">
        <v>21244</v>
      </c>
      <c r="P22243">
        <v>4000000</v>
      </c>
      <c r="Q22243" t="s">
        <v>117172</v>
      </c>
      <c r="R22243" t="s">
        <v>117173</v>
      </c>
      <c r="S22243" t="s">
        <v>117174</v>
      </c>
      <c r="T22243" t="s">
        <v>117175</v>
      </c>
      <c r="U22243" t="s">
        <v>34</v>
      </c>
      <c r="V22243" t="s">
        <v>125</v>
      </c>
      <c r="W22243">
        <v>12</v>
      </c>
      <c r="X22243" t="s">
        <v>126</v>
      </c>
      <c r="Y22243" t="s">
        <v>126</v>
      </c>
      <c r="Z22243" t="s">
        <v>80395</v>
      </c>
    </row>
    <row r="22244" spans="11:26" x14ac:dyDescent="0.3">
      <c r="K22244" t="s">
        <v>117176</v>
      </c>
      <c r="L22244" t="s">
        <v>117177</v>
      </c>
      <c r="M22244" t="s">
        <v>324</v>
      </c>
      <c r="O22244" s="1">
        <v>40544</v>
      </c>
      <c r="P22244">
        <v>685000</v>
      </c>
      <c r="Q22244" t="s">
        <v>117178</v>
      </c>
      <c r="R22244" t="s">
        <v>117179</v>
      </c>
      <c r="S22244" t="s">
        <v>117180</v>
      </c>
      <c r="T22244" t="s">
        <v>912</v>
      </c>
      <c r="U22244" t="s">
        <v>34</v>
      </c>
      <c r="V22244" t="s">
        <v>65</v>
      </c>
      <c r="W22244">
        <v>23</v>
      </c>
      <c r="X22244" t="s">
        <v>297</v>
      </c>
      <c r="Y22244" t="s">
        <v>297</v>
      </c>
      <c r="Z22244" s="1">
        <v>40918</v>
      </c>
    </row>
    <row r="22245" spans="11:26" x14ac:dyDescent="0.3">
      <c r="K22245" t="s">
        <v>117181</v>
      </c>
      <c r="L22245" t="s">
        <v>117182</v>
      </c>
      <c r="M22245" t="s">
        <v>52</v>
      </c>
      <c r="O22245" s="1">
        <v>38726</v>
      </c>
      <c r="P22245">
        <v>834000</v>
      </c>
      <c r="Q22245" t="s">
        <v>117183</v>
      </c>
      <c r="R22245" t="s">
        <v>117184</v>
      </c>
      <c r="T22245" t="s">
        <v>32739</v>
      </c>
      <c r="U22245" t="s">
        <v>34</v>
      </c>
    </row>
    <row r="22246" spans="11:26" x14ac:dyDescent="0.3">
      <c r="K22246" t="s">
        <v>117181</v>
      </c>
      <c r="L22246" t="s">
        <v>117185</v>
      </c>
      <c r="M22246" t="s">
        <v>28</v>
      </c>
      <c r="N22246" t="s">
        <v>40</v>
      </c>
      <c r="O22246" s="1">
        <v>40553</v>
      </c>
      <c r="Q22246" t="s">
        <v>117186</v>
      </c>
      <c r="R22246" t="s">
        <v>117187</v>
      </c>
      <c r="S22246" t="s">
        <v>117188</v>
      </c>
      <c r="T22246" t="s">
        <v>117189</v>
      </c>
      <c r="U22246" t="s">
        <v>34</v>
      </c>
      <c r="V22246" t="s">
        <v>3937</v>
      </c>
      <c r="W22246">
        <v>68</v>
      </c>
      <c r="X22246" t="s">
        <v>37992</v>
      </c>
      <c r="Y22246" t="s">
        <v>37992</v>
      </c>
      <c r="Z22246" t="s">
        <v>117190</v>
      </c>
    </row>
    <row r="22247" spans="11:26" x14ac:dyDescent="0.3">
      <c r="K22247" t="s">
        <v>117191</v>
      </c>
      <c r="L22247" t="s">
        <v>117192</v>
      </c>
      <c r="M22247" t="s">
        <v>256</v>
      </c>
      <c r="O22247" s="1">
        <v>41436</v>
      </c>
      <c r="P22247">
        <v>26500000</v>
      </c>
      <c r="Q22247" t="s">
        <v>117193</v>
      </c>
      <c r="R22247" t="s">
        <v>117194</v>
      </c>
      <c r="S22247" t="s">
        <v>117195</v>
      </c>
      <c r="U22247" t="s">
        <v>34</v>
      </c>
      <c r="Z22247" s="1">
        <v>42010</v>
      </c>
    </row>
    <row r="22248" spans="11:26" x14ac:dyDescent="0.3">
      <c r="K22248" t="s">
        <v>117196</v>
      </c>
      <c r="L22248" t="s">
        <v>117197</v>
      </c>
      <c r="M22248" t="s">
        <v>52</v>
      </c>
      <c r="O22248" s="1">
        <v>41285</v>
      </c>
      <c r="Q22248" t="s">
        <v>117198</v>
      </c>
      <c r="R22248" t="s">
        <v>117199</v>
      </c>
      <c r="S22248" t="s">
        <v>117200</v>
      </c>
      <c r="T22248" t="s">
        <v>54909</v>
      </c>
      <c r="U22248" t="s">
        <v>178</v>
      </c>
      <c r="V22248" t="s">
        <v>65</v>
      </c>
      <c r="W22248">
        <v>22</v>
      </c>
      <c r="X22248" t="s">
        <v>66</v>
      </c>
      <c r="Y22248" t="s">
        <v>66</v>
      </c>
      <c r="Z22248" s="1">
        <v>38353</v>
      </c>
    </row>
    <row r="22249" spans="11:26" x14ac:dyDescent="0.3">
      <c r="K22249" t="s">
        <v>117201</v>
      </c>
      <c r="L22249" t="s">
        <v>117202</v>
      </c>
      <c r="M22249" t="s">
        <v>28</v>
      </c>
      <c r="N22249" t="s">
        <v>40</v>
      </c>
      <c r="O22249" t="s">
        <v>5808</v>
      </c>
      <c r="P22249">
        <v>3200000</v>
      </c>
      <c r="Q22249" t="s">
        <v>117203</v>
      </c>
      <c r="R22249" t="s">
        <v>117204</v>
      </c>
      <c r="S22249" t="s">
        <v>117205</v>
      </c>
      <c r="T22249" t="s">
        <v>117206</v>
      </c>
      <c r="U22249" t="s">
        <v>34</v>
      </c>
      <c r="Z22249" s="1">
        <v>40460</v>
      </c>
    </row>
    <row r="22250" spans="11:26" x14ac:dyDescent="0.3">
      <c r="K22250" t="s">
        <v>117201</v>
      </c>
      <c r="L22250" t="s">
        <v>117207</v>
      </c>
      <c r="M22250" t="s">
        <v>28</v>
      </c>
      <c r="N22250" t="s">
        <v>29</v>
      </c>
      <c r="O22250" s="1">
        <v>42075</v>
      </c>
      <c r="P22250">
        <v>6000000</v>
      </c>
      <c r="Q22250" t="s">
        <v>117208</v>
      </c>
      <c r="R22250" t="s">
        <v>117209</v>
      </c>
      <c r="S22250" t="s">
        <v>117210</v>
      </c>
      <c r="T22250" t="s">
        <v>96932</v>
      </c>
      <c r="U22250" t="s">
        <v>34</v>
      </c>
      <c r="V22250" t="s">
        <v>598</v>
      </c>
      <c r="W22250">
        <v>26</v>
      </c>
      <c r="X22250" t="s">
        <v>599</v>
      </c>
      <c r="Y22250" t="s">
        <v>599</v>
      </c>
      <c r="Z22250" s="1">
        <v>17899</v>
      </c>
    </row>
    <row r="22251" spans="11:26" x14ac:dyDescent="0.3">
      <c r="K22251" t="s">
        <v>117211</v>
      </c>
      <c r="L22251" t="s">
        <v>117212</v>
      </c>
      <c r="M22251" t="s">
        <v>28</v>
      </c>
      <c r="O22251" t="s">
        <v>24215</v>
      </c>
      <c r="P22251">
        <v>2500000</v>
      </c>
      <c r="Q22251" t="s">
        <v>117213</v>
      </c>
      <c r="R22251" t="s">
        <v>117214</v>
      </c>
      <c r="S22251" t="s">
        <v>117215</v>
      </c>
      <c r="T22251" t="s">
        <v>95</v>
      </c>
      <c r="U22251" t="s">
        <v>34</v>
      </c>
      <c r="V22251" t="s">
        <v>46</v>
      </c>
      <c r="W22251" t="s">
        <v>1846</v>
      </c>
      <c r="X22251" t="s">
        <v>10017</v>
      </c>
      <c r="Y22251" t="s">
        <v>98442</v>
      </c>
      <c r="Z22251" s="1">
        <v>38353</v>
      </c>
    </row>
    <row r="22252" spans="11:26" x14ac:dyDescent="0.3">
      <c r="K22252" t="s">
        <v>117216</v>
      </c>
      <c r="L22252" t="s">
        <v>117217</v>
      </c>
      <c r="M22252" t="s">
        <v>28</v>
      </c>
      <c r="N22252" t="s">
        <v>29</v>
      </c>
      <c r="O22252" t="s">
        <v>85081</v>
      </c>
      <c r="P22252">
        <v>3500000</v>
      </c>
      <c r="Q22252" t="s">
        <v>117218</v>
      </c>
      <c r="R22252" t="s">
        <v>117219</v>
      </c>
      <c r="S22252" t="s">
        <v>117220</v>
      </c>
      <c r="T22252" t="s">
        <v>117221</v>
      </c>
      <c r="U22252" t="s">
        <v>178</v>
      </c>
      <c r="V22252" t="s">
        <v>46</v>
      </c>
      <c r="W22252" t="s">
        <v>106</v>
      </c>
      <c r="X22252" t="s">
        <v>107</v>
      </c>
      <c r="Y22252" t="s">
        <v>116</v>
      </c>
      <c r="Z22252" s="1">
        <v>40186</v>
      </c>
    </row>
    <row r="22253" spans="11:26" x14ac:dyDescent="0.3">
      <c r="K22253" t="s">
        <v>117216</v>
      </c>
      <c r="L22253" t="s">
        <v>117222</v>
      </c>
      <c r="M22253" t="s">
        <v>28</v>
      </c>
      <c r="N22253" t="s">
        <v>40</v>
      </c>
      <c r="O22253" s="1">
        <v>39295</v>
      </c>
      <c r="P22253">
        <v>8000000</v>
      </c>
      <c r="Q22253" t="s">
        <v>117223</v>
      </c>
      <c r="R22253" t="s">
        <v>117224</v>
      </c>
      <c r="S22253" t="s">
        <v>117225</v>
      </c>
      <c r="T22253" t="s">
        <v>95</v>
      </c>
      <c r="U22253" t="s">
        <v>34</v>
      </c>
      <c r="V22253" t="s">
        <v>1816</v>
      </c>
      <c r="W22253">
        <v>8</v>
      </c>
      <c r="X22253" t="s">
        <v>1817</v>
      </c>
      <c r="Y22253" t="s">
        <v>76074</v>
      </c>
      <c r="Z22253" s="1">
        <v>36892</v>
      </c>
    </row>
    <row r="22254" spans="11:26" x14ac:dyDescent="0.3">
      <c r="K22254" t="s">
        <v>117226</v>
      </c>
      <c r="L22254" t="s">
        <v>117227</v>
      </c>
      <c r="M22254" t="s">
        <v>28</v>
      </c>
      <c r="O22254" s="1">
        <v>37165</v>
      </c>
      <c r="P22254">
        <v>7000000</v>
      </c>
      <c r="Q22254" t="s">
        <v>117228</v>
      </c>
      <c r="R22254" t="s">
        <v>117229</v>
      </c>
      <c r="S22254" t="s">
        <v>117230</v>
      </c>
      <c r="T22254" t="s">
        <v>92915</v>
      </c>
      <c r="U22254" t="s">
        <v>34</v>
      </c>
      <c r="V22254" t="s">
        <v>5084</v>
      </c>
      <c r="W22254">
        <v>77</v>
      </c>
      <c r="X22254" t="s">
        <v>15357</v>
      </c>
      <c r="Y22254" t="s">
        <v>36007</v>
      </c>
      <c r="Z22254" s="1">
        <v>37987</v>
      </c>
    </row>
    <row r="22255" spans="11:26" x14ac:dyDescent="0.3">
      <c r="K22255" t="s">
        <v>117231</v>
      </c>
      <c r="L22255" t="s">
        <v>117232</v>
      </c>
      <c r="M22255" t="s">
        <v>749</v>
      </c>
      <c r="O22255" s="1">
        <v>41648</v>
      </c>
      <c r="P22255">
        <v>30000</v>
      </c>
      <c r="Q22255" t="s">
        <v>117233</v>
      </c>
      <c r="R22255" t="s">
        <v>117234</v>
      </c>
      <c r="S22255" t="s">
        <v>117235</v>
      </c>
      <c r="T22255" t="s">
        <v>124</v>
      </c>
      <c r="U22255" t="s">
        <v>34</v>
      </c>
      <c r="V22255" t="s">
        <v>65</v>
      </c>
      <c r="W22255">
        <v>22</v>
      </c>
      <c r="X22255" t="s">
        <v>66</v>
      </c>
      <c r="Y22255" t="s">
        <v>66</v>
      </c>
    </row>
    <row r="22256" spans="11:26" x14ac:dyDescent="0.3">
      <c r="K22256" t="s">
        <v>117231</v>
      </c>
      <c r="L22256" t="s">
        <v>117236</v>
      </c>
      <c r="M22256" t="s">
        <v>52</v>
      </c>
      <c r="O22256" s="1">
        <v>41646</v>
      </c>
      <c r="P22256">
        <v>20000</v>
      </c>
      <c r="Q22256" t="s">
        <v>117237</v>
      </c>
      <c r="R22256" t="s">
        <v>117238</v>
      </c>
      <c r="S22256" t="s">
        <v>117239</v>
      </c>
      <c r="T22256" t="s">
        <v>205</v>
      </c>
      <c r="U22256" t="s">
        <v>34</v>
      </c>
    </row>
    <row r="22257" spans="11:26" x14ac:dyDescent="0.3">
      <c r="K22257" t="s">
        <v>117240</v>
      </c>
      <c r="L22257" t="s">
        <v>117241</v>
      </c>
      <c r="M22257" t="s">
        <v>52</v>
      </c>
      <c r="O22257" s="1">
        <v>42010</v>
      </c>
      <c r="P22257">
        <v>300000</v>
      </c>
      <c r="Q22257" t="s">
        <v>117242</v>
      </c>
      <c r="R22257" t="s">
        <v>117243</v>
      </c>
      <c r="S22257" t="s">
        <v>117244</v>
      </c>
      <c r="T22257" t="s">
        <v>117245</v>
      </c>
      <c r="U22257" t="s">
        <v>34</v>
      </c>
      <c r="V22257" t="s">
        <v>65</v>
      </c>
      <c r="W22257">
        <v>30</v>
      </c>
      <c r="X22257" t="s">
        <v>4743</v>
      </c>
      <c r="Y22257" t="s">
        <v>4743</v>
      </c>
    </row>
    <row r="22258" spans="11:26" x14ac:dyDescent="0.3">
      <c r="K22258" t="s">
        <v>117246</v>
      </c>
      <c r="L22258" t="s">
        <v>117247</v>
      </c>
      <c r="M22258" t="s">
        <v>52</v>
      </c>
      <c r="O22258" t="s">
        <v>1212</v>
      </c>
      <c r="P22258">
        <v>700000</v>
      </c>
      <c r="Q22258" t="s">
        <v>117248</v>
      </c>
      <c r="R22258" t="s">
        <v>117249</v>
      </c>
      <c r="T22258" t="s">
        <v>6</v>
      </c>
      <c r="U22258" t="s">
        <v>34</v>
      </c>
      <c r="V22258" t="s">
        <v>65</v>
      </c>
      <c r="W22258">
        <v>23</v>
      </c>
      <c r="X22258" t="s">
        <v>297</v>
      </c>
      <c r="Y22258" t="s">
        <v>297</v>
      </c>
    </row>
    <row r="22259" spans="11:26" x14ac:dyDescent="0.3">
      <c r="K22259" t="s">
        <v>117246</v>
      </c>
      <c r="L22259" t="s">
        <v>117250</v>
      </c>
      <c r="M22259" t="s">
        <v>256</v>
      </c>
      <c r="O22259" t="s">
        <v>523</v>
      </c>
      <c r="P22259">
        <v>200000</v>
      </c>
      <c r="Q22259" t="s">
        <v>117251</v>
      </c>
      <c r="R22259" t="s">
        <v>117252</v>
      </c>
      <c r="S22259" t="s">
        <v>117253</v>
      </c>
      <c r="T22259" t="s">
        <v>6</v>
      </c>
      <c r="U22259" t="s">
        <v>34</v>
      </c>
      <c r="Z22259" t="s">
        <v>117254</v>
      </c>
    </row>
    <row r="22260" spans="11:26" x14ac:dyDescent="0.3">
      <c r="K22260" t="s">
        <v>117246</v>
      </c>
      <c r="L22260" t="s">
        <v>117255</v>
      </c>
      <c r="M22260" t="s">
        <v>256</v>
      </c>
      <c r="O22260" t="s">
        <v>690</v>
      </c>
      <c r="P22260">
        <v>287000</v>
      </c>
      <c r="Q22260" t="s">
        <v>117256</v>
      </c>
      <c r="R22260" t="s">
        <v>117257</v>
      </c>
      <c r="S22260" t="s">
        <v>117258</v>
      </c>
      <c r="T22260" t="s">
        <v>117259</v>
      </c>
      <c r="U22260" t="s">
        <v>34</v>
      </c>
      <c r="V22260" t="s">
        <v>35</v>
      </c>
      <c r="W22260">
        <v>2</v>
      </c>
      <c r="X22260" t="s">
        <v>6037</v>
      </c>
      <c r="Y22260" t="s">
        <v>6037</v>
      </c>
      <c r="Z22260" s="1">
        <v>39449</v>
      </c>
    </row>
    <row r="22261" spans="11:26" x14ac:dyDescent="0.3">
      <c r="K22261" t="s">
        <v>117260</v>
      </c>
      <c r="L22261" t="s">
        <v>117261</v>
      </c>
      <c r="M22261" t="s">
        <v>91</v>
      </c>
      <c r="O22261" t="s">
        <v>117262</v>
      </c>
      <c r="Q22261" t="s">
        <v>117263</v>
      </c>
      <c r="R22261" t="s">
        <v>117264</v>
      </c>
      <c r="S22261" t="s">
        <v>117265</v>
      </c>
      <c r="T22261" t="s">
        <v>117266</v>
      </c>
      <c r="U22261" t="s">
        <v>34</v>
      </c>
      <c r="V22261" t="s">
        <v>1939</v>
      </c>
      <c r="W22261">
        <v>15</v>
      </c>
      <c r="X22261" t="s">
        <v>6754</v>
      </c>
      <c r="Y22261" t="s">
        <v>12618</v>
      </c>
      <c r="Z22261" s="1">
        <v>41770</v>
      </c>
    </row>
    <row r="22262" spans="11:26" x14ac:dyDescent="0.3">
      <c r="K22262" t="s">
        <v>117267</v>
      </c>
      <c r="L22262" t="s">
        <v>117268</v>
      </c>
      <c r="M22262" t="s">
        <v>52</v>
      </c>
      <c r="O22262" s="1">
        <v>41640</v>
      </c>
      <c r="P22262">
        <v>500000</v>
      </c>
      <c r="Q22262" t="s">
        <v>117269</v>
      </c>
      <c r="R22262" t="s">
        <v>117270</v>
      </c>
      <c r="S22262" t="s">
        <v>117271</v>
      </c>
      <c r="T22262" t="s">
        <v>117272</v>
      </c>
      <c r="U22262" t="s">
        <v>34</v>
      </c>
      <c r="V22262" t="s">
        <v>46</v>
      </c>
      <c r="W22262" t="s">
        <v>106</v>
      </c>
      <c r="X22262" t="s">
        <v>107</v>
      </c>
      <c r="Y22262" t="s">
        <v>116</v>
      </c>
      <c r="Z22262" s="1">
        <v>40909</v>
      </c>
    </row>
    <row r="22263" spans="11:26" x14ac:dyDescent="0.3">
      <c r="K22263" t="s">
        <v>117267</v>
      </c>
      <c r="L22263" t="s">
        <v>117273</v>
      </c>
      <c r="M22263" t="s">
        <v>3620</v>
      </c>
      <c r="O22263" s="1">
        <v>41278</v>
      </c>
      <c r="P22263">
        <v>56000</v>
      </c>
      <c r="Q22263" t="s">
        <v>117274</v>
      </c>
      <c r="R22263" t="s">
        <v>117275</v>
      </c>
      <c r="S22263" t="s">
        <v>117276</v>
      </c>
      <c r="T22263" t="s">
        <v>117277</v>
      </c>
      <c r="U22263" t="s">
        <v>34</v>
      </c>
      <c r="V22263" t="s">
        <v>35</v>
      </c>
      <c r="W22263">
        <v>19</v>
      </c>
      <c r="X22263" t="s">
        <v>792</v>
      </c>
      <c r="Y22263" t="s">
        <v>792</v>
      </c>
      <c r="Z22263" t="s">
        <v>87921</v>
      </c>
    </row>
    <row r="22264" spans="11:26" x14ac:dyDescent="0.3">
      <c r="K22264" t="s">
        <v>117278</v>
      </c>
      <c r="L22264" t="s">
        <v>117279</v>
      </c>
      <c r="M22264" t="s">
        <v>28</v>
      </c>
      <c r="N22264" t="s">
        <v>40</v>
      </c>
      <c r="O22264" t="s">
        <v>10063</v>
      </c>
      <c r="P22264">
        <v>7350000</v>
      </c>
      <c r="Q22264" t="s">
        <v>117280</v>
      </c>
      <c r="R22264" t="s">
        <v>117281</v>
      </c>
      <c r="S22264" t="s">
        <v>117282</v>
      </c>
      <c r="T22264" t="s">
        <v>74</v>
      </c>
      <c r="U22264" t="s">
        <v>34</v>
      </c>
      <c r="V22264" t="s">
        <v>568</v>
      </c>
      <c r="W22264">
        <v>7</v>
      </c>
      <c r="X22264" t="s">
        <v>569</v>
      </c>
      <c r="Y22264" t="s">
        <v>117283</v>
      </c>
      <c r="Z22264" s="1">
        <v>40909</v>
      </c>
    </row>
    <row r="22265" spans="11:26" x14ac:dyDescent="0.3">
      <c r="K22265" t="s">
        <v>117284</v>
      </c>
      <c r="L22265" t="s">
        <v>117285</v>
      </c>
      <c r="M22265" t="s">
        <v>256</v>
      </c>
      <c r="O22265" t="s">
        <v>18769</v>
      </c>
      <c r="P22265">
        <v>16000000</v>
      </c>
      <c r="Q22265" t="s">
        <v>117286</v>
      </c>
      <c r="R22265" t="s">
        <v>117287</v>
      </c>
      <c r="T22265" t="s">
        <v>186</v>
      </c>
      <c r="U22265" t="s">
        <v>34</v>
      </c>
      <c r="V22265" t="s">
        <v>46</v>
      </c>
      <c r="W22265" t="s">
        <v>471</v>
      </c>
      <c r="X22265" t="s">
        <v>1482</v>
      </c>
      <c r="Y22265" t="s">
        <v>117288</v>
      </c>
      <c r="Z22265" t="s">
        <v>32716</v>
      </c>
    </row>
    <row r="22266" spans="11:26" x14ac:dyDescent="0.3">
      <c r="K22266" t="s">
        <v>117289</v>
      </c>
      <c r="L22266" t="s">
        <v>117290</v>
      </c>
      <c r="M22266" t="s">
        <v>324</v>
      </c>
      <c r="O22266" s="1">
        <v>40179</v>
      </c>
      <c r="Q22266" t="s">
        <v>117291</v>
      </c>
      <c r="R22266" t="s">
        <v>117292</v>
      </c>
      <c r="S22266" t="s">
        <v>117293</v>
      </c>
      <c r="T22266" t="s">
        <v>54399</v>
      </c>
      <c r="U22266" t="s">
        <v>34</v>
      </c>
      <c r="V22266" t="s">
        <v>46</v>
      </c>
      <c r="W22266" t="s">
        <v>346</v>
      </c>
      <c r="X22266" t="s">
        <v>1432</v>
      </c>
      <c r="Y22266" t="s">
        <v>1433</v>
      </c>
      <c r="Z22266" s="1">
        <v>40919</v>
      </c>
    </row>
    <row r="22267" spans="11:26" x14ac:dyDescent="0.3">
      <c r="K22267" t="s">
        <v>117294</v>
      </c>
      <c r="L22267" t="s">
        <v>117295</v>
      </c>
      <c r="M22267" t="s">
        <v>28</v>
      </c>
      <c r="O22267" s="1">
        <v>41889</v>
      </c>
      <c r="P22267">
        <v>10000000</v>
      </c>
      <c r="Q22267" t="s">
        <v>117296</v>
      </c>
      <c r="R22267" t="s">
        <v>117297</v>
      </c>
      <c r="S22267" t="s">
        <v>117298</v>
      </c>
      <c r="U22267" t="s">
        <v>34</v>
      </c>
      <c r="V22267" t="s">
        <v>46</v>
      </c>
      <c r="W22267" t="s">
        <v>142</v>
      </c>
      <c r="X22267" t="s">
        <v>7044</v>
      </c>
      <c r="Y22267" t="s">
        <v>7044</v>
      </c>
      <c r="Z22267" s="1">
        <v>40909</v>
      </c>
    </row>
    <row r="22268" spans="11:26" x14ac:dyDescent="0.3">
      <c r="K22268" t="s">
        <v>117299</v>
      </c>
      <c r="L22268" t="s">
        <v>117300</v>
      </c>
      <c r="M22268" t="s">
        <v>52</v>
      </c>
      <c r="O22268" t="s">
        <v>25729</v>
      </c>
      <c r="Q22268" t="s">
        <v>117301</v>
      </c>
      <c r="R22268" t="s">
        <v>117302</v>
      </c>
      <c r="S22268" t="s">
        <v>117303</v>
      </c>
      <c r="U22268" t="s">
        <v>34</v>
      </c>
      <c r="V22268" t="s">
        <v>46</v>
      </c>
      <c r="W22268" t="s">
        <v>217</v>
      </c>
      <c r="X22268" t="s">
        <v>16815</v>
      </c>
      <c r="Y22268" t="s">
        <v>117304</v>
      </c>
      <c r="Z22268" t="s">
        <v>75096</v>
      </c>
    </row>
    <row r="22269" spans="11:26" x14ac:dyDescent="0.3">
      <c r="K22269" t="s">
        <v>117299</v>
      </c>
      <c r="L22269" t="s">
        <v>117305</v>
      </c>
      <c r="M22269" t="s">
        <v>52</v>
      </c>
      <c r="O22269" t="s">
        <v>13359</v>
      </c>
      <c r="P22269">
        <v>1000000</v>
      </c>
      <c r="Q22269" t="s">
        <v>117306</v>
      </c>
      <c r="R22269" t="s">
        <v>117307</v>
      </c>
      <c r="S22269" t="s">
        <v>117308</v>
      </c>
      <c r="U22269" t="s">
        <v>34</v>
      </c>
      <c r="V22269" t="s">
        <v>3937</v>
      </c>
      <c r="W22269">
        <v>34</v>
      </c>
      <c r="X22269" t="s">
        <v>3938</v>
      </c>
      <c r="Y22269" t="s">
        <v>3938</v>
      </c>
      <c r="Z22269" t="s">
        <v>40286</v>
      </c>
    </row>
    <row r="22270" spans="11:26" x14ac:dyDescent="0.3">
      <c r="K22270" t="s">
        <v>117309</v>
      </c>
      <c r="L22270" t="s">
        <v>117310</v>
      </c>
      <c r="M22270" t="s">
        <v>749</v>
      </c>
      <c r="O22270" t="s">
        <v>35637</v>
      </c>
      <c r="P22270">
        <v>3000000</v>
      </c>
      <c r="Q22270" t="s">
        <v>117311</v>
      </c>
      <c r="R22270" t="s">
        <v>117312</v>
      </c>
      <c r="S22270" t="s">
        <v>117313</v>
      </c>
      <c r="T22270" t="s">
        <v>186</v>
      </c>
      <c r="U22270" t="s">
        <v>34</v>
      </c>
      <c r="V22270" t="s">
        <v>46</v>
      </c>
      <c r="W22270" t="s">
        <v>810</v>
      </c>
      <c r="X22270" t="s">
        <v>1541</v>
      </c>
      <c r="Y22270" t="s">
        <v>117314</v>
      </c>
      <c r="Z22270" s="1">
        <v>38718</v>
      </c>
    </row>
    <row r="22271" spans="11:26" x14ac:dyDescent="0.3">
      <c r="K22271" t="s">
        <v>117309</v>
      </c>
      <c r="L22271" t="s">
        <v>117315</v>
      </c>
      <c r="M22271" t="s">
        <v>28</v>
      </c>
      <c r="O22271" s="1">
        <v>38910</v>
      </c>
      <c r="P22271">
        <v>4250000</v>
      </c>
      <c r="Q22271" t="s">
        <v>117316</v>
      </c>
      <c r="R22271" t="s">
        <v>117317</v>
      </c>
      <c r="S22271" t="s">
        <v>117318</v>
      </c>
      <c r="T22271" t="s">
        <v>912</v>
      </c>
      <c r="U22271" t="s">
        <v>34</v>
      </c>
      <c r="Z22271" s="1">
        <v>40544</v>
      </c>
    </row>
    <row r="22272" spans="11:26" x14ac:dyDescent="0.3">
      <c r="K22272" t="s">
        <v>117319</v>
      </c>
      <c r="L22272" t="s">
        <v>117320</v>
      </c>
      <c r="M22272" t="s">
        <v>256</v>
      </c>
      <c r="O22272" s="1">
        <v>42225</v>
      </c>
      <c r="P22272">
        <v>850000</v>
      </c>
      <c r="Q22272" t="s">
        <v>117321</v>
      </c>
      <c r="R22272" t="s">
        <v>117322</v>
      </c>
      <c r="S22272" t="s">
        <v>117323</v>
      </c>
      <c r="T22272" t="s">
        <v>117324</v>
      </c>
      <c r="U22272" t="s">
        <v>34</v>
      </c>
      <c r="V22272" t="s">
        <v>5084</v>
      </c>
      <c r="W22272">
        <v>77</v>
      </c>
      <c r="X22272" t="s">
        <v>28469</v>
      </c>
      <c r="Y22272" t="s">
        <v>117325</v>
      </c>
      <c r="Z22272" t="s">
        <v>32849</v>
      </c>
    </row>
    <row r="22273" spans="11:26" x14ac:dyDescent="0.3">
      <c r="K22273" t="s">
        <v>117319</v>
      </c>
      <c r="L22273" t="s">
        <v>117326</v>
      </c>
      <c r="M22273" t="s">
        <v>28</v>
      </c>
      <c r="O22273" t="s">
        <v>1393</v>
      </c>
      <c r="P22273">
        <v>200000</v>
      </c>
      <c r="Q22273" t="s">
        <v>117327</v>
      </c>
      <c r="R22273" t="s">
        <v>117328</v>
      </c>
      <c r="S22273" t="s">
        <v>117329</v>
      </c>
      <c r="T22273" t="s">
        <v>124</v>
      </c>
      <c r="U22273" t="s">
        <v>34</v>
      </c>
      <c r="V22273" t="s">
        <v>270</v>
      </c>
      <c r="W22273" t="s">
        <v>271</v>
      </c>
      <c r="X22273" t="s">
        <v>272</v>
      </c>
      <c r="Y22273" t="s">
        <v>117330</v>
      </c>
    </row>
    <row r="22274" spans="11:26" x14ac:dyDescent="0.3">
      <c r="K22274" t="s">
        <v>117319</v>
      </c>
      <c r="L22274" t="s">
        <v>117331</v>
      </c>
      <c r="M22274" t="s">
        <v>28</v>
      </c>
      <c r="O22274" t="s">
        <v>23277</v>
      </c>
      <c r="P22274">
        <v>930881</v>
      </c>
      <c r="Q22274" t="s">
        <v>117332</v>
      </c>
      <c r="R22274" t="s">
        <v>117333</v>
      </c>
      <c r="S22274" t="s">
        <v>117334</v>
      </c>
      <c r="T22274" t="s">
        <v>117335</v>
      </c>
      <c r="U22274" t="s">
        <v>34</v>
      </c>
      <c r="V22274" t="s">
        <v>1072</v>
      </c>
      <c r="W22274">
        <v>11</v>
      </c>
      <c r="X22274" t="s">
        <v>16745</v>
      </c>
      <c r="Y22274" t="s">
        <v>16745</v>
      </c>
      <c r="Z22274" t="s">
        <v>26215</v>
      </c>
    </row>
    <row r="22275" spans="11:26" x14ac:dyDescent="0.3">
      <c r="K22275" t="s">
        <v>117336</v>
      </c>
      <c r="L22275" t="s">
        <v>117337</v>
      </c>
      <c r="M22275" t="s">
        <v>52</v>
      </c>
      <c r="O22275" t="s">
        <v>34156</v>
      </c>
      <c r="Q22275" t="s">
        <v>117338</v>
      </c>
      <c r="R22275" t="s">
        <v>117339</v>
      </c>
      <c r="S22275" t="s">
        <v>117340</v>
      </c>
      <c r="T22275" t="s">
        <v>117341</v>
      </c>
      <c r="U22275" t="s">
        <v>34</v>
      </c>
      <c r="V22275" t="s">
        <v>800</v>
      </c>
      <c r="X22275" t="s">
        <v>801</v>
      </c>
      <c r="Y22275" t="s">
        <v>801</v>
      </c>
      <c r="Z22275" s="1">
        <v>39973</v>
      </c>
    </row>
    <row r="22276" spans="11:26" x14ac:dyDescent="0.3">
      <c r="K22276" t="s">
        <v>117342</v>
      </c>
      <c r="L22276" t="s">
        <v>117343</v>
      </c>
      <c r="M22276" t="s">
        <v>28</v>
      </c>
      <c r="N22276" t="s">
        <v>40</v>
      </c>
      <c r="O22276" s="1">
        <v>41373</v>
      </c>
      <c r="P22276">
        <v>8650000</v>
      </c>
      <c r="Q22276" t="s">
        <v>117344</v>
      </c>
      <c r="R22276" t="s">
        <v>117345</v>
      </c>
      <c r="S22276" t="s">
        <v>117346</v>
      </c>
      <c r="T22276" t="s">
        <v>117347</v>
      </c>
      <c r="U22276" t="s">
        <v>178</v>
      </c>
      <c r="V22276" t="s">
        <v>206</v>
      </c>
      <c r="W22276" t="s">
        <v>117348</v>
      </c>
      <c r="X22276" t="s">
        <v>208</v>
      </c>
      <c r="Y22276" t="s">
        <v>12301</v>
      </c>
      <c r="Z22276" s="1">
        <v>38353</v>
      </c>
    </row>
    <row r="22277" spans="11:26" x14ac:dyDescent="0.3">
      <c r="K22277" t="s">
        <v>117342</v>
      </c>
      <c r="L22277" t="s">
        <v>117349</v>
      </c>
      <c r="M22277" t="s">
        <v>52</v>
      </c>
      <c r="O22277" t="s">
        <v>25060</v>
      </c>
      <c r="P22277">
        <v>1000000</v>
      </c>
      <c r="Q22277" t="s">
        <v>117350</v>
      </c>
      <c r="R22277" t="s">
        <v>117351</v>
      </c>
      <c r="S22277" t="s">
        <v>117352</v>
      </c>
      <c r="T22277" t="s">
        <v>117353</v>
      </c>
      <c r="U22277" t="s">
        <v>34</v>
      </c>
      <c r="V22277" t="s">
        <v>46</v>
      </c>
      <c r="W22277" t="s">
        <v>228</v>
      </c>
      <c r="X22277" t="s">
        <v>229</v>
      </c>
      <c r="Y22277" t="s">
        <v>229</v>
      </c>
      <c r="Z22277" s="1">
        <v>41643</v>
      </c>
    </row>
    <row r="22278" spans="11:26" x14ac:dyDescent="0.3">
      <c r="K22278" t="s">
        <v>117342</v>
      </c>
      <c r="L22278" t="s">
        <v>117354</v>
      </c>
      <c r="M22278" t="s">
        <v>52</v>
      </c>
      <c r="O22278" t="s">
        <v>25060</v>
      </c>
      <c r="P22278">
        <v>1000000</v>
      </c>
      <c r="Q22278" t="s">
        <v>117355</v>
      </c>
      <c r="R22278" t="s">
        <v>117356</v>
      </c>
      <c r="S22278" t="s">
        <v>117357</v>
      </c>
      <c r="T22278" t="s">
        <v>117358</v>
      </c>
      <c r="U22278" t="s">
        <v>34</v>
      </c>
      <c r="V22278" t="s">
        <v>46</v>
      </c>
      <c r="W22278" t="s">
        <v>142</v>
      </c>
      <c r="X22278" t="s">
        <v>143</v>
      </c>
      <c r="Y22278" t="s">
        <v>143</v>
      </c>
    </row>
    <row r="22279" spans="11:26" x14ac:dyDescent="0.3">
      <c r="K22279" t="s">
        <v>117342</v>
      </c>
      <c r="L22279" t="s">
        <v>117359</v>
      </c>
      <c r="M22279" t="s">
        <v>28</v>
      </c>
      <c r="N22279" t="s">
        <v>29</v>
      </c>
      <c r="O22279" s="1">
        <v>42225</v>
      </c>
      <c r="P22279">
        <v>35000000</v>
      </c>
      <c r="Q22279" t="s">
        <v>117360</v>
      </c>
      <c r="R22279" t="s">
        <v>117361</v>
      </c>
      <c r="S22279" t="s">
        <v>117362</v>
      </c>
      <c r="T22279" t="s">
        <v>95</v>
      </c>
      <c r="U22279" t="s">
        <v>345</v>
      </c>
      <c r="V22279" t="s">
        <v>46</v>
      </c>
      <c r="W22279" t="s">
        <v>1731</v>
      </c>
      <c r="X22279" t="s">
        <v>1732</v>
      </c>
      <c r="Y22279" t="s">
        <v>2515</v>
      </c>
    </row>
    <row r="22280" spans="11:26" x14ac:dyDescent="0.3">
      <c r="K22280" t="s">
        <v>117363</v>
      </c>
      <c r="L22280" t="s">
        <v>117364</v>
      </c>
      <c r="M22280" t="s">
        <v>28</v>
      </c>
      <c r="N22280" t="s">
        <v>8998</v>
      </c>
      <c r="O22280" s="1">
        <v>42217</v>
      </c>
      <c r="P22280">
        <v>15000000</v>
      </c>
      <c r="Q22280" t="s">
        <v>117365</v>
      </c>
      <c r="R22280" t="s">
        <v>117366</v>
      </c>
      <c r="S22280" t="s">
        <v>117367</v>
      </c>
      <c r="T22280" t="s">
        <v>4324</v>
      </c>
      <c r="U22280" t="s">
        <v>34</v>
      </c>
      <c r="V22280" t="s">
        <v>768</v>
      </c>
      <c r="W22280">
        <v>48</v>
      </c>
      <c r="X22280" t="s">
        <v>769</v>
      </c>
      <c r="Y22280" t="s">
        <v>769</v>
      </c>
      <c r="Z22280" s="1">
        <v>40911</v>
      </c>
    </row>
    <row r="22281" spans="11:26" x14ac:dyDescent="0.3">
      <c r="K22281" t="s">
        <v>117363</v>
      </c>
      <c r="L22281" t="s">
        <v>117368</v>
      </c>
      <c r="M22281" t="s">
        <v>28</v>
      </c>
      <c r="N22281" t="s">
        <v>1415</v>
      </c>
      <c r="O22281" t="s">
        <v>10473</v>
      </c>
      <c r="P22281">
        <v>30000000</v>
      </c>
      <c r="Q22281" t="s">
        <v>117369</v>
      </c>
      <c r="R22281" t="s">
        <v>117370</v>
      </c>
      <c r="S22281" t="s">
        <v>117371</v>
      </c>
      <c r="T22281" t="s">
        <v>117372</v>
      </c>
      <c r="U22281" t="s">
        <v>178</v>
      </c>
      <c r="V22281" t="s">
        <v>46</v>
      </c>
      <c r="W22281" t="s">
        <v>195</v>
      </c>
      <c r="X22281" t="s">
        <v>882</v>
      </c>
      <c r="Y22281" t="s">
        <v>6615</v>
      </c>
      <c r="Z22281" t="s">
        <v>117373</v>
      </c>
    </row>
    <row r="22282" spans="11:26" x14ac:dyDescent="0.3">
      <c r="K22282" t="s">
        <v>117363</v>
      </c>
      <c r="L22282" t="s">
        <v>117374</v>
      </c>
      <c r="M22282" t="s">
        <v>28</v>
      </c>
      <c r="N22282" t="s">
        <v>1189</v>
      </c>
      <c r="O22282" t="s">
        <v>50485</v>
      </c>
      <c r="P22282">
        <v>10400000</v>
      </c>
      <c r="Q22282" t="s">
        <v>117375</v>
      </c>
      <c r="R22282" t="s">
        <v>117376</v>
      </c>
      <c r="S22282" t="s">
        <v>117377</v>
      </c>
      <c r="T22282" t="s">
        <v>117378</v>
      </c>
      <c r="U22282" t="s">
        <v>34</v>
      </c>
      <c r="Z22282" s="1">
        <v>41649</v>
      </c>
    </row>
    <row r="22283" spans="11:26" x14ac:dyDescent="0.3">
      <c r="K22283" t="s">
        <v>117363</v>
      </c>
      <c r="L22283" t="s">
        <v>117379</v>
      </c>
      <c r="M22283" t="s">
        <v>28</v>
      </c>
      <c r="N22283" t="s">
        <v>493</v>
      </c>
      <c r="O22283" s="1">
        <v>41370</v>
      </c>
      <c r="P22283">
        <v>7500000</v>
      </c>
      <c r="Q22283" t="s">
        <v>117380</v>
      </c>
      <c r="R22283" t="s">
        <v>117381</v>
      </c>
      <c r="S22283" t="s">
        <v>117382</v>
      </c>
      <c r="T22283" t="s">
        <v>1249</v>
      </c>
      <c r="U22283" t="s">
        <v>34</v>
      </c>
      <c r="V22283" t="s">
        <v>1174</v>
      </c>
      <c r="W22283">
        <v>2</v>
      </c>
      <c r="X22283" t="s">
        <v>1175</v>
      </c>
      <c r="Y22283" t="s">
        <v>15408</v>
      </c>
      <c r="Z22283" s="1">
        <v>38353</v>
      </c>
    </row>
    <row r="22284" spans="11:26" x14ac:dyDescent="0.3">
      <c r="K22284" t="s">
        <v>117383</v>
      </c>
      <c r="L22284" t="s">
        <v>117384</v>
      </c>
      <c r="M22284" t="s">
        <v>52</v>
      </c>
      <c r="O22284" s="1">
        <v>41791</v>
      </c>
      <c r="P22284">
        <v>40000</v>
      </c>
      <c r="Q22284" t="s">
        <v>117385</v>
      </c>
      <c r="R22284" t="s">
        <v>117386</v>
      </c>
      <c r="S22284" t="s">
        <v>117387</v>
      </c>
      <c r="U22284" t="s">
        <v>34</v>
      </c>
      <c r="Z22284" s="1">
        <v>41275</v>
      </c>
    </row>
    <row r="22285" spans="11:26" x14ac:dyDescent="0.3">
      <c r="K22285" t="s">
        <v>117388</v>
      </c>
      <c r="L22285" t="s">
        <v>117389</v>
      </c>
      <c r="M22285" t="s">
        <v>52</v>
      </c>
      <c r="O22285" s="1">
        <v>41281</v>
      </c>
      <c r="P22285">
        <v>22818</v>
      </c>
      <c r="Q22285" t="s">
        <v>117390</v>
      </c>
      <c r="R22285" t="s">
        <v>117391</v>
      </c>
      <c r="S22285" t="s">
        <v>117392</v>
      </c>
      <c r="T22285" t="s">
        <v>117393</v>
      </c>
      <c r="U22285" t="s">
        <v>34</v>
      </c>
      <c r="V22285" t="s">
        <v>46</v>
      </c>
      <c r="W22285" t="s">
        <v>106</v>
      </c>
      <c r="X22285" t="s">
        <v>107</v>
      </c>
      <c r="Y22285" t="s">
        <v>116</v>
      </c>
      <c r="Z22285" s="1">
        <v>40544</v>
      </c>
    </row>
    <row r="22286" spans="11:26" x14ac:dyDescent="0.3">
      <c r="K22286" t="s">
        <v>117388</v>
      </c>
      <c r="L22286" t="s">
        <v>117394</v>
      </c>
      <c r="M22286" t="s">
        <v>52</v>
      </c>
      <c r="O22286" t="s">
        <v>4714</v>
      </c>
      <c r="P22286">
        <v>407321</v>
      </c>
      <c r="Q22286" t="s">
        <v>117395</v>
      </c>
      <c r="R22286" t="s">
        <v>117396</v>
      </c>
      <c r="S22286" t="s">
        <v>117397</v>
      </c>
      <c r="T22286" t="s">
        <v>3285</v>
      </c>
      <c r="U22286" t="s">
        <v>345</v>
      </c>
      <c r="V22286" t="s">
        <v>46</v>
      </c>
      <c r="W22286" t="s">
        <v>106</v>
      </c>
      <c r="X22286" t="s">
        <v>107</v>
      </c>
      <c r="Y22286" t="s">
        <v>446</v>
      </c>
      <c r="Z22286" t="s">
        <v>66321</v>
      </c>
    </row>
    <row r="22287" spans="11:26" x14ac:dyDescent="0.3">
      <c r="K22287" t="s">
        <v>117398</v>
      </c>
      <c r="L22287" t="s">
        <v>117399</v>
      </c>
      <c r="M22287" t="s">
        <v>324</v>
      </c>
      <c r="O22287" s="1">
        <v>39814</v>
      </c>
      <c r="Q22287" t="s">
        <v>117400</v>
      </c>
      <c r="R22287" t="s">
        <v>117401</v>
      </c>
      <c r="S22287" t="s">
        <v>117402</v>
      </c>
      <c r="T22287" t="s">
        <v>124</v>
      </c>
      <c r="U22287" t="s">
        <v>34</v>
      </c>
      <c r="V22287" t="s">
        <v>3937</v>
      </c>
      <c r="W22287">
        <v>34</v>
      </c>
      <c r="X22287" t="s">
        <v>3938</v>
      </c>
      <c r="Y22287" t="s">
        <v>3938</v>
      </c>
      <c r="Z22287" s="1">
        <v>40911</v>
      </c>
    </row>
    <row r="22288" spans="11:26" x14ac:dyDescent="0.3">
      <c r="K22288" t="s">
        <v>117403</v>
      </c>
      <c r="L22288" t="s">
        <v>117404</v>
      </c>
      <c r="M22288" t="s">
        <v>28</v>
      </c>
      <c r="N22288" t="s">
        <v>40</v>
      </c>
      <c r="O22288" t="s">
        <v>1325</v>
      </c>
      <c r="P22288">
        <v>1000000</v>
      </c>
      <c r="Q22288" t="s">
        <v>117405</v>
      </c>
      <c r="R22288" t="s">
        <v>117406</v>
      </c>
      <c r="S22288" t="s">
        <v>117407</v>
      </c>
      <c r="T22288" t="s">
        <v>117408</v>
      </c>
      <c r="U22288" t="s">
        <v>34</v>
      </c>
      <c r="V22288" t="s">
        <v>598</v>
      </c>
      <c r="W22288">
        <v>26</v>
      </c>
      <c r="X22288" t="s">
        <v>599</v>
      </c>
      <c r="Y22288" t="s">
        <v>599</v>
      </c>
      <c r="Z22288" s="1">
        <v>40909</v>
      </c>
    </row>
    <row r="22289" spans="11:26" x14ac:dyDescent="0.3">
      <c r="K22289" t="s">
        <v>117409</v>
      </c>
      <c r="L22289" t="s">
        <v>117410</v>
      </c>
      <c r="M22289" t="s">
        <v>190</v>
      </c>
      <c r="O22289" s="1">
        <v>42282</v>
      </c>
      <c r="P22289">
        <v>1160251</v>
      </c>
      <c r="Q22289" t="s">
        <v>117411</v>
      </c>
      <c r="R22289" t="s">
        <v>117412</v>
      </c>
      <c r="S22289" t="s">
        <v>117413</v>
      </c>
      <c r="T22289" t="s">
        <v>5932</v>
      </c>
      <c r="U22289" t="s">
        <v>34</v>
      </c>
    </row>
    <row r="22290" spans="11:26" x14ac:dyDescent="0.3">
      <c r="K22290" t="s">
        <v>117414</v>
      </c>
      <c r="L22290" t="s">
        <v>117415</v>
      </c>
      <c r="M22290" t="s">
        <v>91</v>
      </c>
      <c r="O22290" s="1">
        <v>41277</v>
      </c>
      <c r="Q22290" t="s">
        <v>117416</v>
      </c>
      <c r="R22290" t="s">
        <v>117417</v>
      </c>
      <c r="S22290" t="s">
        <v>117418</v>
      </c>
      <c r="T22290" t="s">
        <v>64</v>
      </c>
      <c r="U22290" t="s">
        <v>34</v>
      </c>
      <c r="V22290" t="s">
        <v>1816</v>
      </c>
      <c r="W22290">
        <v>4</v>
      </c>
      <c r="X22290" t="s">
        <v>2609</v>
      </c>
      <c r="Y22290" t="s">
        <v>2609</v>
      </c>
      <c r="Z22290" s="1">
        <v>39816</v>
      </c>
    </row>
    <row r="22291" spans="11:26" x14ac:dyDescent="0.3">
      <c r="K22291" t="s">
        <v>117419</v>
      </c>
      <c r="L22291" t="s">
        <v>117420</v>
      </c>
      <c r="M22291" t="s">
        <v>28</v>
      </c>
      <c r="N22291" t="s">
        <v>40</v>
      </c>
      <c r="O22291" t="s">
        <v>32387</v>
      </c>
      <c r="P22291">
        <v>15000000</v>
      </c>
      <c r="Q22291" t="s">
        <v>117421</v>
      </c>
      <c r="R22291" t="s">
        <v>117422</v>
      </c>
      <c r="S22291" t="s">
        <v>117423</v>
      </c>
      <c r="T22291" t="s">
        <v>117424</v>
      </c>
      <c r="U22291" t="s">
        <v>345</v>
      </c>
      <c r="V22291" t="s">
        <v>12819</v>
      </c>
      <c r="X22291" t="s">
        <v>12820</v>
      </c>
      <c r="Y22291" t="s">
        <v>12821</v>
      </c>
      <c r="Z22291" s="1">
        <v>39089</v>
      </c>
    </row>
    <row r="22292" spans="11:26" x14ac:dyDescent="0.3">
      <c r="K22292" t="s">
        <v>117419</v>
      </c>
      <c r="L22292" t="s">
        <v>117425</v>
      </c>
      <c r="M22292" t="s">
        <v>28</v>
      </c>
      <c r="O22292" s="1">
        <v>39335</v>
      </c>
      <c r="P22292">
        <v>11000000</v>
      </c>
      <c r="Q22292" t="s">
        <v>117426</v>
      </c>
      <c r="R22292" t="s">
        <v>117427</v>
      </c>
      <c r="S22292" t="s">
        <v>117428</v>
      </c>
      <c r="T22292" t="s">
        <v>117429</v>
      </c>
      <c r="U22292" t="s">
        <v>34</v>
      </c>
      <c r="V22292" t="s">
        <v>2233</v>
      </c>
      <c r="W22292">
        <v>16</v>
      </c>
      <c r="X22292" t="s">
        <v>2234</v>
      </c>
      <c r="Y22292" t="s">
        <v>2234</v>
      </c>
      <c r="Z22292" s="1">
        <v>40179</v>
      </c>
    </row>
    <row r="22293" spans="11:26" x14ac:dyDescent="0.3">
      <c r="K22293" t="s">
        <v>117430</v>
      </c>
      <c r="L22293" t="s">
        <v>117431</v>
      </c>
      <c r="M22293" t="s">
        <v>28</v>
      </c>
      <c r="O22293" t="s">
        <v>31760</v>
      </c>
      <c r="P22293">
        <v>14000000</v>
      </c>
      <c r="Q22293" t="s">
        <v>117432</v>
      </c>
      <c r="R22293" t="s">
        <v>117433</v>
      </c>
      <c r="S22293" t="s">
        <v>117434</v>
      </c>
      <c r="T22293" t="s">
        <v>117435</v>
      </c>
      <c r="U22293" t="s">
        <v>178</v>
      </c>
      <c r="Z22293" s="1">
        <v>36161</v>
      </c>
    </row>
    <row r="22294" spans="11:26" x14ac:dyDescent="0.3">
      <c r="K22294" t="s">
        <v>117430</v>
      </c>
      <c r="L22294" t="s">
        <v>117436</v>
      </c>
      <c r="M22294" t="s">
        <v>28</v>
      </c>
      <c r="O22294" t="s">
        <v>2164</v>
      </c>
      <c r="P22294">
        <v>4000000</v>
      </c>
      <c r="Q22294" t="s">
        <v>117437</v>
      </c>
      <c r="R22294" t="s">
        <v>117438</v>
      </c>
      <c r="S22294" t="s">
        <v>117439</v>
      </c>
      <c r="T22294" t="s">
        <v>117440</v>
      </c>
      <c r="U22294" t="s">
        <v>34</v>
      </c>
      <c r="V22294" t="s">
        <v>86</v>
      </c>
      <c r="X22294" t="s">
        <v>87</v>
      </c>
      <c r="Y22294" t="s">
        <v>87</v>
      </c>
      <c r="Z22294" s="1">
        <v>41281</v>
      </c>
    </row>
    <row r="22295" spans="11:26" x14ac:dyDescent="0.3">
      <c r="K22295" t="s">
        <v>117441</v>
      </c>
      <c r="L22295" t="s">
        <v>117442</v>
      </c>
      <c r="M22295" t="s">
        <v>256</v>
      </c>
      <c r="O22295" t="s">
        <v>18659</v>
      </c>
      <c r="P22295">
        <v>100000000</v>
      </c>
      <c r="Q22295" t="s">
        <v>117443</v>
      </c>
      <c r="R22295" t="s">
        <v>117444</v>
      </c>
      <c r="S22295" t="s">
        <v>117445</v>
      </c>
      <c r="T22295" t="s">
        <v>115</v>
      </c>
      <c r="U22295" t="s">
        <v>178</v>
      </c>
      <c r="V22295" t="s">
        <v>46</v>
      </c>
      <c r="W22295" t="s">
        <v>167</v>
      </c>
      <c r="X22295" t="s">
        <v>168</v>
      </c>
      <c r="Y22295" t="s">
        <v>169</v>
      </c>
      <c r="Z22295" s="1">
        <v>39818</v>
      </c>
    </row>
    <row r="22296" spans="11:26" x14ac:dyDescent="0.3">
      <c r="K22296" t="s">
        <v>117446</v>
      </c>
      <c r="L22296" t="s">
        <v>117447</v>
      </c>
      <c r="M22296" t="s">
        <v>52</v>
      </c>
      <c r="O22296" t="s">
        <v>6364</v>
      </c>
      <c r="Q22296" t="s">
        <v>117448</v>
      </c>
      <c r="R22296" t="s">
        <v>117449</v>
      </c>
      <c r="S22296" t="s">
        <v>117450</v>
      </c>
      <c r="T22296" t="s">
        <v>1249</v>
      </c>
      <c r="U22296" t="s">
        <v>34</v>
      </c>
      <c r="V22296" t="s">
        <v>46</v>
      </c>
      <c r="W22296" t="s">
        <v>106</v>
      </c>
      <c r="X22296" t="s">
        <v>1650</v>
      </c>
      <c r="Y22296" t="s">
        <v>1651</v>
      </c>
      <c r="Z22296" s="1">
        <v>35431</v>
      </c>
    </row>
    <row r="22297" spans="11:26" x14ac:dyDescent="0.3">
      <c r="K22297" t="s">
        <v>117451</v>
      </c>
      <c r="L22297" t="s">
        <v>117452</v>
      </c>
      <c r="M22297" t="s">
        <v>91</v>
      </c>
      <c r="O22297" t="s">
        <v>93266</v>
      </c>
      <c r="P22297">
        <v>5000000</v>
      </c>
      <c r="Q22297" t="s">
        <v>117453</v>
      </c>
      <c r="R22297" t="s">
        <v>117454</v>
      </c>
      <c r="S22297" t="s">
        <v>117455</v>
      </c>
      <c r="T22297" t="s">
        <v>117456</v>
      </c>
      <c r="U22297" t="s">
        <v>34</v>
      </c>
      <c r="V22297" t="s">
        <v>206</v>
      </c>
      <c r="W22297" t="s">
        <v>207</v>
      </c>
      <c r="X22297" t="s">
        <v>208</v>
      </c>
      <c r="Y22297" t="s">
        <v>208</v>
      </c>
      <c r="Z22297" t="s">
        <v>80395</v>
      </c>
    </row>
    <row r="22298" spans="11:26" x14ac:dyDescent="0.3">
      <c r="K22298" t="s">
        <v>117457</v>
      </c>
      <c r="L22298" t="s">
        <v>117458</v>
      </c>
      <c r="M22298" t="s">
        <v>28</v>
      </c>
      <c r="O22298" s="1">
        <v>41616</v>
      </c>
      <c r="P22298">
        <v>250000</v>
      </c>
      <c r="Q22298" t="s">
        <v>117459</v>
      </c>
      <c r="R22298" t="s">
        <v>117460</v>
      </c>
      <c r="S22298" t="s">
        <v>117461</v>
      </c>
      <c r="T22298" t="s">
        <v>2126</v>
      </c>
      <c r="U22298" t="s">
        <v>345</v>
      </c>
      <c r="V22298" t="s">
        <v>46</v>
      </c>
      <c r="W22298" t="s">
        <v>260</v>
      </c>
      <c r="X22298" t="s">
        <v>402</v>
      </c>
      <c r="Y22298" t="s">
        <v>583</v>
      </c>
      <c r="Z22298" s="1">
        <v>37622</v>
      </c>
    </row>
    <row r="22299" spans="11:26" x14ac:dyDescent="0.3">
      <c r="K22299" t="s">
        <v>117462</v>
      </c>
      <c r="L22299" t="s">
        <v>117463</v>
      </c>
      <c r="M22299" t="s">
        <v>1836</v>
      </c>
      <c r="O22299" t="s">
        <v>8356</v>
      </c>
      <c r="P22299">
        <v>11500000</v>
      </c>
      <c r="Q22299" t="s">
        <v>117464</v>
      </c>
      <c r="R22299" t="s">
        <v>117465</v>
      </c>
      <c r="S22299" t="s">
        <v>117466</v>
      </c>
      <c r="U22299" t="s">
        <v>34</v>
      </c>
    </row>
    <row r="22300" spans="11:26" x14ac:dyDescent="0.3">
      <c r="K22300" t="s">
        <v>117462</v>
      </c>
      <c r="L22300" t="s">
        <v>117467</v>
      </c>
      <c r="M22300" t="s">
        <v>1836</v>
      </c>
      <c r="O22300" t="s">
        <v>52711</v>
      </c>
      <c r="P22300">
        <v>12600000</v>
      </c>
      <c r="Q22300" t="s">
        <v>117468</v>
      </c>
      <c r="R22300" t="s">
        <v>117469</v>
      </c>
      <c r="S22300" t="s">
        <v>117470</v>
      </c>
      <c r="T22300" t="s">
        <v>117471</v>
      </c>
      <c r="U22300" t="s">
        <v>34</v>
      </c>
      <c r="V22300" t="s">
        <v>206</v>
      </c>
      <c r="W22300" t="s">
        <v>18726</v>
      </c>
      <c r="X22300" t="s">
        <v>34562</v>
      </c>
      <c r="Y22300" t="s">
        <v>34562</v>
      </c>
      <c r="Z22300" s="1">
        <v>40554</v>
      </c>
    </row>
    <row r="22301" spans="11:26" x14ac:dyDescent="0.3">
      <c r="K22301" t="s">
        <v>117462</v>
      </c>
      <c r="L22301" t="s">
        <v>117472</v>
      </c>
      <c r="M22301" t="s">
        <v>1836</v>
      </c>
      <c r="O22301" s="1">
        <v>36501</v>
      </c>
      <c r="P22301">
        <v>72000000</v>
      </c>
      <c r="Q22301" t="s">
        <v>117473</v>
      </c>
      <c r="R22301" t="s">
        <v>117474</v>
      </c>
      <c r="S22301" t="s">
        <v>117475</v>
      </c>
      <c r="T22301" t="s">
        <v>470</v>
      </c>
      <c r="U22301" t="s">
        <v>34</v>
      </c>
      <c r="V22301" t="s">
        <v>46</v>
      </c>
      <c r="W22301" t="s">
        <v>1659</v>
      </c>
      <c r="X22301" t="s">
        <v>1660</v>
      </c>
      <c r="Y22301" t="s">
        <v>1660</v>
      </c>
      <c r="Z22301" s="1">
        <v>41645</v>
      </c>
    </row>
    <row r="22302" spans="11:26" x14ac:dyDescent="0.3">
      <c r="K22302" t="s">
        <v>117476</v>
      </c>
      <c r="L22302" t="s">
        <v>117477</v>
      </c>
      <c r="M22302" t="s">
        <v>52</v>
      </c>
      <c r="O22302" s="1">
        <v>40951</v>
      </c>
      <c r="P22302">
        <v>100000</v>
      </c>
      <c r="Q22302" t="s">
        <v>117478</v>
      </c>
      <c r="R22302" t="s">
        <v>117479</v>
      </c>
      <c r="S22302" t="s">
        <v>117480</v>
      </c>
      <c r="T22302" t="s">
        <v>117481</v>
      </c>
      <c r="U22302" t="s">
        <v>178</v>
      </c>
      <c r="V22302" t="s">
        <v>46</v>
      </c>
      <c r="W22302" t="s">
        <v>6707</v>
      </c>
      <c r="X22302" t="s">
        <v>6708</v>
      </c>
      <c r="Y22302" t="s">
        <v>6709</v>
      </c>
    </row>
    <row r="22303" spans="11:26" x14ac:dyDescent="0.3">
      <c r="K22303" t="s">
        <v>117482</v>
      </c>
      <c r="L22303" t="s">
        <v>117483</v>
      </c>
      <c r="M22303" t="s">
        <v>28</v>
      </c>
      <c r="N22303" t="s">
        <v>29</v>
      </c>
      <c r="O22303" t="s">
        <v>88532</v>
      </c>
      <c r="P22303">
        <v>11600000</v>
      </c>
      <c r="Q22303" t="s">
        <v>117484</v>
      </c>
      <c r="R22303" t="s">
        <v>117485</v>
      </c>
      <c r="S22303" t="s">
        <v>117486</v>
      </c>
      <c r="T22303" t="s">
        <v>1098</v>
      </c>
      <c r="U22303" t="s">
        <v>34</v>
      </c>
      <c r="Z22303" s="1">
        <v>41281</v>
      </c>
    </row>
    <row r="22304" spans="11:26" x14ac:dyDescent="0.3">
      <c r="K22304" t="s">
        <v>117482</v>
      </c>
      <c r="L22304" t="s">
        <v>117487</v>
      </c>
      <c r="M22304" t="s">
        <v>28</v>
      </c>
      <c r="N22304" t="s">
        <v>40</v>
      </c>
      <c r="O22304" s="1">
        <v>38874</v>
      </c>
      <c r="P22304">
        <v>4000000</v>
      </c>
      <c r="Q22304" t="s">
        <v>117488</v>
      </c>
      <c r="R22304" t="s">
        <v>117489</v>
      </c>
      <c r="S22304" t="s">
        <v>117490</v>
      </c>
      <c r="T22304" t="s">
        <v>216</v>
      </c>
      <c r="U22304" t="s">
        <v>34</v>
      </c>
      <c r="V22304" t="s">
        <v>1458</v>
      </c>
    </row>
    <row r="22305" spans="11:26" x14ac:dyDescent="0.3">
      <c r="K22305" t="s">
        <v>117491</v>
      </c>
      <c r="L22305" t="s">
        <v>117492</v>
      </c>
      <c r="M22305" t="s">
        <v>28</v>
      </c>
      <c r="O22305" t="s">
        <v>7809</v>
      </c>
      <c r="P22305">
        <v>1000000</v>
      </c>
      <c r="Q22305" t="s">
        <v>117493</v>
      </c>
      <c r="R22305" t="s">
        <v>58619</v>
      </c>
      <c r="S22305" t="s">
        <v>117494</v>
      </c>
      <c r="T22305" t="s">
        <v>117495</v>
      </c>
      <c r="U22305" t="s">
        <v>34</v>
      </c>
      <c r="V22305" t="s">
        <v>46</v>
      </c>
      <c r="W22305" t="s">
        <v>260</v>
      </c>
      <c r="X22305" t="s">
        <v>402</v>
      </c>
      <c r="Y22305" t="s">
        <v>402</v>
      </c>
      <c r="Z22305" s="1">
        <v>38353</v>
      </c>
    </row>
    <row r="22306" spans="11:26" x14ac:dyDescent="0.3">
      <c r="K22306" t="s">
        <v>117491</v>
      </c>
      <c r="L22306" t="s">
        <v>117496</v>
      </c>
      <c r="M22306" t="s">
        <v>28</v>
      </c>
      <c r="N22306" t="s">
        <v>493</v>
      </c>
      <c r="O22306" s="1">
        <v>40756</v>
      </c>
      <c r="P22306">
        <v>2210500</v>
      </c>
      <c r="Q22306" t="s">
        <v>117497</v>
      </c>
      <c r="R22306" t="s">
        <v>58619</v>
      </c>
      <c r="S22306" t="s">
        <v>117498</v>
      </c>
      <c r="T22306" t="s">
        <v>3809</v>
      </c>
      <c r="U22306" t="s">
        <v>34</v>
      </c>
      <c r="V22306" t="s">
        <v>46</v>
      </c>
      <c r="W22306" t="s">
        <v>106</v>
      </c>
      <c r="X22306" t="s">
        <v>107</v>
      </c>
      <c r="Y22306" t="s">
        <v>116</v>
      </c>
      <c r="Z22306" s="1">
        <v>40909</v>
      </c>
    </row>
    <row r="22307" spans="11:26" x14ac:dyDescent="0.3">
      <c r="K22307" t="s">
        <v>117491</v>
      </c>
      <c r="L22307" t="s">
        <v>117499</v>
      </c>
      <c r="M22307" t="s">
        <v>28</v>
      </c>
      <c r="N22307" t="s">
        <v>1189</v>
      </c>
      <c r="O22307" t="s">
        <v>2799</v>
      </c>
      <c r="P22307">
        <v>1150000</v>
      </c>
      <c r="Q22307" t="s">
        <v>117500</v>
      </c>
      <c r="R22307" t="s">
        <v>117501</v>
      </c>
      <c r="S22307" t="s">
        <v>117502</v>
      </c>
      <c r="T22307" t="s">
        <v>117503</v>
      </c>
      <c r="U22307" t="s">
        <v>34</v>
      </c>
      <c r="V22307" t="s">
        <v>46</v>
      </c>
      <c r="W22307" t="s">
        <v>471</v>
      </c>
      <c r="X22307" t="s">
        <v>1760</v>
      </c>
      <c r="Y22307" t="s">
        <v>1760</v>
      </c>
      <c r="Z22307" s="1">
        <v>41640</v>
      </c>
    </row>
    <row r="22308" spans="11:26" x14ac:dyDescent="0.3">
      <c r="K22308" t="s">
        <v>117491</v>
      </c>
      <c r="L22308" t="s">
        <v>117504</v>
      </c>
      <c r="M22308" t="s">
        <v>256</v>
      </c>
      <c r="O22308" s="1">
        <v>40736</v>
      </c>
      <c r="P22308">
        <v>500000</v>
      </c>
      <c r="Q22308" t="s">
        <v>117505</v>
      </c>
      <c r="R22308" t="s">
        <v>117506</v>
      </c>
      <c r="S22308" t="s">
        <v>117507</v>
      </c>
      <c r="T22308" t="s">
        <v>4324</v>
      </c>
      <c r="U22308" t="s">
        <v>34</v>
      </c>
    </row>
    <row r="22309" spans="11:26" x14ac:dyDescent="0.3">
      <c r="K22309" t="s">
        <v>117491</v>
      </c>
      <c r="L22309" t="s">
        <v>117508</v>
      </c>
      <c r="M22309" t="s">
        <v>28</v>
      </c>
      <c r="N22309" t="s">
        <v>29</v>
      </c>
      <c r="O22309" t="s">
        <v>494</v>
      </c>
      <c r="P22309">
        <v>8048830</v>
      </c>
      <c r="Q22309" t="s">
        <v>117509</v>
      </c>
      <c r="R22309" t="s">
        <v>117510</v>
      </c>
      <c r="S22309" t="s">
        <v>117511</v>
      </c>
      <c r="T22309" t="s">
        <v>117512</v>
      </c>
      <c r="U22309" t="s">
        <v>345</v>
      </c>
      <c r="Z22309" s="1">
        <v>40909</v>
      </c>
    </row>
    <row r="22310" spans="11:26" x14ac:dyDescent="0.3">
      <c r="K22310" t="s">
        <v>117491</v>
      </c>
      <c r="L22310" t="s">
        <v>117513</v>
      </c>
      <c r="M22310" t="s">
        <v>28</v>
      </c>
      <c r="O22310" s="1">
        <v>41071</v>
      </c>
      <c r="P22310">
        <v>1103000</v>
      </c>
      <c r="Q22310" t="s">
        <v>117514</v>
      </c>
      <c r="R22310" t="s">
        <v>117515</v>
      </c>
      <c r="S22310" t="s">
        <v>117516</v>
      </c>
      <c r="T22310" t="s">
        <v>115</v>
      </c>
      <c r="U22310" t="s">
        <v>34</v>
      </c>
      <c r="V22310" t="s">
        <v>46</v>
      </c>
      <c r="W22310" t="s">
        <v>158</v>
      </c>
      <c r="X22310" t="s">
        <v>159</v>
      </c>
      <c r="Y22310" t="s">
        <v>48079</v>
      </c>
      <c r="Z22310" s="1">
        <v>40544</v>
      </c>
    </row>
    <row r="22311" spans="11:26" x14ac:dyDescent="0.3">
      <c r="K22311" t="s">
        <v>117491</v>
      </c>
      <c r="L22311" t="s">
        <v>117517</v>
      </c>
      <c r="M22311" t="s">
        <v>256</v>
      </c>
      <c r="O22311" s="1">
        <v>39909</v>
      </c>
      <c r="P22311">
        <v>1100000</v>
      </c>
      <c r="Q22311" t="s">
        <v>117518</v>
      </c>
      <c r="R22311" t="s">
        <v>117519</v>
      </c>
      <c r="S22311" t="s">
        <v>117520</v>
      </c>
      <c r="T22311" t="s">
        <v>117521</v>
      </c>
      <c r="U22311" t="s">
        <v>34</v>
      </c>
      <c r="V22311" t="s">
        <v>46</v>
      </c>
      <c r="W22311" t="s">
        <v>228</v>
      </c>
      <c r="X22311" t="s">
        <v>229</v>
      </c>
      <c r="Y22311" t="s">
        <v>229</v>
      </c>
      <c r="Z22311" s="1">
        <v>41275</v>
      </c>
    </row>
    <row r="22312" spans="11:26" x14ac:dyDescent="0.3">
      <c r="K22312" t="s">
        <v>117522</v>
      </c>
      <c r="L22312" t="s">
        <v>117523</v>
      </c>
      <c r="M22312" t="s">
        <v>91</v>
      </c>
      <c r="O22312" s="1">
        <v>37257</v>
      </c>
      <c r="Q22312" t="s">
        <v>117524</v>
      </c>
      <c r="R22312" t="s">
        <v>117525</v>
      </c>
      <c r="S22312" t="s">
        <v>117526</v>
      </c>
      <c r="T22312" t="s">
        <v>117527</v>
      </c>
      <c r="U22312" t="s">
        <v>34</v>
      </c>
      <c r="V22312" t="s">
        <v>46</v>
      </c>
      <c r="W22312" t="s">
        <v>106</v>
      </c>
      <c r="X22312" t="s">
        <v>107</v>
      </c>
      <c r="Y22312" t="s">
        <v>116</v>
      </c>
      <c r="Z22312" s="1">
        <v>41649</v>
      </c>
    </row>
    <row r="22313" spans="11:26" x14ac:dyDescent="0.3">
      <c r="K22313" t="s">
        <v>117522</v>
      </c>
      <c r="L22313" t="s">
        <v>117528</v>
      </c>
      <c r="M22313" t="s">
        <v>91</v>
      </c>
      <c r="O22313" s="1">
        <v>38353</v>
      </c>
      <c r="Q22313" t="s">
        <v>117529</v>
      </c>
      <c r="R22313" t="s">
        <v>117530</v>
      </c>
      <c r="S22313" t="s">
        <v>117531</v>
      </c>
      <c r="T22313" t="s">
        <v>1294</v>
      </c>
      <c r="U22313" t="s">
        <v>34</v>
      </c>
      <c r="V22313" t="s">
        <v>35</v>
      </c>
      <c r="W22313">
        <v>2</v>
      </c>
      <c r="X22313" t="s">
        <v>35839</v>
      </c>
      <c r="Y22313" t="s">
        <v>35839</v>
      </c>
      <c r="Z22313" s="1">
        <v>37622</v>
      </c>
    </row>
    <row r="22314" spans="11:26" x14ac:dyDescent="0.3">
      <c r="K22314" t="s">
        <v>117532</v>
      </c>
      <c r="L22314" t="s">
        <v>117533</v>
      </c>
      <c r="M22314" t="s">
        <v>1836</v>
      </c>
      <c r="O22314" s="1">
        <v>40425</v>
      </c>
      <c r="P22314">
        <v>10500</v>
      </c>
      <c r="Q22314" t="s">
        <v>117534</v>
      </c>
      <c r="R22314" t="s">
        <v>117535</v>
      </c>
      <c r="S22314" t="s">
        <v>117536</v>
      </c>
      <c r="T22314" t="s">
        <v>74</v>
      </c>
      <c r="U22314" t="s">
        <v>34</v>
      </c>
      <c r="V22314" t="s">
        <v>46</v>
      </c>
      <c r="W22314" t="s">
        <v>437</v>
      </c>
      <c r="X22314" t="s">
        <v>438</v>
      </c>
      <c r="Y22314" t="s">
        <v>438</v>
      </c>
      <c r="Z22314" t="s">
        <v>117537</v>
      </c>
    </row>
    <row r="22315" spans="11:26" x14ac:dyDescent="0.3">
      <c r="K22315" t="s">
        <v>117538</v>
      </c>
      <c r="L22315" t="s">
        <v>117539</v>
      </c>
      <c r="M22315" t="s">
        <v>28</v>
      </c>
      <c r="O22315" t="s">
        <v>18942</v>
      </c>
      <c r="Q22315" t="s">
        <v>117540</v>
      </c>
      <c r="R22315" t="s">
        <v>117541</v>
      </c>
      <c r="U22315" t="s">
        <v>34</v>
      </c>
    </row>
    <row r="22316" spans="11:26" x14ac:dyDescent="0.3">
      <c r="K22316" t="s">
        <v>117542</v>
      </c>
      <c r="L22316" t="s">
        <v>117543</v>
      </c>
      <c r="M22316" t="s">
        <v>28</v>
      </c>
      <c r="O22316" t="s">
        <v>15010</v>
      </c>
      <c r="P22316">
        <v>33463229</v>
      </c>
      <c r="Q22316" t="s">
        <v>117544</v>
      </c>
      <c r="R22316" t="s">
        <v>117545</v>
      </c>
      <c r="S22316" t="s">
        <v>117546</v>
      </c>
      <c r="T22316" t="s">
        <v>36503</v>
      </c>
      <c r="U22316" t="s">
        <v>34</v>
      </c>
      <c r="V22316" t="s">
        <v>8153</v>
      </c>
      <c r="W22316">
        <v>9</v>
      </c>
      <c r="X22316" t="s">
        <v>11874</v>
      </c>
      <c r="Y22316" t="s">
        <v>11874</v>
      </c>
      <c r="Z22316" s="1">
        <v>40916</v>
      </c>
    </row>
    <row r="22317" spans="11:26" x14ac:dyDescent="0.3">
      <c r="K22317" t="s">
        <v>117547</v>
      </c>
      <c r="L22317" t="s">
        <v>117548</v>
      </c>
      <c r="M22317" t="s">
        <v>28</v>
      </c>
      <c r="O22317" t="s">
        <v>12093</v>
      </c>
      <c r="P22317">
        <v>50000</v>
      </c>
      <c r="Q22317" t="s">
        <v>117549</v>
      </c>
      <c r="R22317" t="s">
        <v>117550</v>
      </c>
      <c r="S22317" t="s">
        <v>117551</v>
      </c>
      <c r="T22317" t="s">
        <v>33</v>
      </c>
      <c r="U22317" t="s">
        <v>34</v>
      </c>
      <c r="V22317" t="s">
        <v>270</v>
      </c>
      <c r="W22317" t="s">
        <v>271</v>
      </c>
      <c r="X22317" t="s">
        <v>272</v>
      </c>
      <c r="Y22317" t="s">
        <v>18931</v>
      </c>
      <c r="Z22317" s="1">
        <v>26299</v>
      </c>
    </row>
    <row r="22318" spans="11:26" x14ac:dyDescent="0.3">
      <c r="K22318" t="s">
        <v>117552</v>
      </c>
      <c r="L22318" t="s">
        <v>117553</v>
      </c>
      <c r="M22318" t="s">
        <v>52</v>
      </c>
      <c r="O22318" t="s">
        <v>37898</v>
      </c>
      <c r="P22318">
        <v>513516</v>
      </c>
      <c r="Q22318" t="s">
        <v>117554</v>
      </c>
      <c r="R22318" t="s">
        <v>117555</v>
      </c>
      <c r="S22318" t="s">
        <v>117556</v>
      </c>
      <c r="T22318" t="s">
        <v>470</v>
      </c>
      <c r="U22318" t="s">
        <v>34</v>
      </c>
      <c r="V22318" t="s">
        <v>46</v>
      </c>
      <c r="W22318" t="s">
        <v>106</v>
      </c>
      <c r="X22318" t="s">
        <v>151</v>
      </c>
      <c r="Y22318" t="s">
        <v>151</v>
      </c>
    </row>
    <row r="22319" spans="11:26" x14ac:dyDescent="0.3">
      <c r="K22319" t="s">
        <v>117557</v>
      </c>
      <c r="L22319" t="s">
        <v>117558</v>
      </c>
      <c r="M22319" t="s">
        <v>52</v>
      </c>
      <c r="O22319" s="1">
        <v>39818</v>
      </c>
      <c r="P22319">
        <v>25000</v>
      </c>
      <c r="Q22319" t="s">
        <v>117559</v>
      </c>
      <c r="R22319" t="s">
        <v>117560</v>
      </c>
      <c r="S22319" t="s">
        <v>117561</v>
      </c>
      <c r="T22319" t="s">
        <v>117562</v>
      </c>
      <c r="U22319" t="s">
        <v>34</v>
      </c>
      <c r="V22319" t="s">
        <v>46</v>
      </c>
      <c r="W22319" t="s">
        <v>106</v>
      </c>
      <c r="X22319" t="s">
        <v>107</v>
      </c>
      <c r="Y22319" t="s">
        <v>5178</v>
      </c>
      <c r="Z22319" s="1">
        <v>40544</v>
      </c>
    </row>
    <row r="22320" spans="11:26" x14ac:dyDescent="0.3">
      <c r="K22320" t="s">
        <v>117563</v>
      </c>
      <c r="L22320" t="s">
        <v>117564</v>
      </c>
      <c r="M22320" t="s">
        <v>223</v>
      </c>
      <c r="O22320" s="1">
        <v>42282</v>
      </c>
      <c r="P22320">
        <v>35000</v>
      </c>
      <c r="Q22320" t="s">
        <v>117565</v>
      </c>
      <c r="R22320" t="s">
        <v>117566</v>
      </c>
      <c r="S22320" t="s">
        <v>117567</v>
      </c>
      <c r="T22320" t="s">
        <v>2196</v>
      </c>
      <c r="U22320" t="s">
        <v>34</v>
      </c>
      <c r="V22320" t="s">
        <v>46</v>
      </c>
      <c r="W22320" t="s">
        <v>2307</v>
      </c>
      <c r="X22320" t="s">
        <v>2308</v>
      </c>
      <c r="Y22320" t="s">
        <v>2309</v>
      </c>
      <c r="Z22320" s="1">
        <v>39449</v>
      </c>
    </row>
    <row r="22321" spans="11:26" x14ac:dyDescent="0.3">
      <c r="K22321" t="s">
        <v>117563</v>
      </c>
      <c r="L22321" t="s">
        <v>117568</v>
      </c>
      <c r="M22321" t="s">
        <v>324</v>
      </c>
      <c r="O22321" t="s">
        <v>2354</v>
      </c>
      <c r="Q22321" t="s">
        <v>117569</v>
      </c>
      <c r="R22321" t="s">
        <v>117570</v>
      </c>
      <c r="S22321" t="s">
        <v>117571</v>
      </c>
      <c r="T22321" t="s">
        <v>6</v>
      </c>
      <c r="U22321" t="s">
        <v>34</v>
      </c>
      <c r="V22321" t="s">
        <v>1174</v>
      </c>
      <c r="W22321">
        <v>5</v>
      </c>
      <c r="X22321" t="s">
        <v>1175</v>
      </c>
      <c r="Y22321" t="s">
        <v>5875</v>
      </c>
      <c r="Z22321" s="1">
        <v>39814</v>
      </c>
    </row>
    <row r="22322" spans="11:26" x14ac:dyDescent="0.3">
      <c r="K22322" t="s">
        <v>117572</v>
      </c>
      <c r="L22322" t="s">
        <v>117573</v>
      </c>
      <c r="M22322" t="s">
        <v>52</v>
      </c>
      <c r="O22322" t="s">
        <v>379</v>
      </c>
      <c r="P22322">
        <v>475000</v>
      </c>
      <c r="Q22322" t="s">
        <v>117574</v>
      </c>
      <c r="R22322" t="s">
        <v>117575</v>
      </c>
      <c r="S22322" t="s">
        <v>117576</v>
      </c>
      <c r="T22322" t="s">
        <v>117577</v>
      </c>
      <c r="U22322" t="s">
        <v>34</v>
      </c>
      <c r="V22322" t="s">
        <v>1939</v>
      </c>
      <c r="W22322">
        <v>2</v>
      </c>
      <c r="X22322" t="s">
        <v>2997</v>
      </c>
      <c r="Y22322" t="s">
        <v>2998</v>
      </c>
      <c r="Z22322" t="s">
        <v>117578</v>
      </c>
    </row>
    <row r="22323" spans="11:26" x14ac:dyDescent="0.3">
      <c r="K22323" t="s">
        <v>117572</v>
      </c>
      <c r="L22323" t="s">
        <v>117579</v>
      </c>
      <c r="M22323" t="s">
        <v>223</v>
      </c>
      <c r="O22323" s="1">
        <v>40585</v>
      </c>
      <c r="P22323">
        <v>180000</v>
      </c>
      <c r="Q22323" t="s">
        <v>117580</v>
      </c>
      <c r="R22323" t="s">
        <v>117581</v>
      </c>
      <c r="S22323" t="s">
        <v>117582</v>
      </c>
      <c r="T22323" t="s">
        <v>6</v>
      </c>
      <c r="U22323" t="s">
        <v>34</v>
      </c>
      <c r="V22323" t="s">
        <v>35</v>
      </c>
      <c r="W22323">
        <v>28</v>
      </c>
      <c r="X22323" t="s">
        <v>9240</v>
      </c>
      <c r="Y22323" t="s">
        <v>117583</v>
      </c>
      <c r="Z22323" s="1">
        <v>35065</v>
      </c>
    </row>
    <row r="22324" spans="11:26" x14ac:dyDescent="0.3">
      <c r="K22324" t="s">
        <v>117572</v>
      </c>
      <c r="L22324" t="s">
        <v>117584</v>
      </c>
      <c r="M22324" t="s">
        <v>52</v>
      </c>
      <c r="O22324" t="s">
        <v>32023</v>
      </c>
      <c r="P22324">
        <v>110000</v>
      </c>
      <c r="Q22324" t="s">
        <v>117585</v>
      </c>
      <c r="R22324" t="s">
        <v>117586</v>
      </c>
      <c r="S22324" t="s">
        <v>117587</v>
      </c>
      <c r="T22324" t="s">
        <v>707</v>
      </c>
      <c r="U22324" t="s">
        <v>34</v>
      </c>
      <c r="V22324" t="s">
        <v>46</v>
      </c>
      <c r="W22324" t="s">
        <v>106</v>
      </c>
      <c r="X22324" t="s">
        <v>2081</v>
      </c>
      <c r="Y22324" t="s">
        <v>14269</v>
      </c>
      <c r="Z22324" s="1">
        <v>36161</v>
      </c>
    </row>
    <row r="22325" spans="11:26" x14ac:dyDescent="0.3">
      <c r="K22325" t="s">
        <v>117588</v>
      </c>
      <c r="L22325" t="s">
        <v>117589</v>
      </c>
      <c r="M22325" t="s">
        <v>190</v>
      </c>
      <c r="O22325" t="s">
        <v>6364</v>
      </c>
      <c r="P22325">
        <v>500</v>
      </c>
      <c r="Q22325" t="s">
        <v>117590</v>
      </c>
      <c r="R22325" t="s">
        <v>117591</v>
      </c>
      <c r="S22325" t="s">
        <v>117592</v>
      </c>
      <c r="T22325" t="s">
        <v>117593</v>
      </c>
      <c r="U22325" t="s">
        <v>34</v>
      </c>
      <c r="V22325" t="s">
        <v>96</v>
      </c>
      <c r="W22325" t="s">
        <v>336</v>
      </c>
      <c r="X22325" t="s">
        <v>18854</v>
      </c>
      <c r="Y22325" t="s">
        <v>18854</v>
      </c>
      <c r="Z22325" s="1">
        <v>39089</v>
      </c>
    </row>
    <row r="22326" spans="11:26" x14ac:dyDescent="0.3">
      <c r="K22326" t="s">
        <v>117594</v>
      </c>
      <c r="L22326" t="s">
        <v>117595</v>
      </c>
      <c r="M22326" t="s">
        <v>52</v>
      </c>
      <c r="O22326" t="s">
        <v>2752</v>
      </c>
      <c r="P22326">
        <v>22500</v>
      </c>
      <c r="Q22326" t="s">
        <v>117596</v>
      </c>
      <c r="R22326" t="s">
        <v>117597</v>
      </c>
      <c r="S22326" t="s">
        <v>117598</v>
      </c>
      <c r="T22326" t="s">
        <v>8661</v>
      </c>
      <c r="U22326" t="s">
        <v>34</v>
      </c>
      <c r="V22326" t="s">
        <v>46</v>
      </c>
      <c r="W22326" t="s">
        <v>167</v>
      </c>
      <c r="X22326" t="s">
        <v>168</v>
      </c>
      <c r="Y22326" t="s">
        <v>169</v>
      </c>
      <c r="Z22326" s="1">
        <v>41646</v>
      </c>
    </row>
    <row r="22327" spans="11:26" x14ac:dyDescent="0.3">
      <c r="K22327" t="s">
        <v>117599</v>
      </c>
      <c r="L22327" t="s">
        <v>117600</v>
      </c>
      <c r="M22327" t="s">
        <v>28</v>
      </c>
      <c r="O22327" t="s">
        <v>10932</v>
      </c>
      <c r="P22327">
        <v>37500</v>
      </c>
      <c r="Q22327" t="s">
        <v>117601</v>
      </c>
      <c r="R22327" t="s">
        <v>117602</v>
      </c>
      <c r="S22327" t="s">
        <v>117603</v>
      </c>
      <c r="U22327" t="s">
        <v>178</v>
      </c>
      <c r="V22327" t="s">
        <v>46</v>
      </c>
      <c r="W22327" t="s">
        <v>106</v>
      </c>
      <c r="X22327" t="s">
        <v>107</v>
      </c>
      <c r="Y22327" t="s">
        <v>108</v>
      </c>
      <c r="Z22327" s="1">
        <v>39825</v>
      </c>
    </row>
    <row r="22328" spans="11:26" x14ac:dyDescent="0.3">
      <c r="K22328" t="s">
        <v>117599</v>
      </c>
      <c r="L22328" t="s">
        <v>117604</v>
      </c>
      <c r="M22328" t="s">
        <v>28</v>
      </c>
      <c r="O22328" t="s">
        <v>14522</v>
      </c>
      <c r="P22328">
        <v>25000</v>
      </c>
      <c r="Q22328" t="s">
        <v>117605</v>
      </c>
      <c r="R22328" t="s">
        <v>117606</v>
      </c>
      <c r="S22328" t="s">
        <v>117607</v>
      </c>
      <c r="T22328" t="s">
        <v>117608</v>
      </c>
      <c r="U22328" t="s">
        <v>178</v>
      </c>
      <c r="V22328" t="s">
        <v>46</v>
      </c>
      <c r="W22328" t="s">
        <v>260</v>
      </c>
      <c r="X22328" t="s">
        <v>402</v>
      </c>
      <c r="Y22328" t="s">
        <v>402</v>
      </c>
      <c r="Z22328" s="1">
        <v>38718</v>
      </c>
    </row>
    <row r="22329" spans="11:26" x14ac:dyDescent="0.3">
      <c r="K22329" t="s">
        <v>117609</v>
      </c>
      <c r="L22329" t="s">
        <v>117610</v>
      </c>
      <c r="M22329" t="s">
        <v>749</v>
      </c>
      <c r="O22329" s="1">
        <v>41888</v>
      </c>
      <c r="P22329">
        <v>2500000</v>
      </c>
      <c r="Q22329" t="s">
        <v>117611</v>
      </c>
      <c r="R22329" t="s">
        <v>117612</v>
      </c>
      <c r="S22329" t="s">
        <v>117613</v>
      </c>
      <c r="T22329" t="s">
        <v>42500</v>
      </c>
      <c r="U22329" t="s">
        <v>34</v>
      </c>
      <c r="V22329" t="s">
        <v>46</v>
      </c>
      <c r="W22329" t="s">
        <v>106</v>
      </c>
      <c r="X22329" t="s">
        <v>107</v>
      </c>
      <c r="Y22329" t="s">
        <v>5148</v>
      </c>
      <c r="Z22329" s="1">
        <v>42011</v>
      </c>
    </row>
    <row r="22330" spans="11:26" x14ac:dyDescent="0.3">
      <c r="K22330" t="s">
        <v>117614</v>
      </c>
      <c r="L22330" t="s">
        <v>117615</v>
      </c>
      <c r="M22330" t="s">
        <v>223</v>
      </c>
      <c r="O22330" t="s">
        <v>3713</v>
      </c>
      <c r="P22330">
        <v>170000</v>
      </c>
      <c r="Q22330" t="s">
        <v>117616</v>
      </c>
      <c r="R22330" t="s">
        <v>117617</v>
      </c>
      <c r="S22330" t="s">
        <v>117618</v>
      </c>
      <c r="T22330" t="s">
        <v>2364</v>
      </c>
      <c r="U22330" t="s">
        <v>34</v>
      </c>
      <c r="V22330" t="s">
        <v>46</v>
      </c>
      <c r="W22330" t="s">
        <v>106</v>
      </c>
      <c r="X22330" t="s">
        <v>107</v>
      </c>
      <c r="Y22330" t="s">
        <v>6721</v>
      </c>
      <c r="Z22330" s="1">
        <v>41275</v>
      </c>
    </row>
    <row r="22331" spans="11:26" x14ac:dyDescent="0.3">
      <c r="K22331" t="s">
        <v>117614</v>
      </c>
      <c r="L22331" t="s">
        <v>117619</v>
      </c>
      <c r="M22331" t="s">
        <v>52</v>
      </c>
      <c r="O22331" t="s">
        <v>20261</v>
      </c>
      <c r="Q22331" t="s">
        <v>117620</v>
      </c>
      <c r="R22331" t="s">
        <v>117621</v>
      </c>
      <c r="S22331" t="s">
        <v>117622</v>
      </c>
      <c r="T22331" t="s">
        <v>205</v>
      </c>
      <c r="U22331" t="s">
        <v>34</v>
      </c>
      <c r="V22331" t="s">
        <v>46</v>
      </c>
      <c r="W22331" t="s">
        <v>471</v>
      </c>
      <c r="X22331" t="s">
        <v>1760</v>
      </c>
      <c r="Y22331" t="s">
        <v>1760</v>
      </c>
      <c r="Z22331" s="1">
        <v>40544</v>
      </c>
    </row>
    <row r="22332" spans="11:26" x14ac:dyDescent="0.3">
      <c r="K22332" t="s">
        <v>117623</v>
      </c>
      <c r="L22332" t="s">
        <v>117624</v>
      </c>
      <c r="M22332" t="s">
        <v>28</v>
      </c>
      <c r="N22332" t="s">
        <v>40</v>
      </c>
      <c r="O22332" s="1">
        <v>40339</v>
      </c>
      <c r="P22332">
        <v>4000000</v>
      </c>
      <c r="Q22332" t="s">
        <v>117625</v>
      </c>
      <c r="R22332" t="s">
        <v>117626</v>
      </c>
      <c r="S22332" t="s">
        <v>117627</v>
      </c>
      <c r="T22332" t="s">
        <v>85</v>
      </c>
      <c r="U22332" t="s">
        <v>34</v>
      </c>
      <c r="V22332" t="s">
        <v>46</v>
      </c>
      <c r="W22332" t="s">
        <v>106</v>
      </c>
      <c r="X22332" t="s">
        <v>107</v>
      </c>
      <c r="Y22332" t="s">
        <v>1975</v>
      </c>
      <c r="Z22332" s="1">
        <v>38353</v>
      </c>
    </row>
    <row r="22333" spans="11:26" x14ac:dyDescent="0.3">
      <c r="K22333" t="s">
        <v>117628</v>
      </c>
      <c r="L22333" t="s">
        <v>117629</v>
      </c>
      <c r="M22333" t="s">
        <v>749</v>
      </c>
      <c r="O22333" t="s">
        <v>1606</v>
      </c>
      <c r="P22333">
        <v>4900000</v>
      </c>
      <c r="Q22333" t="s">
        <v>117630</v>
      </c>
      <c r="R22333" t="s">
        <v>117631</v>
      </c>
      <c r="S22333" t="s">
        <v>117632</v>
      </c>
      <c r="T22333" t="s">
        <v>117633</v>
      </c>
      <c r="U22333" t="s">
        <v>34</v>
      </c>
      <c r="V22333" t="s">
        <v>768</v>
      </c>
      <c r="W22333">
        <v>48</v>
      </c>
      <c r="X22333" t="s">
        <v>769</v>
      </c>
      <c r="Y22333" t="s">
        <v>769</v>
      </c>
      <c r="Z22333" s="1">
        <v>40757</v>
      </c>
    </row>
    <row r="22334" spans="11:26" x14ac:dyDescent="0.3">
      <c r="K22334" t="s">
        <v>117634</v>
      </c>
      <c r="L22334" t="s">
        <v>117635</v>
      </c>
      <c r="M22334" t="s">
        <v>52</v>
      </c>
      <c r="O22334" s="1">
        <v>39814</v>
      </c>
      <c r="P22334">
        <v>29222</v>
      </c>
      <c r="Q22334" t="s">
        <v>117636</v>
      </c>
      <c r="R22334" t="s">
        <v>117637</v>
      </c>
      <c r="S22334" t="s">
        <v>117638</v>
      </c>
      <c r="T22334" t="s">
        <v>117639</v>
      </c>
      <c r="U22334" t="s">
        <v>34</v>
      </c>
      <c r="V22334" t="s">
        <v>46</v>
      </c>
      <c r="W22334" t="s">
        <v>471</v>
      </c>
      <c r="X22334" t="s">
        <v>472</v>
      </c>
      <c r="Y22334" t="s">
        <v>117640</v>
      </c>
      <c r="Z22334" s="1">
        <v>41640</v>
      </c>
    </row>
    <row r="22335" spans="11:26" x14ac:dyDescent="0.3">
      <c r="K22335" t="s">
        <v>117641</v>
      </c>
      <c r="L22335" t="s">
        <v>117642</v>
      </c>
      <c r="M22335" t="s">
        <v>223</v>
      </c>
      <c r="O22335" s="1">
        <v>41551</v>
      </c>
      <c r="P22335">
        <v>125000</v>
      </c>
      <c r="Q22335" t="s">
        <v>117643</v>
      </c>
      <c r="R22335" t="s">
        <v>117644</v>
      </c>
      <c r="S22335" t="s">
        <v>117645</v>
      </c>
      <c r="T22335" t="s">
        <v>117646</v>
      </c>
      <c r="U22335" t="s">
        <v>34</v>
      </c>
      <c r="V22335" t="s">
        <v>206</v>
      </c>
      <c r="W22335" t="s">
        <v>5236</v>
      </c>
      <c r="X22335" t="s">
        <v>208</v>
      </c>
      <c r="Y22335" t="s">
        <v>5237</v>
      </c>
      <c r="Z22335" s="1">
        <v>30682</v>
      </c>
    </row>
    <row r="22336" spans="11:26" x14ac:dyDescent="0.3">
      <c r="K22336" t="s">
        <v>117647</v>
      </c>
      <c r="L22336" t="s">
        <v>117648</v>
      </c>
      <c r="M22336" t="s">
        <v>256</v>
      </c>
      <c r="O22336" t="s">
        <v>41</v>
      </c>
      <c r="P22336">
        <v>541000</v>
      </c>
      <c r="Q22336" t="s">
        <v>117649</v>
      </c>
      <c r="R22336" t="s">
        <v>117650</v>
      </c>
      <c r="S22336" t="s">
        <v>117651</v>
      </c>
      <c r="T22336" t="s">
        <v>117652</v>
      </c>
      <c r="U22336" t="s">
        <v>178</v>
      </c>
      <c r="V22336" t="s">
        <v>46</v>
      </c>
      <c r="W22336" t="s">
        <v>471</v>
      </c>
      <c r="X22336" t="s">
        <v>1760</v>
      </c>
      <c r="Y22336" t="s">
        <v>1760</v>
      </c>
      <c r="Z22336" s="1">
        <v>40179</v>
      </c>
    </row>
    <row r="22337" spans="11:26" x14ac:dyDescent="0.3">
      <c r="K22337" t="s">
        <v>117653</v>
      </c>
      <c r="L22337" t="s">
        <v>117654</v>
      </c>
      <c r="M22337" t="s">
        <v>233</v>
      </c>
      <c r="O22337" t="s">
        <v>2412</v>
      </c>
      <c r="P22337">
        <v>12600000</v>
      </c>
      <c r="Q22337" t="s">
        <v>117655</v>
      </c>
      <c r="R22337" t="s">
        <v>117656</v>
      </c>
      <c r="S22337" t="s">
        <v>117657</v>
      </c>
      <c r="T22337" t="s">
        <v>1294</v>
      </c>
      <c r="U22337" t="s">
        <v>345</v>
      </c>
      <c r="V22337" t="s">
        <v>206</v>
      </c>
      <c r="W22337" t="s">
        <v>6204</v>
      </c>
      <c r="X22337" t="s">
        <v>208</v>
      </c>
      <c r="Y22337" t="s">
        <v>26553</v>
      </c>
    </row>
    <row r="22338" spans="11:26" x14ac:dyDescent="0.3">
      <c r="K22338" t="s">
        <v>117658</v>
      </c>
      <c r="L22338" t="s">
        <v>117659</v>
      </c>
      <c r="M22338" t="s">
        <v>28</v>
      </c>
      <c r="O22338" t="s">
        <v>823</v>
      </c>
      <c r="P22338">
        <v>1250000</v>
      </c>
      <c r="Q22338" t="s">
        <v>117660</v>
      </c>
      <c r="R22338" t="s">
        <v>117661</v>
      </c>
      <c r="S22338" t="s">
        <v>117662</v>
      </c>
      <c r="T22338" t="s">
        <v>1249</v>
      </c>
      <c r="U22338" t="s">
        <v>34</v>
      </c>
    </row>
    <row r="22339" spans="11:26" x14ac:dyDescent="0.3">
      <c r="K22339" t="s">
        <v>117663</v>
      </c>
      <c r="L22339" t="s">
        <v>117664</v>
      </c>
      <c r="M22339" t="s">
        <v>91</v>
      </c>
      <c r="O22339" s="1">
        <v>40911</v>
      </c>
      <c r="Q22339" t="s">
        <v>117665</v>
      </c>
      <c r="R22339" t="s">
        <v>117666</v>
      </c>
      <c r="S22339" t="s">
        <v>117667</v>
      </c>
      <c r="T22339" t="s">
        <v>117668</v>
      </c>
      <c r="U22339" t="s">
        <v>34</v>
      </c>
      <c r="V22339" t="s">
        <v>1174</v>
      </c>
      <c r="W22339">
        <v>4</v>
      </c>
      <c r="X22339" t="s">
        <v>1175</v>
      </c>
      <c r="Y22339" t="s">
        <v>7767</v>
      </c>
      <c r="Z22339" s="1">
        <v>40544</v>
      </c>
    </row>
    <row r="22340" spans="11:26" x14ac:dyDescent="0.3">
      <c r="K22340" t="s">
        <v>117669</v>
      </c>
      <c r="L22340" t="s">
        <v>117670</v>
      </c>
      <c r="M22340" t="s">
        <v>749</v>
      </c>
      <c r="O22340" s="1">
        <v>41497</v>
      </c>
      <c r="P22340">
        <v>700000</v>
      </c>
      <c r="Q22340" t="s">
        <v>117671</v>
      </c>
      <c r="R22340" t="s">
        <v>117672</v>
      </c>
      <c r="S22340" t="s">
        <v>117673</v>
      </c>
      <c r="T22340" t="s">
        <v>117674</v>
      </c>
      <c r="U22340" t="s">
        <v>345</v>
      </c>
      <c r="V22340" t="s">
        <v>46</v>
      </c>
      <c r="W22340" t="s">
        <v>106</v>
      </c>
      <c r="X22340" t="s">
        <v>107</v>
      </c>
      <c r="Y22340" t="s">
        <v>179</v>
      </c>
    </row>
    <row r="22341" spans="11:26" x14ac:dyDescent="0.3">
      <c r="K22341" t="s">
        <v>117675</v>
      </c>
      <c r="L22341" t="s">
        <v>117676</v>
      </c>
      <c r="M22341" t="s">
        <v>324</v>
      </c>
      <c r="O22341" t="s">
        <v>6556</v>
      </c>
      <c r="P22341">
        <v>369995</v>
      </c>
      <c r="Q22341" t="s">
        <v>117677</v>
      </c>
      <c r="R22341" t="s">
        <v>117678</v>
      </c>
      <c r="S22341" t="s">
        <v>117679</v>
      </c>
      <c r="T22341" t="s">
        <v>74</v>
      </c>
      <c r="U22341" t="s">
        <v>345</v>
      </c>
      <c r="V22341" t="s">
        <v>46</v>
      </c>
      <c r="W22341" t="s">
        <v>1081</v>
      </c>
      <c r="X22341" t="s">
        <v>1082</v>
      </c>
      <c r="Y22341" t="s">
        <v>33422</v>
      </c>
    </row>
    <row r="22342" spans="11:26" x14ac:dyDescent="0.3">
      <c r="K22342" t="s">
        <v>117680</v>
      </c>
      <c r="L22342" t="s">
        <v>117681</v>
      </c>
      <c r="M22342" t="s">
        <v>190</v>
      </c>
      <c r="O22342" s="1">
        <v>41524</v>
      </c>
      <c r="Q22342" t="s">
        <v>117682</v>
      </c>
      <c r="R22342" t="s">
        <v>117683</v>
      </c>
      <c r="S22342" t="s">
        <v>117684</v>
      </c>
      <c r="T22342" t="s">
        <v>11849</v>
      </c>
      <c r="U22342" t="s">
        <v>34</v>
      </c>
      <c r="V22342" t="s">
        <v>1072</v>
      </c>
      <c r="W22342">
        <v>7</v>
      </c>
      <c r="X22342" t="s">
        <v>1073</v>
      </c>
      <c r="Y22342" t="s">
        <v>117685</v>
      </c>
    </row>
    <row r="22343" spans="11:26" x14ac:dyDescent="0.3">
      <c r="K22343" t="s">
        <v>117686</v>
      </c>
      <c r="L22343" t="s">
        <v>117687</v>
      </c>
      <c r="M22343" t="s">
        <v>91</v>
      </c>
      <c r="O22343" s="1">
        <v>40703</v>
      </c>
      <c r="Q22343" t="s">
        <v>117688</v>
      </c>
      <c r="R22343" t="s">
        <v>117689</v>
      </c>
      <c r="S22343" t="s">
        <v>117690</v>
      </c>
      <c r="T22343" t="s">
        <v>117691</v>
      </c>
      <c r="U22343" t="s">
        <v>178</v>
      </c>
      <c r="V22343" t="s">
        <v>46</v>
      </c>
      <c r="W22343" t="s">
        <v>106</v>
      </c>
      <c r="X22343" t="s">
        <v>107</v>
      </c>
      <c r="Y22343" t="s">
        <v>2425</v>
      </c>
      <c r="Z22343" s="1">
        <v>37257</v>
      </c>
    </row>
    <row r="22344" spans="11:26" x14ac:dyDescent="0.3">
      <c r="K22344" t="s">
        <v>117692</v>
      </c>
      <c r="L22344" t="s">
        <v>117693</v>
      </c>
      <c r="M22344" t="s">
        <v>28</v>
      </c>
      <c r="O22344" t="s">
        <v>30375</v>
      </c>
      <c r="Q22344" t="s">
        <v>117694</v>
      </c>
      <c r="R22344" t="s">
        <v>117695</v>
      </c>
      <c r="T22344" t="s">
        <v>74</v>
      </c>
      <c r="U22344" t="s">
        <v>34</v>
      </c>
      <c r="V22344" t="s">
        <v>96</v>
      </c>
      <c r="W22344" t="s">
        <v>7475</v>
      </c>
      <c r="X22344" t="s">
        <v>11632</v>
      </c>
      <c r="Y22344" t="s">
        <v>11632</v>
      </c>
      <c r="Z22344" t="s">
        <v>7298</v>
      </c>
    </row>
    <row r="22345" spans="11:26" x14ac:dyDescent="0.3">
      <c r="K22345" t="s">
        <v>117696</v>
      </c>
      <c r="L22345" t="s">
        <v>117697</v>
      </c>
      <c r="M22345" t="s">
        <v>52</v>
      </c>
      <c r="O22345" s="1">
        <v>40917</v>
      </c>
      <c r="P22345">
        <v>17000</v>
      </c>
      <c r="Q22345" t="s">
        <v>117698</v>
      </c>
      <c r="R22345" t="s">
        <v>117699</v>
      </c>
      <c r="S22345" t="s">
        <v>117700</v>
      </c>
      <c r="T22345" t="s">
        <v>99031</v>
      </c>
      <c r="U22345" t="s">
        <v>34</v>
      </c>
      <c r="V22345" t="s">
        <v>65</v>
      </c>
      <c r="W22345">
        <v>19</v>
      </c>
      <c r="X22345" t="s">
        <v>2593</v>
      </c>
      <c r="Y22345" t="s">
        <v>3292</v>
      </c>
      <c r="Z22345" s="1">
        <v>39448</v>
      </c>
    </row>
    <row r="22346" spans="11:26" x14ac:dyDescent="0.3">
      <c r="K22346" t="s">
        <v>117701</v>
      </c>
      <c r="L22346" t="s">
        <v>117702</v>
      </c>
      <c r="M22346" t="s">
        <v>28</v>
      </c>
      <c r="O22346" s="1">
        <v>41676</v>
      </c>
      <c r="P22346">
        <v>730000</v>
      </c>
      <c r="Q22346" t="s">
        <v>117703</v>
      </c>
      <c r="R22346" t="s">
        <v>117704</v>
      </c>
      <c r="S22346" t="s">
        <v>117705</v>
      </c>
      <c r="T22346" t="s">
        <v>1208</v>
      </c>
      <c r="U22346" t="s">
        <v>34</v>
      </c>
      <c r="V22346" t="s">
        <v>46</v>
      </c>
      <c r="W22346" t="s">
        <v>346</v>
      </c>
      <c r="X22346" t="s">
        <v>347</v>
      </c>
      <c r="Y22346" t="s">
        <v>347</v>
      </c>
    </row>
    <row r="22347" spans="11:26" x14ac:dyDescent="0.3">
      <c r="K22347" t="s">
        <v>117706</v>
      </c>
      <c r="L22347" t="s">
        <v>117707</v>
      </c>
      <c r="M22347" t="s">
        <v>28</v>
      </c>
      <c r="N22347" t="s">
        <v>29</v>
      </c>
      <c r="O22347" t="s">
        <v>10589</v>
      </c>
      <c r="P22347">
        <v>1131134</v>
      </c>
      <c r="Q22347" t="s">
        <v>117708</v>
      </c>
      <c r="R22347" t="s">
        <v>117709</v>
      </c>
      <c r="S22347" t="s">
        <v>117710</v>
      </c>
      <c r="T22347" t="s">
        <v>115</v>
      </c>
      <c r="U22347" t="s">
        <v>34</v>
      </c>
      <c r="V22347" t="s">
        <v>1816</v>
      </c>
      <c r="W22347">
        <v>2</v>
      </c>
      <c r="X22347" t="s">
        <v>10398</v>
      </c>
      <c r="Y22347" t="s">
        <v>10398</v>
      </c>
    </row>
    <row r="22348" spans="11:26" x14ac:dyDescent="0.3">
      <c r="K22348" t="s">
        <v>117706</v>
      </c>
      <c r="L22348" t="s">
        <v>117711</v>
      </c>
      <c r="M22348" t="s">
        <v>28</v>
      </c>
      <c r="O22348" s="1">
        <v>39884</v>
      </c>
      <c r="P22348">
        <v>500000</v>
      </c>
      <c r="Q22348" t="s">
        <v>117712</v>
      </c>
      <c r="R22348" t="s">
        <v>117713</v>
      </c>
      <c r="S22348" t="s">
        <v>117714</v>
      </c>
      <c r="T22348" t="s">
        <v>436</v>
      </c>
      <c r="U22348" t="s">
        <v>34</v>
      </c>
      <c r="V22348" t="s">
        <v>206</v>
      </c>
      <c r="W22348" t="s">
        <v>89726</v>
      </c>
      <c r="X22348" t="s">
        <v>5578</v>
      </c>
      <c r="Y22348" t="s">
        <v>9495</v>
      </c>
    </row>
    <row r="22349" spans="11:26" x14ac:dyDescent="0.3">
      <c r="K22349" t="s">
        <v>117715</v>
      </c>
      <c r="L22349" t="s">
        <v>117716</v>
      </c>
      <c r="M22349" t="s">
        <v>52</v>
      </c>
      <c r="O22349" s="1">
        <v>41612</v>
      </c>
      <c r="P22349">
        <v>0</v>
      </c>
      <c r="Q22349" t="s">
        <v>117717</v>
      </c>
      <c r="R22349" t="s">
        <v>117718</v>
      </c>
      <c r="S22349" t="s">
        <v>117719</v>
      </c>
      <c r="T22349" t="s">
        <v>912</v>
      </c>
      <c r="U22349" t="s">
        <v>34</v>
      </c>
    </row>
    <row r="22350" spans="11:26" x14ac:dyDescent="0.3">
      <c r="K22350" t="s">
        <v>117720</v>
      </c>
      <c r="L22350" t="s">
        <v>117721</v>
      </c>
      <c r="M22350" t="s">
        <v>1836</v>
      </c>
      <c r="O22350" t="s">
        <v>2784</v>
      </c>
      <c r="P22350">
        <v>25000000</v>
      </c>
      <c r="Q22350" t="s">
        <v>117722</v>
      </c>
      <c r="R22350" t="s">
        <v>117723</v>
      </c>
      <c r="S22350" t="s">
        <v>117724</v>
      </c>
      <c r="T22350" t="s">
        <v>74</v>
      </c>
      <c r="U22350" t="s">
        <v>34</v>
      </c>
      <c r="V22350" t="s">
        <v>46</v>
      </c>
      <c r="W22350" t="s">
        <v>810</v>
      </c>
      <c r="X22350" t="s">
        <v>811</v>
      </c>
      <c r="Y22350" t="s">
        <v>811</v>
      </c>
    </row>
    <row r="22351" spans="11:26" x14ac:dyDescent="0.3">
      <c r="K22351" t="s">
        <v>117725</v>
      </c>
      <c r="L22351" t="s">
        <v>117726</v>
      </c>
      <c r="M22351" t="s">
        <v>52</v>
      </c>
      <c r="O22351" s="1">
        <v>40545</v>
      </c>
      <c r="Q22351" t="s">
        <v>117727</v>
      </c>
      <c r="R22351" t="s">
        <v>117728</v>
      </c>
      <c r="S22351" t="s">
        <v>117729</v>
      </c>
      <c r="T22351" t="s">
        <v>117730</v>
      </c>
      <c r="U22351" t="s">
        <v>34</v>
      </c>
    </row>
    <row r="22352" spans="11:26" x14ac:dyDescent="0.3">
      <c r="K22352" t="s">
        <v>117731</v>
      </c>
      <c r="L22352" t="s">
        <v>117732</v>
      </c>
      <c r="M22352" t="s">
        <v>52</v>
      </c>
      <c r="O22352" t="s">
        <v>27537</v>
      </c>
      <c r="P22352">
        <v>600000</v>
      </c>
      <c r="Q22352" t="s">
        <v>117733</v>
      </c>
      <c r="R22352" t="s">
        <v>117734</v>
      </c>
      <c r="S22352" t="s">
        <v>117735</v>
      </c>
      <c r="T22352" t="s">
        <v>117736</v>
      </c>
      <c r="U22352" t="s">
        <v>34</v>
      </c>
      <c r="V22352" t="s">
        <v>46</v>
      </c>
      <c r="W22352" t="s">
        <v>717</v>
      </c>
      <c r="X22352" t="s">
        <v>12301</v>
      </c>
      <c r="Y22352" t="s">
        <v>12301</v>
      </c>
      <c r="Z22352" s="1">
        <v>37257</v>
      </c>
    </row>
    <row r="22353" spans="11:26" x14ac:dyDescent="0.3">
      <c r="K22353" t="s">
        <v>117731</v>
      </c>
      <c r="L22353" t="s">
        <v>117737</v>
      </c>
      <c r="M22353" t="s">
        <v>52</v>
      </c>
      <c r="O22353" s="1">
        <v>40917</v>
      </c>
      <c r="P22353">
        <v>500000</v>
      </c>
      <c r="Q22353" t="s">
        <v>117738</v>
      </c>
      <c r="R22353" t="s">
        <v>117739</v>
      </c>
      <c r="S22353" t="s">
        <v>117740</v>
      </c>
      <c r="T22353" t="s">
        <v>2364</v>
      </c>
      <c r="U22353" t="s">
        <v>34</v>
      </c>
      <c r="V22353" t="s">
        <v>46</v>
      </c>
      <c r="W22353" t="s">
        <v>106</v>
      </c>
      <c r="X22353" t="s">
        <v>107</v>
      </c>
      <c r="Y22353" t="s">
        <v>1016</v>
      </c>
      <c r="Z22353" s="1">
        <v>36526</v>
      </c>
    </row>
    <row r="22354" spans="11:26" x14ac:dyDescent="0.3">
      <c r="K22354" t="s">
        <v>117741</v>
      </c>
      <c r="L22354" t="s">
        <v>117742</v>
      </c>
      <c r="M22354" t="s">
        <v>190</v>
      </c>
      <c r="O22354" s="1">
        <v>41978</v>
      </c>
      <c r="P22354">
        <v>1214710</v>
      </c>
      <c r="Q22354" t="s">
        <v>117743</v>
      </c>
      <c r="R22354" t="s">
        <v>117744</v>
      </c>
      <c r="T22354" t="s">
        <v>453</v>
      </c>
      <c r="U22354" t="s">
        <v>34</v>
      </c>
      <c r="V22354" t="s">
        <v>46</v>
      </c>
      <c r="W22354" t="s">
        <v>1369</v>
      </c>
      <c r="X22354" t="s">
        <v>2621</v>
      </c>
      <c r="Y22354" t="s">
        <v>6452</v>
      </c>
      <c r="Z22354" s="1">
        <v>40187</v>
      </c>
    </row>
    <row r="22355" spans="11:26" x14ac:dyDescent="0.3">
      <c r="K22355" t="s">
        <v>117741</v>
      </c>
      <c r="L22355" t="s">
        <v>117745</v>
      </c>
      <c r="M22355" t="s">
        <v>324</v>
      </c>
      <c r="O22355" s="1">
        <v>41651</v>
      </c>
      <c r="P22355">
        <v>800000</v>
      </c>
      <c r="Q22355" t="s">
        <v>117746</v>
      </c>
      <c r="R22355" t="s">
        <v>117747</v>
      </c>
      <c r="S22355" t="s">
        <v>117748</v>
      </c>
      <c r="T22355" t="s">
        <v>45437</v>
      </c>
      <c r="U22355" t="s">
        <v>34</v>
      </c>
      <c r="V22355" t="s">
        <v>96</v>
      </c>
      <c r="W22355" t="s">
        <v>5722</v>
      </c>
      <c r="X22355" t="s">
        <v>5723</v>
      </c>
      <c r="Y22355" t="s">
        <v>5724</v>
      </c>
      <c r="Z22355" t="s">
        <v>4626</v>
      </c>
    </row>
    <row r="22356" spans="11:26" x14ac:dyDescent="0.3">
      <c r="K22356" t="s">
        <v>117741</v>
      </c>
      <c r="L22356" t="s">
        <v>117749</v>
      </c>
      <c r="M22356" t="s">
        <v>324</v>
      </c>
      <c r="O22356" s="1">
        <v>42007</v>
      </c>
      <c r="P22356">
        <v>200000</v>
      </c>
      <c r="Q22356" t="s">
        <v>117750</v>
      </c>
      <c r="R22356" t="s">
        <v>117751</v>
      </c>
      <c r="S22356" t="s">
        <v>117752</v>
      </c>
      <c r="T22356" t="s">
        <v>124</v>
      </c>
      <c r="U22356" t="s">
        <v>34</v>
      </c>
      <c r="V22356" t="s">
        <v>46</v>
      </c>
      <c r="W22356" t="s">
        <v>142</v>
      </c>
      <c r="X22356" t="s">
        <v>6059</v>
      </c>
      <c r="Y22356" t="s">
        <v>4704</v>
      </c>
      <c r="Z22356" s="1">
        <v>40179</v>
      </c>
    </row>
    <row r="22357" spans="11:26" x14ac:dyDescent="0.3">
      <c r="K22357" t="s">
        <v>117753</v>
      </c>
      <c r="L22357" t="s">
        <v>117754</v>
      </c>
      <c r="M22357" t="s">
        <v>324</v>
      </c>
      <c r="O22357" s="1">
        <v>41647</v>
      </c>
      <c r="P22357">
        <v>100000</v>
      </c>
      <c r="Q22357" t="s">
        <v>117755</v>
      </c>
      <c r="R22357" t="s">
        <v>117756</v>
      </c>
      <c r="S22357" t="s">
        <v>117757</v>
      </c>
      <c r="T22357" t="s">
        <v>117758</v>
      </c>
      <c r="U22357" t="s">
        <v>178</v>
      </c>
      <c r="V22357" t="s">
        <v>46</v>
      </c>
      <c r="W22357" t="s">
        <v>106</v>
      </c>
      <c r="X22357" t="s">
        <v>107</v>
      </c>
      <c r="Y22357" t="s">
        <v>116</v>
      </c>
      <c r="Z22357" s="1">
        <v>39820</v>
      </c>
    </row>
    <row r="22358" spans="11:26" x14ac:dyDescent="0.3">
      <c r="K22358" t="s">
        <v>117753</v>
      </c>
      <c r="L22358" t="s">
        <v>117759</v>
      </c>
      <c r="M22358" t="s">
        <v>324</v>
      </c>
      <c r="O22358" t="s">
        <v>6663</v>
      </c>
      <c r="P22358">
        <v>100000</v>
      </c>
      <c r="Q22358" t="s">
        <v>117760</v>
      </c>
      <c r="R22358" t="s">
        <v>117761</v>
      </c>
      <c r="S22358" t="s">
        <v>117762</v>
      </c>
      <c r="T22358" t="s">
        <v>15066</v>
      </c>
      <c r="U22358" t="s">
        <v>34</v>
      </c>
      <c r="V22358" t="s">
        <v>46</v>
      </c>
      <c r="W22358" t="s">
        <v>217</v>
      </c>
      <c r="X22358" t="s">
        <v>218</v>
      </c>
      <c r="Y22358" t="s">
        <v>1901</v>
      </c>
      <c r="Z22358" s="1">
        <v>37997</v>
      </c>
    </row>
    <row r="22359" spans="11:26" x14ac:dyDescent="0.3">
      <c r="K22359" t="s">
        <v>117763</v>
      </c>
      <c r="L22359" t="s">
        <v>117764</v>
      </c>
      <c r="M22359" t="s">
        <v>28</v>
      </c>
      <c r="N22359" t="s">
        <v>493</v>
      </c>
      <c r="O22359" s="1">
        <v>37416</v>
      </c>
      <c r="P22359">
        <v>9908249</v>
      </c>
      <c r="Q22359" t="s">
        <v>117765</v>
      </c>
      <c r="R22359" t="s">
        <v>117766</v>
      </c>
      <c r="S22359" t="s">
        <v>117767</v>
      </c>
      <c r="T22359" t="s">
        <v>117768</v>
      </c>
      <c r="U22359" t="s">
        <v>34</v>
      </c>
      <c r="V22359" t="s">
        <v>46</v>
      </c>
      <c r="W22359" t="s">
        <v>75</v>
      </c>
      <c r="X22359" t="s">
        <v>464</v>
      </c>
      <c r="Y22359" t="s">
        <v>464</v>
      </c>
      <c r="Z22359" s="1">
        <v>40179</v>
      </c>
    </row>
    <row r="22360" spans="11:26" x14ac:dyDescent="0.3">
      <c r="K22360" t="s">
        <v>117769</v>
      </c>
      <c r="L22360" t="s">
        <v>117770</v>
      </c>
      <c r="M22360" t="s">
        <v>52</v>
      </c>
      <c r="O22360" t="s">
        <v>13028</v>
      </c>
      <c r="Q22360" t="s">
        <v>117771</v>
      </c>
      <c r="R22360" t="s">
        <v>117772</v>
      </c>
      <c r="T22360" t="s">
        <v>1696</v>
      </c>
      <c r="U22360" t="s">
        <v>34</v>
      </c>
      <c r="V22360" t="s">
        <v>46</v>
      </c>
      <c r="W22360" t="s">
        <v>158</v>
      </c>
      <c r="X22360" t="s">
        <v>159</v>
      </c>
      <c r="Y22360" t="s">
        <v>117773</v>
      </c>
      <c r="Z22360" s="1">
        <v>40550</v>
      </c>
    </row>
    <row r="22361" spans="11:26" x14ac:dyDescent="0.3">
      <c r="K22361" t="s">
        <v>117774</v>
      </c>
      <c r="L22361" t="s">
        <v>117775</v>
      </c>
      <c r="M22361" t="s">
        <v>52</v>
      </c>
      <c r="O22361" t="s">
        <v>35816</v>
      </c>
      <c r="P22361">
        <v>12974</v>
      </c>
      <c r="Q22361" t="s">
        <v>117776</v>
      </c>
      <c r="R22361" t="s">
        <v>117777</v>
      </c>
      <c r="S22361" t="s">
        <v>117778</v>
      </c>
      <c r="U22361" t="s">
        <v>178</v>
      </c>
    </row>
    <row r="22362" spans="11:26" x14ac:dyDescent="0.3">
      <c r="K22362" t="s">
        <v>117774</v>
      </c>
      <c r="L22362" t="s">
        <v>117779</v>
      </c>
      <c r="M22362" t="s">
        <v>52</v>
      </c>
      <c r="O22362" t="s">
        <v>14878</v>
      </c>
      <c r="Q22362" t="s">
        <v>117780</v>
      </c>
      <c r="R22362" t="s">
        <v>117781</v>
      </c>
      <c r="S22362" t="s">
        <v>117782</v>
      </c>
      <c r="T22362" t="s">
        <v>2126</v>
      </c>
      <c r="U22362" t="s">
        <v>34</v>
      </c>
      <c r="V22362" t="s">
        <v>46</v>
      </c>
      <c r="W22362" t="s">
        <v>167</v>
      </c>
      <c r="X22362" t="s">
        <v>999</v>
      </c>
      <c r="Y22362" t="s">
        <v>28924</v>
      </c>
    </row>
    <row r="22363" spans="11:26" x14ac:dyDescent="0.3">
      <c r="K22363" t="s">
        <v>117774</v>
      </c>
      <c r="L22363" t="s">
        <v>117783</v>
      </c>
      <c r="M22363" t="s">
        <v>52</v>
      </c>
      <c r="O22363" t="s">
        <v>12154</v>
      </c>
      <c r="P22363">
        <v>553982</v>
      </c>
      <c r="Q22363" t="s">
        <v>117784</v>
      </c>
      <c r="R22363" t="s">
        <v>117785</v>
      </c>
      <c r="S22363" t="s">
        <v>117786</v>
      </c>
      <c r="T22363" t="s">
        <v>117787</v>
      </c>
      <c r="U22363" t="s">
        <v>178</v>
      </c>
      <c r="V22363" t="s">
        <v>454</v>
      </c>
      <c r="W22363">
        <v>17</v>
      </c>
      <c r="X22363" t="s">
        <v>776</v>
      </c>
      <c r="Y22363" t="s">
        <v>776</v>
      </c>
      <c r="Z22363" s="1">
        <v>40189</v>
      </c>
    </row>
    <row r="22364" spans="11:26" x14ac:dyDescent="0.3">
      <c r="K22364" t="s">
        <v>117788</v>
      </c>
      <c r="L22364" t="s">
        <v>117789</v>
      </c>
      <c r="M22364" t="s">
        <v>52</v>
      </c>
      <c r="O22364" s="1">
        <v>42009</v>
      </c>
      <c r="P22364">
        <v>20000</v>
      </c>
      <c r="Q22364" t="s">
        <v>117790</v>
      </c>
      <c r="R22364" t="s">
        <v>117791</v>
      </c>
      <c r="S22364" t="s">
        <v>117792</v>
      </c>
      <c r="T22364" t="s">
        <v>150</v>
      </c>
      <c r="U22364" t="s">
        <v>34</v>
      </c>
      <c r="V22364" t="s">
        <v>46</v>
      </c>
      <c r="W22364" t="s">
        <v>2104</v>
      </c>
      <c r="X22364" t="s">
        <v>38716</v>
      </c>
      <c r="Y22364" t="s">
        <v>38716</v>
      </c>
      <c r="Z22364" s="1">
        <v>39083</v>
      </c>
    </row>
    <row r="22365" spans="11:26" x14ac:dyDescent="0.3">
      <c r="K22365" t="s">
        <v>117793</v>
      </c>
      <c r="L22365" t="s">
        <v>117794</v>
      </c>
      <c r="M22365" t="s">
        <v>91</v>
      </c>
      <c r="O22365" t="s">
        <v>6645</v>
      </c>
      <c r="P22365">
        <v>26696494</v>
      </c>
      <c r="Q22365" t="s">
        <v>117795</v>
      </c>
      <c r="R22365" t="s">
        <v>117796</v>
      </c>
      <c r="S22365" t="s">
        <v>117797</v>
      </c>
      <c r="T22365" t="s">
        <v>1294</v>
      </c>
      <c r="U22365" t="s">
        <v>345</v>
      </c>
      <c r="V22365" t="s">
        <v>96</v>
      </c>
      <c r="W22365" t="s">
        <v>7475</v>
      </c>
      <c r="X22365" t="s">
        <v>10142</v>
      </c>
      <c r="Y22365" t="s">
        <v>10142</v>
      </c>
    </row>
    <row r="22366" spans="11:26" x14ac:dyDescent="0.3">
      <c r="K22366" t="s">
        <v>117798</v>
      </c>
      <c r="L22366" t="s">
        <v>117799</v>
      </c>
      <c r="M22366" t="s">
        <v>28</v>
      </c>
      <c r="O22366" s="1">
        <v>40912</v>
      </c>
      <c r="P22366">
        <v>6500100</v>
      </c>
      <c r="Q22366" t="s">
        <v>117800</v>
      </c>
      <c r="R22366" t="s">
        <v>117801</v>
      </c>
      <c r="S22366" t="s">
        <v>117802</v>
      </c>
      <c r="T22366" t="s">
        <v>117803</v>
      </c>
      <c r="U22366" t="s">
        <v>34</v>
      </c>
      <c r="V22366" t="s">
        <v>46</v>
      </c>
      <c r="W22366" t="s">
        <v>106</v>
      </c>
      <c r="X22366" t="s">
        <v>151</v>
      </c>
      <c r="Y22366" t="s">
        <v>151</v>
      </c>
      <c r="Z22366" t="s">
        <v>41201</v>
      </c>
    </row>
    <row r="22367" spans="11:26" x14ac:dyDescent="0.3">
      <c r="K22367" t="s">
        <v>117804</v>
      </c>
      <c r="L22367" t="s">
        <v>117805</v>
      </c>
      <c r="M22367" t="s">
        <v>256</v>
      </c>
      <c r="O22367" s="1">
        <v>40066</v>
      </c>
      <c r="P22367">
        <v>18910000</v>
      </c>
      <c r="Q22367" t="s">
        <v>117806</v>
      </c>
      <c r="R22367" t="s">
        <v>117807</v>
      </c>
      <c r="S22367" t="s">
        <v>117808</v>
      </c>
      <c r="T22367" t="s">
        <v>124</v>
      </c>
      <c r="U22367" t="s">
        <v>34</v>
      </c>
      <c r="V22367" t="s">
        <v>206</v>
      </c>
      <c r="Z22367" s="1">
        <v>37622</v>
      </c>
    </row>
    <row r="22368" spans="11:26" x14ac:dyDescent="0.3">
      <c r="K22368" t="s">
        <v>117809</v>
      </c>
      <c r="L22368" t="s">
        <v>117810</v>
      </c>
      <c r="M22368" t="s">
        <v>28</v>
      </c>
      <c r="O22368" s="1">
        <v>38118</v>
      </c>
      <c r="P22368">
        <v>85000000</v>
      </c>
      <c r="Q22368" t="s">
        <v>117811</v>
      </c>
      <c r="R22368" t="s">
        <v>117812</v>
      </c>
      <c r="S22368" t="s">
        <v>117813</v>
      </c>
      <c r="T22368" t="s">
        <v>117814</v>
      </c>
      <c r="U22368" t="s">
        <v>178</v>
      </c>
      <c r="V22368" t="s">
        <v>46</v>
      </c>
      <c r="W22368" t="s">
        <v>106</v>
      </c>
      <c r="X22368" t="s">
        <v>107</v>
      </c>
      <c r="Y22368" t="s">
        <v>108</v>
      </c>
      <c r="Z22368" s="1">
        <v>38725</v>
      </c>
    </row>
    <row r="22369" spans="11:26" x14ac:dyDescent="0.3">
      <c r="K22369" t="s">
        <v>117815</v>
      </c>
      <c r="L22369" t="s">
        <v>117816</v>
      </c>
      <c r="M22369" t="s">
        <v>190</v>
      </c>
      <c r="O22369" t="s">
        <v>11354</v>
      </c>
      <c r="Q22369" t="s">
        <v>117817</v>
      </c>
      <c r="R22369" t="s">
        <v>117818</v>
      </c>
      <c r="S22369" t="s">
        <v>117819</v>
      </c>
      <c r="T22369" t="s">
        <v>4038</v>
      </c>
      <c r="U22369" t="s">
        <v>34</v>
      </c>
      <c r="V22369" t="s">
        <v>11712</v>
      </c>
      <c r="W22369">
        <v>5</v>
      </c>
      <c r="X22369" t="s">
        <v>11713</v>
      </c>
      <c r="Y22369" t="s">
        <v>11713</v>
      </c>
      <c r="Z22369" s="1">
        <v>40180</v>
      </c>
    </row>
    <row r="22370" spans="11:26" x14ac:dyDescent="0.3">
      <c r="K22370" t="s">
        <v>117820</v>
      </c>
      <c r="L22370" t="s">
        <v>117821</v>
      </c>
      <c r="M22370" t="s">
        <v>28</v>
      </c>
      <c r="N22370" t="s">
        <v>29</v>
      </c>
      <c r="O22370" t="s">
        <v>25159</v>
      </c>
      <c r="P22370">
        <v>3000000</v>
      </c>
      <c r="Q22370" t="s">
        <v>117822</v>
      </c>
      <c r="R22370" t="s">
        <v>117823</v>
      </c>
      <c r="S22370" t="s">
        <v>117824</v>
      </c>
      <c r="T22370" t="s">
        <v>74</v>
      </c>
      <c r="U22370" t="s">
        <v>34</v>
      </c>
      <c r="V22370" t="s">
        <v>46</v>
      </c>
      <c r="W22370" t="s">
        <v>471</v>
      </c>
      <c r="X22370" t="s">
        <v>1482</v>
      </c>
      <c r="Y22370" t="s">
        <v>1483</v>
      </c>
      <c r="Z22370" s="1">
        <v>36162</v>
      </c>
    </row>
    <row r="22371" spans="11:26" x14ac:dyDescent="0.3">
      <c r="K22371" t="s">
        <v>117825</v>
      </c>
      <c r="L22371" t="s">
        <v>117826</v>
      </c>
      <c r="M22371" t="s">
        <v>52</v>
      </c>
      <c r="O22371" s="1">
        <v>40909</v>
      </c>
      <c r="Q22371" t="s">
        <v>117827</v>
      </c>
      <c r="R22371" t="s">
        <v>117828</v>
      </c>
      <c r="S22371" t="s">
        <v>117829</v>
      </c>
      <c r="T22371" t="s">
        <v>117830</v>
      </c>
      <c r="U22371" t="s">
        <v>34</v>
      </c>
      <c r="V22371" t="s">
        <v>46</v>
      </c>
      <c r="W22371" t="s">
        <v>346</v>
      </c>
      <c r="X22371" t="s">
        <v>3781</v>
      </c>
      <c r="Y22371" t="s">
        <v>3782</v>
      </c>
      <c r="Z22371" s="1">
        <v>39818</v>
      </c>
    </row>
    <row r="22372" spans="11:26" x14ac:dyDescent="0.3">
      <c r="K22372" t="s">
        <v>117825</v>
      </c>
      <c r="L22372" t="s">
        <v>117831</v>
      </c>
      <c r="M22372" t="s">
        <v>749</v>
      </c>
      <c r="O22372" s="1">
        <v>40916</v>
      </c>
      <c r="P22372">
        <v>60000</v>
      </c>
      <c r="Q22372" t="s">
        <v>117832</v>
      </c>
      <c r="R22372" t="s">
        <v>117833</v>
      </c>
      <c r="S22372" t="s">
        <v>117834</v>
      </c>
      <c r="T22372" t="s">
        <v>117835</v>
      </c>
      <c r="U22372" t="s">
        <v>34</v>
      </c>
      <c r="V22372" t="s">
        <v>46</v>
      </c>
      <c r="W22372" t="s">
        <v>1369</v>
      </c>
      <c r="X22372" t="s">
        <v>6015</v>
      </c>
      <c r="Y22372" t="s">
        <v>6015</v>
      </c>
      <c r="Z22372" s="1">
        <v>41277</v>
      </c>
    </row>
    <row r="22373" spans="11:26" x14ac:dyDescent="0.3">
      <c r="K22373" t="s">
        <v>117825</v>
      </c>
      <c r="L22373" t="s">
        <v>117836</v>
      </c>
      <c r="M22373" t="s">
        <v>749</v>
      </c>
      <c r="O22373" s="1">
        <v>40913</v>
      </c>
      <c r="P22373">
        <v>50000</v>
      </c>
      <c r="Q22373" t="s">
        <v>117837</v>
      </c>
      <c r="R22373" t="s">
        <v>117838</v>
      </c>
      <c r="S22373" t="s">
        <v>117839</v>
      </c>
      <c r="T22373" t="s">
        <v>74</v>
      </c>
      <c r="U22373" t="s">
        <v>34</v>
      </c>
      <c r="V22373" t="s">
        <v>5813</v>
      </c>
      <c r="W22373">
        <v>7</v>
      </c>
      <c r="X22373" t="s">
        <v>5814</v>
      </c>
      <c r="Y22373" t="s">
        <v>5814</v>
      </c>
      <c r="Z22373" s="1">
        <v>40909</v>
      </c>
    </row>
    <row r="22374" spans="11:26" x14ac:dyDescent="0.3">
      <c r="K22374" t="s">
        <v>117840</v>
      </c>
      <c r="L22374" t="s">
        <v>117841</v>
      </c>
      <c r="M22374" t="s">
        <v>190</v>
      </c>
      <c r="O22374" t="s">
        <v>117842</v>
      </c>
      <c r="P22374">
        <v>6342786</v>
      </c>
      <c r="Q22374" t="s">
        <v>117843</v>
      </c>
      <c r="R22374" t="s">
        <v>117844</v>
      </c>
      <c r="S22374" t="s">
        <v>117845</v>
      </c>
      <c r="T22374" t="s">
        <v>117846</v>
      </c>
      <c r="U22374" t="s">
        <v>178</v>
      </c>
      <c r="V22374" t="s">
        <v>46</v>
      </c>
      <c r="W22374" t="s">
        <v>2104</v>
      </c>
      <c r="X22374" t="s">
        <v>2105</v>
      </c>
      <c r="Y22374" t="s">
        <v>10096</v>
      </c>
      <c r="Z22374" s="1">
        <v>36161</v>
      </c>
    </row>
    <row r="22375" spans="11:26" x14ac:dyDescent="0.3">
      <c r="K22375" t="s">
        <v>117840</v>
      </c>
      <c r="L22375" t="s">
        <v>117847</v>
      </c>
      <c r="M22375" t="s">
        <v>3620</v>
      </c>
      <c r="O22375" t="s">
        <v>17200</v>
      </c>
      <c r="P22375">
        <v>8113517</v>
      </c>
      <c r="Q22375" t="s">
        <v>117848</v>
      </c>
      <c r="R22375" t="s">
        <v>117849</v>
      </c>
      <c r="S22375" t="s">
        <v>117850</v>
      </c>
      <c r="T22375" t="s">
        <v>81735</v>
      </c>
      <c r="U22375" t="s">
        <v>178</v>
      </c>
      <c r="V22375" t="s">
        <v>505</v>
      </c>
      <c r="W22375">
        <v>10</v>
      </c>
      <c r="X22375" t="s">
        <v>2896</v>
      </c>
      <c r="Y22375" t="s">
        <v>2896</v>
      </c>
      <c r="Z22375" s="1">
        <v>37987</v>
      </c>
    </row>
    <row r="22376" spans="11:26" x14ac:dyDescent="0.3">
      <c r="K22376" t="s">
        <v>117851</v>
      </c>
      <c r="L22376" t="s">
        <v>117852</v>
      </c>
      <c r="M22376" t="s">
        <v>52</v>
      </c>
      <c r="O22376" s="1">
        <v>40610</v>
      </c>
      <c r="P22376">
        <v>1600000</v>
      </c>
      <c r="Q22376" t="s">
        <v>117853</v>
      </c>
      <c r="R22376" t="s">
        <v>117854</v>
      </c>
      <c r="S22376" t="s">
        <v>117855</v>
      </c>
      <c r="T22376" t="s">
        <v>117856</v>
      </c>
      <c r="U22376" t="s">
        <v>34</v>
      </c>
      <c r="V22376" t="s">
        <v>505</v>
      </c>
      <c r="W22376">
        <v>10</v>
      </c>
      <c r="X22376" t="s">
        <v>2896</v>
      </c>
      <c r="Y22376" t="s">
        <v>2896</v>
      </c>
      <c r="Z22376" s="1">
        <v>36161</v>
      </c>
    </row>
    <row r="22377" spans="11:26" x14ac:dyDescent="0.3">
      <c r="K22377" t="s">
        <v>117857</v>
      </c>
      <c r="L22377" t="s">
        <v>117858</v>
      </c>
      <c r="M22377" t="s">
        <v>28</v>
      </c>
      <c r="N22377" t="s">
        <v>40</v>
      </c>
      <c r="O22377" t="s">
        <v>13491</v>
      </c>
      <c r="P22377">
        <v>3625000</v>
      </c>
      <c r="Q22377" t="s">
        <v>117859</v>
      </c>
      <c r="R22377" t="s">
        <v>117860</v>
      </c>
      <c r="S22377" t="s">
        <v>117861</v>
      </c>
      <c r="T22377" t="s">
        <v>117862</v>
      </c>
      <c r="U22377" t="s">
        <v>178</v>
      </c>
      <c r="V22377" t="s">
        <v>505</v>
      </c>
      <c r="W22377">
        <v>10</v>
      </c>
      <c r="X22377" t="s">
        <v>2896</v>
      </c>
      <c r="Y22377" t="s">
        <v>2896</v>
      </c>
      <c r="Z22377" t="s">
        <v>117863</v>
      </c>
    </row>
    <row r="22378" spans="11:26" x14ac:dyDescent="0.3">
      <c r="K22378" t="s">
        <v>117857</v>
      </c>
      <c r="L22378" t="s">
        <v>117864</v>
      </c>
      <c r="M22378" t="s">
        <v>324</v>
      </c>
      <c r="O22378" s="1">
        <v>39816</v>
      </c>
      <c r="P22378">
        <v>2040000</v>
      </c>
      <c r="Q22378" t="s">
        <v>117865</v>
      </c>
      <c r="R22378" t="s">
        <v>117866</v>
      </c>
      <c r="S22378" t="s">
        <v>117867</v>
      </c>
      <c r="T22378" t="s">
        <v>1249</v>
      </c>
      <c r="U22378" t="s">
        <v>34</v>
      </c>
      <c r="V22378" t="s">
        <v>35</v>
      </c>
      <c r="W22378">
        <v>19</v>
      </c>
      <c r="X22378" t="s">
        <v>792</v>
      </c>
      <c r="Y22378" t="s">
        <v>792</v>
      </c>
      <c r="Z22378" s="1">
        <v>39083</v>
      </c>
    </row>
    <row r="22379" spans="11:26" x14ac:dyDescent="0.3">
      <c r="K22379" t="s">
        <v>117868</v>
      </c>
      <c r="L22379" t="s">
        <v>117869</v>
      </c>
      <c r="M22379" t="s">
        <v>52</v>
      </c>
      <c r="O22379" s="1">
        <v>41405</v>
      </c>
      <c r="P22379">
        <v>5000</v>
      </c>
      <c r="Q22379" t="s">
        <v>117870</v>
      </c>
      <c r="R22379" t="s">
        <v>117866</v>
      </c>
      <c r="S22379" t="s">
        <v>117871</v>
      </c>
      <c r="T22379" t="s">
        <v>117872</v>
      </c>
      <c r="U22379" t="s">
        <v>34</v>
      </c>
      <c r="V22379" t="s">
        <v>1072</v>
      </c>
      <c r="W22379">
        <v>19</v>
      </c>
      <c r="X22379" t="s">
        <v>1073</v>
      </c>
      <c r="Y22379" t="s">
        <v>42681</v>
      </c>
      <c r="Z22379" s="1">
        <v>41641</v>
      </c>
    </row>
    <row r="22380" spans="11:26" x14ac:dyDescent="0.3">
      <c r="K22380" t="s">
        <v>117873</v>
      </c>
      <c r="L22380" t="s">
        <v>117874</v>
      </c>
      <c r="M22380" t="s">
        <v>28</v>
      </c>
      <c r="N22380" t="s">
        <v>40</v>
      </c>
      <c r="O22380" t="s">
        <v>25298</v>
      </c>
      <c r="Q22380" t="s">
        <v>117875</v>
      </c>
      <c r="R22380" t="s">
        <v>117876</v>
      </c>
      <c r="S22380" t="s">
        <v>117877</v>
      </c>
      <c r="T22380" t="s">
        <v>74</v>
      </c>
      <c r="U22380" t="s">
        <v>345</v>
      </c>
      <c r="V22380" t="s">
        <v>46</v>
      </c>
      <c r="W22380" t="s">
        <v>106</v>
      </c>
      <c r="X22380" t="s">
        <v>107</v>
      </c>
      <c r="Y22380" t="s">
        <v>446</v>
      </c>
      <c r="Z22380" s="1">
        <v>38718</v>
      </c>
    </row>
    <row r="22381" spans="11:26" x14ac:dyDescent="0.3">
      <c r="K22381" t="s">
        <v>117878</v>
      </c>
      <c r="L22381" t="s">
        <v>117879</v>
      </c>
      <c r="M22381" t="s">
        <v>28</v>
      </c>
      <c r="N22381" t="s">
        <v>40</v>
      </c>
      <c r="O22381" s="1">
        <v>39093</v>
      </c>
      <c r="P22381">
        <v>5000000</v>
      </c>
      <c r="Q22381" t="s">
        <v>117880</v>
      </c>
      <c r="R22381" t="s">
        <v>117881</v>
      </c>
      <c r="S22381" t="s">
        <v>117882</v>
      </c>
      <c r="T22381" t="s">
        <v>95</v>
      </c>
      <c r="U22381" t="s">
        <v>34</v>
      </c>
      <c r="V22381" t="s">
        <v>270</v>
      </c>
      <c r="W22381" t="s">
        <v>271</v>
      </c>
      <c r="X22381" t="s">
        <v>272</v>
      </c>
      <c r="Y22381" t="s">
        <v>272</v>
      </c>
      <c r="Z22381" s="1">
        <v>41275</v>
      </c>
    </row>
    <row r="22382" spans="11:26" x14ac:dyDescent="0.3">
      <c r="K22382" t="s">
        <v>117883</v>
      </c>
      <c r="L22382" t="s">
        <v>117884</v>
      </c>
      <c r="M22382" t="s">
        <v>52</v>
      </c>
      <c r="O22382" s="1">
        <v>39823</v>
      </c>
      <c r="P22382">
        <v>650000</v>
      </c>
      <c r="Q22382" t="s">
        <v>117885</v>
      </c>
      <c r="R22382" t="s">
        <v>117886</v>
      </c>
      <c r="S22382" t="s">
        <v>117887</v>
      </c>
      <c r="T22382" t="s">
        <v>11706</v>
      </c>
      <c r="U22382" t="s">
        <v>34</v>
      </c>
      <c r="V22382" t="s">
        <v>96</v>
      </c>
      <c r="W22382" t="s">
        <v>336</v>
      </c>
      <c r="X22382" t="s">
        <v>337</v>
      </c>
      <c r="Y22382" t="s">
        <v>337</v>
      </c>
      <c r="Z22382" s="1">
        <v>40918</v>
      </c>
    </row>
    <row r="22383" spans="11:26" x14ac:dyDescent="0.3">
      <c r="K22383" t="s">
        <v>117888</v>
      </c>
      <c r="L22383" t="s">
        <v>117889</v>
      </c>
      <c r="M22383" t="s">
        <v>52</v>
      </c>
      <c r="O22383" t="s">
        <v>18290</v>
      </c>
      <c r="P22383">
        <v>40000</v>
      </c>
      <c r="Q22383" t="s">
        <v>117890</v>
      </c>
      <c r="R22383" t="s">
        <v>117891</v>
      </c>
      <c r="S22383" t="s">
        <v>117892</v>
      </c>
      <c r="T22383" t="s">
        <v>74</v>
      </c>
      <c r="U22383" t="s">
        <v>34</v>
      </c>
      <c r="V22383" t="s">
        <v>65</v>
      </c>
      <c r="W22383">
        <v>30</v>
      </c>
      <c r="X22383" t="s">
        <v>4743</v>
      </c>
      <c r="Y22383" t="s">
        <v>4743</v>
      </c>
    </row>
    <row r="22384" spans="11:26" x14ac:dyDescent="0.3">
      <c r="K22384" t="s">
        <v>117893</v>
      </c>
      <c r="L22384" t="s">
        <v>117894</v>
      </c>
      <c r="M22384" t="s">
        <v>52</v>
      </c>
      <c r="O22384" s="1">
        <v>40909</v>
      </c>
      <c r="P22384">
        <v>1100000</v>
      </c>
      <c r="Q22384" t="s">
        <v>117895</v>
      </c>
      <c r="R22384" t="s">
        <v>117896</v>
      </c>
      <c r="S22384" t="s">
        <v>117897</v>
      </c>
      <c r="T22384" t="s">
        <v>117898</v>
      </c>
      <c r="U22384" t="s">
        <v>34</v>
      </c>
      <c r="V22384" t="s">
        <v>206</v>
      </c>
      <c r="W22384" t="s">
        <v>207</v>
      </c>
      <c r="X22384" t="s">
        <v>208</v>
      </c>
      <c r="Y22384" t="s">
        <v>208</v>
      </c>
      <c r="Z22384" s="1">
        <v>40179</v>
      </c>
    </row>
    <row r="22385" spans="11:26" x14ac:dyDescent="0.3">
      <c r="K22385" t="s">
        <v>117893</v>
      </c>
      <c r="L22385" t="s">
        <v>117899</v>
      </c>
      <c r="M22385" t="s">
        <v>52</v>
      </c>
      <c r="O22385" t="s">
        <v>4461</v>
      </c>
      <c r="P22385">
        <v>500000</v>
      </c>
      <c r="Q22385" t="s">
        <v>117900</v>
      </c>
      <c r="R22385" t="s">
        <v>117901</v>
      </c>
      <c r="S22385" t="s">
        <v>117902</v>
      </c>
      <c r="T22385" t="s">
        <v>117903</v>
      </c>
      <c r="U22385" t="s">
        <v>178</v>
      </c>
      <c r="V22385" t="s">
        <v>46</v>
      </c>
      <c r="W22385" t="s">
        <v>260</v>
      </c>
      <c r="X22385" t="s">
        <v>402</v>
      </c>
      <c r="Y22385" t="s">
        <v>536</v>
      </c>
      <c r="Z22385" s="1">
        <v>40909</v>
      </c>
    </row>
    <row r="22386" spans="11:26" x14ac:dyDescent="0.3">
      <c r="K22386" t="s">
        <v>117893</v>
      </c>
      <c r="L22386" t="s">
        <v>117904</v>
      </c>
      <c r="M22386" t="s">
        <v>52</v>
      </c>
      <c r="O22386" t="s">
        <v>12733</v>
      </c>
      <c r="P22386">
        <v>500000</v>
      </c>
      <c r="Q22386" t="s">
        <v>117905</v>
      </c>
      <c r="R22386" t="s">
        <v>117906</v>
      </c>
      <c r="S22386" t="s">
        <v>117907</v>
      </c>
      <c r="T22386" t="s">
        <v>117908</v>
      </c>
      <c r="U22386" t="s">
        <v>34</v>
      </c>
      <c r="V22386" t="s">
        <v>46</v>
      </c>
      <c r="W22386" t="s">
        <v>106</v>
      </c>
      <c r="X22386" t="s">
        <v>107</v>
      </c>
      <c r="Y22386" t="s">
        <v>108</v>
      </c>
      <c r="Z22386" s="1">
        <v>39083</v>
      </c>
    </row>
    <row r="22387" spans="11:26" x14ac:dyDescent="0.3">
      <c r="K22387" t="s">
        <v>117909</v>
      </c>
      <c r="L22387" t="s">
        <v>117910</v>
      </c>
      <c r="M22387" t="s">
        <v>28</v>
      </c>
      <c r="O22387" s="1">
        <v>42279</v>
      </c>
      <c r="P22387">
        <v>4000000</v>
      </c>
      <c r="Q22387" t="s">
        <v>117911</v>
      </c>
      <c r="R22387" t="s">
        <v>117912</v>
      </c>
      <c r="S22387" t="s">
        <v>117913</v>
      </c>
      <c r="T22387" t="s">
        <v>74</v>
      </c>
      <c r="U22387" t="s">
        <v>34</v>
      </c>
      <c r="V22387" t="s">
        <v>206</v>
      </c>
      <c r="W22387" t="s">
        <v>3467</v>
      </c>
      <c r="X22387" t="s">
        <v>3468</v>
      </c>
      <c r="Y22387" t="s">
        <v>3468</v>
      </c>
      <c r="Z22387" s="1">
        <v>40909</v>
      </c>
    </row>
    <row r="22388" spans="11:26" x14ac:dyDescent="0.3">
      <c r="K22388" t="s">
        <v>117914</v>
      </c>
      <c r="L22388" t="s">
        <v>117915</v>
      </c>
      <c r="M22388" t="s">
        <v>28</v>
      </c>
      <c r="O22388" t="s">
        <v>117916</v>
      </c>
      <c r="P22388">
        <v>7118500</v>
      </c>
      <c r="Q22388" t="s">
        <v>117917</v>
      </c>
      <c r="R22388" t="s">
        <v>117918</v>
      </c>
      <c r="S22388" t="s">
        <v>117919</v>
      </c>
      <c r="T22388" t="s">
        <v>117920</v>
      </c>
      <c r="U22388" t="s">
        <v>34</v>
      </c>
      <c r="V22388" t="s">
        <v>800</v>
      </c>
      <c r="X22388" t="s">
        <v>801</v>
      </c>
      <c r="Y22388" t="s">
        <v>801</v>
      </c>
      <c r="Z22388" s="1">
        <v>41275</v>
      </c>
    </row>
    <row r="22389" spans="11:26" x14ac:dyDescent="0.3">
      <c r="K22389" t="s">
        <v>117921</v>
      </c>
      <c r="L22389" t="s">
        <v>117922</v>
      </c>
      <c r="M22389" t="s">
        <v>324</v>
      </c>
      <c r="O22389" s="1">
        <v>40920</v>
      </c>
      <c r="P22389">
        <v>635000</v>
      </c>
      <c r="Q22389" t="s">
        <v>117923</v>
      </c>
      <c r="R22389" t="s">
        <v>117924</v>
      </c>
      <c r="S22389" t="s">
        <v>117925</v>
      </c>
      <c r="T22389" t="s">
        <v>117926</v>
      </c>
      <c r="U22389" t="s">
        <v>34</v>
      </c>
      <c r="V22389" t="s">
        <v>46</v>
      </c>
      <c r="W22389" t="s">
        <v>106</v>
      </c>
      <c r="X22389" t="s">
        <v>107</v>
      </c>
      <c r="Y22389" t="s">
        <v>446</v>
      </c>
      <c r="Z22389" s="1">
        <v>40915</v>
      </c>
    </row>
    <row r="22390" spans="11:26" x14ac:dyDescent="0.3">
      <c r="K22390" t="s">
        <v>117921</v>
      </c>
      <c r="L22390" t="s">
        <v>117927</v>
      </c>
      <c r="M22390" t="s">
        <v>52</v>
      </c>
      <c r="O22390" s="1">
        <v>40547</v>
      </c>
      <c r="P22390">
        <v>180000</v>
      </c>
      <c r="Q22390" t="s">
        <v>117928</v>
      </c>
      <c r="R22390" t="s">
        <v>117929</v>
      </c>
      <c r="S22390" t="s">
        <v>117930</v>
      </c>
      <c r="T22390" t="s">
        <v>117931</v>
      </c>
      <c r="U22390" t="s">
        <v>34</v>
      </c>
      <c r="V22390" t="s">
        <v>1048</v>
      </c>
      <c r="W22390">
        <v>1</v>
      </c>
      <c r="X22390" t="s">
        <v>20421</v>
      </c>
      <c r="Y22390" t="s">
        <v>20421</v>
      </c>
      <c r="Z22390" s="1">
        <v>40182</v>
      </c>
    </row>
    <row r="22391" spans="11:26" x14ac:dyDescent="0.3">
      <c r="K22391" t="s">
        <v>117932</v>
      </c>
      <c r="L22391" t="s">
        <v>117933</v>
      </c>
      <c r="M22391" t="s">
        <v>28</v>
      </c>
      <c r="N22391" t="s">
        <v>29</v>
      </c>
      <c r="O22391" s="1">
        <v>41373</v>
      </c>
      <c r="P22391">
        <v>11000000</v>
      </c>
      <c r="Q22391" t="s">
        <v>117934</v>
      </c>
      <c r="R22391" t="s">
        <v>117935</v>
      </c>
      <c r="S22391" t="s">
        <v>117936</v>
      </c>
      <c r="T22391" t="s">
        <v>117937</v>
      </c>
      <c r="U22391" t="s">
        <v>34</v>
      </c>
      <c r="V22391" t="s">
        <v>46</v>
      </c>
      <c r="W22391" t="s">
        <v>106</v>
      </c>
      <c r="X22391" t="s">
        <v>107</v>
      </c>
      <c r="Y22391" t="s">
        <v>108</v>
      </c>
    </row>
    <row r="22392" spans="11:26" x14ac:dyDescent="0.3">
      <c r="K22392" t="s">
        <v>117932</v>
      </c>
      <c r="L22392" t="s">
        <v>117938</v>
      </c>
      <c r="M22392" t="s">
        <v>28</v>
      </c>
      <c r="N22392" t="s">
        <v>40</v>
      </c>
      <c r="O22392" t="s">
        <v>75430</v>
      </c>
      <c r="P22392">
        <v>5000000</v>
      </c>
      <c r="Q22392" t="s">
        <v>117939</v>
      </c>
      <c r="R22392" t="s">
        <v>117940</v>
      </c>
      <c r="S22392" t="s">
        <v>117941</v>
      </c>
      <c r="T22392" t="s">
        <v>85</v>
      </c>
      <c r="U22392" t="s">
        <v>34</v>
      </c>
      <c r="V22392" t="s">
        <v>46</v>
      </c>
      <c r="W22392" t="s">
        <v>106</v>
      </c>
      <c r="X22392" t="s">
        <v>151</v>
      </c>
      <c r="Y22392" t="s">
        <v>151</v>
      </c>
      <c r="Z22392" s="1">
        <v>39814</v>
      </c>
    </row>
    <row r="22393" spans="11:26" x14ac:dyDescent="0.3">
      <c r="K22393" t="s">
        <v>117932</v>
      </c>
      <c r="L22393" t="s">
        <v>117942</v>
      </c>
      <c r="M22393" t="s">
        <v>28</v>
      </c>
      <c r="O22393" t="s">
        <v>35637</v>
      </c>
      <c r="P22393">
        <v>3000000</v>
      </c>
      <c r="Q22393" t="s">
        <v>117943</v>
      </c>
      <c r="R22393" t="s">
        <v>117944</v>
      </c>
      <c r="S22393" t="s">
        <v>117945</v>
      </c>
      <c r="T22393" t="s">
        <v>5804</v>
      </c>
      <c r="U22393" t="s">
        <v>34</v>
      </c>
      <c r="V22393" t="s">
        <v>1939</v>
      </c>
      <c r="W22393">
        <v>2</v>
      </c>
      <c r="X22393" t="s">
        <v>2997</v>
      </c>
      <c r="Y22393" t="s">
        <v>2998</v>
      </c>
      <c r="Z22393" s="1">
        <v>40544</v>
      </c>
    </row>
    <row r="22394" spans="11:26" x14ac:dyDescent="0.3">
      <c r="K22394" t="s">
        <v>117946</v>
      </c>
      <c r="L22394" t="s">
        <v>117947</v>
      </c>
      <c r="M22394" t="s">
        <v>3620</v>
      </c>
      <c r="O22394" t="s">
        <v>43145</v>
      </c>
      <c r="Q22394" t="s">
        <v>117948</v>
      </c>
      <c r="R22394" t="s">
        <v>117949</v>
      </c>
      <c r="S22394" t="s">
        <v>117950</v>
      </c>
      <c r="T22394" t="s">
        <v>117951</v>
      </c>
      <c r="U22394" t="s">
        <v>34</v>
      </c>
      <c r="V22394" t="s">
        <v>46</v>
      </c>
      <c r="W22394" t="s">
        <v>106</v>
      </c>
      <c r="X22394" t="s">
        <v>107</v>
      </c>
      <c r="Y22394" t="s">
        <v>116</v>
      </c>
      <c r="Z22394" s="1">
        <v>40790</v>
      </c>
    </row>
    <row r="22395" spans="11:26" x14ac:dyDescent="0.3">
      <c r="K22395" t="s">
        <v>117946</v>
      </c>
      <c r="L22395" t="s">
        <v>117952</v>
      </c>
      <c r="M22395" t="s">
        <v>190</v>
      </c>
      <c r="O22395" t="s">
        <v>1364</v>
      </c>
      <c r="P22395">
        <v>227287</v>
      </c>
      <c r="Q22395" t="s">
        <v>117953</v>
      </c>
      <c r="R22395" t="s">
        <v>117954</v>
      </c>
      <c r="S22395" t="s">
        <v>117955</v>
      </c>
      <c r="T22395" t="s">
        <v>117956</v>
      </c>
      <c r="U22395" t="s">
        <v>345</v>
      </c>
      <c r="Z22395" s="1">
        <v>41277</v>
      </c>
    </row>
    <row r="22396" spans="11:26" x14ac:dyDescent="0.3">
      <c r="K22396" t="s">
        <v>117957</v>
      </c>
      <c r="L22396" t="s">
        <v>117958</v>
      </c>
      <c r="M22396" t="s">
        <v>52</v>
      </c>
      <c r="O22396" s="1">
        <v>41640</v>
      </c>
      <c r="P22396">
        <v>3000000</v>
      </c>
      <c r="Q22396" t="s">
        <v>117959</v>
      </c>
      <c r="R22396" t="s">
        <v>117960</v>
      </c>
      <c r="T22396" t="s">
        <v>117961</v>
      </c>
      <c r="U22396" t="s">
        <v>34</v>
      </c>
    </row>
    <row r="22397" spans="11:26" x14ac:dyDescent="0.3">
      <c r="K22397" t="s">
        <v>117957</v>
      </c>
      <c r="L22397" t="s">
        <v>117962</v>
      </c>
      <c r="M22397" t="s">
        <v>28</v>
      </c>
      <c r="N22397" t="s">
        <v>40</v>
      </c>
      <c r="O22397" t="s">
        <v>18248</v>
      </c>
      <c r="P22397">
        <v>40000000</v>
      </c>
      <c r="Q22397" t="s">
        <v>117963</v>
      </c>
      <c r="R22397" t="s">
        <v>117964</v>
      </c>
      <c r="S22397" t="s">
        <v>117965</v>
      </c>
      <c r="T22397" t="s">
        <v>117966</v>
      </c>
      <c r="U22397" t="s">
        <v>34</v>
      </c>
      <c r="V22397" t="s">
        <v>924</v>
      </c>
      <c r="W22397">
        <v>29</v>
      </c>
      <c r="X22397" t="s">
        <v>1263</v>
      </c>
      <c r="Y22397" t="s">
        <v>1263</v>
      </c>
      <c r="Z22397" s="1">
        <v>39823</v>
      </c>
    </row>
    <row r="22398" spans="11:26" x14ac:dyDescent="0.3">
      <c r="K22398" t="s">
        <v>117957</v>
      </c>
      <c r="L22398" t="s">
        <v>117967</v>
      </c>
      <c r="M22398" t="s">
        <v>52</v>
      </c>
      <c r="O22398" t="s">
        <v>1877</v>
      </c>
      <c r="P22398">
        <v>3000000</v>
      </c>
      <c r="Q22398" t="s">
        <v>117968</v>
      </c>
      <c r="R22398" t="s">
        <v>117969</v>
      </c>
      <c r="S22398" t="s">
        <v>117970</v>
      </c>
      <c r="T22398" t="s">
        <v>117971</v>
      </c>
      <c r="U22398" t="s">
        <v>345</v>
      </c>
      <c r="V22398" t="s">
        <v>46</v>
      </c>
      <c r="W22398" t="s">
        <v>106</v>
      </c>
      <c r="X22398" t="s">
        <v>151</v>
      </c>
      <c r="Y22398" t="s">
        <v>3459</v>
      </c>
      <c r="Z22398" s="1">
        <v>40186</v>
      </c>
    </row>
    <row r="22399" spans="11:26" x14ac:dyDescent="0.3">
      <c r="K22399" t="s">
        <v>117972</v>
      </c>
      <c r="L22399" t="s">
        <v>117973</v>
      </c>
      <c r="M22399" t="s">
        <v>28</v>
      </c>
      <c r="N22399" t="s">
        <v>29</v>
      </c>
      <c r="O22399" t="s">
        <v>4280</v>
      </c>
      <c r="P22399">
        <v>3800000</v>
      </c>
      <c r="Q22399" t="s">
        <v>117974</v>
      </c>
      <c r="R22399" t="s">
        <v>117975</v>
      </c>
      <c r="S22399" t="s">
        <v>117976</v>
      </c>
      <c r="T22399" t="s">
        <v>117977</v>
      </c>
      <c r="U22399" t="s">
        <v>34</v>
      </c>
      <c r="V22399" t="s">
        <v>856</v>
      </c>
      <c r="W22399">
        <v>34</v>
      </c>
      <c r="X22399" t="s">
        <v>857</v>
      </c>
      <c r="Y22399" t="s">
        <v>858</v>
      </c>
      <c r="Z22399" s="1">
        <v>39457</v>
      </c>
    </row>
    <row r="22400" spans="11:26" x14ac:dyDescent="0.3">
      <c r="K22400" t="s">
        <v>117972</v>
      </c>
      <c r="L22400" t="s">
        <v>117978</v>
      </c>
      <c r="M22400" t="s">
        <v>28</v>
      </c>
      <c r="N22400" t="s">
        <v>493</v>
      </c>
      <c r="O22400" t="s">
        <v>6998</v>
      </c>
      <c r="P22400">
        <v>7500000</v>
      </c>
      <c r="Q22400" t="s">
        <v>117979</v>
      </c>
      <c r="R22400" t="s">
        <v>117980</v>
      </c>
      <c r="S22400" t="s">
        <v>117981</v>
      </c>
      <c r="T22400" t="s">
        <v>117982</v>
      </c>
      <c r="U22400" t="s">
        <v>34</v>
      </c>
      <c r="V22400" t="s">
        <v>924</v>
      </c>
      <c r="W22400">
        <v>56</v>
      </c>
      <c r="X22400" t="s">
        <v>4451</v>
      </c>
      <c r="Y22400" t="s">
        <v>4451</v>
      </c>
      <c r="Z22400" t="s">
        <v>117983</v>
      </c>
    </row>
    <row r="22401" spans="11:26" x14ac:dyDescent="0.3">
      <c r="K22401" t="s">
        <v>117972</v>
      </c>
      <c r="L22401" t="s">
        <v>117984</v>
      </c>
      <c r="M22401" t="s">
        <v>28</v>
      </c>
      <c r="N22401" t="s">
        <v>40</v>
      </c>
      <c r="O22401" t="s">
        <v>10208</v>
      </c>
      <c r="P22401">
        <v>4200000</v>
      </c>
      <c r="Q22401" t="s">
        <v>117985</v>
      </c>
      <c r="R22401" t="s">
        <v>117986</v>
      </c>
      <c r="S22401" t="s">
        <v>117987</v>
      </c>
      <c r="T22401" t="s">
        <v>117988</v>
      </c>
      <c r="U22401" t="s">
        <v>34</v>
      </c>
      <c r="V22401" t="s">
        <v>46</v>
      </c>
      <c r="W22401" t="s">
        <v>106</v>
      </c>
      <c r="X22401" t="s">
        <v>16416</v>
      </c>
      <c r="Y22401" t="s">
        <v>25883</v>
      </c>
    </row>
    <row r="22402" spans="11:26" x14ac:dyDescent="0.3">
      <c r="K22402" t="s">
        <v>117989</v>
      </c>
      <c r="L22402" t="s">
        <v>117990</v>
      </c>
      <c r="M22402" t="s">
        <v>52</v>
      </c>
      <c r="O22402" s="1">
        <v>41641</v>
      </c>
      <c r="P22402">
        <v>41140</v>
      </c>
      <c r="Q22402" t="s">
        <v>117991</v>
      </c>
      <c r="R22402" t="s">
        <v>117992</v>
      </c>
      <c r="S22402" t="s">
        <v>117993</v>
      </c>
      <c r="T22402" t="s">
        <v>115</v>
      </c>
      <c r="U22402" t="s">
        <v>34</v>
      </c>
      <c r="V22402" t="s">
        <v>1174</v>
      </c>
      <c r="W22402">
        <v>2</v>
      </c>
      <c r="X22402" t="s">
        <v>21955</v>
      </c>
      <c r="Y22402" t="s">
        <v>111621</v>
      </c>
      <c r="Z22402" s="1">
        <v>41245</v>
      </c>
    </row>
    <row r="22403" spans="11:26" x14ac:dyDescent="0.3">
      <c r="K22403" t="s">
        <v>117994</v>
      </c>
      <c r="L22403" t="s">
        <v>117995</v>
      </c>
      <c r="M22403" t="s">
        <v>28</v>
      </c>
      <c r="N22403" t="s">
        <v>40</v>
      </c>
      <c r="O22403" s="1">
        <v>42097</v>
      </c>
      <c r="Q22403" t="s">
        <v>117996</v>
      </c>
      <c r="R22403" t="s">
        <v>117997</v>
      </c>
      <c r="S22403" t="s">
        <v>117998</v>
      </c>
      <c r="T22403" t="s">
        <v>117999</v>
      </c>
      <c r="U22403" t="s">
        <v>34</v>
      </c>
      <c r="V22403" t="s">
        <v>1753</v>
      </c>
      <c r="W22403">
        <v>52</v>
      </c>
      <c r="X22403" t="s">
        <v>1754</v>
      </c>
      <c r="Y22403" t="s">
        <v>1754</v>
      </c>
      <c r="Z22403" s="1">
        <v>38353</v>
      </c>
    </row>
    <row r="22404" spans="11:26" x14ac:dyDescent="0.3">
      <c r="K22404" t="s">
        <v>118000</v>
      </c>
      <c r="L22404" t="s">
        <v>118001</v>
      </c>
      <c r="M22404" t="s">
        <v>52</v>
      </c>
      <c r="O22404" s="1">
        <v>39448</v>
      </c>
      <c r="P22404">
        <v>1003681</v>
      </c>
      <c r="Q22404" t="s">
        <v>118002</v>
      </c>
      <c r="R22404" t="s">
        <v>118003</v>
      </c>
      <c r="S22404" t="s">
        <v>118004</v>
      </c>
      <c r="T22404" t="s">
        <v>105</v>
      </c>
      <c r="U22404" t="s">
        <v>34</v>
      </c>
      <c r="V22404" t="s">
        <v>46</v>
      </c>
      <c r="W22404" t="s">
        <v>75</v>
      </c>
      <c r="X22404" t="s">
        <v>464</v>
      </c>
      <c r="Y22404" t="s">
        <v>464</v>
      </c>
      <c r="Z22404" s="1">
        <v>39083</v>
      </c>
    </row>
    <row r="22405" spans="11:26" x14ac:dyDescent="0.3">
      <c r="K22405" t="s">
        <v>118005</v>
      </c>
      <c r="L22405" t="s">
        <v>118006</v>
      </c>
      <c r="M22405" t="s">
        <v>52</v>
      </c>
      <c r="O22405" s="1">
        <v>39825</v>
      </c>
      <c r="P22405">
        <v>824919</v>
      </c>
      <c r="Q22405" t="s">
        <v>118007</v>
      </c>
      <c r="R22405" t="s">
        <v>118008</v>
      </c>
      <c r="S22405" t="s">
        <v>118009</v>
      </c>
      <c r="T22405" t="s">
        <v>912</v>
      </c>
      <c r="U22405" t="s">
        <v>34</v>
      </c>
    </row>
    <row r="22406" spans="11:26" x14ac:dyDescent="0.3">
      <c r="K22406" t="s">
        <v>118010</v>
      </c>
      <c r="L22406" t="s">
        <v>118011</v>
      </c>
      <c r="M22406" t="s">
        <v>28</v>
      </c>
      <c r="N22406" t="s">
        <v>40</v>
      </c>
      <c r="O22406" t="s">
        <v>100918</v>
      </c>
      <c r="P22406">
        <v>3000000</v>
      </c>
      <c r="Q22406" t="s">
        <v>118012</v>
      </c>
      <c r="R22406" t="s">
        <v>118013</v>
      </c>
      <c r="S22406" t="s">
        <v>118014</v>
      </c>
      <c r="T22406" t="s">
        <v>4038</v>
      </c>
      <c r="U22406" t="s">
        <v>34</v>
      </c>
      <c r="V22406" t="s">
        <v>46</v>
      </c>
      <c r="W22406" t="s">
        <v>106</v>
      </c>
      <c r="X22406" t="s">
        <v>151</v>
      </c>
      <c r="Y22406" t="s">
        <v>151</v>
      </c>
      <c r="Z22406" s="1">
        <v>37257</v>
      </c>
    </row>
    <row r="22407" spans="11:26" x14ac:dyDescent="0.3">
      <c r="K22407" t="s">
        <v>118010</v>
      </c>
      <c r="L22407" t="s">
        <v>118015</v>
      </c>
      <c r="M22407" t="s">
        <v>324</v>
      </c>
      <c r="N22407" t="s">
        <v>40</v>
      </c>
      <c r="O22407" s="1">
        <v>41643</v>
      </c>
      <c r="P22407">
        <v>300000</v>
      </c>
      <c r="Q22407" t="s">
        <v>118016</v>
      </c>
      <c r="R22407" t="s">
        <v>118017</v>
      </c>
      <c r="S22407" t="s">
        <v>118018</v>
      </c>
      <c r="T22407" t="s">
        <v>3809</v>
      </c>
      <c r="U22407" t="s">
        <v>34</v>
      </c>
      <c r="V22407" t="s">
        <v>65</v>
      </c>
      <c r="W22407">
        <v>22</v>
      </c>
      <c r="X22407" t="s">
        <v>66</v>
      </c>
      <c r="Y22407" t="s">
        <v>66</v>
      </c>
    </row>
    <row r="22408" spans="11:26" x14ac:dyDescent="0.3">
      <c r="K22408" t="s">
        <v>118019</v>
      </c>
      <c r="L22408" t="s">
        <v>118020</v>
      </c>
      <c r="M22408" t="s">
        <v>52</v>
      </c>
      <c r="O22408" s="1">
        <v>41640</v>
      </c>
      <c r="P22408">
        <v>100</v>
      </c>
      <c r="Q22408" t="s">
        <v>118021</v>
      </c>
      <c r="R22408" t="s">
        <v>118022</v>
      </c>
      <c r="S22408" t="s">
        <v>118023</v>
      </c>
      <c r="T22408" t="s">
        <v>118024</v>
      </c>
      <c r="U22408" t="s">
        <v>34</v>
      </c>
      <c r="V22408" t="s">
        <v>206</v>
      </c>
      <c r="W22408" t="s">
        <v>24618</v>
      </c>
      <c r="X22408" t="s">
        <v>24619</v>
      </c>
      <c r="Y22408" t="s">
        <v>24619</v>
      </c>
    </row>
    <row r="22409" spans="11:26" x14ac:dyDescent="0.3">
      <c r="K22409" t="s">
        <v>118025</v>
      </c>
      <c r="L22409" t="s">
        <v>118026</v>
      </c>
      <c r="M22409" t="s">
        <v>324</v>
      </c>
      <c r="O22409" s="1">
        <v>40544</v>
      </c>
      <c r="P22409">
        <v>500000</v>
      </c>
      <c r="Q22409" t="s">
        <v>118027</v>
      </c>
      <c r="R22409" t="s">
        <v>118028</v>
      </c>
      <c r="S22409" t="s">
        <v>118029</v>
      </c>
      <c r="T22409" t="s">
        <v>1208</v>
      </c>
      <c r="U22409" t="s">
        <v>34</v>
      </c>
      <c r="V22409" t="s">
        <v>206</v>
      </c>
      <c r="W22409" t="s">
        <v>207</v>
      </c>
      <c r="X22409" t="s">
        <v>208</v>
      </c>
      <c r="Y22409" t="s">
        <v>208</v>
      </c>
      <c r="Z22409" s="1">
        <v>39448</v>
      </c>
    </row>
    <row r="22410" spans="11:26" x14ac:dyDescent="0.3">
      <c r="K22410" t="s">
        <v>118030</v>
      </c>
      <c r="L22410" t="s">
        <v>118031</v>
      </c>
      <c r="M22410" t="s">
        <v>28</v>
      </c>
      <c r="O22410" s="1">
        <v>40308</v>
      </c>
      <c r="P22410">
        <v>250000</v>
      </c>
      <c r="Q22410" t="s">
        <v>118032</v>
      </c>
      <c r="R22410" t="s">
        <v>118033</v>
      </c>
      <c r="S22410" t="s">
        <v>118034</v>
      </c>
      <c r="T22410" t="s">
        <v>6</v>
      </c>
      <c r="U22410" t="s">
        <v>34</v>
      </c>
      <c r="V22410" t="s">
        <v>206</v>
      </c>
      <c r="W22410" t="s">
        <v>15698</v>
      </c>
      <c r="X22410" t="s">
        <v>5542</v>
      </c>
      <c r="Y22410" t="s">
        <v>118035</v>
      </c>
    </row>
    <row r="22411" spans="11:26" x14ac:dyDescent="0.3">
      <c r="K22411" t="s">
        <v>118036</v>
      </c>
      <c r="L22411" t="s">
        <v>118037</v>
      </c>
      <c r="M22411" t="s">
        <v>52</v>
      </c>
      <c r="O22411" t="s">
        <v>10752</v>
      </c>
      <c r="P22411">
        <v>40000</v>
      </c>
      <c r="Q22411" t="s">
        <v>118038</v>
      </c>
      <c r="R22411" t="s">
        <v>118039</v>
      </c>
      <c r="S22411" t="s">
        <v>118040</v>
      </c>
      <c r="T22411" t="s">
        <v>296</v>
      </c>
      <c r="U22411" t="s">
        <v>34</v>
      </c>
      <c r="V22411" t="s">
        <v>46</v>
      </c>
      <c r="W22411" t="s">
        <v>4885</v>
      </c>
      <c r="X22411" t="s">
        <v>12970</v>
      </c>
      <c r="Y22411" t="s">
        <v>23029</v>
      </c>
      <c r="Z22411" s="1">
        <v>39083</v>
      </c>
    </row>
    <row r="22412" spans="11:26" x14ac:dyDescent="0.3">
      <c r="K22412" t="s">
        <v>118041</v>
      </c>
      <c r="L22412" t="s">
        <v>118042</v>
      </c>
      <c r="M22412" t="s">
        <v>233</v>
      </c>
      <c r="O22412" t="s">
        <v>49854</v>
      </c>
      <c r="P22412">
        <v>1660</v>
      </c>
      <c r="Q22412" t="s">
        <v>118043</v>
      </c>
      <c r="R22412" t="s">
        <v>118044</v>
      </c>
      <c r="S22412" t="s">
        <v>118045</v>
      </c>
      <c r="T22412" t="s">
        <v>118046</v>
      </c>
      <c r="U22412" t="s">
        <v>345</v>
      </c>
      <c r="V22412" t="s">
        <v>819</v>
      </c>
      <c r="W22412">
        <v>12</v>
      </c>
      <c r="X22412" t="s">
        <v>43433</v>
      </c>
      <c r="Y22412" t="s">
        <v>43433</v>
      </c>
    </row>
    <row r="22413" spans="11:26" x14ac:dyDescent="0.3">
      <c r="K22413" t="s">
        <v>118047</v>
      </c>
      <c r="L22413" t="s">
        <v>118048</v>
      </c>
      <c r="M22413" t="s">
        <v>28</v>
      </c>
      <c r="O22413" s="1">
        <v>40190</v>
      </c>
      <c r="Q22413" t="s">
        <v>118049</v>
      </c>
      <c r="R22413" t="s">
        <v>118050</v>
      </c>
      <c r="S22413" t="s">
        <v>118051</v>
      </c>
      <c r="T22413" t="s">
        <v>20962</v>
      </c>
      <c r="U22413" t="s">
        <v>178</v>
      </c>
      <c r="Z22413" t="s">
        <v>13456</v>
      </c>
    </row>
    <row r="22414" spans="11:26" x14ac:dyDescent="0.3">
      <c r="K22414" t="s">
        <v>118052</v>
      </c>
      <c r="L22414" t="s">
        <v>118053</v>
      </c>
      <c r="M22414" t="s">
        <v>91</v>
      </c>
      <c r="O22414" t="s">
        <v>27980</v>
      </c>
      <c r="P22414">
        <v>3000000</v>
      </c>
      <c r="Q22414" t="s">
        <v>118054</v>
      </c>
      <c r="R22414" t="s">
        <v>118055</v>
      </c>
      <c r="S22414" t="s">
        <v>118056</v>
      </c>
      <c r="T22414" t="s">
        <v>95</v>
      </c>
      <c r="U22414" t="s">
        <v>1158</v>
      </c>
      <c r="V22414" t="s">
        <v>46</v>
      </c>
      <c r="W22414" t="s">
        <v>260</v>
      </c>
      <c r="X22414" t="s">
        <v>402</v>
      </c>
      <c r="Y22414" t="s">
        <v>402</v>
      </c>
    </row>
    <row r="22415" spans="11:26" x14ac:dyDescent="0.3">
      <c r="K22415" t="s">
        <v>118057</v>
      </c>
      <c r="L22415" t="s">
        <v>118058</v>
      </c>
      <c r="M22415" t="s">
        <v>28</v>
      </c>
      <c r="O22415" t="s">
        <v>10047</v>
      </c>
      <c r="P22415">
        <v>700000</v>
      </c>
      <c r="Q22415" t="s">
        <v>118059</v>
      </c>
      <c r="R22415" t="s">
        <v>118060</v>
      </c>
      <c r="S22415" t="s">
        <v>118061</v>
      </c>
      <c r="T22415" t="s">
        <v>8708</v>
      </c>
      <c r="U22415" t="s">
        <v>34</v>
      </c>
      <c r="V22415" t="s">
        <v>206</v>
      </c>
      <c r="W22415" t="s">
        <v>9140</v>
      </c>
      <c r="X22415" t="s">
        <v>9141</v>
      </c>
      <c r="Y22415" t="s">
        <v>9141</v>
      </c>
    </row>
    <row r="22416" spans="11:26" x14ac:dyDescent="0.3">
      <c r="K22416" t="s">
        <v>118057</v>
      </c>
      <c r="L22416" t="s">
        <v>118062</v>
      </c>
      <c r="M22416" t="s">
        <v>52</v>
      </c>
      <c r="O22416" t="s">
        <v>27980</v>
      </c>
      <c r="P22416">
        <v>3000000</v>
      </c>
      <c r="Q22416" t="s">
        <v>118063</v>
      </c>
      <c r="R22416" t="s">
        <v>118064</v>
      </c>
      <c r="S22416" t="s">
        <v>118065</v>
      </c>
      <c r="T22416" t="s">
        <v>10371</v>
      </c>
      <c r="U22416" t="s">
        <v>34</v>
      </c>
      <c r="Z22416" t="s">
        <v>54945</v>
      </c>
    </row>
    <row r="22417" spans="11:26" x14ac:dyDescent="0.3">
      <c r="K22417" t="s">
        <v>118057</v>
      </c>
      <c r="L22417" t="s">
        <v>118066</v>
      </c>
      <c r="M22417" t="s">
        <v>28</v>
      </c>
      <c r="O22417" t="s">
        <v>10047</v>
      </c>
      <c r="P22417">
        <v>700000</v>
      </c>
      <c r="Q22417" t="s">
        <v>118067</v>
      </c>
      <c r="R22417" t="s">
        <v>118068</v>
      </c>
      <c r="S22417" t="s">
        <v>118069</v>
      </c>
      <c r="T22417" t="s">
        <v>118070</v>
      </c>
      <c r="U22417" t="s">
        <v>34</v>
      </c>
      <c r="V22417" t="s">
        <v>3937</v>
      </c>
      <c r="W22417">
        <v>34</v>
      </c>
      <c r="X22417" t="s">
        <v>3938</v>
      </c>
      <c r="Y22417" t="s">
        <v>3938</v>
      </c>
      <c r="Z22417" t="s">
        <v>109576</v>
      </c>
    </row>
    <row r="22418" spans="11:26" x14ac:dyDescent="0.3">
      <c r="K22418" t="s">
        <v>118071</v>
      </c>
      <c r="L22418" t="s">
        <v>118072</v>
      </c>
      <c r="M22418" t="s">
        <v>28</v>
      </c>
      <c r="O22418" t="s">
        <v>11404</v>
      </c>
      <c r="P22418">
        <v>35000000</v>
      </c>
      <c r="Q22418" t="s">
        <v>118073</v>
      </c>
      <c r="R22418" t="s">
        <v>118074</v>
      </c>
      <c r="S22418" t="s">
        <v>118075</v>
      </c>
      <c r="T22418" t="s">
        <v>118076</v>
      </c>
      <c r="U22418" t="s">
        <v>34</v>
      </c>
      <c r="V22418" t="s">
        <v>46</v>
      </c>
      <c r="W22418" t="s">
        <v>260</v>
      </c>
      <c r="X22418" t="s">
        <v>402</v>
      </c>
      <c r="Y22418" t="s">
        <v>2945</v>
      </c>
    </row>
    <row r="22419" spans="11:26" x14ac:dyDescent="0.3">
      <c r="K22419" t="s">
        <v>118071</v>
      </c>
      <c r="L22419" t="s">
        <v>118077</v>
      </c>
      <c r="M22419" t="s">
        <v>256</v>
      </c>
      <c r="O22419" t="s">
        <v>11404</v>
      </c>
      <c r="P22419">
        <v>65000000</v>
      </c>
      <c r="Q22419" t="s">
        <v>118078</v>
      </c>
      <c r="R22419" t="s">
        <v>118079</v>
      </c>
      <c r="S22419" t="s">
        <v>118080</v>
      </c>
      <c r="T22419" t="s">
        <v>95</v>
      </c>
      <c r="U22419" t="s">
        <v>345</v>
      </c>
      <c r="V22419" t="s">
        <v>46</v>
      </c>
      <c r="W22419" t="s">
        <v>106</v>
      </c>
      <c r="X22419" t="s">
        <v>107</v>
      </c>
      <c r="Y22419" t="s">
        <v>116</v>
      </c>
    </row>
    <row r="22420" spans="11:26" x14ac:dyDescent="0.3">
      <c r="K22420" t="s">
        <v>118071</v>
      </c>
      <c r="L22420" t="s">
        <v>118081</v>
      </c>
      <c r="M22420" t="s">
        <v>28</v>
      </c>
      <c r="N22420" t="s">
        <v>40</v>
      </c>
      <c r="O22420" s="1">
        <v>41008</v>
      </c>
      <c r="P22420">
        <v>45000000</v>
      </c>
      <c r="Q22420" t="s">
        <v>118082</v>
      </c>
      <c r="R22420" t="s">
        <v>118083</v>
      </c>
      <c r="S22420" t="s">
        <v>118084</v>
      </c>
      <c r="T22420" t="s">
        <v>95</v>
      </c>
      <c r="U22420" t="s">
        <v>34</v>
      </c>
      <c r="V22420" t="s">
        <v>46</v>
      </c>
      <c r="W22420" t="s">
        <v>437</v>
      </c>
      <c r="X22420" t="s">
        <v>8911</v>
      </c>
      <c r="Y22420" t="s">
        <v>8911</v>
      </c>
    </row>
    <row r="22421" spans="11:26" x14ac:dyDescent="0.3">
      <c r="K22421" t="s">
        <v>118071</v>
      </c>
      <c r="L22421" t="s">
        <v>118085</v>
      </c>
      <c r="M22421" t="s">
        <v>256</v>
      </c>
      <c r="O22421" s="1">
        <v>42311</v>
      </c>
      <c r="P22421">
        <v>25000000</v>
      </c>
      <c r="Q22421" t="s">
        <v>118086</v>
      </c>
      <c r="R22421" t="s">
        <v>118087</v>
      </c>
      <c r="S22421" t="s">
        <v>118088</v>
      </c>
      <c r="T22421" t="s">
        <v>1063</v>
      </c>
      <c r="U22421" t="s">
        <v>34</v>
      </c>
      <c r="V22421" t="s">
        <v>46</v>
      </c>
      <c r="W22421" t="s">
        <v>1846</v>
      </c>
      <c r="X22421" t="s">
        <v>1847</v>
      </c>
      <c r="Y22421" t="s">
        <v>1989</v>
      </c>
      <c r="Z22421" s="1">
        <v>38353</v>
      </c>
    </row>
    <row r="22422" spans="11:26" x14ac:dyDescent="0.3">
      <c r="K22422" t="s">
        <v>118089</v>
      </c>
      <c r="L22422" t="s">
        <v>118090</v>
      </c>
      <c r="M22422" t="s">
        <v>3454</v>
      </c>
      <c r="O22422" s="1">
        <v>41888</v>
      </c>
      <c r="P22422">
        <v>725000000</v>
      </c>
      <c r="Q22422" t="s">
        <v>118091</v>
      </c>
      <c r="R22422" t="s">
        <v>118092</v>
      </c>
      <c r="S22422" t="s">
        <v>118093</v>
      </c>
      <c r="T22422" t="s">
        <v>115</v>
      </c>
      <c r="U22422" t="s">
        <v>34</v>
      </c>
      <c r="V22422" t="s">
        <v>46</v>
      </c>
      <c r="W22422" t="s">
        <v>133</v>
      </c>
      <c r="X22422" t="s">
        <v>3028</v>
      </c>
      <c r="Y22422" t="s">
        <v>3028</v>
      </c>
      <c r="Z22422" s="1">
        <v>40911</v>
      </c>
    </row>
    <row r="22423" spans="11:26" x14ac:dyDescent="0.3">
      <c r="K22423" t="s">
        <v>118094</v>
      </c>
      <c r="L22423" t="s">
        <v>118095</v>
      </c>
      <c r="M22423" t="s">
        <v>52</v>
      </c>
      <c r="O22423" s="1">
        <v>39814</v>
      </c>
      <c r="Q22423" t="s">
        <v>118096</v>
      </c>
      <c r="R22423" t="s">
        <v>118097</v>
      </c>
      <c r="S22423" t="s">
        <v>118098</v>
      </c>
      <c r="T22423" t="s">
        <v>62948</v>
      </c>
      <c r="U22423" t="s">
        <v>34</v>
      </c>
      <c r="V22423" t="s">
        <v>206</v>
      </c>
      <c r="W22423" t="s">
        <v>15698</v>
      </c>
      <c r="X22423" t="s">
        <v>118099</v>
      </c>
      <c r="Y22423" t="s">
        <v>118099</v>
      </c>
    </row>
    <row r="22424" spans="11:26" x14ac:dyDescent="0.3">
      <c r="K22424" t="s">
        <v>118100</v>
      </c>
      <c r="L22424" t="s">
        <v>118101</v>
      </c>
      <c r="M22424" t="s">
        <v>28</v>
      </c>
      <c r="N22424" t="s">
        <v>2690</v>
      </c>
      <c r="O22424" t="s">
        <v>5005</v>
      </c>
      <c r="P22424">
        <v>25000000</v>
      </c>
      <c r="Q22424" t="s">
        <v>118102</v>
      </c>
      <c r="R22424" t="s">
        <v>118103</v>
      </c>
      <c r="S22424" t="s">
        <v>118104</v>
      </c>
      <c r="T22424" t="s">
        <v>2364</v>
      </c>
      <c r="U22424" t="s">
        <v>345</v>
      </c>
      <c r="V22424" t="s">
        <v>1816</v>
      </c>
      <c r="W22424">
        <v>2</v>
      </c>
      <c r="X22424" t="s">
        <v>2981</v>
      </c>
      <c r="Y22424" t="s">
        <v>2981</v>
      </c>
      <c r="Z22424" s="1">
        <v>31048</v>
      </c>
    </row>
    <row r="22425" spans="11:26" x14ac:dyDescent="0.3">
      <c r="K22425" t="s">
        <v>118100</v>
      </c>
      <c r="L22425" t="s">
        <v>118105</v>
      </c>
      <c r="M22425" t="s">
        <v>28</v>
      </c>
      <c r="N22425" t="s">
        <v>1415</v>
      </c>
      <c r="O22425" t="s">
        <v>13132</v>
      </c>
      <c r="P22425">
        <v>32000000</v>
      </c>
      <c r="Q22425" t="s">
        <v>118106</v>
      </c>
      <c r="R22425" t="s">
        <v>118107</v>
      </c>
      <c r="S22425" t="s">
        <v>118108</v>
      </c>
      <c r="T22425" t="s">
        <v>38323</v>
      </c>
      <c r="U22425" t="s">
        <v>178</v>
      </c>
      <c r="V22425" t="s">
        <v>46</v>
      </c>
      <c r="W22425" t="s">
        <v>106</v>
      </c>
      <c r="X22425" t="s">
        <v>107</v>
      </c>
      <c r="Y22425" t="s">
        <v>2425</v>
      </c>
      <c r="Z22425" s="1">
        <v>34700</v>
      </c>
    </row>
    <row r="22426" spans="11:26" x14ac:dyDescent="0.3">
      <c r="K22426" t="s">
        <v>118100</v>
      </c>
      <c r="L22426" t="s">
        <v>118109</v>
      </c>
      <c r="M22426" t="s">
        <v>28</v>
      </c>
      <c r="N22426" t="s">
        <v>8998</v>
      </c>
      <c r="O22426" t="s">
        <v>12972</v>
      </c>
      <c r="P22426">
        <v>42000000</v>
      </c>
      <c r="Q22426" t="s">
        <v>118110</v>
      </c>
      <c r="R22426" t="s">
        <v>118111</v>
      </c>
      <c r="S22426" t="s">
        <v>118112</v>
      </c>
      <c r="T22426" t="s">
        <v>1249</v>
      </c>
      <c r="U22426" t="s">
        <v>34</v>
      </c>
      <c r="V22426" t="s">
        <v>1048</v>
      </c>
      <c r="W22426">
        <v>1</v>
      </c>
      <c r="X22426" t="s">
        <v>1498</v>
      </c>
      <c r="Y22426" t="s">
        <v>1499</v>
      </c>
      <c r="Z22426" s="1">
        <v>37994</v>
      </c>
    </row>
    <row r="22427" spans="11:26" x14ac:dyDescent="0.3">
      <c r="K22427" t="s">
        <v>118100</v>
      </c>
      <c r="L22427" t="s">
        <v>118113</v>
      </c>
      <c r="M22427" t="s">
        <v>28</v>
      </c>
      <c r="N22427" t="s">
        <v>1189</v>
      </c>
      <c r="O22427" t="s">
        <v>12933</v>
      </c>
      <c r="P22427">
        <v>21000000</v>
      </c>
      <c r="Q22427" t="s">
        <v>118114</v>
      </c>
      <c r="R22427" t="s">
        <v>118115</v>
      </c>
      <c r="S22427" t="s">
        <v>118116</v>
      </c>
      <c r="T22427" t="s">
        <v>95</v>
      </c>
      <c r="U22427" t="s">
        <v>178</v>
      </c>
      <c r="V22427" t="s">
        <v>96</v>
      </c>
      <c r="W22427" t="s">
        <v>5722</v>
      </c>
      <c r="X22427" t="s">
        <v>5723</v>
      </c>
      <c r="Y22427" t="s">
        <v>5724</v>
      </c>
      <c r="Z22427" s="1">
        <v>35796</v>
      </c>
    </row>
    <row r="22428" spans="11:26" x14ac:dyDescent="0.3">
      <c r="K22428" t="s">
        <v>118117</v>
      </c>
      <c r="L22428" t="s">
        <v>118118</v>
      </c>
      <c r="M22428" t="s">
        <v>190</v>
      </c>
      <c r="O22428" t="s">
        <v>20127</v>
      </c>
      <c r="Q22428" t="s">
        <v>118119</v>
      </c>
      <c r="R22428" t="s">
        <v>118120</v>
      </c>
      <c r="S22428" t="s">
        <v>118121</v>
      </c>
      <c r="T22428" t="s">
        <v>11120</v>
      </c>
      <c r="U22428" t="s">
        <v>34</v>
      </c>
      <c r="V22428" t="s">
        <v>96</v>
      </c>
      <c r="W22428" t="s">
        <v>336</v>
      </c>
      <c r="X22428" t="s">
        <v>337</v>
      </c>
      <c r="Y22428" t="s">
        <v>337</v>
      </c>
    </row>
    <row r="22429" spans="11:26" x14ac:dyDescent="0.3">
      <c r="K22429" t="s">
        <v>118122</v>
      </c>
      <c r="L22429" t="s">
        <v>118123</v>
      </c>
      <c r="M22429" t="s">
        <v>28</v>
      </c>
      <c r="O22429" t="s">
        <v>12469</v>
      </c>
      <c r="P22429">
        <v>5000000</v>
      </c>
      <c r="Q22429" t="s">
        <v>118124</v>
      </c>
      <c r="R22429" t="s">
        <v>118125</v>
      </c>
      <c r="S22429" t="s">
        <v>118126</v>
      </c>
      <c r="T22429" t="s">
        <v>115</v>
      </c>
      <c r="U22429" t="s">
        <v>34</v>
      </c>
      <c r="V22429" t="s">
        <v>46</v>
      </c>
      <c r="W22429" t="s">
        <v>106</v>
      </c>
      <c r="X22429" t="s">
        <v>107</v>
      </c>
      <c r="Y22429" t="s">
        <v>1975</v>
      </c>
      <c r="Z22429" s="1">
        <v>36892</v>
      </c>
    </row>
    <row r="22430" spans="11:26" x14ac:dyDescent="0.3">
      <c r="K22430" t="s">
        <v>118122</v>
      </c>
      <c r="L22430" t="s">
        <v>118127</v>
      </c>
      <c r="M22430" t="s">
        <v>28</v>
      </c>
      <c r="O22430" t="s">
        <v>2976</v>
      </c>
      <c r="P22430">
        <v>6000000</v>
      </c>
      <c r="Q22430" t="s">
        <v>118128</v>
      </c>
      <c r="R22430" t="s">
        <v>118129</v>
      </c>
      <c r="S22430" t="s">
        <v>118130</v>
      </c>
      <c r="T22430" t="s">
        <v>118131</v>
      </c>
      <c r="U22430" t="s">
        <v>34</v>
      </c>
      <c r="V22430" t="s">
        <v>46</v>
      </c>
      <c r="W22430" t="s">
        <v>2169</v>
      </c>
      <c r="X22430" t="s">
        <v>2170</v>
      </c>
      <c r="Y22430" t="s">
        <v>118132</v>
      </c>
    </row>
    <row r="22431" spans="11:26" x14ac:dyDescent="0.3">
      <c r="K22431" t="s">
        <v>118122</v>
      </c>
      <c r="L22431" t="s">
        <v>118133</v>
      </c>
      <c r="M22431" t="s">
        <v>28</v>
      </c>
      <c r="O22431" t="s">
        <v>118134</v>
      </c>
      <c r="P22431">
        <v>1000000</v>
      </c>
      <c r="Q22431" t="s">
        <v>118135</v>
      </c>
      <c r="R22431" t="s">
        <v>118136</v>
      </c>
      <c r="S22431" t="s">
        <v>118137</v>
      </c>
      <c r="T22431" t="s">
        <v>1208</v>
      </c>
      <c r="U22431" t="s">
        <v>34</v>
      </c>
      <c r="V22431" t="s">
        <v>46</v>
      </c>
      <c r="W22431" t="s">
        <v>1731</v>
      </c>
      <c r="X22431" t="s">
        <v>1732</v>
      </c>
      <c r="Y22431" t="s">
        <v>1732</v>
      </c>
      <c r="Z22431" s="1">
        <v>39083</v>
      </c>
    </row>
    <row r="22432" spans="11:26" x14ac:dyDescent="0.3">
      <c r="K22432" t="s">
        <v>118138</v>
      </c>
      <c r="L22432" t="s">
        <v>118139</v>
      </c>
      <c r="M22432" t="s">
        <v>52</v>
      </c>
      <c r="O22432" s="1">
        <v>41584</v>
      </c>
      <c r="P22432">
        <v>2000000</v>
      </c>
      <c r="Q22432" t="s">
        <v>118140</v>
      </c>
      <c r="R22432" t="s">
        <v>118141</v>
      </c>
      <c r="S22432" t="s">
        <v>118142</v>
      </c>
      <c r="T22432" t="s">
        <v>48597</v>
      </c>
      <c r="U22432" t="s">
        <v>34</v>
      </c>
      <c r="Z22432" s="1">
        <v>42005</v>
      </c>
    </row>
    <row r="22433" spans="11:26" x14ac:dyDescent="0.3">
      <c r="K22433" t="s">
        <v>118143</v>
      </c>
      <c r="L22433" t="s">
        <v>118144</v>
      </c>
      <c r="M22433" t="s">
        <v>28</v>
      </c>
      <c r="N22433" t="s">
        <v>40</v>
      </c>
      <c r="O22433" t="s">
        <v>5817</v>
      </c>
      <c r="P22433">
        <v>4500000</v>
      </c>
      <c r="Q22433" t="s">
        <v>118145</v>
      </c>
      <c r="R22433" t="s">
        <v>118146</v>
      </c>
      <c r="S22433" t="s">
        <v>118147</v>
      </c>
      <c r="T22433" t="s">
        <v>118148</v>
      </c>
      <c r="U22433" t="s">
        <v>345</v>
      </c>
      <c r="Z22433" s="1">
        <v>39448</v>
      </c>
    </row>
    <row r="22434" spans="11:26" x14ac:dyDescent="0.3">
      <c r="K22434" t="s">
        <v>118143</v>
      </c>
      <c r="L22434" t="s">
        <v>118149</v>
      </c>
      <c r="M22434" t="s">
        <v>256</v>
      </c>
      <c r="O22434" t="s">
        <v>3010</v>
      </c>
      <c r="P22434">
        <v>575000</v>
      </c>
      <c r="Q22434" t="s">
        <v>118150</v>
      </c>
      <c r="R22434" t="s">
        <v>118151</v>
      </c>
      <c r="S22434" t="s">
        <v>118152</v>
      </c>
      <c r="T22434" t="s">
        <v>95</v>
      </c>
      <c r="U22434" t="s">
        <v>345</v>
      </c>
      <c r="V22434" t="s">
        <v>46</v>
      </c>
      <c r="W22434" t="s">
        <v>106</v>
      </c>
      <c r="X22434" t="s">
        <v>107</v>
      </c>
      <c r="Y22434" t="s">
        <v>116</v>
      </c>
      <c r="Z22434" s="1">
        <v>39083</v>
      </c>
    </row>
    <row r="22435" spans="11:26" x14ac:dyDescent="0.3">
      <c r="K22435" t="s">
        <v>118153</v>
      </c>
      <c r="L22435" t="s">
        <v>118154</v>
      </c>
      <c r="M22435" t="s">
        <v>52</v>
      </c>
      <c r="O22435" t="s">
        <v>54306</v>
      </c>
      <c r="P22435">
        <v>8000000</v>
      </c>
      <c r="Q22435" t="s">
        <v>118155</v>
      </c>
      <c r="R22435" t="s">
        <v>118156</v>
      </c>
      <c r="S22435" t="s">
        <v>118157</v>
      </c>
      <c r="T22435" t="s">
        <v>409</v>
      </c>
      <c r="U22435" t="s">
        <v>34</v>
      </c>
      <c r="V22435" t="s">
        <v>270</v>
      </c>
      <c r="W22435" t="s">
        <v>271</v>
      </c>
      <c r="X22435" t="s">
        <v>272</v>
      </c>
      <c r="Y22435" t="s">
        <v>272</v>
      </c>
      <c r="Z22435" s="1">
        <v>40549</v>
      </c>
    </row>
    <row r="22436" spans="11:26" x14ac:dyDescent="0.3">
      <c r="K22436" t="s">
        <v>118153</v>
      </c>
      <c r="L22436" t="s">
        <v>118158</v>
      </c>
      <c r="M22436" t="s">
        <v>28</v>
      </c>
      <c r="N22436" t="s">
        <v>40</v>
      </c>
      <c r="O22436" t="s">
        <v>7876</v>
      </c>
      <c r="P22436">
        <v>25000000</v>
      </c>
      <c r="Q22436" t="s">
        <v>118159</v>
      </c>
      <c r="R22436" t="s">
        <v>118160</v>
      </c>
      <c r="T22436" t="s">
        <v>95</v>
      </c>
      <c r="U22436" t="s">
        <v>34</v>
      </c>
      <c r="V22436" t="s">
        <v>46</v>
      </c>
      <c r="W22436" t="s">
        <v>1846</v>
      </c>
      <c r="X22436" t="s">
        <v>1847</v>
      </c>
      <c r="Y22436" t="s">
        <v>118161</v>
      </c>
      <c r="Z22436" s="1">
        <v>41640</v>
      </c>
    </row>
    <row r="22437" spans="11:26" x14ac:dyDescent="0.3">
      <c r="K22437" t="s">
        <v>118153</v>
      </c>
      <c r="L22437" t="s">
        <v>118162</v>
      </c>
      <c r="M22437" t="s">
        <v>28</v>
      </c>
      <c r="N22437" t="s">
        <v>493</v>
      </c>
      <c r="O22437" t="s">
        <v>2354</v>
      </c>
      <c r="P22437">
        <v>50000000</v>
      </c>
      <c r="Q22437" t="s">
        <v>118163</v>
      </c>
      <c r="R22437" t="s">
        <v>118164</v>
      </c>
      <c r="S22437" t="s">
        <v>118165</v>
      </c>
      <c r="T22437" t="s">
        <v>409</v>
      </c>
      <c r="U22437" t="s">
        <v>34</v>
      </c>
      <c r="V22437" t="s">
        <v>46</v>
      </c>
      <c r="W22437" t="s">
        <v>620</v>
      </c>
      <c r="X22437" t="s">
        <v>7586</v>
      </c>
      <c r="Y22437" t="s">
        <v>7586</v>
      </c>
    </row>
    <row r="22438" spans="11:26" x14ac:dyDescent="0.3">
      <c r="K22438" t="s">
        <v>118153</v>
      </c>
      <c r="L22438" t="s">
        <v>118166</v>
      </c>
      <c r="M22438" t="s">
        <v>28</v>
      </c>
      <c r="N22438" t="s">
        <v>29</v>
      </c>
      <c r="O22438" t="s">
        <v>6081</v>
      </c>
      <c r="P22438">
        <v>40000000</v>
      </c>
      <c r="Q22438" t="s">
        <v>118167</v>
      </c>
      <c r="R22438" t="s">
        <v>118168</v>
      </c>
      <c r="S22438" t="s">
        <v>118169</v>
      </c>
      <c r="T22438" t="s">
        <v>118170</v>
      </c>
      <c r="U22438" t="s">
        <v>34</v>
      </c>
      <c r="V22438" t="s">
        <v>35</v>
      </c>
      <c r="W22438">
        <v>10</v>
      </c>
      <c r="X22438" t="s">
        <v>1130</v>
      </c>
      <c r="Y22438" t="s">
        <v>1131</v>
      </c>
      <c r="Z22438" t="s">
        <v>118171</v>
      </c>
    </row>
    <row r="22439" spans="11:26" x14ac:dyDescent="0.3">
      <c r="K22439" t="s">
        <v>118172</v>
      </c>
      <c r="L22439" t="s">
        <v>118173</v>
      </c>
      <c r="M22439" t="s">
        <v>28</v>
      </c>
      <c r="O22439" s="1">
        <v>42069</v>
      </c>
      <c r="P22439">
        <v>2345000</v>
      </c>
      <c r="Q22439" t="s">
        <v>118174</v>
      </c>
      <c r="R22439" t="s">
        <v>118175</v>
      </c>
      <c r="S22439" t="s">
        <v>118176</v>
      </c>
      <c r="T22439" t="s">
        <v>118177</v>
      </c>
      <c r="U22439" t="s">
        <v>34</v>
      </c>
      <c r="V22439" t="s">
        <v>46</v>
      </c>
      <c r="W22439" t="s">
        <v>913</v>
      </c>
      <c r="X22439" t="s">
        <v>45341</v>
      </c>
      <c r="Y22439" t="s">
        <v>45341</v>
      </c>
      <c r="Z22439" s="1">
        <v>41640</v>
      </c>
    </row>
    <row r="22440" spans="11:26" x14ac:dyDescent="0.3">
      <c r="K22440" t="s">
        <v>118178</v>
      </c>
      <c r="L22440" t="s">
        <v>118179</v>
      </c>
      <c r="M22440" t="s">
        <v>52</v>
      </c>
      <c r="O22440" s="1">
        <v>41102</v>
      </c>
      <c r="P22440">
        <v>270000</v>
      </c>
      <c r="Q22440" t="s">
        <v>118180</v>
      </c>
      <c r="R22440" t="s">
        <v>118181</v>
      </c>
      <c r="S22440" t="s">
        <v>118182</v>
      </c>
      <c r="T22440" t="s">
        <v>118183</v>
      </c>
      <c r="U22440" t="s">
        <v>34</v>
      </c>
      <c r="V22440" t="s">
        <v>46</v>
      </c>
      <c r="W22440" t="s">
        <v>106</v>
      </c>
      <c r="X22440" t="s">
        <v>107</v>
      </c>
      <c r="Y22440" t="s">
        <v>116</v>
      </c>
      <c r="Z22440" s="1">
        <v>41275</v>
      </c>
    </row>
    <row r="22441" spans="11:26" x14ac:dyDescent="0.3">
      <c r="K22441" t="s">
        <v>118184</v>
      </c>
      <c r="L22441" t="s">
        <v>118185</v>
      </c>
      <c r="M22441" t="s">
        <v>28</v>
      </c>
      <c r="N22441" t="s">
        <v>29</v>
      </c>
      <c r="O22441" t="s">
        <v>40707</v>
      </c>
      <c r="P22441">
        <v>7000000</v>
      </c>
      <c r="Q22441" t="s">
        <v>118186</v>
      </c>
      <c r="R22441" t="s">
        <v>118187</v>
      </c>
      <c r="S22441" t="s">
        <v>118188</v>
      </c>
      <c r="T22441" t="s">
        <v>64</v>
      </c>
      <c r="U22441" t="s">
        <v>34</v>
      </c>
      <c r="V22441" t="s">
        <v>46</v>
      </c>
      <c r="W22441" t="s">
        <v>167</v>
      </c>
      <c r="X22441" t="s">
        <v>168</v>
      </c>
      <c r="Y22441" t="s">
        <v>169</v>
      </c>
      <c r="Z22441" s="1">
        <v>41640</v>
      </c>
    </row>
    <row r="22442" spans="11:26" x14ac:dyDescent="0.3">
      <c r="K22442" t="s">
        <v>118184</v>
      </c>
      <c r="L22442" t="s">
        <v>118189</v>
      </c>
      <c r="M22442" t="s">
        <v>28</v>
      </c>
      <c r="N22442" t="s">
        <v>40</v>
      </c>
      <c r="O22442" s="1">
        <v>37749</v>
      </c>
      <c r="P22442">
        <v>4000000</v>
      </c>
      <c r="Q22442" t="s">
        <v>118190</v>
      </c>
      <c r="R22442" t="s">
        <v>118191</v>
      </c>
      <c r="S22442" t="s">
        <v>118192</v>
      </c>
      <c r="T22442" t="s">
        <v>95</v>
      </c>
      <c r="U22442" t="s">
        <v>34</v>
      </c>
      <c r="V22442" t="s">
        <v>46</v>
      </c>
      <c r="W22442" t="s">
        <v>195</v>
      </c>
      <c r="X22442" t="s">
        <v>196</v>
      </c>
      <c r="Y22442" t="s">
        <v>196</v>
      </c>
      <c r="Z22442" s="1">
        <v>41275</v>
      </c>
    </row>
    <row r="22443" spans="11:26" x14ac:dyDescent="0.3">
      <c r="K22443" t="s">
        <v>118193</v>
      </c>
      <c r="L22443" t="s">
        <v>118194</v>
      </c>
      <c r="M22443" t="s">
        <v>28</v>
      </c>
      <c r="N22443" t="s">
        <v>40</v>
      </c>
      <c r="O22443" s="1">
        <v>41644</v>
      </c>
      <c r="P22443">
        <v>500000</v>
      </c>
      <c r="Q22443" t="s">
        <v>118195</v>
      </c>
      <c r="R22443" t="s">
        <v>118196</v>
      </c>
      <c r="S22443" t="s">
        <v>118197</v>
      </c>
      <c r="T22443" t="s">
        <v>124</v>
      </c>
      <c r="U22443" t="s">
        <v>34</v>
      </c>
      <c r="V22443" t="s">
        <v>46</v>
      </c>
      <c r="W22443" t="s">
        <v>260</v>
      </c>
      <c r="X22443" t="s">
        <v>402</v>
      </c>
      <c r="Y22443" t="s">
        <v>402</v>
      </c>
      <c r="Z22443" s="1">
        <v>39083</v>
      </c>
    </row>
    <row r="22444" spans="11:26" x14ac:dyDescent="0.3">
      <c r="K22444" t="s">
        <v>118198</v>
      </c>
      <c r="L22444" t="s">
        <v>118199</v>
      </c>
      <c r="M22444" t="s">
        <v>190</v>
      </c>
      <c r="O22444" t="s">
        <v>47269</v>
      </c>
      <c r="P22444">
        <v>720000</v>
      </c>
      <c r="Q22444" t="s">
        <v>118200</v>
      </c>
      <c r="R22444" t="s">
        <v>118201</v>
      </c>
      <c r="S22444" t="s">
        <v>118202</v>
      </c>
      <c r="T22444" t="s">
        <v>124</v>
      </c>
      <c r="U22444" t="s">
        <v>345</v>
      </c>
      <c r="V22444" t="s">
        <v>46</v>
      </c>
      <c r="W22444" t="s">
        <v>260</v>
      </c>
      <c r="X22444" t="s">
        <v>402</v>
      </c>
      <c r="Y22444" t="s">
        <v>402</v>
      </c>
    </row>
    <row r="22445" spans="11:26" x14ac:dyDescent="0.3">
      <c r="K22445" t="s">
        <v>118203</v>
      </c>
      <c r="L22445" t="s">
        <v>118204</v>
      </c>
      <c r="M22445" t="s">
        <v>28</v>
      </c>
      <c r="N22445" t="s">
        <v>40</v>
      </c>
      <c r="O22445" t="s">
        <v>32393</v>
      </c>
      <c r="P22445">
        <v>14310000</v>
      </c>
      <c r="Q22445" t="s">
        <v>118205</v>
      </c>
      <c r="R22445" t="s">
        <v>118206</v>
      </c>
      <c r="T22445" t="s">
        <v>150</v>
      </c>
      <c r="U22445" t="s">
        <v>34</v>
      </c>
      <c r="V22445" t="s">
        <v>46</v>
      </c>
      <c r="W22445" t="s">
        <v>1846</v>
      </c>
      <c r="X22445" t="s">
        <v>1847</v>
      </c>
      <c r="Y22445" t="s">
        <v>36131</v>
      </c>
      <c r="Z22445" s="1">
        <v>39083</v>
      </c>
    </row>
    <row r="22446" spans="11:26" x14ac:dyDescent="0.3">
      <c r="K22446" t="s">
        <v>118203</v>
      </c>
      <c r="L22446" t="s">
        <v>118207</v>
      </c>
      <c r="M22446" t="s">
        <v>28</v>
      </c>
      <c r="O22446" t="s">
        <v>118208</v>
      </c>
      <c r="P22446">
        <v>15000000</v>
      </c>
      <c r="Q22446" t="s">
        <v>118209</v>
      </c>
      <c r="R22446" t="s">
        <v>118210</v>
      </c>
      <c r="S22446" t="s">
        <v>118211</v>
      </c>
      <c r="T22446" t="s">
        <v>118212</v>
      </c>
      <c r="U22446" t="s">
        <v>34</v>
      </c>
      <c r="V22446" t="s">
        <v>46</v>
      </c>
      <c r="W22446" t="s">
        <v>106</v>
      </c>
      <c r="X22446" t="s">
        <v>107</v>
      </c>
      <c r="Y22446" t="s">
        <v>396</v>
      </c>
      <c r="Z22446" s="1">
        <v>39820</v>
      </c>
    </row>
    <row r="22447" spans="11:26" x14ac:dyDescent="0.3">
      <c r="K22447" t="s">
        <v>118213</v>
      </c>
      <c r="L22447" t="s">
        <v>118214</v>
      </c>
      <c r="M22447" t="s">
        <v>28</v>
      </c>
      <c r="O22447" t="s">
        <v>24231</v>
      </c>
      <c r="P22447">
        <v>3617563</v>
      </c>
      <c r="Q22447" t="s">
        <v>118215</v>
      </c>
      <c r="R22447" t="s">
        <v>118216</v>
      </c>
      <c r="S22447" t="s">
        <v>118217</v>
      </c>
      <c r="T22447" t="s">
        <v>118218</v>
      </c>
      <c r="U22447" t="s">
        <v>34</v>
      </c>
      <c r="V22447" t="s">
        <v>46</v>
      </c>
      <c r="W22447" t="s">
        <v>260</v>
      </c>
      <c r="X22447" t="s">
        <v>402</v>
      </c>
      <c r="Y22447" t="s">
        <v>402</v>
      </c>
      <c r="Z22447" s="1">
        <v>36161</v>
      </c>
    </row>
    <row r="22448" spans="11:26" x14ac:dyDescent="0.3">
      <c r="K22448" t="s">
        <v>118213</v>
      </c>
      <c r="L22448" t="s">
        <v>118219</v>
      </c>
      <c r="M22448" t="s">
        <v>256</v>
      </c>
      <c r="O22448" t="s">
        <v>13281</v>
      </c>
      <c r="P22448">
        <v>620000</v>
      </c>
      <c r="Q22448" t="s">
        <v>118220</v>
      </c>
      <c r="R22448" t="s">
        <v>118221</v>
      </c>
      <c r="S22448" t="s">
        <v>118222</v>
      </c>
      <c r="T22448" t="s">
        <v>95</v>
      </c>
      <c r="U22448" t="s">
        <v>34</v>
      </c>
      <c r="V22448" t="s">
        <v>46</v>
      </c>
      <c r="W22448" t="s">
        <v>260</v>
      </c>
      <c r="X22448" t="s">
        <v>402</v>
      </c>
      <c r="Y22448" t="s">
        <v>536</v>
      </c>
      <c r="Z22448" s="1">
        <v>39814</v>
      </c>
    </row>
    <row r="22449" spans="11:26" x14ac:dyDescent="0.3">
      <c r="K22449" t="s">
        <v>118213</v>
      </c>
      <c r="L22449" t="s">
        <v>118223</v>
      </c>
      <c r="M22449" t="s">
        <v>28</v>
      </c>
      <c r="O22449" s="1">
        <v>41252</v>
      </c>
      <c r="P22449">
        <v>709632</v>
      </c>
      <c r="Q22449" t="s">
        <v>118224</v>
      </c>
      <c r="R22449" t="s">
        <v>118225</v>
      </c>
      <c r="S22449" t="s">
        <v>118226</v>
      </c>
      <c r="T22449" t="s">
        <v>118227</v>
      </c>
      <c r="U22449" t="s">
        <v>34</v>
      </c>
      <c r="V22449" t="s">
        <v>46</v>
      </c>
      <c r="W22449" t="s">
        <v>106</v>
      </c>
      <c r="X22449" t="s">
        <v>107</v>
      </c>
      <c r="Y22449" t="s">
        <v>116</v>
      </c>
      <c r="Z22449" s="1">
        <v>40189</v>
      </c>
    </row>
    <row r="22450" spans="11:26" x14ac:dyDescent="0.3">
      <c r="K22450" t="s">
        <v>118228</v>
      </c>
      <c r="L22450" t="s">
        <v>118229</v>
      </c>
      <c r="M22450" t="s">
        <v>28</v>
      </c>
      <c r="O22450" t="s">
        <v>19850</v>
      </c>
      <c r="Q22450" t="s">
        <v>118230</v>
      </c>
      <c r="R22450" t="s">
        <v>118231</v>
      </c>
      <c r="S22450" t="s">
        <v>118232</v>
      </c>
      <c r="T22450" t="s">
        <v>118233</v>
      </c>
      <c r="U22450" t="s">
        <v>34</v>
      </c>
      <c r="V22450" t="s">
        <v>1072</v>
      </c>
      <c r="W22450">
        <v>7</v>
      </c>
      <c r="X22450" t="s">
        <v>1581</v>
      </c>
      <c r="Y22450" t="s">
        <v>1581</v>
      </c>
      <c r="Z22450" s="1">
        <v>36892</v>
      </c>
    </row>
    <row r="22451" spans="11:26" x14ac:dyDescent="0.3">
      <c r="K22451" t="s">
        <v>118234</v>
      </c>
      <c r="L22451" t="s">
        <v>118235</v>
      </c>
      <c r="M22451" t="s">
        <v>28</v>
      </c>
      <c r="O22451" t="s">
        <v>6301</v>
      </c>
      <c r="P22451">
        <v>102024</v>
      </c>
      <c r="Q22451" t="s">
        <v>118236</v>
      </c>
      <c r="R22451" t="s">
        <v>118237</v>
      </c>
      <c r="S22451" t="s">
        <v>118238</v>
      </c>
      <c r="T22451" t="s">
        <v>95</v>
      </c>
      <c r="U22451" t="s">
        <v>34</v>
      </c>
      <c r="V22451" t="s">
        <v>46</v>
      </c>
      <c r="W22451" t="s">
        <v>106</v>
      </c>
      <c r="X22451" t="s">
        <v>2081</v>
      </c>
      <c r="Y22451" t="s">
        <v>2081</v>
      </c>
      <c r="Z22451" s="1">
        <v>39083</v>
      </c>
    </row>
    <row r="22452" spans="11:26" x14ac:dyDescent="0.3">
      <c r="K22452" t="s">
        <v>118234</v>
      </c>
      <c r="L22452" t="s">
        <v>118239</v>
      </c>
      <c r="M22452" t="s">
        <v>324</v>
      </c>
      <c r="O22452" s="1">
        <v>39452</v>
      </c>
      <c r="P22452">
        <v>1600000</v>
      </c>
      <c r="Q22452" t="s">
        <v>118240</v>
      </c>
      <c r="R22452" t="s">
        <v>118241</v>
      </c>
      <c r="S22452" t="s">
        <v>118242</v>
      </c>
      <c r="T22452" t="s">
        <v>95</v>
      </c>
      <c r="U22452" t="s">
        <v>34</v>
      </c>
      <c r="V22452" t="s">
        <v>46</v>
      </c>
      <c r="W22452" t="s">
        <v>106</v>
      </c>
      <c r="X22452" t="s">
        <v>107</v>
      </c>
      <c r="Y22452" t="s">
        <v>2134</v>
      </c>
      <c r="Z22452" s="1">
        <v>40179</v>
      </c>
    </row>
    <row r="22453" spans="11:26" x14ac:dyDescent="0.3">
      <c r="K22453" t="s">
        <v>118234</v>
      </c>
      <c r="L22453" t="s">
        <v>118243</v>
      </c>
      <c r="M22453" t="s">
        <v>324</v>
      </c>
      <c r="O22453" s="1">
        <v>39087</v>
      </c>
      <c r="P22453">
        <v>1100000</v>
      </c>
      <c r="Q22453" t="s">
        <v>118244</v>
      </c>
      <c r="R22453" t="s">
        <v>118245</v>
      </c>
      <c r="S22453" t="s">
        <v>118246</v>
      </c>
      <c r="T22453" t="s">
        <v>118247</v>
      </c>
      <c r="U22453" t="s">
        <v>34</v>
      </c>
      <c r="V22453" t="s">
        <v>46</v>
      </c>
      <c r="W22453" t="s">
        <v>260</v>
      </c>
      <c r="X22453" t="s">
        <v>402</v>
      </c>
      <c r="Y22453" t="s">
        <v>536</v>
      </c>
      <c r="Z22453" s="1">
        <v>35065</v>
      </c>
    </row>
    <row r="22454" spans="11:26" x14ac:dyDescent="0.3">
      <c r="K22454" t="s">
        <v>118234</v>
      </c>
      <c r="L22454" t="s">
        <v>118248</v>
      </c>
      <c r="M22454" t="s">
        <v>256</v>
      </c>
      <c r="O22454" t="s">
        <v>3065</v>
      </c>
      <c r="P22454">
        <v>1000000</v>
      </c>
      <c r="Q22454" t="s">
        <v>118249</v>
      </c>
      <c r="R22454" t="s">
        <v>118250</v>
      </c>
      <c r="S22454" t="s">
        <v>118251</v>
      </c>
      <c r="T22454" t="s">
        <v>4344</v>
      </c>
      <c r="U22454" t="s">
        <v>34</v>
      </c>
      <c r="V22454" t="s">
        <v>924</v>
      </c>
      <c r="W22454">
        <v>29</v>
      </c>
      <c r="X22454" t="s">
        <v>1263</v>
      </c>
      <c r="Y22454" t="s">
        <v>1263</v>
      </c>
    </row>
    <row r="22455" spans="11:26" x14ac:dyDescent="0.3">
      <c r="K22455" t="s">
        <v>118252</v>
      </c>
      <c r="L22455" t="s">
        <v>118253</v>
      </c>
      <c r="M22455" t="s">
        <v>28</v>
      </c>
      <c r="N22455" t="s">
        <v>40</v>
      </c>
      <c r="O22455" s="1">
        <v>42135</v>
      </c>
      <c r="P22455">
        <v>2730530</v>
      </c>
      <c r="Q22455" t="s">
        <v>118254</v>
      </c>
      <c r="R22455" t="s">
        <v>118255</v>
      </c>
      <c r="S22455" t="s">
        <v>118256</v>
      </c>
      <c r="T22455" t="s">
        <v>74</v>
      </c>
      <c r="U22455" t="s">
        <v>34</v>
      </c>
      <c r="V22455" t="s">
        <v>46</v>
      </c>
      <c r="W22455" t="s">
        <v>1369</v>
      </c>
      <c r="X22455" t="s">
        <v>1370</v>
      </c>
      <c r="Y22455" t="s">
        <v>9974</v>
      </c>
      <c r="Z22455" s="1">
        <v>37622</v>
      </c>
    </row>
    <row r="22456" spans="11:26" x14ac:dyDescent="0.3">
      <c r="K22456" t="s">
        <v>118257</v>
      </c>
      <c r="L22456" t="s">
        <v>118258</v>
      </c>
      <c r="M22456" t="s">
        <v>28</v>
      </c>
      <c r="N22456" t="s">
        <v>29</v>
      </c>
      <c r="O22456" s="1">
        <v>37782</v>
      </c>
      <c r="P22456">
        <v>13000000</v>
      </c>
      <c r="Q22456" t="s">
        <v>118259</v>
      </c>
      <c r="R22456" t="s">
        <v>118260</v>
      </c>
      <c r="S22456" t="s">
        <v>118261</v>
      </c>
      <c r="T22456" t="s">
        <v>118262</v>
      </c>
      <c r="U22456" t="s">
        <v>34</v>
      </c>
      <c r="V22456" t="s">
        <v>46</v>
      </c>
      <c r="W22456" t="s">
        <v>471</v>
      </c>
      <c r="X22456" t="s">
        <v>1482</v>
      </c>
      <c r="Y22456" t="s">
        <v>1483</v>
      </c>
      <c r="Z22456" s="1">
        <v>36161</v>
      </c>
    </row>
    <row r="22457" spans="11:26" x14ac:dyDescent="0.3">
      <c r="K22457" t="s">
        <v>118257</v>
      </c>
      <c r="L22457" t="s">
        <v>118263</v>
      </c>
      <c r="M22457" t="s">
        <v>28</v>
      </c>
      <c r="O22457" s="1">
        <v>38963</v>
      </c>
      <c r="P22457">
        <v>4000000</v>
      </c>
      <c r="Q22457" t="s">
        <v>118264</v>
      </c>
      <c r="R22457" t="s">
        <v>118265</v>
      </c>
      <c r="S22457" t="s">
        <v>118266</v>
      </c>
      <c r="T22457" t="s">
        <v>118267</v>
      </c>
      <c r="U22457" t="s">
        <v>34</v>
      </c>
      <c r="V22457" t="s">
        <v>46</v>
      </c>
      <c r="W22457" t="s">
        <v>106</v>
      </c>
      <c r="X22457" t="s">
        <v>107</v>
      </c>
      <c r="Y22457" t="s">
        <v>116</v>
      </c>
      <c r="Z22457" s="1">
        <v>39448</v>
      </c>
    </row>
    <row r="22458" spans="11:26" x14ac:dyDescent="0.3">
      <c r="K22458" t="s">
        <v>118257</v>
      </c>
      <c r="L22458" t="s">
        <v>118268</v>
      </c>
      <c r="M22458" t="s">
        <v>28</v>
      </c>
      <c r="N22458" t="s">
        <v>40</v>
      </c>
      <c r="O22458" s="1">
        <v>36536</v>
      </c>
      <c r="P22458">
        <v>6000000</v>
      </c>
      <c r="Q22458" t="s">
        <v>118269</v>
      </c>
      <c r="R22458" t="s">
        <v>118270</v>
      </c>
      <c r="S22458" t="s">
        <v>118271</v>
      </c>
      <c r="T22458" t="s">
        <v>118272</v>
      </c>
      <c r="U22458" t="s">
        <v>178</v>
      </c>
      <c r="Z22458" s="1">
        <v>40544</v>
      </c>
    </row>
    <row r="22459" spans="11:26" x14ac:dyDescent="0.3">
      <c r="K22459" t="s">
        <v>118257</v>
      </c>
      <c r="L22459" t="s">
        <v>118273</v>
      </c>
      <c r="M22459" t="s">
        <v>28</v>
      </c>
      <c r="N22459" t="s">
        <v>493</v>
      </c>
      <c r="O22459" s="1">
        <v>39090</v>
      </c>
      <c r="P22459">
        <v>10000000</v>
      </c>
      <c r="Q22459" t="s">
        <v>118274</v>
      </c>
      <c r="R22459" t="s">
        <v>118275</v>
      </c>
      <c r="T22459" t="s">
        <v>95</v>
      </c>
      <c r="U22459" t="s">
        <v>345</v>
      </c>
      <c r="V22459" t="s">
        <v>46</v>
      </c>
      <c r="W22459" t="s">
        <v>717</v>
      </c>
      <c r="X22459" t="s">
        <v>882</v>
      </c>
      <c r="Y22459" t="s">
        <v>8784</v>
      </c>
      <c r="Z22459" s="1">
        <v>37257</v>
      </c>
    </row>
    <row r="22460" spans="11:26" x14ac:dyDescent="0.3">
      <c r="K22460" t="s">
        <v>118276</v>
      </c>
      <c r="L22460" t="s">
        <v>118277</v>
      </c>
      <c r="M22460" t="s">
        <v>28</v>
      </c>
      <c r="O22460" t="s">
        <v>83708</v>
      </c>
      <c r="P22460">
        <v>19460000</v>
      </c>
      <c r="Q22460" t="s">
        <v>118278</v>
      </c>
      <c r="R22460" t="s">
        <v>118279</v>
      </c>
      <c r="S22460" t="s">
        <v>118280</v>
      </c>
      <c r="T22460" t="s">
        <v>74</v>
      </c>
      <c r="U22460" t="s">
        <v>34</v>
      </c>
      <c r="V22460" t="s">
        <v>46</v>
      </c>
      <c r="W22460" t="s">
        <v>106</v>
      </c>
      <c r="X22460" t="s">
        <v>107</v>
      </c>
      <c r="Y22460" t="s">
        <v>1882</v>
      </c>
      <c r="Z22460" s="1">
        <v>41275</v>
      </c>
    </row>
    <row r="22461" spans="11:26" x14ac:dyDescent="0.3">
      <c r="K22461" t="s">
        <v>118281</v>
      </c>
      <c r="L22461" t="s">
        <v>118282</v>
      </c>
      <c r="M22461" t="s">
        <v>28</v>
      </c>
      <c r="O22461" t="s">
        <v>2007</v>
      </c>
      <c r="P22461">
        <v>550125</v>
      </c>
      <c r="Q22461" t="s">
        <v>118283</v>
      </c>
      <c r="R22461" t="s">
        <v>118284</v>
      </c>
      <c r="T22461" t="s">
        <v>95</v>
      </c>
      <c r="U22461" t="s">
        <v>34</v>
      </c>
      <c r="V22461" t="s">
        <v>206</v>
      </c>
      <c r="W22461" t="s">
        <v>82937</v>
      </c>
      <c r="X22461" t="s">
        <v>82938</v>
      </c>
      <c r="Y22461" t="s">
        <v>82938</v>
      </c>
    </row>
    <row r="22462" spans="11:26" x14ac:dyDescent="0.3">
      <c r="K22462" t="s">
        <v>118285</v>
      </c>
      <c r="L22462" t="s">
        <v>118286</v>
      </c>
      <c r="M22462" t="s">
        <v>52</v>
      </c>
      <c r="O22462" t="s">
        <v>6394</v>
      </c>
      <c r="P22462">
        <v>17089</v>
      </c>
      <c r="Q22462" t="s">
        <v>118287</v>
      </c>
      <c r="R22462" t="s">
        <v>118288</v>
      </c>
      <c r="S22462" t="s">
        <v>118289</v>
      </c>
      <c r="T22462" t="s">
        <v>95</v>
      </c>
      <c r="U22462" t="s">
        <v>34</v>
      </c>
      <c r="V22462" t="s">
        <v>46</v>
      </c>
      <c r="W22462" t="s">
        <v>717</v>
      </c>
      <c r="X22462" t="s">
        <v>882</v>
      </c>
      <c r="Y22462" t="s">
        <v>8784</v>
      </c>
      <c r="Z22462" s="1">
        <v>38718</v>
      </c>
    </row>
    <row r="22463" spans="11:26" x14ac:dyDescent="0.3">
      <c r="K22463" t="s">
        <v>118290</v>
      </c>
      <c r="L22463" t="s">
        <v>118291</v>
      </c>
      <c r="M22463" t="s">
        <v>28</v>
      </c>
      <c r="N22463" t="s">
        <v>40</v>
      </c>
      <c r="O22463" s="1">
        <v>39451</v>
      </c>
      <c r="Q22463" t="s">
        <v>118292</v>
      </c>
      <c r="R22463" t="s">
        <v>118293</v>
      </c>
      <c r="S22463" t="s">
        <v>118294</v>
      </c>
      <c r="T22463" t="s">
        <v>82526</v>
      </c>
      <c r="U22463" t="s">
        <v>1158</v>
      </c>
      <c r="V22463" t="s">
        <v>669</v>
      </c>
      <c r="W22463">
        <v>12</v>
      </c>
      <c r="X22463" t="s">
        <v>670</v>
      </c>
      <c r="Y22463" t="s">
        <v>118295</v>
      </c>
    </row>
    <row r="22464" spans="11:26" x14ac:dyDescent="0.3">
      <c r="K22464" t="s">
        <v>118290</v>
      </c>
      <c r="L22464" t="s">
        <v>118296</v>
      </c>
      <c r="M22464" t="s">
        <v>91</v>
      </c>
      <c r="O22464" s="1">
        <v>40180</v>
      </c>
      <c r="P22464">
        <v>3660322</v>
      </c>
      <c r="Q22464" t="s">
        <v>118297</v>
      </c>
      <c r="R22464" t="s">
        <v>118298</v>
      </c>
      <c r="T22464" t="s">
        <v>95</v>
      </c>
      <c r="U22464" t="s">
        <v>34</v>
      </c>
      <c r="V22464" t="s">
        <v>46</v>
      </c>
      <c r="W22464" t="s">
        <v>158</v>
      </c>
      <c r="X22464" t="s">
        <v>31011</v>
      </c>
      <c r="Y22464" t="s">
        <v>94295</v>
      </c>
    </row>
    <row r="22465" spans="11:26" x14ac:dyDescent="0.3">
      <c r="K22465" t="s">
        <v>118299</v>
      </c>
      <c r="L22465" t="s">
        <v>118300</v>
      </c>
      <c r="M22465" t="s">
        <v>28</v>
      </c>
      <c r="N22465" t="s">
        <v>40</v>
      </c>
      <c r="O22465" t="s">
        <v>50368</v>
      </c>
      <c r="P22465">
        <v>6000000</v>
      </c>
      <c r="Q22465" t="s">
        <v>118301</v>
      </c>
      <c r="R22465" t="s">
        <v>118302</v>
      </c>
      <c r="S22465" t="s">
        <v>118303</v>
      </c>
      <c r="T22465" t="s">
        <v>118304</v>
      </c>
      <c r="U22465" t="s">
        <v>34</v>
      </c>
      <c r="V22465" t="s">
        <v>46</v>
      </c>
      <c r="W22465" t="s">
        <v>437</v>
      </c>
      <c r="X22465" t="s">
        <v>438</v>
      </c>
      <c r="Y22465" t="s">
        <v>438</v>
      </c>
    </row>
    <row r="22466" spans="11:26" x14ac:dyDescent="0.3">
      <c r="K22466" t="s">
        <v>118305</v>
      </c>
      <c r="L22466" t="s">
        <v>118306</v>
      </c>
      <c r="M22466" t="s">
        <v>52</v>
      </c>
      <c r="O22466" t="s">
        <v>97590</v>
      </c>
      <c r="Q22466" t="s">
        <v>118307</v>
      </c>
      <c r="R22466" t="s">
        <v>118308</v>
      </c>
      <c r="S22466" t="s">
        <v>118309</v>
      </c>
      <c r="T22466" t="s">
        <v>1063</v>
      </c>
      <c r="U22466" t="s">
        <v>34</v>
      </c>
      <c r="V22466" t="s">
        <v>46</v>
      </c>
      <c r="W22466" t="s">
        <v>133</v>
      </c>
      <c r="X22466" t="s">
        <v>3028</v>
      </c>
      <c r="Y22466" t="s">
        <v>4403</v>
      </c>
      <c r="Z22466" s="1">
        <v>40544</v>
      </c>
    </row>
    <row r="22467" spans="11:26" x14ac:dyDescent="0.3">
      <c r="K22467" t="s">
        <v>118310</v>
      </c>
      <c r="L22467" t="s">
        <v>118311</v>
      </c>
      <c r="M22467" t="s">
        <v>28</v>
      </c>
      <c r="N22467" t="s">
        <v>1415</v>
      </c>
      <c r="O22467" t="s">
        <v>212</v>
      </c>
      <c r="P22467">
        <v>39000000</v>
      </c>
      <c r="Q22467" t="s">
        <v>118312</v>
      </c>
      <c r="R22467" t="s">
        <v>118313</v>
      </c>
      <c r="S22467" t="s">
        <v>118314</v>
      </c>
      <c r="U22467" t="s">
        <v>345</v>
      </c>
      <c r="Z22467" s="1">
        <v>42006</v>
      </c>
    </row>
    <row r="22468" spans="11:26" x14ac:dyDescent="0.3">
      <c r="K22468" t="s">
        <v>118310</v>
      </c>
      <c r="L22468" t="s">
        <v>118315</v>
      </c>
      <c r="M22468" t="s">
        <v>256</v>
      </c>
      <c r="O22468" s="1">
        <v>39851</v>
      </c>
      <c r="P22468">
        <v>14490061</v>
      </c>
      <c r="Q22468" t="s">
        <v>118316</v>
      </c>
      <c r="R22468" t="s">
        <v>118317</v>
      </c>
      <c r="S22468" t="s">
        <v>118318</v>
      </c>
      <c r="T22468" t="s">
        <v>95</v>
      </c>
      <c r="U22468" t="s">
        <v>34</v>
      </c>
      <c r="V22468" t="s">
        <v>46</v>
      </c>
      <c r="W22468" t="s">
        <v>1081</v>
      </c>
      <c r="X22468" t="s">
        <v>1082</v>
      </c>
      <c r="Y22468" t="s">
        <v>11767</v>
      </c>
    </row>
    <row r="22469" spans="11:26" x14ac:dyDescent="0.3">
      <c r="K22469" t="s">
        <v>118310</v>
      </c>
      <c r="L22469" t="s">
        <v>118319</v>
      </c>
      <c r="M22469" t="s">
        <v>28</v>
      </c>
      <c r="N22469" t="s">
        <v>1189</v>
      </c>
      <c r="O22469" t="s">
        <v>18911</v>
      </c>
      <c r="P22469">
        <v>45000000</v>
      </c>
      <c r="Q22469" t="s">
        <v>118320</v>
      </c>
      <c r="R22469" t="s">
        <v>118321</v>
      </c>
      <c r="S22469" t="s">
        <v>118322</v>
      </c>
      <c r="T22469" t="s">
        <v>118323</v>
      </c>
      <c r="U22469" t="s">
        <v>34</v>
      </c>
      <c r="V22469" t="s">
        <v>46</v>
      </c>
      <c r="W22469" t="s">
        <v>106</v>
      </c>
      <c r="X22469" t="s">
        <v>107</v>
      </c>
      <c r="Y22469" t="s">
        <v>108</v>
      </c>
      <c r="Z22469" s="1">
        <v>41640</v>
      </c>
    </row>
    <row r="22470" spans="11:26" x14ac:dyDescent="0.3">
      <c r="K22470" t="s">
        <v>118310</v>
      </c>
      <c r="L22470" t="s">
        <v>118324</v>
      </c>
      <c r="M22470" t="s">
        <v>28</v>
      </c>
      <c r="N22470" t="s">
        <v>40</v>
      </c>
      <c r="O22470" t="s">
        <v>29178</v>
      </c>
      <c r="P22470">
        <v>6000000</v>
      </c>
      <c r="Q22470" t="s">
        <v>118325</v>
      </c>
      <c r="R22470" t="s">
        <v>118326</v>
      </c>
      <c r="T22470" t="s">
        <v>95</v>
      </c>
      <c r="U22470" t="s">
        <v>34</v>
      </c>
      <c r="V22470" t="s">
        <v>46</v>
      </c>
      <c r="W22470" t="s">
        <v>471</v>
      </c>
      <c r="X22470" t="s">
        <v>969</v>
      </c>
      <c r="Y22470" t="s">
        <v>969</v>
      </c>
      <c r="Z22470" s="1">
        <v>37257</v>
      </c>
    </row>
    <row r="22471" spans="11:26" x14ac:dyDescent="0.3">
      <c r="K22471" t="s">
        <v>118327</v>
      </c>
      <c r="L22471" t="s">
        <v>118328</v>
      </c>
      <c r="M22471" t="s">
        <v>233</v>
      </c>
      <c r="O22471" t="s">
        <v>32443</v>
      </c>
      <c r="P22471">
        <v>5280000</v>
      </c>
      <c r="Q22471" t="s">
        <v>118329</v>
      </c>
      <c r="R22471" t="s">
        <v>118330</v>
      </c>
      <c r="T22471" t="s">
        <v>118331</v>
      </c>
      <c r="U22471" t="s">
        <v>34</v>
      </c>
    </row>
    <row r="22472" spans="11:26" x14ac:dyDescent="0.3">
      <c r="K22472" t="s">
        <v>118327</v>
      </c>
      <c r="L22472" t="s">
        <v>118332</v>
      </c>
      <c r="M22472" t="s">
        <v>28</v>
      </c>
      <c r="O22472" s="1">
        <v>40821</v>
      </c>
      <c r="P22472">
        <v>1225000</v>
      </c>
      <c r="Q22472" t="s">
        <v>118333</v>
      </c>
      <c r="R22472" t="s">
        <v>118334</v>
      </c>
      <c r="S22472" t="s">
        <v>118335</v>
      </c>
      <c r="T22472" t="s">
        <v>118336</v>
      </c>
      <c r="U22472" t="s">
        <v>345</v>
      </c>
      <c r="V22472" t="s">
        <v>46</v>
      </c>
      <c r="W22472" t="s">
        <v>260</v>
      </c>
      <c r="X22472" t="s">
        <v>261</v>
      </c>
      <c r="Y22472" t="s">
        <v>118337</v>
      </c>
      <c r="Z22472" s="1">
        <v>40552</v>
      </c>
    </row>
    <row r="22473" spans="11:26" x14ac:dyDescent="0.3">
      <c r="K22473" t="s">
        <v>118338</v>
      </c>
      <c r="L22473" t="s">
        <v>118339</v>
      </c>
      <c r="M22473" t="s">
        <v>91</v>
      </c>
      <c r="O22473" s="1">
        <v>41679</v>
      </c>
      <c r="Q22473" t="s">
        <v>118340</v>
      </c>
      <c r="R22473" t="s">
        <v>118341</v>
      </c>
      <c r="S22473" t="s">
        <v>118342</v>
      </c>
      <c r="T22473" t="s">
        <v>95</v>
      </c>
      <c r="U22473" t="s">
        <v>34</v>
      </c>
      <c r="V22473" t="s">
        <v>46</v>
      </c>
      <c r="W22473" t="s">
        <v>260</v>
      </c>
      <c r="X22473" t="s">
        <v>402</v>
      </c>
      <c r="Y22473" t="s">
        <v>23893</v>
      </c>
    </row>
    <row r="22474" spans="11:26" x14ac:dyDescent="0.3">
      <c r="K22474" t="s">
        <v>118343</v>
      </c>
      <c r="L22474" t="s">
        <v>118344</v>
      </c>
      <c r="M22474" t="s">
        <v>52</v>
      </c>
      <c r="O22474" s="1">
        <v>41645</v>
      </c>
      <c r="P22474">
        <v>500000</v>
      </c>
      <c r="Q22474" t="s">
        <v>118345</v>
      </c>
      <c r="R22474" t="s">
        <v>118346</v>
      </c>
      <c r="S22474" t="s">
        <v>118347</v>
      </c>
      <c r="T22474" t="s">
        <v>2126</v>
      </c>
      <c r="U22474" t="s">
        <v>34</v>
      </c>
      <c r="V22474" t="s">
        <v>206</v>
      </c>
      <c r="W22474" t="s">
        <v>207</v>
      </c>
      <c r="X22474" t="s">
        <v>208</v>
      </c>
      <c r="Y22474" t="s">
        <v>208</v>
      </c>
      <c r="Z22474" s="1">
        <v>40544</v>
      </c>
    </row>
    <row r="22475" spans="11:26" x14ac:dyDescent="0.3">
      <c r="K22475" t="s">
        <v>118348</v>
      </c>
      <c r="L22475" t="s">
        <v>118349</v>
      </c>
      <c r="M22475" t="s">
        <v>190</v>
      </c>
      <c r="O22475" s="1">
        <v>42219</v>
      </c>
      <c r="Q22475" t="s">
        <v>118350</v>
      </c>
      <c r="R22475" t="s">
        <v>118351</v>
      </c>
      <c r="S22475" t="s">
        <v>118352</v>
      </c>
      <c r="T22475" t="s">
        <v>95</v>
      </c>
      <c r="U22475" t="s">
        <v>178</v>
      </c>
      <c r="V22475" t="s">
        <v>46</v>
      </c>
      <c r="W22475" t="s">
        <v>106</v>
      </c>
      <c r="X22475" t="s">
        <v>107</v>
      </c>
      <c r="Y22475" t="s">
        <v>2134</v>
      </c>
      <c r="Z22475" s="1">
        <v>30317</v>
      </c>
    </row>
    <row r="22476" spans="11:26" x14ac:dyDescent="0.3">
      <c r="K22476" t="s">
        <v>118348</v>
      </c>
      <c r="L22476" t="s">
        <v>118353</v>
      </c>
      <c r="M22476" t="s">
        <v>28</v>
      </c>
      <c r="O22476" s="1">
        <v>42130</v>
      </c>
      <c r="P22476">
        <v>23500</v>
      </c>
      <c r="Q22476" t="s">
        <v>118354</v>
      </c>
      <c r="R22476" t="s">
        <v>118355</v>
      </c>
      <c r="S22476" t="s">
        <v>118356</v>
      </c>
      <c r="T22476" t="s">
        <v>95</v>
      </c>
      <c r="U22476" t="s">
        <v>34</v>
      </c>
      <c r="V22476" t="s">
        <v>46</v>
      </c>
      <c r="W22476" t="s">
        <v>142</v>
      </c>
      <c r="X22476" t="s">
        <v>143</v>
      </c>
      <c r="Y22476" t="s">
        <v>143</v>
      </c>
    </row>
    <row r="22477" spans="11:26" x14ac:dyDescent="0.3">
      <c r="K22477" t="s">
        <v>118357</v>
      </c>
      <c r="L22477" t="s">
        <v>118358</v>
      </c>
      <c r="M22477" t="s">
        <v>28</v>
      </c>
      <c r="O22477" t="s">
        <v>38145</v>
      </c>
      <c r="P22477">
        <v>5630000</v>
      </c>
      <c r="Q22477" t="s">
        <v>118359</v>
      </c>
      <c r="R22477" t="s">
        <v>118360</v>
      </c>
      <c r="S22477" t="s">
        <v>118361</v>
      </c>
      <c r="T22477" t="s">
        <v>95</v>
      </c>
      <c r="U22477" t="s">
        <v>34</v>
      </c>
      <c r="V22477" t="s">
        <v>46</v>
      </c>
      <c r="W22477" t="s">
        <v>106</v>
      </c>
      <c r="X22477" t="s">
        <v>2081</v>
      </c>
      <c r="Y22477" t="s">
        <v>2081</v>
      </c>
    </row>
    <row r="22478" spans="11:26" x14ac:dyDescent="0.3">
      <c r="K22478" t="s">
        <v>118362</v>
      </c>
      <c r="L22478" t="s">
        <v>118363</v>
      </c>
      <c r="M22478" t="s">
        <v>28</v>
      </c>
      <c r="O22478" s="1">
        <v>41946</v>
      </c>
      <c r="P22478">
        <v>5000000</v>
      </c>
      <c r="Q22478" t="s">
        <v>118364</v>
      </c>
      <c r="R22478" t="s">
        <v>118365</v>
      </c>
      <c r="T22478" t="s">
        <v>74</v>
      </c>
      <c r="U22478" t="s">
        <v>34</v>
      </c>
      <c r="V22478" t="s">
        <v>206</v>
      </c>
    </row>
    <row r="22479" spans="11:26" x14ac:dyDescent="0.3">
      <c r="K22479" t="s">
        <v>118362</v>
      </c>
      <c r="L22479" t="s">
        <v>118366</v>
      </c>
      <c r="M22479" t="s">
        <v>28</v>
      </c>
      <c r="N22479" t="s">
        <v>40</v>
      </c>
      <c r="O22479" t="s">
        <v>6967</v>
      </c>
      <c r="Q22479" t="s">
        <v>118367</v>
      </c>
      <c r="R22479" t="s">
        <v>118368</v>
      </c>
      <c r="S22479" t="s">
        <v>118369</v>
      </c>
      <c r="T22479" t="s">
        <v>1063</v>
      </c>
      <c r="U22479" t="s">
        <v>1158</v>
      </c>
      <c r="V22479" t="s">
        <v>96</v>
      </c>
      <c r="W22479" t="s">
        <v>336</v>
      </c>
      <c r="X22479" t="s">
        <v>337</v>
      </c>
      <c r="Y22479" t="s">
        <v>38610</v>
      </c>
      <c r="Z22479" s="1">
        <v>35796</v>
      </c>
    </row>
    <row r="22480" spans="11:26" x14ac:dyDescent="0.3">
      <c r="K22480" t="s">
        <v>118370</v>
      </c>
      <c r="L22480" t="s">
        <v>118371</v>
      </c>
      <c r="M22480" t="s">
        <v>52</v>
      </c>
      <c r="O22480" t="s">
        <v>118372</v>
      </c>
      <c r="P22480">
        <v>300000</v>
      </c>
      <c r="Q22480" t="s">
        <v>118373</v>
      </c>
      <c r="R22480" t="s">
        <v>118374</v>
      </c>
      <c r="S22480" t="s">
        <v>118375</v>
      </c>
      <c r="T22480" t="s">
        <v>118376</v>
      </c>
      <c r="U22480" t="s">
        <v>34</v>
      </c>
      <c r="V22480" t="s">
        <v>118377</v>
      </c>
      <c r="W22480">
        <v>1</v>
      </c>
      <c r="X22480" t="s">
        <v>118378</v>
      </c>
      <c r="Y22480" t="s">
        <v>5354</v>
      </c>
    </row>
    <row r="22481" spans="11:26" x14ac:dyDescent="0.3">
      <c r="K22481" t="s">
        <v>118379</v>
      </c>
      <c r="L22481" t="s">
        <v>118380</v>
      </c>
      <c r="M22481" t="s">
        <v>52</v>
      </c>
      <c r="O22481" s="1">
        <v>41651</v>
      </c>
      <c r="P22481">
        <v>650000</v>
      </c>
      <c r="Q22481" t="s">
        <v>118381</v>
      </c>
      <c r="R22481" t="s">
        <v>118382</v>
      </c>
      <c r="S22481" t="s">
        <v>118383</v>
      </c>
      <c r="T22481" t="s">
        <v>95</v>
      </c>
      <c r="U22481" t="s">
        <v>34</v>
      </c>
      <c r="V22481" t="s">
        <v>46</v>
      </c>
      <c r="W22481" t="s">
        <v>167</v>
      </c>
      <c r="X22481" t="s">
        <v>168</v>
      </c>
      <c r="Y22481" t="s">
        <v>169</v>
      </c>
      <c r="Z22481" s="1">
        <v>39814</v>
      </c>
    </row>
    <row r="22482" spans="11:26" x14ac:dyDescent="0.3">
      <c r="K22482" t="s">
        <v>118379</v>
      </c>
      <c r="L22482" t="s">
        <v>118384</v>
      </c>
      <c r="M22482" t="s">
        <v>52</v>
      </c>
      <c r="O22482" t="s">
        <v>6364</v>
      </c>
      <c r="P22482">
        <v>15000</v>
      </c>
      <c r="Q22482" t="s">
        <v>118385</v>
      </c>
      <c r="R22482" t="s">
        <v>118386</v>
      </c>
      <c r="S22482" t="s">
        <v>118387</v>
      </c>
      <c r="U22482" t="s">
        <v>34</v>
      </c>
    </row>
    <row r="22483" spans="11:26" x14ac:dyDescent="0.3">
      <c r="K22483" t="s">
        <v>118379</v>
      </c>
      <c r="L22483" t="s">
        <v>118388</v>
      </c>
      <c r="M22483" t="s">
        <v>749</v>
      </c>
      <c r="O22483" t="s">
        <v>27437</v>
      </c>
      <c r="P22483">
        <v>10000</v>
      </c>
      <c r="Q22483" t="s">
        <v>118389</v>
      </c>
      <c r="R22483" t="s">
        <v>118390</v>
      </c>
      <c r="S22483" t="s">
        <v>118391</v>
      </c>
      <c r="T22483" t="s">
        <v>619</v>
      </c>
      <c r="U22483" t="s">
        <v>34</v>
      </c>
      <c r="V22483" t="s">
        <v>46</v>
      </c>
      <c r="W22483" t="s">
        <v>311</v>
      </c>
      <c r="X22483" t="s">
        <v>312</v>
      </c>
      <c r="Y22483" t="s">
        <v>312</v>
      </c>
      <c r="Z22483" s="1">
        <v>40909</v>
      </c>
    </row>
    <row r="22484" spans="11:26" x14ac:dyDescent="0.3">
      <c r="K22484" t="s">
        <v>118379</v>
      </c>
      <c r="L22484" t="s">
        <v>118392</v>
      </c>
      <c r="M22484" t="s">
        <v>749</v>
      </c>
      <c r="O22484" s="1">
        <v>40912</v>
      </c>
      <c r="P22484">
        <v>5000</v>
      </c>
      <c r="Q22484" t="s">
        <v>118393</v>
      </c>
      <c r="R22484" t="s">
        <v>118394</v>
      </c>
      <c r="S22484" t="s">
        <v>118395</v>
      </c>
      <c r="T22484" t="s">
        <v>1294</v>
      </c>
      <c r="U22484" t="s">
        <v>34</v>
      </c>
      <c r="V22484" t="s">
        <v>46</v>
      </c>
      <c r="W22484" t="s">
        <v>620</v>
      </c>
      <c r="X22484" t="s">
        <v>26497</v>
      </c>
      <c r="Y22484" t="s">
        <v>118396</v>
      </c>
      <c r="Z22484" s="1">
        <v>39448</v>
      </c>
    </row>
    <row r="22485" spans="11:26" x14ac:dyDescent="0.3">
      <c r="K22485" t="s">
        <v>118379</v>
      </c>
      <c r="L22485" t="s">
        <v>118397</v>
      </c>
      <c r="M22485" t="s">
        <v>324</v>
      </c>
      <c r="O22485" s="1">
        <v>41648</v>
      </c>
      <c r="P22485">
        <v>4000</v>
      </c>
      <c r="Q22485" t="s">
        <v>118398</v>
      </c>
      <c r="R22485" t="s">
        <v>118399</v>
      </c>
      <c r="S22485" t="s">
        <v>118400</v>
      </c>
      <c r="T22485" t="s">
        <v>118401</v>
      </c>
      <c r="U22485" t="s">
        <v>34</v>
      </c>
      <c r="V22485" t="s">
        <v>46</v>
      </c>
      <c r="W22485" t="s">
        <v>167</v>
      </c>
      <c r="X22485" t="s">
        <v>168</v>
      </c>
      <c r="Y22485" t="s">
        <v>169</v>
      </c>
      <c r="Z22485" s="1">
        <v>40544</v>
      </c>
    </row>
    <row r="22486" spans="11:26" x14ac:dyDescent="0.3">
      <c r="K22486" t="s">
        <v>118402</v>
      </c>
      <c r="L22486" t="s">
        <v>118403</v>
      </c>
      <c r="M22486" t="s">
        <v>28</v>
      </c>
      <c r="N22486" t="s">
        <v>40</v>
      </c>
      <c r="O22486" t="s">
        <v>8933</v>
      </c>
      <c r="P22486">
        <v>1713695</v>
      </c>
      <c r="Q22486" t="s">
        <v>118404</v>
      </c>
      <c r="R22486" t="s">
        <v>118405</v>
      </c>
      <c r="S22486" t="s">
        <v>118406</v>
      </c>
      <c r="T22486" t="s">
        <v>118407</v>
      </c>
      <c r="U22486" t="s">
        <v>34</v>
      </c>
      <c r="V22486" t="s">
        <v>46</v>
      </c>
      <c r="W22486" t="s">
        <v>106</v>
      </c>
      <c r="X22486" t="s">
        <v>2081</v>
      </c>
      <c r="Y22486" t="s">
        <v>2081</v>
      </c>
    </row>
    <row r="22487" spans="11:26" x14ac:dyDescent="0.3">
      <c r="K22487" t="s">
        <v>118402</v>
      </c>
      <c r="L22487" t="s">
        <v>118408</v>
      </c>
      <c r="M22487" t="s">
        <v>28</v>
      </c>
      <c r="O22487" s="1">
        <v>39884</v>
      </c>
      <c r="P22487">
        <v>12820000</v>
      </c>
      <c r="Q22487" t="s">
        <v>118409</v>
      </c>
      <c r="R22487" t="s">
        <v>118410</v>
      </c>
      <c r="S22487" t="s">
        <v>118411</v>
      </c>
      <c r="T22487" t="s">
        <v>118412</v>
      </c>
      <c r="U22487" t="s">
        <v>34</v>
      </c>
      <c r="V22487" t="s">
        <v>46</v>
      </c>
      <c r="W22487" t="s">
        <v>2104</v>
      </c>
      <c r="X22487" t="s">
        <v>2105</v>
      </c>
      <c r="Y22487" t="s">
        <v>2105</v>
      </c>
      <c r="Z22487" s="1">
        <v>40179</v>
      </c>
    </row>
    <row r="22488" spans="11:26" x14ac:dyDescent="0.3">
      <c r="K22488" t="s">
        <v>118402</v>
      </c>
      <c r="L22488" t="s">
        <v>118413</v>
      </c>
      <c r="M22488" t="s">
        <v>28</v>
      </c>
      <c r="O22488" t="s">
        <v>26800</v>
      </c>
      <c r="P22488">
        <v>21000000</v>
      </c>
      <c r="Q22488" t="s">
        <v>118414</v>
      </c>
      <c r="R22488" t="s">
        <v>118415</v>
      </c>
      <c r="S22488" t="s">
        <v>118416</v>
      </c>
      <c r="T22488" t="s">
        <v>115</v>
      </c>
      <c r="U22488" t="s">
        <v>1158</v>
      </c>
      <c r="V22488" t="s">
        <v>46</v>
      </c>
      <c r="W22488" t="s">
        <v>9691</v>
      </c>
      <c r="X22488" t="s">
        <v>9692</v>
      </c>
      <c r="Y22488" t="s">
        <v>9692</v>
      </c>
      <c r="Z22488" s="1">
        <v>28856</v>
      </c>
    </row>
    <row r="22489" spans="11:26" x14ac:dyDescent="0.3">
      <c r="K22489" t="s">
        <v>118402</v>
      </c>
      <c r="L22489" t="s">
        <v>118417</v>
      </c>
      <c r="M22489" t="s">
        <v>28</v>
      </c>
      <c r="O22489" t="s">
        <v>7701</v>
      </c>
      <c r="P22489">
        <v>25000000</v>
      </c>
      <c r="Q22489" t="s">
        <v>118418</v>
      </c>
      <c r="R22489" t="s">
        <v>118419</v>
      </c>
      <c r="S22489" t="s">
        <v>118420</v>
      </c>
      <c r="T22489" t="s">
        <v>1294</v>
      </c>
      <c r="U22489" t="s">
        <v>34</v>
      </c>
      <c r="V22489" t="s">
        <v>46</v>
      </c>
      <c r="W22489" t="s">
        <v>260</v>
      </c>
      <c r="X22489" t="s">
        <v>402</v>
      </c>
      <c r="Y22489" t="s">
        <v>11245</v>
      </c>
      <c r="Z22489" s="1">
        <v>38718</v>
      </c>
    </row>
    <row r="22490" spans="11:26" x14ac:dyDescent="0.3">
      <c r="K22490" t="s">
        <v>118421</v>
      </c>
      <c r="L22490" t="s">
        <v>118422</v>
      </c>
      <c r="M22490" t="s">
        <v>52</v>
      </c>
      <c r="O22490" s="1">
        <v>41922</v>
      </c>
      <c r="P22490">
        <v>1700000</v>
      </c>
      <c r="Q22490" t="s">
        <v>118423</v>
      </c>
      <c r="R22490" t="s">
        <v>118424</v>
      </c>
      <c r="S22490" t="s">
        <v>118425</v>
      </c>
      <c r="T22490" t="s">
        <v>118426</v>
      </c>
      <c r="U22490" t="s">
        <v>34</v>
      </c>
      <c r="V22490" t="s">
        <v>46</v>
      </c>
      <c r="W22490" t="s">
        <v>167</v>
      </c>
      <c r="X22490" t="s">
        <v>168</v>
      </c>
      <c r="Y22490" t="s">
        <v>169</v>
      </c>
    </row>
    <row r="22491" spans="11:26" x14ac:dyDescent="0.3">
      <c r="K22491" t="s">
        <v>118427</v>
      </c>
      <c r="L22491" t="s">
        <v>118428</v>
      </c>
      <c r="M22491" t="s">
        <v>256</v>
      </c>
      <c r="O22491" t="s">
        <v>29679</v>
      </c>
      <c r="P22491">
        <v>4000000</v>
      </c>
      <c r="Q22491" t="s">
        <v>118429</v>
      </c>
      <c r="R22491" t="s">
        <v>118430</v>
      </c>
      <c r="S22491" t="s">
        <v>118431</v>
      </c>
      <c r="T22491" t="s">
        <v>679</v>
      </c>
      <c r="U22491" t="s">
        <v>1158</v>
      </c>
      <c r="V22491" t="s">
        <v>46</v>
      </c>
      <c r="W22491" t="s">
        <v>717</v>
      </c>
      <c r="X22491" t="s">
        <v>882</v>
      </c>
      <c r="Y22491" t="s">
        <v>23156</v>
      </c>
      <c r="Z22491" s="1">
        <v>18994</v>
      </c>
    </row>
    <row r="22492" spans="11:26" x14ac:dyDescent="0.3">
      <c r="K22492" t="s">
        <v>118427</v>
      </c>
      <c r="L22492" t="s">
        <v>118432</v>
      </c>
      <c r="M22492" t="s">
        <v>256</v>
      </c>
      <c r="O22492" s="1">
        <v>41557</v>
      </c>
      <c r="P22492">
        <v>3175000</v>
      </c>
      <c r="Q22492" t="s">
        <v>118433</v>
      </c>
      <c r="R22492" t="s">
        <v>118434</v>
      </c>
      <c r="S22492" t="s">
        <v>118435</v>
      </c>
      <c r="T22492" t="s">
        <v>118436</v>
      </c>
      <c r="U22492" t="s">
        <v>1158</v>
      </c>
      <c r="V22492" t="s">
        <v>46</v>
      </c>
      <c r="W22492" t="s">
        <v>2169</v>
      </c>
      <c r="X22492" t="s">
        <v>2170</v>
      </c>
      <c r="Y22492" t="s">
        <v>11159</v>
      </c>
      <c r="Z22492" t="s">
        <v>118437</v>
      </c>
    </row>
    <row r="22493" spans="11:26" x14ac:dyDescent="0.3">
      <c r="K22493" t="s">
        <v>118427</v>
      </c>
      <c r="L22493" t="s">
        <v>118438</v>
      </c>
      <c r="M22493" t="s">
        <v>28</v>
      </c>
      <c r="N22493" t="s">
        <v>29</v>
      </c>
      <c r="O22493" s="1">
        <v>41765</v>
      </c>
      <c r="P22493">
        <v>14765747</v>
      </c>
      <c r="Q22493" t="s">
        <v>118439</v>
      </c>
      <c r="R22493" t="s">
        <v>118440</v>
      </c>
      <c r="S22493" t="s">
        <v>118441</v>
      </c>
      <c r="T22493" t="s">
        <v>118442</v>
      </c>
      <c r="U22493" t="s">
        <v>34</v>
      </c>
      <c r="V22493" t="s">
        <v>96</v>
      </c>
      <c r="W22493" t="s">
        <v>97</v>
      </c>
      <c r="X22493" t="s">
        <v>10936</v>
      </c>
      <c r="Y22493" t="s">
        <v>10936</v>
      </c>
      <c r="Z22493" s="1">
        <v>37257</v>
      </c>
    </row>
    <row r="22494" spans="11:26" x14ac:dyDescent="0.3">
      <c r="K22494" t="s">
        <v>118427</v>
      </c>
      <c r="L22494" t="s">
        <v>118443</v>
      </c>
      <c r="M22494" t="s">
        <v>28</v>
      </c>
      <c r="O22494" s="1">
        <v>40914</v>
      </c>
      <c r="P22494">
        <v>2042458</v>
      </c>
      <c r="Q22494" t="s">
        <v>118444</v>
      </c>
      <c r="R22494" t="s">
        <v>118445</v>
      </c>
      <c r="S22494" t="s">
        <v>118446</v>
      </c>
      <c r="U22494" t="s">
        <v>34</v>
      </c>
      <c r="V22494" t="s">
        <v>46</v>
      </c>
      <c r="W22494" t="s">
        <v>620</v>
      </c>
      <c r="X22494" t="s">
        <v>5585</v>
      </c>
      <c r="Y22494" t="s">
        <v>14550</v>
      </c>
    </row>
    <row r="22495" spans="11:26" x14ac:dyDescent="0.3">
      <c r="K22495" t="s">
        <v>118427</v>
      </c>
      <c r="L22495" t="s">
        <v>118447</v>
      </c>
      <c r="M22495" t="s">
        <v>52</v>
      </c>
      <c r="O22495" t="s">
        <v>6017</v>
      </c>
      <c r="Q22495" t="s">
        <v>118448</v>
      </c>
      <c r="R22495" t="s">
        <v>118449</v>
      </c>
      <c r="S22495" t="s">
        <v>118450</v>
      </c>
      <c r="T22495" t="s">
        <v>6</v>
      </c>
      <c r="U22495" t="s">
        <v>34</v>
      </c>
      <c r="V22495" t="s">
        <v>46</v>
      </c>
      <c r="W22495" t="s">
        <v>106</v>
      </c>
      <c r="X22495" t="s">
        <v>107</v>
      </c>
      <c r="Y22495" t="s">
        <v>1016</v>
      </c>
      <c r="Z22495" s="1">
        <v>35065</v>
      </c>
    </row>
    <row r="22496" spans="11:26" x14ac:dyDescent="0.3">
      <c r="K22496" t="s">
        <v>118427</v>
      </c>
      <c r="L22496" t="s">
        <v>118451</v>
      </c>
      <c r="M22496" t="s">
        <v>52</v>
      </c>
      <c r="O22496" s="1">
        <v>41588</v>
      </c>
      <c r="P22496">
        <v>200000</v>
      </c>
      <c r="Q22496" t="s">
        <v>118452</v>
      </c>
      <c r="R22496" t="s">
        <v>118453</v>
      </c>
      <c r="S22496" t="s">
        <v>118454</v>
      </c>
      <c r="T22496" t="s">
        <v>6</v>
      </c>
      <c r="U22496" t="s">
        <v>34</v>
      </c>
    </row>
    <row r="22497" spans="11:26" x14ac:dyDescent="0.3">
      <c r="K22497" t="s">
        <v>118427</v>
      </c>
      <c r="L22497" t="s">
        <v>118455</v>
      </c>
      <c r="M22497" t="s">
        <v>52</v>
      </c>
      <c r="O22497" t="s">
        <v>16036</v>
      </c>
      <c r="Q22497" t="s">
        <v>118456</v>
      </c>
      <c r="R22497" t="s">
        <v>118457</v>
      </c>
      <c r="S22497" t="s">
        <v>118458</v>
      </c>
      <c r="T22497" t="s">
        <v>115</v>
      </c>
      <c r="U22497" t="s">
        <v>34</v>
      </c>
      <c r="V22497" t="s">
        <v>65</v>
      </c>
      <c r="W22497">
        <v>4</v>
      </c>
      <c r="X22497" t="s">
        <v>4123</v>
      </c>
      <c r="Y22497" t="s">
        <v>4123</v>
      </c>
    </row>
    <row r="22498" spans="11:26" x14ac:dyDescent="0.3">
      <c r="K22498" t="s">
        <v>118459</v>
      </c>
      <c r="L22498" t="s">
        <v>118460</v>
      </c>
      <c r="M22498" t="s">
        <v>28</v>
      </c>
      <c r="O22498" s="1">
        <v>41883</v>
      </c>
      <c r="P22498">
        <v>40000000</v>
      </c>
      <c r="Q22498" t="s">
        <v>118461</v>
      </c>
      <c r="R22498" t="s">
        <v>118462</v>
      </c>
      <c r="S22498" t="s">
        <v>118463</v>
      </c>
      <c r="T22498" t="s">
        <v>74</v>
      </c>
      <c r="U22498" t="s">
        <v>34</v>
      </c>
      <c r="V22498" t="s">
        <v>46</v>
      </c>
      <c r="W22498" t="s">
        <v>167</v>
      </c>
      <c r="X22498" t="s">
        <v>1166</v>
      </c>
      <c r="Y22498" t="s">
        <v>118464</v>
      </c>
      <c r="Z22498" s="1">
        <v>39814</v>
      </c>
    </row>
    <row r="22499" spans="11:26" x14ac:dyDescent="0.3">
      <c r="K22499" t="s">
        <v>118465</v>
      </c>
      <c r="L22499" t="s">
        <v>118466</v>
      </c>
      <c r="M22499" t="s">
        <v>91</v>
      </c>
      <c r="O22499" t="s">
        <v>35715</v>
      </c>
      <c r="P22499">
        <v>1350000</v>
      </c>
      <c r="Q22499" t="s">
        <v>118467</v>
      </c>
      <c r="R22499" t="s">
        <v>118468</v>
      </c>
      <c r="T22499" t="s">
        <v>118469</v>
      </c>
      <c r="U22499" t="s">
        <v>34</v>
      </c>
      <c r="V22499" t="s">
        <v>46</v>
      </c>
      <c r="W22499" t="s">
        <v>106</v>
      </c>
      <c r="X22499" t="s">
        <v>151</v>
      </c>
      <c r="Y22499" t="s">
        <v>151</v>
      </c>
      <c r="Z22499" s="1">
        <v>41643</v>
      </c>
    </row>
    <row r="22500" spans="11:26" x14ac:dyDescent="0.3">
      <c r="K22500" t="s">
        <v>118465</v>
      </c>
      <c r="L22500" t="s">
        <v>118470</v>
      </c>
      <c r="M22500" t="s">
        <v>91</v>
      </c>
      <c r="O22500" t="s">
        <v>28445</v>
      </c>
      <c r="P22500">
        <v>6180000</v>
      </c>
      <c r="Q22500" t="s">
        <v>118471</v>
      </c>
      <c r="R22500" t="s">
        <v>118472</v>
      </c>
      <c r="S22500" t="s">
        <v>118473</v>
      </c>
      <c r="T22500" t="s">
        <v>118474</v>
      </c>
      <c r="U22500" t="s">
        <v>178</v>
      </c>
      <c r="V22500" t="s">
        <v>46</v>
      </c>
      <c r="W22500" t="s">
        <v>106</v>
      </c>
      <c r="X22500" t="s">
        <v>151</v>
      </c>
      <c r="Y22500" t="s">
        <v>613</v>
      </c>
      <c r="Z22500" s="1">
        <v>37987</v>
      </c>
    </row>
    <row r="22501" spans="11:26" x14ac:dyDescent="0.3">
      <c r="K22501" t="s">
        <v>118465</v>
      </c>
      <c r="L22501" t="s">
        <v>118475</v>
      </c>
      <c r="M22501" t="s">
        <v>91</v>
      </c>
      <c r="O22501" t="s">
        <v>4118</v>
      </c>
      <c r="P22501">
        <v>5000000</v>
      </c>
      <c r="Q22501" t="s">
        <v>118476</v>
      </c>
      <c r="R22501" t="s">
        <v>118477</v>
      </c>
      <c r="S22501" t="s">
        <v>118478</v>
      </c>
      <c r="T22501" t="s">
        <v>118479</v>
      </c>
      <c r="U22501" t="s">
        <v>34</v>
      </c>
      <c r="V22501" t="s">
        <v>46</v>
      </c>
      <c r="W22501" t="s">
        <v>106</v>
      </c>
      <c r="X22501" t="s">
        <v>107</v>
      </c>
      <c r="Y22501" t="s">
        <v>396</v>
      </c>
      <c r="Z22501" s="1">
        <v>41640</v>
      </c>
    </row>
    <row r="22502" spans="11:26" x14ac:dyDescent="0.3">
      <c r="K22502" t="s">
        <v>118480</v>
      </c>
      <c r="L22502" t="s">
        <v>118481</v>
      </c>
      <c r="M22502" t="s">
        <v>28</v>
      </c>
      <c r="N22502" t="s">
        <v>29</v>
      </c>
      <c r="O22502" s="1">
        <v>39118</v>
      </c>
      <c r="P22502">
        <v>2200000</v>
      </c>
      <c r="Q22502" t="s">
        <v>118482</v>
      </c>
      <c r="R22502" t="s">
        <v>118483</v>
      </c>
      <c r="S22502" t="s">
        <v>118484</v>
      </c>
      <c r="T22502" t="s">
        <v>95</v>
      </c>
      <c r="U22502" t="s">
        <v>34</v>
      </c>
      <c r="V22502" t="s">
        <v>46</v>
      </c>
      <c r="W22502" t="s">
        <v>1846</v>
      </c>
      <c r="X22502" t="s">
        <v>1847</v>
      </c>
      <c r="Y22502" t="s">
        <v>36131</v>
      </c>
      <c r="Z22502" s="1">
        <v>38718</v>
      </c>
    </row>
    <row r="22503" spans="11:26" x14ac:dyDescent="0.3">
      <c r="K22503" t="s">
        <v>118480</v>
      </c>
      <c r="L22503" t="s">
        <v>118485</v>
      </c>
      <c r="M22503" t="s">
        <v>28</v>
      </c>
      <c r="O22503" t="s">
        <v>59482</v>
      </c>
      <c r="P22503">
        <v>1117360</v>
      </c>
      <c r="Q22503" t="s">
        <v>118486</v>
      </c>
      <c r="R22503" t="s">
        <v>118487</v>
      </c>
      <c r="T22503" t="s">
        <v>296</v>
      </c>
      <c r="U22503" t="s">
        <v>34</v>
      </c>
      <c r="V22503" t="s">
        <v>46</v>
      </c>
      <c r="W22503" t="s">
        <v>2225</v>
      </c>
      <c r="X22503" t="s">
        <v>403</v>
      </c>
      <c r="Y22503" t="s">
        <v>5901</v>
      </c>
      <c r="Z22503" s="1">
        <v>41736</v>
      </c>
    </row>
    <row r="22504" spans="11:26" x14ac:dyDescent="0.3">
      <c r="K22504" t="s">
        <v>118488</v>
      </c>
      <c r="L22504" t="s">
        <v>118489</v>
      </c>
      <c r="M22504" t="s">
        <v>28</v>
      </c>
      <c r="O22504" t="s">
        <v>7763</v>
      </c>
      <c r="P22504">
        <v>1250000</v>
      </c>
      <c r="Q22504" t="s">
        <v>118490</v>
      </c>
      <c r="R22504" t="s">
        <v>118491</v>
      </c>
      <c r="T22504" t="s">
        <v>6</v>
      </c>
      <c r="U22504" t="s">
        <v>34</v>
      </c>
      <c r="V22504" t="s">
        <v>46</v>
      </c>
      <c r="W22504" t="s">
        <v>1369</v>
      </c>
      <c r="X22504" t="s">
        <v>1370</v>
      </c>
      <c r="Y22504" t="s">
        <v>8187</v>
      </c>
      <c r="Z22504" t="s">
        <v>118492</v>
      </c>
    </row>
    <row r="22505" spans="11:26" x14ac:dyDescent="0.3">
      <c r="K22505" t="s">
        <v>118493</v>
      </c>
      <c r="L22505" t="s">
        <v>118494</v>
      </c>
      <c r="M22505" t="s">
        <v>91</v>
      </c>
      <c r="O22505" s="1">
        <v>40918</v>
      </c>
      <c r="P22505">
        <v>177435</v>
      </c>
      <c r="Q22505" t="s">
        <v>118495</v>
      </c>
      <c r="R22505" t="s">
        <v>118496</v>
      </c>
      <c r="S22505" t="s">
        <v>118497</v>
      </c>
      <c r="T22505" t="s">
        <v>64</v>
      </c>
      <c r="U22505" t="s">
        <v>34</v>
      </c>
      <c r="V22505" t="s">
        <v>46</v>
      </c>
      <c r="W22505" t="s">
        <v>1081</v>
      </c>
      <c r="X22505" t="s">
        <v>1082</v>
      </c>
      <c r="Y22505" t="s">
        <v>1082</v>
      </c>
      <c r="Z22505" s="1">
        <v>40183</v>
      </c>
    </row>
    <row r="22506" spans="11:26" x14ac:dyDescent="0.3">
      <c r="K22506" t="s">
        <v>118498</v>
      </c>
      <c r="L22506" t="s">
        <v>118499</v>
      </c>
      <c r="M22506" t="s">
        <v>28</v>
      </c>
      <c r="N22506" t="s">
        <v>40</v>
      </c>
      <c r="O22506" t="s">
        <v>23198</v>
      </c>
      <c r="Q22506" t="s">
        <v>118500</v>
      </c>
      <c r="R22506" t="s">
        <v>118501</v>
      </c>
      <c r="S22506" t="s">
        <v>118502</v>
      </c>
      <c r="T22506" t="s">
        <v>118503</v>
      </c>
      <c r="U22506" t="s">
        <v>34</v>
      </c>
      <c r="Z22506" s="1">
        <v>40909</v>
      </c>
    </row>
    <row r="22507" spans="11:26" x14ac:dyDescent="0.3">
      <c r="K22507" t="s">
        <v>118504</v>
      </c>
      <c r="L22507" t="s">
        <v>118505</v>
      </c>
      <c r="M22507" t="s">
        <v>28</v>
      </c>
      <c r="N22507" t="s">
        <v>40</v>
      </c>
      <c r="O22507" s="1">
        <v>41852</v>
      </c>
      <c r="P22507">
        <v>8250000</v>
      </c>
      <c r="Q22507" t="s">
        <v>118506</v>
      </c>
      <c r="R22507" t="s">
        <v>118507</v>
      </c>
      <c r="S22507" t="s">
        <v>118508</v>
      </c>
      <c r="T22507" t="s">
        <v>95</v>
      </c>
      <c r="U22507" t="s">
        <v>1158</v>
      </c>
      <c r="V22507" t="s">
        <v>96</v>
      </c>
      <c r="W22507" t="s">
        <v>336</v>
      </c>
      <c r="X22507" t="s">
        <v>337</v>
      </c>
      <c r="Y22507" t="s">
        <v>337</v>
      </c>
      <c r="Z22507" s="1">
        <v>30317</v>
      </c>
    </row>
    <row r="22508" spans="11:26" x14ac:dyDescent="0.3">
      <c r="K22508" t="s">
        <v>118509</v>
      </c>
      <c r="L22508" t="s">
        <v>118510</v>
      </c>
      <c r="M22508" t="s">
        <v>28</v>
      </c>
      <c r="O22508" s="1">
        <v>37438</v>
      </c>
      <c r="P22508">
        <v>8199999</v>
      </c>
      <c r="Q22508" t="s">
        <v>118511</v>
      </c>
      <c r="R22508" t="s">
        <v>118512</v>
      </c>
      <c r="S22508" t="s">
        <v>118513</v>
      </c>
      <c r="T22508" t="s">
        <v>74</v>
      </c>
      <c r="U22508" t="s">
        <v>345</v>
      </c>
      <c r="V22508" t="s">
        <v>46</v>
      </c>
      <c r="W22508" t="s">
        <v>106</v>
      </c>
      <c r="X22508" t="s">
        <v>107</v>
      </c>
      <c r="Y22508" t="s">
        <v>446</v>
      </c>
      <c r="Z22508" s="1">
        <v>36526</v>
      </c>
    </row>
    <row r="22509" spans="11:26" x14ac:dyDescent="0.3">
      <c r="K22509" t="s">
        <v>118514</v>
      </c>
      <c r="L22509" t="s">
        <v>118515</v>
      </c>
      <c r="M22509" t="s">
        <v>52</v>
      </c>
      <c r="O22509" t="s">
        <v>14378</v>
      </c>
      <c r="P22509">
        <v>450000</v>
      </c>
      <c r="Q22509" t="s">
        <v>118516</v>
      </c>
      <c r="R22509" t="s">
        <v>118517</v>
      </c>
      <c r="S22509" t="s">
        <v>118518</v>
      </c>
      <c r="T22509" t="s">
        <v>95</v>
      </c>
      <c r="U22509" t="s">
        <v>34</v>
      </c>
      <c r="V22509" t="s">
        <v>46</v>
      </c>
      <c r="W22509" t="s">
        <v>6707</v>
      </c>
      <c r="X22509" t="s">
        <v>6708</v>
      </c>
      <c r="Y22509" t="s">
        <v>6709</v>
      </c>
      <c r="Z22509" s="1">
        <v>41275</v>
      </c>
    </row>
    <row r="22510" spans="11:26" x14ac:dyDescent="0.3">
      <c r="K22510" t="s">
        <v>118514</v>
      </c>
      <c r="L22510" t="s">
        <v>118519</v>
      </c>
      <c r="M22510" t="s">
        <v>28</v>
      </c>
      <c r="O22510" s="1">
        <v>42279</v>
      </c>
      <c r="P22510">
        <v>1225661</v>
      </c>
      <c r="Q22510" t="s">
        <v>118520</v>
      </c>
      <c r="R22510" t="s">
        <v>118521</v>
      </c>
      <c r="T22510" t="s">
        <v>5171</v>
      </c>
      <c r="U22510" t="s">
        <v>34</v>
      </c>
      <c r="V22510" t="s">
        <v>46</v>
      </c>
      <c r="W22510" t="s">
        <v>9996</v>
      </c>
      <c r="X22510" t="s">
        <v>9997</v>
      </c>
      <c r="Y22510" t="s">
        <v>94476</v>
      </c>
      <c r="Z22510" s="1">
        <v>40917</v>
      </c>
    </row>
    <row r="22511" spans="11:26" x14ac:dyDescent="0.3">
      <c r="K22511" t="s">
        <v>118522</v>
      </c>
      <c r="L22511" t="s">
        <v>118523</v>
      </c>
      <c r="M22511" t="s">
        <v>28</v>
      </c>
      <c r="N22511" t="s">
        <v>40</v>
      </c>
      <c r="O22511" s="1">
        <v>40576</v>
      </c>
      <c r="P22511">
        <v>2760600</v>
      </c>
      <c r="Q22511" t="s">
        <v>118524</v>
      </c>
      <c r="R22511" t="s">
        <v>118525</v>
      </c>
      <c r="S22511" t="s">
        <v>118526</v>
      </c>
      <c r="T22511" t="s">
        <v>2350</v>
      </c>
      <c r="U22511" t="s">
        <v>34</v>
      </c>
      <c r="V22511" t="s">
        <v>368</v>
      </c>
      <c r="W22511">
        <v>2</v>
      </c>
      <c r="X22511" t="s">
        <v>369</v>
      </c>
      <c r="Y22511" t="s">
        <v>369</v>
      </c>
      <c r="Z22511" s="1">
        <v>39814</v>
      </c>
    </row>
    <row r="22512" spans="11:26" x14ac:dyDescent="0.3">
      <c r="K22512" t="s">
        <v>118522</v>
      </c>
      <c r="L22512" t="s">
        <v>118527</v>
      </c>
      <c r="M22512" t="s">
        <v>28</v>
      </c>
      <c r="N22512" t="s">
        <v>40</v>
      </c>
      <c r="O22512" s="1">
        <v>40457</v>
      </c>
      <c r="P22512">
        <v>6200000</v>
      </c>
      <c r="Q22512" t="s">
        <v>118528</v>
      </c>
      <c r="R22512" t="s">
        <v>118529</v>
      </c>
      <c r="S22512" t="s">
        <v>118530</v>
      </c>
      <c r="T22512" t="s">
        <v>118531</v>
      </c>
      <c r="U22512" t="s">
        <v>345</v>
      </c>
      <c r="V22512" t="s">
        <v>46</v>
      </c>
      <c r="W22512" t="s">
        <v>75</v>
      </c>
      <c r="X22512" t="s">
        <v>464</v>
      </c>
      <c r="Y22512" t="s">
        <v>464</v>
      </c>
      <c r="Z22512" s="1">
        <v>40189</v>
      </c>
    </row>
    <row r="22513" spans="11:26" x14ac:dyDescent="0.3">
      <c r="K22513" t="s">
        <v>118522</v>
      </c>
      <c r="L22513" t="s">
        <v>118532</v>
      </c>
      <c r="M22513" t="s">
        <v>28</v>
      </c>
      <c r="N22513" t="s">
        <v>29</v>
      </c>
      <c r="O22513" t="s">
        <v>9748</v>
      </c>
      <c r="P22513">
        <v>15439200</v>
      </c>
      <c r="Q22513" t="s">
        <v>118533</v>
      </c>
      <c r="R22513" t="s">
        <v>118534</v>
      </c>
      <c r="S22513" t="s">
        <v>118535</v>
      </c>
      <c r="U22513" t="s">
        <v>34</v>
      </c>
      <c r="V22513" t="s">
        <v>528</v>
      </c>
      <c r="W22513">
        <v>9</v>
      </c>
      <c r="X22513" t="s">
        <v>529</v>
      </c>
      <c r="Y22513" t="s">
        <v>529</v>
      </c>
      <c r="Z22513" s="1">
        <v>36161</v>
      </c>
    </row>
    <row r="22514" spans="11:26" x14ac:dyDescent="0.3">
      <c r="K22514" t="s">
        <v>118536</v>
      </c>
      <c r="L22514" t="s">
        <v>118537</v>
      </c>
      <c r="M22514" t="s">
        <v>91</v>
      </c>
      <c r="O22514" t="s">
        <v>18659</v>
      </c>
      <c r="P22514">
        <v>1166969</v>
      </c>
      <c r="Q22514" t="s">
        <v>118538</v>
      </c>
      <c r="R22514" t="s">
        <v>118539</v>
      </c>
      <c r="S22514" t="s">
        <v>118540</v>
      </c>
      <c r="T22514" t="s">
        <v>64</v>
      </c>
      <c r="U22514" t="s">
        <v>1158</v>
      </c>
      <c r="V22514" t="s">
        <v>46</v>
      </c>
      <c r="W22514" t="s">
        <v>620</v>
      </c>
      <c r="X22514" t="s">
        <v>621</v>
      </c>
      <c r="Y22514" t="s">
        <v>621</v>
      </c>
      <c r="Z22514" s="1">
        <v>8767</v>
      </c>
    </row>
    <row r="22515" spans="11:26" x14ac:dyDescent="0.3">
      <c r="K22515" t="s">
        <v>118536</v>
      </c>
      <c r="L22515" t="s">
        <v>118541</v>
      </c>
      <c r="M22515" t="s">
        <v>91</v>
      </c>
      <c r="O22515" t="s">
        <v>5494</v>
      </c>
      <c r="Q22515" t="s">
        <v>118542</v>
      </c>
      <c r="R22515" t="s">
        <v>118543</v>
      </c>
      <c r="S22515" t="s">
        <v>118544</v>
      </c>
      <c r="T22515" t="s">
        <v>95</v>
      </c>
      <c r="U22515" t="s">
        <v>345</v>
      </c>
      <c r="V22515" t="s">
        <v>46</v>
      </c>
      <c r="W22515" t="s">
        <v>106</v>
      </c>
      <c r="X22515" t="s">
        <v>151</v>
      </c>
      <c r="Y22515" t="s">
        <v>151</v>
      </c>
    </row>
    <row r="22516" spans="11:26" x14ac:dyDescent="0.3">
      <c r="K22516" t="s">
        <v>118545</v>
      </c>
      <c r="L22516" t="s">
        <v>118546</v>
      </c>
      <c r="M22516" t="s">
        <v>28</v>
      </c>
      <c r="N22516" t="s">
        <v>40</v>
      </c>
      <c r="O22516" s="1">
        <v>41830</v>
      </c>
      <c r="P22516">
        <v>12000000</v>
      </c>
      <c r="Q22516" t="s">
        <v>118547</v>
      </c>
      <c r="R22516" t="s">
        <v>118548</v>
      </c>
      <c r="S22516" t="s">
        <v>118549</v>
      </c>
      <c r="T22516" t="s">
        <v>1098</v>
      </c>
      <c r="U22516" t="s">
        <v>34</v>
      </c>
      <c r="V22516" t="s">
        <v>46</v>
      </c>
      <c r="W22516" t="s">
        <v>260</v>
      </c>
      <c r="X22516" t="s">
        <v>402</v>
      </c>
      <c r="Y22516" t="s">
        <v>536</v>
      </c>
    </row>
    <row r="22517" spans="11:26" x14ac:dyDescent="0.3">
      <c r="K22517" t="s">
        <v>118545</v>
      </c>
      <c r="L22517" t="s">
        <v>118550</v>
      </c>
      <c r="M22517" t="s">
        <v>324</v>
      </c>
      <c r="O22517" s="1">
        <v>40552</v>
      </c>
      <c r="P22517">
        <v>2000000</v>
      </c>
      <c r="Q22517" t="s">
        <v>118551</v>
      </c>
      <c r="R22517" t="s">
        <v>118552</v>
      </c>
      <c r="S22517" t="s">
        <v>118553</v>
      </c>
      <c r="T22517" t="s">
        <v>1208</v>
      </c>
      <c r="U22517" t="s">
        <v>34</v>
      </c>
      <c r="V22517" t="s">
        <v>46</v>
      </c>
      <c r="W22517" t="s">
        <v>217</v>
      </c>
      <c r="X22517" t="s">
        <v>218</v>
      </c>
      <c r="Y22517" t="s">
        <v>7236</v>
      </c>
      <c r="Z22517" s="1">
        <v>36892</v>
      </c>
    </row>
    <row r="22518" spans="11:26" x14ac:dyDescent="0.3">
      <c r="K22518" t="s">
        <v>118554</v>
      </c>
      <c r="L22518" t="s">
        <v>118555</v>
      </c>
      <c r="M22518" t="s">
        <v>91</v>
      </c>
      <c r="O22518" s="1">
        <v>41824</v>
      </c>
      <c r="P22518">
        <v>1200000</v>
      </c>
      <c r="Q22518" t="s">
        <v>118556</v>
      </c>
      <c r="R22518" t="s">
        <v>118557</v>
      </c>
      <c r="S22518" t="s">
        <v>118558</v>
      </c>
      <c r="T22518" t="s">
        <v>118559</v>
      </c>
      <c r="U22518" t="s">
        <v>34</v>
      </c>
      <c r="V22518" t="s">
        <v>46</v>
      </c>
      <c r="W22518" t="s">
        <v>167</v>
      </c>
      <c r="X22518" t="s">
        <v>168</v>
      </c>
      <c r="Y22518" t="s">
        <v>169</v>
      </c>
      <c r="Z22518" s="1">
        <v>40179</v>
      </c>
    </row>
    <row r="22519" spans="11:26" x14ac:dyDescent="0.3">
      <c r="K22519" t="s">
        <v>118560</v>
      </c>
      <c r="L22519" t="s">
        <v>118561</v>
      </c>
      <c r="M22519" t="s">
        <v>28</v>
      </c>
      <c r="O22519" s="1">
        <v>42160</v>
      </c>
      <c r="P22519">
        <v>2500000</v>
      </c>
      <c r="Q22519" t="s">
        <v>118562</v>
      </c>
      <c r="R22519" t="s">
        <v>118563</v>
      </c>
      <c r="S22519" t="s">
        <v>118564</v>
      </c>
      <c r="T22519" t="s">
        <v>3601</v>
      </c>
      <c r="U22519" t="s">
        <v>34</v>
      </c>
    </row>
    <row r="22520" spans="11:26" x14ac:dyDescent="0.3">
      <c r="K22520" t="s">
        <v>118565</v>
      </c>
      <c r="L22520" t="s">
        <v>118566</v>
      </c>
      <c r="M22520" t="s">
        <v>52</v>
      </c>
      <c r="O22520" t="s">
        <v>39550</v>
      </c>
      <c r="P22520">
        <v>1130000</v>
      </c>
      <c r="Q22520" t="s">
        <v>118567</v>
      </c>
      <c r="R22520" t="s">
        <v>118568</v>
      </c>
      <c r="S22520" t="s">
        <v>118569</v>
      </c>
      <c r="T22520" t="s">
        <v>2393</v>
      </c>
      <c r="U22520" t="s">
        <v>178</v>
      </c>
      <c r="V22520" t="s">
        <v>46</v>
      </c>
      <c r="W22520" t="s">
        <v>167</v>
      </c>
      <c r="X22520" t="s">
        <v>168</v>
      </c>
      <c r="Y22520" t="s">
        <v>169</v>
      </c>
      <c r="Z22520" s="1">
        <v>37257</v>
      </c>
    </row>
    <row r="22521" spans="11:26" x14ac:dyDescent="0.3">
      <c r="K22521" t="s">
        <v>118570</v>
      </c>
      <c r="L22521" t="s">
        <v>118571</v>
      </c>
      <c r="M22521" t="s">
        <v>256</v>
      </c>
      <c r="O22521" t="s">
        <v>18625</v>
      </c>
      <c r="P22521">
        <v>525000</v>
      </c>
      <c r="Q22521" t="s">
        <v>118572</v>
      </c>
      <c r="R22521" t="s">
        <v>118573</v>
      </c>
      <c r="T22521" t="s">
        <v>74</v>
      </c>
      <c r="U22521" t="s">
        <v>34</v>
      </c>
      <c r="V22521" t="s">
        <v>1174</v>
      </c>
      <c r="W22521">
        <v>5</v>
      </c>
      <c r="X22521" t="s">
        <v>1175</v>
      </c>
      <c r="Y22521" t="s">
        <v>1175</v>
      </c>
      <c r="Z22521" s="1">
        <v>37622</v>
      </c>
    </row>
    <row r="22522" spans="11:26" x14ac:dyDescent="0.3">
      <c r="K22522" t="s">
        <v>118574</v>
      </c>
      <c r="L22522" t="s">
        <v>118575</v>
      </c>
      <c r="M22522" t="s">
        <v>28</v>
      </c>
      <c r="O22522" s="1">
        <v>41915</v>
      </c>
      <c r="P22522">
        <v>251000</v>
      </c>
      <c r="Q22522" t="s">
        <v>118576</v>
      </c>
      <c r="R22522" t="s">
        <v>118577</v>
      </c>
      <c r="S22522" t="s">
        <v>118578</v>
      </c>
      <c r="U22522" t="s">
        <v>34</v>
      </c>
      <c r="V22522" t="s">
        <v>206</v>
      </c>
      <c r="W22522" t="s">
        <v>207</v>
      </c>
      <c r="X22522" t="s">
        <v>208</v>
      </c>
      <c r="Y22522" t="s">
        <v>208</v>
      </c>
    </row>
    <row r="22523" spans="11:26" x14ac:dyDescent="0.3">
      <c r="K22523" t="s">
        <v>118574</v>
      </c>
      <c r="L22523" t="s">
        <v>118579</v>
      </c>
      <c r="M22523" t="s">
        <v>28</v>
      </c>
      <c r="O22523" t="s">
        <v>17174</v>
      </c>
      <c r="P22523">
        <v>600000</v>
      </c>
      <c r="Q22523" t="s">
        <v>118580</v>
      </c>
      <c r="R22523" t="s">
        <v>118581</v>
      </c>
      <c r="S22523" t="s">
        <v>118582</v>
      </c>
      <c r="T22523" t="s">
        <v>1294</v>
      </c>
      <c r="U22523" t="s">
        <v>34</v>
      </c>
      <c r="V22523" t="s">
        <v>46</v>
      </c>
      <c r="W22523" t="s">
        <v>133</v>
      </c>
      <c r="X22523" t="s">
        <v>1007</v>
      </c>
      <c r="Y22523" t="s">
        <v>1007</v>
      </c>
    </row>
    <row r="22524" spans="11:26" x14ac:dyDescent="0.3">
      <c r="K22524" t="s">
        <v>118574</v>
      </c>
      <c r="L22524" t="s">
        <v>118583</v>
      </c>
      <c r="M22524" t="s">
        <v>28</v>
      </c>
      <c r="O22524" t="s">
        <v>31529</v>
      </c>
      <c r="P22524">
        <v>2366412</v>
      </c>
      <c r="Q22524" t="s">
        <v>118584</v>
      </c>
      <c r="R22524" t="s">
        <v>118585</v>
      </c>
      <c r="S22524" t="s">
        <v>118586</v>
      </c>
      <c r="T22524" t="s">
        <v>95</v>
      </c>
      <c r="U22524" t="s">
        <v>34</v>
      </c>
      <c r="V22524" t="s">
        <v>6696</v>
      </c>
      <c r="W22524">
        <v>4</v>
      </c>
      <c r="X22524" t="s">
        <v>4123</v>
      </c>
      <c r="Y22524" t="s">
        <v>87768</v>
      </c>
      <c r="Z22524" s="1">
        <v>35431</v>
      </c>
    </row>
    <row r="22525" spans="11:26" x14ac:dyDescent="0.3">
      <c r="K22525" t="s">
        <v>118574</v>
      </c>
      <c r="L22525" t="s">
        <v>118587</v>
      </c>
      <c r="M22525" t="s">
        <v>223</v>
      </c>
      <c r="O22525" s="1">
        <v>41159</v>
      </c>
      <c r="P22525">
        <v>445000</v>
      </c>
      <c r="Q22525" t="s">
        <v>118588</v>
      </c>
      <c r="R22525" t="s">
        <v>118589</v>
      </c>
      <c r="U22525" t="s">
        <v>178</v>
      </c>
    </row>
    <row r="22526" spans="11:26" x14ac:dyDescent="0.3">
      <c r="K22526" t="s">
        <v>118590</v>
      </c>
      <c r="L22526" t="s">
        <v>118591</v>
      </c>
      <c r="M22526" t="s">
        <v>28</v>
      </c>
      <c r="N22526" t="s">
        <v>29</v>
      </c>
      <c r="O22526" s="1">
        <v>36202</v>
      </c>
      <c r="P22526">
        <v>12000000</v>
      </c>
      <c r="Q22526" t="s">
        <v>118592</v>
      </c>
      <c r="R22526" t="s">
        <v>118593</v>
      </c>
      <c r="S22526" t="s">
        <v>118594</v>
      </c>
      <c r="T22526" t="s">
        <v>74</v>
      </c>
      <c r="U22526" t="s">
        <v>34</v>
      </c>
      <c r="V22526" t="s">
        <v>46</v>
      </c>
      <c r="W22526" t="s">
        <v>106</v>
      </c>
      <c r="X22526" t="s">
        <v>107</v>
      </c>
      <c r="Y22526" t="s">
        <v>116</v>
      </c>
      <c r="Z22526" s="1">
        <v>39083</v>
      </c>
    </row>
    <row r="22527" spans="11:26" x14ac:dyDescent="0.3">
      <c r="K22527" t="s">
        <v>118595</v>
      </c>
      <c r="L22527" t="s">
        <v>118596</v>
      </c>
      <c r="M22527" t="s">
        <v>91</v>
      </c>
      <c r="O22527" s="1">
        <v>42343</v>
      </c>
      <c r="Q22527" t="s">
        <v>118597</v>
      </c>
      <c r="R22527" t="s">
        <v>118598</v>
      </c>
      <c r="S22527" t="s">
        <v>118599</v>
      </c>
      <c r="T22527" t="s">
        <v>118600</v>
      </c>
      <c r="U22527" t="s">
        <v>34</v>
      </c>
      <c r="V22527" t="s">
        <v>46</v>
      </c>
      <c r="W22527" t="s">
        <v>260</v>
      </c>
      <c r="X22527" t="s">
        <v>402</v>
      </c>
      <c r="Y22527" t="s">
        <v>536</v>
      </c>
      <c r="Z22527" s="1">
        <v>41644</v>
      </c>
    </row>
    <row r="22528" spans="11:26" x14ac:dyDescent="0.3">
      <c r="K22528" t="s">
        <v>118601</v>
      </c>
      <c r="L22528" t="s">
        <v>118602</v>
      </c>
      <c r="M22528" t="s">
        <v>52</v>
      </c>
      <c r="O22528" s="1">
        <v>41282</v>
      </c>
      <c r="P22528">
        <v>596396</v>
      </c>
      <c r="Q22528" t="s">
        <v>118603</v>
      </c>
      <c r="R22528" t="s">
        <v>118604</v>
      </c>
      <c r="S22528" t="s">
        <v>55381</v>
      </c>
      <c r="T22528" t="s">
        <v>1098</v>
      </c>
      <c r="U22528" t="s">
        <v>345</v>
      </c>
      <c r="V22528" t="s">
        <v>368</v>
      </c>
      <c r="W22528">
        <v>4</v>
      </c>
      <c r="X22528" t="s">
        <v>1445</v>
      </c>
      <c r="Y22528" t="s">
        <v>1445</v>
      </c>
    </row>
    <row r="22529" spans="11:26" x14ac:dyDescent="0.3">
      <c r="K22529" t="s">
        <v>118601</v>
      </c>
      <c r="L22529" t="s">
        <v>118605</v>
      </c>
      <c r="M22529" t="s">
        <v>52</v>
      </c>
      <c r="O22529" s="1">
        <v>42005</v>
      </c>
      <c r="Q22529" t="s">
        <v>118606</v>
      </c>
      <c r="R22529" t="s">
        <v>118607</v>
      </c>
      <c r="S22529" t="s">
        <v>118608</v>
      </c>
      <c r="T22529" t="s">
        <v>95</v>
      </c>
      <c r="U22529" t="s">
        <v>1158</v>
      </c>
      <c r="V22529" t="s">
        <v>368</v>
      </c>
      <c r="W22529">
        <v>7</v>
      </c>
      <c r="X22529" t="s">
        <v>481</v>
      </c>
      <c r="Y22529" t="s">
        <v>481</v>
      </c>
      <c r="Z22529" s="1">
        <v>31778</v>
      </c>
    </row>
    <row r="22530" spans="11:26" x14ac:dyDescent="0.3">
      <c r="K22530" t="s">
        <v>118609</v>
      </c>
      <c r="L22530" t="s">
        <v>118610</v>
      </c>
      <c r="M22530" t="s">
        <v>324</v>
      </c>
      <c r="O22530" s="1">
        <v>37257</v>
      </c>
      <c r="Q22530" t="s">
        <v>118611</v>
      </c>
      <c r="R22530" t="s">
        <v>118612</v>
      </c>
      <c r="S22530" t="s">
        <v>118613</v>
      </c>
      <c r="T22530" t="s">
        <v>95</v>
      </c>
      <c r="U22530" t="s">
        <v>34</v>
      </c>
      <c r="V22530" t="s">
        <v>46</v>
      </c>
      <c r="W22530" t="s">
        <v>6707</v>
      </c>
      <c r="X22530" t="s">
        <v>19584</v>
      </c>
      <c r="Y22530" t="s">
        <v>90384</v>
      </c>
      <c r="Z22530" s="1">
        <v>35796</v>
      </c>
    </row>
    <row r="22531" spans="11:26" x14ac:dyDescent="0.3">
      <c r="K22531" t="s">
        <v>118609</v>
      </c>
      <c r="L22531" t="s">
        <v>118614</v>
      </c>
      <c r="M22531" t="s">
        <v>28</v>
      </c>
      <c r="O22531" t="s">
        <v>64234</v>
      </c>
      <c r="P22531">
        <v>5200000</v>
      </c>
      <c r="Q22531" t="s">
        <v>118615</v>
      </c>
      <c r="R22531" t="s">
        <v>118616</v>
      </c>
      <c r="S22531" t="s">
        <v>118617</v>
      </c>
      <c r="T22531" t="s">
        <v>118618</v>
      </c>
      <c r="U22531" t="s">
        <v>34</v>
      </c>
      <c r="V22531" t="s">
        <v>46</v>
      </c>
      <c r="W22531" t="s">
        <v>1846</v>
      </c>
      <c r="X22531" t="s">
        <v>1847</v>
      </c>
      <c r="Y22531" t="s">
        <v>1989</v>
      </c>
      <c r="Z22531" s="1">
        <v>36892</v>
      </c>
    </row>
    <row r="22532" spans="11:26" x14ac:dyDescent="0.3">
      <c r="K22532" t="s">
        <v>118609</v>
      </c>
      <c r="L22532" t="s">
        <v>118619</v>
      </c>
      <c r="M22532" t="s">
        <v>28</v>
      </c>
      <c r="N22532" t="s">
        <v>1189</v>
      </c>
      <c r="O22532" t="s">
        <v>11122</v>
      </c>
      <c r="P22532">
        <v>1750003</v>
      </c>
      <c r="Q22532" t="s">
        <v>118620</v>
      </c>
      <c r="R22532" t="s">
        <v>118621</v>
      </c>
      <c r="S22532" t="s">
        <v>118622</v>
      </c>
      <c r="T22532" t="s">
        <v>118623</v>
      </c>
      <c r="U22532" t="s">
        <v>345</v>
      </c>
    </row>
    <row r="22533" spans="11:26" x14ac:dyDescent="0.3">
      <c r="K22533" t="s">
        <v>118609</v>
      </c>
      <c r="L22533" t="s">
        <v>118624</v>
      </c>
      <c r="M22533" t="s">
        <v>28</v>
      </c>
      <c r="N22533" t="s">
        <v>29</v>
      </c>
      <c r="O22533" s="1">
        <v>37905</v>
      </c>
      <c r="P22533">
        <v>12100000</v>
      </c>
      <c r="Q22533" t="s">
        <v>118625</v>
      </c>
      <c r="R22533" t="s">
        <v>118626</v>
      </c>
      <c r="S22533" t="s">
        <v>118627</v>
      </c>
      <c r="T22533" t="s">
        <v>118628</v>
      </c>
      <c r="U22533" t="s">
        <v>34</v>
      </c>
      <c r="V22533" t="s">
        <v>46</v>
      </c>
      <c r="W22533" t="s">
        <v>106</v>
      </c>
      <c r="X22533" t="s">
        <v>2081</v>
      </c>
      <c r="Y22533" t="s">
        <v>2081</v>
      </c>
      <c r="Z22533" s="1">
        <v>40544</v>
      </c>
    </row>
    <row r="22534" spans="11:26" x14ac:dyDescent="0.3">
      <c r="K22534" t="s">
        <v>118609</v>
      </c>
      <c r="L22534" t="s">
        <v>118629</v>
      </c>
      <c r="M22534" t="s">
        <v>28</v>
      </c>
      <c r="N22534" t="s">
        <v>1189</v>
      </c>
      <c r="O22534" s="1">
        <v>40333</v>
      </c>
      <c r="P22534">
        <v>12900000</v>
      </c>
      <c r="Q22534" t="s">
        <v>118630</v>
      </c>
      <c r="R22534" t="s">
        <v>118631</v>
      </c>
      <c r="S22534" t="s">
        <v>118632</v>
      </c>
      <c r="T22534" t="s">
        <v>117646</v>
      </c>
      <c r="U22534" t="s">
        <v>34</v>
      </c>
      <c r="V22534" t="s">
        <v>46</v>
      </c>
      <c r="W22534" t="s">
        <v>1731</v>
      </c>
      <c r="X22534" t="s">
        <v>1768</v>
      </c>
      <c r="Y22534" t="s">
        <v>1768</v>
      </c>
      <c r="Z22534" s="1">
        <v>40544</v>
      </c>
    </row>
    <row r="22535" spans="11:26" x14ac:dyDescent="0.3">
      <c r="K22535" t="s">
        <v>118633</v>
      </c>
      <c r="L22535" t="s">
        <v>118634</v>
      </c>
      <c r="M22535" t="s">
        <v>52</v>
      </c>
      <c r="O22535" s="1">
        <v>40792</v>
      </c>
      <c r="Q22535" t="s">
        <v>118635</v>
      </c>
      <c r="R22535" t="s">
        <v>118636</v>
      </c>
      <c r="S22535" t="s">
        <v>118637</v>
      </c>
      <c r="U22535" t="s">
        <v>345</v>
      </c>
      <c r="V22535" t="s">
        <v>206</v>
      </c>
      <c r="W22535" t="s">
        <v>535</v>
      </c>
      <c r="X22535" t="s">
        <v>208</v>
      </c>
      <c r="Y22535" t="s">
        <v>536</v>
      </c>
    </row>
    <row r="22536" spans="11:26" x14ac:dyDescent="0.3">
      <c r="K22536" t="s">
        <v>118633</v>
      </c>
      <c r="L22536" t="s">
        <v>118638</v>
      </c>
      <c r="M22536" t="s">
        <v>91</v>
      </c>
      <c r="O22536" t="s">
        <v>11263</v>
      </c>
      <c r="Q22536" t="s">
        <v>118639</v>
      </c>
      <c r="R22536" t="s">
        <v>118640</v>
      </c>
      <c r="S22536" t="s">
        <v>118641</v>
      </c>
      <c r="T22536" t="s">
        <v>1063</v>
      </c>
      <c r="U22536" t="s">
        <v>34</v>
      </c>
      <c r="V22536" t="s">
        <v>46</v>
      </c>
      <c r="W22536" t="s">
        <v>9996</v>
      </c>
      <c r="X22536" t="s">
        <v>10461</v>
      </c>
      <c r="Y22536" t="s">
        <v>10461</v>
      </c>
      <c r="Z22536" s="1">
        <v>39814</v>
      </c>
    </row>
    <row r="22537" spans="11:26" x14ac:dyDescent="0.3">
      <c r="K22537" t="s">
        <v>118642</v>
      </c>
      <c r="L22537" t="s">
        <v>118643</v>
      </c>
      <c r="M22537" t="s">
        <v>28</v>
      </c>
      <c r="O22537" t="s">
        <v>40151</v>
      </c>
      <c r="P22537">
        <v>5980000</v>
      </c>
      <c r="Q22537" t="s">
        <v>118644</v>
      </c>
      <c r="R22537" t="s">
        <v>118645</v>
      </c>
      <c r="S22537" t="s">
        <v>118646</v>
      </c>
      <c r="T22537" t="s">
        <v>95</v>
      </c>
      <c r="U22537" t="s">
        <v>178</v>
      </c>
      <c r="V22537" t="s">
        <v>46</v>
      </c>
      <c r="W22537" t="s">
        <v>106</v>
      </c>
      <c r="X22537" t="s">
        <v>107</v>
      </c>
      <c r="Y22537" t="s">
        <v>6912</v>
      </c>
      <c r="Z22537" s="1">
        <v>40488</v>
      </c>
    </row>
    <row r="22538" spans="11:26" x14ac:dyDescent="0.3">
      <c r="K22538" t="s">
        <v>118642</v>
      </c>
      <c r="L22538" t="s">
        <v>118647</v>
      </c>
      <c r="M22538" t="s">
        <v>28</v>
      </c>
      <c r="O22538" t="s">
        <v>28864</v>
      </c>
      <c r="P22538">
        <v>2609492</v>
      </c>
      <c r="Q22538" t="s">
        <v>118648</v>
      </c>
      <c r="R22538" t="s">
        <v>118649</v>
      </c>
      <c r="S22538" t="s">
        <v>118650</v>
      </c>
      <c r="T22538" t="s">
        <v>17895</v>
      </c>
      <c r="U22538" t="s">
        <v>34</v>
      </c>
      <c r="V22538" t="s">
        <v>96</v>
      </c>
      <c r="W22538" t="s">
        <v>336</v>
      </c>
      <c r="X22538" t="s">
        <v>337</v>
      </c>
      <c r="Y22538" t="s">
        <v>337</v>
      </c>
      <c r="Z22538" s="1">
        <v>40920</v>
      </c>
    </row>
    <row r="22539" spans="11:26" x14ac:dyDescent="0.3">
      <c r="K22539" t="s">
        <v>118651</v>
      </c>
      <c r="L22539" t="s">
        <v>118652</v>
      </c>
      <c r="M22539" t="s">
        <v>52</v>
      </c>
      <c r="O22539" s="1">
        <v>41186</v>
      </c>
      <c r="P22539">
        <v>40000</v>
      </c>
      <c r="Q22539" t="s">
        <v>118653</v>
      </c>
      <c r="R22539" t="s">
        <v>118654</v>
      </c>
      <c r="S22539" t="s">
        <v>118655</v>
      </c>
      <c r="T22539" t="s">
        <v>118656</v>
      </c>
      <c r="U22539" t="s">
        <v>34</v>
      </c>
      <c r="V22539" t="s">
        <v>669</v>
      </c>
      <c r="W22539">
        <v>40</v>
      </c>
      <c r="X22539" t="s">
        <v>1673</v>
      </c>
      <c r="Y22539" t="s">
        <v>1673</v>
      </c>
      <c r="Z22539" t="s">
        <v>42670</v>
      </c>
    </row>
    <row r="22540" spans="11:26" x14ac:dyDescent="0.3">
      <c r="K22540" t="s">
        <v>118657</v>
      </c>
      <c r="L22540" t="s">
        <v>118658</v>
      </c>
      <c r="M22540" t="s">
        <v>52</v>
      </c>
      <c r="O22540" t="s">
        <v>869</v>
      </c>
      <c r="P22540">
        <v>30000</v>
      </c>
      <c r="Q22540" t="s">
        <v>118659</v>
      </c>
      <c r="R22540" t="s">
        <v>118660</v>
      </c>
      <c r="S22540" t="s">
        <v>118661</v>
      </c>
      <c r="T22540" t="s">
        <v>8866</v>
      </c>
      <c r="U22540" t="s">
        <v>178</v>
      </c>
      <c r="V22540" t="s">
        <v>46</v>
      </c>
      <c r="W22540" t="s">
        <v>106</v>
      </c>
      <c r="X22540" t="s">
        <v>151</v>
      </c>
      <c r="Y22540" t="s">
        <v>576</v>
      </c>
      <c r="Z22540" s="1">
        <v>38723</v>
      </c>
    </row>
    <row r="22541" spans="11:26" x14ac:dyDescent="0.3">
      <c r="K22541" t="s">
        <v>118662</v>
      </c>
      <c r="L22541" t="s">
        <v>118663</v>
      </c>
      <c r="M22541" t="s">
        <v>52</v>
      </c>
      <c r="O22541" t="s">
        <v>22553</v>
      </c>
      <c r="P22541">
        <v>122837</v>
      </c>
      <c r="Q22541" t="s">
        <v>118664</v>
      </c>
      <c r="R22541" t="s">
        <v>118665</v>
      </c>
      <c r="S22541" t="s">
        <v>118666</v>
      </c>
      <c r="T22541" t="s">
        <v>105</v>
      </c>
      <c r="U22541" t="s">
        <v>34</v>
      </c>
      <c r="V22541" t="s">
        <v>96</v>
      </c>
      <c r="W22541" t="s">
        <v>5722</v>
      </c>
      <c r="X22541" t="s">
        <v>5723</v>
      </c>
      <c r="Y22541" t="s">
        <v>13307</v>
      </c>
      <c r="Z22541" s="1">
        <v>39814</v>
      </c>
    </row>
    <row r="22542" spans="11:26" x14ac:dyDescent="0.3">
      <c r="K22542" t="s">
        <v>118667</v>
      </c>
      <c r="L22542" t="s">
        <v>118668</v>
      </c>
      <c r="M22542" t="s">
        <v>28</v>
      </c>
      <c r="N22542" t="s">
        <v>40</v>
      </c>
      <c r="O22542" s="1">
        <v>41585</v>
      </c>
      <c r="P22542">
        <v>8400000</v>
      </c>
      <c r="Q22542" t="s">
        <v>118669</v>
      </c>
      <c r="R22542" t="s">
        <v>118670</v>
      </c>
      <c r="S22542" t="s">
        <v>118671</v>
      </c>
      <c r="T22542" t="s">
        <v>95</v>
      </c>
      <c r="U22542" t="s">
        <v>178</v>
      </c>
      <c r="V22542" t="s">
        <v>46</v>
      </c>
      <c r="W22542" t="s">
        <v>106</v>
      </c>
      <c r="X22542" t="s">
        <v>107</v>
      </c>
      <c r="Y22542" t="s">
        <v>108</v>
      </c>
      <c r="Z22542" s="1">
        <v>39816</v>
      </c>
    </row>
    <row r="22543" spans="11:26" x14ac:dyDescent="0.3">
      <c r="K22543" t="s">
        <v>118667</v>
      </c>
      <c r="L22543" t="s">
        <v>118672</v>
      </c>
      <c r="M22543" t="s">
        <v>52</v>
      </c>
      <c r="O22543" s="1">
        <v>40766</v>
      </c>
      <c r="P22543">
        <v>1200000</v>
      </c>
      <c r="Q22543" t="s">
        <v>118673</v>
      </c>
      <c r="R22543" t="s">
        <v>118674</v>
      </c>
      <c r="S22543" t="s">
        <v>118675</v>
      </c>
      <c r="T22543" t="s">
        <v>118676</v>
      </c>
      <c r="U22543" t="s">
        <v>34</v>
      </c>
      <c r="V22543" t="s">
        <v>206</v>
      </c>
      <c r="W22543" t="s">
        <v>207</v>
      </c>
      <c r="X22543" t="s">
        <v>208</v>
      </c>
      <c r="Y22543" t="s">
        <v>208</v>
      </c>
      <c r="Z22543" s="1">
        <v>41640</v>
      </c>
    </row>
    <row r="22544" spans="11:26" x14ac:dyDescent="0.3">
      <c r="K22544" t="s">
        <v>118667</v>
      </c>
      <c r="L22544" t="s">
        <v>118677</v>
      </c>
      <c r="M22544" t="s">
        <v>28</v>
      </c>
      <c r="N22544" t="s">
        <v>29</v>
      </c>
      <c r="O22544" t="s">
        <v>4881</v>
      </c>
      <c r="P22544">
        <v>21000000</v>
      </c>
      <c r="Q22544" t="s">
        <v>118678</v>
      </c>
      <c r="R22544" t="s">
        <v>118679</v>
      </c>
      <c r="S22544" t="s">
        <v>118680</v>
      </c>
      <c r="T22544" t="s">
        <v>118681</v>
      </c>
      <c r="U22544" t="s">
        <v>34</v>
      </c>
      <c r="V22544" t="s">
        <v>924</v>
      </c>
      <c r="W22544">
        <v>51</v>
      </c>
      <c r="X22544" t="s">
        <v>118682</v>
      </c>
      <c r="Y22544" t="s">
        <v>13732</v>
      </c>
      <c r="Z22544" t="s">
        <v>46119</v>
      </c>
    </row>
    <row r="22545" spans="11:26" x14ac:dyDescent="0.3">
      <c r="K22545" t="s">
        <v>118683</v>
      </c>
      <c r="L22545" t="s">
        <v>118684</v>
      </c>
      <c r="M22545" t="s">
        <v>52</v>
      </c>
      <c r="O22545" t="s">
        <v>13022</v>
      </c>
      <c r="P22545">
        <v>1800000</v>
      </c>
      <c r="Q22545" t="s">
        <v>118685</v>
      </c>
      <c r="R22545" t="s">
        <v>118686</v>
      </c>
      <c r="S22545" t="s">
        <v>118687</v>
      </c>
      <c r="T22545" t="s">
        <v>6409</v>
      </c>
      <c r="U22545" t="s">
        <v>34</v>
      </c>
      <c r="V22545" t="s">
        <v>46</v>
      </c>
      <c r="W22545" t="s">
        <v>142</v>
      </c>
      <c r="X22545" t="s">
        <v>143</v>
      </c>
      <c r="Y22545" t="s">
        <v>15102</v>
      </c>
      <c r="Z22545" s="1">
        <v>35796</v>
      </c>
    </row>
    <row r="22546" spans="11:26" x14ac:dyDescent="0.3">
      <c r="K22546" t="s">
        <v>118688</v>
      </c>
      <c r="L22546" t="s">
        <v>118689</v>
      </c>
      <c r="M22546" t="s">
        <v>52</v>
      </c>
      <c r="O22546" t="s">
        <v>11584</v>
      </c>
      <c r="P22546">
        <v>25000</v>
      </c>
      <c r="Q22546" t="s">
        <v>118690</v>
      </c>
      <c r="R22546" t="s">
        <v>118691</v>
      </c>
      <c r="T22546" t="s">
        <v>118692</v>
      </c>
      <c r="U22546" t="s">
        <v>178</v>
      </c>
      <c r="V22546" t="s">
        <v>46</v>
      </c>
      <c r="W22546" t="s">
        <v>106</v>
      </c>
      <c r="X22546" t="s">
        <v>2081</v>
      </c>
      <c r="Y22546" t="s">
        <v>2081</v>
      </c>
      <c r="Z22546" s="1">
        <v>35796</v>
      </c>
    </row>
    <row r="22547" spans="11:26" x14ac:dyDescent="0.3">
      <c r="K22547" t="s">
        <v>118688</v>
      </c>
      <c r="L22547" t="s">
        <v>118693</v>
      </c>
      <c r="M22547" t="s">
        <v>52</v>
      </c>
      <c r="O22547" s="1">
        <v>41855</v>
      </c>
      <c r="P22547">
        <v>20000</v>
      </c>
      <c r="Q22547" t="s">
        <v>118694</v>
      </c>
      <c r="R22547" t="s">
        <v>118695</v>
      </c>
      <c r="S22547" t="s">
        <v>118696</v>
      </c>
      <c r="T22547" t="s">
        <v>118697</v>
      </c>
      <c r="U22547" t="s">
        <v>34</v>
      </c>
      <c r="V22547" t="s">
        <v>454</v>
      </c>
      <c r="W22547">
        <v>17</v>
      </c>
      <c r="X22547" t="s">
        <v>776</v>
      </c>
      <c r="Y22547" t="s">
        <v>776</v>
      </c>
      <c r="Z22547" s="1">
        <v>40909</v>
      </c>
    </row>
    <row r="22548" spans="11:26" x14ac:dyDescent="0.3">
      <c r="K22548" t="s">
        <v>118688</v>
      </c>
      <c r="L22548" t="s">
        <v>118698</v>
      </c>
      <c r="M22548" t="s">
        <v>52</v>
      </c>
      <c r="O22548" s="1">
        <v>41645</v>
      </c>
      <c r="P22548">
        <v>150000</v>
      </c>
      <c r="Q22548" t="s">
        <v>118699</v>
      </c>
      <c r="R22548" t="s">
        <v>118700</v>
      </c>
      <c r="S22548" t="s">
        <v>118701</v>
      </c>
      <c r="T22548" t="s">
        <v>118702</v>
      </c>
      <c r="U22548" t="s">
        <v>345</v>
      </c>
      <c r="V22548" t="s">
        <v>46</v>
      </c>
      <c r="W22548" t="s">
        <v>106</v>
      </c>
      <c r="X22548" t="s">
        <v>845</v>
      </c>
      <c r="Y22548" t="s">
        <v>8382</v>
      </c>
      <c r="Z22548" s="1">
        <v>39458</v>
      </c>
    </row>
    <row r="22549" spans="11:26" x14ac:dyDescent="0.3">
      <c r="K22549" t="s">
        <v>118703</v>
      </c>
      <c r="L22549" t="s">
        <v>118704</v>
      </c>
      <c r="M22549" t="s">
        <v>52</v>
      </c>
      <c r="O22549" t="s">
        <v>2503</v>
      </c>
      <c r="P22549">
        <v>50000</v>
      </c>
      <c r="Q22549" t="s">
        <v>118705</v>
      </c>
      <c r="R22549" t="s">
        <v>118706</v>
      </c>
      <c r="S22549" t="s">
        <v>118707</v>
      </c>
      <c r="T22549" t="s">
        <v>115</v>
      </c>
      <c r="U22549" t="s">
        <v>34</v>
      </c>
      <c r="Z22549" s="1">
        <v>40185</v>
      </c>
    </row>
    <row r="22550" spans="11:26" x14ac:dyDescent="0.3">
      <c r="K22550" t="s">
        <v>118708</v>
      </c>
      <c r="L22550" t="s">
        <v>118709</v>
      </c>
      <c r="M22550" t="s">
        <v>28</v>
      </c>
      <c r="O22550" s="1">
        <v>40123</v>
      </c>
      <c r="P22550">
        <v>8147860</v>
      </c>
      <c r="Q22550" t="s">
        <v>118710</v>
      </c>
      <c r="R22550" t="s">
        <v>118711</v>
      </c>
      <c r="S22550" t="s">
        <v>118712</v>
      </c>
      <c r="T22550" t="s">
        <v>118713</v>
      </c>
      <c r="U22550" t="s">
        <v>178</v>
      </c>
      <c r="V22550" t="s">
        <v>1174</v>
      </c>
      <c r="W22550">
        <v>5</v>
      </c>
      <c r="X22550" t="s">
        <v>1175</v>
      </c>
      <c r="Y22550" t="s">
        <v>18038</v>
      </c>
      <c r="Z22550" s="1">
        <v>39451</v>
      </c>
    </row>
    <row r="22551" spans="11:26" x14ac:dyDescent="0.3">
      <c r="K22551" t="s">
        <v>118714</v>
      </c>
      <c r="L22551" t="s">
        <v>118715</v>
      </c>
      <c r="M22551" t="s">
        <v>52</v>
      </c>
      <c r="O22551" t="s">
        <v>27126</v>
      </c>
      <c r="P22551">
        <v>257320</v>
      </c>
      <c r="Q22551" t="s">
        <v>118716</v>
      </c>
      <c r="R22551" t="s">
        <v>118717</v>
      </c>
      <c r="S22551" t="s">
        <v>118718</v>
      </c>
      <c r="T22551" t="s">
        <v>51708</v>
      </c>
      <c r="U22551" t="s">
        <v>345</v>
      </c>
      <c r="V22551" t="s">
        <v>46</v>
      </c>
      <c r="W22551" t="s">
        <v>106</v>
      </c>
      <c r="X22551" t="s">
        <v>107</v>
      </c>
      <c r="Y22551" t="s">
        <v>446</v>
      </c>
      <c r="Z22551" s="1">
        <v>38727</v>
      </c>
    </row>
    <row r="22552" spans="11:26" x14ac:dyDescent="0.3">
      <c r="K22552" t="s">
        <v>118714</v>
      </c>
      <c r="L22552" t="s">
        <v>118719</v>
      </c>
      <c r="M22552" t="s">
        <v>28</v>
      </c>
      <c r="O22552" t="s">
        <v>3056</v>
      </c>
      <c r="P22552">
        <v>1268225</v>
      </c>
      <c r="Q22552" t="s">
        <v>118720</v>
      </c>
      <c r="R22552" t="s">
        <v>118721</v>
      </c>
      <c r="S22552" t="s">
        <v>118722</v>
      </c>
      <c r="T22552" t="s">
        <v>118723</v>
      </c>
      <c r="U22552" t="s">
        <v>178</v>
      </c>
      <c r="V22552" t="s">
        <v>35</v>
      </c>
      <c r="W22552">
        <v>16</v>
      </c>
      <c r="X22552" t="s">
        <v>36</v>
      </c>
      <c r="Y22552" t="s">
        <v>36</v>
      </c>
      <c r="Z22552" s="1">
        <v>40548</v>
      </c>
    </row>
    <row r="22553" spans="11:26" x14ac:dyDescent="0.3">
      <c r="K22553" t="s">
        <v>118724</v>
      </c>
      <c r="L22553" t="s">
        <v>118725</v>
      </c>
      <c r="M22553" t="s">
        <v>324</v>
      </c>
      <c r="O22553" s="1">
        <v>41192</v>
      </c>
      <c r="P22553">
        <v>386670</v>
      </c>
      <c r="Q22553" t="s">
        <v>118726</v>
      </c>
      <c r="R22553" t="s">
        <v>118727</v>
      </c>
      <c r="S22553" t="s">
        <v>118728</v>
      </c>
      <c r="T22553" t="s">
        <v>118729</v>
      </c>
      <c r="U22553" t="s">
        <v>34</v>
      </c>
      <c r="V22553" t="s">
        <v>2336</v>
      </c>
      <c r="W22553">
        <v>5</v>
      </c>
      <c r="X22553" t="s">
        <v>2337</v>
      </c>
      <c r="Y22553" t="s">
        <v>2337</v>
      </c>
    </row>
    <row r="22554" spans="11:26" x14ac:dyDescent="0.3">
      <c r="K22554" t="s">
        <v>118730</v>
      </c>
      <c r="L22554" t="s">
        <v>118731</v>
      </c>
      <c r="M22554" t="s">
        <v>52</v>
      </c>
      <c r="O22554" s="1">
        <v>41283</v>
      </c>
      <c r="P22554">
        <v>10000</v>
      </c>
      <c r="Q22554" t="s">
        <v>118732</v>
      </c>
      <c r="R22554" t="s">
        <v>118733</v>
      </c>
      <c r="S22554" t="s">
        <v>118734</v>
      </c>
      <c r="T22554" t="s">
        <v>118735</v>
      </c>
      <c r="U22554" t="s">
        <v>34</v>
      </c>
      <c r="V22554" t="s">
        <v>46</v>
      </c>
      <c r="W22554" t="s">
        <v>1731</v>
      </c>
      <c r="X22554" t="s">
        <v>1768</v>
      </c>
      <c r="Y22554" t="s">
        <v>118736</v>
      </c>
      <c r="Z22554" s="1">
        <v>35431</v>
      </c>
    </row>
    <row r="22555" spans="11:26" x14ac:dyDescent="0.3">
      <c r="K22555" t="s">
        <v>118737</v>
      </c>
      <c r="L22555" t="s">
        <v>118738</v>
      </c>
      <c r="M22555" t="s">
        <v>91</v>
      </c>
      <c r="O22555" s="1">
        <v>34617</v>
      </c>
      <c r="Q22555" t="s">
        <v>118739</v>
      </c>
      <c r="R22555" t="s">
        <v>118740</v>
      </c>
      <c r="S22555" t="s">
        <v>118741</v>
      </c>
      <c r="T22555" t="s">
        <v>118742</v>
      </c>
      <c r="U22555" t="s">
        <v>34</v>
      </c>
      <c r="V22555" t="s">
        <v>46</v>
      </c>
      <c r="W22555" t="s">
        <v>2307</v>
      </c>
      <c r="X22555" t="s">
        <v>2308</v>
      </c>
      <c r="Y22555" t="s">
        <v>2308</v>
      </c>
      <c r="Z22555" t="s">
        <v>118743</v>
      </c>
    </row>
    <row r="22556" spans="11:26" x14ac:dyDescent="0.3">
      <c r="K22556" t="s">
        <v>118744</v>
      </c>
      <c r="L22556" t="s">
        <v>118745</v>
      </c>
      <c r="M22556" t="s">
        <v>28</v>
      </c>
      <c r="N22556" t="s">
        <v>40</v>
      </c>
      <c r="O22556" s="1">
        <v>41916</v>
      </c>
      <c r="P22556">
        <v>4400000</v>
      </c>
      <c r="Q22556" t="s">
        <v>118746</v>
      </c>
      <c r="R22556" t="s">
        <v>118747</v>
      </c>
      <c r="S22556" t="s">
        <v>118748</v>
      </c>
      <c r="T22556" t="s">
        <v>118749</v>
      </c>
      <c r="U22556" t="s">
        <v>34</v>
      </c>
      <c r="V22556" t="s">
        <v>46</v>
      </c>
      <c r="W22556" t="s">
        <v>142</v>
      </c>
      <c r="X22556" t="s">
        <v>2838</v>
      </c>
      <c r="Y22556" t="s">
        <v>2839</v>
      </c>
    </row>
    <row r="22557" spans="11:26" x14ac:dyDescent="0.3">
      <c r="K22557" t="s">
        <v>118744</v>
      </c>
      <c r="L22557" t="s">
        <v>118750</v>
      </c>
      <c r="M22557" t="s">
        <v>28</v>
      </c>
      <c r="N22557" t="s">
        <v>40</v>
      </c>
      <c r="O22557" t="s">
        <v>1068</v>
      </c>
      <c r="P22557">
        <v>4400000</v>
      </c>
      <c r="Q22557" t="s">
        <v>118751</v>
      </c>
      <c r="R22557" t="s">
        <v>118752</v>
      </c>
      <c r="S22557" t="s">
        <v>118753</v>
      </c>
      <c r="T22557" t="s">
        <v>118754</v>
      </c>
      <c r="U22557" t="s">
        <v>34</v>
      </c>
      <c r="V22557" t="s">
        <v>46</v>
      </c>
      <c r="W22557" t="s">
        <v>167</v>
      </c>
      <c r="X22557" t="s">
        <v>168</v>
      </c>
      <c r="Y22557" t="s">
        <v>8771</v>
      </c>
      <c r="Z22557" s="1">
        <v>39814</v>
      </c>
    </row>
    <row r="22558" spans="11:26" x14ac:dyDescent="0.3">
      <c r="K22558" t="s">
        <v>118744</v>
      </c>
      <c r="L22558" t="s">
        <v>118755</v>
      </c>
      <c r="M22558" t="s">
        <v>28</v>
      </c>
      <c r="N22558" t="s">
        <v>40</v>
      </c>
      <c r="O22558" s="1">
        <v>41551</v>
      </c>
      <c r="P22558">
        <v>4450000</v>
      </c>
      <c r="Q22558" t="s">
        <v>118756</v>
      </c>
      <c r="R22558" t="s">
        <v>118757</v>
      </c>
      <c r="S22558" t="s">
        <v>118758</v>
      </c>
      <c r="T22558" t="s">
        <v>118759</v>
      </c>
      <c r="U22558" t="s">
        <v>34</v>
      </c>
    </row>
    <row r="22559" spans="11:26" x14ac:dyDescent="0.3">
      <c r="K22559" t="s">
        <v>118744</v>
      </c>
      <c r="L22559" t="s">
        <v>118760</v>
      </c>
      <c r="M22559" t="s">
        <v>52</v>
      </c>
      <c r="O22559" t="s">
        <v>27854</v>
      </c>
      <c r="P22559">
        <v>570000</v>
      </c>
      <c r="Q22559" t="s">
        <v>118761</v>
      </c>
      <c r="R22559" t="s">
        <v>118762</v>
      </c>
      <c r="S22559" t="s">
        <v>118763</v>
      </c>
      <c r="T22559" t="s">
        <v>118764</v>
      </c>
      <c r="U22559" t="s">
        <v>34</v>
      </c>
      <c r="V22559" t="s">
        <v>206</v>
      </c>
      <c r="W22559" t="s">
        <v>7873</v>
      </c>
      <c r="X22559" t="s">
        <v>7874</v>
      </c>
      <c r="Y22559" t="s">
        <v>7874</v>
      </c>
      <c r="Z22559" s="1">
        <v>40918</v>
      </c>
    </row>
    <row r="22560" spans="11:26" x14ac:dyDescent="0.3">
      <c r="K22560" t="s">
        <v>118744</v>
      </c>
      <c r="L22560" t="s">
        <v>118765</v>
      </c>
      <c r="M22560" t="s">
        <v>52</v>
      </c>
      <c r="O22560" t="s">
        <v>13167</v>
      </c>
      <c r="P22560">
        <v>570000</v>
      </c>
      <c r="Q22560" t="s">
        <v>118766</v>
      </c>
      <c r="R22560" t="s">
        <v>118767</v>
      </c>
      <c r="S22560" t="s">
        <v>118768</v>
      </c>
      <c r="T22560" t="s">
        <v>33</v>
      </c>
      <c r="U22560" t="s">
        <v>34</v>
      </c>
      <c r="V22560" t="s">
        <v>46</v>
      </c>
      <c r="W22560" t="s">
        <v>2307</v>
      </c>
      <c r="X22560" t="s">
        <v>2308</v>
      </c>
      <c r="Y22560" t="s">
        <v>5206</v>
      </c>
    </row>
    <row r="22561" spans="11:26" x14ac:dyDescent="0.3">
      <c r="K22561" t="s">
        <v>118769</v>
      </c>
      <c r="L22561" t="s">
        <v>118770</v>
      </c>
      <c r="M22561" t="s">
        <v>749</v>
      </c>
      <c r="O22561" s="1">
        <v>41003</v>
      </c>
      <c r="P22561">
        <v>70000</v>
      </c>
      <c r="Q22561" t="s">
        <v>118771</v>
      </c>
      <c r="R22561" t="s">
        <v>118772</v>
      </c>
      <c r="S22561" t="s">
        <v>118773</v>
      </c>
      <c r="T22561" t="s">
        <v>118774</v>
      </c>
      <c r="U22561" t="s">
        <v>34</v>
      </c>
      <c r="V22561" t="s">
        <v>46</v>
      </c>
      <c r="W22561" t="s">
        <v>167</v>
      </c>
      <c r="X22561" t="s">
        <v>168</v>
      </c>
      <c r="Y22561" t="s">
        <v>169</v>
      </c>
      <c r="Z22561" s="1">
        <v>41275</v>
      </c>
    </row>
    <row r="22562" spans="11:26" x14ac:dyDescent="0.3">
      <c r="K22562" t="s">
        <v>118775</v>
      </c>
      <c r="L22562" t="s">
        <v>118776</v>
      </c>
      <c r="M22562" t="s">
        <v>28</v>
      </c>
      <c r="N22562" t="s">
        <v>40</v>
      </c>
      <c r="O22562" s="1">
        <v>36558</v>
      </c>
      <c r="P22562">
        <v>36000000</v>
      </c>
      <c r="Q22562" t="s">
        <v>118777</v>
      </c>
      <c r="R22562" t="s">
        <v>118778</v>
      </c>
      <c r="S22562" t="s">
        <v>118779</v>
      </c>
      <c r="T22562" t="s">
        <v>470</v>
      </c>
      <c r="U22562" t="s">
        <v>34</v>
      </c>
      <c r="V22562" t="s">
        <v>46</v>
      </c>
      <c r="W22562" t="s">
        <v>142</v>
      </c>
      <c r="X22562" t="s">
        <v>16770</v>
      </c>
      <c r="Y22562" t="s">
        <v>16770</v>
      </c>
      <c r="Z22562" s="1">
        <v>41064</v>
      </c>
    </row>
    <row r="22563" spans="11:26" x14ac:dyDescent="0.3">
      <c r="K22563" t="s">
        <v>118780</v>
      </c>
      <c r="L22563" t="s">
        <v>118781</v>
      </c>
      <c r="M22563" t="s">
        <v>233</v>
      </c>
      <c r="O22563" t="s">
        <v>17005</v>
      </c>
      <c r="P22563">
        <v>323000000</v>
      </c>
      <c r="Q22563" t="s">
        <v>118782</v>
      </c>
      <c r="R22563" t="s">
        <v>118783</v>
      </c>
      <c r="S22563" t="s">
        <v>118784</v>
      </c>
      <c r="T22563" t="s">
        <v>118785</v>
      </c>
      <c r="U22563" t="s">
        <v>34</v>
      </c>
      <c r="V22563" t="s">
        <v>1174</v>
      </c>
      <c r="W22563">
        <v>4</v>
      </c>
      <c r="X22563" t="s">
        <v>1175</v>
      </c>
      <c r="Y22563" t="s">
        <v>7767</v>
      </c>
      <c r="Z22563" s="1">
        <v>41579</v>
      </c>
    </row>
    <row r="22564" spans="11:26" x14ac:dyDescent="0.3">
      <c r="K22564" t="s">
        <v>118786</v>
      </c>
      <c r="L22564" t="s">
        <v>118787</v>
      </c>
      <c r="M22564" t="s">
        <v>28</v>
      </c>
      <c r="O22564" s="1">
        <v>39787</v>
      </c>
      <c r="P22564">
        <v>1560000</v>
      </c>
      <c r="Q22564" t="s">
        <v>118788</v>
      </c>
      <c r="R22564" t="s">
        <v>118789</v>
      </c>
      <c r="S22564" t="s">
        <v>118790</v>
      </c>
      <c r="T22564" t="s">
        <v>118791</v>
      </c>
      <c r="U22564" t="s">
        <v>34</v>
      </c>
      <c r="V22564" t="s">
        <v>924</v>
      </c>
      <c r="W22564">
        <v>29</v>
      </c>
      <c r="X22564" t="s">
        <v>1263</v>
      </c>
      <c r="Y22564" t="s">
        <v>1263</v>
      </c>
      <c r="Z22564" s="1">
        <v>40551</v>
      </c>
    </row>
    <row r="22565" spans="11:26" x14ac:dyDescent="0.3">
      <c r="K22565" t="s">
        <v>118792</v>
      </c>
      <c r="L22565" t="s">
        <v>118793</v>
      </c>
      <c r="M22565" t="s">
        <v>233</v>
      </c>
      <c r="O22565" t="s">
        <v>1692</v>
      </c>
      <c r="P22565">
        <v>400000</v>
      </c>
      <c r="Q22565" t="s">
        <v>118794</v>
      </c>
      <c r="R22565" t="s">
        <v>118795</v>
      </c>
      <c r="S22565" t="s">
        <v>118796</v>
      </c>
      <c r="T22565" t="s">
        <v>95</v>
      </c>
      <c r="U22565" t="s">
        <v>345</v>
      </c>
      <c r="V22565" t="s">
        <v>96</v>
      </c>
      <c r="W22565" t="s">
        <v>5722</v>
      </c>
      <c r="X22565" t="s">
        <v>30961</v>
      </c>
      <c r="Y22565" t="s">
        <v>30962</v>
      </c>
    </row>
    <row r="22566" spans="11:26" x14ac:dyDescent="0.3">
      <c r="K22566" t="s">
        <v>118792</v>
      </c>
      <c r="L22566" t="s">
        <v>118797</v>
      </c>
      <c r="M22566" t="s">
        <v>28</v>
      </c>
      <c r="N22566" t="s">
        <v>40</v>
      </c>
      <c r="O22566" t="s">
        <v>3104</v>
      </c>
      <c r="P22566">
        <v>15000000</v>
      </c>
      <c r="Q22566" t="s">
        <v>118798</v>
      </c>
      <c r="R22566" t="s">
        <v>118799</v>
      </c>
      <c r="T22566" t="s">
        <v>118800</v>
      </c>
      <c r="U22566" t="s">
        <v>34</v>
      </c>
      <c r="V22566" t="s">
        <v>46</v>
      </c>
      <c r="W22566" t="s">
        <v>167</v>
      </c>
      <c r="X22566" t="s">
        <v>168</v>
      </c>
      <c r="Y22566" t="s">
        <v>169</v>
      </c>
      <c r="Z22566" s="1">
        <v>40179</v>
      </c>
    </row>
    <row r="22567" spans="11:26" x14ac:dyDescent="0.3">
      <c r="K22567" t="s">
        <v>118801</v>
      </c>
      <c r="L22567" t="s">
        <v>118802</v>
      </c>
      <c r="M22567" t="s">
        <v>28</v>
      </c>
      <c r="O22567" s="1">
        <v>40363</v>
      </c>
      <c r="P22567">
        <v>120000</v>
      </c>
      <c r="Q22567" t="s">
        <v>118803</v>
      </c>
      <c r="R22567" t="s">
        <v>118804</v>
      </c>
      <c r="S22567" t="s">
        <v>118805</v>
      </c>
      <c r="T22567" t="s">
        <v>95</v>
      </c>
      <c r="U22567" t="s">
        <v>34</v>
      </c>
      <c r="V22567" t="s">
        <v>1922</v>
      </c>
      <c r="W22567">
        <v>7</v>
      </c>
      <c r="X22567" t="s">
        <v>1923</v>
      </c>
      <c r="Y22567" t="s">
        <v>1923</v>
      </c>
      <c r="Z22567" s="1">
        <v>38718</v>
      </c>
    </row>
    <row r="22568" spans="11:26" x14ac:dyDescent="0.3">
      <c r="K22568" t="s">
        <v>118806</v>
      </c>
      <c r="L22568" t="s">
        <v>118807</v>
      </c>
      <c r="M22568" t="s">
        <v>28</v>
      </c>
      <c r="O22568" s="1">
        <v>39825</v>
      </c>
      <c r="P22568">
        <v>20000000</v>
      </c>
      <c r="Q22568" t="s">
        <v>118808</v>
      </c>
      <c r="R22568" t="s">
        <v>118809</v>
      </c>
      <c r="S22568" t="s">
        <v>118810</v>
      </c>
      <c r="T22568" t="s">
        <v>124</v>
      </c>
      <c r="U22568" t="s">
        <v>34</v>
      </c>
      <c r="V22568" t="s">
        <v>65</v>
      </c>
      <c r="W22568">
        <v>30</v>
      </c>
      <c r="X22568" t="s">
        <v>4743</v>
      </c>
      <c r="Y22568" t="s">
        <v>4743</v>
      </c>
      <c r="Z22568" s="1">
        <v>36526</v>
      </c>
    </row>
    <row r="22569" spans="11:26" x14ac:dyDescent="0.3">
      <c r="K22569" t="s">
        <v>118811</v>
      </c>
      <c r="L22569" t="s">
        <v>118812</v>
      </c>
      <c r="M22569" t="s">
        <v>28</v>
      </c>
      <c r="N22569" t="s">
        <v>40</v>
      </c>
      <c r="O22569" s="1">
        <v>41275</v>
      </c>
      <c r="P22569">
        <v>2500000</v>
      </c>
      <c r="Q22569" t="s">
        <v>118813</v>
      </c>
      <c r="R22569" t="s">
        <v>118814</v>
      </c>
      <c r="S22569" t="s">
        <v>118815</v>
      </c>
      <c r="T22569" t="s">
        <v>95</v>
      </c>
      <c r="U22569" t="s">
        <v>34</v>
      </c>
      <c r="V22569" t="s">
        <v>454</v>
      </c>
      <c r="W22569">
        <v>17</v>
      </c>
      <c r="X22569" t="s">
        <v>776</v>
      </c>
      <c r="Y22569" t="s">
        <v>776</v>
      </c>
    </row>
    <row r="22570" spans="11:26" x14ac:dyDescent="0.3">
      <c r="K22570" t="s">
        <v>118811</v>
      </c>
      <c r="L22570" t="s">
        <v>118816</v>
      </c>
      <c r="M22570" t="s">
        <v>52</v>
      </c>
      <c r="O22570" s="1">
        <v>40914</v>
      </c>
      <c r="P22570">
        <v>100000</v>
      </c>
      <c r="Q22570" t="s">
        <v>118817</v>
      </c>
      <c r="R22570" t="s">
        <v>118818</v>
      </c>
      <c r="S22570" t="s">
        <v>118819</v>
      </c>
      <c r="T22570" t="s">
        <v>95</v>
      </c>
      <c r="U22570" t="s">
        <v>34</v>
      </c>
      <c r="V22570" t="s">
        <v>924</v>
      </c>
      <c r="W22570">
        <v>56</v>
      </c>
      <c r="X22570" t="s">
        <v>4451</v>
      </c>
      <c r="Y22570" t="s">
        <v>4451</v>
      </c>
    </row>
    <row r="22571" spans="11:26" x14ac:dyDescent="0.3">
      <c r="K22571" t="s">
        <v>118811</v>
      </c>
      <c r="L22571" t="s">
        <v>118820</v>
      </c>
      <c r="M22571" t="s">
        <v>52</v>
      </c>
      <c r="O22571" s="1">
        <v>41280</v>
      </c>
      <c r="P22571">
        <v>1275750</v>
      </c>
      <c r="Q22571" t="s">
        <v>118821</v>
      </c>
      <c r="R22571" t="s">
        <v>118822</v>
      </c>
      <c r="T22571" t="s">
        <v>118823</v>
      </c>
      <c r="U22571" t="s">
        <v>34</v>
      </c>
      <c r="V22571" t="s">
        <v>46</v>
      </c>
      <c r="W22571" t="s">
        <v>717</v>
      </c>
      <c r="X22571" t="s">
        <v>882</v>
      </c>
      <c r="Y22571" t="s">
        <v>2825</v>
      </c>
      <c r="Z22571" s="1">
        <v>39448</v>
      </c>
    </row>
    <row r="22572" spans="11:26" x14ac:dyDescent="0.3">
      <c r="K22572" t="s">
        <v>118811</v>
      </c>
      <c r="L22572" t="s">
        <v>118824</v>
      </c>
      <c r="M22572" t="s">
        <v>52</v>
      </c>
      <c r="O22572" s="1">
        <v>41285</v>
      </c>
      <c r="P22572">
        <v>1249500</v>
      </c>
      <c r="Q22572" t="s">
        <v>118825</v>
      </c>
      <c r="R22572" t="s">
        <v>118826</v>
      </c>
      <c r="S22572" t="s">
        <v>118827</v>
      </c>
      <c r="T22572" t="s">
        <v>118828</v>
      </c>
      <c r="U22572" t="s">
        <v>34</v>
      </c>
      <c r="V22572" t="s">
        <v>924</v>
      </c>
      <c r="W22572">
        <v>29</v>
      </c>
      <c r="X22572" t="s">
        <v>1263</v>
      </c>
      <c r="Y22572" t="s">
        <v>1263</v>
      </c>
      <c r="Z22572" s="1">
        <v>38599</v>
      </c>
    </row>
    <row r="22573" spans="11:26" x14ac:dyDescent="0.3">
      <c r="K22573" t="s">
        <v>118811</v>
      </c>
      <c r="L22573" t="s">
        <v>118829</v>
      </c>
      <c r="M22573" t="s">
        <v>52</v>
      </c>
      <c r="O22573" t="s">
        <v>13366</v>
      </c>
      <c r="P22573">
        <v>230000</v>
      </c>
      <c r="Q22573" t="s">
        <v>118830</v>
      </c>
      <c r="R22573" t="s">
        <v>118831</v>
      </c>
      <c r="S22573" t="s">
        <v>118832</v>
      </c>
      <c r="T22573" t="s">
        <v>95</v>
      </c>
      <c r="U22573" t="s">
        <v>178</v>
      </c>
      <c r="V22573" t="s">
        <v>46</v>
      </c>
      <c r="W22573" t="s">
        <v>260</v>
      </c>
      <c r="X22573" t="s">
        <v>402</v>
      </c>
      <c r="Y22573" t="s">
        <v>2945</v>
      </c>
      <c r="Z22573" s="1">
        <v>37257</v>
      </c>
    </row>
    <row r="22574" spans="11:26" x14ac:dyDescent="0.3">
      <c r="K22574" t="s">
        <v>118833</v>
      </c>
      <c r="L22574" t="s">
        <v>118834</v>
      </c>
      <c r="M22574" t="s">
        <v>749</v>
      </c>
      <c r="O22574" s="1">
        <v>38413</v>
      </c>
      <c r="P22574">
        <v>5000000</v>
      </c>
      <c r="Q22574" t="s">
        <v>118835</v>
      </c>
      <c r="R22574" t="s">
        <v>118836</v>
      </c>
      <c r="S22574" t="s">
        <v>118837</v>
      </c>
      <c r="T22574" t="s">
        <v>95</v>
      </c>
      <c r="U22574" t="s">
        <v>34</v>
      </c>
      <c r="V22574" t="s">
        <v>46</v>
      </c>
      <c r="W22574" t="s">
        <v>142</v>
      </c>
      <c r="X22574" t="s">
        <v>1224</v>
      </c>
      <c r="Y22574" t="s">
        <v>118838</v>
      </c>
      <c r="Z22574" s="1">
        <v>38718</v>
      </c>
    </row>
    <row r="22575" spans="11:26" x14ac:dyDescent="0.3">
      <c r="K22575" t="s">
        <v>118839</v>
      </c>
      <c r="L22575" t="s">
        <v>118840</v>
      </c>
      <c r="M22575" t="s">
        <v>52</v>
      </c>
      <c r="O22575" t="s">
        <v>38238</v>
      </c>
      <c r="P22575">
        <v>2000</v>
      </c>
      <c r="Q22575" t="s">
        <v>118841</v>
      </c>
      <c r="R22575" t="s">
        <v>118842</v>
      </c>
      <c r="T22575" t="s">
        <v>1249</v>
      </c>
      <c r="U22575" t="s">
        <v>34</v>
      </c>
      <c r="V22575" t="s">
        <v>1174</v>
      </c>
      <c r="W22575">
        <v>2</v>
      </c>
      <c r="X22575" t="s">
        <v>1175</v>
      </c>
      <c r="Y22575" t="s">
        <v>16449</v>
      </c>
    </row>
    <row r="22576" spans="11:26" x14ac:dyDescent="0.3">
      <c r="K22576" t="s">
        <v>118843</v>
      </c>
      <c r="L22576" t="s">
        <v>118844</v>
      </c>
      <c r="M22576" t="s">
        <v>324</v>
      </c>
      <c r="O22576" s="1">
        <v>40911</v>
      </c>
      <c r="P22576">
        <v>2000000</v>
      </c>
      <c r="Q22576" t="s">
        <v>118845</v>
      </c>
      <c r="R22576" t="s">
        <v>118846</v>
      </c>
      <c r="S22576" t="s">
        <v>118847</v>
      </c>
      <c r="T22576" t="s">
        <v>95</v>
      </c>
      <c r="U22576" t="s">
        <v>34</v>
      </c>
      <c r="V22576" t="s">
        <v>46</v>
      </c>
      <c r="W22576" t="s">
        <v>106</v>
      </c>
      <c r="X22576" t="s">
        <v>2081</v>
      </c>
      <c r="Y22576" t="s">
        <v>2081</v>
      </c>
      <c r="Z22576" s="1">
        <v>40544</v>
      </c>
    </row>
    <row r="22577" spans="11:26" x14ac:dyDescent="0.3">
      <c r="K22577" t="s">
        <v>118843</v>
      </c>
      <c r="L22577" t="s">
        <v>118848</v>
      </c>
      <c r="M22577" t="s">
        <v>324</v>
      </c>
      <c r="O22577" t="s">
        <v>20261</v>
      </c>
      <c r="P22577">
        <v>649165</v>
      </c>
      <c r="Q22577" t="s">
        <v>118849</v>
      </c>
      <c r="R22577" t="s">
        <v>118850</v>
      </c>
      <c r="S22577" t="s">
        <v>118851</v>
      </c>
      <c r="T22577" t="s">
        <v>95</v>
      </c>
      <c r="U22577" t="s">
        <v>1158</v>
      </c>
      <c r="V22577" t="s">
        <v>46</v>
      </c>
      <c r="W22577" t="s">
        <v>260</v>
      </c>
      <c r="X22577" t="s">
        <v>402</v>
      </c>
      <c r="Y22577" t="s">
        <v>536</v>
      </c>
      <c r="Z22577" s="1">
        <v>38718</v>
      </c>
    </row>
    <row r="22578" spans="11:26" x14ac:dyDescent="0.3">
      <c r="K22578" t="s">
        <v>118843</v>
      </c>
      <c r="L22578" t="s">
        <v>118852</v>
      </c>
      <c r="M22578" t="s">
        <v>324</v>
      </c>
      <c r="O22578" t="s">
        <v>20261</v>
      </c>
      <c r="P22578">
        <v>649165</v>
      </c>
      <c r="Q22578" t="s">
        <v>118853</v>
      </c>
      <c r="R22578" t="s">
        <v>118854</v>
      </c>
      <c r="S22578" t="s">
        <v>118855</v>
      </c>
      <c r="T22578" t="s">
        <v>118856</v>
      </c>
      <c r="U22578" t="s">
        <v>34</v>
      </c>
      <c r="V22578" t="s">
        <v>96</v>
      </c>
      <c r="W22578" t="s">
        <v>7475</v>
      </c>
      <c r="X22578" t="s">
        <v>10142</v>
      </c>
      <c r="Y22578" t="s">
        <v>10142</v>
      </c>
    </row>
    <row r="22579" spans="11:26" x14ac:dyDescent="0.3">
      <c r="K22579" t="s">
        <v>118843</v>
      </c>
      <c r="L22579" t="s">
        <v>118857</v>
      </c>
      <c r="M22579" t="s">
        <v>324</v>
      </c>
      <c r="O22579" t="s">
        <v>20261</v>
      </c>
      <c r="P22579">
        <v>649165</v>
      </c>
      <c r="Q22579" t="s">
        <v>118858</v>
      </c>
      <c r="R22579" t="s">
        <v>118859</v>
      </c>
      <c r="S22579" t="s">
        <v>118860</v>
      </c>
      <c r="T22579" t="s">
        <v>95</v>
      </c>
      <c r="U22579" t="s">
        <v>178</v>
      </c>
      <c r="V22579" t="s">
        <v>96</v>
      </c>
      <c r="W22579" t="s">
        <v>97</v>
      </c>
      <c r="X22579" t="s">
        <v>98</v>
      </c>
      <c r="Y22579" t="s">
        <v>5132</v>
      </c>
      <c r="Z22579" s="1">
        <v>37257</v>
      </c>
    </row>
    <row r="22580" spans="11:26" x14ac:dyDescent="0.3">
      <c r="K22580" t="s">
        <v>118843</v>
      </c>
      <c r="L22580" t="s">
        <v>118861</v>
      </c>
      <c r="M22580" t="s">
        <v>28</v>
      </c>
      <c r="N22580" t="s">
        <v>40</v>
      </c>
      <c r="O22580" s="1">
        <v>41762</v>
      </c>
      <c r="P22580">
        <v>4000000</v>
      </c>
      <c r="Q22580" t="s">
        <v>118862</v>
      </c>
      <c r="R22580" t="s">
        <v>118863</v>
      </c>
      <c r="S22580" t="s">
        <v>118864</v>
      </c>
      <c r="T22580" t="s">
        <v>95</v>
      </c>
      <c r="U22580" t="s">
        <v>34</v>
      </c>
      <c r="V22580" t="s">
        <v>46</v>
      </c>
      <c r="W22580" t="s">
        <v>2169</v>
      </c>
      <c r="X22580" t="s">
        <v>2170</v>
      </c>
      <c r="Y22580" t="s">
        <v>2170</v>
      </c>
      <c r="Z22580" s="1">
        <v>37622</v>
      </c>
    </row>
    <row r="22581" spans="11:26" x14ac:dyDescent="0.3">
      <c r="K22581" t="s">
        <v>118843</v>
      </c>
      <c r="L22581" t="s">
        <v>118865</v>
      </c>
      <c r="M22581" t="s">
        <v>324</v>
      </c>
      <c r="O22581" s="1">
        <v>41277</v>
      </c>
      <c r="P22581">
        <v>2000000</v>
      </c>
      <c r="Q22581" t="s">
        <v>118866</v>
      </c>
      <c r="R22581" t="s">
        <v>118867</v>
      </c>
      <c r="S22581" t="s">
        <v>118868</v>
      </c>
      <c r="T22581" t="s">
        <v>1294</v>
      </c>
      <c r="U22581" t="s">
        <v>34</v>
      </c>
      <c r="V22581" t="s">
        <v>46</v>
      </c>
      <c r="W22581" t="s">
        <v>106</v>
      </c>
      <c r="X22581" t="s">
        <v>2081</v>
      </c>
      <c r="Y22581" t="s">
        <v>2081</v>
      </c>
      <c r="Z22581" s="1">
        <v>36526</v>
      </c>
    </row>
    <row r="22582" spans="11:26" x14ac:dyDescent="0.3">
      <c r="K22582" t="s">
        <v>118869</v>
      </c>
      <c r="L22582" t="s">
        <v>118870</v>
      </c>
      <c r="M22582" t="s">
        <v>190</v>
      </c>
      <c r="O22582" s="1">
        <v>41580</v>
      </c>
      <c r="Q22582" t="s">
        <v>118871</v>
      </c>
      <c r="R22582" t="s">
        <v>118872</v>
      </c>
      <c r="S22582" t="s">
        <v>118873</v>
      </c>
      <c r="T22582" t="s">
        <v>118874</v>
      </c>
      <c r="U22582" t="s">
        <v>34</v>
      </c>
      <c r="V22582" t="s">
        <v>924</v>
      </c>
      <c r="W22582">
        <v>56</v>
      </c>
      <c r="X22582" t="s">
        <v>4451</v>
      </c>
      <c r="Y22582" t="s">
        <v>4451</v>
      </c>
      <c r="Z22582" t="s">
        <v>22337</v>
      </c>
    </row>
    <row r="22583" spans="11:26" x14ac:dyDescent="0.3">
      <c r="K22583" t="s">
        <v>118875</v>
      </c>
      <c r="L22583" t="s">
        <v>118876</v>
      </c>
      <c r="M22583" t="s">
        <v>28</v>
      </c>
      <c r="O22583" t="s">
        <v>3662</v>
      </c>
      <c r="P22583">
        <v>11250</v>
      </c>
      <c r="Q22583" t="s">
        <v>118877</v>
      </c>
      <c r="R22583" t="s">
        <v>118878</v>
      </c>
      <c r="T22583" t="s">
        <v>95</v>
      </c>
      <c r="U22583" t="s">
        <v>34</v>
      </c>
      <c r="V22583" t="s">
        <v>46</v>
      </c>
      <c r="W22583" t="s">
        <v>488</v>
      </c>
      <c r="X22583" t="s">
        <v>489</v>
      </c>
      <c r="Y22583" t="s">
        <v>489</v>
      </c>
      <c r="Z22583" s="1">
        <v>39083</v>
      </c>
    </row>
    <row r="22584" spans="11:26" x14ac:dyDescent="0.3">
      <c r="K22584" t="s">
        <v>118879</v>
      </c>
      <c r="L22584" t="s">
        <v>118880</v>
      </c>
      <c r="M22584" t="s">
        <v>233</v>
      </c>
      <c r="O22584" s="1">
        <v>42013</v>
      </c>
      <c r="Q22584" t="s">
        <v>118881</v>
      </c>
      <c r="R22584" t="s">
        <v>118882</v>
      </c>
      <c r="S22584" t="s">
        <v>118883</v>
      </c>
      <c r="T22584" t="s">
        <v>118884</v>
      </c>
      <c r="U22584" t="s">
        <v>34</v>
      </c>
      <c r="V22584" t="s">
        <v>46</v>
      </c>
      <c r="W22584" t="s">
        <v>106</v>
      </c>
      <c r="X22584" t="s">
        <v>107</v>
      </c>
      <c r="Y22584" t="s">
        <v>5178</v>
      </c>
    </row>
    <row r="22585" spans="11:26" x14ac:dyDescent="0.3">
      <c r="K22585" t="s">
        <v>118885</v>
      </c>
      <c r="L22585" t="s">
        <v>118886</v>
      </c>
      <c r="M22585" t="s">
        <v>28</v>
      </c>
      <c r="N22585" t="s">
        <v>40</v>
      </c>
      <c r="O22585" t="s">
        <v>14791</v>
      </c>
      <c r="P22585">
        <v>1000000</v>
      </c>
      <c r="Q22585" t="s">
        <v>118887</v>
      </c>
      <c r="R22585" t="s">
        <v>118888</v>
      </c>
      <c r="S22585" t="s">
        <v>118889</v>
      </c>
      <c r="T22585" t="s">
        <v>1063</v>
      </c>
      <c r="U22585" t="s">
        <v>34</v>
      </c>
      <c r="V22585" t="s">
        <v>5084</v>
      </c>
      <c r="W22585">
        <v>78</v>
      </c>
      <c r="X22585" t="s">
        <v>5085</v>
      </c>
      <c r="Y22585" t="s">
        <v>5086</v>
      </c>
    </row>
    <row r="22586" spans="11:26" x14ac:dyDescent="0.3">
      <c r="K22586" t="s">
        <v>118890</v>
      </c>
      <c r="L22586" t="s">
        <v>118891</v>
      </c>
      <c r="M22586" t="s">
        <v>324</v>
      </c>
      <c r="O22586" s="1">
        <v>39821</v>
      </c>
      <c r="Q22586" t="s">
        <v>118892</v>
      </c>
      <c r="R22586" t="s">
        <v>118893</v>
      </c>
      <c r="S22586" t="s">
        <v>118894</v>
      </c>
      <c r="T22586" t="s">
        <v>5171</v>
      </c>
      <c r="U22586" t="s">
        <v>34</v>
      </c>
      <c r="V22586" t="s">
        <v>46</v>
      </c>
      <c r="W22586" t="s">
        <v>6707</v>
      </c>
      <c r="X22586" t="s">
        <v>6708</v>
      </c>
      <c r="Y22586" t="s">
        <v>6709</v>
      </c>
    </row>
    <row r="22587" spans="11:26" x14ac:dyDescent="0.3">
      <c r="K22587" t="s">
        <v>118895</v>
      </c>
      <c r="L22587" t="s">
        <v>118896</v>
      </c>
      <c r="M22587" t="s">
        <v>28</v>
      </c>
      <c r="O22587" t="s">
        <v>13237</v>
      </c>
      <c r="P22587">
        <v>2000000</v>
      </c>
      <c r="Q22587" t="s">
        <v>118897</v>
      </c>
      <c r="R22587" t="s">
        <v>118898</v>
      </c>
      <c r="S22587" t="s">
        <v>118899</v>
      </c>
      <c r="T22587" t="s">
        <v>95</v>
      </c>
      <c r="U22587" t="s">
        <v>34</v>
      </c>
      <c r="V22587" t="s">
        <v>96</v>
      </c>
      <c r="W22587" t="s">
        <v>97</v>
      </c>
      <c r="X22587" t="s">
        <v>98</v>
      </c>
      <c r="Y22587" t="s">
        <v>98</v>
      </c>
      <c r="Z22587" s="1">
        <v>39448</v>
      </c>
    </row>
    <row r="22588" spans="11:26" x14ac:dyDescent="0.3">
      <c r="K22588" t="s">
        <v>118900</v>
      </c>
      <c r="L22588" t="s">
        <v>118901</v>
      </c>
      <c r="M22588" t="s">
        <v>52</v>
      </c>
      <c r="O22588" t="s">
        <v>840</v>
      </c>
      <c r="Q22588" t="s">
        <v>118902</v>
      </c>
      <c r="R22588" t="s">
        <v>118903</v>
      </c>
      <c r="S22588" t="s">
        <v>118904</v>
      </c>
      <c r="T22588" t="s">
        <v>74</v>
      </c>
      <c r="U22588" t="s">
        <v>34</v>
      </c>
      <c r="V22588" t="s">
        <v>46</v>
      </c>
      <c r="W22588" t="s">
        <v>1846</v>
      </c>
      <c r="X22588" t="s">
        <v>1847</v>
      </c>
      <c r="Y22588" t="s">
        <v>1989</v>
      </c>
    </row>
    <row r="22589" spans="11:26" x14ac:dyDescent="0.3">
      <c r="K22589" t="s">
        <v>118905</v>
      </c>
      <c r="L22589" t="s">
        <v>118906</v>
      </c>
      <c r="M22589" t="s">
        <v>52</v>
      </c>
      <c r="O22589" t="s">
        <v>60</v>
      </c>
      <c r="P22589">
        <v>1241000</v>
      </c>
      <c r="Q22589" t="s">
        <v>118907</v>
      </c>
      <c r="R22589" t="s">
        <v>118908</v>
      </c>
      <c r="S22589" t="s">
        <v>118909</v>
      </c>
      <c r="T22589" t="s">
        <v>74</v>
      </c>
      <c r="U22589" t="s">
        <v>34</v>
      </c>
      <c r="V22589" t="s">
        <v>46</v>
      </c>
      <c r="W22589" t="s">
        <v>260</v>
      </c>
      <c r="X22589" t="s">
        <v>402</v>
      </c>
      <c r="Y22589" t="s">
        <v>402</v>
      </c>
      <c r="Z22589" s="1">
        <v>36892</v>
      </c>
    </row>
    <row r="22590" spans="11:26" x14ac:dyDescent="0.3">
      <c r="K22590" t="s">
        <v>118905</v>
      </c>
      <c r="L22590" t="s">
        <v>118910</v>
      </c>
      <c r="M22590" t="s">
        <v>256</v>
      </c>
      <c r="O22590" t="s">
        <v>1348</v>
      </c>
      <c r="P22590">
        <v>427260</v>
      </c>
      <c r="Q22590" t="s">
        <v>118911</v>
      </c>
      <c r="R22590" t="s">
        <v>118912</v>
      </c>
      <c r="S22590" t="s">
        <v>118913</v>
      </c>
      <c r="T22590" t="s">
        <v>118914</v>
      </c>
      <c r="U22590" t="s">
        <v>34</v>
      </c>
      <c r="V22590" t="s">
        <v>46</v>
      </c>
      <c r="W22590" t="s">
        <v>106</v>
      </c>
      <c r="X22590" t="s">
        <v>107</v>
      </c>
      <c r="Y22590" t="s">
        <v>108</v>
      </c>
      <c r="Z22590" s="1">
        <v>40179</v>
      </c>
    </row>
    <row r="22591" spans="11:26" x14ac:dyDescent="0.3">
      <c r="K22591" t="s">
        <v>118905</v>
      </c>
      <c r="L22591" t="s">
        <v>118915</v>
      </c>
      <c r="M22591" t="s">
        <v>256</v>
      </c>
      <c r="O22591" s="1">
        <v>42248</v>
      </c>
      <c r="P22591">
        <v>300000</v>
      </c>
      <c r="Q22591" t="s">
        <v>118916</v>
      </c>
      <c r="R22591" t="s">
        <v>118917</v>
      </c>
      <c r="S22591" t="s">
        <v>118918</v>
      </c>
      <c r="T22591" t="s">
        <v>95</v>
      </c>
      <c r="U22591" t="s">
        <v>34</v>
      </c>
      <c r="V22591" t="s">
        <v>46</v>
      </c>
      <c r="W22591" t="s">
        <v>260</v>
      </c>
      <c r="X22591" t="s">
        <v>402</v>
      </c>
      <c r="Y22591" t="s">
        <v>536</v>
      </c>
      <c r="Z22591" s="1">
        <v>40916</v>
      </c>
    </row>
    <row r="22592" spans="11:26" x14ac:dyDescent="0.3">
      <c r="K22592" t="s">
        <v>118905</v>
      </c>
      <c r="L22592" t="s">
        <v>118919</v>
      </c>
      <c r="M22592" t="s">
        <v>52</v>
      </c>
      <c r="O22592" t="s">
        <v>1355</v>
      </c>
      <c r="P22592">
        <v>2000</v>
      </c>
      <c r="Q22592" t="s">
        <v>118920</v>
      </c>
      <c r="R22592" t="s">
        <v>118921</v>
      </c>
      <c r="S22592" t="s">
        <v>118922</v>
      </c>
      <c r="T22592" t="s">
        <v>100150</v>
      </c>
      <c r="U22592" t="s">
        <v>34</v>
      </c>
      <c r="V22592" t="s">
        <v>46</v>
      </c>
      <c r="W22592" t="s">
        <v>167</v>
      </c>
      <c r="X22592" t="s">
        <v>168</v>
      </c>
      <c r="Y22592" t="s">
        <v>169</v>
      </c>
    </row>
    <row r="22593" spans="11:26" x14ac:dyDescent="0.3">
      <c r="K22593" t="s">
        <v>118905</v>
      </c>
      <c r="L22593" t="s">
        <v>118923</v>
      </c>
      <c r="M22593" t="s">
        <v>52</v>
      </c>
      <c r="O22593" t="s">
        <v>6081</v>
      </c>
      <c r="P22593">
        <v>1700000</v>
      </c>
      <c r="Q22593" t="s">
        <v>118924</v>
      </c>
      <c r="R22593" t="s">
        <v>118925</v>
      </c>
      <c r="S22593" t="s">
        <v>118926</v>
      </c>
      <c r="T22593" t="s">
        <v>95</v>
      </c>
      <c r="U22593" t="s">
        <v>34</v>
      </c>
      <c r="V22593" t="s">
        <v>270</v>
      </c>
      <c r="W22593" t="s">
        <v>271</v>
      </c>
      <c r="X22593" t="s">
        <v>272</v>
      </c>
      <c r="Y22593" t="s">
        <v>272</v>
      </c>
    </row>
    <row r="22594" spans="11:26" x14ac:dyDescent="0.3">
      <c r="K22594" t="s">
        <v>118927</v>
      </c>
      <c r="L22594" t="s">
        <v>118928</v>
      </c>
      <c r="M22594" t="s">
        <v>28</v>
      </c>
      <c r="N22594" t="s">
        <v>29</v>
      </c>
      <c r="O22594" s="1">
        <v>40797</v>
      </c>
      <c r="P22594">
        <v>4900501</v>
      </c>
      <c r="Q22594" t="s">
        <v>118929</v>
      </c>
      <c r="R22594" t="s">
        <v>118930</v>
      </c>
      <c r="T22594" t="s">
        <v>118931</v>
      </c>
      <c r="U22594" t="s">
        <v>34</v>
      </c>
      <c r="Z22594" s="1">
        <v>41640</v>
      </c>
    </row>
    <row r="22595" spans="11:26" x14ac:dyDescent="0.3">
      <c r="K22595" t="s">
        <v>118927</v>
      </c>
      <c r="L22595" t="s">
        <v>118932</v>
      </c>
      <c r="M22595" t="s">
        <v>28</v>
      </c>
      <c r="O22595" t="s">
        <v>2412</v>
      </c>
      <c r="P22595">
        <v>21000000</v>
      </c>
      <c r="Q22595" t="s">
        <v>118933</v>
      </c>
      <c r="R22595" t="s">
        <v>118934</v>
      </c>
      <c r="S22595" t="s">
        <v>118935</v>
      </c>
      <c r="T22595" t="s">
        <v>95</v>
      </c>
      <c r="U22595" t="s">
        <v>34</v>
      </c>
      <c r="V22595" t="s">
        <v>46</v>
      </c>
      <c r="W22595" t="s">
        <v>2307</v>
      </c>
      <c r="X22595" t="s">
        <v>5908</v>
      </c>
      <c r="Y22595" t="s">
        <v>5908</v>
      </c>
      <c r="Z22595" s="1">
        <v>37987</v>
      </c>
    </row>
    <row r="22596" spans="11:26" x14ac:dyDescent="0.3">
      <c r="K22596" t="s">
        <v>118936</v>
      </c>
      <c r="L22596" t="s">
        <v>118937</v>
      </c>
      <c r="M22596" t="s">
        <v>28</v>
      </c>
      <c r="N22596" t="s">
        <v>493</v>
      </c>
      <c r="O22596" t="s">
        <v>118938</v>
      </c>
      <c r="P22596">
        <v>15000000</v>
      </c>
      <c r="Q22596" t="s">
        <v>118939</v>
      </c>
      <c r="R22596" t="s">
        <v>118940</v>
      </c>
      <c r="S22596" t="s">
        <v>118941</v>
      </c>
      <c r="T22596" t="s">
        <v>95</v>
      </c>
      <c r="U22596" t="s">
        <v>34</v>
      </c>
      <c r="V22596" t="s">
        <v>46</v>
      </c>
      <c r="W22596" t="s">
        <v>1731</v>
      </c>
      <c r="X22596" t="s">
        <v>1732</v>
      </c>
      <c r="Y22596" t="s">
        <v>118942</v>
      </c>
      <c r="Z22596" s="1">
        <v>39814</v>
      </c>
    </row>
    <row r="22597" spans="11:26" x14ac:dyDescent="0.3">
      <c r="K22597" t="s">
        <v>118936</v>
      </c>
      <c r="L22597" t="s">
        <v>118943</v>
      </c>
      <c r="M22597" t="s">
        <v>28</v>
      </c>
      <c r="N22597" t="s">
        <v>1189</v>
      </c>
      <c r="O22597" s="1">
        <v>37413</v>
      </c>
      <c r="P22597">
        <v>20000000</v>
      </c>
      <c r="Q22597" t="s">
        <v>118944</v>
      </c>
      <c r="R22597" t="s">
        <v>118945</v>
      </c>
      <c r="S22597" t="s">
        <v>118946</v>
      </c>
      <c r="T22597" t="s">
        <v>105</v>
      </c>
      <c r="U22597" t="s">
        <v>34</v>
      </c>
      <c r="V22597" t="s">
        <v>46</v>
      </c>
      <c r="W22597" t="s">
        <v>346</v>
      </c>
      <c r="X22597" t="s">
        <v>347</v>
      </c>
      <c r="Y22597" t="s">
        <v>42612</v>
      </c>
    </row>
    <row r="22598" spans="11:26" x14ac:dyDescent="0.3">
      <c r="K22598" t="s">
        <v>118936</v>
      </c>
      <c r="L22598" t="s">
        <v>118947</v>
      </c>
      <c r="M22598" t="s">
        <v>28</v>
      </c>
      <c r="N22598" t="s">
        <v>40</v>
      </c>
      <c r="O22598" s="1">
        <v>36534</v>
      </c>
      <c r="P22598">
        <v>30600000</v>
      </c>
      <c r="Q22598" t="s">
        <v>118948</v>
      </c>
      <c r="R22598" t="s">
        <v>118949</v>
      </c>
      <c r="S22598" t="s">
        <v>118950</v>
      </c>
      <c r="T22598" t="s">
        <v>912</v>
      </c>
      <c r="U22598" t="s">
        <v>34</v>
      </c>
      <c r="V22598" t="s">
        <v>924</v>
      </c>
      <c r="W22598">
        <v>56</v>
      </c>
      <c r="X22598" t="s">
        <v>4451</v>
      </c>
      <c r="Y22598" t="s">
        <v>4451</v>
      </c>
      <c r="Z22598" s="1">
        <v>39085</v>
      </c>
    </row>
    <row r="22599" spans="11:26" x14ac:dyDescent="0.3">
      <c r="K22599" t="s">
        <v>118936</v>
      </c>
      <c r="L22599" t="s">
        <v>118951</v>
      </c>
      <c r="M22599" t="s">
        <v>28</v>
      </c>
      <c r="O22599" s="1">
        <v>40185</v>
      </c>
      <c r="P22599">
        <v>2639769</v>
      </c>
      <c r="Q22599" t="s">
        <v>118952</v>
      </c>
      <c r="R22599" t="s">
        <v>118953</v>
      </c>
      <c r="S22599" t="s">
        <v>118954</v>
      </c>
      <c r="T22599" t="s">
        <v>2126</v>
      </c>
      <c r="U22599" t="s">
        <v>34</v>
      </c>
      <c r="Z22599" s="1">
        <v>41640</v>
      </c>
    </row>
    <row r="22600" spans="11:26" x14ac:dyDescent="0.3">
      <c r="K22600" t="s">
        <v>118955</v>
      </c>
      <c r="L22600" t="s">
        <v>118956</v>
      </c>
      <c r="M22600" t="s">
        <v>52</v>
      </c>
      <c r="O22600" s="1">
        <v>38395</v>
      </c>
      <c r="P22600">
        <v>195607</v>
      </c>
      <c r="Q22600" t="s">
        <v>118957</v>
      </c>
      <c r="R22600" t="s">
        <v>118958</v>
      </c>
      <c r="S22600" t="s">
        <v>118959</v>
      </c>
      <c r="T22600" t="s">
        <v>118960</v>
      </c>
      <c r="U22600" t="s">
        <v>34</v>
      </c>
      <c r="V22600" t="s">
        <v>46</v>
      </c>
      <c r="W22600" t="s">
        <v>106</v>
      </c>
      <c r="X22600" t="s">
        <v>107</v>
      </c>
      <c r="Y22600" t="s">
        <v>2134</v>
      </c>
      <c r="Z22600" s="1">
        <v>39448</v>
      </c>
    </row>
    <row r="22601" spans="11:26" x14ac:dyDescent="0.3">
      <c r="K22601" t="s">
        <v>118961</v>
      </c>
      <c r="L22601" t="s">
        <v>118962</v>
      </c>
      <c r="M22601" t="s">
        <v>28</v>
      </c>
      <c r="N22601" t="s">
        <v>40</v>
      </c>
      <c r="O22601" t="s">
        <v>15211</v>
      </c>
      <c r="P22601">
        <v>2000000</v>
      </c>
      <c r="Q22601" t="s">
        <v>118963</v>
      </c>
      <c r="R22601" t="s">
        <v>118964</v>
      </c>
      <c r="S22601" t="s">
        <v>118965</v>
      </c>
      <c r="T22601" t="s">
        <v>118966</v>
      </c>
      <c r="U22601" t="s">
        <v>34</v>
      </c>
      <c r="V22601" t="s">
        <v>46</v>
      </c>
      <c r="W22601" t="s">
        <v>260</v>
      </c>
      <c r="X22601" t="s">
        <v>402</v>
      </c>
      <c r="Y22601" t="s">
        <v>536</v>
      </c>
      <c r="Z22601" s="1">
        <v>40544</v>
      </c>
    </row>
    <row r="22602" spans="11:26" x14ac:dyDescent="0.3">
      <c r="K22602" t="s">
        <v>118967</v>
      </c>
      <c r="L22602" t="s">
        <v>118968</v>
      </c>
      <c r="M22602" t="s">
        <v>28</v>
      </c>
      <c r="O22602" s="1">
        <v>38357</v>
      </c>
      <c r="P22602">
        <v>5500000</v>
      </c>
      <c r="Q22602" t="s">
        <v>118969</v>
      </c>
      <c r="R22602" t="s">
        <v>118970</v>
      </c>
      <c r="S22602" t="s">
        <v>118971</v>
      </c>
      <c r="T22602" t="s">
        <v>118972</v>
      </c>
      <c r="U22602" t="s">
        <v>34</v>
      </c>
      <c r="V22602" t="s">
        <v>46</v>
      </c>
      <c r="W22602" t="s">
        <v>167</v>
      </c>
      <c r="X22602" t="s">
        <v>168</v>
      </c>
      <c r="Y22602" t="s">
        <v>169</v>
      </c>
    </row>
    <row r="22603" spans="11:26" x14ac:dyDescent="0.3">
      <c r="K22603" t="s">
        <v>118973</v>
      </c>
      <c r="L22603" t="s">
        <v>118974</v>
      </c>
      <c r="M22603" t="s">
        <v>28</v>
      </c>
      <c r="O22603" s="1">
        <v>38660</v>
      </c>
      <c r="P22603">
        <v>155000</v>
      </c>
      <c r="Q22603" t="s">
        <v>118975</v>
      </c>
      <c r="R22603" t="s">
        <v>118976</v>
      </c>
      <c r="S22603" t="s">
        <v>118977</v>
      </c>
      <c r="T22603" t="s">
        <v>95</v>
      </c>
      <c r="U22603" t="s">
        <v>34</v>
      </c>
      <c r="V22603" t="s">
        <v>46</v>
      </c>
      <c r="W22603" t="s">
        <v>471</v>
      </c>
      <c r="X22603" t="s">
        <v>1760</v>
      </c>
      <c r="Y22603" t="s">
        <v>1760</v>
      </c>
      <c r="Z22603" s="1">
        <v>39814</v>
      </c>
    </row>
    <row r="22604" spans="11:26" x14ac:dyDescent="0.3">
      <c r="K22604" t="s">
        <v>118978</v>
      </c>
      <c r="L22604" t="s">
        <v>118979</v>
      </c>
      <c r="M22604" t="s">
        <v>52</v>
      </c>
      <c r="O22604" t="s">
        <v>6455</v>
      </c>
      <c r="P22604">
        <v>40000</v>
      </c>
      <c r="Q22604" t="s">
        <v>118980</v>
      </c>
      <c r="R22604" t="s">
        <v>118981</v>
      </c>
      <c r="S22604" t="s">
        <v>118982</v>
      </c>
      <c r="T22604" t="s">
        <v>95</v>
      </c>
      <c r="U22604" t="s">
        <v>34</v>
      </c>
      <c r="V22604" t="s">
        <v>46</v>
      </c>
      <c r="W22604" t="s">
        <v>228</v>
      </c>
      <c r="X22604" t="s">
        <v>30379</v>
      </c>
      <c r="Y22604" t="s">
        <v>30379</v>
      </c>
    </row>
    <row r="22605" spans="11:26" x14ac:dyDescent="0.3">
      <c r="K22605" t="s">
        <v>118983</v>
      </c>
      <c r="L22605" t="s">
        <v>118984</v>
      </c>
      <c r="M22605" t="s">
        <v>28</v>
      </c>
      <c r="N22605" t="s">
        <v>40</v>
      </c>
      <c r="O22605" s="1">
        <v>39820</v>
      </c>
      <c r="P22605">
        <v>3524000</v>
      </c>
      <c r="Q22605" t="s">
        <v>118985</v>
      </c>
      <c r="R22605" t="s">
        <v>118986</v>
      </c>
      <c r="S22605" t="s">
        <v>118987</v>
      </c>
      <c r="T22605" t="s">
        <v>1063</v>
      </c>
      <c r="U22605" t="s">
        <v>34</v>
      </c>
      <c r="V22605" t="s">
        <v>46</v>
      </c>
      <c r="W22605" t="s">
        <v>810</v>
      </c>
      <c r="X22605" t="s">
        <v>811</v>
      </c>
      <c r="Y22605" t="s">
        <v>811</v>
      </c>
      <c r="Z22605" s="1">
        <v>39814</v>
      </c>
    </row>
    <row r="22606" spans="11:26" x14ac:dyDescent="0.3">
      <c r="K22606" t="s">
        <v>118983</v>
      </c>
      <c r="L22606" t="s">
        <v>118988</v>
      </c>
      <c r="M22606" t="s">
        <v>28</v>
      </c>
      <c r="N22606" t="s">
        <v>29</v>
      </c>
      <c r="O22606" t="s">
        <v>18028</v>
      </c>
      <c r="P22606">
        <v>1283100</v>
      </c>
      <c r="Q22606" t="s">
        <v>118989</v>
      </c>
      <c r="R22606" t="s">
        <v>118990</v>
      </c>
      <c r="S22606" t="s">
        <v>118991</v>
      </c>
      <c r="T22606" t="s">
        <v>95</v>
      </c>
      <c r="U22606" t="s">
        <v>34</v>
      </c>
    </row>
    <row r="22607" spans="11:26" x14ac:dyDescent="0.3">
      <c r="K22607" t="s">
        <v>118983</v>
      </c>
      <c r="L22607" t="s">
        <v>118992</v>
      </c>
      <c r="M22607" t="s">
        <v>52</v>
      </c>
      <c r="O22607" s="1">
        <v>39448</v>
      </c>
      <c r="Q22607" t="s">
        <v>118993</v>
      </c>
      <c r="R22607" t="s">
        <v>118994</v>
      </c>
      <c r="S22607" t="s">
        <v>118995</v>
      </c>
      <c r="T22607" t="s">
        <v>118996</v>
      </c>
      <c r="U22607" t="s">
        <v>34</v>
      </c>
    </row>
    <row r="22608" spans="11:26" x14ac:dyDescent="0.3">
      <c r="K22608" t="s">
        <v>118997</v>
      </c>
      <c r="L22608" t="s">
        <v>118998</v>
      </c>
      <c r="M22608" t="s">
        <v>324</v>
      </c>
      <c r="O22608" s="1">
        <v>40699</v>
      </c>
      <c r="P22608">
        <v>130000</v>
      </c>
      <c r="Q22608" t="s">
        <v>118999</v>
      </c>
      <c r="R22608" t="s">
        <v>119000</v>
      </c>
      <c r="S22608" t="s">
        <v>119001</v>
      </c>
      <c r="T22608" t="s">
        <v>74</v>
      </c>
      <c r="U22608" t="s">
        <v>34</v>
      </c>
      <c r="V22608" t="s">
        <v>46</v>
      </c>
      <c r="W22608" t="s">
        <v>142</v>
      </c>
      <c r="X22608" t="s">
        <v>6240</v>
      </c>
      <c r="Y22608" t="s">
        <v>6241</v>
      </c>
    </row>
    <row r="22609" spans="11:26" x14ac:dyDescent="0.3">
      <c r="K22609" t="s">
        <v>119002</v>
      </c>
      <c r="L22609" t="s">
        <v>119003</v>
      </c>
      <c r="M22609" t="s">
        <v>28</v>
      </c>
      <c r="O22609" t="s">
        <v>3191</v>
      </c>
      <c r="P22609">
        <v>1540000</v>
      </c>
      <c r="Q22609" t="s">
        <v>119004</v>
      </c>
      <c r="R22609" t="s">
        <v>119005</v>
      </c>
      <c r="S22609" t="s">
        <v>119006</v>
      </c>
      <c r="T22609" t="s">
        <v>95</v>
      </c>
      <c r="U22609" t="s">
        <v>34</v>
      </c>
      <c r="V22609" t="s">
        <v>270</v>
      </c>
      <c r="W22609" t="s">
        <v>271</v>
      </c>
      <c r="X22609" t="s">
        <v>272</v>
      </c>
      <c r="Y22609" t="s">
        <v>272</v>
      </c>
      <c r="Z22609" s="1">
        <v>40544</v>
      </c>
    </row>
    <row r="22610" spans="11:26" x14ac:dyDescent="0.3">
      <c r="K22610" t="s">
        <v>119007</v>
      </c>
      <c r="L22610" t="s">
        <v>119008</v>
      </c>
      <c r="M22610" t="s">
        <v>28</v>
      </c>
      <c r="N22610" t="s">
        <v>40</v>
      </c>
      <c r="O22610" t="s">
        <v>119009</v>
      </c>
      <c r="Q22610" t="s">
        <v>119010</v>
      </c>
      <c r="R22610" t="s">
        <v>119011</v>
      </c>
      <c r="S22610" t="s">
        <v>119012</v>
      </c>
      <c r="T22610" t="s">
        <v>95</v>
      </c>
      <c r="U22610" t="s">
        <v>34</v>
      </c>
      <c r="V22610" t="s">
        <v>46</v>
      </c>
      <c r="W22610" t="s">
        <v>471</v>
      </c>
      <c r="X22610" t="s">
        <v>6272</v>
      </c>
      <c r="Y22610" t="s">
        <v>6272</v>
      </c>
      <c r="Z22610" s="1">
        <v>37622</v>
      </c>
    </row>
    <row r="22611" spans="11:26" x14ac:dyDescent="0.3">
      <c r="K22611" t="s">
        <v>119013</v>
      </c>
      <c r="L22611" t="s">
        <v>119014</v>
      </c>
      <c r="M22611" t="s">
        <v>28</v>
      </c>
      <c r="O22611" s="1">
        <v>40368</v>
      </c>
      <c r="P22611">
        <v>5710000</v>
      </c>
      <c r="Q22611" t="s">
        <v>119015</v>
      </c>
      <c r="R22611" t="s">
        <v>119016</v>
      </c>
      <c r="T22611" t="s">
        <v>150</v>
      </c>
      <c r="U22611" t="s">
        <v>34</v>
      </c>
      <c r="V22611" t="s">
        <v>46</v>
      </c>
      <c r="W22611" t="s">
        <v>311</v>
      </c>
      <c r="X22611" t="s">
        <v>312</v>
      </c>
      <c r="Y22611" t="s">
        <v>312</v>
      </c>
      <c r="Z22611" s="1">
        <v>36526</v>
      </c>
    </row>
    <row r="22612" spans="11:26" x14ac:dyDescent="0.3">
      <c r="K22612" t="s">
        <v>119017</v>
      </c>
      <c r="L22612" t="s">
        <v>119018</v>
      </c>
      <c r="M22612" t="s">
        <v>52</v>
      </c>
      <c r="O22612" t="s">
        <v>8730</v>
      </c>
      <c r="Q22612" t="s">
        <v>119019</v>
      </c>
      <c r="R22612" t="s">
        <v>119020</v>
      </c>
      <c r="S22612" t="s">
        <v>119021</v>
      </c>
      <c r="T22612" t="s">
        <v>119022</v>
      </c>
      <c r="U22612" t="s">
        <v>34</v>
      </c>
      <c r="V22612" t="s">
        <v>46</v>
      </c>
      <c r="W22612" t="s">
        <v>167</v>
      </c>
      <c r="X22612" t="s">
        <v>168</v>
      </c>
      <c r="Y22612" t="s">
        <v>169</v>
      </c>
      <c r="Z22612" s="1">
        <v>41275</v>
      </c>
    </row>
    <row r="22613" spans="11:26" x14ac:dyDescent="0.3">
      <c r="K22613" t="s">
        <v>119017</v>
      </c>
      <c r="L22613" t="s">
        <v>119023</v>
      </c>
      <c r="M22613" t="s">
        <v>52</v>
      </c>
      <c r="O22613" t="s">
        <v>5965</v>
      </c>
      <c r="P22613">
        <v>25000</v>
      </c>
      <c r="Q22613" t="s">
        <v>119024</v>
      </c>
      <c r="R22613" t="s">
        <v>119025</v>
      </c>
      <c r="S22613" t="s">
        <v>119026</v>
      </c>
      <c r="T22613" t="s">
        <v>95</v>
      </c>
      <c r="U22613" t="s">
        <v>34</v>
      </c>
      <c r="V22613" t="s">
        <v>270</v>
      </c>
      <c r="W22613" t="s">
        <v>271</v>
      </c>
      <c r="X22613" t="s">
        <v>272</v>
      </c>
      <c r="Y22613" t="s">
        <v>272</v>
      </c>
      <c r="Z22613" s="1">
        <v>36892</v>
      </c>
    </row>
    <row r="22614" spans="11:26" x14ac:dyDescent="0.3">
      <c r="K22614" t="s">
        <v>119017</v>
      </c>
      <c r="L22614" t="s">
        <v>119027</v>
      </c>
      <c r="M22614" t="s">
        <v>52</v>
      </c>
      <c r="O22614" t="s">
        <v>11342</v>
      </c>
      <c r="Q22614" t="s">
        <v>119028</v>
      </c>
      <c r="R22614" t="s">
        <v>119029</v>
      </c>
      <c r="S22614" t="s">
        <v>119030</v>
      </c>
      <c r="T22614" t="s">
        <v>95</v>
      </c>
      <c r="U22614" t="s">
        <v>34</v>
      </c>
      <c r="V22614" t="s">
        <v>46</v>
      </c>
      <c r="W22614" t="s">
        <v>1731</v>
      </c>
      <c r="X22614" t="s">
        <v>1732</v>
      </c>
      <c r="Y22614" t="s">
        <v>10258</v>
      </c>
    </row>
    <row r="22615" spans="11:26" x14ac:dyDescent="0.3">
      <c r="K22615" t="s">
        <v>119017</v>
      </c>
      <c r="L22615" t="s">
        <v>119031</v>
      </c>
      <c r="M22615" t="s">
        <v>52</v>
      </c>
      <c r="O22615" t="s">
        <v>37909</v>
      </c>
      <c r="Q22615" t="s">
        <v>119032</v>
      </c>
      <c r="R22615" t="s">
        <v>119033</v>
      </c>
      <c r="S22615" t="s">
        <v>119034</v>
      </c>
      <c r="T22615" t="s">
        <v>6</v>
      </c>
      <c r="U22615" t="s">
        <v>345</v>
      </c>
      <c r="V22615" t="s">
        <v>96</v>
      </c>
      <c r="W22615" t="s">
        <v>336</v>
      </c>
      <c r="X22615" t="s">
        <v>337</v>
      </c>
      <c r="Y22615" t="s">
        <v>337</v>
      </c>
      <c r="Z22615" s="1">
        <v>38353</v>
      </c>
    </row>
    <row r="22616" spans="11:26" x14ac:dyDescent="0.3">
      <c r="K22616" t="s">
        <v>119035</v>
      </c>
      <c r="L22616" t="s">
        <v>119036</v>
      </c>
      <c r="M22616" t="s">
        <v>28</v>
      </c>
      <c r="N22616" t="s">
        <v>40</v>
      </c>
      <c r="O22616" s="1">
        <v>38454</v>
      </c>
      <c r="P22616">
        <v>13500000</v>
      </c>
      <c r="Q22616" t="s">
        <v>119037</v>
      </c>
      <c r="R22616" t="s">
        <v>119038</v>
      </c>
      <c r="S22616" t="s">
        <v>119039</v>
      </c>
      <c r="T22616" t="s">
        <v>95</v>
      </c>
      <c r="U22616" t="s">
        <v>178</v>
      </c>
      <c r="V22616" t="s">
        <v>46</v>
      </c>
      <c r="W22616" t="s">
        <v>133</v>
      </c>
      <c r="X22616" t="s">
        <v>3028</v>
      </c>
      <c r="Y22616" t="s">
        <v>3029</v>
      </c>
      <c r="Z22616" s="1">
        <v>36892</v>
      </c>
    </row>
    <row r="22617" spans="11:26" x14ac:dyDescent="0.3">
      <c r="K22617" t="s">
        <v>119040</v>
      </c>
      <c r="L22617" t="s">
        <v>119041</v>
      </c>
      <c r="M22617" t="s">
        <v>52</v>
      </c>
      <c r="O22617" s="1">
        <v>41275</v>
      </c>
      <c r="P22617">
        <v>400000</v>
      </c>
      <c r="Q22617" t="s">
        <v>119042</v>
      </c>
      <c r="R22617" t="s">
        <v>119043</v>
      </c>
      <c r="S22617" t="s">
        <v>119044</v>
      </c>
      <c r="T22617" t="s">
        <v>95</v>
      </c>
      <c r="U22617" t="s">
        <v>34</v>
      </c>
      <c r="V22617" t="s">
        <v>206</v>
      </c>
      <c r="W22617" t="s">
        <v>9140</v>
      </c>
      <c r="X22617" t="s">
        <v>9141</v>
      </c>
      <c r="Y22617" t="s">
        <v>9141</v>
      </c>
    </row>
    <row r="22618" spans="11:26" x14ac:dyDescent="0.3">
      <c r="K22618" t="s">
        <v>119045</v>
      </c>
      <c r="L22618" t="s">
        <v>119046</v>
      </c>
      <c r="M22618" t="s">
        <v>52</v>
      </c>
      <c r="O22618" s="1">
        <v>41282</v>
      </c>
      <c r="Q22618" t="s">
        <v>119047</v>
      </c>
      <c r="R22618" t="s">
        <v>119048</v>
      </c>
      <c r="S22618" t="s">
        <v>119049</v>
      </c>
      <c r="T22618" t="s">
        <v>296</v>
      </c>
      <c r="U22618" t="s">
        <v>345</v>
      </c>
      <c r="V22618" t="s">
        <v>46</v>
      </c>
      <c r="W22618" t="s">
        <v>471</v>
      </c>
      <c r="X22618" t="s">
        <v>969</v>
      </c>
      <c r="Y22618" t="s">
        <v>969</v>
      </c>
      <c r="Z22618" s="1">
        <v>40179</v>
      </c>
    </row>
    <row r="22619" spans="11:26" x14ac:dyDescent="0.3">
      <c r="K22619" t="s">
        <v>119050</v>
      </c>
      <c r="L22619" t="s">
        <v>119051</v>
      </c>
      <c r="M22619" t="s">
        <v>28</v>
      </c>
      <c r="N22619" t="s">
        <v>29</v>
      </c>
      <c r="O22619" s="1">
        <v>40881</v>
      </c>
      <c r="P22619">
        <v>7500000</v>
      </c>
      <c r="Q22619" t="s">
        <v>119052</v>
      </c>
      <c r="R22619" t="s">
        <v>119053</v>
      </c>
      <c r="S22619" t="s">
        <v>119054</v>
      </c>
      <c r="T22619" t="s">
        <v>33627</v>
      </c>
      <c r="U22619" t="s">
        <v>34</v>
      </c>
    </row>
    <row r="22620" spans="11:26" x14ac:dyDescent="0.3">
      <c r="K22620" t="s">
        <v>119050</v>
      </c>
      <c r="L22620" t="s">
        <v>119055</v>
      </c>
      <c r="M22620" t="s">
        <v>28</v>
      </c>
      <c r="N22620" t="s">
        <v>29</v>
      </c>
      <c r="O22620" s="1">
        <v>40849</v>
      </c>
      <c r="P22620">
        <v>20000000</v>
      </c>
      <c r="Q22620" t="s">
        <v>119056</v>
      </c>
      <c r="R22620" t="s">
        <v>119057</v>
      </c>
      <c r="S22620" t="s">
        <v>119058</v>
      </c>
      <c r="T22620" t="s">
        <v>95</v>
      </c>
      <c r="U22620" t="s">
        <v>34</v>
      </c>
      <c r="V22620" t="s">
        <v>46</v>
      </c>
      <c r="W22620" t="s">
        <v>75</v>
      </c>
      <c r="X22620" t="s">
        <v>464</v>
      </c>
      <c r="Y22620" t="s">
        <v>56013</v>
      </c>
      <c r="Z22620" s="1">
        <v>39083</v>
      </c>
    </row>
    <row r="22621" spans="11:26" x14ac:dyDescent="0.3">
      <c r="K22621" t="s">
        <v>119050</v>
      </c>
      <c r="L22621" t="s">
        <v>119059</v>
      </c>
      <c r="M22621" t="s">
        <v>28</v>
      </c>
      <c r="O22621" s="1">
        <v>41614</v>
      </c>
      <c r="P22621">
        <v>1001551</v>
      </c>
      <c r="Q22621" t="s">
        <v>119060</v>
      </c>
      <c r="R22621" t="s">
        <v>119061</v>
      </c>
      <c r="S22621" t="s">
        <v>119062</v>
      </c>
      <c r="T22621" t="s">
        <v>119063</v>
      </c>
      <c r="U22621" t="s">
        <v>34</v>
      </c>
      <c r="V22621" t="s">
        <v>46</v>
      </c>
      <c r="W22621" t="s">
        <v>1369</v>
      </c>
      <c r="X22621" t="s">
        <v>1370</v>
      </c>
      <c r="Y22621" t="s">
        <v>1370</v>
      </c>
      <c r="Z22621" s="1">
        <v>40909</v>
      </c>
    </row>
    <row r="22622" spans="11:26" x14ac:dyDescent="0.3">
      <c r="K22622" t="s">
        <v>119050</v>
      </c>
      <c r="L22622" t="s">
        <v>119064</v>
      </c>
      <c r="M22622" t="s">
        <v>256</v>
      </c>
      <c r="O22622" t="s">
        <v>54606</v>
      </c>
      <c r="P22622">
        <v>5000000</v>
      </c>
      <c r="Q22622" t="s">
        <v>119065</v>
      </c>
      <c r="R22622" t="s">
        <v>119066</v>
      </c>
      <c r="S22622" t="s">
        <v>119067</v>
      </c>
      <c r="T22622" t="s">
        <v>119068</v>
      </c>
      <c r="U22622" t="s">
        <v>178</v>
      </c>
      <c r="V22622" t="s">
        <v>46</v>
      </c>
      <c r="W22622" t="s">
        <v>106</v>
      </c>
      <c r="X22622" t="s">
        <v>2081</v>
      </c>
      <c r="Y22622" t="s">
        <v>5289</v>
      </c>
    </row>
    <row r="22623" spans="11:26" x14ac:dyDescent="0.3">
      <c r="K22623" t="s">
        <v>119050</v>
      </c>
      <c r="L22623" t="s">
        <v>119069</v>
      </c>
      <c r="M22623" t="s">
        <v>28</v>
      </c>
      <c r="N22623" t="s">
        <v>40</v>
      </c>
      <c r="O22623" s="1">
        <v>39330</v>
      </c>
      <c r="P22623">
        <v>22000000</v>
      </c>
      <c r="Q22623" t="s">
        <v>119070</v>
      </c>
      <c r="R22623" t="s">
        <v>119071</v>
      </c>
      <c r="S22623" t="s">
        <v>119072</v>
      </c>
      <c r="T22623" t="s">
        <v>95</v>
      </c>
      <c r="U22623" t="s">
        <v>1158</v>
      </c>
      <c r="V22623" t="s">
        <v>46</v>
      </c>
      <c r="W22623" t="s">
        <v>195</v>
      </c>
      <c r="X22623" t="s">
        <v>882</v>
      </c>
      <c r="Y22623" t="s">
        <v>6615</v>
      </c>
      <c r="Z22623" s="1">
        <v>33604</v>
      </c>
    </row>
    <row r="22624" spans="11:26" x14ac:dyDescent="0.3">
      <c r="K22624" t="s">
        <v>119050</v>
      </c>
      <c r="L22624" t="s">
        <v>119073</v>
      </c>
      <c r="M22624" t="s">
        <v>28</v>
      </c>
      <c r="O22624" t="s">
        <v>113364</v>
      </c>
      <c r="P22624">
        <v>6600000</v>
      </c>
      <c r="Q22624" t="s">
        <v>119074</v>
      </c>
      <c r="R22624" t="s">
        <v>119075</v>
      </c>
      <c r="S22624" t="s">
        <v>119076</v>
      </c>
      <c r="T22624" t="s">
        <v>115</v>
      </c>
      <c r="U22624" t="s">
        <v>34</v>
      </c>
      <c r="V22624" t="s">
        <v>46</v>
      </c>
      <c r="W22624" t="s">
        <v>106</v>
      </c>
      <c r="X22624" t="s">
        <v>107</v>
      </c>
      <c r="Y22624" t="s">
        <v>5178</v>
      </c>
      <c r="Z22624" s="1">
        <v>40179</v>
      </c>
    </row>
    <row r="22625" spans="11:26" x14ac:dyDescent="0.3">
      <c r="K22625" t="s">
        <v>119077</v>
      </c>
      <c r="L22625" t="s">
        <v>119078</v>
      </c>
      <c r="M22625" t="s">
        <v>3620</v>
      </c>
      <c r="O22625" s="1">
        <v>41647</v>
      </c>
      <c r="Q22625" t="s">
        <v>119079</v>
      </c>
      <c r="R22625" t="s">
        <v>119080</v>
      </c>
      <c r="S22625" t="s">
        <v>119081</v>
      </c>
      <c r="T22625" t="s">
        <v>119082</v>
      </c>
      <c r="U22625" t="s">
        <v>34</v>
      </c>
      <c r="V22625" t="s">
        <v>5813</v>
      </c>
      <c r="W22625">
        <v>5</v>
      </c>
      <c r="X22625" t="s">
        <v>13731</v>
      </c>
      <c r="Y22625" t="s">
        <v>13732</v>
      </c>
      <c r="Z22625" s="1">
        <v>41276</v>
      </c>
    </row>
    <row r="22626" spans="11:26" x14ac:dyDescent="0.3">
      <c r="K22626" t="s">
        <v>119083</v>
      </c>
      <c r="L22626" t="s">
        <v>119084</v>
      </c>
      <c r="M22626" t="s">
        <v>91</v>
      </c>
      <c r="O22626" t="s">
        <v>5999</v>
      </c>
      <c r="Q22626" t="s">
        <v>119085</v>
      </c>
      <c r="R22626" t="s">
        <v>119086</v>
      </c>
      <c r="S22626" t="s">
        <v>119087</v>
      </c>
      <c r="T22626" t="s">
        <v>912</v>
      </c>
      <c r="U22626" t="s">
        <v>34</v>
      </c>
      <c r="V22626" t="s">
        <v>35</v>
      </c>
      <c r="W22626">
        <v>2</v>
      </c>
      <c r="X22626" t="s">
        <v>6037</v>
      </c>
      <c r="Y22626" t="s">
        <v>6037</v>
      </c>
      <c r="Z22626" s="1">
        <v>40544</v>
      </c>
    </row>
    <row r="22627" spans="11:26" x14ac:dyDescent="0.3">
      <c r="K22627" t="s">
        <v>119088</v>
      </c>
      <c r="L22627" t="s">
        <v>119089</v>
      </c>
      <c r="M22627" t="s">
        <v>52</v>
      </c>
      <c r="O22627" t="s">
        <v>40151</v>
      </c>
      <c r="P22627">
        <v>500000</v>
      </c>
      <c r="Q22627" t="s">
        <v>119090</v>
      </c>
      <c r="R22627" t="s">
        <v>119091</v>
      </c>
      <c r="S22627" t="s">
        <v>119092</v>
      </c>
      <c r="T22627" t="s">
        <v>119093</v>
      </c>
      <c r="U22627" t="s">
        <v>34</v>
      </c>
      <c r="V22627" t="s">
        <v>46</v>
      </c>
      <c r="W22627" t="s">
        <v>106</v>
      </c>
      <c r="X22627" t="s">
        <v>107</v>
      </c>
      <c r="Y22627" t="s">
        <v>2134</v>
      </c>
      <c r="Z22627" s="1">
        <v>40544</v>
      </c>
    </row>
    <row r="22628" spans="11:26" x14ac:dyDescent="0.3">
      <c r="K22628" t="s">
        <v>119094</v>
      </c>
      <c r="L22628" t="s">
        <v>119095</v>
      </c>
      <c r="M22628" t="s">
        <v>52</v>
      </c>
      <c r="O22628" s="1">
        <v>42039</v>
      </c>
      <c r="P22628">
        <v>800000</v>
      </c>
      <c r="Q22628" t="s">
        <v>119096</v>
      </c>
      <c r="R22628" t="s">
        <v>119097</v>
      </c>
      <c r="S22628" t="s">
        <v>119098</v>
      </c>
      <c r="T22628" t="s">
        <v>95</v>
      </c>
      <c r="U22628" t="s">
        <v>34</v>
      </c>
      <c r="V22628" t="s">
        <v>46</v>
      </c>
      <c r="W22628" t="s">
        <v>106</v>
      </c>
      <c r="X22628" t="s">
        <v>151</v>
      </c>
      <c r="Y22628" t="s">
        <v>151</v>
      </c>
    </row>
    <row r="22629" spans="11:26" x14ac:dyDescent="0.3">
      <c r="K22629" t="s">
        <v>119099</v>
      </c>
      <c r="L22629" t="s">
        <v>119100</v>
      </c>
      <c r="M22629" t="s">
        <v>256</v>
      </c>
      <c r="O22629" t="s">
        <v>8219</v>
      </c>
      <c r="P22629">
        <v>2550000</v>
      </c>
      <c r="Q22629" t="s">
        <v>119101</v>
      </c>
      <c r="R22629" t="s">
        <v>119102</v>
      </c>
      <c r="S22629" t="s">
        <v>119103</v>
      </c>
      <c r="T22629" t="s">
        <v>119104</v>
      </c>
      <c r="U22629" t="s">
        <v>34</v>
      </c>
      <c r="V22629" t="s">
        <v>669</v>
      </c>
      <c r="W22629">
        <v>40</v>
      </c>
      <c r="X22629" t="s">
        <v>1673</v>
      </c>
      <c r="Y22629" t="s">
        <v>1673</v>
      </c>
      <c r="Z22629" s="1">
        <v>41985</v>
      </c>
    </row>
    <row r="22630" spans="11:26" x14ac:dyDescent="0.3">
      <c r="K22630" t="s">
        <v>119105</v>
      </c>
      <c r="L22630" t="s">
        <v>119106</v>
      </c>
      <c r="M22630" t="s">
        <v>91</v>
      </c>
      <c r="O22630" t="s">
        <v>3229</v>
      </c>
      <c r="Q22630" t="s">
        <v>119107</v>
      </c>
      <c r="R22630" t="s">
        <v>119108</v>
      </c>
      <c r="S22630" t="s">
        <v>119109</v>
      </c>
      <c r="T22630" t="s">
        <v>1294</v>
      </c>
      <c r="U22630" t="s">
        <v>34</v>
      </c>
      <c r="V22630" t="s">
        <v>5084</v>
      </c>
      <c r="W22630">
        <v>78</v>
      </c>
      <c r="X22630" t="s">
        <v>5085</v>
      </c>
      <c r="Y22630" t="s">
        <v>5085</v>
      </c>
    </row>
    <row r="22631" spans="11:26" x14ac:dyDescent="0.3">
      <c r="K22631" t="s">
        <v>119110</v>
      </c>
      <c r="L22631" t="s">
        <v>119111</v>
      </c>
      <c r="M22631" t="s">
        <v>91</v>
      </c>
      <c r="O22631" s="1">
        <v>36892</v>
      </c>
      <c r="P22631">
        <v>20000000</v>
      </c>
      <c r="Q22631" t="s">
        <v>119112</v>
      </c>
      <c r="R22631" t="s">
        <v>119113</v>
      </c>
      <c r="S22631" t="s">
        <v>119114</v>
      </c>
      <c r="T22631" t="s">
        <v>2364</v>
      </c>
      <c r="U22631" t="s">
        <v>34</v>
      </c>
      <c r="V22631" t="s">
        <v>46</v>
      </c>
      <c r="W22631" t="s">
        <v>106</v>
      </c>
      <c r="X22631" t="s">
        <v>107</v>
      </c>
      <c r="Y22631" t="s">
        <v>2394</v>
      </c>
      <c r="Z22631" s="1">
        <v>39814</v>
      </c>
    </row>
    <row r="22632" spans="11:26" x14ac:dyDescent="0.3">
      <c r="K22632" t="s">
        <v>119115</v>
      </c>
      <c r="L22632" t="s">
        <v>119116</v>
      </c>
      <c r="M22632" t="s">
        <v>52</v>
      </c>
      <c r="O22632" s="1">
        <v>41399</v>
      </c>
      <c r="P22632">
        <v>52430</v>
      </c>
      <c r="Q22632" t="s">
        <v>119117</v>
      </c>
      <c r="R22632" t="s">
        <v>119118</v>
      </c>
      <c r="S22632" t="s">
        <v>119119</v>
      </c>
      <c r="T22632" t="s">
        <v>13790</v>
      </c>
      <c r="U22632" t="s">
        <v>34</v>
      </c>
      <c r="V22632" t="s">
        <v>924</v>
      </c>
      <c r="W22632">
        <v>29</v>
      </c>
      <c r="X22632" t="s">
        <v>1263</v>
      </c>
      <c r="Y22632" t="s">
        <v>1263</v>
      </c>
      <c r="Z22632" s="1">
        <v>42005</v>
      </c>
    </row>
    <row r="22633" spans="11:26" x14ac:dyDescent="0.3">
      <c r="K22633" t="s">
        <v>119115</v>
      </c>
      <c r="L22633" t="s">
        <v>119120</v>
      </c>
      <c r="M22633" t="s">
        <v>749</v>
      </c>
      <c r="O22633" s="1">
        <v>41283</v>
      </c>
      <c r="P22633">
        <v>39652</v>
      </c>
      <c r="Q22633" t="s">
        <v>119121</v>
      </c>
      <c r="R22633" t="s">
        <v>119122</v>
      </c>
      <c r="T22633" t="s">
        <v>2393</v>
      </c>
      <c r="U22633" t="s">
        <v>178</v>
      </c>
      <c r="V22633" t="s">
        <v>46</v>
      </c>
      <c r="W22633" t="s">
        <v>106</v>
      </c>
      <c r="X22633" t="s">
        <v>151</v>
      </c>
      <c r="Y22633" t="s">
        <v>11256</v>
      </c>
      <c r="Z22633" s="1">
        <v>35065</v>
      </c>
    </row>
    <row r="22634" spans="11:26" x14ac:dyDescent="0.3">
      <c r="K22634" t="s">
        <v>119123</v>
      </c>
      <c r="L22634" t="s">
        <v>119124</v>
      </c>
      <c r="M22634" t="s">
        <v>28</v>
      </c>
      <c r="N22634" t="s">
        <v>40</v>
      </c>
      <c r="O22634" t="s">
        <v>7970</v>
      </c>
      <c r="P22634">
        <v>5400000</v>
      </c>
      <c r="Q22634" t="s">
        <v>119125</v>
      </c>
      <c r="R22634" t="s">
        <v>119126</v>
      </c>
      <c r="S22634" t="s">
        <v>119127</v>
      </c>
      <c r="T22634" t="s">
        <v>2570</v>
      </c>
      <c r="U22634" t="s">
        <v>34</v>
      </c>
      <c r="V22634" t="s">
        <v>46</v>
      </c>
      <c r="W22634" t="s">
        <v>142</v>
      </c>
      <c r="X22634" t="s">
        <v>1930</v>
      </c>
      <c r="Y22634" t="s">
        <v>1931</v>
      </c>
      <c r="Z22634" s="1">
        <v>38723</v>
      </c>
    </row>
    <row r="22635" spans="11:26" x14ac:dyDescent="0.3">
      <c r="K22635" t="s">
        <v>119123</v>
      </c>
      <c r="L22635" t="s">
        <v>119128</v>
      </c>
      <c r="M22635" t="s">
        <v>52</v>
      </c>
      <c r="O22635" s="1">
        <v>40909</v>
      </c>
      <c r="P22635">
        <v>1800000</v>
      </c>
      <c r="Q22635" t="s">
        <v>119129</v>
      </c>
      <c r="R22635" t="s">
        <v>119130</v>
      </c>
      <c r="T22635" t="s">
        <v>74</v>
      </c>
      <c r="U22635" t="s">
        <v>178</v>
      </c>
      <c r="V22635" t="s">
        <v>46</v>
      </c>
      <c r="W22635" t="s">
        <v>1081</v>
      </c>
      <c r="X22635" t="s">
        <v>1082</v>
      </c>
      <c r="Y22635" t="s">
        <v>1082</v>
      </c>
      <c r="Z22635" s="1">
        <v>36161</v>
      </c>
    </row>
    <row r="22636" spans="11:26" x14ac:dyDescent="0.3">
      <c r="K22636" t="s">
        <v>119131</v>
      </c>
      <c r="L22636" t="s">
        <v>119132</v>
      </c>
      <c r="M22636" t="s">
        <v>190</v>
      </c>
      <c r="O22636" s="1">
        <v>42192</v>
      </c>
      <c r="Q22636" t="s">
        <v>119133</v>
      </c>
      <c r="R22636" t="s">
        <v>119134</v>
      </c>
      <c r="S22636" t="s">
        <v>119135</v>
      </c>
      <c r="T22636" t="s">
        <v>119136</v>
      </c>
      <c r="U22636" t="s">
        <v>34</v>
      </c>
      <c r="Z22636" t="s">
        <v>7608</v>
      </c>
    </row>
    <row r="22637" spans="11:26" x14ac:dyDescent="0.3">
      <c r="K22637" t="s">
        <v>119137</v>
      </c>
      <c r="L22637" t="s">
        <v>119138</v>
      </c>
      <c r="M22637" t="s">
        <v>28</v>
      </c>
      <c r="N22637" t="s">
        <v>1415</v>
      </c>
      <c r="O22637" t="s">
        <v>10989</v>
      </c>
      <c r="P22637">
        <v>3500000</v>
      </c>
      <c r="Q22637" t="s">
        <v>119139</v>
      </c>
      <c r="R22637" t="s">
        <v>119140</v>
      </c>
      <c r="S22637" t="s">
        <v>119141</v>
      </c>
      <c r="T22637" t="s">
        <v>115</v>
      </c>
      <c r="U22637" t="s">
        <v>345</v>
      </c>
      <c r="V22637" t="s">
        <v>46</v>
      </c>
      <c r="W22637" t="s">
        <v>106</v>
      </c>
      <c r="X22637" t="s">
        <v>151</v>
      </c>
      <c r="Y22637" t="s">
        <v>151</v>
      </c>
      <c r="Z22637" s="1">
        <v>39448</v>
      </c>
    </row>
    <row r="22638" spans="11:26" x14ac:dyDescent="0.3">
      <c r="K22638" t="s">
        <v>119142</v>
      </c>
      <c r="L22638" t="s">
        <v>119143</v>
      </c>
      <c r="M22638" t="s">
        <v>28</v>
      </c>
      <c r="N22638" t="s">
        <v>29</v>
      </c>
      <c r="O22638" t="s">
        <v>2503</v>
      </c>
      <c r="P22638">
        <v>1250000</v>
      </c>
      <c r="Q22638" t="s">
        <v>119144</v>
      </c>
      <c r="R22638" t="s">
        <v>119145</v>
      </c>
      <c r="T22638" t="s">
        <v>59474</v>
      </c>
      <c r="U22638" t="s">
        <v>34</v>
      </c>
      <c r="V22638" t="s">
        <v>46</v>
      </c>
      <c r="W22638" t="s">
        <v>471</v>
      </c>
      <c r="X22638" t="s">
        <v>969</v>
      </c>
      <c r="Y22638" t="s">
        <v>969</v>
      </c>
      <c r="Z22638" s="1">
        <v>41645</v>
      </c>
    </row>
    <row r="22639" spans="11:26" x14ac:dyDescent="0.3">
      <c r="K22639" t="s">
        <v>119146</v>
      </c>
      <c r="L22639" t="s">
        <v>119147</v>
      </c>
      <c r="M22639" t="s">
        <v>52</v>
      </c>
      <c r="O22639" t="s">
        <v>81</v>
      </c>
      <c r="P22639">
        <v>3922003</v>
      </c>
      <c r="Q22639" t="s">
        <v>119148</v>
      </c>
      <c r="R22639" t="s">
        <v>119149</v>
      </c>
      <c r="S22639" t="s">
        <v>119150</v>
      </c>
      <c r="T22639" t="s">
        <v>74</v>
      </c>
      <c r="U22639" t="s">
        <v>34</v>
      </c>
      <c r="V22639" t="s">
        <v>96</v>
      </c>
      <c r="W22639" t="s">
        <v>336</v>
      </c>
      <c r="X22639" t="s">
        <v>337</v>
      </c>
      <c r="Y22639" t="s">
        <v>50339</v>
      </c>
      <c r="Z22639" s="1">
        <v>38353</v>
      </c>
    </row>
    <row r="22640" spans="11:26" x14ac:dyDescent="0.3">
      <c r="K22640" t="s">
        <v>119151</v>
      </c>
      <c r="L22640" t="s">
        <v>119152</v>
      </c>
      <c r="M22640" t="s">
        <v>52</v>
      </c>
      <c r="O22640" t="s">
        <v>29204</v>
      </c>
      <c r="Q22640" t="s">
        <v>119153</v>
      </c>
      <c r="R22640" t="s">
        <v>119154</v>
      </c>
      <c r="S22640" t="s">
        <v>119155</v>
      </c>
      <c r="T22640" t="s">
        <v>119156</v>
      </c>
      <c r="U22640" t="s">
        <v>34</v>
      </c>
      <c r="V22640" t="s">
        <v>270</v>
      </c>
      <c r="W22640" t="s">
        <v>271</v>
      </c>
      <c r="X22640" t="s">
        <v>272</v>
      </c>
      <c r="Y22640" t="s">
        <v>272</v>
      </c>
      <c r="Z22640" s="1">
        <v>39450</v>
      </c>
    </row>
    <row r="22641" spans="11:26" x14ac:dyDescent="0.3">
      <c r="K22641" t="s">
        <v>119157</v>
      </c>
      <c r="L22641" t="s">
        <v>119158</v>
      </c>
      <c r="M22641" t="s">
        <v>28</v>
      </c>
      <c r="O22641" s="1">
        <v>41885</v>
      </c>
      <c r="P22641">
        <v>100000</v>
      </c>
      <c r="Q22641" t="s">
        <v>119159</v>
      </c>
      <c r="R22641" t="s">
        <v>119160</v>
      </c>
      <c r="S22641" t="s">
        <v>119161</v>
      </c>
      <c r="T22641" t="s">
        <v>1294</v>
      </c>
      <c r="U22641" t="s">
        <v>34</v>
      </c>
      <c r="V22641" t="s">
        <v>368</v>
      </c>
      <c r="W22641">
        <v>2</v>
      </c>
      <c r="X22641" t="s">
        <v>369</v>
      </c>
      <c r="Y22641" t="s">
        <v>34205</v>
      </c>
      <c r="Z22641" s="1">
        <v>36526</v>
      </c>
    </row>
    <row r="22642" spans="11:26" x14ac:dyDescent="0.3">
      <c r="K22642" t="s">
        <v>119157</v>
      </c>
      <c r="L22642" t="s">
        <v>119162</v>
      </c>
      <c r="M22642" t="s">
        <v>52</v>
      </c>
      <c r="O22642" s="1">
        <v>40919</v>
      </c>
      <c r="Q22642" t="s">
        <v>119163</v>
      </c>
      <c r="R22642" t="s">
        <v>119164</v>
      </c>
      <c r="S22642" t="s">
        <v>119165</v>
      </c>
      <c r="T22642" t="s">
        <v>119166</v>
      </c>
      <c r="U22642" t="s">
        <v>34</v>
      </c>
      <c r="V22642" t="s">
        <v>46</v>
      </c>
      <c r="W22642" t="s">
        <v>717</v>
      </c>
      <c r="X22642" t="s">
        <v>882</v>
      </c>
      <c r="Y22642" t="s">
        <v>20480</v>
      </c>
      <c r="Z22642" s="1">
        <v>33239</v>
      </c>
    </row>
    <row r="22643" spans="11:26" x14ac:dyDescent="0.3">
      <c r="K22643" t="s">
        <v>119157</v>
      </c>
      <c r="L22643" t="s">
        <v>119167</v>
      </c>
      <c r="M22643" t="s">
        <v>52</v>
      </c>
      <c r="O22643" t="s">
        <v>20724</v>
      </c>
      <c r="P22643">
        <v>25000</v>
      </c>
      <c r="Q22643" t="s">
        <v>119168</v>
      </c>
      <c r="R22643" t="s">
        <v>119169</v>
      </c>
      <c r="S22643" t="s">
        <v>119170</v>
      </c>
      <c r="T22643" t="s">
        <v>119171</v>
      </c>
      <c r="U22643" t="s">
        <v>34</v>
      </c>
      <c r="V22643" t="s">
        <v>46</v>
      </c>
      <c r="W22643" t="s">
        <v>75</v>
      </c>
      <c r="X22643" t="s">
        <v>464</v>
      </c>
      <c r="Y22643" t="s">
        <v>464</v>
      </c>
      <c r="Z22643" s="1">
        <v>40550</v>
      </c>
    </row>
    <row r="22644" spans="11:26" x14ac:dyDescent="0.3">
      <c r="K22644" t="s">
        <v>119157</v>
      </c>
      <c r="L22644" t="s">
        <v>119172</v>
      </c>
      <c r="M22644" t="s">
        <v>256</v>
      </c>
      <c r="O22644" s="1">
        <v>42011</v>
      </c>
      <c r="P22644">
        <v>150000</v>
      </c>
      <c r="Q22644" t="s">
        <v>119173</v>
      </c>
      <c r="R22644" t="s">
        <v>119174</v>
      </c>
      <c r="S22644" t="s">
        <v>119175</v>
      </c>
      <c r="T22644" t="s">
        <v>74</v>
      </c>
      <c r="U22644" t="s">
        <v>34</v>
      </c>
      <c r="V22644" t="s">
        <v>46</v>
      </c>
      <c r="W22644" t="s">
        <v>471</v>
      </c>
      <c r="X22644" t="s">
        <v>1482</v>
      </c>
      <c r="Y22644" t="s">
        <v>53935</v>
      </c>
      <c r="Z22644" s="1">
        <v>39083</v>
      </c>
    </row>
    <row r="22645" spans="11:26" x14ac:dyDescent="0.3">
      <c r="K22645" t="s">
        <v>119176</v>
      </c>
      <c r="L22645" t="s">
        <v>119177</v>
      </c>
      <c r="M22645" t="s">
        <v>233</v>
      </c>
      <c r="O22645" t="s">
        <v>2174</v>
      </c>
      <c r="P22645">
        <v>809016</v>
      </c>
      <c r="Q22645" t="s">
        <v>119178</v>
      </c>
      <c r="R22645" t="s">
        <v>119179</v>
      </c>
      <c r="S22645" t="s">
        <v>119180</v>
      </c>
      <c r="T22645" t="s">
        <v>119181</v>
      </c>
      <c r="U22645" t="s">
        <v>34</v>
      </c>
      <c r="V22645" t="s">
        <v>1939</v>
      </c>
      <c r="W22645">
        <v>2</v>
      </c>
      <c r="X22645" t="s">
        <v>2997</v>
      </c>
      <c r="Y22645" t="s">
        <v>2998</v>
      </c>
      <c r="Z22645" s="1">
        <v>39448</v>
      </c>
    </row>
    <row r="22646" spans="11:26" x14ac:dyDescent="0.3">
      <c r="K22646" t="s">
        <v>119176</v>
      </c>
      <c r="L22646" t="s">
        <v>119182</v>
      </c>
      <c r="M22646" t="s">
        <v>233</v>
      </c>
      <c r="O22646" t="s">
        <v>23081</v>
      </c>
      <c r="P22646">
        <v>1530000</v>
      </c>
      <c r="Q22646" t="s">
        <v>119183</v>
      </c>
      <c r="R22646" t="s">
        <v>119184</v>
      </c>
      <c r="S22646" t="s">
        <v>119185</v>
      </c>
      <c r="T22646" t="s">
        <v>85</v>
      </c>
      <c r="U22646" t="s">
        <v>345</v>
      </c>
      <c r="V22646" t="s">
        <v>768</v>
      </c>
      <c r="W22646">
        <v>66</v>
      </c>
      <c r="X22646" t="s">
        <v>4704</v>
      </c>
      <c r="Y22646" t="s">
        <v>4705</v>
      </c>
      <c r="Z22646" s="1">
        <v>40909</v>
      </c>
    </row>
    <row r="22647" spans="11:26" x14ac:dyDescent="0.3">
      <c r="K22647" t="s">
        <v>119176</v>
      </c>
      <c r="L22647" t="s">
        <v>119186</v>
      </c>
      <c r="M22647" t="s">
        <v>749</v>
      </c>
      <c r="O22647" t="s">
        <v>24386</v>
      </c>
      <c r="P22647">
        <v>669577</v>
      </c>
      <c r="Q22647" t="s">
        <v>119187</v>
      </c>
      <c r="R22647" t="s">
        <v>119188</v>
      </c>
      <c r="S22647" t="s">
        <v>119189</v>
      </c>
      <c r="T22647" t="s">
        <v>29725</v>
      </c>
      <c r="U22647" t="s">
        <v>345</v>
      </c>
      <c r="V22647" t="s">
        <v>7738</v>
      </c>
    </row>
    <row r="22648" spans="11:26" x14ac:dyDescent="0.3">
      <c r="K22648" t="s">
        <v>119176</v>
      </c>
      <c r="L22648" t="s">
        <v>119190</v>
      </c>
      <c r="M22648" t="s">
        <v>233</v>
      </c>
      <c r="O22648" t="s">
        <v>18115</v>
      </c>
      <c r="P22648">
        <v>1260000</v>
      </c>
      <c r="Q22648" t="s">
        <v>119191</v>
      </c>
      <c r="R22648" t="s">
        <v>119192</v>
      </c>
      <c r="S22648" t="s">
        <v>119193</v>
      </c>
      <c r="T22648" t="s">
        <v>119194</v>
      </c>
      <c r="U22648" t="s">
        <v>34</v>
      </c>
      <c r="V22648" t="s">
        <v>46</v>
      </c>
      <c r="W22648" t="s">
        <v>106</v>
      </c>
      <c r="X22648" t="s">
        <v>151</v>
      </c>
      <c r="Y22648" t="s">
        <v>151</v>
      </c>
      <c r="Z22648" s="1">
        <v>39451</v>
      </c>
    </row>
    <row r="22649" spans="11:26" x14ac:dyDescent="0.3">
      <c r="K22649" t="s">
        <v>119195</v>
      </c>
      <c r="L22649" t="s">
        <v>119196</v>
      </c>
      <c r="M22649" t="s">
        <v>52</v>
      </c>
      <c r="O22649" t="s">
        <v>6301</v>
      </c>
      <c r="P22649">
        <v>2075000</v>
      </c>
      <c r="Q22649" t="s">
        <v>119197</v>
      </c>
      <c r="R22649" t="s">
        <v>119198</v>
      </c>
      <c r="S22649" t="s">
        <v>119199</v>
      </c>
      <c r="T22649" t="s">
        <v>119200</v>
      </c>
      <c r="U22649" t="s">
        <v>34</v>
      </c>
      <c r="V22649" t="s">
        <v>206</v>
      </c>
      <c r="W22649" t="s">
        <v>8287</v>
      </c>
      <c r="X22649" t="s">
        <v>8288</v>
      </c>
      <c r="Y22649" t="s">
        <v>8288</v>
      </c>
    </row>
    <row r="22650" spans="11:26" x14ac:dyDescent="0.3">
      <c r="K22650" t="s">
        <v>119201</v>
      </c>
      <c r="L22650" t="s">
        <v>119202</v>
      </c>
      <c r="M22650" t="s">
        <v>52</v>
      </c>
      <c r="O22650" t="s">
        <v>30751</v>
      </c>
      <c r="P22650">
        <v>40000</v>
      </c>
      <c r="Q22650" t="s">
        <v>119203</v>
      </c>
      <c r="R22650" t="s">
        <v>100969</v>
      </c>
      <c r="S22650" t="s">
        <v>100970</v>
      </c>
      <c r="T22650" t="s">
        <v>119204</v>
      </c>
      <c r="U22650" t="s">
        <v>34</v>
      </c>
    </row>
    <row r="22651" spans="11:26" x14ac:dyDescent="0.3">
      <c r="K22651" t="s">
        <v>119205</v>
      </c>
      <c r="L22651" t="s">
        <v>119206</v>
      </c>
      <c r="M22651" t="s">
        <v>28</v>
      </c>
      <c r="N22651" t="s">
        <v>493</v>
      </c>
      <c r="O22651" t="s">
        <v>17977</v>
      </c>
      <c r="P22651">
        <v>37000000</v>
      </c>
      <c r="Q22651" t="s">
        <v>119207</v>
      </c>
      <c r="R22651" t="s">
        <v>119208</v>
      </c>
      <c r="S22651" t="s">
        <v>119209</v>
      </c>
      <c r="T22651" t="s">
        <v>119210</v>
      </c>
      <c r="U22651" t="s">
        <v>345</v>
      </c>
      <c r="V22651" t="s">
        <v>768</v>
      </c>
      <c r="W22651">
        <v>48</v>
      </c>
      <c r="X22651" t="s">
        <v>769</v>
      </c>
      <c r="Y22651" t="s">
        <v>769</v>
      </c>
    </row>
    <row r="22652" spans="11:26" x14ac:dyDescent="0.3">
      <c r="K22652" t="s">
        <v>119205</v>
      </c>
      <c r="L22652" t="s">
        <v>119211</v>
      </c>
      <c r="M22652" t="s">
        <v>28</v>
      </c>
      <c r="N22652" t="s">
        <v>40</v>
      </c>
      <c r="O22652" t="s">
        <v>9527</v>
      </c>
      <c r="P22652">
        <v>10000000</v>
      </c>
      <c r="Q22652" t="s">
        <v>119212</v>
      </c>
      <c r="R22652" t="s">
        <v>119213</v>
      </c>
      <c r="U22652" t="s">
        <v>34</v>
      </c>
      <c r="V22652" t="s">
        <v>528</v>
      </c>
      <c r="W22652">
        <v>9</v>
      </c>
      <c r="X22652" t="s">
        <v>529</v>
      </c>
      <c r="Y22652" t="s">
        <v>529</v>
      </c>
      <c r="Z22652" s="1">
        <v>40916</v>
      </c>
    </row>
    <row r="22653" spans="11:26" x14ac:dyDescent="0.3">
      <c r="K22653" t="s">
        <v>119205</v>
      </c>
      <c r="L22653" t="s">
        <v>119214</v>
      </c>
      <c r="M22653" t="s">
        <v>28</v>
      </c>
      <c r="N22653" t="s">
        <v>29</v>
      </c>
      <c r="O22653" t="s">
        <v>119215</v>
      </c>
      <c r="P22653">
        <v>48500000</v>
      </c>
      <c r="Q22653" t="s">
        <v>119216</v>
      </c>
      <c r="R22653" t="s">
        <v>119217</v>
      </c>
      <c r="S22653" t="s">
        <v>119218</v>
      </c>
      <c r="T22653" t="s">
        <v>119219</v>
      </c>
      <c r="U22653" t="s">
        <v>178</v>
      </c>
      <c r="V22653" t="s">
        <v>46</v>
      </c>
      <c r="W22653" t="s">
        <v>810</v>
      </c>
      <c r="X22653" t="s">
        <v>811</v>
      </c>
      <c r="Y22653" t="s">
        <v>119220</v>
      </c>
    </row>
    <row r="22654" spans="11:26" x14ac:dyDescent="0.3">
      <c r="K22654" t="s">
        <v>119205</v>
      </c>
      <c r="L22654" t="s">
        <v>119221</v>
      </c>
      <c r="M22654" t="s">
        <v>28</v>
      </c>
      <c r="O22654" t="s">
        <v>34293</v>
      </c>
      <c r="P22654">
        <v>4000000</v>
      </c>
      <c r="Q22654" t="s">
        <v>119222</v>
      </c>
      <c r="R22654" t="s">
        <v>119223</v>
      </c>
      <c r="S22654" t="s">
        <v>119224</v>
      </c>
      <c r="T22654" t="s">
        <v>119225</v>
      </c>
      <c r="U22654" t="s">
        <v>34</v>
      </c>
      <c r="Z22654" s="1">
        <v>40238</v>
      </c>
    </row>
    <row r="22655" spans="11:26" x14ac:dyDescent="0.3">
      <c r="K22655" t="s">
        <v>119226</v>
      </c>
      <c r="L22655" t="s">
        <v>119227</v>
      </c>
      <c r="M22655" t="s">
        <v>256</v>
      </c>
      <c r="O22655" t="s">
        <v>8730</v>
      </c>
      <c r="P22655">
        <v>415000</v>
      </c>
      <c r="Q22655" t="s">
        <v>119228</v>
      </c>
      <c r="R22655" t="s">
        <v>119229</v>
      </c>
      <c r="S22655" t="s">
        <v>119230</v>
      </c>
      <c r="T22655" t="s">
        <v>4324</v>
      </c>
      <c r="U22655" t="s">
        <v>34</v>
      </c>
      <c r="V22655" t="s">
        <v>270</v>
      </c>
      <c r="W22655" t="s">
        <v>9179</v>
      </c>
      <c r="X22655" t="s">
        <v>9478</v>
      </c>
      <c r="Y22655" t="s">
        <v>9478</v>
      </c>
      <c r="Z22655" t="s">
        <v>97006</v>
      </c>
    </row>
    <row r="22656" spans="11:26" x14ac:dyDescent="0.3">
      <c r="K22656" t="s">
        <v>119231</v>
      </c>
      <c r="L22656" t="s">
        <v>119232</v>
      </c>
      <c r="M22656" t="s">
        <v>28</v>
      </c>
      <c r="O22656" t="s">
        <v>21013</v>
      </c>
      <c r="P22656">
        <v>15249996</v>
      </c>
      <c r="Q22656" t="s">
        <v>119233</v>
      </c>
      <c r="R22656" t="s">
        <v>119234</v>
      </c>
      <c r="S22656" t="s">
        <v>119235</v>
      </c>
      <c r="U22656" t="s">
        <v>34</v>
      </c>
      <c r="V22656" t="s">
        <v>96</v>
      </c>
      <c r="W22656" t="s">
        <v>7475</v>
      </c>
      <c r="X22656" t="s">
        <v>10142</v>
      </c>
      <c r="Y22656" t="s">
        <v>10142</v>
      </c>
      <c r="Z22656" s="1">
        <v>30317</v>
      </c>
    </row>
    <row r="22657" spans="11:26" x14ac:dyDescent="0.3">
      <c r="K22657" t="s">
        <v>119236</v>
      </c>
      <c r="L22657" t="s">
        <v>119237</v>
      </c>
      <c r="M22657" t="s">
        <v>28</v>
      </c>
      <c r="O22657" t="s">
        <v>14873</v>
      </c>
      <c r="P22657">
        <v>3000000</v>
      </c>
      <c r="Q22657" t="s">
        <v>119238</v>
      </c>
      <c r="R22657" t="s">
        <v>119239</v>
      </c>
      <c r="S22657" t="s">
        <v>119240</v>
      </c>
      <c r="T22657" t="s">
        <v>119241</v>
      </c>
      <c r="U22657" t="s">
        <v>178</v>
      </c>
      <c r="V22657" t="s">
        <v>46</v>
      </c>
      <c r="W22657" t="s">
        <v>217</v>
      </c>
      <c r="X22657" t="s">
        <v>218</v>
      </c>
      <c r="Y22657" t="s">
        <v>1901</v>
      </c>
      <c r="Z22657" t="s">
        <v>22524</v>
      </c>
    </row>
    <row r="22658" spans="11:26" x14ac:dyDescent="0.3">
      <c r="K22658" t="s">
        <v>119242</v>
      </c>
      <c r="L22658" t="s">
        <v>119243</v>
      </c>
      <c r="M22658" t="s">
        <v>52</v>
      </c>
      <c r="O22658" s="1">
        <v>41649</v>
      </c>
      <c r="P22658">
        <v>500000</v>
      </c>
      <c r="Q22658" t="s">
        <v>119244</v>
      </c>
      <c r="R22658" t="s">
        <v>119245</v>
      </c>
      <c r="S22658" t="s">
        <v>119246</v>
      </c>
      <c r="T22658" t="s">
        <v>74</v>
      </c>
      <c r="U22658" t="s">
        <v>178</v>
      </c>
      <c r="V22658" t="s">
        <v>46</v>
      </c>
      <c r="W22658" t="s">
        <v>133</v>
      </c>
      <c r="X22658" t="s">
        <v>3028</v>
      </c>
      <c r="Y22658" t="s">
        <v>4403</v>
      </c>
      <c r="Z22658" s="1">
        <v>35431</v>
      </c>
    </row>
    <row r="22659" spans="11:26" x14ac:dyDescent="0.3">
      <c r="K22659" t="s">
        <v>119247</v>
      </c>
      <c r="L22659" t="s">
        <v>119248</v>
      </c>
      <c r="M22659" t="s">
        <v>28</v>
      </c>
      <c r="O22659" s="1">
        <v>38786</v>
      </c>
      <c r="P22659">
        <v>1273700</v>
      </c>
      <c r="Q22659" t="s">
        <v>119249</v>
      </c>
      <c r="R22659" t="s">
        <v>119250</v>
      </c>
      <c r="S22659" t="s">
        <v>119251</v>
      </c>
      <c r="T22659" t="s">
        <v>41768</v>
      </c>
      <c r="U22659" t="s">
        <v>34</v>
      </c>
      <c r="V22659" t="s">
        <v>924</v>
      </c>
      <c r="W22659">
        <v>56</v>
      </c>
      <c r="X22659" t="s">
        <v>4451</v>
      </c>
      <c r="Y22659" t="s">
        <v>4451</v>
      </c>
      <c r="Z22659" s="1">
        <v>39083</v>
      </c>
    </row>
    <row r="22660" spans="11:26" x14ac:dyDescent="0.3">
      <c r="K22660" t="s">
        <v>119252</v>
      </c>
      <c r="L22660" t="s">
        <v>119253</v>
      </c>
      <c r="M22660" t="s">
        <v>52</v>
      </c>
      <c r="O22660" t="s">
        <v>20987</v>
      </c>
      <c r="P22660">
        <v>100000</v>
      </c>
      <c r="Q22660" t="s">
        <v>119254</v>
      </c>
      <c r="R22660" t="s">
        <v>119255</v>
      </c>
      <c r="S22660" t="s">
        <v>119256</v>
      </c>
      <c r="T22660" t="s">
        <v>74</v>
      </c>
      <c r="U22660" t="s">
        <v>178</v>
      </c>
      <c r="V22660" t="s">
        <v>206</v>
      </c>
      <c r="W22660" t="s">
        <v>535</v>
      </c>
      <c r="X22660" t="s">
        <v>208</v>
      </c>
      <c r="Y22660" t="s">
        <v>536</v>
      </c>
      <c r="Z22660" s="1">
        <v>38718</v>
      </c>
    </row>
    <row r="22661" spans="11:26" x14ac:dyDescent="0.3">
      <c r="K22661" t="s">
        <v>119257</v>
      </c>
      <c r="L22661" t="s">
        <v>119258</v>
      </c>
      <c r="M22661" t="s">
        <v>28</v>
      </c>
      <c r="O22661" t="s">
        <v>4966</v>
      </c>
      <c r="P22661">
        <v>1500000</v>
      </c>
      <c r="Q22661" t="s">
        <v>119259</v>
      </c>
      <c r="R22661" t="s">
        <v>119260</v>
      </c>
      <c r="S22661" t="s">
        <v>119261</v>
      </c>
      <c r="T22661" t="s">
        <v>1098</v>
      </c>
      <c r="U22661" t="s">
        <v>34</v>
      </c>
      <c r="V22661" t="s">
        <v>46</v>
      </c>
      <c r="W22661" t="s">
        <v>1659</v>
      </c>
      <c r="X22661" t="s">
        <v>1660</v>
      </c>
      <c r="Y22661" t="s">
        <v>1660</v>
      </c>
      <c r="Z22661" s="1">
        <v>39448</v>
      </c>
    </row>
    <row r="22662" spans="11:26" x14ac:dyDescent="0.3">
      <c r="K22662" t="s">
        <v>119257</v>
      </c>
      <c r="L22662" t="s">
        <v>119262</v>
      </c>
      <c r="M22662" t="s">
        <v>28</v>
      </c>
      <c r="O22662" s="1">
        <v>40757</v>
      </c>
      <c r="P22662">
        <v>500000</v>
      </c>
      <c r="Q22662" t="s">
        <v>119263</v>
      </c>
      <c r="R22662" t="s">
        <v>119264</v>
      </c>
      <c r="S22662" t="s">
        <v>119265</v>
      </c>
      <c r="T22662" t="s">
        <v>119266</v>
      </c>
      <c r="U22662" t="s">
        <v>1158</v>
      </c>
      <c r="V22662" t="s">
        <v>1458</v>
      </c>
      <c r="W22662" t="s">
        <v>1459</v>
      </c>
      <c r="X22662" t="s">
        <v>1460</v>
      </c>
      <c r="Y22662" t="s">
        <v>1460</v>
      </c>
      <c r="Z22662" s="1">
        <v>39814</v>
      </c>
    </row>
    <row r="22663" spans="11:26" x14ac:dyDescent="0.3">
      <c r="K22663" t="s">
        <v>119257</v>
      </c>
      <c r="L22663" t="s">
        <v>119267</v>
      </c>
      <c r="M22663" t="s">
        <v>28</v>
      </c>
      <c r="O22663" t="s">
        <v>18540</v>
      </c>
      <c r="P22663">
        <v>1500000</v>
      </c>
      <c r="Q22663" t="s">
        <v>119268</v>
      </c>
      <c r="R22663" t="s">
        <v>119269</v>
      </c>
      <c r="S22663" t="s">
        <v>119270</v>
      </c>
      <c r="T22663" t="s">
        <v>119271</v>
      </c>
      <c r="U22663" t="s">
        <v>34</v>
      </c>
      <c r="V22663" t="s">
        <v>46</v>
      </c>
      <c r="W22663" t="s">
        <v>106</v>
      </c>
      <c r="X22663" t="s">
        <v>151</v>
      </c>
      <c r="Y22663" t="s">
        <v>4559</v>
      </c>
      <c r="Z22663" s="1">
        <v>38718</v>
      </c>
    </row>
    <row r="22664" spans="11:26" x14ac:dyDescent="0.3">
      <c r="K22664" t="s">
        <v>119257</v>
      </c>
      <c r="L22664" t="s">
        <v>119272</v>
      </c>
      <c r="M22664" t="s">
        <v>28</v>
      </c>
      <c r="O22664" t="s">
        <v>119273</v>
      </c>
      <c r="P22664">
        <v>8000000</v>
      </c>
      <c r="Q22664" t="s">
        <v>119274</v>
      </c>
      <c r="R22664" t="s">
        <v>119275</v>
      </c>
      <c r="S22664" t="s">
        <v>119276</v>
      </c>
      <c r="T22664" t="s">
        <v>64</v>
      </c>
      <c r="U22664" t="s">
        <v>34</v>
      </c>
      <c r="V22664" t="s">
        <v>46</v>
      </c>
      <c r="W22664" t="s">
        <v>228</v>
      </c>
      <c r="X22664" t="s">
        <v>229</v>
      </c>
      <c r="Y22664" t="s">
        <v>229</v>
      </c>
    </row>
    <row r="22665" spans="11:26" x14ac:dyDescent="0.3">
      <c r="K22665" t="s">
        <v>119257</v>
      </c>
      <c r="L22665" t="s">
        <v>119277</v>
      </c>
      <c r="M22665" t="s">
        <v>28</v>
      </c>
      <c r="O22665" s="1">
        <v>41285</v>
      </c>
      <c r="P22665">
        <v>500000</v>
      </c>
      <c r="Q22665" t="s">
        <v>119278</v>
      </c>
      <c r="R22665" t="s">
        <v>119279</v>
      </c>
      <c r="S22665" t="s">
        <v>119280</v>
      </c>
      <c r="T22665" t="s">
        <v>119281</v>
      </c>
      <c r="U22665" t="s">
        <v>34</v>
      </c>
      <c r="V22665" t="s">
        <v>1072</v>
      </c>
      <c r="W22665">
        <v>7</v>
      </c>
      <c r="X22665" t="s">
        <v>1581</v>
      </c>
      <c r="Y22665" t="s">
        <v>1581</v>
      </c>
      <c r="Z22665" s="1">
        <v>40544</v>
      </c>
    </row>
    <row r="22666" spans="11:26" x14ac:dyDescent="0.3">
      <c r="K22666" t="s">
        <v>119282</v>
      </c>
      <c r="L22666" t="s">
        <v>119283</v>
      </c>
      <c r="M22666" t="s">
        <v>52</v>
      </c>
      <c r="O22666" s="1">
        <v>41277</v>
      </c>
      <c r="Q22666" t="s">
        <v>119284</v>
      </c>
      <c r="R22666" t="s">
        <v>119285</v>
      </c>
      <c r="S22666" t="s">
        <v>119286</v>
      </c>
      <c r="T22666" t="s">
        <v>119287</v>
      </c>
      <c r="U22666" t="s">
        <v>34</v>
      </c>
      <c r="V22666" t="s">
        <v>46</v>
      </c>
      <c r="W22666" t="s">
        <v>1369</v>
      </c>
      <c r="X22666" t="s">
        <v>1370</v>
      </c>
      <c r="Y22666" t="s">
        <v>1371</v>
      </c>
      <c r="Z22666" t="s">
        <v>119288</v>
      </c>
    </row>
    <row r="22667" spans="11:26" x14ac:dyDescent="0.3">
      <c r="K22667" t="s">
        <v>119289</v>
      </c>
      <c r="L22667" t="s">
        <v>119290</v>
      </c>
      <c r="M22667" t="s">
        <v>28</v>
      </c>
      <c r="O22667" t="s">
        <v>6394</v>
      </c>
      <c r="P22667">
        <v>2700000</v>
      </c>
      <c r="Q22667" t="s">
        <v>119291</v>
      </c>
      <c r="R22667" t="s">
        <v>119292</v>
      </c>
      <c r="S22667" t="s">
        <v>119293</v>
      </c>
      <c r="T22667" t="s">
        <v>115</v>
      </c>
      <c r="U22667" t="s">
        <v>34</v>
      </c>
      <c r="V22667" t="s">
        <v>46</v>
      </c>
      <c r="W22667" t="s">
        <v>717</v>
      </c>
      <c r="X22667" t="s">
        <v>882</v>
      </c>
      <c r="Y22667" t="s">
        <v>6198</v>
      </c>
      <c r="Z22667" s="1">
        <v>40544</v>
      </c>
    </row>
    <row r="22668" spans="11:26" x14ac:dyDescent="0.3">
      <c r="K22668" t="s">
        <v>119294</v>
      </c>
      <c r="L22668" t="s">
        <v>119295</v>
      </c>
      <c r="M22668" t="s">
        <v>28</v>
      </c>
      <c r="O22668" t="s">
        <v>690</v>
      </c>
      <c r="P22668">
        <v>2500000</v>
      </c>
      <c r="Q22668" t="s">
        <v>119296</v>
      </c>
      <c r="R22668" t="s">
        <v>119297</v>
      </c>
      <c r="S22668" t="s">
        <v>119298</v>
      </c>
      <c r="T22668" t="s">
        <v>119299</v>
      </c>
      <c r="U22668" t="s">
        <v>34</v>
      </c>
      <c r="V22668" t="s">
        <v>46</v>
      </c>
      <c r="W22668" t="s">
        <v>1369</v>
      </c>
      <c r="X22668" t="s">
        <v>1370</v>
      </c>
      <c r="Y22668" t="s">
        <v>1370</v>
      </c>
      <c r="Z22668" s="1">
        <v>40179</v>
      </c>
    </row>
    <row r="22669" spans="11:26" x14ac:dyDescent="0.3">
      <c r="K22669" t="s">
        <v>119294</v>
      </c>
      <c r="L22669" t="s">
        <v>119300</v>
      </c>
      <c r="M22669" t="s">
        <v>91</v>
      </c>
      <c r="O22669" t="s">
        <v>119301</v>
      </c>
      <c r="P22669">
        <v>1553915</v>
      </c>
      <c r="Q22669" t="s">
        <v>119302</v>
      </c>
      <c r="R22669" t="s">
        <v>119303</v>
      </c>
      <c r="S22669" t="s">
        <v>119304</v>
      </c>
      <c r="T22669" t="s">
        <v>1294</v>
      </c>
      <c r="U22669" t="s">
        <v>34</v>
      </c>
      <c r="V22669" t="s">
        <v>1922</v>
      </c>
      <c r="W22669">
        <v>15</v>
      </c>
      <c r="X22669" t="s">
        <v>2207</v>
      </c>
      <c r="Y22669" t="s">
        <v>19144</v>
      </c>
    </row>
    <row r="22670" spans="11:26" x14ac:dyDescent="0.3">
      <c r="K22670" t="s">
        <v>119305</v>
      </c>
      <c r="L22670" t="s">
        <v>119306</v>
      </c>
      <c r="M22670" t="s">
        <v>28</v>
      </c>
      <c r="N22670" t="s">
        <v>40</v>
      </c>
      <c r="O22670" s="1">
        <v>41062</v>
      </c>
      <c r="P22670">
        <v>6500000</v>
      </c>
      <c r="Q22670" t="s">
        <v>119307</v>
      </c>
      <c r="R22670" t="s">
        <v>119308</v>
      </c>
      <c r="S22670" t="s">
        <v>119309</v>
      </c>
      <c r="T22670" t="s">
        <v>119310</v>
      </c>
      <c r="U22670" t="s">
        <v>34</v>
      </c>
      <c r="V22670" t="s">
        <v>46</v>
      </c>
      <c r="W22670" t="s">
        <v>75</v>
      </c>
      <c r="X22670" t="s">
        <v>464</v>
      </c>
      <c r="Y22670" t="s">
        <v>464</v>
      </c>
    </row>
    <row r="22671" spans="11:26" x14ac:dyDescent="0.3">
      <c r="K22671" t="s">
        <v>119311</v>
      </c>
      <c r="L22671" t="s">
        <v>119312</v>
      </c>
      <c r="M22671" t="s">
        <v>28</v>
      </c>
      <c r="O22671" t="s">
        <v>20033</v>
      </c>
      <c r="P22671">
        <v>1500000</v>
      </c>
      <c r="Q22671" t="s">
        <v>119313</v>
      </c>
      <c r="R22671" t="s">
        <v>119314</v>
      </c>
      <c r="S22671" t="s">
        <v>119315</v>
      </c>
      <c r="T22671" t="s">
        <v>2196</v>
      </c>
      <c r="U22671" t="s">
        <v>34</v>
      </c>
      <c r="V22671" t="s">
        <v>46</v>
      </c>
      <c r="W22671" t="s">
        <v>4679</v>
      </c>
      <c r="X22671" t="s">
        <v>36693</v>
      </c>
      <c r="Y22671" t="s">
        <v>119316</v>
      </c>
      <c r="Z22671" s="1">
        <v>30317</v>
      </c>
    </row>
    <row r="22672" spans="11:26" x14ac:dyDescent="0.3">
      <c r="K22672" t="s">
        <v>119317</v>
      </c>
      <c r="L22672" t="s">
        <v>119318</v>
      </c>
      <c r="M22672" t="s">
        <v>28</v>
      </c>
      <c r="O22672" t="s">
        <v>7033</v>
      </c>
      <c r="P22672">
        <v>5058074</v>
      </c>
      <c r="Q22672" t="s">
        <v>119319</v>
      </c>
      <c r="R22672" t="s">
        <v>119320</v>
      </c>
      <c r="S22672" t="s">
        <v>119321</v>
      </c>
      <c r="T22672" t="s">
        <v>119322</v>
      </c>
      <c r="U22672" t="s">
        <v>345</v>
      </c>
      <c r="V22672" t="s">
        <v>96</v>
      </c>
      <c r="W22672" t="s">
        <v>97</v>
      </c>
      <c r="X22672" t="s">
        <v>98</v>
      </c>
      <c r="Y22672" t="s">
        <v>98</v>
      </c>
      <c r="Z22672" s="1">
        <v>40246</v>
      </c>
    </row>
    <row r="22673" spans="11:26" x14ac:dyDescent="0.3">
      <c r="K22673" t="s">
        <v>119317</v>
      </c>
      <c r="L22673" t="s">
        <v>119323</v>
      </c>
      <c r="M22673" t="s">
        <v>1836</v>
      </c>
      <c r="O22673" s="1">
        <v>41946</v>
      </c>
      <c r="P22673">
        <v>67600000</v>
      </c>
      <c r="Q22673" t="s">
        <v>119324</v>
      </c>
      <c r="R22673" t="s">
        <v>119325</v>
      </c>
      <c r="S22673" t="s">
        <v>119326</v>
      </c>
      <c r="T22673" t="s">
        <v>205</v>
      </c>
      <c r="U22673" t="s">
        <v>34</v>
      </c>
      <c r="V22673" t="s">
        <v>46</v>
      </c>
      <c r="W22673" t="s">
        <v>881</v>
      </c>
      <c r="X22673" t="s">
        <v>882</v>
      </c>
      <c r="Y22673" t="s">
        <v>883</v>
      </c>
      <c r="Z22673" t="s">
        <v>119327</v>
      </c>
    </row>
    <row r="22674" spans="11:26" x14ac:dyDescent="0.3">
      <c r="K22674" t="s">
        <v>119328</v>
      </c>
      <c r="L22674" t="s">
        <v>119329</v>
      </c>
      <c r="M22674" t="s">
        <v>52</v>
      </c>
      <c r="O22674" s="1">
        <v>42005</v>
      </c>
      <c r="Q22674" t="s">
        <v>119330</v>
      </c>
      <c r="R22674" t="s">
        <v>119331</v>
      </c>
      <c r="T22674" t="s">
        <v>470</v>
      </c>
      <c r="U22674" t="s">
        <v>34</v>
      </c>
      <c r="V22674" t="s">
        <v>46</v>
      </c>
      <c r="W22674" t="s">
        <v>1081</v>
      </c>
      <c r="X22674" t="s">
        <v>88357</v>
      </c>
      <c r="Y22674" t="s">
        <v>119332</v>
      </c>
      <c r="Z22674" t="s">
        <v>16349</v>
      </c>
    </row>
    <row r="22675" spans="11:26" x14ac:dyDescent="0.3">
      <c r="K22675" t="s">
        <v>119333</v>
      </c>
      <c r="L22675" t="s">
        <v>119334</v>
      </c>
      <c r="M22675" t="s">
        <v>223</v>
      </c>
      <c r="O22675" s="1">
        <v>41830</v>
      </c>
      <c r="Q22675" t="s">
        <v>119335</v>
      </c>
      <c r="R22675" t="s">
        <v>119336</v>
      </c>
      <c r="S22675" t="s">
        <v>119337</v>
      </c>
      <c r="T22675" t="s">
        <v>119338</v>
      </c>
      <c r="U22675" t="s">
        <v>34</v>
      </c>
      <c r="V22675" t="s">
        <v>46</v>
      </c>
      <c r="W22675" t="s">
        <v>1081</v>
      </c>
      <c r="X22675" t="s">
        <v>1082</v>
      </c>
      <c r="Y22675" t="s">
        <v>1082</v>
      </c>
      <c r="Z22675" s="1">
        <v>36161</v>
      </c>
    </row>
    <row r="22676" spans="11:26" x14ac:dyDescent="0.3">
      <c r="K22676" t="s">
        <v>119339</v>
      </c>
      <c r="L22676" t="s">
        <v>119340</v>
      </c>
      <c r="M22676" t="s">
        <v>28</v>
      </c>
      <c r="N22676" t="s">
        <v>1415</v>
      </c>
      <c r="O22676" t="s">
        <v>6640</v>
      </c>
      <c r="P22676">
        <v>2500000</v>
      </c>
      <c r="Q22676" t="s">
        <v>119341</v>
      </c>
      <c r="R22676" t="s">
        <v>119342</v>
      </c>
      <c r="S22676" t="s">
        <v>119343</v>
      </c>
      <c r="T22676" t="s">
        <v>205</v>
      </c>
      <c r="U22676" t="s">
        <v>34</v>
      </c>
      <c r="V22676" t="s">
        <v>46</v>
      </c>
      <c r="W22676" t="s">
        <v>1081</v>
      </c>
      <c r="X22676" t="s">
        <v>1082</v>
      </c>
      <c r="Y22676" t="s">
        <v>1082</v>
      </c>
      <c r="Z22676" s="1">
        <v>4750</v>
      </c>
    </row>
    <row r="22677" spans="11:26" x14ac:dyDescent="0.3">
      <c r="K22677" t="s">
        <v>119339</v>
      </c>
      <c r="L22677" t="s">
        <v>119344</v>
      </c>
      <c r="M22677" t="s">
        <v>28</v>
      </c>
      <c r="N22677" t="s">
        <v>493</v>
      </c>
      <c r="O22677" t="s">
        <v>119345</v>
      </c>
      <c r="P22677">
        <v>16300000</v>
      </c>
      <c r="Q22677" t="s">
        <v>119346</v>
      </c>
      <c r="R22677" t="s">
        <v>119347</v>
      </c>
      <c r="S22677" t="s">
        <v>119348</v>
      </c>
      <c r="T22677" t="s">
        <v>409</v>
      </c>
      <c r="U22677" t="s">
        <v>34</v>
      </c>
      <c r="V22677" t="s">
        <v>206</v>
      </c>
      <c r="W22677" t="s">
        <v>207</v>
      </c>
      <c r="X22677" t="s">
        <v>208</v>
      </c>
      <c r="Y22677" t="s">
        <v>208</v>
      </c>
    </row>
    <row r="22678" spans="11:26" x14ac:dyDescent="0.3">
      <c r="K22678" t="s">
        <v>119349</v>
      </c>
      <c r="L22678" t="s">
        <v>119350</v>
      </c>
      <c r="M22678" t="s">
        <v>28</v>
      </c>
      <c r="N22678" t="s">
        <v>29</v>
      </c>
      <c r="O22678" t="s">
        <v>6539</v>
      </c>
      <c r="P22678">
        <v>7500000</v>
      </c>
      <c r="Q22678" t="s">
        <v>119351</v>
      </c>
      <c r="R22678" t="s">
        <v>119352</v>
      </c>
      <c r="S22678" t="s">
        <v>119353</v>
      </c>
      <c r="T22678" t="s">
        <v>115</v>
      </c>
      <c r="U22678" t="s">
        <v>1158</v>
      </c>
      <c r="V22678" t="s">
        <v>46</v>
      </c>
      <c r="W22678" t="s">
        <v>471</v>
      </c>
      <c r="X22678" t="s">
        <v>1482</v>
      </c>
      <c r="Y22678" t="s">
        <v>71865</v>
      </c>
    </row>
    <row r="22679" spans="11:26" x14ac:dyDescent="0.3">
      <c r="K22679" t="s">
        <v>119349</v>
      </c>
      <c r="L22679" t="s">
        <v>119354</v>
      </c>
      <c r="M22679" t="s">
        <v>28</v>
      </c>
      <c r="N22679" t="s">
        <v>40</v>
      </c>
      <c r="O22679" s="1">
        <v>40818</v>
      </c>
      <c r="P22679">
        <v>5000000</v>
      </c>
      <c r="Q22679" t="s">
        <v>119355</v>
      </c>
      <c r="R22679" t="s">
        <v>119356</v>
      </c>
      <c r="S22679" t="s">
        <v>119357</v>
      </c>
      <c r="T22679" t="s">
        <v>74</v>
      </c>
      <c r="U22679" t="s">
        <v>34</v>
      </c>
      <c r="Z22679" s="1">
        <v>39450</v>
      </c>
    </row>
    <row r="22680" spans="11:26" x14ac:dyDescent="0.3">
      <c r="K22680" t="s">
        <v>119349</v>
      </c>
      <c r="L22680" t="s">
        <v>119358</v>
      </c>
      <c r="M22680" t="s">
        <v>28</v>
      </c>
      <c r="N22680" t="s">
        <v>29</v>
      </c>
      <c r="O22680" t="s">
        <v>46435</v>
      </c>
      <c r="P22680">
        <v>2500000</v>
      </c>
      <c r="Q22680" t="s">
        <v>119359</v>
      </c>
      <c r="R22680" t="s">
        <v>119360</v>
      </c>
      <c r="S22680" t="s">
        <v>119361</v>
      </c>
      <c r="T22680" t="s">
        <v>119362</v>
      </c>
      <c r="U22680" t="s">
        <v>34</v>
      </c>
      <c r="V22680" t="s">
        <v>1922</v>
      </c>
      <c r="W22680">
        <v>26</v>
      </c>
      <c r="X22680" t="s">
        <v>2207</v>
      </c>
      <c r="Y22680" t="s">
        <v>119363</v>
      </c>
      <c r="Z22680" s="1">
        <v>40544</v>
      </c>
    </row>
    <row r="22681" spans="11:26" x14ac:dyDescent="0.3">
      <c r="K22681" t="s">
        <v>119364</v>
      </c>
      <c r="L22681" t="s">
        <v>119365</v>
      </c>
      <c r="M22681" t="s">
        <v>28</v>
      </c>
      <c r="O22681" t="s">
        <v>8258</v>
      </c>
      <c r="P22681">
        <v>4254092</v>
      </c>
      <c r="Q22681" t="s">
        <v>119366</v>
      </c>
      <c r="R22681" t="s">
        <v>119367</v>
      </c>
      <c r="S22681" t="s">
        <v>119368</v>
      </c>
      <c r="T22681" t="s">
        <v>119369</v>
      </c>
      <c r="U22681" t="s">
        <v>34</v>
      </c>
      <c r="V22681" t="s">
        <v>1753</v>
      </c>
      <c r="W22681">
        <v>52</v>
      </c>
      <c r="X22681" t="s">
        <v>37560</v>
      </c>
      <c r="Y22681" t="s">
        <v>119370</v>
      </c>
      <c r="Z22681" s="1">
        <v>39814</v>
      </c>
    </row>
    <row r="22682" spans="11:26" x14ac:dyDescent="0.3">
      <c r="K22682" t="s">
        <v>119364</v>
      </c>
      <c r="L22682" t="s">
        <v>119371</v>
      </c>
      <c r="M22682" t="s">
        <v>256</v>
      </c>
      <c r="O22682" s="1">
        <v>40394</v>
      </c>
      <c r="P22682">
        <v>287500000</v>
      </c>
      <c r="Q22682" t="s">
        <v>119372</v>
      </c>
      <c r="R22682" t="s">
        <v>119373</v>
      </c>
      <c r="S22682" t="s">
        <v>119374</v>
      </c>
      <c r="T22682" t="s">
        <v>115</v>
      </c>
      <c r="U22682" t="s">
        <v>1158</v>
      </c>
      <c r="V22682" t="s">
        <v>568</v>
      </c>
      <c r="W22682">
        <v>7</v>
      </c>
      <c r="X22682" t="s">
        <v>1286</v>
      </c>
      <c r="Y22682" t="s">
        <v>1286</v>
      </c>
      <c r="Z22682" s="1">
        <v>39088</v>
      </c>
    </row>
    <row r="22683" spans="11:26" x14ac:dyDescent="0.3">
      <c r="K22683" t="s">
        <v>119375</v>
      </c>
      <c r="L22683" t="s">
        <v>119376</v>
      </c>
      <c r="M22683" t="s">
        <v>28</v>
      </c>
      <c r="O22683" t="s">
        <v>10520</v>
      </c>
      <c r="P22683">
        <v>2000000</v>
      </c>
      <c r="Q22683" t="s">
        <v>119377</v>
      </c>
      <c r="R22683" t="s">
        <v>119378</v>
      </c>
      <c r="S22683" t="s">
        <v>119379</v>
      </c>
      <c r="T22683" t="s">
        <v>119380</v>
      </c>
      <c r="U22683" t="s">
        <v>34</v>
      </c>
      <c r="V22683" t="s">
        <v>206</v>
      </c>
      <c r="W22683" t="s">
        <v>119381</v>
      </c>
      <c r="X22683" t="s">
        <v>5542</v>
      </c>
      <c r="Y22683" t="s">
        <v>119382</v>
      </c>
      <c r="Z22683" s="1">
        <v>40181</v>
      </c>
    </row>
    <row r="22684" spans="11:26" x14ac:dyDescent="0.3">
      <c r="K22684" t="s">
        <v>119375</v>
      </c>
      <c r="L22684" t="s">
        <v>119383</v>
      </c>
      <c r="M22684" t="s">
        <v>52</v>
      </c>
      <c r="O22684" t="s">
        <v>48498</v>
      </c>
      <c r="P22684">
        <v>1000000</v>
      </c>
      <c r="Q22684" t="s">
        <v>119384</v>
      </c>
      <c r="R22684" t="s">
        <v>119385</v>
      </c>
      <c r="T22684" t="s">
        <v>64</v>
      </c>
      <c r="U22684" t="s">
        <v>34</v>
      </c>
    </row>
    <row r="22685" spans="11:26" x14ac:dyDescent="0.3">
      <c r="K22685" t="s">
        <v>119386</v>
      </c>
      <c r="L22685" t="s">
        <v>119387</v>
      </c>
      <c r="M22685" t="s">
        <v>28</v>
      </c>
      <c r="N22685" t="s">
        <v>29</v>
      </c>
      <c r="O22685" s="1">
        <v>41676</v>
      </c>
      <c r="P22685">
        <v>10000000</v>
      </c>
      <c r="Q22685" t="s">
        <v>119388</v>
      </c>
      <c r="R22685" t="s">
        <v>119389</v>
      </c>
      <c r="S22685" t="s">
        <v>119390</v>
      </c>
      <c r="T22685" t="s">
        <v>119391</v>
      </c>
      <c r="U22685" t="s">
        <v>34</v>
      </c>
      <c r="V22685" t="s">
        <v>568</v>
      </c>
      <c r="W22685">
        <v>7</v>
      </c>
      <c r="X22685" t="s">
        <v>1286</v>
      </c>
      <c r="Y22685" t="s">
        <v>1286</v>
      </c>
      <c r="Z22685" s="1">
        <v>40912</v>
      </c>
    </row>
    <row r="22686" spans="11:26" x14ac:dyDescent="0.3">
      <c r="K22686" t="s">
        <v>119386</v>
      </c>
      <c r="L22686" t="s">
        <v>119392</v>
      </c>
      <c r="M22686" t="s">
        <v>52</v>
      </c>
      <c r="O22686" s="1">
        <v>40820</v>
      </c>
      <c r="P22686">
        <v>900000</v>
      </c>
      <c r="Q22686" t="s">
        <v>119393</v>
      </c>
      <c r="R22686" t="s">
        <v>119394</v>
      </c>
      <c r="S22686" t="s">
        <v>119395</v>
      </c>
      <c r="T22686" t="s">
        <v>74</v>
      </c>
      <c r="U22686" t="s">
        <v>34</v>
      </c>
      <c r="V22686" t="s">
        <v>46</v>
      </c>
      <c r="W22686" t="s">
        <v>1731</v>
      </c>
      <c r="X22686" t="s">
        <v>7896</v>
      </c>
      <c r="Y22686" t="s">
        <v>119396</v>
      </c>
      <c r="Z22686" s="1">
        <v>39083</v>
      </c>
    </row>
    <row r="22687" spans="11:26" x14ac:dyDescent="0.3">
      <c r="K22687" t="s">
        <v>119386</v>
      </c>
      <c r="L22687" t="s">
        <v>119397</v>
      </c>
      <c r="M22687" t="s">
        <v>28</v>
      </c>
      <c r="N22687" t="s">
        <v>40</v>
      </c>
      <c r="O22687" t="s">
        <v>17993</v>
      </c>
      <c r="P22687">
        <v>4000000</v>
      </c>
      <c r="Q22687" t="s">
        <v>119398</v>
      </c>
      <c r="R22687" t="s">
        <v>119399</v>
      </c>
      <c r="S22687" t="s">
        <v>119400</v>
      </c>
      <c r="T22687" t="s">
        <v>74</v>
      </c>
      <c r="U22687" t="s">
        <v>178</v>
      </c>
      <c r="V22687" t="s">
        <v>46</v>
      </c>
      <c r="W22687" t="s">
        <v>228</v>
      </c>
      <c r="X22687" t="s">
        <v>229</v>
      </c>
      <c r="Y22687" t="s">
        <v>229</v>
      </c>
    </row>
    <row r="22688" spans="11:26" x14ac:dyDescent="0.3">
      <c r="K22688" t="s">
        <v>119401</v>
      </c>
      <c r="L22688" t="s">
        <v>119402</v>
      </c>
      <c r="M22688" t="s">
        <v>28</v>
      </c>
      <c r="O22688" s="1">
        <v>41855</v>
      </c>
      <c r="P22688">
        <v>1212201</v>
      </c>
      <c r="Q22688" t="s">
        <v>119403</v>
      </c>
      <c r="R22688" t="s">
        <v>119404</v>
      </c>
      <c r="S22688" t="s">
        <v>119405</v>
      </c>
      <c r="T22688" t="s">
        <v>119406</v>
      </c>
      <c r="U22688" t="s">
        <v>34</v>
      </c>
      <c r="V22688" t="s">
        <v>206</v>
      </c>
      <c r="W22688" t="s">
        <v>535</v>
      </c>
      <c r="X22688" t="s">
        <v>208</v>
      </c>
      <c r="Y22688" t="s">
        <v>536</v>
      </c>
      <c r="Z22688" s="1">
        <v>41275</v>
      </c>
    </row>
    <row r="22689" spans="11:26" x14ac:dyDescent="0.3">
      <c r="K22689" t="s">
        <v>119401</v>
      </c>
      <c r="L22689" t="s">
        <v>119407</v>
      </c>
      <c r="M22689" t="s">
        <v>28</v>
      </c>
      <c r="O22689" t="s">
        <v>38647</v>
      </c>
      <c r="P22689">
        <v>1500000</v>
      </c>
      <c r="Q22689" t="s">
        <v>119408</v>
      </c>
      <c r="R22689" t="s">
        <v>119409</v>
      </c>
      <c r="S22689" t="s">
        <v>119410</v>
      </c>
      <c r="T22689" t="s">
        <v>119411</v>
      </c>
      <c r="U22689" t="s">
        <v>34</v>
      </c>
      <c r="V22689" t="s">
        <v>46</v>
      </c>
      <c r="W22689" t="s">
        <v>717</v>
      </c>
      <c r="X22689" t="s">
        <v>882</v>
      </c>
      <c r="Y22689" t="s">
        <v>6198</v>
      </c>
      <c r="Z22689" t="s">
        <v>119412</v>
      </c>
    </row>
    <row r="22690" spans="11:26" x14ac:dyDescent="0.3">
      <c r="K22690" t="s">
        <v>119401</v>
      </c>
      <c r="L22690" t="s">
        <v>119413</v>
      </c>
      <c r="M22690" t="s">
        <v>28</v>
      </c>
      <c r="O22690" t="s">
        <v>119414</v>
      </c>
      <c r="P22690">
        <v>3190000</v>
      </c>
      <c r="Q22690" t="s">
        <v>119415</v>
      </c>
      <c r="R22690" t="s">
        <v>119416</v>
      </c>
      <c r="S22690" t="s">
        <v>119417</v>
      </c>
      <c r="T22690" t="s">
        <v>100915</v>
      </c>
      <c r="U22690" t="s">
        <v>34</v>
      </c>
      <c r="V22690" t="s">
        <v>46</v>
      </c>
      <c r="W22690" t="s">
        <v>217</v>
      </c>
      <c r="X22690" t="s">
        <v>218</v>
      </c>
      <c r="Y22690" t="s">
        <v>1901</v>
      </c>
    </row>
    <row r="22691" spans="11:26" x14ac:dyDescent="0.3">
      <c r="K22691" t="s">
        <v>119418</v>
      </c>
      <c r="L22691" t="s">
        <v>119419</v>
      </c>
      <c r="M22691" t="s">
        <v>52</v>
      </c>
      <c r="O22691" t="s">
        <v>26323</v>
      </c>
      <c r="P22691">
        <v>1850000</v>
      </c>
      <c r="Q22691" t="s">
        <v>119420</v>
      </c>
      <c r="R22691" t="s">
        <v>119421</v>
      </c>
      <c r="U22691" t="s">
        <v>345</v>
      </c>
    </row>
    <row r="22692" spans="11:26" x14ac:dyDescent="0.3">
      <c r="K22692" t="s">
        <v>119418</v>
      </c>
      <c r="L22692" t="s">
        <v>119422</v>
      </c>
      <c r="M22692" t="s">
        <v>52</v>
      </c>
      <c r="O22692" s="1">
        <v>40909</v>
      </c>
      <c r="P22692">
        <v>500000</v>
      </c>
      <c r="Q22692" t="s">
        <v>119423</v>
      </c>
      <c r="R22692" t="s">
        <v>119424</v>
      </c>
      <c r="S22692" t="s">
        <v>119425</v>
      </c>
      <c r="T22692" t="s">
        <v>119426</v>
      </c>
      <c r="U22692" t="s">
        <v>34</v>
      </c>
      <c r="V22692" t="s">
        <v>568</v>
      </c>
      <c r="W22692">
        <v>11</v>
      </c>
      <c r="X22692" t="s">
        <v>23848</v>
      </c>
      <c r="Y22692" t="s">
        <v>23848</v>
      </c>
      <c r="Z22692" s="1">
        <v>40184</v>
      </c>
    </row>
    <row r="22693" spans="11:26" x14ac:dyDescent="0.3">
      <c r="K22693" t="s">
        <v>119418</v>
      </c>
      <c r="L22693" t="s">
        <v>119427</v>
      </c>
      <c r="M22693" t="s">
        <v>52</v>
      </c>
      <c r="O22693" s="1">
        <v>40911</v>
      </c>
      <c r="Q22693" t="s">
        <v>119428</v>
      </c>
      <c r="R22693" t="s">
        <v>119429</v>
      </c>
      <c r="S22693" t="s">
        <v>119430</v>
      </c>
      <c r="T22693" t="s">
        <v>1294</v>
      </c>
      <c r="U22693" t="s">
        <v>34</v>
      </c>
      <c r="V22693" t="s">
        <v>206</v>
      </c>
      <c r="W22693" t="s">
        <v>207</v>
      </c>
      <c r="X22693" t="s">
        <v>208</v>
      </c>
      <c r="Y22693" t="s">
        <v>208</v>
      </c>
      <c r="Z22693" s="1">
        <v>39448</v>
      </c>
    </row>
    <row r="22694" spans="11:26" x14ac:dyDescent="0.3">
      <c r="K22694" t="s">
        <v>119418</v>
      </c>
      <c r="L22694" t="s">
        <v>119431</v>
      </c>
      <c r="M22694" t="s">
        <v>28</v>
      </c>
      <c r="O22694" s="1">
        <v>42009</v>
      </c>
      <c r="P22694">
        <v>4321840</v>
      </c>
      <c r="Q22694" t="s">
        <v>119432</v>
      </c>
      <c r="R22694" t="s">
        <v>119433</v>
      </c>
      <c r="S22694" t="s">
        <v>119434</v>
      </c>
      <c r="T22694" t="s">
        <v>1294</v>
      </c>
      <c r="U22694" t="s">
        <v>34</v>
      </c>
      <c r="V22694" t="s">
        <v>206</v>
      </c>
      <c r="W22694" t="s">
        <v>20343</v>
      </c>
      <c r="X22694" t="s">
        <v>20344</v>
      </c>
      <c r="Y22694" t="s">
        <v>20344</v>
      </c>
      <c r="Z22694" s="1">
        <v>36526</v>
      </c>
    </row>
    <row r="22695" spans="11:26" x14ac:dyDescent="0.3">
      <c r="K22695" t="s">
        <v>119435</v>
      </c>
      <c r="L22695" t="s">
        <v>119436</v>
      </c>
      <c r="M22695" t="s">
        <v>52</v>
      </c>
      <c r="O22695" s="1">
        <v>38358</v>
      </c>
      <c r="P22695">
        <v>250000</v>
      </c>
      <c r="Q22695" t="s">
        <v>119437</v>
      </c>
      <c r="R22695" t="s">
        <v>119438</v>
      </c>
      <c r="T22695" t="s">
        <v>119439</v>
      </c>
      <c r="U22695" t="s">
        <v>34</v>
      </c>
      <c r="V22695" t="s">
        <v>46</v>
      </c>
      <c r="W22695" t="s">
        <v>2384</v>
      </c>
      <c r="X22695" t="s">
        <v>2385</v>
      </c>
      <c r="Y22695" t="s">
        <v>2385</v>
      </c>
      <c r="Z22695" t="s">
        <v>119440</v>
      </c>
    </row>
    <row r="22696" spans="11:26" x14ac:dyDescent="0.3">
      <c r="K22696" t="s">
        <v>119441</v>
      </c>
      <c r="L22696" t="s">
        <v>119442</v>
      </c>
      <c r="M22696" t="s">
        <v>52</v>
      </c>
      <c r="O22696" s="1">
        <v>39448</v>
      </c>
      <c r="Q22696" t="s">
        <v>119443</v>
      </c>
      <c r="R22696" t="s">
        <v>119444</v>
      </c>
      <c r="S22696" t="s">
        <v>119445</v>
      </c>
      <c r="T22696" t="s">
        <v>679</v>
      </c>
      <c r="U22696" t="s">
        <v>34</v>
      </c>
      <c r="V22696" t="s">
        <v>46</v>
      </c>
      <c r="W22696" t="s">
        <v>260</v>
      </c>
      <c r="X22696" t="s">
        <v>402</v>
      </c>
      <c r="Y22696" t="s">
        <v>119446</v>
      </c>
      <c r="Z22696" s="1">
        <v>35796</v>
      </c>
    </row>
    <row r="22697" spans="11:26" x14ac:dyDescent="0.3">
      <c r="K22697" t="s">
        <v>119447</v>
      </c>
      <c r="L22697" t="s">
        <v>119448</v>
      </c>
      <c r="M22697" t="s">
        <v>52</v>
      </c>
      <c r="O22697" s="1">
        <v>42125</v>
      </c>
      <c r="Q22697" t="s">
        <v>119449</v>
      </c>
      <c r="R22697" t="s">
        <v>119450</v>
      </c>
      <c r="S22697" t="s">
        <v>119451</v>
      </c>
      <c r="T22697" t="s">
        <v>2393</v>
      </c>
      <c r="U22697" t="s">
        <v>34</v>
      </c>
      <c r="V22697" t="s">
        <v>46</v>
      </c>
      <c r="W22697" t="s">
        <v>106</v>
      </c>
      <c r="X22697" t="s">
        <v>107</v>
      </c>
      <c r="Y22697" t="s">
        <v>1016</v>
      </c>
    </row>
    <row r="22698" spans="11:26" x14ac:dyDescent="0.3">
      <c r="K22698" t="s">
        <v>119452</v>
      </c>
      <c r="L22698" t="s">
        <v>119453</v>
      </c>
      <c r="M22698" t="s">
        <v>28</v>
      </c>
      <c r="O22698" s="1">
        <v>41643</v>
      </c>
      <c r="P22698">
        <v>128660</v>
      </c>
      <c r="Q22698" t="s">
        <v>119454</v>
      </c>
      <c r="R22698" t="s">
        <v>119455</v>
      </c>
      <c r="S22698" t="s">
        <v>119456</v>
      </c>
      <c r="T22698" t="s">
        <v>95</v>
      </c>
      <c r="U22698" t="s">
        <v>1158</v>
      </c>
      <c r="V22698" t="s">
        <v>46</v>
      </c>
      <c r="W22698" t="s">
        <v>1081</v>
      </c>
      <c r="X22698" t="s">
        <v>1082</v>
      </c>
      <c r="Y22698" t="s">
        <v>1082</v>
      </c>
      <c r="Z22698" s="1">
        <v>33604</v>
      </c>
    </row>
    <row r="22699" spans="11:26" x14ac:dyDescent="0.3">
      <c r="K22699" t="s">
        <v>119457</v>
      </c>
      <c r="L22699" t="s">
        <v>119458</v>
      </c>
      <c r="M22699" t="s">
        <v>91</v>
      </c>
      <c r="O22699" t="s">
        <v>6098</v>
      </c>
      <c r="Q22699" t="s">
        <v>119459</v>
      </c>
      <c r="R22699" t="s">
        <v>119460</v>
      </c>
      <c r="S22699" t="s">
        <v>119461</v>
      </c>
      <c r="T22699" t="s">
        <v>74</v>
      </c>
      <c r="U22699" t="s">
        <v>34</v>
      </c>
      <c r="V22699" t="s">
        <v>206</v>
      </c>
      <c r="W22699" t="s">
        <v>26666</v>
      </c>
      <c r="X22699" t="s">
        <v>26667</v>
      </c>
      <c r="Y22699" t="s">
        <v>26667</v>
      </c>
      <c r="Z22699" s="1">
        <v>39814</v>
      </c>
    </row>
    <row r="22700" spans="11:26" x14ac:dyDescent="0.3">
      <c r="K22700" t="s">
        <v>119462</v>
      </c>
      <c r="L22700" t="s">
        <v>119463</v>
      </c>
      <c r="M22700" t="s">
        <v>28</v>
      </c>
      <c r="O22700" t="s">
        <v>10671</v>
      </c>
      <c r="P22700">
        <v>3022385</v>
      </c>
      <c r="Q22700" t="s">
        <v>119464</v>
      </c>
      <c r="R22700" t="s">
        <v>119465</v>
      </c>
      <c r="T22700" t="s">
        <v>22200</v>
      </c>
      <c r="U22700" t="s">
        <v>34</v>
      </c>
      <c r="V22700" t="s">
        <v>46</v>
      </c>
      <c r="W22700" t="s">
        <v>142</v>
      </c>
      <c r="X22700" t="s">
        <v>6059</v>
      </c>
      <c r="Y22700" t="s">
        <v>6059</v>
      </c>
    </row>
    <row r="22701" spans="11:26" x14ac:dyDescent="0.3">
      <c r="K22701" t="s">
        <v>119466</v>
      </c>
      <c r="L22701" t="s">
        <v>119467</v>
      </c>
      <c r="M22701" t="s">
        <v>324</v>
      </c>
      <c r="O22701" s="1">
        <v>42005</v>
      </c>
      <c r="P22701">
        <v>50000</v>
      </c>
      <c r="Q22701" t="s">
        <v>119468</v>
      </c>
      <c r="R22701" t="s">
        <v>119469</v>
      </c>
      <c r="S22701" t="s">
        <v>119470</v>
      </c>
      <c r="T22701" t="s">
        <v>119471</v>
      </c>
      <c r="U22701" t="s">
        <v>34</v>
      </c>
    </row>
    <row r="22702" spans="11:26" x14ac:dyDescent="0.3">
      <c r="K22702" t="s">
        <v>119472</v>
      </c>
      <c r="L22702" t="s">
        <v>119473</v>
      </c>
      <c r="M22702" t="s">
        <v>28</v>
      </c>
      <c r="N22702" t="s">
        <v>493</v>
      </c>
      <c r="O22702" t="s">
        <v>25147</v>
      </c>
      <c r="P22702">
        <v>10000000</v>
      </c>
      <c r="Q22702" t="s">
        <v>119474</v>
      </c>
      <c r="R22702" t="s">
        <v>119475</v>
      </c>
      <c r="S22702" t="s">
        <v>119476</v>
      </c>
      <c r="T22702" t="s">
        <v>69036</v>
      </c>
      <c r="U22702" t="s">
        <v>34</v>
      </c>
      <c r="V22702" t="s">
        <v>7687</v>
      </c>
      <c r="W22702">
        <v>12</v>
      </c>
      <c r="X22702" t="s">
        <v>7688</v>
      </c>
      <c r="Y22702" t="s">
        <v>33459</v>
      </c>
      <c r="Z22702" s="1">
        <v>38726</v>
      </c>
    </row>
    <row r="22703" spans="11:26" x14ac:dyDescent="0.3">
      <c r="K22703" t="s">
        <v>119477</v>
      </c>
      <c r="L22703" t="s">
        <v>119478</v>
      </c>
      <c r="M22703" t="s">
        <v>28</v>
      </c>
      <c r="N22703" t="s">
        <v>493</v>
      </c>
      <c r="O22703" t="s">
        <v>7936</v>
      </c>
      <c r="P22703">
        <v>20000000</v>
      </c>
      <c r="Q22703" t="s">
        <v>119479</v>
      </c>
      <c r="R22703" t="s">
        <v>119480</v>
      </c>
      <c r="S22703" t="s">
        <v>119481</v>
      </c>
      <c r="T22703" t="s">
        <v>119482</v>
      </c>
      <c r="U22703" t="s">
        <v>34</v>
      </c>
      <c r="V22703" t="s">
        <v>46</v>
      </c>
      <c r="W22703" t="s">
        <v>260</v>
      </c>
      <c r="X22703" t="s">
        <v>402</v>
      </c>
      <c r="Y22703" t="s">
        <v>536</v>
      </c>
      <c r="Z22703" s="1">
        <v>40909</v>
      </c>
    </row>
    <row r="22704" spans="11:26" x14ac:dyDescent="0.3">
      <c r="K22704" t="s">
        <v>119477</v>
      </c>
      <c r="L22704" t="s">
        <v>119483</v>
      </c>
      <c r="M22704" t="s">
        <v>256</v>
      </c>
      <c r="O22704" t="s">
        <v>13512</v>
      </c>
      <c r="P22704">
        <v>1048126</v>
      </c>
      <c r="Q22704" t="s">
        <v>119484</v>
      </c>
      <c r="R22704" t="s">
        <v>119485</v>
      </c>
      <c r="S22704" t="s">
        <v>119486</v>
      </c>
      <c r="T22704" t="s">
        <v>119487</v>
      </c>
      <c r="U22704" t="s">
        <v>34</v>
      </c>
      <c r="V22704" t="s">
        <v>35</v>
      </c>
      <c r="W22704">
        <v>16</v>
      </c>
      <c r="X22704" t="s">
        <v>36</v>
      </c>
      <c r="Y22704" t="s">
        <v>36</v>
      </c>
      <c r="Z22704" s="1">
        <v>39083</v>
      </c>
    </row>
    <row r="22705" spans="11:26" x14ac:dyDescent="0.3">
      <c r="K22705" t="s">
        <v>119477</v>
      </c>
      <c r="L22705" t="s">
        <v>119488</v>
      </c>
      <c r="M22705" t="s">
        <v>28</v>
      </c>
      <c r="N22705" t="s">
        <v>40</v>
      </c>
      <c r="O22705" t="s">
        <v>113364</v>
      </c>
      <c r="P22705">
        <v>2600000</v>
      </c>
      <c r="Q22705" t="s">
        <v>119489</v>
      </c>
      <c r="R22705" t="s">
        <v>119490</v>
      </c>
      <c r="S22705" t="s">
        <v>119491</v>
      </c>
      <c r="T22705" t="s">
        <v>4038</v>
      </c>
      <c r="U22705" t="s">
        <v>34</v>
      </c>
      <c r="V22705" t="s">
        <v>46</v>
      </c>
      <c r="W22705" t="s">
        <v>142</v>
      </c>
      <c r="X22705" t="s">
        <v>6059</v>
      </c>
      <c r="Y22705" t="s">
        <v>35736</v>
      </c>
      <c r="Z22705" s="1">
        <v>40704</v>
      </c>
    </row>
    <row r="22706" spans="11:26" x14ac:dyDescent="0.3">
      <c r="K22706" t="s">
        <v>119477</v>
      </c>
      <c r="L22706" t="s">
        <v>119492</v>
      </c>
      <c r="M22706" t="s">
        <v>28</v>
      </c>
      <c r="N22706" t="s">
        <v>1189</v>
      </c>
      <c r="O22706" s="1">
        <v>42340</v>
      </c>
      <c r="P22706">
        <v>27000000</v>
      </c>
      <c r="Q22706" t="s">
        <v>119493</v>
      </c>
      <c r="R22706" t="s">
        <v>119494</v>
      </c>
      <c r="S22706" t="s">
        <v>119495</v>
      </c>
      <c r="T22706" t="s">
        <v>95</v>
      </c>
      <c r="U22706" t="s">
        <v>1158</v>
      </c>
      <c r="V22706" t="s">
        <v>46</v>
      </c>
      <c r="W22706" t="s">
        <v>106</v>
      </c>
      <c r="X22706" t="s">
        <v>107</v>
      </c>
      <c r="Y22706" t="s">
        <v>1681</v>
      </c>
      <c r="Z22706" t="s">
        <v>119496</v>
      </c>
    </row>
    <row r="22707" spans="11:26" x14ac:dyDescent="0.3">
      <c r="K22707" t="s">
        <v>119477</v>
      </c>
      <c r="L22707" t="s">
        <v>119497</v>
      </c>
      <c r="M22707" t="s">
        <v>28</v>
      </c>
      <c r="N22707" t="s">
        <v>29</v>
      </c>
      <c r="O22707" t="s">
        <v>12234</v>
      </c>
      <c r="P22707">
        <v>10000000</v>
      </c>
      <c r="Q22707" t="s">
        <v>119498</v>
      </c>
      <c r="R22707" t="s">
        <v>119499</v>
      </c>
      <c r="U22707" t="s">
        <v>178</v>
      </c>
      <c r="V22707" t="s">
        <v>46</v>
      </c>
      <c r="W22707" t="s">
        <v>106</v>
      </c>
      <c r="X22707" t="s">
        <v>2081</v>
      </c>
      <c r="Y22707" t="s">
        <v>2081</v>
      </c>
      <c r="Z22707" s="1">
        <v>32874</v>
      </c>
    </row>
    <row r="22708" spans="11:26" x14ac:dyDescent="0.3">
      <c r="K22708" t="s">
        <v>119500</v>
      </c>
      <c r="L22708" t="s">
        <v>119501</v>
      </c>
      <c r="M22708" t="s">
        <v>52</v>
      </c>
      <c r="O22708" s="1">
        <v>40909</v>
      </c>
      <c r="Q22708" t="s">
        <v>119502</v>
      </c>
      <c r="R22708" t="s">
        <v>119503</v>
      </c>
      <c r="S22708" t="s">
        <v>119504</v>
      </c>
      <c r="T22708" t="s">
        <v>3051</v>
      </c>
      <c r="U22708" t="s">
        <v>34</v>
      </c>
      <c r="V22708" t="s">
        <v>46</v>
      </c>
      <c r="W22708" t="s">
        <v>167</v>
      </c>
      <c r="X22708" t="s">
        <v>168</v>
      </c>
      <c r="Y22708" t="s">
        <v>169</v>
      </c>
      <c r="Z22708" s="1">
        <v>35796</v>
      </c>
    </row>
    <row r="22709" spans="11:26" x14ac:dyDescent="0.3">
      <c r="K22709" t="s">
        <v>119500</v>
      </c>
      <c r="L22709" t="s">
        <v>119505</v>
      </c>
      <c r="M22709" t="s">
        <v>52</v>
      </c>
      <c r="O22709" s="1">
        <v>40919</v>
      </c>
      <c r="P22709">
        <v>210000</v>
      </c>
      <c r="Q22709" t="s">
        <v>119506</v>
      </c>
      <c r="R22709" t="s">
        <v>119507</v>
      </c>
      <c r="S22709" t="s">
        <v>119508</v>
      </c>
      <c r="T22709" t="s">
        <v>119509</v>
      </c>
      <c r="U22709" t="s">
        <v>34</v>
      </c>
      <c r="V22709" t="s">
        <v>46</v>
      </c>
      <c r="W22709" t="s">
        <v>167</v>
      </c>
      <c r="X22709" t="s">
        <v>168</v>
      </c>
      <c r="Y22709" t="s">
        <v>169</v>
      </c>
      <c r="Z22709" s="1">
        <v>40951</v>
      </c>
    </row>
    <row r="22710" spans="11:26" x14ac:dyDescent="0.3">
      <c r="K22710" t="s">
        <v>119510</v>
      </c>
      <c r="L22710" t="s">
        <v>119511</v>
      </c>
      <c r="M22710" t="s">
        <v>28</v>
      </c>
      <c r="O22710" t="s">
        <v>12599</v>
      </c>
      <c r="P22710">
        <v>15000000</v>
      </c>
      <c r="Q22710" t="s">
        <v>119512</v>
      </c>
      <c r="R22710" t="s">
        <v>119513</v>
      </c>
      <c r="S22710" t="s">
        <v>119514</v>
      </c>
      <c r="T22710" t="s">
        <v>119515</v>
      </c>
      <c r="U22710" t="s">
        <v>345</v>
      </c>
      <c r="V22710" t="s">
        <v>1939</v>
      </c>
      <c r="W22710">
        <v>26</v>
      </c>
      <c r="X22710" t="s">
        <v>4856</v>
      </c>
      <c r="Y22710" t="s">
        <v>70368</v>
      </c>
      <c r="Z22710" s="1">
        <v>35431</v>
      </c>
    </row>
    <row r="22711" spans="11:26" x14ac:dyDescent="0.3">
      <c r="K22711" t="s">
        <v>119516</v>
      </c>
      <c r="L22711" t="s">
        <v>119517</v>
      </c>
      <c r="M22711" t="s">
        <v>28</v>
      </c>
      <c r="N22711" t="s">
        <v>29</v>
      </c>
      <c r="O22711" s="1">
        <v>39448</v>
      </c>
      <c r="P22711">
        <v>8000000</v>
      </c>
      <c r="Q22711" t="s">
        <v>119518</v>
      </c>
      <c r="R22711" t="s">
        <v>119519</v>
      </c>
      <c r="S22711" t="s">
        <v>119520</v>
      </c>
      <c r="T22711" t="s">
        <v>119521</v>
      </c>
      <c r="U22711" t="s">
        <v>34</v>
      </c>
      <c r="Z22711" t="s">
        <v>35737</v>
      </c>
    </row>
    <row r="22712" spans="11:26" x14ac:dyDescent="0.3">
      <c r="K22712" t="s">
        <v>119516</v>
      </c>
      <c r="L22712" t="s">
        <v>119522</v>
      </c>
      <c r="M22712" t="s">
        <v>233</v>
      </c>
      <c r="O22712" s="1">
        <v>41247</v>
      </c>
      <c r="P22712">
        <v>100000000</v>
      </c>
      <c r="Q22712" t="s">
        <v>119523</v>
      </c>
      <c r="R22712" t="s">
        <v>119524</v>
      </c>
      <c r="T22712" t="s">
        <v>119525</v>
      </c>
      <c r="U22712" t="s">
        <v>345</v>
      </c>
      <c r="V22712" t="s">
        <v>96</v>
      </c>
      <c r="W22712" t="s">
        <v>5722</v>
      </c>
      <c r="X22712" t="s">
        <v>5723</v>
      </c>
      <c r="Y22712" t="s">
        <v>5724</v>
      </c>
    </row>
    <row r="22713" spans="11:26" x14ac:dyDescent="0.3">
      <c r="K22713" t="s">
        <v>119516</v>
      </c>
      <c r="L22713" t="s">
        <v>119526</v>
      </c>
      <c r="M22713" t="s">
        <v>28</v>
      </c>
      <c r="N22713" t="s">
        <v>40</v>
      </c>
      <c r="O22713" s="1">
        <v>38724</v>
      </c>
      <c r="P22713">
        <v>1800000</v>
      </c>
      <c r="Q22713" t="s">
        <v>119527</v>
      </c>
      <c r="R22713" t="s">
        <v>119528</v>
      </c>
      <c r="S22713" t="s">
        <v>119529</v>
      </c>
      <c r="U22713" t="s">
        <v>34</v>
      </c>
    </row>
    <row r="22714" spans="11:26" x14ac:dyDescent="0.3">
      <c r="K22714" t="s">
        <v>119530</v>
      </c>
      <c r="L22714" t="s">
        <v>119531</v>
      </c>
      <c r="M22714" t="s">
        <v>28</v>
      </c>
      <c r="N22714" t="s">
        <v>40</v>
      </c>
      <c r="O22714" s="1">
        <v>39090</v>
      </c>
      <c r="P22714">
        <v>5500000</v>
      </c>
      <c r="Q22714" t="s">
        <v>119532</v>
      </c>
      <c r="R22714" t="s">
        <v>119533</v>
      </c>
      <c r="S22714" t="s">
        <v>119534</v>
      </c>
      <c r="T22714" t="s">
        <v>2126</v>
      </c>
      <c r="U22714" t="s">
        <v>34</v>
      </c>
      <c r="V22714" t="s">
        <v>96</v>
      </c>
      <c r="W22714" t="s">
        <v>336</v>
      </c>
      <c r="X22714" t="s">
        <v>337</v>
      </c>
      <c r="Y22714" t="s">
        <v>337</v>
      </c>
      <c r="Z22714" s="1">
        <v>40546</v>
      </c>
    </row>
    <row r="22715" spans="11:26" x14ac:dyDescent="0.3">
      <c r="K22715" t="s">
        <v>119530</v>
      </c>
      <c r="L22715" t="s">
        <v>119535</v>
      </c>
      <c r="M22715" t="s">
        <v>28</v>
      </c>
      <c r="N22715" t="s">
        <v>29</v>
      </c>
      <c r="O22715" t="s">
        <v>23442</v>
      </c>
      <c r="P22715">
        <v>3000000</v>
      </c>
      <c r="Q22715" t="s">
        <v>119536</v>
      </c>
      <c r="R22715" t="s">
        <v>119537</v>
      </c>
      <c r="S22715" t="s">
        <v>119538</v>
      </c>
      <c r="T22715" t="s">
        <v>1249</v>
      </c>
      <c r="U22715" t="s">
        <v>34</v>
      </c>
      <c r="V22715" t="s">
        <v>46</v>
      </c>
      <c r="W22715" t="s">
        <v>106</v>
      </c>
      <c r="X22715" t="s">
        <v>107</v>
      </c>
      <c r="Y22715" t="s">
        <v>1882</v>
      </c>
      <c r="Z22715" s="1">
        <v>31413</v>
      </c>
    </row>
    <row r="22716" spans="11:26" x14ac:dyDescent="0.3">
      <c r="K22716" t="s">
        <v>119539</v>
      </c>
      <c r="L22716" t="s">
        <v>119540</v>
      </c>
      <c r="M22716" t="s">
        <v>28</v>
      </c>
      <c r="O22716" s="1">
        <v>42316</v>
      </c>
      <c r="P22716">
        <v>97000</v>
      </c>
      <c r="Q22716" t="s">
        <v>119541</v>
      </c>
      <c r="R22716" t="s">
        <v>119542</v>
      </c>
      <c r="S22716" t="s">
        <v>119543</v>
      </c>
      <c r="T22716" t="s">
        <v>119544</v>
      </c>
      <c r="U22716" t="s">
        <v>34</v>
      </c>
      <c r="V22716" t="s">
        <v>46</v>
      </c>
      <c r="W22716" t="s">
        <v>2169</v>
      </c>
      <c r="X22716" t="s">
        <v>2170</v>
      </c>
      <c r="Y22716" t="s">
        <v>5928</v>
      </c>
    </row>
    <row r="22717" spans="11:26" x14ac:dyDescent="0.3">
      <c r="K22717" t="s">
        <v>119545</v>
      </c>
      <c r="L22717" t="s">
        <v>119546</v>
      </c>
      <c r="M22717" t="s">
        <v>324</v>
      </c>
      <c r="O22717" s="1">
        <v>40545</v>
      </c>
      <c r="P22717">
        <v>6000</v>
      </c>
      <c r="Q22717" t="s">
        <v>119547</v>
      </c>
      <c r="R22717" t="s">
        <v>119548</v>
      </c>
      <c r="T22717" t="s">
        <v>1208</v>
      </c>
      <c r="U22717" t="s">
        <v>34</v>
      </c>
      <c r="V22717" t="s">
        <v>46</v>
      </c>
      <c r="W22717" t="s">
        <v>1659</v>
      </c>
      <c r="X22717" t="s">
        <v>1660</v>
      </c>
      <c r="Y22717" t="s">
        <v>1660</v>
      </c>
      <c r="Z22717" s="1">
        <v>41280</v>
      </c>
    </row>
    <row r="22718" spans="11:26" x14ac:dyDescent="0.3">
      <c r="K22718" t="s">
        <v>119549</v>
      </c>
      <c r="L22718" t="s">
        <v>119550</v>
      </c>
      <c r="M22718" t="s">
        <v>52</v>
      </c>
      <c r="O22718" s="1">
        <v>41640</v>
      </c>
      <c r="P22718">
        <v>180000</v>
      </c>
      <c r="Q22718" t="s">
        <v>119551</v>
      </c>
      <c r="R22718" t="s">
        <v>119552</v>
      </c>
      <c r="S22718" t="s">
        <v>119553</v>
      </c>
      <c r="T22718" t="s">
        <v>6</v>
      </c>
      <c r="U22718" t="s">
        <v>34</v>
      </c>
      <c r="V22718" t="s">
        <v>46</v>
      </c>
      <c r="W22718" t="s">
        <v>2112</v>
      </c>
      <c r="X22718" t="s">
        <v>2113</v>
      </c>
      <c r="Y22718" t="s">
        <v>119554</v>
      </c>
    </row>
    <row r="22719" spans="11:26" x14ac:dyDescent="0.3">
      <c r="K22719" t="s">
        <v>119549</v>
      </c>
      <c r="L22719" t="s">
        <v>119555</v>
      </c>
      <c r="M22719" t="s">
        <v>52</v>
      </c>
      <c r="O22719" s="1">
        <v>41647</v>
      </c>
      <c r="P22719">
        <v>25000</v>
      </c>
      <c r="Q22719" t="s">
        <v>119556</v>
      </c>
      <c r="R22719" t="s">
        <v>119557</v>
      </c>
      <c r="S22719" t="s">
        <v>119558</v>
      </c>
      <c r="U22719" t="s">
        <v>345</v>
      </c>
    </row>
    <row r="22720" spans="11:26" x14ac:dyDescent="0.3">
      <c r="K22720" t="s">
        <v>119559</v>
      </c>
      <c r="L22720" t="s">
        <v>119560</v>
      </c>
      <c r="M22720" t="s">
        <v>52</v>
      </c>
      <c r="O22720" t="s">
        <v>9630</v>
      </c>
      <c r="P22720">
        <v>265000</v>
      </c>
      <c r="Q22720" t="s">
        <v>119561</v>
      </c>
      <c r="R22720" t="s">
        <v>119562</v>
      </c>
      <c r="S22720" t="s">
        <v>119563</v>
      </c>
      <c r="T22720" t="s">
        <v>912</v>
      </c>
      <c r="U22720" t="s">
        <v>345</v>
      </c>
      <c r="V22720" t="s">
        <v>46</v>
      </c>
      <c r="W22720" t="s">
        <v>106</v>
      </c>
      <c r="X22720" t="s">
        <v>151</v>
      </c>
      <c r="Y22720" t="s">
        <v>613</v>
      </c>
      <c r="Z22720" s="1">
        <v>40547</v>
      </c>
    </row>
    <row r="22721" spans="11:26" x14ac:dyDescent="0.3">
      <c r="K22721" t="s">
        <v>119559</v>
      </c>
      <c r="L22721" t="s">
        <v>119564</v>
      </c>
      <c r="M22721" t="s">
        <v>91</v>
      </c>
      <c r="O22721" s="1">
        <v>41365</v>
      </c>
      <c r="Q22721" t="s">
        <v>119565</v>
      </c>
      <c r="R22721" t="s">
        <v>119566</v>
      </c>
      <c r="T22721" t="s">
        <v>119567</v>
      </c>
      <c r="U22721" t="s">
        <v>178</v>
      </c>
      <c r="V22721" t="s">
        <v>46</v>
      </c>
      <c r="W22721" t="s">
        <v>260</v>
      </c>
      <c r="X22721" t="s">
        <v>402</v>
      </c>
      <c r="Y22721" t="s">
        <v>402</v>
      </c>
      <c r="Z22721" s="1">
        <v>36161</v>
      </c>
    </row>
    <row r="22722" spans="11:26" x14ac:dyDescent="0.3">
      <c r="K22722" t="s">
        <v>119559</v>
      </c>
      <c r="L22722" t="s">
        <v>119568</v>
      </c>
      <c r="M22722" t="s">
        <v>52</v>
      </c>
      <c r="O22722" t="s">
        <v>6628</v>
      </c>
      <c r="P22722">
        <v>30000</v>
      </c>
      <c r="Q22722" t="s">
        <v>119569</v>
      </c>
      <c r="R22722" t="s">
        <v>119570</v>
      </c>
      <c r="S22722" t="s">
        <v>119571</v>
      </c>
      <c r="T22722" t="s">
        <v>119572</v>
      </c>
      <c r="U22722" t="s">
        <v>34</v>
      </c>
      <c r="V22722" t="s">
        <v>206</v>
      </c>
      <c r="W22722" t="s">
        <v>207</v>
      </c>
      <c r="X22722" t="s">
        <v>208</v>
      </c>
      <c r="Y22722" t="s">
        <v>208</v>
      </c>
      <c r="Z22722" s="1">
        <v>40549</v>
      </c>
    </row>
    <row r="22723" spans="11:26" x14ac:dyDescent="0.3">
      <c r="K22723" t="s">
        <v>119573</v>
      </c>
      <c r="L22723" t="s">
        <v>119574</v>
      </c>
      <c r="M22723" t="s">
        <v>52</v>
      </c>
      <c r="O22723" s="1">
        <v>41587</v>
      </c>
      <c r="P22723">
        <v>257320</v>
      </c>
      <c r="Q22723" t="s">
        <v>119575</v>
      </c>
      <c r="R22723" t="s">
        <v>119576</v>
      </c>
      <c r="S22723" t="s">
        <v>119577</v>
      </c>
      <c r="T22723" t="s">
        <v>707</v>
      </c>
      <c r="U22723" t="s">
        <v>34</v>
      </c>
      <c r="Z22723" t="s">
        <v>30850</v>
      </c>
    </row>
    <row r="22724" spans="11:26" x14ac:dyDescent="0.3">
      <c r="K22724" t="s">
        <v>119578</v>
      </c>
      <c r="L22724" t="s">
        <v>119579</v>
      </c>
      <c r="M22724" t="s">
        <v>91</v>
      </c>
      <c r="O22724" t="s">
        <v>240</v>
      </c>
      <c r="Q22724" t="s">
        <v>119580</v>
      </c>
      <c r="R22724" t="s">
        <v>119581</v>
      </c>
      <c r="S22724" t="s">
        <v>119582</v>
      </c>
      <c r="T22724" t="s">
        <v>119583</v>
      </c>
      <c r="U22724" t="s">
        <v>345</v>
      </c>
      <c r="V22724" t="s">
        <v>568</v>
      </c>
      <c r="W22724">
        <v>7</v>
      </c>
      <c r="X22724" t="s">
        <v>569</v>
      </c>
      <c r="Y22724" t="s">
        <v>119584</v>
      </c>
      <c r="Z22724" s="1">
        <v>39085</v>
      </c>
    </row>
    <row r="22725" spans="11:26" x14ac:dyDescent="0.3">
      <c r="K22725" t="s">
        <v>119578</v>
      </c>
      <c r="L22725" t="s">
        <v>119585</v>
      </c>
      <c r="M22725" t="s">
        <v>91</v>
      </c>
      <c r="O22725" s="1">
        <v>39669</v>
      </c>
      <c r="Q22725" t="s">
        <v>119586</v>
      </c>
      <c r="R22725" t="s">
        <v>119587</v>
      </c>
      <c r="S22725" t="s">
        <v>119588</v>
      </c>
      <c r="T22725" t="s">
        <v>119589</v>
      </c>
      <c r="U22725" t="s">
        <v>345</v>
      </c>
      <c r="Z22725" s="1">
        <v>39456</v>
      </c>
    </row>
    <row r="22726" spans="11:26" x14ac:dyDescent="0.3">
      <c r="K22726" t="s">
        <v>119590</v>
      </c>
      <c r="L22726" t="s">
        <v>119591</v>
      </c>
      <c r="M22726" t="s">
        <v>28</v>
      </c>
      <c r="O22726" t="s">
        <v>33518</v>
      </c>
      <c r="P22726">
        <v>200000</v>
      </c>
      <c r="Q22726" t="s">
        <v>119592</v>
      </c>
      <c r="R22726" t="s">
        <v>119593</v>
      </c>
      <c r="S22726" t="s">
        <v>119594</v>
      </c>
      <c r="T22726" t="s">
        <v>119595</v>
      </c>
      <c r="U22726" t="s">
        <v>34</v>
      </c>
      <c r="V22726" t="s">
        <v>206</v>
      </c>
      <c r="W22726" t="s">
        <v>11004</v>
      </c>
      <c r="X22726" t="s">
        <v>11005</v>
      </c>
      <c r="Y22726" t="s">
        <v>11005</v>
      </c>
    </row>
    <row r="22727" spans="11:26" x14ac:dyDescent="0.3">
      <c r="K22727" t="s">
        <v>119596</v>
      </c>
      <c r="L22727" t="s">
        <v>119597</v>
      </c>
      <c r="M22727" t="s">
        <v>28</v>
      </c>
      <c r="O22727" t="s">
        <v>119598</v>
      </c>
      <c r="P22727">
        <v>1100000</v>
      </c>
      <c r="Q22727" t="s">
        <v>119599</v>
      </c>
      <c r="R22727" t="s">
        <v>119600</v>
      </c>
      <c r="S22727" t="s">
        <v>119601</v>
      </c>
      <c r="T22727" t="s">
        <v>119602</v>
      </c>
      <c r="U22727" t="s">
        <v>34</v>
      </c>
      <c r="Z22727" s="1">
        <v>41736</v>
      </c>
    </row>
    <row r="22728" spans="11:26" x14ac:dyDescent="0.3">
      <c r="K22728" t="s">
        <v>119603</v>
      </c>
      <c r="L22728" t="s">
        <v>119604</v>
      </c>
      <c r="M22728" t="s">
        <v>28</v>
      </c>
      <c r="O22728" s="1">
        <v>41918</v>
      </c>
      <c r="P22728">
        <v>1000000</v>
      </c>
      <c r="Q22728" t="s">
        <v>119605</v>
      </c>
      <c r="R22728" t="s">
        <v>119606</v>
      </c>
      <c r="S22728" t="s">
        <v>119607</v>
      </c>
      <c r="T22728" t="s">
        <v>119608</v>
      </c>
      <c r="U22728" t="s">
        <v>34</v>
      </c>
      <c r="V22728" t="s">
        <v>46</v>
      </c>
      <c r="W22728" t="s">
        <v>106</v>
      </c>
      <c r="X22728" t="s">
        <v>107</v>
      </c>
      <c r="Y22728" t="s">
        <v>1016</v>
      </c>
    </row>
    <row r="22729" spans="11:26" x14ac:dyDescent="0.3">
      <c r="K22729" t="s">
        <v>119609</v>
      </c>
      <c r="L22729" t="s">
        <v>119610</v>
      </c>
      <c r="M22729" t="s">
        <v>52</v>
      </c>
      <c r="O22729" s="1">
        <v>40544</v>
      </c>
      <c r="P22729">
        <v>500000</v>
      </c>
      <c r="Q22729" t="s">
        <v>119611</v>
      </c>
      <c r="R22729" t="s">
        <v>119612</v>
      </c>
      <c r="S22729" t="s">
        <v>119613</v>
      </c>
      <c r="U22729" t="s">
        <v>345</v>
      </c>
      <c r="V22729" t="s">
        <v>206</v>
      </c>
      <c r="W22729" t="s">
        <v>119614</v>
      </c>
      <c r="X22729" t="s">
        <v>119615</v>
      </c>
      <c r="Y22729" t="s">
        <v>119615</v>
      </c>
      <c r="Z22729" t="s">
        <v>49341</v>
      </c>
    </row>
    <row r="22730" spans="11:26" x14ac:dyDescent="0.3">
      <c r="K22730" t="s">
        <v>119616</v>
      </c>
      <c r="L22730" t="s">
        <v>119617</v>
      </c>
      <c r="M22730" t="s">
        <v>324</v>
      </c>
      <c r="O22730" s="1">
        <v>39090</v>
      </c>
      <c r="P22730">
        <v>200000</v>
      </c>
      <c r="Q22730" t="s">
        <v>119618</v>
      </c>
      <c r="R22730" t="s">
        <v>119619</v>
      </c>
      <c r="S22730" t="s">
        <v>119620</v>
      </c>
      <c r="T22730" t="s">
        <v>119621</v>
      </c>
      <c r="U22730" t="s">
        <v>34</v>
      </c>
      <c r="V22730" t="s">
        <v>96</v>
      </c>
      <c r="W22730" t="s">
        <v>5722</v>
      </c>
      <c r="X22730" t="s">
        <v>5723</v>
      </c>
      <c r="Y22730" t="s">
        <v>5724</v>
      </c>
    </row>
    <row r="22731" spans="11:26" x14ac:dyDescent="0.3">
      <c r="K22731" t="s">
        <v>119622</v>
      </c>
      <c r="L22731" t="s">
        <v>119623</v>
      </c>
      <c r="M22731" t="s">
        <v>52</v>
      </c>
      <c r="O22731" s="1">
        <v>39819</v>
      </c>
      <c r="P22731">
        <v>200000</v>
      </c>
      <c r="Q22731" t="s">
        <v>119624</v>
      </c>
      <c r="R22731" t="s">
        <v>119625</v>
      </c>
      <c r="S22731" t="s">
        <v>119626</v>
      </c>
      <c r="T22731" t="s">
        <v>119627</v>
      </c>
      <c r="U22731" t="s">
        <v>34</v>
      </c>
      <c r="V22731" t="s">
        <v>35</v>
      </c>
      <c r="W22731">
        <v>16</v>
      </c>
      <c r="X22731" t="s">
        <v>36</v>
      </c>
      <c r="Y22731" t="s">
        <v>36</v>
      </c>
      <c r="Z22731" s="1">
        <v>40909</v>
      </c>
    </row>
    <row r="22732" spans="11:26" x14ac:dyDescent="0.3">
      <c r="K22732" t="s">
        <v>119622</v>
      </c>
      <c r="L22732" t="s">
        <v>119628</v>
      </c>
      <c r="M22732" t="s">
        <v>52</v>
      </c>
      <c r="O22732" s="1">
        <v>40184</v>
      </c>
      <c r="P22732">
        <v>200000</v>
      </c>
      <c r="Q22732" t="s">
        <v>119629</v>
      </c>
      <c r="R22732" t="s">
        <v>119630</v>
      </c>
      <c r="S22732" t="s">
        <v>119631</v>
      </c>
      <c r="T22732" t="s">
        <v>43801</v>
      </c>
      <c r="U22732" t="s">
        <v>34</v>
      </c>
      <c r="V22732" t="s">
        <v>96</v>
      </c>
      <c r="W22732" t="s">
        <v>336</v>
      </c>
      <c r="X22732" t="s">
        <v>337</v>
      </c>
      <c r="Y22732" t="s">
        <v>24153</v>
      </c>
      <c r="Z22732" s="1">
        <v>40913</v>
      </c>
    </row>
    <row r="22733" spans="11:26" x14ac:dyDescent="0.3">
      <c r="K22733" t="s">
        <v>119632</v>
      </c>
      <c r="L22733" t="s">
        <v>119633</v>
      </c>
      <c r="M22733" t="s">
        <v>28</v>
      </c>
      <c r="N22733" t="s">
        <v>40</v>
      </c>
      <c r="O22733" t="s">
        <v>379</v>
      </c>
      <c r="P22733">
        <v>8000000</v>
      </c>
      <c r="Q22733" t="s">
        <v>119634</v>
      </c>
      <c r="R22733" t="s">
        <v>119635</v>
      </c>
      <c r="S22733" t="s">
        <v>119636</v>
      </c>
      <c r="U22733" t="s">
        <v>34</v>
      </c>
    </row>
    <row r="22734" spans="11:26" x14ac:dyDescent="0.3">
      <c r="K22734" t="s">
        <v>119632</v>
      </c>
      <c r="L22734" t="s">
        <v>119637</v>
      </c>
      <c r="M22734" t="s">
        <v>28</v>
      </c>
      <c r="N22734" t="s">
        <v>29</v>
      </c>
      <c r="O22734" s="1">
        <v>42046</v>
      </c>
      <c r="P22734">
        <v>17000000</v>
      </c>
      <c r="Q22734" t="s">
        <v>119638</v>
      </c>
      <c r="R22734" t="s">
        <v>119639</v>
      </c>
      <c r="S22734" t="s">
        <v>119640</v>
      </c>
      <c r="T22734" t="s">
        <v>74</v>
      </c>
      <c r="U22734" t="s">
        <v>34</v>
      </c>
      <c r="V22734" t="s">
        <v>46</v>
      </c>
      <c r="W22734" t="s">
        <v>195</v>
      </c>
      <c r="X22734" t="s">
        <v>882</v>
      </c>
      <c r="Y22734" t="s">
        <v>1064</v>
      </c>
      <c r="Z22734" s="1">
        <v>36526</v>
      </c>
    </row>
    <row r="22735" spans="11:26" x14ac:dyDescent="0.3">
      <c r="K22735" t="s">
        <v>119641</v>
      </c>
      <c r="L22735" t="s">
        <v>119642</v>
      </c>
      <c r="M22735" t="s">
        <v>28</v>
      </c>
      <c r="O22735" s="1">
        <v>41456</v>
      </c>
      <c r="P22735">
        <v>200000</v>
      </c>
      <c r="Q22735" t="s">
        <v>119643</v>
      </c>
      <c r="R22735" t="s">
        <v>119644</v>
      </c>
      <c r="S22735" t="s">
        <v>119645</v>
      </c>
      <c r="U22735" t="s">
        <v>345</v>
      </c>
    </row>
    <row r="22736" spans="11:26" x14ac:dyDescent="0.3">
      <c r="K22736" t="s">
        <v>119641</v>
      </c>
      <c r="L22736" t="s">
        <v>119646</v>
      </c>
      <c r="M22736" t="s">
        <v>52</v>
      </c>
      <c r="O22736" t="s">
        <v>8158</v>
      </c>
      <c r="P22736">
        <v>355000</v>
      </c>
      <c r="Q22736" t="s">
        <v>119647</v>
      </c>
      <c r="R22736" t="s">
        <v>119648</v>
      </c>
      <c r="S22736" t="s">
        <v>119649</v>
      </c>
      <c r="T22736" t="s">
        <v>119650</v>
      </c>
      <c r="U22736" t="s">
        <v>34</v>
      </c>
      <c r="V22736" t="s">
        <v>206</v>
      </c>
      <c r="W22736" t="s">
        <v>207</v>
      </c>
      <c r="X22736" t="s">
        <v>208</v>
      </c>
      <c r="Y22736" t="s">
        <v>208</v>
      </c>
      <c r="Z22736" s="1">
        <v>40909</v>
      </c>
    </row>
    <row r="22737" spans="11:26" x14ac:dyDescent="0.3">
      <c r="K22737" t="s">
        <v>119641</v>
      </c>
      <c r="L22737" t="s">
        <v>119651</v>
      </c>
      <c r="M22737" t="s">
        <v>52</v>
      </c>
      <c r="O22737" s="1">
        <v>41617</v>
      </c>
      <c r="P22737">
        <v>200000</v>
      </c>
      <c r="Q22737" t="s">
        <v>119652</v>
      </c>
      <c r="R22737" t="s">
        <v>119653</v>
      </c>
      <c r="S22737" t="s">
        <v>119654</v>
      </c>
      <c r="T22737" t="s">
        <v>119655</v>
      </c>
      <c r="U22737" t="s">
        <v>34</v>
      </c>
      <c r="V22737" t="s">
        <v>46</v>
      </c>
      <c r="W22737" t="s">
        <v>471</v>
      </c>
      <c r="X22737" t="s">
        <v>1760</v>
      </c>
      <c r="Y22737" t="s">
        <v>1760</v>
      </c>
      <c r="Z22737" s="1">
        <v>40554</v>
      </c>
    </row>
    <row r="22738" spans="11:26" x14ac:dyDescent="0.3">
      <c r="K22738" t="s">
        <v>119641</v>
      </c>
      <c r="L22738" t="s">
        <v>119656</v>
      </c>
      <c r="M22738" t="s">
        <v>52</v>
      </c>
      <c r="O22738" t="s">
        <v>7763</v>
      </c>
      <c r="P22738">
        <v>145000</v>
      </c>
      <c r="Q22738" t="s">
        <v>119657</v>
      </c>
      <c r="R22738" t="s">
        <v>119658</v>
      </c>
      <c r="S22738" t="s">
        <v>119659</v>
      </c>
      <c r="T22738" t="s">
        <v>119660</v>
      </c>
      <c r="U22738" t="s">
        <v>34</v>
      </c>
      <c r="V22738" t="s">
        <v>559</v>
      </c>
      <c r="W22738">
        <v>11</v>
      </c>
      <c r="X22738" t="s">
        <v>828</v>
      </c>
      <c r="Y22738" t="s">
        <v>828</v>
      </c>
      <c r="Z22738" t="s">
        <v>36652</v>
      </c>
    </row>
    <row r="22739" spans="11:26" x14ac:dyDescent="0.3">
      <c r="K22739" t="s">
        <v>119641</v>
      </c>
      <c r="L22739" t="s">
        <v>119661</v>
      </c>
      <c r="M22739" t="s">
        <v>52</v>
      </c>
      <c r="O22739" t="s">
        <v>25147</v>
      </c>
      <c r="P22739">
        <v>1000000</v>
      </c>
      <c r="Q22739" t="s">
        <v>119662</v>
      </c>
      <c r="R22739" t="s">
        <v>119663</v>
      </c>
      <c r="S22739" t="s">
        <v>119664</v>
      </c>
      <c r="T22739" t="s">
        <v>119665</v>
      </c>
      <c r="U22739" t="s">
        <v>34</v>
      </c>
      <c r="Z22739" s="1">
        <v>40422</v>
      </c>
    </row>
    <row r="22740" spans="11:26" x14ac:dyDescent="0.3">
      <c r="K22740" t="s">
        <v>119666</v>
      </c>
      <c r="L22740" t="s">
        <v>119667</v>
      </c>
      <c r="M22740" t="s">
        <v>52</v>
      </c>
      <c r="O22740" t="s">
        <v>64881</v>
      </c>
      <c r="Q22740" t="s">
        <v>119668</v>
      </c>
      <c r="R22740" t="s">
        <v>119669</v>
      </c>
      <c r="S22740" t="s">
        <v>119670</v>
      </c>
      <c r="T22740" t="s">
        <v>119671</v>
      </c>
      <c r="U22740" t="s">
        <v>34</v>
      </c>
      <c r="V22740" t="s">
        <v>46</v>
      </c>
      <c r="W22740" t="s">
        <v>1369</v>
      </c>
      <c r="X22740" t="s">
        <v>1370</v>
      </c>
      <c r="Y22740" t="s">
        <v>9974</v>
      </c>
      <c r="Z22740" s="1">
        <v>39724</v>
      </c>
    </row>
    <row r="22741" spans="11:26" x14ac:dyDescent="0.3">
      <c r="K22741" t="s">
        <v>119672</v>
      </c>
      <c r="L22741" t="s">
        <v>119673</v>
      </c>
      <c r="M22741" t="s">
        <v>324</v>
      </c>
      <c r="O22741" s="1">
        <v>39814</v>
      </c>
      <c r="Q22741" t="s">
        <v>119674</v>
      </c>
      <c r="R22741" t="s">
        <v>119675</v>
      </c>
      <c r="S22741" t="s">
        <v>119676</v>
      </c>
      <c r="T22741" t="s">
        <v>119677</v>
      </c>
      <c r="U22741" t="s">
        <v>34</v>
      </c>
      <c r="Z22741" t="s">
        <v>52486</v>
      </c>
    </row>
    <row r="22742" spans="11:26" x14ac:dyDescent="0.3">
      <c r="K22742" t="s">
        <v>119678</v>
      </c>
      <c r="L22742" t="s">
        <v>119679</v>
      </c>
      <c r="M22742" t="s">
        <v>52</v>
      </c>
      <c r="O22742" t="s">
        <v>13028</v>
      </c>
      <c r="P22742">
        <v>508000</v>
      </c>
      <c r="Q22742" t="s">
        <v>119680</v>
      </c>
      <c r="R22742" t="s">
        <v>119681</v>
      </c>
      <c r="S22742" t="s">
        <v>119682</v>
      </c>
      <c r="T22742" t="s">
        <v>119683</v>
      </c>
      <c r="U22742" t="s">
        <v>34</v>
      </c>
      <c r="V22742" t="s">
        <v>46</v>
      </c>
      <c r="W22742" t="s">
        <v>106</v>
      </c>
      <c r="X22742" t="s">
        <v>107</v>
      </c>
      <c r="Y22742" t="s">
        <v>116</v>
      </c>
      <c r="Z22742" s="1">
        <v>40179</v>
      </c>
    </row>
    <row r="22743" spans="11:26" x14ac:dyDescent="0.3">
      <c r="K22743" t="s">
        <v>119678</v>
      </c>
      <c r="L22743" t="s">
        <v>119684</v>
      </c>
      <c r="M22743" t="s">
        <v>52</v>
      </c>
      <c r="O22743" t="s">
        <v>11845</v>
      </c>
      <c r="P22743">
        <v>1088992</v>
      </c>
      <c r="Q22743" t="s">
        <v>119685</v>
      </c>
      <c r="R22743" t="s">
        <v>119686</v>
      </c>
      <c r="S22743" t="s">
        <v>119687</v>
      </c>
      <c r="T22743" t="s">
        <v>119688</v>
      </c>
      <c r="U22743" t="s">
        <v>34</v>
      </c>
      <c r="V22743" t="s">
        <v>46</v>
      </c>
      <c r="W22743" t="s">
        <v>75</v>
      </c>
      <c r="X22743" t="s">
        <v>464</v>
      </c>
      <c r="Y22743" t="s">
        <v>464</v>
      </c>
      <c r="Z22743" s="1">
        <v>40909</v>
      </c>
    </row>
    <row r="22744" spans="11:26" x14ac:dyDescent="0.3">
      <c r="K22744" t="s">
        <v>119689</v>
      </c>
      <c r="L22744" t="s">
        <v>119690</v>
      </c>
      <c r="M22744" t="s">
        <v>52</v>
      </c>
      <c r="O22744" s="1">
        <v>41284</v>
      </c>
      <c r="P22744">
        <v>33793</v>
      </c>
      <c r="Q22744" t="s">
        <v>119691</v>
      </c>
      <c r="R22744" t="s">
        <v>119692</v>
      </c>
      <c r="S22744" t="s">
        <v>119693</v>
      </c>
      <c r="T22744" t="s">
        <v>119694</v>
      </c>
      <c r="U22744" t="s">
        <v>1158</v>
      </c>
      <c r="V22744" t="s">
        <v>368</v>
      </c>
      <c r="W22744">
        <v>2</v>
      </c>
      <c r="X22744" t="s">
        <v>369</v>
      </c>
      <c r="Y22744" t="s">
        <v>369</v>
      </c>
      <c r="Z22744" s="1">
        <v>39818</v>
      </c>
    </row>
    <row r="22745" spans="11:26" x14ac:dyDescent="0.3">
      <c r="K22745" t="s">
        <v>119689</v>
      </c>
      <c r="L22745" t="s">
        <v>119695</v>
      </c>
      <c r="M22745" t="s">
        <v>52</v>
      </c>
      <c r="O22745" s="1">
        <v>41651</v>
      </c>
      <c r="P22745">
        <v>93432</v>
      </c>
      <c r="Q22745" t="s">
        <v>119696</v>
      </c>
      <c r="R22745" t="s">
        <v>119697</v>
      </c>
      <c r="S22745" t="s">
        <v>119698</v>
      </c>
      <c r="T22745" t="s">
        <v>46945</v>
      </c>
      <c r="U22745" t="s">
        <v>34</v>
      </c>
      <c r="V22745" t="s">
        <v>206</v>
      </c>
      <c r="W22745" t="s">
        <v>207</v>
      </c>
      <c r="X22745" t="s">
        <v>208</v>
      </c>
      <c r="Y22745" t="s">
        <v>208</v>
      </c>
    </row>
    <row r="22746" spans="11:26" x14ac:dyDescent="0.3">
      <c r="K22746" t="s">
        <v>119699</v>
      </c>
      <c r="L22746" t="s">
        <v>119700</v>
      </c>
      <c r="M22746" t="s">
        <v>52</v>
      </c>
      <c r="O22746" s="1">
        <v>41985</v>
      </c>
      <c r="P22746">
        <v>700000</v>
      </c>
      <c r="Q22746" t="s">
        <v>119701</v>
      </c>
      <c r="R22746" t="s">
        <v>119702</v>
      </c>
      <c r="S22746" t="s">
        <v>119703</v>
      </c>
      <c r="T22746" t="s">
        <v>119704</v>
      </c>
      <c r="U22746" t="s">
        <v>34</v>
      </c>
      <c r="V22746" t="s">
        <v>924</v>
      </c>
      <c r="W22746">
        <v>56</v>
      </c>
      <c r="X22746" t="s">
        <v>4451</v>
      </c>
      <c r="Y22746" t="s">
        <v>4451</v>
      </c>
      <c r="Z22746" t="s">
        <v>5037</v>
      </c>
    </row>
    <row r="22747" spans="11:26" x14ac:dyDescent="0.3">
      <c r="K22747" t="s">
        <v>119705</v>
      </c>
      <c r="L22747" t="s">
        <v>119706</v>
      </c>
      <c r="M22747" t="s">
        <v>52</v>
      </c>
      <c r="O22747" s="1">
        <v>41731</v>
      </c>
      <c r="P22747">
        <v>1900000</v>
      </c>
      <c r="Q22747" t="s">
        <v>119707</v>
      </c>
      <c r="R22747" t="s">
        <v>119708</v>
      </c>
      <c r="S22747" t="s">
        <v>119709</v>
      </c>
      <c r="T22747" t="s">
        <v>119710</v>
      </c>
      <c r="U22747" t="s">
        <v>34</v>
      </c>
      <c r="V22747" t="s">
        <v>46</v>
      </c>
      <c r="W22747" t="s">
        <v>106</v>
      </c>
      <c r="X22747" t="s">
        <v>107</v>
      </c>
      <c r="Y22747" t="s">
        <v>116</v>
      </c>
      <c r="Z22747" s="1">
        <v>40095</v>
      </c>
    </row>
    <row r="22748" spans="11:26" x14ac:dyDescent="0.3">
      <c r="K22748" t="s">
        <v>119711</v>
      </c>
      <c r="L22748" t="s">
        <v>119712</v>
      </c>
      <c r="M22748" t="s">
        <v>28</v>
      </c>
      <c r="N22748" t="s">
        <v>29</v>
      </c>
      <c r="O22748" s="1">
        <v>41767</v>
      </c>
      <c r="P22748">
        <v>5590000</v>
      </c>
      <c r="Q22748" t="s">
        <v>119713</v>
      </c>
      <c r="R22748" t="s">
        <v>119714</v>
      </c>
      <c r="S22748" t="s">
        <v>119715</v>
      </c>
      <c r="T22748" t="s">
        <v>119716</v>
      </c>
      <c r="U22748" t="s">
        <v>34</v>
      </c>
      <c r="V22748" t="s">
        <v>46</v>
      </c>
      <c r="W22748" t="s">
        <v>106</v>
      </c>
      <c r="X22748" t="s">
        <v>107</v>
      </c>
      <c r="Y22748" t="s">
        <v>446</v>
      </c>
      <c r="Z22748" s="1">
        <v>41275</v>
      </c>
    </row>
    <row r="22749" spans="11:26" x14ac:dyDescent="0.3">
      <c r="K22749" t="s">
        <v>119711</v>
      </c>
      <c r="L22749" t="s">
        <v>119717</v>
      </c>
      <c r="M22749" t="s">
        <v>28</v>
      </c>
      <c r="N22749" t="s">
        <v>40</v>
      </c>
      <c r="O22749" t="s">
        <v>3894</v>
      </c>
      <c r="P22749">
        <v>1500000</v>
      </c>
      <c r="Q22749" t="s">
        <v>119718</v>
      </c>
      <c r="R22749" t="s">
        <v>119719</v>
      </c>
      <c r="U22749" t="s">
        <v>34</v>
      </c>
      <c r="V22749" t="s">
        <v>46</v>
      </c>
      <c r="W22749" t="s">
        <v>167</v>
      </c>
      <c r="X22749" t="s">
        <v>168</v>
      </c>
      <c r="Y22749" t="s">
        <v>169</v>
      </c>
      <c r="Z22749" s="1">
        <v>40179</v>
      </c>
    </row>
    <row r="22750" spans="11:26" x14ac:dyDescent="0.3">
      <c r="K22750" t="s">
        <v>119720</v>
      </c>
      <c r="L22750" t="s">
        <v>119721</v>
      </c>
      <c r="M22750" t="s">
        <v>324</v>
      </c>
      <c r="O22750" s="1">
        <v>41860</v>
      </c>
      <c r="P22750">
        <v>1500000</v>
      </c>
      <c r="Q22750" t="s">
        <v>119722</v>
      </c>
      <c r="R22750" t="s">
        <v>119723</v>
      </c>
      <c r="S22750" t="s">
        <v>119724</v>
      </c>
      <c r="T22750" t="s">
        <v>119725</v>
      </c>
      <c r="U22750" t="s">
        <v>34</v>
      </c>
      <c r="V22750" t="s">
        <v>46</v>
      </c>
      <c r="W22750" t="s">
        <v>260</v>
      </c>
      <c r="X22750" t="s">
        <v>402</v>
      </c>
      <c r="Y22750" t="s">
        <v>402</v>
      </c>
      <c r="Z22750" s="1">
        <v>42251</v>
      </c>
    </row>
    <row r="22751" spans="11:26" x14ac:dyDescent="0.3">
      <c r="K22751" t="s">
        <v>119726</v>
      </c>
      <c r="L22751" t="s">
        <v>119727</v>
      </c>
      <c r="M22751" t="s">
        <v>28</v>
      </c>
      <c r="N22751" t="s">
        <v>40</v>
      </c>
      <c r="O22751" s="1">
        <v>39419</v>
      </c>
      <c r="P22751">
        <v>6575256</v>
      </c>
      <c r="Q22751" t="s">
        <v>119728</v>
      </c>
      <c r="R22751" t="s">
        <v>119729</v>
      </c>
      <c r="S22751" t="s">
        <v>119730</v>
      </c>
      <c r="T22751" t="s">
        <v>64</v>
      </c>
      <c r="U22751" t="s">
        <v>345</v>
      </c>
      <c r="V22751" t="s">
        <v>46</v>
      </c>
      <c r="W22751" t="s">
        <v>106</v>
      </c>
      <c r="X22751" t="s">
        <v>151</v>
      </c>
      <c r="Y22751" t="s">
        <v>151</v>
      </c>
      <c r="Z22751" s="1">
        <v>39091</v>
      </c>
    </row>
    <row r="22752" spans="11:26" x14ac:dyDescent="0.3">
      <c r="K22752" t="s">
        <v>119726</v>
      </c>
      <c r="L22752" t="s">
        <v>119731</v>
      </c>
      <c r="M22752" t="s">
        <v>28</v>
      </c>
      <c r="O22752" s="1">
        <v>40180</v>
      </c>
      <c r="P22752">
        <v>3760000</v>
      </c>
      <c r="Q22752" t="s">
        <v>119732</v>
      </c>
      <c r="R22752" t="s">
        <v>119733</v>
      </c>
      <c r="S22752" t="s">
        <v>119734</v>
      </c>
      <c r="T22752" t="s">
        <v>912</v>
      </c>
      <c r="U22752" t="s">
        <v>34</v>
      </c>
      <c r="V22752" t="s">
        <v>1090</v>
      </c>
      <c r="W22752">
        <v>20</v>
      </c>
      <c r="X22752" t="s">
        <v>13356</v>
      </c>
      <c r="Y22752" t="s">
        <v>119735</v>
      </c>
    </row>
    <row r="22753" spans="11:26" x14ac:dyDescent="0.3">
      <c r="K22753" t="s">
        <v>119736</v>
      </c>
      <c r="L22753" t="s">
        <v>119737</v>
      </c>
      <c r="M22753" t="s">
        <v>52</v>
      </c>
      <c r="O22753" s="1">
        <v>41491</v>
      </c>
      <c r="P22753">
        <v>66033</v>
      </c>
      <c r="Q22753" t="s">
        <v>119738</v>
      </c>
      <c r="R22753" t="s">
        <v>119739</v>
      </c>
      <c r="S22753" t="s">
        <v>119740</v>
      </c>
      <c r="T22753" t="s">
        <v>119741</v>
      </c>
      <c r="U22753" t="s">
        <v>34</v>
      </c>
      <c r="V22753" t="s">
        <v>46</v>
      </c>
      <c r="W22753" t="s">
        <v>106</v>
      </c>
      <c r="X22753" t="s">
        <v>107</v>
      </c>
      <c r="Y22753" t="s">
        <v>116</v>
      </c>
      <c r="Z22753" t="s">
        <v>70279</v>
      </c>
    </row>
    <row r="22754" spans="11:26" x14ac:dyDescent="0.3">
      <c r="K22754" t="s">
        <v>119742</v>
      </c>
      <c r="L22754" t="s">
        <v>119743</v>
      </c>
      <c r="M22754" t="s">
        <v>28</v>
      </c>
      <c r="N22754" t="s">
        <v>40</v>
      </c>
      <c r="O22754" t="s">
        <v>3267</v>
      </c>
      <c r="P22754">
        <v>3500000</v>
      </c>
      <c r="Q22754" t="s">
        <v>119744</v>
      </c>
      <c r="R22754" t="s">
        <v>119745</v>
      </c>
      <c r="S22754" t="s">
        <v>119746</v>
      </c>
      <c r="T22754" t="s">
        <v>119747</v>
      </c>
      <c r="U22754" t="s">
        <v>34</v>
      </c>
      <c r="V22754" t="s">
        <v>1072</v>
      </c>
      <c r="W22754">
        <v>7</v>
      </c>
      <c r="X22754" t="s">
        <v>1581</v>
      </c>
      <c r="Y22754" t="s">
        <v>1581</v>
      </c>
      <c r="Z22754" s="1">
        <v>40552</v>
      </c>
    </row>
    <row r="22755" spans="11:26" x14ac:dyDescent="0.3">
      <c r="K22755" t="s">
        <v>119748</v>
      </c>
      <c r="L22755" t="s">
        <v>119749</v>
      </c>
      <c r="M22755" t="s">
        <v>28</v>
      </c>
      <c r="O22755" s="1">
        <v>37723</v>
      </c>
      <c r="P22755">
        <v>3000000</v>
      </c>
      <c r="Q22755" t="s">
        <v>119750</v>
      </c>
      <c r="R22755" t="s">
        <v>119751</v>
      </c>
      <c r="S22755" t="s">
        <v>119752</v>
      </c>
      <c r="T22755" t="s">
        <v>37596</v>
      </c>
      <c r="U22755" t="s">
        <v>34</v>
      </c>
      <c r="V22755" t="s">
        <v>1174</v>
      </c>
    </row>
    <row r="22756" spans="11:26" x14ac:dyDescent="0.3">
      <c r="K22756" t="s">
        <v>119748</v>
      </c>
      <c r="L22756" t="s">
        <v>119753</v>
      </c>
      <c r="M22756" t="s">
        <v>28</v>
      </c>
      <c r="N22756" t="s">
        <v>493</v>
      </c>
      <c r="O22756" s="1">
        <v>39692</v>
      </c>
      <c r="P22756">
        <v>17500000</v>
      </c>
      <c r="Q22756" t="s">
        <v>119754</v>
      </c>
      <c r="R22756" t="s">
        <v>119755</v>
      </c>
      <c r="U22756" t="s">
        <v>34</v>
      </c>
    </row>
    <row r="22757" spans="11:26" x14ac:dyDescent="0.3">
      <c r="K22757" t="s">
        <v>119756</v>
      </c>
      <c r="L22757" t="s">
        <v>119757</v>
      </c>
      <c r="M22757" t="s">
        <v>324</v>
      </c>
      <c r="O22757" s="1">
        <v>42161</v>
      </c>
      <c r="Q22757" t="s">
        <v>119758</v>
      </c>
      <c r="R22757" t="s">
        <v>119759</v>
      </c>
      <c r="S22757" t="s">
        <v>119760</v>
      </c>
      <c r="T22757" t="s">
        <v>119761</v>
      </c>
      <c r="U22757" t="s">
        <v>178</v>
      </c>
      <c r="V22757" t="s">
        <v>46</v>
      </c>
      <c r="W22757" t="s">
        <v>106</v>
      </c>
      <c r="X22757" t="s">
        <v>107</v>
      </c>
      <c r="Y22757" t="s">
        <v>116</v>
      </c>
      <c r="Z22757" s="1">
        <v>41277</v>
      </c>
    </row>
    <row r="22758" spans="11:26" x14ac:dyDescent="0.3">
      <c r="K22758" t="s">
        <v>119762</v>
      </c>
      <c r="L22758" t="s">
        <v>119763</v>
      </c>
      <c r="M22758" t="s">
        <v>233</v>
      </c>
      <c r="O22758" t="s">
        <v>101477</v>
      </c>
      <c r="P22758">
        <v>60000000</v>
      </c>
      <c r="Q22758" t="s">
        <v>119764</v>
      </c>
      <c r="R22758" t="s">
        <v>119765</v>
      </c>
      <c r="S22758" t="s">
        <v>119766</v>
      </c>
      <c r="T22758" t="s">
        <v>119767</v>
      </c>
      <c r="U22758" t="s">
        <v>34</v>
      </c>
      <c r="V22758" t="s">
        <v>1072</v>
      </c>
      <c r="W22758">
        <v>4</v>
      </c>
      <c r="X22758" t="s">
        <v>5596</v>
      </c>
      <c r="Y22758" t="s">
        <v>5596</v>
      </c>
      <c r="Z22758" t="s">
        <v>119768</v>
      </c>
    </row>
    <row r="22759" spans="11:26" x14ac:dyDescent="0.3">
      <c r="K22759" t="s">
        <v>119769</v>
      </c>
      <c r="L22759" t="s">
        <v>119770</v>
      </c>
      <c r="M22759" t="s">
        <v>52</v>
      </c>
      <c r="O22759" s="1">
        <v>40544</v>
      </c>
      <c r="P22759">
        <v>75000</v>
      </c>
      <c r="Q22759" t="s">
        <v>119771</v>
      </c>
      <c r="R22759" t="s">
        <v>119772</v>
      </c>
      <c r="S22759" t="s">
        <v>119773</v>
      </c>
      <c r="T22759" t="s">
        <v>119774</v>
      </c>
      <c r="U22759" t="s">
        <v>178</v>
      </c>
      <c r="V22759" t="s">
        <v>46</v>
      </c>
      <c r="W22759" t="s">
        <v>106</v>
      </c>
      <c r="X22759" t="s">
        <v>107</v>
      </c>
      <c r="Y22759" t="s">
        <v>116</v>
      </c>
      <c r="Z22759" s="1">
        <v>40918</v>
      </c>
    </row>
    <row r="22760" spans="11:26" x14ac:dyDescent="0.3">
      <c r="K22760" t="s">
        <v>119775</v>
      </c>
      <c r="L22760" t="s">
        <v>119776</v>
      </c>
      <c r="M22760" t="s">
        <v>28</v>
      </c>
      <c r="N22760" t="s">
        <v>40</v>
      </c>
      <c r="O22760" t="s">
        <v>7540</v>
      </c>
      <c r="P22760">
        <v>1000000</v>
      </c>
      <c r="Q22760" t="s">
        <v>119777</v>
      </c>
      <c r="R22760" t="s">
        <v>119778</v>
      </c>
      <c r="S22760" t="s">
        <v>119779</v>
      </c>
      <c r="T22760" t="s">
        <v>119780</v>
      </c>
      <c r="U22760" t="s">
        <v>345</v>
      </c>
      <c r="V22760" t="s">
        <v>46</v>
      </c>
      <c r="W22760" t="s">
        <v>106</v>
      </c>
      <c r="X22760" t="s">
        <v>107</v>
      </c>
      <c r="Y22760" t="s">
        <v>116</v>
      </c>
      <c r="Z22760" s="1">
        <v>39083</v>
      </c>
    </row>
    <row r="22761" spans="11:26" x14ac:dyDescent="0.3">
      <c r="K22761" t="s">
        <v>119775</v>
      </c>
      <c r="L22761" t="s">
        <v>119781</v>
      </c>
      <c r="M22761" t="s">
        <v>28</v>
      </c>
      <c r="N22761" t="s">
        <v>29</v>
      </c>
      <c r="O22761" t="s">
        <v>7911</v>
      </c>
      <c r="P22761">
        <v>2400000</v>
      </c>
      <c r="Q22761" t="s">
        <v>119782</v>
      </c>
      <c r="R22761" t="s">
        <v>119783</v>
      </c>
      <c r="S22761" t="s">
        <v>119784</v>
      </c>
      <c r="T22761" t="s">
        <v>119785</v>
      </c>
      <c r="U22761" t="s">
        <v>34</v>
      </c>
      <c r="V22761" t="s">
        <v>1174</v>
      </c>
      <c r="W22761">
        <v>5</v>
      </c>
      <c r="X22761" t="s">
        <v>1175</v>
      </c>
      <c r="Y22761" t="s">
        <v>1175</v>
      </c>
      <c r="Z22761" s="1">
        <v>41640</v>
      </c>
    </row>
    <row r="22762" spans="11:26" x14ac:dyDescent="0.3">
      <c r="K22762" t="s">
        <v>119775</v>
      </c>
      <c r="L22762" t="s">
        <v>119786</v>
      </c>
      <c r="M22762" t="s">
        <v>52</v>
      </c>
      <c r="O22762" s="1">
        <v>41220</v>
      </c>
      <c r="P22762">
        <v>895000</v>
      </c>
      <c r="Q22762" t="s">
        <v>119787</v>
      </c>
      <c r="R22762" t="s">
        <v>119788</v>
      </c>
      <c r="S22762" t="s">
        <v>119789</v>
      </c>
      <c r="T22762" t="s">
        <v>4324</v>
      </c>
      <c r="U22762" t="s">
        <v>34</v>
      </c>
      <c r="V22762" t="s">
        <v>96</v>
      </c>
      <c r="W22762" t="s">
        <v>119790</v>
      </c>
      <c r="X22762" t="s">
        <v>119791</v>
      </c>
      <c r="Y22762" t="s">
        <v>119791</v>
      </c>
      <c r="Z22762" s="1">
        <v>41275</v>
      </c>
    </row>
    <row r="22763" spans="11:26" x14ac:dyDescent="0.3">
      <c r="K22763" t="s">
        <v>119775</v>
      </c>
      <c r="L22763" t="s">
        <v>119792</v>
      </c>
      <c r="M22763" t="s">
        <v>28</v>
      </c>
      <c r="N22763" t="s">
        <v>40</v>
      </c>
      <c r="O22763" t="s">
        <v>9219</v>
      </c>
      <c r="P22763">
        <v>500000</v>
      </c>
      <c r="Q22763" t="s">
        <v>119793</v>
      </c>
      <c r="R22763" t="s">
        <v>119794</v>
      </c>
      <c r="S22763" t="s">
        <v>119795</v>
      </c>
      <c r="T22763" t="s">
        <v>13164</v>
      </c>
      <c r="U22763" t="s">
        <v>34</v>
      </c>
      <c r="V22763" t="s">
        <v>46</v>
      </c>
      <c r="W22763" t="s">
        <v>106</v>
      </c>
      <c r="X22763" t="s">
        <v>107</v>
      </c>
      <c r="Y22763" t="s">
        <v>116</v>
      </c>
      <c r="Z22763" s="1">
        <v>40909</v>
      </c>
    </row>
    <row r="22764" spans="11:26" x14ac:dyDescent="0.3">
      <c r="K22764" t="s">
        <v>119775</v>
      </c>
      <c r="L22764" t="s">
        <v>119796</v>
      </c>
      <c r="M22764" t="s">
        <v>28</v>
      </c>
      <c r="N22764" t="s">
        <v>40</v>
      </c>
      <c r="O22764" t="s">
        <v>12854</v>
      </c>
      <c r="P22764">
        <v>4000000</v>
      </c>
      <c r="Q22764" t="s">
        <v>119797</v>
      </c>
      <c r="R22764" t="s">
        <v>119798</v>
      </c>
      <c r="S22764" t="s">
        <v>119799</v>
      </c>
      <c r="T22764" t="s">
        <v>119800</v>
      </c>
      <c r="U22764" t="s">
        <v>34</v>
      </c>
      <c r="V22764" t="s">
        <v>46</v>
      </c>
      <c r="W22764" t="s">
        <v>106</v>
      </c>
      <c r="X22764" t="s">
        <v>107</v>
      </c>
      <c r="Y22764" t="s">
        <v>446</v>
      </c>
      <c r="Z22764" t="s">
        <v>21532</v>
      </c>
    </row>
    <row r="22765" spans="11:26" x14ac:dyDescent="0.3">
      <c r="K22765" t="s">
        <v>119775</v>
      </c>
      <c r="L22765" t="s">
        <v>119801</v>
      </c>
      <c r="M22765" t="s">
        <v>52</v>
      </c>
      <c r="O22765" s="1">
        <v>40547</v>
      </c>
      <c r="P22765">
        <v>75000</v>
      </c>
      <c r="Q22765" t="s">
        <v>119802</v>
      </c>
      <c r="R22765" t="s">
        <v>119803</v>
      </c>
      <c r="U22765" t="s">
        <v>345</v>
      </c>
      <c r="Z22765" t="s">
        <v>119804</v>
      </c>
    </row>
    <row r="22766" spans="11:26" x14ac:dyDescent="0.3">
      <c r="K22766" t="s">
        <v>119805</v>
      </c>
      <c r="L22766" t="s">
        <v>119806</v>
      </c>
      <c r="M22766" t="s">
        <v>28</v>
      </c>
      <c r="N22766" t="s">
        <v>40</v>
      </c>
      <c r="O22766" t="s">
        <v>29889</v>
      </c>
      <c r="P22766">
        <v>12700000</v>
      </c>
      <c r="Q22766" t="s">
        <v>119807</v>
      </c>
      <c r="R22766" t="s">
        <v>119808</v>
      </c>
      <c r="S22766" t="s">
        <v>119809</v>
      </c>
      <c r="T22766" t="s">
        <v>119810</v>
      </c>
      <c r="U22766" t="s">
        <v>34</v>
      </c>
      <c r="V22766" t="s">
        <v>46</v>
      </c>
      <c r="W22766" t="s">
        <v>167</v>
      </c>
      <c r="X22766" t="s">
        <v>168</v>
      </c>
      <c r="Y22766" t="s">
        <v>169</v>
      </c>
      <c r="Z22766" s="1">
        <v>41275</v>
      </c>
    </row>
    <row r="22767" spans="11:26" x14ac:dyDescent="0.3">
      <c r="K22767" t="s">
        <v>119811</v>
      </c>
      <c r="L22767" t="s">
        <v>119812</v>
      </c>
      <c r="M22767" t="s">
        <v>28</v>
      </c>
      <c r="N22767" t="s">
        <v>40</v>
      </c>
      <c r="O22767" s="1">
        <v>41801</v>
      </c>
      <c r="P22767">
        <v>6900000</v>
      </c>
      <c r="Q22767" t="s">
        <v>119813</v>
      </c>
      <c r="R22767" t="s">
        <v>119814</v>
      </c>
      <c r="S22767" t="s">
        <v>119815</v>
      </c>
      <c r="T22767" t="s">
        <v>216</v>
      </c>
      <c r="U22767" t="s">
        <v>34</v>
      </c>
      <c r="V22767" t="s">
        <v>35</v>
      </c>
      <c r="W22767">
        <v>7</v>
      </c>
      <c r="X22767" t="s">
        <v>1130</v>
      </c>
      <c r="Y22767" t="s">
        <v>1130</v>
      </c>
    </row>
    <row r="22768" spans="11:26" x14ac:dyDescent="0.3">
      <c r="K22768" t="s">
        <v>119811</v>
      </c>
      <c r="L22768" t="s">
        <v>119816</v>
      </c>
      <c r="M22768" t="s">
        <v>28</v>
      </c>
      <c r="N22768" t="s">
        <v>29</v>
      </c>
      <c r="O22768" s="1">
        <v>42223</v>
      </c>
      <c r="P22768">
        <v>24000000</v>
      </c>
      <c r="Q22768" t="s">
        <v>119817</v>
      </c>
      <c r="R22768" t="s">
        <v>119818</v>
      </c>
      <c r="T22768" t="s">
        <v>119819</v>
      </c>
      <c r="U22768" t="s">
        <v>34</v>
      </c>
      <c r="V22768" t="s">
        <v>2141</v>
      </c>
      <c r="W22768">
        <v>42</v>
      </c>
      <c r="X22768" t="s">
        <v>2142</v>
      </c>
      <c r="Y22768" t="s">
        <v>2142</v>
      </c>
    </row>
    <row r="22769" spans="11:26" x14ac:dyDescent="0.3">
      <c r="K22769" t="s">
        <v>119820</v>
      </c>
      <c r="L22769" t="s">
        <v>119821</v>
      </c>
      <c r="M22769" t="s">
        <v>28</v>
      </c>
      <c r="N22769" t="s">
        <v>40</v>
      </c>
      <c r="O22769" t="s">
        <v>119822</v>
      </c>
      <c r="Q22769" t="s">
        <v>119823</v>
      </c>
      <c r="R22769" t="s">
        <v>119824</v>
      </c>
      <c r="S22769" t="s">
        <v>119825</v>
      </c>
      <c r="T22769" t="s">
        <v>119826</v>
      </c>
      <c r="U22769" t="s">
        <v>178</v>
      </c>
      <c r="V22769" t="s">
        <v>46</v>
      </c>
      <c r="W22769" t="s">
        <v>106</v>
      </c>
      <c r="X22769" t="s">
        <v>107</v>
      </c>
      <c r="Y22769" t="s">
        <v>1975</v>
      </c>
      <c r="Z22769" s="1">
        <v>39083</v>
      </c>
    </row>
    <row r="22770" spans="11:26" x14ac:dyDescent="0.3">
      <c r="K22770" t="s">
        <v>119827</v>
      </c>
      <c r="L22770" t="s">
        <v>119828</v>
      </c>
      <c r="M22770" t="s">
        <v>28</v>
      </c>
      <c r="N22770" t="s">
        <v>40</v>
      </c>
      <c r="O22770" s="1">
        <v>37165</v>
      </c>
      <c r="P22770">
        <v>11000000</v>
      </c>
      <c r="Q22770" t="s">
        <v>119829</v>
      </c>
      <c r="R22770" t="s">
        <v>119830</v>
      </c>
      <c r="S22770" t="s">
        <v>119831</v>
      </c>
      <c r="T22770" t="s">
        <v>119832</v>
      </c>
      <c r="U22770" t="s">
        <v>34</v>
      </c>
      <c r="V22770" t="s">
        <v>1174</v>
      </c>
      <c r="W22770">
        <v>2</v>
      </c>
      <c r="X22770" t="s">
        <v>1175</v>
      </c>
      <c r="Y22770" t="s">
        <v>16449</v>
      </c>
      <c r="Z22770" s="1">
        <v>41275</v>
      </c>
    </row>
    <row r="22771" spans="11:26" x14ac:dyDescent="0.3">
      <c r="K22771" t="s">
        <v>119827</v>
      </c>
      <c r="L22771" t="s">
        <v>119833</v>
      </c>
      <c r="M22771" t="s">
        <v>28</v>
      </c>
      <c r="N22771" t="s">
        <v>29</v>
      </c>
      <c r="O22771" s="1">
        <v>37964</v>
      </c>
      <c r="P22771">
        <v>3000000</v>
      </c>
      <c r="Q22771" t="s">
        <v>119834</v>
      </c>
      <c r="R22771" t="s">
        <v>119835</v>
      </c>
      <c r="S22771" t="s">
        <v>119836</v>
      </c>
      <c r="T22771" t="s">
        <v>124</v>
      </c>
      <c r="U22771" t="s">
        <v>34</v>
      </c>
      <c r="V22771" t="s">
        <v>206</v>
      </c>
      <c r="W22771" t="s">
        <v>207</v>
      </c>
      <c r="X22771" t="s">
        <v>208</v>
      </c>
      <c r="Y22771" t="s">
        <v>208</v>
      </c>
    </row>
    <row r="22772" spans="11:26" x14ac:dyDescent="0.3">
      <c r="K22772" t="s">
        <v>119837</v>
      </c>
      <c r="L22772" t="s">
        <v>119838</v>
      </c>
      <c r="M22772" t="s">
        <v>28</v>
      </c>
      <c r="N22772" t="s">
        <v>1189</v>
      </c>
      <c r="O22772" t="s">
        <v>20106</v>
      </c>
      <c r="P22772">
        <v>23000000</v>
      </c>
      <c r="Q22772" t="s">
        <v>119839</v>
      </c>
      <c r="R22772" t="s">
        <v>119840</v>
      </c>
      <c r="S22772" t="s">
        <v>119841</v>
      </c>
      <c r="T22772" t="s">
        <v>119842</v>
      </c>
      <c r="U22772" t="s">
        <v>34</v>
      </c>
      <c r="V22772" t="s">
        <v>206</v>
      </c>
      <c r="W22772" t="s">
        <v>207</v>
      </c>
      <c r="X22772" t="s">
        <v>208</v>
      </c>
      <c r="Y22772" t="s">
        <v>208</v>
      </c>
      <c r="Z22772" t="s">
        <v>32265</v>
      </c>
    </row>
    <row r="22773" spans="11:26" x14ac:dyDescent="0.3">
      <c r="K22773" t="s">
        <v>119837</v>
      </c>
      <c r="L22773" t="s">
        <v>119843</v>
      </c>
      <c r="M22773" t="s">
        <v>28</v>
      </c>
      <c r="N22773" t="s">
        <v>1189</v>
      </c>
      <c r="O22773" s="1">
        <v>37352</v>
      </c>
      <c r="P22773">
        <v>20000000</v>
      </c>
      <c r="Q22773" t="s">
        <v>119844</v>
      </c>
      <c r="R22773" t="s">
        <v>119845</v>
      </c>
      <c r="S22773" t="s">
        <v>119846</v>
      </c>
      <c r="T22773" t="s">
        <v>33465</v>
      </c>
      <c r="U22773" t="s">
        <v>34</v>
      </c>
      <c r="V22773" t="s">
        <v>35</v>
      </c>
      <c r="W22773">
        <v>19</v>
      </c>
      <c r="X22773" t="s">
        <v>792</v>
      </c>
      <c r="Y22773" t="s">
        <v>792</v>
      </c>
      <c r="Z22773" s="1">
        <v>42005</v>
      </c>
    </row>
    <row r="22774" spans="11:26" x14ac:dyDescent="0.3">
      <c r="K22774" t="s">
        <v>119847</v>
      </c>
      <c r="L22774" t="s">
        <v>119848</v>
      </c>
      <c r="M22774" t="s">
        <v>28</v>
      </c>
      <c r="N22774" t="s">
        <v>1189</v>
      </c>
      <c r="O22774" t="s">
        <v>39918</v>
      </c>
      <c r="P22774">
        <v>2950000</v>
      </c>
      <c r="Q22774" t="s">
        <v>119849</v>
      </c>
      <c r="R22774" t="s">
        <v>119850</v>
      </c>
      <c r="S22774" t="s">
        <v>119851</v>
      </c>
      <c r="T22774" t="s">
        <v>100261</v>
      </c>
      <c r="U22774" t="s">
        <v>34</v>
      </c>
      <c r="V22774" t="s">
        <v>35</v>
      </c>
      <c r="W22774">
        <v>16</v>
      </c>
      <c r="X22774" t="s">
        <v>36</v>
      </c>
      <c r="Y22774" t="s">
        <v>36</v>
      </c>
      <c r="Z22774" s="1">
        <v>41709</v>
      </c>
    </row>
    <row r="22775" spans="11:26" x14ac:dyDescent="0.3">
      <c r="K22775" t="s">
        <v>119847</v>
      </c>
      <c r="L22775" t="s">
        <v>119852</v>
      </c>
      <c r="M22775" t="s">
        <v>28</v>
      </c>
      <c r="N22775" t="s">
        <v>493</v>
      </c>
      <c r="O22775" s="1">
        <v>39177</v>
      </c>
      <c r="P22775">
        <v>12300000</v>
      </c>
      <c r="Q22775" t="s">
        <v>119853</v>
      </c>
      <c r="R22775" t="s">
        <v>119854</v>
      </c>
      <c r="S22775" t="s">
        <v>119855</v>
      </c>
      <c r="T22775" t="s">
        <v>119856</v>
      </c>
      <c r="U22775" t="s">
        <v>178</v>
      </c>
      <c r="V22775" t="s">
        <v>46</v>
      </c>
      <c r="W22775" t="s">
        <v>167</v>
      </c>
      <c r="X22775" t="s">
        <v>168</v>
      </c>
      <c r="Y22775" t="s">
        <v>169</v>
      </c>
    </row>
    <row r="22776" spans="11:26" x14ac:dyDescent="0.3">
      <c r="K22776" t="s">
        <v>119847</v>
      </c>
      <c r="L22776" t="s">
        <v>119857</v>
      </c>
      <c r="M22776" t="s">
        <v>28</v>
      </c>
      <c r="O22776" s="1">
        <v>38727</v>
      </c>
      <c r="P22776">
        <v>12000000</v>
      </c>
      <c r="Q22776" t="s">
        <v>119858</v>
      </c>
      <c r="R22776" t="s">
        <v>119859</v>
      </c>
      <c r="S22776" t="s">
        <v>119860</v>
      </c>
      <c r="T22776" t="s">
        <v>1080</v>
      </c>
      <c r="U22776" t="s">
        <v>34</v>
      </c>
      <c r="V22776" t="s">
        <v>206</v>
      </c>
      <c r="W22776" t="s">
        <v>207</v>
      </c>
      <c r="X22776" t="s">
        <v>208</v>
      </c>
      <c r="Y22776" t="s">
        <v>208</v>
      </c>
    </row>
    <row r="22777" spans="11:26" x14ac:dyDescent="0.3">
      <c r="K22777" t="s">
        <v>119861</v>
      </c>
      <c r="L22777" t="s">
        <v>119862</v>
      </c>
      <c r="M22777" t="s">
        <v>28</v>
      </c>
      <c r="O22777" t="s">
        <v>119863</v>
      </c>
      <c r="P22777">
        <v>4200000</v>
      </c>
      <c r="Q22777" t="s">
        <v>119864</v>
      </c>
      <c r="R22777" t="s">
        <v>119865</v>
      </c>
      <c r="S22777" t="s">
        <v>119866</v>
      </c>
      <c r="T22777" t="s">
        <v>119867</v>
      </c>
      <c r="U22777" t="s">
        <v>345</v>
      </c>
      <c r="Z22777" s="1">
        <v>40916</v>
      </c>
    </row>
    <row r="22778" spans="11:26" x14ac:dyDescent="0.3">
      <c r="K22778" t="s">
        <v>119861</v>
      </c>
      <c r="L22778" t="s">
        <v>119868</v>
      </c>
      <c r="M22778" t="s">
        <v>28</v>
      </c>
      <c r="O22778" t="s">
        <v>61270</v>
      </c>
      <c r="P22778">
        <v>2312958</v>
      </c>
      <c r="Q22778" t="s">
        <v>119869</v>
      </c>
      <c r="R22778" t="s">
        <v>119870</v>
      </c>
      <c r="S22778" t="s">
        <v>119871</v>
      </c>
      <c r="T22778" t="s">
        <v>64</v>
      </c>
      <c r="U22778" t="s">
        <v>34</v>
      </c>
      <c r="V22778" t="s">
        <v>46</v>
      </c>
      <c r="W22778" t="s">
        <v>106</v>
      </c>
      <c r="X22778" t="s">
        <v>107</v>
      </c>
      <c r="Y22778" t="s">
        <v>116</v>
      </c>
      <c r="Z22778" s="1">
        <v>41275</v>
      </c>
    </row>
    <row r="22779" spans="11:26" x14ac:dyDescent="0.3">
      <c r="K22779" t="s">
        <v>119861</v>
      </c>
      <c r="L22779" t="s">
        <v>119872</v>
      </c>
      <c r="M22779" t="s">
        <v>28</v>
      </c>
      <c r="O22779" s="1">
        <v>39668</v>
      </c>
      <c r="P22779">
        <v>4636723</v>
      </c>
      <c r="Q22779" t="s">
        <v>119873</v>
      </c>
      <c r="R22779" t="s">
        <v>119874</v>
      </c>
      <c r="S22779" t="s">
        <v>119875</v>
      </c>
      <c r="T22779" t="s">
        <v>119876</v>
      </c>
      <c r="U22779" t="s">
        <v>34</v>
      </c>
      <c r="V22779" t="s">
        <v>46</v>
      </c>
      <c r="W22779" t="s">
        <v>142</v>
      </c>
      <c r="X22779" t="s">
        <v>985</v>
      </c>
      <c r="Y22779" t="s">
        <v>985</v>
      </c>
      <c r="Z22779" s="1">
        <v>41275</v>
      </c>
    </row>
    <row r="22780" spans="11:26" x14ac:dyDescent="0.3">
      <c r="K22780" t="s">
        <v>119877</v>
      </c>
      <c r="L22780" t="s">
        <v>119878</v>
      </c>
      <c r="M22780" t="s">
        <v>28</v>
      </c>
      <c r="N22780" t="s">
        <v>1415</v>
      </c>
      <c r="O22780" s="1">
        <v>41313</v>
      </c>
      <c r="P22780">
        <v>167700000</v>
      </c>
      <c r="Q22780" t="s">
        <v>119879</v>
      </c>
      <c r="R22780" t="s">
        <v>119880</v>
      </c>
      <c r="S22780" t="s">
        <v>119881</v>
      </c>
      <c r="T22780" t="s">
        <v>119882</v>
      </c>
      <c r="U22780" t="s">
        <v>34</v>
      </c>
      <c r="V22780" t="s">
        <v>1939</v>
      </c>
      <c r="W22780">
        <v>27</v>
      </c>
      <c r="Z22780" s="1">
        <v>40547</v>
      </c>
    </row>
    <row r="22781" spans="11:26" x14ac:dyDescent="0.3">
      <c r="K22781" t="s">
        <v>119877</v>
      </c>
      <c r="L22781" t="s">
        <v>119883</v>
      </c>
      <c r="M22781" t="s">
        <v>749</v>
      </c>
      <c r="O22781" s="1">
        <v>40884</v>
      </c>
      <c r="P22781">
        <v>1400000</v>
      </c>
      <c r="Q22781" t="s">
        <v>119884</v>
      </c>
      <c r="R22781" t="s">
        <v>119885</v>
      </c>
      <c r="S22781" t="s">
        <v>119886</v>
      </c>
      <c r="T22781" t="s">
        <v>119887</v>
      </c>
      <c r="U22781" t="s">
        <v>34</v>
      </c>
      <c r="V22781" t="s">
        <v>46</v>
      </c>
      <c r="W22781" t="s">
        <v>1081</v>
      </c>
      <c r="X22781" t="s">
        <v>1082</v>
      </c>
      <c r="Y22781" t="s">
        <v>1082</v>
      </c>
      <c r="Z22781" s="1">
        <v>40919</v>
      </c>
    </row>
    <row r="22782" spans="11:26" x14ac:dyDescent="0.3">
      <c r="K22782" t="s">
        <v>119877</v>
      </c>
      <c r="L22782" t="s">
        <v>119888</v>
      </c>
      <c r="M22782" t="s">
        <v>28</v>
      </c>
      <c r="N22782" t="s">
        <v>1189</v>
      </c>
      <c r="O22782" s="1">
        <v>40094</v>
      </c>
      <c r="P22782">
        <v>50000000</v>
      </c>
      <c r="Q22782" t="s">
        <v>119889</v>
      </c>
      <c r="R22782" t="s">
        <v>119890</v>
      </c>
      <c r="S22782" t="s">
        <v>119891</v>
      </c>
      <c r="T22782" t="s">
        <v>119892</v>
      </c>
      <c r="U22782" t="s">
        <v>34</v>
      </c>
      <c r="V22782" t="s">
        <v>35</v>
      </c>
      <c r="W22782">
        <v>16</v>
      </c>
      <c r="X22782" t="s">
        <v>119893</v>
      </c>
      <c r="Y22782" t="s">
        <v>119893</v>
      </c>
      <c r="Z22782" s="1">
        <v>41681</v>
      </c>
    </row>
    <row r="22783" spans="11:26" x14ac:dyDescent="0.3">
      <c r="K22783" t="s">
        <v>119894</v>
      </c>
      <c r="L22783" t="s">
        <v>119895</v>
      </c>
      <c r="M22783" t="s">
        <v>28</v>
      </c>
      <c r="N22783" t="s">
        <v>40</v>
      </c>
      <c r="O22783" t="s">
        <v>37935</v>
      </c>
      <c r="P22783">
        <v>3000000</v>
      </c>
      <c r="Q22783" t="s">
        <v>119896</v>
      </c>
      <c r="R22783" t="s">
        <v>119897</v>
      </c>
      <c r="S22783" t="s">
        <v>119898</v>
      </c>
      <c r="U22783" t="s">
        <v>34</v>
      </c>
      <c r="V22783" t="s">
        <v>46</v>
      </c>
      <c r="W22783" t="s">
        <v>2307</v>
      </c>
      <c r="X22783" t="s">
        <v>2308</v>
      </c>
      <c r="Y22783" t="s">
        <v>2309</v>
      </c>
    </row>
    <row r="22784" spans="11:26" x14ac:dyDescent="0.3">
      <c r="K22784" t="s">
        <v>119899</v>
      </c>
      <c r="L22784" t="s">
        <v>119900</v>
      </c>
      <c r="M22784" t="s">
        <v>28</v>
      </c>
      <c r="O22784" t="s">
        <v>13637</v>
      </c>
      <c r="P22784">
        <v>2570000</v>
      </c>
      <c r="Q22784" t="s">
        <v>119901</v>
      </c>
      <c r="R22784" t="s">
        <v>119902</v>
      </c>
      <c r="S22784" t="s">
        <v>119903</v>
      </c>
      <c r="T22784" t="s">
        <v>119904</v>
      </c>
      <c r="U22784" t="s">
        <v>34</v>
      </c>
      <c r="V22784" t="s">
        <v>46</v>
      </c>
      <c r="W22784" t="s">
        <v>106</v>
      </c>
      <c r="X22784" t="s">
        <v>107</v>
      </c>
      <c r="Y22784" t="s">
        <v>390</v>
      </c>
      <c r="Z22784" s="1">
        <v>41647</v>
      </c>
    </row>
    <row r="22785" spans="11:26" x14ac:dyDescent="0.3">
      <c r="K22785" t="s">
        <v>119905</v>
      </c>
      <c r="L22785" t="s">
        <v>119906</v>
      </c>
      <c r="M22785" t="s">
        <v>91</v>
      </c>
      <c r="O22785" s="1">
        <v>40096</v>
      </c>
      <c r="Q22785" t="s">
        <v>119907</v>
      </c>
      <c r="R22785" t="s">
        <v>119908</v>
      </c>
      <c r="S22785" t="s">
        <v>119909</v>
      </c>
      <c r="T22785" t="s">
        <v>115</v>
      </c>
      <c r="U22785" t="s">
        <v>34</v>
      </c>
      <c r="V22785" t="s">
        <v>46</v>
      </c>
      <c r="W22785" t="s">
        <v>1081</v>
      </c>
      <c r="X22785" t="s">
        <v>1082</v>
      </c>
      <c r="Y22785" t="s">
        <v>1082</v>
      </c>
      <c r="Z22785" s="1">
        <v>40179</v>
      </c>
    </row>
    <row r="22786" spans="11:26" x14ac:dyDescent="0.3">
      <c r="K22786" t="s">
        <v>119905</v>
      </c>
      <c r="L22786" t="s">
        <v>119910</v>
      </c>
      <c r="M22786" t="s">
        <v>52</v>
      </c>
      <c r="O22786" t="s">
        <v>6795</v>
      </c>
      <c r="Q22786" t="s">
        <v>119911</v>
      </c>
      <c r="R22786" t="s">
        <v>119912</v>
      </c>
      <c r="S22786" t="s">
        <v>119913</v>
      </c>
      <c r="T22786" t="s">
        <v>64</v>
      </c>
      <c r="U22786" t="s">
        <v>34</v>
      </c>
      <c r="V22786" t="s">
        <v>1174</v>
      </c>
      <c r="W22786">
        <v>5</v>
      </c>
      <c r="X22786" t="s">
        <v>1175</v>
      </c>
      <c r="Y22786" t="s">
        <v>1175</v>
      </c>
      <c r="Z22786" s="1">
        <v>40179</v>
      </c>
    </row>
    <row r="22787" spans="11:26" x14ac:dyDescent="0.3">
      <c r="K22787" t="s">
        <v>119914</v>
      </c>
      <c r="L22787" t="s">
        <v>119915</v>
      </c>
      <c r="M22787" t="s">
        <v>749</v>
      </c>
      <c r="O22787" t="s">
        <v>12645</v>
      </c>
      <c r="P22787">
        <v>1235376</v>
      </c>
      <c r="Q22787" t="s">
        <v>119916</v>
      </c>
      <c r="R22787" t="s">
        <v>119917</v>
      </c>
      <c r="S22787" t="s">
        <v>119918</v>
      </c>
      <c r="T22787" t="s">
        <v>86891</v>
      </c>
      <c r="U22787" t="s">
        <v>34</v>
      </c>
      <c r="V22787" t="s">
        <v>800</v>
      </c>
      <c r="X22787" t="s">
        <v>801</v>
      </c>
      <c r="Y22787" t="s">
        <v>801</v>
      </c>
      <c r="Z22787" s="1">
        <v>41280</v>
      </c>
    </row>
    <row r="22788" spans="11:26" x14ac:dyDescent="0.3">
      <c r="K22788" t="s">
        <v>119919</v>
      </c>
      <c r="L22788" t="s">
        <v>119920</v>
      </c>
      <c r="M22788" t="s">
        <v>28</v>
      </c>
      <c r="O22788" t="s">
        <v>7794</v>
      </c>
      <c r="P22788">
        <v>70000000</v>
      </c>
      <c r="Q22788" t="s">
        <v>119921</v>
      </c>
      <c r="R22788" t="s">
        <v>119922</v>
      </c>
      <c r="S22788" t="s">
        <v>119923</v>
      </c>
      <c r="T22788" t="s">
        <v>124</v>
      </c>
      <c r="U22788" t="s">
        <v>34</v>
      </c>
      <c r="V22788" t="s">
        <v>46</v>
      </c>
      <c r="W22788" t="s">
        <v>1369</v>
      </c>
      <c r="X22788" t="s">
        <v>6015</v>
      </c>
      <c r="Y22788" t="s">
        <v>6015</v>
      </c>
      <c r="Z22788" t="s">
        <v>45413</v>
      </c>
    </row>
    <row r="22789" spans="11:26" x14ac:dyDescent="0.3">
      <c r="K22789" t="s">
        <v>119924</v>
      </c>
      <c r="L22789" t="s">
        <v>119925</v>
      </c>
      <c r="M22789" t="s">
        <v>28</v>
      </c>
      <c r="N22789" t="s">
        <v>40</v>
      </c>
      <c r="O22789" t="s">
        <v>13359</v>
      </c>
      <c r="P22789">
        <v>3232695</v>
      </c>
      <c r="Q22789" t="s">
        <v>119926</v>
      </c>
      <c r="R22789" t="s">
        <v>119927</v>
      </c>
      <c r="S22789" t="s">
        <v>119928</v>
      </c>
      <c r="T22789" t="s">
        <v>119929</v>
      </c>
      <c r="U22789" t="s">
        <v>178</v>
      </c>
      <c r="V22789" t="s">
        <v>368</v>
      </c>
      <c r="W22789">
        <v>2</v>
      </c>
      <c r="X22789" t="s">
        <v>369</v>
      </c>
      <c r="Y22789" t="s">
        <v>369</v>
      </c>
      <c r="Z22789" s="1">
        <v>38356</v>
      </c>
    </row>
    <row r="22790" spans="11:26" x14ac:dyDescent="0.3">
      <c r="K22790" t="s">
        <v>119924</v>
      </c>
      <c r="L22790" t="s">
        <v>119930</v>
      </c>
      <c r="M22790" t="s">
        <v>28</v>
      </c>
      <c r="O22790" s="1">
        <v>41771</v>
      </c>
      <c r="P22790">
        <v>1567557</v>
      </c>
      <c r="Q22790" t="s">
        <v>119931</v>
      </c>
      <c r="R22790" t="s">
        <v>119932</v>
      </c>
      <c r="S22790" t="s">
        <v>119933</v>
      </c>
      <c r="T22790" t="s">
        <v>20495</v>
      </c>
      <c r="U22790" t="s">
        <v>34</v>
      </c>
      <c r="V22790" t="s">
        <v>46</v>
      </c>
      <c r="W22790" t="s">
        <v>471</v>
      </c>
      <c r="X22790" t="s">
        <v>1760</v>
      </c>
      <c r="Y22790" t="s">
        <v>1760</v>
      </c>
    </row>
    <row r="22791" spans="11:26" x14ac:dyDescent="0.3">
      <c r="K22791" t="s">
        <v>119934</v>
      </c>
      <c r="L22791" t="s">
        <v>119935</v>
      </c>
      <c r="M22791" t="s">
        <v>52</v>
      </c>
      <c r="O22791" s="1">
        <v>42134</v>
      </c>
      <c r="P22791">
        <v>250000</v>
      </c>
      <c r="Q22791" t="s">
        <v>119936</v>
      </c>
      <c r="R22791" t="s">
        <v>119937</v>
      </c>
      <c r="S22791" t="s">
        <v>119938</v>
      </c>
      <c r="T22791" t="s">
        <v>119939</v>
      </c>
      <c r="U22791" t="s">
        <v>34</v>
      </c>
      <c r="V22791" t="s">
        <v>96</v>
      </c>
      <c r="W22791" t="s">
        <v>7475</v>
      </c>
      <c r="X22791" t="s">
        <v>10142</v>
      </c>
      <c r="Y22791" t="s">
        <v>10142</v>
      </c>
    </row>
    <row r="22792" spans="11:26" x14ac:dyDescent="0.3">
      <c r="K22792" t="s">
        <v>119940</v>
      </c>
      <c r="L22792" t="s">
        <v>119941</v>
      </c>
      <c r="M22792" t="s">
        <v>324</v>
      </c>
      <c r="O22792" s="1">
        <v>41283</v>
      </c>
      <c r="P22792">
        <v>1000000</v>
      </c>
      <c r="Q22792" t="s">
        <v>119942</v>
      </c>
      <c r="R22792" t="s">
        <v>119943</v>
      </c>
      <c r="S22792" t="s">
        <v>119944</v>
      </c>
      <c r="T22792" t="s">
        <v>42357</v>
      </c>
      <c r="U22792" t="s">
        <v>34</v>
      </c>
      <c r="V22792" t="s">
        <v>46</v>
      </c>
      <c r="W22792" t="s">
        <v>106</v>
      </c>
      <c r="X22792" t="s">
        <v>107</v>
      </c>
      <c r="Y22792" t="s">
        <v>2394</v>
      </c>
    </row>
    <row r="22793" spans="11:26" x14ac:dyDescent="0.3">
      <c r="K22793" t="s">
        <v>119940</v>
      </c>
      <c r="L22793" t="s">
        <v>119945</v>
      </c>
      <c r="M22793" t="s">
        <v>324</v>
      </c>
      <c r="O22793" t="s">
        <v>27437</v>
      </c>
      <c r="P22793">
        <v>60000</v>
      </c>
      <c r="Q22793" t="s">
        <v>119946</v>
      </c>
      <c r="R22793" t="s">
        <v>119947</v>
      </c>
      <c r="S22793" t="s">
        <v>119948</v>
      </c>
      <c r="T22793" t="s">
        <v>119949</v>
      </c>
      <c r="U22793" t="s">
        <v>34</v>
      </c>
      <c r="V22793" t="s">
        <v>46</v>
      </c>
      <c r="W22793" t="s">
        <v>260</v>
      </c>
      <c r="X22793" t="s">
        <v>402</v>
      </c>
      <c r="Y22793" t="s">
        <v>402</v>
      </c>
      <c r="Z22793" s="1">
        <v>41642</v>
      </c>
    </row>
    <row r="22794" spans="11:26" x14ac:dyDescent="0.3">
      <c r="K22794" t="s">
        <v>119950</v>
      </c>
      <c r="L22794" t="s">
        <v>119951</v>
      </c>
      <c r="M22794" t="s">
        <v>256</v>
      </c>
      <c r="O22794" t="s">
        <v>18478</v>
      </c>
      <c r="P22794">
        <v>3000000</v>
      </c>
      <c r="Q22794" t="s">
        <v>119952</v>
      </c>
      <c r="R22794" t="s">
        <v>119953</v>
      </c>
      <c r="S22794" t="s">
        <v>119954</v>
      </c>
      <c r="T22794" t="s">
        <v>124</v>
      </c>
      <c r="U22794" t="s">
        <v>34</v>
      </c>
      <c r="V22794" t="s">
        <v>46</v>
      </c>
      <c r="W22794" t="s">
        <v>106</v>
      </c>
      <c r="X22794" t="s">
        <v>107</v>
      </c>
      <c r="Y22794" t="s">
        <v>2134</v>
      </c>
      <c r="Z22794" s="1">
        <v>41640</v>
      </c>
    </row>
    <row r="22795" spans="11:26" x14ac:dyDescent="0.3">
      <c r="K22795" t="s">
        <v>119955</v>
      </c>
      <c r="L22795" t="s">
        <v>119956</v>
      </c>
      <c r="M22795" t="s">
        <v>52</v>
      </c>
      <c r="O22795" t="s">
        <v>13927</v>
      </c>
      <c r="P22795">
        <v>7900000</v>
      </c>
      <c r="Q22795" t="s">
        <v>119957</v>
      </c>
      <c r="R22795" t="s">
        <v>119958</v>
      </c>
      <c r="S22795" t="s">
        <v>119959</v>
      </c>
      <c r="T22795" t="s">
        <v>423</v>
      </c>
      <c r="U22795" t="s">
        <v>34</v>
      </c>
      <c r="V22795" t="s">
        <v>46</v>
      </c>
    </row>
    <row r="22796" spans="11:26" x14ac:dyDescent="0.3">
      <c r="K22796" t="s">
        <v>119960</v>
      </c>
      <c r="L22796" t="s">
        <v>119961</v>
      </c>
      <c r="M22796" t="s">
        <v>256</v>
      </c>
      <c r="O22796" s="1">
        <v>41487</v>
      </c>
      <c r="P22796">
        <v>46500000</v>
      </c>
      <c r="Q22796" t="s">
        <v>119962</v>
      </c>
      <c r="R22796" t="s">
        <v>119963</v>
      </c>
      <c r="S22796" t="s">
        <v>119964</v>
      </c>
      <c r="T22796" t="s">
        <v>119965</v>
      </c>
      <c r="U22796" t="s">
        <v>34</v>
      </c>
      <c r="V22796" t="s">
        <v>1816</v>
      </c>
      <c r="W22796">
        <v>4</v>
      </c>
      <c r="X22796" t="s">
        <v>2609</v>
      </c>
      <c r="Y22796" t="s">
        <v>2609</v>
      </c>
      <c r="Z22796" s="1">
        <v>41278</v>
      </c>
    </row>
    <row r="22797" spans="11:26" x14ac:dyDescent="0.3">
      <c r="K22797" t="s">
        <v>119966</v>
      </c>
      <c r="L22797" t="s">
        <v>119967</v>
      </c>
      <c r="M22797" t="s">
        <v>28</v>
      </c>
      <c r="O22797" s="1">
        <v>39516</v>
      </c>
      <c r="P22797">
        <v>7271000</v>
      </c>
      <c r="Q22797" t="s">
        <v>119968</v>
      </c>
      <c r="R22797" t="s">
        <v>119969</v>
      </c>
      <c r="S22797" t="s">
        <v>119970</v>
      </c>
      <c r="T22797" t="s">
        <v>105</v>
      </c>
      <c r="U22797" t="s">
        <v>34</v>
      </c>
      <c r="V22797" t="s">
        <v>1048</v>
      </c>
      <c r="W22797">
        <v>12</v>
      </c>
      <c r="X22797" t="s">
        <v>1498</v>
      </c>
      <c r="Y22797" t="s">
        <v>7490</v>
      </c>
      <c r="Z22797" s="1">
        <v>41275</v>
      </c>
    </row>
    <row r="22798" spans="11:26" x14ac:dyDescent="0.3">
      <c r="K22798" t="s">
        <v>119971</v>
      </c>
      <c r="L22798" t="s">
        <v>119972</v>
      </c>
      <c r="M22798" t="s">
        <v>52</v>
      </c>
      <c r="O22798" s="1">
        <v>40546</v>
      </c>
      <c r="P22798">
        <v>100000</v>
      </c>
      <c r="Q22798" t="s">
        <v>119973</v>
      </c>
      <c r="R22798" t="s">
        <v>119974</v>
      </c>
      <c r="S22798" t="s">
        <v>119975</v>
      </c>
      <c r="T22798" t="s">
        <v>119976</v>
      </c>
      <c r="U22798" t="s">
        <v>34</v>
      </c>
      <c r="V22798" t="s">
        <v>528</v>
      </c>
      <c r="W22798">
        <v>9</v>
      </c>
      <c r="X22798" t="s">
        <v>529</v>
      </c>
      <c r="Y22798" t="s">
        <v>529</v>
      </c>
      <c r="Z22798" s="1">
        <v>41615</v>
      </c>
    </row>
    <row r="22799" spans="11:26" x14ac:dyDescent="0.3">
      <c r="K22799" t="s">
        <v>119977</v>
      </c>
      <c r="L22799" t="s">
        <v>119978</v>
      </c>
      <c r="M22799" t="s">
        <v>52</v>
      </c>
      <c r="O22799" s="1">
        <v>41286</v>
      </c>
      <c r="Q22799" t="s">
        <v>119979</v>
      </c>
      <c r="R22799" t="s">
        <v>119980</v>
      </c>
      <c r="S22799" t="s">
        <v>119981</v>
      </c>
      <c r="T22799" t="s">
        <v>119982</v>
      </c>
      <c r="U22799" t="s">
        <v>34</v>
      </c>
      <c r="V22799" t="s">
        <v>5693</v>
      </c>
      <c r="W22799">
        <v>14</v>
      </c>
      <c r="X22799" t="s">
        <v>7429</v>
      </c>
      <c r="Y22799" t="s">
        <v>7429</v>
      </c>
      <c r="Z22799" s="1">
        <v>41275</v>
      </c>
    </row>
    <row r="22800" spans="11:26" x14ac:dyDescent="0.3">
      <c r="K22800" t="s">
        <v>119983</v>
      </c>
      <c r="L22800" t="s">
        <v>119984</v>
      </c>
      <c r="M22800" t="s">
        <v>28</v>
      </c>
      <c r="N22800" t="s">
        <v>29</v>
      </c>
      <c r="O22800" s="1">
        <v>36168</v>
      </c>
      <c r="P22800">
        <v>8500000</v>
      </c>
      <c r="Q22800" t="s">
        <v>119985</v>
      </c>
      <c r="R22800" t="s">
        <v>119986</v>
      </c>
      <c r="S22800" t="s">
        <v>119987</v>
      </c>
      <c r="T22800" t="s">
        <v>119988</v>
      </c>
      <c r="U22800" t="s">
        <v>34</v>
      </c>
      <c r="V22800" t="s">
        <v>46</v>
      </c>
      <c r="W22800" t="s">
        <v>167</v>
      </c>
      <c r="X22800" t="s">
        <v>168</v>
      </c>
      <c r="Y22800" t="s">
        <v>169</v>
      </c>
      <c r="Z22800" s="1">
        <v>41647</v>
      </c>
    </row>
    <row r="22801" spans="11:26" x14ac:dyDescent="0.3">
      <c r="K22801" t="s">
        <v>119989</v>
      </c>
      <c r="L22801" t="s">
        <v>119990</v>
      </c>
      <c r="M22801" t="s">
        <v>28</v>
      </c>
      <c r="O22801" s="1">
        <v>40456</v>
      </c>
      <c r="P22801">
        <v>1925000</v>
      </c>
      <c r="Q22801" t="s">
        <v>119991</v>
      </c>
      <c r="R22801" t="s">
        <v>119992</v>
      </c>
      <c r="S22801" t="s">
        <v>119993</v>
      </c>
      <c r="T22801" t="s">
        <v>119994</v>
      </c>
      <c r="U22801" t="s">
        <v>34</v>
      </c>
      <c r="V22801" t="s">
        <v>46</v>
      </c>
      <c r="W22801" t="s">
        <v>167</v>
      </c>
      <c r="X22801" t="s">
        <v>168</v>
      </c>
      <c r="Y22801" t="s">
        <v>169</v>
      </c>
      <c r="Z22801" s="1">
        <v>41646</v>
      </c>
    </row>
    <row r="22802" spans="11:26" x14ac:dyDescent="0.3">
      <c r="K22802" t="s">
        <v>119989</v>
      </c>
      <c r="L22802" t="s">
        <v>119995</v>
      </c>
      <c r="M22802" t="s">
        <v>28</v>
      </c>
      <c r="O22802" t="s">
        <v>119996</v>
      </c>
      <c r="P22802">
        <v>3300000</v>
      </c>
      <c r="Q22802" t="s">
        <v>119997</v>
      </c>
      <c r="R22802" t="s">
        <v>119998</v>
      </c>
      <c r="S22802" t="s">
        <v>119999</v>
      </c>
      <c r="T22802" t="s">
        <v>120000</v>
      </c>
      <c r="U22802" t="s">
        <v>34</v>
      </c>
      <c r="V22802" t="s">
        <v>46</v>
      </c>
      <c r="W22802" t="s">
        <v>167</v>
      </c>
      <c r="X22802" t="s">
        <v>168</v>
      </c>
      <c r="Y22802" t="s">
        <v>169</v>
      </c>
      <c r="Z22802" s="1">
        <v>40181</v>
      </c>
    </row>
    <row r="22803" spans="11:26" x14ac:dyDescent="0.3">
      <c r="K22803" t="s">
        <v>119989</v>
      </c>
      <c r="L22803" t="s">
        <v>120001</v>
      </c>
      <c r="M22803" t="s">
        <v>223</v>
      </c>
      <c r="O22803" s="1">
        <v>41437</v>
      </c>
      <c r="P22803">
        <v>595000</v>
      </c>
      <c r="Q22803" t="s">
        <v>120002</v>
      </c>
      <c r="R22803" t="s">
        <v>120003</v>
      </c>
      <c r="S22803" t="s">
        <v>120004</v>
      </c>
      <c r="T22803" t="s">
        <v>120005</v>
      </c>
      <c r="U22803" t="s">
        <v>34</v>
      </c>
      <c r="V22803" t="s">
        <v>46</v>
      </c>
      <c r="W22803" t="s">
        <v>311</v>
      </c>
      <c r="X22803" t="s">
        <v>3790</v>
      </c>
      <c r="Y22803" t="s">
        <v>3790</v>
      </c>
      <c r="Z22803" s="1">
        <v>41650</v>
      </c>
    </row>
    <row r="22804" spans="11:26" x14ac:dyDescent="0.3">
      <c r="K22804" t="s">
        <v>120006</v>
      </c>
      <c r="L22804" t="s">
        <v>120007</v>
      </c>
      <c r="M22804" t="s">
        <v>28</v>
      </c>
      <c r="N22804" t="s">
        <v>493</v>
      </c>
      <c r="O22804" t="s">
        <v>20073</v>
      </c>
      <c r="P22804">
        <v>532850</v>
      </c>
      <c r="Q22804" t="s">
        <v>120008</v>
      </c>
      <c r="R22804" t="s">
        <v>120009</v>
      </c>
      <c r="S22804" t="s">
        <v>120010</v>
      </c>
      <c r="T22804" t="s">
        <v>124</v>
      </c>
      <c r="U22804" t="s">
        <v>34</v>
      </c>
      <c r="V22804" t="s">
        <v>46</v>
      </c>
      <c r="W22804" t="s">
        <v>106</v>
      </c>
      <c r="X22804" t="s">
        <v>7356</v>
      </c>
      <c r="Y22804" t="s">
        <v>120011</v>
      </c>
      <c r="Z22804" s="1">
        <v>40544</v>
      </c>
    </row>
    <row r="22805" spans="11:26" x14ac:dyDescent="0.3">
      <c r="K22805" t="s">
        <v>120006</v>
      </c>
      <c r="L22805" t="s">
        <v>120012</v>
      </c>
      <c r="M22805" t="s">
        <v>28</v>
      </c>
      <c r="O22805" t="s">
        <v>41627</v>
      </c>
      <c r="P22805">
        <v>402000</v>
      </c>
      <c r="Q22805" t="s">
        <v>120013</v>
      </c>
      <c r="R22805" t="s">
        <v>120014</v>
      </c>
      <c r="S22805" t="s">
        <v>120015</v>
      </c>
      <c r="T22805" t="s">
        <v>120016</v>
      </c>
      <c r="U22805" t="s">
        <v>34</v>
      </c>
      <c r="V22805" t="s">
        <v>206</v>
      </c>
      <c r="W22805" t="s">
        <v>7873</v>
      </c>
      <c r="X22805" t="s">
        <v>7874</v>
      </c>
      <c r="Y22805" t="s">
        <v>7874</v>
      </c>
    </row>
    <row r="22806" spans="11:26" x14ac:dyDescent="0.3">
      <c r="K22806" t="s">
        <v>120017</v>
      </c>
      <c r="L22806" t="s">
        <v>120018</v>
      </c>
      <c r="M22806" t="s">
        <v>28</v>
      </c>
      <c r="O22806" s="1">
        <v>41651</v>
      </c>
      <c r="P22806">
        <v>2625001</v>
      </c>
      <c r="Q22806" t="s">
        <v>120019</v>
      </c>
      <c r="R22806" t="s">
        <v>120020</v>
      </c>
      <c r="S22806" t="s">
        <v>120021</v>
      </c>
      <c r="T22806" t="s">
        <v>74</v>
      </c>
      <c r="U22806" t="s">
        <v>34</v>
      </c>
      <c r="V22806" t="s">
        <v>46</v>
      </c>
      <c r="W22806" t="s">
        <v>158</v>
      </c>
      <c r="X22806" t="s">
        <v>159</v>
      </c>
      <c r="Y22806" t="s">
        <v>11051</v>
      </c>
      <c r="Z22806" s="1">
        <v>37987</v>
      </c>
    </row>
    <row r="22807" spans="11:26" x14ac:dyDescent="0.3">
      <c r="K22807" t="s">
        <v>120017</v>
      </c>
      <c r="L22807" t="s">
        <v>120022</v>
      </c>
      <c r="M22807" t="s">
        <v>91</v>
      </c>
      <c r="O22807" s="1">
        <v>41590</v>
      </c>
      <c r="Q22807" t="s">
        <v>120023</v>
      </c>
      <c r="R22807" t="s">
        <v>120024</v>
      </c>
      <c r="S22807" t="s">
        <v>120025</v>
      </c>
      <c r="T22807" t="s">
        <v>120026</v>
      </c>
      <c r="U22807" t="s">
        <v>34</v>
      </c>
      <c r="V22807" t="s">
        <v>65</v>
      </c>
      <c r="W22807">
        <v>22</v>
      </c>
      <c r="X22807" t="s">
        <v>66</v>
      </c>
      <c r="Y22807" t="s">
        <v>66</v>
      </c>
      <c r="Z22807" s="1">
        <v>40179</v>
      </c>
    </row>
    <row r="22808" spans="11:26" x14ac:dyDescent="0.3">
      <c r="K22808" t="s">
        <v>120027</v>
      </c>
      <c r="L22808" t="s">
        <v>120028</v>
      </c>
      <c r="M22808" t="s">
        <v>52</v>
      </c>
      <c r="O22808" t="s">
        <v>64881</v>
      </c>
      <c r="Q22808" t="s">
        <v>120029</v>
      </c>
      <c r="R22808" t="s">
        <v>120030</v>
      </c>
      <c r="S22808" t="s">
        <v>120031</v>
      </c>
      <c r="T22808" t="s">
        <v>120032</v>
      </c>
      <c r="U22808" t="s">
        <v>34</v>
      </c>
      <c r="V22808" t="s">
        <v>46</v>
      </c>
      <c r="W22808" t="s">
        <v>106</v>
      </c>
      <c r="X22808" t="s">
        <v>107</v>
      </c>
      <c r="Y22808" t="s">
        <v>116</v>
      </c>
      <c r="Z22808" s="1">
        <v>42125</v>
      </c>
    </row>
    <row r="22809" spans="11:26" x14ac:dyDescent="0.3">
      <c r="K22809" t="s">
        <v>120033</v>
      </c>
      <c r="L22809" t="s">
        <v>120034</v>
      </c>
      <c r="M22809" t="s">
        <v>28</v>
      </c>
      <c r="O22809" s="1">
        <v>41282</v>
      </c>
      <c r="P22809">
        <v>26519</v>
      </c>
      <c r="Q22809" t="s">
        <v>120035</v>
      </c>
      <c r="R22809" t="s">
        <v>120036</v>
      </c>
      <c r="S22809" t="s">
        <v>120037</v>
      </c>
      <c r="T22809" t="s">
        <v>120038</v>
      </c>
      <c r="U22809" t="s">
        <v>34</v>
      </c>
      <c r="V22809" t="s">
        <v>1939</v>
      </c>
      <c r="W22809">
        <v>27</v>
      </c>
      <c r="X22809" t="s">
        <v>2997</v>
      </c>
      <c r="Y22809" t="s">
        <v>2998</v>
      </c>
      <c r="Z22809" t="s">
        <v>49731</v>
      </c>
    </row>
    <row r="22810" spans="11:26" x14ac:dyDescent="0.3">
      <c r="K22810" t="s">
        <v>120033</v>
      </c>
      <c r="L22810" t="s">
        <v>120039</v>
      </c>
      <c r="M22810" t="s">
        <v>223</v>
      </c>
      <c r="O22810" s="1">
        <v>41276</v>
      </c>
      <c r="P22810">
        <v>54386</v>
      </c>
      <c r="Q22810" t="s">
        <v>120040</v>
      </c>
      <c r="R22810" t="s">
        <v>120041</v>
      </c>
      <c r="S22810" t="s">
        <v>120042</v>
      </c>
      <c r="T22810" t="s">
        <v>120043</v>
      </c>
      <c r="U22810" t="s">
        <v>34</v>
      </c>
      <c r="V22810" t="s">
        <v>924</v>
      </c>
      <c r="W22810">
        <v>56</v>
      </c>
      <c r="X22810" t="s">
        <v>4451</v>
      </c>
      <c r="Y22810" t="s">
        <v>4451</v>
      </c>
      <c r="Z22810" t="s">
        <v>120044</v>
      </c>
    </row>
    <row r="22811" spans="11:26" x14ac:dyDescent="0.3">
      <c r="K22811" t="s">
        <v>120033</v>
      </c>
      <c r="L22811" t="s">
        <v>120045</v>
      </c>
      <c r="M22811" t="s">
        <v>749</v>
      </c>
      <c r="O22811" s="1">
        <v>41283</v>
      </c>
      <c r="P22811">
        <v>92521</v>
      </c>
      <c r="Q22811" t="s">
        <v>120046</v>
      </c>
      <c r="R22811" t="s">
        <v>120047</v>
      </c>
      <c r="S22811" t="s">
        <v>120048</v>
      </c>
      <c r="T22811" t="s">
        <v>120049</v>
      </c>
      <c r="U22811" t="s">
        <v>34</v>
      </c>
      <c r="V22811" t="s">
        <v>1816</v>
      </c>
      <c r="W22811">
        <v>4</v>
      </c>
      <c r="X22811" t="s">
        <v>2609</v>
      </c>
      <c r="Y22811" t="s">
        <v>2609</v>
      </c>
      <c r="Z22811" s="1">
        <v>40544</v>
      </c>
    </row>
    <row r="22812" spans="11:26" x14ac:dyDescent="0.3">
      <c r="K22812" t="s">
        <v>120050</v>
      </c>
      <c r="L22812" t="s">
        <v>120051</v>
      </c>
      <c r="M22812" t="s">
        <v>28</v>
      </c>
      <c r="O22812" t="s">
        <v>32155</v>
      </c>
      <c r="P22812">
        <v>78004041</v>
      </c>
      <c r="Q22812" t="s">
        <v>120052</v>
      </c>
      <c r="R22812" t="s">
        <v>120053</v>
      </c>
      <c r="S22812" t="s">
        <v>120054</v>
      </c>
      <c r="T22812" t="s">
        <v>120055</v>
      </c>
      <c r="U22812" t="s">
        <v>345</v>
      </c>
      <c r="V22812" t="s">
        <v>35</v>
      </c>
      <c r="W22812">
        <v>25</v>
      </c>
      <c r="X22812" t="s">
        <v>18285</v>
      </c>
      <c r="Y22812" t="s">
        <v>18285</v>
      </c>
    </row>
    <row r="22813" spans="11:26" x14ac:dyDescent="0.3">
      <c r="K22813" t="s">
        <v>120050</v>
      </c>
      <c r="L22813" t="s">
        <v>120056</v>
      </c>
      <c r="M22813" t="s">
        <v>28</v>
      </c>
      <c r="O22813" t="s">
        <v>9539</v>
      </c>
      <c r="P22813">
        <v>6504875</v>
      </c>
      <c r="Q22813" t="s">
        <v>120057</v>
      </c>
      <c r="R22813" t="s">
        <v>120058</v>
      </c>
      <c r="S22813" t="s">
        <v>120059</v>
      </c>
      <c r="T22813" t="s">
        <v>74</v>
      </c>
      <c r="U22813" t="s">
        <v>178</v>
      </c>
      <c r="V22813" t="s">
        <v>46</v>
      </c>
      <c r="W22813" t="s">
        <v>195</v>
      </c>
      <c r="X22813" t="s">
        <v>882</v>
      </c>
      <c r="Y22813" t="s">
        <v>7791</v>
      </c>
      <c r="Z22813" s="1">
        <v>36161</v>
      </c>
    </row>
    <row r="22814" spans="11:26" x14ac:dyDescent="0.3">
      <c r="K22814" t="s">
        <v>120050</v>
      </c>
      <c r="L22814" t="s">
        <v>120060</v>
      </c>
      <c r="M22814" t="s">
        <v>28</v>
      </c>
      <c r="O22814" s="1">
        <v>42248</v>
      </c>
      <c r="P22814">
        <v>47495481</v>
      </c>
      <c r="Q22814" t="s">
        <v>120061</v>
      </c>
      <c r="R22814" t="s">
        <v>120062</v>
      </c>
      <c r="S22814" t="s">
        <v>120063</v>
      </c>
      <c r="T22814" t="s">
        <v>120064</v>
      </c>
      <c r="U22814" t="s">
        <v>34</v>
      </c>
      <c r="V22814" t="s">
        <v>1048</v>
      </c>
      <c r="W22814">
        <v>11</v>
      </c>
      <c r="X22814" t="s">
        <v>1498</v>
      </c>
      <c r="Y22814" t="s">
        <v>1498</v>
      </c>
      <c r="Z22814" s="1">
        <v>39817</v>
      </c>
    </row>
    <row r="22815" spans="11:26" x14ac:dyDescent="0.3">
      <c r="K22815" t="s">
        <v>120050</v>
      </c>
      <c r="L22815" t="s">
        <v>120065</v>
      </c>
      <c r="M22815" t="s">
        <v>28</v>
      </c>
      <c r="O22815" t="s">
        <v>34443</v>
      </c>
      <c r="P22815">
        <v>10000000</v>
      </c>
      <c r="Q22815" t="s">
        <v>120066</v>
      </c>
      <c r="R22815" t="s">
        <v>120067</v>
      </c>
      <c r="S22815" t="s">
        <v>120068</v>
      </c>
      <c r="T22815" t="s">
        <v>120069</v>
      </c>
      <c r="U22815" t="s">
        <v>34</v>
      </c>
      <c r="Z22815" s="1">
        <v>41617</v>
      </c>
    </row>
    <row r="22816" spans="11:26" x14ac:dyDescent="0.3">
      <c r="K22816" t="s">
        <v>120070</v>
      </c>
      <c r="L22816" t="s">
        <v>120071</v>
      </c>
      <c r="M22816" t="s">
        <v>28</v>
      </c>
      <c r="N22816" t="s">
        <v>40</v>
      </c>
      <c r="O22816" t="s">
        <v>2220</v>
      </c>
      <c r="P22816">
        <v>2000000</v>
      </c>
      <c r="Q22816" t="s">
        <v>120072</v>
      </c>
      <c r="R22816" t="s">
        <v>120073</v>
      </c>
      <c r="S22816" t="s">
        <v>120074</v>
      </c>
      <c r="T22816" t="s">
        <v>120075</v>
      </c>
      <c r="U22816" t="s">
        <v>34</v>
      </c>
      <c r="Z22816" s="1">
        <v>39819</v>
      </c>
    </row>
    <row r="22817" spans="11:26" x14ac:dyDescent="0.3">
      <c r="K22817" t="s">
        <v>120076</v>
      </c>
      <c r="L22817" t="s">
        <v>120077</v>
      </c>
      <c r="M22817" t="s">
        <v>52</v>
      </c>
      <c r="O22817" s="1">
        <v>41281</v>
      </c>
      <c r="Q22817" t="s">
        <v>120078</v>
      </c>
      <c r="R22817" t="s">
        <v>120079</v>
      </c>
      <c r="S22817" t="s">
        <v>120080</v>
      </c>
      <c r="T22817" t="s">
        <v>519</v>
      </c>
      <c r="U22817" t="s">
        <v>34</v>
      </c>
      <c r="V22817" t="s">
        <v>924</v>
      </c>
      <c r="W22817">
        <v>56</v>
      </c>
      <c r="X22817" t="s">
        <v>4451</v>
      </c>
      <c r="Y22817" t="s">
        <v>4451</v>
      </c>
      <c r="Z22817" s="1">
        <v>41702</v>
      </c>
    </row>
    <row r="22818" spans="11:26" x14ac:dyDescent="0.3">
      <c r="K22818" t="s">
        <v>120081</v>
      </c>
      <c r="L22818" t="s">
        <v>120082</v>
      </c>
      <c r="M22818" t="s">
        <v>28</v>
      </c>
      <c r="O22818" t="s">
        <v>120083</v>
      </c>
      <c r="P22818">
        <v>2500000</v>
      </c>
      <c r="Q22818" t="s">
        <v>120084</v>
      </c>
      <c r="R22818" t="s">
        <v>120085</v>
      </c>
      <c r="S22818" t="s">
        <v>120086</v>
      </c>
      <c r="T22818" t="s">
        <v>12211</v>
      </c>
      <c r="U22818" t="s">
        <v>34</v>
      </c>
      <c r="V22818" t="s">
        <v>206</v>
      </c>
      <c r="W22818" t="s">
        <v>2537</v>
      </c>
      <c r="X22818" t="s">
        <v>208</v>
      </c>
      <c r="Y22818" t="s">
        <v>120087</v>
      </c>
      <c r="Z22818" s="1">
        <v>34700</v>
      </c>
    </row>
    <row r="22819" spans="11:26" x14ac:dyDescent="0.3">
      <c r="K22819" t="s">
        <v>120088</v>
      </c>
      <c r="L22819" t="s">
        <v>120089</v>
      </c>
      <c r="M22819" t="s">
        <v>52</v>
      </c>
      <c r="O22819" s="1">
        <v>41283</v>
      </c>
      <c r="P22819">
        <v>2500000</v>
      </c>
      <c r="Q22819" t="s">
        <v>120090</v>
      </c>
      <c r="R22819" t="s">
        <v>120091</v>
      </c>
      <c r="T22819" t="s">
        <v>120092</v>
      </c>
      <c r="U22819" t="s">
        <v>1158</v>
      </c>
      <c r="V22819" t="s">
        <v>46</v>
      </c>
      <c r="W22819" t="s">
        <v>142</v>
      </c>
      <c r="X22819" t="s">
        <v>2838</v>
      </c>
      <c r="Y22819" t="s">
        <v>80643</v>
      </c>
      <c r="Z22819" s="1">
        <v>33970</v>
      </c>
    </row>
    <row r="22820" spans="11:26" x14ac:dyDescent="0.3">
      <c r="K22820" t="s">
        <v>120088</v>
      </c>
      <c r="L22820" t="s">
        <v>120093</v>
      </c>
      <c r="M22820" t="s">
        <v>324</v>
      </c>
      <c r="O22820" s="1">
        <v>41643</v>
      </c>
      <c r="P22820">
        <v>400000</v>
      </c>
      <c r="Q22820" t="s">
        <v>120094</v>
      </c>
      <c r="R22820" t="s">
        <v>120095</v>
      </c>
      <c r="S22820" t="s">
        <v>120096</v>
      </c>
      <c r="T22820" t="s">
        <v>120097</v>
      </c>
      <c r="U22820" t="s">
        <v>1158</v>
      </c>
      <c r="V22820" t="s">
        <v>46</v>
      </c>
      <c r="W22820" t="s">
        <v>1369</v>
      </c>
      <c r="X22820" t="s">
        <v>1370</v>
      </c>
      <c r="Y22820" t="s">
        <v>8187</v>
      </c>
    </row>
    <row r="22821" spans="11:26" x14ac:dyDescent="0.3">
      <c r="K22821" t="s">
        <v>120088</v>
      </c>
      <c r="L22821" t="s">
        <v>120098</v>
      </c>
      <c r="M22821" t="s">
        <v>28</v>
      </c>
      <c r="N22821" t="s">
        <v>40</v>
      </c>
      <c r="O22821" s="1">
        <v>41924</v>
      </c>
      <c r="P22821">
        <v>10300000</v>
      </c>
      <c r="Q22821" t="s">
        <v>120099</v>
      </c>
      <c r="R22821" t="s">
        <v>120100</v>
      </c>
      <c r="S22821" t="s">
        <v>120101</v>
      </c>
      <c r="T22821" t="s">
        <v>85</v>
      </c>
      <c r="U22821" t="s">
        <v>34</v>
      </c>
      <c r="V22821" t="s">
        <v>65</v>
      </c>
      <c r="W22821">
        <v>23</v>
      </c>
      <c r="X22821" t="s">
        <v>297</v>
      </c>
      <c r="Y22821" t="s">
        <v>297</v>
      </c>
      <c r="Z22821" s="1">
        <v>39083</v>
      </c>
    </row>
    <row r="22822" spans="11:26" x14ac:dyDescent="0.3">
      <c r="K22822" t="s">
        <v>120088</v>
      </c>
      <c r="L22822" t="s">
        <v>120102</v>
      </c>
      <c r="M22822" t="s">
        <v>223</v>
      </c>
      <c r="O22822" s="1">
        <v>41735</v>
      </c>
      <c r="P22822">
        <v>2800000</v>
      </c>
      <c r="Q22822" t="s">
        <v>120103</v>
      </c>
      <c r="R22822" t="s">
        <v>120104</v>
      </c>
      <c r="T22822" t="s">
        <v>85</v>
      </c>
      <c r="U22822" t="s">
        <v>34</v>
      </c>
      <c r="V22822" t="s">
        <v>206</v>
      </c>
      <c r="Z22822" s="1">
        <v>38353</v>
      </c>
    </row>
    <row r="22823" spans="11:26" x14ac:dyDescent="0.3">
      <c r="K22823" t="s">
        <v>120105</v>
      </c>
      <c r="L22823" t="s">
        <v>120106</v>
      </c>
      <c r="M22823" t="s">
        <v>52</v>
      </c>
      <c r="O22823" t="s">
        <v>11110</v>
      </c>
      <c r="P22823">
        <v>35000</v>
      </c>
      <c r="Q22823" t="s">
        <v>120107</v>
      </c>
      <c r="R22823" t="s">
        <v>120108</v>
      </c>
      <c r="S22823" t="s">
        <v>120109</v>
      </c>
      <c r="T22823" t="s">
        <v>120110</v>
      </c>
      <c r="U22823" t="s">
        <v>34</v>
      </c>
      <c r="V22823" t="s">
        <v>3937</v>
      </c>
      <c r="W22823">
        <v>34</v>
      </c>
      <c r="X22823" t="s">
        <v>3938</v>
      </c>
      <c r="Y22823" t="s">
        <v>3938</v>
      </c>
      <c r="Z22823" s="1">
        <v>40544</v>
      </c>
    </row>
    <row r="22824" spans="11:26" x14ac:dyDescent="0.3">
      <c r="K22824" t="s">
        <v>120105</v>
      </c>
      <c r="L22824" t="s">
        <v>120111</v>
      </c>
      <c r="M22824" t="s">
        <v>324</v>
      </c>
      <c r="O22824" s="1">
        <v>41920</v>
      </c>
      <c r="P22824">
        <v>100000</v>
      </c>
      <c r="Q22824" t="s">
        <v>120112</v>
      </c>
      <c r="R22824" t="s">
        <v>120113</v>
      </c>
      <c r="S22824" t="s">
        <v>120114</v>
      </c>
      <c r="T22824" t="s">
        <v>74</v>
      </c>
      <c r="U22824" t="s">
        <v>34</v>
      </c>
      <c r="V22824" t="s">
        <v>1458</v>
      </c>
      <c r="W22824" t="s">
        <v>1459</v>
      </c>
      <c r="X22824" t="s">
        <v>1460</v>
      </c>
      <c r="Y22824" t="s">
        <v>1460</v>
      </c>
      <c r="Z22824" s="1">
        <v>32509</v>
      </c>
    </row>
    <row r="22825" spans="11:26" x14ac:dyDescent="0.3">
      <c r="K22825" t="s">
        <v>120115</v>
      </c>
      <c r="L22825" t="s">
        <v>120116</v>
      </c>
      <c r="M22825" t="s">
        <v>28</v>
      </c>
      <c r="O22825" t="s">
        <v>21841</v>
      </c>
      <c r="Q22825" t="s">
        <v>120117</v>
      </c>
      <c r="R22825" t="s">
        <v>120118</v>
      </c>
      <c r="S22825" t="s">
        <v>120119</v>
      </c>
      <c r="T22825" t="s">
        <v>74</v>
      </c>
      <c r="U22825" t="s">
        <v>34</v>
      </c>
      <c r="Z22825" s="1">
        <v>33604</v>
      </c>
    </row>
    <row r="22826" spans="11:26" x14ac:dyDescent="0.3">
      <c r="K22826" t="s">
        <v>120115</v>
      </c>
      <c r="L22826" t="s">
        <v>120120</v>
      </c>
      <c r="M22826" t="s">
        <v>52</v>
      </c>
      <c r="O22826" t="s">
        <v>6230</v>
      </c>
      <c r="Q22826" t="s">
        <v>120121</v>
      </c>
      <c r="R22826" t="s">
        <v>120122</v>
      </c>
      <c r="S22826" t="s">
        <v>120123</v>
      </c>
      <c r="T22826" t="s">
        <v>120124</v>
      </c>
      <c r="U22826" t="s">
        <v>345</v>
      </c>
      <c r="Z22826" s="1">
        <v>40942</v>
      </c>
    </row>
    <row r="22827" spans="11:26" x14ac:dyDescent="0.3">
      <c r="K22827" t="s">
        <v>120115</v>
      </c>
      <c r="L22827" t="s">
        <v>120125</v>
      </c>
      <c r="M22827" t="s">
        <v>28</v>
      </c>
      <c r="O22827" t="s">
        <v>6334</v>
      </c>
      <c r="Q22827" t="s">
        <v>120126</v>
      </c>
      <c r="R22827" t="s">
        <v>120127</v>
      </c>
      <c r="S22827" t="s">
        <v>120128</v>
      </c>
      <c r="T22827" t="s">
        <v>120129</v>
      </c>
      <c r="U22827" t="s">
        <v>345</v>
      </c>
      <c r="V22827" t="s">
        <v>96</v>
      </c>
      <c r="W22827" t="s">
        <v>336</v>
      </c>
      <c r="X22827" t="s">
        <v>337</v>
      </c>
      <c r="Y22827" t="s">
        <v>73789</v>
      </c>
      <c r="Z22827" s="1">
        <v>39873</v>
      </c>
    </row>
    <row r="22828" spans="11:26" x14ac:dyDescent="0.3">
      <c r="K22828" t="s">
        <v>120115</v>
      </c>
      <c r="L22828" t="s">
        <v>120130</v>
      </c>
      <c r="M22828" t="s">
        <v>28</v>
      </c>
      <c r="O22828" t="s">
        <v>120</v>
      </c>
      <c r="Q22828" t="s">
        <v>120131</v>
      </c>
      <c r="R22828" t="s">
        <v>120132</v>
      </c>
      <c r="S22828" t="s">
        <v>120133</v>
      </c>
      <c r="T22828" t="s">
        <v>120134</v>
      </c>
      <c r="U22828" t="s">
        <v>34</v>
      </c>
      <c r="V22828" t="s">
        <v>34270</v>
      </c>
      <c r="W22828">
        <v>11</v>
      </c>
      <c r="X22828" t="s">
        <v>120135</v>
      </c>
      <c r="Y22828" t="s">
        <v>120136</v>
      </c>
      <c r="Z22828" s="1">
        <v>41275</v>
      </c>
    </row>
    <row r="22829" spans="11:26" x14ac:dyDescent="0.3">
      <c r="K22829" t="s">
        <v>120137</v>
      </c>
      <c r="L22829" t="s">
        <v>120138</v>
      </c>
      <c r="M22829" t="s">
        <v>28</v>
      </c>
      <c r="O22829" s="1">
        <v>40300</v>
      </c>
      <c r="P22829">
        <v>500000</v>
      </c>
      <c r="Q22829" t="s">
        <v>120139</v>
      </c>
      <c r="R22829" t="s">
        <v>120140</v>
      </c>
      <c r="S22829" t="s">
        <v>120141</v>
      </c>
      <c r="T22829" t="s">
        <v>74</v>
      </c>
      <c r="U22829" t="s">
        <v>34</v>
      </c>
      <c r="V22829" t="s">
        <v>568</v>
      </c>
    </row>
    <row r="22830" spans="11:26" x14ac:dyDescent="0.3">
      <c r="K22830" t="s">
        <v>120137</v>
      </c>
      <c r="L22830" t="s">
        <v>120142</v>
      </c>
      <c r="M22830" t="s">
        <v>256</v>
      </c>
      <c r="O22830" s="1">
        <v>42097</v>
      </c>
      <c r="P22830">
        <v>100000</v>
      </c>
      <c r="Q22830" t="s">
        <v>120143</v>
      </c>
      <c r="R22830" t="s">
        <v>120144</v>
      </c>
      <c r="S22830" t="s">
        <v>120145</v>
      </c>
      <c r="T22830" t="s">
        <v>120146</v>
      </c>
      <c r="U22830" t="s">
        <v>34</v>
      </c>
      <c r="V22830" t="s">
        <v>46</v>
      </c>
      <c r="W22830" t="s">
        <v>158</v>
      </c>
      <c r="X22830" t="s">
        <v>159</v>
      </c>
      <c r="Y22830" t="s">
        <v>28017</v>
      </c>
      <c r="Z22830" t="s">
        <v>62850</v>
      </c>
    </row>
    <row r="22831" spans="11:26" x14ac:dyDescent="0.3">
      <c r="K22831" t="s">
        <v>120137</v>
      </c>
      <c r="L22831" t="s">
        <v>120147</v>
      </c>
      <c r="M22831" t="s">
        <v>256</v>
      </c>
      <c r="O22831" t="s">
        <v>7614</v>
      </c>
      <c r="P22831">
        <v>1425000</v>
      </c>
      <c r="Q22831" t="s">
        <v>120148</v>
      </c>
      <c r="R22831" t="s">
        <v>120149</v>
      </c>
      <c r="S22831" t="s">
        <v>120150</v>
      </c>
      <c r="T22831" t="s">
        <v>124</v>
      </c>
      <c r="U22831" t="s">
        <v>34</v>
      </c>
      <c r="V22831" t="s">
        <v>46</v>
      </c>
      <c r="W22831" t="s">
        <v>106</v>
      </c>
      <c r="X22831" t="s">
        <v>151</v>
      </c>
      <c r="Y22831" t="s">
        <v>3459</v>
      </c>
      <c r="Z22831" t="s">
        <v>19547</v>
      </c>
    </row>
    <row r="22832" spans="11:26" x14ac:dyDescent="0.3">
      <c r="K22832" t="s">
        <v>120137</v>
      </c>
      <c r="L22832" t="s">
        <v>120151</v>
      </c>
      <c r="M22832" t="s">
        <v>52</v>
      </c>
      <c r="O22832" t="s">
        <v>18132</v>
      </c>
      <c r="P22832">
        <v>500000</v>
      </c>
      <c r="Q22832" t="s">
        <v>120152</v>
      </c>
      <c r="R22832" t="s">
        <v>120153</v>
      </c>
      <c r="S22832" t="s">
        <v>120154</v>
      </c>
      <c r="T22832" t="s">
        <v>120155</v>
      </c>
      <c r="U22832" t="s">
        <v>34</v>
      </c>
      <c r="V22832" t="s">
        <v>206</v>
      </c>
      <c r="W22832" t="s">
        <v>207</v>
      </c>
      <c r="X22832" t="s">
        <v>208</v>
      </c>
      <c r="Y22832" t="s">
        <v>208</v>
      </c>
      <c r="Z22832" t="s">
        <v>25054</v>
      </c>
    </row>
    <row r="22833" spans="11:26" x14ac:dyDescent="0.3">
      <c r="K22833" t="s">
        <v>120137</v>
      </c>
      <c r="L22833" t="s">
        <v>120156</v>
      </c>
      <c r="M22833" t="s">
        <v>256</v>
      </c>
      <c r="O22833" s="1">
        <v>42223</v>
      </c>
      <c r="P22833">
        <v>600000</v>
      </c>
      <c r="Q22833" t="s">
        <v>120157</v>
      </c>
      <c r="R22833" t="s">
        <v>120158</v>
      </c>
      <c r="S22833" t="s">
        <v>120159</v>
      </c>
      <c r="T22833" t="s">
        <v>120160</v>
      </c>
      <c r="U22833" t="s">
        <v>34</v>
      </c>
      <c r="Z22833" t="s">
        <v>48243</v>
      </c>
    </row>
    <row r="22834" spans="11:26" x14ac:dyDescent="0.3">
      <c r="K22834" t="s">
        <v>120137</v>
      </c>
      <c r="L22834" t="s">
        <v>120161</v>
      </c>
      <c r="M22834" t="s">
        <v>256</v>
      </c>
      <c r="O22834" s="1">
        <v>41579</v>
      </c>
      <c r="P22834">
        <v>900000</v>
      </c>
      <c r="Q22834" t="s">
        <v>120162</v>
      </c>
      <c r="R22834" t="s">
        <v>120163</v>
      </c>
      <c r="S22834" t="s">
        <v>120164</v>
      </c>
      <c r="T22834" t="s">
        <v>120165</v>
      </c>
      <c r="U22834" t="s">
        <v>34</v>
      </c>
    </row>
    <row r="22835" spans="11:26" x14ac:dyDescent="0.3">
      <c r="K22835" t="s">
        <v>120166</v>
      </c>
      <c r="L22835" t="s">
        <v>120167</v>
      </c>
      <c r="M22835" t="s">
        <v>233</v>
      </c>
      <c r="O22835" s="1">
        <v>41244</v>
      </c>
      <c r="P22835">
        <v>1500000</v>
      </c>
      <c r="Q22835" t="s">
        <v>120168</v>
      </c>
      <c r="R22835" t="s">
        <v>120169</v>
      </c>
      <c r="U22835" t="s">
        <v>178</v>
      </c>
      <c r="V22835" t="s">
        <v>46</v>
      </c>
      <c r="W22835" t="s">
        <v>217</v>
      </c>
      <c r="X22835" t="s">
        <v>16815</v>
      </c>
      <c r="Y22835" t="s">
        <v>18407</v>
      </c>
      <c r="Z22835" s="1">
        <v>32874</v>
      </c>
    </row>
    <row r="22836" spans="11:26" x14ac:dyDescent="0.3">
      <c r="K22836" t="s">
        <v>120170</v>
      </c>
      <c r="L22836" t="s">
        <v>120171</v>
      </c>
      <c r="M22836" t="s">
        <v>91</v>
      </c>
      <c r="O22836" s="1">
        <v>41252</v>
      </c>
      <c r="P22836">
        <v>217158</v>
      </c>
      <c r="Q22836" t="s">
        <v>120172</v>
      </c>
      <c r="R22836" t="s">
        <v>120173</v>
      </c>
      <c r="S22836" t="s">
        <v>120174</v>
      </c>
      <c r="T22836" t="s">
        <v>120175</v>
      </c>
      <c r="U22836" t="s">
        <v>34</v>
      </c>
      <c r="V22836" t="s">
        <v>5813</v>
      </c>
      <c r="W22836">
        <v>5</v>
      </c>
      <c r="X22836" t="s">
        <v>13731</v>
      </c>
      <c r="Y22836" t="s">
        <v>13732</v>
      </c>
      <c r="Z22836" s="1">
        <v>42005</v>
      </c>
    </row>
    <row r="22837" spans="11:26" x14ac:dyDescent="0.3">
      <c r="K22837" t="s">
        <v>120176</v>
      </c>
      <c r="L22837" t="s">
        <v>120177</v>
      </c>
      <c r="M22837" t="s">
        <v>52</v>
      </c>
      <c r="O22837" s="1">
        <v>42125</v>
      </c>
      <c r="P22837">
        <v>40000</v>
      </c>
      <c r="Q22837" t="s">
        <v>120178</v>
      </c>
      <c r="R22837" t="s">
        <v>120179</v>
      </c>
      <c r="S22837" t="s">
        <v>120180</v>
      </c>
      <c r="T22837" t="s">
        <v>95</v>
      </c>
      <c r="U22837" t="s">
        <v>345</v>
      </c>
      <c r="V22837" t="s">
        <v>46</v>
      </c>
      <c r="W22837" t="s">
        <v>260</v>
      </c>
      <c r="X22837" t="s">
        <v>402</v>
      </c>
      <c r="Y22837" t="s">
        <v>403</v>
      </c>
      <c r="Z22837" s="1">
        <v>37622</v>
      </c>
    </row>
    <row r="22838" spans="11:26" x14ac:dyDescent="0.3">
      <c r="K22838" t="s">
        <v>120181</v>
      </c>
      <c r="L22838" t="s">
        <v>120182</v>
      </c>
      <c r="M22838" t="s">
        <v>52</v>
      </c>
      <c r="O22838" s="1">
        <v>40546</v>
      </c>
      <c r="Q22838" t="s">
        <v>120183</v>
      </c>
      <c r="R22838" t="s">
        <v>120184</v>
      </c>
      <c r="S22838" t="s">
        <v>120185</v>
      </c>
      <c r="T22838" t="s">
        <v>95</v>
      </c>
      <c r="U22838" t="s">
        <v>34</v>
      </c>
      <c r="V22838" t="s">
        <v>46</v>
      </c>
      <c r="W22838" t="s">
        <v>1337</v>
      </c>
      <c r="X22838" t="s">
        <v>1338</v>
      </c>
      <c r="Y22838" t="s">
        <v>1338</v>
      </c>
      <c r="Z22838" s="1">
        <v>40179</v>
      </c>
    </row>
    <row r="22839" spans="11:26" x14ac:dyDescent="0.3">
      <c r="K22839" t="s">
        <v>120181</v>
      </c>
      <c r="L22839" t="s">
        <v>120186</v>
      </c>
      <c r="M22839" t="s">
        <v>52</v>
      </c>
      <c r="O22839" s="1">
        <v>40913</v>
      </c>
      <c r="P22839">
        <v>500000</v>
      </c>
      <c r="Q22839" t="s">
        <v>120187</v>
      </c>
      <c r="R22839" t="s">
        <v>120188</v>
      </c>
      <c r="S22839" t="s">
        <v>120189</v>
      </c>
      <c r="T22839" t="s">
        <v>150</v>
      </c>
      <c r="U22839" t="s">
        <v>34</v>
      </c>
      <c r="V22839" t="s">
        <v>1174</v>
      </c>
      <c r="W22839">
        <v>5</v>
      </c>
      <c r="X22839" t="s">
        <v>1175</v>
      </c>
      <c r="Y22839" t="s">
        <v>18780</v>
      </c>
      <c r="Z22839" s="1">
        <v>37987</v>
      </c>
    </row>
    <row r="22840" spans="11:26" x14ac:dyDescent="0.3">
      <c r="K22840" t="s">
        <v>120190</v>
      </c>
      <c r="L22840" t="s">
        <v>120191</v>
      </c>
      <c r="M22840" t="s">
        <v>324</v>
      </c>
      <c r="O22840" t="s">
        <v>25496</v>
      </c>
      <c r="Q22840" t="s">
        <v>120192</v>
      </c>
      <c r="R22840" t="s">
        <v>120193</v>
      </c>
      <c r="S22840" t="s">
        <v>120194</v>
      </c>
      <c r="T22840" t="s">
        <v>120195</v>
      </c>
      <c r="U22840" t="s">
        <v>1158</v>
      </c>
      <c r="V22840" t="s">
        <v>65</v>
      </c>
      <c r="W22840">
        <v>23</v>
      </c>
      <c r="X22840" t="s">
        <v>297</v>
      </c>
      <c r="Y22840" t="s">
        <v>297</v>
      </c>
      <c r="Z22840" s="1">
        <v>37987</v>
      </c>
    </row>
    <row r="22841" spans="11:26" x14ac:dyDescent="0.3">
      <c r="K22841" t="s">
        <v>120190</v>
      </c>
      <c r="L22841" t="s">
        <v>120196</v>
      </c>
      <c r="M22841" t="s">
        <v>324</v>
      </c>
      <c r="O22841" s="1">
        <v>40909</v>
      </c>
      <c r="Q22841" t="s">
        <v>120197</v>
      </c>
      <c r="R22841" t="s">
        <v>120198</v>
      </c>
      <c r="T22841" t="s">
        <v>120199</v>
      </c>
      <c r="U22841" t="s">
        <v>34</v>
      </c>
      <c r="V22841" t="s">
        <v>46</v>
      </c>
      <c r="W22841" t="s">
        <v>346</v>
      </c>
      <c r="X22841" t="s">
        <v>347</v>
      </c>
      <c r="Y22841" t="s">
        <v>347</v>
      </c>
      <c r="Z22841" t="s">
        <v>27492</v>
      </c>
    </row>
    <row r="22842" spans="11:26" x14ac:dyDescent="0.3">
      <c r="K22842" t="s">
        <v>120200</v>
      </c>
      <c r="L22842" t="s">
        <v>120201</v>
      </c>
      <c r="M22842" t="s">
        <v>28</v>
      </c>
      <c r="O22842" t="s">
        <v>6510</v>
      </c>
      <c r="P22842">
        <v>950000</v>
      </c>
      <c r="Q22842" t="s">
        <v>120202</v>
      </c>
      <c r="R22842" t="s">
        <v>120203</v>
      </c>
      <c r="S22842" t="s">
        <v>120204</v>
      </c>
      <c r="U22842" t="s">
        <v>34</v>
      </c>
      <c r="V22842" t="s">
        <v>46</v>
      </c>
      <c r="W22842" t="s">
        <v>106</v>
      </c>
      <c r="X22842" t="s">
        <v>151</v>
      </c>
      <c r="Y22842" t="s">
        <v>13371</v>
      </c>
      <c r="Z22842" s="1">
        <v>42007</v>
      </c>
    </row>
    <row r="22843" spans="11:26" x14ac:dyDescent="0.3">
      <c r="K22843" t="s">
        <v>120200</v>
      </c>
      <c r="L22843" t="s">
        <v>120205</v>
      </c>
      <c r="M22843" t="s">
        <v>28</v>
      </c>
      <c r="O22843" s="1">
        <v>42159</v>
      </c>
      <c r="P22843">
        <v>3569999</v>
      </c>
      <c r="Q22843" t="s">
        <v>120206</v>
      </c>
      <c r="R22843" t="s">
        <v>120207</v>
      </c>
      <c r="S22843" t="s">
        <v>120208</v>
      </c>
      <c r="T22843" t="s">
        <v>1080</v>
      </c>
      <c r="U22843" t="s">
        <v>178</v>
      </c>
      <c r="V22843" t="s">
        <v>46</v>
      </c>
      <c r="W22843" t="s">
        <v>167</v>
      </c>
      <c r="X22843" t="s">
        <v>168</v>
      </c>
      <c r="Y22843" t="s">
        <v>169</v>
      </c>
      <c r="Z22843" s="1">
        <v>39083</v>
      </c>
    </row>
    <row r="22844" spans="11:26" x14ac:dyDescent="0.3">
      <c r="K22844" t="s">
        <v>120200</v>
      </c>
      <c r="L22844" t="s">
        <v>120209</v>
      </c>
      <c r="M22844" t="s">
        <v>28</v>
      </c>
      <c r="N22844" t="s">
        <v>493</v>
      </c>
      <c r="O22844" s="1">
        <v>40788</v>
      </c>
      <c r="P22844">
        <v>7500000</v>
      </c>
      <c r="Q22844" t="s">
        <v>120210</v>
      </c>
      <c r="R22844" t="s">
        <v>120211</v>
      </c>
      <c r="S22844" t="s">
        <v>120212</v>
      </c>
      <c r="T22844" t="s">
        <v>120213</v>
      </c>
      <c r="U22844" t="s">
        <v>34</v>
      </c>
      <c r="V22844" t="s">
        <v>1816</v>
      </c>
      <c r="W22844">
        <v>7</v>
      </c>
      <c r="X22844" t="s">
        <v>17139</v>
      </c>
      <c r="Y22844" t="s">
        <v>17139</v>
      </c>
      <c r="Z22844" s="1">
        <v>41646</v>
      </c>
    </row>
    <row r="22845" spans="11:26" x14ac:dyDescent="0.3">
      <c r="K22845" t="s">
        <v>120200</v>
      </c>
      <c r="L22845" t="s">
        <v>120214</v>
      </c>
      <c r="M22845" t="s">
        <v>28</v>
      </c>
      <c r="O22845" t="s">
        <v>11739</v>
      </c>
      <c r="P22845">
        <v>275000</v>
      </c>
      <c r="Q22845" t="s">
        <v>120215</v>
      </c>
      <c r="R22845" t="s">
        <v>120216</v>
      </c>
      <c r="S22845" t="s">
        <v>120217</v>
      </c>
      <c r="U22845" t="s">
        <v>34</v>
      </c>
    </row>
    <row r="22846" spans="11:26" x14ac:dyDescent="0.3">
      <c r="K22846" t="s">
        <v>120218</v>
      </c>
      <c r="L22846" t="s">
        <v>120219</v>
      </c>
      <c r="M22846" t="s">
        <v>28</v>
      </c>
      <c r="N22846" t="s">
        <v>40</v>
      </c>
      <c r="O22846" t="s">
        <v>8171</v>
      </c>
      <c r="P22846">
        <v>3500000</v>
      </c>
      <c r="Q22846" t="s">
        <v>120220</v>
      </c>
      <c r="R22846" t="s">
        <v>120221</v>
      </c>
      <c r="S22846" t="s">
        <v>120222</v>
      </c>
      <c r="T22846" t="s">
        <v>18187</v>
      </c>
      <c r="U22846" t="s">
        <v>34</v>
      </c>
      <c r="V22846" t="s">
        <v>568</v>
      </c>
      <c r="W22846">
        <v>7</v>
      </c>
      <c r="X22846" t="s">
        <v>1286</v>
      </c>
      <c r="Y22846" t="s">
        <v>1286</v>
      </c>
      <c r="Z22846" s="1">
        <v>40179</v>
      </c>
    </row>
    <row r="22847" spans="11:26" x14ac:dyDescent="0.3">
      <c r="K22847" t="s">
        <v>120223</v>
      </c>
      <c r="L22847" t="s">
        <v>120224</v>
      </c>
      <c r="M22847" t="s">
        <v>52</v>
      </c>
      <c r="O22847" s="1">
        <v>40915</v>
      </c>
      <c r="P22847">
        <v>28000</v>
      </c>
      <c r="Q22847" t="s">
        <v>120225</v>
      </c>
      <c r="R22847" t="s">
        <v>120226</v>
      </c>
      <c r="S22847" t="s">
        <v>120227</v>
      </c>
      <c r="T22847" t="s">
        <v>58519</v>
      </c>
      <c r="U22847" t="s">
        <v>34</v>
      </c>
      <c r="V22847" t="s">
        <v>46</v>
      </c>
      <c r="W22847" t="s">
        <v>228</v>
      </c>
      <c r="X22847" t="s">
        <v>229</v>
      </c>
      <c r="Y22847" t="s">
        <v>784</v>
      </c>
      <c r="Z22847" s="1">
        <v>40179</v>
      </c>
    </row>
    <row r="22848" spans="11:26" x14ac:dyDescent="0.3">
      <c r="K22848" t="s">
        <v>120228</v>
      </c>
      <c r="L22848" t="s">
        <v>120229</v>
      </c>
      <c r="M22848" t="s">
        <v>324</v>
      </c>
      <c r="O22848" t="s">
        <v>8283</v>
      </c>
      <c r="P22848">
        <v>500000</v>
      </c>
      <c r="Q22848" t="s">
        <v>120230</v>
      </c>
      <c r="R22848" t="s">
        <v>120231</v>
      </c>
      <c r="S22848" t="s">
        <v>120232</v>
      </c>
      <c r="T22848" t="s">
        <v>120233</v>
      </c>
      <c r="U22848" t="s">
        <v>34</v>
      </c>
      <c r="V22848" t="s">
        <v>46</v>
      </c>
      <c r="W22848" t="s">
        <v>106</v>
      </c>
      <c r="X22848" t="s">
        <v>107</v>
      </c>
      <c r="Y22848" t="s">
        <v>1681</v>
      </c>
    </row>
    <row r="22849" spans="11:26" x14ac:dyDescent="0.3">
      <c r="K22849" t="s">
        <v>120234</v>
      </c>
      <c r="L22849" t="s">
        <v>120235</v>
      </c>
      <c r="M22849" t="s">
        <v>52</v>
      </c>
      <c r="O22849" s="1">
        <v>41286</v>
      </c>
      <c r="P22849">
        <v>750000</v>
      </c>
      <c r="Q22849" t="s">
        <v>120236</v>
      </c>
      <c r="R22849" t="s">
        <v>120237</v>
      </c>
      <c r="S22849" t="s">
        <v>120238</v>
      </c>
      <c r="T22849" t="s">
        <v>64731</v>
      </c>
      <c r="U22849" t="s">
        <v>345</v>
      </c>
      <c r="Z22849" s="1">
        <v>42038</v>
      </c>
    </row>
    <row r="22850" spans="11:26" x14ac:dyDescent="0.3">
      <c r="K22850" t="s">
        <v>120234</v>
      </c>
      <c r="L22850" t="s">
        <v>120239</v>
      </c>
      <c r="M22850" t="s">
        <v>223</v>
      </c>
      <c r="O22850" s="1">
        <v>42011</v>
      </c>
      <c r="P22850">
        <v>750000</v>
      </c>
      <c r="Q22850" t="s">
        <v>120240</v>
      </c>
      <c r="R22850" t="s">
        <v>120241</v>
      </c>
      <c r="S22850" t="s">
        <v>120242</v>
      </c>
      <c r="T22850" t="s">
        <v>18187</v>
      </c>
      <c r="U22850" t="s">
        <v>34</v>
      </c>
      <c r="V22850" t="s">
        <v>35</v>
      </c>
      <c r="W22850">
        <v>16</v>
      </c>
      <c r="X22850" t="s">
        <v>36</v>
      </c>
      <c r="Y22850" t="s">
        <v>36</v>
      </c>
      <c r="Z22850" s="1">
        <v>40179</v>
      </c>
    </row>
    <row r="22851" spans="11:26" x14ac:dyDescent="0.3">
      <c r="K22851" t="s">
        <v>120243</v>
      </c>
      <c r="L22851" t="s">
        <v>120244</v>
      </c>
      <c r="M22851" t="s">
        <v>28</v>
      </c>
      <c r="O22851" s="1">
        <v>36987</v>
      </c>
      <c r="P22851">
        <v>30000000</v>
      </c>
      <c r="Q22851" t="s">
        <v>120245</v>
      </c>
      <c r="R22851" t="s">
        <v>120246</v>
      </c>
      <c r="S22851" t="s">
        <v>120247</v>
      </c>
      <c r="T22851" t="s">
        <v>95</v>
      </c>
      <c r="U22851" t="s">
        <v>34</v>
      </c>
      <c r="V22851" t="s">
        <v>96</v>
      </c>
      <c r="W22851" t="s">
        <v>5722</v>
      </c>
      <c r="X22851" t="s">
        <v>5723</v>
      </c>
      <c r="Y22851" t="s">
        <v>5724</v>
      </c>
    </row>
    <row r="22852" spans="11:26" x14ac:dyDescent="0.3">
      <c r="K22852" t="s">
        <v>120243</v>
      </c>
      <c r="L22852" t="s">
        <v>120248</v>
      </c>
      <c r="M22852" t="s">
        <v>28</v>
      </c>
      <c r="O22852" t="s">
        <v>95070</v>
      </c>
      <c r="P22852">
        <v>23500000</v>
      </c>
      <c r="Q22852" t="s">
        <v>120249</v>
      </c>
      <c r="R22852" t="s">
        <v>120250</v>
      </c>
      <c r="S22852" t="s">
        <v>120251</v>
      </c>
      <c r="T22852" t="s">
        <v>95</v>
      </c>
      <c r="U22852" t="s">
        <v>34</v>
      </c>
      <c r="V22852" t="s">
        <v>46</v>
      </c>
      <c r="W22852" t="s">
        <v>1369</v>
      </c>
      <c r="X22852" t="s">
        <v>1370</v>
      </c>
      <c r="Y22852" t="s">
        <v>2283</v>
      </c>
      <c r="Z22852" s="1">
        <v>39448</v>
      </c>
    </row>
    <row r="22853" spans="11:26" x14ac:dyDescent="0.3">
      <c r="K22853" t="s">
        <v>120252</v>
      </c>
      <c r="L22853" t="s">
        <v>120253</v>
      </c>
      <c r="M22853" t="s">
        <v>324</v>
      </c>
      <c r="O22853" t="s">
        <v>5031</v>
      </c>
      <c r="P22853">
        <v>1000000</v>
      </c>
      <c r="Q22853" t="s">
        <v>120254</v>
      </c>
      <c r="R22853" t="s">
        <v>120255</v>
      </c>
      <c r="T22853" t="s">
        <v>120256</v>
      </c>
      <c r="U22853" t="s">
        <v>34</v>
      </c>
      <c r="V22853" t="s">
        <v>46</v>
      </c>
      <c r="W22853" t="s">
        <v>106</v>
      </c>
      <c r="X22853" t="s">
        <v>107</v>
      </c>
      <c r="Y22853" t="s">
        <v>116</v>
      </c>
    </row>
    <row r="22854" spans="11:26" x14ac:dyDescent="0.3">
      <c r="K22854" t="s">
        <v>120257</v>
      </c>
      <c r="L22854" t="s">
        <v>120258</v>
      </c>
      <c r="M22854" t="s">
        <v>52</v>
      </c>
      <c r="O22854" s="1">
        <v>41063</v>
      </c>
      <c r="P22854">
        <v>745000</v>
      </c>
      <c r="Q22854" t="s">
        <v>120259</v>
      </c>
      <c r="R22854" t="s">
        <v>120260</v>
      </c>
      <c r="S22854" t="s">
        <v>120261</v>
      </c>
      <c r="T22854" t="s">
        <v>120262</v>
      </c>
      <c r="U22854" t="s">
        <v>34</v>
      </c>
      <c r="V22854" t="s">
        <v>46</v>
      </c>
      <c r="W22854" t="s">
        <v>106</v>
      </c>
      <c r="X22854" t="s">
        <v>151</v>
      </c>
      <c r="Y22854" t="s">
        <v>19897</v>
      </c>
      <c r="Z22854" t="s">
        <v>120263</v>
      </c>
    </row>
    <row r="22855" spans="11:26" x14ac:dyDescent="0.3">
      <c r="K22855" t="s">
        <v>120257</v>
      </c>
      <c r="L22855" t="s">
        <v>120264</v>
      </c>
      <c r="M22855" t="s">
        <v>28</v>
      </c>
      <c r="N22855" t="s">
        <v>40</v>
      </c>
      <c r="O22855" t="s">
        <v>4406</v>
      </c>
      <c r="P22855">
        <v>6000000</v>
      </c>
      <c r="Q22855" t="s">
        <v>120265</v>
      </c>
      <c r="R22855" t="s">
        <v>120266</v>
      </c>
      <c r="S22855" t="s">
        <v>120267</v>
      </c>
      <c r="T22855" t="s">
        <v>22274</v>
      </c>
      <c r="U22855" t="s">
        <v>34</v>
      </c>
      <c r="Z22855" s="1">
        <v>40179</v>
      </c>
    </row>
    <row r="22856" spans="11:26" x14ac:dyDescent="0.3">
      <c r="K22856" t="s">
        <v>120257</v>
      </c>
      <c r="L22856" t="s">
        <v>120268</v>
      </c>
      <c r="M22856" t="s">
        <v>28</v>
      </c>
      <c r="N22856" t="s">
        <v>29</v>
      </c>
      <c r="O22856" s="1">
        <v>41676</v>
      </c>
      <c r="Q22856" t="s">
        <v>120269</v>
      </c>
      <c r="R22856" t="s">
        <v>120270</v>
      </c>
      <c r="S22856" t="s">
        <v>120271</v>
      </c>
      <c r="T22856" t="s">
        <v>120272</v>
      </c>
      <c r="U22856" t="s">
        <v>178</v>
      </c>
      <c r="Z22856" s="1">
        <v>40548</v>
      </c>
    </row>
    <row r="22857" spans="11:26" x14ac:dyDescent="0.3">
      <c r="K22857" t="s">
        <v>120273</v>
      </c>
      <c r="L22857" t="s">
        <v>120274</v>
      </c>
      <c r="M22857" t="s">
        <v>28</v>
      </c>
      <c r="O22857" s="1">
        <v>42341</v>
      </c>
      <c r="P22857">
        <v>616000</v>
      </c>
      <c r="Q22857" t="s">
        <v>120275</v>
      </c>
      <c r="R22857" t="s">
        <v>120276</v>
      </c>
      <c r="S22857" t="s">
        <v>120277</v>
      </c>
      <c r="T22857" t="s">
        <v>124</v>
      </c>
      <c r="U22857" t="s">
        <v>34</v>
      </c>
      <c r="Z22857" t="s">
        <v>120278</v>
      </c>
    </row>
    <row r="22858" spans="11:26" x14ac:dyDescent="0.3">
      <c r="K22858" t="s">
        <v>120279</v>
      </c>
      <c r="L22858" t="s">
        <v>120280</v>
      </c>
      <c r="M22858" t="s">
        <v>28</v>
      </c>
      <c r="O22858" s="1">
        <v>41254</v>
      </c>
      <c r="P22858">
        <v>4300000</v>
      </c>
      <c r="Q22858" t="s">
        <v>120281</v>
      </c>
      <c r="R22858" t="s">
        <v>120282</v>
      </c>
      <c r="S22858" t="s">
        <v>120283</v>
      </c>
      <c r="T22858" t="s">
        <v>85</v>
      </c>
      <c r="U22858" t="s">
        <v>345</v>
      </c>
      <c r="V22858" t="s">
        <v>46</v>
      </c>
      <c r="W22858" t="s">
        <v>1731</v>
      </c>
      <c r="X22858" t="s">
        <v>1732</v>
      </c>
      <c r="Y22858" t="s">
        <v>1732</v>
      </c>
      <c r="Z22858" s="1">
        <v>40179</v>
      </c>
    </row>
    <row r="22859" spans="11:26" x14ac:dyDescent="0.3">
      <c r="K22859" t="s">
        <v>120284</v>
      </c>
      <c r="L22859" t="s">
        <v>120285</v>
      </c>
      <c r="M22859" t="s">
        <v>28</v>
      </c>
      <c r="O22859" t="s">
        <v>22553</v>
      </c>
      <c r="P22859">
        <v>515000</v>
      </c>
      <c r="Q22859" t="s">
        <v>120286</v>
      </c>
      <c r="R22859" t="s">
        <v>120287</v>
      </c>
      <c r="S22859" t="s">
        <v>120288</v>
      </c>
      <c r="T22859" t="s">
        <v>1208</v>
      </c>
      <c r="U22859" t="s">
        <v>34</v>
      </c>
      <c r="V22859" t="s">
        <v>46</v>
      </c>
      <c r="W22859" t="s">
        <v>75</v>
      </c>
      <c r="X22859" t="s">
        <v>464</v>
      </c>
      <c r="Y22859" t="s">
        <v>108497</v>
      </c>
      <c r="Z22859" s="1">
        <v>41427</v>
      </c>
    </row>
    <row r="22860" spans="11:26" x14ac:dyDescent="0.3">
      <c r="K22860" t="s">
        <v>120284</v>
      </c>
      <c r="L22860" t="s">
        <v>120289</v>
      </c>
      <c r="M22860" t="s">
        <v>52</v>
      </c>
      <c r="O22860" s="1">
        <v>41650</v>
      </c>
      <c r="P22860">
        <v>100000</v>
      </c>
      <c r="Q22860" t="s">
        <v>120290</v>
      </c>
      <c r="R22860" t="s">
        <v>120291</v>
      </c>
      <c r="S22860" t="s">
        <v>120292</v>
      </c>
      <c r="T22860" t="s">
        <v>33465</v>
      </c>
      <c r="U22860" t="s">
        <v>34</v>
      </c>
      <c r="V22860" t="s">
        <v>46</v>
      </c>
      <c r="W22860" t="s">
        <v>6707</v>
      </c>
      <c r="X22860" t="s">
        <v>5457</v>
      </c>
      <c r="Y22860" t="s">
        <v>5457</v>
      </c>
      <c r="Z22860" s="1">
        <v>39083</v>
      </c>
    </row>
    <row r="22861" spans="11:26" x14ac:dyDescent="0.3">
      <c r="K22861" t="s">
        <v>120293</v>
      </c>
      <c r="L22861" t="s">
        <v>120294</v>
      </c>
      <c r="M22861" t="s">
        <v>52</v>
      </c>
      <c r="O22861" s="1">
        <v>42014</v>
      </c>
      <c r="P22861">
        <v>480000</v>
      </c>
      <c r="Q22861" t="s">
        <v>120295</v>
      </c>
      <c r="R22861" t="s">
        <v>120296</v>
      </c>
      <c r="S22861" t="s">
        <v>120297</v>
      </c>
      <c r="T22861" t="s">
        <v>120298</v>
      </c>
      <c r="U22861" t="s">
        <v>34</v>
      </c>
      <c r="V22861" t="s">
        <v>46</v>
      </c>
      <c r="W22861" t="s">
        <v>471</v>
      </c>
      <c r="X22861" t="s">
        <v>1482</v>
      </c>
      <c r="Y22861" t="s">
        <v>1482</v>
      </c>
      <c r="Z22861" s="1">
        <v>38358</v>
      </c>
    </row>
    <row r="22862" spans="11:26" x14ac:dyDescent="0.3">
      <c r="K22862" t="s">
        <v>120299</v>
      </c>
      <c r="L22862" t="s">
        <v>120300</v>
      </c>
      <c r="M22862" t="s">
        <v>52</v>
      </c>
      <c r="O22862" t="s">
        <v>22307</v>
      </c>
      <c r="P22862">
        <v>400000</v>
      </c>
      <c r="Q22862" t="s">
        <v>120301</v>
      </c>
      <c r="R22862" t="s">
        <v>120302</v>
      </c>
      <c r="S22862" t="s">
        <v>120303</v>
      </c>
      <c r="U22862" t="s">
        <v>34</v>
      </c>
      <c r="Z22862" t="s">
        <v>34635</v>
      </c>
    </row>
    <row r="22863" spans="11:26" x14ac:dyDescent="0.3">
      <c r="K22863" t="s">
        <v>120304</v>
      </c>
      <c r="L22863" t="s">
        <v>120305</v>
      </c>
      <c r="M22863" t="s">
        <v>256</v>
      </c>
      <c r="O22863" t="s">
        <v>29639</v>
      </c>
      <c r="P22863">
        <v>3503843</v>
      </c>
      <c r="Q22863" t="s">
        <v>120306</v>
      </c>
      <c r="R22863" t="s">
        <v>120307</v>
      </c>
      <c r="S22863" t="s">
        <v>120308</v>
      </c>
      <c r="T22863" t="s">
        <v>120309</v>
      </c>
      <c r="U22863" t="s">
        <v>34</v>
      </c>
      <c r="V22863" t="s">
        <v>125</v>
      </c>
      <c r="W22863">
        <v>12</v>
      </c>
      <c r="X22863" t="s">
        <v>126</v>
      </c>
      <c r="Y22863" t="s">
        <v>126</v>
      </c>
    </row>
    <row r="22864" spans="11:26" x14ac:dyDescent="0.3">
      <c r="K22864" t="s">
        <v>120304</v>
      </c>
      <c r="L22864" t="s">
        <v>120310</v>
      </c>
      <c r="M22864" t="s">
        <v>28</v>
      </c>
      <c r="N22864" t="s">
        <v>493</v>
      </c>
      <c r="O22864" t="s">
        <v>6651</v>
      </c>
      <c r="P22864">
        <v>8200000</v>
      </c>
      <c r="Q22864" t="s">
        <v>120311</v>
      </c>
      <c r="R22864" t="s">
        <v>120312</v>
      </c>
      <c r="S22864" t="s">
        <v>120313</v>
      </c>
      <c r="T22864" t="s">
        <v>120314</v>
      </c>
      <c r="U22864" t="s">
        <v>34</v>
      </c>
      <c r="V22864" t="s">
        <v>206</v>
      </c>
      <c r="W22864" t="s">
        <v>2096</v>
      </c>
      <c r="X22864" t="s">
        <v>120315</v>
      </c>
      <c r="Y22864" t="s">
        <v>120315</v>
      </c>
      <c r="Z22864" t="s">
        <v>24164</v>
      </c>
    </row>
    <row r="22865" spans="11:26" x14ac:dyDescent="0.3">
      <c r="K22865" t="s">
        <v>120304</v>
      </c>
      <c r="L22865" t="s">
        <v>120316</v>
      </c>
      <c r="M22865" t="s">
        <v>28</v>
      </c>
      <c r="O22865" t="s">
        <v>11122</v>
      </c>
      <c r="P22865">
        <v>9500000</v>
      </c>
      <c r="Q22865" t="s">
        <v>120317</v>
      </c>
      <c r="R22865" t="s">
        <v>120318</v>
      </c>
      <c r="S22865" t="s">
        <v>120319</v>
      </c>
      <c r="T22865" t="s">
        <v>124</v>
      </c>
      <c r="U22865" t="s">
        <v>34</v>
      </c>
      <c r="V22865" t="s">
        <v>35</v>
      </c>
      <c r="W22865">
        <v>2</v>
      </c>
      <c r="X22865" t="s">
        <v>120320</v>
      </c>
      <c r="Y22865" t="s">
        <v>120320</v>
      </c>
      <c r="Z22865" s="1">
        <v>39083</v>
      </c>
    </row>
    <row r="22866" spans="11:26" x14ac:dyDescent="0.3">
      <c r="K22866" t="s">
        <v>120304</v>
      </c>
      <c r="L22866" t="s">
        <v>120321</v>
      </c>
      <c r="M22866" t="s">
        <v>749</v>
      </c>
      <c r="O22866" s="1">
        <v>41556</v>
      </c>
      <c r="P22866">
        <v>500000</v>
      </c>
      <c r="Q22866" t="s">
        <v>120322</v>
      </c>
      <c r="R22866" t="s">
        <v>120323</v>
      </c>
      <c r="S22866" t="s">
        <v>120324</v>
      </c>
      <c r="T22866" t="s">
        <v>120325</v>
      </c>
      <c r="U22866" t="s">
        <v>34</v>
      </c>
      <c r="Z22866" s="1">
        <v>39459</v>
      </c>
    </row>
    <row r="22867" spans="11:26" x14ac:dyDescent="0.3">
      <c r="K22867" t="s">
        <v>120304</v>
      </c>
      <c r="L22867" t="s">
        <v>120326</v>
      </c>
      <c r="M22867" t="s">
        <v>28</v>
      </c>
      <c r="N22867" t="s">
        <v>1189</v>
      </c>
      <c r="O22867" t="s">
        <v>11604</v>
      </c>
      <c r="P22867">
        <v>7000000</v>
      </c>
      <c r="Q22867" t="s">
        <v>120327</v>
      </c>
      <c r="R22867" t="s">
        <v>120328</v>
      </c>
      <c r="S22867" t="s">
        <v>120329</v>
      </c>
      <c r="T22867" t="s">
        <v>115</v>
      </c>
      <c r="U22867" t="s">
        <v>178</v>
      </c>
      <c r="V22867" t="s">
        <v>46</v>
      </c>
      <c r="W22867" t="s">
        <v>217</v>
      </c>
      <c r="X22867" t="s">
        <v>218</v>
      </c>
      <c r="Y22867" t="s">
        <v>1901</v>
      </c>
      <c r="Z22867" t="s">
        <v>7287</v>
      </c>
    </row>
    <row r="22868" spans="11:26" x14ac:dyDescent="0.3">
      <c r="K22868" t="s">
        <v>120330</v>
      </c>
      <c r="L22868" t="s">
        <v>120331</v>
      </c>
      <c r="M22868" t="s">
        <v>28</v>
      </c>
      <c r="O22868" t="s">
        <v>17282</v>
      </c>
      <c r="P22868">
        <v>400000</v>
      </c>
      <c r="Q22868" t="s">
        <v>120332</v>
      </c>
      <c r="R22868" t="s">
        <v>120333</v>
      </c>
      <c r="S22868" t="s">
        <v>120334</v>
      </c>
      <c r="T22868" t="s">
        <v>120335</v>
      </c>
      <c r="U22868" t="s">
        <v>34</v>
      </c>
      <c r="V22868" t="s">
        <v>46</v>
      </c>
      <c r="W22868" t="s">
        <v>75</v>
      </c>
      <c r="X22868" t="s">
        <v>464</v>
      </c>
      <c r="Y22868" t="s">
        <v>464</v>
      </c>
      <c r="Z22868" s="1">
        <v>40554</v>
      </c>
    </row>
    <row r="22869" spans="11:26" x14ac:dyDescent="0.3">
      <c r="K22869" t="s">
        <v>120336</v>
      </c>
      <c r="L22869" t="s">
        <v>120337</v>
      </c>
      <c r="M22869" t="s">
        <v>52</v>
      </c>
      <c r="O22869" s="1">
        <v>41646</v>
      </c>
      <c r="Q22869" t="s">
        <v>120338</v>
      </c>
      <c r="R22869" t="s">
        <v>120339</v>
      </c>
      <c r="S22869" t="s">
        <v>120340</v>
      </c>
      <c r="T22869" t="s">
        <v>74</v>
      </c>
      <c r="U22869" t="s">
        <v>34</v>
      </c>
      <c r="V22869" t="s">
        <v>46</v>
      </c>
      <c r="W22869" t="s">
        <v>106</v>
      </c>
      <c r="X22869" t="s">
        <v>107</v>
      </c>
      <c r="Y22869" t="s">
        <v>116</v>
      </c>
      <c r="Z22869" s="1">
        <v>41640</v>
      </c>
    </row>
    <row r="22870" spans="11:26" x14ac:dyDescent="0.3">
      <c r="K22870" t="s">
        <v>120341</v>
      </c>
      <c r="L22870" t="s">
        <v>120342</v>
      </c>
      <c r="M22870" t="s">
        <v>28</v>
      </c>
      <c r="O22870" t="s">
        <v>13512</v>
      </c>
      <c r="P22870">
        <v>100000</v>
      </c>
      <c r="Q22870" t="s">
        <v>120343</v>
      </c>
      <c r="R22870" t="s">
        <v>120344</v>
      </c>
      <c r="S22870" t="s">
        <v>120345</v>
      </c>
      <c r="T22870" t="s">
        <v>124</v>
      </c>
      <c r="U22870" t="s">
        <v>34</v>
      </c>
      <c r="V22870" t="s">
        <v>4023</v>
      </c>
      <c r="W22870">
        <v>4</v>
      </c>
      <c r="X22870" t="s">
        <v>14109</v>
      </c>
      <c r="Y22870" t="s">
        <v>14109</v>
      </c>
    </row>
    <row r="22871" spans="11:26" x14ac:dyDescent="0.3">
      <c r="K22871" t="s">
        <v>120346</v>
      </c>
      <c r="L22871" t="s">
        <v>120347</v>
      </c>
      <c r="M22871" t="s">
        <v>28</v>
      </c>
      <c r="O22871" s="1">
        <v>42286</v>
      </c>
      <c r="P22871">
        <v>10600000</v>
      </c>
      <c r="Q22871" t="s">
        <v>120348</v>
      </c>
      <c r="R22871" t="s">
        <v>120349</v>
      </c>
      <c r="S22871" t="s">
        <v>120350</v>
      </c>
      <c r="U22871" t="s">
        <v>34</v>
      </c>
      <c r="V22871" t="s">
        <v>35</v>
      </c>
      <c r="W22871">
        <v>16</v>
      </c>
      <c r="X22871" t="s">
        <v>9240</v>
      </c>
      <c r="Y22871" t="s">
        <v>120351</v>
      </c>
    </row>
    <row r="22872" spans="11:26" x14ac:dyDescent="0.3">
      <c r="K22872" t="s">
        <v>120352</v>
      </c>
      <c r="L22872" t="s">
        <v>120353</v>
      </c>
      <c r="M22872" t="s">
        <v>28</v>
      </c>
      <c r="O22872" s="1">
        <v>41824</v>
      </c>
      <c r="P22872">
        <v>250000</v>
      </c>
      <c r="Q22872" t="s">
        <v>120354</v>
      </c>
      <c r="R22872" t="s">
        <v>120355</v>
      </c>
      <c r="S22872" t="s">
        <v>120356</v>
      </c>
      <c r="T22872" t="s">
        <v>124</v>
      </c>
      <c r="U22872" t="s">
        <v>178</v>
      </c>
      <c r="V22872" t="s">
        <v>46</v>
      </c>
      <c r="W22872" t="s">
        <v>9493</v>
      </c>
      <c r="X22872" t="s">
        <v>9494</v>
      </c>
      <c r="Y22872" t="s">
        <v>9494</v>
      </c>
      <c r="Z22872" s="1">
        <v>35431</v>
      </c>
    </row>
    <row r="22873" spans="11:26" x14ac:dyDescent="0.3">
      <c r="K22873" t="s">
        <v>120357</v>
      </c>
      <c r="L22873" t="s">
        <v>120358</v>
      </c>
      <c r="M22873" t="s">
        <v>256</v>
      </c>
      <c r="O22873" t="s">
        <v>35930</v>
      </c>
      <c r="Q22873" t="s">
        <v>120359</v>
      </c>
      <c r="R22873" t="s">
        <v>120360</v>
      </c>
      <c r="S22873" t="s">
        <v>120361</v>
      </c>
      <c r="T22873" t="s">
        <v>120362</v>
      </c>
      <c r="U22873" t="s">
        <v>34</v>
      </c>
      <c r="V22873" t="s">
        <v>206</v>
      </c>
      <c r="W22873" t="s">
        <v>9179</v>
      </c>
      <c r="X22873" t="s">
        <v>208</v>
      </c>
      <c r="Y22873" t="s">
        <v>120363</v>
      </c>
      <c r="Z22873" s="1">
        <v>40910</v>
      </c>
    </row>
    <row r="22874" spans="11:26" x14ac:dyDescent="0.3">
      <c r="K22874" t="s">
        <v>120364</v>
      </c>
      <c r="L22874" t="s">
        <v>120365</v>
      </c>
      <c r="M22874" t="s">
        <v>28</v>
      </c>
      <c r="N22874" t="s">
        <v>40</v>
      </c>
      <c r="O22874" t="s">
        <v>823</v>
      </c>
      <c r="P22874">
        <v>4099999</v>
      </c>
      <c r="Q22874" t="s">
        <v>120366</v>
      </c>
      <c r="R22874" t="s">
        <v>120367</v>
      </c>
      <c r="S22874" t="s">
        <v>120368</v>
      </c>
      <c r="T22874" t="s">
        <v>124</v>
      </c>
      <c r="U22874" t="s">
        <v>34</v>
      </c>
      <c r="V22874" t="s">
        <v>669</v>
      </c>
      <c r="W22874">
        <v>40</v>
      </c>
      <c r="X22874" t="s">
        <v>1673</v>
      </c>
      <c r="Y22874" t="s">
        <v>1673</v>
      </c>
      <c r="Z22874" s="1">
        <v>40459</v>
      </c>
    </row>
    <row r="22875" spans="11:26" x14ac:dyDescent="0.3">
      <c r="K22875" t="s">
        <v>120364</v>
      </c>
      <c r="L22875" t="s">
        <v>120369</v>
      </c>
      <c r="M22875" t="s">
        <v>28</v>
      </c>
      <c r="N22875" t="s">
        <v>29</v>
      </c>
      <c r="O22875" t="s">
        <v>840</v>
      </c>
      <c r="P22875">
        <v>6000000</v>
      </c>
      <c r="Q22875" t="s">
        <v>120370</v>
      </c>
      <c r="R22875" t="s">
        <v>120371</v>
      </c>
      <c r="S22875" t="s">
        <v>120372</v>
      </c>
      <c r="T22875" t="s">
        <v>14923</v>
      </c>
      <c r="U22875" t="s">
        <v>34</v>
      </c>
      <c r="V22875" t="s">
        <v>1939</v>
      </c>
      <c r="W22875">
        <v>2</v>
      </c>
      <c r="X22875" t="s">
        <v>2997</v>
      </c>
      <c r="Y22875" t="s">
        <v>2998</v>
      </c>
      <c r="Z22875" s="1">
        <v>40819</v>
      </c>
    </row>
    <row r="22876" spans="11:26" x14ac:dyDescent="0.3">
      <c r="K22876" t="s">
        <v>120364</v>
      </c>
      <c r="L22876" t="s">
        <v>120373</v>
      </c>
      <c r="M22876" t="s">
        <v>52</v>
      </c>
      <c r="O22876" t="s">
        <v>10468</v>
      </c>
      <c r="P22876">
        <v>1600000</v>
      </c>
      <c r="Q22876" t="s">
        <v>120374</v>
      </c>
      <c r="R22876" t="s">
        <v>120375</v>
      </c>
      <c r="S22876" t="s">
        <v>120376</v>
      </c>
      <c r="T22876" t="s">
        <v>120377</v>
      </c>
      <c r="U22876" t="s">
        <v>34</v>
      </c>
      <c r="V22876" t="s">
        <v>206</v>
      </c>
      <c r="W22876" t="s">
        <v>535</v>
      </c>
      <c r="X22876" t="s">
        <v>208</v>
      </c>
      <c r="Y22876" t="s">
        <v>536</v>
      </c>
      <c r="Z22876" s="1">
        <v>41275</v>
      </c>
    </row>
    <row r="22877" spans="11:26" x14ac:dyDescent="0.3">
      <c r="K22877" t="s">
        <v>120378</v>
      </c>
      <c r="L22877" t="s">
        <v>120379</v>
      </c>
      <c r="M22877" t="s">
        <v>28</v>
      </c>
      <c r="O22877" s="1">
        <v>40549</v>
      </c>
      <c r="Q22877" t="s">
        <v>120380</v>
      </c>
      <c r="R22877" t="s">
        <v>120381</v>
      </c>
      <c r="S22877" t="s">
        <v>120382</v>
      </c>
      <c r="T22877" t="s">
        <v>912</v>
      </c>
      <c r="U22877" t="s">
        <v>178</v>
      </c>
      <c r="V22877" t="s">
        <v>46</v>
      </c>
      <c r="W22877" t="s">
        <v>106</v>
      </c>
      <c r="X22877" t="s">
        <v>107</v>
      </c>
      <c r="Y22877" t="s">
        <v>116</v>
      </c>
      <c r="Z22877" s="1">
        <v>39819</v>
      </c>
    </row>
    <row r="22878" spans="11:26" x14ac:dyDescent="0.3">
      <c r="K22878" t="s">
        <v>120383</v>
      </c>
      <c r="L22878" t="s">
        <v>120384</v>
      </c>
      <c r="M22878" t="s">
        <v>28</v>
      </c>
      <c r="N22878" t="s">
        <v>29</v>
      </c>
      <c r="O22878" t="s">
        <v>10770</v>
      </c>
      <c r="P22878">
        <v>1316325</v>
      </c>
      <c r="Q22878" t="s">
        <v>120385</v>
      </c>
      <c r="R22878" t="s">
        <v>120386</v>
      </c>
      <c r="S22878" t="s">
        <v>120387</v>
      </c>
      <c r="T22878" t="s">
        <v>120388</v>
      </c>
      <c r="U22878" t="s">
        <v>34</v>
      </c>
      <c r="V22878" t="s">
        <v>35</v>
      </c>
      <c r="W22878">
        <v>28</v>
      </c>
      <c r="X22878" t="s">
        <v>19607</v>
      </c>
      <c r="Y22878" t="s">
        <v>19607</v>
      </c>
      <c r="Z22878" s="1">
        <v>36892</v>
      </c>
    </row>
    <row r="22879" spans="11:26" x14ac:dyDescent="0.3">
      <c r="K22879" t="s">
        <v>120389</v>
      </c>
      <c r="L22879" t="s">
        <v>120390</v>
      </c>
      <c r="M22879" t="s">
        <v>749</v>
      </c>
      <c r="O22879" s="1">
        <v>41283</v>
      </c>
      <c r="P22879">
        <v>77644</v>
      </c>
      <c r="Q22879" t="s">
        <v>120391</v>
      </c>
      <c r="R22879" t="s">
        <v>120392</v>
      </c>
      <c r="S22879" t="s">
        <v>120393</v>
      </c>
      <c r="T22879" t="s">
        <v>120394</v>
      </c>
      <c r="U22879" t="s">
        <v>34</v>
      </c>
      <c r="V22879" t="s">
        <v>11828</v>
      </c>
      <c r="W22879" t="s">
        <v>16702</v>
      </c>
      <c r="X22879" t="s">
        <v>16703</v>
      </c>
      <c r="Y22879" t="s">
        <v>16704</v>
      </c>
      <c r="Z22879" s="1">
        <v>41640</v>
      </c>
    </row>
    <row r="22880" spans="11:26" x14ac:dyDescent="0.3">
      <c r="K22880" t="s">
        <v>120389</v>
      </c>
      <c r="L22880" t="s">
        <v>120395</v>
      </c>
      <c r="M22880" t="s">
        <v>52</v>
      </c>
      <c r="O22880" s="1">
        <v>40915</v>
      </c>
      <c r="P22880">
        <v>49877</v>
      </c>
      <c r="Q22880" t="s">
        <v>120396</v>
      </c>
      <c r="R22880" t="s">
        <v>120397</v>
      </c>
      <c r="S22880" t="s">
        <v>120398</v>
      </c>
      <c r="T22880" t="s">
        <v>120399</v>
      </c>
      <c r="U22880" t="s">
        <v>34</v>
      </c>
      <c r="V22880" t="s">
        <v>46</v>
      </c>
      <c r="W22880" t="s">
        <v>106</v>
      </c>
      <c r="X22880" t="s">
        <v>107</v>
      </c>
      <c r="Y22880" t="s">
        <v>116</v>
      </c>
      <c r="Z22880" s="1">
        <v>40179</v>
      </c>
    </row>
    <row r="22881" spans="11:26" x14ac:dyDescent="0.3">
      <c r="K22881" t="s">
        <v>120400</v>
      </c>
      <c r="L22881" t="s">
        <v>120401</v>
      </c>
      <c r="M22881" t="s">
        <v>28</v>
      </c>
      <c r="O22881" t="s">
        <v>11213</v>
      </c>
      <c r="P22881">
        <v>17000000</v>
      </c>
      <c r="Q22881" t="s">
        <v>120402</v>
      </c>
      <c r="R22881" t="s">
        <v>120403</v>
      </c>
      <c r="S22881" t="s">
        <v>120404</v>
      </c>
      <c r="T22881" t="s">
        <v>120405</v>
      </c>
      <c r="U22881" t="s">
        <v>345</v>
      </c>
      <c r="V22881" t="s">
        <v>1816</v>
      </c>
      <c r="W22881">
        <v>16</v>
      </c>
      <c r="X22881" t="s">
        <v>2926</v>
      </c>
      <c r="Y22881" t="s">
        <v>2926</v>
      </c>
      <c r="Z22881" s="1">
        <v>40546</v>
      </c>
    </row>
    <row r="22882" spans="11:26" x14ac:dyDescent="0.3">
      <c r="K22882" t="s">
        <v>120406</v>
      </c>
      <c r="L22882" t="s">
        <v>120407</v>
      </c>
      <c r="M22882" t="s">
        <v>28</v>
      </c>
      <c r="N22882" t="s">
        <v>40</v>
      </c>
      <c r="O22882" t="s">
        <v>11064</v>
      </c>
      <c r="P22882">
        <v>6350000</v>
      </c>
      <c r="Q22882" t="s">
        <v>120408</v>
      </c>
      <c r="R22882" t="s">
        <v>120409</v>
      </c>
      <c r="S22882" t="s">
        <v>120410</v>
      </c>
      <c r="T22882" t="s">
        <v>912</v>
      </c>
      <c r="U22882" t="s">
        <v>345</v>
      </c>
      <c r="V22882" t="s">
        <v>35</v>
      </c>
      <c r="W22882">
        <v>7</v>
      </c>
      <c r="X22882" t="s">
        <v>1130</v>
      </c>
      <c r="Y22882" t="s">
        <v>1130</v>
      </c>
    </row>
    <row r="22883" spans="11:26" x14ac:dyDescent="0.3">
      <c r="K22883" t="s">
        <v>120411</v>
      </c>
      <c r="L22883" t="s">
        <v>120412</v>
      </c>
      <c r="M22883" t="s">
        <v>52</v>
      </c>
      <c r="O22883" s="1">
        <v>40190</v>
      </c>
      <c r="Q22883" t="s">
        <v>120413</v>
      </c>
      <c r="R22883" t="s">
        <v>120414</v>
      </c>
      <c r="S22883" t="s">
        <v>120415</v>
      </c>
      <c r="U22883" t="s">
        <v>34</v>
      </c>
    </row>
    <row r="22884" spans="11:26" x14ac:dyDescent="0.3">
      <c r="K22884" t="s">
        <v>120416</v>
      </c>
      <c r="L22884" t="s">
        <v>120417</v>
      </c>
      <c r="M22884" t="s">
        <v>233</v>
      </c>
      <c r="O22884" t="s">
        <v>18290</v>
      </c>
      <c r="P22884">
        <v>3600000</v>
      </c>
      <c r="Q22884" t="s">
        <v>120418</v>
      </c>
      <c r="R22884" t="s">
        <v>120419</v>
      </c>
      <c r="S22884" t="s">
        <v>120420</v>
      </c>
      <c r="T22884" t="s">
        <v>120421</v>
      </c>
      <c r="U22884" t="s">
        <v>34</v>
      </c>
      <c r="V22884" t="s">
        <v>46</v>
      </c>
      <c r="W22884" t="s">
        <v>106</v>
      </c>
      <c r="X22884" t="s">
        <v>107</v>
      </c>
      <c r="Y22884" t="s">
        <v>108</v>
      </c>
      <c r="Z22884" s="1">
        <v>40462</v>
      </c>
    </row>
    <row r="22885" spans="11:26" x14ac:dyDescent="0.3">
      <c r="K22885" t="s">
        <v>120416</v>
      </c>
      <c r="L22885" t="s">
        <v>120422</v>
      </c>
      <c r="M22885" t="s">
        <v>256</v>
      </c>
      <c r="O22885" t="s">
        <v>11110</v>
      </c>
      <c r="P22885">
        <v>250000</v>
      </c>
      <c r="Q22885" t="s">
        <v>120423</v>
      </c>
      <c r="R22885" t="s">
        <v>120424</v>
      </c>
      <c r="S22885" t="s">
        <v>120425</v>
      </c>
      <c r="T22885" t="s">
        <v>6271</v>
      </c>
      <c r="U22885" t="s">
        <v>345</v>
      </c>
      <c r="V22885" t="s">
        <v>46</v>
      </c>
      <c r="W22885" t="s">
        <v>158</v>
      </c>
      <c r="X22885" t="s">
        <v>159</v>
      </c>
      <c r="Y22885" t="s">
        <v>113587</v>
      </c>
      <c r="Z22885" s="1">
        <v>39448</v>
      </c>
    </row>
    <row r="22886" spans="11:26" x14ac:dyDescent="0.3">
      <c r="K22886" t="s">
        <v>120426</v>
      </c>
      <c r="L22886" t="s">
        <v>120427</v>
      </c>
      <c r="M22886" t="s">
        <v>28</v>
      </c>
      <c r="N22886" t="s">
        <v>29</v>
      </c>
      <c r="O22886" s="1">
        <v>40186</v>
      </c>
      <c r="P22886">
        <v>4000000</v>
      </c>
      <c r="Q22886" t="s">
        <v>120428</v>
      </c>
      <c r="R22886" t="s">
        <v>120429</v>
      </c>
      <c r="S22886" t="s">
        <v>120430</v>
      </c>
      <c r="T22886" t="s">
        <v>120431</v>
      </c>
      <c r="U22886" t="s">
        <v>34</v>
      </c>
      <c r="V22886" t="s">
        <v>46</v>
      </c>
      <c r="W22886" t="s">
        <v>228</v>
      </c>
      <c r="X22886" t="s">
        <v>229</v>
      </c>
      <c r="Y22886" t="s">
        <v>229</v>
      </c>
      <c r="Z22886" t="s">
        <v>120432</v>
      </c>
    </row>
    <row r="22887" spans="11:26" x14ac:dyDescent="0.3">
      <c r="K22887" t="s">
        <v>120426</v>
      </c>
      <c r="L22887" t="s">
        <v>120433</v>
      </c>
      <c r="M22887" t="s">
        <v>28</v>
      </c>
      <c r="N22887" t="s">
        <v>40</v>
      </c>
      <c r="O22887" t="s">
        <v>43486</v>
      </c>
      <c r="P22887">
        <v>6000000</v>
      </c>
      <c r="Q22887" t="s">
        <v>120434</v>
      </c>
      <c r="R22887" t="s">
        <v>120435</v>
      </c>
      <c r="S22887" t="s">
        <v>120436</v>
      </c>
      <c r="T22887" t="s">
        <v>124</v>
      </c>
      <c r="U22887" t="s">
        <v>34</v>
      </c>
      <c r="V22887" t="s">
        <v>35</v>
      </c>
      <c r="W22887">
        <v>19</v>
      </c>
      <c r="X22887" t="s">
        <v>792</v>
      </c>
      <c r="Y22887" t="s">
        <v>792</v>
      </c>
      <c r="Z22887" s="1">
        <v>40909</v>
      </c>
    </row>
    <row r="22888" spans="11:26" x14ac:dyDescent="0.3">
      <c r="K22888" t="s">
        <v>120437</v>
      </c>
      <c r="L22888" t="s">
        <v>120438</v>
      </c>
      <c r="M22888" t="s">
        <v>52</v>
      </c>
      <c r="O22888" s="1">
        <v>40180</v>
      </c>
      <c r="P22888">
        <v>130000</v>
      </c>
      <c r="Q22888" t="s">
        <v>120439</v>
      </c>
      <c r="R22888" t="s">
        <v>120440</v>
      </c>
      <c r="S22888" t="s">
        <v>120441</v>
      </c>
      <c r="U22888" t="s">
        <v>345</v>
      </c>
    </row>
    <row r="22889" spans="11:26" x14ac:dyDescent="0.3">
      <c r="K22889" t="s">
        <v>120442</v>
      </c>
      <c r="L22889" t="s">
        <v>120443</v>
      </c>
      <c r="M22889" t="s">
        <v>28</v>
      </c>
      <c r="O22889" t="s">
        <v>20987</v>
      </c>
      <c r="P22889">
        <v>250010</v>
      </c>
      <c r="Q22889" t="s">
        <v>120444</v>
      </c>
      <c r="R22889" t="s">
        <v>120445</v>
      </c>
      <c r="S22889" t="s">
        <v>120446</v>
      </c>
      <c r="T22889" t="s">
        <v>120447</v>
      </c>
      <c r="U22889" t="s">
        <v>34</v>
      </c>
      <c r="V22889" t="s">
        <v>46</v>
      </c>
      <c r="W22889" t="s">
        <v>106</v>
      </c>
      <c r="X22889" t="s">
        <v>107</v>
      </c>
      <c r="Y22889" t="s">
        <v>5148</v>
      </c>
      <c r="Z22889" s="1">
        <v>40909</v>
      </c>
    </row>
    <row r="22890" spans="11:26" x14ac:dyDescent="0.3">
      <c r="K22890" t="s">
        <v>120442</v>
      </c>
      <c r="L22890" t="s">
        <v>120448</v>
      </c>
      <c r="M22890" t="s">
        <v>28</v>
      </c>
      <c r="O22890" s="1">
        <v>41610</v>
      </c>
      <c r="P22890">
        <v>250010</v>
      </c>
      <c r="Q22890" t="s">
        <v>120449</v>
      </c>
      <c r="R22890" t="s">
        <v>120450</v>
      </c>
      <c r="S22890" t="s">
        <v>120451</v>
      </c>
      <c r="T22890" t="s">
        <v>6</v>
      </c>
      <c r="U22890" t="s">
        <v>1158</v>
      </c>
      <c r="V22890" t="s">
        <v>46</v>
      </c>
      <c r="W22890" t="s">
        <v>106</v>
      </c>
      <c r="X22890" t="s">
        <v>107</v>
      </c>
      <c r="Y22890" t="s">
        <v>4546</v>
      </c>
      <c r="Z22890" s="1">
        <v>29221</v>
      </c>
    </row>
    <row r="22891" spans="11:26" x14ac:dyDescent="0.3">
      <c r="K22891" t="s">
        <v>120442</v>
      </c>
      <c r="L22891" t="s">
        <v>120452</v>
      </c>
      <c r="M22891" t="s">
        <v>28</v>
      </c>
      <c r="O22891" t="s">
        <v>1645</v>
      </c>
      <c r="P22891">
        <v>401878</v>
      </c>
      <c r="Q22891" t="s">
        <v>120453</v>
      </c>
      <c r="R22891" t="s">
        <v>120454</v>
      </c>
      <c r="S22891" t="s">
        <v>120455</v>
      </c>
      <c r="T22891" t="s">
        <v>1098</v>
      </c>
      <c r="U22891" t="s">
        <v>34</v>
      </c>
      <c r="V22891" t="s">
        <v>46</v>
      </c>
      <c r="W22891" t="s">
        <v>106</v>
      </c>
      <c r="X22891" t="s">
        <v>107</v>
      </c>
      <c r="Y22891" t="s">
        <v>446</v>
      </c>
      <c r="Z22891" s="1">
        <v>36531</v>
      </c>
    </row>
    <row r="22892" spans="11:26" x14ac:dyDescent="0.3">
      <c r="K22892" t="s">
        <v>120442</v>
      </c>
      <c r="L22892" t="s">
        <v>120456</v>
      </c>
      <c r="M22892" t="s">
        <v>28</v>
      </c>
      <c r="O22892" t="s">
        <v>55628</v>
      </c>
      <c r="P22892">
        <v>400016</v>
      </c>
      <c r="Q22892" t="s">
        <v>120457</v>
      </c>
      <c r="R22892" t="s">
        <v>120458</v>
      </c>
      <c r="S22892" t="s">
        <v>120459</v>
      </c>
      <c r="T22892" t="s">
        <v>2393</v>
      </c>
      <c r="U22892" t="s">
        <v>34</v>
      </c>
      <c r="V22892" t="s">
        <v>46</v>
      </c>
      <c r="W22892" t="s">
        <v>346</v>
      </c>
      <c r="X22892" t="s">
        <v>347</v>
      </c>
      <c r="Y22892" t="s">
        <v>347</v>
      </c>
    </row>
    <row r="22893" spans="11:26" x14ac:dyDescent="0.3">
      <c r="K22893" t="s">
        <v>120442</v>
      </c>
      <c r="L22893" t="s">
        <v>120460</v>
      </c>
      <c r="M22893" t="s">
        <v>324</v>
      </c>
      <c r="O22893" s="1">
        <v>40920</v>
      </c>
      <c r="P22893">
        <v>500000</v>
      </c>
      <c r="Q22893" t="s">
        <v>120461</v>
      </c>
      <c r="R22893" t="s">
        <v>120462</v>
      </c>
      <c r="S22893" t="s">
        <v>120463</v>
      </c>
      <c r="T22893" t="s">
        <v>120464</v>
      </c>
      <c r="U22893" t="s">
        <v>34</v>
      </c>
      <c r="V22893" t="s">
        <v>46</v>
      </c>
      <c r="W22893" t="s">
        <v>106</v>
      </c>
      <c r="X22893" t="s">
        <v>107</v>
      </c>
      <c r="Y22893" t="s">
        <v>446</v>
      </c>
      <c r="Z22893" s="1">
        <v>41275</v>
      </c>
    </row>
    <row r="22894" spans="11:26" x14ac:dyDescent="0.3">
      <c r="K22894" t="s">
        <v>120442</v>
      </c>
      <c r="L22894" t="s">
        <v>120465</v>
      </c>
      <c r="M22894" t="s">
        <v>28</v>
      </c>
      <c r="O22894" t="s">
        <v>64981</v>
      </c>
      <c r="P22894">
        <v>100004</v>
      </c>
      <c r="Q22894" t="s">
        <v>120466</v>
      </c>
      <c r="R22894" t="s">
        <v>120467</v>
      </c>
      <c r="S22894" t="s">
        <v>120468</v>
      </c>
      <c r="T22894" t="s">
        <v>2393</v>
      </c>
      <c r="U22894" t="s">
        <v>34</v>
      </c>
      <c r="V22894" t="s">
        <v>206</v>
      </c>
      <c r="W22894" t="s">
        <v>5236</v>
      </c>
      <c r="X22894" t="s">
        <v>5542</v>
      </c>
      <c r="Y22894" t="s">
        <v>120469</v>
      </c>
    </row>
    <row r="22895" spans="11:26" x14ac:dyDescent="0.3">
      <c r="K22895" t="s">
        <v>120442</v>
      </c>
      <c r="L22895" t="s">
        <v>120470</v>
      </c>
      <c r="M22895" t="s">
        <v>28</v>
      </c>
      <c r="O22895" t="s">
        <v>1971</v>
      </c>
      <c r="P22895">
        <v>300012</v>
      </c>
      <c r="Q22895" t="s">
        <v>120471</v>
      </c>
      <c r="R22895" t="s">
        <v>120472</v>
      </c>
      <c r="S22895" t="s">
        <v>120473</v>
      </c>
      <c r="T22895" t="s">
        <v>6</v>
      </c>
      <c r="U22895" t="s">
        <v>34</v>
      </c>
      <c r="V22895" t="s">
        <v>46</v>
      </c>
      <c r="W22895" t="s">
        <v>1659</v>
      </c>
      <c r="X22895" t="s">
        <v>1660</v>
      </c>
      <c r="Y22895" t="s">
        <v>1660</v>
      </c>
    </row>
    <row r="22896" spans="11:26" x14ac:dyDescent="0.3">
      <c r="K22896" t="s">
        <v>120474</v>
      </c>
      <c r="L22896" t="s">
        <v>120475</v>
      </c>
      <c r="M22896" t="s">
        <v>256</v>
      </c>
      <c r="O22896" s="1">
        <v>40667</v>
      </c>
      <c r="P22896">
        <v>2095519</v>
      </c>
      <c r="Q22896" t="s">
        <v>120476</v>
      </c>
      <c r="R22896" t="s">
        <v>120477</v>
      </c>
      <c r="S22896" t="s">
        <v>120478</v>
      </c>
      <c r="T22896" t="s">
        <v>6614</v>
      </c>
      <c r="U22896" t="s">
        <v>345</v>
      </c>
      <c r="V22896" t="s">
        <v>46</v>
      </c>
      <c r="W22896" t="s">
        <v>106</v>
      </c>
      <c r="X22896" t="s">
        <v>107</v>
      </c>
      <c r="Y22896" t="s">
        <v>1016</v>
      </c>
    </row>
    <row r="22897" spans="11:26" x14ac:dyDescent="0.3">
      <c r="K22897" t="s">
        <v>120474</v>
      </c>
      <c r="L22897" t="s">
        <v>120479</v>
      </c>
      <c r="M22897" t="s">
        <v>256</v>
      </c>
      <c r="O22897" s="1">
        <v>40272</v>
      </c>
      <c r="P22897">
        <v>2700000</v>
      </c>
      <c r="Q22897" t="s">
        <v>120480</v>
      </c>
      <c r="R22897" t="s">
        <v>120481</v>
      </c>
      <c r="S22897" t="s">
        <v>120482</v>
      </c>
      <c r="T22897" t="s">
        <v>23143</v>
      </c>
      <c r="U22897" t="s">
        <v>34</v>
      </c>
      <c r="V22897" t="s">
        <v>46</v>
      </c>
      <c r="W22897" t="s">
        <v>106</v>
      </c>
      <c r="X22897" t="s">
        <v>107</v>
      </c>
      <c r="Y22897" t="s">
        <v>116</v>
      </c>
      <c r="Z22897" s="1">
        <v>40181</v>
      </c>
    </row>
    <row r="22898" spans="11:26" x14ac:dyDescent="0.3">
      <c r="K22898" t="s">
        <v>120483</v>
      </c>
      <c r="L22898" t="s">
        <v>120484</v>
      </c>
      <c r="M22898" t="s">
        <v>28</v>
      </c>
      <c r="N22898" t="s">
        <v>40</v>
      </c>
      <c r="O22898" s="1">
        <v>41548</v>
      </c>
      <c r="P22898">
        <v>10000000</v>
      </c>
      <c r="Q22898" t="s">
        <v>120485</v>
      </c>
      <c r="R22898" t="s">
        <v>120486</v>
      </c>
      <c r="S22898" t="s">
        <v>120487</v>
      </c>
      <c r="T22898" t="s">
        <v>120488</v>
      </c>
      <c r="U22898" t="s">
        <v>34</v>
      </c>
      <c r="V22898" t="s">
        <v>1816</v>
      </c>
      <c r="W22898">
        <v>4</v>
      </c>
      <c r="X22898" t="s">
        <v>2609</v>
      </c>
      <c r="Y22898" t="s">
        <v>2609</v>
      </c>
      <c r="Z22898" s="1">
        <v>40665</v>
      </c>
    </row>
    <row r="22899" spans="11:26" x14ac:dyDescent="0.3">
      <c r="K22899" t="s">
        <v>120483</v>
      </c>
      <c r="L22899" t="s">
        <v>120489</v>
      </c>
      <c r="M22899" t="s">
        <v>28</v>
      </c>
      <c r="N22899" t="s">
        <v>29</v>
      </c>
      <c r="O22899" t="s">
        <v>18788</v>
      </c>
      <c r="P22899">
        <v>2000000</v>
      </c>
      <c r="Q22899" t="s">
        <v>120490</v>
      </c>
      <c r="R22899" t="s">
        <v>120491</v>
      </c>
      <c r="S22899" t="s">
        <v>120492</v>
      </c>
      <c r="T22899" t="s">
        <v>124</v>
      </c>
      <c r="U22899" t="s">
        <v>345</v>
      </c>
      <c r="V22899" t="s">
        <v>1816</v>
      </c>
      <c r="W22899">
        <v>4</v>
      </c>
      <c r="X22899" t="s">
        <v>2609</v>
      </c>
      <c r="Y22899" t="s">
        <v>2609</v>
      </c>
      <c r="Z22899" t="s">
        <v>80395</v>
      </c>
    </row>
    <row r="22900" spans="11:26" x14ac:dyDescent="0.3">
      <c r="K22900" t="s">
        <v>120493</v>
      </c>
      <c r="L22900" t="s">
        <v>120494</v>
      </c>
      <c r="M22900" t="s">
        <v>749</v>
      </c>
      <c r="O22900" t="s">
        <v>46954</v>
      </c>
      <c r="P22900">
        <v>20000</v>
      </c>
      <c r="Q22900" t="s">
        <v>120495</v>
      </c>
      <c r="R22900" t="s">
        <v>120496</v>
      </c>
      <c r="S22900" t="s">
        <v>120497</v>
      </c>
      <c r="T22900" t="s">
        <v>6614</v>
      </c>
      <c r="U22900" t="s">
        <v>345</v>
      </c>
      <c r="V22900" t="s">
        <v>46</v>
      </c>
      <c r="W22900" t="s">
        <v>106</v>
      </c>
      <c r="X22900" t="s">
        <v>107</v>
      </c>
      <c r="Y22900" t="s">
        <v>396</v>
      </c>
    </row>
    <row r="22901" spans="11:26" x14ac:dyDescent="0.3">
      <c r="K22901" t="s">
        <v>120498</v>
      </c>
      <c r="L22901" t="s">
        <v>120499</v>
      </c>
      <c r="M22901" t="s">
        <v>28</v>
      </c>
      <c r="O22901" t="s">
        <v>27437</v>
      </c>
      <c r="P22901">
        <v>20000000</v>
      </c>
      <c r="Q22901" t="s">
        <v>120500</v>
      </c>
      <c r="R22901" t="s">
        <v>120501</v>
      </c>
      <c r="S22901" t="s">
        <v>120502</v>
      </c>
      <c r="T22901" t="s">
        <v>74</v>
      </c>
      <c r="U22901" t="s">
        <v>1158</v>
      </c>
      <c r="V22901" t="s">
        <v>6696</v>
      </c>
      <c r="Z22901" s="1">
        <v>35796</v>
      </c>
    </row>
    <row r="22902" spans="11:26" x14ac:dyDescent="0.3">
      <c r="K22902" t="s">
        <v>120498</v>
      </c>
      <c r="L22902" t="s">
        <v>120503</v>
      </c>
      <c r="M22902" t="s">
        <v>28</v>
      </c>
      <c r="N22902" t="s">
        <v>1189</v>
      </c>
      <c r="O22902" s="1">
        <v>38417</v>
      </c>
      <c r="P22902">
        <v>3500000</v>
      </c>
      <c r="Q22902" t="s">
        <v>120504</v>
      </c>
      <c r="R22902" t="s">
        <v>120505</v>
      </c>
      <c r="S22902" t="s">
        <v>120506</v>
      </c>
      <c r="T22902" t="s">
        <v>120507</v>
      </c>
      <c r="U22902" t="s">
        <v>1158</v>
      </c>
      <c r="V22902" t="s">
        <v>46</v>
      </c>
      <c r="W22902" t="s">
        <v>106</v>
      </c>
      <c r="X22902" t="s">
        <v>107</v>
      </c>
      <c r="Y22902" t="s">
        <v>4731</v>
      </c>
      <c r="Z22902" s="1">
        <v>37993</v>
      </c>
    </row>
    <row r="22903" spans="11:26" x14ac:dyDescent="0.3">
      <c r="K22903" t="s">
        <v>120508</v>
      </c>
      <c r="L22903" t="s">
        <v>120509</v>
      </c>
      <c r="M22903" t="s">
        <v>52</v>
      </c>
      <c r="O22903" s="1">
        <v>42007</v>
      </c>
      <c r="P22903">
        <v>350000</v>
      </c>
      <c r="Q22903" t="s">
        <v>120510</v>
      </c>
      <c r="R22903" t="s">
        <v>120511</v>
      </c>
      <c r="S22903" t="s">
        <v>120512</v>
      </c>
      <c r="T22903" t="s">
        <v>120513</v>
      </c>
      <c r="U22903" t="s">
        <v>34</v>
      </c>
      <c r="V22903" t="s">
        <v>1174</v>
      </c>
      <c r="W22903">
        <v>5</v>
      </c>
      <c r="X22903" t="s">
        <v>1175</v>
      </c>
      <c r="Y22903" t="s">
        <v>5875</v>
      </c>
      <c r="Z22903" s="1">
        <v>40187</v>
      </c>
    </row>
    <row r="22904" spans="11:26" x14ac:dyDescent="0.3">
      <c r="K22904" t="s">
        <v>120514</v>
      </c>
      <c r="L22904" t="s">
        <v>120515</v>
      </c>
      <c r="M22904" t="s">
        <v>52</v>
      </c>
      <c r="O22904" t="s">
        <v>9748</v>
      </c>
      <c r="P22904">
        <v>1400000</v>
      </c>
      <c r="Q22904" t="s">
        <v>120516</v>
      </c>
      <c r="R22904" t="s">
        <v>120517</v>
      </c>
      <c r="S22904" t="s">
        <v>120518</v>
      </c>
      <c r="T22904" t="s">
        <v>120519</v>
      </c>
      <c r="U22904" t="s">
        <v>34</v>
      </c>
      <c r="V22904" t="s">
        <v>46</v>
      </c>
      <c r="W22904" t="s">
        <v>106</v>
      </c>
      <c r="X22904" t="s">
        <v>107</v>
      </c>
      <c r="Y22904" t="s">
        <v>116</v>
      </c>
      <c r="Z22904" s="1">
        <v>38724</v>
      </c>
    </row>
    <row r="22905" spans="11:26" x14ac:dyDescent="0.3">
      <c r="K22905" t="s">
        <v>120514</v>
      </c>
      <c r="L22905" t="s">
        <v>120520</v>
      </c>
      <c r="M22905" t="s">
        <v>28</v>
      </c>
      <c r="O22905" s="1">
        <v>40700</v>
      </c>
      <c r="P22905">
        <v>1527500</v>
      </c>
      <c r="Q22905" t="s">
        <v>120521</v>
      </c>
      <c r="R22905" t="s">
        <v>120522</v>
      </c>
      <c r="S22905" t="s">
        <v>120523</v>
      </c>
      <c r="T22905" t="s">
        <v>3285</v>
      </c>
      <c r="U22905" t="s">
        <v>34</v>
      </c>
      <c r="V22905" t="s">
        <v>46</v>
      </c>
      <c r="W22905" t="s">
        <v>217</v>
      </c>
      <c r="X22905" t="s">
        <v>218</v>
      </c>
      <c r="Y22905" t="s">
        <v>1901</v>
      </c>
      <c r="Z22905" s="1">
        <v>39448</v>
      </c>
    </row>
    <row r="22906" spans="11:26" x14ac:dyDescent="0.3">
      <c r="K22906" t="s">
        <v>120524</v>
      </c>
      <c r="L22906" t="s">
        <v>120525</v>
      </c>
      <c r="M22906" t="s">
        <v>52</v>
      </c>
      <c r="O22906" s="1">
        <v>42072</v>
      </c>
      <c r="P22906">
        <v>2200000</v>
      </c>
      <c r="Q22906" t="s">
        <v>120526</v>
      </c>
      <c r="R22906" t="s">
        <v>120527</v>
      </c>
      <c r="S22906" t="s">
        <v>120528</v>
      </c>
      <c r="T22906" t="s">
        <v>120529</v>
      </c>
      <c r="U22906" t="s">
        <v>34</v>
      </c>
      <c r="V22906" t="s">
        <v>924</v>
      </c>
      <c r="W22906">
        <v>29</v>
      </c>
      <c r="X22906" t="s">
        <v>1263</v>
      </c>
      <c r="Y22906" t="s">
        <v>1263</v>
      </c>
      <c r="Z22906" s="1">
        <v>40544</v>
      </c>
    </row>
    <row r="22907" spans="11:26" x14ac:dyDescent="0.3">
      <c r="K22907" t="s">
        <v>120524</v>
      </c>
      <c r="L22907" t="s">
        <v>120530</v>
      </c>
      <c r="M22907" t="s">
        <v>28</v>
      </c>
      <c r="O22907" s="1">
        <v>40946</v>
      </c>
      <c r="P22907">
        <v>500000</v>
      </c>
      <c r="Q22907" t="s">
        <v>120531</v>
      </c>
      <c r="R22907" t="s">
        <v>120532</v>
      </c>
      <c r="S22907" t="s">
        <v>120533</v>
      </c>
      <c r="T22907" t="s">
        <v>1767</v>
      </c>
      <c r="U22907" t="s">
        <v>34</v>
      </c>
      <c r="V22907" t="s">
        <v>46</v>
      </c>
      <c r="W22907" t="s">
        <v>167</v>
      </c>
      <c r="X22907" t="s">
        <v>168</v>
      </c>
      <c r="Y22907" t="s">
        <v>169</v>
      </c>
      <c r="Z22907" s="1">
        <v>36526</v>
      </c>
    </row>
    <row r="22908" spans="11:26" x14ac:dyDescent="0.3">
      <c r="K22908" t="s">
        <v>120524</v>
      </c>
      <c r="L22908" t="s">
        <v>120534</v>
      </c>
      <c r="M22908" t="s">
        <v>28</v>
      </c>
      <c r="O22908" s="1">
        <v>40670</v>
      </c>
      <c r="P22908">
        <v>250000</v>
      </c>
      <c r="Q22908" t="s">
        <v>120535</v>
      </c>
      <c r="R22908" t="s">
        <v>120536</v>
      </c>
      <c r="S22908" t="s">
        <v>120537</v>
      </c>
      <c r="T22908" t="s">
        <v>453</v>
      </c>
      <c r="U22908" t="s">
        <v>34</v>
      </c>
      <c r="V22908" t="s">
        <v>669</v>
      </c>
      <c r="W22908">
        <v>4</v>
      </c>
      <c r="X22908" t="s">
        <v>1673</v>
      </c>
      <c r="Y22908" t="s">
        <v>100679</v>
      </c>
    </row>
    <row r="22909" spans="11:26" x14ac:dyDescent="0.3">
      <c r="K22909" t="s">
        <v>120524</v>
      </c>
      <c r="L22909" t="s">
        <v>120538</v>
      </c>
      <c r="M22909" t="s">
        <v>28</v>
      </c>
      <c r="O22909" s="1">
        <v>40185</v>
      </c>
      <c r="P22909">
        <v>500000</v>
      </c>
      <c r="Q22909" t="s">
        <v>120539</v>
      </c>
      <c r="R22909" t="s">
        <v>120540</v>
      </c>
      <c r="S22909" t="s">
        <v>120541</v>
      </c>
      <c r="T22909" t="s">
        <v>120542</v>
      </c>
      <c r="U22909" t="s">
        <v>34</v>
      </c>
      <c r="V22909" t="s">
        <v>46</v>
      </c>
      <c r="W22909" t="s">
        <v>717</v>
      </c>
      <c r="X22909" t="s">
        <v>882</v>
      </c>
      <c r="Y22909" t="s">
        <v>2825</v>
      </c>
      <c r="Z22909" s="1">
        <v>36892</v>
      </c>
    </row>
    <row r="22910" spans="11:26" x14ac:dyDescent="0.3">
      <c r="K22910" t="s">
        <v>120543</v>
      </c>
      <c r="L22910" t="s">
        <v>120544</v>
      </c>
      <c r="M22910" t="s">
        <v>28</v>
      </c>
      <c r="O22910" t="s">
        <v>20267</v>
      </c>
      <c r="P22910">
        <v>5100000</v>
      </c>
      <c r="Q22910" t="s">
        <v>120545</v>
      </c>
      <c r="R22910" t="s">
        <v>120546</v>
      </c>
      <c r="S22910" t="s">
        <v>120547</v>
      </c>
      <c r="T22910" t="s">
        <v>120548</v>
      </c>
      <c r="U22910" t="s">
        <v>34</v>
      </c>
      <c r="V22910" t="s">
        <v>46</v>
      </c>
      <c r="W22910" t="s">
        <v>106</v>
      </c>
      <c r="X22910" t="s">
        <v>107</v>
      </c>
      <c r="Y22910" t="s">
        <v>1975</v>
      </c>
      <c r="Z22910" s="1">
        <v>40909</v>
      </c>
    </row>
    <row r="22911" spans="11:26" x14ac:dyDescent="0.3">
      <c r="K22911" t="s">
        <v>120549</v>
      </c>
      <c r="L22911" t="s">
        <v>120550</v>
      </c>
      <c r="M22911" t="s">
        <v>28</v>
      </c>
      <c r="O22911" t="s">
        <v>372</v>
      </c>
      <c r="P22911">
        <v>247500</v>
      </c>
      <c r="Q22911" t="s">
        <v>120551</v>
      </c>
      <c r="R22911" t="s">
        <v>120552</v>
      </c>
      <c r="S22911" t="s">
        <v>120553</v>
      </c>
      <c r="T22911" t="s">
        <v>1294</v>
      </c>
      <c r="U22911" t="s">
        <v>34</v>
      </c>
      <c r="V22911" t="s">
        <v>46</v>
      </c>
      <c r="W22911" t="s">
        <v>106</v>
      </c>
      <c r="X22911" t="s">
        <v>17685</v>
      </c>
      <c r="Y22911" t="s">
        <v>120554</v>
      </c>
      <c r="Z22911" t="s">
        <v>65344</v>
      </c>
    </row>
    <row r="22912" spans="11:26" x14ac:dyDescent="0.3">
      <c r="K22912" t="s">
        <v>120555</v>
      </c>
      <c r="L22912" t="s">
        <v>120556</v>
      </c>
      <c r="M22912" t="s">
        <v>28</v>
      </c>
      <c r="O22912" s="1">
        <v>42097</v>
      </c>
      <c r="P22912">
        <v>1250000</v>
      </c>
      <c r="Q22912" t="s">
        <v>120557</v>
      </c>
      <c r="R22912" t="s">
        <v>120558</v>
      </c>
      <c r="S22912" t="s">
        <v>120559</v>
      </c>
      <c r="T22912" t="s">
        <v>120560</v>
      </c>
      <c r="U22912" t="s">
        <v>34</v>
      </c>
      <c r="V22912" t="s">
        <v>5084</v>
      </c>
      <c r="W22912">
        <v>78</v>
      </c>
      <c r="X22912" t="s">
        <v>5085</v>
      </c>
      <c r="Y22912" t="s">
        <v>5085</v>
      </c>
    </row>
    <row r="22913" spans="11:26" x14ac:dyDescent="0.3">
      <c r="K22913" t="s">
        <v>120561</v>
      </c>
      <c r="L22913" t="s">
        <v>120562</v>
      </c>
      <c r="M22913" t="s">
        <v>324</v>
      </c>
      <c r="O22913" s="1">
        <v>41278</v>
      </c>
      <c r="P22913">
        <v>1300000</v>
      </c>
      <c r="Q22913" t="s">
        <v>120563</v>
      </c>
      <c r="R22913" t="s">
        <v>120564</v>
      </c>
      <c r="S22913" t="s">
        <v>120565</v>
      </c>
      <c r="T22913" t="s">
        <v>115</v>
      </c>
      <c r="U22913" t="s">
        <v>34</v>
      </c>
      <c r="V22913" t="s">
        <v>206</v>
      </c>
      <c r="W22913" t="s">
        <v>8287</v>
      </c>
      <c r="X22913" t="s">
        <v>8288</v>
      </c>
      <c r="Y22913" t="s">
        <v>8288</v>
      </c>
      <c r="Z22913" s="1">
        <v>41275</v>
      </c>
    </row>
    <row r="22914" spans="11:26" x14ac:dyDescent="0.3">
      <c r="K22914" t="s">
        <v>120566</v>
      </c>
      <c r="L22914" t="s">
        <v>120567</v>
      </c>
      <c r="M22914" t="s">
        <v>28</v>
      </c>
      <c r="O22914" t="s">
        <v>79003</v>
      </c>
      <c r="P22914">
        <v>10000</v>
      </c>
      <c r="Q22914" t="s">
        <v>120568</v>
      </c>
      <c r="R22914" t="s">
        <v>120569</v>
      </c>
      <c r="T22914" t="s">
        <v>519</v>
      </c>
      <c r="U22914" t="s">
        <v>34</v>
      </c>
      <c r="V22914" t="s">
        <v>46</v>
      </c>
      <c r="W22914" t="s">
        <v>106</v>
      </c>
      <c r="X22914" t="s">
        <v>107</v>
      </c>
      <c r="Y22914" t="s">
        <v>116</v>
      </c>
      <c r="Z22914" s="1">
        <v>34335</v>
      </c>
    </row>
    <row r="22915" spans="11:26" x14ac:dyDescent="0.3">
      <c r="K22915" t="s">
        <v>120570</v>
      </c>
      <c r="L22915" t="s">
        <v>120571</v>
      </c>
      <c r="M22915" t="s">
        <v>28</v>
      </c>
      <c r="O22915" t="s">
        <v>13419</v>
      </c>
      <c r="P22915">
        <v>394842</v>
      </c>
      <c r="Q22915" t="s">
        <v>120572</v>
      </c>
      <c r="R22915" t="s">
        <v>120573</v>
      </c>
      <c r="S22915" t="s">
        <v>120574</v>
      </c>
      <c r="T22915" t="s">
        <v>24969</v>
      </c>
      <c r="U22915" t="s">
        <v>34</v>
      </c>
      <c r="V22915" t="s">
        <v>13081</v>
      </c>
      <c r="W22915">
        <v>14</v>
      </c>
      <c r="X22915" t="s">
        <v>26310</v>
      </c>
      <c r="Y22915" t="s">
        <v>26310</v>
      </c>
      <c r="Z22915" s="1">
        <v>41640</v>
      </c>
    </row>
    <row r="22916" spans="11:26" x14ac:dyDescent="0.3">
      <c r="K22916" t="s">
        <v>120575</v>
      </c>
      <c r="L22916" t="s">
        <v>120576</v>
      </c>
      <c r="M22916" t="s">
        <v>52</v>
      </c>
      <c r="O22916" t="s">
        <v>18168</v>
      </c>
      <c r="P22916">
        <v>850000</v>
      </c>
      <c r="Q22916" t="s">
        <v>120577</v>
      </c>
      <c r="R22916" t="s">
        <v>120578</v>
      </c>
      <c r="S22916" t="s">
        <v>120579</v>
      </c>
      <c r="T22916" t="s">
        <v>120580</v>
      </c>
      <c r="U22916" t="s">
        <v>34</v>
      </c>
      <c r="V22916" t="s">
        <v>368</v>
      </c>
      <c r="W22916">
        <v>2</v>
      </c>
      <c r="X22916" t="s">
        <v>369</v>
      </c>
      <c r="Y22916" t="s">
        <v>369</v>
      </c>
      <c r="Z22916" s="1">
        <v>40909</v>
      </c>
    </row>
    <row r="22917" spans="11:26" x14ac:dyDescent="0.3">
      <c r="K22917" t="s">
        <v>120575</v>
      </c>
      <c r="L22917" t="s">
        <v>120581</v>
      </c>
      <c r="M22917" t="s">
        <v>324</v>
      </c>
      <c r="O22917" t="s">
        <v>7077</v>
      </c>
      <c r="P22917">
        <v>600000</v>
      </c>
      <c r="Q22917" t="s">
        <v>120582</v>
      </c>
      <c r="R22917" t="s">
        <v>120583</v>
      </c>
      <c r="S22917" t="s">
        <v>120584</v>
      </c>
      <c r="T22917" t="s">
        <v>120585</v>
      </c>
      <c r="U22917" t="s">
        <v>34</v>
      </c>
      <c r="V22917" t="s">
        <v>3937</v>
      </c>
      <c r="W22917">
        <v>34</v>
      </c>
      <c r="X22917" t="s">
        <v>3938</v>
      </c>
      <c r="Y22917" t="s">
        <v>3938</v>
      </c>
      <c r="Z22917" s="1">
        <v>40915</v>
      </c>
    </row>
    <row r="22918" spans="11:26" x14ac:dyDescent="0.3">
      <c r="K22918" t="s">
        <v>120586</v>
      </c>
      <c r="L22918" t="s">
        <v>120587</v>
      </c>
      <c r="M22918" t="s">
        <v>91</v>
      </c>
      <c r="O22918" t="s">
        <v>5853</v>
      </c>
      <c r="Q22918" t="s">
        <v>120588</v>
      </c>
      <c r="R22918" t="s">
        <v>120589</v>
      </c>
      <c r="S22918" t="s">
        <v>120590</v>
      </c>
      <c r="T22918" t="s">
        <v>120591</v>
      </c>
      <c r="U22918" t="s">
        <v>34</v>
      </c>
      <c r="V22918" t="s">
        <v>46</v>
      </c>
      <c r="W22918" t="s">
        <v>106</v>
      </c>
      <c r="X22918" t="s">
        <v>107</v>
      </c>
      <c r="Y22918" t="s">
        <v>116</v>
      </c>
      <c r="Z22918" s="1">
        <v>42278</v>
      </c>
    </row>
    <row r="22919" spans="11:26" x14ac:dyDescent="0.3">
      <c r="K22919" t="s">
        <v>120592</v>
      </c>
      <c r="L22919" t="s">
        <v>120593</v>
      </c>
      <c r="M22919" t="s">
        <v>91</v>
      </c>
      <c r="O22919" s="1">
        <v>40913</v>
      </c>
      <c r="Q22919" t="s">
        <v>120594</v>
      </c>
      <c r="R22919" t="s">
        <v>120595</v>
      </c>
      <c r="S22919" t="s">
        <v>120596</v>
      </c>
      <c r="T22919" t="s">
        <v>120597</v>
      </c>
      <c r="U22919" t="s">
        <v>34</v>
      </c>
      <c r="V22919" t="s">
        <v>46</v>
      </c>
      <c r="W22919" t="s">
        <v>167</v>
      </c>
      <c r="X22919" t="s">
        <v>168</v>
      </c>
      <c r="Y22919" t="s">
        <v>169</v>
      </c>
      <c r="Z22919" s="1">
        <v>37257</v>
      </c>
    </row>
    <row r="22920" spans="11:26" x14ac:dyDescent="0.3">
      <c r="K22920" t="s">
        <v>120598</v>
      </c>
      <c r="L22920" t="s">
        <v>120599</v>
      </c>
      <c r="M22920" t="s">
        <v>28</v>
      </c>
      <c r="N22920" t="s">
        <v>40</v>
      </c>
      <c r="O22920" s="1">
        <v>42248</v>
      </c>
      <c r="P22920">
        <v>8000000</v>
      </c>
      <c r="Q22920" t="s">
        <v>120600</v>
      </c>
      <c r="R22920" t="s">
        <v>120601</v>
      </c>
      <c r="S22920" t="s">
        <v>120602</v>
      </c>
      <c r="T22920" t="s">
        <v>4108</v>
      </c>
      <c r="U22920" t="s">
        <v>34</v>
      </c>
      <c r="V22920" t="s">
        <v>206</v>
      </c>
      <c r="W22920" t="s">
        <v>12955</v>
      </c>
      <c r="X22920" t="s">
        <v>208</v>
      </c>
      <c r="Y22920" t="s">
        <v>20044</v>
      </c>
    </row>
    <row r="22921" spans="11:26" x14ac:dyDescent="0.3">
      <c r="K22921" t="s">
        <v>120603</v>
      </c>
      <c r="L22921" t="s">
        <v>120604</v>
      </c>
      <c r="M22921" t="s">
        <v>52</v>
      </c>
      <c r="O22921" s="1">
        <v>40947</v>
      </c>
      <c r="P22921">
        <v>3000000</v>
      </c>
      <c r="Q22921" t="s">
        <v>120605</v>
      </c>
      <c r="R22921" t="s">
        <v>120606</v>
      </c>
      <c r="S22921" t="s">
        <v>120607</v>
      </c>
      <c r="T22921" t="s">
        <v>120608</v>
      </c>
      <c r="U22921" t="s">
        <v>34</v>
      </c>
      <c r="V22921" t="s">
        <v>46</v>
      </c>
      <c r="W22921" t="s">
        <v>1846</v>
      </c>
      <c r="X22921" t="s">
        <v>1847</v>
      </c>
      <c r="Y22921" t="s">
        <v>1848</v>
      </c>
      <c r="Z22921" s="1">
        <v>40917</v>
      </c>
    </row>
    <row r="22922" spans="11:26" x14ac:dyDescent="0.3">
      <c r="K22922" t="s">
        <v>120603</v>
      </c>
      <c r="L22922" t="s">
        <v>120609</v>
      </c>
      <c r="M22922" t="s">
        <v>52</v>
      </c>
      <c r="O22922" t="s">
        <v>8584</v>
      </c>
      <c r="Q22922" t="s">
        <v>120610</v>
      </c>
      <c r="R22922" t="s">
        <v>120611</v>
      </c>
      <c r="S22922" t="s">
        <v>120612</v>
      </c>
      <c r="T22922" t="s">
        <v>6</v>
      </c>
      <c r="U22922" t="s">
        <v>345</v>
      </c>
      <c r="V22922" t="s">
        <v>46</v>
      </c>
      <c r="W22922" t="s">
        <v>106</v>
      </c>
      <c r="X22922" t="s">
        <v>4428</v>
      </c>
      <c r="Y22922" t="s">
        <v>9110</v>
      </c>
      <c r="Z22922" s="1">
        <v>39814</v>
      </c>
    </row>
    <row r="22923" spans="11:26" x14ac:dyDescent="0.3">
      <c r="K22923" t="s">
        <v>120603</v>
      </c>
      <c r="L22923" t="s">
        <v>120613</v>
      </c>
      <c r="M22923" t="s">
        <v>256</v>
      </c>
      <c r="O22923" t="s">
        <v>13132</v>
      </c>
      <c r="P22923">
        <v>2000000</v>
      </c>
      <c r="Q22923" t="s">
        <v>120614</v>
      </c>
      <c r="R22923" t="s">
        <v>120615</v>
      </c>
      <c r="S22923" t="s">
        <v>120616</v>
      </c>
      <c r="T22923" t="s">
        <v>85</v>
      </c>
      <c r="U22923" t="s">
        <v>34</v>
      </c>
      <c r="V22923" t="s">
        <v>46</v>
      </c>
      <c r="W22923" t="s">
        <v>106</v>
      </c>
      <c r="X22923" t="s">
        <v>151</v>
      </c>
      <c r="Y22923" t="s">
        <v>613</v>
      </c>
      <c r="Z22923" s="1">
        <v>41071</v>
      </c>
    </row>
    <row r="22924" spans="11:26" x14ac:dyDescent="0.3">
      <c r="K22924" t="s">
        <v>120617</v>
      </c>
      <c r="L22924" t="s">
        <v>120618</v>
      </c>
      <c r="M22924" t="s">
        <v>91</v>
      </c>
      <c r="O22924" t="s">
        <v>20540</v>
      </c>
      <c r="Q22924" t="s">
        <v>120619</v>
      </c>
      <c r="R22924" t="s">
        <v>120620</v>
      </c>
      <c r="S22924" t="s">
        <v>120621</v>
      </c>
      <c r="T22924" t="s">
        <v>120622</v>
      </c>
      <c r="U22924" t="s">
        <v>178</v>
      </c>
      <c r="V22924" t="s">
        <v>924</v>
      </c>
      <c r="W22924">
        <v>56</v>
      </c>
      <c r="X22924" t="s">
        <v>4451</v>
      </c>
      <c r="Y22924" t="s">
        <v>4451</v>
      </c>
      <c r="Z22924" s="1">
        <v>38353</v>
      </c>
    </row>
    <row r="22925" spans="11:26" x14ac:dyDescent="0.3">
      <c r="K22925" t="s">
        <v>120623</v>
      </c>
      <c r="L22925" t="s">
        <v>120624</v>
      </c>
      <c r="M22925" t="s">
        <v>91</v>
      </c>
      <c r="O22925" s="1">
        <v>41710</v>
      </c>
      <c r="Q22925" t="s">
        <v>120625</v>
      </c>
      <c r="R22925" t="s">
        <v>120626</v>
      </c>
      <c r="S22925" t="s">
        <v>120627</v>
      </c>
      <c r="T22925" t="s">
        <v>120628</v>
      </c>
      <c r="U22925" t="s">
        <v>178</v>
      </c>
      <c r="V22925" t="s">
        <v>46</v>
      </c>
      <c r="W22925" t="s">
        <v>2169</v>
      </c>
      <c r="X22925" t="s">
        <v>2170</v>
      </c>
      <c r="Y22925" t="s">
        <v>13831</v>
      </c>
      <c r="Z22925" s="1">
        <v>35432</v>
      </c>
    </row>
    <row r="22926" spans="11:26" x14ac:dyDescent="0.3">
      <c r="K22926" t="s">
        <v>120629</v>
      </c>
      <c r="L22926" t="s">
        <v>120630</v>
      </c>
      <c r="M22926" t="s">
        <v>52</v>
      </c>
      <c r="O22926" s="1">
        <v>41490</v>
      </c>
      <c r="P22926">
        <v>100000</v>
      </c>
      <c r="Q22926" t="s">
        <v>120631</v>
      </c>
      <c r="R22926" t="s">
        <v>120632</v>
      </c>
      <c r="S22926" t="s">
        <v>120633</v>
      </c>
      <c r="T22926" t="s">
        <v>120634</v>
      </c>
      <c r="U22926" t="s">
        <v>34</v>
      </c>
      <c r="Z22926" s="1">
        <v>38360</v>
      </c>
    </row>
    <row r="22927" spans="11:26" x14ac:dyDescent="0.3">
      <c r="K22927" t="s">
        <v>120635</v>
      </c>
      <c r="L22927" t="s">
        <v>120636</v>
      </c>
      <c r="M22927" t="s">
        <v>28</v>
      </c>
      <c r="N22927" t="s">
        <v>29</v>
      </c>
      <c r="O22927" s="1">
        <v>41247</v>
      </c>
      <c r="P22927">
        <v>7000000</v>
      </c>
      <c r="Q22927" t="s">
        <v>120637</v>
      </c>
      <c r="R22927" t="s">
        <v>120638</v>
      </c>
      <c r="S22927" t="s">
        <v>120639</v>
      </c>
      <c r="T22927" t="s">
        <v>2364</v>
      </c>
      <c r="U22927" t="s">
        <v>34</v>
      </c>
      <c r="V22927" t="s">
        <v>46</v>
      </c>
      <c r="W22927" t="s">
        <v>106</v>
      </c>
      <c r="X22927" t="s">
        <v>107</v>
      </c>
      <c r="Y22927" t="s">
        <v>1016</v>
      </c>
      <c r="Z22927" s="1">
        <v>36892</v>
      </c>
    </row>
    <row r="22928" spans="11:26" x14ac:dyDescent="0.3">
      <c r="K22928" t="s">
        <v>120635</v>
      </c>
      <c r="L22928" t="s">
        <v>120640</v>
      </c>
      <c r="M22928" t="s">
        <v>28</v>
      </c>
      <c r="N22928" t="s">
        <v>40</v>
      </c>
      <c r="O22928" s="1">
        <v>40396</v>
      </c>
      <c r="P22928">
        <v>5250000</v>
      </c>
      <c r="Q22928" t="s">
        <v>120641</v>
      </c>
      <c r="R22928" t="s">
        <v>120642</v>
      </c>
      <c r="S22928" t="s">
        <v>120643</v>
      </c>
      <c r="T22928" t="s">
        <v>103288</v>
      </c>
      <c r="U22928" t="s">
        <v>34</v>
      </c>
      <c r="V22928" t="s">
        <v>206</v>
      </c>
      <c r="W22928" t="s">
        <v>3015</v>
      </c>
      <c r="X22928" t="s">
        <v>120644</v>
      </c>
      <c r="Y22928" t="s">
        <v>120644</v>
      </c>
      <c r="Z22928" s="1">
        <v>41582</v>
      </c>
    </row>
    <row r="22929" spans="11:26" x14ac:dyDescent="0.3">
      <c r="K22929" t="s">
        <v>120645</v>
      </c>
      <c r="L22929" t="s">
        <v>120646</v>
      </c>
      <c r="M22929" t="s">
        <v>52</v>
      </c>
      <c r="O22929" t="s">
        <v>6369</v>
      </c>
      <c r="P22929">
        <v>2500000</v>
      </c>
      <c r="Q22929" t="s">
        <v>120647</v>
      </c>
      <c r="R22929" t="s">
        <v>120648</v>
      </c>
      <c r="S22929" t="s">
        <v>120649</v>
      </c>
      <c r="T22929" t="s">
        <v>120650</v>
      </c>
      <c r="U22929" t="s">
        <v>178</v>
      </c>
      <c r="V22929" t="s">
        <v>96</v>
      </c>
      <c r="W22929" t="s">
        <v>336</v>
      </c>
      <c r="X22929" t="s">
        <v>337</v>
      </c>
      <c r="Y22929" t="s">
        <v>337</v>
      </c>
      <c r="Z22929" s="1">
        <v>39083</v>
      </c>
    </row>
    <row r="22930" spans="11:26" x14ac:dyDescent="0.3">
      <c r="K22930" t="s">
        <v>120645</v>
      </c>
      <c r="L22930" t="s">
        <v>120651</v>
      </c>
      <c r="M22930" t="s">
        <v>52</v>
      </c>
      <c r="O22930" t="s">
        <v>869</v>
      </c>
      <c r="P22930">
        <v>1700000</v>
      </c>
      <c r="Q22930" t="s">
        <v>120652</v>
      </c>
      <c r="R22930" t="s">
        <v>120653</v>
      </c>
      <c r="S22930" t="s">
        <v>120654</v>
      </c>
      <c r="T22930" t="s">
        <v>120655</v>
      </c>
      <c r="U22930" t="s">
        <v>1158</v>
      </c>
      <c r="V22930" t="s">
        <v>35</v>
      </c>
      <c r="W22930">
        <v>7</v>
      </c>
      <c r="X22930" t="s">
        <v>1130</v>
      </c>
      <c r="Y22930" t="s">
        <v>1130</v>
      </c>
      <c r="Z22930" t="s">
        <v>2180</v>
      </c>
    </row>
    <row r="22931" spans="11:26" x14ac:dyDescent="0.3">
      <c r="K22931" t="s">
        <v>120645</v>
      </c>
      <c r="L22931" t="s">
        <v>120656</v>
      </c>
      <c r="M22931" t="s">
        <v>52</v>
      </c>
      <c r="O22931" s="1">
        <v>40766</v>
      </c>
      <c r="Q22931" t="s">
        <v>120657</v>
      </c>
      <c r="R22931" t="s">
        <v>120658</v>
      </c>
      <c r="S22931" t="s">
        <v>120659</v>
      </c>
      <c r="T22931" t="s">
        <v>2620</v>
      </c>
      <c r="U22931" t="s">
        <v>34</v>
      </c>
      <c r="V22931" t="s">
        <v>46</v>
      </c>
      <c r="W22931" t="s">
        <v>106</v>
      </c>
      <c r="X22931" t="s">
        <v>107</v>
      </c>
      <c r="Y22931" t="s">
        <v>446</v>
      </c>
      <c r="Z22931" s="1">
        <v>40188</v>
      </c>
    </row>
    <row r="22932" spans="11:26" x14ac:dyDescent="0.3">
      <c r="K22932" t="s">
        <v>120660</v>
      </c>
      <c r="L22932" t="s">
        <v>120661</v>
      </c>
      <c r="M22932" t="s">
        <v>52</v>
      </c>
      <c r="O22932" s="1">
        <v>41642</v>
      </c>
      <c r="P22932">
        <v>24509</v>
      </c>
      <c r="Q22932" t="s">
        <v>120662</v>
      </c>
      <c r="R22932" t="s">
        <v>120663</v>
      </c>
      <c r="S22932" t="s">
        <v>120664</v>
      </c>
      <c r="T22932" t="s">
        <v>4834</v>
      </c>
      <c r="U22932" t="s">
        <v>34</v>
      </c>
      <c r="V22932" t="s">
        <v>46</v>
      </c>
      <c r="W22932" t="s">
        <v>346</v>
      </c>
      <c r="X22932" t="s">
        <v>1432</v>
      </c>
      <c r="Y22932" t="s">
        <v>1433</v>
      </c>
      <c r="Z22932" s="1">
        <v>39092</v>
      </c>
    </row>
    <row r="22933" spans="11:26" x14ac:dyDescent="0.3">
      <c r="K22933" t="s">
        <v>120665</v>
      </c>
      <c r="L22933" t="s">
        <v>120666</v>
      </c>
      <c r="M22933" t="s">
        <v>28</v>
      </c>
      <c r="N22933" t="s">
        <v>493</v>
      </c>
      <c r="O22933" s="1">
        <v>37050</v>
      </c>
      <c r="P22933">
        <v>6000000</v>
      </c>
      <c r="Q22933" t="s">
        <v>120667</v>
      </c>
      <c r="R22933" t="s">
        <v>120668</v>
      </c>
      <c r="S22933" t="s">
        <v>120669</v>
      </c>
      <c r="T22933" t="s">
        <v>120670</v>
      </c>
      <c r="U22933" t="s">
        <v>34</v>
      </c>
      <c r="V22933" t="s">
        <v>35</v>
      </c>
      <c r="W22933">
        <v>7</v>
      </c>
      <c r="X22933" t="s">
        <v>1130</v>
      </c>
      <c r="Y22933" t="s">
        <v>1130</v>
      </c>
      <c r="Z22933" s="1">
        <v>41275</v>
      </c>
    </row>
    <row r="22934" spans="11:26" x14ac:dyDescent="0.3">
      <c r="K22934" t="s">
        <v>120671</v>
      </c>
      <c r="L22934" t="s">
        <v>120672</v>
      </c>
      <c r="M22934" t="s">
        <v>91</v>
      </c>
      <c r="O22934" t="s">
        <v>120673</v>
      </c>
      <c r="Q22934" t="s">
        <v>120674</v>
      </c>
      <c r="R22934" t="s">
        <v>120675</v>
      </c>
      <c r="S22934" t="s">
        <v>120676</v>
      </c>
      <c r="T22934" t="s">
        <v>120677</v>
      </c>
      <c r="U22934" t="s">
        <v>34</v>
      </c>
      <c r="V22934" t="s">
        <v>1072</v>
      </c>
      <c r="W22934">
        <v>7</v>
      </c>
      <c r="X22934" t="s">
        <v>1581</v>
      </c>
      <c r="Y22934" t="s">
        <v>1581</v>
      </c>
      <c r="Z22934" s="1">
        <v>41282</v>
      </c>
    </row>
    <row r="22935" spans="11:26" x14ac:dyDescent="0.3">
      <c r="K22935" t="s">
        <v>120671</v>
      </c>
      <c r="L22935" t="s">
        <v>120678</v>
      </c>
      <c r="M22935" t="s">
        <v>91</v>
      </c>
      <c r="O22935" s="1">
        <v>41277</v>
      </c>
      <c r="Q22935" t="s">
        <v>120679</v>
      </c>
      <c r="R22935" t="s">
        <v>120680</v>
      </c>
      <c r="S22935" t="s">
        <v>120681</v>
      </c>
      <c r="T22935" t="s">
        <v>24422</v>
      </c>
      <c r="U22935" t="s">
        <v>34</v>
      </c>
      <c r="V22935" t="s">
        <v>46</v>
      </c>
      <c r="W22935" t="s">
        <v>106</v>
      </c>
      <c r="X22935" t="s">
        <v>107</v>
      </c>
      <c r="Y22935" t="s">
        <v>116</v>
      </c>
    </row>
    <row r="22936" spans="11:26" x14ac:dyDescent="0.3">
      <c r="K22936" t="s">
        <v>120682</v>
      </c>
      <c r="L22936" t="s">
        <v>120683</v>
      </c>
      <c r="M22936" t="s">
        <v>28</v>
      </c>
      <c r="O22936" t="s">
        <v>11404</v>
      </c>
      <c r="P22936">
        <v>3900000</v>
      </c>
      <c r="Q22936" t="s">
        <v>120684</v>
      </c>
      <c r="R22936" t="s">
        <v>120685</v>
      </c>
      <c r="S22936" t="s">
        <v>120686</v>
      </c>
      <c r="T22936" t="s">
        <v>103128</v>
      </c>
      <c r="U22936" t="s">
        <v>34</v>
      </c>
      <c r="Z22936" s="1">
        <v>41823</v>
      </c>
    </row>
    <row r="22937" spans="11:26" x14ac:dyDescent="0.3">
      <c r="K22937" t="s">
        <v>120687</v>
      </c>
      <c r="L22937" t="s">
        <v>120688</v>
      </c>
      <c r="M22937" t="s">
        <v>28</v>
      </c>
      <c r="N22937" t="s">
        <v>40</v>
      </c>
      <c r="O22937" t="s">
        <v>15417</v>
      </c>
      <c r="P22937">
        <v>3900000</v>
      </c>
      <c r="Q22937" t="s">
        <v>120689</v>
      </c>
      <c r="R22937" t="s">
        <v>120690</v>
      </c>
      <c r="S22937" t="s">
        <v>120691</v>
      </c>
      <c r="T22937" t="s">
        <v>103288</v>
      </c>
      <c r="U22937" t="s">
        <v>34</v>
      </c>
      <c r="V22937" t="s">
        <v>3680</v>
      </c>
      <c r="W22937">
        <v>13</v>
      </c>
      <c r="X22937" t="s">
        <v>3681</v>
      </c>
      <c r="Y22937" t="s">
        <v>3681</v>
      </c>
      <c r="Z22937" s="1">
        <v>40179</v>
      </c>
    </row>
    <row r="22938" spans="11:26" x14ac:dyDescent="0.3">
      <c r="K22938" t="s">
        <v>120692</v>
      </c>
      <c r="L22938" t="s">
        <v>120693</v>
      </c>
      <c r="M22938" t="s">
        <v>52</v>
      </c>
      <c r="O22938" t="s">
        <v>117916</v>
      </c>
      <c r="P22938">
        <v>1384000</v>
      </c>
      <c r="Q22938" t="s">
        <v>120694</v>
      </c>
      <c r="R22938" t="s">
        <v>120695</v>
      </c>
      <c r="S22938" t="s">
        <v>120696</v>
      </c>
      <c r="T22938" t="s">
        <v>25714</v>
      </c>
      <c r="U22938" t="s">
        <v>34</v>
      </c>
      <c r="V22938" t="s">
        <v>46</v>
      </c>
      <c r="W22938" t="s">
        <v>5456</v>
      </c>
      <c r="X22938" t="s">
        <v>5889</v>
      </c>
      <c r="Y22938" t="s">
        <v>5890</v>
      </c>
      <c r="Z22938" s="1">
        <v>41253</v>
      </c>
    </row>
    <row r="22939" spans="11:26" x14ac:dyDescent="0.3">
      <c r="K22939" t="s">
        <v>120697</v>
      </c>
      <c r="L22939" t="s">
        <v>120698</v>
      </c>
      <c r="M22939" t="s">
        <v>91</v>
      </c>
      <c r="O22939" t="s">
        <v>840</v>
      </c>
      <c r="Q22939" t="s">
        <v>120699</v>
      </c>
      <c r="R22939" t="s">
        <v>120700</v>
      </c>
      <c r="S22939" t="s">
        <v>120701</v>
      </c>
      <c r="T22939" t="s">
        <v>120702</v>
      </c>
      <c r="U22939" t="s">
        <v>34</v>
      </c>
      <c r="V22939" t="s">
        <v>46</v>
      </c>
      <c r="W22939" t="s">
        <v>106</v>
      </c>
      <c r="X22939" t="s">
        <v>107</v>
      </c>
      <c r="Y22939" t="s">
        <v>116</v>
      </c>
      <c r="Z22939" s="1">
        <v>40186</v>
      </c>
    </row>
    <row r="22940" spans="11:26" x14ac:dyDescent="0.3">
      <c r="K22940" t="s">
        <v>120703</v>
      </c>
      <c r="L22940" t="s">
        <v>120704</v>
      </c>
      <c r="M22940" t="s">
        <v>28</v>
      </c>
      <c r="O22940" s="1">
        <v>40848</v>
      </c>
      <c r="P22940">
        <v>4000000</v>
      </c>
      <c r="Q22940" t="s">
        <v>120705</v>
      </c>
      <c r="R22940" t="s">
        <v>120706</v>
      </c>
      <c r="S22940" t="s">
        <v>120707</v>
      </c>
      <c r="T22940" t="s">
        <v>120708</v>
      </c>
      <c r="U22940" t="s">
        <v>34</v>
      </c>
      <c r="V22940" t="s">
        <v>46</v>
      </c>
      <c r="W22940" t="s">
        <v>106</v>
      </c>
      <c r="X22940" t="s">
        <v>107</v>
      </c>
      <c r="Y22940" t="s">
        <v>116</v>
      </c>
      <c r="Z22940" s="1">
        <v>40920</v>
      </c>
    </row>
    <row r="22941" spans="11:26" x14ac:dyDescent="0.3">
      <c r="K22941" t="s">
        <v>120703</v>
      </c>
      <c r="L22941" t="s">
        <v>120709</v>
      </c>
      <c r="M22941" t="s">
        <v>28</v>
      </c>
      <c r="O22941" t="s">
        <v>12645</v>
      </c>
      <c r="P22941">
        <v>8000000</v>
      </c>
      <c r="Q22941" t="s">
        <v>120710</v>
      </c>
      <c r="R22941" t="s">
        <v>120711</v>
      </c>
      <c r="S22941" t="s">
        <v>120712</v>
      </c>
      <c r="T22941" t="s">
        <v>120713</v>
      </c>
      <c r="U22941" t="s">
        <v>34</v>
      </c>
      <c r="V22941" t="s">
        <v>46</v>
      </c>
      <c r="W22941" t="s">
        <v>106</v>
      </c>
      <c r="X22941" t="s">
        <v>107</v>
      </c>
      <c r="Y22941" t="s">
        <v>108</v>
      </c>
      <c r="Z22941" s="1">
        <v>38723</v>
      </c>
    </row>
    <row r="22942" spans="11:26" x14ac:dyDescent="0.3">
      <c r="K22942" t="s">
        <v>120714</v>
      </c>
      <c r="L22942" t="s">
        <v>120715</v>
      </c>
      <c r="M22942" t="s">
        <v>28</v>
      </c>
      <c r="O22942" t="s">
        <v>42236</v>
      </c>
      <c r="P22942">
        <v>788374</v>
      </c>
      <c r="Q22942" t="s">
        <v>120716</v>
      </c>
      <c r="R22942" t="s">
        <v>120717</v>
      </c>
      <c r="S22942" t="s">
        <v>120718</v>
      </c>
      <c r="T22942" t="s">
        <v>120719</v>
      </c>
      <c r="U22942" t="s">
        <v>34</v>
      </c>
      <c r="V22942" t="s">
        <v>46</v>
      </c>
      <c r="W22942" t="s">
        <v>167</v>
      </c>
      <c r="X22942" t="s">
        <v>168</v>
      </c>
      <c r="Y22942" t="s">
        <v>169</v>
      </c>
      <c r="Z22942" s="1">
        <v>40909</v>
      </c>
    </row>
    <row r="22943" spans="11:26" x14ac:dyDescent="0.3">
      <c r="K22943" t="s">
        <v>120714</v>
      </c>
      <c r="L22943" t="s">
        <v>120720</v>
      </c>
      <c r="M22943" t="s">
        <v>256</v>
      </c>
      <c r="O22943" s="1">
        <v>40667</v>
      </c>
      <c r="P22943">
        <v>225000</v>
      </c>
      <c r="Q22943" t="s">
        <v>120721</v>
      </c>
      <c r="R22943" t="s">
        <v>120722</v>
      </c>
      <c r="S22943" t="s">
        <v>120723</v>
      </c>
      <c r="T22943" t="s">
        <v>120724</v>
      </c>
      <c r="U22943" t="s">
        <v>34</v>
      </c>
      <c r="Z22943" s="1">
        <v>40555</v>
      </c>
    </row>
    <row r="22944" spans="11:26" x14ac:dyDescent="0.3">
      <c r="K22944" t="s">
        <v>120714</v>
      </c>
      <c r="L22944" t="s">
        <v>120725</v>
      </c>
      <c r="M22944" t="s">
        <v>28</v>
      </c>
      <c r="N22944" t="s">
        <v>29</v>
      </c>
      <c r="O22944" t="s">
        <v>36333</v>
      </c>
      <c r="P22944">
        <v>2600000</v>
      </c>
      <c r="Q22944" t="s">
        <v>120726</v>
      </c>
      <c r="R22944" t="s">
        <v>120727</v>
      </c>
      <c r="S22944" t="s">
        <v>120728</v>
      </c>
      <c r="T22944" t="s">
        <v>1589</v>
      </c>
      <c r="U22944" t="s">
        <v>345</v>
      </c>
      <c r="V22944" t="s">
        <v>46</v>
      </c>
      <c r="W22944" t="s">
        <v>106</v>
      </c>
      <c r="X22944" t="s">
        <v>151</v>
      </c>
      <c r="Y22944" t="s">
        <v>151</v>
      </c>
      <c r="Z22944" s="1">
        <v>39814</v>
      </c>
    </row>
    <row r="22945" spans="11:26" x14ac:dyDescent="0.3">
      <c r="K22945" t="s">
        <v>120714</v>
      </c>
      <c r="L22945" t="s">
        <v>120729</v>
      </c>
      <c r="M22945" t="s">
        <v>52</v>
      </c>
      <c r="O22945" s="1">
        <v>40914</v>
      </c>
      <c r="P22945">
        <v>1513334</v>
      </c>
      <c r="Q22945" t="s">
        <v>120730</v>
      </c>
      <c r="R22945" t="s">
        <v>120731</v>
      </c>
      <c r="S22945" t="s">
        <v>120732</v>
      </c>
      <c r="T22945" t="s">
        <v>99483</v>
      </c>
      <c r="U22945" t="s">
        <v>34</v>
      </c>
      <c r="V22945" t="s">
        <v>46</v>
      </c>
      <c r="W22945" t="s">
        <v>106</v>
      </c>
      <c r="X22945" t="s">
        <v>107</v>
      </c>
      <c r="Y22945" t="s">
        <v>116</v>
      </c>
      <c r="Z22945" s="1">
        <v>40554</v>
      </c>
    </row>
    <row r="22946" spans="11:26" x14ac:dyDescent="0.3">
      <c r="K22946" t="s">
        <v>120714</v>
      </c>
      <c r="L22946" t="s">
        <v>120733</v>
      </c>
      <c r="M22946" t="s">
        <v>233</v>
      </c>
      <c r="O22946" s="1">
        <v>41285</v>
      </c>
      <c r="P22946">
        <v>312050</v>
      </c>
      <c r="Q22946" t="s">
        <v>120734</v>
      </c>
      <c r="R22946" t="s">
        <v>120735</v>
      </c>
      <c r="S22946" t="s">
        <v>120736</v>
      </c>
      <c r="T22946" t="s">
        <v>120737</v>
      </c>
      <c r="U22946" t="s">
        <v>34</v>
      </c>
      <c r="V22946" t="s">
        <v>46</v>
      </c>
      <c r="W22946" t="s">
        <v>346</v>
      </c>
      <c r="X22946" t="s">
        <v>11222</v>
      </c>
      <c r="Y22946" t="s">
        <v>11222</v>
      </c>
      <c r="Z22946" t="s">
        <v>12502</v>
      </c>
    </row>
    <row r="22947" spans="11:26" x14ac:dyDescent="0.3">
      <c r="K22947" t="s">
        <v>120714</v>
      </c>
      <c r="L22947" t="s">
        <v>120738</v>
      </c>
      <c r="M22947" t="s">
        <v>52</v>
      </c>
      <c r="O22947" t="s">
        <v>20027</v>
      </c>
      <c r="P22947">
        <v>500000</v>
      </c>
      <c r="Q22947" t="s">
        <v>120739</v>
      </c>
      <c r="R22947" t="s">
        <v>120740</v>
      </c>
      <c r="S22947" t="s">
        <v>120741</v>
      </c>
      <c r="U22947" t="s">
        <v>34</v>
      </c>
      <c r="V22947" t="s">
        <v>46</v>
      </c>
      <c r="W22947" t="s">
        <v>106</v>
      </c>
      <c r="X22947" t="s">
        <v>2081</v>
      </c>
      <c r="Y22947" t="s">
        <v>5289</v>
      </c>
    </row>
    <row r="22948" spans="11:26" x14ac:dyDescent="0.3">
      <c r="K22948" t="s">
        <v>120742</v>
      </c>
      <c r="L22948" t="s">
        <v>120743</v>
      </c>
      <c r="M22948" t="s">
        <v>28</v>
      </c>
      <c r="N22948" t="s">
        <v>1415</v>
      </c>
      <c r="O22948" s="1">
        <v>39335</v>
      </c>
      <c r="P22948">
        <v>21000000</v>
      </c>
      <c r="Q22948" t="s">
        <v>120744</v>
      </c>
      <c r="R22948" t="s">
        <v>120745</v>
      </c>
      <c r="S22948" t="s">
        <v>120746</v>
      </c>
      <c r="T22948" t="s">
        <v>120747</v>
      </c>
      <c r="U22948" t="s">
        <v>178</v>
      </c>
      <c r="V22948" t="s">
        <v>1174</v>
      </c>
      <c r="W22948">
        <v>2</v>
      </c>
      <c r="X22948" t="s">
        <v>1175</v>
      </c>
      <c r="Y22948" t="s">
        <v>12022</v>
      </c>
      <c r="Z22948" s="1">
        <v>34335</v>
      </c>
    </row>
    <row r="22949" spans="11:26" x14ac:dyDescent="0.3">
      <c r="K22949" t="s">
        <v>120742</v>
      </c>
      <c r="L22949" t="s">
        <v>120748</v>
      </c>
      <c r="M22949" t="s">
        <v>28</v>
      </c>
      <c r="N22949" t="s">
        <v>493</v>
      </c>
      <c r="O22949" t="s">
        <v>120749</v>
      </c>
      <c r="P22949">
        <v>17000000</v>
      </c>
      <c r="Q22949" t="s">
        <v>120750</v>
      </c>
      <c r="R22949" t="s">
        <v>120751</v>
      </c>
      <c r="S22949" t="s">
        <v>120752</v>
      </c>
      <c r="T22949" t="s">
        <v>120753</v>
      </c>
      <c r="U22949" t="s">
        <v>34</v>
      </c>
      <c r="V22949" t="s">
        <v>46</v>
      </c>
      <c r="W22949" t="s">
        <v>167</v>
      </c>
      <c r="X22949" t="s">
        <v>168</v>
      </c>
      <c r="Y22949" t="s">
        <v>169</v>
      </c>
      <c r="Z22949" s="1">
        <v>39083</v>
      </c>
    </row>
    <row r="22950" spans="11:26" x14ac:dyDescent="0.3">
      <c r="K22950" t="s">
        <v>120742</v>
      </c>
      <c r="L22950" t="s">
        <v>120754</v>
      </c>
      <c r="M22950" t="s">
        <v>28</v>
      </c>
      <c r="N22950" t="s">
        <v>1189</v>
      </c>
      <c r="O22950" s="1">
        <v>38997</v>
      </c>
      <c r="P22950">
        <v>20000000</v>
      </c>
      <c r="Q22950" t="s">
        <v>120755</v>
      </c>
      <c r="R22950" t="s">
        <v>120756</v>
      </c>
      <c r="S22950" t="s">
        <v>120757</v>
      </c>
      <c r="T22950" t="s">
        <v>2126</v>
      </c>
      <c r="U22950" t="s">
        <v>34</v>
      </c>
      <c r="V22950" t="s">
        <v>1816</v>
      </c>
      <c r="W22950">
        <v>11</v>
      </c>
      <c r="X22950" t="s">
        <v>2926</v>
      </c>
      <c r="Y22950" t="s">
        <v>18843</v>
      </c>
      <c r="Z22950" s="1">
        <v>38362</v>
      </c>
    </row>
    <row r="22951" spans="11:26" x14ac:dyDescent="0.3">
      <c r="K22951" t="s">
        <v>120742</v>
      </c>
      <c r="L22951" t="s">
        <v>120758</v>
      </c>
      <c r="M22951" t="s">
        <v>28</v>
      </c>
      <c r="O22951" t="s">
        <v>120759</v>
      </c>
      <c r="P22951">
        <v>9400000</v>
      </c>
      <c r="Q22951" t="s">
        <v>120760</v>
      </c>
      <c r="R22951" t="s">
        <v>120761</v>
      </c>
      <c r="S22951" t="s">
        <v>120762</v>
      </c>
      <c r="T22951" t="s">
        <v>120763</v>
      </c>
      <c r="U22951" t="s">
        <v>34</v>
      </c>
    </row>
    <row r="22952" spans="11:26" x14ac:dyDescent="0.3">
      <c r="K22952" t="s">
        <v>120764</v>
      </c>
      <c r="L22952" t="s">
        <v>120765</v>
      </c>
      <c r="M22952" t="s">
        <v>28</v>
      </c>
      <c r="N22952" t="s">
        <v>40</v>
      </c>
      <c r="O22952" t="s">
        <v>40391</v>
      </c>
      <c r="P22952">
        <v>8500000</v>
      </c>
      <c r="Q22952" t="s">
        <v>120766</v>
      </c>
      <c r="R22952" t="s">
        <v>120767</v>
      </c>
      <c r="S22952" t="s">
        <v>120768</v>
      </c>
      <c r="T22952" t="s">
        <v>120769</v>
      </c>
      <c r="U22952" t="s">
        <v>34</v>
      </c>
      <c r="V22952" t="s">
        <v>1816</v>
      </c>
      <c r="W22952">
        <v>4</v>
      </c>
      <c r="X22952" t="s">
        <v>2609</v>
      </c>
      <c r="Y22952" t="s">
        <v>2609</v>
      </c>
      <c r="Z22952" s="1">
        <v>38725</v>
      </c>
    </row>
    <row r="22953" spans="11:26" x14ac:dyDescent="0.3">
      <c r="K22953" t="s">
        <v>120770</v>
      </c>
      <c r="L22953" t="s">
        <v>120771</v>
      </c>
      <c r="M22953" t="s">
        <v>91</v>
      </c>
      <c r="O22953" t="s">
        <v>8297</v>
      </c>
      <c r="P22953">
        <v>5000000</v>
      </c>
      <c r="Q22953" t="s">
        <v>120772</v>
      </c>
      <c r="R22953" t="s">
        <v>120773</v>
      </c>
      <c r="S22953" t="s">
        <v>120774</v>
      </c>
      <c r="U22953" t="s">
        <v>345</v>
      </c>
      <c r="Z22953" s="1">
        <v>41281</v>
      </c>
    </row>
    <row r="22954" spans="11:26" x14ac:dyDescent="0.3">
      <c r="K22954" t="s">
        <v>120775</v>
      </c>
      <c r="L22954" t="s">
        <v>120776</v>
      </c>
      <c r="M22954" t="s">
        <v>256</v>
      </c>
      <c r="O22954" t="s">
        <v>18959</v>
      </c>
      <c r="P22954">
        <v>3350689</v>
      </c>
      <c r="Q22954" t="s">
        <v>120777</v>
      </c>
      <c r="R22954" t="s">
        <v>120778</v>
      </c>
      <c r="S22954" t="s">
        <v>120779</v>
      </c>
      <c r="T22954" t="s">
        <v>84649</v>
      </c>
      <c r="U22954" t="s">
        <v>345</v>
      </c>
      <c r="V22954" t="s">
        <v>1174</v>
      </c>
      <c r="W22954">
        <v>5</v>
      </c>
      <c r="X22954" t="s">
        <v>1175</v>
      </c>
      <c r="Y22954" t="s">
        <v>1175</v>
      </c>
      <c r="Z22954" s="1">
        <v>39453</v>
      </c>
    </row>
    <row r="22955" spans="11:26" x14ac:dyDescent="0.3">
      <c r="K22955" t="s">
        <v>120775</v>
      </c>
      <c r="L22955" t="s">
        <v>120780</v>
      </c>
      <c r="M22955" t="s">
        <v>256</v>
      </c>
      <c r="O22955" s="1">
        <v>41186</v>
      </c>
      <c r="P22955">
        <v>5000000</v>
      </c>
      <c r="Q22955" t="s">
        <v>120781</v>
      </c>
      <c r="R22955" t="s">
        <v>120782</v>
      </c>
      <c r="S22955" t="s">
        <v>120783</v>
      </c>
      <c r="T22955" t="s">
        <v>6625</v>
      </c>
      <c r="U22955" t="s">
        <v>34</v>
      </c>
      <c r="V22955" t="s">
        <v>46</v>
      </c>
      <c r="W22955" t="s">
        <v>167</v>
      </c>
      <c r="X22955" t="s">
        <v>168</v>
      </c>
      <c r="Y22955" t="s">
        <v>169</v>
      </c>
    </row>
    <row r="22956" spans="11:26" x14ac:dyDescent="0.3">
      <c r="K22956" t="s">
        <v>120775</v>
      </c>
      <c r="L22956" t="s">
        <v>120784</v>
      </c>
      <c r="M22956" t="s">
        <v>28</v>
      </c>
      <c r="O22956" t="s">
        <v>15722</v>
      </c>
      <c r="P22956">
        <v>17698027</v>
      </c>
      <c r="Q22956" t="s">
        <v>120785</v>
      </c>
      <c r="R22956" t="s">
        <v>120786</v>
      </c>
      <c r="S22956" t="s">
        <v>120787</v>
      </c>
      <c r="T22956" t="s">
        <v>120788</v>
      </c>
      <c r="U22956" t="s">
        <v>34</v>
      </c>
      <c r="V22956" t="s">
        <v>46</v>
      </c>
      <c r="W22956" t="s">
        <v>1081</v>
      </c>
      <c r="X22956" t="s">
        <v>1082</v>
      </c>
      <c r="Y22956" t="s">
        <v>1082</v>
      </c>
      <c r="Z22956" s="1">
        <v>41890</v>
      </c>
    </row>
    <row r="22957" spans="11:26" x14ac:dyDescent="0.3">
      <c r="K22957" t="s">
        <v>120775</v>
      </c>
      <c r="L22957" t="s">
        <v>120789</v>
      </c>
      <c r="M22957" t="s">
        <v>28</v>
      </c>
      <c r="O22957" t="s">
        <v>13868</v>
      </c>
      <c r="P22957">
        <v>6999767</v>
      </c>
      <c r="Q22957" t="s">
        <v>120790</v>
      </c>
      <c r="R22957" t="s">
        <v>120791</v>
      </c>
      <c r="S22957" t="s">
        <v>120792</v>
      </c>
      <c r="T22957" t="s">
        <v>120793</v>
      </c>
      <c r="U22957" t="s">
        <v>34</v>
      </c>
      <c r="V22957" t="s">
        <v>800</v>
      </c>
      <c r="X22957" t="s">
        <v>801</v>
      </c>
      <c r="Y22957" t="s">
        <v>801</v>
      </c>
      <c r="Z22957" s="1">
        <v>40550</v>
      </c>
    </row>
    <row r="22958" spans="11:26" x14ac:dyDescent="0.3">
      <c r="K22958" t="s">
        <v>120794</v>
      </c>
      <c r="L22958" t="s">
        <v>120795</v>
      </c>
      <c r="M22958" t="s">
        <v>28</v>
      </c>
      <c r="O22958" t="s">
        <v>16251</v>
      </c>
      <c r="P22958">
        <v>12649997</v>
      </c>
      <c r="Q22958" t="s">
        <v>120796</v>
      </c>
      <c r="R22958" t="s">
        <v>120797</v>
      </c>
      <c r="S22958" t="s">
        <v>120798</v>
      </c>
      <c r="T22958" t="s">
        <v>409</v>
      </c>
      <c r="U22958" t="s">
        <v>34</v>
      </c>
      <c r="V22958" t="s">
        <v>46</v>
      </c>
      <c r="W22958" t="s">
        <v>106</v>
      </c>
      <c r="X22958" t="s">
        <v>151</v>
      </c>
      <c r="Y22958" t="s">
        <v>46875</v>
      </c>
      <c r="Z22958" s="1">
        <v>36161</v>
      </c>
    </row>
    <row r="22959" spans="11:26" x14ac:dyDescent="0.3">
      <c r="K22959" t="s">
        <v>120794</v>
      </c>
      <c r="L22959" t="s">
        <v>120799</v>
      </c>
      <c r="M22959" t="s">
        <v>28</v>
      </c>
      <c r="N22959" t="s">
        <v>40</v>
      </c>
      <c r="O22959" s="1">
        <v>41860</v>
      </c>
      <c r="P22959">
        <v>10000000</v>
      </c>
      <c r="Q22959" t="s">
        <v>120800</v>
      </c>
      <c r="R22959" t="s">
        <v>120801</v>
      </c>
      <c r="S22959" t="s">
        <v>120802</v>
      </c>
      <c r="T22959" t="s">
        <v>120803</v>
      </c>
      <c r="U22959" t="s">
        <v>34</v>
      </c>
      <c r="Z22959" s="1">
        <v>42009</v>
      </c>
    </row>
    <row r="22960" spans="11:26" x14ac:dyDescent="0.3">
      <c r="K22960" t="s">
        <v>120794</v>
      </c>
      <c r="L22960" t="s">
        <v>120804</v>
      </c>
      <c r="M22960" t="s">
        <v>256</v>
      </c>
      <c r="O22960" s="1">
        <v>41072</v>
      </c>
      <c r="P22960">
        <v>1000002</v>
      </c>
      <c r="Q22960" t="s">
        <v>120805</v>
      </c>
      <c r="R22960" t="s">
        <v>120806</v>
      </c>
      <c r="S22960" t="s">
        <v>120807</v>
      </c>
      <c r="T22960" t="s">
        <v>6</v>
      </c>
      <c r="U22960" t="s">
        <v>34</v>
      </c>
      <c r="V22960" t="s">
        <v>46</v>
      </c>
      <c r="W22960" t="s">
        <v>260</v>
      </c>
      <c r="X22960" t="s">
        <v>402</v>
      </c>
      <c r="Y22960" t="s">
        <v>11245</v>
      </c>
    </row>
    <row r="22961" spans="11:26" x14ac:dyDescent="0.3">
      <c r="K22961" t="s">
        <v>120808</v>
      </c>
      <c r="L22961" t="s">
        <v>120809</v>
      </c>
      <c r="M22961" t="s">
        <v>91</v>
      </c>
      <c r="O22961" t="s">
        <v>13215</v>
      </c>
      <c r="Q22961" t="s">
        <v>120810</v>
      </c>
      <c r="R22961" t="s">
        <v>120811</v>
      </c>
      <c r="S22961" t="s">
        <v>120812</v>
      </c>
      <c r="T22961" t="s">
        <v>3809</v>
      </c>
      <c r="U22961" t="s">
        <v>34</v>
      </c>
    </row>
    <row r="22962" spans="11:26" x14ac:dyDescent="0.3">
      <c r="K22962" t="s">
        <v>120813</v>
      </c>
      <c r="L22962" t="s">
        <v>120814</v>
      </c>
      <c r="M22962" t="s">
        <v>749</v>
      </c>
      <c r="O22962" s="1">
        <v>41278</v>
      </c>
      <c r="P22962">
        <v>87206</v>
      </c>
      <c r="Q22962" t="s">
        <v>120815</v>
      </c>
      <c r="R22962" t="s">
        <v>120816</v>
      </c>
      <c r="S22962" t="s">
        <v>120817</v>
      </c>
      <c r="T22962" t="s">
        <v>120818</v>
      </c>
      <c r="U22962" t="s">
        <v>34</v>
      </c>
      <c r="V22962" t="s">
        <v>46</v>
      </c>
      <c r="W22962" t="s">
        <v>106</v>
      </c>
      <c r="X22962" t="s">
        <v>107</v>
      </c>
      <c r="Y22962" t="s">
        <v>116</v>
      </c>
      <c r="Z22962" s="1">
        <v>40544</v>
      </c>
    </row>
    <row r="22963" spans="11:26" x14ac:dyDescent="0.3">
      <c r="K22963" t="s">
        <v>120819</v>
      </c>
      <c r="L22963" t="s">
        <v>120820</v>
      </c>
      <c r="M22963" t="s">
        <v>52</v>
      </c>
      <c r="O22963" s="1">
        <v>41456</v>
      </c>
      <c r="P22963">
        <v>40000</v>
      </c>
      <c r="Q22963" t="s">
        <v>120821</v>
      </c>
      <c r="R22963" t="s">
        <v>120822</v>
      </c>
      <c r="S22963" t="s">
        <v>120823</v>
      </c>
      <c r="T22963" t="s">
        <v>74</v>
      </c>
      <c r="U22963" t="s">
        <v>34</v>
      </c>
      <c r="V22963" t="s">
        <v>46</v>
      </c>
      <c r="W22963" t="s">
        <v>260</v>
      </c>
      <c r="X22963" t="s">
        <v>402</v>
      </c>
      <c r="Y22963" t="s">
        <v>403</v>
      </c>
      <c r="Z22963" s="1">
        <v>39083</v>
      </c>
    </row>
    <row r="22964" spans="11:26" x14ac:dyDescent="0.3">
      <c r="K22964" t="s">
        <v>120824</v>
      </c>
      <c r="L22964" t="s">
        <v>120825</v>
      </c>
      <c r="M22964" t="s">
        <v>28</v>
      </c>
      <c r="N22964" t="s">
        <v>40</v>
      </c>
      <c r="O22964" t="s">
        <v>11769</v>
      </c>
      <c r="Q22964" t="s">
        <v>120826</v>
      </c>
      <c r="R22964" t="s">
        <v>120827</v>
      </c>
      <c r="S22964" t="s">
        <v>120828</v>
      </c>
      <c r="T22964" t="s">
        <v>13790</v>
      </c>
      <c r="U22964" t="s">
        <v>34</v>
      </c>
      <c r="V22964" t="s">
        <v>35</v>
      </c>
      <c r="W22964">
        <v>9</v>
      </c>
      <c r="X22964" t="s">
        <v>4256</v>
      </c>
      <c r="Y22964" t="s">
        <v>4256</v>
      </c>
    </row>
    <row r="22965" spans="11:26" x14ac:dyDescent="0.3">
      <c r="K22965" t="s">
        <v>120824</v>
      </c>
      <c r="L22965" t="s">
        <v>120829</v>
      </c>
      <c r="M22965" t="s">
        <v>28</v>
      </c>
      <c r="N22965" t="s">
        <v>40</v>
      </c>
      <c r="O22965" s="1">
        <v>40179</v>
      </c>
      <c r="P22965">
        <v>2000000</v>
      </c>
      <c r="Q22965" t="s">
        <v>120830</v>
      </c>
      <c r="R22965" t="s">
        <v>120831</v>
      </c>
      <c r="S22965" t="s">
        <v>120832</v>
      </c>
      <c r="T22965" t="s">
        <v>5804</v>
      </c>
      <c r="U22965" t="s">
        <v>34</v>
      </c>
      <c r="V22965" t="s">
        <v>46</v>
      </c>
      <c r="W22965" t="s">
        <v>471</v>
      </c>
      <c r="X22965" t="s">
        <v>1482</v>
      </c>
      <c r="Y22965" t="s">
        <v>29335</v>
      </c>
    </row>
    <row r="22966" spans="11:26" x14ac:dyDescent="0.3">
      <c r="K22966" t="s">
        <v>120833</v>
      </c>
      <c r="L22966" t="s">
        <v>120834</v>
      </c>
      <c r="M22966" t="s">
        <v>28</v>
      </c>
      <c r="O22966" s="1">
        <v>39304</v>
      </c>
      <c r="Q22966" t="s">
        <v>120835</v>
      </c>
      <c r="R22966" t="s">
        <v>120836</v>
      </c>
      <c r="S22966" t="s">
        <v>120837</v>
      </c>
      <c r="T22966" t="s">
        <v>105</v>
      </c>
      <c r="U22966" t="s">
        <v>345</v>
      </c>
      <c r="V22966" t="s">
        <v>46</v>
      </c>
      <c r="W22966" t="s">
        <v>260</v>
      </c>
      <c r="X22966" t="s">
        <v>402</v>
      </c>
      <c r="Y22966" t="s">
        <v>536</v>
      </c>
    </row>
    <row r="22967" spans="11:26" x14ac:dyDescent="0.3">
      <c r="K22967" t="s">
        <v>120838</v>
      </c>
      <c r="L22967" t="s">
        <v>120839</v>
      </c>
      <c r="M22967" t="s">
        <v>52</v>
      </c>
      <c r="O22967" s="1">
        <v>41011</v>
      </c>
      <c r="P22967">
        <v>565000</v>
      </c>
      <c r="Q22967" t="s">
        <v>120840</v>
      </c>
      <c r="R22967" t="s">
        <v>120841</v>
      </c>
      <c r="S22967" t="s">
        <v>120842</v>
      </c>
      <c r="T22967" t="s">
        <v>4324</v>
      </c>
      <c r="U22967" t="s">
        <v>345</v>
      </c>
      <c r="V22967" t="s">
        <v>35</v>
      </c>
      <c r="W22967">
        <v>19</v>
      </c>
      <c r="X22967" t="s">
        <v>792</v>
      </c>
      <c r="Y22967" t="s">
        <v>792</v>
      </c>
    </row>
    <row r="22968" spans="11:26" x14ac:dyDescent="0.3">
      <c r="K22968" t="s">
        <v>120843</v>
      </c>
      <c r="L22968" t="s">
        <v>120844</v>
      </c>
      <c r="M22968" t="s">
        <v>190</v>
      </c>
      <c r="O22968" t="s">
        <v>120845</v>
      </c>
      <c r="Q22968" t="s">
        <v>120846</v>
      </c>
      <c r="R22968" t="s">
        <v>120847</v>
      </c>
      <c r="S22968" t="s">
        <v>120848</v>
      </c>
      <c r="T22968" t="s">
        <v>115</v>
      </c>
      <c r="U22968" t="s">
        <v>34</v>
      </c>
      <c r="V22968" t="s">
        <v>35</v>
      </c>
      <c r="W22968">
        <v>10</v>
      </c>
      <c r="X22968" t="s">
        <v>1130</v>
      </c>
      <c r="Y22968" t="s">
        <v>1131</v>
      </c>
    </row>
    <row r="22969" spans="11:26" x14ac:dyDescent="0.3">
      <c r="K22969" t="s">
        <v>120849</v>
      </c>
      <c r="L22969" t="s">
        <v>120850</v>
      </c>
      <c r="M22969" t="s">
        <v>28</v>
      </c>
      <c r="N22969" t="s">
        <v>1189</v>
      </c>
      <c r="O22969" s="1">
        <v>39607</v>
      </c>
      <c r="P22969">
        <v>200000</v>
      </c>
      <c r="Q22969" t="s">
        <v>120851</v>
      </c>
      <c r="R22969" t="s">
        <v>120852</v>
      </c>
      <c r="S22969" t="s">
        <v>120853</v>
      </c>
      <c r="T22969" t="s">
        <v>120854</v>
      </c>
      <c r="U22969" t="s">
        <v>178</v>
      </c>
      <c r="V22969" t="s">
        <v>1816</v>
      </c>
      <c r="W22969">
        <v>2</v>
      </c>
      <c r="X22969" t="s">
        <v>2981</v>
      </c>
      <c r="Y22969" t="s">
        <v>45833</v>
      </c>
      <c r="Z22969" t="s">
        <v>38788</v>
      </c>
    </row>
    <row r="22970" spans="11:26" x14ac:dyDescent="0.3">
      <c r="K22970" t="s">
        <v>120855</v>
      </c>
      <c r="L22970" t="s">
        <v>120856</v>
      </c>
      <c r="M22970" t="s">
        <v>233</v>
      </c>
      <c r="O22970" t="s">
        <v>1348</v>
      </c>
      <c r="P22970">
        <v>12600000</v>
      </c>
      <c r="Q22970" t="s">
        <v>120857</v>
      </c>
      <c r="R22970" t="s">
        <v>120858</v>
      </c>
      <c r="S22970" t="s">
        <v>120859</v>
      </c>
      <c r="T22970" t="s">
        <v>124</v>
      </c>
      <c r="U22970" t="s">
        <v>34</v>
      </c>
      <c r="V22970" t="s">
        <v>35</v>
      </c>
      <c r="W22970">
        <v>16</v>
      </c>
      <c r="X22970" t="s">
        <v>36</v>
      </c>
      <c r="Y22970" t="s">
        <v>36</v>
      </c>
      <c r="Z22970" s="1">
        <v>29221</v>
      </c>
    </row>
    <row r="22971" spans="11:26" x14ac:dyDescent="0.3">
      <c r="K22971" t="s">
        <v>120860</v>
      </c>
      <c r="L22971" t="s">
        <v>120861</v>
      </c>
      <c r="M22971" t="s">
        <v>28</v>
      </c>
      <c r="N22971" t="s">
        <v>29</v>
      </c>
      <c r="O22971" s="1">
        <v>39094</v>
      </c>
      <c r="P22971">
        <v>7000000</v>
      </c>
      <c r="Q22971" t="s">
        <v>120862</v>
      </c>
      <c r="R22971" t="s">
        <v>120863</v>
      </c>
      <c r="S22971" t="s">
        <v>120864</v>
      </c>
      <c r="T22971" t="s">
        <v>120865</v>
      </c>
      <c r="U22971" t="s">
        <v>34</v>
      </c>
      <c r="V22971" t="s">
        <v>46</v>
      </c>
      <c r="W22971" t="s">
        <v>142</v>
      </c>
      <c r="X22971" t="s">
        <v>985</v>
      </c>
      <c r="Y22971" t="s">
        <v>985</v>
      </c>
      <c r="Z22971" s="1">
        <v>40912</v>
      </c>
    </row>
    <row r="22972" spans="11:26" x14ac:dyDescent="0.3">
      <c r="K22972" t="s">
        <v>120860</v>
      </c>
      <c r="L22972" t="s">
        <v>120866</v>
      </c>
      <c r="M22972" t="s">
        <v>28</v>
      </c>
      <c r="N22972" t="s">
        <v>40</v>
      </c>
      <c r="O22972" t="s">
        <v>17404</v>
      </c>
      <c r="P22972">
        <v>3200000</v>
      </c>
      <c r="Q22972" t="s">
        <v>120867</v>
      </c>
      <c r="R22972" t="s">
        <v>120868</v>
      </c>
      <c r="S22972" t="s">
        <v>120869</v>
      </c>
      <c r="T22972" t="s">
        <v>95</v>
      </c>
      <c r="U22972" t="s">
        <v>34</v>
      </c>
      <c r="V22972" t="s">
        <v>46</v>
      </c>
      <c r="W22972" t="s">
        <v>260</v>
      </c>
      <c r="X22972" t="s">
        <v>402</v>
      </c>
      <c r="Y22972" t="s">
        <v>402</v>
      </c>
      <c r="Z22972" s="1">
        <v>39448</v>
      </c>
    </row>
    <row r="22973" spans="11:26" x14ac:dyDescent="0.3">
      <c r="K22973" t="s">
        <v>120870</v>
      </c>
      <c r="L22973" t="s">
        <v>120871</v>
      </c>
      <c r="M22973" t="s">
        <v>52</v>
      </c>
      <c r="O22973" t="s">
        <v>15927</v>
      </c>
      <c r="P22973">
        <v>1000000</v>
      </c>
      <c r="Q22973" t="s">
        <v>120872</v>
      </c>
      <c r="R22973" t="s">
        <v>120873</v>
      </c>
      <c r="S22973" t="s">
        <v>120874</v>
      </c>
      <c r="T22973" t="s">
        <v>205</v>
      </c>
      <c r="U22973" t="s">
        <v>34</v>
      </c>
      <c r="V22973" t="s">
        <v>46</v>
      </c>
      <c r="W22973" t="s">
        <v>1846</v>
      </c>
      <c r="X22973" t="s">
        <v>1847</v>
      </c>
      <c r="Y22973" t="s">
        <v>1847</v>
      </c>
      <c r="Z22973" s="1">
        <v>41244</v>
      </c>
    </row>
    <row r="22974" spans="11:26" x14ac:dyDescent="0.3">
      <c r="K22974" t="s">
        <v>120870</v>
      </c>
      <c r="L22974" t="s">
        <v>120875</v>
      </c>
      <c r="M22974" t="s">
        <v>52</v>
      </c>
      <c r="O22974" s="1">
        <v>41952</v>
      </c>
      <c r="P22974">
        <v>110010</v>
      </c>
      <c r="Q22974" t="s">
        <v>120876</v>
      </c>
      <c r="R22974" t="s">
        <v>120877</v>
      </c>
      <c r="S22974" t="s">
        <v>120878</v>
      </c>
      <c r="T22974" t="s">
        <v>120879</v>
      </c>
      <c r="U22974" t="s">
        <v>34</v>
      </c>
      <c r="V22974" t="s">
        <v>1816</v>
      </c>
      <c r="W22974">
        <v>5</v>
      </c>
      <c r="X22974" t="s">
        <v>1817</v>
      </c>
      <c r="Y22974" t="s">
        <v>1817</v>
      </c>
      <c r="Z22974" t="s">
        <v>120880</v>
      </c>
    </row>
    <row r="22975" spans="11:26" x14ac:dyDescent="0.3">
      <c r="K22975" t="s">
        <v>120870</v>
      </c>
      <c r="L22975" t="s">
        <v>120881</v>
      </c>
      <c r="M22975" t="s">
        <v>256</v>
      </c>
      <c r="O22975" t="s">
        <v>8449</v>
      </c>
      <c r="P22975">
        <v>250000</v>
      </c>
      <c r="Q22975" t="s">
        <v>120882</v>
      </c>
      <c r="R22975" t="s">
        <v>110825</v>
      </c>
      <c r="S22975" t="s">
        <v>120883</v>
      </c>
      <c r="T22975" t="s">
        <v>64</v>
      </c>
      <c r="U22975" t="s">
        <v>345</v>
      </c>
    </row>
    <row r="22976" spans="11:26" x14ac:dyDescent="0.3">
      <c r="K22976" t="s">
        <v>120884</v>
      </c>
      <c r="L22976" t="s">
        <v>120885</v>
      </c>
      <c r="M22976" t="s">
        <v>52</v>
      </c>
      <c r="O22976" t="s">
        <v>24368</v>
      </c>
      <c r="P22976">
        <v>1017026</v>
      </c>
      <c r="Q22976" t="s">
        <v>120886</v>
      </c>
      <c r="R22976" t="s">
        <v>120887</v>
      </c>
      <c r="S22976" t="s">
        <v>120888</v>
      </c>
      <c r="T22976" t="s">
        <v>120889</v>
      </c>
      <c r="U22976" t="s">
        <v>34</v>
      </c>
      <c r="V22976" t="s">
        <v>46</v>
      </c>
      <c r="W22976" t="s">
        <v>106</v>
      </c>
      <c r="X22976" t="s">
        <v>107</v>
      </c>
      <c r="Y22976" t="s">
        <v>116</v>
      </c>
      <c r="Z22976" s="1">
        <v>40183</v>
      </c>
    </row>
    <row r="22977" spans="11:26" x14ac:dyDescent="0.3">
      <c r="K22977" t="s">
        <v>120884</v>
      </c>
      <c r="L22977" t="s">
        <v>120890</v>
      </c>
      <c r="M22977" t="s">
        <v>28</v>
      </c>
      <c r="O22977" s="1">
        <v>41737</v>
      </c>
      <c r="P22977">
        <v>2400000</v>
      </c>
      <c r="Q22977" t="s">
        <v>120891</v>
      </c>
      <c r="R22977" t="s">
        <v>120892</v>
      </c>
      <c r="S22977" t="s">
        <v>120893</v>
      </c>
      <c r="T22977" t="s">
        <v>85</v>
      </c>
      <c r="U22977" t="s">
        <v>345</v>
      </c>
      <c r="V22977" t="s">
        <v>46</v>
      </c>
      <c r="W22977" t="s">
        <v>1369</v>
      </c>
      <c r="X22977" t="s">
        <v>1370</v>
      </c>
      <c r="Y22977" t="s">
        <v>45368</v>
      </c>
      <c r="Z22977" s="1">
        <v>38353</v>
      </c>
    </row>
    <row r="22978" spans="11:26" x14ac:dyDescent="0.3">
      <c r="K22978" t="s">
        <v>120884</v>
      </c>
      <c r="L22978" t="s">
        <v>120894</v>
      </c>
      <c r="M22978" t="s">
        <v>52</v>
      </c>
      <c r="O22978" t="s">
        <v>3205</v>
      </c>
      <c r="P22978">
        <v>118000</v>
      </c>
      <c r="Q22978" t="s">
        <v>120895</v>
      </c>
      <c r="R22978" t="s">
        <v>120896</v>
      </c>
      <c r="S22978" t="s">
        <v>120897</v>
      </c>
      <c r="T22978" t="s">
        <v>120898</v>
      </c>
      <c r="U22978" t="s">
        <v>34</v>
      </c>
      <c r="V22978" t="s">
        <v>800</v>
      </c>
      <c r="X22978" t="s">
        <v>801</v>
      </c>
      <c r="Y22978" t="s">
        <v>801</v>
      </c>
      <c r="Z22978" t="s">
        <v>62065</v>
      </c>
    </row>
    <row r="22979" spans="11:26" x14ac:dyDescent="0.3">
      <c r="K22979" t="s">
        <v>120899</v>
      </c>
      <c r="L22979" t="s">
        <v>120900</v>
      </c>
      <c r="M22979" t="s">
        <v>190</v>
      </c>
      <c r="O22979" s="1">
        <v>41339</v>
      </c>
      <c r="Q22979" t="s">
        <v>120901</v>
      </c>
      <c r="R22979" t="s">
        <v>120902</v>
      </c>
      <c r="S22979" t="s">
        <v>120903</v>
      </c>
      <c r="T22979" t="s">
        <v>120904</v>
      </c>
      <c r="U22979" t="s">
        <v>34</v>
      </c>
      <c r="V22979" t="s">
        <v>46</v>
      </c>
      <c r="W22979" t="s">
        <v>167</v>
      </c>
      <c r="X22979" t="s">
        <v>168</v>
      </c>
      <c r="Y22979" t="s">
        <v>169</v>
      </c>
      <c r="Z22979" s="1">
        <v>41276</v>
      </c>
    </row>
    <row r="22980" spans="11:26" x14ac:dyDescent="0.3">
      <c r="K22980" t="s">
        <v>120905</v>
      </c>
      <c r="L22980" t="s">
        <v>120906</v>
      </c>
      <c r="M22980" t="s">
        <v>28</v>
      </c>
      <c r="O22980" s="1">
        <v>37327</v>
      </c>
      <c r="P22980">
        <v>4500000</v>
      </c>
      <c r="Q22980" t="s">
        <v>120907</v>
      </c>
      <c r="R22980" t="s">
        <v>120908</v>
      </c>
      <c r="S22980" t="s">
        <v>120909</v>
      </c>
      <c r="T22980" t="s">
        <v>120910</v>
      </c>
      <c r="U22980" t="s">
        <v>34</v>
      </c>
      <c r="V22980" t="s">
        <v>768</v>
      </c>
      <c r="W22980">
        <v>48</v>
      </c>
      <c r="X22980" t="s">
        <v>769</v>
      </c>
      <c r="Y22980" t="s">
        <v>769</v>
      </c>
      <c r="Z22980" s="1">
        <v>40544</v>
      </c>
    </row>
    <row r="22981" spans="11:26" x14ac:dyDescent="0.3">
      <c r="K22981" t="s">
        <v>120905</v>
      </c>
      <c r="L22981" t="s">
        <v>120911</v>
      </c>
      <c r="M22981" t="s">
        <v>28</v>
      </c>
      <c r="O22981" s="1">
        <v>40243</v>
      </c>
      <c r="P22981">
        <v>3659714</v>
      </c>
      <c r="Q22981" t="s">
        <v>120912</v>
      </c>
      <c r="R22981" t="s">
        <v>120913</v>
      </c>
      <c r="S22981" t="s">
        <v>120914</v>
      </c>
      <c r="T22981" t="s">
        <v>115</v>
      </c>
      <c r="U22981" t="s">
        <v>34</v>
      </c>
      <c r="V22981" t="s">
        <v>1090</v>
      </c>
      <c r="W22981">
        <v>3</v>
      </c>
      <c r="X22981" t="s">
        <v>13356</v>
      </c>
      <c r="Y22981" t="s">
        <v>120915</v>
      </c>
    </row>
    <row r="22982" spans="11:26" x14ac:dyDescent="0.3">
      <c r="K22982" t="s">
        <v>120916</v>
      </c>
      <c r="L22982" t="s">
        <v>120917</v>
      </c>
      <c r="M22982" t="s">
        <v>52</v>
      </c>
      <c r="O22982" s="1">
        <v>41334</v>
      </c>
      <c r="P22982">
        <v>16666</v>
      </c>
      <c r="Q22982" t="s">
        <v>120918</v>
      </c>
      <c r="R22982" t="s">
        <v>120919</v>
      </c>
      <c r="S22982" t="s">
        <v>120920</v>
      </c>
      <c r="T22982" t="s">
        <v>42709</v>
      </c>
      <c r="U22982" t="s">
        <v>345</v>
      </c>
      <c r="Z22982" s="1">
        <v>41643</v>
      </c>
    </row>
    <row r="22983" spans="11:26" x14ac:dyDescent="0.3">
      <c r="K22983" t="s">
        <v>120921</v>
      </c>
      <c r="L22983" t="s">
        <v>120922</v>
      </c>
      <c r="M22983" t="s">
        <v>28</v>
      </c>
      <c r="N22983" t="s">
        <v>40</v>
      </c>
      <c r="O22983" t="s">
        <v>1178</v>
      </c>
      <c r="Q22983" t="s">
        <v>120923</v>
      </c>
      <c r="R22983" t="s">
        <v>120924</v>
      </c>
      <c r="S22983" t="s">
        <v>120925</v>
      </c>
      <c r="T22983" t="s">
        <v>120926</v>
      </c>
      <c r="U22983" t="s">
        <v>34</v>
      </c>
      <c r="V22983" t="s">
        <v>1174</v>
      </c>
      <c r="W22983">
        <v>5</v>
      </c>
      <c r="X22983" t="s">
        <v>1175</v>
      </c>
      <c r="Y22983" t="s">
        <v>1175</v>
      </c>
      <c r="Z22983" t="s">
        <v>119288</v>
      </c>
    </row>
    <row r="22984" spans="11:26" x14ac:dyDescent="0.3">
      <c r="K22984" t="s">
        <v>120927</v>
      </c>
      <c r="L22984" t="s">
        <v>120928</v>
      </c>
      <c r="M22984" t="s">
        <v>91</v>
      </c>
      <c r="O22984" s="1">
        <v>41974</v>
      </c>
      <c r="P22984">
        <v>111752</v>
      </c>
      <c r="Q22984" t="s">
        <v>120929</v>
      </c>
      <c r="R22984" t="s">
        <v>120930</v>
      </c>
      <c r="S22984" t="s">
        <v>120931</v>
      </c>
      <c r="T22984" t="s">
        <v>1098</v>
      </c>
      <c r="U22984" t="s">
        <v>34</v>
      </c>
      <c r="V22984" t="s">
        <v>46</v>
      </c>
      <c r="W22984" t="s">
        <v>167</v>
      </c>
      <c r="X22984" t="s">
        <v>168</v>
      </c>
      <c r="Y22984" t="s">
        <v>8771</v>
      </c>
    </row>
    <row r="22985" spans="11:26" x14ac:dyDescent="0.3">
      <c r="K22985" t="s">
        <v>120927</v>
      </c>
      <c r="L22985" t="s">
        <v>120932</v>
      </c>
      <c r="M22985" t="s">
        <v>52</v>
      </c>
      <c r="O22985" t="s">
        <v>65626</v>
      </c>
      <c r="P22985">
        <v>237868</v>
      </c>
      <c r="Q22985" t="s">
        <v>120933</v>
      </c>
      <c r="R22985" t="s">
        <v>120934</v>
      </c>
      <c r="S22985" t="s">
        <v>120935</v>
      </c>
      <c r="T22985" t="s">
        <v>124</v>
      </c>
      <c r="U22985" t="s">
        <v>34</v>
      </c>
      <c r="V22985" t="s">
        <v>206</v>
      </c>
      <c r="W22985" t="s">
        <v>207</v>
      </c>
      <c r="X22985" t="s">
        <v>208</v>
      </c>
      <c r="Y22985" t="s">
        <v>208</v>
      </c>
      <c r="Z22985" s="1">
        <v>40544</v>
      </c>
    </row>
    <row r="22986" spans="11:26" x14ac:dyDescent="0.3">
      <c r="K22986" t="s">
        <v>120927</v>
      </c>
      <c r="L22986" t="s">
        <v>120936</v>
      </c>
      <c r="M22986" t="s">
        <v>324</v>
      </c>
      <c r="O22986" s="1">
        <v>41284</v>
      </c>
      <c r="P22986">
        <v>1211820</v>
      </c>
      <c r="Q22986" t="s">
        <v>120937</v>
      </c>
      <c r="R22986" t="s">
        <v>120938</v>
      </c>
      <c r="S22986" t="s">
        <v>120939</v>
      </c>
      <c r="T22986" t="s">
        <v>74</v>
      </c>
      <c r="U22986" t="s">
        <v>34</v>
      </c>
      <c r="Z22986" s="1">
        <v>37622</v>
      </c>
    </row>
    <row r="22987" spans="11:26" x14ac:dyDescent="0.3">
      <c r="K22987" t="s">
        <v>120927</v>
      </c>
      <c r="L22987" t="s">
        <v>120940</v>
      </c>
      <c r="M22987" t="s">
        <v>52</v>
      </c>
      <c r="O22987" t="s">
        <v>1487</v>
      </c>
      <c r="P22987">
        <v>468145</v>
      </c>
      <c r="Q22987" t="s">
        <v>120941</v>
      </c>
      <c r="R22987" t="s">
        <v>120942</v>
      </c>
      <c r="S22987" t="s">
        <v>120943</v>
      </c>
      <c r="T22987" t="s">
        <v>15066</v>
      </c>
      <c r="U22987" t="s">
        <v>34</v>
      </c>
      <c r="V22987" t="s">
        <v>65</v>
      </c>
    </row>
    <row r="22988" spans="11:26" x14ac:dyDescent="0.3">
      <c r="K22988" t="s">
        <v>120944</v>
      </c>
      <c r="L22988" t="s">
        <v>120945</v>
      </c>
      <c r="M22988" t="s">
        <v>28</v>
      </c>
      <c r="O22988" t="s">
        <v>120946</v>
      </c>
      <c r="P22988">
        <v>61000000</v>
      </c>
      <c r="Q22988" t="s">
        <v>120947</v>
      </c>
      <c r="R22988" t="s">
        <v>120948</v>
      </c>
      <c r="S22988" t="s">
        <v>120949</v>
      </c>
      <c r="T22988" t="s">
        <v>120950</v>
      </c>
      <c r="U22988" t="s">
        <v>34</v>
      </c>
      <c r="V22988" t="s">
        <v>206</v>
      </c>
      <c r="W22988" t="s">
        <v>207</v>
      </c>
      <c r="X22988" t="s">
        <v>208</v>
      </c>
      <c r="Y22988" t="s">
        <v>208</v>
      </c>
      <c r="Z22988" s="1">
        <v>39814</v>
      </c>
    </row>
    <row r="22989" spans="11:26" x14ac:dyDescent="0.3">
      <c r="K22989" t="s">
        <v>120951</v>
      </c>
      <c r="L22989" t="s">
        <v>120952</v>
      </c>
      <c r="M22989" t="s">
        <v>28</v>
      </c>
      <c r="N22989" t="s">
        <v>29</v>
      </c>
      <c r="O22989" s="1">
        <v>40365</v>
      </c>
      <c r="P22989">
        <v>22250000</v>
      </c>
      <c r="Q22989" t="s">
        <v>120953</v>
      </c>
      <c r="R22989" t="s">
        <v>120954</v>
      </c>
      <c r="S22989" t="s">
        <v>120955</v>
      </c>
      <c r="T22989" t="s">
        <v>120956</v>
      </c>
      <c r="U22989" t="s">
        <v>34</v>
      </c>
      <c r="V22989" t="s">
        <v>46</v>
      </c>
      <c r="W22989" t="s">
        <v>6707</v>
      </c>
      <c r="X22989" t="s">
        <v>6708</v>
      </c>
      <c r="Y22989" t="s">
        <v>20020</v>
      </c>
      <c r="Z22989" t="s">
        <v>116998</v>
      </c>
    </row>
    <row r="22990" spans="11:26" x14ac:dyDescent="0.3">
      <c r="K22990" t="s">
        <v>120951</v>
      </c>
      <c r="L22990" t="s">
        <v>120957</v>
      </c>
      <c r="M22990" t="s">
        <v>28</v>
      </c>
      <c r="O22990" s="1">
        <v>41798</v>
      </c>
      <c r="P22990">
        <v>5000000</v>
      </c>
      <c r="Q22990" t="s">
        <v>120958</v>
      </c>
      <c r="R22990" t="s">
        <v>120959</v>
      </c>
      <c r="S22990" t="s">
        <v>120960</v>
      </c>
      <c r="T22990" t="s">
        <v>120961</v>
      </c>
      <c r="U22990" t="s">
        <v>34</v>
      </c>
      <c r="V22990" t="s">
        <v>46</v>
      </c>
      <c r="W22990" t="s">
        <v>106</v>
      </c>
      <c r="X22990" t="s">
        <v>1650</v>
      </c>
      <c r="Y22990" t="s">
        <v>3879</v>
      </c>
      <c r="Z22990" s="1">
        <v>39971</v>
      </c>
    </row>
    <row r="22991" spans="11:26" x14ac:dyDescent="0.3">
      <c r="K22991" t="s">
        <v>120951</v>
      </c>
      <c r="L22991" t="s">
        <v>120962</v>
      </c>
      <c r="M22991" t="s">
        <v>28</v>
      </c>
      <c r="N22991" t="s">
        <v>40</v>
      </c>
      <c r="O22991" t="s">
        <v>27244</v>
      </c>
      <c r="P22991">
        <v>17200000</v>
      </c>
      <c r="Q22991" t="s">
        <v>120963</v>
      </c>
      <c r="R22991" t="s">
        <v>120964</v>
      </c>
      <c r="S22991" t="s">
        <v>120965</v>
      </c>
      <c r="T22991" t="s">
        <v>120966</v>
      </c>
      <c r="U22991" t="s">
        <v>34</v>
      </c>
      <c r="V22991" t="s">
        <v>125</v>
      </c>
      <c r="W22991">
        <v>12</v>
      </c>
      <c r="X22991" t="s">
        <v>126</v>
      </c>
      <c r="Y22991" t="s">
        <v>126</v>
      </c>
      <c r="Z22991" s="1">
        <v>40544</v>
      </c>
    </row>
    <row r="22992" spans="11:26" x14ac:dyDescent="0.3">
      <c r="K22992" t="s">
        <v>120951</v>
      </c>
      <c r="L22992" t="s">
        <v>120967</v>
      </c>
      <c r="M22992" t="s">
        <v>28</v>
      </c>
      <c r="N22992" t="s">
        <v>29</v>
      </c>
      <c r="O22992" s="1">
        <v>40700</v>
      </c>
      <c r="P22992">
        <v>15000000</v>
      </c>
      <c r="Q22992" t="s">
        <v>120968</v>
      </c>
      <c r="R22992" t="s">
        <v>120969</v>
      </c>
      <c r="S22992" t="s">
        <v>120970</v>
      </c>
      <c r="T22992" t="s">
        <v>186</v>
      </c>
      <c r="U22992" t="s">
        <v>34</v>
      </c>
      <c r="V22992" t="s">
        <v>46</v>
      </c>
      <c r="W22992" t="s">
        <v>75</v>
      </c>
      <c r="X22992" t="s">
        <v>464</v>
      </c>
      <c r="Y22992" t="s">
        <v>464</v>
      </c>
      <c r="Z22992" s="1">
        <v>37625</v>
      </c>
    </row>
    <row r="22993" spans="11:26" x14ac:dyDescent="0.3">
      <c r="K22993" t="s">
        <v>120951</v>
      </c>
      <c r="L22993" t="s">
        <v>120971</v>
      </c>
      <c r="M22993" t="s">
        <v>28</v>
      </c>
      <c r="N22993" t="s">
        <v>493</v>
      </c>
      <c r="O22993" t="s">
        <v>36406</v>
      </c>
      <c r="P22993">
        <v>95000000</v>
      </c>
      <c r="Q22993" t="s">
        <v>120972</v>
      </c>
      <c r="R22993" t="s">
        <v>120973</v>
      </c>
      <c r="S22993" t="s">
        <v>120974</v>
      </c>
      <c r="T22993" t="s">
        <v>120975</v>
      </c>
      <c r="U22993" t="s">
        <v>34</v>
      </c>
      <c r="V22993" t="s">
        <v>120976</v>
      </c>
      <c r="W22993">
        <v>1</v>
      </c>
      <c r="X22993" t="s">
        <v>120977</v>
      </c>
      <c r="Y22993" t="s">
        <v>120977</v>
      </c>
      <c r="Z22993" t="s">
        <v>34900</v>
      </c>
    </row>
    <row r="22994" spans="11:26" x14ac:dyDescent="0.3">
      <c r="K22994" t="s">
        <v>120978</v>
      </c>
      <c r="L22994" t="s">
        <v>120979</v>
      </c>
      <c r="M22994" t="s">
        <v>52</v>
      </c>
      <c r="O22994" s="1">
        <v>40917</v>
      </c>
      <c r="P22994">
        <v>3000000</v>
      </c>
      <c r="Q22994" t="s">
        <v>120980</v>
      </c>
      <c r="R22994" t="s">
        <v>120981</v>
      </c>
      <c r="S22994" t="s">
        <v>120982</v>
      </c>
      <c r="T22994" t="s">
        <v>120983</v>
      </c>
      <c r="U22994" t="s">
        <v>34</v>
      </c>
      <c r="V22994" t="s">
        <v>35</v>
      </c>
      <c r="W22994">
        <v>24</v>
      </c>
      <c r="X22994" t="s">
        <v>28137</v>
      </c>
      <c r="Y22994" t="s">
        <v>28137</v>
      </c>
      <c r="Z22994" s="1">
        <v>39093</v>
      </c>
    </row>
    <row r="22995" spans="11:26" x14ac:dyDescent="0.3">
      <c r="K22995" t="s">
        <v>120984</v>
      </c>
      <c r="L22995" t="s">
        <v>120985</v>
      </c>
      <c r="M22995" t="s">
        <v>28</v>
      </c>
      <c r="O22995" s="1">
        <v>40850</v>
      </c>
      <c r="P22995">
        <v>20000000</v>
      </c>
      <c r="Q22995" t="s">
        <v>120986</v>
      </c>
      <c r="R22995" t="s">
        <v>120987</v>
      </c>
      <c r="S22995" t="s">
        <v>120988</v>
      </c>
      <c r="T22995" t="s">
        <v>1249</v>
      </c>
      <c r="U22995" t="s">
        <v>34</v>
      </c>
      <c r="V22995" t="s">
        <v>270</v>
      </c>
      <c r="W22995" t="s">
        <v>2159</v>
      </c>
      <c r="X22995" t="s">
        <v>272</v>
      </c>
      <c r="Y22995" t="s">
        <v>9062</v>
      </c>
      <c r="Z22995" s="1">
        <v>39451</v>
      </c>
    </row>
    <row r="22996" spans="11:26" x14ac:dyDescent="0.3">
      <c r="K22996" t="s">
        <v>120984</v>
      </c>
      <c r="L22996" t="s">
        <v>120989</v>
      </c>
      <c r="M22996" t="s">
        <v>28</v>
      </c>
      <c r="O22996" t="s">
        <v>6193</v>
      </c>
      <c r="P22996">
        <v>16000000</v>
      </c>
      <c r="Q22996" t="s">
        <v>120990</v>
      </c>
      <c r="R22996" t="s">
        <v>120991</v>
      </c>
      <c r="S22996" t="s">
        <v>120992</v>
      </c>
      <c r="T22996" t="s">
        <v>120993</v>
      </c>
      <c r="U22996" t="s">
        <v>34</v>
      </c>
      <c r="V22996" t="s">
        <v>206</v>
      </c>
      <c r="W22996" t="s">
        <v>207</v>
      </c>
      <c r="X22996" t="s">
        <v>208</v>
      </c>
      <c r="Y22996" t="s">
        <v>208</v>
      </c>
      <c r="Z22996" s="1">
        <v>39457</v>
      </c>
    </row>
    <row r="22997" spans="11:26" x14ac:dyDescent="0.3">
      <c r="K22997" t="s">
        <v>120984</v>
      </c>
      <c r="L22997" t="s">
        <v>120994</v>
      </c>
      <c r="M22997" t="s">
        <v>28</v>
      </c>
      <c r="O22997" s="1">
        <v>41126</v>
      </c>
      <c r="P22997">
        <v>12350000</v>
      </c>
      <c r="Q22997" t="s">
        <v>120995</v>
      </c>
      <c r="R22997" t="s">
        <v>120996</v>
      </c>
      <c r="S22997" t="s">
        <v>120997</v>
      </c>
      <c r="T22997" t="s">
        <v>79972</v>
      </c>
      <c r="U22997" t="s">
        <v>345</v>
      </c>
      <c r="V22997" t="s">
        <v>46</v>
      </c>
      <c r="W22997" t="s">
        <v>75</v>
      </c>
      <c r="X22997" t="s">
        <v>464</v>
      </c>
      <c r="Y22997" t="s">
        <v>464</v>
      </c>
      <c r="Z22997" s="1">
        <v>40179</v>
      </c>
    </row>
    <row r="22998" spans="11:26" x14ac:dyDescent="0.3">
      <c r="K22998" t="s">
        <v>120998</v>
      </c>
      <c r="L22998" t="s">
        <v>120999</v>
      </c>
      <c r="M22998" t="s">
        <v>52</v>
      </c>
      <c r="O22998" s="1">
        <v>41730</v>
      </c>
      <c r="P22998">
        <v>36000</v>
      </c>
      <c r="Q22998" t="s">
        <v>121000</v>
      </c>
      <c r="R22998" t="s">
        <v>121001</v>
      </c>
      <c r="S22998" t="s">
        <v>121002</v>
      </c>
      <c r="T22998" t="s">
        <v>7564</v>
      </c>
      <c r="U22998" t="s">
        <v>34</v>
      </c>
      <c r="Z22998" s="1">
        <v>41275</v>
      </c>
    </row>
    <row r="22999" spans="11:26" x14ac:dyDescent="0.3">
      <c r="K22999" t="s">
        <v>121003</v>
      </c>
      <c r="L22999" t="s">
        <v>121004</v>
      </c>
      <c r="M22999" t="s">
        <v>52</v>
      </c>
      <c r="O22999" s="1">
        <v>42007</v>
      </c>
      <c r="P22999">
        <v>100000</v>
      </c>
      <c r="Q22999" t="s">
        <v>121005</v>
      </c>
      <c r="R22999" t="s">
        <v>121006</v>
      </c>
      <c r="S22999" t="s">
        <v>121007</v>
      </c>
      <c r="T22999" t="s">
        <v>64</v>
      </c>
      <c r="U22999" t="s">
        <v>178</v>
      </c>
      <c r="V22999" t="s">
        <v>46</v>
      </c>
      <c r="W22999" t="s">
        <v>228</v>
      </c>
      <c r="X22999" t="s">
        <v>229</v>
      </c>
      <c r="Y22999" t="s">
        <v>229</v>
      </c>
    </row>
    <row r="23000" spans="11:26" x14ac:dyDescent="0.3">
      <c r="K23000" t="s">
        <v>121008</v>
      </c>
      <c r="L23000" t="s">
        <v>121009</v>
      </c>
      <c r="M23000" t="s">
        <v>52</v>
      </c>
      <c r="O23000" t="s">
        <v>1126</v>
      </c>
      <c r="P23000">
        <v>500000</v>
      </c>
      <c r="Q23000" t="s">
        <v>121010</v>
      </c>
      <c r="R23000" t="s">
        <v>121011</v>
      </c>
      <c r="S23000" t="s">
        <v>121012</v>
      </c>
      <c r="T23000" t="s">
        <v>121013</v>
      </c>
      <c r="U23000" t="s">
        <v>34</v>
      </c>
      <c r="V23000" t="s">
        <v>1939</v>
      </c>
      <c r="W23000">
        <v>23</v>
      </c>
      <c r="X23000" t="s">
        <v>4856</v>
      </c>
      <c r="Y23000" t="s">
        <v>121014</v>
      </c>
      <c r="Z23000" s="1">
        <v>39203</v>
      </c>
    </row>
    <row r="23001" spans="11:26" x14ac:dyDescent="0.3">
      <c r="K23001" t="s">
        <v>121015</v>
      </c>
      <c r="L23001" t="s">
        <v>121016</v>
      </c>
      <c r="M23001" t="s">
        <v>28</v>
      </c>
      <c r="N23001" t="s">
        <v>493</v>
      </c>
      <c r="O23001" s="1">
        <v>38729</v>
      </c>
      <c r="P23001">
        <v>11000000</v>
      </c>
      <c r="Q23001" t="s">
        <v>121017</v>
      </c>
      <c r="R23001" t="s">
        <v>121018</v>
      </c>
      <c r="S23001" t="s">
        <v>121019</v>
      </c>
      <c r="T23001" t="s">
        <v>115</v>
      </c>
      <c r="U23001" t="s">
        <v>34</v>
      </c>
      <c r="V23001" t="s">
        <v>65</v>
      </c>
      <c r="W23001">
        <v>23</v>
      </c>
      <c r="X23001" t="s">
        <v>297</v>
      </c>
      <c r="Y23001" t="s">
        <v>297</v>
      </c>
    </row>
    <row r="23002" spans="11:26" x14ac:dyDescent="0.3">
      <c r="K23002" t="s">
        <v>121015</v>
      </c>
      <c r="L23002" t="s">
        <v>121020</v>
      </c>
      <c r="M23002" t="s">
        <v>28</v>
      </c>
      <c r="O23002" s="1">
        <v>40062</v>
      </c>
      <c r="P23002">
        <v>2154038</v>
      </c>
      <c r="Q23002" t="s">
        <v>121021</v>
      </c>
      <c r="R23002" t="s">
        <v>121022</v>
      </c>
      <c r="S23002" t="s">
        <v>121023</v>
      </c>
      <c r="T23002" t="s">
        <v>45746</v>
      </c>
      <c r="U23002" t="s">
        <v>34</v>
      </c>
      <c r="V23002" t="s">
        <v>46</v>
      </c>
      <c r="W23002" t="s">
        <v>106</v>
      </c>
      <c r="X23002" t="s">
        <v>107</v>
      </c>
      <c r="Y23002" t="s">
        <v>116</v>
      </c>
      <c r="Z23002" t="s">
        <v>121024</v>
      </c>
    </row>
    <row r="23003" spans="11:26" x14ac:dyDescent="0.3">
      <c r="K23003" t="s">
        <v>121025</v>
      </c>
      <c r="L23003" t="s">
        <v>121026</v>
      </c>
      <c r="M23003" t="s">
        <v>52</v>
      </c>
      <c r="O23003" t="s">
        <v>9183</v>
      </c>
      <c r="Q23003" t="s">
        <v>121027</v>
      </c>
      <c r="R23003" t="s">
        <v>121028</v>
      </c>
      <c r="S23003" t="s">
        <v>121029</v>
      </c>
      <c r="T23003" t="s">
        <v>40296</v>
      </c>
      <c r="U23003" t="s">
        <v>34</v>
      </c>
      <c r="V23003" t="s">
        <v>46</v>
      </c>
      <c r="W23003" t="s">
        <v>106</v>
      </c>
      <c r="X23003" t="s">
        <v>107</v>
      </c>
      <c r="Y23003" t="s">
        <v>116</v>
      </c>
      <c r="Z23003" s="1">
        <v>41640</v>
      </c>
    </row>
    <row r="23004" spans="11:26" x14ac:dyDescent="0.3">
      <c r="K23004" t="s">
        <v>121030</v>
      </c>
      <c r="L23004" t="s">
        <v>121031</v>
      </c>
      <c r="M23004" t="s">
        <v>28</v>
      </c>
      <c r="N23004" t="s">
        <v>29</v>
      </c>
      <c r="O23004" t="s">
        <v>121032</v>
      </c>
      <c r="P23004">
        <v>14816145</v>
      </c>
      <c r="Q23004" t="s">
        <v>121033</v>
      </c>
      <c r="R23004" t="s">
        <v>121034</v>
      </c>
      <c r="S23004" t="s">
        <v>121035</v>
      </c>
      <c r="T23004" t="s">
        <v>121036</v>
      </c>
      <c r="U23004" t="s">
        <v>34</v>
      </c>
      <c r="V23004" t="s">
        <v>46</v>
      </c>
      <c r="W23004" t="s">
        <v>1369</v>
      </c>
      <c r="X23004" t="s">
        <v>13177</v>
      </c>
      <c r="Y23004" t="s">
        <v>13178</v>
      </c>
      <c r="Z23004" s="1">
        <v>41640</v>
      </c>
    </row>
    <row r="23005" spans="11:26" x14ac:dyDescent="0.3">
      <c r="K23005" t="s">
        <v>121030</v>
      </c>
      <c r="L23005" t="s">
        <v>121037</v>
      </c>
      <c r="M23005" t="s">
        <v>28</v>
      </c>
      <c r="O23005" s="1">
        <v>35806</v>
      </c>
      <c r="Q23005" t="s">
        <v>121038</v>
      </c>
      <c r="R23005" t="s">
        <v>121039</v>
      </c>
      <c r="T23005" t="s">
        <v>95</v>
      </c>
      <c r="U23005" t="s">
        <v>34</v>
      </c>
      <c r="V23005" t="s">
        <v>46</v>
      </c>
      <c r="W23005" t="s">
        <v>260</v>
      </c>
      <c r="X23005" t="s">
        <v>402</v>
      </c>
      <c r="Y23005" t="s">
        <v>536</v>
      </c>
    </row>
    <row r="23006" spans="11:26" x14ac:dyDescent="0.3">
      <c r="K23006" t="s">
        <v>121030</v>
      </c>
      <c r="L23006" t="s">
        <v>121040</v>
      </c>
      <c r="M23006" t="s">
        <v>28</v>
      </c>
      <c r="O23006" s="1">
        <v>35806</v>
      </c>
      <c r="Q23006" t="s">
        <v>121041</v>
      </c>
      <c r="R23006" t="s">
        <v>121042</v>
      </c>
      <c r="S23006" t="s">
        <v>121043</v>
      </c>
      <c r="T23006" t="s">
        <v>436</v>
      </c>
      <c r="U23006" t="s">
        <v>34</v>
      </c>
      <c r="V23006" t="s">
        <v>206</v>
      </c>
      <c r="W23006" t="s">
        <v>207</v>
      </c>
      <c r="X23006" t="s">
        <v>208</v>
      </c>
      <c r="Y23006" t="s">
        <v>208</v>
      </c>
    </row>
    <row r="23007" spans="11:26" x14ac:dyDescent="0.3">
      <c r="K23007" t="s">
        <v>121044</v>
      </c>
      <c r="L23007" t="s">
        <v>121045</v>
      </c>
      <c r="M23007" t="s">
        <v>28</v>
      </c>
      <c r="N23007" t="s">
        <v>40</v>
      </c>
      <c r="O23007" t="s">
        <v>14546</v>
      </c>
      <c r="P23007">
        <v>5000000</v>
      </c>
      <c r="Q23007" t="s">
        <v>121046</v>
      </c>
      <c r="R23007" t="s">
        <v>121047</v>
      </c>
      <c r="S23007" t="s">
        <v>121048</v>
      </c>
      <c r="T23007" t="s">
        <v>74</v>
      </c>
      <c r="U23007" t="s">
        <v>34</v>
      </c>
      <c r="V23007" t="s">
        <v>46</v>
      </c>
      <c r="W23007" t="s">
        <v>881</v>
      </c>
      <c r="X23007" t="s">
        <v>882</v>
      </c>
      <c r="Y23007" t="s">
        <v>883</v>
      </c>
      <c r="Z23007" s="1">
        <v>39814</v>
      </c>
    </row>
    <row r="23008" spans="11:26" x14ac:dyDescent="0.3">
      <c r="K23008" t="s">
        <v>121049</v>
      </c>
      <c r="L23008" t="s">
        <v>121050</v>
      </c>
      <c r="M23008" t="s">
        <v>324</v>
      </c>
      <c r="O23008" t="s">
        <v>6081</v>
      </c>
      <c r="Q23008" t="s">
        <v>121051</v>
      </c>
      <c r="R23008" t="s">
        <v>121052</v>
      </c>
      <c r="S23008" t="s">
        <v>121053</v>
      </c>
      <c r="T23008" t="s">
        <v>6271</v>
      </c>
      <c r="U23008" t="s">
        <v>178</v>
      </c>
      <c r="V23008" t="s">
        <v>46</v>
      </c>
      <c r="W23008" t="s">
        <v>195</v>
      </c>
      <c r="X23008" t="s">
        <v>196</v>
      </c>
      <c r="Y23008" t="s">
        <v>196</v>
      </c>
      <c r="Z23008" s="1">
        <v>40179</v>
      </c>
    </row>
    <row r="23009" spans="11:26" x14ac:dyDescent="0.3">
      <c r="K23009" t="s">
        <v>121049</v>
      </c>
      <c r="L23009" t="s">
        <v>121054</v>
      </c>
      <c r="M23009" t="s">
        <v>52</v>
      </c>
      <c r="O23009" t="s">
        <v>1333</v>
      </c>
      <c r="P23009">
        <v>25000</v>
      </c>
      <c r="Q23009" t="s">
        <v>121055</v>
      </c>
      <c r="R23009" t="s">
        <v>121056</v>
      </c>
      <c r="S23009" t="s">
        <v>121057</v>
      </c>
      <c r="T23009" t="s">
        <v>74</v>
      </c>
      <c r="U23009" t="s">
        <v>34</v>
      </c>
      <c r="V23009" t="s">
        <v>46</v>
      </c>
      <c r="W23009" t="s">
        <v>106</v>
      </c>
      <c r="X23009" t="s">
        <v>107</v>
      </c>
      <c r="Y23009" t="s">
        <v>108</v>
      </c>
    </row>
    <row r="23010" spans="11:26" x14ac:dyDescent="0.3">
      <c r="K23010" t="s">
        <v>121058</v>
      </c>
      <c r="L23010" t="s">
        <v>121059</v>
      </c>
      <c r="M23010" t="s">
        <v>190</v>
      </c>
      <c r="O23010" t="s">
        <v>14233</v>
      </c>
      <c r="Q23010" t="s">
        <v>121060</v>
      </c>
      <c r="R23010" t="s">
        <v>121061</v>
      </c>
      <c r="S23010" t="s">
        <v>121062</v>
      </c>
      <c r="T23010" t="s">
        <v>121063</v>
      </c>
      <c r="U23010" t="s">
        <v>34</v>
      </c>
      <c r="V23010" t="s">
        <v>46</v>
      </c>
      <c r="W23010" t="s">
        <v>75</v>
      </c>
      <c r="X23010" t="s">
        <v>464</v>
      </c>
      <c r="Y23010" t="s">
        <v>464</v>
      </c>
      <c r="Z23010" s="1">
        <v>39448</v>
      </c>
    </row>
    <row r="23011" spans="11:26" x14ac:dyDescent="0.3">
      <c r="K23011" t="s">
        <v>121064</v>
      </c>
      <c r="L23011" t="s">
        <v>121065</v>
      </c>
      <c r="M23011" t="s">
        <v>324</v>
      </c>
      <c r="O23011" s="1">
        <v>41646</v>
      </c>
      <c r="Q23011" t="s">
        <v>121066</v>
      </c>
      <c r="R23011" t="s">
        <v>121067</v>
      </c>
      <c r="S23011" t="s">
        <v>121068</v>
      </c>
      <c r="T23011" t="s">
        <v>8866</v>
      </c>
      <c r="U23011" t="s">
        <v>34</v>
      </c>
      <c r="V23011" t="s">
        <v>46</v>
      </c>
      <c r="W23011" t="s">
        <v>167</v>
      </c>
      <c r="X23011" t="s">
        <v>8777</v>
      </c>
      <c r="Y23011" t="s">
        <v>8778</v>
      </c>
      <c r="Z23011" s="1">
        <v>40544</v>
      </c>
    </row>
    <row r="23012" spans="11:26" x14ac:dyDescent="0.3">
      <c r="K23012" t="s">
        <v>121069</v>
      </c>
      <c r="L23012" t="s">
        <v>121070</v>
      </c>
      <c r="M23012" t="s">
        <v>28</v>
      </c>
      <c r="O23012" s="1">
        <v>39943</v>
      </c>
      <c r="P23012">
        <v>2271475</v>
      </c>
      <c r="Q23012" t="s">
        <v>121071</v>
      </c>
      <c r="R23012" t="s">
        <v>121072</v>
      </c>
      <c r="S23012" t="s">
        <v>121073</v>
      </c>
      <c r="T23012" t="s">
        <v>121074</v>
      </c>
      <c r="U23012" t="s">
        <v>34</v>
      </c>
      <c r="V23012" t="s">
        <v>46</v>
      </c>
      <c r="W23012" t="s">
        <v>106</v>
      </c>
      <c r="X23012" t="s">
        <v>107</v>
      </c>
      <c r="Y23012" t="s">
        <v>1975</v>
      </c>
      <c r="Z23012" s="1">
        <v>41275</v>
      </c>
    </row>
    <row r="23013" spans="11:26" x14ac:dyDescent="0.3">
      <c r="K23013" t="s">
        <v>121075</v>
      </c>
      <c r="L23013" t="s">
        <v>121076</v>
      </c>
      <c r="M23013" t="s">
        <v>256</v>
      </c>
      <c r="O23013" t="s">
        <v>8572</v>
      </c>
      <c r="P23013">
        <v>925000</v>
      </c>
      <c r="Q23013" t="s">
        <v>121077</v>
      </c>
      <c r="R23013" t="s">
        <v>121078</v>
      </c>
      <c r="S23013" t="s">
        <v>121079</v>
      </c>
      <c r="T23013" t="s">
        <v>121080</v>
      </c>
      <c r="U23013" t="s">
        <v>345</v>
      </c>
      <c r="V23013" t="s">
        <v>46</v>
      </c>
      <c r="W23013" t="s">
        <v>1369</v>
      </c>
      <c r="X23013" t="s">
        <v>1370</v>
      </c>
      <c r="Y23013" t="s">
        <v>1370</v>
      </c>
      <c r="Z23013" s="1">
        <v>41650</v>
      </c>
    </row>
    <row r="23014" spans="11:26" x14ac:dyDescent="0.3">
      <c r="K23014" t="s">
        <v>121081</v>
      </c>
      <c r="L23014" t="s">
        <v>121082</v>
      </c>
      <c r="M23014" t="s">
        <v>28</v>
      </c>
      <c r="O23014" t="s">
        <v>22827</v>
      </c>
      <c r="P23014">
        <v>18000000</v>
      </c>
      <c r="Q23014" t="s">
        <v>121083</v>
      </c>
      <c r="R23014" t="s">
        <v>121084</v>
      </c>
      <c r="S23014" t="s">
        <v>121085</v>
      </c>
      <c r="T23014" t="s">
        <v>6271</v>
      </c>
      <c r="U23014" t="s">
        <v>34</v>
      </c>
      <c r="V23014" t="s">
        <v>46</v>
      </c>
      <c r="W23014" t="s">
        <v>167</v>
      </c>
      <c r="X23014" t="s">
        <v>168</v>
      </c>
      <c r="Y23014" t="s">
        <v>169</v>
      </c>
      <c r="Z23014" t="s">
        <v>101613</v>
      </c>
    </row>
    <row r="23015" spans="11:26" x14ac:dyDescent="0.3">
      <c r="K23015" t="s">
        <v>121081</v>
      </c>
      <c r="L23015" t="s">
        <v>121086</v>
      </c>
      <c r="M23015" t="s">
        <v>256</v>
      </c>
      <c r="O23015" t="s">
        <v>8724</v>
      </c>
      <c r="P23015">
        <v>6600000</v>
      </c>
      <c r="Q23015" t="s">
        <v>121087</v>
      </c>
      <c r="R23015" t="s">
        <v>121088</v>
      </c>
      <c r="S23015" t="s">
        <v>121089</v>
      </c>
      <c r="T23015" t="s">
        <v>121090</v>
      </c>
      <c r="U23015" t="s">
        <v>34</v>
      </c>
      <c r="V23015" t="s">
        <v>206</v>
      </c>
      <c r="Z23015" s="1">
        <v>41277</v>
      </c>
    </row>
    <row r="23016" spans="11:26" x14ac:dyDescent="0.3">
      <c r="K23016" t="s">
        <v>121081</v>
      </c>
      <c r="L23016" t="s">
        <v>121091</v>
      </c>
      <c r="M23016" t="s">
        <v>28</v>
      </c>
      <c r="O23016" t="s">
        <v>11064</v>
      </c>
      <c r="P23016">
        <v>10000000</v>
      </c>
      <c r="Q23016" t="s">
        <v>121092</v>
      </c>
      <c r="R23016" t="s">
        <v>121093</v>
      </c>
      <c r="S23016" t="s">
        <v>121094</v>
      </c>
      <c r="T23016" t="s">
        <v>1329</v>
      </c>
      <c r="U23016" t="s">
        <v>34</v>
      </c>
      <c r="V23016" t="s">
        <v>206</v>
      </c>
      <c r="W23016" t="s">
        <v>207</v>
      </c>
      <c r="X23016" t="s">
        <v>208</v>
      </c>
      <c r="Y23016" t="s">
        <v>208</v>
      </c>
      <c r="Z23016" s="1">
        <v>40180</v>
      </c>
    </row>
    <row r="23017" spans="11:26" x14ac:dyDescent="0.3">
      <c r="K23017" t="s">
        <v>121081</v>
      </c>
      <c r="L23017" t="s">
        <v>121095</v>
      </c>
      <c r="M23017" t="s">
        <v>256</v>
      </c>
      <c r="O23017" s="1">
        <v>41524</v>
      </c>
      <c r="P23017">
        <v>6000000</v>
      </c>
      <c r="Q23017" t="s">
        <v>121096</v>
      </c>
      <c r="R23017" t="s">
        <v>121097</v>
      </c>
      <c r="S23017" t="s">
        <v>121098</v>
      </c>
      <c r="T23017" t="s">
        <v>121099</v>
      </c>
      <c r="U23017" t="s">
        <v>34</v>
      </c>
      <c r="V23017" t="s">
        <v>46</v>
      </c>
      <c r="W23017" t="s">
        <v>1369</v>
      </c>
      <c r="X23017" t="s">
        <v>1370</v>
      </c>
      <c r="Y23017" t="s">
        <v>1371</v>
      </c>
      <c r="Z23017" s="1">
        <v>40909</v>
      </c>
    </row>
    <row r="23018" spans="11:26" x14ac:dyDescent="0.3">
      <c r="K23018" t="s">
        <v>121100</v>
      </c>
      <c r="L23018" t="s">
        <v>121101</v>
      </c>
      <c r="M23018" t="s">
        <v>28</v>
      </c>
      <c r="O23018" t="s">
        <v>7809</v>
      </c>
      <c r="P23018">
        <v>1600000</v>
      </c>
      <c r="Q23018" t="s">
        <v>121102</v>
      </c>
      <c r="R23018" t="s">
        <v>121103</v>
      </c>
      <c r="S23018" t="s">
        <v>121104</v>
      </c>
      <c r="T23018" t="s">
        <v>124</v>
      </c>
      <c r="U23018" t="s">
        <v>34</v>
      </c>
    </row>
    <row r="23019" spans="11:26" x14ac:dyDescent="0.3">
      <c r="K23019" t="s">
        <v>121100</v>
      </c>
      <c r="L23019" t="s">
        <v>121105</v>
      </c>
      <c r="M23019" t="s">
        <v>28</v>
      </c>
      <c r="N23019" t="s">
        <v>40</v>
      </c>
      <c r="O23019" s="1">
        <v>41254</v>
      </c>
      <c r="Q23019" t="s">
        <v>121106</v>
      </c>
      <c r="R23019" t="s">
        <v>121107</v>
      </c>
      <c r="S23019" t="s">
        <v>121108</v>
      </c>
      <c r="T23019" t="s">
        <v>58296</v>
      </c>
      <c r="U23019" t="s">
        <v>34</v>
      </c>
      <c r="V23019" t="s">
        <v>46</v>
      </c>
      <c r="W23019" t="s">
        <v>346</v>
      </c>
      <c r="X23019" t="s">
        <v>347</v>
      </c>
      <c r="Y23019" t="s">
        <v>347</v>
      </c>
      <c r="Z23019" t="s">
        <v>86716</v>
      </c>
    </row>
    <row r="23020" spans="11:26" x14ac:dyDescent="0.3">
      <c r="K23020" t="s">
        <v>121109</v>
      </c>
      <c r="L23020" t="s">
        <v>121110</v>
      </c>
      <c r="M23020" t="s">
        <v>91</v>
      </c>
      <c r="O23020" t="s">
        <v>25484</v>
      </c>
      <c r="P23020">
        <v>1980000</v>
      </c>
      <c r="Q23020" t="s">
        <v>121111</v>
      </c>
      <c r="R23020" t="s">
        <v>121112</v>
      </c>
      <c r="S23020" t="s">
        <v>121113</v>
      </c>
      <c r="T23020" t="s">
        <v>74</v>
      </c>
      <c r="U23020" t="s">
        <v>345</v>
      </c>
      <c r="V23020" t="s">
        <v>46</v>
      </c>
      <c r="W23020" t="s">
        <v>1369</v>
      </c>
      <c r="X23020" t="s">
        <v>1370</v>
      </c>
      <c r="Y23020" t="s">
        <v>1371</v>
      </c>
    </row>
    <row r="23021" spans="11:26" x14ac:dyDescent="0.3">
      <c r="K23021" t="s">
        <v>121109</v>
      </c>
      <c r="L23021" t="s">
        <v>121114</v>
      </c>
      <c r="M23021" t="s">
        <v>28</v>
      </c>
      <c r="O23021" s="1">
        <v>40273</v>
      </c>
      <c r="P23021">
        <v>825480</v>
      </c>
      <c r="Q23021" t="s">
        <v>121115</v>
      </c>
      <c r="R23021" t="s">
        <v>121116</v>
      </c>
      <c r="T23021" t="s">
        <v>1802</v>
      </c>
      <c r="U23021" t="s">
        <v>34</v>
      </c>
      <c r="Z23021" t="s">
        <v>22550</v>
      </c>
    </row>
    <row r="23022" spans="11:26" x14ac:dyDescent="0.3">
      <c r="K23022" t="s">
        <v>121117</v>
      </c>
      <c r="L23022" t="s">
        <v>121118</v>
      </c>
      <c r="M23022" t="s">
        <v>256</v>
      </c>
      <c r="O23022" s="1">
        <v>42314</v>
      </c>
      <c r="P23022">
        <v>1500000</v>
      </c>
      <c r="Q23022" t="s">
        <v>121119</v>
      </c>
      <c r="R23022" t="s">
        <v>121120</v>
      </c>
      <c r="S23022" t="s">
        <v>121121</v>
      </c>
      <c r="U23022" t="s">
        <v>34</v>
      </c>
      <c r="Z23022" s="1">
        <v>40547</v>
      </c>
    </row>
    <row r="23023" spans="11:26" x14ac:dyDescent="0.3">
      <c r="K23023" t="s">
        <v>121117</v>
      </c>
      <c r="L23023" t="s">
        <v>121122</v>
      </c>
      <c r="M23023" t="s">
        <v>28</v>
      </c>
      <c r="N23023" t="s">
        <v>40</v>
      </c>
      <c r="O23023" t="s">
        <v>14791</v>
      </c>
      <c r="P23023">
        <v>1000000</v>
      </c>
      <c r="Q23023" t="s">
        <v>121123</v>
      </c>
      <c r="R23023" t="s">
        <v>121124</v>
      </c>
      <c r="S23023" t="s">
        <v>121125</v>
      </c>
      <c r="U23023" t="s">
        <v>345</v>
      </c>
      <c r="V23023" t="s">
        <v>46</v>
      </c>
      <c r="W23023" t="s">
        <v>106</v>
      </c>
      <c r="X23023" t="s">
        <v>107</v>
      </c>
      <c r="Y23023" t="s">
        <v>446</v>
      </c>
    </row>
    <row r="23024" spans="11:26" x14ac:dyDescent="0.3">
      <c r="K23024" t="s">
        <v>121117</v>
      </c>
      <c r="L23024" t="s">
        <v>121126</v>
      </c>
      <c r="M23024" t="s">
        <v>256</v>
      </c>
      <c r="O23024" t="s">
        <v>32781</v>
      </c>
      <c r="P23024">
        <v>906572</v>
      </c>
      <c r="Q23024" t="s">
        <v>121127</v>
      </c>
      <c r="R23024" t="s">
        <v>121128</v>
      </c>
      <c r="S23024" t="s">
        <v>121129</v>
      </c>
      <c r="T23024" t="s">
        <v>121130</v>
      </c>
      <c r="U23024" t="s">
        <v>34</v>
      </c>
      <c r="V23024" t="s">
        <v>46</v>
      </c>
      <c r="W23024" t="s">
        <v>106</v>
      </c>
      <c r="X23024" t="s">
        <v>151</v>
      </c>
      <c r="Y23024" t="s">
        <v>1398</v>
      </c>
      <c r="Z23024" s="1">
        <v>41275</v>
      </c>
    </row>
    <row r="23025" spans="11:26" x14ac:dyDescent="0.3">
      <c r="K23025" t="s">
        <v>121117</v>
      </c>
      <c r="L23025" t="s">
        <v>121131</v>
      </c>
      <c r="M23025" t="s">
        <v>28</v>
      </c>
      <c r="O23025" s="1">
        <v>41647</v>
      </c>
      <c r="P23025">
        <v>10474644</v>
      </c>
      <c r="Q23025" t="s">
        <v>121132</v>
      </c>
      <c r="R23025" t="s">
        <v>121133</v>
      </c>
      <c r="S23025" t="s">
        <v>121134</v>
      </c>
      <c r="T23025" t="s">
        <v>4324</v>
      </c>
      <c r="U23025" t="s">
        <v>34</v>
      </c>
      <c r="V23025" t="s">
        <v>35</v>
      </c>
      <c r="W23025">
        <v>10</v>
      </c>
      <c r="X23025" t="s">
        <v>47986</v>
      </c>
      <c r="Y23025" t="s">
        <v>47986</v>
      </c>
      <c r="Z23025" s="1">
        <v>40909</v>
      </c>
    </row>
    <row r="23026" spans="11:26" x14ac:dyDescent="0.3">
      <c r="K23026" t="s">
        <v>121117</v>
      </c>
      <c r="L23026" t="s">
        <v>121135</v>
      </c>
      <c r="M23026" t="s">
        <v>3620</v>
      </c>
      <c r="O23026" t="s">
        <v>1407</v>
      </c>
      <c r="P23026">
        <v>2100000</v>
      </c>
      <c r="Q23026" t="s">
        <v>121136</v>
      </c>
      <c r="R23026" t="s">
        <v>121137</v>
      </c>
      <c r="S23026" t="s">
        <v>121138</v>
      </c>
      <c r="T23026" t="s">
        <v>121139</v>
      </c>
      <c r="U23026" t="s">
        <v>34</v>
      </c>
      <c r="V23026" t="s">
        <v>46</v>
      </c>
      <c r="W23026" t="s">
        <v>620</v>
      </c>
      <c r="X23026" t="s">
        <v>621</v>
      </c>
      <c r="Y23026" t="s">
        <v>621</v>
      </c>
      <c r="Z23026" s="1">
        <v>41645</v>
      </c>
    </row>
    <row r="23027" spans="11:26" x14ac:dyDescent="0.3">
      <c r="K23027" t="s">
        <v>121117</v>
      </c>
      <c r="L23027" t="s">
        <v>121140</v>
      </c>
      <c r="M23027" t="s">
        <v>28</v>
      </c>
      <c r="N23027" t="s">
        <v>40</v>
      </c>
      <c r="O23027" t="s">
        <v>74646</v>
      </c>
      <c r="Q23027" t="s">
        <v>121141</v>
      </c>
      <c r="R23027" t="s">
        <v>121142</v>
      </c>
      <c r="S23027" t="s">
        <v>121143</v>
      </c>
      <c r="T23027" t="s">
        <v>121144</v>
      </c>
      <c r="U23027" t="s">
        <v>34</v>
      </c>
      <c r="V23027" t="s">
        <v>206</v>
      </c>
      <c r="W23027" t="s">
        <v>22153</v>
      </c>
      <c r="X23027" t="s">
        <v>5542</v>
      </c>
      <c r="Y23027" t="s">
        <v>121145</v>
      </c>
      <c r="Z23027" t="s">
        <v>78187</v>
      </c>
    </row>
    <row r="23028" spans="11:26" x14ac:dyDescent="0.3">
      <c r="K23028" t="s">
        <v>121146</v>
      </c>
      <c r="L23028" t="s">
        <v>121147</v>
      </c>
      <c r="M23028" t="s">
        <v>28</v>
      </c>
      <c r="N23028" t="s">
        <v>40</v>
      </c>
      <c r="O23028" t="s">
        <v>66883</v>
      </c>
      <c r="P23028">
        <v>17000000</v>
      </c>
      <c r="Q23028" t="s">
        <v>121148</v>
      </c>
      <c r="R23028" t="s">
        <v>121149</v>
      </c>
      <c r="S23028" t="s">
        <v>121150</v>
      </c>
      <c r="T23028" t="s">
        <v>121151</v>
      </c>
      <c r="U23028" t="s">
        <v>34</v>
      </c>
      <c r="V23028" t="s">
        <v>46</v>
      </c>
      <c r="W23028" t="s">
        <v>106</v>
      </c>
      <c r="X23028" t="s">
        <v>107</v>
      </c>
      <c r="Y23028" t="s">
        <v>116</v>
      </c>
      <c r="Z23028" s="1">
        <v>41640</v>
      </c>
    </row>
    <row r="23029" spans="11:26" x14ac:dyDescent="0.3">
      <c r="K23029" t="s">
        <v>121152</v>
      </c>
      <c r="L23029" t="s">
        <v>121153</v>
      </c>
      <c r="M23029" t="s">
        <v>28</v>
      </c>
      <c r="O23029" t="s">
        <v>2347</v>
      </c>
      <c r="P23029">
        <v>3700004</v>
      </c>
      <c r="Q23029" t="s">
        <v>121154</v>
      </c>
      <c r="R23029" t="s">
        <v>121155</v>
      </c>
      <c r="S23029" t="s">
        <v>121156</v>
      </c>
      <c r="T23029" t="s">
        <v>121157</v>
      </c>
      <c r="U23029" t="s">
        <v>34</v>
      </c>
      <c r="V23029" t="s">
        <v>46</v>
      </c>
      <c r="W23029" t="s">
        <v>228</v>
      </c>
      <c r="X23029" t="s">
        <v>229</v>
      </c>
      <c r="Y23029" t="s">
        <v>229</v>
      </c>
      <c r="Z23029" s="1">
        <v>40186</v>
      </c>
    </row>
    <row r="23030" spans="11:26" x14ac:dyDescent="0.3">
      <c r="K23030" t="s">
        <v>121152</v>
      </c>
      <c r="L23030" t="s">
        <v>121158</v>
      </c>
      <c r="M23030" t="s">
        <v>28</v>
      </c>
      <c r="N23030" t="s">
        <v>493</v>
      </c>
      <c r="O23030" s="1">
        <v>41610</v>
      </c>
      <c r="P23030">
        <v>52500000</v>
      </c>
      <c r="Q23030" t="s">
        <v>121159</v>
      </c>
      <c r="R23030" t="s">
        <v>121160</v>
      </c>
      <c r="S23030" t="s">
        <v>121161</v>
      </c>
      <c r="T23030" t="s">
        <v>121162</v>
      </c>
      <c r="U23030" t="s">
        <v>34</v>
      </c>
      <c r="V23030" t="s">
        <v>46</v>
      </c>
      <c r="W23030" t="s">
        <v>106</v>
      </c>
      <c r="X23030" t="s">
        <v>2081</v>
      </c>
      <c r="Y23030" t="s">
        <v>2081</v>
      </c>
      <c r="Z23030" s="1">
        <v>40544</v>
      </c>
    </row>
    <row r="23031" spans="11:26" x14ac:dyDescent="0.3">
      <c r="K23031" t="s">
        <v>121152</v>
      </c>
      <c r="L23031" t="s">
        <v>121163</v>
      </c>
      <c r="M23031" t="s">
        <v>28</v>
      </c>
      <c r="O23031" t="s">
        <v>7516</v>
      </c>
      <c r="P23031">
        <v>14000000</v>
      </c>
      <c r="Q23031" t="s">
        <v>121164</v>
      </c>
      <c r="R23031" t="s">
        <v>121165</v>
      </c>
      <c r="S23031" t="s">
        <v>121166</v>
      </c>
      <c r="T23031" t="s">
        <v>121167</v>
      </c>
      <c r="U23031" t="s">
        <v>34</v>
      </c>
      <c r="V23031" t="s">
        <v>46</v>
      </c>
      <c r="W23031" t="s">
        <v>167</v>
      </c>
      <c r="X23031" t="s">
        <v>168</v>
      </c>
      <c r="Y23031" t="s">
        <v>169</v>
      </c>
      <c r="Z23031" s="1">
        <v>40909</v>
      </c>
    </row>
    <row r="23032" spans="11:26" x14ac:dyDescent="0.3">
      <c r="K23032" t="s">
        <v>121168</v>
      </c>
      <c r="L23032" t="s">
        <v>121169</v>
      </c>
      <c r="M23032" t="s">
        <v>256</v>
      </c>
      <c r="O23032" t="s">
        <v>77900</v>
      </c>
      <c r="P23032">
        <v>300000</v>
      </c>
      <c r="Q23032" t="s">
        <v>121170</v>
      </c>
      <c r="R23032" t="s">
        <v>121171</v>
      </c>
      <c r="S23032" t="s">
        <v>121172</v>
      </c>
      <c r="T23032" t="s">
        <v>121173</v>
      </c>
      <c r="U23032" t="s">
        <v>34</v>
      </c>
      <c r="V23032" t="s">
        <v>46</v>
      </c>
      <c r="W23032" t="s">
        <v>167</v>
      </c>
      <c r="X23032" t="s">
        <v>168</v>
      </c>
      <c r="Y23032" t="s">
        <v>169</v>
      </c>
      <c r="Z23032" s="1">
        <v>41281</v>
      </c>
    </row>
    <row r="23033" spans="11:26" x14ac:dyDescent="0.3">
      <c r="K23033" t="s">
        <v>121174</v>
      </c>
      <c r="L23033" t="s">
        <v>121175</v>
      </c>
      <c r="M23033" t="s">
        <v>28</v>
      </c>
      <c r="N23033" t="s">
        <v>40</v>
      </c>
      <c r="O23033" t="s">
        <v>33006</v>
      </c>
      <c r="P23033">
        <v>10000000</v>
      </c>
      <c r="Q23033" t="s">
        <v>121176</v>
      </c>
      <c r="R23033" t="s">
        <v>121177</v>
      </c>
      <c r="S23033" t="s">
        <v>121178</v>
      </c>
      <c r="T23033" t="s">
        <v>121179</v>
      </c>
      <c r="U23033" t="s">
        <v>34</v>
      </c>
      <c r="V23033" t="s">
        <v>8153</v>
      </c>
      <c r="W23033">
        <v>9</v>
      </c>
      <c r="X23033" t="s">
        <v>11874</v>
      </c>
      <c r="Y23033" t="s">
        <v>11874</v>
      </c>
      <c r="Z23033" s="1">
        <v>41194</v>
      </c>
    </row>
    <row r="23034" spans="11:26" x14ac:dyDescent="0.3">
      <c r="K23034" t="s">
        <v>121180</v>
      </c>
      <c r="L23034" t="s">
        <v>121181</v>
      </c>
      <c r="M23034" t="s">
        <v>28</v>
      </c>
      <c r="N23034" t="s">
        <v>493</v>
      </c>
      <c r="O23034" t="s">
        <v>95939</v>
      </c>
      <c r="P23034">
        <v>10000000</v>
      </c>
      <c r="Q23034" t="s">
        <v>121182</v>
      </c>
      <c r="R23034" t="s">
        <v>121183</v>
      </c>
      <c r="S23034" t="s">
        <v>121184</v>
      </c>
      <c r="T23034" t="s">
        <v>74</v>
      </c>
      <c r="U23034" t="s">
        <v>34</v>
      </c>
      <c r="V23034" t="s">
        <v>46</v>
      </c>
      <c r="W23034" t="s">
        <v>6707</v>
      </c>
      <c r="X23034" t="s">
        <v>6708</v>
      </c>
      <c r="Y23034" t="s">
        <v>6709</v>
      </c>
      <c r="Z23034" s="1">
        <v>40909</v>
      </c>
    </row>
    <row r="23035" spans="11:26" x14ac:dyDescent="0.3">
      <c r="K23035" t="s">
        <v>121185</v>
      </c>
      <c r="L23035" t="s">
        <v>121186</v>
      </c>
      <c r="M23035" t="s">
        <v>324</v>
      </c>
      <c r="O23035" t="s">
        <v>25060</v>
      </c>
      <c r="Q23035" t="s">
        <v>121187</v>
      </c>
      <c r="R23035" t="s">
        <v>121188</v>
      </c>
      <c r="U23035" t="s">
        <v>34</v>
      </c>
    </row>
    <row r="23036" spans="11:26" x14ac:dyDescent="0.3">
      <c r="K23036" t="s">
        <v>121185</v>
      </c>
      <c r="L23036" t="s">
        <v>121189</v>
      </c>
      <c r="M23036" t="s">
        <v>52</v>
      </c>
      <c r="O23036" t="s">
        <v>14233</v>
      </c>
      <c r="Q23036" t="s">
        <v>121190</v>
      </c>
      <c r="R23036" t="s">
        <v>121191</v>
      </c>
      <c r="S23036" t="s">
        <v>121192</v>
      </c>
      <c r="T23036" t="s">
        <v>121193</v>
      </c>
      <c r="U23036" t="s">
        <v>34</v>
      </c>
    </row>
    <row r="23037" spans="11:26" x14ac:dyDescent="0.3">
      <c r="K23037" t="s">
        <v>121194</v>
      </c>
      <c r="L23037" t="s">
        <v>121195</v>
      </c>
      <c r="M23037" t="s">
        <v>52</v>
      </c>
      <c r="O23037" t="s">
        <v>5965</v>
      </c>
      <c r="Q23037" t="s">
        <v>121196</v>
      </c>
      <c r="R23037" t="s">
        <v>121197</v>
      </c>
      <c r="S23037" t="s">
        <v>121198</v>
      </c>
      <c r="T23037" t="s">
        <v>121199</v>
      </c>
      <c r="U23037" t="s">
        <v>34</v>
      </c>
      <c r="V23037" t="s">
        <v>3680</v>
      </c>
      <c r="W23037">
        <v>13</v>
      </c>
      <c r="X23037" t="s">
        <v>3681</v>
      </c>
      <c r="Y23037" t="s">
        <v>3681</v>
      </c>
      <c r="Z23037" s="1">
        <v>41645</v>
      </c>
    </row>
    <row r="23038" spans="11:26" x14ac:dyDescent="0.3">
      <c r="K23038" t="s">
        <v>121194</v>
      </c>
      <c r="L23038" t="s">
        <v>121200</v>
      </c>
      <c r="M23038" t="s">
        <v>28</v>
      </c>
      <c r="N23038" t="s">
        <v>40</v>
      </c>
      <c r="O23038" s="1">
        <v>41456</v>
      </c>
      <c r="Q23038" t="s">
        <v>121201</v>
      </c>
      <c r="R23038" t="s">
        <v>121202</v>
      </c>
      <c r="S23038" t="s">
        <v>121203</v>
      </c>
      <c r="T23038" t="s">
        <v>121204</v>
      </c>
      <c r="U23038" t="s">
        <v>34</v>
      </c>
      <c r="V23038" t="s">
        <v>46</v>
      </c>
      <c r="W23038" t="s">
        <v>106</v>
      </c>
      <c r="X23038" t="s">
        <v>107</v>
      </c>
      <c r="Y23038" t="s">
        <v>116</v>
      </c>
      <c r="Z23038" s="1">
        <v>40546</v>
      </c>
    </row>
    <row r="23039" spans="11:26" x14ac:dyDescent="0.3">
      <c r="K23039" t="s">
        <v>121194</v>
      </c>
      <c r="L23039" t="s">
        <v>121205</v>
      </c>
      <c r="M23039" t="s">
        <v>28</v>
      </c>
      <c r="N23039" t="s">
        <v>493</v>
      </c>
      <c r="O23039" t="s">
        <v>26306</v>
      </c>
      <c r="Q23039" t="s">
        <v>121206</v>
      </c>
      <c r="R23039" t="s">
        <v>121207</v>
      </c>
      <c r="S23039" t="s">
        <v>121208</v>
      </c>
      <c r="T23039" t="s">
        <v>6614</v>
      </c>
      <c r="U23039" t="s">
        <v>178</v>
      </c>
      <c r="V23039" t="s">
        <v>46</v>
      </c>
      <c r="W23039" t="s">
        <v>106</v>
      </c>
      <c r="X23039" t="s">
        <v>2081</v>
      </c>
      <c r="Y23039" t="s">
        <v>2081</v>
      </c>
      <c r="Z23039" s="1">
        <v>37625</v>
      </c>
    </row>
    <row r="23040" spans="11:26" x14ac:dyDescent="0.3">
      <c r="K23040" t="s">
        <v>121194</v>
      </c>
      <c r="L23040" t="s">
        <v>121209</v>
      </c>
      <c r="M23040" t="s">
        <v>28</v>
      </c>
      <c r="N23040" t="s">
        <v>29</v>
      </c>
      <c r="O23040" s="1">
        <v>41375</v>
      </c>
      <c r="Q23040" t="s">
        <v>121210</v>
      </c>
      <c r="R23040" t="s">
        <v>121211</v>
      </c>
      <c r="S23040" t="s">
        <v>121212</v>
      </c>
      <c r="T23040" t="s">
        <v>121213</v>
      </c>
      <c r="U23040" t="s">
        <v>34</v>
      </c>
      <c r="V23040" t="s">
        <v>46</v>
      </c>
      <c r="W23040" t="s">
        <v>260</v>
      </c>
      <c r="X23040" t="s">
        <v>402</v>
      </c>
      <c r="Y23040" t="s">
        <v>536</v>
      </c>
      <c r="Z23040" s="1">
        <v>39089</v>
      </c>
    </row>
    <row r="23041" spans="11:26" x14ac:dyDescent="0.3">
      <c r="K23041" t="s">
        <v>121214</v>
      </c>
      <c r="L23041" t="s">
        <v>121215</v>
      </c>
      <c r="M23041" t="s">
        <v>324</v>
      </c>
      <c r="O23041" t="s">
        <v>5765</v>
      </c>
      <c r="Q23041" t="s">
        <v>121216</v>
      </c>
      <c r="R23041" t="s">
        <v>121217</v>
      </c>
      <c r="S23041" t="s">
        <v>121218</v>
      </c>
      <c r="T23041" t="s">
        <v>121219</v>
      </c>
      <c r="U23041" t="s">
        <v>178</v>
      </c>
      <c r="V23041" t="s">
        <v>46</v>
      </c>
      <c r="W23041" t="s">
        <v>106</v>
      </c>
      <c r="X23041" t="s">
        <v>107</v>
      </c>
      <c r="Y23041" t="s">
        <v>1681</v>
      </c>
      <c r="Z23041" s="1">
        <v>37622</v>
      </c>
    </row>
    <row r="23042" spans="11:26" x14ac:dyDescent="0.3">
      <c r="K23042" t="s">
        <v>121214</v>
      </c>
      <c r="L23042" t="s">
        <v>121220</v>
      </c>
      <c r="M23042" t="s">
        <v>28</v>
      </c>
      <c r="N23042" t="s">
        <v>40</v>
      </c>
      <c r="O23042" t="s">
        <v>12154</v>
      </c>
      <c r="Q23042" t="s">
        <v>121221</v>
      </c>
      <c r="R23042" t="s">
        <v>121222</v>
      </c>
      <c r="U23042" t="s">
        <v>345</v>
      </c>
    </row>
    <row r="23043" spans="11:26" x14ac:dyDescent="0.3">
      <c r="K23043" t="s">
        <v>121223</v>
      </c>
      <c r="L23043" t="s">
        <v>121224</v>
      </c>
      <c r="M23043" t="s">
        <v>28</v>
      </c>
      <c r="O23043" s="1">
        <v>41126</v>
      </c>
      <c r="P23043">
        <v>3000000</v>
      </c>
      <c r="Q23043" t="s">
        <v>121225</v>
      </c>
      <c r="R23043" t="s">
        <v>121226</v>
      </c>
      <c r="S23043" t="s">
        <v>121227</v>
      </c>
      <c r="T23043" t="s">
        <v>121228</v>
      </c>
      <c r="U23043" t="s">
        <v>34</v>
      </c>
      <c r="V23043" t="s">
        <v>60655</v>
      </c>
      <c r="W23043">
        <v>10</v>
      </c>
      <c r="X23043" t="s">
        <v>121229</v>
      </c>
      <c r="Y23043" t="s">
        <v>121229</v>
      </c>
      <c r="Z23043" s="1">
        <v>40544</v>
      </c>
    </row>
    <row r="23044" spans="11:26" x14ac:dyDescent="0.3">
      <c r="K23044" t="s">
        <v>121230</v>
      </c>
      <c r="L23044" t="s">
        <v>121231</v>
      </c>
      <c r="M23044" t="s">
        <v>233</v>
      </c>
      <c r="O23044" s="1">
        <v>40399</v>
      </c>
      <c r="P23044">
        <v>46000000</v>
      </c>
      <c r="Q23044" t="s">
        <v>121232</v>
      </c>
      <c r="R23044" t="s">
        <v>121233</v>
      </c>
      <c r="S23044" t="s">
        <v>121234</v>
      </c>
      <c r="T23044" t="s">
        <v>121235</v>
      </c>
      <c r="U23044" t="s">
        <v>34</v>
      </c>
      <c r="Z23044" s="1">
        <v>39083</v>
      </c>
    </row>
    <row r="23045" spans="11:26" x14ac:dyDescent="0.3">
      <c r="K23045" t="s">
        <v>121236</v>
      </c>
      <c r="L23045" t="s">
        <v>121237</v>
      </c>
      <c r="M23045" t="s">
        <v>52</v>
      </c>
      <c r="O23045" t="s">
        <v>5817</v>
      </c>
      <c r="P23045">
        <v>118000</v>
      </c>
      <c r="Q23045" t="s">
        <v>121238</v>
      </c>
      <c r="R23045" t="s">
        <v>121239</v>
      </c>
      <c r="T23045" t="s">
        <v>121240</v>
      </c>
      <c r="U23045" t="s">
        <v>34</v>
      </c>
      <c r="V23045" t="s">
        <v>46</v>
      </c>
      <c r="W23045" t="s">
        <v>167</v>
      </c>
      <c r="X23045" t="s">
        <v>168</v>
      </c>
      <c r="Y23045" t="s">
        <v>169</v>
      </c>
      <c r="Z23045" s="1">
        <v>35065</v>
      </c>
    </row>
    <row r="23046" spans="11:26" x14ac:dyDescent="0.3">
      <c r="K23046" t="s">
        <v>121241</v>
      </c>
      <c r="L23046" t="s">
        <v>121242</v>
      </c>
      <c r="M23046" t="s">
        <v>52</v>
      </c>
      <c r="O23046" t="s">
        <v>58442</v>
      </c>
      <c r="P23046">
        <v>650000</v>
      </c>
      <c r="Q23046" t="s">
        <v>121243</v>
      </c>
      <c r="R23046" t="s">
        <v>121244</v>
      </c>
      <c r="S23046" t="s">
        <v>121245</v>
      </c>
      <c r="T23046" t="s">
        <v>2350</v>
      </c>
      <c r="U23046" t="s">
        <v>34</v>
      </c>
      <c r="V23046" t="s">
        <v>924</v>
      </c>
      <c r="W23046">
        <v>56</v>
      </c>
      <c r="X23046" t="s">
        <v>4451</v>
      </c>
      <c r="Y23046" t="s">
        <v>4451</v>
      </c>
    </row>
    <row r="23047" spans="11:26" x14ac:dyDescent="0.3">
      <c r="K23047" t="s">
        <v>121241</v>
      </c>
      <c r="L23047" t="s">
        <v>121246</v>
      </c>
      <c r="M23047" t="s">
        <v>223</v>
      </c>
      <c r="O23047" s="1">
        <v>41923</v>
      </c>
      <c r="P23047">
        <v>1000000</v>
      </c>
      <c r="Q23047" t="s">
        <v>121247</v>
      </c>
      <c r="R23047" t="s">
        <v>121248</v>
      </c>
      <c r="S23047" t="s">
        <v>121249</v>
      </c>
      <c r="T23047" t="s">
        <v>1294</v>
      </c>
      <c r="U23047" t="s">
        <v>345</v>
      </c>
      <c r="V23047" t="s">
        <v>46</v>
      </c>
      <c r="W23047" t="s">
        <v>106</v>
      </c>
      <c r="X23047" t="s">
        <v>107</v>
      </c>
      <c r="Y23047" t="s">
        <v>50010</v>
      </c>
      <c r="Z23047" s="1">
        <v>32874</v>
      </c>
    </row>
    <row r="23048" spans="11:26" x14ac:dyDescent="0.3">
      <c r="K23048" t="s">
        <v>121250</v>
      </c>
      <c r="L23048" t="s">
        <v>121251</v>
      </c>
      <c r="M23048" t="s">
        <v>28</v>
      </c>
      <c r="O23048" t="s">
        <v>5500</v>
      </c>
      <c r="P23048">
        <v>4996533</v>
      </c>
      <c r="Q23048" t="s">
        <v>121252</v>
      </c>
      <c r="R23048" t="s">
        <v>121253</v>
      </c>
      <c r="S23048" t="s">
        <v>121254</v>
      </c>
      <c r="T23048" t="s">
        <v>436</v>
      </c>
      <c r="U23048" t="s">
        <v>178</v>
      </c>
      <c r="V23048" t="s">
        <v>46</v>
      </c>
      <c r="W23048" t="s">
        <v>142</v>
      </c>
      <c r="X23048" t="s">
        <v>16770</v>
      </c>
      <c r="Y23048" t="s">
        <v>121255</v>
      </c>
      <c r="Z23048" s="1">
        <v>40544</v>
      </c>
    </row>
    <row r="23049" spans="11:26" x14ac:dyDescent="0.3">
      <c r="K23049" t="s">
        <v>121256</v>
      </c>
      <c r="L23049" t="s">
        <v>121257</v>
      </c>
      <c r="M23049" t="s">
        <v>52</v>
      </c>
      <c r="O23049" t="s">
        <v>5494</v>
      </c>
      <c r="P23049">
        <v>800000</v>
      </c>
      <c r="Q23049" t="s">
        <v>121258</v>
      </c>
      <c r="R23049" t="s">
        <v>121259</v>
      </c>
      <c r="S23049" t="s">
        <v>121260</v>
      </c>
      <c r="U23049" t="s">
        <v>345</v>
      </c>
      <c r="Z23049" s="1">
        <v>41645</v>
      </c>
    </row>
    <row r="23050" spans="11:26" x14ac:dyDescent="0.3">
      <c r="K23050" t="s">
        <v>121261</v>
      </c>
      <c r="L23050" t="s">
        <v>121262</v>
      </c>
      <c r="M23050" t="s">
        <v>28</v>
      </c>
      <c r="O23050" t="s">
        <v>121263</v>
      </c>
      <c r="P23050">
        <v>1600000</v>
      </c>
      <c r="Q23050" t="s">
        <v>121264</v>
      </c>
      <c r="R23050" t="s">
        <v>121265</v>
      </c>
      <c r="S23050" t="s">
        <v>121266</v>
      </c>
      <c r="T23050" t="s">
        <v>121267</v>
      </c>
      <c r="U23050" t="s">
        <v>34</v>
      </c>
      <c r="V23050" t="s">
        <v>46</v>
      </c>
      <c r="W23050" t="s">
        <v>6707</v>
      </c>
      <c r="X23050" t="s">
        <v>6708</v>
      </c>
      <c r="Y23050" t="s">
        <v>6709</v>
      </c>
      <c r="Z23050" t="s">
        <v>70905</v>
      </c>
    </row>
    <row r="23051" spans="11:26" x14ac:dyDescent="0.3">
      <c r="K23051" t="s">
        <v>121268</v>
      </c>
      <c r="L23051" t="s">
        <v>121269</v>
      </c>
      <c r="M23051" t="s">
        <v>52</v>
      </c>
      <c r="O23051" s="1">
        <v>41039</v>
      </c>
      <c r="P23051">
        <v>1000000</v>
      </c>
      <c r="Q23051" t="s">
        <v>121270</v>
      </c>
      <c r="R23051" t="s">
        <v>121271</v>
      </c>
      <c r="T23051" t="s">
        <v>109098</v>
      </c>
      <c r="U23051" t="s">
        <v>34</v>
      </c>
      <c r="V23051" t="s">
        <v>96</v>
      </c>
      <c r="W23051" t="s">
        <v>5722</v>
      </c>
      <c r="X23051" t="s">
        <v>5723</v>
      </c>
      <c r="Y23051" t="s">
        <v>5724</v>
      </c>
    </row>
    <row r="23052" spans="11:26" x14ac:dyDescent="0.3">
      <c r="K23052" t="s">
        <v>121272</v>
      </c>
      <c r="L23052" t="s">
        <v>121273</v>
      </c>
      <c r="M23052" t="s">
        <v>28</v>
      </c>
      <c r="N23052" t="s">
        <v>40</v>
      </c>
      <c r="O23052" t="s">
        <v>6640</v>
      </c>
      <c r="P23052">
        <v>9000000</v>
      </c>
      <c r="Q23052" t="s">
        <v>121274</v>
      </c>
      <c r="R23052" t="s">
        <v>121275</v>
      </c>
      <c r="S23052" t="s">
        <v>121276</v>
      </c>
      <c r="T23052" t="s">
        <v>5378</v>
      </c>
      <c r="U23052" t="s">
        <v>34</v>
      </c>
      <c r="Z23052" s="1">
        <v>41640</v>
      </c>
    </row>
    <row r="23053" spans="11:26" x14ac:dyDescent="0.3">
      <c r="K23053" t="s">
        <v>121277</v>
      </c>
      <c r="L23053" t="s">
        <v>121278</v>
      </c>
      <c r="M23053" t="s">
        <v>52</v>
      </c>
      <c r="O23053" t="s">
        <v>5965</v>
      </c>
      <c r="Q23053" t="s">
        <v>121279</v>
      </c>
      <c r="R23053" t="s">
        <v>121280</v>
      </c>
      <c r="S23053" t="s">
        <v>121281</v>
      </c>
      <c r="T23053" t="s">
        <v>121282</v>
      </c>
      <c r="U23053" t="s">
        <v>34</v>
      </c>
      <c r="V23053" t="s">
        <v>46</v>
      </c>
      <c r="W23053" t="s">
        <v>75</v>
      </c>
      <c r="X23053" t="s">
        <v>464</v>
      </c>
      <c r="Y23053" t="s">
        <v>15864</v>
      </c>
      <c r="Z23053" s="1">
        <v>40909</v>
      </c>
    </row>
    <row r="23054" spans="11:26" x14ac:dyDescent="0.3">
      <c r="K23054" t="s">
        <v>121277</v>
      </c>
      <c r="L23054" t="s">
        <v>121283</v>
      </c>
      <c r="M23054" t="s">
        <v>256</v>
      </c>
      <c r="O23054" t="s">
        <v>33592</v>
      </c>
      <c r="P23054">
        <v>1000000</v>
      </c>
      <c r="Q23054" t="s">
        <v>121284</v>
      </c>
      <c r="R23054" t="s">
        <v>121285</v>
      </c>
      <c r="S23054" t="s">
        <v>121286</v>
      </c>
      <c r="T23054" t="s">
        <v>121287</v>
      </c>
      <c r="U23054" t="s">
        <v>345</v>
      </c>
      <c r="V23054" t="s">
        <v>270</v>
      </c>
      <c r="W23054" t="s">
        <v>271</v>
      </c>
      <c r="X23054" t="s">
        <v>272</v>
      </c>
      <c r="Y23054" t="s">
        <v>272</v>
      </c>
      <c r="Z23054" s="1">
        <v>37257</v>
      </c>
    </row>
    <row r="23055" spans="11:26" x14ac:dyDescent="0.3">
      <c r="K23055" t="s">
        <v>121277</v>
      </c>
      <c r="L23055" t="s">
        <v>121288</v>
      </c>
      <c r="M23055" t="s">
        <v>28</v>
      </c>
      <c r="N23055" t="s">
        <v>40</v>
      </c>
      <c r="O23055" t="s">
        <v>8604</v>
      </c>
      <c r="P23055">
        <v>10828807</v>
      </c>
      <c r="Q23055" t="s">
        <v>121289</v>
      </c>
      <c r="R23055" t="s">
        <v>121290</v>
      </c>
      <c r="S23055" t="s">
        <v>121291</v>
      </c>
      <c r="T23055" t="s">
        <v>409</v>
      </c>
      <c r="U23055" t="s">
        <v>34</v>
      </c>
      <c r="V23055" t="s">
        <v>4921</v>
      </c>
      <c r="W23055">
        <v>3</v>
      </c>
      <c r="X23055" t="s">
        <v>26902</v>
      </c>
      <c r="Y23055" t="s">
        <v>26902</v>
      </c>
      <c r="Z23055" s="1">
        <v>40555</v>
      </c>
    </row>
    <row r="23056" spans="11:26" x14ac:dyDescent="0.3">
      <c r="K23056" t="s">
        <v>121277</v>
      </c>
      <c r="L23056" t="s">
        <v>121292</v>
      </c>
      <c r="M23056" t="s">
        <v>52</v>
      </c>
      <c r="O23056" s="1">
        <v>41740</v>
      </c>
      <c r="P23056">
        <v>2000000</v>
      </c>
      <c r="Q23056" t="s">
        <v>121293</v>
      </c>
      <c r="R23056" t="s">
        <v>121294</v>
      </c>
      <c r="S23056" t="s">
        <v>121295</v>
      </c>
      <c r="T23056" t="s">
        <v>519</v>
      </c>
      <c r="U23056" t="s">
        <v>34</v>
      </c>
      <c r="V23056" t="s">
        <v>368</v>
      </c>
      <c r="W23056">
        <v>2</v>
      </c>
      <c r="X23056" t="s">
        <v>369</v>
      </c>
      <c r="Y23056" t="s">
        <v>369</v>
      </c>
      <c r="Z23056" s="1">
        <v>40909</v>
      </c>
    </row>
    <row r="23057" spans="11:26" x14ac:dyDescent="0.3">
      <c r="K23057" t="s">
        <v>121277</v>
      </c>
      <c r="L23057" t="s">
        <v>121296</v>
      </c>
      <c r="M23057" t="s">
        <v>52</v>
      </c>
      <c r="O23057" s="1">
        <v>41428</v>
      </c>
      <c r="P23057">
        <v>1000000</v>
      </c>
      <c r="Q23057" t="s">
        <v>121297</v>
      </c>
      <c r="R23057" t="s">
        <v>121298</v>
      </c>
      <c r="S23057" t="s">
        <v>121299</v>
      </c>
      <c r="T23057" t="s">
        <v>121300</v>
      </c>
      <c r="U23057" t="s">
        <v>34</v>
      </c>
      <c r="V23057" t="s">
        <v>5813</v>
      </c>
      <c r="W23057">
        <v>7</v>
      </c>
      <c r="X23057" t="s">
        <v>5814</v>
      </c>
      <c r="Y23057" t="s">
        <v>5814</v>
      </c>
      <c r="Z23057" t="s">
        <v>104843</v>
      </c>
    </row>
    <row r="23058" spans="11:26" x14ac:dyDescent="0.3">
      <c r="K23058" t="s">
        <v>121301</v>
      </c>
      <c r="L23058" t="s">
        <v>121302</v>
      </c>
      <c r="M23058" t="s">
        <v>52</v>
      </c>
      <c r="O23058" s="1">
        <v>41310</v>
      </c>
      <c r="P23058">
        <v>400000</v>
      </c>
      <c r="Q23058" t="s">
        <v>121303</v>
      </c>
      <c r="R23058" t="s">
        <v>121304</v>
      </c>
      <c r="S23058" t="s">
        <v>121305</v>
      </c>
      <c r="T23058" t="s">
        <v>121306</v>
      </c>
      <c r="U23058" t="s">
        <v>34</v>
      </c>
      <c r="V23058" t="s">
        <v>46</v>
      </c>
      <c r="W23058" t="s">
        <v>106</v>
      </c>
      <c r="X23058" t="s">
        <v>107</v>
      </c>
      <c r="Y23058" t="s">
        <v>1445</v>
      </c>
      <c r="Z23058" s="1">
        <v>37630</v>
      </c>
    </row>
    <row r="23059" spans="11:26" x14ac:dyDescent="0.3">
      <c r="K23059" t="s">
        <v>121301</v>
      </c>
      <c r="L23059" t="s">
        <v>121307</v>
      </c>
      <c r="M23059" t="s">
        <v>52</v>
      </c>
      <c r="O23059" t="s">
        <v>1043</v>
      </c>
      <c r="P23059">
        <v>400000</v>
      </c>
      <c r="Q23059" t="s">
        <v>121308</v>
      </c>
      <c r="R23059" t="s">
        <v>121309</v>
      </c>
      <c r="S23059" t="s">
        <v>121310</v>
      </c>
      <c r="T23059" t="s">
        <v>707</v>
      </c>
      <c r="U23059" t="s">
        <v>34</v>
      </c>
      <c r="V23059" t="s">
        <v>206</v>
      </c>
      <c r="W23059" t="s">
        <v>9140</v>
      </c>
      <c r="X23059" t="s">
        <v>9141</v>
      </c>
      <c r="Y23059" t="s">
        <v>9141</v>
      </c>
    </row>
    <row r="23060" spans="11:26" x14ac:dyDescent="0.3">
      <c r="K23060" t="s">
        <v>121301</v>
      </c>
      <c r="L23060" t="s">
        <v>121311</v>
      </c>
      <c r="M23060" t="s">
        <v>52</v>
      </c>
      <c r="O23060" s="1">
        <v>41559</v>
      </c>
      <c r="P23060">
        <v>200000</v>
      </c>
      <c r="Q23060" t="s">
        <v>121312</v>
      </c>
      <c r="R23060" t="s">
        <v>121313</v>
      </c>
      <c r="S23060" t="s">
        <v>121314</v>
      </c>
      <c r="T23060" t="s">
        <v>77447</v>
      </c>
      <c r="U23060" t="s">
        <v>34</v>
      </c>
      <c r="Z23060" s="1">
        <v>41767</v>
      </c>
    </row>
    <row r="23061" spans="11:26" x14ac:dyDescent="0.3">
      <c r="K23061" t="s">
        <v>121315</v>
      </c>
      <c r="L23061" t="s">
        <v>121316</v>
      </c>
      <c r="M23061" t="s">
        <v>52</v>
      </c>
      <c r="O23061" t="s">
        <v>3267</v>
      </c>
      <c r="Q23061" t="s">
        <v>121317</v>
      </c>
      <c r="R23061" t="s">
        <v>121318</v>
      </c>
      <c r="S23061" t="s">
        <v>121319</v>
      </c>
      <c r="T23061" t="s">
        <v>124</v>
      </c>
      <c r="U23061" t="s">
        <v>34</v>
      </c>
      <c r="V23061" t="s">
        <v>3124</v>
      </c>
      <c r="W23061">
        <v>5</v>
      </c>
      <c r="X23061" t="s">
        <v>3125</v>
      </c>
      <c r="Y23061" t="s">
        <v>3125</v>
      </c>
      <c r="Z23061" s="1">
        <v>40918</v>
      </c>
    </row>
    <row r="23062" spans="11:26" x14ac:dyDescent="0.3">
      <c r="K23062" t="s">
        <v>121320</v>
      </c>
      <c r="L23062" t="s">
        <v>121321</v>
      </c>
      <c r="M23062" t="s">
        <v>52</v>
      </c>
      <c r="O23062" t="s">
        <v>13707</v>
      </c>
      <c r="P23062">
        <v>275000</v>
      </c>
      <c r="Q23062" t="s">
        <v>121322</v>
      </c>
      <c r="R23062" t="s">
        <v>121323</v>
      </c>
      <c r="S23062" t="s">
        <v>121324</v>
      </c>
      <c r="T23062" t="s">
        <v>124</v>
      </c>
      <c r="U23062" t="s">
        <v>34</v>
      </c>
      <c r="V23062" t="s">
        <v>669</v>
      </c>
      <c r="W23062">
        <v>40</v>
      </c>
      <c r="X23062" t="s">
        <v>1673</v>
      </c>
      <c r="Y23062" t="s">
        <v>1673</v>
      </c>
      <c r="Z23062" s="1">
        <v>39814</v>
      </c>
    </row>
    <row r="23063" spans="11:26" x14ac:dyDescent="0.3">
      <c r="K23063" t="s">
        <v>121325</v>
      </c>
      <c r="L23063" t="s">
        <v>121326</v>
      </c>
      <c r="M23063" t="s">
        <v>52</v>
      </c>
      <c r="O23063" s="1">
        <v>41640</v>
      </c>
      <c r="Q23063" t="s">
        <v>121327</v>
      </c>
      <c r="R23063" t="s">
        <v>121328</v>
      </c>
      <c r="S23063" t="s">
        <v>121329</v>
      </c>
      <c r="T23063" t="s">
        <v>121330</v>
      </c>
      <c r="U23063" t="s">
        <v>34</v>
      </c>
      <c r="V23063" t="s">
        <v>46</v>
      </c>
      <c r="W23063" t="s">
        <v>106</v>
      </c>
      <c r="X23063" t="s">
        <v>107</v>
      </c>
      <c r="Y23063" t="s">
        <v>116</v>
      </c>
      <c r="Z23063" s="1">
        <v>40909</v>
      </c>
    </row>
    <row r="23064" spans="11:26" x14ac:dyDescent="0.3">
      <c r="K23064" t="s">
        <v>121331</v>
      </c>
      <c r="L23064" t="s">
        <v>121332</v>
      </c>
      <c r="M23064" t="s">
        <v>256</v>
      </c>
      <c r="O23064" t="s">
        <v>4365</v>
      </c>
      <c r="P23064">
        <v>1500000</v>
      </c>
      <c r="Q23064" t="s">
        <v>121333</v>
      </c>
      <c r="R23064" t="s">
        <v>121334</v>
      </c>
      <c r="S23064" t="s">
        <v>121335</v>
      </c>
      <c r="T23064" t="s">
        <v>121336</v>
      </c>
      <c r="U23064" t="s">
        <v>34</v>
      </c>
      <c r="V23064" t="s">
        <v>46</v>
      </c>
      <c r="W23064" t="s">
        <v>167</v>
      </c>
      <c r="X23064" t="s">
        <v>168</v>
      </c>
      <c r="Y23064" t="s">
        <v>169</v>
      </c>
      <c r="Z23064" s="1">
        <v>41640</v>
      </c>
    </row>
    <row r="23065" spans="11:26" x14ac:dyDescent="0.3">
      <c r="K23065" t="s">
        <v>121331</v>
      </c>
      <c r="L23065" t="s">
        <v>121337</v>
      </c>
      <c r="M23065" t="s">
        <v>28</v>
      </c>
      <c r="N23065" t="s">
        <v>40</v>
      </c>
      <c r="O23065" t="s">
        <v>11961</v>
      </c>
      <c r="P23065">
        <v>3250000</v>
      </c>
      <c r="Q23065" t="s">
        <v>121338</v>
      </c>
      <c r="R23065" t="s">
        <v>121339</v>
      </c>
      <c r="S23065" t="s">
        <v>121340</v>
      </c>
      <c r="T23065" t="s">
        <v>121341</v>
      </c>
      <c r="U23065" t="s">
        <v>34</v>
      </c>
      <c r="V23065" t="s">
        <v>46</v>
      </c>
      <c r="W23065" t="s">
        <v>106</v>
      </c>
      <c r="X23065" t="s">
        <v>151</v>
      </c>
      <c r="Y23065" t="s">
        <v>576</v>
      </c>
      <c r="Z23065" t="s">
        <v>76529</v>
      </c>
    </row>
    <row r="23066" spans="11:26" x14ac:dyDescent="0.3">
      <c r="K23066" t="s">
        <v>121331</v>
      </c>
      <c r="L23066" t="s">
        <v>121342</v>
      </c>
      <c r="M23066" t="s">
        <v>28</v>
      </c>
      <c r="O23066" t="s">
        <v>9154</v>
      </c>
      <c r="P23066">
        <v>599905</v>
      </c>
      <c r="Q23066" t="s">
        <v>121343</v>
      </c>
      <c r="R23066" t="s">
        <v>121344</v>
      </c>
      <c r="S23066" t="s">
        <v>121345</v>
      </c>
      <c r="T23066" t="s">
        <v>74</v>
      </c>
      <c r="U23066" t="s">
        <v>34</v>
      </c>
    </row>
    <row r="23067" spans="11:26" x14ac:dyDescent="0.3">
      <c r="K23067" t="s">
        <v>121346</v>
      </c>
      <c r="L23067" t="s">
        <v>121347</v>
      </c>
      <c r="M23067" t="s">
        <v>28</v>
      </c>
      <c r="O23067" s="1">
        <v>40910</v>
      </c>
      <c r="P23067">
        <v>26627</v>
      </c>
      <c r="Q23067" t="s">
        <v>121348</v>
      </c>
      <c r="R23067" t="s">
        <v>121349</v>
      </c>
      <c r="T23067" t="s">
        <v>121350</v>
      </c>
      <c r="U23067" t="s">
        <v>34</v>
      </c>
    </row>
    <row r="23068" spans="11:26" x14ac:dyDescent="0.3">
      <c r="K23068" t="s">
        <v>121351</v>
      </c>
      <c r="L23068" t="s">
        <v>121352</v>
      </c>
      <c r="M23068" t="s">
        <v>28</v>
      </c>
      <c r="O23068" t="s">
        <v>4562</v>
      </c>
      <c r="P23068">
        <v>3000000</v>
      </c>
      <c r="Q23068" t="s">
        <v>121353</v>
      </c>
      <c r="R23068" t="s">
        <v>121354</v>
      </c>
      <c r="S23068" t="s">
        <v>121355</v>
      </c>
      <c r="T23068" t="s">
        <v>121356</v>
      </c>
      <c r="U23068" t="s">
        <v>34</v>
      </c>
    </row>
    <row r="23069" spans="11:26" x14ac:dyDescent="0.3">
      <c r="K23069" t="s">
        <v>121357</v>
      </c>
      <c r="L23069" t="s">
        <v>121358</v>
      </c>
      <c r="M23069" t="s">
        <v>324</v>
      </c>
      <c r="O23069" t="s">
        <v>593</v>
      </c>
      <c r="P23069">
        <v>1443345</v>
      </c>
      <c r="Q23069" t="s">
        <v>121359</v>
      </c>
      <c r="R23069" t="s">
        <v>121360</v>
      </c>
      <c r="S23069" t="s">
        <v>121361</v>
      </c>
      <c r="T23069" t="s">
        <v>1080</v>
      </c>
      <c r="U23069" t="s">
        <v>34</v>
      </c>
      <c r="V23069" t="s">
        <v>46</v>
      </c>
      <c r="W23069" t="s">
        <v>106</v>
      </c>
      <c r="X23069" t="s">
        <v>107</v>
      </c>
      <c r="Y23069" t="s">
        <v>1882</v>
      </c>
    </row>
    <row r="23070" spans="11:26" x14ac:dyDescent="0.3">
      <c r="K23070" t="s">
        <v>121357</v>
      </c>
      <c r="L23070" t="s">
        <v>121362</v>
      </c>
      <c r="M23070" t="s">
        <v>324</v>
      </c>
      <c r="O23070" t="s">
        <v>14522</v>
      </c>
      <c r="P23070">
        <v>715385</v>
      </c>
      <c r="Q23070" t="s">
        <v>121363</v>
      </c>
      <c r="R23070" t="s">
        <v>121364</v>
      </c>
      <c r="T23070" t="s">
        <v>95</v>
      </c>
      <c r="U23070" t="s">
        <v>34</v>
      </c>
      <c r="V23070" t="s">
        <v>35</v>
      </c>
      <c r="W23070">
        <v>2</v>
      </c>
      <c r="X23070" t="s">
        <v>6037</v>
      </c>
      <c r="Y23070" t="s">
        <v>6037</v>
      </c>
    </row>
    <row r="23071" spans="11:26" x14ac:dyDescent="0.3">
      <c r="K23071" t="s">
        <v>121357</v>
      </c>
      <c r="L23071" t="s">
        <v>121365</v>
      </c>
      <c r="M23071" t="s">
        <v>52</v>
      </c>
      <c r="O23071" s="1">
        <v>40554</v>
      </c>
      <c r="P23071">
        <v>143924</v>
      </c>
      <c r="Q23071" t="s">
        <v>121366</v>
      </c>
      <c r="R23071" t="s">
        <v>121367</v>
      </c>
      <c r="S23071" t="s">
        <v>121368</v>
      </c>
      <c r="T23071" t="s">
        <v>63530</v>
      </c>
      <c r="U23071" t="s">
        <v>34</v>
      </c>
      <c r="Z23071" s="1">
        <v>41650</v>
      </c>
    </row>
    <row r="23072" spans="11:26" x14ac:dyDescent="0.3">
      <c r="K23072" t="s">
        <v>121357</v>
      </c>
      <c r="L23072" t="s">
        <v>121369</v>
      </c>
      <c r="M23072" t="s">
        <v>52</v>
      </c>
      <c r="O23072" s="1">
        <v>40941</v>
      </c>
      <c r="P23072">
        <v>629459</v>
      </c>
      <c r="Q23072" t="s">
        <v>121370</v>
      </c>
      <c r="R23072" t="s">
        <v>121371</v>
      </c>
      <c r="S23072" t="s">
        <v>121372</v>
      </c>
      <c r="T23072" t="s">
        <v>121373</v>
      </c>
      <c r="U23072" t="s">
        <v>34</v>
      </c>
      <c r="V23072" t="s">
        <v>46</v>
      </c>
      <c r="W23072" t="s">
        <v>437</v>
      </c>
      <c r="X23072" t="s">
        <v>8911</v>
      </c>
      <c r="Y23072" t="s">
        <v>3526</v>
      </c>
      <c r="Z23072" s="1">
        <v>39085</v>
      </c>
    </row>
    <row r="23073" spans="11:26" x14ac:dyDescent="0.3">
      <c r="K23073" t="s">
        <v>121374</v>
      </c>
      <c r="L23073" t="s">
        <v>121375</v>
      </c>
      <c r="M23073" t="s">
        <v>28</v>
      </c>
      <c r="N23073" t="s">
        <v>29</v>
      </c>
      <c r="O23073" t="s">
        <v>6724</v>
      </c>
      <c r="P23073">
        <v>5600000</v>
      </c>
      <c r="Q23073" t="s">
        <v>121376</v>
      </c>
      <c r="R23073" t="s">
        <v>121377</v>
      </c>
      <c r="S23073" t="s">
        <v>121378</v>
      </c>
      <c r="T23073" t="s">
        <v>121379</v>
      </c>
      <c r="U23073" t="s">
        <v>345</v>
      </c>
      <c r="V23073" t="s">
        <v>46</v>
      </c>
      <c r="W23073" t="s">
        <v>471</v>
      </c>
      <c r="X23073" t="s">
        <v>1482</v>
      </c>
      <c r="Y23073" t="s">
        <v>1482</v>
      </c>
      <c r="Z23073" s="1">
        <v>40911</v>
      </c>
    </row>
    <row r="23074" spans="11:26" x14ac:dyDescent="0.3">
      <c r="K23074" t="s">
        <v>121380</v>
      </c>
      <c r="L23074" t="s">
        <v>121381</v>
      </c>
      <c r="M23074" t="s">
        <v>52</v>
      </c>
      <c r="O23074" s="1">
        <v>39448</v>
      </c>
      <c r="P23074">
        <v>15798</v>
      </c>
      <c r="Q23074" t="s">
        <v>121382</v>
      </c>
      <c r="R23074" t="s">
        <v>121383</v>
      </c>
      <c r="S23074" t="s">
        <v>121384</v>
      </c>
      <c r="T23074" t="s">
        <v>121385</v>
      </c>
      <c r="U23074" t="s">
        <v>34</v>
      </c>
      <c r="V23074" t="s">
        <v>46</v>
      </c>
      <c r="W23074" t="s">
        <v>106</v>
      </c>
      <c r="X23074" t="s">
        <v>107</v>
      </c>
      <c r="Y23074" t="s">
        <v>396</v>
      </c>
      <c r="Z23074" s="1">
        <v>40554</v>
      </c>
    </row>
    <row r="23075" spans="11:26" x14ac:dyDescent="0.3">
      <c r="K23075" t="s">
        <v>121386</v>
      </c>
      <c r="L23075" t="s">
        <v>121387</v>
      </c>
      <c r="M23075" t="s">
        <v>52</v>
      </c>
      <c r="O23075" s="1">
        <v>41913</v>
      </c>
      <c r="P23075">
        <v>35000</v>
      </c>
      <c r="Q23075" t="s">
        <v>121388</v>
      </c>
      <c r="R23075" t="s">
        <v>121389</v>
      </c>
      <c r="S23075" t="s">
        <v>121390</v>
      </c>
      <c r="T23075" t="s">
        <v>33</v>
      </c>
      <c r="U23075" t="s">
        <v>345</v>
      </c>
      <c r="V23075" t="s">
        <v>46</v>
      </c>
      <c r="W23075" t="s">
        <v>471</v>
      </c>
      <c r="X23075" t="s">
        <v>1482</v>
      </c>
      <c r="Y23075" t="s">
        <v>1482</v>
      </c>
      <c r="Z23075" s="1">
        <v>40909</v>
      </c>
    </row>
    <row r="23076" spans="11:26" x14ac:dyDescent="0.3">
      <c r="K23076" t="s">
        <v>121386</v>
      </c>
      <c r="L23076" t="s">
        <v>121391</v>
      </c>
      <c r="M23076" t="s">
        <v>52</v>
      </c>
      <c r="O23076" s="1">
        <v>41646</v>
      </c>
      <c r="P23076">
        <v>100000</v>
      </c>
      <c r="Q23076" t="s">
        <v>121392</v>
      </c>
      <c r="R23076" t="s">
        <v>121393</v>
      </c>
      <c r="S23076" t="s">
        <v>121394</v>
      </c>
      <c r="T23076" t="s">
        <v>121395</v>
      </c>
      <c r="U23076" t="s">
        <v>34</v>
      </c>
      <c r="V23076" t="s">
        <v>368</v>
      </c>
      <c r="W23076">
        <v>7</v>
      </c>
      <c r="X23076" t="s">
        <v>481</v>
      </c>
      <c r="Y23076" t="s">
        <v>481</v>
      </c>
    </row>
    <row r="23077" spans="11:26" x14ac:dyDescent="0.3">
      <c r="K23077" t="s">
        <v>121396</v>
      </c>
      <c r="L23077" t="s">
        <v>121397</v>
      </c>
      <c r="M23077" t="s">
        <v>52</v>
      </c>
      <c r="O23077" t="s">
        <v>7920</v>
      </c>
      <c r="Q23077" t="s">
        <v>121398</v>
      </c>
      <c r="R23077" t="s">
        <v>121399</v>
      </c>
      <c r="S23077" t="s">
        <v>121400</v>
      </c>
      <c r="T23077" t="s">
        <v>74</v>
      </c>
      <c r="U23077" t="s">
        <v>34</v>
      </c>
      <c r="V23077" t="s">
        <v>46</v>
      </c>
      <c r="W23077" t="s">
        <v>106</v>
      </c>
      <c r="X23077" t="s">
        <v>107</v>
      </c>
      <c r="Y23077" t="s">
        <v>2394</v>
      </c>
      <c r="Z23077" s="1">
        <v>39814</v>
      </c>
    </row>
    <row r="23078" spans="11:26" x14ac:dyDescent="0.3">
      <c r="K23078" t="s">
        <v>121396</v>
      </c>
      <c r="L23078" t="s">
        <v>121401</v>
      </c>
      <c r="M23078" t="s">
        <v>28</v>
      </c>
      <c r="N23078" t="s">
        <v>40</v>
      </c>
      <c r="O23078" t="s">
        <v>10473</v>
      </c>
      <c r="P23078">
        <v>4000000</v>
      </c>
      <c r="Q23078" t="s">
        <v>121402</v>
      </c>
      <c r="R23078" t="s">
        <v>121403</v>
      </c>
      <c r="S23078" t="s">
        <v>121404</v>
      </c>
      <c r="T23078" t="s">
        <v>85</v>
      </c>
      <c r="U23078" t="s">
        <v>178</v>
      </c>
      <c r="V23078" t="s">
        <v>96</v>
      </c>
      <c r="W23078" t="s">
        <v>336</v>
      </c>
      <c r="X23078" t="s">
        <v>337</v>
      </c>
      <c r="Y23078" t="s">
        <v>410</v>
      </c>
    </row>
    <row r="23079" spans="11:26" x14ac:dyDescent="0.3">
      <c r="K23079" t="s">
        <v>121396</v>
      </c>
      <c r="L23079" t="s">
        <v>121405</v>
      </c>
      <c r="M23079" t="s">
        <v>52</v>
      </c>
      <c r="O23079" s="1">
        <v>41640</v>
      </c>
      <c r="P23079">
        <v>1500000</v>
      </c>
      <c r="Q23079" t="s">
        <v>121406</v>
      </c>
      <c r="R23079" t="s">
        <v>121407</v>
      </c>
      <c r="S23079" t="s">
        <v>121408</v>
      </c>
      <c r="T23079" t="s">
        <v>121409</v>
      </c>
      <c r="U23079" t="s">
        <v>34</v>
      </c>
      <c r="V23079" t="s">
        <v>46</v>
      </c>
      <c r="W23079" t="s">
        <v>106</v>
      </c>
      <c r="X23079" t="s">
        <v>107</v>
      </c>
      <c r="Y23079" t="s">
        <v>116</v>
      </c>
      <c r="Z23079" s="1">
        <v>41644</v>
      </c>
    </row>
    <row r="23080" spans="11:26" x14ac:dyDescent="0.3">
      <c r="K23080" t="s">
        <v>121410</v>
      </c>
      <c r="L23080" t="s">
        <v>121411</v>
      </c>
      <c r="M23080" t="s">
        <v>52</v>
      </c>
      <c r="O23080" t="s">
        <v>5705</v>
      </c>
      <c r="Q23080" t="s">
        <v>121412</v>
      </c>
      <c r="R23080" t="s">
        <v>121413</v>
      </c>
      <c r="S23080" t="s">
        <v>121414</v>
      </c>
      <c r="T23080" t="s">
        <v>121415</v>
      </c>
      <c r="U23080" t="s">
        <v>34</v>
      </c>
      <c r="V23080" t="s">
        <v>46</v>
      </c>
      <c r="W23080" t="s">
        <v>106</v>
      </c>
      <c r="X23080" t="s">
        <v>107</v>
      </c>
      <c r="Y23080" t="s">
        <v>46209</v>
      </c>
      <c r="Z23080" s="1">
        <v>39088</v>
      </c>
    </row>
    <row r="23081" spans="11:26" x14ac:dyDescent="0.3">
      <c r="K23081" t="s">
        <v>121416</v>
      </c>
      <c r="L23081" t="s">
        <v>121417</v>
      </c>
      <c r="M23081" t="s">
        <v>52</v>
      </c>
      <c r="O23081" t="s">
        <v>25458</v>
      </c>
      <c r="P23081">
        <v>230000</v>
      </c>
      <c r="Q23081" t="s">
        <v>121418</v>
      </c>
      <c r="R23081" t="s">
        <v>121419</v>
      </c>
      <c r="S23081" t="s">
        <v>121420</v>
      </c>
      <c r="T23081" t="s">
        <v>121421</v>
      </c>
      <c r="U23081" t="s">
        <v>34</v>
      </c>
      <c r="V23081" t="s">
        <v>13081</v>
      </c>
      <c r="W23081">
        <v>14</v>
      </c>
      <c r="X23081" t="s">
        <v>26310</v>
      </c>
      <c r="Y23081" t="s">
        <v>26310</v>
      </c>
      <c r="Z23081" s="1">
        <v>41275</v>
      </c>
    </row>
    <row r="23082" spans="11:26" x14ac:dyDescent="0.3">
      <c r="K23082" t="s">
        <v>121422</v>
      </c>
      <c r="L23082" t="s">
        <v>121423</v>
      </c>
      <c r="M23082" t="s">
        <v>324</v>
      </c>
      <c r="O23082" s="1">
        <v>42006</v>
      </c>
      <c r="P23082">
        <v>200000</v>
      </c>
      <c r="Q23082" t="s">
        <v>121424</v>
      </c>
      <c r="R23082" t="s">
        <v>121425</v>
      </c>
      <c r="S23082" t="s">
        <v>121426</v>
      </c>
      <c r="T23082" t="s">
        <v>77800</v>
      </c>
      <c r="U23082" t="s">
        <v>1158</v>
      </c>
      <c r="Z23082" s="1">
        <v>39083</v>
      </c>
    </row>
    <row r="23083" spans="11:26" x14ac:dyDescent="0.3">
      <c r="K23083" t="s">
        <v>121427</v>
      </c>
      <c r="L23083" t="s">
        <v>121428</v>
      </c>
      <c r="M23083" t="s">
        <v>52</v>
      </c>
      <c r="O23083" s="1">
        <v>39092</v>
      </c>
      <c r="P23083">
        <v>250000</v>
      </c>
      <c r="Q23083" t="s">
        <v>121429</v>
      </c>
      <c r="R23083" t="s">
        <v>121430</v>
      </c>
      <c r="S23083" t="s">
        <v>121431</v>
      </c>
      <c r="T23083" t="s">
        <v>121432</v>
      </c>
      <c r="U23083" t="s">
        <v>34</v>
      </c>
      <c r="V23083" t="s">
        <v>46</v>
      </c>
      <c r="W23083" t="s">
        <v>167</v>
      </c>
      <c r="X23083" t="s">
        <v>168</v>
      </c>
      <c r="Y23083" t="s">
        <v>169</v>
      </c>
      <c r="Z23083" s="1">
        <v>39448</v>
      </c>
    </row>
    <row r="23084" spans="11:26" x14ac:dyDescent="0.3">
      <c r="K23084" t="s">
        <v>121433</v>
      </c>
      <c r="L23084" t="s">
        <v>121434</v>
      </c>
      <c r="M23084" t="s">
        <v>91</v>
      </c>
      <c r="O23084" t="s">
        <v>23254</v>
      </c>
      <c r="Q23084" t="s">
        <v>121435</v>
      </c>
      <c r="R23084" t="s">
        <v>121436</v>
      </c>
      <c r="S23084" t="s">
        <v>121437</v>
      </c>
      <c r="T23084" t="s">
        <v>124</v>
      </c>
      <c r="U23084" t="s">
        <v>34</v>
      </c>
      <c r="V23084" t="s">
        <v>46</v>
      </c>
      <c r="W23084" t="s">
        <v>167</v>
      </c>
      <c r="X23084" t="s">
        <v>168</v>
      </c>
      <c r="Y23084" t="s">
        <v>15660</v>
      </c>
      <c r="Z23084" s="1">
        <v>41642</v>
      </c>
    </row>
    <row r="23085" spans="11:26" x14ac:dyDescent="0.3">
      <c r="K23085" t="s">
        <v>121433</v>
      </c>
      <c r="L23085" t="s">
        <v>121438</v>
      </c>
      <c r="M23085" t="s">
        <v>28</v>
      </c>
      <c r="N23085" t="s">
        <v>29</v>
      </c>
      <c r="O23085" t="s">
        <v>16737</v>
      </c>
      <c r="P23085">
        <v>3500000</v>
      </c>
      <c r="Q23085" t="s">
        <v>121439</v>
      </c>
      <c r="R23085" t="s">
        <v>121440</v>
      </c>
      <c r="S23085" t="s">
        <v>121441</v>
      </c>
      <c r="T23085" t="s">
        <v>124</v>
      </c>
      <c r="U23085" t="s">
        <v>34</v>
      </c>
      <c r="Z23085" s="1">
        <v>42008</v>
      </c>
    </row>
    <row r="23086" spans="11:26" x14ac:dyDescent="0.3">
      <c r="K23086" t="s">
        <v>121442</v>
      </c>
      <c r="L23086" t="s">
        <v>121443</v>
      </c>
      <c r="M23086" t="s">
        <v>52</v>
      </c>
      <c r="O23086" s="1">
        <v>41559</v>
      </c>
      <c r="P23086">
        <v>225000</v>
      </c>
      <c r="Q23086" t="s">
        <v>121444</v>
      </c>
      <c r="R23086" t="s">
        <v>121445</v>
      </c>
      <c r="S23086" t="s">
        <v>121446</v>
      </c>
      <c r="T23086" t="s">
        <v>4038</v>
      </c>
      <c r="U23086" t="s">
        <v>34</v>
      </c>
      <c r="V23086" t="s">
        <v>46</v>
      </c>
      <c r="W23086" t="s">
        <v>717</v>
      </c>
      <c r="X23086" t="s">
        <v>882</v>
      </c>
      <c r="Y23086" t="s">
        <v>529</v>
      </c>
      <c r="Z23086" s="1">
        <v>41275</v>
      </c>
    </row>
    <row r="23087" spans="11:26" x14ac:dyDescent="0.3">
      <c r="K23087" t="s">
        <v>121442</v>
      </c>
      <c r="L23087" t="s">
        <v>121447</v>
      </c>
      <c r="M23087" t="s">
        <v>52</v>
      </c>
      <c r="O23087" t="s">
        <v>100880</v>
      </c>
      <c r="P23087">
        <v>200000</v>
      </c>
      <c r="Q23087" t="s">
        <v>121448</v>
      </c>
      <c r="R23087" t="s">
        <v>121449</v>
      </c>
      <c r="S23087" t="s">
        <v>121450</v>
      </c>
      <c r="T23087" t="s">
        <v>121451</v>
      </c>
      <c r="U23087" t="s">
        <v>34</v>
      </c>
      <c r="V23087" t="s">
        <v>46</v>
      </c>
      <c r="W23087" t="s">
        <v>260</v>
      </c>
      <c r="X23087" t="s">
        <v>402</v>
      </c>
      <c r="Y23087" t="s">
        <v>21876</v>
      </c>
      <c r="Z23087" s="1">
        <v>36892</v>
      </c>
    </row>
    <row r="23088" spans="11:26" x14ac:dyDescent="0.3">
      <c r="K23088" t="s">
        <v>121452</v>
      </c>
      <c r="L23088" t="s">
        <v>121453</v>
      </c>
      <c r="M23088" t="s">
        <v>91</v>
      </c>
      <c r="O23088" s="1">
        <v>39083</v>
      </c>
      <c r="Q23088" t="s">
        <v>121454</v>
      </c>
      <c r="R23088" t="s">
        <v>121455</v>
      </c>
      <c r="S23088" t="s">
        <v>121456</v>
      </c>
      <c r="T23088" t="s">
        <v>39899</v>
      </c>
      <c r="U23088" t="s">
        <v>34</v>
      </c>
      <c r="V23088" t="s">
        <v>46</v>
      </c>
      <c r="W23088" t="s">
        <v>133</v>
      </c>
      <c r="X23088" t="s">
        <v>6530</v>
      </c>
      <c r="Y23088" t="s">
        <v>6530</v>
      </c>
      <c r="Z23088" t="s">
        <v>121457</v>
      </c>
    </row>
    <row r="23089" spans="11:26" x14ac:dyDescent="0.3">
      <c r="K23089" t="s">
        <v>121458</v>
      </c>
      <c r="L23089" t="s">
        <v>121459</v>
      </c>
      <c r="M23089" t="s">
        <v>91</v>
      </c>
      <c r="O23089" s="1">
        <v>40544</v>
      </c>
      <c r="Q23089" t="s">
        <v>121460</v>
      </c>
      <c r="R23089" t="s">
        <v>121461</v>
      </c>
      <c r="S23089" t="s">
        <v>121462</v>
      </c>
      <c r="T23089" t="s">
        <v>121463</v>
      </c>
      <c r="U23089" t="s">
        <v>345</v>
      </c>
      <c r="Z23089" s="1">
        <v>42009</v>
      </c>
    </row>
    <row r="23090" spans="11:26" x14ac:dyDescent="0.3">
      <c r="K23090" t="s">
        <v>121464</v>
      </c>
      <c r="L23090" t="s">
        <v>121465</v>
      </c>
      <c r="M23090" t="s">
        <v>52</v>
      </c>
      <c r="O23090" s="1">
        <v>41275</v>
      </c>
      <c r="Q23090" t="s">
        <v>121466</v>
      </c>
      <c r="R23090" t="s">
        <v>121467</v>
      </c>
      <c r="S23090" t="s">
        <v>121468</v>
      </c>
      <c r="T23090" t="s">
        <v>121469</v>
      </c>
      <c r="U23090" t="s">
        <v>34</v>
      </c>
      <c r="V23090" t="s">
        <v>46</v>
      </c>
      <c r="W23090" t="s">
        <v>106</v>
      </c>
      <c r="X23090" t="s">
        <v>107</v>
      </c>
      <c r="Y23090" t="s">
        <v>116</v>
      </c>
      <c r="Z23090" s="1">
        <v>41551</v>
      </c>
    </row>
    <row r="23091" spans="11:26" x14ac:dyDescent="0.3">
      <c r="K23091" t="s">
        <v>121470</v>
      </c>
      <c r="L23091" t="s">
        <v>121471</v>
      </c>
      <c r="M23091" t="s">
        <v>28</v>
      </c>
      <c r="N23091" t="s">
        <v>40</v>
      </c>
      <c r="O23091" s="1">
        <v>41431</v>
      </c>
      <c r="P23091">
        <v>2000000</v>
      </c>
      <c r="Q23091" t="s">
        <v>121472</v>
      </c>
      <c r="R23091" t="s">
        <v>121473</v>
      </c>
      <c r="S23091" t="s">
        <v>121474</v>
      </c>
      <c r="T23091" t="s">
        <v>36923</v>
      </c>
      <c r="U23091" t="s">
        <v>178</v>
      </c>
      <c r="V23091" t="s">
        <v>46</v>
      </c>
      <c r="W23091" t="s">
        <v>106</v>
      </c>
      <c r="X23091" t="s">
        <v>107</v>
      </c>
      <c r="Y23091" t="s">
        <v>108</v>
      </c>
      <c r="Z23091" s="1">
        <v>40909</v>
      </c>
    </row>
    <row r="23092" spans="11:26" x14ac:dyDescent="0.3">
      <c r="K23092" t="s">
        <v>121475</v>
      </c>
      <c r="L23092" t="s">
        <v>121476</v>
      </c>
      <c r="M23092" t="s">
        <v>52</v>
      </c>
      <c r="O23092" s="1">
        <v>42008</v>
      </c>
      <c r="P23092">
        <v>100000</v>
      </c>
      <c r="Q23092" t="s">
        <v>121477</v>
      </c>
      <c r="R23092" t="s">
        <v>121478</v>
      </c>
      <c r="S23092" t="s">
        <v>121479</v>
      </c>
      <c r="T23092" t="s">
        <v>1255</v>
      </c>
      <c r="U23092" t="s">
        <v>34</v>
      </c>
      <c r="V23092" t="s">
        <v>46</v>
      </c>
      <c r="W23092" t="s">
        <v>228</v>
      </c>
      <c r="X23092" t="s">
        <v>229</v>
      </c>
      <c r="Y23092" t="s">
        <v>229</v>
      </c>
    </row>
    <row r="23093" spans="11:26" x14ac:dyDescent="0.3">
      <c r="K23093" t="s">
        <v>121480</v>
      </c>
      <c r="L23093" t="s">
        <v>121481</v>
      </c>
      <c r="M23093" t="s">
        <v>52</v>
      </c>
      <c r="O23093" t="s">
        <v>11961</v>
      </c>
      <c r="P23093">
        <v>992250</v>
      </c>
      <c r="Q23093" t="s">
        <v>121482</v>
      </c>
      <c r="R23093" t="s">
        <v>121483</v>
      </c>
      <c r="S23093" t="s">
        <v>121484</v>
      </c>
      <c r="T23093" t="s">
        <v>121485</v>
      </c>
      <c r="U23093" t="s">
        <v>34</v>
      </c>
      <c r="V23093" t="s">
        <v>46</v>
      </c>
      <c r="W23093" t="s">
        <v>106</v>
      </c>
      <c r="X23093" t="s">
        <v>107</v>
      </c>
      <c r="Y23093" t="s">
        <v>2425</v>
      </c>
      <c r="Z23093" s="1">
        <v>39452</v>
      </c>
    </row>
    <row r="23094" spans="11:26" x14ac:dyDescent="0.3">
      <c r="K23094" t="s">
        <v>121480</v>
      </c>
      <c r="L23094" t="s">
        <v>121486</v>
      </c>
      <c r="M23094" t="s">
        <v>91</v>
      </c>
      <c r="O23094" s="1">
        <v>41190</v>
      </c>
      <c r="Q23094" t="s">
        <v>121487</v>
      </c>
      <c r="R23094" t="s">
        <v>121488</v>
      </c>
      <c r="S23094" t="s">
        <v>121489</v>
      </c>
      <c r="T23094" t="s">
        <v>121490</v>
      </c>
      <c r="U23094" t="s">
        <v>34</v>
      </c>
      <c r="V23094" t="s">
        <v>1090</v>
      </c>
      <c r="W23094">
        <v>5</v>
      </c>
      <c r="X23094" t="s">
        <v>121491</v>
      </c>
      <c r="Y23094" t="s">
        <v>121491</v>
      </c>
      <c r="Z23094" s="1">
        <v>41162</v>
      </c>
    </row>
    <row r="23095" spans="11:26" x14ac:dyDescent="0.3">
      <c r="K23095" t="s">
        <v>121480</v>
      </c>
      <c r="L23095" t="s">
        <v>121492</v>
      </c>
      <c r="M23095" t="s">
        <v>91</v>
      </c>
      <c r="O23095" t="s">
        <v>120</v>
      </c>
      <c r="Q23095" t="s">
        <v>121493</v>
      </c>
      <c r="R23095" t="s">
        <v>121494</v>
      </c>
      <c r="S23095" t="s">
        <v>121495</v>
      </c>
      <c r="T23095" t="s">
        <v>121496</v>
      </c>
      <c r="U23095" t="s">
        <v>34</v>
      </c>
      <c r="V23095" t="s">
        <v>924</v>
      </c>
      <c r="W23095">
        <v>60</v>
      </c>
      <c r="X23095" t="s">
        <v>9247</v>
      </c>
      <c r="Y23095" t="s">
        <v>9247</v>
      </c>
      <c r="Z23095" t="s">
        <v>121497</v>
      </c>
    </row>
    <row r="23096" spans="11:26" x14ac:dyDescent="0.3">
      <c r="K23096" t="s">
        <v>121498</v>
      </c>
      <c r="L23096" t="s">
        <v>121499</v>
      </c>
      <c r="M23096" t="s">
        <v>28</v>
      </c>
      <c r="N23096" t="s">
        <v>40</v>
      </c>
      <c r="O23096" s="1">
        <v>39934</v>
      </c>
      <c r="P23096">
        <v>1500000</v>
      </c>
      <c r="Q23096" t="s">
        <v>121500</v>
      </c>
      <c r="R23096" t="s">
        <v>121501</v>
      </c>
      <c r="S23096" t="s">
        <v>121502</v>
      </c>
      <c r="T23096" t="s">
        <v>2126</v>
      </c>
      <c r="U23096" t="s">
        <v>1158</v>
      </c>
      <c r="V23096" t="s">
        <v>46</v>
      </c>
      <c r="W23096" t="s">
        <v>106</v>
      </c>
      <c r="X23096" t="s">
        <v>151</v>
      </c>
      <c r="Y23096" t="s">
        <v>8168</v>
      </c>
      <c r="Z23096" s="1">
        <v>36892</v>
      </c>
    </row>
    <row r="23097" spans="11:26" x14ac:dyDescent="0.3">
      <c r="K23097" t="s">
        <v>121498</v>
      </c>
      <c r="L23097" t="s">
        <v>121503</v>
      </c>
      <c r="M23097" t="s">
        <v>91</v>
      </c>
      <c r="O23097" s="1">
        <v>40150</v>
      </c>
      <c r="Q23097" t="s">
        <v>121504</v>
      </c>
      <c r="R23097" t="s">
        <v>121505</v>
      </c>
      <c r="S23097" t="s">
        <v>121506</v>
      </c>
      <c r="T23097" t="s">
        <v>74</v>
      </c>
      <c r="U23097" t="s">
        <v>34</v>
      </c>
      <c r="V23097" t="s">
        <v>206</v>
      </c>
      <c r="W23097" t="s">
        <v>8910</v>
      </c>
      <c r="X23097" t="s">
        <v>8911</v>
      </c>
      <c r="Y23097" t="s">
        <v>8911</v>
      </c>
      <c r="Z23097" s="1">
        <v>36526</v>
      </c>
    </row>
    <row r="23098" spans="11:26" x14ac:dyDescent="0.3">
      <c r="K23098" t="s">
        <v>121507</v>
      </c>
      <c r="L23098" t="s">
        <v>121508</v>
      </c>
      <c r="M23098" t="s">
        <v>52</v>
      </c>
      <c r="O23098" s="1">
        <v>41644</v>
      </c>
      <c r="P23098">
        <v>34623</v>
      </c>
      <c r="Q23098" t="s">
        <v>121509</v>
      </c>
      <c r="R23098" t="s">
        <v>121510</v>
      </c>
      <c r="S23098" t="s">
        <v>121511</v>
      </c>
      <c r="T23098" t="s">
        <v>4324</v>
      </c>
      <c r="U23098" t="s">
        <v>34</v>
      </c>
      <c r="V23098" t="s">
        <v>505</v>
      </c>
      <c r="W23098">
        <v>10</v>
      </c>
      <c r="X23098" t="s">
        <v>2896</v>
      </c>
      <c r="Y23098" t="s">
        <v>2896</v>
      </c>
      <c r="Z23098" s="1">
        <v>40544</v>
      </c>
    </row>
    <row r="23099" spans="11:26" x14ac:dyDescent="0.3">
      <c r="K23099" t="s">
        <v>121507</v>
      </c>
      <c r="L23099" t="s">
        <v>121512</v>
      </c>
      <c r="M23099" t="s">
        <v>52</v>
      </c>
      <c r="O23099" s="1">
        <v>42010</v>
      </c>
      <c r="P23099">
        <v>109566</v>
      </c>
      <c r="Q23099" t="s">
        <v>121513</v>
      </c>
      <c r="R23099" t="s">
        <v>121514</v>
      </c>
      <c r="S23099" t="s">
        <v>121515</v>
      </c>
      <c r="T23099" t="s">
        <v>121516</v>
      </c>
      <c r="U23099" t="s">
        <v>34</v>
      </c>
      <c r="Z23099" s="1">
        <v>41585</v>
      </c>
    </row>
    <row r="23100" spans="11:26" x14ac:dyDescent="0.3">
      <c r="K23100" t="s">
        <v>121507</v>
      </c>
      <c r="L23100" t="s">
        <v>121517</v>
      </c>
      <c r="M23100" t="s">
        <v>223</v>
      </c>
      <c r="O23100" s="1">
        <v>41647</v>
      </c>
      <c r="P23100">
        <v>100533</v>
      </c>
      <c r="Q23100" t="s">
        <v>121518</v>
      </c>
      <c r="R23100" t="s">
        <v>121519</v>
      </c>
      <c r="S23100" t="s">
        <v>121520</v>
      </c>
      <c r="T23100" t="s">
        <v>121521</v>
      </c>
      <c r="U23100" t="s">
        <v>34</v>
      </c>
      <c r="V23100" t="s">
        <v>206</v>
      </c>
      <c r="W23100" t="s">
        <v>207</v>
      </c>
      <c r="X23100" t="s">
        <v>208</v>
      </c>
      <c r="Y23100" t="s">
        <v>208</v>
      </c>
    </row>
    <row r="23101" spans="11:26" x14ac:dyDescent="0.3">
      <c r="K23101" t="s">
        <v>121522</v>
      </c>
      <c r="L23101" t="s">
        <v>121523</v>
      </c>
      <c r="M23101" t="s">
        <v>256</v>
      </c>
      <c r="O23101" s="1">
        <v>42225</v>
      </c>
      <c r="P23101">
        <v>5040000</v>
      </c>
      <c r="Q23101" t="s">
        <v>121524</v>
      </c>
      <c r="R23101" t="s">
        <v>121525</v>
      </c>
      <c r="S23101" t="s">
        <v>121526</v>
      </c>
      <c r="T23101" t="s">
        <v>66327</v>
      </c>
      <c r="U23101" t="s">
        <v>34</v>
      </c>
      <c r="V23101" t="s">
        <v>46</v>
      </c>
      <c r="W23101" t="s">
        <v>106</v>
      </c>
      <c r="X23101" t="s">
        <v>107</v>
      </c>
      <c r="Y23101" t="s">
        <v>390</v>
      </c>
    </row>
    <row r="23102" spans="11:26" x14ac:dyDescent="0.3">
      <c r="K23102" t="s">
        <v>121527</v>
      </c>
      <c r="L23102" t="s">
        <v>121528</v>
      </c>
      <c r="M23102" t="s">
        <v>52</v>
      </c>
      <c r="O23102" t="s">
        <v>4852</v>
      </c>
      <c r="P23102">
        <v>40000</v>
      </c>
      <c r="Q23102" t="s">
        <v>121529</v>
      </c>
      <c r="R23102" t="s">
        <v>121530</v>
      </c>
      <c r="S23102" t="s">
        <v>121531</v>
      </c>
      <c r="T23102" t="s">
        <v>121532</v>
      </c>
      <c r="U23102" t="s">
        <v>345</v>
      </c>
      <c r="V23102" t="s">
        <v>46</v>
      </c>
      <c r="W23102" t="s">
        <v>106</v>
      </c>
      <c r="X23102" t="s">
        <v>107</v>
      </c>
      <c r="Y23102" t="s">
        <v>116</v>
      </c>
      <c r="Z23102" s="1">
        <v>40182</v>
      </c>
    </row>
    <row r="23103" spans="11:26" x14ac:dyDescent="0.3">
      <c r="K23103" t="s">
        <v>121533</v>
      </c>
      <c r="L23103" t="s">
        <v>121534</v>
      </c>
      <c r="M23103" t="s">
        <v>52</v>
      </c>
      <c r="O23103" t="s">
        <v>20326</v>
      </c>
      <c r="P23103">
        <v>40000</v>
      </c>
      <c r="Q23103" t="s">
        <v>121535</v>
      </c>
      <c r="R23103" t="s">
        <v>121536</v>
      </c>
      <c r="S23103" t="s">
        <v>121537</v>
      </c>
      <c r="T23103" t="s">
        <v>95</v>
      </c>
      <c r="U23103" t="s">
        <v>34</v>
      </c>
      <c r="V23103" t="s">
        <v>46</v>
      </c>
      <c r="W23103" t="s">
        <v>228</v>
      </c>
      <c r="X23103" t="s">
        <v>229</v>
      </c>
      <c r="Y23103" t="s">
        <v>229</v>
      </c>
      <c r="Z23103" s="1">
        <v>38353</v>
      </c>
    </row>
    <row r="23104" spans="11:26" x14ac:dyDescent="0.3">
      <c r="K23104" t="s">
        <v>121538</v>
      </c>
      <c r="L23104" t="s">
        <v>121539</v>
      </c>
      <c r="M23104" t="s">
        <v>52</v>
      </c>
      <c r="O23104" t="s">
        <v>9748</v>
      </c>
      <c r="P23104">
        <v>800000</v>
      </c>
      <c r="Q23104" t="s">
        <v>121540</v>
      </c>
      <c r="R23104" t="s">
        <v>121541</v>
      </c>
      <c r="S23104" t="s">
        <v>121542</v>
      </c>
      <c r="T23104" t="s">
        <v>95</v>
      </c>
      <c r="U23104" t="s">
        <v>345</v>
      </c>
      <c r="V23104" t="s">
        <v>46</v>
      </c>
      <c r="W23104" t="s">
        <v>260</v>
      </c>
      <c r="X23104" t="s">
        <v>402</v>
      </c>
      <c r="Y23104" t="s">
        <v>2945</v>
      </c>
      <c r="Z23104" s="1">
        <v>38353</v>
      </c>
    </row>
    <row r="23105" spans="11:26" x14ac:dyDescent="0.3">
      <c r="K23105" t="s">
        <v>121538</v>
      </c>
      <c r="L23105" t="s">
        <v>121543</v>
      </c>
      <c r="M23105" t="s">
        <v>28</v>
      </c>
      <c r="N23105" t="s">
        <v>40</v>
      </c>
      <c r="O23105" s="1">
        <v>41286</v>
      </c>
      <c r="P23105">
        <v>3000000</v>
      </c>
      <c r="Q23105" t="s">
        <v>121544</v>
      </c>
      <c r="R23105" t="s">
        <v>121545</v>
      </c>
      <c r="S23105" t="s">
        <v>121546</v>
      </c>
      <c r="T23105" t="s">
        <v>56228</v>
      </c>
      <c r="U23105" t="s">
        <v>178</v>
      </c>
      <c r="V23105" t="s">
        <v>96</v>
      </c>
      <c r="W23105" t="s">
        <v>97</v>
      </c>
      <c r="X23105" t="s">
        <v>10936</v>
      </c>
      <c r="Y23105" t="s">
        <v>10936</v>
      </c>
      <c r="Z23105" s="1">
        <v>23012</v>
      </c>
    </row>
    <row r="23106" spans="11:26" x14ac:dyDescent="0.3">
      <c r="K23106" t="s">
        <v>121547</v>
      </c>
      <c r="L23106" t="s">
        <v>121548</v>
      </c>
      <c r="M23106" t="s">
        <v>52</v>
      </c>
      <c r="O23106" s="1">
        <v>41647</v>
      </c>
      <c r="P23106">
        <v>20106</v>
      </c>
      <c r="Q23106" t="s">
        <v>121549</v>
      </c>
      <c r="R23106" t="s">
        <v>121550</v>
      </c>
      <c r="S23106" t="s">
        <v>121551</v>
      </c>
      <c r="T23106" t="s">
        <v>150</v>
      </c>
      <c r="U23106" t="s">
        <v>34</v>
      </c>
      <c r="V23106" t="s">
        <v>46</v>
      </c>
      <c r="W23106" t="s">
        <v>620</v>
      </c>
      <c r="X23106" t="s">
        <v>2065</v>
      </c>
      <c r="Y23106" t="s">
        <v>2065</v>
      </c>
      <c r="Z23106" s="1">
        <v>37987</v>
      </c>
    </row>
    <row r="23107" spans="11:26" x14ac:dyDescent="0.3">
      <c r="K23107" t="s">
        <v>121552</v>
      </c>
      <c r="L23107" t="s">
        <v>121553</v>
      </c>
      <c r="M23107" t="s">
        <v>256</v>
      </c>
      <c r="O23107" t="s">
        <v>25476</v>
      </c>
      <c r="P23107">
        <v>335000</v>
      </c>
      <c r="Q23107" t="s">
        <v>121554</v>
      </c>
      <c r="R23107" t="s">
        <v>121555</v>
      </c>
      <c r="S23107" t="s">
        <v>121556</v>
      </c>
      <c r="U23107" t="s">
        <v>34</v>
      </c>
      <c r="V23107" t="s">
        <v>206</v>
      </c>
      <c r="W23107" t="s">
        <v>207</v>
      </c>
      <c r="X23107" t="s">
        <v>208</v>
      </c>
      <c r="Y23107" t="s">
        <v>208</v>
      </c>
      <c r="Z23107" s="1">
        <v>34700</v>
      </c>
    </row>
    <row r="23108" spans="11:26" x14ac:dyDescent="0.3">
      <c r="K23108" t="s">
        <v>121552</v>
      </c>
      <c r="L23108" t="s">
        <v>121557</v>
      </c>
      <c r="M23108" t="s">
        <v>28</v>
      </c>
      <c r="N23108" t="s">
        <v>29</v>
      </c>
      <c r="O23108" t="s">
        <v>379</v>
      </c>
      <c r="P23108">
        <v>9000000</v>
      </c>
      <c r="Q23108" t="s">
        <v>121558</v>
      </c>
      <c r="R23108" t="s">
        <v>121559</v>
      </c>
      <c r="S23108" t="s">
        <v>121560</v>
      </c>
      <c r="T23108" t="s">
        <v>95</v>
      </c>
      <c r="U23108" t="s">
        <v>34</v>
      </c>
      <c r="V23108" t="s">
        <v>46</v>
      </c>
      <c r="W23108" t="s">
        <v>311</v>
      </c>
      <c r="X23108" t="s">
        <v>312</v>
      </c>
      <c r="Y23108" t="s">
        <v>14953</v>
      </c>
      <c r="Z23108" s="1">
        <v>40544</v>
      </c>
    </row>
    <row r="23109" spans="11:26" x14ac:dyDescent="0.3">
      <c r="K23109" t="s">
        <v>121552</v>
      </c>
      <c r="L23109" t="s">
        <v>121561</v>
      </c>
      <c r="M23109" t="s">
        <v>28</v>
      </c>
      <c r="O23109" t="s">
        <v>3136</v>
      </c>
      <c r="P23109">
        <v>990014</v>
      </c>
      <c r="Q23109" t="s">
        <v>121562</v>
      </c>
      <c r="R23109" t="s">
        <v>121563</v>
      </c>
      <c r="S23109" t="s">
        <v>121564</v>
      </c>
      <c r="T23109" t="s">
        <v>121565</v>
      </c>
      <c r="U23109" t="s">
        <v>34</v>
      </c>
      <c r="V23109" t="s">
        <v>1090</v>
      </c>
      <c r="W23109">
        <v>9</v>
      </c>
      <c r="X23109" t="s">
        <v>3588</v>
      </c>
      <c r="Y23109" t="s">
        <v>3588</v>
      </c>
      <c r="Z23109" s="1">
        <v>39450</v>
      </c>
    </row>
    <row r="23110" spans="11:26" x14ac:dyDescent="0.3">
      <c r="K23110" t="s">
        <v>121552</v>
      </c>
      <c r="L23110" t="s">
        <v>121566</v>
      </c>
      <c r="M23110" t="s">
        <v>28</v>
      </c>
      <c r="N23110" t="s">
        <v>40</v>
      </c>
      <c r="O23110" s="1">
        <v>41122</v>
      </c>
      <c r="P23110">
        <v>2000000</v>
      </c>
      <c r="Q23110" t="s">
        <v>121567</v>
      </c>
      <c r="R23110" t="s">
        <v>121568</v>
      </c>
      <c r="T23110" t="s">
        <v>19920</v>
      </c>
      <c r="U23110" t="s">
        <v>345</v>
      </c>
      <c r="V23110" t="s">
        <v>46</v>
      </c>
      <c r="W23110" t="s">
        <v>346</v>
      </c>
      <c r="X23110" t="s">
        <v>347</v>
      </c>
      <c r="Y23110" t="s">
        <v>347</v>
      </c>
      <c r="Z23110" s="1">
        <v>32143</v>
      </c>
    </row>
    <row r="23111" spans="11:26" x14ac:dyDescent="0.3">
      <c r="K23111" t="s">
        <v>121552</v>
      </c>
      <c r="L23111" t="s">
        <v>121569</v>
      </c>
      <c r="M23111" t="s">
        <v>28</v>
      </c>
      <c r="N23111" t="s">
        <v>29</v>
      </c>
      <c r="O23111" t="s">
        <v>59922</v>
      </c>
      <c r="Q23111" t="s">
        <v>121570</v>
      </c>
      <c r="R23111" t="s">
        <v>121571</v>
      </c>
      <c r="S23111" t="s">
        <v>121572</v>
      </c>
      <c r="T23111" t="s">
        <v>121573</v>
      </c>
      <c r="U23111" t="s">
        <v>34</v>
      </c>
      <c r="V23111" t="s">
        <v>1090</v>
      </c>
      <c r="W23111">
        <v>9</v>
      </c>
      <c r="X23111" t="s">
        <v>3588</v>
      </c>
      <c r="Y23111" t="s">
        <v>58551</v>
      </c>
      <c r="Z23111" s="1">
        <v>41642</v>
      </c>
    </row>
    <row r="23112" spans="11:26" x14ac:dyDescent="0.3">
      <c r="K23112" t="s">
        <v>121574</v>
      </c>
      <c r="L23112" t="s">
        <v>121575</v>
      </c>
      <c r="M23112" t="s">
        <v>233</v>
      </c>
      <c r="O23112" t="s">
        <v>61270</v>
      </c>
      <c r="Q23112" t="s">
        <v>121576</v>
      </c>
      <c r="R23112" t="s">
        <v>121577</v>
      </c>
      <c r="S23112" t="s">
        <v>121578</v>
      </c>
      <c r="T23112" t="s">
        <v>58519</v>
      </c>
      <c r="U23112" t="s">
        <v>34</v>
      </c>
      <c r="V23112" t="s">
        <v>1174</v>
      </c>
      <c r="W23112">
        <v>6</v>
      </c>
      <c r="X23112" t="s">
        <v>1175</v>
      </c>
      <c r="Y23112" t="s">
        <v>21311</v>
      </c>
      <c r="Z23112" t="s">
        <v>20956</v>
      </c>
    </row>
    <row r="23113" spans="11:26" x14ac:dyDescent="0.3">
      <c r="K23113" t="s">
        <v>121579</v>
      </c>
      <c r="L23113" t="s">
        <v>121580</v>
      </c>
      <c r="M23113" t="s">
        <v>52</v>
      </c>
      <c r="O23113" t="s">
        <v>5432</v>
      </c>
      <c r="P23113">
        <v>757591</v>
      </c>
      <c r="Q23113" t="s">
        <v>121581</v>
      </c>
      <c r="R23113" t="s">
        <v>121582</v>
      </c>
      <c r="S23113" t="s">
        <v>121583</v>
      </c>
      <c r="T23113" t="s">
        <v>121584</v>
      </c>
      <c r="U23113" t="s">
        <v>345</v>
      </c>
      <c r="V23113" t="s">
        <v>46</v>
      </c>
      <c r="W23113" t="s">
        <v>167</v>
      </c>
      <c r="X23113" t="s">
        <v>168</v>
      </c>
      <c r="Y23113" t="s">
        <v>169</v>
      </c>
      <c r="Z23113" s="1">
        <v>39448</v>
      </c>
    </row>
    <row r="23114" spans="11:26" x14ac:dyDescent="0.3">
      <c r="K23114" t="s">
        <v>121585</v>
      </c>
      <c r="L23114" t="s">
        <v>121586</v>
      </c>
      <c r="M23114" t="s">
        <v>52</v>
      </c>
      <c r="O23114" s="1">
        <v>42319</v>
      </c>
      <c r="P23114">
        <v>450000</v>
      </c>
      <c r="Q23114" t="s">
        <v>121587</v>
      </c>
      <c r="R23114" t="s">
        <v>121588</v>
      </c>
      <c r="S23114" t="s">
        <v>121589</v>
      </c>
      <c r="T23114" t="s">
        <v>95</v>
      </c>
      <c r="U23114" t="s">
        <v>34</v>
      </c>
      <c r="V23114" t="s">
        <v>206</v>
      </c>
      <c r="W23114" t="s">
        <v>5236</v>
      </c>
      <c r="X23114" t="s">
        <v>208</v>
      </c>
      <c r="Y23114" t="s">
        <v>6855</v>
      </c>
    </row>
    <row r="23115" spans="11:26" x14ac:dyDescent="0.3">
      <c r="K23115" t="s">
        <v>121590</v>
      </c>
      <c r="L23115" t="s">
        <v>121591</v>
      </c>
      <c r="M23115" t="s">
        <v>52</v>
      </c>
      <c r="O23115" s="1">
        <v>39090</v>
      </c>
      <c r="P23115">
        <v>50000</v>
      </c>
      <c r="Q23115" t="s">
        <v>121592</v>
      </c>
      <c r="R23115" t="s">
        <v>121593</v>
      </c>
      <c r="S23115" t="s">
        <v>121594</v>
      </c>
      <c r="T23115" t="s">
        <v>6614</v>
      </c>
      <c r="U23115" t="s">
        <v>178</v>
      </c>
      <c r="V23115" t="s">
        <v>206</v>
      </c>
      <c r="W23115" t="s">
        <v>207</v>
      </c>
      <c r="X23115" t="s">
        <v>208</v>
      </c>
      <c r="Y23115" t="s">
        <v>208</v>
      </c>
      <c r="Z23115" s="1">
        <v>37622</v>
      </c>
    </row>
    <row r="23116" spans="11:26" x14ac:dyDescent="0.3">
      <c r="K23116" t="s">
        <v>121595</v>
      </c>
      <c r="L23116" t="s">
        <v>121596</v>
      </c>
      <c r="M23116" t="s">
        <v>52</v>
      </c>
      <c r="O23116" s="1">
        <v>41285</v>
      </c>
      <c r="Q23116" t="s">
        <v>121597</v>
      </c>
      <c r="R23116" t="s">
        <v>121598</v>
      </c>
      <c r="U23116" t="s">
        <v>345</v>
      </c>
    </row>
    <row r="23117" spans="11:26" x14ac:dyDescent="0.3">
      <c r="K23117" t="s">
        <v>121595</v>
      </c>
      <c r="L23117" t="s">
        <v>121599</v>
      </c>
      <c r="M23117" t="s">
        <v>52</v>
      </c>
      <c r="O23117" t="s">
        <v>41</v>
      </c>
      <c r="Q23117" t="s">
        <v>121600</v>
      </c>
      <c r="R23117" t="s">
        <v>121601</v>
      </c>
      <c r="S23117" t="s">
        <v>121602</v>
      </c>
      <c r="T23117" t="s">
        <v>121603</v>
      </c>
      <c r="U23117" t="s">
        <v>178</v>
      </c>
      <c r="V23117" t="s">
        <v>46</v>
      </c>
      <c r="W23117" t="s">
        <v>217</v>
      </c>
      <c r="X23117" t="s">
        <v>218</v>
      </c>
      <c r="Y23117" t="s">
        <v>1901</v>
      </c>
      <c r="Z23117" t="s">
        <v>26215</v>
      </c>
    </row>
    <row r="23118" spans="11:26" x14ac:dyDescent="0.3">
      <c r="K23118" t="s">
        <v>121604</v>
      </c>
      <c r="L23118" t="s">
        <v>121605</v>
      </c>
      <c r="M23118" t="s">
        <v>28</v>
      </c>
      <c r="O23118" t="s">
        <v>43214</v>
      </c>
      <c r="P23118">
        <v>3635000</v>
      </c>
      <c r="Q23118" t="s">
        <v>121606</v>
      </c>
      <c r="R23118" t="s">
        <v>121607</v>
      </c>
      <c r="S23118" t="s">
        <v>121608</v>
      </c>
      <c r="T23118" t="s">
        <v>121609</v>
      </c>
      <c r="U23118" t="s">
        <v>34</v>
      </c>
    </row>
    <row r="23119" spans="11:26" x14ac:dyDescent="0.3">
      <c r="K23119" t="s">
        <v>121610</v>
      </c>
      <c r="L23119" t="s">
        <v>121611</v>
      </c>
      <c r="M23119" t="s">
        <v>28</v>
      </c>
      <c r="O23119" t="s">
        <v>18775</v>
      </c>
      <c r="P23119">
        <v>25000000</v>
      </c>
      <c r="Q23119" t="s">
        <v>121612</v>
      </c>
      <c r="R23119" t="s">
        <v>121613</v>
      </c>
      <c r="S23119" t="s">
        <v>121614</v>
      </c>
      <c r="T23119" t="s">
        <v>121615</v>
      </c>
      <c r="U23119" t="s">
        <v>34</v>
      </c>
      <c r="V23119" t="s">
        <v>819</v>
      </c>
      <c r="W23119">
        <v>12</v>
      </c>
      <c r="X23119" t="s">
        <v>43433</v>
      </c>
      <c r="Y23119" t="s">
        <v>43433</v>
      </c>
    </row>
    <row r="23120" spans="11:26" x14ac:dyDescent="0.3">
      <c r="K23120" t="s">
        <v>121610</v>
      </c>
      <c r="L23120" t="s">
        <v>121616</v>
      </c>
      <c r="M23120" t="s">
        <v>28</v>
      </c>
      <c r="O23120" t="s">
        <v>51976</v>
      </c>
      <c r="P23120">
        <v>41000000</v>
      </c>
      <c r="Q23120" t="s">
        <v>121617</v>
      </c>
      <c r="R23120" t="s">
        <v>121618</v>
      </c>
      <c r="S23120" t="s">
        <v>121619</v>
      </c>
      <c r="T23120" t="s">
        <v>1881</v>
      </c>
      <c r="U23120" t="s">
        <v>34</v>
      </c>
      <c r="V23120" t="s">
        <v>46</v>
      </c>
      <c r="W23120" t="s">
        <v>75</v>
      </c>
      <c r="X23120" t="s">
        <v>464</v>
      </c>
      <c r="Y23120" t="s">
        <v>464</v>
      </c>
      <c r="Z23120" s="1">
        <v>41275</v>
      </c>
    </row>
    <row r="23121" spans="11:26" x14ac:dyDescent="0.3">
      <c r="K23121" t="s">
        <v>121620</v>
      </c>
      <c r="L23121" t="s">
        <v>121621</v>
      </c>
      <c r="M23121" t="s">
        <v>28</v>
      </c>
      <c r="N23121" t="s">
        <v>40</v>
      </c>
      <c r="O23121" s="1">
        <v>42047</v>
      </c>
      <c r="P23121">
        <v>3500000</v>
      </c>
      <c r="Q23121" t="s">
        <v>121622</v>
      </c>
      <c r="R23121" t="s">
        <v>121623</v>
      </c>
      <c r="S23121" t="s">
        <v>121624</v>
      </c>
      <c r="T23121" t="s">
        <v>121625</v>
      </c>
      <c r="U23121" t="s">
        <v>34</v>
      </c>
      <c r="V23121" t="s">
        <v>46</v>
      </c>
      <c r="W23121" t="s">
        <v>106</v>
      </c>
      <c r="X23121" t="s">
        <v>107</v>
      </c>
      <c r="Y23121" t="s">
        <v>1882</v>
      </c>
      <c r="Z23121" s="1">
        <v>39450</v>
      </c>
    </row>
    <row r="23122" spans="11:26" x14ac:dyDescent="0.3">
      <c r="K23122" t="s">
        <v>121626</v>
      </c>
      <c r="L23122" t="s">
        <v>121627</v>
      </c>
      <c r="M23122" t="s">
        <v>52</v>
      </c>
      <c r="O23122" s="1">
        <v>39486</v>
      </c>
      <c r="Q23122" t="s">
        <v>121628</v>
      </c>
      <c r="R23122" t="s">
        <v>121629</v>
      </c>
      <c r="S23122" t="s">
        <v>121630</v>
      </c>
      <c r="T23122" t="s">
        <v>17895</v>
      </c>
      <c r="U23122" t="s">
        <v>34</v>
      </c>
      <c r="V23122" t="s">
        <v>46</v>
      </c>
      <c r="W23122" t="s">
        <v>106</v>
      </c>
      <c r="X23122" t="s">
        <v>107</v>
      </c>
      <c r="Y23122" t="s">
        <v>2134</v>
      </c>
      <c r="Z23122" s="1">
        <v>41275</v>
      </c>
    </row>
    <row r="23123" spans="11:26" x14ac:dyDescent="0.3">
      <c r="K23123" t="s">
        <v>121631</v>
      </c>
      <c r="L23123" t="s">
        <v>121632</v>
      </c>
      <c r="M23123" t="s">
        <v>52</v>
      </c>
      <c r="O23123" s="1">
        <v>40917</v>
      </c>
      <c r="P23123">
        <v>336000</v>
      </c>
      <c r="Q23123" t="s">
        <v>121633</v>
      </c>
      <c r="R23123" t="s">
        <v>121634</v>
      </c>
      <c r="S23123" t="s">
        <v>121635</v>
      </c>
      <c r="T23123" t="s">
        <v>95</v>
      </c>
      <c r="U23123" t="s">
        <v>34</v>
      </c>
      <c r="V23123" t="s">
        <v>46</v>
      </c>
      <c r="W23123" t="s">
        <v>195</v>
      </c>
      <c r="X23123" t="s">
        <v>196</v>
      </c>
      <c r="Y23123" t="s">
        <v>196</v>
      </c>
      <c r="Z23123" s="1">
        <v>39083</v>
      </c>
    </row>
    <row r="23124" spans="11:26" x14ac:dyDescent="0.3">
      <c r="K23124" t="s">
        <v>121636</v>
      </c>
      <c r="L23124" t="s">
        <v>121637</v>
      </c>
      <c r="M23124" t="s">
        <v>52</v>
      </c>
      <c r="O23124" s="1">
        <v>41645</v>
      </c>
      <c r="Q23124" t="s">
        <v>121638</v>
      </c>
      <c r="R23124" t="s">
        <v>121639</v>
      </c>
      <c r="S23124" t="s">
        <v>121640</v>
      </c>
      <c r="T23124" t="s">
        <v>2393</v>
      </c>
      <c r="U23124" t="s">
        <v>34</v>
      </c>
      <c r="V23124" t="s">
        <v>46</v>
      </c>
      <c r="W23124" t="s">
        <v>106</v>
      </c>
      <c r="X23124" t="s">
        <v>107</v>
      </c>
      <c r="Y23124" t="s">
        <v>6950</v>
      </c>
    </row>
    <row r="23125" spans="11:26" x14ac:dyDescent="0.3">
      <c r="K23125" t="s">
        <v>121641</v>
      </c>
      <c r="L23125" t="s">
        <v>121642</v>
      </c>
      <c r="M23125" t="s">
        <v>324</v>
      </c>
      <c r="O23125" t="s">
        <v>6017</v>
      </c>
      <c r="P23125">
        <v>1000000</v>
      </c>
      <c r="Q23125" t="s">
        <v>121643</v>
      </c>
      <c r="R23125" t="s">
        <v>121644</v>
      </c>
      <c r="S23125" t="s">
        <v>121645</v>
      </c>
      <c r="T23125" t="s">
        <v>121646</v>
      </c>
      <c r="U23125" t="s">
        <v>178</v>
      </c>
      <c r="V23125" t="s">
        <v>46</v>
      </c>
      <c r="W23125" t="s">
        <v>106</v>
      </c>
      <c r="X23125" t="s">
        <v>107</v>
      </c>
      <c r="Y23125" t="s">
        <v>108</v>
      </c>
    </row>
    <row r="23126" spans="11:26" x14ac:dyDescent="0.3">
      <c r="K23126" t="s">
        <v>121647</v>
      </c>
      <c r="L23126" t="s">
        <v>121648</v>
      </c>
      <c r="M23126" t="s">
        <v>91</v>
      </c>
      <c r="O23126" s="1">
        <v>39814</v>
      </c>
      <c r="Q23126" t="s">
        <v>121649</v>
      </c>
      <c r="R23126" t="s">
        <v>121650</v>
      </c>
      <c r="S23126" t="s">
        <v>121651</v>
      </c>
      <c r="T23126" t="s">
        <v>121652</v>
      </c>
      <c r="U23126" t="s">
        <v>34</v>
      </c>
      <c r="V23126" t="s">
        <v>206</v>
      </c>
      <c r="W23126" t="s">
        <v>207</v>
      </c>
      <c r="X23126" t="s">
        <v>208</v>
      </c>
      <c r="Y23126" t="s">
        <v>208</v>
      </c>
      <c r="Z23126" s="1">
        <v>41640</v>
      </c>
    </row>
    <row r="23127" spans="11:26" x14ac:dyDescent="0.3">
      <c r="K23127" t="s">
        <v>121653</v>
      </c>
      <c r="L23127" t="s">
        <v>121654</v>
      </c>
      <c r="M23127" t="s">
        <v>324</v>
      </c>
      <c r="O23127" t="s">
        <v>7794</v>
      </c>
      <c r="Q23127" t="s">
        <v>121655</v>
      </c>
      <c r="R23127" t="s">
        <v>121656</v>
      </c>
      <c r="S23127" t="s">
        <v>121657</v>
      </c>
      <c r="T23127" t="s">
        <v>3285</v>
      </c>
      <c r="U23127" t="s">
        <v>34</v>
      </c>
      <c r="V23127" t="s">
        <v>46</v>
      </c>
      <c r="W23127" t="s">
        <v>106</v>
      </c>
      <c r="X23127" t="s">
        <v>107</v>
      </c>
      <c r="Y23127" t="s">
        <v>1975</v>
      </c>
      <c r="Z23127" s="1">
        <v>41280</v>
      </c>
    </row>
    <row r="23128" spans="11:26" x14ac:dyDescent="0.3">
      <c r="K23128" t="s">
        <v>121658</v>
      </c>
      <c r="L23128" t="s">
        <v>121659</v>
      </c>
      <c r="M23128" t="s">
        <v>28</v>
      </c>
      <c r="O23128" t="s">
        <v>35637</v>
      </c>
      <c r="P23128">
        <v>949996</v>
      </c>
      <c r="Q23128" t="s">
        <v>121660</v>
      </c>
      <c r="R23128" t="s">
        <v>121661</v>
      </c>
      <c r="S23128" t="s">
        <v>121662</v>
      </c>
      <c r="T23128" t="s">
        <v>26616</v>
      </c>
      <c r="U23128" t="s">
        <v>34</v>
      </c>
      <c r="V23128" t="s">
        <v>46</v>
      </c>
      <c r="W23128" t="s">
        <v>106</v>
      </c>
      <c r="X23128" t="s">
        <v>107</v>
      </c>
      <c r="Y23128" t="s">
        <v>2134</v>
      </c>
      <c r="Z23128" s="1">
        <v>41283</v>
      </c>
    </row>
    <row r="23129" spans="11:26" x14ac:dyDescent="0.3">
      <c r="K23129" t="s">
        <v>121663</v>
      </c>
      <c r="L23129" t="s">
        <v>121664</v>
      </c>
      <c r="M23129" t="s">
        <v>28</v>
      </c>
      <c r="O23129" s="1">
        <v>41101</v>
      </c>
      <c r="P23129">
        <v>471422</v>
      </c>
      <c r="Q23129" t="s">
        <v>121665</v>
      </c>
      <c r="R23129" t="s">
        <v>121666</v>
      </c>
      <c r="S23129" t="s">
        <v>121667</v>
      </c>
      <c r="T23129" t="s">
        <v>121668</v>
      </c>
      <c r="U23129" t="s">
        <v>34</v>
      </c>
      <c r="V23129" t="s">
        <v>800</v>
      </c>
      <c r="X23129" t="s">
        <v>801</v>
      </c>
      <c r="Y23129" t="s">
        <v>801</v>
      </c>
      <c r="Z23129" s="1">
        <v>41285</v>
      </c>
    </row>
    <row r="23130" spans="11:26" x14ac:dyDescent="0.3">
      <c r="K23130" t="s">
        <v>121663</v>
      </c>
      <c r="L23130" t="s">
        <v>121669</v>
      </c>
      <c r="M23130" t="s">
        <v>28</v>
      </c>
      <c r="O23130" s="1">
        <v>41674</v>
      </c>
      <c r="P23130">
        <v>721487</v>
      </c>
      <c r="Q23130" t="s">
        <v>121670</v>
      </c>
      <c r="R23130" t="s">
        <v>121671</v>
      </c>
      <c r="S23130" t="s">
        <v>121672</v>
      </c>
      <c r="T23130" t="s">
        <v>64</v>
      </c>
      <c r="U23130" t="s">
        <v>34</v>
      </c>
      <c r="V23130" t="s">
        <v>1939</v>
      </c>
      <c r="W23130">
        <v>21</v>
      </c>
      <c r="X23130" t="s">
        <v>6754</v>
      </c>
      <c r="Y23130" t="s">
        <v>6755</v>
      </c>
      <c r="Z23130" t="s">
        <v>15642</v>
      </c>
    </row>
    <row r="23131" spans="11:26" x14ac:dyDescent="0.3">
      <c r="K23131" t="s">
        <v>121663</v>
      </c>
      <c r="L23131" t="s">
        <v>121673</v>
      </c>
      <c r="M23131" t="s">
        <v>223</v>
      </c>
      <c r="O23131" t="s">
        <v>10961</v>
      </c>
      <c r="P23131">
        <v>345000</v>
      </c>
      <c r="Q23131" t="s">
        <v>121674</v>
      </c>
      <c r="R23131" t="s">
        <v>121675</v>
      </c>
      <c r="S23131" t="s">
        <v>121676</v>
      </c>
      <c r="T23131" t="s">
        <v>121677</v>
      </c>
      <c r="U23131" t="s">
        <v>34</v>
      </c>
      <c r="V23131" t="s">
        <v>46</v>
      </c>
      <c r="W23131" t="s">
        <v>106</v>
      </c>
      <c r="X23131" t="s">
        <v>107</v>
      </c>
      <c r="Y23131" t="s">
        <v>1975</v>
      </c>
      <c r="Z23131" s="1">
        <v>40909</v>
      </c>
    </row>
    <row r="23132" spans="11:26" x14ac:dyDescent="0.3">
      <c r="K23132" t="s">
        <v>121678</v>
      </c>
      <c r="L23132" t="s">
        <v>121679</v>
      </c>
      <c r="M23132" t="s">
        <v>52</v>
      </c>
      <c r="O23132" t="s">
        <v>1727</v>
      </c>
      <c r="P23132">
        <v>1500000</v>
      </c>
      <c r="Q23132" t="s">
        <v>121680</v>
      </c>
      <c r="R23132" t="s">
        <v>121681</v>
      </c>
      <c r="S23132" t="s">
        <v>121682</v>
      </c>
      <c r="T23132" t="s">
        <v>79972</v>
      </c>
      <c r="U23132" t="s">
        <v>34</v>
      </c>
      <c r="V23132" t="s">
        <v>206</v>
      </c>
      <c r="W23132" t="s">
        <v>207</v>
      </c>
      <c r="X23132" t="s">
        <v>208</v>
      </c>
      <c r="Y23132" t="s">
        <v>208</v>
      </c>
      <c r="Z23132" s="1">
        <v>41125</v>
      </c>
    </row>
    <row r="23133" spans="11:26" x14ac:dyDescent="0.3">
      <c r="K23133" t="s">
        <v>121678</v>
      </c>
      <c r="L23133" t="s">
        <v>121683</v>
      </c>
      <c r="M23133" t="s">
        <v>28</v>
      </c>
      <c r="N23133" t="s">
        <v>40</v>
      </c>
      <c r="O23133" t="s">
        <v>4027</v>
      </c>
      <c r="P23133">
        <v>7000000</v>
      </c>
      <c r="Q23133" t="s">
        <v>121684</v>
      </c>
      <c r="R23133" t="s">
        <v>121685</v>
      </c>
      <c r="S23133" t="s">
        <v>121686</v>
      </c>
      <c r="T23133" t="s">
        <v>121687</v>
      </c>
      <c r="U23133" t="s">
        <v>34</v>
      </c>
      <c r="V23133" t="s">
        <v>206</v>
      </c>
      <c r="W23133" t="s">
        <v>207</v>
      </c>
      <c r="X23133" t="s">
        <v>208</v>
      </c>
      <c r="Y23133" t="s">
        <v>208</v>
      </c>
      <c r="Z23133" t="s">
        <v>33665</v>
      </c>
    </row>
    <row r="23134" spans="11:26" x14ac:dyDescent="0.3">
      <c r="K23134" t="s">
        <v>121678</v>
      </c>
      <c r="L23134" t="s">
        <v>121688</v>
      </c>
      <c r="M23134" t="s">
        <v>28</v>
      </c>
      <c r="N23134" t="s">
        <v>29</v>
      </c>
      <c r="O23134" t="s">
        <v>13596</v>
      </c>
      <c r="P23134">
        <v>13500000</v>
      </c>
      <c r="Q23134" t="s">
        <v>121689</v>
      </c>
      <c r="R23134" t="s">
        <v>121690</v>
      </c>
      <c r="S23134" t="s">
        <v>121691</v>
      </c>
      <c r="T23134" t="s">
        <v>124</v>
      </c>
      <c r="U23134" t="s">
        <v>34</v>
      </c>
      <c r="V23134" t="s">
        <v>46</v>
      </c>
      <c r="W23134" t="s">
        <v>22451</v>
      </c>
      <c r="X23134" t="s">
        <v>30070</v>
      </c>
      <c r="Y23134" t="s">
        <v>30070</v>
      </c>
      <c r="Z23134" s="1">
        <v>40909</v>
      </c>
    </row>
    <row r="23135" spans="11:26" x14ac:dyDescent="0.3">
      <c r="K23135" t="s">
        <v>121678</v>
      </c>
      <c r="L23135" t="s">
        <v>121692</v>
      </c>
      <c r="M23135" t="s">
        <v>28</v>
      </c>
      <c r="N23135" t="s">
        <v>29</v>
      </c>
      <c r="O23135" t="s">
        <v>5765</v>
      </c>
      <c r="P23135">
        <v>21000000</v>
      </c>
      <c r="Q23135" t="s">
        <v>121693</v>
      </c>
      <c r="R23135" t="s">
        <v>121694</v>
      </c>
      <c r="S23135" t="s">
        <v>121695</v>
      </c>
      <c r="T23135" t="s">
        <v>409</v>
      </c>
      <c r="U23135" t="s">
        <v>34</v>
      </c>
      <c r="V23135" t="s">
        <v>46</v>
      </c>
      <c r="W23135" t="s">
        <v>106</v>
      </c>
      <c r="X23135" t="s">
        <v>17484</v>
      </c>
      <c r="Y23135" t="s">
        <v>68319</v>
      </c>
      <c r="Z23135" s="1">
        <v>41285</v>
      </c>
    </row>
    <row r="23136" spans="11:26" x14ac:dyDescent="0.3">
      <c r="K23136" t="s">
        <v>121678</v>
      </c>
      <c r="L23136" t="s">
        <v>121696</v>
      </c>
      <c r="M23136" t="s">
        <v>52</v>
      </c>
      <c r="O23136" t="s">
        <v>26569</v>
      </c>
      <c r="P23136">
        <v>1300000</v>
      </c>
      <c r="Q23136" t="s">
        <v>121697</v>
      </c>
      <c r="R23136" t="s">
        <v>121698</v>
      </c>
      <c r="S23136" t="s">
        <v>121699</v>
      </c>
      <c r="T23136" t="s">
        <v>29293</v>
      </c>
      <c r="U23136" t="s">
        <v>34</v>
      </c>
      <c r="Z23136" s="1">
        <v>40182</v>
      </c>
    </row>
    <row r="23137" spans="11:26" x14ac:dyDescent="0.3">
      <c r="K23137" t="s">
        <v>121700</v>
      </c>
      <c r="L23137" t="s">
        <v>121701</v>
      </c>
      <c r="M23137" t="s">
        <v>52</v>
      </c>
      <c r="O23137" t="s">
        <v>47048</v>
      </c>
      <c r="P23137">
        <v>111907</v>
      </c>
      <c r="Q23137" t="s">
        <v>121702</v>
      </c>
      <c r="R23137" t="s">
        <v>121703</v>
      </c>
      <c r="S23137" t="s">
        <v>121704</v>
      </c>
      <c r="T23137" t="s">
        <v>121705</v>
      </c>
      <c r="U23137" t="s">
        <v>34</v>
      </c>
      <c r="V23137" t="s">
        <v>598</v>
      </c>
      <c r="W23137">
        <v>27</v>
      </c>
      <c r="X23137" t="s">
        <v>8790</v>
      </c>
      <c r="Y23137" t="s">
        <v>22807</v>
      </c>
      <c r="Z23137" s="1">
        <v>38361</v>
      </c>
    </row>
    <row r="23138" spans="11:26" x14ac:dyDescent="0.3">
      <c r="K23138" t="s">
        <v>121700</v>
      </c>
      <c r="L23138" t="s">
        <v>121706</v>
      </c>
      <c r="M23138" t="s">
        <v>256</v>
      </c>
      <c r="O23138" t="s">
        <v>38292</v>
      </c>
      <c r="P23138">
        <v>267000</v>
      </c>
      <c r="Q23138" t="s">
        <v>121707</v>
      </c>
      <c r="R23138" t="s">
        <v>121708</v>
      </c>
      <c r="S23138" t="s">
        <v>121709</v>
      </c>
      <c r="T23138" t="s">
        <v>453</v>
      </c>
      <c r="U23138" t="s">
        <v>34</v>
      </c>
      <c r="V23138" t="s">
        <v>46</v>
      </c>
      <c r="W23138" t="s">
        <v>75</v>
      </c>
      <c r="X23138" t="s">
        <v>5933</v>
      </c>
      <c r="Y23138" t="s">
        <v>118035</v>
      </c>
      <c r="Z23138" t="s">
        <v>63985</v>
      </c>
    </row>
    <row r="23139" spans="11:26" x14ac:dyDescent="0.3">
      <c r="K23139" t="s">
        <v>121710</v>
      </c>
      <c r="L23139" t="s">
        <v>121711</v>
      </c>
      <c r="M23139" t="s">
        <v>190</v>
      </c>
      <c r="O23139" s="1">
        <v>41856</v>
      </c>
      <c r="P23139">
        <v>52000</v>
      </c>
      <c r="Q23139" t="s">
        <v>121712</v>
      </c>
      <c r="R23139" t="s">
        <v>121713</v>
      </c>
      <c r="T23139" t="s">
        <v>95</v>
      </c>
      <c r="U23139" t="s">
        <v>34</v>
      </c>
      <c r="V23139" t="s">
        <v>46</v>
      </c>
      <c r="W23139" t="s">
        <v>167</v>
      </c>
      <c r="X23139" t="s">
        <v>168</v>
      </c>
      <c r="Y23139" t="s">
        <v>169</v>
      </c>
      <c r="Z23139" s="1">
        <v>39814</v>
      </c>
    </row>
    <row r="23140" spans="11:26" x14ac:dyDescent="0.3">
      <c r="K23140" t="s">
        <v>121714</v>
      </c>
      <c r="L23140" t="s">
        <v>121715</v>
      </c>
      <c r="M23140" t="s">
        <v>52</v>
      </c>
      <c r="O23140" s="1">
        <v>40554</v>
      </c>
      <c r="P23140">
        <v>500000</v>
      </c>
      <c r="Q23140" t="s">
        <v>121716</v>
      </c>
      <c r="R23140" t="s">
        <v>121717</v>
      </c>
      <c r="S23140" t="s">
        <v>121718</v>
      </c>
      <c r="T23140" t="s">
        <v>121719</v>
      </c>
      <c r="U23140" t="s">
        <v>34</v>
      </c>
      <c r="V23140" t="s">
        <v>46</v>
      </c>
      <c r="W23140" t="s">
        <v>1369</v>
      </c>
      <c r="X23140" t="s">
        <v>1370</v>
      </c>
      <c r="Y23140" t="s">
        <v>1370</v>
      </c>
      <c r="Z23140" s="1">
        <v>40909</v>
      </c>
    </row>
    <row r="23141" spans="11:26" x14ac:dyDescent="0.3">
      <c r="K23141" t="s">
        <v>121714</v>
      </c>
      <c r="L23141" t="s">
        <v>121720</v>
      </c>
      <c r="M23141" t="s">
        <v>52</v>
      </c>
      <c r="O23141" s="1">
        <v>42009</v>
      </c>
      <c r="P23141">
        <v>400000</v>
      </c>
      <c r="Q23141" t="s">
        <v>121721</v>
      </c>
      <c r="R23141" t="s">
        <v>121722</v>
      </c>
      <c r="S23141" t="s">
        <v>121723</v>
      </c>
      <c r="T23141" t="s">
        <v>121724</v>
      </c>
      <c r="U23141" t="s">
        <v>34</v>
      </c>
      <c r="V23141" t="s">
        <v>46</v>
      </c>
      <c r="W23141" t="s">
        <v>228</v>
      </c>
      <c r="X23141" t="s">
        <v>229</v>
      </c>
      <c r="Y23141" t="s">
        <v>64885</v>
      </c>
      <c r="Z23141" s="1">
        <v>40182</v>
      </c>
    </row>
    <row r="23142" spans="11:26" x14ac:dyDescent="0.3">
      <c r="K23142" t="s">
        <v>121725</v>
      </c>
      <c r="L23142" t="s">
        <v>121726</v>
      </c>
      <c r="M23142" t="s">
        <v>52</v>
      </c>
      <c r="O23142" s="1">
        <v>41645</v>
      </c>
      <c r="P23142">
        <v>1000000</v>
      </c>
      <c r="Q23142" t="s">
        <v>121727</v>
      </c>
      <c r="R23142" t="s">
        <v>121728</v>
      </c>
      <c r="S23142" t="s">
        <v>121729</v>
      </c>
      <c r="T23142" t="s">
        <v>1208</v>
      </c>
      <c r="U23142" t="s">
        <v>34</v>
      </c>
      <c r="V23142" t="s">
        <v>46</v>
      </c>
      <c r="W23142" t="s">
        <v>106</v>
      </c>
      <c r="X23142" t="s">
        <v>151</v>
      </c>
      <c r="Y23142" t="s">
        <v>55302</v>
      </c>
      <c r="Z23142" s="1">
        <v>41644</v>
      </c>
    </row>
    <row r="23143" spans="11:26" x14ac:dyDescent="0.3">
      <c r="K23143" t="s">
        <v>121730</v>
      </c>
      <c r="L23143" t="s">
        <v>121731</v>
      </c>
      <c r="M23143" t="s">
        <v>28</v>
      </c>
      <c r="N23143" t="s">
        <v>29</v>
      </c>
      <c r="O23143" s="1">
        <v>40279</v>
      </c>
      <c r="P23143">
        <v>14000000</v>
      </c>
      <c r="Q23143" t="s">
        <v>121732</v>
      </c>
      <c r="R23143" t="s">
        <v>121733</v>
      </c>
      <c r="U23143" t="s">
        <v>34</v>
      </c>
      <c r="V23143" t="s">
        <v>5693</v>
      </c>
    </row>
    <row r="23144" spans="11:26" x14ac:dyDescent="0.3">
      <c r="K23144" t="s">
        <v>121730</v>
      </c>
      <c r="L23144" t="s">
        <v>121734</v>
      </c>
      <c r="M23144" t="s">
        <v>28</v>
      </c>
      <c r="N23144" t="s">
        <v>40</v>
      </c>
      <c r="O23144" s="1">
        <v>39088</v>
      </c>
      <c r="P23144">
        <v>9600000</v>
      </c>
      <c r="Q23144" t="s">
        <v>121735</v>
      </c>
      <c r="R23144" t="s">
        <v>121736</v>
      </c>
      <c r="S23144" t="s">
        <v>121737</v>
      </c>
      <c r="T23144" t="s">
        <v>105</v>
      </c>
      <c r="U23144" t="s">
        <v>34</v>
      </c>
      <c r="V23144" t="s">
        <v>46</v>
      </c>
      <c r="W23144" t="s">
        <v>106</v>
      </c>
      <c r="X23144" t="s">
        <v>2081</v>
      </c>
      <c r="Y23144" t="s">
        <v>2081</v>
      </c>
      <c r="Z23144" s="1">
        <v>37633</v>
      </c>
    </row>
    <row r="23145" spans="11:26" x14ac:dyDescent="0.3">
      <c r="K23145" t="s">
        <v>121730</v>
      </c>
      <c r="L23145" t="s">
        <v>121738</v>
      </c>
      <c r="M23145" t="s">
        <v>28</v>
      </c>
      <c r="O23145" s="1">
        <v>41278</v>
      </c>
      <c r="P23145">
        <v>217000</v>
      </c>
      <c r="Q23145" t="s">
        <v>121739</v>
      </c>
      <c r="R23145" t="s">
        <v>121740</v>
      </c>
      <c r="S23145" t="s">
        <v>121741</v>
      </c>
      <c r="T23145" t="s">
        <v>5171</v>
      </c>
      <c r="U23145" t="s">
        <v>34</v>
      </c>
      <c r="V23145" t="s">
        <v>46</v>
      </c>
      <c r="W23145" t="s">
        <v>22451</v>
      </c>
      <c r="X23145" t="s">
        <v>30070</v>
      </c>
      <c r="Y23145" t="s">
        <v>121742</v>
      </c>
      <c r="Z23145" s="1">
        <v>41275</v>
      </c>
    </row>
    <row r="23146" spans="11:26" x14ac:dyDescent="0.3">
      <c r="K23146" t="s">
        <v>121743</v>
      </c>
      <c r="L23146" t="s">
        <v>121744</v>
      </c>
      <c r="M23146" t="s">
        <v>28</v>
      </c>
      <c r="N23146" t="s">
        <v>40</v>
      </c>
      <c r="O23146" s="1">
        <v>37992</v>
      </c>
      <c r="P23146">
        <v>3000000</v>
      </c>
      <c r="Q23146" t="s">
        <v>121745</v>
      </c>
      <c r="R23146" t="s">
        <v>121746</v>
      </c>
      <c r="S23146" t="s">
        <v>121747</v>
      </c>
      <c r="T23146" t="s">
        <v>1208</v>
      </c>
      <c r="U23146" t="s">
        <v>345</v>
      </c>
      <c r="V23146" t="s">
        <v>46</v>
      </c>
      <c r="W23146" t="s">
        <v>142</v>
      </c>
      <c r="X23146" t="s">
        <v>7044</v>
      </c>
      <c r="Y23146" t="s">
        <v>7044</v>
      </c>
      <c r="Z23146" s="1">
        <v>30682</v>
      </c>
    </row>
    <row r="23147" spans="11:26" x14ac:dyDescent="0.3">
      <c r="K23147" t="s">
        <v>121743</v>
      </c>
      <c r="L23147" t="s">
        <v>121748</v>
      </c>
      <c r="M23147" t="s">
        <v>28</v>
      </c>
      <c r="N23147" t="s">
        <v>493</v>
      </c>
      <c r="O23147" t="s">
        <v>118208</v>
      </c>
      <c r="P23147">
        <v>15500000</v>
      </c>
      <c r="Q23147" t="s">
        <v>121749</v>
      </c>
      <c r="R23147" t="s">
        <v>121750</v>
      </c>
      <c r="S23147" t="s">
        <v>121751</v>
      </c>
      <c r="T23147" t="s">
        <v>115</v>
      </c>
      <c r="U23147" t="s">
        <v>345</v>
      </c>
      <c r="V23147" t="s">
        <v>46</v>
      </c>
      <c r="W23147" t="s">
        <v>158</v>
      </c>
      <c r="X23147" t="s">
        <v>159</v>
      </c>
      <c r="Y23147" t="s">
        <v>9326</v>
      </c>
      <c r="Z23147" s="1">
        <v>37288</v>
      </c>
    </row>
    <row r="23148" spans="11:26" x14ac:dyDescent="0.3">
      <c r="K23148" t="s">
        <v>121743</v>
      </c>
      <c r="L23148" t="s">
        <v>121752</v>
      </c>
      <c r="M23148" t="s">
        <v>28</v>
      </c>
      <c r="O23148" t="s">
        <v>6223</v>
      </c>
      <c r="P23148">
        <v>10000000</v>
      </c>
      <c r="Q23148" t="s">
        <v>121753</v>
      </c>
      <c r="R23148" t="s">
        <v>121754</v>
      </c>
      <c r="S23148" t="s">
        <v>121755</v>
      </c>
      <c r="T23148" t="s">
        <v>10296</v>
      </c>
      <c r="U23148" t="s">
        <v>34</v>
      </c>
      <c r="V23148" t="s">
        <v>46</v>
      </c>
      <c r="W23148" t="s">
        <v>471</v>
      </c>
      <c r="X23148" t="s">
        <v>1760</v>
      </c>
      <c r="Y23148" t="s">
        <v>121756</v>
      </c>
      <c r="Z23148" s="1">
        <v>39825</v>
      </c>
    </row>
    <row r="23149" spans="11:26" x14ac:dyDescent="0.3">
      <c r="K23149" t="s">
        <v>121743</v>
      </c>
      <c r="L23149" t="s">
        <v>121757</v>
      </c>
      <c r="M23149" t="s">
        <v>28</v>
      </c>
      <c r="N23149" t="s">
        <v>1189</v>
      </c>
      <c r="O23149" t="s">
        <v>53573</v>
      </c>
      <c r="P23149">
        <v>26000000</v>
      </c>
      <c r="Q23149" t="s">
        <v>121758</v>
      </c>
      <c r="R23149" t="s">
        <v>121759</v>
      </c>
      <c r="S23149" t="s">
        <v>121760</v>
      </c>
      <c r="T23149" t="s">
        <v>95</v>
      </c>
      <c r="U23149" t="s">
        <v>1158</v>
      </c>
      <c r="V23149" t="s">
        <v>46</v>
      </c>
      <c r="W23149" t="s">
        <v>106</v>
      </c>
      <c r="X23149" t="s">
        <v>107</v>
      </c>
      <c r="Y23149" t="s">
        <v>116</v>
      </c>
      <c r="Z23149" s="1">
        <v>40909</v>
      </c>
    </row>
    <row r="23150" spans="11:26" x14ac:dyDescent="0.3">
      <c r="K23150" t="s">
        <v>121743</v>
      </c>
      <c r="L23150" t="s">
        <v>121761</v>
      </c>
      <c r="M23150" t="s">
        <v>28</v>
      </c>
      <c r="N23150" t="s">
        <v>29</v>
      </c>
      <c r="O23150" s="1">
        <v>38358</v>
      </c>
      <c r="P23150">
        <v>9000000</v>
      </c>
      <c r="Q23150" t="s">
        <v>121762</v>
      </c>
      <c r="R23150" t="s">
        <v>121763</v>
      </c>
      <c r="S23150" t="s">
        <v>121764</v>
      </c>
      <c r="T23150" t="s">
        <v>4848</v>
      </c>
      <c r="U23150" t="s">
        <v>34</v>
      </c>
      <c r="V23150" t="s">
        <v>46</v>
      </c>
      <c r="W23150" t="s">
        <v>75</v>
      </c>
      <c r="X23150" t="s">
        <v>464</v>
      </c>
      <c r="Y23150" t="s">
        <v>464</v>
      </c>
      <c r="Z23150" s="1">
        <v>38722</v>
      </c>
    </row>
    <row r="23151" spans="11:26" x14ac:dyDescent="0.3">
      <c r="K23151" t="s">
        <v>121765</v>
      </c>
      <c r="L23151" t="s">
        <v>121766</v>
      </c>
      <c r="M23151" t="s">
        <v>52</v>
      </c>
      <c r="O23151" t="s">
        <v>8236</v>
      </c>
      <c r="P23151">
        <v>15000</v>
      </c>
      <c r="Q23151" t="s">
        <v>121767</v>
      </c>
      <c r="R23151" t="s">
        <v>121768</v>
      </c>
      <c r="T23151" t="s">
        <v>1208</v>
      </c>
      <c r="U23151" t="s">
        <v>34</v>
      </c>
      <c r="V23151" t="s">
        <v>46</v>
      </c>
      <c r="W23151" t="s">
        <v>133</v>
      </c>
      <c r="X23151" t="s">
        <v>6530</v>
      </c>
      <c r="Y23151" t="s">
        <v>6530</v>
      </c>
      <c r="Z23151" s="1">
        <v>33970</v>
      </c>
    </row>
    <row r="23152" spans="11:26" x14ac:dyDescent="0.3">
      <c r="K23152" t="s">
        <v>121769</v>
      </c>
      <c r="L23152" t="s">
        <v>121770</v>
      </c>
      <c r="M23152" t="s">
        <v>28</v>
      </c>
      <c r="N23152" t="s">
        <v>29</v>
      </c>
      <c r="O23152" s="1">
        <v>39269</v>
      </c>
      <c r="P23152">
        <v>3000000</v>
      </c>
      <c r="Q23152" t="s">
        <v>121771</v>
      </c>
      <c r="R23152" t="s">
        <v>121772</v>
      </c>
      <c r="S23152" t="s">
        <v>121773</v>
      </c>
      <c r="T23152" t="s">
        <v>150</v>
      </c>
      <c r="U23152" t="s">
        <v>34</v>
      </c>
      <c r="V23152" t="s">
        <v>46</v>
      </c>
      <c r="W23152" t="s">
        <v>106</v>
      </c>
      <c r="X23152" t="s">
        <v>151</v>
      </c>
      <c r="Y23152" t="s">
        <v>2179</v>
      </c>
    </row>
    <row r="23153" spans="11:26" x14ac:dyDescent="0.3">
      <c r="K23153" t="s">
        <v>121774</v>
      </c>
      <c r="L23153" t="s">
        <v>121775</v>
      </c>
      <c r="M23153" t="s">
        <v>28</v>
      </c>
      <c r="O23153" t="s">
        <v>2302</v>
      </c>
      <c r="P23153">
        <v>5000000</v>
      </c>
      <c r="Q23153" t="s">
        <v>121776</v>
      </c>
      <c r="R23153" t="s">
        <v>121777</v>
      </c>
      <c r="S23153" t="s">
        <v>121778</v>
      </c>
      <c r="T23153" t="s">
        <v>74</v>
      </c>
      <c r="U23153" t="s">
        <v>34</v>
      </c>
      <c r="V23153" t="s">
        <v>46</v>
      </c>
      <c r="W23153" t="s">
        <v>717</v>
      </c>
      <c r="X23153" t="s">
        <v>882</v>
      </c>
      <c r="Y23153" t="s">
        <v>8784</v>
      </c>
      <c r="Z23153" s="1">
        <v>37987</v>
      </c>
    </row>
    <row r="23154" spans="11:26" x14ac:dyDescent="0.3">
      <c r="K23154" t="s">
        <v>121779</v>
      </c>
      <c r="L23154" t="s">
        <v>121780</v>
      </c>
      <c r="M23154" t="s">
        <v>52</v>
      </c>
      <c r="O23154" s="1">
        <v>41796</v>
      </c>
      <c r="Q23154" t="s">
        <v>121781</v>
      </c>
      <c r="R23154" t="s">
        <v>121782</v>
      </c>
      <c r="S23154" t="s">
        <v>121783</v>
      </c>
      <c r="U23154" t="s">
        <v>345</v>
      </c>
      <c r="V23154" t="s">
        <v>270</v>
      </c>
      <c r="W23154" t="s">
        <v>271</v>
      </c>
      <c r="X23154" t="s">
        <v>272</v>
      </c>
      <c r="Y23154" t="s">
        <v>272</v>
      </c>
      <c r="Z23154" t="s">
        <v>121784</v>
      </c>
    </row>
    <row r="23155" spans="11:26" x14ac:dyDescent="0.3">
      <c r="K23155" t="s">
        <v>121785</v>
      </c>
      <c r="L23155" t="s">
        <v>121786</v>
      </c>
      <c r="M23155" t="s">
        <v>190</v>
      </c>
      <c r="O23155" t="s">
        <v>13348</v>
      </c>
      <c r="Q23155" t="s">
        <v>121787</v>
      </c>
      <c r="R23155" t="s">
        <v>121788</v>
      </c>
      <c r="S23155" t="s">
        <v>121789</v>
      </c>
      <c r="T23155" t="s">
        <v>121790</v>
      </c>
      <c r="U23155" t="s">
        <v>345</v>
      </c>
      <c r="Z23155" s="1">
        <v>40179</v>
      </c>
    </row>
    <row r="23156" spans="11:26" x14ac:dyDescent="0.3">
      <c r="K23156" t="s">
        <v>121791</v>
      </c>
      <c r="L23156" t="s">
        <v>121792</v>
      </c>
      <c r="M23156" t="s">
        <v>28</v>
      </c>
      <c r="N23156" t="s">
        <v>29</v>
      </c>
      <c r="O23156" t="s">
        <v>121793</v>
      </c>
      <c r="P23156">
        <v>5750000</v>
      </c>
      <c r="Q23156" t="s">
        <v>121794</v>
      </c>
      <c r="R23156" t="s">
        <v>121795</v>
      </c>
      <c r="S23156" t="s">
        <v>121796</v>
      </c>
      <c r="U23156" t="s">
        <v>345</v>
      </c>
      <c r="V23156" t="s">
        <v>46</v>
      </c>
      <c r="W23156" t="s">
        <v>1369</v>
      </c>
      <c r="X23156" t="s">
        <v>1370</v>
      </c>
      <c r="Y23156" t="s">
        <v>6107</v>
      </c>
      <c r="Z23156" s="1">
        <v>34335</v>
      </c>
    </row>
    <row r="23157" spans="11:26" x14ac:dyDescent="0.3">
      <c r="K23157" t="s">
        <v>121797</v>
      </c>
      <c r="L23157" t="s">
        <v>121798</v>
      </c>
      <c r="M23157" t="s">
        <v>190</v>
      </c>
      <c r="O23157" s="1">
        <v>41703</v>
      </c>
      <c r="Q23157" t="s">
        <v>121799</v>
      </c>
      <c r="R23157" t="s">
        <v>121800</v>
      </c>
      <c r="S23157" t="s">
        <v>121801</v>
      </c>
      <c r="T23157" t="s">
        <v>115</v>
      </c>
      <c r="U23157" t="s">
        <v>34</v>
      </c>
      <c r="V23157" t="s">
        <v>46</v>
      </c>
      <c r="W23157" t="s">
        <v>1081</v>
      </c>
      <c r="X23157" t="s">
        <v>1082</v>
      </c>
      <c r="Y23157" t="s">
        <v>1082</v>
      </c>
    </row>
    <row r="23158" spans="11:26" x14ac:dyDescent="0.3">
      <c r="K23158" t="s">
        <v>121802</v>
      </c>
      <c r="L23158" t="s">
        <v>121803</v>
      </c>
      <c r="M23158" t="s">
        <v>28</v>
      </c>
      <c r="O23158" s="1">
        <v>41518</v>
      </c>
      <c r="P23158">
        <v>2161458</v>
      </c>
      <c r="Q23158" t="s">
        <v>121804</v>
      </c>
      <c r="R23158" t="s">
        <v>121805</v>
      </c>
      <c r="S23158" t="s">
        <v>121806</v>
      </c>
      <c r="T23158" t="s">
        <v>104521</v>
      </c>
      <c r="U23158" t="s">
        <v>178</v>
      </c>
      <c r="V23158" t="s">
        <v>46</v>
      </c>
      <c r="W23158" t="s">
        <v>158</v>
      </c>
      <c r="X23158" t="s">
        <v>159</v>
      </c>
      <c r="Y23158" t="s">
        <v>121807</v>
      </c>
      <c r="Z23158" s="1">
        <v>35431</v>
      </c>
    </row>
    <row r="23159" spans="11:26" x14ac:dyDescent="0.3">
      <c r="K23159" t="s">
        <v>121802</v>
      </c>
      <c r="L23159" t="s">
        <v>121808</v>
      </c>
      <c r="M23159" t="s">
        <v>28</v>
      </c>
      <c r="O23159" t="s">
        <v>16840</v>
      </c>
      <c r="P23159">
        <v>1110361</v>
      </c>
      <c r="Q23159" t="s">
        <v>121809</v>
      </c>
      <c r="R23159" t="s">
        <v>121810</v>
      </c>
      <c r="S23159" t="s">
        <v>121811</v>
      </c>
      <c r="T23159" t="s">
        <v>121812</v>
      </c>
      <c r="U23159" t="s">
        <v>34</v>
      </c>
      <c r="V23159" t="s">
        <v>1816</v>
      </c>
      <c r="W23159">
        <v>2</v>
      </c>
      <c r="X23159" t="s">
        <v>2981</v>
      </c>
      <c r="Y23159" t="s">
        <v>2981</v>
      </c>
      <c r="Z23159" s="1">
        <v>41765</v>
      </c>
    </row>
    <row r="23160" spans="11:26" x14ac:dyDescent="0.3">
      <c r="K23160" t="s">
        <v>121802</v>
      </c>
      <c r="L23160" t="s">
        <v>121813</v>
      </c>
      <c r="M23160" t="s">
        <v>28</v>
      </c>
      <c r="O23160" t="s">
        <v>15417</v>
      </c>
      <c r="P23160">
        <v>1050000</v>
      </c>
      <c r="Q23160" t="s">
        <v>121814</v>
      </c>
      <c r="R23160" t="s">
        <v>121815</v>
      </c>
      <c r="T23160" t="s">
        <v>74</v>
      </c>
      <c r="U23160" t="s">
        <v>34</v>
      </c>
      <c r="V23160" t="s">
        <v>46</v>
      </c>
      <c r="W23160" t="s">
        <v>260</v>
      </c>
      <c r="X23160" t="s">
        <v>402</v>
      </c>
      <c r="Y23160" t="s">
        <v>402</v>
      </c>
      <c r="Z23160" s="1">
        <v>40179</v>
      </c>
    </row>
    <row r="23161" spans="11:26" x14ac:dyDescent="0.3">
      <c r="K23161" t="s">
        <v>121802</v>
      </c>
      <c r="L23161" t="s">
        <v>121816</v>
      </c>
      <c r="M23161" t="s">
        <v>28</v>
      </c>
      <c r="O23161" t="s">
        <v>15584</v>
      </c>
      <c r="P23161">
        <v>10041088</v>
      </c>
      <c r="Q23161" t="s">
        <v>121817</v>
      </c>
      <c r="R23161" t="s">
        <v>121818</v>
      </c>
      <c r="S23161" t="s">
        <v>121819</v>
      </c>
      <c r="T23161" t="s">
        <v>4038</v>
      </c>
      <c r="U23161" t="s">
        <v>34</v>
      </c>
      <c r="V23161" t="s">
        <v>65</v>
      </c>
      <c r="W23161">
        <v>22</v>
      </c>
      <c r="X23161" t="s">
        <v>66</v>
      </c>
      <c r="Y23161" t="s">
        <v>66</v>
      </c>
      <c r="Z23161" s="1">
        <v>36526</v>
      </c>
    </row>
    <row r="23162" spans="11:26" x14ac:dyDescent="0.3">
      <c r="K23162" t="s">
        <v>121802</v>
      </c>
      <c r="L23162" t="s">
        <v>121820</v>
      </c>
      <c r="M23162" t="s">
        <v>52</v>
      </c>
      <c r="O23162" s="1">
        <v>40240</v>
      </c>
      <c r="P23162">
        <v>2130000</v>
      </c>
      <c r="Q23162" t="s">
        <v>121821</v>
      </c>
      <c r="R23162" t="s">
        <v>121822</v>
      </c>
      <c r="S23162" t="s">
        <v>121823</v>
      </c>
      <c r="U23162" t="s">
        <v>34</v>
      </c>
      <c r="V23162" t="s">
        <v>206</v>
      </c>
      <c r="W23162" t="s">
        <v>207</v>
      </c>
      <c r="X23162" t="s">
        <v>208</v>
      </c>
      <c r="Y23162" t="s">
        <v>208</v>
      </c>
      <c r="Z23162" s="1">
        <v>41917</v>
      </c>
    </row>
    <row r="23163" spans="11:26" x14ac:dyDescent="0.3">
      <c r="K23163" t="s">
        <v>121824</v>
      </c>
      <c r="L23163" t="s">
        <v>121825</v>
      </c>
      <c r="M23163" t="s">
        <v>28</v>
      </c>
      <c r="N23163" t="s">
        <v>40</v>
      </c>
      <c r="O23163" s="1">
        <v>38361</v>
      </c>
      <c r="P23163">
        <v>8400000</v>
      </c>
      <c r="Q23163" t="s">
        <v>121826</v>
      </c>
      <c r="R23163" t="s">
        <v>121827</v>
      </c>
      <c r="S23163" t="s">
        <v>121828</v>
      </c>
      <c r="T23163" t="s">
        <v>121829</v>
      </c>
      <c r="U23163" t="s">
        <v>34</v>
      </c>
      <c r="V23163" t="s">
        <v>46</v>
      </c>
      <c r="W23163" t="s">
        <v>47</v>
      </c>
      <c r="X23163" t="s">
        <v>12433</v>
      </c>
      <c r="Y23163" t="s">
        <v>4770</v>
      </c>
      <c r="Z23163" s="1">
        <v>38353</v>
      </c>
    </row>
    <row r="23164" spans="11:26" x14ac:dyDescent="0.3">
      <c r="K23164" t="s">
        <v>121824</v>
      </c>
      <c r="L23164" t="s">
        <v>121830</v>
      </c>
      <c r="M23164" t="s">
        <v>28</v>
      </c>
      <c r="O23164" s="1">
        <v>38777</v>
      </c>
      <c r="P23164">
        <v>1100000</v>
      </c>
      <c r="Q23164" t="s">
        <v>121831</v>
      </c>
      <c r="R23164" t="s">
        <v>121832</v>
      </c>
      <c r="S23164" t="s">
        <v>121833</v>
      </c>
      <c r="T23164" t="s">
        <v>1294</v>
      </c>
      <c r="U23164" t="s">
        <v>34</v>
      </c>
      <c r="V23164" t="s">
        <v>46</v>
      </c>
      <c r="W23164" t="s">
        <v>471</v>
      </c>
      <c r="X23164" t="s">
        <v>969</v>
      </c>
      <c r="Y23164" t="s">
        <v>969</v>
      </c>
      <c r="Z23164" s="1">
        <v>40555</v>
      </c>
    </row>
    <row r="23165" spans="11:26" x14ac:dyDescent="0.3">
      <c r="K23165" t="s">
        <v>121834</v>
      </c>
      <c r="L23165" t="s">
        <v>121835</v>
      </c>
      <c r="M23165" t="s">
        <v>256</v>
      </c>
      <c r="O23165" t="s">
        <v>27932</v>
      </c>
      <c r="P23165">
        <v>1125000</v>
      </c>
      <c r="Q23165" t="s">
        <v>121836</v>
      </c>
      <c r="R23165" t="s">
        <v>121837</v>
      </c>
      <c r="S23165" t="s">
        <v>121838</v>
      </c>
      <c r="T23165" t="s">
        <v>121839</v>
      </c>
      <c r="U23165" t="s">
        <v>34</v>
      </c>
      <c r="V23165" t="s">
        <v>46</v>
      </c>
      <c r="W23165" t="s">
        <v>106</v>
      </c>
      <c r="X23165" t="s">
        <v>107</v>
      </c>
      <c r="Y23165" t="s">
        <v>2134</v>
      </c>
    </row>
    <row r="23166" spans="11:26" x14ac:dyDescent="0.3">
      <c r="K23166" t="s">
        <v>121840</v>
      </c>
      <c r="L23166" t="s">
        <v>121841</v>
      </c>
      <c r="M23166" t="s">
        <v>28</v>
      </c>
      <c r="O23166" t="s">
        <v>13086</v>
      </c>
      <c r="P23166">
        <v>21000000</v>
      </c>
      <c r="Q23166" t="s">
        <v>121842</v>
      </c>
      <c r="R23166" t="s">
        <v>121843</v>
      </c>
      <c r="S23166" t="s">
        <v>121844</v>
      </c>
      <c r="U23166" t="s">
        <v>178</v>
      </c>
      <c r="V23166" t="s">
        <v>46</v>
      </c>
      <c r="W23166" t="s">
        <v>1369</v>
      </c>
      <c r="X23166" t="s">
        <v>1370</v>
      </c>
      <c r="Y23166" t="s">
        <v>6518</v>
      </c>
      <c r="Z23166" s="1">
        <v>35796</v>
      </c>
    </row>
    <row r="23167" spans="11:26" x14ac:dyDescent="0.3">
      <c r="K23167" t="s">
        <v>121840</v>
      </c>
      <c r="L23167" t="s">
        <v>121845</v>
      </c>
      <c r="M23167" t="s">
        <v>28</v>
      </c>
      <c r="O23167" s="1">
        <v>38205</v>
      </c>
      <c r="P23167">
        <v>15000000</v>
      </c>
      <c r="Q23167" t="s">
        <v>121846</v>
      </c>
      <c r="R23167" t="s">
        <v>121847</v>
      </c>
      <c r="S23167" t="s">
        <v>121848</v>
      </c>
      <c r="U23167" t="s">
        <v>34</v>
      </c>
      <c r="V23167" t="s">
        <v>46</v>
      </c>
      <c r="W23167" t="s">
        <v>1846</v>
      </c>
      <c r="X23167" t="s">
        <v>10017</v>
      </c>
      <c r="Y23167" t="s">
        <v>10017</v>
      </c>
    </row>
    <row r="23168" spans="11:26" x14ac:dyDescent="0.3">
      <c r="K23168" t="s">
        <v>121849</v>
      </c>
      <c r="L23168" t="s">
        <v>121850</v>
      </c>
      <c r="M23168" t="s">
        <v>749</v>
      </c>
      <c r="O23168" s="1">
        <v>41396</v>
      </c>
      <c r="P23168">
        <v>3000000</v>
      </c>
      <c r="Q23168" t="s">
        <v>121851</v>
      </c>
      <c r="R23168" t="s">
        <v>121852</v>
      </c>
      <c r="S23168" t="s">
        <v>121853</v>
      </c>
      <c r="T23168" t="s">
        <v>436</v>
      </c>
      <c r="U23168" t="s">
        <v>34</v>
      </c>
      <c r="V23168" t="s">
        <v>46</v>
      </c>
      <c r="W23168" t="s">
        <v>260</v>
      </c>
      <c r="X23168" t="s">
        <v>402</v>
      </c>
      <c r="Y23168" t="s">
        <v>17760</v>
      </c>
    </row>
    <row r="23169" spans="11:26" x14ac:dyDescent="0.3">
      <c r="K23169" t="s">
        <v>121849</v>
      </c>
      <c r="L23169" t="s">
        <v>121854</v>
      </c>
      <c r="M23169" t="s">
        <v>28</v>
      </c>
      <c r="O23169" t="s">
        <v>35816</v>
      </c>
      <c r="P23169">
        <v>2500000</v>
      </c>
      <c r="Q23169" t="s">
        <v>121855</v>
      </c>
      <c r="R23169" t="s">
        <v>121856</v>
      </c>
      <c r="T23169" t="s">
        <v>4324</v>
      </c>
      <c r="U23169" t="s">
        <v>34</v>
      </c>
      <c r="V23169" t="s">
        <v>1939</v>
      </c>
      <c r="W23169">
        <v>26</v>
      </c>
      <c r="X23169" t="s">
        <v>30865</v>
      </c>
      <c r="Y23169" t="s">
        <v>30866</v>
      </c>
      <c r="Z23169" s="1">
        <v>39451</v>
      </c>
    </row>
    <row r="23170" spans="11:26" x14ac:dyDescent="0.3">
      <c r="K23170" t="s">
        <v>121849</v>
      </c>
      <c r="L23170" t="s">
        <v>121857</v>
      </c>
      <c r="M23170" t="s">
        <v>28</v>
      </c>
      <c r="N23170" t="s">
        <v>40</v>
      </c>
      <c r="O23170" t="s">
        <v>21013</v>
      </c>
      <c r="P23170">
        <v>24000000</v>
      </c>
      <c r="Q23170" t="s">
        <v>121858</v>
      </c>
      <c r="R23170" t="s">
        <v>121859</v>
      </c>
      <c r="S23170" t="s">
        <v>121860</v>
      </c>
      <c r="T23170" t="s">
        <v>409</v>
      </c>
      <c r="U23170" t="s">
        <v>34</v>
      </c>
      <c r="V23170" t="s">
        <v>25846</v>
      </c>
      <c r="W23170">
        <v>3</v>
      </c>
      <c r="X23170" t="s">
        <v>25847</v>
      </c>
      <c r="Y23170" t="s">
        <v>25848</v>
      </c>
      <c r="Z23170" s="1">
        <v>40544</v>
      </c>
    </row>
    <row r="23171" spans="11:26" x14ac:dyDescent="0.3">
      <c r="K23171" t="s">
        <v>121849</v>
      </c>
      <c r="L23171" t="s">
        <v>121861</v>
      </c>
      <c r="M23171" t="s">
        <v>749</v>
      </c>
      <c r="O23171" s="1">
        <v>41682</v>
      </c>
      <c r="P23171">
        <v>3000000</v>
      </c>
      <c r="Q23171" t="s">
        <v>121862</v>
      </c>
      <c r="R23171" t="s">
        <v>121859</v>
      </c>
      <c r="S23171" t="s">
        <v>121860</v>
      </c>
      <c r="T23171" t="s">
        <v>33627</v>
      </c>
      <c r="U23171" t="s">
        <v>34</v>
      </c>
      <c r="V23171" t="s">
        <v>25846</v>
      </c>
      <c r="W23171">
        <v>3</v>
      </c>
      <c r="X23171" t="s">
        <v>57233</v>
      </c>
      <c r="Y23171" t="s">
        <v>121863</v>
      </c>
      <c r="Z23171" s="1">
        <v>40544</v>
      </c>
    </row>
    <row r="23172" spans="11:26" x14ac:dyDescent="0.3">
      <c r="K23172" t="s">
        <v>121849</v>
      </c>
      <c r="L23172" t="s">
        <v>121864</v>
      </c>
      <c r="M23172" t="s">
        <v>223</v>
      </c>
      <c r="O23172" t="s">
        <v>19002</v>
      </c>
      <c r="P23172">
        <v>1500000</v>
      </c>
      <c r="Q23172" t="s">
        <v>121865</v>
      </c>
      <c r="R23172" t="s">
        <v>121866</v>
      </c>
      <c r="S23172" t="s">
        <v>121867</v>
      </c>
      <c r="T23172" t="s">
        <v>121868</v>
      </c>
      <c r="U23172" t="s">
        <v>34</v>
      </c>
      <c r="V23172" t="s">
        <v>46</v>
      </c>
      <c r="W23172" t="s">
        <v>106</v>
      </c>
      <c r="X23172" t="s">
        <v>151</v>
      </c>
      <c r="Y23172" t="s">
        <v>151</v>
      </c>
      <c r="Z23172" s="1">
        <v>40544</v>
      </c>
    </row>
    <row r="23173" spans="11:26" x14ac:dyDescent="0.3">
      <c r="K23173" t="s">
        <v>121869</v>
      </c>
      <c r="L23173" t="s">
        <v>121870</v>
      </c>
      <c r="M23173" t="s">
        <v>28</v>
      </c>
      <c r="N23173" t="s">
        <v>40</v>
      </c>
      <c r="O23173" s="1">
        <v>40544</v>
      </c>
      <c r="Q23173" t="s">
        <v>121871</v>
      </c>
      <c r="R23173" t="s">
        <v>121872</v>
      </c>
      <c r="S23173" t="s">
        <v>121873</v>
      </c>
      <c r="T23173" t="s">
        <v>296</v>
      </c>
      <c r="U23173" t="s">
        <v>34</v>
      </c>
      <c r="V23173" t="s">
        <v>46</v>
      </c>
      <c r="W23173" t="s">
        <v>106</v>
      </c>
      <c r="X23173" t="s">
        <v>17484</v>
      </c>
      <c r="Y23173" t="s">
        <v>121874</v>
      </c>
    </row>
    <row r="23174" spans="11:26" x14ac:dyDescent="0.3">
      <c r="K23174" t="s">
        <v>121875</v>
      </c>
      <c r="L23174" t="s">
        <v>121876</v>
      </c>
      <c r="M23174" t="s">
        <v>233</v>
      </c>
      <c r="O23174" t="s">
        <v>59061</v>
      </c>
      <c r="P23174">
        <v>9750000</v>
      </c>
      <c r="Q23174" t="s">
        <v>121877</v>
      </c>
      <c r="R23174" t="s">
        <v>121878</v>
      </c>
      <c r="T23174" t="s">
        <v>121879</v>
      </c>
      <c r="U23174" t="s">
        <v>34</v>
      </c>
    </row>
    <row r="23175" spans="11:26" x14ac:dyDescent="0.3">
      <c r="K23175" t="s">
        <v>121880</v>
      </c>
      <c r="L23175" t="s">
        <v>121881</v>
      </c>
      <c r="M23175" t="s">
        <v>256</v>
      </c>
      <c r="O23175" t="s">
        <v>25458</v>
      </c>
      <c r="P23175">
        <v>13950000</v>
      </c>
      <c r="Q23175" t="s">
        <v>121882</v>
      </c>
      <c r="R23175" t="s">
        <v>121883</v>
      </c>
      <c r="S23175" t="s">
        <v>121884</v>
      </c>
      <c r="T23175" t="s">
        <v>2126</v>
      </c>
      <c r="U23175" t="s">
        <v>34</v>
      </c>
      <c r="V23175" t="s">
        <v>270</v>
      </c>
      <c r="W23175" t="s">
        <v>271</v>
      </c>
      <c r="X23175" t="s">
        <v>121885</v>
      </c>
      <c r="Y23175" t="s">
        <v>121885</v>
      </c>
      <c r="Z23175" s="1">
        <v>36161</v>
      </c>
    </row>
    <row r="23176" spans="11:26" x14ac:dyDescent="0.3">
      <c r="K23176" t="s">
        <v>121880</v>
      </c>
      <c r="L23176" t="s">
        <v>121886</v>
      </c>
      <c r="M23176" t="s">
        <v>256</v>
      </c>
      <c r="O23176" t="s">
        <v>4932</v>
      </c>
      <c r="P23176">
        <v>11500000</v>
      </c>
      <c r="Q23176" t="s">
        <v>121887</v>
      </c>
      <c r="R23176" t="s">
        <v>121888</v>
      </c>
      <c r="S23176" t="s">
        <v>121889</v>
      </c>
      <c r="U23176" t="s">
        <v>34</v>
      </c>
      <c r="V23176" t="s">
        <v>800</v>
      </c>
      <c r="X23176" t="s">
        <v>801</v>
      </c>
      <c r="Y23176" t="s">
        <v>801</v>
      </c>
      <c r="Z23176" s="1">
        <v>37257</v>
      </c>
    </row>
    <row r="23177" spans="11:26" x14ac:dyDescent="0.3">
      <c r="K23177" t="s">
        <v>121890</v>
      </c>
      <c r="L23177" t="s">
        <v>121891</v>
      </c>
      <c r="M23177" t="s">
        <v>28</v>
      </c>
      <c r="N23177" t="s">
        <v>40</v>
      </c>
      <c r="O23177" t="s">
        <v>121892</v>
      </c>
      <c r="Q23177" t="s">
        <v>121893</v>
      </c>
      <c r="R23177" t="s">
        <v>121894</v>
      </c>
      <c r="T23177" t="s">
        <v>121895</v>
      </c>
      <c r="U23177" t="s">
        <v>34</v>
      </c>
      <c r="V23177" t="s">
        <v>46</v>
      </c>
      <c r="W23177" t="s">
        <v>1659</v>
      </c>
      <c r="X23177" t="s">
        <v>1660</v>
      </c>
      <c r="Y23177" t="s">
        <v>1660</v>
      </c>
      <c r="Z23177" s="1">
        <v>39814</v>
      </c>
    </row>
    <row r="23178" spans="11:26" x14ac:dyDescent="0.3">
      <c r="K23178" t="s">
        <v>121896</v>
      </c>
      <c r="L23178" t="s">
        <v>121897</v>
      </c>
      <c r="M23178" t="s">
        <v>233</v>
      </c>
      <c r="O23178" s="1">
        <v>40552</v>
      </c>
      <c r="Q23178" t="s">
        <v>121898</v>
      </c>
      <c r="R23178" t="s">
        <v>121899</v>
      </c>
      <c r="S23178" t="s">
        <v>121900</v>
      </c>
      <c r="T23178" t="s">
        <v>6271</v>
      </c>
      <c r="U23178" t="s">
        <v>34</v>
      </c>
      <c r="V23178" t="s">
        <v>46</v>
      </c>
      <c r="W23178" t="s">
        <v>881</v>
      </c>
      <c r="X23178" t="s">
        <v>882</v>
      </c>
      <c r="Y23178" t="s">
        <v>883</v>
      </c>
    </row>
    <row r="23179" spans="11:26" x14ac:dyDescent="0.3">
      <c r="K23179" t="s">
        <v>121901</v>
      </c>
      <c r="L23179" t="s">
        <v>121902</v>
      </c>
      <c r="M23179" t="s">
        <v>28</v>
      </c>
      <c r="N23179" t="s">
        <v>493</v>
      </c>
      <c r="O23179" s="1">
        <v>38142</v>
      </c>
      <c r="P23179">
        <v>17500000</v>
      </c>
      <c r="Q23179" t="s">
        <v>121903</v>
      </c>
      <c r="R23179" t="s">
        <v>121904</v>
      </c>
      <c r="S23179" t="s">
        <v>121905</v>
      </c>
      <c r="T23179" t="s">
        <v>1208</v>
      </c>
      <c r="U23179" t="s">
        <v>34</v>
      </c>
      <c r="V23179" t="s">
        <v>46</v>
      </c>
      <c r="W23179" t="s">
        <v>142</v>
      </c>
      <c r="X23179" t="s">
        <v>985</v>
      </c>
      <c r="Y23179" t="s">
        <v>985</v>
      </c>
    </row>
    <row r="23180" spans="11:26" x14ac:dyDescent="0.3">
      <c r="K23180" t="s">
        <v>121906</v>
      </c>
      <c r="L23180" t="s">
        <v>121907</v>
      </c>
      <c r="M23180" t="s">
        <v>28</v>
      </c>
      <c r="N23180" t="s">
        <v>40</v>
      </c>
      <c r="O23180" s="1">
        <v>41375</v>
      </c>
      <c r="Q23180" t="s">
        <v>121908</v>
      </c>
      <c r="R23180" t="s">
        <v>121909</v>
      </c>
      <c r="S23180" t="s">
        <v>121910</v>
      </c>
      <c r="T23180" t="s">
        <v>74</v>
      </c>
      <c r="U23180" t="s">
        <v>34</v>
      </c>
      <c r="V23180" t="s">
        <v>49353</v>
      </c>
      <c r="W23180">
        <v>2</v>
      </c>
      <c r="X23180" t="s">
        <v>49354</v>
      </c>
      <c r="Y23180" t="s">
        <v>49355</v>
      </c>
      <c r="Z23180" s="1">
        <v>39814</v>
      </c>
    </row>
    <row r="23181" spans="11:26" x14ac:dyDescent="0.3">
      <c r="K23181" t="s">
        <v>121911</v>
      </c>
      <c r="L23181" t="s">
        <v>121912</v>
      </c>
      <c r="M23181" t="s">
        <v>28</v>
      </c>
      <c r="O23181" t="s">
        <v>34035</v>
      </c>
      <c r="P23181">
        <v>7000000</v>
      </c>
      <c r="Q23181" t="s">
        <v>121913</v>
      </c>
      <c r="R23181" t="s">
        <v>121914</v>
      </c>
      <c r="S23181" t="s">
        <v>121915</v>
      </c>
      <c r="T23181" t="s">
        <v>121916</v>
      </c>
      <c r="U23181" t="s">
        <v>34</v>
      </c>
      <c r="V23181" t="s">
        <v>368</v>
      </c>
      <c r="W23181">
        <v>7</v>
      </c>
      <c r="X23181" t="s">
        <v>481</v>
      </c>
      <c r="Y23181" t="s">
        <v>481</v>
      </c>
      <c r="Z23181" s="1">
        <v>39083</v>
      </c>
    </row>
    <row r="23182" spans="11:26" x14ac:dyDescent="0.3">
      <c r="K23182" t="s">
        <v>121911</v>
      </c>
      <c r="L23182" t="s">
        <v>121917</v>
      </c>
      <c r="M23182" t="s">
        <v>28</v>
      </c>
      <c r="O23182" t="s">
        <v>1348</v>
      </c>
      <c r="P23182">
        <v>13500000</v>
      </c>
      <c r="Q23182" t="s">
        <v>121918</v>
      </c>
      <c r="R23182" t="s">
        <v>121919</v>
      </c>
      <c r="T23182" t="s">
        <v>2364</v>
      </c>
      <c r="U23182" t="s">
        <v>178</v>
      </c>
      <c r="V23182" t="s">
        <v>46</v>
      </c>
      <c r="W23182" t="s">
        <v>106</v>
      </c>
      <c r="X23182" t="s">
        <v>107</v>
      </c>
      <c r="Y23182" t="s">
        <v>1016</v>
      </c>
      <c r="Z23182" s="1">
        <v>36161</v>
      </c>
    </row>
    <row r="23183" spans="11:26" x14ac:dyDescent="0.3">
      <c r="K23183" t="s">
        <v>121920</v>
      </c>
      <c r="L23183" t="s">
        <v>121921</v>
      </c>
      <c r="M23183" t="s">
        <v>28</v>
      </c>
      <c r="N23183" t="s">
        <v>40</v>
      </c>
      <c r="O23183" t="s">
        <v>8460</v>
      </c>
      <c r="P23183">
        <v>2463659</v>
      </c>
      <c r="Q23183" t="s">
        <v>121922</v>
      </c>
      <c r="R23183" t="s">
        <v>121923</v>
      </c>
      <c r="S23183" t="s">
        <v>121924</v>
      </c>
      <c r="T23183" t="s">
        <v>6</v>
      </c>
      <c r="U23183" t="s">
        <v>34</v>
      </c>
      <c r="V23183" t="s">
        <v>46</v>
      </c>
      <c r="W23183" t="s">
        <v>106</v>
      </c>
      <c r="X23183" t="s">
        <v>151</v>
      </c>
      <c r="Y23183" t="s">
        <v>9247</v>
      </c>
      <c r="Z23183" t="s">
        <v>121925</v>
      </c>
    </row>
    <row r="23184" spans="11:26" x14ac:dyDescent="0.3">
      <c r="K23184" t="s">
        <v>121920</v>
      </c>
      <c r="L23184" t="s">
        <v>121926</v>
      </c>
      <c r="M23184" t="s">
        <v>256</v>
      </c>
      <c r="O23184" t="s">
        <v>120</v>
      </c>
      <c r="P23184">
        <v>265000</v>
      </c>
      <c r="Q23184" t="s">
        <v>121927</v>
      </c>
      <c r="R23184" t="s">
        <v>121928</v>
      </c>
      <c r="S23184" t="s">
        <v>121929</v>
      </c>
      <c r="T23184" t="s">
        <v>121930</v>
      </c>
      <c r="U23184" t="s">
        <v>34</v>
      </c>
      <c r="V23184" t="s">
        <v>46</v>
      </c>
      <c r="W23184" t="s">
        <v>1081</v>
      </c>
      <c r="X23184" t="s">
        <v>1082</v>
      </c>
      <c r="Y23184" t="s">
        <v>1082</v>
      </c>
    </row>
    <row r="23185" spans="11:26" x14ac:dyDescent="0.3">
      <c r="K23185" t="s">
        <v>121931</v>
      </c>
      <c r="L23185" t="s">
        <v>121932</v>
      </c>
      <c r="M23185" t="s">
        <v>28</v>
      </c>
      <c r="N23185" t="s">
        <v>493</v>
      </c>
      <c r="O23185" t="s">
        <v>11313</v>
      </c>
      <c r="P23185">
        <v>8000000</v>
      </c>
      <c r="Q23185" t="s">
        <v>121933</v>
      </c>
      <c r="R23185" t="s">
        <v>121934</v>
      </c>
      <c r="S23185" t="s">
        <v>121935</v>
      </c>
      <c r="T23185" t="s">
        <v>121936</v>
      </c>
      <c r="U23185" t="s">
        <v>34</v>
      </c>
      <c r="V23185" t="s">
        <v>96</v>
      </c>
      <c r="W23185" t="s">
        <v>97</v>
      </c>
      <c r="X23185" t="s">
        <v>98</v>
      </c>
      <c r="Y23185" t="s">
        <v>98</v>
      </c>
      <c r="Z23185" s="1">
        <v>40909</v>
      </c>
    </row>
    <row r="23186" spans="11:26" x14ac:dyDescent="0.3">
      <c r="K23186" t="s">
        <v>121937</v>
      </c>
      <c r="L23186" t="s">
        <v>121938</v>
      </c>
      <c r="M23186" t="s">
        <v>52</v>
      </c>
      <c r="O23186" t="s">
        <v>2566</v>
      </c>
      <c r="P23186">
        <v>1585000</v>
      </c>
      <c r="Q23186" t="s">
        <v>121939</v>
      </c>
      <c r="R23186" t="s">
        <v>121940</v>
      </c>
      <c r="S23186" t="s">
        <v>121941</v>
      </c>
      <c r="T23186" t="s">
        <v>121942</v>
      </c>
      <c r="U23186" t="s">
        <v>34</v>
      </c>
      <c r="V23186" t="s">
        <v>46</v>
      </c>
      <c r="W23186" t="s">
        <v>106</v>
      </c>
      <c r="X23186" t="s">
        <v>107</v>
      </c>
      <c r="Y23186" t="s">
        <v>1016</v>
      </c>
    </row>
    <row r="23187" spans="11:26" x14ac:dyDescent="0.3">
      <c r="K23187" t="s">
        <v>121943</v>
      </c>
      <c r="L23187" t="s">
        <v>121944</v>
      </c>
      <c r="M23187" t="s">
        <v>52</v>
      </c>
      <c r="O23187" s="1">
        <v>41646</v>
      </c>
      <c r="Q23187" t="s">
        <v>121945</v>
      </c>
      <c r="R23187" t="s">
        <v>121946</v>
      </c>
      <c r="T23187" t="s">
        <v>121947</v>
      </c>
      <c r="U23187" t="s">
        <v>178</v>
      </c>
      <c r="V23187" t="s">
        <v>46</v>
      </c>
      <c r="W23187" t="s">
        <v>1659</v>
      </c>
      <c r="X23187" t="s">
        <v>1660</v>
      </c>
      <c r="Y23187" t="s">
        <v>1660</v>
      </c>
    </row>
    <row r="23188" spans="11:26" x14ac:dyDescent="0.3">
      <c r="K23188" t="s">
        <v>121948</v>
      </c>
      <c r="L23188" t="s">
        <v>121949</v>
      </c>
      <c r="M23188" t="s">
        <v>28</v>
      </c>
      <c r="N23188" t="s">
        <v>29</v>
      </c>
      <c r="O23188" t="s">
        <v>29639</v>
      </c>
      <c r="P23188">
        <v>14200000</v>
      </c>
      <c r="Q23188" t="s">
        <v>121950</v>
      </c>
      <c r="R23188" t="s">
        <v>121951</v>
      </c>
      <c r="S23188" t="s">
        <v>121952</v>
      </c>
      <c r="T23188" t="s">
        <v>1080</v>
      </c>
      <c r="U23188" t="s">
        <v>34</v>
      </c>
      <c r="V23188" t="s">
        <v>46</v>
      </c>
      <c r="W23188" t="s">
        <v>260</v>
      </c>
      <c r="X23188" t="s">
        <v>402</v>
      </c>
      <c r="Y23188" t="s">
        <v>402</v>
      </c>
    </row>
    <row r="23189" spans="11:26" x14ac:dyDescent="0.3">
      <c r="K23189" t="s">
        <v>121948</v>
      </c>
      <c r="L23189" t="s">
        <v>121953</v>
      </c>
      <c r="M23189" t="s">
        <v>28</v>
      </c>
      <c r="O23189" t="s">
        <v>30221</v>
      </c>
      <c r="P23189">
        <v>5000000</v>
      </c>
      <c r="Q23189" t="s">
        <v>121954</v>
      </c>
      <c r="R23189" t="s">
        <v>121955</v>
      </c>
      <c r="S23189" t="s">
        <v>121956</v>
      </c>
      <c r="T23189" t="s">
        <v>1208</v>
      </c>
      <c r="U23189" t="s">
        <v>34</v>
      </c>
      <c r="V23189" t="s">
        <v>46</v>
      </c>
      <c r="W23189" t="s">
        <v>1081</v>
      </c>
      <c r="X23189" t="s">
        <v>1082</v>
      </c>
      <c r="Y23189" t="s">
        <v>1082</v>
      </c>
      <c r="Z23189" s="1">
        <v>37622</v>
      </c>
    </row>
    <row r="23190" spans="11:26" x14ac:dyDescent="0.3">
      <c r="K23190" t="s">
        <v>121948</v>
      </c>
      <c r="L23190" t="s">
        <v>121957</v>
      </c>
      <c r="M23190" t="s">
        <v>28</v>
      </c>
      <c r="N23190" t="s">
        <v>493</v>
      </c>
      <c r="O23190" s="1">
        <v>40704</v>
      </c>
      <c r="P23190">
        <v>20000000</v>
      </c>
      <c r="Q23190" t="s">
        <v>121958</v>
      </c>
      <c r="R23190" t="s">
        <v>121959</v>
      </c>
      <c r="S23190" t="s">
        <v>121960</v>
      </c>
      <c r="T23190" t="s">
        <v>121961</v>
      </c>
      <c r="U23190" t="s">
        <v>34</v>
      </c>
    </row>
    <row r="23191" spans="11:26" x14ac:dyDescent="0.3">
      <c r="K23191" t="s">
        <v>121962</v>
      </c>
      <c r="L23191" t="s">
        <v>121963</v>
      </c>
      <c r="M23191" t="s">
        <v>52</v>
      </c>
      <c r="O23191" s="1">
        <v>40185</v>
      </c>
      <c r="Q23191" t="s">
        <v>121964</v>
      </c>
      <c r="R23191" t="s">
        <v>121965</v>
      </c>
      <c r="S23191" t="s">
        <v>121966</v>
      </c>
      <c r="T23191" t="s">
        <v>121967</v>
      </c>
      <c r="U23191" t="s">
        <v>34</v>
      </c>
      <c r="V23191" t="s">
        <v>46</v>
      </c>
      <c r="W23191" t="s">
        <v>471</v>
      </c>
      <c r="X23191" t="s">
        <v>1482</v>
      </c>
      <c r="Y23191" t="s">
        <v>8722</v>
      </c>
      <c r="Z23191" s="1">
        <v>39083</v>
      </c>
    </row>
    <row r="23192" spans="11:26" x14ac:dyDescent="0.3">
      <c r="K23192" t="s">
        <v>121968</v>
      </c>
      <c r="L23192" t="s">
        <v>121969</v>
      </c>
      <c r="M23192" t="s">
        <v>28</v>
      </c>
      <c r="O23192" t="s">
        <v>2287</v>
      </c>
      <c r="P23192">
        <v>15999900</v>
      </c>
      <c r="Q23192" t="s">
        <v>121970</v>
      </c>
      <c r="R23192" t="s">
        <v>121971</v>
      </c>
      <c r="S23192" t="s">
        <v>121972</v>
      </c>
      <c r="T23192" t="s">
        <v>121973</v>
      </c>
      <c r="U23192" t="s">
        <v>34</v>
      </c>
      <c r="V23192" t="s">
        <v>46</v>
      </c>
      <c r="W23192" t="s">
        <v>1081</v>
      </c>
      <c r="X23192" t="s">
        <v>1082</v>
      </c>
      <c r="Y23192" t="s">
        <v>1082</v>
      </c>
      <c r="Z23192" s="1">
        <v>40454</v>
      </c>
    </row>
    <row r="23193" spans="11:26" x14ac:dyDescent="0.3">
      <c r="K23193" t="s">
        <v>121968</v>
      </c>
      <c r="L23193" t="s">
        <v>121974</v>
      </c>
      <c r="M23193" t="s">
        <v>28</v>
      </c>
      <c r="O23193" s="1">
        <v>39856</v>
      </c>
      <c r="P23193">
        <v>7999988</v>
      </c>
      <c r="Q23193" t="s">
        <v>121975</v>
      </c>
      <c r="R23193" t="s">
        <v>121976</v>
      </c>
      <c r="T23193" t="s">
        <v>85</v>
      </c>
      <c r="U23193" t="s">
        <v>34</v>
      </c>
      <c r="V23193" t="s">
        <v>46</v>
      </c>
      <c r="W23193" t="s">
        <v>2307</v>
      </c>
      <c r="X23193" t="s">
        <v>2308</v>
      </c>
      <c r="Y23193" t="s">
        <v>10153</v>
      </c>
    </row>
    <row r="23194" spans="11:26" x14ac:dyDescent="0.3">
      <c r="K23194" t="s">
        <v>121977</v>
      </c>
      <c r="L23194" t="s">
        <v>121978</v>
      </c>
      <c r="M23194" t="s">
        <v>190</v>
      </c>
      <c r="O23194" s="1">
        <v>41953</v>
      </c>
      <c r="P23194">
        <v>45000</v>
      </c>
      <c r="Q23194" t="s">
        <v>121979</v>
      </c>
      <c r="R23194" t="s">
        <v>121980</v>
      </c>
      <c r="S23194" t="s">
        <v>121981</v>
      </c>
      <c r="T23194" t="s">
        <v>95</v>
      </c>
      <c r="U23194" t="s">
        <v>34</v>
      </c>
      <c r="V23194" t="s">
        <v>65</v>
      </c>
      <c r="W23194">
        <v>30</v>
      </c>
      <c r="X23194" t="s">
        <v>4743</v>
      </c>
      <c r="Y23194" t="s">
        <v>4743</v>
      </c>
    </row>
    <row r="23195" spans="11:26" x14ac:dyDescent="0.3">
      <c r="K23195" t="s">
        <v>121982</v>
      </c>
      <c r="L23195" t="s">
        <v>121983</v>
      </c>
      <c r="M23195" t="s">
        <v>52</v>
      </c>
      <c r="O23195" s="1">
        <v>41649</v>
      </c>
      <c r="Q23195" t="s">
        <v>121984</v>
      </c>
      <c r="R23195" t="s">
        <v>121985</v>
      </c>
      <c r="S23195" t="s">
        <v>121986</v>
      </c>
      <c r="T23195" t="s">
        <v>2364</v>
      </c>
      <c r="U23195" t="s">
        <v>34</v>
      </c>
      <c r="Z23195" s="1">
        <v>34335</v>
      </c>
    </row>
    <row r="23196" spans="11:26" x14ac:dyDescent="0.3">
      <c r="K23196" t="s">
        <v>121987</v>
      </c>
      <c r="L23196" t="s">
        <v>121988</v>
      </c>
      <c r="M23196" t="s">
        <v>223</v>
      </c>
      <c r="O23196" s="1">
        <v>41831</v>
      </c>
      <c r="P23196">
        <v>400000</v>
      </c>
      <c r="Q23196" t="s">
        <v>121989</v>
      </c>
      <c r="R23196" t="s">
        <v>121990</v>
      </c>
      <c r="S23196" t="s">
        <v>121991</v>
      </c>
      <c r="T23196" t="s">
        <v>1249</v>
      </c>
      <c r="U23196" t="s">
        <v>34</v>
      </c>
      <c r="V23196" t="s">
        <v>46</v>
      </c>
      <c r="W23196" t="s">
        <v>106</v>
      </c>
      <c r="X23196" t="s">
        <v>1650</v>
      </c>
      <c r="Y23196" t="s">
        <v>1651</v>
      </c>
    </row>
    <row r="23197" spans="11:26" x14ac:dyDescent="0.3">
      <c r="K23197" t="s">
        <v>121987</v>
      </c>
      <c r="L23197" t="s">
        <v>121992</v>
      </c>
      <c r="M23197" t="s">
        <v>52</v>
      </c>
      <c r="O23197" t="s">
        <v>4365</v>
      </c>
      <c r="P23197">
        <v>1400000</v>
      </c>
      <c r="Q23197" t="s">
        <v>121993</v>
      </c>
      <c r="R23197" t="s">
        <v>121994</v>
      </c>
      <c r="S23197" t="s">
        <v>121995</v>
      </c>
      <c r="U23197" t="s">
        <v>178</v>
      </c>
      <c r="V23197" t="s">
        <v>206</v>
      </c>
      <c r="W23197" t="s">
        <v>25429</v>
      </c>
      <c r="X23197" t="s">
        <v>5542</v>
      </c>
      <c r="Y23197" t="s">
        <v>121996</v>
      </c>
    </row>
    <row r="23198" spans="11:26" x14ac:dyDescent="0.3">
      <c r="K23198" t="s">
        <v>121987</v>
      </c>
      <c r="L23198" t="s">
        <v>121997</v>
      </c>
      <c r="M23198" t="s">
        <v>223</v>
      </c>
      <c r="O23198" s="1">
        <v>41741</v>
      </c>
      <c r="P23198">
        <v>100000</v>
      </c>
      <c r="Q23198" t="s">
        <v>121998</v>
      </c>
      <c r="R23198" t="s">
        <v>121999</v>
      </c>
      <c r="S23198" t="s">
        <v>122000</v>
      </c>
      <c r="T23198" t="s">
        <v>122001</v>
      </c>
      <c r="U23198" t="s">
        <v>34</v>
      </c>
      <c r="V23198" t="s">
        <v>46</v>
      </c>
      <c r="W23198" t="s">
        <v>106</v>
      </c>
      <c r="X23198" t="s">
        <v>107</v>
      </c>
      <c r="Y23198" t="s">
        <v>2134</v>
      </c>
    </row>
    <row r="23199" spans="11:26" x14ac:dyDescent="0.3">
      <c r="K23199" t="s">
        <v>122002</v>
      </c>
      <c r="L23199" t="s">
        <v>122003</v>
      </c>
      <c r="M23199" t="s">
        <v>324</v>
      </c>
      <c r="O23199" t="s">
        <v>632</v>
      </c>
      <c r="P23199">
        <v>850000</v>
      </c>
      <c r="Q23199" t="s">
        <v>122004</v>
      </c>
      <c r="R23199" t="s">
        <v>122005</v>
      </c>
      <c r="S23199" t="s">
        <v>122006</v>
      </c>
      <c r="T23199" t="s">
        <v>453</v>
      </c>
      <c r="U23199" t="s">
        <v>34</v>
      </c>
      <c r="V23199" t="s">
        <v>46</v>
      </c>
      <c r="W23199" t="s">
        <v>106</v>
      </c>
      <c r="X23199" t="s">
        <v>151</v>
      </c>
      <c r="Y23199" t="s">
        <v>576</v>
      </c>
    </row>
    <row r="23200" spans="11:26" x14ac:dyDescent="0.3">
      <c r="K23200" t="s">
        <v>122007</v>
      </c>
      <c r="L23200" t="s">
        <v>122008</v>
      </c>
      <c r="M23200" t="s">
        <v>52</v>
      </c>
      <c r="O23200" s="1">
        <v>41184</v>
      </c>
      <c r="P23200">
        <v>40000</v>
      </c>
      <c r="Q23200" t="s">
        <v>122009</v>
      </c>
      <c r="R23200" t="s">
        <v>122010</v>
      </c>
      <c r="T23200" t="s">
        <v>122011</v>
      </c>
      <c r="U23200" t="s">
        <v>34</v>
      </c>
      <c r="Z23200" s="1">
        <v>40885</v>
      </c>
    </row>
    <row r="23201" spans="11:26" x14ac:dyDescent="0.3">
      <c r="K23201" t="s">
        <v>122012</v>
      </c>
      <c r="L23201" t="s">
        <v>122013</v>
      </c>
      <c r="M23201" t="s">
        <v>52</v>
      </c>
      <c r="O23201" s="1">
        <v>41280</v>
      </c>
      <c r="P23201">
        <v>485000</v>
      </c>
      <c r="Q23201" t="s">
        <v>122014</v>
      </c>
      <c r="R23201" t="s">
        <v>122015</v>
      </c>
      <c r="S23201" t="s">
        <v>122016</v>
      </c>
      <c r="T23201" t="s">
        <v>95</v>
      </c>
      <c r="U23201" t="s">
        <v>34</v>
      </c>
    </row>
    <row r="23202" spans="11:26" x14ac:dyDescent="0.3">
      <c r="K23202" t="s">
        <v>122017</v>
      </c>
      <c r="L23202" t="s">
        <v>122018</v>
      </c>
      <c r="M23202" t="s">
        <v>190</v>
      </c>
      <c r="O23202" t="s">
        <v>122019</v>
      </c>
      <c r="Q23202" t="s">
        <v>122020</v>
      </c>
      <c r="R23202" t="s">
        <v>122021</v>
      </c>
      <c r="S23202" t="s">
        <v>122022</v>
      </c>
      <c r="T23202" t="s">
        <v>1294</v>
      </c>
      <c r="U23202" t="s">
        <v>34</v>
      </c>
      <c r="V23202" t="s">
        <v>206</v>
      </c>
      <c r="W23202" t="s">
        <v>6684</v>
      </c>
      <c r="X23202" t="s">
        <v>5542</v>
      </c>
      <c r="Y23202" t="s">
        <v>122023</v>
      </c>
    </row>
    <row r="23203" spans="11:26" x14ac:dyDescent="0.3">
      <c r="K23203" t="s">
        <v>122024</v>
      </c>
      <c r="L23203" t="s">
        <v>122025</v>
      </c>
      <c r="M23203" t="s">
        <v>52</v>
      </c>
      <c r="O23203" s="1">
        <v>39819</v>
      </c>
      <c r="P23203">
        <v>46177</v>
      </c>
      <c r="Q23203" t="s">
        <v>122026</v>
      </c>
      <c r="R23203" t="s">
        <v>122027</v>
      </c>
      <c r="S23203" t="s">
        <v>122028</v>
      </c>
      <c r="T23203" t="s">
        <v>122029</v>
      </c>
      <c r="U23203" t="s">
        <v>34</v>
      </c>
      <c r="V23203" t="s">
        <v>46</v>
      </c>
      <c r="W23203" t="s">
        <v>260</v>
      </c>
      <c r="X23203" t="s">
        <v>402</v>
      </c>
      <c r="Y23203" t="s">
        <v>536</v>
      </c>
      <c r="Z23203" s="1">
        <v>40555</v>
      </c>
    </row>
    <row r="23204" spans="11:26" x14ac:dyDescent="0.3">
      <c r="K23204" t="s">
        <v>122030</v>
      </c>
      <c r="L23204" t="s">
        <v>122031</v>
      </c>
      <c r="M23204" t="s">
        <v>28</v>
      </c>
      <c r="O23204" t="s">
        <v>8434</v>
      </c>
      <c r="P23204">
        <v>12502905</v>
      </c>
      <c r="Q23204" t="s">
        <v>122032</v>
      </c>
      <c r="R23204" t="s">
        <v>122033</v>
      </c>
      <c r="T23204" t="s">
        <v>4994</v>
      </c>
      <c r="U23204" t="s">
        <v>34</v>
      </c>
      <c r="V23204" t="s">
        <v>46</v>
      </c>
      <c r="W23204" t="s">
        <v>471</v>
      </c>
      <c r="X23204" t="s">
        <v>1482</v>
      </c>
      <c r="Y23204" t="s">
        <v>53935</v>
      </c>
      <c r="Z23204" t="s">
        <v>75096</v>
      </c>
    </row>
    <row r="23205" spans="11:26" x14ac:dyDescent="0.3">
      <c r="K23205" t="s">
        <v>122030</v>
      </c>
      <c r="L23205" t="s">
        <v>122034</v>
      </c>
      <c r="M23205" t="s">
        <v>28</v>
      </c>
      <c r="O23205" t="s">
        <v>5676</v>
      </c>
      <c r="P23205">
        <v>4326603</v>
      </c>
      <c r="Q23205" t="s">
        <v>122035</v>
      </c>
      <c r="R23205" t="s">
        <v>122036</v>
      </c>
      <c r="S23205" t="s">
        <v>122037</v>
      </c>
      <c r="T23205" t="s">
        <v>17152</v>
      </c>
      <c r="U23205" t="s">
        <v>345</v>
      </c>
      <c r="V23205" t="s">
        <v>46</v>
      </c>
      <c r="W23205" t="s">
        <v>142</v>
      </c>
      <c r="X23205" t="s">
        <v>985</v>
      </c>
      <c r="Y23205" t="s">
        <v>985</v>
      </c>
      <c r="Z23205" s="1">
        <v>38725</v>
      </c>
    </row>
    <row r="23206" spans="11:26" x14ac:dyDescent="0.3">
      <c r="K23206" t="s">
        <v>122030</v>
      </c>
      <c r="L23206" t="s">
        <v>122038</v>
      </c>
      <c r="M23206" t="s">
        <v>28</v>
      </c>
      <c r="O23206" t="s">
        <v>7794</v>
      </c>
      <c r="P23206">
        <v>20000000</v>
      </c>
      <c r="Q23206" t="s">
        <v>122039</v>
      </c>
      <c r="R23206" t="s">
        <v>122040</v>
      </c>
      <c r="S23206" t="s">
        <v>122041</v>
      </c>
      <c r="T23206" t="s">
        <v>122042</v>
      </c>
      <c r="U23206" t="s">
        <v>34</v>
      </c>
      <c r="V23206" t="s">
        <v>528</v>
      </c>
      <c r="W23206">
        <v>9</v>
      </c>
      <c r="X23206" t="s">
        <v>529</v>
      </c>
      <c r="Y23206" t="s">
        <v>529</v>
      </c>
      <c r="Z23206" t="s">
        <v>4175</v>
      </c>
    </row>
    <row r="23207" spans="11:26" x14ac:dyDescent="0.3">
      <c r="K23207" t="s">
        <v>122030</v>
      </c>
      <c r="L23207" t="s">
        <v>122043</v>
      </c>
      <c r="M23207" t="s">
        <v>256</v>
      </c>
      <c r="O23207" s="1">
        <v>41373</v>
      </c>
      <c r="P23207">
        <v>11963650</v>
      </c>
      <c r="Q23207" t="s">
        <v>122044</v>
      </c>
      <c r="R23207" t="s">
        <v>122045</v>
      </c>
      <c r="S23207" t="s">
        <v>122046</v>
      </c>
      <c r="T23207" t="s">
        <v>122047</v>
      </c>
      <c r="U23207" t="s">
        <v>34</v>
      </c>
      <c r="V23207" t="s">
        <v>4023</v>
      </c>
      <c r="W23207">
        <v>4</v>
      </c>
      <c r="X23207" t="s">
        <v>14109</v>
      </c>
      <c r="Y23207" t="s">
        <v>14109</v>
      </c>
      <c r="Z23207" s="1">
        <v>42044</v>
      </c>
    </row>
    <row r="23208" spans="11:26" x14ac:dyDescent="0.3">
      <c r="K23208" t="s">
        <v>122048</v>
      </c>
      <c r="L23208" t="s">
        <v>122049</v>
      </c>
      <c r="M23208" t="s">
        <v>28</v>
      </c>
      <c r="N23208" t="s">
        <v>40</v>
      </c>
      <c r="O23208" t="s">
        <v>15399</v>
      </c>
      <c r="P23208">
        <v>10000000</v>
      </c>
      <c r="Q23208" t="s">
        <v>122050</v>
      </c>
      <c r="R23208" t="s">
        <v>122051</v>
      </c>
      <c r="T23208" t="s">
        <v>2636</v>
      </c>
      <c r="U23208" t="s">
        <v>34</v>
      </c>
      <c r="V23208" t="s">
        <v>46</v>
      </c>
      <c r="W23208" t="s">
        <v>5456</v>
      </c>
      <c r="X23208" t="s">
        <v>5457</v>
      </c>
      <c r="Y23208" t="s">
        <v>4190</v>
      </c>
      <c r="Z23208" s="1">
        <v>41063</v>
      </c>
    </row>
    <row r="23209" spans="11:26" x14ac:dyDescent="0.3">
      <c r="K23209" t="s">
        <v>122052</v>
      </c>
      <c r="L23209" t="s">
        <v>122053</v>
      </c>
      <c r="M23209" t="s">
        <v>223</v>
      </c>
      <c r="O23209" s="1">
        <v>41313</v>
      </c>
      <c r="P23209">
        <v>605000</v>
      </c>
      <c r="Q23209" t="s">
        <v>122054</v>
      </c>
      <c r="R23209" t="s">
        <v>122055</v>
      </c>
      <c r="T23209" t="s">
        <v>2364</v>
      </c>
      <c r="U23209" t="s">
        <v>34</v>
      </c>
      <c r="V23209" t="s">
        <v>206</v>
      </c>
      <c r="W23209" t="s">
        <v>9179</v>
      </c>
      <c r="X23209" t="s">
        <v>208</v>
      </c>
      <c r="Y23209" t="s">
        <v>120363</v>
      </c>
      <c r="Z23209" s="1">
        <v>35431</v>
      </c>
    </row>
    <row r="23210" spans="11:26" x14ac:dyDescent="0.3">
      <c r="K23210" t="s">
        <v>122056</v>
      </c>
      <c r="L23210" t="s">
        <v>122057</v>
      </c>
      <c r="M23210" t="s">
        <v>28</v>
      </c>
      <c r="N23210" t="s">
        <v>40</v>
      </c>
      <c r="O23210" t="s">
        <v>1630</v>
      </c>
      <c r="Q23210" t="s">
        <v>122058</v>
      </c>
      <c r="R23210" t="s">
        <v>122059</v>
      </c>
      <c r="S23210" t="s">
        <v>122060</v>
      </c>
      <c r="T23210" t="s">
        <v>74</v>
      </c>
      <c r="U23210" t="s">
        <v>345</v>
      </c>
      <c r="V23210" t="s">
        <v>46</v>
      </c>
      <c r="W23210" t="s">
        <v>195</v>
      </c>
      <c r="X23210" t="s">
        <v>196</v>
      </c>
      <c r="Y23210" t="s">
        <v>69975</v>
      </c>
      <c r="Z23210" s="1">
        <v>40909</v>
      </c>
    </row>
    <row r="23211" spans="11:26" x14ac:dyDescent="0.3">
      <c r="K23211" t="s">
        <v>122061</v>
      </c>
      <c r="L23211" t="s">
        <v>122062</v>
      </c>
      <c r="M23211" t="s">
        <v>52</v>
      </c>
      <c r="O23211" s="1">
        <v>41280</v>
      </c>
      <c r="P23211">
        <v>47917</v>
      </c>
      <c r="Q23211" t="s">
        <v>122063</v>
      </c>
      <c r="R23211" t="s">
        <v>122064</v>
      </c>
      <c r="S23211" t="s">
        <v>122065</v>
      </c>
      <c r="T23211" t="s">
        <v>124</v>
      </c>
      <c r="U23211" t="s">
        <v>34</v>
      </c>
      <c r="V23211" t="s">
        <v>46</v>
      </c>
      <c r="W23211" t="s">
        <v>167</v>
      </c>
      <c r="X23211" t="s">
        <v>1166</v>
      </c>
      <c r="Y23211" t="s">
        <v>122066</v>
      </c>
      <c r="Z23211" s="1">
        <v>37257</v>
      </c>
    </row>
    <row r="23212" spans="11:26" x14ac:dyDescent="0.3">
      <c r="K23212" t="s">
        <v>122067</v>
      </c>
      <c r="L23212" t="s">
        <v>122068</v>
      </c>
      <c r="M23212" t="s">
        <v>52</v>
      </c>
      <c r="O23212" s="1">
        <v>42007</v>
      </c>
      <c r="Q23212" t="s">
        <v>122069</v>
      </c>
      <c r="R23212" t="s">
        <v>122070</v>
      </c>
      <c r="S23212" t="s">
        <v>122071</v>
      </c>
      <c r="T23212" t="s">
        <v>122072</v>
      </c>
      <c r="U23212" t="s">
        <v>34</v>
      </c>
      <c r="V23212" t="s">
        <v>35</v>
      </c>
      <c r="W23212">
        <v>16</v>
      </c>
      <c r="X23212" t="s">
        <v>12725</v>
      </c>
      <c r="Y23212" t="s">
        <v>12725</v>
      </c>
      <c r="Z23212" s="1">
        <v>39448</v>
      </c>
    </row>
    <row r="23213" spans="11:26" x14ac:dyDescent="0.3">
      <c r="K23213" t="s">
        <v>122073</v>
      </c>
      <c r="L23213" t="s">
        <v>122074</v>
      </c>
      <c r="M23213" t="s">
        <v>28</v>
      </c>
      <c r="N23213" t="s">
        <v>40</v>
      </c>
      <c r="O23213" t="s">
        <v>2589</v>
      </c>
      <c r="P23213">
        <v>9000000</v>
      </c>
      <c r="Q23213" t="s">
        <v>122075</v>
      </c>
      <c r="R23213" t="s">
        <v>122076</v>
      </c>
      <c r="S23213" t="s">
        <v>122077</v>
      </c>
      <c r="T23213" t="s">
        <v>122078</v>
      </c>
      <c r="U23213" t="s">
        <v>34</v>
      </c>
      <c r="V23213" t="s">
        <v>46</v>
      </c>
      <c r="W23213" t="s">
        <v>717</v>
      </c>
      <c r="X23213" t="s">
        <v>882</v>
      </c>
      <c r="Y23213" t="s">
        <v>13285</v>
      </c>
      <c r="Z23213" s="1">
        <v>35796</v>
      </c>
    </row>
    <row r="23214" spans="11:26" x14ac:dyDescent="0.3">
      <c r="K23214" t="s">
        <v>122073</v>
      </c>
      <c r="L23214" t="s">
        <v>122079</v>
      </c>
      <c r="M23214" t="s">
        <v>28</v>
      </c>
      <c r="O23214" t="s">
        <v>8671</v>
      </c>
      <c r="P23214">
        <v>3225000</v>
      </c>
      <c r="Q23214" t="s">
        <v>122080</v>
      </c>
      <c r="R23214" t="s">
        <v>122081</v>
      </c>
      <c r="U23214" t="s">
        <v>34</v>
      </c>
    </row>
    <row r="23215" spans="11:26" x14ac:dyDescent="0.3">
      <c r="K23215" t="s">
        <v>122073</v>
      </c>
      <c r="L23215" t="s">
        <v>122082</v>
      </c>
      <c r="M23215" t="s">
        <v>1836</v>
      </c>
      <c r="O23215" t="s">
        <v>3597</v>
      </c>
      <c r="P23215">
        <v>4742648</v>
      </c>
      <c r="Q23215" t="s">
        <v>122083</v>
      </c>
      <c r="R23215" t="s">
        <v>122084</v>
      </c>
      <c r="S23215" t="s">
        <v>122085</v>
      </c>
      <c r="T23215" t="s">
        <v>122086</v>
      </c>
      <c r="U23215" t="s">
        <v>34</v>
      </c>
      <c r="V23215" t="s">
        <v>46</v>
      </c>
      <c r="W23215" t="s">
        <v>9493</v>
      </c>
      <c r="X23215" t="s">
        <v>9494</v>
      </c>
      <c r="Y23215" t="s">
        <v>9494</v>
      </c>
      <c r="Z23215" s="1">
        <v>39823</v>
      </c>
    </row>
    <row r="23216" spans="11:26" x14ac:dyDescent="0.3">
      <c r="K23216" t="s">
        <v>122087</v>
      </c>
      <c r="L23216" t="s">
        <v>122088</v>
      </c>
      <c r="M23216" t="s">
        <v>52</v>
      </c>
      <c r="O23216" s="1">
        <v>42253</v>
      </c>
      <c r="P23216">
        <v>1500000</v>
      </c>
      <c r="Q23216" t="s">
        <v>122089</v>
      </c>
      <c r="R23216" t="s">
        <v>122090</v>
      </c>
      <c r="S23216" t="s">
        <v>122091</v>
      </c>
      <c r="T23216" t="s">
        <v>122092</v>
      </c>
      <c r="U23216" t="s">
        <v>34</v>
      </c>
      <c r="V23216" t="s">
        <v>46</v>
      </c>
      <c r="W23216" t="s">
        <v>133</v>
      </c>
      <c r="X23216" t="s">
        <v>3028</v>
      </c>
      <c r="Y23216" t="s">
        <v>3028</v>
      </c>
    </row>
    <row r="23217" spans="11:26" x14ac:dyDescent="0.3">
      <c r="K23217" t="s">
        <v>122093</v>
      </c>
      <c r="L23217" t="s">
        <v>122094</v>
      </c>
      <c r="M23217" t="s">
        <v>52</v>
      </c>
      <c r="O23217" s="1">
        <v>41286</v>
      </c>
      <c r="P23217">
        <v>39745</v>
      </c>
      <c r="Q23217" t="s">
        <v>122095</v>
      </c>
      <c r="R23217" t="s">
        <v>122096</v>
      </c>
      <c r="S23217" t="s">
        <v>122097</v>
      </c>
      <c r="T23217" t="s">
        <v>2570</v>
      </c>
      <c r="U23217" t="s">
        <v>345</v>
      </c>
      <c r="V23217" t="s">
        <v>46</v>
      </c>
      <c r="W23217" t="s">
        <v>6707</v>
      </c>
      <c r="X23217" t="s">
        <v>19584</v>
      </c>
      <c r="Y23217" t="s">
        <v>84553</v>
      </c>
      <c r="Z23217" s="1">
        <v>36526</v>
      </c>
    </row>
    <row r="23218" spans="11:26" x14ac:dyDescent="0.3">
      <c r="K23218" t="s">
        <v>122098</v>
      </c>
      <c r="L23218" t="s">
        <v>122099</v>
      </c>
      <c r="M23218" t="s">
        <v>28</v>
      </c>
      <c r="N23218" t="s">
        <v>40</v>
      </c>
      <c r="O23218" t="s">
        <v>40151</v>
      </c>
      <c r="P23218">
        <v>3000000</v>
      </c>
      <c r="Q23218" t="s">
        <v>122100</v>
      </c>
      <c r="R23218" t="s">
        <v>122101</v>
      </c>
      <c r="S23218" t="s">
        <v>122102</v>
      </c>
      <c r="T23218" t="s">
        <v>1080</v>
      </c>
      <c r="U23218" t="s">
        <v>34</v>
      </c>
      <c r="V23218" t="s">
        <v>46</v>
      </c>
      <c r="W23218" t="s">
        <v>106</v>
      </c>
      <c r="X23218" t="s">
        <v>7356</v>
      </c>
      <c r="Y23218" t="s">
        <v>122103</v>
      </c>
    </row>
    <row r="23219" spans="11:26" x14ac:dyDescent="0.3">
      <c r="K23219" t="s">
        <v>122104</v>
      </c>
      <c r="L23219" t="s">
        <v>122105</v>
      </c>
      <c r="M23219" t="s">
        <v>190</v>
      </c>
      <c r="O23219" t="s">
        <v>1290</v>
      </c>
      <c r="Q23219" t="s">
        <v>122106</v>
      </c>
      <c r="R23219" t="s">
        <v>122107</v>
      </c>
      <c r="S23219" t="s">
        <v>122108</v>
      </c>
      <c r="T23219" t="s">
        <v>17522</v>
      </c>
      <c r="U23219" t="s">
        <v>34</v>
      </c>
      <c r="V23219" t="s">
        <v>46</v>
      </c>
      <c r="W23219" t="s">
        <v>217</v>
      </c>
      <c r="X23219" t="s">
        <v>19043</v>
      </c>
      <c r="Y23219" t="s">
        <v>122109</v>
      </c>
      <c r="Z23219" t="s">
        <v>89053</v>
      </c>
    </row>
    <row r="23220" spans="11:26" x14ac:dyDescent="0.3">
      <c r="K23220" t="s">
        <v>122110</v>
      </c>
      <c r="L23220" t="s">
        <v>122111</v>
      </c>
      <c r="M23220" t="s">
        <v>91</v>
      </c>
      <c r="O23220" t="s">
        <v>18132</v>
      </c>
      <c r="Q23220" t="s">
        <v>122112</v>
      </c>
      <c r="R23220" t="s">
        <v>122113</v>
      </c>
      <c r="S23220" t="s">
        <v>122114</v>
      </c>
      <c r="T23220" t="s">
        <v>33</v>
      </c>
      <c r="U23220" t="s">
        <v>34</v>
      </c>
      <c r="V23220" t="s">
        <v>46</v>
      </c>
      <c r="W23220" t="s">
        <v>228</v>
      </c>
      <c r="X23220" t="s">
        <v>1982</v>
      </c>
      <c r="Y23220" t="s">
        <v>122115</v>
      </c>
    </row>
    <row r="23221" spans="11:26" x14ac:dyDescent="0.3">
      <c r="K23221" t="s">
        <v>122110</v>
      </c>
      <c r="L23221" t="s">
        <v>122116</v>
      </c>
      <c r="M23221" t="s">
        <v>28</v>
      </c>
      <c r="N23221" t="s">
        <v>493</v>
      </c>
      <c r="O23221" t="s">
        <v>38211</v>
      </c>
      <c r="P23221">
        <v>15000000</v>
      </c>
      <c r="Q23221" t="s">
        <v>122117</v>
      </c>
      <c r="R23221" t="s">
        <v>122118</v>
      </c>
      <c r="T23221" t="s">
        <v>122119</v>
      </c>
      <c r="U23221" t="s">
        <v>34</v>
      </c>
      <c r="V23221" t="s">
        <v>46</v>
      </c>
      <c r="W23221" t="s">
        <v>2265</v>
      </c>
      <c r="X23221" t="s">
        <v>2266</v>
      </c>
      <c r="Y23221" t="s">
        <v>5841</v>
      </c>
    </row>
    <row r="23222" spans="11:26" x14ac:dyDescent="0.3">
      <c r="K23222" t="s">
        <v>122110</v>
      </c>
      <c r="L23222" t="s">
        <v>122120</v>
      </c>
      <c r="M23222" t="s">
        <v>28</v>
      </c>
      <c r="N23222" t="s">
        <v>29</v>
      </c>
      <c r="O23222" t="s">
        <v>122121</v>
      </c>
      <c r="P23222">
        <v>14700000</v>
      </c>
      <c r="Q23222" t="s">
        <v>122122</v>
      </c>
      <c r="R23222" t="s">
        <v>122123</v>
      </c>
      <c r="S23222" t="s">
        <v>122124</v>
      </c>
      <c r="T23222" t="s">
        <v>30155</v>
      </c>
      <c r="U23222" t="s">
        <v>345</v>
      </c>
      <c r="V23222" t="s">
        <v>46</v>
      </c>
      <c r="W23222" t="s">
        <v>1081</v>
      </c>
      <c r="X23222" t="s">
        <v>1082</v>
      </c>
      <c r="Y23222" t="s">
        <v>1082</v>
      </c>
      <c r="Z23222" s="1">
        <v>38723</v>
      </c>
    </row>
    <row r="23223" spans="11:26" x14ac:dyDescent="0.3">
      <c r="K23223" t="s">
        <v>122110</v>
      </c>
      <c r="L23223" t="s">
        <v>122125</v>
      </c>
      <c r="M23223" t="s">
        <v>28</v>
      </c>
      <c r="O23223" s="1">
        <v>40032</v>
      </c>
      <c r="P23223">
        <v>17300000</v>
      </c>
      <c r="Q23223" t="s">
        <v>122126</v>
      </c>
      <c r="R23223" t="s">
        <v>122127</v>
      </c>
      <c r="S23223" t="s">
        <v>122128</v>
      </c>
      <c r="T23223" t="s">
        <v>115</v>
      </c>
      <c r="U23223" t="s">
        <v>34</v>
      </c>
      <c r="V23223" t="s">
        <v>206</v>
      </c>
      <c r="W23223" t="s">
        <v>207</v>
      </c>
      <c r="X23223" t="s">
        <v>208</v>
      </c>
      <c r="Y23223" t="s">
        <v>208</v>
      </c>
      <c r="Z23223" s="1">
        <v>38353</v>
      </c>
    </row>
    <row r="23224" spans="11:26" x14ac:dyDescent="0.3">
      <c r="K23224" t="s">
        <v>122110</v>
      </c>
      <c r="L23224" t="s">
        <v>122129</v>
      </c>
      <c r="M23224" t="s">
        <v>28</v>
      </c>
      <c r="N23224" t="s">
        <v>8998</v>
      </c>
      <c r="O23224" t="s">
        <v>122130</v>
      </c>
      <c r="P23224">
        <v>20000000</v>
      </c>
      <c r="Q23224" t="s">
        <v>122131</v>
      </c>
      <c r="R23224" t="s">
        <v>122132</v>
      </c>
      <c r="S23224" t="s">
        <v>122133</v>
      </c>
      <c r="T23224" t="s">
        <v>122134</v>
      </c>
      <c r="U23224" t="s">
        <v>34</v>
      </c>
      <c r="V23224" t="s">
        <v>46</v>
      </c>
      <c r="W23224" t="s">
        <v>167</v>
      </c>
      <c r="X23224" t="s">
        <v>168</v>
      </c>
      <c r="Y23224" t="s">
        <v>169</v>
      </c>
      <c r="Z23224" s="1">
        <v>39083</v>
      </c>
    </row>
    <row r="23225" spans="11:26" x14ac:dyDescent="0.3">
      <c r="K23225" t="s">
        <v>122110</v>
      </c>
      <c r="L23225" t="s">
        <v>122135</v>
      </c>
      <c r="M23225" t="s">
        <v>28</v>
      </c>
      <c r="N23225" t="s">
        <v>1415</v>
      </c>
      <c r="O23225" s="1">
        <v>39359</v>
      </c>
      <c r="P23225">
        <v>11000000</v>
      </c>
      <c r="Q23225" t="s">
        <v>122136</v>
      </c>
      <c r="R23225" t="s">
        <v>122137</v>
      </c>
      <c r="S23225" t="s">
        <v>122138</v>
      </c>
      <c r="T23225" t="s">
        <v>74</v>
      </c>
      <c r="U23225" t="s">
        <v>34</v>
      </c>
      <c r="V23225" t="s">
        <v>46</v>
      </c>
      <c r="W23225" t="s">
        <v>471</v>
      </c>
      <c r="X23225" t="s">
        <v>1482</v>
      </c>
      <c r="Y23225" t="s">
        <v>1483</v>
      </c>
    </row>
    <row r="23226" spans="11:26" x14ac:dyDescent="0.3">
      <c r="K23226" t="s">
        <v>122110</v>
      </c>
      <c r="L23226" t="s">
        <v>122139</v>
      </c>
      <c r="M23226" t="s">
        <v>28</v>
      </c>
      <c r="O23226" s="1">
        <v>40726</v>
      </c>
      <c r="P23226">
        <v>15000000</v>
      </c>
      <c r="Q23226" t="s">
        <v>122140</v>
      </c>
      <c r="R23226" t="s">
        <v>122141</v>
      </c>
      <c r="S23226" t="s">
        <v>122142</v>
      </c>
      <c r="T23226" t="s">
        <v>64869</v>
      </c>
      <c r="U23226" t="s">
        <v>34</v>
      </c>
      <c r="V23226" t="s">
        <v>96</v>
      </c>
      <c r="W23226" t="s">
        <v>5722</v>
      </c>
      <c r="X23226" t="s">
        <v>5723</v>
      </c>
      <c r="Y23226" t="s">
        <v>5724</v>
      </c>
      <c r="Z23226" s="1">
        <v>37293</v>
      </c>
    </row>
    <row r="23227" spans="11:26" x14ac:dyDescent="0.3">
      <c r="K23227" t="s">
        <v>122143</v>
      </c>
      <c r="L23227" t="s">
        <v>122144</v>
      </c>
      <c r="M23227" t="s">
        <v>256</v>
      </c>
      <c r="O23227" s="1">
        <v>40189</v>
      </c>
      <c r="P23227">
        <v>373570000</v>
      </c>
      <c r="Q23227" t="s">
        <v>122145</v>
      </c>
      <c r="R23227" t="s">
        <v>122146</v>
      </c>
      <c r="S23227" t="s">
        <v>122147</v>
      </c>
      <c r="T23227" t="s">
        <v>74</v>
      </c>
      <c r="U23227" t="s">
        <v>34</v>
      </c>
      <c r="V23227" t="s">
        <v>46</v>
      </c>
      <c r="W23227" t="s">
        <v>106</v>
      </c>
      <c r="X23227" t="s">
        <v>107</v>
      </c>
      <c r="Y23227" t="s">
        <v>1681</v>
      </c>
      <c r="Z23227" s="1">
        <v>42005</v>
      </c>
    </row>
    <row r="23228" spans="11:26" x14ac:dyDescent="0.3">
      <c r="K23228" t="s">
        <v>122148</v>
      </c>
      <c r="L23228" t="s">
        <v>122149</v>
      </c>
      <c r="M23228" t="s">
        <v>91</v>
      </c>
      <c r="O23228" t="s">
        <v>23705</v>
      </c>
      <c r="P23228">
        <v>9079060</v>
      </c>
      <c r="Q23228" t="s">
        <v>122150</v>
      </c>
      <c r="R23228" t="s">
        <v>122151</v>
      </c>
      <c r="S23228" t="s">
        <v>122152</v>
      </c>
      <c r="T23228" t="s">
        <v>122153</v>
      </c>
      <c r="U23228" t="s">
        <v>345</v>
      </c>
      <c r="V23228" t="s">
        <v>768</v>
      </c>
      <c r="W23228">
        <v>48</v>
      </c>
      <c r="X23228" t="s">
        <v>769</v>
      </c>
      <c r="Y23228" t="s">
        <v>769</v>
      </c>
    </row>
    <row r="23229" spans="11:26" x14ac:dyDescent="0.3">
      <c r="K23229" t="s">
        <v>122154</v>
      </c>
      <c r="L23229" t="s">
        <v>122155</v>
      </c>
      <c r="M23229" t="s">
        <v>91</v>
      </c>
      <c r="O23229" t="s">
        <v>18810</v>
      </c>
      <c r="Q23229" t="s">
        <v>122156</v>
      </c>
      <c r="R23229" t="s">
        <v>122157</v>
      </c>
      <c r="S23229" t="s">
        <v>122158</v>
      </c>
      <c r="T23229" t="s">
        <v>74</v>
      </c>
      <c r="U23229" t="s">
        <v>34</v>
      </c>
      <c r="V23229" t="s">
        <v>46</v>
      </c>
      <c r="W23229" t="s">
        <v>106</v>
      </c>
      <c r="X23229" t="s">
        <v>107</v>
      </c>
      <c r="Y23229" t="s">
        <v>1016</v>
      </c>
      <c r="Z23229" s="1">
        <v>36526</v>
      </c>
    </row>
    <row r="23230" spans="11:26" x14ac:dyDescent="0.3">
      <c r="K23230" t="s">
        <v>122159</v>
      </c>
      <c r="L23230" t="s">
        <v>122160</v>
      </c>
      <c r="M23230" t="s">
        <v>28</v>
      </c>
      <c r="O23230" t="s">
        <v>49854</v>
      </c>
      <c r="P23230">
        <v>4533081</v>
      </c>
      <c r="Q23230" t="s">
        <v>122161</v>
      </c>
      <c r="R23230" t="s">
        <v>122162</v>
      </c>
      <c r="S23230" t="s">
        <v>122163</v>
      </c>
      <c r="T23230" t="s">
        <v>95</v>
      </c>
      <c r="U23230" t="s">
        <v>34</v>
      </c>
      <c r="V23230" t="s">
        <v>46</v>
      </c>
      <c r="W23230" t="s">
        <v>2307</v>
      </c>
      <c r="X23230" t="s">
        <v>2308</v>
      </c>
      <c r="Y23230" t="s">
        <v>2309</v>
      </c>
      <c r="Z23230" s="1">
        <v>37257</v>
      </c>
    </row>
    <row r="23231" spans="11:26" x14ac:dyDescent="0.3">
      <c r="K23231" t="s">
        <v>122159</v>
      </c>
      <c r="L23231" t="s">
        <v>122164</v>
      </c>
      <c r="M23231" t="s">
        <v>28</v>
      </c>
      <c r="O23231" t="s">
        <v>34575</v>
      </c>
      <c r="P23231">
        <v>5321001</v>
      </c>
      <c r="Q23231" t="s">
        <v>122165</v>
      </c>
      <c r="R23231" t="s">
        <v>122166</v>
      </c>
      <c r="S23231" t="s">
        <v>122167</v>
      </c>
      <c r="T23231" t="s">
        <v>707</v>
      </c>
      <c r="U23231" t="s">
        <v>34</v>
      </c>
      <c r="V23231" t="s">
        <v>46</v>
      </c>
      <c r="W23231" t="s">
        <v>106</v>
      </c>
      <c r="X23231" t="s">
        <v>107</v>
      </c>
      <c r="Y23231" t="s">
        <v>446</v>
      </c>
      <c r="Z23231" s="1">
        <v>38718</v>
      </c>
    </row>
    <row r="23232" spans="11:26" x14ac:dyDescent="0.3">
      <c r="K23232" t="s">
        <v>122168</v>
      </c>
      <c r="L23232" t="s">
        <v>122169</v>
      </c>
      <c r="M23232" t="s">
        <v>28</v>
      </c>
      <c r="O23232" s="1">
        <v>40333</v>
      </c>
      <c r="P23232">
        <v>1362059</v>
      </c>
      <c r="Q23232" t="s">
        <v>122170</v>
      </c>
      <c r="R23232" t="s">
        <v>122171</v>
      </c>
      <c r="S23232" t="s">
        <v>122172</v>
      </c>
      <c r="T23232" t="s">
        <v>436</v>
      </c>
      <c r="U23232" t="s">
        <v>178</v>
      </c>
      <c r="V23232" t="s">
        <v>46</v>
      </c>
      <c r="W23232" t="s">
        <v>167</v>
      </c>
      <c r="X23232" t="s">
        <v>168</v>
      </c>
      <c r="Y23232" t="s">
        <v>169</v>
      </c>
    </row>
    <row r="23233" spans="11:26" x14ac:dyDescent="0.3">
      <c r="K23233" t="s">
        <v>122168</v>
      </c>
      <c r="L23233" t="s">
        <v>122173</v>
      </c>
      <c r="M23233" t="s">
        <v>28</v>
      </c>
      <c r="N23233" t="s">
        <v>29</v>
      </c>
      <c r="O23233" t="s">
        <v>7946</v>
      </c>
      <c r="P23233">
        <v>3500000</v>
      </c>
      <c r="Q23233" t="s">
        <v>122174</v>
      </c>
      <c r="R23233" t="s">
        <v>122175</v>
      </c>
      <c r="S23233" t="s">
        <v>122176</v>
      </c>
      <c r="T23233" t="s">
        <v>122177</v>
      </c>
      <c r="U23233" t="s">
        <v>34</v>
      </c>
      <c r="V23233" t="s">
        <v>46</v>
      </c>
      <c r="W23233" t="s">
        <v>167</v>
      </c>
      <c r="X23233" t="s">
        <v>168</v>
      </c>
      <c r="Y23233" t="s">
        <v>169</v>
      </c>
      <c r="Z23233" t="s">
        <v>18925</v>
      </c>
    </row>
    <row r="23234" spans="11:26" x14ac:dyDescent="0.3">
      <c r="K23234" t="s">
        <v>122168</v>
      </c>
      <c r="L23234" t="s">
        <v>122178</v>
      </c>
      <c r="M23234" t="s">
        <v>256</v>
      </c>
      <c r="O23234" s="1">
        <v>39939</v>
      </c>
      <c r="P23234">
        <v>1456250</v>
      </c>
      <c r="Q23234" t="s">
        <v>122179</v>
      </c>
      <c r="R23234" t="s">
        <v>122180</v>
      </c>
      <c r="S23234" t="s">
        <v>122181</v>
      </c>
      <c r="T23234" t="s">
        <v>74</v>
      </c>
      <c r="U23234" t="s">
        <v>34</v>
      </c>
      <c r="V23234" t="s">
        <v>46</v>
      </c>
      <c r="W23234" t="s">
        <v>167</v>
      </c>
      <c r="X23234" t="s">
        <v>168</v>
      </c>
      <c r="Y23234" t="s">
        <v>169</v>
      </c>
    </row>
    <row r="23235" spans="11:26" x14ac:dyDescent="0.3">
      <c r="K23235" t="s">
        <v>122168</v>
      </c>
      <c r="L23235" t="s">
        <v>122182</v>
      </c>
      <c r="M23235" t="s">
        <v>91</v>
      </c>
      <c r="O23235" t="s">
        <v>1531</v>
      </c>
      <c r="P23235">
        <v>387223</v>
      </c>
      <c r="Q23235" t="s">
        <v>122183</v>
      </c>
      <c r="R23235" t="s">
        <v>122184</v>
      </c>
      <c r="S23235" t="s">
        <v>122185</v>
      </c>
      <c r="T23235" t="s">
        <v>216</v>
      </c>
      <c r="U23235" t="s">
        <v>34</v>
      </c>
      <c r="Z23235" s="1">
        <v>39090</v>
      </c>
    </row>
    <row r="23236" spans="11:26" x14ac:dyDescent="0.3">
      <c r="K23236" t="s">
        <v>122168</v>
      </c>
      <c r="L23236" t="s">
        <v>122186</v>
      </c>
      <c r="M23236" t="s">
        <v>28</v>
      </c>
      <c r="O23236" s="1">
        <v>40065</v>
      </c>
      <c r="P23236">
        <v>1542000</v>
      </c>
      <c r="Q23236" t="s">
        <v>122187</v>
      </c>
      <c r="R23236" t="s">
        <v>122188</v>
      </c>
      <c r="S23236" t="s">
        <v>122189</v>
      </c>
      <c r="T23236" t="s">
        <v>122190</v>
      </c>
      <c r="U23236" t="s">
        <v>345</v>
      </c>
      <c r="V23236" t="s">
        <v>46</v>
      </c>
      <c r="W23236" t="s">
        <v>158</v>
      </c>
      <c r="X23236" t="s">
        <v>5657</v>
      </c>
      <c r="Y23236" t="s">
        <v>24859</v>
      </c>
      <c r="Z23236" s="1">
        <v>38353</v>
      </c>
    </row>
    <row r="23237" spans="11:26" x14ac:dyDescent="0.3">
      <c r="K23237" t="s">
        <v>122191</v>
      </c>
      <c r="L23237" t="s">
        <v>122192</v>
      </c>
      <c r="M23237" t="s">
        <v>52</v>
      </c>
      <c r="O23237" s="1">
        <v>40913</v>
      </c>
      <c r="P23237">
        <v>200000</v>
      </c>
      <c r="Q23237" t="s">
        <v>122193</v>
      </c>
      <c r="R23237" t="s">
        <v>122194</v>
      </c>
      <c r="S23237" t="s">
        <v>122195</v>
      </c>
      <c r="T23237" t="s">
        <v>30814</v>
      </c>
      <c r="U23237" t="s">
        <v>34</v>
      </c>
      <c r="V23237" t="s">
        <v>19317</v>
      </c>
      <c r="W23237">
        <v>18</v>
      </c>
      <c r="X23237" t="s">
        <v>43875</v>
      </c>
      <c r="Y23237" t="s">
        <v>43876</v>
      </c>
    </row>
    <row r="23238" spans="11:26" x14ac:dyDescent="0.3">
      <c r="K23238" t="s">
        <v>122196</v>
      </c>
      <c r="L23238" t="s">
        <v>122197</v>
      </c>
      <c r="M23238" t="s">
        <v>52</v>
      </c>
      <c r="O23238" t="s">
        <v>9122</v>
      </c>
      <c r="Q23238" t="s">
        <v>122198</v>
      </c>
      <c r="R23238" t="s">
        <v>122199</v>
      </c>
      <c r="S23238" t="s">
        <v>122200</v>
      </c>
      <c r="T23238" t="s">
        <v>99399</v>
      </c>
      <c r="U23238" t="s">
        <v>178</v>
      </c>
      <c r="V23238" t="s">
        <v>46</v>
      </c>
      <c r="W23238" t="s">
        <v>228</v>
      </c>
      <c r="X23238" t="s">
        <v>229</v>
      </c>
      <c r="Y23238" t="s">
        <v>732</v>
      </c>
    </row>
    <row r="23239" spans="11:26" x14ac:dyDescent="0.3">
      <c r="K23239" t="s">
        <v>122201</v>
      </c>
      <c r="L23239" t="s">
        <v>122202</v>
      </c>
      <c r="M23239" t="s">
        <v>52</v>
      </c>
      <c r="O23239" t="s">
        <v>19783</v>
      </c>
      <c r="Q23239" t="s">
        <v>122203</v>
      </c>
      <c r="R23239" t="s">
        <v>122204</v>
      </c>
      <c r="S23239" t="s">
        <v>122205</v>
      </c>
      <c r="T23239" t="s">
        <v>746</v>
      </c>
      <c r="U23239" t="s">
        <v>34</v>
      </c>
      <c r="V23239" t="s">
        <v>46</v>
      </c>
      <c r="W23239" t="s">
        <v>167</v>
      </c>
      <c r="X23239" t="s">
        <v>1166</v>
      </c>
      <c r="Y23239" t="s">
        <v>55659</v>
      </c>
      <c r="Z23239" s="1">
        <v>35065</v>
      </c>
    </row>
    <row r="23240" spans="11:26" x14ac:dyDescent="0.3">
      <c r="K23240" t="s">
        <v>122206</v>
      </c>
      <c r="L23240" t="s">
        <v>122207</v>
      </c>
      <c r="M23240" t="s">
        <v>52</v>
      </c>
      <c r="O23240" t="s">
        <v>25458</v>
      </c>
      <c r="P23240">
        <v>302938</v>
      </c>
      <c r="Q23240" t="s">
        <v>122208</v>
      </c>
      <c r="R23240" t="s">
        <v>122209</v>
      </c>
      <c r="S23240" t="s">
        <v>122210</v>
      </c>
      <c r="T23240" t="s">
        <v>436</v>
      </c>
      <c r="U23240" t="s">
        <v>34</v>
      </c>
      <c r="V23240" t="s">
        <v>46</v>
      </c>
      <c r="W23240" t="s">
        <v>2265</v>
      </c>
      <c r="X23240" t="s">
        <v>2266</v>
      </c>
      <c r="Y23240" t="s">
        <v>122211</v>
      </c>
      <c r="Z23240" s="1">
        <v>39083</v>
      </c>
    </row>
    <row r="23241" spans="11:26" x14ac:dyDescent="0.3">
      <c r="K23241" t="s">
        <v>122212</v>
      </c>
      <c r="L23241" t="s">
        <v>122213</v>
      </c>
      <c r="M23241" t="s">
        <v>28</v>
      </c>
      <c r="N23241" t="s">
        <v>40</v>
      </c>
      <c r="O23241" s="1">
        <v>41524</v>
      </c>
      <c r="P23241">
        <v>10000000</v>
      </c>
      <c r="Q23241" t="s">
        <v>122214</v>
      </c>
      <c r="R23241" t="s">
        <v>122215</v>
      </c>
      <c r="S23241" t="s">
        <v>122216</v>
      </c>
      <c r="T23241" t="s">
        <v>122217</v>
      </c>
      <c r="U23241" t="s">
        <v>34</v>
      </c>
      <c r="V23241" t="s">
        <v>46</v>
      </c>
      <c r="W23241" t="s">
        <v>2307</v>
      </c>
      <c r="X23241" t="s">
        <v>2308</v>
      </c>
      <c r="Y23241" t="s">
        <v>2308</v>
      </c>
      <c r="Z23241" s="1">
        <v>37622</v>
      </c>
    </row>
    <row r="23242" spans="11:26" x14ac:dyDescent="0.3">
      <c r="K23242" t="s">
        <v>122212</v>
      </c>
      <c r="L23242" t="s">
        <v>122218</v>
      </c>
      <c r="M23242" t="s">
        <v>28</v>
      </c>
      <c r="N23242" t="s">
        <v>29</v>
      </c>
      <c r="O23242" t="s">
        <v>29679</v>
      </c>
      <c r="P23242">
        <v>15500000</v>
      </c>
      <c r="Q23242" t="s">
        <v>122219</v>
      </c>
      <c r="R23242" t="s">
        <v>122220</v>
      </c>
      <c r="S23242" t="s">
        <v>122221</v>
      </c>
      <c r="T23242" t="s">
        <v>122222</v>
      </c>
      <c r="U23242" t="s">
        <v>34</v>
      </c>
      <c r="V23242" t="s">
        <v>46</v>
      </c>
      <c r="W23242" t="s">
        <v>260</v>
      </c>
      <c r="X23242" t="s">
        <v>402</v>
      </c>
      <c r="Y23242" t="s">
        <v>122223</v>
      </c>
    </row>
    <row r="23243" spans="11:26" x14ac:dyDescent="0.3">
      <c r="K23243" t="s">
        <v>122224</v>
      </c>
      <c r="L23243" t="s">
        <v>122225</v>
      </c>
      <c r="M23243" t="s">
        <v>324</v>
      </c>
      <c r="O23243" s="1">
        <v>39448</v>
      </c>
      <c r="P23243">
        <v>1000000</v>
      </c>
      <c r="Q23243" t="s">
        <v>122226</v>
      </c>
      <c r="R23243" t="s">
        <v>122227</v>
      </c>
      <c r="S23243" t="s">
        <v>122228</v>
      </c>
      <c r="T23243" t="s">
        <v>1208</v>
      </c>
      <c r="U23243" t="s">
        <v>1158</v>
      </c>
      <c r="V23243" t="s">
        <v>46</v>
      </c>
      <c r="W23243" t="s">
        <v>346</v>
      </c>
      <c r="X23243" t="s">
        <v>1432</v>
      </c>
      <c r="Y23243" t="s">
        <v>1433</v>
      </c>
    </row>
    <row r="23244" spans="11:26" x14ac:dyDescent="0.3">
      <c r="K23244" t="s">
        <v>122224</v>
      </c>
      <c r="L23244" t="s">
        <v>122229</v>
      </c>
      <c r="M23244" t="s">
        <v>28</v>
      </c>
      <c r="O23244" s="1">
        <v>39089</v>
      </c>
      <c r="P23244">
        <v>292000</v>
      </c>
      <c r="Q23244" t="s">
        <v>122230</v>
      </c>
      <c r="R23244" t="s">
        <v>122231</v>
      </c>
      <c r="T23244" t="s">
        <v>74</v>
      </c>
      <c r="U23244" t="s">
        <v>34</v>
      </c>
      <c r="V23244" t="s">
        <v>46</v>
      </c>
      <c r="W23244" t="s">
        <v>717</v>
      </c>
      <c r="X23244" t="s">
        <v>12301</v>
      </c>
      <c r="Y23244" t="s">
        <v>12302</v>
      </c>
      <c r="Z23244" s="1">
        <v>38353</v>
      </c>
    </row>
    <row r="23245" spans="11:26" x14ac:dyDescent="0.3">
      <c r="K23245" t="s">
        <v>122224</v>
      </c>
      <c r="L23245" t="s">
        <v>122232</v>
      </c>
      <c r="M23245" t="s">
        <v>28</v>
      </c>
      <c r="N23245" t="s">
        <v>40</v>
      </c>
      <c r="O23245" s="1">
        <v>39906</v>
      </c>
      <c r="P23245">
        <v>4500000</v>
      </c>
      <c r="Q23245" t="s">
        <v>122233</v>
      </c>
      <c r="R23245" t="s">
        <v>122234</v>
      </c>
      <c r="S23245" t="s">
        <v>122235</v>
      </c>
      <c r="T23245" t="s">
        <v>122236</v>
      </c>
      <c r="U23245" t="s">
        <v>1158</v>
      </c>
      <c r="V23245" t="s">
        <v>5813</v>
      </c>
      <c r="W23245">
        <v>7</v>
      </c>
      <c r="X23245" t="s">
        <v>5814</v>
      </c>
      <c r="Y23245" t="s">
        <v>5814</v>
      </c>
      <c r="Z23245" s="1">
        <v>37622</v>
      </c>
    </row>
    <row r="23246" spans="11:26" x14ac:dyDescent="0.3">
      <c r="K23246" t="s">
        <v>122237</v>
      </c>
      <c r="L23246" t="s">
        <v>122238</v>
      </c>
      <c r="M23246" t="s">
        <v>256</v>
      </c>
      <c r="O23246" t="s">
        <v>6359</v>
      </c>
      <c r="P23246">
        <v>20000</v>
      </c>
      <c r="Q23246" t="s">
        <v>122239</v>
      </c>
      <c r="R23246" t="s">
        <v>122240</v>
      </c>
      <c r="S23246" t="s">
        <v>122241</v>
      </c>
      <c r="T23246" t="s">
        <v>74</v>
      </c>
      <c r="U23246" t="s">
        <v>34</v>
      </c>
      <c r="V23246" t="s">
        <v>46</v>
      </c>
      <c r="W23246" t="s">
        <v>106</v>
      </c>
      <c r="X23246" t="s">
        <v>107</v>
      </c>
      <c r="Y23246" t="s">
        <v>108</v>
      </c>
      <c r="Z23246" s="1">
        <v>40909</v>
      </c>
    </row>
    <row r="23247" spans="11:26" x14ac:dyDescent="0.3">
      <c r="K23247" t="s">
        <v>122242</v>
      </c>
      <c r="L23247" t="s">
        <v>122243</v>
      </c>
      <c r="M23247" t="s">
        <v>52</v>
      </c>
      <c r="O23247" t="s">
        <v>7077</v>
      </c>
      <c r="Q23247" t="s">
        <v>122244</v>
      </c>
      <c r="R23247" t="s">
        <v>122245</v>
      </c>
      <c r="S23247" t="s">
        <v>122246</v>
      </c>
      <c r="T23247" t="s">
        <v>95</v>
      </c>
      <c r="U23247" t="s">
        <v>34</v>
      </c>
      <c r="V23247" t="s">
        <v>46</v>
      </c>
      <c r="W23247" t="s">
        <v>106</v>
      </c>
      <c r="X23247" t="s">
        <v>107</v>
      </c>
      <c r="Y23247" t="s">
        <v>5178</v>
      </c>
      <c r="Z23247" s="1">
        <v>41640</v>
      </c>
    </row>
    <row r="23248" spans="11:26" x14ac:dyDescent="0.3">
      <c r="K23248" t="s">
        <v>122247</v>
      </c>
      <c r="L23248" t="s">
        <v>122248</v>
      </c>
      <c r="M23248" t="s">
        <v>28</v>
      </c>
      <c r="N23248" t="s">
        <v>29</v>
      </c>
      <c r="O23248" t="s">
        <v>406</v>
      </c>
      <c r="P23248">
        <v>23428233</v>
      </c>
      <c r="Q23248" t="s">
        <v>122249</v>
      </c>
      <c r="R23248" t="s">
        <v>122250</v>
      </c>
      <c r="S23248" t="s">
        <v>122251</v>
      </c>
      <c r="T23248" t="s">
        <v>122252</v>
      </c>
      <c r="U23248" t="s">
        <v>34</v>
      </c>
      <c r="V23248" t="s">
        <v>46</v>
      </c>
      <c r="W23248" t="s">
        <v>158</v>
      </c>
      <c r="X23248" t="s">
        <v>5657</v>
      </c>
      <c r="Y23248" t="s">
        <v>122253</v>
      </c>
      <c r="Z23248" s="1">
        <v>42005</v>
      </c>
    </row>
    <row r="23249" spans="11:26" x14ac:dyDescent="0.3">
      <c r="K23249" t="s">
        <v>122247</v>
      </c>
      <c r="L23249" t="s">
        <v>122254</v>
      </c>
      <c r="M23249" t="s">
        <v>256</v>
      </c>
      <c r="O23249" t="s">
        <v>7614</v>
      </c>
      <c r="P23249">
        <v>10000000</v>
      </c>
      <c r="Q23249" t="s">
        <v>122255</v>
      </c>
      <c r="R23249" t="s">
        <v>122256</v>
      </c>
      <c r="S23249" t="s">
        <v>122257</v>
      </c>
      <c r="T23249" t="s">
        <v>115</v>
      </c>
      <c r="U23249" t="s">
        <v>34</v>
      </c>
      <c r="V23249" t="s">
        <v>46</v>
      </c>
      <c r="W23249" t="s">
        <v>142</v>
      </c>
      <c r="X23249" t="s">
        <v>1224</v>
      </c>
      <c r="Y23249" t="s">
        <v>122258</v>
      </c>
      <c r="Z23249" s="1">
        <v>30317</v>
      </c>
    </row>
    <row r="23250" spans="11:26" x14ac:dyDescent="0.3">
      <c r="K23250" t="s">
        <v>122247</v>
      </c>
      <c r="L23250" t="s">
        <v>122259</v>
      </c>
      <c r="M23250" t="s">
        <v>28</v>
      </c>
      <c r="N23250" t="s">
        <v>40</v>
      </c>
      <c r="O23250" s="1">
        <v>41682</v>
      </c>
      <c r="P23250">
        <v>24000000</v>
      </c>
      <c r="Q23250" t="s">
        <v>122260</v>
      </c>
      <c r="R23250" t="s">
        <v>122261</v>
      </c>
      <c r="S23250" t="s">
        <v>122262</v>
      </c>
      <c r="T23250" t="s">
        <v>122263</v>
      </c>
      <c r="U23250" t="s">
        <v>34</v>
      </c>
      <c r="V23250" t="s">
        <v>46</v>
      </c>
      <c r="W23250" t="s">
        <v>106</v>
      </c>
      <c r="X23250" t="s">
        <v>845</v>
      </c>
      <c r="Y23250" t="s">
        <v>8382</v>
      </c>
      <c r="Z23250" s="1">
        <v>42250</v>
      </c>
    </row>
    <row r="23251" spans="11:26" x14ac:dyDescent="0.3">
      <c r="K23251" t="s">
        <v>122247</v>
      </c>
      <c r="L23251" t="s">
        <v>122264</v>
      </c>
      <c r="M23251" t="s">
        <v>28</v>
      </c>
      <c r="O23251" s="1">
        <v>41343</v>
      </c>
      <c r="P23251">
        <v>11500333</v>
      </c>
      <c r="Q23251" t="s">
        <v>122265</v>
      </c>
      <c r="R23251" t="s">
        <v>122266</v>
      </c>
      <c r="S23251" t="s">
        <v>122267</v>
      </c>
      <c r="T23251" t="s">
        <v>6614</v>
      </c>
      <c r="U23251" t="s">
        <v>1158</v>
      </c>
      <c r="V23251" t="s">
        <v>46</v>
      </c>
      <c r="W23251" t="s">
        <v>167</v>
      </c>
      <c r="X23251" t="s">
        <v>2775</v>
      </c>
      <c r="Y23251" t="s">
        <v>72341</v>
      </c>
      <c r="Z23251" s="1">
        <v>34335</v>
      </c>
    </row>
    <row r="23252" spans="11:26" x14ac:dyDescent="0.3">
      <c r="K23252" t="s">
        <v>122247</v>
      </c>
      <c r="L23252" t="s">
        <v>122268</v>
      </c>
      <c r="M23252" t="s">
        <v>256</v>
      </c>
      <c r="O23252" s="1">
        <v>41367</v>
      </c>
      <c r="P23252">
        <v>5400000</v>
      </c>
      <c r="Q23252" t="s">
        <v>122269</v>
      </c>
      <c r="R23252" t="s">
        <v>122270</v>
      </c>
      <c r="S23252" t="s">
        <v>122271</v>
      </c>
      <c r="T23252" t="s">
        <v>122272</v>
      </c>
      <c r="U23252" t="s">
        <v>34</v>
      </c>
      <c r="V23252" t="s">
        <v>46</v>
      </c>
      <c r="W23252" t="s">
        <v>158</v>
      </c>
      <c r="X23252" t="s">
        <v>159</v>
      </c>
      <c r="Y23252" t="s">
        <v>20624</v>
      </c>
      <c r="Z23252" s="1">
        <v>40187</v>
      </c>
    </row>
    <row r="23253" spans="11:26" x14ac:dyDescent="0.3">
      <c r="K23253" t="s">
        <v>122273</v>
      </c>
      <c r="L23253" t="s">
        <v>122274</v>
      </c>
      <c r="M23253" t="s">
        <v>28</v>
      </c>
      <c r="O23253" t="s">
        <v>33006</v>
      </c>
      <c r="P23253">
        <v>10524998</v>
      </c>
      <c r="Q23253" t="s">
        <v>122275</v>
      </c>
      <c r="R23253" t="s">
        <v>122276</v>
      </c>
      <c r="T23253" t="s">
        <v>436</v>
      </c>
      <c r="U23253" t="s">
        <v>34</v>
      </c>
      <c r="V23253" t="s">
        <v>96</v>
      </c>
      <c r="W23253" t="s">
        <v>5722</v>
      </c>
      <c r="X23253" t="s">
        <v>50728</v>
      </c>
      <c r="Y23253" t="s">
        <v>122277</v>
      </c>
      <c r="Z23253" s="1">
        <v>36161</v>
      </c>
    </row>
    <row r="23254" spans="11:26" x14ac:dyDescent="0.3">
      <c r="K23254" t="s">
        <v>122273</v>
      </c>
      <c r="L23254" t="s">
        <v>122278</v>
      </c>
      <c r="M23254" t="s">
        <v>28</v>
      </c>
      <c r="N23254" t="s">
        <v>29</v>
      </c>
      <c r="O23254" t="s">
        <v>9219</v>
      </c>
      <c r="P23254">
        <v>10000000</v>
      </c>
      <c r="Q23254" t="s">
        <v>122279</v>
      </c>
      <c r="R23254" t="s">
        <v>122280</v>
      </c>
      <c r="S23254" t="s">
        <v>122281</v>
      </c>
      <c r="T23254" t="s">
        <v>122282</v>
      </c>
      <c r="U23254" t="s">
        <v>34</v>
      </c>
      <c r="V23254" t="s">
        <v>46</v>
      </c>
      <c r="W23254" t="s">
        <v>106</v>
      </c>
      <c r="X23254" t="s">
        <v>107</v>
      </c>
      <c r="Y23254" t="s">
        <v>1882</v>
      </c>
      <c r="Z23254" t="s">
        <v>122283</v>
      </c>
    </row>
    <row r="23255" spans="11:26" x14ac:dyDescent="0.3">
      <c r="K23255" t="s">
        <v>122273</v>
      </c>
      <c r="L23255" t="s">
        <v>122284</v>
      </c>
      <c r="M23255" t="s">
        <v>28</v>
      </c>
      <c r="N23255" t="s">
        <v>40</v>
      </c>
      <c r="O23255" t="s">
        <v>34185</v>
      </c>
      <c r="P23255">
        <v>10200000</v>
      </c>
      <c r="Q23255" t="s">
        <v>122285</v>
      </c>
      <c r="R23255" t="s">
        <v>122286</v>
      </c>
      <c r="S23255" t="s">
        <v>122287</v>
      </c>
      <c r="T23255" t="s">
        <v>95</v>
      </c>
      <c r="U23255" t="s">
        <v>1158</v>
      </c>
      <c r="V23255" t="s">
        <v>46</v>
      </c>
      <c r="W23255" t="s">
        <v>1369</v>
      </c>
      <c r="X23255" t="s">
        <v>1370</v>
      </c>
      <c r="Y23255" t="s">
        <v>2283</v>
      </c>
      <c r="Z23255" s="1">
        <v>34700</v>
      </c>
    </row>
    <row r="23256" spans="11:26" x14ac:dyDescent="0.3">
      <c r="K23256" t="s">
        <v>122288</v>
      </c>
      <c r="L23256" t="s">
        <v>122289</v>
      </c>
      <c r="M23256" t="s">
        <v>28</v>
      </c>
      <c r="O23256" s="1">
        <v>41651</v>
      </c>
      <c r="Q23256" t="s">
        <v>122290</v>
      </c>
      <c r="R23256" t="s">
        <v>122291</v>
      </c>
      <c r="S23256" t="s">
        <v>122292</v>
      </c>
      <c r="T23256" t="s">
        <v>124</v>
      </c>
      <c r="U23256" t="s">
        <v>34</v>
      </c>
      <c r="V23256" t="s">
        <v>46</v>
      </c>
      <c r="W23256" t="s">
        <v>106</v>
      </c>
      <c r="X23256" t="s">
        <v>107</v>
      </c>
      <c r="Y23256" t="s">
        <v>108</v>
      </c>
      <c r="Z23256" s="1">
        <v>40544</v>
      </c>
    </row>
    <row r="23257" spans="11:26" x14ac:dyDescent="0.3">
      <c r="K23257" t="s">
        <v>122293</v>
      </c>
      <c r="L23257" t="s">
        <v>122294</v>
      </c>
      <c r="M23257" t="s">
        <v>28</v>
      </c>
      <c r="N23257" t="s">
        <v>493</v>
      </c>
      <c r="O23257" t="s">
        <v>4163</v>
      </c>
      <c r="P23257">
        <v>8000000</v>
      </c>
      <c r="Q23257" t="s">
        <v>122295</v>
      </c>
      <c r="R23257" t="s">
        <v>122296</v>
      </c>
      <c r="S23257" t="s">
        <v>122297</v>
      </c>
      <c r="T23257" t="s">
        <v>6614</v>
      </c>
      <c r="U23257" t="s">
        <v>345</v>
      </c>
      <c r="V23257" t="s">
        <v>96</v>
      </c>
      <c r="W23257" t="s">
        <v>7475</v>
      </c>
      <c r="X23257" t="s">
        <v>10142</v>
      </c>
      <c r="Y23257" t="s">
        <v>10142</v>
      </c>
      <c r="Z23257" s="1">
        <v>25204</v>
      </c>
    </row>
    <row r="23258" spans="11:26" x14ac:dyDescent="0.3">
      <c r="K23258" t="s">
        <v>122298</v>
      </c>
      <c r="L23258" t="s">
        <v>122299</v>
      </c>
      <c r="M23258" t="s">
        <v>28</v>
      </c>
      <c r="N23258" t="s">
        <v>1189</v>
      </c>
      <c r="O23258" t="s">
        <v>122300</v>
      </c>
      <c r="P23258">
        <v>15000000</v>
      </c>
      <c r="Q23258" t="s">
        <v>122301</v>
      </c>
      <c r="R23258" t="s">
        <v>122302</v>
      </c>
      <c r="S23258" t="s">
        <v>122303</v>
      </c>
      <c r="T23258" t="s">
        <v>122304</v>
      </c>
      <c r="U23258" t="s">
        <v>345</v>
      </c>
      <c r="V23258" t="s">
        <v>20069</v>
      </c>
      <c r="W23258">
        <v>35</v>
      </c>
      <c r="X23258" t="s">
        <v>20963</v>
      </c>
      <c r="Y23258" t="s">
        <v>20963</v>
      </c>
      <c r="Z23258" s="1">
        <v>41649</v>
      </c>
    </row>
    <row r="23259" spans="11:26" x14ac:dyDescent="0.3">
      <c r="K23259" t="s">
        <v>122305</v>
      </c>
      <c r="L23259" t="s">
        <v>122306</v>
      </c>
      <c r="M23259" t="s">
        <v>28</v>
      </c>
      <c r="N23259" t="s">
        <v>40</v>
      </c>
      <c r="O23259" s="1">
        <v>40308</v>
      </c>
      <c r="P23259">
        <v>35400000</v>
      </c>
      <c r="Q23259" t="s">
        <v>122307</v>
      </c>
      <c r="R23259" t="s">
        <v>122308</v>
      </c>
      <c r="T23259" t="s">
        <v>5378</v>
      </c>
      <c r="U23259" t="s">
        <v>34</v>
      </c>
      <c r="V23259" t="s">
        <v>46</v>
      </c>
      <c r="W23259" t="s">
        <v>167</v>
      </c>
      <c r="X23259" t="s">
        <v>168</v>
      </c>
      <c r="Y23259" t="s">
        <v>169</v>
      </c>
    </row>
    <row r="23260" spans="11:26" x14ac:dyDescent="0.3">
      <c r="K23260" t="s">
        <v>122309</v>
      </c>
      <c r="L23260" t="s">
        <v>122310</v>
      </c>
      <c r="M23260" t="s">
        <v>28</v>
      </c>
      <c r="O23260" t="s">
        <v>17200</v>
      </c>
      <c r="P23260">
        <v>9000000</v>
      </c>
      <c r="Q23260" t="s">
        <v>122311</v>
      </c>
      <c r="R23260" t="s">
        <v>122312</v>
      </c>
      <c r="S23260" t="s">
        <v>122313</v>
      </c>
      <c r="T23260" t="s">
        <v>122314</v>
      </c>
      <c r="U23260" t="s">
        <v>34</v>
      </c>
      <c r="V23260" t="s">
        <v>46</v>
      </c>
      <c r="W23260" t="s">
        <v>471</v>
      </c>
      <c r="X23260" t="s">
        <v>1482</v>
      </c>
      <c r="Y23260" t="s">
        <v>5172</v>
      </c>
      <c r="Z23260" s="1">
        <v>36161</v>
      </c>
    </row>
    <row r="23261" spans="11:26" x14ac:dyDescent="0.3">
      <c r="K23261" t="s">
        <v>122309</v>
      </c>
      <c r="L23261" t="s">
        <v>122315</v>
      </c>
      <c r="M23261" t="s">
        <v>28</v>
      </c>
      <c r="O23261" t="s">
        <v>49854</v>
      </c>
      <c r="P23261">
        <v>5472533</v>
      </c>
      <c r="Q23261" t="s">
        <v>122316</v>
      </c>
      <c r="R23261" t="s">
        <v>122317</v>
      </c>
      <c r="S23261" t="s">
        <v>122318</v>
      </c>
      <c r="T23261" t="s">
        <v>115</v>
      </c>
      <c r="U23261" t="s">
        <v>34</v>
      </c>
      <c r="V23261" t="s">
        <v>46</v>
      </c>
      <c r="W23261" t="s">
        <v>217</v>
      </c>
      <c r="X23261" t="s">
        <v>218</v>
      </c>
      <c r="Y23261" t="s">
        <v>1901</v>
      </c>
      <c r="Z23261" s="1">
        <v>40179</v>
      </c>
    </row>
    <row r="23262" spans="11:26" x14ac:dyDescent="0.3">
      <c r="K23262" t="s">
        <v>122309</v>
      </c>
      <c r="L23262" t="s">
        <v>122319</v>
      </c>
      <c r="M23262" t="s">
        <v>28</v>
      </c>
      <c r="O23262" t="s">
        <v>3462</v>
      </c>
      <c r="P23262">
        <v>8000000</v>
      </c>
      <c r="Q23262" t="s">
        <v>122320</v>
      </c>
      <c r="R23262" t="s">
        <v>122321</v>
      </c>
      <c r="S23262" t="s">
        <v>122322</v>
      </c>
      <c r="T23262" t="s">
        <v>122323</v>
      </c>
      <c r="U23262" t="s">
        <v>34</v>
      </c>
      <c r="V23262" t="s">
        <v>46</v>
      </c>
      <c r="W23262" t="s">
        <v>167</v>
      </c>
      <c r="X23262" t="s">
        <v>168</v>
      </c>
      <c r="Y23262" t="s">
        <v>169</v>
      </c>
      <c r="Z23262" s="1">
        <v>40909</v>
      </c>
    </row>
    <row r="23263" spans="11:26" x14ac:dyDescent="0.3">
      <c r="K23263" t="s">
        <v>122309</v>
      </c>
      <c r="L23263" t="s">
        <v>122324</v>
      </c>
      <c r="M23263" t="s">
        <v>28</v>
      </c>
      <c r="O23263" s="1">
        <v>41614</v>
      </c>
      <c r="P23263">
        <v>7395005</v>
      </c>
      <c r="Q23263" t="s">
        <v>122325</v>
      </c>
      <c r="R23263" t="s">
        <v>122326</v>
      </c>
      <c r="S23263" t="s">
        <v>122327</v>
      </c>
      <c r="T23263" t="s">
        <v>619</v>
      </c>
      <c r="U23263" t="s">
        <v>34</v>
      </c>
      <c r="V23263" t="s">
        <v>46</v>
      </c>
      <c r="W23263" t="s">
        <v>106</v>
      </c>
      <c r="X23263" t="s">
        <v>107</v>
      </c>
      <c r="Y23263" t="s">
        <v>1975</v>
      </c>
    </row>
    <row r="23264" spans="11:26" x14ac:dyDescent="0.3">
      <c r="K23264" t="s">
        <v>122309</v>
      </c>
      <c r="L23264" t="s">
        <v>122328</v>
      </c>
      <c r="M23264" t="s">
        <v>28</v>
      </c>
      <c r="O23264" t="s">
        <v>38238</v>
      </c>
      <c r="P23264">
        <v>2167613</v>
      </c>
      <c r="Q23264" t="s">
        <v>122329</v>
      </c>
      <c r="R23264" t="s">
        <v>122330</v>
      </c>
      <c r="S23264" t="s">
        <v>122331</v>
      </c>
      <c r="T23264" t="s">
        <v>122332</v>
      </c>
      <c r="U23264" t="s">
        <v>34</v>
      </c>
      <c r="V23264" t="s">
        <v>46</v>
      </c>
      <c r="W23264" t="s">
        <v>106</v>
      </c>
      <c r="X23264" t="s">
        <v>107</v>
      </c>
      <c r="Y23264" t="s">
        <v>1882</v>
      </c>
      <c r="Z23264" s="1">
        <v>40179</v>
      </c>
    </row>
    <row r="23265" spans="11:26" x14ac:dyDescent="0.3">
      <c r="K23265" t="s">
        <v>122333</v>
      </c>
      <c r="L23265" t="s">
        <v>122334</v>
      </c>
      <c r="M23265" t="s">
        <v>233</v>
      </c>
      <c r="O23265" s="1">
        <v>40915</v>
      </c>
      <c r="P23265">
        <v>11406000</v>
      </c>
      <c r="Q23265" t="s">
        <v>122335</v>
      </c>
      <c r="R23265" t="s">
        <v>122336</v>
      </c>
      <c r="S23265" t="s">
        <v>122337</v>
      </c>
      <c r="T23265" t="s">
        <v>436</v>
      </c>
      <c r="U23265" t="s">
        <v>34</v>
      </c>
      <c r="V23265" t="s">
        <v>46</v>
      </c>
      <c r="W23265" t="s">
        <v>346</v>
      </c>
      <c r="X23265" t="s">
        <v>11222</v>
      </c>
      <c r="Y23265" t="s">
        <v>11222</v>
      </c>
      <c r="Z23265" s="1">
        <v>40544</v>
      </c>
    </row>
    <row r="23266" spans="11:26" x14ac:dyDescent="0.3">
      <c r="K23266" t="s">
        <v>122338</v>
      </c>
      <c r="L23266" t="s">
        <v>122339</v>
      </c>
      <c r="M23266" t="s">
        <v>28</v>
      </c>
      <c r="O23266" t="s">
        <v>65420</v>
      </c>
      <c r="P23266">
        <v>1200000</v>
      </c>
      <c r="Q23266" t="s">
        <v>122340</v>
      </c>
      <c r="R23266" t="s">
        <v>122341</v>
      </c>
      <c r="S23266" t="s">
        <v>122342</v>
      </c>
      <c r="T23266" t="s">
        <v>74</v>
      </c>
      <c r="U23266" t="s">
        <v>34</v>
      </c>
    </row>
    <row r="23267" spans="11:26" x14ac:dyDescent="0.3">
      <c r="K23267" t="s">
        <v>122343</v>
      </c>
      <c r="L23267" t="s">
        <v>122344</v>
      </c>
      <c r="M23267" t="s">
        <v>28</v>
      </c>
      <c r="N23267" t="s">
        <v>29</v>
      </c>
      <c r="O23267" s="1">
        <v>39763</v>
      </c>
      <c r="P23267">
        <v>10000000</v>
      </c>
      <c r="Q23267" t="s">
        <v>122345</v>
      </c>
      <c r="R23267" t="s">
        <v>122346</v>
      </c>
      <c r="S23267" t="s">
        <v>122347</v>
      </c>
      <c r="T23267" t="s">
        <v>122348</v>
      </c>
      <c r="U23267" t="s">
        <v>34</v>
      </c>
      <c r="Z23267" s="1">
        <v>32509</v>
      </c>
    </row>
    <row r="23268" spans="11:26" x14ac:dyDescent="0.3">
      <c r="K23268" t="s">
        <v>122349</v>
      </c>
      <c r="L23268" t="s">
        <v>122350</v>
      </c>
      <c r="M23268" t="s">
        <v>52</v>
      </c>
      <c r="O23268" t="s">
        <v>8572</v>
      </c>
      <c r="P23268">
        <v>2500000</v>
      </c>
      <c r="Q23268" t="s">
        <v>122351</v>
      </c>
      <c r="R23268" t="s">
        <v>122352</v>
      </c>
      <c r="S23268" t="s">
        <v>122353</v>
      </c>
      <c r="T23268" t="s">
        <v>122354</v>
      </c>
      <c r="U23268" t="s">
        <v>345</v>
      </c>
      <c r="Z23268" t="s">
        <v>21838</v>
      </c>
    </row>
    <row r="23269" spans="11:26" x14ac:dyDescent="0.3">
      <c r="K23269" t="s">
        <v>122355</v>
      </c>
      <c r="L23269" t="s">
        <v>122356</v>
      </c>
      <c r="M23269" t="s">
        <v>749</v>
      </c>
      <c r="O23269" t="s">
        <v>6568</v>
      </c>
      <c r="P23269">
        <v>50000</v>
      </c>
      <c r="Q23269" t="s">
        <v>122357</v>
      </c>
      <c r="R23269" t="s">
        <v>122358</v>
      </c>
      <c r="S23269" t="s">
        <v>122359</v>
      </c>
      <c r="T23269" t="s">
        <v>122360</v>
      </c>
      <c r="U23269" t="s">
        <v>34</v>
      </c>
      <c r="V23269" t="s">
        <v>46</v>
      </c>
      <c r="W23269" t="s">
        <v>260</v>
      </c>
      <c r="X23269" t="s">
        <v>402</v>
      </c>
      <c r="Y23269" t="s">
        <v>74114</v>
      </c>
    </row>
    <row r="23270" spans="11:26" x14ac:dyDescent="0.3">
      <c r="K23270" t="s">
        <v>122361</v>
      </c>
      <c r="L23270" t="s">
        <v>122362</v>
      </c>
      <c r="M23270" t="s">
        <v>52</v>
      </c>
      <c r="O23270" s="1">
        <v>41705</v>
      </c>
      <c r="P23270">
        <v>25000</v>
      </c>
      <c r="Q23270" t="s">
        <v>122363</v>
      </c>
      <c r="R23270" t="s">
        <v>122364</v>
      </c>
      <c r="S23270" t="s">
        <v>122365</v>
      </c>
      <c r="T23270" t="s">
        <v>912</v>
      </c>
      <c r="U23270" t="s">
        <v>34</v>
      </c>
      <c r="V23270" t="s">
        <v>206</v>
      </c>
      <c r="W23270" t="s">
        <v>207</v>
      </c>
      <c r="X23270" t="s">
        <v>208</v>
      </c>
      <c r="Y23270" t="s">
        <v>208</v>
      </c>
      <c r="Z23270" s="1">
        <v>40909</v>
      </c>
    </row>
    <row r="23271" spans="11:26" x14ac:dyDescent="0.3">
      <c r="K23271" t="s">
        <v>122366</v>
      </c>
      <c r="L23271" t="s">
        <v>122367</v>
      </c>
      <c r="M23271" t="s">
        <v>52</v>
      </c>
      <c r="O23271" s="1">
        <v>40554</v>
      </c>
      <c r="P23271">
        <v>50000</v>
      </c>
      <c r="Q23271" t="s">
        <v>122368</v>
      </c>
      <c r="R23271" t="s">
        <v>122369</v>
      </c>
      <c r="S23271" t="s">
        <v>122370</v>
      </c>
      <c r="T23271" t="s">
        <v>2126</v>
      </c>
      <c r="U23271" t="s">
        <v>1158</v>
      </c>
      <c r="V23271" t="s">
        <v>46</v>
      </c>
      <c r="W23271" t="s">
        <v>1731</v>
      </c>
      <c r="X23271" t="s">
        <v>1732</v>
      </c>
      <c r="Y23271" t="s">
        <v>122371</v>
      </c>
      <c r="Z23271" s="1">
        <v>37622</v>
      </c>
    </row>
    <row r="23272" spans="11:26" x14ac:dyDescent="0.3">
      <c r="K23272" t="s">
        <v>122372</v>
      </c>
      <c r="L23272" t="s">
        <v>122373</v>
      </c>
      <c r="M23272" t="s">
        <v>91</v>
      </c>
      <c r="O23272" t="s">
        <v>9169</v>
      </c>
      <c r="Q23272" t="s">
        <v>122374</v>
      </c>
      <c r="R23272" t="s">
        <v>122375</v>
      </c>
      <c r="S23272" t="s">
        <v>122376</v>
      </c>
      <c r="T23272" t="s">
        <v>122377</v>
      </c>
      <c r="U23272" t="s">
        <v>345</v>
      </c>
      <c r="V23272" t="s">
        <v>46</v>
      </c>
      <c r="W23272" t="s">
        <v>1846</v>
      </c>
      <c r="X23272" t="s">
        <v>1847</v>
      </c>
      <c r="Y23272" t="s">
        <v>1847</v>
      </c>
      <c r="Z23272" s="1">
        <v>40187</v>
      </c>
    </row>
    <row r="23273" spans="11:26" x14ac:dyDescent="0.3">
      <c r="K23273" t="s">
        <v>122378</v>
      </c>
      <c r="L23273" t="s">
        <v>122379</v>
      </c>
      <c r="M23273" t="s">
        <v>28</v>
      </c>
      <c r="O23273" t="s">
        <v>30221</v>
      </c>
      <c r="P23273">
        <v>100242</v>
      </c>
      <c r="Q23273" t="s">
        <v>122380</v>
      </c>
      <c r="R23273" t="s">
        <v>122381</v>
      </c>
      <c r="S23273" t="s">
        <v>122382</v>
      </c>
      <c r="T23273" t="s">
        <v>1589</v>
      </c>
      <c r="U23273" t="s">
        <v>345</v>
      </c>
      <c r="V23273" t="s">
        <v>206</v>
      </c>
      <c r="W23273" t="s">
        <v>207</v>
      </c>
      <c r="X23273" t="s">
        <v>208</v>
      </c>
      <c r="Y23273" t="s">
        <v>208</v>
      </c>
      <c r="Z23273" s="1">
        <v>39083</v>
      </c>
    </row>
    <row r="23274" spans="11:26" x14ac:dyDescent="0.3">
      <c r="K23274" t="s">
        <v>122383</v>
      </c>
      <c r="L23274" t="s">
        <v>122384</v>
      </c>
      <c r="M23274" t="s">
        <v>28</v>
      </c>
      <c r="O23274" s="1">
        <v>41067</v>
      </c>
      <c r="P23274">
        <v>750000</v>
      </c>
      <c r="Q23274" t="s">
        <v>122385</v>
      </c>
      <c r="R23274" t="s">
        <v>122386</v>
      </c>
      <c r="S23274" t="s">
        <v>122387</v>
      </c>
      <c r="T23274" t="s">
        <v>122388</v>
      </c>
      <c r="U23274" t="s">
        <v>34</v>
      </c>
      <c r="V23274" t="s">
        <v>1072</v>
      </c>
      <c r="W23274">
        <v>7</v>
      </c>
      <c r="X23274" t="s">
        <v>1581</v>
      </c>
      <c r="Y23274" t="s">
        <v>1581</v>
      </c>
      <c r="Z23274" s="1">
        <v>41641</v>
      </c>
    </row>
    <row r="23275" spans="11:26" x14ac:dyDescent="0.3">
      <c r="K23275" t="s">
        <v>122383</v>
      </c>
      <c r="L23275" t="s">
        <v>122389</v>
      </c>
      <c r="M23275" t="s">
        <v>28</v>
      </c>
      <c r="O23275" s="1">
        <v>42010</v>
      </c>
      <c r="P23275">
        <v>2093468</v>
      </c>
      <c r="Q23275" t="s">
        <v>122390</v>
      </c>
      <c r="R23275" t="s">
        <v>122391</v>
      </c>
      <c r="S23275" t="s">
        <v>122392</v>
      </c>
      <c r="T23275" t="s">
        <v>1294</v>
      </c>
      <c r="U23275" t="s">
        <v>34</v>
      </c>
      <c r="V23275" t="s">
        <v>19317</v>
      </c>
      <c r="W23275">
        <v>18</v>
      </c>
      <c r="X23275" t="s">
        <v>43875</v>
      </c>
      <c r="Y23275" t="s">
        <v>43876</v>
      </c>
      <c r="Z23275" t="s">
        <v>122393</v>
      </c>
    </row>
    <row r="23276" spans="11:26" x14ac:dyDescent="0.3">
      <c r="K23276" t="s">
        <v>122383</v>
      </c>
      <c r="L23276" t="s">
        <v>122394</v>
      </c>
      <c r="M23276" t="s">
        <v>256</v>
      </c>
      <c r="O23276" t="s">
        <v>3211</v>
      </c>
      <c r="P23276">
        <v>750000</v>
      </c>
      <c r="Q23276" t="s">
        <v>122395</v>
      </c>
      <c r="R23276" t="s">
        <v>122396</v>
      </c>
      <c r="S23276" t="s">
        <v>122397</v>
      </c>
      <c r="T23276" t="s">
        <v>122398</v>
      </c>
      <c r="U23276" t="s">
        <v>34</v>
      </c>
      <c r="Z23276" s="1">
        <v>41220</v>
      </c>
    </row>
    <row r="23277" spans="11:26" x14ac:dyDescent="0.3">
      <c r="K23277" t="s">
        <v>122399</v>
      </c>
      <c r="L23277" t="s">
        <v>122400</v>
      </c>
      <c r="M23277" t="s">
        <v>324</v>
      </c>
      <c r="O23277" t="s">
        <v>18168</v>
      </c>
      <c r="P23277">
        <v>1100000</v>
      </c>
      <c r="Q23277" t="s">
        <v>122401</v>
      </c>
      <c r="R23277" t="s">
        <v>122402</v>
      </c>
      <c r="S23277" t="s">
        <v>122403</v>
      </c>
      <c r="T23277" t="s">
        <v>122404</v>
      </c>
      <c r="U23277" t="s">
        <v>345</v>
      </c>
      <c r="V23277" t="s">
        <v>1090</v>
      </c>
      <c r="W23277">
        <v>12</v>
      </c>
      <c r="X23277" t="s">
        <v>7451</v>
      </c>
      <c r="Y23277" t="s">
        <v>7451</v>
      </c>
    </row>
    <row r="23278" spans="11:26" x14ac:dyDescent="0.3">
      <c r="K23278" t="s">
        <v>122399</v>
      </c>
      <c r="L23278" t="s">
        <v>122405</v>
      </c>
      <c r="M23278" t="s">
        <v>52</v>
      </c>
      <c r="O23278" s="1">
        <v>42220</v>
      </c>
      <c r="P23278">
        <v>4000000</v>
      </c>
      <c r="Q23278" t="s">
        <v>122406</v>
      </c>
      <c r="R23278" t="s">
        <v>122407</v>
      </c>
      <c r="S23278" t="s">
        <v>122408</v>
      </c>
      <c r="T23278" t="s">
        <v>5932</v>
      </c>
      <c r="U23278" t="s">
        <v>34</v>
      </c>
      <c r="V23278" t="s">
        <v>1090</v>
      </c>
      <c r="W23278">
        <v>1</v>
      </c>
      <c r="X23278" t="s">
        <v>13356</v>
      </c>
      <c r="Y23278" t="s">
        <v>122409</v>
      </c>
      <c r="Z23278" s="1">
        <v>40179</v>
      </c>
    </row>
    <row r="23279" spans="11:26" x14ac:dyDescent="0.3">
      <c r="K23279" t="s">
        <v>122410</v>
      </c>
      <c r="L23279" t="s">
        <v>122411</v>
      </c>
      <c r="M23279" t="s">
        <v>28</v>
      </c>
      <c r="O23279" s="1">
        <v>41700</v>
      </c>
      <c r="P23279">
        <v>5634740</v>
      </c>
      <c r="Q23279" t="s">
        <v>122412</v>
      </c>
      <c r="R23279" t="s">
        <v>122413</v>
      </c>
      <c r="T23279" t="s">
        <v>1249</v>
      </c>
      <c r="U23279" t="s">
        <v>34</v>
      </c>
      <c r="V23279" t="s">
        <v>46</v>
      </c>
      <c r="W23279" t="s">
        <v>106</v>
      </c>
      <c r="X23279" t="s">
        <v>1650</v>
      </c>
      <c r="Y23279" t="s">
        <v>3879</v>
      </c>
      <c r="Z23279" s="1">
        <v>38718</v>
      </c>
    </row>
    <row r="23280" spans="11:26" x14ac:dyDescent="0.3">
      <c r="K23280" t="s">
        <v>122414</v>
      </c>
      <c r="L23280" t="s">
        <v>122415</v>
      </c>
      <c r="M23280" t="s">
        <v>190</v>
      </c>
      <c r="O23280" t="s">
        <v>13028</v>
      </c>
      <c r="Q23280" t="s">
        <v>122416</v>
      </c>
      <c r="R23280" t="s">
        <v>122417</v>
      </c>
      <c r="S23280" t="s">
        <v>122418</v>
      </c>
      <c r="T23280" t="s">
        <v>122419</v>
      </c>
      <c r="U23280" t="s">
        <v>34</v>
      </c>
      <c r="V23280" t="s">
        <v>46</v>
      </c>
      <c r="W23280" t="s">
        <v>106</v>
      </c>
      <c r="X23280" t="s">
        <v>107</v>
      </c>
      <c r="Y23280" t="s">
        <v>446</v>
      </c>
      <c r="Z23280" s="1">
        <v>40189</v>
      </c>
    </row>
    <row r="23281" spans="11:26" x14ac:dyDescent="0.3">
      <c r="K23281" t="s">
        <v>122420</v>
      </c>
      <c r="L23281" t="s">
        <v>122421</v>
      </c>
      <c r="M23281" t="s">
        <v>28</v>
      </c>
      <c r="N23281" t="s">
        <v>40</v>
      </c>
      <c r="O23281" t="s">
        <v>2154</v>
      </c>
      <c r="P23281">
        <v>2400000</v>
      </c>
      <c r="Q23281" t="s">
        <v>122422</v>
      </c>
      <c r="R23281" t="s">
        <v>122423</v>
      </c>
      <c r="S23281" t="s">
        <v>122424</v>
      </c>
      <c r="T23281" t="s">
        <v>122425</v>
      </c>
      <c r="U23281" t="s">
        <v>34</v>
      </c>
      <c r="V23281" t="s">
        <v>206</v>
      </c>
      <c r="W23281" t="s">
        <v>207</v>
      </c>
      <c r="X23281" t="s">
        <v>208</v>
      </c>
      <c r="Y23281" t="s">
        <v>208</v>
      </c>
      <c r="Z23281" s="1">
        <v>40544</v>
      </c>
    </row>
    <row r="23282" spans="11:26" x14ac:dyDescent="0.3">
      <c r="K23282" t="s">
        <v>122420</v>
      </c>
      <c r="L23282" t="s">
        <v>122426</v>
      </c>
      <c r="M23282" t="s">
        <v>91</v>
      </c>
      <c r="O23282" s="1">
        <v>42008</v>
      </c>
      <c r="P23282">
        <v>1111622</v>
      </c>
      <c r="Q23282" t="s">
        <v>122427</v>
      </c>
      <c r="R23282" t="s">
        <v>122428</v>
      </c>
      <c r="S23282" t="s">
        <v>122429</v>
      </c>
      <c r="T23282" t="s">
        <v>3285</v>
      </c>
      <c r="U23282" t="s">
        <v>34</v>
      </c>
      <c r="V23282" t="s">
        <v>206</v>
      </c>
      <c r="W23282" t="s">
        <v>207</v>
      </c>
      <c r="X23282" t="s">
        <v>208</v>
      </c>
      <c r="Y23282" t="s">
        <v>208</v>
      </c>
      <c r="Z23282" s="1">
        <v>40544</v>
      </c>
    </row>
    <row r="23283" spans="11:26" x14ac:dyDescent="0.3">
      <c r="K23283" t="s">
        <v>122420</v>
      </c>
      <c r="L23283" t="s">
        <v>122430</v>
      </c>
      <c r="M23283" t="s">
        <v>28</v>
      </c>
      <c r="N23283" t="s">
        <v>40</v>
      </c>
      <c r="O23283" t="s">
        <v>2360</v>
      </c>
      <c r="P23283">
        <v>5000000</v>
      </c>
      <c r="Q23283" t="s">
        <v>122431</v>
      </c>
      <c r="R23283" t="s">
        <v>122432</v>
      </c>
      <c r="S23283" t="s">
        <v>122433</v>
      </c>
      <c r="T23283" t="s">
        <v>41768</v>
      </c>
      <c r="U23283" t="s">
        <v>34</v>
      </c>
      <c r="V23283" t="s">
        <v>4921</v>
      </c>
      <c r="W23283">
        <v>3</v>
      </c>
      <c r="X23283" t="s">
        <v>26902</v>
      </c>
      <c r="Y23283" t="s">
        <v>26902</v>
      </c>
      <c r="Z23283" s="1">
        <v>39938</v>
      </c>
    </row>
    <row r="23284" spans="11:26" x14ac:dyDescent="0.3">
      <c r="K23284" t="s">
        <v>122420</v>
      </c>
      <c r="L23284" t="s">
        <v>122434</v>
      </c>
      <c r="M23284" t="s">
        <v>28</v>
      </c>
      <c r="N23284" t="s">
        <v>29</v>
      </c>
      <c r="O23284" t="s">
        <v>20161</v>
      </c>
      <c r="P23284">
        <v>11000000</v>
      </c>
      <c r="Q23284" t="s">
        <v>122435</v>
      </c>
      <c r="R23284" t="s">
        <v>122436</v>
      </c>
      <c r="S23284" t="s">
        <v>122437</v>
      </c>
      <c r="T23284" t="s">
        <v>1294</v>
      </c>
      <c r="U23284" t="s">
        <v>1158</v>
      </c>
      <c r="V23284" t="s">
        <v>46</v>
      </c>
      <c r="W23284" t="s">
        <v>471</v>
      </c>
      <c r="X23284" t="s">
        <v>969</v>
      </c>
      <c r="Y23284" t="s">
        <v>969</v>
      </c>
      <c r="Z23284" s="1">
        <v>38353</v>
      </c>
    </row>
    <row r="23285" spans="11:26" x14ac:dyDescent="0.3">
      <c r="K23285" t="s">
        <v>122420</v>
      </c>
      <c r="L23285" t="s">
        <v>122438</v>
      </c>
      <c r="M23285" t="s">
        <v>28</v>
      </c>
      <c r="N23285" t="s">
        <v>40</v>
      </c>
      <c r="O23285" s="1">
        <v>41008</v>
      </c>
      <c r="P23285">
        <v>1250000</v>
      </c>
      <c r="Q23285" t="s">
        <v>122439</v>
      </c>
      <c r="R23285" t="s">
        <v>122440</v>
      </c>
      <c r="S23285" t="s">
        <v>122441</v>
      </c>
      <c r="T23285" t="s">
        <v>2126</v>
      </c>
      <c r="U23285" t="s">
        <v>34</v>
      </c>
      <c r="V23285" t="s">
        <v>65</v>
      </c>
      <c r="W23285">
        <v>30</v>
      </c>
      <c r="X23285" t="s">
        <v>4743</v>
      </c>
      <c r="Y23285" t="s">
        <v>4743</v>
      </c>
      <c r="Z23285" s="1">
        <v>35796</v>
      </c>
    </row>
    <row r="23286" spans="11:26" x14ac:dyDescent="0.3">
      <c r="K23286" t="s">
        <v>122420</v>
      </c>
      <c r="L23286" t="s">
        <v>122442</v>
      </c>
      <c r="M23286" t="s">
        <v>28</v>
      </c>
      <c r="N23286" t="s">
        <v>40</v>
      </c>
      <c r="O23286" t="s">
        <v>38866</v>
      </c>
      <c r="P23286">
        <v>3200000</v>
      </c>
      <c r="Q23286" t="s">
        <v>122443</v>
      </c>
      <c r="R23286" t="s">
        <v>122444</v>
      </c>
      <c r="S23286" t="s">
        <v>122445</v>
      </c>
      <c r="T23286" t="s">
        <v>2866</v>
      </c>
      <c r="U23286" t="s">
        <v>34</v>
      </c>
      <c r="V23286" t="s">
        <v>46</v>
      </c>
      <c r="W23286" t="s">
        <v>260</v>
      </c>
      <c r="X23286" t="s">
        <v>402</v>
      </c>
      <c r="Y23286" t="s">
        <v>402</v>
      </c>
      <c r="Z23286" t="s">
        <v>35737</v>
      </c>
    </row>
    <row r="23287" spans="11:26" x14ac:dyDescent="0.3">
      <c r="K23287" t="s">
        <v>122446</v>
      </c>
      <c r="L23287" t="s">
        <v>122447</v>
      </c>
      <c r="M23287" t="s">
        <v>52</v>
      </c>
      <c r="O23287" t="s">
        <v>6010</v>
      </c>
      <c r="Q23287" t="s">
        <v>122448</v>
      </c>
      <c r="R23287" t="s">
        <v>122449</v>
      </c>
      <c r="S23287" t="s">
        <v>122450</v>
      </c>
      <c r="U23287" t="s">
        <v>345</v>
      </c>
      <c r="V23287" t="s">
        <v>46</v>
      </c>
      <c r="W23287" t="s">
        <v>167</v>
      </c>
      <c r="X23287" t="s">
        <v>168</v>
      </c>
      <c r="Y23287" t="s">
        <v>169</v>
      </c>
      <c r="Z23287" t="s">
        <v>122451</v>
      </c>
    </row>
    <row r="23288" spans="11:26" x14ac:dyDescent="0.3">
      <c r="K23288" t="s">
        <v>122446</v>
      </c>
      <c r="L23288" t="s">
        <v>122452</v>
      </c>
      <c r="M23288" t="s">
        <v>223</v>
      </c>
      <c r="O23288" t="s">
        <v>736</v>
      </c>
      <c r="Q23288" t="s">
        <v>122453</v>
      </c>
      <c r="R23288" t="s">
        <v>122454</v>
      </c>
      <c r="S23288" t="s">
        <v>122455</v>
      </c>
      <c r="T23288" t="s">
        <v>122456</v>
      </c>
      <c r="U23288" t="s">
        <v>345</v>
      </c>
      <c r="V23288" t="s">
        <v>46</v>
      </c>
      <c r="W23288" t="s">
        <v>106</v>
      </c>
      <c r="X23288" t="s">
        <v>151</v>
      </c>
      <c r="Y23288" t="s">
        <v>613</v>
      </c>
      <c r="Z23288" s="1">
        <v>41276</v>
      </c>
    </row>
    <row r="23289" spans="11:26" x14ac:dyDescent="0.3">
      <c r="K23289" t="s">
        <v>122457</v>
      </c>
      <c r="L23289" t="s">
        <v>122458</v>
      </c>
      <c r="M23289" t="s">
        <v>28</v>
      </c>
      <c r="O23289" s="1">
        <v>41978</v>
      </c>
      <c r="P23289">
        <v>1509596</v>
      </c>
      <c r="Q23289" t="s">
        <v>122459</v>
      </c>
      <c r="R23289" t="s">
        <v>122460</v>
      </c>
      <c r="S23289" t="s">
        <v>122461</v>
      </c>
      <c r="T23289" t="s">
        <v>122462</v>
      </c>
      <c r="U23289" t="s">
        <v>34</v>
      </c>
      <c r="V23289" t="s">
        <v>46</v>
      </c>
      <c r="W23289" t="s">
        <v>167</v>
      </c>
      <c r="X23289" t="s">
        <v>168</v>
      </c>
      <c r="Y23289" t="s">
        <v>169</v>
      </c>
      <c r="Z23289" s="1">
        <v>41649</v>
      </c>
    </row>
    <row r="23290" spans="11:26" x14ac:dyDescent="0.3">
      <c r="K23290" t="s">
        <v>122457</v>
      </c>
      <c r="L23290" t="s">
        <v>122463</v>
      </c>
      <c r="M23290" t="s">
        <v>28</v>
      </c>
      <c r="N23290" t="s">
        <v>40</v>
      </c>
      <c r="O23290" s="1">
        <v>39853</v>
      </c>
      <c r="P23290">
        <v>4266000</v>
      </c>
      <c r="Q23290" t="s">
        <v>122464</v>
      </c>
      <c r="R23290" t="s">
        <v>122465</v>
      </c>
      <c r="S23290" t="s">
        <v>122466</v>
      </c>
      <c r="T23290" t="s">
        <v>122467</v>
      </c>
      <c r="U23290" t="s">
        <v>178</v>
      </c>
      <c r="V23290" t="s">
        <v>1816</v>
      </c>
      <c r="W23290">
        <v>16</v>
      </c>
      <c r="X23290" t="s">
        <v>2926</v>
      </c>
      <c r="Y23290" t="s">
        <v>2926</v>
      </c>
      <c r="Z23290" s="1">
        <v>40544</v>
      </c>
    </row>
    <row r="23291" spans="11:26" x14ac:dyDescent="0.3">
      <c r="K23291" t="s">
        <v>122468</v>
      </c>
      <c r="L23291" t="s">
        <v>122469</v>
      </c>
      <c r="M23291" t="s">
        <v>52</v>
      </c>
      <c r="O23291" s="1">
        <v>41647</v>
      </c>
      <c r="P23291">
        <v>50000</v>
      </c>
      <c r="Q23291" t="s">
        <v>122470</v>
      </c>
      <c r="R23291" t="s">
        <v>122471</v>
      </c>
      <c r="S23291" t="s">
        <v>122472</v>
      </c>
      <c r="T23291" t="s">
        <v>2126</v>
      </c>
      <c r="U23291" t="s">
        <v>34</v>
      </c>
      <c r="V23291" t="s">
        <v>46</v>
      </c>
      <c r="W23291" t="s">
        <v>1846</v>
      </c>
      <c r="X23291" t="s">
        <v>1847</v>
      </c>
      <c r="Y23291" t="s">
        <v>4986</v>
      </c>
      <c r="Z23291" s="1">
        <v>38353</v>
      </c>
    </row>
    <row r="23292" spans="11:26" x14ac:dyDescent="0.3">
      <c r="K23292" t="s">
        <v>122473</v>
      </c>
      <c r="L23292" t="s">
        <v>122474</v>
      </c>
      <c r="M23292" t="s">
        <v>324</v>
      </c>
      <c r="O23292" s="1">
        <v>39083</v>
      </c>
      <c r="Q23292" t="s">
        <v>122475</v>
      </c>
      <c r="R23292" t="s">
        <v>122476</v>
      </c>
      <c r="S23292" t="s">
        <v>122477</v>
      </c>
      <c r="T23292" t="s">
        <v>6311</v>
      </c>
      <c r="U23292" t="s">
        <v>178</v>
      </c>
      <c r="V23292" t="s">
        <v>46</v>
      </c>
      <c r="W23292" t="s">
        <v>260</v>
      </c>
      <c r="X23292" t="s">
        <v>402</v>
      </c>
      <c r="Y23292" t="s">
        <v>536</v>
      </c>
    </row>
    <row r="23293" spans="11:26" x14ac:dyDescent="0.3">
      <c r="K23293" t="s">
        <v>122473</v>
      </c>
      <c r="L23293" t="s">
        <v>122478</v>
      </c>
      <c r="M23293" t="s">
        <v>52</v>
      </c>
      <c r="O23293" s="1">
        <v>40181</v>
      </c>
      <c r="Q23293" t="s">
        <v>122479</v>
      </c>
      <c r="R23293" t="s">
        <v>122480</v>
      </c>
      <c r="S23293" t="s">
        <v>122481</v>
      </c>
      <c r="T23293" t="s">
        <v>124</v>
      </c>
      <c r="U23293" t="s">
        <v>34</v>
      </c>
      <c r="V23293" t="s">
        <v>1816</v>
      </c>
      <c r="W23293">
        <v>4</v>
      </c>
      <c r="X23293" t="s">
        <v>2609</v>
      </c>
      <c r="Y23293" t="s">
        <v>2609</v>
      </c>
      <c r="Z23293" s="1">
        <v>40179</v>
      </c>
    </row>
    <row r="23294" spans="11:26" x14ac:dyDescent="0.3">
      <c r="K23294" t="s">
        <v>122473</v>
      </c>
      <c r="L23294" t="s">
        <v>122482</v>
      </c>
      <c r="M23294" t="s">
        <v>28</v>
      </c>
      <c r="N23294" t="s">
        <v>40</v>
      </c>
      <c r="O23294" s="1">
        <v>40187</v>
      </c>
      <c r="Q23294" t="s">
        <v>122483</v>
      </c>
      <c r="R23294" t="s">
        <v>122484</v>
      </c>
      <c r="S23294" t="s">
        <v>122485</v>
      </c>
      <c r="T23294" t="s">
        <v>122486</v>
      </c>
      <c r="U23294" t="s">
        <v>34</v>
      </c>
      <c r="V23294" t="s">
        <v>924</v>
      </c>
      <c r="W23294">
        <v>56</v>
      </c>
      <c r="X23294" t="s">
        <v>4451</v>
      </c>
      <c r="Y23294" t="s">
        <v>4451</v>
      </c>
      <c r="Z23294" s="1">
        <v>42007</v>
      </c>
    </row>
    <row r="23295" spans="11:26" x14ac:dyDescent="0.3">
      <c r="K23295" t="s">
        <v>122487</v>
      </c>
      <c r="L23295" t="s">
        <v>122488</v>
      </c>
      <c r="M23295" t="s">
        <v>28</v>
      </c>
      <c r="N23295" t="s">
        <v>29</v>
      </c>
      <c r="O23295" t="s">
        <v>3205</v>
      </c>
      <c r="P23295">
        <v>5000000</v>
      </c>
      <c r="Q23295" t="s">
        <v>122489</v>
      </c>
      <c r="R23295" t="s">
        <v>122490</v>
      </c>
      <c r="S23295" t="s">
        <v>122491</v>
      </c>
      <c r="T23295" t="s">
        <v>122492</v>
      </c>
      <c r="U23295" t="s">
        <v>34</v>
      </c>
      <c r="V23295" t="s">
        <v>46</v>
      </c>
      <c r="W23295" t="s">
        <v>106</v>
      </c>
      <c r="X23295" t="s">
        <v>107</v>
      </c>
      <c r="Y23295" t="s">
        <v>116</v>
      </c>
      <c r="Z23295" s="1">
        <v>41279</v>
      </c>
    </row>
    <row r="23296" spans="11:26" x14ac:dyDescent="0.3">
      <c r="K23296" t="s">
        <v>122487</v>
      </c>
      <c r="L23296" t="s">
        <v>122493</v>
      </c>
      <c r="M23296" t="s">
        <v>28</v>
      </c>
      <c r="N23296" t="s">
        <v>40</v>
      </c>
      <c r="O23296" s="1">
        <v>39814</v>
      </c>
      <c r="Q23296" t="s">
        <v>122494</v>
      </c>
      <c r="R23296" t="s">
        <v>122495</v>
      </c>
      <c r="S23296" t="s">
        <v>122496</v>
      </c>
      <c r="T23296" t="s">
        <v>122497</v>
      </c>
      <c r="U23296" t="s">
        <v>34</v>
      </c>
      <c r="V23296" t="s">
        <v>206</v>
      </c>
      <c r="W23296" t="s">
        <v>207</v>
      </c>
      <c r="X23296" t="s">
        <v>208</v>
      </c>
      <c r="Y23296" t="s">
        <v>208</v>
      </c>
      <c r="Z23296" t="s">
        <v>122498</v>
      </c>
    </row>
    <row r="23297" spans="11:26" x14ac:dyDescent="0.3">
      <c r="K23297" t="s">
        <v>122487</v>
      </c>
      <c r="L23297" t="s">
        <v>122499</v>
      </c>
      <c r="M23297" t="s">
        <v>28</v>
      </c>
      <c r="O23297" t="s">
        <v>50410</v>
      </c>
      <c r="Q23297" t="s">
        <v>122500</v>
      </c>
      <c r="R23297" t="s">
        <v>122501</v>
      </c>
      <c r="U23297" t="s">
        <v>34</v>
      </c>
    </row>
    <row r="23298" spans="11:26" x14ac:dyDescent="0.3">
      <c r="K23298" t="s">
        <v>122502</v>
      </c>
      <c r="L23298" t="s">
        <v>122503</v>
      </c>
      <c r="M23298" t="s">
        <v>52</v>
      </c>
      <c r="O23298" t="s">
        <v>18290</v>
      </c>
      <c r="Q23298" t="s">
        <v>122504</v>
      </c>
      <c r="R23298" t="s">
        <v>122505</v>
      </c>
      <c r="S23298" t="s">
        <v>122506</v>
      </c>
      <c r="T23298" t="s">
        <v>122507</v>
      </c>
      <c r="U23298" t="s">
        <v>34</v>
      </c>
      <c r="V23298" t="s">
        <v>270</v>
      </c>
      <c r="W23298" t="s">
        <v>9179</v>
      </c>
      <c r="X23298" t="s">
        <v>9478</v>
      </c>
      <c r="Y23298" t="s">
        <v>9478</v>
      </c>
      <c r="Z23298" t="s">
        <v>45110</v>
      </c>
    </row>
    <row r="23299" spans="11:26" x14ac:dyDescent="0.3">
      <c r="K23299" t="s">
        <v>122502</v>
      </c>
      <c r="L23299" t="s">
        <v>122508</v>
      </c>
      <c r="M23299" t="s">
        <v>223</v>
      </c>
      <c r="O23299" s="1">
        <v>41923</v>
      </c>
      <c r="P23299">
        <v>1500000</v>
      </c>
      <c r="Q23299" t="s">
        <v>122509</v>
      </c>
      <c r="R23299" t="s">
        <v>122510</v>
      </c>
      <c r="S23299" t="s">
        <v>122511</v>
      </c>
      <c r="T23299" t="s">
        <v>95</v>
      </c>
      <c r="U23299" t="s">
        <v>34</v>
      </c>
      <c r="V23299" t="s">
        <v>1072</v>
      </c>
      <c r="W23299">
        <v>4</v>
      </c>
      <c r="X23299" t="s">
        <v>5596</v>
      </c>
      <c r="Y23299" t="s">
        <v>5596</v>
      </c>
      <c r="Z23299" s="1">
        <v>42005</v>
      </c>
    </row>
    <row r="23300" spans="11:26" x14ac:dyDescent="0.3">
      <c r="K23300" t="s">
        <v>122502</v>
      </c>
      <c r="L23300" t="s">
        <v>122512</v>
      </c>
      <c r="M23300" t="s">
        <v>91</v>
      </c>
      <c r="O23300" t="s">
        <v>11444</v>
      </c>
      <c r="Q23300" t="s">
        <v>122513</v>
      </c>
      <c r="R23300" t="s">
        <v>122514</v>
      </c>
      <c r="S23300" t="s">
        <v>122515</v>
      </c>
      <c r="T23300" t="s">
        <v>1249</v>
      </c>
      <c r="U23300" t="s">
        <v>34</v>
      </c>
      <c r="V23300" t="s">
        <v>46</v>
      </c>
      <c r="W23300" t="s">
        <v>228</v>
      </c>
      <c r="X23300" t="s">
        <v>229</v>
      </c>
      <c r="Y23300" t="s">
        <v>229</v>
      </c>
      <c r="Z23300" s="1">
        <v>41640</v>
      </c>
    </row>
    <row r="23301" spans="11:26" x14ac:dyDescent="0.3">
      <c r="K23301" t="s">
        <v>122516</v>
      </c>
      <c r="L23301" t="s">
        <v>122517</v>
      </c>
      <c r="M23301" t="s">
        <v>52</v>
      </c>
      <c r="O23301" s="1">
        <v>41651</v>
      </c>
      <c r="P23301">
        <v>12500</v>
      </c>
      <c r="Q23301" t="s">
        <v>122518</v>
      </c>
      <c r="R23301" t="s">
        <v>122519</v>
      </c>
      <c r="S23301" t="s">
        <v>122520</v>
      </c>
      <c r="T23301" t="s">
        <v>2477</v>
      </c>
      <c r="U23301" t="s">
        <v>34</v>
      </c>
      <c r="Z23301" s="1">
        <v>40545</v>
      </c>
    </row>
    <row r="23302" spans="11:26" x14ac:dyDescent="0.3">
      <c r="K23302" t="s">
        <v>122521</v>
      </c>
      <c r="L23302" t="s">
        <v>122522</v>
      </c>
      <c r="M23302" t="s">
        <v>28</v>
      </c>
      <c r="N23302" t="s">
        <v>29</v>
      </c>
      <c r="O23302" t="s">
        <v>30675</v>
      </c>
      <c r="P23302">
        <v>24150000</v>
      </c>
      <c r="Q23302" t="s">
        <v>122523</v>
      </c>
      <c r="R23302" t="s">
        <v>122524</v>
      </c>
      <c r="S23302" t="s">
        <v>122525</v>
      </c>
      <c r="T23302" t="s">
        <v>95</v>
      </c>
      <c r="U23302" t="s">
        <v>34</v>
      </c>
      <c r="V23302" t="s">
        <v>46</v>
      </c>
      <c r="W23302" t="s">
        <v>106</v>
      </c>
      <c r="X23302" t="s">
        <v>107</v>
      </c>
      <c r="Y23302" t="s">
        <v>116</v>
      </c>
      <c r="Z23302" s="1">
        <v>40917</v>
      </c>
    </row>
    <row r="23303" spans="11:26" x14ac:dyDescent="0.3">
      <c r="K23303" t="s">
        <v>122521</v>
      </c>
      <c r="L23303" t="s">
        <v>122526</v>
      </c>
      <c r="M23303" t="s">
        <v>256</v>
      </c>
      <c r="O23303" t="s">
        <v>19063</v>
      </c>
      <c r="P23303">
        <v>2999999</v>
      </c>
      <c r="Q23303" t="s">
        <v>122527</v>
      </c>
      <c r="R23303" t="s">
        <v>122528</v>
      </c>
      <c r="S23303" t="s">
        <v>122529</v>
      </c>
      <c r="T23303" t="s">
        <v>122530</v>
      </c>
      <c r="U23303" t="s">
        <v>34</v>
      </c>
      <c r="V23303" t="s">
        <v>206</v>
      </c>
      <c r="W23303" t="s">
        <v>207</v>
      </c>
      <c r="X23303" t="s">
        <v>208</v>
      </c>
      <c r="Y23303" t="s">
        <v>208</v>
      </c>
      <c r="Z23303" s="1">
        <v>40918</v>
      </c>
    </row>
    <row r="23304" spans="11:26" x14ac:dyDescent="0.3">
      <c r="K23304" t="s">
        <v>122521</v>
      </c>
      <c r="L23304" t="s">
        <v>122531</v>
      </c>
      <c r="M23304" t="s">
        <v>233</v>
      </c>
      <c r="O23304" t="s">
        <v>10208</v>
      </c>
      <c r="P23304">
        <v>15491288</v>
      </c>
      <c r="Q23304" t="s">
        <v>122532</v>
      </c>
      <c r="R23304" t="s">
        <v>122533</v>
      </c>
      <c r="S23304" t="s">
        <v>122534</v>
      </c>
      <c r="T23304" t="s">
        <v>436</v>
      </c>
      <c r="U23304" t="s">
        <v>34</v>
      </c>
      <c r="V23304" t="s">
        <v>46</v>
      </c>
      <c r="W23304" t="s">
        <v>158</v>
      </c>
      <c r="X23304" t="s">
        <v>159</v>
      </c>
      <c r="Y23304" t="s">
        <v>28976</v>
      </c>
      <c r="Z23304" s="1">
        <v>36526</v>
      </c>
    </row>
    <row r="23305" spans="11:26" x14ac:dyDescent="0.3">
      <c r="K23305" t="s">
        <v>122521</v>
      </c>
      <c r="L23305" t="s">
        <v>122535</v>
      </c>
      <c r="M23305" t="s">
        <v>28</v>
      </c>
      <c r="N23305" t="s">
        <v>40</v>
      </c>
      <c r="O23305" t="s">
        <v>10021</v>
      </c>
      <c r="P23305">
        <v>16000000</v>
      </c>
      <c r="Q23305" t="s">
        <v>122536</v>
      </c>
      <c r="R23305" t="s">
        <v>122537</v>
      </c>
      <c r="S23305" t="s">
        <v>122538</v>
      </c>
      <c r="T23305" t="s">
        <v>13790</v>
      </c>
      <c r="U23305" t="s">
        <v>34</v>
      </c>
      <c r="V23305" t="s">
        <v>35</v>
      </c>
      <c r="W23305">
        <v>19</v>
      </c>
      <c r="X23305" t="s">
        <v>792</v>
      </c>
      <c r="Y23305" t="s">
        <v>792</v>
      </c>
      <c r="Z23305" s="1">
        <v>41640</v>
      </c>
    </row>
    <row r="23306" spans="11:26" x14ac:dyDescent="0.3">
      <c r="K23306" t="s">
        <v>122539</v>
      </c>
      <c r="L23306" t="s">
        <v>122540</v>
      </c>
      <c r="M23306" t="s">
        <v>28</v>
      </c>
      <c r="N23306" t="s">
        <v>1415</v>
      </c>
      <c r="O23306" t="s">
        <v>45925</v>
      </c>
      <c r="P23306">
        <v>10150000</v>
      </c>
      <c r="Q23306" t="s">
        <v>122541</v>
      </c>
      <c r="R23306" t="s">
        <v>122542</v>
      </c>
      <c r="S23306" t="s">
        <v>122543</v>
      </c>
      <c r="T23306" t="s">
        <v>122544</v>
      </c>
      <c r="U23306" t="s">
        <v>345</v>
      </c>
      <c r="Z23306" s="1">
        <v>40453</v>
      </c>
    </row>
    <row r="23307" spans="11:26" x14ac:dyDescent="0.3">
      <c r="K23307" t="s">
        <v>122539</v>
      </c>
      <c r="L23307" t="s">
        <v>122545</v>
      </c>
      <c r="M23307" t="s">
        <v>28</v>
      </c>
      <c r="N23307" t="s">
        <v>1189</v>
      </c>
      <c r="O23307" s="1">
        <v>38175</v>
      </c>
      <c r="P23307">
        <v>15000000</v>
      </c>
      <c r="Q23307" t="s">
        <v>122546</v>
      </c>
      <c r="R23307" t="s">
        <v>122547</v>
      </c>
      <c r="T23307" t="s">
        <v>84248</v>
      </c>
      <c r="U23307" t="s">
        <v>34</v>
      </c>
      <c r="V23307" t="s">
        <v>46</v>
      </c>
      <c r="W23307" t="s">
        <v>106</v>
      </c>
      <c r="X23307" t="s">
        <v>107</v>
      </c>
      <c r="Y23307" t="s">
        <v>116</v>
      </c>
      <c r="Z23307" s="1">
        <v>40544</v>
      </c>
    </row>
    <row r="23308" spans="11:26" x14ac:dyDescent="0.3">
      <c r="K23308" t="s">
        <v>122539</v>
      </c>
      <c r="L23308" t="s">
        <v>122548</v>
      </c>
      <c r="M23308" t="s">
        <v>28</v>
      </c>
      <c r="N23308" t="s">
        <v>29</v>
      </c>
      <c r="O23308" t="s">
        <v>122549</v>
      </c>
      <c r="P23308">
        <v>12000000</v>
      </c>
      <c r="Q23308" t="s">
        <v>122550</v>
      </c>
      <c r="R23308" t="s">
        <v>122551</v>
      </c>
      <c r="S23308" t="s">
        <v>122552</v>
      </c>
      <c r="T23308" t="s">
        <v>122553</v>
      </c>
      <c r="U23308" t="s">
        <v>1158</v>
      </c>
      <c r="V23308" t="s">
        <v>46</v>
      </c>
      <c r="W23308" t="s">
        <v>106</v>
      </c>
      <c r="X23308" t="s">
        <v>107</v>
      </c>
      <c r="Y23308" t="s">
        <v>116</v>
      </c>
      <c r="Z23308" s="1">
        <v>36892</v>
      </c>
    </row>
    <row r="23309" spans="11:26" x14ac:dyDescent="0.3">
      <c r="K23309" t="s">
        <v>122539</v>
      </c>
      <c r="L23309" t="s">
        <v>122554</v>
      </c>
      <c r="M23309" t="s">
        <v>28</v>
      </c>
      <c r="N23309" t="s">
        <v>493</v>
      </c>
      <c r="O23309" t="s">
        <v>122555</v>
      </c>
      <c r="P23309">
        <v>5600000</v>
      </c>
      <c r="Q23309" t="s">
        <v>122556</v>
      </c>
      <c r="R23309" t="s">
        <v>122557</v>
      </c>
      <c r="S23309" t="s">
        <v>122558</v>
      </c>
      <c r="T23309" t="s">
        <v>122559</v>
      </c>
      <c r="U23309" t="s">
        <v>34</v>
      </c>
      <c r="V23309" t="s">
        <v>46</v>
      </c>
      <c r="W23309" t="s">
        <v>167</v>
      </c>
      <c r="X23309" t="s">
        <v>168</v>
      </c>
      <c r="Y23309" t="s">
        <v>169</v>
      </c>
    </row>
    <row r="23310" spans="11:26" x14ac:dyDescent="0.3">
      <c r="K23310" t="s">
        <v>122560</v>
      </c>
      <c r="L23310" t="s">
        <v>122561</v>
      </c>
      <c r="M23310" t="s">
        <v>324</v>
      </c>
      <c r="O23310" s="1">
        <v>40179</v>
      </c>
      <c r="P23310">
        <v>3000000</v>
      </c>
      <c r="Q23310" t="s">
        <v>122562</v>
      </c>
      <c r="R23310" t="s">
        <v>122563</v>
      </c>
      <c r="S23310" t="s">
        <v>122564</v>
      </c>
      <c r="T23310" t="s">
        <v>6409</v>
      </c>
      <c r="U23310" t="s">
        <v>34</v>
      </c>
      <c r="V23310" t="s">
        <v>46</v>
      </c>
      <c r="W23310" t="s">
        <v>1369</v>
      </c>
      <c r="X23310" t="s">
        <v>1370</v>
      </c>
      <c r="Y23310" t="s">
        <v>1371</v>
      </c>
    </row>
    <row r="23311" spans="11:26" x14ac:dyDescent="0.3">
      <c r="K23311" t="s">
        <v>122560</v>
      </c>
      <c r="L23311" t="s">
        <v>122565</v>
      </c>
      <c r="M23311" t="s">
        <v>324</v>
      </c>
      <c r="O23311" s="1">
        <v>40909</v>
      </c>
      <c r="P23311">
        <v>1250000</v>
      </c>
      <c r="Q23311" t="s">
        <v>122566</v>
      </c>
      <c r="R23311" t="s">
        <v>122567</v>
      </c>
      <c r="S23311" t="s">
        <v>122568</v>
      </c>
      <c r="T23311" t="s">
        <v>95</v>
      </c>
      <c r="U23311" t="s">
        <v>34</v>
      </c>
      <c r="V23311" t="s">
        <v>46</v>
      </c>
      <c r="W23311" t="s">
        <v>75</v>
      </c>
      <c r="X23311" t="s">
        <v>76</v>
      </c>
      <c r="Y23311" t="s">
        <v>77</v>
      </c>
      <c r="Z23311" s="1">
        <v>40544</v>
      </c>
    </row>
    <row r="23312" spans="11:26" x14ac:dyDescent="0.3">
      <c r="K23312" t="s">
        <v>122560</v>
      </c>
      <c r="L23312" t="s">
        <v>122569</v>
      </c>
      <c r="M23312" t="s">
        <v>324</v>
      </c>
      <c r="O23312" s="1">
        <v>41034</v>
      </c>
      <c r="P23312">
        <v>2000000</v>
      </c>
      <c r="Q23312" t="s">
        <v>122570</v>
      </c>
      <c r="R23312" t="s">
        <v>122571</v>
      </c>
      <c r="S23312" t="s">
        <v>122572</v>
      </c>
      <c r="T23312" t="s">
        <v>74</v>
      </c>
      <c r="U23312" t="s">
        <v>345</v>
      </c>
      <c r="V23312" t="s">
        <v>46</v>
      </c>
      <c r="W23312" t="s">
        <v>2112</v>
      </c>
      <c r="X23312" t="s">
        <v>3650</v>
      </c>
      <c r="Y23312" t="s">
        <v>7674</v>
      </c>
    </row>
    <row r="23313" spans="11:26" x14ac:dyDescent="0.3">
      <c r="K23313" t="s">
        <v>122560</v>
      </c>
      <c r="L23313" t="s">
        <v>122573</v>
      </c>
      <c r="M23313" t="s">
        <v>28</v>
      </c>
      <c r="N23313" t="s">
        <v>29</v>
      </c>
      <c r="O23313" s="1">
        <v>42314</v>
      </c>
      <c r="P23313">
        <v>20000000</v>
      </c>
      <c r="Q23313" t="s">
        <v>122574</v>
      </c>
      <c r="R23313" t="s">
        <v>122575</v>
      </c>
      <c r="S23313" t="s">
        <v>122576</v>
      </c>
      <c r="T23313" t="s">
        <v>8979</v>
      </c>
      <c r="U23313" t="s">
        <v>34</v>
      </c>
      <c r="V23313" t="s">
        <v>1174</v>
      </c>
      <c r="W23313">
        <v>5</v>
      </c>
      <c r="X23313" t="s">
        <v>1175</v>
      </c>
      <c r="Y23313" t="s">
        <v>1175</v>
      </c>
      <c r="Z23313" s="1">
        <v>38718</v>
      </c>
    </row>
    <row r="23314" spans="11:26" x14ac:dyDescent="0.3">
      <c r="K23314" t="s">
        <v>122560</v>
      </c>
      <c r="L23314" t="s">
        <v>122577</v>
      </c>
      <c r="M23314" t="s">
        <v>28</v>
      </c>
      <c r="N23314" t="s">
        <v>40</v>
      </c>
      <c r="O23314" s="1">
        <v>41764</v>
      </c>
      <c r="P23314">
        <v>2800000</v>
      </c>
      <c r="Q23314" t="s">
        <v>122578</v>
      </c>
      <c r="R23314" t="s">
        <v>122579</v>
      </c>
      <c r="S23314" t="s">
        <v>122580</v>
      </c>
      <c r="T23314" t="s">
        <v>436</v>
      </c>
      <c r="U23314" t="s">
        <v>34</v>
      </c>
      <c r="V23314" t="s">
        <v>46</v>
      </c>
      <c r="W23314" t="s">
        <v>106</v>
      </c>
      <c r="X23314" t="s">
        <v>1562</v>
      </c>
      <c r="Y23314" t="s">
        <v>1562</v>
      </c>
      <c r="Z23314" s="1">
        <v>39083</v>
      </c>
    </row>
    <row r="23315" spans="11:26" x14ac:dyDescent="0.3">
      <c r="K23315" t="s">
        <v>122581</v>
      </c>
      <c r="L23315" t="s">
        <v>122582</v>
      </c>
      <c r="M23315" t="s">
        <v>28</v>
      </c>
      <c r="N23315" t="s">
        <v>1189</v>
      </c>
      <c r="O23315" s="1">
        <v>41062</v>
      </c>
      <c r="P23315">
        <v>15000000</v>
      </c>
      <c r="Q23315" t="s">
        <v>122583</v>
      </c>
      <c r="R23315" t="s">
        <v>122584</v>
      </c>
      <c r="S23315" t="s">
        <v>122585</v>
      </c>
      <c r="T23315" t="s">
        <v>122586</v>
      </c>
      <c r="U23315" t="s">
        <v>34</v>
      </c>
      <c r="V23315" t="s">
        <v>206</v>
      </c>
      <c r="W23315" t="s">
        <v>15095</v>
      </c>
      <c r="X23315" t="s">
        <v>208</v>
      </c>
      <c r="Y23315" t="s">
        <v>15096</v>
      </c>
      <c r="Z23315" s="1">
        <v>42011</v>
      </c>
    </row>
    <row r="23316" spans="11:26" x14ac:dyDescent="0.3">
      <c r="K23316" t="s">
        <v>122581</v>
      </c>
      <c r="L23316" t="s">
        <v>122587</v>
      </c>
      <c r="M23316" t="s">
        <v>28</v>
      </c>
      <c r="N23316" t="s">
        <v>493</v>
      </c>
      <c r="O23316" t="s">
        <v>10027</v>
      </c>
      <c r="P23316">
        <v>15000000</v>
      </c>
      <c r="Q23316" t="s">
        <v>122588</v>
      </c>
      <c r="R23316" t="s">
        <v>122589</v>
      </c>
      <c r="S23316" t="s">
        <v>122590</v>
      </c>
      <c r="T23316" t="s">
        <v>12211</v>
      </c>
      <c r="U23316" t="s">
        <v>34</v>
      </c>
      <c r="V23316" t="s">
        <v>46</v>
      </c>
      <c r="W23316" t="s">
        <v>217</v>
      </c>
      <c r="X23316" t="s">
        <v>218</v>
      </c>
      <c r="Y23316" t="s">
        <v>40935</v>
      </c>
      <c r="Z23316" s="1">
        <v>39814</v>
      </c>
    </row>
    <row r="23317" spans="11:26" x14ac:dyDescent="0.3">
      <c r="K23317" t="s">
        <v>122581</v>
      </c>
      <c r="L23317" t="s">
        <v>122591</v>
      </c>
      <c r="M23317" t="s">
        <v>28</v>
      </c>
      <c r="N23317" t="s">
        <v>29</v>
      </c>
      <c r="O23317" t="s">
        <v>13249</v>
      </c>
      <c r="P23317">
        <v>20000000</v>
      </c>
      <c r="Q23317" t="s">
        <v>122592</v>
      </c>
      <c r="R23317" t="s">
        <v>122593</v>
      </c>
      <c r="S23317" t="s">
        <v>122594</v>
      </c>
      <c r="T23317" t="s">
        <v>2126</v>
      </c>
      <c r="U23317" t="s">
        <v>34</v>
      </c>
      <c r="V23317" t="s">
        <v>46</v>
      </c>
      <c r="W23317" t="s">
        <v>106</v>
      </c>
      <c r="X23317" t="s">
        <v>1650</v>
      </c>
      <c r="Y23317" t="s">
        <v>1651</v>
      </c>
    </row>
    <row r="23318" spans="11:26" x14ac:dyDescent="0.3">
      <c r="K23318" t="s">
        <v>122581</v>
      </c>
      <c r="L23318" t="s">
        <v>122595</v>
      </c>
      <c r="M23318" t="s">
        <v>256</v>
      </c>
      <c r="O23318" s="1">
        <v>41915</v>
      </c>
      <c r="P23318">
        <v>10000000</v>
      </c>
      <c r="Q23318" t="s">
        <v>122596</v>
      </c>
      <c r="R23318" t="s">
        <v>122597</v>
      </c>
      <c r="T23318" t="s">
        <v>6</v>
      </c>
      <c r="U23318" t="s">
        <v>345</v>
      </c>
      <c r="V23318" t="s">
        <v>46</v>
      </c>
      <c r="W23318" t="s">
        <v>106</v>
      </c>
      <c r="X23318" t="s">
        <v>10553</v>
      </c>
      <c r="Y23318" t="s">
        <v>20533</v>
      </c>
      <c r="Z23318" s="1">
        <v>36161</v>
      </c>
    </row>
    <row r="23319" spans="11:26" x14ac:dyDescent="0.3">
      <c r="K23319" t="s">
        <v>122581</v>
      </c>
      <c r="L23319" t="s">
        <v>122598</v>
      </c>
      <c r="M23319" t="s">
        <v>28</v>
      </c>
      <c r="N23319" t="s">
        <v>40</v>
      </c>
      <c r="O23319" s="1">
        <v>39359</v>
      </c>
      <c r="P23319">
        <v>9000000</v>
      </c>
      <c r="Q23319" t="s">
        <v>122599</v>
      </c>
      <c r="R23319" t="s">
        <v>122600</v>
      </c>
      <c r="S23319" t="s">
        <v>122601</v>
      </c>
      <c r="T23319" t="s">
        <v>74</v>
      </c>
      <c r="U23319" t="s">
        <v>34</v>
      </c>
      <c r="V23319" t="s">
        <v>206</v>
      </c>
      <c r="W23319" t="s">
        <v>207</v>
      </c>
      <c r="X23319" t="s">
        <v>208</v>
      </c>
      <c r="Y23319" t="s">
        <v>208</v>
      </c>
      <c r="Z23319" s="1">
        <v>41275</v>
      </c>
    </row>
    <row r="23320" spans="11:26" x14ac:dyDescent="0.3">
      <c r="K23320" t="s">
        <v>122602</v>
      </c>
      <c r="L23320" t="s">
        <v>122603</v>
      </c>
      <c r="M23320" t="s">
        <v>28</v>
      </c>
      <c r="N23320" t="s">
        <v>40</v>
      </c>
      <c r="O23320" s="1">
        <v>39090</v>
      </c>
      <c r="Q23320" t="s">
        <v>122604</v>
      </c>
      <c r="R23320" t="s">
        <v>122605</v>
      </c>
      <c r="S23320" t="s">
        <v>122606</v>
      </c>
      <c r="T23320" t="s">
        <v>436</v>
      </c>
      <c r="U23320" t="s">
        <v>178</v>
      </c>
      <c r="V23320" t="s">
        <v>46</v>
      </c>
      <c r="W23320" t="s">
        <v>106</v>
      </c>
      <c r="X23320" t="s">
        <v>107</v>
      </c>
      <c r="Y23320" t="s">
        <v>1882</v>
      </c>
    </row>
    <row r="23321" spans="11:26" x14ac:dyDescent="0.3">
      <c r="K23321" t="s">
        <v>122602</v>
      </c>
      <c r="L23321" t="s">
        <v>122607</v>
      </c>
      <c r="M23321" t="s">
        <v>28</v>
      </c>
      <c r="N23321" t="s">
        <v>40</v>
      </c>
      <c r="O23321" t="s">
        <v>3308</v>
      </c>
      <c r="P23321">
        <v>5000000</v>
      </c>
      <c r="Q23321" t="s">
        <v>122608</v>
      </c>
      <c r="R23321" t="s">
        <v>122609</v>
      </c>
      <c r="S23321" t="s">
        <v>122610</v>
      </c>
      <c r="T23321" t="s">
        <v>47332</v>
      </c>
      <c r="U23321" t="s">
        <v>34</v>
      </c>
      <c r="V23321" t="s">
        <v>1072</v>
      </c>
      <c r="W23321">
        <v>4</v>
      </c>
      <c r="X23321" t="s">
        <v>5596</v>
      </c>
      <c r="Y23321" t="s">
        <v>5596</v>
      </c>
      <c r="Z23321" t="s">
        <v>1008</v>
      </c>
    </row>
    <row r="23322" spans="11:26" x14ac:dyDescent="0.3">
      <c r="K23322" t="s">
        <v>122602</v>
      </c>
      <c r="L23322" t="s">
        <v>122611</v>
      </c>
      <c r="M23322" t="s">
        <v>28</v>
      </c>
      <c r="O23322" s="1">
        <v>40909</v>
      </c>
      <c r="P23322">
        <v>1009000</v>
      </c>
      <c r="Q23322" t="s">
        <v>122612</v>
      </c>
      <c r="R23322" t="s">
        <v>122613</v>
      </c>
      <c r="T23322" t="s">
        <v>122614</v>
      </c>
      <c r="U23322" t="s">
        <v>34</v>
      </c>
      <c r="V23322" t="s">
        <v>559</v>
      </c>
      <c r="W23322">
        <v>11</v>
      </c>
      <c r="X23322" t="s">
        <v>828</v>
      </c>
      <c r="Y23322" t="s">
        <v>828</v>
      </c>
      <c r="Z23322" s="1">
        <v>42005</v>
      </c>
    </row>
    <row r="23323" spans="11:26" x14ac:dyDescent="0.3">
      <c r="K23323" t="s">
        <v>122602</v>
      </c>
      <c r="L23323" t="s">
        <v>122615</v>
      </c>
      <c r="M23323" t="s">
        <v>256</v>
      </c>
      <c r="O23323" s="1">
        <v>41518</v>
      </c>
      <c r="P23323">
        <v>300000</v>
      </c>
      <c r="Q23323" t="s">
        <v>122616</v>
      </c>
      <c r="R23323" t="s">
        <v>122617</v>
      </c>
      <c r="T23323" t="s">
        <v>216</v>
      </c>
      <c r="U23323" t="s">
        <v>34</v>
      </c>
      <c r="V23323" t="s">
        <v>46</v>
      </c>
      <c r="W23323" t="s">
        <v>1337</v>
      </c>
    </row>
    <row r="23324" spans="11:26" x14ac:dyDescent="0.3">
      <c r="K23324" t="s">
        <v>122618</v>
      </c>
      <c r="L23324" t="s">
        <v>122619</v>
      </c>
      <c r="M23324" t="s">
        <v>28</v>
      </c>
      <c r="O23324" s="1">
        <v>40462</v>
      </c>
      <c r="P23324">
        <v>500000</v>
      </c>
      <c r="Q23324" t="s">
        <v>122620</v>
      </c>
      <c r="R23324" t="s">
        <v>122621</v>
      </c>
      <c r="S23324" t="s">
        <v>122622</v>
      </c>
      <c r="T23324" t="s">
        <v>122623</v>
      </c>
      <c r="U23324" t="s">
        <v>34</v>
      </c>
    </row>
    <row r="23325" spans="11:26" x14ac:dyDescent="0.3">
      <c r="K23325" t="s">
        <v>122624</v>
      </c>
      <c r="L23325" t="s">
        <v>122625</v>
      </c>
      <c r="M23325" t="s">
        <v>3620</v>
      </c>
      <c r="O23325" t="s">
        <v>113779</v>
      </c>
      <c r="P23325">
        <v>12000</v>
      </c>
      <c r="Q23325" t="s">
        <v>122626</v>
      </c>
      <c r="R23325" t="s">
        <v>122627</v>
      </c>
      <c r="S23325" t="s">
        <v>122628</v>
      </c>
      <c r="T23325" t="s">
        <v>122629</v>
      </c>
      <c r="U23325" t="s">
        <v>34</v>
      </c>
    </row>
    <row r="23326" spans="11:26" x14ac:dyDescent="0.3">
      <c r="K23326" t="s">
        <v>122630</v>
      </c>
      <c r="L23326" t="s">
        <v>122631</v>
      </c>
      <c r="M23326" t="s">
        <v>28</v>
      </c>
      <c r="N23326" t="s">
        <v>29</v>
      </c>
      <c r="O23326" t="s">
        <v>28354</v>
      </c>
      <c r="P23326">
        <v>5500000</v>
      </c>
      <c r="Q23326" t="s">
        <v>122632</v>
      </c>
      <c r="R23326" t="s">
        <v>122633</v>
      </c>
      <c r="T23326" t="s">
        <v>6311</v>
      </c>
      <c r="U23326" t="s">
        <v>178</v>
      </c>
    </row>
    <row r="23327" spans="11:26" x14ac:dyDescent="0.3">
      <c r="K23327" t="s">
        <v>122634</v>
      </c>
      <c r="L23327" t="s">
        <v>122635</v>
      </c>
      <c r="M23327" t="s">
        <v>28</v>
      </c>
      <c r="N23327" t="s">
        <v>29</v>
      </c>
      <c r="O23327" s="1">
        <v>37813</v>
      </c>
      <c r="P23327">
        <v>10000000</v>
      </c>
      <c r="Q23327" t="s">
        <v>122636</v>
      </c>
      <c r="R23327" t="s">
        <v>122637</v>
      </c>
      <c r="S23327" t="s">
        <v>122638</v>
      </c>
      <c r="T23327" t="s">
        <v>95</v>
      </c>
      <c r="U23327" t="s">
        <v>178</v>
      </c>
      <c r="V23327" t="s">
        <v>1922</v>
      </c>
      <c r="W23327">
        <v>25</v>
      </c>
      <c r="X23327" t="s">
        <v>75920</v>
      </c>
      <c r="Y23327" t="s">
        <v>75920</v>
      </c>
    </row>
    <row r="23328" spans="11:26" x14ac:dyDescent="0.3">
      <c r="K23328" t="s">
        <v>122639</v>
      </c>
      <c r="L23328" t="s">
        <v>122640</v>
      </c>
      <c r="M23328" t="s">
        <v>52</v>
      </c>
      <c r="O23328" s="1">
        <v>40788</v>
      </c>
      <c r="Q23328" t="s">
        <v>122641</v>
      </c>
      <c r="R23328" t="s">
        <v>122642</v>
      </c>
      <c r="S23328" t="s">
        <v>122643</v>
      </c>
      <c r="T23328" t="s">
        <v>60912</v>
      </c>
      <c r="U23328" t="s">
        <v>34</v>
      </c>
      <c r="V23328" t="s">
        <v>46</v>
      </c>
      <c r="W23328" t="s">
        <v>167</v>
      </c>
      <c r="X23328" t="s">
        <v>8777</v>
      </c>
      <c r="Y23328" t="s">
        <v>8778</v>
      </c>
      <c r="Z23328" s="1">
        <v>39448</v>
      </c>
    </row>
    <row r="23329" spans="11:26" x14ac:dyDescent="0.3">
      <c r="K23329" t="s">
        <v>122644</v>
      </c>
      <c r="L23329" t="s">
        <v>122645</v>
      </c>
      <c r="M23329" t="s">
        <v>52</v>
      </c>
      <c r="O23329" t="s">
        <v>21244</v>
      </c>
      <c r="P23329">
        <v>2500000</v>
      </c>
      <c r="Q23329" t="s">
        <v>122646</v>
      </c>
      <c r="R23329" t="s">
        <v>122647</v>
      </c>
      <c r="S23329" t="s">
        <v>122648</v>
      </c>
      <c r="T23329" t="s">
        <v>95</v>
      </c>
      <c r="U23329" t="s">
        <v>34</v>
      </c>
      <c r="V23329" t="s">
        <v>270</v>
      </c>
      <c r="W23329" t="s">
        <v>39090</v>
      </c>
      <c r="X23329" t="s">
        <v>2097</v>
      </c>
      <c r="Y23329" t="s">
        <v>122649</v>
      </c>
      <c r="Z23329" s="1">
        <v>37987</v>
      </c>
    </row>
    <row r="23330" spans="11:26" x14ac:dyDescent="0.3">
      <c r="K23330" t="s">
        <v>122650</v>
      </c>
      <c r="L23330" t="s">
        <v>122651</v>
      </c>
      <c r="M23330" t="s">
        <v>28</v>
      </c>
      <c r="O23330" t="s">
        <v>55628</v>
      </c>
      <c r="P23330">
        <v>2000000</v>
      </c>
      <c r="Q23330" t="s">
        <v>122652</v>
      </c>
      <c r="R23330" t="s">
        <v>122653</v>
      </c>
      <c r="S23330" t="s">
        <v>122654</v>
      </c>
      <c r="T23330" t="s">
        <v>5769</v>
      </c>
      <c r="U23330" t="s">
        <v>1158</v>
      </c>
      <c r="V23330" t="s">
        <v>46</v>
      </c>
      <c r="W23330" t="s">
        <v>195</v>
      </c>
      <c r="X23330" t="s">
        <v>882</v>
      </c>
      <c r="Y23330" t="s">
        <v>6615</v>
      </c>
      <c r="Z23330" s="1">
        <v>37622</v>
      </c>
    </row>
    <row r="23331" spans="11:26" x14ac:dyDescent="0.3">
      <c r="K23331" t="s">
        <v>122655</v>
      </c>
      <c r="L23331" t="s">
        <v>122656</v>
      </c>
      <c r="M23331" t="s">
        <v>52</v>
      </c>
      <c r="O23331" s="1">
        <v>40544</v>
      </c>
      <c r="P23331">
        <v>50000</v>
      </c>
      <c r="Q23331" t="s">
        <v>122657</v>
      </c>
      <c r="R23331" t="s">
        <v>122658</v>
      </c>
      <c r="S23331" t="s">
        <v>122659</v>
      </c>
      <c r="T23331" t="s">
        <v>1063</v>
      </c>
      <c r="U23331" t="s">
        <v>345</v>
      </c>
      <c r="V23331" t="s">
        <v>1174</v>
      </c>
      <c r="W23331">
        <v>2</v>
      </c>
      <c r="X23331" t="s">
        <v>1175</v>
      </c>
      <c r="Y23331" t="s">
        <v>39287</v>
      </c>
    </row>
    <row r="23332" spans="11:26" x14ac:dyDescent="0.3">
      <c r="K23332" t="s">
        <v>122660</v>
      </c>
      <c r="L23332" t="s">
        <v>122661</v>
      </c>
      <c r="M23332" t="s">
        <v>52</v>
      </c>
      <c r="O23332" s="1">
        <v>42007</v>
      </c>
      <c r="P23332">
        <v>50000</v>
      </c>
      <c r="Q23332" t="s">
        <v>122662</v>
      </c>
      <c r="R23332" t="s">
        <v>122663</v>
      </c>
      <c r="T23332" t="s">
        <v>5171</v>
      </c>
      <c r="U23332" t="s">
        <v>34</v>
      </c>
      <c r="V23332" t="s">
        <v>46</v>
      </c>
      <c r="W23332" t="s">
        <v>195</v>
      </c>
      <c r="X23332" t="s">
        <v>1295</v>
      </c>
      <c r="Y23332" t="s">
        <v>536</v>
      </c>
      <c r="Z23332" t="s">
        <v>8849</v>
      </c>
    </row>
    <row r="23333" spans="11:26" x14ac:dyDescent="0.3">
      <c r="K23333" t="s">
        <v>122664</v>
      </c>
      <c r="L23333" t="s">
        <v>122665</v>
      </c>
      <c r="M23333" t="s">
        <v>28</v>
      </c>
      <c r="N23333" t="s">
        <v>40</v>
      </c>
      <c r="O23333" t="s">
        <v>4499</v>
      </c>
      <c r="Q23333" t="s">
        <v>122666</v>
      </c>
      <c r="R23333" t="s">
        <v>122667</v>
      </c>
      <c r="S23333" t="s">
        <v>122668</v>
      </c>
      <c r="T23333" t="s">
        <v>95</v>
      </c>
      <c r="U23333" t="s">
        <v>34</v>
      </c>
      <c r="V23333" t="s">
        <v>46</v>
      </c>
      <c r="W23333" t="s">
        <v>106</v>
      </c>
      <c r="X23333" t="s">
        <v>2081</v>
      </c>
      <c r="Y23333" t="s">
        <v>2081</v>
      </c>
      <c r="Z23333" s="1">
        <v>39814</v>
      </c>
    </row>
    <row r="23334" spans="11:26" x14ac:dyDescent="0.3">
      <c r="K23334" t="s">
        <v>122664</v>
      </c>
      <c r="L23334" t="s">
        <v>122669</v>
      </c>
      <c r="M23334" t="s">
        <v>91</v>
      </c>
      <c r="O23334" t="s">
        <v>10027</v>
      </c>
      <c r="Q23334" t="s">
        <v>122670</v>
      </c>
      <c r="R23334" t="s">
        <v>122671</v>
      </c>
      <c r="S23334" t="s">
        <v>122672</v>
      </c>
      <c r="T23334" t="s">
        <v>95</v>
      </c>
      <c r="U23334" t="s">
        <v>345</v>
      </c>
      <c r="V23334" t="s">
        <v>46</v>
      </c>
      <c r="W23334" t="s">
        <v>471</v>
      </c>
      <c r="X23334" t="s">
        <v>969</v>
      </c>
      <c r="Y23334" t="s">
        <v>969</v>
      </c>
      <c r="Z23334" s="1">
        <v>39083</v>
      </c>
    </row>
    <row r="23335" spans="11:26" x14ac:dyDescent="0.3">
      <c r="K23335" t="s">
        <v>122673</v>
      </c>
      <c r="L23335" t="s">
        <v>122674</v>
      </c>
      <c r="M23335" t="s">
        <v>324</v>
      </c>
      <c r="O23335" s="1">
        <v>40548</v>
      </c>
      <c r="P23335">
        <v>40000</v>
      </c>
      <c r="Q23335" t="s">
        <v>122675</v>
      </c>
      <c r="R23335" t="s">
        <v>122676</v>
      </c>
      <c r="S23335" t="s">
        <v>122677</v>
      </c>
      <c r="T23335" t="s">
        <v>95</v>
      </c>
      <c r="U23335" t="s">
        <v>178</v>
      </c>
      <c r="V23335" t="s">
        <v>46</v>
      </c>
      <c r="W23335" t="s">
        <v>106</v>
      </c>
      <c r="X23335" t="s">
        <v>107</v>
      </c>
      <c r="Y23335" t="s">
        <v>5533</v>
      </c>
      <c r="Z23335" s="1">
        <v>38718</v>
      </c>
    </row>
    <row r="23336" spans="11:26" x14ac:dyDescent="0.3">
      <c r="K23336" t="s">
        <v>122673</v>
      </c>
      <c r="L23336" t="s">
        <v>122678</v>
      </c>
      <c r="M23336" t="s">
        <v>324</v>
      </c>
      <c r="O23336" s="1">
        <v>40911</v>
      </c>
      <c r="P23336">
        <v>40000</v>
      </c>
      <c r="Q23336" t="s">
        <v>122679</v>
      </c>
      <c r="R23336" t="s">
        <v>122680</v>
      </c>
      <c r="S23336" t="s">
        <v>122681</v>
      </c>
      <c r="T23336" t="s">
        <v>95</v>
      </c>
      <c r="U23336" t="s">
        <v>34</v>
      </c>
      <c r="V23336" t="s">
        <v>46</v>
      </c>
      <c r="W23336" t="s">
        <v>228</v>
      </c>
      <c r="X23336" t="s">
        <v>229</v>
      </c>
      <c r="Y23336" t="s">
        <v>229</v>
      </c>
      <c r="Z23336" s="1">
        <v>41275</v>
      </c>
    </row>
    <row r="23337" spans="11:26" x14ac:dyDescent="0.3">
      <c r="K23337" t="s">
        <v>122682</v>
      </c>
      <c r="L23337" t="s">
        <v>122683</v>
      </c>
      <c r="M23337" t="s">
        <v>28</v>
      </c>
      <c r="N23337" t="s">
        <v>29</v>
      </c>
      <c r="O23337" s="1">
        <v>39398</v>
      </c>
      <c r="P23337">
        <v>7100000</v>
      </c>
      <c r="Q23337" t="s">
        <v>122684</v>
      </c>
      <c r="R23337" t="s">
        <v>122685</v>
      </c>
      <c r="S23337" t="s">
        <v>122686</v>
      </c>
      <c r="T23337" t="s">
        <v>122687</v>
      </c>
      <c r="U23337" t="s">
        <v>34</v>
      </c>
      <c r="V23337" t="s">
        <v>46</v>
      </c>
      <c r="W23337" t="s">
        <v>106</v>
      </c>
      <c r="X23337" t="s">
        <v>107</v>
      </c>
      <c r="Y23337" t="s">
        <v>446</v>
      </c>
      <c r="Z23337" s="1">
        <v>38718</v>
      </c>
    </row>
    <row r="23338" spans="11:26" x14ac:dyDescent="0.3">
      <c r="K23338" t="s">
        <v>122682</v>
      </c>
      <c r="L23338" t="s">
        <v>122688</v>
      </c>
      <c r="M23338" t="s">
        <v>28</v>
      </c>
      <c r="N23338" t="s">
        <v>1189</v>
      </c>
      <c r="O23338" t="s">
        <v>18248</v>
      </c>
      <c r="P23338">
        <v>25000000</v>
      </c>
      <c r="Q23338" t="s">
        <v>122689</v>
      </c>
      <c r="R23338" t="s">
        <v>122690</v>
      </c>
      <c r="S23338" t="s">
        <v>122691</v>
      </c>
      <c r="T23338" t="s">
        <v>95</v>
      </c>
      <c r="U23338" t="s">
        <v>34</v>
      </c>
      <c r="V23338" t="s">
        <v>46</v>
      </c>
      <c r="W23338" t="s">
        <v>2169</v>
      </c>
      <c r="X23338" t="s">
        <v>11595</v>
      </c>
      <c r="Y23338" t="s">
        <v>73789</v>
      </c>
      <c r="Z23338" s="1">
        <v>38718</v>
      </c>
    </row>
    <row r="23339" spans="11:26" x14ac:dyDescent="0.3">
      <c r="K23339" t="s">
        <v>122692</v>
      </c>
      <c r="L23339" t="s">
        <v>122693</v>
      </c>
      <c r="M23339" t="s">
        <v>324</v>
      </c>
      <c r="O23339" s="1">
        <v>40555</v>
      </c>
      <c r="P23339">
        <v>400000</v>
      </c>
      <c r="Q23339" t="s">
        <v>122694</v>
      </c>
      <c r="R23339" t="s">
        <v>122695</v>
      </c>
      <c r="S23339" t="s">
        <v>122696</v>
      </c>
      <c r="T23339" t="s">
        <v>122697</v>
      </c>
      <c r="U23339" t="s">
        <v>34</v>
      </c>
      <c r="V23339" t="s">
        <v>46</v>
      </c>
      <c r="W23339" t="s">
        <v>228</v>
      </c>
      <c r="X23339" t="s">
        <v>229</v>
      </c>
      <c r="Y23339" t="s">
        <v>229</v>
      </c>
      <c r="Z23339" s="1">
        <v>39450</v>
      </c>
    </row>
    <row r="23340" spans="11:26" x14ac:dyDescent="0.3">
      <c r="K23340" t="s">
        <v>122692</v>
      </c>
      <c r="L23340" t="s">
        <v>122698</v>
      </c>
      <c r="M23340" t="s">
        <v>52</v>
      </c>
      <c r="O23340" s="1">
        <v>40181</v>
      </c>
      <c r="P23340">
        <v>80000</v>
      </c>
      <c r="Q23340" t="s">
        <v>122699</v>
      </c>
      <c r="R23340" t="s">
        <v>122700</v>
      </c>
      <c r="S23340" t="s">
        <v>122701</v>
      </c>
      <c r="T23340" t="s">
        <v>150</v>
      </c>
      <c r="U23340" t="s">
        <v>34</v>
      </c>
      <c r="V23340" t="s">
        <v>46</v>
      </c>
      <c r="W23340" t="s">
        <v>106</v>
      </c>
      <c r="X23340" t="s">
        <v>2081</v>
      </c>
      <c r="Y23340" t="s">
        <v>2081</v>
      </c>
      <c r="Z23340" s="1">
        <v>35796</v>
      </c>
    </row>
    <row r="23341" spans="11:26" x14ac:dyDescent="0.3">
      <c r="K23341" t="s">
        <v>122692</v>
      </c>
      <c r="L23341" t="s">
        <v>122702</v>
      </c>
      <c r="M23341" t="s">
        <v>52</v>
      </c>
      <c r="O23341" s="1">
        <v>41284</v>
      </c>
      <c r="P23341">
        <v>600000</v>
      </c>
      <c r="Q23341" t="s">
        <v>122703</v>
      </c>
      <c r="R23341" t="s">
        <v>122704</v>
      </c>
      <c r="S23341" t="s">
        <v>122705</v>
      </c>
      <c r="T23341" t="s">
        <v>2126</v>
      </c>
      <c r="U23341" t="s">
        <v>34</v>
      </c>
      <c r="V23341" t="s">
        <v>206</v>
      </c>
      <c r="W23341" t="s">
        <v>5236</v>
      </c>
      <c r="X23341" t="s">
        <v>208</v>
      </c>
      <c r="Y23341" t="s">
        <v>6855</v>
      </c>
    </row>
    <row r="23342" spans="11:26" x14ac:dyDescent="0.3">
      <c r="K23342" t="s">
        <v>122706</v>
      </c>
      <c r="L23342" t="s">
        <v>122707</v>
      </c>
      <c r="M23342" t="s">
        <v>52</v>
      </c>
      <c r="O23342" t="s">
        <v>37898</v>
      </c>
      <c r="P23342">
        <v>770274</v>
      </c>
      <c r="Q23342" t="s">
        <v>122708</v>
      </c>
      <c r="R23342" t="s">
        <v>122709</v>
      </c>
      <c r="S23342" t="s">
        <v>122710</v>
      </c>
      <c r="T23342" t="s">
        <v>95</v>
      </c>
      <c r="U23342" t="s">
        <v>34</v>
      </c>
      <c r="V23342" t="s">
        <v>206</v>
      </c>
      <c r="W23342" t="s">
        <v>11238</v>
      </c>
      <c r="X23342" t="s">
        <v>835</v>
      </c>
      <c r="Y23342" t="s">
        <v>11239</v>
      </c>
    </row>
    <row r="23343" spans="11:26" x14ac:dyDescent="0.3">
      <c r="K23343" t="s">
        <v>122711</v>
      </c>
      <c r="L23343" t="s">
        <v>122712</v>
      </c>
      <c r="M23343" t="s">
        <v>28</v>
      </c>
      <c r="N23343" t="s">
        <v>40</v>
      </c>
      <c r="O23343" s="1">
        <v>42013</v>
      </c>
      <c r="P23343">
        <v>2240733</v>
      </c>
      <c r="Q23343" t="s">
        <v>122713</v>
      </c>
      <c r="R23343" t="s">
        <v>122714</v>
      </c>
      <c r="T23343" t="s">
        <v>122715</v>
      </c>
      <c r="U23343" t="s">
        <v>34</v>
      </c>
    </row>
    <row r="23344" spans="11:26" x14ac:dyDescent="0.3">
      <c r="K23344" t="s">
        <v>122716</v>
      </c>
      <c r="L23344" t="s">
        <v>122717</v>
      </c>
      <c r="M23344" t="s">
        <v>52</v>
      </c>
      <c r="O23344" t="s">
        <v>12188</v>
      </c>
      <c r="P23344">
        <v>166791</v>
      </c>
      <c r="Q23344" t="s">
        <v>122718</v>
      </c>
      <c r="R23344" t="s">
        <v>122719</v>
      </c>
      <c r="S23344" t="s">
        <v>122720</v>
      </c>
      <c r="T23344" t="s">
        <v>122721</v>
      </c>
      <c r="U23344" t="s">
        <v>34</v>
      </c>
      <c r="V23344" t="s">
        <v>46</v>
      </c>
      <c r="W23344" t="s">
        <v>471</v>
      </c>
      <c r="X23344" t="s">
        <v>472</v>
      </c>
      <c r="Y23344" t="s">
        <v>98442</v>
      </c>
      <c r="Z23344" s="1">
        <v>41275</v>
      </c>
    </row>
    <row r="23345" spans="11:26" x14ac:dyDescent="0.3">
      <c r="K23345" t="s">
        <v>122722</v>
      </c>
      <c r="L23345" t="s">
        <v>122723</v>
      </c>
      <c r="M23345" t="s">
        <v>28</v>
      </c>
      <c r="N23345" t="s">
        <v>40</v>
      </c>
      <c r="O23345" s="1">
        <v>40547</v>
      </c>
      <c r="P23345">
        <v>1000000</v>
      </c>
      <c r="Q23345" t="s">
        <v>122724</v>
      </c>
      <c r="R23345" t="s">
        <v>122725</v>
      </c>
      <c r="S23345" t="s">
        <v>122726</v>
      </c>
      <c r="T23345" t="s">
        <v>2126</v>
      </c>
      <c r="U23345" t="s">
        <v>34</v>
      </c>
      <c r="V23345" t="s">
        <v>1816</v>
      </c>
      <c r="W23345">
        <v>2</v>
      </c>
      <c r="X23345" t="s">
        <v>21121</v>
      </c>
      <c r="Y23345" t="s">
        <v>21121</v>
      </c>
      <c r="Z23345" s="1">
        <v>40549</v>
      </c>
    </row>
    <row r="23346" spans="11:26" x14ac:dyDescent="0.3">
      <c r="K23346" t="s">
        <v>122722</v>
      </c>
      <c r="L23346" t="s">
        <v>122727</v>
      </c>
      <c r="M23346" t="s">
        <v>52</v>
      </c>
      <c r="O23346" s="1">
        <v>40188</v>
      </c>
      <c r="P23346">
        <v>910000</v>
      </c>
      <c r="Q23346" t="s">
        <v>122728</v>
      </c>
      <c r="R23346" t="s">
        <v>122729</v>
      </c>
      <c r="S23346" t="s">
        <v>122730</v>
      </c>
      <c r="U23346" t="s">
        <v>34</v>
      </c>
      <c r="V23346" t="s">
        <v>46</v>
      </c>
      <c r="W23346" t="s">
        <v>471</v>
      </c>
      <c r="X23346" t="s">
        <v>969</v>
      </c>
      <c r="Y23346" t="s">
        <v>969</v>
      </c>
    </row>
    <row r="23347" spans="11:26" x14ac:dyDescent="0.3">
      <c r="K23347" t="s">
        <v>122731</v>
      </c>
      <c r="L23347" t="s">
        <v>122732</v>
      </c>
      <c r="M23347" t="s">
        <v>28</v>
      </c>
      <c r="O23347" t="s">
        <v>32781</v>
      </c>
      <c r="P23347">
        <v>405279</v>
      </c>
      <c r="Q23347" t="s">
        <v>122733</v>
      </c>
      <c r="R23347" t="s">
        <v>122734</v>
      </c>
      <c r="T23347" t="s">
        <v>122735</v>
      </c>
      <c r="U23347" t="s">
        <v>34</v>
      </c>
      <c r="V23347" t="s">
        <v>46</v>
      </c>
      <c r="W23347" t="s">
        <v>106</v>
      </c>
      <c r="X23347" t="s">
        <v>1562</v>
      </c>
      <c r="Y23347" t="s">
        <v>3443</v>
      </c>
      <c r="Z23347" s="1">
        <v>41640</v>
      </c>
    </row>
    <row r="23348" spans="11:26" x14ac:dyDescent="0.3">
      <c r="K23348" t="s">
        <v>122736</v>
      </c>
      <c r="L23348" t="s">
        <v>122737</v>
      </c>
      <c r="M23348" t="s">
        <v>52</v>
      </c>
      <c r="O23348" s="1">
        <v>41157</v>
      </c>
      <c r="Q23348" t="s">
        <v>122738</v>
      </c>
      <c r="R23348" t="s">
        <v>122739</v>
      </c>
      <c r="S23348" t="s">
        <v>122740</v>
      </c>
      <c r="T23348" t="s">
        <v>1208</v>
      </c>
      <c r="U23348" t="s">
        <v>345</v>
      </c>
      <c r="V23348" t="s">
        <v>46</v>
      </c>
      <c r="W23348" t="s">
        <v>1731</v>
      </c>
      <c r="X23348" t="s">
        <v>1732</v>
      </c>
      <c r="Y23348" t="s">
        <v>18495</v>
      </c>
      <c r="Z23348" s="1">
        <v>39448</v>
      </c>
    </row>
    <row r="23349" spans="11:26" x14ac:dyDescent="0.3">
      <c r="K23349" t="s">
        <v>122741</v>
      </c>
      <c r="L23349" t="s">
        <v>122742</v>
      </c>
      <c r="M23349" t="s">
        <v>28</v>
      </c>
      <c r="N23349" t="s">
        <v>40</v>
      </c>
      <c r="O23349" s="1">
        <v>41281</v>
      </c>
      <c r="Q23349" t="s">
        <v>122743</v>
      </c>
      <c r="R23349" t="s">
        <v>122744</v>
      </c>
      <c r="S23349" t="s">
        <v>122745</v>
      </c>
      <c r="T23349" t="s">
        <v>74</v>
      </c>
      <c r="U23349" t="s">
        <v>34</v>
      </c>
      <c r="V23349" t="s">
        <v>46</v>
      </c>
      <c r="W23349" t="s">
        <v>228</v>
      </c>
      <c r="X23349" t="s">
        <v>229</v>
      </c>
      <c r="Y23349" t="s">
        <v>732</v>
      </c>
      <c r="Z23349" s="1">
        <v>36161</v>
      </c>
    </row>
    <row r="23350" spans="11:26" x14ac:dyDescent="0.3">
      <c r="K23350" t="s">
        <v>122746</v>
      </c>
      <c r="L23350" t="s">
        <v>122747</v>
      </c>
      <c r="M23350" t="s">
        <v>52</v>
      </c>
      <c r="O23350" s="1">
        <v>41642</v>
      </c>
      <c r="P23350">
        <v>25000</v>
      </c>
      <c r="Q23350" t="s">
        <v>122748</v>
      </c>
      <c r="R23350" t="s">
        <v>122749</v>
      </c>
      <c r="S23350" t="s">
        <v>122750</v>
      </c>
      <c r="T23350" t="s">
        <v>436</v>
      </c>
      <c r="U23350" t="s">
        <v>34</v>
      </c>
      <c r="V23350" t="s">
        <v>46</v>
      </c>
      <c r="W23350" t="s">
        <v>167</v>
      </c>
      <c r="X23350" t="s">
        <v>168</v>
      </c>
      <c r="Y23350" t="s">
        <v>169</v>
      </c>
      <c r="Z23350" s="1">
        <v>36161</v>
      </c>
    </row>
    <row r="23351" spans="11:26" x14ac:dyDescent="0.3">
      <c r="K23351" t="s">
        <v>122751</v>
      </c>
      <c r="L23351" t="s">
        <v>122752</v>
      </c>
      <c r="M23351" t="s">
        <v>28</v>
      </c>
      <c r="O23351" s="1">
        <v>41648</v>
      </c>
      <c r="Q23351" t="s">
        <v>122753</v>
      </c>
      <c r="R23351" t="s">
        <v>122754</v>
      </c>
      <c r="U23351" t="s">
        <v>34</v>
      </c>
    </row>
    <row r="23352" spans="11:26" x14ac:dyDescent="0.3">
      <c r="K23352" t="s">
        <v>122755</v>
      </c>
      <c r="L23352" t="s">
        <v>122756</v>
      </c>
      <c r="M23352" t="s">
        <v>223</v>
      </c>
      <c r="O23352" s="1">
        <v>41647</v>
      </c>
      <c r="P23352">
        <v>26808</v>
      </c>
      <c r="Q23352" t="s">
        <v>122757</v>
      </c>
      <c r="R23352" t="s">
        <v>122758</v>
      </c>
      <c r="S23352" t="s">
        <v>122759</v>
      </c>
      <c r="T23352" t="s">
        <v>4038</v>
      </c>
      <c r="U23352" t="s">
        <v>34</v>
      </c>
      <c r="V23352" t="s">
        <v>35</v>
      </c>
      <c r="W23352">
        <v>19</v>
      </c>
      <c r="X23352" t="s">
        <v>792</v>
      </c>
      <c r="Y23352" t="s">
        <v>792</v>
      </c>
      <c r="Z23352" s="1">
        <v>28491</v>
      </c>
    </row>
    <row r="23353" spans="11:26" x14ac:dyDescent="0.3">
      <c r="K23353" t="s">
        <v>122755</v>
      </c>
      <c r="L23353" t="s">
        <v>122760</v>
      </c>
      <c r="M23353" t="s">
        <v>749</v>
      </c>
      <c r="O23353" s="1">
        <v>41650</v>
      </c>
      <c r="P23353">
        <v>94151</v>
      </c>
      <c r="Q23353" t="s">
        <v>122761</v>
      </c>
      <c r="R23353" t="s">
        <v>122762</v>
      </c>
      <c r="S23353" t="s">
        <v>122763</v>
      </c>
      <c r="T23353" t="s">
        <v>1294</v>
      </c>
      <c r="U23353" t="s">
        <v>34</v>
      </c>
      <c r="V23353" t="s">
        <v>46</v>
      </c>
      <c r="W23353" t="s">
        <v>260</v>
      </c>
      <c r="X23353" t="s">
        <v>402</v>
      </c>
      <c r="Y23353" t="s">
        <v>2945</v>
      </c>
      <c r="Z23353" s="1">
        <v>38718</v>
      </c>
    </row>
    <row r="23354" spans="11:26" x14ac:dyDescent="0.3">
      <c r="K23354" t="s">
        <v>122764</v>
      </c>
      <c r="L23354" t="s">
        <v>122765</v>
      </c>
      <c r="M23354" t="s">
        <v>256</v>
      </c>
      <c r="O23354" t="s">
        <v>33006</v>
      </c>
      <c r="P23354">
        <v>3384000</v>
      </c>
      <c r="Q23354" t="s">
        <v>122766</v>
      </c>
      <c r="R23354" t="s">
        <v>122767</v>
      </c>
      <c r="S23354" t="s">
        <v>122768</v>
      </c>
      <c r="T23354" t="s">
        <v>103457</v>
      </c>
      <c r="U23354" t="s">
        <v>345</v>
      </c>
      <c r="Z23354" s="1">
        <v>40304</v>
      </c>
    </row>
    <row r="23355" spans="11:26" x14ac:dyDescent="0.3">
      <c r="K23355" t="s">
        <v>122769</v>
      </c>
      <c r="L23355" t="s">
        <v>122770</v>
      </c>
      <c r="M23355" t="s">
        <v>324</v>
      </c>
      <c r="O23355" s="1">
        <v>40181</v>
      </c>
      <c r="Q23355" t="s">
        <v>122771</v>
      </c>
      <c r="R23355" t="s">
        <v>122772</v>
      </c>
      <c r="S23355" t="s">
        <v>122773</v>
      </c>
      <c r="T23355" t="s">
        <v>48526</v>
      </c>
      <c r="U23355" t="s">
        <v>34</v>
      </c>
      <c r="Z23355" s="1">
        <v>41644</v>
      </c>
    </row>
    <row r="23356" spans="11:26" x14ac:dyDescent="0.3">
      <c r="K23356" t="s">
        <v>122774</v>
      </c>
      <c r="L23356" t="s">
        <v>122775</v>
      </c>
      <c r="M23356" t="s">
        <v>52</v>
      </c>
      <c r="O23356" s="1">
        <v>42010</v>
      </c>
      <c r="P23356">
        <v>20043</v>
      </c>
      <c r="Q23356" t="s">
        <v>122776</v>
      </c>
      <c r="R23356" t="s">
        <v>122777</v>
      </c>
      <c r="S23356" t="s">
        <v>122778</v>
      </c>
      <c r="T23356" t="s">
        <v>296</v>
      </c>
      <c r="U23356" t="s">
        <v>34</v>
      </c>
      <c r="V23356" t="s">
        <v>1090</v>
      </c>
      <c r="W23356">
        <v>12</v>
      </c>
      <c r="X23356" t="s">
        <v>7451</v>
      </c>
      <c r="Y23356" t="s">
        <v>47648</v>
      </c>
      <c r="Z23356" s="1">
        <v>40909</v>
      </c>
    </row>
    <row r="23357" spans="11:26" x14ac:dyDescent="0.3">
      <c r="K23357" t="s">
        <v>122779</v>
      </c>
      <c r="L23357" t="s">
        <v>122780</v>
      </c>
      <c r="M23357" t="s">
        <v>52</v>
      </c>
      <c r="O23357" t="s">
        <v>3267</v>
      </c>
      <c r="P23357">
        <v>16674</v>
      </c>
      <c r="Q23357" t="s">
        <v>122781</v>
      </c>
      <c r="R23357" t="s">
        <v>122782</v>
      </c>
      <c r="S23357" t="s">
        <v>122783</v>
      </c>
      <c r="T23357" t="s">
        <v>95</v>
      </c>
      <c r="U23357" t="s">
        <v>34</v>
      </c>
      <c r="V23357" t="s">
        <v>46</v>
      </c>
      <c r="W23357" t="s">
        <v>2225</v>
      </c>
      <c r="X23357" t="s">
        <v>2283</v>
      </c>
      <c r="Y23357" t="s">
        <v>2283</v>
      </c>
      <c r="Z23357" s="1">
        <v>39814</v>
      </c>
    </row>
    <row r="23358" spans="11:26" x14ac:dyDescent="0.3">
      <c r="K23358" t="s">
        <v>122784</v>
      </c>
      <c r="L23358" t="s">
        <v>122785</v>
      </c>
      <c r="M23358" t="s">
        <v>52</v>
      </c>
      <c r="O23358" s="1">
        <v>42015</v>
      </c>
      <c r="P23358">
        <v>1600000</v>
      </c>
      <c r="Q23358" t="s">
        <v>122786</v>
      </c>
      <c r="R23358" t="s">
        <v>122787</v>
      </c>
      <c r="S23358" t="s">
        <v>122788</v>
      </c>
      <c r="U23358" t="s">
        <v>34</v>
      </c>
      <c r="Z23358" s="1">
        <v>41367</v>
      </c>
    </row>
    <row r="23359" spans="11:26" x14ac:dyDescent="0.3">
      <c r="K23359" t="s">
        <v>122789</v>
      </c>
      <c r="L23359" t="s">
        <v>122790</v>
      </c>
      <c r="M23359" t="s">
        <v>28</v>
      </c>
      <c r="N23359" t="s">
        <v>1415</v>
      </c>
      <c r="O23359" s="1">
        <v>36530</v>
      </c>
      <c r="P23359">
        <v>35000000</v>
      </c>
      <c r="Q23359" t="s">
        <v>122791</v>
      </c>
      <c r="R23359" t="s">
        <v>122792</v>
      </c>
      <c r="S23359" t="s">
        <v>122793</v>
      </c>
      <c r="T23359" t="s">
        <v>4038</v>
      </c>
      <c r="U23359" t="s">
        <v>34</v>
      </c>
    </row>
    <row r="23360" spans="11:26" x14ac:dyDescent="0.3">
      <c r="K23360" t="s">
        <v>122789</v>
      </c>
      <c r="L23360" t="s">
        <v>122794</v>
      </c>
      <c r="M23360" t="s">
        <v>28</v>
      </c>
      <c r="N23360" t="s">
        <v>29</v>
      </c>
      <c r="O23360" s="1">
        <v>36164</v>
      </c>
      <c r="P23360">
        <v>16000000</v>
      </c>
      <c r="Q23360" t="s">
        <v>122795</v>
      </c>
      <c r="R23360" t="s">
        <v>122796</v>
      </c>
      <c r="S23360" t="s">
        <v>122797</v>
      </c>
      <c r="T23360" t="s">
        <v>436</v>
      </c>
      <c r="U23360" t="s">
        <v>178</v>
      </c>
      <c r="V23360" t="s">
        <v>46</v>
      </c>
      <c r="W23360" t="s">
        <v>1369</v>
      </c>
      <c r="X23360" t="s">
        <v>1370</v>
      </c>
      <c r="Y23360" t="s">
        <v>1371</v>
      </c>
      <c r="Z23360" s="1">
        <v>39450</v>
      </c>
    </row>
    <row r="23361" spans="11:26" x14ac:dyDescent="0.3">
      <c r="K23361" t="s">
        <v>122789</v>
      </c>
      <c r="L23361" t="s">
        <v>122798</v>
      </c>
      <c r="M23361" t="s">
        <v>28</v>
      </c>
      <c r="N23361" t="s">
        <v>493</v>
      </c>
      <c r="O23361" s="1">
        <v>36170</v>
      </c>
      <c r="P23361">
        <v>30000000</v>
      </c>
      <c r="Q23361" t="s">
        <v>122799</v>
      </c>
      <c r="R23361" t="s">
        <v>122800</v>
      </c>
      <c r="S23361" t="s">
        <v>122801</v>
      </c>
      <c r="T23361" t="s">
        <v>122802</v>
      </c>
      <c r="U23361" t="s">
        <v>345</v>
      </c>
      <c r="V23361" t="s">
        <v>46</v>
      </c>
      <c r="W23361" t="s">
        <v>106</v>
      </c>
      <c r="X23361" t="s">
        <v>107</v>
      </c>
      <c r="Y23361" t="s">
        <v>446</v>
      </c>
      <c r="Z23361" s="1">
        <v>39328</v>
      </c>
    </row>
    <row r="23362" spans="11:26" x14ac:dyDescent="0.3">
      <c r="K23362" t="s">
        <v>122789</v>
      </c>
      <c r="L23362" t="s">
        <v>122803</v>
      </c>
      <c r="M23362" t="s">
        <v>28</v>
      </c>
      <c r="N23362" t="s">
        <v>8998</v>
      </c>
      <c r="O23362" t="s">
        <v>41078</v>
      </c>
      <c r="P23362">
        <v>6000000</v>
      </c>
      <c r="Q23362" t="s">
        <v>122804</v>
      </c>
      <c r="R23362" t="s">
        <v>122805</v>
      </c>
      <c r="S23362" t="s">
        <v>122806</v>
      </c>
      <c r="T23362" t="s">
        <v>122807</v>
      </c>
      <c r="U23362" t="s">
        <v>34</v>
      </c>
      <c r="V23362" t="s">
        <v>46</v>
      </c>
      <c r="W23362" t="s">
        <v>228</v>
      </c>
      <c r="X23362" t="s">
        <v>229</v>
      </c>
      <c r="Y23362" t="s">
        <v>98</v>
      </c>
      <c r="Z23362" s="1">
        <v>42127</v>
      </c>
    </row>
    <row r="23363" spans="11:26" x14ac:dyDescent="0.3">
      <c r="K23363" t="s">
        <v>122789</v>
      </c>
      <c r="L23363" t="s">
        <v>122808</v>
      </c>
      <c r="M23363" t="s">
        <v>28</v>
      </c>
      <c r="O23363" s="1">
        <v>40706</v>
      </c>
      <c r="P23363">
        <v>13500000</v>
      </c>
      <c r="Q23363" t="s">
        <v>122809</v>
      </c>
      <c r="R23363" t="s">
        <v>122810</v>
      </c>
      <c r="S23363" t="s">
        <v>122811</v>
      </c>
      <c r="T23363" t="s">
        <v>74</v>
      </c>
      <c r="U23363" t="s">
        <v>34</v>
      </c>
      <c r="V23363" t="s">
        <v>800</v>
      </c>
      <c r="X23363" t="s">
        <v>801</v>
      </c>
      <c r="Y23363" t="s">
        <v>801</v>
      </c>
    </row>
    <row r="23364" spans="11:26" x14ac:dyDescent="0.3">
      <c r="K23364" t="s">
        <v>122789</v>
      </c>
      <c r="L23364" t="s">
        <v>122812</v>
      </c>
      <c r="M23364" t="s">
        <v>256</v>
      </c>
      <c r="O23364" s="1">
        <v>39448</v>
      </c>
      <c r="P23364">
        <v>7000000</v>
      </c>
      <c r="Q23364" t="s">
        <v>122813</v>
      </c>
      <c r="R23364" t="s">
        <v>122814</v>
      </c>
      <c r="S23364" t="s">
        <v>122815</v>
      </c>
      <c r="T23364" t="s">
        <v>122816</v>
      </c>
      <c r="U23364" t="s">
        <v>345</v>
      </c>
      <c r="V23364" t="s">
        <v>528</v>
      </c>
      <c r="W23364">
        <v>9</v>
      </c>
      <c r="X23364" t="s">
        <v>529</v>
      </c>
      <c r="Y23364" t="s">
        <v>529</v>
      </c>
      <c r="Z23364" t="s">
        <v>836</v>
      </c>
    </row>
    <row r="23365" spans="11:26" x14ac:dyDescent="0.3">
      <c r="K23365" t="s">
        <v>122789</v>
      </c>
      <c r="L23365" t="s">
        <v>122817</v>
      </c>
      <c r="M23365" t="s">
        <v>28</v>
      </c>
      <c r="N23365" t="s">
        <v>1189</v>
      </c>
      <c r="O23365" s="1">
        <v>36172</v>
      </c>
      <c r="Q23365" t="s">
        <v>122818</v>
      </c>
      <c r="R23365" t="s">
        <v>122819</v>
      </c>
      <c r="S23365" t="s">
        <v>122820</v>
      </c>
      <c r="T23365" t="s">
        <v>8438</v>
      </c>
      <c r="U23365" t="s">
        <v>34</v>
      </c>
      <c r="V23365" t="s">
        <v>46</v>
      </c>
      <c r="W23365" t="s">
        <v>260</v>
      </c>
      <c r="X23365" t="s">
        <v>402</v>
      </c>
      <c r="Y23365" t="s">
        <v>536</v>
      </c>
      <c r="Z23365" s="1">
        <v>36526</v>
      </c>
    </row>
    <row r="23366" spans="11:26" x14ac:dyDescent="0.3">
      <c r="K23366" t="s">
        <v>122821</v>
      </c>
      <c r="L23366" t="s">
        <v>122822</v>
      </c>
      <c r="M23366" t="s">
        <v>52</v>
      </c>
      <c r="O23366" s="1">
        <v>41282</v>
      </c>
      <c r="P23366">
        <v>265199</v>
      </c>
      <c r="Q23366" t="s">
        <v>122823</v>
      </c>
      <c r="R23366" t="s">
        <v>122824</v>
      </c>
      <c r="S23366" t="s">
        <v>122825</v>
      </c>
      <c r="T23366" t="s">
        <v>122826</v>
      </c>
      <c r="U23366" t="s">
        <v>34</v>
      </c>
      <c r="V23366" t="s">
        <v>46</v>
      </c>
      <c r="W23366" t="s">
        <v>106</v>
      </c>
      <c r="X23366" t="s">
        <v>107</v>
      </c>
      <c r="Y23366" t="s">
        <v>1882</v>
      </c>
      <c r="Z23366" s="1">
        <v>41280</v>
      </c>
    </row>
    <row r="23367" spans="11:26" x14ac:dyDescent="0.3">
      <c r="K23367" t="s">
        <v>122827</v>
      </c>
      <c r="L23367" t="s">
        <v>122828</v>
      </c>
      <c r="M23367" t="s">
        <v>52</v>
      </c>
      <c r="O23367" s="1">
        <v>40549</v>
      </c>
      <c r="P23367">
        <v>75000</v>
      </c>
      <c r="Q23367" t="s">
        <v>122829</v>
      </c>
      <c r="R23367" t="s">
        <v>122830</v>
      </c>
      <c r="S23367" t="s">
        <v>122831</v>
      </c>
      <c r="T23367" t="s">
        <v>95</v>
      </c>
      <c r="U23367" t="s">
        <v>178</v>
      </c>
      <c r="V23367" t="s">
        <v>46</v>
      </c>
      <c r="W23367" t="s">
        <v>260</v>
      </c>
      <c r="X23367" t="s">
        <v>402</v>
      </c>
      <c r="Y23367" t="s">
        <v>536</v>
      </c>
      <c r="Z23367" s="1">
        <v>39814</v>
      </c>
    </row>
    <row r="23368" spans="11:26" x14ac:dyDescent="0.3">
      <c r="K23368" t="s">
        <v>122832</v>
      </c>
      <c r="L23368" t="s">
        <v>122833</v>
      </c>
      <c r="M23368" t="s">
        <v>190</v>
      </c>
      <c r="O23368" t="s">
        <v>31360</v>
      </c>
      <c r="Q23368" t="s">
        <v>122834</v>
      </c>
      <c r="R23368" t="s">
        <v>122835</v>
      </c>
      <c r="S23368" t="s">
        <v>122836</v>
      </c>
      <c r="T23368" t="s">
        <v>33465</v>
      </c>
      <c r="U23368" t="s">
        <v>34</v>
      </c>
      <c r="V23368" t="s">
        <v>800</v>
      </c>
      <c r="X23368" t="s">
        <v>801</v>
      </c>
      <c r="Y23368" t="s">
        <v>801</v>
      </c>
      <c r="Z23368" s="1">
        <v>41647</v>
      </c>
    </row>
    <row r="23369" spans="11:26" x14ac:dyDescent="0.3">
      <c r="K23369" t="s">
        <v>122837</v>
      </c>
      <c r="L23369" t="s">
        <v>122838</v>
      </c>
      <c r="M23369" t="s">
        <v>28</v>
      </c>
      <c r="O23369" t="s">
        <v>33881</v>
      </c>
      <c r="Q23369" t="s">
        <v>122839</v>
      </c>
      <c r="R23369" t="s">
        <v>122840</v>
      </c>
      <c r="S23369" t="s">
        <v>122841</v>
      </c>
      <c r="T23369" t="s">
        <v>122842</v>
      </c>
      <c r="U23369" t="s">
        <v>34</v>
      </c>
      <c r="Z23369" s="1">
        <v>41285</v>
      </c>
    </row>
    <row r="23370" spans="11:26" x14ac:dyDescent="0.3">
      <c r="K23370" t="s">
        <v>122843</v>
      </c>
      <c r="L23370" t="s">
        <v>122844</v>
      </c>
      <c r="M23370" t="s">
        <v>28</v>
      </c>
      <c r="N23370" t="s">
        <v>40</v>
      </c>
      <c r="O23370" s="1">
        <v>39448</v>
      </c>
      <c r="Q23370" t="s">
        <v>122845</v>
      </c>
      <c r="R23370" t="s">
        <v>122846</v>
      </c>
      <c r="S23370" t="s">
        <v>122847</v>
      </c>
      <c r="T23370" t="s">
        <v>122848</v>
      </c>
      <c r="U23370" t="s">
        <v>34</v>
      </c>
      <c r="V23370" t="s">
        <v>46</v>
      </c>
      <c r="W23370" t="s">
        <v>346</v>
      </c>
      <c r="X23370" t="s">
        <v>347</v>
      </c>
      <c r="Y23370" t="s">
        <v>347</v>
      </c>
      <c r="Z23370" t="s">
        <v>14924</v>
      </c>
    </row>
    <row r="23371" spans="11:26" x14ac:dyDescent="0.3">
      <c r="K23371" t="s">
        <v>122849</v>
      </c>
      <c r="L23371" t="s">
        <v>122850</v>
      </c>
      <c r="M23371" t="s">
        <v>52</v>
      </c>
      <c r="O23371" t="s">
        <v>11110</v>
      </c>
      <c r="P23371">
        <v>20000</v>
      </c>
      <c r="Q23371" t="s">
        <v>122851</v>
      </c>
      <c r="R23371" t="s">
        <v>122852</v>
      </c>
      <c r="S23371" t="s">
        <v>122853</v>
      </c>
      <c r="T23371" t="s">
        <v>122854</v>
      </c>
      <c r="U23371" t="s">
        <v>345</v>
      </c>
      <c r="V23371" t="s">
        <v>46</v>
      </c>
      <c r="W23371" t="s">
        <v>106</v>
      </c>
      <c r="X23371" t="s">
        <v>107</v>
      </c>
      <c r="Y23371" t="s">
        <v>108</v>
      </c>
      <c r="Z23371" s="1">
        <v>41278</v>
      </c>
    </row>
    <row r="23372" spans="11:26" x14ac:dyDescent="0.3">
      <c r="K23372" t="s">
        <v>122849</v>
      </c>
      <c r="L23372" t="s">
        <v>122855</v>
      </c>
      <c r="M23372" t="s">
        <v>52</v>
      </c>
      <c r="O23372" t="s">
        <v>122856</v>
      </c>
      <c r="P23372">
        <v>10000</v>
      </c>
      <c r="Q23372" t="s">
        <v>122857</v>
      </c>
      <c r="R23372" t="s">
        <v>122858</v>
      </c>
      <c r="S23372" t="s">
        <v>122859</v>
      </c>
      <c r="T23372" t="s">
        <v>1208</v>
      </c>
      <c r="U23372" t="s">
        <v>34</v>
      </c>
      <c r="V23372" t="s">
        <v>1922</v>
      </c>
      <c r="W23372">
        <v>25</v>
      </c>
      <c r="X23372" t="s">
        <v>2708</v>
      </c>
      <c r="Y23372" t="s">
        <v>2709</v>
      </c>
      <c r="Z23372" s="1">
        <v>40757</v>
      </c>
    </row>
    <row r="23373" spans="11:26" x14ac:dyDescent="0.3">
      <c r="K23373" t="s">
        <v>122849</v>
      </c>
      <c r="L23373" t="s">
        <v>122860</v>
      </c>
      <c r="M23373" t="s">
        <v>52</v>
      </c>
      <c r="O23373" t="s">
        <v>25039</v>
      </c>
      <c r="P23373">
        <v>110000</v>
      </c>
      <c r="Q23373" t="s">
        <v>122861</v>
      </c>
      <c r="R23373" t="s">
        <v>122862</v>
      </c>
      <c r="S23373" t="s">
        <v>122863</v>
      </c>
      <c r="T23373" t="s">
        <v>52521</v>
      </c>
      <c r="U23373" t="s">
        <v>34</v>
      </c>
      <c r="V23373" t="s">
        <v>46</v>
      </c>
      <c r="W23373" t="s">
        <v>106</v>
      </c>
      <c r="X23373" t="s">
        <v>1650</v>
      </c>
      <c r="Y23373" t="s">
        <v>1651</v>
      </c>
      <c r="Z23373" s="1">
        <v>41276</v>
      </c>
    </row>
    <row r="23374" spans="11:26" x14ac:dyDescent="0.3">
      <c r="K23374" t="s">
        <v>122864</v>
      </c>
      <c r="L23374" t="s">
        <v>122865</v>
      </c>
      <c r="M23374" t="s">
        <v>52</v>
      </c>
      <c r="O23374" t="s">
        <v>20155</v>
      </c>
      <c r="P23374">
        <v>62000</v>
      </c>
      <c r="Q23374" t="s">
        <v>122866</v>
      </c>
      <c r="R23374" t="s">
        <v>122867</v>
      </c>
      <c r="S23374" t="s">
        <v>122868</v>
      </c>
      <c r="U23374" t="s">
        <v>34</v>
      </c>
    </row>
    <row r="23375" spans="11:26" x14ac:dyDescent="0.3">
      <c r="K23375" t="s">
        <v>122864</v>
      </c>
      <c r="L23375" t="s">
        <v>122869</v>
      </c>
      <c r="M23375" t="s">
        <v>52</v>
      </c>
      <c r="O23375" s="1">
        <v>42006</v>
      </c>
      <c r="P23375">
        <v>300000</v>
      </c>
      <c r="Q23375" t="s">
        <v>122870</v>
      </c>
      <c r="R23375" t="s">
        <v>122871</v>
      </c>
      <c r="S23375" t="s">
        <v>122872</v>
      </c>
      <c r="T23375" t="s">
        <v>122873</v>
      </c>
      <c r="U23375" t="s">
        <v>34</v>
      </c>
      <c r="Z23375" s="1">
        <v>42005</v>
      </c>
    </row>
    <row r="23376" spans="11:26" x14ac:dyDescent="0.3">
      <c r="K23376" t="s">
        <v>122874</v>
      </c>
      <c r="L23376" t="s">
        <v>122875</v>
      </c>
      <c r="M23376" t="s">
        <v>28</v>
      </c>
      <c r="O23376" s="1">
        <v>40398</v>
      </c>
      <c r="P23376">
        <v>1317000</v>
      </c>
      <c r="Q23376" t="s">
        <v>122876</v>
      </c>
      <c r="R23376" t="s">
        <v>122877</v>
      </c>
      <c r="S23376" t="s">
        <v>122878</v>
      </c>
      <c r="T23376" t="s">
        <v>122879</v>
      </c>
      <c r="U23376" t="s">
        <v>34</v>
      </c>
      <c r="V23376" t="s">
        <v>46</v>
      </c>
      <c r="W23376" t="s">
        <v>106</v>
      </c>
      <c r="X23376" t="s">
        <v>107</v>
      </c>
      <c r="Y23376" t="s">
        <v>116</v>
      </c>
      <c r="Z23376" s="1">
        <v>41278</v>
      </c>
    </row>
    <row r="23377" spans="11:26" x14ac:dyDescent="0.3">
      <c r="K23377" t="s">
        <v>122880</v>
      </c>
      <c r="L23377" t="s">
        <v>122881</v>
      </c>
      <c r="M23377" t="s">
        <v>28</v>
      </c>
      <c r="O23377" t="s">
        <v>8253</v>
      </c>
      <c r="P23377">
        <v>600000</v>
      </c>
      <c r="Q23377" t="s">
        <v>122882</v>
      </c>
      <c r="R23377" t="s">
        <v>122883</v>
      </c>
      <c r="S23377" t="s">
        <v>122884</v>
      </c>
      <c r="T23377" t="s">
        <v>122885</v>
      </c>
      <c r="U23377" t="s">
        <v>34</v>
      </c>
      <c r="Z23377" s="1">
        <v>40851</v>
      </c>
    </row>
    <row r="23378" spans="11:26" x14ac:dyDescent="0.3">
      <c r="K23378" t="s">
        <v>122880</v>
      </c>
      <c r="L23378" t="s">
        <v>122886</v>
      </c>
      <c r="M23378" t="s">
        <v>256</v>
      </c>
      <c r="O23378" s="1">
        <v>41338</v>
      </c>
      <c r="P23378">
        <v>675000</v>
      </c>
      <c r="Q23378" t="s">
        <v>122887</v>
      </c>
      <c r="R23378" t="s">
        <v>122888</v>
      </c>
      <c r="S23378" t="s">
        <v>122889</v>
      </c>
      <c r="T23378" t="s">
        <v>6</v>
      </c>
      <c r="U23378" t="s">
        <v>34</v>
      </c>
      <c r="V23378" t="s">
        <v>46</v>
      </c>
      <c r="W23378" t="s">
        <v>158</v>
      </c>
      <c r="X23378" t="s">
        <v>159</v>
      </c>
      <c r="Y23378" t="s">
        <v>6210</v>
      </c>
    </row>
    <row r="23379" spans="11:26" x14ac:dyDescent="0.3">
      <c r="K23379" t="s">
        <v>122890</v>
      </c>
      <c r="L23379" t="s">
        <v>122891</v>
      </c>
      <c r="M23379" t="s">
        <v>190</v>
      </c>
      <c r="O23379" s="1">
        <v>41458</v>
      </c>
      <c r="Q23379" t="s">
        <v>122892</v>
      </c>
      <c r="R23379" t="s">
        <v>122893</v>
      </c>
      <c r="S23379" t="s">
        <v>122894</v>
      </c>
      <c r="T23379" t="s">
        <v>2196</v>
      </c>
      <c r="U23379" t="s">
        <v>34</v>
      </c>
      <c r="V23379" t="s">
        <v>46</v>
      </c>
      <c r="W23379" t="s">
        <v>167</v>
      </c>
      <c r="X23379" t="s">
        <v>2775</v>
      </c>
      <c r="Y23379" t="s">
        <v>122895</v>
      </c>
      <c r="Z23379" s="1">
        <v>40544</v>
      </c>
    </row>
    <row r="23380" spans="11:26" x14ac:dyDescent="0.3">
      <c r="K23380" t="s">
        <v>122896</v>
      </c>
      <c r="L23380" t="s">
        <v>122897</v>
      </c>
      <c r="M23380" t="s">
        <v>52</v>
      </c>
      <c r="O23380" s="1">
        <v>41645</v>
      </c>
      <c r="P23380">
        <v>250000</v>
      </c>
      <c r="Q23380" t="s">
        <v>122898</v>
      </c>
      <c r="R23380" t="s">
        <v>122899</v>
      </c>
      <c r="S23380" t="s">
        <v>122900</v>
      </c>
      <c r="T23380" t="s">
        <v>122901</v>
      </c>
      <c r="U23380" t="s">
        <v>34</v>
      </c>
      <c r="V23380" t="s">
        <v>46</v>
      </c>
      <c r="W23380" t="s">
        <v>2265</v>
      </c>
      <c r="X23380" t="s">
        <v>2266</v>
      </c>
      <c r="Y23380" t="s">
        <v>5841</v>
      </c>
    </row>
    <row r="23381" spans="11:26" x14ac:dyDescent="0.3">
      <c r="K23381" t="s">
        <v>122902</v>
      </c>
      <c r="L23381" t="s">
        <v>122903</v>
      </c>
      <c r="M23381" t="s">
        <v>28</v>
      </c>
      <c r="O23381" t="s">
        <v>2007</v>
      </c>
      <c r="P23381">
        <v>458933</v>
      </c>
      <c r="Q23381" t="s">
        <v>122904</v>
      </c>
      <c r="R23381" t="s">
        <v>122905</v>
      </c>
      <c r="S23381" t="s">
        <v>122906</v>
      </c>
      <c r="T23381" t="s">
        <v>122907</v>
      </c>
      <c r="U23381" t="s">
        <v>34</v>
      </c>
      <c r="V23381" t="s">
        <v>46</v>
      </c>
      <c r="W23381" t="s">
        <v>106</v>
      </c>
      <c r="X23381" t="s">
        <v>151</v>
      </c>
      <c r="Y23381" t="s">
        <v>2179</v>
      </c>
      <c r="Z23381" s="1">
        <v>41648</v>
      </c>
    </row>
    <row r="23382" spans="11:26" x14ac:dyDescent="0.3">
      <c r="K23382" t="s">
        <v>122908</v>
      </c>
      <c r="L23382" t="s">
        <v>122909</v>
      </c>
      <c r="M23382" t="s">
        <v>28</v>
      </c>
      <c r="N23382" t="s">
        <v>29</v>
      </c>
      <c r="O23382" t="s">
        <v>86667</v>
      </c>
      <c r="P23382">
        <v>17769846</v>
      </c>
      <c r="Q23382" t="s">
        <v>122910</v>
      </c>
      <c r="R23382" t="s">
        <v>122911</v>
      </c>
      <c r="S23382" t="s">
        <v>122912</v>
      </c>
      <c r="T23382" t="s">
        <v>13634</v>
      </c>
      <c r="U23382" t="s">
        <v>34</v>
      </c>
      <c r="V23382" t="s">
        <v>96</v>
      </c>
      <c r="W23382" t="s">
        <v>336</v>
      </c>
      <c r="X23382" t="s">
        <v>122913</v>
      </c>
      <c r="Y23382" t="s">
        <v>122913</v>
      </c>
      <c r="Z23382" s="1">
        <v>41282</v>
      </c>
    </row>
    <row r="23383" spans="11:26" x14ac:dyDescent="0.3">
      <c r="K23383" t="s">
        <v>122908</v>
      </c>
      <c r="L23383" t="s">
        <v>122914</v>
      </c>
      <c r="M23383" t="s">
        <v>28</v>
      </c>
      <c r="N23383" t="s">
        <v>1189</v>
      </c>
      <c r="O23383" t="s">
        <v>2331</v>
      </c>
      <c r="P23383">
        <v>100000000</v>
      </c>
      <c r="Q23383" t="s">
        <v>122915</v>
      </c>
      <c r="R23383" t="s">
        <v>122916</v>
      </c>
      <c r="S23383" t="s">
        <v>122917</v>
      </c>
      <c r="T23383" t="s">
        <v>115</v>
      </c>
      <c r="U23383" t="s">
        <v>34</v>
      </c>
      <c r="V23383" t="s">
        <v>46</v>
      </c>
      <c r="W23383" t="s">
        <v>142</v>
      </c>
      <c r="X23383" t="s">
        <v>2838</v>
      </c>
      <c r="Y23383" t="s">
        <v>2839</v>
      </c>
    </row>
    <row r="23384" spans="11:26" x14ac:dyDescent="0.3">
      <c r="K23384" t="s">
        <v>122908</v>
      </c>
      <c r="L23384" t="s">
        <v>122918</v>
      </c>
      <c r="M23384" t="s">
        <v>28</v>
      </c>
      <c r="N23384" t="s">
        <v>1189</v>
      </c>
      <c r="O23384" t="s">
        <v>29488</v>
      </c>
      <c r="P23384">
        <v>0</v>
      </c>
      <c r="Q23384" t="s">
        <v>122919</v>
      </c>
      <c r="R23384" t="s">
        <v>122920</v>
      </c>
      <c r="S23384" t="s">
        <v>122921</v>
      </c>
      <c r="T23384" t="s">
        <v>122922</v>
      </c>
      <c r="U23384" t="s">
        <v>34</v>
      </c>
      <c r="V23384" t="s">
        <v>46</v>
      </c>
      <c r="W23384" t="s">
        <v>106</v>
      </c>
      <c r="X23384" t="s">
        <v>151</v>
      </c>
      <c r="Y23384" t="s">
        <v>613</v>
      </c>
      <c r="Z23384" s="1">
        <v>40179</v>
      </c>
    </row>
    <row r="23385" spans="11:26" x14ac:dyDescent="0.3">
      <c r="K23385" t="s">
        <v>122908</v>
      </c>
      <c r="L23385" t="s">
        <v>122923</v>
      </c>
      <c r="M23385" t="s">
        <v>28</v>
      </c>
      <c r="N23385" t="s">
        <v>40</v>
      </c>
      <c r="O23385" t="s">
        <v>50410</v>
      </c>
      <c r="P23385">
        <v>3500000</v>
      </c>
      <c r="Q23385" t="s">
        <v>122924</v>
      </c>
      <c r="R23385" t="s">
        <v>122925</v>
      </c>
      <c r="S23385" t="s">
        <v>122926</v>
      </c>
      <c r="T23385" t="s">
        <v>115</v>
      </c>
      <c r="U23385" t="s">
        <v>178</v>
      </c>
      <c r="V23385" t="s">
        <v>46</v>
      </c>
      <c r="W23385" t="s">
        <v>106</v>
      </c>
      <c r="X23385" t="s">
        <v>151</v>
      </c>
      <c r="Y23385" t="s">
        <v>10229</v>
      </c>
      <c r="Z23385" s="1">
        <v>37622</v>
      </c>
    </row>
    <row r="23386" spans="11:26" x14ac:dyDescent="0.3">
      <c r="K23386" t="s">
        <v>122908</v>
      </c>
      <c r="L23386" t="s">
        <v>122927</v>
      </c>
      <c r="M23386" t="s">
        <v>28</v>
      </c>
      <c r="N23386" t="s">
        <v>493</v>
      </c>
      <c r="O23386" t="s">
        <v>39735</v>
      </c>
      <c r="P23386">
        <v>25500000</v>
      </c>
      <c r="Q23386" t="s">
        <v>122928</v>
      </c>
      <c r="R23386" t="s">
        <v>122929</v>
      </c>
      <c r="S23386" t="s">
        <v>122930</v>
      </c>
      <c r="T23386" t="s">
        <v>121930</v>
      </c>
      <c r="U23386" t="s">
        <v>34</v>
      </c>
      <c r="V23386" t="s">
        <v>46</v>
      </c>
      <c r="W23386" t="s">
        <v>167</v>
      </c>
      <c r="X23386" t="s">
        <v>168</v>
      </c>
      <c r="Y23386" t="s">
        <v>169</v>
      </c>
      <c r="Z23386" s="1">
        <v>41640</v>
      </c>
    </row>
    <row r="23387" spans="11:26" x14ac:dyDescent="0.3">
      <c r="K23387" t="s">
        <v>122908</v>
      </c>
      <c r="L23387" t="s">
        <v>122931</v>
      </c>
      <c r="M23387" t="s">
        <v>28</v>
      </c>
      <c r="N23387" t="s">
        <v>1189</v>
      </c>
      <c r="O23387" s="1">
        <v>41461</v>
      </c>
      <c r="P23387">
        <v>0</v>
      </c>
      <c r="Q23387" t="s">
        <v>122932</v>
      </c>
      <c r="R23387" t="s">
        <v>122933</v>
      </c>
      <c r="S23387" t="s">
        <v>122934</v>
      </c>
      <c r="T23387" t="s">
        <v>122935</v>
      </c>
      <c r="U23387" t="s">
        <v>34</v>
      </c>
      <c r="V23387" t="s">
        <v>46</v>
      </c>
      <c r="W23387" t="s">
        <v>106</v>
      </c>
      <c r="X23387" t="s">
        <v>107</v>
      </c>
      <c r="Y23387" t="s">
        <v>116</v>
      </c>
      <c r="Z23387" s="1">
        <v>41642</v>
      </c>
    </row>
    <row r="23388" spans="11:26" x14ac:dyDescent="0.3">
      <c r="K23388" t="s">
        <v>122908</v>
      </c>
      <c r="L23388" t="s">
        <v>122936</v>
      </c>
      <c r="M23388" t="s">
        <v>91</v>
      </c>
      <c r="O23388" s="1">
        <v>42256</v>
      </c>
      <c r="Q23388" t="s">
        <v>122937</v>
      </c>
      <c r="R23388" t="s">
        <v>122938</v>
      </c>
      <c r="S23388" t="s">
        <v>122939</v>
      </c>
      <c r="T23388" t="s">
        <v>124</v>
      </c>
      <c r="U23388" t="s">
        <v>34</v>
      </c>
      <c r="V23388" t="s">
        <v>206</v>
      </c>
      <c r="W23388" t="s">
        <v>5577</v>
      </c>
      <c r="X23388" t="s">
        <v>5578</v>
      </c>
      <c r="Y23388" t="s">
        <v>5578</v>
      </c>
    </row>
    <row r="23389" spans="11:26" x14ac:dyDescent="0.3">
      <c r="K23389" t="s">
        <v>122940</v>
      </c>
      <c r="L23389" t="s">
        <v>122941</v>
      </c>
      <c r="M23389" t="s">
        <v>28</v>
      </c>
      <c r="N23389" t="s">
        <v>40</v>
      </c>
      <c r="O23389" t="s">
        <v>27126</v>
      </c>
      <c r="P23389">
        <v>7400000</v>
      </c>
      <c r="Q23389" t="s">
        <v>122942</v>
      </c>
      <c r="R23389" t="s">
        <v>122943</v>
      </c>
      <c r="S23389" t="s">
        <v>122944</v>
      </c>
      <c r="T23389" t="s">
        <v>64</v>
      </c>
      <c r="U23389" t="s">
        <v>34</v>
      </c>
      <c r="V23389" t="s">
        <v>46</v>
      </c>
      <c r="W23389" t="s">
        <v>106</v>
      </c>
      <c r="X23389" t="s">
        <v>107</v>
      </c>
      <c r="Y23389" t="s">
        <v>9003</v>
      </c>
      <c r="Z23389" s="1">
        <v>40185</v>
      </c>
    </row>
    <row r="23390" spans="11:26" x14ac:dyDescent="0.3">
      <c r="K23390" t="s">
        <v>122940</v>
      </c>
      <c r="L23390" t="s">
        <v>122945</v>
      </c>
      <c r="M23390" t="s">
        <v>28</v>
      </c>
      <c r="N23390" t="s">
        <v>40</v>
      </c>
      <c r="O23390" t="s">
        <v>14306</v>
      </c>
      <c r="Q23390" t="s">
        <v>122946</v>
      </c>
      <c r="R23390" t="s">
        <v>122947</v>
      </c>
      <c r="S23390" t="s">
        <v>122948</v>
      </c>
      <c r="T23390" t="s">
        <v>124</v>
      </c>
      <c r="U23390" t="s">
        <v>34</v>
      </c>
      <c r="V23390" t="s">
        <v>46</v>
      </c>
      <c r="W23390" t="s">
        <v>106</v>
      </c>
      <c r="X23390" t="s">
        <v>151</v>
      </c>
      <c r="Y23390" t="s">
        <v>55302</v>
      </c>
    </row>
    <row r="23391" spans="11:26" x14ac:dyDescent="0.3">
      <c r="K23391" t="s">
        <v>122949</v>
      </c>
      <c r="L23391" t="s">
        <v>122950</v>
      </c>
      <c r="M23391" t="s">
        <v>52</v>
      </c>
      <c r="O23391" t="s">
        <v>15782</v>
      </c>
      <c r="Q23391" t="s">
        <v>122951</v>
      </c>
      <c r="R23391" t="s">
        <v>122952</v>
      </c>
      <c r="S23391" t="s">
        <v>122953</v>
      </c>
      <c r="T23391" t="s">
        <v>1589</v>
      </c>
      <c r="U23391" t="s">
        <v>34</v>
      </c>
      <c r="V23391" t="s">
        <v>206</v>
      </c>
      <c r="W23391" t="s">
        <v>53629</v>
      </c>
    </row>
    <row r="23392" spans="11:26" x14ac:dyDescent="0.3">
      <c r="K23392" t="s">
        <v>122949</v>
      </c>
      <c r="L23392" t="s">
        <v>122954</v>
      </c>
      <c r="M23392" t="s">
        <v>52</v>
      </c>
      <c r="O23392" t="s">
        <v>9154</v>
      </c>
      <c r="Q23392" t="s">
        <v>122955</v>
      </c>
      <c r="R23392" t="s">
        <v>122956</v>
      </c>
      <c r="S23392" t="s">
        <v>122957</v>
      </c>
      <c r="T23392" t="s">
        <v>1294</v>
      </c>
      <c r="U23392" t="s">
        <v>34</v>
      </c>
      <c r="V23392" t="s">
        <v>96</v>
      </c>
      <c r="W23392" t="s">
        <v>336</v>
      </c>
      <c r="X23392" t="s">
        <v>337</v>
      </c>
      <c r="Y23392" t="s">
        <v>5953</v>
      </c>
      <c r="Z23392" s="1">
        <v>39822</v>
      </c>
    </row>
    <row r="23393" spans="11:26" x14ac:dyDescent="0.3">
      <c r="K23393" t="s">
        <v>122958</v>
      </c>
      <c r="L23393" t="s">
        <v>122959</v>
      </c>
      <c r="M23393" t="s">
        <v>749</v>
      </c>
      <c r="O23393" s="1">
        <v>41281</v>
      </c>
      <c r="P23393">
        <v>150000</v>
      </c>
      <c r="Q23393" t="s">
        <v>122960</v>
      </c>
      <c r="R23393" t="s">
        <v>122961</v>
      </c>
      <c r="S23393" t="s">
        <v>122962</v>
      </c>
      <c r="T23393" t="s">
        <v>33321</v>
      </c>
      <c r="U23393" t="s">
        <v>34</v>
      </c>
      <c r="V23393" t="s">
        <v>96</v>
      </c>
      <c r="W23393" t="s">
        <v>5722</v>
      </c>
      <c r="X23393" t="s">
        <v>30961</v>
      </c>
      <c r="Y23393" t="s">
        <v>30962</v>
      </c>
      <c r="Z23393" s="1">
        <v>40179</v>
      </c>
    </row>
    <row r="23394" spans="11:26" x14ac:dyDescent="0.3">
      <c r="K23394" t="s">
        <v>122958</v>
      </c>
      <c r="L23394" t="s">
        <v>122963</v>
      </c>
      <c r="M23394" t="s">
        <v>256</v>
      </c>
      <c r="O23394" s="1">
        <v>41247</v>
      </c>
      <c r="P23394">
        <v>500000</v>
      </c>
      <c r="Q23394" t="s">
        <v>122964</v>
      </c>
      <c r="R23394" t="s">
        <v>122965</v>
      </c>
      <c r="S23394" t="s">
        <v>122966</v>
      </c>
      <c r="T23394" t="s">
        <v>122967</v>
      </c>
      <c r="U23394" t="s">
        <v>178</v>
      </c>
      <c r="V23394" t="s">
        <v>46</v>
      </c>
      <c r="W23394" t="s">
        <v>167</v>
      </c>
      <c r="X23394" t="s">
        <v>168</v>
      </c>
      <c r="Y23394" t="s">
        <v>169</v>
      </c>
      <c r="Z23394" s="1">
        <v>39825</v>
      </c>
    </row>
    <row r="23395" spans="11:26" x14ac:dyDescent="0.3">
      <c r="K23395" t="s">
        <v>122958</v>
      </c>
      <c r="L23395" t="s">
        <v>122968</v>
      </c>
      <c r="M23395" t="s">
        <v>52</v>
      </c>
      <c r="O23395" s="1">
        <v>41647</v>
      </c>
      <c r="P23395">
        <v>3450000</v>
      </c>
      <c r="Q23395" t="s">
        <v>122969</v>
      </c>
      <c r="R23395" t="s">
        <v>122970</v>
      </c>
      <c r="S23395" t="s">
        <v>122971</v>
      </c>
      <c r="T23395" t="s">
        <v>205</v>
      </c>
      <c r="U23395" t="s">
        <v>34</v>
      </c>
      <c r="V23395" t="s">
        <v>1458</v>
      </c>
      <c r="W23395" t="s">
        <v>3707</v>
      </c>
      <c r="X23395" t="s">
        <v>3708</v>
      </c>
      <c r="Y23395" t="s">
        <v>3708</v>
      </c>
      <c r="Z23395" s="1">
        <v>40544</v>
      </c>
    </row>
    <row r="23396" spans="11:26" x14ac:dyDescent="0.3">
      <c r="K23396" t="s">
        <v>122958</v>
      </c>
      <c r="L23396" t="s">
        <v>122972</v>
      </c>
      <c r="M23396" t="s">
        <v>91</v>
      </c>
      <c r="O23396" s="1">
        <v>41978</v>
      </c>
      <c r="P23396">
        <v>100000</v>
      </c>
      <c r="Q23396" t="s">
        <v>122973</v>
      </c>
      <c r="R23396" t="s">
        <v>122974</v>
      </c>
      <c r="T23396" t="s">
        <v>115</v>
      </c>
      <c r="U23396" t="s">
        <v>34</v>
      </c>
      <c r="V23396" t="s">
        <v>800</v>
      </c>
      <c r="X23396" t="s">
        <v>801</v>
      </c>
      <c r="Y23396" t="s">
        <v>801</v>
      </c>
      <c r="Z23396" s="1">
        <v>40544</v>
      </c>
    </row>
    <row r="23397" spans="11:26" x14ac:dyDescent="0.3">
      <c r="K23397" t="s">
        <v>122958</v>
      </c>
      <c r="L23397" t="s">
        <v>122975</v>
      </c>
      <c r="M23397" t="s">
        <v>28</v>
      </c>
      <c r="O23397" t="s">
        <v>2510</v>
      </c>
      <c r="P23397">
        <v>3300000</v>
      </c>
      <c r="Q23397" t="s">
        <v>122976</v>
      </c>
      <c r="R23397" t="s">
        <v>122977</v>
      </c>
      <c r="S23397" t="s">
        <v>122978</v>
      </c>
      <c r="U23397" t="s">
        <v>345</v>
      </c>
      <c r="V23397" t="s">
        <v>65</v>
      </c>
      <c r="W23397">
        <v>30</v>
      </c>
      <c r="X23397" t="s">
        <v>629</v>
      </c>
      <c r="Y23397" t="s">
        <v>629</v>
      </c>
    </row>
    <row r="23398" spans="11:26" x14ac:dyDescent="0.3">
      <c r="K23398" t="s">
        <v>122958</v>
      </c>
      <c r="L23398" t="s">
        <v>122979</v>
      </c>
      <c r="M23398" t="s">
        <v>52</v>
      </c>
      <c r="O23398" s="1">
        <v>41278</v>
      </c>
      <c r="P23398">
        <v>890000</v>
      </c>
      <c r="Q23398" t="s">
        <v>122980</v>
      </c>
      <c r="R23398" t="s">
        <v>122981</v>
      </c>
      <c r="S23398" t="s">
        <v>122982</v>
      </c>
      <c r="T23398" t="s">
        <v>122983</v>
      </c>
      <c r="U23398" t="s">
        <v>34</v>
      </c>
      <c r="V23398" t="s">
        <v>368</v>
      </c>
      <c r="W23398">
        <v>4</v>
      </c>
      <c r="X23398" t="s">
        <v>1445</v>
      </c>
      <c r="Y23398" t="s">
        <v>1445</v>
      </c>
      <c r="Z23398" t="s">
        <v>112076</v>
      </c>
    </row>
    <row r="23399" spans="11:26" x14ac:dyDescent="0.3">
      <c r="K23399" t="s">
        <v>122958</v>
      </c>
      <c r="L23399" t="s">
        <v>122984</v>
      </c>
      <c r="M23399" t="s">
        <v>52</v>
      </c>
      <c r="O23399" t="s">
        <v>22652</v>
      </c>
      <c r="P23399">
        <v>500000</v>
      </c>
      <c r="Q23399" t="s">
        <v>122985</v>
      </c>
      <c r="R23399" t="s">
        <v>122986</v>
      </c>
      <c r="S23399" t="s">
        <v>122987</v>
      </c>
      <c r="T23399" t="s">
        <v>122988</v>
      </c>
      <c r="U23399" t="s">
        <v>178</v>
      </c>
      <c r="V23399" t="s">
        <v>46</v>
      </c>
      <c r="W23399" t="s">
        <v>260</v>
      </c>
      <c r="X23399" t="s">
        <v>402</v>
      </c>
      <c r="Y23399" t="s">
        <v>402</v>
      </c>
    </row>
    <row r="23400" spans="11:26" x14ac:dyDescent="0.3">
      <c r="K23400" t="s">
        <v>122989</v>
      </c>
      <c r="L23400" t="s">
        <v>122990</v>
      </c>
      <c r="M23400" t="s">
        <v>190</v>
      </c>
      <c r="O23400" t="s">
        <v>10932</v>
      </c>
      <c r="Q23400" t="s">
        <v>122991</v>
      </c>
      <c r="R23400" t="s">
        <v>122992</v>
      </c>
      <c r="S23400" t="s">
        <v>122993</v>
      </c>
      <c r="T23400" t="s">
        <v>122994</v>
      </c>
      <c r="U23400" t="s">
        <v>178</v>
      </c>
      <c r="V23400" t="s">
        <v>46</v>
      </c>
      <c r="W23400" t="s">
        <v>75</v>
      </c>
      <c r="X23400" t="s">
        <v>464</v>
      </c>
      <c r="Y23400" t="s">
        <v>5271</v>
      </c>
      <c r="Z23400" s="1">
        <v>35796</v>
      </c>
    </row>
    <row r="23401" spans="11:26" x14ac:dyDescent="0.3">
      <c r="K23401" t="s">
        <v>122995</v>
      </c>
      <c r="L23401" t="s">
        <v>122996</v>
      </c>
      <c r="M23401" t="s">
        <v>52</v>
      </c>
      <c r="O23401" s="1">
        <v>41309</v>
      </c>
      <c r="P23401">
        <v>375000</v>
      </c>
      <c r="Q23401" t="s">
        <v>122997</v>
      </c>
      <c r="R23401" t="s">
        <v>122998</v>
      </c>
      <c r="S23401" t="s">
        <v>122999</v>
      </c>
      <c r="T23401" t="s">
        <v>123000</v>
      </c>
      <c r="U23401" t="s">
        <v>34</v>
      </c>
      <c r="V23401" t="s">
        <v>96</v>
      </c>
      <c r="W23401" t="s">
        <v>97</v>
      </c>
      <c r="X23401" t="s">
        <v>98</v>
      </c>
      <c r="Y23401" t="s">
        <v>5132</v>
      </c>
      <c r="Z23401" s="1">
        <v>40547</v>
      </c>
    </row>
    <row r="23402" spans="11:26" x14ac:dyDescent="0.3">
      <c r="K23402" t="s">
        <v>123001</v>
      </c>
      <c r="L23402" t="s">
        <v>123002</v>
      </c>
      <c r="M23402" t="s">
        <v>52</v>
      </c>
      <c r="O23402" s="1">
        <v>39330</v>
      </c>
      <c r="P23402">
        <v>750000</v>
      </c>
      <c r="Q23402" t="s">
        <v>123003</v>
      </c>
      <c r="R23402" t="s">
        <v>123004</v>
      </c>
      <c r="S23402" t="s">
        <v>123005</v>
      </c>
      <c r="T23402" t="s">
        <v>58519</v>
      </c>
      <c r="U23402" t="s">
        <v>34</v>
      </c>
      <c r="V23402" t="s">
        <v>96</v>
      </c>
      <c r="W23402" t="s">
        <v>336</v>
      </c>
      <c r="X23402" t="s">
        <v>337</v>
      </c>
      <c r="Y23402" t="s">
        <v>337</v>
      </c>
    </row>
    <row r="23403" spans="11:26" x14ac:dyDescent="0.3">
      <c r="K23403" t="s">
        <v>123001</v>
      </c>
      <c r="L23403" t="s">
        <v>123006</v>
      </c>
      <c r="M23403" t="s">
        <v>28</v>
      </c>
      <c r="N23403" t="s">
        <v>40</v>
      </c>
      <c r="O23403" t="s">
        <v>4193</v>
      </c>
      <c r="P23403">
        <v>21000000</v>
      </c>
      <c r="Q23403" t="s">
        <v>123007</v>
      </c>
      <c r="R23403" t="s">
        <v>123008</v>
      </c>
      <c r="S23403" t="s">
        <v>123009</v>
      </c>
      <c r="T23403" t="s">
        <v>123010</v>
      </c>
      <c r="U23403" t="s">
        <v>34</v>
      </c>
      <c r="V23403" t="s">
        <v>368</v>
      </c>
      <c r="W23403">
        <v>4</v>
      </c>
      <c r="X23403" t="s">
        <v>34998</v>
      </c>
      <c r="Y23403" t="s">
        <v>34998</v>
      </c>
    </row>
    <row r="23404" spans="11:26" x14ac:dyDescent="0.3">
      <c r="K23404" t="s">
        <v>123001</v>
      </c>
      <c r="L23404" t="s">
        <v>123011</v>
      </c>
      <c r="M23404" t="s">
        <v>324</v>
      </c>
      <c r="O23404" s="1">
        <v>39088</v>
      </c>
      <c r="P23404">
        <v>1000000</v>
      </c>
      <c r="Q23404" t="s">
        <v>123012</v>
      </c>
      <c r="R23404" t="s">
        <v>123013</v>
      </c>
      <c r="S23404" t="s">
        <v>123014</v>
      </c>
      <c r="T23404" t="s">
        <v>74</v>
      </c>
      <c r="U23404" t="s">
        <v>178</v>
      </c>
      <c r="V23404" t="s">
        <v>46</v>
      </c>
      <c r="W23404" t="s">
        <v>228</v>
      </c>
      <c r="X23404" t="s">
        <v>229</v>
      </c>
      <c r="Y23404" t="s">
        <v>732</v>
      </c>
    </row>
    <row r="23405" spans="11:26" x14ac:dyDescent="0.3">
      <c r="K23405" t="s">
        <v>123015</v>
      </c>
      <c r="L23405" t="s">
        <v>123016</v>
      </c>
      <c r="M23405" t="s">
        <v>28</v>
      </c>
      <c r="O23405" s="1">
        <v>41922</v>
      </c>
      <c r="P23405">
        <v>4275000</v>
      </c>
      <c r="Q23405" t="s">
        <v>123017</v>
      </c>
      <c r="R23405" t="s">
        <v>123018</v>
      </c>
      <c r="T23405" t="s">
        <v>2364</v>
      </c>
      <c r="U23405" t="s">
        <v>34</v>
      </c>
    </row>
    <row r="23406" spans="11:26" x14ac:dyDescent="0.3">
      <c r="K23406" t="s">
        <v>123015</v>
      </c>
      <c r="L23406" t="s">
        <v>123019</v>
      </c>
      <c r="M23406" t="s">
        <v>28</v>
      </c>
      <c r="N23406" t="s">
        <v>40</v>
      </c>
      <c r="O23406" t="s">
        <v>4939</v>
      </c>
      <c r="P23406">
        <v>1818025</v>
      </c>
      <c r="Q23406" t="s">
        <v>123020</v>
      </c>
      <c r="R23406" t="s">
        <v>123021</v>
      </c>
      <c r="S23406" t="s">
        <v>123022</v>
      </c>
      <c r="T23406" t="s">
        <v>123023</v>
      </c>
      <c r="U23406" t="s">
        <v>178</v>
      </c>
      <c r="V23406" t="s">
        <v>46</v>
      </c>
      <c r="W23406" t="s">
        <v>2265</v>
      </c>
      <c r="X23406" t="s">
        <v>2266</v>
      </c>
      <c r="Y23406" t="s">
        <v>2266</v>
      </c>
      <c r="Z23406" s="1">
        <v>40181</v>
      </c>
    </row>
    <row r="23407" spans="11:26" x14ac:dyDescent="0.3">
      <c r="K23407" t="s">
        <v>123015</v>
      </c>
      <c r="L23407" t="s">
        <v>123024</v>
      </c>
      <c r="M23407" t="s">
        <v>28</v>
      </c>
      <c r="O23407" s="1">
        <v>41096</v>
      </c>
      <c r="P23407">
        <v>3075704</v>
      </c>
      <c r="Q23407" t="s">
        <v>123025</v>
      </c>
      <c r="R23407" t="s">
        <v>123026</v>
      </c>
      <c r="S23407" t="s">
        <v>123027</v>
      </c>
      <c r="T23407" t="s">
        <v>74</v>
      </c>
      <c r="U23407" t="s">
        <v>34</v>
      </c>
      <c r="V23407" t="s">
        <v>270</v>
      </c>
      <c r="W23407" t="s">
        <v>271</v>
      </c>
      <c r="X23407" t="s">
        <v>272</v>
      </c>
      <c r="Y23407" t="s">
        <v>272</v>
      </c>
      <c r="Z23407" s="1">
        <v>36161</v>
      </c>
    </row>
    <row r="23408" spans="11:26" x14ac:dyDescent="0.3">
      <c r="K23408" t="s">
        <v>123015</v>
      </c>
      <c r="L23408" t="s">
        <v>123028</v>
      </c>
      <c r="M23408" t="s">
        <v>28</v>
      </c>
      <c r="O23408" t="s">
        <v>82116</v>
      </c>
      <c r="P23408">
        <v>950000</v>
      </c>
      <c r="Q23408" t="s">
        <v>123029</v>
      </c>
      <c r="R23408" t="s">
        <v>123030</v>
      </c>
      <c r="S23408" t="s">
        <v>123031</v>
      </c>
      <c r="T23408" t="s">
        <v>423</v>
      </c>
      <c r="U23408" t="s">
        <v>34</v>
      </c>
      <c r="V23408" t="s">
        <v>46</v>
      </c>
      <c r="W23408" t="s">
        <v>106</v>
      </c>
      <c r="X23408" t="s">
        <v>107</v>
      </c>
      <c r="Y23408" t="s">
        <v>1975</v>
      </c>
      <c r="Z23408" s="1">
        <v>40544</v>
      </c>
    </row>
    <row r="23409" spans="11:26" x14ac:dyDescent="0.3">
      <c r="K23409" t="s">
        <v>123015</v>
      </c>
      <c r="L23409" t="s">
        <v>123032</v>
      </c>
      <c r="M23409" t="s">
        <v>28</v>
      </c>
      <c r="O23409" t="s">
        <v>14378</v>
      </c>
      <c r="P23409">
        <v>4001215</v>
      </c>
      <c r="Q23409" t="s">
        <v>123033</v>
      </c>
      <c r="R23409" t="s">
        <v>123034</v>
      </c>
      <c r="S23409" t="s">
        <v>123035</v>
      </c>
      <c r="T23409" t="s">
        <v>6625</v>
      </c>
      <c r="U23409" t="s">
        <v>34</v>
      </c>
      <c r="V23409" t="s">
        <v>46</v>
      </c>
      <c r="W23409" t="s">
        <v>471</v>
      </c>
      <c r="X23409" t="s">
        <v>1760</v>
      </c>
      <c r="Y23409" t="s">
        <v>1760</v>
      </c>
      <c r="Z23409" s="1">
        <v>40552</v>
      </c>
    </row>
    <row r="23410" spans="11:26" x14ac:dyDescent="0.3">
      <c r="K23410" t="s">
        <v>123036</v>
      </c>
      <c r="L23410" t="s">
        <v>123037</v>
      </c>
      <c r="M23410" t="s">
        <v>52</v>
      </c>
      <c r="O23410" s="1">
        <v>39448</v>
      </c>
      <c r="Q23410" t="s">
        <v>123038</v>
      </c>
      <c r="R23410" t="s">
        <v>123039</v>
      </c>
      <c r="S23410" t="s">
        <v>123040</v>
      </c>
      <c r="T23410" t="s">
        <v>1208</v>
      </c>
      <c r="U23410" t="s">
        <v>345</v>
      </c>
      <c r="V23410" t="s">
        <v>46</v>
      </c>
      <c r="W23410" t="s">
        <v>106</v>
      </c>
      <c r="X23410" t="s">
        <v>107</v>
      </c>
      <c r="Y23410" t="s">
        <v>116</v>
      </c>
      <c r="Z23410" s="1">
        <v>39448</v>
      </c>
    </row>
    <row r="23411" spans="11:26" x14ac:dyDescent="0.3">
      <c r="K23411" t="s">
        <v>123041</v>
      </c>
      <c r="L23411" t="s">
        <v>123042</v>
      </c>
      <c r="M23411" t="s">
        <v>28</v>
      </c>
      <c r="N23411" t="s">
        <v>29</v>
      </c>
      <c r="O23411" s="1">
        <v>40401</v>
      </c>
      <c r="P23411">
        <v>7200000</v>
      </c>
      <c r="Q23411" t="s">
        <v>123043</v>
      </c>
      <c r="R23411" t="s">
        <v>123044</v>
      </c>
      <c r="S23411" t="s">
        <v>123045</v>
      </c>
      <c r="T23411" t="s">
        <v>123046</v>
      </c>
      <c r="U23411" t="s">
        <v>34</v>
      </c>
      <c r="V23411" t="s">
        <v>454</v>
      </c>
      <c r="W23411">
        <v>17</v>
      </c>
      <c r="X23411" t="s">
        <v>776</v>
      </c>
      <c r="Y23411" t="s">
        <v>776</v>
      </c>
      <c r="Z23411" s="1">
        <v>41640</v>
      </c>
    </row>
    <row r="23412" spans="11:26" x14ac:dyDescent="0.3">
      <c r="K23412" t="s">
        <v>123047</v>
      </c>
      <c r="L23412" t="s">
        <v>123048</v>
      </c>
      <c r="M23412" t="s">
        <v>3620</v>
      </c>
      <c r="O23412" t="s">
        <v>6960</v>
      </c>
      <c r="P23412">
        <v>13300000</v>
      </c>
      <c r="Q23412" t="s">
        <v>123049</v>
      </c>
      <c r="R23412" t="s">
        <v>123050</v>
      </c>
      <c r="S23412" t="s">
        <v>123051</v>
      </c>
      <c r="T23412" t="s">
        <v>123052</v>
      </c>
      <c r="U23412" t="s">
        <v>34</v>
      </c>
      <c r="V23412" t="s">
        <v>46</v>
      </c>
      <c r="W23412" t="s">
        <v>106</v>
      </c>
      <c r="X23412" t="s">
        <v>151</v>
      </c>
      <c r="Y23412" t="s">
        <v>11487</v>
      </c>
      <c r="Z23412" s="1">
        <v>40186</v>
      </c>
    </row>
    <row r="23413" spans="11:26" x14ac:dyDescent="0.3">
      <c r="K23413" t="s">
        <v>123053</v>
      </c>
      <c r="L23413" t="s">
        <v>123054</v>
      </c>
      <c r="M23413" t="s">
        <v>28</v>
      </c>
      <c r="O23413" s="1">
        <v>40370</v>
      </c>
      <c r="P23413">
        <v>75000</v>
      </c>
      <c r="Q23413" t="s">
        <v>123055</v>
      </c>
      <c r="R23413" t="s">
        <v>123056</v>
      </c>
      <c r="S23413" t="s">
        <v>123057</v>
      </c>
      <c r="T23413" t="s">
        <v>82390</v>
      </c>
      <c r="U23413" t="s">
        <v>34</v>
      </c>
      <c r="Z23413" s="1">
        <v>41558</v>
      </c>
    </row>
    <row r="23414" spans="11:26" x14ac:dyDescent="0.3">
      <c r="K23414" t="s">
        <v>123053</v>
      </c>
      <c r="L23414" t="s">
        <v>123058</v>
      </c>
      <c r="M23414" t="s">
        <v>28</v>
      </c>
      <c r="O23414" t="s">
        <v>5999</v>
      </c>
      <c r="Q23414" t="s">
        <v>123059</v>
      </c>
      <c r="R23414" t="s">
        <v>123060</v>
      </c>
      <c r="S23414" t="s">
        <v>123061</v>
      </c>
      <c r="T23414" t="s">
        <v>115</v>
      </c>
      <c r="U23414" t="s">
        <v>34</v>
      </c>
      <c r="V23414" t="s">
        <v>46</v>
      </c>
      <c r="W23414" t="s">
        <v>620</v>
      </c>
      <c r="X23414" t="s">
        <v>621</v>
      </c>
      <c r="Y23414" t="s">
        <v>621</v>
      </c>
      <c r="Z23414" t="s">
        <v>13401</v>
      </c>
    </row>
    <row r="23415" spans="11:26" x14ac:dyDescent="0.3">
      <c r="K23415" t="s">
        <v>123062</v>
      </c>
      <c r="L23415" t="s">
        <v>123063</v>
      </c>
      <c r="M23415" t="s">
        <v>52</v>
      </c>
      <c r="O23415" s="1">
        <v>40668</v>
      </c>
      <c r="P23415">
        <v>25000</v>
      </c>
      <c r="Q23415" t="s">
        <v>123064</v>
      </c>
      <c r="R23415" t="s">
        <v>123065</v>
      </c>
      <c r="S23415" t="s">
        <v>123066</v>
      </c>
      <c r="T23415" t="s">
        <v>74</v>
      </c>
      <c r="U23415" t="s">
        <v>34</v>
      </c>
      <c r="V23415" t="s">
        <v>46</v>
      </c>
      <c r="W23415" t="s">
        <v>106</v>
      </c>
      <c r="X23415" t="s">
        <v>107</v>
      </c>
      <c r="Y23415" t="s">
        <v>116</v>
      </c>
      <c r="Z23415" t="s">
        <v>123067</v>
      </c>
    </row>
    <row r="23416" spans="11:26" x14ac:dyDescent="0.3">
      <c r="K23416" t="s">
        <v>123062</v>
      </c>
      <c r="L23416" t="s">
        <v>123068</v>
      </c>
      <c r="M23416" t="s">
        <v>52</v>
      </c>
      <c r="O23416" t="s">
        <v>123069</v>
      </c>
      <c r="P23416">
        <v>100000</v>
      </c>
      <c r="Q23416" t="s">
        <v>123070</v>
      </c>
      <c r="R23416" t="s">
        <v>123071</v>
      </c>
      <c r="S23416" t="s">
        <v>123072</v>
      </c>
      <c r="T23416" t="s">
        <v>123073</v>
      </c>
      <c r="U23416" t="s">
        <v>34</v>
      </c>
      <c r="V23416" t="s">
        <v>46</v>
      </c>
      <c r="W23416" t="s">
        <v>106</v>
      </c>
      <c r="X23416" t="s">
        <v>107</v>
      </c>
      <c r="Y23416" t="s">
        <v>446</v>
      </c>
      <c r="Z23416" s="1">
        <v>40179</v>
      </c>
    </row>
    <row r="23417" spans="11:26" x14ac:dyDescent="0.3">
      <c r="K23417" t="s">
        <v>123074</v>
      </c>
      <c r="L23417" t="s">
        <v>123075</v>
      </c>
      <c r="M23417" t="s">
        <v>324</v>
      </c>
      <c r="O23417" s="1">
        <v>41281</v>
      </c>
      <c r="P23417">
        <v>903519</v>
      </c>
      <c r="Q23417" t="s">
        <v>123076</v>
      </c>
      <c r="R23417" t="s">
        <v>123077</v>
      </c>
      <c r="S23417" t="s">
        <v>123078</v>
      </c>
      <c r="T23417" t="s">
        <v>123079</v>
      </c>
      <c r="U23417" t="s">
        <v>34</v>
      </c>
      <c r="V23417" t="s">
        <v>46</v>
      </c>
      <c r="W23417" t="s">
        <v>106</v>
      </c>
      <c r="X23417" t="s">
        <v>151</v>
      </c>
      <c r="Y23417" t="s">
        <v>151</v>
      </c>
      <c r="Z23417" s="1">
        <v>40180</v>
      </c>
    </row>
    <row r="23418" spans="11:26" x14ac:dyDescent="0.3">
      <c r="K23418" t="s">
        <v>123074</v>
      </c>
      <c r="L23418" t="s">
        <v>123080</v>
      </c>
      <c r="M23418" t="s">
        <v>52</v>
      </c>
      <c r="O23418" s="1">
        <v>40917</v>
      </c>
      <c r="P23418">
        <v>81500</v>
      </c>
      <c r="Q23418" t="s">
        <v>123081</v>
      </c>
      <c r="R23418" t="s">
        <v>123082</v>
      </c>
      <c r="S23418" t="s">
        <v>123083</v>
      </c>
      <c r="T23418" t="s">
        <v>63990</v>
      </c>
      <c r="U23418" t="s">
        <v>34</v>
      </c>
      <c r="V23418" t="s">
        <v>46</v>
      </c>
      <c r="W23418" t="s">
        <v>260</v>
      </c>
      <c r="X23418" t="s">
        <v>402</v>
      </c>
      <c r="Y23418" t="s">
        <v>402</v>
      </c>
      <c r="Z23418" s="1">
        <v>41642</v>
      </c>
    </row>
    <row r="23419" spans="11:26" x14ac:dyDescent="0.3">
      <c r="K23419" t="s">
        <v>123084</v>
      </c>
      <c r="L23419" t="s">
        <v>123085</v>
      </c>
      <c r="M23419" t="s">
        <v>28</v>
      </c>
      <c r="N23419" t="s">
        <v>40</v>
      </c>
      <c r="O23419" s="1">
        <v>39089</v>
      </c>
      <c r="P23419">
        <v>3000000</v>
      </c>
      <c r="Q23419" t="s">
        <v>123086</v>
      </c>
      <c r="R23419" t="s">
        <v>123087</v>
      </c>
      <c r="S23419" t="s">
        <v>123088</v>
      </c>
      <c r="T23419" t="s">
        <v>123089</v>
      </c>
      <c r="U23419" t="s">
        <v>34</v>
      </c>
      <c r="V23419" t="s">
        <v>46</v>
      </c>
      <c r="W23419" t="s">
        <v>106</v>
      </c>
      <c r="X23419" t="s">
        <v>107</v>
      </c>
      <c r="Y23419" t="s">
        <v>116</v>
      </c>
    </row>
    <row r="23420" spans="11:26" x14ac:dyDescent="0.3">
      <c r="K23420" t="s">
        <v>123084</v>
      </c>
      <c r="L23420" t="s">
        <v>123090</v>
      </c>
      <c r="M23420" t="s">
        <v>28</v>
      </c>
      <c r="N23420" t="s">
        <v>493</v>
      </c>
      <c r="O23420" t="s">
        <v>29476</v>
      </c>
      <c r="P23420">
        <v>9600000</v>
      </c>
      <c r="Q23420" t="s">
        <v>123091</v>
      </c>
      <c r="R23420" t="s">
        <v>123092</v>
      </c>
      <c r="S23420" t="s">
        <v>123093</v>
      </c>
      <c r="T23420" t="s">
        <v>123094</v>
      </c>
      <c r="U23420" t="s">
        <v>34</v>
      </c>
      <c r="V23420" t="s">
        <v>46</v>
      </c>
      <c r="W23420" t="s">
        <v>217</v>
      </c>
      <c r="X23420" t="s">
        <v>16815</v>
      </c>
      <c r="Y23420" t="s">
        <v>18407</v>
      </c>
    </row>
    <row r="23421" spans="11:26" x14ac:dyDescent="0.3">
      <c r="K23421" t="s">
        <v>123084</v>
      </c>
      <c r="L23421" t="s">
        <v>123095</v>
      </c>
      <c r="M23421" t="s">
        <v>28</v>
      </c>
      <c r="N23421" t="s">
        <v>29</v>
      </c>
      <c r="O23421" t="s">
        <v>7267</v>
      </c>
      <c r="P23421">
        <v>15500000</v>
      </c>
      <c r="Q23421" t="s">
        <v>123096</v>
      </c>
      <c r="R23421" t="s">
        <v>123097</v>
      </c>
      <c r="S23421" t="s">
        <v>123098</v>
      </c>
      <c r="T23421" t="s">
        <v>95</v>
      </c>
      <c r="U23421" t="s">
        <v>34</v>
      </c>
      <c r="V23421" t="s">
        <v>46</v>
      </c>
      <c r="W23421" t="s">
        <v>217</v>
      </c>
      <c r="X23421" t="s">
        <v>218</v>
      </c>
      <c r="Y23421" t="s">
        <v>1901</v>
      </c>
      <c r="Z23421" s="1">
        <v>40544</v>
      </c>
    </row>
    <row r="23422" spans="11:26" x14ac:dyDescent="0.3">
      <c r="K23422" t="s">
        <v>123099</v>
      </c>
      <c r="L23422" t="s">
        <v>123100</v>
      </c>
      <c r="M23422" t="s">
        <v>28</v>
      </c>
      <c r="N23422" t="s">
        <v>29</v>
      </c>
      <c r="O23422" s="1">
        <v>40673</v>
      </c>
      <c r="P23422">
        <v>6200000</v>
      </c>
      <c r="Q23422" t="s">
        <v>123101</v>
      </c>
      <c r="R23422" t="s">
        <v>123102</v>
      </c>
      <c r="S23422" t="s">
        <v>123103</v>
      </c>
      <c r="U23422" t="s">
        <v>345</v>
      </c>
      <c r="Z23422" t="s">
        <v>123104</v>
      </c>
    </row>
    <row r="23423" spans="11:26" x14ac:dyDescent="0.3">
      <c r="K23423" t="s">
        <v>123099</v>
      </c>
      <c r="L23423" t="s">
        <v>123105</v>
      </c>
      <c r="M23423" t="s">
        <v>28</v>
      </c>
      <c r="N23423" t="s">
        <v>40</v>
      </c>
      <c r="O23423" t="s">
        <v>42555</v>
      </c>
      <c r="P23423">
        <v>3800000</v>
      </c>
      <c r="Q23423" t="s">
        <v>123106</v>
      </c>
      <c r="R23423" t="s">
        <v>123107</v>
      </c>
      <c r="S23423" t="s">
        <v>123108</v>
      </c>
      <c r="T23423" t="s">
        <v>123109</v>
      </c>
      <c r="U23423" t="s">
        <v>34</v>
      </c>
      <c r="V23423" t="s">
        <v>46</v>
      </c>
      <c r="W23423" t="s">
        <v>228</v>
      </c>
      <c r="X23423" t="s">
        <v>229</v>
      </c>
      <c r="Y23423" t="s">
        <v>4356</v>
      </c>
      <c r="Z23423" s="1">
        <v>40544</v>
      </c>
    </row>
    <row r="23424" spans="11:26" x14ac:dyDescent="0.3">
      <c r="K23424" t="s">
        <v>123110</v>
      </c>
      <c r="L23424" t="s">
        <v>123111</v>
      </c>
      <c r="M23424" t="s">
        <v>52</v>
      </c>
      <c r="O23424" s="1">
        <v>41217</v>
      </c>
      <c r="P23424">
        <v>120000</v>
      </c>
      <c r="Q23424" t="s">
        <v>123112</v>
      </c>
      <c r="R23424" t="s">
        <v>123113</v>
      </c>
      <c r="S23424" t="s">
        <v>123114</v>
      </c>
      <c r="T23424" t="s">
        <v>123115</v>
      </c>
      <c r="U23424" t="s">
        <v>34</v>
      </c>
      <c r="V23424" t="s">
        <v>46</v>
      </c>
      <c r="W23424" t="s">
        <v>106</v>
      </c>
      <c r="X23424" t="s">
        <v>107</v>
      </c>
      <c r="Y23424" t="s">
        <v>116</v>
      </c>
      <c r="Z23424" t="s">
        <v>44116</v>
      </c>
    </row>
    <row r="23425" spans="11:26" x14ac:dyDescent="0.3">
      <c r="K23425" t="s">
        <v>123116</v>
      </c>
      <c r="L23425" t="s">
        <v>123117</v>
      </c>
      <c r="M23425" t="s">
        <v>52</v>
      </c>
      <c r="O23425" s="1">
        <v>41863</v>
      </c>
      <c r="P23425">
        <v>1500000</v>
      </c>
      <c r="Q23425" t="s">
        <v>123118</v>
      </c>
      <c r="R23425" t="s">
        <v>123119</v>
      </c>
      <c r="S23425" t="s">
        <v>123120</v>
      </c>
      <c r="T23425" t="s">
        <v>123121</v>
      </c>
      <c r="U23425" t="s">
        <v>34</v>
      </c>
      <c r="V23425" t="s">
        <v>1939</v>
      </c>
      <c r="W23425">
        <v>21</v>
      </c>
      <c r="X23425" t="s">
        <v>6754</v>
      </c>
      <c r="Y23425" t="s">
        <v>6755</v>
      </c>
      <c r="Z23425" t="s">
        <v>2989</v>
      </c>
    </row>
    <row r="23426" spans="11:26" x14ac:dyDescent="0.3">
      <c r="K23426" t="s">
        <v>123122</v>
      </c>
      <c r="L23426" t="s">
        <v>123123</v>
      </c>
      <c r="M23426" t="s">
        <v>28</v>
      </c>
      <c r="N23426" t="s">
        <v>40</v>
      </c>
      <c r="O23426" s="1">
        <v>41280</v>
      </c>
      <c r="Q23426" t="s">
        <v>123124</v>
      </c>
      <c r="R23426" t="s">
        <v>123125</v>
      </c>
      <c r="S23426" t="s">
        <v>123126</v>
      </c>
      <c r="T23426" t="s">
        <v>48827</v>
      </c>
      <c r="U23426" t="s">
        <v>34</v>
      </c>
      <c r="V23426" t="s">
        <v>454</v>
      </c>
      <c r="W23426">
        <v>17</v>
      </c>
      <c r="X23426" t="s">
        <v>776</v>
      </c>
      <c r="Y23426" t="s">
        <v>776</v>
      </c>
      <c r="Z23426" s="1">
        <v>41640</v>
      </c>
    </row>
    <row r="23427" spans="11:26" x14ac:dyDescent="0.3">
      <c r="K23427" t="s">
        <v>123127</v>
      </c>
      <c r="L23427" t="s">
        <v>123128</v>
      </c>
      <c r="M23427" t="s">
        <v>256</v>
      </c>
      <c r="O23427" s="1">
        <v>40427</v>
      </c>
      <c r="P23427">
        <v>2250000</v>
      </c>
      <c r="Q23427" t="s">
        <v>123129</v>
      </c>
      <c r="R23427" t="s">
        <v>123130</v>
      </c>
      <c r="S23427" t="s">
        <v>123131</v>
      </c>
      <c r="T23427" t="s">
        <v>56</v>
      </c>
      <c r="U23427" t="s">
        <v>34</v>
      </c>
      <c r="V23427" t="s">
        <v>1072</v>
      </c>
      <c r="W23427">
        <v>7</v>
      </c>
      <c r="X23427" t="s">
        <v>1581</v>
      </c>
      <c r="Y23427" t="s">
        <v>1581</v>
      </c>
      <c r="Z23427" s="1">
        <v>41275</v>
      </c>
    </row>
    <row r="23428" spans="11:26" x14ac:dyDescent="0.3">
      <c r="K23428" t="s">
        <v>123127</v>
      </c>
      <c r="L23428" t="s">
        <v>123132</v>
      </c>
      <c r="M23428" t="s">
        <v>256</v>
      </c>
      <c r="O23428" s="1">
        <v>40094</v>
      </c>
      <c r="P23428">
        <v>2000000</v>
      </c>
      <c r="Q23428" t="s">
        <v>123133</v>
      </c>
      <c r="R23428" t="s">
        <v>123134</v>
      </c>
      <c r="S23428" t="s">
        <v>123135</v>
      </c>
      <c r="T23428" t="s">
        <v>123136</v>
      </c>
      <c r="U23428" t="s">
        <v>34</v>
      </c>
      <c r="V23428" t="s">
        <v>46</v>
      </c>
      <c r="W23428" t="s">
        <v>167</v>
      </c>
      <c r="X23428" t="s">
        <v>168</v>
      </c>
      <c r="Y23428" t="s">
        <v>169</v>
      </c>
      <c r="Z23428" s="1">
        <v>42006</v>
      </c>
    </row>
    <row r="23429" spans="11:26" x14ac:dyDescent="0.3">
      <c r="K23429" t="s">
        <v>123127</v>
      </c>
      <c r="L23429" t="s">
        <v>123137</v>
      </c>
      <c r="M23429" t="s">
        <v>28</v>
      </c>
      <c r="O23429" t="s">
        <v>21379</v>
      </c>
      <c r="P23429">
        <v>4000000</v>
      </c>
      <c r="Q23429" t="s">
        <v>123138</v>
      </c>
      <c r="R23429" t="s">
        <v>123139</v>
      </c>
      <c r="S23429" t="s">
        <v>123140</v>
      </c>
      <c r="T23429" t="s">
        <v>102098</v>
      </c>
      <c r="U23429" t="s">
        <v>178</v>
      </c>
      <c r="V23429" t="s">
        <v>46</v>
      </c>
      <c r="W23429" t="s">
        <v>260</v>
      </c>
      <c r="X23429" t="s">
        <v>402</v>
      </c>
      <c r="Y23429" t="s">
        <v>402</v>
      </c>
      <c r="Z23429" s="1">
        <v>39454</v>
      </c>
    </row>
    <row r="23430" spans="11:26" x14ac:dyDescent="0.3">
      <c r="K23430" t="s">
        <v>123127</v>
      </c>
      <c r="L23430" t="s">
        <v>123141</v>
      </c>
      <c r="M23430" t="s">
        <v>28</v>
      </c>
      <c r="O23430" s="1">
        <v>39241</v>
      </c>
      <c r="P23430">
        <v>3000000</v>
      </c>
      <c r="Q23430" t="s">
        <v>123142</v>
      </c>
      <c r="R23430" t="s">
        <v>123143</v>
      </c>
      <c r="S23430" t="s">
        <v>123144</v>
      </c>
      <c r="T23430" t="s">
        <v>18187</v>
      </c>
      <c r="U23430" t="s">
        <v>34</v>
      </c>
      <c r="V23430" t="s">
        <v>46</v>
      </c>
      <c r="W23430" t="s">
        <v>75</v>
      </c>
      <c r="X23430" t="s">
        <v>464</v>
      </c>
      <c r="Y23430" t="s">
        <v>464</v>
      </c>
    </row>
    <row r="23431" spans="11:26" x14ac:dyDescent="0.3">
      <c r="K23431" t="s">
        <v>123145</v>
      </c>
      <c r="L23431" t="s">
        <v>123146</v>
      </c>
      <c r="M23431" t="s">
        <v>28</v>
      </c>
      <c r="O23431" t="s">
        <v>1364</v>
      </c>
      <c r="P23431">
        <v>1929900</v>
      </c>
      <c r="Q23431" t="s">
        <v>123147</v>
      </c>
      <c r="R23431" t="s">
        <v>123148</v>
      </c>
      <c r="S23431" t="s">
        <v>123149</v>
      </c>
      <c r="T23431" t="s">
        <v>123150</v>
      </c>
      <c r="U23431" t="s">
        <v>34</v>
      </c>
      <c r="V23431" t="s">
        <v>96</v>
      </c>
      <c r="W23431" t="s">
        <v>7475</v>
      </c>
      <c r="X23431" t="s">
        <v>10142</v>
      </c>
      <c r="Y23431" t="s">
        <v>10142</v>
      </c>
      <c r="Z23431" t="s">
        <v>10085</v>
      </c>
    </row>
    <row r="23432" spans="11:26" x14ac:dyDescent="0.3">
      <c r="K23432" t="s">
        <v>123145</v>
      </c>
      <c r="L23432" t="s">
        <v>123151</v>
      </c>
      <c r="M23432" t="s">
        <v>28</v>
      </c>
      <c r="O23432" s="1">
        <v>41551</v>
      </c>
      <c r="P23432">
        <v>10468800</v>
      </c>
      <c r="Q23432" t="s">
        <v>123152</v>
      </c>
      <c r="R23432" t="s">
        <v>123153</v>
      </c>
      <c r="S23432" t="s">
        <v>123154</v>
      </c>
      <c r="T23432" t="s">
        <v>123155</v>
      </c>
      <c r="U23432" t="s">
        <v>34</v>
      </c>
      <c r="V23432" t="s">
        <v>206</v>
      </c>
      <c r="W23432" t="s">
        <v>207</v>
      </c>
      <c r="X23432" t="s">
        <v>208</v>
      </c>
      <c r="Y23432" t="s">
        <v>208</v>
      </c>
      <c r="Z23432" s="1">
        <v>40544</v>
      </c>
    </row>
    <row r="23433" spans="11:26" x14ac:dyDescent="0.3">
      <c r="K23433" t="s">
        <v>123156</v>
      </c>
      <c r="L23433" t="s">
        <v>123157</v>
      </c>
      <c r="M23433" t="s">
        <v>28</v>
      </c>
      <c r="O23433" s="1">
        <v>41367</v>
      </c>
      <c r="P23433">
        <v>45000</v>
      </c>
      <c r="Q23433" t="s">
        <v>123158</v>
      </c>
      <c r="R23433" t="s">
        <v>123159</v>
      </c>
      <c r="S23433" t="s">
        <v>123160</v>
      </c>
      <c r="T23433" t="s">
        <v>64</v>
      </c>
      <c r="U23433" t="s">
        <v>34</v>
      </c>
      <c r="V23433" t="s">
        <v>206</v>
      </c>
      <c r="W23433" t="s">
        <v>207</v>
      </c>
      <c r="X23433" t="s">
        <v>208</v>
      </c>
      <c r="Y23433" t="s">
        <v>208</v>
      </c>
      <c r="Z23433" s="1">
        <v>39856</v>
      </c>
    </row>
    <row r="23434" spans="11:26" x14ac:dyDescent="0.3">
      <c r="K23434" t="s">
        <v>123161</v>
      </c>
      <c r="L23434" t="s">
        <v>123162</v>
      </c>
      <c r="M23434" t="s">
        <v>52</v>
      </c>
      <c r="O23434" s="1">
        <v>41978</v>
      </c>
      <c r="P23434">
        <v>50000</v>
      </c>
      <c r="Q23434" t="s">
        <v>123163</v>
      </c>
      <c r="R23434" t="s">
        <v>123164</v>
      </c>
      <c r="S23434" t="s">
        <v>123165</v>
      </c>
      <c r="T23434" t="s">
        <v>123166</v>
      </c>
      <c r="U23434" t="s">
        <v>34</v>
      </c>
      <c r="V23434" t="s">
        <v>368</v>
      </c>
      <c r="W23434">
        <v>2</v>
      </c>
      <c r="X23434" t="s">
        <v>369</v>
      </c>
      <c r="Y23434" t="s">
        <v>369</v>
      </c>
      <c r="Z23434" s="1">
        <v>40544</v>
      </c>
    </row>
    <row r="23435" spans="11:26" x14ac:dyDescent="0.3">
      <c r="K23435" t="s">
        <v>123167</v>
      </c>
      <c r="L23435" t="s">
        <v>123168</v>
      </c>
      <c r="M23435" t="s">
        <v>52</v>
      </c>
      <c r="O23435" t="s">
        <v>2942</v>
      </c>
      <c r="P23435">
        <v>210000</v>
      </c>
      <c r="Q23435" t="s">
        <v>123169</v>
      </c>
      <c r="R23435" t="s">
        <v>123170</v>
      </c>
      <c r="T23435" t="s">
        <v>123171</v>
      </c>
      <c r="U23435" t="s">
        <v>34</v>
      </c>
      <c r="V23435" t="s">
        <v>46</v>
      </c>
      <c r="W23435" t="s">
        <v>158</v>
      </c>
      <c r="X23435" t="s">
        <v>159</v>
      </c>
      <c r="Y23435" t="s">
        <v>20624</v>
      </c>
      <c r="Z23435" s="1">
        <v>40544</v>
      </c>
    </row>
    <row r="23436" spans="11:26" x14ac:dyDescent="0.3">
      <c r="K23436" t="s">
        <v>123172</v>
      </c>
      <c r="L23436" t="s">
        <v>123173</v>
      </c>
      <c r="M23436" t="s">
        <v>28</v>
      </c>
      <c r="O23436" t="s">
        <v>9019</v>
      </c>
      <c r="P23436">
        <v>1214530</v>
      </c>
      <c r="Q23436" t="s">
        <v>123174</v>
      </c>
      <c r="R23436" t="s">
        <v>123175</v>
      </c>
      <c r="S23436" t="s">
        <v>123176</v>
      </c>
      <c r="T23436" t="s">
        <v>123177</v>
      </c>
      <c r="U23436" t="s">
        <v>34</v>
      </c>
      <c r="V23436" t="s">
        <v>46</v>
      </c>
      <c r="W23436" t="s">
        <v>167</v>
      </c>
      <c r="X23436" t="s">
        <v>168</v>
      </c>
      <c r="Y23436" t="s">
        <v>169</v>
      </c>
      <c r="Z23436" s="1">
        <v>40544</v>
      </c>
    </row>
    <row r="23437" spans="11:26" x14ac:dyDescent="0.3">
      <c r="K23437" t="s">
        <v>123178</v>
      </c>
      <c r="L23437" t="s">
        <v>123179</v>
      </c>
      <c r="M23437" t="s">
        <v>28</v>
      </c>
      <c r="O23437" t="s">
        <v>11769</v>
      </c>
      <c r="P23437">
        <v>1185000</v>
      </c>
      <c r="Q23437" t="s">
        <v>123180</v>
      </c>
      <c r="R23437" t="s">
        <v>123181</v>
      </c>
      <c r="S23437" t="s">
        <v>123182</v>
      </c>
      <c r="T23437" t="s">
        <v>85</v>
      </c>
      <c r="U23437" t="s">
        <v>34</v>
      </c>
      <c r="V23437" t="s">
        <v>46</v>
      </c>
      <c r="W23437" t="s">
        <v>228</v>
      </c>
      <c r="X23437" t="s">
        <v>229</v>
      </c>
      <c r="Y23437" t="s">
        <v>229</v>
      </c>
    </row>
    <row r="23438" spans="11:26" x14ac:dyDescent="0.3">
      <c r="K23438" t="s">
        <v>123183</v>
      </c>
      <c r="L23438" t="s">
        <v>123184</v>
      </c>
      <c r="M23438" t="s">
        <v>190</v>
      </c>
      <c r="O23438" t="s">
        <v>5111</v>
      </c>
      <c r="Q23438" t="s">
        <v>123185</v>
      </c>
      <c r="R23438" t="s">
        <v>123186</v>
      </c>
      <c r="S23438" t="s">
        <v>123187</v>
      </c>
      <c r="T23438" t="s">
        <v>123188</v>
      </c>
      <c r="U23438" t="s">
        <v>34</v>
      </c>
      <c r="V23438" t="s">
        <v>46</v>
      </c>
      <c r="W23438" t="s">
        <v>1369</v>
      </c>
      <c r="X23438" t="s">
        <v>1370</v>
      </c>
      <c r="Y23438" t="s">
        <v>1370</v>
      </c>
      <c r="Z23438" s="1">
        <v>40433</v>
      </c>
    </row>
    <row r="23439" spans="11:26" x14ac:dyDescent="0.3">
      <c r="K23439" t="s">
        <v>123189</v>
      </c>
      <c r="L23439" t="s">
        <v>123190</v>
      </c>
      <c r="M23439" t="s">
        <v>52</v>
      </c>
      <c r="O23439" s="1">
        <v>39935</v>
      </c>
      <c r="P23439">
        <v>40000</v>
      </c>
      <c r="Q23439" t="s">
        <v>123191</v>
      </c>
      <c r="R23439" t="s">
        <v>123192</v>
      </c>
      <c r="S23439" t="s">
        <v>123193</v>
      </c>
      <c r="T23439" t="s">
        <v>123194</v>
      </c>
      <c r="U23439" t="s">
        <v>34</v>
      </c>
      <c r="V23439" t="s">
        <v>46</v>
      </c>
      <c r="W23439" t="s">
        <v>471</v>
      </c>
      <c r="X23439" t="s">
        <v>969</v>
      </c>
      <c r="Y23439" t="s">
        <v>969</v>
      </c>
      <c r="Z23439" s="1">
        <v>42005</v>
      </c>
    </row>
    <row r="23440" spans="11:26" x14ac:dyDescent="0.3">
      <c r="K23440" t="s">
        <v>123189</v>
      </c>
      <c r="L23440" t="s">
        <v>123195</v>
      </c>
      <c r="M23440" t="s">
        <v>52</v>
      </c>
      <c r="O23440" t="s">
        <v>41815</v>
      </c>
      <c r="P23440">
        <v>50000</v>
      </c>
      <c r="Q23440" t="s">
        <v>123196</v>
      </c>
      <c r="R23440" t="s">
        <v>123197</v>
      </c>
      <c r="S23440" t="s">
        <v>123198</v>
      </c>
      <c r="T23440" t="s">
        <v>64869</v>
      </c>
      <c r="U23440" t="s">
        <v>345</v>
      </c>
      <c r="V23440" t="s">
        <v>46</v>
      </c>
      <c r="W23440" t="s">
        <v>142</v>
      </c>
      <c r="X23440" t="s">
        <v>143</v>
      </c>
      <c r="Y23440" t="s">
        <v>110591</v>
      </c>
    </row>
    <row r="23441" spans="11:26" x14ac:dyDescent="0.3">
      <c r="K23441" t="s">
        <v>123199</v>
      </c>
      <c r="L23441" t="s">
        <v>123200</v>
      </c>
      <c r="M23441" t="s">
        <v>28</v>
      </c>
      <c r="O23441" s="1">
        <v>41767</v>
      </c>
      <c r="P23441">
        <v>7000003</v>
      </c>
      <c r="Q23441" t="s">
        <v>123201</v>
      </c>
      <c r="R23441" t="s">
        <v>123202</v>
      </c>
      <c r="S23441" t="s">
        <v>123203</v>
      </c>
      <c r="T23441" t="s">
        <v>123204</v>
      </c>
      <c r="U23441" t="s">
        <v>34</v>
      </c>
      <c r="V23441" t="s">
        <v>800</v>
      </c>
      <c r="X23441" t="s">
        <v>801</v>
      </c>
      <c r="Y23441" t="s">
        <v>801</v>
      </c>
      <c r="Z23441" s="1">
        <v>41371</v>
      </c>
    </row>
    <row r="23442" spans="11:26" x14ac:dyDescent="0.3">
      <c r="K23442" t="s">
        <v>123199</v>
      </c>
      <c r="L23442" t="s">
        <v>123205</v>
      </c>
      <c r="M23442" t="s">
        <v>28</v>
      </c>
      <c r="N23442" t="s">
        <v>40</v>
      </c>
      <c r="O23442" s="1">
        <v>41462</v>
      </c>
      <c r="P23442">
        <v>3000000</v>
      </c>
      <c r="Q23442" t="s">
        <v>123206</v>
      </c>
      <c r="R23442" t="s">
        <v>123207</v>
      </c>
      <c r="S23442" t="s">
        <v>123208</v>
      </c>
      <c r="T23442" t="s">
        <v>1589</v>
      </c>
      <c r="U23442" t="s">
        <v>34</v>
      </c>
    </row>
    <row r="23443" spans="11:26" x14ac:dyDescent="0.3">
      <c r="K23443" t="s">
        <v>123209</v>
      </c>
      <c r="L23443" t="s">
        <v>123210</v>
      </c>
      <c r="M23443" t="s">
        <v>28</v>
      </c>
      <c r="N23443" t="s">
        <v>29</v>
      </c>
      <c r="O23443" t="s">
        <v>9765</v>
      </c>
      <c r="P23443">
        <v>10000000</v>
      </c>
      <c r="Q23443" t="s">
        <v>123211</v>
      </c>
      <c r="R23443" t="s">
        <v>123212</v>
      </c>
      <c r="S23443" t="s">
        <v>123213</v>
      </c>
      <c r="T23443" t="s">
        <v>74</v>
      </c>
      <c r="U23443" t="s">
        <v>34</v>
      </c>
      <c r="V23443" t="s">
        <v>35</v>
      </c>
      <c r="W23443">
        <v>19</v>
      </c>
      <c r="X23443" t="s">
        <v>792</v>
      </c>
      <c r="Y23443" t="s">
        <v>792</v>
      </c>
      <c r="Z23443" s="1">
        <v>40544</v>
      </c>
    </row>
    <row r="23444" spans="11:26" x14ac:dyDescent="0.3">
      <c r="K23444" t="s">
        <v>123214</v>
      </c>
      <c r="L23444" t="s">
        <v>123215</v>
      </c>
      <c r="M23444" t="s">
        <v>52</v>
      </c>
      <c r="O23444" t="s">
        <v>1576</v>
      </c>
      <c r="P23444">
        <v>30000</v>
      </c>
      <c r="Q23444" t="s">
        <v>123216</v>
      </c>
      <c r="R23444" t="s">
        <v>123217</v>
      </c>
      <c r="S23444" t="s">
        <v>123218</v>
      </c>
      <c r="T23444" t="s">
        <v>123219</v>
      </c>
      <c r="U23444" t="s">
        <v>34</v>
      </c>
      <c r="V23444" t="s">
        <v>46</v>
      </c>
      <c r="W23444" t="s">
        <v>167</v>
      </c>
      <c r="X23444" t="s">
        <v>168</v>
      </c>
      <c r="Y23444" t="s">
        <v>169</v>
      </c>
      <c r="Z23444" s="1">
        <v>39083</v>
      </c>
    </row>
    <row r="23445" spans="11:26" x14ac:dyDescent="0.3">
      <c r="K23445" t="s">
        <v>123220</v>
      </c>
      <c r="L23445" t="s">
        <v>123221</v>
      </c>
      <c r="M23445" t="s">
        <v>190</v>
      </c>
      <c r="O23445" s="1">
        <v>42311</v>
      </c>
      <c r="Q23445" t="s">
        <v>123222</v>
      </c>
      <c r="R23445" t="s">
        <v>123223</v>
      </c>
      <c r="S23445" t="s">
        <v>123224</v>
      </c>
      <c r="T23445" t="s">
        <v>95</v>
      </c>
      <c r="U23445" t="s">
        <v>34</v>
      </c>
      <c r="V23445" t="s">
        <v>46</v>
      </c>
      <c r="W23445" t="s">
        <v>167</v>
      </c>
      <c r="X23445" t="s">
        <v>2775</v>
      </c>
      <c r="Y23445" t="s">
        <v>96916</v>
      </c>
    </row>
    <row r="23446" spans="11:26" x14ac:dyDescent="0.3">
      <c r="K23446" t="s">
        <v>123225</v>
      </c>
      <c r="L23446" t="s">
        <v>123226</v>
      </c>
      <c r="M23446" t="s">
        <v>52</v>
      </c>
      <c r="O23446" s="1">
        <v>41281</v>
      </c>
      <c r="P23446">
        <v>260554</v>
      </c>
      <c r="Q23446" t="s">
        <v>123227</v>
      </c>
      <c r="R23446" t="s">
        <v>123228</v>
      </c>
      <c r="S23446" t="s">
        <v>123229</v>
      </c>
      <c r="T23446" t="s">
        <v>4324</v>
      </c>
      <c r="U23446" t="s">
        <v>34</v>
      </c>
      <c r="V23446" t="s">
        <v>46</v>
      </c>
      <c r="W23446" t="s">
        <v>106</v>
      </c>
      <c r="X23446" t="s">
        <v>107</v>
      </c>
      <c r="Y23446" t="s">
        <v>9003</v>
      </c>
      <c r="Z23446" s="1">
        <v>37987</v>
      </c>
    </row>
    <row r="23447" spans="11:26" x14ac:dyDescent="0.3">
      <c r="K23447" t="s">
        <v>123225</v>
      </c>
      <c r="L23447" t="s">
        <v>123230</v>
      </c>
      <c r="M23447" t="s">
        <v>28</v>
      </c>
      <c r="O23447" t="s">
        <v>1068</v>
      </c>
      <c r="P23447">
        <v>3999616</v>
      </c>
      <c r="Q23447" t="s">
        <v>123231</v>
      </c>
      <c r="R23447" t="s">
        <v>123232</v>
      </c>
      <c r="S23447" t="s">
        <v>123233</v>
      </c>
      <c r="T23447" t="s">
        <v>123234</v>
      </c>
      <c r="U23447" t="s">
        <v>34</v>
      </c>
      <c r="V23447" t="s">
        <v>206</v>
      </c>
      <c r="W23447" t="s">
        <v>207</v>
      </c>
      <c r="X23447" t="s">
        <v>208</v>
      </c>
      <c r="Y23447" t="s">
        <v>208</v>
      </c>
    </row>
    <row r="23448" spans="11:26" x14ac:dyDescent="0.3">
      <c r="K23448" t="s">
        <v>123235</v>
      </c>
      <c r="L23448" t="s">
        <v>123236</v>
      </c>
      <c r="M23448" t="s">
        <v>52</v>
      </c>
      <c r="O23448" t="s">
        <v>84360</v>
      </c>
      <c r="P23448">
        <v>2750000</v>
      </c>
      <c r="Q23448" t="s">
        <v>123237</v>
      </c>
      <c r="R23448" t="s">
        <v>123238</v>
      </c>
      <c r="S23448" t="s">
        <v>123239</v>
      </c>
      <c r="T23448" t="s">
        <v>2350</v>
      </c>
      <c r="U23448" t="s">
        <v>345</v>
      </c>
    </row>
    <row r="23449" spans="11:26" x14ac:dyDescent="0.3">
      <c r="K23449" t="s">
        <v>123240</v>
      </c>
      <c r="L23449" t="s">
        <v>123241</v>
      </c>
      <c r="M23449" t="s">
        <v>28</v>
      </c>
      <c r="N23449" t="s">
        <v>40</v>
      </c>
      <c r="O23449" t="s">
        <v>82116</v>
      </c>
      <c r="P23449">
        <v>3026633</v>
      </c>
      <c r="Q23449" t="s">
        <v>123242</v>
      </c>
      <c r="R23449" t="s">
        <v>123243</v>
      </c>
      <c r="S23449" t="s">
        <v>123244</v>
      </c>
      <c r="T23449" t="s">
        <v>3233</v>
      </c>
      <c r="U23449" t="s">
        <v>34</v>
      </c>
      <c r="V23449" t="s">
        <v>46</v>
      </c>
      <c r="W23449" t="s">
        <v>106</v>
      </c>
      <c r="X23449" t="s">
        <v>2081</v>
      </c>
      <c r="Y23449" t="s">
        <v>11666</v>
      </c>
      <c r="Z23449" s="1">
        <v>41275</v>
      </c>
    </row>
    <row r="23450" spans="11:26" x14ac:dyDescent="0.3">
      <c r="K23450" t="s">
        <v>123240</v>
      </c>
      <c r="L23450" t="s">
        <v>123245</v>
      </c>
      <c r="M23450" t="s">
        <v>28</v>
      </c>
      <c r="N23450" t="s">
        <v>493</v>
      </c>
      <c r="O23450" s="1">
        <v>38932</v>
      </c>
      <c r="P23450">
        <v>17500000</v>
      </c>
      <c r="Q23450" t="s">
        <v>123246</v>
      </c>
      <c r="R23450" t="s">
        <v>123247</v>
      </c>
      <c r="S23450" t="s">
        <v>123248</v>
      </c>
      <c r="T23450" t="s">
        <v>123249</v>
      </c>
      <c r="U23450" t="s">
        <v>34</v>
      </c>
      <c r="V23450" t="s">
        <v>46</v>
      </c>
      <c r="W23450" t="s">
        <v>471</v>
      </c>
      <c r="X23450" t="s">
        <v>1482</v>
      </c>
      <c r="Y23450" t="s">
        <v>1483</v>
      </c>
      <c r="Z23450" s="1">
        <v>39083</v>
      </c>
    </row>
    <row r="23451" spans="11:26" x14ac:dyDescent="0.3">
      <c r="K23451" t="s">
        <v>123240</v>
      </c>
      <c r="L23451" t="s">
        <v>123250</v>
      </c>
      <c r="M23451" t="s">
        <v>28</v>
      </c>
      <c r="N23451" t="s">
        <v>1189</v>
      </c>
      <c r="O23451" t="s">
        <v>109000</v>
      </c>
      <c r="P23451">
        <v>32400000</v>
      </c>
      <c r="Q23451" t="s">
        <v>123251</v>
      </c>
      <c r="R23451" t="s">
        <v>123252</v>
      </c>
      <c r="S23451" t="s">
        <v>123253</v>
      </c>
      <c r="T23451" t="s">
        <v>123254</v>
      </c>
      <c r="U23451" t="s">
        <v>34</v>
      </c>
      <c r="Z23451" s="1">
        <v>40911</v>
      </c>
    </row>
    <row r="23452" spans="11:26" x14ac:dyDescent="0.3">
      <c r="K23452" t="s">
        <v>123240</v>
      </c>
      <c r="L23452" t="s">
        <v>123255</v>
      </c>
      <c r="M23452" t="s">
        <v>28</v>
      </c>
      <c r="O23452" t="s">
        <v>10867</v>
      </c>
      <c r="P23452">
        <v>18500000</v>
      </c>
      <c r="Q23452" t="s">
        <v>123256</v>
      </c>
      <c r="R23452" t="s">
        <v>123257</v>
      </c>
      <c r="S23452" t="s">
        <v>123258</v>
      </c>
      <c r="T23452" t="s">
        <v>85</v>
      </c>
      <c r="U23452" t="s">
        <v>1158</v>
      </c>
      <c r="Z23452" t="s">
        <v>123259</v>
      </c>
    </row>
    <row r="23453" spans="11:26" x14ac:dyDescent="0.3">
      <c r="K23453" t="s">
        <v>123260</v>
      </c>
      <c r="L23453" t="s">
        <v>123261</v>
      </c>
      <c r="M23453" t="s">
        <v>28</v>
      </c>
      <c r="O23453" t="s">
        <v>13237</v>
      </c>
      <c r="P23453">
        <v>10200000</v>
      </c>
      <c r="Q23453" t="s">
        <v>123262</v>
      </c>
      <c r="R23453" t="s">
        <v>123263</v>
      </c>
      <c r="S23453" t="s">
        <v>123264</v>
      </c>
      <c r="T23453" t="s">
        <v>22380</v>
      </c>
      <c r="U23453" t="s">
        <v>34</v>
      </c>
      <c r="V23453" t="s">
        <v>46</v>
      </c>
      <c r="W23453" t="s">
        <v>106</v>
      </c>
      <c r="X23453" t="s">
        <v>151</v>
      </c>
      <c r="Y23453" t="s">
        <v>151</v>
      </c>
      <c r="Z23453" s="1">
        <v>40910</v>
      </c>
    </row>
    <row r="23454" spans="11:26" x14ac:dyDescent="0.3">
      <c r="K23454" t="s">
        <v>123260</v>
      </c>
      <c r="L23454" t="s">
        <v>123265</v>
      </c>
      <c r="M23454" t="s">
        <v>28</v>
      </c>
      <c r="N23454" t="s">
        <v>40</v>
      </c>
      <c r="O23454" s="1">
        <v>39206</v>
      </c>
      <c r="P23454">
        <v>6000000</v>
      </c>
      <c r="Q23454" t="s">
        <v>123266</v>
      </c>
      <c r="R23454" t="s">
        <v>123267</v>
      </c>
      <c r="S23454" t="s">
        <v>123268</v>
      </c>
      <c r="T23454" t="s">
        <v>123269</v>
      </c>
      <c r="U23454" t="s">
        <v>34</v>
      </c>
      <c r="V23454" t="s">
        <v>46</v>
      </c>
      <c r="W23454" t="s">
        <v>106</v>
      </c>
      <c r="X23454" t="s">
        <v>2081</v>
      </c>
      <c r="Y23454" t="s">
        <v>2081</v>
      </c>
      <c r="Z23454" s="1">
        <v>40909</v>
      </c>
    </row>
    <row r="23455" spans="11:26" x14ac:dyDescent="0.3">
      <c r="K23455" t="s">
        <v>123270</v>
      </c>
      <c r="L23455" t="s">
        <v>123271</v>
      </c>
      <c r="M23455" t="s">
        <v>52</v>
      </c>
      <c r="O23455" s="1">
        <v>39513</v>
      </c>
      <c r="Q23455" t="s">
        <v>123272</v>
      </c>
      <c r="R23455" t="s">
        <v>123273</v>
      </c>
      <c r="S23455" t="s">
        <v>123274</v>
      </c>
      <c r="T23455" t="s">
        <v>75252</v>
      </c>
      <c r="U23455" t="s">
        <v>34</v>
      </c>
      <c r="V23455" t="s">
        <v>46</v>
      </c>
      <c r="W23455" t="s">
        <v>106</v>
      </c>
      <c r="X23455" t="s">
        <v>2081</v>
      </c>
      <c r="Y23455" t="s">
        <v>2081</v>
      </c>
      <c r="Z23455" s="1">
        <v>39448</v>
      </c>
    </row>
    <row r="23456" spans="11:26" x14ac:dyDescent="0.3">
      <c r="K23456" t="s">
        <v>123275</v>
      </c>
      <c r="L23456" t="s">
        <v>123276</v>
      </c>
      <c r="M23456" t="s">
        <v>28</v>
      </c>
      <c r="N23456" t="s">
        <v>40</v>
      </c>
      <c r="O23456" t="s">
        <v>1630</v>
      </c>
      <c r="P23456">
        <v>3600000</v>
      </c>
      <c r="Q23456" t="s">
        <v>123277</v>
      </c>
      <c r="R23456" t="s">
        <v>123278</v>
      </c>
      <c r="S23456" t="s">
        <v>123279</v>
      </c>
      <c r="T23456" t="s">
        <v>123280</v>
      </c>
      <c r="U23456" t="s">
        <v>34</v>
      </c>
      <c r="V23456" t="s">
        <v>206</v>
      </c>
      <c r="W23456" t="s">
        <v>11004</v>
      </c>
      <c r="X23456" t="s">
        <v>11005</v>
      </c>
      <c r="Y23456" t="s">
        <v>11005</v>
      </c>
      <c r="Z23456" s="1">
        <v>40551</v>
      </c>
    </row>
    <row r="23457" spans="11:26" x14ac:dyDescent="0.3">
      <c r="K23457" t="s">
        <v>123275</v>
      </c>
      <c r="L23457" t="s">
        <v>123281</v>
      </c>
      <c r="M23457" t="s">
        <v>28</v>
      </c>
      <c r="O23457" t="s">
        <v>6039</v>
      </c>
      <c r="P23457">
        <v>1053679</v>
      </c>
      <c r="Q23457" t="s">
        <v>123282</v>
      </c>
      <c r="R23457" t="s">
        <v>123283</v>
      </c>
      <c r="S23457" t="s">
        <v>123284</v>
      </c>
      <c r="T23457" t="s">
        <v>123285</v>
      </c>
      <c r="U23457" t="s">
        <v>34</v>
      </c>
      <c r="Z23457" s="1">
        <v>41640</v>
      </c>
    </row>
    <row r="23458" spans="11:26" x14ac:dyDescent="0.3">
      <c r="K23458" t="s">
        <v>123286</v>
      </c>
      <c r="L23458" t="s">
        <v>123287</v>
      </c>
      <c r="M23458" t="s">
        <v>52</v>
      </c>
      <c r="O23458" t="s">
        <v>19934</v>
      </c>
      <c r="Q23458" t="s">
        <v>123288</v>
      </c>
      <c r="R23458" t="s">
        <v>123289</v>
      </c>
      <c r="S23458" t="s">
        <v>123290</v>
      </c>
      <c r="T23458" t="s">
        <v>16249</v>
      </c>
      <c r="U23458" t="s">
        <v>34</v>
      </c>
      <c r="V23458" t="s">
        <v>14330</v>
      </c>
      <c r="W23458">
        <v>8</v>
      </c>
      <c r="X23458" t="s">
        <v>14331</v>
      </c>
      <c r="Y23458" t="s">
        <v>14331</v>
      </c>
      <c r="Z23458" s="1">
        <v>41276</v>
      </c>
    </row>
    <row r="23459" spans="11:26" x14ac:dyDescent="0.3">
      <c r="K23459" t="s">
        <v>123291</v>
      </c>
      <c r="L23459" t="s">
        <v>123292</v>
      </c>
      <c r="M23459" t="s">
        <v>190</v>
      </c>
      <c r="O23459" t="s">
        <v>31360</v>
      </c>
      <c r="P23459">
        <v>2000</v>
      </c>
      <c r="Q23459" t="s">
        <v>123293</v>
      </c>
      <c r="R23459" t="s">
        <v>123294</v>
      </c>
      <c r="S23459" t="s">
        <v>123295</v>
      </c>
      <c r="T23459" t="s">
        <v>123296</v>
      </c>
      <c r="U23459" t="s">
        <v>34</v>
      </c>
      <c r="V23459" t="s">
        <v>1174</v>
      </c>
      <c r="W23459">
        <v>6</v>
      </c>
      <c r="X23459" t="s">
        <v>1175</v>
      </c>
      <c r="Y23459" t="s">
        <v>21311</v>
      </c>
      <c r="Z23459" t="s">
        <v>123297</v>
      </c>
    </row>
    <row r="23460" spans="11:26" x14ac:dyDescent="0.3">
      <c r="K23460" t="s">
        <v>123298</v>
      </c>
      <c r="L23460" t="s">
        <v>123299</v>
      </c>
      <c r="M23460" t="s">
        <v>52</v>
      </c>
      <c r="O23460" t="s">
        <v>20540</v>
      </c>
      <c r="P23460">
        <v>2050000</v>
      </c>
      <c r="Q23460" t="s">
        <v>123300</v>
      </c>
      <c r="R23460" t="s">
        <v>123301</v>
      </c>
      <c r="S23460" t="s">
        <v>123302</v>
      </c>
      <c r="T23460" t="s">
        <v>123303</v>
      </c>
      <c r="U23460" t="s">
        <v>34</v>
      </c>
      <c r="V23460" t="s">
        <v>46</v>
      </c>
      <c r="W23460" t="s">
        <v>106</v>
      </c>
      <c r="X23460" t="s">
        <v>7705</v>
      </c>
      <c r="Y23460" t="s">
        <v>7705</v>
      </c>
      <c r="Z23460" t="s">
        <v>103792</v>
      </c>
    </row>
    <row r="23461" spans="11:26" x14ac:dyDescent="0.3">
      <c r="K23461" t="s">
        <v>123298</v>
      </c>
      <c r="L23461" t="s">
        <v>123304</v>
      </c>
      <c r="M23461" t="s">
        <v>256</v>
      </c>
      <c r="O23461" s="1">
        <v>41036</v>
      </c>
      <c r="P23461">
        <v>2049606</v>
      </c>
      <c r="Q23461" t="s">
        <v>123305</v>
      </c>
      <c r="R23461" t="s">
        <v>123306</v>
      </c>
      <c r="S23461" t="s">
        <v>123307</v>
      </c>
      <c r="T23461" t="s">
        <v>123308</v>
      </c>
      <c r="U23461" t="s">
        <v>34</v>
      </c>
      <c r="V23461" t="s">
        <v>46</v>
      </c>
      <c r="W23461" t="s">
        <v>142</v>
      </c>
      <c r="X23461" t="s">
        <v>2149</v>
      </c>
      <c r="Y23461" t="s">
        <v>3061</v>
      </c>
      <c r="Z23461" t="s">
        <v>66386</v>
      </c>
    </row>
    <row r="23462" spans="11:26" x14ac:dyDescent="0.3">
      <c r="K23462" t="s">
        <v>123298</v>
      </c>
      <c r="L23462" t="s">
        <v>123309</v>
      </c>
      <c r="M23462" t="s">
        <v>52</v>
      </c>
      <c r="O23462" s="1">
        <v>41465</v>
      </c>
      <c r="P23462">
        <v>799999</v>
      </c>
      <c r="Q23462" t="s">
        <v>123310</v>
      </c>
      <c r="R23462" t="s">
        <v>123311</v>
      </c>
      <c r="S23462" t="s">
        <v>123312</v>
      </c>
      <c r="T23462" t="s">
        <v>85</v>
      </c>
      <c r="U23462" t="s">
        <v>34</v>
      </c>
      <c r="V23462" t="s">
        <v>96</v>
      </c>
      <c r="W23462" t="s">
        <v>336</v>
      </c>
      <c r="X23462" t="s">
        <v>12489</v>
      </c>
      <c r="Y23462" t="s">
        <v>12489</v>
      </c>
    </row>
    <row r="23463" spans="11:26" x14ac:dyDescent="0.3">
      <c r="K23463" t="s">
        <v>123313</v>
      </c>
      <c r="L23463" t="s">
        <v>123314</v>
      </c>
      <c r="M23463" t="s">
        <v>52</v>
      </c>
      <c r="O23463" t="s">
        <v>4981</v>
      </c>
      <c r="P23463">
        <v>250000</v>
      </c>
      <c r="Q23463" t="s">
        <v>123315</v>
      </c>
      <c r="R23463" t="s">
        <v>123316</v>
      </c>
      <c r="S23463" t="s">
        <v>123317</v>
      </c>
      <c r="T23463" t="s">
        <v>123318</v>
      </c>
      <c r="U23463" t="s">
        <v>34</v>
      </c>
      <c r="V23463" t="s">
        <v>96</v>
      </c>
      <c r="W23463" t="s">
        <v>97</v>
      </c>
      <c r="X23463" t="s">
        <v>10936</v>
      </c>
      <c r="Y23463" t="s">
        <v>10936</v>
      </c>
      <c r="Z23463" t="s">
        <v>54950</v>
      </c>
    </row>
    <row r="23464" spans="11:26" x14ac:dyDescent="0.3">
      <c r="K23464" t="s">
        <v>123319</v>
      </c>
      <c r="L23464" t="s">
        <v>123320</v>
      </c>
      <c r="M23464" t="s">
        <v>52</v>
      </c>
      <c r="O23464" t="s">
        <v>14878</v>
      </c>
      <c r="P23464">
        <v>540000</v>
      </c>
      <c r="Q23464" t="s">
        <v>123321</v>
      </c>
      <c r="R23464" t="s">
        <v>123322</v>
      </c>
      <c r="S23464" t="s">
        <v>123323</v>
      </c>
      <c r="T23464" t="s">
        <v>20414</v>
      </c>
      <c r="U23464" t="s">
        <v>1158</v>
      </c>
      <c r="V23464" t="s">
        <v>46</v>
      </c>
      <c r="W23464" t="s">
        <v>75</v>
      </c>
      <c r="X23464" t="s">
        <v>464</v>
      </c>
      <c r="Y23464" t="s">
        <v>5647</v>
      </c>
      <c r="Z23464" t="s">
        <v>9963</v>
      </c>
    </row>
    <row r="23465" spans="11:26" x14ac:dyDescent="0.3">
      <c r="K23465" t="s">
        <v>123324</v>
      </c>
      <c r="L23465" t="s">
        <v>123325</v>
      </c>
      <c r="M23465" t="s">
        <v>28</v>
      </c>
      <c r="O23465" s="1">
        <v>41640</v>
      </c>
      <c r="Q23465" t="s">
        <v>123326</v>
      </c>
      <c r="R23465" t="s">
        <v>123327</v>
      </c>
      <c r="T23465" t="s">
        <v>2058</v>
      </c>
      <c r="U23465" t="s">
        <v>345</v>
      </c>
    </row>
    <row r="23466" spans="11:26" x14ac:dyDescent="0.3">
      <c r="K23466" t="s">
        <v>123328</v>
      </c>
      <c r="L23466" t="s">
        <v>123329</v>
      </c>
      <c r="M23466" t="s">
        <v>28</v>
      </c>
      <c r="N23466" t="s">
        <v>40</v>
      </c>
      <c r="O23466" s="1">
        <v>41250</v>
      </c>
      <c r="P23466">
        <v>5000000</v>
      </c>
      <c r="Q23466" t="s">
        <v>123330</v>
      </c>
      <c r="R23466" t="s">
        <v>123331</v>
      </c>
      <c r="S23466" t="s">
        <v>123332</v>
      </c>
      <c r="T23466" t="s">
        <v>423</v>
      </c>
      <c r="U23466" t="s">
        <v>34</v>
      </c>
      <c r="V23466" t="s">
        <v>46</v>
      </c>
      <c r="W23466" t="s">
        <v>4679</v>
      </c>
      <c r="X23466" t="s">
        <v>4680</v>
      </c>
      <c r="Y23466" t="s">
        <v>4680</v>
      </c>
      <c r="Z23466" s="1">
        <v>40909</v>
      </c>
    </row>
    <row r="23467" spans="11:26" x14ac:dyDescent="0.3">
      <c r="K23467" t="s">
        <v>123328</v>
      </c>
      <c r="L23467" t="s">
        <v>123333</v>
      </c>
      <c r="M23467" t="s">
        <v>52</v>
      </c>
      <c r="O23467" t="s">
        <v>9043</v>
      </c>
      <c r="P23467">
        <v>2000000</v>
      </c>
      <c r="Q23467" t="s">
        <v>123334</v>
      </c>
      <c r="R23467" t="s">
        <v>123335</v>
      </c>
      <c r="S23467" t="s">
        <v>123336</v>
      </c>
      <c r="T23467" t="s">
        <v>123337</v>
      </c>
      <c r="U23467" t="s">
        <v>34</v>
      </c>
      <c r="V23467" t="s">
        <v>46</v>
      </c>
      <c r="W23467" t="s">
        <v>106</v>
      </c>
      <c r="X23467" t="s">
        <v>107</v>
      </c>
      <c r="Y23467" t="s">
        <v>446</v>
      </c>
      <c r="Z23467" s="1">
        <v>39091</v>
      </c>
    </row>
    <row r="23468" spans="11:26" x14ac:dyDescent="0.3">
      <c r="K23468" t="s">
        <v>123338</v>
      </c>
      <c r="L23468" t="s">
        <v>123339</v>
      </c>
      <c r="M23468" t="s">
        <v>28</v>
      </c>
      <c r="N23468" t="s">
        <v>40</v>
      </c>
      <c r="O23468" s="1">
        <v>40824</v>
      </c>
      <c r="P23468">
        <v>1640000</v>
      </c>
      <c r="Q23468" t="s">
        <v>123340</v>
      </c>
      <c r="R23468" t="s">
        <v>123341</v>
      </c>
      <c r="S23468" t="s">
        <v>123342</v>
      </c>
      <c r="T23468" t="s">
        <v>123343</v>
      </c>
      <c r="U23468" t="s">
        <v>34</v>
      </c>
      <c r="V23468" t="s">
        <v>46</v>
      </c>
      <c r="W23468" t="s">
        <v>106</v>
      </c>
      <c r="X23468" t="s">
        <v>107</v>
      </c>
      <c r="Y23468" t="s">
        <v>1681</v>
      </c>
      <c r="Z23468" s="1">
        <v>40189</v>
      </c>
    </row>
    <row r="23469" spans="11:26" x14ac:dyDescent="0.3">
      <c r="K23469" t="s">
        <v>123338</v>
      </c>
      <c r="L23469" t="s">
        <v>123344</v>
      </c>
      <c r="M23469" t="s">
        <v>28</v>
      </c>
      <c r="N23469" t="s">
        <v>40</v>
      </c>
      <c r="O23469" t="s">
        <v>18316</v>
      </c>
      <c r="P23469">
        <v>1361574</v>
      </c>
      <c r="Q23469" t="s">
        <v>123345</v>
      </c>
      <c r="R23469" t="s">
        <v>123346</v>
      </c>
      <c r="S23469" t="s">
        <v>123347</v>
      </c>
      <c r="T23469" t="s">
        <v>1881</v>
      </c>
      <c r="U23469" t="s">
        <v>34</v>
      </c>
      <c r="V23469" t="s">
        <v>46</v>
      </c>
      <c r="W23469" t="s">
        <v>106</v>
      </c>
      <c r="X23469" t="s">
        <v>107</v>
      </c>
      <c r="Y23469" t="s">
        <v>396</v>
      </c>
      <c r="Z23469" s="1">
        <v>41278</v>
      </c>
    </row>
    <row r="23470" spans="11:26" x14ac:dyDescent="0.3">
      <c r="K23470" t="s">
        <v>123338</v>
      </c>
      <c r="L23470" t="s">
        <v>123348</v>
      </c>
      <c r="M23470" t="s">
        <v>28</v>
      </c>
      <c r="N23470" t="s">
        <v>40</v>
      </c>
      <c r="O23470" s="1">
        <v>40218</v>
      </c>
      <c r="P23470">
        <v>1900000</v>
      </c>
      <c r="Q23470" t="s">
        <v>123349</v>
      </c>
      <c r="R23470" t="s">
        <v>123350</v>
      </c>
      <c r="S23470" t="s">
        <v>123351</v>
      </c>
      <c r="T23470" t="s">
        <v>123352</v>
      </c>
      <c r="U23470" t="s">
        <v>34</v>
      </c>
      <c r="V23470" t="s">
        <v>46</v>
      </c>
      <c r="W23470" t="s">
        <v>106</v>
      </c>
      <c r="X23470" t="s">
        <v>151</v>
      </c>
      <c r="Y23470" t="s">
        <v>13371</v>
      </c>
      <c r="Z23470" s="1">
        <v>42005</v>
      </c>
    </row>
    <row r="23471" spans="11:26" x14ac:dyDescent="0.3">
      <c r="K23471" t="s">
        <v>123353</v>
      </c>
      <c r="L23471" t="s">
        <v>123354</v>
      </c>
      <c r="M23471" t="s">
        <v>52</v>
      </c>
      <c r="O23471" s="1">
        <v>39633</v>
      </c>
      <c r="Q23471" t="s">
        <v>123355</v>
      </c>
      <c r="R23471" t="s">
        <v>123356</v>
      </c>
      <c r="S23471" t="s">
        <v>123357</v>
      </c>
      <c r="T23471" t="s">
        <v>6</v>
      </c>
      <c r="U23471" t="s">
        <v>34</v>
      </c>
      <c r="V23471" t="s">
        <v>96</v>
      </c>
      <c r="W23471" t="s">
        <v>2817</v>
      </c>
      <c r="X23471" t="s">
        <v>2818</v>
      </c>
      <c r="Y23471" t="s">
        <v>2818</v>
      </c>
      <c r="Z23471" s="1">
        <v>40179</v>
      </c>
    </row>
    <row r="23472" spans="11:26" x14ac:dyDescent="0.3">
      <c r="K23472" t="s">
        <v>123358</v>
      </c>
      <c r="L23472" t="s">
        <v>123359</v>
      </c>
      <c r="M23472" t="s">
        <v>52</v>
      </c>
      <c r="O23472" t="s">
        <v>21827</v>
      </c>
      <c r="P23472">
        <v>690511</v>
      </c>
      <c r="Q23472" t="s">
        <v>123360</v>
      </c>
      <c r="R23472" t="s">
        <v>123361</v>
      </c>
      <c r="S23472" t="s">
        <v>123362</v>
      </c>
      <c r="T23472" t="s">
        <v>123363</v>
      </c>
      <c r="U23472" t="s">
        <v>34</v>
      </c>
      <c r="V23472" t="s">
        <v>46</v>
      </c>
      <c r="W23472" t="s">
        <v>228</v>
      </c>
      <c r="X23472" t="s">
        <v>229</v>
      </c>
      <c r="Y23472" t="s">
        <v>62706</v>
      </c>
      <c r="Z23472" t="s">
        <v>123364</v>
      </c>
    </row>
    <row r="23473" spans="11:26" x14ac:dyDescent="0.3">
      <c r="K23473" t="s">
        <v>123358</v>
      </c>
      <c r="L23473" t="s">
        <v>123365</v>
      </c>
      <c r="M23473" t="s">
        <v>28</v>
      </c>
      <c r="N23473" t="s">
        <v>40</v>
      </c>
      <c r="O23473" t="s">
        <v>7725</v>
      </c>
      <c r="Q23473" t="s">
        <v>123366</v>
      </c>
      <c r="R23473" t="s">
        <v>123367</v>
      </c>
      <c r="S23473" t="s">
        <v>123368</v>
      </c>
      <c r="T23473" t="s">
        <v>12211</v>
      </c>
      <c r="U23473" t="s">
        <v>34</v>
      </c>
      <c r="V23473" t="s">
        <v>46</v>
      </c>
      <c r="W23473" t="s">
        <v>106</v>
      </c>
      <c r="X23473" t="s">
        <v>107</v>
      </c>
      <c r="Y23473" t="s">
        <v>116</v>
      </c>
      <c r="Z23473" s="1">
        <v>40544</v>
      </c>
    </row>
    <row r="23474" spans="11:26" x14ac:dyDescent="0.3">
      <c r="K23474" t="s">
        <v>123358</v>
      </c>
      <c r="L23474" t="s">
        <v>123369</v>
      </c>
      <c r="M23474" t="s">
        <v>28</v>
      </c>
      <c r="N23474" t="s">
        <v>40</v>
      </c>
      <c r="O23474" s="1">
        <v>42284</v>
      </c>
      <c r="P23474">
        <v>1500000</v>
      </c>
      <c r="Q23474" t="s">
        <v>123370</v>
      </c>
      <c r="R23474" t="s">
        <v>123371</v>
      </c>
      <c r="S23474" t="s">
        <v>123372</v>
      </c>
      <c r="T23474" t="s">
        <v>123373</v>
      </c>
      <c r="U23474" t="s">
        <v>34</v>
      </c>
      <c r="V23474" t="s">
        <v>86</v>
      </c>
      <c r="X23474" t="s">
        <v>87</v>
      </c>
      <c r="Y23474" t="s">
        <v>87</v>
      </c>
      <c r="Z23474" s="1">
        <v>41275</v>
      </c>
    </row>
    <row r="23475" spans="11:26" x14ac:dyDescent="0.3">
      <c r="K23475" t="s">
        <v>123374</v>
      </c>
      <c r="L23475" t="s">
        <v>123375</v>
      </c>
      <c r="M23475" t="s">
        <v>52</v>
      </c>
      <c r="O23475" s="1">
        <v>42226</v>
      </c>
      <c r="P23475">
        <v>850000</v>
      </c>
      <c r="Q23475" t="s">
        <v>123376</v>
      </c>
      <c r="R23475" t="s">
        <v>123377</v>
      </c>
      <c r="S23475" t="s">
        <v>123378</v>
      </c>
      <c r="T23475" t="s">
        <v>123379</v>
      </c>
      <c r="U23475" t="s">
        <v>34</v>
      </c>
      <c r="V23475" t="s">
        <v>7799</v>
      </c>
      <c r="W23475">
        <v>10</v>
      </c>
      <c r="X23475" t="s">
        <v>7800</v>
      </c>
      <c r="Y23475" t="s">
        <v>7801</v>
      </c>
      <c r="Z23475" s="1">
        <v>39428</v>
      </c>
    </row>
    <row r="23476" spans="11:26" x14ac:dyDescent="0.3">
      <c r="K23476" t="s">
        <v>123380</v>
      </c>
      <c r="L23476" t="s">
        <v>123381</v>
      </c>
      <c r="M23476" t="s">
        <v>52</v>
      </c>
      <c r="O23476" s="1">
        <v>40179</v>
      </c>
      <c r="P23476">
        <v>250000</v>
      </c>
      <c r="Q23476" t="s">
        <v>123382</v>
      </c>
      <c r="R23476" t="s">
        <v>123383</v>
      </c>
      <c r="S23476" t="s">
        <v>123384</v>
      </c>
      <c r="T23476" t="s">
        <v>123385</v>
      </c>
      <c r="U23476" t="s">
        <v>34</v>
      </c>
      <c r="V23476" t="s">
        <v>800</v>
      </c>
      <c r="X23476" t="s">
        <v>801</v>
      </c>
      <c r="Y23476" t="s">
        <v>801</v>
      </c>
      <c r="Z23476" s="1">
        <v>40549</v>
      </c>
    </row>
    <row r="23477" spans="11:26" x14ac:dyDescent="0.3">
      <c r="K23477" t="s">
        <v>123380</v>
      </c>
      <c r="L23477" t="s">
        <v>123386</v>
      </c>
      <c r="M23477" t="s">
        <v>324</v>
      </c>
      <c r="O23477" s="1">
        <v>40548</v>
      </c>
      <c r="P23477">
        <v>300000</v>
      </c>
      <c r="Q23477" t="s">
        <v>123387</v>
      </c>
      <c r="R23477" t="s">
        <v>123388</v>
      </c>
      <c r="T23477" t="s">
        <v>296</v>
      </c>
      <c r="U23477" t="s">
        <v>34</v>
      </c>
      <c r="V23477" t="s">
        <v>46</v>
      </c>
      <c r="W23477" t="s">
        <v>2384</v>
      </c>
      <c r="X23477" t="s">
        <v>2385</v>
      </c>
      <c r="Y23477" t="s">
        <v>2385</v>
      </c>
      <c r="Z23477" s="1">
        <v>40547</v>
      </c>
    </row>
    <row r="23478" spans="11:26" x14ac:dyDescent="0.3">
      <c r="K23478" t="s">
        <v>123380</v>
      </c>
      <c r="L23478" t="s">
        <v>123389</v>
      </c>
      <c r="M23478" t="s">
        <v>28</v>
      </c>
      <c r="N23478" t="s">
        <v>40</v>
      </c>
      <c r="O23478" s="1">
        <v>40914</v>
      </c>
      <c r="P23478">
        <v>750000</v>
      </c>
      <c r="Q23478" t="s">
        <v>123390</v>
      </c>
      <c r="R23478" t="s">
        <v>123391</v>
      </c>
      <c r="S23478" t="s">
        <v>123392</v>
      </c>
      <c r="T23478" t="s">
        <v>115</v>
      </c>
      <c r="U23478" t="s">
        <v>34</v>
      </c>
      <c r="V23478" t="s">
        <v>46</v>
      </c>
      <c r="W23478" t="s">
        <v>106</v>
      </c>
      <c r="X23478" t="s">
        <v>107</v>
      </c>
      <c r="Y23478" t="s">
        <v>116</v>
      </c>
      <c r="Z23478" s="1">
        <v>40909</v>
      </c>
    </row>
    <row r="23479" spans="11:26" x14ac:dyDescent="0.3">
      <c r="K23479" t="s">
        <v>123393</v>
      </c>
      <c r="L23479" t="s">
        <v>123394</v>
      </c>
      <c r="M23479" t="s">
        <v>28</v>
      </c>
      <c r="N23479" t="s">
        <v>40</v>
      </c>
      <c r="O23479" s="1">
        <v>41126</v>
      </c>
      <c r="P23479">
        <v>2100000</v>
      </c>
      <c r="Q23479" t="s">
        <v>123395</v>
      </c>
      <c r="R23479" t="s">
        <v>123396</v>
      </c>
      <c r="S23479" t="s">
        <v>123397</v>
      </c>
      <c r="T23479" t="s">
        <v>150</v>
      </c>
      <c r="U23479" t="s">
        <v>34</v>
      </c>
      <c r="V23479" t="s">
        <v>46</v>
      </c>
      <c r="W23479" t="s">
        <v>75</v>
      </c>
      <c r="X23479" t="s">
        <v>464</v>
      </c>
      <c r="Y23479" t="s">
        <v>464</v>
      </c>
    </row>
    <row r="23480" spans="11:26" x14ac:dyDescent="0.3">
      <c r="K23480" t="s">
        <v>123393</v>
      </c>
      <c r="L23480" t="s">
        <v>123398</v>
      </c>
      <c r="M23480" t="s">
        <v>28</v>
      </c>
      <c r="N23480" t="s">
        <v>40</v>
      </c>
      <c r="O23480" s="1">
        <v>40884</v>
      </c>
      <c r="P23480">
        <v>2000000</v>
      </c>
      <c r="Q23480" t="s">
        <v>123399</v>
      </c>
      <c r="R23480" t="s">
        <v>123400</v>
      </c>
      <c r="S23480" t="s">
        <v>123401</v>
      </c>
      <c r="T23480" t="s">
        <v>123402</v>
      </c>
      <c r="U23480" t="s">
        <v>34</v>
      </c>
      <c r="V23480" t="s">
        <v>454</v>
      </c>
      <c r="W23480">
        <v>17</v>
      </c>
      <c r="X23480" t="s">
        <v>776</v>
      </c>
      <c r="Y23480" t="s">
        <v>776</v>
      </c>
      <c r="Z23480" s="1">
        <v>36892</v>
      </c>
    </row>
    <row r="23481" spans="11:26" x14ac:dyDescent="0.3">
      <c r="K23481" t="s">
        <v>123403</v>
      </c>
      <c r="L23481" t="s">
        <v>123404</v>
      </c>
      <c r="M23481" t="s">
        <v>28</v>
      </c>
      <c r="O23481" t="s">
        <v>106863</v>
      </c>
      <c r="P23481">
        <v>627300</v>
      </c>
      <c r="Q23481" t="s">
        <v>123405</v>
      </c>
      <c r="R23481" t="s">
        <v>123406</v>
      </c>
      <c r="S23481" t="s">
        <v>123407</v>
      </c>
      <c r="T23481" t="s">
        <v>59808</v>
      </c>
      <c r="U23481" t="s">
        <v>34</v>
      </c>
      <c r="V23481" t="s">
        <v>19050</v>
      </c>
      <c r="W23481">
        <v>21</v>
      </c>
      <c r="X23481" t="s">
        <v>60671</v>
      </c>
      <c r="Y23481" t="s">
        <v>60671</v>
      </c>
      <c r="Z23481" s="1">
        <v>39092</v>
      </c>
    </row>
    <row r="23482" spans="11:26" x14ac:dyDescent="0.3">
      <c r="K23482" t="s">
        <v>123408</v>
      </c>
      <c r="L23482" t="s">
        <v>123409</v>
      </c>
      <c r="M23482" t="s">
        <v>28</v>
      </c>
      <c r="N23482" t="s">
        <v>493</v>
      </c>
      <c r="O23482" t="s">
        <v>14143</v>
      </c>
      <c r="P23482">
        <v>14500000</v>
      </c>
      <c r="Q23482" t="s">
        <v>123410</v>
      </c>
      <c r="R23482" t="s">
        <v>123411</v>
      </c>
      <c r="S23482" t="s">
        <v>123412</v>
      </c>
      <c r="T23482" t="s">
        <v>20495</v>
      </c>
      <c r="U23482" t="s">
        <v>178</v>
      </c>
      <c r="V23482" t="s">
        <v>46</v>
      </c>
      <c r="W23482" t="s">
        <v>260</v>
      </c>
      <c r="X23482" t="s">
        <v>402</v>
      </c>
      <c r="Y23482" t="s">
        <v>402</v>
      </c>
    </row>
    <row r="23483" spans="11:26" x14ac:dyDescent="0.3">
      <c r="K23483" t="s">
        <v>123413</v>
      </c>
      <c r="L23483" t="s">
        <v>123414</v>
      </c>
      <c r="M23483" t="s">
        <v>28</v>
      </c>
      <c r="O23483" t="s">
        <v>69374</v>
      </c>
      <c r="P23483">
        <v>2200000</v>
      </c>
      <c r="Q23483" t="s">
        <v>123415</v>
      </c>
      <c r="R23483" t="s">
        <v>123416</v>
      </c>
      <c r="S23483" t="s">
        <v>123417</v>
      </c>
      <c r="T23483" t="s">
        <v>123418</v>
      </c>
      <c r="U23483" t="s">
        <v>34</v>
      </c>
      <c r="V23483" t="s">
        <v>46</v>
      </c>
      <c r="W23483" t="s">
        <v>106</v>
      </c>
      <c r="X23483" t="s">
        <v>151</v>
      </c>
      <c r="Y23483" t="s">
        <v>151</v>
      </c>
      <c r="Z23483" s="1">
        <v>39821</v>
      </c>
    </row>
    <row r="23484" spans="11:26" x14ac:dyDescent="0.3">
      <c r="K23484" t="s">
        <v>123419</v>
      </c>
      <c r="L23484" t="s">
        <v>123420</v>
      </c>
      <c r="M23484" t="s">
        <v>28</v>
      </c>
      <c r="N23484" t="s">
        <v>40</v>
      </c>
      <c r="O23484" t="s">
        <v>4939</v>
      </c>
      <c r="P23484">
        <v>483699</v>
      </c>
      <c r="Q23484" t="s">
        <v>123421</v>
      </c>
      <c r="R23484" t="s">
        <v>123422</v>
      </c>
      <c r="T23484" t="s">
        <v>75915</v>
      </c>
      <c r="U23484" t="s">
        <v>34</v>
      </c>
      <c r="V23484" t="s">
        <v>46</v>
      </c>
      <c r="W23484" t="s">
        <v>471</v>
      </c>
      <c r="X23484" t="s">
        <v>1760</v>
      </c>
      <c r="Y23484" t="s">
        <v>1760</v>
      </c>
      <c r="Z23484" s="1">
        <v>40544</v>
      </c>
    </row>
    <row r="23485" spans="11:26" x14ac:dyDescent="0.3">
      <c r="K23485" t="s">
        <v>123423</v>
      </c>
      <c r="L23485" t="s">
        <v>123424</v>
      </c>
      <c r="M23485" t="s">
        <v>324</v>
      </c>
      <c r="O23485" t="s">
        <v>9539</v>
      </c>
      <c r="P23485">
        <v>500000</v>
      </c>
      <c r="Q23485" t="s">
        <v>123425</v>
      </c>
      <c r="R23485" t="s">
        <v>123426</v>
      </c>
      <c r="S23485" t="s">
        <v>123427</v>
      </c>
      <c r="T23485" t="s">
        <v>123428</v>
      </c>
      <c r="U23485" t="s">
        <v>345</v>
      </c>
      <c r="V23485" t="s">
        <v>46</v>
      </c>
      <c r="W23485" t="s">
        <v>106</v>
      </c>
      <c r="X23485" t="s">
        <v>107</v>
      </c>
      <c r="Y23485" t="s">
        <v>116</v>
      </c>
      <c r="Z23485" s="1">
        <v>39449</v>
      </c>
    </row>
    <row r="23486" spans="11:26" x14ac:dyDescent="0.3">
      <c r="K23486" t="s">
        <v>123423</v>
      </c>
      <c r="L23486" t="s">
        <v>123429</v>
      </c>
      <c r="M23486" t="s">
        <v>52</v>
      </c>
      <c r="O23486" t="s">
        <v>4815</v>
      </c>
      <c r="P23486">
        <v>400000</v>
      </c>
      <c r="Q23486" t="s">
        <v>123430</v>
      </c>
      <c r="R23486" t="s">
        <v>123431</v>
      </c>
      <c r="S23486" t="s">
        <v>123432</v>
      </c>
      <c r="T23486" t="s">
        <v>436</v>
      </c>
      <c r="U23486" t="s">
        <v>178</v>
      </c>
      <c r="V23486" t="s">
        <v>96</v>
      </c>
      <c r="W23486" t="s">
        <v>2817</v>
      </c>
      <c r="X23486" t="s">
        <v>2818</v>
      </c>
      <c r="Y23486" t="s">
        <v>2818</v>
      </c>
      <c r="Z23486" s="1">
        <v>40179</v>
      </c>
    </row>
    <row r="23487" spans="11:26" x14ac:dyDescent="0.3">
      <c r="K23487" t="s">
        <v>123433</v>
      </c>
      <c r="L23487" t="s">
        <v>123434</v>
      </c>
      <c r="M23487" t="s">
        <v>52</v>
      </c>
      <c r="O23487" s="1">
        <v>41650</v>
      </c>
      <c r="P23487">
        <v>94151</v>
      </c>
      <c r="Q23487" t="s">
        <v>123435</v>
      </c>
      <c r="R23487" t="s">
        <v>123436</v>
      </c>
      <c r="S23487" t="s">
        <v>123437</v>
      </c>
      <c r="T23487" t="s">
        <v>123438</v>
      </c>
      <c r="U23487" t="s">
        <v>34</v>
      </c>
      <c r="V23487" t="s">
        <v>5813</v>
      </c>
      <c r="W23487">
        <v>7</v>
      </c>
      <c r="X23487" t="s">
        <v>5814</v>
      </c>
      <c r="Y23487" t="s">
        <v>5814</v>
      </c>
      <c r="Z23487" s="1">
        <v>37257</v>
      </c>
    </row>
    <row r="23488" spans="11:26" x14ac:dyDescent="0.3">
      <c r="K23488" t="s">
        <v>123433</v>
      </c>
      <c r="L23488" t="s">
        <v>123439</v>
      </c>
      <c r="M23488" t="s">
        <v>52</v>
      </c>
      <c r="O23488" s="1">
        <v>41648</v>
      </c>
      <c r="P23488">
        <v>32829</v>
      </c>
      <c r="Q23488" t="s">
        <v>123440</v>
      </c>
      <c r="R23488" t="s">
        <v>123441</v>
      </c>
      <c r="S23488" t="s">
        <v>123442</v>
      </c>
      <c r="T23488" t="s">
        <v>64</v>
      </c>
      <c r="U23488" t="s">
        <v>34</v>
      </c>
      <c r="V23488" t="s">
        <v>46</v>
      </c>
      <c r="W23488" t="s">
        <v>167</v>
      </c>
      <c r="X23488" t="s">
        <v>168</v>
      </c>
      <c r="Y23488" t="s">
        <v>169</v>
      </c>
    </row>
    <row r="23489" spans="11:26" x14ac:dyDescent="0.3">
      <c r="K23489" t="s">
        <v>123443</v>
      </c>
      <c r="L23489" t="s">
        <v>123444</v>
      </c>
      <c r="M23489" t="s">
        <v>52</v>
      </c>
      <c r="O23489" s="1">
        <v>41649</v>
      </c>
      <c r="P23489">
        <v>126457</v>
      </c>
      <c r="Q23489" t="s">
        <v>123445</v>
      </c>
      <c r="R23489" t="s">
        <v>123446</v>
      </c>
      <c r="S23489" t="s">
        <v>123447</v>
      </c>
      <c r="T23489" t="s">
        <v>1589</v>
      </c>
      <c r="U23489" t="s">
        <v>345</v>
      </c>
      <c r="V23489" t="s">
        <v>454</v>
      </c>
      <c r="W23489">
        <v>17</v>
      </c>
      <c r="X23489" t="s">
        <v>776</v>
      </c>
      <c r="Y23489" t="s">
        <v>776</v>
      </c>
    </row>
    <row r="23490" spans="11:26" x14ac:dyDescent="0.3">
      <c r="K23490" t="s">
        <v>123448</v>
      </c>
      <c r="L23490" t="s">
        <v>123449</v>
      </c>
      <c r="M23490" t="s">
        <v>28</v>
      </c>
      <c r="N23490" t="s">
        <v>40</v>
      </c>
      <c r="O23490" t="s">
        <v>12721</v>
      </c>
      <c r="Q23490" t="s">
        <v>123450</v>
      </c>
      <c r="R23490" t="s">
        <v>123451</v>
      </c>
      <c r="S23490" t="s">
        <v>123452</v>
      </c>
      <c r="T23490" t="s">
        <v>1098</v>
      </c>
      <c r="U23490" t="s">
        <v>34</v>
      </c>
      <c r="V23490" t="s">
        <v>35</v>
      </c>
      <c r="W23490">
        <v>10</v>
      </c>
      <c r="X23490" t="s">
        <v>1130</v>
      </c>
      <c r="Y23490" t="s">
        <v>1131</v>
      </c>
      <c r="Z23490" s="1">
        <v>41275</v>
      </c>
    </row>
    <row r="23491" spans="11:26" x14ac:dyDescent="0.3">
      <c r="K23491" t="s">
        <v>123448</v>
      </c>
      <c r="L23491" t="s">
        <v>123453</v>
      </c>
      <c r="M23491" t="s">
        <v>223</v>
      </c>
      <c r="O23491" s="1">
        <v>41830</v>
      </c>
      <c r="Q23491" t="s">
        <v>123454</v>
      </c>
      <c r="R23491" t="s">
        <v>123455</v>
      </c>
      <c r="S23491" t="s">
        <v>123456</v>
      </c>
      <c r="T23491" t="s">
        <v>296</v>
      </c>
      <c r="U23491" t="s">
        <v>178</v>
      </c>
      <c r="V23491" t="s">
        <v>46</v>
      </c>
      <c r="W23491" t="s">
        <v>167</v>
      </c>
      <c r="X23491" t="s">
        <v>168</v>
      </c>
      <c r="Y23491" t="s">
        <v>169</v>
      </c>
      <c r="Z23491" s="1">
        <v>40488</v>
      </c>
    </row>
    <row r="23492" spans="11:26" x14ac:dyDescent="0.3">
      <c r="K23492" t="s">
        <v>123448</v>
      </c>
      <c r="L23492" t="s">
        <v>123457</v>
      </c>
      <c r="M23492" t="s">
        <v>28</v>
      </c>
      <c r="N23492" t="s">
        <v>40</v>
      </c>
      <c r="O23492" s="1">
        <v>42251</v>
      </c>
      <c r="Q23492" t="s">
        <v>123458</v>
      </c>
      <c r="R23492" t="s">
        <v>123459</v>
      </c>
      <c r="S23492" t="s">
        <v>123460</v>
      </c>
      <c r="T23492" t="s">
        <v>60223</v>
      </c>
      <c r="U23492" t="s">
        <v>34</v>
      </c>
      <c r="V23492" t="s">
        <v>206</v>
      </c>
      <c r="W23492" t="s">
        <v>207</v>
      </c>
      <c r="X23492" t="s">
        <v>208</v>
      </c>
      <c r="Y23492" t="s">
        <v>208</v>
      </c>
      <c r="Z23492" s="1">
        <v>39814</v>
      </c>
    </row>
    <row r="23493" spans="11:26" x14ac:dyDescent="0.3">
      <c r="K23493" t="s">
        <v>123448</v>
      </c>
      <c r="L23493" t="s">
        <v>123461</v>
      </c>
      <c r="M23493" t="s">
        <v>223</v>
      </c>
      <c r="O23493" s="1">
        <v>41705</v>
      </c>
      <c r="Q23493" t="s">
        <v>123462</v>
      </c>
      <c r="R23493" t="s">
        <v>123463</v>
      </c>
      <c r="S23493" t="s">
        <v>123464</v>
      </c>
      <c r="T23493" t="s">
        <v>123465</v>
      </c>
      <c r="U23493" t="s">
        <v>34</v>
      </c>
      <c r="V23493" t="s">
        <v>46</v>
      </c>
      <c r="W23493" t="s">
        <v>167</v>
      </c>
      <c r="X23493" t="s">
        <v>168</v>
      </c>
      <c r="Y23493" t="s">
        <v>169</v>
      </c>
    </row>
    <row r="23494" spans="11:26" x14ac:dyDescent="0.3">
      <c r="K23494" t="s">
        <v>123448</v>
      </c>
      <c r="L23494" t="s">
        <v>123466</v>
      </c>
      <c r="M23494" t="s">
        <v>52</v>
      </c>
      <c r="O23494" s="1">
        <v>41278</v>
      </c>
      <c r="Q23494" t="s">
        <v>123467</v>
      </c>
      <c r="R23494" t="s">
        <v>123468</v>
      </c>
      <c r="S23494" t="s">
        <v>123469</v>
      </c>
      <c r="T23494" t="s">
        <v>115</v>
      </c>
      <c r="U23494" t="s">
        <v>34</v>
      </c>
      <c r="V23494" t="s">
        <v>46</v>
      </c>
      <c r="W23494" t="s">
        <v>106</v>
      </c>
      <c r="X23494" t="s">
        <v>107</v>
      </c>
      <c r="Y23494" t="s">
        <v>116</v>
      </c>
      <c r="Z23494" s="1">
        <v>41649</v>
      </c>
    </row>
    <row r="23495" spans="11:26" x14ac:dyDescent="0.3">
      <c r="K23495" t="s">
        <v>123448</v>
      </c>
      <c r="L23495" t="s">
        <v>123470</v>
      </c>
      <c r="M23495" t="s">
        <v>52</v>
      </c>
      <c r="O23495" t="s">
        <v>23442</v>
      </c>
      <c r="P23495">
        <v>250000</v>
      </c>
      <c r="Q23495" t="s">
        <v>123471</v>
      </c>
      <c r="R23495" t="s">
        <v>123472</v>
      </c>
      <c r="S23495" t="s">
        <v>123473</v>
      </c>
      <c r="T23495" t="s">
        <v>123474</v>
      </c>
      <c r="U23495" t="s">
        <v>34</v>
      </c>
      <c r="V23495" t="s">
        <v>46</v>
      </c>
      <c r="W23495" t="s">
        <v>106</v>
      </c>
      <c r="X23495" t="s">
        <v>107</v>
      </c>
      <c r="Y23495" t="s">
        <v>116</v>
      </c>
      <c r="Z23495" s="1">
        <v>40880</v>
      </c>
    </row>
    <row r="23496" spans="11:26" x14ac:dyDescent="0.3">
      <c r="K23496" t="s">
        <v>123448</v>
      </c>
      <c r="L23496" t="s">
        <v>123475</v>
      </c>
      <c r="M23496" t="s">
        <v>28</v>
      </c>
      <c r="O23496" s="1">
        <v>42279</v>
      </c>
      <c r="P23496">
        <v>79999</v>
      </c>
      <c r="Q23496" t="s">
        <v>123476</v>
      </c>
      <c r="R23496" t="s">
        <v>123477</v>
      </c>
      <c r="S23496" t="s">
        <v>123478</v>
      </c>
      <c r="T23496" t="s">
        <v>85</v>
      </c>
      <c r="U23496" t="s">
        <v>345</v>
      </c>
      <c r="V23496" t="s">
        <v>46</v>
      </c>
      <c r="W23496" t="s">
        <v>106</v>
      </c>
      <c r="X23496" t="s">
        <v>107</v>
      </c>
      <c r="Y23496" t="s">
        <v>2134</v>
      </c>
    </row>
    <row r="23497" spans="11:26" x14ac:dyDescent="0.3">
      <c r="K23497" t="s">
        <v>123448</v>
      </c>
      <c r="L23497" t="s">
        <v>123479</v>
      </c>
      <c r="M23497" t="s">
        <v>324</v>
      </c>
      <c r="O23497" t="s">
        <v>12997</v>
      </c>
      <c r="P23497">
        <v>500000</v>
      </c>
      <c r="Q23497" t="s">
        <v>123480</v>
      </c>
      <c r="R23497" t="s">
        <v>123481</v>
      </c>
      <c r="S23497" t="s">
        <v>123482</v>
      </c>
      <c r="T23497" t="s">
        <v>2393</v>
      </c>
      <c r="U23497" t="s">
        <v>34</v>
      </c>
      <c r="V23497" t="s">
        <v>669</v>
      </c>
      <c r="Z23497" s="1">
        <v>40909</v>
      </c>
    </row>
    <row r="23498" spans="11:26" x14ac:dyDescent="0.3">
      <c r="K23498" t="s">
        <v>123448</v>
      </c>
      <c r="L23498" t="s">
        <v>123483</v>
      </c>
      <c r="M23498" t="s">
        <v>28</v>
      </c>
      <c r="O23498" s="1">
        <v>42041</v>
      </c>
      <c r="P23498">
        <v>480623</v>
      </c>
      <c r="Q23498" t="s">
        <v>123484</v>
      </c>
      <c r="R23498" t="s">
        <v>123485</v>
      </c>
      <c r="S23498" t="s">
        <v>123486</v>
      </c>
      <c r="T23498" t="s">
        <v>64</v>
      </c>
      <c r="U23498" t="s">
        <v>34</v>
      </c>
      <c r="V23498" t="s">
        <v>46</v>
      </c>
      <c r="W23498" t="s">
        <v>167</v>
      </c>
      <c r="X23498" t="s">
        <v>168</v>
      </c>
      <c r="Y23498" t="s">
        <v>169</v>
      </c>
      <c r="Z23498" s="1">
        <v>39090</v>
      </c>
    </row>
    <row r="23499" spans="11:26" x14ac:dyDescent="0.3">
      <c r="K23499" t="s">
        <v>123448</v>
      </c>
      <c r="L23499" t="s">
        <v>123487</v>
      </c>
      <c r="M23499" t="s">
        <v>52</v>
      </c>
      <c r="O23499" s="1">
        <v>41914</v>
      </c>
      <c r="P23499">
        <v>1800000</v>
      </c>
      <c r="Q23499" t="s">
        <v>123488</v>
      </c>
      <c r="R23499" t="s">
        <v>123489</v>
      </c>
      <c r="S23499" t="s">
        <v>123490</v>
      </c>
      <c r="T23499" t="s">
        <v>124</v>
      </c>
      <c r="U23499" t="s">
        <v>34</v>
      </c>
      <c r="V23499" t="s">
        <v>46</v>
      </c>
      <c r="W23499" t="s">
        <v>2169</v>
      </c>
      <c r="X23499" t="s">
        <v>2170</v>
      </c>
      <c r="Y23499" t="s">
        <v>11159</v>
      </c>
      <c r="Z23499" s="1">
        <v>40553</v>
      </c>
    </row>
    <row r="23500" spans="11:26" x14ac:dyDescent="0.3">
      <c r="K23500" t="s">
        <v>123448</v>
      </c>
      <c r="L23500" t="s">
        <v>123491</v>
      </c>
      <c r="M23500" t="s">
        <v>28</v>
      </c>
      <c r="O23500" t="s">
        <v>1393</v>
      </c>
      <c r="Q23500" t="s">
        <v>123492</v>
      </c>
      <c r="R23500" t="s">
        <v>123493</v>
      </c>
      <c r="S23500" t="s">
        <v>123494</v>
      </c>
      <c r="T23500" t="s">
        <v>6</v>
      </c>
      <c r="U23500" t="s">
        <v>34</v>
      </c>
      <c r="V23500" t="s">
        <v>46</v>
      </c>
      <c r="W23500" t="s">
        <v>2225</v>
      </c>
      <c r="X23500" t="s">
        <v>26282</v>
      </c>
      <c r="Y23500" t="s">
        <v>123495</v>
      </c>
      <c r="Z23500" s="1">
        <v>39814</v>
      </c>
    </row>
    <row r="23501" spans="11:26" x14ac:dyDescent="0.3">
      <c r="K23501" t="s">
        <v>123448</v>
      </c>
      <c r="L23501" t="s">
        <v>123496</v>
      </c>
      <c r="M23501" t="s">
        <v>28</v>
      </c>
      <c r="O23501" s="1">
        <v>42135</v>
      </c>
      <c r="P23501">
        <v>3170000</v>
      </c>
      <c r="Q23501" t="s">
        <v>123497</v>
      </c>
      <c r="R23501" t="s">
        <v>123498</v>
      </c>
      <c r="S23501" t="s">
        <v>123499</v>
      </c>
      <c r="T23501" t="s">
        <v>123500</v>
      </c>
      <c r="U23501" t="s">
        <v>34</v>
      </c>
      <c r="V23501" t="s">
        <v>46</v>
      </c>
      <c r="W23501" t="s">
        <v>106</v>
      </c>
      <c r="X23501" t="s">
        <v>7705</v>
      </c>
      <c r="Y23501" t="s">
        <v>38665</v>
      </c>
      <c r="Z23501" s="1">
        <v>39824</v>
      </c>
    </row>
    <row r="23502" spans="11:26" x14ac:dyDescent="0.3">
      <c r="K23502" t="s">
        <v>123448</v>
      </c>
      <c r="L23502" t="s">
        <v>123501</v>
      </c>
      <c r="M23502" t="s">
        <v>52</v>
      </c>
      <c r="O23502" t="s">
        <v>4909</v>
      </c>
      <c r="Q23502" t="s">
        <v>123502</v>
      </c>
      <c r="R23502" t="s">
        <v>123503</v>
      </c>
      <c r="S23502" t="s">
        <v>123504</v>
      </c>
      <c r="T23502" t="s">
        <v>123505</v>
      </c>
      <c r="U23502" t="s">
        <v>34</v>
      </c>
      <c r="V23502" t="s">
        <v>46</v>
      </c>
      <c r="W23502" t="s">
        <v>195</v>
      </c>
      <c r="X23502" t="s">
        <v>882</v>
      </c>
      <c r="Y23502" t="s">
        <v>6615</v>
      </c>
      <c r="Z23502" s="1">
        <v>38905</v>
      </c>
    </row>
    <row r="23503" spans="11:26" x14ac:dyDescent="0.3">
      <c r="K23503" t="s">
        <v>123506</v>
      </c>
      <c r="L23503" t="s">
        <v>123507</v>
      </c>
      <c r="M23503" t="s">
        <v>28</v>
      </c>
      <c r="O23503" t="s">
        <v>3308</v>
      </c>
      <c r="P23503">
        <v>75000</v>
      </c>
      <c r="Q23503" t="s">
        <v>123508</v>
      </c>
      <c r="R23503" t="s">
        <v>123509</v>
      </c>
      <c r="S23503" t="s">
        <v>123510</v>
      </c>
      <c r="T23503" t="s">
        <v>74</v>
      </c>
      <c r="U23503" t="s">
        <v>34</v>
      </c>
      <c r="V23503" t="s">
        <v>46</v>
      </c>
      <c r="W23503" t="s">
        <v>75</v>
      </c>
      <c r="X23503" t="s">
        <v>464</v>
      </c>
      <c r="Y23503" t="s">
        <v>464</v>
      </c>
      <c r="Z23503" t="s">
        <v>123511</v>
      </c>
    </row>
    <row r="23504" spans="11:26" x14ac:dyDescent="0.3">
      <c r="K23504" t="s">
        <v>123512</v>
      </c>
      <c r="L23504" t="s">
        <v>123513</v>
      </c>
      <c r="M23504" t="s">
        <v>256</v>
      </c>
      <c r="O23504" s="1">
        <v>40766</v>
      </c>
      <c r="P23504">
        <v>1200042</v>
      </c>
      <c r="Q23504" t="s">
        <v>123514</v>
      </c>
      <c r="R23504" t="s">
        <v>123515</v>
      </c>
      <c r="S23504" t="s">
        <v>123516</v>
      </c>
      <c r="T23504" t="s">
        <v>1063</v>
      </c>
      <c r="U23504" t="s">
        <v>34</v>
      </c>
      <c r="V23504" t="s">
        <v>46</v>
      </c>
      <c r="W23504" t="s">
        <v>106</v>
      </c>
      <c r="X23504" t="s">
        <v>1562</v>
      </c>
      <c r="Y23504" t="s">
        <v>9485</v>
      </c>
      <c r="Z23504" s="1">
        <v>38718</v>
      </c>
    </row>
    <row r="23505" spans="11:26" x14ac:dyDescent="0.3">
      <c r="K23505" t="s">
        <v>123512</v>
      </c>
      <c r="L23505" t="s">
        <v>123517</v>
      </c>
      <c r="M23505" t="s">
        <v>256</v>
      </c>
      <c r="O23505" s="1">
        <v>42311</v>
      </c>
      <c r="P23505">
        <v>374315</v>
      </c>
      <c r="Q23505" t="s">
        <v>123518</v>
      </c>
      <c r="R23505" t="s">
        <v>123519</v>
      </c>
      <c r="S23505" t="s">
        <v>123520</v>
      </c>
      <c r="T23505" t="s">
        <v>123521</v>
      </c>
      <c r="U23505" t="s">
        <v>34</v>
      </c>
      <c r="V23505" t="s">
        <v>46</v>
      </c>
      <c r="W23505" t="s">
        <v>106</v>
      </c>
      <c r="X23505" t="s">
        <v>107</v>
      </c>
      <c r="Y23505" t="s">
        <v>116</v>
      </c>
      <c r="Z23505" s="1">
        <v>41275</v>
      </c>
    </row>
    <row r="23506" spans="11:26" x14ac:dyDescent="0.3">
      <c r="K23506" t="s">
        <v>123512</v>
      </c>
      <c r="L23506" t="s">
        <v>123522</v>
      </c>
      <c r="M23506" t="s">
        <v>91</v>
      </c>
      <c r="O23506" t="s">
        <v>120</v>
      </c>
      <c r="P23506">
        <v>112500</v>
      </c>
      <c r="Q23506" t="s">
        <v>123523</v>
      </c>
      <c r="R23506" t="s">
        <v>123524</v>
      </c>
      <c r="S23506" t="s">
        <v>123525</v>
      </c>
      <c r="T23506" t="s">
        <v>123526</v>
      </c>
      <c r="U23506" t="s">
        <v>34</v>
      </c>
      <c r="V23506" t="s">
        <v>46</v>
      </c>
      <c r="W23506" t="s">
        <v>717</v>
      </c>
      <c r="X23506" t="s">
        <v>882</v>
      </c>
      <c r="Y23506" t="s">
        <v>6878</v>
      </c>
      <c r="Z23506" s="1">
        <v>41276</v>
      </c>
    </row>
    <row r="23507" spans="11:26" x14ac:dyDescent="0.3">
      <c r="K23507" t="s">
        <v>123512</v>
      </c>
      <c r="L23507" t="s">
        <v>123527</v>
      </c>
      <c r="M23507" t="s">
        <v>28</v>
      </c>
      <c r="O23507" s="1">
        <v>41552</v>
      </c>
      <c r="P23507">
        <v>1725000</v>
      </c>
      <c r="Q23507" t="s">
        <v>123528</v>
      </c>
      <c r="R23507" t="s">
        <v>123529</v>
      </c>
      <c r="S23507" t="s">
        <v>123530</v>
      </c>
      <c r="T23507" t="s">
        <v>85</v>
      </c>
      <c r="U23507" t="s">
        <v>34</v>
      </c>
      <c r="V23507" t="s">
        <v>65</v>
      </c>
      <c r="W23507">
        <v>23</v>
      </c>
      <c r="X23507" t="s">
        <v>297</v>
      </c>
      <c r="Y23507" t="s">
        <v>297</v>
      </c>
    </row>
    <row r="23508" spans="11:26" x14ac:dyDescent="0.3">
      <c r="K23508" t="s">
        <v>123512</v>
      </c>
      <c r="L23508" t="s">
        <v>123531</v>
      </c>
      <c r="M23508" t="s">
        <v>256</v>
      </c>
      <c r="O23508" t="s">
        <v>11404</v>
      </c>
      <c r="P23508">
        <v>256000</v>
      </c>
      <c r="Q23508" t="s">
        <v>123532</v>
      </c>
      <c r="R23508" t="s">
        <v>123533</v>
      </c>
      <c r="S23508" t="s">
        <v>123534</v>
      </c>
      <c r="T23508" t="s">
        <v>6</v>
      </c>
      <c r="U23508" t="s">
        <v>34</v>
      </c>
      <c r="V23508" t="s">
        <v>46</v>
      </c>
      <c r="W23508" t="s">
        <v>1369</v>
      </c>
      <c r="X23508" t="s">
        <v>1370</v>
      </c>
      <c r="Y23508" t="s">
        <v>123535</v>
      </c>
      <c r="Z23508" s="1">
        <v>41070</v>
      </c>
    </row>
    <row r="23509" spans="11:26" x14ac:dyDescent="0.3">
      <c r="K23509" t="s">
        <v>123512</v>
      </c>
      <c r="L23509" t="s">
        <v>123536</v>
      </c>
      <c r="M23509" t="s">
        <v>28</v>
      </c>
      <c r="O23509" t="s">
        <v>23700</v>
      </c>
      <c r="P23509">
        <v>1125000</v>
      </c>
      <c r="Q23509" t="s">
        <v>123537</v>
      </c>
      <c r="R23509" t="s">
        <v>123538</v>
      </c>
      <c r="S23509" t="s">
        <v>123539</v>
      </c>
      <c r="T23509" t="s">
        <v>16255</v>
      </c>
      <c r="U23509" t="s">
        <v>1158</v>
      </c>
      <c r="V23509" t="s">
        <v>46</v>
      </c>
      <c r="W23509" t="s">
        <v>1369</v>
      </c>
      <c r="X23509" t="s">
        <v>1370</v>
      </c>
      <c r="Y23509" t="s">
        <v>45368</v>
      </c>
    </row>
    <row r="23510" spans="11:26" x14ac:dyDescent="0.3">
      <c r="K23510" t="s">
        <v>123540</v>
      </c>
      <c r="L23510" t="s">
        <v>123541</v>
      </c>
      <c r="M23510" t="s">
        <v>52</v>
      </c>
      <c r="O23510" s="1">
        <v>40914</v>
      </c>
      <c r="P23510">
        <v>15000</v>
      </c>
      <c r="Q23510" t="s">
        <v>123542</v>
      </c>
      <c r="R23510" t="s">
        <v>123543</v>
      </c>
      <c r="S23510" t="s">
        <v>123544</v>
      </c>
      <c r="T23510" t="s">
        <v>123545</v>
      </c>
      <c r="U23510" t="s">
        <v>345</v>
      </c>
      <c r="V23510" t="s">
        <v>12819</v>
      </c>
      <c r="X23510" t="s">
        <v>22404</v>
      </c>
      <c r="Y23510" t="s">
        <v>22404</v>
      </c>
      <c r="Z23510" s="1">
        <v>38353</v>
      </c>
    </row>
    <row r="23511" spans="11:26" x14ac:dyDescent="0.3">
      <c r="K23511" t="s">
        <v>123546</v>
      </c>
      <c r="L23511" t="s">
        <v>123547</v>
      </c>
      <c r="M23511" t="s">
        <v>52</v>
      </c>
      <c r="O23511" t="s">
        <v>7077</v>
      </c>
      <c r="P23511">
        <v>55000</v>
      </c>
      <c r="Q23511" t="s">
        <v>123548</v>
      </c>
      <c r="R23511" t="s">
        <v>123549</v>
      </c>
      <c r="S23511" t="s">
        <v>123550</v>
      </c>
      <c r="T23511" t="s">
        <v>123551</v>
      </c>
      <c r="U23511" t="s">
        <v>34</v>
      </c>
      <c r="V23511" t="s">
        <v>46</v>
      </c>
      <c r="W23511" t="s">
        <v>106</v>
      </c>
      <c r="X23511" t="s">
        <v>107</v>
      </c>
      <c r="Y23511" t="s">
        <v>1016</v>
      </c>
    </row>
    <row r="23512" spans="11:26" x14ac:dyDescent="0.3">
      <c r="K23512" t="s">
        <v>123552</v>
      </c>
      <c r="L23512" t="s">
        <v>123553</v>
      </c>
      <c r="M23512" t="s">
        <v>52</v>
      </c>
      <c r="O23512" t="s">
        <v>41897</v>
      </c>
      <c r="P23512">
        <v>40000</v>
      </c>
      <c r="Q23512" t="s">
        <v>123554</v>
      </c>
      <c r="R23512" t="s">
        <v>123555</v>
      </c>
      <c r="S23512" t="s">
        <v>123556</v>
      </c>
      <c r="T23512" t="s">
        <v>5378</v>
      </c>
      <c r="U23512" t="s">
        <v>345</v>
      </c>
      <c r="V23512" t="s">
        <v>46</v>
      </c>
      <c r="W23512" t="s">
        <v>106</v>
      </c>
      <c r="X23512" t="s">
        <v>107</v>
      </c>
      <c r="Y23512" t="s">
        <v>396</v>
      </c>
    </row>
    <row r="23513" spans="11:26" x14ac:dyDescent="0.3">
      <c r="K23513" t="s">
        <v>123557</v>
      </c>
      <c r="L23513" t="s">
        <v>123558</v>
      </c>
      <c r="M23513" t="s">
        <v>52</v>
      </c>
      <c r="O23513" t="s">
        <v>77058</v>
      </c>
      <c r="P23513">
        <v>322500</v>
      </c>
      <c r="Q23513" t="s">
        <v>123559</v>
      </c>
      <c r="R23513" t="s">
        <v>123560</v>
      </c>
      <c r="S23513" t="s">
        <v>123561</v>
      </c>
      <c r="T23513" t="s">
        <v>123562</v>
      </c>
      <c r="U23513" t="s">
        <v>178</v>
      </c>
      <c r="V23513" t="s">
        <v>46</v>
      </c>
      <c r="W23513" t="s">
        <v>167</v>
      </c>
      <c r="X23513" t="s">
        <v>168</v>
      </c>
      <c r="Y23513" t="s">
        <v>169</v>
      </c>
    </row>
    <row r="23514" spans="11:26" x14ac:dyDescent="0.3">
      <c r="K23514" t="s">
        <v>123563</v>
      </c>
      <c r="L23514" t="s">
        <v>123564</v>
      </c>
      <c r="M23514" t="s">
        <v>28</v>
      </c>
      <c r="O23514" t="s">
        <v>341</v>
      </c>
      <c r="P23514">
        <v>1250000</v>
      </c>
      <c r="Q23514" t="s">
        <v>123565</v>
      </c>
      <c r="R23514" t="s">
        <v>123566</v>
      </c>
      <c r="T23514" t="s">
        <v>186</v>
      </c>
      <c r="U23514" t="s">
        <v>34</v>
      </c>
      <c r="V23514" t="s">
        <v>46</v>
      </c>
      <c r="W23514" t="s">
        <v>2169</v>
      </c>
      <c r="X23514" t="s">
        <v>2170</v>
      </c>
      <c r="Y23514" t="s">
        <v>17469</v>
      </c>
      <c r="Z23514" t="s">
        <v>123567</v>
      </c>
    </row>
    <row r="23515" spans="11:26" x14ac:dyDescent="0.3">
      <c r="K23515" t="s">
        <v>123563</v>
      </c>
      <c r="L23515" t="s">
        <v>123568</v>
      </c>
      <c r="M23515" t="s">
        <v>1836</v>
      </c>
      <c r="O23515" t="s">
        <v>432</v>
      </c>
      <c r="P23515">
        <v>3500000</v>
      </c>
      <c r="Q23515" t="s">
        <v>123569</v>
      </c>
      <c r="R23515" t="s">
        <v>123570</v>
      </c>
      <c r="S23515" t="s">
        <v>123571</v>
      </c>
      <c r="U23515" t="s">
        <v>345</v>
      </c>
      <c r="V23515" t="s">
        <v>46</v>
      </c>
      <c r="W23515" t="s">
        <v>106</v>
      </c>
      <c r="X23515" t="s">
        <v>151</v>
      </c>
      <c r="Y23515" t="s">
        <v>123572</v>
      </c>
      <c r="Z23515" t="s">
        <v>123573</v>
      </c>
    </row>
    <row r="23516" spans="11:26" x14ac:dyDescent="0.3">
      <c r="K23516" t="s">
        <v>123563</v>
      </c>
      <c r="L23516" t="s">
        <v>123574</v>
      </c>
      <c r="M23516" t="s">
        <v>28</v>
      </c>
      <c r="O23516" s="1">
        <v>41310</v>
      </c>
      <c r="P23516">
        <v>500000</v>
      </c>
      <c r="Q23516" t="s">
        <v>123575</v>
      </c>
      <c r="R23516" t="s">
        <v>123576</v>
      </c>
      <c r="S23516" t="s">
        <v>123577</v>
      </c>
      <c r="T23516" t="s">
        <v>470</v>
      </c>
      <c r="U23516" t="s">
        <v>34</v>
      </c>
      <c r="V23516" t="s">
        <v>46</v>
      </c>
      <c r="W23516" t="s">
        <v>106</v>
      </c>
      <c r="X23516" t="s">
        <v>107</v>
      </c>
      <c r="Y23516" t="s">
        <v>396</v>
      </c>
      <c r="Z23516" s="1">
        <v>42005</v>
      </c>
    </row>
    <row r="23517" spans="11:26" x14ac:dyDescent="0.3">
      <c r="K23517" t="s">
        <v>123563</v>
      </c>
      <c r="L23517" t="s">
        <v>123578</v>
      </c>
      <c r="M23517" t="s">
        <v>28</v>
      </c>
      <c r="O23517" t="s">
        <v>31360</v>
      </c>
      <c r="P23517">
        <v>4000000</v>
      </c>
      <c r="Q23517" t="s">
        <v>123579</v>
      </c>
      <c r="R23517" t="s">
        <v>123580</v>
      </c>
      <c r="S23517" t="s">
        <v>123581</v>
      </c>
      <c r="T23517" t="s">
        <v>123582</v>
      </c>
      <c r="U23517" t="s">
        <v>34</v>
      </c>
      <c r="V23517" t="s">
        <v>2141</v>
      </c>
      <c r="W23517">
        <v>42</v>
      </c>
      <c r="X23517" t="s">
        <v>2142</v>
      </c>
      <c r="Y23517" t="s">
        <v>2142</v>
      </c>
    </row>
    <row r="23518" spans="11:26" x14ac:dyDescent="0.3">
      <c r="K23518" t="s">
        <v>123563</v>
      </c>
      <c r="L23518" t="s">
        <v>123583</v>
      </c>
      <c r="M23518" t="s">
        <v>256</v>
      </c>
      <c r="O23518" s="1">
        <v>41427</v>
      </c>
      <c r="P23518">
        <v>1765000</v>
      </c>
      <c r="Q23518" t="s">
        <v>123584</v>
      </c>
      <c r="R23518" t="s">
        <v>123585</v>
      </c>
      <c r="T23518" t="s">
        <v>1208</v>
      </c>
      <c r="U23518" t="s">
        <v>34</v>
      </c>
      <c r="V23518" t="s">
        <v>65</v>
      </c>
      <c r="W23518">
        <v>23</v>
      </c>
      <c r="X23518" t="s">
        <v>297</v>
      </c>
      <c r="Y23518" t="s">
        <v>297</v>
      </c>
      <c r="Z23518" s="1">
        <v>41646</v>
      </c>
    </row>
    <row r="23519" spans="11:26" x14ac:dyDescent="0.3">
      <c r="K23519" t="s">
        <v>123563</v>
      </c>
      <c r="L23519" t="s">
        <v>123586</v>
      </c>
      <c r="M23519" t="s">
        <v>256</v>
      </c>
      <c r="O23519" t="s">
        <v>8591</v>
      </c>
      <c r="P23519">
        <v>750000</v>
      </c>
      <c r="Q23519" t="s">
        <v>123587</v>
      </c>
      <c r="R23519" t="s">
        <v>123588</v>
      </c>
      <c r="S23519" t="s">
        <v>123589</v>
      </c>
      <c r="T23519" t="s">
        <v>64</v>
      </c>
      <c r="U23519" t="s">
        <v>34</v>
      </c>
      <c r="V23519" t="s">
        <v>46</v>
      </c>
      <c r="W23519" t="s">
        <v>75</v>
      </c>
      <c r="X23519" t="s">
        <v>464</v>
      </c>
      <c r="Y23519" t="s">
        <v>464</v>
      </c>
      <c r="Z23519" s="1">
        <v>40919</v>
      </c>
    </row>
    <row r="23520" spans="11:26" x14ac:dyDescent="0.3">
      <c r="K23520" t="s">
        <v>123590</v>
      </c>
      <c r="L23520" t="s">
        <v>123591</v>
      </c>
      <c r="M23520" t="s">
        <v>52</v>
      </c>
      <c r="O23520" t="s">
        <v>36589</v>
      </c>
      <c r="P23520">
        <v>154028</v>
      </c>
      <c r="Q23520" t="s">
        <v>123592</v>
      </c>
      <c r="R23520" t="s">
        <v>123593</v>
      </c>
      <c r="S23520" t="s">
        <v>123594</v>
      </c>
      <c r="T23520" t="s">
        <v>3014</v>
      </c>
      <c r="U23520" t="s">
        <v>34</v>
      </c>
    </row>
    <row r="23521" spans="11:26" x14ac:dyDescent="0.3">
      <c r="K23521" t="s">
        <v>123595</v>
      </c>
      <c r="L23521" t="s">
        <v>123596</v>
      </c>
      <c r="M23521" t="s">
        <v>28</v>
      </c>
      <c r="N23521" t="s">
        <v>40</v>
      </c>
      <c r="O23521" s="1">
        <v>40910</v>
      </c>
      <c r="Q23521" t="s">
        <v>123597</v>
      </c>
      <c r="R23521" t="s">
        <v>123598</v>
      </c>
      <c r="S23521" t="s">
        <v>123599</v>
      </c>
      <c r="T23521" t="s">
        <v>123600</v>
      </c>
      <c r="U23521" t="s">
        <v>1158</v>
      </c>
      <c r="V23521" t="s">
        <v>96</v>
      </c>
      <c r="W23521" t="s">
        <v>336</v>
      </c>
      <c r="X23521" t="s">
        <v>337</v>
      </c>
      <c r="Y23521" t="s">
        <v>337</v>
      </c>
    </row>
    <row r="23522" spans="11:26" x14ac:dyDescent="0.3">
      <c r="K23522" t="s">
        <v>123601</v>
      </c>
      <c r="L23522" t="s">
        <v>123602</v>
      </c>
      <c r="M23522" t="s">
        <v>28</v>
      </c>
      <c r="N23522" t="s">
        <v>1189</v>
      </c>
      <c r="O23522" t="s">
        <v>23380</v>
      </c>
      <c r="P23522">
        <v>12700000</v>
      </c>
      <c r="Q23522" t="s">
        <v>123603</v>
      </c>
      <c r="R23522" t="s">
        <v>123604</v>
      </c>
      <c r="S23522" t="s">
        <v>123605</v>
      </c>
      <c r="T23522" t="s">
        <v>123606</v>
      </c>
      <c r="U23522" t="s">
        <v>34</v>
      </c>
      <c r="V23522" t="s">
        <v>800</v>
      </c>
      <c r="X23522" t="s">
        <v>801</v>
      </c>
      <c r="Y23522" t="s">
        <v>801</v>
      </c>
      <c r="Z23522" s="1">
        <v>42008</v>
      </c>
    </row>
    <row r="23523" spans="11:26" x14ac:dyDescent="0.3">
      <c r="K23523" t="s">
        <v>123601</v>
      </c>
      <c r="L23523" t="s">
        <v>123607</v>
      </c>
      <c r="M23523" t="s">
        <v>28</v>
      </c>
      <c r="N23523" t="s">
        <v>1415</v>
      </c>
      <c r="O23523" t="s">
        <v>43486</v>
      </c>
      <c r="P23523">
        <v>15000000</v>
      </c>
      <c r="Q23523" t="s">
        <v>123608</v>
      </c>
      <c r="R23523" t="s">
        <v>123609</v>
      </c>
      <c r="T23523" t="s">
        <v>123610</v>
      </c>
      <c r="U23523" t="s">
        <v>178</v>
      </c>
      <c r="V23523" t="s">
        <v>46</v>
      </c>
      <c r="W23523" t="s">
        <v>106</v>
      </c>
      <c r="X23523" t="s">
        <v>107</v>
      </c>
      <c r="Y23523" t="s">
        <v>116</v>
      </c>
      <c r="Z23523" s="1">
        <v>34700</v>
      </c>
    </row>
    <row r="23524" spans="11:26" x14ac:dyDescent="0.3">
      <c r="K23524" t="s">
        <v>123611</v>
      </c>
      <c r="L23524" t="s">
        <v>123612</v>
      </c>
      <c r="M23524" t="s">
        <v>28</v>
      </c>
      <c r="N23524" t="s">
        <v>493</v>
      </c>
      <c r="O23524" s="1">
        <v>40613</v>
      </c>
      <c r="P23524">
        <v>50000000</v>
      </c>
      <c r="Q23524" t="s">
        <v>123613</v>
      </c>
      <c r="R23524" t="s">
        <v>123614</v>
      </c>
      <c r="S23524" t="s">
        <v>123615</v>
      </c>
      <c r="T23524" t="s">
        <v>30848</v>
      </c>
      <c r="U23524" t="s">
        <v>34</v>
      </c>
    </row>
    <row r="23525" spans="11:26" x14ac:dyDescent="0.3">
      <c r="K23525" t="s">
        <v>123611</v>
      </c>
      <c r="L23525" t="s">
        <v>123616</v>
      </c>
      <c r="M23525" t="s">
        <v>28</v>
      </c>
      <c r="N23525" t="s">
        <v>29</v>
      </c>
      <c r="O23525" t="s">
        <v>11604</v>
      </c>
      <c r="P23525">
        <v>25000000</v>
      </c>
      <c r="Q23525" t="s">
        <v>123617</v>
      </c>
      <c r="R23525" t="s">
        <v>123618</v>
      </c>
      <c r="T23525" t="s">
        <v>29066</v>
      </c>
      <c r="U23525" t="s">
        <v>34</v>
      </c>
      <c r="V23525" t="s">
        <v>46</v>
      </c>
      <c r="W23525" t="s">
        <v>260</v>
      </c>
      <c r="X23525" t="s">
        <v>402</v>
      </c>
      <c r="Y23525" t="s">
        <v>2945</v>
      </c>
    </row>
    <row r="23526" spans="11:26" x14ac:dyDescent="0.3">
      <c r="K23526" t="s">
        <v>123611</v>
      </c>
      <c r="L23526" t="s">
        <v>123619</v>
      </c>
      <c r="M23526" t="s">
        <v>28</v>
      </c>
      <c r="N23526" t="s">
        <v>493</v>
      </c>
      <c r="O23526" s="1">
        <v>41286</v>
      </c>
      <c r="P23526">
        <v>29300000</v>
      </c>
      <c r="Q23526" t="s">
        <v>123620</v>
      </c>
      <c r="R23526" t="s">
        <v>123621</v>
      </c>
      <c r="S23526" t="s">
        <v>123622</v>
      </c>
      <c r="T23526" t="s">
        <v>6</v>
      </c>
      <c r="U23526" t="s">
        <v>34</v>
      </c>
      <c r="V23526" t="s">
        <v>46</v>
      </c>
      <c r="W23526" t="s">
        <v>2307</v>
      </c>
      <c r="X23526" t="s">
        <v>5908</v>
      </c>
      <c r="Y23526" t="s">
        <v>5908</v>
      </c>
      <c r="Z23526" s="1">
        <v>41640</v>
      </c>
    </row>
    <row r="23527" spans="11:26" x14ac:dyDescent="0.3">
      <c r="K23527" t="s">
        <v>123611</v>
      </c>
      <c r="L23527" t="s">
        <v>123623</v>
      </c>
      <c r="M23527" t="s">
        <v>28</v>
      </c>
      <c r="N23527" t="s">
        <v>40</v>
      </c>
      <c r="O23527" s="1">
        <v>39825</v>
      </c>
      <c r="P23527">
        <v>10000000</v>
      </c>
      <c r="Q23527" t="s">
        <v>123624</v>
      </c>
      <c r="R23527" t="s">
        <v>123625</v>
      </c>
      <c r="T23527" t="s">
        <v>45620</v>
      </c>
      <c r="U23527" t="s">
        <v>178</v>
      </c>
      <c r="V23527" t="s">
        <v>46</v>
      </c>
      <c r="W23527" t="s">
        <v>106</v>
      </c>
      <c r="X23527" t="s">
        <v>151</v>
      </c>
      <c r="Y23527" t="s">
        <v>151</v>
      </c>
      <c r="Z23527" s="1">
        <v>35796</v>
      </c>
    </row>
    <row r="23528" spans="11:26" x14ac:dyDescent="0.3">
      <c r="K23528" t="s">
        <v>123626</v>
      </c>
      <c r="L23528" t="s">
        <v>123627</v>
      </c>
      <c r="M23528" t="s">
        <v>28</v>
      </c>
      <c r="O23528" s="1">
        <v>41620</v>
      </c>
      <c r="P23528">
        <v>912072</v>
      </c>
      <c r="Q23528" t="s">
        <v>123628</v>
      </c>
      <c r="R23528" t="s">
        <v>123629</v>
      </c>
      <c r="S23528" t="s">
        <v>123630</v>
      </c>
      <c r="T23528" t="s">
        <v>123631</v>
      </c>
      <c r="U23528" t="s">
        <v>34</v>
      </c>
      <c r="V23528" t="s">
        <v>46</v>
      </c>
      <c r="W23528" t="s">
        <v>106</v>
      </c>
      <c r="X23528" t="s">
        <v>107</v>
      </c>
      <c r="Y23528" t="s">
        <v>1882</v>
      </c>
      <c r="Z23528" s="1">
        <v>38718</v>
      </c>
    </row>
    <row r="23529" spans="11:26" x14ac:dyDescent="0.3">
      <c r="K23529" t="s">
        <v>123626</v>
      </c>
      <c r="L23529" t="s">
        <v>123632</v>
      </c>
      <c r="M23529" t="s">
        <v>28</v>
      </c>
      <c r="O23529" t="s">
        <v>6867</v>
      </c>
      <c r="P23529">
        <v>126262</v>
      </c>
      <c r="Q23529" t="s">
        <v>123633</v>
      </c>
      <c r="R23529" t="s">
        <v>123634</v>
      </c>
      <c r="S23529" t="s">
        <v>123635</v>
      </c>
      <c r="T23529" t="s">
        <v>4</v>
      </c>
      <c r="U23529" t="s">
        <v>34</v>
      </c>
      <c r="V23529" t="s">
        <v>46</v>
      </c>
      <c r="W23529" t="s">
        <v>106</v>
      </c>
      <c r="X23529" t="s">
        <v>151</v>
      </c>
      <c r="Y23529" t="s">
        <v>4559</v>
      </c>
      <c r="Z23529" s="1">
        <v>37258</v>
      </c>
    </row>
    <row r="23530" spans="11:26" x14ac:dyDescent="0.3">
      <c r="K23530" t="s">
        <v>123626</v>
      </c>
      <c r="L23530" t="s">
        <v>123636</v>
      </c>
      <c r="M23530" t="s">
        <v>28</v>
      </c>
      <c r="O23530" s="1">
        <v>41946</v>
      </c>
      <c r="P23530">
        <v>653558</v>
      </c>
      <c r="Q23530" t="s">
        <v>123637</v>
      </c>
      <c r="R23530" t="s">
        <v>123638</v>
      </c>
      <c r="S23530" t="s">
        <v>123639</v>
      </c>
      <c r="T23530" t="s">
        <v>74</v>
      </c>
      <c r="U23530" t="s">
        <v>34</v>
      </c>
      <c r="V23530" t="s">
        <v>35</v>
      </c>
      <c r="W23530">
        <v>10</v>
      </c>
      <c r="X23530" t="s">
        <v>47986</v>
      </c>
      <c r="Y23530" t="s">
        <v>47986</v>
      </c>
      <c r="Z23530" s="1">
        <v>41275</v>
      </c>
    </row>
    <row r="23531" spans="11:26" x14ac:dyDescent="0.3">
      <c r="K23531" t="s">
        <v>123626</v>
      </c>
      <c r="L23531" t="s">
        <v>123640</v>
      </c>
      <c r="M23531" t="s">
        <v>28</v>
      </c>
      <c r="O23531" s="1">
        <v>40885</v>
      </c>
      <c r="P23531">
        <v>116978</v>
      </c>
      <c r="Q23531" t="s">
        <v>123641</v>
      </c>
      <c r="R23531" t="s">
        <v>123642</v>
      </c>
      <c r="S23531" t="s">
        <v>123643</v>
      </c>
      <c r="T23531" t="s">
        <v>100915</v>
      </c>
      <c r="U23531" t="s">
        <v>34</v>
      </c>
      <c r="V23531" t="s">
        <v>96</v>
      </c>
      <c r="W23531" t="s">
        <v>336</v>
      </c>
      <c r="X23531" t="s">
        <v>337</v>
      </c>
      <c r="Y23531" t="s">
        <v>337</v>
      </c>
    </row>
    <row r="23532" spans="11:26" x14ac:dyDescent="0.3">
      <c r="K23532" t="s">
        <v>123626</v>
      </c>
      <c r="L23532" t="s">
        <v>123644</v>
      </c>
      <c r="M23532" t="s">
        <v>28</v>
      </c>
      <c r="O23532" s="1">
        <v>41765</v>
      </c>
      <c r="P23532">
        <v>346525</v>
      </c>
      <c r="Q23532" t="s">
        <v>123645</v>
      </c>
      <c r="R23532" t="s">
        <v>123646</v>
      </c>
      <c r="S23532" t="s">
        <v>123647</v>
      </c>
      <c r="T23532" t="s">
        <v>3809</v>
      </c>
      <c r="U23532" t="s">
        <v>34</v>
      </c>
      <c r="V23532" t="s">
        <v>6956</v>
      </c>
      <c r="W23532">
        <v>40</v>
      </c>
      <c r="X23532" t="s">
        <v>6957</v>
      </c>
      <c r="Y23532" t="s">
        <v>6957</v>
      </c>
      <c r="Z23532" s="1">
        <v>41283</v>
      </c>
    </row>
    <row r="23533" spans="11:26" x14ac:dyDescent="0.3">
      <c r="K23533" t="s">
        <v>123648</v>
      </c>
      <c r="L23533" t="s">
        <v>123649</v>
      </c>
      <c r="M23533" t="s">
        <v>52</v>
      </c>
      <c r="O23533" t="s">
        <v>123650</v>
      </c>
      <c r="P23533">
        <v>1000000</v>
      </c>
      <c r="Q23533" t="s">
        <v>123651</v>
      </c>
      <c r="R23533" t="s">
        <v>123652</v>
      </c>
      <c r="S23533" t="s">
        <v>123653</v>
      </c>
      <c r="T23533" t="s">
        <v>123654</v>
      </c>
      <c r="U23533" t="s">
        <v>34</v>
      </c>
      <c r="V23533" t="s">
        <v>46</v>
      </c>
      <c r="W23533" t="s">
        <v>75</v>
      </c>
      <c r="X23533" t="s">
        <v>464</v>
      </c>
      <c r="Y23533" t="s">
        <v>123655</v>
      </c>
      <c r="Z23533" s="1">
        <v>40909</v>
      </c>
    </row>
    <row r="23534" spans="11:26" x14ac:dyDescent="0.3">
      <c r="K23534" t="s">
        <v>123656</v>
      </c>
      <c r="L23534" t="s">
        <v>123657</v>
      </c>
      <c r="M23534" t="s">
        <v>28</v>
      </c>
      <c r="N23534" t="s">
        <v>40</v>
      </c>
      <c r="O23534" s="1">
        <v>42013</v>
      </c>
      <c r="P23534">
        <v>5056350</v>
      </c>
      <c r="Q23534" t="s">
        <v>123658</v>
      </c>
      <c r="R23534" t="s">
        <v>123659</v>
      </c>
      <c r="S23534" t="s">
        <v>123660</v>
      </c>
      <c r="U23534" t="s">
        <v>34</v>
      </c>
      <c r="V23534" t="s">
        <v>1816</v>
      </c>
      <c r="W23534">
        <v>7</v>
      </c>
      <c r="X23534" t="s">
        <v>17139</v>
      </c>
      <c r="Y23534" t="s">
        <v>17139</v>
      </c>
      <c r="Z23534" s="1">
        <v>40914</v>
      </c>
    </row>
    <row r="23535" spans="11:26" x14ac:dyDescent="0.3">
      <c r="K23535" t="s">
        <v>123656</v>
      </c>
      <c r="L23535" t="s">
        <v>123661</v>
      </c>
      <c r="M23535" t="s">
        <v>52</v>
      </c>
      <c r="O23535" t="s">
        <v>86432</v>
      </c>
      <c r="P23535">
        <v>1286600</v>
      </c>
      <c r="Q23535" t="s">
        <v>123662</v>
      </c>
      <c r="R23535" t="s">
        <v>123663</v>
      </c>
      <c r="S23535" t="s">
        <v>123664</v>
      </c>
      <c r="T23535" t="s">
        <v>115</v>
      </c>
      <c r="U23535" t="s">
        <v>34</v>
      </c>
      <c r="V23535" t="s">
        <v>206</v>
      </c>
      <c r="W23535" t="s">
        <v>119614</v>
      </c>
      <c r="Z23535" s="1">
        <v>41284</v>
      </c>
    </row>
    <row r="23536" spans="11:26" x14ac:dyDescent="0.3">
      <c r="K23536" t="s">
        <v>123665</v>
      </c>
      <c r="L23536" t="s">
        <v>123666</v>
      </c>
      <c r="M23536" t="s">
        <v>52</v>
      </c>
      <c r="O23536" s="1">
        <v>39087</v>
      </c>
      <c r="Q23536" t="s">
        <v>123667</v>
      </c>
      <c r="R23536" t="s">
        <v>123668</v>
      </c>
      <c r="S23536" t="s">
        <v>123669</v>
      </c>
      <c r="T23536" t="s">
        <v>123670</v>
      </c>
      <c r="U23536" t="s">
        <v>34</v>
      </c>
      <c r="V23536" t="s">
        <v>35</v>
      </c>
      <c r="W23536">
        <v>7</v>
      </c>
      <c r="X23536" t="s">
        <v>1130</v>
      </c>
      <c r="Y23536" t="s">
        <v>1130</v>
      </c>
      <c r="Z23536" s="1">
        <v>41277</v>
      </c>
    </row>
    <row r="23537" spans="11:26" x14ac:dyDescent="0.3">
      <c r="K23537" t="s">
        <v>123671</v>
      </c>
      <c r="L23537" t="s">
        <v>123672</v>
      </c>
      <c r="M23537" t="s">
        <v>52</v>
      </c>
      <c r="O23537" s="1">
        <v>39816</v>
      </c>
      <c r="P23537">
        <v>5</v>
      </c>
      <c r="Q23537" t="s">
        <v>123673</v>
      </c>
      <c r="R23537" t="s">
        <v>123674</v>
      </c>
      <c r="S23537" t="s">
        <v>123675</v>
      </c>
      <c r="T23537" t="s">
        <v>123676</v>
      </c>
      <c r="U23537" t="s">
        <v>34</v>
      </c>
      <c r="V23537" t="s">
        <v>46</v>
      </c>
      <c r="W23537" t="s">
        <v>1846</v>
      </c>
      <c r="X23537" t="s">
        <v>1847</v>
      </c>
      <c r="Y23537" t="s">
        <v>1847</v>
      </c>
      <c r="Z23537" s="1">
        <v>42006</v>
      </c>
    </row>
    <row r="23538" spans="11:26" x14ac:dyDescent="0.3">
      <c r="K23538" t="s">
        <v>123671</v>
      </c>
      <c r="L23538" t="s">
        <v>123677</v>
      </c>
      <c r="M23538" t="s">
        <v>52</v>
      </c>
      <c r="O23538" s="1">
        <v>40910</v>
      </c>
      <c r="P23538">
        <v>4</v>
      </c>
      <c r="Q23538" t="s">
        <v>123678</v>
      </c>
      <c r="R23538" t="s">
        <v>123679</v>
      </c>
      <c r="S23538" t="s">
        <v>123680</v>
      </c>
      <c r="T23538" t="s">
        <v>123681</v>
      </c>
      <c r="U23538" t="s">
        <v>345</v>
      </c>
      <c r="V23538" t="s">
        <v>46</v>
      </c>
      <c r="W23538" t="s">
        <v>106</v>
      </c>
      <c r="X23538" t="s">
        <v>107</v>
      </c>
      <c r="Y23538" t="s">
        <v>1016</v>
      </c>
      <c r="Z23538" t="s">
        <v>10274</v>
      </c>
    </row>
    <row r="23539" spans="11:26" x14ac:dyDescent="0.3">
      <c r="K23539" t="s">
        <v>123682</v>
      </c>
      <c r="L23539" t="s">
        <v>123683</v>
      </c>
      <c r="M23539" t="s">
        <v>28</v>
      </c>
      <c r="N23539" t="s">
        <v>29</v>
      </c>
      <c r="O23539" t="s">
        <v>49108</v>
      </c>
      <c r="P23539">
        <v>4000000</v>
      </c>
      <c r="Q23539" t="s">
        <v>123684</v>
      </c>
      <c r="R23539" t="s">
        <v>123685</v>
      </c>
      <c r="S23539" t="s">
        <v>123686</v>
      </c>
      <c r="T23539" t="s">
        <v>123687</v>
      </c>
      <c r="U23539" t="s">
        <v>34</v>
      </c>
      <c r="V23539" t="s">
        <v>46</v>
      </c>
      <c r="W23539" t="s">
        <v>75</v>
      </c>
      <c r="X23539" t="s">
        <v>464</v>
      </c>
      <c r="Y23539" t="s">
        <v>464</v>
      </c>
      <c r="Z23539" t="s">
        <v>54215</v>
      </c>
    </row>
    <row r="23540" spans="11:26" x14ac:dyDescent="0.3">
      <c r="K23540" t="s">
        <v>123688</v>
      </c>
      <c r="L23540" t="s">
        <v>123689</v>
      </c>
      <c r="M23540" t="s">
        <v>256</v>
      </c>
      <c r="O23540" s="1">
        <v>40586</v>
      </c>
      <c r="P23540">
        <v>2140000</v>
      </c>
      <c r="Q23540" t="s">
        <v>123690</v>
      </c>
      <c r="R23540" t="s">
        <v>123691</v>
      </c>
      <c r="S23540" t="s">
        <v>123692</v>
      </c>
      <c r="T23540" t="s">
        <v>37541</v>
      </c>
      <c r="U23540" t="s">
        <v>34</v>
      </c>
      <c r="V23540" t="s">
        <v>1922</v>
      </c>
      <c r="W23540">
        <v>24</v>
      </c>
      <c r="X23540" t="s">
        <v>2708</v>
      </c>
      <c r="Y23540" t="s">
        <v>18141</v>
      </c>
      <c r="Z23540" t="s">
        <v>64930</v>
      </c>
    </row>
    <row r="23541" spans="11:26" x14ac:dyDescent="0.3">
      <c r="K23541" t="s">
        <v>123688</v>
      </c>
      <c r="L23541" t="s">
        <v>123693</v>
      </c>
      <c r="M23541" t="s">
        <v>52</v>
      </c>
      <c r="O23541" s="1">
        <v>40851</v>
      </c>
      <c r="P23541">
        <v>600000</v>
      </c>
      <c r="Q23541" t="s">
        <v>123694</v>
      </c>
      <c r="R23541" t="s">
        <v>123695</v>
      </c>
      <c r="S23541" t="s">
        <v>123696</v>
      </c>
      <c r="T23541" t="s">
        <v>123697</v>
      </c>
      <c r="U23541" t="s">
        <v>178</v>
      </c>
      <c r="V23541" t="s">
        <v>46</v>
      </c>
      <c r="W23541" t="s">
        <v>471</v>
      </c>
      <c r="X23541" t="s">
        <v>1760</v>
      </c>
      <c r="Y23541" t="s">
        <v>1760</v>
      </c>
      <c r="Z23541" s="1">
        <v>24473</v>
      </c>
    </row>
    <row r="23542" spans="11:26" x14ac:dyDescent="0.3">
      <c r="K23542" t="s">
        <v>123688</v>
      </c>
      <c r="L23542" t="s">
        <v>123698</v>
      </c>
      <c r="M23542" t="s">
        <v>28</v>
      </c>
      <c r="N23542" t="s">
        <v>29</v>
      </c>
      <c r="O23542" t="s">
        <v>28899</v>
      </c>
      <c r="P23542">
        <v>14000000</v>
      </c>
      <c r="Q23542" t="s">
        <v>123699</v>
      </c>
      <c r="R23542" t="s">
        <v>123700</v>
      </c>
      <c r="S23542" t="s">
        <v>123701</v>
      </c>
      <c r="T23542" t="s">
        <v>22200</v>
      </c>
      <c r="U23542" t="s">
        <v>34</v>
      </c>
      <c r="V23542" t="s">
        <v>46</v>
      </c>
      <c r="W23542" t="s">
        <v>106</v>
      </c>
      <c r="X23542" t="s">
        <v>107</v>
      </c>
      <c r="Y23542" t="s">
        <v>108</v>
      </c>
      <c r="Z23542" s="1">
        <v>41640</v>
      </c>
    </row>
    <row r="23543" spans="11:26" x14ac:dyDescent="0.3">
      <c r="K23543" t="s">
        <v>123688</v>
      </c>
      <c r="L23543" t="s">
        <v>123702</v>
      </c>
      <c r="M23543" t="s">
        <v>28</v>
      </c>
      <c r="N23543" t="s">
        <v>493</v>
      </c>
      <c r="O23543" t="s">
        <v>16766</v>
      </c>
      <c r="P23543">
        <v>13555511</v>
      </c>
      <c r="Q23543" t="s">
        <v>123703</v>
      </c>
      <c r="R23543" t="s">
        <v>123704</v>
      </c>
      <c r="S23543" t="s">
        <v>123705</v>
      </c>
      <c r="T23543" t="s">
        <v>124</v>
      </c>
      <c r="U23543" t="s">
        <v>34</v>
      </c>
    </row>
    <row r="23544" spans="11:26" x14ac:dyDescent="0.3">
      <c r="K23544" t="s">
        <v>123688</v>
      </c>
      <c r="L23544" t="s">
        <v>123706</v>
      </c>
      <c r="M23544" t="s">
        <v>28</v>
      </c>
      <c r="N23544" t="s">
        <v>40</v>
      </c>
      <c r="O23544" s="1">
        <v>41581</v>
      </c>
      <c r="P23544">
        <v>11489089</v>
      </c>
      <c r="Q23544" t="s">
        <v>123707</v>
      </c>
      <c r="R23544" t="s">
        <v>123708</v>
      </c>
      <c r="S23544" t="s">
        <v>123709</v>
      </c>
      <c r="T23544" t="s">
        <v>123710</v>
      </c>
      <c r="U23544" t="s">
        <v>34</v>
      </c>
      <c r="V23544" t="s">
        <v>46</v>
      </c>
      <c r="W23544" t="s">
        <v>1337</v>
      </c>
      <c r="X23544" t="s">
        <v>28142</v>
      </c>
      <c r="Y23544" t="s">
        <v>28142</v>
      </c>
      <c r="Z23544" t="s">
        <v>19904</v>
      </c>
    </row>
    <row r="23545" spans="11:26" x14ac:dyDescent="0.3">
      <c r="K23545" t="s">
        <v>123711</v>
      </c>
      <c r="L23545" t="s">
        <v>123712</v>
      </c>
      <c r="M23545" t="s">
        <v>52</v>
      </c>
      <c r="O23545" t="s">
        <v>8671</v>
      </c>
      <c r="P23545">
        <v>1000000</v>
      </c>
      <c r="Q23545" t="s">
        <v>123713</v>
      </c>
      <c r="R23545" t="s">
        <v>123714</v>
      </c>
      <c r="S23545" t="s">
        <v>123715</v>
      </c>
      <c r="T23545" t="s">
        <v>10257</v>
      </c>
      <c r="U23545" t="s">
        <v>34</v>
      </c>
      <c r="V23545" t="s">
        <v>46</v>
      </c>
      <c r="W23545" t="s">
        <v>106</v>
      </c>
      <c r="X23545" t="s">
        <v>107</v>
      </c>
      <c r="Y23545" t="s">
        <v>1681</v>
      </c>
      <c r="Z23545" s="1">
        <v>38725</v>
      </c>
    </row>
    <row r="23546" spans="11:26" x14ac:dyDescent="0.3">
      <c r="K23546" t="s">
        <v>123716</v>
      </c>
      <c r="L23546" t="s">
        <v>123717</v>
      </c>
      <c r="M23546" t="s">
        <v>256</v>
      </c>
      <c r="O23546" t="s">
        <v>23146</v>
      </c>
      <c r="P23546">
        <v>170000</v>
      </c>
      <c r="Q23546" t="s">
        <v>123718</v>
      </c>
      <c r="R23546" t="s">
        <v>123719</v>
      </c>
      <c r="T23546" t="s">
        <v>1080</v>
      </c>
      <c r="U23546" t="s">
        <v>34</v>
      </c>
    </row>
    <row r="23547" spans="11:26" x14ac:dyDescent="0.3">
      <c r="K23547" t="s">
        <v>123716</v>
      </c>
      <c r="L23547" t="s">
        <v>123720</v>
      </c>
      <c r="M23547" t="s">
        <v>256</v>
      </c>
      <c r="O23547" t="s">
        <v>1416</v>
      </c>
      <c r="P23547">
        <v>85000</v>
      </c>
      <c r="Q23547" t="s">
        <v>123721</v>
      </c>
      <c r="R23547" t="s">
        <v>123722</v>
      </c>
      <c r="S23547" t="s">
        <v>123723</v>
      </c>
      <c r="T23547" t="s">
        <v>86984</v>
      </c>
      <c r="U23547" t="s">
        <v>34</v>
      </c>
      <c r="V23547" t="s">
        <v>454</v>
      </c>
      <c r="W23547">
        <v>17</v>
      </c>
      <c r="X23547" t="s">
        <v>455</v>
      </c>
      <c r="Y23547" t="s">
        <v>123724</v>
      </c>
    </row>
    <row r="23548" spans="11:26" x14ac:dyDescent="0.3">
      <c r="K23548" t="s">
        <v>123725</v>
      </c>
      <c r="L23548" t="s">
        <v>123726</v>
      </c>
      <c r="M23548" t="s">
        <v>233</v>
      </c>
      <c r="O23548" t="s">
        <v>3785</v>
      </c>
      <c r="P23548">
        <v>10100000</v>
      </c>
      <c r="Q23548" t="s">
        <v>123727</v>
      </c>
      <c r="R23548" t="s">
        <v>123728</v>
      </c>
      <c r="S23548" t="s">
        <v>123729</v>
      </c>
      <c r="T23548" t="s">
        <v>123730</v>
      </c>
      <c r="U23548" t="s">
        <v>34</v>
      </c>
      <c r="V23548" t="s">
        <v>46</v>
      </c>
      <c r="W23548" t="s">
        <v>167</v>
      </c>
      <c r="X23548" t="s">
        <v>168</v>
      </c>
      <c r="Y23548" t="s">
        <v>8771</v>
      </c>
      <c r="Z23548" s="1">
        <v>41285</v>
      </c>
    </row>
    <row r="23549" spans="11:26" x14ac:dyDescent="0.3">
      <c r="K23549" t="s">
        <v>123725</v>
      </c>
      <c r="L23549" t="s">
        <v>123731</v>
      </c>
      <c r="M23549" t="s">
        <v>28</v>
      </c>
      <c r="O23549" t="s">
        <v>48739</v>
      </c>
      <c r="P23549">
        <v>18012959</v>
      </c>
      <c r="Q23549" t="s">
        <v>123732</v>
      </c>
      <c r="R23549" t="s">
        <v>123733</v>
      </c>
      <c r="S23549" t="s">
        <v>123734</v>
      </c>
      <c r="T23549" t="s">
        <v>123735</v>
      </c>
      <c r="U23549" t="s">
        <v>34</v>
      </c>
      <c r="V23549" t="s">
        <v>46</v>
      </c>
      <c r="W23549" t="s">
        <v>106</v>
      </c>
      <c r="X23549" t="s">
        <v>151</v>
      </c>
      <c r="Y23549" t="s">
        <v>91744</v>
      </c>
    </row>
    <row r="23550" spans="11:26" x14ac:dyDescent="0.3">
      <c r="K23550" t="s">
        <v>123725</v>
      </c>
      <c r="L23550" t="s">
        <v>123736</v>
      </c>
      <c r="M23550" t="s">
        <v>28</v>
      </c>
      <c r="O23550" s="1">
        <v>41186</v>
      </c>
      <c r="P23550">
        <v>525305</v>
      </c>
      <c r="Q23550" t="s">
        <v>123737</v>
      </c>
      <c r="R23550" t="s">
        <v>123738</v>
      </c>
      <c r="S23550" t="s">
        <v>123739</v>
      </c>
      <c r="T23550" t="s">
        <v>3809</v>
      </c>
      <c r="U23550" t="s">
        <v>34</v>
      </c>
      <c r="Z23550" t="s">
        <v>320</v>
      </c>
    </row>
    <row r="23551" spans="11:26" x14ac:dyDescent="0.3">
      <c r="K23551" t="s">
        <v>123725</v>
      </c>
      <c r="L23551" t="s">
        <v>123740</v>
      </c>
      <c r="M23551" t="s">
        <v>28</v>
      </c>
      <c r="O23551" t="s">
        <v>10770</v>
      </c>
      <c r="P23551">
        <v>7651215</v>
      </c>
      <c r="Q23551" t="s">
        <v>123741</v>
      </c>
      <c r="R23551" t="s">
        <v>123742</v>
      </c>
      <c r="S23551" t="s">
        <v>123743</v>
      </c>
      <c r="T23551" t="s">
        <v>4038</v>
      </c>
      <c r="U23551" t="s">
        <v>178</v>
      </c>
      <c r="V23551" t="s">
        <v>46</v>
      </c>
      <c r="W23551" t="s">
        <v>260</v>
      </c>
      <c r="X23551" t="s">
        <v>402</v>
      </c>
      <c r="Y23551" t="s">
        <v>403</v>
      </c>
      <c r="Z23551" s="1">
        <v>35431</v>
      </c>
    </row>
    <row r="23552" spans="11:26" x14ac:dyDescent="0.3">
      <c r="K23552" t="s">
        <v>123744</v>
      </c>
      <c r="L23552" t="s">
        <v>123745</v>
      </c>
      <c r="M23552" t="s">
        <v>28</v>
      </c>
      <c r="O23552" s="1">
        <v>40942</v>
      </c>
      <c r="P23552">
        <v>1060000</v>
      </c>
      <c r="Q23552" t="s">
        <v>123746</v>
      </c>
      <c r="R23552" t="s">
        <v>123747</v>
      </c>
      <c r="S23552" t="s">
        <v>123748</v>
      </c>
      <c r="T23552" t="s">
        <v>123749</v>
      </c>
      <c r="U23552" t="s">
        <v>178</v>
      </c>
      <c r="V23552" t="s">
        <v>46</v>
      </c>
      <c r="W23552" t="s">
        <v>228</v>
      </c>
      <c r="X23552" t="s">
        <v>229</v>
      </c>
      <c r="Y23552" t="s">
        <v>229</v>
      </c>
      <c r="Z23552" s="1">
        <v>40179</v>
      </c>
    </row>
    <row r="23553" spans="11:26" x14ac:dyDescent="0.3">
      <c r="K23553" t="s">
        <v>123750</v>
      </c>
      <c r="L23553" t="s">
        <v>123751</v>
      </c>
      <c r="M23553" t="s">
        <v>28</v>
      </c>
      <c r="O23553" t="s">
        <v>24231</v>
      </c>
      <c r="P23553">
        <v>724000</v>
      </c>
      <c r="Q23553" t="s">
        <v>123752</v>
      </c>
      <c r="R23553" t="s">
        <v>123753</v>
      </c>
      <c r="S23553" t="s">
        <v>123754</v>
      </c>
      <c r="T23553" t="s">
        <v>123755</v>
      </c>
      <c r="U23553" t="s">
        <v>34</v>
      </c>
      <c r="V23553" t="s">
        <v>454</v>
      </c>
      <c r="W23553">
        <v>17</v>
      </c>
      <c r="X23553" t="s">
        <v>776</v>
      </c>
      <c r="Y23553" t="s">
        <v>776</v>
      </c>
      <c r="Z23553" s="1">
        <v>40544</v>
      </c>
    </row>
    <row r="23554" spans="11:26" x14ac:dyDescent="0.3">
      <c r="K23554" t="s">
        <v>123756</v>
      </c>
      <c r="L23554" t="s">
        <v>123757</v>
      </c>
      <c r="M23554" t="s">
        <v>28</v>
      </c>
      <c r="O23554" t="s">
        <v>31718</v>
      </c>
      <c r="P23554">
        <v>18000000</v>
      </c>
      <c r="Q23554" t="s">
        <v>123758</v>
      </c>
      <c r="R23554" t="s">
        <v>123759</v>
      </c>
      <c r="S23554" t="s">
        <v>123760</v>
      </c>
      <c r="T23554" t="s">
        <v>123761</v>
      </c>
      <c r="U23554" t="s">
        <v>34</v>
      </c>
      <c r="V23554" t="s">
        <v>46</v>
      </c>
      <c r="W23554" t="s">
        <v>717</v>
      </c>
      <c r="X23554" t="s">
        <v>882</v>
      </c>
      <c r="Y23554" t="s">
        <v>20480</v>
      </c>
      <c r="Z23554" s="1">
        <v>41275</v>
      </c>
    </row>
    <row r="23555" spans="11:26" x14ac:dyDescent="0.3">
      <c r="K23555" t="s">
        <v>123762</v>
      </c>
      <c r="L23555" t="s">
        <v>123763</v>
      </c>
      <c r="M23555" t="s">
        <v>52</v>
      </c>
      <c r="O23555" s="1">
        <v>41738</v>
      </c>
      <c r="P23555">
        <v>1800000</v>
      </c>
      <c r="Q23555" t="s">
        <v>123764</v>
      </c>
      <c r="R23555" t="s">
        <v>123765</v>
      </c>
      <c r="S23555" t="s">
        <v>123766</v>
      </c>
      <c r="T23555" t="s">
        <v>123767</v>
      </c>
      <c r="U23555" t="s">
        <v>178</v>
      </c>
      <c r="V23555" t="s">
        <v>4921</v>
      </c>
      <c r="W23555">
        <v>3</v>
      </c>
      <c r="X23555" t="s">
        <v>26902</v>
      </c>
      <c r="Y23555" t="s">
        <v>26902</v>
      </c>
      <c r="Z23555" t="s">
        <v>123768</v>
      </c>
    </row>
    <row r="23556" spans="11:26" x14ac:dyDescent="0.3">
      <c r="K23556" t="s">
        <v>123769</v>
      </c>
      <c r="L23556" t="s">
        <v>123770</v>
      </c>
      <c r="M23556" t="s">
        <v>28</v>
      </c>
      <c r="O23556" t="s">
        <v>32155</v>
      </c>
      <c r="P23556">
        <v>3000000</v>
      </c>
      <c r="Q23556" t="s">
        <v>123771</v>
      </c>
      <c r="R23556" t="s">
        <v>123772</v>
      </c>
      <c r="S23556" t="s">
        <v>123773</v>
      </c>
      <c r="T23556" t="s">
        <v>123774</v>
      </c>
      <c r="U23556" t="s">
        <v>34</v>
      </c>
      <c r="V23556" t="s">
        <v>46</v>
      </c>
      <c r="W23556" t="s">
        <v>167</v>
      </c>
      <c r="X23556" t="s">
        <v>168</v>
      </c>
      <c r="Y23556" t="s">
        <v>169</v>
      </c>
      <c r="Z23556" s="1">
        <v>41277</v>
      </c>
    </row>
    <row r="23557" spans="11:26" x14ac:dyDescent="0.3">
      <c r="K23557" t="s">
        <v>123769</v>
      </c>
      <c r="L23557" t="s">
        <v>123775</v>
      </c>
      <c r="M23557" t="s">
        <v>28</v>
      </c>
      <c r="O23557" t="s">
        <v>7064</v>
      </c>
      <c r="P23557">
        <v>7636840</v>
      </c>
      <c r="Q23557" t="s">
        <v>123776</v>
      </c>
      <c r="R23557" t="s">
        <v>123777</v>
      </c>
      <c r="S23557" t="s">
        <v>123778</v>
      </c>
      <c r="T23557" t="s">
        <v>123779</v>
      </c>
      <c r="U23557" t="s">
        <v>34</v>
      </c>
      <c r="V23557" t="s">
        <v>46</v>
      </c>
      <c r="W23557" t="s">
        <v>106</v>
      </c>
      <c r="X23557" t="s">
        <v>107</v>
      </c>
      <c r="Y23557" t="s">
        <v>116</v>
      </c>
    </row>
    <row r="23558" spans="11:26" x14ac:dyDescent="0.3">
      <c r="K23558" t="s">
        <v>123780</v>
      </c>
      <c r="L23558" t="s">
        <v>123781</v>
      </c>
      <c r="M23558" t="s">
        <v>28</v>
      </c>
      <c r="O23558" t="s">
        <v>24231</v>
      </c>
      <c r="P23558">
        <v>12800000</v>
      </c>
      <c r="Q23558" t="s">
        <v>123782</v>
      </c>
      <c r="R23558" t="s">
        <v>123783</v>
      </c>
      <c r="S23558" t="s">
        <v>123784</v>
      </c>
      <c r="T23558" t="s">
        <v>3285</v>
      </c>
      <c r="U23558" t="s">
        <v>34</v>
      </c>
      <c r="V23558" t="s">
        <v>46</v>
      </c>
      <c r="W23558" t="s">
        <v>228</v>
      </c>
      <c r="X23558" t="s">
        <v>229</v>
      </c>
      <c r="Y23558" t="s">
        <v>732</v>
      </c>
      <c r="Z23558" s="1">
        <v>40554</v>
      </c>
    </row>
    <row r="23559" spans="11:26" x14ac:dyDescent="0.3">
      <c r="K23559" t="s">
        <v>123785</v>
      </c>
      <c r="L23559" t="s">
        <v>123786</v>
      </c>
      <c r="M23559" t="s">
        <v>223</v>
      </c>
      <c r="O23559" s="1">
        <v>41919</v>
      </c>
      <c r="Q23559" t="s">
        <v>123787</v>
      </c>
      <c r="R23559" t="s">
        <v>123788</v>
      </c>
      <c r="S23559" t="s">
        <v>123789</v>
      </c>
      <c r="T23559" t="s">
        <v>123790</v>
      </c>
      <c r="U23559" t="s">
        <v>345</v>
      </c>
      <c r="Z23559" s="1">
        <v>42005</v>
      </c>
    </row>
    <row r="23560" spans="11:26" x14ac:dyDescent="0.3">
      <c r="K23560" t="s">
        <v>123791</v>
      </c>
      <c r="L23560" t="s">
        <v>123792</v>
      </c>
      <c r="M23560" t="s">
        <v>52</v>
      </c>
      <c r="O23560" s="1">
        <v>41919</v>
      </c>
      <c r="P23560">
        <v>1000000</v>
      </c>
      <c r="Q23560" t="s">
        <v>123793</v>
      </c>
      <c r="R23560" t="s">
        <v>123794</v>
      </c>
      <c r="S23560" t="s">
        <v>123795</v>
      </c>
      <c r="T23560" t="s">
        <v>6</v>
      </c>
      <c r="U23560" t="s">
        <v>34</v>
      </c>
      <c r="V23560" t="s">
        <v>65</v>
      </c>
    </row>
    <row r="23561" spans="11:26" x14ac:dyDescent="0.3">
      <c r="K23561" t="s">
        <v>123796</v>
      </c>
      <c r="L23561" t="s">
        <v>123797</v>
      </c>
      <c r="M23561" t="s">
        <v>28</v>
      </c>
      <c r="O23561" s="1">
        <v>40276</v>
      </c>
      <c r="P23561">
        <v>365000</v>
      </c>
      <c r="Q23561" t="s">
        <v>123798</v>
      </c>
      <c r="R23561" t="s">
        <v>123799</v>
      </c>
      <c r="S23561" t="s">
        <v>123800</v>
      </c>
      <c r="T23561" t="s">
        <v>115</v>
      </c>
      <c r="U23561" t="s">
        <v>34</v>
      </c>
      <c r="V23561" t="s">
        <v>46</v>
      </c>
      <c r="W23561" t="s">
        <v>106</v>
      </c>
      <c r="X23561" t="s">
        <v>151</v>
      </c>
      <c r="Y23561" t="s">
        <v>613</v>
      </c>
      <c r="Z23561" t="s">
        <v>123801</v>
      </c>
    </row>
    <row r="23562" spans="11:26" x14ac:dyDescent="0.3">
      <c r="K23562" t="s">
        <v>123796</v>
      </c>
      <c r="L23562" t="s">
        <v>123802</v>
      </c>
      <c r="M23562" t="s">
        <v>28</v>
      </c>
      <c r="O23562" s="1">
        <v>39971</v>
      </c>
      <c r="P23562">
        <v>203700</v>
      </c>
      <c r="Q23562" t="s">
        <v>123803</v>
      </c>
      <c r="R23562" t="s">
        <v>123804</v>
      </c>
      <c r="S23562" t="s">
        <v>123805</v>
      </c>
      <c r="T23562" t="s">
        <v>124</v>
      </c>
      <c r="U23562" t="s">
        <v>345</v>
      </c>
      <c r="Z23562" s="1">
        <v>39083</v>
      </c>
    </row>
    <row r="23563" spans="11:26" x14ac:dyDescent="0.3">
      <c r="K23563" t="s">
        <v>123806</v>
      </c>
      <c r="L23563" t="s">
        <v>123807</v>
      </c>
      <c r="M23563" t="s">
        <v>91</v>
      </c>
      <c r="O23563" s="1">
        <v>40494</v>
      </c>
      <c r="Q23563" t="s">
        <v>123808</v>
      </c>
      <c r="R23563" t="s">
        <v>123809</v>
      </c>
      <c r="S23563" t="s">
        <v>123810</v>
      </c>
      <c r="T23563" t="s">
        <v>123811</v>
      </c>
      <c r="U23563" t="s">
        <v>345</v>
      </c>
      <c r="V23563" t="s">
        <v>924</v>
      </c>
      <c r="W23563">
        <v>29</v>
      </c>
      <c r="X23563" t="s">
        <v>1263</v>
      </c>
      <c r="Y23563" t="s">
        <v>1263</v>
      </c>
      <c r="Z23563" s="1">
        <v>41092</v>
      </c>
    </row>
    <row r="23564" spans="11:26" x14ac:dyDescent="0.3">
      <c r="K23564" t="s">
        <v>123806</v>
      </c>
      <c r="L23564" t="s">
        <v>123812</v>
      </c>
      <c r="M23564" t="s">
        <v>233</v>
      </c>
      <c r="O23564" t="s">
        <v>65004</v>
      </c>
      <c r="Q23564" t="s">
        <v>123813</v>
      </c>
      <c r="R23564" t="s">
        <v>123814</v>
      </c>
      <c r="S23564" t="s">
        <v>123815</v>
      </c>
      <c r="T23564" t="s">
        <v>123816</v>
      </c>
      <c r="U23564" t="s">
        <v>34</v>
      </c>
      <c r="V23564" t="s">
        <v>598</v>
      </c>
      <c r="W23564">
        <v>26</v>
      </c>
      <c r="X23564" t="s">
        <v>599</v>
      </c>
      <c r="Y23564" t="s">
        <v>599</v>
      </c>
      <c r="Z23564" s="1">
        <v>40555</v>
      </c>
    </row>
    <row r="23565" spans="11:26" x14ac:dyDescent="0.3">
      <c r="K23565" t="s">
        <v>123817</v>
      </c>
      <c r="L23565" t="s">
        <v>123818</v>
      </c>
      <c r="M23565" t="s">
        <v>190</v>
      </c>
      <c r="O23565" s="1">
        <v>39966</v>
      </c>
      <c r="Q23565" t="s">
        <v>123819</v>
      </c>
      <c r="R23565" t="s">
        <v>123820</v>
      </c>
      <c r="S23565" t="s">
        <v>123821</v>
      </c>
      <c r="T23565" t="s">
        <v>111901</v>
      </c>
      <c r="U23565" t="s">
        <v>34</v>
      </c>
      <c r="V23565" t="s">
        <v>86</v>
      </c>
      <c r="X23565" t="s">
        <v>87</v>
      </c>
      <c r="Y23565" t="s">
        <v>87</v>
      </c>
      <c r="Z23565" s="1">
        <v>40909</v>
      </c>
    </row>
    <row r="23566" spans="11:26" x14ac:dyDescent="0.3">
      <c r="K23566" t="s">
        <v>123822</v>
      </c>
      <c r="L23566" t="s">
        <v>123823</v>
      </c>
      <c r="M23566" t="s">
        <v>28</v>
      </c>
      <c r="O23566" s="1">
        <v>40242</v>
      </c>
      <c r="P23566">
        <v>3307790</v>
      </c>
      <c r="Q23566" t="s">
        <v>123824</v>
      </c>
      <c r="R23566" t="s">
        <v>123825</v>
      </c>
      <c r="S23566" t="s">
        <v>123826</v>
      </c>
      <c r="T23566" t="s">
        <v>123827</v>
      </c>
      <c r="U23566" t="s">
        <v>34</v>
      </c>
      <c r="V23566" t="s">
        <v>46</v>
      </c>
      <c r="W23566" t="s">
        <v>217</v>
      </c>
      <c r="X23566" t="s">
        <v>16815</v>
      </c>
      <c r="Y23566" t="s">
        <v>16815</v>
      </c>
      <c r="Z23566" s="1">
        <v>37622</v>
      </c>
    </row>
    <row r="23567" spans="11:26" x14ac:dyDescent="0.3">
      <c r="K23567" t="s">
        <v>123828</v>
      </c>
      <c r="L23567" t="s">
        <v>123829</v>
      </c>
      <c r="M23567" t="s">
        <v>233</v>
      </c>
      <c r="O23567" t="s">
        <v>15023</v>
      </c>
      <c r="P23567">
        <v>80000000</v>
      </c>
      <c r="Q23567" t="s">
        <v>123830</v>
      </c>
      <c r="R23567" t="s">
        <v>123831</v>
      </c>
      <c r="S23567" t="s">
        <v>123832</v>
      </c>
      <c r="T23567" t="s">
        <v>123833</v>
      </c>
      <c r="U23567" t="s">
        <v>34</v>
      </c>
      <c r="V23567" t="s">
        <v>46</v>
      </c>
      <c r="W23567" t="s">
        <v>106</v>
      </c>
      <c r="X23567" t="s">
        <v>107</v>
      </c>
      <c r="Y23567" t="s">
        <v>116</v>
      </c>
      <c r="Z23567" s="1">
        <v>41275</v>
      </c>
    </row>
    <row r="23568" spans="11:26" x14ac:dyDescent="0.3">
      <c r="K23568" t="s">
        <v>123834</v>
      </c>
      <c r="L23568" t="s">
        <v>123835</v>
      </c>
      <c r="M23568" t="s">
        <v>190</v>
      </c>
      <c r="O23568" t="s">
        <v>7993</v>
      </c>
      <c r="Q23568" t="s">
        <v>123836</v>
      </c>
      <c r="R23568" t="s">
        <v>123837</v>
      </c>
      <c r="S23568" t="s">
        <v>123838</v>
      </c>
      <c r="T23568" t="s">
        <v>123839</v>
      </c>
      <c r="U23568" t="s">
        <v>34</v>
      </c>
      <c r="V23568" t="s">
        <v>46</v>
      </c>
      <c r="W23568" t="s">
        <v>106</v>
      </c>
      <c r="X23568" t="s">
        <v>107</v>
      </c>
      <c r="Y23568" t="s">
        <v>116</v>
      </c>
      <c r="Z23568" s="1">
        <v>39087</v>
      </c>
    </row>
    <row r="23569" spans="11:26" x14ac:dyDescent="0.3">
      <c r="K23569" t="s">
        <v>123840</v>
      </c>
      <c r="L23569" t="s">
        <v>123841</v>
      </c>
      <c r="M23569" t="s">
        <v>190</v>
      </c>
      <c r="O23569" s="1">
        <v>40675</v>
      </c>
      <c r="Q23569" t="s">
        <v>123842</v>
      </c>
      <c r="R23569" t="s">
        <v>123843</v>
      </c>
      <c r="S23569" t="s">
        <v>123844</v>
      </c>
      <c r="T23569" t="s">
        <v>4108</v>
      </c>
      <c r="U23569" t="s">
        <v>34</v>
      </c>
      <c r="V23569" t="s">
        <v>46</v>
      </c>
      <c r="W23569" t="s">
        <v>1369</v>
      </c>
      <c r="X23569" t="s">
        <v>1370</v>
      </c>
      <c r="Y23569" t="s">
        <v>1371</v>
      </c>
      <c r="Z23569" s="1">
        <v>40909</v>
      </c>
    </row>
    <row r="23570" spans="11:26" x14ac:dyDescent="0.3">
      <c r="K23570" t="s">
        <v>123845</v>
      </c>
      <c r="L23570" t="s">
        <v>123846</v>
      </c>
      <c r="M23570" t="s">
        <v>91</v>
      </c>
      <c r="O23570" s="1">
        <v>39971</v>
      </c>
      <c r="Q23570" t="s">
        <v>123847</v>
      </c>
      <c r="R23570" t="s">
        <v>123848</v>
      </c>
      <c r="S23570" t="s">
        <v>123849</v>
      </c>
      <c r="T23570" t="s">
        <v>123850</v>
      </c>
      <c r="U23570" t="s">
        <v>34</v>
      </c>
      <c r="V23570" t="s">
        <v>924</v>
      </c>
      <c r="W23570">
        <v>56</v>
      </c>
      <c r="X23570" t="s">
        <v>4451</v>
      </c>
      <c r="Y23570" t="s">
        <v>4451</v>
      </c>
    </row>
    <row r="23571" spans="11:26" x14ac:dyDescent="0.3">
      <c r="K23571" t="s">
        <v>123851</v>
      </c>
      <c r="L23571" t="s">
        <v>123852</v>
      </c>
      <c r="M23571" t="s">
        <v>28</v>
      </c>
      <c r="N23571" t="s">
        <v>40</v>
      </c>
      <c r="O23571" s="1">
        <v>40915</v>
      </c>
      <c r="P23571">
        <v>5000000</v>
      </c>
      <c r="Q23571" t="s">
        <v>123853</v>
      </c>
      <c r="R23571" t="s">
        <v>123854</v>
      </c>
      <c r="S23571" t="s">
        <v>123855</v>
      </c>
      <c r="T23571" t="s">
        <v>74</v>
      </c>
      <c r="U23571" t="s">
        <v>34</v>
      </c>
      <c r="V23571" t="s">
        <v>46</v>
      </c>
      <c r="W23571" t="s">
        <v>228</v>
      </c>
      <c r="X23571" t="s">
        <v>229</v>
      </c>
      <c r="Y23571" t="s">
        <v>64885</v>
      </c>
      <c r="Z23571" s="1">
        <v>39822</v>
      </c>
    </row>
    <row r="23572" spans="11:26" x14ac:dyDescent="0.3">
      <c r="K23572" t="s">
        <v>123856</v>
      </c>
      <c r="L23572" t="s">
        <v>123857</v>
      </c>
      <c r="M23572" t="s">
        <v>28</v>
      </c>
      <c r="N23572" t="s">
        <v>29</v>
      </c>
      <c r="O23572" s="1">
        <v>40091</v>
      </c>
      <c r="P23572">
        <v>17900000</v>
      </c>
      <c r="Q23572" t="s">
        <v>123858</v>
      </c>
      <c r="R23572" t="s">
        <v>123859</v>
      </c>
      <c r="S23572" t="s">
        <v>123860</v>
      </c>
      <c r="T23572" t="s">
        <v>123861</v>
      </c>
      <c r="U23572" t="s">
        <v>34</v>
      </c>
      <c r="V23572" t="s">
        <v>46</v>
      </c>
      <c r="W23572" t="s">
        <v>106</v>
      </c>
      <c r="X23572" t="s">
        <v>107</v>
      </c>
      <c r="Y23572" t="s">
        <v>116</v>
      </c>
      <c r="Z23572" s="1">
        <v>40550</v>
      </c>
    </row>
    <row r="23573" spans="11:26" x14ac:dyDescent="0.3">
      <c r="K23573" t="s">
        <v>123862</v>
      </c>
      <c r="L23573" t="s">
        <v>123863</v>
      </c>
      <c r="M23573" t="s">
        <v>256</v>
      </c>
      <c r="O23573" t="s">
        <v>9445</v>
      </c>
      <c r="P23573">
        <v>432029</v>
      </c>
      <c r="Q23573" t="s">
        <v>123864</v>
      </c>
      <c r="R23573" t="s">
        <v>123865</v>
      </c>
      <c r="T23573" t="s">
        <v>123866</v>
      </c>
      <c r="U23573" t="s">
        <v>34</v>
      </c>
      <c r="V23573" t="s">
        <v>46</v>
      </c>
      <c r="W23573" t="s">
        <v>2265</v>
      </c>
      <c r="X23573" t="s">
        <v>2266</v>
      </c>
      <c r="Y23573" t="s">
        <v>123867</v>
      </c>
      <c r="Z23573" s="1">
        <v>31413</v>
      </c>
    </row>
    <row r="23574" spans="11:26" x14ac:dyDescent="0.3">
      <c r="K23574" t="s">
        <v>123862</v>
      </c>
      <c r="L23574" t="s">
        <v>123868</v>
      </c>
      <c r="M23574" t="s">
        <v>28</v>
      </c>
      <c r="N23574" t="s">
        <v>40</v>
      </c>
      <c r="O23574" s="1">
        <v>39636</v>
      </c>
      <c r="P23574">
        <v>5000000</v>
      </c>
      <c r="Q23574" t="s">
        <v>123869</v>
      </c>
      <c r="R23574" t="s">
        <v>123870</v>
      </c>
      <c r="T23574" t="s">
        <v>123871</v>
      </c>
      <c r="U23574" t="s">
        <v>34</v>
      </c>
      <c r="V23574" t="s">
        <v>46</v>
      </c>
      <c r="W23574" t="s">
        <v>5921</v>
      </c>
      <c r="X23574" t="s">
        <v>24256</v>
      </c>
      <c r="Y23574" t="s">
        <v>123872</v>
      </c>
      <c r="Z23574" s="1">
        <v>40977</v>
      </c>
    </row>
    <row r="23575" spans="11:26" x14ac:dyDescent="0.3">
      <c r="K23575" t="s">
        <v>123862</v>
      </c>
      <c r="L23575" t="s">
        <v>123873</v>
      </c>
      <c r="M23575" t="s">
        <v>256</v>
      </c>
      <c r="O23575" s="1">
        <v>40400</v>
      </c>
      <c r="P23575">
        <v>1500000</v>
      </c>
      <c r="Q23575" t="s">
        <v>123874</v>
      </c>
      <c r="R23575" t="s">
        <v>123875</v>
      </c>
      <c r="T23575" t="s">
        <v>85</v>
      </c>
      <c r="U23575" t="s">
        <v>34</v>
      </c>
    </row>
    <row r="23576" spans="11:26" x14ac:dyDescent="0.3">
      <c r="K23576" t="s">
        <v>123862</v>
      </c>
      <c r="L23576" t="s">
        <v>123876</v>
      </c>
      <c r="M23576" t="s">
        <v>28</v>
      </c>
      <c r="N23576" t="s">
        <v>29</v>
      </c>
      <c r="O23576" t="s">
        <v>6992</v>
      </c>
      <c r="P23576">
        <v>11500000</v>
      </c>
      <c r="Q23576" t="s">
        <v>123877</v>
      </c>
      <c r="R23576" t="s">
        <v>123878</v>
      </c>
      <c r="S23576" t="s">
        <v>123879</v>
      </c>
      <c r="T23576" t="s">
        <v>123880</v>
      </c>
      <c r="U23576" t="s">
        <v>34</v>
      </c>
      <c r="V23576" t="s">
        <v>46</v>
      </c>
      <c r="W23576" t="s">
        <v>881</v>
      </c>
      <c r="X23576" t="s">
        <v>882</v>
      </c>
      <c r="Y23576" t="s">
        <v>883</v>
      </c>
      <c r="Z23576" s="1">
        <v>40974</v>
      </c>
    </row>
    <row r="23577" spans="11:26" x14ac:dyDescent="0.3">
      <c r="K23577" t="s">
        <v>123881</v>
      </c>
      <c r="L23577" t="s">
        <v>123882</v>
      </c>
      <c r="M23577" t="s">
        <v>28</v>
      </c>
      <c r="O23577" s="1">
        <v>41979</v>
      </c>
      <c r="P23577">
        <v>5000000</v>
      </c>
      <c r="Q23577" t="s">
        <v>123883</v>
      </c>
      <c r="R23577" t="s">
        <v>123884</v>
      </c>
      <c r="S23577" t="s">
        <v>123885</v>
      </c>
      <c r="U23577" t="s">
        <v>34</v>
      </c>
      <c r="V23577" t="s">
        <v>46</v>
      </c>
      <c r="W23577" t="s">
        <v>346</v>
      </c>
      <c r="X23577" t="s">
        <v>347</v>
      </c>
      <c r="Y23577" t="s">
        <v>347</v>
      </c>
      <c r="Z23577" s="1">
        <v>40544</v>
      </c>
    </row>
    <row r="23578" spans="11:26" x14ac:dyDescent="0.3">
      <c r="K23578" t="s">
        <v>123881</v>
      </c>
      <c r="L23578" t="s">
        <v>123886</v>
      </c>
      <c r="M23578" t="s">
        <v>28</v>
      </c>
      <c r="N23578" t="s">
        <v>29</v>
      </c>
      <c r="O23578" s="1">
        <v>42192</v>
      </c>
      <c r="P23578">
        <v>17500000</v>
      </c>
      <c r="Q23578" t="s">
        <v>123887</v>
      </c>
      <c r="R23578" t="s">
        <v>123888</v>
      </c>
      <c r="S23578" t="s">
        <v>123889</v>
      </c>
      <c r="T23578" t="s">
        <v>4324</v>
      </c>
      <c r="U23578" t="s">
        <v>345</v>
      </c>
      <c r="V23578" t="s">
        <v>46</v>
      </c>
      <c r="W23578" t="s">
        <v>167</v>
      </c>
      <c r="X23578" t="s">
        <v>168</v>
      </c>
      <c r="Y23578" t="s">
        <v>169</v>
      </c>
    </row>
    <row r="23579" spans="11:26" x14ac:dyDescent="0.3">
      <c r="K23579" t="s">
        <v>123890</v>
      </c>
      <c r="L23579" t="s">
        <v>123891</v>
      </c>
      <c r="M23579" t="s">
        <v>52</v>
      </c>
      <c r="O23579" s="1">
        <v>42339</v>
      </c>
      <c r="P23579">
        <v>600000</v>
      </c>
      <c r="Q23579" t="s">
        <v>123892</v>
      </c>
      <c r="R23579" t="s">
        <v>123893</v>
      </c>
      <c r="S23579" t="s">
        <v>123894</v>
      </c>
      <c r="T23579" t="s">
        <v>1080</v>
      </c>
      <c r="U23579" t="s">
        <v>34</v>
      </c>
      <c r="V23579" t="s">
        <v>46</v>
      </c>
      <c r="W23579" t="s">
        <v>260</v>
      </c>
      <c r="X23579" t="s">
        <v>402</v>
      </c>
      <c r="Y23579" t="s">
        <v>29863</v>
      </c>
      <c r="Z23579" s="1">
        <v>40179</v>
      </c>
    </row>
    <row r="23580" spans="11:26" x14ac:dyDescent="0.3">
      <c r="K23580" t="s">
        <v>123895</v>
      </c>
      <c r="L23580" t="s">
        <v>123896</v>
      </c>
      <c r="M23580" t="s">
        <v>52</v>
      </c>
      <c r="O23580" s="1">
        <v>40882</v>
      </c>
      <c r="Q23580" t="s">
        <v>123897</v>
      </c>
      <c r="R23580" t="s">
        <v>123898</v>
      </c>
      <c r="S23580" t="s">
        <v>123899</v>
      </c>
      <c r="T23580" t="s">
        <v>124</v>
      </c>
      <c r="U23580" t="s">
        <v>34</v>
      </c>
      <c r="V23580" t="s">
        <v>46</v>
      </c>
      <c r="W23580" t="s">
        <v>106</v>
      </c>
      <c r="X23580" t="s">
        <v>107</v>
      </c>
      <c r="Y23580" t="s">
        <v>116</v>
      </c>
      <c r="Z23580" s="1">
        <v>39824</v>
      </c>
    </row>
    <row r="23581" spans="11:26" x14ac:dyDescent="0.3">
      <c r="K23581" t="s">
        <v>123900</v>
      </c>
      <c r="L23581" t="s">
        <v>123901</v>
      </c>
      <c r="M23581" t="s">
        <v>52</v>
      </c>
      <c r="O23581" t="s">
        <v>4086</v>
      </c>
      <c r="Q23581" t="s">
        <v>123902</v>
      </c>
      <c r="R23581" t="s">
        <v>123903</v>
      </c>
      <c r="S23581" t="s">
        <v>123904</v>
      </c>
      <c r="T23581" t="s">
        <v>3285</v>
      </c>
      <c r="U23581" t="s">
        <v>34</v>
      </c>
      <c r="V23581" t="s">
        <v>65</v>
      </c>
      <c r="W23581">
        <v>32</v>
      </c>
      <c r="X23581" t="s">
        <v>15877</v>
      </c>
      <c r="Y23581" t="s">
        <v>15877</v>
      </c>
    </row>
    <row r="23582" spans="11:26" x14ac:dyDescent="0.3">
      <c r="K23582" t="s">
        <v>123905</v>
      </c>
      <c r="L23582" t="s">
        <v>123906</v>
      </c>
      <c r="M23582" t="s">
        <v>256</v>
      </c>
      <c r="O23582" t="s">
        <v>24838</v>
      </c>
      <c r="P23582">
        <v>780000</v>
      </c>
      <c r="Q23582" t="s">
        <v>123907</v>
      </c>
      <c r="R23582" t="s">
        <v>123908</v>
      </c>
      <c r="S23582" t="s">
        <v>123909</v>
      </c>
      <c r="T23582" t="s">
        <v>11706</v>
      </c>
      <c r="U23582" t="s">
        <v>34</v>
      </c>
      <c r="V23582" t="s">
        <v>46</v>
      </c>
      <c r="W23582" t="s">
        <v>471</v>
      </c>
      <c r="X23582" t="s">
        <v>1760</v>
      </c>
      <c r="Y23582" t="s">
        <v>1760</v>
      </c>
      <c r="Z23582" s="1">
        <v>41280</v>
      </c>
    </row>
    <row r="23583" spans="11:26" x14ac:dyDescent="0.3">
      <c r="K23583" t="s">
        <v>123910</v>
      </c>
      <c r="L23583" t="s">
        <v>123911</v>
      </c>
      <c r="M23583" t="s">
        <v>28</v>
      </c>
      <c r="N23583" t="s">
        <v>29</v>
      </c>
      <c r="O23583" s="1">
        <v>38660</v>
      </c>
      <c r="P23583">
        <v>4500000</v>
      </c>
      <c r="Q23583" t="s">
        <v>123912</v>
      </c>
      <c r="R23583" t="s">
        <v>123913</v>
      </c>
      <c r="S23583" t="s">
        <v>123914</v>
      </c>
      <c r="T23583" t="s">
        <v>95</v>
      </c>
      <c r="U23583" t="s">
        <v>345</v>
      </c>
      <c r="V23583" t="s">
        <v>46</v>
      </c>
      <c r="W23583" t="s">
        <v>260</v>
      </c>
      <c r="X23583" t="s">
        <v>402</v>
      </c>
      <c r="Y23583" t="s">
        <v>402</v>
      </c>
      <c r="Z23583" s="1">
        <v>39448</v>
      </c>
    </row>
    <row r="23584" spans="11:26" x14ac:dyDescent="0.3">
      <c r="K23584" t="s">
        <v>123915</v>
      </c>
      <c r="L23584" t="s">
        <v>123916</v>
      </c>
      <c r="M23584" t="s">
        <v>256</v>
      </c>
      <c r="O23584" s="1">
        <v>42165</v>
      </c>
      <c r="P23584">
        <v>980000</v>
      </c>
      <c r="Q23584" t="s">
        <v>123917</v>
      </c>
      <c r="R23584" t="s">
        <v>123918</v>
      </c>
      <c r="S23584" t="s">
        <v>123919</v>
      </c>
      <c r="T23584" t="s">
        <v>123920</v>
      </c>
      <c r="U23584" t="s">
        <v>345</v>
      </c>
      <c r="Z23584" s="1">
        <v>41275</v>
      </c>
    </row>
    <row r="23585" spans="11:26" x14ac:dyDescent="0.3">
      <c r="K23585" t="s">
        <v>123915</v>
      </c>
      <c r="L23585" t="s">
        <v>123921</v>
      </c>
      <c r="M23585" t="s">
        <v>256</v>
      </c>
      <c r="O23585" s="1">
        <v>42257</v>
      </c>
      <c r="P23585">
        <v>1580000</v>
      </c>
      <c r="Q23585" t="s">
        <v>123922</v>
      </c>
      <c r="R23585" t="s">
        <v>123923</v>
      </c>
      <c r="S23585" t="s">
        <v>123924</v>
      </c>
      <c r="T23585" t="s">
        <v>123925</v>
      </c>
      <c r="U23585" t="s">
        <v>178</v>
      </c>
      <c r="V23585" t="s">
        <v>46</v>
      </c>
      <c r="W23585" t="s">
        <v>106</v>
      </c>
      <c r="X23585" t="s">
        <v>107</v>
      </c>
      <c r="Y23585" t="s">
        <v>1882</v>
      </c>
      <c r="Z23585" s="1">
        <v>35065</v>
      </c>
    </row>
    <row r="23586" spans="11:26" x14ac:dyDescent="0.3">
      <c r="K23586" t="s">
        <v>123926</v>
      </c>
      <c r="L23586" t="s">
        <v>123927</v>
      </c>
      <c r="M23586" t="s">
        <v>28</v>
      </c>
      <c r="O23586" t="s">
        <v>28100</v>
      </c>
      <c r="P23586">
        <v>60000</v>
      </c>
      <c r="Q23586" t="s">
        <v>123928</v>
      </c>
      <c r="R23586" t="s">
        <v>123929</v>
      </c>
      <c r="S23586" t="s">
        <v>123930</v>
      </c>
      <c r="T23586" t="s">
        <v>4324</v>
      </c>
      <c r="U23586" t="s">
        <v>34</v>
      </c>
    </row>
    <row r="23587" spans="11:26" x14ac:dyDescent="0.3">
      <c r="K23587" t="s">
        <v>123931</v>
      </c>
      <c r="L23587" t="s">
        <v>123932</v>
      </c>
      <c r="M23587" t="s">
        <v>28</v>
      </c>
      <c r="N23587" t="s">
        <v>40</v>
      </c>
      <c r="O23587" s="1">
        <v>41679</v>
      </c>
      <c r="P23587">
        <v>4300000</v>
      </c>
      <c r="Q23587" t="s">
        <v>123933</v>
      </c>
      <c r="R23587" t="s">
        <v>123934</v>
      </c>
      <c r="S23587" t="s">
        <v>123935</v>
      </c>
      <c r="T23587" t="s">
        <v>296</v>
      </c>
      <c r="U23587" t="s">
        <v>1158</v>
      </c>
      <c r="V23587" t="s">
        <v>46</v>
      </c>
      <c r="W23587" t="s">
        <v>1369</v>
      </c>
      <c r="X23587" t="s">
        <v>1370</v>
      </c>
      <c r="Y23587" t="s">
        <v>18469</v>
      </c>
      <c r="Z23587" s="1">
        <v>33604</v>
      </c>
    </row>
    <row r="23588" spans="11:26" x14ac:dyDescent="0.3">
      <c r="K23588" t="s">
        <v>123936</v>
      </c>
      <c r="L23588" t="s">
        <v>123937</v>
      </c>
      <c r="M23588" t="s">
        <v>190</v>
      </c>
      <c r="O23588" t="s">
        <v>9154</v>
      </c>
      <c r="Q23588" t="s">
        <v>123938</v>
      </c>
      <c r="R23588" t="s">
        <v>123939</v>
      </c>
      <c r="S23588" t="s">
        <v>123940</v>
      </c>
      <c r="T23588" t="s">
        <v>123941</v>
      </c>
      <c r="U23588" t="s">
        <v>34</v>
      </c>
      <c r="V23588" t="s">
        <v>1072</v>
      </c>
      <c r="W23588">
        <v>7</v>
      </c>
      <c r="X23588" t="s">
        <v>1581</v>
      </c>
      <c r="Y23588" t="s">
        <v>1581</v>
      </c>
      <c r="Z23588" s="1">
        <v>40179</v>
      </c>
    </row>
    <row r="23589" spans="11:26" x14ac:dyDescent="0.3">
      <c r="K23589" t="s">
        <v>123942</v>
      </c>
      <c r="L23589" t="s">
        <v>123943</v>
      </c>
      <c r="M23589" t="s">
        <v>52</v>
      </c>
      <c r="O23589" t="s">
        <v>123944</v>
      </c>
      <c r="P23589">
        <v>200000</v>
      </c>
      <c r="Q23589" t="s">
        <v>123945</v>
      </c>
      <c r="R23589" t="s">
        <v>123946</v>
      </c>
      <c r="S23589" t="s">
        <v>123947</v>
      </c>
      <c r="T23589" t="s">
        <v>123948</v>
      </c>
      <c r="U23589" t="s">
        <v>345</v>
      </c>
      <c r="V23589" t="s">
        <v>46</v>
      </c>
      <c r="W23589" t="s">
        <v>217</v>
      </c>
      <c r="X23589" t="s">
        <v>218</v>
      </c>
      <c r="Y23589" t="s">
        <v>1901</v>
      </c>
      <c r="Z23589" s="1">
        <v>40544</v>
      </c>
    </row>
    <row r="23590" spans="11:26" x14ac:dyDescent="0.3">
      <c r="K23590" t="s">
        <v>123949</v>
      </c>
      <c r="L23590" t="s">
        <v>123950</v>
      </c>
      <c r="M23590" t="s">
        <v>28</v>
      </c>
      <c r="N23590" t="s">
        <v>493</v>
      </c>
      <c r="O23590" s="1">
        <v>36896</v>
      </c>
      <c r="P23590">
        <v>25000000</v>
      </c>
      <c r="Q23590" t="s">
        <v>123951</v>
      </c>
      <c r="R23590" t="s">
        <v>123952</v>
      </c>
      <c r="S23590" t="s">
        <v>123953</v>
      </c>
      <c r="T23590" t="s">
        <v>85</v>
      </c>
      <c r="U23590" t="s">
        <v>34</v>
      </c>
      <c r="V23590" t="s">
        <v>96</v>
      </c>
      <c r="W23590" t="s">
        <v>336</v>
      </c>
      <c r="X23590" t="s">
        <v>337</v>
      </c>
      <c r="Y23590" t="s">
        <v>337</v>
      </c>
      <c r="Z23590" s="1">
        <v>40187</v>
      </c>
    </row>
    <row r="23591" spans="11:26" x14ac:dyDescent="0.3">
      <c r="K23591" t="s">
        <v>123954</v>
      </c>
      <c r="L23591" t="s">
        <v>123955</v>
      </c>
      <c r="M23591" t="s">
        <v>256</v>
      </c>
      <c r="O23591" s="1">
        <v>41373</v>
      </c>
      <c r="P23591">
        <v>1500000</v>
      </c>
      <c r="Q23591" t="s">
        <v>123956</v>
      </c>
      <c r="R23591" t="s">
        <v>123957</v>
      </c>
      <c r="S23591" t="s">
        <v>123958</v>
      </c>
      <c r="T23591" t="s">
        <v>1080</v>
      </c>
      <c r="U23591" t="s">
        <v>345</v>
      </c>
      <c r="V23591" t="s">
        <v>46</v>
      </c>
      <c r="W23591" t="s">
        <v>106</v>
      </c>
      <c r="X23591" t="s">
        <v>151</v>
      </c>
      <c r="Y23591" t="s">
        <v>151</v>
      </c>
      <c r="Z23591" s="1">
        <v>38718</v>
      </c>
    </row>
    <row r="23592" spans="11:26" x14ac:dyDescent="0.3">
      <c r="K23592" t="s">
        <v>123954</v>
      </c>
      <c r="L23592" t="s">
        <v>123959</v>
      </c>
      <c r="M23592" t="s">
        <v>233</v>
      </c>
      <c r="O23592" t="s">
        <v>1707</v>
      </c>
      <c r="P23592">
        <v>27500000</v>
      </c>
      <c r="Q23592" t="s">
        <v>123960</v>
      </c>
      <c r="R23592" t="s">
        <v>123961</v>
      </c>
      <c r="S23592" t="s">
        <v>123962</v>
      </c>
      <c r="T23592" t="s">
        <v>296</v>
      </c>
      <c r="U23592" t="s">
        <v>34</v>
      </c>
      <c r="V23592" t="s">
        <v>1072</v>
      </c>
      <c r="W23592">
        <v>25</v>
      </c>
      <c r="X23592" t="s">
        <v>123963</v>
      </c>
      <c r="Y23592" t="s">
        <v>123963</v>
      </c>
      <c r="Z23592" s="1">
        <v>37987</v>
      </c>
    </row>
    <row r="23593" spans="11:26" x14ac:dyDescent="0.3">
      <c r="K23593" t="s">
        <v>123964</v>
      </c>
      <c r="L23593" t="s">
        <v>123965</v>
      </c>
      <c r="M23593" t="s">
        <v>28</v>
      </c>
      <c r="O23593" s="1">
        <v>36866</v>
      </c>
      <c r="P23593">
        <v>573000000</v>
      </c>
      <c r="Q23593" t="s">
        <v>123966</v>
      </c>
      <c r="R23593" t="s">
        <v>123967</v>
      </c>
      <c r="S23593" t="s">
        <v>123968</v>
      </c>
      <c r="T23593" t="s">
        <v>123969</v>
      </c>
      <c r="U23593" t="s">
        <v>34</v>
      </c>
      <c r="V23593" t="s">
        <v>1090</v>
      </c>
      <c r="W23593">
        <v>20</v>
      </c>
      <c r="X23593" t="s">
        <v>11487</v>
      </c>
      <c r="Y23593" t="s">
        <v>115417</v>
      </c>
    </row>
    <row r="23594" spans="11:26" x14ac:dyDescent="0.3">
      <c r="K23594" t="s">
        <v>123970</v>
      </c>
      <c r="L23594" t="s">
        <v>123971</v>
      </c>
      <c r="M23594" t="s">
        <v>28</v>
      </c>
      <c r="N23594" t="s">
        <v>40</v>
      </c>
      <c r="O23594" s="1">
        <v>39667</v>
      </c>
      <c r="P23594">
        <v>13600000</v>
      </c>
      <c r="Q23594" t="s">
        <v>123972</v>
      </c>
      <c r="R23594" t="s">
        <v>123973</v>
      </c>
      <c r="S23594" t="s">
        <v>123974</v>
      </c>
      <c r="T23594" t="s">
        <v>123975</v>
      </c>
      <c r="U23594" t="s">
        <v>178</v>
      </c>
      <c r="V23594" t="s">
        <v>46</v>
      </c>
      <c r="W23594" t="s">
        <v>106</v>
      </c>
      <c r="X23594" t="s">
        <v>107</v>
      </c>
      <c r="Y23594" t="s">
        <v>116</v>
      </c>
      <c r="Z23594" s="1">
        <v>40909</v>
      </c>
    </row>
    <row r="23595" spans="11:26" x14ac:dyDescent="0.3">
      <c r="K23595" t="s">
        <v>123976</v>
      </c>
      <c r="L23595" t="s">
        <v>123977</v>
      </c>
      <c r="M23595" t="s">
        <v>28</v>
      </c>
      <c r="N23595" t="s">
        <v>493</v>
      </c>
      <c r="O23595" s="1">
        <v>39087</v>
      </c>
      <c r="P23595">
        <v>3200000</v>
      </c>
      <c r="Q23595" t="s">
        <v>123978</v>
      </c>
      <c r="R23595" t="s">
        <v>123979</v>
      </c>
      <c r="S23595" t="s">
        <v>123980</v>
      </c>
      <c r="T23595" t="s">
        <v>95</v>
      </c>
      <c r="U23595" t="s">
        <v>34</v>
      </c>
      <c r="V23595" t="s">
        <v>46</v>
      </c>
      <c r="W23595" t="s">
        <v>1369</v>
      </c>
      <c r="X23595" t="s">
        <v>1370</v>
      </c>
      <c r="Y23595" t="s">
        <v>1371</v>
      </c>
    </row>
    <row r="23596" spans="11:26" x14ac:dyDescent="0.3">
      <c r="K23596" t="s">
        <v>123981</v>
      </c>
      <c r="L23596" t="s">
        <v>123982</v>
      </c>
      <c r="M23596" t="s">
        <v>324</v>
      </c>
      <c r="O23596" s="1">
        <v>41280</v>
      </c>
      <c r="P23596">
        <v>100000</v>
      </c>
      <c r="Q23596" t="s">
        <v>123983</v>
      </c>
      <c r="R23596" t="s">
        <v>123984</v>
      </c>
      <c r="S23596" t="s">
        <v>123985</v>
      </c>
      <c r="T23596" t="s">
        <v>1589</v>
      </c>
      <c r="U23596" t="s">
        <v>34</v>
      </c>
      <c r="V23596" t="s">
        <v>35</v>
      </c>
      <c r="W23596">
        <v>19</v>
      </c>
      <c r="X23596" t="s">
        <v>792</v>
      </c>
      <c r="Y23596" t="s">
        <v>18792</v>
      </c>
      <c r="Z23596" s="1">
        <v>42005</v>
      </c>
    </row>
    <row r="23597" spans="11:26" x14ac:dyDescent="0.3">
      <c r="K23597" t="s">
        <v>123986</v>
      </c>
      <c r="L23597" t="s">
        <v>123987</v>
      </c>
      <c r="M23597" t="s">
        <v>28</v>
      </c>
      <c r="N23597" t="s">
        <v>1189</v>
      </c>
      <c r="O23597" s="1">
        <v>38963</v>
      </c>
      <c r="P23597">
        <v>31000000</v>
      </c>
      <c r="Q23597" t="s">
        <v>123988</v>
      </c>
      <c r="R23597" t="s">
        <v>123989</v>
      </c>
      <c r="S23597" t="s">
        <v>123990</v>
      </c>
      <c r="T23597" t="s">
        <v>123991</v>
      </c>
      <c r="U23597" t="s">
        <v>34</v>
      </c>
      <c r="V23597" t="s">
        <v>46</v>
      </c>
      <c r="W23597" t="s">
        <v>717</v>
      </c>
      <c r="X23597" t="s">
        <v>882</v>
      </c>
      <c r="Y23597" t="s">
        <v>13285</v>
      </c>
      <c r="Z23597" s="1">
        <v>40547</v>
      </c>
    </row>
    <row r="23598" spans="11:26" x14ac:dyDescent="0.3">
      <c r="K23598" t="s">
        <v>123986</v>
      </c>
      <c r="L23598" t="s">
        <v>123992</v>
      </c>
      <c r="M23598" t="s">
        <v>28</v>
      </c>
      <c r="N23598" t="s">
        <v>1415</v>
      </c>
      <c r="O23598" s="1">
        <v>39542</v>
      </c>
      <c r="P23598">
        <v>60000000</v>
      </c>
      <c r="Q23598" t="s">
        <v>123993</v>
      </c>
      <c r="R23598" t="s">
        <v>123994</v>
      </c>
      <c r="S23598" t="s">
        <v>123995</v>
      </c>
      <c r="T23598" t="s">
        <v>123996</v>
      </c>
      <c r="U23598" t="s">
        <v>345</v>
      </c>
      <c r="V23598" t="s">
        <v>46</v>
      </c>
      <c r="W23598" t="s">
        <v>471</v>
      </c>
      <c r="X23598" t="s">
        <v>1482</v>
      </c>
      <c r="Y23598" t="s">
        <v>1482</v>
      </c>
      <c r="Z23598" s="1">
        <v>40456</v>
      </c>
    </row>
    <row r="23599" spans="11:26" x14ac:dyDescent="0.3">
      <c r="K23599" t="s">
        <v>123997</v>
      </c>
      <c r="L23599" t="s">
        <v>123998</v>
      </c>
      <c r="M23599" t="s">
        <v>1836</v>
      </c>
      <c r="O23599" t="s">
        <v>16598</v>
      </c>
      <c r="P23599">
        <v>50000000</v>
      </c>
      <c r="Q23599" t="s">
        <v>123999</v>
      </c>
      <c r="R23599" t="s">
        <v>124000</v>
      </c>
      <c r="S23599" t="s">
        <v>124001</v>
      </c>
      <c r="T23599" t="s">
        <v>124002</v>
      </c>
      <c r="U23599" t="s">
        <v>34</v>
      </c>
      <c r="V23599" t="s">
        <v>46</v>
      </c>
      <c r="W23599" t="s">
        <v>106</v>
      </c>
      <c r="X23599" t="s">
        <v>107</v>
      </c>
      <c r="Y23599" t="s">
        <v>116</v>
      </c>
      <c r="Z23599" s="1">
        <v>41286</v>
      </c>
    </row>
    <row r="23600" spans="11:26" x14ac:dyDescent="0.3">
      <c r="K23600" t="s">
        <v>124003</v>
      </c>
      <c r="L23600" t="s">
        <v>124004</v>
      </c>
      <c r="M23600" t="s">
        <v>52</v>
      </c>
      <c r="O23600" s="1">
        <v>41003</v>
      </c>
      <c r="Q23600" t="s">
        <v>124005</v>
      </c>
      <c r="R23600" t="s">
        <v>124006</v>
      </c>
      <c r="S23600" t="s">
        <v>124007</v>
      </c>
      <c r="T23600" t="s">
        <v>124008</v>
      </c>
      <c r="U23600" t="s">
        <v>345</v>
      </c>
      <c r="Z23600" t="s">
        <v>124009</v>
      </c>
    </row>
    <row r="23601" spans="11:26" x14ac:dyDescent="0.3">
      <c r="K23601" t="s">
        <v>124003</v>
      </c>
      <c r="L23601" t="s">
        <v>124010</v>
      </c>
      <c r="M23601" t="s">
        <v>52</v>
      </c>
      <c r="O23601" t="s">
        <v>276</v>
      </c>
      <c r="P23601">
        <v>45000</v>
      </c>
      <c r="Q23601" t="s">
        <v>124011</v>
      </c>
      <c r="R23601" t="s">
        <v>124012</v>
      </c>
      <c r="S23601" t="s">
        <v>124013</v>
      </c>
      <c r="T23601" t="s">
        <v>124014</v>
      </c>
      <c r="U23601" t="s">
        <v>34</v>
      </c>
      <c r="V23601" t="s">
        <v>46</v>
      </c>
      <c r="W23601" t="s">
        <v>167</v>
      </c>
      <c r="X23601" t="s">
        <v>168</v>
      </c>
      <c r="Y23601" t="s">
        <v>169</v>
      </c>
      <c r="Z23601" s="1">
        <v>40552</v>
      </c>
    </row>
    <row r="23602" spans="11:26" x14ac:dyDescent="0.3">
      <c r="K23602" t="s">
        <v>124003</v>
      </c>
      <c r="L23602" t="s">
        <v>124015</v>
      </c>
      <c r="M23602" t="s">
        <v>324</v>
      </c>
      <c r="O23602" s="1">
        <v>40920</v>
      </c>
      <c r="P23602">
        <v>277500</v>
      </c>
      <c r="Q23602" t="s">
        <v>124016</v>
      </c>
      <c r="R23602" t="s">
        <v>124017</v>
      </c>
      <c r="S23602" t="s">
        <v>124018</v>
      </c>
      <c r="T23602" t="s">
        <v>124019</v>
      </c>
      <c r="U23602" t="s">
        <v>178</v>
      </c>
      <c r="V23602" t="s">
        <v>46</v>
      </c>
      <c r="W23602" t="s">
        <v>106</v>
      </c>
      <c r="X23602" t="s">
        <v>107</v>
      </c>
      <c r="Y23602" t="s">
        <v>116</v>
      </c>
      <c r="Z23602" s="1">
        <v>39094</v>
      </c>
    </row>
    <row r="23603" spans="11:26" x14ac:dyDescent="0.3">
      <c r="K23603" t="s">
        <v>124020</v>
      </c>
      <c r="L23603" t="s">
        <v>124021</v>
      </c>
      <c r="M23603" t="s">
        <v>28</v>
      </c>
      <c r="O23603" t="s">
        <v>59061</v>
      </c>
      <c r="P23603">
        <v>3035000</v>
      </c>
      <c r="Q23603" t="s">
        <v>124022</v>
      </c>
      <c r="R23603" t="s">
        <v>124023</v>
      </c>
      <c r="S23603" t="s">
        <v>124024</v>
      </c>
      <c r="T23603" t="s">
        <v>124025</v>
      </c>
      <c r="U23603" t="s">
        <v>34</v>
      </c>
      <c r="V23603" t="s">
        <v>46</v>
      </c>
      <c r="W23603" t="s">
        <v>158</v>
      </c>
      <c r="X23603" t="s">
        <v>159</v>
      </c>
      <c r="Y23603" t="s">
        <v>50687</v>
      </c>
      <c r="Z23603" s="1">
        <v>39083</v>
      </c>
    </row>
    <row r="23604" spans="11:26" x14ac:dyDescent="0.3">
      <c r="K23604" t="s">
        <v>124020</v>
      </c>
      <c r="L23604" t="s">
        <v>124026</v>
      </c>
      <c r="M23604" t="s">
        <v>28</v>
      </c>
      <c r="O23604" t="s">
        <v>7540</v>
      </c>
      <c r="P23604">
        <v>3000000</v>
      </c>
      <c r="Q23604" t="s">
        <v>124027</v>
      </c>
      <c r="R23604" t="s">
        <v>124028</v>
      </c>
      <c r="S23604" t="s">
        <v>124029</v>
      </c>
      <c r="T23604" t="s">
        <v>74</v>
      </c>
      <c r="U23604" t="s">
        <v>34</v>
      </c>
      <c r="V23604" t="s">
        <v>46</v>
      </c>
      <c r="W23604" t="s">
        <v>106</v>
      </c>
      <c r="X23604" t="s">
        <v>1650</v>
      </c>
      <c r="Y23604" t="s">
        <v>98671</v>
      </c>
      <c r="Z23604" s="1">
        <v>41275</v>
      </c>
    </row>
    <row r="23605" spans="11:26" x14ac:dyDescent="0.3">
      <c r="K23605" t="s">
        <v>124020</v>
      </c>
      <c r="L23605" t="s">
        <v>124030</v>
      </c>
      <c r="M23605" t="s">
        <v>28</v>
      </c>
      <c r="O23605" t="s">
        <v>36274</v>
      </c>
      <c r="P23605">
        <v>3105000</v>
      </c>
      <c r="Q23605" t="s">
        <v>124031</v>
      </c>
      <c r="R23605" t="s">
        <v>124032</v>
      </c>
      <c r="S23605" t="s">
        <v>124033</v>
      </c>
      <c r="T23605" t="s">
        <v>150</v>
      </c>
      <c r="U23605" t="s">
        <v>34</v>
      </c>
      <c r="V23605" t="s">
        <v>46</v>
      </c>
      <c r="W23605" t="s">
        <v>106</v>
      </c>
      <c r="X23605" t="s">
        <v>4428</v>
      </c>
      <c r="Y23605" t="s">
        <v>51941</v>
      </c>
      <c r="Z23605" s="1">
        <v>28856</v>
      </c>
    </row>
    <row r="23606" spans="11:26" x14ac:dyDescent="0.3">
      <c r="K23606" t="s">
        <v>124020</v>
      </c>
      <c r="L23606" t="s">
        <v>124034</v>
      </c>
      <c r="M23606" t="s">
        <v>28</v>
      </c>
      <c r="O23606" t="s">
        <v>34156</v>
      </c>
      <c r="P23606">
        <v>2149000</v>
      </c>
      <c r="Q23606" t="s">
        <v>124035</v>
      </c>
      <c r="R23606" t="s">
        <v>124036</v>
      </c>
      <c r="S23606" t="s">
        <v>124037</v>
      </c>
      <c r="T23606" t="s">
        <v>124038</v>
      </c>
      <c r="U23606" t="s">
        <v>34</v>
      </c>
      <c r="V23606" t="s">
        <v>206</v>
      </c>
      <c r="W23606" t="s">
        <v>207</v>
      </c>
      <c r="X23606" t="s">
        <v>208</v>
      </c>
      <c r="Y23606" t="s">
        <v>208</v>
      </c>
      <c r="Z23606" s="1">
        <v>41948</v>
      </c>
    </row>
    <row r="23607" spans="11:26" x14ac:dyDescent="0.3">
      <c r="K23607" t="s">
        <v>124039</v>
      </c>
      <c r="L23607" t="s">
        <v>124040</v>
      </c>
      <c r="M23607" t="s">
        <v>28</v>
      </c>
      <c r="O23607" s="1">
        <v>39820</v>
      </c>
      <c r="P23607">
        <v>2000000</v>
      </c>
      <c r="Q23607" t="s">
        <v>124041</v>
      </c>
      <c r="R23607" t="s">
        <v>124042</v>
      </c>
      <c r="S23607" t="s">
        <v>124043</v>
      </c>
      <c r="T23607" t="s">
        <v>124044</v>
      </c>
      <c r="U23607" t="s">
        <v>34</v>
      </c>
      <c r="V23607" t="s">
        <v>46</v>
      </c>
      <c r="W23607" t="s">
        <v>260</v>
      </c>
      <c r="X23607" t="s">
        <v>402</v>
      </c>
      <c r="Y23607" t="s">
        <v>536</v>
      </c>
      <c r="Z23607" s="1">
        <v>40909</v>
      </c>
    </row>
    <row r="23608" spans="11:26" x14ac:dyDescent="0.3">
      <c r="K23608" t="s">
        <v>124045</v>
      </c>
      <c r="L23608" t="s">
        <v>124046</v>
      </c>
      <c r="M23608" t="s">
        <v>28</v>
      </c>
      <c r="O23608" s="1">
        <v>39451</v>
      </c>
      <c r="P23608">
        <v>25000000</v>
      </c>
      <c r="Q23608" t="s">
        <v>124047</v>
      </c>
      <c r="R23608" t="s">
        <v>124048</v>
      </c>
      <c r="S23608" t="s">
        <v>124049</v>
      </c>
      <c r="T23608" t="s">
        <v>124050</v>
      </c>
      <c r="U23608" t="s">
        <v>345</v>
      </c>
      <c r="V23608" t="s">
        <v>46</v>
      </c>
      <c r="W23608" t="s">
        <v>106</v>
      </c>
      <c r="X23608" t="s">
        <v>107</v>
      </c>
      <c r="Y23608" t="s">
        <v>108</v>
      </c>
      <c r="Z23608" s="1">
        <v>37622</v>
      </c>
    </row>
    <row r="23609" spans="11:26" x14ac:dyDescent="0.3">
      <c r="K23609" t="s">
        <v>124045</v>
      </c>
      <c r="L23609" t="s">
        <v>124051</v>
      </c>
      <c r="M23609" t="s">
        <v>28</v>
      </c>
      <c r="N23609" t="s">
        <v>493</v>
      </c>
      <c r="O23609" s="1">
        <v>37632</v>
      </c>
      <c r="P23609">
        <v>15000000</v>
      </c>
      <c r="Q23609" t="s">
        <v>124052</v>
      </c>
      <c r="R23609" t="s">
        <v>124053</v>
      </c>
      <c r="T23609" t="s">
        <v>2570</v>
      </c>
      <c r="U23609" t="s">
        <v>34</v>
      </c>
      <c r="V23609" t="s">
        <v>46</v>
      </c>
      <c r="W23609" t="s">
        <v>1081</v>
      </c>
      <c r="X23609" t="s">
        <v>1082</v>
      </c>
      <c r="Y23609" t="s">
        <v>1082</v>
      </c>
      <c r="Z23609" t="s">
        <v>104976</v>
      </c>
    </row>
    <row r="23610" spans="11:26" x14ac:dyDescent="0.3">
      <c r="K23610" t="s">
        <v>124045</v>
      </c>
      <c r="L23610" t="s">
        <v>124054</v>
      </c>
      <c r="M23610" t="s">
        <v>28</v>
      </c>
      <c r="N23610" t="s">
        <v>29</v>
      </c>
      <c r="O23610" s="1">
        <v>37569</v>
      </c>
      <c r="P23610">
        <v>21500000</v>
      </c>
      <c r="Q23610" t="s">
        <v>124055</v>
      </c>
      <c r="R23610" t="s">
        <v>124056</v>
      </c>
      <c r="S23610" t="s">
        <v>124057</v>
      </c>
      <c r="T23610" t="s">
        <v>115</v>
      </c>
      <c r="U23610" t="s">
        <v>34</v>
      </c>
      <c r="V23610" t="s">
        <v>46</v>
      </c>
      <c r="W23610" t="s">
        <v>471</v>
      </c>
      <c r="X23610" t="s">
        <v>1482</v>
      </c>
      <c r="Y23610" t="s">
        <v>1483</v>
      </c>
      <c r="Z23610" s="1">
        <v>36526</v>
      </c>
    </row>
    <row r="23611" spans="11:26" x14ac:dyDescent="0.3">
      <c r="K23611" t="s">
        <v>124045</v>
      </c>
      <c r="L23611" t="s">
        <v>124058</v>
      </c>
      <c r="M23611" t="s">
        <v>28</v>
      </c>
      <c r="O23611" s="1">
        <v>39028</v>
      </c>
      <c r="P23611">
        <v>28000000</v>
      </c>
      <c r="Q23611" t="s">
        <v>124059</v>
      </c>
      <c r="R23611" t="s">
        <v>124060</v>
      </c>
      <c r="T23611" t="s">
        <v>6</v>
      </c>
      <c r="U23611" t="s">
        <v>34</v>
      </c>
      <c r="V23611" t="s">
        <v>46</v>
      </c>
      <c r="W23611" t="s">
        <v>471</v>
      </c>
      <c r="X23611" t="s">
        <v>1482</v>
      </c>
      <c r="Y23611" t="s">
        <v>124061</v>
      </c>
      <c r="Z23611" s="1">
        <v>41035</v>
      </c>
    </row>
    <row r="23612" spans="11:26" x14ac:dyDescent="0.3">
      <c r="K23612" t="s">
        <v>124062</v>
      </c>
      <c r="L23612" t="s">
        <v>124063</v>
      </c>
      <c r="M23612" t="s">
        <v>52</v>
      </c>
      <c r="O23612" s="1">
        <v>41277</v>
      </c>
      <c r="Q23612" t="s">
        <v>124064</v>
      </c>
      <c r="R23612" t="s">
        <v>124065</v>
      </c>
      <c r="S23612" t="s">
        <v>124066</v>
      </c>
      <c r="T23612" t="s">
        <v>2126</v>
      </c>
      <c r="U23612" t="s">
        <v>34</v>
      </c>
      <c r="V23612" t="s">
        <v>559</v>
      </c>
      <c r="W23612">
        <v>11</v>
      </c>
      <c r="X23612" t="s">
        <v>828</v>
      </c>
      <c r="Y23612" t="s">
        <v>828</v>
      </c>
      <c r="Z23612" s="1">
        <v>40913</v>
      </c>
    </row>
    <row r="23613" spans="11:26" x14ac:dyDescent="0.3">
      <c r="K23613" t="s">
        <v>124062</v>
      </c>
      <c r="L23613" t="s">
        <v>124067</v>
      </c>
      <c r="M23613" t="s">
        <v>28</v>
      </c>
      <c r="N23613" t="s">
        <v>40</v>
      </c>
      <c r="O23613" t="s">
        <v>6364</v>
      </c>
      <c r="P23613">
        <v>8000000</v>
      </c>
      <c r="Q23613" t="s">
        <v>124068</v>
      </c>
      <c r="R23613" t="s">
        <v>124069</v>
      </c>
      <c r="S23613" t="s">
        <v>124070</v>
      </c>
      <c r="T23613" t="s">
        <v>124071</v>
      </c>
      <c r="U23613" t="s">
        <v>34</v>
      </c>
      <c r="V23613" t="s">
        <v>669</v>
      </c>
      <c r="W23613">
        <v>40</v>
      </c>
      <c r="X23613" t="s">
        <v>1673</v>
      </c>
      <c r="Y23613" t="s">
        <v>1673</v>
      </c>
      <c r="Z23613" s="1">
        <v>40552</v>
      </c>
    </row>
    <row r="23614" spans="11:26" x14ac:dyDescent="0.3">
      <c r="K23614" t="s">
        <v>124062</v>
      </c>
      <c r="L23614" t="s">
        <v>124072</v>
      </c>
      <c r="M23614" t="s">
        <v>52</v>
      </c>
      <c r="O23614" s="1">
        <v>41527</v>
      </c>
      <c r="Q23614" t="s">
        <v>124073</v>
      </c>
      <c r="R23614" t="s">
        <v>124074</v>
      </c>
      <c r="S23614" t="s">
        <v>124075</v>
      </c>
      <c r="T23614" t="s">
        <v>124076</v>
      </c>
      <c r="U23614" t="s">
        <v>178</v>
      </c>
      <c r="V23614" t="s">
        <v>46</v>
      </c>
      <c r="W23614" t="s">
        <v>106</v>
      </c>
      <c r="X23614" t="s">
        <v>151</v>
      </c>
      <c r="Y23614" t="s">
        <v>613</v>
      </c>
      <c r="Z23614" t="s">
        <v>96133</v>
      </c>
    </row>
    <row r="23615" spans="11:26" x14ac:dyDescent="0.3">
      <c r="K23615" t="s">
        <v>124062</v>
      </c>
      <c r="L23615" t="s">
        <v>124077</v>
      </c>
      <c r="M23615" t="s">
        <v>28</v>
      </c>
      <c r="N23615" t="s">
        <v>40</v>
      </c>
      <c r="O23615" s="1">
        <v>42159</v>
      </c>
      <c r="P23615">
        <v>12000000</v>
      </c>
      <c r="Q23615" t="s">
        <v>124078</v>
      </c>
      <c r="R23615" t="s">
        <v>124079</v>
      </c>
      <c r="S23615" t="s">
        <v>124080</v>
      </c>
      <c r="T23615" t="s">
        <v>11706</v>
      </c>
      <c r="U23615" t="s">
        <v>34</v>
      </c>
      <c r="Z23615" s="1">
        <v>41283</v>
      </c>
    </row>
    <row r="23616" spans="11:26" x14ac:dyDescent="0.3">
      <c r="K23616" t="s">
        <v>124081</v>
      </c>
      <c r="L23616" t="s">
        <v>124082</v>
      </c>
      <c r="M23616" t="s">
        <v>28</v>
      </c>
      <c r="N23616" t="s">
        <v>29</v>
      </c>
      <c r="O23616" s="1">
        <v>39754</v>
      </c>
      <c r="P23616">
        <v>1195000</v>
      </c>
      <c r="Q23616" t="s">
        <v>124083</v>
      </c>
      <c r="R23616" t="s">
        <v>124084</v>
      </c>
      <c r="S23616" t="s">
        <v>124085</v>
      </c>
      <c r="T23616" t="s">
        <v>2126</v>
      </c>
      <c r="U23616" t="s">
        <v>34</v>
      </c>
      <c r="V23616" t="s">
        <v>46</v>
      </c>
      <c r="W23616" t="s">
        <v>106</v>
      </c>
      <c r="X23616" t="s">
        <v>151</v>
      </c>
      <c r="Y23616" t="s">
        <v>613</v>
      </c>
      <c r="Z23616" s="1">
        <v>40544</v>
      </c>
    </row>
    <row r="23617" spans="11:26" x14ac:dyDescent="0.3">
      <c r="K23617" t="s">
        <v>124081</v>
      </c>
      <c r="L23617" t="s">
        <v>124086</v>
      </c>
      <c r="M23617" t="s">
        <v>28</v>
      </c>
      <c r="N23617" t="s">
        <v>493</v>
      </c>
      <c r="O23617" t="s">
        <v>10770</v>
      </c>
      <c r="P23617">
        <v>4490000</v>
      </c>
      <c r="Q23617" t="s">
        <v>124087</v>
      </c>
      <c r="R23617" t="s">
        <v>124088</v>
      </c>
      <c r="S23617" t="s">
        <v>124089</v>
      </c>
      <c r="T23617" t="s">
        <v>124090</v>
      </c>
      <c r="U23617" t="s">
        <v>345</v>
      </c>
      <c r="Z23617" s="1">
        <v>41275</v>
      </c>
    </row>
    <row r="23618" spans="11:26" x14ac:dyDescent="0.3">
      <c r="K23618" t="s">
        <v>124091</v>
      </c>
      <c r="L23618" t="s">
        <v>124092</v>
      </c>
      <c r="M23618" t="s">
        <v>28</v>
      </c>
      <c r="N23618" t="s">
        <v>29</v>
      </c>
      <c r="O23618" s="1">
        <v>42037</v>
      </c>
      <c r="P23618">
        <v>17800000</v>
      </c>
      <c r="Q23618" t="s">
        <v>124093</v>
      </c>
      <c r="R23618" t="s">
        <v>124094</v>
      </c>
      <c r="S23618" t="s">
        <v>124095</v>
      </c>
      <c r="T23618" t="s">
        <v>519</v>
      </c>
      <c r="U23618" t="s">
        <v>34</v>
      </c>
      <c r="V23618" t="s">
        <v>35</v>
      </c>
      <c r="W23618">
        <v>7</v>
      </c>
      <c r="X23618" t="s">
        <v>1130</v>
      </c>
      <c r="Y23618" t="s">
        <v>1130</v>
      </c>
      <c r="Z23618" s="1">
        <v>41640</v>
      </c>
    </row>
    <row r="23619" spans="11:26" x14ac:dyDescent="0.3">
      <c r="K23619" t="s">
        <v>124096</v>
      </c>
      <c r="L23619" t="s">
        <v>124097</v>
      </c>
      <c r="M23619" t="s">
        <v>91</v>
      </c>
      <c r="O23619" t="s">
        <v>1134</v>
      </c>
      <c r="Q23619" t="s">
        <v>124098</v>
      </c>
      <c r="R23619" t="s">
        <v>124099</v>
      </c>
      <c r="S23619" t="s">
        <v>124100</v>
      </c>
      <c r="T23619" t="s">
        <v>707</v>
      </c>
      <c r="U23619" t="s">
        <v>34</v>
      </c>
      <c r="V23619" t="s">
        <v>35</v>
      </c>
      <c r="W23619">
        <v>36</v>
      </c>
      <c r="X23619" t="s">
        <v>76331</v>
      </c>
      <c r="Y23619" t="s">
        <v>76331</v>
      </c>
      <c r="Z23619" t="s">
        <v>43603</v>
      </c>
    </row>
    <row r="23620" spans="11:26" x14ac:dyDescent="0.3">
      <c r="K23620" t="s">
        <v>124101</v>
      </c>
      <c r="L23620" t="s">
        <v>124102</v>
      </c>
      <c r="M23620" t="s">
        <v>233</v>
      </c>
      <c r="O23620" s="1">
        <v>41371</v>
      </c>
      <c r="Q23620" t="s">
        <v>124103</v>
      </c>
      <c r="R23620" t="s">
        <v>124104</v>
      </c>
      <c r="S23620" t="s">
        <v>124105</v>
      </c>
      <c r="T23620" t="s">
        <v>124106</v>
      </c>
      <c r="U23620" t="s">
        <v>34</v>
      </c>
      <c r="V23620" t="s">
        <v>46</v>
      </c>
      <c r="W23620" t="s">
        <v>106</v>
      </c>
      <c r="X23620" t="s">
        <v>107</v>
      </c>
      <c r="Y23620" t="s">
        <v>5178</v>
      </c>
      <c r="Z23620" s="1">
        <v>40912</v>
      </c>
    </row>
    <row r="23621" spans="11:26" x14ac:dyDescent="0.3">
      <c r="K23621" t="s">
        <v>124107</v>
      </c>
      <c r="L23621" t="s">
        <v>124108</v>
      </c>
      <c r="M23621" t="s">
        <v>28</v>
      </c>
      <c r="N23621" t="s">
        <v>39773</v>
      </c>
      <c r="O23621" s="1">
        <v>37842</v>
      </c>
      <c r="P23621">
        <v>14500000</v>
      </c>
      <c r="Q23621" t="s">
        <v>124109</v>
      </c>
      <c r="R23621" t="s">
        <v>124110</v>
      </c>
      <c r="S23621" t="s">
        <v>124111</v>
      </c>
      <c r="T23621" t="s">
        <v>124112</v>
      </c>
      <c r="U23621" t="s">
        <v>34</v>
      </c>
      <c r="V23621" t="s">
        <v>46</v>
      </c>
      <c r="W23621" t="s">
        <v>106</v>
      </c>
      <c r="X23621" t="s">
        <v>151</v>
      </c>
      <c r="Y23621" t="s">
        <v>28399</v>
      </c>
      <c r="Z23621" s="1">
        <v>40544</v>
      </c>
    </row>
    <row r="23622" spans="11:26" x14ac:dyDescent="0.3">
      <c r="K23622" t="s">
        <v>124113</v>
      </c>
      <c r="L23622" t="s">
        <v>124114</v>
      </c>
      <c r="M23622" t="s">
        <v>28</v>
      </c>
      <c r="O23622" t="s">
        <v>26005</v>
      </c>
      <c r="P23622">
        <v>7000000</v>
      </c>
      <c r="Q23622" t="s">
        <v>124115</v>
      </c>
      <c r="R23622" t="s">
        <v>124116</v>
      </c>
      <c r="S23622" t="s">
        <v>124117</v>
      </c>
      <c r="T23622" t="s">
        <v>124118</v>
      </c>
      <c r="U23622" t="s">
        <v>34</v>
      </c>
      <c r="V23622" t="s">
        <v>46</v>
      </c>
      <c r="W23622" t="s">
        <v>106</v>
      </c>
      <c r="X23622" t="s">
        <v>107</v>
      </c>
      <c r="Y23622" t="s">
        <v>446</v>
      </c>
      <c r="Z23622" s="1">
        <v>41275</v>
      </c>
    </row>
    <row r="23623" spans="11:26" x14ac:dyDescent="0.3">
      <c r="K23623" t="s">
        <v>124119</v>
      </c>
      <c r="L23623" t="s">
        <v>124120</v>
      </c>
      <c r="M23623" t="s">
        <v>28</v>
      </c>
      <c r="O23623" s="1">
        <v>40427</v>
      </c>
      <c r="P23623">
        <v>1801500</v>
      </c>
      <c r="Q23623" t="s">
        <v>124121</v>
      </c>
      <c r="R23623" t="s">
        <v>124122</v>
      </c>
      <c r="S23623" t="s">
        <v>124123</v>
      </c>
      <c r="T23623" t="s">
        <v>124124</v>
      </c>
      <c r="U23623" t="s">
        <v>34</v>
      </c>
      <c r="V23623" t="s">
        <v>20069</v>
      </c>
      <c r="W23623">
        <v>13</v>
      </c>
      <c r="X23623" t="s">
        <v>38421</v>
      </c>
      <c r="Y23623" t="s">
        <v>38422</v>
      </c>
      <c r="Z23623" s="1">
        <v>41641</v>
      </c>
    </row>
    <row r="23624" spans="11:26" x14ac:dyDescent="0.3">
      <c r="K23624" t="s">
        <v>124125</v>
      </c>
      <c r="L23624" t="s">
        <v>124126</v>
      </c>
      <c r="M23624" t="s">
        <v>28</v>
      </c>
      <c r="O23624" t="s">
        <v>124127</v>
      </c>
      <c r="P23624">
        <v>4000000</v>
      </c>
      <c r="Q23624" t="s">
        <v>124128</v>
      </c>
      <c r="R23624" t="s">
        <v>124129</v>
      </c>
      <c r="S23624" t="s">
        <v>124130</v>
      </c>
      <c r="T23624" t="s">
        <v>124131</v>
      </c>
      <c r="U23624" t="s">
        <v>34</v>
      </c>
      <c r="V23624" t="s">
        <v>1922</v>
      </c>
      <c r="W23624">
        <v>7</v>
      </c>
      <c r="X23624" t="s">
        <v>1923</v>
      </c>
      <c r="Y23624" t="s">
        <v>1923</v>
      </c>
      <c r="Z23624" s="1">
        <v>41792</v>
      </c>
    </row>
    <row r="23625" spans="11:26" x14ac:dyDescent="0.3">
      <c r="K23625" t="s">
        <v>124132</v>
      </c>
      <c r="L23625" t="s">
        <v>124133</v>
      </c>
      <c r="M23625" t="s">
        <v>28</v>
      </c>
      <c r="N23625" t="s">
        <v>40</v>
      </c>
      <c r="O23625" s="1">
        <v>41466</v>
      </c>
      <c r="P23625">
        <v>15500000</v>
      </c>
      <c r="Q23625" t="s">
        <v>124134</v>
      </c>
      <c r="R23625" t="s">
        <v>124135</v>
      </c>
      <c r="S23625" t="s">
        <v>124136</v>
      </c>
      <c r="T23625" t="s">
        <v>4108</v>
      </c>
      <c r="U23625" t="s">
        <v>34</v>
      </c>
      <c r="V23625" t="s">
        <v>46</v>
      </c>
      <c r="W23625" t="s">
        <v>1731</v>
      </c>
      <c r="X23625" t="s">
        <v>1732</v>
      </c>
      <c r="Y23625" t="s">
        <v>124137</v>
      </c>
      <c r="Z23625" s="1">
        <v>32874</v>
      </c>
    </row>
    <row r="23626" spans="11:26" x14ac:dyDescent="0.3">
      <c r="K23626" t="s">
        <v>124132</v>
      </c>
      <c r="L23626" t="s">
        <v>124138</v>
      </c>
      <c r="M23626" t="s">
        <v>28</v>
      </c>
      <c r="N23626" t="s">
        <v>29</v>
      </c>
      <c r="O23626" s="1">
        <v>41921</v>
      </c>
      <c r="P23626">
        <v>10700031</v>
      </c>
      <c r="Q23626" t="s">
        <v>124139</v>
      </c>
      <c r="R23626" t="s">
        <v>124140</v>
      </c>
      <c r="S23626" t="s">
        <v>124141</v>
      </c>
      <c r="T23626" t="s">
        <v>124</v>
      </c>
      <c r="U23626" t="s">
        <v>34</v>
      </c>
      <c r="V23626" t="s">
        <v>768</v>
      </c>
      <c r="W23626">
        <v>48</v>
      </c>
      <c r="X23626" t="s">
        <v>769</v>
      </c>
      <c r="Y23626" t="s">
        <v>769</v>
      </c>
      <c r="Z23626" s="1">
        <v>41275</v>
      </c>
    </row>
    <row r="23627" spans="11:26" x14ac:dyDescent="0.3">
      <c r="K23627" t="s">
        <v>124142</v>
      </c>
      <c r="L23627" t="s">
        <v>124143</v>
      </c>
      <c r="M23627" t="s">
        <v>28</v>
      </c>
      <c r="N23627" t="s">
        <v>1189</v>
      </c>
      <c r="O23627" t="s">
        <v>48818</v>
      </c>
      <c r="P23627">
        <v>50000000</v>
      </c>
      <c r="Q23627" t="s">
        <v>124144</v>
      </c>
      <c r="R23627" t="s">
        <v>124145</v>
      </c>
      <c r="S23627" t="s">
        <v>124146</v>
      </c>
      <c r="T23627" t="s">
        <v>124147</v>
      </c>
      <c r="U23627" t="s">
        <v>34</v>
      </c>
      <c r="V23627" t="s">
        <v>46</v>
      </c>
      <c r="W23627" t="s">
        <v>881</v>
      </c>
      <c r="X23627" t="s">
        <v>882</v>
      </c>
      <c r="Y23627" t="s">
        <v>883</v>
      </c>
    </row>
    <row r="23628" spans="11:26" x14ac:dyDescent="0.3">
      <c r="K23628" t="s">
        <v>124148</v>
      </c>
      <c r="L23628" t="s">
        <v>124149</v>
      </c>
      <c r="M23628" t="s">
        <v>256</v>
      </c>
      <c r="O23628" s="1">
        <v>39883</v>
      </c>
      <c r="P23628">
        <v>1502250</v>
      </c>
      <c r="Q23628" t="s">
        <v>124150</v>
      </c>
      <c r="R23628" t="s">
        <v>124151</v>
      </c>
      <c r="S23628" t="s">
        <v>124152</v>
      </c>
      <c r="T23628" t="s">
        <v>124153</v>
      </c>
      <c r="U23628" t="s">
        <v>34</v>
      </c>
      <c r="V23628" t="s">
        <v>46</v>
      </c>
      <c r="W23628" t="s">
        <v>471</v>
      </c>
      <c r="X23628" t="s">
        <v>1760</v>
      </c>
      <c r="Y23628" t="s">
        <v>1760</v>
      </c>
    </row>
    <row r="23629" spans="11:26" x14ac:dyDescent="0.3">
      <c r="K23629" t="s">
        <v>124148</v>
      </c>
      <c r="L23629" t="s">
        <v>124154</v>
      </c>
      <c r="M23629" t="s">
        <v>28</v>
      </c>
      <c r="N23629" t="s">
        <v>29</v>
      </c>
      <c r="O23629" s="1">
        <v>40483</v>
      </c>
      <c r="P23629">
        <v>5277777</v>
      </c>
      <c r="Q23629" t="s">
        <v>124155</v>
      </c>
      <c r="R23629" t="s">
        <v>124156</v>
      </c>
      <c r="S23629" t="s">
        <v>124157</v>
      </c>
      <c r="T23629" t="s">
        <v>124158</v>
      </c>
      <c r="U23629" t="s">
        <v>34</v>
      </c>
      <c r="V23629" t="s">
        <v>1174</v>
      </c>
      <c r="W23629">
        <v>5</v>
      </c>
      <c r="X23629" t="s">
        <v>1175</v>
      </c>
      <c r="Y23629" t="s">
        <v>1175</v>
      </c>
      <c r="Z23629" s="1">
        <v>40179</v>
      </c>
    </row>
    <row r="23630" spans="11:26" x14ac:dyDescent="0.3">
      <c r="K23630" t="s">
        <v>124148</v>
      </c>
      <c r="L23630" t="s">
        <v>124159</v>
      </c>
      <c r="M23630" t="s">
        <v>28</v>
      </c>
      <c r="N23630" t="s">
        <v>40</v>
      </c>
      <c r="O23630" s="1">
        <v>39336</v>
      </c>
      <c r="P23630">
        <v>8020000</v>
      </c>
      <c r="Q23630" t="s">
        <v>124160</v>
      </c>
      <c r="R23630" t="s">
        <v>124161</v>
      </c>
      <c r="S23630" t="s">
        <v>124162</v>
      </c>
      <c r="T23630" t="s">
        <v>124163</v>
      </c>
      <c r="U23630" t="s">
        <v>34</v>
      </c>
      <c r="V23630" t="s">
        <v>46</v>
      </c>
      <c r="W23630" t="s">
        <v>717</v>
      </c>
      <c r="X23630" t="s">
        <v>882</v>
      </c>
      <c r="Y23630" t="s">
        <v>6198</v>
      </c>
      <c r="Z23630" t="s">
        <v>8245</v>
      </c>
    </row>
    <row r="23631" spans="11:26" x14ac:dyDescent="0.3">
      <c r="K23631" t="s">
        <v>124148</v>
      </c>
      <c r="L23631" t="s">
        <v>124164</v>
      </c>
      <c r="M23631" t="s">
        <v>28</v>
      </c>
      <c r="O23631" t="s">
        <v>54606</v>
      </c>
      <c r="P23631">
        <v>2003623</v>
      </c>
      <c r="Q23631" t="s">
        <v>124165</v>
      </c>
      <c r="R23631" t="s">
        <v>124166</v>
      </c>
      <c r="S23631" t="s">
        <v>124167</v>
      </c>
      <c r="T23631" t="s">
        <v>124168</v>
      </c>
      <c r="U23631" t="s">
        <v>1158</v>
      </c>
      <c r="V23631" t="s">
        <v>46</v>
      </c>
      <c r="W23631" t="s">
        <v>106</v>
      </c>
      <c r="X23631" t="s">
        <v>107</v>
      </c>
      <c r="Y23631" t="s">
        <v>108</v>
      </c>
      <c r="Z23631" s="1">
        <v>35985</v>
      </c>
    </row>
    <row r="23632" spans="11:26" x14ac:dyDescent="0.3">
      <c r="K23632" t="s">
        <v>124148</v>
      </c>
      <c r="L23632" t="s">
        <v>124169</v>
      </c>
      <c r="M23632" t="s">
        <v>256</v>
      </c>
      <c r="O23632" s="1">
        <v>41190</v>
      </c>
      <c r="P23632">
        <v>3600844</v>
      </c>
      <c r="Q23632" t="s">
        <v>124170</v>
      </c>
      <c r="R23632" t="s">
        <v>124171</v>
      </c>
      <c r="S23632" t="s">
        <v>124172</v>
      </c>
      <c r="T23632" t="s">
        <v>124173</v>
      </c>
      <c r="U23632" t="s">
        <v>345</v>
      </c>
      <c r="V23632" t="s">
        <v>270</v>
      </c>
      <c r="W23632" t="s">
        <v>26589</v>
      </c>
      <c r="X23632" t="s">
        <v>124174</v>
      </c>
      <c r="Y23632" t="s">
        <v>124175</v>
      </c>
      <c r="Z23632" s="1">
        <v>38729</v>
      </c>
    </row>
    <row r="23633" spans="11:26" x14ac:dyDescent="0.3">
      <c r="K23633" t="s">
        <v>124176</v>
      </c>
      <c r="L23633" t="s">
        <v>124177</v>
      </c>
      <c r="M23633" t="s">
        <v>256</v>
      </c>
      <c r="O23633" t="s">
        <v>6359</v>
      </c>
      <c r="P23633">
        <v>5303380</v>
      </c>
      <c r="Q23633" t="s">
        <v>124178</v>
      </c>
      <c r="R23633" t="s">
        <v>124179</v>
      </c>
      <c r="S23633" t="s">
        <v>124180</v>
      </c>
      <c r="T23633" t="s">
        <v>4038</v>
      </c>
      <c r="U23633" t="s">
        <v>34</v>
      </c>
      <c r="V23633" t="s">
        <v>46</v>
      </c>
      <c r="W23633" t="s">
        <v>167</v>
      </c>
      <c r="X23633" t="s">
        <v>1166</v>
      </c>
      <c r="Y23633" t="s">
        <v>122066</v>
      </c>
      <c r="Z23633" s="1">
        <v>41641</v>
      </c>
    </row>
    <row r="23634" spans="11:26" x14ac:dyDescent="0.3">
      <c r="K23634" t="s">
        <v>124181</v>
      </c>
      <c r="L23634" t="s">
        <v>124182</v>
      </c>
      <c r="M23634" t="s">
        <v>28</v>
      </c>
      <c r="N23634" t="s">
        <v>40</v>
      </c>
      <c r="O23634" s="1">
        <v>40909</v>
      </c>
      <c r="Q23634" t="s">
        <v>124183</v>
      </c>
      <c r="R23634" t="s">
        <v>124184</v>
      </c>
      <c r="S23634" t="s">
        <v>124185</v>
      </c>
      <c r="T23634" t="s">
        <v>124186</v>
      </c>
      <c r="U23634" t="s">
        <v>34</v>
      </c>
      <c r="V23634" t="s">
        <v>270</v>
      </c>
      <c r="W23634" t="s">
        <v>271</v>
      </c>
      <c r="X23634" t="s">
        <v>2097</v>
      </c>
      <c r="Y23634" t="s">
        <v>65540</v>
      </c>
      <c r="Z23634" t="s">
        <v>124187</v>
      </c>
    </row>
    <row r="23635" spans="11:26" x14ac:dyDescent="0.3">
      <c r="K23635" t="s">
        <v>124188</v>
      </c>
      <c r="L23635" t="s">
        <v>124189</v>
      </c>
      <c r="M23635" t="s">
        <v>28</v>
      </c>
      <c r="O23635" s="1">
        <v>39851</v>
      </c>
      <c r="P23635">
        <v>190000</v>
      </c>
      <c r="Q23635" t="s">
        <v>124190</v>
      </c>
      <c r="R23635" t="s">
        <v>124191</v>
      </c>
      <c r="S23635" t="s">
        <v>124192</v>
      </c>
      <c r="T23635" t="s">
        <v>124193</v>
      </c>
      <c r="U23635" t="s">
        <v>34</v>
      </c>
      <c r="V23635" t="s">
        <v>46</v>
      </c>
      <c r="W23635" t="s">
        <v>106</v>
      </c>
      <c r="X23635" t="s">
        <v>107</v>
      </c>
      <c r="Y23635" t="s">
        <v>116</v>
      </c>
      <c r="Z23635" s="1">
        <v>41275</v>
      </c>
    </row>
    <row r="23636" spans="11:26" x14ac:dyDescent="0.3">
      <c r="K23636" t="s">
        <v>124194</v>
      </c>
      <c r="L23636" t="s">
        <v>124195</v>
      </c>
      <c r="M23636" t="s">
        <v>28</v>
      </c>
      <c r="N23636" t="s">
        <v>493</v>
      </c>
      <c r="O23636" t="s">
        <v>18694</v>
      </c>
      <c r="P23636">
        <v>33000000</v>
      </c>
      <c r="Q23636" t="s">
        <v>124196</v>
      </c>
      <c r="R23636" t="s">
        <v>124197</v>
      </c>
      <c r="S23636" t="s">
        <v>124198</v>
      </c>
      <c r="T23636" t="s">
        <v>124199</v>
      </c>
      <c r="U23636" t="s">
        <v>34</v>
      </c>
      <c r="V23636" t="s">
        <v>270</v>
      </c>
      <c r="W23636" t="s">
        <v>39090</v>
      </c>
      <c r="X23636" t="s">
        <v>124200</v>
      </c>
      <c r="Y23636" t="s">
        <v>124200</v>
      </c>
      <c r="Z23636" s="1">
        <v>40519</v>
      </c>
    </row>
    <row r="23637" spans="11:26" x14ac:dyDescent="0.3">
      <c r="K23637" t="s">
        <v>124201</v>
      </c>
      <c r="L23637" t="s">
        <v>124202</v>
      </c>
      <c r="M23637" t="s">
        <v>28</v>
      </c>
      <c r="O23637" s="1">
        <v>41618</v>
      </c>
      <c r="P23637">
        <v>10000</v>
      </c>
      <c r="Q23637" t="s">
        <v>124203</v>
      </c>
      <c r="R23637" t="s">
        <v>124204</v>
      </c>
      <c r="S23637" t="s">
        <v>124205</v>
      </c>
      <c r="T23637" t="s">
        <v>436</v>
      </c>
      <c r="U23637" t="s">
        <v>34</v>
      </c>
      <c r="V23637" t="s">
        <v>46</v>
      </c>
      <c r="W23637" t="s">
        <v>4481</v>
      </c>
      <c r="X23637" t="s">
        <v>4482</v>
      </c>
      <c r="Y23637" t="s">
        <v>4482</v>
      </c>
      <c r="Z23637" s="1">
        <v>37622</v>
      </c>
    </row>
    <row r="23638" spans="11:26" x14ac:dyDescent="0.3">
      <c r="K23638" t="s">
        <v>124201</v>
      </c>
      <c r="L23638" t="s">
        <v>124206</v>
      </c>
      <c r="M23638" t="s">
        <v>28</v>
      </c>
      <c r="O23638" s="1">
        <v>41701</v>
      </c>
      <c r="P23638">
        <v>30000</v>
      </c>
      <c r="Q23638" t="s">
        <v>124207</v>
      </c>
      <c r="R23638" t="s">
        <v>124208</v>
      </c>
      <c r="S23638" t="s">
        <v>124209</v>
      </c>
      <c r="U23638" t="s">
        <v>34</v>
      </c>
    </row>
    <row r="23639" spans="11:26" x14ac:dyDescent="0.3">
      <c r="K23639" t="s">
        <v>124201</v>
      </c>
      <c r="L23639" t="s">
        <v>124210</v>
      </c>
      <c r="M23639" t="s">
        <v>28</v>
      </c>
      <c r="O23639" t="s">
        <v>13564</v>
      </c>
      <c r="P23639">
        <v>22000</v>
      </c>
      <c r="Q23639" t="s">
        <v>124211</v>
      </c>
      <c r="R23639" t="s">
        <v>124212</v>
      </c>
      <c r="S23639" t="s">
        <v>124213</v>
      </c>
      <c r="T23639" t="s">
        <v>124214</v>
      </c>
      <c r="U23639" t="s">
        <v>34</v>
      </c>
      <c r="V23639" t="s">
        <v>1174</v>
      </c>
      <c r="W23639">
        <v>5</v>
      </c>
      <c r="X23639" t="s">
        <v>1175</v>
      </c>
      <c r="Y23639" t="s">
        <v>1175</v>
      </c>
      <c r="Z23639" s="1">
        <v>40545</v>
      </c>
    </row>
    <row r="23640" spans="11:26" x14ac:dyDescent="0.3">
      <c r="K23640" t="s">
        <v>124201</v>
      </c>
      <c r="L23640" t="s">
        <v>124215</v>
      </c>
      <c r="M23640" t="s">
        <v>28</v>
      </c>
      <c r="O23640" t="s">
        <v>13139</v>
      </c>
      <c r="P23640">
        <v>20000</v>
      </c>
      <c r="Q23640" t="s">
        <v>124216</v>
      </c>
      <c r="R23640" t="s">
        <v>124217</v>
      </c>
      <c r="S23640" t="s">
        <v>124218</v>
      </c>
      <c r="T23640" t="s">
        <v>124219</v>
      </c>
      <c r="U23640" t="s">
        <v>34</v>
      </c>
      <c r="Z23640" s="1">
        <v>39448</v>
      </c>
    </row>
    <row r="23641" spans="11:26" x14ac:dyDescent="0.3">
      <c r="K23641" t="s">
        <v>124220</v>
      </c>
      <c r="L23641" t="s">
        <v>124221</v>
      </c>
      <c r="M23641" t="s">
        <v>28</v>
      </c>
      <c r="N23641" t="s">
        <v>40</v>
      </c>
      <c r="O23641" s="1">
        <v>38718</v>
      </c>
      <c r="Q23641" t="s">
        <v>124222</v>
      </c>
      <c r="R23641" t="s">
        <v>124223</v>
      </c>
      <c r="S23641" t="s">
        <v>124224</v>
      </c>
      <c r="T23641" t="s">
        <v>124225</v>
      </c>
      <c r="U23641" t="s">
        <v>34</v>
      </c>
      <c r="V23641" t="s">
        <v>96</v>
      </c>
      <c r="W23641" t="s">
        <v>336</v>
      </c>
      <c r="X23641" t="s">
        <v>337</v>
      </c>
      <c r="Y23641" t="s">
        <v>24153</v>
      </c>
      <c r="Z23641" s="1">
        <v>40546</v>
      </c>
    </row>
    <row r="23642" spans="11:26" x14ac:dyDescent="0.3">
      <c r="K23642" t="s">
        <v>124226</v>
      </c>
      <c r="L23642" t="s">
        <v>124227</v>
      </c>
      <c r="M23642" t="s">
        <v>28</v>
      </c>
      <c r="N23642" t="s">
        <v>29</v>
      </c>
      <c r="O23642" s="1">
        <v>38446</v>
      </c>
      <c r="P23642">
        <v>8670000</v>
      </c>
      <c r="Q23642" t="s">
        <v>124228</v>
      </c>
      <c r="R23642" t="s">
        <v>124229</v>
      </c>
      <c r="S23642" t="s">
        <v>124230</v>
      </c>
      <c r="T23642" t="s">
        <v>124231</v>
      </c>
      <c r="U23642" t="s">
        <v>345</v>
      </c>
      <c r="Z23642" t="s">
        <v>123573</v>
      </c>
    </row>
    <row r="23643" spans="11:26" x14ac:dyDescent="0.3">
      <c r="K23643" t="s">
        <v>124226</v>
      </c>
      <c r="L23643" t="s">
        <v>124232</v>
      </c>
      <c r="M23643" t="s">
        <v>28</v>
      </c>
      <c r="N23643" t="s">
        <v>1189</v>
      </c>
      <c r="O23643" s="1">
        <v>39451</v>
      </c>
      <c r="P23643">
        <v>15000000</v>
      </c>
      <c r="Q23643" t="s">
        <v>124233</v>
      </c>
      <c r="R23643" t="s">
        <v>124234</v>
      </c>
      <c r="S23643" t="s">
        <v>124235</v>
      </c>
      <c r="T23643" t="s">
        <v>124236</v>
      </c>
      <c r="U23643" t="s">
        <v>34</v>
      </c>
      <c r="Z23643" s="1">
        <v>41640</v>
      </c>
    </row>
    <row r="23644" spans="11:26" x14ac:dyDescent="0.3">
      <c r="K23644" t="s">
        <v>124226</v>
      </c>
      <c r="L23644" t="s">
        <v>124237</v>
      </c>
      <c r="M23644" t="s">
        <v>28</v>
      </c>
      <c r="N23644" t="s">
        <v>1415</v>
      </c>
      <c r="O23644" t="s">
        <v>53843</v>
      </c>
      <c r="P23644">
        <v>3000000</v>
      </c>
      <c r="Q23644" t="s">
        <v>124238</v>
      </c>
      <c r="R23644" t="s">
        <v>124239</v>
      </c>
      <c r="S23644" t="s">
        <v>124240</v>
      </c>
      <c r="T23644" t="s">
        <v>64</v>
      </c>
      <c r="U23644" t="s">
        <v>178</v>
      </c>
      <c r="V23644" t="s">
        <v>46</v>
      </c>
      <c r="W23644" t="s">
        <v>106</v>
      </c>
      <c r="X23644" t="s">
        <v>2081</v>
      </c>
      <c r="Y23644" t="s">
        <v>2081</v>
      </c>
      <c r="Z23644" s="1">
        <v>37996</v>
      </c>
    </row>
    <row r="23645" spans="11:26" x14ac:dyDescent="0.3">
      <c r="K23645" t="s">
        <v>124241</v>
      </c>
      <c r="L23645" t="s">
        <v>124242</v>
      </c>
      <c r="M23645" t="s">
        <v>91</v>
      </c>
      <c r="O23645" t="s">
        <v>697</v>
      </c>
      <c r="Q23645" t="s">
        <v>124243</v>
      </c>
      <c r="R23645" t="s">
        <v>124244</v>
      </c>
      <c r="S23645" t="s">
        <v>124245</v>
      </c>
      <c r="T23645" t="s">
        <v>4221</v>
      </c>
      <c r="U23645" t="s">
        <v>34</v>
      </c>
      <c r="V23645" t="s">
        <v>46</v>
      </c>
      <c r="W23645" t="s">
        <v>195</v>
      </c>
      <c r="X23645" t="s">
        <v>882</v>
      </c>
      <c r="Y23645" t="s">
        <v>78735</v>
      </c>
      <c r="Z23645" t="s">
        <v>124246</v>
      </c>
    </row>
    <row r="23646" spans="11:26" x14ac:dyDescent="0.3">
      <c r="K23646" t="s">
        <v>124247</v>
      </c>
      <c r="L23646" t="s">
        <v>124248</v>
      </c>
      <c r="M23646" t="s">
        <v>52</v>
      </c>
      <c r="O23646" t="s">
        <v>20293</v>
      </c>
      <c r="Q23646" t="s">
        <v>124249</v>
      </c>
      <c r="R23646" t="s">
        <v>124250</v>
      </c>
      <c r="S23646" t="s">
        <v>124251</v>
      </c>
      <c r="T23646" t="s">
        <v>124252</v>
      </c>
      <c r="U23646" t="s">
        <v>345</v>
      </c>
      <c r="V23646" t="s">
        <v>46</v>
      </c>
      <c r="W23646" t="s">
        <v>142</v>
      </c>
      <c r="X23646" t="s">
        <v>6059</v>
      </c>
      <c r="Y23646" t="s">
        <v>4704</v>
      </c>
      <c r="Z23646" s="1">
        <v>39824</v>
      </c>
    </row>
    <row r="23647" spans="11:26" x14ac:dyDescent="0.3">
      <c r="K23647" t="s">
        <v>124253</v>
      </c>
      <c r="L23647" t="s">
        <v>124254</v>
      </c>
      <c r="M23647" t="s">
        <v>28</v>
      </c>
      <c r="O23647" t="s">
        <v>11933</v>
      </c>
      <c r="P23647">
        <v>1250000</v>
      </c>
      <c r="Q23647" t="s">
        <v>124255</v>
      </c>
      <c r="R23647" t="s">
        <v>124256</v>
      </c>
      <c r="S23647" t="s">
        <v>124257</v>
      </c>
      <c r="T23647" t="s">
        <v>124258</v>
      </c>
      <c r="U23647" t="s">
        <v>34</v>
      </c>
      <c r="V23647" t="s">
        <v>46</v>
      </c>
      <c r="W23647" t="s">
        <v>106</v>
      </c>
      <c r="X23647" t="s">
        <v>107</v>
      </c>
      <c r="Y23647" t="s">
        <v>108</v>
      </c>
      <c r="Z23647" s="1">
        <v>41186</v>
      </c>
    </row>
    <row r="23648" spans="11:26" x14ac:dyDescent="0.3">
      <c r="K23648" t="s">
        <v>124259</v>
      </c>
      <c r="L23648" t="s">
        <v>124260</v>
      </c>
      <c r="M23648" t="s">
        <v>28</v>
      </c>
      <c r="O23648" s="1">
        <v>40848</v>
      </c>
      <c r="P23648">
        <v>2256335</v>
      </c>
      <c r="Q23648" t="s">
        <v>124261</v>
      </c>
      <c r="R23648" t="s">
        <v>124262</v>
      </c>
      <c r="S23648" t="s">
        <v>124263</v>
      </c>
      <c r="T23648" t="s">
        <v>436</v>
      </c>
      <c r="U23648" t="s">
        <v>178</v>
      </c>
      <c r="V23648" t="s">
        <v>46</v>
      </c>
      <c r="W23648" t="s">
        <v>106</v>
      </c>
      <c r="X23648" t="s">
        <v>151</v>
      </c>
      <c r="Y23648" t="s">
        <v>4559</v>
      </c>
      <c r="Z23648" s="1">
        <v>39814</v>
      </c>
    </row>
    <row r="23649" spans="11:26" x14ac:dyDescent="0.3">
      <c r="K23649" t="s">
        <v>124259</v>
      </c>
      <c r="L23649" t="s">
        <v>124264</v>
      </c>
      <c r="M23649" t="s">
        <v>28</v>
      </c>
      <c r="O23649" t="s">
        <v>52471</v>
      </c>
      <c r="P23649">
        <v>1556500</v>
      </c>
      <c r="Q23649" t="s">
        <v>124265</v>
      </c>
      <c r="R23649" t="s">
        <v>124266</v>
      </c>
      <c r="T23649" t="s">
        <v>95</v>
      </c>
      <c r="U23649" t="s">
        <v>34</v>
      </c>
      <c r="V23649" t="s">
        <v>46</v>
      </c>
      <c r="W23649" t="s">
        <v>1337</v>
      </c>
      <c r="X23649" t="s">
        <v>1338</v>
      </c>
      <c r="Y23649" t="s">
        <v>1338</v>
      </c>
      <c r="Z23649" s="1">
        <v>39814</v>
      </c>
    </row>
    <row r="23650" spans="11:26" x14ac:dyDescent="0.3">
      <c r="K23650" t="s">
        <v>124267</v>
      </c>
      <c r="L23650" t="s">
        <v>124268</v>
      </c>
      <c r="M23650" t="s">
        <v>256</v>
      </c>
      <c r="O23650" s="1">
        <v>41096</v>
      </c>
      <c r="P23650">
        <v>853760</v>
      </c>
      <c r="Q23650" t="s">
        <v>124269</v>
      </c>
      <c r="R23650" t="s">
        <v>124270</v>
      </c>
      <c r="S23650" t="s">
        <v>124271</v>
      </c>
      <c r="T23650" t="s">
        <v>124272</v>
      </c>
      <c r="U23650" t="s">
        <v>34</v>
      </c>
      <c r="V23650" t="s">
        <v>46</v>
      </c>
      <c r="W23650" t="s">
        <v>106</v>
      </c>
      <c r="X23650" t="s">
        <v>107</v>
      </c>
      <c r="Y23650" t="s">
        <v>116</v>
      </c>
    </row>
    <row r="23651" spans="11:26" x14ac:dyDescent="0.3">
      <c r="K23651" t="s">
        <v>124267</v>
      </c>
      <c r="L23651" t="s">
        <v>124273</v>
      </c>
      <c r="M23651" t="s">
        <v>52</v>
      </c>
      <c r="O23651" t="s">
        <v>46174</v>
      </c>
      <c r="P23651">
        <v>3000000</v>
      </c>
      <c r="Q23651" t="s">
        <v>124274</v>
      </c>
      <c r="R23651" t="s">
        <v>124275</v>
      </c>
      <c r="S23651" t="s">
        <v>124276</v>
      </c>
      <c r="T23651" t="s">
        <v>124277</v>
      </c>
      <c r="U23651" t="s">
        <v>34</v>
      </c>
      <c r="V23651" t="s">
        <v>96</v>
      </c>
      <c r="W23651" t="s">
        <v>336</v>
      </c>
      <c r="X23651" t="s">
        <v>337</v>
      </c>
      <c r="Y23651" t="s">
        <v>337</v>
      </c>
      <c r="Z23651" s="1">
        <v>42013</v>
      </c>
    </row>
    <row r="23652" spans="11:26" x14ac:dyDescent="0.3">
      <c r="K23652" t="s">
        <v>124278</v>
      </c>
      <c r="L23652" t="s">
        <v>124279</v>
      </c>
      <c r="M23652" t="s">
        <v>28</v>
      </c>
      <c r="N23652" t="s">
        <v>40</v>
      </c>
      <c r="O23652" t="s">
        <v>12469</v>
      </c>
      <c r="P23652">
        <v>3000000</v>
      </c>
      <c r="Q23652" t="s">
        <v>124280</v>
      </c>
      <c r="R23652" t="s">
        <v>124281</v>
      </c>
      <c r="S23652" t="s">
        <v>124282</v>
      </c>
      <c r="T23652" t="s">
        <v>296</v>
      </c>
      <c r="U23652" t="s">
        <v>34</v>
      </c>
      <c r="V23652" t="s">
        <v>46</v>
      </c>
      <c r="W23652" t="s">
        <v>75</v>
      </c>
      <c r="X23652" t="s">
        <v>464</v>
      </c>
      <c r="Y23652" t="s">
        <v>111776</v>
      </c>
      <c r="Z23652" s="1">
        <v>38718</v>
      </c>
    </row>
    <row r="23653" spans="11:26" x14ac:dyDescent="0.3">
      <c r="K23653" t="s">
        <v>124283</v>
      </c>
      <c r="L23653" t="s">
        <v>124284</v>
      </c>
      <c r="M23653" t="s">
        <v>52</v>
      </c>
      <c r="O23653" t="s">
        <v>23944</v>
      </c>
      <c r="P23653">
        <v>879648</v>
      </c>
      <c r="Q23653" t="s">
        <v>124285</v>
      </c>
      <c r="R23653" t="s">
        <v>124286</v>
      </c>
      <c r="S23653" t="s">
        <v>124287</v>
      </c>
      <c r="T23653" t="s">
        <v>124288</v>
      </c>
      <c r="U23653" t="s">
        <v>34</v>
      </c>
      <c r="V23653" t="s">
        <v>206</v>
      </c>
    </row>
    <row r="23654" spans="11:26" x14ac:dyDescent="0.3">
      <c r="K23654" t="s">
        <v>124283</v>
      </c>
      <c r="L23654" t="s">
        <v>124289</v>
      </c>
      <c r="M23654" t="s">
        <v>28</v>
      </c>
      <c r="N23654" t="s">
        <v>40</v>
      </c>
      <c r="O23654" t="s">
        <v>47229</v>
      </c>
      <c r="P23654">
        <v>7187660</v>
      </c>
      <c r="Q23654" t="s">
        <v>124290</v>
      </c>
      <c r="R23654" t="s">
        <v>124291</v>
      </c>
      <c r="S23654" t="s">
        <v>124292</v>
      </c>
      <c r="T23654" t="s">
        <v>124293</v>
      </c>
      <c r="U23654" t="s">
        <v>34</v>
      </c>
      <c r="V23654" t="s">
        <v>125</v>
      </c>
      <c r="W23654">
        <v>12</v>
      </c>
      <c r="X23654" t="s">
        <v>126</v>
      </c>
      <c r="Y23654" t="s">
        <v>126</v>
      </c>
      <c r="Z23654" t="s">
        <v>106190</v>
      </c>
    </row>
    <row r="23655" spans="11:26" x14ac:dyDescent="0.3">
      <c r="K23655" t="s">
        <v>124294</v>
      </c>
      <c r="L23655" t="s">
        <v>124295</v>
      </c>
      <c r="M23655" t="s">
        <v>1836</v>
      </c>
      <c r="O23655" s="1">
        <v>41982</v>
      </c>
      <c r="P23655">
        <v>26600000</v>
      </c>
      <c r="Q23655" t="s">
        <v>124296</v>
      </c>
      <c r="R23655" t="s">
        <v>124297</v>
      </c>
      <c r="S23655" t="s">
        <v>124298</v>
      </c>
      <c r="T23655" t="s">
        <v>124299</v>
      </c>
      <c r="U23655" t="s">
        <v>34</v>
      </c>
      <c r="V23655" t="s">
        <v>46</v>
      </c>
      <c r="W23655" t="s">
        <v>106</v>
      </c>
      <c r="X23655" t="s">
        <v>107</v>
      </c>
      <c r="Y23655" t="s">
        <v>116</v>
      </c>
      <c r="Z23655" s="1">
        <v>39090</v>
      </c>
    </row>
    <row r="23656" spans="11:26" x14ac:dyDescent="0.3">
      <c r="K23656" t="s">
        <v>124294</v>
      </c>
      <c r="L23656" t="s">
        <v>124300</v>
      </c>
      <c r="M23656" t="s">
        <v>256</v>
      </c>
      <c r="O23656" t="s">
        <v>12122</v>
      </c>
      <c r="P23656">
        <v>4700000</v>
      </c>
      <c r="Q23656" t="s">
        <v>124301</v>
      </c>
      <c r="R23656" t="s">
        <v>124302</v>
      </c>
      <c r="S23656" t="s">
        <v>124303</v>
      </c>
      <c r="T23656" t="s">
        <v>5990</v>
      </c>
      <c r="U23656" t="s">
        <v>34</v>
      </c>
      <c r="V23656" t="s">
        <v>46</v>
      </c>
      <c r="W23656" t="s">
        <v>2265</v>
      </c>
      <c r="X23656" t="s">
        <v>2266</v>
      </c>
      <c r="Y23656" t="s">
        <v>44319</v>
      </c>
    </row>
    <row r="23657" spans="11:26" x14ac:dyDescent="0.3">
      <c r="K23657" t="s">
        <v>124294</v>
      </c>
      <c r="L23657" t="s">
        <v>124304</v>
      </c>
      <c r="M23657" t="s">
        <v>28</v>
      </c>
      <c r="O23657" t="s">
        <v>6795</v>
      </c>
      <c r="P23657">
        <v>5317912</v>
      </c>
      <c r="Q23657" t="s">
        <v>124305</v>
      </c>
      <c r="R23657" t="s">
        <v>124306</v>
      </c>
      <c r="S23657" t="s">
        <v>124307</v>
      </c>
      <c r="T23657" t="s">
        <v>65121</v>
      </c>
      <c r="U23657" t="s">
        <v>345</v>
      </c>
      <c r="V23657" t="s">
        <v>46</v>
      </c>
      <c r="W23657" t="s">
        <v>167</v>
      </c>
      <c r="X23657" t="s">
        <v>168</v>
      </c>
      <c r="Y23657" t="s">
        <v>169</v>
      </c>
      <c r="Z23657" t="s">
        <v>37655</v>
      </c>
    </row>
    <row r="23658" spans="11:26" x14ac:dyDescent="0.3">
      <c r="K23658" t="s">
        <v>124308</v>
      </c>
      <c r="L23658" t="s">
        <v>124309</v>
      </c>
      <c r="M23658" t="s">
        <v>28</v>
      </c>
      <c r="O23658" t="s">
        <v>1487</v>
      </c>
      <c r="P23658">
        <v>4000000</v>
      </c>
      <c r="Q23658" t="s">
        <v>124310</v>
      </c>
      <c r="R23658" t="s">
        <v>124311</v>
      </c>
      <c r="S23658" t="s">
        <v>124312</v>
      </c>
      <c r="T23658" t="s">
        <v>124313</v>
      </c>
      <c r="U23658" t="s">
        <v>178</v>
      </c>
      <c r="V23658" t="s">
        <v>46</v>
      </c>
      <c r="W23658" t="s">
        <v>106</v>
      </c>
      <c r="X23658" t="s">
        <v>107</v>
      </c>
      <c r="Y23658" t="s">
        <v>446</v>
      </c>
      <c r="Z23658" s="1">
        <v>40544</v>
      </c>
    </row>
    <row r="23659" spans="11:26" x14ac:dyDescent="0.3">
      <c r="K23659" t="s">
        <v>124308</v>
      </c>
      <c r="L23659" t="s">
        <v>124314</v>
      </c>
      <c r="M23659" t="s">
        <v>28</v>
      </c>
      <c r="O23659" t="s">
        <v>7493</v>
      </c>
      <c r="P23659">
        <v>2274850</v>
      </c>
      <c r="Q23659" t="s">
        <v>124315</v>
      </c>
      <c r="R23659" t="s">
        <v>124316</v>
      </c>
      <c r="S23659" t="s">
        <v>124317</v>
      </c>
      <c r="T23659" t="s">
        <v>124318</v>
      </c>
      <c r="U23659" t="s">
        <v>34</v>
      </c>
      <c r="V23659" t="s">
        <v>46</v>
      </c>
      <c r="W23659" t="s">
        <v>717</v>
      </c>
      <c r="X23659" t="s">
        <v>882</v>
      </c>
      <c r="Y23659" t="s">
        <v>32913</v>
      </c>
      <c r="Z23659" s="1">
        <v>41275</v>
      </c>
    </row>
    <row r="23660" spans="11:26" x14ac:dyDescent="0.3">
      <c r="K23660" t="s">
        <v>124308</v>
      </c>
      <c r="L23660" t="s">
        <v>124319</v>
      </c>
      <c r="M23660" t="s">
        <v>256</v>
      </c>
      <c r="O23660" t="s">
        <v>17174</v>
      </c>
      <c r="P23660">
        <v>775000</v>
      </c>
      <c r="Q23660" t="s">
        <v>124320</v>
      </c>
      <c r="R23660" t="s">
        <v>124321</v>
      </c>
      <c r="S23660" t="s">
        <v>124322</v>
      </c>
      <c r="T23660" t="s">
        <v>124323</v>
      </c>
      <c r="U23660" t="s">
        <v>1158</v>
      </c>
      <c r="V23660" t="s">
        <v>46</v>
      </c>
      <c r="W23660" t="s">
        <v>106</v>
      </c>
      <c r="X23660" t="s">
        <v>107</v>
      </c>
      <c r="Y23660" t="s">
        <v>1975</v>
      </c>
      <c r="Z23660" s="1">
        <v>37622</v>
      </c>
    </row>
    <row r="23661" spans="11:26" x14ac:dyDescent="0.3">
      <c r="K23661" t="s">
        <v>124308</v>
      </c>
      <c r="L23661" t="s">
        <v>124324</v>
      </c>
      <c r="M23661" t="s">
        <v>28</v>
      </c>
      <c r="O23661" t="s">
        <v>55964</v>
      </c>
      <c r="P23661">
        <v>307440</v>
      </c>
      <c r="Q23661" t="s">
        <v>124325</v>
      </c>
      <c r="R23661" t="s">
        <v>124326</v>
      </c>
      <c r="S23661" t="s">
        <v>124327</v>
      </c>
      <c r="T23661" t="s">
        <v>124328</v>
      </c>
      <c r="U23661" t="s">
        <v>34</v>
      </c>
      <c r="V23661" t="s">
        <v>46</v>
      </c>
      <c r="W23661" t="s">
        <v>1731</v>
      </c>
      <c r="X23661" t="s">
        <v>1732</v>
      </c>
      <c r="Y23661" t="s">
        <v>1732</v>
      </c>
      <c r="Z23661" t="s">
        <v>54004</v>
      </c>
    </row>
    <row r="23662" spans="11:26" x14ac:dyDescent="0.3">
      <c r="K23662" t="s">
        <v>124308</v>
      </c>
      <c r="L23662" t="s">
        <v>124329</v>
      </c>
      <c r="M23662" t="s">
        <v>28</v>
      </c>
      <c r="O23662" t="s">
        <v>55964</v>
      </c>
      <c r="P23662">
        <v>3251500</v>
      </c>
      <c r="Q23662" t="s">
        <v>124330</v>
      </c>
      <c r="R23662" t="s">
        <v>124331</v>
      </c>
      <c r="S23662" t="s">
        <v>124332</v>
      </c>
      <c r="T23662" t="s">
        <v>124333</v>
      </c>
      <c r="U23662" t="s">
        <v>34</v>
      </c>
      <c r="V23662" t="s">
        <v>46</v>
      </c>
      <c r="W23662" t="s">
        <v>106</v>
      </c>
      <c r="X23662" t="s">
        <v>107</v>
      </c>
      <c r="Y23662" t="s">
        <v>1681</v>
      </c>
      <c r="Z23662" s="1">
        <v>41640</v>
      </c>
    </row>
    <row r="23663" spans="11:26" x14ac:dyDescent="0.3">
      <c r="K23663" t="s">
        <v>124308</v>
      </c>
      <c r="L23663" t="s">
        <v>124334</v>
      </c>
      <c r="M23663" t="s">
        <v>256</v>
      </c>
      <c r="O23663" s="1">
        <v>41581</v>
      </c>
      <c r="P23663">
        <v>1638890</v>
      </c>
      <c r="Q23663" t="s">
        <v>124335</v>
      </c>
      <c r="R23663" t="s">
        <v>124336</v>
      </c>
      <c r="S23663" t="s">
        <v>124337</v>
      </c>
      <c r="T23663" t="s">
        <v>124</v>
      </c>
      <c r="U23663" t="s">
        <v>34</v>
      </c>
      <c r="V23663" t="s">
        <v>13081</v>
      </c>
      <c r="W23663">
        <v>14</v>
      </c>
      <c r="X23663" t="s">
        <v>26310</v>
      </c>
      <c r="Y23663" t="s">
        <v>26310</v>
      </c>
      <c r="Z23663" s="1">
        <v>37265</v>
      </c>
    </row>
    <row r="23664" spans="11:26" x14ac:dyDescent="0.3">
      <c r="K23664" t="s">
        <v>124338</v>
      </c>
      <c r="L23664" t="s">
        <v>124339</v>
      </c>
      <c r="M23664" t="s">
        <v>28</v>
      </c>
      <c r="N23664" t="s">
        <v>493</v>
      </c>
      <c r="O23664" t="s">
        <v>124340</v>
      </c>
      <c r="P23664">
        <v>32000000</v>
      </c>
      <c r="Q23664" t="s">
        <v>124341</v>
      </c>
      <c r="R23664" t="s">
        <v>124342</v>
      </c>
      <c r="S23664" t="s">
        <v>124343</v>
      </c>
      <c r="T23664" t="s">
        <v>85</v>
      </c>
      <c r="U23664" t="s">
        <v>34</v>
      </c>
    </row>
    <row r="23665" spans="11:26" x14ac:dyDescent="0.3">
      <c r="K23665" t="s">
        <v>124338</v>
      </c>
      <c r="L23665" t="s">
        <v>124344</v>
      </c>
      <c r="M23665" t="s">
        <v>28</v>
      </c>
      <c r="N23665" t="s">
        <v>1189</v>
      </c>
      <c r="O23665" t="s">
        <v>124345</v>
      </c>
      <c r="P23665">
        <v>9300000</v>
      </c>
      <c r="Q23665" t="s">
        <v>124346</v>
      </c>
      <c r="R23665" t="s">
        <v>124347</v>
      </c>
      <c r="S23665" t="s">
        <v>124348</v>
      </c>
      <c r="T23665" t="s">
        <v>95</v>
      </c>
      <c r="U23665" t="s">
        <v>34</v>
      </c>
      <c r="V23665" t="s">
        <v>1174</v>
      </c>
      <c r="W23665">
        <v>3</v>
      </c>
      <c r="X23665" t="s">
        <v>15823</v>
      </c>
      <c r="Y23665" t="s">
        <v>124349</v>
      </c>
      <c r="Z23665" s="1">
        <v>40909</v>
      </c>
    </row>
    <row r="23666" spans="11:26" x14ac:dyDescent="0.3">
      <c r="K23666" t="s">
        <v>124350</v>
      </c>
      <c r="L23666" t="s">
        <v>124351</v>
      </c>
      <c r="M23666" t="s">
        <v>28</v>
      </c>
      <c r="N23666" t="s">
        <v>493</v>
      </c>
      <c r="O23666" t="s">
        <v>67062</v>
      </c>
      <c r="P23666">
        <v>40000000</v>
      </c>
      <c r="Q23666" t="s">
        <v>124352</v>
      </c>
      <c r="R23666" t="s">
        <v>124353</v>
      </c>
      <c r="S23666" t="s">
        <v>124354</v>
      </c>
      <c r="T23666" t="s">
        <v>124355</v>
      </c>
      <c r="U23666" t="s">
        <v>34</v>
      </c>
      <c r="V23666" t="s">
        <v>368</v>
      </c>
      <c r="W23666">
        <v>8</v>
      </c>
      <c r="X23666" t="s">
        <v>12744</v>
      </c>
      <c r="Y23666" t="s">
        <v>12744</v>
      </c>
      <c r="Z23666" t="s">
        <v>124356</v>
      </c>
    </row>
    <row r="23667" spans="11:26" x14ac:dyDescent="0.3">
      <c r="K23667" t="s">
        <v>124357</v>
      </c>
      <c r="L23667" t="s">
        <v>124358</v>
      </c>
      <c r="M23667" t="s">
        <v>28</v>
      </c>
      <c r="O23667" t="s">
        <v>30544</v>
      </c>
      <c r="P23667">
        <v>3000000</v>
      </c>
      <c r="Q23667" t="s">
        <v>124359</v>
      </c>
      <c r="R23667" t="s">
        <v>124360</v>
      </c>
      <c r="S23667" t="s">
        <v>124361</v>
      </c>
      <c r="T23667" t="s">
        <v>112681</v>
      </c>
      <c r="U23667" t="s">
        <v>34</v>
      </c>
      <c r="V23667" t="s">
        <v>46</v>
      </c>
      <c r="W23667" t="s">
        <v>106</v>
      </c>
      <c r="X23667" t="s">
        <v>107</v>
      </c>
      <c r="Y23667" t="s">
        <v>116</v>
      </c>
      <c r="Z23667" t="s">
        <v>27828</v>
      </c>
    </row>
    <row r="23668" spans="11:26" x14ac:dyDescent="0.3">
      <c r="K23668" t="s">
        <v>124362</v>
      </c>
      <c r="L23668" t="s">
        <v>124363</v>
      </c>
      <c r="M23668" t="s">
        <v>52</v>
      </c>
      <c r="O23668" t="s">
        <v>449</v>
      </c>
      <c r="P23668">
        <v>5000</v>
      </c>
      <c r="Q23668" t="s">
        <v>124364</v>
      </c>
      <c r="R23668" t="s">
        <v>124365</v>
      </c>
      <c r="S23668" t="s">
        <v>124366</v>
      </c>
      <c r="T23668" t="s">
        <v>74</v>
      </c>
      <c r="U23668" t="s">
        <v>34</v>
      </c>
      <c r="V23668" t="s">
        <v>125</v>
      </c>
      <c r="W23668">
        <v>12</v>
      </c>
      <c r="X23668" t="s">
        <v>126</v>
      </c>
      <c r="Y23668" t="s">
        <v>126</v>
      </c>
    </row>
    <row r="23669" spans="11:26" x14ac:dyDescent="0.3">
      <c r="K23669" t="s">
        <v>124367</v>
      </c>
      <c r="L23669" t="s">
        <v>124368</v>
      </c>
      <c r="M23669" t="s">
        <v>52</v>
      </c>
      <c r="O23669" s="1">
        <v>40183</v>
      </c>
      <c r="Q23669" t="s">
        <v>124369</v>
      </c>
      <c r="R23669" t="s">
        <v>124370</v>
      </c>
      <c r="S23669" t="s">
        <v>124371</v>
      </c>
      <c r="T23669" t="s">
        <v>124372</v>
      </c>
      <c r="U23669" t="s">
        <v>34</v>
      </c>
      <c r="V23669" t="s">
        <v>46</v>
      </c>
      <c r="W23669" t="s">
        <v>106</v>
      </c>
      <c r="X23669" t="s">
        <v>151</v>
      </c>
      <c r="Y23669" t="s">
        <v>151</v>
      </c>
      <c r="Z23669" s="1">
        <v>36892</v>
      </c>
    </row>
    <row r="23670" spans="11:26" x14ac:dyDescent="0.3">
      <c r="K23670" t="s">
        <v>124373</v>
      </c>
      <c r="L23670" t="s">
        <v>124374</v>
      </c>
      <c r="M23670" t="s">
        <v>52</v>
      </c>
      <c r="O23670" s="1">
        <v>41674</v>
      </c>
      <c r="P23670">
        <v>50000</v>
      </c>
      <c r="Q23670" t="s">
        <v>124375</v>
      </c>
      <c r="R23670" t="s">
        <v>124376</v>
      </c>
      <c r="S23670" t="s">
        <v>124377</v>
      </c>
      <c r="T23670" t="s">
        <v>4417</v>
      </c>
      <c r="U23670" t="s">
        <v>34</v>
      </c>
      <c r="V23670" t="s">
        <v>35</v>
      </c>
      <c r="W23670">
        <v>16</v>
      </c>
      <c r="X23670" t="s">
        <v>36</v>
      </c>
      <c r="Y23670" t="s">
        <v>36</v>
      </c>
      <c r="Z23670" s="1">
        <v>41641</v>
      </c>
    </row>
    <row r="23671" spans="11:26" x14ac:dyDescent="0.3">
      <c r="K23671" t="s">
        <v>124378</v>
      </c>
      <c r="L23671" t="s">
        <v>124379</v>
      </c>
      <c r="M23671" t="s">
        <v>52</v>
      </c>
      <c r="O23671" t="s">
        <v>16766</v>
      </c>
      <c r="P23671">
        <v>1131729</v>
      </c>
      <c r="Q23671" t="s">
        <v>124380</v>
      </c>
      <c r="R23671" t="s">
        <v>124381</v>
      </c>
      <c r="S23671" t="s">
        <v>124382</v>
      </c>
      <c r="T23671" t="s">
        <v>124383</v>
      </c>
      <c r="U23671" t="s">
        <v>34</v>
      </c>
    </row>
    <row r="23672" spans="11:26" x14ac:dyDescent="0.3">
      <c r="K23672" t="s">
        <v>124384</v>
      </c>
      <c r="L23672" t="s">
        <v>124385</v>
      </c>
      <c r="M23672" t="s">
        <v>233</v>
      </c>
      <c r="O23672" s="1">
        <v>40304</v>
      </c>
      <c r="Q23672" t="s">
        <v>124386</v>
      </c>
      <c r="R23672" t="s">
        <v>124387</v>
      </c>
      <c r="S23672" t="s">
        <v>124388</v>
      </c>
      <c r="T23672" t="s">
        <v>124389</v>
      </c>
      <c r="U23672" t="s">
        <v>34</v>
      </c>
      <c r="V23672" t="s">
        <v>5813</v>
      </c>
      <c r="W23672">
        <v>7</v>
      </c>
      <c r="X23672" t="s">
        <v>5814</v>
      </c>
      <c r="Y23672" t="s">
        <v>5814</v>
      </c>
      <c r="Z23672" s="1">
        <v>41280</v>
      </c>
    </row>
    <row r="23673" spans="11:26" x14ac:dyDescent="0.3">
      <c r="K23673" t="s">
        <v>124384</v>
      </c>
      <c r="L23673" t="s">
        <v>124390</v>
      </c>
      <c r="M23673" t="s">
        <v>52</v>
      </c>
      <c r="O23673" s="1">
        <v>36071</v>
      </c>
      <c r="Q23673" t="s">
        <v>124391</v>
      </c>
      <c r="R23673" t="s">
        <v>124392</v>
      </c>
      <c r="S23673" t="s">
        <v>124393</v>
      </c>
      <c r="T23673" t="s">
        <v>124394</v>
      </c>
      <c r="U23673" t="s">
        <v>345</v>
      </c>
      <c r="V23673" t="s">
        <v>46</v>
      </c>
      <c r="W23673" t="s">
        <v>106</v>
      </c>
      <c r="X23673" t="s">
        <v>151</v>
      </c>
      <c r="Y23673" t="s">
        <v>613</v>
      </c>
      <c r="Z23673" s="1">
        <v>40909</v>
      </c>
    </row>
    <row r="23674" spans="11:26" x14ac:dyDescent="0.3">
      <c r="K23674" t="s">
        <v>124395</v>
      </c>
      <c r="L23674" t="s">
        <v>124396</v>
      </c>
      <c r="M23674" t="s">
        <v>28</v>
      </c>
      <c r="O23674" t="s">
        <v>15968</v>
      </c>
      <c r="P23674">
        <v>250000</v>
      </c>
      <c r="Q23674" t="s">
        <v>124397</v>
      </c>
      <c r="R23674" t="s">
        <v>124398</v>
      </c>
      <c r="S23674" t="s">
        <v>124399</v>
      </c>
      <c r="T23674" t="s">
        <v>115</v>
      </c>
      <c r="U23674" t="s">
        <v>34</v>
      </c>
      <c r="V23674" t="s">
        <v>46</v>
      </c>
      <c r="W23674" t="s">
        <v>106</v>
      </c>
      <c r="X23674" t="s">
        <v>151</v>
      </c>
      <c r="Y23674" t="s">
        <v>151</v>
      </c>
      <c r="Z23674" s="1">
        <v>40179</v>
      </c>
    </row>
    <row r="23675" spans="11:26" x14ac:dyDescent="0.3">
      <c r="K23675" t="s">
        <v>124395</v>
      </c>
      <c r="L23675" t="s">
        <v>124400</v>
      </c>
      <c r="M23675" t="s">
        <v>28</v>
      </c>
      <c r="O23675" t="s">
        <v>933</v>
      </c>
      <c r="P23675">
        <v>24610032</v>
      </c>
      <c r="Q23675" t="s">
        <v>124401</v>
      </c>
      <c r="R23675" t="s">
        <v>124402</v>
      </c>
      <c r="S23675" t="s">
        <v>124403</v>
      </c>
      <c r="T23675" t="s">
        <v>124404</v>
      </c>
      <c r="U23675" t="s">
        <v>34</v>
      </c>
      <c r="V23675" t="s">
        <v>46</v>
      </c>
      <c r="W23675" t="s">
        <v>106</v>
      </c>
      <c r="X23675" t="s">
        <v>2081</v>
      </c>
      <c r="Y23675" t="s">
        <v>2081</v>
      </c>
      <c r="Z23675" s="1">
        <v>41640</v>
      </c>
    </row>
    <row r="23676" spans="11:26" x14ac:dyDescent="0.3">
      <c r="K23676" t="s">
        <v>124395</v>
      </c>
      <c r="L23676" t="s">
        <v>124405</v>
      </c>
      <c r="M23676" t="s">
        <v>28</v>
      </c>
      <c r="O23676" t="s">
        <v>3713</v>
      </c>
      <c r="P23676">
        <v>1000000</v>
      </c>
      <c r="Q23676" t="s">
        <v>124406</v>
      </c>
      <c r="R23676" t="s">
        <v>124407</v>
      </c>
      <c r="T23676" t="s">
        <v>124408</v>
      </c>
      <c r="U23676" t="s">
        <v>34</v>
      </c>
    </row>
    <row r="23677" spans="11:26" x14ac:dyDescent="0.3">
      <c r="K23677" t="s">
        <v>124409</v>
      </c>
      <c r="L23677" t="s">
        <v>124410</v>
      </c>
      <c r="M23677" t="s">
        <v>52</v>
      </c>
      <c r="O23677" s="1">
        <v>39814</v>
      </c>
      <c r="P23677">
        <v>750000</v>
      </c>
      <c r="Q23677" t="s">
        <v>124411</v>
      </c>
      <c r="R23677" t="s">
        <v>124412</v>
      </c>
      <c r="S23677" t="s">
        <v>124413</v>
      </c>
      <c r="T23677" t="s">
        <v>124414</v>
      </c>
      <c r="U23677" t="s">
        <v>34</v>
      </c>
      <c r="V23677" t="s">
        <v>46</v>
      </c>
      <c r="W23677" t="s">
        <v>75</v>
      </c>
      <c r="X23677" t="s">
        <v>464</v>
      </c>
      <c r="Y23677" t="s">
        <v>464</v>
      </c>
      <c r="Z23677" s="1">
        <v>40188</v>
      </c>
    </row>
    <row r="23678" spans="11:26" x14ac:dyDescent="0.3">
      <c r="K23678" t="s">
        <v>124409</v>
      </c>
      <c r="L23678" t="s">
        <v>124415</v>
      </c>
      <c r="M23678" t="s">
        <v>52</v>
      </c>
      <c r="O23678" s="1">
        <v>40552</v>
      </c>
      <c r="P23678">
        <v>250000</v>
      </c>
      <c r="Q23678" t="s">
        <v>124416</v>
      </c>
      <c r="R23678" t="s">
        <v>124417</v>
      </c>
      <c r="S23678" t="s">
        <v>124418</v>
      </c>
      <c r="T23678" t="s">
        <v>124419</v>
      </c>
      <c r="U23678" t="s">
        <v>34</v>
      </c>
      <c r="V23678" t="s">
        <v>46</v>
      </c>
      <c r="W23678" t="s">
        <v>881</v>
      </c>
      <c r="X23678" t="s">
        <v>882</v>
      </c>
      <c r="Y23678" t="s">
        <v>883</v>
      </c>
      <c r="Z23678" s="1">
        <v>39814</v>
      </c>
    </row>
    <row r="23679" spans="11:26" x14ac:dyDescent="0.3">
      <c r="K23679" t="s">
        <v>124420</v>
      </c>
      <c r="L23679" t="s">
        <v>124421</v>
      </c>
      <c r="M23679" t="s">
        <v>256</v>
      </c>
      <c r="O23679" s="1">
        <v>41009</v>
      </c>
      <c r="P23679">
        <v>850000</v>
      </c>
      <c r="Q23679" t="s">
        <v>124422</v>
      </c>
      <c r="R23679" t="s">
        <v>124423</v>
      </c>
      <c r="S23679" t="s">
        <v>124424</v>
      </c>
      <c r="T23679" t="s">
        <v>124425</v>
      </c>
      <c r="U23679" t="s">
        <v>34</v>
      </c>
    </row>
    <row r="23680" spans="11:26" x14ac:dyDescent="0.3">
      <c r="K23680" t="s">
        <v>124420</v>
      </c>
      <c r="L23680" t="s">
        <v>124426</v>
      </c>
      <c r="M23680" t="s">
        <v>52</v>
      </c>
      <c r="O23680" t="s">
        <v>61097</v>
      </c>
      <c r="P23680">
        <v>3000000</v>
      </c>
      <c r="Q23680" t="s">
        <v>124427</v>
      </c>
      <c r="R23680" t="s">
        <v>124428</v>
      </c>
      <c r="S23680" t="s">
        <v>124429</v>
      </c>
      <c r="T23680" t="s">
        <v>124430</v>
      </c>
      <c r="U23680" t="s">
        <v>34</v>
      </c>
      <c r="Z23680" s="1">
        <v>41275</v>
      </c>
    </row>
    <row r="23681" spans="11:26" x14ac:dyDescent="0.3">
      <c r="K23681" t="s">
        <v>124420</v>
      </c>
      <c r="L23681" t="s">
        <v>124431</v>
      </c>
      <c r="M23681" t="s">
        <v>28</v>
      </c>
      <c r="O23681" t="s">
        <v>27694</v>
      </c>
      <c r="P23681">
        <v>2619973</v>
      </c>
      <c r="Q23681" t="s">
        <v>124432</v>
      </c>
      <c r="R23681" t="s">
        <v>124433</v>
      </c>
      <c r="S23681" t="s">
        <v>124434</v>
      </c>
      <c r="T23681" t="s">
        <v>124435</v>
      </c>
      <c r="U23681" t="s">
        <v>34</v>
      </c>
      <c r="V23681" t="s">
        <v>46</v>
      </c>
      <c r="W23681" t="s">
        <v>1369</v>
      </c>
      <c r="X23681" t="s">
        <v>1370</v>
      </c>
      <c r="Y23681" t="s">
        <v>1370</v>
      </c>
      <c r="Z23681" s="1">
        <v>40549</v>
      </c>
    </row>
    <row r="23682" spans="11:26" x14ac:dyDescent="0.3">
      <c r="K23682" t="s">
        <v>124436</v>
      </c>
      <c r="L23682" t="s">
        <v>124437</v>
      </c>
      <c r="M23682" t="s">
        <v>28</v>
      </c>
      <c r="O23682" s="1">
        <v>40695</v>
      </c>
      <c r="P23682">
        <v>300000</v>
      </c>
      <c r="Q23682" t="s">
        <v>124438</v>
      </c>
      <c r="R23682" t="s">
        <v>124439</v>
      </c>
      <c r="S23682" t="s">
        <v>124440</v>
      </c>
      <c r="T23682" t="s">
        <v>105</v>
      </c>
      <c r="U23682" t="s">
        <v>34</v>
      </c>
      <c r="V23682" t="s">
        <v>206</v>
      </c>
      <c r="W23682" t="s">
        <v>207</v>
      </c>
      <c r="X23682" t="s">
        <v>208</v>
      </c>
      <c r="Y23682" t="s">
        <v>208</v>
      </c>
      <c r="Z23682" s="1">
        <v>38778</v>
      </c>
    </row>
    <row r="23683" spans="11:26" x14ac:dyDescent="0.3">
      <c r="K23683" t="s">
        <v>124441</v>
      </c>
      <c r="L23683" t="s">
        <v>124442</v>
      </c>
      <c r="M23683" t="s">
        <v>28</v>
      </c>
      <c r="N23683" t="s">
        <v>1189</v>
      </c>
      <c r="O23683" t="s">
        <v>109000</v>
      </c>
      <c r="P23683">
        <v>32000000</v>
      </c>
      <c r="Q23683" t="s">
        <v>124443</v>
      </c>
      <c r="R23683" t="s">
        <v>124444</v>
      </c>
      <c r="S23683" t="s">
        <v>124445</v>
      </c>
      <c r="T23683" t="s">
        <v>124446</v>
      </c>
      <c r="U23683" t="s">
        <v>34</v>
      </c>
      <c r="V23683" t="s">
        <v>46</v>
      </c>
      <c r="W23683" t="s">
        <v>106</v>
      </c>
      <c r="X23683" t="s">
        <v>2081</v>
      </c>
      <c r="Y23683" t="s">
        <v>2081</v>
      </c>
      <c r="Z23683" s="1">
        <v>41640</v>
      </c>
    </row>
    <row r="23684" spans="11:26" x14ac:dyDescent="0.3">
      <c r="K23684" t="s">
        <v>124441</v>
      </c>
      <c r="L23684" t="s">
        <v>124447</v>
      </c>
      <c r="M23684" t="s">
        <v>28</v>
      </c>
      <c r="O23684" t="s">
        <v>30463</v>
      </c>
      <c r="Q23684" t="s">
        <v>124448</v>
      </c>
      <c r="R23684" t="s">
        <v>124449</v>
      </c>
      <c r="S23684" t="s">
        <v>124450</v>
      </c>
      <c r="T23684" t="s">
        <v>124451</v>
      </c>
      <c r="U23684" t="s">
        <v>345</v>
      </c>
    </row>
    <row r="23685" spans="11:26" x14ac:dyDescent="0.3">
      <c r="K23685" t="s">
        <v>124441</v>
      </c>
      <c r="L23685" t="s">
        <v>124452</v>
      </c>
      <c r="M23685" t="s">
        <v>28</v>
      </c>
      <c r="N23685" t="s">
        <v>1415</v>
      </c>
      <c r="O23685" t="s">
        <v>2849</v>
      </c>
      <c r="P23685">
        <v>12700000</v>
      </c>
      <c r="Q23685" t="s">
        <v>124453</v>
      </c>
      <c r="R23685" t="s">
        <v>124454</v>
      </c>
      <c r="S23685" t="s">
        <v>124455</v>
      </c>
      <c r="T23685" t="s">
        <v>436</v>
      </c>
      <c r="U23685" t="s">
        <v>345</v>
      </c>
    </row>
    <row r="23686" spans="11:26" x14ac:dyDescent="0.3">
      <c r="K23686" t="s">
        <v>124456</v>
      </c>
      <c r="L23686" t="s">
        <v>124457</v>
      </c>
      <c r="M23686" t="s">
        <v>256</v>
      </c>
      <c r="O23686" s="1">
        <v>41581</v>
      </c>
      <c r="P23686">
        <v>3768100</v>
      </c>
      <c r="Q23686" t="s">
        <v>124458</v>
      </c>
      <c r="R23686" t="s">
        <v>124459</v>
      </c>
      <c r="S23686" t="s">
        <v>124460</v>
      </c>
      <c r="T23686" t="s">
        <v>124</v>
      </c>
      <c r="U23686" t="s">
        <v>34</v>
      </c>
      <c r="Z23686" s="1">
        <v>40179</v>
      </c>
    </row>
    <row r="23687" spans="11:26" x14ac:dyDescent="0.3">
      <c r="K23687" t="s">
        <v>124456</v>
      </c>
      <c r="L23687" t="s">
        <v>124461</v>
      </c>
      <c r="M23687" t="s">
        <v>256</v>
      </c>
      <c r="O23687" s="1">
        <v>41823</v>
      </c>
      <c r="P23687">
        <v>3311000</v>
      </c>
      <c r="Q23687" t="s">
        <v>124462</v>
      </c>
      <c r="R23687" t="s">
        <v>124463</v>
      </c>
      <c r="S23687" t="s">
        <v>124464</v>
      </c>
      <c r="T23687" t="s">
        <v>124465</v>
      </c>
      <c r="U23687" t="s">
        <v>34</v>
      </c>
      <c r="V23687" t="s">
        <v>1072</v>
      </c>
      <c r="W23687">
        <v>7</v>
      </c>
      <c r="X23687" t="s">
        <v>1581</v>
      </c>
      <c r="Y23687" t="s">
        <v>1581</v>
      </c>
      <c r="Z23687" s="1">
        <v>41275</v>
      </c>
    </row>
    <row r="23688" spans="11:26" x14ac:dyDescent="0.3">
      <c r="K23688" t="s">
        <v>124456</v>
      </c>
      <c r="L23688" t="s">
        <v>124466</v>
      </c>
      <c r="M23688" t="s">
        <v>28</v>
      </c>
      <c r="O23688" t="s">
        <v>50639</v>
      </c>
      <c r="P23688">
        <v>6000000</v>
      </c>
      <c r="Q23688" t="s">
        <v>124467</v>
      </c>
      <c r="R23688" t="s">
        <v>124468</v>
      </c>
      <c r="S23688" t="s">
        <v>124469</v>
      </c>
      <c r="T23688" t="s">
        <v>124470</v>
      </c>
      <c r="U23688" t="s">
        <v>34</v>
      </c>
      <c r="V23688" t="s">
        <v>46</v>
      </c>
      <c r="W23688" t="s">
        <v>142</v>
      </c>
      <c r="X23688" t="s">
        <v>143</v>
      </c>
      <c r="Y23688" t="s">
        <v>143</v>
      </c>
      <c r="Z23688" s="1">
        <v>40821</v>
      </c>
    </row>
    <row r="23689" spans="11:26" x14ac:dyDescent="0.3">
      <c r="K23689" t="s">
        <v>124456</v>
      </c>
      <c r="L23689" t="s">
        <v>124471</v>
      </c>
      <c r="M23689" t="s">
        <v>28</v>
      </c>
      <c r="N23689" t="s">
        <v>29</v>
      </c>
      <c r="O23689" t="s">
        <v>2220</v>
      </c>
      <c r="P23689">
        <v>6100000</v>
      </c>
      <c r="Q23689" t="s">
        <v>124472</v>
      </c>
      <c r="R23689" t="s">
        <v>124473</v>
      </c>
      <c r="S23689" t="s">
        <v>124474</v>
      </c>
      <c r="T23689" t="s">
        <v>124475</v>
      </c>
      <c r="U23689" t="s">
        <v>34</v>
      </c>
      <c r="V23689" t="s">
        <v>46</v>
      </c>
      <c r="W23689" t="s">
        <v>167</v>
      </c>
      <c r="X23689" t="s">
        <v>168</v>
      </c>
      <c r="Y23689" t="s">
        <v>8771</v>
      </c>
      <c r="Z23689" s="1">
        <v>40919</v>
      </c>
    </row>
    <row r="23690" spans="11:26" x14ac:dyDescent="0.3">
      <c r="K23690" t="s">
        <v>124476</v>
      </c>
      <c r="L23690" t="s">
        <v>124477</v>
      </c>
      <c r="M23690" t="s">
        <v>190</v>
      </c>
      <c r="O23690" t="s">
        <v>6610</v>
      </c>
      <c r="Q23690" t="s">
        <v>124478</v>
      </c>
      <c r="R23690" t="s">
        <v>124479</v>
      </c>
      <c r="S23690" t="s">
        <v>124480</v>
      </c>
      <c r="T23690" t="s">
        <v>124481</v>
      </c>
      <c r="U23690" t="s">
        <v>34</v>
      </c>
      <c r="V23690" t="s">
        <v>46</v>
      </c>
      <c r="W23690" t="s">
        <v>106</v>
      </c>
      <c r="X23690" t="s">
        <v>107</v>
      </c>
      <c r="Y23690" t="s">
        <v>116</v>
      </c>
      <c r="Z23690" s="1">
        <v>38720</v>
      </c>
    </row>
    <row r="23691" spans="11:26" x14ac:dyDescent="0.3">
      <c r="K23691" t="s">
        <v>124482</v>
      </c>
      <c r="L23691" t="s">
        <v>124483</v>
      </c>
      <c r="M23691" t="s">
        <v>256</v>
      </c>
      <c r="O23691" s="1">
        <v>40946</v>
      </c>
      <c r="P23691">
        <v>30000000</v>
      </c>
      <c r="Q23691" t="s">
        <v>124484</v>
      </c>
      <c r="R23691" t="s">
        <v>124485</v>
      </c>
      <c r="T23691" t="s">
        <v>124486</v>
      </c>
      <c r="U23691" t="s">
        <v>34</v>
      </c>
      <c r="V23691" t="s">
        <v>46</v>
      </c>
      <c r="W23691" t="s">
        <v>167</v>
      </c>
      <c r="X23691" t="s">
        <v>168</v>
      </c>
      <c r="Y23691" t="s">
        <v>169</v>
      </c>
    </row>
    <row r="23692" spans="11:26" x14ac:dyDescent="0.3">
      <c r="K23692" t="s">
        <v>124487</v>
      </c>
      <c r="L23692" t="s">
        <v>124488</v>
      </c>
      <c r="M23692" t="s">
        <v>28</v>
      </c>
      <c r="N23692" t="s">
        <v>29</v>
      </c>
      <c r="O23692" t="s">
        <v>124489</v>
      </c>
      <c r="P23692">
        <v>51000000</v>
      </c>
      <c r="Q23692" t="s">
        <v>124490</v>
      </c>
      <c r="R23692" t="s">
        <v>124491</v>
      </c>
      <c r="U23692" t="s">
        <v>345</v>
      </c>
      <c r="V23692" t="s">
        <v>1174</v>
      </c>
      <c r="Z23692" s="1">
        <v>42005</v>
      </c>
    </row>
    <row r="23693" spans="11:26" x14ac:dyDescent="0.3">
      <c r="K23693" t="s">
        <v>124487</v>
      </c>
      <c r="L23693" t="s">
        <v>124492</v>
      </c>
      <c r="M23693" t="s">
        <v>28</v>
      </c>
      <c r="N23693" t="s">
        <v>493</v>
      </c>
      <c r="O23693" t="s">
        <v>24215</v>
      </c>
      <c r="P23693">
        <v>97000000</v>
      </c>
      <c r="Q23693" t="s">
        <v>124493</v>
      </c>
      <c r="R23693" t="s">
        <v>124494</v>
      </c>
      <c r="S23693" t="s">
        <v>124495</v>
      </c>
      <c r="T23693" t="s">
        <v>124496</v>
      </c>
      <c r="U23693" t="s">
        <v>345</v>
      </c>
    </row>
    <row r="23694" spans="11:26" x14ac:dyDescent="0.3">
      <c r="K23694" t="s">
        <v>124497</v>
      </c>
      <c r="L23694" t="s">
        <v>124498</v>
      </c>
      <c r="M23694" t="s">
        <v>28</v>
      </c>
      <c r="N23694" t="s">
        <v>29</v>
      </c>
      <c r="O23694" t="s">
        <v>65880</v>
      </c>
      <c r="P23694">
        <v>2500000</v>
      </c>
      <c r="Q23694" t="s">
        <v>124499</v>
      </c>
      <c r="R23694" t="s">
        <v>124500</v>
      </c>
      <c r="S23694" t="s">
        <v>124501</v>
      </c>
      <c r="T23694" t="s">
        <v>124502</v>
      </c>
      <c r="U23694" t="s">
        <v>34</v>
      </c>
      <c r="V23694" t="s">
        <v>46</v>
      </c>
      <c r="W23694" t="s">
        <v>106</v>
      </c>
      <c r="X23694" t="s">
        <v>107</v>
      </c>
      <c r="Y23694" t="s">
        <v>108</v>
      </c>
      <c r="Z23694" s="1">
        <v>39814</v>
      </c>
    </row>
    <row r="23695" spans="11:26" x14ac:dyDescent="0.3">
      <c r="K23695" t="s">
        <v>124497</v>
      </c>
      <c r="L23695" t="s">
        <v>124503</v>
      </c>
      <c r="M23695" t="s">
        <v>28</v>
      </c>
      <c r="O23695" s="1">
        <v>40129</v>
      </c>
      <c r="P23695">
        <v>5000000</v>
      </c>
      <c r="Q23695" t="s">
        <v>124504</v>
      </c>
      <c r="R23695" t="s">
        <v>124505</v>
      </c>
      <c r="S23695" t="s">
        <v>124506</v>
      </c>
      <c r="T23695" t="s">
        <v>6</v>
      </c>
      <c r="U23695" t="s">
        <v>34</v>
      </c>
      <c r="V23695" t="s">
        <v>2187</v>
      </c>
      <c r="W23695">
        <v>61</v>
      </c>
      <c r="X23695" t="s">
        <v>2188</v>
      </c>
      <c r="Y23695" t="s">
        <v>2188</v>
      </c>
      <c r="Z23695" s="1">
        <v>41640</v>
      </c>
    </row>
    <row r="23696" spans="11:26" x14ac:dyDescent="0.3">
      <c r="K23696" t="s">
        <v>124497</v>
      </c>
      <c r="L23696" t="s">
        <v>124507</v>
      </c>
      <c r="M23696" t="s">
        <v>28</v>
      </c>
      <c r="N23696" t="s">
        <v>40</v>
      </c>
      <c r="O23696" s="1">
        <v>38507</v>
      </c>
      <c r="P23696">
        <v>3000000</v>
      </c>
      <c r="Q23696" t="s">
        <v>124508</v>
      </c>
      <c r="R23696" t="s">
        <v>124509</v>
      </c>
      <c r="S23696" t="s">
        <v>124510</v>
      </c>
      <c r="T23696" t="s">
        <v>124511</v>
      </c>
      <c r="U23696" t="s">
        <v>34</v>
      </c>
      <c r="V23696" t="s">
        <v>46</v>
      </c>
      <c r="W23696" t="s">
        <v>228</v>
      </c>
      <c r="X23696" t="s">
        <v>229</v>
      </c>
      <c r="Y23696" t="s">
        <v>229</v>
      </c>
      <c r="Z23696" s="1">
        <v>40545</v>
      </c>
    </row>
    <row r="23697" spans="11:26" x14ac:dyDescent="0.3">
      <c r="K23697" t="s">
        <v>124497</v>
      </c>
      <c r="L23697" t="s">
        <v>124512</v>
      </c>
      <c r="M23697" t="s">
        <v>28</v>
      </c>
      <c r="O23697" s="1">
        <v>40725</v>
      </c>
      <c r="P23697">
        <v>385000</v>
      </c>
      <c r="Q23697" t="s">
        <v>124513</v>
      </c>
      <c r="R23697" t="s">
        <v>124514</v>
      </c>
      <c r="S23697" t="s">
        <v>124515</v>
      </c>
      <c r="T23697" t="s">
        <v>115</v>
      </c>
      <c r="U23697" t="s">
        <v>34</v>
      </c>
      <c r="V23697" t="s">
        <v>65</v>
      </c>
      <c r="W23697">
        <v>22</v>
      </c>
      <c r="X23697" t="s">
        <v>66</v>
      </c>
      <c r="Y23697" t="s">
        <v>66</v>
      </c>
    </row>
    <row r="23698" spans="11:26" x14ac:dyDescent="0.3">
      <c r="K23698" t="s">
        <v>124516</v>
      </c>
      <c r="L23698" t="s">
        <v>124517</v>
      </c>
      <c r="M23698" t="s">
        <v>28</v>
      </c>
      <c r="N23698" t="s">
        <v>40</v>
      </c>
      <c r="O23698" s="1">
        <v>40462</v>
      </c>
      <c r="P23698">
        <v>2000000</v>
      </c>
      <c r="Q23698" t="s">
        <v>124518</v>
      </c>
      <c r="R23698" t="s">
        <v>124519</v>
      </c>
      <c r="S23698" t="s">
        <v>124520</v>
      </c>
      <c r="T23698" t="s">
        <v>59194</v>
      </c>
      <c r="U23698" t="s">
        <v>34</v>
      </c>
      <c r="V23698" t="s">
        <v>46</v>
      </c>
      <c r="W23698" t="s">
        <v>106</v>
      </c>
      <c r="X23698" t="s">
        <v>4428</v>
      </c>
      <c r="Y23698" t="s">
        <v>124521</v>
      </c>
      <c r="Z23698" s="1">
        <v>40397</v>
      </c>
    </row>
    <row r="23699" spans="11:26" x14ac:dyDescent="0.3">
      <c r="K23699" t="s">
        <v>124522</v>
      </c>
      <c r="L23699" t="s">
        <v>124523</v>
      </c>
      <c r="M23699" t="s">
        <v>233</v>
      </c>
      <c r="O23699" s="1">
        <v>40550</v>
      </c>
      <c r="Q23699" t="s">
        <v>124524</v>
      </c>
      <c r="R23699" t="s">
        <v>124525</v>
      </c>
      <c r="S23699" t="s">
        <v>124526</v>
      </c>
      <c r="T23699" t="s">
        <v>64</v>
      </c>
      <c r="U23699" t="s">
        <v>34</v>
      </c>
      <c r="V23699" t="s">
        <v>46</v>
      </c>
      <c r="W23699" t="s">
        <v>106</v>
      </c>
      <c r="X23699" t="s">
        <v>107</v>
      </c>
      <c r="Y23699" t="s">
        <v>116</v>
      </c>
      <c r="Z23699" s="1">
        <v>39084</v>
      </c>
    </row>
    <row r="23700" spans="11:26" x14ac:dyDescent="0.3">
      <c r="K23700" t="s">
        <v>124527</v>
      </c>
      <c r="L23700" t="s">
        <v>124528</v>
      </c>
      <c r="M23700" t="s">
        <v>256</v>
      </c>
      <c r="O23700" t="s">
        <v>31507</v>
      </c>
      <c r="P23700">
        <v>750000</v>
      </c>
      <c r="Q23700" t="s">
        <v>124529</v>
      </c>
      <c r="R23700" t="s">
        <v>124530</v>
      </c>
      <c r="S23700" t="s">
        <v>124531</v>
      </c>
      <c r="T23700" t="s">
        <v>124532</v>
      </c>
      <c r="U23700" t="s">
        <v>178</v>
      </c>
      <c r="V23700" t="s">
        <v>46</v>
      </c>
      <c r="W23700" t="s">
        <v>260</v>
      </c>
      <c r="X23700" t="s">
        <v>402</v>
      </c>
      <c r="Y23700" t="s">
        <v>3946</v>
      </c>
      <c r="Z23700" s="1">
        <v>36526</v>
      </c>
    </row>
    <row r="23701" spans="11:26" x14ac:dyDescent="0.3">
      <c r="K23701" t="s">
        <v>124527</v>
      </c>
      <c r="L23701" t="s">
        <v>124533</v>
      </c>
      <c r="M23701" t="s">
        <v>28</v>
      </c>
      <c r="N23701" t="s">
        <v>40</v>
      </c>
      <c r="O23701" t="s">
        <v>31507</v>
      </c>
      <c r="P23701">
        <v>1250000</v>
      </c>
      <c r="Q23701" t="s">
        <v>124534</v>
      </c>
      <c r="R23701" t="s">
        <v>124535</v>
      </c>
      <c r="S23701" t="s">
        <v>124536</v>
      </c>
      <c r="T23701" t="s">
        <v>2350</v>
      </c>
      <c r="U23701" t="s">
        <v>345</v>
      </c>
      <c r="Z23701" s="1">
        <v>40189</v>
      </c>
    </row>
    <row r="23702" spans="11:26" x14ac:dyDescent="0.3">
      <c r="K23702" t="s">
        <v>124527</v>
      </c>
      <c r="L23702" t="s">
        <v>124537</v>
      </c>
      <c r="M23702" t="s">
        <v>28</v>
      </c>
      <c r="N23702" t="s">
        <v>40</v>
      </c>
      <c r="O23702" s="1">
        <v>39825</v>
      </c>
      <c r="P23702">
        <v>1000000</v>
      </c>
      <c r="Q23702" t="s">
        <v>124538</v>
      </c>
      <c r="R23702" t="s">
        <v>124539</v>
      </c>
      <c r="S23702" t="s">
        <v>124540</v>
      </c>
      <c r="T23702" t="s">
        <v>115</v>
      </c>
      <c r="U23702" t="s">
        <v>178</v>
      </c>
      <c r="V23702" t="s">
        <v>46</v>
      </c>
      <c r="W23702" t="s">
        <v>106</v>
      </c>
      <c r="X23702" t="s">
        <v>151</v>
      </c>
      <c r="Y23702" t="s">
        <v>28407</v>
      </c>
      <c r="Z23702" s="1">
        <v>35431</v>
      </c>
    </row>
    <row r="23703" spans="11:26" x14ac:dyDescent="0.3">
      <c r="K23703" t="s">
        <v>124541</v>
      </c>
      <c r="L23703" t="s">
        <v>124542</v>
      </c>
      <c r="M23703" t="s">
        <v>28</v>
      </c>
      <c r="N23703" t="s">
        <v>493</v>
      </c>
      <c r="O23703" t="s">
        <v>124543</v>
      </c>
      <c r="P23703">
        <v>40000000</v>
      </c>
      <c r="Q23703" t="s">
        <v>124544</v>
      </c>
      <c r="R23703" t="s">
        <v>124545</v>
      </c>
      <c r="S23703" t="s">
        <v>124546</v>
      </c>
      <c r="T23703" t="s">
        <v>1589</v>
      </c>
      <c r="U23703" t="s">
        <v>178</v>
      </c>
      <c r="V23703" t="s">
        <v>46</v>
      </c>
      <c r="W23703" t="s">
        <v>228</v>
      </c>
      <c r="X23703" t="s">
        <v>229</v>
      </c>
      <c r="Y23703" t="s">
        <v>784</v>
      </c>
      <c r="Z23703" s="1">
        <v>37631</v>
      </c>
    </row>
    <row r="23704" spans="11:26" x14ac:dyDescent="0.3">
      <c r="K23704" t="s">
        <v>124547</v>
      </c>
      <c r="L23704" t="s">
        <v>124548</v>
      </c>
      <c r="M23704" t="s">
        <v>28</v>
      </c>
      <c r="N23704" t="s">
        <v>493</v>
      </c>
      <c r="O23704" t="s">
        <v>11933</v>
      </c>
      <c r="P23704">
        <v>3900000</v>
      </c>
      <c r="Q23704" t="s">
        <v>124549</v>
      </c>
      <c r="R23704" t="s">
        <v>124550</v>
      </c>
      <c r="S23704" t="s">
        <v>124551</v>
      </c>
      <c r="T23704" t="s">
        <v>124552</v>
      </c>
      <c r="U23704" t="s">
        <v>34</v>
      </c>
      <c r="V23704" t="s">
        <v>65</v>
      </c>
      <c r="W23704">
        <v>23</v>
      </c>
      <c r="X23704" t="s">
        <v>297</v>
      </c>
      <c r="Y23704" t="s">
        <v>297</v>
      </c>
    </row>
    <row r="23705" spans="11:26" x14ac:dyDescent="0.3">
      <c r="K23705" t="s">
        <v>124547</v>
      </c>
      <c r="L23705" t="s">
        <v>124553</v>
      </c>
      <c r="M23705" t="s">
        <v>28</v>
      </c>
      <c r="O23705" t="s">
        <v>5587</v>
      </c>
      <c r="P23705">
        <v>14118534</v>
      </c>
      <c r="Q23705" t="s">
        <v>124554</v>
      </c>
      <c r="R23705" t="s">
        <v>124555</v>
      </c>
      <c r="S23705" t="s">
        <v>124556</v>
      </c>
      <c r="T23705" t="s">
        <v>2996</v>
      </c>
      <c r="U23705" t="s">
        <v>34</v>
      </c>
    </row>
    <row r="23706" spans="11:26" x14ac:dyDescent="0.3">
      <c r="K23706" t="s">
        <v>124547</v>
      </c>
      <c r="L23706" t="s">
        <v>124557</v>
      </c>
      <c r="M23706" t="s">
        <v>28</v>
      </c>
      <c r="N23706" t="s">
        <v>493</v>
      </c>
      <c r="O23706" s="1">
        <v>40701</v>
      </c>
      <c r="P23706">
        <v>25800000</v>
      </c>
      <c r="Q23706" t="s">
        <v>124558</v>
      </c>
      <c r="R23706" t="s">
        <v>124559</v>
      </c>
      <c r="S23706" t="s">
        <v>124560</v>
      </c>
      <c r="T23706" t="s">
        <v>296</v>
      </c>
      <c r="U23706" t="s">
        <v>34</v>
      </c>
      <c r="V23706" t="s">
        <v>1090</v>
      </c>
      <c r="W23706">
        <v>16</v>
      </c>
      <c r="X23706" t="s">
        <v>32676</v>
      </c>
      <c r="Y23706" t="s">
        <v>32676</v>
      </c>
      <c r="Z23706" s="1">
        <v>41275</v>
      </c>
    </row>
    <row r="23707" spans="11:26" x14ac:dyDescent="0.3">
      <c r="K23707" t="s">
        <v>124547</v>
      </c>
      <c r="L23707" t="s">
        <v>124561</v>
      </c>
      <c r="M23707" t="s">
        <v>28</v>
      </c>
      <c r="O23707" s="1">
        <v>40248</v>
      </c>
      <c r="P23707">
        <v>17700000</v>
      </c>
      <c r="Q23707" t="s">
        <v>124562</v>
      </c>
      <c r="R23707" t="s">
        <v>124563</v>
      </c>
      <c r="S23707" t="s">
        <v>124564</v>
      </c>
      <c r="T23707" t="s">
        <v>124565</v>
      </c>
      <c r="U23707" t="s">
        <v>34</v>
      </c>
      <c r="V23707" t="s">
        <v>46</v>
      </c>
      <c r="W23707" t="s">
        <v>167</v>
      </c>
      <c r="X23707" t="s">
        <v>168</v>
      </c>
      <c r="Y23707" t="s">
        <v>13315</v>
      </c>
      <c r="Z23707" s="1">
        <v>34700</v>
      </c>
    </row>
    <row r="23708" spans="11:26" x14ac:dyDescent="0.3">
      <c r="K23708" t="s">
        <v>124547</v>
      </c>
      <c r="L23708" t="s">
        <v>124566</v>
      </c>
      <c r="M23708" t="s">
        <v>223</v>
      </c>
      <c r="O23708" s="1">
        <v>39911</v>
      </c>
      <c r="P23708">
        <v>1240000</v>
      </c>
      <c r="Q23708" t="s">
        <v>124567</v>
      </c>
      <c r="R23708" t="s">
        <v>124568</v>
      </c>
      <c r="S23708" t="s">
        <v>124569</v>
      </c>
      <c r="T23708" t="s">
        <v>124</v>
      </c>
      <c r="U23708" t="s">
        <v>34</v>
      </c>
      <c r="V23708" t="s">
        <v>206</v>
      </c>
      <c r="W23708" t="s">
        <v>207</v>
      </c>
      <c r="X23708" t="s">
        <v>208</v>
      </c>
      <c r="Y23708" t="s">
        <v>208</v>
      </c>
      <c r="Z23708" s="1">
        <v>40544</v>
      </c>
    </row>
    <row r="23709" spans="11:26" x14ac:dyDescent="0.3">
      <c r="K23709" t="s">
        <v>124570</v>
      </c>
      <c r="L23709" t="s">
        <v>124571</v>
      </c>
      <c r="M23709" t="s">
        <v>91</v>
      </c>
      <c r="O23709" s="1">
        <v>40975</v>
      </c>
      <c r="Q23709" t="s">
        <v>124572</v>
      </c>
      <c r="R23709" t="s">
        <v>124573</v>
      </c>
      <c r="S23709" t="s">
        <v>124574</v>
      </c>
      <c r="T23709" t="s">
        <v>124575</v>
      </c>
      <c r="U23709" t="s">
        <v>34</v>
      </c>
      <c r="V23709" t="s">
        <v>35</v>
      </c>
      <c r="W23709">
        <v>16</v>
      </c>
      <c r="X23709" t="s">
        <v>36</v>
      </c>
      <c r="Y23709" t="s">
        <v>36</v>
      </c>
      <c r="Z23709" s="1">
        <v>40909</v>
      </c>
    </row>
    <row r="23710" spans="11:26" x14ac:dyDescent="0.3">
      <c r="K23710" t="s">
        <v>124576</v>
      </c>
      <c r="L23710" t="s">
        <v>124577</v>
      </c>
      <c r="M23710" t="s">
        <v>52</v>
      </c>
      <c r="O23710" s="1">
        <v>40979</v>
      </c>
      <c r="P23710">
        <v>100000</v>
      </c>
      <c r="Q23710" t="s">
        <v>124578</v>
      </c>
      <c r="R23710" t="s">
        <v>124579</v>
      </c>
      <c r="S23710" t="s">
        <v>124580</v>
      </c>
      <c r="T23710" t="s">
        <v>519</v>
      </c>
      <c r="U23710" t="s">
        <v>34</v>
      </c>
      <c r="V23710" t="s">
        <v>46</v>
      </c>
      <c r="W23710" t="s">
        <v>167</v>
      </c>
      <c r="X23710" t="s">
        <v>168</v>
      </c>
      <c r="Y23710" t="s">
        <v>169</v>
      </c>
      <c r="Z23710" s="1">
        <v>41640</v>
      </c>
    </row>
    <row r="23711" spans="11:26" x14ac:dyDescent="0.3">
      <c r="K23711" t="s">
        <v>124581</v>
      </c>
      <c r="L23711" t="s">
        <v>124582</v>
      </c>
      <c r="M23711" t="s">
        <v>52</v>
      </c>
      <c r="O23711" s="1">
        <v>42042</v>
      </c>
      <c r="P23711">
        <v>300000</v>
      </c>
      <c r="Q23711" t="s">
        <v>124583</v>
      </c>
      <c r="R23711" t="s">
        <v>124584</v>
      </c>
      <c r="S23711" t="s">
        <v>124585</v>
      </c>
      <c r="T23711" t="s">
        <v>124</v>
      </c>
      <c r="U23711" t="s">
        <v>34</v>
      </c>
      <c r="V23711" t="s">
        <v>206</v>
      </c>
      <c r="W23711" t="s">
        <v>207</v>
      </c>
      <c r="X23711" t="s">
        <v>208</v>
      </c>
      <c r="Y23711" t="s">
        <v>208</v>
      </c>
      <c r="Z23711" s="1">
        <v>40909</v>
      </c>
    </row>
    <row r="23712" spans="11:26" x14ac:dyDescent="0.3">
      <c r="K23712" t="s">
        <v>124586</v>
      </c>
      <c r="L23712" t="s">
        <v>124587</v>
      </c>
      <c r="M23712" t="s">
        <v>223</v>
      </c>
      <c r="O23712" t="s">
        <v>19980</v>
      </c>
      <c r="P23712">
        <v>0</v>
      </c>
      <c r="Q23712" t="s">
        <v>124588</v>
      </c>
      <c r="R23712" t="s">
        <v>124589</v>
      </c>
      <c r="S23712" t="s">
        <v>124590</v>
      </c>
      <c r="T23712" t="s">
        <v>32773</v>
      </c>
      <c r="U23712" t="s">
        <v>34</v>
      </c>
      <c r="V23712" t="s">
        <v>46</v>
      </c>
      <c r="W23712" t="s">
        <v>47</v>
      </c>
      <c r="X23712" t="s">
        <v>12433</v>
      </c>
      <c r="Y23712" t="s">
        <v>4770</v>
      </c>
      <c r="Z23712" t="s">
        <v>88030</v>
      </c>
    </row>
    <row r="23713" spans="11:26" x14ac:dyDescent="0.3">
      <c r="K23713" t="s">
        <v>124591</v>
      </c>
      <c r="L23713" t="s">
        <v>124592</v>
      </c>
      <c r="M23713" t="s">
        <v>52</v>
      </c>
      <c r="O23713" s="1">
        <v>40914</v>
      </c>
      <c r="P23713">
        <v>15000</v>
      </c>
      <c r="Q23713" t="s">
        <v>124593</v>
      </c>
      <c r="R23713" t="s">
        <v>124594</v>
      </c>
      <c r="S23713" t="s">
        <v>124595</v>
      </c>
      <c r="T23713" t="s">
        <v>74</v>
      </c>
      <c r="U23713" t="s">
        <v>34</v>
      </c>
      <c r="V23713" t="s">
        <v>46</v>
      </c>
      <c r="W23713" t="s">
        <v>2104</v>
      </c>
      <c r="X23713" t="s">
        <v>2105</v>
      </c>
      <c r="Y23713" t="s">
        <v>15494</v>
      </c>
      <c r="Z23713" s="1">
        <v>36526</v>
      </c>
    </row>
    <row r="23714" spans="11:26" x14ac:dyDescent="0.3">
      <c r="K23714" t="s">
        <v>124596</v>
      </c>
      <c r="L23714" t="s">
        <v>124597</v>
      </c>
      <c r="M23714" t="s">
        <v>324</v>
      </c>
      <c r="O23714" s="1">
        <v>40187</v>
      </c>
      <c r="P23714">
        <v>512000</v>
      </c>
      <c r="Q23714" t="s">
        <v>124598</v>
      </c>
      <c r="R23714" t="s">
        <v>124599</v>
      </c>
      <c r="S23714" t="s">
        <v>124600</v>
      </c>
      <c r="T23714" t="s">
        <v>1294</v>
      </c>
      <c r="U23714" t="s">
        <v>34</v>
      </c>
      <c r="V23714" t="s">
        <v>1816</v>
      </c>
      <c r="W23714">
        <v>2</v>
      </c>
      <c r="X23714" t="s">
        <v>2981</v>
      </c>
      <c r="Y23714" t="s">
        <v>2981</v>
      </c>
      <c r="Z23714" s="1">
        <v>39814</v>
      </c>
    </row>
    <row r="23715" spans="11:26" x14ac:dyDescent="0.3">
      <c r="K23715" t="s">
        <v>124601</v>
      </c>
      <c r="L23715" t="s">
        <v>124602</v>
      </c>
      <c r="M23715" t="s">
        <v>91</v>
      </c>
      <c r="O23715" t="s">
        <v>68799</v>
      </c>
      <c r="Q23715" t="s">
        <v>124603</v>
      </c>
      <c r="R23715" t="s">
        <v>124604</v>
      </c>
      <c r="T23715" t="s">
        <v>6</v>
      </c>
      <c r="U23715" t="s">
        <v>34</v>
      </c>
      <c r="V23715" t="s">
        <v>46</v>
      </c>
      <c r="W23715" t="s">
        <v>881</v>
      </c>
      <c r="X23715" t="s">
        <v>882</v>
      </c>
      <c r="Y23715" t="s">
        <v>883</v>
      </c>
      <c r="Z23715" s="1">
        <v>39672</v>
      </c>
    </row>
    <row r="23716" spans="11:26" x14ac:dyDescent="0.3">
      <c r="K23716" t="s">
        <v>124605</v>
      </c>
      <c r="L23716" t="s">
        <v>124606</v>
      </c>
      <c r="M23716" t="s">
        <v>190</v>
      </c>
      <c r="O23716" t="s">
        <v>17282</v>
      </c>
      <c r="Q23716" t="s">
        <v>124607</v>
      </c>
      <c r="R23716" t="s">
        <v>124608</v>
      </c>
      <c r="S23716" t="s">
        <v>124609</v>
      </c>
      <c r="T23716" t="s">
        <v>619</v>
      </c>
      <c r="U23716" t="s">
        <v>34</v>
      </c>
      <c r="V23716" t="s">
        <v>46</v>
      </c>
      <c r="W23716" t="s">
        <v>158</v>
      </c>
      <c r="X23716" t="s">
        <v>5657</v>
      </c>
      <c r="Y23716" t="s">
        <v>124610</v>
      </c>
      <c r="Z23716" s="1">
        <v>41977</v>
      </c>
    </row>
    <row r="23717" spans="11:26" x14ac:dyDescent="0.3">
      <c r="K23717" t="s">
        <v>124611</v>
      </c>
      <c r="L23717" t="s">
        <v>124612</v>
      </c>
      <c r="M23717" t="s">
        <v>324</v>
      </c>
      <c r="O23717" t="s">
        <v>7083</v>
      </c>
      <c r="P23717">
        <v>200000</v>
      </c>
      <c r="Q23717" t="s">
        <v>124613</v>
      </c>
      <c r="R23717" t="s">
        <v>124614</v>
      </c>
      <c r="S23717" t="s">
        <v>124615</v>
      </c>
      <c r="T23717" t="s">
        <v>3051</v>
      </c>
      <c r="U23717" t="s">
        <v>34</v>
      </c>
      <c r="V23717" t="s">
        <v>206</v>
      </c>
      <c r="W23717" t="s">
        <v>119614</v>
      </c>
      <c r="Z23717" s="1">
        <v>38718</v>
      </c>
    </row>
    <row r="23718" spans="11:26" x14ac:dyDescent="0.3">
      <c r="K23718" t="s">
        <v>124616</v>
      </c>
      <c r="L23718" t="s">
        <v>124617</v>
      </c>
      <c r="M23718" t="s">
        <v>28</v>
      </c>
      <c r="N23718" t="s">
        <v>29</v>
      </c>
      <c r="O23718" t="s">
        <v>39902</v>
      </c>
      <c r="Q23718" t="s">
        <v>124618</v>
      </c>
      <c r="R23718" t="s">
        <v>124619</v>
      </c>
      <c r="S23718" t="s">
        <v>124620</v>
      </c>
      <c r="T23718" t="s">
        <v>124621</v>
      </c>
      <c r="U23718" t="s">
        <v>34</v>
      </c>
      <c r="V23718" t="s">
        <v>46</v>
      </c>
      <c r="W23718" t="s">
        <v>106</v>
      </c>
      <c r="X23718" t="s">
        <v>107</v>
      </c>
      <c r="Y23718" t="s">
        <v>116</v>
      </c>
      <c r="Z23718" s="1">
        <v>40544</v>
      </c>
    </row>
    <row r="23719" spans="11:26" x14ac:dyDescent="0.3">
      <c r="K23719" t="s">
        <v>124622</v>
      </c>
      <c r="L23719" t="s">
        <v>124623</v>
      </c>
      <c r="M23719" t="s">
        <v>91</v>
      </c>
      <c r="O23719" t="s">
        <v>823</v>
      </c>
      <c r="P23719">
        <v>2249668</v>
      </c>
      <c r="Q23719" t="s">
        <v>124624</v>
      </c>
      <c r="R23719" t="s">
        <v>124625</v>
      </c>
      <c r="S23719" t="s">
        <v>124626</v>
      </c>
      <c r="T23719" t="s">
        <v>124627</v>
      </c>
      <c r="U23719" t="s">
        <v>178</v>
      </c>
      <c r="V23719" t="s">
        <v>206</v>
      </c>
      <c r="W23719" t="s">
        <v>207</v>
      </c>
      <c r="X23719" t="s">
        <v>208</v>
      </c>
      <c r="Y23719" t="s">
        <v>208</v>
      </c>
      <c r="Z23719" s="1">
        <v>38353</v>
      </c>
    </row>
    <row r="23720" spans="11:26" x14ac:dyDescent="0.3">
      <c r="K23720" t="s">
        <v>124622</v>
      </c>
      <c r="L23720" t="s">
        <v>124628</v>
      </c>
      <c r="M23720" t="s">
        <v>28</v>
      </c>
      <c r="O23720" s="1">
        <v>42046</v>
      </c>
      <c r="P23720">
        <v>7165337</v>
      </c>
      <c r="Q23720" t="s">
        <v>124629</v>
      </c>
      <c r="R23720" t="s">
        <v>124630</v>
      </c>
      <c r="S23720" t="s">
        <v>124631</v>
      </c>
      <c r="T23720" t="s">
        <v>124632</v>
      </c>
      <c r="U23720" t="s">
        <v>34</v>
      </c>
      <c r="V23720" t="s">
        <v>46</v>
      </c>
      <c r="W23720" t="s">
        <v>106</v>
      </c>
      <c r="X23720" t="s">
        <v>107</v>
      </c>
      <c r="Y23720" t="s">
        <v>108</v>
      </c>
      <c r="Z23720" t="s">
        <v>124633</v>
      </c>
    </row>
    <row r="23721" spans="11:26" x14ac:dyDescent="0.3">
      <c r="K23721" t="s">
        <v>124634</v>
      </c>
      <c r="L23721" t="s">
        <v>124635</v>
      </c>
      <c r="M23721" t="s">
        <v>190</v>
      </c>
      <c r="O23721" s="1">
        <v>39672</v>
      </c>
      <c r="Q23721" t="s">
        <v>124636</v>
      </c>
      <c r="R23721" t="s">
        <v>124637</v>
      </c>
      <c r="S23721" t="s">
        <v>124638</v>
      </c>
      <c r="T23721" t="s">
        <v>4324</v>
      </c>
      <c r="U23721" t="s">
        <v>34</v>
      </c>
      <c r="Z23721" s="1">
        <v>39448</v>
      </c>
    </row>
    <row r="23722" spans="11:26" x14ac:dyDescent="0.3">
      <c r="K23722" t="s">
        <v>124639</v>
      </c>
      <c r="L23722" t="s">
        <v>124640</v>
      </c>
      <c r="M23722" t="s">
        <v>28</v>
      </c>
      <c r="O23722" t="s">
        <v>7775</v>
      </c>
      <c r="P23722">
        <v>4500000</v>
      </c>
      <c r="Q23722" t="s">
        <v>124641</v>
      </c>
      <c r="R23722" t="s">
        <v>124642</v>
      </c>
      <c r="S23722" t="s">
        <v>124643</v>
      </c>
      <c r="T23722" t="s">
        <v>519</v>
      </c>
      <c r="U23722" t="s">
        <v>34</v>
      </c>
      <c r="V23722" t="s">
        <v>46</v>
      </c>
      <c r="W23722" t="s">
        <v>106</v>
      </c>
      <c r="X23722" t="s">
        <v>2081</v>
      </c>
      <c r="Y23722" t="s">
        <v>11666</v>
      </c>
      <c r="Z23722" s="1">
        <v>40551</v>
      </c>
    </row>
    <row r="23723" spans="11:26" x14ac:dyDescent="0.3">
      <c r="K23723" t="s">
        <v>124644</v>
      </c>
      <c r="L23723" t="s">
        <v>124645</v>
      </c>
      <c r="M23723" t="s">
        <v>52</v>
      </c>
      <c r="O23723" t="s">
        <v>17999</v>
      </c>
      <c r="P23723">
        <v>600000</v>
      </c>
      <c r="Q23723" t="s">
        <v>124646</v>
      </c>
      <c r="R23723" t="s">
        <v>124647</v>
      </c>
      <c r="S23723" t="s">
        <v>124648</v>
      </c>
      <c r="T23723" t="s">
        <v>124649</v>
      </c>
      <c r="U23723" t="s">
        <v>178</v>
      </c>
      <c r="V23723" t="s">
        <v>46</v>
      </c>
      <c r="W23723" t="s">
        <v>471</v>
      </c>
      <c r="X23723" t="s">
        <v>1760</v>
      </c>
      <c r="Y23723" t="s">
        <v>1760</v>
      </c>
      <c r="Z23723" t="s">
        <v>91543</v>
      </c>
    </row>
    <row r="23724" spans="11:26" x14ac:dyDescent="0.3">
      <c r="K23724" t="s">
        <v>124650</v>
      </c>
      <c r="L23724" t="s">
        <v>124651</v>
      </c>
      <c r="M23724" t="s">
        <v>52</v>
      </c>
      <c r="O23724" t="s">
        <v>17999</v>
      </c>
      <c r="Q23724" t="s">
        <v>124652</v>
      </c>
      <c r="R23724" t="s">
        <v>124653</v>
      </c>
      <c r="S23724" t="s">
        <v>124654</v>
      </c>
      <c r="T23724" t="s">
        <v>124655</v>
      </c>
      <c r="U23724" t="s">
        <v>34</v>
      </c>
      <c r="V23724" t="s">
        <v>1090</v>
      </c>
      <c r="W23724">
        <v>20</v>
      </c>
      <c r="X23724" t="s">
        <v>11487</v>
      </c>
      <c r="Y23724" t="s">
        <v>115417</v>
      </c>
      <c r="Z23724" t="s">
        <v>33150</v>
      </c>
    </row>
    <row r="23725" spans="11:26" x14ac:dyDescent="0.3">
      <c r="K23725" t="s">
        <v>124656</v>
      </c>
      <c r="L23725" t="s">
        <v>124657</v>
      </c>
      <c r="M23725" t="s">
        <v>28</v>
      </c>
      <c r="O23725" t="s">
        <v>79003</v>
      </c>
      <c r="P23725">
        <v>6053722</v>
      </c>
      <c r="Q23725" t="s">
        <v>124658</v>
      </c>
      <c r="R23725" t="s">
        <v>124659</v>
      </c>
      <c r="S23725" t="s">
        <v>124660</v>
      </c>
      <c r="T23725" t="s">
        <v>124661</v>
      </c>
      <c r="U23725" t="s">
        <v>34</v>
      </c>
      <c r="V23725" t="s">
        <v>86</v>
      </c>
      <c r="X23725" t="s">
        <v>87</v>
      </c>
      <c r="Y23725" t="s">
        <v>87</v>
      </c>
      <c r="Z23725" s="1">
        <v>37622</v>
      </c>
    </row>
    <row r="23726" spans="11:26" x14ac:dyDescent="0.3">
      <c r="K23726" t="s">
        <v>124656</v>
      </c>
      <c r="L23726" t="s">
        <v>124662</v>
      </c>
      <c r="M23726" t="s">
        <v>28</v>
      </c>
      <c r="O23726" s="1">
        <v>40634</v>
      </c>
      <c r="P23726">
        <v>4600000</v>
      </c>
      <c r="Q23726" t="s">
        <v>124663</v>
      </c>
      <c r="R23726" t="s">
        <v>124664</v>
      </c>
      <c r="S23726" t="s">
        <v>124665</v>
      </c>
      <c r="T23726" t="s">
        <v>124666</v>
      </c>
      <c r="U23726" t="s">
        <v>345</v>
      </c>
      <c r="V23726" t="s">
        <v>924</v>
      </c>
      <c r="W23726">
        <v>29</v>
      </c>
      <c r="X23726" t="s">
        <v>1263</v>
      </c>
      <c r="Y23726" t="s">
        <v>1263</v>
      </c>
    </row>
    <row r="23727" spans="11:26" x14ac:dyDescent="0.3">
      <c r="K23727" t="s">
        <v>124667</v>
      </c>
      <c r="L23727" t="s">
        <v>124668</v>
      </c>
      <c r="M23727" t="s">
        <v>28</v>
      </c>
      <c r="N23727" t="s">
        <v>40</v>
      </c>
      <c r="O23727" s="1">
        <v>39513</v>
      </c>
      <c r="P23727">
        <v>370000</v>
      </c>
      <c r="Q23727" t="s">
        <v>124669</v>
      </c>
      <c r="R23727" t="s">
        <v>124670</v>
      </c>
      <c r="S23727" t="s">
        <v>124671</v>
      </c>
      <c r="T23727" t="s">
        <v>124672</v>
      </c>
      <c r="U23727" t="s">
        <v>34</v>
      </c>
      <c r="V23727" t="s">
        <v>19317</v>
      </c>
      <c r="W23727">
        <v>1</v>
      </c>
      <c r="X23727" t="s">
        <v>19318</v>
      </c>
      <c r="Y23727" t="s">
        <v>19318</v>
      </c>
      <c r="Z23727" s="1">
        <v>41588</v>
      </c>
    </row>
    <row r="23728" spans="11:26" x14ac:dyDescent="0.3">
      <c r="K23728" t="s">
        <v>124667</v>
      </c>
      <c r="L23728" t="s">
        <v>124673</v>
      </c>
      <c r="M23728" t="s">
        <v>256</v>
      </c>
      <c r="O23728" t="s">
        <v>18775</v>
      </c>
      <c r="P23728">
        <v>3000000</v>
      </c>
      <c r="Q23728" t="s">
        <v>124674</v>
      </c>
      <c r="R23728" t="s">
        <v>124675</v>
      </c>
      <c r="S23728" t="s">
        <v>124676</v>
      </c>
      <c r="T23728" t="s">
        <v>912</v>
      </c>
      <c r="U23728" t="s">
        <v>34</v>
      </c>
      <c r="V23728" t="s">
        <v>46</v>
      </c>
      <c r="W23728" t="s">
        <v>167</v>
      </c>
      <c r="X23728" t="s">
        <v>168</v>
      </c>
      <c r="Y23728" t="s">
        <v>169</v>
      </c>
      <c r="Z23728" s="1">
        <v>42279</v>
      </c>
    </row>
    <row r="23729" spans="11:26" x14ac:dyDescent="0.3">
      <c r="K23729" t="s">
        <v>124667</v>
      </c>
      <c r="L23729" t="s">
        <v>124677</v>
      </c>
      <c r="M23729" t="s">
        <v>28</v>
      </c>
      <c r="N23729" t="s">
        <v>40</v>
      </c>
      <c r="O23729" t="s">
        <v>42186</v>
      </c>
      <c r="P23729">
        <v>5250000</v>
      </c>
      <c r="Q23729" t="s">
        <v>124678</v>
      </c>
      <c r="R23729" t="s">
        <v>124679</v>
      </c>
      <c r="S23729" t="s">
        <v>124680</v>
      </c>
      <c r="T23729" t="s">
        <v>74</v>
      </c>
      <c r="U23729" t="s">
        <v>34</v>
      </c>
      <c r="Z23729" s="1">
        <v>40555</v>
      </c>
    </row>
    <row r="23730" spans="11:26" x14ac:dyDescent="0.3">
      <c r="K23730" t="s">
        <v>124681</v>
      </c>
      <c r="L23730" t="s">
        <v>124682</v>
      </c>
      <c r="M23730" t="s">
        <v>28</v>
      </c>
      <c r="O23730" t="s">
        <v>59061</v>
      </c>
      <c r="P23730">
        <v>10451365</v>
      </c>
      <c r="Q23730" t="s">
        <v>124683</v>
      </c>
      <c r="R23730" t="s">
        <v>124684</v>
      </c>
      <c r="S23730" t="s">
        <v>124685</v>
      </c>
      <c r="T23730" t="s">
        <v>124686</v>
      </c>
      <c r="U23730" t="s">
        <v>345</v>
      </c>
      <c r="V23730" t="s">
        <v>46</v>
      </c>
      <c r="W23730" t="s">
        <v>620</v>
      </c>
      <c r="X23730" t="s">
        <v>621</v>
      </c>
      <c r="Y23730" t="s">
        <v>621</v>
      </c>
      <c r="Z23730" s="1">
        <v>39271</v>
      </c>
    </row>
    <row r="23731" spans="11:26" x14ac:dyDescent="0.3">
      <c r="K23731" t="s">
        <v>124687</v>
      </c>
      <c r="L23731" t="s">
        <v>124688</v>
      </c>
      <c r="M23731" t="s">
        <v>28</v>
      </c>
      <c r="O23731" t="s">
        <v>37482</v>
      </c>
      <c r="P23731">
        <v>1920000</v>
      </c>
      <c r="Q23731" t="s">
        <v>124689</v>
      </c>
      <c r="R23731" t="s">
        <v>124690</v>
      </c>
      <c r="S23731" t="s">
        <v>124691</v>
      </c>
      <c r="T23731" t="s">
        <v>124692</v>
      </c>
      <c r="U23731" t="s">
        <v>178</v>
      </c>
      <c r="V23731" t="s">
        <v>46</v>
      </c>
      <c r="W23731" t="s">
        <v>260</v>
      </c>
      <c r="X23731" t="s">
        <v>402</v>
      </c>
      <c r="Y23731" t="s">
        <v>3946</v>
      </c>
    </row>
    <row r="23732" spans="11:26" x14ac:dyDescent="0.3">
      <c r="K23732" t="s">
        <v>124693</v>
      </c>
      <c r="L23732" t="s">
        <v>124694</v>
      </c>
      <c r="M23732" t="s">
        <v>28</v>
      </c>
      <c r="O23732" s="1">
        <v>38817</v>
      </c>
      <c r="P23732">
        <v>2800000</v>
      </c>
      <c r="Q23732" t="s">
        <v>124695</v>
      </c>
      <c r="R23732" t="s">
        <v>124696</v>
      </c>
      <c r="S23732" t="s">
        <v>124697</v>
      </c>
      <c r="T23732" t="s">
        <v>124698</v>
      </c>
      <c r="U23732" t="s">
        <v>34</v>
      </c>
      <c r="V23732" t="s">
        <v>96</v>
      </c>
      <c r="W23732" t="s">
        <v>7475</v>
      </c>
      <c r="X23732" t="s">
        <v>11632</v>
      </c>
      <c r="Y23732" t="s">
        <v>11632</v>
      </c>
      <c r="Z23732" t="s">
        <v>10652</v>
      </c>
    </row>
    <row r="23733" spans="11:26" x14ac:dyDescent="0.3">
      <c r="K23733" t="s">
        <v>124693</v>
      </c>
      <c r="L23733" t="s">
        <v>124699</v>
      </c>
      <c r="M23733" t="s">
        <v>28</v>
      </c>
      <c r="O23733" t="s">
        <v>96481</v>
      </c>
      <c r="P23733">
        <v>600000</v>
      </c>
      <c r="Q23733" t="s">
        <v>124700</v>
      </c>
      <c r="R23733" t="s">
        <v>124701</v>
      </c>
      <c r="S23733" t="s">
        <v>124702</v>
      </c>
      <c r="T23733" t="s">
        <v>470</v>
      </c>
      <c r="U23733" t="s">
        <v>34</v>
      </c>
      <c r="V23733" t="s">
        <v>46</v>
      </c>
      <c r="W23733" t="s">
        <v>75</v>
      </c>
      <c r="X23733" t="s">
        <v>464</v>
      </c>
      <c r="Y23733" t="s">
        <v>464</v>
      </c>
      <c r="Z23733" s="1">
        <v>41430</v>
      </c>
    </row>
    <row r="23734" spans="11:26" x14ac:dyDescent="0.3">
      <c r="K23734" t="s">
        <v>124693</v>
      </c>
      <c r="L23734" t="s">
        <v>124703</v>
      </c>
      <c r="M23734" t="s">
        <v>28</v>
      </c>
      <c r="N23734" t="s">
        <v>29</v>
      </c>
      <c r="O23734" s="1">
        <v>39487</v>
      </c>
      <c r="P23734">
        <v>8000000</v>
      </c>
      <c r="Q23734" t="s">
        <v>124704</v>
      </c>
      <c r="R23734" t="s">
        <v>124705</v>
      </c>
      <c r="S23734" t="s">
        <v>124706</v>
      </c>
      <c r="T23734" t="s">
        <v>124707</v>
      </c>
      <c r="U23734" t="s">
        <v>34</v>
      </c>
      <c r="V23734" t="s">
        <v>46</v>
      </c>
      <c r="W23734" t="s">
        <v>1081</v>
      </c>
      <c r="X23734" t="s">
        <v>1082</v>
      </c>
      <c r="Y23734" t="s">
        <v>1082</v>
      </c>
      <c r="Z23734" s="1">
        <v>41275</v>
      </c>
    </row>
    <row r="23735" spans="11:26" x14ac:dyDescent="0.3">
      <c r="K23735" t="s">
        <v>124693</v>
      </c>
      <c r="L23735" t="s">
        <v>124708</v>
      </c>
      <c r="M23735" t="s">
        <v>91</v>
      </c>
      <c r="O23735" t="s">
        <v>4487</v>
      </c>
      <c r="Q23735" t="s">
        <v>124709</v>
      </c>
      <c r="R23735" t="s">
        <v>124710</v>
      </c>
      <c r="S23735" t="s">
        <v>124711</v>
      </c>
      <c r="T23735" t="s">
        <v>124712</v>
      </c>
      <c r="U23735" t="s">
        <v>34</v>
      </c>
      <c r="V23735" t="s">
        <v>35</v>
      </c>
      <c r="W23735">
        <v>24</v>
      </c>
      <c r="X23735" t="s">
        <v>9240</v>
      </c>
      <c r="Y23735" t="s">
        <v>124713</v>
      </c>
      <c r="Z23735" t="s">
        <v>103792</v>
      </c>
    </row>
    <row r="23736" spans="11:26" x14ac:dyDescent="0.3">
      <c r="K23736" t="s">
        <v>124714</v>
      </c>
      <c r="L23736" t="s">
        <v>124715</v>
      </c>
      <c r="M23736" t="s">
        <v>28</v>
      </c>
      <c r="N23736" t="s">
        <v>29</v>
      </c>
      <c r="O23736" s="1">
        <v>41979</v>
      </c>
      <c r="Q23736" t="s">
        <v>124716</v>
      </c>
      <c r="R23736" t="s">
        <v>124717</v>
      </c>
      <c r="S23736" t="s">
        <v>124718</v>
      </c>
      <c r="T23736" t="s">
        <v>124</v>
      </c>
      <c r="U23736" t="s">
        <v>345</v>
      </c>
      <c r="Z23736" s="1">
        <v>39883</v>
      </c>
    </row>
    <row r="23737" spans="11:26" x14ac:dyDescent="0.3">
      <c r="K23737" t="s">
        <v>124714</v>
      </c>
      <c r="L23737" t="s">
        <v>124719</v>
      </c>
      <c r="M23737" t="s">
        <v>52</v>
      </c>
      <c r="O23737" s="1">
        <v>40909</v>
      </c>
      <c r="Q23737" t="s">
        <v>124720</v>
      </c>
      <c r="R23737" t="s">
        <v>124721</v>
      </c>
      <c r="S23737" t="s">
        <v>124722</v>
      </c>
      <c r="T23737" t="s">
        <v>16255</v>
      </c>
      <c r="U23737" t="s">
        <v>34</v>
      </c>
      <c r="V23737" t="s">
        <v>46</v>
      </c>
      <c r="W23737" t="s">
        <v>167</v>
      </c>
      <c r="X23737" t="s">
        <v>168</v>
      </c>
      <c r="Y23737" t="s">
        <v>169</v>
      </c>
      <c r="Z23737" s="1">
        <v>41275</v>
      </c>
    </row>
    <row r="23738" spans="11:26" x14ac:dyDescent="0.3">
      <c r="K23738" t="s">
        <v>124723</v>
      </c>
      <c r="L23738" t="s">
        <v>124724</v>
      </c>
      <c r="M23738" t="s">
        <v>256</v>
      </c>
      <c r="O23738" s="1">
        <v>40152</v>
      </c>
      <c r="P23738">
        <v>2000000</v>
      </c>
      <c r="Q23738" t="s">
        <v>124725</v>
      </c>
      <c r="R23738" t="s">
        <v>124726</v>
      </c>
      <c r="S23738" t="s">
        <v>124727</v>
      </c>
      <c r="T23738" t="s">
        <v>124728</v>
      </c>
      <c r="U23738" t="s">
        <v>34</v>
      </c>
      <c r="V23738" t="s">
        <v>46</v>
      </c>
      <c r="W23738" t="s">
        <v>717</v>
      </c>
      <c r="X23738" t="s">
        <v>12301</v>
      </c>
      <c r="Y23738" t="s">
        <v>12301</v>
      </c>
    </row>
    <row r="23739" spans="11:26" x14ac:dyDescent="0.3">
      <c r="K23739" t="s">
        <v>124723</v>
      </c>
      <c r="L23739" t="s">
        <v>124729</v>
      </c>
      <c r="M23739" t="s">
        <v>28</v>
      </c>
      <c r="O23739" t="s">
        <v>27914</v>
      </c>
      <c r="P23739">
        <v>3000000</v>
      </c>
      <c r="Q23739" t="s">
        <v>124730</v>
      </c>
      <c r="R23739" t="s">
        <v>124731</v>
      </c>
      <c r="S23739" t="s">
        <v>124732</v>
      </c>
      <c r="T23739" t="s">
        <v>1098</v>
      </c>
      <c r="U23739" t="s">
        <v>34</v>
      </c>
      <c r="Z23739" s="1">
        <v>41640</v>
      </c>
    </row>
    <row r="23740" spans="11:26" x14ac:dyDescent="0.3">
      <c r="K23740" t="s">
        <v>124723</v>
      </c>
      <c r="L23740" t="s">
        <v>124733</v>
      </c>
      <c r="M23740" t="s">
        <v>28</v>
      </c>
      <c r="N23740" t="s">
        <v>29</v>
      </c>
      <c r="O23740" s="1">
        <v>39120</v>
      </c>
      <c r="P23740">
        <v>1500000</v>
      </c>
      <c r="Q23740" t="s">
        <v>124734</v>
      </c>
      <c r="R23740" t="s">
        <v>124735</v>
      </c>
      <c r="S23740" t="s">
        <v>124736</v>
      </c>
      <c r="T23740" t="s">
        <v>115</v>
      </c>
      <c r="U23740" t="s">
        <v>34</v>
      </c>
      <c r="Z23740" s="1">
        <v>40919</v>
      </c>
    </row>
    <row r="23741" spans="11:26" x14ac:dyDescent="0.3">
      <c r="K23741" t="s">
        <v>124723</v>
      </c>
      <c r="L23741" t="s">
        <v>124737</v>
      </c>
      <c r="M23741" t="s">
        <v>28</v>
      </c>
      <c r="N23741" t="s">
        <v>493</v>
      </c>
      <c r="O23741" t="s">
        <v>2862</v>
      </c>
      <c r="P23741">
        <v>3000000</v>
      </c>
      <c r="Q23741" t="s">
        <v>124738</v>
      </c>
      <c r="R23741" t="s">
        <v>124739</v>
      </c>
      <c r="S23741" t="s">
        <v>124740</v>
      </c>
      <c r="T23741" t="s">
        <v>124741</v>
      </c>
      <c r="U23741" t="s">
        <v>34</v>
      </c>
      <c r="V23741" t="s">
        <v>125</v>
      </c>
      <c r="W23741">
        <v>12</v>
      </c>
      <c r="X23741" t="s">
        <v>126</v>
      </c>
      <c r="Y23741" t="s">
        <v>126</v>
      </c>
    </row>
    <row r="23742" spans="11:26" x14ac:dyDescent="0.3">
      <c r="K23742" t="s">
        <v>124723</v>
      </c>
      <c r="L23742" t="s">
        <v>124742</v>
      </c>
      <c r="M23742" t="s">
        <v>28</v>
      </c>
      <c r="N23742" t="s">
        <v>1189</v>
      </c>
      <c r="O23742" t="s">
        <v>23330</v>
      </c>
      <c r="P23742">
        <v>3500000</v>
      </c>
      <c r="Q23742" t="s">
        <v>124743</v>
      </c>
      <c r="R23742" t="s">
        <v>124744</v>
      </c>
      <c r="U23742" t="s">
        <v>345</v>
      </c>
    </row>
    <row r="23743" spans="11:26" x14ac:dyDescent="0.3">
      <c r="K23743" t="s">
        <v>124723</v>
      </c>
      <c r="L23743" t="s">
        <v>124745</v>
      </c>
      <c r="M23743" t="s">
        <v>28</v>
      </c>
      <c r="N23743" t="s">
        <v>29</v>
      </c>
      <c r="O23743" t="s">
        <v>23705</v>
      </c>
      <c r="P23743">
        <v>8000000</v>
      </c>
      <c r="Q23743" t="s">
        <v>124746</v>
      </c>
      <c r="R23743" t="s">
        <v>124747</v>
      </c>
      <c r="S23743" t="s">
        <v>124748</v>
      </c>
      <c r="T23743" t="s">
        <v>1249</v>
      </c>
      <c r="U23743" t="s">
        <v>34</v>
      </c>
      <c r="V23743" t="s">
        <v>1816</v>
      </c>
      <c r="W23743">
        <v>15</v>
      </c>
      <c r="X23743" t="s">
        <v>1817</v>
      </c>
      <c r="Y23743" t="s">
        <v>55700</v>
      </c>
      <c r="Z23743" s="1">
        <v>38718</v>
      </c>
    </row>
    <row r="23744" spans="11:26" x14ac:dyDescent="0.3">
      <c r="K23744" t="s">
        <v>124749</v>
      </c>
      <c r="L23744" t="s">
        <v>124750</v>
      </c>
      <c r="M23744" t="s">
        <v>28</v>
      </c>
      <c r="O23744" t="s">
        <v>4260</v>
      </c>
      <c r="P23744">
        <v>3300000</v>
      </c>
      <c r="Q23744" t="s">
        <v>124751</v>
      </c>
      <c r="R23744" t="s">
        <v>124752</v>
      </c>
      <c r="S23744" t="s">
        <v>124753</v>
      </c>
      <c r="T23744" t="s">
        <v>124754</v>
      </c>
      <c r="U23744" t="s">
        <v>34</v>
      </c>
      <c r="V23744" t="s">
        <v>46</v>
      </c>
      <c r="W23744" t="s">
        <v>167</v>
      </c>
      <c r="X23744" t="s">
        <v>168</v>
      </c>
      <c r="Y23744" t="s">
        <v>169</v>
      </c>
      <c r="Z23744" s="1">
        <v>39083</v>
      </c>
    </row>
    <row r="23745" spans="11:26" x14ac:dyDescent="0.3">
      <c r="K23745" t="s">
        <v>124749</v>
      </c>
      <c r="L23745" t="s">
        <v>124755</v>
      </c>
      <c r="M23745" t="s">
        <v>256</v>
      </c>
      <c r="O23745" s="1">
        <v>41224</v>
      </c>
      <c r="P23745">
        <v>450000</v>
      </c>
      <c r="Q23745" t="s">
        <v>124756</v>
      </c>
      <c r="R23745" t="s">
        <v>124757</v>
      </c>
      <c r="S23745" t="s">
        <v>124758</v>
      </c>
      <c r="T23745" t="s">
        <v>74</v>
      </c>
      <c r="U23745" t="s">
        <v>34</v>
      </c>
      <c r="V23745" t="s">
        <v>46</v>
      </c>
      <c r="W23745" t="s">
        <v>1846</v>
      </c>
      <c r="X23745" t="s">
        <v>1847</v>
      </c>
      <c r="Y23745" t="s">
        <v>1989</v>
      </c>
      <c r="Z23745" s="1">
        <v>39814</v>
      </c>
    </row>
    <row r="23746" spans="11:26" x14ac:dyDescent="0.3">
      <c r="K23746" t="s">
        <v>124749</v>
      </c>
      <c r="L23746" t="s">
        <v>124759</v>
      </c>
      <c r="M23746" t="s">
        <v>28</v>
      </c>
      <c r="N23746" t="s">
        <v>29</v>
      </c>
      <c r="O23746" t="s">
        <v>10782</v>
      </c>
      <c r="P23746">
        <v>2800000</v>
      </c>
      <c r="Q23746" t="s">
        <v>124760</v>
      </c>
      <c r="R23746" t="s">
        <v>124761</v>
      </c>
      <c r="S23746" t="s">
        <v>124762</v>
      </c>
      <c r="T23746" t="s">
        <v>124763</v>
      </c>
      <c r="U23746" t="s">
        <v>34</v>
      </c>
      <c r="V23746" t="s">
        <v>46</v>
      </c>
      <c r="W23746" t="s">
        <v>1731</v>
      </c>
      <c r="X23746" t="s">
        <v>1732</v>
      </c>
      <c r="Y23746" t="s">
        <v>38836</v>
      </c>
      <c r="Z23746" s="1">
        <v>40396</v>
      </c>
    </row>
    <row r="23747" spans="11:26" x14ac:dyDescent="0.3">
      <c r="K23747" t="s">
        <v>124764</v>
      </c>
      <c r="L23747" t="s">
        <v>124765</v>
      </c>
      <c r="M23747" t="s">
        <v>324</v>
      </c>
      <c r="O23747" t="s">
        <v>57204</v>
      </c>
      <c r="P23747">
        <v>2300000</v>
      </c>
      <c r="Q23747" t="s">
        <v>124766</v>
      </c>
      <c r="R23747" t="s">
        <v>124767</v>
      </c>
      <c r="S23747" t="s">
        <v>124768</v>
      </c>
      <c r="T23747" t="s">
        <v>124769</v>
      </c>
      <c r="U23747" t="s">
        <v>34</v>
      </c>
      <c r="V23747" t="s">
        <v>46</v>
      </c>
      <c r="W23747" t="s">
        <v>142</v>
      </c>
      <c r="X23747" t="s">
        <v>6059</v>
      </c>
      <c r="Y23747" t="s">
        <v>6059</v>
      </c>
    </row>
    <row r="23748" spans="11:26" x14ac:dyDescent="0.3">
      <c r="K23748" t="s">
        <v>124764</v>
      </c>
      <c r="L23748" t="s">
        <v>124770</v>
      </c>
      <c r="M23748" t="s">
        <v>28</v>
      </c>
      <c r="N23748" t="s">
        <v>40</v>
      </c>
      <c r="O23748" s="1">
        <v>39854</v>
      </c>
      <c r="P23748">
        <v>10750000</v>
      </c>
      <c r="Q23748" t="s">
        <v>124771</v>
      </c>
      <c r="R23748" t="s">
        <v>124772</v>
      </c>
      <c r="T23748" t="s">
        <v>124773</v>
      </c>
      <c r="U23748" t="s">
        <v>34</v>
      </c>
      <c r="V23748" t="s">
        <v>46</v>
      </c>
      <c r="W23748" t="s">
        <v>1337</v>
      </c>
      <c r="X23748" t="s">
        <v>1338</v>
      </c>
      <c r="Y23748" t="s">
        <v>1338</v>
      </c>
      <c r="Z23748" s="1">
        <v>40490</v>
      </c>
    </row>
    <row r="23749" spans="11:26" x14ac:dyDescent="0.3">
      <c r="K23749" t="s">
        <v>124764</v>
      </c>
      <c r="L23749" t="s">
        <v>124774</v>
      </c>
      <c r="M23749" t="s">
        <v>256</v>
      </c>
      <c r="O23749" t="s">
        <v>4406</v>
      </c>
      <c r="P23749">
        <v>1558429</v>
      </c>
      <c r="Q23749" t="s">
        <v>124775</v>
      </c>
      <c r="R23749" t="s">
        <v>124776</v>
      </c>
      <c r="S23749" t="s">
        <v>124777</v>
      </c>
      <c r="T23749" t="s">
        <v>124778</v>
      </c>
      <c r="U23749" t="s">
        <v>34</v>
      </c>
      <c r="V23749" t="s">
        <v>46</v>
      </c>
      <c r="W23749" t="s">
        <v>106</v>
      </c>
      <c r="X23749" t="s">
        <v>107</v>
      </c>
      <c r="Y23749" t="s">
        <v>1882</v>
      </c>
      <c r="Z23749" s="1">
        <v>41918</v>
      </c>
    </row>
    <row r="23750" spans="11:26" x14ac:dyDescent="0.3">
      <c r="K23750" t="s">
        <v>124764</v>
      </c>
      <c r="L23750" t="s">
        <v>124779</v>
      </c>
      <c r="M23750" t="s">
        <v>28</v>
      </c>
      <c r="N23750" t="s">
        <v>40</v>
      </c>
      <c r="O23750" t="s">
        <v>8610</v>
      </c>
      <c r="P23750">
        <v>13012475</v>
      </c>
      <c r="Q23750" t="s">
        <v>124780</v>
      </c>
      <c r="R23750" t="s">
        <v>124781</v>
      </c>
      <c r="S23750" t="s">
        <v>124782</v>
      </c>
      <c r="T23750" t="s">
        <v>124783</v>
      </c>
      <c r="U23750" t="s">
        <v>34</v>
      </c>
      <c r="V23750" t="s">
        <v>35</v>
      </c>
      <c r="W23750">
        <v>16</v>
      </c>
      <c r="X23750" t="s">
        <v>36</v>
      </c>
      <c r="Y23750" t="s">
        <v>36</v>
      </c>
    </row>
    <row r="23751" spans="11:26" x14ac:dyDescent="0.3">
      <c r="K23751" t="s">
        <v>124784</v>
      </c>
      <c r="L23751" t="s">
        <v>124785</v>
      </c>
      <c r="M23751" t="s">
        <v>190</v>
      </c>
      <c r="O23751" s="1">
        <v>40634</v>
      </c>
      <c r="Q23751" t="s">
        <v>124786</v>
      </c>
      <c r="R23751" t="s">
        <v>124787</v>
      </c>
      <c r="S23751" t="s">
        <v>124788</v>
      </c>
      <c r="T23751" t="s">
        <v>4324</v>
      </c>
      <c r="U23751" t="s">
        <v>178</v>
      </c>
      <c r="V23751" t="s">
        <v>46</v>
      </c>
      <c r="W23751" t="s">
        <v>717</v>
      </c>
      <c r="X23751" t="s">
        <v>882</v>
      </c>
      <c r="Y23751" t="s">
        <v>20480</v>
      </c>
      <c r="Z23751" s="1">
        <v>39448</v>
      </c>
    </row>
    <row r="23752" spans="11:26" x14ac:dyDescent="0.3">
      <c r="K23752" t="s">
        <v>124789</v>
      </c>
      <c r="L23752" t="s">
        <v>124790</v>
      </c>
      <c r="M23752" t="s">
        <v>28</v>
      </c>
      <c r="N23752" t="s">
        <v>1189</v>
      </c>
      <c r="O23752" s="1">
        <v>38389</v>
      </c>
      <c r="P23752">
        <v>10000000</v>
      </c>
      <c r="Q23752" t="s">
        <v>124791</v>
      </c>
      <c r="R23752" t="s">
        <v>124792</v>
      </c>
      <c r="S23752" t="s">
        <v>124793</v>
      </c>
      <c r="T23752" t="s">
        <v>124794</v>
      </c>
      <c r="U23752" t="s">
        <v>34</v>
      </c>
      <c r="V23752" t="s">
        <v>368</v>
      </c>
      <c r="W23752">
        <v>2</v>
      </c>
      <c r="X23752" t="s">
        <v>369</v>
      </c>
      <c r="Y23752" t="s">
        <v>28911</v>
      </c>
    </row>
    <row r="23753" spans="11:26" x14ac:dyDescent="0.3">
      <c r="K23753" t="s">
        <v>124789</v>
      </c>
      <c r="L23753" t="s">
        <v>124795</v>
      </c>
      <c r="M23753" t="s">
        <v>28</v>
      </c>
      <c r="N23753" t="s">
        <v>1415</v>
      </c>
      <c r="O23753" t="s">
        <v>54900</v>
      </c>
      <c r="P23753">
        <v>10000000</v>
      </c>
      <c r="Q23753" t="s">
        <v>124796</v>
      </c>
      <c r="R23753" t="s">
        <v>124797</v>
      </c>
      <c r="S23753" t="s">
        <v>124798</v>
      </c>
      <c r="T23753" t="s">
        <v>124799</v>
      </c>
      <c r="U23753" t="s">
        <v>34</v>
      </c>
      <c r="V23753" t="s">
        <v>46</v>
      </c>
      <c r="W23753" t="s">
        <v>106</v>
      </c>
      <c r="X23753" t="s">
        <v>107</v>
      </c>
      <c r="Y23753" t="s">
        <v>1975</v>
      </c>
      <c r="Z23753" s="1">
        <v>39815</v>
      </c>
    </row>
    <row r="23754" spans="11:26" x14ac:dyDescent="0.3">
      <c r="K23754" t="s">
        <v>124800</v>
      </c>
      <c r="L23754" t="s">
        <v>124801</v>
      </c>
      <c r="M23754" t="s">
        <v>52</v>
      </c>
      <c r="O23754" s="1">
        <v>39732</v>
      </c>
      <c r="Q23754" t="s">
        <v>124802</v>
      </c>
      <c r="R23754" t="s">
        <v>124803</v>
      </c>
      <c r="S23754" t="s">
        <v>124804</v>
      </c>
      <c r="T23754" t="s">
        <v>3809</v>
      </c>
      <c r="U23754" t="s">
        <v>34</v>
      </c>
      <c r="V23754" t="s">
        <v>206</v>
      </c>
      <c r="W23754" t="s">
        <v>207</v>
      </c>
      <c r="X23754" t="s">
        <v>208</v>
      </c>
      <c r="Y23754" t="s">
        <v>208</v>
      </c>
      <c r="Z23754" s="1">
        <v>41279</v>
      </c>
    </row>
    <row r="23755" spans="11:26" x14ac:dyDescent="0.3">
      <c r="K23755" t="s">
        <v>124805</v>
      </c>
      <c r="L23755" t="s">
        <v>124806</v>
      </c>
      <c r="M23755" t="s">
        <v>28</v>
      </c>
      <c r="O23755" t="s">
        <v>124807</v>
      </c>
      <c r="P23755">
        <v>13000000</v>
      </c>
      <c r="Q23755" t="s">
        <v>124808</v>
      </c>
      <c r="R23755" t="s">
        <v>124809</v>
      </c>
      <c r="S23755" t="s">
        <v>124810</v>
      </c>
      <c r="T23755" t="s">
        <v>124811</v>
      </c>
      <c r="U23755" t="s">
        <v>178</v>
      </c>
      <c r="V23755" t="s">
        <v>46</v>
      </c>
      <c r="W23755" t="s">
        <v>260</v>
      </c>
      <c r="X23755" t="s">
        <v>402</v>
      </c>
      <c r="Y23755" t="s">
        <v>536</v>
      </c>
      <c r="Z23755" s="1">
        <v>39814</v>
      </c>
    </row>
    <row r="23756" spans="11:26" x14ac:dyDescent="0.3">
      <c r="K23756" t="s">
        <v>124812</v>
      </c>
      <c r="L23756" t="s">
        <v>124813</v>
      </c>
      <c r="M23756" t="s">
        <v>223</v>
      </c>
      <c r="O23756" t="s">
        <v>5765</v>
      </c>
      <c r="P23756">
        <v>1750</v>
      </c>
      <c r="Q23756" t="s">
        <v>124814</v>
      </c>
      <c r="R23756" t="s">
        <v>124815</v>
      </c>
      <c r="S23756" t="s">
        <v>124816</v>
      </c>
      <c r="T23756" t="s">
        <v>74</v>
      </c>
      <c r="U23756" t="s">
        <v>34</v>
      </c>
      <c r="V23756" t="s">
        <v>46</v>
      </c>
      <c r="W23756" t="s">
        <v>106</v>
      </c>
      <c r="X23756" t="s">
        <v>107</v>
      </c>
      <c r="Y23756" t="s">
        <v>108</v>
      </c>
      <c r="Z23756" s="1">
        <v>40909</v>
      </c>
    </row>
    <row r="23757" spans="11:26" x14ac:dyDescent="0.3">
      <c r="K23757" t="s">
        <v>124817</v>
      </c>
      <c r="L23757" t="s">
        <v>124818</v>
      </c>
      <c r="M23757" t="s">
        <v>28</v>
      </c>
      <c r="N23757" t="s">
        <v>40</v>
      </c>
      <c r="O23757" t="s">
        <v>22176</v>
      </c>
      <c r="P23757">
        <v>4200000</v>
      </c>
      <c r="Q23757" t="s">
        <v>124819</v>
      </c>
      <c r="R23757" t="s">
        <v>124820</v>
      </c>
      <c r="S23757" t="s">
        <v>124821</v>
      </c>
      <c r="T23757" t="s">
        <v>470</v>
      </c>
      <c r="U23757" t="s">
        <v>34</v>
      </c>
      <c r="V23757" t="s">
        <v>35</v>
      </c>
      <c r="W23757">
        <v>16</v>
      </c>
      <c r="X23757" t="s">
        <v>36</v>
      </c>
      <c r="Y23757" t="s">
        <v>36</v>
      </c>
      <c r="Z23757" s="1">
        <v>41277</v>
      </c>
    </row>
    <row r="23758" spans="11:26" x14ac:dyDescent="0.3">
      <c r="K23758" t="s">
        <v>124817</v>
      </c>
      <c r="L23758" t="s">
        <v>124822</v>
      </c>
      <c r="M23758" t="s">
        <v>28</v>
      </c>
      <c r="N23758" t="s">
        <v>29</v>
      </c>
      <c r="O23758" t="s">
        <v>7154</v>
      </c>
      <c r="P23758">
        <v>16500000</v>
      </c>
      <c r="Q23758" t="s">
        <v>124823</v>
      </c>
      <c r="R23758" t="s">
        <v>124824</v>
      </c>
      <c r="S23758" t="s">
        <v>124825</v>
      </c>
      <c r="T23758" t="s">
        <v>45746</v>
      </c>
      <c r="U23758" t="s">
        <v>34</v>
      </c>
    </row>
    <row r="23759" spans="11:26" x14ac:dyDescent="0.3">
      <c r="K23759" t="s">
        <v>124826</v>
      </c>
      <c r="L23759" t="s">
        <v>124827</v>
      </c>
      <c r="M23759" t="s">
        <v>256</v>
      </c>
      <c r="O23759" t="s">
        <v>265</v>
      </c>
      <c r="P23759">
        <v>5000000</v>
      </c>
      <c r="Q23759" t="s">
        <v>124828</v>
      </c>
      <c r="R23759" t="s">
        <v>124829</v>
      </c>
      <c r="S23759" t="s">
        <v>124830</v>
      </c>
      <c r="T23759" t="s">
        <v>124831</v>
      </c>
      <c r="U23759" t="s">
        <v>34</v>
      </c>
      <c r="V23759" t="s">
        <v>46</v>
      </c>
      <c r="W23759" t="s">
        <v>167</v>
      </c>
      <c r="X23759" t="s">
        <v>168</v>
      </c>
      <c r="Y23759" t="s">
        <v>169</v>
      </c>
      <c r="Z23759" s="1">
        <v>41277</v>
      </c>
    </row>
    <row r="23760" spans="11:26" x14ac:dyDescent="0.3">
      <c r="K23760" t="s">
        <v>124826</v>
      </c>
      <c r="L23760" t="s">
        <v>124832</v>
      </c>
      <c r="M23760" t="s">
        <v>233</v>
      </c>
      <c r="O23760" s="1">
        <v>41430</v>
      </c>
      <c r="P23760">
        <v>75000000</v>
      </c>
      <c r="Q23760" t="s">
        <v>124833</v>
      </c>
      <c r="R23760" t="s">
        <v>124834</v>
      </c>
      <c r="S23760" t="s">
        <v>124835</v>
      </c>
      <c r="T23760" t="s">
        <v>124836</v>
      </c>
      <c r="U23760" t="s">
        <v>34</v>
      </c>
      <c r="V23760" t="s">
        <v>35</v>
      </c>
      <c r="W23760">
        <v>16</v>
      </c>
      <c r="X23760" t="s">
        <v>36</v>
      </c>
      <c r="Y23760" t="s">
        <v>36</v>
      </c>
      <c r="Z23760" t="s">
        <v>36969</v>
      </c>
    </row>
    <row r="23761" spans="11:26" x14ac:dyDescent="0.3">
      <c r="K23761" t="s">
        <v>124837</v>
      </c>
      <c r="L23761" t="s">
        <v>124838</v>
      </c>
      <c r="M23761" t="s">
        <v>52</v>
      </c>
      <c r="O23761" t="s">
        <v>6017</v>
      </c>
      <c r="P23761">
        <v>530338</v>
      </c>
      <c r="Q23761" t="s">
        <v>124839</v>
      </c>
      <c r="R23761" t="s">
        <v>124840</v>
      </c>
      <c r="S23761" t="s">
        <v>124841</v>
      </c>
      <c r="T23761" t="s">
        <v>6</v>
      </c>
      <c r="U23761" t="s">
        <v>34</v>
      </c>
      <c r="V23761" t="s">
        <v>46</v>
      </c>
      <c r="W23761" t="s">
        <v>106</v>
      </c>
      <c r="X23761" t="s">
        <v>107</v>
      </c>
      <c r="Y23761" t="s">
        <v>2394</v>
      </c>
      <c r="Z23761" s="1">
        <v>40544</v>
      </c>
    </row>
    <row r="23762" spans="11:26" x14ac:dyDescent="0.3">
      <c r="K23762" t="s">
        <v>124842</v>
      </c>
      <c r="L23762" t="s">
        <v>124843</v>
      </c>
      <c r="M23762" t="s">
        <v>52</v>
      </c>
      <c r="O23762" t="s">
        <v>12634</v>
      </c>
      <c r="P23762">
        <v>64940</v>
      </c>
      <c r="Q23762" t="s">
        <v>124844</v>
      </c>
      <c r="R23762" t="s">
        <v>124845</v>
      </c>
      <c r="S23762" t="s">
        <v>124846</v>
      </c>
      <c r="T23762" t="s">
        <v>124847</v>
      </c>
      <c r="U23762" t="s">
        <v>34</v>
      </c>
      <c r="V23762" t="s">
        <v>35</v>
      </c>
      <c r="W23762">
        <v>2</v>
      </c>
      <c r="X23762" t="s">
        <v>6037</v>
      </c>
      <c r="Y23762" t="s">
        <v>6037</v>
      </c>
      <c r="Z23762" t="s">
        <v>19094</v>
      </c>
    </row>
    <row r="23763" spans="11:26" x14ac:dyDescent="0.3">
      <c r="K23763" t="s">
        <v>124842</v>
      </c>
      <c r="L23763" t="s">
        <v>124848</v>
      </c>
      <c r="M23763" t="s">
        <v>52</v>
      </c>
      <c r="O23763" s="1">
        <v>40547</v>
      </c>
      <c r="P23763">
        <v>42423</v>
      </c>
      <c r="Q23763" t="s">
        <v>124849</v>
      </c>
      <c r="R23763" t="s">
        <v>124850</v>
      </c>
      <c r="S23763" t="s">
        <v>124851</v>
      </c>
      <c r="T23763" t="s">
        <v>707</v>
      </c>
      <c r="U23763" t="s">
        <v>34</v>
      </c>
      <c r="V23763" t="s">
        <v>800</v>
      </c>
      <c r="X23763" t="s">
        <v>801</v>
      </c>
      <c r="Y23763" t="s">
        <v>38988</v>
      </c>
      <c r="Z23763" s="1">
        <v>40544</v>
      </c>
    </row>
    <row r="23764" spans="11:26" x14ac:dyDescent="0.3">
      <c r="K23764" t="s">
        <v>124852</v>
      </c>
      <c r="L23764" t="s">
        <v>124853</v>
      </c>
      <c r="M23764" t="s">
        <v>28</v>
      </c>
      <c r="N23764" t="s">
        <v>40</v>
      </c>
      <c r="O23764" s="1">
        <v>41282</v>
      </c>
      <c r="P23764">
        <v>3859800</v>
      </c>
      <c r="Q23764" t="s">
        <v>124854</v>
      </c>
      <c r="R23764" t="s">
        <v>124855</v>
      </c>
      <c r="S23764" t="s">
        <v>124856</v>
      </c>
      <c r="T23764" t="s">
        <v>124857</v>
      </c>
      <c r="U23764" t="s">
        <v>34</v>
      </c>
      <c r="V23764" t="s">
        <v>206</v>
      </c>
      <c r="W23764" t="s">
        <v>207</v>
      </c>
      <c r="X23764" t="s">
        <v>208</v>
      </c>
      <c r="Y23764" t="s">
        <v>208</v>
      </c>
      <c r="Z23764" s="1">
        <v>41585</v>
      </c>
    </row>
    <row r="23765" spans="11:26" x14ac:dyDescent="0.3">
      <c r="K23765" t="s">
        <v>124852</v>
      </c>
      <c r="L23765" t="s">
        <v>124858</v>
      </c>
      <c r="M23765" t="s">
        <v>52</v>
      </c>
      <c r="O23765" s="1">
        <v>40826</v>
      </c>
      <c r="P23765">
        <v>3262320</v>
      </c>
      <c r="Q23765" t="s">
        <v>124859</v>
      </c>
      <c r="R23765" t="s">
        <v>124860</v>
      </c>
      <c r="S23765" t="s">
        <v>124861</v>
      </c>
      <c r="T23765" t="s">
        <v>4155</v>
      </c>
      <c r="U23765" t="s">
        <v>34</v>
      </c>
      <c r="V23765" t="s">
        <v>46</v>
      </c>
      <c r="W23765" t="s">
        <v>620</v>
      </c>
      <c r="X23765" t="s">
        <v>621</v>
      </c>
      <c r="Y23765" t="s">
        <v>621</v>
      </c>
      <c r="Z23765" s="1">
        <v>40179</v>
      </c>
    </row>
    <row r="23766" spans="11:26" x14ac:dyDescent="0.3">
      <c r="K23766" t="s">
        <v>124862</v>
      </c>
      <c r="L23766" t="s">
        <v>124863</v>
      </c>
      <c r="M23766" t="s">
        <v>28</v>
      </c>
      <c r="N23766" t="s">
        <v>29</v>
      </c>
      <c r="O23766" t="s">
        <v>869</v>
      </c>
      <c r="Q23766" t="s">
        <v>124864</v>
      </c>
      <c r="R23766" t="s">
        <v>124865</v>
      </c>
      <c r="T23766" t="s">
        <v>124</v>
      </c>
      <c r="U23766" t="s">
        <v>345</v>
      </c>
      <c r="V23766" t="s">
        <v>46</v>
      </c>
      <c r="W23766" t="s">
        <v>106</v>
      </c>
      <c r="X23766" t="s">
        <v>151</v>
      </c>
      <c r="Y23766" t="s">
        <v>151</v>
      </c>
    </row>
    <row r="23767" spans="11:26" x14ac:dyDescent="0.3">
      <c r="K23767" t="s">
        <v>124866</v>
      </c>
      <c r="L23767" t="s">
        <v>124867</v>
      </c>
      <c r="M23767" t="s">
        <v>1836</v>
      </c>
      <c r="O23767" t="s">
        <v>4132</v>
      </c>
      <c r="P23767">
        <v>27500000</v>
      </c>
      <c r="Q23767" t="s">
        <v>124868</v>
      </c>
      <c r="R23767" t="s">
        <v>124869</v>
      </c>
      <c r="S23767" t="s">
        <v>124870</v>
      </c>
      <c r="T23767" t="s">
        <v>124871</v>
      </c>
      <c r="U23767" t="s">
        <v>178</v>
      </c>
      <c r="V23767" t="s">
        <v>46</v>
      </c>
      <c r="W23767" t="s">
        <v>106</v>
      </c>
      <c r="X23767" t="s">
        <v>107</v>
      </c>
      <c r="Y23767" t="s">
        <v>1825</v>
      </c>
      <c r="Z23767" s="1">
        <v>35796</v>
      </c>
    </row>
    <row r="23768" spans="11:26" x14ac:dyDescent="0.3">
      <c r="K23768" t="s">
        <v>124866</v>
      </c>
      <c r="L23768" t="s">
        <v>124872</v>
      </c>
      <c r="M23768" t="s">
        <v>1836</v>
      </c>
      <c r="O23768" t="s">
        <v>32155</v>
      </c>
      <c r="P23768">
        <v>33224981</v>
      </c>
      <c r="Q23768" t="s">
        <v>124873</v>
      </c>
      <c r="R23768" t="s">
        <v>124874</v>
      </c>
      <c r="T23768" t="s">
        <v>3601</v>
      </c>
      <c r="U23768" t="s">
        <v>34</v>
      </c>
      <c r="V23768" t="s">
        <v>46</v>
      </c>
      <c r="W23768" t="s">
        <v>620</v>
      </c>
      <c r="X23768" t="s">
        <v>26497</v>
      </c>
      <c r="Y23768" t="s">
        <v>4517</v>
      </c>
      <c r="Z23768" s="1">
        <v>40179</v>
      </c>
    </row>
    <row r="23769" spans="11:26" x14ac:dyDescent="0.3">
      <c r="K23769" t="s">
        <v>124866</v>
      </c>
      <c r="L23769" t="s">
        <v>124875</v>
      </c>
      <c r="M23769" t="s">
        <v>233</v>
      </c>
      <c r="O23769" t="s">
        <v>19934</v>
      </c>
      <c r="P23769">
        <v>11000000</v>
      </c>
      <c r="Q23769" t="s">
        <v>124876</v>
      </c>
      <c r="R23769" t="s">
        <v>124877</v>
      </c>
      <c r="S23769" t="s">
        <v>124878</v>
      </c>
      <c r="T23769" t="s">
        <v>124879</v>
      </c>
      <c r="U23769" t="s">
        <v>34</v>
      </c>
      <c r="V23769" t="s">
        <v>46</v>
      </c>
      <c r="W23769" t="s">
        <v>167</v>
      </c>
      <c r="X23769" t="s">
        <v>168</v>
      </c>
      <c r="Y23769" t="s">
        <v>169</v>
      </c>
      <c r="Z23769" s="1">
        <v>40545</v>
      </c>
    </row>
    <row r="23770" spans="11:26" x14ac:dyDescent="0.3">
      <c r="K23770" t="s">
        <v>124880</v>
      </c>
      <c r="L23770" t="s">
        <v>124881</v>
      </c>
      <c r="M23770" t="s">
        <v>256</v>
      </c>
      <c r="O23770" t="s">
        <v>14104</v>
      </c>
      <c r="Q23770" t="s">
        <v>124882</v>
      </c>
      <c r="R23770" t="s">
        <v>124883</v>
      </c>
      <c r="S23770" t="s">
        <v>124884</v>
      </c>
      <c r="T23770" t="s">
        <v>1063</v>
      </c>
      <c r="U23770" t="s">
        <v>34</v>
      </c>
      <c r="V23770" t="s">
        <v>46</v>
      </c>
      <c r="W23770" t="s">
        <v>471</v>
      </c>
      <c r="X23770" t="s">
        <v>1482</v>
      </c>
      <c r="Y23770" t="s">
        <v>8398</v>
      </c>
    </row>
    <row r="23771" spans="11:26" x14ac:dyDescent="0.3">
      <c r="K23771" t="s">
        <v>124880</v>
      </c>
      <c r="L23771" t="s">
        <v>124885</v>
      </c>
      <c r="M23771" t="s">
        <v>28</v>
      </c>
      <c r="N23771" t="s">
        <v>40</v>
      </c>
      <c r="O23771" t="s">
        <v>10453</v>
      </c>
      <c r="P23771">
        <v>8000000</v>
      </c>
      <c r="Q23771" t="s">
        <v>124886</v>
      </c>
      <c r="R23771" t="s">
        <v>124887</v>
      </c>
      <c r="S23771" t="s">
        <v>124888</v>
      </c>
      <c r="T23771" t="s">
        <v>124889</v>
      </c>
      <c r="U23771" t="s">
        <v>34</v>
      </c>
      <c r="Z23771" s="1">
        <v>42005</v>
      </c>
    </row>
    <row r="23772" spans="11:26" x14ac:dyDescent="0.3">
      <c r="K23772" t="s">
        <v>124880</v>
      </c>
      <c r="L23772" t="s">
        <v>124890</v>
      </c>
      <c r="M23772" t="s">
        <v>28</v>
      </c>
      <c r="O23772" t="s">
        <v>12897</v>
      </c>
      <c r="P23772">
        <v>2937357</v>
      </c>
      <c r="Q23772" t="s">
        <v>124891</v>
      </c>
      <c r="R23772" t="s">
        <v>124892</v>
      </c>
      <c r="S23772" t="s">
        <v>124893</v>
      </c>
      <c r="T23772" t="s">
        <v>4324</v>
      </c>
      <c r="U23772" t="s">
        <v>34</v>
      </c>
      <c r="V23772" t="s">
        <v>46</v>
      </c>
      <c r="W23772" t="s">
        <v>106</v>
      </c>
      <c r="X23772" t="s">
        <v>151</v>
      </c>
      <c r="Y23772" t="s">
        <v>151</v>
      </c>
    </row>
    <row r="23773" spans="11:26" x14ac:dyDescent="0.3">
      <c r="K23773" t="s">
        <v>124880</v>
      </c>
      <c r="L23773" t="s">
        <v>124894</v>
      </c>
      <c r="M23773" t="s">
        <v>233</v>
      </c>
      <c r="O23773" t="s">
        <v>18149</v>
      </c>
      <c r="P23773">
        <v>49762565</v>
      </c>
      <c r="Q23773" t="s">
        <v>124895</v>
      </c>
      <c r="R23773" t="s">
        <v>124896</v>
      </c>
      <c r="S23773" t="s">
        <v>124897</v>
      </c>
      <c r="T23773" t="s">
        <v>124898</v>
      </c>
      <c r="U23773" t="s">
        <v>34</v>
      </c>
      <c r="V23773" t="s">
        <v>46</v>
      </c>
      <c r="W23773" t="s">
        <v>260</v>
      </c>
      <c r="X23773" t="s">
        <v>402</v>
      </c>
      <c r="Y23773" t="s">
        <v>402</v>
      </c>
      <c r="Z23773" s="1">
        <v>40551</v>
      </c>
    </row>
    <row r="23774" spans="11:26" x14ac:dyDescent="0.3">
      <c r="K23774" t="s">
        <v>124899</v>
      </c>
      <c r="L23774" t="s">
        <v>124900</v>
      </c>
      <c r="M23774" t="s">
        <v>52</v>
      </c>
      <c r="O23774" s="1">
        <v>40546</v>
      </c>
      <c r="Q23774" t="s">
        <v>124901</v>
      </c>
      <c r="R23774" t="s">
        <v>124902</v>
      </c>
      <c r="S23774" t="s">
        <v>124903</v>
      </c>
      <c r="T23774" t="s">
        <v>124904</v>
      </c>
      <c r="U23774" t="s">
        <v>178</v>
      </c>
      <c r="V23774" t="s">
        <v>46</v>
      </c>
      <c r="W23774" t="s">
        <v>75</v>
      </c>
      <c r="X23774" t="s">
        <v>464</v>
      </c>
      <c r="Y23774" t="s">
        <v>34411</v>
      </c>
    </row>
    <row r="23775" spans="11:26" x14ac:dyDescent="0.3">
      <c r="K23775" t="s">
        <v>124905</v>
      </c>
      <c r="L23775" t="s">
        <v>124906</v>
      </c>
      <c r="M23775" t="s">
        <v>52</v>
      </c>
      <c r="O23775" t="s">
        <v>26005</v>
      </c>
      <c r="P23775">
        <v>500000</v>
      </c>
      <c r="Q23775" t="s">
        <v>124907</v>
      </c>
      <c r="R23775" t="s">
        <v>124908</v>
      </c>
      <c r="S23775" t="s">
        <v>124909</v>
      </c>
      <c r="T23775" t="s">
        <v>124910</v>
      </c>
      <c r="U23775" t="s">
        <v>34</v>
      </c>
      <c r="V23775" t="s">
        <v>46</v>
      </c>
      <c r="W23775" t="s">
        <v>75</v>
      </c>
      <c r="X23775" t="s">
        <v>464</v>
      </c>
      <c r="Y23775" t="s">
        <v>15864</v>
      </c>
      <c r="Z23775" s="1">
        <v>39448</v>
      </c>
    </row>
    <row r="23776" spans="11:26" x14ac:dyDescent="0.3">
      <c r="K23776" t="s">
        <v>124911</v>
      </c>
      <c r="L23776" t="s">
        <v>124912</v>
      </c>
      <c r="M23776" t="s">
        <v>28</v>
      </c>
      <c r="O23776" t="s">
        <v>3941</v>
      </c>
      <c r="P23776">
        <v>1996020</v>
      </c>
      <c r="Q23776" t="s">
        <v>124913</v>
      </c>
      <c r="R23776" t="s">
        <v>124914</v>
      </c>
      <c r="S23776" t="s">
        <v>124915</v>
      </c>
      <c r="T23776" t="s">
        <v>105</v>
      </c>
      <c r="U23776" t="s">
        <v>34</v>
      </c>
    </row>
    <row r="23777" spans="11:26" x14ac:dyDescent="0.3">
      <c r="K23777" t="s">
        <v>124911</v>
      </c>
      <c r="L23777" t="s">
        <v>124916</v>
      </c>
      <c r="M23777" t="s">
        <v>28</v>
      </c>
      <c r="O23777" t="s">
        <v>34307</v>
      </c>
      <c r="P23777">
        <v>167904</v>
      </c>
      <c r="Q23777" t="s">
        <v>124917</v>
      </c>
      <c r="R23777" t="s">
        <v>124918</v>
      </c>
      <c r="S23777" t="s">
        <v>124919</v>
      </c>
      <c r="T23777" t="s">
        <v>205</v>
      </c>
      <c r="U23777" t="s">
        <v>34</v>
      </c>
      <c r="V23777" t="s">
        <v>35</v>
      </c>
      <c r="W23777">
        <v>36</v>
      </c>
      <c r="X23777" t="s">
        <v>1130</v>
      </c>
      <c r="Y23777" t="s">
        <v>22082</v>
      </c>
      <c r="Z23777" s="1">
        <v>40917</v>
      </c>
    </row>
    <row r="23778" spans="11:26" x14ac:dyDescent="0.3">
      <c r="K23778" t="s">
        <v>124911</v>
      </c>
      <c r="L23778" t="s">
        <v>124920</v>
      </c>
      <c r="M23778" t="s">
        <v>28</v>
      </c>
      <c r="O23778" t="s">
        <v>5760</v>
      </c>
      <c r="P23778">
        <v>2662860</v>
      </c>
      <c r="Q23778" t="s">
        <v>124921</v>
      </c>
      <c r="R23778" t="s">
        <v>124922</v>
      </c>
      <c r="S23778" t="s">
        <v>124923</v>
      </c>
      <c r="T23778" t="s">
        <v>124924</v>
      </c>
      <c r="U23778" t="s">
        <v>345</v>
      </c>
      <c r="V23778" t="s">
        <v>46</v>
      </c>
      <c r="W23778" t="s">
        <v>167</v>
      </c>
      <c r="X23778" t="s">
        <v>6469</v>
      </c>
      <c r="Y23778" t="s">
        <v>6469</v>
      </c>
      <c r="Z23778" s="1">
        <v>41276</v>
      </c>
    </row>
    <row r="23779" spans="11:26" x14ac:dyDescent="0.3">
      <c r="K23779" t="s">
        <v>124925</v>
      </c>
      <c r="L23779" t="s">
        <v>124926</v>
      </c>
      <c r="M23779" t="s">
        <v>52</v>
      </c>
      <c r="O23779" s="1">
        <v>40179</v>
      </c>
      <c r="P23779">
        <v>60000</v>
      </c>
      <c r="Q23779" t="s">
        <v>124927</v>
      </c>
      <c r="R23779" t="s">
        <v>124928</v>
      </c>
      <c r="S23779" t="s">
        <v>124929</v>
      </c>
      <c r="T23779" t="s">
        <v>105</v>
      </c>
      <c r="U23779" t="s">
        <v>34</v>
      </c>
      <c r="V23779" t="s">
        <v>46</v>
      </c>
      <c r="W23779" t="s">
        <v>217</v>
      </c>
      <c r="X23779" t="s">
        <v>16815</v>
      </c>
      <c r="Y23779" t="s">
        <v>18407</v>
      </c>
      <c r="Z23779" s="1">
        <v>33239</v>
      </c>
    </row>
    <row r="23780" spans="11:26" x14ac:dyDescent="0.3">
      <c r="K23780" t="s">
        <v>124930</v>
      </c>
      <c r="L23780" t="s">
        <v>124931</v>
      </c>
      <c r="M23780" t="s">
        <v>28</v>
      </c>
      <c r="N23780" t="s">
        <v>40</v>
      </c>
      <c r="O23780" s="1">
        <v>42008</v>
      </c>
      <c r="Q23780" t="s">
        <v>124932</v>
      </c>
      <c r="R23780" t="s">
        <v>124933</v>
      </c>
      <c r="S23780" t="s">
        <v>124934</v>
      </c>
      <c r="T23780" t="s">
        <v>115</v>
      </c>
      <c r="U23780" t="s">
        <v>178</v>
      </c>
      <c r="V23780" t="s">
        <v>46</v>
      </c>
      <c r="W23780" t="s">
        <v>106</v>
      </c>
      <c r="X23780" t="s">
        <v>151</v>
      </c>
      <c r="Y23780" t="s">
        <v>613</v>
      </c>
      <c r="Z23780" s="1">
        <v>40909</v>
      </c>
    </row>
    <row r="23781" spans="11:26" x14ac:dyDescent="0.3">
      <c r="K23781" t="s">
        <v>124935</v>
      </c>
      <c r="L23781" t="s">
        <v>124936</v>
      </c>
      <c r="M23781" t="s">
        <v>223</v>
      </c>
      <c r="O23781" s="1">
        <v>41674</v>
      </c>
      <c r="P23781">
        <v>753220</v>
      </c>
      <c r="Q23781" t="s">
        <v>124937</v>
      </c>
      <c r="R23781" t="s">
        <v>124938</v>
      </c>
      <c r="S23781" t="s">
        <v>124939</v>
      </c>
      <c r="T23781" t="s">
        <v>124940</v>
      </c>
      <c r="U23781" t="s">
        <v>34</v>
      </c>
      <c r="V23781" t="s">
        <v>46</v>
      </c>
      <c r="W23781" t="s">
        <v>167</v>
      </c>
      <c r="X23781" t="s">
        <v>168</v>
      </c>
      <c r="Y23781" t="s">
        <v>169</v>
      </c>
      <c r="Z23781" s="1">
        <v>41283</v>
      </c>
    </row>
    <row r="23782" spans="11:26" x14ac:dyDescent="0.3">
      <c r="K23782" t="s">
        <v>124935</v>
      </c>
      <c r="L23782" t="s">
        <v>124941</v>
      </c>
      <c r="M23782" t="s">
        <v>223</v>
      </c>
      <c r="O23782" t="s">
        <v>1068</v>
      </c>
      <c r="P23782">
        <v>238500</v>
      </c>
      <c r="Q23782" t="s">
        <v>124942</v>
      </c>
      <c r="R23782" t="s">
        <v>124943</v>
      </c>
      <c r="S23782" t="s">
        <v>124944</v>
      </c>
      <c r="T23782" t="s">
        <v>124945</v>
      </c>
      <c r="U23782" t="s">
        <v>34</v>
      </c>
      <c r="V23782" t="s">
        <v>454</v>
      </c>
      <c r="W23782">
        <v>17</v>
      </c>
      <c r="X23782" t="s">
        <v>776</v>
      </c>
      <c r="Y23782" t="s">
        <v>776</v>
      </c>
      <c r="Z23782" s="1">
        <v>39944</v>
      </c>
    </row>
    <row r="23783" spans="11:26" x14ac:dyDescent="0.3">
      <c r="K23783" t="s">
        <v>124935</v>
      </c>
      <c r="L23783" t="s">
        <v>124946</v>
      </c>
      <c r="M23783" t="s">
        <v>28</v>
      </c>
      <c r="O23783" t="s">
        <v>27244</v>
      </c>
      <c r="P23783">
        <v>5886291</v>
      </c>
      <c r="Q23783" t="s">
        <v>124947</v>
      </c>
      <c r="R23783" t="s">
        <v>124948</v>
      </c>
      <c r="S23783" t="s">
        <v>124949</v>
      </c>
      <c r="T23783" t="s">
        <v>124950</v>
      </c>
      <c r="U23783" t="s">
        <v>34</v>
      </c>
      <c r="V23783" t="s">
        <v>206</v>
      </c>
      <c r="W23783" t="s">
        <v>207</v>
      </c>
      <c r="X23783" t="s">
        <v>208</v>
      </c>
      <c r="Y23783" t="s">
        <v>208</v>
      </c>
      <c r="Z23783" s="1">
        <v>39821</v>
      </c>
    </row>
    <row r="23784" spans="11:26" x14ac:dyDescent="0.3">
      <c r="K23784" t="s">
        <v>124935</v>
      </c>
      <c r="L23784" t="s">
        <v>124951</v>
      </c>
      <c r="M23784" t="s">
        <v>28</v>
      </c>
      <c r="O23784" t="s">
        <v>2389</v>
      </c>
      <c r="P23784">
        <v>1500000</v>
      </c>
      <c r="Q23784" t="s">
        <v>124952</v>
      </c>
      <c r="R23784" t="s">
        <v>124953</v>
      </c>
      <c r="S23784" t="s">
        <v>124954</v>
      </c>
      <c r="T23784" t="s">
        <v>1589</v>
      </c>
      <c r="U23784" t="s">
        <v>34</v>
      </c>
      <c r="V23784" t="s">
        <v>206</v>
      </c>
      <c r="W23784" t="s">
        <v>7873</v>
      </c>
      <c r="X23784" t="s">
        <v>7874</v>
      </c>
      <c r="Y23784" t="s">
        <v>7874</v>
      </c>
    </row>
    <row r="23785" spans="11:26" x14ac:dyDescent="0.3">
      <c r="K23785" t="s">
        <v>124955</v>
      </c>
      <c r="L23785" t="s">
        <v>124956</v>
      </c>
      <c r="M23785" t="s">
        <v>190</v>
      </c>
      <c r="O23785" t="s">
        <v>2626</v>
      </c>
      <c r="Q23785" t="s">
        <v>124957</v>
      </c>
      <c r="R23785" t="s">
        <v>124958</v>
      </c>
      <c r="S23785" t="s">
        <v>124959</v>
      </c>
      <c r="T23785" t="s">
        <v>150</v>
      </c>
      <c r="U23785" t="s">
        <v>34</v>
      </c>
      <c r="V23785" t="s">
        <v>46</v>
      </c>
      <c r="W23785" t="s">
        <v>1081</v>
      </c>
      <c r="X23785" t="s">
        <v>1082</v>
      </c>
      <c r="Y23785" t="s">
        <v>1082</v>
      </c>
      <c r="Z23785" t="s">
        <v>54858</v>
      </c>
    </row>
    <row r="23786" spans="11:26" x14ac:dyDescent="0.3">
      <c r="K23786" t="s">
        <v>124960</v>
      </c>
      <c r="L23786" t="s">
        <v>124961</v>
      </c>
      <c r="M23786" t="s">
        <v>52</v>
      </c>
      <c r="O23786" s="1">
        <v>39814</v>
      </c>
      <c r="P23786">
        <v>691101</v>
      </c>
      <c r="Q23786" t="s">
        <v>124962</v>
      </c>
      <c r="R23786" t="s">
        <v>124963</v>
      </c>
      <c r="S23786" t="s">
        <v>124964</v>
      </c>
      <c r="T23786" t="s">
        <v>1249</v>
      </c>
      <c r="U23786" t="s">
        <v>34</v>
      </c>
      <c r="V23786" t="s">
        <v>46</v>
      </c>
      <c r="W23786" t="s">
        <v>6707</v>
      </c>
      <c r="X23786" t="s">
        <v>6708</v>
      </c>
      <c r="Y23786" t="s">
        <v>6709</v>
      </c>
      <c r="Z23786" s="1">
        <v>36526</v>
      </c>
    </row>
    <row r="23787" spans="11:26" x14ac:dyDescent="0.3">
      <c r="K23787" t="s">
        <v>124960</v>
      </c>
      <c r="L23787" t="s">
        <v>124965</v>
      </c>
      <c r="M23787" t="s">
        <v>28</v>
      </c>
      <c r="O23787" t="s">
        <v>8572</v>
      </c>
      <c r="P23787">
        <v>3450000</v>
      </c>
      <c r="Q23787" t="s">
        <v>124966</v>
      </c>
      <c r="R23787" t="s">
        <v>124967</v>
      </c>
      <c r="S23787" t="s">
        <v>124968</v>
      </c>
      <c r="T23787" t="s">
        <v>124969</v>
      </c>
      <c r="U23787" t="s">
        <v>34</v>
      </c>
      <c r="V23787" t="s">
        <v>206</v>
      </c>
      <c r="W23787" t="s">
        <v>15698</v>
      </c>
      <c r="X23787" t="s">
        <v>5542</v>
      </c>
      <c r="Y23787" t="s">
        <v>124970</v>
      </c>
      <c r="Z23787" s="1">
        <v>39087</v>
      </c>
    </row>
    <row r="23788" spans="11:26" x14ac:dyDescent="0.3">
      <c r="K23788" t="s">
        <v>124960</v>
      </c>
      <c r="L23788" t="s">
        <v>124971</v>
      </c>
      <c r="M23788" t="s">
        <v>28</v>
      </c>
      <c r="O23788" s="1">
        <v>41979</v>
      </c>
      <c r="P23788">
        <v>2515786</v>
      </c>
      <c r="Q23788" t="s">
        <v>124972</v>
      </c>
      <c r="R23788" t="s">
        <v>124973</v>
      </c>
      <c r="U23788" t="s">
        <v>34</v>
      </c>
    </row>
    <row r="23789" spans="11:26" x14ac:dyDescent="0.3">
      <c r="K23789" t="s">
        <v>124974</v>
      </c>
      <c r="L23789" t="s">
        <v>124975</v>
      </c>
      <c r="M23789" t="s">
        <v>52</v>
      </c>
      <c r="O23789" s="1">
        <v>41800</v>
      </c>
      <c r="P23789">
        <v>1000000</v>
      </c>
      <c r="Q23789" t="s">
        <v>124976</v>
      </c>
      <c r="R23789" t="s">
        <v>124977</v>
      </c>
      <c r="S23789" t="s">
        <v>124978</v>
      </c>
      <c r="T23789" t="s">
        <v>1249</v>
      </c>
      <c r="U23789" t="s">
        <v>178</v>
      </c>
      <c r="V23789" t="s">
        <v>46</v>
      </c>
      <c r="W23789" t="s">
        <v>106</v>
      </c>
      <c r="X23789" t="s">
        <v>107</v>
      </c>
      <c r="Y23789" t="s">
        <v>446</v>
      </c>
      <c r="Z23789" s="1">
        <v>39814</v>
      </c>
    </row>
    <row r="23790" spans="11:26" x14ac:dyDescent="0.3">
      <c r="K23790" t="s">
        <v>124974</v>
      </c>
      <c r="L23790" t="s">
        <v>124979</v>
      </c>
      <c r="M23790" t="s">
        <v>749</v>
      </c>
      <c r="O23790" s="1">
        <v>41979</v>
      </c>
      <c r="Q23790" t="s">
        <v>124980</v>
      </c>
      <c r="R23790" t="s">
        <v>124981</v>
      </c>
      <c r="S23790" t="s">
        <v>124982</v>
      </c>
      <c r="T23790" t="s">
        <v>2570</v>
      </c>
      <c r="U23790" t="s">
        <v>34</v>
      </c>
      <c r="V23790" t="s">
        <v>46</v>
      </c>
      <c r="W23790" t="s">
        <v>106</v>
      </c>
      <c r="X23790" t="s">
        <v>107</v>
      </c>
      <c r="Y23790" t="s">
        <v>1555</v>
      </c>
      <c r="Z23790" s="1">
        <v>40179</v>
      </c>
    </row>
    <row r="23791" spans="11:26" x14ac:dyDescent="0.3">
      <c r="K23791" t="s">
        <v>124983</v>
      </c>
      <c r="L23791" t="s">
        <v>124984</v>
      </c>
      <c r="M23791" t="s">
        <v>28</v>
      </c>
      <c r="N23791" t="s">
        <v>493</v>
      </c>
      <c r="O23791" t="s">
        <v>42834</v>
      </c>
      <c r="P23791">
        <v>23000000</v>
      </c>
      <c r="Q23791" t="s">
        <v>124985</v>
      </c>
      <c r="R23791" t="s">
        <v>124986</v>
      </c>
      <c r="S23791" t="s">
        <v>124987</v>
      </c>
      <c r="T23791" t="s">
        <v>6271</v>
      </c>
      <c r="U23791" t="s">
        <v>34</v>
      </c>
      <c r="V23791" t="s">
        <v>46</v>
      </c>
      <c r="W23791" t="s">
        <v>75</v>
      </c>
      <c r="X23791" t="s">
        <v>464</v>
      </c>
      <c r="Y23791" t="s">
        <v>43659</v>
      </c>
      <c r="Z23791" s="1">
        <v>40544</v>
      </c>
    </row>
    <row r="23792" spans="11:26" x14ac:dyDescent="0.3">
      <c r="K23792" t="s">
        <v>124988</v>
      </c>
      <c r="L23792" t="s">
        <v>124989</v>
      </c>
      <c r="M23792" t="s">
        <v>28</v>
      </c>
      <c r="N23792" t="s">
        <v>29</v>
      </c>
      <c r="O23792" t="s">
        <v>21827</v>
      </c>
      <c r="P23792">
        <v>6400000</v>
      </c>
      <c r="Q23792" t="s">
        <v>124990</v>
      </c>
      <c r="R23792" t="s">
        <v>124991</v>
      </c>
      <c r="S23792" t="s">
        <v>124992</v>
      </c>
      <c r="T23792" t="s">
        <v>124993</v>
      </c>
      <c r="U23792" t="s">
        <v>34</v>
      </c>
      <c r="V23792" t="s">
        <v>46</v>
      </c>
      <c r="W23792" t="s">
        <v>167</v>
      </c>
      <c r="X23792" t="s">
        <v>26839</v>
      </c>
      <c r="Y23792" t="s">
        <v>26839</v>
      </c>
      <c r="Z23792" s="1">
        <v>40544</v>
      </c>
    </row>
    <row r="23793" spans="11:26" x14ac:dyDescent="0.3">
      <c r="K23793" t="s">
        <v>124988</v>
      </c>
      <c r="L23793" t="s">
        <v>124994</v>
      </c>
      <c r="M23793" t="s">
        <v>28</v>
      </c>
      <c r="N23793" t="s">
        <v>40</v>
      </c>
      <c r="O23793" s="1">
        <v>40947</v>
      </c>
      <c r="P23793">
        <v>7000000</v>
      </c>
      <c r="Q23793" t="s">
        <v>124995</v>
      </c>
      <c r="R23793" t="s">
        <v>124996</v>
      </c>
      <c r="S23793" t="s">
        <v>124997</v>
      </c>
      <c r="T23793" t="s">
        <v>4038</v>
      </c>
      <c r="U23793" t="s">
        <v>34</v>
      </c>
      <c r="V23793" t="s">
        <v>96</v>
      </c>
      <c r="W23793" t="s">
        <v>336</v>
      </c>
      <c r="X23793" t="s">
        <v>337</v>
      </c>
      <c r="Y23793" t="s">
        <v>337</v>
      </c>
      <c r="Z23793" s="1">
        <v>40544</v>
      </c>
    </row>
    <row r="23794" spans="11:26" x14ac:dyDescent="0.3">
      <c r="K23794" t="s">
        <v>124988</v>
      </c>
      <c r="L23794" t="s">
        <v>124998</v>
      </c>
      <c r="M23794" t="s">
        <v>28</v>
      </c>
      <c r="N23794" t="s">
        <v>493</v>
      </c>
      <c r="O23794" s="1">
        <v>41915</v>
      </c>
      <c r="P23794">
        <v>20000000</v>
      </c>
      <c r="Q23794" t="s">
        <v>124999</v>
      </c>
      <c r="R23794" t="s">
        <v>125000</v>
      </c>
      <c r="S23794" t="s">
        <v>125001</v>
      </c>
      <c r="T23794" t="s">
        <v>1249</v>
      </c>
      <c r="U23794" t="s">
        <v>34</v>
      </c>
      <c r="V23794" t="s">
        <v>46</v>
      </c>
      <c r="W23794" t="s">
        <v>106</v>
      </c>
      <c r="X23794" t="s">
        <v>7356</v>
      </c>
      <c r="Y23794" t="s">
        <v>9667</v>
      </c>
      <c r="Z23794" s="1">
        <v>40551</v>
      </c>
    </row>
    <row r="23795" spans="11:26" x14ac:dyDescent="0.3">
      <c r="K23795" t="s">
        <v>124988</v>
      </c>
      <c r="L23795" t="s">
        <v>125002</v>
      </c>
      <c r="M23795" t="s">
        <v>52</v>
      </c>
      <c r="O23795" s="1">
        <v>39083</v>
      </c>
      <c r="P23795">
        <v>4500000</v>
      </c>
      <c r="Q23795" t="s">
        <v>125003</v>
      </c>
      <c r="R23795" t="s">
        <v>125004</v>
      </c>
      <c r="S23795" t="s">
        <v>125005</v>
      </c>
      <c r="T23795" t="s">
        <v>2364</v>
      </c>
      <c r="U23795" t="s">
        <v>34</v>
      </c>
      <c r="V23795" t="s">
        <v>46</v>
      </c>
      <c r="W23795" t="s">
        <v>2112</v>
      </c>
      <c r="X23795" t="s">
        <v>2113</v>
      </c>
      <c r="Y23795" t="s">
        <v>125006</v>
      </c>
      <c r="Z23795" s="1">
        <v>29221</v>
      </c>
    </row>
    <row r="23796" spans="11:26" x14ac:dyDescent="0.3">
      <c r="K23796" t="s">
        <v>125007</v>
      </c>
      <c r="L23796" t="s">
        <v>125008</v>
      </c>
      <c r="M23796" t="s">
        <v>28</v>
      </c>
      <c r="O23796" s="1">
        <v>41770</v>
      </c>
      <c r="P23796">
        <v>1877710</v>
      </c>
      <c r="Q23796" t="s">
        <v>125009</v>
      </c>
      <c r="R23796" t="s">
        <v>125010</v>
      </c>
      <c r="S23796" t="s">
        <v>125011</v>
      </c>
      <c r="T23796" t="s">
        <v>125012</v>
      </c>
      <c r="U23796" t="s">
        <v>34</v>
      </c>
      <c r="V23796" t="s">
        <v>46</v>
      </c>
      <c r="W23796" t="s">
        <v>195</v>
      </c>
      <c r="X23796" t="s">
        <v>196</v>
      </c>
      <c r="Y23796" t="s">
        <v>31221</v>
      </c>
      <c r="Z23796" s="1">
        <v>40909</v>
      </c>
    </row>
    <row r="23797" spans="11:26" x14ac:dyDescent="0.3">
      <c r="K23797" t="s">
        <v>125007</v>
      </c>
      <c r="L23797" t="s">
        <v>125013</v>
      </c>
      <c r="M23797" t="s">
        <v>52</v>
      </c>
      <c r="O23797" s="1">
        <v>41184</v>
      </c>
      <c r="P23797">
        <v>595950</v>
      </c>
      <c r="Q23797" t="s">
        <v>125014</v>
      </c>
      <c r="R23797" t="s">
        <v>125015</v>
      </c>
      <c r="S23797" t="s">
        <v>125016</v>
      </c>
      <c r="T23797" t="s">
        <v>95</v>
      </c>
      <c r="U23797" t="s">
        <v>34</v>
      </c>
      <c r="Z23797" s="1">
        <v>38361</v>
      </c>
    </row>
    <row r="23798" spans="11:26" x14ac:dyDescent="0.3">
      <c r="K23798" t="s">
        <v>125017</v>
      </c>
      <c r="L23798" t="s">
        <v>125018</v>
      </c>
      <c r="M23798" t="s">
        <v>190</v>
      </c>
      <c r="O23798" t="s">
        <v>125019</v>
      </c>
      <c r="Q23798" t="s">
        <v>125020</v>
      </c>
      <c r="R23798" t="s">
        <v>125021</v>
      </c>
      <c r="S23798" t="s">
        <v>125022</v>
      </c>
      <c r="U23798" t="s">
        <v>34</v>
      </c>
      <c r="Z23798" s="1">
        <v>41643</v>
      </c>
    </row>
    <row r="23799" spans="11:26" x14ac:dyDescent="0.3">
      <c r="K23799" t="s">
        <v>125023</v>
      </c>
      <c r="L23799" t="s">
        <v>125024</v>
      </c>
      <c r="M23799" t="s">
        <v>28</v>
      </c>
      <c r="N23799" t="s">
        <v>493</v>
      </c>
      <c r="O23799" s="1">
        <v>38633</v>
      </c>
      <c r="P23799">
        <v>30000000</v>
      </c>
      <c r="Q23799" t="s">
        <v>125025</v>
      </c>
      <c r="R23799" t="s">
        <v>125026</v>
      </c>
      <c r="S23799" t="s">
        <v>125027</v>
      </c>
      <c r="T23799" t="s">
        <v>125028</v>
      </c>
      <c r="U23799" t="s">
        <v>34</v>
      </c>
      <c r="V23799" t="s">
        <v>46</v>
      </c>
      <c r="W23799" t="s">
        <v>142</v>
      </c>
      <c r="X23799" t="s">
        <v>2838</v>
      </c>
      <c r="Y23799" t="s">
        <v>2839</v>
      </c>
      <c r="Z23799" s="1">
        <v>39083</v>
      </c>
    </row>
    <row r="23800" spans="11:26" x14ac:dyDescent="0.3">
      <c r="K23800" t="s">
        <v>125023</v>
      </c>
      <c r="L23800" t="s">
        <v>125029</v>
      </c>
      <c r="M23800" t="s">
        <v>28</v>
      </c>
      <c r="N23800" t="s">
        <v>1189</v>
      </c>
      <c r="O23800" s="1">
        <v>39030</v>
      </c>
      <c r="P23800">
        <v>132000000</v>
      </c>
      <c r="Q23800" t="s">
        <v>125030</v>
      </c>
      <c r="R23800" t="s">
        <v>125031</v>
      </c>
      <c r="S23800" t="s">
        <v>125032</v>
      </c>
      <c r="T23800" t="s">
        <v>125033</v>
      </c>
      <c r="U23800" t="s">
        <v>34</v>
      </c>
      <c r="V23800" t="s">
        <v>270</v>
      </c>
      <c r="W23800" t="s">
        <v>271</v>
      </c>
      <c r="X23800" t="s">
        <v>272</v>
      </c>
      <c r="Y23800" t="s">
        <v>272</v>
      </c>
      <c r="Z23800" s="1">
        <v>40179</v>
      </c>
    </row>
    <row r="23801" spans="11:26" x14ac:dyDescent="0.3">
      <c r="K23801" t="s">
        <v>125034</v>
      </c>
      <c r="L23801" t="s">
        <v>125035</v>
      </c>
      <c r="M23801" t="s">
        <v>28</v>
      </c>
      <c r="O23801" t="s">
        <v>113079</v>
      </c>
      <c r="P23801">
        <v>3500000</v>
      </c>
      <c r="Q23801" t="s">
        <v>125036</v>
      </c>
      <c r="R23801" t="s">
        <v>125037</v>
      </c>
      <c r="S23801" t="s">
        <v>125038</v>
      </c>
      <c r="T23801" t="s">
        <v>74</v>
      </c>
      <c r="U23801" t="s">
        <v>34</v>
      </c>
      <c r="V23801" t="s">
        <v>270</v>
      </c>
      <c r="W23801" t="s">
        <v>271</v>
      </c>
      <c r="X23801" t="s">
        <v>2097</v>
      </c>
      <c r="Y23801" t="s">
        <v>27215</v>
      </c>
    </row>
    <row r="23802" spans="11:26" x14ac:dyDescent="0.3">
      <c r="K23802" t="s">
        <v>125034</v>
      </c>
      <c r="L23802" t="s">
        <v>125039</v>
      </c>
      <c r="M23802" t="s">
        <v>28</v>
      </c>
      <c r="O23802" s="1">
        <v>39490</v>
      </c>
      <c r="P23802">
        <v>5000000</v>
      </c>
      <c r="Q23802" t="s">
        <v>125040</v>
      </c>
      <c r="R23802" t="s">
        <v>125041</v>
      </c>
      <c r="U23802" t="s">
        <v>345</v>
      </c>
    </row>
    <row r="23803" spans="11:26" x14ac:dyDescent="0.3">
      <c r="K23803" t="s">
        <v>125042</v>
      </c>
      <c r="L23803" t="s">
        <v>125043</v>
      </c>
      <c r="M23803" t="s">
        <v>28</v>
      </c>
      <c r="O23803" t="s">
        <v>10489</v>
      </c>
      <c r="P23803">
        <v>1841000</v>
      </c>
      <c r="Q23803" t="s">
        <v>125044</v>
      </c>
      <c r="R23803" t="s">
        <v>125045</v>
      </c>
      <c r="T23803" t="s">
        <v>95</v>
      </c>
      <c r="U23803" t="s">
        <v>34</v>
      </c>
      <c r="V23803" t="s">
        <v>46</v>
      </c>
      <c r="W23803" t="s">
        <v>1846</v>
      </c>
      <c r="X23803" t="s">
        <v>7134</v>
      </c>
      <c r="Y23803" t="s">
        <v>7134</v>
      </c>
      <c r="Z23803" s="1">
        <v>40179</v>
      </c>
    </row>
    <row r="23804" spans="11:26" x14ac:dyDescent="0.3">
      <c r="K23804" t="s">
        <v>125046</v>
      </c>
      <c r="L23804" t="s">
        <v>125047</v>
      </c>
      <c r="M23804" t="s">
        <v>52</v>
      </c>
      <c r="O23804" s="1">
        <v>42319</v>
      </c>
      <c r="P23804">
        <v>1608849</v>
      </c>
      <c r="Q23804" t="s">
        <v>125048</v>
      </c>
      <c r="R23804" t="s">
        <v>125049</v>
      </c>
      <c r="S23804" t="s">
        <v>125050</v>
      </c>
      <c r="T23804" t="s">
        <v>26995</v>
      </c>
      <c r="U23804" t="s">
        <v>34</v>
      </c>
      <c r="V23804" t="s">
        <v>3937</v>
      </c>
      <c r="W23804">
        <v>34</v>
      </c>
      <c r="X23804" t="s">
        <v>3938</v>
      </c>
      <c r="Y23804" t="s">
        <v>3938</v>
      </c>
      <c r="Z23804" s="1">
        <v>40919</v>
      </c>
    </row>
    <row r="23805" spans="11:26" x14ac:dyDescent="0.3">
      <c r="K23805" t="s">
        <v>125046</v>
      </c>
      <c r="L23805" t="s">
        <v>125051</v>
      </c>
      <c r="M23805" t="s">
        <v>52</v>
      </c>
      <c r="O23805" t="s">
        <v>15584</v>
      </c>
      <c r="P23805">
        <v>65952</v>
      </c>
      <c r="Q23805" t="s">
        <v>125052</v>
      </c>
      <c r="R23805" t="s">
        <v>125053</v>
      </c>
      <c r="S23805" t="s">
        <v>125054</v>
      </c>
      <c r="T23805" t="s">
        <v>95</v>
      </c>
      <c r="U23805" t="s">
        <v>34</v>
      </c>
      <c r="V23805" t="s">
        <v>46</v>
      </c>
      <c r="W23805" t="s">
        <v>1846</v>
      </c>
      <c r="X23805" t="s">
        <v>7134</v>
      </c>
      <c r="Y23805" t="s">
        <v>7134</v>
      </c>
    </row>
    <row r="23806" spans="11:26" x14ac:dyDescent="0.3">
      <c r="K23806" t="s">
        <v>125055</v>
      </c>
      <c r="L23806" t="s">
        <v>125056</v>
      </c>
      <c r="M23806" t="s">
        <v>91</v>
      </c>
      <c r="O23806" t="s">
        <v>25298</v>
      </c>
      <c r="Q23806" t="s">
        <v>125057</v>
      </c>
      <c r="R23806" t="s">
        <v>125058</v>
      </c>
      <c r="S23806" t="s">
        <v>125059</v>
      </c>
      <c r="T23806" t="s">
        <v>1208</v>
      </c>
      <c r="U23806" t="s">
        <v>34</v>
      </c>
      <c r="V23806" t="s">
        <v>35</v>
      </c>
      <c r="W23806">
        <v>25</v>
      </c>
    </row>
    <row r="23807" spans="11:26" x14ac:dyDescent="0.3">
      <c r="K23807" t="s">
        <v>125060</v>
      </c>
      <c r="L23807" t="s">
        <v>125061</v>
      </c>
      <c r="M23807" t="s">
        <v>28</v>
      </c>
      <c r="O23807" t="s">
        <v>690</v>
      </c>
      <c r="P23807">
        <v>6300000</v>
      </c>
      <c r="Q23807" t="s">
        <v>125062</v>
      </c>
      <c r="R23807" t="s">
        <v>125063</v>
      </c>
      <c r="S23807" t="s">
        <v>125064</v>
      </c>
      <c r="T23807" t="s">
        <v>125065</v>
      </c>
      <c r="U23807" t="s">
        <v>34</v>
      </c>
      <c r="V23807" t="s">
        <v>46</v>
      </c>
      <c r="W23807" t="s">
        <v>106</v>
      </c>
      <c r="X23807" t="s">
        <v>107</v>
      </c>
      <c r="Y23807" t="s">
        <v>116</v>
      </c>
      <c r="Z23807" s="1">
        <v>41642</v>
      </c>
    </row>
    <row r="23808" spans="11:26" x14ac:dyDescent="0.3">
      <c r="K23808" t="s">
        <v>125060</v>
      </c>
      <c r="L23808" t="s">
        <v>125066</v>
      </c>
      <c r="M23808" t="s">
        <v>28</v>
      </c>
      <c r="O23808" s="1">
        <v>41863</v>
      </c>
      <c r="P23808">
        <v>12749982</v>
      </c>
      <c r="Q23808" t="s">
        <v>125067</v>
      </c>
      <c r="R23808" t="s">
        <v>125068</v>
      </c>
      <c r="S23808" t="s">
        <v>125069</v>
      </c>
      <c r="T23808" t="s">
        <v>470</v>
      </c>
      <c r="U23808" t="s">
        <v>34</v>
      </c>
      <c r="V23808" t="s">
        <v>35</v>
      </c>
      <c r="W23808">
        <v>35</v>
      </c>
      <c r="X23808" t="s">
        <v>77106</v>
      </c>
      <c r="Y23808" t="s">
        <v>77106</v>
      </c>
      <c r="Z23808" s="1">
        <v>39814</v>
      </c>
    </row>
    <row r="23809" spans="11:26" x14ac:dyDescent="0.3">
      <c r="K23809" t="s">
        <v>125070</v>
      </c>
      <c r="L23809" t="s">
        <v>125071</v>
      </c>
      <c r="M23809" t="s">
        <v>28</v>
      </c>
      <c r="N23809" t="s">
        <v>493</v>
      </c>
      <c r="O23809" t="s">
        <v>91399</v>
      </c>
      <c r="P23809">
        <v>60000000</v>
      </c>
      <c r="Q23809" t="s">
        <v>125072</v>
      </c>
      <c r="R23809" t="s">
        <v>125073</v>
      </c>
      <c r="S23809" t="s">
        <v>125074</v>
      </c>
      <c r="T23809" t="s">
        <v>1208</v>
      </c>
      <c r="U23809" t="s">
        <v>34</v>
      </c>
      <c r="V23809" t="s">
        <v>35</v>
      </c>
      <c r="W23809">
        <v>19</v>
      </c>
      <c r="X23809" t="s">
        <v>792</v>
      </c>
      <c r="Y23809" t="s">
        <v>792</v>
      </c>
      <c r="Z23809" s="1">
        <v>36161</v>
      </c>
    </row>
    <row r="23810" spans="11:26" x14ac:dyDescent="0.3">
      <c r="K23810" t="s">
        <v>125075</v>
      </c>
      <c r="L23810" t="s">
        <v>125076</v>
      </c>
      <c r="M23810" t="s">
        <v>52</v>
      </c>
      <c r="O23810" s="1">
        <v>39819</v>
      </c>
      <c r="P23810">
        <v>60000</v>
      </c>
      <c r="Q23810" t="s">
        <v>125077</v>
      </c>
      <c r="R23810" t="s">
        <v>125078</v>
      </c>
      <c r="U23810" t="s">
        <v>345</v>
      </c>
      <c r="V23810" t="s">
        <v>1922</v>
      </c>
      <c r="W23810">
        <v>23</v>
      </c>
      <c r="X23810" t="s">
        <v>5254</v>
      </c>
      <c r="Y23810" t="s">
        <v>5254</v>
      </c>
    </row>
    <row r="23811" spans="11:26" x14ac:dyDescent="0.3">
      <c r="K23811" t="s">
        <v>125079</v>
      </c>
      <c r="L23811" t="s">
        <v>125080</v>
      </c>
      <c r="M23811" t="s">
        <v>28</v>
      </c>
      <c r="N23811" t="s">
        <v>493</v>
      </c>
      <c r="O23811" s="1">
        <v>39825</v>
      </c>
      <c r="P23811">
        <v>10000006</v>
      </c>
      <c r="Q23811" t="s">
        <v>125081</v>
      </c>
      <c r="R23811" t="s">
        <v>125082</v>
      </c>
      <c r="S23811" t="s">
        <v>125083</v>
      </c>
      <c r="T23811" t="s">
        <v>125084</v>
      </c>
      <c r="U23811" t="s">
        <v>34</v>
      </c>
      <c r="V23811" t="s">
        <v>46</v>
      </c>
      <c r="W23811" t="s">
        <v>75</v>
      </c>
      <c r="X23811" t="s">
        <v>464</v>
      </c>
      <c r="Y23811" t="s">
        <v>464</v>
      </c>
      <c r="Z23811" s="1">
        <v>41275</v>
      </c>
    </row>
    <row r="23812" spans="11:26" x14ac:dyDescent="0.3">
      <c r="K23812" t="s">
        <v>125085</v>
      </c>
      <c r="L23812" t="s">
        <v>125086</v>
      </c>
      <c r="M23812" t="s">
        <v>28</v>
      </c>
      <c r="N23812" t="s">
        <v>40</v>
      </c>
      <c r="O23812" t="s">
        <v>40220</v>
      </c>
      <c r="P23812">
        <v>5500000</v>
      </c>
      <c r="Q23812" t="s">
        <v>125087</v>
      </c>
      <c r="R23812" t="s">
        <v>125088</v>
      </c>
      <c r="S23812" t="s">
        <v>125089</v>
      </c>
      <c r="T23812" t="s">
        <v>125090</v>
      </c>
      <c r="U23812" t="s">
        <v>34</v>
      </c>
      <c r="V23812" t="s">
        <v>35</v>
      </c>
      <c r="W23812">
        <v>7</v>
      </c>
      <c r="X23812" t="s">
        <v>1130</v>
      </c>
      <c r="Y23812" t="s">
        <v>1130</v>
      </c>
      <c r="Z23812" s="1">
        <v>39814</v>
      </c>
    </row>
    <row r="23813" spans="11:26" x14ac:dyDescent="0.3">
      <c r="K23813" t="s">
        <v>125091</v>
      </c>
      <c r="L23813" t="s">
        <v>125092</v>
      </c>
      <c r="M23813" t="s">
        <v>28</v>
      </c>
      <c r="N23813" t="s">
        <v>493</v>
      </c>
      <c r="O23813" s="1">
        <v>38444</v>
      </c>
      <c r="P23813">
        <v>19480000</v>
      </c>
      <c r="Q23813" t="s">
        <v>125093</v>
      </c>
      <c r="R23813" t="s">
        <v>125094</v>
      </c>
      <c r="S23813" t="s">
        <v>125095</v>
      </c>
      <c r="U23813" t="s">
        <v>34</v>
      </c>
    </row>
    <row r="23814" spans="11:26" x14ac:dyDescent="0.3">
      <c r="K23814" t="s">
        <v>125091</v>
      </c>
      <c r="L23814" t="s">
        <v>125096</v>
      </c>
      <c r="M23814" t="s">
        <v>28</v>
      </c>
      <c r="O23814" s="1">
        <v>39698</v>
      </c>
      <c r="P23814">
        <v>12000000</v>
      </c>
      <c r="Q23814" t="s">
        <v>125097</v>
      </c>
      <c r="R23814" t="s">
        <v>125098</v>
      </c>
      <c r="S23814" t="s">
        <v>125099</v>
      </c>
      <c r="T23814" t="s">
        <v>33627</v>
      </c>
      <c r="U23814" t="s">
        <v>34</v>
      </c>
      <c r="V23814" t="s">
        <v>86</v>
      </c>
      <c r="X23814" t="s">
        <v>87</v>
      </c>
      <c r="Y23814" t="s">
        <v>87</v>
      </c>
      <c r="Z23814" s="1">
        <v>41649</v>
      </c>
    </row>
    <row r="23815" spans="11:26" x14ac:dyDescent="0.3">
      <c r="K23815" t="s">
        <v>125100</v>
      </c>
      <c r="L23815" t="s">
        <v>125101</v>
      </c>
      <c r="M23815" t="s">
        <v>28</v>
      </c>
      <c r="O23815" t="s">
        <v>15417</v>
      </c>
      <c r="P23815">
        <v>30000000</v>
      </c>
      <c r="Q23815" t="s">
        <v>125102</v>
      </c>
      <c r="R23815" t="s">
        <v>125103</v>
      </c>
      <c r="S23815" t="s">
        <v>125104</v>
      </c>
      <c r="T23815" t="s">
        <v>22242</v>
      </c>
      <c r="U23815" t="s">
        <v>34</v>
      </c>
      <c r="V23815" t="s">
        <v>46</v>
      </c>
      <c r="W23815" t="s">
        <v>1846</v>
      </c>
      <c r="X23815" t="s">
        <v>1847</v>
      </c>
      <c r="Y23815" t="s">
        <v>1847</v>
      </c>
      <c r="Z23815" s="1">
        <v>41276</v>
      </c>
    </row>
    <row r="23816" spans="11:26" x14ac:dyDescent="0.3">
      <c r="K23816" t="s">
        <v>125105</v>
      </c>
      <c r="L23816" t="s">
        <v>125106</v>
      </c>
      <c r="M23816" t="s">
        <v>28</v>
      </c>
      <c r="N23816" t="s">
        <v>40</v>
      </c>
      <c r="O23816" s="1">
        <v>41651</v>
      </c>
      <c r="P23816">
        <v>33500000</v>
      </c>
      <c r="Q23816" t="s">
        <v>125107</v>
      </c>
      <c r="R23816" t="s">
        <v>125108</v>
      </c>
      <c r="S23816" t="s">
        <v>125109</v>
      </c>
      <c r="T23816" t="s">
        <v>85</v>
      </c>
      <c r="U23816" t="s">
        <v>34</v>
      </c>
      <c r="V23816" t="s">
        <v>3680</v>
      </c>
      <c r="W23816">
        <v>13</v>
      </c>
      <c r="X23816" t="s">
        <v>3681</v>
      </c>
      <c r="Y23816" t="s">
        <v>3681</v>
      </c>
      <c r="Z23816" s="1">
        <v>40544</v>
      </c>
    </row>
    <row r="23817" spans="11:26" x14ac:dyDescent="0.3">
      <c r="K23817" t="s">
        <v>125105</v>
      </c>
      <c r="L23817" t="s">
        <v>125110</v>
      </c>
      <c r="M23817" t="s">
        <v>28</v>
      </c>
      <c r="N23817" t="s">
        <v>29</v>
      </c>
      <c r="O23817" t="s">
        <v>22920</v>
      </c>
      <c r="P23817">
        <v>75000000</v>
      </c>
      <c r="Q23817" t="s">
        <v>125111</v>
      </c>
      <c r="R23817" t="s">
        <v>125112</v>
      </c>
      <c r="S23817" t="s">
        <v>125113</v>
      </c>
      <c r="T23817" t="s">
        <v>125114</v>
      </c>
      <c r="U23817" t="s">
        <v>34</v>
      </c>
      <c r="V23817" t="s">
        <v>46</v>
      </c>
      <c r="W23817" t="s">
        <v>1659</v>
      </c>
      <c r="X23817" t="s">
        <v>21905</v>
      </c>
      <c r="Y23817" t="s">
        <v>63452</v>
      </c>
    </row>
    <row r="23818" spans="11:26" x14ac:dyDescent="0.3">
      <c r="K23818" t="s">
        <v>125115</v>
      </c>
      <c r="L23818" t="s">
        <v>125116</v>
      </c>
      <c r="M23818" t="s">
        <v>190</v>
      </c>
      <c r="O23818" s="1">
        <v>42068</v>
      </c>
      <c r="Q23818" t="s">
        <v>125117</v>
      </c>
      <c r="R23818" t="s">
        <v>125118</v>
      </c>
      <c r="U23818" t="s">
        <v>345</v>
      </c>
    </row>
    <row r="23819" spans="11:26" x14ac:dyDescent="0.3">
      <c r="K23819" t="s">
        <v>125119</v>
      </c>
      <c r="L23819" t="s">
        <v>125120</v>
      </c>
      <c r="M23819" t="s">
        <v>28</v>
      </c>
      <c r="O23819" t="s">
        <v>7461</v>
      </c>
      <c r="P23819">
        <v>450000</v>
      </c>
      <c r="Q23819" t="s">
        <v>125121</v>
      </c>
      <c r="R23819" t="s">
        <v>125122</v>
      </c>
      <c r="T23819" t="s">
        <v>125123</v>
      </c>
      <c r="U23819" t="s">
        <v>34</v>
      </c>
      <c r="V23819" t="s">
        <v>46</v>
      </c>
      <c r="W23819" t="s">
        <v>106</v>
      </c>
      <c r="X23819" t="s">
        <v>2081</v>
      </c>
      <c r="Y23819" t="s">
        <v>2081</v>
      </c>
      <c r="Z23819" t="s">
        <v>86021</v>
      </c>
    </row>
    <row r="23820" spans="11:26" x14ac:dyDescent="0.3">
      <c r="K23820" t="s">
        <v>125124</v>
      </c>
      <c r="L23820" t="s">
        <v>125125</v>
      </c>
      <c r="M23820" t="s">
        <v>91</v>
      </c>
      <c r="O23820" t="s">
        <v>16251</v>
      </c>
      <c r="Q23820" t="s">
        <v>125126</v>
      </c>
      <c r="R23820" t="s">
        <v>125127</v>
      </c>
      <c r="S23820" t="s">
        <v>125128</v>
      </c>
      <c r="T23820" t="s">
        <v>125129</v>
      </c>
      <c r="U23820" t="s">
        <v>34</v>
      </c>
      <c r="V23820" t="s">
        <v>46</v>
      </c>
      <c r="W23820" t="s">
        <v>1731</v>
      </c>
      <c r="X23820" t="s">
        <v>1732</v>
      </c>
      <c r="Y23820" t="s">
        <v>1732</v>
      </c>
      <c r="Z23820" s="1">
        <v>41367</v>
      </c>
    </row>
    <row r="23821" spans="11:26" x14ac:dyDescent="0.3">
      <c r="K23821" t="s">
        <v>125130</v>
      </c>
      <c r="L23821" t="s">
        <v>125131</v>
      </c>
      <c r="M23821" t="s">
        <v>324</v>
      </c>
      <c r="O23821" s="1">
        <v>41947</v>
      </c>
      <c r="P23821">
        <v>500000</v>
      </c>
      <c r="Q23821" t="s">
        <v>125132</v>
      </c>
      <c r="R23821" t="s">
        <v>125133</v>
      </c>
      <c r="S23821" t="s">
        <v>125134</v>
      </c>
      <c r="T23821" t="s">
        <v>6338</v>
      </c>
      <c r="U23821" t="s">
        <v>34</v>
      </c>
      <c r="V23821" t="s">
        <v>46</v>
      </c>
      <c r="W23821" t="s">
        <v>106</v>
      </c>
      <c r="X23821" t="s">
        <v>107</v>
      </c>
      <c r="Y23821" t="s">
        <v>116</v>
      </c>
      <c r="Z23821" s="1">
        <v>40544</v>
      </c>
    </row>
    <row r="23822" spans="11:26" x14ac:dyDescent="0.3">
      <c r="K23822" t="s">
        <v>125135</v>
      </c>
      <c r="L23822" t="s">
        <v>125136</v>
      </c>
      <c r="M23822" t="s">
        <v>28</v>
      </c>
      <c r="N23822" t="s">
        <v>29</v>
      </c>
      <c r="O23822" s="1">
        <v>37262</v>
      </c>
      <c r="P23822">
        <v>250000</v>
      </c>
      <c r="Q23822" t="s">
        <v>125137</v>
      </c>
      <c r="R23822" t="s">
        <v>125138</v>
      </c>
      <c r="S23822" t="s">
        <v>125139</v>
      </c>
      <c r="T23822" t="s">
        <v>1249</v>
      </c>
      <c r="U23822" t="s">
        <v>345</v>
      </c>
      <c r="V23822" t="s">
        <v>46</v>
      </c>
      <c r="W23822" t="s">
        <v>167</v>
      </c>
      <c r="X23822" t="s">
        <v>168</v>
      </c>
      <c r="Y23822" t="s">
        <v>169</v>
      </c>
      <c r="Z23822" s="1">
        <v>40909</v>
      </c>
    </row>
    <row r="23823" spans="11:26" x14ac:dyDescent="0.3">
      <c r="K23823" t="s">
        <v>125140</v>
      </c>
      <c r="L23823" t="s">
        <v>125141</v>
      </c>
      <c r="M23823" t="s">
        <v>52</v>
      </c>
      <c r="O23823" t="s">
        <v>5024</v>
      </c>
      <c r="P23823">
        <v>50000</v>
      </c>
      <c r="Q23823" t="s">
        <v>125142</v>
      </c>
      <c r="R23823" t="s">
        <v>125143</v>
      </c>
      <c r="S23823" t="s">
        <v>125144</v>
      </c>
      <c r="T23823" t="s">
        <v>8438</v>
      </c>
      <c r="U23823" t="s">
        <v>34</v>
      </c>
      <c r="V23823" t="s">
        <v>46</v>
      </c>
      <c r="W23823" t="s">
        <v>106</v>
      </c>
      <c r="X23823" t="s">
        <v>107</v>
      </c>
      <c r="Y23823" t="s">
        <v>116</v>
      </c>
      <c r="Z23823" t="s">
        <v>34492</v>
      </c>
    </row>
    <row r="23824" spans="11:26" x14ac:dyDescent="0.3">
      <c r="K23824" t="s">
        <v>125145</v>
      </c>
      <c r="L23824" t="s">
        <v>125146</v>
      </c>
      <c r="M23824" t="s">
        <v>28</v>
      </c>
      <c r="N23824" t="s">
        <v>40</v>
      </c>
      <c r="O23824" s="1">
        <v>36893</v>
      </c>
      <c r="P23824">
        <v>2368582</v>
      </c>
      <c r="Q23824" t="s">
        <v>125147</v>
      </c>
      <c r="R23824" t="s">
        <v>125148</v>
      </c>
      <c r="T23824" t="s">
        <v>125149</v>
      </c>
      <c r="U23824" t="s">
        <v>34</v>
      </c>
      <c r="V23824" t="s">
        <v>46</v>
      </c>
      <c r="W23824" t="s">
        <v>1081</v>
      </c>
      <c r="X23824" t="s">
        <v>1082</v>
      </c>
      <c r="Y23824" t="s">
        <v>1082</v>
      </c>
    </row>
    <row r="23825" spans="11:26" x14ac:dyDescent="0.3">
      <c r="K23825" t="s">
        <v>125150</v>
      </c>
      <c r="L23825" t="s">
        <v>125151</v>
      </c>
      <c r="M23825" t="s">
        <v>28</v>
      </c>
      <c r="N23825" t="s">
        <v>29</v>
      </c>
      <c r="O23825" s="1">
        <v>39755</v>
      </c>
      <c r="P23825">
        <v>19500000</v>
      </c>
      <c r="Q23825" t="s">
        <v>125152</v>
      </c>
      <c r="R23825" t="s">
        <v>125153</v>
      </c>
      <c r="S23825" t="s">
        <v>125154</v>
      </c>
      <c r="T23825" t="s">
        <v>125155</v>
      </c>
      <c r="U23825" t="s">
        <v>34</v>
      </c>
      <c r="V23825" t="s">
        <v>46</v>
      </c>
      <c r="W23825" t="s">
        <v>311</v>
      </c>
      <c r="X23825" t="s">
        <v>3790</v>
      </c>
      <c r="Y23825" t="s">
        <v>84940</v>
      </c>
      <c r="Z23825" s="1">
        <v>33970</v>
      </c>
    </row>
    <row r="23826" spans="11:26" x14ac:dyDescent="0.3">
      <c r="K23826" t="s">
        <v>125150</v>
      </c>
      <c r="L23826" t="s">
        <v>125156</v>
      </c>
      <c r="M23826" t="s">
        <v>28</v>
      </c>
      <c r="N23826" t="s">
        <v>493</v>
      </c>
      <c r="O23826" s="1">
        <v>39793</v>
      </c>
      <c r="P23826">
        <v>40000000</v>
      </c>
      <c r="Q23826" t="s">
        <v>125157</v>
      </c>
      <c r="R23826" t="s">
        <v>125158</v>
      </c>
      <c r="S23826" t="s">
        <v>125159</v>
      </c>
      <c r="T23826" t="s">
        <v>125160</v>
      </c>
      <c r="U23826" t="s">
        <v>178</v>
      </c>
      <c r="V23826" t="s">
        <v>46</v>
      </c>
      <c r="W23826" t="s">
        <v>106</v>
      </c>
      <c r="X23826" t="s">
        <v>107</v>
      </c>
      <c r="Y23826" t="s">
        <v>2425</v>
      </c>
      <c r="Z23826" s="1">
        <v>38721</v>
      </c>
    </row>
    <row r="23827" spans="11:26" x14ac:dyDescent="0.3">
      <c r="K23827" t="s">
        <v>125150</v>
      </c>
      <c r="L23827" t="s">
        <v>125161</v>
      </c>
      <c r="M23827" t="s">
        <v>256</v>
      </c>
      <c r="O23827" t="s">
        <v>10299</v>
      </c>
      <c r="P23827">
        <v>3020000</v>
      </c>
      <c r="Q23827" t="s">
        <v>125162</v>
      </c>
      <c r="R23827" t="s">
        <v>125163</v>
      </c>
      <c r="S23827" t="s">
        <v>125164</v>
      </c>
      <c r="U23827" t="s">
        <v>34</v>
      </c>
    </row>
    <row r="23828" spans="11:26" x14ac:dyDescent="0.3">
      <c r="K23828" t="s">
        <v>125150</v>
      </c>
      <c r="L23828" t="s">
        <v>125165</v>
      </c>
      <c r="M23828" t="s">
        <v>28</v>
      </c>
      <c r="N23828" t="s">
        <v>1189</v>
      </c>
      <c r="O23828" t="s">
        <v>28354</v>
      </c>
      <c r="P23828">
        <v>23700000</v>
      </c>
      <c r="Q23828" t="s">
        <v>125166</v>
      </c>
      <c r="R23828" t="s">
        <v>125167</v>
      </c>
      <c r="T23828" t="s">
        <v>73391</v>
      </c>
      <c r="U23828" t="s">
        <v>34</v>
      </c>
      <c r="V23828" t="s">
        <v>46</v>
      </c>
      <c r="W23828" t="s">
        <v>471</v>
      </c>
      <c r="X23828" t="s">
        <v>1760</v>
      </c>
      <c r="Y23828" t="s">
        <v>1760</v>
      </c>
    </row>
    <row r="23829" spans="11:26" x14ac:dyDescent="0.3">
      <c r="K23829" t="s">
        <v>125150</v>
      </c>
      <c r="L23829" t="s">
        <v>125168</v>
      </c>
      <c r="M23829" t="s">
        <v>28</v>
      </c>
      <c r="N23829" t="s">
        <v>1189</v>
      </c>
      <c r="O23829" t="s">
        <v>125169</v>
      </c>
      <c r="Q23829" t="s">
        <v>125170</v>
      </c>
      <c r="R23829" t="s">
        <v>125171</v>
      </c>
      <c r="S23829" t="s">
        <v>125172</v>
      </c>
      <c r="T23829" t="s">
        <v>125173</v>
      </c>
      <c r="U23829" t="s">
        <v>34</v>
      </c>
      <c r="Z23829" s="1">
        <v>40184</v>
      </c>
    </row>
    <row r="23830" spans="11:26" x14ac:dyDescent="0.3">
      <c r="K23830" t="s">
        <v>125174</v>
      </c>
      <c r="L23830" t="s">
        <v>125175</v>
      </c>
      <c r="M23830" t="s">
        <v>28</v>
      </c>
      <c r="O23830" t="s">
        <v>3455</v>
      </c>
      <c r="P23830">
        <v>50000000</v>
      </c>
      <c r="Q23830" t="s">
        <v>125176</v>
      </c>
      <c r="R23830" t="s">
        <v>125177</v>
      </c>
      <c r="S23830" t="s">
        <v>125178</v>
      </c>
      <c r="T23830" t="s">
        <v>2364</v>
      </c>
      <c r="U23830" t="s">
        <v>178</v>
      </c>
      <c r="V23830" t="s">
        <v>46</v>
      </c>
      <c r="W23830" t="s">
        <v>106</v>
      </c>
      <c r="X23830" t="s">
        <v>107</v>
      </c>
      <c r="Y23830" t="s">
        <v>4731</v>
      </c>
    </row>
    <row r="23831" spans="11:26" x14ac:dyDescent="0.3">
      <c r="K23831" t="s">
        <v>125179</v>
      </c>
      <c r="L23831" t="s">
        <v>125180</v>
      </c>
      <c r="M23831" t="s">
        <v>52</v>
      </c>
      <c r="O23831" t="s">
        <v>4280</v>
      </c>
      <c r="P23831">
        <v>411454</v>
      </c>
      <c r="Q23831" t="s">
        <v>125181</v>
      </c>
      <c r="R23831" t="s">
        <v>125182</v>
      </c>
      <c r="S23831" t="s">
        <v>125183</v>
      </c>
      <c r="T23831" t="s">
        <v>7265</v>
      </c>
      <c r="U23831" t="s">
        <v>34</v>
      </c>
      <c r="V23831" t="s">
        <v>14882</v>
      </c>
      <c r="W23831">
        <v>25</v>
      </c>
      <c r="X23831" t="s">
        <v>14883</v>
      </c>
      <c r="Y23831" t="s">
        <v>14883</v>
      </c>
      <c r="Z23831" s="1">
        <v>40179</v>
      </c>
    </row>
    <row r="23832" spans="11:26" x14ac:dyDescent="0.3">
      <c r="K23832" t="s">
        <v>125184</v>
      </c>
      <c r="L23832" t="s">
        <v>125185</v>
      </c>
      <c r="M23832" t="s">
        <v>91</v>
      </c>
      <c r="O23832" t="s">
        <v>5917</v>
      </c>
      <c r="Q23832" t="s">
        <v>125186</v>
      </c>
      <c r="R23832" t="s">
        <v>125187</v>
      </c>
      <c r="S23832" t="s">
        <v>125188</v>
      </c>
      <c r="T23832" t="s">
        <v>28527</v>
      </c>
      <c r="U23832" t="s">
        <v>34</v>
      </c>
      <c r="V23832" t="s">
        <v>46</v>
      </c>
      <c r="W23832" t="s">
        <v>142</v>
      </c>
      <c r="X23832" t="s">
        <v>4891</v>
      </c>
      <c r="Y23832" t="s">
        <v>55826</v>
      </c>
      <c r="Z23832" s="1">
        <v>41640</v>
      </c>
    </row>
    <row r="23833" spans="11:26" x14ac:dyDescent="0.3">
      <c r="K23833" t="s">
        <v>125189</v>
      </c>
      <c r="L23833" t="s">
        <v>125190</v>
      </c>
      <c r="M23833" t="s">
        <v>28</v>
      </c>
      <c r="O23833" s="1">
        <v>41647</v>
      </c>
      <c r="Q23833" t="s">
        <v>125191</v>
      </c>
      <c r="R23833" t="s">
        <v>125192</v>
      </c>
      <c r="S23833" t="s">
        <v>125193</v>
      </c>
      <c r="T23833" t="s">
        <v>125194</v>
      </c>
      <c r="U23833" t="s">
        <v>34</v>
      </c>
      <c r="V23833" t="s">
        <v>46</v>
      </c>
      <c r="W23833" t="s">
        <v>106</v>
      </c>
      <c r="X23833" t="s">
        <v>1650</v>
      </c>
      <c r="Y23833" t="s">
        <v>17459</v>
      </c>
      <c r="Z23833" s="1">
        <v>41640</v>
      </c>
    </row>
    <row r="23834" spans="11:26" x14ac:dyDescent="0.3">
      <c r="K23834" t="s">
        <v>125195</v>
      </c>
      <c r="L23834" t="s">
        <v>125196</v>
      </c>
      <c r="M23834" t="s">
        <v>28</v>
      </c>
      <c r="O23834" s="1">
        <v>41581</v>
      </c>
      <c r="P23834">
        <v>18285</v>
      </c>
      <c r="Q23834" t="s">
        <v>125197</v>
      </c>
      <c r="R23834" t="s">
        <v>125198</v>
      </c>
      <c r="S23834" t="s">
        <v>125199</v>
      </c>
      <c r="T23834" t="s">
        <v>125200</v>
      </c>
      <c r="U23834" t="s">
        <v>34</v>
      </c>
      <c r="V23834" t="s">
        <v>46</v>
      </c>
      <c r="W23834" t="s">
        <v>106</v>
      </c>
      <c r="X23834" t="s">
        <v>107</v>
      </c>
      <c r="Y23834" t="s">
        <v>116</v>
      </c>
      <c r="Z23834" s="1">
        <v>36172</v>
      </c>
    </row>
    <row r="23835" spans="11:26" x14ac:dyDescent="0.3">
      <c r="K23835" t="s">
        <v>125195</v>
      </c>
      <c r="L23835" t="s">
        <v>125201</v>
      </c>
      <c r="M23835" t="s">
        <v>52</v>
      </c>
      <c r="O23835" s="1">
        <v>41737</v>
      </c>
      <c r="P23835">
        <v>337854</v>
      </c>
      <c r="Q23835" t="s">
        <v>125202</v>
      </c>
      <c r="R23835" t="s">
        <v>125203</v>
      </c>
      <c r="S23835" t="s">
        <v>125204</v>
      </c>
      <c r="T23835" t="s">
        <v>125205</v>
      </c>
      <c r="U23835" t="s">
        <v>34</v>
      </c>
      <c r="V23835" t="s">
        <v>96</v>
      </c>
      <c r="W23835" t="s">
        <v>7475</v>
      </c>
      <c r="X23835" t="s">
        <v>11632</v>
      </c>
      <c r="Y23835" t="s">
        <v>11632</v>
      </c>
      <c r="Z23835" s="1">
        <v>40544</v>
      </c>
    </row>
    <row r="23836" spans="11:26" x14ac:dyDescent="0.3">
      <c r="K23836" t="s">
        <v>125206</v>
      </c>
      <c r="L23836" t="s">
        <v>125207</v>
      </c>
      <c r="M23836" t="s">
        <v>52</v>
      </c>
      <c r="O23836" s="1">
        <v>41863</v>
      </c>
      <c r="P23836">
        <v>250000</v>
      </c>
      <c r="Q23836" t="s">
        <v>125208</v>
      </c>
      <c r="R23836" t="s">
        <v>125209</v>
      </c>
      <c r="S23836" t="s">
        <v>125210</v>
      </c>
      <c r="T23836" t="s">
        <v>125211</v>
      </c>
      <c r="U23836" t="s">
        <v>34</v>
      </c>
      <c r="V23836" t="s">
        <v>46</v>
      </c>
      <c r="W23836" t="s">
        <v>106</v>
      </c>
      <c r="X23836" t="s">
        <v>1562</v>
      </c>
      <c r="Y23836" t="s">
        <v>1563</v>
      </c>
      <c r="Z23836" s="1">
        <v>39083</v>
      </c>
    </row>
    <row r="23837" spans="11:26" x14ac:dyDescent="0.3">
      <c r="K23837" t="s">
        <v>125212</v>
      </c>
      <c r="L23837" t="s">
        <v>125213</v>
      </c>
      <c r="M23837" t="s">
        <v>28</v>
      </c>
      <c r="N23837" t="s">
        <v>40</v>
      </c>
      <c r="O23837" t="s">
        <v>2331</v>
      </c>
      <c r="P23837">
        <v>5200000</v>
      </c>
      <c r="Q23837" t="s">
        <v>125214</v>
      </c>
      <c r="R23837" t="s">
        <v>125215</v>
      </c>
      <c r="S23837" t="s">
        <v>125216</v>
      </c>
      <c r="T23837" t="s">
        <v>470</v>
      </c>
      <c r="U23837" t="s">
        <v>34</v>
      </c>
      <c r="V23837" t="s">
        <v>46</v>
      </c>
      <c r="W23837" t="s">
        <v>106</v>
      </c>
      <c r="X23837" t="s">
        <v>1650</v>
      </c>
      <c r="Y23837" t="s">
        <v>1651</v>
      </c>
      <c r="Z23837" s="1">
        <v>34700</v>
      </c>
    </row>
    <row r="23838" spans="11:26" x14ac:dyDescent="0.3">
      <c r="K23838" t="s">
        <v>125217</v>
      </c>
      <c r="L23838" t="s">
        <v>125218</v>
      </c>
      <c r="M23838" t="s">
        <v>28</v>
      </c>
      <c r="O23838" s="1">
        <v>36202</v>
      </c>
      <c r="P23838">
        <v>15300000</v>
      </c>
      <c r="Q23838" t="s">
        <v>125219</v>
      </c>
      <c r="R23838" t="s">
        <v>125220</v>
      </c>
      <c r="S23838" t="s">
        <v>125221</v>
      </c>
      <c r="T23838" t="s">
        <v>2393</v>
      </c>
      <c r="U23838" t="s">
        <v>34</v>
      </c>
      <c r="V23838" t="s">
        <v>96</v>
      </c>
      <c r="W23838" t="s">
        <v>336</v>
      </c>
      <c r="X23838" t="s">
        <v>35536</v>
      </c>
      <c r="Y23838" t="s">
        <v>35536</v>
      </c>
      <c r="Z23838" s="1">
        <v>40544</v>
      </c>
    </row>
    <row r="23839" spans="11:26" x14ac:dyDescent="0.3">
      <c r="K23839" t="s">
        <v>125222</v>
      </c>
      <c r="L23839" t="s">
        <v>125223</v>
      </c>
      <c r="M23839" t="s">
        <v>52</v>
      </c>
      <c r="O23839" s="1">
        <v>42007</v>
      </c>
      <c r="P23839">
        <v>40143</v>
      </c>
      <c r="Q23839" t="s">
        <v>125224</v>
      </c>
      <c r="R23839" t="s">
        <v>125225</v>
      </c>
      <c r="S23839" t="s">
        <v>125226</v>
      </c>
      <c r="T23839" t="s">
        <v>470</v>
      </c>
      <c r="U23839" t="s">
        <v>34</v>
      </c>
      <c r="V23839" t="s">
        <v>46</v>
      </c>
      <c r="W23839" t="s">
        <v>471</v>
      </c>
      <c r="X23839" t="s">
        <v>1482</v>
      </c>
      <c r="Y23839" t="s">
        <v>1483</v>
      </c>
      <c r="Z23839" s="1">
        <v>33239</v>
      </c>
    </row>
    <row r="23840" spans="11:26" x14ac:dyDescent="0.3">
      <c r="K23840" t="s">
        <v>125227</v>
      </c>
      <c r="L23840" t="s">
        <v>125228</v>
      </c>
      <c r="M23840" t="s">
        <v>256</v>
      </c>
      <c r="O23840" s="1">
        <v>42226</v>
      </c>
      <c r="P23840">
        <v>350000</v>
      </c>
      <c r="Q23840" t="s">
        <v>125229</v>
      </c>
      <c r="R23840" t="s">
        <v>125230</v>
      </c>
      <c r="S23840" t="s">
        <v>125231</v>
      </c>
      <c r="T23840" t="s">
        <v>4038</v>
      </c>
      <c r="U23840" t="s">
        <v>34</v>
      </c>
      <c r="V23840" t="s">
        <v>46</v>
      </c>
      <c r="W23840" t="s">
        <v>14387</v>
      </c>
      <c r="X23840" t="s">
        <v>14388</v>
      </c>
      <c r="Y23840" t="s">
        <v>14389</v>
      </c>
    </row>
    <row r="23841" spans="11:26" x14ac:dyDescent="0.3">
      <c r="K23841" t="s">
        <v>125232</v>
      </c>
      <c r="L23841" t="s">
        <v>125233</v>
      </c>
      <c r="M23841" t="s">
        <v>52</v>
      </c>
      <c r="O23841" s="1">
        <v>41921</v>
      </c>
      <c r="P23841">
        <v>2583723</v>
      </c>
      <c r="Q23841" t="s">
        <v>125234</v>
      </c>
      <c r="R23841" t="s">
        <v>125235</v>
      </c>
      <c r="S23841" t="s">
        <v>125236</v>
      </c>
      <c r="T23841" t="s">
        <v>4396</v>
      </c>
      <c r="U23841" t="s">
        <v>34</v>
      </c>
      <c r="V23841" t="s">
        <v>46</v>
      </c>
      <c r="W23841" t="s">
        <v>2307</v>
      </c>
      <c r="X23841" t="s">
        <v>5908</v>
      </c>
      <c r="Y23841" t="s">
        <v>5908</v>
      </c>
      <c r="Z23841" s="1">
        <v>40909</v>
      </c>
    </row>
    <row r="23842" spans="11:26" x14ac:dyDescent="0.3">
      <c r="K23842" t="s">
        <v>125237</v>
      </c>
      <c r="L23842" t="s">
        <v>125238</v>
      </c>
      <c r="M23842" t="s">
        <v>52</v>
      </c>
      <c r="O23842" s="1">
        <v>42253</v>
      </c>
      <c r="P23842">
        <v>120000</v>
      </c>
      <c r="Q23842" t="s">
        <v>125239</v>
      </c>
      <c r="R23842" t="s">
        <v>125240</v>
      </c>
      <c r="S23842" t="s">
        <v>125241</v>
      </c>
      <c r="T23842" t="s">
        <v>125242</v>
      </c>
      <c r="U23842" t="s">
        <v>34</v>
      </c>
      <c r="V23842" t="s">
        <v>46</v>
      </c>
      <c r="W23842" t="s">
        <v>1369</v>
      </c>
      <c r="X23842" t="s">
        <v>6015</v>
      </c>
      <c r="Y23842" t="s">
        <v>6015</v>
      </c>
    </row>
    <row r="23843" spans="11:26" x14ac:dyDescent="0.3">
      <c r="K23843" t="s">
        <v>125243</v>
      </c>
      <c r="L23843" t="s">
        <v>125244</v>
      </c>
      <c r="M23843" t="s">
        <v>28</v>
      </c>
      <c r="O23843" t="s">
        <v>4042</v>
      </c>
      <c r="P23843">
        <v>0</v>
      </c>
      <c r="Q23843" t="s">
        <v>125245</v>
      </c>
      <c r="R23843" t="s">
        <v>125246</v>
      </c>
      <c r="S23843" t="s">
        <v>125247</v>
      </c>
      <c r="T23843" t="s">
        <v>2126</v>
      </c>
      <c r="U23843" t="s">
        <v>345</v>
      </c>
      <c r="V23843" t="s">
        <v>46</v>
      </c>
      <c r="W23843" t="s">
        <v>1731</v>
      </c>
      <c r="X23843" t="s">
        <v>14052</v>
      </c>
      <c r="Y23843" t="s">
        <v>31432</v>
      </c>
    </row>
    <row r="23844" spans="11:26" x14ac:dyDescent="0.3">
      <c r="K23844" t="s">
        <v>125243</v>
      </c>
      <c r="L23844" t="s">
        <v>125248</v>
      </c>
      <c r="M23844" t="s">
        <v>28</v>
      </c>
      <c r="O23844" t="s">
        <v>81407</v>
      </c>
      <c r="P23844">
        <v>0</v>
      </c>
      <c r="Q23844" t="s">
        <v>125249</v>
      </c>
      <c r="R23844" t="s">
        <v>125250</v>
      </c>
      <c r="S23844" t="s">
        <v>125251</v>
      </c>
      <c r="T23844" t="s">
        <v>80558</v>
      </c>
      <c r="U23844" t="s">
        <v>34</v>
      </c>
      <c r="V23844" t="s">
        <v>46</v>
      </c>
      <c r="W23844" t="s">
        <v>106</v>
      </c>
      <c r="X23844" t="s">
        <v>107</v>
      </c>
      <c r="Y23844" t="s">
        <v>1681</v>
      </c>
      <c r="Z23844" s="1">
        <v>41334</v>
      </c>
    </row>
    <row r="23845" spans="11:26" x14ac:dyDescent="0.3">
      <c r="K23845" t="s">
        <v>125252</v>
      </c>
      <c r="L23845" t="s">
        <v>125253</v>
      </c>
      <c r="M23845" t="s">
        <v>324</v>
      </c>
      <c r="O23845" s="1">
        <v>38361</v>
      </c>
      <c r="Q23845" t="s">
        <v>125254</v>
      </c>
      <c r="R23845" t="s">
        <v>125255</v>
      </c>
      <c r="S23845" t="s">
        <v>125256</v>
      </c>
      <c r="T23845" t="s">
        <v>125257</v>
      </c>
      <c r="U23845" t="s">
        <v>34</v>
      </c>
      <c r="V23845" t="s">
        <v>46</v>
      </c>
      <c r="W23845" t="s">
        <v>106</v>
      </c>
      <c r="X23845" t="s">
        <v>107</v>
      </c>
      <c r="Y23845" t="s">
        <v>116</v>
      </c>
      <c r="Z23845" s="1">
        <v>40552</v>
      </c>
    </row>
    <row r="23846" spans="11:26" x14ac:dyDescent="0.3">
      <c r="K23846" t="s">
        <v>125252</v>
      </c>
      <c r="L23846" t="s">
        <v>125258</v>
      </c>
      <c r="M23846" t="s">
        <v>324</v>
      </c>
      <c r="O23846" s="1">
        <v>39091</v>
      </c>
      <c r="Q23846" t="s">
        <v>125259</v>
      </c>
      <c r="R23846" t="s">
        <v>125260</v>
      </c>
      <c r="S23846" t="s">
        <v>125261</v>
      </c>
      <c r="T23846" t="s">
        <v>125262</v>
      </c>
      <c r="U23846" t="s">
        <v>34</v>
      </c>
      <c r="V23846" t="s">
        <v>46</v>
      </c>
      <c r="W23846" t="s">
        <v>106</v>
      </c>
      <c r="X23846" t="s">
        <v>107</v>
      </c>
      <c r="Y23846" t="s">
        <v>116</v>
      </c>
      <c r="Z23846" t="s">
        <v>34635</v>
      </c>
    </row>
    <row r="23847" spans="11:26" x14ac:dyDescent="0.3">
      <c r="K23847" t="s">
        <v>125263</v>
      </c>
      <c r="L23847" t="s">
        <v>125264</v>
      </c>
      <c r="M23847" t="s">
        <v>28</v>
      </c>
      <c r="O23847" s="1">
        <v>40817</v>
      </c>
      <c r="P23847">
        <v>500012</v>
      </c>
      <c r="Q23847" t="s">
        <v>125265</v>
      </c>
      <c r="R23847" t="s">
        <v>125266</v>
      </c>
      <c r="S23847" t="s">
        <v>125267</v>
      </c>
      <c r="T23847" t="s">
        <v>125268</v>
      </c>
      <c r="U23847" t="s">
        <v>34</v>
      </c>
      <c r="Z23847" t="s">
        <v>26215</v>
      </c>
    </row>
    <row r="23848" spans="11:26" x14ac:dyDescent="0.3">
      <c r="K23848" t="s">
        <v>125269</v>
      </c>
      <c r="L23848" t="s">
        <v>125270</v>
      </c>
      <c r="M23848" t="s">
        <v>190</v>
      </c>
      <c r="O23848" s="1">
        <v>41760</v>
      </c>
      <c r="Q23848" t="s">
        <v>125271</v>
      </c>
      <c r="R23848" t="s">
        <v>125272</v>
      </c>
      <c r="S23848" t="s">
        <v>125273</v>
      </c>
      <c r="T23848" t="s">
        <v>125274</v>
      </c>
      <c r="U23848" t="s">
        <v>34</v>
      </c>
      <c r="V23848" t="s">
        <v>46</v>
      </c>
      <c r="W23848" t="s">
        <v>106</v>
      </c>
      <c r="X23848" t="s">
        <v>107</v>
      </c>
      <c r="Y23848" t="s">
        <v>116</v>
      </c>
      <c r="Z23848" s="1">
        <v>41704</v>
      </c>
    </row>
    <row r="23849" spans="11:26" x14ac:dyDescent="0.3">
      <c r="K23849" t="s">
        <v>125275</v>
      </c>
      <c r="L23849" t="s">
        <v>125276</v>
      </c>
      <c r="M23849" t="s">
        <v>324</v>
      </c>
      <c r="O23849" s="1">
        <v>41954</v>
      </c>
      <c r="P23849">
        <v>200000</v>
      </c>
      <c r="Q23849" t="s">
        <v>125277</v>
      </c>
      <c r="R23849" t="s">
        <v>125278</v>
      </c>
      <c r="S23849" t="s">
        <v>125279</v>
      </c>
      <c r="T23849" t="s">
        <v>125280</v>
      </c>
      <c r="U23849" t="s">
        <v>34</v>
      </c>
      <c r="V23849" t="s">
        <v>46</v>
      </c>
      <c r="W23849" t="s">
        <v>167</v>
      </c>
      <c r="X23849" t="s">
        <v>168</v>
      </c>
      <c r="Y23849" t="s">
        <v>169</v>
      </c>
      <c r="Z23849" s="1">
        <v>33604</v>
      </c>
    </row>
    <row r="23850" spans="11:26" x14ac:dyDescent="0.3">
      <c r="K23850" t="s">
        <v>125275</v>
      </c>
      <c r="L23850" t="s">
        <v>125281</v>
      </c>
      <c r="M23850" t="s">
        <v>324</v>
      </c>
      <c r="O23850" t="s">
        <v>6274</v>
      </c>
      <c r="P23850">
        <v>150000</v>
      </c>
      <c r="Q23850" t="s">
        <v>125282</v>
      </c>
      <c r="R23850" t="s">
        <v>99261</v>
      </c>
      <c r="S23850" t="s">
        <v>125283</v>
      </c>
      <c r="T23850" t="s">
        <v>104636</v>
      </c>
      <c r="U23850" t="s">
        <v>34</v>
      </c>
      <c r="V23850" t="s">
        <v>46</v>
      </c>
      <c r="W23850" t="s">
        <v>260</v>
      </c>
      <c r="X23850" t="s">
        <v>402</v>
      </c>
      <c r="Y23850" t="s">
        <v>402</v>
      </c>
      <c r="Z23850" s="1">
        <v>40920</v>
      </c>
    </row>
    <row r="23851" spans="11:26" x14ac:dyDescent="0.3">
      <c r="K23851" t="s">
        <v>125284</v>
      </c>
      <c r="L23851" t="s">
        <v>125285</v>
      </c>
      <c r="M23851" t="s">
        <v>52</v>
      </c>
      <c r="O23851" s="1">
        <v>39814</v>
      </c>
      <c r="P23851">
        <v>175000</v>
      </c>
      <c r="Q23851" t="s">
        <v>125286</v>
      </c>
      <c r="R23851" t="s">
        <v>125287</v>
      </c>
      <c r="S23851" t="s">
        <v>125288</v>
      </c>
      <c r="T23851" t="s">
        <v>125289</v>
      </c>
      <c r="U23851" t="s">
        <v>34</v>
      </c>
      <c r="V23851" t="s">
        <v>46</v>
      </c>
      <c r="W23851" t="s">
        <v>4885</v>
      </c>
      <c r="X23851" t="s">
        <v>12858</v>
      </c>
      <c r="Y23851" t="s">
        <v>51845</v>
      </c>
      <c r="Z23851" s="1">
        <v>39448</v>
      </c>
    </row>
    <row r="23852" spans="11:26" x14ac:dyDescent="0.3">
      <c r="K23852" t="s">
        <v>125290</v>
      </c>
      <c r="L23852" t="s">
        <v>125291</v>
      </c>
      <c r="M23852" t="s">
        <v>52</v>
      </c>
      <c r="O23852" s="1">
        <v>41155</v>
      </c>
      <c r="Q23852" t="s">
        <v>125292</v>
      </c>
      <c r="R23852" t="s">
        <v>125293</v>
      </c>
      <c r="S23852" t="s">
        <v>125294</v>
      </c>
      <c r="T23852" t="s">
        <v>125295</v>
      </c>
      <c r="U23852" t="s">
        <v>34</v>
      </c>
      <c r="V23852" t="s">
        <v>46</v>
      </c>
      <c r="W23852" t="s">
        <v>1081</v>
      </c>
      <c r="X23852" t="s">
        <v>1082</v>
      </c>
      <c r="Y23852" t="s">
        <v>1082</v>
      </c>
      <c r="Z23852" s="1">
        <v>40547</v>
      </c>
    </row>
    <row r="23853" spans="11:26" x14ac:dyDescent="0.3">
      <c r="K23853" t="s">
        <v>125296</v>
      </c>
      <c r="L23853" t="s">
        <v>125297</v>
      </c>
      <c r="M23853" t="s">
        <v>28</v>
      </c>
      <c r="N23853" t="s">
        <v>40</v>
      </c>
      <c r="O23853" t="s">
        <v>7547</v>
      </c>
      <c r="P23853">
        <v>3700000</v>
      </c>
      <c r="Q23853" t="s">
        <v>125298</v>
      </c>
      <c r="R23853" t="s">
        <v>125299</v>
      </c>
      <c r="S23853" t="s">
        <v>125300</v>
      </c>
      <c r="T23853" t="s">
        <v>125301</v>
      </c>
      <c r="U23853" t="s">
        <v>34</v>
      </c>
      <c r="V23853" t="s">
        <v>46</v>
      </c>
      <c r="W23853" t="s">
        <v>620</v>
      </c>
      <c r="X23853" t="s">
        <v>7586</v>
      </c>
      <c r="Y23853" t="s">
        <v>7586</v>
      </c>
      <c r="Z23853" s="1">
        <v>41644</v>
      </c>
    </row>
    <row r="23854" spans="11:26" x14ac:dyDescent="0.3">
      <c r="K23854" t="s">
        <v>125302</v>
      </c>
      <c r="L23854" t="s">
        <v>125303</v>
      </c>
      <c r="M23854" t="s">
        <v>28</v>
      </c>
      <c r="N23854" t="s">
        <v>40</v>
      </c>
      <c r="O23854" t="s">
        <v>7547</v>
      </c>
      <c r="P23854">
        <v>7000000</v>
      </c>
      <c r="Q23854" t="s">
        <v>125304</v>
      </c>
      <c r="R23854" t="s">
        <v>125305</v>
      </c>
      <c r="S23854" t="s">
        <v>125306</v>
      </c>
      <c r="T23854" t="s">
        <v>125307</v>
      </c>
      <c r="U23854" t="s">
        <v>34</v>
      </c>
      <c r="V23854" t="s">
        <v>46</v>
      </c>
      <c r="W23854" t="s">
        <v>217</v>
      </c>
      <c r="X23854" t="s">
        <v>218</v>
      </c>
      <c r="Y23854" t="s">
        <v>1901</v>
      </c>
      <c r="Z23854" s="1">
        <v>40544</v>
      </c>
    </row>
    <row r="23855" spans="11:26" x14ac:dyDescent="0.3">
      <c r="K23855" t="s">
        <v>125308</v>
      </c>
      <c r="L23855" t="s">
        <v>125309</v>
      </c>
      <c r="M23855" t="s">
        <v>28</v>
      </c>
      <c r="N23855" t="s">
        <v>40</v>
      </c>
      <c r="O23855" t="s">
        <v>38866</v>
      </c>
      <c r="P23855">
        <v>5500000</v>
      </c>
      <c r="Q23855" t="s">
        <v>125310</v>
      </c>
      <c r="R23855" t="s">
        <v>125311</v>
      </c>
      <c r="S23855" t="s">
        <v>125312</v>
      </c>
      <c r="T23855" t="s">
        <v>105</v>
      </c>
      <c r="U23855" t="s">
        <v>34</v>
      </c>
      <c r="V23855" t="s">
        <v>46</v>
      </c>
      <c r="W23855" t="s">
        <v>106</v>
      </c>
      <c r="X23855" t="s">
        <v>107</v>
      </c>
      <c r="Y23855" t="s">
        <v>1681</v>
      </c>
      <c r="Z23855" s="1">
        <v>40544</v>
      </c>
    </row>
    <row r="23856" spans="11:26" x14ac:dyDescent="0.3">
      <c r="K23856" t="s">
        <v>125308</v>
      </c>
      <c r="L23856" t="s">
        <v>125313</v>
      </c>
      <c r="M23856" t="s">
        <v>28</v>
      </c>
      <c r="N23856" t="s">
        <v>29</v>
      </c>
      <c r="O23856" t="s">
        <v>2302</v>
      </c>
      <c r="P23856">
        <v>10000000</v>
      </c>
      <c r="Q23856" t="s">
        <v>125314</v>
      </c>
      <c r="R23856" t="s">
        <v>125315</v>
      </c>
      <c r="S23856" t="s">
        <v>125316</v>
      </c>
      <c r="T23856" t="s">
        <v>1294</v>
      </c>
      <c r="U23856" t="s">
        <v>34</v>
      </c>
      <c r="V23856" t="s">
        <v>46</v>
      </c>
      <c r="W23856" t="s">
        <v>471</v>
      </c>
      <c r="X23856" t="s">
        <v>1760</v>
      </c>
      <c r="Y23856" t="s">
        <v>1760</v>
      </c>
    </row>
    <row r="23857" spans="11:26" x14ac:dyDescent="0.3">
      <c r="K23857" t="s">
        <v>125317</v>
      </c>
      <c r="L23857" t="s">
        <v>125318</v>
      </c>
      <c r="M23857" t="s">
        <v>28</v>
      </c>
      <c r="N23857" t="s">
        <v>40</v>
      </c>
      <c r="O23857" s="1">
        <v>39448</v>
      </c>
      <c r="Q23857" t="s">
        <v>125319</v>
      </c>
      <c r="R23857" t="s">
        <v>125320</v>
      </c>
      <c r="S23857" t="s">
        <v>125321</v>
      </c>
      <c r="T23857" t="s">
        <v>3601</v>
      </c>
      <c r="U23857" t="s">
        <v>34</v>
      </c>
      <c r="V23857" t="s">
        <v>46</v>
      </c>
      <c r="W23857" t="s">
        <v>1731</v>
      </c>
      <c r="X23857" t="s">
        <v>1732</v>
      </c>
      <c r="Y23857" t="s">
        <v>1732</v>
      </c>
      <c r="Z23857" s="1">
        <v>40544</v>
      </c>
    </row>
    <row r="23858" spans="11:26" x14ac:dyDescent="0.3">
      <c r="K23858" t="s">
        <v>125317</v>
      </c>
      <c r="L23858" t="s">
        <v>125322</v>
      </c>
      <c r="M23858" t="s">
        <v>28</v>
      </c>
      <c r="N23858" t="s">
        <v>29</v>
      </c>
      <c r="O23858" s="1">
        <v>40120</v>
      </c>
      <c r="P23858">
        <v>7000000</v>
      </c>
      <c r="Q23858" t="s">
        <v>125323</v>
      </c>
      <c r="R23858" t="s">
        <v>125324</v>
      </c>
      <c r="S23858" t="s">
        <v>125325</v>
      </c>
      <c r="T23858" t="s">
        <v>74</v>
      </c>
      <c r="U23858" t="s">
        <v>34</v>
      </c>
      <c r="V23858" t="s">
        <v>46</v>
      </c>
      <c r="W23858" t="s">
        <v>106</v>
      </c>
      <c r="X23858" t="s">
        <v>107</v>
      </c>
      <c r="Y23858" t="s">
        <v>47557</v>
      </c>
      <c r="Z23858" s="1">
        <v>39814</v>
      </c>
    </row>
    <row r="23859" spans="11:26" x14ac:dyDescent="0.3">
      <c r="K23859" t="s">
        <v>125317</v>
      </c>
      <c r="L23859" t="s">
        <v>125326</v>
      </c>
      <c r="M23859" t="s">
        <v>28</v>
      </c>
      <c r="N23859" t="s">
        <v>1189</v>
      </c>
      <c r="O23859" t="s">
        <v>9043</v>
      </c>
      <c r="P23859">
        <v>17000000</v>
      </c>
      <c r="Q23859" t="s">
        <v>125327</v>
      </c>
      <c r="R23859" t="s">
        <v>125328</v>
      </c>
      <c r="S23859" t="s">
        <v>125329</v>
      </c>
      <c r="T23859" t="s">
        <v>6</v>
      </c>
      <c r="U23859" t="s">
        <v>34</v>
      </c>
      <c r="V23859" t="s">
        <v>46</v>
      </c>
      <c r="W23859" t="s">
        <v>881</v>
      </c>
      <c r="X23859" t="s">
        <v>882</v>
      </c>
      <c r="Y23859" t="s">
        <v>883</v>
      </c>
      <c r="Z23859" s="1">
        <v>40424</v>
      </c>
    </row>
    <row r="23860" spans="11:26" x14ac:dyDescent="0.3">
      <c r="K23860" t="s">
        <v>125317</v>
      </c>
      <c r="L23860" t="s">
        <v>125330</v>
      </c>
      <c r="M23860" t="s">
        <v>28</v>
      </c>
      <c r="N23860" t="s">
        <v>493</v>
      </c>
      <c r="O23860" s="1">
        <v>40242</v>
      </c>
      <c r="P23860">
        <v>12000000</v>
      </c>
      <c r="Q23860" t="s">
        <v>125331</v>
      </c>
      <c r="R23860" t="s">
        <v>125332</v>
      </c>
      <c r="S23860" t="s">
        <v>125333</v>
      </c>
      <c r="T23860" t="s">
        <v>3601</v>
      </c>
      <c r="U23860" t="s">
        <v>34</v>
      </c>
      <c r="V23860" t="s">
        <v>46</v>
      </c>
      <c r="W23860" t="s">
        <v>437</v>
      </c>
      <c r="X23860" t="s">
        <v>8911</v>
      </c>
      <c r="Y23860" t="s">
        <v>125334</v>
      </c>
      <c r="Z23860" s="1">
        <v>40917</v>
      </c>
    </row>
    <row r="23861" spans="11:26" x14ac:dyDescent="0.3">
      <c r="K23861" t="s">
        <v>125335</v>
      </c>
      <c r="L23861" t="s">
        <v>125336</v>
      </c>
      <c r="M23861" t="s">
        <v>28</v>
      </c>
      <c r="O23861" s="1">
        <v>40918</v>
      </c>
      <c r="P23861">
        <v>5041000</v>
      </c>
      <c r="Q23861" t="s">
        <v>125337</v>
      </c>
      <c r="R23861" t="s">
        <v>125338</v>
      </c>
      <c r="S23861" t="s">
        <v>125339</v>
      </c>
      <c r="T23861" t="s">
        <v>125340</v>
      </c>
      <c r="U23861" t="s">
        <v>34</v>
      </c>
      <c r="Z23861" s="1">
        <v>41283</v>
      </c>
    </row>
    <row r="23862" spans="11:26" x14ac:dyDescent="0.3">
      <c r="K23862" t="s">
        <v>125335</v>
      </c>
      <c r="L23862" t="s">
        <v>125341</v>
      </c>
      <c r="M23862" t="s">
        <v>256</v>
      </c>
      <c r="O23862" t="s">
        <v>11354</v>
      </c>
      <c r="P23862">
        <v>1500000</v>
      </c>
      <c r="Q23862" t="s">
        <v>125342</v>
      </c>
      <c r="R23862" t="s">
        <v>125343</v>
      </c>
      <c r="T23862" t="s">
        <v>74</v>
      </c>
      <c r="U23862" t="s">
        <v>34</v>
      </c>
      <c r="V23862" t="s">
        <v>46</v>
      </c>
      <c r="W23862" t="s">
        <v>167</v>
      </c>
      <c r="X23862" t="s">
        <v>6469</v>
      </c>
      <c r="Y23862" t="s">
        <v>6469</v>
      </c>
      <c r="Z23862" s="1">
        <v>39814</v>
      </c>
    </row>
    <row r="23863" spans="11:26" x14ac:dyDescent="0.3">
      <c r="K23863" t="s">
        <v>125335</v>
      </c>
      <c r="L23863" t="s">
        <v>125344</v>
      </c>
      <c r="M23863" t="s">
        <v>28</v>
      </c>
      <c r="O23863" t="s">
        <v>15352</v>
      </c>
      <c r="P23863">
        <v>7841422</v>
      </c>
      <c r="Q23863" t="s">
        <v>125345</v>
      </c>
      <c r="R23863" t="s">
        <v>125346</v>
      </c>
      <c r="S23863" t="s">
        <v>125347</v>
      </c>
      <c r="T23863" t="s">
        <v>125348</v>
      </c>
      <c r="U23863" t="s">
        <v>34</v>
      </c>
      <c r="V23863" t="s">
        <v>8073</v>
      </c>
      <c r="X23863" t="s">
        <v>8074</v>
      </c>
      <c r="Y23863" t="s">
        <v>8074</v>
      </c>
      <c r="Z23863" s="1">
        <v>41283</v>
      </c>
    </row>
    <row r="23864" spans="11:26" x14ac:dyDescent="0.3">
      <c r="K23864" t="s">
        <v>125349</v>
      </c>
      <c r="L23864" t="s">
        <v>125350</v>
      </c>
      <c r="M23864" t="s">
        <v>52</v>
      </c>
      <c r="O23864" t="s">
        <v>19783</v>
      </c>
      <c r="P23864">
        <v>1500000</v>
      </c>
      <c r="Q23864" t="s">
        <v>125351</v>
      </c>
      <c r="R23864" t="s">
        <v>125352</v>
      </c>
      <c r="S23864" t="s">
        <v>125353</v>
      </c>
      <c r="T23864" t="s">
        <v>125354</v>
      </c>
      <c r="U23864" t="s">
        <v>34</v>
      </c>
      <c r="V23864" t="s">
        <v>800</v>
      </c>
      <c r="X23864" t="s">
        <v>801</v>
      </c>
      <c r="Y23864" t="s">
        <v>801</v>
      </c>
      <c r="Z23864" s="1">
        <v>40544</v>
      </c>
    </row>
    <row r="23865" spans="11:26" x14ac:dyDescent="0.3">
      <c r="K23865" t="s">
        <v>125355</v>
      </c>
      <c r="L23865" t="s">
        <v>125356</v>
      </c>
      <c r="M23865" t="s">
        <v>91</v>
      </c>
      <c r="O23865" s="1">
        <v>41735</v>
      </c>
      <c r="P23865">
        <v>80000</v>
      </c>
      <c r="Q23865" t="s">
        <v>125357</v>
      </c>
      <c r="R23865" t="s">
        <v>125358</v>
      </c>
      <c r="T23865" t="s">
        <v>6625</v>
      </c>
      <c r="U23865" t="s">
        <v>34</v>
      </c>
      <c r="V23865" t="s">
        <v>46</v>
      </c>
      <c r="W23865" t="s">
        <v>260</v>
      </c>
      <c r="X23865" t="s">
        <v>402</v>
      </c>
      <c r="Y23865" t="s">
        <v>402</v>
      </c>
      <c r="Z23865" t="s">
        <v>8458</v>
      </c>
    </row>
    <row r="23866" spans="11:26" x14ac:dyDescent="0.3">
      <c r="K23866" t="s">
        <v>125359</v>
      </c>
      <c r="L23866" t="s">
        <v>125360</v>
      </c>
      <c r="M23866" t="s">
        <v>91</v>
      </c>
      <c r="N23866" t="s">
        <v>29</v>
      </c>
      <c r="O23866" t="s">
        <v>20027</v>
      </c>
      <c r="P23866">
        <v>24841532</v>
      </c>
      <c r="Q23866" t="s">
        <v>125361</v>
      </c>
      <c r="R23866" t="s">
        <v>125362</v>
      </c>
      <c r="S23866" t="s">
        <v>125363</v>
      </c>
      <c r="T23866" t="s">
        <v>125364</v>
      </c>
      <c r="U23866" t="s">
        <v>178</v>
      </c>
      <c r="V23866" t="s">
        <v>46</v>
      </c>
      <c r="W23866" t="s">
        <v>106</v>
      </c>
      <c r="X23866" t="s">
        <v>107</v>
      </c>
      <c r="Y23866" t="s">
        <v>446</v>
      </c>
      <c r="Z23866" s="1">
        <v>39825</v>
      </c>
    </row>
    <row r="23867" spans="11:26" x14ac:dyDescent="0.3">
      <c r="K23867" t="s">
        <v>125365</v>
      </c>
      <c r="L23867" t="s">
        <v>125366</v>
      </c>
      <c r="M23867" t="s">
        <v>28</v>
      </c>
      <c r="N23867" t="s">
        <v>40</v>
      </c>
      <c r="O23867" t="s">
        <v>6568</v>
      </c>
      <c r="P23867">
        <v>6500000</v>
      </c>
      <c r="Q23867" t="s">
        <v>125367</v>
      </c>
      <c r="R23867" t="s">
        <v>125368</v>
      </c>
      <c r="S23867" t="s">
        <v>125369</v>
      </c>
      <c r="T23867" t="s">
        <v>125370</v>
      </c>
      <c r="U23867" t="s">
        <v>34</v>
      </c>
      <c r="V23867" t="s">
        <v>46</v>
      </c>
      <c r="W23867" t="s">
        <v>167</v>
      </c>
      <c r="X23867" t="s">
        <v>168</v>
      </c>
      <c r="Y23867" t="s">
        <v>169</v>
      </c>
      <c r="Z23867" s="1">
        <v>41640</v>
      </c>
    </row>
    <row r="23868" spans="11:26" x14ac:dyDescent="0.3">
      <c r="K23868" t="s">
        <v>125365</v>
      </c>
      <c r="L23868" t="s">
        <v>125371</v>
      </c>
      <c r="M23868" t="s">
        <v>52</v>
      </c>
      <c r="O23868" t="s">
        <v>25729</v>
      </c>
      <c r="P23868">
        <v>3000000</v>
      </c>
      <c r="Q23868" t="s">
        <v>125372</v>
      </c>
      <c r="R23868" t="s">
        <v>125373</v>
      </c>
      <c r="S23868" t="s">
        <v>125374</v>
      </c>
      <c r="T23868" t="s">
        <v>125375</v>
      </c>
      <c r="U23868" t="s">
        <v>34</v>
      </c>
      <c r="V23868" t="s">
        <v>46</v>
      </c>
      <c r="W23868" t="s">
        <v>106</v>
      </c>
      <c r="X23868" t="s">
        <v>7705</v>
      </c>
      <c r="Y23868" t="s">
        <v>7705</v>
      </c>
      <c r="Z23868" s="1">
        <v>39818</v>
      </c>
    </row>
    <row r="23869" spans="11:26" x14ac:dyDescent="0.3">
      <c r="K23869" t="s">
        <v>125376</v>
      </c>
      <c r="L23869" t="s">
        <v>125377</v>
      </c>
      <c r="M23869" t="s">
        <v>190</v>
      </c>
      <c r="O23869" t="s">
        <v>5500</v>
      </c>
      <c r="Q23869" t="s">
        <v>125378</v>
      </c>
      <c r="R23869" t="s">
        <v>125379</v>
      </c>
      <c r="S23869" t="s">
        <v>125380</v>
      </c>
      <c r="T23869" t="s">
        <v>125381</v>
      </c>
      <c r="U23869" t="s">
        <v>34</v>
      </c>
      <c r="V23869" t="s">
        <v>46</v>
      </c>
      <c r="W23869" t="s">
        <v>106</v>
      </c>
      <c r="X23869" t="s">
        <v>107</v>
      </c>
      <c r="Y23869" t="s">
        <v>1882</v>
      </c>
      <c r="Z23869" s="1">
        <v>40909</v>
      </c>
    </row>
    <row r="23870" spans="11:26" x14ac:dyDescent="0.3">
      <c r="K23870" t="s">
        <v>125382</v>
      </c>
      <c r="L23870" t="s">
        <v>125383</v>
      </c>
      <c r="M23870" t="s">
        <v>190</v>
      </c>
      <c r="O23870" t="s">
        <v>27126</v>
      </c>
      <c r="Q23870" t="s">
        <v>125384</v>
      </c>
      <c r="R23870" t="s">
        <v>125385</v>
      </c>
      <c r="S23870" t="s">
        <v>125386</v>
      </c>
      <c r="T23870" t="s">
        <v>64</v>
      </c>
      <c r="U23870" t="s">
        <v>34</v>
      </c>
      <c r="V23870" t="s">
        <v>46</v>
      </c>
      <c r="W23870" t="s">
        <v>106</v>
      </c>
      <c r="X23870" t="s">
        <v>107</v>
      </c>
      <c r="Y23870" t="s">
        <v>108</v>
      </c>
      <c r="Z23870" s="1">
        <v>40909</v>
      </c>
    </row>
    <row r="23871" spans="11:26" x14ac:dyDescent="0.3">
      <c r="K23871" t="s">
        <v>125387</v>
      </c>
      <c r="L23871" t="s">
        <v>125388</v>
      </c>
      <c r="M23871" t="s">
        <v>52</v>
      </c>
      <c r="O23871" s="1">
        <v>41283</v>
      </c>
      <c r="P23871">
        <v>25000</v>
      </c>
      <c r="Q23871" t="s">
        <v>125389</v>
      </c>
      <c r="R23871" t="s">
        <v>125390</v>
      </c>
      <c r="S23871" t="s">
        <v>125391</v>
      </c>
      <c r="T23871" t="s">
        <v>79305</v>
      </c>
      <c r="U23871" t="s">
        <v>34</v>
      </c>
      <c r="V23871" t="s">
        <v>46</v>
      </c>
      <c r="W23871" t="s">
        <v>228</v>
      </c>
      <c r="X23871" t="s">
        <v>229</v>
      </c>
      <c r="Y23871" t="s">
        <v>229</v>
      </c>
      <c r="Z23871" s="1">
        <v>41279</v>
      </c>
    </row>
    <row r="23872" spans="11:26" x14ac:dyDescent="0.3">
      <c r="K23872" t="s">
        <v>125387</v>
      </c>
      <c r="L23872" t="s">
        <v>125392</v>
      </c>
      <c r="M23872" t="s">
        <v>52</v>
      </c>
      <c r="O23872" t="s">
        <v>25060</v>
      </c>
      <c r="P23872">
        <v>100000</v>
      </c>
      <c r="Q23872" t="s">
        <v>125393</v>
      </c>
      <c r="R23872" t="s">
        <v>125394</v>
      </c>
      <c r="S23872" t="s">
        <v>125395</v>
      </c>
      <c r="T23872" t="s">
        <v>74</v>
      </c>
      <c r="U23872" t="s">
        <v>34</v>
      </c>
      <c r="V23872" t="s">
        <v>46</v>
      </c>
      <c r="W23872" t="s">
        <v>106</v>
      </c>
      <c r="X23872" t="s">
        <v>107</v>
      </c>
      <c r="Y23872" t="s">
        <v>1555</v>
      </c>
      <c r="Z23872" s="1">
        <v>35065</v>
      </c>
    </row>
    <row r="23873" spans="11:26" x14ac:dyDescent="0.3">
      <c r="K23873" t="s">
        <v>125387</v>
      </c>
      <c r="L23873" t="s">
        <v>125396</v>
      </c>
      <c r="M23873" t="s">
        <v>52</v>
      </c>
      <c r="O23873" t="s">
        <v>18290</v>
      </c>
      <c r="P23873">
        <v>40000</v>
      </c>
      <c r="Q23873" t="s">
        <v>125397</v>
      </c>
      <c r="R23873" t="s">
        <v>125398</v>
      </c>
      <c r="S23873" t="s">
        <v>125399</v>
      </c>
      <c r="T23873" t="s">
        <v>125400</v>
      </c>
      <c r="U23873" t="s">
        <v>178</v>
      </c>
      <c r="V23873" t="s">
        <v>46</v>
      </c>
      <c r="W23873" t="s">
        <v>106</v>
      </c>
      <c r="X23873" t="s">
        <v>107</v>
      </c>
      <c r="Y23873" t="s">
        <v>116</v>
      </c>
    </row>
    <row r="23874" spans="11:26" x14ac:dyDescent="0.3">
      <c r="K23874" t="s">
        <v>125401</v>
      </c>
      <c r="L23874" t="s">
        <v>125402</v>
      </c>
      <c r="M23874" t="s">
        <v>28</v>
      </c>
      <c r="N23874" t="s">
        <v>40</v>
      </c>
      <c r="O23874" s="1">
        <v>40063</v>
      </c>
      <c r="P23874">
        <v>1100000</v>
      </c>
      <c r="Q23874" t="s">
        <v>125403</v>
      </c>
      <c r="R23874" t="s">
        <v>125404</v>
      </c>
      <c r="S23874" t="s">
        <v>125405</v>
      </c>
      <c r="T23874" t="s">
        <v>125406</v>
      </c>
      <c r="U23874" t="s">
        <v>34</v>
      </c>
      <c r="V23874" t="s">
        <v>46</v>
      </c>
      <c r="W23874" t="s">
        <v>106</v>
      </c>
      <c r="X23874" t="s">
        <v>107</v>
      </c>
      <c r="Y23874" t="s">
        <v>108</v>
      </c>
      <c r="Z23874" s="1">
        <v>40909</v>
      </c>
    </row>
    <row r="23875" spans="11:26" x14ac:dyDescent="0.3">
      <c r="K23875" t="s">
        <v>125407</v>
      </c>
      <c r="L23875" t="s">
        <v>125408</v>
      </c>
      <c r="M23875" t="s">
        <v>91</v>
      </c>
      <c r="O23875" t="s">
        <v>65461</v>
      </c>
      <c r="Q23875" t="s">
        <v>125409</v>
      </c>
      <c r="R23875" t="s">
        <v>125410</v>
      </c>
      <c r="S23875" t="s">
        <v>125411</v>
      </c>
      <c r="U23875" t="s">
        <v>345</v>
      </c>
      <c r="V23875" t="s">
        <v>96</v>
      </c>
      <c r="W23875" t="s">
        <v>336</v>
      </c>
      <c r="X23875" t="s">
        <v>337</v>
      </c>
      <c r="Y23875" t="s">
        <v>5953</v>
      </c>
    </row>
    <row r="23876" spans="11:26" x14ac:dyDescent="0.3">
      <c r="K23876" t="s">
        <v>125412</v>
      </c>
      <c r="L23876" t="s">
        <v>125413</v>
      </c>
      <c r="M23876" t="s">
        <v>28</v>
      </c>
      <c r="N23876" t="s">
        <v>29</v>
      </c>
      <c r="O23876" t="s">
        <v>1971</v>
      </c>
      <c r="P23876">
        <v>2500000</v>
      </c>
      <c r="Q23876" t="s">
        <v>125414</v>
      </c>
      <c r="R23876" t="s">
        <v>125415</v>
      </c>
      <c r="S23876" t="s">
        <v>125416</v>
      </c>
      <c r="T23876" t="s">
        <v>125417</v>
      </c>
      <c r="U23876" t="s">
        <v>34</v>
      </c>
      <c r="V23876" t="s">
        <v>46</v>
      </c>
      <c r="W23876" t="s">
        <v>106</v>
      </c>
      <c r="X23876" t="s">
        <v>107</v>
      </c>
      <c r="Y23876" t="s">
        <v>108</v>
      </c>
    </row>
    <row r="23877" spans="11:26" x14ac:dyDescent="0.3">
      <c r="K23877" t="s">
        <v>125412</v>
      </c>
      <c r="L23877" t="s">
        <v>125418</v>
      </c>
      <c r="M23877" t="s">
        <v>28</v>
      </c>
      <c r="N23877" t="s">
        <v>40</v>
      </c>
      <c r="O23877" t="s">
        <v>7970</v>
      </c>
      <c r="P23877">
        <v>1000000</v>
      </c>
      <c r="Q23877" t="s">
        <v>125419</v>
      </c>
      <c r="R23877" t="s">
        <v>125420</v>
      </c>
      <c r="S23877" t="s">
        <v>125421</v>
      </c>
      <c r="T23877" t="s">
        <v>125422</v>
      </c>
      <c r="U23877" t="s">
        <v>178</v>
      </c>
      <c r="V23877" t="s">
        <v>46</v>
      </c>
      <c r="W23877" t="s">
        <v>106</v>
      </c>
      <c r="X23877" t="s">
        <v>107</v>
      </c>
      <c r="Y23877" t="s">
        <v>116</v>
      </c>
    </row>
    <row r="23878" spans="11:26" x14ac:dyDescent="0.3">
      <c r="K23878" t="s">
        <v>125423</v>
      </c>
      <c r="L23878" t="s">
        <v>125424</v>
      </c>
      <c r="M23878" t="s">
        <v>28</v>
      </c>
      <c r="N23878" t="s">
        <v>40</v>
      </c>
      <c r="O23878" t="s">
        <v>11047</v>
      </c>
      <c r="P23878">
        <v>2600000</v>
      </c>
      <c r="Q23878" t="s">
        <v>125425</v>
      </c>
      <c r="R23878" t="s">
        <v>125426</v>
      </c>
      <c r="S23878" t="s">
        <v>125427</v>
      </c>
      <c r="T23878" t="s">
        <v>125428</v>
      </c>
      <c r="U23878" t="s">
        <v>34</v>
      </c>
      <c r="V23878" t="s">
        <v>46</v>
      </c>
      <c r="W23878" t="s">
        <v>1337</v>
      </c>
    </row>
    <row r="23879" spans="11:26" x14ac:dyDescent="0.3">
      <c r="K23879" t="s">
        <v>125423</v>
      </c>
      <c r="L23879" t="s">
        <v>125429</v>
      </c>
      <c r="M23879" t="s">
        <v>52</v>
      </c>
      <c r="O23879" t="s">
        <v>690</v>
      </c>
      <c r="P23879">
        <v>500000</v>
      </c>
      <c r="Q23879" t="s">
        <v>125430</v>
      </c>
      <c r="R23879" t="s">
        <v>125431</v>
      </c>
      <c r="S23879" t="s">
        <v>125432</v>
      </c>
      <c r="T23879" t="s">
        <v>125433</v>
      </c>
      <c r="U23879" t="s">
        <v>34</v>
      </c>
      <c r="V23879" t="s">
        <v>46</v>
      </c>
      <c r="W23879" t="s">
        <v>106</v>
      </c>
      <c r="X23879" t="s">
        <v>151</v>
      </c>
      <c r="Y23879" t="s">
        <v>151</v>
      </c>
      <c r="Z23879" s="1">
        <v>41640</v>
      </c>
    </row>
    <row r="23880" spans="11:26" x14ac:dyDescent="0.3">
      <c r="K23880" t="s">
        <v>125434</v>
      </c>
      <c r="L23880" t="s">
        <v>125435</v>
      </c>
      <c r="M23880" t="s">
        <v>28</v>
      </c>
      <c r="N23880" t="s">
        <v>29</v>
      </c>
      <c r="O23880" t="s">
        <v>34224</v>
      </c>
      <c r="P23880">
        <v>10000000</v>
      </c>
      <c r="Q23880" t="s">
        <v>125436</v>
      </c>
      <c r="R23880" t="s">
        <v>125437</v>
      </c>
      <c r="S23880" t="s">
        <v>125438</v>
      </c>
      <c r="T23880" t="s">
        <v>125439</v>
      </c>
      <c r="U23880" t="s">
        <v>34</v>
      </c>
      <c r="V23880" t="s">
        <v>46</v>
      </c>
      <c r="W23880" t="s">
        <v>1731</v>
      </c>
      <c r="X23880" t="s">
        <v>1732</v>
      </c>
      <c r="Y23880" t="s">
        <v>1732</v>
      </c>
      <c r="Z23880" s="1">
        <v>39814</v>
      </c>
    </row>
    <row r="23881" spans="11:26" x14ac:dyDescent="0.3">
      <c r="K23881" t="s">
        <v>125434</v>
      </c>
      <c r="L23881" t="s">
        <v>125440</v>
      </c>
      <c r="M23881" t="s">
        <v>28</v>
      </c>
      <c r="O23881" t="s">
        <v>13868</v>
      </c>
      <c r="P23881">
        <v>1000000</v>
      </c>
      <c r="Q23881" t="s">
        <v>125441</v>
      </c>
      <c r="R23881" t="s">
        <v>125442</v>
      </c>
      <c r="S23881" t="s">
        <v>125443</v>
      </c>
      <c r="T23881" t="s">
        <v>125444</v>
      </c>
      <c r="U23881" t="s">
        <v>34</v>
      </c>
      <c r="V23881" t="s">
        <v>46</v>
      </c>
      <c r="W23881" t="s">
        <v>167</v>
      </c>
      <c r="X23881" t="s">
        <v>168</v>
      </c>
      <c r="Y23881" t="s">
        <v>169</v>
      </c>
    </row>
    <row r="23882" spans="11:26" x14ac:dyDescent="0.3">
      <c r="K23882" t="s">
        <v>125434</v>
      </c>
      <c r="L23882" t="s">
        <v>125445</v>
      </c>
      <c r="M23882" t="s">
        <v>28</v>
      </c>
      <c r="N23882" t="s">
        <v>1415</v>
      </c>
      <c r="O23882" t="s">
        <v>15417</v>
      </c>
      <c r="P23882">
        <v>60000000</v>
      </c>
      <c r="Q23882" t="s">
        <v>125446</v>
      </c>
      <c r="R23882" t="s">
        <v>125447</v>
      </c>
      <c r="S23882" t="s">
        <v>125448</v>
      </c>
      <c r="T23882" t="s">
        <v>125449</v>
      </c>
      <c r="U23882" t="s">
        <v>34</v>
      </c>
      <c r="V23882" t="s">
        <v>65</v>
      </c>
      <c r="W23882">
        <v>22</v>
      </c>
      <c r="X23882" t="s">
        <v>66</v>
      </c>
      <c r="Y23882" t="s">
        <v>66</v>
      </c>
    </row>
    <row r="23883" spans="11:26" x14ac:dyDescent="0.3">
      <c r="K23883" t="s">
        <v>125434</v>
      </c>
      <c r="L23883" t="s">
        <v>125450</v>
      </c>
      <c r="M23883" t="s">
        <v>28</v>
      </c>
      <c r="N23883" t="s">
        <v>1189</v>
      </c>
      <c r="O23883" t="s">
        <v>12294</v>
      </c>
      <c r="P23883">
        <v>25000000</v>
      </c>
      <c r="Q23883" t="s">
        <v>125451</v>
      </c>
      <c r="R23883" t="s">
        <v>125452</v>
      </c>
      <c r="S23883" t="s">
        <v>125453</v>
      </c>
      <c r="T23883" t="s">
        <v>125454</v>
      </c>
      <c r="U23883" t="s">
        <v>34</v>
      </c>
      <c r="V23883" t="s">
        <v>46</v>
      </c>
      <c r="W23883" t="s">
        <v>228</v>
      </c>
      <c r="X23883" t="s">
        <v>229</v>
      </c>
      <c r="Y23883" t="s">
        <v>229</v>
      </c>
    </row>
    <row r="23884" spans="11:26" x14ac:dyDescent="0.3">
      <c r="K23884" t="s">
        <v>125434</v>
      </c>
      <c r="L23884" t="s">
        <v>125455</v>
      </c>
      <c r="M23884" t="s">
        <v>28</v>
      </c>
      <c r="N23884" t="s">
        <v>40</v>
      </c>
      <c r="O23884" s="1">
        <v>39814</v>
      </c>
      <c r="P23884">
        <v>6000000</v>
      </c>
      <c r="Q23884" t="s">
        <v>125456</v>
      </c>
      <c r="R23884" t="s">
        <v>125457</v>
      </c>
      <c r="S23884" t="s">
        <v>125458</v>
      </c>
      <c r="T23884" t="s">
        <v>53157</v>
      </c>
      <c r="U23884" t="s">
        <v>34</v>
      </c>
      <c r="Z23884" s="1">
        <v>41275</v>
      </c>
    </row>
    <row r="23885" spans="11:26" x14ac:dyDescent="0.3">
      <c r="K23885" t="s">
        <v>125434</v>
      </c>
      <c r="L23885" t="s">
        <v>125459</v>
      </c>
      <c r="M23885" t="s">
        <v>28</v>
      </c>
      <c r="N23885" t="s">
        <v>493</v>
      </c>
      <c r="O23885" s="1">
        <v>40824</v>
      </c>
      <c r="P23885">
        <v>14000000</v>
      </c>
      <c r="Q23885" t="s">
        <v>125460</v>
      </c>
      <c r="R23885" t="s">
        <v>125461</v>
      </c>
      <c r="S23885" t="s">
        <v>125462</v>
      </c>
      <c r="T23885" t="s">
        <v>4324</v>
      </c>
      <c r="U23885" t="s">
        <v>34</v>
      </c>
      <c r="V23885" t="s">
        <v>5084</v>
      </c>
      <c r="W23885">
        <v>77</v>
      </c>
      <c r="X23885" t="s">
        <v>15357</v>
      </c>
      <c r="Y23885" t="s">
        <v>15358</v>
      </c>
      <c r="Z23885" s="1">
        <v>40544</v>
      </c>
    </row>
    <row r="23886" spans="11:26" x14ac:dyDescent="0.3">
      <c r="K23886" t="s">
        <v>125463</v>
      </c>
      <c r="L23886" t="s">
        <v>125464</v>
      </c>
      <c r="M23886" t="s">
        <v>324</v>
      </c>
      <c r="O23886" t="s">
        <v>5111</v>
      </c>
      <c r="Q23886" t="s">
        <v>125465</v>
      </c>
      <c r="R23886" t="s">
        <v>125466</v>
      </c>
      <c r="S23886" t="s">
        <v>125467</v>
      </c>
      <c r="T23886" t="s">
        <v>125468</v>
      </c>
      <c r="U23886" t="s">
        <v>34</v>
      </c>
      <c r="V23886" t="s">
        <v>1816</v>
      </c>
      <c r="W23886">
        <v>1</v>
      </c>
      <c r="X23886" t="s">
        <v>2917</v>
      </c>
      <c r="Y23886" t="s">
        <v>125469</v>
      </c>
      <c r="Z23886" s="1">
        <v>39083</v>
      </c>
    </row>
    <row r="23887" spans="11:26" x14ac:dyDescent="0.3">
      <c r="K23887" t="s">
        <v>125463</v>
      </c>
      <c r="L23887" t="s">
        <v>125470</v>
      </c>
      <c r="M23887" t="s">
        <v>52</v>
      </c>
      <c r="O23887" s="1">
        <v>41342</v>
      </c>
      <c r="P23887">
        <v>1543920</v>
      </c>
      <c r="Q23887" t="s">
        <v>125471</v>
      </c>
      <c r="R23887" t="s">
        <v>125472</v>
      </c>
      <c r="S23887" t="s">
        <v>125473</v>
      </c>
      <c r="U23887" t="s">
        <v>345</v>
      </c>
      <c r="V23887" t="s">
        <v>1939</v>
      </c>
      <c r="W23887">
        <v>23</v>
      </c>
      <c r="X23887" t="s">
        <v>4856</v>
      </c>
      <c r="Y23887" t="s">
        <v>125474</v>
      </c>
    </row>
    <row r="23888" spans="11:26" x14ac:dyDescent="0.3">
      <c r="K23888" t="s">
        <v>125463</v>
      </c>
      <c r="L23888" t="s">
        <v>125475</v>
      </c>
      <c r="M23888" t="s">
        <v>324</v>
      </c>
      <c r="O23888" t="s">
        <v>13167</v>
      </c>
      <c r="P23888">
        <v>196770</v>
      </c>
      <c r="Q23888" t="s">
        <v>125476</v>
      </c>
      <c r="R23888" t="s">
        <v>125477</v>
      </c>
      <c r="S23888" t="s">
        <v>125478</v>
      </c>
      <c r="T23888" t="s">
        <v>21569</v>
      </c>
      <c r="U23888" t="s">
        <v>34</v>
      </c>
      <c r="V23888" t="s">
        <v>46</v>
      </c>
      <c r="W23888" t="s">
        <v>1659</v>
      </c>
      <c r="X23888" t="s">
        <v>1660</v>
      </c>
      <c r="Y23888" t="s">
        <v>1660</v>
      </c>
      <c r="Z23888" t="s">
        <v>10916</v>
      </c>
    </row>
    <row r="23889" spans="11:26" x14ac:dyDescent="0.3">
      <c r="K23889" t="s">
        <v>125463</v>
      </c>
      <c r="L23889" t="s">
        <v>125479</v>
      </c>
      <c r="M23889" t="s">
        <v>52</v>
      </c>
      <c r="O23889" t="s">
        <v>48840</v>
      </c>
      <c r="Q23889" t="s">
        <v>125480</v>
      </c>
      <c r="R23889" t="s">
        <v>125481</v>
      </c>
      <c r="S23889" t="s">
        <v>125482</v>
      </c>
      <c r="T23889" t="s">
        <v>125483</v>
      </c>
      <c r="U23889" t="s">
        <v>34</v>
      </c>
      <c r="V23889" t="s">
        <v>46</v>
      </c>
      <c r="W23889" t="s">
        <v>195</v>
      </c>
      <c r="X23889" t="s">
        <v>196</v>
      </c>
      <c r="Y23889" t="s">
        <v>57556</v>
      </c>
      <c r="Z23889" t="s">
        <v>36969</v>
      </c>
    </row>
    <row r="23890" spans="11:26" x14ac:dyDescent="0.3">
      <c r="K23890" t="s">
        <v>125484</v>
      </c>
      <c r="L23890" t="s">
        <v>125485</v>
      </c>
      <c r="M23890" t="s">
        <v>28</v>
      </c>
      <c r="N23890" t="s">
        <v>29</v>
      </c>
      <c r="O23890" t="s">
        <v>15577</v>
      </c>
      <c r="Q23890" t="s">
        <v>125486</v>
      </c>
      <c r="R23890" t="s">
        <v>125487</v>
      </c>
      <c r="S23890" t="s">
        <v>125488</v>
      </c>
      <c r="T23890" t="s">
        <v>29694</v>
      </c>
      <c r="U23890" t="s">
        <v>34</v>
      </c>
      <c r="V23890" t="s">
        <v>46</v>
      </c>
      <c r="W23890" t="s">
        <v>2104</v>
      </c>
      <c r="X23890" t="s">
        <v>2105</v>
      </c>
      <c r="Y23890" t="s">
        <v>2105</v>
      </c>
      <c r="Z23890" s="1">
        <v>41275</v>
      </c>
    </row>
    <row r="23891" spans="11:26" x14ac:dyDescent="0.3">
      <c r="K23891" t="s">
        <v>125484</v>
      </c>
      <c r="L23891" t="s">
        <v>125489</v>
      </c>
      <c r="M23891" t="s">
        <v>28</v>
      </c>
      <c r="N23891" t="s">
        <v>40</v>
      </c>
      <c r="O23891" t="s">
        <v>41672</v>
      </c>
      <c r="Q23891" t="s">
        <v>125490</v>
      </c>
      <c r="R23891" t="s">
        <v>125491</v>
      </c>
      <c r="S23891" t="s">
        <v>125492</v>
      </c>
      <c r="T23891" t="s">
        <v>125493</v>
      </c>
      <c r="U23891" t="s">
        <v>178</v>
      </c>
      <c r="V23891" t="s">
        <v>46</v>
      </c>
      <c r="W23891" t="s">
        <v>471</v>
      </c>
      <c r="X23891" t="s">
        <v>1760</v>
      </c>
      <c r="Y23891" t="s">
        <v>1760</v>
      </c>
      <c r="Z23891" s="1">
        <v>37987</v>
      </c>
    </row>
    <row r="23892" spans="11:26" x14ac:dyDescent="0.3">
      <c r="K23892" t="s">
        <v>125484</v>
      </c>
      <c r="L23892" t="s">
        <v>125494</v>
      </c>
      <c r="M23892" t="s">
        <v>52</v>
      </c>
      <c r="O23892" t="s">
        <v>77058</v>
      </c>
      <c r="Q23892" t="s">
        <v>125495</v>
      </c>
      <c r="R23892" t="s">
        <v>125496</v>
      </c>
      <c r="T23892" t="s">
        <v>125497</v>
      </c>
      <c r="U23892" t="s">
        <v>34</v>
      </c>
      <c r="V23892" t="s">
        <v>46</v>
      </c>
      <c r="W23892" t="s">
        <v>106</v>
      </c>
      <c r="X23892" t="s">
        <v>2081</v>
      </c>
      <c r="Y23892" t="s">
        <v>2081</v>
      </c>
    </row>
    <row r="23893" spans="11:26" x14ac:dyDescent="0.3">
      <c r="K23893" t="s">
        <v>125498</v>
      </c>
      <c r="L23893" t="s">
        <v>125499</v>
      </c>
      <c r="M23893" t="s">
        <v>28</v>
      </c>
      <c r="O23893" t="s">
        <v>9765</v>
      </c>
      <c r="P23893">
        <v>2000000</v>
      </c>
      <c r="Q23893" t="s">
        <v>125500</v>
      </c>
      <c r="R23893" t="s">
        <v>125501</v>
      </c>
      <c r="S23893" t="s">
        <v>125502</v>
      </c>
      <c r="T23893" t="s">
        <v>125503</v>
      </c>
      <c r="U23893" t="s">
        <v>178</v>
      </c>
      <c r="V23893" t="s">
        <v>46</v>
      </c>
      <c r="W23893" t="s">
        <v>106</v>
      </c>
      <c r="X23893" t="s">
        <v>151</v>
      </c>
      <c r="Y23893" t="s">
        <v>613</v>
      </c>
      <c r="Z23893" s="1">
        <v>39817</v>
      </c>
    </row>
    <row r="23894" spans="11:26" x14ac:dyDescent="0.3">
      <c r="K23894" t="s">
        <v>125504</v>
      </c>
      <c r="L23894" t="s">
        <v>125505</v>
      </c>
      <c r="M23894" t="s">
        <v>28</v>
      </c>
      <c r="N23894" t="s">
        <v>29</v>
      </c>
      <c r="O23894" t="s">
        <v>15205</v>
      </c>
      <c r="P23894">
        <v>15000000</v>
      </c>
      <c r="Q23894" t="s">
        <v>125506</v>
      </c>
      <c r="R23894" t="s">
        <v>125507</v>
      </c>
      <c r="S23894" t="s">
        <v>125508</v>
      </c>
      <c r="T23894" t="s">
        <v>125509</v>
      </c>
      <c r="U23894" t="s">
        <v>34</v>
      </c>
      <c r="V23894" t="s">
        <v>46</v>
      </c>
      <c r="W23894" t="s">
        <v>228</v>
      </c>
      <c r="X23894" t="s">
        <v>1982</v>
      </c>
      <c r="Y23894" t="s">
        <v>81542</v>
      </c>
      <c r="Z23894" s="1">
        <v>39824</v>
      </c>
    </row>
    <row r="23895" spans="11:26" x14ac:dyDescent="0.3">
      <c r="K23895" t="s">
        <v>125504</v>
      </c>
      <c r="L23895" t="s">
        <v>125510</v>
      </c>
      <c r="M23895" t="s">
        <v>28</v>
      </c>
      <c r="O23895" t="s">
        <v>8963</v>
      </c>
      <c r="P23895">
        <v>7600000</v>
      </c>
      <c r="Q23895" t="s">
        <v>125511</v>
      </c>
      <c r="R23895" t="s">
        <v>125512</v>
      </c>
      <c r="S23895" t="s">
        <v>125513</v>
      </c>
      <c r="T23895" t="s">
        <v>12211</v>
      </c>
      <c r="U23895" t="s">
        <v>34</v>
      </c>
      <c r="V23895" t="s">
        <v>46</v>
      </c>
      <c r="W23895" t="s">
        <v>346</v>
      </c>
      <c r="X23895" t="s">
        <v>347</v>
      </c>
      <c r="Y23895" t="s">
        <v>347</v>
      </c>
      <c r="Z23895" s="1">
        <v>40826</v>
      </c>
    </row>
    <row r="23896" spans="11:26" x14ac:dyDescent="0.3">
      <c r="K23896" t="s">
        <v>125514</v>
      </c>
      <c r="L23896" t="s">
        <v>125515</v>
      </c>
      <c r="M23896" t="s">
        <v>52</v>
      </c>
      <c r="O23896" s="1">
        <v>41190</v>
      </c>
      <c r="P23896">
        <v>40000</v>
      </c>
      <c r="Q23896" t="s">
        <v>125516</v>
      </c>
      <c r="R23896" t="s">
        <v>125517</v>
      </c>
      <c r="S23896" t="s">
        <v>125518</v>
      </c>
      <c r="T23896" t="s">
        <v>42617</v>
      </c>
      <c r="U23896" t="s">
        <v>34</v>
      </c>
      <c r="V23896" t="s">
        <v>46</v>
      </c>
      <c r="W23896" t="s">
        <v>1369</v>
      </c>
      <c r="X23896" t="s">
        <v>1370</v>
      </c>
      <c r="Y23896" t="s">
        <v>1371</v>
      </c>
      <c r="Z23896" s="1">
        <v>40179</v>
      </c>
    </row>
    <row r="23897" spans="11:26" x14ac:dyDescent="0.3">
      <c r="K23897" t="s">
        <v>125514</v>
      </c>
      <c r="L23897" t="s">
        <v>125519</v>
      </c>
      <c r="M23897" t="s">
        <v>749</v>
      </c>
      <c r="O23897" s="1">
        <v>40914</v>
      </c>
      <c r="P23897">
        <v>39363</v>
      </c>
      <c r="Q23897" t="s">
        <v>125520</v>
      </c>
      <c r="R23897" t="s">
        <v>125521</v>
      </c>
      <c r="S23897" t="s">
        <v>125522</v>
      </c>
      <c r="T23897" t="s">
        <v>125523</v>
      </c>
      <c r="U23897" t="s">
        <v>34</v>
      </c>
      <c r="V23897" t="s">
        <v>2336</v>
      </c>
      <c r="W23897">
        <v>5</v>
      </c>
      <c r="X23897" t="s">
        <v>2337</v>
      </c>
      <c r="Y23897" t="s">
        <v>2337</v>
      </c>
      <c r="Z23897" s="1">
        <v>39083</v>
      </c>
    </row>
    <row r="23898" spans="11:26" x14ac:dyDescent="0.3">
      <c r="K23898" t="s">
        <v>125514</v>
      </c>
      <c r="L23898" t="s">
        <v>125524</v>
      </c>
      <c r="M23898" t="s">
        <v>28</v>
      </c>
      <c r="O23898" s="1">
        <v>41030</v>
      </c>
      <c r="P23898">
        <v>50850</v>
      </c>
      <c r="Q23898" t="s">
        <v>125525</v>
      </c>
      <c r="R23898" t="s">
        <v>125526</v>
      </c>
      <c r="S23898" t="s">
        <v>125527</v>
      </c>
      <c r="T23898" t="s">
        <v>1098</v>
      </c>
      <c r="U23898" t="s">
        <v>34</v>
      </c>
      <c r="V23898" t="s">
        <v>46</v>
      </c>
      <c r="W23898" t="s">
        <v>717</v>
      </c>
      <c r="X23898" t="s">
        <v>882</v>
      </c>
      <c r="Y23898" t="s">
        <v>32913</v>
      </c>
      <c r="Z23898" s="1">
        <v>40549</v>
      </c>
    </row>
    <row r="23899" spans="11:26" x14ac:dyDescent="0.3">
      <c r="K23899" t="s">
        <v>125528</v>
      </c>
      <c r="L23899" t="s">
        <v>125529</v>
      </c>
      <c r="M23899" t="s">
        <v>28</v>
      </c>
      <c r="O23899" t="s">
        <v>125530</v>
      </c>
      <c r="P23899">
        <v>1220078</v>
      </c>
      <c r="Q23899" t="s">
        <v>125531</v>
      </c>
      <c r="R23899" t="s">
        <v>125532</v>
      </c>
      <c r="S23899" t="s">
        <v>125533</v>
      </c>
      <c r="T23899" t="s">
        <v>1249</v>
      </c>
      <c r="U23899" t="s">
        <v>34</v>
      </c>
      <c r="V23899" t="s">
        <v>46</v>
      </c>
      <c r="W23899" t="s">
        <v>471</v>
      </c>
      <c r="X23899" t="s">
        <v>1760</v>
      </c>
      <c r="Y23899" t="s">
        <v>1760</v>
      </c>
      <c r="Z23899" s="1">
        <v>39814</v>
      </c>
    </row>
    <row r="23900" spans="11:26" x14ac:dyDescent="0.3">
      <c r="K23900" t="s">
        <v>125534</v>
      </c>
      <c r="L23900" t="s">
        <v>125535</v>
      </c>
      <c r="M23900" t="s">
        <v>324</v>
      </c>
      <c r="O23900" s="1">
        <v>40585</v>
      </c>
      <c r="P23900">
        <v>2000000</v>
      </c>
      <c r="Q23900" t="s">
        <v>125536</v>
      </c>
      <c r="R23900" t="s">
        <v>125537</v>
      </c>
      <c r="S23900" t="s">
        <v>125538</v>
      </c>
      <c r="T23900" t="s">
        <v>1696</v>
      </c>
      <c r="U23900" t="s">
        <v>34</v>
      </c>
      <c r="V23900" t="s">
        <v>46</v>
      </c>
      <c r="W23900" t="s">
        <v>620</v>
      </c>
      <c r="X23900" t="s">
        <v>621</v>
      </c>
      <c r="Y23900" t="s">
        <v>621</v>
      </c>
    </row>
    <row r="23901" spans="11:26" x14ac:dyDescent="0.3">
      <c r="K23901" t="s">
        <v>125534</v>
      </c>
      <c r="L23901" t="s">
        <v>125539</v>
      </c>
      <c r="M23901" t="s">
        <v>324</v>
      </c>
      <c r="O23901" t="s">
        <v>10520</v>
      </c>
      <c r="P23901">
        <v>4000000</v>
      </c>
      <c r="Q23901" t="s">
        <v>125540</v>
      </c>
      <c r="R23901" t="s">
        <v>125541</v>
      </c>
      <c r="S23901" t="s">
        <v>125542</v>
      </c>
      <c r="T23901" t="s">
        <v>115</v>
      </c>
      <c r="U23901" t="s">
        <v>34</v>
      </c>
      <c r="V23901" t="s">
        <v>35</v>
      </c>
      <c r="W23901">
        <v>16</v>
      </c>
      <c r="X23901" t="s">
        <v>36</v>
      </c>
      <c r="Y23901" t="s">
        <v>36</v>
      </c>
      <c r="Z23901" s="1">
        <v>41277</v>
      </c>
    </row>
    <row r="23902" spans="11:26" x14ac:dyDescent="0.3">
      <c r="K23902" t="s">
        <v>125543</v>
      </c>
      <c r="L23902" t="s">
        <v>125544</v>
      </c>
      <c r="M23902" t="s">
        <v>28</v>
      </c>
      <c r="N23902" t="s">
        <v>29</v>
      </c>
      <c r="O23902" s="1">
        <v>40180</v>
      </c>
      <c r="P23902">
        <v>14000000</v>
      </c>
      <c r="Q23902" t="s">
        <v>125545</v>
      </c>
      <c r="R23902" t="s">
        <v>125546</v>
      </c>
      <c r="S23902" t="s">
        <v>125547</v>
      </c>
      <c r="T23902" t="s">
        <v>95</v>
      </c>
      <c r="U23902" t="s">
        <v>34</v>
      </c>
      <c r="V23902" t="s">
        <v>46</v>
      </c>
      <c r="W23902" t="s">
        <v>195</v>
      </c>
      <c r="X23902" t="s">
        <v>196</v>
      </c>
      <c r="Y23902" t="s">
        <v>196</v>
      </c>
      <c r="Z23902" s="1">
        <v>40544</v>
      </c>
    </row>
    <row r="23903" spans="11:26" x14ac:dyDescent="0.3">
      <c r="K23903" t="s">
        <v>125543</v>
      </c>
      <c r="L23903" t="s">
        <v>125548</v>
      </c>
      <c r="M23903" t="s">
        <v>28</v>
      </c>
      <c r="N23903" t="s">
        <v>1415</v>
      </c>
      <c r="O23903" s="1">
        <v>41978</v>
      </c>
      <c r="P23903">
        <v>22600000</v>
      </c>
      <c r="Q23903" t="s">
        <v>125549</v>
      </c>
      <c r="R23903" t="s">
        <v>125550</v>
      </c>
      <c r="S23903" t="s">
        <v>125551</v>
      </c>
      <c r="T23903" t="s">
        <v>125552</v>
      </c>
      <c r="U23903" t="s">
        <v>34</v>
      </c>
      <c r="V23903" t="s">
        <v>46</v>
      </c>
      <c r="W23903" t="s">
        <v>228</v>
      </c>
      <c r="X23903" t="s">
        <v>229</v>
      </c>
      <c r="Y23903" t="s">
        <v>229</v>
      </c>
      <c r="Z23903" s="1">
        <v>40544</v>
      </c>
    </row>
    <row r="23904" spans="11:26" x14ac:dyDescent="0.3">
      <c r="K23904" t="s">
        <v>125543</v>
      </c>
      <c r="L23904" t="s">
        <v>125553</v>
      </c>
      <c r="M23904" t="s">
        <v>28</v>
      </c>
      <c r="N23904" t="s">
        <v>493</v>
      </c>
      <c r="O23904" s="1">
        <v>40399</v>
      </c>
      <c r="P23904">
        <v>15000000</v>
      </c>
      <c r="Q23904" t="s">
        <v>125554</v>
      </c>
      <c r="R23904" t="s">
        <v>125555</v>
      </c>
      <c r="S23904" t="s">
        <v>125556</v>
      </c>
      <c r="T23904" t="s">
        <v>125557</v>
      </c>
      <c r="U23904" t="s">
        <v>34</v>
      </c>
      <c r="V23904" t="s">
        <v>46</v>
      </c>
      <c r="W23904" t="s">
        <v>471</v>
      </c>
      <c r="X23904" t="s">
        <v>969</v>
      </c>
      <c r="Y23904" t="s">
        <v>969</v>
      </c>
      <c r="Z23904" s="1">
        <v>41163</v>
      </c>
    </row>
    <row r="23905" spans="11:26" x14ac:dyDescent="0.3">
      <c r="K23905" t="s">
        <v>125543</v>
      </c>
      <c r="L23905" t="s">
        <v>125558</v>
      </c>
      <c r="M23905" t="s">
        <v>28</v>
      </c>
      <c r="N23905" t="s">
        <v>40</v>
      </c>
      <c r="O23905" t="s">
        <v>46601</v>
      </c>
      <c r="P23905">
        <v>3750000</v>
      </c>
      <c r="Q23905" t="s">
        <v>125559</v>
      </c>
      <c r="R23905" t="s">
        <v>125560</v>
      </c>
      <c r="S23905" t="s">
        <v>125561</v>
      </c>
      <c r="T23905" t="s">
        <v>150</v>
      </c>
      <c r="U23905" t="s">
        <v>34</v>
      </c>
      <c r="V23905" t="s">
        <v>46</v>
      </c>
      <c r="W23905" t="s">
        <v>5921</v>
      </c>
      <c r="X23905" t="s">
        <v>12850</v>
      </c>
      <c r="Y23905" t="s">
        <v>12850</v>
      </c>
    </row>
    <row r="23906" spans="11:26" x14ac:dyDescent="0.3">
      <c r="K23906" t="s">
        <v>125543</v>
      </c>
      <c r="L23906" t="s">
        <v>125562</v>
      </c>
      <c r="M23906" t="s">
        <v>28</v>
      </c>
      <c r="N23906" t="s">
        <v>1189</v>
      </c>
      <c r="O23906" s="1">
        <v>41095</v>
      </c>
      <c r="P23906">
        <v>47500000</v>
      </c>
      <c r="Q23906" t="s">
        <v>125563</v>
      </c>
      <c r="R23906" t="s">
        <v>125564</v>
      </c>
      <c r="S23906" t="s">
        <v>125565</v>
      </c>
      <c r="T23906" t="s">
        <v>4324</v>
      </c>
      <c r="U23906" t="s">
        <v>34</v>
      </c>
      <c r="V23906" t="s">
        <v>800</v>
      </c>
      <c r="X23906" t="s">
        <v>801</v>
      </c>
      <c r="Y23906" t="s">
        <v>801</v>
      </c>
      <c r="Z23906" s="1">
        <v>40179</v>
      </c>
    </row>
    <row r="23907" spans="11:26" x14ac:dyDescent="0.3">
      <c r="K23907" t="s">
        <v>125543</v>
      </c>
      <c r="L23907" t="s">
        <v>125566</v>
      </c>
      <c r="M23907" t="s">
        <v>28</v>
      </c>
      <c r="N23907" t="s">
        <v>1415</v>
      </c>
      <c r="O23907" t="s">
        <v>1971</v>
      </c>
      <c r="P23907">
        <v>2400000</v>
      </c>
      <c r="Q23907" t="s">
        <v>125567</v>
      </c>
      <c r="R23907" t="s">
        <v>125568</v>
      </c>
      <c r="S23907" t="s">
        <v>125569</v>
      </c>
      <c r="T23907" t="s">
        <v>124</v>
      </c>
      <c r="U23907" t="s">
        <v>34</v>
      </c>
      <c r="V23907" t="s">
        <v>46</v>
      </c>
      <c r="W23907" t="s">
        <v>167</v>
      </c>
      <c r="X23907" t="s">
        <v>168</v>
      </c>
      <c r="Y23907" t="s">
        <v>169</v>
      </c>
      <c r="Z23907" s="1">
        <v>39814</v>
      </c>
    </row>
    <row r="23908" spans="11:26" x14ac:dyDescent="0.3">
      <c r="K23908" t="s">
        <v>125543</v>
      </c>
      <c r="L23908" t="s">
        <v>125570</v>
      </c>
      <c r="M23908" t="s">
        <v>28</v>
      </c>
      <c r="N23908" t="s">
        <v>29</v>
      </c>
      <c r="O23908" t="s">
        <v>23705</v>
      </c>
      <c r="P23908">
        <v>8743598</v>
      </c>
      <c r="Q23908" t="s">
        <v>125571</v>
      </c>
      <c r="R23908" t="s">
        <v>125572</v>
      </c>
      <c r="T23908" t="s">
        <v>1294</v>
      </c>
      <c r="U23908" t="s">
        <v>34</v>
      </c>
      <c r="V23908" t="s">
        <v>46</v>
      </c>
      <c r="W23908" t="s">
        <v>1846</v>
      </c>
      <c r="X23908" t="s">
        <v>1847</v>
      </c>
      <c r="Y23908" t="s">
        <v>95656</v>
      </c>
      <c r="Z23908" s="1">
        <v>41192</v>
      </c>
    </row>
    <row r="23909" spans="11:26" x14ac:dyDescent="0.3">
      <c r="K23909" t="s">
        <v>125573</v>
      </c>
      <c r="L23909" t="s">
        <v>125574</v>
      </c>
      <c r="M23909" t="s">
        <v>256</v>
      </c>
      <c r="O23909" t="s">
        <v>6946</v>
      </c>
      <c r="P23909">
        <v>750000</v>
      </c>
      <c r="Q23909" t="s">
        <v>125575</v>
      </c>
      <c r="R23909" t="s">
        <v>125576</v>
      </c>
      <c r="S23909" t="s">
        <v>125577</v>
      </c>
      <c r="T23909" t="s">
        <v>125578</v>
      </c>
      <c r="U23909" t="s">
        <v>34</v>
      </c>
      <c r="V23909" t="s">
        <v>46</v>
      </c>
      <c r="W23909" t="s">
        <v>5921</v>
      </c>
      <c r="X23909" t="s">
        <v>12850</v>
      </c>
      <c r="Y23909" t="s">
        <v>12850</v>
      </c>
      <c r="Z23909" t="s">
        <v>29393</v>
      </c>
    </row>
    <row r="23910" spans="11:26" x14ac:dyDescent="0.3">
      <c r="K23910" t="s">
        <v>125573</v>
      </c>
      <c r="L23910" t="s">
        <v>125579</v>
      </c>
      <c r="M23910" t="s">
        <v>52</v>
      </c>
      <c r="O23910" s="1">
        <v>41283</v>
      </c>
      <c r="P23910">
        <v>100000</v>
      </c>
      <c r="Q23910" t="s">
        <v>125580</v>
      </c>
      <c r="R23910" t="s">
        <v>125581</v>
      </c>
      <c r="S23910" t="s">
        <v>125582</v>
      </c>
      <c r="T23910" t="s">
        <v>296</v>
      </c>
      <c r="U23910" t="s">
        <v>34</v>
      </c>
      <c r="V23910" t="s">
        <v>46</v>
      </c>
      <c r="W23910" t="s">
        <v>158</v>
      </c>
      <c r="X23910" t="s">
        <v>159</v>
      </c>
      <c r="Y23910" t="s">
        <v>125583</v>
      </c>
      <c r="Z23910" t="s">
        <v>125584</v>
      </c>
    </row>
    <row r="23911" spans="11:26" x14ac:dyDescent="0.3">
      <c r="K23911" t="s">
        <v>125585</v>
      </c>
      <c r="L23911" t="s">
        <v>125586</v>
      </c>
      <c r="M23911" t="s">
        <v>91</v>
      </c>
      <c r="O23911" t="s">
        <v>23705</v>
      </c>
      <c r="P23911">
        <v>2195000</v>
      </c>
      <c r="Q23911" t="s">
        <v>125587</v>
      </c>
      <c r="R23911" t="s">
        <v>125588</v>
      </c>
      <c r="S23911" t="s">
        <v>125589</v>
      </c>
      <c r="T23911" t="s">
        <v>1063</v>
      </c>
      <c r="U23911" t="s">
        <v>1158</v>
      </c>
      <c r="V23911" t="s">
        <v>46</v>
      </c>
      <c r="W23911" t="s">
        <v>2265</v>
      </c>
      <c r="X23911" t="s">
        <v>2266</v>
      </c>
      <c r="Y23911" t="s">
        <v>2266</v>
      </c>
      <c r="Z23911" s="1">
        <v>38353</v>
      </c>
    </row>
    <row r="23912" spans="11:26" x14ac:dyDescent="0.3">
      <c r="K23912" t="s">
        <v>125585</v>
      </c>
      <c r="L23912" t="s">
        <v>125590</v>
      </c>
      <c r="M23912" t="s">
        <v>28</v>
      </c>
      <c r="N23912" t="s">
        <v>40</v>
      </c>
      <c r="O23912" s="1">
        <v>40184</v>
      </c>
      <c r="P23912">
        <v>7500000</v>
      </c>
      <c r="Q23912" t="s">
        <v>125591</v>
      </c>
      <c r="R23912" t="s">
        <v>125592</v>
      </c>
      <c r="S23912" t="s">
        <v>125593</v>
      </c>
      <c r="T23912" t="s">
        <v>85</v>
      </c>
      <c r="U23912" t="s">
        <v>34</v>
      </c>
      <c r="V23912" t="s">
        <v>65</v>
      </c>
      <c r="W23912">
        <v>23</v>
      </c>
      <c r="X23912" t="s">
        <v>297</v>
      </c>
      <c r="Y23912" t="s">
        <v>297</v>
      </c>
    </row>
    <row r="23913" spans="11:26" x14ac:dyDescent="0.3">
      <c r="K23913" t="s">
        <v>125585</v>
      </c>
      <c r="L23913" t="s">
        <v>125594</v>
      </c>
      <c r="M23913" t="s">
        <v>28</v>
      </c>
      <c r="N23913" t="s">
        <v>29</v>
      </c>
      <c r="O23913" s="1">
        <v>40911</v>
      </c>
      <c r="P23913">
        <v>34000000</v>
      </c>
      <c r="Q23913" t="s">
        <v>125595</v>
      </c>
      <c r="R23913" t="s">
        <v>125596</v>
      </c>
      <c r="S23913" t="s">
        <v>125597</v>
      </c>
      <c r="T23913" t="s">
        <v>1294</v>
      </c>
      <c r="U23913" t="s">
        <v>1158</v>
      </c>
      <c r="V23913" t="s">
        <v>46</v>
      </c>
      <c r="W23913" t="s">
        <v>167</v>
      </c>
      <c r="X23913" t="s">
        <v>168</v>
      </c>
      <c r="Y23913" t="s">
        <v>8771</v>
      </c>
      <c r="Z23913" s="1">
        <v>33970</v>
      </c>
    </row>
    <row r="23914" spans="11:26" x14ac:dyDescent="0.3">
      <c r="K23914" t="s">
        <v>125585</v>
      </c>
      <c r="L23914" t="s">
        <v>125598</v>
      </c>
      <c r="M23914" t="s">
        <v>28</v>
      </c>
      <c r="N23914" t="s">
        <v>1189</v>
      </c>
      <c r="O23914" s="1">
        <v>41856</v>
      </c>
      <c r="P23914">
        <v>41500000</v>
      </c>
      <c r="Q23914" t="s">
        <v>125599</v>
      </c>
      <c r="R23914" t="s">
        <v>125600</v>
      </c>
      <c r="U23914" t="s">
        <v>34</v>
      </c>
    </row>
    <row r="23915" spans="11:26" x14ac:dyDescent="0.3">
      <c r="K23915" t="s">
        <v>125585</v>
      </c>
      <c r="L23915" t="s">
        <v>125601</v>
      </c>
      <c r="M23915" t="s">
        <v>91</v>
      </c>
      <c r="O23915" s="1">
        <v>40182</v>
      </c>
      <c r="P23915">
        <v>11100000</v>
      </c>
      <c r="Q23915" t="s">
        <v>125602</v>
      </c>
      <c r="R23915" t="s">
        <v>125603</v>
      </c>
      <c r="S23915" t="s">
        <v>125604</v>
      </c>
      <c r="T23915" t="s">
        <v>125605</v>
      </c>
      <c r="U23915" t="s">
        <v>34</v>
      </c>
      <c r="V23915" t="s">
        <v>96</v>
      </c>
      <c r="W23915" t="s">
        <v>336</v>
      </c>
      <c r="X23915" t="s">
        <v>337</v>
      </c>
      <c r="Y23915" t="s">
        <v>337</v>
      </c>
      <c r="Z23915" s="1">
        <v>41279</v>
      </c>
    </row>
    <row r="23916" spans="11:26" x14ac:dyDescent="0.3">
      <c r="K23916" t="s">
        <v>125585</v>
      </c>
      <c r="L23916" t="s">
        <v>125606</v>
      </c>
      <c r="M23916" t="s">
        <v>28</v>
      </c>
      <c r="N23916" t="s">
        <v>493</v>
      </c>
      <c r="O23916" s="1">
        <v>40916</v>
      </c>
      <c r="P23916">
        <v>7500000</v>
      </c>
      <c r="Q23916" t="s">
        <v>125607</v>
      </c>
      <c r="R23916" t="s">
        <v>125608</v>
      </c>
      <c r="S23916" t="s">
        <v>125609</v>
      </c>
      <c r="T23916" t="s">
        <v>6409</v>
      </c>
      <c r="U23916" t="s">
        <v>34</v>
      </c>
      <c r="V23916" t="s">
        <v>46</v>
      </c>
      <c r="W23916" t="s">
        <v>346</v>
      </c>
      <c r="X23916" t="s">
        <v>347</v>
      </c>
      <c r="Y23916" t="s">
        <v>347</v>
      </c>
      <c r="Z23916" s="1">
        <v>40179</v>
      </c>
    </row>
    <row r="23917" spans="11:26" x14ac:dyDescent="0.3">
      <c r="K23917" t="s">
        <v>125610</v>
      </c>
      <c r="L23917" t="s">
        <v>125611</v>
      </c>
      <c r="M23917" t="s">
        <v>52</v>
      </c>
      <c r="O23917" s="1">
        <v>41280</v>
      </c>
      <c r="P23917">
        <v>18000</v>
      </c>
      <c r="Q23917" t="s">
        <v>125612</v>
      </c>
      <c r="R23917" t="s">
        <v>125613</v>
      </c>
      <c r="S23917" t="s">
        <v>125614</v>
      </c>
      <c r="T23917" t="s">
        <v>95</v>
      </c>
      <c r="U23917" t="s">
        <v>34</v>
      </c>
      <c r="V23917" t="s">
        <v>46</v>
      </c>
      <c r="W23917" t="s">
        <v>346</v>
      </c>
      <c r="X23917" t="s">
        <v>347</v>
      </c>
      <c r="Y23917" t="s">
        <v>94979</v>
      </c>
    </row>
    <row r="23918" spans="11:26" x14ac:dyDescent="0.3">
      <c r="K23918" t="s">
        <v>125615</v>
      </c>
      <c r="L23918" t="s">
        <v>125616</v>
      </c>
      <c r="M23918" t="s">
        <v>28</v>
      </c>
      <c r="O23918" t="s">
        <v>28691</v>
      </c>
      <c r="P23918">
        <v>1100000</v>
      </c>
      <c r="Q23918" t="s">
        <v>125617</v>
      </c>
      <c r="R23918" t="s">
        <v>125618</v>
      </c>
      <c r="S23918" t="s">
        <v>125619</v>
      </c>
      <c r="T23918" t="s">
        <v>74</v>
      </c>
      <c r="U23918" t="s">
        <v>345</v>
      </c>
      <c r="V23918" t="s">
        <v>96</v>
      </c>
      <c r="W23918" t="s">
        <v>336</v>
      </c>
      <c r="X23918" t="s">
        <v>337</v>
      </c>
      <c r="Y23918" t="s">
        <v>337</v>
      </c>
      <c r="Z23918" s="1">
        <v>40549</v>
      </c>
    </row>
    <row r="23919" spans="11:26" x14ac:dyDescent="0.3">
      <c r="K23919" t="s">
        <v>125620</v>
      </c>
      <c r="L23919" t="s">
        <v>125621</v>
      </c>
      <c r="M23919" t="s">
        <v>324</v>
      </c>
      <c r="O23919" s="1">
        <v>41982</v>
      </c>
      <c r="P23919">
        <v>150000</v>
      </c>
      <c r="Q23919" t="s">
        <v>125622</v>
      </c>
      <c r="R23919" t="s">
        <v>125623</v>
      </c>
      <c r="S23919" t="s">
        <v>125624</v>
      </c>
      <c r="T23919" t="s">
        <v>125625</v>
      </c>
      <c r="U23919" t="s">
        <v>34</v>
      </c>
      <c r="V23919" t="s">
        <v>46</v>
      </c>
      <c r="W23919" t="s">
        <v>1081</v>
      </c>
      <c r="X23919" t="s">
        <v>1082</v>
      </c>
      <c r="Y23919" t="s">
        <v>1082</v>
      </c>
    </row>
    <row r="23920" spans="11:26" x14ac:dyDescent="0.3">
      <c r="K23920" t="s">
        <v>125620</v>
      </c>
      <c r="L23920" t="s">
        <v>125626</v>
      </c>
      <c r="M23920" t="s">
        <v>52</v>
      </c>
      <c r="O23920" s="1">
        <v>41642</v>
      </c>
      <c r="P23920">
        <v>300000</v>
      </c>
      <c r="Q23920" t="s">
        <v>125627</v>
      </c>
      <c r="R23920" t="s">
        <v>125628</v>
      </c>
      <c r="S23920" t="s">
        <v>125629</v>
      </c>
      <c r="T23920" t="s">
        <v>74</v>
      </c>
      <c r="U23920" t="s">
        <v>34</v>
      </c>
      <c r="V23920" t="s">
        <v>65</v>
      </c>
      <c r="W23920">
        <v>30</v>
      </c>
      <c r="X23920" t="s">
        <v>4743</v>
      </c>
      <c r="Y23920" t="s">
        <v>4743</v>
      </c>
      <c r="Z23920" s="1">
        <v>36894</v>
      </c>
    </row>
    <row r="23921" spans="11:26" x14ac:dyDescent="0.3">
      <c r="K23921" t="s">
        <v>125630</v>
      </c>
      <c r="L23921" t="s">
        <v>125631</v>
      </c>
      <c r="M23921" t="s">
        <v>28</v>
      </c>
      <c r="N23921" t="s">
        <v>1189</v>
      </c>
      <c r="O23921" t="s">
        <v>125632</v>
      </c>
      <c r="P23921">
        <v>20000000</v>
      </c>
      <c r="Q23921" t="s">
        <v>125633</v>
      </c>
      <c r="R23921" t="s">
        <v>125634</v>
      </c>
      <c r="S23921" t="s">
        <v>125635</v>
      </c>
      <c r="T23921" t="s">
        <v>125636</v>
      </c>
      <c r="U23921" t="s">
        <v>34</v>
      </c>
      <c r="V23921" t="s">
        <v>65</v>
      </c>
      <c r="W23921">
        <v>22</v>
      </c>
      <c r="X23921" t="s">
        <v>66</v>
      </c>
      <c r="Y23921" t="s">
        <v>66</v>
      </c>
      <c r="Z23921" s="1">
        <v>39450</v>
      </c>
    </row>
    <row r="23922" spans="11:26" x14ac:dyDescent="0.3">
      <c r="K23922" t="s">
        <v>125637</v>
      </c>
      <c r="L23922" t="s">
        <v>125638</v>
      </c>
      <c r="M23922" t="s">
        <v>28</v>
      </c>
      <c r="O23922" t="s">
        <v>7077</v>
      </c>
      <c r="P23922">
        <v>2350479</v>
      </c>
      <c r="Q23922" t="s">
        <v>125639</v>
      </c>
      <c r="R23922" t="s">
        <v>125640</v>
      </c>
      <c r="S23922" t="s">
        <v>125641</v>
      </c>
      <c r="T23922" t="s">
        <v>115</v>
      </c>
      <c r="U23922" t="s">
        <v>34</v>
      </c>
      <c r="V23922" t="s">
        <v>46</v>
      </c>
      <c r="W23922" t="s">
        <v>106</v>
      </c>
      <c r="X23922" t="s">
        <v>2081</v>
      </c>
      <c r="Y23922" t="s">
        <v>2081</v>
      </c>
      <c r="Z23922" s="1">
        <v>38353</v>
      </c>
    </row>
    <row r="23923" spans="11:26" x14ac:dyDescent="0.3">
      <c r="K23923" t="s">
        <v>125642</v>
      </c>
      <c r="L23923" t="s">
        <v>125643</v>
      </c>
      <c r="M23923" t="s">
        <v>28</v>
      </c>
      <c r="N23923" t="s">
        <v>29</v>
      </c>
      <c r="O23923" s="1">
        <v>38698</v>
      </c>
      <c r="P23923">
        <v>9500000</v>
      </c>
      <c r="Q23923" t="s">
        <v>125644</v>
      </c>
      <c r="R23923" t="s">
        <v>125645</v>
      </c>
      <c r="S23923" t="s">
        <v>125646</v>
      </c>
      <c r="T23923" t="s">
        <v>125647</v>
      </c>
      <c r="U23923" t="s">
        <v>34</v>
      </c>
      <c r="V23923" t="s">
        <v>1816</v>
      </c>
      <c r="W23923">
        <v>16</v>
      </c>
      <c r="X23923" t="s">
        <v>2926</v>
      </c>
      <c r="Y23923" t="s">
        <v>2926</v>
      </c>
      <c r="Z23923" s="1">
        <v>40552</v>
      </c>
    </row>
    <row r="23924" spans="11:26" x14ac:dyDescent="0.3">
      <c r="K23924" t="s">
        <v>125648</v>
      </c>
      <c r="L23924" t="s">
        <v>125649</v>
      </c>
      <c r="M23924" t="s">
        <v>28</v>
      </c>
      <c r="N23924" t="s">
        <v>29</v>
      </c>
      <c r="O23924" t="s">
        <v>933</v>
      </c>
      <c r="P23924">
        <v>12000000</v>
      </c>
      <c r="Q23924" t="s">
        <v>125650</v>
      </c>
      <c r="R23924" t="s">
        <v>125651</v>
      </c>
      <c r="T23924" t="s">
        <v>2393</v>
      </c>
      <c r="U23924" t="s">
        <v>34</v>
      </c>
      <c r="V23924" t="s">
        <v>46</v>
      </c>
      <c r="W23924" t="s">
        <v>717</v>
      </c>
      <c r="X23924" t="s">
        <v>12301</v>
      </c>
      <c r="Y23924" t="s">
        <v>125652</v>
      </c>
      <c r="Z23924" t="s">
        <v>125653</v>
      </c>
    </row>
    <row r="23925" spans="11:26" x14ac:dyDescent="0.3">
      <c r="K23925" t="s">
        <v>125648</v>
      </c>
      <c r="L23925" t="s">
        <v>125654</v>
      </c>
      <c r="M23925" t="s">
        <v>28</v>
      </c>
      <c r="N23925" t="s">
        <v>40</v>
      </c>
      <c r="O23925" t="s">
        <v>20850</v>
      </c>
      <c r="P23925">
        <v>9500000</v>
      </c>
      <c r="Q23925" t="s">
        <v>125655</v>
      </c>
      <c r="R23925" t="s">
        <v>125656</v>
      </c>
      <c r="S23925" t="s">
        <v>125657</v>
      </c>
      <c r="T23925" t="s">
        <v>1294</v>
      </c>
      <c r="U23925" t="s">
        <v>34</v>
      </c>
      <c r="V23925" t="s">
        <v>96</v>
      </c>
      <c r="W23925" t="s">
        <v>7475</v>
      </c>
      <c r="X23925" t="s">
        <v>11632</v>
      </c>
      <c r="Y23925" t="s">
        <v>11632</v>
      </c>
      <c r="Z23925" t="s">
        <v>66386</v>
      </c>
    </row>
    <row r="23926" spans="11:26" x14ac:dyDescent="0.3">
      <c r="K23926" t="s">
        <v>125648</v>
      </c>
      <c r="L23926" t="s">
        <v>125658</v>
      </c>
      <c r="M23926" t="s">
        <v>28</v>
      </c>
      <c r="N23926" t="s">
        <v>40</v>
      </c>
      <c r="O23926" s="1">
        <v>40544</v>
      </c>
      <c r="P23926">
        <v>5000000</v>
      </c>
      <c r="Q23926" t="s">
        <v>125659</v>
      </c>
      <c r="R23926" t="s">
        <v>125660</v>
      </c>
      <c r="S23926" t="s">
        <v>125661</v>
      </c>
      <c r="T23926" t="s">
        <v>17563</v>
      </c>
      <c r="U23926" t="s">
        <v>34</v>
      </c>
      <c r="V23926" t="s">
        <v>46</v>
      </c>
      <c r="W23926" t="s">
        <v>260</v>
      </c>
      <c r="X23926" t="s">
        <v>402</v>
      </c>
      <c r="Y23926" t="s">
        <v>536</v>
      </c>
      <c r="Z23926" s="1">
        <v>37987</v>
      </c>
    </row>
    <row r="23927" spans="11:26" x14ac:dyDescent="0.3">
      <c r="K23927" t="s">
        <v>125648</v>
      </c>
      <c r="L23927" t="s">
        <v>125662</v>
      </c>
      <c r="M23927" t="s">
        <v>28</v>
      </c>
      <c r="N23927" t="s">
        <v>493</v>
      </c>
      <c r="O23927" s="1">
        <v>42041</v>
      </c>
      <c r="P23927">
        <v>15000000</v>
      </c>
      <c r="Q23927" t="s">
        <v>125663</v>
      </c>
      <c r="R23927" t="s">
        <v>125664</v>
      </c>
      <c r="S23927" t="s">
        <v>125665</v>
      </c>
      <c r="T23927" t="s">
        <v>36503</v>
      </c>
      <c r="U23927" t="s">
        <v>34</v>
      </c>
      <c r="V23927" t="s">
        <v>46</v>
      </c>
      <c r="W23927" t="s">
        <v>167</v>
      </c>
      <c r="X23927" t="s">
        <v>168</v>
      </c>
      <c r="Y23927" t="s">
        <v>169</v>
      </c>
      <c r="Z23927" s="1">
        <v>41277</v>
      </c>
    </row>
    <row r="23928" spans="11:26" x14ac:dyDescent="0.3">
      <c r="K23928" t="s">
        <v>125648</v>
      </c>
      <c r="L23928" t="s">
        <v>125666</v>
      </c>
      <c r="M23928" t="s">
        <v>28</v>
      </c>
      <c r="N23928" t="s">
        <v>29</v>
      </c>
      <c r="O23928" t="s">
        <v>4981</v>
      </c>
      <c r="P23928">
        <v>5000000</v>
      </c>
      <c r="Q23928" t="s">
        <v>125667</v>
      </c>
      <c r="R23928" t="s">
        <v>125668</v>
      </c>
      <c r="S23928" t="s">
        <v>125669</v>
      </c>
      <c r="T23928" t="s">
        <v>125670</v>
      </c>
      <c r="U23928" t="s">
        <v>34</v>
      </c>
      <c r="Z23928" s="1">
        <v>40392</v>
      </c>
    </row>
    <row r="23929" spans="11:26" x14ac:dyDescent="0.3">
      <c r="K23929" t="s">
        <v>125648</v>
      </c>
      <c r="L23929" t="s">
        <v>125671</v>
      </c>
      <c r="M23929" t="s">
        <v>28</v>
      </c>
      <c r="N23929" t="s">
        <v>29</v>
      </c>
      <c r="O23929" t="s">
        <v>8730</v>
      </c>
      <c r="P23929">
        <v>3000000</v>
      </c>
      <c r="Q23929" t="s">
        <v>125672</v>
      </c>
      <c r="R23929" t="s">
        <v>125673</v>
      </c>
      <c r="S23929" t="s">
        <v>125674</v>
      </c>
      <c r="T23929" t="s">
        <v>125675</v>
      </c>
      <c r="U23929" t="s">
        <v>1158</v>
      </c>
      <c r="V23929" t="s">
        <v>669</v>
      </c>
      <c r="W23929">
        <v>40</v>
      </c>
      <c r="X23929" t="s">
        <v>1673</v>
      </c>
      <c r="Y23929" t="s">
        <v>1673</v>
      </c>
      <c r="Z23929" s="1">
        <v>38180</v>
      </c>
    </row>
    <row r="23930" spans="11:26" x14ac:dyDescent="0.3">
      <c r="K23930" t="s">
        <v>125648</v>
      </c>
      <c r="L23930" t="s">
        <v>125676</v>
      </c>
      <c r="M23930" t="s">
        <v>28</v>
      </c>
      <c r="O23930" t="s">
        <v>22920</v>
      </c>
      <c r="P23930">
        <v>17935732</v>
      </c>
      <c r="Q23930" t="s">
        <v>125677</v>
      </c>
      <c r="R23930" t="s">
        <v>125678</v>
      </c>
      <c r="S23930" t="s">
        <v>125679</v>
      </c>
      <c r="T23930" t="s">
        <v>124</v>
      </c>
      <c r="U23930" t="s">
        <v>34</v>
      </c>
      <c r="V23930" t="s">
        <v>46</v>
      </c>
      <c r="W23930" t="s">
        <v>106</v>
      </c>
      <c r="X23930" t="s">
        <v>1562</v>
      </c>
      <c r="Y23930" t="s">
        <v>9485</v>
      </c>
      <c r="Z23930" s="1">
        <v>40916</v>
      </c>
    </row>
    <row r="23931" spans="11:26" x14ac:dyDescent="0.3">
      <c r="K23931" t="s">
        <v>125680</v>
      </c>
      <c r="L23931" t="s">
        <v>125681</v>
      </c>
      <c r="M23931" t="s">
        <v>52</v>
      </c>
      <c r="O23931" t="s">
        <v>632</v>
      </c>
      <c r="Q23931" t="s">
        <v>125682</v>
      </c>
      <c r="R23931" t="s">
        <v>125683</v>
      </c>
      <c r="S23931" t="s">
        <v>125684</v>
      </c>
      <c r="T23931" t="s">
        <v>150</v>
      </c>
      <c r="U23931" t="s">
        <v>34</v>
      </c>
      <c r="V23931" t="s">
        <v>65</v>
      </c>
      <c r="W23931">
        <v>29</v>
      </c>
      <c r="X23931" t="s">
        <v>2593</v>
      </c>
      <c r="Y23931" t="s">
        <v>125685</v>
      </c>
      <c r="Z23931" s="1">
        <v>35431</v>
      </c>
    </row>
    <row r="23932" spans="11:26" x14ac:dyDescent="0.3">
      <c r="K23932" t="s">
        <v>125686</v>
      </c>
      <c r="L23932" t="s">
        <v>125687</v>
      </c>
      <c r="M23932" t="s">
        <v>52</v>
      </c>
      <c r="O23932" s="1">
        <v>41282</v>
      </c>
      <c r="P23932">
        <v>1500000</v>
      </c>
      <c r="Q23932" t="s">
        <v>125688</v>
      </c>
      <c r="R23932" t="s">
        <v>125689</v>
      </c>
      <c r="S23932" t="s">
        <v>125690</v>
      </c>
      <c r="T23932" t="s">
        <v>125691</v>
      </c>
      <c r="U23932" t="s">
        <v>34</v>
      </c>
      <c r="V23932" t="s">
        <v>35543</v>
      </c>
      <c r="W23932">
        <v>81</v>
      </c>
      <c r="X23932" t="s">
        <v>35544</v>
      </c>
      <c r="Y23932" t="s">
        <v>35544</v>
      </c>
      <c r="Z23932" s="1">
        <v>39820</v>
      </c>
    </row>
    <row r="23933" spans="11:26" x14ac:dyDescent="0.3">
      <c r="K23933" t="s">
        <v>125692</v>
      </c>
      <c r="L23933" t="s">
        <v>125693</v>
      </c>
      <c r="M23933" t="s">
        <v>52</v>
      </c>
      <c r="O23933" t="s">
        <v>125694</v>
      </c>
      <c r="P23933">
        <v>16833</v>
      </c>
      <c r="Q23933" t="s">
        <v>125695</v>
      </c>
      <c r="R23933" t="s">
        <v>125696</v>
      </c>
      <c r="S23933" t="s">
        <v>125697</v>
      </c>
      <c r="T23933" t="s">
        <v>64</v>
      </c>
      <c r="U23933" t="s">
        <v>34</v>
      </c>
      <c r="V23933" t="s">
        <v>1072</v>
      </c>
      <c r="W23933">
        <v>7</v>
      </c>
      <c r="X23933" t="s">
        <v>1581</v>
      </c>
      <c r="Y23933" t="s">
        <v>1581</v>
      </c>
      <c r="Z23933" t="s">
        <v>125698</v>
      </c>
    </row>
    <row r="23934" spans="11:26" x14ac:dyDescent="0.3">
      <c r="K23934" t="s">
        <v>125699</v>
      </c>
      <c r="L23934" t="s">
        <v>125700</v>
      </c>
      <c r="M23934" t="s">
        <v>28</v>
      </c>
      <c r="O23934" s="1">
        <v>41887</v>
      </c>
      <c r="P23934">
        <v>4566442</v>
      </c>
      <c r="Q23934" t="s">
        <v>125701</v>
      </c>
      <c r="R23934" t="s">
        <v>125702</v>
      </c>
      <c r="T23934" t="s">
        <v>95</v>
      </c>
      <c r="U23934" t="s">
        <v>34</v>
      </c>
      <c r="V23934" t="s">
        <v>125</v>
      </c>
      <c r="W23934">
        <v>12</v>
      </c>
      <c r="X23934" t="s">
        <v>126</v>
      </c>
      <c r="Y23934" t="s">
        <v>126</v>
      </c>
    </row>
    <row r="23935" spans="11:26" x14ac:dyDescent="0.3">
      <c r="K23935" t="s">
        <v>125703</v>
      </c>
      <c r="L23935" t="s">
        <v>125704</v>
      </c>
      <c r="M23935" t="s">
        <v>28</v>
      </c>
      <c r="N23935" t="s">
        <v>40</v>
      </c>
      <c r="O23935" t="s">
        <v>17420</v>
      </c>
      <c r="P23935">
        <v>1500000</v>
      </c>
      <c r="Q23935" t="s">
        <v>125705</v>
      </c>
      <c r="R23935" t="s">
        <v>125706</v>
      </c>
      <c r="S23935" t="s">
        <v>125707</v>
      </c>
      <c r="T23935" t="s">
        <v>95</v>
      </c>
      <c r="U23935" t="s">
        <v>34</v>
      </c>
      <c r="V23935" t="s">
        <v>206</v>
      </c>
      <c r="W23935" t="s">
        <v>5236</v>
      </c>
      <c r="X23935" t="s">
        <v>208</v>
      </c>
      <c r="Y23935" t="s">
        <v>6855</v>
      </c>
      <c r="Z23935" s="1">
        <v>37622</v>
      </c>
    </row>
    <row r="23936" spans="11:26" x14ac:dyDescent="0.3">
      <c r="K23936" t="s">
        <v>125703</v>
      </c>
      <c r="L23936" t="s">
        <v>125708</v>
      </c>
      <c r="M23936" t="s">
        <v>28</v>
      </c>
      <c r="N23936" t="s">
        <v>493</v>
      </c>
      <c r="O23936" s="1">
        <v>39822</v>
      </c>
      <c r="P23936">
        <v>7500000</v>
      </c>
      <c r="Q23936" t="s">
        <v>125709</v>
      </c>
      <c r="R23936" t="s">
        <v>125710</v>
      </c>
      <c r="S23936" t="s">
        <v>125711</v>
      </c>
      <c r="T23936" t="s">
        <v>4108</v>
      </c>
      <c r="U23936" t="s">
        <v>34</v>
      </c>
      <c r="V23936" t="s">
        <v>46</v>
      </c>
      <c r="W23936" t="s">
        <v>167</v>
      </c>
      <c r="X23936" t="s">
        <v>168</v>
      </c>
      <c r="Y23936" t="s">
        <v>169</v>
      </c>
      <c r="Z23936" s="1">
        <v>41640</v>
      </c>
    </row>
    <row r="23937" spans="11:26" x14ac:dyDescent="0.3">
      <c r="K23937" t="s">
        <v>125703</v>
      </c>
      <c r="L23937" t="s">
        <v>125712</v>
      </c>
      <c r="M23937" t="s">
        <v>28</v>
      </c>
      <c r="N23937" t="s">
        <v>29</v>
      </c>
      <c r="O23937" s="1">
        <v>39695</v>
      </c>
      <c r="P23937">
        <v>6000000</v>
      </c>
      <c r="Q23937" t="s">
        <v>125713</v>
      </c>
      <c r="R23937" t="s">
        <v>125714</v>
      </c>
      <c r="S23937" t="s">
        <v>125715</v>
      </c>
      <c r="T23937" t="s">
        <v>4324</v>
      </c>
      <c r="U23937" t="s">
        <v>34</v>
      </c>
      <c r="V23937" t="s">
        <v>46</v>
      </c>
      <c r="W23937" t="s">
        <v>2307</v>
      </c>
      <c r="X23937" t="s">
        <v>2308</v>
      </c>
      <c r="Y23937" t="s">
        <v>2309</v>
      </c>
      <c r="Z23937" s="1">
        <v>41651</v>
      </c>
    </row>
    <row r="23938" spans="11:26" x14ac:dyDescent="0.3">
      <c r="K23938" t="s">
        <v>125703</v>
      </c>
      <c r="L23938" t="s">
        <v>125716</v>
      </c>
      <c r="M23938" t="s">
        <v>28</v>
      </c>
      <c r="N23938" t="s">
        <v>8998</v>
      </c>
      <c r="O23938" t="s">
        <v>8049</v>
      </c>
      <c r="P23938">
        <v>40000000</v>
      </c>
      <c r="Q23938" t="s">
        <v>125717</v>
      </c>
      <c r="R23938" t="s">
        <v>125718</v>
      </c>
      <c r="S23938" t="s">
        <v>125719</v>
      </c>
      <c r="T23938" t="s">
        <v>125720</v>
      </c>
      <c r="U23938" t="s">
        <v>34</v>
      </c>
      <c r="V23938" t="s">
        <v>46</v>
      </c>
      <c r="W23938" t="s">
        <v>106</v>
      </c>
      <c r="X23938" t="s">
        <v>107</v>
      </c>
      <c r="Y23938" t="s">
        <v>2394</v>
      </c>
      <c r="Z23938" s="1">
        <v>39814</v>
      </c>
    </row>
    <row r="23939" spans="11:26" x14ac:dyDescent="0.3">
      <c r="K23939" t="s">
        <v>125703</v>
      </c>
      <c r="L23939" t="s">
        <v>125721</v>
      </c>
      <c r="M23939" t="s">
        <v>28</v>
      </c>
      <c r="N23939" t="s">
        <v>2690</v>
      </c>
      <c r="O23939" s="1">
        <v>42010</v>
      </c>
      <c r="P23939">
        <v>80000000</v>
      </c>
      <c r="Q23939" t="s">
        <v>125722</v>
      </c>
      <c r="R23939" t="s">
        <v>125723</v>
      </c>
      <c r="S23939" t="s">
        <v>125724</v>
      </c>
      <c r="T23939" t="s">
        <v>125725</v>
      </c>
      <c r="U23939" t="s">
        <v>34</v>
      </c>
      <c r="V23939" t="s">
        <v>46</v>
      </c>
      <c r="W23939" t="s">
        <v>1369</v>
      </c>
      <c r="X23939" t="s">
        <v>1370</v>
      </c>
      <c r="Y23939" t="s">
        <v>1371</v>
      </c>
      <c r="Z23939" t="s">
        <v>1008</v>
      </c>
    </row>
    <row r="23940" spans="11:26" x14ac:dyDescent="0.3">
      <c r="K23940" t="s">
        <v>125703</v>
      </c>
      <c r="L23940" t="s">
        <v>125726</v>
      </c>
      <c r="M23940" t="s">
        <v>28</v>
      </c>
      <c r="N23940" t="s">
        <v>1415</v>
      </c>
      <c r="O23940" s="1">
        <v>41187</v>
      </c>
      <c r="P23940">
        <v>22000000</v>
      </c>
      <c r="Q23940" t="s">
        <v>125727</v>
      </c>
      <c r="R23940" t="s">
        <v>125728</v>
      </c>
      <c r="S23940" t="s">
        <v>125729</v>
      </c>
      <c r="T23940" t="s">
        <v>1294</v>
      </c>
      <c r="U23940" t="s">
        <v>34</v>
      </c>
      <c r="V23940" t="s">
        <v>46</v>
      </c>
      <c r="W23940" t="s">
        <v>1659</v>
      </c>
      <c r="X23940" t="s">
        <v>1660</v>
      </c>
      <c r="Y23940" t="s">
        <v>1660</v>
      </c>
    </row>
    <row r="23941" spans="11:26" x14ac:dyDescent="0.3">
      <c r="K23941" t="s">
        <v>125703</v>
      </c>
      <c r="L23941" t="s">
        <v>125730</v>
      </c>
      <c r="M23941" t="s">
        <v>28</v>
      </c>
      <c r="N23941" t="s">
        <v>1189</v>
      </c>
      <c r="O23941" t="s">
        <v>53143</v>
      </c>
      <c r="P23941">
        <v>12000000</v>
      </c>
      <c r="Q23941" t="s">
        <v>125731</v>
      </c>
      <c r="R23941" t="s">
        <v>125732</v>
      </c>
      <c r="T23941" t="s">
        <v>4038</v>
      </c>
      <c r="U23941" t="s">
        <v>34</v>
      </c>
      <c r="V23941" t="s">
        <v>46</v>
      </c>
      <c r="W23941" t="s">
        <v>2384</v>
      </c>
      <c r="X23941" t="s">
        <v>2385</v>
      </c>
      <c r="Y23941" t="s">
        <v>2385</v>
      </c>
      <c r="Z23941" s="1">
        <v>40179</v>
      </c>
    </row>
    <row r="23942" spans="11:26" x14ac:dyDescent="0.3">
      <c r="K23942" t="s">
        <v>125733</v>
      </c>
      <c r="L23942" t="s">
        <v>125734</v>
      </c>
      <c r="M23942" t="s">
        <v>52</v>
      </c>
      <c r="O23942" t="s">
        <v>49372</v>
      </c>
      <c r="P23942">
        <v>75000</v>
      </c>
      <c r="Q23942" t="s">
        <v>125735</v>
      </c>
      <c r="R23942" t="s">
        <v>125736</v>
      </c>
      <c r="S23942" t="s">
        <v>125737</v>
      </c>
      <c r="T23942" t="s">
        <v>87381</v>
      </c>
      <c r="U23942" t="s">
        <v>34</v>
      </c>
      <c r="V23942" t="s">
        <v>270</v>
      </c>
      <c r="W23942" t="s">
        <v>271</v>
      </c>
      <c r="X23942" t="s">
        <v>272</v>
      </c>
      <c r="Y23942" t="s">
        <v>272</v>
      </c>
      <c r="Z23942" s="1">
        <v>40179</v>
      </c>
    </row>
    <row r="23943" spans="11:26" x14ac:dyDescent="0.3">
      <c r="K23943" t="s">
        <v>125738</v>
      </c>
      <c r="L23943" t="s">
        <v>125739</v>
      </c>
      <c r="M23943" t="s">
        <v>233</v>
      </c>
      <c r="O23943" s="1">
        <v>41924</v>
      </c>
      <c r="P23943">
        <v>300000000</v>
      </c>
      <c r="Q23943" t="s">
        <v>125740</v>
      </c>
      <c r="R23943" t="s">
        <v>125741</v>
      </c>
      <c r="S23943" t="s">
        <v>125742</v>
      </c>
      <c r="T23943" t="s">
        <v>5171</v>
      </c>
      <c r="U23943" t="s">
        <v>34</v>
      </c>
      <c r="V23943" t="s">
        <v>46</v>
      </c>
      <c r="W23943" t="s">
        <v>106</v>
      </c>
      <c r="X23943" t="s">
        <v>17685</v>
      </c>
      <c r="Y23943" t="s">
        <v>125743</v>
      </c>
      <c r="Z23943" t="s">
        <v>120044</v>
      </c>
    </row>
    <row r="23944" spans="11:26" x14ac:dyDescent="0.3">
      <c r="K23944" t="s">
        <v>125738</v>
      </c>
      <c r="L23944" t="s">
        <v>125744</v>
      </c>
      <c r="M23944" t="s">
        <v>233</v>
      </c>
      <c r="O23944" s="1">
        <v>42041</v>
      </c>
      <c r="P23944">
        <v>1000000000</v>
      </c>
      <c r="Q23944" t="s">
        <v>125745</v>
      </c>
      <c r="R23944" t="s">
        <v>125746</v>
      </c>
      <c r="S23944" t="s">
        <v>125747</v>
      </c>
      <c r="T23944" t="s">
        <v>296</v>
      </c>
      <c r="U23944" t="s">
        <v>34</v>
      </c>
      <c r="V23944" t="s">
        <v>46</v>
      </c>
      <c r="W23944" t="s">
        <v>142</v>
      </c>
      <c r="X23944" t="s">
        <v>143</v>
      </c>
      <c r="Y23944" t="s">
        <v>15102</v>
      </c>
      <c r="Z23944" s="1">
        <v>39455</v>
      </c>
    </row>
    <row r="23945" spans="11:26" x14ac:dyDescent="0.3">
      <c r="K23945" t="s">
        <v>125738</v>
      </c>
      <c r="L23945" t="s">
        <v>125748</v>
      </c>
      <c r="M23945" t="s">
        <v>28</v>
      </c>
      <c r="O23945" t="s">
        <v>3191</v>
      </c>
      <c r="Q23945" t="s">
        <v>125749</v>
      </c>
      <c r="R23945" t="s">
        <v>125750</v>
      </c>
      <c r="T23945" t="s">
        <v>46500</v>
      </c>
      <c r="U23945" t="s">
        <v>345</v>
      </c>
    </row>
    <row r="23946" spans="11:26" x14ac:dyDescent="0.3">
      <c r="K23946" t="s">
        <v>125738</v>
      </c>
      <c r="L23946" t="s">
        <v>125751</v>
      </c>
      <c r="M23946" t="s">
        <v>28</v>
      </c>
      <c r="O23946" t="s">
        <v>36521</v>
      </c>
      <c r="P23946">
        <v>18000000</v>
      </c>
      <c r="Q23946" t="s">
        <v>125752</v>
      </c>
      <c r="R23946" t="s">
        <v>125753</v>
      </c>
      <c r="S23946" t="s">
        <v>125754</v>
      </c>
      <c r="T23946" t="s">
        <v>746</v>
      </c>
      <c r="U23946" t="s">
        <v>1158</v>
      </c>
      <c r="V23946" t="s">
        <v>46</v>
      </c>
      <c r="W23946" t="s">
        <v>106</v>
      </c>
      <c r="X23946" t="s">
        <v>151</v>
      </c>
      <c r="Y23946" t="s">
        <v>4559</v>
      </c>
      <c r="Z23946" s="1">
        <v>36161</v>
      </c>
    </row>
    <row r="23947" spans="11:26" x14ac:dyDescent="0.3">
      <c r="K23947" t="s">
        <v>125738</v>
      </c>
      <c r="L23947" t="s">
        <v>125755</v>
      </c>
      <c r="M23947" t="s">
        <v>28</v>
      </c>
      <c r="O23947" t="s">
        <v>14306</v>
      </c>
      <c r="P23947">
        <v>100000000</v>
      </c>
      <c r="Q23947" t="s">
        <v>125756</v>
      </c>
      <c r="R23947" t="s">
        <v>125757</v>
      </c>
      <c r="S23947" t="s">
        <v>125758</v>
      </c>
      <c r="T23947" t="s">
        <v>1329</v>
      </c>
      <c r="U23947" t="s">
        <v>34</v>
      </c>
      <c r="V23947" t="s">
        <v>924</v>
      </c>
      <c r="W23947">
        <v>56</v>
      </c>
      <c r="X23947" t="s">
        <v>4451</v>
      </c>
      <c r="Y23947" t="s">
        <v>4451</v>
      </c>
    </row>
    <row r="23948" spans="11:26" x14ac:dyDescent="0.3">
      <c r="K23948" t="s">
        <v>125759</v>
      </c>
      <c r="L23948" t="s">
        <v>125760</v>
      </c>
      <c r="M23948" t="s">
        <v>52</v>
      </c>
      <c r="O23948" s="1">
        <v>41315</v>
      </c>
      <c r="P23948">
        <v>500000</v>
      </c>
      <c r="Q23948" t="s">
        <v>125761</v>
      </c>
      <c r="R23948" t="s">
        <v>125762</v>
      </c>
      <c r="S23948" t="s">
        <v>125763</v>
      </c>
      <c r="U23948" t="s">
        <v>34</v>
      </c>
      <c r="Z23948" s="1">
        <v>40552</v>
      </c>
    </row>
    <row r="23949" spans="11:26" x14ac:dyDescent="0.3">
      <c r="K23949" t="s">
        <v>125764</v>
      </c>
      <c r="L23949" t="s">
        <v>125765</v>
      </c>
      <c r="M23949" t="s">
        <v>52</v>
      </c>
      <c r="O23949" t="s">
        <v>1190</v>
      </c>
      <c r="Q23949" t="s">
        <v>125766</v>
      </c>
      <c r="R23949" t="s">
        <v>125767</v>
      </c>
      <c r="S23949" t="s">
        <v>125768</v>
      </c>
      <c r="T23949" t="s">
        <v>125769</v>
      </c>
      <c r="U23949" t="s">
        <v>34</v>
      </c>
      <c r="V23949" t="s">
        <v>46</v>
      </c>
      <c r="W23949" t="s">
        <v>142</v>
      </c>
      <c r="X23949" t="s">
        <v>17743</v>
      </c>
      <c r="Y23949" t="s">
        <v>125770</v>
      </c>
      <c r="Z23949" s="1">
        <v>39083</v>
      </c>
    </row>
    <row r="23950" spans="11:26" x14ac:dyDescent="0.3">
      <c r="K23950" t="s">
        <v>125771</v>
      </c>
      <c r="L23950" t="s">
        <v>125772</v>
      </c>
      <c r="M23950" t="s">
        <v>28</v>
      </c>
      <c r="O23950" t="s">
        <v>11769</v>
      </c>
      <c r="P23950">
        <v>1000000</v>
      </c>
      <c r="Q23950" t="s">
        <v>125773</v>
      </c>
      <c r="R23950" t="s">
        <v>125774</v>
      </c>
      <c r="S23950" t="s">
        <v>125775</v>
      </c>
      <c r="T23950" t="s">
        <v>125776</v>
      </c>
      <c r="U23950" t="s">
        <v>34</v>
      </c>
      <c r="V23950" t="s">
        <v>3680</v>
      </c>
      <c r="W23950">
        <v>15</v>
      </c>
      <c r="X23950" t="s">
        <v>14073</v>
      </c>
      <c r="Y23950" t="s">
        <v>125777</v>
      </c>
      <c r="Z23950" s="1">
        <v>41640</v>
      </c>
    </row>
    <row r="23951" spans="11:26" x14ac:dyDescent="0.3">
      <c r="K23951" t="s">
        <v>125778</v>
      </c>
      <c r="L23951" t="s">
        <v>125779</v>
      </c>
      <c r="M23951" t="s">
        <v>324</v>
      </c>
      <c r="O23951" s="1">
        <v>40555</v>
      </c>
      <c r="Q23951" t="s">
        <v>125780</v>
      </c>
      <c r="R23951" t="s">
        <v>125781</v>
      </c>
      <c r="S23951" t="s">
        <v>125782</v>
      </c>
      <c r="T23951" t="s">
        <v>1294</v>
      </c>
      <c r="U23951" t="s">
        <v>34</v>
      </c>
      <c r="V23951" t="s">
        <v>46</v>
      </c>
      <c r="W23951" t="s">
        <v>217</v>
      </c>
      <c r="X23951" t="s">
        <v>16815</v>
      </c>
      <c r="Y23951" t="s">
        <v>16815</v>
      </c>
      <c r="Z23951" s="1">
        <v>39814</v>
      </c>
    </row>
    <row r="23952" spans="11:26" x14ac:dyDescent="0.3">
      <c r="K23952" t="s">
        <v>125783</v>
      </c>
      <c r="L23952" t="s">
        <v>125784</v>
      </c>
      <c r="M23952" t="s">
        <v>52</v>
      </c>
      <c r="O23952" s="1">
        <v>40366</v>
      </c>
      <c r="Q23952" t="s">
        <v>125785</v>
      </c>
      <c r="R23952" t="s">
        <v>125786</v>
      </c>
      <c r="S23952" t="s">
        <v>125787</v>
      </c>
      <c r="U23952" t="s">
        <v>34</v>
      </c>
      <c r="V23952" t="s">
        <v>206</v>
      </c>
      <c r="W23952" t="s">
        <v>106909</v>
      </c>
      <c r="X23952" t="s">
        <v>5542</v>
      </c>
      <c r="Y23952" t="s">
        <v>106910</v>
      </c>
      <c r="Z23952" s="1">
        <v>39448</v>
      </c>
    </row>
    <row r="23953" spans="11:26" x14ac:dyDescent="0.3">
      <c r="K23953" t="s">
        <v>125783</v>
      </c>
      <c r="L23953" t="s">
        <v>125788</v>
      </c>
      <c r="M23953" t="s">
        <v>28</v>
      </c>
      <c r="N23953" t="s">
        <v>40</v>
      </c>
      <c r="O23953" s="1">
        <v>41247</v>
      </c>
      <c r="Q23953" t="s">
        <v>125789</v>
      </c>
      <c r="R23953" t="s">
        <v>125790</v>
      </c>
      <c r="S23953" t="s">
        <v>125791</v>
      </c>
      <c r="T23953" t="s">
        <v>125792</v>
      </c>
      <c r="U23953" t="s">
        <v>34</v>
      </c>
      <c r="V23953" t="s">
        <v>206</v>
      </c>
      <c r="W23953" t="s">
        <v>535</v>
      </c>
      <c r="X23953" t="s">
        <v>208</v>
      </c>
      <c r="Y23953" t="s">
        <v>536</v>
      </c>
      <c r="Z23953" s="1">
        <v>38718</v>
      </c>
    </row>
    <row r="23954" spans="11:26" x14ac:dyDescent="0.3">
      <c r="K23954" t="s">
        <v>125793</v>
      </c>
      <c r="L23954" t="s">
        <v>125794</v>
      </c>
      <c r="M23954" t="s">
        <v>52</v>
      </c>
      <c r="O23954" s="1">
        <v>40944</v>
      </c>
      <c r="P23954">
        <v>4200000</v>
      </c>
      <c r="Q23954" t="s">
        <v>125795</v>
      </c>
      <c r="R23954" t="s">
        <v>125796</v>
      </c>
      <c r="S23954" t="s">
        <v>125797</v>
      </c>
      <c r="T23954" t="s">
        <v>88275</v>
      </c>
      <c r="U23954" t="s">
        <v>34</v>
      </c>
      <c r="V23954" t="s">
        <v>46</v>
      </c>
      <c r="W23954" t="s">
        <v>471</v>
      </c>
      <c r="X23954" t="s">
        <v>1482</v>
      </c>
      <c r="Y23954" t="s">
        <v>1482</v>
      </c>
      <c r="Z23954" s="1">
        <v>40546</v>
      </c>
    </row>
    <row r="23955" spans="11:26" x14ac:dyDescent="0.3">
      <c r="K23955" t="s">
        <v>125798</v>
      </c>
      <c r="L23955" t="s">
        <v>125799</v>
      </c>
      <c r="M23955" t="s">
        <v>52</v>
      </c>
      <c r="O23955" t="s">
        <v>540</v>
      </c>
      <c r="P23955">
        <v>40000</v>
      </c>
      <c r="Q23955" t="s">
        <v>125800</v>
      </c>
      <c r="R23955" t="s">
        <v>125801</v>
      </c>
      <c r="S23955" t="s">
        <v>125802</v>
      </c>
      <c r="T23955" t="s">
        <v>1294</v>
      </c>
      <c r="U23955" t="s">
        <v>34</v>
      </c>
      <c r="V23955" t="s">
        <v>46</v>
      </c>
      <c r="W23955" t="s">
        <v>106</v>
      </c>
      <c r="X23955" t="s">
        <v>151</v>
      </c>
      <c r="Y23955" t="s">
        <v>61123</v>
      </c>
      <c r="Z23955" t="s">
        <v>104136</v>
      </c>
    </row>
    <row r="23956" spans="11:26" x14ac:dyDescent="0.3">
      <c r="K23956" t="s">
        <v>125803</v>
      </c>
      <c r="L23956" t="s">
        <v>125804</v>
      </c>
      <c r="M23956" t="s">
        <v>52</v>
      </c>
      <c r="O23956" s="1">
        <v>40544</v>
      </c>
      <c r="P23956">
        <v>50000</v>
      </c>
      <c r="Q23956" t="s">
        <v>125805</v>
      </c>
      <c r="R23956" t="s">
        <v>125806</v>
      </c>
      <c r="S23956" t="s">
        <v>125807</v>
      </c>
      <c r="T23956" t="s">
        <v>1294</v>
      </c>
      <c r="U23956" t="s">
        <v>34</v>
      </c>
      <c r="V23956" t="s">
        <v>206</v>
      </c>
      <c r="W23956" t="s">
        <v>117348</v>
      </c>
      <c r="X23956" t="s">
        <v>5542</v>
      </c>
      <c r="Y23956" t="s">
        <v>125808</v>
      </c>
    </row>
    <row r="23957" spans="11:26" x14ac:dyDescent="0.3">
      <c r="K23957" t="s">
        <v>125809</v>
      </c>
      <c r="L23957" t="s">
        <v>125810</v>
      </c>
      <c r="M23957" t="s">
        <v>52</v>
      </c>
      <c r="O23957" s="1">
        <v>42098</v>
      </c>
      <c r="Q23957" t="s">
        <v>125811</v>
      </c>
      <c r="R23957" t="s">
        <v>125812</v>
      </c>
      <c r="S23957" t="s">
        <v>125813</v>
      </c>
      <c r="T23957" t="s">
        <v>1294</v>
      </c>
      <c r="U23957" t="s">
        <v>34</v>
      </c>
      <c r="V23957" t="s">
        <v>46</v>
      </c>
      <c r="W23957" t="s">
        <v>195</v>
      </c>
      <c r="X23957" t="s">
        <v>882</v>
      </c>
      <c r="Y23957" t="s">
        <v>7791</v>
      </c>
    </row>
    <row r="23958" spans="11:26" x14ac:dyDescent="0.3">
      <c r="K23958" t="s">
        <v>125814</v>
      </c>
      <c r="L23958" t="s">
        <v>125815</v>
      </c>
      <c r="M23958" t="s">
        <v>223</v>
      </c>
      <c r="O23958" t="s">
        <v>449</v>
      </c>
      <c r="P23958">
        <v>150000</v>
      </c>
      <c r="Q23958" t="s">
        <v>125816</v>
      </c>
      <c r="R23958" t="s">
        <v>125817</v>
      </c>
      <c r="T23958" t="s">
        <v>409</v>
      </c>
      <c r="U23958" t="s">
        <v>34</v>
      </c>
      <c r="V23958" t="s">
        <v>46</v>
      </c>
      <c r="W23958" t="s">
        <v>2384</v>
      </c>
      <c r="X23958" t="s">
        <v>2385</v>
      </c>
      <c r="Y23958" t="s">
        <v>2385</v>
      </c>
      <c r="Z23958" s="1">
        <v>39934</v>
      </c>
    </row>
    <row r="23959" spans="11:26" x14ac:dyDescent="0.3">
      <c r="K23959" t="s">
        <v>125818</v>
      </c>
      <c r="L23959" t="s">
        <v>125819</v>
      </c>
      <c r="M23959" t="s">
        <v>28</v>
      </c>
      <c r="O23959" t="s">
        <v>32860</v>
      </c>
      <c r="P23959">
        <v>54000000</v>
      </c>
      <c r="Q23959" t="s">
        <v>125820</v>
      </c>
      <c r="R23959" t="s">
        <v>125821</v>
      </c>
      <c r="T23959" t="s">
        <v>2038</v>
      </c>
      <c r="U23959" t="s">
        <v>34</v>
      </c>
      <c r="V23959" t="s">
        <v>46</v>
      </c>
      <c r="W23959" t="s">
        <v>2384</v>
      </c>
      <c r="X23959" t="s">
        <v>2385</v>
      </c>
      <c r="Y23959" t="s">
        <v>2385</v>
      </c>
      <c r="Z23959" t="s">
        <v>103160</v>
      </c>
    </row>
    <row r="23960" spans="11:26" x14ac:dyDescent="0.3">
      <c r="K23960" t="s">
        <v>125822</v>
      </c>
      <c r="L23960" t="s">
        <v>125823</v>
      </c>
      <c r="M23960" t="s">
        <v>28</v>
      </c>
      <c r="O23960" s="1">
        <v>42126</v>
      </c>
      <c r="Q23960" t="s">
        <v>125824</v>
      </c>
      <c r="R23960" t="s">
        <v>125825</v>
      </c>
      <c r="S23960" t="s">
        <v>125826</v>
      </c>
      <c r="T23960" t="s">
        <v>125827</v>
      </c>
      <c r="U23960" t="s">
        <v>34</v>
      </c>
      <c r="V23960" t="s">
        <v>46</v>
      </c>
      <c r="W23960" t="s">
        <v>471</v>
      </c>
      <c r="X23960" t="s">
        <v>1760</v>
      </c>
      <c r="Y23960" t="s">
        <v>1760</v>
      </c>
      <c r="Z23960" s="1">
        <v>40179</v>
      </c>
    </row>
    <row r="23961" spans="11:26" x14ac:dyDescent="0.3">
      <c r="K23961" t="s">
        <v>125828</v>
      </c>
      <c r="L23961" t="s">
        <v>125829</v>
      </c>
      <c r="M23961" t="s">
        <v>52</v>
      </c>
      <c r="O23961" t="s">
        <v>6663</v>
      </c>
      <c r="P23961">
        <v>100000</v>
      </c>
      <c r="Q23961" t="s">
        <v>125830</v>
      </c>
      <c r="R23961" t="s">
        <v>125831</v>
      </c>
      <c r="S23961" t="s">
        <v>125832</v>
      </c>
      <c r="T23961" t="s">
        <v>1294</v>
      </c>
      <c r="U23961" t="s">
        <v>34</v>
      </c>
      <c r="V23961" t="s">
        <v>206</v>
      </c>
      <c r="W23961" t="s">
        <v>95025</v>
      </c>
      <c r="X23961" t="s">
        <v>7190</v>
      </c>
      <c r="Y23961" t="s">
        <v>12744</v>
      </c>
    </row>
    <row r="23962" spans="11:26" x14ac:dyDescent="0.3">
      <c r="K23962" t="s">
        <v>125833</v>
      </c>
      <c r="L23962" t="s">
        <v>125834</v>
      </c>
      <c r="M23962" t="s">
        <v>28</v>
      </c>
      <c r="N23962" t="s">
        <v>8998</v>
      </c>
      <c r="O23962" s="1">
        <v>40792</v>
      </c>
      <c r="P23962">
        <v>200000000</v>
      </c>
      <c r="Q23962" t="s">
        <v>125835</v>
      </c>
      <c r="R23962" t="s">
        <v>125836</v>
      </c>
      <c r="S23962" t="s">
        <v>125837</v>
      </c>
      <c r="T23962" t="s">
        <v>95</v>
      </c>
      <c r="U23962" t="s">
        <v>34</v>
      </c>
      <c r="V23962" t="s">
        <v>46</v>
      </c>
      <c r="W23962" t="s">
        <v>810</v>
      </c>
      <c r="X23962" t="s">
        <v>811</v>
      </c>
      <c r="Y23962" t="s">
        <v>125838</v>
      </c>
      <c r="Z23962" s="1">
        <v>31413</v>
      </c>
    </row>
    <row r="23963" spans="11:26" x14ac:dyDescent="0.3">
      <c r="K23963" t="s">
        <v>125833</v>
      </c>
      <c r="L23963" t="s">
        <v>125839</v>
      </c>
      <c r="M23963" t="s">
        <v>28</v>
      </c>
      <c r="N23963" t="s">
        <v>1415</v>
      </c>
      <c r="O23963" s="1">
        <v>38729</v>
      </c>
      <c r="P23963">
        <v>20000000</v>
      </c>
      <c r="Q23963" t="s">
        <v>125840</v>
      </c>
      <c r="R23963" t="s">
        <v>125841</v>
      </c>
      <c r="S23963" t="s">
        <v>125842</v>
      </c>
      <c r="T23963" t="s">
        <v>85</v>
      </c>
      <c r="U23963" t="s">
        <v>34</v>
      </c>
      <c r="V23963" t="s">
        <v>505</v>
      </c>
      <c r="W23963">
        <v>10</v>
      </c>
      <c r="X23963" t="s">
        <v>2896</v>
      </c>
      <c r="Y23963" t="s">
        <v>2896</v>
      </c>
      <c r="Z23963" t="s">
        <v>125843</v>
      </c>
    </row>
    <row r="23964" spans="11:26" x14ac:dyDescent="0.3">
      <c r="K23964" t="s">
        <v>125833</v>
      </c>
      <c r="L23964" t="s">
        <v>125844</v>
      </c>
      <c r="M23964" t="s">
        <v>28</v>
      </c>
      <c r="N23964" t="s">
        <v>1189</v>
      </c>
      <c r="O23964" s="1">
        <v>38722</v>
      </c>
      <c r="P23964">
        <v>14500000</v>
      </c>
      <c r="Q23964" t="s">
        <v>125845</v>
      </c>
      <c r="R23964" t="s">
        <v>125846</v>
      </c>
      <c r="S23964" t="s">
        <v>125847</v>
      </c>
      <c r="T23964" t="s">
        <v>125848</v>
      </c>
      <c r="U23964" t="s">
        <v>34</v>
      </c>
      <c r="V23964" t="s">
        <v>46</v>
      </c>
      <c r="W23964" t="s">
        <v>73017</v>
      </c>
      <c r="X23964" t="s">
        <v>73018</v>
      </c>
      <c r="Y23964" t="s">
        <v>73018</v>
      </c>
      <c r="Z23964" s="1">
        <v>39088</v>
      </c>
    </row>
    <row r="23965" spans="11:26" x14ac:dyDescent="0.3">
      <c r="K23965" t="s">
        <v>125833</v>
      </c>
      <c r="L23965" t="s">
        <v>125849</v>
      </c>
      <c r="M23965" t="s">
        <v>28</v>
      </c>
      <c r="O23965" s="1">
        <v>40612</v>
      </c>
      <c r="P23965">
        <v>30000000</v>
      </c>
      <c r="Q23965" t="s">
        <v>125850</v>
      </c>
      <c r="R23965" t="s">
        <v>125851</v>
      </c>
      <c r="S23965" t="s">
        <v>125852</v>
      </c>
      <c r="T23965" t="s">
        <v>124</v>
      </c>
      <c r="U23965" t="s">
        <v>34</v>
      </c>
      <c r="V23965" t="s">
        <v>46</v>
      </c>
      <c r="W23965" t="s">
        <v>1337</v>
      </c>
      <c r="X23965" t="s">
        <v>1338</v>
      </c>
      <c r="Y23965" t="s">
        <v>1338</v>
      </c>
      <c r="Z23965" s="1">
        <v>39814</v>
      </c>
    </row>
    <row r="23966" spans="11:26" x14ac:dyDescent="0.3">
      <c r="K23966" t="s">
        <v>125833</v>
      </c>
      <c r="L23966" t="s">
        <v>125853</v>
      </c>
      <c r="M23966" t="s">
        <v>1537</v>
      </c>
      <c r="O23966" s="1">
        <v>41284</v>
      </c>
      <c r="Q23966" t="s">
        <v>125854</v>
      </c>
      <c r="R23966" t="s">
        <v>125855</v>
      </c>
      <c r="S23966" t="s">
        <v>125856</v>
      </c>
      <c r="T23966" t="s">
        <v>125857</v>
      </c>
      <c r="U23966" t="s">
        <v>34</v>
      </c>
      <c r="V23966" t="s">
        <v>46</v>
      </c>
      <c r="W23966" t="s">
        <v>167</v>
      </c>
      <c r="X23966" t="s">
        <v>168</v>
      </c>
      <c r="Y23966" t="s">
        <v>169</v>
      </c>
    </row>
    <row r="23967" spans="11:26" x14ac:dyDescent="0.3">
      <c r="K23967" t="s">
        <v>125833</v>
      </c>
      <c r="L23967" t="s">
        <v>125858</v>
      </c>
      <c r="M23967" t="s">
        <v>91</v>
      </c>
      <c r="O23967" s="1">
        <v>41244</v>
      </c>
      <c r="Q23967" t="s">
        <v>125859</v>
      </c>
      <c r="R23967" t="s">
        <v>125860</v>
      </c>
      <c r="S23967" t="s">
        <v>125861</v>
      </c>
      <c r="T23967" t="s">
        <v>125862</v>
      </c>
      <c r="U23967" t="s">
        <v>34</v>
      </c>
      <c r="V23967" t="s">
        <v>46</v>
      </c>
      <c r="W23967" t="s">
        <v>167</v>
      </c>
      <c r="X23967" t="s">
        <v>168</v>
      </c>
      <c r="Y23967" t="s">
        <v>15660</v>
      </c>
      <c r="Z23967" t="s">
        <v>21236</v>
      </c>
    </row>
    <row r="23968" spans="11:26" x14ac:dyDescent="0.3">
      <c r="K23968" t="s">
        <v>125833</v>
      </c>
      <c r="L23968" t="s">
        <v>125863</v>
      </c>
      <c r="M23968" t="s">
        <v>28</v>
      </c>
      <c r="N23968" t="s">
        <v>493</v>
      </c>
      <c r="O23968" s="1">
        <v>38361</v>
      </c>
      <c r="P23968">
        <v>12260000</v>
      </c>
      <c r="Q23968" t="s">
        <v>125864</v>
      </c>
      <c r="R23968" t="s">
        <v>125865</v>
      </c>
      <c r="S23968" t="s">
        <v>125866</v>
      </c>
      <c r="T23968" t="s">
        <v>125867</v>
      </c>
      <c r="U23968" t="s">
        <v>34</v>
      </c>
      <c r="V23968" t="s">
        <v>206</v>
      </c>
      <c r="W23968" t="s">
        <v>207</v>
      </c>
      <c r="X23968" t="s">
        <v>208</v>
      </c>
      <c r="Y23968" t="s">
        <v>208</v>
      </c>
      <c r="Z23968" s="1">
        <v>39814</v>
      </c>
    </row>
    <row r="23969" spans="11:26" x14ac:dyDescent="0.3">
      <c r="K23969" t="s">
        <v>125868</v>
      </c>
      <c r="L23969" t="s">
        <v>125869</v>
      </c>
      <c r="M23969" t="s">
        <v>52</v>
      </c>
      <c r="O23969" s="1">
        <v>41487</v>
      </c>
      <c r="P23969">
        <v>10000</v>
      </c>
      <c r="Q23969" t="s">
        <v>125870</v>
      </c>
      <c r="R23969" t="s">
        <v>125871</v>
      </c>
      <c r="S23969" t="s">
        <v>125872</v>
      </c>
      <c r="T23969" t="s">
        <v>125873</v>
      </c>
      <c r="U23969" t="s">
        <v>34</v>
      </c>
      <c r="V23969" t="s">
        <v>924</v>
      </c>
      <c r="W23969">
        <v>29</v>
      </c>
      <c r="X23969" t="s">
        <v>1263</v>
      </c>
      <c r="Y23969" t="s">
        <v>1263</v>
      </c>
      <c r="Z23969" s="1">
        <v>40909</v>
      </c>
    </row>
    <row r="23970" spans="11:26" x14ac:dyDescent="0.3">
      <c r="K23970" t="s">
        <v>125874</v>
      </c>
      <c r="L23970" t="s">
        <v>125875</v>
      </c>
      <c r="M23970" t="s">
        <v>52</v>
      </c>
      <c r="O23970" t="s">
        <v>34293</v>
      </c>
      <c r="P23970">
        <v>15000</v>
      </c>
      <c r="Q23970" t="s">
        <v>125876</v>
      </c>
      <c r="R23970" t="s">
        <v>125877</v>
      </c>
      <c r="S23970" t="s">
        <v>125878</v>
      </c>
      <c r="T23970" t="s">
        <v>125879</v>
      </c>
      <c r="U23970" t="s">
        <v>34</v>
      </c>
      <c r="V23970" t="s">
        <v>46</v>
      </c>
      <c r="W23970" t="s">
        <v>1037</v>
      </c>
      <c r="X23970" t="s">
        <v>1038</v>
      </c>
      <c r="Y23970" t="s">
        <v>33422</v>
      </c>
      <c r="Z23970" s="1">
        <v>39814</v>
      </c>
    </row>
    <row r="23971" spans="11:26" x14ac:dyDescent="0.3">
      <c r="K23971" t="s">
        <v>125880</v>
      </c>
      <c r="L23971" t="s">
        <v>125881</v>
      </c>
      <c r="M23971" t="s">
        <v>190</v>
      </c>
      <c r="O23971" s="1">
        <v>41582</v>
      </c>
      <c r="Q23971" t="s">
        <v>125882</v>
      </c>
      <c r="R23971" t="s">
        <v>125883</v>
      </c>
      <c r="S23971" t="s">
        <v>125884</v>
      </c>
      <c r="T23971" t="s">
        <v>4038</v>
      </c>
      <c r="U23971" t="s">
        <v>34</v>
      </c>
      <c r="V23971" t="s">
        <v>270</v>
      </c>
      <c r="W23971" t="s">
        <v>271</v>
      </c>
      <c r="X23971" t="s">
        <v>272</v>
      </c>
      <c r="Y23971" t="s">
        <v>272</v>
      </c>
    </row>
    <row r="23972" spans="11:26" x14ac:dyDescent="0.3">
      <c r="K23972" t="s">
        <v>125885</v>
      </c>
      <c r="L23972" t="s">
        <v>125886</v>
      </c>
      <c r="M23972" t="s">
        <v>91</v>
      </c>
      <c r="O23972" t="s">
        <v>3211</v>
      </c>
      <c r="Q23972" t="s">
        <v>125887</v>
      </c>
      <c r="R23972" t="s">
        <v>125888</v>
      </c>
      <c r="S23972" t="s">
        <v>125889</v>
      </c>
      <c r="T23972" t="s">
        <v>74</v>
      </c>
      <c r="U23972" t="s">
        <v>34</v>
      </c>
      <c r="V23972" t="s">
        <v>46</v>
      </c>
      <c r="W23972" t="s">
        <v>142</v>
      </c>
      <c r="X23972" t="s">
        <v>19748</v>
      </c>
      <c r="Y23972" t="s">
        <v>19748</v>
      </c>
      <c r="Z23972" s="1">
        <v>39083</v>
      </c>
    </row>
    <row r="23973" spans="11:26" x14ac:dyDescent="0.3">
      <c r="K23973" t="s">
        <v>125890</v>
      </c>
      <c r="L23973" t="s">
        <v>125891</v>
      </c>
      <c r="M23973" t="s">
        <v>52</v>
      </c>
      <c r="O23973" s="1">
        <v>40188</v>
      </c>
      <c r="Q23973" t="s">
        <v>125892</v>
      </c>
      <c r="R23973" t="s">
        <v>125893</v>
      </c>
      <c r="S23973" t="s">
        <v>125894</v>
      </c>
      <c r="T23973" t="s">
        <v>470</v>
      </c>
      <c r="U23973" t="s">
        <v>34</v>
      </c>
      <c r="V23973" t="s">
        <v>125895</v>
      </c>
      <c r="W23973">
        <v>37</v>
      </c>
      <c r="Z23973" s="1">
        <v>41279</v>
      </c>
    </row>
    <row r="23974" spans="11:26" x14ac:dyDescent="0.3">
      <c r="K23974" t="s">
        <v>125896</v>
      </c>
      <c r="L23974" t="s">
        <v>125897</v>
      </c>
      <c r="M23974" t="s">
        <v>52</v>
      </c>
      <c r="O23974" s="1">
        <v>40516</v>
      </c>
      <c r="P23974">
        <v>250000</v>
      </c>
      <c r="Q23974" t="s">
        <v>125898</v>
      </c>
      <c r="R23974" t="s">
        <v>125899</v>
      </c>
      <c r="S23974" t="s">
        <v>125900</v>
      </c>
      <c r="T23974" t="s">
        <v>18349</v>
      </c>
      <c r="U23974" t="s">
        <v>345</v>
      </c>
      <c r="Z23974" t="s">
        <v>111799</v>
      </c>
    </row>
    <row r="23975" spans="11:26" x14ac:dyDescent="0.3">
      <c r="K23975" t="s">
        <v>125901</v>
      </c>
      <c r="L23975" t="s">
        <v>125902</v>
      </c>
      <c r="M23975" t="s">
        <v>52</v>
      </c>
      <c r="O23975" t="s">
        <v>38249</v>
      </c>
      <c r="P23975">
        <v>16977</v>
      </c>
      <c r="Q23975" t="s">
        <v>125903</v>
      </c>
      <c r="R23975" t="s">
        <v>125904</v>
      </c>
      <c r="S23975" t="s">
        <v>125905</v>
      </c>
      <c r="T23975" t="s">
        <v>296</v>
      </c>
      <c r="U23975" t="s">
        <v>34</v>
      </c>
      <c r="V23975" t="s">
        <v>1816</v>
      </c>
      <c r="W23975">
        <v>7</v>
      </c>
      <c r="X23975" t="s">
        <v>2917</v>
      </c>
      <c r="Y23975" t="s">
        <v>22766</v>
      </c>
      <c r="Z23975" s="1">
        <v>40909</v>
      </c>
    </row>
    <row r="23976" spans="11:26" x14ac:dyDescent="0.3">
      <c r="K23976" t="s">
        <v>125901</v>
      </c>
      <c r="L23976" t="s">
        <v>125906</v>
      </c>
      <c r="M23976" t="s">
        <v>256</v>
      </c>
      <c r="O23976" t="s">
        <v>1576</v>
      </c>
      <c r="P23976">
        <v>500000</v>
      </c>
      <c r="Q23976" t="s">
        <v>125907</v>
      </c>
      <c r="R23976" t="s">
        <v>125908</v>
      </c>
      <c r="S23976" t="s">
        <v>125909</v>
      </c>
      <c r="T23976" t="s">
        <v>1294</v>
      </c>
      <c r="U23976" t="s">
        <v>34</v>
      </c>
      <c r="V23976" t="s">
        <v>46</v>
      </c>
      <c r="W23976" t="s">
        <v>106</v>
      </c>
      <c r="X23976" t="s">
        <v>107</v>
      </c>
      <c r="Y23976" t="s">
        <v>4546</v>
      </c>
      <c r="Z23976" s="1">
        <v>38718</v>
      </c>
    </row>
    <row r="23977" spans="11:26" x14ac:dyDescent="0.3">
      <c r="K23977" t="s">
        <v>125910</v>
      </c>
      <c r="L23977" t="s">
        <v>125911</v>
      </c>
      <c r="M23977" t="s">
        <v>52</v>
      </c>
      <c r="O23977" t="s">
        <v>9183</v>
      </c>
      <c r="P23977">
        <v>118000</v>
      </c>
      <c r="Q23977" t="s">
        <v>125912</v>
      </c>
      <c r="R23977" t="s">
        <v>125913</v>
      </c>
      <c r="S23977" t="s">
        <v>125914</v>
      </c>
      <c r="T23977" t="s">
        <v>1294</v>
      </c>
      <c r="U23977" t="s">
        <v>34</v>
      </c>
      <c r="V23977" t="s">
        <v>46</v>
      </c>
      <c r="W23977" t="s">
        <v>106</v>
      </c>
      <c r="X23977" t="s">
        <v>1650</v>
      </c>
      <c r="Y23977" t="s">
        <v>12052</v>
      </c>
      <c r="Z23977" t="s">
        <v>64657</v>
      </c>
    </row>
    <row r="23978" spans="11:26" x14ac:dyDescent="0.3">
      <c r="K23978" t="s">
        <v>125910</v>
      </c>
      <c r="L23978" t="s">
        <v>125915</v>
      </c>
      <c r="M23978" t="s">
        <v>28</v>
      </c>
      <c r="O23978" s="1">
        <v>41588</v>
      </c>
      <c r="P23978">
        <v>550806</v>
      </c>
      <c r="Q23978" t="s">
        <v>125916</v>
      </c>
      <c r="R23978" t="s">
        <v>125917</v>
      </c>
      <c r="S23978" t="s">
        <v>125918</v>
      </c>
      <c r="T23978" t="s">
        <v>125919</v>
      </c>
      <c r="U23978" t="s">
        <v>34</v>
      </c>
      <c r="V23978" t="s">
        <v>46</v>
      </c>
      <c r="W23978" t="s">
        <v>471</v>
      </c>
      <c r="X23978" t="s">
        <v>1760</v>
      </c>
      <c r="Y23978" t="s">
        <v>1760</v>
      </c>
      <c r="Z23978" s="1">
        <v>39448</v>
      </c>
    </row>
    <row r="23979" spans="11:26" x14ac:dyDescent="0.3">
      <c r="K23979" t="s">
        <v>125910</v>
      </c>
      <c r="L23979" t="s">
        <v>125920</v>
      </c>
      <c r="M23979" t="s">
        <v>28</v>
      </c>
      <c r="O23979" s="1">
        <v>42316</v>
      </c>
      <c r="P23979">
        <v>701157</v>
      </c>
      <c r="Q23979" t="s">
        <v>125921</v>
      </c>
      <c r="R23979" t="s">
        <v>125922</v>
      </c>
      <c r="S23979" t="s">
        <v>125923</v>
      </c>
      <c r="T23979" t="s">
        <v>125924</v>
      </c>
      <c r="U23979" t="s">
        <v>345</v>
      </c>
    </row>
    <row r="23980" spans="11:26" x14ac:dyDescent="0.3">
      <c r="K23980" t="s">
        <v>125925</v>
      </c>
      <c r="L23980" t="s">
        <v>125926</v>
      </c>
      <c r="M23980" t="s">
        <v>28</v>
      </c>
      <c r="N23980" t="s">
        <v>1189</v>
      </c>
      <c r="O23980" t="s">
        <v>125927</v>
      </c>
      <c r="P23980">
        <v>9000000</v>
      </c>
      <c r="Q23980" t="s">
        <v>125928</v>
      </c>
      <c r="R23980" t="s">
        <v>125929</v>
      </c>
      <c r="S23980" t="s">
        <v>125930</v>
      </c>
      <c r="T23980" t="s">
        <v>33558</v>
      </c>
      <c r="U23980" t="s">
        <v>34</v>
      </c>
      <c r="Z23980" s="1">
        <v>41275</v>
      </c>
    </row>
    <row r="23981" spans="11:26" x14ac:dyDescent="0.3">
      <c r="K23981" t="s">
        <v>125925</v>
      </c>
      <c r="L23981" t="s">
        <v>125931</v>
      </c>
      <c r="M23981" t="s">
        <v>28</v>
      </c>
      <c r="O23981" s="1">
        <v>41186</v>
      </c>
      <c r="P23981">
        <v>280000</v>
      </c>
      <c r="Q23981" t="s">
        <v>125932</v>
      </c>
      <c r="R23981" t="s">
        <v>125933</v>
      </c>
      <c r="S23981" t="s">
        <v>125934</v>
      </c>
      <c r="T23981" t="s">
        <v>4155</v>
      </c>
      <c r="U23981" t="s">
        <v>34</v>
      </c>
      <c r="V23981" t="s">
        <v>46</v>
      </c>
      <c r="W23981" t="s">
        <v>106</v>
      </c>
      <c r="X23981" t="s">
        <v>107</v>
      </c>
      <c r="Y23981" t="s">
        <v>6761</v>
      </c>
      <c r="Z23981" s="1">
        <v>40179</v>
      </c>
    </row>
    <row r="23982" spans="11:26" x14ac:dyDescent="0.3">
      <c r="K23982" t="s">
        <v>125925</v>
      </c>
      <c r="L23982" t="s">
        <v>125935</v>
      </c>
      <c r="M23982" t="s">
        <v>256</v>
      </c>
      <c r="O23982" s="1">
        <v>40546</v>
      </c>
      <c r="P23982">
        <v>560000</v>
      </c>
      <c r="Q23982" t="s">
        <v>125936</v>
      </c>
      <c r="R23982" t="s">
        <v>125937</v>
      </c>
      <c r="S23982" t="s">
        <v>125938</v>
      </c>
      <c r="T23982" t="s">
        <v>19764</v>
      </c>
      <c r="U23982" t="s">
        <v>34</v>
      </c>
      <c r="V23982" t="s">
        <v>46</v>
      </c>
      <c r="W23982" t="s">
        <v>1846</v>
      </c>
      <c r="X23982" t="s">
        <v>25282</v>
      </c>
      <c r="Y23982" t="s">
        <v>125939</v>
      </c>
    </row>
    <row r="23983" spans="11:26" x14ac:dyDescent="0.3">
      <c r="K23983" t="s">
        <v>125940</v>
      </c>
      <c r="L23983" t="s">
        <v>125941</v>
      </c>
      <c r="M23983" t="s">
        <v>52</v>
      </c>
      <c r="O23983" s="1">
        <v>39455</v>
      </c>
      <c r="P23983">
        <v>500000</v>
      </c>
      <c r="Q23983" t="s">
        <v>125942</v>
      </c>
      <c r="R23983" t="s">
        <v>125943</v>
      </c>
      <c r="S23983" t="s">
        <v>125944</v>
      </c>
      <c r="T23983" t="s">
        <v>6435</v>
      </c>
      <c r="U23983" t="s">
        <v>34</v>
      </c>
      <c r="V23983" t="s">
        <v>46</v>
      </c>
      <c r="W23983" t="s">
        <v>167</v>
      </c>
      <c r="X23983" t="s">
        <v>2775</v>
      </c>
      <c r="Y23983" t="s">
        <v>71738</v>
      </c>
    </row>
    <row r="23984" spans="11:26" x14ac:dyDescent="0.3">
      <c r="K23984" t="s">
        <v>125940</v>
      </c>
      <c r="L23984" t="s">
        <v>125945</v>
      </c>
      <c r="M23984" t="s">
        <v>324</v>
      </c>
      <c r="O23984" s="1">
        <v>39449</v>
      </c>
      <c r="P23984">
        <v>200000</v>
      </c>
      <c r="Q23984" t="s">
        <v>125946</v>
      </c>
      <c r="R23984" t="s">
        <v>125947</v>
      </c>
      <c r="S23984" t="s">
        <v>125948</v>
      </c>
      <c r="T23984" t="s">
        <v>85</v>
      </c>
      <c r="U23984" t="s">
        <v>178</v>
      </c>
      <c r="V23984" t="s">
        <v>46</v>
      </c>
      <c r="W23984" t="s">
        <v>106</v>
      </c>
      <c r="X23984" t="s">
        <v>107</v>
      </c>
      <c r="Y23984" t="s">
        <v>2394</v>
      </c>
      <c r="Z23984" s="1">
        <v>40910</v>
      </c>
    </row>
    <row r="23985" spans="11:26" x14ac:dyDescent="0.3">
      <c r="K23985" t="s">
        <v>125940</v>
      </c>
      <c r="L23985" t="s">
        <v>125949</v>
      </c>
      <c r="M23985" t="s">
        <v>52</v>
      </c>
      <c r="O23985" s="1">
        <v>39091</v>
      </c>
      <c r="P23985">
        <v>183000</v>
      </c>
      <c r="Q23985" t="s">
        <v>125950</v>
      </c>
      <c r="R23985" t="s">
        <v>125951</v>
      </c>
      <c r="T23985" t="s">
        <v>296</v>
      </c>
      <c r="U23985" t="s">
        <v>34</v>
      </c>
      <c r="V23985" t="s">
        <v>46</v>
      </c>
      <c r="W23985" t="s">
        <v>2307</v>
      </c>
      <c r="X23985" t="s">
        <v>2308</v>
      </c>
      <c r="Y23985" t="s">
        <v>71227</v>
      </c>
      <c r="Z23985" t="s">
        <v>12466</v>
      </c>
    </row>
    <row r="23986" spans="11:26" x14ac:dyDescent="0.3">
      <c r="K23986" t="s">
        <v>125940</v>
      </c>
      <c r="L23986" t="s">
        <v>125952</v>
      </c>
      <c r="M23986" t="s">
        <v>28</v>
      </c>
      <c r="N23986" t="s">
        <v>40</v>
      </c>
      <c r="O23986" s="1">
        <v>41954</v>
      </c>
      <c r="P23986">
        <v>15000000</v>
      </c>
      <c r="Q23986" t="s">
        <v>125953</v>
      </c>
      <c r="R23986" t="s">
        <v>125954</v>
      </c>
      <c r="S23986" t="s">
        <v>125955</v>
      </c>
      <c r="T23986" t="s">
        <v>1294</v>
      </c>
      <c r="U23986" t="s">
        <v>34</v>
      </c>
      <c r="V23986" t="s">
        <v>1174</v>
      </c>
      <c r="W23986">
        <v>5</v>
      </c>
      <c r="X23986" t="s">
        <v>1175</v>
      </c>
      <c r="Y23986" t="s">
        <v>1175</v>
      </c>
      <c r="Z23986" s="1">
        <v>35065</v>
      </c>
    </row>
    <row r="23987" spans="11:26" x14ac:dyDescent="0.3">
      <c r="K23987" t="s">
        <v>125940</v>
      </c>
      <c r="L23987" t="s">
        <v>125956</v>
      </c>
      <c r="M23987" t="s">
        <v>52</v>
      </c>
      <c r="O23987" s="1">
        <v>40397</v>
      </c>
      <c r="P23987">
        <v>1500000</v>
      </c>
      <c r="Q23987" t="s">
        <v>125957</v>
      </c>
      <c r="R23987" t="s">
        <v>125958</v>
      </c>
      <c r="S23987" t="s">
        <v>125959</v>
      </c>
      <c r="T23987" t="s">
        <v>125960</v>
      </c>
      <c r="U23987" t="s">
        <v>34</v>
      </c>
      <c r="V23987" t="s">
        <v>46</v>
      </c>
      <c r="W23987" t="s">
        <v>106</v>
      </c>
      <c r="X23987" t="s">
        <v>845</v>
      </c>
      <c r="Y23987" t="s">
        <v>23009</v>
      </c>
      <c r="Z23987" t="s">
        <v>34229</v>
      </c>
    </row>
    <row r="23988" spans="11:26" x14ac:dyDescent="0.3">
      <c r="K23988" t="s">
        <v>125940</v>
      </c>
      <c r="L23988" t="s">
        <v>125961</v>
      </c>
      <c r="M23988" t="s">
        <v>324</v>
      </c>
      <c r="O23988" t="s">
        <v>4118</v>
      </c>
      <c r="P23988">
        <v>10000</v>
      </c>
      <c r="Q23988" t="s">
        <v>125962</v>
      </c>
      <c r="R23988" t="s">
        <v>125963</v>
      </c>
      <c r="S23988" t="s">
        <v>125964</v>
      </c>
      <c r="U23988" t="s">
        <v>34</v>
      </c>
      <c r="V23988" t="s">
        <v>46</v>
      </c>
      <c r="W23988" t="s">
        <v>106</v>
      </c>
      <c r="X23988" t="s">
        <v>107</v>
      </c>
      <c r="Y23988" t="s">
        <v>1681</v>
      </c>
      <c r="Z23988" s="1">
        <v>42005</v>
      </c>
    </row>
    <row r="23989" spans="11:26" x14ac:dyDescent="0.3">
      <c r="K23989" t="s">
        <v>125965</v>
      </c>
      <c r="L23989" t="s">
        <v>125966</v>
      </c>
      <c r="M23989" t="s">
        <v>749</v>
      </c>
      <c r="O23989" t="s">
        <v>12721</v>
      </c>
      <c r="Q23989" t="s">
        <v>125967</v>
      </c>
      <c r="R23989" t="s">
        <v>125968</v>
      </c>
      <c r="S23989" t="s">
        <v>125969</v>
      </c>
      <c r="T23989" t="s">
        <v>296</v>
      </c>
      <c r="U23989" t="s">
        <v>34</v>
      </c>
      <c r="V23989" t="s">
        <v>46</v>
      </c>
      <c r="W23989" t="s">
        <v>217</v>
      </c>
      <c r="X23989" t="s">
        <v>218</v>
      </c>
      <c r="Y23989" t="s">
        <v>1901</v>
      </c>
      <c r="Z23989" s="1">
        <v>41275</v>
      </c>
    </row>
    <row r="23990" spans="11:26" x14ac:dyDescent="0.3">
      <c r="K23990" t="s">
        <v>125970</v>
      </c>
      <c r="L23990" t="s">
        <v>125971</v>
      </c>
      <c r="M23990" t="s">
        <v>28</v>
      </c>
      <c r="N23990" t="s">
        <v>40</v>
      </c>
      <c r="O23990" s="1">
        <v>38846</v>
      </c>
      <c r="P23990">
        <v>12000000</v>
      </c>
      <c r="Q23990" t="s">
        <v>125972</v>
      </c>
      <c r="R23990" t="s">
        <v>125973</v>
      </c>
      <c r="S23990" t="s">
        <v>125974</v>
      </c>
      <c r="T23990" t="s">
        <v>6625</v>
      </c>
      <c r="U23990" t="s">
        <v>34</v>
      </c>
      <c r="V23990" t="s">
        <v>46</v>
      </c>
      <c r="W23990" t="s">
        <v>1369</v>
      </c>
      <c r="X23990" t="s">
        <v>13177</v>
      </c>
      <c r="Y23990" t="s">
        <v>34000</v>
      </c>
      <c r="Z23990" s="1">
        <v>41645</v>
      </c>
    </row>
    <row r="23991" spans="11:26" x14ac:dyDescent="0.3">
      <c r="K23991" t="s">
        <v>125975</v>
      </c>
      <c r="L23991" t="s">
        <v>125976</v>
      </c>
      <c r="M23991" t="s">
        <v>28</v>
      </c>
      <c r="N23991" t="s">
        <v>40</v>
      </c>
      <c r="O23991" t="s">
        <v>23651</v>
      </c>
      <c r="P23991">
        <v>1300000</v>
      </c>
      <c r="Q23991" t="s">
        <v>125977</v>
      </c>
      <c r="R23991" t="s">
        <v>125978</v>
      </c>
      <c r="S23991" t="s">
        <v>125979</v>
      </c>
      <c r="T23991" t="s">
        <v>125980</v>
      </c>
      <c r="U23991" t="s">
        <v>34</v>
      </c>
      <c r="V23991" t="s">
        <v>819</v>
      </c>
      <c r="W23991">
        <v>12</v>
      </c>
      <c r="X23991" t="s">
        <v>43433</v>
      </c>
      <c r="Y23991" t="s">
        <v>43433</v>
      </c>
      <c r="Z23991" s="1">
        <v>40179</v>
      </c>
    </row>
    <row r="23992" spans="11:26" x14ac:dyDescent="0.3">
      <c r="K23992" t="s">
        <v>125975</v>
      </c>
      <c r="L23992" t="s">
        <v>125981</v>
      </c>
      <c r="M23992" t="s">
        <v>52</v>
      </c>
      <c r="O23992" s="1">
        <v>41223</v>
      </c>
      <c r="P23992">
        <v>500000</v>
      </c>
      <c r="Q23992" t="s">
        <v>125982</v>
      </c>
      <c r="R23992" t="s">
        <v>125983</v>
      </c>
      <c r="S23992" t="s">
        <v>125984</v>
      </c>
      <c r="T23992" t="s">
        <v>125985</v>
      </c>
      <c r="U23992" t="s">
        <v>34</v>
      </c>
      <c r="V23992" t="s">
        <v>1090</v>
      </c>
      <c r="W23992">
        <v>5</v>
      </c>
      <c r="X23992" t="s">
        <v>11487</v>
      </c>
      <c r="Y23992" t="s">
        <v>125986</v>
      </c>
      <c r="Z23992" s="1">
        <v>41640</v>
      </c>
    </row>
    <row r="23993" spans="11:26" x14ac:dyDescent="0.3">
      <c r="K23993" t="s">
        <v>125987</v>
      </c>
      <c r="L23993" t="s">
        <v>125988</v>
      </c>
      <c r="M23993" t="s">
        <v>28</v>
      </c>
      <c r="N23993" t="s">
        <v>40</v>
      </c>
      <c r="O23993" t="s">
        <v>23700</v>
      </c>
      <c r="P23993">
        <v>1640000</v>
      </c>
      <c r="Q23993" t="s">
        <v>125989</v>
      </c>
      <c r="R23993" t="s">
        <v>125990</v>
      </c>
      <c r="S23993" t="s">
        <v>125991</v>
      </c>
      <c r="T23993" t="s">
        <v>1294</v>
      </c>
      <c r="U23993" t="s">
        <v>178</v>
      </c>
      <c r="V23993" t="s">
        <v>46</v>
      </c>
      <c r="W23993" t="s">
        <v>106</v>
      </c>
      <c r="X23993" t="s">
        <v>107</v>
      </c>
      <c r="Y23993" t="s">
        <v>9086</v>
      </c>
    </row>
    <row r="23994" spans="11:26" x14ac:dyDescent="0.3">
      <c r="K23994" t="s">
        <v>125992</v>
      </c>
      <c r="L23994" t="s">
        <v>125993</v>
      </c>
      <c r="M23994" t="s">
        <v>52</v>
      </c>
      <c r="O23994" t="s">
        <v>20155</v>
      </c>
      <c r="P23994">
        <v>62000</v>
      </c>
      <c r="Q23994" t="s">
        <v>125994</v>
      </c>
      <c r="R23994" t="s">
        <v>125995</v>
      </c>
      <c r="S23994" t="s">
        <v>125996</v>
      </c>
      <c r="T23994" t="s">
        <v>125997</v>
      </c>
      <c r="U23994" t="s">
        <v>34</v>
      </c>
      <c r="V23994" t="s">
        <v>46</v>
      </c>
      <c r="W23994" t="s">
        <v>106</v>
      </c>
      <c r="X23994" t="s">
        <v>107</v>
      </c>
      <c r="Y23994" t="s">
        <v>9086</v>
      </c>
      <c r="Z23994" s="1">
        <v>41275</v>
      </c>
    </row>
    <row r="23995" spans="11:26" x14ac:dyDescent="0.3">
      <c r="K23995" t="s">
        <v>125998</v>
      </c>
      <c r="L23995" t="s">
        <v>125999</v>
      </c>
      <c r="M23995" t="s">
        <v>28</v>
      </c>
      <c r="O23995" s="1">
        <v>41796</v>
      </c>
      <c r="P23995">
        <v>555936</v>
      </c>
      <c r="Q23995" t="s">
        <v>126000</v>
      </c>
      <c r="R23995" t="s">
        <v>126001</v>
      </c>
      <c r="S23995" t="s">
        <v>126002</v>
      </c>
      <c r="T23995" t="s">
        <v>126003</v>
      </c>
      <c r="U23995" t="s">
        <v>34</v>
      </c>
      <c r="V23995" t="s">
        <v>46</v>
      </c>
      <c r="W23995" t="s">
        <v>167</v>
      </c>
      <c r="X23995" t="s">
        <v>168</v>
      </c>
      <c r="Y23995" t="s">
        <v>169</v>
      </c>
      <c r="Z23995" s="1">
        <v>39814</v>
      </c>
    </row>
    <row r="23996" spans="11:26" x14ac:dyDescent="0.3">
      <c r="K23996" t="s">
        <v>125998</v>
      </c>
      <c r="L23996" t="s">
        <v>126004</v>
      </c>
      <c r="M23996" t="s">
        <v>52</v>
      </c>
      <c r="O23996" t="s">
        <v>24309</v>
      </c>
      <c r="P23996">
        <v>1120000</v>
      </c>
      <c r="Q23996" t="s">
        <v>126005</v>
      </c>
      <c r="R23996" t="s">
        <v>126006</v>
      </c>
      <c r="S23996" t="s">
        <v>126007</v>
      </c>
      <c r="T23996" t="s">
        <v>1208</v>
      </c>
      <c r="U23996" t="s">
        <v>34</v>
      </c>
      <c r="V23996" t="s">
        <v>270</v>
      </c>
      <c r="W23996" t="s">
        <v>271</v>
      </c>
      <c r="X23996" t="s">
        <v>272</v>
      </c>
      <c r="Y23996" t="s">
        <v>272</v>
      </c>
      <c r="Z23996" t="s">
        <v>18972</v>
      </c>
    </row>
    <row r="23997" spans="11:26" x14ac:dyDescent="0.3">
      <c r="K23997" t="s">
        <v>126008</v>
      </c>
      <c r="L23997" t="s">
        <v>126009</v>
      </c>
      <c r="M23997" t="s">
        <v>52</v>
      </c>
      <c r="O23997" s="1">
        <v>40918</v>
      </c>
      <c r="P23997">
        <v>60000</v>
      </c>
      <c r="Q23997" t="s">
        <v>126010</v>
      </c>
      <c r="R23997" t="s">
        <v>126011</v>
      </c>
      <c r="S23997" t="s">
        <v>126012</v>
      </c>
      <c r="T23997" t="s">
        <v>74</v>
      </c>
      <c r="U23997" t="s">
        <v>178</v>
      </c>
      <c r="V23997" t="s">
        <v>1458</v>
      </c>
      <c r="W23997" t="s">
        <v>3707</v>
      </c>
      <c r="X23997" t="s">
        <v>3708</v>
      </c>
      <c r="Y23997" t="s">
        <v>3708</v>
      </c>
      <c r="Z23997" t="s">
        <v>126013</v>
      </c>
    </row>
    <row r="23998" spans="11:26" x14ac:dyDescent="0.3">
      <c r="K23998" t="s">
        <v>126014</v>
      </c>
      <c r="L23998" t="s">
        <v>126015</v>
      </c>
      <c r="M23998" t="s">
        <v>28</v>
      </c>
      <c r="N23998" t="s">
        <v>40</v>
      </c>
      <c r="O23998" t="s">
        <v>9226</v>
      </c>
      <c r="P23998">
        <v>6000000</v>
      </c>
      <c r="Q23998" t="s">
        <v>126016</v>
      </c>
      <c r="R23998" t="s">
        <v>126017</v>
      </c>
      <c r="S23998" t="s">
        <v>126018</v>
      </c>
      <c r="T23998" t="s">
        <v>436</v>
      </c>
      <c r="U23998" t="s">
        <v>178</v>
      </c>
      <c r="V23998" t="s">
        <v>46</v>
      </c>
      <c r="W23998" t="s">
        <v>488</v>
      </c>
      <c r="X23998" t="s">
        <v>489</v>
      </c>
      <c r="Y23998" t="s">
        <v>489</v>
      </c>
      <c r="Z23998" s="1">
        <v>39083</v>
      </c>
    </row>
    <row r="23999" spans="11:26" x14ac:dyDescent="0.3">
      <c r="K23999" t="s">
        <v>126014</v>
      </c>
      <c r="L23999" t="s">
        <v>126019</v>
      </c>
      <c r="M23999" t="s">
        <v>28</v>
      </c>
      <c r="N23999" t="s">
        <v>29</v>
      </c>
      <c r="O23999" t="s">
        <v>8616</v>
      </c>
      <c r="P23999">
        <v>20000000</v>
      </c>
      <c r="Q23999" t="s">
        <v>126020</v>
      </c>
      <c r="R23999" t="s">
        <v>126021</v>
      </c>
      <c r="T23999" t="s">
        <v>1294</v>
      </c>
      <c r="U23999" t="s">
        <v>34</v>
      </c>
      <c r="V23999" t="s">
        <v>46</v>
      </c>
      <c r="W23999" t="s">
        <v>2112</v>
      </c>
      <c r="X23999" t="s">
        <v>54903</v>
      </c>
      <c r="Y23999" t="s">
        <v>4509</v>
      </c>
      <c r="Z23999" s="1">
        <v>41003</v>
      </c>
    </row>
    <row r="24000" spans="11:26" x14ac:dyDescent="0.3">
      <c r="K24000" t="s">
        <v>126014</v>
      </c>
      <c r="L24000" t="s">
        <v>126022</v>
      </c>
      <c r="M24000" t="s">
        <v>28</v>
      </c>
      <c r="N24000" t="s">
        <v>493</v>
      </c>
      <c r="O24000" t="s">
        <v>8219</v>
      </c>
      <c r="P24000">
        <v>49500000</v>
      </c>
      <c r="Q24000" t="s">
        <v>126023</v>
      </c>
      <c r="R24000" t="s">
        <v>126024</v>
      </c>
      <c r="S24000" t="s">
        <v>126025</v>
      </c>
      <c r="T24000" t="s">
        <v>124</v>
      </c>
      <c r="U24000" t="s">
        <v>34</v>
      </c>
      <c r="V24000" t="s">
        <v>35</v>
      </c>
      <c r="W24000">
        <v>16</v>
      </c>
      <c r="X24000" t="s">
        <v>36</v>
      </c>
      <c r="Y24000" t="s">
        <v>36</v>
      </c>
      <c r="Z24000" s="1">
        <v>41275</v>
      </c>
    </row>
    <row r="24001" spans="11:26" x14ac:dyDescent="0.3">
      <c r="K24001" t="s">
        <v>126014</v>
      </c>
      <c r="L24001" t="s">
        <v>126026</v>
      </c>
      <c r="M24001" t="s">
        <v>28</v>
      </c>
      <c r="N24001" t="s">
        <v>493</v>
      </c>
      <c r="O24001" t="s">
        <v>840</v>
      </c>
      <c r="P24001">
        <v>11600000</v>
      </c>
      <c r="Q24001" t="s">
        <v>126027</v>
      </c>
      <c r="R24001" t="s">
        <v>126028</v>
      </c>
      <c r="S24001" t="s">
        <v>126029</v>
      </c>
      <c r="T24001" t="s">
        <v>62629</v>
      </c>
      <c r="U24001" t="s">
        <v>34</v>
      </c>
      <c r="V24001" t="s">
        <v>11712</v>
      </c>
      <c r="W24001">
        <v>5</v>
      </c>
      <c r="X24001" t="s">
        <v>11713</v>
      </c>
      <c r="Y24001" t="s">
        <v>11713</v>
      </c>
      <c r="Z24001" s="1">
        <v>41286</v>
      </c>
    </row>
    <row r="24002" spans="11:26" x14ac:dyDescent="0.3">
      <c r="K24002" t="s">
        <v>126014</v>
      </c>
      <c r="L24002" t="s">
        <v>126030</v>
      </c>
      <c r="M24002" t="s">
        <v>28</v>
      </c>
      <c r="N24002" t="s">
        <v>29</v>
      </c>
      <c r="O24002" s="1">
        <v>41554</v>
      </c>
      <c r="P24002">
        <v>43000000</v>
      </c>
      <c r="Q24002" t="s">
        <v>126031</v>
      </c>
      <c r="R24002" t="s">
        <v>126032</v>
      </c>
      <c r="S24002" t="s">
        <v>126033</v>
      </c>
      <c r="T24002" t="s">
        <v>126034</v>
      </c>
      <c r="U24002" t="s">
        <v>34</v>
      </c>
      <c r="V24002" t="s">
        <v>46</v>
      </c>
      <c r="W24002" t="s">
        <v>167</v>
      </c>
      <c r="X24002" t="s">
        <v>168</v>
      </c>
      <c r="Y24002" t="s">
        <v>169</v>
      </c>
      <c r="Z24002" s="1">
        <v>40461</v>
      </c>
    </row>
    <row r="24003" spans="11:26" x14ac:dyDescent="0.3">
      <c r="K24003" t="s">
        <v>126014</v>
      </c>
      <c r="L24003" t="s">
        <v>126035</v>
      </c>
      <c r="M24003" t="s">
        <v>28</v>
      </c>
      <c r="N24003" t="s">
        <v>40</v>
      </c>
      <c r="O24003" t="s">
        <v>18316</v>
      </c>
      <c r="P24003">
        <v>16000000</v>
      </c>
      <c r="Q24003" t="s">
        <v>126036</v>
      </c>
      <c r="R24003" t="s">
        <v>126037</v>
      </c>
      <c r="S24003" t="s">
        <v>126038</v>
      </c>
      <c r="T24003" t="s">
        <v>436</v>
      </c>
      <c r="U24003" t="s">
        <v>34</v>
      </c>
      <c r="V24003" t="s">
        <v>46</v>
      </c>
      <c r="W24003" t="s">
        <v>2112</v>
      </c>
      <c r="X24003" t="s">
        <v>3650</v>
      </c>
      <c r="Y24003" t="s">
        <v>7674</v>
      </c>
      <c r="Z24003" s="1">
        <v>40552</v>
      </c>
    </row>
    <row r="24004" spans="11:26" x14ac:dyDescent="0.3">
      <c r="K24004" t="s">
        <v>126039</v>
      </c>
      <c r="L24004" t="s">
        <v>126040</v>
      </c>
      <c r="M24004" t="s">
        <v>52</v>
      </c>
      <c r="O24004" s="1">
        <v>41275</v>
      </c>
      <c r="P24004">
        <v>600000</v>
      </c>
      <c r="Q24004" t="s">
        <v>126041</v>
      </c>
      <c r="R24004" t="s">
        <v>126042</v>
      </c>
      <c r="S24004" t="s">
        <v>126043</v>
      </c>
      <c r="T24004" t="s">
        <v>64</v>
      </c>
      <c r="U24004" t="s">
        <v>34</v>
      </c>
      <c r="Z24004" s="1">
        <v>38869</v>
      </c>
    </row>
    <row r="24005" spans="11:26" x14ac:dyDescent="0.3">
      <c r="K24005" t="s">
        <v>126044</v>
      </c>
      <c r="L24005" t="s">
        <v>126045</v>
      </c>
      <c r="M24005" t="s">
        <v>324</v>
      </c>
      <c r="O24005" s="1">
        <v>42010</v>
      </c>
      <c r="P24005">
        <v>219131</v>
      </c>
      <c r="Q24005" t="s">
        <v>126046</v>
      </c>
      <c r="R24005" t="s">
        <v>126047</v>
      </c>
      <c r="S24005" t="s">
        <v>126048</v>
      </c>
      <c r="T24005" t="s">
        <v>126049</v>
      </c>
      <c r="U24005" t="s">
        <v>34</v>
      </c>
      <c r="V24005" t="s">
        <v>270</v>
      </c>
      <c r="W24005" t="s">
        <v>271</v>
      </c>
      <c r="X24005" t="s">
        <v>272</v>
      </c>
      <c r="Y24005" t="s">
        <v>272</v>
      </c>
      <c r="Z24005" s="1">
        <v>39814</v>
      </c>
    </row>
    <row r="24006" spans="11:26" x14ac:dyDescent="0.3">
      <c r="K24006" t="s">
        <v>126050</v>
      </c>
      <c r="L24006" t="s">
        <v>126051</v>
      </c>
      <c r="M24006" t="s">
        <v>52</v>
      </c>
      <c r="O24006" s="1">
        <v>42037</v>
      </c>
      <c r="P24006">
        <v>600000</v>
      </c>
      <c r="Q24006" t="s">
        <v>126052</v>
      </c>
      <c r="R24006" t="s">
        <v>126053</v>
      </c>
      <c r="U24006" t="s">
        <v>34</v>
      </c>
      <c r="V24006" t="s">
        <v>46</v>
      </c>
      <c r="W24006" t="s">
        <v>620</v>
      </c>
      <c r="X24006" t="s">
        <v>621</v>
      </c>
      <c r="Y24006" t="s">
        <v>621</v>
      </c>
    </row>
    <row r="24007" spans="11:26" x14ac:dyDescent="0.3">
      <c r="K24007" t="s">
        <v>126050</v>
      </c>
      <c r="L24007" t="s">
        <v>126054</v>
      </c>
      <c r="M24007" t="s">
        <v>52</v>
      </c>
      <c r="O24007" t="s">
        <v>1630</v>
      </c>
      <c r="P24007">
        <v>680000</v>
      </c>
      <c r="Q24007" t="s">
        <v>126055</v>
      </c>
      <c r="R24007" t="s">
        <v>126056</v>
      </c>
      <c r="S24007" t="s">
        <v>126057</v>
      </c>
      <c r="T24007" t="s">
        <v>124</v>
      </c>
      <c r="U24007" t="s">
        <v>34</v>
      </c>
      <c r="V24007" t="s">
        <v>35</v>
      </c>
      <c r="W24007">
        <v>7</v>
      </c>
      <c r="X24007" t="s">
        <v>21967</v>
      </c>
      <c r="Y24007" t="s">
        <v>21967</v>
      </c>
      <c r="Z24007" s="1">
        <v>39457</v>
      </c>
    </row>
    <row r="24008" spans="11:26" x14ac:dyDescent="0.3">
      <c r="K24008" t="s">
        <v>126058</v>
      </c>
      <c r="L24008" t="s">
        <v>126059</v>
      </c>
      <c r="M24008" t="s">
        <v>52</v>
      </c>
      <c r="O24008" t="s">
        <v>7911</v>
      </c>
      <c r="P24008">
        <v>250000</v>
      </c>
      <c r="Q24008" t="s">
        <v>126060</v>
      </c>
      <c r="R24008" t="s">
        <v>126061</v>
      </c>
      <c r="U24008" t="s">
        <v>34</v>
      </c>
    </row>
    <row r="24009" spans="11:26" x14ac:dyDescent="0.3">
      <c r="K24009" t="s">
        <v>126062</v>
      </c>
      <c r="L24009" t="s">
        <v>126063</v>
      </c>
      <c r="M24009" t="s">
        <v>52</v>
      </c>
      <c r="O24009" s="1">
        <v>40179</v>
      </c>
      <c r="Q24009" t="s">
        <v>126064</v>
      </c>
      <c r="R24009" t="s">
        <v>126061</v>
      </c>
      <c r="S24009" t="s">
        <v>126065</v>
      </c>
      <c r="T24009" t="s">
        <v>3809</v>
      </c>
      <c r="U24009" t="s">
        <v>34</v>
      </c>
      <c r="V24009" t="s">
        <v>46</v>
      </c>
      <c r="W24009" t="s">
        <v>881</v>
      </c>
      <c r="X24009" t="s">
        <v>882</v>
      </c>
      <c r="Y24009" t="s">
        <v>883</v>
      </c>
      <c r="Z24009" t="s">
        <v>457</v>
      </c>
    </row>
    <row r="24010" spans="11:26" x14ac:dyDescent="0.3">
      <c r="K24010" t="s">
        <v>126062</v>
      </c>
      <c r="L24010" t="s">
        <v>126066</v>
      </c>
      <c r="M24010" t="s">
        <v>233</v>
      </c>
      <c r="O24010" s="1">
        <v>42011</v>
      </c>
      <c r="P24010">
        <v>20000000</v>
      </c>
      <c r="Q24010" t="s">
        <v>126067</v>
      </c>
      <c r="R24010" t="s">
        <v>126068</v>
      </c>
      <c r="S24010" t="s">
        <v>126069</v>
      </c>
      <c r="T24010" t="s">
        <v>126070</v>
      </c>
      <c r="U24010" t="s">
        <v>34</v>
      </c>
      <c r="V24010" t="s">
        <v>1072</v>
      </c>
      <c r="W24010">
        <v>7</v>
      </c>
      <c r="X24010" t="s">
        <v>1581</v>
      </c>
      <c r="Y24010" t="s">
        <v>1581</v>
      </c>
      <c r="Z24010" s="1">
        <v>40179</v>
      </c>
    </row>
    <row r="24011" spans="11:26" x14ac:dyDescent="0.3">
      <c r="K24011" t="s">
        <v>126062</v>
      </c>
      <c r="L24011" t="s">
        <v>126071</v>
      </c>
      <c r="M24011" t="s">
        <v>28</v>
      </c>
      <c r="N24011" t="s">
        <v>29</v>
      </c>
      <c r="O24011" s="1">
        <v>41184</v>
      </c>
      <c r="P24011">
        <v>8000000</v>
      </c>
      <c r="Q24011" t="s">
        <v>126072</v>
      </c>
      <c r="R24011" t="s">
        <v>126073</v>
      </c>
      <c r="S24011" t="s">
        <v>126074</v>
      </c>
      <c r="T24011" t="s">
        <v>10358</v>
      </c>
      <c r="U24011" t="s">
        <v>34</v>
      </c>
      <c r="V24011" t="s">
        <v>96</v>
      </c>
      <c r="W24011" t="s">
        <v>336</v>
      </c>
      <c r="X24011" t="s">
        <v>50435</v>
      </c>
      <c r="Y24011" t="s">
        <v>126075</v>
      </c>
      <c r="Z24011" s="1">
        <v>37993</v>
      </c>
    </row>
    <row r="24012" spans="11:26" x14ac:dyDescent="0.3">
      <c r="K24012" t="s">
        <v>126062</v>
      </c>
      <c r="L24012" t="s">
        <v>126076</v>
      </c>
      <c r="M24012" t="s">
        <v>52</v>
      </c>
      <c r="O24012" s="1">
        <v>40544</v>
      </c>
      <c r="Q24012" t="s">
        <v>126077</v>
      </c>
      <c r="R24012" t="s">
        <v>126078</v>
      </c>
      <c r="S24012" t="s">
        <v>126079</v>
      </c>
      <c r="T24012" t="s">
        <v>912</v>
      </c>
      <c r="U24012" t="s">
        <v>34</v>
      </c>
      <c r="V24012" t="s">
        <v>46</v>
      </c>
      <c r="W24012" t="s">
        <v>1731</v>
      </c>
      <c r="X24012" t="s">
        <v>1768</v>
      </c>
      <c r="Y24012" t="s">
        <v>1768</v>
      </c>
      <c r="Z24012" s="1">
        <v>40181</v>
      </c>
    </row>
    <row r="24013" spans="11:26" x14ac:dyDescent="0.3">
      <c r="K24013" t="s">
        <v>126062</v>
      </c>
      <c r="L24013" t="s">
        <v>126080</v>
      </c>
      <c r="M24013" t="s">
        <v>52</v>
      </c>
      <c r="O24013" t="s">
        <v>12315</v>
      </c>
      <c r="P24013">
        <v>6272598</v>
      </c>
      <c r="Q24013" t="s">
        <v>126081</v>
      </c>
      <c r="R24013" t="s">
        <v>126082</v>
      </c>
      <c r="T24013" t="s">
        <v>6</v>
      </c>
      <c r="U24013" t="s">
        <v>34</v>
      </c>
      <c r="V24013" t="s">
        <v>46</v>
      </c>
      <c r="W24013" t="s">
        <v>133</v>
      </c>
      <c r="X24013" t="s">
        <v>3028</v>
      </c>
      <c r="Y24013" t="s">
        <v>3028</v>
      </c>
      <c r="Z24013" t="s">
        <v>126083</v>
      </c>
    </row>
    <row r="24014" spans="11:26" x14ac:dyDescent="0.3">
      <c r="K24014" t="s">
        <v>126084</v>
      </c>
      <c r="L24014" t="s">
        <v>126085</v>
      </c>
      <c r="M24014" t="s">
        <v>28</v>
      </c>
      <c r="N24014" t="s">
        <v>29</v>
      </c>
      <c r="O24014" s="1">
        <v>39825</v>
      </c>
      <c r="P24014">
        <v>3780000</v>
      </c>
      <c r="Q24014" t="s">
        <v>126086</v>
      </c>
      <c r="R24014" t="s">
        <v>126087</v>
      </c>
      <c r="S24014" t="s">
        <v>126088</v>
      </c>
      <c r="T24014" t="s">
        <v>126089</v>
      </c>
      <c r="U24014" t="s">
        <v>34</v>
      </c>
      <c r="V24014" t="s">
        <v>206</v>
      </c>
      <c r="W24014" t="s">
        <v>6684</v>
      </c>
    </row>
    <row r="24015" spans="11:26" x14ac:dyDescent="0.3">
      <c r="K24015" t="s">
        <v>126090</v>
      </c>
      <c r="L24015" t="s">
        <v>126091</v>
      </c>
      <c r="M24015" t="s">
        <v>52</v>
      </c>
      <c r="O24015" s="1">
        <v>38353</v>
      </c>
      <c r="P24015">
        <v>1359200</v>
      </c>
      <c r="Q24015" t="s">
        <v>126092</v>
      </c>
      <c r="R24015" t="s">
        <v>126093</v>
      </c>
      <c r="S24015" t="s">
        <v>126094</v>
      </c>
      <c r="T24015" t="s">
        <v>126095</v>
      </c>
      <c r="U24015" t="s">
        <v>34</v>
      </c>
      <c r="V24015" t="s">
        <v>46</v>
      </c>
      <c r="W24015" t="s">
        <v>106</v>
      </c>
      <c r="X24015" t="s">
        <v>107</v>
      </c>
      <c r="Y24015" t="s">
        <v>396</v>
      </c>
      <c r="Z24015" t="s">
        <v>73227</v>
      </c>
    </row>
    <row r="24016" spans="11:26" x14ac:dyDescent="0.3">
      <c r="K24016" t="s">
        <v>126096</v>
      </c>
      <c r="L24016" t="s">
        <v>126097</v>
      </c>
      <c r="M24016" t="s">
        <v>28</v>
      </c>
      <c r="O24016" s="1">
        <v>36203</v>
      </c>
      <c r="P24016">
        <v>15000000</v>
      </c>
      <c r="Q24016" t="s">
        <v>126098</v>
      </c>
      <c r="R24016" t="s">
        <v>126099</v>
      </c>
      <c r="S24016" t="s">
        <v>126100</v>
      </c>
      <c r="T24016" t="s">
        <v>1294</v>
      </c>
      <c r="U24016" t="s">
        <v>34</v>
      </c>
      <c r="V24016" t="s">
        <v>46</v>
      </c>
      <c r="W24016" t="s">
        <v>260</v>
      </c>
      <c r="X24016" t="s">
        <v>402</v>
      </c>
      <c r="Y24016" t="s">
        <v>2945</v>
      </c>
    </row>
    <row r="24017" spans="11:26" x14ac:dyDescent="0.3">
      <c r="K24017" t="s">
        <v>126101</v>
      </c>
      <c r="L24017" t="s">
        <v>126102</v>
      </c>
      <c r="M24017" t="s">
        <v>52</v>
      </c>
      <c r="O24017" t="s">
        <v>42643</v>
      </c>
      <c r="P24017">
        <v>450000</v>
      </c>
      <c r="Q24017" t="s">
        <v>126103</v>
      </c>
      <c r="R24017" t="s">
        <v>126104</v>
      </c>
      <c r="S24017" t="s">
        <v>126105</v>
      </c>
      <c r="T24017" t="s">
        <v>74</v>
      </c>
      <c r="U24017" t="s">
        <v>34</v>
      </c>
      <c r="V24017" t="s">
        <v>270</v>
      </c>
      <c r="W24017" t="s">
        <v>271</v>
      </c>
      <c r="X24017" t="s">
        <v>272</v>
      </c>
      <c r="Y24017" t="s">
        <v>272</v>
      </c>
      <c r="Z24017" s="1">
        <v>39083</v>
      </c>
    </row>
    <row r="24018" spans="11:26" x14ac:dyDescent="0.3">
      <c r="K24018" t="s">
        <v>126106</v>
      </c>
      <c r="L24018" t="s">
        <v>126107</v>
      </c>
      <c r="M24018" t="s">
        <v>52</v>
      </c>
      <c r="O24018" t="s">
        <v>17319</v>
      </c>
      <c r="Q24018" t="s">
        <v>126108</v>
      </c>
      <c r="R24018" t="s">
        <v>126109</v>
      </c>
      <c r="S24018" t="s">
        <v>126110</v>
      </c>
      <c r="T24018" t="s">
        <v>126111</v>
      </c>
      <c r="U24018" t="s">
        <v>34</v>
      </c>
      <c r="V24018" t="s">
        <v>46</v>
      </c>
      <c r="W24018" t="s">
        <v>106</v>
      </c>
      <c r="X24018" t="s">
        <v>107</v>
      </c>
      <c r="Y24018" t="s">
        <v>1825</v>
      </c>
      <c r="Z24018" s="1">
        <v>40179</v>
      </c>
    </row>
    <row r="24019" spans="11:26" x14ac:dyDescent="0.3">
      <c r="K24019" t="s">
        <v>126112</v>
      </c>
      <c r="L24019" t="s">
        <v>126113</v>
      </c>
      <c r="M24019" t="s">
        <v>52</v>
      </c>
      <c r="O24019" t="s">
        <v>2869</v>
      </c>
      <c r="Q24019" t="s">
        <v>126114</v>
      </c>
      <c r="R24019" t="s">
        <v>126115</v>
      </c>
      <c r="S24019" t="s">
        <v>126116</v>
      </c>
      <c r="T24019" t="s">
        <v>1294</v>
      </c>
      <c r="U24019" t="s">
        <v>345</v>
      </c>
    </row>
    <row r="24020" spans="11:26" x14ac:dyDescent="0.3">
      <c r="K24020" t="s">
        <v>126117</v>
      </c>
      <c r="L24020" t="s">
        <v>126118</v>
      </c>
      <c r="M24020" t="s">
        <v>28</v>
      </c>
      <c r="N24020" t="s">
        <v>29</v>
      </c>
      <c r="O24020" t="s">
        <v>21157</v>
      </c>
      <c r="Q24020" t="s">
        <v>126119</v>
      </c>
      <c r="R24020" t="s">
        <v>126120</v>
      </c>
      <c r="S24020" t="s">
        <v>126121</v>
      </c>
      <c r="T24020" t="s">
        <v>126122</v>
      </c>
      <c r="U24020" t="s">
        <v>34</v>
      </c>
      <c r="V24020" t="s">
        <v>46</v>
      </c>
      <c r="W24020" t="s">
        <v>471</v>
      </c>
      <c r="X24020" t="s">
        <v>1482</v>
      </c>
      <c r="Y24020" t="s">
        <v>8722</v>
      </c>
      <c r="Z24020" s="1">
        <v>41645</v>
      </c>
    </row>
    <row r="24021" spans="11:26" x14ac:dyDescent="0.3">
      <c r="K24021" t="s">
        <v>126117</v>
      </c>
      <c r="L24021" t="s">
        <v>126123</v>
      </c>
      <c r="M24021" t="s">
        <v>28</v>
      </c>
      <c r="N24021" t="s">
        <v>29</v>
      </c>
      <c r="O24021" t="s">
        <v>11354</v>
      </c>
      <c r="Q24021" t="s">
        <v>126124</v>
      </c>
      <c r="R24021" t="s">
        <v>126125</v>
      </c>
      <c r="S24021" t="s">
        <v>126126</v>
      </c>
      <c r="T24021" t="s">
        <v>115</v>
      </c>
      <c r="U24021" t="s">
        <v>34</v>
      </c>
      <c r="V24021" t="s">
        <v>96</v>
      </c>
      <c r="W24021" t="s">
        <v>336</v>
      </c>
      <c r="X24021" t="s">
        <v>337</v>
      </c>
      <c r="Y24021" t="s">
        <v>337</v>
      </c>
      <c r="Z24021" s="1">
        <v>40544</v>
      </c>
    </row>
    <row r="24022" spans="11:26" x14ac:dyDescent="0.3">
      <c r="K24022" t="s">
        <v>126117</v>
      </c>
      <c r="L24022" t="s">
        <v>126127</v>
      </c>
      <c r="M24022" t="s">
        <v>28</v>
      </c>
      <c r="N24022" t="s">
        <v>40</v>
      </c>
      <c r="O24022" t="s">
        <v>35538</v>
      </c>
      <c r="P24022">
        <v>450000</v>
      </c>
      <c r="Q24022" t="s">
        <v>126128</v>
      </c>
      <c r="R24022" t="s">
        <v>126129</v>
      </c>
      <c r="S24022" t="s">
        <v>126130</v>
      </c>
      <c r="T24022" t="s">
        <v>126131</v>
      </c>
      <c r="U24022" t="s">
        <v>34</v>
      </c>
      <c r="V24022" t="s">
        <v>46</v>
      </c>
      <c r="W24022" t="s">
        <v>106</v>
      </c>
      <c r="X24022" t="s">
        <v>107</v>
      </c>
      <c r="Y24022" t="s">
        <v>108</v>
      </c>
      <c r="Z24022" t="s">
        <v>126132</v>
      </c>
    </row>
    <row r="24023" spans="11:26" x14ac:dyDescent="0.3">
      <c r="K24023" t="s">
        <v>126133</v>
      </c>
      <c r="L24023" t="s">
        <v>126134</v>
      </c>
      <c r="M24023" t="s">
        <v>52</v>
      </c>
      <c r="O24023" s="1">
        <v>39943</v>
      </c>
      <c r="Q24023" t="s">
        <v>126135</v>
      </c>
      <c r="R24023" t="s">
        <v>126136</v>
      </c>
      <c r="S24023" t="s">
        <v>126137</v>
      </c>
      <c r="T24023" t="s">
        <v>1294</v>
      </c>
      <c r="U24023" t="s">
        <v>34</v>
      </c>
      <c r="V24023" t="s">
        <v>96</v>
      </c>
      <c r="W24023" t="s">
        <v>7475</v>
      </c>
      <c r="X24023" t="s">
        <v>10142</v>
      </c>
      <c r="Y24023" t="s">
        <v>10142</v>
      </c>
    </row>
    <row r="24024" spans="11:26" x14ac:dyDescent="0.3">
      <c r="K24024" t="s">
        <v>126133</v>
      </c>
      <c r="L24024" t="s">
        <v>126138</v>
      </c>
      <c r="M24024" t="s">
        <v>28</v>
      </c>
      <c r="N24024" t="s">
        <v>40</v>
      </c>
      <c r="O24024" t="s">
        <v>90532</v>
      </c>
      <c r="P24024">
        <v>6300000</v>
      </c>
      <c r="Q24024" t="s">
        <v>126139</v>
      </c>
      <c r="R24024" t="s">
        <v>126140</v>
      </c>
      <c r="S24024" t="s">
        <v>126141</v>
      </c>
      <c r="T24024" t="s">
        <v>1294</v>
      </c>
      <c r="U24024" t="s">
        <v>34</v>
      </c>
      <c r="V24024" t="s">
        <v>454</v>
      </c>
      <c r="W24024">
        <v>17</v>
      </c>
      <c r="X24024" t="s">
        <v>39516</v>
      </c>
      <c r="Y24024" t="s">
        <v>39517</v>
      </c>
      <c r="Z24024" t="s">
        <v>81380</v>
      </c>
    </row>
    <row r="24025" spans="11:26" x14ac:dyDescent="0.3">
      <c r="K24025" t="s">
        <v>126133</v>
      </c>
      <c r="L24025" t="s">
        <v>126142</v>
      </c>
      <c r="M24025" t="s">
        <v>28</v>
      </c>
      <c r="N24025" t="s">
        <v>29</v>
      </c>
      <c r="O24025" s="1">
        <v>41529</v>
      </c>
      <c r="P24025">
        <v>47200000</v>
      </c>
      <c r="Q24025" t="s">
        <v>126143</v>
      </c>
      <c r="R24025" t="s">
        <v>126144</v>
      </c>
      <c r="S24025" t="s">
        <v>126145</v>
      </c>
      <c r="T24025" t="s">
        <v>126146</v>
      </c>
      <c r="U24025" t="s">
        <v>345</v>
      </c>
      <c r="V24025" t="s">
        <v>46</v>
      </c>
      <c r="W24025" t="s">
        <v>106</v>
      </c>
      <c r="X24025" t="s">
        <v>107</v>
      </c>
      <c r="Y24025" t="s">
        <v>116</v>
      </c>
      <c r="Z24025" s="1">
        <v>40179</v>
      </c>
    </row>
    <row r="24026" spans="11:26" x14ac:dyDescent="0.3">
      <c r="K24026" t="s">
        <v>126133</v>
      </c>
      <c r="L24026" t="s">
        <v>126147</v>
      </c>
      <c r="M24026" t="s">
        <v>28</v>
      </c>
      <c r="N24026" t="s">
        <v>29</v>
      </c>
      <c r="O24026" t="s">
        <v>722</v>
      </c>
      <c r="P24026">
        <v>2805207</v>
      </c>
      <c r="Q24026" t="s">
        <v>126148</v>
      </c>
      <c r="R24026" t="s">
        <v>126149</v>
      </c>
      <c r="S24026" t="s">
        <v>126150</v>
      </c>
      <c r="T24026" t="s">
        <v>1294</v>
      </c>
      <c r="U24026" t="s">
        <v>345</v>
      </c>
      <c r="V24026" t="s">
        <v>46</v>
      </c>
      <c r="W24026" t="s">
        <v>106</v>
      </c>
      <c r="X24026" t="s">
        <v>1650</v>
      </c>
      <c r="Y24026" t="s">
        <v>1650</v>
      </c>
      <c r="Z24026" s="1">
        <v>35065</v>
      </c>
    </row>
    <row r="24027" spans="11:26" x14ac:dyDescent="0.3">
      <c r="K24027" t="s">
        <v>126133</v>
      </c>
      <c r="L24027" t="s">
        <v>126151</v>
      </c>
      <c r="M24027" t="s">
        <v>28</v>
      </c>
      <c r="N24027" t="s">
        <v>40</v>
      </c>
      <c r="O24027" s="1">
        <v>39825</v>
      </c>
      <c r="P24027">
        <v>34200000</v>
      </c>
      <c r="Q24027" t="s">
        <v>126152</v>
      </c>
      <c r="R24027" t="s">
        <v>126153</v>
      </c>
      <c r="S24027" t="s">
        <v>126154</v>
      </c>
      <c r="T24027" t="s">
        <v>126155</v>
      </c>
      <c r="U24027" t="s">
        <v>34</v>
      </c>
      <c r="V24027" t="s">
        <v>19317</v>
      </c>
      <c r="W24027">
        <v>18</v>
      </c>
      <c r="X24027" t="s">
        <v>43875</v>
      </c>
      <c r="Y24027" t="s">
        <v>43876</v>
      </c>
    </row>
    <row r="24028" spans="11:26" x14ac:dyDescent="0.3">
      <c r="K24028" t="s">
        <v>126156</v>
      </c>
      <c r="L24028" t="s">
        <v>126157</v>
      </c>
      <c r="M24028" t="s">
        <v>28</v>
      </c>
      <c r="N24028" t="s">
        <v>40</v>
      </c>
      <c r="O24028" t="s">
        <v>6455</v>
      </c>
      <c r="P24028">
        <v>2500000</v>
      </c>
      <c r="Q24028" t="s">
        <v>126158</v>
      </c>
      <c r="R24028" t="s">
        <v>126159</v>
      </c>
      <c r="S24028" t="s">
        <v>126160</v>
      </c>
      <c r="T24028" t="s">
        <v>8146</v>
      </c>
      <c r="U24028" t="s">
        <v>34</v>
      </c>
      <c r="V24028" t="s">
        <v>46</v>
      </c>
      <c r="W24028" t="s">
        <v>106</v>
      </c>
      <c r="X24028" t="s">
        <v>107</v>
      </c>
      <c r="Y24028" t="s">
        <v>116</v>
      </c>
      <c r="Z24028" s="1">
        <v>41283</v>
      </c>
    </row>
    <row r="24029" spans="11:26" x14ac:dyDescent="0.3">
      <c r="K24029" t="s">
        <v>126156</v>
      </c>
      <c r="L24029" t="s">
        <v>126161</v>
      </c>
      <c r="M24029" t="s">
        <v>52</v>
      </c>
      <c r="O24029" t="s">
        <v>39132</v>
      </c>
      <c r="P24029">
        <v>1000000</v>
      </c>
      <c r="Q24029" t="s">
        <v>126162</v>
      </c>
      <c r="R24029" t="s">
        <v>126163</v>
      </c>
      <c r="S24029" t="s">
        <v>126164</v>
      </c>
      <c r="T24029" t="s">
        <v>126165</v>
      </c>
      <c r="U24029" t="s">
        <v>34</v>
      </c>
      <c r="V24029" t="s">
        <v>46</v>
      </c>
      <c r="W24029" t="s">
        <v>167</v>
      </c>
      <c r="X24029" t="s">
        <v>168</v>
      </c>
      <c r="Y24029" t="s">
        <v>169</v>
      </c>
      <c r="Z24029" s="1">
        <v>40909</v>
      </c>
    </row>
    <row r="24030" spans="11:26" x14ac:dyDescent="0.3">
      <c r="K24030" t="s">
        <v>126166</v>
      </c>
      <c r="L24030" t="s">
        <v>126167</v>
      </c>
      <c r="M24030" t="s">
        <v>28</v>
      </c>
      <c r="O24030" t="s">
        <v>38139</v>
      </c>
      <c r="P24030">
        <v>447000</v>
      </c>
      <c r="Q24030" t="s">
        <v>126168</v>
      </c>
      <c r="R24030" t="s">
        <v>126169</v>
      </c>
      <c r="S24030" t="s">
        <v>126170</v>
      </c>
      <c r="T24030" t="s">
        <v>1249</v>
      </c>
      <c r="U24030" t="s">
        <v>34</v>
      </c>
      <c r="V24030" t="s">
        <v>46</v>
      </c>
      <c r="W24030" t="s">
        <v>158</v>
      </c>
      <c r="X24030" t="s">
        <v>159</v>
      </c>
      <c r="Y24030" t="s">
        <v>126171</v>
      </c>
      <c r="Z24030" s="1">
        <v>40179</v>
      </c>
    </row>
    <row r="24031" spans="11:26" x14ac:dyDescent="0.3">
      <c r="K24031" t="s">
        <v>126172</v>
      </c>
      <c r="L24031" t="s">
        <v>126173</v>
      </c>
      <c r="M24031" t="s">
        <v>52</v>
      </c>
      <c r="O24031" t="s">
        <v>6724</v>
      </c>
      <c r="P24031">
        <v>200000</v>
      </c>
      <c r="Q24031" t="s">
        <v>126174</v>
      </c>
      <c r="R24031" t="s">
        <v>126175</v>
      </c>
      <c r="S24031" t="s">
        <v>126176</v>
      </c>
      <c r="T24031" t="s">
        <v>125792</v>
      </c>
      <c r="U24031" t="s">
        <v>34</v>
      </c>
      <c r="V24031" t="s">
        <v>46</v>
      </c>
      <c r="W24031" t="s">
        <v>471</v>
      </c>
      <c r="X24031" t="s">
        <v>1482</v>
      </c>
      <c r="Y24031" t="s">
        <v>99261</v>
      </c>
      <c r="Z24031" s="1">
        <v>38729</v>
      </c>
    </row>
    <row r="24032" spans="11:26" x14ac:dyDescent="0.3">
      <c r="K24032" t="s">
        <v>126177</v>
      </c>
      <c r="L24032" t="s">
        <v>126178</v>
      </c>
      <c r="M24032" t="s">
        <v>28</v>
      </c>
      <c r="N24032" t="s">
        <v>29</v>
      </c>
      <c r="O24032" s="1">
        <v>38354</v>
      </c>
      <c r="P24032">
        <v>2590000</v>
      </c>
      <c r="Q24032" t="s">
        <v>126179</v>
      </c>
      <c r="R24032" t="s">
        <v>126180</v>
      </c>
      <c r="S24032" t="s">
        <v>126181</v>
      </c>
      <c r="T24032" t="s">
        <v>126182</v>
      </c>
      <c r="U24032" t="s">
        <v>34</v>
      </c>
      <c r="V24032" t="s">
        <v>1174</v>
      </c>
      <c r="W24032">
        <v>2</v>
      </c>
      <c r="X24032" t="s">
        <v>1175</v>
      </c>
      <c r="Y24032" t="s">
        <v>15408</v>
      </c>
      <c r="Z24032" t="s">
        <v>13049</v>
      </c>
    </row>
    <row r="24033" spans="11:26" x14ac:dyDescent="0.3">
      <c r="K24033" t="s">
        <v>126177</v>
      </c>
      <c r="L24033" t="s">
        <v>126183</v>
      </c>
      <c r="M24033" t="s">
        <v>28</v>
      </c>
      <c r="N24033" t="s">
        <v>493</v>
      </c>
      <c r="O24033" s="1">
        <v>38871</v>
      </c>
      <c r="Q24033" t="s">
        <v>126184</v>
      </c>
      <c r="R24033" t="s">
        <v>126185</v>
      </c>
      <c r="S24033" t="s">
        <v>126186</v>
      </c>
      <c r="T24033" t="s">
        <v>74974</v>
      </c>
      <c r="U24033" t="s">
        <v>34</v>
      </c>
      <c r="V24033" t="s">
        <v>1090</v>
      </c>
      <c r="W24033">
        <v>9</v>
      </c>
      <c r="X24033" t="s">
        <v>3588</v>
      </c>
      <c r="Y24033" t="s">
        <v>3588</v>
      </c>
    </row>
    <row r="24034" spans="11:26" x14ac:dyDescent="0.3">
      <c r="K24034" t="s">
        <v>126187</v>
      </c>
      <c r="L24034" t="s">
        <v>126188</v>
      </c>
      <c r="M24034" t="s">
        <v>91</v>
      </c>
      <c r="O24034" t="s">
        <v>31954</v>
      </c>
      <c r="Q24034" t="s">
        <v>126189</v>
      </c>
      <c r="R24034" t="s">
        <v>126190</v>
      </c>
      <c r="S24034" t="s">
        <v>126191</v>
      </c>
      <c r="T24034" t="s">
        <v>1294</v>
      </c>
      <c r="U24034" t="s">
        <v>1158</v>
      </c>
      <c r="V24034" t="s">
        <v>35</v>
      </c>
      <c r="W24034">
        <v>2</v>
      </c>
      <c r="X24034" t="s">
        <v>6037</v>
      </c>
      <c r="Y24034" t="s">
        <v>6037</v>
      </c>
    </row>
    <row r="24035" spans="11:26" x14ac:dyDescent="0.3">
      <c r="K24035" t="s">
        <v>126187</v>
      </c>
      <c r="L24035" t="s">
        <v>126192</v>
      </c>
      <c r="M24035" t="s">
        <v>28</v>
      </c>
      <c r="N24035" t="s">
        <v>29</v>
      </c>
      <c r="O24035" s="1">
        <v>39448</v>
      </c>
      <c r="P24035">
        <v>16000000</v>
      </c>
      <c r="Q24035" t="s">
        <v>126193</v>
      </c>
      <c r="R24035" t="s">
        <v>126194</v>
      </c>
      <c r="S24035" t="s">
        <v>126195</v>
      </c>
      <c r="T24035" t="s">
        <v>126196</v>
      </c>
      <c r="U24035" t="s">
        <v>345</v>
      </c>
      <c r="V24035" t="s">
        <v>270</v>
      </c>
      <c r="W24035" t="s">
        <v>281</v>
      </c>
      <c r="X24035" t="s">
        <v>282</v>
      </c>
      <c r="Y24035" t="s">
        <v>282</v>
      </c>
      <c r="Z24035" s="1">
        <v>41406</v>
      </c>
    </row>
    <row r="24036" spans="11:26" x14ac:dyDescent="0.3">
      <c r="K24036" t="s">
        <v>126197</v>
      </c>
      <c r="L24036" t="s">
        <v>126198</v>
      </c>
      <c r="M24036" t="s">
        <v>28</v>
      </c>
      <c r="N24036" t="s">
        <v>29</v>
      </c>
      <c r="O24036" t="s">
        <v>126199</v>
      </c>
      <c r="P24036">
        <v>3200000</v>
      </c>
      <c r="Q24036" t="s">
        <v>126200</v>
      </c>
      <c r="R24036" t="s">
        <v>126201</v>
      </c>
      <c r="S24036" t="s">
        <v>126202</v>
      </c>
      <c r="T24036" t="s">
        <v>126203</v>
      </c>
      <c r="U24036" t="s">
        <v>34</v>
      </c>
      <c r="Z24036" s="1">
        <v>41651</v>
      </c>
    </row>
    <row r="24037" spans="11:26" x14ac:dyDescent="0.3">
      <c r="K24037" t="s">
        <v>126197</v>
      </c>
      <c r="L24037" t="s">
        <v>126204</v>
      </c>
      <c r="M24037" t="s">
        <v>28</v>
      </c>
      <c r="O24037" t="s">
        <v>10688</v>
      </c>
      <c r="P24037">
        <v>2300000</v>
      </c>
      <c r="Q24037" t="s">
        <v>126205</v>
      </c>
      <c r="R24037" t="s">
        <v>126206</v>
      </c>
      <c r="S24037" t="s">
        <v>126207</v>
      </c>
      <c r="T24037" t="s">
        <v>1294</v>
      </c>
      <c r="U24037" t="s">
        <v>34</v>
      </c>
      <c r="V24037" t="s">
        <v>46</v>
      </c>
      <c r="W24037" t="s">
        <v>1846</v>
      </c>
      <c r="X24037" t="s">
        <v>1847</v>
      </c>
      <c r="Y24037" t="s">
        <v>1847</v>
      </c>
      <c r="Z24037" s="1">
        <v>40544</v>
      </c>
    </row>
    <row r="24038" spans="11:26" x14ac:dyDescent="0.3">
      <c r="K24038" t="s">
        <v>126197</v>
      </c>
      <c r="L24038" t="s">
        <v>126208</v>
      </c>
      <c r="M24038" t="s">
        <v>28</v>
      </c>
      <c r="O24038" s="1">
        <v>39969</v>
      </c>
      <c r="P24038">
        <v>3000000</v>
      </c>
      <c r="Q24038" t="s">
        <v>126209</v>
      </c>
      <c r="R24038" t="s">
        <v>126210</v>
      </c>
      <c r="S24038" t="s">
        <v>126211</v>
      </c>
      <c r="T24038" t="s">
        <v>1294</v>
      </c>
      <c r="U24038" t="s">
        <v>34</v>
      </c>
      <c r="V24038" t="s">
        <v>65</v>
      </c>
      <c r="W24038">
        <v>23</v>
      </c>
      <c r="X24038" t="s">
        <v>297</v>
      </c>
      <c r="Y24038" t="s">
        <v>297</v>
      </c>
    </row>
    <row r="24039" spans="11:26" x14ac:dyDescent="0.3">
      <c r="K24039" t="s">
        <v>126197</v>
      </c>
      <c r="L24039" t="s">
        <v>126212</v>
      </c>
      <c r="M24039" t="s">
        <v>28</v>
      </c>
      <c r="O24039" t="s">
        <v>10982</v>
      </c>
      <c r="P24039">
        <v>2500000</v>
      </c>
      <c r="Q24039" t="s">
        <v>126213</v>
      </c>
      <c r="R24039" t="s">
        <v>126214</v>
      </c>
      <c r="S24039" t="s">
        <v>126215</v>
      </c>
      <c r="T24039" t="s">
        <v>4324</v>
      </c>
      <c r="U24039" t="s">
        <v>34</v>
      </c>
      <c r="V24039" t="s">
        <v>46</v>
      </c>
      <c r="W24039" t="s">
        <v>471</v>
      </c>
      <c r="X24039" t="s">
        <v>1760</v>
      </c>
      <c r="Y24039" t="s">
        <v>1760</v>
      </c>
    </row>
    <row r="24040" spans="11:26" x14ac:dyDescent="0.3">
      <c r="K24040" t="s">
        <v>126216</v>
      </c>
      <c r="L24040" t="s">
        <v>126217</v>
      </c>
      <c r="M24040" t="s">
        <v>223</v>
      </c>
      <c r="O24040" s="1">
        <v>41581</v>
      </c>
      <c r="P24040">
        <v>550000</v>
      </c>
      <c r="Q24040" t="s">
        <v>126218</v>
      </c>
      <c r="R24040" t="s">
        <v>126219</v>
      </c>
      <c r="S24040" t="s">
        <v>126220</v>
      </c>
      <c r="T24040" t="s">
        <v>126221</v>
      </c>
      <c r="U24040" t="s">
        <v>34</v>
      </c>
      <c r="V24040" t="s">
        <v>46</v>
      </c>
      <c r="W24040" t="s">
        <v>1846</v>
      </c>
      <c r="X24040" t="s">
        <v>5294</v>
      </c>
      <c r="Y24040" t="s">
        <v>5294</v>
      </c>
      <c r="Z24040" s="1">
        <v>35796</v>
      </c>
    </row>
    <row r="24041" spans="11:26" x14ac:dyDescent="0.3">
      <c r="K24041" t="s">
        <v>126216</v>
      </c>
      <c r="L24041" t="s">
        <v>126222</v>
      </c>
      <c r="M24041" t="s">
        <v>52</v>
      </c>
      <c r="O24041" s="1">
        <v>41587</v>
      </c>
      <c r="P24041">
        <v>550000</v>
      </c>
      <c r="Q24041" t="s">
        <v>126223</v>
      </c>
      <c r="R24041" t="s">
        <v>126224</v>
      </c>
      <c r="S24041" t="s">
        <v>126225</v>
      </c>
      <c r="T24041" t="s">
        <v>1294</v>
      </c>
      <c r="U24041" t="s">
        <v>34</v>
      </c>
      <c r="V24041" t="s">
        <v>1174</v>
      </c>
      <c r="W24041">
        <v>5</v>
      </c>
      <c r="X24041" t="s">
        <v>1175</v>
      </c>
      <c r="Y24041" t="s">
        <v>1175</v>
      </c>
    </row>
    <row r="24042" spans="11:26" x14ac:dyDescent="0.3">
      <c r="K24042" t="s">
        <v>126226</v>
      </c>
      <c r="L24042" t="s">
        <v>126227</v>
      </c>
      <c r="M24042" t="s">
        <v>28</v>
      </c>
      <c r="N24042" t="s">
        <v>29</v>
      </c>
      <c r="O24042" t="s">
        <v>13086</v>
      </c>
      <c r="P24042">
        <v>14000000</v>
      </c>
      <c r="Q24042" t="s">
        <v>126228</v>
      </c>
      <c r="R24042" t="s">
        <v>126229</v>
      </c>
      <c r="S24042" t="s">
        <v>126230</v>
      </c>
      <c r="T24042" t="s">
        <v>61600</v>
      </c>
      <c r="U24042" t="s">
        <v>345</v>
      </c>
      <c r="V24042" t="s">
        <v>206</v>
      </c>
      <c r="W24042" t="s">
        <v>9179</v>
      </c>
      <c r="X24042" t="s">
        <v>103406</v>
      </c>
      <c r="Y24042" t="s">
        <v>103406</v>
      </c>
      <c r="Z24042" t="s">
        <v>126231</v>
      </c>
    </row>
    <row r="24043" spans="11:26" x14ac:dyDescent="0.3">
      <c r="K24043" t="s">
        <v>126232</v>
      </c>
      <c r="L24043" t="s">
        <v>126233</v>
      </c>
      <c r="M24043" t="s">
        <v>28</v>
      </c>
      <c r="O24043" t="s">
        <v>5186</v>
      </c>
      <c r="P24043">
        <v>6900000</v>
      </c>
      <c r="Q24043" t="s">
        <v>126234</v>
      </c>
      <c r="R24043" t="s">
        <v>126235</v>
      </c>
      <c r="S24043" t="s">
        <v>126236</v>
      </c>
      <c r="T24043" t="s">
        <v>95</v>
      </c>
      <c r="U24043" t="s">
        <v>34</v>
      </c>
      <c r="V24043" t="s">
        <v>46</v>
      </c>
      <c r="W24043" t="s">
        <v>260</v>
      </c>
      <c r="X24043" t="s">
        <v>402</v>
      </c>
      <c r="Y24043" t="s">
        <v>19043</v>
      </c>
      <c r="Z24043" s="1">
        <v>39448</v>
      </c>
    </row>
    <row r="24044" spans="11:26" x14ac:dyDescent="0.3">
      <c r="K24044" t="s">
        <v>126232</v>
      </c>
      <c r="L24044" t="s">
        <v>126237</v>
      </c>
      <c r="M24044" t="s">
        <v>28</v>
      </c>
      <c r="O24044" s="1">
        <v>41893</v>
      </c>
      <c r="P24044">
        <v>15000000</v>
      </c>
      <c r="Q24044" t="s">
        <v>126238</v>
      </c>
      <c r="R24044" t="s">
        <v>126239</v>
      </c>
      <c r="S24044" t="s">
        <v>126240</v>
      </c>
      <c r="T24044" t="s">
        <v>436</v>
      </c>
      <c r="U24044" t="s">
        <v>34</v>
      </c>
      <c r="V24044" t="s">
        <v>46</v>
      </c>
      <c r="W24044" t="s">
        <v>1337</v>
      </c>
      <c r="X24044" t="s">
        <v>1338</v>
      </c>
      <c r="Y24044" t="s">
        <v>1338</v>
      </c>
      <c r="Z24044" s="1">
        <v>41285</v>
      </c>
    </row>
    <row r="24045" spans="11:26" x14ac:dyDescent="0.3">
      <c r="K24045" t="s">
        <v>126241</v>
      </c>
      <c r="L24045" t="s">
        <v>126242</v>
      </c>
      <c r="M24045" t="s">
        <v>28</v>
      </c>
      <c r="N24045" t="s">
        <v>40</v>
      </c>
      <c r="O24045" t="s">
        <v>26182</v>
      </c>
      <c r="P24045">
        <v>2800000</v>
      </c>
      <c r="Q24045" t="s">
        <v>126243</v>
      </c>
      <c r="R24045" t="s">
        <v>126244</v>
      </c>
      <c r="S24045" t="s">
        <v>126245</v>
      </c>
      <c r="T24045" t="s">
        <v>22588</v>
      </c>
      <c r="U24045" t="s">
        <v>34</v>
      </c>
      <c r="V24045" t="s">
        <v>46</v>
      </c>
      <c r="W24045" t="s">
        <v>106</v>
      </c>
      <c r="X24045" t="s">
        <v>107</v>
      </c>
      <c r="Y24045" t="s">
        <v>4546</v>
      </c>
      <c r="Z24045" s="1">
        <v>39819</v>
      </c>
    </row>
    <row r="24046" spans="11:26" x14ac:dyDescent="0.3">
      <c r="K24046" t="s">
        <v>126246</v>
      </c>
      <c r="L24046" t="s">
        <v>126247</v>
      </c>
      <c r="M24046" t="s">
        <v>256</v>
      </c>
      <c r="O24046" t="s">
        <v>11064</v>
      </c>
      <c r="P24046">
        <v>1500000</v>
      </c>
      <c r="Q24046" t="s">
        <v>126248</v>
      </c>
      <c r="R24046" t="s">
        <v>126249</v>
      </c>
      <c r="S24046" t="s">
        <v>126250</v>
      </c>
      <c r="T24046" t="s">
        <v>1294</v>
      </c>
      <c r="U24046" t="s">
        <v>34</v>
      </c>
      <c r="V24046" t="s">
        <v>46</v>
      </c>
      <c r="W24046" t="s">
        <v>75</v>
      </c>
      <c r="X24046" t="s">
        <v>464</v>
      </c>
      <c r="Y24046" t="s">
        <v>58944</v>
      </c>
      <c r="Z24046" s="1">
        <v>39448</v>
      </c>
    </row>
    <row r="24047" spans="11:26" x14ac:dyDescent="0.3">
      <c r="K24047" t="s">
        <v>126246</v>
      </c>
      <c r="L24047" t="s">
        <v>126251</v>
      </c>
      <c r="M24047" t="s">
        <v>28</v>
      </c>
      <c r="N24047" t="s">
        <v>40</v>
      </c>
      <c r="O24047" s="1">
        <v>41465</v>
      </c>
      <c r="P24047">
        <v>10400000</v>
      </c>
      <c r="Q24047" t="s">
        <v>126252</v>
      </c>
      <c r="R24047" t="s">
        <v>126253</v>
      </c>
      <c r="S24047" t="s">
        <v>126254</v>
      </c>
      <c r="T24047" t="s">
        <v>436</v>
      </c>
      <c r="U24047" t="s">
        <v>34</v>
      </c>
      <c r="V24047" t="s">
        <v>46</v>
      </c>
      <c r="W24047" t="s">
        <v>158</v>
      </c>
      <c r="X24047" t="s">
        <v>5657</v>
      </c>
      <c r="Y24047" t="s">
        <v>126255</v>
      </c>
    </row>
    <row r="24048" spans="11:26" x14ac:dyDescent="0.3">
      <c r="K24048" t="s">
        <v>126256</v>
      </c>
      <c r="L24048" t="s">
        <v>126257</v>
      </c>
      <c r="M24048" t="s">
        <v>28</v>
      </c>
      <c r="O24048" s="1">
        <v>38937</v>
      </c>
      <c r="P24048">
        <v>10000000</v>
      </c>
      <c r="Q24048" t="s">
        <v>126258</v>
      </c>
      <c r="R24048" t="s">
        <v>126259</v>
      </c>
      <c r="S24048" t="s">
        <v>126260</v>
      </c>
      <c r="T24048" t="s">
        <v>126261</v>
      </c>
      <c r="U24048" t="s">
        <v>34</v>
      </c>
      <c r="V24048" t="s">
        <v>46</v>
      </c>
      <c r="W24048" t="s">
        <v>106</v>
      </c>
      <c r="X24048" t="s">
        <v>107</v>
      </c>
      <c r="Y24048" t="s">
        <v>6345</v>
      </c>
      <c r="Z24048" s="1">
        <v>38353</v>
      </c>
    </row>
    <row r="24049" spans="11:26" x14ac:dyDescent="0.3">
      <c r="K24049" t="s">
        <v>126256</v>
      </c>
      <c r="L24049" t="s">
        <v>126262</v>
      </c>
      <c r="M24049" t="s">
        <v>28</v>
      </c>
      <c r="N24049" t="s">
        <v>40</v>
      </c>
      <c r="O24049" s="1">
        <v>37775</v>
      </c>
      <c r="P24049">
        <v>17000000</v>
      </c>
      <c r="Q24049" t="s">
        <v>126263</v>
      </c>
      <c r="R24049" t="s">
        <v>126264</v>
      </c>
      <c r="S24049" t="s">
        <v>126265</v>
      </c>
      <c r="T24049" t="s">
        <v>126266</v>
      </c>
      <c r="U24049" t="s">
        <v>34</v>
      </c>
      <c r="V24049" t="s">
        <v>46</v>
      </c>
      <c r="W24049" t="s">
        <v>471</v>
      </c>
      <c r="X24049" t="s">
        <v>1760</v>
      </c>
      <c r="Y24049" t="s">
        <v>1760</v>
      </c>
      <c r="Z24049" s="1">
        <v>38353</v>
      </c>
    </row>
    <row r="24050" spans="11:26" x14ac:dyDescent="0.3">
      <c r="K24050" t="s">
        <v>126267</v>
      </c>
      <c r="L24050" t="s">
        <v>126268</v>
      </c>
      <c r="M24050" t="s">
        <v>28</v>
      </c>
      <c r="O24050" t="s">
        <v>45507</v>
      </c>
      <c r="P24050">
        <v>789000</v>
      </c>
      <c r="Q24050" t="s">
        <v>126269</v>
      </c>
      <c r="R24050" t="s">
        <v>126270</v>
      </c>
      <c r="S24050" t="s">
        <v>126271</v>
      </c>
      <c r="T24050" t="s">
        <v>126272</v>
      </c>
      <c r="U24050" t="s">
        <v>34</v>
      </c>
      <c r="V24050" t="s">
        <v>46</v>
      </c>
      <c r="W24050" t="s">
        <v>1731</v>
      </c>
      <c r="X24050" t="s">
        <v>1732</v>
      </c>
      <c r="Y24050" t="s">
        <v>10258</v>
      </c>
      <c r="Z24050" s="1">
        <v>38718</v>
      </c>
    </row>
    <row r="24051" spans="11:26" x14ac:dyDescent="0.3">
      <c r="K24051" t="s">
        <v>126273</v>
      </c>
      <c r="L24051" t="s">
        <v>126274</v>
      </c>
      <c r="M24051" t="s">
        <v>190</v>
      </c>
      <c r="O24051" t="s">
        <v>13622</v>
      </c>
      <c r="Q24051" t="s">
        <v>126275</v>
      </c>
      <c r="R24051" t="s">
        <v>126276</v>
      </c>
      <c r="S24051" t="s">
        <v>126277</v>
      </c>
      <c r="T24051" t="s">
        <v>1294</v>
      </c>
      <c r="U24051" t="s">
        <v>34</v>
      </c>
      <c r="V24051" t="s">
        <v>46</v>
      </c>
      <c r="W24051" t="s">
        <v>106</v>
      </c>
      <c r="X24051" t="s">
        <v>107</v>
      </c>
      <c r="Y24051" t="s">
        <v>116</v>
      </c>
      <c r="Z24051" s="1">
        <v>39456</v>
      </c>
    </row>
    <row r="24052" spans="11:26" x14ac:dyDescent="0.3">
      <c r="K24052" t="s">
        <v>126278</v>
      </c>
      <c r="L24052" t="s">
        <v>126279</v>
      </c>
      <c r="M24052" t="s">
        <v>28</v>
      </c>
      <c r="O24052" t="s">
        <v>13564</v>
      </c>
      <c r="P24052">
        <v>18405751</v>
      </c>
      <c r="Q24052" t="s">
        <v>126280</v>
      </c>
      <c r="R24052" t="s">
        <v>126281</v>
      </c>
      <c r="S24052" t="s">
        <v>126282</v>
      </c>
      <c r="T24052" t="s">
        <v>6</v>
      </c>
      <c r="U24052" t="s">
        <v>34</v>
      </c>
      <c r="V24052" t="s">
        <v>96</v>
      </c>
      <c r="W24052" t="s">
        <v>336</v>
      </c>
      <c r="X24052" t="s">
        <v>337</v>
      </c>
      <c r="Y24052" t="s">
        <v>337</v>
      </c>
      <c r="Z24052" s="1">
        <v>40179</v>
      </c>
    </row>
    <row r="24053" spans="11:26" x14ac:dyDescent="0.3">
      <c r="K24053" t="s">
        <v>126278</v>
      </c>
      <c r="L24053" t="s">
        <v>126283</v>
      </c>
      <c r="M24053" t="s">
        <v>28</v>
      </c>
      <c r="O24053" s="1">
        <v>40522</v>
      </c>
      <c r="P24053">
        <v>705132</v>
      </c>
      <c r="Q24053" t="s">
        <v>126284</v>
      </c>
      <c r="R24053" t="s">
        <v>126285</v>
      </c>
      <c r="S24053" t="s">
        <v>126286</v>
      </c>
      <c r="T24053" t="s">
        <v>115</v>
      </c>
      <c r="U24053" t="s">
        <v>34</v>
      </c>
      <c r="V24053" t="s">
        <v>559</v>
      </c>
      <c r="W24053">
        <v>11</v>
      </c>
      <c r="X24053" t="s">
        <v>828</v>
      </c>
      <c r="Y24053" t="s">
        <v>828</v>
      </c>
      <c r="Z24053" s="1">
        <v>40608</v>
      </c>
    </row>
    <row r="24054" spans="11:26" x14ac:dyDescent="0.3">
      <c r="K24054" t="s">
        <v>126278</v>
      </c>
      <c r="L24054" t="s">
        <v>126287</v>
      </c>
      <c r="M24054" t="s">
        <v>28</v>
      </c>
      <c r="O24054" t="s">
        <v>34674</v>
      </c>
      <c r="P24054">
        <v>890770</v>
      </c>
      <c r="Q24054" t="s">
        <v>126288</v>
      </c>
      <c r="R24054" t="s">
        <v>126289</v>
      </c>
      <c r="S24054" t="s">
        <v>126290</v>
      </c>
      <c r="T24054" t="s">
        <v>66385</v>
      </c>
      <c r="U24054" t="s">
        <v>178</v>
      </c>
      <c r="V24054" t="s">
        <v>46</v>
      </c>
      <c r="W24054" t="s">
        <v>106</v>
      </c>
      <c r="X24054" t="s">
        <v>7356</v>
      </c>
      <c r="Y24054" t="s">
        <v>126291</v>
      </c>
      <c r="Z24054" s="1">
        <v>39086</v>
      </c>
    </row>
    <row r="24055" spans="11:26" x14ac:dyDescent="0.3">
      <c r="K24055" t="s">
        <v>126278</v>
      </c>
      <c r="L24055" t="s">
        <v>126292</v>
      </c>
      <c r="M24055" t="s">
        <v>256</v>
      </c>
      <c r="O24055" s="1">
        <v>41222</v>
      </c>
      <c r="P24055">
        <v>3328976</v>
      </c>
      <c r="Q24055" t="s">
        <v>126293</v>
      </c>
      <c r="R24055" t="s">
        <v>126294</v>
      </c>
      <c r="S24055" t="s">
        <v>126295</v>
      </c>
      <c r="T24055" t="s">
        <v>126296</v>
      </c>
      <c r="U24055" t="s">
        <v>345</v>
      </c>
      <c r="Z24055" t="s">
        <v>32265</v>
      </c>
    </row>
    <row r="24056" spans="11:26" x14ac:dyDescent="0.3">
      <c r="K24056" t="s">
        <v>126278</v>
      </c>
      <c r="L24056" t="s">
        <v>126297</v>
      </c>
      <c r="M24056" t="s">
        <v>256</v>
      </c>
      <c r="O24056" s="1">
        <v>41913</v>
      </c>
      <c r="P24056">
        <v>8600000</v>
      </c>
      <c r="Q24056" t="s">
        <v>126298</v>
      </c>
      <c r="R24056" t="s">
        <v>126299</v>
      </c>
      <c r="S24056" t="s">
        <v>126300</v>
      </c>
      <c r="T24056" t="s">
        <v>126301</v>
      </c>
      <c r="U24056" t="s">
        <v>34</v>
      </c>
      <c r="V24056" t="s">
        <v>46</v>
      </c>
      <c r="W24056" t="s">
        <v>106</v>
      </c>
      <c r="X24056" t="s">
        <v>151</v>
      </c>
      <c r="Y24056" t="s">
        <v>151</v>
      </c>
      <c r="Z24056" s="1">
        <v>40544</v>
      </c>
    </row>
    <row r="24057" spans="11:26" x14ac:dyDescent="0.3">
      <c r="K24057" t="s">
        <v>126278</v>
      </c>
      <c r="L24057" t="s">
        <v>126302</v>
      </c>
      <c r="M24057" t="s">
        <v>28</v>
      </c>
      <c r="O24057" s="1">
        <v>41400</v>
      </c>
      <c r="P24057">
        <v>630000</v>
      </c>
      <c r="Q24057" t="s">
        <v>126303</v>
      </c>
      <c r="R24057" t="s">
        <v>126304</v>
      </c>
      <c r="S24057" t="s">
        <v>126305</v>
      </c>
      <c r="T24057" t="s">
        <v>95</v>
      </c>
      <c r="U24057" t="s">
        <v>34</v>
      </c>
      <c r="V24057" t="s">
        <v>1816</v>
      </c>
      <c r="W24057">
        <v>1</v>
      </c>
      <c r="X24057" t="s">
        <v>98257</v>
      </c>
      <c r="Y24057" t="s">
        <v>98257</v>
      </c>
    </row>
    <row r="24058" spans="11:26" x14ac:dyDescent="0.3">
      <c r="K24058" t="s">
        <v>126278</v>
      </c>
      <c r="L24058" t="s">
        <v>126306</v>
      </c>
      <c r="M24058" t="s">
        <v>28</v>
      </c>
      <c r="N24058" t="s">
        <v>493</v>
      </c>
      <c r="O24058" s="1">
        <v>41488</v>
      </c>
      <c r="P24058">
        <v>35000000</v>
      </c>
      <c r="Q24058" t="s">
        <v>126307</v>
      </c>
      <c r="R24058" t="s">
        <v>126308</v>
      </c>
      <c r="S24058" t="s">
        <v>126309</v>
      </c>
      <c r="T24058" t="s">
        <v>126310</v>
      </c>
      <c r="U24058" t="s">
        <v>34</v>
      </c>
      <c r="V24058" t="s">
        <v>96</v>
      </c>
      <c r="W24058" t="s">
        <v>336</v>
      </c>
      <c r="X24058" t="s">
        <v>337</v>
      </c>
      <c r="Y24058" t="s">
        <v>20003</v>
      </c>
      <c r="Z24058" s="1">
        <v>39814</v>
      </c>
    </row>
    <row r="24059" spans="11:26" x14ac:dyDescent="0.3">
      <c r="K24059" t="s">
        <v>126278</v>
      </c>
      <c r="L24059" t="s">
        <v>126311</v>
      </c>
      <c r="M24059" t="s">
        <v>28</v>
      </c>
      <c r="O24059" s="1">
        <v>40671</v>
      </c>
      <c r="P24059">
        <v>1837161</v>
      </c>
      <c r="Q24059" t="s">
        <v>126312</v>
      </c>
      <c r="R24059" t="s">
        <v>126313</v>
      </c>
      <c r="S24059" t="s">
        <v>126314</v>
      </c>
      <c r="T24059" t="s">
        <v>64</v>
      </c>
      <c r="U24059" t="s">
        <v>34</v>
      </c>
      <c r="V24059" t="s">
        <v>46</v>
      </c>
      <c r="W24059" t="s">
        <v>620</v>
      </c>
      <c r="X24059" t="s">
        <v>621</v>
      </c>
      <c r="Y24059" t="s">
        <v>621</v>
      </c>
      <c r="Z24059" s="1">
        <v>40913</v>
      </c>
    </row>
    <row r="24060" spans="11:26" x14ac:dyDescent="0.3">
      <c r="K24060" t="s">
        <v>126278</v>
      </c>
      <c r="L24060" t="s">
        <v>126315</v>
      </c>
      <c r="M24060" t="s">
        <v>28</v>
      </c>
      <c r="O24060" s="1">
        <v>41374</v>
      </c>
      <c r="P24060">
        <v>2368734</v>
      </c>
      <c r="Q24060" t="s">
        <v>126316</v>
      </c>
      <c r="R24060" t="s">
        <v>126317</v>
      </c>
      <c r="S24060" t="s">
        <v>126318</v>
      </c>
      <c r="T24060" t="s">
        <v>2364</v>
      </c>
      <c r="U24060" t="s">
        <v>34</v>
      </c>
      <c r="V24060" t="s">
        <v>568</v>
      </c>
      <c r="W24060">
        <v>9</v>
      </c>
      <c r="X24060" t="s">
        <v>4213</v>
      </c>
      <c r="Y24060" t="s">
        <v>4213</v>
      </c>
      <c r="Z24060" s="1">
        <v>37987</v>
      </c>
    </row>
    <row r="24061" spans="11:26" x14ac:dyDescent="0.3">
      <c r="K24061" t="s">
        <v>126278</v>
      </c>
      <c r="L24061" t="s">
        <v>126319</v>
      </c>
      <c r="M24061" t="s">
        <v>28</v>
      </c>
      <c r="O24061" s="1">
        <v>40158</v>
      </c>
      <c r="P24061">
        <v>360294</v>
      </c>
      <c r="Q24061" t="s">
        <v>126320</v>
      </c>
      <c r="R24061" t="s">
        <v>126321</v>
      </c>
      <c r="S24061" t="s">
        <v>126322</v>
      </c>
      <c r="T24061" t="s">
        <v>14717</v>
      </c>
      <c r="U24061" t="s">
        <v>34</v>
      </c>
      <c r="Z24061" s="1">
        <v>37838</v>
      </c>
    </row>
    <row r="24062" spans="11:26" x14ac:dyDescent="0.3">
      <c r="K24062" t="s">
        <v>126278</v>
      </c>
      <c r="L24062" t="s">
        <v>126323</v>
      </c>
      <c r="M24062" t="s">
        <v>28</v>
      </c>
      <c r="O24062" t="s">
        <v>62785</v>
      </c>
      <c r="P24062">
        <v>450600</v>
      </c>
      <c r="Q24062" t="s">
        <v>126324</v>
      </c>
      <c r="R24062" t="s">
        <v>126325</v>
      </c>
      <c r="S24062" t="s">
        <v>126326</v>
      </c>
      <c r="T24062" t="s">
        <v>74</v>
      </c>
      <c r="U24062" t="s">
        <v>178</v>
      </c>
      <c r="V24062" t="s">
        <v>46</v>
      </c>
      <c r="W24062" t="s">
        <v>1731</v>
      </c>
      <c r="X24062" t="s">
        <v>1732</v>
      </c>
      <c r="Y24062" t="s">
        <v>26081</v>
      </c>
      <c r="Z24062" s="1">
        <v>39083</v>
      </c>
    </row>
    <row r="24063" spans="11:26" x14ac:dyDescent="0.3">
      <c r="K24063" t="s">
        <v>126278</v>
      </c>
      <c r="L24063" t="s">
        <v>126327</v>
      </c>
      <c r="M24063" t="s">
        <v>28</v>
      </c>
      <c r="O24063" t="s">
        <v>43238</v>
      </c>
      <c r="P24063">
        <v>868253</v>
      </c>
      <c r="Q24063" t="s">
        <v>126328</v>
      </c>
      <c r="R24063" t="s">
        <v>126329</v>
      </c>
      <c r="S24063" t="s">
        <v>126330</v>
      </c>
      <c r="T24063" t="s">
        <v>4943</v>
      </c>
      <c r="U24063" t="s">
        <v>34</v>
      </c>
      <c r="V24063" t="s">
        <v>1939</v>
      </c>
      <c r="W24063">
        <v>13</v>
      </c>
      <c r="X24063" t="s">
        <v>4856</v>
      </c>
      <c r="Y24063" t="s">
        <v>126331</v>
      </c>
    </row>
    <row r="24064" spans="11:26" x14ac:dyDescent="0.3">
      <c r="K24064" t="s">
        <v>126278</v>
      </c>
      <c r="L24064" t="s">
        <v>126332</v>
      </c>
      <c r="M24064" t="s">
        <v>28</v>
      </c>
      <c r="O24064" s="1">
        <v>40271</v>
      </c>
      <c r="P24064">
        <v>954909</v>
      </c>
      <c r="Q24064" t="s">
        <v>126333</v>
      </c>
      <c r="R24064" t="s">
        <v>126334</v>
      </c>
      <c r="S24064" t="s">
        <v>126335</v>
      </c>
      <c r="T24064" t="s">
        <v>126336</v>
      </c>
      <c r="U24064" t="s">
        <v>178</v>
      </c>
      <c r="V24064" t="s">
        <v>46</v>
      </c>
      <c r="W24064" t="s">
        <v>106</v>
      </c>
      <c r="X24064" t="s">
        <v>107</v>
      </c>
      <c r="Y24064" t="s">
        <v>1975</v>
      </c>
      <c r="Z24064" s="1">
        <v>37627</v>
      </c>
    </row>
    <row r="24065" spans="11:26" x14ac:dyDescent="0.3">
      <c r="K24065" t="s">
        <v>126278</v>
      </c>
      <c r="L24065" t="s">
        <v>126337</v>
      </c>
      <c r="M24065" t="s">
        <v>28</v>
      </c>
      <c r="O24065" t="s">
        <v>53314</v>
      </c>
      <c r="P24065">
        <v>1936412</v>
      </c>
      <c r="Q24065" t="s">
        <v>126338</v>
      </c>
      <c r="R24065" t="s">
        <v>126339</v>
      </c>
      <c r="S24065" t="s">
        <v>126340</v>
      </c>
      <c r="T24065" t="s">
        <v>126341</v>
      </c>
      <c r="U24065" t="s">
        <v>34</v>
      </c>
      <c r="V24065" t="s">
        <v>1816</v>
      </c>
      <c r="W24065">
        <v>7</v>
      </c>
      <c r="X24065" t="s">
        <v>17139</v>
      </c>
      <c r="Y24065" t="s">
        <v>17139</v>
      </c>
      <c r="Z24065" s="1">
        <v>39814</v>
      </c>
    </row>
    <row r="24066" spans="11:26" x14ac:dyDescent="0.3">
      <c r="K24066" t="s">
        <v>126342</v>
      </c>
      <c r="L24066" t="s">
        <v>126343</v>
      </c>
      <c r="M24066" t="s">
        <v>28</v>
      </c>
      <c r="O24066" t="s">
        <v>1134</v>
      </c>
      <c r="P24066">
        <v>3000000</v>
      </c>
      <c r="Q24066" t="s">
        <v>126344</v>
      </c>
      <c r="R24066" t="s">
        <v>126345</v>
      </c>
      <c r="S24066" t="s">
        <v>126346</v>
      </c>
      <c r="T24066" t="s">
        <v>4038</v>
      </c>
      <c r="U24066" t="s">
        <v>34</v>
      </c>
      <c r="V24066" t="s">
        <v>46</v>
      </c>
      <c r="W24066" t="s">
        <v>75</v>
      </c>
      <c r="X24066" t="s">
        <v>464</v>
      </c>
      <c r="Y24066" t="s">
        <v>464</v>
      </c>
      <c r="Z24066" s="1">
        <v>40179</v>
      </c>
    </row>
    <row r="24067" spans="11:26" x14ac:dyDescent="0.3">
      <c r="K24067" t="s">
        <v>126347</v>
      </c>
      <c r="L24067" t="s">
        <v>126348</v>
      </c>
      <c r="M24067" t="s">
        <v>28</v>
      </c>
      <c r="N24067" t="s">
        <v>29</v>
      </c>
      <c r="O24067" s="1">
        <v>40037</v>
      </c>
      <c r="P24067">
        <v>8200000</v>
      </c>
      <c r="Q24067" t="s">
        <v>126349</v>
      </c>
      <c r="R24067" t="s">
        <v>126350</v>
      </c>
      <c r="S24067" t="s">
        <v>126351</v>
      </c>
      <c r="T24067" t="s">
        <v>126352</v>
      </c>
      <c r="U24067" t="s">
        <v>34</v>
      </c>
      <c r="V24067" t="s">
        <v>7799</v>
      </c>
      <c r="W24067">
        <v>10</v>
      </c>
      <c r="X24067" t="s">
        <v>7800</v>
      </c>
      <c r="Y24067" t="s">
        <v>7801</v>
      </c>
      <c r="Z24067" t="s">
        <v>123768</v>
      </c>
    </row>
    <row r="24068" spans="11:26" x14ac:dyDescent="0.3">
      <c r="K24068" t="s">
        <v>126347</v>
      </c>
      <c r="L24068" t="s">
        <v>126353</v>
      </c>
      <c r="M24068" t="s">
        <v>28</v>
      </c>
      <c r="N24068" t="s">
        <v>1189</v>
      </c>
      <c r="O24068" s="1">
        <v>42135</v>
      </c>
      <c r="P24068">
        <v>35000000</v>
      </c>
      <c r="Q24068" t="s">
        <v>126354</v>
      </c>
      <c r="R24068" t="s">
        <v>126355</v>
      </c>
      <c r="S24068" t="s">
        <v>126356</v>
      </c>
      <c r="T24068" t="s">
        <v>1294</v>
      </c>
      <c r="U24068" t="s">
        <v>34</v>
      </c>
      <c r="V24068" t="s">
        <v>46</v>
      </c>
      <c r="W24068" t="s">
        <v>260</v>
      </c>
      <c r="X24068" t="s">
        <v>402</v>
      </c>
      <c r="Y24068" t="s">
        <v>25481</v>
      </c>
      <c r="Z24068" s="1">
        <v>38718</v>
      </c>
    </row>
    <row r="24069" spans="11:26" x14ac:dyDescent="0.3">
      <c r="K24069" t="s">
        <v>126347</v>
      </c>
      <c r="L24069" t="s">
        <v>126357</v>
      </c>
      <c r="M24069" t="s">
        <v>28</v>
      </c>
      <c r="O24069" s="1">
        <v>41194</v>
      </c>
      <c r="P24069">
        <v>18000000</v>
      </c>
      <c r="Q24069" t="s">
        <v>126358</v>
      </c>
      <c r="R24069" t="s">
        <v>126359</v>
      </c>
      <c r="S24069" t="s">
        <v>126360</v>
      </c>
      <c r="T24069" t="s">
        <v>126361</v>
      </c>
      <c r="U24069" t="s">
        <v>34</v>
      </c>
      <c r="V24069" t="s">
        <v>206</v>
      </c>
      <c r="W24069" t="s">
        <v>207</v>
      </c>
      <c r="X24069" t="s">
        <v>208</v>
      </c>
      <c r="Y24069" t="s">
        <v>208</v>
      </c>
      <c r="Z24069" s="1">
        <v>38718</v>
      </c>
    </row>
    <row r="24070" spans="11:26" x14ac:dyDescent="0.3">
      <c r="K24070" t="s">
        <v>126347</v>
      </c>
      <c r="L24070" t="s">
        <v>126362</v>
      </c>
      <c r="M24070" t="s">
        <v>28</v>
      </c>
      <c r="N24070" t="s">
        <v>40</v>
      </c>
      <c r="O24070" s="1">
        <v>39602</v>
      </c>
      <c r="P24070">
        <v>2500000</v>
      </c>
      <c r="Q24070" t="s">
        <v>126363</v>
      </c>
      <c r="R24070" t="s">
        <v>126364</v>
      </c>
      <c r="T24070" t="s">
        <v>6</v>
      </c>
      <c r="U24070" t="s">
        <v>34</v>
      </c>
      <c r="V24070" t="s">
        <v>46</v>
      </c>
      <c r="W24070" t="s">
        <v>1846</v>
      </c>
      <c r="X24070" t="s">
        <v>25282</v>
      </c>
      <c r="Y24070" t="s">
        <v>126365</v>
      </c>
      <c r="Z24070" s="1">
        <v>40059</v>
      </c>
    </row>
    <row r="24071" spans="11:26" x14ac:dyDescent="0.3">
      <c r="K24071" t="s">
        <v>126347</v>
      </c>
      <c r="L24071" t="s">
        <v>126366</v>
      </c>
      <c r="M24071" t="s">
        <v>28</v>
      </c>
      <c r="N24071" t="s">
        <v>40</v>
      </c>
      <c r="O24071" t="s">
        <v>119414</v>
      </c>
      <c r="P24071">
        <v>6000000</v>
      </c>
      <c r="Q24071" t="s">
        <v>126367</v>
      </c>
      <c r="R24071" t="s">
        <v>126368</v>
      </c>
      <c r="S24071" t="s">
        <v>126369</v>
      </c>
      <c r="T24071" t="s">
        <v>3285</v>
      </c>
      <c r="U24071" t="s">
        <v>34</v>
      </c>
      <c r="V24071" t="s">
        <v>46</v>
      </c>
      <c r="W24071" t="s">
        <v>106</v>
      </c>
      <c r="X24071" t="s">
        <v>151</v>
      </c>
      <c r="Y24071" t="s">
        <v>613</v>
      </c>
    </row>
    <row r="24072" spans="11:26" x14ac:dyDescent="0.3">
      <c r="K24072" t="s">
        <v>126370</v>
      </c>
      <c r="L24072" t="s">
        <v>126371</v>
      </c>
      <c r="M24072" t="s">
        <v>52</v>
      </c>
      <c r="O24072" s="1">
        <v>41277</v>
      </c>
      <c r="P24072">
        <v>1700000</v>
      </c>
      <c r="Q24072" t="s">
        <v>126372</v>
      </c>
      <c r="R24072" t="s">
        <v>126373</v>
      </c>
      <c r="S24072" t="s">
        <v>126374</v>
      </c>
      <c r="T24072" t="s">
        <v>126375</v>
      </c>
      <c r="U24072" t="s">
        <v>34</v>
      </c>
    </row>
    <row r="24073" spans="11:26" x14ac:dyDescent="0.3">
      <c r="K24073" t="s">
        <v>126376</v>
      </c>
      <c r="L24073" t="s">
        <v>126377</v>
      </c>
      <c r="M24073" t="s">
        <v>324</v>
      </c>
      <c r="O24073" t="s">
        <v>432</v>
      </c>
      <c r="P24073">
        <v>200000</v>
      </c>
      <c r="Q24073" t="s">
        <v>126378</v>
      </c>
      <c r="R24073" t="s">
        <v>126379</v>
      </c>
      <c r="U24073" t="s">
        <v>34</v>
      </c>
      <c r="V24073" t="s">
        <v>6924</v>
      </c>
      <c r="W24073">
        <v>11</v>
      </c>
      <c r="X24073" t="s">
        <v>6925</v>
      </c>
      <c r="Y24073" t="s">
        <v>6925</v>
      </c>
    </row>
    <row r="24074" spans="11:26" x14ac:dyDescent="0.3">
      <c r="K24074" t="s">
        <v>126380</v>
      </c>
      <c r="L24074" t="s">
        <v>126381</v>
      </c>
      <c r="M24074" t="s">
        <v>52</v>
      </c>
      <c r="O24074" s="1">
        <v>40455</v>
      </c>
      <c r="Q24074" t="s">
        <v>126382</v>
      </c>
      <c r="R24074" t="s">
        <v>126383</v>
      </c>
      <c r="S24074" t="s">
        <v>126384</v>
      </c>
      <c r="T24074" t="s">
        <v>126385</v>
      </c>
      <c r="U24074" t="s">
        <v>34</v>
      </c>
      <c r="V24074" t="s">
        <v>46</v>
      </c>
      <c r="W24074" t="s">
        <v>260</v>
      </c>
      <c r="X24074" t="s">
        <v>402</v>
      </c>
      <c r="Y24074" t="s">
        <v>402</v>
      </c>
      <c r="Z24074" t="s">
        <v>34635</v>
      </c>
    </row>
    <row r="24075" spans="11:26" x14ac:dyDescent="0.3">
      <c r="K24075" t="s">
        <v>126386</v>
      </c>
      <c r="L24075" t="s">
        <v>126387</v>
      </c>
      <c r="M24075" t="s">
        <v>28</v>
      </c>
      <c r="N24075" t="s">
        <v>40</v>
      </c>
      <c r="O24075" t="s">
        <v>25159</v>
      </c>
      <c r="P24075">
        <v>13000000</v>
      </c>
      <c r="Q24075" t="s">
        <v>126388</v>
      </c>
      <c r="R24075" t="s">
        <v>126389</v>
      </c>
      <c r="S24075" t="s">
        <v>126390</v>
      </c>
      <c r="T24075" t="s">
        <v>12211</v>
      </c>
      <c r="U24075" t="s">
        <v>34</v>
      </c>
      <c r="V24075" t="s">
        <v>46</v>
      </c>
      <c r="W24075" t="s">
        <v>195</v>
      </c>
      <c r="X24075" t="s">
        <v>882</v>
      </c>
      <c r="Y24075" t="s">
        <v>1064</v>
      </c>
      <c r="Z24075" s="1">
        <v>39448</v>
      </c>
    </row>
    <row r="24076" spans="11:26" x14ac:dyDescent="0.3">
      <c r="K24076" t="s">
        <v>126386</v>
      </c>
      <c r="L24076" t="s">
        <v>126391</v>
      </c>
      <c r="M24076" t="s">
        <v>52</v>
      </c>
      <c r="O24076" t="s">
        <v>3713</v>
      </c>
      <c r="P24076">
        <v>2400000</v>
      </c>
      <c r="Q24076" t="s">
        <v>126392</v>
      </c>
      <c r="R24076" t="s">
        <v>126393</v>
      </c>
      <c r="S24076" t="s">
        <v>126394</v>
      </c>
      <c r="T24076" t="s">
        <v>126395</v>
      </c>
      <c r="U24076" t="s">
        <v>34</v>
      </c>
      <c r="V24076" t="s">
        <v>1174</v>
      </c>
      <c r="W24076">
        <v>5</v>
      </c>
      <c r="X24076" t="s">
        <v>1175</v>
      </c>
      <c r="Y24076" t="s">
        <v>1175</v>
      </c>
      <c r="Z24076" s="1">
        <v>39814</v>
      </c>
    </row>
    <row r="24077" spans="11:26" x14ac:dyDescent="0.3">
      <c r="K24077" t="s">
        <v>126396</v>
      </c>
      <c r="L24077" t="s">
        <v>126397</v>
      </c>
      <c r="M24077" t="s">
        <v>28</v>
      </c>
      <c r="N24077" t="s">
        <v>29</v>
      </c>
      <c r="O24077" t="s">
        <v>9717</v>
      </c>
      <c r="P24077">
        <v>12000000</v>
      </c>
      <c r="Q24077" t="s">
        <v>126398</v>
      </c>
      <c r="R24077" t="s">
        <v>126399</v>
      </c>
      <c r="S24077" t="s">
        <v>126400</v>
      </c>
      <c r="T24077" t="s">
        <v>115</v>
      </c>
      <c r="U24077" t="s">
        <v>178</v>
      </c>
      <c r="V24077" t="s">
        <v>46</v>
      </c>
      <c r="W24077" t="s">
        <v>106</v>
      </c>
      <c r="X24077" t="s">
        <v>107</v>
      </c>
      <c r="Y24077" t="s">
        <v>116</v>
      </c>
    </row>
    <row r="24078" spans="11:26" x14ac:dyDescent="0.3">
      <c r="K24078" t="s">
        <v>126401</v>
      </c>
      <c r="L24078" t="s">
        <v>126402</v>
      </c>
      <c r="M24078" t="s">
        <v>28</v>
      </c>
      <c r="N24078" t="s">
        <v>40</v>
      </c>
      <c r="O24078" s="1">
        <v>41488</v>
      </c>
      <c r="P24078">
        <v>8181488</v>
      </c>
      <c r="Q24078" t="s">
        <v>126403</v>
      </c>
      <c r="R24078" t="s">
        <v>126404</v>
      </c>
      <c r="S24078" t="s">
        <v>126405</v>
      </c>
      <c r="T24078" t="s">
        <v>126406</v>
      </c>
      <c r="U24078" t="s">
        <v>34</v>
      </c>
      <c r="V24078" t="s">
        <v>8073</v>
      </c>
      <c r="X24078" t="s">
        <v>21525</v>
      </c>
      <c r="Y24078" t="s">
        <v>21525</v>
      </c>
      <c r="Z24078" s="1">
        <v>40547</v>
      </c>
    </row>
    <row r="24079" spans="11:26" x14ac:dyDescent="0.3">
      <c r="K24079" t="s">
        <v>126401</v>
      </c>
      <c r="L24079" t="s">
        <v>126407</v>
      </c>
      <c r="M24079" t="s">
        <v>28</v>
      </c>
      <c r="N24079" t="s">
        <v>29</v>
      </c>
      <c r="O24079" s="1">
        <v>42250</v>
      </c>
      <c r="P24079">
        <v>14000000</v>
      </c>
      <c r="Q24079" t="s">
        <v>126408</v>
      </c>
      <c r="R24079" t="s">
        <v>126409</v>
      </c>
      <c r="S24079" t="s">
        <v>126410</v>
      </c>
      <c r="T24079" t="s">
        <v>436</v>
      </c>
      <c r="U24079" t="s">
        <v>34</v>
      </c>
      <c r="V24079" t="s">
        <v>46</v>
      </c>
      <c r="W24079" t="s">
        <v>717</v>
      </c>
      <c r="X24079" t="s">
        <v>882</v>
      </c>
      <c r="Y24079" t="s">
        <v>6198</v>
      </c>
      <c r="Z24079" s="1">
        <v>38353</v>
      </c>
    </row>
    <row r="24080" spans="11:26" x14ac:dyDescent="0.3">
      <c r="K24080" t="s">
        <v>126401</v>
      </c>
      <c r="L24080" t="s">
        <v>126411</v>
      </c>
      <c r="M24080" t="s">
        <v>28</v>
      </c>
      <c r="N24080" t="s">
        <v>493</v>
      </c>
      <c r="O24080" t="s">
        <v>26800</v>
      </c>
      <c r="P24080">
        <v>33299999</v>
      </c>
      <c r="Q24080" t="s">
        <v>126412</v>
      </c>
      <c r="R24080" t="s">
        <v>126413</v>
      </c>
      <c r="S24080" t="s">
        <v>126414</v>
      </c>
      <c r="T24080" t="s">
        <v>1294</v>
      </c>
      <c r="U24080" t="s">
        <v>34</v>
      </c>
      <c r="V24080" t="s">
        <v>46</v>
      </c>
      <c r="W24080" t="s">
        <v>717</v>
      </c>
      <c r="X24080" t="s">
        <v>882</v>
      </c>
      <c r="Y24080" t="s">
        <v>13285</v>
      </c>
    </row>
    <row r="24081" spans="11:26" x14ac:dyDescent="0.3">
      <c r="K24081" t="s">
        <v>126401</v>
      </c>
      <c r="L24081" t="s">
        <v>126415</v>
      </c>
      <c r="M24081" t="s">
        <v>52</v>
      </c>
      <c r="O24081" s="1">
        <v>40608</v>
      </c>
      <c r="P24081">
        <v>750000</v>
      </c>
      <c r="Q24081" t="s">
        <v>126416</v>
      </c>
      <c r="R24081" t="s">
        <v>126417</v>
      </c>
      <c r="S24081" t="s">
        <v>126418</v>
      </c>
      <c r="T24081" t="s">
        <v>1080</v>
      </c>
      <c r="U24081" t="s">
        <v>34</v>
      </c>
      <c r="V24081" t="s">
        <v>46</v>
      </c>
      <c r="W24081" t="s">
        <v>260</v>
      </c>
      <c r="X24081" t="s">
        <v>402</v>
      </c>
      <c r="Y24081" t="s">
        <v>402</v>
      </c>
      <c r="Z24081" s="1">
        <v>39204</v>
      </c>
    </row>
    <row r="24082" spans="11:26" x14ac:dyDescent="0.3">
      <c r="K24082" t="s">
        <v>126401</v>
      </c>
      <c r="L24082" t="s">
        <v>126419</v>
      </c>
      <c r="M24082" t="s">
        <v>52</v>
      </c>
      <c r="O24082" s="1">
        <v>40546</v>
      </c>
      <c r="Q24082" t="s">
        <v>126420</v>
      </c>
      <c r="R24082" t="s">
        <v>126421</v>
      </c>
      <c r="T24082" t="s">
        <v>6</v>
      </c>
      <c r="U24082" t="s">
        <v>34</v>
      </c>
      <c r="V24082" t="s">
        <v>46</v>
      </c>
      <c r="W24082" t="s">
        <v>158</v>
      </c>
      <c r="X24082" t="s">
        <v>159</v>
      </c>
      <c r="Y24082" t="s">
        <v>159</v>
      </c>
      <c r="Z24082" t="s">
        <v>48515</v>
      </c>
    </row>
    <row r="24083" spans="11:26" x14ac:dyDescent="0.3">
      <c r="K24083" t="s">
        <v>126401</v>
      </c>
      <c r="L24083" t="s">
        <v>126422</v>
      </c>
      <c r="M24083" t="s">
        <v>52</v>
      </c>
      <c r="O24083" t="s">
        <v>8724</v>
      </c>
      <c r="P24083">
        <v>500000</v>
      </c>
      <c r="Q24083" t="s">
        <v>126423</v>
      </c>
      <c r="R24083" t="s">
        <v>126424</v>
      </c>
      <c r="S24083" t="s">
        <v>126425</v>
      </c>
      <c r="T24083" t="s">
        <v>470</v>
      </c>
      <c r="U24083" t="s">
        <v>34</v>
      </c>
      <c r="V24083" t="s">
        <v>96</v>
      </c>
      <c r="W24083" t="s">
        <v>336</v>
      </c>
      <c r="X24083" t="s">
        <v>337</v>
      </c>
      <c r="Y24083" t="s">
        <v>337</v>
      </c>
      <c r="Z24083" t="s">
        <v>8489</v>
      </c>
    </row>
    <row r="24084" spans="11:26" x14ac:dyDescent="0.3">
      <c r="K24084" t="s">
        <v>126426</v>
      </c>
      <c r="L24084" t="s">
        <v>126427</v>
      </c>
      <c r="M24084" t="s">
        <v>52</v>
      </c>
      <c r="O24084" t="s">
        <v>15604</v>
      </c>
      <c r="P24084">
        <v>1000000</v>
      </c>
      <c r="Q24084" t="s">
        <v>126428</v>
      </c>
      <c r="R24084" t="s">
        <v>126429</v>
      </c>
      <c r="S24084" t="s">
        <v>126430</v>
      </c>
      <c r="T24084" t="s">
        <v>126431</v>
      </c>
      <c r="U24084" t="s">
        <v>34</v>
      </c>
      <c r="V24084" t="s">
        <v>46</v>
      </c>
      <c r="W24084" t="s">
        <v>106</v>
      </c>
      <c r="X24084" t="s">
        <v>107</v>
      </c>
      <c r="Y24084" t="s">
        <v>116</v>
      </c>
      <c r="Z24084" s="1">
        <v>41156</v>
      </c>
    </row>
    <row r="24085" spans="11:26" x14ac:dyDescent="0.3">
      <c r="K24085" t="s">
        <v>126432</v>
      </c>
      <c r="L24085" t="s">
        <v>126433</v>
      </c>
      <c r="M24085" t="s">
        <v>28</v>
      </c>
      <c r="N24085" t="s">
        <v>40</v>
      </c>
      <c r="O24085" s="1">
        <v>39449</v>
      </c>
      <c r="P24085">
        <v>22000000</v>
      </c>
      <c r="Q24085" t="s">
        <v>126434</v>
      </c>
      <c r="R24085" t="s">
        <v>126435</v>
      </c>
      <c r="S24085" t="s">
        <v>126436</v>
      </c>
      <c r="T24085" t="s">
        <v>126437</v>
      </c>
      <c r="U24085" t="s">
        <v>34</v>
      </c>
    </row>
    <row r="24086" spans="11:26" x14ac:dyDescent="0.3">
      <c r="K24086" t="s">
        <v>126438</v>
      </c>
      <c r="L24086" t="s">
        <v>126439</v>
      </c>
      <c r="M24086" t="s">
        <v>256</v>
      </c>
      <c r="O24086" t="s">
        <v>4099</v>
      </c>
      <c r="P24086">
        <v>1217250</v>
      </c>
      <c r="Q24086" t="s">
        <v>126440</v>
      </c>
      <c r="R24086" t="s">
        <v>126441</v>
      </c>
      <c r="S24086" t="s">
        <v>126442</v>
      </c>
      <c r="T24086" t="s">
        <v>205</v>
      </c>
      <c r="U24086" t="s">
        <v>34</v>
      </c>
      <c r="V24086" t="s">
        <v>46</v>
      </c>
      <c r="W24086" t="s">
        <v>2112</v>
      </c>
      <c r="X24086" t="s">
        <v>3650</v>
      </c>
      <c r="Y24086" t="s">
        <v>7674</v>
      </c>
    </row>
    <row r="24087" spans="11:26" x14ac:dyDescent="0.3">
      <c r="K24087" t="s">
        <v>126438</v>
      </c>
      <c r="L24087" t="s">
        <v>126443</v>
      </c>
      <c r="M24087" t="s">
        <v>28</v>
      </c>
      <c r="N24087" t="s">
        <v>40</v>
      </c>
      <c r="O24087" t="s">
        <v>12997</v>
      </c>
      <c r="P24087">
        <v>1125000</v>
      </c>
      <c r="Q24087" t="s">
        <v>126444</v>
      </c>
      <c r="R24087" t="s">
        <v>126445</v>
      </c>
      <c r="S24087" t="s">
        <v>126446</v>
      </c>
      <c r="T24087" t="s">
        <v>1294</v>
      </c>
      <c r="U24087" t="s">
        <v>34</v>
      </c>
      <c r="V24087" t="s">
        <v>46</v>
      </c>
      <c r="W24087" t="s">
        <v>106</v>
      </c>
      <c r="X24087" t="s">
        <v>107</v>
      </c>
      <c r="Y24087" t="s">
        <v>4731</v>
      </c>
      <c r="Z24087" s="1">
        <v>40179</v>
      </c>
    </row>
    <row r="24088" spans="11:26" x14ac:dyDescent="0.3">
      <c r="K24088" t="s">
        <v>126447</v>
      </c>
      <c r="L24088" t="s">
        <v>126448</v>
      </c>
      <c r="M24088" t="s">
        <v>324</v>
      </c>
      <c r="O24088" s="1">
        <v>41281</v>
      </c>
      <c r="P24088">
        <v>500000</v>
      </c>
      <c r="Q24088" t="s">
        <v>126449</v>
      </c>
      <c r="R24088" t="s">
        <v>126450</v>
      </c>
      <c r="S24088" t="s">
        <v>126451</v>
      </c>
      <c r="T24088" t="s">
        <v>1294</v>
      </c>
      <c r="U24088" t="s">
        <v>345</v>
      </c>
      <c r="V24088" t="s">
        <v>46</v>
      </c>
      <c r="W24088" t="s">
        <v>106</v>
      </c>
      <c r="X24088" t="s">
        <v>107</v>
      </c>
      <c r="Y24088" t="s">
        <v>2425</v>
      </c>
      <c r="Z24088" s="1">
        <v>38353</v>
      </c>
    </row>
    <row r="24089" spans="11:26" x14ac:dyDescent="0.3">
      <c r="K24089" t="s">
        <v>126452</v>
      </c>
      <c r="L24089" t="s">
        <v>126453</v>
      </c>
      <c r="M24089" t="s">
        <v>52</v>
      </c>
      <c r="O24089" s="1">
        <v>40432</v>
      </c>
      <c r="P24089">
        <v>250000</v>
      </c>
      <c r="Q24089" t="s">
        <v>126454</v>
      </c>
      <c r="R24089" t="s">
        <v>126455</v>
      </c>
      <c r="S24089" t="s">
        <v>126456</v>
      </c>
      <c r="T24089" t="s">
        <v>1294</v>
      </c>
      <c r="U24089" t="s">
        <v>34</v>
      </c>
      <c r="V24089" t="s">
        <v>1048</v>
      </c>
      <c r="W24089">
        <v>12</v>
      </c>
      <c r="X24089" t="s">
        <v>1498</v>
      </c>
      <c r="Y24089" t="s">
        <v>7490</v>
      </c>
    </row>
    <row r="24090" spans="11:26" x14ac:dyDescent="0.3">
      <c r="K24090" t="s">
        <v>126452</v>
      </c>
      <c r="L24090" t="s">
        <v>126457</v>
      </c>
      <c r="M24090" t="s">
        <v>28</v>
      </c>
      <c r="O24090" s="1">
        <v>41770</v>
      </c>
      <c r="Q24090" t="s">
        <v>126458</v>
      </c>
      <c r="R24090" t="s">
        <v>126459</v>
      </c>
      <c r="S24090" t="s">
        <v>126460</v>
      </c>
      <c r="T24090" t="s">
        <v>296</v>
      </c>
      <c r="U24090" t="s">
        <v>34</v>
      </c>
      <c r="V24090" t="s">
        <v>46</v>
      </c>
      <c r="W24090" t="s">
        <v>106</v>
      </c>
      <c r="X24090" t="s">
        <v>107</v>
      </c>
      <c r="Y24090" t="s">
        <v>9003</v>
      </c>
      <c r="Z24090" s="1">
        <v>40763</v>
      </c>
    </row>
    <row r="24091" spans="11:26" x14ac:dyDescent="0.3">
      <c r="K24091" t="s">
        <v>126461</v>
      </c>
      <c r="L24091" t="s">
        <v>126462</v>
      </c>
      <c r="M24091" t="s">
        <v>28</v>
      </c>
      <c r="N24091" t="s">
        <v>40</v>
      </c>
      <c r="O24091" s="1">
        <v>39821</v>
      </c>
      <c r="P24091">
        <v>1500000</v>
      </c>
      <c r="Q24091" t="s">
        <v>126463</v>
      </c>
      <c r="R24091" t="s">
        <v>126464</v>
      </c>
      <c r="S24091" t="s">
        <v>126465</v>
      </c>
      <c r="T24091" t="s">
        <v>102477</v>
      </c>
      <c r="U24091" t="s">
        <v>34</v>
      </c>
      <c r="V24091" t="s">
        <v>46</v>
      </c>
      <c r="W24091" t="s">
        <v>106</v>
      </c>
      <c r="X24091" t="s">
        <v>1650</v>
      </c>
      <c r="Y24091" t="s">
        <v>1651</v>
      </c>
      <c r="Z24091" s="1">
        <v>39448</v>
      </c>
    </row>
    <row r="24092" spans="11:26" x14ac:dyDescent="0.3">
      <c r="K24092" t="s">
        <v>126461</v>
      </c>
      <c r="L24092" t="s">
        <v>126466</v>
      </c>
      <c r="M24092" t="s">
        <v>28</v>
      </c>
      <c r="N24092" t="s">
        <v>29</v>
      </c>
      <c r="O24092" s="1">
        <v>40366</v>
      </c>
      <c r="P24092">
        <v>2300000</v>
      </c>
      <c r="Q24092" t="s">
        <v>126467</v>
      </c>
      <c r="R24092" t="s">
        <v>126468</v>
      </c>
      <c r="S24092" t="s">
        <v>126469</v>
      </c>
      <c r="T24092" t="s">
        <v>126470</v>
      </c>
      <c r="U24092" t="s">
        <v>1158</v>
      </c>
      <c r="V24092" t="s">
        <v>46</v>
      </c>
      <c r="W24092" t="s">
        <v>1081</v>
      </c>
      <c r="X24092" t="s">
        <v>1082</v>
      </c>
      <c r="Y24092" t="s">
        <v>8398</v>
      </c>
      <c r="Z24092" s="1">
        <v>35796</v>
      </c>
    </row>
    <row r="24093" spans="11:26" x14ac:dyDescent="0.3">
      <c r="K24093" t="s">
        <v>126471</v>
      </c>
      <c r="L24093" t="s">
        <v>126472</v>
      </c>
      <c r="M24093" t="s">
        <v>52</v>
      </c>
      <c r="O24093" s="1">
        <v>40909</v>
      </c>
      <c r="Q24093" t="s">
        <v>126473</v>
      </c>
      <c r="R24093" t="s">
        <v>126474</v>
      </c>
      <c r="S24093" t="s">
        <v>126475</v>
      </c>
      <c r="U24093" t="s">
        <v>345</v>
      </c>
    </row>
    <row r="24094" spans="11:26" x14ac:dyDescent="0.3">
      <c r="K24094" t="s">
        <v>126476</v>
      </c>
      <c r="L24094" t="s">
        <v>126477</v>
      </c>
      <c r="M24094" t="s">
        <v>52</v>
      </c>
      <c r="O24094" s="1">
        <v>40914</v>
      </c>
      <c r="P24094">
        <v>1700000</v>
      </c>
      <c r="Q24094" t="s">
        <v>126478</v>
      </c>
      <c r="R24094" t="s">
        <v>126479</v>
      </c>
      <c r="S24094" t="s">
        <v>126480</v>
      </c>
      <c r="T24094" t="s">
        <v>74</v>
      </c>
      <c r="U24094" t="s">
        <v>34</v>
      </c>
      <c r="V24094" t="s">
        <v>46</v>
      </c>
      <c r="W24094" t="s">
        <v>2112</v>
      </c>
      <c r="X24094" t="s">
        <v>27630</v>
      </c>
      <c r="Y24094" t="s">
        <v>29277</v>
      </c>
      <c r="Z24094" s="1">
        <v>39448</v>
      </c>
    </row>
    <row r="24095" spans="11:26" x14ac:dyDescent="0.3">
      <c r="K24095" t="s">
        <v>126476</v>
      </c>
      <c r="L24095" t="s">
        <v>126481</v>
      </c>
      <c r="M24095" t="s">
        <v>190</v>
      </c>
      <c r="O24095" s="1">
        <v>41946</v>
      </c>
      <c r="P24095">
        <v>455000</v>
      </c>
      <c r="Q24095" t="s">
        <v>126482</v>
      </c>
      <c r="R24095" t="s">
        <v>126483</v>
      </c>
      <c r="S24095" t="s">
        <v>126484</v>
      </c>
      <c r="T24095" t="s">
        <v>423</v>
      </c>
      <c r="U24095" t="s">
        <v>34</v>
      </c>
      <c r="V24095" t="s">
        <v>46</v>
      </c>
      <c r="W24095" t="s">
        <v>106</v>
      </c>
      <c r="X24095" t="s">
        <v>845</v>
      </c>
      <c r="Y24095" t="s">
        <v>846</v>
      </c>
      <c r="Z24095" s="1">
        <v>35431</v>
      </c>
    </row>
    <row r="24096" spans="11:26" x14ac:dyDescent="0.3">
      <c r="K24096" t="s">
        <v>126476</v>
      </c>
      <c r="L24096" t="s">
        <v>126485</v>
      </c>
      <c r="M24096" t="s">
        <v>190</v>
      </c>
      <c r="O24096" t="s">
        <v>9539</v>
      </c>
      <c r="P24096">
        <v>50000</v>
      </c>
      <c r="Q24096" t="s">
        <v>126486</v>
      </c>
      <c r="R24096" t="s">
        <v>126487</v>
      </c>
      <c r="S24096" t="s">
        <v>126488</v>
      </c>
      <c r="T24096" t="s">
        <v>126489</v>
      </c>
      <c r="U24096" t="s">
        <v>34</v>
      </c>
      <c r="V24096" t="s">
        <v>206</v>
      </c>
      <c r="W24096" t="s">
        <v>207</v>
      </c>
      <c r="X24096" t="s">
        <v>208</v>
      </c>
      <c r="Y24096" t="s">
        <v>208</v>
      </c>
      <c r="Z24096" s="1">
        <v>42007</v>
      </c>
    </row>
    <row r="24097" spans="11:26" x14ac:dyDescent="0.3">
      <c r="K24097" t="s">
        <v>126490</v>
      </c>
      <c r="L24097" t="s">
        <v>126491</v>
      </c>
      <c r="M24097" t="s">
        <v>324</v>
      </c>
      <c r="O24097" s="1">
        <v>40909</v>
      </c>
      <c r="Q24097" t="s">
        <v>126492</v>
      </c>
      <c r="R24097" t="s">
        <v>126493</v>
      </c>
      <c r="S24097" t="s">
        <v>126494</v>
      </c>
      <c r="T24097" t="s">
        <v>126495</v>
      </c>
      <c r="U24097" t="s">
        <v>34</v>
      </c>
      <c r="V24097" t="s">
        <v>568</v>
      </c>
      <c r="W24097">
        <v>7</v>
      </c>
      <c r="X24097" t="s">
        <v>1286</v>
      </c>
      <c r="Y24097" t="s">
        <v>1286</v>
      </c>
      <c r="Z24097" s="1">
        <v>36896</v>
      </c>
    </row>
    <row r="24098" spans="11:26" x14ac:dyDescent="0.3">
      <c r="K24098" t="s">
        <v>126490</v>
      </c>
      <c r="L24098" t="s">
        <v>126496</v>
      </c>
      <c r="M24098" t="s">
        <v>324</v>
      </c>
      <c r="O24098" s="1">
        <v>40878</v>
      </c>
      <c r="P24098">
        <v>1000000</v>
      </c>
      <c r="Q24098" t="s">
        <v>126497</v>
      </c>
      <c r="R24098" t="s">
        <v>126498</v>
      </c>
      <c r="S24098" t="s">
        <v>126499</v>
      </c>
      <c r="T24098" t="s">
        <v>126500</v>
      </c>
      <c r="U24098" t="s">
        <v>34</v>
      </c>
      <c r="V24098" t="s">
        <v>46</v>
      </c>
      <c r="W24098" t="s">
        <v>158</v>
      </c>
      <c r="X24098" t="s">
        <v>159</v>
      </c>
      <c r="Y24098" t="s">
        <v>1689</v>
      </c>
      <c r="Z24098" s="1">
        <v>41951</v>
      </c>
    </row>
    <row r="24099" spans="11:26" x14ac:dyDescent="0.3">
      <c r="K24099" t="s">
        <v>126490</v>
      </c>
      <c r="L24099" t="s">
        <v>126501</v>
      </c>
      <c r="M24099" t="s">
        <v>52</v>
      </c>
      <c r="O24099" s="1">
        <v>40187</v>
      </c>
      <c r="P24099">
        <v>246029</v>
      </c>
      <c r="Q24099" t="s">
        <v>126502</v>
      </c>
      <c r="R24099" t="s">
        <v>126503</v>
      </c>
      <c r="T24099" t="s">
        <v>6</v>
      </c>
      <c r="U24099" t="s">
        <v>34</v>
      </c>
      <c r="V24099" t="s">
        <v>46</v>
      </c>
      <c r="W24099" t="s">
        <v>1731</v>
      </c>
      <c r="X24099" t="s">
        <v>7896</v>
      </c>
      <c r="Y24099" t="s">
        <v>126504</v>
      </c>
    </row>
    <row r="24100" spans="11:26" x14ac:dyDescent="0.3">
      <c r="K24100" t="s">
        <v>126490</v>
      </c>
      <c r="L24100" t="s">
        <v>126505</v>
      </c>
      <c r="M24100" t="s">
        <v>28</v>
      </c>
      <c r="N24100" t="s">
        <v>40</v>
      </c>
      <c r="O24100" t="s">
        <v>25729</v>
      </c>
      <c r="P24100">
        <v>3000000</v>
      </c>
      <c r="Q24100" t="s">
        <v>126506</v>
      </c>
      <c r="R24100" t="s">
        <v>126507</v>
      </c>
      <c r="S24100" t="s">
        <v>126508</v>
      </c>
      <c r="T24100" t="s">
        <v>126509</v>
      </c>
      <c r="U24100" t="s">
        <v>34</v>
      </c>
      <c r="V24100" t="s">
        <v>46</v>
      </c>
      <c r="W24100" t="s">
        <v>6707</v>
      </c>
      <c r="X24100" t="s">
        <v>6708</v>
      </c>
      <c r="Y24100" t="s">
        <v>6709</v>
      </c>
      <c r="Z24100" s="1">
        <v>39822</v>
      </c>
    </row>
    <row r="24101" spans="11:26" x14ac:dyDescent="0.3">
      <c r="K24101" t="s">
        <v>126510</v>
      </c>
      <c r="L24101" t="s">
        <v>126511</v>
      </c>
      <c r="M24101" t="s">
        <v>28</v>
      </c>
      <c r="N24101" t="s">
        <v>40</v>
      </c>
      <c r="O24101" s="1">
        <v>39633</v>
      </c>
      <c r="P24101">
        <v>6500000</v>
      </c>
      <c r="Q24101" t="s">
        <v>126512</v>
      </c>
      <c r="R24101" t="s">
        <v>126513</v>
      </c>
      <c r="S24101" t="s">
        <v>126514</v>
      </c>
      <c r="T24101" t="s">
        <v>25480</v>
      </c>
      <c r="U24101" t="s">
        <v>34</v>
      </c>
      <c r="V24101" t="s">
        <v>46</v>
      </c>
      <c r="W24101" t="s">
        <v>1846</v>
      </c>
      <c r="X24101" t="s">
        <v>10017</v>
      </c>
      <c r="Y24101" t="s">
        <v>29277</v>
      </c>
      <c r="Z24101" s="1">
        <v>37257</v>
      </c>
    </row>
    <row r="24102" spans="11:26" x14ac:dyDescent="0.3">
      <c r="K24102" t="s">
        <v>126510</v>
      </c>
      <c r="L24102" t="s">
        <v>126515</v>
      </c>
      <c r="M24102" t="s">
        <v>28</v>
      </c>
      <c r="O24102" t="s">
        <v>33969</v>
      </c>
      <c r="P24102">
        <v>3600000</v>
      </c>
      <c r="Q24102" t="s">
        <v>126516</v>
      </c>
      <c r="R24102" t="s">
        <v>126517</v>
      </c>
      <c r="S24102" t="s">
        <v>126518</v>
      </c>
      <c r="U24102" t="s">
        <v>34</v>
      </c>
      <c r="Z24102" s="1">
        <v>41275</v>
      </c>
    </row>
    <row r="24103" spans="11:26" x14ac:dyDescent="0.3">
      <c r="K24103" t="s">
        <v>126510</v>
      </c>
      <c r="L24103" t="s">
        <v>126519</v>
      </c>
      <c r="M24103" t="s">
        <v>324</v>
      </c>
      <c r="O24103" s="1">
        <v>39088</v>
      </c>
      <c r="P24103">
        <v>1000000</v>
      </c>
      <c r="Q24103" t="s">
        <v>126520</v>
      </c>
      <c r="R24103" t="s">
        <v>126521</v>
      </c>
      <c r="S24103" t="s">
        <v>126522</v>
      </c>
      <c r="T24103" t="s">
        <v>126523</v>
      </c>
      <c r="U24103" t="s">
        <v>34</v>
      </c>
    </row>
    <row r="24104" spans="11:26" x14ac:dyDescent="0.3">
      <c r="K24104" t="s">
        <v>126510</v>
      </c>
      <c r="L24104" t="s">
        <v>126524</v>
      </c>
      <c r="M24104" t="s">
        <v>28</v>
      </c>
      <c r="N24104" t="s">
        <v>29</v>
      </c>
      <c r="O24104" t="s">
        <v>9630</v>
      </c>
      <c r="P24104">
        <v>12750000</v>
      </c>
      <c r="Q24104" t="s">
        <v>126525</v>
      </c>
      <c r="R24104" t="s">
        <v>126526</v>
      </c>
      <c r="S24104" t="s">
        <v>126527</v>
      </c>
      <c r="T24104" t="s">
        <v>5378</v>
      </c>
      <c r="U24104" t="s">
        <v>34</v>
      </c>
      <c r="V24104" t="s">
        <v>35</v>
      </c>
      <c r="W24104">
        <v>16</v>
      </c>
      <c r="X24104" t="s">
        <v>12725</v>
      </c>
      <c r="Y24104" t="s">
        <v>12725</v>
      </c>
      <c r="Z24104" s="1">
        <v>41640</v>
      </c>
    </row>
    <row r="24105" spans="11:26" x14ac:dyDescent="0.3">
      <c r="K24105" t="s">
        <v>126528</v>
      </c>
      <c r="L24105" t="s">
        <v>126529</v>
      </c>
      <c r="M24105" t="s">
        <v>52</v>
      </c>
      <c r="O24105" s="1">
        <v>42158</v>
      </c>
      <c r="Q24105" t="s">
        <v>126530</v>
      </c>
      <c r="R24105" t="s">
        <v>126531</v>
      </c>
      <c r="S24105" t="s">
        <v>126532</v>
      </c>
      <c r="T24105" t="s">
        <v>1294</v>
      </c>
      <c r="U24105" t="s">
        <v>34</v>
      </c>
      <c r="V24105" t="s">
        <v>96</v>
      </c>
      <c r="W24105" t="s">
        <v>8896</v>
      </c>
      <c r="X24105" t="s">
        <v>8897</v>
      </c>
      <c r="Y24105" t="s">
        <v>8897</v>
      </c>
      <c r="Z24105" s="1">
        <v>40330</v>
      </c>
    </row>
    <row r="24106" spans="11:26" x14ac:dyDescent="0.3">
      <c r="K24106" t="s">
        <v>126528</v>
      </c>
      <c r="L24106" t="s">
        <v>126533</v>
      </c>
      <c r="M24106" t="s">
        <v>52</v>
      </c>
      <c r="O24106" s="1">
        <v>41645</v>
      </c>
      <c r="P24106">
        <v>25000</v>
      </c>
      <c r="Q24106" t="s">
        <v>126534</v>
      </c>
      <c r="R24106" t="s">
        <v>126535</v>
      </c>
      <c r="S24106" t="s">
        <v>126536</v>
      </c>
      <c r="T24106" t="s">
        <v>26995</v>
      </c>
      <c r="U24106" t="s">
        <v>345</v>
      </c>
      <c r="V24106" t="s">
        <v>3680</v>
      </c>
      <c r="W24106">
        <v>13</v>
      </c>
      <c r="X24106" t="s">
        <v>3681</v>
      </c>
      <c r="Y24106" t="s">
        <v>3681</v>
      </c>
      <c r="Z24106" s="1">
        <v>39814</v>
      </c>
    </row>
    <row r="24107" spans="11:26" x14ac:dyDescent="0.3">
      <c r="K24107" t="s">
        <v>126537</v>
      </c>
      <c r="L24107" t="s">
        <v>126538</v>
      </c>
      <c r="M24107" t="s">
        <v>28</v>
      </c>
      <c r="N24107" t="s">
        <v>40</v>
      </c>
      <c r="O24107" s="1">
        <v>39272</v>
      </c>
      <c r="P24107">
        <v>4010000</v>
      </c>
      <c r="Q24107" t="s">
        <v>126539</v>
      </c>
      <c r="R24107" t="s">
        <v>126540</v>
      </c>
      <c r="S24107" t="s">
        <v>126541</v>
      </c>
      <c r="T24107" t="s">
        <v>126542</v>
      </c>
      <c r="U24107" t="s">
        <v>34</v>
      </c>
      <c r="Z24107" s="1">
        <v>41640</v>
      </c>
    </row>
    <row r="24108" spans="11:26" x14ac:dyDescent="0.3">
      <c r="K24108" t="s">
        <v>126537</v>
      </c>
      <c r="L24108" t="s">
        <v>126543</v>
      </c>
      <c r="M24108" t="s">
        <v>28</v>
      </c>
      <c r="N24108" t="s">
        <v>29</v>
      </c>
      <c r="O24108" s="1">
        <v>38657</v>
      </c>
      <c r="P24108">
        <v>15000000</v>
      </c>
      <c r="Q24108" t="s">
        <v>126544</v>
      </c>
      <c r="R24108" t="s">
        <v>126545</v>
      </c>
      <c r="S24108" t="s">
        <v>126546</v>
      </c>
      <c r="T24108" t="s">
        <v>37596</v>
      </c>
      <c r="U24108" t="s">
        <v>34</v>
      </c>
      <c r="V24108" t="s">
        <v>35</v>
      </c>
      <c r="W24108">
        <v>7</v>
      </c>
      <c r="X24108" t="s">
        <v>1130</v>
      </c>
      <c r="Y24108" t="s">
        <v>1130</v>
      </c>
    </row>
    <row r="24109" spans="11:26" x14ac:dyDescent="0.3">
      <c r="K24109" t="s">
        <v>126537</v>
      </c>
      <c r="L24109" t="s">
        <v>126547</v>
      </c>
      <c r="M24109" t="s">
        <v>28</v>
      </c>
      <c r="O24109" t="s">
        <v>26954</v>
      </c>
      <c r="P24109">
        <v>15000000</v>
      </c>
      <c r="Q24109" t="s">
        <v>126548</v>
      </c>
      <c r="R24109" t="s">
        <v>126549</v>
      </c>
      <c r="S24109" t="s">
        <v>126550</v>
      </c>
      <c r="T24109" t="s">
        <v>95</v>
      </c>
      <c r="U24109" t="s">
        <v>34</v>
      </c>
      <c r="V24109" t="s">
        <v>46</v>
      </c>
      <c r="W24109" t="s">
        <v>142</v>
      </c>
      <c r="X24109" t="s">
        <v>2149</v>
      </c>
      <c r="Y24109" t="s">
        <v>3061</v>
      </c>
    </row>
    <row r="24110" spans="11:26" x14ac:dyDescent="0.3">
      <c r="K24110" t="s">
        <v>126551</v>
      </c>
      <c r="L24110" t="s">
        <v>126552</v>
      </c>
      <c r="M24110" t="s">
        <v>256</v>
      </c>
      <c r="O24110" t="s">
        <v>7809</v>
      </c>
      <c r="P24110">
        <v>2300000</v>
      </c>
      <c r="Q24110" t="s">
        <v>126553</v>
      </c>
      <c r="R24110" t="s">
        <v>126554</v>
      </c>
      <c r="S24110" t="s">
        <v>126555</v>
      </c>
      <c r="T24110" t="s">
        <v>74</v>
      </c>
      <c r="U24110" t="s">
        <v>34</v>
      </c>
      <c r="V24110" t="s">
        <v>559</v>
      </c>
      <c r="W24110">
        <v>11</v>
      </c>
      <c r="X24110" t="s">
        <v>828</v>
      </c>
      <c r="Y24110" t="s">
        <v>828</v>
      </c>
      <c r="Z24110" s="1">
        <v>39088</v>
      </c>
    </row>
    <row r="24111" spans="11:26" x14ac:dyDescent="0.3">
      <c r="K24111" t="s">
        <v>126556</v>
      </c>
      <c r="L24111" t="s">
        <v>126557</v>
      </c>
      <c r="M24111" t="s">
        <v>91</v>
      </c>
      <c r="O24111" s="1">
        <v>41277</v>
      </c>
      <c r="Q24111" t="s">
        <v>126558</v>
      </c>
      <c r="R24111" t="s">
        <v>126559</v>
      </c>
      <c r="S24111" t="s">
        <v>126560</v>
      </c>
      <c r="T24111" t="s">
        <v>1208</v>
      </c>
      <c r="U24111" t="s">
        <v>34</v>
      </c>
      <c r="V24111" t="s">
        <v>46</v>
      </c>
      <c r="W24111" t="s">
        <v>167</v>
      </c>
      <c r="X24111" t="s">
        <v>168</v>
      </c>
      <c r="Y24111" t="s">
        <v>169</v>
      </c>
      <c r="Z24111" s="1">
        <v>32143</v>
      </c>
    </row>
    <row r="24112" spans="11:26" x14ac:dyDescent="0.3">
      <c r="K24112" t="s">
        <v>126556</v>
      </c>
      <c r="L24112" t="s">
        <v>126561</v>
      </c>
      <c r="M24112" t="s">
        <v>91</v>
      </c>
      <c r="O24112" s="1">
        <v>41620</v>
      </c>
      <c r="Q24112" t="s">
        <v>126562</v>
      </c>
      <c r="R24112" t="s">
        <v>126563</v>
      </c>
      <c r="S24112" t="s">
        <v>126564</v>
      </c>
      <c r="T24112" t="s">
        <v>1561</v>
      </c>
      <c r="U24112" t="s">
        <v>178</v>
      </c>
      <c r="V24112" t="s">
        <v>46</v>
      </c>
      <c r="W24112" t="s">
        <v>106</v>
      </c>
      <c r="X24112" t="s">
        <v>107</v>
      </c>
      <c r="Y24112" t="s">
        <v>116</v>
      </c>
      <c r="Z24112" s="1">
        <v>38353</v>
      </c>
    </row>
    <row r="24113" spans="11:26" x14ac:dyDescent="0.3">
      <c r="K24113" t="s">
        <v>126565</v>
      </c>
      <c r="L24113" t="s">
        <v>126566</v>
      </c>
      <c r="M24113" t="s">
        <v>28</v>
      </c>
      <c r="N24113" t="s">
        <v>8998</v>
      </c>
      <c r="O24113" t="s">
        <v>12372</v>
      </c>
      <c r="P24113">
        <v>7000000</v>
      </c>
      <c r="Q24113" t="s">
        <v>126567</v>
      </c>
      <c r="R24113" t="s">
        <v>126568</v>
      </c>
      <c r="S24113" t="s">
        <v>126569</v>
      </c>
      <c r="T24113" t="s">
        <v>101474</v>
      </c>
      <c r="U24113" t="s">
        <v>34</v>
      </c>
      <c r="V24113" t="s">
        <v>35</v>
      </c>
      <c r="W24113">
        <v>19</v>
      </c>
      <c r="X24113" t="s">
        <v>792</v>
      </c>
      <c r="Y24113" t="s">
        <v>792</v>
      </c>
    </row>
    <row r="24114" spans="11:26" x14ac:dyDescent="0.3">
      <c r="K24114" t="s">
        <v>126570</v>
      </c>
      <c r="L24114" t="s">
        <v>126571</v>
      </c>
      <c r="M24114" t="s">
        <v>28</v>
      </c>
      <c r="N24114" t="s">
        <v>40</v>
      </c>
      <c r="O24114" s="1">
        <v>42253</v>
      </c>
      <c r="P24114">
        <v>1500000</v>
      </c>
      <c r="Q24114" t="s">
        <v>126572</v>
      </c>
      <c r="R24114" t="s">
        <v>126573</v>
      </c>
      <c r="S24114" t="s">
        <v>126574</v>
      </c>
      <c r="T24114" t="s">
        <v>79618</v>
      </c>
      <c r="U24114" t="s">
        <v>34</v>
      </c>
      <c r="V24114" t="s">
        <v>46</v>
      </c>
      <c r="W24114" t="s">
        <v>1846</v>
      </c>
      <c r="X24114" t="s">
        <v>1847</v>
      </c>
      <c r="Y24114" t="s">
        <v>1848</v>
      </c>
      <c r="Z24114" s="1">
        <v>39448</v>
      </c>
    </row>
    <row r="24115" spans="11:26" x14ac:dyDescent="0.3">
      <c r="K24115" t="s">
        <v>126575</v>
      </c>
      <c r="L24115" t="s">
        <v>126576</v>
      </c>
      <c r="M24115" t="s">
        <v>52</v>
      </c>
      <c r="O24115" s="1">
        <v>41557</v>
      </c>
      <c r="P24115">
        <v>20313</v>
      </c>
      <c r="Q24115" t="s">
        <v>126577</v>
      </c>
      <c r="R24115" t="s">
        <v>126578</v>
      </c>
      <c r="S24115" t="s">
        <v>126579</v>
      </c>
      <c r="T24115" t="s">
        <v>126580</v>
      </c>
      <c r="U24115" t="s">
        <v>34</v>
      </c>
      <c r="V24115" t="s">
        <v>35</v>
      </c>
      <c r="W24115">
        <v>19</v>
      </c>
      <c r="X24115" t="s">
        <v>792</v>
      </c>
      <c r="Y24115" t="s">
        <v>792</v>
      </c>
      <c r="Z24115" s="1">
        <v>40909</v>
      </c>
    </row>
    <row r="24116" spans="11:26" x14ac:dyDescent="0.3">
      <c r="K24116" t="s">
        <v>126581</v>
      </c>
      <c r="L24116" t="s">
        <v>126582</v>
      </c>
      <c r="M24116" t="s">
        <v>52</v>
      </c>
      <c r="O24116" s="1">
        <v>40915</v>
      </c>
      <c r="P24116">
        <v>200000</v>
      </c>
      <c r="Q24116" t="s">
        <v>126583</v>
      </c>
      <c r="R24116" t="s">
        <v>126584</v>
      </c>
      <c r="S24116" t="s">
        <v>126585</v>
      </c>
      <c r="T24116" t="s">
        <v>126586</v>
      </c>
      <c r="U24116" t="s">
        <v>34</v>
      </c>
      <c r="V24116" t="s">
        <v>46</v>
      </c>
      <c r="W24116" t="s">
        <v>106</v>
      </c>
      <c r="X24116" t="s">
        <v>107</v>
      </c>
      <c r="Y24116" t="s">
        <v>1681</v>
      </c>
      <c r="Z24116" s="1">
        <v>38718</v>
      </c>
    </row>
    <row r="24117" spans="11:26" x14ac:dyDescent="0.3">
      <c r="K24117" t="s">
        <v>126587</v>
      </c>
      <c r="L24117" t="s">
        <v>126588</v>
      </c>
      <c r="M24117" t="s">
        <v>28</v>
      </c>
      <c r="O24117" s="1">
        <v>41249</v>
      </c>
      <c r="P24117">
        <v>1650000</v>
      </c>
      <c r="Q24117" t="s">
        <v>126589</v>
      </c>
      <c r="R24117" t="s">
        <v>126590</v>
      </c>
      <c r="S24117" t="s">
        <v>126591</v>
      </c>
      <c r="T24117" t="s">
        <v>126592</v>
      </c>
      <c r="U24117" t="s">
        <v>34</v>
      </c>
      <c r="V24117" t="s">
        <v>46</v>
      </c>
      <c r="W24117" t="s">
        <v>167</v>
      </c>
      <c r="X24117" t="s">
        <v>168</v>
      </c>
      <c r="Y24117" t="s">
        <v>169</v>
      </c>
      <c r="Z24117" s="1">
        <v>41275</v>
      </c>
    </row>
    <row r="24118" spans="11:26" x14ac:dyDescent="0.3">
      <c r="K24118" t="s">
        <v>126587</v>
      </c>
      <c r="L24118" t="s">
        <v>126593</v>
      </c>
      <c r="M24118" t="s">
        <v>52</v>
      </c>
      <c r="O24118" t="s">
        <v>126594</v>
      </c>
      <c r="P24118">
        <v>300000</v>
      </c>
      <c r="Q24118" t="s">
        <v>126595</v>
      </c>
      <c r="R24118" t="s">
        <v>126596</v>
      </c>
      <c r="S24118" t="s">
        <v>126597</v>
      </c>
      <c r="T24118" t="s">
        <v>74</v>
      </c>
      <c r="U24118" t="s">
        <v>34</v>
      </c>
      <c r="V24118" t="s">
        <v>46</v>
      </c>
      <c r="W24118" t="s">
        <v>106</v>
      </c>
      <c r="X24118" t="s">
        <v>107</v>
      </c>
      <c r="Y24118" t="s">
        <v>116</v>
      </c>
      <c r="Z24118" s="1">
        <v>38718</v>
      </c>
    </row>
    <row r="24119" spans="11:26" x14ac:dyDescent="0.3">
      <c r="K24119" t="s">
        <v>126598</v>
      </c>
      <c r="L24119" t="s">
        <v>126599</v>
      </c>
      <c r="M24119" t="s">
        <v>52</v>
      </c>
      <c r="O24119" s="1">
        <v>41708</v>
      </c>
      <c r="P24119">
        <v>400000</v>
      </c>
      <c r="Q24119" t="s">
        <v>126600</v>
      </c>
      <c r="R24119" t="s">
        <v>126601</v>
      </c>
      <c r="S24119" t="s">
        <v>126602</v>
      </c>
      <c r="T24119" t="s">
        <v>126603</v>
      </c>
      <c r="U24119" t="s">
        <v>34</v>
      </c>
      <c r="V24119" t="s">
        <v>46</v>
      </c>
      <c r="W24119" t="s">
        <v>717</v>
      </c>
      <c r="X24119" t="s">
        <v>12301</v>
      </c>
      <c r="Y24119" t="s">
        <v>12301</v>
      </c>
      <c r="Z24119" s="1">
        <v>40544</v>
      </c>
    </row>
    <row r="24120" spans="11:26" x14ac:dyDescent="0.3">
      <c r="K24120" t="s">
        <v>126604</v>
      </c>
      <c r="L24120" t="s">
        <v>126605</v>
      </c>
      <c r="M24120" t="s">
        <v>52</v>
      </c>
      <c r="O24120" t="s">
        <v>15352</v>
      </c>
      <c r="P24120">
        <v>1700000</v>
      </c>
      <c r="Q24120" t="s">
        <v>126606</v>
      </c>
      <c r="R24120" t="s">
        <v>126607</v>
      </c>
      <c r="S24120" t="s">
        <v>126608</v>
      </c>
      <c r="T24120" t="s">
        <v>74</v>
      </c>
      <c r="U24120" t="s">
        <v>34</v>
      </c>
      <c r="V24120" t="s">
        <v>46</v>
      </c>
      <c r="W24120" t="s">
        <v>106</v>
      </c>
      <c r="X24120" t="s">
        <v>2081</v>
      </c>
      <c r="Y24120" t="s">
        <v>2081</v>
      </c>
      <c r="Z24120" s="1">
        <v>39083</v>
      </c>
    </row>
    <row r="24121" spans="11:26" x14ac:dyDescent="0.3">
      <c r="K24121" t="s">
        <v>126609</v>
      </c>
      <c r="L24121" t="s">
        <v>126610</v>
      </c>
      <c r="M24121" t="s">
        <v>52</v>
      </c>
      <c r="O24121" t="s">
        <v>32532</v>
      </c>
      <c r="P24121">
        <v>3118</v>
      </c>
      <c r="Q24121" t="s">
        <v>126611</v>
      </c>
      <c r="R24121" t="s">
        <v>126612</v>
      </c>
      <c r="S24121" t="s">
        <v>126613</v>
      </c>
      <c r="T24121" t="s">
        <v>18187</v>
      </c>
      <c r="U24121" t="s">
        <v>34</v>
      </c>
      <c r="V24121" t="s">
        <v>1174</v>
      </c>
    </row>
    <row r="24122" spans="11:26" x14ac:dyDescent="0.3">
      <c r="K24122" t="s">
        <v>126614</v>
      </c>
      <c r="L24122" t="s">
        <v>126615</v>
      </c>
      <c r="M24122" t="s">
        <v>28</v>
      </c>
      <c r="O24122" s="1">
        <v>41800</v>
      </c>
      <c r="P24122">
        <v>2850000</v>
      </c>
      <c r="Q24122" t="s">
        <v>126616</v>
      </c>
      <c r="R24122" t="s">
        <v>126617</v>
      </c>
      <c r="S24122" t="s">
        <v>126618</v>
      </c>
      <c r="T24122" t="s">
        <v>74</v>
      </c>
      <c r="U24122" t="s">
        <v>178</v>
      </c>
      <c r="V24122" t="s">
        <v>46</v>
      </c>
      <c r="W24122" t="s">
        <v>167</v>
      </c>
      <c r="X24122" t="s">
        <v>168</v>
      </c>
      <c r="Y24122" t="s">
        <v>169</v>
      </c>
      <c r="Z24122" s="1">
        <v>37257</v>
      </c>
    </row>
    <row r="24123" spans="11:26" x14ac:dyDescent="0.3">
      <c r="K24123" t="s">
        <v>126619</v>
      </c>
      <c r="L24123" t="s">
        <v>126620</v>
      </c>
      <c r="M24123" t="s">
        <v>28</v>
      </c>
      <c r="N24123" t="s">
        <v>29</v>
      </c>
      <c r="O24123" s="1">
        <v>40915</v>
      </c>
      <c r="Q24123" t="s">
        <v>126621</v>
      </c>
      <c r="R24123" t="s">
        <v>126622</v>
      </c>
      <c r="S24123" t="s">
        <v>126623</v>
      </c>
      <c r="T24123" t="s">
        <v>85937</v>
      </c>
      <c r="U24123" t="s">
        <v>34</v>
      </c>
      <c r="V24123" t="s">
        <v>46</v>
      </c>
      <c r="W24123" t="s">
        <v>133</v>
      </c>
      <c r="X24123" t="s">
        <v>3028</v>
      </c>
      <c r="Y24123" t="s">
        <v>3028</v>
      </c>
      <c r="Z24123" s="1">
        <v>40909</v>
      </c>
    </row>
    <row r="24124" spans="11:26" x14ac:dyDescent="0.3">
      <c r="K24124" t="s">
        <v>126619</v>
      </c>
      <c r="L24124" t="s">
        <v>126624</v>
      </c>
      <c r="M24124" t="s">
        <v>52</v>
      </c>
      <c r="O24124" s="1">
        <v>39085</v>
      </c>
      <c r="Q24124" t="s">
        <v>126625</v>
      </c>
      <c r="R24124" t="s">
        <v>126626</v>
      </c>
      <c r="S24124" t="s">
        <v>126627</v>
      </c>
      <c r="T24124" t="s">
        <v>56122</v>
      </c>
      <c r="U24124" t="s">
        <v>345</v>
      </c>
      <c r="V24124" t="s">
        <v>96</v>
      </c>
      <c r="W24124" t="s">
        <v>336</v>
      </c>
      <c r="X24124" t="s">
        <v>337</v>
      </c>
      <c r="Y24124" t="s">
        <v>337</v>
      </c>
      <c r="Z24124" s="1">
        <v>39819</v>
      </c>
    </row>
    <row r="24125" spans="11:26" x14ac:dyDescent="0.3">
      <c r="K24125" t="s">
        <v>126619</v>
      </c>
      <c r="L24125" t="s">
        <v>126628</v>
      </c>
      <c r="M24125" t="s">
        <v>28</v>
      </c>
      <c r="N24125" t="s">
        <v>493</v>
      </c>
      <c r="O24125" s="1">
        <v>41282</v>
      </c>
      <c r="Q24125" t="s">
        <v>126629</v>
      </c>
      <c r="R24125" t="s">
        <v>126630</v>
      </c>
      <c r="S24125" t="s">
        <v>126631</v>
      </c>
      <c r="T24125" t="s">
        <v>1294</v>
      </c>
      <c r="U24125" t="s">
        <v>34</v>
      </c>
      <c r="V24125" t="s">
        <v>46</v>
      </c>
      <c r="W24125" t="s">
        <v>260</v>
      </c>
      <c r="X24125" t="s">
        <v>402</v>
      </c>
      <c r="Y24125" t="s">
        <v>3946</v>
      </c>
      <c r="Z24125" s="1">
        <v>40179</v>
      </c>
    </row>
    <row r="24126" spans="11:26" x14ac:dyDescent="0.3">
      <c r="K24126" t="s">
        <v>126632</v>
      </c>
      <c r="L24126" t="s">
        <v>126633</v>
      </c>
      <c r="M24126" t="s">
        <v>28</v>
      </c>
      <c r="N24126" t="s">
        <v>40</v>
      </c>
      <c r="O24126" t="s">
        <v>4406</v>
      </c>
      <c r="P24126">
        <v>5800000</v>
      </c>
      <c r="Q24126" t="s">
        <v>126634</v>
      </c>
      <c r="R24126" t="s">
        <v>126635</v>
      </c>
      <c r="S24126" t="s">
        <v>126636</v>
      </c>
      <c r="T24126" t="s">
        <v>2570</v>
      </c>
      <c r="U24126" t="s">
        <v>34</v>
      </c>
      <c r="V24126" t="s">
        <v>46</v>
      </c>
      <c r="W24126" t="s">
        <v>106</v>
      </c>
      <c r="X24126" t="s">
        <v>16416</v>
      </c>
      <c r="Y24126" t="s">
        <v>16416</v>
      </c>
      <c r="Z24126" s="1">
        <v>40909</v>
      </c>
    </row>
    <row r="24127" spans="11:26" x14ac:dyDescent="0.3">
      <c r="K24127" t="s">
        <v>126637</v>
      </c>
      <c r="L24127" t="s">
        <v>126638</v>
      </c>
      <c r="M24127" t="s">
        <v>28</v>
      </c>
      <c r="O24127" t="s">
        <v>126639</v>
      </c>
      <c r="P24127">
        <v>5000000</v>
      </c>
      <c r="Q24127" t="s">
        <v>126640</v>
      </c>
      <c r="R24127" t="s">
        <v>126641</v>
      </c>
      <c r="S24127" t="s">
        <v>126642</v>
      </c>
      <c r="T24127" t="s">
        <v>126643</v>
      </c>
      <c r="U24127" t="s">
        <v>34</v>
      </c>
      <c r="V24127" t="s">
        <v>800</v>
      </c>
      <c r="X24127" t="s">
        <v>801</v>
      </c>
      <c r="Y24127" t="s">
        <v>801</v>
      </c>
      <c r="Z24127" s="1">
        <v>40917</v>
      </c>
    </row>
    <row r="24128" spans="11:26" x14ac:dyDescent="0.3">
      <c r="K24128" t="s">
        <v>126637</v>
      </c>
      <c r="L24128" t="s">
        <v>126644</v>
      </c>
      <c r="M24128" t="s">
        <v>256</v>
      </c>
      <c r="O24128" s="1">
        <v>38817</v>
      </c>
      <c r="P24128">
        <v>1650000</v>
      </c>
      <c r="Q24128" t="s">
        <v>126645</v>
      </c>
      <c r="R24128" t="s">
        <v>126646</v>
      </c>
      <c r="S24128" t="s">
        <v>126647</v>
      </c>
      <c r="T24128" t="s">
        <v>126648</v>
      </c>
      <c r="U24128" t="s">
        <v>178</v>
      </c>
      <c r="V24128" t="s">
        <v>46</v>
      </c>
      <c r="W24128" t="s">
        <v>1369</v>
      </c>
      <c r="X24128" t="s">
        <v>1370</v>
      </c>
      <c r="Y24128" t="s">
        <v>1371</v>
      </c>
      <c r="Z24128" s="1">
        <v>41402</v>
      </c>
    </row>
    <row r="24129" spans="11:26" x14ac:dyDescent="0.3">
      <c r="K24129" t="s">
        <v>126637</v>
      </c>
      <c r="L24129" t="s">
        <v>126649</v>
      </c>
      <c r="M24129" t="s">
        <v>28</v>
      </c>
      <c r="N24129" t="s">
        <v>29</v>
      </c>
      <c r="O24129" s="1">
        <v>38718</v>
      </c>
      <c r="P24129">
        <v>1300000</v>
      </c>
      <c r="Q24129" t="s">
        <v>126650</v>
      </c>
      <c r="R24129" t="s">
        <v>126651</v>
      </c>
      <c r="S24129" t="s">
        <v>126652</v>
      </c>
      <c r="T24129" t="s">
        <v>16673</v>
      </c>
      <c r="U24129" t="s">
        <v>34</v>
      </c>
      <c r="V24129" t="s">
        <v>96</v>
      </c>
      <c r="W24129" t="s">
        <v>336</v>
      </c>
      <c r="X24129" t="s">
        <v>337</v>
      </c>
      <c r="Y24129" t="s">
        <v>337</v>
      </c>
      <c r="Z24129" s="1">
        <v>41640</v>
      </c>
    </row>
    <row r="24130" spans="11:26" x14ac:dyDescent="0.3">
      <c r="K24130" t="s">
        <v>126637</v>
      </c>
      <c r="L24130" t="s">
        <v>126653</v>
      </c>
      <c r="M24130" t="s">
        <v>28</v>
      </c>
      <c r="O24130" s="1">
        <v>39393</v>
      </c>
      <c r="P24130">
        <v>4516768</v>
      </c>
      <c r="Q24130" t="s">
        <v>126654</v>
      </c>
      <c r="R24130" t="s">
        <v>126655</v>
      </c>
      <c r="S24130" t="s">
        <v>126656</v>
      </c>
      <c r="T24130" t="s">
        <v>126657</v>
      </c>
      <c r="U24130" t="s">
        <v>34</v>
      </c>
      <c r="V24130" t="s">
        <v>46</v>
      </c>
      <c r="W24130" t="s">
        <v>106</v>
      </c>
      <c r="X24130" t="s">
        <v>107</v>
      </c>
      <c r="Y24130" t="s">
        <v>116</v>
      </c>
      <c r="Z24130" s="1">
        <v>41640</v>
      </c>
    </row>
    <row r="24131" spans="11:26" x14ac:dyDescent="0.3">
      <c r="K24131" t="s">
        <v>126637</v>
      </c>
      <c r="L24131" t="s">
        <v>126658</v>
      </c>
      <c r="M24131" t="s">
        <v>28</v>
      </c>
      <c r="O24131" t="s">
        <v>6600</v>
      </c>
      <c r="P24131">
        <v>3000001</v>
      </c>
      <c r="Q24131" t="s">
        <v>126659</v>
      </c>
      <c r="R24131" t="s">
        <v>126660</v>
      </c>
      <c r="S24131" t="s">
        <v>126661</v>
      </c>
      <c r="T24131" t="s">
        <v>126662</v>
      </c>
      <c r="U24131" t="s">
        <v>34</v>
      </c>
      <c r="V24131" t="s">
        <v>46</v>
      </c>
      <c r="W24131" t="s">
        <v>106</v>
      </c>
      <c r="X24131" t="s">
        <v>107</v>
      </c>
      <c r="Y24131" t="s">
        <v>8015</v>
      </c>
      <c r="Z24131" s="1">
        <v>38357</v>
      </c>
    </row>
    <row r="24132" spans="11:26" x14ac:dyDescent="0.3">
      <c r="K24132" t="s">
        <v>126637</v>
      </c>
      <c r="L24132" t="s">
        <v>126663</v>
      </c>
      <c r="M24132" t="s">
        <v>256</v>
      </c>
      <c r="O24132" t="s">
        <v>441</v>
      </c>
      <c r="P24132">
        <v>2790818</v>
      </c>
      <c r="Q24132" t="s">
        <v>126664</v>
      </c>
      <c r="R24132" t="s">
        <v>126665</v>
      </c>
      <c r="S24132" t="s">
        <v>126666</v>
      </c>
      <c r="T24132" t="s">
        <v>126667</v>
      </c>
      <c r="U24132" t="s">
        <v>34</v>
      </c>
      <c r="V24132" t="s">
        <v>46</v>
      </c>
      <c r="W24132" t="s">
        <v>106</v>
      </c>
      <c r="X24132" t="s">
        <v>107</v>
      </c>
      <c r="Y24132" t="s">
        <v>5178</v>
      </c>
      <c r="Z24132" s="1">
        <v>36526</v>
      </c>
    </row>
    <row r="24133" spans="11:26" x14ac:dyDescent="0.3">
      <c r="K24133" t="s">
        <v>126637</v>
      </c>
      <c r="L24133" t="s">
        <v>126668</v>
      </c>
      <c r="M24133" t="s">
        <v>28</v>
      </c>
      <c r="N24133" t="s">
        <v>40</v>
      </c>
      <c r="O24133" s="1">
        <v>38364</v>
      </c>
      <c r="P24133">
        <v>3300000</v>
      </c>
      <c r="Q24133" t="s">
        <v>126669</v>
      </c>
      <c r="R24133" t="s">
        <v>126670</v>
      </c>
      <c r="S24133" t="s">
        <v>126671</v>
      </c>
      <c r="T24133" t="s">
        <v>74</v>
      </c>
      <c r="U24133" t="s">
        <v>345</v>
      </c>
      <c r="V24133" t="s">
        <v>96</v>
      </c>
      <c r="W24133" t="s">
        <v>336</v>
      </c>
      <c r="X24133" t="s">
        <v>18854</v>
      </c>
      <c r="Y24133" t="s">
        <v>18854</v>
      </c>
    </row>
    <row r="24134" spans="11:26" x14ac:dyDescent="0.3">
      <c r="K24134" t="s">
        <v>126637</v>
      </c>
      <c r="L24134" t="s">
        <v>126672</v>
      </c>
      <c r="M24134" t="s">
        <v>28</v>
      </c>
      <c r="O24134" s="1">
        <v>39453</v>
      </c>
      <c r="P24134">
        <v>8000000</v>
      </c>
      <c r="Q24134" t="s">
        <v>126673</v>
      </c>
      <c r="R24134" t="s">
        <v>126674</v>
      </c>
      <c r="S24134" t="s">
        <v>126675</v>
      </c>
      <c r="T24134" t="s">
        <v>126676</v>
      </c>
      <c r="U24134" t="s">
        <v>178</v>
      </c>
      <c r="V24134" t="s">
        <v>46</v>
      </c>
      <c r="W24134" t="s">
        <v>106</v>
      </c>
      <c r="X24134" t="s">
        <v>107</v>
      </c>
      <c r="Y24134" t="s">
        <v>1882</v>
      </c>
      <c r="Z24134" s="1">
        <v>39083</v>
      </c>
    </row>
    <row r="24135" spans="11:26" x14ac:dyDescent="0.3">
      <c r="K24135" t="s">
        <v>126677</v>
      </c>
      <c r="L24135" t="s">
        <v>126678</v>
      </c>
      <c r="M24135" t="s">
        <v>190</v>
      </c>
      <c r="O24135" s="1">
        <v>41590</v>
      </c>
      <c r="P24135">
        <v>7000</v>
      </c>
      <c r="Q24135" t="s">
        <v>126679</v>
      </c>
      <c r="R24135" t="s">
        <v>126680</v>
      </c>
      <c r="S24135" t="s">
        <v>126681</v>
      </c>
      <c r="T24135" t="s">
        <v>74</v>
      </c>
      <c r="U24135" t="s">
        <v>34</v>
      </c>
      <c r="V24135" t="s">
        <v>46</v>
      </c>
      <c r="W24135" t="s">
        <v>106</v>
      </c>
      <c r="X24135" t="s">
        <v>107</v>
      </c>
      <c r="Y24135" t="s">
        <v>1681</v>
      </c>
      <c r="Z24135" s="1">
        <v>40544</v>
      </c>
    </row>
    <row r="24136" spans="11:26" x14ac:dyDescent="0.3">
      <c r="K24136" t="s">
        <v>126682</v>
      </c>
      <c r="L24136" t="s">
        <v>126683</v>
      </c>
      <c r="M24136" t="s">
        <v>52</v>
      </c>
      <c r="O24136" s="1">
        <v>41009</v>
      </c>
      <c r="P24136">
        <v>1500000</v>
      </c>
      <c r="Q24136" t="s">
        <v>126684</v>
      </c>
      <c r="R24136" t="s">
        <v>126685</v>
      </c>
      <c r="S24136" t="s">
        <v>126686</v>
      </c>
      <c r="T24136" t="s">
        <v>126687</v>
      </c>
      <c r="U24136" t="s">
        <v>34</v>
      </c>
      <c r="V24136" t="s">
        <v>35</v>
      </c>
      <c r="W24136">
        <v>9</v>
      </c>
      <c r="X24136" t="s">
        <v>12813</v>
      </c>
      <c r="Y24136" t="s">
        <v>12813</v>
      </c>
      <c r="Z24136" t="s">
        <v>14358</v>
      </c>
    </row>
    <row r="24137" spans="11:26" x14ac:dyDescent="0.3">
      <c r="K24137" t="s">
        <v>126682</v>
      </c>
      <c r="L24137" t="s">
        <v>126688</v>
      </c>
      <c r="M24137" t="s">
        <v>28</v>
      </c>
      <c r="O24137" t="s">
        <v>51304</v>
      </c>
      <c r="P24137">
        <v>3368996</v>
      </c>
      <c r="Q24137" t="s">
        <v>126689</v>
      </c>
      <c r="R24137" t="s">
        <v>126690</v>
      </c>
      <c r="S24137" t="s">
        <v>126691</v>
      </c>
      <c r="T24137" t="s">
        <v>2393</v>
      </c>
      <c r="U24137" t="s">
        <v>345</v>
      </c>
      <c r="V24137" t="s">
        <v>46</v>
      </c>
      <c r="W24137" t="s">
        <v>471</v>
      </c>
      <c r="X24137" t="s">
        <v>1482</v>
      </c>
      <c r="Y24137" t="s">
        <v>26848</v>
      </c>
    </row>
    <row r="24138" spans="11:26" x14ac:dyDescent="0.3">
      <c r="K24138" t="s">
        <v>126682</v>
      </c>
      <c r="L24138" t="s">
        <v>126692</v>
      </c>
      <c r="M24138" t="s">
        <v>28</v>
      </c>
      <c r="N24138" t="s">
        <v>40</v>
      </c>
      <c r="O24138" t="s">
        <v>933</v>
      </c>
      <c r="P24138">
        <v>5000000</v>
      </c>
      <c r="Q24138" t="s">
        <v>126693</v>
      </c>
      <c r="R24138" t="s">
        <v>126694</v>
      </c>
      <c r="S24138" t="s">
        <v>126695</v>
      </c>
      <c r="T24138" t="s">
        <v>18904</v>
      </c>
      <c r="U24138" t="s">
        <v>34</v>
      </c>
      <c r="V24138" t="s">
        <v>800</v>
      </c>
      <c r="X24138" t="s">
        <v>801</v>
      </c>
      <c r="Y24138" t="s">
        <v>801</v>
      </c>
      <c r="Z24138" t="s">
        <v>9151</v>
      </c>
    </row>
    <row r="24139" spans="11:26" x14ac:dyDescent="0.3">
      <c r="K24139" t="s">
        <v>126696</v>
      </c>
      <c r="L24139" t="s">
        <v>126697</v>
      </c>
      <c r="M24139" t="s">
        <v>52</v>
      </c>
      <c r="O24139" s="1">
        <v>41765</v>
      </c>
      <c r="P24139">
        <v>1100000</v>
      </c>
      <c r="Q24139" t="s">
        <v>126698</v>
      </c>
      <c r="R24139" t="s">
        <v>126699</v>
      </c>
      <c r="S24139" t="s">
        <v>126700</v>
      </c>
      <c r="T24139" t="s">
        <v>126701</v>
      </c>
      <c r="U24139" t="s">
        <v>345</v>
      </c>
      <c r="V24139" t="s">
        <v>46</v>
      </c>
      <c r="W24139" t="s">
        <v>228</v>
      </c>
      <c r="X24139" t="s">
        <v>229</v>
      </c>
      <c r="Y24139" t="s">
        <v>229</v>
      </c>
      <c r="Z24139" s="1">
        <v>37987</v>
      </c>
    </row>
    <row r="24140" spans="11:26" x14ac:dyDescent="0.3">
      <c r="K24140" t="s">
        <v>126702</v>
      </c>
      <c r="L24140" t="s">
        <v>126703</v>
      </c>
      <c r="M24140" t="s">
        <v>28</v>
      </c>
      <c r="N24140" t="s">
        <v>29</v>
      </c>
      <c r="O24140" s="1">
        <v>40912</v>
      </c>
      <c r="Q24140" t="s">
        <v>126704</v>
      </c>
      <c r="R24140" t="s">
        <v>126705</v>
      </c>
      <c r="S24140" t="s">
        <v>126706</v>
      </c>
      <c r="T24140" t="s">
        <v>126707</v>
      </c>
      <c r="U24140" t="s">
        <v>178</v>
      </c>
      <c r="V24140" t="s">
        <v>46</v>
      </c>
      <c r="W24140" t="s">
        <v>717</v>
      </c>
      <c r="X24140" t="s">
        <v>882</v>
      </c>
      <c r="Y24140" t="s">
        <v>6878</v>
      </c>
      <c r="Z24140" s="1">
        <v>37622</v>
      </c>
    </row>
    <row r="24141" spans="11:26" x14ac:dyDescent="0.3">
      <c r="K24141" t="s">
        <v>126702</v>
      </c>
      <c r="L24141" t="s">
        <v>126708</v>
      </c>
      <c r="M24141" t="s">
        <v>28</v>
      </c>
      <c r="N24141" t="s">
        <v>40</v>
      </c>
      <c r="O24141" s="1">
        <v>40548</v>
      </c>
      <c r="Q24141" t="s">
        <v>126709</v>
      </c>
      <c r="R24141" t="s">
        <v>126710</v>
      </c>
      <c r="S24141" t="s">
        <v>126711</v>
      </c>
      <c r="T24141" t="s">
        <v>74</v>
      </c>
      <c r="U24141" t="s">
        <v>34</v>
      </c>
      <c r="V24141" t="s">
        <v>46</v>
      </c>
      <c r="W24141" t="s">
        <v>1846</v>
      </c>
      <c r="X24141" t="s">
        <v>25282</v>
      </c>
      <c r="Y24141" t="s">
        <v>126712</v>
      </c>
      <c r="Z24141" s="1">
        <v>38353</v>
      </c>
    </row>
    <row r="24142" spans="11:26" x14ac:dyDescent="0.3">
      <c r="K24142" t="s">
        <v>126702</v>
      </c>
      <c r="L24142" t="s">
        <v>126713</v>
      </c>
      <c r="M24142" t="s">
        <v>91</v>
      </c>
      <c r="O24142" s="1">
        <v>41283</v>
      </c>
      <c r="Q24142" t="s">
        <v>126714</v>
      </c>
      <c r="R24142" t="s">
        <v>126715</v>
      </c>
      <c r="T24142" t="s">
        <v>126716</v>
      </c>
      <c r="U24142" t="s">
        <v>345</v>
      </c>
      <c r="Z24142" s="1">
        <v>40554</v>
      </c>
    </row>
    <row r="24143" spans="11:26" x14ac:dyDescent="0.3">
      <c r="K24143" t="s">
        <v>126717</v>
      </c>
      <c r="L24143" t="s">
        <v>126718</v>
      </c>
      <c r="M24143" t="s">
        <v>52</v>
      </c>
      <c r="O24143" s="1">
        <v>41307</v>
      </c>
      <c r="P24143">
        <v>500000</v>
      </c>
      <c r="Q24143" t="s">
        <v>126719</v>
      </c>
      <c r="R24143" t="s">
        <v>126720</v>
      </c>
      <c r="S24143" t="s">
        <v>126721</v>
      </c>
      <c r="T24143" t="s">
        <v>126722</v>
      </c>
      <c r="U24143" t="s">
        <v>34</v>
      </c>
      <c r="V24143" t="s">
        <v>1816</v>
      </c>
      <c r="W24143">
        <v>7</v>
      </c>
      <c r="X24143" t="s">
        <v>17139</v>
      </c>
      <c r="Y24143" t="s">
        <v>17139</v>
      </c>
      <c r="Z24143" s="1">
        <v>41921</v>
      </c>
    </row>
    <row r="24144" spans="11:26" x14ac:dyDescent="0.3">
      <c r="K24144" t="s">
        <v>126723</v>
      </c>
      <c r="L24144" t="s">
        <v>126724</v>
      </c>
      <c r="M24144" t="s">
        <v>256</v>
      </c>
      <c r="O24144" t="s">
        <v>23020</v>
      </c>
      <c r="P24144">
        <v>3635000</v>
      </c>
      <c r="Q24144" t="s">
        <v>126725</v>
      </c>
      <c r="R24144" t="s">
        <v>126726</v>
      </c>
      <c r="S24144" t="s">
        <v>126727</v>
      </c>
      <c r="T24144" t="s">
        <v>1098</v>
      </c>
      <c r="U24144" t="s">
        <v>34</v>
      </c>
      <c r="V24144" t="s">
        <v>46</v>
      </c>
      <c r="W24144" t="s">
        <v>106</v>
      </c>
      <c r="X24144" t="s">
        <v>107</v>
      </c>
      <c r="Y24144" t="s">
        <v>116</v>
      </c>
      <c r="Z24144" s="1">
        <v>41275</v>
      </c>
    </row>
    <row r="24145" spans="11:26" x14ac:dyDescent="0.3">
      <c r="K24145" t="s">
        <v>126723</v>
      </c>
      <c r="L24145" t="s">
        <v>126728</v>
      </c>
      <c r="M24145" t="s">
        <v>28</v>
      </c>
      <c r="N24145" t="s">
        <v>40</v>
      </c>
      <c r="O24145" s="1">
        <v>40608</v>
      </c>
      <c r="P24145">
        <v>6923743</v>
      </c>
      <c r="Q24145" t="s">
        <v>126729</v>
      </c>
      <c r="R24145" t="s">
        <v>126730</v>
      </c>
      <c r="S24145" t="s">
        <v>126731</v>
      </c>
      <c r="T24145" t="s">
        <v>1208</v>
      </c>
      <c r="U24145" t="s">
        <v>345</v>
      </c>
      <c r="V24145" t="s">
        <v>46</v>
      </c>
      <c r="W24145" t="s">
        <v>106</v>
      </c>
      <c r="X24145" t="s">
        <v>107</v>
      </c>
      <c r="Y24145" t="s">
        <v>1975</v>
      </c>
    </row>
    <row r="24146" spans="11:26" x14ac:dyDescent="0.3">
      <c r="K24146" t="s">
        <v>126723</v>
      </c>
      <c r="L24146" t="s">
        <v>126732</v>
      </c>
      <c r="M24146" t="s">
        <v>28</v>
      </c>
      <c r="N24146" t="s">
        <v>40</v>
      </c>
      <c r="O24146" t="s">
        <v>18817</v>
      </c>
      <c r="Q24146" t="s">
        <v>126733</v>
      </c>
      <c r="R24146" t="s">
        <v>126734</v>
      </c>
      <c r="S24146" t="s">
        <v>126735</v>
      </c>
      <c r="T24146" t="s">
        <v>126736</v>
      </c>
      <c r="U24146" t="s">
        <v>34</v>
      </c>
      <c r="V24146" t="s">
        <v>46</v>
      </c>
      <c r="W24146" t="s">
        <v>106</v>
      </c>
      <c r="X24146" t="s">
        <v>107</v>
      </c>
      <c r="Y24146" t="s">
        <v>108</v>
      </c>
      <c r="Z24146" s="1">
        <v>39814</v>
      </c>
    </row>
    <row r="24147" spans="11:26" x14ac:dyDescent="0.3">
      <c r="K24147" t="s">
        <v>126723</v>
      </c>
      <c r="L24147" t="s">
        <v>126737</v>
      </c>
      <c r="M24147" t="s">
        <v>28</v>
      </c>
      <c r="O24147" s="1">
        <v>40215</v>
      </c>
      <c r="P24147">
        <v>1100000</v>
      </c>
      <c r="Q24147" t="s">
        <v>126738</v>
      </c>
      <c r="R24147" t="s">
        <v>126739</v>
      </c>
      <c r="S24147" t="s">
        <v>126740</v>
      </c>
      <c r="T24147" t="s">
        <v>126741</v>
      </c>
      <c r="U24147" t="s">
        <v>34</v>
      </c>
      <c r="V24147" t="s">
        <v>65</v>
      </c>
      <c r="W24147">
        <v>22</v>
      </c>
      <c r="X24147" t="s">
        <v>66</v>
      </c>
      <c r="Y24147" t="s">
        <v>66</v>
      </c>
      <c r="Z24147" s="1">
        <v>37622</v>
      </c>
    </row>
    <row r="24148" spans="11:26" x14ac:dyDescent="0.3">
      <c r="K24148" t="s">
        <v>126742</v>
      </c>
      <c r="L24148" t="s">
        <v>126743</v>
      </c>
      <c r="M24148" t="s">
        <v>190</v>
      </c>
      <c r="O24148" t="s">
        <v>851</v>
      </c>
      <c r="P24148">
        <v>0</v>
      </c>
      <c r="Q24148" t="s">
        <v>126744</v>
      </c>
      <c r="R24148" t="s">
        <v>126745</v>
      </c>
      <c r="S24148" t="s">
        <v>126746</v>
      </c>
      <c r="T24148" t="s">
        <v>1294</v>
      </c>
      <c r="U24148" t="s">
        <v>34</v>
      </c>
      <c r="V24148" t="s">
        <v>46</v>
      </c>
      <c r="W24148" t="s">
        <v>106</v>
      </c>
      <c r="X24148" t="s">
        <v>107</v>
      </c>
      <c r="Y24148" t="s">
        <v>1016</v>
      </c>
      <c r="Z24148" s="1">
        <v>40179</v>
      </c>
    </row>
    <row r="24149" spans="11:26" x14ac:dyDescent="0.3">
      <c r="K24149" t="s">
        <v>126747</v>
      </c>
      <c r="L24149" t="s">
        <v>126748</v>
      </c>
      <c r="M24149" t="s">
        <v>28</v>
      </c>
      <c r="N24149" t="s">
        <v>40</v>
      </c>
      <c r="O24149" t="s">
        <v>13254</v>
      </c>
      <c r="P24149">
        <v>580000</v>
      </c>
      <c r="Q24149" t="s">
        <v>126749</v>
      </c>
      <c r="R24149" t="s">
        <v>126750</v>
      </c>
      <c r="S24149" t="s">
        <v>126751</v>
      </c>
      <c r="T24149" t="s">
        <v>74</v>
      </c>
      <c r="U24149" t="s">
        <v>34</v>
      </c>
      <c r="V24149" t="s">
        <v>46</v>
      </c>
      <c r="W24149" t="s">
        <v>106</v>
      </c>
      <c r="X24149" t="s">
        <v>107</v>
      </c>
      <c r="Y24149" t="s">
        <v>1882</v>
      </c>
      <c r="Z24149" s="1">
        <v>40179</v>
      </c>
    </row>
    <row r="24150" spans="11:26" x14ac:dyDescent="0.3">
      <c r="K24150" t="s">
        <v>126752</v>
      </c>
      <c r="L24150" t="s">
        <v>126753</v>
      </c>
      <c r="M24150" t="s">
        <v>52</v>
      </c>
      <c r="O24150" t="s">
        <v>2589</v>
      </c>
      <c r="P24150">
        <v>150000</v>
      </c>
      <c r="Q24150" t="s">
        <v>126754</v>
      </c>
      <c r="R24150" t="s">
        <v>126755</v>
      </c>
      <c r="S24150" t="s">
        <v>126756</v>
      </c>
      <c r="T24150" t="s">
        <v>97519</v>
      </c>
      <c r="U24150" t="s">
        <v>34</v>
      </c>
      <c r="V24150" t="s">
        <v>568</v>
      </c>
      <c r="W24150">
        <v>16</v>
      </c>
      <c r="X24150" t="s">
        <v>1286</v>
      </c>
      <c r="Y24150" t="s">
        <v>30030</v>
      </c>
      <c r="Z24150" s="1">
        <v>37257</v>
      </c>
    </row>
    <row r="24151" spans="11:26" x14ac:dyDescent="0.3">
      <c r="K24151" t="s">
        <v>126757</v>
      </c>
      <c r="L24151" t="s">
        <v>126758</v>
      </c>
      <c r="M24151" t="s">
        <v>233</v>
      </c>
      <c r="O24151" s="1">
        <v>39513</v>
      </c>
      <c r="P24151">
        <v>100000000</v>
      </c>
      <c r="Q24151" t="s">
        <v>126759</v>
      </c>
      <c r="R24151" t="s">
        <v>126760</v>
      </c>
      <c r="S24151" t="s">
        <v>126761</v>
      </c>
      <c r="T24151" t="s">
        <v>296</v>
      </c>
      <c r="U24151" t="s">
        <v>34</v>
      </c>
      <c r="V24151" t="s">
        <v>46</v>
      </c>
      <c r="W24151" t="s">
        <v>311</v>
      </c>
      <c r="X24151" t="s">
        <v>3790</v>
      </c>
      <c r="Y24151" t="s">
        <v>126762</v>
      </c>
      <c r="Z24151" s="1">
        <v>40611</v>
      </c>
    </row>
    <row r="24152" spans="11:26" x14ac:dyDescent="0.3">
      <c r="K24152" t="s">
        <v>126763</v>
      </c>
      <c r="L24152" t="s">
        <v>126764</v>
      </c>
      <c r="M24152" t="s">
        <v>28</v>
      </c>
      <c r="O24152" t="s">
        <v>3941</v>
      </c>
      <c r="P24152">
        <v>2282118</v>
      </c>
      <c r="Q24152" t="s">
        <v>126765</v>
      </c>
      <c r="R24152" t="s">
        <v>126766</v>
      </c>
      <c r="S24152" t="s">
        <v>126767</v>
      </c>
      <c r="T24152" t="s">
        <v>126768</v>
      </c>
      <c r="U24152" t="s">
        <v>34</v>
      </c>
      <c r="V24152" t="s">
        <v>8153</v>
      </c>
      <c r="Z24152" s="1">
        <v>41645</v>
      </c>
    </row>
    <row r="24153" spans="11:26" x14ac:dyDescent="0.3">
      <c r="K24153" t="s">
        <v>126769</v>
      </c>
      <c r="L24153" t="s">
        <v>126770</v>
      </c>
      <c r="M24153" t="s">
        <v>28</v>
      </c>
      <c r="N24153" t="s">
        <v>29</v>
      </c>
      <c r="O24153" t="s">
        <v>17155</v>
      </c>
      <c r="P24153">
        <v>10680000</v>
      </c>
      <c r="Q24153" t="s">
        <v>126771</v>
      </c>
      <c r="R24153" t="s">
        <v>126772</v>
      </c>
      <c r="S24153" t="s">
        <v>126773</v>
      </c>
      <c r="T24153" t="s">
        <v>126774</v>
      </c>
      <c r="U24153" t="s">
        <v>34</v>
      </c>
      <c r="Z24153" s="1">
        <v>40909</v>
      </c>
    </row>
    <row r="24154" spans="11:26" x14ac:dyDescent="0.3">
      <c r="K24154" t="s">
        <v>126769</v>
      </c>
      <c r="L24154" t="s">
        <v>126775</v>
      </c>
      <c r="M24154" t="s">
        <v>28</v>
      </c>
      <c r="N24154" t="s">
        <v>40</v>
      </c>
      <c r="O24154" t="s">
        <v>66883</v>
      </c>
      <c r="P24154">
        <v>17000000</v>
      </c>
      <c r="Q24154" t="s">
        <v>126776</v>
      </c>
      <c r="R24154" t="s">
        <v>126777</v>
      </c>
      <c r="S24154" t="s">
        <v>126778</v>
      </c>
      <c r="T24154" t="s">
        <v>3809</v>
      </c>
      <c r="U24154" t="s">
        <v>34</v>
      </c>
      <c r="V24154" t="s">
        <v>46</v>
      </c>
      <c r="W24154" t="s">
        <v>106</v>
      </c>
      <c r="X24154" t="s">
        <v>1562</v>
      </c>
      <c r="Y24154" t="s">
        <v>1562</v>
      </c>
      <c r="Z24154" s="1">
        <v>41646</v>
      </c>
    </row>
    <row r="24155" spans="11:26" x14ac:dyDescent="0.3">
      <c r="K24155" t="s">
        <v>126779</v>
      </c>
      <c r="L24155" t="s">
        <v>126780</v>
      </c>
      <c r="M24155" t="s">
        <v>28</v>
      </c>
      <c r="O24155" s="1">
        <v>41556</v>
      </c>
      <c r="P24155">
        <v>925000</v>
      </c>
      <c r="Q24155" t="s">
        <v>126781</v>
      </c>
      <c r="R24155" t="s">
        <v>126782</v>
      </c>
      <c r="S24155" t="s">
        <v>126783</v>
      </c>
      <c r="T24155" t="s">
        <v>126784</v>
      </c>
      <c r="U24155" t="s">
        <v>34</v>
      </c>
      <c r="V24155" t="s">
        <v>1816</v>
      </c>
      <c r="W24155">
        <v>2</v>
      </c>
      <c r="X24155" t="s">
        <v>2981</v>
      </c>
      <c r="Y24155" t="s">
        <v>45833</v>
      </c>
      <c r="Z24155" s="1">
        <v>35798</v>
      </c>
    </row>
    <row r="24156" spans="11:26" x14ac:dyDescent="0.3">
      <c r="K24156" t="s">
        <v>126785</v>
      </c>
      <c r="L24156" t="s">
        <v>126786</v>
      </c>
      <c r="M24156" t="s">
        <v>52</v>
      </c>
      <c r="O24156" s="1">
        <v>41651</v>
      </c>
      <c r="P24156">
        <v>62288</v>
      </c>
      <c r="Q24156" t="s">
        <v>126787</v>
      </c>
      <c r="R24156" t="s">
        <v>126788</v>
      </c>
      <c r="S24156" t="s">
        <v>126789</v>
      </c>
      <c r="T24156" t="s">
        <v>1249</v>
      </c>
      <c r="U24156" t="s">
        <v>34</v>
      </c>
      <c r="V24156" t="s">
        <v>46</v>
      </c>
      <c r="W24156" t="s">
        <v>471</v>
      </c>
      <c r="X24156" t="s">
        <v>57419</v>
      </c>
      <c r="Y24156" t="s">
        <v>57419</v>
      </c>
    </row>
    <row r="24157" spans="11:26" x14ac:dyDescent="0.3">
      <c r="K24157" t="s">
        <v>126785</v>
      </c>
      <c r="L24157" t="s">
        <v>126790</v>
      </c>
      <c r="M24157" t="s">
        <v>52</v>
      </c>
      <c r="O24157" s="1">
        <v>41642</v>
      </c>
      <c r="P24157">
        <v>68856</v>
      </c>
      <c r="Q24157" t="s">
        <v>126791</v>
      </c>
      <c r="R24157" t="s">
        <v>126792</v>
      </c>
      <c r="S24157" t="s">
        <v>126793</v>
      </c>
      <c r="T24157" t="s">
        <v>126794</v>
      </c>
      <c r="U24157" t="s">
        <v>345</v>
      </c>
      <c r="V24157" t="s">
        <v>454</v>
      </c>
      <c r="W24157">
        <v>17</v>
      </c>
      <c r="X24157" t="s">
        <v>776</v>
      </c>
      <c r="Y24157" t="s">
        <v>776</v>
      </c>
      <c r="Z24157" s="1">
        <v>41649</v>
      </c>
    </row>
    <row r="24158" spans="11:26" x14ac:dyDescent="0.3">
      <c r="K24158" t="s">
        <v>126795</v>
      </c>
      <c r="L24158" t="s">
        <v>126796</v>
      </c>
      <c r="M24158" t="s">
        <v>28</v>
      </c>
      <c r="O24158" t="s">
        <v>6510</v>
      </c>
      <c r="P24158">
        <v>30000000</v>
      </c>
      <c r="Q24158" t="s">
        <v>126797</v>
      </c>
      <c r="R24158" t="s">
        <v>126798</v>
      </c>
      <c r="S24158" t="s">
        <v>126799</v>
      </c>
      <c r="T24158" t="s">
        <v>45605</v>
      </c>
      <c r="U24158" t="s">
        <v>34</v>
      </c>
      <c r="V24158" t="s">
        <v>3937</v>
      </c>
      <c r="W24158">
        <v>34</v>
      </c>
      <c r="X24158" t="s">
        <v>3938</v>
      </c>
      <c r="Y24158" t="s">
        <v>3938</v>
      </c>
      <c r="Z24158" t="s">
        <v>126800</v>
      </c>
    </row>
    <row r="24159" spans="11:26" x14ac:dyDescent="0.3">
      <c r="K24159" t="s">
        <v>126801</v>
      </c>
      <c r="L24159" t="s">
        <v>126802</v>
      </c>
      <c r="M24159" t="s">
        <v>28</v>
      </c>
      <c r="O24159" s="1">
        <v>40603</v>
      </c>
      <c r="P24159">
        <v>3000000</v>
      </c>
      <c r="Q24159" t="s">
        <v>126803</v>
      </c>
      <c r="R24159" t="s">
        <v>126804</v>
      </c>
      <c r="S24159" t="s">
        <v>126805</v>
      </c>
      <c r="T24159" t="s">
        <v>126806</v>
      </c>
      <c r="U24159" t="s">
        <v>34</v>
      </c>
      <c r="V24159" t="s">
        <v>46</v>
      </c>
      <c r="W24159" t="s">
        <v>167</v>
      </c>
      <c r="X24159" t="s">
        <v>6469</v>
      </c>
      <c r="Y24159" t="s">
        <v>6469</v>
      </c>
      <c r="Z24159" s="1">
        <v>40916</v>
      </c>
    </row>
    <row r="24160" spans="11:26" x14ac:dyDescent="0.3">
      <c r="K24160" t="s">
        <v>126807</v>
      </c>
      <c r="L24160" t="s">
        <v>126808</v>
      </c>
      <c r="M24160" t="s">
        <v>28</v>
      </c>
      <c r="O24160" s="1">
        <v>39482</v>
      </c>
      <c r="P24160">
        <v>1560000</v>
      </c>
      <c r="Q24160" t="s">
        <v>126809</v>
      </c>
      <c r="R24160" t="s">
        <v>126810</v>
      </c>
      <c r="S24160" t="s">
        <v>126811</v>
      </c>
      <c r="T24160" t="s">
        <v>205</v>
      </c>
      <c r="U24160" t="s">
        <v>178</v>
      </c>
      <c r="V24160" t="s">
        <v>46</v>
      </c>
      <c r="W24160" t="s">
        <v>106</v>
      </c>
      <c r="X24160" t="s">
        <v>107</v>
      </c>
      <c r="Y24160" t="s">
        <v>116</v>
      </c>
      <c r="Z24160" s="1">
        <v>40608</v>
      </c>
    </row>
    <row r="24161" spans="11:26" x14ac:dyDescent="0.3">
      <c r="K24161" t="s">
        <v>126807</v>
      </c>
      <c r="L24161" t="s">
        <v>126812</v>
      </c>
      <c r="M24161" t="s">
        <v>28</v>
      </c>
      <c r="O24161" t="s">
        <v>26569</v>
      </c>
      <c r="P24161">
        <v>865000</v>
      </c>
      <c r="Q24161" t="s">
        <v>126813</v>
      </c>
      <c r="R24161" t="s">
        <v>126814</v>
      </c>
      <c r="S24161" t="s">
        <v>126815</v>
      </c>
      <c r="T24161" t="s">
        <v>6</v>
      </c>
      <c r="U24161" t="s">
        <v>34</v>
      </c>
      <c r="V24161" t="s">
        <v>46</v>
      </c>
      <c r="W24161" t="s">
        <v>2225</v>
      </c>
      <c r="X24161" t="s">
        <v>2283</v>
      </c>
      <c r="Y24161" t="s">
        <v>2283</v>
      </c>
      <c r="Z24161" s="1">
        <v>40190</v>
      </c>
    </row>
    <row r="24162" spans="11:26" x14ac:dyDescent="0.3">
      <c r="K24162" t="s">
        <v>126807</v>
      </c>
      <c r="L24162" t="s">
        <v>126816</v>
      </c>
      <c r="M24162" t="s">
        <v>28</v>
      </c>
      <c r="O24162" t="s">
        <v>40204</v>
      </c>
      <c r="P24162">
        <v>12640000</v>
      </c>
      <c r="Q24162" t="s">
        <v>126817</v>
      </c>
      <c r="R24162" t="s">
        <v>126818</v>
      </c>
      <c r="S24162" t="s">
        <v>126819</v>
      </c>
      <c r="U24162" t="s">
        <v>345</v>
      </c>
      <c r="Z24162" s="1">
        <v>41649</v>
      </c>
    </row>
    <row r="24163" spans="11:26" x14ac:dyDescent="0.3">
      <c r="K24163" t="s">
        <v>126820</v>
      </c>
      <c r="L24163" t="s">
        <v>126821</v>
      </c>
      <c r="M24163" t="s">
        <v>91</v>
      </c>
      <c r="O24163" s="1">
        <v>41279</v>
      </c>
      <c r="Q24163" t="s">
        <v>126822</v>
      </c>
      <c r="R24163" t="s">
        <v>126823</v>
      </c>
      <c r="S24163" t="s">
        <v>126824</v>
      </c>
      <c r="T24163" t="s">
        <v>205</v>
      </c>
      <c r="U24163" t="s">
        <v>34</v>
      </c>
      <c r="V24163" t="s">
        <v>46</v>
      </c>
      <c r="W24163" t="s">
        <v>106</v>
      </c>
      <c r="X24163" t="s">
        <v>107</v>
      </c>
      <c r="Y24163" t="s">
        <v>116</v>
      </c>
      <c r="Z24163" s="1">
        <v>41275</v>
      </c>
    </row>
    <row r="24164" spans="11:26" x14ac:dyDescent="0.3">
      <c r="K24164" t="s">
        <v>126825</v>
      </c>
      <c r="L24164" t="s">
        <v>126826</v>
      </c>
      <c r="M24164" t="s">
        <v>28</v>
      </c>
      <c r="N24164" t="s">
        <v>40</v>
      </c>
      <c r="O24164" s="1">
        <v>38364</v>
      </c>
      <c r="P24164">
        <v>1750000</v>
      </c>
      <c r="Q24164" t="s">
        <v>126827</v>
      </c>
      <c r="R24164" t="s">
        <v>126828</v>
      </c>
      <c r="S24164" t="s">
        <v>126829</v>
      </c>
      <c r="T24164" t="s">
        <v>126830</v>
      </c>
      <c r="U24164" t="s">
        <v>34</v>
      </c>
      <c r="V24164" t="s">
        <v>46</v>
      </c>
      <c r="W24164" t="s">
        <v>471</v>
      </c>
      <c r="X24164" t="s">
        <v>1760</v>
      </c>
      <c r="Y24164" t="s">
        <v>1760</v>
      </c>
      <c r="Z24164" s="1">
        <v>40918</v>
      </c>
    </row>
    <row r="24165" spans="11:26" x14ac:dyDescent="0.3">
      <c r="K24165" t="s">
        <v>126831</v>
      </c>
      <c r="L24165" t="s">
        <v>126832</v>
      </c>
      <c r="M24165" t="s">
        <v>28</v>
      </c>
      <c r="O24165" t="s">
        <v>126833</v>
      </c>
      <c r="P24165">
        <v>12000000</v>
      </c>
      <c r="Q24165" t="s">
        <v>126834</v>
      </c>
      <c r="R24165" t="s">
        <v>126835</v>
      </c>
      <c r="S24165" t="s">
        <v>126836</v>
      </c>
      <c r="T24165" t="s">
        <v>2126</v>
      </c>
      <c r="U24165" t="s">
        <v>34</v>
      </c>
      <c r="V24165" t="s">
        <v>46</v>
      </c>
      <c r="W24165" t="s">
        <v>260</v>
      </c>
      <c r="X24165" t="s">
        <v>402</v>
      </c>
      <c r="Y24165" t="s">
        <v>536</v>
      </c>
    </row>
    <row r="24166" spans="11:26" x14ac:dyDescent="0.3">
      <c r="K24166" t="s">
        <v>126831</v>
      </c>
      <c r="L24166" t="s">
        <v>126837</v>
      </c>
      <c r="M24166" t="s">
        <v>28</v>
      </c>
      <c r="N24166" t="s">
        <v>1189</v>
      </c>
      <c r="O24166" t="s">
        <v>126838</v>
      </c>
      <c r="P24166">
        <v>13000000</v>
      </c>
      <c r="Q24166" t="s">
        <v>126839</v>
      </c>
      <c r="R24166" t="s">
        <v>126840</v>
      </c>
      <c r="S24166" t="s">
        <v>126841</v>
      </c>
      <c r="T24166" t="s">
        <v>126842</v>
      </c>
      <c r="U24166" t="s">
        <v>34</v>
      </c>
      <c r="V24166" t="s">
        <v>4023</v>
      </c>
      <c r="W24166">
        <v>4</v>
      </c>
      <c r="X24166" t="s">
        <v>14109</v>
      </c>
      <c r="Y24166" t="s">
        <v>14109</v>
      </c>
      <c r="Z24166" s="1">
        <v>41283</v>
      </c>
    </row>
    <row r="24167" spans="11:26" x14ac:dyDescent="0.3">
      <c r="K24167" t="s">
        <v>126831</v>
      </c>
      <c r="L24167" t="s">
        <v>126843</v>
      </c>
      <c r="M24167" t="s">
        <v>28</v>
      </c>
      <c r="N24167" t="s">
        <v>29</v>
      </c>
      <c r="O24167" t="s">
        <v>64234</v>
      </c>
      <c r="P24167">
        <v>21500000</v>
      </c>
      <c r="Q24167" t="s">
        <v>126844</v>
      </c>
      <c r="R24167" t="s">
        <v>126845</v>
      </c>
      <c r="S24167" t="s">
        <v>126846</v>
      </c>
      <c r="T24167" t="s">
        <v>453</v>
      </c>
      <c r="U24167" t="s">
        <v>34</v>
      </c>
      <c r="V24167" t="s">
        <v>46</v>
      </c>
      <c r="W24167" t="s">
        <v>1369</v>
      </c>
      <c r="X24167" t="s">
        <v>2621</v>
      </c>
      <c r="Y24167" t="s">
        <v>126847</v>
      </c>
      <c r="Z24167" t="s">
        <v>126848</v>
      </c>
    </row>
    <row r="24168" spans="11:26" x14ac:dyDescent="0.3">
      <c r="K24168" t="s">
        <v>126849</v>
      </c>
      <c r="L24168" t="s">
        <v>126850</v>
      </c>
      <c r="M24168" t="s">
        <v>28</v>
      </c>
      <c r="O24168" t="s">
        <v>26722</v>
      </c>
      <c r="P24168">
        <v>350000</v>
      </c>
      <c r="Q24168" t="s">
        <v>126851</v>
      </c>
      <c r="R24168" t="s">
        <v>126852</v>
      </c>
      <c r="T24168" t="s">
        <v>470</v>
      </c>
      <c r="U24168" t="s">
        <v>34</v>
      </c>
      <c r="V24168" t="s">
        <v>46</v>
      </c>
      <c r="W24168" t="s">
        <v>167</v>
      </c>
      <c r="X24168" t="s">
        <v>168</v>
      </c>
      <c r="Y24168" t="s">
        <v>169</v>
      </c>
      <c r="Z24168" s="1">
        <v>40427</v>
      </c>
    </row>
    <row r="24169" spans="11:26" x14ac:dyDescent="0.3">
      <c r="K24169" t="s">
        <v>126849</v>
      </c>
      <c r="L24169" t="s">
        <v>126853</v>
      </c>
      <c r="M24169" t="s">
        <v>256</v>
      </c>
      <c r="O24169" t="s">
        <v>24121</v>
      </c>
      <c r="P24169">
        <v>1500000</v>
      </c>
      <c r="Q24169" t="s">
        <v>126854</v>
      </c>
      <c r="R24169" t="s">
        <v>126855</v>
      </c>
      <c r="S24169" t="s">
        <v>126856</v>
      </c>
      <c r="U24169" t="s">
        <v>34</v>
      </c>
      <c r="V24169" t="s">
        <v>1939</v>
      </c>
      <c r="W24169">
        <v>21</v>
      </c>
      <c r="X24169" t="s">
        <v>6754</v>
      </c>
      <c r="Y24169" t="s">
        <v>6755</v>
      </c>
      <c r="Z24169" t="s">
        <v>33150</v>
      </c>
    </row>
    <row r="24170" spans="11:26" x14ac:dyDescent="0.3">
      <c r="K24170" t="s">
        <v>126849</v>
      </c>
      <c r="L24170" t="s">
        <v>126857</v>
      </c>
      <c r="M24170" t="s">
        <v>28</v>
      </c>
      <c r="N24170" t="s">
        <v>29</v>
      </c>
      <c r="O24170" t="s">
        <v>14104</v>
      </c>
      <c r="P24170">
        <v>48000000</v>
      </c>
      <c r="Q24170" t="s">
        <v>126858</v>
      </c>
      <c r="R24170" t="s">
        <v>126859</v>
      </c>
      <c r="S24170" t="s">
        <v>126860</v>
      </c>
      <c r="T24170" t="s">
        <v>1294</v>
      </c>
      <c r="U24170" t="s">
        <v>34</v>
      </c>
      <c r="V24170" t="s">
        <v>46</v>
      </c>
      <c r="W24170" t="s">
        <v>9493</v>
      </c>
      <c r="X24170" t="s">
        <v>15731</v>
      </c>
      <c r="Y24170" t="s">
        <v>126861</v>
      </c>
      <c r="Z24170" s="1">
        <v>40909</v>
      </c>
    </row>
    <row r="24171" spans="11:26" x14ac:dyDescent="0.3">
      <c r="K24171" t="s">
        <v>126849</v>
      </c>
      <c r="L24171" t="s">
        <v>126862</v>
      </c>
      <c r="M24171" t="s">
        <v>28</v>
      </c>
      <c r="N24171" t="s">
        <v>29</v>
      </c>
      <c r="O24171" s="1">
        <v>40759</v>
      </c>
      <c r="P24171">
        <v>11495016</v>
      </c>
      <c r="Q24171" t="s">
        <v>126863</v>
      </c>
      <c r="R24171" t="s">
        <v>126864</v>
      </c>
      <c r="T24171" t="s">
        <v>74</v>
      </c>
      <c r="U24171" t="s">
        <v>34</v>
      </c>
      <c r="V24171" t="s">
        <v>46</v>
      </c>
      <c r="W24171" t="s">
        <v>1659</v>
      </c>
      <c r="X24171" t="s">
        <v>1660</v>
      </c>
      <c r="Y24171" t="s">
        <v>20159</v>
      </c>
      <c r="Z24171" s="1">
        <v>39821</v>
      </c>
    </row>
    <row r="24172" spans="11:26" x14ac:dyDescent="0.3">
      <c r="K24172" t="s">
        <v>126849</v>
      </c>
      <c r="L24172" t="s">
        <v>126865</v>
      </c>
      <c r="M24172" t="s">
        <v>28</v>
      </c>
      <c r="O24172" s="1">
        <v>40827</v>
      </c>
      <c r="P24172">
        <v>4283239</v>
      </c>
      <c r="Q24172" t="s">
        <v>126866</v>
      </c>
      <c r="R24172" t="s">
        <v>126867</v>
      </c>
      <c r="S24172" t="s">
        <v>126868</v>
      </c>
      <c r="T24172" t="s">
        <v>126869</v>
      </c>
      <c r="U24172" t="s">
        <v>34</v>
      </c>
      <c r="V24172" t="s">
        <v>46</v>
      </c>
      <c r="W24172" t="s">
        <v>167</v>
      </c>
      <c r="X24172" t="s">
        <v>168</v>
      </c>
      <c r="Y24172" t="s">
        <v>169</v>
      </c>
      <c r="Z24172" s="1">
        <v>40909</v>
      </c>
    </row>
    <row r="24173" spans="11:26" x14ac:dyDescent="0.3">
      <c r="K24173" t="s">
        <v>126870</v>
      </c>
      <c r="L24173" t="s">
        <v>126871</v>
      </c>
      <c r="M24173" t="s">
        <v>52</v>
      </c>
      <c r="O24173" s="1">
        <v>42007</v>
      </c>
      <c r="Q24173" t="s">
        <v>126872</v>
      </c>
      <c r="R24173" t="s">
        <v>126873</v>
      </c>
      <c r="S24173" t="s">
        <v>126874</v>
      </c>
      <c r="T24173" t="s">
        <v>126875</v>
      </c>
      <c r="U24173" t="s">
        <v>34</v>
      </c>
      <c r="V24173" t="s">
        <v>46</v>
      </c>
      <c r="W24173" t="s">
        <v>311</v>
      </c>
      <c r="X24173" t="s">
        <v>312</v>
      </c>
      <c r="Y24173" t="s">
        <v>312</v>
      </c>
      <c r="Z24173" s="1">
        <v>41650</v>
      </c>
    </row>
    <row r="24174" spans="11:26" x14ac:dyDescent="0.3">
      <c r="K24174" t="s">
        <v>126876</v>
      </c>
      <c r="L24174" t="s">
        <v>126877</v>
      </c>
      <c r="M24174" t="s">
        <v>91</v>
      </c>
      <c r="O24174" t="s">
        <v>6359</v>
      </c>
      <c r="Q24174" t="s">
        <v>126878</v>
      </c>
      <c r="R24174" t="s">
        <v>126879</v>
      </c>
      <c r="S24174" t="s">
        <v>126880</v>
      </c>
      <c r="T24174" t="s">
        <v>126881</v>
      </c>
      <c r="U24174" t="s">
        <v>34</v>
      </c>
      <c r="Z24174" t="s">
        <v>121784</v>
      </c>
    </row>
    <row r="24175" spans="11:26" x14ac:dyDescent="0.3">
      <c r="K24175" t="s">
        <v>126882</v>
      </c>
      <c r="L24175" t="s">
        <v>126883</v>
      </c>
      <c r="M24175" t="s">
        <v>52</v>
      </c>
      <c r="O24175" t="s">
        <v>3550</v>
      </c>
      <c r="P24175">
        <v>250000</v>
      </c>
      <c r="Q24175" t="s">
        <v>126884</v>
      </c>
      <c r="R24175" t="s">
        <v>126885</v>
      </c>
      <c r="S24175" t="s">
        <v>126886</v>
      </c>
      <c r="T24175" t="s">
        <v>126887</v>
      </c>
      <c r="U24175" t="s">
        <v>34</v>
      </c>
    </row>
    <row r="24176" spans="11:26" x14ac:dyDescent="0.3">
      <c r="K24176" t="s">
        <v>126888</v>
      </c>
      <c r="L24176" t="s">
        <v>126889</v>
      </c>
      <c r="M24176" t="s">
        <v>91</v>
      </c>
      <c r="O24176" t="s">
        <v>7920</v>
      </c>
      <c r="Q24176" t="s">
        <v>126890</v>
      </c>
      <c r="R24176" t="s">
        <v>126891</v>
      </c>
      <c r="S24176" t="s">
        <v>126892</v>
      </c>
      <c r="T24176" t="s">
        <v>74</v>
      </c>
      <c r="U24176" t="s">
        <v>34</v>
      </c>
      <c r="V24176" t="s">
        <v>46</v>
      </c>
      <c r="W24176" t="s">
        <v>2104</v>
      </c>
      <c r="X24176" t="s">
        <v>2105</v>
      </c>
      <c r="Y24176" t="s">
        <v>2105</v>
      </c>
      <c r="Z24176" s="1">
        <v>35068</v>
      </c>
    </row>
    <row r="24177" spans="11:26" x14ac:dyDescent="0.3">
      <c r="K24177" t="s">
        <v>126893</v>
      </c>
      <c r="L24177" t="s">
        <v>126894</v>
      </c>
      <c r="M24177" t="s">
        <v>52</v>
      </c>
      <c r="O24177" t="s">
        <v>2360</v>
      </c>
      <c r="P24177">
        <v>120000</v>
      </c>
      <c r="Q24177" t="s">
        <v>126895</v>
      </c>
      <c r="R24177" t="s">
        <v>126896</v>
      </c>
      <c r="S24177" t="s">
        <v>126897</v>
      </c>
      <c r="T24177" t="s">
        <v>126898</v>
      </c>
      <c r="U24177" t="s">
        <v>345</v>
      </c>
      <c r="V24177" t="s">
        <v>46</v>
      </c>
      <c r="W24177" t="s">
        <v>5921</v>
      </c>
      <c r="X24177" t="s">
        <v>5922</v>
      </c>
      <c r="Y24177" t="s">
        <v>5922</v>
      </c>
      <c r="Z24177" s="1">
        <v>39088</v>
      </c>
    </row>
    <row r="24178" spans="11:26" x14ac:dyDescent="0.3">
      <c r="K24178" t="s">
        <v>126893</v>
      </c>
      <c r="L24178" t="s">
        <v>126899</v>
      </c>
      <c r="M24178" t="s">
        <v>52</v>
      </c>
      <c r="O24178" s="1">
        <v>40552</v>
      </c>
      <c r="P24178">
        <v>200000</v>
      </c>
      <c r="Q24178" t="s">
        <v>126900</v>
      </c>
      <c r="R24178" t="s">
        <v>126901</v>
      </c>
      <c r="S24178" t="s">
        <v>126902</v>
      </c>
      <c r="T24178" t="s">
        <v>126903</v>
      </c>
      <c r="U24178" t="s">
        <v>178</v>
      </c>
      <c r="V24178" t="s">
        <v>46</v>
      </c>
      <c r="W24178" t="s">
        <v>167</v>
      </c>
      <c r="X24178" t="s">
        <v>168</v>
      </c>
      <c r="Y24178" t="s">
        <v>169</v>
      </c>
      <c r="Z24178" s="1">
        <v>38729</v>
      </c>
    </row>
    <row r="24179" spans="11:26" x14ac:dyDescent="0.3">
      <c r="K24179" t="s">
        <v>126904</v>
      </c>
      <c r="L24179" t="s">
        <v>126905</v>
      </c>
      <c r="M24179" t="s">
        <v>52</v>
      </c>
      <c r="O24179" t="s">
        <v>17859</v>
      </c>
      <c r="Q24179" t="s">
        <v>126906</v>
      </c>
      <c r="R24179" t="s">
        <v>126907</v>
      </c>
      <c r="S24179" t="s">
        <v>126908</v>
      </c>
      <c r="T24179" t="s">
        <v>126909</v>
      </c>
      <c r="U24179" t="s">
        <v>34</v>
      </c>
      <c r="V24179" t="s">
        <v>35</v>
      </c>
      <c r="W24179">
        <v>16</v>
      </c>
      <c r="X24179" t="s">
        <v>36</v>
      </c>
      <c r="Y24179" t="s">
        <v>36</v>
      </c>
      <c r="Z24179" s="1">
        <v>41764</v>
      </c>
    </row>
    <row r="24180" spans="11:26" x14ac:dyDescent="0.3">
      <c r="K24180" t="s">
        <v>126910</v>
      </c>
      <c r="L24180" t="s">
        <v>126911</v>
      </c>
      <c r="M24180" t="s">
        <v>28</v>
      </c>
      <c r="N24180" t="s">
        <v>29</v>
      </c>
      <c r="O24180" t="s">
        <v>18248</v>
      </c>
      <c r="P24180">
        <v>19000000</v>
      </c>
      <c r="Q24180" t="s">
        <v>126912</v>
      </c>
      <c r="R24180" t="s">
        <v>126913</v>
      </c>
      <c r="S24180" t="s">
        <v>126914</v>
      </c>
      <c r="T24180" t="s">
        <v>124</v>
      </c>
      <c r="U24180" t="s">
        <v>34</v>
      </c>
      <c r="V24180" t="s">
        <v>35</v>
      </c>
      <c r="W24180">
        <v>16</v>
      </c>
      <c r="X24180" t="s">
        <v>12725</v>
      </c>
      <c r="Y24180" t="s">
        <v>12725</v>
      </c>
    </row>
    <row r="24181" spans="11:26" x14ac:dyDescent="0.3">
      <c r="K24181" t="s">
        <v>126910</v>
      </c>
      <c r="L24181" t="s">
        <v>126915</v>
      </c>
      <c r="M24181" t="s">
        <v>91</v>
      </c>
      <c r="O24181" t="s">
        <v>11950</v>
      </c>
      <c r="Q24181" t="s">
        <v>126916</v>
      </c>
      <c r="R24181" t="s">
        <v>126917</v>
      </c>
      <c r="S24181" t="s">
        <v>126918</v>
      </c>
      <c r="T24181" t="s">
        <v>126919</v>
      </c>
      <c r="U24181" t="s">
        <v>34</v>
      </c>
      <c r="V24181" t="s">
        <v>35</v>
      </c>
      <c r="W24181">
        <v>10</v>
      </c>
      <c r="X24181" t="s">
        <v>1130</v>
      </c>
      <c r="Y24181" t="s">
        <v>1131</v>
      </c>
      <c r="Z24181" t="s">
        <v>38296</v>
      </c>
    </row>
    <row r="24182" spans="11:26" x14ac:dyDescent="0.3">
      <c r="K24182" t="s">
        <v>126910</v>
      </c>
      <c r="L24182" t="s">
        <v>126920</v>
      </c>
      <c r="M24182" t="s">
        <v>28</v>
      </c>
      <c r="N24182" t="s">
        <v>493</v>
      </c>
      <c r="O24182" t="s">
        <v>25458</v>
      </c>
      <c r="P24182">
        <v>34000000</v>
      </c>
      <c r="Q24182" t="s">
        <v>126921</v>
      </c>
      <c r="R24182" t="s">
        <v>126922</v>
      </c>
      <c r="S24182" t="s">
        <v>126923</v>
      </c>
      <c r="T24182" t="s">
        <v>126924</v>
      </c>
      <c r="U24182" t="s">
        <v>34</v>
      </c>
      <c r="V24182" t="s">
        <v>46</v>
      </c>
      <c r="W24182" t="s">
        <v>106</v>
      </c>
      <c r="X24182" t="s">
        <v>107</v>
      </c>
      <c r="Y24182" t="s">
        <v>1016</v>
      </c>
      <c r="Z24182" s="1">
        <v>40909</v>
      </c>
    </row>
    <row r="24183" spans="11:26" x14ac:dyDescent="0.3">
      <c r="K24183" t="s">
        <v>126910</v>
      </c>
      <c r="L24183" t="s">
        <v>126925</v>
      </c>
      <c r="M24183" t="s">
        <v>28</v>
      </c>
      <c r="N24183" t="s">
        <v>40</v>
      </c>
      <c r="O24183" t="s">
        <v>1487</v>
      </c>
      <c r="P24183">
        <v>1500000</v>
      </c>
      <c r="Q24183" t="s">
        <v>126926</v>
      </c>
      <c r="R24183" t="s">
        <v>126927</v>
      </c>
      <c r="S24183" t="s">
        <v>126928</v>
      </c>
      <c r="T24183" t="s">
        <v>115</v>
      </c>
      <c r="U24183" t="s">
        <v>34</v>
      </c>
      <c r="V24183" t="s">
        <v>46</v>
      </c>
      <c r="W24183" t="s">
        <v>106</v>
      </c>
      <c r="X24183" t="s">
        <v>107</v>
      </c>
      <c r="Y24183" t="s">
        <v>1882</v>
      </c>
      <c r="Z24183" s="1">
        <v>40544</v>
      </c>
    </row>
    <row r="24184" spans="11:26" x14ac:dyDescent="0.3">
      <c r="K24184" t="s">
        <v>126929</v>
      </c>
      <c r="L24184" t="s">
        <v>126930</v>
      </c>
      <c r="M24184" t="s">
        <v>3620</v>
      </c>
      <c r="O24184" s="1">
        <v>41827</v>
      </c>
      <c r="P24184">
        <v>245000</v>
      </c>
      <c r="Q24184" t="s">
        <v>126931</v>
      </c>
      <c r="R24184" t="s">
        <v>126932</v>
      </c>
      <c r="T24184" t="s">
        <v>126933</v>
      </c>
      <c r="U24184" t="s">
        <v>34</v>
      </c>
      <c r="V24184" t="s">
        <v>46</v>
      </c>
      <c r="W24184" t="s">
        <v>106</v>
      </c>
      <c r="X24184" t="s">
        <v>2081</v>
      </c>
      <c r="Y24184" t="s">
        <v>2081</v>
      </c>
      <c r="Z24184" s="1">
        <v>41275</v>
      </c>
    </row>
    <row r="24185" spans="11:26" x14ac:dyDescent="0.3">
      <c r="K24185" t="s">
        <v>126934</v>
      </c>
      <c r="L24185" t="s">
        <v>126935</v>
      </c>
      <c r="M24185" t="s">
        <v>256</v>
      </c>
      <c r="O24185" s="1">
        <v>41859</v>
      </c>
      <c r="P24185">
        <v>2000000</v>
      </c>
      <c r="Q24185" t="s">
        <v>126936</v>
      </c>
      <c r="R24185" t="s">
        <v>126937</v>
      </c>
      <c r="S24185" t="s">
        <v>126938</v>
      </c>
      <c r="T24185" t="s">
        <v>126939</v>
      </c>
      <c r="U24185" t="s">
        <v>34</v>
      </c>
      <c r="V24185" t="s">
        <v>46</v>
      </c>
      <c r="W24185" t="s">
        <v>106</v>
      </c>
      <c r="X24185" t="s">
        <v>107</v>
      </c>
      <c r="Y24185" t="s">
        <v>116</v>
      </c>
      <c r="Z24185" s="1">
        <v>40918</v>
      </c>
    </row>
    <row r="24186" spans="11:26" x14ac:dyDescent="0.3">
      <c r="K24186" t="s">
        <v>126940</v>
      </c>
      <c r="L24186" t="s">
        <v>126941</v>
      </c>
      <c r="M24186" t="s">
        <v>190</v>
      </c>
      <c r="O24186" t="s">
        <v>1355</v>
      </c>
      <c r="Q24186" t="s">
        <v>126942</v>
      </c>
      <c r="R24186" t="s">
        <v>126943</v>
      </c>
      <c r="S24186" t="s">
        <v>126944</v>
      </c>
      <c r="T24186" t="s">
        <v>912</v>
      </c>
      <c r="U24186" t="s">
        <v>34</v>
      </c>
      <c r="V24186" t="s">
        <v>46</v>
      </c>
      <c r="W24186" t="s">
        <v>1337</v>
      </c>
      <c r="X24186" t="s">
        <v>26266</v>
      </c>
      <c r="Y24186" t="s">
        <v>126945</v>
      </c>
      <c r="Z24186" s="1">
        <v>37628</v>
      </c>
    </row>
    <row r="24187" spans="11:26" x14ac:dyDescent="0.3">
      <c r="K24187" t="s">
        <v>126946</v>
      </c>
      <c r="L24187" t="s">
        <v>126947</v>
      </c>
      <c r="M24187" t="s">
        <v>28</v>
      </c>
      <c r="O24187" t="s">
        <v>126948</v>
      </c>
      <c r="P24187">
        <v>13500000</v>
      </c>
      <c r="Q24187" t="s">
        <v>126949</v>
      </c>
      <c r="R24187" t="s">
        <v>126950</v>
      </c>
      <c r="S24187" t="s">
        <v>126951</v>
      </c>
      <c r="T24187" t="s">
        <v>126952</v>
      </c>
      <c r="U24187" t="s">
        <v>34</v>
      </c>
      <c r="V24187" t="s">
        <v>270</v>
      </c>
      <c r="W24187" t="s">
        <v>271</v>
      </c>
      <c r="X24187" t="s">
        <v>272</v>
      </c>
      <c r="Y24187" t="s">
        <v>50308</v>
      </c>
      <c r="Z24187" s="1">
        <v>41192</v>
      </c>
    </row>
    <row r="24188" spans="11:26" x14ac:dyDescent="0.3">
      <c r="K24188" t="s">
        <v>126953</v>
      </c>
      <c r="L24188" t="s">
        <v>126954</v>
      </c>
      <c r="M24188" t="s">
        <v>28</v>
      </c>
      <c r="O24188" t="s">
        <v>6967</v>
      </c>
      <c r="P24188">
        <v>5090068</v>
      </c>
      <c r="Q24188" t="s">
        <v>126955</v>
      </c>
      <c r="R24188" t="s">
        <v>126956</v>
      </c>
      <c r="S24188" t="s">
        <v>126957</v>
      </c>
      <c r="T24188" t="s">
        <v>1294</v>
      </c>
      <c r="U24188" t="s">
        <v>34</v>
      </c>
      <c r="V24188" t="s">
        <v>46</v>
      </c>
      <c r="W24188" t="s">
        <v>260</v>
      </c>
      <c r="X24188" t="s">
        <v>402</v>
      </c>
      <c r="Y24188" t="s">
        <v>11850</v>
      </c>
    </row>
    <row r="24189" spans="11:26" x14ac:dyDescent="0.3">
      <c r="K24189" t="s">
        <v>126953</v>
      </c>
      <c r="L24189" t="s">
        <v>126958</v>
      </c>
      <c r="M24189" t="s">
        <v>28</v>
      </c>
      <c r="O24189" t="s">
        <v>6131</v>
      </c>
      <c r="P24189">
        <v>1947623</v>
      </c>
      <c r="Q24189" t="s">
        <v>126959</v>
      </c>
      <c r="R24189" t="s">
        <v>126960</v>
      </c>
      <c r="S24189" t="s">
        <v>126961</v>
      </c>
      <c r="T24189" t="s">
        <v>126962</v>
      </c>
      <c r="U24189" t="s">
        <v>34</v>
      </c>
      <c r="V24189" t="s">
        <v>1816</v>
      </c>
      <c r="W24189">
        <v>16</v>
      </c>
      <c r="X24189" t="s">
        <v>2926</v>
      </c>
      <c r="Y24189" t="s">
        <v>2926</v>
      </c>
      <c r="Z24189" s="1">
        <v>41646</v>
      </c>
    </row>
    <row r="24190" spans="11:26" x14ac:dyDescent="0.3">
      <c r="K24190" t="s">
        <v>126953</v>
      </c>
      <c r="L24190" t="s">
        <v>126963</v>
      </c>
      <c r="M24190" t="s">
        <v>28</v>
      </c>
      <c r="O24190" t="s">
        <v>7775</v>
      </c>
      <c r="P24190">
        <v>1627402</v>
      </c>
      <c r="Q24190" t="s">
        <v>126964</v>
      </c>
      <c r="R24190" t="s">
        <v>126965</v>
      </c>
      <c r="S24190" t="s">
        <v>126966</v>
      </c>
      <c r="T24190" t="s">
        <v>126967</v>
      </c>
      <c r="U24190" t="s">
        <v>34</v>
      </c>
      <c r="V24190" t="s">
        <v>46</v>
      </c>
      <c r="W24190" t="s">
        <v>106</v>
      </c>
      <c r="X24190" t="s">
        <v>151</v>
      </c>
      <c r="Y24190" t="s">
        <v>576</v>
      </c>
      <c r="Z24190" s="1">
        <v>41275</v>
      </c>
    </row>
    <row r="24191" spans="11:26" x14ac:dyDescent="0.3">
      <c r="K24191" t="s">
        <v>126968</v>
      </c>
      <c r="L24191" t="s">
        <v>126969</v>
      </c>
      <c r="M24191" t="s">
        <v>324</v>
      </c>
      <c r="O24191" t="s">
        <v>6907</v>
      </c>
      <c r="P24191">
        <v>600000</v>
      </c>
      <c r="Q24191" t="s">
        <v>126970</v>
      </c>
      <c r="R24191" t="s">
        <v>126971</v>
      </c>
      <c r="S24191" t="s">
        <v>126972</v>
      </c>
      <c r="T24191" t="s">
        <v>126973</v>
      </c>
      <c r="U24191" t="s">
        <v>34</v>
      </c>
      <c r="V24191" t="s">
        <v>924</v>
      </c>
      <c r="W24191">
        <v>29</v>
      </c>
      <c r="X24191" t="s">
        <v>1263</v>
      </c>
      <c r="Y24191" t="s">
        <v>1263</v>
      </c>
      <c r="Z24191" s="1">
        <v>41286</v>
      </c>
    </row>
    <row r="24192" spans="11:26" x14ac:dyDescent="0.3">
      <c r="K24192" t="s">
        <v>126968</v>
      </c>
      <c r="L24192" t="s">
        <v>126974</v>
      </c>
      <c r="M24192" t="s">
        <v>28</v>
      </c>
      <c r="O24192" t="s">
        <v>35564</v>
      </c>
      <c r="P24192">
        <v>50000</v>
      </c>
      <c r="Q24192" t="s">
        <v>126975</v>
      </c>
      <c r="R24192" t="s">
        <v>126976</v>
      </c>
      <c r="S24192" t="s">
        <v>126977</v>
      </c>
      <c r="T24192" t="s">
        <v>126978</v>
      </c>
      <c r="U24192" t="s">
        <v>34</v>
      </c>
      <c r="V24192" t="s">
        <v>1174</v>
      </c>
      <c r="W24192">
        <v>5</v>
      </c>
      <c r="X24192" t="s">
        <v>1175</v>
      </c>
      <c r="Y24192" t="s">
        <v>1175</v>
      </c>
      <c r="Z24192" s="1">
        <v>41275</v>
      </c>
    </row>
    <row r="24193" spans="11:26" x14ac:dyDescent="0.3">
      <c r="K24193" t="s">
        <v>126979</v>
      </c>
      <c r="L24193" t="s">
        <v>126980</v>
      </c>
      <c r="M24193" t="s">
        <v>52</v>
      </c>
      <c r="O24193" s="1">
        <v>40909</v>
      </c>
      <c r="Q24193" t="s">
        <v>126981</v>
      </c>
      <c r="R24193" t="s">
        <v>126982</v>
      </c>
      <c r="S24193" t="s">
        <v>126983</v>
      </c>
      <c r="T24193" t="s">
        <v>126984</v>
      </c>
      <c r="U24193" t="s">
        <v>34</v>
      </c>
      <c r="V24193" t="s">
        <v>46</v>
      </c>
      <c r="W24193" t="s">
        <v>106</v>
      </c>
      <c r="X24193" t="s">
        <v>107</v>
      </c>
      <c r="Y24193" t="s">
        <v>116</v>
      </c>
      <c r="Z24193" t="s">
        <v>99439</v>
      </c>
    </row>
    <row r="24194" spans="11:26" x14ac:dyDescent="0.3">
      <c r="K24194" t="s">
        <v>126985</v>
      </c>
      <c r="L24194" t="s">
        <v>126986</v>
      </c>
      <c r="M24194" t="s">
        <v>28</v>
      </c>
      <c r="O24194" s="1">
        <v>36169</v>
      </c>
      <c r="Q24194" t="s">
        <v>126987</v>
      </c>
      <c r="R24194" t="s">
        <v>126988</v>
      </c>
      <c r="S24194" t="s">
        <v>126989</v>
      </c>
      <c r="T24194" t="s">
        <v>50165</v>
      </c>
      <c r="U24194" t="s">
        <v>34</v>
      </c>
      <c r="Z24194" s="1">
        <v>40637</v>
      </c>
    </row>
    <row r="24195" spans="11:26" x14ac:dyDescent="0.3">
      <c r="K24195" t="s">
        <v>126990</v>
      </c>
      <c r="L24195" t="s">
        <v>126991</v>
      </c>
      <c r="M24195" t="s">
        <v>28</v>
      </c>
      <c r="N24195" t="s">
        <v>29</v>
      </c>
      <c r="O24195" t="s">
        <v>18527</v>
      </c>
      <c r="P24195">
        <v>6000000</v>
      </c>
      <c r="Q24195" t="s">
        <v>126992</v>
      </c>
      <c r="R24195" t="s">
        <v>126993</v>
      </c>
      <c r="S24195" t="s">
        <v>126994</v>
      </c>
      <c r="T24195" t="s">
        <v>126995</v>
      </c>
      <c r="U24195" t="s">
        <v>34</v>
      </c>
      <c r="V24195" t="s">
        <v>46</v>
      </c>
      <c r="W24195" t="s">
        <v>106</v>
      </c>
      <c r="X24195" t="s">
        <v>107</v>
      </c>
      <c r="Y24195" t="s">
        <v>108</v>
      </c>
      <c r="Z24195" s="1">
        <v>41275</v>
      </c>
    </row>
    <row r="24196" spans="11:26" x14ac:dyDescent="0.3">
      <c r="K24196" t="s">
        <v>126990</v>
      </c>
      <c r="L24196" t="s">
        <v>126996</v>
      </c>
      <c r="M24196" t="s">
        <v>28</v>
      </c>
      <c r="N24196" t="s">
        <v>40</v>
      </c>
      <c r="O24196" t="s">
        <v>17325</v>
      </c>
      <c r="P24196">
        <v>3000000</v>
      </c>
      <c r="Q24196" t="s">
        <v>126997</v>
      </c>
      <c r="R24196" t="s">
        <v>126998</v>
      </c>
      <c r="S24196" t="s">
        <v>126999</v>
      </c>
      <c r="T24196" t="s">
        <v>95</v>
      </c>
      <c r="U24196" t="s">
        <v>34</v>
      </c>
      <c r="V24196" t="s">
        <v>46</v>
      </c>
      <c r="W24196" t="s">
        <v>228</v>
      </c>
      <c r="X24196" t="s">
        <v>229</v>
      </c>
      <c r="Y24196" t="s">
        <v>229</v>
      </c>
    </row>
    <row r="24197" spans="11:26" x14ac:dyDescent="0.3">
      <c r="K24197" t="s">
        <v>127000</v>
      </c>
      <c r="L24197" t="s">
        <v>127001</v>
      </c>
      <c r="M24197" t="s">
        <v>52</v>
      </c>
      <c r="O24197" s="1">
        <v>41255</v>
      </c>
      <c r="P24197">
        <v>40000</v>
      </c>
      <c r="Q24197" t="s">
        <v>127002</v>
      </c>
      <c r="R24197" t="s">
        <v>127003</v>
      </c>
      <c r="S24197" t="s">
        <v>127004</v>
      </c>
      <c r="T24197" t="s">
        <v>127005</v>
      </c>
      <c r="U24197" t="s">
        <v>34</v>
      </c>
      <c r="V24197" t="s">
        <v>46</v>
      </c>
      <c r="W24197" t="s">
        <v>158</v>
      </c>
      <c r="X24197" t="s">
        <v>159</v>
      </c>
      <c r="Y24197" t="s">
        <v>17829</v>
      </c>
      <c r="Z24197" s="1">
        <v>36163</v>
      </c>
    </row>
    <row r="24198" spans="11:26" x14ac:dyDescent="0.3">
      <c r="K24198" t="s">
        <v>127000</v>
      </c>
      <c r="L24198" t="s">
        <v>127006</v>
      </c>
      <c r="M24198" t="s">
        <v>52</v>
      </c>
      <c r="O24198" t="s">
        <v>379</v>
      </c>
      <c r="P24198">
        <v>300000</v>
      </c>
      <c r="Q24198" t="s">
        <v>127007</v>
      </c>
      <c r="R24198" t="s">
        <v>127008</v>
      </c>
      <c r="S24198" t="s">
        <v>127009</v>
      </c>
      <c r="T24198" t="s">
        <v>127010</v>
      </c>
      <c r="U24198" t="s">
        <v>178</v>
      </c>
      <c r="Z24198" s="1">
        <v>36892</v>
      </c>
    </row>
    <row r="24199" spans="11:26" x14ac:dyDescent="0.3">
      <c r="K24199" t="s">
        <v>127011</v>
      </c>
      <c r="L24199" t="s">
        <v>127012</v>
      </c>
      <c r="M24199" t="s">
        <v>28</v>
      </c>
      <c r="O24199" t="s">
        <v>44133</v>
      </c>
      <c r="P24199">
        <v>6000000</v>
      </c>
      <c r="Q24199" t="s">
        <v>127013</v>
      </c>
      <c r="R24199" t="s">
        <v>127014</v>
      </c>
      <c r="S24199" t="s">
        <v>127015</v>
      </c>
      <c r="T24199" t="s">
        <v>74</v>
      </c>
      <c r="U24199" t="s">
        <v>34</v>
      </c>
      <c r="Z24199" s="1">
        <v>42014</v>
      </c>
    </row>
    <row r="24200" spans="11:26" x14ac:dyDescent="0.3">
      <c r="K24200" t="s">
        <v>127016</v>
      </c>
      <c r="L24200" t="s">
        <v>127017</v>
      </c>
      <c r="M24200" t="s">
        <v>28</v>
      </c>
      <c r="N24200" t="s">
        <v>493</v>
      </c>
      <c r="O24200" t="s">
        <v>47819</v>
      </c>
      <c r="P24200">
        <v>11500000</v>
      </c>
      <c r="Q24200" t="s">
        <v>127018</v>
      </c>
      <c r="R24200" t="s">
        <v>127019</v>
      </c>
      <c r="S24200" t="s">
        <v>127020</v>
      </c>
      <c r="T24200" t="s">
        <v>26186</v>
      </c>
      <c r="U24200" t="s">
        <v>34</v>
      </c>
      <c r="V24200" t="s">
        <v>669</v>
      </c>
      <c r="W24200">
        <v>40</v>
      </c>
      <c r="X24200" t="s">
        <v>1673</v>
      </c>
      <c r="Y24200" t="s">
        <v>1673</v>
      </c>
      <c r="Z24200" s="1">
        <v>37989</v>
      </c>
    </row>
    <row r="24201" spans="11:26" x14ac:dyDescent="0.3">
      <c r="K24201" t="s">
        <v>127016</v>
      </c>
      <c r="L24201" t="s">
        <v>127021</v>
      </c>
      <c r="M24201" t="s">
        <v>28</v>
      </c>
      <c r="N24201" t="s">
        <v>493</v>
      </c>
      <c r="O24201" t="s">
        <v>24938</v>
      </c>
      <c r="P24201">
        <v>12000000</v>
      </c>
      <c r="Q24201" t="s">
        <v>127022</v>
      </c>
      <c r="R24201" t="s">
        <v>127023</v>
      </c>
      <c r="S24201" t="s">
        <v>127024</v>
      </c>
      <c r="T24201" t="s">
        <v>127025</v>
      </c>
      <c r="U24201" t="s">
        <v>345</v>
      </c>
      <c r="V24201" t="s">
        <v>46</v>
      </c>
      <c r="W24201" t="s">
        <v>142</v>
      </c>
      <c r="X24201" t="s">
        <v>4891</v>
      </c>
      <c r="Y24201" t="s">
        <v>4891</v>
      </c>
      <c r="Z24201" s="1">
        <v>38720</v>
      </c>
    </row>
    <row r="24202" spans="11:26" x14ac:dyDescent="0.3">
      <c r="K24202" t="s">
        <v>127026</v>
      </c>
      <c r="L24202" t="s">
        <v>127027</v>
      </c>
      <c r="M24202" t="s">
        <v>52</v>
      </c>
      <c r="O24202" s="1">
        <v>41648</v>
      </c>
      <c r="P24202">
        <v>225000</v>
      </c>
      <c r="Q24202" t="s">
        <v>127028</v>
      </c>
      <c r="R24202" t="s">
        <v>127029</v>
      </c>
      <c r="S24202" t="s">
        <v>127030</v>
      </c>
      <c r="T24202" t="s">
        <v>127031</v>
      </c>
      <c r="U24202" t="s">
        <v>34</v>
      </c>
      <c r="V24202" t="s">
        <v>46</v>
      </c>
      <c r="W24202" t="s">
        <v>106</v>
      </c>
      <c r="X24202" t="s">
        <v>107</v>
      </c>
      <c r="Y24202" t="s">
        <v>116</v>
      </c>
      <c r="Z24202" s="1">
        <v>42005</v>
      </c>
    </row>
    <row r="24203" spans="11:26" x14ac:dyDescent="0.3">
      <c r="K24203" t="s">
        <v>127026</v>
      </c>
      <c r="L24203" t="s">
        <v>127032</v>
      </c>
      <c r="M24203" t="s">
        <v>324</v>
      </c>
      <c r="O24203" s="1">
        <v>41371</v>
      </c>
      <c r="P24203">
        <v>100000</v>
      </c>
      <c r="Q24203" t="s">
        <v>127033</v>
      </c>
      <c r="R24203" t="s">
        <v>127034</v>
      </c>
      <c r="S24203" t="s">
        <v>127035</v>
      </c>
      <c r="T24203" t="s">
        <v>64</v>
      </c>
      <c r="U24203" t="s">
        <v>345</v>
      </c>
      <c r="V24203" t="s">
        <v>1174</v>
      </c>
      <c r="W24203">
        <v>5</v>
      </c>
      <c r="X24203" t="s">
        <v>1175</v>
      </c>
      <c r="Y24203" t="s">
        <v>1175</v>
      </c>
      <c r="Z24203" s="1">
        <v>40544</v>
      </c>
    </row>
    <row r="24204" spans="11:26" x14ac:dyDescent="0.3">
      <c r="K24204" t="s">
        <v>127036</v>
      </c>
      <c r="L24204" t="s">
        <v>127037</v>
      </c>
      <c r="M24204" t="s">
        <v>28</v>
      </c>
      <c r="N24204" t="s">
        <v>40</v>
      </c>
      <c r="O24204" s="1">
        <v>41186</v>
      </c>
      <c r="P24204">
        <v>5000000</v>
      </c>
      <c r="Q24204" t="s">
        <v>127038</v>
      </c>
      <c r="R24204" t="s">
        <v>127039</v>
      </c>
      <c r="S24204" t="s">
        <v>127040</v>
      </c>
      <c r="T24204" t="s">
        <v>127041</v>
      </c>
      <c r="U24204" t="s">
        <v>34</v>
      </c>
      <c r="V24204" t="s">
        <v>5813</v>
      </c>
      <c r="W24204">
        <v>7</v>
      </c>
      <c r="X24204" t="s">
        <v>5814</v>
      </c>
      <c r="Y24204" t="s">
        <v>5814</v>
      </c>
      <c r="Z24204" s="1">
        <v>39814</v>
      </c>
    </row>
    <row r="24205" spans="11:26" x14ac:dyDescent="0.3">
      <c r="K24205" t="s">
        <v>127036</v>
      </c>
      <c r="L24205" t="s">
        <v>127042</v>
      </c>
      <c r="M24205" t="s">
        <v>52</v>
      </c>
      <c r="O24205" t="s">
        <v>26644</v>
      </c>
      <c r="P24205">
        <v>1000000</v>
      </c>
      <c r="Q24205" t="s">
        <v>127043</v>
      </c>
      <c r="R24205" t="s">
        <v>127044</v>
      </c>
      <c r="S24205" t="s">
        <v>127045</v>
      </c>
      <c r="T24205" t="s">
        <v>2393</v>
      </c>
      <c r="U24205" t="s">
        <v>34</v>
      </c>
      <c r="V24205" t="s">
        <v>46</v>
      </c>
      <c r="W24205" t="s">
        <v>106</v>
      </c>
      <c r="X24205" t="s">
        <v>107</v>
      </c>
      <c r="Y24205" t="s">
        <v>1975</v>
      </c>
      <c r="Z24205" s="1">
        <v>38353</v>
      </c>
    </row>
    <row r="24206" spans="11:26" x14ac:dyDescent="0.3">
      <c r="K24206" t="s">
        <v>127046</v>
      </c>
      <c r="L24206" t="s">
        <v>127047</v>
      </c>
      <c r="M24206" t="s">
        <v>28</v>
      </c>
      <c r="O24206" s="1">
        <v>41768</v>
      </c>
      <c r="P24206">
        <v>1119109</v>
      </c>
      <c r="Q24206" t="s">
        <v>127048</v>
      </c>
      <c r="R24206" t="s">
        <v>127049</v>
      </c>
      <c r="S24206" t="s">
        <v>127050</v>
      </c>
      <c r="T24206" t="s">
        <v>74</v>
      </c>
      <c r="U24206" t="s">
        <v>178</v>
      </c>
      <c r="V24206" t="s">
        <v>46</v>
      </c>
      <c r="W24206" t="s">
        <v>2265</v>
      </c>
      <c r="X24206" t="s">
        <v>2266</v>
      </c>
      <c r="Y24206" t="s">
        <v>27911</v>
      </c>
      <c r="Z24206" s="1">
        <v>40186</v>
      </c>
    </row>
    <row r="24207" spans="11:26" x14ac:dyDescent="0.3">
      <c r="K24207" t="s">
        <v>127051</v>
      </c>
      <c r="L24207" t="s">
        <v>127052</v>
      </c>
      <c r="M24207" t="s">
        <v>52</v>
      </c>
      <c r="O24207" t="s">
        <v>34674</v>
      </c>
      <c r="Q24207" t="s">
        <v>127053</v>
      </c>
      <c r="R24207" t="s">
        <v>127054</v>
      </c>
      <c r="S24207" t="s">
        <v>127055</v>
      </c>
      <c r="T24207" t="s">
        <v>127056</v>
      </c>
      <c r="U24207" t="s">
        <v>34</v>
      </c>
      <c r="V24207" t="s">
        <v>46</v>
      </c>
      <c r="W24207" t="s">
        <v>1037</v>
      </c>
      <c r="X24207" t="s">
        <v>1038</v>
      </c>
      <c r="Y24207" t="s">
        <v>127057</v>
      </c>
      <c r="Z24207" s="1">
        <v>35796</v>
      </c>
    </row>
    <row r="24208" spans="11:26" x14ac:dyDescent="0.3">
      <c r="K24208" t="s">
        <v>127058</v>
      </c>
      <c r="L24208" t="s">
        <v>127059</v>
      </c>
      <c r="M24208" t="s">
        <v>223</v>
      </c>
      <c r="O24208" t="s">
        <v>3535</v>
      </c>
      <c r="Q24208" t="s">
        <v>127060</v>
      </c>
      <c r="R24208" t="s">
        <v>127061</v>
      </c>
      <c r="S24208" t="s">
        <v>127062</v>
      </c>
      <c r="T24208" t="s">
        <v>75593</v>
      </c>
      <c r="U24208" t="s">
        <v>34</v>
      </c>
      <c r="V24208" t="s">
        <v>46</v>
      </c>
      <c r="W24208" t="s">
        <v>106</v>
      </c>
      <c r="X24208" t="s">
        <v>107</v>
      </c>
      <c r="Y24208" t="s">
        <v>2394</v>
      </c>
      <c r="Z24208" s="1">
        <v>38353</v>
      </c>
    </row>
    <row r="24209" spans="11:26" x14ac:dyDescent="0.3">
      <c r="K24209" t="s">
        <v>127063</v>
      </c>
      <c r="L24209" t="s">
        <v>127064</v>
      </c>
      <c r="M24209" t="s">
        <v>52</v>
      </c>
      <c r="O24209" t="s">
        <v>11064</v>
      </c>
      <c r="P24209">
        <v>1500000</v>
      </c>
      <c r="Q24209" t="s">
        <v>127065</v>
      </c>
      <c r="R24209" t="s">
        <v>127066</v>
      </c>
      <c r="S24209" t="s">
        <v>127067</v>
      </c>
      <c r="U24209" t="s">
        <v>34</v>
      </c>
      <c r="Z24209" s="1">
        <v>42005</v>
      </c>
    </row>
    <row r="24210" spans="11:26" x14ac:dyDescent="0.3">
      <c r="K24210" t="s">
        <v>127068</v>
      </c>
      <c r="L24210" t="s">
        <v>127069</v>
      </c>
      <c r="M24210" t="s">
        <v>28</v>
      </c>
      <c r="N24210" t="s">
        <v>40</v>
      </c>
      <c r="O24210" t="s">
        <v>41</v>
      </c>
      <c r="P24210">
        <v>4000000</v>
      </c>
      <c r="Q24210" t="s">
        <v>127070</v>
      </c>
      <c r="R24210" t="s">
        <v>127071</v>
      </c>
      <c r="U24210" t="s">
        <v>34</v>
      </c>
    </row>
    <row r="24211" spans="11:26" x14ac:dyDescent="0.3">
      <c r="K24211" t="s">
        <v>127072</v>
      </c>
      <c r="L24211" t="s">
        <v>127073</v>
      </c>
      <c r="M24211" t="s">
        <v>190</v>
      </c>
      <c r="O24211" t="s">
        <v>100880</v>
      </c>
      <c r="Q24211" t="s">
        <v>127074</v>
      </c>
      <c r="R24211" t="s">
        <v>127075</v>
      </c>
      <c r="S24211" t="s">
        <v>127076</v>
      </c>
      <c r="T24211" t="s">
        <v>111429</v>
      </c>
      <c r="U24211" t="s">
        <v>34</v>
      </c>
      <c r="V24211" t="s">
        <v>46</v>
      </c>
      <c r="W24211" t="s">
        <v>13116</v>
      </c>
      <c r="X24211" t="s">
        <v>42030</v>
      </c>
      <c r="Y24211" t="s">
        <v>35618</v>
      </c>
      <c r="Z24211" s="1">
        <v>41767</v>
      </c>
    </row>
    <row r="24212" spans="11:26" x14ac:dyDescent="0.3">
      <c r="K24212" t="s">
        <v>127077</v>
      </c>
      <c r="L24212" t="s">
        <v>127078</v>
      </c>
      <c r="M24212" t="s">
        <v>28</v>
      </c>
      <c r="N24212" t="s">
        <v>29</v>
      </c>
      <c r="O24212" s="1">
        <v>42005</v>
      </c>
      <c r="P24212">
        <v>0</v>
      </c>
      <c r="Q24212" t="s">
        <v>127079</v>
      </c>
      <c r="R24212" t="s">
        <v>127080</v>
      </c>
      <c r="T24212" t="s">
        <v>127081</v>
      </c>
      <c r="U24212" t="s">
        <v>34</v>
      </c>
      <c r="V24212" t="s">
        <v>46</v>
      </c>
      <c r="W24212" t="s">
        <v>2384</v>
      </c>
      <c r="X24212" t="s">
        <v>2385</v>
      </c>
      <c r="Y24212" t="s">
        <v>24843</v>
      </c>
      <c r="Z24212" s="1">
        <v>36900</v>
      </c>
    </row>
    <row r="24213" spans="11:26" x14ac:dyDescent="0.3">
      <c r="K24213" t="s">
        <v>127077</v>
      </c>
      <c r="L24213" t="s">
        <v>127082</v>
      </c>
      <c r="M24213" t="s">
        <v>28</v>
      </c>
      <c r="N24213" t="s">
        <v>40</v>
      </c>
      <c r="O24213" t="s">
        <v>46954</v>
      </c>
      <c r="P24213">
        <v>2400000</v>
      </c>
      <c r="Q24213" t="s">
        <v>127083</v>
      </c>
      <c r="R24213" t="s">
        <v>127084</v>
      </c>
      <c r="S24213" t="s">
        <v>127085</v>
      </c>
      <c r="T24213" t="s">
        <v>127086</v>
      </c>
      <c r="U24213" t="s">
        <v>345</v>
      </c>
      <c r="V24213" t="s">
        <v>46</v>
      </c>
      <c r="W24213" t="s">
        <v>2104</v>
      </c>
      <c r="X24213" t="s">
        <v>2105</v>
      </c>
      <c r="Y24213" t="s">
        <v>2105</v>
      </c>
      <c r="Z24213" t="s">
        <v>127087</v>
      </c>
    </row>
    <row r="24214" spans="11:26" x14ac:dyDescent="0.3">
      <c r="K24214" t="s">
        <v>127088</v>
      </c>
      <c r="L24214" t="s">
        <v>127089</v>
      </c>
      <c r="M24214" t="s">
        <v>52</v>
      </c>
      <c r="O24214" s="1">
        <v>40756</v>
      </c>
      <c r="Q24214" t="s">
        <v>127090</v>
      </c>
      <c r="R24214" t="s">
        <v>127091</v>
      </c>
      <c r="S24214" t="s">
        <v>127092</v>
      </c>
      <c r="U24214" t="s">
        <v>34</v>
      </c>
      <c r="V24214" t="s">
        <v>46</v>
      </c>
      <c r="W24214" t="s">
        <v>346</v>
      </c>
      <c r="X24214" t="s">
        <v>347</v>
      </c>
      <c r="Y24214" t="s">
        <v>347</v>
      </c>
    </row>
    <row r="24215" spans="11:26" x14ac:dyDescent="0.3">
      <c r="K24215" t="s">
        <v>127093</v>
      </c>
      <c r="L24215" t="s">
        <v>127094</v>
      </c>
      <c r="M24215" t="s">
        <v>28</v>
      </c>
      <c r="N24215" t="s">
        <v>40</v>
      </c>
      <c r="O24215" t="s">
        <v>3597</v>
      </c>
      <c r="P24215">
        <v>6469163</v>
      </c>
      <c r="Q24215" t="s">
        <v>127095</v>
      </c>
      <c r="R24215" t="s">
        <v>127096</v>
      </c>
      <c r="S24215" t="s">
        <v>127097</v>
      </c>
      <c r="T24215" t="s">
        <v>127098</v>
      </c>
      <c r="U24215" t="s">
        <v>34</v>
      </c>
      <c r="V24215" t="s">
        <v>46</v>
      </c>
      <c r="W24215" t="s">
        <v>106</v>
      </c>
      <c r="X24215" t="s">
        <v>107</v>
      </c>
      <c r="Y24215" t="s">
        <v>1016</v>
      </c>
      <c r="Z24215" s="1">
        <v>40179</v>
      </c>
    </row>
    <row r="24216" spans="11:26" x14ac:dyDescent="0.3">
      <c r="K24216" t="s">
        <v>127099</v>
      </c>
      <c r="L24216" t="s">
        <v>127100</v>
      </c>
      <c r="M24216" t="s">
        <v>28</v>
      </c>
      <c r="O24216" t="s">
        <v>20261</v>
      </c>
      <c r="P24216">
        <v>1500000</v>
      </c>
      <c r="Q24216" t="s">
        <v>127101</v>
      </c>
      <c r="R24216" t="s">
        <v>127102</v>
      </c>
      <c r="S24216" t="s">
        <v>127103</v>
      </c>
      <c r="T24216" t="s">
        <v>1294</v>
      </c>
      <c r="U24216" t="s">
        <v>178</v>
      </c>
      <c r="V24216" t="s">
        <v>46</v>
      </c>
      <c r="W24216" t="s">
        <v>260</v>
      </c>
      <c r="X24216" t="s">
        <v>402</v>
      </c>
      <c r="Y24216" t="s">
        <v>71285</v>
      </c>
      <c r="Z24216" s="1">
        <v>39448</v>
      </c>
    </row>
    <row r="24217" spans="11:26" x14ac:dyDescent="0.3">
      <c r="K24217" t="s">
        <v>127104</v>
      </c>
      <c r="L24217" t="s">
        <v>127105</v>
      </c>
      <c r="M24217" t="s">
        <v>324</v>
      </c>
      <c r="O24217" t="s">
        <v>24368</v>
      </c>
      <c r="P24217">
        <v>1400000</v>
      </c>
      <c r="Q24217" t="s">
        <v>127106</v>
      </c>
      <c r="R24217" t="s">
        <v>127107</v>
      </c>
      <c r="S24217" t="s">
        <v>127108</v>
      </c>
      <c r="T24217" t="s">
        <v>470</v>
      </c>
      <c r="U24217" t="s">
        <v>34</v>
      </c>
      <c r="V24217" t="s">
        <v>46</v>
      </c>
      <c r="W24217" t="s">
        <v>1081</v>
      </c>
      <c r="X24217" t="s">
        <v>1082</v>
      </c>
      <c r="Y24217" t="s">
        <v>1082</v>
      </c>
      <c r="Z24217" s="1">
        <v>41275</v>
      </c>
    </row>
    <row r="24218" spans="11:26" x14ac:dyDescent="0.3">
      <c r="K24218" t="s">
        <v>127104</v>
      </c>
      <c r="L24218" t="s">
        <v>127109</v>
      </c>
      <c r="M24218" t="s">
        <v>28</v>
      </c>
      <c r="O24218" t="s">
        <v>4562</v>
      </c>
      <c r="P24218">
        <v>1188400</v>
      </c>
      <c r="Q24218" t="s">
        <v>127110</v>
      </c>
      <c r="R24218" t="s">
        <v>127111</v>
      </c>
      <c r="S24218" t="s">
        <v>127112</v>
      </c>
      <c r="T24218" t="s">
        <v>127113</v>
      </c>
      <c r="U24218" t="s">
        <v>34</v>
      </c>
      <c r="V24218" t="s">
        <v>46</v>
      </c>
      <c r="W24218" t="s">
        <v>167</v>
      </c>
      <c r="X24218" t="s">
        <v>168</v>
      </c>
      <c r="Y24218" t="s">
        <v>169</v>
      </c>
      <c r="Z24218" s="1">
        <v>38267</v>
      </c>
    </row>
    <row r="24219" spans="11:26" x14ac:dyDescent="0.3">
      <c r="K24219" t="s">
        <v>127104</v>
      </c>
      <c r="L24219" t="s">
        <v>127114</v>
      </c>
      <c r="M24219" t="s">
        <v>324</v>
      </c>
      <c r="O24219" s="1">
        <v>41281</v>
      </c>
      <c r="P24219">
        <v>2750000</v>
      </c>
      <c r="Q24219" t="s">
        <v>127115</v>
      </c>
      <c r="R24219" t="s">
        <v>127116</v>
      </c>
      <c r="S24219" t="s">
        <v>127117</v>
      </c>
      <c r="T24219" t="s">
        <v>1249</v>
      </c>
      <c r="U24219" t="s">
        <v>34</v>
      </c>
      <c r="V24219" t="s">
        <v>46</v>
      </c>
      <c r="W24219" t="s">
        <v>106</v>
      </c>
      <c r="X24219" t="s">
        <v>2081</v>
      </c>
      <c r="Y24219" t="s">
        <v>2081</v>
      </c>
      <c r="Z24219" s="1">
        <v>40179</v>
      </c>
    </row>
    <row r="24220" spans="11:26" x14ac:dyDescent="0.3">
      <c r="K24220" t="s">
        <v>127118</v>
      </c>
      <c r="L24220" t="s">
        <v>127119</v>
      </c>
      <c r="M24220" t="s">
        <v>28</v>
      </c>
      <c r="N24220" t="s">
        <v>40</v>
      </c>
      <c r="O24220" t="s">
        <v>32860</v>
      </c>
      <c r="P24220">
        <v>1412963</v>
      </c>
      <c r="Q24220" t="s">
        <v>127120</v>
      </c>
      <c r="R24220" t="s">
        <v>127121</v>
      </c>
      <c r="S24220" t="s">
        <v>127122</v>
      </c>
      <c r="T24220" t="s">
        <v>74</v>
      </c>
      <c r="U24220" t="s">
        <v>34</v>
      </c>
      <c r="V24220" t="s">
        <v>46</v>
      </c>
      <c r="W24220" t="s">
        <v>106</v>
      </c>
      <c r="X24220" t="s">
        <v>7705</v>
      </c>
      <c r="Y24220" t="s">
        <v>7705</v>
      </c>
    </row>
    <row r="24221" spans="11:26" x14ac:dyDescent="0.3">
      <c r="K24221" t="s">
        <v>127123</v>
      </c>
      <c r="L24221" t="s">
        <v>127124</v>
      </c>
      <c r="M24221" t="s">
        <v>28</v>
      </c>
      <c r="O24221" s="1">
        <v>40066</v>
      </c>
      <c r="P24221">
        <v>1012700</v>
      </c>
      <c r="Q24221" t="s">
        <v>127125</v>
      </c>
      <c r="R24221" t="s">
        <v>127126</v>
      </c>
      <c r="S24221" t="s">
        <v>127127</v>
      </c>
      <c r="T24221" t="s">
        <v>12688</v>
      </c>
      <c r="U24221" t="s">
        <v>34</v>
      </c>
      <c r="V24221" t="s">
        <v>1174</v>
      </c>
      <c r="W24221">
        <v>2</v>
      </c>
      <c r="X24221" t="s">
        <v>1175</v>
      </c>
      <c r="Y24221" t="s">
        <v>1635</v>
      </c>
      <c r="Z24221" s="1">
        <v>41640</v>
      </c>
    </row>
    <row r="24222" spans="11:26" x14ac:dyDescent="0.3">
      <c r="K24222" t="s">
        <v>127128</v>
      </c>
      <c r="L24222" t="s">
        <v>127129</v>
      </c>
      <c r="M24222" t="s">
        <v>52</v>
      </c>
      <c r="O24222" s="1">
        <v>41641</v>
      </c>
      <c r="P24222">
        <v>12500</v>
      </c>
      <c r="Q24222" t="s">
        <v>127130</v>
      </c>
      <c r="R24222" t="s">
        <v>127131</v>
      </c>
      <c r="S24222" t="s">
        <v>127132</v>
      </c>
      <c r="T24222" t="s">
        <v>127133</v>
      </c>
      <c r="U24222" t="s">
        <v>34</v>
      </c>
      <c r="V24222" t="s">
        <v>46</v>
      </c>
      <c r="W24222" t="s">
        <v>106</v>
      </c>
      <c r="X24222" t="s">
        <v>107</v>
      </c>
      <c r="Y24222" t="s">
        <v>116</v>
      </c>
      <c r="Z24222" s="1">
        <v>37987</v>
      </c>
    </row>
    <row r="24223" spans="11:26" x14ac:dyDescent="0.3">
      <c r="K24223" t="s">
        <v>127134</v>
      </c>
      <c r="L24223" t="s">
        <v>127135</v>
      </c>
      <c r="M24223" t="s">
        <v>91</v>
      </c>
      <c r="O24223" t="s">
        <v>62369</v>
      </c>
      <c r="Q24223" t="s">
        <v>127136</v>
      </c>
      <c r="R24223" t="s">
        <v>127137</v>
      </c>
      <c r="S24223" t="s">
        <v>127138</v>
      </c>
      <c r="T24223" t="s">
        <v>74</v>
      </c>
      <c r="U24223" t="s">
        <v>34</v>
      </c>
      <c r="V24223" t="s">
        <v>46</v>
      </c>
      <c r="W24223" t="s">
        <v>106</v>
      </c>
      <c r="X24223" t="s">
        <v>151</v>
      </c>
      <c r="Y24223" t="s">
        <v>1398</v>
      </c>
      <c r="Z24223" s="1">
        <v>39448</v>
      </c>
    </row>
    <row r="24224" spans="11:26" x14ac:dyDescent="0.3">
      <c r="K24224" t="s">
        <v>127139</v>
      </c>
      <c r="L24224" t="s">
        <v>127140</v>
      </c>
      <c r="M24224" t="s">
        <v>324</v>
      </c>
      <c r="O24224" s="1">
        <v>40792</v>
      </c>
      <c r="P24224">
        <v>170000</v>
      </c>
      <c r="Q24224" t="s">
        <v>127141</v>
      </c>
      <c r="R24224" t="s">
        <v>127142</v>
      </c>
      <c r="S24224" t="s">
        <v>127143</v>
      </c>
      <c r="T24224" t="s">
        <v>49661</v>
      </c>
      <c r="U24224" t="s">
        <v>345</v>
      </c>
      <c r="V24224" t="s">
        <v>46</v>
      </c>
      <c r="W24224" t="s">
        <v>167</v>
      </c>
      <c r="X24224" t="s">
        <v>168</v>
      </c>
      <c r="Y24224" t="s">
        <v>169</v>
      </c>
      <c r="Z24224" s="1">
        <v>40181</v>
      </c>
    </row>
    <row r="24225" spans="11:26" x14ac:dyDescent="0.3">
      <c r="K24225" t="s">
        <v>127144</v>
      </c>
      <c r="L24225" t="s">
        <v>127145</v>
      </c>
      <c r="M24225" t="s">
        <v>52</v>
      </c>
      <c r="O24225" s="1">
        <v>42014</v>
      </c>
      <c r="P24225">
        <v>16771</v>
      </c>
      <c r="Q24225" t="s">
        <v>127146</v>
      </c>
      <c r="R24225" t="s">
        <v>127147</v>
      </c>
      <c r="S24225" t="s">
        <v>127148</v>
      </c>
      <c r="T24225" t="s">
        <v>127149</v>
      </c>
      <c r="U24225" t="s">
        <v>34</v>
      </c>
      <c r="V24225" t="s">
        <v>768</v>
      </c>
      <c r="W24225">
        <v>48</v>
      </c>
      <c r="X24225" t="s">
        <v>769</v>
      </c>
      <c r="Y24225" t="s">
        <v>769</v>
      </c>
      <c r="Z24225" s="1">
        <v>37622</v>
      </c>
    </row>
    <row r="24226" spans="11:26" x14ac:dyDescent="0.3">
      <c r="K24226" t="s">
        <v>127144</v>
      </c>
      <c r="L24226" t="s">
        <v>127150</v>
      </c>
      <c r="M24226" t="s">
        <v>233</v>
      </c>
      <c r="O24226" s="1">
        <v>41640</v>
      </c>
      <c r="P24226">
        <v>300000</v>
      </c>
      <c r="Q24226" t="s">
        <v>127151</v>
      </c>
      <c r="R24226" t="s">
        <v>127152</v>
      </c>
      <c r="S24226" t="s">
        <v>127153</v>
      </c>
      <c r="T24226" t="s">
        <v>127154</v>
      </c>
      <c r="U24226" t="s">
        <v>34</v>
      </c>
      <c r="V24226" t="s">
        <v>270</v>
      </c>
      <c r="W24226" t="s">
        <v>271</v>
      </c>
      <c r="X24226" t="s">
        <v>2097</v>
      </c>
      <c r="Y24226" t="s">
        <v>7570</v>
      </c>
    </row>
    <row r="24227" spans="11:26" x14ac:dyDescent="0.3">
      <c r="K24227" t="s">
        <v>127155</v>
      </c>
      <c r="L24227" t="s">
        <v>127156</v>
      </c>
      <c r="M24227" t="s">
        <v>52</v>
      </c>
      <c r="O24227" t="s">
        <v>8938</v>
      </c>
      <c r="Q24227" t="s">
        <v>127157</v>
      </c>
      <c r="R24227" t="s">
        <v>127158</v>
      </c>
      <c r="T24227" t="s">
        <v>127159</v>
      </c>
      <c r="U24227" t="s">
        <v>34</v>
      </c>
      <c r="V24227" t="s">
        <v>46</v>
      </c>
      <c r="W24227" t="s">
        <v>133</v>
      </c>
      <c r="X24227" t="s">
        <v>6530</v>
      </c>
      <c r="Y24227" t="s">
        <v>6530</v>
      </c>
      <c r="Z24227" t="s">
        <v>63446</v>
      </c>
    </row>
    <row r="24228" spans="11:26" x14ac:dyDescent="0.3">
      <c r="K24228" t="s">
        <v>127160</v>
      </c>
      <c r="L24228" t="s">
        <v>127161</v>
      </c>
      <c r="M24228" t="s">
        <v>28</v>
      </c>
      <c r="N24228" t="s">
        <v>40</v>
      </c>
      <c r="O24228" s="1">
        <v>39605</v>
      </c>
      <c r="P24228">
        <v>31145048</v>
      </c>
      <c r="Q24228" t="s">
        <v>127162</v>
      </c>
      <c r="R24228" t="s">
        <v>127163</v>
      </c>
      <c r="S24228" t="s">
        <v>127164</v>
      </c>
      <c r="T24228" t="s">
        <v>127165</v>
      </c>
      <c r="U24228" t="s">
        <v>34</v>
      </c>
      <c r="V24228" t="s">
        <v>46</v>
      </c>
      <c r="W24228" t="s">
        <v>106</v>
      </c>
      <c r="X24228" t="s">
        <v>107</v>
      </c>
      <c r="Y24228" t="s">
        <v>116</v>
      </c>
    </row>
    <row r="24229" spans="11:26" x14ac:dyDescent="0.3">
      <c r="K24229" t="s">
        <v>127160</v>
      </c>
      <c r="L24229" t="s">
        <v>127166</v>
      </c>
      <c r="M24229" t="s">
        <v>28</v>
      </c>
      <c r="N24229" t="s">
        <v>29</v>
      </c>
      <c r="O24229" s="1">
        <v>40643</v>
      </c>
      <c r="P24229">
        <v>20000000</v>
      </c>
      <c r="Q24229" t="s">
        <v>127167</v>
      </c>
      <c r="R24229" t="s">
        <v>127168</v>
      </c>
      <c r="S24229" t="s">
        <v>127169</v>
      </c>
      <c r="T24229" t="s">
        <v>127170</v>
      </c>
      <c r="U24229" t="s">
        <v>34</v>
      </c>
      <c r="V24229" t="s">
        <v>924</v>
      </c>
      <c r="W24229">
        <v>56</v>
      </c>
      <c r="X24229" t="s">
        <v>4451</v>
      </c>
      <c r="Y24229" t="s">
        <v>4451</v>
      </c>
      <c r="Z24229" s="1">
        <v>39818</v>
      </c>
    </row>
    <row r="24230" spans="11:26" x14ac:dyDescent="0.3">
      <c r="K24230" t="s">
        <v>127171</v>
      </c>
      <c r="L24230" t="s">
        <v>127172</v>
      </c>
      <c r="M24230" t="s">
        <v>28</v>
      </c>
      <c r="O24230" s="1">
        <v>41335</v>
      </c>
      <c r="P24230">
        <v>1364400</v>
      </c>
      <c r="Q24230" t="s">
        <v>127173</v>
      </c>
      <c r="R24230" t="s">
        <v>127174</v>
      </c>
      <c r="S24230" t="s">
        <v>127175</v>
      </c>
      <c r="T24230" t="s">
        <v>127176</v>
      </c>
      <c r="U24230" t="s">
        <v>34</v>
      </c>
      <c r="V24230" t="s">
        <v>96</v>
      </c>
      <c r="W24230" t="s">
        <v>97</v>
      </c>
      <c r="X24230" t="s">
        <v>98</v>
      </c>
      <c r="Y24230" t="s">
        <v>98</v>
      </c>
      <c r="Z24230" s="1">
        <v>39814</v>
      </c>
    </row>
    <row r="24231" spans="11:26" x14ac:dyDescent="0.3">
      <c r="K24231" t="s">
        <v>127177</v>
      </c>
      <c r="L24231" t="s">
        <v>127178</v>
      </c>
      <c r="M24231" t="s">
        <v>28</v>
      </c>
      <c r="O24231" s="1">
        <v>41674</v>
      </c>
      <c r="P24231">
        <v>4100000</v>
      </c>
      <c r="Q24231" t="s">
        <v>127179</v>
      </c>
      <c r="R24231" t="s">
        <v>127180</v>
      </c>
      <c r="S24231" t="s">
        <v>127181</v>
      </c>
      <c r="T24231" t="s">
        <v>127182</v>
      </c>
      <c r="U24231" t="s">
        <v>34</v>
      </c>
      <c r="V24231" t="s">
        <v>206</v>
      </c>
      <c r="W24231" t="s">
        <v>207</v>
      </c>
      <c r="X24231" t="s">
        <v>208</v>
      </c>
      <c r="Y24231" t="s">
        <v>208</v>
      </c>
      <c r="Z24231" s="1">
        <v>40544</v>
      </c>
    </row>
    <row r="24232" spans="11:26" x14ac:dyDescent="0.3">
      <c r="K24232" t="s">
        <v>127183</v>
      </c>
      <c r="L24232" t="s">
        <v>127184</v>
      </c>
      <c r="M24232" t="s">
        <v>91</v>
      </c>
      <c r="O24232" t="s">
        <v>25476</v>
      </c>
      <c r="Q24232" t="s">
        <v>127185</v>
      </c>
      <c r="R24232" t="s">
        <v>127186</v>
      </c>
      <c r="S24232" t="s">
        <v>127187</v>
      </c>
      <c r="T24232" t="s">
        <v>127188</v>
      </c>
      <c r="U24232" t="s">
        <v>34</v>
      </c>
      <c r="V24232" t="s">
        <v>96</v>
      </c>
      <c r="W24232" t="s">
        <v>336</v>
      </c>
      <c r="X24232" t="s">
        <v>337</v>
      </c>
      <c r="Y24232" t="s">
        <v>337</v>
      </c>
      <c r="Z24232" s="1">
        <v>41275</v>
      </c>
    </row>
    <row r="24233" spans="11:26" x14ac:dyDescent="0.3">
      <c r="K24233" t="s">
        <v>127183</v>
      </c>
      <c r="L24233" t="s">
        <v>127189</v>
      </c>
      <c r="M24233" t="s">
        <v>91</v>
      </c>
      <c r="O24233" t="s">
        <v>4371</v>
      </c>
      <c r="Q24233" t="s">
        <v>127190</v>
      </c>
      <c r="R24233" t="s">
        <v>127191</v>
      </c>
      <c r="S24233" t="s">
        <v>127192</v>
      </c>
      <c r="T24233" t="s">
        <v>127193</v>
      </c>
      <c r="U24233" t="s">
        <v>178</v>
      </c>
      <c r="V24233" t="s">
        <v>46</v>
      </c>
      <c r="W24233" t="s">
        <v>106</v>
      </c>
      <c r="X24233" t="s">
        <v>107</v>
      </c>
      <c r="Y24233" t="s">
        <v>1681</v>
      </c>
      <c r="Z24233" s="1">
        <v>39083</v>
      </c>
    </row>
    <row r="24234" spans="11:26" x14ac:dyDescent="0.3">
      <c r="K24234" t="s">
        <v>127183</v>
      </c>
      <c r="L24234" t="s">
        <v>127194</v>
      </c>
      <c r="M24234" t="s">
        <v>28</v>
      </c>
      <c r="O24234" t="s">
        <v>1630</v>
      </c>
      <c r="Q24234" t="s">
        <v>127195</v>
      </c>
      <c r="R24234" t="s">
        <v>127196</v>
      </c>
      <c r="S24234" t="s">
        <v>127197</v>
      </c>
      <c r="T24234" t="s">
        <v>64</v>
      </c>
      <c r="U24234" t="s">
        <v>34</v>
      </c>
      <c r="V24234" t="s">
        <v>46</v>
      </c>
      <c r="W24234" t="s">
        <v>471</v>
      </c>
      <c r="X24234" t="s">
        <v>1760</v>
      </c>
      <c r="Y24234" t="s">
        <v>1760</v>
      </c>
      <c r="Z24234" s="1">
        <v>40544</v>
      </c>
    </row>
    <row r="24235" spans="11:26" x14ac:dyDescent="0.3">
      <c r="K24235" t="s">
        <v>127183</v>
      </c>
      <c r="L24235" t="s">
        <v>127198</v>
      </c>
      <c r="M24235" t="s">
        <v>91</v>
      </c>
      <c r="O24235" t="s">
        <v>28681</v>
      </c>
      <c r="Q24235" t="s">
        <v>127199</v>
      </c>
      <c r="R24235" t="s">
        <v>127200</v>
      </c>
      <c r="T24235" t="s">
        <v>74</v>
      </c>
      <c r="U24235" t="s">
        <v>34</v>
      </c>
      <c r="V24235" t="s">
        <v>270</v>
      </c>
      <c r="W24235" t="s">
        <v>13779</v>
      </c>
      <c r="X24235" t="s">
        <v>13910</v>
      </c>
      <c r="Y24235" t="s">
        <v>13910</v>
      </c>
      <c r="Z24235" s="1">
        <v>35796</v>
      </c>
    </row>
    <row r="24236" spans="11:26" x14ac:dyDescent="0.3">
      <c r="K24236" t="s">
        <v>127201</v>
      </c>
      <c r="L24236" t="s">
        <v>127202</v>
      </c>
      <c r="M24236" t="s">
        <v>190</v>
      </c>
      <c r="O24236" t="s">
        <v>9970</v>
      </c>
      <c r="Q24236" t="s">
        <v>127203</v>
      </c>
      <c r="R24236" t="s">
        <v>127204</v>
      </c>
      <c r="S24236" t="s">
        <v>127205</v>
      </c>
      <c r="T24236" t="s">
        <v>519</v>
      </c>
      <c r="U24236" t="s">
        <v>34</v>
      </c>
      <c r="V24236" t="s">
        <v>270</v>
      </c>
      <c r="Z24236" s="1">
        <v>40544</v>
      </c>
    </row>
    <row r="24237" spans="11:26" x14ac:dyDescent="0.3">
      <c r="K24237" t="s">
        <v>127206</v>
      </c>
      <c r="L24237" t="s">
        <v>127207</v>
      </c>
      <c r="M24237" t="s">
        <v>52</v>
      </c>
      <c r="O24237" s="1">
        <v>41771</v>
      </c>
      <c r="P24237">
        <v>100000</v>
      </c>
      <c r="Q24237" t="s">
        <v>127208</v>
      </c>
      <c r="R24237" t="s">
        <v>127209</v>
      </c>
      <c r="S24237" t="s">
        <v>127210</v>
      </c>
      <c r="T24237" t="s">
        <v>95</v>
      </c>
      <c r="U24237" t="s">
        <v>34</v>
      </c>
      <c r="V24237" t="s">
        <v>35</v>
      </c>
      <c r="W24237">
        <v>16</v>
      </c>
      <c r="X24237" t="s">
        <v>36</v>
      </c>
      <c r="Y24237" t="s">
        <v>36</v>
      </c>
      <c r="Z24237" s="1">
        <v>39448</v>
      </c>
    </row>
    <row r="24238" spans="11:26" x14ac:dyDescent="0.3">
      <c r="K24238" t="s">
        <v>127211</v>
      </c>
      <c r="L24238" t="s">
        <v>127212</v>
      </c>
      <c r="M24238" t="s">
        <v>190</v>
      </c>
      <c r="O24238" t="s">
        <v>9686</v>
      </c>
      <c r="P24238">
        <v>1000</v>
      </c>
      <c r="Q24238" t="s">
        <v>127213</v>
      </c>
      <c r="R24238" t="s">
        <v>127214</v>
      </c>
      <c r="S24238" t="s">
        <v>127215</v>
      </c>
      <c r="T24238" t="s">
        <v>127216</v>
      </c>
      <c r="U24238" t="s">
        <v>34</v>
      </c>
      <c r="V24238" t="s">
        <v>270</v>
      </c>
      <c r="W24238" t="s">
        <v>2483</v>
      </c>
      <c r="X24238" t="s">
        <v>2484</v>
      </c>
      <c r="Y24238" t="s">
        <v>2484</v>
      </c>
      <c r="Z24238" s="1">
        <v>39083</v>
      </c>
    </row>
    <row r="24239" spans="11:26" x14ac:dyDescent="0.3">
      <c r="K24239" t="s">
        <v>127217</v>
      </c>
      <c r="L24239" t="s">
        <v>127218</v>
      </c>
      <c r="M24239" t="s">
        <v>28</v>
      </c>
      <c r="O24239" t="s">
        <v>36926</v>
      </c>
      <c r="P24239">
        <v>6200000</v>
      </c>
      <c r="Q24239" t="s">
        <v>127219</v>
      </c>
      <c r="R24239" t="s">
        <v>127220</v>
      </c>
      <c r="S24239" t="s">
        <v>127221</v>
      </c>
      <c r="T24239" t="s">
        <v>912</v>
      </c>
      <c r="U24239" t="s">
        <v>34</v>
      </c>
      <c r="Z24239" s="1">
        <v>40544</v>
      </c>
    </row>
    <row r="24240" spans="11:26" x14ac:dyDescent="0.3">
      <c r="K24240" t="s">
        <v>127222</v>
      </c>
      <c r="L24240" t="s">
        <v>127223</v>
      </c>
      <c r="M24240" t="s">
        <v>28</v>
      </c>
      <c r="N24240" t="s">
        <v>40</v>
      </c>
      <c r="O24240" s="1">
        <v>39452</v>
      </c>
      <c r="P24240">
        <v>4000000</v>
      </c>
      <c r="Q24240" t="s">
        <v>127224</v>
      </c>
      <c r="R24240" t="s">
        <v>127225</v>
      </c>
      <c r="S24240" t="s">
        <v>127226</v>
      </c>
      <c r="T24240" t="s">
        <v>1589</v>
      </c>
      <c r="U24240" t="s">
        <v>34</v>
      </c>
      <c r="V24240" t="s">
        <v>46</v>
      </c>
      <c r="W24240" t="s">
        <v>195</v>
      </c>
      <c r="X24240" t="s">
        <v>882</v>
      </c>
      <c r="Y24240" t="s">
        <v>7791</v>
      </c>
      <c r="Z24240" s="1">
        <v>40179</v>
      </c>
    </row>
    <row r="24241" spans="11:26" x14ac:dyDescent="0.3">
      <c r="K24241" t="s">
        <v>127227</v>
      </c>
      <c r="L24241" t="s">
        <v>127228</v>
      </c>
      <c r="M24241" t="s">
        <v>3620</v>
      </c>
      <c r="O24241" t="s">
        <v>3331</v>
      </c>
      <c r="Q24241" t="s">
        <v>127229</v>
      </c>
      <c r="R24241" t="s">
        <v>127230</v>
      </c>
      <c r="S24241" t="s">
        <v>127231</v>
      </c>
      <c r="T24241" t="s">
        <v>127232</v>
      </c>
      <c r="U24241" t="s">
        <v>34</v>
      </c>
      <c r="V24241" t="s">
        <v>46</v>
      </c>
      <c r="W24241" t="s">
        <v>106</v>
      </c>
      <c r="X24241" t="s">
        <v>107</v>
      </c>
      <c r="Y24241" t="s">
        <v>116</v>
      </c>
      <c r="Z24241" s="1">
        <v>41640</v>
      </c>
    </row>
    <row r="24242" spans="11:26" x14ac:dyDescent="0.3">
      <c r="K24242" t="s">
        <v>127233</v>
      </c>
      <c r="L24242" t="s">
        <v>127234</v>
      </c>
      <c r="M24242" t="s">
        <v>190</v>
      </c>
      <c r="O24242" s="1">
        <v>41284</v>
      </c>
      <c r="P24242">
        <v>827</v>
      </c>
      <c r="Q24242" t="s">
        <v>127235</v>
      </c>
      <c r="R24242" t="s">
        <v>127236</v>
      </c>
      <c r="S24242" t="s">
        <v>127237</v>
      </c>
      <c r="T24242" t="s">
        <v>519</v>
      </c>
      <c r="U24242" t="s">
        <v>34</v>
      </c>
      <c r="V24242" t="s">
        <v>46</v>
      </c>
      <c r="W24242" t="s">
        <v>106</v>
      </c>
      <c r="X24242" t="s">
        <v>107</v>
      </c>
      <c r="Y24242" t="s">
        <v>116</v>
      </c>
      <c r="Z24242" s="1">
        <v>39814</v>
      </c>
    </row>
    <row r="24243" spans="11:26" x14ac:dyDescent="0.3">
      <c r="K24243" t="s">
        <v>127238</v>
      </c>
      <c r="L24243" t="s">
        <v>127239</v>
      </c>
      <c r="M24243" t="s">
        <v>52</v>
      </c>
      <c r="O24243" s="1">
        <v>41640</v>
      </c>
      <c r="P24243">
        <v>826956</v>
      </c>
      <c r="Q24243" t="s">
        <v>127240</v>
      </c>
      <c r="R24243" t="s">
        <v>127241</v>
      </c>
      <c r="S24243" t="s">
        <v>127242</v>
      </c>
      <c r="T24243" t="s">
        <v>296</v>
      </c>
      <c r="U24243" t="s">
        <v>34</v>
      </c>
      <c r="V24243" t="s">
        <v>46</v>
      </c>
      <c r="W24243" t="s">
        <v>260</v>
      </c>
      <c r="X24243" t="s">
        <v>402</v>
      </c>
      <c r="Y24243" t="s">
        <v>71285</v>
      </c>
      <c r="Z24243" s="1">
        <v>39814</v>
      </c>
    </row>
    <row r="24244" spans="11:26" x14ac:dyDescent="0.3">
      <c r="K24244" t="s">
        <v>127243</v>
      </c>
      <c r="L24244" t="s">
        <v>127244</v>
      </c>
      <c r="M24244" t="s">
        <v>52</v>
      </c>
      <c r="O24244" s="1">
        <v>42253</v>
      </c>
      <c r="P24244">
        <v>1700000</v>
      </c>
      <c r="Q24244" t="s">
        <v>127245</v>
      </c>
      <c r="R24244" t="s">
        <v>127246</v>
      </c>
      <c r="T24244" t="s">
        <v>127247</v>
      </c>
      <c r="U24244" t="s">
        <v>34</v>
      </c>
      <c r="V24244" t="s">
        <v>11828</v>
      </c>
      <c r="Z24244" t="s">
        <v>38178</v>
      </c>
    </row>
    <row r="24245" spans="11:26" x14ac:dyDescent="0.3">
      <c r="K24245" t="s">
        <v>127243</v>
      </c>
      <c r="L24245" t="s">
        <v>127248</v>
      </c>
      <c r="M24245" t="s">
        <v>52</v>
      </c>
      <c r="O24245" s="1">
        <v>41285</v>
      </c>
      <c r="P24245">
        <v>1100000</v>
      </c>
      <c r="Q24245" t="s">
        <v>127249</v>
      </c>
      <c r="R24245" t="s">
        <v>127250</v>
      </c>
      <c r="S24245" t="s">
        <v>127251</v>
      </c>
      <c r="T24245" t="s">
        <v>127252</v>
      </c>
      <c r="U24245" t="s">
        <v>34</v>
      </c>
      <c r="V24245" t="s">
        <v>96</v>
      </c>
      <c r="W24245" t="s">
        <v>97</v>
      </c>
      <c r="X24245" t="s">
        <v>98</v>
      </c>
      <c r="Y24245" t="s">
        <v>98</v>
      </c>
      <c r="Z24245" s="1">
        <v>41640</v>
      </c>
    </row>
    <row r="24246" spans="11:26" x14ac:dyDescent="0.3">
      <c r="K24246" t="s">
        <v>127253</v>
      </c>
      <c r="L24246" t="s">
        <v>127254</v>
      </c>
      <c r="M24246" t="s">
        <v>28</v>
      </c>
      <c r="O24246" s="1">
        <v>40062</v>
      </c>
      <c r="P24246">
        <v>12000000</v>
      </c>
      <c r="Q24246" t="s">
        <v>127255</v>
      </c>
      <c r="R24246" t="s">
        <v>127256</v>
      </c>
      <c r="S24246" t="s">
        <v>127257</v>
      </c>
      <c r="T24246" t="s">
        <v>41121</v>
      </c>
      <c r="U24246" t="s">
        <v>345</v>
      </c>
      <c r="V24246" t="s">
        <v>46</v>
      </c>
      <c r="W24246" t="s">
        <v>106</v>
      </c>
      <c r="X24246" t="s">
        <v>107</v>
      </c>
      <c r="Y24246" t="s">
        <v>2134</v>
      </c>
      <c r="Z24246" s="1">
        <v>38720</v>
      </c>
    </row>
    <row r="24247" spans="11:26" x14ac:dyDescent="0.3">
      <c r="K24247" t="s">
        <v>127258</v>
      </c>
      <c r="L24247" t="s">
        <v>127259</v>
      </c>
      <c r="M24247" t="s">
        <v>52</v>
      </c>
      <c r="O24247" t="s">
        <v>6867</v>
      </c>
      <c r="P24247">
        <v>1579030</v>
      </c>
      <c r="Q24247" t="s">
        <v>127260</v>
      </c>
      <c r="R24247" t="s">
        <v>127261</v>
      </c>
      <c r="S24247" t="s">
        <v>127262</v>
      </c>
      <c r="T24247" t="s">
        <v>71828</v>
      </c>
      <c r="U24247" t="s">
        <v>178</v>
      </c>
      <c r="V24247" t="s">
        <v>46</v>
      </c>
      <c r="W24247" t="s">
        <v>167</v>
      </c>
      <c r="X24247" t="s">
        <v>168</v>
      </c>
      <c r="Y24247" t="s">
        <v>169</v>
      </c>
      <c r="Z24247" s="1">
        <v>40183</v>
      </c>
    </row>
    <row r="24248" spans="11:26" x14ac:dyDescent="0.3">
      <c r="K24248" t="s">
        <v>127258</v>
      </c>
      <c r="L24248" t="s">
        <v>127263</v>
      </c>
      <c r="M24248" t="s">
        <v>52</v>
      </c>
      <c r="O24248" t="s">
        <v>15417</v>
      </c>
      <c r="P24248">
        <v>600000</v>
      </c>
      <c r="Q24248" t="s">
        <v>127264</v>
      </c>
      <c r="R24248" t="s">
        <v>127265</v>
      </c>
      <c r="S24248" t="s">
        <v>127266</v>
      </c>
      <c r="T24248" t="s">
        <v>124</v>
      </c>
      <c r="U24248" t="s">
        <v>345</v>
      </c>
      <c r="Z24248" s="1">
        <v>40335</v>
      </c>
    </row>
    <row r="24249" spans="11:26" x14ac:dyDescent="0.3">
      <c r="K24249" t="s">
        <v>127267</v>
      </c>
      <c r="L24249" t="s">
        <v>127268</v>
      </c>
      <c r="M24249" t="s">
        <v>52</v>
      </c>
      <c r="O24249" t="s">
        <v>7077</v>
      </c>
      <c r="P24249">
        <v>2250000</v>
      </c>
      <c r="Q24249" t="s">
        <v>127269</v>
      </c>
      <c r="R24249" t="s">
        <v>127270</v>
      </c>
      <c r="S24249" t="s">
        <v>127271</v>
      </c>
      <c r="T24249" t="s">
        <v>127272</v>
      </c>
      <c r="U24249" t="s">
        <v>1158</v>
      </c>
      <c r="V24249" t="s">
        <v>46</v>
      </c>
      <c r="W24249" t="s">
        <v>75</v>
      </c>
      <c r="X24249" t="s">
        <v>464</v>
      </c>
      <c r="Y24249" t="s">
        <v>464</v>
      </c>
      <c r="Z24249" s="1">
        <v>39763</v>
      </c>
    </row>
    <row r="24250" spans="11:26" x14ac:dyDescent="0.3">
      <c r="K24250" t="s">
        <v>127273</v>
      </c>
      <c r="L24250" t="s">
        <v>127274</v>
      </c>
      <c r="M24250" t="s">
        <v>223</v>
      </c>
      <c r="O24250" t="s">
        <v>712</v>
      </c>
      <c r="Q24250" t="s">
        <v>127275</v>
      </c>
      <c r="R24250" t="s">
        <v>127276</v>
      </c>
      <c r="S24250" t="s">
        <v>127277</v>
      </c>
      <c r="T24250" t="s">
        <v>6877</v>
      </c>
      <c r="U24250" t="s">
        <v>34</v>
      </c>
      <c r="V24250" t="s">
        <v>35</v>
      </c>
      <c r="W24250">
        <v>7</v>
      </c>
      <c r="X24250" t="s">
        <v>1130</v>
      </c>
      <c r="Y24250" t="s">
        <v>1130</v>
      </c>
      <c r="Z24250" s="1">
        <v>40544</v>
      </c>
    </row>
    <row r="24251" spans="11:26" x14ac:dyDescent="0.3">
      <c r="K24251" t="s">
        <v>127278</v>
      </c>
      <c r="L24251" t="s">
        <v>127279</v>
      </c>
      <c r="M24251" t="s">
        <v>28</v>
      </c>
      <c r="O24251" s="1">
        <v>39974</v>
      </c>
      <c r="P24251">
        <v>931327</v>
      </c>
      <c r="Q24251" t="s">
        <v>127280</v>
      </c>
      <c r="R24251" t="s">
        <v>127281</v>
      </c>
      <c r="S24251" t="s">
        <v>127282</v>
      </c>
      <c r="T24251" t="s">
        <v>127283</v>
      </c>
      <c r="U24251" t="s">
        <v>34</v>
      </c>
      <c r="V24251" t="s">
        <v>46</v>
      </c>
      <c r="W24251" t="s">
        <v>106</v>
      </c>
      <c r="X24251" t="s">
        <v>107</v>
      </c>
      <c r="Y24251" t="s">
        <v>2134</v>
      </c>
      <c r="Z24251" s="1">
        <v>40274</v>
      </c>
    </row>
    <row r="24252" spans="11:26" x14ac:dyDescent="0.3">
      <c r="K24252" t="s">
        <v>127278</v>
      </c>
      <c r="L24252" t="s">
        <v>127284</v>
      </c>
      <c r="M24252" t="s">
        <v>28</v>
      </c>
      <c r="O24252" t="s">
        <v>15694</v>
      </c>
      <c r="P24252">
        <v>349581</v>
      </c>
      <c r="Q24252" t="s">
        <v>127285</v>
      </c>
      <c r="R24252" t="s">
        <v>127286</v>
      </c>
      <c r="S24252" t="s">
        <v>127287</v>
      </c>
      <c r="T24252" t="s">
        <v>60990</v>
      </c>
      <c r="U24252" t="s">
        <v>34</v>
      </c>
      <c r="V24252" t="s">
        <v>46</v>
      </c>
      <c r="W24252" t="s">
        <v>620</v>
      </c>
      <c r="X24252" t="s">
        <v>621</v>
      </c>
      <c r="Y24252" t="s">
        <v>621</v>
      </c>
      <c r="Z24252" s="1">
        <v>41640</v>
      </c>
    </row>
    <row r="24253" spans="11:26" x14ac:dyDescent="0.3">
      <c r="K24253" t="s">
        <v>127278</v>
      </c>
      <c r="L24253" t="s">
        <v>127288</v>
      </c>
      <c r="M24253" t="s">
        <v>28</v>
      </c>
      <c r="O24253" t="s">
        <v>7809</v>
      </c>
      <c r="P24253">
        <v>207372</v>
      </c>
      <c r="Q24253" t="s">
        <v>127289</v>
      </c>
      <c r="R24253" t="s">
        <v>127290</v>
      </c>
      <c r="S24253" t="s">
        <v>127291</v>
      </c>
      <c r="T24253" t="s">
        <v>74</v>
      </c>
      <c r="U24253" t="s">
        <v>34</v>
      </c>
      <c r="V24253" t="s">
        <v>206</v>
      </c>
      <c r="W24253" t="s">
        <v>207</v>
      </c>
      <c r="X24253" t="s">
        <v>208</v>
      </c>
      <c r="Y24253" t="s">
        <v>208</v>
      </c>
      <c r="Z24253" s="1">
        <v>39365</v>
      </c>
    </row>
    <row r="24254" spans="11:26" x14ac:dyDescent="0.3">
      <c r="K24254" t="s">
        <v>127278</v>
      </c>
      <c r="L24254" t="s">
        <v>127292</v>
      </c>
      <c r="M24254" t="s">
        <v>28</v>
      </c>
      <c r="O24254" s="1">
        <v>40668</v>
      </c>
      <c r="P24254">
        <v>368973</v>
      </c>
      <c r="Q24254" t="s">
        <v>127293</v>
      </c>
      <c r="R24254" t="s">
        <v>127294</v>
      </c>
      <c r="S24254" t="s">
        <v>127295</v>
      </c>
      <c r="T24254" t="s">
        <v>1589</v>
      </c>
      <c r="U24254" t="s">
        <v>34</v>
      </c>
      <c r="V24254" t="s">
        <v>46</v>
      </c>
      <c r="W24254" t="s">
        <v>260</v>
      </c>
      <c r="X24254" t="s">
        <v>402</v>
      </c>
      <c r="Y24254" t="s">
        <v>536</v>
      </c>
      <c r="Z24254" t="s">
        <v>127296</v>
      </c>
    </row>
    <row r="24255" spans="11:26" x14ac:dyDescent="0.3">
      <c r="K24255" t="s">
        <v>127278</v>
      </c>
      <c r="L24255" t="s">
        <v>127297</v>
      </c>
      <c r="M24255" t="s">
        <v>28</v>
      </c>
      <c r="O24255" t="s">
        <v>6369</v>
      </c>
      <c r="P24255">
        <v>15695</v>
      </c>
      <c r="Q24255" t="s">
        <v>127298</v>
      </c>
      <c r="R24255" t="s">
        <v>127299</v>
      </c>
      <c r="S24255" t="s">
        <v>127300</v>
      </c>
      <c r="T24255" t="s">
        <v>127301</v>
      </c>
      <c r="U24255" t="s">
        <v>345</v>
      </c>
      <c r="Z24255" s="1">
        <v>40544</v>
      </c>
    </row>
    <row r="24256" spans="11:26" x14ac:dyDescent="0.3">
      <c r="K24256" t="s">
        <v>127278</v>
      </c>
      <c r="L24256" t="s">
        <v>127302</v>
      </c>
      <c r="M24256" t="s">
        <v>28</v>
      </c>
      <c r="O24256" t="s">
        <v>8049</v>
      </c>
      <c r="P24256">
        <v>256000</v>
      </c>
      <c r="Q24256" t="s">
        <v>127303</v>
      </c>
      <c r="R24256" t="s">
        <v>127304</v>
      </c>
      <c r="S24256" t="s">
        <v>127305</v>
      </c>
      <c r="T24256" t="s">
        <v>127306</v>
      </c>
      <c r="U24256" t="s">
        <v>345</v>
      </c>
      <c r="V24256" t="s">
        <v>46</v>
      </c>
      <c r="W24256" t="s">
        <v>106</v>
      </c>
      <c r="X24256" t="s">
        <v>107</v>
      </c>
      <c r="Y24256" t="s">
        <v>116</v>
      </c>
      <c r="Z24256" s="1">
        <v>38362</v>
      </c>
    </row>
    <row r="24257" spans="11:26" x14ac:dyDescent="0.3">
      <c r="K24257" t="s">
        <v>127278</v>
      </c>
      <c r="L24257" t="s">
        <v>127307</v>
      </c>
      <c r="M24257" t="s">
        <v>28</v>
      </c>
      <c r="O24257" t="s">
        <v>5878</v>
      </c>
      <c r="P24257">
        <v>108673</v>
      </c>
      <c r="Q24257" t="s">
        <v>127308</v>
      </c>
      <c r="R24257" t="s">
        <v>127309</v>
      </c>
      <c r="S24257" t="s">
        <v>127310</v>
      </c>
      <c r="T24257" t="s">
        <v>127311</v>
      </c>
      <c r="U24257" t="s">
        <v>34</v>
      </c>
      <c r="V24257" t="s">
        <v>46</v>
      </c>
      <c r="W24257" t="s">
        <v>228</v>
      </c>
      <c r="X24257" t="s">
        <v>229</v>
      </c>
      <c r="Y24257" t="s">
        <v>229</v>
      </c>
      <c r="Z24257" s="1">
        <v>40546</v>
      </c>
    </row>
    <row r="24258" spans="11:26" x14ac:dyDescent="0.3">
      <c r="K24258" t="s">
        <v>127278</v>
      </c>
      <c r="L24258" t="s">
        <v>127312</v>
      </c>
      <c r="M24258" t="s">
        <v>28</v>
      </c>
      <c r="O24258" t="s">
        <v>36333</v>
      </c>
      <c r="P24258">
        <v>182289</v>
      </c>
      <c r="Q24258" t="s">
        <v>127313</v>
      </c>
      <c r="R24258" t="s">
        <v>127314</v>
      </c>
      <c r="S24258" t="s">
        <v>127315</v>
      </c>
      <c r="T24258" t="s">
        <v>26354</v>
      </c>
      <c r="U24258" t="s">
        <v>34</v>
      </c>
      <c r="V24258" t="s">
        <v>46</v>
      </c>
      <c r="W24258" t="s">
        <v>260</v>
      </c>
      <c r="X24258" t="s">
        <v>402</v>
      </c>
      <c r="Y24258" t="s">
        <v>25119</v>
      </c>
      <c r="Z24258" s="1">
        <v>41133</v>
      </c>
    </row>
    <row r="24259" spans="11:26" x14ac:dyDescent="0.3">
      <c r="K24259" t="s">
        <v>127278</v>
      </c>
      <c r="L24259" t="s">
        <v>127316</v>
      </c>
      <c r="M24259" t="s">
        <v>28</v>
      </c>
      <c r="O24259" s="1">
        <v>39794</v>
      </c>
      <c r="P24259">
        <v>827521</v>
      </c>
      <c r="Q24259" t="s">
        <v>127317</v>
      </c>
      <c r="R24259" t="s">
        <v>127318</v>
      </c>
      <c r="S24259" t="s">
        <v>127319</v>
      </c>
      <c r="T24259" t="s">
        <v>127320</v>
      </c>
      <c r="U24259" t="s">
        <v>34</v>
      </c>
      <c r="V24259" t="s">
        <v>46</v>
      </c>
      <c r="W24259" t="s">
        <v>106</v>
      </c>
      <c r="X24259" t="s">
        <v>107</v>
      </c>
      <c r="Y24259" t="s">
        <v>446</v>
      </c>
    </row>
    <row r="24260" spans="11:26" x14ac:dyDescent="0.3">
      <c r="K24260" t="s">
        <v>127321</v>
      </c>
      <c r="L24260" t="s">
        <v>127322</v>
      </c>
      <c r="M24260" t="s">
        <v>324</v>
      </c>
      <c r="O24260" s="1">
        <v>39818</v>
      </c>
      <c r="P24260">
        <v>150000</v>
      </c>
      <c r="Q24260" t="s">
        <v>127323</v>
      </c>
      <c r="R24260" t="s">
        <v>127324</v>
      </c>
      <c r="S24260" t="s">
        <v>127325</v>
      </c>
      <c r="T24260" t="s">
        <v>105</v>
      </c>
      <c r="U24260" t="s">
        <v>34</v>
      </c>
      <c r="V24260" t="s">
        <v>46</v>
      </c>
      <c r="W24260" t="s">
        <v>260</v>
      </c>
      <c r="X24260" t="s">
        <v>402</v>
      </c>
      <c r="Y24260" t="s">
        <v>11245</v>
      </c>
    </row>
    <row r="24261" spans="11:26" x14ac:dyDescent="0.3">
      <c r="K24261" t="s">
        <v>127326</v>
      </c>
      <c r="L24261" t="s">
        <v>127327</v>
      </c>
      <c r="M24261" t="s">
        <v>324</v>
      </c>
      <c r="O24261" s="1">
        <v>42005</v>
      </c>
      <c r="P24261">
        <v>750000</v>
      </c>
      <c r="Q24261" t="s">
        <v>127328</v>
      </c>
      <c r="R24261" t="s">
        <v>127329</v>
      </c>
      <c r="S24261" t="s">
        <v>127330</v>
      </c>
      <c r="T24261" t="s">
        <v>127331</v>
      </c>
      <c r="U24261" t="s">
        <v>34</v>
      </c>
      <c r="V24261" t="s">
        <v>7687</v>
      </c>
      <c r="W24261">
        <v>17</v>
      </c>
      <c r="X24261" t="s">
        <v>52337</v>
      </c>
      <c r="Y24261" t="s">
        <v>52337</v>
      </c>
      <c r="Z24261" s="1">
        <v>41579</v>
      </c>
    </row>
    <row r="24262" spans="11:26" x14ac:dyDescent="0.3">
      <c r="K24262" t="s">
        <v>127326</v>
      </c>
      <c r="L24262" t="s">
        <v>127332</v>
      </c>
      <c r="M24262" t="s">
        <v>324</v>
      </c>
      <c r="O24262" s="1">
        <v>41640</v>
      </c>
      <c r="P24262">
        <v>2000000</v>
      </c>
      <c r="Q24262" t="s">
        <v>127333</v>
      </c>
      <c r="R24262" t="s">
        <v>127334</v>
      </c>
      <c r="S24262" t="s">
        <v>127335</v>
      </c>
      <c r="T24262" t="s">
        <v>707</v>
      </c>
      <c r="U24262" t="s">
        <v>34</v>
      </c>
      <c r="V24262" t="s">
        <v>46</v>
      </c>
      <c r="W24262" t="s">
        <v>1037</v>
      </c>
      <c r="X24262" t="s">
        <v>22969</v>
      </c>
      <c r="Y24262" t="s">
        <v>545</v>
      </c>
      <c r="Z24262" s="1">
        <v>41275</v>
      </c>
    </row>
    <row r="24263" spans="11:26" x14ac:dyDescent="0.3">
      <c r="K24263" t="s">
        <v>127326</v>
      </c>
      <c r="L24263" t="s">
        <v>127336</v>
      </c>
      <c r="M24263" t="s">
        <v>324</v>
      </c>
      <c r="O24263" s="1">
        <v>41275</v>
      </c>
      <c r="P24263">
        <v>1500000</v>
      </c>
      <c r="Q24263" t="s">
        <v>127337</v>
      </c>
      <c r="R24263" t="s">
        <v>127338</v>
      </c>
      <c r="S24263" t="s">
        <v>127339</v>
      </c>
      <c r="T24263" t="s">
        <v>127340</v>
      </c>
      <c r="U24263" t="s">
        <v>34</v>
      </c>
      <c r="V24263" t="s">
        <v>86</v>
      </c>
      <c r="X24263" t="s">
        <v>87</v>
      </c>
      <c r="Y24263" t="s">
        <v>87</v>
      </c>
      <c r="Z24263" s="1">
        <v>42036</v>
      </c>
    </row>
    <row r="24264" spans="11:26" x14ac:dyDescent="0.3">
      <c r="K24264" t="s">
        <v>127326</v>
      </c>
      <c r="L24264" t="s">
        <v>127341</v>
      </c>
      <c r="M24264" t="s">
        <v>324</v>
      </c>
      <c r="O24264" s="1">
        <v>41033</v>
      </c>
      <c r="P24264">
        <v>750000</v>
      </c>
      <c r="Q24264" t="s">
        <v>127342</v>
      </c>
      <c r="R24264" t="s">
        <v>127343</v>
      </c>
      <c r="S24264" t="s">
        <v>127344</v>
      </c>
      <c r="T24264" t="s">
        <v>6</v>
      </c>
      <c r="U24264" t="s">
        <v>34</v>
      </c>
      <c r="V24264" t="s">
        <v>46</v>
      </c>
      <c r="W24264" t="s">
        <v>2384</v>
      </c>
      <c r="X24264" t="s">
        <v>2385</v>
      </c>
      <c r="Y24264" t="s">
        <v>24843</v>
      </c>
      <c r="Z24264" s="1">
        <v>31048</v>
      </c>
    </row>
    <row r="24265" spans="11:26" x14ac:dyDescent="0.3">
      <c r="K24265" t="s">
        <v>127345</v>
      </c>
      <c r="L24265" t="s">
        <v>127346</v>
      </c>
      <c r="M24265" t="s">
        <v>28</v>
      </c>
      <c r="O24265" s="1">
        <v>41641</v>
      </c>
      <c r="P24265">
        <v>350000</v>
      </c>
      <c r="Q24265" t="s">
        <v>127347</v>
      </c>
      <c r="R24265" t="s">
        <v>127348</v>
      </c>
      <c r="S24265" t="s">
        <v>127349</v>
      </c>
      <c r="T24265" t="s">
        <v>2126</v>
      </c>
      <c r="U24265" t="s">
        <v>34</v>
      </c>
      <c r="V24265" t="s">
        <v>46</v>
      </c>
      <c r="W24265" t="s">
        <v>260</v>
      </c>
      <c r="X24265" t="s">
        <v>4695</v>
      </c>
      <c r="Y24265" t="s">
        <v>4695</v>
      </c>
    </row>
    <row r="24266" spans="11:26" x14ac:dyDescent="0.3">
      <c r="K24266" t="s">
        <v>127345</v>
      </c>
      <c r="L24266" t="s">
        <v>127350</v>
      </c>
      <c r="M24266" t="s">
        <v>52</v>
      </c>
      <c r="O24266" s="1">
        <v>41279</v>
      </c>
      <c r="P24266">
        <v>250000</v>
      </c>
      <c r="Q24266" t="s">
        <v>127351</v>
      </c>
      <c r="R24266" t="s">
        <v>127352</v>
      </c>
      <c r="S24266" t="s">
        <v>127353</v>
      </c>
      <c r="T24266" t="s">
        <v>127354</v>
      </c>
      <c r="U24266" t="s">
        <v>34</v>
      </c>
      <c r="V24266" t="s">
        <v>46</v>
      </c>
      <c r="W24266" t="s">
        <v>260</v>
      </c>
      <c r="X24266" t="s">
        <v>402</v>
      </c>
      <c r="Y24266" t="s">
        <v>36918</v>
      </c>
      <c r="Z24266" s="1">
        <v>41275</v>
      </c>
    </row>
    <row r="24267" spans="11:26" x14ac:dyDescent="0.3">
      <c r="K24267" t="s">
        <v>127345</v>
      </c>
      <c r="L24267" t="s">
        <v>127355</v>
      </c>
      <c r="M24267" t="s">
        <v>52</v>
      </c>
      <c r="O24267" t="s">
        <v>51304</v>
      </c>
      <c r="P24267">
        <v>6700000</v>
      </c>
      <c r="Q24267" t="s">
        <v>127356</v>
      </c>
      <c r="R24267" t="s">
        <v>127357</v>
      </c>
      <c r="S24267" t="s">
        <v>127358</v>
      </c>
      <c r="T24267" t="s">
        <v>127359</v>
      </c>
      <c r="U24267" t="s">
        <v>34</v>
      </c>
      <c r="V24267" t="s">
        <v>46</v>
      </c>
      <c r="W24267" t="s">
        <v>2104</v>
      </c>
      <c r="X24267" t="s">
        <v>2105</v>
      </c>
      <c r="Y24267" t="s">
        <v>58070</v>
      </c>
      <c r="Z24267" t="s">
        <v>32141</v>
      </c>
    </row>
    <row r="24268" spans="11:26" x14ac:dyDescent="0.3">
      <c r="K24268" t="s">
        <v>127360</v>
      </c>
      <c r="L24268" t="s">
        <v>127361</v>
      </c>
      <c r="M24268" t="s">
        <v>28</v>
      </c>
      <c r="N24268" t="s">
        <v>40</v>
      </c>
      <c r="O24268" t="s">
        <v>11961</v>
      </c>
      <c r="P24268">
        <v>5000000</v>
      </c>
      <c r="Q24268" t="s">
        <v>127362</v>
      </c>
      <c r="R24268" t="s">
        <v>127363</v>
      </c>
      <c r="S24268" t="s">
        <v>127364</v>
      </c>
      <c r="T24268" t="s">
        <v>33627</v>
      </c>
      <c r="U24268" t="s">
        <v>34</v>
      </c>
      <c r="V24268" t="s">
        <v>46</v>
      </c>
      <c r="W24268" t="s">
        <v>4481</v>
      </c>
      <c r="X24268" t="s">
        <v>34498</v>
      </c>
      <c r="Y24268" t="s">
        <v>34498</v>
      </c>
    </row>
    <row r="24269" spans="11:26" x14ac:dyDescent="0.3">
      <c r="K24269" t="s">
        <v>127365</v>
      </c>
      <c r="L24269" t="s">
        <v>127366</v>
      </c>
      <c r="M24269" t="s">
        <v>52</v>
      </c>
      <c r="O24269" t="s">
        <v>6992</v>
      </c>
      <c r="P24269">
        <v>370000</v>
      </c>
      <c r="Q24269" t="s">
        <v>127367</v>
      </c>
      <c r="R24269" t="s">
        <v>127368</v>
      </c>
      <c r="S24269" t="s">
        <v>127369</v>
      </c>
      <c r="T24269" t="s">
        <v>127370</v>
      </c>
      <c r="U24269" t="s">
        <v>34</v>
      </c>
      <c r="V24269" t="s">
        <v>46</v>
      </c>
      <c r="W24269" t="s">
        <v>167</v>
      </c>
      <c r="X24269" t="s">
        <v>168</v>
      </c>
      <c r="Y24269" t="s">
        <v>169</v>
      </c>
      <c r="Z24269" s="1">
        <v>40185</v>
      </c>
    </row>
    <row r="24270" spans="11:26" x14ac:dyDescent="0.3">
      <c r="K24270" t="s">
        <v>127365</v>
      </c>
      <c r="L24270" t="s">
        <v>127371</v>
      </c>
      <c r="M24270" t="s">
        <v>256</v>
      </c>
      <c r="O24270" s="1">
        <v>40698</v>
      </c>
      <c r="P24270">
        <v>463197</v>
      </c>
      <c r="Q24270" t="s">
        <v>127372</v>
      </c>
      <c r="R24270" t="s">
        <v>127373</v>
      </c>
      <c r="S24270" t="s">
        <v>127374</v>
      </c>
      <c r="T24270" t="s">
        <v>13620</v>
      </c>
      <c r="U24270" t="s">
        <v>34</v>
      </c>
      <c r="V24270" t="s">
        <v>46</v>
      </c>
      <c r="W24270" t="s">
        <v>2265</v>
      </c>
      <c r="X24270" t="s">
        <v>2266</v>
      </c>
      <c r="Y24270" t="s">
        <v>5841</v>
      </c>
      <c r="Z24270" s="1">
        <v>41640</v>
      </c>
    </row>
    <row r="24271" spans="11:26" x14ac:dyDescent="0.3">
      <c r="K24271" t="s">
        <v>127375</v>
      </c>
      <c r="L24271" t="s">
        <v>127376</v>
      </c>
      <c r="M24271" t="s">
        <v>233</v>
      </c>
      <c r="O24271" t="s">
        <v>4307</v>
      </c>
      <c r="Q24271" t="s">
        <v>127377</v>
      </c>
      <c r="R24271" t="s">
        <v>127378</v>
      </c>
      <c r="S24271" t="s">
        <v>127379</v>
      </c>
      <c r="T24271" t="s">
        <v>127380</v>
      </c>
      <c r="U24271" t="s">
        <v>178</v>
      </c>
      <c r="V24271" t="s">
        <v>46</v>
      </c>
      <c r="W24271" t="s">
        <v>106</v>
      </c>
      <c r="X24271" t="s">
        <v>107</v>
      </c>
      <c r="Y24271" t="s">
        <v>116</v>
      </c>
      <c r="Z24271" s="1">
        <v>40916</v>
      </c>
    </row>
    <row r="24272" spans="11:26" x14ac:dyDescent="0.3">
      <c r="K24272" t="s">
        <v>127375</v>
      </c>
      <c r="L24272" t="s">
        <v>127381</v>
      </c>
      <c r="M24272" t="s">
        <v>91</v>
      </c>
      <c r="O24272" s="1">
        <v>40308</v>
      </c>
      <c r="Q24272" t="s">
        <v>127382</v>
      </c>
      <c r="R24272" t="s">
        <v>127383</v>
      </c>
      <c r="S24272" t="s">
        <v>127384</v>
      </c>
      <c r="T24272" t="s">
        <v>127385</v>
      </c>
      <c r="U24272" t="s">
        <v>34</v>
      </c>
      <c r="V24272" t="s">
        <v>1090</v>
      </c>
      <c r="W24272">
        <v>20</v>
      </c>
      <c r="X24272" t="s">
        <v>1091</v>
      </c>
      <c r="Y24272" t="s">
        <v>1091</v>
      </c>
      <c r="Z24272" s="1">
        <v>40544</v>
      </c>
    </row>
    <row r="24273" spans="11:26" x14ac:dyDescent="0.3">
      <c r="K24273" t="s">
        <v>127386</v>
      </c>
      <c r="L24273" t="s">
        <v>127387</v>
      </c>
      <c r="M24273" t="s">
        <v>52</v>
      </c>
      <c r="O24273" s="1">
        <v>42250</v>
      </c>
      <c r="Q24273" t="s">
        <v>127388</v>
      </c>
      <c r="R24273" t="s">
        <v>127389</v>
      </c>
      <c r="S24273" t="s">
        <v>127390</v>
      </c>
      <c r="T24273" t="s">
        <v>127391</v>
      </c>
      <c r="U24273" t="s">
        <v>1158</v>
      </c>
      <c r="V24273" t="s">
        <v>46</v>
      </c>
      <c r="W24273" t="s">
        <v>1659</v>
      </c>
      <c r="X24273" t="s">
        <v>1660</v>
      </c>
      <c r="Y24273" t="s">
        <v>1660</v>
      </c>
    </row>
    <row r="24274" spans="11:26" x14ac:dyDescent="0.3">
      <c r="K24274" t="s">
        <v>127392</v>
      </c>
      <c r="L24274" t="s">
        <v>127393</v>
      </c>
      <c r="M24274" t="s">
        <v>52</v>
      </c>
      <c r="O24274" s="1">
        <v>40551</v>
      </c>
      <c r="Q24274" t="s">
        <v>127394</v>
      </c>
      <c r="R24274" t="s">
        <v>127395</v>
      </c>
      <c r="S24274" t="s">
        <v>127396</v>
      </c>
      <c r="T24274" t="s">
        <v>127397</v>
      </c>
      <c r="U24274" t="s">
        <v>34</v>
      </c>
      <c r="V24274" t="s">
        <v>46</v>
      </c>
      <c r="W24274" t="s">
        <v>106</v>
      </c>
      <c r="X24274" t="s">
        <v>107</v>
      </c>
      <c r="Y24274" t="s">
        <v>116</v>
      </c>
      <c r="Z24274" s="1">
        <v>41651</v>
      </c>
    </row>
    <row r="24275" spans="11:26" x14ac:dyDescent="0.3">
      <c r="K24275" t="s">
        <v>127398</v>
      </c>
      <c r="L24275" t="s">
        <v>127399</v>
      </c>
      <c r="M24275" t="s">
        <v>28</v>
      </c>
      <c r="O24275" t="s">
        <v>127400</v>
      </c>
      <c r="Q24275" t="s">
        <v>127401</v>
      </c>
      <c r="R24275" t="s">
        <v>127402</v>
      </c>
      <c r="S24275" t="s">
        <v>127403</v>
      </c>
      <c r="T24275" t="s">
        <v>127404</v>
      </c>
      <c r="U24275" t="s">
        <v>34</v>
      </c>
      <c r="V24275" t="s">
        <v>46</v>
      </c>
      <c r="W24275" t="s">
        <v>1369</v>
      </c>
      <c r="X24275" t="s">
        <v>1370</v>
      </c>
      <c r="Y24275" t="s">
        <v>1370</v>
      </c>
      <c r="Z24275" s="1">
        <v>41651</v>
      </c>
    </row>
    <row r="24276" spans="11:26" x14ac:dyDescent="0.3">
      <c r="K24276" t="s">
        <v>127405</v>
      </c>
      <c r="L24276" t="s">
        <v>127406</v>
      </c>
      <c r="M24276" t="s">
        <v>256</v>
      </c>
      <c r="O24276" s="1">
        <v>39825</v>
      </c>
      <c r="P24276">
        <v>155000</v>
      </c>
      <c r="Q24276" t="s">
        <v>127407</v>
      </c>
      <c r="R24276" t="s">
        <v>127408</v>
      </c>
      <c r="S24276" t="s">
        <v>127409</v>
      </c>
      <c r="T24276" t="s">
        <v>127410</v>
      </c>
      <c r="U24276" t="s">
        <v>34</v>
      </c>
      <c r="V24276" t="s">
        <v>46</v>
      </c>
      <c r="W24276" t="s">
        <v>106</v>
      </c>
      <c r="X24276" t="s">
        <v>2081</v>
      </c>
      <c r="Y24276" t="s">
        <v>2081</v>
      </c>
      <c r="Z24276" s="1">
        <v>40179</v>
      </c>
    </row>
    <row r="24277" spans="11:26" x14ac:dyDescent="0.3">
      <c r="K24277" t="s">
        <v>127411</v>
      </c>
      <c r="L24277" t="s">
        <v>127412</v>
      </c>
      <c r="M24277" t="s">
        <v>52</v>
      </c>
      <c r="O24277" s="1">
        <v>39448</v>
      </c>
      <c r="Q24277" t="s">
        <v>127413</v>
      </c>
      <c r="R24277" t="s">
        <v>127414</v>
      </c>
      <c r="S24277" t="s">
        <v>127415</v>
      </c>
      <c r="T24277" t="s">
        <v>62477</v>
      </c>
      <c r="U24277" t="s">
        <v>34</v>
      </c>
      <c r="V24277" t="s">
        <v>46</v>
      </c>
      <c r="W24277" t="s">
        <v>106</v>
      </c>
      <c r="X24277" t="s">
        <v>107</v>
      </c>
      <c r="Y24277" t="s">
        <v>116</v>
      </c>
      <c r="Z24277" s="1">
        <v>35801</v>
      </c>
    </row>
    <row r="24278" spans="11:26" x14ac:dyDescent="0.3">
      <c r="K24278" t="s">
        <v>127416</v>
      </c>
      <c r="L24278" t="s">
        <v>127417</v>
      </c>
      <c r="M24278" t="s">
        <v>52</v>
      </c>
      <c r="O24278" s="1">
        <v>41648</v>
      </c>
      <c r="Q24278" t="s">
        <v>127418</v>
      </c>
      <c r="R24278" t="s">
        <v>127419</v>
      </c>
      <c r="S24278" t="s">
        <v>127420</v>
      </c>
      <c r="T24278" t="s">
        <v>127421</v>
      </c>
      <c r="U24278" t="s">
        <v>34</v>
      </c>
      <c r="V24278" t="s">
        <v>46</v>
      </c>
      <c r="W24278" t="s">
        <v>1369</v>
      </c>
      <c r="X24278" t="s">
        <v>2621</v>
      </c>
      <c r="Y24278" t="s">
        <v>55803</v>
      </c>
      <c r="Z24278" s="1">
        <v>41643</v>
      </c>
    </row>
    <row r="24279" spans="11:26" x14ac:dyDescent="0.3">
      <c r="K24279" t="s">
        <v>127422</v>
      </c>
      <c r="L24279" t="s">
        <v>127423</v>
      </c>
      <c r="M24279" t="s">
        <v>52</v>
      </c>
      <c r="O24279" s="1">
        <v>41279</v>
      </c>
      <c r="P24279">
        <v>100000</v>
      </c>
      <c r="Q24279" t="s">
        <v>127424</v>
      </c>
      <c r="R24279" t="s">
        <v>127425</v>
      </c>
      <c r="S24279" t="s">
        <v>127426</v>
      </c>
      <c r="T24279" t="s">
        <v>74</v>
      </c>
      <c r="U24279" t="s">
        <v>34</v>
      </c>
      <c r="V24279" t="s">
        <v>46</v>
      </c>
      <c r="W24279" t="s">
        <v>106</v>
      </c>
      <c r="X24279" t="s">
        <v>107</v>
      </c>
      <c r="Y24279" t="s">
        <v>2394</v>
      </c>
      <c r="Z24279" s="1">
        <v>37987</v>
      </c>
    </row>
    <row r="24280" spans="11:26" x14ac:dyDescent="0.3">
      <c r="K24280" t="s">
        <v>127422</v>
      </c>
      <c r="L24280" t="s">
        <v>127427</v>
      </c>
      <c r="M24280" t="s">
        <v>52</v>
      </c>
      <c r="O24280" t="s">
        <v>1026</v>
      </c>
      <c r="P24280">
        <v>2200000</v>
      </c>
      <c r="Q24280" t="s">
        <v>127428</v>
      </c>
      <c r="R24280" t="s">
        <v>127429</v>
      </c>
      <c r="S24280" t="s">
        <v>127430</v>
      </c>
      <c r="T24280" t="s">
        <v>127431</v>
      </c>
      <c r="U24280" t="s">
        <v>345</v>
      </c>
      <c r="V24280" t="s">
        <v>65</v>
      </c>
      <c r="W24280">
        <v>22</v>
      </c>
      <c r="X24280" t="s">
        <v>66</v>
      </c>
      <c r="Y24280" t="s">
        <v>66</v>
      </c>
      <c r="Z24280" s="1">
        <v>42009</v>
      </c>
    </row>
    <row r="24281" spans="11:26" x14ac:dyDescent="0.3">
      <c r="K24281" t="s">
        <v>127422</v>
      </c>
      <c r="L24281" t="s">
        <v>127432</v>
      </c>
      <c r="M24281" t="s">
        <v>52</v>
      </c>
      <c r="O24281" t="s">
        <v>14878</v>
      </c>
      <c r="P24281">
        <v>2800000</v>
      </c>
      <c r="Q24281" t="s">
        <v>127433</v>
      </c>
      <c r="R24281" t="s">
        <v>127434</v>
      </c>
      <c r="S24281" t="s">
        <v>127435</v>
      </c>
      <c r="T24281" t="s">
        <v>127436</v>
      </c>
      <c r="U24281" t="s">
        <v>34</v>
      </c>
      <c r="V24281" t="s">
        <v>1090</v>
      </c>
      <c r="W24281">
        <v>9</v>
      </c>
      <c r="X24281" t="s">
        <v>3588</v>
      </c>
      <c r="Y24281" t="s">
        <v>3588</v>
      </c>
      <c r="Z24281" s="1">
        <v>40555</v>
      </c>
    </row>
    <row r="24282" spans="11:26" x14ac:dyDescent="0.3">
      <c r="K24282" t="s">
        <v>127437</v>
      </c>
      <c r="L24282" t="s">
        <v>127438</v>
      </c>
      <c r="M24282" t="s">
        <v>52</v>
      </c>
      <c r="O24282" s="1">
        <v>39454</v>
      </c>
      <c r="P24282">
        <v>50000</v>
      </c>
      <c r="Q24282" t="s">
        <v>127439</v>
      </c>
      <c r="R24282" t="s">
        <v>127440</v>
      </c>
      <c r="S24282" t="s">
        <v>127441</v>
      </c>
      <c r="T24282" t="s">
        <v>124</v>
      </c>
      <c r="U24282" t="s">
        <v>34</v>
      </c>
      <c r="V24282" t="s">
        <v>4921</v>
      </c>
      <c r="W24282">
        <v>3</v>
      </c>
      <c r="X24282" t="s">
        <v>26902</v>
      </c>
      <c r="Y24282" t="s">
        <v>26902</v>
      </c>
      <c r="Z24282" s="1">
        <v>40909</v>
      </c>
    </row>
    <row r="24283" spans="11:26" x14ac:dyDescent="0.3">
      <c r="K24283" t="s">
        <v>127442</v>
      </c>
      <c r="L24283" t="s">
        <v>127443</v>
      </c>
      <c r="M24283" t="s">
        <v>28</v>
      </c>
      <c r="O24283" t="s">
        <v>15927</v>
      </c>
      <c r="P24283">
        <v>5490000</v>
      </c>
      <c r="Q24283" t="s">
        <v>127444</v>
      </c>
      <c r="R24283" t="s">
        <v>127445</v>
      </c>
      <c r="S24283" t="s">
        <v>127446</v>
      </c>
      <c r="T24283" t="s">
        <v>127447</v>
      </c>
      <c r="U24283" t="s">
        <v>1158</v>
      </c>
      <c r="V24283" t="s">
        <v>46</v>
      </c>
      <c r="W24283" t="s">
        <v>228</v>
      </c>
      <c r="X24283" t="s">
        <v>229</v>
      </c>
      <c r="Y24283" t="s">
        <v>229</v>
      </c>
      <c r="Z24283" s="1">
        <v>31778</v>
      </c>
    </row>
    <row r="24284" spans="11:26" x14ac:dyDescent="0.3">
      <c r="K24284" t="s">
        <v>127448</v>
      </c>
      <c r="L24284" t="s">
        <v>127449</v>
      </c>
      <c r="M24284" t="s">
        <v>9286</v>
      </c>
      <c r="O24284" s="1">
        <v>42007</v>
      </c>
      <c r="Q24284" t="s">
        <v>127450</v>
      </c>
      <c r="R24284" t="s">
        <v>127451</v>
      </c>
      <c r="S24284" t="s">
        <v>127452</v>
      </c>
      <c r="T24284" t="s">
        <v>127453</v>
      </c>
      <c r="U24284" t="s">
        <v>34</v>
      </c>
      <c r="V24284" t="s">
        <v>46</v>
      </c>
      <c r="W24284" t="s">
        <v>1369</v>
      </c>
      <c r="X24284" t="s">
        <v>1370</v>
      </c>
      <c r="Y24284" t="s">
        <v>1371</v>
      </c>
      <c r="Z24284" s="1">
        <v>42005</v>
      </c>
    </row>
    <row r="24285" spans="11:26" x14ac:dyDescent="0.3">
      <c r="K24285" t="s">
        <v>127448</v>
      </c>
      <c r="L24285" t="s">
        <v>127454</v>
      </c>
      <c r="M24285" t="s">
        <v>52</v>
      </c>
      <c r="O24285" s="1">
        <v>40797</v>
      </c>
      <c r="P24285">
        <v>400000</v>
      </c>
      <c r="Q24285" t="s">
        <v>127455</v>
      </c>
      <c r="R24285" t="s">
        <v>127456</v>
      </c>
      <c r="S24285" t="s">
        <v>127457</v>
      </c>
      <c r="T24285" t="s">
        <v>127458</v>
      </c>
      <c r="U24285" t="s">
        <v>34</v>
      </c>
      <c r="V24285" t="s">
        <v>35</v>
      </c>
      <c r="W24285">
        <v>7</v>
      </c>
      <c r="X24285" t="s">
        <v>1130</v>
      </c>
      <c r="Y24285" t="s">
        <v>1130</v>
      </c>
      <c r="Z24285" s="1">
        <v>41275</v>
      </c>
    </row>
    <row r="24286" spans="11:26" x14ac:dyDescent="0.3">
      <c r="K24286" t="s">
        <v>127448</v>
      </c>
      <c r="L24286" t="s">
        <v>127459</v>
      </c>
      <c r="M24286" t="s">
        <v>52</v>
      </c>
      <c r="O24286" s="1">
        <v>41367</v>
      </c>
      <c r="P24286">
        <v>875000</v>
      </c>
      <c r="Q24286" t="s">
        <v>127460</v>
      </c>
      <c r="R24286" t="s">
        <v>127461</v>
      </c>
      <c r="S24286" t="s">
        <v>127462</v>
      </c>
      <c r="T24286" t="s">
        <v>124</v>
      </c>
      <c r="U24286" t="s">
        <v>34</v>
      </c>
      <c r="V24286" t="s">
        <v>46</v>
      </c>
      <c r="W24286" t="s">
        <v>106</v>
      </c>
      <c r="X24286" t="s">
        <v>1650</v>
      </c>
      <c r="Y24286" t="s">
        <v>1651</v>
      </c>
      <c r="Z24286" s="1">
        <v>40179</v>
      </c>
    </row>
    <row r="24287" spans="11:26" x14ac:dyDescent="0.3">
      <c r="K24287" t="s">
        <v>127448</v>
      </c>
      <c r="L24287" t="s">
        <v>127463</v>
      </c>
      <c r="M24287" t="s">
        <v>28</v>
      </c>
      <c r="O24287" s="1">
        <v>41643</v>
      </c>
      <c r="Q24287" t="s">
        <v>127464</v>
      </c>
      <c r="R24287" t="s">
        <v>127465</v>
      </c>
      <c r="S24287" t="s">
        <v>127466</v>
      </c>
      <c r="T24287" t="s">
        <v>127467</v>
      </c>
      <c r="U24287" t="s">
        <v>345</v>
      </c>
      <c r="V24287" t="s">
        <v>46</v>
      </c>
      <c r="W24287" t="s">
        <v>106</v>
      </c>
      <c r="X24287" t="s">
        <v>107</v>
      </c>
      <c r="Y24287" t="s">
        <v>116</v>
      </c>
      <c r="Z24287" s="1">
        <v>40179</v>
      </c>
    </row>
    <row r="24288" spans="11:26" x14ac:dyDescent="0.3">
      <c r="K24288" t="s">
        <v>127448</v>
      </c>
      <c r="L24288" t="s">
        <v>127468</v>
      </c>
      <c r="M24288" t="s">
        <v>52</v>
      </c>
      <c r="O24288" t="s">
        <v>8158</v>
      </c>
      <c r="P24288">
        <v>225000</v>
      </c>
      <c r="Q24288" t="s">
        <v>127469</v>
      </c>
      <c r="R24288" t="s">
        <v>127470</v>
      </c>
      <c r="S24288" t="s">
        <v>127471</v>
      </c>
      <c r="T24288" t="s">
        <v>74</v>
      </c>
      <c r="U24288" t="s">
        <v>34</v>
      </c>
      <c r="V24288" t="s">
        <v>46</v>
      </c>
      <c r="W24288" t="s">
        <v>106</v>
      </c>
      <c r="X24288" t="s">
        <v>16416</v>
      </c>
      <c r="Y24288" t="s">
        <v>127472</v>
      </c>
      <c r="Z24288" s="1">
        <v>41985</v>
      </c>
    </row>
    <row r="24289" spans="11:26" x14ac:dyDescent="0.3">
      <c r="K24289" t="s">
        <v>127473</v>
      </c>
      <c r="L24289" t="s">
        <v>127474</v>
      </c>
      <c r="M24289" t="s">
        <v>91</v>
      </c>
      <c r="O24289" s="1">
        <v>41153</v>
      </c>
      <c r="Q24289" t="s">
        <v>127475</v>
      </c>
      <c r="R24289" t="s">
        <v>127476</v>
      </c>
      <c r="S24289" t="s">
        <v>127477</v>
      </c>
      <c r="T24289" t="s">
        <v>127478</v>
      </c>
      <c r="U24289" t="s">
        <v>34</v>
      </c>
      <c r="V24289" t="s">
        <v>46</v>
      </c>
      <c r="W24289" t="s">
        <v>142</v>
      </c>
      <c r="X24289" t="s">
        <v>6240</v>
      </c>
      <c r="Y24289" t="s">
        <v>14818</v>
      </c>
    </row>
    <row r="24290" spans="11:26" x14ac:dyDescent="0.3">
      <c r="K24290" t="s">
        <v>127479</v>
      </c>
      <c r="L24290" t="s">
        <v>127480</v>
      </c>
      <c r="M24290" t="s">
        <v>28</v>
      </c>
      <c r="N24290" t="s">
        <v>40</v>
      </c>
      <c r="O24290" s="1">
        <v>41581</v>
      </c>
      <c r="P24290">
        <v>500000</v>
      </c>
      <c r="Q24290" t="s">
        <v>127481</v>
      </c>
      <c r="R24290" t="s">
        <v>127482</v>
      </c>
      <c r="S24290" t="s">
        <v>127483</v>
      </c>
      <c r="T24290" t="s">
        <v>127484</v>
      </c>
      <c r="U24290" t="s">
        <v>34</v>
      </c>
      <c r="V24290" t="s">
        <v>206</v>
      </c>
      <c r="W24290" t="s">
        <v>207</v>
      </c>
      <c r="X24290" t="s">
        <v>208</v>
      </c>
      <c r="Y24290" t="s">
        <v>208</v>
      </c>
      <c r="Z24290" s="1">
        <v>40545</v>
      </c>
    </row>
    <row r="24291" spans="11:26" x14ac:dyDescent="0.3">
      <c r="K24291" t="s">
        <v>127479</v>
      </c>
      <c r="L24291" t="s">
        <v>127485</v>
      </c>
      <c r="M24291" t="s">
        <v>28</v>
      </c>
      <c r="N24291" t="s">
        <v>40</v>
      </c>
      <c r="O24291" s="1">
        <v>41162</v>
      </c>
      <c r="P24291">
        <v>7500000</v>
      </c>
      <c r="Q24291" t="s">
        <v>127486</v>
      </c>
      <c r="R24291" t="s">
        <v>127487</v>
      </c>
      <c r="S24291" t="s">
        <v>127488</v>
      </c>
      <c r="T24291" t="s">
        <v>127489</v>
      </c>
      <c r="U24291" t="s">
        <v>178</v>
      </c>
      <c r="V24291" t="s">
        <v>46</v>
      </c>
      <c r="W24291" t="s">
        <v>106</v>
      </c>
      <c r="X24291" t="s">
        <v>107</v>
      </c>
      <c r="Y24291" t="s">
        <v>108</v>
      </c>
    </row>
    <row r="24292" spans="11:26" x14ac:dyDescent="0.3">
      <c r="K24292" t="s">
        <v>127479</v>
      </c>
      <c r="L24292" t="s">
        <v>127490</v>
      </c>
      <c r="M24292" t="s">
        <v>28</v>
      </c>
      <c r="N24292" t="s">
        <v>29</v>
      </c>
      <c r="O24292" t="s">
        <v>5897</v>
      </c>
      <c r="P24292">
        <v>21500000</v>
      </c>
      <c r="Q24292" t="s">
        <v>127491</v>
      </c>
      <c r="R24292" t="s">
        <v>127492</v>
      </c>
      <c r="T24292" t="s">
        <v>436</v>
      </c>
      <c r="U24292" t="s">
        <v>34</v>
      </c>
      <c r="V24292" t="s">
        <v>5693</v>
      </c>
      <c r="W24292">
        <v>14</v>
      </c>
      <c r="X24292" t="s">
        <v>7429</v>
      </c>
      <c r="Y24292" t="s">
        <v>7429</v>
      </c>
    </row>
    <row r="24293" spans="11:26" x14ac:dyDescent="0.3">
      <c r="K24293" t="s">
        <v>127493</v>
      </c>
      <c r="L24293" t="s">
        <v>127494</v>
      </c>
      <c r="M24293" t="s">
        <v>28</v>
      </c>
      <c r="O24293" s="1">
        <v>41096</v>
      </c>
      <c r="P24293">
        <v>1300000</v>
      </c>
      <c r="Q24293" t="s">
        <v>127495</v>
      </c>
      <c r="R24293" t="s">
        <v>127496</v>
      </c>
      <c r="S24293" t="s">
        <v>127497</v>
      </c>
      <c r="T24293" t="s">
        <v>5378</v>
      </c>
      <c r="U24293" t="s">
        <v>34</v>
      </c>
      <c r="V24293" t="s">
        <v>206</v>
      </c>
      <c r="W24293" t="s">
        <v>207</v>
      </c>
      <c r="X24293" t="s">
        <v>208</v>
      </c>
      <c r="Y24293" t="s">
        <v>208</v>
      </c>
      <c r="Z24293" s="1">
        <v>41275</v>
      </c>
    </row>
    <row r="24294" spans="11:26" x14ac:dyDescent="0.3">
      <c r="K24294" t="s">
        <v>127493</v>
      </c>
      <c r="L24294" t="s">
        <v>127498</v>
      </c>
      <c r="M24294" t="s">
        <v>52</v>
      </c>
      <c r="O24294" s="1">
        <v>40546</v>
      </c>
      <c r="P24294">
        <v>1000000</v>
      </c>
      <c r="Q24294" t="s">
        <v>127499</v>
      </c>
      <c r="R24294" t="s">
        <v>127500</v>
      </c>
      <c r="S24294" t="s">
        <v>127501</v>
      </c>
      <c r="T24294" t="s">
        <v>95</v>
      </c>
      <c r="U24294" t="s">
        <v>34</v>
      </c>
      <c r="Z24294" s="1">
        <v>41431</v>
      </c>
    </row>
    <row r="24295" spans="11:26" x14ac:dyDescent="0.3">
      <c r="K24295" t="s">
        <v>127502</v>
      </c>
      <c r="L24295" t="s">
        <v>127503</v>
      </c>
      <c r="M24295" t="s">
        <v>233</v>
      </c>
      <c r="O24295" t="s">
        <v>20127</v>
      </c>
      <c r="P24295">
        <v>1500000</v>
      </c>
      <c r="Q24295" t="s">
        <v>127504</v>
      </c>
      <c r="R24295" t="s">
        <v>127505</v>
      </c>
      <c r="S24295" t="s">
        <v>127506</v>
      </c>
      <c r="T24295" t="s">
        <v>436</v>
      </c>
      <c r="U24295" t="s">
        <v>345</v>
      </c>
      <c r="V24295" t="s">
        <v>46</v>
      </c>
      <c r="W24295" t="s">
        <v>106</v>
      </c>
      <c r="X24295" t="s">
        <v>107</v>
      </c>
      <c r="Y24295" t="s">
        <v>116</v>
      </c>
      <c r="Z24295" s="1">
        <v>36892</v>
      </c>
    </row>
    <row r="24296" spans="11:26" x14ac:dyDescent="0.3">
      <c r="K24296" t="s">
        <v>127507</v>
      </c>
      <c r="L24296" t="s">
        <v>127508</v>
      </c>
      <c r="M24296" t="s">
        <v>28</v>
      </c>
      <c r="O24296" s="1">
        <v>38727</v>
      </c>
      <c r="P24296">
        <v>767000</v>
      </c>
      <c r="Q24296" t="s">
        <v>127509</v>
      </c>
      <c r="R24296" t="s">
        <v>127510</v>
      </c>
      <c r="S24296" t="s">
        <v>127511</v>
      </c>
      <c r="T24296" t="s">
        <v>74</v>
      </c>
      <c r="U24296" t="s">
        <v>34</v>
      </c>
      <c r="V24296" t="s">
        <v>96</v>
      </c>
      <c r="W24296" t="s">
        <v>8896</v>
      </c>
      <c r="X24296" t="s">
        <v>8897</v>
      </c>
      <c r="Y24296" t="s">
        <v>8897</v>
      </c>
      <c r="Z24296" t="s">
        <v>55653</v>
      </c>
    </row>
    <row r="24297" spans="11:26" x14ac:dyDescent="0.3">
      <c r="K24297" t="s">
        <v>127507</v>
      </c>
      <c r="L24297" t="s">
        <v>127512</v>
      </c>
      <c r="M24297" t="s">
        <v>91</v>
      </c>
      <c r="O24297" t="s">
        <v>44484</v>
      </c>
      <c r="Q24297" t="s">
        <v>127513</v>
      </c>
      <c r="R24297" t="s">
        <v>127514</v>
      </c>
      <c r="S24297" t="s">
        <v>127515</v>
      </c>
      <c r="T24297" t="s">
        <v>127516</v>
      </c>
      <c r="U24297" t="s">
        <v>34</v>
      </c>
      <c r="V24297" t="s">
        <v>206</v>
      </c>
      <c r="W24297" t="s">
        <v>207</v>
      </c>
      <c r="X24297" t="s">
        <v>208</v>
      </c>
      <c r="Y24297" t="s">
        <v>208</v>
      </c>
      <c r="Z24297" s="1">
        <v>41275</v>
      </c>
    </row>
    <row r="24298" spans="11:26" x14ac:dyDescent="0.3">
      <c r="K24298" t="s">
        <v>127517</v>
      </c>
      <c r="L24298" t="s">
        <v>127518</v>
      </c>
      <c r="M24298" t="s">
        <v>52</v>
      </c>
      <c r="O24298" t="s">
        <v>4844</v>
      </c>
      <c r="Q24298" t="s">
        <v>127519</v>
      </c>
      <c r="R24298" t="s">
        <v>127520</v>
      </c>
      <c r="S24298" t="s">
        <v>127521</v>
      </c>
      <c r="T24298" t="s">
        <v>127522</v>
      </c>
      <c r="U24298" t="s">
        <v>1158</v>
      </c>
      <c r="V24298" t="s">
        <v>46</v>
      </c>
      <c r="W24298" t="s">
        <v>75</v>
      </c>
      <c r="X24298" t="s">
        <v>464</v>
      </c>
      <c r="Y24298" t="s">
        <v>464</v>
      </c>
      <c r="Z24298" s="1">
        <v>37987</v>
      </c>
    </row>
    <row r="24299" spans="11:26" x14ac:dyDescent="0.3">
      <c r="K24299" t="s">
        <v>127523</v>
      </c>
      <c r="L24299" t="s">
        <v>127524</v>
      </c>
      <c r="M24299" t="s">
        <v>52</v>
      </c>
      <c r="O24299" t="s">
        <v>81</v>
      </c>
      <c r="P24299">
        <v>20000</v>
      </c>
      <c r="Q24299" t="s">
        <v>127525</v>
      </c>
      <c r="R24299" t="s">
        <v>127526</v>
      </c>
      <c r="S24299" t="s">
        <v>127527</v>
      </c>
      <c r="T24299" t="s">
        <v>127528</v>
      </c>
      <c r="U24299" t="s">
        <v>34</v>
      </c>
      <c r="V24299" t="s">
        <v>46</v>
      </c>
      <c r="W24299" t="s">
        <v>106</v>
      </c>
      <c r="X24299" t="s">
        <v>107</v>
      </c>
      <c r="Y24299" t="s">
        <v>159</v>
      </c>
      <c r="Z24299" s="1">
        <v>41641</v>
      </c>
    </row>
    <row r="24300" spans="11:26" x14ac:dyDescent="0.3">
      <c r="K24300" t="s">
        <v>127529</v>
      </c>
      <c r="L24300" t="s">
        <v>127530</v>
      </c>
      <c r="M24300" t="s">
        <v>28</v>
      </c>
      <c r="O24300" s="1">
        <v>36893</v>
      </c>
      <c r="P24300">
        <v>2420000</v>
      </c>
      <c r="Q24300" t="s">
        <v>127531</v>
      </c>
      <c r="R24300" t="s">
        <v>127532</v>
      </c>
      <c r="S24300" t="s">
        <v>127533</v>
      </c>
      <c r="T24300" t="s">
        <v>65193</v>
      </c>
      <c r="U24300" t="s">
        <v>34</v>
      </c>
      <c r="V24300" t="s">
        <v>1939</v>
      </c>
      <c r="W24300">
        <v>2</v>
      </c>
      <c r="X24300" t="s">
        <v>2997</v>
      </c>
      <c r="Y24300" t="s">
        <v>2998</v>
      </c>
      <c r="Z24300" s="1">
        <v>40553</v>
      </c>
    </row>
    <row r="24301" spans="11:26" x14ac:dyDescent="0.3">
      <c r="K24301" t="s">
        <v>127534</v>
      </c>
      <c r="L24301" t="s">
        <v>127535</v>
      </c>
      <c r="M24301" t="s">
        <v>52</v>
      </c>
      <c r="O24301" s="1">
        <v>41645</v>
      </c>
      <c r="P24301">
        <v>50000</v>
      </c>
      <c r="Q24301" t="s">
        <v>127536</v>
      </c>
      <c r="R24301" t="s">
        <v>127537</v>
      </c>
      <c r="S24301" t="s">
        <v>127538</v>
      </c>
      <c r="T24301" t="s">
        <v>127539</v>
      </c>
      <c r="U24301" t="s">
        <v>345</v>
      </c>
      <c r="V24301" t="s">
        <v>46</v>
      </c>
      <c r="W24301" t="s">
        <v>228</v>
      </c>
      <c r="X24301" t="s">
        <v>229</v>
      </c>
      <c r="Y24301" t="s">
        <v>229</v>
      </c>
      <c r="Z24301" s="1">
        <v>40186</v>
      </c>
    </row>
    <row r="24302" spans="11:26" x14ac:dyDescent="0.3">
      <c r="K24302" t="s">
        <v>127534</v>
      </c>
      <c r="L24302" t="s">
        <v>127540</v>
      </c>
      <c r="M24302" t="s">
        <v>324</v>
      </c>
      <c r="O24302" s="1">
        <v>42006</v>
      </c>
      <c r="P24302">
        <v>0</v>
      </c>
      <c r="Q24302" t="s">
        <v>127541</v>
      </c>
      <c r="R24302" t="s">
        <v>127542</v>
      </c>
      <c r="S24302" t="s">
        <v>127543</v>
      </c>
      <c r="U24302" t="s">
        <v>345</v>
      </c>
    </row>
    <row r="24303" spans="11:26" x14ac:dyDescent="0.3">
      <c r="K24303" t="s">
        <v>127544</v>
      </c>
      <c r="L24303" t="s">
        <v>127545</v>
      </c>
      <c r="M24303" t="s">
        <v>256</v>
      </c>
      <c r="O24303" s="1">
        <v>40120</v>
      </c>
      <c r="P24303">
        <v>2000000</v>
      </c>
      <c r="Q24303" t="s">
        <v>127546</v>
      </c>
      <c r="R24303" t="s">
        <v>127547</v>
      </c>
      <c r="S24303" t="s">
        <v>127548</v>
      </c>
      <c r="T24303" t="s">
        <v>127549</v>
      </c>
      <c r="U24303" t="s">
        <v>34</v>
      </c>
      <c r="V24303" t="s">
        <v>5084</v>
      </c>
      <c r="W24303">
        <v>87</v>
      </c>
      <c r="X24303" t="s">
        <v>28469</v>
      </c>
      <c r="Y24303" t="s">
        <v>127550</v>
      </c>
    </row>
    <row r="24304" spans="11:26" x14ac:dyDescent="0.3">
      <c r="K24304" t="s">
        <v>127544</v>
      </c>
      <c r="L24304" t="s">
        <v>127551</v>
      </c>
      <c r="M24304" t="s">
        <v>28</v>
      </c>
      <c r="N24304" t="s">
        <v>493</v>
      </c>
      <c r="O24304" t="s">
        <v>42834</v>
      </c>
      <c r="P24304">
        <v>5000000</v>
      </c>
      <c r="Q24304" t="s">
        <v>127552</v>
      </c>
      <c r="R24304" t="s">
        <v>127553</v>
      </c>
      <c r="S24304" t="s">
        <v>127554</v>
      </c>
      <c r="T24304" t="s">
        <v>49836</v>
      </c>
      <c r="U24304" t="s">
        <v>34</v>
      </c>
      <c r="V24304" t="s">
        <v>3937</v>
      </c>
      <c r="W24304">
        <v>34</v>
      </c>
      <c r="X24304" t="s">
        <v>3938</v>
      </c>
      <c r="Y24304" t="s">
        <v>3938</v>
      </c>
      <c r="Z24304" s="1">
        <v>39824</v>
      </c>
    </row>
    <row r="24305" spans="11:26" x14ac:dyDescent="0.3">
      <c r="K24305" t="s">
        <v>127544</v>
      </c>
      <c r="L24305" t="s">
        <v>127555</v>
      </c>
      <c r="M24305" t="s">
        <v>28</v>
      </c>
      <c r="N24305" t="s">
        <v>29</v>
      </c>
      <c r="O24305" s="1">
        <v>37541</v>
      </c>
      <c r="P24305">
        <v>14000000</v>
      </c>
      <c r="Q24305" t="s">
        <v>127556</v>
      </c>
      <c r="R24305" t="s">
        <v>127557</v>
      </c>
      <c r="S24305" t="s">
        <v>127558</v>
      </c>
      <c r="T24305" t="s">
        <v>127559</v>
      </c>
      <c r="U24305" t="s">
        <v>34</v>
      </c>
      <c r="V24305" t="s">
        <v>3937</v>
      </c>
      <c r="W24305">
        <v>34</v>
      </c>
      <c r="X24305" t="s">
        <v>3938</v>
      </c>
      <c r="Y24305" t="s">
        <v>3938</v>
      </c>
      <c r="Z24305" s="1">
        <v>40544</v>
      </c>
    </row>
    <row r="24306" spans="11:26" x14ac:dyDescent="0.3">
      <c r="K24306" t="s">
        <v>127560</v>
      </c>
      <c r="L24306" t="s">
        <v>127561</v>
      </c>
      <c r="M24306" t="s">
        <v>223</v>
      </c>
      <c r="O24306" t="s">
        <v>47087</v>
      </c>
      <c r="P24306">
        <v>30000</v>
      </c>
      <c r="Q24306" t="s">
        <v>127562</v>
      </c>
      <c r="R24306" t="s">
        <v>127563</v>
      </c>
      <c r="S24306" t="s">
        <v>127564</v>
      </c>
      <c r="T24306" t="s">
        <v>127565</v>
      </c>
      <c r="U24306" t="s">
        <v>34</v>
      </c>
      <c r="V24306" t="s">
        <v>1939</v>
      </c>
      <c r="W24306">
        <v>23</v>
      </c>
      <c r="X24306" t="s">
        <v>11153</v>
      </c>
      <c r="Y24306" t="s">
        <v>11153</v>
      </c>
      <c r="Z24306" s="1">
        <v>26665</v>
      </c>
    </row>
    <row r="24307" spans="11:26" x14ac:dyDescent="0.3">
      <c r="K24307" t="s">
        <v>127566</v>
      </c>
      <c r="L24307" t="s">
        <v>127567</v>
      </c>
      <c r="M24307" t="s">
        <v>91</v>
      </c>
      <c r="O24307" s="1">
        <v>39092</v>
      </c>
      <c r="Q24307" t="s">
        <v>127568</v>
      </c>
      <c r="R24307" t="s">
        <v>127569</v>
      </c>
      <c r="S24307" t="s">
        <v>127570</v>
      </c>
      <c r="T24307" t="s">
        <v>150</v>
      </c>
      <c r="U24307" t="s">
        <v>34</v>
      </c>
      <c r="V24307" t="s">
        <v>924</v>
      </c>
      <c r="W24307">
        <v>29</v>
      </c>
      <c r="X24307" t="s">
        <v>1263</v>
      </c>
      <c r="Y24307" t="s">
        <v>1263</v>
      </c>
    </row>
    <row r="24308" spans="11:26" x14ac:dyDescent="0.3">
      <c r="K24308" t="s">
        <v>127571</v>
      </c>
      <c r="L24308" t="s">
        <v>127572</v>
      </c>
      <c r="M24308" t="s">
        <v>52</v>
      </c>
      <c r="O24308" t="s">
        <v>20987</v>
      </c>
      <c r="P24308">
        <v>500000</v>
      </c>
      <c r="Q24308" t="s">
        <v>127573</v>
      </c>
      <c r="R24308" t="s">
        <v>127574</v>
      </c>
      <c r="S24308" t="s">
        <v>127575</v>
      </c>
      <c r="T24308" t="s">
        <v>18349</v>
      </c>
      <c r="U24308" t="s">
        <v>34</v>
      </c>
      <c r="V24308" t="s">
        <v>924</v>
      </c>
      <c r="W24308">
        <v>56</v>
      </c>
      <c r="X24308" t="s">
        <v>4451</v>
      </c>
      <c r="Y24308" t="s">
        <v>4451</v>
      </c>
    </row>
    <row r="24309" spans="11:26" x14ac:dyDescent="0.3">
      <c r="K24309" t="s">
        <v>127571</v>
      </c>
      <c r="L24309" t="s">
        <v>127576</v>
      </c>
      <c r="M24309" t="s">
        <v>52</v>
      </c>
      <c r="O24309" t="s">
        <v>1212</v>
      </c>
      <c r="P24309">
        <v>700000</v>
      </c>
      <c r="Q24309" t="s">
        <v>127577</v>
      </c>
      <c r="R24309" t="s">
        <v>127578</v>
      </c>
      <c r="T24309" t="s">
        <v>13790</v>
      </c>
      <c r="U24309" t="s">
        <v>34</v>
      </c>
      <c r="V24309" t="s">
        <v>8153</v>
      </c>
      <c r="W24309">
        <v>3</v>
      </c>
      <c r="X24309" t="s">
        <v>127579</v>
      </c>
      <c r="Y24309" t="s">
        <v>127580</v>
      </c>
      <c r="Z24309" s="1">
        <v>41010</v>
      </c>
    </row>
    <row r="24310" spans="11:26" x14ac:dyDescent="0.3">
      <c r="K24310" t="s">
        <v>127571</v>
      </c>
      <c r="L24310" t="s">
        <v>127581</v>
      </c>
      <c r="M24310" t="s">
        <v>28</v>
      </c>
      <c r="N24310" t="s">
        <v>40</v>
      </c>
      <c r="O24310" s="1">
        <v>42195</v>
      </c>
      <c r="P24310">
        <v>11601880</v>
      </c>
      <c r="Q24310" t="s">
        <v>127582</v>
      </c>
      <c r="R24310" t="s">
        <v>127583</v>
      </c>
      <c r="S24310" t="s">
        <v>127584</v>
      </c>
      <c r="T24310" t="s">
        <v>6</v>
      </c>
      <c r="U24310" t="s">
        <v>34</v>
      </c>
      <c r="V24310" t="s">
        <v>8153</v>
      </c>
      <c r="W24310">
        <v>15</v>
      </c>
      <c r="X24310" t="s">
        <v>8154</v>
      </c>
      <c r="Y24310" t="s">
        <v>127585</v>
      </c>
    </row>
    <row r="24311" spans="11:26" x14ac:dyDescent="0.3">
      <c r="K24311" t="s">
        <v>127571</v>
      </c>
      <c r="L24311" t="s">
        <v>127586</v>
      </c>
      <c r="M24311" t="s">
        <v>52</v>
      </c>
      <c r="O24311" t="s">
        <v>1190</v>
      </c>
      <c r="P24311">
        <v>1500000</v>
      </c>
      <c r="Q24311" t="s">
        <v>127587</v>
      </c>
      <c r="R24311" t="s">
        <v>127588</v>
      </c>
      <c r="S24311" t="s">
        <v>127589</v>
      </c>
      <c r="T24311" t="s">
        <v>127590</v>
      </c>
      <c r="U24311" t="s">
        <v>34</v>
      </c>
      <c r="V24311" t="s">
        <v>924</v>
      </c>
      <c r="W24311">
        <v>29</v>
      </c>
      <c r="X24311" t="s">
        <v>1263</v>
      </c>
      <c r="Y24311" t="s">
        <v>1263</v>
      </c>
    </row>
    <row r="24312" spans="11:26" x14ac:dyDescent="0.3">
      <c r="K24312" t="s">
        <v>127591</v>
      </c>
      <c r="L24312" t="s">
        <v>127592</v>
      </c>
      <c r="M24312" t="s">
        <v>28</v>
      </c>
      <c r="O24312" s="1">
        <v>42013</v>
      </c>
      <c r="P24312">
        <v>30000000</v>
      </c>
      <c r="Q24312" t="s">
        <v>127593</v>
      </c>
      <c r="R24312" t="s">
        <v>127594</v>
      </c>
      <c r="S24312" t="s">
        <v>127595</v>
      </c>
      <c r="T24312" t="s">
        <v>127596</v>
      </c>
      <c r="U24312" t="s">
        <v>34</v>
      </c>
      <c r="V24312" t="s">
        <v>1939</v>
      </c>
      <c r="W24312">
        <v>21</v>
      </c>
      <c r="X24312" t="s">
        <v>6754</v>
      </c>
      <c r="Y24312" t="s">
        <v>6755</v>
      </c>
      <c r="Z24312" s="1">
        <v>40189</v>
      </c>
    </row>
    <row r="24313" spans="11:26" x14ac:dyDescent="0.3">
      <c r="K24313" t="s">
        <v>127597</v>
      </c>
      <c r="L24313" t="s">
        <v>127598</v>
      </c>
      <c r="M24313" t="s">
        <v>28</v>
      </c>
      <c r="N24313" t="s">
        <v>40</v>
      </c>
      <c r="O24313" s="1">
        <v>42313</v>
      </c>
      <c r="P24313">
        <v>8000000</v>
      </c>
      <c r="Q24313" t="s">
        <v>127599</v>
      </c>
      <c r="R24313" t="s">
        <v>127600</v>
      </c>
      <c r="S24313" t="s">
        <v>127601</v>
      </c>
      <c r="T24313" t="s">
        <v>127602</v>
      </c>
      <c r="U24313" t="s">
        <v>345</v>
      </c>
      <c r="V24313" t="s">
        <v>5813</v>
      </c>
      <c r="W24313">
        <v>7</v>
      </c>
      <c r="X24313" t="s">
        <v>5814</v>
      </c>
      <c r="Y24313" t="s">
        <v>5814</v>
      </c>
      <c r="Z24313" s="1">
        <v>39091</v>
      </c>
    </row>
    <row r="24314" spans="11:26" x14ac:dyDescent="0.3">
      <c r="K24314" t="s">
        <v>127603</v>
      </c>
      <c r="L24314" t="s">
        <v>127604</v>
      </c>
      <c r="M24314" t="s">
        <v>52</v>
      </c>
      <c r="O24314" s="1">
        <v>41154</v>
      </c>
      <c r="P24314">
        <v>40000</v>
      </c>
      <c r="Q24314" t="s">
        <v>127605</v>
      </c>
      <c r="R24314" t="s">
        <v>127606</v>
      </c>
      <c r="S24314" t="s">
        <v>127607</v>
      </c>
      <c r="T24314" t="s">
        <v>127608</v>
      </c>
      <c r="U24314" t="s">
        <v>34</v>
      </c>
      <c r="Z24314" s="1">
        <v>24838</v>
      </c>
    </row>
    <row r="24315" spans="11:26" x14ac:dyDescent="0.3">
      <c r="K24315" t="s">
        <v>127603</v>
      </c>
      <c r="L24315" t="s">
        <v>127609</v>
      </c>
      <c r="M24315" t="s">
        <v>52</v>
      </c>
      <c r="O24315" s="1">
        <v>41066</v>
      </c>
      <c r="Q24315" t="s">
        <v>127610</v>
      </c>
      <c r="R24315" t="s">
        <v>127611</v>
      </c>
      <c r="T24315" t="s">
        <v>2570</v>
      </c>
      <c r="U24315" t="s">
        <v>34</v>
      </c>
    </row>
    <row r="24316" spans="11:26" x14ac:dyDescent="0.3">
      <c r="K24316" t="s">
        <v>127603</v>
      </c>
      <c r="L24316" t="s">
        <v>127612</v>
      </c>
      <c r="M24316" t="s">
        <v>52</v>
      </c>
      <c r="O24316" s="1">
        <v>41279</v>
      </c>
      <c r="P24316">
        <v>50000</v>
      </c>
      <c r="Q24316" t="s">
        <v>127613</v>
      </c>
      <c r="R24316" t="s">
        <v>127614</v>
      </c>
      <c r="S24316" t="s">
        <v>127615</v>
      </c>
      <c r="T24316" t="s">
        <v>4038</v>
      </c>
      <c r="U24316" t="s">
        <v>34</v>
      </c>
      <c r="V24316" t="s">
        <v>1090</v>
      </c>
      <c r="W24316">
        <v>20</v>
      </c>
      <c r="X24316" t="s">
        <v>13356</v>
      </c>
      <c r="Y24316" t="s">
        <v>119735</v>
      </c>
      <c r="Z24316" t="s">
        <v>127616</v>
      </c>
    </row>
    <row r="24317" spans="11:26" x14ac:dyDescent="0.3">
      <c r="K24317" t="s">
        <v>127617</v>
      </c>
      <c r="L24317" t="s">
        <v>127618</v>
      </c>
      <c r="M24317" t="s">
        <v>256</v>
      </c>
      <c r="O24317" s="1">
        <v>42344</v>
      </c>
      <c r="Q24317" t="s">
        <v>127619</v>
      </c>
      <c r="R24317" t="s">
        <v>127620</v>
      </c>
      <c r="S24317" t="s">
        <v>127621</v>
      </c>
      <c r="T24317" t="s">
        <v>127622</v>
      </c>
      <c r="U24317" t="s">
        <v>34</v>
      </c>
      <c r="V24317" t="s">
        <v>1090</v>
      </c>
      <c r="W24317">
        <v>9</v>
      </c>
      <c r="X24317" t="s">
        <v>3588</v>
      </c>
      <c r="Y24317" t="s">
        <v>3588</v>
      </c>
      <c r="Z24317" s="1">
        <v>36526</v>
      </c>
    </row>
    <row r="24318" spans="11:26" x14ac:dyDescent="0.3">
      <c r="K24318" t="s">
        <v>127623</v>
      </c>
      <c r="L24318" t="s">
        <v>127624</v>
      </c>
      <c r="M24318" t="s">
        <v>52</v>
      </c>
      <c r="O24318" s="1">
        <v>40909</v>
      </c>
      <c r="P24318">
        <v>150000</v>
      </c>
      <c r="Q24318" t="s">
        <v>127625</v>
      </c>
      <c r="R24318" t="s">
        <v>127626</v>
      </c>
      <c r="S24318" t="s">
        <v>127627</v>
      </c>
      <c r="T24318" t="s">
        <v>1294</v>
      </c>
      <c r="U24318" t="s">
        <v>34</v>
      </c>
      <c r="V24318" t="s">
        <v>1090</v>
      </c>
      <c r="W24318">
        <v>9</v>
      </c>
      <c r="X24318" t="s">
        <v>3588</v>
      </c>
      <c r="Y24318" t="s">
        <v>3588</v>
      </c>
    </row>
    <row r="24319" spans="11:26" x14ac:dyDescent="0.3">
      <c r="K24319" t="s">
        <v>127623</v>
      </c>
      <c r="L24319" t="s">
        <v>127628</v>
      </c>
      <c r="M24319" t="s">
        <v>324</v>
      </c>
      <c r="O24319" s="1">
        <v>41275</v>
      </c>
      <c r="P24319">
        <v>200000</v>
      </c>
      <c r="Q24319" t="s">
        <v>127629</v>
      </c>
      <c r="R24319" t="s">
        <v>127630</v>
      </c>
      <c r="S24319" t="s">
        <v>127631</v>
      </c>
      <c r="T24319" t="s">
        <v>127632</v>
      </c>
      <c r="U24319" t="s">
        <v>34</v>
      </c>
      <c r="V24319" t="s">
        <v>46</v>
      </c>
      <c r="W24319" t="s">
        <v>471</v>
      </c>
      <c r="X24319" t="s">
        <v>1482</v>
      </c>
      <c r="Y24319" t="s">
        <v>1482</v>
      </c>
      <c r="Z24319" t="s">
        <v>38005</v>
      </c>
    </row>
    <row r="24320" spans="11:26" x14ac:dyDescent="0.3">
      <c r="K24320" t="s">
        <v>127633</v>
      </c>
      <c r="L24320" t="s">
        <v>127634</v>
      </c>
      <c r="M24320" t="s">
        <v>28</v>
      </c>
      <c r="N24320" t="s">
        <v>29</v>
      </c>
      <c r="O24320" t="s">
        <v>9019</v>
      </c>
      <c r="P24320">
        <v>20000000</v>
      </c>
      <c r="Q24320" t="s">
        <v>127635</v>
      </c>
      <c r="R24320" t="s">
        <v>127636</v>
      </c>
      <c r="S24320" t="s">
        <v>127637</v>
      </c>
      <c r="T24320" t="s">
        <v>127638</v>
      </c>
      <c r="U24320" t="s">
        <v>34</v>
      </c>
      <c r="V24320" t="s">
        <v>206</v>
      </c>
      <c r="W24320" t="s">
        <v>2483</v>
      </c>
      <c r="X24320" t="s">
        <v>5542</v>
      </c>
      <c r="Y24320" t="s">
        <v>127639</v>
      </c>
      <c r="Z24320" s="1">
        <v>40186</v>
      </c>
    </row>
    <row r="24321" spans="11:26" x14ac:dyDescent="0.3">
      <c r="K24321" t="s">
        <v>127633</v>
      </c>
      <c r="L24321" t="s">
        <v>127640</v>
      </c>
      <c r="M24321" t="s">
        <v>28</v>
      </c>
      <c r="N24321" t="s">
        <v>40</v>
      </c>
      <c r="O24321" s="1">
        <v>41889</v>
      </c>
      <c r="P24321">
        <v>7000000</v>
      </c>
      <c r="Q24321" t="s">
        <v>127641</v>
      </c>
      <c r="R24321" t="s">
        <v>127642</v>
      </c>
      <c r="S24321" t="s">
        <v>127643</v>
      </c>
      <c r="T24321" t="s">
        <v>26354</v>
      </c>
      <c r="U24321" t="s">
        <v>345</v>
      </c>
      <c r="V24321" t="s">
        <v>46</v>
      </c>
      <c r="W24321" t="s">
        <v>2265</v>
      </c>
      <c r="X24321" t="s">
        <v>2266</v>
      </c>
      <c r="Y24321" t="s">
        <v>5841</v>
      </c>
      <c r="Z24321" s="1">
        <v>39083</v>
      </c>
    </row>
    <row r="24322" spans="11:26" x14ac:dyDescent="0.3">
      <c r="K24322" t="s">
        <v>127644</v>
      </c>
      <c r="L24322" t="s">
        <v>127645</v>
      </c>
      <c r="M24322" t="s">
        <v>324</v>
      </c>
      <c r="O24322" t="s">
        <v>27680</v>
      </c>
      <c r="P24322">
        <v>900000</v>
      </c>
      <c r="Q24322" t="s">
        <v>127646</v>
      </c>
      <c r="R24322" t="s">
        <v>127647</v>
      </c>
      <c r="S24322" t="s">
        <v>127648</v>
      </c>
      <c r="T24322" t="s">
        <v>127649</v>
      </c>
      <c r="U24322" t="s">
        <v>34</v>
      </c>
      <c r="V24322" t="s">
        <v>2141</v>
      </c>
      <c r="W24322">
        <v>42</v>
      </c>
      <c r="X24322" t="s">
        <v>2142</v>
      </c>
      <c r="Y24322" t="s">
        <v>2142</v>
      </c>
      <c r="Z24322" s="1">
        <v>41279</v>
      </c>
    </row>
    <row r="24323" spans="11:26" x14ac:dyDescent="0.3">
      <c r="K24323" t="s">
        <v>127644</v>
      </c>
      <c r="L24323" t="s">
        <v>127650</v>
      </c>
      <c r="M24323" t="s">
        <v>52</v>
      </c>
      <c r="O24323" t="s">
        <v>47759</v>
      </c>
      <c r="P24323">
        <v>100000</v>
      </c>
      <c r="Q24323" t="s">
        <v>127651</v>
      </c>
      <c r="R24323" t="s">
        <v>127652</v>
      </c>
      <c r="S24323" t="s">
        <v>127653</v>
      </c>
      <c r="T24323" t="s">
        <v>436</v>
      </c>
      <c r="U24323" t="s">
        <v>34</v>
      </c>
      <c r="Z24323" s="1">
        <v>40544</v>
      </c>
    </row>
    <row r="24324" spans="11:26" x14ac:dyDescent="0.3">
      <c r="K24324" t="s">
        <v>127654</v>
      </c>
      <c r="L24324" t="s">
        <v>127655</v>
      </c>
      <c r="M24324" t="s">
        <v>52</v>
      </c>
      <c r="O24324" s="1">
        <v>42007</v>
      </c>
      <c r="P24324">
        <v>15000</v>
      </c>
      <c r="Q24324" t="s">
        <v>127656</v>
      </c>
      <c r="R24324" t="s">
        <v>127657</v>
      </c>
      <c r="S24324" t="s">
        <v>127658</v>
      </c>
      <c r="T24324" t="s">
        <v>18649</v>
      </c>
      <c r="U24324" t="s">
        <v>34</v>
      </c>
      <c r="V24324" t="s">
        <v>46</v>
      </c>
      <c r="W24324" t="s">
        <v>9691</v>
      </c>
      <c r="X24324" t="s">
        <v>16988</v>
      </c>
      <c r="Y24324" t="s">
        <v>127659</v>
      </c>
      <c r="Z24324" s="1">
        <v>40909</v>
      </c>
    </row>
    <row r="24325" spans="11:26" x14ac:dyDescent="0.3">
      <c r="K24325" t="s">
        <v>127660</v>
      </c>
      <c r="L24325" t="s">
        <v>127661</v>
      </c>
      <c r="M24325" t="s">
        <v>28</v>
      </c>
      <c r="N24325" t="s">
        <v>1189</v>
      </c>
      <c r="O24325" t="s">
        <v>29781</v>
      </c>
      <c r="P24325">
        <v>175000000</v>
      </c>
      <c r="Q24325" t="s">
        <v>127662</v>
      </c>
      <c r="R24325" t="s">
        <v>127663</v>
      </c>
      <c r="T24325" t="s">
        <v>2058</v>
      </c>
      <c r="U24325" t="s">
        <v>34</v>
      </c>
    </row>
    <row r="24326" spans="11:26" x14ac:dyDescent="0.3">
      <c r="K24326" t="s">
        <v>127660</v>
      </c>
      <c r="L24326" t="s">
        <v>127664</v>
      </c>
      <c r="M24326" t="s">
        <v>28</v>
      </c>
      <c r="N24326" t="s">
        <v>29</v>
      </c>
      <c r="O24326" s="1">
        <v>41309</v>
      </c>
      <c r="P24326">
        <v>30000000</v>
      </c>
      <c r="Q24326" t="s">
        <v>127665</v>
      </c>
      <c r="R24326" t="s">
        <v>127666</v>
      </c>
      <c r="S24326" t="s">
        <v>127667</v>
      </c>
      <c r="T24326" t="s">
        <v>115</v>
      </c>
      <c r="U24326" t="s">
        <v>34</v>
      </c>
      <c r="V24326" t="s">
        <v>46</v>
      </c>
      <c r="W24326" t="s">
        <v>717</v>
      </c>
      <c r="X24326" t="s">
        <v>882</v>
      </c>
      <c r="Y24326" t="s">
        <v>6198</v>
      </c>
      <c r="Z24326" s="1">
        <v>40552</v>
      </c>
    </row>
    <row r="24327" spans="11:26" x14ac:dyDescent="0.3">
      <c r="K24327" t="s">
        <v>127660</v>
      </c>
      <c r="L24327" t="s">
        <v>127668</v>
      </c>
      <c r="M24327" t="s">
        <v>28</v>
      </c>
      <c r="N24327" t="s">
        <v>493</v>
      </c>
      <c r="O24327" s="1">
        <v>41976</v>
      </c>
      <c r="P24327">
        <v>85000000</v>
      </c>
      <c r="Q24327" t="s">
        <v>127669</v>
      </c>
      <c r="R24327" t="s">
        <v>127670</v>
      </c>
      <c r="S24327" t="s">
        <v>127671</v>
      </c>
      <c r="T24327" t="s">
        <v>436</v>
      </c>
      <c r="U24327" t="s">
        <v>34</v>
      </c>
      <c r="V24327" t="s">
        <v>46</v>
      </c>
      <c r="W24327" t="s">
        <v>260</v>
      </c>
      <c r="X24327" t="s">
        <v>402</v>
      </c>
      <c r="Y24327" t="s">
        <v>127672</v>
      </c>
      <c r="Z24327" s="1">
        <v>34700</v>
      </c>
    </row>
    <row r="24328" spans="11:26" x14ac:dyDescent="0.3">
      <c r="K24328" t="s">
        <v>127660</v>
      </c>
      <c r="L24328" t="s">
        <v>127673</v>
      </c>
      <c r="M24328" t="s">
        <v>324</v>
      </c>
      <c r="O24328" t="s">
        <v>11016</v>
      </c>
      <c r="P24328">
        <v>500000</v>
      </c>
      <c r="Q24328" t="s">
        <v>127674</v>
      </c>
      <c r="R24328" t="s">
        <v>127675</v>
      </c>
      <c r="S24328" t="s">
        <v>127676</v>
      </c>
      <c r="T24328" t="s">
        <v>127677</v>
      </c>
      <c r="U24328" t="s">
        <v>34</v>
      </c>
    </row>
    <row r="24329" spans="11:26" x14ac:dyDescent="0.3">
      <c r="K24329" t="s">
        <v>127660</v>
      </c>
      <c r="L24329" t="s">
        <v>127678</v>
      </c>
      <c r="M24329" t="s">
        <v>28</v>
      </c>
      <c r="N24329" t="s">
        <v>493</v>
      </c>
      <c r="O24329" t="s">
        <v>3056</v>
      </c>
      <c r="P24329">
        <v>75000000</v>
      </c>
      <c r="Q24329" t="s">
        <v>127679</v>
      </c>
      <c r="R24329" t="s">
        <v>127680</v>
      </c>
      <c r="S24329" t="s">
        <v>127681</v>
      </c>
      <c r="T24329" t="s">
        <v>87360</v>
      </c>
      <c r="U24329" t="s">
        <v>34</v>
      </c>
      <c r="V24329" t="s">
        <v>125</v>
      </c>
      <c r="W24329">
        <v>12</v>
      </c>
      <c r="X24329" t="s">
        <v>126</v>
      </c>
      <c r="Y24329" t="s">
        <v>126</v>
      </c>
      <c r="Z24329" s="1">
        <v>39814</v>
      </c>
    </row>
    <row r="24330" spans="11:26" x14ac:dyDescent="0.3">
      <c r="K24330" t="s">
        <v>127660</v>
      </c>
      <c r="L24330" t="s">
        <v>127682</v>
      </c>
      <c r="M24330" t="s">
        <v>28</v>
      </c>
      <c r="N24330" t="s">
        <v>40</v>
      </c>
      <c r="O24330" s="1">
        <v>39914</v>
      </c>
      <c r="P24330">
        <v>2500000</v>
      </c>
      <c r="Q24330" t="s">
        <v>127683</v>
      </c>
      <c r="R24330" t="s">
        <v>127684</v>
      </c>
      <c r="S24330" t="s">
        <v>127685</v>
      </c>
      <c r="T24330" t="s">
        <v>127686</v>
      </c>
      <c r="U24330" t="s">
        <v>34</v>
      </c>
      <c r="V24330" t="s">
        <v>96</v>
      </c>
      <c r="W24330" t="s">
        <v>336</v>
      </c>
      <c r="X24330" t="s">
        <v>337</v>
      </c>
      <c r="Y24330" t="s">
        <v>127687</v>
      </c>
      <c r="Z24330" s="1">
        <v>39819</v>
      </c>
    </row>
    <row r="24331" spans="11:26" x14ac:dyDescent="0.3">
      <c r="K24331" t="s">
        <v>127688</v>
      </c>
      <c r="L24331" t="s">
        <v>127689</v>
      </c>
      <c r="M24331" t="s">
        <v>190</v>
      </c>
      <c r="O24331" t="s">
        <v>5643</v>
      </c>
      <c r="Q24331" t="s">
        <v>127690</v>
      </c>
      <c r="R24331" t="s">
        <v>127691</v>
      </c>
      <c r="S24331" t="s">
        <v>127692</v>
      </c>
      <c r="T24331" t="s">
        <v>127693</v>
      </c>
      <c r="U24331" t="s">
        <v>345</v>
      </c>
      <c r="Z24331" s="1">
        <v>41649</v>
      </c>
    </row>
    <row r="24332" spans="11:26" x14ac:dyDescent="0.3">
      <c r="K24332" t="s">
        <v>127694</v>
      </c>
      <c r="L24332" t="s">
        <v>127695</v>
      </c>
      <c r="M24332" t="s">
        <v>28</v>
      </c>
      <c r="N24332" t="s">
        <v>40</v>
      </c>
      <c r="O24332" t="s">
        <v>19124</v>
      </c>
      <c r="P24332">
        <v>1200000</v>
      </c>
      <c r="Q24332" t="s">
        <v>127696</v>
      </c>
      <c r="R24332" t="s">
        <v>127697</v>
      </c>
      <c r="S24332" t="s">
        <v>127698</v>
      </c>
      <c r="T24332" t="s">
        <v>2126</v>
      </c>
      <c r="U24332" t="s">
        <v>34</v>
      </c>
      <c r="V24332" t="s">
        <v>46</v>
      </c>
      <c r="W24332" t="s">
        <v>1731</v>
      </c>
      <c r="X24332" t="s">
        <v>1732</v>
      </c>
      <c r="Y24332" t="s">
        <v>1732</v>
      </c>
      <c r="Z24332" s="1">
        <v>39448</v>
      </c>
    </row>
    <row r="24333" spans="11:26" x14ac:dyDescent="0.3">
      <c r="K24333" t="s">
        <v>127694</v>
      </c>
      <c r="L24333" t="s">
        <v>127699</v>
      </c>
      <c r="M24333" t="s">
        <v>28</v>
      </c>
      <c r="N24333" t="s">
        <v>29</v>
      </c>
      <c r="O24333" s="1">
        <v>40789</v>
      </c>
      <c r="P24333">
        <v>6150000</v>
      </c>
      <c r="Q24333" t="s">
        <v>127700</v>
      </c>
      <c r="R24333" t="s">
        <v>127701</v>
      </c>
      <c r="T24333" t="s">
        <v>32745</v>
      </c>
      <c r="U24333" t="s">
        <v>34</v>
      </c>
      <c r="V24333" t="s">
        <v>46</v>
      </c>
      <c r="W24333" t="s">
        <v>167</v>
      </c>
      <c r="X24333" t="s">
        <v>168</v>
      </c>
      <c r="Y24333" t="s">
        <v>169</v>
      </c>
    </row>
    <row r="24334" spans="11:26" x14ac:dyDescent="0.3">
      <c r="K24334" t="s">
        <v>127694</v>
      </c>
      <c r="L24334" t="s">
        <v>127702</v>
      </c>
      <c r="M24334" t="s">
        <v>28</v>
      </c>
      <c r="N24334" t="s">
        <v>1189</v>
      </c>
      <c r="O24334" s="1">
        <v>42343</v>
      </c>
      <c r="P24334">
        <v>16000000</v>
      </c>
      <c r="Q24334" t="s">
        <v>127703</v>
      </c>
      <c r="R24334" t="s">
        <v>127704</v>
      </c>
      <c r="S24334" t="s">
        <v>127705</v>
      </c>
      <c r="T24334" t="s">
        <v>127706</v>
      </c>
      <c r="U24334" t="s">
        <v>34</v>
      </c>
      <c r="V24334" t="s">
        <v>46</v>
      </c>
      <c r="W24334" t="s">
        <v>106</v>
      </c>
      <c r="X24334" t="s">
        <v>107</v>
      </c>
      <c r="Y24334" t="s">
        <v>446</v>
      </c>
      <c r="Z24334" s="1">
        <v>40919</v>
      </c>
    </row>
    <row r="24335" spans="11:26" x14ac:dyDescent="0.3">
      <c r="K24335" t="s">
        <v>127694</v>
      </c>
      <c r="L24335" t="s">
        <v>127707</v>
      </c>
      <c r="M24335" t="s">
        <v>28</v>
      </c>
      <c r="N24335" t="s">
        <v>493</v>
      </c>
      <c r="O24335" s="1">
        <v>41219</v>
      </c>
      <c r="P24335">
        <v>12000000</v>
      </c>
      <c r="Q24335" t="s">
        <v>127708</v>
      </c>
      <c r="R24335" t="s">
        <v>127709</v>
      </c>
      <c r="S24335" t="s">
        <v>127710</v>
      </c>
      <c r="T24335" t="s">
        <v>127711</v>
      </c>
      <c r="U24335" t="s">
        <v>345</v>
      </c>
    </row>
    <row r="24336" spans="11:26" x14ac:dyDescent="0.3">
      <c r="K24336" t="s">
        <v>127712</v>
      </c>
      <c r="L24336" t="s">
        <v>127713</v>
      </c>
      <c r="M24336" t="s">
        <v>52</v>
      </c>
      <c r="O24336" s="1">
        <v>41671</v>
      </c>
      <c r="P24336">
        <v>750000</v>
      </c>
      <c r="Q24336" t="s">
        <v>127714</v>
      </c>
      <c r="R24336" t="s">
        <v>127715</v>
      </c>
      <c r="S24336" t="s">
        <v>127716</v>
      </c>
      <c r="T24336" t="s">
        <v>127717</v>
      </c>
      <c r="U24336" t="s">
        <v>1158</v>
      </c>
      <c r="V24336" t="s">
        <v>46</v>
      </c>
      <c r="W24336" t="s">
        <v>913</v>
      </c>
      <c r="X24336" t="s">
        <v>914</v>
      </c>
      <c r="Y24336" t="s">
        <v>48026</v>
      </c>
      <c r="Z24336" s="1">
        <v>34335</v>
      </c>
    </row>
    <row r="24337" spans="11:26" x14ac:dyDescent="0.3">
      <c r="K24337" t="s">
        <v>127712</v>
      </c>
      <c r="L24337" t="s">
        <v>127718</v>
      </c>
      <c r="M24337" t="s">
        <v>52</v>
      </c>
      <c r="O24337" s="1">
        <v>42010</v>
      </c>
      <c r="P24337">
        <v>350000</v>
      </c>
      <c r="Q24337" t="s">
        <v>127719</v>
      </c>
      <c r="R24337" t="s">
        <v>127720</v>
      </c>
      <c r="S24337" t="s">
        <v>127721</v>
      </c>
      <c r="T24337" t="s">
        <v>127722</v>
      </c>
      <c r="U24337" t="s">
        <v>34</v>
      </c>
      <c r="V24337" t="s">
        <v>46</v>
      </c>
      <c r="W24337" t="s">
        <v>106</v>
      </c>
      <c r="X24337" t="s">
        <v>151</v>
      </c>
      <c r="Y24337" t="s">
        <v>11256</v>
      </c>
      <c r="Z24337" s="1">
        <v>41334</v>
      </c>
    </row>
    <row r="24338" spans="11:26" x14ac:dyDescent="0.3">
      <c r="K24338" t="s">
        <v>127723</v>
      </c>
      <c r="L24338" t="s">
        <v>127724</v>
      </c>
      <c r="M24338" t="s">
        <v>52</v>
      </c>
      <c r="O24338" t="s">
        <v>6081</v>
      </c>
      <c r="P24338">
        <v>20352</v>
      </c>
      <c r="Q24338" t="s">
        <v>127725</v>
      </c>
      <c r="R24338" t="s">
        <v>127726</v>
      </c>
      <c r="S24338" t="s">
        <v>127727</v>
      </c>
      <c r="T24338" t="s">
        <v>127728</v>
      </c>
      <c r="U24338" t="s">
        <v>34</v>
      </c>
      <c r="V24338" t="s">
        <v>206</v>
      </c>
      <c r="W24338" t="s">
        <v>7363</v>
      </c>
      <c r="X24338" t="s">
        <v>127729</v>
      </c>
      <c r="Y24338" t="s">
        <v>127729</v>
      </c>
      <c r="Z24338" s="1">
        <v>39083</v>
      </c>
    </row>
    <row r="24339" spans="11:26" x14ac:dyDescent="0.3">
      <c r="K24339" t="s">
        <v>127730</v>
      </c>
      <c r="L24339" t="s">
        <v>127731</v>
      </c>
      <c r="M24339" t="s">
        <v>233</v>
      </c>
      <c r="O24339" t="s">
        <v>29321</v>
      </c>
      <c r="Q24339" t="s">
        <v>127732</v>
      </c>
      <c r="R24339" t="s">
        <v>127733</v>
      </c>
      <c r="S24339" t="s">
        <v>127734</v>
      </c>
      <c r="T24339" t="s">
        <v>74</v>
      </c>
      <c r="U24339" t="s">
        <v>178</v>
      </c>
      <c r="V24339" t="s">
        <v>46</v>
      </c>
      <c r="W24339" t="s">
        <v>106</v>
      </c>
      <c r="X24339" t="s">
        <v>107</v>
      </c>
      <c r="Y24339" t="s">
        <v>396</v>
      </c>
      <c r="Z24339" s="1">
        <v>35796</v>
      </c>
    </row>
    <row r="24340" spans="11:26" x14ac:dyDescent="0.3">
      <c r="K24340" t="s">
        <v>127735</v>
      </c>
      <c r="L24340" t="s">
        <v>127736</v>
      </c>
      <c r="M24340" t="s">
        <v>28</v>
      </c>
      <c r="O24340" t="s">
        <v>34219</v>
      </c>
      <c r="P24340">
        <v>58800000</v>
      </c>
      <c r="Q24340" t="s">
        <v>127737</v>
      </c>
      <c r="R24340" t="s">
        <v>127738</v>
      </c>
      <c r="S24340" t="s">
        <v>127739</v>
      </c>
      <c r="T24340" t="s">
        <v>5383</v>
      </c>
      <c r="U24340" t="s">
        <v>345</v>
      </c>
      <c r="V24340" t="s">
        <v>46</v>
      </c>
      <c r="W24340" t="s">
        <v>913</v>
      </c>
      <c r="X24340" t="s">
        <v>914</v>
      </c>
      <c r="Y24340" t="s">
        <v>48026</v>
      </c>
      <c r="Z24340" s="1">
        <v>34335</v>
      </c>
    </row>
    <row r="24341" spans="11:26" x14ac:dyDescent="0.3">
      <c r="K24341" t="s">
        <v>127740</v>
      </c>
      <c r="L24341" t="s">
        <v>127741</v>
      </c>
      <c r="M24341" t="s">
        <v>28</v>
      </c>
      <c r="N24341" t="s">
        <v>40</v>
      </c>
      <c r="O24341" s="1">
        <v>41284</v>
      </c>
      <c r="P24341">
        <v>3000000</v>
      </c>
      <c r="Q24341" t="s">
        <v>127742</v>
      </c>
      <c r="R24341" t="s">
        <v>127743</v>
      </c>
      <c r="S24341" t="s">
        <v>127744</v>
      </c>
      <c r="T24341" t="s">
        <v>95</v>
      </c>
      <c r="U24341" t="s">
        <v>34</v>
      </c>
      <c r="V24341" t="s">
        <v>46</v>
      </c>
      <c r="W24341" t="s">
        <v>2104</v>
      </c>
      <c r="X24341" t="s">
        <v>2105</v>
      </c>
      <c r="Y24341" t="s">
        <v>2105</v>
      </c>
      <c r="Z24341" s="1">
        <v>37257</v>
      </c>
    </row>
    <row r="24342" spans="11:26" x14ac:dyDescent="0.3">
      <c r="K24342" t="s">
        <v>127740</v>
      </c>
      <c r="L24342" t="s">
        <v>127745</v>
      </c>
      <c r="M24342" t="s">
        <v>28</v>
      </c>
      <c r="N24342" t="s">
        <v>40</v>
      </c>
      <c r="O24342" t="s">
        <v>11752</v>
      </c>
      <c r="Q24342" t="s">
        <v>127746</v>
      </c>
      <c r="R24342" t="s">
        <v>127747</v>
      </c>
      <c r="S24342" t="s">
        <v>127748</v>
      </c>
      <c r="T24342" t="s">
        <v>74</v>
      </c>
      <c r="U24342" t="s">
        <v>34</v>
      </c>
      <c r="V24342" t="s">
        <v>46</v>
      </c>
      <c r="W24342" t="s">
        <v>106</v>
      </c>
      <c r="X24342" t="s">
        <v>2081</v>
      </c>
      <c r="Y24342" t="s">
        <v>82440</v>
      </c>
      <c r="Z24342" s="1">
        <v>34700</v>
      </c>
    </row>
    <row r="24343" spans="11:26" x14ac:dyDescent="0.3">
      <c r="K24343" t="s">
        <v>127749</v>
      </c>
      <c r="L24343" t="s">
        <v>127750</v>
      </c>
      <c r="M24343" t="s">
        <v>28</v>
      </c>
      <c r="N24343" t="s">
        <v>40</v>
      </c>
      <c r="O24343" s="1">
        <v>40182</v>
      </c>
      <c r="P24343">
        <v>10000000</v>
      </c>
      <c r="Q24343" t="s">
        <v>127751</v>
      </c>
      <c r="R24343" t="s">
        <v>127752</v>
      </c>
      <c r="T24343" t="s">
        <v>296</v>
      </c>
      <c r="U24343" t="s">
        <v>34</v>
      </c>
      <c r="V24343" t="s">
        <v>46</v>
      </c>
      <c r="W24343" t="s">
        <v>142</v>
      </c>
      <c r="X24343" t="s">
        <v>4891</v>
      </c>
      <c r="Y24343" t="s">
        <v>4891</v>
      </c>
      <c r="Z24343" s="1">
        <v>40553</v>
      </c>
    </row>
    <row r="24344" spans="11:26" x14ac:dyDescent="0.3">
      <c r="K24344" t="s">
        <v>127749</v>
      </c>
      <c r="L24344" t="s">
        <v>127753</v>
      </c>
      <c r="M24344" t="s">
        <v>28</v>
      </c>
      <c r="N24344" t="s">
        <v>29</v>
      </c>
      <c r="O24344" s="1">
        <v>40548</v>
      </c>
      <c r="P24344">
        <v>10000000</v>
      </c>
      <c r="Q24344" t="s">
        <v>127754</v>
      </c>
      <c r="R24344" t="s">
        <v>127755</v>
      </c>
      <c r="S24344" t="s">
        <v>127756</v>
      </c>
      <c r="T24344" t="s">
        <v>62041</v>
      </c>
      <c r="U24344" t="s">
        <v>178</v>
      </c>
      <c r="V24344" t="s">
        <v>46</v>
      </c>
      <c r="W24344" t="s">
        <v>471</v>
      </c>
      <c r="X24344" t="s">
        <v>1482</v>
      </c>
      <c r="Y24344" t="s">
        <v>5172</v>
      </c>
      <c r="Z24344" s="1">
        <v>32874</v>
      </c>
    </row>
    <row r="24345" spans="11:26" x14ac:dyDescent="0.3">
      <c r="K24345" t="s">
        <v>127757</v>
      </c>
      <c r="L24345" t="s">
        <v>127758</v>
      </c>
      <c r="M24345" t="s">
        <v>28</v>
      </c>
      <c r="N24345" t="s">
        <v>40</v>
      </c>
      <c r="O24345" s="1">
        <v>41740</v>
      </c>
      <c r="P24345">
        <v>6500000</v>
      </c>
      <c r="Q24345" t="s">
        <v>127759</v>
      </c>
      <c r="R24345" t="s">
        <v>127760</v>
      </c>
      <c r="S24345" t="s">
        <v>127761</v>
      </c>
      <c r="T24345" t="s">
        <v>127762</v>
      </c>
      <c r="U24345" t="s">
        <v>34</v>
      </c>
      <c r="V24345" t="s">
        <v>3680</v>
      </c>
      <c r="W24345">
        <v>13</v>
      </c>
      <c r="X24345" t="s">
        <v>3681</v>
      </c>
      <c r="Y24345" t="s">
        <v>3681</v>
      </c>
      <c r="Z24345" s="1">
        <v>40912</v>
      </c>
    </row>
    <row r="24346" spans="11:26" x14ac:dyDescent="0.3">
      <c r="K24346" t="s">
        <v>127757</v>
      </c>
      <c r="L24346" t="s">
        <v>127763</v>
      </c>
      <c r="M24346" t="s">
        <v>52</v>
      </c>
      <c r="O24346" t="s">
        <v>2174</v>
      </c>
      <c r="Q24346" t="s">
        <v>127764</v>
      </c>
      <c r="R24346" t="s">
        <v>127765</v>
      </c>
      <c r="U24346" t="s">
        <v>34</v>
      </c>
      <c r="V24346" t="s">
        <v>46</v>
      </c>
      <c r="W24346" t="s">
        <v>620</v>
      </c>
      <c r="X24346" t="s">
        <v>621</v>
      </c>
      <c r="Y24346" t="s">
        <v>621</v>
      </c>
    </row>
    <row r="24347" spans="11:26" x14ac:dyDescent="0.3">
      <c r="K24347" t="s">
        <v>127766</v>
      </c>
      <c r="L24347" t="s">
        <v>127767</v>
      </c>
      <c r="M24347" t="s">
        <v>28</v>
      </c>
      <c r="N24347" t="s">
        <v>40</v>
      </c>
      <c r="O24347" t="s">
        <v>6004</v>
      </c>
      <c r="P24347">
        <v>2500000</v>
      </c>
      <c r="Q24347" t="s">
        <v>127768</v>
      </c>
      <c r="R24347" t="s">
        <v>127769</v>
      </c>
      <c r="S24347" t="s">
        <v>127770</v>
      </c>
      <c r="T24347" t="s">
        <v>1208</v>
      </c>
      <c r="U24347" t="s">
        <v>34</v>
      </c>
      <c r="V24347" t="s">
        <v>35</v>
      </c>
      <c r="W24347">
        <v>7</v>
      </c>
      <c r="X24347" t="s">
        <v>1130</v>
      </c>
      <c r="Y24347" t="s">
        <v>1130</v>
      </c>
    </row>
    <row r="24348" spans="11:26" x14ac:dyDescent="0.3">
      <c r="K24348" t="s">
        <v>127771</v>
      </c>
      <c r="L24348" t="s">
        <v>127772</v>
      </c>
      <c r="M24348" t="s">
        <v>52</v>
      </c>
      <c r="O24348" s="1">
        <v>40947</v>
      </c>
      <c r="P24348">
        <v>1000000</v>
      </c>
      <c r="Q24348" t="s">
        <v>127773</v>
      </c>
      <c r="R24348" t="s">
        <v>127774</v>
      </c>
      <c r="S24348" t="s">
        <v>127775</v>
      </c>
      <c r="T24348" t="s">
        <v>6</v>
      </c>
      <c r="U24348" t="s">
        <v>34</v>
      </c>
      <c r="V24348" t="s">
        <v>46</v>
      </c>
      <c r="W24348" t="s">
        <v>106</v>
      </c>
      <c r="X24348" t="s">
        <v>7705</v>
      </c>
      <c r="Y24348" t="s">
        <v>17896</v>
      </c>
    </row>
    <row r="24349" spans="11:26" x14ac:dyDescent="0.3">
      <c r="K24349" t="s">
        <v>127776</v>
      </c>
      <c r="L24349" t="s">
        <v>127777</v>
      </c>
      <c r="M24349" t="s">
        <v>52</v>
      </c>
      <c r="O24349" s="1">
        <v>39822</v>
      </c>
      <c r="P24349">
        <v>580000</v>
      </c>
      <c r="Q24349" t="s">
        <v>127778</v>
      </c>
      <c r="R24349" t="s">
        <v>127779</v>
      </c>
      <c r="T24349" t="s">
        <v>16159</v>
      </c>
      <c r="U24349" t="s">
        <v>345</v>
      </c>
      <c r="V24349" t="s">
        <v>46</v>
      </c>
      <c r="W24349" t="s">
        <v>106</v>
      </c>
      <c r="X24349" t="s">
        <v>107</v>
      </c>
      <c r="Y24349" t="s">
        <v>2425</v>
      </c>
      <c r="Z24349" s="1">
        <v>37622</v>
      </c>
    </row>
    <row r="24350" spans="11:26" x14ac:dyDescent="0.3">
      <c r="K24350" t="s">
        <v>127780</v>
      </c>
      <c r="L24350" t="s">
        <v>127781</v>
      </c>
      <c r="M24350" t="s">
        <v>28</v>
      </c>
      <c r="O24350" t="s">
        <v>127782</v>
      </c>
      <c r="P24350">
        <v>125000</v>
      </c>
      <c r="Q24350" t="s">
        <v>127783</v>
      </c>
      <c r="R24350" t="s">
        <v>127784</v>
      </c>
      <c r="S24350" t="s">
        <v>127785</v>
      </c>
      <c r="T24350" t="s">
        <v>127786</v>
      </c>
      <c r="U24350" t="s">
        <v>34</v>
      </c>
      <c r="V24350" t="s">
        <v>46</v>
      </c>
      <c r="W24350" t="s">
        <v>717</v>
      </c>
      <c r="X24350" t="s">
        <v>882</v>
      </c>
      <c r="Y24350" t="s">
        <v>13285</v>
      </c>
      <c r="Z24350" s="1">
        <v>35796</v>
      </c>
    </row>
    <row r="24351" spans="11:26" x14ac:dyDescent="0.3">
      <c r="K24351" t="s">
        <v>127780</v>
      </c>
      <c r="L24351" t="s">
        <v>127787</v>
      </c>
      <c r="M24351" t="s">
        <v>28</v>
      </c>
      <c r="O24351" t="s">
        <v>6157</v>
      </c>
      <c r="P24351">
        <v>882958</v>
      </c>
      <c r="Q24351" t="s">
        <v>127788</v>
      </c>
      <c r="R24351" t="s">
        <v>127789</v>
      </c>
      <c r="S24351" t="s">
        <v>127790</v>
      </c>
      <c r="T24351" t="s">
        <v>127791</v>
      </c>
      <c r="U24351" t="s">
        <v>34</v>
      </c>
      <c r="V24351" t="s">
        <v>46</v>
      </c>
      <c r="W24351" t="s">
        <v>106</v>
      </c>
      <c r="X24351" t="s">
        <v>151</v>
      </c>
      <c r="Y24351" t="s">
        <v>151</v>
      </c>
      <c r="Z24351" s="1">
        <v>40548</v>
      </c>
    </row>
    <row r="24352" spans="11:26" x14ac:dyDescent="0.3">
      <c r="K24352" t="s">
        <v>127792</v>
      </c>
      <c r="L24352" t="s">
        <v>127793</v>
      </c>
      <c r="M24352" t="s">
        <v>52</v>
      </c>
      <c r="O24352" s="1">
        <v>42312</v>
      </c>
      <c r="P24352">
        <v>15931</v>
      </c>
      <c r="Q24352" t="s">
        <v>127794</v>
      </c>
      <c r="R24352" t="s">
        <v>127795</v>
      </c>
      <c r="S24352" t="s">
        <v>127796</v>
      </c>
      <c r="T24352" t="s">
        <v>5932</v>
      </c>
      <c r="U24352" t="s">
        <v>1158</v>
      </c>
      <c r="V24352" t="s">
        <v>46</v>
      </c>
      <c r="W24352" t="s">
        <v>620</v>
      </c>
      <c r="X24352" t="s">
        <v>7586</v>
      </c>
      <c r="Y24352" t="s">
        <v>7586</v>
      </c>
    </row>
    <row r="24353" spans="11:26" x14ac:dyDescent="0.3">
      <c r="K24353" t="s">
        <v>127797</v>
      </c>
      <c r="L24353" t="s">
        <v>127798</v>
      </c>
      <c r="M24353" t="s">
        <v>52</v>
      </c>
      <c r="O24353" s="1">
        <v>41642</v>
      </c>
      <c r="P24353">
        <v>4450000</v>
      </c>
      <c r="Q24353" t="s">
        <v>127799</v>
      </c>
      <c r="R24353" t="s">
        <v>127800</v>
      </c>
      <c r="S24353" t="s">
        <v>127801</v>
      </c>
      <c r="T24353" t="s">
        <v>1589</v>
      </c>
      <c r="U24353" t="s">
        <v>34</v>
      </c>
      <c r="V24353" t="s">
        <v>1816</v>
      </c>
      <c r="W24353">
        <v>7</v>
      </c>
      <c r="X24353" t="s">
        <v>17139</v>
      </c>
      <c r="Y24353" t="s">
        <v>17139</v>
      </c>
      <c r="Z24353" s="1">
        <v>38718</v>
      </c>
    </row>
    <row r="24354" spans="11:26" x14ac:dyDescent="0.3">
      <c r="K24354" t="s">
        <v>127797</v>
      </c>
      <c r="L24354" t="s">
        <v>127802</v>
      </c>
      <c r="M24354" t="s">
        <v>28</v>
      </c>
      <c r="N24354" t="s">
        <v>40</v>
      </c>
      <c r="O24354" t="s">
        <v>7083</v>
      </c>
      <c r="P24354">
        <v>35000000</v>
      </c>
      <c r="Q24354" t="s">
        <v>127803</v>
      </c>
      <c r="R24354" t="s">
        <v>127804</v>
      </c>
      <c r="S24354" t="s">
        <v>127805</v>
      </c>
      <c r="T24354" t="s">
        <v>4324</v>
      </c>
      <c r="U24354" t="s">
        <v>34</v>
      </c>
      <c r="V24354" t="s">
        <v>46</v>
      </c>
      <c r="W24354" t="s">
        <v>106</v>
      </c>
      <c r="X24354" t="s">
        <v>107</v>
      </c>
      <c r="Y24354" t="s">
        <v>9003</v>
      </c>
      <c r="Z24354" s="1">
        <v>33239</v>
      </c>
    </row>
    <row r="24355" spans="11:26" x14ac:dyDescent="0.3">
      <c r="K24355" t="s">
        <v>127806</v>
      </c>
      <c r="L24355" t="s">
        <v>127807</v>
      </c>
      <c r="M24355" t="s">
        <v>28</v>
      </c>
      <c r="O24355" t="s">
        <v>5614</v>
      </c>
      <c r="P24355">
        <v>12500000</v>
      </c>
      <c r="Q24355" t="s">
        <v>127808</v>
      </c>
      <c r="R24355" t="s">
        <v>127809</v>
      </c>
      <c r="S24355" t="s">
        <v>127810</v>
      </c>
      <c r="T24355" t="s">
        <v>124</v>
      </c>
      <c r="U24355" t="s">
        <v>34</v>
      </c>
      <c r="V24355" t="s">
        <v>65</v>
      </c>
      <c r="W24355">
        <v>4</v>
      </c>
      <c r="X24355" t="s">
        <v>2593</v>
      </c>
      <c r="Y24355" t="s">
        <v>11513</v>
      </c>
      <c r="Z24355" s="1">
        <v>38718</v>
      </c>
    </row>
    <row r="24356" spans="11:26" x14ac:dyDescent="0.3">
      <c r="K24356" t="s">
        <v>127811</v>
      </c>
      <c r="L24356" t="s">
        <v>127812</v>
      </c>
      <c r="M24356" t="s">
        <v>28</v>
      </c>
      <c r="O24356" t="s">
        <v>3056</v>
      </c>
      <c r="P24356">
        <v>34000000</v>
      </c>
      <c r="Q24356" t="s">
        <v>127813</v>
      </c>
      <c r="R24356" t="s">
        <v>127814</v>
      </c>
      <c r="S24356" t="s">
        <v>127815</v>
      </c>
      <c r="T24356" t="s">
        <v>127816</v>
      </c>
      <c r="U24356" t="s">
        <v>34</v>
      </c>
      <c r="V24356" t="s">
        <v>559</v>
      </c>
      <c r="Z24356" s="1">
        <v>41491</v>
      </c>
    </row>
    <row r="24357" spans="11:26" x14ac:dyDescent="0.3">
      <c r="K24357" t="s">
        <v>127817</v>
      </c>
      <c r="L24357" t="s">
        <v>127818</v>
      </c>
      <c r="M24357" t="s">
        <v>28</v>
      </c>
      <c r="N24357" t="s">
        <v>40</v>
      </c>
      <c r="O24357" t="s">
        <v>6369</v>
      </c>
      <c r="P24357">
        <v>8000000</v>
      </c>
      <c r="Q24357" t="s">
        <v>127819</v>
      </c>
      <c r="R24357" t="s">
        <v>127820</v>
      </c>
      <c r="S24357" t="s">
        <v>127821</v>
      </c>
      <c r="T24357" t="s">
        <v>127822</v>
      </c>
      <c r="U24357" t="s">
        <v>34</v>
      </c>
      <c r="V24357" t="s">
        <v>19317</v>
      </c>
      <c r="W24357">
        <v>1</v>
      </c>
      <c r="X24357" t="s">
        <v>19318</v>
      </c>
      <c r="Y24357" t="s">
        <v>19318</v>
      </c>
      <c r="Z24357" s="1">
        <v>41648</v>
      </c>
    </row>
    <row r="24358" spans="11:26" x14ac:dyDescent="0.3">
      <c r="K24358" t="s">
        <v>127823</v>
      </c>
      <c r="L24358" t="s">
        <v>127824</v>
      </c>
      <c r="M24358" t="s">
        <v>28</v>
      </c>
      <c r="N24358" t="s">
        <v>40</v>
      </c>
      <c r="O24358" t="s">
        <v>6369</v>
      </c>
      <c r="P24358">
        <v>8000000</v>
      </c>
      <c r="Q24358" t="s">
        <v>127825</v>
      </c>
      <c r="R24358" t="s">
        <v>127826</v>
      </c>
      <c r="S24358" t="s">
        <v>127827</v>
      </c>
      <c r="T24358" t="s">
        <v>9325</v>
      </c>
      <c r="U24358" t="s">
        <v>34</v>
      </c>
      <c r="V24358" t="s">
        <v>65</v>
      </c>
      <c r="W24358">
        <v>25</v>
      </c>
      <c r="X24358" t="s">
        <v>2593</v>
      </c>
      <c r="Y24358" t="s">
        <v>127828</v>
      </c>
      <c r="Z24358" s="1">
        <v>40179</v>
      </c>
    </row>
    <row r="24359" spans="11:26" x14ac:dyDescent="0.3">
      <c r="K24359" t="s">
        <v>127829</v>
      </c>
      <c r="L24359" t="s">
        <v>127830</v>
      </c>
      <c r="M24359" t="s">
        <v>91</v>
      </c>
      <c r="O24359" t="s">
        <v>10961</v>
      </c>
      <c r="Q24359" t="s">
        <v>127831</v>
      </c>
      <c r="R24359" t="s">
        <v>127832</v>
      </c>
      <c r="S24359" t="s">
        <v>127833</v>
      </c>
      <c r="T24359" t="s">
        <v>1696</v>
      </c>
      <c r="U24359" t="s">
        <v>34</v>
      </c>
      <c r="V24359" t="s">
        <v>46</v>
      </c>
      <c r="W24359" t="s">
        <v>127834</v>
      </c>
      <c r="Z24359" s="1">
        <v>36527</v>
      </c>
    </row>
    <row r="24360" spans="11:26" x14ac:dyDescent="0.3">
      <c r="K24360" t="s">
        <v>127829</v>
      </c>
      <c r="L24360" t="s">
        <v>127835</v>
      </c>
      <c r="M24360" t="s">
        <v>233</v>
      </c>
      <c r="O24360" t="s">
        <v>27980</v>
      </c>
      <c r="P24360">
        <v>40000000</v>
      </c>
      <c r="Q24360" t="s">
        <v>127836</v>
      </c>
      <c r="R24360" t="s">
        <v>127837</v>
      </c>
      <c r="S24360" t="s">
        <v>127838</v>
      </c>
      <c r="T24360" t="s">
        <v>4324</v>
      </c>
      <c r="U24360" t="s">
        <v>34</v>
      </c>
      <c r="V24360" t="s">
        <v>65</v>
      </c>
      <c r="W24360">
        <v>30</v>
      </c>
      <c r="X24360" t="s">
        <v>4743</v>
      </c>
      <c r="Y24360" t="s">
        <v>4743</v>
      </c>
      <c r="Z24360" s="1">
        <v>39083</v>
      </c>
    </row>
    <row r="24361" spans="11:26" x14ac:dyDescent="0.3">
      <c r="K24361" t="s">
        <v>127829</v>
      </c>
      <c r="L24361" t="s">
        <v>127839</v>
      </c>
      <c r="M24361" t="s">
        <v>91</v>
      </c>
      <c r="O24361" s="1">
        <v>41490</v>
      </c>
      <c r="Q24361" t="s">
        <v>127840</v>
      </c>
      <c r="R24361" t="s">
        <v>127841</v>
      </c>
      <c r="T24361" t="s">
        <v>127842</v>
      </c>
      <c r="U24361" t="s">
        <v>34</v>
      </c>
    </row>
    <row r="24362" spans="11:26" x14ac:dyDescent="0.3">
      <c r="K24362" t="s">
        <v>127829</v>
      </c>
      <c r="L24362" t="s">
        <v>127843</v>
      </c>
      <c r="M24362" t="s">
        <v>233</v>
      </c>
      <c r="O24362" t="s">
        <v>3345</v>
      </c>
      <c r="P24362">
        <v>40000000</v>
      </c>
      <c r="Q24362" t="s">
        <v>127844</v>
      </c>
      <c r="R24362" t="s">
        <v>127845</v>
      </c>
      <c r="S24362" t="s">
        <v>127846</v>
      </c>
      <c r="T24362" t="s">
        <v>2196</v>
      </c>
      <c r="U24362" t="s">
        <v>34</v>
      </c>
    </row>
    <row r="24363" spans="11:26" x14ac:dyDescent="0.3">
      <c r="K24363" t="s">
        <v>127847</v>
      </c>
      <c r="L24363" t="s">
        <v>127848</v>
      </c>
      <c r="M24363" t="s">
        <v>52</v>
      </c>
      <c r="O24363" s="1">
        <v>40977</v>
      </c>
      <c r="P24363">
        <v>18852</v>
      </c>
      <c r="Q24363" t="s">
        <v>127849</v>
      </c>
      <c r="R24363" t="s">
        <v>127850</v>
      </c>
      <c r="S24363" t="s">
        <v>127851</v>
      </c>
      <c r="T24363" t="s">
        <v>5171</v>
      </c>
      <c r="U24363" t="s">
        <v>34</v>
      </c>
    </row>
    <row r="24364" spans="11:26" x14ac:dyDescent="0.3">
      <c r="K24364" t="s">
        <v>127852</v>
      </c>
      <c r="L24364" t="s">
        <v>127853</v>
      </c>
      <c r="M24364" t="s">
        <v>52</v>
      </c>
      <c r="O24364" t="s">
        <v>8938</v>
      </c>
      <c r="Q24364" t="s">
        <v>127854</v>
      </c>
      <c r="R24364" t="s">
        <v>127855</v>
      </c>
      <c r="S24364" t="s">
        <v>127856</v>
      </c>
      <c r="T24364" t="s">
        <v>6</v>
      </c>
      <c r="U24364" t="s">
        <v>34</v>
      </c>
      <c r="Z24364" s="1">
        <v>35796</v>
      </c>
    </row>
    <row r="24365" spans="11:26" x14ac:dyDescent="0.3">
      <c r="K24365" t="s">
        <v>127852</v>
      </c>
      <c r="L24365" t="s">
        <v>127857</v>
      </c>
      <c r="M24365" t="s">
        <v>52</v>
      </c>
      <c r="O24365" s="1">
        <v>42010</v>
      </c>
      <c r="P24365">
        <v>1500000</v>
      </c>
      <c r="Q24365" t="s">
        <v>127858</v>
      </c>
      <c r="R24365" t="s">
        <v>127859</v>
      </c>
      <c r="S24365" t="s">
        <v>127860</v>
      </c>
      <c r="T24365" t="s">
        <v>4324</v>
      </c>
      <c r="U24365" t="s">
        <v>34</v>
      </c>
      <c r="V24365" t="s">
        <v>65</v>
      </c>
      <c r="W24365">
        <v>30</v>
      </c>
      <c r="X24365" t="s">
        <v>4743</v>
      </c>
      <c r="Y24365" t="s">
        <v>4743</v>
      </c>
      <c r="Z24365" s="1">
        <v>35796</v>
      </c>
    </row>
    <row r="24366" spans="11:26" x14ac:dyDescent="0.3">
      <c r="K24366" t="s">
        <v>127861</v>
      </c>
      <c r="L24366" t="s">
        <v>127862</v>
      </c>
      <c r="M24366" t="s">
        <v>749</v>
      </c>
      <c r="O24366" t="s">
        <v>21209</v>
      </c>
      <c r="P24366">
        <v>30000000</v>
      </c>
      <c r="Q24366" t="s">
        <v>127863</v>
      </c>
      <c r="R24366" t="s">
        <v>127864</v>
      </c>
      <c r="S24366" t="s">
        <v>127865</v>
      </c>
      <c r="T24366" t="s">
        <v>1294</v>
      </c>
      <c r="U24366" t="s">
        <v>34</v>
      </c>
    </row>
    <row r="24367" spans="11:26" x14ac:dyDescent="0.3">
      <c r="K24367" t="s">
        <v>127861</v>
      </c>
      <c r="L24367" t="s">
        <v>127866</v>
      </c>
      <c r="M24367" t="s">
        <v>1836</v>
      </c>
      <c r="O24367" t="s">
        <v>8515</v>
      </c>
      <c r="P24367">
        <v>211039698</v>
      </c>
      <c r="Q24367" t="s">
        <v>127867</v>
      </c>
      <c r="R24367" t="s">
        <v>127868</v>
      </c>
      <c r="S24367" t="s">
        <v>127869</v>
      </c>
      <c r="T24367" t="s">
        <v>150</v>
      </c>
      <c r="U24367" t="s">
        <v>34</v>
      </c>
      <c r="V24367" t="s">
        <v>65</v>
      </c>
      <c r="W24367">
        <v>23</v>
      </c>
      <c r="X24367" t="s">
        <v>297</v>
      </c>
      <c r="Y24367" t="s">
        <v>297</v>
      </c>
    </row>
    <row r="24368" spans="11:26" x14ac:dyDescent="0.3">
      <c r="K24368" t="s">
        <v>127870</v>
      </c>
      <c r="L24368" t="s">
        <v>127871</v>
      </c>
      <c r="M24368" t="s">
        <v>28</v>
      </c>
      <c r="O24368" s="1">
        <v>37104</v>
      </c>
      <c r="P24368">
        <v>23000000</v>
      </c>
      <c r="Q24368" t="s">
        <v>127872</v>
      </c>
      <c r="R24368" t="s">
        <v>127873</v>
      </c>
      <c r="S24368" t="s">
        <v>127874</v>
      </c>
      <c r="T24368" t="s">
        <v>2393</v>
      </c>
      <c r="U24368" t="s">
        <v>345</v>
      </c>
      <c r="V24368" t="s">
        <v>65</v>
      </c>
      <c r="W24368">
        <v>30</v>
      </c>
      <c r="X24368" t="s">
        <v>629</v>
      </c>
      <c r="Y24368" t="s">
        <v>629</v>
      </c>
    </row>
    <row r="24369" spans="11:26" x14ac:dyDescent="0.3">
      <c r="K24369" t="s">
        <v>127870</v>
      </c>
      <c r="L24369" t="s">
        <v>127875</v>
      </c>
      <c r="M24369" t="s">
        <v>28</v>
      </c>
      <c r="N24369" t="s">
        <v>29</v>
      </c>
      <c r="O24369" s="1">
        <v>37387</v>
      </c>
      <c r="P24369">
        <v>16000000</v>
      </c>
      <c r="Q24369" t="s">
        <v>127876</v>
      </c>
      <c r="R24369" t="s">
        <v>127877</v>
      </c>
      <c r="S24369" t="s">
        <v>127878</v>
      </c>
      <c r="T24369" t="s">
        <v>124</v>
      </c>
      <c r="U24369" t="s">
        <v>34</v>
      </c>
      <c r="V24369" t="s">
        <v>65</v>
      </c>
      <c r="W24369">
        <v>12</v>
      </c>
      <c r="X24369" t="s">
        <v>2593</v>
      </c>
      <c r="Y24369" t="s">
        <v>2594</v>
      </c>
    </row>
    <row r="24370" spans="11:26" x14ac:dyDescent="0.3">
      <c r="K24370" t="s">
        <v>127879</v>
      </c>
      <c r="L24370" t="s">
        <v>127880</v>
      </c>
      <c r="M24370" t="s">
        <v>52</v>
      </c>
      <c r="O24370" s="1">
        <v>42008</v>
      </c>
      <c r="Q24370" t="s">
        <v>127881</v>
      </c>
      <c r="R24370" t="s">
        <v>127882</v>
      </c>
      <c r="S24370" t="s">
        <v>127883</v>
      </c>
      <c r="T24370" t="s">
        <v>95</v>
      </c>
      <c r="U24370" t="s">
        <v>34</v>
      </c>
      <c r="V24370" t="s">
        <v>65</v>
      </c>
      <c r="W24370">
        <v>30</v>
      </c>
      <c r="X24370" t="s">
        <v>629</v>
      </c>
      <c r="Y24370" t="s">
        <v>629</v>
      </c>
      <c r="Z24370" s="1">
        <v>38718</v>
      </c>
    </row>
    <row r="24371" spans="11:26" x14ac:dyDescent="0.3">
      <c r="K24371" t="s">
        <v>127884</v>
      </c>
      <c r="L24371" t="s">
        <v>127885</v>
      </c>
      <c r="M24371" t="s">
        <v>28</v>
      </c>
      <c r="N24371" t="s">
        <v>40</v>
      </c>
      <c r="O24371" s="1">
        <v>41796</v>
      </c>
      <c r="P24371">
        <v>975232</v>
      </c>
      <c r="Q24371" t="s">
        <v>127886</v>
      </c>
      <c r="R24371" t="s">
        <v>127887</v>
      </c>
      <c r="S24371" t="s">
        <v>127888</v>
      </c>
      <c r="T24371" t="s">
        <v>115</v>
      </c>
      <c r="U24371" t="s">
        <v>34</v>
      </c>
      <c r="V24371" t="s">
        <v>65</v>
      </c>
      <c r="W24371">
        <v>22</v>
      </c>
      <c r="X24371" t="s">
        <v>66</v>
      </c>
      <c r="Y24371" t="s">
        <v>66</v>
      </c>
      <c r="Z24371" s="1">
        <v>39825</v>
      </c>
    </row>
    <row r="24372" spans="11:26" x14ac:dyDescent="0.3">
      <c r="K24372" t="s">
        <v>127889</v>
      </c>
      <c r="L24372" t="s">
        <v>127890</v>
      </c>
      <c r="M24372" t="s">
        <v>52</v>
      </c>
      <c r="O24372" s="1">
        <v>41914</v>
      </c>
      <c r="P24372">
        <v>40898</v>
      </c>
      <c r="Q24372" t="s">
        <v>127891</v>
      </c>
      <c r="R24372" t="s">
        <v>127892</v>
      </c>
      <c r="S24372" t="s">
        <v>127893</v>
      </c>
      <c r="T24372" t="s">
        <v>64</v>
      </c>
      <c r="U24372" t="s">
        <v>34</v>
      </c>
      <c r="V24372" t="s">
        <v>65</v>
      </c>
      <c r="W24372">
        <v>30</v>
      </c>
      <c r="X24372" t="s">
        <v>629</v>
      </c>
      <c r="Y24372" t="s">
        <v>629</v>
      </c>
      <c r="Z24372" s="1">
        <v>38718</v>
      </c>
    </row>
    <row r="24373" spans="11:26" x14ac:dyDescent="0.3">
      <c r="K24373" t="s">
        <v>127894</v>
      </c>
      <c r="L24373" t="s">
        <v>127895</v>
      </c>
      <c r="M24373" t="s">
        <v>28</v>
      </c>
      <c r="O24373" t="s">
        <v>21540</v>
      </c>
      <c r="P24373">
        <v>1800000</v>
      </c>
      <c r="Q24373" t="s">
        <v>127896</v>
      </c>
      <c r="R24373" t="s">
        <v>127897</v>
      </c>
      <c r="S24373" t="s">
        <v>127898</v>
      </c>
      <c r="T24373" t="s">
        <v>707</v>
      </c>
      <c r="U24373" t="s">
        <v>34</v>
      </c>
      <c r="V24373" t="s">
        <v>65</v>
      </c>
      <c r="W24373">
        <v>30</v>
      </c>
      <c r="X24373" t="s">
        <v>629</v>
      </c>
      <c r="Y24373" t="s">
        <v>629</v>
      </c>
      <c r="Z24373" s="1">
        <v>40553</v>
      </c>
    </row>
    <row r="24374" spans="11:26" x14ac:dyDescent="0.3">
      <c r="K24374" t="s">
        <v>127899</v>
      </c>
      <c r="L24374" t="s">
        <v>127900</v>
      </c>
      <c r="M24374" t="s">
        <v>52</v>
      </c>
      <c r="O24374" s="1">
        <v>42008</v>
      </c>
      <c r="P24374">
        <v>250000</v>
      </c>
      <c r="Q24374" t="s">
        <v>127901</v>
      </c>
      <c r="R24374" t="s">
        <v>127902</v>
      </c>
      <c r="S24374" t="s">
        <v>127903</v>
      </c>
      <c r="T24374" t="s">
        <v>26316</v>
      </c>
      <c r="U24374" t="s">
        <v>34</v>
      </c>
    </row>
    <row r="24375" spans="11:26" x14ac:dyDescent="0.3">
      <c r="K24375" t="s">
        <v>127904</v>
      </c>
      <c r="L24375" t="s">
        <v>127905</v>
      </c>
      <c r="M24375" t="s">
        <v>52</v>
      </c>
      <c r="O24375" s="1">
        <v>42009</v>
      </c>
      <c r="P24375">
        <v>27941</v>
      </c>
      <c r="Q24375" t="s">
        <v>127906</v>
      </c>
      <c r="R24375" t="s">
        <v>127907</v>
      </c>
      <c r="S24375" t="s">
        <v>127908</v>
      </c>
      <c r="T24375" t="s">
        <v>115</v>
      </c>
      <c r="U24375" t="s">
        <v>34</v>
      </c>
      <c r="Z24375" s="1">
        <v>39814</v>
      </c>
    </row>
    <row r="24376" spans="11:26" x14ac:dyDescent="0.3">
      <c r="K24376" t="s">
        <v>127909</v>
      </c>
      <c r="L24376" t="s">
        <v>127910</v>
      </c>
      <c r="M24376" t="s">
        <v>52</v>
      </c>
      <c r="O24376" t="s">
        <v>10127</v>
      </c>
      <c r="P24376">
        <v>5490339</v>
      </c>
      <c r="Q24376" t="s">
        <v>127911</v>
      </c>
      <c r="R24376" t="s">
        <v>127912</v>
      </c>
      <c r="S24376" t="s">
        <v>127913</v>
      </c>
      <c r="T24376" t="s">
        <v>6</v>
      </c>
      <c r="U24376" t="s">
        <v>34</v>
      </c>
      <c r="V24376" t="s">
        <v>65</v>
      </c>
      <c r="W24376">
        <v>30</v>
      </c>
      <c r="X24376" t="s">
        <v>629</v>
      </c>
      <c r="Y24376" t="s">
        <v>629</v>
      </c>
    </row>
    <row r="24377" spans="11:26" x14ac:dyDescent="0.3">
      <c r="K24377" t="s">
        <v>127909</v>
      </c>
      <c r="L24377" t="s">
        <v>127914</v>
      </c>
      <c r="M24377" t="s">
        <v>28</v>
      </c>
      <c r="O24377" t="s">
        <v>15381</v>
      </c>
      <c r="P24377">
        <v>8450000</v>
      </c>
      <c r="Q24377" t="s">
        <v>127915</v>
      </c>
      <c r="R24377" t="s">
        <v>127916</v>
      </c>
      <c r="S24377" t="s">
        <v>127917</v>
      </c>
      <c r="T24377" t="s">
        <v>35310</v>
      </c>
      <c r="U24377" t="s">
        <v>34</v>
      </c>
    </row>
    <row r="24378" spans="11:26" x14ac:dyDescent="0.3">
      <c r="K24378" t="s">
        <v>127918</v>
      </c>
      <c r="L24378" t="s">
        <v>127919</v>
      </c>
      <c r="M24378" t="s">
        <v>324</v>
      </c>
      <c r="O24378" s="1">
        <v>40180</v>
      </c>
      <c r="Q24378" t="s">
        <v>127920</v>
      </c>
      <c r="R24378" t="s">
        <v>127921</v>
      </c>
      <c r="S24378" t="s">
        <v>127922</v>
      </c>
      <c r="T24378" t="s">
        <v>8541</v>
      </c>
      <c r="U24378" t="s">
        <v>34</v>
      </c>
      <c r="Z24378" s="1">
        <v>38353</v>
      </c>
    </row>
    <row r="24379" spans="11:26" x14ac:dyDescent="0.3">
      <c r="K24379" t="s">
        <v>127923</v>
      </c>
      <c r="L24379" t="s">
        <v>127924</v>
      </c>
      <c r="M24379" t="s">
        <v>52</v>
      </c>
      <c r="O24379" t="s">
        <v>2324</v>
      </c>
      <c r="Q24379" t="s">
        <v>127925</v>
      </c>
      <c r="R24379" t="s">
        <v>127926</v>
      </c>
      <c r="S24379" t="s">
        <v>127927</v>
      </c>
      <c r="T24379" t="s">
        <v>74</v>
      </c>
      <c r="U24379" t="s">
        <v>34</v>
      </c>
      <c r="V24379" t="s">
        <v>65</v>
      </c>
      <c r="W24379">
        <v>30</v>
      </c>
      <c r="X24379" t="s">
        <v>4743</v>
      </c>
      <c r="Y24379" t="s">
        <v>4743</v>
      </c>
    </row>
    <row r="24380" spans="11:26" x14ac:dyDescent="0.3">
      <c r="K24380" t="s">
        <v>127923</v>
      </c>
      <c r="L24380" t="s">
        <v>127928</v>
      </c>
      <c r="M24380" t="s">
        <v>3620</v>
      </c>
      <c r="O24380" t="s">
        <v>1212</v>
      </c>
      <c r="P24380">
        <v>186000</v>
      </c>
      <c r="Q24380" t="s">
        <v>127929</v>
      </c>
      <c r="R24380" t="s">
        <v>127930</v>
      </c>
      <c r="S24380" t="s">
        <v>127931</v>
      </c>
      <c r="T24380" t="s">
        <v>21745</v>
      </c>
      <c r="U24380" t="s">
        <v>34</v>
      </c>
      <c r="V24380" t="s">
        <v>65</v>
      </c>
      <c r="W24380">
        <v>23</v>
      </c>
      <c r="X24380" t="s">
        <v>297</v>
      </c>
      <c r="Y24380" t="s">
        <v>297</v>
      </c>
      <c r="Z24380" s="1">
        <v>40909</v>
      </c>
    </row>
    <row r="24381" spans="11:26" x14ac:dyDescent="0.3">
      <c r="K24381" t="s">
        <v>127923</v>
      </c>
      <c r="L24381" t="s">
        <v>127932</v>
      </c>
      <c r="M24381" t="s">
        <v>52</v>
      </c>
      <c r="O24381" s="1">
        <v>42041</v>
      </c>
      <c r="P24381">
        <v>1480258</v>
      </c>
      <c r="Q24381" t="s">
        <v>127933</v>
      </c>
      <c r="R24381" t="s">
        <v>127934</v>
      </c>
      <c r="T24381" t="s">
        <v>205</v>
      </c>
      <c r="U24381" t="s">
        <v>34</v>
      </c>
      <c r="V24381" t="s">
        <v>65</v>
      </c>
      <c r="W24381">
        <v>7</v>
      </c>
      <c r="X24381" t="s">
        <v>2593</v>
      </c>
      <c r="Y24381" t="s">
        <v>127935</v>
      </c>
    </row>
    <row r="24382" spans="11:26" x14ac:dyDescent="0.3">
      <c r="K24382" t="s">
        <v>127923</v>
      </c>
      <c r="L24382" t="s">
        <v>127936</v>
      </c>
      <c r="M24382" t="s">
        <v>28</v>
      </c>
      <c r="O24382" t="s">
        <v>20267</v>
      </c>
      <c r="P24382">
        <v>275000</v>
      </c>
      <c r="Q24382" t="s">
        <v>127937</v>
      </c>
      <c r="R24382" t="s">
        <v>127938</v>
      </c>
      <c r="S24382" t="s">
        <v>127939</v>
      </c>
      <c r="T24382" t="s">
        <v>51795</v>
      </c>
      <c r="U24382" t="s">
        <v>178</v>
      </c>
      <c r="V24382" t="s">
        <v>46</v>
      </c>
      <c r="W24382" t="s">
        <v>195</v>
      </c>
      <c r="X24382" t="s">
        <v>196</v>
      </c>
      <c r="Y24382" t="s">
        <v>196</v>
      </c>
      <c r="Z24382" s="1">
        <v>39454</v>
      </c>
    </row>
    <row r="24383" spans="11:26" x14ac:dyDescent="0.3">
      <c r="K24383" t="s">
        <v>127940</v>
      </c>
      <c r="L24383" t="s">
        <v>127941</v>
      </c>
      <c r="M24383" t="s">
        <v>28</v>
      </c>
      <c r="N24383" t="s">
        <v>40</v>
      </c>
      <c r="O24383" t="s">
        <v>6455</v>
      </c>
      <c r="P24383">
        <v>3270120</v>
      </c>
      <c r="Q24383" t="s">
        <v>127942</v>
      </c>
      <c r="R24383" t="s">
        <v>127943</v>
      </c>
      <c r="S24383" t="s">
        <v>127944</v>
      </c>
      <c r="T24383" t="s">
        <v>2570</v>
      </c>
      <c r="U24383" t="s">
        <v>34</v>
      </c>
      <c r="V24383" t="s">
        <v>46</v>
      </c>
      <c r="W24383" t="s">
        <v>75</v>
      </c>
      <c r="X24383" t="s">
        <v>464</v>
      </c>
      <c r="Y24383" t="s">
        <v>464</v>
      </c>
    </row>
    <row r="24384" spans="11:26" x14ac:dyDescent="0.3">
      <c r="K24384" t="s">
        <v>127945</v>
      </c>
      <c r="L24384" t="s">
        <v>127946</v>
      </c>
      <c r="M24384" t="s">
        <v>190</v>
      </c>
      <c r="O24384" t="s">
        <v>6364</v>
      </c>
      <c r="Q24384" t="s">
        <v>127947</v>
      </c>
      <c r="R24384" t="s">
        <v>127948</v>
      </c>
      <c r="S24384" t="s">
        <v>127949</v>
      </c>
      <c r="T24384" t="s">
        <v>436</v>
      </c>
      <c r="U24384" t="s">
        <v>34</v>
      </c>
      <c r="V24384" t="s">
        <v>96</v>
      </c>
      <c r="W24384" t="s">
        <v>336</v>
      </c>
      <c r="X24384" t="s">
        <v>46748</v>
      </c>
      <c r="Y24384" t="s">
        <v>46748</v>
      </c>
      <c r="Z24384" s="1">
        <v>39083</v>
      </c>
    </row>
    <row r="24385" spans="11:26" x14ac:dyDescent="0.3">
      <c r="K24385" t="s">
        <v>127950</v>
      </c>
      <c r="L24385" t="s">
        <v>127951</v>
      </c>
      <c r="M24385" t="s">
        <v>28</v>
      </c>
      <c r="O24385" s="1">
        <v>40667</v>
      </c>
      <c r="P24385">
        <v>300000</v>
      </c>
      <c r="Q24385" t="s">
        <v>127952</v>
      </c>
      <c r="R24385" t="s">
        <v>127953</v>
      </c>
      <c r="S24385" t="s">
        <v>127954</v>
      </c>
      <c r="T24385" t="s">
        <v>5540</v>
      </c>
      <c r="U24385" t="s">
        <v>34</v>
      </c>
      <c r="V24385" t="s">
        <v>46</v>
      </c>
      <c r="W24385" t="s">
        <v>106</v>
      </c>
      <c r="X24385" t="s">
        <v>107</v>
      </c>
      <c r="Y24385" t="s">
        <v>2134</v>
      </c>
    </row>
    <row r="24386" spans="11:26" x14ac:dyDescent="0.3">
      <c r="K24386" t="s">
        <v>127955</v>
      </c>
      <c r="L24386" t="s">
        <v>127956</v>
      </c>
      <c r="M24386" t="s">
        <v>28</v>
      </c>
      <c r="N24386" t="s">
        <v>40</v>
      </c>
      <c r="O24386" t="s">
        <v>38770</v>
      </c>
      <c r="P24386">
        <v>26516900</v>
      </c>
      <c r="Q24386" t="s">
        <v>127957</v>
      </c>
      <c r="R24386" t="s">
        <v>127958</v>
      </c>
      <c r="T24386" t="s">
        <v>127959</v>
      </c>
      <c r="U24386" t="s">
        <v>345</v>
      </c>
      <c r="Z24386" s="1">
        <v>36161</v>
      </c>
    </row>
    <row r="24387" spans="11:26" x14ac:dyDescent="0.3">
      <c r="K24387" t="s">
        <v>127955</v>
      </c>
      <c r="L24387" t="s">
        <v>127960</v>
      </c>
      <c r="M24387" t="s">
        <v>28</v>
      </c>
      <c r="O24387" t="s">
        <v>876</v>
      </c>
      <c r="Q24387" t="s">
        <v>127961</v>
      </c>
      <c r="R24387" t="s">
        <v>127962</v>
      </c>
      <c r="S24387" t="s">
        <v>127963</v>
      </c>
      <c r="T24387" t="s">
        <v>2570</v>
      </c>
      <c r="U24387" t="s">
        <v>178</v>
      </c>
      <c r="V24387" t="s">
        <v>46</v>
      </c>
      <c r="W24387" t="s">
        <v>260</v>
      </c>
      <c r="X24387" t="s">
        <v>402</v>
      </c>
      <c r="Y24387" t="s">
        <v>2945</v>
      </c>
    </row>
    <row r="24388" spans="11:26" x14ac:dyDescent="0.3">
      <c r="K24388" t="s">
        <v>127955</v>
      </c>
      <c r="L24388" t="s">
        <v>127964</v>
      </c>
      <c r="M24388" t="s">
        <v>28</v>
      </c>
      <c r="N24388" t="s">
        <v>40</v>
      </c>
      <c r="O24388" s="1">
        <v>41702</v>
      </c>
      <c r="P24388">
        <v>3030502</v>
      </c>
      <c r="Q24388" t="s">
        <v>127965</v>
      </c>
      <c r="R24388" t="s">
        <v>127966</v>
      </c>
      <c r="S24388" t="s">
        <v>127967</v>
      </c>
      <c r="T24388" t="s">
        <v>2570</v>
      </c>
      <c r="U24388" t="s">
        <v>34</v>
      </c>
      <c r="V24388" t="s">
        <v>46</v>
      </c>
      <c r="W24388" t="s">
        <v>2307</v>
      </c>
      <c r="X24388" t="s">
        <v>2308</v>
      </c>
      <c r="Y24388" t="s">
        <v>2309</v>
      </c>
      <c r="Z24388" s="1">
        <v>39448</v>
      </c>
    </row>
    <row r="24389" spans="11:26" x14ac:dyDescent="0.3">
      <c r="K24389" t="s">
        <v>127955</v>
      </c>
      <c r="L24389" t="s">
        <v>127968</v>
      </c>
      <c r="M24389" t="s">
        <v>28</v>
      </c>
      <c r="N24389" t="s">
        <v>40</v>
      </c>
      <c r="O24389" t="s">
        <v>12093</v>
      </c>
      <c r="P24389">
        <v>7300000</v>
      </c>
      <c r="Q24389" t="s">
        <v>127969</v>
      </c>
      <c r="R24389" t="s">
        <v>127970</v>
      </c>
      <c r="T24389" t="s">
        <v>5171</v>
      </c>
      <c r="U24389" t="s">
        <v>34</v>
      </c>
      <c r="V24389" t="s">
        <v>46</v>
      </c>
      <c r="W24389" t="s">
        <v>1369</v>
      </c>
      <c r="X24389" t="s">
        <v>1370</v>
      </c>
      <c r="Y24389" t="s">
        <v>1371</v>
      </c>
      <c r="Z24389" t="s">
        <v>35737</v>
      </c>
    </row>
    <row r="24390" spans="11:26" x14ac:dyDescent="0.3">
      <c r="K24390" t="s">
        <v>127971</v>
      </c>
      <c r="L24390" t="s">
        <v>127972</v>
      </c>
      <c r="M24390" t="s">
        <v>28</v>
      </c>
      <c r="N24390" t="s">
        <v>29</v>
      </c>
      <c r="O24390" t="s">
        <v>42131</v>
      </c>
      <c r="P24390">
        <v>15000000</v>
      </c>
      <c r="Q24390" t="s">
        <v>127973</v>
      </c>
      <c r="R24390" t="s">
        <v>127974</v>
      </c>
      <c r="S24390" t="s">
        <v>127975</v>
      </c>
      <c r="T24390" t="s">
        <v>6</v>
      </c>
      <c r="U24390" t="s">
        <v>34</v>
      </c>
      <c r="V24390" t="s">
        <v>46</v>
      </c>
      <c r="W24390" t="s">
        <v>106</v>
      </c>
      <c r="X24390" t="s">
        <v>2081</v>
      </c>
      <c r="Y24390" t="s">
        <v>20768</v>
      </c>
      <c r="Z24390" s="1">
        <v>40670</v>
      </c>
    </row>
    <row r="24391" spans="11:26" x14ac:dyDescent="0.3">
      <c r="K24391" t="s">
        <v>127971</v>
      </c>
      <c r="L24391" t="s">
        <v>127976</v>
      </c>
      <c r="M24391" t="s">
        <v>28</v>
      </c>
      <c r="N24391" t="s">
        <v>493</v>
      </c>
      <c r="O24391" s="1">
        <v>40764</v>
      </c>
      <c r="P24391">
        <v>56000000</v>
      </c>
      <c r="Q24391" t="s">
        <v>127977</v>
      </c>
      <c r="R24391" t="s">
        <v>127978</v>
      </c>
      <c r="S24391" t="s">
        <v>127979</v>
      </c>
      <c r="T24391" t="s">
        <v>95</v>
      </c>
      <c r="U24391" t="s">
        <v>34</v>
      </c>
      <c r="V24391" t="s">
        <v>46</v>
      </c>
      <c r="W24391" t="s">
        <v>471</v>
      </c>
      <c r="X24391" t="s">
        <v>1482</v>
      </c>
      <c r="Y24391" t="s">
        <v>39881</v>
      </c>
      <c r="Z24391" s="1">
        <v>28856</v>
      </c>
    </row>
    <row r="24392" spans="11:26" x14ac:dyDescent="0.3">
      <c r="K24392" t="s">
        <v>127971</v>
      </c>
      <c r="L24392" t="s">
        <v>127980</v>
      </c>
      <c r="M24392" t="s">
        <v>28</v>
      </c>
      <c r="N24392" t="s">
        <v>29</v>
      </c>
      <c r="O24392" s="1">
        <v>40366</v>
      </c>
      <c r="P24392">
        <v>37600003</v>
      </c>
      <c r="Q24392" t="s">
        <v>127981</v>
      </c>
      <c r="R24392" t="s">
        <v>127982</v>
      </c>
      <c r="S24392" t="s">
        <v>127983</v>
      </c>
      <c r="T24392" t="s">
        <v>127984</v>
      </c>
      <c r="U24392" t="s">
        <v>34</v>
      </c>
      <c r="V24392" t="s">
        <v>206</v>
      </c>
      <c r="W24392" t="s">
        <v>6495</v>
      </c>
      <c r="X24392" t="s">
        <v>208</v>
      </c>
      <c r="Y24392" t="s">
        <v>45341</v>
      </c>
    </row>
    <row r="24393" spans="11:26" x14ac:dyDescent="0.3">
      <c r="K24393" t="s">
        <v>127971</v>
      </c>
      <c r="L24393" t="s">
        <v>127985</v>
      </c>
      <c r="M24393" t="s">
        <v>28</v>
      </c>
      <c r="N24393" t="s">
        <v>1189</v>
      </c>
      <c r="O24393" s="1">
        <v>41334</v>
      </c>
      <c r="P24393">
        <v>28000000</v>
      </c>
      <c r="Q24393" t="s">
        <v>127986</v>
      </c>
      <c r="R24393" t="s">
        <v>127987</v>
      </c>
      <c r="S24393" t="s">
        <v>127988</v>
      </c>
      <c r="T24393" t="s">
        <v>2570</v>
      </c>
      <c r="U24393" t="s">
        <v>34</v>
      </c>
      <c r="V24393" t="s">
        <v>46</v>
      </c>
      <c r="W24393" t="s">
        <v>106</v>
      </c>
      <c r="X24393" t="s">
        <v>107</v>
      </c>
      <c r="Y24393" t="s">
        <v>108</v>
      </c>
      <c r="Z24393" s="1">
        <v>38353</v>
      </c>
    </row>
    <row r="24394" spans="11:26" x14ac:dyDescent="0.3">
      <c r="K24394" t="s">
        <v>127971</v>
      </c>
      <c r="L24394" t="s">
        <v>127989</v>
      </c>
      <c r="M24394" t="s">
        <v>256</v>
      </c>
      <c r="O24394" t="s">
        <v>13845</v>
      </c>
      <c r="P24394">
        <v>25000000</v>
      </c>
      <c r="Q24394" t="s">
        <v>127990</v>
      </c>
      <c r="R24394" t="s">
        <v>127991</v>
      </c>
      <c r="S24394" t="s">
        <v>127992</v>
      </c>
      <c r="T24394" t="s">
        <v>436</v>
      </c>
      <c r="U24394" t="s">
        <v>178</v>
      </c>
      <c r="V24394" t="s">
        <v>46</v>
      </c>
      <c r="W24394" t="s">
        <v>106</v>
      </c>
      <c r="X24394" t="s">
        <v>107</v>
      </c>
      <c r="Y24394" t="s">
        <v>1975</v>
      </c>
      <c r="Z24394" s="1">
        <v>37257</v>
      </c>
    </row>
    <row r="24395" spans="11:26" x14ac:dyDescent="0.3">
      <c r="K24395" t="s">
        <v>127993</v>
      </c>
      <c r="L24395" t="s">
        <v>127994</v>
      </c>
      <c r="M24395" t="s">
        <v>28</v>
      </c>
      <c r="N24395" t="s">
        <v>1189</v>
      </c>
      <c r="O24395" s="1">
        <v>39821</v>
      </c>
      <c r="P24395">
        <v>5000000</v>
      </c>
      <c r="Q24395" t="s">
        <v>127995</v>
      </c>
      <c r="R24395" t="s">
        <v>127996</v>
      </c>
      <c r="S24395" t="s">
        <v>127997</v>
      </c>
      <c r="T24395" t="s">
        <v>14375</v>
      </c>
      <c r="U24395" t="s">
        <v>34</v>
      </c>
      <c r="V24395" t="s">
        <v>1174</v>
      </c>
      <c r="W24395">
        <v>5</v>
      </c>
      <c r="X24395" t="s">
        <v>1175</v>
      </c>
      <c r="Y24395" t="s">
        <v>1175</v>
      </c>
      <c r="Z24395" s="1">
        <v>41275</v>
      </c>
    </row>
    <row r="24396" spans="11:26" x14ac:dyDescent="0.3">
      <c r="K24396" t="s">
        <v>127993</v>
      </c>
      <c r="L24396" t="s">
        <v>127998</v>
      </c>
      <c r="M24396" t="s">
        <v>28</v>
      </c>
      <c r="N24396" t="s">
        <v>493</v>
      </c>
      <c r="O24396" t="s">
        <v>61566</v>
      </c>
      <c r="P24396">
        <v>9500000</v>
      </c>
      <c r="Q24396" t="s">
        <v>127999</v>
      </c>
      <c r="R24396" t="s">
        <v>128000</v>
      </c>
      <c r="S24396" t="s">
        <v>128001</v>
      </c>
      <c r="T24396" t="s">
        <v>95</v>
      </c>
      <c r="U24396" t="s">
        <v>34</v>
      </c>
      <c r="V24396" t="s">
        <v>46</v>
      </c>
      <c r="W24396" t="s">
        <v>106</v>
      </c>
      <c r="X24396" t="s">
        <v>2081</v>
      </c>
      <c r="Y24396" t="s">
        <v>2081</v>
      </c>
    </row>
    <row r="24397" spans="11:26" x14ac:dyDescent="0.3">
      <c r="K24397" t="s">
        <v>127993</v>
      </c>
      <c r="L24397" t="s">
        <v>128002</v>
      </c>
      <c r="M24397" t="s">
        <v>28</v>
      </c>
      <c r="N24397" t="s">
        <v>40</v>
      </c>
      <c r="O24397" s="1">
        <v>38819</v>
      </c>
      <c r="P24397">
        <v>10000000</v>
      </c>
      <c r="Q24397" t="s">
        <v>128003</v>
      </c>
      <c r="R24397" t="s">
        <v>128004</v>
      </c>
      <c r="S24397" t="s">
        <v>128005</v>
      </c>
      <c r="T24397" t="s">
        <v>1249</v>
      </c>
      <c r="U24397" t="s">
        <v>34</v>
      </c>
      <c r="V24397" t="s">
        <v>46</v>
      </c>
      <c r="W24397" t="s">
        <v>471</v>
      </c>
      <c r="X24397" t="s">
        <v>1482</v>
      </c>
      <c r="Y24397" t="s">
        <v>1483</v>
      </c>
      <c r="Z24397" s="1">
        <v>40179</v>
      </c>
    </row>
    <row r="24398" spans="11:26" x14ac:dyDescent="0.3">
      <c r="K24398" t="s">
        <v>128006</v>
      </c>
      <c r="L24398" t="s">
        <v>128007</v>
      </c>
      <c r="M24398" t="s">
        <v>28</v>
      </c>
      <c r="N24398" t="s">
        <v>40</v>
      </c>
      <c r="O24398" t="s">
        <v>3323</v>
      </c>
      <c r="P24398">
        <v>2159550</v>
      </c>
      <c r="Q24398" t="s">
        <v>128008</v>
      </c>
      <c r="R24398" t="s">
        <v>128009</v>
      </c>
      <c r="S24398" t="s">
        <v>128010</v>
      </c>
      <c r="T24398" t="s">
        <v>128011</v>
      </c>
      <c r="U24398" t="s">
        <v>178</v>
      </c>
      <c r="V24398" t="s">
        <v>46</v>
      </c>
      <c r="W24398" t="s">
        <v>260</v>
      </c>
      <c r="X24398" t="s">
        <v>402</v>
      </c>
      <c r="Y24398" t="s">
        <v>2945</v>
      </c>
      <c r="Z24398" s="1">
        <v>37257</v>
      </c>
    </row>
    <row r="24399" spans="11:26" x14ac:dyDescent="0.3">
      <c r="K24399" t="s">
        <v>128012</v>
      </c>
      <c r="L24399" t="s">
        <v>128013</v>
      </c>
      <c r="M24399" t="s">
        <v>52</v>
      </c>
      <c r="O24399" s="1">
        <v>40944</v>
      </c>
      <c r="P24399">
        <v>250000</v>
      </c>
      <c r="Q24399" t="s">
        <v>128014</v>
      </c>
      <c r="R24399" t="s">
        <v>128015</v>
      </c>
      <c r="S24399" t="s">
        <v>128016</v>
      </c>
      <c r="T24399" t="s">
        <v>128017</v>
      </c>
      <c r="U24399" t="s">
        <v>34</v>
      </c>
      <c r="V24399" t="s">
        <v>96</v>
      </c>
      <c r="W24399" t="s">
        <v>336</v>
      </c>
      <c r="X24399" t="s">
        <v>337</v>
      </c>
      <c r="Y24399" t="s">
        <v>337</v>
      </c>
      <c r="Z24399" t="s">
        <v>128018</v>
      </c>
    </row>
    <row r="24400" spans="11:26" x14ac:dyDescent="0.3">
      <c r="K24400" t="s">
        <v>128019</v>
      </c>
      <c r="L24400" t="s">
        <v>128020</v>
      </c>
      <c r="M24400" t="s">
        <v>52</v>
      </c>
      <c r="O24400" s="1">
        <v>39814</v>
      </c>
      <c r="Q24400" t="s">
        <v>128021</v>
      </c>
      <c r="R24400" t="s">
        <v>128022</v>
      </c>
      <c r="S24400" t="s">
        <v>128023</v>
      </c>
      <c r="T24400" t="s">
        <v>128024</v>
      </c>
      <c r="U24400" t="s">
        <v>34</v>
      </c>
      <c r="V24400" t="s">
        <v>1048</v>
      </c>
      <c r="W24400">
        <v>12</v>
      </c>
      <c r="X24400" t="s">
        <v>1498</v>
      </c>
      <c r="Y24400" t="s">
        <v>54523</v>
      </c>
      <c r="Z24400" s="1">
        <v>40544</v>
      </c>
    </row>
    <row r="24401" spans="11:26" x14ac:dyDescent="0.3">
      <c r="K24401" t="s">
        <v>128025</v>
      </c>
      <c r="L24401" t="s">
        <v>128026</v>
      </c>
      <c r="M24401" t="s">
        <v>28</v>
      </c>
      <c r="N24401" t="s">
        <v>40</v>
      </c>
      <c r="O24401" t="s">
        <v>51304</v>
      </c>
      <c r="P24401">
        <v>2600000</v>
      </c>
      <c r="Q24401" t="s">
        <v>128027</v>
      </c>
      <c r="R24401" t="s">
        <v>128028</v>
      </c>
      <c r="S24401" t="s">
        <v>128029</v>
      </c>
      <c r="U24401" t="s">
        <v>34</v>
      </c>
      <c r="V24401" t="s">
        <v>46</v>
      </c>
      <c r="W24401" t="s">
        <v>167</v>
      </c>
      <c r="X24401" t="s">
        <v>168</v>
      </c>
      <c r="Y24401" t="s">
        <v>169</v>
      </c>
      <c r="Z24401" s="1">
        <v>41640</v>
      </c>
    </row>
    <row r="24402" spans="11:26" x14ac:dyDescent="0.3">
      <c r="K24402" t="s">
        <v>128030</v>
      </c>
      <c r="L24402" t="s">
        <v>128031</v>
      </c>
      <c r="M24402" t="s">
        <v>233</v>
      </c>
      <c r="O24402" t="s">
        <v>10763</v>
      </c>
      <c r="P24402">
        <v>514640</v>
      </c>
      <c r="Q24402" t="s">
        <v>128032</v>
      </c>
      <c r="R24402" t="s">
        <v>128033</v>
      </c>
      <c r="S24402" t="s">
        <v>128034</v>
      </c>
      <c r="T24402" t="s">
        <v>128035</v>
      </c>
      <c r="U24402" t="s">
        <v>34</v>
      </c>
      <c r="V24402" t="s">
        <v>125</v>
      </c>
      <c r="W24402">
        <v>12</v>
      </c>
      <c r="X24402" t="s">
        <v>126</v>
      </c>
      <c r="Y24402" t="s">
        <v>126</v>
      </c>
      <c r="Z24402" s="1">
        <v>40909</v>
      </c>
    </row>
    <row r="24403" spans="11:26" x14ac:dyDescent="0.3">
      <c r="K24403" t="s">
        <v>128036</v>
      </c>
      <c r="L24403" t="s">
        <v>128037</v>
      </c>
      <c r="M24403" t="s">
        <v>324</v>
      </c>
      <c r="O24403" s="1">
        <v>38353</v>
      </c>
      <c r="P24403">
        <v>1500000</v>
      </c>
      <c r="Q24403" t="s">
        <v>128038</v>
      </c>
      <c r="R24403" t="s">
        <v>128039</v>
      </c>
      <c r="S24403" t="s">
        <v>128040</v>
      </c>
      <c r="T24403" t="s">
        <v>1063</v>
      </c>
      <c r="U24403" t="s">
        <v>178</v>
      </c>
      <c r="V24403" t="s">
        <v>46</v>
      </c>
      <c r="W24403" t="s">
        <v>106</v>
      </c>
      <c r="X24403" t="s">
        <v>107</v>
      </c>
      <c r="Y24403" t="s">
        <v>6950</v>
      </c>
      <c r="Z24403" s="1">
        <v>35796</v>
      </c>
    </row>
    <row r="24404" spans="11:26" x14ac:dyDescent="0.3">
      <c r="K24404" t="s">
        <v>128036</v>
      </c>
      <c r="L24404" t="s">
        <v>128041</v>
      </c>
      <c r="M24404" t="s">
        <v>28</v>
      </c>
      <c r="O24404" s="1">
        <v>40918</v>
      </c>
      <c r="P24404">
        <v>1385000</v>
      </c>
      <c r="Q24404" t="s">
        <v>128042</v>
      </c>
      <c r="R24404" t="s">
        <v>128043</v>
      </c>
      <c r="S24404" t="s">
        <v>128044</v>
      </c>
      <c r="T24404" t="s">
        <v>16343</v>
      </c>
      <c r="U24404" t="s">
        <v>34</v>
      </c>
      <c r="Z24404" s="1">
        <v>38719</v>
      </c>
    </row>
    <row r="24405" spans="11:26" x14ac:dyDescent="0.3">
      <c r="K24405" t="s">
        <v>128036</v>
      </c>
      <c r="L24405" t="s">
        <v>128045</v>
      </c>
      <c r="M24405" t="s">
        <v>28</v>
      </c>
      <c r="O24405" t="s">
        <v>31624</v>
      </c>
      <c r="P24405">
        <v>13000000</v>
      </c>
      <c r="Q24405" t="s">
        <v>128046</v>
      </c>
      <c r="R24405" t="s">
        <v>128047</v>
      </c>
      <c r="S24405" t="s">
        <v>128048</v>
      </c>
      <c r="T24405" t="s">
        <v>128049</v>
      </c>
      <c r="U24405" t="s">
        <v>345</v>
      </c>
      <c r="V24405" t="s">
        <v>5813</v>
      </c>
      <c r="W24405">
        <v>7</v>
      </c>
      <c r="X24405" t="s">
        <v>5814</v>
      </c>
      <c r="Y24405" t="s">
        <v>5814</v>
      </c>
      <c r="Z24405" s="1">
        <v>40238</v>
      </c>
    </row>
    <row r="24406" spans="11:26" x14ac:dyDescent="0.3">
      <c r="K24406" t="s">
        <v>128036</v>
      </c>
      <c r="L24406" t="s">
        <v>128050</v>
      </c>
      <c r="M24406" t="s">
        <v>28</v>
      </c>
      <c r="N24406" t="s">
        <v>40</v>
      </c>
      <c r="O24406" s="1">
        <v>39448</v>
      </c>
      <c r="P24406">
        <v>5000000</v>
      </c>
      <c r="Q24406" t="s">
        <v>128051</v>
      </c>
      <c r="R24406" t="s">
        <v>128052</v>
      </c>
      <c r="S24406" t="s">
        <v>128053</v>
      </c>
      <c r="T24406" t="s">
        <v>2364</v>
      </c>
      <c r="U24406" t="s">
        <v>1158</v>
      </c>
      <c r="V24406" t="s">
        <v>6696</v>
      </c>
    </row>
    <row r="24407" spans="11:26" x14ac:dyDescent="0.3">
      <c r="K24407" t="s">
        <v>128054</v>
      </c>
      <c r="L24407" t="s">
        <v>128055</v>
      </c>
      <c r="M24407" t="s">
        <v>190</v>
      </c>
      <c r="O24407" s="1">
        <v>41887</v>
      </c>
      <c r="Q24407" t="s">
        <v>128056</v>
      </c>
      <c r="R24407" t="s">
        <v>128057</v>
      </c>
      <c r="S24407" t="s">
        <v>128058</v>
      </c>
      <c r="T24407" t="s">
        <v>128059</v>
      </c>
      <c r="U24407" t="s">
        <v>34</v>
      </c>
      <c r="V24407" t="s">
        <v>924</v>
      </c>
      <c r="W24407">
        <v>29</v>
      </c>
      <c r="X24407" t="s">
        <v>1263</v>
      </c>
      <c r="Y24407" t="s">
        <v>1263</v>
      </c>
      <c r="Z24407" t="s">
        <v>47685</v>
      </c>
    </row>
    <row r="24408" spans="11:26" x14ac:dyDescent="0.3">
      <c r="K24408" t="s">
        <v>128060</v>
      </c>
      <c r="L24408" t="s">
        <v>128061</v>
      </c>
      <c r="M24408" t="s">
        <v>52</v>
      </c>
      <c r="O24408" t="s">
        <v>40470</v>
      </c>
      <c r="P24408">
        <v>600000</v>
      </c>
      <c r="Q24408" t="s">
        <v>128062</v>
      </c>
      <c r="R24408" t="s">
        <v>128063</v>
      </c>
      <c r="S24408" t="s">
        <v>128064</v>
      </c>
      <c r="T24408" t="s">
        <v>128065</v>
      </c>
      <c r="U24408" t="s">
        <v>34</v>
      </c>
      <c r="V24408" t="s">
        <v>46</v>
      </c>
      <c r="W24408" t="s">
        <v>106</v>
      </c>
      <c r="X24408" t="s">
        <v>107</v>
      </c>
      <c r="Y24408" t="s">
        <v>446</v>
      </c>
      <c r="Z24408" s="1">
        <v>40909</v>
      </c>
    </row>
    <row r="24409" spans="11:26" x14ac:dyDescent="0.3">
      <c r="K24409" t="s">
        <v>128066</v>
      </c>
      <c r="L24409" t="s">
        <v>128067</v>
      </c>
      <c r="M24409" t="s">
        <v>52</v>
      </c>
      <c r="O24409" t="s">
        <v>27854</v>
      </c>
      <c r="P24409">
        <v>135000</v>
      </c>
      <c r="Q24409" t="s">
        <v>128068</v>
      </c>
      <c r="R24409" t="s">
        <v>128069</v>
      </c>
      <c r="S24409" t="s">
        <v>128070</v>
      </c>
      <c r="T24409" t="s">
        <v>128071</v>
      </c>
      <c r="U24409" t="s">
        <v>345</v>
      </c>
      <c r="V24409" t="s">
        <v>46</v>
      </c>
      <c r="W24409" t="s">
        <v>167</v>
      </c>
      <c r="X24409" t="s">
        <v>168</v>
      </c>
      <c r="Y24409" t="s">
        <v>169</v>
      </c>
      <c r="Z24409" s="1">
        <v>39452</v>
      </c>
    </row>
    <row r="24410" spans="11:26" x14ac:dyDescent="0.3">
      <c r="K24410" t="s">
        <v>128072</v>
      </c>
      <c r="L24410" t="s">
        <v>128073</v>
      </c>
      <c r="M24410" t="s">
        <v>190</v>
      </c>
      <c r="O24410" t="s">
        <v>6267</v>
      </c>
      <c r="Q24410" t="s">
        <v>128074</v>
      </c>
      <c r="R24410" t="s">
        <v>128075</v>
      </c>
      <c r="S24410" t="s">
        <v>128076</v>
      </c>
      <c r="T24410" t="s">
        <v>128077</v>
      </c>
      <c r="U24410" t="s">
        <v>34</v>
      </c>
      <c r="V24410" t="s">
        <v>46</v>
      </c>
      <c r="W24410" t="s">
        <v>133</v>
      </c>
      <c r="X24410" t="s">
        <v>15233</v>
      </c>
      <c r="Y24410" t="s">
        <v>15233</v>
      </c>
      <c r="Z24410" t="s">
        <v>2275</v>
      </c>
    </row>
    <row r="24411" spans="11:26" x14ac:dyDescent="0.3">
      <c r="K24411" t="s">
        <v>128078</v>
      </c>
      <c r="L24411" t="s">
        <v>128079</v>
      </c>
      <c r="M24411" t="s">
        <v>52</v>
      </c>
      <c r="O24411" t="s">
        <v>38770</v>
      </c>
      <c r="P24411">
        <v>2100000</v>
      </c>
      <c r="Q24411" t="s">
        <v>128080</v>
      </c>
      <c r="R24411" t="s">
        <v>128081</v>
      </c>
      <c r="S24411" t="s">
        <v>128082</v>
      </c>
      <c r="T24411" t="s">
        <v>85</v>
      </c>
      <c r="U24411" t="s">
        <v>34</v>
      </c>
      <c r="V24411" t="s">
        <v>46</v>
      </c>
      <c r="W24411" t="s">
        <v>1369</v>
      </c>
      <c r="X24411" t="s">
        <v>1370</v>
      </c>
      <c r="Y24411" t="s">
        <v>84679</v>
      </c>
      <c r="Z24411" s="1">
        <v>40544</v>
      </c>
    </row>
    <row r="24412" spans="11:26" x14ac:dyDescent="0.3">
      <c r="K24412" t="s">
        <v>128078</v>
      </c>
      <c r="L24412" t="s">
        <v>128083</v>
      </c>
      <c r="M24412" t="s">
        <v>28</v>
      </c>
      <c r="N24412" t="s">
        <v>40</v>
      </c>
      <c r="O24412" t="s">
        <v>7077</v>
      </c>
      <c r="P24412">
        <v>7825032</v>
      </c>
      <c r="Q24412" t="s">
        <v>128084</v>
      </c>
      <c r="R24412" t="s">
        <v>128085</v>
      </c>
      <c r="U24412" t="s">
        <v>34</v>
      </c>
      <c r="Z24412" t="s">
        <v>128086</v>
      </c>
    </row>
    <row r="24413" spans="11:26" x14ac:dyDescent="0.3">
      <c r="K24413" t="s">
        <v>128078</v>
      </c>
      <c r="L24413" t="s">
        <v>128087</v>
      </c>
      <c r="M24413" t="s">
        <v>28</v>
      </c>
      <c r="O24413" s="1">
        <v>41916</v>
      </c>
      <c r="P24413">
        <v>2100000</v>
      </c>
      <c r="Q24413" t="s">
        <v>128088</v>
      </c>
      <c r="R24413" t="s">
        <v>128089</v>
      </c>
      <c r="S24413" t="s">
        <v>128090</v>
      </c>
      <c r="T24413" t="s">
        <v>1080</v>
      </c>
      <c r="U24413" t="s">
        <v>34</v>
      </c>
      <c r="V24413" t="s">
        <v>46</v>
      </c>
      <c r="W24413" t="s">
        <v>167</v>
      </c>
      <c r="X24413" t="s">
        <v>168</v>
      </c>
      <c r="Y24413" t="s">
        <v>169</v>
      </c>
      <c r="Z24413" s="1">
        <v>39448</v>
      </c>
    </row>
    <row r="24414" spans="11:26" x14ac:dyDescent="0.3">
      <c r="K24414" t="s">
        <v>128091</v>
      </c>
      <c r="L24414" t="s">
        <v>128092</v>
      </c>
      <c r="M24414" t="s">
        <v>28</v>
      </c>
      <c r="O24414" s="1">
        <v>42047</v>
      </c>
      <c r="P24414">
        <v>5174999</v>
      </c>
      <c r="Q24414" t="s">
        <v>128093</v>
      </c>
      <c r="R24414" t="s">
        <v>128094</v>
      </c>
      <c r="S24414" t="s">
        <v>128095</v>
      </c>
      <c r="T24414" t="s">
        <v>707</v>
      </c>
      <c r="U24414" t="s">
        <v>34</v>
      </c>
      <c r="V24414" t="s">
        <v>46</v>
      </c>
      <c r="W24414" t="s">
        <v>2169</v>
      </c>
      <c r="X24414" t="s">
        <v>2170</v>
      </c>
      <c r="Y24414" t="s">
        <v>10213</v>
      </c>
      <c r="Z24414" s="1">
        <v>38718</v>
      </c>
    </row>
    <row r="24415" spans="11:26" x14ac:dyDescent="0.3">
      <c r="K24415" t="s">
        <v>128096</v>
      </c>
      <c r="L24415" t="s">
        <v>128097</v>
      </c>
      <c r="M24415" t="s">
        <v>28</v>
      </c>
      <c r="N24415" t="s">
        <v>40</v>
      </c>
      <c r="O24415" t="s">
        <v>7876</v>
      </c>
      <c r="P24415">
        <v>1200000</v>
      </c>
      <c r="Q24415" t="s">
        <v>128098</v>
      </c>
      <c r="R24415" t="s">
        <v>128099</v>
      </c>
      <c r="S24415" t="s">
        <v>128100</v>
      </c>
      <c r="T24415" t="s">
        <v>128101</v>
      </c>
      <c r="U24415" t="s">
        <v>34</v>
      </c>
      <c r="Z24415" s="1">
        <v>41582</v>
      </c>
    </row>
    <row r="24416" spans="11:26" x14ac:dyDescent="0.3">
      <c r="K24416" t="s">
        <v>128096</v>
      </c>
      <c r="L24416" t="s">
        <v>128102</v>
      </c>
      <c r="M24416" t="s">
        <v>52</v>
      </c>
      <c r="O24416" s="1">
        <v>41039</v>
      </c>
      <c r="P24416">
        <v>300000</v>
      </c>
      <c r="Q24416" t="s">
        <v>128103</v>
      </c>
      <c r="R24416" t="s">
        <v>128104</v>
      </c>
      <c r="S24416" t="s">
        <v>128105</v>
      </c>
      <c r="T24416" t="s">
        <v>115</v>
      </c>
      <c r="U24416" t="s">
        <v>34</v>
      </c>
      <c r="V24416" t="s">
        <v>96</v>
      </c>
      <c r="W24416" t="s">
        <v>5722</v>
      </c>
      <c r="X24416" t="s">
        <v>5723</v>
      </c>
      <c r="Y24416" t="s">
        <v>5724</v>
      </c>
      <c r="Z24416" s="1">
        <v>39814</v>
      </c>
    </row>
    <row r="24417" spans="11:26" x14ac:dyDescent="0.3">
      <c r="K24417" t="s">
        <v>128096</v>
      </c>
      <c r="L24417" t="s">
        <v>128106</v>
      </c>
      <c r="M24417" t="s">
        <v>28</v>
      </c>
      <c r="O24417" s="1">
        <v>42011</v>
      </c>
      <c r="P24417">
        <v>2200000</v>
      </c>
      <c r="Q24417" t="s">
        <v>128107</v>
      </c>
      <c r="R24417" t="s">
        <v>128108</v>
      </c>
      <c r="S24417" t="s">
        <v>128109</v>
      </c>
      <c r="T24417" t="s">
        <v>128110</v>
      </c>
      <c r="U24417" t="s">
        <v>34</v>
      </c>
      <c r="Z24417" s="1">
        <v>39448</v>
      </c>
    </row>
    <row r="24418" spans="11:26" x14ac:dyDescent="0.3">
      <c r="K24418" t="s">
        <v>128111</v>
      </c>
      <c r="L24418" t="s">
        <v>128112</v>
      </c>
      <c r="M24418" t="s">
        <v>28</v>
      </c>
      <c r="O24418" t="s">
        <v>7461</v>
      </c>
      <c r="P24418">
        <v>2000000</v>
      </c>
      <c r="Q24418" t="s">
        <v>128113</v>
      </c>
      <c r="R24418" t="s">
        <v>128114</v>
      </c>
      <c r="S24418" t="s">
        <v>128115</v>
      </c>
      <c r="T24418" t="s">
        <v>74</v>
      </c>
      <c r="U24418" t="s">
        <v>34</v>
      </c>
      <c r="V24418" t="s">
        <v>46</v>
      </c>
      <c r="W24418" t="s">
        <v>717</v>
      </c>
      <c r="X24418" t="s">
        <v>882</v>
      </c>
      <c r="Y24418" t="s">
        <v>32913</v>
      </c>
    </row>
    <row r="24419" spans="11:26" x14ac:dyDescent="0.3">
      <c r="K24419" t="s">
        <v>128116</v>
      </c>
      <c r="L24419" t="s">
        <v>128117</v>
      </c>
      <c r="M24419" t="s">
        <v>28</v>
      </c>
      <c r="O24419" s="1">
        <v>40060</v>
      </c>
      <c r="P24419">
        <v>138902</v>
      </c>
      <c r="Q24419" t="s">
        <v>128118</v>
      </c>
      <c r="R24419" t="s">
        <v>128119</v>
      </c>
      <c r="S24419" t="s">
        <v>128120</v>
      </c>
      <c r="T24419" t="s">
        <v>128121</v>
      </c>
      <c r="U24419" t="s">
        <v>34</v>
      </c>
      <c r="V24419" t="s">
        <v>46</v>
      </c>
      <c r="W24419" t="s">
        <v>106</v>
      </c>
      <c r="X24419" t="s">
        <v>107</v>
      </c>
      <c r="Y24419" t="s">
        <v>1975</v>
      </c>
      <c r="Z24419" s="1">
        <v>41283</v>
      </c>
    </row>
    <row r="24420" spans="11:26" x14ac:dyDescent="0.3">
      <c r="K24420" t="s">
        <v>128122</v>
      </c>
      <c r="L24420" t="s">
        <v>128123</v>
      </c>
      <c r="M24420" t="s">
        <v>28</v>
      </c>
      <c r="N24420" t="s">
        <v>40</v>
      </c>
      <c r="O24420" s="1">
        <v>39364</v>
      </c>
      <c r="P24420">
        <v>10000000</v>
      </c>
      <c r="Q24420" t="s">
        <v>128124</v>
      </c>
      <c r="R24420" t="s">
        <v>128125</v>
      </c>
      <c r="S24420" t="s">
        <v>128126</v>
      </c>
      <c r="T24420" t="s">
        <v>4155</v>
      </c>
      <c r="U24420" t="s">
        <v>34</v>
      </c>
      <c r="V24420" t="s">
        <v>46</v>
      </c>
      <c r="W24420" t="s">
        <v>346</v>
      </c>
      <c r="X24420" t="s">
        <v>1432</v>
      </c>
      <c r="Y24420" t="s">
        <v>75564</v>
      </c>
      <c r="Z24420" s="1">
        <v>40544</v>
      </c>
    </row>
    <row r="24421" spans="11:26" x14ac:dyDescent="0.3">
      <c r="K24421" t="s">
        <v>128122</v>
      </c>
      <c r="L24421" t="s">
        <v>128127</v>
      </c>
      <c r="M24421" t="s">
        <v>28</v>
      </c>
      <c r="O24421" t="s">
        <v>17300</v>
      </c>
      <c r="P24421">
        <v>1000000</v>
      </c>
      <c r="Q24421" t="s">
        <v>128128</v>
      </c>
      <c r="R24421" t="s">
        <v>128129</v>
      </c>
      <c r="S24421" t="s">
        <v>128130</v>
      </c>
      <c r="T24421" t="s">
        <v>74</v>
      </c>
      <c r="U24421" t="s">
        <v>34</v>
      </c>
      <c r="V24421" t="s">
        <v>46</v>
      </c>
      <c r="W24421" t="s">
        <v>2265</v>
      </c>
      <c r="X24421" t="s">
        <v>2266</v>
      </c>
      <c r="Y24421" t="s">
        <v>2266</v>
      </c>
      <c r="Z24421" s="1">
        <v>39330</v>
      </c>
    </row>
    <row r="24422" spans="11:26" x14ac:dyDescent="0.3">
      <c r="K24422" t="s">
        <v>128131</v>
      </c>
      <c r="L24422" t="s">
        <v>128132</v>
      </c>
      <c r="M24422" t="s">
        <v>52</v>
      </c>
      <c r="O24422" t="s">
        <v>3932</v>
      </c>
      <c r="Q24422" t="s">
        <v>128133</v>
      </c>
      <c r="R24422" t="s">
        <v>128134</v>
      </c>
      <c r="S24422" t="s">
        <v>128135</v>
      </c>
      <c r="T24422" t="s">
        <v>128136</v>
      </c>
      <c r="U24422" t="s">
        <v>34</v>
      </c>
      <c r="V24422" t="s">
        <v>206</v>
      </c>
      <c r="W24422" t="s">
        <v>207</v>
      </c>
      <c r="X24422" t="s">
        <v>208</v>
      </c>
      <c r="Y24422" t="s">
        <v>208</v>
      </c>
      <c r="Z24422" s="1">
        <v>42005</v>
      </c>
    </row>
    <row r="24423" spans="11:26" x14ac:dyDescent="0.3">
      <c r="K24423" t="s">
        <v>128137</v>
      </c>
      <c r="L24423" t="s">
        <v>128138</v>
      </c>
      <c r="M24423" t="s">
        <v>52</v>
      </c>
      <c r="O24423" t="s">
        <v>55060</v>
      </c>
      <c r="P24423">
        <v>660000</v>
      </c>
      <c r="Q24423" t="s">
        <v>128139</v>
      </c>
      <c r="R24423" t="s">
        <v>128140</v>
      </c>
      <c r="S24423" t="s">
        <v>128141</v>
      </c>
      <c r="T24423" t="s">
        <v>128142</v>
      </c>
      <c r="U24423" t="s">
        <v>34</v>
      </c>
      <c r="Z24423" s="1">
        <v>40189</v>
      </c>
    </row>
    <row r="24424" spans="11:26" x14ac:dyDescent="0.3">
      <c r="K24424" t="s">
        <v>128137</v>
      </c>
      <c r="L24424" t="s">
        <v>128143</v>
      </c>
      <c r="M24424" t="s">
        <v>28</v>
      </c>
      <c r="O24424" t="s">
        <v>1971</v>
      </c>
      <c r="P24424">
        <v>487034</v>
      </c>
      <c r="Q24424" t="s">
        <v>128144</v>
      </c>
      <c r="R24424" t="s">
        <v>128145</v>
      </c>
      <c r="S24424" t="s">
        <v>128146</v>
      </c>
      <c r="T24424" t="s">
        <v>128147</v>
      </c>
      <c r="U24424" t="s">
        <v>345</v>
      </c>
      <c r="V24424" t="s">
        <v>46</v>
      </c>
      <c r="W24424" t="s">
        <v>167</v>
      </c>
      <c r="X24424" t="s">
        <v>168</v>
      </c>
      <c r="Y24424" t="s">
        <v>8771</v>
      </c>
      <c r="Z24424" s="1">
        <v>39825</v>
      </c>
    </row>
    <row r="24425" spans="11:26" x14ac:dyDescent="0.3">
      <c r="K24425" t="s">
        <v>128148</v>
      </c>
      <c r="L24425" t="s">
        <v>128149</v>
      </c>
      <c r="M24425" t="s">
        <v>52</v>
      </c>
      <c r="O24425" s="1">
        <v>40182</v>
      </c>
      <c r="P24425">
        <v>353773</v>
      </c>
      <c r="Q24425" t="s">
        <v>128150</v>
      </c>
      <c r="R24425" t="s">
        <v>128151</v>
      </c>
      <c r="S24425" t="s">
        <v>128152</v>
      </c>
      <c r="T24425" t="s">
        <v>128153</v>
      </c>
      <c r="U24425" t="s">
        <v>34</v>
      </c>
      <c r="V24425" t="s">
        <v>1939</v>
      </c>
      <c r="W24425">
        <v>27</v>
      </c>
      <c r="X24425" t="s">
        <v>2997</v>
      </c>
      <c r="Y24425" t="s">
        <v>2998</v>
      </c>
      <c r="Z24425" s="1">
        <v>40913</v>
      </c>
    </row>
    <row r="24426" spans="11:26" x14ac:dyDescent="0.3">
      <c r="K24426" t="s">
        <v>128148</v>
      </c>
      <c r="L24426" t="s">
        <v>128154</v>
      </c>
      <c r="M24426" t="s">
        <v>233</v>
      </c>
      <c r="O24426" s="1">
        <v>41640</v>
      </c>
      <c r="P24426">
        <v>3278688</v>
      </c>
      <c r="Q24426" t="s">
        <v>128155</v>
      </c>
      <c r="R24426" t="s">
        <v>128156</v>
      </c>
      <c r="S24426" t="s">
        <v>128157</v>
      </c>
      <c r="T24426" t="s">
        <v>128158</v>
      </c>
      <c r="U24426" t="s">
        <v>34</v>
      </c>
      <c r="V24426" t="s">
        <v>5813</v>
      </c>
      <c r="W24426">
        <v>7</v>
      </c>
      <c r="X24426" t="s">
        <v>5814</v>
      </c>
      <c r="Y24426" t="s">
        <v>5814</v>
      </c>
      <c r="Z24426" t="s">
        <v>12990</v>
      </c>
    </row>
    <row r="24427" spans="11:26" x14ac:dyDescent="0.3">
      <c r="K24427" t="s">
        <v>128148</v>
      </c>
      <c r="L24427" t="s">
        <v>128159</v>
      </c>
      <c r="M24427" t="s">
        <v>324</v>
      </c>
      <c r="O24427" s="1">
        <v>40909</v>
      </c>
      <c r="P24427">
        <v>1550387</v>
      </c>
      <c r="Q24427" t="s">
        <v>128160</v>
      </c>
      <c r="R24427" t="s">
        <v>128161</v>
      </c>
      <c r="S24427" t="s">
        <v>128162</v>
      </c>
      <c r="T24427" t="s">
        <v>128163</v>
      </c>
      <c r="U24427" t="s">
        <v>1158</v>
      </c>
      <c r="V24427" t="s">
        <v>46</v>
      </c>
      <c r="W24427" t="s">
        <v>106</v>
      </c>
      <c r="X24427" t="s">
        <v>151</v>
      </c>
      <c r="Y24427" t="s">
        <v>4559</v>
      </c>
      <c r="Z24427" s="1">
        <v>35431</v>
      </c>
    </row>
    <row r="24428" spans="11:26" x14ac:dyDescent="0.3">
      <c r="K24428" t="s">
        <v>128148</v>
      </c>
      <c r="L24428" t="s">
        <v>128164</v>
      </c>
      <c r="M24428" t="s">
        <v>28</v>
      </c>
      <c r="O24428" t="s">
        <v>5705</v>
      </c>
      <c r="P24428">
        <v>6000000</v>
      </c>
      <c r="Q24428" t="s">
        <v>128165</v>
      </c>
      <c r="R24428" t="s">
        <v>128166</v>
      </c>
      <c r="S24428" t="s">
        <v>128167</v>
      </c>
      <c r="T24428" t="s">
        <v>124</v>
      </c>
      <c r="U24428" t="s">
        <v>34</v>
      </c>
      <c r="V24428" t="s">
        <v>46</v>
      </c>
      <c r="W24428" t="s">
        <v>106</v>
      </c>
      <c r="X24428" t="s">
        <v>151</v>
      </c>
      <c r="Y24428" t="s">
        <v>11256</v>
      </c>
      <c r="Z24428" s="1">
        <v>33970</v>
      </c>
    </row>
    <row r="24429" spans="11:26" x14ac:dyDescent="0.3">
      <c r="K24429" t="s">
        <v>128148</v>
      </c>
      <c r="L24429" t="s">
        <v>128168</v>
      </c>
      <c r="M24429" t="s">
        <v>233</v>
      </c>
      <c r="O24429" t="s">
        <v>823</v>
      </c>
      <c r="P24429">
        <v>10000000</v>
      </c>
      <c r="Q24429" t="s">
        <v>128169</v>
      </c>
      <c r="R24429" t="s">
        <v>128170</v>
      </c>
      <c r="S24429" t="s">
        <v>128171</v>
      </c>
      <c r="T24429" t="s">
        <v>128172</v>
      </c>
      <c r="U24429" t="s">
        <v>34</v>
      </c>
      <c r="V24429" t="s">
        <v>35</v>
      </c>
      <c r="W24429">
        <v>16</v>
      </c>
      <c r="X24429" t="s">
        <v>36</v>
      </c>
      <c r="Y24429" t="s">
        <v>36</v>
      </c>
      <c r="Z24429" s="1">
        <v>41275</v>
      </c>
    </row>
    <row r="24430" spans="11:26" x14ac:dyDescent="0.3">
      <c r="K24430" t="s">
        <v>128173</v>
      </c>
      <c r="L24430" t="s">
        <v>128174</v>
      </c>
      <c r="M24430" t="s">
        <v>52</v>
      </c>
      <c r="O24430" t="s">
        <v>18788</v>
      </c>
      <c r="P24430">
        <v>2250000</v>
      </c>
      <c r="Q24430" t="s">
        <v>128175</v>
      </c>
      <c r="R24430" t="s">
        <v>128176</v>
      </c>
      <c r="S24430" t="s">
        <v>57881</v>
      </c>
      <c r="T24430" t="s">
        <v>128177</v>
      </c>
      <c r="U24430" t="s">
        <v>34</v>
      </c>
      <c r="V24430" t="s">
        <v>46</v>
      </c>
      <c r="W24430" t="s">
        <v>142</v>
      </c>
      <c r="X24430" t="s">
        <v>985</v>
      </c>
      <c r="Y24430" t="s">
        <v>985</v>
      </c>
      <c r="Z24430" s="1">
        <v>40916</v>
      </c>
    </row>
    <row r="24431" spans="11:26" x14ac:dyDescent="0.3">
      <c r="K24431" t="s">
        <v>128173</v>
      </c>
      <c r="L24431" t="s">
        <v>128178</v>
      </c>
      <c r="M24431" t="s">
        <v>52</v>
      </c>
      <c r="O24431" s="1">
        <v>42160</v>
      </c>
      <c r="P24431">
        <v>2250000</v>
      </c>
      <c r="Q24431" t="s">
        <v>128179</v>
      </c>
      <c r="R24431" t="s">
        <v>128180</v>
      </c>
      <c r="S24431" t="s">
        <v>128181</v>
      </c>
      <c r="T24431" t="s">
        <v>128182</v>
      </c>
      <c r="U24431" t="s">
        <v>34</v>
      </c>
      <c r="V24431" t="s">
        <v>46</v>
      </c>
      <c r="W24431" t="s">
        <v>106</v>
      </c>
      <c r="X24431" t="s">
        <v>107</v>
      </c>
      <c r="Y24431" t="s">
        <v>116</v>
      </c>
      <c r="Z24431" s="1">
        <v>40920</v>
      </c>
    </row>
    <row r="24432" spans="11:26" x14ac:dyDescent="0.3">
      <c r="K24432" t="s">
        <v>128183</v>
      </c>
      <c r="L24432" t="s">
        <v>128184</v>
      </c>
      <c r="M24432" t="s">
        <v>190</v>
      </c>
      <c r="O24432" t="s">
        <v>13281</v>
      </c>
      <c r="P24432">
        <v>25000</v>
      </c>
      <c r="Q24432" t="s">
        <v>128185</v>
      </c>
      <c r="R24432" t="s">
        <v>128186</v>
      </c>
      <c r="S24432" t="s">
        <v>128187</v>
      </c>
      <c r="T24432" t="s">
        <v>128188</v>
      </c>
      <c r="U24432" t="s">
        <v>34</v>
      </c>
      <c r="V24432" t="s">
        <v>1090</v>
      </c>
      <c r="W24432">
        <v>14</v>
      </c>
      <c r="X24432" t="s">
        <v>21491</v>
      </c>
      <c r="Y24432" t="s">
        <v>21491</v>
      </c>
      <c r="Z24432" t="s">
        <v>13273</v>
      </c>
    </row>
    <row r="24433" spans="11:26" x14ac:dyDescent="0.3">
      <c r="K24433" t="s">
        <v>128189</v>
      </c>
      <c r="L24433" t="s">
        <v>128190</v>
      </c>
      <c r="M24433" t="s">
        <v>28</v>
      </c>
      <c r="N24433" t="s">
        <v>29</v>
      </c>
      <c r="O24433" s="1">
        <v>37296</v>
      </c>
      <c r="P24433">
        <v>7468895</v>
      </c>
      <c r="Q24433" t="s">
        <v>128191</v>
      </c>
      <c r="R24433" t="s">
        <v>128192</v>
      </c>
      <c r="S24433" t="s">
        <v>128193</v>
      </c>
      <c r="T24433" t="s">
        <v>128194</v>
      </c>
      <c r="U24433" t="s">
        <v>34</v>
      </c>
      <c r="Z24433" s="1">
        <v>41682</v>
      </c>
    </row>
    <row r="24434" spans="11:26" x14ac:dyDescent="0.3">
      <c r="K24434" t="s">
        <v>128195</v>
      </c>
      <c r="L24434" t="s">
        <v>128196</v>
      </c>
      <c r="M24434" t="s">
        <v>28</v>
      </c>
      <c r="O24434" t="s">
        <v>30221</v>
      </c>
      <c r="P24434">
        <v>7794801</v>
      </c>
      <c r="Q24434" t="s">
        <v>128197</v>
      </c>
      <c r="R24434" t="s">
        <v>128198</v>
      </c>
      <c r="S24434" t="s">
        <v>128199</v>
      </c>
      <c r="T24434" t="s">
        <v>124</v>
      </c>
      <c r="U24434" t="s">
        <v>34</v>
      </c>
      <c r="V24434" t="s">
        <v>46</v>
      </c>
      <c r="W24434" t="s">
        <v>106</v>
      </c>
      <c r="X24434" t="s">
        <v>107</v>
      </c>
      <c r="Y24434" t="s">
        <v>46209</v>
      </c>
    </row>
    <row r="24435" spans="11:26" x14ac:dyDescent="0.3">
      <c r="K24435" t="s">
        <v>128195</v>
      </c>
      <c r="L24435" t="s">
        <v>128200</v>
      </c>
      <c r="M24435" t="s">
        <v>256</v>
      </c>
      <c r="O24435" s="1">
        <v>39876</v>
      </c>
      <c r="P24435">
        <v>1500000</v>
      </c>
      <c r="Q24435" t="s">
        <v>128201</v>
      </c>
      <c r="R24435" t="s">
        <v>128202</v>
      </c>
      <c r="S24435" t="s">
        <v>128203</v>
      </c>
      <c r="T24435" t="s">
        <v>3036</v>
      </c>
      <c r="U24435" t="s">
        <v>34</v>
      </c>
      <c r="V24435" t="s">
        <v>46</v>
      </c>
      <c r="W24435" t="s">
        <v>106</v>
      </c>
      <c r="X24435" t="s">
        <v>107</v>
      </c>
      <c r="Y24435" t="s">
        <v>446</v>
      </c>
      <c r="Z24435" s="1">
        <v>40547</v>
      </c>
    </row>
    <row r="24436" spans="11:26" x14ac:dyDescent="0.3">
      <c r="K24436" t="s">
        <v>128195</v>
      </c>
      <c r="L24436" t="s">
        <v>128204</v>
      </c>
      <c r="M24436" t="s">
        <v>28</v>
      </c>
      <c r="N24436" t="s">
        <v>29</v>
      </c>
      <c r="O24436" t="s">
        <v>16937</v>
      </c>
      <c r="P24436">
        <v>7200000</v>
      </c>
      <c r="Q24436" t="s">
        <v>128205</v>
      </c>
      <c r="R24436" t="s">
        <v>128206</v>
      </c>
      <c r="S24436" t="s">
        <v>128207</v>
      </c>
      <c r="T24436" t="s">
        <v>128208</v>
      </c>
      <c r="U24436" t="s">
        <v>34</v>
      </c>
      <c r="V24436" t="s">
        <v>46</v>
      </c>
      <c r="W24436" t="s">
        <v>167</v>
      </c>
      <c r="X24436" t="s">
        <v>168</v>
      </c>
      <c r="Y24436" t="s">
        <v>169</v>
      </c>
      <c r="Z24436" s="1">
        <v>40917</v>
      </c>
    </row>
    <row r="24437" spans="11:26" x14ac:dyDescent="0.3">
      <c r="K24437" t="s">
        <v>128209</v>
      </c>
      <c r="L24437" t="s">
        <v>128210</v>
      </c>
      <c r="M24437" t="s">
        <v>91</v>
      </c>
      <c r="O24437" s="1">
        <v>41247</v>
      </c>
      <c r="Q24437" t="s">
        <v>128211</v>
      </c>
      <c r="R24437" t="s">
        <v>128212</v>
      </c>
      <c r="T24437" t="s">
        <v>128213</v>
      </c>
      <c r="U24437" t="s">
        <v>345</v>
      </c>
    </row>
    <row r="24438" spans="11:26" x14ac:dyDescent="0.3">
      <c r="K24438" t="s">
        <v>128214</v>
      </c>
      <c r="L24438" t="s">
        <v>128215</v>
      </c>
      <c r="M24438" t="s">
        <v>1836</v>
      </c>
      <c r="O24438" t="s">
        <v>3455</v>
      </c>
      <c r="P24438">
        <v>3300000</v>
      </c>
      <c r="Q24438" t="s">
        <v>128216</v>
      </c>
      <c r="R24438" t="s">
        <v>128217</v>
      </c>
      <c r="S24438" t="s">
        <v>128218</v>
      </c>
      <c r="T24438" t="s">
        <v>27430</v>
      </c>
      <c r="U24438" t="s">
        <v>34</v>
      </c>
      <c r="V24438" t="s">
        <v>46</v>
      </c>
      <c r="W24438" t="s">
        <v>106</v>
      </c>
      <c r="X24438" t="s">
        <v>107</v>
      </c>
      <c r="Y24438" t="s">
        <v>2394</v>
      </c>
      <c r="Z24438" s="1">
        <v>36892</v>
      </c>
    </row>
    <row r="24439" spans="11:26" x14ac:dyDescent="0.3">
      <c r="K24439" t="s">
        <v>128219</v>
      </c>
      <c r="L24439" t="s">
        <v>128220</v>
      </c>
      <c r="M24439" t="s">
        <v>28</v>
      </c>
      <c r="N24439" t="s">
        <v>29</v>
      </c>
      <c r="O24439" t="s">
        <v>2154</v>
      </c>
      <c r="P24439">
        <v>5000000</v>
      </c>
      <c r="Q24439" t="s">
        <v>128221</v>
      </c>
      <c r="R24439" t="s">
        <v>128222</v>
      </c>
      <c r="S24439" t="s">
        <v>128223</v>
      </c>
      <c r="T24439" t="s">
        <v>1249</v>
      </c>
      <c r="U24439" t="s">
        <v>34</v>
      </c>
      <c r="V24439" t="s">
        <v>46</v>
      </c>
      <c r="W24439" t="s">
        <v>346</v>
      </c>
      <c r="X24439" t="s">
        <v>347</v>
      </c>
      <c r="Y24439" t="s">
        <v>33066</v>
      </c>
    </row>
    <row r="24440" spans="11:26" x14ac:dyDescent="0.3">
      <c r="K24440" t="s">
        <v>128219</v>
      </c>
      <c r="L24440" t="s">
        <v>128224</v>
      </c>
      <c r="M24440" t="s">
        <v>256</v>
      </c>
      <c r="O24440" s="1">
        <v>40695</v>
      </c>
      <c r="P24440">
        <v>389188</v>
      </c>
      <c r="Q24440" t="s">
        <v>128225</v>
      </c>
      <c r="R24440" t="s">
        <v>128226</v>
      </c>
      <c r="S24440" t="s">
        <v>128227</v>
      </c>
      <c r="T24440" t="s">
        <v>128228</v>
      </c>
      <c r="U24440" t="s">
        <v>34</v>
      </c>
      <c r="V24440" t="s">
        <v>46</v>
      </c>
      <c r="W24440" t="s">
        <v>260</v>
      </c>
      <c r="X24440" t="s">
        <v>402</v>
      </c>
      <c r="Y24440" t="s">
        <v>15931</v>
      </c>
    </row>
    <row r="24441" spans="11:26" x14ac:dyDescent="0.3">
      <c r="K24441" t="s">
        <v>128219</v>
      </c>
      <c r="L24441" t="s">
        <v>128229</v>
      </c>
      <c r="M24441" t="s">
        <v>223</v>
      </c>
      <c r="O24441" s="1">
        <v>41252</v>
      </c>
      <c r="Q24441" t="s">
        <v>128230</v>
      </c>
      <c r="R24441" t="s">
        <v>128231</v>
      </c>
      <c r="S24441" t="s">
        <v>128232</v>
      </c>
      <c r="T24441" t="s">
        <v>95</v>
      </c>
      <c r="U24441" t="s">
        <v>1158</v>
      </c>
      <c r="V24441" t="s">
        <v>46</v>
      </c>
      <c r="W24441" t="s">
        <v>1081</v>
      </c>
      <c r="X24441" t="s">
        <v>1082</v>
      </c>
      <c r="Y24441" t="s">
        <v>11767</v>
      </c>
      <c r="Z24441" s="1">
        <v>33604</v>
      </c>
    </row>
    <row r="24442" spans="11:26" x14ac:dyDescent="0.3">
      <c r="K24442" t="s">
        <v>128219</v>
      </c>
      <c r="L24442" t="s">
        <v>128233</v>
      </c>
      <c r="M24442" t="s">
        <v>28</v>
      </c>
      <c r="N24442" t="s">
        <v>29</v>
      </c>
      <c r="O24442" t="s">
        <v>12870</v>
      </c>
      <c r="P24442">
        <v>5089656</v>
      </c>
      <c r="Q24442" t="s">
        <v>128234</v>
      </c>
      <c r="R24442" t="s">
        <v>128235</v>
      </c>
      <c r="S24442" t="s">
        <v>128236</v>
      </c>
      <c r="T24442" t="s">
        <v>128237</v>
      </c>
      <c r="U24442" t="s">
        <v>34</v>
      </c>
      <c r="V24442" t="s">
        <v>46</v>
      </c>
      <c r="W24442" t="s">
        <v>471</v>
      </c>
      <c r="X24442" t="s">
        <v>1760</v>
      </c>
      <c r="Y24442" t="s">
        <v>1760</v>
      </c>
      <c r="Z24442" s="1">
        <v>40544</v>
      </c>
    </row>
    <row r="24443" spans="11:26" x14ac:dyDescent="0.3">
      <c r="K24443" t="s">
        <v>128219</v>
      </c>
      <c r="L24443" t="s">
        <v>128238</v>
      </c>
      <c r="M24443" t="s">
        <v>28</v>
      </c>
      <c r="O24443" s="1">
        <v>40065</v>
      </c>
      <c r="P24443">
        <v>679518</v>
      </c>
      <c r="Q24443" t="s">
        <v>128239</v>
      </c>
      <c r="R24443" t="s">
        <v>128240</v>
      </c>
      <c r="S24443" t="s">
        <v>128241</v>
      </c>
      <c r="T24443" t="s">
        <v>74</v>
      </c>
      <c r="U24443" t="s">
        <v>34</v>
      </c>
      <c r="V24443" t="s">
        <v>46</v>
      </c>
      <c r="W24443" t="s">
        <v>471</v>
      </c>
      <c r="X24443" t="s">
        <v>1482</v>
      </c>
      <c r="Y24443" t="s">
        <v>1483</v>
      </c>
      <c r="Z24443" s="1">
        <v>41275</v>
      </c>
    </row>
    <row r="24444" spans="11:26" x14ac:dyDescent="0.3">
      <c r="K24444" t="s">
        <v>128242</v>
      </c>
      <c r="L24444" t="s">
        <v>128243</v>
      </c>
      <c r="M24444" t="s">
        <v>28</v>
      </c>
      <c r="N24444" t="s">
        <v>40</v>
      </c>
      <c r="O24444" t="s">
        <v>28523</v>
      </c>
      <c r="P24444">
        <v>1012000</v>
      </c>
      <c r="Q24444" t="s">
        <v>128244</v>
      </c>
      <c r="R24444" t="s">
        <v>128245</v>
      </c>
      <c r="S24444" t="s">
        <v>128246</v>
      </c>
      <c r="T24444" t="s">
        <v>4417</v>
      </c>
      <c r="U24444" t="s">
        <v>34</v>
      </c>
      <c r="V24444" t="s">
        <v>46</v>
      </c>
      <c r="W24444" t="s">
        <v>106</v>
      </c>
      <c r="X24444" t="s">
        <v>107</v>
      </c>
      <c r="Y24444" t="s">
        <v>116</v>
      </c>
      <c r="Z24444" s="1">
        <v>41275</v>
      </c>
    </row>
    <row r="24445" spans="11:26" x14ac:dyDescent="0.3">
      <c r="K24445" t="s">
        <v>128242</v>
      </c>
      <c r="L24445" t="s">
        <v>128247</v>
      </c>
      <c r="M24445" t="s">
        <v>28</v>
      </c>
      <c r="N24445" t="s">
        <v>40</v>
      </c>
      <c r="O24445" t="s">
        <v>20073</v>
      </c>
      <c r="P24445">
        <v>1800000</v>
      </c>
      <c r="Q24445" t="s">
        <v>128248</v>
      </c>
      <c r="R24445" t="s">
        <v>128249</v>
      </c>
      <c r="S24445" t="s">
        <v>128250</v>
      </c>
      <c r="T24445" t="s">
        <v>128251</v>
      </c>
      <c r="U24445" t="s">
        <v>34</v>
      </c>
      <c r="V24445" t="s">
        <v>46</v>
      </c>
      <c r="W24445" t="s">
        <v>106</v>
      </c>
      <c r="X24445" t="s">
        <v>107</v>
      </c>
      <c r="Y24445" t="s">
        <v>1975</v>
      </c>
      <c r="Z24445" s="1">
        <v>42005</v>
      </c>
    </row>
    <row r="24446" spans="11:26" x14ac:dyDescent="0.3">
      <c r="K24446" t="s">
        <v>128252</v>
      </c>
      <c r="L24446" t="s">
        <v>128253</v>
      </c>
      <c r="M24446" t="s">
        <v>749</v>
      </c>
      <c r="O24446" s="1">
        <v>41822</v>
      </c>
      <c r="P24446">
        <v>5000000</v>
      </c>
      <c r="Q24446" t="s">
        <v>128254</v>
      </c>
      <c r="R24446" t="s">
        <v>128255</v>
      </c>
      <c r="S24446" t="s">
        <v>128256</v>
      </c>
      <c r="T24446" t="s">
        <v>128257</v>
      </c>
      <c r="U24446" t="s">
        <v>34</v>
      </c>
      <c r="V24446" t="s">
        <v>46</v>
      </c>
      <c r="W24446" t="s">
        <v>106</v>
      </c>
      <c r="X24446" t="s">
        <v>107</v>
      </c>
      <c r="Y24446" t="s">
        <v>396</v>
      </c>
      <c r="Z24446" s="1">
        <v>41648</v>
      </c>
    </row>
    <row r="24447" spans="11:26" x14ac:dyDescent="0.3">
      <c r="K24447" t="s">
        <v>128258</v>
      </c>
      <c r="L24447" t="s">
        <v>128259</v>
      </c>
      <c r="M24447" t="s">
        <v>190</v>
      </c>
      <c r="O24447" t="s">
        <v>42236</v>
      </c>
      <c r="Q24447" t="s">
        <v>128260</v>
      </c>
      <c r="R24447" t="s">
        <v>128261</v>
      </c>
      <c r="S24447" t="s">
        <v>128262</v>
      </c>
      <c r="T24447" t="s">
        <v>115</v>
      </c>
      <c r="U24447" t="s">
        <v>34</v>
      </c>
      <c r="V24447" t="s">
        <v>598</v>
      </c>
      <c r="W24447">
        <v>26</v>
      </c>
      <c r="X24447" t="s">
        <v>599</v>
      </c>
      <c r="Y24447" t="s">
        <v>599</v>
      </c>
      <c r="Z24447" s="1">
        <v>40554</v>
      </c>
    </row>
    <row r="24448" spans="11:26" x14ac:dyDescent="0.3">
      <c r="K24448" t="s">
        <v>128263</v>
      </c>
      <c r="L24448" t="s">
        <v>128264</v>
      </c>
      <c r="M24448" t="s">
        <v>749</v>
      </c>
      <c r="O24448" t="s">
        <v>14873</v>
      </c>
      <c r="P24448">
        <v>1500000</v>
      </c>
      <c r="Q24448" t="s">
        <v>128265</v>
      </c>
      <c r="R24448" t="s">
        <v>128266</v>
      </c>
      <c r="S24448" t="s">
        <v>128267</v>
      </c>
      <c r="T24448" t="s">
        <v>128268</v>
      </c>
      <c r="U24448" t="s">
        <v>34</v>
      </c>
      <c r="V24448" t="s">
        <v>96</v>
      </c>
      <c r="W24448" t="s">
        <v>336</v>
      </c>
      <c r="X24448" t="s">
        <v>18854</v>
      </c>
      <c r="Y24448" t="s">
        <v>18854</v>
      </c>
      <c r="Z24448" s="1">
        <v>40909</v>
      </c>
    </row>
    <row r="24449" spans="11:26" x14ac:dyDescent="0.3">
      <c r="K24449" t="s">
        <v>128263</v>
      </c>
      <c r="L24449" t="s">
        <v>128269</v>
      </c>
      <c r="M24449" t="s">
        <v>28</v>
      </c>
      <c r="N24449" t="s">
        <v>40</v>
      </c>
      <c r="O24449" s="1">
        <v>42046</v>
      </c>
      <c r="P24449">
        <v>40000000</v>
      </c>
      <c r="Q24449" t="s">
        <v>128270</v>
      </c>
      <c r="R24449" t="s">
        <v>128271</v>
      </c>
      <c r="S24449" t="s">
        <v>128272</v>
      </c>
      <c r="T24449" t="s">
        <v>128273</v>
      </c>
      <c r="U24449" t="s">
        <v>34</v>
      </c>
      <c r="V24449" t="s">
        <v>46</v>
      </c>
      <c r="W24449" t="s">
        <v>167</v>
      </c>
      <c r="X24449" t="s">
        <v>168</v>
      </c>
      <c r="Y24449" t="s">
        <v>169</v>
      </c>
      <c r="Z24449" s="1">
        <v>40700</v>
      </c>
    </row>
    <row r="24450" spans="11:26" x14ac:dyDescent="0.3">
      <c r="K24450" t="s">
        <v>128274</v>
      </c>
      <c r="L24450" t="s">
        <v>128275</v>
      </c>
      <c r="M24450" t="s">
        <v>28</v>
      </c>
      <c r="O24450" s="1">
        <v>41526</v>
      </c>
      <c r="Q24450" t="s">
        <v>128276</v>
      </c>
      <c r="R24450" t="s">
        <v>128277</v>
      </c>
      <c r="S24450" t="s">
        <v>128278</v>
      </c>
      <c r="T24450" t="s">
        <v>128279</v>
      </c>
      <c r="U24450" t="s">
        <v>34</v>
      </c>
      <c r="V24450" t="s">
        <v>46</v>
      </c>
      <c r="W24450" t="s">
        <v>1846</v>
      </c>
      <c r="X24450" t="s">
        <v>1847</v>
      </c>
      <c r="Y24450" t="s">
        <v>1847</v>
      </c>
    </row>
    <row r="24451" spans="11:26" x14ac:dyDescent="0.3">
      <c r="K24451" t="s">
        <v>128280</v>
      </c>
      <c r="L24451" t="s">
        <v>128281</v>
      </c>
      <c r="M24451" t="s">
        <v>52</v>
      </c>
      <c r="O24451" s="1">
        <v>42010</v>
      </c>
      <c r="P24451">
        <v>600000</v>
      </c>
      <c r="Q24451" t="s">
        <v>128282</v>
      </c>
      <c r="R24451" t="s">
        <v>128283</v>
      </c>
      <c r="S24451" t="s">
        <v>128284</v>
      </c>
      <c r="T24451" t="s">
        <v>436</v>
      </c>
      <c r="U24451" t="s">
        <v>34</v>
      </c>
      <c r="V24451" t="s">
        <v>46</v>
      </c>
      <c r="W24451" t="s">
        <v>106</v>
      </c>
      <c r="X24451" t="s">
        <v>107</v>
      </c>
      <c r="Y24451" t="s">
        <v>1681</v>
      </c>
      <c r="Z24451" s="1">
        <v>39448</v>
      </c>
    </row>
    <row r="24452" spans="11:26" x14ac:dyDescent="0.3">
      <c r="K24452" t="s">
        <v>128280</v>
      </c>
      <c r="L24452" t="s">
        <v>128285</v>
      </c>
      <c r="M24452" t="s">
        <v>324</v>
      </c>
      <c r="O24452" s="1">
        <v>41286</v>
      </c>
      <c r="P24452">
        <v>150000</v>
      </c>
      <c r="Q24452" t="s">
        <v>128286</v>
      </c>
      <c r="R24452" t="s">
        <v>128287</v>
      </c>
      <c r="S24452" t="s">
        <v>128288</v>
      </c>
      <c r="U24452" t="s">
        <v>34</v>
      </c>
    </row>
    <row r="24453" spans="11:26" x14ac:dyDescent="0.3">
      <c r="K24453" t="s">
        <v>128289</v>
      </c>
      <c r="L24453" t="s">
        <v>128290</v>
      </c>
      <c r="M24453" t="s">
        <v>28</v>
      </c>
      <c r="O24453" s="1">
        <v>42226</v>
      </c>
      <c r="P24453">
        <v>7000000</v>
      </c>
      <c r="Q24453" t="s">
        <v>128291</v>
      </c>
      <c r="R24453" t="s">
        <v>128292</v>
      </c>
      <c r="S24453" t="s">
        <v>128293</v>
      </c>
      <c r="T24453" t="s">
        <v>33465</v>
      </c>
      <c r="U24453" t="s">
        <v>34</v>
      </c>
      <c r="V24453" t="s">
        <v>46</v>
      </c>
      <c r="W24453" t="s">
        <v>106</v>
      </c>
      <c r="X24453" t="s">
        <v>107</v>
      </c>
      <c r="Y24453" t="s">
        <v>5178</v>
      </c>
      <c r="Z24453" s="1">
        <v>41284</v>
      </c>
    </row>
    <row r="24454" spans="11:26" x14ac:dyDescent="0.3">
      <c r="K24454" t="s">
        <v>128294</v>
      </c>
      <c r="L24454" t="s">
        <v>128295</v>
      </c>
      <c r="M24454" t="s">
        <v>223</v>
      </c>
      <c r="O24454" s="1">
        <v>42192</v>
      </c>
      <c r="Q24454" t="s">
        <v>128296</v>
      </c>
      <c r="R24454" t="s">
        <v>128297</v>
      </c>
      <c r="S24454" t="s">
        <v>128298</v>
      </c>
      <c r="T24454" t="s">
        <v>4038</v>
      </c>
      <c r="U24454" t="s">
        <v>34</v>
      </c>
      <c r="V24454" t="s">
        <v>46</v>
      </c>
      <c r="W24454" t="s">
        <v>2307</v>
      </c>
      <c r="X24454" t="s">
        <v>2308</v>
      </c>
      <c r="Y24454" t="s">
        <v>2309</v>
      </c>
      <c r="Z24454" s="1">
        <v>40181</v>
      </c>
    </row>
    <row r="24455" spans="11:26" x14ac:dyDescent="0.3">
      <c r="K24455" t="s">
        <v>128299</v>
      </c>
      <c r="L24455" t="s">
        <v>128300</v>
      </c>
      <c r="M24455" t="s">
        <v>28</v>
      </c>
      <c r="N24455" t="s">
        <v>40</v>
      </c>
      <c r="O24455" s="1">
        <v>41679</v>
      </c>
      <c r="Q24455" t="s">
        <v>128301</v>
      </c>
      <c r="R24455" t="s">
        <v>128302</v>
      </c>
      <c r="S24455" t="s">
        <v>128303</v>
      </c>
      <c r="T24455" t="s">
        <v>128304</v>
      </c>
      <c r="U24455" t="s">
        <v>34</v>
      </c>
      <c r="Z24455" t="s">
        <v>13104</v>
      </c>
    </row>
    <row r="24456" spans="11:26" x14ac:dyDescent="0.3">
      <c r="K24456" t="s">
        <v>128305</v>
      </c>
      <c r="L24456" t="s">
        <v>128306</v>
      </c>
      <c r="M24456" t="s">
        <v>28</v>
      </c>
      <c r="O24456" s="1">
        <v>39452</v>
      </c>
      <c r="P24456">
        <v>10000</v>
      </c>
      <c r="Q24456" t="s">
        <v>128307</v>
      </c>
      <c r="R24456" t="s">
        <v>128308</v>
      </c>
      <c r="S24456" t="s">
        <v>128309</v>
      </c>
      <c r="T24456" t="s">
        <v>2350</v>
      </c>
      <c r="U24456" t="s">
        <v>34</v>
      </c>
      <c r="V24456" t="s">
        <v>46</v>
      </c>
      <c r="W24456" t="s">
        <v>106</v>
      </c>
      <c r="X24456" t="s">
        <v>107</v>
      </c>
      <c r="Y24456" t="s">
        <v>116</v>
      </c>
      <c r="Z24456" s="1">
        <v>39457</v>
      </c>
    </row>
    <row r="24457" spans="11:26" x14ac:dyDescent="0.3">
      <c r="K24457" t="s">
        <v>128305</v>
      </c>
      <c r="L24457" t="s">
        <v>128310</v>
      </c>
      <c r="M24457" t="s">
        <v>9286</v>
      </c>
      <c r="O24457" t="s">
        <v>11064</v>
      </c>
      <c r="P24457">
        <v>27000</v>
      </c>
      <c r="Q24457" t="s">
        <v>128311</v>
      </c>
      <c r="R24457" t="s">
        <v>128312</v>
      </c>
      <c r="T24457" t="s">
        <v>9325</v>
      </c>
      <c r="U24457" t="s">
        <v>34</v>
      </c>
      <c r="V24457" t="s">
        <v>46</v>
      </c>
      <c r="W24457" t="s">
        <v>471</v>
      </c>
      <c r="X24457" t="s">
        <v>1760</v>
      </c>
      <c r="Y24457" t="s">
        <v>1760</v>
      </c>
    </row>
    <row r="24458" spans="11:26" x14ac:dyDescent="0.3">
      <c r="K24458" t="s">
        <v>128313</v>
      </c>
      <c r="L24458" t="s">
        <v>128314</v>
      </c>
      <c r="M24458" t="s">
        <v>28</v>
      </c>
      <c r="N24458" t="s">
        <v>40</v>
      </c>
      <c r="O24458" s="1">
        <v>38726</v>
      </c>
      <c r="P24458">
        <v>5000000</v>
      </c>
      <c r="Q24458" t="s">
        <v>128315</v>
      </c>
      <c r="R24458" t="s">
        <v>128316</v>
      </c>
      <c r="S24458" t="s">
        <v>128317</v>
      </c>
      <c r="T24458" t="s">
        <v>1294</v>
      </c>
      <c r="U24458" t="s">
        <v>34</v>
      </c>
      <c r="V24458" t="s">
        <v>46</v>
      </c>
      <c r="W24458" t="s">
        <v>975</v>
      </c>
      <c r="X24458" t="s">
        <v>23766</v>
      </c>
      <c r="Y24458" t="s">
        <v>128318</v>
      </c>
      <c r="Z24458" s="1">
        <v>38353</v>
      </c>
    </row>
    <row r="24459" spans="11:26" x14ac:dyDescent="0.3">
      <c r="K24459" t="s">
        <v>128313</v>
      </c>
      <c r="L24459" t="s">
        <v>128319</v>
      </c>
      <c r="M24459" t="s">
        <v>28</v>
      </c>
      <c r="N24459" t="s">
        <v>29</v>
      </c>
      <c r="O24459" s="1">
        <v>39517</v>
      </c>
      <c r="P24459">
        <v>5020000</v>
      </c>
      <c r="Q24459" t="s">
        <v>128320</v>
      </c>
      <c r="R24459" t="s">
        <v>128321</v>
      </c>
      <c r="S24459" t="s">
        <v>128322</v>
      </c>
      <c r="T24459" t="s">
        <v>128323</v>
      </c>
      <c r="U24459" t="s">
        <v>345</v>
      </c>
      <c r="V24459" t="s">
        <v>270</v>
      </c>
      <c r="W24459" t="s">
        <v>14093</v>
      </c>
      <c r="X24459" t="s">
        <v>2097</v>
      </c>
      <c r="Y24459" t="s">
        <v>128324</v>
      </c>
      <c r="Z24459" t="s">
        <v>128325</v>
      </c>
    </row>
    <row r="24460" spans="11:26" x14ac:dyDescent="0.3">
      <c r="K24460" t="s">
        <v>128313</v>
      </c>
      <c r="L24460" t="s">
        <v>128326</v>
      </c>
      <c r="M24460" t="s">
        <v>28</v>
      </c>
      <c r="N24460" t="s">
        <v>493</v>
      </c>
      <c r="O24460" t="s">
        <v>1003</v>
      </c>
      <c r="P24460">
        <v>6000000</v>
      </c>
      <c r="Q24460" t="s">
        <v>128327</v>
      </c>
      <c r="R24460" t="s">
        <v>128328</v>
      </c>
      <c r="S24460" t="s">
        <v>128329</v>
      </c>
      <c r="T24460" t="s">
        <v>128330</v>
      </c>
      <c r="U24460" t="s">
        <v>34</v>
      </c>
      <c r="V24460" t="s">
        <v>46</v>
      </c>
      <c r="W24460" t="s">
        <v>488</v>
      </c>
      <c r="X24460" t="s">
        <v>489</v>
      </c>
      <c r="Y24460" t="s">
        <v>489</v>
      </c>
      <c r="Z24460" t="s">
        <v>32643</v>
      </c>
    </row>
    <row r="24461" spans="11:26" x14ac:dyDescent="0.3">
      <c r="K24461" t="s">
        <v>128331</v>
      </c>
      <c r="L24461" t="s">
        <v>128332</v>
      </c>
      <c r="M24461" t="s">
        <v>749</v>
      </c>
      <c r="O24461" s="1">
        <v>41281</v>
      </c>
      <c r="P24461">
        <v>40000</v>
      </c>
      <c r="Q24461" t="s">
        <v>128333</v>
      </c>
      <c r="R24461" t="s">
        <v>128334</v>
      </c>
      <c r="S24461" t="s">
        <v>128335</v>
      </c>
      <c r="T24461" t="s">
        <v>128336</v>
      </c>
      <c r="U24461" t="s">
        <v>345</v>
      </c>
      <c r="V24461" t="s">
        <v>6696</v>
      </c>
      <c r="W24461">
        <v>3</v>
      </c>
      <c r="X24461" t="s">
        <v>4123</v>
      </c>
      <c r="Y24461" t="s">
        <v>6697</v>
      </c>
      <c r="Z24461" t="s">
        <v>128337</v>
      </c>
    </row>
    <row r="24462" spans="11:26" x14ac:dyDescent="0.3">
      <c r="K24462" t="s">
        <v>128338</v>
      </c>
      <c r="L24462" t="s">
        <v>128339</v>
      </c>
      <c r="M24462" t="s">
        <v>28</v>
      </c>
      <c r="N24462" t="s">
        <v>40</v>
      </c>
      <c r="O24462" t="s">
        <v>11064</v>
      </c>
      <c r="P24462">
        <v>25000000</v>
      </c>
      <c r="Q24462" t="s">
        <v>128340</v>
      </c>
      <c r="R24462" t="s">
        <v>128341</v>
      </c>
      <c r="S24462" t="s">
        <v>128342</v>
      </c>
      <c r="T24462" t="s">
        <v>409</v>
      </c>
      <c r="U24462" t="s">
        <v>34</v>
      </c>
      <c r="Z24462" s="1">
        <v>41163</v>
      </c>
    </row>
    <row r="24463" spans="11:26" x14ac:dyDescent="0.3">
      <c r="K24463" t="s">
        <v>128338</v>
      </c>
      <c r="L24463" t="s">
        <v>128343</v>
      </c>
      <c r="M24463" t="s">
        <v>28</v>
      </c>
      <c r="N24463" t="s">
        <v>29</v>
      </c>
      <c r="O24463" t="s">
        <v>24231</v>
      </c>
      <c r="P24463">
        <v>64000000</v>
      </c>
      <c r="Q24463" t="s">
        <v>128344</v>
      </c>
      <c r="R24463" t="s">
        <v>128345</v>
      </c>
      <c r="S24463" t="s">
        <v>128346</v>
      </c>
      <c r="T24463" t="s">
        <v>128347</v>
      </c>
      <c r="U24463" t="s">
        <v>34</v>
      </c>
      <c r="V24463" t="s">
        <v>46</v>
      </c>
      <c r="W24463" t="s">
        <v>106</v>
      </c>
      <c r="X24463" t="s">
        <v>107</v>
      </c>
      <c r="Y24463" t="s">
        <v>1681</v>
      </c>
      <c r="Z24463" s="1">
        <v>41245</v>
      </c>
    </row>
    <row r="24464" spans="11:26" x14ac:dyDescent="0.3">
      <c r="K24464" t="s">
        <v>128348</v>
      </c>
      <c r="L24464" t="s">
        <v>128349</v>
      </c>
      <c r="M24464" t="s">
        <v>52</v>
      </c>
      <c r="O24464" t="s">
        <v>4542</v>
      </c>
      <c r="P24464">
        <v>25000</v>
      </c>
      <c r="Q24464" t="s">
        <v>128350</v>
      </c>
      <c r="R24464" t="s">
        <v>128351</v>
      </c>
      <c r="S24464" t="s">
        <v>128352</v>
      </c>
      <c r="T24464" t="s">
        <v>128353</v>
      </c>
      <c r="U24464" t="s">
        <v>34</v>
      </c>
      <c r="V24464" t="s">
        <v>46</v>
      </c>
      <c r="W24464" t="s">
        <v>106</v>
      </c>
      <c r="X24464" t="s">
        <v>151</v>
      </c>
      <c r="Y24464" t="s">
        <v>613</v>
      </c>
      <c r="Z24464" s="1">
        <v>39092</v>
      </c>
    </row>
    <row r="24465" spans="11:26" x14ac:dyDescent="0.3">
      <c r="K24465" t="s">
        <v>128348</v>
      </c>
      <c r="L24465" t="s">
        <v>128354</v>
      </c>
      <c r="M24465" t="s">
        <v>324</v>
      </c>
      <c r="O24465" s="1">
        <v>41644</v>
      </c>
      <c r="P24465">
        <v>25000</v>
      </c>
      <c r="Q24465" t="s">
        <v>128355</v>
      </c>
      <c r="R24465" t="s">
        <v>128356</v>
      </c>
      <c r="S24465" t="s">
        <v>128357</v>
      </c>
      <c r="T24465" t="s">
        <v>409</v>
      </c>
      <c r="U24465" t="s">
        <v>34</v>
      </c>
      <c r="V24465" t="s">
        <v>46</v>
      </c>
      <c r="W24465" t="s">
        <v>106</v>
      </c>
      <c r="X24465" t="s">
        <v>151</v>
      </c>
      <c r="Y24465" t="s">
        <v>151</v>
      </c>
    </row>
    <row r="24466" spans="11:26" x14ac:dyDescent="0.3">
      <c r="K24466" t="s">
        <v>128358</v>
      </c>
      <c r="L24466" t="s">
        <v>128359</v>
      </c>
      <c r="M24466" t="s">
        <v>28</v>
      </c>
      <c r="N24466" t="s">
        <v>40</v>
      </c>
      <c r="O24466" t="s">
        <v>50802</v>
      </c>
      <c r="P24466">
        <v>8250000</v>
      </c>
      <c r="Q24466" t="s">
        <v>128360</v>
      </c>
      <c r="R24466" t="s">
        <v>128361</v>
      </c>
      <c r="S24466" t="s">
        <v>128362</v>
      </c>
      <c r="T24466" t="s">
        <v>85</v>
      </c>
      <c r="U24466" t="s">
        <v>1158</v>
      </c>
      <c r="V24466" t="s">
        <v>800</v>
      </c>
      <c r="X24466" t="s">
        <v>801</v>
      </c>
      <c r="Y24466" t="s">
        <v>801</v>
      </c>
      <c r="Z24466" s="1">
        <v>39083</v>
      </c>
    </row>
    <row r="24467" spans="11:26" x14ac:dyDescent="0.3">
      <c r="K24467" t="s">
        <v>128363</v>
      </c>
      <c r="L24467" t="s">
        <v>128364</v>
      </c>
      <c r="M24467" t="s">
        <v>52</v>
      </c>
      <c r="O24467" t="s">
        <v>18290</v>
      </c>
      <c r="P24467">
        <v>40000</v>
      </c>
      <c r="Q24467" t="s">
        <v>128365</v>
      </c>
      <c r="R24467" t="s">
        <v>128366</v>
      </c>
      <c r="S24467" t="s">
        <v>128367</v>
      </c>
      <c r="T24467" t="s">
        <v>128368</v>
      </c>
      <c r="U24467" t="s">
        <v>178</v>
      </c>
      <c r="V24467" t="s">
        <v>46</v>
      </c>
      <c r="W24467" t="s">
        <v>106</v>
      </c>
      <c r="X24467" t="s">
        <v>151</v>
      </c>
      <c r="Y24467" t="s">
        <v>1398</v>
      </c>
      <c r="Z24467" s="1">
        <v>38728</v>
      </c>
    </row>
    <row r="24468" spans="11:26" x14ac:dyDescent="0.3">
      <c r="K24468" t="s">
        <v>128369</v>
      </c>
      <c r="L24468" t="s">
        <v>128370</v>
      </c>
      <c r="M24468" t="s">
        <v>52</v>
      </c>
      <c r="O24468" s="1">
        <v>39822</v>
      </c>
      <c r="P24468">
        <v>429420</v>
      </c>
      <c r="Q24468" t="s">
        <v>128371</v>
      </c>
      <c r="R24468" t="s">
        <v>128372</v>
      </c>
      <c r="S24468" t="s">
        <v>128373</v>
      </c>
      <c r="T24468" t="s">
        <v>115</v>
      </c>
      <c r="U24468" t="s">
        <v>34</v>
      </c>
      <c r="V24468" t="s">
        <v>46</v>
      </c>
      <c r="W24468" t="s">
        <v>106</v>
      </c>
      <c r="X24468" t="s">
        <v>107</v>
      </c>
      <c r="Y24468" t="s">
        <v>1016</v>
      </c>
      <c r="Z24468" s="1">
        <v>40544</v>
      </c>
    </row>
    <row r="24469" spans="11:26" x14ac:dyDescent="0.3">
      <c r="K24469" t="s">
        <v>128374</v>
      </c>
      <c r="L24469" t="s">
        <v>128375</v>
      </c>
      <c r="M24469" t="s">
        <v>28</v>
      </c>
      <c r="O24469" t="s">
        <v>15352</v>
      </c>
      <c r="P24469">
        <v>7479291</v>
      </c>
      <c r="Q24469" t="s">
        <v>128376</v>
      </c>
      <c r="R24469" t="s">
        <v>128377</v>
      </c>
      <c r="S24469" t="s">
        <v>128378</v>
      </c>
      <c r="T24469" t="s">
        <v>124</v>
      </c>
      <c r="U24469" t="s">
        <v>34</v>
      </c>
      <c r="V24469" t="s">
        <v>96</v>
      </c>
      <c r="W24469" t="s">
        <v>7475</v>
      </c>
      <c r="X24469" t="s">
        <v>10142</v>
      </c>
      <c r="Y24469" t="s">
        <v>10142</v>
      </c>
      <c r="Z24469" s="1">
        <v>40909</v>
      </c>
    </row>
    <row r="24470" spans="11:26" x14ac:dyDescent="0.3">
      <c r="K24470" t="s">
        <v>128379</v>
      </c>
      <c r="L24470" t="s">
        <v>128380</v>
      </c>
      <c r="M24470" t="s">
        <v>28</v>
      </c>
      <c r="O24470" t="s">
        <v>7794</v>
      </c>
      <c r="P24470">
        <v>3200022</v>
      </c>
      <c r="Q24470" t="s">
        <v>128381</v>
      </c>
      <c r="R24470" t="s">
        <v>128382</v>
      </c>
      <c r="S24470" t="s">
        <v>128383</v>
      </c>
      <c r="T24470" t="s">
        <v>4255</v>
      </c>
      <c r="U24470" t="s">
        <v>34</v>
      </c>
      <c r="V24470" t="s">
        <v>46</v>
      </c>
      <c r="W24470" t="s">
        <v>106</v>
      </c>
      <c r="X24470" t="s">
        <v>107</v>
      </c>
      <c r="Y24470" t="s">
        <v>116</v>
      </c>
      <c r="Z24470" s="1">
        <v>40544</v>
      </c>
    </row>
    <row r="24471" spans="11:26" x14ac:dyDescent="0.3">
      <c r="K24471" t="s">
        <v>128384</v>
      </c>
      <c r="L24471" t="s">
        <v>128385</v>
      </c>
      <c r="M24471" t="s">
        <v>28</v>
      </c>
      <c r="N24471" t="s">
        <v>493</v>
      </c>
      <c r="O24471" s="1">
        <v>40334</v>
      </c>
      <c r="P24471">
        <v>6360000</v>
      </c>
      <c r="Q24471" t="s">
        <v>128386</v>
      </c>
      <c r="R24471" t="s">
        <v>128387</v>
      </c>
      <c r="S24471" t="s">
        <v>128388</v>
      </c>
      <c r="T24471" t="s">
        <v>128389</v>
      </c>
      <c r="U24471" t="s">
        <v>34</v>
      </c>
      <c r="V24471" t="s">
        <v>35</v>
      </c>
      <c r="W24471">
        <v>19</v>
      </c>
      <c r="X24471" t="s">
        <v>792</v>
      </c>
      <c r="Y24471" t="s">
        <v>792</v>
      </c>
      <c r="Z24471" s="1">
        <v>40912</v>
      </c>
    </row>
    <row r="24472" spans="11:26" x14ac:dyDescent="0.3">
      <c r="K24472" t="s">
        <v>128384</v>
      </c>
      <c r="L24472" t="s">
        <v>128390</v>
      </c>
      <c r="M24472" t="s">
        <v>28</v>
      </c>
      <c r="N24472" t="s">
        <v>1189</v>
      </c>
      <c r="O24472" t="s">
        <v>1654</v>
      </c>
      <c r="P24472">
        <v>40000000</v>
      </c>
      <c r="Q24472" t="s">
        <v>128391</v>
      </c>
      <c r="R24472" t="s">
        <v>128392</v>
      </c>
      <c r="S24472" t="s">
        <v>128393</v>
      </c>
      <c r="T24472" t="s">
        <v>59848</v>
      </c>
      <c r="U24472" t="s">
        <v>34</v>
      </c>
      <c r="V24472" t="s">
        <v>46</v>
      </c>
      <c r="W24472" t="s">
        <v>106</v>
      </c>
      <c r="X24472" t="s">
        <v>151</v>
      </c>
      <c r="Y24472" t="s">
        <v>151</v>
      </c>
    </row>
    <row r="24473" spans="11:26" x14ac:dyDescent="0.3">
      <c r="K24473" t="s">
        <v>128384</v>
      </c>
      <c r="L24473" t="s">
        <v>128394</v>
      </c>
      <c r="M24473" t="s">
        <v>28</v>
      </c>
      <c r="N24473" t="s">
        <v>40</v>
      </c>
      <c r="O24473" s="1">
        <v>38721</v>
      </c>
      <c r="P24473">
        <v>6600000</v>
      </c>
      <c r="Q24473" t="s">
        <v>128395</v>
      </c>
      <c r="R24473" t="s">
        <v>128396</v>
      </c>
      <c r="S24473" t="s">
        <v>128397</v>
      </c>
      <c r="T24473" t="s">
        <v>59755</v>
      </c>
      <c r="U24473" t="s">
        <v>34</v>
      </c>
      <c r="V24473" t="s">
        <v>206</v>
      </c>
      <c r="W24473" t="s">
        <v>15095</v>
      </c>
      <c r="X24473" t="s">
        <v>208</v>
      </c>
      <c r="Y24473" t="s">
        <v>15096</v>
      </c>
      <c r="Z24473" s="1">
        <v>41645</v>
      </c>
    </row>
    <row r="24474" spans="11:26" x14ac:dyDescent="0.3">
      <c r="K24474" t="s">
        <v>128384</v>
      </c>
      <c r="L24474" t="s">
        <v>128398</v>
      </c>
      <c r="M24474" t="s">
        <v>28</v>
      </c>
      <c r="N24474" t="s">
        <v>29</v>
      </c>
      <c r="O24474" s="1">
        <v>39448</v>
      </c>
      <c r="P24474">
        <v>10400000</v>
      </c>
      <c r="Q24474" t="s">
        <v>128399</v>
      </c>
      <c r="R24474" t="s">
        <v>128400</v>
      </c>
      <c r="S24474" t="s">
        <v>128401</v>
      </c>
      <c r="T24474" t="s">
        <v>115</v>
      </c>
      <c r="U24474" t="s">
        <v>1158</v>
      </c>
      <c r="V24474" t="s">
        <v>669</v>
      </c>
      <c r="Z24474" t="s">
        <v>128402</v>
      </c>
    </row>
    <row r="24475" spans="11:26" x14ac:dyDescent="0.3">
      <c r="K24475" t="s">
        <v>128403</v>
      </c>
      <c r="L24475" t="s">
        <v>128404</v>
      </c>
      <c r="M24475" t="s">
        <v>52</v>
      </c>
      <c r="O24475" s="1">
        <v>40911</v>
      </c>
      <c r="P24475">
        <v>250000</v>
      </c>
      <c r="Q24475" t="s">
        <v>128405</v>
      </c>
      <c r="R24475" t="s">
        <v>128406</v>
      </c>
      <c r="S24475" t="s">
        <v>128407</v>
      </c>
      <c r="T24475" t="s">
        <v>128408</v>
      </c>
      <c r="U24475" t="s">
        <v>34</v>
      </c>
      <c r="V24475" t="s">
        <v>46</v>
      </c>
      <c r="W24475" t="s">
        <v>228</v>
      </c>
      <c r="X24475" t="s">
        <v>229</v>
      </c>
      <c r="Y24475" t="s">
        <v>229</v>
      </c>
      <c r="Z24475" s="1">
        <v>40184</v>
      </c>
    </row>
    <row r="24476" spans="11:26" x14ac:dyDescent="0.3">
      <c r="K24476" t="s">
        <v>128409</v>
      </c>
      <c r="L24476" t="s">
        <v>128410</v>
      </c>
      <c r="M24476" t="s">
        <v>256</v>
      </c>
      <c r="O24476" t="s">
        <v>74226</v>
      </c>
      <c r="P24476">
        <v>500000</v>
      </c>
      <c r="Q24476" t="s">
        <v>128411</v>
      </c>
      <c r="R24476" t="s">
        <v>128412</v>
      </c>
      <c r="S24476" t="s">
        <v>128413</v>
      </c>
      <c r="T24476" t="s">
        <v>2241</v>
      </c>
      <c r="U24476" t="s">
        <v>34</v>
      </c>
      <c r="Z24476" s="1">
        <v>40423</v>
      </c>
    </row>
    <row r="24477" spans="11:26" x14ac:dyDescent="0.3">
      <c r="K24477" t="s">
        <v>128414</v>
      </c>
      <c r="L24477" t="s">
        <v>128415</v>
      </c>
      <c r="M24477" t="s">
        <v>28</v>
      </c>
      <c r="O24477" t="s">
        <v>8194</v>
      </c>
      <c r="P24477">
        <v>2566676</v>
      </c>
      <c r="Q24477" t="s">
        <v>128416</v>
      </c>
      <c r="R24477" t="s">
        <v>128417</v>
      </c>
      <c r="S24477" t="s">
        <v>128418</v>
      </c>
      <c r="T24477" t="s">
        <v>6</v>
      </c>
      <c r="U24477" t="s">
        <v>34</v>
      </c>
      <c r="V24477" t="s">
        <v>65</v>
      </c>
      <c r="W24477">
        <v>30</v>
      </c>
      <c r="X24477" t="s">
        <v>4743</v>
      </c>
      <c r="Y24477" t="s">
        <v>4743</v>
      </c>
      <c r="Z24477" s="1">
        <v>38718</v>
      </c>
    </row>
    <row r="24478" spans="11:26" x14ac:dyDescent="0.3">
      <c r="K24478" t="s">
        <v>128419</v>
      </c>
      <c r="L24478" t="s">
        <v>128420</v>
      </c>
      <c r="M24478" t="s">
        <v>28</v>
      </c>
      <c r="N24478" t="s">
        <v>40</v>
      </c>
      <c r="O24478" s="1">
        <v>39456</v>
      </c>
      <c r="P24478">
        <v>5700000</v>
      </c>
      <c r="Q24478" t="s">
        <v>128421</v>
      </c>
      <c r="R24478" t="s">
        <v>128422</v>
      </c>
      <c r="S24478" t="s">
        <v>128423</v>
      </c>
      <c r="T24478" t="s">
        <v>6</v>
      </c>
      <c r="U24478" t="s">
        <v>34</v>
      </c>
      <c r="Z24478" s="1">
        <v>40179</v>
      </c>
    </row>
    <row r="24479" spans="11:26" x14ac:dyDescent="0.3">
      <c r="K24479" t="s">
        <v>128419</v>
      </c>
      <c r="L24479" t="s">
        <v>128424</v>
      </c>
      <c r="M24479" t="s">
        <v>28</v>
      </c>
      <c r="N24479" t="s">
        <v>40</v>
      </c>
      <c r="O24479" t="s">
        <v>128425</v>
      </c>
      <c r="P24479">
        <v>5700000</v>
      </c>
      <c r="Q24479" t="s">
        <v>128426</v>
      </c>
      <c r="R24479" t="s">
        <v>128427</v>
      </c>
      <c r="S24479" t="s">
        <v>128428</v>
      </c>
      <c r="T24479" t="s">
        <v>150</v>
      </c>
      <c r="U24479" t="s">
        <v>34</v>
      </c>
      <c r="V24479" t="s">
        <v>65</v>
      </c>
      <c r="W24479">
        <v>30</v>
      </c>
      <c r="X24479" t="s">
        <v>4743</v>
      </c>
      <c r="Y24479" t="s">
        <v>4743</v>
      </c>
    </row>
    <row r="24480" spans="11:26" x14ac:dyDescent="0.3">
      <c r="K24480" t="s">
        <v>128429</v>
      </c>
      <c r="L24480" t="s">
        <v>128430</v>
      </c>
      <c r="M24480" t="s">
        <v>28</v>
      </c>
      <c r="N24480" t="s">
        <v>29</v>
      </c>
      <c r="O24480" s="1">
        <v>38718</v>
      </c>
      <c r="P24480">
        <v>4200000</v>
      </c>
      <c r="Q24480" t="s">
        <v>128431</v>
      </c>
      <c r="R24480" t="s">
        <v>128432</v>
      </c>
      <c r="S24480" t="s">
        <v>128433</v>
      </c>
      <c r="T24480" t="s">
        <v>8541</v>
      </c>
      <c r="U24480" t="s">
        <v>34</v>
      </c>
      <c r="V24480" t="s">
        <v>669</v>
      </c>
      <c r="W24480">
        <v>18</v>
      </c>
      <c r="X24480" t="s">
        <v>670</v>
      </c>
      <c r="Y24480" t="s">
        <v>8155</v>
      </c>
    </row>
    <row r="24481" spans="11:26" x14ac:dyDescent="0.3">
      <c r="K24481" t="s">
        <v>128429</v>
      </c>
      <c r="L24481" t="s">
        <v>128434</v>
      </c>
      <c r="M24481" t="s">
        <v>28</v>
      </c>
      <c r="N24481" t="s">
        <v>40</v>
      </c>
      <c r="O24481" s="1">
        <v>37987</v>
      </c>
      <c r="P24481">
        <v>2000000</v>
      </c>
      <c r="Q24481" t="s">
        <v>128435</v>
      </c>
      <c r="R24481" t="s">
        <v>128436</v>
      </c>
      <c r="S24481" t="s">
        <v>128437</v>
      </c>
      <c r="T24481" t="s">
        <v>1080</v>
      </c>
      <c r="U24481" t="s">
        <v>34</v>
      </c>
      <c r="V24481" t="s">
        <v>65</v>
      </c>
      <c r="W24481">
        <v>2</v>
      </c>
      <c r="X24481" t="s">
        <v>513</v>
      </c>
      <c r="Y24481" t="s">
        <v>513</v>
      </c>
    </row>
    <row r="24482" spans="11:26" x14ac:dyDescent="0.3">
      <c r="K24482" t="s">
        <v>128429</v>
      </c>
      <c r="L24482" t="s">
        <v>128438</v>
      </c>
      <c r="M24482" t="s">
        <v>28</v>
      </c>
      <c r="N24482" t="s">
        <v>40</v>
      </c>
      <c r="O24482" s="1">
        <v>38363</v>
      </c>
      <c r="Q24482" t="s">
        <v>128439</v>
      </c>
      <c r="R24482" t="s">
        <v>128440</v>
      </c>
      <c r="S24482" t="s">
        <v>128441</v>
      </c>
      <c r="T24482" t="s">
        <v>115</v>
      </c>
      <c r="U24482" t="s">
        <v>34</v>
      </c>
      <c r="V24482" t="s">
        <v>35</v>
      </c>
      <c r="W24482">
        <v>16</v>
      </c>
      <c r="X24482" t="s">
        <v>36</v>
      </c>
      <c r="Y24482" t="s">
        <v>36</v>
      </c>
      <c r="Z24482" s="1">
        <v>37992</v>
      </c>
    </row>
    <row r="24483" spans="11:26" x14ac:dyDescent="0.3">
      <c r="K24483" t="s">
        <v>128442</v>
      </c>
      <c r="L24483" t="s">
        <v>128443</v>
      </c>
      <c r="M24483" t="s">
        <v>28</v>
      </c>
      <c r="N24483" t="s">
        <v>40</v>
      </c>
      <c r="O24483" s="1">
        <v>38148</v>
      </c>
      <c r="P24483">
        <v>2000000</v>
      </c>
      <c r="Q24483" t="s">
        <v>128444</v>
      </c>
      <c r="R24483" t="s">
        <v>128445</v>
      </c>
      <c r="S24483" t="s">
        <v>128446</v>
      </c>
      <c r="T24483" t="s">
        <v>128447</v>
      </c>
      <c r="U24483" t="s">
        <v>34</v>
      </c>
      <c r="V24483" t="s">
        <v>46</v>
      </c>
      <c r="W24483" t="s">
        <v>2265</v>
      </c>
      <c r="X24483" t="s">
        <v>2266</v>
      </c>
      <c r="Y24483" t="s">
        <v>60958</v>
      </c>
    </row>
    <row r="24484" spans="11:26" x14ac:dyDescent="0.3">
      <c r="K24484" t="s">
        <v>128448</v>
      </c>
      <c r="L24484" t="s">
        <v>128449</v>
      </c>
      <c r="M24484" t="s">
        <v>28</v>
      </c>
      <c r="O24484" s="1">
        <v>41373</v>
      </c>
      <c r="P24484">
        <v>45758</v>
      </c>
      <c r="Q24484" t="s">
        <v>128450</v>
      </c>
      <c r="R24484" t="s">
        <v>128451</v>
      </c>
      <c r="S24484" t="s">
        <v>128452</v>
      </c>
      <c r="T24484" t="s">
        <v>64</v>
      </c>
      <c r="U24484" t="s">
        <v>345</v>
      </c>
      <c r="V24484" t="s">
        <v>86</v>
      </c>
      <c r="X24484" t="s">
        <v>87</v>
      </c>
      <c r="Y24484" t="s">
        <v>87</v>
      </c>
      <c r="Z24484" s="1">
        <v>40544</v>
      </c>
    </row>
    <row r="24485" spans="11:26" x14ac:dyDescent="0.3">
      <c r="K24485" t="s">
        <v>128448</v>
      </c>
      <c r="L24485" t="s">
        <v>128453</v>
      </c>
      <c r="M24485" t="s">
        <v>1836</v>
      </c>
      <c r="O24485" s="1">
        <v>41647</v>
      </c>
      <c r="P24485">
        <v>1300000</v>
      </c>
      <c r="Q24485" t="s">
        <v>128454</v>
      </c>
      <c r="R24485" t="s">
        <v>128455</v>
      </c>
      <c r="S24485" t="s">
        <v>128456</v>
      </c>
      <c r="T24485" t="s">
        <v>205</v>
      </c>
      <c r="U24485" t="s">
        <v>34</v>
      </c>
      <c r="V24485" t="s">
        <v>206</v>
      </c>
      <c r="W24485" t="s">
        <v>27687</v>
      </c>
      <c r="X24485" t="s">
        <v>5542</v>
      </c>
      <c r="Y24485" t="s">
        <v>128457</v>
      </c>
    </row>
    <row r="24486" spans="11:26" x14ac:dyDescent="0.3">
      <c r="K24486" t="s">
        <v>128448</v>
      </c>
      <c r="L24486" t="s">
        <v>128458</v>
      </c>
      <c r="M24486" t="s">
        <v>28</v>
      </c>
      <c r="O24486" t="s">
        <v>13596</v>
      </c>
      <c r="P24486">
        <v>45758</v>
      </c>
      <c r="Q24486" t="s">
        <v>128459</v>
      </c>
      <c r="R24486" t="s">
        <v>128460</v>
      </c>
      <c r="S24486" t="s">
        <v>128461</v>
      </c>
      <c r="T24486" t="s">
        <v>128462</v>
      </c>
      <c r="U24486" t="s">
        <v>178</v>
      </c>
      <c r="V24486" t="s">
        <v>46</v>
      </c>
      <c r="W24486" t="s">
        <v>1731</v>
      </c>
      <c r="X24486" t="s">
        <v>1768</v>
      </c>
      <c r="Y24486" t="s">
        <v>1768</v>
      </c>
      <c r="Z24486" s="1">
        <v>35796</v>
      </c>
    </row>
    <row r="24487" spans="11:26" x14ac:dyDescent="0.3">
      <c r="K24487" t="s">
        <v>128448</v>
      </c>
      <c r="L24487" t="s">
        <v>128463</v>
      </c>
      <c r="M24487" t="s">
        <v>91</v>
      </c>
      <c r="O24487" s="1">
        <v>41795</v>
      </c>
      <c r="P24487">
        <v>285000</v>
      </c>
      <c r="Q24487" t="s">
        <v>128464</v>
      </c>
      <c r="R24487" t="s">
        <v>128460</v>
      </c>
      <c r="S24487" t="s">
        <v>128465</v>
      </c>
      <c r="T24487" t="s">
        <v>74</v>
      </c>
      <c r="U24487" t="s">
        <v>34</v>
      </c>
      <c r="V24487" t="s">
        <v>46</v>
      </c>
      <c r="W24487" t="s">
        <v>1731</v>
      </c>
      <c r="X24487" t="s">
        <v>1732</v>
      </c>
      <c r="Y24487" t="s">
        <v>1732</v>
      </c>
      <c r="Z24487" s="1">
        <v>41275</v>
      </c>
    </row>
    <row r="24488" spans="11:26" x14ac:dyDescent="0.3">
      <c r="K24488" t="s">
        <v>128448</v>
      </c>
      <c r="L24488" t="s">
        <v>128466</v>
      </c>
      <c r="M24488" t="s">
        <v>1836</v>
      </c>
      <c r="O24488" t="s">
        <v>6915</v>
      </c>
      <c r="P24488">
        <v>13796</v>
      </c>
      <c r="Q24488" t="s">
        <v>128467</v>
      </c>
      <c r="R24488" t="s">
        <v>128468</v>
      </c>
      <c r="S24488" t="s">
        <v>128469</v>
      </c>
      <c r="T24488" t="s">
        <v>128470</v>
      </c>
      <c r="U24488" t="s">
        <v>34</v>
      </c>
      <c r="V24488" t="s">
        <v>46</v>
      </c>
      <c r="W24488" t="s">
        <v>75</v>
      </c>
      <c r="X24488" t="s">
        <v>15907</v>
      </c>
      <c r="Y24488" t="s">
        <v>15907</v>
      </c>
    </row>
    <row r="24489" spans="11:26" x14ac:dyDescent="0.3">
      <c r="K24489" t="s">
        <v>128471</v>
      </c>
      <c r="L24489" t="s">
        <v>128472</v>
      </c>
      <c r="M24489" t="s">
        <v>28</v>
      </c>
      <c r="N24489" t="s">
        <v>29</v>
      </c>
      <c r="O24489" t="s">
        <v>102111</v>
      </c>
      <c r="P24489">
        <v>1177585</v>
      </c>
      <c r="Q24489" t="s">
        <v>128473</v>
      </c>
      <c r="R24489" t="s">
        <v>128474</v>
      </c>
      <c r="S24489" t="s">
        <v>128475</v>
      </c>
      <c r="T24489" t="s">
        <v>82526</v>
      </c>
      <c r="U24489" t="s">
        <v>34</v>
      </c>
      <c r="V24489" t="s">
        <v>10599</v>
      </c>
      <c r="X24489" t="s">
        <v>10600</v>
      </c>
      <c r="Y24489" t="s">
        <v>10600</v>
      </c>
      <c r="Z24489" s="1">
        <v>41975</v>
      </c>
    </row>
    <row r="24490" spans="11:26" x14ac:dyDescent="0.3">
      <c r="K24490" t="s">
        <v>128471</v>
      </c>
      <c r="L24490" t="s">
        <v>128476</v>
      </c>
      <c r="M24490" t="s">
        <v>28</v>
      </c>
      <c r="O24490" t="s">
        <v>92866</v>
      </c>
      <c r="P24490">
        <v>1400000</v>
      </c>
      <c r="Q24490" t="s">
        <v>128477</v>
      </c>
      <c r="R24490" t="s">
        <v>128478</v>
      </c>
      <c r="S24490" t="s">
        <v>128479</v>
      </c>
      <c r="T24490" t="s">
        <v>943</v>
      </c>
      <c r="U24490" t="s">
        <v>34</v>
      </c>
      <c r="V24490" t="s">
        <v>206</v>
      </c>
      <c r="W24490" t="s">
        <v>207</v>
      </c>
      <c r="X24490" t="s">
        <v>208</v>
      </c>
      <c r="Y24490" t="s">
        <v>208</v>
      </c>
      <c r="Z24490" s="1">
        <v>41920</v>
      </c>
    </row>
    <row r="24491" spans="11:26" x14ac:dyDescent="0.3">
      <c r="K24491" t="s">
        <v>128480</v>
      </c>
      <c r="L24491" t="s">
        <v>128481</v>
      </c>
      <c r="M24491" t="s">
        <v>28</v>
      </c>
      <c r="O24491" t="s">
        <v>40649</v>
      </c>
      <c r="P24491">
        <v>10800000</v>
      </c>
      <c r="Q24491" t="s">
        <v>128482</v>
      </c>
      <c r="R24491" t="s">
        <v>128483</v>
      </c>
      <c r="S24491" t="s">
        <v>128484</v>
      </c>
      <c r="T24491" t="s">
        <v>216</v>
      </c>
      <c r="U24491" t="s">
        <v>345</v>
      </c>
      <c r="V24491" t="s">
        <v>35</v>
      </c>
      <c r="W24491">
        <v>19</v>
      </c>
      <c r="X24491" t="s">
        <v>792</v>
      </c>
      <c r="Y24491" t="s">
        <v>792</v>
      </c>
      <c r="Z24491" s="1">
        <v>39061</v>
      </c>
    </row>
    <row r="24492" spans="11:26" x14ac:dyDescent="0.3">
      <c r="K24492" t="s">
        <v>128485</v>
      </c>
      <c r="L24492" t="s">
        <v>128486</v>
      </c>
      <c r="M24492" t="s">
        <v>28</v>
      </c>
      <c r="O24492" t="s">
        <v>1487</v>
      </c>
      <c r="P24492">
        <v>9370065</v>
      </c>
      <c r="Q24492" t="s">
        <v>128487</v>
      </c>
      <c r="R24492" t="s">
        <v>128488</v>
      </c>
      <c r="S24492" t="s">
        <v>128489</v>
      </c>
      <c r="T24492" t="s">
        <v>32739</v>
      </c>
      <c r="U24492" t="s">
        <v>34</v>
      </c>
      <c r="Z24492" s="1">
        <v>41640</v>
      </c>
    </row>
    <row r="24493" spans="11:26" x14ac:dyDescent="0.3">
      <c r="K24493" t="s">
        <v>128490</v>
      </c>
      <c r="L24493" t="s">
        <v>128491</v>
      </c>
      <c r="M24493" t="s">
        <v>28</v>
      </c>
      <c r="O24493" s="1">
        <v>37904</v>
      </c>
      <c r="P24493">
        <v>13524140</v>
      </c>
      <c r="Q24493" t="s">
        <v>128492</v>
      </c>
      <c r="R24493" t="s">
        <v>128493</v>
      </c>
      <c r="S24493" t="s">
        <v>128494</v>
      </c>
      <c r="T24493" t="s">
        <v>128495</v>
      </c>
      <c r="U24493" t="s">
        <v>178</v>
      </c>
      <c r="V24493" t="s">
        <v>800</v>
      </c>
      <c r="X24493" t="s">
        <v>801</v>
      </c>
      <c r="Y24493" t="s">
        <v>801</v>
      </c>
      <c r="Z24493" s="1">
        <v>40544</v>
      </c>
    </row>
    <row r="24494" spans="11:26" x14ac:dyDescent="0.3">
      <c r="K24494" t="s">
        <v>128496</v>
      </c>
      <c r="L24494" t="s">
        <v>128497</v>
      </c>
      <c r="M24494" t="s">
        <v>28</v>
      </c>
      <c r="N24494" t="s">
        <v>29</v>
      </c>
      <c r="O24494" s="1">
        <v>37904</v>
      </c>
      <c r="P24494">
        <v>56000000</v>
      </c>
      <c r="Q24494" t="s">
        <v>128498</v>
      </c>
      <c r="R24494" t="s">
        <v>128499</v>
      </c>
      <c r="S24494" t="s">
        <v>128500</v>
      </c>
      <c r="T24494" t="s">
        <v>128501</v>
      </c>
      <c r="U24494" t="s">
        <v>34</v>
      </c>
      <c r="V24494" t="s">
        <v>46</v>
      </c>
      <c r="W24494" t="s">
        <v>167</v>
      </c>
      <c r="X24494" t="s">
        <v>168</v>
      </c>
      <c r="Y24494" t="s">
        <v>169</v>
      </c>
      <c r="Z24494" s="1">
        <v>37987</v>
      </c>
    </row>
    <row r="24495" spans="11:26" x14ac:dyDescent="0.3">
      <c r="K24495" t="s">
        <v>128502</v>
      </c>
      <c r="L24495" t="s">
        <v>128503</v>
      </c>
      <c r="M24495" t="s">
        <v>52</v>
      </c>
      <c r="O24495" s="1">
        <v>41464</v>
      </c>
      <c r="P24495">
        <v>1000000</v>
      </c>
      <c r="Q24495" t="s">
        <v>128504</v>
      </c>
      <c r="R24495" t="s">
        <v>128505</v>
      </c>
      <c r="S24495" t="s">
        <v>128506</v>
      </c>
      <c r="T24495" t="s">
        <v>128507</v>
      </c>
      <c r="U24495" t="s">
        <v>34</v>
      </c>
      <c r="V24495" t="s">
        <v>206</v>
      </c>
      <c r="W24495" t="s">
        <v>207</v>
      </c>
      <c r="X24495" t="s">
        <v>208</v>
      </c>
      <c r="Y24495" t="s">
        <v>208</v>
      </c>
      <c r="Z24495" s="1">
        <v>40909</v>
      </c>
    </row>
    <row r="24496" spans="11:26" x14ac:dyDescent="0.3">
      <c r="K24496" t="s">
        <v>128508</v>
      </c>
      <c r="L24496" t="s">
        <v>128509</v>
      </c>
      <c r="M24496" t="s">
        <v>28</v>
      </c>
      <c r="N24496" t="s">
        <v>29</v>
      </c>
      <c r="O24496" s="1">
        <v>38723</v>
      </c>
      <c r="P24496">
        <v>3700000</v>
      </c>
      <c r="Q24496" t="s">
        <v>128510</v>
      </c>
      <c r="R24496" t="s">
        <v>128511</v>
      </c>
      <c r="S24496" t="s">
        <v>128512</v>
      </c>
      <c r="U24496" t="s">
        <v>345</v>
      </c>
      <c r="Z24496" t="s">
        <v>40189</v>
      </c>
    </row>
    <row r="24497" spans="11:26" x14ac:dyDescent="0.3">
      <c r="K24497" t="s">
        <v>128508</v>
      </c>
      <c r="L24497" t="s">
        <v>128513</v>
      </c>
      <c r="M24497" t="s">
        <v>28</v>
      </c>
      <c r="N24497" t="s">
        <v>29</v>
      </c>
      <c r="O24497" t="s">
        <v>51325</v>
      </c>
      <c r="P24497">
        <v>3700000</v>
      </c>
      <c r="Q24497" t="s">
        <v>128514</v>
      </c>
      <c r="R24497" t="s">
        <v>128515</v>
      </c>
      <c r="S24497" t="s">
        <v>128516</v>
      </c>
      <c r="T24497" t="s">
        <v>115</v>
      </c>
      <c r="U24497" t="s">
        <v>34</v>
      </c>
      <c r="V24497" t="s">
        <v>46</v>
      </c>
      <c r="W24497" t="s">
        <v>1337</v>
      </c>
      <c r="X24497" t="s">
        <v>1338</v>
      </c>
      <c r="Y24497" t="s">
        <v>1338</v>
      </c>
      <c r="Z24497" s="1">
        <v>40915</v>
      </c>
    </row>
    <row r="24498" spans="11:26" x14ac:dyDescent="0.3">
      <c r="K24498" t="s">
        <v>128508</v>
      </c>
      <c r="L24498" t="s">
        <v>128517</v>
      </c>
      <c r="M24498" t="s">
        <v>28</v>
      </c>
      <c r="N24498" t="s">
        <v>40</v>
      </c>
      <c r="O24498" s="1">
        <v>37631</v>
      </c>
      <c r="P24498">
        <v>2000000</v>
      </c>
      <c r="Q24498" t="s">
        <v>128518</v>
      </c>
      <c r="R24498" t="s">
        <v>128519</v>
      </c>
      <c r="S24498" t="s">
        <v>128520</v>
      </c>
      <c r="T24498" t="s">
        <v>150</v>
      </c>
      <c r="U24498" t="s">
        <v>34</v>
      </c>
      <c r="V24498" t="s">
        <v>46</v>
      </c>
      <c r="W24498" t="s">
        <v>1369</v>
      </c>
      <c r="X24498" t="s">
        <v>1370</v>
      </c>
      <c r="Y24498" t="s">
        <v>1371</v>
      </c>
      <c r="Z24498" s="1">
        <v>40549</v>
      </c>
    </row>
    <row r="24499" spans="11:26" x14ac:dyDescent="0.3">
      <c r="K24499" t="s">
        <v>128508</v>
      </c>
      <c r="L24499" t="s">
        <v>128521</v>
      </c>
      <c r="M24499" t="s">
        <v>28</v>
      </c>
      <c r="N24499" t="s">
        <v>493</v>
      </c>
      <c r="O24499" s="1">
        <v>39456</v>
      </c>
      <c r="P24499">
        <v>4000000</v>
      </c>
      <c r="Q24499" t="s">
        <v>128522</v>
      </c>
      <c r="R24499" t="s">
        <v>128523</v>
      </c>
      <c r="S24499" t="s">
        <v>128524</v>
      </c>
      <c r="T24499" t="s">
        <v>85031</v>
      </c>
      <c r="U24499" t="s">
        <v>34</v>
      </c>
      <c r="V24499" t="s">
        <v>46</v>
      </c>
      <c r="W24499" t="s">
        <v>1369</v>
      </c>
      <c r="X24499" t="s">
        <v>1370</v>
      </c>
      <c r="Y24499" t="s">
        <v>1370</v>
      </c>
      <c r="Z24499" s="1">
        <v>39814</v>
      </c>
    </row>
    <row r="24500" spans="11:26" x14ac:dyDescent="0.3">
      <c r="K24500" t="s">
        <v>128508</v>
      </c>
      <c r="L24500" t="s">
        <v>128525</v>
      </c>
      <c r="M24500" t="s">
        <v>28</v>
      </c>
      <c r="O24500" t="s">
        <v>20966</v>
      </c>
      <c r="P24500">
        <v>4110000</v>
      </c>
      <c r="Q24500" t="s">
        <v>128526</v>
      </c>
      <c r="R24500" t="s">
        <v>128527</v>
      </c>
      <c r="S24500" t="s">
        <v>128528</v>
      </c>
      <c r="T24500" t="s">
        <v>128529</v>
      </c>
      <c r="U24500" t="s">
        <v>345</v>
      </c>
      <c r="V24500" t="s">
        <v>270</v>
      </c>
      <c r="W24500" t="s">
        <v>271</v>
      </c>
      <c r="X24500" t="s">
        <v>272</v>
      </c>
      <c r="Y24500" t="s">
        <v>272</v>
      </c>
      <c r="Z24500" s="1">
        <v>40179</v>
      </c>
    </row>
    <row r="24501" spans="11:26" x14ac:dyDescent="0.3">
      <c r="K24501" t="s">
        <v>128530</v>
      </c>
      <c r="L24501" t="s">
        <v>128531</v>
      </c>
      <c r="M24501" t="s">
        <v>324</v>
      </c>
      <c r="O24501" s="1">
        <v>39083</v>
      </c>
      <c r="P24501">
        <v>100000</v>
      </c>
      <c r="Q24501" t="s">
        <v>128532</v>
      </c>
      <c r="R24501" t="s">
        <v>128533</v>
      </c>
      <c r="S24501" t="s">
        <v>128534</v>
      </c>
      <c r="T24501" t="s">
        <v>128535</v>
      </c>
      <c r="U24501" t="s">
        <v>34</v>
      </c>
      <c r="V24501" t="s">
        <v>46</v>
      </c>
      <c r="W24501" t="s">
        <v>142</v>
      </c>
      <c r="X24501" t="s">
        <v>985</v>
      </c>
      <c r="Y24501" t="s">
        <v>985</v>
      </c>
    </row>
    <row r="24502" spans="11:26" x14ac:dyDescent="0.3">
      <c r="K24502" t="s">
        <v>128536</v>
      </c>
      <c r="L24502" t="s">
        <v>128537</v>
      </c>
      <c r="M24502" t="s">
        <v>52</v>
      </c>
      <c r="O24502" s="1">
        <v>40919</v>
      </c>
      <c r="P24502">
        <v>180000</v>
      </c>
      <c r="Q24502" t="s">
        <v>128538</v>
      </c>
      <c r="R24502" t="s">
        <v>128539</v>
      </c>
      <c r="S24502" t="s">
        <v>128540</v>
      </c>
      <c r="T24502" t="s">
        <v>470</v>
      </c>
      <c r="U24502" t="s">
        <v>34</v>
      </c>
      <c r="V24502" t="s">
        <v>46</v>
      </c>
      <c r="W24502" t="s">
        <v>167</v>
      </c>
      <c r="X24502" t="s">
        <v>168</v>
      </c>
      <c r="Y24502" t="s">
        <v>169</v>
      </c>
      <c r="Z24502" t="s">
        <v>12800</v>
      </c>
    </row>
    <row r="24503" spans="11:26" x14ac:dyDescent="0.3">
      <c r="K24503" t="s">
        <v>128536</v>
      </c>
      <c r="L24503" t="s">
        <v>128541</v>
      </c>
      <c r="M24503" t="s">
        <v>52</v>
      </c>
      <c r="O24503" t="s">
        <v>8049</v>
      </c>
      <c r="P24503">
        <v>300000</v>
      </c>
      <c r="Q24503" t="s">
        <v>128542</v>
      </c>
      <c r="R24503" t="s">
        <v>128543</v>
      </c>
      <c r="S24503" t="s">
        <v>128544</v>
      </c>
      <c r="T24503" t="s">
        <v>128545</v>
      </c>
      <c r="U24503" t="s">
        <v>34</v>
      </c>
      <c r="V24503" t="s">
        <v>46</v>
      </c>
      <c r="W24503" t="s">
        <v>167</v>
      </c>
      <c r="X24503" t="s">
        <v>168</v>
      </c>
      <c r="Y24503" t="s">
        <v>47540</v>
      </c>
      <c r="Z24503" s="1">
        <v>41559</v>
      </c>
    </row>
    <row r="24504" spans="11:26" x14ac:dyDescent="0.3">
      <c r="K24504" t="s">
        <v>128546</v>
      </c>
      <c r="L24504" t="s">
        <v>128547</v>
      </c>
      <c r="M24504" t="s">
        <v>52</v>
      </c>
      <c r="O24504" t="s">
        <v>13838</v>
      </c>
      <c r="P24504">
        <v>600000</v>
      </c>
      <c r="Q24504" t="s">
        <v>128548</v>
      </c>
      <c r="R24504" t="s">
        <v>128549</v>
      </c>
      <c r="S24504" t="s">
        <v>128550</v>
      </c>
      <c r="U24504" t="s">
        <v>345</v>
      </c>
      <c r="Z24504" s="1">
        <v>41894</v>
      </c>
    </row>
    <row r="24505" spans="11:26" x14ac:dyDescent="0.3">
      <c r="K24505" t="s">
        <v>128551</v>
      </c>
      <c r="L24505" t="s">
        <v>128552</v>
      </c>
      <c r="M24505" t="s">
        <v>28</v>
      </c>
      <c r="O24505" s="1">
        <v>38570</v>
      </c>
      <c r="P24505">
        <v>1000000</v>
      </c>
      <c r="Q24505" t="s">
        <v>128553</v>
      </c>
      <c r="R24505" t="s">
        <v>128554</v>
      </c>
      <c r="S24505" t="s">
        <v>128555</v>
      </c>
      <c r="T24505" t="s">
        <v>128556</v>
      </c>
      <c r="U24505" t="s">
        <v>34</v>
      </c>
      <c r="Z24505" s="1">
        <v>41617</v>
      </c>
    </row>
    <row r="24506" spans="11:26" x14ac:dyDescent="0.3">
      <c r="K24506" t="s">
        <v>128551</v>
      </c>
      <c r="L24506" t="s">
        <v>128557</v>
      </c>
      <c r="M24506" t="s">
        <v>28</v>
      </c>
      <c r="O24506" t="s">
        <v>14707</v>
      </c>
      <c r="P24506">
        <v>1200000</v>
      </c>
      <c r="Q24506" t="s">
        <v>128558</v>
      </c>
      <c r="R24506" t="s">
        <v>128559</v>
      </c>
      <c r="S24506" t="s">
        <v>128560</v>
      </c>
      <c r="T24506" t="s">
        <v>186</v>
      </c>
      <c r="U24506" t="s">
        <v>34</v>
      </c>
      <c r="V24506" t="s">
        <v>819</v>
      </c>
      <c r="W24506">
        <v>2</v>
      </c>
      <c r="Z24506" s="1">
        <v>39448</v>
      </c>
    </row>
    <row r="24507" spans="11:26" x14ac:dyDescent="0.3">
      <c r="K24507" t="s">
        <v>128561</v>
      </c>
      <c r="L24507" t="s">
        <v>128562</v>
      </c>
      <c r="M24507" t="s">
        <v>256</v>
      </c>
      <c r="O24507" s="1">
        <v>40943</v>
      </c>
      <c r="P24507">
        <v>3000000</v>
      </c>
      <c r="Q24507" t="s">
        <v>128563</v>
      </c>
      <c r="R24507" t="s">
        <v>128564</v>
      </c>
      <c r="S24507" t="s">
        <v>128565</v>
      </c>
      <c r="T24507" t="s">
        <v>5804</v>
      </c>
      <c r="U24507" t="s">
        <v>34</v>
      </c>
      <c r="V24507" t="s">
        <v>206</v>
      </c>
      <c r="W24507" t="s">
        <v>8910</v>
      </c>
      <c r="X24507" t="s">
        <v>8911</v>
      </c>
      <c r="Y24507" t="s">
        <v>8911</v>
      </c>
      <c r="Z24507" s="1">
        <v>39814</v>
      </c>
    </row>
    <row r="24508" spans="11:26" x14ac:dyDescent="0.3">
      <c r="K24508" t="s">
        <v>128561</v>
      </c>
      <c r="L24508" t="s">
        <v>128566</v>
      </c>
      <c r="M24508" t="s">
        <v>28</v>
      </c>
      <c r="O24508" s="1">
        <v>40098</v>
      </c>
      <c r="P24508">
        <v>1050000</v>
      </c>
      <c r="Q24508" t="s">
        <v>128567</v>
      </c>
      <c r="R24508" t="s">
        <v>128568</v>
      </c>
      <c r="S24508" t="s">
        <v>128569</v>
      </c>
      <c r="T24508" t="s">
        <v>128570</v>
      </c>
      <c r="U24508" t="s">
        <v>34</v>
      </c>
      <c r="V24508" t="s">
        <v>46</v>
      </c>
      <c r="W24508" t="s">
        <v>167</v>
      </c>
      <c r="X24508" t="s">
        <v>2775</v>
      </c>
      <c r="Y24508" t="s">
        <v>128571</v>
      </c>
      <c r="Z24508" s="1">
        <v>40788</v>
      </c>
    </row>
    <row r="24509" spans="11:26" x14ac:dyDescent="0.3">
      <c r="K24509" t="s">
        <v>128561</v>
      </c>
      <c r="L24509" t="s">
        <v>128572</v>
      </c>
      <c r="M24509" t="s">
        <v>256</v>
      </c>
      <c r="O24509" t="s">
        <v>7603</v>
      </c>
      <c r="P24509">
        <v>1183000</v>
      </c>
      <c r="Q24509" t="s">
        <v>128573</v>
      </c>
      <c r="R24509" t="s">
        <v>128574</v>
      </c>
      <c r="S24509" t="s">
        <v>128575</v>
      </c>
      <c r="T24509" t="s">
        <v>128576</v>
      </c>
      <c r="U24509" t="s">
        <v>34</v>
      </c>
      <c r="V24509" t="s">
        <v>46</v>
      </c>
      <c r="W24509" t="s">
        <v>260</v>
      </c>
      <c r="X24509" t="s">
        <v>402</v>
      </c>
      <c r="Y24509" t="s">
        <v>402</v>
      </c>
      <c r="Z24509" t="s">
        <v>128577</v>
      </c>
    </row>
    <row r="24510" spans="11:26" x14ac:dyDescent="0.3">
      <c r="K24510" t="s">
        <v>128578</v>
      </c>
      <c r="L24510" t="s">
        <v>128579</v>
      </c>
      <c r="M24510" t="s">
        <v>28</v>
      </c>
      <c r="N24510" t="s">
        <v>40</v>
      </c>
      <c r="O24510" s="1">
        <v>40914</v>
      </c>
      <c r="P24510">
        <v>5500000</v>
      </c>
      <c r="Q24510" t="s">
        <v>128580</v>
      </c>
      <c r="R24510" t="s">
        <v>128581</v>
      </c>
      <c r="S24510" t="s">
        <v>128582</v>
      </c>
      <c r="T24510" t="s">
        <v>3422</v>
      </c>
      <c r="U24510" t="s">
        <v>34</v>
      </c>
      <c r="V24510" t="s">
        <v>38246</v>
      </c>
      <c r="W24510">
        <v>2</v>
      </c>
      <c r="X24510" t="s">
        <v>32218</v>
      </c>
      <c r="Y24510" t="s">
        <v>32218</v>
      </c>
      <c r="Z24510" s="1">
        <v>41278</v>
      </c>
    </row>
    <row r="24511" spans="11:26" x14ac:dyDescent="0.3">
      <c r="K24511" t="s">
        <v>128578</v>
      </c>
      <c r="L24511" t="s">
        <v>128583</v>
      </c>
      <c r="M24511" t="s">
        <v>52</v>
      </c>
      <c r="O24511" t="s">
        <v>16840</v>
      </c>
      <c r="P24511">
        <v>1200000</v>
      </c>
      <c r="Q24511" t="s">
        <v>128584</v>
      </c>
      <c r="R24511" t="s">
        <v>128585</v>
      </c>
      <c r="S24511" t="s">
        <v>128586</v>
      </c>
      <c r="T24511" t="s">
        <v>128587</v>
      </c>
      <c r="U24511" t="s">
        <v>34</v>
      </c>
      <c r="V24511" t="s">
        <v>35</v>
      </c>
      <c r="W24511">
        <v>2</v>
      </c>
      <c r="X24511" t="s">
        <v>6037</v>
      </c>
      <c r="Y24511" t="s">
        <v>6037</v>
      </c>
    </row>
    <row r="24512" spans="11:26" x14ac:dyDescent="0.3">
      <c r="K24512" t="s">
        <v>128578</v>
      </c>
      <c r="L24512" t="s">
        <v>128588</v>
      </c>
      <c r="M24512" t="s">
        <v>28</v>
      </c>
      <c r="N24512" t="s">
        <v>493</v>
      </c>
      <c r="O24512" s="1">
        <v>41734</v>
      </c>
      <c r="P24512">
        <v>30000000</v>
      </c>
      <c r="Q24512" t="s">
        <v>128589</v>
      </c>
      <c r="R24512" t="s">
        <v>128590</v>
      </c>
      <c r="S24512" t="s">
        <v>128591</v>
      </c>
      <c r="T24512" t="s">
        <v>128592</v>
      </c>
      <c r="U24512" t="s">
        <v>34</v>
      </c>
      <c r="V24512" t="s">
        <v>46</v>
      </c>
      <c r="W24512" t="s">
        <v>106</v>
      </c>
      <c r="X24512" t="s">
        <v>107</v>
      </c>
      <c r="Y24512" t="s">
        <v>116</v>
      </c>
    </row>
    <row r="24513" spans="11:26" x14ac:dyDescent="0.3">
      <c r="K24513" t="s">
        <v>128578</v>
      </c>
      <c r="L24513" t="s">
        <v>128593</v>
      </c>
      <c r="M24513" t="s">
        <v>52</v>
      </c>
      <c r="O24513" t="s">
        <v>36521</v>
      </c>
      <c r="P24513">
        <v>20000</v>
      </c>
      <c r="Q24513" t="s">
        <v>128594</v>
      </c>
      <c r="R24513" t="s">
        <v>128595</v>
      </c>
      <c r="S24513" t="s">
        <v>128596</v>
      </c>
      <c r="T24513" t="s">
        <v>95</v>
      </c>
      <c r="U24513" t="s">
        <v>1158</v>
      </c>
      <c r="V24513" t="s">
        <v>206</v>
      </c>
      <c r="W24513" t="s">
        <v>13124</v>
      </c>
      <c r="Z24513" s="1">
        <v>35796</v>
      </c>
    </row>
    <row r="24514" spans="11:26" x14ac:dyDescent="0.3">
      <c r="K24514" t="s">
        <v>128578</v>
      </c>
      <c r="L24514" t="s">
        <v>128597</v>
      </c>
      <c r="M24514" t="s">
        <v>28</v>
      </c>
      <c r="N24514" t="s">
        <v>29</v>
      </c>
      <c r="O24514" s="1">
        <v>41611</v>
      </c>
      <c r="P24514">
        <v>12000000</v>
      </c>
      <c r="Q24514" t="s">
        <v>128598</v>
      </c>
      <c r="R24514" t="s">
        <v>128599</v>
      </c>
      <c r="T24514" t="s">
        <v>186</v>
      </c>
      <c r="U24514" t="s">
        <v>34</v>
      </c>
      <c r="V24514" t="s">
        <v>46</v>
      </c>
      <c r="W24514" t="s">
        <v>9493</v>
      </c>
      <c r="X24514" t="s">
        <v>9494</v>
      </c>
      <c r="Y24514" t="s">
        <v>9494</v>
      </c>
      <c r="Z24514" s="1">
        <v>40179</v>
      </c>
    </row>
    <row r="24515" spans="11:26" x14ac:dyDescent="0.3">
      <c r="K24515" t="s">
        <v>128600</v>
      </c>
      <c r="L24515" t="s">
        <v>128601</v>
      </c>
      <c r="M24515" t="s">
        <v>52</v>
      </c>
      <c r="O24515" s="1">
        <v>41431</v>
      </c>
      <c r="P24515">
        <v>100000</v>
      </c>
      <c r="Q24515" t="s">
        <v>128602</v>
      </c>
      <c r="R24515" t="s">
        <v>128603</v>
      </c>
      <c r="S24515" t="s">
        <v>128604</v>
      </c>
      <c r="T24515" t="s">
        <v>11849</v>
      </c>
      <c r="U24515" t="s">
        <v>34</v>
      </c>
      <c r="V24515" t="s">
        <v>46</v>
      </c>
      <c r="W24515" t="s">
        <v>260</v>
      </c>
      <c r="X24515" t="s">
        <v>402</v>
      </c>
      <c r="Y24515" t="s">
        <v>536</v>
      </c>
      <c r="Z24515" s="1">
        <v>40916</v>
      </c>
    </row>
    <row r="24516" spans="11:26" x14ac:dyDescent="0.3">
      <c r="K24516" t="s">
        <v>128605</v>
      </c>
      <c r="L24516" t="s">
        <v>128606</v>
      </c>
      <c r="M24516" t="s">
        <v>28</v>
      </c>
      <c r="N24516" t="s">
        <v>40</v>
      </c>
      <c r="O24516" s="1">
        <v>40190</v>
      </c>
      <c r="Q24516" t="s">
        <v>128607</v>
      </c>
      <c r="R24516" t="s">
        <v>128608</v>
      </c>
      <c r="S24516" t="s">
        <v>128609</v>
      </c>
      <c r="T24516" t="s">
        <v>128610</v>
      </c>
      <c r="U24516" t="s">
        <v>345</v>
      </c>
      <c r="V24516" t="s">
        <v>46</v>
      </c>
      <c r="W24516" t="s">
        <v>1731</v>
      </c>
      <c r="X24516" t="s">
        <v>1732</v>
      </c>
      <c r="Y24516" t="s">
        <v>1732</v>
      </c>
    </row>
    <row r="24517" spans="11:26" x14ac:dyDescent="0.3">
      <c r="K24517" t="s">
        <v>128611</v>
      </c>
      <c r="L24517" t="s">
        <v>128612</v>
      </c>
      <c r="M24517" t="s">
        <v>28</v>
      </c>
      <c r="O24517" t="s">
        <v>823</v>
      </c>
      <c r="P24517">
        <v>200000</v>
      </c>
      <c r="Q24517" t="s">
        <v>128613</v>
      </c>
      <c r="R24517" t="s">
        <v>128614</v>
      </c>
      <c r="S24517" t="s">
        <v>128615</v>
      </c>
      <c r="T24517" t="s">
        <v>128616</v>
      </c>
      <c r="U24517" t="s">
        <v>34</v>
      </c>
      <c r="V24517" t="s">
        <v>46</v>
      </c>
      <c r="W24517" t="s">
        <v>167</v>
      </c>
      <c r="X24517" t="s">
        <v>168</v>
      </c>
      <c r="Y24517" t="s">
        <v>15660</v>
      </c>
      <c r="Z24517" s="1">
        <v>40544</v>
      </c>
    </row>
    <row r="24518" spans="11:26" x14ac:dyDescent="0.3">
      <c r="K24518" t="s">
        <v>128617</v>
      </c>
      <c r="L24518" t="s">
        <v>128618</v>
      </c>
      <c r="M24518" t="s">
        <v>223</v>
      </c>
      <c r="O24518" s="1">
        <v>41285</v>
      </c>
      <c r="P24518">
        <v>400000</v>
      </c>
      <c r="Q24518" t="s">
        <v>128619</v>
      </c>
      <c r="R24518" t="s">
        <v>128620</v>
      </c>
      <c r="S24518" t="s">
        <v>128621</v>
      </c>
      <c r="T24518" t="s">
        <v>128622</v>
      </c>
      <c r="U24518" t="s">
        <v>34</v>
      </c>
      <c r="V24518" t="s">
        <v>35</v>
      </c>
      <c r="W24518">
        <v>19</v>
      </c>
      <c r="X24518" t="s">
        <v>792</v>
      </c>
      <c r="Y24518" t="s">
        <v>792</v>
      </c>
      <c r="Z24518" t="s">
        <v>59886</v>
      </c>
    </row>
    <row r="24519" spans="11:26" x14ac:dyDescent="0.3">
      <c r="K24519" t="s">
        <v>128623</v>
      </c>
      <c r="L24519" t="s">
        <v>128624</v>
      </c>
      <c r="M24519" t="s">
        <v>28</v>
      </c>
      <c r="N24519" t="s">
        <v>40</v>
      </c>
      <c r="O24519" s="1">
        <v>41795</v>
      </c>
      <c r="P24519">
        <v>7003500</v>
      </c>
      <c r="Q24519" t="s">
        <v>128625</v>
      </c>
      <c r="R24519" t="s">
        <v>128626</v>
      </c>
      <c r="S24519" t="s">
        <v>128627</v>
      </c>
      <c r="T24519" t="s">
        <v>1098</v>
      </c>
      <c r="U24519" t="s">
        <v>34</v>
      </c>
      <c r="V24519" t="s">
        <v>206</v>
      </c>
      <c r="W24519" t="s">
        <v>5236</v>
      </c>
      <c r="X24519" t="s">
        <v>208</v>
      </c>
      <c r="Y24519" t="s">
        <v>5237</v>
      </c>
      <c r="Z24519" s="1">
        <v>42005</v>
      </c>
    </row>
    <row r="24520" spans="11:26" x14ac:dyDescent="0.3">
      <c r="K24520" t="s">
        <v>128628</v>
      </c>
      <c r="L24520" t="s">
        <v>128629</v>
      </c>
      <c r="M24520" t="s">
        <v>52</v>
      </c>
      <c r="O24520" t="s">
        <v>8460</v>
      </c>
      <c r="P24520">
        <v>150000</v>
      </c>
      <c r="Q24520" t="s">
        <v>128630</v>
      </c>
      <c r="R24520" t="s">
        <v>128631</v>
      </c>
      <c r="S24520" t="s">
        <v>128632</v>
      </c>
      <c r="T24520" t="s">
        <v>128633</v>
      </c>
      <c r="U24520" t="s">
        <v>178</v>
      </c>
      <c r="V24520" t="s">
        <v>46</v>
      </c>
      <c r="W24520" t="s">
        <v>106</v>
      </c>
      <c r="X24520" t="s">
        <v>107</v>
      </c>
      <c r="Y24520" t="s">
        <v>116</v>
      </c>
      <c r="Z24520" s="1">
        <v>39092</v>
      </c>
    </row>
    <row r="24521" spans="11:26" x14ac:dyDescent="0.3">
      <c r="K24521" t="s">
        <v>128628</v>
      </c>
      <c r="L24521" t="s">
        <v>128634</v>
      </c>
      <c r="M24521" t="s">
        <v>28</v>
      </c>
      <c r="O24521" t="s">
        <v>722</v>
      </c>
      <c r="P24521">
        <v>25000</v>
      </c>
      <c r="Q24521" t="s">
        <v>128635</v>
      </c>
      <c r="R24521" t="s">
        <v>128636</v>
      </c>
      <c r="S24521" t="s">
        <v>128637</v>
      </c>
      <c r="T24521" t="s">
        <v>128638</v>
      </c>
      <c r="U24521" t="s">
        <v>178</v>
      </c>
      <c r="Z24521" t="s">
        <v>113031</v>
      </c>
    </row>
    <row r="24522" spans="11:26" x14ac:dyDescent="0.3">
      <c r="K24522" t="s">
        <v>128639</v>
      </c>
      <c r="L24522" t="s">
        <v>128640</v>
      </c>
      <c r="M24522" t="s">
        <v>91</v>
      </c>
      <c r="O24522" t="s">
        <v>128641</v>
      </c>
      <c r="Q24522" t="s">
        <v>128642</v>
      </c>
      <c r="R24522" t="s">
        <v>128643</v>
      </c>
      <c r="S24522" t="s">
        <v>128644</v>
      </c>
      <c r="T24522" t="s">
        <v>519</v>
      </c>
      <c r="U24522" t="s">
        <v>34</v>
      </c>
      <c r="V24522" t="s">
        <v>568</v>
      </c>
      <c r="W24522">
        <v>7</v>
      </c>
      <c r="X24522" t="s">
        <v>1286</v>
      </c>
      <c r="Y24522" t="s">
        <v>1286</v>
      </c>
      <c r="Z24522" s="1">
        <v>41640</v>
      </c>
    </row>
    <row r="24523" spans="11:26" x14ac:dyDescent="0.3">
      <c r="K24523" t="s">
        <v>128645</v>
      </c>
      <c r="L24523" t="s">
        <v>128646</v>
      </c>
      <c r="M24523" t="s">
        <v>52</v>
      </c>
      <c r="O24523" s="1">
        <v>41559</v>
      </c>
      <c r="P24523">
        <v>40000</v>
      </c>
      <c r="Q24523" t="s">
        <v>128647</v>
      </c>
      <c r="R24523" t="s">
        <v>128648</v>
      </c>
      <c r="S24523" t="s">
        <v>128649</v>
      </c>
      <c r="T24523" t="s">
        <v>14508</v>
      </c>
      <c r="U24523" t="s">
        <v>34</v>
      </c>
      <c r="V24523" t="s">
        <v>206</v>
      </c>
      <c r="W24523" t="s">
        <v>207</v>
      </c>
      <c r="X24523" t="s">
        <v>208</v>
      </c>
      <c r="Y24523" t="s">
        <v>208</v>
      </c>
      <c r="Z24523" s="1">
        <v>37630</v>
      </c>
    </row>
    <row r="24524" spans="11:26" x14ac:dyDescent="0.3">
      <c r="K24524" t="s">
        <v>128650</v>
      </c>
      <c r="L24524" t="s">
        <v>128651</v>
      </c>
      <c r="M24524" t="s">
        <v>28</v>
      </c>
      <c r="O24524" t="s">
        <v>6584</v>
      </c>
      <c r="P24524">
        <v>5700000</v>
      </c>
      <c r="Q24524" t="s">
        <v>128652</v>
      </c>
      <c r="R24524" t="s">
        <v>128653</v>
      </c>
      <c r="S24524" t="s">
        <v>128654</v>
      </c>
      <c r="T24524" t="s">
        <v>128655</v>
      </c>
      <c r="U24524" t="s">
        <v>34</v>
      </c>
      <c r="V24524" t="s">
        <v>46</v>
      </c>
      <c r="W24524" t="s">
        <v>106</v>
      </c>
      <c r="X24524" t="s">
        <v>151</v>
      </c>
      <c r="Y24524" t="s">
        <v>151</v>
      </c>
      <c r="Z24524" s="1">
        <v>40909</v>
      </c>
    </row>
    <row r="24525" spans="11:26" x14ac:dyDescent="0.3">
      <c r="K24525" t="s">
        <v>128656</v>
      </c>
      <c r="L24525" t="s">
        <v>128657</v>
      </c>
      <c r="M24525" t="s">
        <v>1836</v>
      </c>
      <c r="O24525" t="s">
        <v>722</v>
      </c>
      <c r="P24525">
        <v>18000000</v>
      </c>
      <c r="Q24525" t="s">
        <v>128658</v>
      </c>
      <c r="R24525" t="s">
        <v>128659</v>
      </c>
      <c r="S24525" t="s">
        <v>128660</v>
      </c>
      <c r="T24525" t="s">
        <v>150</v>
      </c>
      <c r="U24525" t="s">
        <v>34</v>
      </c>
      <c r="V24525" t="s">
        <v>924</v>
      </c>
      <c r="W24525">
        <v>56</v>
      </c>
      <c r="X24525" t="s">
        <v>4451</v>
      </c>
      <c r="Y24525" t="s">
        <v>4451</v>
      </c>
    </row>
    <row r="24526" spans="11:26" x14ac:dyDescent="0.3">
      <c r="K24526" t="s">
        <v>128661</v>
      </c>
      <c r="L24526" t="s">
        <v>128662</v>
      </c>
      <c r="M24526" t="s">
        <v>324</v>
      </c>
      <c r="O24526" s="1">
        <v>40182</v>
      </c>
      <c r="Q24526" t="s">
        <v>128663</v>
      </c>
      <c r="R24526" t="s">
        <v>128664</v>
      </c>
      <c r="S24526" t="s">
        <v>128665</v>
      </c>
      <c r="T24526" t="s">
        <v>128666</v>
      </c>
      <c r="U24526" t="s">
        <v>34</v>
      </c>
      <c r="V24526" t="s">
        <v>46</v>
      </c>
      <c r="W24526" t="s">
        <v>106</v>
      </c>
      <c r="X24526" t="s">
        <v>1562</v>
      </c>
      <c r="Y24526" t="s">
        <v>1562</v>
      </c>
      <c r="Z24526" s="1">
        <v>41275</v>
      </c>
    </row>
    <row r="24527" spans="11:26" x14ac:dyDescent="0.3">
      <c r="K24527" t="s">
        <v>128667</v>
      </c>
      <c r="L24527" t="s">
        <v>128668</v>
      </c>
      <c r="M24527" t="s">
        <v>233</v>
      </c>
      <c r="O24527" t="s">
        <v>3024</v>
      </c>
      <c r="P24527">
        <v>200000000</v>
      </c>
      <c r="Q24527" t="s">
        <v>128669</v>
      </c>
      <c r="R24527" t="s">
        <v>128670</v>
      </c>
      <c r="S24527" t="s">
        <v>128671</v>
      </c>
      <c r="T24527" t="s">
        <v>128672</v>
      </c>
      <c r="U24527" t="s">
        <v>34</v>
      </c>
      <c r="V24527" t="s">
        <v>46</v>
      </c>
      <c r="W24527" t="s">
        <v>881</v>
      </c>
      <c r="X24527" t="s">
        <v>882</v>
      </c>
      <c r="Y24527" t="s">
        <v>883</v>
      </c>
      <c r="Z24527" t="s">
        <v>128673</v>
      </c>
    </row>
    <row r="24528" spans="11:26" x14ac:dyDescent="0.3">
      <c r="K24528" t="s">
        <v>128674</v>
      </c>
      <c r="L24528" t="s">
        <v>128675</v>
      </c>
      <c r="M24528" t="s">
        <v>28</v>
      </c>
      <c r="N24528" t="s">
        <v>40</v>
      </c>
      <c r="O24528" t="s">
        <v>51325</v>
      </c>
      <c r="P24528">
        <v>16960050</v>
      </c>
      <c r="Q24528" t="s">
        <v>128676</v>
      </c>
      <c r="R24528" t="s">
        <v>128677</v>
      </c>
      <c r="S24528" t="s">
        <v>128678</v>
      </c>
      <c r="T24528" t="s">
        <v>150</v>
      </c>
      <c r="U24528" t="s">
        <v>34</v>
      </c>
      <c r="V24528" t="s">
        <v>35</v>
      </c>
      <c r="W24528">
        <v>19</v>
      </c>
      <c r="X24528" t="s">
        <v>792</v>
      </c>
      <c r="Y24528" t="s">
        <v>792</v>
      </c>
      <c r="Z24528" s="1">
        <v>40909</v>
      </c>
    </row>
    <row r="24529" spans="11:26" x14ac:dyDescent="0.3">
      <c r="K24529" t="s">
        <v>128674</v>
      </c>
      <c r="L24529" t="s">
        <v>128679</v>
      </c>
      <c r="M24529" t="s">
        <v>28</v>
      </c>
      <c r="N24529" t="s">
        <v>29</v>
      </c>
      <c r="O24529" s="1">
        <v>39517</v>
      </c>
      <c r="P24529">
        <v>15909100</v>
      </c>
      <c r="Q24529" t="s">
        <v>128680</v>
      </c>
      <c r="R24529" t="s">
        <v>128681</v>
      </c>
      <c r="S24529" t="s">
        <v>128682</v>
      </c>
      <c r="T24529" t="s">
        <v>150</v>
      </c>
      <c r="U24529" t="s">
        <v>34</v>
      </c>
      <c r="V24529" t="s">
        <v>2141</v>
      </c>
      <c r="W24529">
        <v>42</v>
      </c>
      <c r="X24529" t="s">
        <v>2142</v>
      </c>
      <c r="Y24529" t="s">
        <v>2142</v>
      </c>
      <c r="Z24529" s="1">
        <v>41278</v>
      </c>
    </row>
    <row r="24530" spans="11:26" x14ac:dyDescent="0.3">
      <c r="K24530" t="s">
        <v>128674</v>
      </c>
      <c r="L24530" t="s">
        <v>128683</v>
      </c>
      <c r="M24530" t="s">
        <v>28</v>
      </c>
      <c r="N24530" t="s">
        <v>1415</v>
      </c>
      <c r="O24530" t="s">
        <v>823</v>
      </c>
      <c r="P24530">
        <v>21000000</v>
      </c>
      <c r="Q24530" t="s">
        <v>128684</v>
      </c>
      <c r="R24530" t="s">
        <v>128685</v>
      </c>
      <c r="S24530" t="s">
        <v>128686</v>
      </c>
      <c r="T24530" t="s">
        <v>128687</v>
      </c>
      <c r="U24530" t="s">
        <v>34</v>
      </c>
      <c r="V24530" t="s">
        <v>96</v>
      </c>
      <c r="W24530" t="s">
        <v>336</v>
      </c>
      <c r="X24530" t="s">
        <v>18854</v>
      </c>
      <c r="Y24530" t="s">
        <v>18854</v>
      </c>
      <c r="Z24530" s="1">
        <v>41284</v>
      </c>
    </row>
    <row r="24531" spans="11:26" x14ac:dyDescent="0.3">
      <c r="K24531" t="s">
        <v>128674</v>
      </c>
      <c r="L24531" t="s">
        <v>128688</v>
      </c>
      <c r="M24531" t="s">
        <v>28</v>
      </c>
      <c r="N24531" t="s">
        <v>1189</v>
      </c>
      <c r="O24531" s="1">
        <v>41554</v>
      </c>
      <c r="P24531">
        <v>43744400</v>
      </c>
      <c r="Q24531" t="s">
        <v>128689</v>
      </c>
      <c r="R24531" t="s">
        <v>128690</v>
      </c>
      <c r="S24531" t="s">
        <v>128691</v>
      </c>
      <c r="T24531" t="s">
        <v>943</v>
      </c>
      <c r="U24531" t="s">
        <v>34</v>
      </c>
      <c r="V24531" t="s">
        <v>35</v>
      </c>
      <c r="W24531">
        <v>16</v>
      </c>
      <c r="X24531" t="s">
        <v>36</v>
      </c>
      <c r="Y24531" t="s">
        <v>36</v>
      </c>
    </row>
    <row r="24532" spans="11:26" x14ac:dyDescent="0.3">
      <c r="K24532" t="s">
        <v>128692</v>
      </c>
      <c r="L24532" t="s">
        <v>128693</v>
      </c>
      <c r="M24532" t="s">
        <v>28</v>
      </c>
      <c r="O24532" t="s">
        <v>69806</v>
      </c>
      <c r="P24532">
        <v>500000</v>
      </c>
      <c r="Q24532" t="s">
        <v>128694</v>
      </c>
      <c r="R24532" t="s">
        <v>128695</v>
      </c>
      <c r="S24532" t="s">
        <v>128696</v>
      </c>
      <c r="T24532" t="s">
        <v>2126</v>
      </c>
      <c r="U24532" t="s">
        <v>34</v>
      </c>
      <c r="V24532" t="s">
        <v>46</v>
      </c>
      <c r="W24532" t="s">
        <v>106</v>
      </c>
      <c r="X24532" t="s">
        <v>107</v>
      </c>
      <c r="Y24532" t="s">
        <v>2134</v>
      </c>
      <c r="Z24532" s="1">
        <v>38353</v>
      </c>
    </row>
    <row r="24533" spans="11:26" x14ac:dyDescent="0.3">
      <c r="K24533" t="s">
        <v>128697</v>
      </c>
      <c r="L24533" t="s">
        <v>128698</v>
      </c>
      <c r="M24533" t="s">
        <v>28</v>
      </c>
      <c r="N24533" t="s">
        <v>40</v>
      </c>
      <c r="O24533" s="1">
        <v>40544</v>
      </c>
      <c r="Q24533" t="s">
        <v>128699</v>
      </c>
      <c r="R24533" t="s">
        <v>128700</v>
      </c>
      <c r="S24533" t="s">
        <v>128701</v>
      </c>
      <c r="T24533" t="s">
        <v>128702</v>
      </c>
      <c r="U24533" t="s">
        <v>34</v>
      </c>
    </row>
    <row r="24534" spans="11:26" x14ac:dyDescent="0.3">
      <c r="K24534" t="s">
        <v>128703</v>
      </c>
      <c r="L24534" t="s">
        <v>128704</v>
      </c>
      <c r="M24534" t="s">
        <v>52</v>
      </c>
      <c r="O24534" s="1">
        <v>41186</v>
      </c>
      <c r="P24534">
        <v>10000</v>
      </c>
      <c r="Q24534" t="s">
        <v>128705</v>
      </c>
      <c r="R24534" t="s">
        <v>128706</v>
      </c>
      <c r="S24534" t="s">
        <v>128707</v>
      </c>
      <c r="T24534" t="s">
        <v>128708</v>
      </c>
      <c r="U24534" t="s">
        <v>34</v>
      </c>
      <c r="V24534" t="s">
        <v>568</v>
      </c>
      <c r="W24534">
        <v>6</v>
      </c>
      <c r="X24534" t="s">
        <v>20141</v>
      </c>
      <c r="Y24534" t="s">
        <v>20141</v>
      </c>
      <c r="Z24534" s="1">
        <v>39814</v>
      </c>
    </row>
    <row r="24535" spans="11:26" x14ac:dyDescent="0.3">
      <c r="K24535" t="s">
        <v>128709</v>
      </c>
      <c r="L24535" t="s">
        <v>128710</v>
      </c>
      <c r="M24535" t="s">
        <v>52</v>
      </c>
      <c r="O24535" s="1">
        <v>42007</v>
      </c>
      <c r="P24535">
        <v>450000</v>
      </c>
      <c r="Q24535" t="s">
        <v>128711</v>
      </c>
      <c r="R24535" t="s">
        <v>128712</v>
      </c>
      <c r="S24535" t="s">
        <v>128713</v>
      </c>
      <c r="U24535" t="s">
        <v>34</v>
      </c>
      <c r="V24535" t="s">
        <v>96</v>
      </c>
      <c r="W24535" t="s">
        <v>336</v>
      </c>
      <c r="X24535" t="s">
        <v>337</v>
      </c>
      <c r="Y24535" t="s">
        <v>545</v>
      </c>
      <c r="Z24535" s="1">
        <v>33970</v>
      </c>
    </row>
    <row r="24536" spans="11:26" x14ac:dyDescent="0.3">
      <c r="K24536" t="s">
        <v>128714</v>
      </c>
      <c r="L24536" t="s">
        <v>128715</v>
      </c>
      <c r="M24536" t="s">
        <v>52</v>
      </c>
      <c r="O24536" s="1">
        <v>39454</v>
      </c>
      <c r="P24536">
        <v>25000</v>
      </c>
      <c r="Q24536" t="s">
        <v>128716</v>
      </c>
      <c r="R24536" t="s">
        <v>128717</v>
      </c>
      <c r="S24536" t="s">
        <v>128718</v>
      </c>
      <c r="T24536" t="s">
        <v>95</v>
      </c>
      <c r="U24536" t="s">
        <v>34</v>
      </c>
      <c r="V24536" t="s">
        <v>46</v>
      </c>
      <c r="W24536" t="s">
        <v>158</v>
      </c>
      <c r="X24536" t="s">
        <v>159</v>
      </c>
      <c r="Y24536" t="s">
        <v>59687</v>
      </c>
    </row>
    <row r="24537" spans="11:26" x14ac:dyDescent="0.3">
      <c r="K24537" t="s">
        <v>128719</v>
      </c>
      <c r="L24537" t="s">
        <v>128720</v>
      </c>
      <c r="M24537" t="s">
        <v>52</v>
      </c>
      <c r="O24537" t="s">
        <v>29476</v>
      </c>
      <c r="P24537">
        <v>11000</v>
      </c>
      <c r="Q24537" t="s">
        <v>128721</v>
      </c>
      <c r="R24537" t="s">
        <v>128722</v>
      </c>
      <c r="S24537" t="s">
        <v>128723</v>
      </c>
      <c r="T24537" t="s">
        <v>128724</v>
      </c>
      <c r="U24537" t="s">
        <v>34</v>
      </c>
    </row>
    <row r="24538" spans="11:26" x14ac:dyDescent="0.3">
      <c r="K24538" t="s">
        <v>128725</v>
      </c>
      <c r="L24538" t="s">
        <v>128726</v>
      </c>
      <c r="M24538" t="s">
        <v>52</v>
      </c>
      <c r="O24538" s="1">
        <v>42285</v>
      </c>
      <c r="P24538">
        <v>2200000</v>
      </c>
      <c r="Q24538" t="s">
        <v>128727</v>
      </c>
      <c r="R24538" t="s">
        <v>128728</v>
      </c>
      <c r="S24538" t="s">
        <v>128729</v>
      </c>
      <c r="T24538" t="s">
        <v>128730</v>
      </c>
      <c r="U24538" t="s">
        <v>345</v>
      </c>
      <c r="V24538" t="s">
        <v>3124</v>
      </c>
      <c r="W24538">
        <v>5</v>
      </c>
      <c r="X24538" t="s">
        <v>3125</v>
      </c>
      <c r="Y24538" t="s">
        <v>3125</v>
      </c>
      <c r="Z24538" s="1">
        <v>40184</v>
      </c>
    </row>
    <row r="24539" spans="11:26" x14ac:dyDescent="0.3">
      <c r="K24539" t="s">
        <v>128731</v>
      </c>
      <c r="L24539" t="s">
        <v>128732</v>
      </c>
      <c r="M24539" t="s">
        <v>52</v>
      </c>
      <c r="O24539" t="s">
        <v>6568</v>
      </c>
      <c r="Q24539" t="s">
        <v>128733</v>
      </c>
      <c r="R24539" t="s">
        <v>128734</v>
      </c>
      <c r="S24539" t="s">
        <v>128735</v>
      </c>
      <c r="T24539" t="s">
        <v>4324</v>
      </c>
      <c r="U24539" t="s">
        <v>34</v>
      </c>
      <c r="V24539" t="s">
        <v>65</v>
      </c>
      <c r="W24539">
        <v>30</v>
      </c>
      <c r="X24539" t="s">
        <v>629</v>
      </c>
      <c r="Y24539" t="s">
        <v>629</v>
      </c>
    </row>
    <row r="24540" spans="11:26" x14ac:dyDescent="0.3">
      <c r="K24540" t="s">
        <v>128731</v>
      </c>
      <c r="L24540" t="s">
        <v>128736</v>
      </c>
      <c r="M24540" t="s">
        <v>324</v>
      </c>
      <c r="O24540" s="1">
        <v>41281</v>
      </c>
      <c r="P24540">
        <v>50000</v>
      </c>
      <c r="Q24540" t="s">
        <v>128737</v>
      </c>
      <c r="R24540" t="s">
        <v>128738</v>
      </c>
      <c r="S24540" t="s">
        <v>128739</v>
      </c>
      <c r="T24540" t="s">
        <v>6614</v>
      </c>
      <c r="U24540" t="s">
        <v>178</v>
      </c>
      <c r="V24540" t="s">
        <v>1090</v>
      </c>
      <c r="W24540">
        <v>20</v>
      </c>
      <c r="X24540" t="s">
        <v>11487</v>
      </c>
      <c r="Y24540" t="s">
        <v>115417</v>
      </c>
      <c r="Z24540" s="1">
        <v>38353</v>
      </c>
    </row>
    <row r="24541" spans="11:26" x14ac:dyDescent="0.3">
      <c r="K24541" t="s">
        <v>128740</v>
      </c>
      <c r="L24541" t="s">
        <v>128741</v>
      </c>
      <c r="M24541" t="s">
        <v>28</v>
      </c>
      <c r="O24541" t="s">
        <v>8892</v>
      </c>
      <c r="P24541">
        <v>25000</v>
      </c>
      <c r="Q24541" t="s">
        <v>128742</v>
      </c>
      <c r="R24541" t="s">
        <v>128743</v>
      </c>
      <c r="S24541" t="s">
        <v>128744</v>
      </c>
      <c r="T24541" t="s">
        <v>124</v>
      </c>
      <c r="U24541" t="s">
        <v>34</v>
      </c>
      <c r="V24541" t="s">
        <v>46</v>
      </c>
      <c r="W24541" t="s">
        <v>167</v>
      </c>
      <c r="X24541" t="s">
        <v>168</v>
      </c>
      <c r="Y24541" t="s">
        <v>169</v>
      </c>
      <c r="Z24541" s="1">
        <v>40180</v>
      </c>
    </row>
    <row r="24542" spans="11:26" x14ac:dyDescent="0.3">
      <c r="K24542" t="s">
        <v>128745</v>
      </c>
      <c r="L24542" t="s">
        <v>128746</v>
      </c>
      <c r="M24542" t="s">
        <v>52</v>
      </c>
      <c r="O24542" t="s">
        <v>6510</v>
      </c>
      <c r="Q24542" t="s">
        <v>128747</v>
      </c>
      <c r="R24542" t="s">
        <v>128748</v>
      </c>
      <c r="S24542" t="s">
        <v>128749</v>
      </c>
      <c r="U24542" t="s">
        <v>34</v>
      </c>
    </row>
    <row r="24543" spans="11:26" x14ac:dyDescent="0.3">
      <c r="K24543" t="s">
        <v>128750</v>
      </c>
      <c r="L24543" t="s">
        <v>128751</v>
      </c>
      <c r="M24543" t="s">
        <v>28</v>
      </c>
      <c r="O24543" t="s">
        <v>8604</v>
      </c>
      <c r="P24543">
        <v>1350000</v>
      </c>
      <c r="Q24543" t="s">
        <v>128752</v>
      </c>
      <c r="R24543" t="s">
        <v>128753</v>
      </c>
      <c r="S24543" t="s">
        <v>128754</v>
      </c>
      <c r="T24543" t="s">
        <v>128755</v>
      </c>
      <c r="U24543" t="s">
        <v>178</v>
      </c>
      <c r="V24543" t="s">
        <v>1090</v>
      </c>
      <c r="W24543">
        <v>20</v>
      </c>
      <c r="X24543" t="s">
        <v>13356</v>
      </c>
      <c r="Y24543" t="s">
        <v>128756</v>
      </c>
      <c r="Z24543" s="1">
        <v>38353</v>
      </c>
    </row>
    <row r="24544" spans="11:26" x14ac:dyDescent="0.3">
      <c r="K24544" t="s">
        <v>128757</v>
      </c>
      <c r="L24544" t="s">
        <v>128758</v>
      </c>
      <c r="M24544" t="s">
        <v>52</v>
      </c>
      <c r="O24544" s="1">
        <v>40912</v>
      </c>
      <c r="P24544">
        <v>1000000</v>
      </c>
      <c r="Q24544" t="s">
        <v>128759</v>
      </c>
      <c r="R24544" t="s">
        <v>128760</v>
      </c>
      <c r="S24544" t="s">
        <v>128761</v>
      </c>
      <c r="T24544" t="s">
        <v>115</v>
      </c>
      <c r="U24544" t="s">
        <v>34</v>
      </c>
      <c r="V24544" t="s">
        <v>598</v>
      </c>
      <c r="W24544">
        <v>26</v>
      </c>
      <c r="X24544" t="s">
        <v>599</v>
      </c>
      <c r="Y24544" t="s">
        <v>2717</v>
      </c>
    </row>
    <row r="24545" spans="11:26" x14ac:dyDescent="0.3">
      <c r="K24545" t="s">
        <v>128762</v>
      </c>
      <c r="L24545" t="s">
        <v>128763</v>
      </c>
      <c r="M24545" t="s">
        <v>28</v>
      </c>
      <c r="N24545" t="s">
        <v>40</v>
      </c>
      <c r="O24545" t="s">
        <v>41280</v>
      </c>
      <c r="P24545">
        <v>9000000</v>
      </c>
      <c r="Q24545" t="s">
        <v>128764</v>
      </c>
      <c r="R24545" t="s">
        <v>128765</v>
      </c>
      <c r="S24545" t="s">
        <v>128766</v>
      </c>
      <c r="T24545" t="s">
        <v>115</v>
      </c>
      <c r="U24545" t="s">
        <v>34</v>
      </c>
      <c r="V24545" t="s">
        <v>1090</v>
      </c>
      <c r="W24545">
        <v>20</v>
      </c>
      <c r="X24545" t="s">
        <v>1091</v>
      </c>
      <c r="Y24545" t="s">
        <v>1091</v>
      </c>
    </row>
    <row r="24546" spans="11:26" x14ac:dyDescent="0.3">
      <c r="K24546" t="s">
        <v>128767</v>
      </c>
      <c r="L24546" t="s">
        <v>128768</v>
      </c>
      <c r="M24546" t="s">
        <v>28</v>
      </c>
      <c r="O24546" s="1">
        <v>41883</v>
      </c>
      <c r="P24546">
        <v>300000</v>
      </c>
      <c r="Q24546" t="s">
        <v>128769</v>
      </c>
      <c r="R24546" t="s">
        <v>128770</v>
      </c>
      <c r="S24546" t="s">
        <v>128771</v>
      </c>
      <c r="T24546" t="s">
        <v>128772</v>
      </c>
      <c r="U24546" t="s">
        <v>34</v>
      </c>
      <c r="V24546" t="s">
        <v>1090</v>
      </c>
      <c r="W24546">
        <v>20</v>
      </c>
      <c r="X24546" t="s">
        <v>1091</v>
      </c>
      <c r="Y24546" t="s">
        <v>1091</v>
      </c>
      <c r="Z24546" s="1">
        <v>38353</v>
      </c>
    </row>
    <row r="24547" spans="11:26" x14ac:dyDescent="0.3">
      <c r="K24547" t="s">
        <v>128773</v>
      </c>
      <c r="L24547" t="s">
        <v>128774</v>
      </c>
      <c r="M24547" t="s">
        <v>28</v>
      </c>
      <c r="N24547" t="s">
        <v>40</v>
      </c>
      <c r="O24547" t="s">
        <v>11787</v>
      </c>
      <c r="P24547">
        <v>1340000</v>
      </c>
      <c r="Q24547" t="s">
        <v>128775</v>
      </c>
      <c r="R24547" t="s">
        <v>128776</v>
      </c>
      <c r="S24547" t="s">
        <v>128777</v>
      </c>
      <c r="T24547" t="s">
        <v>67546</v>
      </c>
      <c r="U24547" t="s">
        <v>34</v>
      </c>
      <c r="V24547" t="s">
        <v>46</v>
      </c>
      <c r="W24547" t="s">
        <v>620</v>
      </c>
      <c r="X24547" t="s">
        <v>621</v>
      </c>
      <c r="Y24547" t="s">
        <v>621</v>
      </c>
      <c r="Z24547" s="1">
        <v>38718</v>
      </c>
    </row>
    <row r="24548" spans="11:26" x14ac:dyDescent="0.3">
      <c r="K24548" t="s">
        <v>128778</v>
      </c>
      <c r="L24548" t="s">
        <v>128779</v>
      </c>
      <c r="M24548" t="s">
        <v>52</v>
      </c>
      <c r="O24548" t="s">
        <v>8515</v>
      </c>
      <c r="P24548">
        <v>833333</v>
      </c>
      <c r="Q24548" t="s">
        <v>128780</v>
      </c>
      <c r="R24548" t="s">
        <v>128781</v>
      </c>
      <c r="S24548" t="s">
        <v>128782</v>
      </c>
      <c r="T24548" t="s">
        <v>470</v>
      </c>
      <c r="U24548" t="s">
        <v>34</v>
      </c>
      <c r="V24548" t="s">
        <v>46</v>
      </c>
      <c r="W24548" t="s">
        <v>471</v>
      </c>
      <c r="X24548" t="s">
        <v>969</v>
      </c>
      <c r="Y24548" t="s">
        <v>76872</v>
      </c>
      <c r="Z24548" s="1">
        <v>40551</v>
      </c>
    </row>
    <row r="24549" spans="11:26" x14ac:dyDescent="0.3">
      <c r="K24549" t="s">
        <v>128783</v>
      </c>
      <c r="L24549" t="s">
        <v>128784</v>
      </c>
      <c r="M24549" t="s">
        <v>28</v>
      </c>
      <c r="O24549" t="s">
        <v>24855</v>
      </c>
      <c r="P24549">
        <v>17000000</v>
      </c>
      <c r="Q24549" t="s">
        <v>128785</v>
      </c>
      <c r="R24549" t="s">
        <v>128786</v>
      </c>
      <c r="S24549" t="s">
        <v>128787</v>
      </c>
      <c r="T24549" t="s">
        <v>128788</v>
      </c>
      <c r="U24549" t="s">
        <v>34</v>
      </c>
      <c r="V24549" t="s">
        <v>22348</v>
      </c>
      <c r="W24549">
        <v>4</v>
      </c>
      <c r="X24549" t="s">
        <v>22349</v>
      </c>
      <c r="Y24549" t="s">
        <v>22349</v>
      </c>
      <c r="Z24549" t="s">
        <v>103792</v>
      </c>
    </row>
    <row r="24550" spans="11:26" x14ac:dyDescent="0.3">
      <c r="K24550" t="s">
        <v>128789</v>
      </c>
      <c r="L24550" t="s">
        <v>128790</v>
      </c>
      <c r="M24550" t="s">
        <v>28</v>
      </c>
      <c r="O24550" s="1">
        <v>40215</v>
      </c>
      <c r="P24550">
        <v>300015</v>
      </c>
      <c r="Q24550" t="s">
        <v>128791</v>
      </c>
      <c r="R24550" t="s">
        <v>128792</v>
      </c>
      <c r="S24550" t="s">
        <v>128793</v>
      </c>
      <c r="T24550" t="s">
        <v>2038</v>
      </c>
      <c r="U24550" t="s">
        <v>34</v>
      </c>
      <c r="Z24550" s="1">
        <v>38718</v>
      </c>
    </row>
    <row r="24551" spans="11:26" x14ac:dyDescent="0.3">
      <c r="K24551" t="s">
        <v>128789</v>
      </c>
      <c r="L24551" t="s">
        <v>128794</v>
      </c>
      <c r="M24551" t="s">
        <v>28</v>
      </c>
      <c r="N24551" t="s">
        <v>40</v>
      </c>
      <c r="O24551" s="1">
        <v>40736</v>
      </c>
      <c r="P24551">
        <v>1500000</v>
      </c>
      <c r="Q24551" t="s">
        <v>128795</v>
      </c>
      <c r="R24551" t="s">
        <v>128796</v>
      </c>
      <c r="S24551" t="s">
        <v>128797</v>
      </c>
      <c r="T24551" t="s">
        <v>74</v>
      </c>
      <c r="U24551" t="s">
        <v>178</v>
      </c>
      <c r="V24551" t="s">
        <v>1090</v>
      </c>
      <c r="W24551">
        <v>20</v>
      </c>
      <c r="X24551" t="s">
        <v>1091</v>
      </c>
      <c r="Y24551" t="s">
        <v>1091</v>
      </c>
      <c r="Z24551" s="1">
        <v>39083</v>
      </c>
    </row>
    <row r="24552" spans="11:26" x14ac:dyDescent="0.3">
      <c r="K24552" t="s">
        <v>128798</v>
      </c>
      <c r="L24552" t="s">
        <v>128799</v>
      </c>
      <c r="M24552" t="s">
        <v>28</v>
      </c>
      <c r="O24552" t="s">
        <v>3941</v>
      </c>
      <c r="P24552">
        <v>300000</v>
      </c>
      <c r="Q24552" t="s">
        <v>128800</v>
      </c>
      <c r="R24552" t="s">
        <v>128801</v>
      </c>
      <c r="S24552" t="s">
        <v>128802</v>
      </c>
      <c r="T24552" t="s">
        <v>94408</v>
      </c>
      <c r="U24552" t="s">
        <v>34</v>
      </c>
      <c r="V24552" t="s">
        <v>3937</v>
      </c>
      <c r="W24552">
        <v>34</v>
      </c>
      <c r="X24552" t="s">
        <v>3938</v>
      </c>
      <c r="Y24552" t="s">
        <v>3938</v>
      </c>
      <c r="Z24552" t="s">
        <v>33466</v>
      </c>
    </row>
    <row r="24553" spans="11:26" x14ac:dyDescent="0.3">
      <c r="K24553" t="s">
        <v>128803</v>
      </c>
      <c r="L24553" t="s">
        <v>128804</v>
      </c>
      <c r="M24553" t="s">
        <v>28</v>
      </c>
      <c r="N24553" t="s">
        <v>40</v>
      </c>
      <c r="O24553" s="1">
        <v>42217</v>
      </c>
      <c r="P24553">
        <v>1500000</v>
      </c>
      <c r="Q24553" t="s">
        <v>128805</v>
      </c>
      <c r="R24553" t="s">
        <v>128806</v>
      </c>
      <c r="S24553" t="s">
        <v>128807</v>
      </c>
      <c r="T24553" t="s">
        <v>2126</v>
      </c>
      <c r="U24553" t="s">
        <v>34</v>
      </c>
      <c r="V24553" t="s">
        <v>6696</v>
      </c>
      <c r="W24553">
        <v>3</v>
      </c>
      <c r="X24553" t="s">
        <v>4123</v>
      </c>
      <c r="Y24553" t="s">
        <v>6697</v>
      </c>
      <c r="Z24553" s="1">
        <v>41280</v>
      </c>
    </row>
    <row r="24554" spans="11:26" x14ac:dyDescent="0.3">
      <c r="K24554" t="s">
        <v>128808</v>
      </c>
      <c r="L24554" t="s">
        <v>128809</v>
      </c>
      <c r="M24554" t="s">
        <v>28</v>
      </c>
      <c r="N24554" t="s">
        <v>29</v>
      </c>
      <c r="O24554" t="s">
        <v>58363</v>
      </c>
      <c r="P24554">
        <v>20587000</v>
      </c>
      <c r="Q24554" t="s">
        <v>128810</v>
      </c>
      <c r="R24554" t="s">
        <v>128811</v>
      </c>
      <c r="T24554" t="s">
        <v>128812</v>
      </c>
      <c r="U24554" t="s">
        <v>34</v>
      </c>
      <c r="Z24554" s="1">
        <v>39814</v>
      </c>
    </row>
    <row r="24555" spans="11:26" x14ac:dyDescent="0.3">
      <c r="K24555" t="s">
        <v>128808</v>
      </c>
      <c r="L24555" t="s">
        <v>128813</v>
      </c>
      <c r="M24555" t="s">
        <v>28</v>
      </c>
      <c r="N24555" t="s">
        <v>1189</v>
      </c>
      <c r="O24555" t="s">
        <v>13927</v>
      </c>
      <c r="P24555">
        <v>35000000</v>
      </c>
      <c r="Q24555" t="s">
        <v>128814</v>
      </c>
      <c r="R24555" t="s">
        <v>128815</v>
      </c>
      <c r="T24555" t="s">
        <v>436</v>
      </c>
      <c r="U24555" t="s">
        <v>34</v>
      </c>
      <c r="V24555" t="s">
        <v>1072</v>
      </c>
      <c r="W24555">
        <v>7</v>
      </c>
      <c r="X24555" t="s">
        <v>1581</v>
      </c>
      <c r="Y24555" t="s">
        <v>1581</v>
      </c>
      <c r="Z24555" s="1">
        <v>36526</v>
      </c>
    </row>
    <row r="24556" spans="11:26" x14ac:dyDescent="0.3">
      <c r="K24556" t="s">
        <v>128808</v>
      </c>
      <c r="L24556" t="s">
        <v>128816</v>
      </c>
      <c r="M24556" t="s">
        <v>28</v>
      </c>
      <c r="N24556" t="s">
        <v>493</v>
      </c>
      <c r="O24556" t="s">
        <v>2331</v>
      </c>
      <c r="P24556">
        <v>25000000</v>
      </c>
      <c r="Q24556" t="s">
        <v>128817</v>
      </c>
      <c r="R24556" t="s">
        <v>128818</v>
      </c>
      <c r="S24556" t="s">
        <v>128819</v>
      </c>
      <c r="T24556" t="s">
        <v>1249</v>
      </c>
      <c r="U24556" t="s">
        <v>345</v>
      </c>
      <c r="V24556" t="s">
        <v>270</v>
      </c>
      <c r="W24556" t="s">
        <v>2529</v>
      </c>
    </row>
    <row r="24557" spans="11:26" x14ac:dyDescent="0.3">
      <c r="K24557" t="s">
        <v>128820</v>
      </c>
      <c r="L24557" t="s">
        <v>128821</v>
      </c>
      <c r="M24557" t="s">
        <v>28</v>
      </c>
      <c r="N24557" t="s">
        <v>8998</v>
      </c>
      <c r="O24557" s="1">
        <v>39299</v>
      </c>
      <c r="P24557">
        <v>21000000</v>
      </c>
      <c r="Q24557" t="s">
        <v>128822</v>
      </c>
      <c r="R24557" t="s">
        <v>128823</v>
      </c>
      <c r="S24557" t="s">
        <v>128824</v>
      </c>
      <c r="T24557" t="s">
        <v>128825</v>
      </c>
      <c r="U24557" t="s">
        <v>345</v>
      </c>
      <c r="V24557" t="s">
        <v>46</v>
      </c>
      <c r="W24557" t="s">
        <v>1731</v>
      </c>
      <c r="X24557" t="s">
        <v>1732</v>
      </c>
      <c r="Y24557" t="s">
        <v>128826</v>
      </c>
    </row>
    <row r="24558" spans="11:26" x14ac:dyDescent="0.3">
      <c r="K24558" t="s">
        <v>128820</v>
      </c>
      <c r="L24558" t="s">
        <v>128827</v>
      </c>
      <c r="M24558" t="s">
        <v>28</v>
      </c>
      <c r="N24558" t="s">
        <v>8998</v>
      </c>
      <c r="O24558" t="s">
        <v>9122</v>
      </c>
      <c r="P24558">
        <v>3500000</v>
      </c>
      <c r="Q24558" t="s">
        <v>128828</v>
      </c>
      <c r="R24558" t="s">
        <v>128829</v>
      </c>
      <c r="S24558" t="s">
        <v>128830</v>
      </c>
      <c r="T24558" t="s">
        <v>1294</v>
      </c>
      <c r="U24558" t="s">
        <v>34</v>
      </c>
      <c r="V24558" t="s">
        <v>46</v>
      </c>
      <c r="W24558" t="s">
        <v>106</v>
      </c>
      <c r="X24558" t="s">
        <v>151</v>
      </c>
      <c r="Y24558" t="s">
        <v>9247</v>
      </c>
    </row>
    <row r="24559" spans="11:26" x14ac:dyDescent="0.3">
      <c r="K24559" t="s">
        <v>128831</v>
      </c>
      <c r="L24559" t="s">
        <v>128832</v>
      </c>
      <c r="M24559" t="s">
        <v>256</v>
      </c>
      <c r="O24559" t="s">
        <v>6022</v>
      </c>
      <c r="P24559">
        <v>2300000</v>
      </c>
      <c r="Q24559" t="s">
        <v>128833</v>
      </c>
      <c r="R24559" t="s">
        <v>128834</v>
      </c>
      <c r="S24559" t="s">
        <v>128835</v>
      </c>
      <c r="T24559" t="s">
        <v>6</v>
      </c>
      <c r="U24559" t="s">
        <v>34</v>
      </c>
      <c r="V24559" t="s">
        <v>46</v>
      </c>
      <c r="W24559" t="s">
        <v>2169</v>
      </c>
      <c r="X24559" t="s">
        <v>2170</v>
      </c>
      <c r="Y24559" t="s">
        <v>128836</v>
      </c>
    </row>
    <row r="24560" spans="11:26" x14ac:dyDescent="0.3">
      <c r="K24560" t="s">
        <v>128837</v>
      </c>
      <c r="L24560" t="s">
        <v>128838</v>
      </c>
      <c r="M24560" t="s">
        <v>256</v>
      </c>
      <c r="O24560" s="1">
        <v>40029</v>
      </c>
      <c r="P24560">
        <v>1020000</v>
      </c>
      <c r="Q24560" t="s">
        <v>128839</v>
      </c>
      <c r="R24560" t="s">
        <v>128840</v>
      </c>
      <c r="S24560" t="s">
        <v>128841</v>
      </c>
      <c r="T24560" t="s">
        <v>128842</v>
      </c>
      <c r="U24560" t="s">
        <v>34</v>
      </c>
      <c r="V24560" t="s">
        <v>46</v>
      </c>
      <c r="W24560" t="s">
        <v>106</v>
      </c>
      <c r="X24560" t="s">
        <v>1650</v>
      </c>
      <c r="Y24560" t="s">
        <v>19774</v>
      </c>
    </row>
    <row r="24561" spans="11:26" x14ac:dyDescent="0.3">
      <c r="K24561" t="s">
        <v>128837</v>
      </c>
      <c r="L24561" t="s">
        <v>128843</v>
      </c>
      <c r="M24561" t="s">
        <v>28</v>
      </c>
      <c r="N24561" t="s">
        <v>493</v>
      </c>
      <c r="O24561" s="1">
        <v>38570</v>
      </c>
      <c r="P24561">
        <v>12000000</v>
      </c>
      <c r="Q24561" t="s">
        <v>128844</v>
      </c>
      <c r="R24561" t="s">
        <v>128845</v>
      </c>
      <c r="S24561" t="s">
        <v>128846</v>
      </c>
      <c r="U24561" t="s">
        <v>34</v>
      </c>
      <c r="V24561" t="s">
        <v>46</v>
      </c>
      <c r="W24561" t="s">
        <v>471</v>
      </c>
      <c r="X24561" t="s">
        <v>969</v>
      </c>
      <c r="Y24561" t="s">
        <v>76872</v>
      </c>
    </row>
    <row r="24562" spans="11:26" x14ac:dyDescent="0.3">
      <c r="K24562" t="s">
        <v>128847</v>
      </c>
      <c r="L24562" t="s">
        <v>128848</v>
      </c>
      <c r="M24562" t="s">
        <v>28</v>
      </c>
      <c r="N24562" t="s">
        <v>29</v>
      </c>
      <c r="O24562" t="s">
        <v>14104</v>
      </c>
      <c r="P24562">
        <v>15000000</v>
      </c>
      <c r="Q24562" t="s">
        <v>128849</v>
      </c>
      <c r="R24562" t="s">
        <v>31005</v>
      </c>
      <c r="S24562" t="s">
        <v>128850</v>
      </c>
      <c r="T24562" t="s">
        <v>74</v>
      </c>
      <c r="U24562" t="s">
        <v>34</v>
      </c>
      <c r="V24562" t="s">
        <v>46</v>
      </c>
      <c r="W24562" t="s">
        <v>106</v>
      </c>
      <c r="X24562" t="s">
        <v>107</v>
      </c>
      <c r="Y24562" t="s">
        <v>116</v>
      </c>
      <c r="Z24562" s="1">
        <v>36161</v>
      </c>
    </row>
    <row r="24563" spans="11:26" x14ac:dyDescent="0.3">
      <c r="K24563" t="s">
        <v>128847</v>
      </c>
      <c r="L24563" t="s">
        <v>128851</v>
      </c>
      <c r="M24563" t="s">
        <v>28</v>
      </c>
      <c r="N24563" t="s">
        <v>40</v>
      </c>
      <c r="O24563" s="1">
        <v>41368</v>
      </c>
      <c r="P24563">
        <v>5000000</v>
      </c>
      <c r="Q24563" t="s">
        <v>128852</v>
      </c>
      <c r="R24563" t="s">
        <v>128853</v>
      </c>
      <c r="T24563" t="s">
        <v>128854</v>
      </c>
      <c r="U24563" t="s">
        <v>34</v>
      </c>
      <c r="V24563" t="s">
        <v>46</v>
      </c>
      <c r="W24563" t="s">
        <v>106</v>
      </c>
      <c r="X24563" t="s">
        <v>107</v>
      </c>
      <c r="Y24563" t="s">
        <v>116</v>
      </c>
    </row>
    <row r="24564" spans="11:26" x14ac:dyDescent="0.3">
      <c r="K24564" t="s">
        <v>128855</v>
      </c>
      <c r="L24564" t="s">
        <v>128856</v>
      </c>
      <c r="M24564" t="s">
        <v>52</v>
      </c>
      <c r="O24564" s="1">
        <v>41651</v>
      </c>
      <c r="P24564">
        <v>31144</v>
      </c>
      <c r="Q24564" t="s">
        <v>128857</v>
      </c>
      <c r="R24564" t="s">
        <v>128858</v>
      </c>
      <c r="S24564" t="s">
        <v>128859</v>
      </c>
      <c r="T24564" t="s">
        <v>1098</v>
      </c>
      <c r="U24564" t="s">
        <v>34</v>
      </c>
      <c r="V24564" t="s">
        <v>598</v>
      </c>
      <c r="W24564">
        <v>26</v>
      </c>
      <c r="X24564" t="s">
        <v>599</v>
      </c>
      <c r="Y24564" t="s">
        <v>599</v>
      </c>
      <c r="Z24564" s="1">
        <v>41640</v>
      </c>
    </row>
    <row r="24565" spans="11:26" x14ac:dyDescent="0.3">
      <c r="K24565" t="s">
        <v>128855</v>
      </c>
      <c r="L24565" t="s">
        <v>128860</v>
      </c>
      <c r="M24565" t="s">
        <v>324</v>
      </c>
      <c r="O24565" t="s">
        <v>4086</v>
      </c>
      <c r="P24565">
        <v>239239</v>
      </c>
      <c r="Q24565" t="s">
        <v>128861</v>
      </c>
      <c r="R24565" t="s">
        <v>128862</v>
      </c>
      <c r="S24565" t="s">
        <v>128863</v>
      </c>
      <c r="T24565" t="s">
        <v>470</v>
      </c>
      <c r="U24565" t="s">
        <v>34</v>
      </c>
      <c r="V24565" t="s">
        <v>206</v>
      </c>
      <c r="W24565" t="s">
        <v>7873</v>
      </c>
      <c r="X24565" t="s">
        <v>5542</v>
      </c>
      <c r="Y24565" t="s">
        <v>128864</v>
      </c>
      <c r="Z24565" s="1">
        <v>39083</v>
      </c>
    </row>
    <row r="24566" spans="11:26" x14ac:dyDescent="0.3">
      <c r="K24566" t="s">
        <v>128865</v>
      </c>
      <c r="L24566" t="s">
        <v>128866</v>
      </c>
      <c r="M24566" t="s">
        <v>52</v>
      </c>
      <c r="O24566" s="1">
        <v>41863</v>
      </c>
      <c r="P24566">
        <v>100000</v>
      </c>
      <c r="Q24566" t="s">
        <v>128867</v>
      </c>
      <c r="R24566" t="s">
        <v>128868</v>
      </c>
      <c r="S24566" t="s">
        <v>128869</v>
      </c>
      <c r="T24566" t="s">
        <v>83430</v>
      </c>
      <c r="U24566" t="s">
        <v>34</v>
      </c>
    </row>
    <row r="24567" spans="11:26" x14ac:dyDescent="0.3">
      <c r="K24567" t="s">
        <v>128870</v>
      </c>
      <c r="L24567" t="s">
        <v>128871</v>
      </c>
      <c r="M24567" t="s">
        <v>28</v>
      </c>
      <c r="O24567" s="1">
        <v>40550</v>
      </c>
      <c r="P24567">
        <v>400000</v>
      </c>
      <c r="Q24567" t="s">
        <v>128872</v>
      </c>
      <c r="R24567" t="s">
        <v>128873</v>
      </c>
      <c r="T24567" t="s">
        <v>436</v>
      </c>
      <c r="U24567" t="s">
        <v>178</v>
      </c>
      <c r="V24567" t="s">
        <v>46</v>
      </c>
      <c r="W24567" t="s">
        <v>106</v>
      </c>
      <c r="X24567" t="s">
        <v>107</v>
      </c>
      <c r="Y24567" t="s">
        <v>108</v>
      </c>
      <c r="Z24567" s="1">
        <v>37257</v>
      </c>
    </row>
    <row r="24568" spans="11:26" x14ac:dyDescent="0.3">
      <c r="K24568" t="s">
        <v>128874</v>
      </c>
      <c r="L24568" t="s">
        <v>128875</v>
      </c>
      <c r="M24568" t="s">
        <v>28</v>
      </c>
      <c r="O24568" t="s">
        <v>24386</v>
      </c>
      <c r="P24568">
        <v>650000</v>
      </c>
      <c r="Q24568" t="s">
        <v>128876</v>
      </c>
      <c r="R24568" t="s">
        <v>128877</v>
      </c>
      <c r="S24568" t="s">
        <v>128878</v>
      </c>
      <c r="T24568" t="s">
        <v>12760</v>
      </c>
      <c r="U24568" t="s">
        <v>34</v>
      </c>
      <c r="V24568" t="s">
        <v>125</v>
      </c>
      <c r="W24568">
        <v>12</v>
      </c>
      <c r="X24568" t="s">
        <v>126</v>
      </c>
      <c r="Y24568" t="s">
        <v>126</v>
      </c>
      <c r="Z24568" s="1">
        <v>41640</v>
      </c>
    </row>
    <row r="24569" spans="11:26" x14ac:dyDescent="0.3">
      <c r="K24569" t="s">
        <v>128874</v>
      </c>
      <c r="L24569" t="s">
        <v>128879</v>
      </c>
      <c r="M24569" t="s">
        <v>28</v>
      </c>
      <c r="O24569" t="s">
        <v>12684</v>
      </c>
      <c r="P24569">
        <v>1725000</v>
      </c>
      <c r="Q24569" t="s">
        <v>128880</v>
      </c>
      <c r="R24569" t="s">
        <v>128881</v>
      </c>
      <c r="S24569" t="s">
        <v>128882</v>
      </c>
      <c r="T24569" t="s">
        <v>150</v>
      </c>
      <c r="U24569" t="s">
        <v>34</v>
      </c>
      <c r="V24569" t="s">
        <v>46</v>
      </c>
      <c r="W24569" t="s">
        <v>1731</v>
      </c>
      <c r="X24569" t="s">
        <v>1768</v>
      </c>
      <c r="Y24569" t="s">
        <v>1768</v>
      </c>
      <c r="Z24569" s="1">
        <v>40544</v>
      </c>
    </row>
    <row r="24570" spans="11:26" x14ac:dyDescent="0.3">
      <c r="K24570" t="s">
        <v>128883</v>
      </c>
      <c r="L24570" t="s">
        <v>128884</v>
      </c>
      <c r="M24570" t="s">
        <v>52</v>
      </c>
      <c r="O24570" s="1">
        <v>41276</v>
      </c>
      <c r="P24570">
        <v>2000000</v>
      </c>
      <c r="Q24570" t="s">
        <v>128885</v>
      </c>
      <c r="R24570" t="s">
        <v>128886</v>
      </c>
      <c r="S24570" t="s">
        <v>128887</v>
      </c>
      <c r="T24570" t="s">
        <v>150</v>
      </c>
      <c r="U24570" t="s">
        <v>34</v>
      </c>
      <c r="V24570" t="s">
        <v>46</v>
      </c>
      <c r="W24570" t="s">
        <v>228</v>
      </c>
      <c r="X24570" t="s">
        <v>229</v>
      </c>
      <c r="Y24570" t="s">
        <v>229</v>
      </c>
      <c r="Z24570" s="1">
        <v>40550</v>
      </c>
    </row>
    <row r="24571" spans="11:26" x14ac:dyDescent="0.3">
      <c r="K24571" t="s">
        <v>128883</v>
      </c>
      <c r="L24571" t="s">
        <v>128888</v>
      </c>
      <c r="M24571" t="s">
        <v>52</v>
      </c>
      <c r="O24571" s="1">
        <v>41646</v>
      </c>
      <c r="P24571">
        <v>500000</v>
      </c>
      <c r="Q24571" t="s">
        <v>128889</v>
      </c>
      <c r="R24571" t="s">
        <v>128890</v>
      </c>
      <c r="S24571" t="s">
        <v>128891</v>
      </c>
      <c r="T24571" t="s">
        <v>470</v>
      </c>
      <c r="U24571" t="s">
        <v>345</v>
      </c>
      <c r="V24571" t="s">
        <v>270</v>
      </c>
      <c r="W24571" t="s">
        <v>271</v>
      </c>
      <c r="X24571" t="s">
        <v>272</v>
      </c>
      <c r="Y24571" t="s">
        <v>272</v>
      </c>
    </row>
    <row r="24572" spans="11:26" x14ac:dyDescent="0.3">
      <c r="K24572" t="s">
        <v>128883</v>
      </c>
      <c r="L24572" t="s">
        <v>128892</v>
      </c>
      <c r="M24572" t="s">
        <v>91</v>
      </c>
      <c r="O24572" s="1">
        <v>40917</v>
      </c>
      <c r="P24572">
        <v>1000000</v>
      </c>
      <c r="Q24572" t="s">
        <v>128893</v>
      </c>
      <c r="R24572" t="s">
        <v>128894</v>
      </c>
      <c r="S24572" t="s">
        <v>128895</v>
      </c>
      <c r="T24572" t="s">
        <v>128896</v>
      </c>
      <c r="U24572" t="s">
        <v>34</v>
      </c>
      <c r="V24572" t="s">
        <v>924</v>
      </c>
      <c r="W24572">
        <v>7</v>
      </c>
      <c r="X24572" t="s">
        <v>49841</v>
      </c>
      <c r="Y24572" t="s">
        <v>49841</v>
      </c>
      <c r="Z24572" s="1">
        <v>39817</v>
      </c>
    </row>
    <row r="24573" spans="11:26" x14ac:dyDescent="0.3">
      <c r="K24573" t="s">
        <v>128883</v>
      </c>
      <c r="L24573" t="s">
        <v>128897</v>
      </c>
      <c r="M24573" t="s">
        <v>28</v>
      </c>
      <c r="O24573" t="s">
        <v>20465</v>
      </c>
      <c r="Q24573" t="s">
        <v>128898</v>
      </c>
      <c r="R24573" t="s">
        <v>128899</v>
      </c>
      <c r="T24573" t="s">
        <v>128900</v>
      </c>
      <c r="U24573" t="s">
        <v>34</v>
      </c>
    </row>
    <row r="24574" spans="11:26" x14ac:dyDescent="0.3">
      <c r="K24574" t="s">
        <v>128883</v>
      </c>
      <c r="L24574" t="s">
        <v>128901</v>
      </c>
      <c r="M24574" t="s">
        <v>91</v>
      </c>
      <c r="O24574" s="1">
        <v>41640</v>
      </c>
      <c r="P24574">
        <v>900000</v>
      </c>
      <c r="Q24574" t="s">
        <v>128902</v>
      </c>
      <c r="R24574" t="s">
        <v>128903</v>
      </c>
      <c r="S24574" t="s">
        <v>128904</v>
      </c>
      <c r="T24574" t="s">
        <v>64</v>
      </c>
      <c r="U24574" t="s">
        <v>34</v>
      </c>
      <c r="V24574" t="s">
        <v>46</v>
      </c>
      <c r="W24574" t="s">
        <v>106</v>
      </c>
      <c r="X24574" t="s">
        <v>107</v>
      </c>
      <c r="Y24574" t="s">
        <v>116</v>
      </c>
      <c r="Z24574" s="1">
        <v>40910</v>
      </c>
    </row>
    <row r="24575" spans="11:26" x14ac:dyDescent="0.3">
      <c r="K24575" t="s">
        <v>128883</v>
      </c>
      <c r="L24575" t="s">
        <v>128905</v>
      </c>
      <c r="M24575" t="s">
        <v>52</v>
      </c>
      <c r="O24575" t="s">
        <v>1026</v>
      </c>
      <c r="P24575">
        <v>1000000</v>
      </c>
      <c r="Q24575" t="s">
        <v>128906</v>
      </c>
      <c r="R24575" t="s">
        <v>128907</v>
      </c>
      <c r="S24575" t="s">
        <v>128908</v>
      </c>
      <c r="T24575" t="s">
        <v>105919</v>
      </c>
      <c r="U24575" t="s">
        <v>34</v>
      </c>
      <c r="V24575" t="s">
        <v>5813</v>
      </c>
      <c r="W24575">
        <v>7</v>
      </c>
      <c r="X24575" t="s">
        <v>5814</v>
      </c>
      <c r="Y24575" t="s">
        <v>5814</v>
      </c>
      <c r="Z24575" s="1">
        <v>41340</v>
      </c>
    </row>
    <row r="24576" spans="11:26" x14ac:dyDescent="0.3">
      <c r="K24576" t="s">
        <v>128909</v>
      </c>
      <c r="L24576" t="s">
        <v>128910</v>
      </c>
      <c r="M24576" t="s">
        <v>28</v>
      </c>
      <c r="O24576" s="1">
        <v>41217</v>
      </c>
      <c r="P24576">
        <v>3000000</v>
      </c>
      <c r="Q24576" t="s">
        <v>128911</v>
      </c>
      <c r="R24576" t="s">
        <v>128912</v>
      </c>
      <c r="S24576" t="s">
        <v>128913</v>
      </c>
      <c r="T24576" t="s">
        <v>64</v>
      </c>
      <c r="U24576" t="s">
        <v>34</v>
      </c>
      <c r="V24576" t="s">
        <v>46</v>
      </c>
      <c r="W24576" t="s">
        <v>106</v>
      </c>
      <c r="X24576" t="s">
        <v>107</v>
      </c>
      <c r="Y24576" t="s">
        <v>4546</v>
      </c>
      <c r="Z24576" s="1">
        <v>40544</v>
      </c>
    </row>
    <row r="24577" spans="11:26" x14ac:dyDescent="0.3">
      <c r="K24577" t="s">
        <v>128909</v>
      </c>
      <c r="L24577" t="s">
        <v>128914</v>
      </c>
      <c r="M24577" t="s">
        <v>28</v>
      </c>
      <c r="N24577" t="s">
        <v>1189</v>
      </c>
      <c r="O24577" s="1">
        <v>41252</v>
      </c>
      <c r="P24577">
        <v>13400000</v>
      </c>
      <c r="Q24577" t="s">
        <v>128915</v>
      </c>
      <c r="R24577" t="s">
        <v>128916</v>
      </c>
      <c r="S24577" t="s">
        <v>128917</v>
      </c>
      <c r="T24577" t="s">
        <v>128918</v>
      </c>
      <c r="U24577" t="s">
        <v>34</v>
      </c>
    </row>
    <row r="24578" spans="11:26" x14ac:dyDescent="0.3">
      <c r="K24578" t="s">
        <v>128919</v>
      </c>
      <c r="L24578" t="s">
        <v>128920</v>
      </c>
      <c r="M24578" t="s">
        <v>233</v>
      </c>
      <c r="O24578" s="1">
        <v>41463</v>
      </c>
      <c r="P24578">
        <v>16600000</v>
      </c>
      <c r="Q24578" t="s">
        <v>128921</v>
      </c>
      <c r="R24578" t="s">
        <v>128922</v>
      </c>
      <c r="S24578" t="s">
        <v>128923</v>
      </c>
      <c r="T24578" t="s">
        <v>4108</v>
      </c>
      <c r="U24578" t="s">
        <v>34</v>
      </c>
      <c r="V24578" t="s">
        <v>669</v>
      </c>
      <c r="W24578">
        <v>40</v>
      </c>
      <c r="X24578" t="s">
        <v>1673</v>
      </c>
      <c r="Y24578" t="s">
        <v>1673</v>
      </c>
      <c r="Z24578" s="1">
        <v>39083</v>
      </c>
    </row>
    <row r="24579" spans="11:26" x14ac:dyDescent="0.3">
      <c r="K24579" t="s">
        <v>128924</v>
      </c>
      <c r="L24579" t="s">
        <v>128925</v>
      </c>
      <c r="M24579" t="s">
        <v>28</v>
      </c>
      <c r="N24579" t="s">
        <v>40</v>
      </c>
      <c r="O24579" s="1">
        <v>39573</v>
      </c>
      <c r="P24579">
        <v>6000000</v>
      </c>
      <c r="Q24579" t="s">
        <v>128926</v>
      </c>
      <c r="R24579" t="s">
        <v>128927</v>
      </c>
      <c r="S24579" t="s">
        <v>128928</v>
      </c>
      <c r="T24579" t="s">
        <v>37001</v>
      </c>
      <c r="U24579" t="s">
        <v>34</v>
      </c>
      <c r="V24579" t="s">
        <v>46</v>
      </c>
      <c r="W24579" t="s">
        <v>167</v>
      </c>
      <c r="X24579" t="s">
        <v>26839</v>
      </c>
      <c r="Y24579" t="s">
        <v>26839</v>
      </c>
      <c r="Z24579" s="1">
        <v>41429</v>
      </c>
    </row>
    <row r="24580" spans="11:26" x14ac:dyDescent="0.3">
      <c r="K24580" t="s">
        <v>128924</v>
      </c>
      <c r="L24580" t="s">
        <v>128929</v>
      </c>
      <c r="M24580" t="s">
        <v>28</v>
      </c>
      <c r="N24580" t="s">
        <v>29</v>
      </c>
      <c r="O24580" t="s">
        <v>13220</v>
      </c>
      <c r="P24580">
        <v>7205000</v>
      </c>
      <c r="Q24580" t="s">
        <v>128930</v>
      </c>
      <c r="R24580" t="s">
        <v>128931</v>
      </c>
      <c r="S24580" t="s">
        <v>128932</v>
      </c>
      <c r="T24580" t="s">
        <v>128933</v>
      </c>
      <c r="U24580" t="s">
        <v>34</v>
      </c>
      <c r="V24580" t="s">
        <v>206</v>
      </c>
      <c r="W24580" t="s">
        <v>207</v>
      </c>
      <c r="X24580" t="s">
        <v>208</v>
      </c>
      <c r="Y24580" t="s">
        <v>208</v>
      </c>
      <c r="Z24580" s="1">
        <v>41650</v>
      </c>
    </row>
    <row r="24581" spans="11:26" x14ac:dyDescent="0.3">
      <c r="K24581" t="s">
        <v>128934</v>
      </c>
      <c r="L24581" t="s">
        <v>128935</v>
      </c>
      <c r="M24581" t="s">
        <v>28</v>
      </c>
      <c r="N24581" t="s">
        <v>40</v>
      </c>
      <c r="O24581" s="1">
        <v>41651</v>
      </c>
      <c r="Q24581" t="s">
        <v>128936</v>
      </c>
      <c r="R24581" t="s">
        <v>128937</v>
      </c>
      <c r="S24581" t="s">
        <v>128938</v>
      </c>
      <c r="T24581" t="s">
        <v>205</v>
      </c>
      <c r="U24581" t="s">
        <v>34</v>
      </c>
      <c r="V24581" t="s">
        <v>46</v>
      </c>
      <c r="W24581" t="s">
        <v>167</v>
      </c>
      <c r="X24581" t="s">
        <v>168</v>
      </c>
      <c r="Y24581" t="s">
        <v>169</v>
      </c>
      <c r="Z24581" s="1">
        <v>40544</v>
      </c>
    </row>
    <row r="24582" spans="11:26" x14ac:dyDescent="0.3">
      <c r="K24582" t="s">
        <v>128939</v>
      </c>
      <c r="L24582" t="s">
        <v>128940</v>
      </c>
      <c r="M24582" t="s">
        <v>28</v>
      </c>
      <c r="N24582" t="s">
        <v>29</v>
      </c>
      <c r="O24582" t="s">
        <v>31760</v>
      </c>
      <c r="P24582">
        <v>6000000</v>
      </c>
      <c r="Q24582" t="s">
        <v>128941</v>
      </c>
      <c r="R24582" t="s">
        <v>128942</v>
      </c>
      <c r="S24582" t="s">
        <v>128943</v>
      </c>
      <c r="T24582" t="s">
        <v>74</v>
      </c>
      <c r="U24582" t="s">
        <v>34</v>
      </c>
      <c r="V24582" t="s">
        <v>35</v>
      </c>
      <c r="W24582">
        <v>19</v>
      </c>
      <c r="X24582" t="s">
        <v>792</v>
      </c>
      <c r="Y24582" t="s">
        <v>792</v>
      </c>
      <c r="Z24582" s="1">
        <v>40909</v>
      </c>
    </row>
    <row r="24583" spans="11:26" x14ac:dyDescent="0.3">
      <c r="K24583" t="s">
        <v>128939</v>
      </c>
      <c r="L24583" t="s">
        <v>128944</v>
      </c>
      <c r="M24583" t="s">
        <v>28</v>
      </c>
      <c r="N24583" t="s">
        <v>493</v>
      </c>
      <c r="O24583" s="1">
        <v>40695</v>
      </c>
      <c r="P24583">
        <v>1500000</v>
      </c>
      <c r="Q24583" t="s">
        <v>128945</v>
      </c>
      <c r="R24583" t="s">
        <v>128946</v>
      </c>
      <c r="S24583" t="s">
        <v>128947</v>
      </c>
      <c r="T24583" t="s">
        <v>124</v>
      </c>
      <c r="U24583" t="s">
        <v>34</v>
      </c>
      <c r="V24583" t="s">
        <v>125</v>
      </c>
      <c r="W24583">
        <v>12</v>
      </c>
      <c r="X24583" t="s">
        <v>126</v>
      </c>
      <c r="Y24583" t="s">
        <v>126</v>
      </c>
    </row>
    <row r="24584" spans="11:26" x14ac:dyDescent="0.3">
      <c r="K24584" t="s">
        <v>128939</v>
      </c>
      <c r="L24584" t="s">
        <v>128948</v>
      </c>
      <c r="M24584" t="s">
        <v>28</v>
      </c>
      <c r="N24584" t="s">
        <v>40</v>
      </c>
      <c r="O24584" s="1">
        <v>39094</v>
      </c>
      <c r="P24584">
        <v>3000000</v>
      </c>
      <c r="Q24584" t="s">
        <v>128949</v>
      </c>
      <c r="R24584" t="s">
        <v>128950</v>
      </c>
      <c r="U24584" t="s">
        <v>345</v>
      </c>
    </row>
    <row r="24585" spans="11:26" x14ac:dyDescent="0.3">
      <c r="K24585" t="s">
        <v>128951</v>
      </c>
      <c r="L24585" t="s">
        <v>128952</v>
      </c>
      <c r="M24585" t="s">
        <v>91</v>
      </c>
      <c r="O24585" s="1">
        <v>36892</v>
      </c>
      <c r="Q24585" t="s">
        <v>128953</v>
      </c>
      <c r="R24585" t="s">
        <v>128954</v>
      </c>
      <c r="S24585" t="s">
        <v>128955</v>
      </c>
      <c r="T24585" t="s">
        <v>19104</v>
      </c>
      <c r="U24585" t="s">
        <v>178</v>
      </c>
      <c r="V24585" t="s">
        <v>46</v>
      </c>
      <c r="W24585" t="s">
        <v>106</v>
      </c>
      <c r="X24585" t="s">
        <v>107</v>
      </c>
      <c r="Y24585" t="s">
        <v>116</v>
      </c>
      <c r="Z24585" t="s">
        <v>34760</v>
      </c>
    </row>
    <row r="24586" spans="11:26" x14ac:dyDescent="0.3">
      <c r="K24586" t="s">
        <v>128956</v>
      </c>
      <c r="L24586" t="s">
        <v>128957</v>
      </c>
      <c r="M24586" t="s">
        <v>91</v>
      </c>
      <c r="O24586" t="s">
        <v>16598</v>
      </c>
      <c r="P24586">
        <v>15000000</v>
      </c>
      <c r="Q24586" t="s">
        <v>128958</v>
      </c>
      <c r="R24586" t="s">
        <v>128959</v>
      </c>
      <c r="S24586" t="s">
        <v>128960</v>
      </c>
      <c r="T24586" t="s">
        <v>2570</v>
      </c>
      <c r="U24586" t="s">
        <v>34</v>
      </c>
      <c r="V24586" t="s">
        <v>46</v>
      </c>
      <c r="W24586" t="s">
        <v>106</v>
      </c>
      <c r="X24586" t="s">
        <v>107</v>
      </c>
      <c r="Y24586" t="s">
        <v>116</v>
      </c>
      <c r="Z24586" s="1">
        <v>40909</v>
      </c>
    </row>
    <row r="24587" spans="11:26" x14ac:dyDescent="0.3">
      <c r="K24587" t="s">
        <v>128956</v>
      </c>
      <c r="L24587" t="s">
        <v>128961</v>
      </c>
      <c r="M24587" t="s">
        <v>28</v>
      </c>
      <c r="O24587" t="s">
        <v>3446</v>
      </c>
      <c r="P24587">
        <v>6487877</v>
      </c>
      <c r="Q24587" t="s">
        <v>128962</v>
      </c>
      <c r="R24587" t="s">
        <v>128963</v>
      </c>
      <c r="S24587" t="s">
        <v>128964</v>
      </c>
      <c r="T24587" t="s">
        <v>86284</v>
      </c>
      <c r="U24587" t="s">
        <v>34</v>
      </c>
      <c r="Z24587" s="1">
        <v>40915</v>
      </c>
    </row>
    <row r="24588" spans="11:26" x14ac:dyDescent="0.3">
      <c r="K24588" t="s">
        <v>128965</v>
      </c>
      <c r="L24588" t="s">
        <v>128966</v>
      </c>
      <c r="M24588" t="s">
        <v>52</v>
      </c>
      <c r="O24588" s="1">
        <v>40549</v>
      </c>
      <c r="Q24588" t="s">
        <v>128967</v>
      </c>
      <c r="R24588" t="s">
        <v>128968</v>
      </c>
      <c r="S24588" t="s">
        <v>128969</v>
      </c>
      <c r="T24588" t="s">
        <v>128970</v>
      </c>
      <c r="U24588" t="s">
        <v>34</v>
      </c>
      <c r="V24588" t="s">
        <v>46</v>
      </c>
      <c r="W24588" t="s">
        <v>106</v>
      </c>
      <c r="X24588" t="s">
        <v>107</v>
      </c>
      <c r="Y24588" t="s">
        <v>108</v>
      </c>
      <c r="Z24588" s="1">
        <v>39451</v>
      </c>
    </row>
    <row r="24589" spans="11:26" x14ac:dyDescent="0.3">
      <c r="K24589" t="s">
        <v>128971</v>
      </c>
      <c r="L24589" t="s">
        <v>128972</v>
      </c>
      <c r="M24589" t="s">
        <v>28</v>
      </c>
      <c r="O24589" s="1">
        <v>42253</v>
      </c>
      <c r="P24589">
        <v>1777900</v>
      </c>
      <c r="Q24589" t="s">
        <v>128973</v>
      </c>
      <c r="R24589" t="s">
        <v>128974</v>
      </c>
      <c r="S24589" t="s">
        <v>128975</v>
      </c>
      <c r="T24589" t="s">
        <v>128976</v>
      </c>
      <c r="U24589" t="s">
        <v>34</v>
      </c>
      <c r="V24589" t="s">
        <v>368</v>
      </c>
      <c r="W24589">
        <v>2</v>
      </c>
      <c r="X24589" t="s">
        <v>369</v>
      </c>
      <c r="Y24589" t="s">
        <v>369</v>
      </c>
      <c r="Z24589" s="1">
        <v>39148</v>
      </c>
    </row>
    <row r="24590" spans="11:26" x14ac:dyDescent="0.3">
      <c r="K24590" t="s">
        <v>128977</v>
      </c>
      <c r="L24590" t="s">
        <v>128978</v>
      </c>
      <c r="M24590" t="s">
        <v>256</v>
      </c>
      <c r="O24590" t="s">
        <v>3446</v>
      </c>
      <c r="P24590">
        <v>10000000</v>
      </c>
      <c r="Q24590" t="s">
        <v>128979</v>
      </c>
      <c r="R24590" t="s">
        <v>128980</v>
      </c>
      <c r="S24590" t="s">
        <v>128981</v>
      </c>
      <c r="T24590" t="s">
        <v>128982</v>
      </c>
      <c r="U24590" t="s">
        <v>178</v>
      </c>
      <c r="V24590" t="s">
        <v>46</v>
      </c>
      <c r="W24590" t="s">
        <v>167</v>
      </c>
      <c r="X24590" t="s">
        <v>168</v>
      </c>
      <c r="Y24590" t="s">
        <v>169</v>
      </c>
      <c r="Z24590" s="1">
        <v>41283</v>
      </c>
    </row>
    <row r="24591" spans="11:26" x14ac:dyDescent="0.3">
      <c r="K24591" t="s">
        <v>128977</v>
      </c>
      <c r="L24591" t="s">
        <v>128983</v>
      </c>
      <c r="M24591" t="s">
        <v>233</v>
      </c>
      <c r="O24591" s="1">
        <v>41582</v>
      </c>
      <c r="P24591">
        <v>8619991</v>
      </c>
      <c r="Q24591" t="s">
        <v>128984</v>
      </c>
      <c r="R24591" t="s">
        <v>128985</v>
      </c>
      <c r="T24591" t="s">
        <v>6625</v>
      </c>
      <c r="U24591" t="s">
        <v>34</v>
      </c>
      <c r="V24591" t="s">
        <v>46</v>
      </c>
      <c r="W24591" t="s">
        <v>75</v>
      </c>
      <c r="X24591" t="s">
        <v>464</v>
      </c>
      <c r="Y24591" t="s">
        <v>464</v>
      </c>
      <c r="Z24591" t="s">
        <v>7608</v>
      </c>
    </row>
    <row r="24592" spans="11:26" x14ac:dyDescent="0.3">
      <c r="K24592" t="s">
        <v>128977</v>
      </c>
      <c r="L24592" t="s">
        <v>128986</v>
      </c>
      <c r="M24592" t="s">
        <v>52</v>
      </c>
      <c r="O24592" t="s">
        <v>23677</v>
      </c>
      <c r="P24592">
        <v>3000000</v>
      </c>
      <c r="Q24592" t="s">
        <v>128987</v>
      </c>
      <c r="R24592" t="s">
        <v>128988</v>
      </c>
      <c r="S24592" t="s">
        <v>128989</v>
      </c>
      <c r="T24592" t="s">
        <v>128990</v>
      </c>
      <c r="U24592" t="s">
        <v>34</v>
      </c>
      <c r="V24592" t="s">
        <v>35</v>
      </c>
      <c r="W24592">
        <v>2</v>
      </c>
      <c r="X24592" t="s">
        <v>35839</v>
      </c>
      <c r="Y24592" t="s">
        <v>35839</v>
      </c>
      <c r="Z24592" s="1">
        <v>41922</v>
      </c>
    </row>
    <row r="24593" spans="11:26" x14ac:dyDescent="0.3">
      <c r="K24593" t="s">
        <v>128977</v>
      </c>
      <c r="L24593" t="s">
        <v>128991</v>
      </c>
      <c r="M24593" t="s">
        <v>28</v>
      </c>
      <c r="O24593" t="s">
        <v>6645</v>
      </c>
      <c r="P24593">
        <v>10000000</v>
      </c>
      <c r="Q24593" t="s">
        <v>128992</v>
      </c>
      <c r="R24593" t="s">
        <v>128993</v>
      </c>
      <c r="S24593" t="s">
        <v>128994</v>
      </c>
      <c r="T24593" t="s">
        <v>128995</v>
      </c>
      <c r="U24593" t="s">
        <v>34</v>
      </c>
      <c r="Z24593" s="1">
        <v>41640</v>
      </c>
    </row>
    <row r="24594" spans="11:26" x14ac:dyDescent="0.3">
      <c r="K24594" t="s">
        <v>128977</v>
      </c>
      <c r="L24594" t="s">
        <v>128996</v>
      </c>
      <c r="M24594" t="s">
        <v>28</v>
      </c>
      <c r="O24594" t="s">
        <v>34200</v>
      </c>
      <c r="P24594">
        <v>4482816</v>
      </c>
      <c r="Q24594" t="s">
        <v>128997</v>
      </c>
      <c r="R24594" t="s">
        <v>128998</v>
      </c>
      <c r="S24594" t="s">
        <v>128999</v>
      </c>
      <c r="T24594" t="s">
        <v>129000</v>
      </c>
      <c r="U24594" t="s">
        <v>178</v>
      </c>
      <c r="V24594" t="s">
        <v>46</v>
      </c>
      <c r="W24594" t="s">
        <v>106</v>
      </c>
      <c r="X24594" t="s">
        <v>107</v>
      </c>
      <c r="Y24594" t="s">
        <v>116</v>
      </c>
      <c r="Z24594" s="1">
        <v>40554</v>
      </c>
    </row>
    <row r="24595" spans="11:26" x14ac:dyDescent="0.3">
      <c r="K24595" t="s">
        <v>129001</v>
      </c>
      <c r="L24595" t="s">
        <v>129002</v>
      </c>
      <c r="M24595" t="s">
        <v>52</v>
      </c>
      <c r="O24595" s="1">
        <v>41650</v>
      </c>
      <c r="P24595">
        <v>2000000</v>
      </c>
      <c r="Q24595" t="s">
        <v>129003</v>
      </c>
      <c r="R24595" t="s">
        <v>129004</v>
      </c>
      <c r="S24595" t="s">
        <v>129005</v>
      </c>
      <c r="T24595" t="s">
        <v>129006</v>
      </c>
      <c r="U24595" t="s">
        <v>34</v>
      </c>
      <c r="V24595" t="s">
        <v>46</v>
      </c>
      <c r="W24595" t="s">
        <v>106</v>
      </c>
      <c r="X24595" t="s">
        <v>107</v>
      </c>
      <c r="Y24595" t="s">
        <v>116</v>
      </c>
      <c r="Z24595" s="1">
        <v>41275</v>
      </c>
    </row>
    <row r="24596" spans="11:26" x14ac:dyDescent="0.3">
      <c r="K24596" t="s">
        <v>129007</v>
      </c>
      <c r="L24596" t="s">
        <v>129008</v>
      </c>
      <c r="M24596" t="s">
        <v>28</v>
      </c>
      <c r="O24596" t="s">
        <v>5432</v>
      </c>
      <c r="P24596">
        <v>50000</v>
      </c>
      <c r="Q24596" t="s">
        <v>129009</v>
      </c>
      <c r="R24596" t="s">
        <v>129010</v>
      </c>
      <c r="S24596" t="s">
        <v>129011</v>
      </c>
      <c r="T24596" t="s">
        <v>119487</v>
      </c>
      <c r="U24596" t="s">
        <v>34</v>
      </c>
      <c r="V24596" t="s">
        <v>46</v>
      </c>
      <c r="W24596" t="s">
        <v>717</v>
      </c>
      <c r="X24596" t="s">
        <v>882</v>
      </c>
      <c r="Y24596" t="s">
        <v>4337</v>
      </c>
      <c r="Z24596" s="1">
        <v>41275</v>
      </c>
    </row>
    <row r="24597" spans="11:26" x14ac:dyDescent="0.3">
      <c r="K24597" t="s">
        <v>129012</v>
      </c>
      <c r="L24597" t="s">
        <v>129013</v>
      </c>
      <c r="M24597" t="s">
        <v>91</v>
      </c>
      <c r="O24597" s="1">
        <v>40970</v>
      </c>
      <c r="Q24597" t="s">
        <v>129014</v>
      </c>
      <c r="R24597" t="s">
        <v>129015</v>
      </c>
      <c r="S24597" t="s">
        <v>129016</v>
      </c>
      <c r="T24597" t="s">
        <v>115</v>
      </c>
      <c r="U24597" t="s">
        <v>34</v>
      </c>
      <c r="V24597" t="s">
        <v>669</v>
      </c>
      <c r="W24597">
        <v>34</v>
      </c>
      <c r="X24597" t="s">
        <v>670</v>
      </c>
      <c r="Y24597" t="s">
        <v>50251</v>
      </c>
    </row>
    <row r="24598" spans="11:26" x14ac:dyDescent="0.3">
      <c r="K24598" t="s">
        <v>129017</v>
      </c>
      <c r="L24598" t="s">
        <v>129018</v>
      </c>
      <c r="M24598" t="s">
        <v>28</v>
      </c>
      <c r="N24598" t="s">
        <v>29</v>
      </c>
      <c r="O24598" t="s">
        <v>129019</v>
      </c>
      <c r="P24598">
        <v>8100000</v>
      </c>
      <c r="Q24598" t="s">
        <v>129020</v>
      </c>
      <c r="R24598" t="s">
        <v>129021</v>
      </c>
      <c r="S24598" t="s">
        <v>129022</v>
      </c>
      <c r="T24598" t="s">
        <v>129023</v>
      </c>
      <c r="U24598" t="s">
        <v>34</v>
      </c>
      <c r="V24598" t="s">
        <v>46</v>
      </c>
      <c r="W24598" t="s">
        <v>106</v>
      </c>
      <c r="X24598" t="s">
        <v>107</v>
      </c>
      <c r="Y24598" t="s">
        <v>116</v>
      </c>
      <c r="Z24598" s="1">
        <v>40549</v>
      </c>
    </row>
    <row r="24599" spans="11:26" x14ac:dyDescent="0.3">
      <c r="K24599" t="s">
        <v>129024</v>
      </c>
      <c r="L24599" t="s">
        <v>129025</v>
      </c>
      <c r="M24599" t="s">
        <v>28</v>
      </c>
      <c r="N24599" t="s">
        <v>40</v>
      </c>
      <c r="O24599" t="s">
        <v>15814</v>
      </c>
      <c r="P24599">
        <v>3000000</v>
      </c>
      <c r="Q24599" t="s">
        <v>129026</v>
      </c>
      <c r="R24599" t="s">
        <v>129027</v>
      </c>
      <c r="S24599" t="s">
        <v>129028</v>
      </c>
      <c r="T24599" t="s">
        <v>129029</v>
      </c>
      <c r="U24599" t="s">
        <v>178</v>
      </c>
      <c r="V24599" t="s">
        <v>46</v>
      </c>
      <c r="W24599" t="s">
        <v>260</v>
      </c>
      <c r="X24599" t="s">
        <v>402</v>
      </c>
      <c r="Y24599" t="s">
        <v>536</v>
      </c>
      <c r="Z24599" s="1">
        <v>40179</v>
      </c>
    </row>
    <row r="24600" spans="11:26" x14ac:dyDescent="0.3">
      <c r="K24600" t="s">
        <v>129024</v>
      </c>
      <c r="L24600" t="s">
        <v>129030</v>
      </c>
      <c r="M24600" t="s">
        <v>52</v>
      </c>
      <c r="O24600" s="1">
        <v>41852</v>
      </c>
      <c r="P24600">
        <v>2000000</v>
      </c>
      <c r="Q24600" t="s">
        <v>129031</v>
      </c>
      <c r="R24600" t="s">
        <v>129032</v>
      </c>
      <c r="S24600" t="s">
        <v>129033</v>
      </c>
      <c r="T24600" t="s">
        <v>95</v>
      </c>
      <c r="U24600" t="s">
        <v>1158</v>
      </c>
      <c r="V24600" t="s">
        <v>1174</v>
      </c>
      <c r="W24600">
        <v>6</v>
      </c>
      <c r="X24600" t="s">
        <v>1175</v>
      </c>
      <c r="Y24600" t="s">
        <v>21311</v>
      </c>
      <c r="Z24600" s="1">
        <v>38353</v>
      </c>
    </row>
    <row r="24601" spans="11:26" x14ac:dyDescent="0.3">
      <c r="K24601" t="s">
        <v>129034</v>
      </c>
      <c r="L24601" t="s">
        <v>129035</v>
      </c>
      <c r="M24601" t="s">
        <v>324</v>
      </c>
      <c r="O24601" t="s">
        <v>4844</v>
      </c>
      <c r="P24601">
        <v>150000</v>
      </c>
      <c r="Q24601" t="s">
        <v>129036</v>
      </c>
      <c r="R24601" t="s">
        <v>129037</v>
      </c>
      <c r="S24601" t="s">
        <v>129038</v>
      </c>
      <c r="T24601" t="s">
        <v>1294</v>
      </c>
      <c r="U24601" t="s">
        <v>34</v>
      </c>
      <c r="V24601" t="s">
        <v>206</v>
      </c>
      <c r="W24601" t="s">
        <v>22153</v>
      </c>
    </row>
    <row r="24602" spans="11:26" x14ac:dyDescent="0.3">
      <c r="K24602" t="s">
        <v>129034</v>
      </c>
      <c r="L24602" t="s">
        <v>129039</v>
      </c>
      <c r="M24602" t="s">
        <v>324</v>
      </c>
      <c r="O24602" t="s">
        <v>1355</v>
      </c>
      <c r="P24602">
        <v>50000</v>
      </c>
      <c r="Q24602" t="s">
        <v>129040</v>
      </c>
      <c r="R24602" t="s">
        <v>129041</v>
      </c>
      <c r="T24602" t="s">
        <v>95</v>
      </c>
      <c r="U24602" t="s">
        <v>34</v>
      </c>
      <c r="V24602" t="s">
        <v>46</v>
      </c>
      <c r="W24602" t="s">
        <v>158</v>
      </c>
      <c r="X24602" t="s">
        <v>159</v>
      </c>
      <c r="Y24602" t="s">
        <v>5190</v>
      </c>
    </row>
    <row r="24603" spans="11:26" x14ac:dyDescent="0.3">
      <c r="K24603" t="s">
        <v>129042</v>
      </c>
      <c r="L24603" t="s">
        <v>129043</v>
      </c>
      <c r="M24603" t="s">
        <v>28</v>
      </c>
      <c r="N24603" t="s">
        <v>40</v>
      </c>
      <c r="O24603" s="1">
        <v>40700</v>
      </c>
      <c r="P24603">
        <v>50000</v>
      </c>
      <c r="Q24603" t="s">
        <v>129044</v>
      </c>
      <c r="R24603" t="s">
        <v>129045</v>
      </c>
      <c r="T24603" t="s">
        <v>6</v>
      </c>
      <c r="U24603" t="s">
        <v>34</v>
      </c>
    </row>
    <row r="24604" spans="11:26" x14ac:dyDescent="0.3">
      <c r="K24604" t="s">
        <v>129046</v>
      </c>
      <c r="L24604" t="s">
        <v>129047</v>
      </c>
      <c r="M24604" t="s">
        <v>52</v>
      </c>
      <c r="O24604" s="1">
        <v>41283</v>
      </c>
      <c r="P24604">
        <v>24000</v>
      </c>
      <c r="Q24604" t="s">
        <v>129048</v>
      </c>
      <c r="R24604" t="s">
        <v>129049</v>
      </c>
      <c r="S24604" t="s">
        <v>129050</v>
      </c>
      <c r="T24604" t="s">
        <v>129051</v>
      </c>
      <c r="U24604" t="s">
        <v>34</v>
      </c>
      <c r="V24604" t="s">
        <v>206</v>
      </c>
      <c r="W24604" t="s">
        <v>5805</v>
      </c>
      <c r="X24604" t="s">
        <v>5806</v>
      </c>
      <c r="Y24604" t="s">
        <v>5806</v>
      </c>
      <c r="Z24604" s="1">
        <v>37622</v>
      </c>
    </row>
    <row r="24605" spans="11:26" x14ac:dyDescent="0.3">
      <c r="K24605" t="s">
        <v>129052</v>
      </c>
      <c r="L24605" t="s">
        <v>129053</v>
      </c>
      <c r="M24605" t="s">
        <v>52</v>
      </c>
      <c r="O24605" t="s">
        <v>27342</v>
      </c>
      <c r="P24605">
        <v>255510</v>
      </c>
      <c r="Q24605" t="s">
        <v>129054</v>
      </c>
      <c r="R24605" t="s">
        <v>129055</v>
      </c>
      <c r="S24605" t="s">
        <v>129056</v>
      </c>
      <c r="T24605" t="s">
        <v>205</v>
      </c>
      <c r="U24605" t="s">
        <v>34</v>
      </c>
      <c r="V24605" t="s">
        <v>559</v>
      </c>
      <c r="W24605">
        <v>11</v>
      </c>
      <c r="X24605" t="s">
        <v>828</v>
      </c>
      <c r="Y24605" t="s">
        <v>828</v>
      </c>
      <c r="Z24605" s="1">
        <v>40909</v>
      </c>
    </row>
    <row r="24606" spans="11:26" x14ac:dyDescent="0.3">
      <c r="K24606" t="s">
        <v>129052</v>
      </c>
      <c r="L24606" t="s">
        <v>129057</v>
      </c>
      <c r="M24606" t="s">
        <v>28</v>
      </c>
      <c r="N24606" t="s">
        <v>40</v>
      </c>
      <c r="O24606" s="1">
        <v>41829</v>
      </c>
      <c r="Q24606" t="s">
        <v>129058</v>
      </c>
      <c r="R24606" t="s">
        <v>129059</v>
      </c>
      <c r="S24606" t="s">
        <v>129060</v>
      </c>
      <c r="T24606" t="s">
        <v>129061</v>
      </c>
      <c r="U24606" t="s">
        <v>178</v>
      </c>
      <c r="Z24606" s="1">
        <v>41375</v>
      </c>
    </row>
    <row r="24607" spans="11:26" x14ac:dyDescent="0.3">
      <c r="K24607" t="s">
        <v>129062</v>
      </c>
      <c r="L24607" t="s">
        <v>129063</v>
      </c>
      <c r="M24607" t="s">
        <v>28</v>
      </c>
      <c r="N24607" t="s">
        <v>40</v>
      </c>
      <c r="O24607" t="s">
        <v>10971</v>
      </c>
      <c r="P24607">
        <v>3000000</v>
      </c>
      <c r="Q24607" t="s">
        <v>129064</v>
      </c>
      <c r="R24607" t="s">
        <v>129065</v>
      </c>
      <c r="S24607" t="s">
        <v>129066</v>
      </c>
      <c r="T24607" t="s">
        <v>129067</v>
      </c>
      <c r="U24607" t="s">
        <v>34</v>
      </c>
      <c r="V24607" t="s">
        <v>65</v>
      </c>
      <c r="W24607">
        <v>22</v>
      </c>
      <c r="X24607" t="s">
        <v>66</v>
      </c>
      <c r="Y24607" t="s">
        <v>66</v>
      </c>
      <c r="Z24607" s="1">
        <v>41640</v>
      </c>
    </row>
    <row r="24608" spans="11:26" x14ac:dyDescent="0.3">
      <c r="K24608" t="s">
        <v>129068</v>
      </c>
      <c r="L24608" t="s">
        <v>129069</v>
      </c>
      <c r="M24608" t="s">
        <v>52</v>
      </c>
      <c r="O24608" t="s">
        <v>129070</v>
      </c>
      <c r="P24608">
        <v>205000</v>
      </c>
      <c r="Q24608" t="s">
        <v>129071</v>
      </c>
      <c r="R24608" t="s">
        <v>129072</v>
      </c>
      <c r="S24608" t="s">
        <v>129073</v>
      </c>
      <c r="T24608" t="s">
        <v>18026</v>
      </c>
      <c r="U24608" t="s">
        <v>34</v>
      </c>
      <c r="V24608" t="s">
        <v>35</v>
      </c>
      <c r="W24608">
        <v>7</v>
      </c>
      <c r="X24608" t="s">
        <v>1130</v>
      </c>
      <c r="Y24608" t="s">
        <v>1130</v>
      </c>
    </row>
    <row r="24609" spans="11:26" x14ac:dyDescent="0.3">
      <c r="K24609" t="s">
        <v>129068</v>
      </c>
      <c r="L24609" t="s">
        <v>129074</v>
      </c>
      <c r="M24609" t="s">
        <v>52</v>
      </c>
      <c r="O24609" t="s">
        <v>129070</v>
      </c>
      <c r="P24609">
        <v>205000</v>
      </c>
      <c r="Q24609" t="s">
        <v>129075</v>
      </c>
      <c r="R24609" t="s">
        <v>129076</v>
      </c>
      <c r="S24609" t="s">
        <v>129077</v>
      </c>
      <c r="T24609" t="s">
        <v>129078</v>
      </c>
      <c r="U24609" t="s">
        <v>34</v>
      </c>
      <c r="V24609" t="s">
        <v>46</v>
      </c>
      <c r="W24609" t="s">
        <v>228</v>
      </c>
      <c r="X24609" t="s">
        <v>229</v>
      </c>
      <c r="Y24609" t="s">
        <v>229</v>
      </c>
      <c r="Z24609" s="1">
        <v>40182</v>
      </c>
    </row>
    <row r="24610" spans="11:26" x14ac:dyDescent="0.3">
      <c r="K24610" t="s">
        <v>129079</v>
      </c>
      <c r="L24610" t="s">
        <v>129080</v>
      </c>
      <c r="M24610" t="s">
        <v>28</v>
      </c>
      <c r="O24610" t="s">
        <v>20267</v>
      </c>
      <c r="P24610">
        <v>3800000</v>
      </c>
      <c r="Q24610" t="s">
        <v>129081</v>
      </c>
      <c r="R24610" t="s">
        <v>129082</v>
      </c>
      <c r="S24610" t="s">
        <v>129083</v>
      </c>
      <c r="T24610" t="s">
        <v>129084</v>
      </c>
      <c r="U24610" t="s">
        <v>34</v>
      </c>
      <c r="V24610" t="s">
        <v>46</v>
      </c>
      <c r="W24610" t="s">
        <v>9493</v>
      </c>
      <c r="X24610" t="s">
        <v>9494</v>
      </c>
      <c r="Y24610" t="s">
        <v>9495</v>
      </c>
      <c r="Z24610" s="1">
        <v>40915</v>
      </c>
    </row>
    <row r="24611" spans="11:26" x14ac:dyDescent="0.3">
      <c r="K24611" t="s">
        <v>129085</v>
      </c>
      <c r="L24611" t="s">
        <v>129086</v>
      </c>
      <c r="M24611" t="s">
        <v>52</v>
      </c>
      <c r="O24611" t="s">
        <v>23806</v>
      </c>
      <c r="P24611">
        <v>500000</v>
      </c>
      <c r="Q24611" t="s">
        <v>129087</v>
      </c>
      <c r="R24611" t="s">
        <v>129088</v>
      </c>
      <c r="S24611" t="s">
        <v>129089</v>
      </c>
      <c r="T24611" t="s">
        <v>409</v>
      </c>
      <c r="U24611" t="s">
        <v>34</v>
      </c>
      <c r="V24611" t="s">
        <v>46</v>
      </c>
      <c r="W24611" t="s">
        <v>106</v>
      </c>
      <c r="X24611" t="s">
        <v>151</v>
      </c>
      <c r="Y24611" t="s">
        <v>151</v>
      </c>
      <c r="Z24611" s="1">
        <v>39820</v>
      </c>
    </row>
    <row r="24612" spans="11:26" x14ac:dyDescent="0.3">
      <c r="K24612" t="s">
        <v>129090</v>
      </c>
      <c r="L24612" t="s">
        <v>129091</v>
      </c>
      <c r="M24612" t="s">
        <v>28</v>
      </c>
      <c r="O24612" s="1">
        <v>41642</v>
      </c>
      <c r="P24612">
        <v>249420</v>
      </c>
      <c r="Q24612" t="s">
        <v>129092</v>
      </c>
      <c r="R24612" t="s">
        <v>129093</v>
      </c>
      <c r="S24612" t="s">
        <v>129094</v>
      </c>
      <c r="T24612" t="s">
        <v>129095</v>
      </c>
      <c r="U24612" t="s">
        <v>34</v>
      </c>
      <c r="V24612" t="s">
        <v>206</v>
      </c>
      <c r="W24612" t="s">
        <v>207</v>
      </c>
      <c r="X24612" t="s">
        <v>208</v>
      </c>
      <c r="Y24612" t="s">
        <v>208</v>
      </c>
      <c r="Z24612" s="1">
        <v>40554</v>
      </c>
    </row>
    <row r="24613" spans="11:26" x14ac:dyDescent="0.3">
      <c r="K24613" t="s">
        <v>129090</v>
      </c>
      <c r="L24613" t="s">
        <v>129096</v>
      </c>
      <c r="M24613" t="s">
        <v>52</v>
      </c>
      <c r="O24613" t="s">
        <v>8572</v>
      </c>
      <c r="P24613">
        <v>1500000</v>
      </c>
      <c r="Q24613" t="s">
        <v>129097</v>
      </c>
      <c r="R24613" t="s">
        <v>129098</v>
      </c>
      <c r="S24613" t="s">
        <v>129099</v>
      </c>
      <c r="U24613" t="s">
        <v>34</v>
      </c>
    </row>
    <row r="24614" spans="11:26" x14ac:dyDescent="0.3">
      <c r="K24614" t="s">
        <v>129090</v>
      </c>
      <c r="L24614" t="s">
        <v>129100</v>
      </c>
      <c r="M24614" t="s">
        <v>223</v>
      </c>
      <c r="O24614" t="s">
        <v>11263</v>
      </c>
      <c r="P24614">
        <v>79480</v>
      </c>
      <c r="Q24614" t="s">
        <v>129101</v>
      </c>
      <c r="R24614" t="s">
        <v>129102</v>
      </c>
      <c r="T24614" t="s">
        <v>129103</v>
      </c>
      <c r="U24614" t="s">
        <v>34</v>
      </c>
      <c r="V24614" t="s">
        <v>46</v>
      </c>
      <c r="W24614" t="s">
        <v>142</v>
      </c>
      <c r="X24614" t="s">
        <v>16770</v>
      </c>
      <c r="Y24614" t="s">
        <v>16770</v>
      </c>
      <c r="Z24614" s="1">
        <v>41983</v>
      </c>
    </row>
    <row r="24615" spans="11:26" x14ac:dyDescent="0.3">
      <c r="K24615" t="s">
        <v>129104</v>
      </c>
      <c r="L24615" t="s">
        <v>129105</v>
      </c>
      <c r="M24615" t="s">
        <v>28</v>
      </c>
      <c r="N24615" t="s">
        <v>40</v>
      </c>
      <c r="O24615" s="1">
        <v>39094</v>
      </c>
      <c r="P24615">
        <v>2000000</v>
      </c>
      <c r="Q24615" t="s">
        <v>129106</v>
      </c>
      <c r="R24615" t="s">
        <v>129107</v>
      </c>
      <c r="T24615" t="s">
        <v>4038</v>
      </c>
      <c r="U24615" t="s">
        <v>34</v>
      </c>
      <c r="V24615" t="s">
        <v>46</v>
      </c>
      <c r="W24615" t="s">
        <v>6707</v>
      </c>
      <c r="X24615" t="s">
        <v>6708</v>
      </c>
      <c r="Y24615" t="s">
        <v>20020</v>
      </c>
      <c r="Z24615" t="s">
        <v>129108</v>
      </c>
    </row>
    <row r="24616" spans="11:26" x14ac:dyDescent="0.3">
      <c r="K24616" t="s">
        <v>129109</v>
      </c>
      <c r="L24616" t="s">
        <v>129110</v>
      </c>
      <c r="M24616" t="s">
        <v>52</v>
      </c>
      <c r="O24616" s="1">
        <v>41275</v>
      </c>
      <c r="P24616">
        <v>33011</v>
      </c>
      <c r="Q24616" t="s">
        <v>129111</v>
      </c>
      <c r="R24616" t="s">
        <v>129112</v>
      </c>
      <c r="S24616" t="s">
        <v>129113</v>
      </c>
      <c r="T24616" t="s">
        <v>912</v>
      </c>
      <c r="U24616" t="s">
        <v>34</v>
      </c>
      <c r="V24616" t="s">
        <v>65</v>
      </c>
      <c r="W24616">
        <v>23</v>
      </c>
      <c r="X24616" t="s">
        <v>297</v>
      </c>
      <c r="Y24616" t="s">
        <v>297</v>
      </c>
    </row>
    <row r="24617" spans="11:26" x14ac:dyDescent="0.3">
      <c r="K24617" t="s">
        <v>129109</v>
      </c>
      <c r="L24617" t="s">
        <v>129114</v>
      </c>
      <c r="M24617" t="s">
        <v>52</v>
      </c>
      <c r="O24617" s="1">
        <v>41279</v>
      </c>
      <c r="P24617">
        <v>32842</v>
      </c>
      <c r="Q24617" t="s">
        <v>129115</v>
      </c>
      <c r="R24617" t="s">
        <v>129116</v>
      </c>
      <c r="S24617" t="s">
        <v>129117</v>
      </c>
      <c r="T24617" t="s">
        <v>122462</v>
      </c>
      <c r="U24617" t="s">
        <v>34</v>
      </c>
      <c r="V24617" t="s">
        <v>206</v>
      </c>
      <c r="W24617" t="s">
        <v>207</v>
      </c>
      <c r="X24617" t="s">
        <v>208</v>
      </c>
      <c r="Y24617" t="s">
        <v>208</v>
      </c>
      <c r="Z24617" t="s">
        <v>41201</v>
      </c>
    </row>
    <row r="24618" spans="11:26" x14ac:dyDescent="0.3">
      <c r="K24618" t="s">
        <v>129118</v>
      </c>
      <c r="L24618" t="s">
        <v>129119</v>
      </c>
      <c r="M24618" t="s">
        <v>52</v>
      </c>
      <c r="O24618" t="s">
        <v>16388</v>
      </c>
      <c r="P24618">
        <v>83410</v>
      </c>
      <c r="Q24618" t="s">
        <v>129120</v>
      </c>
      <c r="R24618" t="s">
        <v>129121</v>
      </c>
      <c r="S24618" t="s">
        <v>129122</v>
      </c>
      <c r="T24618" t="s">
        <v>64</v>
      </c>
      <c r="U24618" t="s">
        <v>34</v>
      </c>
      <c r="V24618" t="s">
        <v>1090</v>
      </c>
      <c r="W24618">
        <v>9</v>
      </c>
      <c r="X24618" t="s">
        <v>3588</v>
      </c>
      <c r="Y24618" t="s">
        <v>3588</v>
      </c>
      <c r="Z24618" s="1">
        <v>41336</v>
      </c>
    </row>
    <row r="24619" spans="11:26" x14ac:dyDescent="0.3">
      <c r="K24619" t="s">
        <v>129123</v>
      </c>
      <c r="L24619" t="s">
        <v>129124</v>
      </c>
      <c r="M24619" t="s">
        <v>52</v>
      </c>
      <c r="O24619" s="1">
        <v>42010</v>
      </c>
      <c r="Q24619" t="s">
        <v>129125</v>
      </c>
      <c r="R24619" t="s">
        <v>129126</v>
      </c>
      <c r="S24619" t="s">
        <v>129127</v>
      </c>
      <c r="T24619" t="s">
        <v>129128</v>
      </c>
      <c r="U24619" t="s">
        <v>345</v>
      </c>
      <c r="Z24619" s="1">
        <v>42129</v>
      </c>
    </row>
    <row r="24620" spans="11:26" x14ac:dyDescent="0.3">
      <c r="K24620" t="s">
        <v>129129</v>
      </c>
      <c r="L24620" t="s">
        <v>129130</v>
      </c>
      <c r="M24620" t="s">
        <v>52</v>
      </c>
      <c r="O24620" s="1">
        <v>42041</v>
      </c>
      <c r="P24620">
        <v>935000</v>
      </c>
      <c r="Q24620" t="s">
        <v>129131</v>
      </c>
      <c r="R24620" t="s">
        <v>129132</v>
      </c>
      <c r="S24620" t="s">
        <v>129133</v>
      </c>
      <c r="T24620" t="s">
        <v>124</v>
      </c>
      <c r="U24620" t="s">
        <v>34</v>
      </c>
      <c r="Z24620" s="1">
        <v>40918</v>
      </c>
    </row>
    <row r="24621" spans="11:26" x14ac:dyDescent="0.3">
      <c r="K24621" t="s">
        <v>129129</v>
      </c>
      <c r="L24621" t="s">
        <v>129134</v>
      </c>
      <c r="M24621" t="s">
        <v>28</v>
      </c>
      <c r="O24621" s="1">
        <v>42159</v>
      </c>
      <c r="Q24621" t="s">
        <v>129135</v>
      </c>
      <c r="R24621" t="s">
        <v>129136</v>
      </c>
      <c r="S24621" t="s">
        <v>129137</v>
      </c>
      <c r="U24621" t="s">
        <v>34</v>
      </c>
    </row>
    <row r="24622" spans="11:26" x14ac:dyDescent="0.3">
      <c r="K24622" t="s">
        <v>129129</v>
      </c>
      <c r="L24622" t="s">
        <v>129138</v>
      </c>
      <c r="M24622" t="s">
        <v>52</v>
      </c>
      <c r="O24622" s="1">
        <v>41275</v>
      </c>
      <c r="P24622">
        <v>500000</v>
      </c>
      <c r="Q24622" t="s">
        <v>129139</v>
      </c>
      <c r="R24622" t="s">
        <v>129140</v>
      </c>
      <c r="S24622" t="s">
        <v>129141</v>
      </c>
      <c r="T24622" t="s">
        <v>74</v>
      </c>
      <c r="U24622" t="s">
        <v>34</v>
      </c>
      <c r="V24622" t="s">
        <v>96</v>
      </c>
      <c r="W24622" t="s">
        <v>5722</v>
      </c>
      <c r="X24622" t="s">
        <v>5723</v>
      </c>
      <c r="Y24622" t="s">
        <v>5724</v>
      </c>
      <c r="Z24622" s="1">
        <v>37987</v>
      </c>
    </row>
    <row r="24623" spans="11:26" x14ac:dyDescent="0.3">
      <c r="K24623" t="s">
        <v>129142</v>
      </c>
      <c r="L24623" t="s">
        <v>129143</v>
      </c>
      <c r="M24623" t="s">
        <v>28</v>
      </c>
      <c r="N24623" t="s">
        <v>493</v>
      </c>
      <c r="O24623" s="1">
        <v>39092</v>
      </c>
      <c r="P24623">
        <v>1000000</v>
      </c>
      <c r="Q24623" t="s">
        <v>129144</v>
      </c>
      <c r="R24623" t="s">
        <v>129145</v>
      </c>
      <c r="S24623" t="s">
        <v>129146</v>
      </c>
      <c r="T24623" t="s">
        <v>129147</v>
      </c>
      <c r="U24623" t="s">
        <v>34</v>
      </c>
    </row>
    <row r="24624" spans="11:26" x14ac:dyDescent="0.3">
      <c r="K24624" t="s">
        <v>129148</v>
      </c>
      <c r="L24624" t="s">
        <v>129149</v>
      </c>
      <c r="M24624" t="s">
        <v>91</v>
      </c>
      <c r="O24624" t="s">
        <v>6857</v>
      </c>
      <c r="Q24624" t="s">
        <v>129150</v>
      </c>
      <c r="R24624" t="s">
        <v>129151</v>
      </c>
      <c r="S24624" t="s">
        <v>129152</v>
      </c>
      <c r="T24624" t="s">
        <v>216</v>
      </c>
      <c r="U24624" t="s">
        <v>34</v>
      </c>
      <c r="V24624" t="s">
        <v>46</v>
      </c>
      <c r="W24624" t="s">
        <v>167</v>
      </c>
      <c r="X24624" t="s">
        <v>168</v>
      </c>
      <c r="Y24624" t="s">
        <v>169</v>
      </c>
      <c r="Z24624" s="1">
        <v>37987</v>
      </c>
    </row>
    <row r="24625" spans="11:26" x14ac:dyDescent="0.3">
      <c r="K24625" t="s">
        <v>129153</v>
      </c>
      <c r="L24625" t="s">
        <v>129154</v>
      </c>
      <c r="M24625" t="s">
        <v>52</v>
      </c>
      <c r="O24625" s="1">
        <v>41649</v>
      </c>
      <c r="Q24625" t="s">
        <v>129155</v>
      </c>
      <c r="R24625" t="s">
        <v>129156</v>
      </c>
      <c r="S24625" t="s">
        <v>129157</v>
      </c>
      <c r="T24625" t="s">
        <v>2636</v>
      </c>
      <c r="U24625" t="s">
        <v>34</v>
      </c>
      <c r="V24625" t="s">
        <v>65</v>
      </c>
      <c r="W24625">
        <v>2</v>
      </c>
      <c r="X24625" t="s">
        <v>513</v>
      </c>
      <c r="Y24625" t="s">
        <v>513</v>
      </c>
      <c r="Z24625" s="1">
        <v>40909</v>
      </c>
    </row>
    <row r="24626" spans="11:26" x14ac:dyDescent="0.3">
      <c r="K24626" t="s">
        <v>129158</v>
      </c>
      <c r="L24626" t="s">
        <v>129159</v>
      </c>
      <c r="M24626" t="s">
        <v>52</v>
      </c>
      <c r="O24626" s="1">
        <v>41640</v>
      </c>
      <c r="P24626">
        <v>826956</v>
      </c>
      <c r="Q24626" t="s">
        <v>129160</v>
      </c>
      <c r="R24626" t="s">
        <v>129161</v>
      </c>
      <c r="S24626" t="s">
        <v>129162</v>
      </c>
      <c r="T24626" t="s">
        <v>33</v>
      </c>
      <c r="U24626" t="s">
        <v>34</v>
      </c>
      <c r="V24626" t="s">
        <v>46</v>
      </c>
      <c r="W24626" t="s">
        <v>167</v>
      </c>
      <c r="X24626" t="s">
        <v>168</v>
      </c>
      <c r="Y24626" t="s">
        <v>169</v>
      </c>
      <c r="Z24626" s="1">
        <v>40909</v>
      </c>
    </row>
    <row r="24627" spans="11:26" x14ac:dyDescent="0.3">
      <c r="K24627" t="s">
        <v>129158</v>
      </c>
      <c r="L24627" t="s">
        <v>129163</v>
      </c>
      <c r="M24627" t="s">
        <v>28</v>
      </c>
      <c r="N24627" t="s">
        <v>40</v>
      </c>
      <c r="O24627" s="1">
        <v>42039</v>
      </c>
      <c r="P24627">
        <v>2966156</v>
      </c>
      <c r="Q24627" t="s">
        <v>129164</v>
      </c>
      <c r="R24627" t="s">
        <v>129165</v>
      </c>
      <c r="S24627" t="s">
        <v>129166</v>
      </c>
      <c r="T24627" t="s">
        <v>11529</v>
      </c>
      <c r="U24627" t="s">
        <v>34</v>
      </c>
      <c r="V24627" t="s">
        <v>46</v>
      </c>
      <c r="W24627" t="s">
        <v>142</v>
      </c>
      <c r="X24627" t="s">
        <v>985</v>
      </c>
      <c r="Y24627" t="s">
        <v>985</v>
      </c>
      <c r="Z24627" s="1">
        <v>41275</v>
      </c>
    </row>
    <row r="24628" spans="11:26" x14ac:dyDescent="0.3">
      <c r="K24628" t="s">
        <v>129167</v>
      </c>
      <c r="L24628" t="s">
        <v>129168</v>
      </c>
      <c r="M24628" t="s">
        <v>52</v>
      </c>
      <c r="O24628" s="1">
        <v>41949</v>
      </c>
      <c r="P24628">
        <v>1000000</v>
      </c>
      <c r="Q24628" t="s">
        <v>129169</v>
      </c>
      <c r="R24628" t="s">
        <v>129170</v>
      </c>
      <c r="T24628" t="s">
        <v>74</v>
      </c>
      <c r="U24628" t="s">
        <v>178</v>
      </c>
      <c r="V24628" t="s">
        <v>1090</v>
      </c>
      <c r="W24628">
        <v>9</v>
      </c>
      <c r="X24628" t="s">
        <v>3588</v>
      </c>
      <c r="Y24628" t="s">
        <v>3588</v>
      </c>
      <c r="Z24628" s="1">
        <v>30682</v>
      </c>
    </row>
    <row r="24629" spans="11:26" x14ac:dyDescent="0.3">
      <c r="K24629" t="s">
        <v>129171</v>
      </c>
      <c r="L24629" t="s">
        <v>129172</v>
      </c>
      <c r="M24629" t="s">
        <v>52</v>
      </c>
      <c r="O24629" s="1">
        <v>41647</v>
      </c>
      <c r="P24629">
        <v>100000</v>
      </c>
      <c r="Q24629" t="s">
        <v>129173</v>
      </c>
      <c r="R24629" t="s">
        <v>129174</v>
      </c>
      <c r="S24629" t="s">
        <v>129175</v>
      </c>
      <c r="T24629" t="s">
        <v>129176</v>
      </c>
      <c r="U24629" t="s">
        <v>34</v>
      </c>
      <c r="V24629" t="s">
        <v>1816</v>
      </c>
      <c r="W24629">
        <v>2</v>
      </c>
      <c r="X24629" t="s">
        <v>2981</v>
      </c>
      <c r="Y24629" t="s">
        <v>2981</v>
      </c>
      <c r="Z24629" s="1">
        <v>40182</v>
      </c>
    </row>
    <row r="24630" spans="11:26" x14ac:dyDescent="0.3">
      <c r="K24630" t="s">
        <v>129177</v>
      </c>
      <c r="L24630" t="s">
        <v>129178</v>
      </c>
      <c r="M24630" t="s">
        <v>52</v>
      </c>
      <c r="O24630" s="1">
        <v>40913</v>
      </c>
      <c r="P24630">
        <v>2000000</v>
      </c>
      <c r="Q24630" t="s">
        <v>129179</v>
      </c>
      <c r="R24630" t="s">
        <v>129180</v>
      </c>
      <c r="S24630" t="s">
        <v>129181</v>
      </c>
      <c r="T24630" t="s">
        <v>5171</v>
      </c>
      <c r="U24630" t="s">
        <v>34</v>
      </c>
      <c r="V24630" t="s">
        <v>46</v>
      </c>
      <c r="W24630" t="s">
        <v>8198</v>
      </c>
      <c r="X24630" t="s">
        <v>8199</v>
      </c>
      <c r="Y24630" t="s">
        <v>62829</v>
      </c>
      <c r="Z24630" t="s">
        <v>26443</v>
      </c>
    </row>
    <row r="24631" spans="11:26" x14ac:dyDescent="0.3">
      <c r="K24631" t="s">
        <v>129182</v>
      </c>
      <c r="L24631" t="s">
        <v>129183</v>
      </c>
      <c r="M24631" t="s">
        <v>52</v>
      </c>
      <c r="O24631" t="s">
        <v>6610</v>
      </c>
      <c r="P24631">
        <v>25000</v>
      </c>
      <c r="Q24631" t="s">
        <v>129184</v>
      </c>
      <c r="R24631" t="s">
        <v>129185</v>
      </c>
      <c r="S24631" t="s">
        <v>129186</v>
      </c>
      <c r="T24631" t="s">
        <v>129187</v>
      </c>
      <c r="U24631" t="s">
        <v>34</v>
      </c>
      <c r="V24631" t="s">
        <v>46</v>
      </c>
      <c r="W24631" t="s">
        <v>1081</v>
      </c>
      <c r="X24631" t="s">
        <v>1082</v>
      </c>
      <c r="Y24631" t="s">
        <v>1082</v>
      </c>
      <c r="Z24631" s="1">
        <v>39451</v>
      </c>
    </row>
    <row r="24632" spans="11:26" x14ac:dyDescent="0.3">
      <c r="K24632" t="s">
        <v>129188</v>
      </c>
      <c r="L24632" t="s">
        <v>129189</v>
      </c>
      <c r="M24632" t="s">
        <v>52</v>
      </c>
      <c r="O24632" s="1">
        <v>41284</v>
      </c>
      <c r="P24632">
        <v>25000</v>
      </c>
      <c r="Q24632" t="s">
        <v>129190</v>
      </c>
      <c r="R24632" t="s">
        <v>129191</v>
      </c>
      <c r="T24632" t="s">
        <v>11706</v>
      </c>
      <c r="U24632" t="s">
        <v>34</v>
      </c>
      <c r="V24632" t="s">
        <v>46</v>
      </c>
      <c r="W24632" t="s">
        <v>158</v>
      </c>
      <c r="X24632" t="s">
        <v>159</v>
      </c>
      <c r="Y24632" t="s">
        <v>70069</v>
      </c>
      <c r="Z24632" s="1">
        <v>41645</v>
      </c>
    </row>
    <row r="24633" spans="11:26" x14ac:dyDescent="0.3">
      <c r="K24633" t="s">
        <v>129188</v>
      </c>
      <c r="L24633" t="s">
        <v>129192</v>
      </c>
      <c r="M24633" t="s">
        <v>52</v>
      </c>
      <c r="O24633" s="1">
        <v>42071</v>
      </c>
      <c r="P24633">
        <v>95412</v>
      </c>
      <c r="Q24633" t="s">
        <v>129193</v>
      </c>
      <c r="R24633" t="s">
        <v>129194</v>
      </c>
      <c r="S24633" t="s">
        <v>129195</v>
      </c>
      <c r="T24633" t="s">
        <v>129196</v>
      </c>
      <c r="U24633" t="s">
        <v>34</v>
      </c>
      <c r="V24633" t="s">
        <v>368</v>
      </c>
      <c r="W24633">
        <v>4</v>
      </c>
      <c r="X24633" t="s">
        <v>1445</v>
      </c>
      <c r="Y24633" t="s">
        <v>1445</v>
      </c>
      <c r="Z24633" s="1">
        <v>36892</v>
      </c>
    </row>
    <row r="24634" spans="11:26" x14ac:dyDescent="0.3">
      <c r="K24634" t="s">
        <v>129197</v>
      </c>
      <c r="L24634" t="s">
        <v>129198</v>
      </c>
      <c r="M24634" t="s">
        <v>52</v>
      </c>
      <c r="O24634" s="1">
        <v>41276</v>
      </c>
      <c r="P24634">
        <v>100000</v>
      </c>
      <c r="Q24634" t="s">
        <v>129199</v>
      </c>
      <c r="R24634" t="s">
        <v>129200</v>
      </c>
      <c r="S24634" t="s">
        <v>129201</v>
      </c>
      <c r="T24634" t="s">
        <v>2126</v>
      </c>
      <c r="U24634" t="s">
        <v>34</v>
      </c>
      <c r="V24634" t="s">
        <v>46</v>
      </c>
      <c r="W24634" t="s">
        <v>1731</v>
      </c>
      <c r="X24634" t="s">
        <v>1732</v>
      </c>
      <c r="Y24634" t="s">
        <v>16256</v>
      </c>
      <c r="Z24634" s="1">
        <v>36526</v>
      </c>
    </row>
    <row r="24635" spans="11:26" x14ac:dyDescent="0.3">
      <c r="K24635" t="s">
        <v>129202</v>
      </c>
      <c r="L24635" t="s">
        <v>129203</v>
      </c>
      <c r="M24635" t="s">
        <v>52</v>
      </c>
      <c r="O24635" t="s">
        <v>129204</v>
      </c>
      <c r="P24635">
        <v>650000</v>
      </c>
      <c r="Q24635" t="s">
        <v>129205</v>
      </c>
      <c r="R24635" t="s">
        <v>129206</v>
      </c>
      <c r="S24635" t="s">
        <v>129207</v>
      </c>
      <c r="T24635" t="s">
        <v>296</v>
      </c>
      <c r="U24635" t="s">
        <v>34</v>
      </c>
      <c r="V24635" t="s">
        <v>46</v>
      </c>
      <c r="W24635" t="s">
        <v>228</v>
      </c>
      <c r="X24635" t="s">
        <v>229</v>
      </c>
      <c r="Y24635" t="s">
        <v>2694</v>
      </c>
      <c r="Z24635" s="1">
        <v>39448</v>
      </c>
    </row>
    <row r="24636" spans="11:26" x14ac:dyDescent="0.3">
      <c r="K24636" t="s">
        <v>129208</v>
      </c>
      <c r="L24636" t="s">
        <v>129209</v>
      </c>
      <c r="M24636" t="s">
        <v>52</v>
      </c>
      <c r="O24636" s="1">
        <v>42011</v>
      </c>
      <c r="P24636">
        <v>167030</v>
      </c>
      <c r="Q24636" t="s">
        <v>129210</v>
      </c>
      <c r="R24636" t="s">
        <v>129211</v>
      </c>
      <c r="S24636" t="s">
        <v>129212</v>
      </c>
      <c r="T24636" t="s">
        <v>129213</v>
      </c>
      <c r="U24636" t="s">
        <v>34</v>
      </c>
      <c r="Z24636" s="1">
        <v>40909</v>
      </c>
    </row>
    <row r="24637" spans="11:26" x14ac:dyDescent="0.3">
      <c r="K24637" t="s">
        <v>129214</v>
      </c>
      <c r="L24637" t="s">
        <v>129215</v>
      </c>
      <c r="M24637" t="s">
        <v>52</v>
      </c>
      <c r="O24637" s="1">
        <v>40184</v>
      </c>
      <c r="Q24637" t="s">
        <v>129216</v>
      </c>
      <c r="R24637" t="s">
        <v>129217</v>
      </c>
      <c r="S24637" t="s">
        <v>129218</v>
      </c>
      <c r="T24637" t="s">
        <v>912</v>
      </c>
      <c r="U24637" t="s">
        <v>34</v>
      </c>
      <c r="Z24637" s="1">
        <v>41521</v>
      </c>
    </row>
    <row r="24638" spans="11:26" x14ac:dyDescent="0.3">
      <c r="K24638" t="s">
        <v>129214</v>
      </c>
      <c r="L24638" t="s">
        <v>129219</v>
      </c>
      <c r="M24638" t="s">
        <v>52</v>
      </c>
      <c r="O24638" s="1">
        <v>40544</v>
      </c>
      <c r="Q24638" t="s">
        <v>129220</v>
      </c>
      <c r="R24638" t="s">
        <v>129221</v>
      </c>
      <c r="S24638" t="s">
        <v>129222</v>
      </c>
      <c r="T24638" t="s">
        <v>74</v>
      </c>
      <c r="U24638" t="s">
        <v>34</v>
      </c>
      <c r="V24638" t="s">
        <v>46</v>
      </c>
      <c r="W24638" t="s">
        <v>106</v>
      </c>
      <c r="X24638" t="s">
        <v>2081</v>
      </c>
      <c r="Y24638" t="s">
        <v>14807</v>
      </c>
      <c r="Z24638" s="1">
        <v>39605</v>
      </c>
    </row>
    <row r="24639" spans="11:26" x14ac:dyDescent="0.3">
      <c r="K24639" t="s">
        <v>129223</v>
      </c>
      <c r="L24639" t="s">
        <v>129224</v>
      </c>
      <c r="M24639" t="s">
        <v>28</v>
      </c>
      <c r="N24639" t="s">
        <v>40</v>
      </c>
      <c r="O24639" s="1">
        <v>41761</v>
      </c>
      <c r="P24639">
        <v>437500</v>
      </c>
      <c r="Q24639" t="s">
        <v>129225</v>
      </c>
      <c r="R24639" t="s">
        <v>129226</v>
      </c>
      <c r="S24639" t="s">
        <v>129227</v>
      </c>
      <c r="T24639" t="s">
        <v>129228</v>
      </c>
      <c r="U24639" t="s">
        <v>178</v>
      </c>
      <c r="V24639" t="s">
        <v>46</v>
      </c>
      <c r="W24639" t="s">
        <v>106</v>
      </c>
      <c r="X24639" t="s">
        <v>107</v>
      </c>
      <c r="Y24639" t="s">
        <v>116</v>
      </c>
      <c r="Z24639" s="1">
        <v>40544</v>
      </c>
    </row>
    <row r="24640" spans="11:26" x14ac:dyDescent="0.3">
      <c r="K24640" t="s">
        <v>129229</v>
      </c>
      <c r="L24640" t="s">
        <v>129230</v>
      </c>
      <c r="M24640" t="s">
        <v>190</v>
      </c>
      <c r="O24640" s="1">
        <v>41283</v>
      </c>
      <c r="P24640">
        <v>34107</v>
      </c>
      <c r="Q24640" t="s">
        <v>129231</v>
      </c>
      <c r="R24640" t="s">
        <v>129232</v>
      </c>
      <c r="S24640" t="s">
        <v>129233</v>
      </c>
      <c r="T24640" t="s">
        <v>129234</v>
      </c>
      <c r="U24640" t="s">
        <v>34</v>
      </c>
      <c r="V24640" t="s">
        <v>1090</v>
      </c>
      <c r="W24640">
        <v>9</v>
      </c>
      <c r="X24640" t="s">
        <v>3588</v>
      </c>
      <c r="Y24640" t="s">
        <v>3588</v>
      </c>
    </row>
    <row r="24641" spans="11:26" x14ac:dyDescent="0.3">
      <c r="K24641" t="s">
        <v>129235</v>
      </c>
      <c r="L24641" t="s">
        <v>129236</v>
      </c>
      <c r="M24641" t="s">
        <v>28</v>
      </c>
      <c r="N24641" t="s">
        <v>40</v>
      </c>
      <c r="O24641" t="s">
        <v>240</v>
      </c>
      <c r="P24641">
        <v>2250000</v>
      </c>
      <c r="Q24641" t="s">
        <v>129237</v>
      </c>
      <c r="R24641" t="s">
        <v>129238</v>
      </c>
      <c r="S24641" t="s">
        <v>129239</v>
      </c>
      <c r="T24641" t="s">
        <v>85</v>
      </c>
      <c r="U24641" t="s">
        <v>178</v>
      </c>
      <c r="V24641" t="s">
        <v>96</v>
      </c>
      <c r="W24641" t="s">
        <v>7475</v>
      </c>
      <c r="X24641" t="s">
        <v>11632</v>
      </c>
      <c r="Y24641" t="s">
        <v>11632</v>
      </c>
      <c r="Z24641" s="1">
        <v>39448</v>
      </c>
    </row>
    <row r="24642" spans="11:26" x14ac:dyDescent="0.3">
      <c r="K24642" t="s">
        <v>129235</v>
      </c>
      <c r="L24642" t="s">
        <v>129240</v>
      </c>
      <c r="M24642" t="s">
        <v>91</v>
      </c>
      <c r="O24642" t="s">
        <v>12854</v>
      </c>
      <c r="Q24642" t="s">
        <v>129241</v>
      </c>
      <c r="R24642" t="s">
        <v>129242</v>
      </c>
      <c r="S24642" t="s">
        <v>129243</v>
      </c>
      <c r="T24642" t="s">
        <v>129244</v>
      </c>
      <c r="U24642" t="s">
        <v>34</v>
      </c>
      <c r="V24642" t="s">
        <v>46</v>
      </c>
      <c r="W24642" t="s">
        <v>217</v>
      </c>
      <c r="X24642" t="s">
        <v>218</v>
      </c>
      <c r="Y24642" t="s">
        <v>1901</v>
      </c>
      <c r="Z24642" s="1">
        <v>41277</v>
      </c>
    </row>
    <row r="24643" spans="11:26" x14ac:dyDescent="0.3">
      <c r="K24643" t="s">
        <v>129235</v>
      </c>
      <c r="L24643" t="s">
        <v>129245</v>
      </c>
      <c r="M24643" t="s">
        <v>28</v>
      </c>
      <c r="N24643" t="s">
        <v>40</v>
      </c>
      <c r="O24643" t="s">
        <v>12978</v>
      </c>
      <c r="P24643">
        <v>3500000</v>
      </c>
      <c r="Q24643" t="s">
        <v>129246</v>
      </c>
      <c r="R24643" t="s">
        <v>129247</v>
      </c>
      <c r="S24643" t="s">
        <v>129248</v>
      </c>
      <c r="T24643" t="s">
        <v>912</v>
      </c>
      <c r="U24643" t="s">
        <v>345</v>
      </c>
      <c r="V24643" t="s">
        <v>46</v>
      </c>
      <c r="W24643" t="s">
        <v>881</v>
      </c>
      <c r="X24643" t="s">
        <v>882</v>
      </c>
      <c r="Y24643" t="s">
        <v>883</v>
      </c>
    </row>
    <row r="24644" spans="11:26" x14ac:dyDescent="0.3">
      <c r="K24644" t="s">
        <v>129249</v>
      </c>
      <c r="L24644" t="s">
        <v>129250</v>
      </c>
      <c r="M24644" t="s">
        <v>28</v>
      </c>
      <c r="N24644" t="s">
        <v>40</v>
      </c>
      <c r="O24644" s="1">
        <v>40457</v>
      </c>
      <c r="P24644">
        <v>6000000</v>
      </c>
      <c r="Q24644" t="s">
        <v>129251</v>
      </c>
      <c r="R24644" t="s">
        <v>129252</v>
      </c>
      <c r="S24644" t="s">
        <v>129253</v>
      </c>
      <c r="U24644" t="s">
        <v>34</v>
      </c>
      <c r="V24644" t="s">
        <v>46</v>
      </c>
      <c r="W24644" t="s">
        <v>47</v>
      </c>
      <c r="X24644" t="s">
        <v>12433</v>
      </c>
      <c r="Y24644" t="s">
        <v>4770</v>
      </c>
      <c r="Z24644" s="1">
        <v>41457</v>
      </c>
    </row>
    <row r="24645" spans="11:26" x14ac:dyDescent="0.3">
      <c r="K24645" t="s">
        <v>129254</v>
      </c>
      <c r="L24645" t="s">
        <v>129255</v>
      </c>
      <c r="M24645" t="s">
        <v>52</v>
      </c>
      <c r="O24645" s="1">
        <v>41949</v>
      </c>
      <c r="P24645">
        <v>650000</v>
      </c>
      <c r="Q24645" t="s">
        <v>129256</v>
      </c>
      <c r="R24645" t="s">
        <v>129257</v>
      </c>
      <c r="S24645" t="s">
        <v>129258</v>
      </c>
      <c r="T24645" t="s">
        <v>39899</v>
      </c>
      <c r="U24645" t="s">
        <v>34</v>
      </c>
      <c r="V24645" t="s">
        <v>206</v>
      </c>
      <c r="W24645" t="s">
        <v>207</v>
      </c>
      <c r="X24645" t="s">
        <v>208</v>
      </c>
      <c r="Y24645" t="s">
        <v>208</v>
      </c>
      <c r="Z24645" s="1">
        <v>39814</v>
      </c>
    </row>
    <row r="24646" spans="11:26" x14ac:dyDescent="0.3">
      <c r="K24646" t="s">
        <v>129259</v>
      </c>
      <c r="L24646" t="s">
        <v>129260</v>
      </c>
      <c r="M24646" t="s">
        <v>52</v>
      </c>
      <c r="O24646" s="1">
        <v>41275</v>
      </c>
      <c r="Q24646" t="s">
        <v>129261</v>
      </c>
      <c r="R24646" t="s">
        <v>129262</v>
      </c>
      <c r="U24646" t="s">
        <v>34</v>
      </c>
    </row>
    <row r="24647" spans="11:26" x14ac:dyDescent="0.3">
      <c r="K24647" t="s">
        <v>129263</v>
      </c>
      <c r="L24647" t="s">
        <v>129264</v>
      </c>
      <c r="M24647" t="s">
        <v>52</v>
      </c>
      <c r="O24647" s="1">
        <v>41061</v>
      </c>
      <c r="P24647">
        <v>80000</v>
      </c>
      <c r="Q24647" t="s">
        <v>129265</v>
      </c>
      <c r="R24647" t="s">
        <v>129266</v>
      </c>
      <c r="S24647" t="s">
        <v>129267</v>
      </c>
      <c r="T24647" t="s">
        <v>2570</v>
      </c>
      <c r="U24647" t="s">
        <v>34</v>
      </c>
      <c r="V24647" t="s">
        <v>46</v>
      </c>
      <c r="W24647" t="s">
        <v>260</v>
      </c>
      <c r="X24647" t="s">
        <v>402</v>
      </c>
      <c r="Y24647" t="s">
        <v>22925</v>
      </c>
      <c r="Z24647" s="1">
        <v>36526</v>
      </c>
    </row>
    <row r="24648" spans="11:26" x14ac:dyDescent="0.3">
      <c r="K24648" t="s">
        <v>129268</v>
      </c>
      <c r="L24648" t="s">
        <v>129269</v>
      </c>
      <c r="M24648" t="s">
        <v>52</v>
      </c>
      <c r="O24648" t="s">
        <v>6081</v>
      </c>
      <c r="Q24648" t="s">
        <v>129270</v>
      </c>
      <c r="R24648" t="s">
        <v>129271</v>
      </c>
      <c r="S24648" t="s">
        <v>129272</v>
      </c>
      <c r="T24648" t="s">
        <v>6409</v>
      </c>
      <c r="U24648" t="s">
        <v>34</v>
      </c>
      <c r="V24648" t="s">
        <v>46</v>
      </c>
      <c r="W24648" t="s">
        <v>47</v>
      </c>
      <c r="X24648" t="s">
        <v>12433</v>
      </c>
      <c r="Y24648" t="s">
        <v>4770</v>
      </c>
    </row>
    <row r="24649" spans="11:26" x14ac:dyDescent="0.3">
      <c r="K24649" t="s">
        <v>129268</v>
      </c>
      <c r="L24649" t="s">
        <v>129273</v>
      </c>
      <c r="M24649" t="s">
        <v>324</v>
      </c>
      <c r="O24649" s="1">
        <v>42166</v>
      </c>
      <c r="P24649">
        <v>1400000</v>
      </c>
      <c r="Q24649" t="s">
        <v>129274</v>
      </c>
      <c r="R24649" t="s">
        <v>129275</v>
      </c>
      <c r="S24649" t="s">
        <v>129276</v>
      </c>
      <c r="T24649" t="s">
        <v>129277</v>
      </c>
      <c r="U24649" t="s">
        <v>34</v>
      </c>
      <c r="V24649" t="s">
        <v>46</v>
      </c>
      <c r="W24649" t="s">
        <v>106</v>
      </c>
      <c r="X24649" t="s">
        <v>107</v>
      </c>
      <c r="Y24649" t="s">
        <v>116</v>
      </c>
      <c r="Z24649" s="1">
        <v>41275</v>
      </c>
    </row>
    <row r="24650" spans="11:26" x14ac:dyDescent="0.3">
      <c r="K24650" t="s">
        <v>129268</v>
      </c>
      <c r="L24650" t="s">
        <v>129278</v>
      </c>
      <c r="M24650" t="s">
        <v>91</v>
      </c>
      <c r="O24650" s="1">
        <v>41345</v>
      </c>
      <c r="P24650">
        <v>300000</v>
      </c>
      <c r="Q24650" t="s">
        <v>129279</v>
      </c>
      <c r="R24650" t="s">
        <v>129280</v>
      </c>
      <c r="S24650" t="s">
        <v>129281</v>
      </c>
      <c r="T24650" t="s">
        <v>27745</v>
      </c>
      <c r="U24650" t="s">
        <v>34</v>
      </c>
      <c r="V24650" t="s">
        <v>46</v>
      </c>
      <c r="W24650" t="s">
        <v>158</v>
      </c>
      <c r="X24650" t="s">
        <v>159</v>
      </c>
      <c r="Y24650" t="s">
        <v>129282</v>
      </c>
    </row>
    <row r="24651" spans="11:26" x14ac:dyDescent="0.3">
      <c r="K24651" t="s">
        <v>129283</v>
      </c>
      <c r="L24651" t="s">
        <v>129284</v>
      </c>
      <c r="M24651" t="s">
        <v>28</v>
      </c>
      <c r="N24651" t="s">
        <v>40</v>
      </c>
      <c r="O24651" s="1">
        <v>40859</v>
      </c>
      <c r="P24651">
        <v>1300000</v>
      </c>
      <c r="Q24651" t="s">
        <v>129285</v>
      </c>
      <c r="R24651" t="s">
        <v>129286</v>
      </c>
      <c r="S24651" t="s">
        <v>129287</v>
      </c>
      <c r="T24651" t="s">
        <v>13634</v>
      </c>
      <c r="U24651" t="s">
        <v>34</v>
      </c>
      <c r="V24651" t="s">
        <v>46</v>
      </c>
      <c r="W24651" t="s">
        <v>133</v>
      </c>
      <c r="X24651" t="s">
        <v>6530</v>
      </c>
      <c r="Y24651" t="s">
        <v>6530</v>
      </c>
      <c r="Z24651" s="1">
        <v>40909</v>
      </c>
    </row>
    <row r="24652" spans="11:26" x14ac:dyDescent="0.3">
      <c r="K24652" t="s">
        <v>129288</v>
      </c>
      <c r="L24652" t="s">
        <v>129289</v>
      </c>
      <c r="M24652" t="s">
        <v>52</v>
      </c>
      <c r="O24652" s="1">
        <v>40544</v>
      </c>
      <c r="P24652">
        <v>2300000</v>
      </c>
      <c r="Q24652" t="s">
        <v>129290</v>
      </c>
      <c r="R24652" t="s">
        <v>129291</v>
      </c>
      <c r="S24652" t="s">
        <v>129292</v>
      </c>
      <c r="T24652" t="s">
        <v>1249</v>
      </c>
      <c r="U24652" t="s">
        <v>34</v>
      </c>
      <c r="V24652" t="s">
        <v>46</v>
      </c>
      <c r="W24652" t="s">
        <v>2169</v>
      </c>
      <c r="X24652" t="s">
        <v>2170</v>
      </c>
      <c r="Y24652" t="s">
        <v>128836</v>
      </c>
      <c r="Z24652" s="1">
        <v>40544</v>
      </c>
    </row>
    <row r="24653" spans="11:26" x14ac:dyDescent="0.3">
      <c r="K24653" t="s">
        <v>129288</v>
      </c>
      <c r="L24653" t="s">
        <v>129293</v>
      </c>
      <c r="M24653" t="s">
        <v>28</v>
      </c>
      <c r="N24653" t="s">
        <v>40</v>
      </c>
      <c r="O24653" s="1">
        <v>41524</v>
      </c>
      <c r="P24653">
        <v>5000000</v>
      </c>
      <c r="Q24653" t="s">
        <v>129294</v>
      </c>
      <c r="R24653" t="s">
        <v>129295</v>
      </c>
      <c r="S24653" t="s">
        <v>129296</v>
      </c>
      <c r="T24653" t="s">
        <v>129297</v>
      </c>
      <c r="U24653" t="s">
        <v>34</v>
      </c>
      <c r="V24653" t="s">
        <v>46</v>
      </c>
      <c r="W24653" t="s">
        <v>47</v>
      </c>
      <c r="X24653" t="s">
        <v>12433</v>
      </c>
      <c r="Y24653" t="s">
        <v>4770</v>
      </c>
      <c r="Z24653" t="s">
        <v>129298</v>
      </c>
    </row>
    <row r="24654" spans="11:26" x14ac:dyDescent="0.3">
      <c r="K24654" t="s">
        <v>129288</v>
      </c>
      <c r="L24654" t="s">
        <v>129299</v>
      </c>
      <c r="M24654" t="s">
        <v>28</v>
      </c>
      <c r="N24654" t="s">
        <v>29</v>
      </c>
      <c r="O24654" t="s">
        <v>690</v>
      </c>
      <c r="P24654">
        <v>15000000</v>
      </c>
      <c r="Q24654" t="s">
        <v>129300</v>
      </c>
      <c r="R24654" t="s">
        <v>129301</v>
      </c>
      <c r="S24654" t="s">
        <v>129302</v>
      </c>
      <c r="T24654" t="s">
        <v>129303</v>
      </c>
      <c r="U24654" t="s">
        <v>34</v>
      </c>
      <c r="V24654" t="s">
        <v>65</v>
      </c>
      <c r="W24654">
        <v>23</v>
      </c>
      <c r="X24654" t="s">
        <v>297</v>
      </c>
      <c r="Y24654" t="s">
        <v>297</v>
      </c>
      <c r="Z24654" s="1">
        <v>40909</v>
      </c>
    </row>
    <row r="24655" spans="11:26" x14ac:dyDescent="0.3">
      <c r="K24655" t="s">
        <v>129304</v>
      </c>
      <c r="L24655" t="s">
        <v>129305</v>
      </c>
      <c r="M24655" t="s">
        <v>28</v>
      </c>
      <c r="N24655" t="s">
        <v>29</v>
      </c>
      <c r="O24655" s="1">
        <v>42007</v>
      </c>
      <c r="P24655">
        <v>2300000</v>
      </c>
      <c r="Q24655" t="s">
        <v>129306</v>
      </c>
      <c r="R24655" t="s">
        <v>129307</v>
      </c>
      <c r="S24655" t="s">
        <v>129308</v>
      </c>
      <c r="T24655" t="s">
        <v>129309</v>
      </c>
      <c r="U24655" t="s">
        <v>34</v>
      </c>
      <c r="V24655" t="s">
        <v>598</v>
      </c>
      <c r="W24655">
        <v>28</v>
      </c>
      <c r="X24655" t="s">
        <v>9333</v>
      </c>
      <c r="Y24655" t="s">
        <v>9334</v>
      </c>
      <c r="Z24655" s="1">
        <v>36161</v>
      </c>
    </row>
    <row r="24656" spans="11:26" x14ac:dyDescent="0.3">
      <c r="K24656" t="s">
        <v>129304</v>
      </c>
      <c r="L24656" t="s">
        <v>129310</v>
      </c>
      <c r="M24656" t="s">
        <v>52</v>
      </c>
      <c r="O24656" t="s">
        <v>20465</v>
      </c>
      <c r="P24656">
        <v>460000</v>
      </c>
      <c r="Q24656" t="s">
        <v>129311</v>
      </c>
      <c r="R24656" t="s">
        <v>129312</v>
      </c>
      <c r="S24656" t="s">
        <v>129313</v>
      </c>
      <c r="T24656" t="s">
        <v>11706</v>
      </c>
      <c r="U24656" t="s">
        <v>34</v>
      </c>
      <c r="V24656" t="s">
        <v>46</v>
      </c>
      <c r="W24656" t="s">
        <v>1369</v>
      </c>
      <c r="X24656" t="s">
        <v>18650</v>
      </c>
      <c r="Y24656" t="s">
        <v>129314</v>
      </c>
      <c r="Z24656" s="1">
        <v>27702</v>
      </c>
    </row>
    <row r="24657" spans="11:26" x14ac:dyDescent="0.3">
      <c r="K24657" t="s">
        <v>129315</v>
      </c>
      <c r="L24657" t="s">
        <v>129316</v>
      </c>
      <c r="M24657" t="s">
        <v>28</v>
      </c>
      <c r="N24657" t="s">
        <v>493</v>
      </c>
      <c r="O24657" t="s">
        <v>27921</v>
      </c>
      <c r="P24657">
        <v>9362857</v>
      </c>
      <c r="Q24657" t="s">
        <v>129317</v>
      </c>
      <c r="R24657" t="s">
        <v>129318</v>
      </c>
      <c r="S24657" t="s">
        <v>129319</v>
      </c>
      <c r="T24657" t="s">
        <v>129320</v>
      </c>
      <c r="U24657" t="s">
        <v>34</v>
      </c>
      <c r="V24657" t="s">
        <v>46</v>
      </c>
      <c r="W24657" t="s">
        <v>228</v>
      </c>
      <c r="X24657" t="s">
        <v>229</v>
      </c>
      <c r="Y24657" t="s">
        <v>12625</v>
      </c>
    </row>
    <row r="24658" spans="11:26" x14ac:dyDescent="0.3">
      <c r="K24658" t="s">
        <v>129315</v>
      </c>
      <c r="L24658" t="s">
        <v>129321</v>
      </c>
      <c r="M24658" t="s">
        <v>28</v>
      </c>
      <c r="N24658" t="s">
        <v>29</v>
      </c>
      <c r="O24658" t="s">
        <v>2360</v>
      </c>
      <c r="P24658">
        <v>6500000</v>
      </c>
      <c r="Q24658" t="s">
        <v>129322</v>
      </c>
      <c r="R24658" t="s">
        <v>129323</v>
      </c>
      <c r="S24658" t="s">
        <v>129324</v>
      </c>
      <c r="T24658" t="s">
        <v>1294</v>
      </c>
      <c r="U24658" t="s">
        <v>34</v>
      </c>
      <c r="V24658" t="s">
        <v>46</v>
      </c>
      <c r="W24658" t="s">
        <v>106</v>
      </c>
      <c r="X24658" t="s">
        <v>107</v>
      </c>
      <c r="Y24658" t="s">
        <v>1825</v>
      </c>
      <c r="Z24658" s="1">
        <v>39814</v>
      </c>
    </row>
    <row r="24659" spans="11:26" x14ac:dyDescent="0.3">
      <c r="K24659" t="s">
        <v>129325</v>
      </c>
      <c r="L24659" t="s">
        <v>129326</v>
      </c>
      <c r="M24659" t="s">
        <v>28</v>
      </c>
      <c r="N24659" t="s">
        <v>40</v>
      </c>
      <c r="O24659" t="s">
        <v>13512</v>
      </c>
      <c r="P24659">
        <v>4000000</v>
      </c>
      <c r="Q24659" t="s">
        <v>129327</v>
      </c>
      <c r="R24659" t="s">
        <v>129328</v>
      </c>
      <c r="S24659" t="s">
        <v>129329</v>
      </c>
      <c r="T24659" t="s">
        <v>95</v>
      </c>
      <c r="U24659" t="s">
        <v>1158</v>
      </c>
      <c r="V24659" t="s">
        <v>46</v>
      </c>
      <c r="W24659" t="s">
        <v>106</v>
      </c>
      <c r="X24659" t="s">
        <v>2081</v>
      </c>
      <c r="Y24659" t="s">
        <v>2081</v>
      </c>
    </row>
    <row r="24660" spans="11:26" x14ac:dyDescent="0.3">
      <c r="K24660" t="s">
        <v>129325</v>
      </c>
      <c r="L24660" t="s">
        <v>129330</v>
      </c>
      <c r="M24660" t="s">
        <v>52</v>
      </c>
      <c r="O24660" t="s">
        <v>11016</v>
      </c>
      <c r="P24660">
        <v>350000</v>
      </c>
      <c r="Q24660" t="s">
        <v>129331</v>
      </c>
      <c r="R24660" t="s">
        <v>129332</v>
      </c>
      <c r="S24660" t="s">
        <v>129333</v>
      </c>
      <c r="T24660" t="s">
        <v>59085</v>
      </c>
      <c r="U24660" t="s">
        <v>34</v>
      </c>
      <c r="V24660" t="s">
        <v>46</v>
      </c>
      <c r="W24660" t="s">
        <v>2169</v>
      </c>
      <c r="X24660" t="s">
        <v>2170</v>
      </c>
      <c r="Y24660" t="s">
        <v>21128</v>
      </c>
      <c r="Z24660" s="1">
        <v>41275</v>
      </c>
    </row>
    <row r="24661" spans="11:26" x14ac:dyDescent="0.3">
      <c r="K24661" t="s">
        <v>129334</v>
      </c>
      <c r="L24661" t="s">
        <v>129335</v>
      </c>
      <c r="M24661" t="s">
        <v>52</v>
      </c>
      <c r="O24661" s="1">
        <v>41339</v>
      </c>
      <c r="P24661">
        <v>20000</v>
      </c>
      <c r="Q24661" t="s">
        <v>129336</v>
      </c>
      <c r="R24661" t="s">
        <v>129337</v>
      </c>
      <c r="S24661" t="s">
        <v>129338</v>
      </c>
      <c r="T24661" t="s">
        <v>95</v>
      </c>
      <c r="U24661" t="s">
        <v>34</v>
      </c>
      <c r="V24661" t="s">
        <v>46</v>
      </c>
      <c r="W24661" t="s">
        <v>1081</v>
      </c>
      <c r="X24661" t="s">
        <v>1082</v>
      </c>
      <c r="Y24661" t="s">
        <v>38716</v>
      </c>
      <c r="Z24661" s="1">
        <v>38353</v>
      </c>
    </row>
    <row r="24662" spans="11:26" x14ac:dyDescent="0.3">
      <c r="K24662" t="s">
        <v>129334</v>
      </c>
      <c r="L24662" t="s">
        <v>129339</v>
      </c>
      <c r="M24662" t="s">
        <v>52</v>
      </c>
      <c r="O24662" t="s">
        <v>14378</v>
      </c>
      <c r="P24662">
        <v>300000</v>
      </c>
      <c r="Q24662" t="s">
        <v>129340</v>
      </c>
      <c r="R24662" t="s">
        <v>129341</v>
      </c>
      <c r="S24662" t="s">
        <v>129342</v>
      </c>
      <c r="T24662" t="s">
        <v>2126</v>
      </c>
      <c r="U24662" t="s">
        <v>34</v>
      </c>
      <c r="V24662" t="s">
        <v>46</v>
      </c>
      <c r="W24662" t="s">
        <v>106</v>
      </c>
      <c r="X24662" t="s">
        <v>107</v>
      </c>
      <c r="Y24662" t="s">
        <v>622</v>
      </c>
      <c r="Z24662" s="1">
        <v>37987</v>
      </c>
    </row>
    <row r="24663" spans="11:26" x14ac:dyDescent="0.3">
      <c r="K24663" t="s">
        <v>129343</v>
      </c>
      <c r="L24663" t="s">
        <v>129344</v>
      </c>
      <c r="M24663" t="s">
        <v>52</v>
      </c>
      <c r="O24663" s="1">
        <v>41640</v>
      </c>
      <c r="P24663">
        <v>100000</v>
      </c>
      <c r="Q24663" t="s">
        <v>129345</v>
      </c>
      <c r="R24663" t="s">
        <v>129346</v>
      </c>
      <c r="S24663" t="s">
        <v>129347</v>
      </c>
      <c r="T24663" t="s">
        <v>1249</v>
      </c>
      <c r="U24663" t="s">
        <v>34</v>
      </c>
      <c r="V24663" t="s">
        <v>46</v>
      </c>
      <c r="W24663" t="s">
        <v>2225</v>
      </c>
      <c r="X24663" t="s">
        <v>26282</v>
      </c>
      <c r="Y24663" t="s">
        <v>129348</v>
      </c>
      <c r="Z24663" s="1">
        <v>25204</v>
      </c>
    </row>
    <row r="24664" spans="11:26" x14ac:dyDescent="0.3">
      <c r="K24664" t="s">
        <v>129349</v>
      </c>
      <c r="L24664" t="s">
        <v>129350</v>
      </c>
      <c r="M24664" t="s">
        <v>52</v>
      </c>
      <c r="O24664" s="1">
        <v>41277</v>
      </c>
      <c r="Q24664" t="s">
        <v>129351</v>
      </c>
      <c r="R24664" t="s">
        <v>129352</v>
      </c>
      <c r="S24664" t="s">
        <v>129353</v>
      </c>
      <c r="T24664" t="s">
        <v>9260</v>
      </c>
      <c r="U24664" t="s">
        <v>345</v>
      </c>
      <c r="V24664" t="s">
        <v>46</v>
      </c>
      <c r="W24664" t="s">
        <v>260</v>
      </c>
      <c r="X24664" t="s">
        <v>402</v>
      </c>
      <c r="Y24664" t="s">
        <v>4567</v>
      </c>
      <c r="Z24664" s="1">
        <v>39630</v>
      </c>
    </row>
    <row r="24665" spans="11:26" x14ac:dyDescent="0.3">
      <c r="K24665" t="s">
        <v>129354</v>
      </c>
      <c r="L24665" t="s">
        <v>129355</v>
      </c>
      <c r="M24665" t="s">
        <v>52</v>
      </c>
      <c r="O24665" s="1">
        <v>41648</v>
      </c>
      <c r="Q24665" t="s">
        <v>129356</v>
      </c>
      <c r="R24665" t="s">
        <v>129357</v>
      </c>
      <c r="S24665" t="s">
        <v>129358</v>
      </c>
      <c r="U24665" t="s">
        <v>34</v>
      </c>
      <c r="Z24665" s="1">
        <v>39814</v>
      </c>
    </row>
    <row r="24666" spans="11:26" x14ac:dyDescent="0.3">
      <c r="K24666" t="s">
        <v>129359</v>
      </c>
      <c r="L24666" t="s">
        <v>129360</v>
      </c>
      <c r="M24666" t="s">
        <v>28</v>
      </c>
      <c r="N24666" t="s">
        <v>40</v>
      </c>
      <c r="O24666" s="1">
        <v>39459</v>
      </c>
      <c r="P24666">
        <v>5535360</v>
      </c>
      <c r="Q24666" t="s">
        <v>129361</v>
      </c>
      <c r="R24666" t="s">
        <v>129362</v>
      </c>
      <c r="S24666" t="s">
        <v>129363</v>
      </c>
      <c r="T24666" t="s">
        <v>6271</v>
      </c>
      <c r="U24666" t="s">
        <v>34</v>
      </c>
      <c r="V24666" t="s">
        <v>46</v>
      </c>
      <c r="W24666" t="s">
        <v>346</v>
      </c>
      <c r="X24666" t="s">
        <v>11222</v>
      </c>
      <c r="Y24666" t="s">
        <v>11222</v>
      </c>
      <c r="Z24666" s="1">
        <v>32517</v>
      </c>
    </row>
    <row r="24667" spans="11:26" x14ac:dyDescent="0.3">
      <c r="K24667" t="s">
        <v>129359</v>
      </c>
      <c r="L24667" t="s">
        <v>129364</v>
      </c>
      <c r="M24667" t="s">
        <v>28</v>
      </c>
      <c r="N24667" t="s">
        <v>40</v>
      </c>
      <c r="O24667" t="s">
        <v>65461</v>
      </c>
      <c r="P24667">
        <v>6500000</v>
      </c>
      <c r="Q24667" t="s">
        <v>129365</v>
      </c>
      <c r="R24667" t="s">
        <v>129366</v>
      </c>
      <c r="S24667" t="s">
        <v>129367</v>
      </c>
      <c r="T24667" t="s">
        <v>129368</v>
      </c>
      <c r="U24667" t="s">
        <v>34</v>
      </c>
      <c r="V24667" t="s">
        <v>96421</v>
      </c>
      <c r="W24667">
        <v>3</v>
      </c>
      <c r="X24667" t="s">
        <v>96422</v>
      </c>
      <c r="Y24667" t="s">
        <v>50339</v>
      </c>
    </row>
    <row r="24668" spans="11:26" x14ac:dyDescent="0.3">
      <c r="K24668" t="s">
        <v>129369</v>
      </c>
      <c r="L24668" t="s">
        <v>129370</v>
      </c>
      <c r="M24668" t="s">
        <v>324</v>
      </c>
      <c r="O24668" s="1">
        <v>39822</v>
      </c>
      <c r="Q24668" t="s">
        <v>129371</v>
      </c>
      <c r="R24668" t="s">
        <v>129372</v>
      </c>
      <c r="S24668" t="s">
        <v>129373</v>
      </c>
      <c r="T24668" t="s">
        <v>1249</v>
      </c>
      <c r="U24668" t="s">
        <v>34</v>
      </c>
      <c r="V24668" t="s">
        <v>46</v>
      </c>
      <c r="W24668" t="s">
        <v>260</v>
      </c>
      <c r="X24668" t="s">
        <v>402</v>
      </c>
      <c r="Y24668" t="s">
        <v>3730</v>
      </c>
      <c r="Z24668" s="1">
        <v>37257</v>
      </c>
    </row>
    <row r="24669" spans="11:26" x14ac:dyDescent="0.3">
      <c r="K24669" t="s">
        <v>129374</v>
      </c>
      <c r="L24669" t="s">
        <v>129375</v>
      </c>
      <c r="M24669" t="s">
        <v>52</v>
      </c>
      <c r="O24669" s="1">
        <v>41428</v>
      </c>
      <c r="Q24669" t="s">
        <v>129376</v>
      </c>
      <c r="R24669" t="s">
        <v>129377</v>
      </c>
      <c r="S24669" t="s">
        <v>129378</v>
      </c>
      <c r="T24669" t="s">
        <v>129379</v>
      </c>
      <c r="U24669" t="s">
        <v>34</v>
      </c>
      <c r="V24669" t="s">
        <v>46</v>
      </c>
      <c r="W24669" t="s">
        <v>2169</v>
      </c>
      <c r="X24669" t="s">
        <v>2170</v>
      </c>
      <c r="Y24669" t="s">
        <v>69905</v>
      </c>
      <c r="Z24669" s="1">
        <v>39814</v>
      </c>
    </row>
    <row r="24670" spans="11:26" x14ac:dyDescent="0.3">
      <c r="K24670" t="s">
        <v>129374</v>
      </c>
      <c r="L24670" t="s">
        <v>129380</v>
      </c>
      <c r="M24670" t="s">
        <v>52</v>
      </c>
      <c r="O24670" s="1">
        <v>41277</v>
      </c>
      <c r="P24670">
        <v>25000</v>
      </c>
      <c r="Q24670" t="s">
        <v>129381</v>
      </c>
      <c r="R24670" t="s">
        <v>129382</v>
      </c>
      <c r="S24670" t="s">
        <v>129383</v>
      </c>
      <c r="T24670" t="s">
        <v>45605</v>
      </c>
      <c r="U24670" t="s">
        <v>34</v>
      </c>
      <c r="V24670" t="s">
        <v>46</v>
      </c>
      <c r="W24670" t="s">
        <v>106</v>
      </c>
      <c r="X24670" t="s">
        <v>107</v>
      </c>
      <c r="Y24670" t="s">
        <v>116</v>
      </c>
      <c r="Z24670" s="1">
        <v>40913</v>
      </c>
    </row>
    <row r="24671" spans="11:26" x14ac:dyDescent="0.3">
      <c r="K24671" t="s">
        <v>129384</v>
      </c>
      <c r="L24671" t="s">
        <v>129385</v>
      </c>
      <c r="M24671" t="s">
        <v>324</v>
      </c>
      <c r="O24671" t="s">
        <v>31529</v>
      </c>
      <c r="P24671">
        <v>600000</v>
      </c>
      <c r="Q24671" t="s">
        <v>129386</v>
      </c>
      <c r="R24671" t="s">
        <v>129387</v>
      </c>
      <c r="S24671" t="s">
        <v>129388</v>
      </c>
      <c r="T24671" t="s">
        <v>409</v>
      </c>
      <c r="U24671" t="s">
        <v>34</v>
      </c>
      <c r="V24671" t="s">
        <v>46</v>
      </c>
      <c r="W24671" t="s">
        <v>1369</v>
      </c>
      <c r="X24671" t="s">
        <v>1370</v>
      </c>
      <c r="Y24671" t="s">
        <v>129389</v>
      </c>
      <c r="Z24671" s="1">
        <v>41825</v>
      </c>
    </row>
    <row r="24672" spans="11:26" x14ac:dyDescent="0.3">
      <c r="K24672" t="s">
        <v>129384</v>
      </c>
      <c r="L24672" t="s">
        <v>129390</v>
      </c>
      <c r="M24672" t="s">
        <v>52</v>
      </c>
      <c r="O24672" t="s">
        <v>59591</v>
      </c>
      <c r="P24672">
        <v>400000</v>
      </c>
      <c r="Q24672" t="s">
        <v>129391</v>
      </c>
      <c r="R24672" t="s">
        <v>129392</v>
      </c>
      <c r="S24672" t="s">
        <v>129393</v>
      </c>
      <c r="T24672" t="s">
        <v>679</v>
      </c>
      <c r="U24672" t="s">
        <v>34</v>
      </c>
      <c r="V24672" t="s">
        <v>46</v>
      </c>
      <c r="W24672" t="s">
        <v>167</v>
      </c>
      <c r="X24672" t="s">
        <v>168</v>
      </c>
      <c r="Y24672" t="s">
        <v>169</v>
      </c>
      <c r="Z24672" s="1">
        <v>40917</v>
      </c>
    </row>
    <row r="24673" spans="11:26" x14ac:dyDescent="0.3">
      <c r="K24673" t="s">
        <v>129394</v>
      </c>
      <c r="L24673" t="s">
        <v>129395</v>
      </c>
      <c r="M24673" t="s">
        <v>324</v>
      </c>
      <c r="O24673" t="s">
        <v>11657</v>
      </c>
      <c r="Q24673" t="s">
        <v>129396</v>
      </c>
      <c r="R24673" t="s">
        <v>129397</v>
      </c>
      <c r="S24673" t="s">
        <v>129398</v>
      </c>
      <c r="T24673" t="s">
        <v>2393</v>
      </c>
      <c r="U24673" t="s">
        <v>345</v>
      </c>
      <c r="V24673" t="s">
        <v>46</v>
      </c>
      <c r="W24673" t="s">
        <v>106</v>
      </c>
      <c r="X24673" t="s">
        <v>107</v>
      </c>
      <c r="Y24673" t="s">
        <v>108</v>
      </c>
      <c r="Z24673" s="1">
        <v>37257</v>
      </c>
    </row>
    <row r="24674" spans="11:26" x14ac:dyDescent="0.3">
      <c r="K24674" t="s">
        <v>129399</v>
      </c>
      <c r="L24674" t="s">
        <v>129400</v>
      </c>
      <c r="M24674" t="s">
        <v>52</v>
      </c>
      <c r="O24674" s="1">
        <v>39816</v>
      </c>
      <c r="P24674">
        <v>1200000</v>
      </c>
      <c r="Q24674" t="s">
        <v>129401</v>
      </c>
      <c r="R24674" t="s">
        <v>129402</v>
      </c>
      <c r="S24674" t="s">
        <v>129403</v>
      </c>
      <c r="T24674" t="s">
        <v>129404</v>
      </c>
      <c r="U24674" t="s">
        <v>345</v>
      </c>
      <c r="V24674" t="s">
        <v>3680</v>
      </c>
      <c r="W24674">
        <v>13</v>
      </c>
      <c r="X24674" t="s">
        <v>3681</v>
      </c>
      <c r="Y24674" t="s">
        <v>3681</v>
      </c>
      <c r="Z24674" t="s">
        <v>129405</v>
      </c>
    </row>
    <row r="24675" spans="11:26" x14ac:dyDescent="0.3">
      <c r="K24675" t="s">
        <v>129399</v>
      </c>
      <c r="L24675" t="s">
        <v>129406</v>
      </c>
      <c r="M24675" t="s">
        <v>28</v>
      </c>
      <c r="N24675" t="s">
        <v>29</v>
      </c>
      <c r="O24675" t="s">
        <v>697</v>
      </c>
      <c r="P24675">
        <v>9300000</v>
      </c>
      <c r="Q24675" t="s">
        <v>129407</v>
      </c>
      <c r="R24675" t="s">
        <v>129408</v>
      </c>
      <c r="T24675" t="s">
        <v>129409</v>
      </c>
      <c r="U24675" t="s">
        <v>34</v>
      </c>
      <c r="V24675" t="s">
        <v>46</v>
      </c>
      <c r="W24675" t="s">
        <v>167</v>
      </c>
      <c r="X24675" t="s">
        <v>168</v>
      </c>
      <c r="Y24675" t="s">
        <v>169</v>
      </c>
      <c r="Z24675" s="1">
        <v>40909</v>
      </c>
    </row>
    <row r="24676" spans="11:26" x14ac:dyDescent="0.3">
      <c r="K24676" t="s">
        <v>129399</v>
      </c>
      <c r="L24676" t="s">
        <v>129410</v>
      </c>
      <c r="M24676" t="s">
        <v>28</v>
      </c>
      <c r="N24676" t="s">
        <v>493</v>
      </c>
      <c r="O24676" t="s">
        <v>25039</v>
      </c>
      <c r="P24676">
        <v>12500000</v>
      </c>
      <c r="Q24676" t="s">
        <v>129411</v>
      </c>
      <c r="R24676" t="s">
        <v>129412</v>
      </c>
      <c r="S24676" t="s">
        <v>129413</v>
      </c>
      <c r="T24676" t="s">
        <v>1098</v>
      </c>
      <c r="U24676" t="s">
        <v>34</v>
      </c>
      <c r="V24676" t="s">
        <v>65</v>
      </c>
      <c r="W24676">
        <v>30</v>
      </c>
      <c r="X24676" t="s">
        <v>4743</v>
      </c>
      <c r="Y24676" t="s">
        <v>4743</v>
      </c>
      <c r="Z24676" s="1">
        <v>37622</v>
      </c>
    </row>
    <row r="24677" spans="11:26" x14ac:dyDescent="0.3">
      <c r="K24677" t="s">
        <v>129399</v>
      </c>
      <c r="L24677" t="s">
        <v>129414</v>
      </c>
      <c r="M24677" t="s">
        <v>28</v>
      </c>
      <c r="N24677" t="s">
        <v>40</v>
      </c>
      <c r="O24677" t="s">
        <v>12093</v>
      </c>
      <c r="P24677">
        <v>5000000</v>
      </c>
      <c r="Q24677" t="s">
        <v>129415</v>
      </c>
      <c r="R24677" t="s">
        <v>129416</v>
      </c>
      <c r="S24677" t="s">
        <v>129417</v>
      </c>
      <c r="T24677" t="s">
        <v>129418</v>
      </c>
      <c r="U24677" t="s">
        <v>34</v>
      </c>
      <c r="V24677" t="s">
        <v>46</v>
      </c>
      <c r="W24677" t="s">
        <v>106</v>
      </c>
      <c r="X24677" t="s">
        <v>107</v>
      </c>
      <c r="Y24677" t="s">
        <v>116</v>
      </c>
      <c r="Z24677" s="1">
        <v>40555</v>
      </c>
    </row>
    <row r="24678" spans="11:26" x14ac:dyDescent="0.3">
      <c r="K24678" t="s">
        <v>129419</v>
      </c>
      <c r="L24678" t="s">
        <v>129420</v>
      </c>
      <c r="M24678" t="s">
        <v>28</v>
      </c>
      <c r="N24678" t="s">
        <v>40</v>
      </c>
      <c r="O24678" s="1">
        <v>41830</v>
      </c>
      <c r="P24678">
        <v>3500000</v>
      </c>
      <c r="Q24678" t="s">
        <v>129421</v>
      </c>
      <c r="R24678" t="s">
        <v>129422</v>
      </c>
      <c r="S24678" t="s">
        <v>129423</v>
      </c>
      <c r="T24678" t="s">
        <v>129424</v>
      </c>
      <c r="U24678" t="s">
        <v>34</v>
      </c>
      <c r="V24678" t="s">
        <v>768</v>
      </c>
      <c r="W24678">
        <v>48</v>
      </c>
      <c r="X24678" t="s">
        <v>769</v>
      </c>
      <c r="Y24678" t="s">
        <v>769</v>
      </c>
      <c r="Z24678" s="1">
        <v>40179</v>
      </c>
    </row>
    <row r="24679" spans="11:26" x14ac:dyDescent="0.3">
      <c r="K24679" t="s">
        <v>129419</v>
      </c>
      <c r="L24679" t="s">
        <v>129425</v>
      </c>
      <c r="M24679" t="s">
        <v>324</v>
      </c>
      <c r="O24679" s="1">
        <v>41792</v>
      </c>
      <c r="P24679">
        <v>1000000</v>
      </c>
      <c r="Q24679" t="s">
        <v>129426</v>
      </c>
      <c r="R24679" t="s">
        <v>129427</v>
      </c>
      <c r="S24679" t="s">
        <v>129428</v>
      </c>
      <c r="T24679" t="s">
        <v>519</v>
      </c>
      <c r="U24679" t="s">
        <v>34</v>
      </c>
      <c r="V24679" t="s">
        <v>46</v>
      </c>
      <c r="W24679" t="s">
        <v>167</v>
      </c>
      <c r="X24679" t="s">
        <v>168</v>
      </c>
      <c r="Y24679" t="s">
        <v>47952</v>
      </c>
    </row>
    <row r="24680" spans="11:26" x14ac:dyDescent="0.3">
      <c r="K24680" t="s">
        <v>129419</v>
      </c>
      <c r="L24680" t="s">
        <v>129429</v>
      </c>
      <c r="M24680" t="s">
        <v>324</v>
      </c>
      <c r="O24680" s="1">
        <v>41792</v>
      </c>
      <c r="P24680">
        <v>1000000</v>
      </c>
      <c r="Q24680" t="s">
        <v>129430</v>
      </c>
      <c r="R24680" t="s">
        <v>129431</v>
      </c>
      <c r="S24680" t="s">
        <v>129432</v>
      </c>
      <c r="T24680" t="s">
        <v>150</v>
      </c>
      <c r="U24680" t="s">
        <v>34</v>
      </c>
      <c r="V24680" t="s">
        <v>65</v>
      </c>
      <c r="W24680">
        <v>2</v>
      </c>
      <c r="X24680" t="s">
        <v>513</v>
      </c>
      <c r="Y24680" t="s">
        <v>513</v>
      </c>
    </row>
    <row r="24681" spans="11:26" x14ac:dyDescent="0.3">
      <c r="K24681" t="s">
        <v>129419</v>
      </c>
      <c r="L24681" t="s">
        <v>129433</v>
      </c>
      <c r="M24681" t="s">
        <v>52</v>
      </c>
      <c r="O24681" t="s">
        <v>11342</v>
      </c>
      <c r="P24681">
        <v>400000</v>
      </c>
      <c r="Q24681" t="s">
        <v>129434</v>
      </c>
      <c r="R24681" t="s">
        <v>129435</v>
      </c>
      <c r="S24681" t="s">
        <v>129436</v>
      </c>
      <c r="T24681" t="s">
        <v>95</v>
      </c>
      <c r="U24681" t="s">
        <v>345</v>
      </c>
      <c r="V24681" t="s">
        <v>46</v>
      </c>
      <c r="W24681" t="s">
        <v>106</v>
      </c>
      <c r="X24681" t="s">
        <v>107</v>
      </c>
      <c r="Y24681" t="s">
        <v>116</v>
      </c>
    </row>
    <row r="24682" spans="11:26" x14ac:dyDescent="0.3">
      <c r="K24682" t="s">
        <v>129437</v>
      </c>
      <c r="L24682" t="s">
        <v>129438</v>
      </c>
      <c r="M24682" t="s">
        <v>190</v>
      </c>
      <c r="O24682" s="1">
        <v>41643</v>
      </c>
      <c r="P24682">
        <v>814401</v>
      </c>
      <c r="Q24682" t="s">
        <v>129439</v>
      </c>
      <c r="R24682" t="s">
        <v>129440</v>
      </c>
      <c r="S24682" t="s">
        <v>129441</v>
      </c>
      <c r="T24682" t="s">
        <v>60223</v>
      </c>
      <c r="U24682" t="s">
        <v>34</v>
      </c>
      <c r="V24682" t="s">
        <v>1939</v>
      </c>
      <c r="W24682">
        <v>2</v>
      </c>
      <c r="X24682" t="s">
        <v>4856</v>
      </c>
      <c r="Y24682" t="s">
        <v>129442</v>
      </c>
      <c r="Z24682" s="1">
        <v>40915</v>
      </c>
    </row>
    <row r="24683" spans="11:26" x14ac:dyDescent="0.3">
      <c r="K24683" t="s">
        <v>129443</v>
      </c>
      <c r="L24683" t="s">
        <v>129444</v>
      </c>
      <c r="M24683" t="s">
        <v>52</v>
      </c>
      <c r="O24683" t="s">
        <v>4406</v>
      </c>
      <c r="P24683">
        <v>15000</v>
      </c>
      <c r="Q24683" t="s">
        <v>129445</v>
      </c>
      <c r="R24683" t="s">
        <v>129446</v>
      </c>
      <c r="S24683" t="s">
        <v>129447</v>
      </c>
      <c r="T24683" t="s">
        <v>5171</v>
      </c>
      <c r="U24683" t="s">
        <v>34</v>
      </c>
      <c r="V24683" t="s">
        <v>46</v>
      </c>
      <c r="W24683" t="s">
        <v>717</v>
      </c>
      <c r="X24683" t="s">
        <v>12301</v>
      </c>
      <c r="Y24683" t="s">
        <v>12301</v>
      </c>
      <c r="Z24683" s="1">
        <v>39266</v>
      </c>
    </row>
    <row r="24684" spans="11:26" x14ac:dyDescent="0.3">
      <c r="K24684" t="s">
        <v>129443</v>
      </c>
      <c r="L24684" t="s">
        <v>129448</v>
      </c>
      <c r="M24684" t="s">
        <v>52</v>
      </c>
      <c r="O24684" t="s">
        <v>15629</v>
      </c>
      <c r="P24684">
        <v>75000</v>
      </c>
      <c r="Q24684" t="s">
        <v>129449</v>
      </c>
      <c r="R24684" t="s">
        <v>129450</v>
      </c>
      <c r="S24684" t="s">
        <v>129451</v>
      </c>
      <c r="T24684" t="s">
        <v>95</v>
      </c>
      <c r="U24684" t="s">
        <v>34</v>
      </c>
      <c r="V24684" t="s">
        <v>46</v>
      </c>
      <c r="W24684" t="s">
        <v>106</v>
      </c>
      <c r="X24684" t="s">
        <v>107</v>
      </c>
      <c r="Y24684" t="s">
        <v>2425</v>
      </c>
    </row>
    <row r="24685" spans="11:26" x14ac:dyDescent="0.3">
      <c r="K24685" t="s">
        <v>129443</v>
      </c>
      <c r="L24685" t="s">
        <v>129452</v>
      </c>
      <c r="M24685" t="s">
        <v>52</v>
      </c>
      <c r="O24685" s="1">
        <v>41255</v>
      </c>
      <c r="P24685">
        <v>100000</v>
      </c>
      <c r="Q24685" t="s">
        <v>129453</v>
      </c>
      <c r="R24685" t="s">
        <v>129454</v>
      </c>
      <c r="S24685" t="s">
        <v>129455</v>
      </c>
      <c r="T24685" t="s">
        <v>115</v>
      </c>
      <c r="U24685" t="s">
        <v>178</v>
      </c>
      <c r="V24685" t="s">
        <v>46</v>
      </c>
      <c r="W24685" t="s">
        <v>133</v>
      </c>
      <c r="X24685" t="s">
        <v>3028</v>
      </c>
      <c r="Y24685" t="s">
        <v>4403</v>
      </c>
    </row>
    <row r="24686" spans="11:26" x14ac:dyDescent="0.3">
      <c r="K24686" t="s">
        <v>129456</v>
      </c>
      <c r="L24686" t="s">
        <v>129457</v>
      </c>
      <c r="M24686" t="s">
        <v>28</v>
      </c>
      <c r="O24686" t="s">
        <v>43214</v>
      </c>
      <c r="P24686">
        <v>7850000</v>
      </c>
      <c r="Q24686" t="s">
        <v>129458</v>
      </c>
      <c r="R24686" t="s">
        <v>129459</v>
      </c>
      <c r="S24686" t="s">
        <v>129460</v>
      </c>
      <c r="T24686" t="s">
        <v>85</v>
      </c>
      <c r="U24686" t="s">
        <v>34</v>
      </c>
      <c r="V24686" t="s">
        <v>46</v>
      </c>
      <c r="W24686" t="s">
        <v>346</v>
      </c>
      <c r="X24686" t="s">
        <v>347</v>
      </c>
      <c r="Y24686" t="s">
        <v>347</v>
      </c>
      <c r="Z24686" s="1">
        <v>41275</v>
      </c>
    </row>
    <row r="24687" spans="11:26" x14ac:dyDescent="0.3">
      <c r="K24687" t="s">
        <v>129456</v>
      </c>
      <c r="L24687" t="s">
        <v>129461</v>
      </c>
      <c r="M24687" t="s">
        <v>3454</v>
      </c>
      <c r="O24687" t="s">
        <v>6867</v>
      </c>
      <c r="P24687">
        <v>308000</v>
      </c>
      <c r="Q24687" t="s">
        <v>129462</v>
      </c>
      <c r="R24687" t="s">
        <v>129463</v>
      </c>
      <c r="S24687" t="s">
        <v>129464</v>
      </c>
      <c r="T24687" t="s">
        <v>129465</v>
      </c>
      <c r="U24687" t="s">
        <v>34</v>
      </c>
      <c r="V24687" t="s">
        <v>2336</v>
      </c>
      <c r="W24687">
        <v>5</v>
      </c>
      <c r="X24687" t="s">
        <v>2337</v>
      </c>
      <c r="Y24687" t="s">
        <v>2337</v>
      </c>
      <c r="Z24687" s="1">
        <v>40919</v>
      </c>
    </row>
    <row r="24688" spans="11:26" x14ac:dyDescent="0.3">
      <c r="K24688" t="s">
        <v>129456</v>
      </c>
      <c r="L24688" t="s">
        <v>129466</v>
      </c>
      <c r="M24688" t="s">
        <v>28</v>
      </c>
      <c r="O24688" t="s">
        <v>49180</v>
      </c>
      <c r="P24688">
        <v>1300000</v>
      </c>
      <c r="Q24688" t="s">
        <v>129467</v>
      </c>
      <c r="R24688" t="s">
        <v>129468</v>
      </c>
      <c r="S24688" t="s">
        <v>129469</v>
      </c>
      <c r="T24688" t="s">
        <v>64</v>
      </c>
      <c r="U24688" t="s">
        <v>34</v>
      </c>
      <c r="V24688" t="s">
        <v>46</v>
      </c>
      <c r="W24688" t="s">
        <v>106</v>
      </c>
      <c r="X24688" t="s">
        <v>107</v>
      </c>
      <c r="Y24688" t="s">
        <v>396</v>
      </c>
      <c r="Z24688" s="1">
        <v>39814</v>
      </c>
    </row>
    <row r="24689" spans="11:26" x14ac:dyDescent="0.3">
      <c r="K24689" t="s">
        <v>129470</v>
      </c>
      <c r="L24689" t="s">
        <v>129471</v>
      </c>
      <c r="M24689" t="s">
        <v>52</v>
      </c>
      <c r="O24689" s="1">
        <v>41522</v>
      </c>
      <c r="P24689">
        <v>700000</v>
      </c>
      <c r="Q24689" t="s">
        <v>129472</v>
      </c>
      <c r="R24689" t="s">
        <v>129473</v>
      </c>
      <c r="S24689" t="s">
        <v>129474</v>
      </c>
      <c r="T24689" t="s">
        <v>129475</v>
      </c>
      <c r="U24689" t="s">
        <v>34</v>
      </c>
      <c r="V24689" t="s">
        <v>368</v>
      </c>
      <c r="W24689">
        <v>2</v>
      </c>
      <c r="X24689" t="s">
        <v>369</v>
      </c>
      <c r="Y24689" t="s">
        <v>369</v>
      </c>
      <c r="Z24689" s="1">
        <v>41285</v>
      </c>
    </row>
    <row r="24690" spans="11:26" x14ac:dyDescent="0.3">
      <c r="K24690" t="s">
        <v>129470</v>
      </c>
      <c r="L24690" t="s">
        <v>129476</v>
      </c>
      <c r="M24690" t="s">
        <v>52</v>
      </c>
      <c r="O24690" s="1">
        <v>40917</v>
      </c>
      <c r="P24690">
        <v>70000</v>
      </c>
      <c r="Q24690" t="s">
        <v>129477</v>
      </c>
      <c r="R24690" t="s">
        <v>129478</v>
      </c>
      <c r="S24690" t="s">
        <v>129479</v>
      </c>
      <c r="T24690" t="s">
        <v>129480</v>
      </c>
      <c r="U24690" t="s">
        <v>34</v>
      </c>
      <c r="V24690" t="s">
        <v>46</v>
      </c>
      <c r="W24690" t="s">
        <v>106</v>
      </c>
      <c r="X24690" t="s">
        <v>107</v>
      </c>
      <c r="Y24690" t="s">
        <v>116</v>
      </c>
      <c r="Z24690" t="s">
        <v>2710</v>
      </c>
    </row>
    <row r="24691" spans="11:26" x14ac:dyDescent="0.3">
      <c r="K24691" t="s">
        <v>129481</v>
      </c>
      <c r="L24691" t="s">
        <v>129482</v>
      </c>
      <c r="M24691" t="s">
        <v>324</v>
      </c>
      <c r="O24691" s="1">
        <v>41549</v>
      </c>
      <c r="P24691">
        <v>570000</v>
      </c>
      <c r="Q24691" t="s">
        <v>129483</v>
      </c>
      <c r="R24691" t="s">
        <v>129484</v>
      </c>
      <c r="S24691" t="s">
        <v>129485</v>
      </c>
      <c r="T24691" t="s">
        <v>129486</v>
      </c>
      <c r="U24691" t="s">
        <v>178</v>
      </c>
      <c r="V24691" t="s">
        <v>206</v>
      </c>
      <c r="W24691" t="s">
        <v>535</v>
      </c>
      <c r="X24691" t="s">
        <v>208</v>
      </c>
      <c r="Y24691" t="s">
        <v>536</v>
      </c>
      <c r="Z24691" s="1">
        <v>40917</v>
      </c>
    </row>
    <row r="24692" spans="11:26" x14ac:dyDescent="0.3">
      <c r="K24692" t="s">
        <v>129487</v>
      </c>
      <c r="L24692" t="s">
        <v>129488</v>
      </c>
      <c r="M24692" t="s">
        <v>52</v>
      </c>
      <c r="O24692" s="1">
        <v>42105</v>
      </c>
      <c r="P24692">
        <v>2000000</v>
      </c>
      <c r="Q24692" t="s">
        <v>129489</v>
      </c>
      <c r="R24692" t="s">
        <v>129490</v>
      </c>
      <c r="S24692" t="s">
        <v>129491</v>
      </c>
      <c r="T24692" t="s">
        <v>519</v>
      </c>
      <c r="U24692" t="s">
        <v>34</v>
      </c>
      <c r="V24692" t="s">
        <v>46</v>
      </c>
      <c r="W24692" t="s">
        <v>1369</v>
      </c>
      <c r="X24692" t="s">
        <v>1370</v>
      </c>
      <c r="Y24692" t="s">
        <v>1370</v>
      </c>
    </row>
    <row r="24693" spans="11:26" x14ac:dyDescent="0.3">
      <c r="K24693" t="s">
        <v>129487</v>
      </c>
      <c r="L24693" t="s">
        <v>129492</v>
      </c>
      <c r="M24693" t="s">
        <v>324</v>
      </c>
      <c r="O24693" s="1">
        <v>40918</v>
      </c>
      <c r="P24693">
        <v>1600000</v>
      </c>
      <c r="Q24693" t="s">
        <v>129493</v>
      </c>
      <c r="R24693" t="s">
        <v>129494</v>
      </c>
      <c r="S24693" t="s">
        <v>129495</v>
      </c>
      <c r="T24693" t="s">
        <v>912</v>
      </c>
      <c r="U24693" t="s">
        <v>345</v>
      </c>
      <c r="V24693" t="s">
        <v>46</v>
      </c>
      <c r="W24693" t="s">
        <v>106</v>
      </c>
      <c r="X24693" t="s">
        <v>151</v>
      </c>
      <c r="Y24693" t="s">
        <v>613</v>
      </c>
      <c r="Z24693" s="1">
        <v>41640</v>
      </c>
    </row>
    <row r="24694" spans="11:26" x14ac:dyDescent="0.3">
      <c r="K24694" t="s">
        <v>129496</v>
      </c>
      <c r="L24694" t="s">
        <v>129497</v>
      </c>
      <c r="M24694" t="s">
        <v>749</v>
      </c>
      <c r="O24694" s="1">
        <v>41275</v>
      </c>
      <c r="P24694">
        <v>92000</v>
      </c>
      <c r="Q24694" t="s">
        <v>129498</v>
      </c>
      <c r="R24694" t="s">
        <v>129499</v>
      </c>
      <c r="S24694" t="s">
        <v>129500</v>
      </c>
      <c r="T24694" t="s">
        <v>2620</v>
      </c>
      <c r="U24694" t="s">
        <v>178</v>
      </c>
      <c r="V24694" t="s">
        <v>46</v>
      </c>
      <c r="W24694" t="s">
        <v>6707</v>
      </c>
      <c r="X24694" t="s">
        <v>5457</v>
      </c>
      <c r="Y24694" t="s">
        <v>5457</v>
      </c>
      <c r="Z24694" s="1">
        <v>36532</v>
      </c>
    </row>
    <row r="24695" spans="11:26" x14ac:dyDescent="0.3">
      <c r="K24695" t="s">
        <v>129496</v>
      </c>
      <c r="L24695" t="s">
        <v>129501</v>
      </c>
      <c r="M24695" t="s">
        <v>52</v>
      </c>
      <c r="O24695" s="1">
        <v>41980</v>
      </c>
      <c r="P24695">
        <v>70000</v>
      </c>
      <c r="Q24695" t="s">
        <v>129502</v>
      </c>
      <c r="R24695" t="s">
        <v>129503</v>
      </c>
      <c r="S24695" t="s">
        <v>129504</v>
      </c>
      <c r="T24695" t="s">
        <v>27430</v>
      </c>
      <c r="U24695" t="s">
        <v>34</v>
      </c>
      <c r="V24695" t="s">
        <v>46</v>
      </c>
      <c r="W24695" t="s">
        <v>620</v>
      </c>
      <c r="X24695" t="s">
        <v>7586</v>
      </c>
      <c r="Y24695" t="s">
        <v>7586</v>
      </c>
      <c r="Z24695" s="1">
        <v>40909</v>
      </c>
    </row>
    <row r="24696" spans="11:26" x14ac:dyDescent="0.3">
      <c r="K24696" t="s">
        <v>129496</v>
      </c>
      <c r="L24696" t="s">
        <v>129505</v>
      </c>
      <c r="M24696" t="s">
        <v>52</v>
      </c>
      <c r="O24696" t="s">
        <v>2192</v>
      </c>
      <c r="P24696">
        <v>650000</v>
      </c>
      <c r="Q24696" t="s">
        <v>129506</v>
      </c>
      <c r="R24696" t="s">
        <v>129507</v>
      </c>
      <c r="S24696" t="s">
        <v>129508</v>
      </c>
      <c r="T24696" t="s">
        <v>746</v>
      </c>
      <c r="U24696" t="s">
        <v>34</v>
      </c>
      <c r="V24696" t="s">
        <v>65</v>
      </c>
      <c r="W24696">
        <v>23</v>
      </c>
      <c r="X24696" t="s">
        <v>297</v>
      </c>
      <c r="Y24696" t="s">
        <v>297</v>
      </c>
    </row>
    <row r="24697" spans="11:26" x14ac:dyDescent="0.3">
      <c r="K24697" t="s">
        <v>129496</v>
      </c>
      <c r="L24697" t="s">
        <v>129509</v>
      </c>
      <c r="M24697" t="s">
        <v>52</v>
      </c>
      <c r="O24697" s="1">
        <v>41463</v>
      </c>
      <c r="P24697">
        <v>188000</v>
      </c>
      <c r="Q24697" t="s">
        <v>129510</v>
      </c>
      <c r="R24697" t="s">
        <v>129511</v>
      </c>
      <c r="S24697" t="s">
        <v>129512</v>
      </c>
      <c r="T24697" t="s">
        <v>129513</v>
      </c>
      <c r="U24697" t="s">
        <v>34</v>
      </c>
      <c r="V24697" t="s">
        <v>46</v>
      </c>
      <c r="W24697" t="s">
        <v>106</v>
      </c>
      <c r="X24697" t="s">
        <v>107</v>
      </c>
      <c r="Y24697" t="s">
        <v>116</v>
      </c>
      <c r="Z24697" s="1">
        <v>41284</v>
      </c>
    </row>
    <row r="24698" spans="11:26" x14ac:dyDescent="0.3">
      <c r="K24698" t="s">
        <v>129514</v>
      </c>
      <c r="L24698" t="s">
        <v>129515</v>
      </c>
      <c r="M24698" t="s">
        <v>190</v>
      </c>
      <c r="O24698" s="1">
        <v>41647</v>
      </c>
      <c r="P24698">
        <v>335110</v>
      </c>
      <c r="Q24698" t="s">
        <v>129516</v>
      </c>
      <c r="R24698" t="s">
        <v>129517</v>
      </c>
      <c r="S24698" t="s">
        <v>129518</v>
      </c>
      <c r="T24698" t="s">
        <v>129519</v>
      </c>
      <c r="U24698" t="s">
        <v>34</v>
      </c>
      <c r="V24698" t="s">
        <v>46</v>
      </c>
      <c r="W24698" t="s">
        <v>881</v>
      </c>
      <c r="X24698" t="s">
        <v>882</v>
      </c>
      <c r="Y24698" t="s">
        <v>883</v>
      </c>
      <c r="Z24698" t="s">
        <v>74655</v>
      </c>
    </row>
    <row r="24699" spans="11:26" x14ac:dyDescent="0.3">
      <c r="K24699" t="s">
        <v>129520</v>
      </c>
      <c r="L24699" t="s">
        <v>129521</v>
      </c>
      <c r="M24699" t="s">
        <v>52</v>
      </c>
      <c r="O24699" s="1">
        <v>40240</v>
      </c>
      <c r="P24699">
        <v>10000</v>
      </c>
      <c r="Q24699" t="s">
        <v>129522</v>
      </c>
      <c r="R24699" t="s">
        <v>129523</v>
      </c>
      <c r="S24699" t="s">
        <v>129524</v>
      </c>
      <c r="T24699" t="s">
        <v>115</v>
      </c>
      <c r="U24699" t="s">
        <v>34</v>
      </c>
      <c r="V24699" t="s">
        <v>46</v>
      </c>
      <c r="W24699" t="s">
        <v>142</v>
      </c>
      <c r="X24699" t="s">
        <v>985</v>
      </c>
      <c r="Y24699" t="s">
        <v>985</v>
      </c>
      <c r="Z24699" s="1">
        <v>40187</v>
      </c>
    </row>
    <row r="24700" spans="11:26" x14ac:dyDescent="0.3">
      <c r="K24700" t="s">
        <v>129520</v>
      </c>
      <c r="L24700" t="s">
        <v>129525</v>
      </c>
      <c r="M24700" t="s">
        <v>28</v>
      </c>
      <c r="O24700" t="s">
        <v>6940</v>
      </c>
      <c r="Q24700" t="s">
        <v>129526</v>
      </c>
      <c r="R24700" t="s">
        <v>129527</v>
      </c>
      <c r="S24700" t="s">
        <v>129528</v>
      </c>
      <c r="T24700" t="s">
        <v>129529</v>
      </c>
      <c r="U24700" t="s">
        <v>34</v>
      </c>
      <c r="V24700" t="s">
        <v>1939</v>
      </c>
      <c r="W24700">
        <v>21</v>
      </c>
      <c r="X24700" t="s">
        <v>6754</v>
      </c>
      <c r="Y24700" t="s">
        <v>6755</v>
      </c>
      <c r="Z24700" s="1">
        <v>36168</v>
      </c>
    </row>
    <row r="24701" spans="11:26" x14ac:dyDescent="0.3">
      <c r="K24701" t="s">
        <v>129520</v>
      </c>
      <c r="L24701" t="s">
        <v>129530</v>
      </c>
      <c r="M24701" t="s">
        <v>52</v>
      </c>
      <c r="O24701" t="s">
        <v>4932</v>
      </c>
      <c r="P24701">
        <v>1400000</v>
      </c>
      <c r="Q24701" t="s">
        <v>129531</v>
      </c>
      <c r="R24701" t="s">
        <v>129532</v>
      </c>
      <c r="S24701" t="s">
        <v>129533</v>
      </c>
      <c r="T24701" t="s">
        <v>129534</v>
      </c>
      <c r="U24701" t="s">
        <v>34</v>
      </c>
      <c r="V24701" t="s">
        <v>46</v>
      </c>
      <c r="W24701" t="s">
        <v>106</v>
      </c>
      <c r="X24701" t="s">
        <v>7705</v>
      </c>
      <c r="Y24701" t="s">
        <v>7705</v>
      </c>
      <c r="Z24701" t="s">
        <v>93044</v>
      </c>
    </row>
    <row r="24702" spans="11:26" x14ac:dyDescent="0.3">
      <c r="K24702" t="s">
        <v>129520</v>
      </c>
      <c r="L24702" t="s">
        <v>129535</v>
      </c>
      <c r="M24702" t="s">
        <v>28</v>
      </c>
      <c r="O24702" t="s">
        <v>823</v>
      </c>
      <c r="P24702">
        <v>357733</v>
      </c>
      <c r="Q24702" t="s">
        <v>129536</v>
      </c>
      <c r="R24702" t="s">
        <v>129537</v>
      </c>
      <c r="S24702" t="s">
        <v>129538</v>
      </c>
      <c r="T24702" t="s">
        <v>129539</v>
      </c>
      <c r="U24702" t="s">
        <v>34</v>
      </c>
      <c r="V24702" t="s">
        <v>206</v>
      </c>
      <c r="W24702" t="s">
        <v>207</v>
      </c>
      <c r="X24702" t="s">
        <v>208</v>
      </c>
      <c r="Y24702" t="s">
        <v>208</v>
      </c>
    </row>
    <row r="24703" spans="11:26" x14ac:dyDescent="0.3">
      <c r="K24703" t="s">
        <v>129520</v>
      </c>
      <c r="L24703" t="s">
        <v>129540</v>
      </c>
      <c r="M24703" t="s">
        <v>28</v>
      </c>
      <c r="O24703" t="s">
        <v>4487</v>
      </c>
      <c r="P24703">
        <v>124997</v>
      </c>
      <c r="Q24703" t="s">
        <v>129541</v>
      </c>
      <c r="R24703" t="s">
        <v>129542</v>
      </c>
      <c r="S24703" t="s">
        <v>129543</v>
      </c>
      <c r="T24703" t="s">
        <v>45605</v>
      </c>
      <c r="U24703" t="s">
        <v>178</v>
      </c>
      <c r="V24703" t="s">
        <v>46</v>
      </c>
      <c r="W24703" t="s">
        <v>106</v>
      </c>
      <c r="X24703" t="s">
        <v>107</v>
      </c>
      <c r="Y24703" t="s">
        <v>116</v>
      </c>
      <c r="Z24703" s="1">
        <v>36892</v>
      </c>
    </row>
    <row r="24704" spans="11:26" x14ac:dyDescent="0.3">
      <c r="K24704" t="s">
        <v>129520</v>
      </c>
      <c r="L24704" t="s">
        <v>129544</v>
      </c>
      <c r="M24704" t="s">
        <v>28</v>
      </c>
      <c r="O24704" t="s">
        <v>9106</v>
      </c>
      <c r="P24704">
        <v>357733</v>
      </c>
      <c r="Q24704" t="s">
        <v>129545</v>
      </c>
      <c r="R24704" t="s">
        <v>129546</v>
      </c>
      <c r="S24704" t="s">
        <v>129547</v>
      </c>
      <c r="T24704" t="s">
        <v>1249</v>
      </c>
      <c r="U24704" t="s">
        <v>34</v>
      </c>
      <c r="V24704" t="s">
        <v>46</v>
      </c>
      <c r="W24704" t="s">
        <v>106</v>
      </c>
      <c r="X24704" t="s">
        <v>107</v>
      </c>
      <c r="Y24704" t="s">
        <v>108</v>
      </c>
      <c r="Z24704" s="1">
        <v>41281</v>
      </c>
    </row>
    <row r="24705" spans="11:26" x14ac:dyDescent="0.3">
      <c r="K24705" t="s">
        <v>129548</v>
      </c>
      <c r="L24705" t="s">
        <v>129549</v>
      </c>
      <c r="M24705" t="s">
        <v>52</v>
      </c>
      <c r="O24705" t="s">
        <v>7603</v>
      </c>
      <c r="P24705">
        <v>101000</v>
      </c>
      <c r="Q24705" t="s">
        <v>129550</v>
      </c>
      <c r="R24705" t="s">
        <v>129551</v>
      </c>
      <c r="S24705" t="s">
        <v>129552</v>
      </c>
      <c r="T24705" t="s">
        <v>129553</v>
      </c>
      <c r="U24705" t="s">
        <v>34</v>
      </c>
    </row>
    <row r="24706" spans="11:26" x14ac:dyDescent="0.3">
      <c r="K24706" t="s">
        <v>129548</v>
      </c>
      <c r="L24706" t="s">
        <v>129554</v>
      </c>
      <c r="M24706" t="s">
        <v>52</v>
      </c>
      <c r="O24706" t="s">
        <v>14243</v>
      </c>
      <c r="P24706">
        <v>584287</v>
      </c>
      <c r="Q24706" t="s">
        <v>129555</v>
      </c>
      <c r="R24706" t="s">
        <v>129556</v>
      </c>
      <c r="S24706" t="s">
        <v>129557</v>
      </c>
      <c r="T24706" t="s">
        <v>74</v>
      </c>
      <c r="U24706" t="s">
        <v>345</v>
      </c>
      <c r="V24706" t="s">
        <v>46</v>
      </c>
      <c r="W24706" t="s">
        <v>260</v>
      </c>
      <c r="X24706" t="s">
        <v>402</v>
      </c>
      <c r="Y24706" t="s">
        <v>11245</v>
      </c>
      <c r="Z24706" s="1">
        <v>36161</v>
      </c>
    </row>
    <row r="24707" spans="11:26" x14ac:dyDescent="0.3">
      <c r="K24707" t="s">
        <v>129548</v>
      </c>
      <c r="L24707" t="s">
        <v>129558</v>
      </c>
      <c r="M24707" t="s">
        <v>52</v>
      </c>
      <c r="O24707" t="s">
        <v>34035</v>
      </c>
      <c r="P24707">
        <v>30653</v>
      </c>
      <c r="Q24707" t="s">
        <v>129559</v>
      </c>
      <c r="R24707" t="s">
        <v>129560</v>
      </c>
      <c r="S24707" t="s">
        <v>129561</v>
      </c>
      <c r="T24707" t="s">
        <v>129562</v>
      </c>
      <c r="U24707" t="s">
        <v>34</v>
      </c>
      <c r="V24707" t="s">
        <v>46</v>
      </c>
      <c r="W24707" t="s">
        <v>167</v>
      </c>
      <c r="X24707" t="s">
        <v>168</v>
      </c>
      <c r="Y24707" t="s">
        <v>169</v>
      </c>
      <c r="Z24707" s="1">
        <v>40179</v>
      </c>
    </row>
    <row r="24708" spans="11:26" x14ac:dyDescent="0.3">
      <c r="K24708" t="s">
        <v>129548</v>
      </c>
      <c r="L24708" t="s">
        <v>129563</v>
      </c>
      <c r="M24708" t="s">
        <v>52</v>
      </c>
      <c r="O24708" s="1">
        <v>41004</v>
      </c>
      <c r="P24708">
        <v>15168</v>
      </c>
      <c r="Q24708" t="s">
        <v>129564</v>
      </c>
      <c r="R24708" t="s">
        <v>129560</v>
      </c>
      <c r="S24708" t="s">
        <v>129565</v>
      </c>
      <c r="T24708" t="s">
        <v>129566</v>
      </c>
      <c r="U24708" t="s">
        <v>34</v>
      </c>
      <c r="V24708" t="s">
        <v>368</v>
      </c>
      <c r="W24708">
        <v>7</v>
      </c>
      <c r="X24708" t="s">
        <v>8181</v>
      </c>
      <c r="Y24708" t="s">
        <v>129567</v>
      </c>
      <c r="Z24708" s="1">
        <v>41275</v>
      </c>
    </row>
    <row r="24709" spans="11:26" x14ac:dyDescent="0.3">
      <c r="K24709" t="s">
        <v>129548</v>
      </c>
      <c r="L24709" t="s">
        <v>129568</v>
      </c>
      <c r="M24709" t="s">
        <v>52</v>
      </c>
      <c r="O24709" s="1">
        <v>41004</v>
      </c>
      <c r="P24709">
        <v>15168</v>
      </c>
      <c r="Q24709" t="s">
        <v>129569</v>
      </c>
      <c r="R24709" t="s">
        <v>129570</v>
      </c>
      <c r="S24709" t="s">
        <v>129571</v>
      </c>
      <c r="T24709" t="s">
        <v>129572</v>
      </c>
      <c r="U24709" t="s">
        <v>345</v>
      </c>
      <c r="V24709" t="s">
        <v>46</v>
      </c>
      <c r="W24709" t="s">
        <v>5456</v>
      </c>
      <c r="X24709" t="s">
        <v>5889</v>
      </c>
      <c r="Y24709" t="s">
        <v>129573</v>
      </c>
    </row>
    <row r="24710" spans="11:26" x14ac:dyDescent="0.3">
      <c r="K24710" t="s">
        <v>129548</v>
      </c>
      <c r="L24710" t="s">
        <v>129574</v>
      </c>
      <c r="M24710" t="s">
        <v>52</v>
      </c>
      <c r="O24710" t="s">
        <v>18769</v>
      </c>
      <c r="P24710">
        <v>15132</v>
      </c>
      <c r="Q24710" t="s">
        <v>129575</v>
      </c>
      <c r="R24710" t="s">
        <v>129576</v>
      </c>
      <c r="S24710" t="s">
        <v>129577</v>
      </c>
      <c r="T24710" t="s">
        <v>129578</v>
      </c>
      <c r="U24710" t="s">
        <v>345</v>
      </c>
      <c r="Z24710" s="1">
        <v>40544</v>
      </c>
    </row>
    <row r="24711" spans="11:26" x14ac:dyDescent="0.3">
      <c r="K24711" t="s">
        <v>129548</v>
      </c>
      <c r="L24711" t="s">
        <v>129579</v>
      </c>
      <c r="M24711" t="s">
        <v>52</v>
      </c>
      <c r="O24711" s="1">
        <v>41192</v>
      </c>
      <c r="P24711">
        <v>25585</v>
      </c>
      <c r="Q24711" t="s">
        <v>129580</v>
      </c>
      <c r="R24711" t="s">
        <v>129581</v>
      </c>
      <c r="S24711" t="s">
        <v>129582</v>
      </c>
      <c r="T24711" t="s">
        <v>64</v>
      </c>
      <c r="U24711" t="s">
        <v>34</v>
      </c>
      <c r="V24711" t="s">
        <v>46</v>
      </c>
      <c r="W24711" t="s">
        <v>106</v>
      </c>
      <c r="X24711" t="s">
        <v>107</v>
      </c>
      <c r="Y24711" t="s">
        <v>116</v>
      </c>
      <c r="Z24711" s="1">
        <v>41280</v>
      </c>
    </row>
    <row r="24712" spans="11:26" x14ac:dyDescent="0.3">
      <c r="K24712" t="s">
        <v>129583</v>
      </c>
      <c r="L24712" t="s">
        <v>129584</v>
      </c>
      <c r="M24712" t="s">
        <v>52</v>
      </c>
      <c r="O24712" t="s">
        <v>4860</v>
      </c>
      <c r="P24712">
        <v>80000</v>
      </c>
      <c r="Q24712" t="s">
        <v>129585</v>
      </c>
      <c r="R24712" t="s">
        <v>129586</v>
      </c>
      <c r="S24712" t="s">
        <v>129587</v>
      </c>
      <c r="T24712" t="s">
        <v>129588</v>
      </c>
      <c r="U24712" t="s">
        <v>34</v>
      </c>
      <c r="V24712" t="s">
        <v>46</v>
      </c>
      <c r="W24712" t="s">
        <v>106</v>
      </c>
      <c r="X24712" t="s">
        <v>107</v>
      </c>
      <c r="Y24712" t="s">
        <v>116</v>
      </c>
      <c r="Z24712" t="s">
        <v>3415</v>
      </c>
    </row>
    <row r="24713" spans="11:26" x14ac:dyDescent="0.3">
      <c r="K24713" t="s">
        <v>129583</v>
      </c>
      <c r="L24713" t="s">
        <v>129589</v>
      </c>
      <c r="M24713" t="s">
        <v>52</v>
      </c>
      <c r="O24713" s="1">
        <v>41427</v>
      </c>
      <c r="P24713">
        <v>1100000</v>
      </c>
      <c r="Q24713" t="s">
        <v>129590</v>
      </c>
      <c r="R24713" t="s">
        <v>129591</v>
      </c>
      <c r="S24713" t="s">
        <v>129592</v>
      </c>
      <c r="T24713" t="s">
        <v>129593</v>
      </c>
      <c r="U24713" t="s">
        <v>34</v>
      </c>
      <c r="V24713" t="s">
        <v>86</v>
      </c>
      <c r="X24713" t="s">
        <v>87</v>
      </c>
      <c r="Y24713" t="s">
        <v>87</v>
      </c>
      <c r="Z24713" s="1">
        <v>40912</v>
      </c>
    </row>
    <row r="24714" spans="11:26" x14ac:dyDescent="0.3">
      <c r="K24714" t="s">
        <v>129583</v>
      </c>
      <c r="L24714" t="s">
        <v>129594</v>
      </c>
      <c r="M24714" t="s">
        <v>52</v>
      </c>
      <c r="O24714" s="1">
        <v>41431</v>
      </c>
      <c r="P24714">
        <v>1200000</v>
      </c>
      <c r="Q24714" t="s">
        <v>129595</v>
      </c>
      <c r="R24714" t="s">
        <v>129596</v>
      </c>
      <c r="S24714" t="s">
        <v>129597</v>
      </c>
      <c r="T24714" t="s">
        <v>129598</v>
      </c>
      <c r="U24714" t="s">
        <v>34</v>
      </c>
      <c r="V24714" t="s">
        <v>46</v>
      </c>
      <c r="W24714" t="s">
        <v>167</v>
      </c>
      <c r="X24714" t="s">
        <v>168</v>
      </c>
      <c r="Y24714" t="s">
        <v>169</v>
      </c>
      <c r="Z24714" s="1">
        <v>40909</v>
      </c>
    </row>
    <row r="24715" spans="11:26" x14ac:dyDescent="0.3">
      <c r="K24715" t="s">
        <v>129583</v>
      </c>
      <c r="L24715" t="s">
        <v>129599</v>
      </c>
      <c r="M24715" t="s">
        <v>28</v>
      </c>
      <c r="O24715" t="s">
        <v>17373</v>
      </c>
      <c r="Q24715" t="s">
        <v>129600</v>
      </c>
      <c r="R24715" t="s">
        <v>129601</v>
      </c>
      <c r="S24715" t="s">
        <v>129602</v>
      </c>
      <c r="T24715" t="s">
        <v>33321</v>
      </c>
      <c r="U24715" t="s">
        <v>34</v>
      </c>
      <c r="V24715" t="s">
        <v>35</v>
      </c>
      <c r="W24715">
        <v>16</v>
      </c>
      <c r="X24715" t="s">
        <v>36</v>
      </c>
      <c r="Y24715" t="s">
        <v>36</v>
      </c>
      <c r="Z24715" s="1">
        <v>42005</v>
      </c>
    </row>
    <row r="24716" spans="11:26" x14ac:dyDescent="0.3">
      <c r="K24716" t="s">
        <v>129603</v>
      </c>
      <c r="L24716" t="s">
        <v>129604</v>
      </c>
      <c r="M24716" t="s">
        <v>223</v>
      </c>
      <c r="O24716" s="1">
        <v>41281</v>
      </c>
      <c r="P24716">
        <v>142857</v>
      </c>
      <c r="Q24716" t="s">
        <v>129605</v>
      </c>
      <c r="R24716" t="s">
        <v>129606</v>
      </c>
      <c r="S24716" t="s">
        <v>129607</v>
      </c>
      <c r="T24716" t="s">
        <v>95</v>
      </c>
      <c r="U24716" t="s">
        <v>178</v>
      </c>
      <c r="V24716" t="s">
        <v>46</v>
      </c>
      <c r="W24716" t="s">
        <v>1846</v>
      </c>
      <c r="X24716" t="s">
        <v>1847</v>
      </c>
      <c r="Y24716" t="s">
        <v>1989</v>
      </c>
    </row>
    <row r="24717" spans="11:26" x14ac:dyDescent="0.3">
      <c r="K24717" t="s">
        <v>129603</v>
      </c>
      <c r="L24717" t="s">
        <v>129608</v>
      </c>
      <c r="M24717" t="s">
        <v>52</v>
      </c>
      <c r="O24717" s="1">
        <v>41278</v>
      </c>
      <c r="P24717">
        <v>49019</v>
      </c>
      <c r="Q24717" t="s">
        <v>129609</v>
      </c>
      <c r="R24717" t="s">
        <v>129610</v>
      </c>
      <c r="S24717" t="s">
        <v>129611</v>
      </c>
      <c r="T24717" t="s">
        <v>129612</v>
      </c>
      <c r="U24717" t="s">
        <v>34</v>
      </c>
      <c r="V24717" t="s">
        <v>46</v>
      </c>
      <c r="W24717" t="s">
        <v>106</v>
      </c>
      <c r="X24717" t="s">
        <v>845</v>
      </c>
      <c r="Y24717" t="s">
        <v>74643</v>
      </c>
      <c r="Z24717" s="1">
        <v>41277</v>
      </c>
    </row>
    <row r="24718" spans="11:26" x14ac:dyDescent="0.3">
      <c r="K24718" t="s">
        <v>129603</v>
      </c>
      <c r="L24718" t="s">
        <v>129613</v>
      </c>
      <c r="M24718" t="s">
        <v>52</v>
      </c>
      <c r="O24718" t="s">
        <v>13707</v>
      </c>
      <c r="P24718">
        <v>180520</v>
      </c>
      <c r="Q24718" t="s">
        <v>129614</v>
      </c>
      <c r="R24718" t="s">
        <v>129615</v>
      </c>
      <c r="S24718" t="s">
        <v>129616</v>
      </c>
      <c r="T24718" t="s">
        <v>4324</v>
      </c>
      <c r="U24718" t="s">
        <v>34</v>
      </c>
      <c r="V24718" t="s">
        <v>206</v>
      </c>
      <c r="W24718" t="s">
        <v>207</v>
      </c>
      <c r="X24718" t="s">
        <v>208</v>
      </c>
      <c r="Y24718" t="s">
        <v>208</v>
      </c>
    </row>
    <row r="24719" spans="11:26" x14ac:dyDescent="0.3">
      <c r="K24719" t="s">
        <v>129617</v>
      </c>
      <c r="L24719" t="s">
        <v>129618</v>
      </c>
      <c r="M24719" t="s">
        <v>324</v>
      </c>
      <c r="O24719" t="s">
        <v>14893</v>
      </c>
      <c r="P24719">
        <v>27000000</v>
      </c>
      <c r="Q24719" t="s">
        <v>129619</v>
      </c>
      <c r="R24719" t="s">
        <v>129620</v>
      </c>
      <c r="S24719" t="s">
        <v>129621</v>
      </c>
      <c r="T24719" t="s">
        <v>4324</v>
      </c>
      <c r="U24719" t="s">
        <v>34</v>
      </c>
      <c r="V24719" t="s">
        <v>46</v>
      </c>
      <c r="W24719" t="s">
        <v>167</v>
      </c>
      <c r="X24719" t="s">
        <v>168</v>
      </c>
      <c r="Y24719" t="s">
        <v>169</v>
      </c>
      <c r="Z24719" s="1">
        <v>38353</v>
      </c>
    </row>
    <row r="24720" spans="11:26" x14ac:dyDescent="0.3">
      <c r="K24720" t="s">
        <v>129622</v>
      </c>
      <c r="L24720" t="s">
        <v>129623</v>
      </c>
      <c r="M24720" t="s">
        <v>52</v>
      </c>
      <c r="O24720" s="1">
        <v>40544</v>
      </c>
      <c r="P24720">
        <v>1000000</v>
      </c>
      <c r="Q24720" t="s">
        <v>129624</v>
      </c>
      <c r="R24720" t="s">
        <v>129625</v>
      </c>
      <c r="T24720" t="s">
        <v>2364</v>
      </c>
      <c r="U24720" t="s">
        <v>34</v>
      </c>
    </row>
    <row r="24721" spans="11:26" x14ac:dyDescent="0.3">
      <c r="K24721" t="s">
        <v>129626</v>
      </c>
      <c r="L24721" t="s">
        <v>129627</v>
      </c>
      <c r="M24721" t="s">
        <v>52</v>
      </c>
      <c r="O24721" t="s">
        <v>8730</v>
      </c>
      <c r="P24721">
        <v>1900000</v>
      </c>
      <c r="Q24721" t="s">
        <v>129628</v>
      </c>
      <c r="R24721" t="s">
        <v>129629</v>
      </c>
      <c r="S24721" t="s">
        <v>129630</v>
      </c>
      <c r="T24721" t="s">
        <v>4324</v>
      </c>
      <c r="U24721" t="s">
        <v>34</v>
      </c>
      <c r="V24721" t="s">
        <v>46</v>
      </c>
      <c r="W24721" t="s">
        <v>167</v>
      </c>
      <c r="X24721" t="s">
        <v>168</v>
      </c>
      <c r="Y24721" t="s">
        <v>169</v>
      </c>
      <c r="Z24721" s="1">
        <v>41640</v>
      </c>
    </row>
    <row r="24722" spans="11:26" x14ac:dyDescent="0.3">
      <c r="K24722" t="s">
        <v>129631</v>
      </c>
      <c r="L24722" t="s">
        <v>129632</v>
      </c>
      <c r="M24722" t="s">
        <v>52</v>
      </c>
      <c r="O24722" s="1">
        <v>40919</v>
      </c>
      <c r="Q24722" t="s">
        <v>129633</v>
      </c>
      <c r="R24722" t="s">
        <v>129634</v>
      </c>
      <c r="S24722" t="s">
        <v>129635</v>
      </c>
      <c r="T24722" t="s">
        <v>85</v>
      </c>
      <c r="U24722" t="s">
        <v>34</v>
      </c>
      <c r="V24722" t="s">
        <v>46</v>
      </c>
      <c r="W24722" t="s">
        <v>260</v>
      </c>
      <c r="X24722" t="s">
        <v>402</v>
      </c>
      <c r="Y24722" t="s">
        <v>402</v>
      </c>
      <c r="Z24722" s="1">
        <v>38353</v>
      </c>
    </row>
    <row r="24723" spans="11:26" x14ac:dyDescent="0.3">
      <c r="K24723" t="s">
        <v>129631</v>
      </c>
      <c r="L24723" t="s">
        <v>129636</v>
      </c>
      <c r="M24723" t="s">
        <v>91</v>
      </c>
      <c r="O24723" s="1">
        <v>41286</v>
      </c>
      <c r="Q24723" t="s">
        <v>129637</v>
      </c>
      <c r="R24723" t="s">
        <v>129638</v>
      </c>
      <c r="S24723" t="s">
        <v>129639</v>
      </c>
      <c r="T24723" t="s">
        <v>129640</v>
      </c>
      <c r="U24723" t="s">
        <v>34</v>
      </c>
      <c r="Z24723" s="1">
        <v>41640</v>
      </c>
    </row>
    <row r="24724" spans="11:26" x14ac:dyDescent="0.3">
      <c r="K24724" t="s">
        <v>129641</v>
      </c>
      <c r="L24724" t="s">
        <v>129642</v>
      </c>
      <c r="M24724" t="s">
        <v>256</v>
      </c>
      <c r="O24724" s="1">
        <v>41247</v>
      </c>
      <c r="P24724">
        <v>500000</v>
      </c>
      <c r="Q24724" t="s">
        <v>129643</v>
      </c>
      <c r="R24724" t="s">
        <v>129644</v>
      </c>
      <c r="S24724" t="s">
        <v>129645</v>
      </c>
      <c r="T24724" t="s">
        <v>64</v>
      </c>
      <c r="U24724" t="s">
        <v>34</v>
      </c>
      <c r="V24724" t="s">
        <v>46</v>
      </c>
      <c r="W24724" t="s">
        <v>106</v>
      </c>
      <c r="X24724" t="s">
        <v>107</v>
      </c>
      <c r="Y24724" t="s">
        <v>116</v>
      </c>
      <c r="Z24724" s="1">
        <v>40913</v>
      </c>
    </row>
    <row r="24725" spans="11:26" x14ac:dyDescent="0.3">
      <c r="K24725" t="s">
        <v>129641</v>
      </c>
      <c r="L24725" t="s">
        <v>129646</v>
      </c>
      <c r="M24725" t="s">
        <v>256</v>
      </c>
      <c r="O24725" t="s">
        <v>1585</v>
      </c>
      <c r="P24725">
        <v>2532500</v>
      </c>
      <c r="Q24725" t="s">
        <v>129647</v>
      </c>
      <c r="R24725" t="s">
        <v>129648</v>
      </c>
      <c r="T24725" t="s">
        <v>74</v>
      </c>
      <c r="U24725" t="s">
        <v>34</v>
      </c>
    </row>
    <row r="24726" spans="11:26" x14ac:dyDescent="0.3">
      <c r="K24726" t="s">
        <v>129641</v>
      </c>
      <c r="L24726" t="s">
        <v>129649</v>
      </c>
      <c r="M24726" t="s">
        <v>28</v>
      </c>
      <c r="O24726" t="s">
        <v>26323</v>
      </c>
      <c r="P24726">
        <v>500000</v>
      </c>
      <c r="Q24726" t="s">
        <v>129650</v>
      </c>
      <c r="R24726" t="s">
        <v>129651</v>
      </c>
      <c r="S24726" t="s">
        <v>129652</v>
      </c>
      <c r="T24726" t="s">
        <v>2038</v>
      </c>
      <c r="U24726" t="s">
        <v>34</v>
      </c>
      <c r="V24726" t="s">
        <v>65</v>
      </c>
      <c r="W24726">
        <v>2</v>
      </c>
      <c r="X24726" t="s">
        <v>513</v>
      </c>
      <c r="Y24726" t="s">
        <v>513</v>
      </c>
      <c r="Z24726" s="1">
        <v>38725</v>
      </c>
    </row>
    <row r="24727" spans="11:26" x14ac:dyDescent="0.3">
      <c r="K24727" t="s">
        <v>129641</v>
      </c>
      <c r="L24727" t="s">
        <v>129653</v>
      </c>
      <c r="M24727" t="s">
        <v>256</v>
      </c>
      <c r="O24727" t="s">
        <v>27854</v>
      </c>
      <c r="Q24727" t="s">
        <v>129654</v>
      </c>
      <c r="R24727" t="s">
        <v>129655</v>
      </c>
      <c r="S24727" t="s">
        <v>129656</v>
      </c>
      <c r="T24727" t="s">
        <v>115</v>
      </c>
      <c r="U24727" t="s">
        <v>34</v>
      </c>
      <c r="Z24727" s="1">
        <v>39083</v>
      </c>
    </row>
    <row r="24728" spans="11:26" x14ac:dyDescent="0.3">
      <c r="K24728" t="s">
        <v>129641</v>
      </c>
      <c r="L24728" t="s">
        <v>129657</v>
      </c>
      <c r="M24728" t="s">
        <v>28</v>
      </c>
      <c r="N24728" t="s">
        <v>40</v>
      </c>
      <c r="O24728" t="s">
        <v>7064</v>
      </c>
      <c r="P24728">
        <v>1000000</v>
      </c>
      <c r="Q24728" t="s">
        <v>129658</v>
      </c>
      <c r="R24728" t="s">
        <v>129659</v>
      </c>
      <c r="S24728" t="s">
        <v>129660</v>
      </c>
      <c r="T24728" t="s">
        <v>1208</v>
      </c>
      <c r="U24728" t="s">
        <v>34</v>
      </c>
      <c r="V24728" t="s">
        <v>65</v>
      </c>
      <c r="W24728">
        <v>2</v>
      </c>
      <c r="X24728" t="s">
        <v>513</v>
      </c>
      <c r="Y24728" t="s">
        <v>513</v>
      </c>
    </row>
    <row r="24729" spans="11:26" x14ac:dyDescent="0.3">
      <c r="K24729" t="s">
        <v>129641</v>
      </c>
      <c r="L24729" t="s">
        <v>129661</v>
      </c>
      <c r="M24729" t="s">
        <v>28</v>
      </c>
      <c r="O24729" t="s">
        <v>5965</v>
      </c>
      <c r="P24729">
        <v>500000</v>
      </c>
      <c r="Q24729" t="s">
        <v>129662</v>
      </c>
      <c r="R24729" t="s">
        <v>129663</v>
      </c>
      <c r="T24729" t="s">
        <v>58242</v>
      </c>
      <c r="U24729" t="s">
        <v>34</v>
      </c>
      <c r="V24729" t="s">
        <v>65</v>
      </c>
      <c r="W24729">
        <v>2</v>
      </c>
      <c r="X24729" t="s">
        <v>513</v>
      </c>
      <c r="Y24729" t="s">
        <v>513</v>
      </c>
      <c r="Z24729" s="1">
        <v>38353</v>
      </c>
    </row>
    <row r="24730" spans="11:26" x14ac:dyDescent="0.3">
      <c r="K24730" t="s">
        <v>129641</v>
      </c>
      <c r="L24730" t="s">
        <v>129664</v>
      </c>
      <c r="M24730" t="s">
        <v>28</v>
      </c>
      <c r="O24730" t="s">
        <v>28354</v>
      </c>
      <c r="P24730">
        <v>750000</v>
      </c>
      <c r="Q24730" t="s">
        <v>129665</v>
      </c>
      <c r="R24730" t="s">
        <v>129666</v>
      </c>
      <c r="S24730" t="s">
        <v>129667</v>
      </c>
      <c r="T24730" t="s">
        <v>436</v>
      </c>
      <c r="U24730" t="s">
        <v>34</v>
      </c>
      <c r="V24730" t="s">
        <v>65</v>
      </c>
      <c r="W24730">
        <v>2</v>
      </c>
      <c r="X24730" t="s">
        <v>513</v>
      </c>
      <c r="Y24730" t="s">
        <v>513</v>
      </c>
      <c r="Z24730" s="1">
        <v>39820</v>
      </c>
    </row>
    <row r="24731" spans="11:26" x14ac:dyDescent="0.3">
      <c r="K24731" t="s">
        <v>129641</v>
      </c>
      <c r="L24731" t="s">
        <v>129668</v>
      </c>
      <c r="M24731" t="s">
        <v>28</v>
      </c>
      <c r="O24731" t="s">
        <v>10589</v>
      </c>
      <c r="P24731">
        <v>500000</v>
      </c>
      <c r="Q24731" t="s">
        <v>129669</v>
      </c>
      <c r="R24731" t="s">
        <v>129670</v>
      </c>
      <c r="T24731" t="s">
        <v>74</v>
      </c>
      <c r="U24731" t="s">
        <v>34</v>
      </c>
      <c r="V24731" t="s">
        <v>65</v>
      </c>
      <c r="W24731">
        <v>2</v>
      </c>
      <c r="X24731" t="s">
        <v>513</v>
      </c>
      <c r="Y24731" t="s">
        <v>513</v>
      </c>
      <c r="Z24731" s="1">
        <v>38663</v>
      </c>
    </row>
    <row r="24732" spans="11:26" x14ac:dyDescent="0.3">
      <c r="K24732" t="s">
        <v>129641</v>
      </c>
      <c r="L24732" t="s">
        <v>129671</v>
      </c>
      <c r="M24732" t="s">
        <v>28</v>
      </c>
      <c r="O24732" t="s">
        <v>8360</v>
      </c>
      <c r="P24732">
        <v>1000000</v>
      </c>
      <c r="Q24732" t="s">
        <v>129672</v>
      </c>
      <c r="R24732" t="s">
        <v>129673</v>
      </c>
      <c r="S24732" t="s">
        <v>129674</v>
      </c>
      <c r="T24732" t="s">
        <v>95</v>
      </c>
      <c r="U24732" t="s">
        <v>34</v>
      </c>
      <c r="V24732" t="s">
        <v>65</v>
      </c>
      <c r="W24732">
        <v>2</v>
      </c>
      <c r="X24732" t="s">
        <v>513</v>
      </c>
      <c r="Y24732" t="s">
        <v>513</v>
      </c>
    </row>
    <row r="24733" spans="11:26" x14ac:dyDescent="0.3">
      <c r="K24733" t="s">
        <v>129641</v>
      </c>
      <c r="L24733" t="s">
        <v>129675</v>
      </c>
      <c r="M24733" t="s">
        <v>256</v>
      </c>
      <c r="O24733" t="s">
        <v>21157</v>
      </c>
      <c r="P24733">
        <v>1226000</v>
      </c>
      <c r="Q24733" t="s">
        <v>129676</v>
      </c>
      <c r="R24733" t="s">
        <v>129677</v>
      </c>
      <c r="S24733" t="s">
        <v>129678</v>
      </c>
      <c r="T24733" t="s">
        <v>129679</v>
      </c>
      <c r="U24733" t="s">
        <v>34</v>
      </c>
      <c r="V24733" t="s">
        <v>46</v>
      </c>
      <c r="W24733" t="s">
        <v>167</v>
      </c>
      <c r="X24733" t="s">
        <v>168</v>
      </c>
      <c r="Y24733" t="s">
        <v>169</v>
      </c>
      <c r="Z24733" s="1">
        <v>39847</v>
      </c>
    </row>
    <row r="24734" spans="11:26" x14ac:dyDescent="0.3">
      <c r="K24734" t="s">
        <v>129641</v>
      </c>
      <c r="L24734" t="s">
        <v>129680</v>
      </c>
      <c r="M24734" t="s">
        <v>256</v>
      </c>
      <c r="O24734" t="s">
        <v>4027</v>
      </c>
      <c r="P24734">
        <v>1520000</v>
      </c>
      <c r="Q24734" t="s">
        <v>129681</v>
      </c>
      <c r="R24734" t="s">
        <v>129682</v>
      </c>
      <c r="S24734" t="s">
        <v>129683</v>
      </c>
      <c r="T24734" t="s">
        <v>9893</v>
      </c>
      <c r="U24734" t="s">
        <v>34</v>
      </c>
      <c r="V24734" t="s">
        <v>35</v>
      </c>
      <c r="W24734">
        <v>16</v>
      </c>
      <c r="X24734" t="s">
        <v>36</v>
      </c>
      <c r="Y24734" t="s">
        <v>36</v>
      </c>
      <c r="Z24734" s="1">
        <v>39448</v>
      </c>
    </row>
    <row r="24735" spans="11:26" x14ac:dyDescent="0.3">
      <c r="K24735" t="s">
        <v>129684</v>
      </c>
      <c r="L24735" t="s">
        <v>129685</v>
      </c>
      <c r="M24735" t="s">
        <v>52</v>
      </c>
      <c r="O24735" s="1">
        <v>41913</v>
      </c>
      <c r="P24735">
        <v>2500000</v>
      </c>
      <c r="Q24735" t="s">
        <v>129686</v>
      </c>
      <c r="R24735" t="s">
        <v>129687</v>
      </c>
      <c r="T24735" t="s">
        <v>296</v>
      </c>
      <c r="U24735" t="s">
        <v>34</v>
      </c>
      <c r="V24735" t="s">
        <v>46</v>
      </c>
      <c r="W24735" t="s">
        <v>346</v>
      </c>
      <c r="X24735" t="s">
        <v>11222</v>
      </c>
      <c r="Y24735" t="s">
        <v>5384</v>
      </c>
      <c r="Z24735" s="1">
        <v>40911</v>
      </c>
    </row>
    <row r="24736" spans="11:26" x14ac:dyDescent="0.3">
      <c r="K24736" t="s">
        <v>129688</v>
      </c>
      <c r="L24736" t="s">
        <v>129689</v>
      </c>
      <c r="M24736" t="s">
        <v>52</v>
      </c>
      <c r="O24736" t="s">
        <v>25049</v>
      </c>
      <c r="Q24736" t="s">
        <v>129690</v>
      </c>
      <c r="R24736" t="s">
        <v>129691</v>
      </c>
      <c r="S24736" t="s">
        <v>129692</v>
      </c>
      <c r="T24736" t="s">
        <v>2126</v>
      </c>
      <c r="U24736" t="s">
        <v>1158</v>
      </c>
      <c r="V24736" t="s">
        <v>46</v>
      </c>
      <c r="W24736" t="s">
        <v>106</v>
      </c>
      <c r="X24736" t="s">
        <v>107</v>
      </c>
      <c r="Y24736" t="s">
        <v>108</v>
      </c>
      <c r="Z24736" s="1">
        <v>37257</v>
      </c>
    </row>
    <row r="24737" spans="11:26" x14ac:dyDescent="0.3">
      <c r="K24737" t="s">
        <v>129693</v>
      </c>
      <c r="L24737" t="s">
        <v>129694</v>
      </c>
      <c r="M24737" t="s">
        <v>28</v>
      </c>
      <c r="N24737" t="s">
        <v>40</v>
      </c>
      <c r="O24737" s="1">
        <v>41279</v>
      </c>
      <c r="P24737">
        <v>600000</v>
      </c>
      <c r="Q24737" t="s">
        <v>129695</v>
      </c>
      <c r="R24737" t="s">
        <v>129696</v>
      </c>
      <c r="S24737" t="s">
        <v>129697</v>
      </c>
      <c r="T24737" t="s">
        <v>129698</v>
      </c>
      <c r="U24737" t="s">
        <v>34</v>
      </c>
      <c r="V24737" t="s">
        <v>598</v>
      </c>
      <c r="W24737">
        <v>21</v>
      </c>
      <c r="X24737" t="s">
        <v>599</v>
      </c>
      <c r="Y24737" t="s">
        <v>2757</v>
      </c>
      <c r="Z24737" s="1">
        <v>38353</v>
      </c>
    </row>
    <row r="24738" spans="11:26" x14ac:dyDescent="0.3">
      <c r="K24738" t="s">
        <v>129693</v>
      </c>
      <c r="L24738" t="s">
        <v>129699</v>
      </c>
      <c r="M24738" t="s">
        <v>52</v>
      </c>
      <c r="O24738" s="1">
        <v>40544</v>
      </c>
      <c r="P24738">
        <v>100000</v>
      </c>
      <c r="Q24738" t="s">
        <v>129700</v>
      </c>
      <c r="R24738" t="s">
        <v>129701</v>
      </c>
      <c r="S24738" t="s">
        <v>129702</v>
      </c>
      <c r="T24738" t="s">
        <v>746</v>
      </c>
      <c r="U24738" t="s">
        <v>34</v>
      </c>
      <c r="V24738" t="s">
        <v>206</v>
      </c>
      <c r="W24738" t="s">
        <v>207</v>
      </c>
      <c r="X24738" t="s">
        <v>208</v>
      </c>
      <c r="Y24738" t="s">
        <v>208</v>
      </c>
    </row>
    <row r="24739" spans="11:26" x14ac:dyDescent="0.3">
      <c r="K24739" t="s">
        <v>129693</v>
      </c>
      <c r="L24739" t="s">
        <v>129703</v>
      </c>
      <c r="M24739" t="s">
        <v>324</v>
      </c>
      <c r="O24739" s="1">
        <v>41190</v>
      </c>
      <c r="P24739">
        <v>180000</v>
      </c>
      <c r="Q24739" t="s">
        <v>129704</v>
      </c>
      <c r="R24739" t="s">
        <v>129705</v>
      </c>
      <c r="S24739" t="s">
        <v>129706</v>
      </c>
      <c r="T24739" t="s">
        <v>74</v>
      </c>
      <c r="U24739" t="s">
        <v>34</v>
      </c>
      <c r="V24739" t="s">
        <v>65</v>
      </c>
      <c r="W24739">
        <v>30</v>
      </c>
      <c r="X24739" t="s">
        <v>629</v>
      </c>
      <c r="Y24739" t="s">
        <v>629</v>
      </c>
      <c r="Z24739" s="1">
        <v>38729</v>
      </c>
    </row>
    <row r="24740" spans="11:26" x14ac:dyDescent="0.3">
      <c r="K24740" t="s">
        <v>129707</v>
      </c>
      <c r="L24740" t="s">
        <v>129708</v>
      </c>
      <c r="M24740" t="s">
        <v>52</v>
      </c>
      <c r="O24740" s="1">
        <v>42190</v>
      </c>
      <c r="P24740">
        <v>100000</v>
      </c>
      <c r="Q24740" t="s">
        <v>129709</v>
      </c>
      <c r="R24740" t="s">
        <v>129710</v>
      </c>
      <c r="S24740" t="s">
        <v>129711</v>
      </c>
      <c r="T24740" t="s">
        <v>30848</v>
      </c>
      <c r="U24740" t="s">
        <v>1158</v>
      </c>
      <c r="V24740" t="s">
        <v>65</v>
      </c>
      <c r="W24740">
        <v>23</v>
      </c>
      <c r="X24740" t="s">
        <v>297</v>
      </c>
      <c r="Y24740" t="s">
        <v>297</v>
      </c>
      <c r="Z24740" s="1">
        <v>37987</v>
      </c>
    </row>
    <row r="24741" spans="11:26" x14ac:dyDescent="0.3">
      <c r="K24741" t="s">
        <v>129712</v>
      </c>
      <c r="L24741" t="s">
        <v>129713</v>
      </c>
      <c r="M24741" t="s">
        <v>324</v>
      </c>
      <c r="O24741" s="1">
        <v>41282</v>
      </c>
      <c r="Q24741" t="s">
        <v>129714</v>
      </c>
      <c r="R24741" t="s">
        <v>129715</v>
      </c>
      <c r="S24741" t="s">
        <v>129716</v>
      </c>
      <c r="T24741" t="s">
        <v>64</v>
      </c>
      <c r="U24741" t="s">
        <v>34</v>
      </c>
      <c r="V24741" t="s">
        <v>46</v>
      </c>
      <c r="W24741" t="s">
        <v>106</v>
      </c>
      <c r="X24741" t="s">
        <v>107</v>
      </c>
      <c r="Y24741" t="s">
        <v>116</v>
      </c>
      <c r="Z24741" s="1">
        <v>38353</v>
      </c>
    </row>
    <row r="24742" spans="11:26" x14ac:dyDescent="0.3">
      <c r="K24742" t="s">
        <v>129712</v>
      </c>
      <c r="L24742" t="s">
        <v>129717</v>
      </c>
      <c r="M24742" t="s">
        <v>52</v>
      </c>
      <c r="O24742" t="s">
        <v>11374</v>
      </c>
      <c r="Q24742" t="s">
        <v>129718</v>
      </c>
      <c r="R24742" t="s">
        <v>129719</v>
      </c>
      <c r="S24742" t="s">
        <v>129720</v>
      </c>
      <c r="U24742" t="s">
        <v>34</v>
      </c>
      <c r="V24742" t="s">
        <v>65</v>
      </c>
      <c r="W24742">
        <v>22</v>
      </c>
      <c r="X24742" t="s">
        <v>66</v>
      </c>
      <c r="Y24742" t="s">
        <v>66</v>
      </c>
    </row>
    <row r="24743" spans="11:26" x14ac:dyDescent="0.3">
      <c r="K24743" t="s">
        <v>129712</v>
      </c>
      <c r="L24743" t="s">
        <v>129721</v>
      </c>
      <c r="M24743" t="s">
        <v>52</v>
      </c>
      <c r="O24743" t="s">
        <v>20987</v>
      </c>
      <c r="P24743">
        <v>150000</v>
      </c>
      <c r="Q24743" t="s">
        <v>129722</v>
      </c>
      <c r="R24743" t="s">
        <v>129723</v>
      </c>
      <c r="S24743" t="s">
        <v>129724</v>
      </c>
      <c r="T24743" t="s">
        <v>129725</v>
      </c>
      <c r="U24743" t="s">
        <v>34</v>
      </c>
      <c r="V24743" t="s">
        <v>65</v>
      </c>
      <c r="W24743">
        <v>23</v>
      </c>
      <c r="X24743" t="s">
        <v>297</v>
      </c>
      <c r="Y24743" t="s">
        <v>297</v>
      </c>
    </row>
    <row r="24744" spans="11:26" x14ac:dyDescent="0.3">
      <c r="K24744" t="s">
        <v>129726</v>
      </c>
      <c r="L24744" t="s">
        <v>129727</v>
      </c>
      <c r="M24744" t="s">
        <v>52</v>
      </c>
      <c r="O24744" s="1">
        <v>40756</v>
      </c>
      <c r="Q24744" t="s">
        <v>129728</v>
      </c>
      <c r="R24744" t="s">
        <v>129729</v>
      </c>
      <c r="S24744" t="s">
        <v>129730</v>
      </c>
      <c r="T24744" t="s">
        <v>2126</v>
      </c>
      <c r="U24744" t="s">
        <v>34</v>
      </c>
      <c r="V24744" t="s">
        <v>65</v>
      </c>
      <c r="W24744">
        <v>22</v>
      </c>
      <c r="X24744" t="s">
        <v>66</v>
      </c>
      <c r="Y24744" t="s">
        <v>66</v>
      </c>
      <c r="Z24744" s="1">
        <v>38718</v>
      </c>
    </row>
    <row r="24745" spans="11:26" x14ac:dyDescent="0.3">
      <c r="K24745" t="s">
        <v>129731</v>
      </c>
      <c r="L24745" t="s">
        <v>129732</v>
      </c>
      <c r="M24745" t="s">
        <v>324</v>
      </c>
      <c r="O24745" t="s">
        <v>6670</v>
      </c>
      <c r="Q24745" t="s">
        <v>129733</v>
      </c>
      <c r="R24745" t="s">
        <v>129734</v>
      </c>
      <c r="S24745" t="s">
        <v>129735</v>
      </c>
      <c r="T24745" t="s">
        <v>26316</v>
      </c>
      <c r="U24745" t="s">
        <v>34</v>
      </c>
    </row>
    <row r="24746" spans="11:26" x14ac:dyDescent="0.3">
      <c r="K24746" t="s">
        <v>129736</v>
      </c>
      <c r="L24746" t="s">
        <v>129737</v>
      </c>
      <c r="M24746" t="s">
        <v>28</v>
      </c>
      <c r="O24746" s="1">
        <v>41760</v>
      </c>
      <c r="P24746">
        <v>1600000</v>
      </c>
      <c r="Q24746" t="s">
        <v>129738</v>
      </c>
      <c r="R24746" t="s">
        <v>129739</v>
      </c>
      <c r="S24746" t="s">
        <v>129740</v>
      </c>
      <c r="T24746" t="s">
        <v>746</v>
      </c>
      <c r="U24746" t="s">
        <v>34</v>
      </c>
    </row>
    <row r="24747" spans="11:26" x14ac:dyDescent="0.3">
      <c r="K24747" t="s">
        <v>129736</v>
      </c>
      <c r="L24747" t="s">
        <v>129741</v>
      </c>
      <c r="M24747" t="s">
        <v>28</v>
      </c>
      <c r="N24747" t="s">
        <v>40</v>
      </c>
      <c r="O24747" t="s">
        <v>7614</v>
      </c>
      <c r="P24747">
        <v>23000000</v>
      </c>
      <c r="Q24747" t="s">
        <v>129742</v>
      </c>
      <c r="R24747" t="s">
        <v>129743</v>
      </c>
      <c r="S24747" t="s">
        <v>129744</v>
      </c>
      <c r="T24747" t="s">
        <v>115</v>
      </c>
      <c r="U24747" t="s">
        <v>34</v>
      </c>
      <c r="V24747" t="s">
        <v>65</v>
      </c>
      <c r="W24747">
        <v>22</v>
      </c>
      <c r="X24747" t="s">
        <v>66</v>
      </c>
      <c r="Y24747" t="s">
        <v>66</v>
      </c>
    </row>
    <row r="24748" spans="11:26" x14ac:dyDescent="0.3">
      <c r="K24748" t="s">
        <v>129736</v>
      </c>
      <c r="L24748" t="s">
        <v>129745</v>
      </c>
      <c r="M24748" t="s">
        <v>91</v>
      </c>
      <c r="O24748" s="1">
        <v>40544</v>
      </c>
      <c r="Q24748" t="s">
        <v>129746</v>
      </c>
      <c r="R24748" t="s">
        <v>129747</v>
      </c>
      <c r="S24748" t="s">
        <v>129748</v>
      </c>
      <c r="T24748" t="s">
        <v>115</v>
      </c>
      <c r="U24748" t="s">
        <v>34</v>
      </c>
      <c r="V24748" t="s">
        <v>65</v>
      </c>
    </row>
    <row r="24749" spans="11:26" x14ac:dyDescent="0.3">
      <c r="K24749" t="s">
        <v>129749</v>
      </c>
      <c r="L24749" t="s">
        <v>129750</v>
      </c>
      <c r="M24749" t="s">
        <v>256</v>
      </c>
      <c r="O24749" t="s">
        <v>29204</v>
      </c>
      <c r="P24749">
        <v>1825000</v>
      </c>
      <c r="Q24749" t="s">
        <v>129751</v>
      </c>
      <c r="R24749" t="s">
        <v>129752</v>
      </c>
      <c r="S24749" t="s">
        <v>129753</v>
      </c>
      <c r="T24749" t="s">
        <v>6</v>
      </c>
      <c r="U24749" t="s">
        <v>34</v>
      </c>
      <c r="V24749" t="s">
        <v>65</v>
      </c>
      <c r="W24749">
        <v>9</v>
      </c>
      <c r="X24749" t="s">
        <v>60460</v>
      </c>
      <c r="Y24749" t="s">
        <v>60460</v>
      </c>
    </row>
    <row r="24750" spans="11:26" x14ac:dyDescent="0.3">
      <c r="K24750" t="s">
        <v>129749</v>
      </c>
      <c r="L24750" t="s">
        <v>129754</v>
      </c>
      <c r="M24750" t="s">
        <v>256</v>
      </c>
      <c r="O24750" s="1">
        <v>40667</v>
      </c>
      <c r="P24750">
        <v>1060000</v>
      </c>
      <c r="Q24750" t="s">
        <v>129755</v>
      </c>
      <c r="R24750" t="s">
        <v>129756</v>
      </c>
      <c r="S24750" t="s">
        <v>129757</v>
      </c>
      <c r="T24750" t="s">
        <v>470</v>
      </c>
      <c r="U24750" t="s">
        <v>34</v>
      </c>
      <c r="V24750" t="s">
        <v>65</v>
      </c>
      <c r="W24750">
        <v>25</v>
      </c>
      <c r="X24750" t="s">
        <v>2593</v>
      </c>
      <c r="Y24750" t="s">
        <v>129758</v>
      </c>
      <c r="Z24750" s="1">
        <v>40096</v>
      </c>
    </row>
    <row r="24751" spans="11:26" x14ac:dyDescent="0.3">
      <c r="K24751" t="s">
        <v>129749</v>
      </c>
      <c r="L24751" t="s">
        <v>129759</v>
      </c>
      <c r="M24751" t="s">
        <v>256</v>
      </c>
      <c r="O24751" t="s">
        <v>4499</v>
      </c>
      <c r="P24751">
        <v>2241000</v>
      </c>
      <c r="Q24751" t="s">
        <v>129760</v>
      </c>
      <c r="R24751" t="s">
        <v>129761</v>
      </c>
      <c r="S24751" t="s">
        <v>129762</v>
      </c>
      <c r="T24751" t="s">
        <v>129763</v>
      </c>
      <c r="U24751" t="s">
        <v>34</v>
      </c>
      <c r="V24751" t="s">
        <v>46</v>
      </c>
      <c r="W24751" t="s">
        <v>106</v>
      </c>
      <c r="X24751" t="s">
        <v>107</v>
      </c>
      <c r="Y24751" t="s">
        <v>2134</v>
      </c>
      <c r="Z24751" s="1">
        <v>39083</v>
      </c>
    </row>
    <row r="24752" spans="11:26" x14ac:dyDescent="0.3">
      <c r="K24752" t="s">
        <v>129764</v>
      </c>
      <c r="L24752" t="s">
        <v>129765</v>
      </c>
      <c r="M24752" t="s">
        <v>52</v>
      </c>
      <c r="O24752" t="s">
        <v>3446</v>
      </c>
      <c r="P24752">
        <v>40000</v>
      </c>
      <c r="Q24752" t="s">
        <v>129766</v>
      </c>
      <c r="R24752" t="s">
        <v>129767</v>
      </c>
      <c r="S24752" t="s">
        <v>129768</v>
      </c>
      <c r="T24752" t="s">
        <v>129769</v>
      </c>
      <c r="U24752" t="s">
        <v>34</v>
      </c>
      <c r="V24752" t="s">
        <v>1939</v>
      </c>
      <c r="W24752">
        <v>27</v>
      </c>
      <c r="X24752" t="s">
        <v>2997</v>
      </c>
      <c r="Y24752" t="s">
        <v>129770</v>
      </c>
      <c r="Z24752" s="1">
        <v>40915</v>
      </c>
    </row>
    <row r="24753" spans="11:26" x14ac:dyDescent="0.3">
      <c r="K24753" t="s">
        <v>129771</v>
      </c>
      <c r="L24753" t="s">
        <v>129772</v>
      </c>
      <c r="M24753" t="s">
        <v>324</v>
      </c>
      <c r="O24753" t="s">
        <v>20987</v>
      </c>
      <c r="P24753">
        <v>1023736</v>
      </c>
      <c r="Q24753" t="s">
        <v>129773</v>
      </c>
      <c r="R24753" t="s">
        <v>129774</v>
      </c>
      <c r="S24753" t="s">
        <v>129775</v>
      </c>
      <c r="U24753" t="s">
        <v>34</v>
      </c>
      <c r="Z24753" s="1">
        <v>39083</v>
      </c>
    </row>
    <row r="24754" spans="11:26" x14ac:dyDescent="0.3">
      <c r="K24754" t="s">
        <v>129771</v>
      </c>
      <c r="L24754" t="s">
        <v>129776</v>
      </c>
      <c r="M24754" t="s">
        <v>324</v>
      </c>
      <c r="O24754" t="s">
        <v>38866</v>
      </c>
      <c r="P24754">
        <v>943481</v>
      </c>
      <c r="Q24754" t="s">
        <v>129777</v>
      </c>
      <c r="R24754" t="s">
        <v>129778</v>
      </c>
      <c r="S24754" t="s">
        <v>129779</v>
      </c>
      <c r="T24754" t="s">
        <v>74</v>
      </c>
      <c r="U24754" t="s">
        <v>34</v>
      </c>
      <c r="V24754" t="s">
        <v>35</v>
      </c>
      <c r="W24754">
        <v>19</v>
      </c>
      <c r="X24754" t="s">
        <v>9240</v>
      </c>
      <c r="Y24754" t="s">
        <v>129780</v>
      </c>
      <c r="Z24754" s="1">
        <v>40909</v>
      </c>
    </row>
    <row r="24755" spans="11:26" x14ac:dyDescent="0.3">
      <c r="K24755" t="s">
        <v>129781</v>
      </c>
      <c r="L24755" t="s">
        <v>129782</v>
      </c>
      <c r="M24755" t="s">
        <v>52</v>
      </c>
      <c r="O24755" s="1">
        <v>41648</v>
      </c>
      <c r="P24755">
        <v>1000000</v>
      </c>
      <c r="Q24755" t="s">
        <v>129783</v>
      </c>
      <c r="R24755" t="s">
        <v>129784</v>
      </c>
      <c r="S24755" t="s">
        <v>129785</v>
      </c>
      <c r="T24755" t="s">
        <v>115</v>
      </c>
      <c r="U24755" t="s">
        <v>34</v>
      </c>
      <c r="V24755" t="s">
        <v>46</v>
      </c>
      <c r="W24755" t="s">
        <v>260</v>
      </c>
      <c r="X24755" t="s">
        <v>402</v>
      </c>
      <c r="Y24755" t="s">
        <v>402</v>
      </c>
      <c r="Z24755" s="1">
        <v>40913</v>
      </c>
    </row>
    <row r="24756" spans="11:26" x14ac:dyDescent="0.3">
      <c r="K24756" t="s">
        <v>129786</v>
      </c>
      <c r="L24756" t="s">
        <v>129787</v>
      </c>
      <c r="M24756" t="s">
        <v>52</v>
      </c>
      <c r="O24756" t="s">
        <v>6927</v>
      </c>
      <c r="P24756">
        <v>40000</v>
      </c>
      <c r="Q24756" t="s">
        <v>129788</v>
      </c>
      <c r="R24756" t="s">
        <v>129789</v>
      </c>
      <c r="S24756" t="s">
        <v>129790</v>
      </c>
      <c r="T24756" t="s">
        <v>74</v>
      </c>
      <c r="U24756" t="s">
        <v>34</v>
      </c>
      <c r="V24756" t="s">
        <v>35</v>
      </c>
      <c r="W24756">
        <v>19</v>
      </c>
      <c r="X24756" t="s">
        <v>792</v>
      </c>
      <c r="Y24756" t="s">
        <v>792</v>
      </c>
      <c r="Z24756" t="s">
        <v>111855</v>
      </c>
    </row>
    <row r="24757" spans="11:26" x14ac:dyDescent="0.3">
      <c r="K24757" t="s">
        <v>129791</v>
      </c>
      <c r="L24757" t="s">
        <v>129792</v>
      </c>
      <c r="M24757" t="s">
        <v>749</v>
      </c>
      <c r="O24757" s="1">
        <v>41283</v>
      </c>
      <c r="P24757">
        <v>77644</v>
      </c>
      <c r="Q24757" t="s">
        <v>129793</v>
      </c>
      <c r="R24757" t="s">
        <v>129794</v>
      </c>
      <c r="S24757" t="s">
        <v>129795</v>
      </c>
      <c r="T24757" t="s">
        <v>129796</v>
      </c>
      <c r="U24757" t="s">
        <v>34</v>
      </c>
      <c r="V24757" t="s">
        <v>46</v>
      </c>
      <c r="W24757" t="s">
        <v>167</v>
      </c>
      <c r="X24757" t="s">
        <v>168</v>
      </c>
      <c r="Y24757" t="s">
        <v>169</v>
      </c>
      <c r="Z24757" s="1">
        <v>40555</v>
      </c>
    </row>
    <row r="24758" spans="11:26" x14ac:dyDescent="0.3">
      <c r="K24758" t="s">
        <v>129791</v>
      </c>
      <c r="L24758" t="s">
        <v>129797</v>
      </c>
      <c r="M24758" t="s">
        <v>749</v>
      </c>
      <c r="O24758" t="s">
        <v>1727</v>
      </c>
      <c r="P24758">
        <v>40000</v>
      </c>
      <c r="Q24758" t="s">
        <v>129798</v>
      </c>
      <c r="R24758" t="s">
        <v>129799</v>
      </c>
      <c r="S24758" t="s">
        <v>129800</v>
      </c>
      <c r="T24758" t="s">
        <v>124</v>
      </c>
      <c r="U24758" t="s">
        <v>34</v>
      </c>
      <c r="V24758" t="s">
        <v>65</v>
      </c>
      <c r="W24758">
        <v>4</v>
      </c>
      <c r="X24758" t="s">
        <v>2593</v>
      </c>
      <c r="Y24758" t="s">
        <v>11513</v>
      </c>
      <c r="Z24758" s="1">
        <v>38353</v>
      </c>
    </row>
    <row r="24759" spans="11:26" x14ac:dyDescent="0.3">
      <c r="K24759" t="s">
        <v>129791</v>
      </c>
      <c r="L24759" t="s">
        <v>129801</v>
      </c>
      <c r="M24759" t="s">
        <v>52</v>
      </c>
      <c r="O24759" s="1">
        <v>41279</v>
      </c>
      <c r="P24759">
        <v>53016</v>
      </c>
      <c r="Q24759" t="s">
        <v>129802</v>
      </c>
      <c r="R24759" t="s">
        <v>129803</v>
      </c>
      <c r="S24759" t="s">
        <v>129804</v>
      </c>
      <c r="T24759" t="s">
        <v>129805</v>
      </c>
      <c r="U24759" t="s">
        <v>34</v>
      </c>
      <c r="V24759" t="s">
        <v>46</v>
      </c>
      <c r="W24759" t="s">
        <v>106</v>
      </c>
      <c r="X24759" t="s">
        <v>151</v>
      </c>
      <c r="Y24759" t="s">
        <v>151</v>
      </c>
      <c r="Z24759" s="1">
        <v>41645</v>
      </c>
    </row>
    <row r="24760" spans="11:26" x14ac:dyDescent="0.3">
      <c r="K24760" t="s">
        <v>129806</v>
      </c>
      <c r="L24760" t="s">
        <v>129807</v>
      </c>
      <c r="M24760" t="s">
        <v>52</v>
      </c>
      <c r="O24760" s="1">
        <v>41281</v>
      </c>
      <c r="P24760">
        <v>250000</v>
      </c>
      <c r="Q24760" t="s">
        <v>129808</v>
      </c>
      <c r="R24760" t="s">
        <v>129809</v>
      </c>
      <c r="S24760" t="s">
        <v>129810</v>
      </c>
      <c r="T24760" t="s">
        <v>129811</v>
      </c>
      <c r="U24760" t="s">
        <v>34</v>
      </c>
      <c r="V24760" t="s">
        <v>19454</v>
      </c>
      <c r="W24760">
        <v>4</v>
      </c>
      <c r="X24760" t="s">
        <v>60634</v>
      </c>
      <c r="Y24760" t="s">
        <v>60634</v>
      </c>
      <c r="Z24760" s="1">
        <v>40916</v>
      </c>
    </row>
    <row r="24761" spans="11:26" x14ac:dyDescent="0.3">
      <c r="K24761" t="s">
        <v>129812</v>
      </c>
      <c r="L24761" t="s">
        <v>129813</v>
      </c>
      <c r="M24761" t="s">
        <v>324</v>
      </c>
      <c r="O24761" t="s">
        <v>43610</v>
      </c>
      <c r="P24761">
        <v>3000000</v>
      </c>
      <c r="Q24761" t="s">
        <v>129814</v>
      </c>
      <c r="R24761" t="s">
        <v>129815</v>
      </c>
      <c r="S24761" t="s">
        <v>129816</v>
      </c>
      <c r="T24761" t="s">
        <v>129817</v>
      </c>
      <c r="U24761" t="s">
        <v>34</v>
      </c>
      <c r="V24761" t="s">
        <v>1816</v>
      </c>
      <c r="W24761">
        <v>4</v>
      </c>
      <c r="X24761" t="s">
        <v>2609</v>
      </c>
      <c r="Y24761" t="s">
        <v>2609</v>
      </c>
      <c r="Z24761" s="1">
        <v>40977</v>
      </c>
    </row>
    <row r="24762" spans="11:26" x14ac:dyDescent="0.3">
      <c r="K24762" t="s">
        <v>129818</v>
      </c>
      <c r="L24762" t="s">
        <v>129819</v>
      </c>
      <c r="M24762" t="s">
        <v>28</v>
      </c>
      <c r="O24762" t="s">
        <v>65736</v>
      </c>
      <c r="P24762">
        <v>23000000</v>
      </c>
      <c r="Q24762" t="s">
        <v>129820</v>
      </c>
      <c r="R24762" t="s">
        <v>129821</v>
      </c>
      <c r="S24762" t="s">
        <v>129822</v>
      </c>
      <c r="T24762" t="s">
        <v>3809</v>
      </c>
      <c r="U24762" t="s">
        <v>34</v>
      </c>
      <c r="V24762" t="s">
        <v>206</v>
      </c>
      <c r="W24762" t="s">
        <v>207</v>
      </c>
      <c r="X24762" t="s">
        <v>208</v>
      </c>
      <c r="Y24762" t="s">
        <v>208</v>
      </c>
      <c r="Z24762" t="s">
        <v>5224</v>
      </c>
    </row>
    <row r="24763" spans="11:26" x14ac:dyDescent="0.3">
      <c r="K24763" t="s">
        <v>129818</v>
      </c>
      <c r="L24763" t="s">
        <v>129823</v>
      </c>
      <c r="M24763" t="s">
        <v>28</v>
      </c>
      <c r="O24763" s="1">
        <v>41311</v>
      </c>
      <c r="P24763">
        <v>12000000</v>
      </c>
      <c r="Q24763" t="s">
        <v>129824</v>
      </c>
      <c r="R24763" t="s">
        <v>129825</v>
      </c>
      <c r="S24763" t="s">
        <v>129826</v>
      </c>
      <c r="T24763" t="s">
        <v>5804</v>
      </c>
      <c r="U24763" t="s">
        <v>34</v>
      </c>
      <c r="V24763" t="s">
        <v>35</v>
      </c>
      <c r="W24763">
        <v>16</v>
      </c>
      <c r="X24763" t="s">
        <v>36</v>
      </c>
      <c r="Y24763" t="s">
        <v>36</v>
      </c>
      <c r="Z24763" s="1">
        <v>40909</v>
      </c>
    </row>
    <row r="24764" spans="11:26" x14ac:dyDescent="0.3">
      <c r="K24764" t="s">
        <v>129818</v>
      </c>
      <c r="L24764" t="s">
        <v>129827</v>
      </c>
      <c r="M24764" t="s">
        <v>28</v>
      </c>
      <c r="O24764" s="1">
        <v>40944</v>
      </c>
      <c r="P24764">
        <v>11500000</v>
      </c>
      <c r="Q24764" t="s">
        <v>129828</v>
      </c>
      <c r="R24764" t="s">
        <v>129829</v>
      </c>
      <c r="S24764" t="s">
        <v>129830</v>
      </c>
      <c r="T24764" t="s">
        <v>129831</v>
      </c>
      <c r="U24764" t="s">
        <v>34</v>
      </c>
    </row>
    <row r="24765" spans="11:26" x14ac:dyDescent="0.3">
      <c r="K24765" t="s">
        <v>129818</v>
      </c>
      <c r="L24765" t="s">
        <v>129832</v>
      </c>
      <c r="M24765" t="s">
        <v>28</v>
      </c>
      <c r="O24765" s="1">
        <v>40912</v>
      </c>
      <c r="P24765">
        <v>2500000</v>
      </c>
      <c r="Q24765" t="s">
        <v>129833</v>
      </c>
      <c r="R24765" t="s">
        <v>129834</v>
      </c>
      <c r="S24765" t="s">
        <v>129835</v>
      </c>
      <c r="T24765" t="s">
        <v>128900</v>
      </c>
      <c r="U24765" t="s">
        <v>34</v>
      </c>
      <c r="V24765" t="s">
        <v>270</v>
      </c>
      <c r="W24765" t="s">
        <v>271</v>
      </c>
      <c r="X24765" t="s">
        <v>272</v>
      </c>
      <c r="Y24765" t="s">
        <v>272</v>
      </c>
      <c r="Z24765" s="1">
        <v>41640</v>
      </c>
    </row>
    <row r="24766" spans="11:26" x14ac:dyDescent="0.3">
      <c r="K24766" t="s">
        <v>129836</v>
      </c>
      <c r="L24766" t="s">
        <v>129837</v>
      </c>
      <c r="M24766" t="s">
        <v>256</v>
      </c>
      <c r="O24766" s="1">
        <v>41921</v>
      </c>
      <c r="P24766">
        <v>675000</v>
      </c>
      <c r="Q24766" t="s">
        <v>129838</v>
      </c>
      <c r="R24766" t="s">
        <v>129839</v>
      </c>
      <c r="S24766" t="s">
        <v>129840</v>
      </c>
      <c r="T24766" t="s">
        <v>129841</v>
      </c>
      <c r="U24766" t="s">
        <v>34</v>
      </c>
      <c r="V24766" t="s">
        <v>46</v>
      </c>
      <c r="W24766" t="s">
        <v>106</v>
      </c>
      <c r="X24766" t="s">
        <v>107</v>
      </c>
      <c r="Y24766" t="s">
        <v>446</v>
      </c>
    </row>
    <row r="24767" spans="11:26" x14ac:dyDescent="0.3">
      <c r="K24767" t="s">
        <v>129836</v>
      </c>
      <c r="L24767" t="s">
        <v>129842</v>
      </c>
      <c r="M24767" t="s">
        <v>52</v>
      </c>
      <c r="O24767" t="s">
        <v>7547</v>
      </c>
      <c r="P24767">
        <v>800000</v>
      </c>
      <c r="Q24767" t="s">
        <v>129843</v>
      </c>
      <c r="R24767" t="s">
        <v>129844</v>
      </c>
      <c r="S24767" t="s">
        <v>129845</v>
      </c>
      <c r="T24767" t="s">
        <v>85</v>
      </c>
      <c r="U24767" t="s">
        <v>34</v>
      </c>
      <c r="V24767" t="s">
        <v>46</v>
      </c>
      <c r="W24767" t="s">
        <v>167</v>
      </c>
      <c r="X24767" t="s">
        <v>168</v>
      </c>
      <c r="Y24767" t="s">
        <v>169</v>
      </c>
      <c r="Z24767" s="1">
        <v>40544</v>
      </c>
    </row>
    <row r="24768" spans="11:26" x14ac:dyDescent="0.3">
      <c r="K24768" t="s">
        <v>129846</v>
      </c>
      <c r="L24768" t="s">
        <v>129847</v>
      </c>
      <c r="M24768" t="s">
        <v>28</v>
      </c>
      <c r="N24768" t="s">
        <v>40</v>
      </c>
      <c r="O24768" t="s">
        <v>13096</v>
      </c>
      <c r="P24768">
        <v>26000000</v>
      </c>
      <c r="Q24768" t="s">
        <v>129848</v>
      </c>
      <c r="R24768" t="s">
        <v>129849</v>
      </c>
      <c r="S24768" t="s">
        <v>129850</v>
      </c>
      <c r="T24768" t="s">
        <v>124</v>
      </c>
      <c r="U24768" t="s">
        <v>34</v>
      </c>
      <c r="V24768" t="s">
        <v>924</v>
      </c>
      <c r="W24768">
        <v>56</v>
      </c>
      <c r="X24768" t="s">
        <v>4451</v>
      </c>
      <c r="Y24768" t="s">
        <v>4451</v>
      </c>
      <c r="Z24768" t="s">
        <v>42641</v>
      </c>
    </row>
    <row r="24769" spans="11:26" x14ac:dyDescent="0.3">
      <c r="K24769" t="s">
        <v>129846</v>
      </c>
      <c r="L24769" t="s">
        <v>129851</v>
      </c>
      <c r="M24769" t="s">
        <v>28</v>
      </c>
      <c r="N24769" t="s">
        <v>493</v>
      </c>
      <c r="O24769" t="s">
        <v>17120</v>
      </c>
      <c r="P24769">
        <v>100000000</v>
      </c>
      <c r="Q24769" t="s">
        <v>129852</v>
      </c>
      <c r="R24769" t="s">
        <v>129853</v>
      </c>
      <c r="S24769" t="s">
        <v>129854</v>
      </c>
      <c r="U24769" t="s">
        <v>34</v>
      </c>
      <c r="V24769" t="s">
        <v>270</v>
      </c>
      <c r="W24769" t="s">
        <v>271</v>
      </c>
      <c r="X24769" t="s">
        <v>272</v>
      </c>
      <c r="Y24769" t="s">
        <v>272</v>
      </c>
      <c r="Z24769" s="1">
        <v>41645</v>
      </c>
    </row>
    <row r="24770" spans="11:26" x14ac:dyDescent="0.3">
      <c r="K24770" t="s">
        <v>129846</v>
      </c>
      <c r="L24770" t="s">
        <v>129855</v>
      </c>
      <c r="M24770" t="s">
        <v>28</v>
      </c>
      <c r="N24770" t="s">
        <v>29</v>
      </c>
      <c r="O24770" s="1">
        <v>41526</v>
      </c>
      <c r="P24770">
        <v>30000000</v>
      </c>
      <c r="Q24770" t="s">
        <v>129856</v>
      </c>
      <c r="R24770" t="s">
        <v>129857</v>
      </c>
      <c r="S24770" t="s">
        <v>129858</v>
      </c>
      <c r="T24770" t="s">
        <v>150</v>
      </c>
      <c r="U24770" t="s">
        <v>34</v>
      </c>
      <c r="V24770" t="s">
        <v>206</v>
      </c>
      <c r="W24770" t="s">
        <v>93372</v>
      </c>
    </row>
    <row r="24771" spans="11:26" x14ac:dyDescent="0.3">
      <c r="K24771" t="s">
        <v>129859</v>
      </c>
      <c r="L24771" t="s">
        <v>129860</v>
      </c>
      <c r="M24771" t="s">
        <v>52</v>
      </c>
      <c r="O24771" s="1">
        <v>41334</v>
      </c>
      <c r="Q24771" t="s">
        <v>129861</v>
      </c>
      <c r="R24771" t="s">
        <v>129862</v>
      </c>
      <c r="S24771" t="s">
        <v>129863</v>
      </c>
      <c r="T24771" t="s">
        <v>2350</v>
      </c>
      <c r="U24771" t="s">
        <v>34</v>
      </c>
      <c r="V24771" t="s">
        <v>206</v>
      </c>
    </row>
    <row r="24772" spans="11:26" x14ac:dyDescent="0.3">
      <c r="K24772" t="s">
        <v>129864</v>
      </c>
      <c r="L24772" t="s">
        <v>129865</v>
      </c>
      <c r="M24772" t="s">
        <v>52</v>
      </c>
      <c r="O24772" t="s">
        <v>1606</v>
      </c>
      <c r="P24772">
        <v>300000</v>
      </c>
      <c r="Q24772" t="s">
        <v>129866</v>
      </c>
      <c r="R24772" t="s">
        <v>129867</v>
      </c>
      <c r="S24772" t="s">
        <v>129868</v>
      </c>
      <c r="T24772" t="s">
        <v>85</v>
      </c>
      <c r="U24772" t="s">
        <v>34</v>
      </c>
      <c r="V24772" t="s">
        <v>65</v>
      </c>
      <c r="W24772">
        <v>22</v>
      </c>
      <c r="X24772" t="s">
        <v>66</v>
      </c>
      <c r="Y24772" t="s">
        <v>66</v>
      </c>
      <c r="Z24772" s="1">
        <v>39814</v>
      </c>
    </row>
    <row r="24773" spans="11:26" x14ac:dyDescent="0.3">
      <c r="K24773" t="s">
        <v>129864</v>
      </c>
      <c r="L24773" t="s">
        <v>129869</v>
      </c>
      <c r="M24773" t="s">
        <v>28</v>
      </c>
      <c r="N24773" t="s">
        <v>40</v>
      </c>
      <c r="O24773" t="s">
        <v>4365</v>
      </c>
      <c r="P24773">
        <v>1000000</v>
      </c>
      <c r="Q24773" t="s">
        <v>129870</v>
      </c>
      <c r="R24773" t="s">
        <v>129871</v>
      </c>
      <c r="T24773" t="s">
        <v>129872</v>
      </c>
      <c r="U24773" t="s">
        <v>34</v>
      </c>
      <c r="V24773" t="s">
        <v>46</v>
      </c>
      <c r="W24773" t="s">
        <v>8198</v>
      </c>
      <c r="X24773" t="s">
        <v>8199</v>
      </c>
      <c r="Y24773" t="s">
        <v>8199</v>
      </c>
      <c r="Z24773" s="1">
        <v>41279</v>
      </c>
    </row>
    <row r="24774" spans="11:26" x14ac:dyDescent="0.3">
      <c r="K24774" t="s">
        <v>129873</v>
      </c>
      <c r="L24774" t="s">
        <v>129874</v>
      </c>
      <c r="M24774" t="s">
        <v>28</v>
      </c>
      <c r="O24774" s="1">
        <v>41825</v>
      </c>
      <c r="P24774">
        <v>2200000</v>
      </c>
      <c r="Q24774" t="s">
        <v>129875</v>
      </c>
      <c r="R24774" t="s">
        <v>129876</v>
      </c>
      <c r="T24774" t="s">
        <v>129877</v>
      </c>
      <c r="U24774" t="s">
        <v>34</v>
      </c>
      <c r="V24774" t="s">
        <v>46</v>
      </c>
      <c r="W24774" t="s">
        <v>346</v>
      </c>
      <c r="X24774" t="s">
        <v>25251</v>
      </c>
      <c r="Y24774" t="s">
        <v>20963</v>
      </c>
      <c r="Z24774" s="1">
        <v>41640</v>
      </c>
    </row>
    <row r="24775" spans="11:26" x14ac:dyDescent="0.3">
      <c r="K24775" t="s">
        <v>129878</v>
      </c>
      <c r="L24775" t="s">
        <v>129879</v>
      </c>
      <c r="M24775" t="s">
        <v>52</v>
      </c>
      <c r="O24775" s="1">
        <v>39821</v>
      </c>
      <c r="P24775">
        <v>3000000</v>
      </c>
      <c r="Q24775" t="s">
        <v>129880</v>
      </c>
      <c r="R24775" t="s">
        <v>129881</v>
      </c>
      <c r="S24775" t="s">
        <v>129882</v>
      </c>
      <c r="T24775" t="s">
        <v>2364</v>
      </c>
      <c r="U24775" t="s">
        <v>34</v>
      </c>
    </row>
    <row r="24776" spans="11:26" x14ac:dyDescent="0.3">
      <c r="K24776" t="s">
        <v>129878</v>
      </c>
      <c r="L24776" t="s">
        <v>129883</v>
      </c>
      <c r="M24776" t="s">
        <v>28</v>
      </c>
      <c r="N24776" t="s">
        <v>40</v>
      </c>
      <c r="O24776" t="s">
        <v>19293</v>
      </c>
      <c r="P24776">
        <v>7000000</v>
      </c>
      <c r="Q24776" t="s">
        <v>129884</v>
      </c>
      <c r="R24776" t="s">
        <v>129885</v>
      </c>
      <c r="S24776" t="s">
        <v>129886</v>
      </c>
      <c r="T24776" t="s">
        <v>129887</v>
      </c>
      <c r="U24776" t="s">
        <v>34</v>
      </c>
      <c r="V24776" t="s">
        <v>46</v>
      </c>
      <c r="W24776" t="s">
        <v>106</v>
      </c>
      <c r="X24776" t="s">
        <v>107</v>
      </c>
      <c r="Y24776" t="s">
        <v>116</v>
      </c>
      <c r="Z24776" s="1">
        <v>40553</v>
      </c>
    </row>
    <row r="24777" spans="11:26" x14ac:dyDescent="0.3">
      <c r="K24777" t="s">
        <v>129878</v>
      </c>
      <c r="L24777" t="s">
        <v>129888</v>
      </c>
      <c r="M24777" t="s">
        <v>28</v>
      </c>
      <c r="N24777" t="s">
        <v>29</v>
      </c>
      <c r="O24777" t="s">
        <v>8049</v>
      </c>
      <c r="P24777">
        <v>5000000</v>
      </c>
      <c r="Q24777" t="s">
        <v>129889</v>
      </c>
      <c r="R24777" t="s">
        <v>129890</v>
      </c>
      <c r="S24777" t="s">
        <v>129891</v>
      </c>
      <c r="U24777" t="s">
        <v>34</v>
      </c>
      <c r="V24777" t="s">
        <v>1816</v>
      </c>
      <c r="W24777">
        <v>13</v>
      </c>
      <c r="X24777" t="s">
        <v>20614</v>
      </c>
      <c r="Y24777" t="s">
        <v>20614</v>
      </c>
      <c r="Z24777" s="1">
        <v>40545</v>
      </c>
    </row>
    <row r="24778" spans="11:26" x14ac:dyDescent="0.3">
      <c r="K24778" t="s">
        <v>129892</v>
      </c>
      <c r="L24778" t="s">
        <v>129893</v>
      </c>
      <c r="M24778" t="s">
        <v>28</v>
      </c>
      <c r="N24778" t="s">
        <v>40</v>
      </c>
      <c r="O24778" t="s">
        <v>10824</v>
      </c>
      <c r="P24778">
        <v>12000000</v>
      </c>
      <c r="Q24778" t="s">
        <v>129894</v>
      </c>
      <c r="R24778" t="s">
        <v>129895</v>
      </c>
      <c r="S24778" t="s">
        <v>129896</v>
      </c>
      <c r="T24778" t="s">
        <v>129897</v>
      </c>
      <c r="U24778" t="s">
        <v>34</v>
      </c>
      <c r="V24778" t="s">
        <v>1048</v>
      </c>
      <c r="W24778">
        <v>8</v>
      </c>
      <c r="X24778" t="s">
        <v>1498</v>
      </c>
      <c r="Y24778" t="s">
        <v>12711</v>
      </c>
      <c r="Z24778" s="1">
        <v>40914</v>
      </c>
    </row>
    <row r="24779" spans="11:26" x14ac:dyDescent="0.3">
      <c r="K24779" t="s">
        <v>129892</v>
      </c>
      <c r="L24779" t="s">
        <v>129898</v>
      </c>
      <c r="M24779" t="s">
        <v>28</v>
      </c>
      <c r="N24779" t="s">
        <v>493</v>
      </c>
      <c r="O24779" t="s">
        <v>25159</v>
      </c>
      <c r="P24779">
        <v>30000000</v>
      </c>
      <c r="Q24779" t="s">
        <v>129899</v>
      </c>
      <c r="R24779" t="s">
        <v>129900</v>
      </c>
      <c r="S24779" t="s">
        <v>129901</v>
      </c>
      <c r="T24779" t="s">
        <v>129902</v>
      </c>
      <c r="U24779" t="s">
        <v>34</v>
      </c>
    </row>
    <row r="24780" spans="11:26" x14ac:dyDescent="0.3">
      <c r="K24780" t="s">
        <v>129892</v>
      </c>
      <c r="L24780" t="s">
        <v>129903</v>
      </c>
      <c r="M24780" t="s">
        <v>28</v>
      </c>
      <c r="N24780" t="s">
        <v>29</v>
      </c>
      <c r="O24780" t="s">
        <v>7920</v>
      </c>
      <c r="P24780">
        <v>23000000</v>
      </c>
      <c r="Q24780" t="s">
        <v>129904</v>
      </c>
      <c r="R24780" t="s">
        <v>129905</v>
      </c>
      <c r="S24780" t="s">
        <v>129906</v>
      </c>
      <c r="T24780" t="s">
        <v>52411</v>
      </c>
      <c r="U24780" t="s">
        <v>34</v>
      </c>
      <c r="V24780" t="s">
        <v>46</v>
      </c>
      <c r="W24780" t="s">
        <v>142</v>
      </c>
      <c r="X24780" t="s">
        <v>985</v>
      </c>
      <c r="Y24780" t="s">
        <v>38083</v>
      </c>
      <c r="Z24780" t="s">
        <v>57960</v>
      </c>
    </row>
    <row r="24781" spans="11:26" x14ac:dyDescent="0.3">
      <c r="K24781" t="s">
        <v>129892</v>
      </c>
      <c r="L24781" t="s">
        <v>129907</v>
      </c>
      <c r="M24781" t="s">
        <v>52</v>
      </c>
      <c r="O24781" t="s">
        <v>2245</v>
      </c>
      <c r="P24781">
        <v>2100000</v>
      </c>
      <c r="Q24781" t="s">
        <v>129908</v>
      </c>
      <c r="R24781" t="s">
        <v>129909</v>
      </c>
      <c r="S24781" t="s">
        <v>129910</v>
      </c>
      <c r="T24781" t="s">
        <v>129911</v>
      </c>
      <c r="U24781" t="s">
        <v>1158</v>
      </c>
      <c r="V24781" t="s">
        <v>46</v>
      </c>
      <c r="W24781" t="s">
        <v>106</v>
      </c>
      <c r="X24781" t="s">
        <v>151</v>
      </c>
      <c r="Y24781" t="s">
        <v>151</v>
      </c>
      <c r="Z24781" t="s">
        <v>67883</v>
      </c>
    </row>
    <row r="24782" spans="11:26" x14ac:dyDescent="0.3">
      <c r="K24782" t="s">
        <v>129912</v>
      </c>
      <c r="L24782" t="s">
        <v>129913</v>
      </c>
      <c r="M24782" t="s">
        <v>28</v>
      </c>
      <c r="O24782" s="1">
        <v>40189</v>
      </c>
      <c r="P24782">
        <v>235000</v>
      </c>
      <c r="Q24782" t="s">
        <v>129914</v>
      </c>
      <c r="R24782" t="s">
        <v>129915</v>
      </c>
      <c r="S24782" t="s">
        <v>129916</v>
      </c>
      <c r="T24782" t="s">
        <v>33806</v>
      </c>
      <c r="U24782" t="s">
        <v>34</v>
      </c>
      <c r="V24782" t="s">
        <v>96</v>
      </c>
      <c r="W24782" t="s">
        <v>5722</v>
      </c>
      <c r="X24782" t="s">
        <v>5723</v>
      </c>
      <c r="Y24782" t="s">
        <v>5724</v>
      </c>
      <c r="Z24782" t="s">
        <v>104686</v>
      </c>
    </row>
    <row r="24783" spans="11:26" x14ac:dyDescent="0.3">
      <c r="K24783" t="s">
        <v>129917</v>
      </c>
      <c r="L24783" t="s">
        <v>129918</v>
      </c>
      <c r="M24783" t="s">
        <v>91</v>
      </c>
      <c r="O24783" t="s">
        <v>36274</v>
      </c>
      <c r="Q24783" t="s">
        <v>129919</v>
      </c>
      <c r="R24783" t="s">
        <v>129920</v>
      </c>
      <c r="S24783" t="s">
        <v>129921</v>
      </c>
      <c r="T24783" t="s">
        <v>129922</v>
      </c>
      <c r="U24783" t="s">
        <v>34</v>
      </c>
      <c r="V24783" t="s">
        <v>1816</v>
      </c>
      <c r="W24783">
        <v>4</v>
      </c>
      <c r="X24783" t="s">
        <v>2609</v>
      </c>
      <c r="Y24783" t="s">
        <v>2609</v>
      </c>
      <c r="Z24783" s="1">
        <v>41275</v>
      </c>
    </row>
    <row r="24784" spans="11:26" x14ac:dyDescent="0.3">
      <c r="K24784" t="s">
        <v>129923</v>
      </c>
      <c r="L24784" t="s">
        <v>129924</v>
      </c>
      <c r="M24784" t="s">
        <v>52</v>
      </c>
      <c r="O24784" s="1">
        <v>41645</v>
      </c>
      <c r="P24784">
        <v>40000</v>
      </c>
      <c r="Q24784" t="s">
        <v>129925</v>
      </c>
      <c r="R24784" t="s">
        <v>129926</v>
      </c>
      <c r="S24784" t="s">
        <v>129927</v>
      </c>
      <c r="T24784" t="s">
        <v>205</v>
      </c>
      <c r="U24784" t="s">
        <v>34</v>
      </c>
      <c r="V24784" t="s">
        <v>559</v>
      </c>
      <c r="W24784">
        <v>11</v>
      </c>
      <c r="X24784" t="s">
        <v>828</v>
      </c>
      <c r="Y24784" t="s">
        <v>828</v>
      </c>
      <c r="Z24784" s="1">
        <v>40950</v>
      </c>
    </row>
    <row r="24785" spans="11:26" x14ac:dyDescent="0.3">
      <c r="K24785" t="s">
        <v>129928</v>
      </c>
      <c r="L24785" t="s">
        <v>129929</v>
      </c>
      <c r="M24785" t="s">
        <v>91</v>
      </c>
      <c r="O24785" t="s">
        <v>2174</v>
      </c>
      <c r="P24785">
        <v>5000</v>
      </c>
      <c r="Q24785" t="s">
        <v>129930</v>
      </c>
      <c r="R24785" t="s">
        <v>129931</v>
      </c>
      <c r="S24785" t="s">
        <v>129932</v>
      </c>
      <c r="T24785" t="s">
        <v>129933</v>
      </c>
      <c r="U24785" t="s">
        <v>34</v>
      </c>
      <c r="V24785" t="s">
        <v>4023</v>
      </c>
      <c r="W24785">
        <v>4</v>
      </c>
      <c r="X24785" t="s">
        <v>80409</v>
      </c>
      <c r="Y24785" t="s">
        <v>80409</v>
      </c>
      <c r="Z24785" s="1">
        <v>41649</v>
      </c>
    </row>
    <row r="24786" spans="11:26" x14ac:dyDescent="0.3">
      <c r="K24786" t="s">
        <v>129928</v>
      </c>
      <c r="L24786" t="s">
        <v>129934</v>
      </c>
      <c r="M24786" t="s">
        <v>91</v>
      </c>
      <c r="O24786" s="1">
        <v>41765</v>
      </c>
      <c r="P24786">
        <v>46000</v>
      </c>
      <c r="Q24786" t="s">
        <v>129935</v>
      </c>
      <c r="R24786" t="s">
        <v>129936</v>
      </c>
      <c r="S24786" t="s">
        <v>129937</v>
      </c>
      <c r="T24786" t="s">
        <v>129938</v>
      </c>
      <c r="U24786" t="s">
        <v>345</v>
      </c>
      <c r="V24786" t="s">
        <v>125</v>
      </c>
      <c r="W24786">
        <v>12</v>
      </c>
      <c r="X24786" t="s">
        <v>126</v>
      </c>
      <c r="Y24786" t="s">
        <v>126</v>
      </c>
      <c r="Z24786" s="1">
        <v>40189</v>
      </c>
    </row>
    <row r="24787" spans="11:26" x14ac:dyDescent="0.3">
      <c r="K24787" t="s">
        <v>129928</v>
      </c>
      <c r="L24787" t="s">
        <v>129939</v>
      </c>
      <c r="M24787" t="s">
        <v>91</v>
      </c>
      <c r="O24787" s="1">
        <v>41644</v>
      </c>
      <c r="P24787">
        <v>5000</v>
      </c>
      <c r="Q24787" t="s">
        <v>129940</v>
      </c>
      <c r="R24787" t="s">
        <v>129941</v>
      </c>
      <c r="S24787" t="s">
        <v>129942</v>
      </c>
      <c r="T24787" t="s">
        <v>129943</v>
      </c>
      <c r="U24787" t="s">
        <v>34</v>
      </c>
      <c r="V24787" t="s">
        <v>65</v>
      </c>
      <c r="W24787">
        <v>30</v>
      </c>
      <c r="X24787" t="s">
        <v>4743</v>
      </c>
      <c r="Y24787" t="s">
        <v>4743</v>
      </c>
      <c r="Z24787" t="s">
        <v>129944</v>
      </c>
    </row>
    <row r="24788" spans="11:26" x14ac:dyDescent="0.3">
      <c r="K24788" t="s">
        <v>129928</v>
      </c>
      <c r="L24788" t="s">
        <v>129945</v>
      </c>
      <c r="M24788" t="s">
        <v>91</v>
      </c>
      <c r="O24788" t="s">
        <v>2503</v>
      </c>
      <c r="P24788">
        <v>15000</v>
      </c>
      <c r="Q24788" t="s">
        <v>129946</v>
      </c>
      <c r="R24788" t="s">
        <v>129947</v>
      </c>
      <c r="S24788" t="s">
        <v>129948</v>
      </c>
      <c r="T24788" t="s">
        <v>129949</v>
      </c>
      <c r="U24788" t="s">
        <v>345</v>
      </c>
      <c r="V24788" t="s">
        <v>206</v>
      </c>
      <c r="W24788" t="s">
        <v>207</v>
      </c>
      <c r="X24788" t="s">
        <v>208</v>
      </c>
      <c r="Y24788" t="s">
        <v>208</v>
      </c>
      <c r="Z24788" s="1">
        <v>40909</v>
      </c>
    </row>
    <row r="24789" spans="11:26" x14ac:dyDescent="0.3">
      <c r="K24789" t="s">
        <v>129950</v>
      </c>
      <c r="L24789" t="s">
        <v>129951</v>
      </c>
      <c r="M24789" t="s">
        <v>28</v>
      </c>
      <c r="O24789" t="s">
        <v>6359</v>
      </c>
      <c r="P24789">
        <v>21000</v>
      </c>
      <c r="Q24789" t="s">
        <v>129952</v>
      </c>
      <c r="R24789" t="s">
        <v>129953</v>
      </c>
      <c r="S24789" t="s">
        <v>129954</v>
      </c>
      <c r="T24789" t="s">
        <v>2996</v>
      </c>
      <c r="U24789" t="s">
        <v>34</v>
      </c>
      <c r="V24789" t="s">
        <v>598</v>
      </c>
      <c r="W24789">
        <v>26</v>
      </c>
      <c r="X24789" t="s">
        <v>599</v>
      </c>
      <c r="Y24789" t="s">
        <v>599</v>
      </c>
      <c r="Z24789" s="1">
        <v>41640</v>
      </c>
    </row>
    <row r="24790" spans="11:26" x14ac:dyDescent="0.3">
      <c r="K24790" t="s">
        <v>129950</v>
      </c>
      <c r="L24790" t="s">
        <v>129955</v>
      </c>
      <c r="M24790" t="s">
        <v>28</v>
      </c>
      <c r="N24790" t="s">
        <v>29</v>
      </c>
      <c r="O24790" t="s">
        <v>15417</v>
      </c>
      <c r="P24790">
        <v>9000000</v>
      </c>
      <c r="Q24790" t="s">
        <v>129956</v>
      </c>
      <c r="R24790" t="s">
        <v>129957</v>
      </c>
      <c r="S24790" t="s">
        <v>129958</v>
      </c>
      <c r="T24790" t="s">
        <v>124</v>
      </c>
      <c r="U24790" t="s">
        <v>34</v>
      </c>
      <c r="V24790" t="s">
        <v>270</v>
      </c>
      <c r="W24790" t="s">
        <v>271</v>
      </c>
      <c r="X24790" t="s">
        <v>272</v>
      </c>
      <c r="Y24790" t="s">
        <v>272</v>
      </c>
      <c r="Z24790" t="s">
        <v>21520</v>
      </c>
    </row>
    <row r="24791" spans="11:26" x14ac:dyDescent="0.3">
      <c r="K24791" t="s">
        <v>129950</v>
      </c>
      <c r="L24791" t="s">
        <v>129959</v>
      </c>
      <c r="M24791" t="s">
        <v>52</v>
      </c>
      <c r="O24791" s="1">
        <v>40544</v>
      </c>
      <c r="Q24791" t="s">
        <v>129960</v>
      </c>
      <c r="R24791" t="s">
        <v>129961</v>
      </c>
      <c r="S24791" t="s">
        <v>129962</v>
      </c>
      <c r="T24791" t="s">
        <v>95</v>
      </c>
      <c r="U24791" t="s">
        <v>34</v>
      </c>
      <c r="V24791" t="s">
        <v>46</v>
      </c>
      <c r="W24791" t="s">
        <v>620</v>
      </c>
      <c r="X24791" t="s">
        <v>7586</v>
      </c>
      <c r="Y24791" t="s">
        <v>7586</v>
      </c>
      <c r="Z24791" s="1">
        <v>40179</v>
      </c>
    </row>
    <row r="24792" spans="11:26" x14ac:dyDescent="0.3">
      <c r="K24792" t="s">
        <v>129950</v>
      </c>
      <c r="L24792" t="s">
        <v>129963</v>
      </c>
      <c r="M24792" t="s">
        <v>256</v>
      </c>
      <c r="O24792" t="s">
        <v>18713</v>
      </c>
      <c r="P24792">
        <v>405000</v>
      </c>
      <c r="Q24792" t="s">
        <v>129964</v>
      </c>
      <c r="R24792" t="s">
        <v>129965</v>
      </c>
      <c r="S24792" t="s">
        <v>129966</v>
      </c>
      <c r="T24792" t="s">
        <v>8979</v>
      </c>
      <c r="U24792" t="s">
        <v>34</v>
      </c>
      <c r="V24792" t="s">
        <v>1174</v>
      </c>
      <c r="W24792">
        <v>3</v>
      </c>
      <c r="X24792" t="s">
        <v>15823</v>
      </c>
      <c r="Y24792" t="s">
        <v>124349</v>
      </c>
      <c r="Z24792" t="s">
        <v>34760</v>
      </c>
    </row>
    <row r="24793" spans="11:26" x14ac:dyDescent="0.3">
      <c r="K24793" t="s">
        <v>129950</v>
      </c>
      <c r="L24793" t="s">
        <v>129967</v>
      </c>
      <c r="M24793" t="s">
        <v>28</v>
      </c>
      <c r="N24793" t="s">
        <v>40</v>
      </c>
      <c r="O24793" t="s">
        <v>10961</v>
      </c>
      <c r="P24793">
        <v>6000000</v>
      </c>
      <c r="Q24793" t="s">
        <v>129968</v>
      </c>
      <c r="R24793" t="s">
        <v>129969</v>
      </c>
      <c r="S24793" t="s">
        <v>129970</v>
      </c>
      <c r="T24793" t="s">
        <v>129971</v>
      </c>
      <c r="U24793" t="s">
        <v>34</v>
      </c>
      <c r="V24793" t="s">
        <v>1816</v>
      </c>
      <c r="W24793">
        <v>13</v>
      </c>
      <c r="X24793" t="s">
        <v>20614</v>
      </c>
      <c r="Y24793" t="s">
        <v>20614</v>
      </c>
    </row>
    <row r="24794" spans="11:26" x14ac:dyDescent="0.3">
      <c r="K24794" t="s">
        <v>129950</v>
      </c>
      <c r="L24794" t="s">
        <v>129972</v>
      </c>
      <c r="M24794" t="s">
        <v>52</v>
      </c>
      <c r="O24794" t="s">
        <v>7763</v>
      </c>
      <c r="P24794">
        <v>750000</v>
      </c>
      <c r="Q24794" t="s">
        <v>129973</v>
      </c>
      <c r="R24794" t="s">
        <v>129974</v>
      </c>
      <c r="S24794" t="s">
        <v>129975</v>
      </c>
      <c r="T24794" t="s">
        <v>129976</v>
      </c>
      <c r="U24794" t="s">
        <v>34</v>
      </c>
      <c r="V24794" t="s">
        <v>46</v>
      </c>
      <c r="W24794" t="s">
        <v>106</v>
      </c>
      <c r="X24794" t="s">
        <v>107</v>
      </c>
      <c r="Y24794" t="s">
        <v>116</v>
      </c>
      <c r="Z24794" s="1">
        <v>41282</v>
      </c>
    </row>
    <row r="24795" spans="11:26" x14ac:dyDescent="0.3">
      <c r="K24795" t="s">
        <v>129977</v>
      </c>
      <c r="L24795" t="s">
        <v>129978</v>
      </c>
      <c r="M24795" t="s">
        <v>52</v>
      </c>
      <c r="O24795" t="s">
        <v>12634</v>
      </c>
      <c r="P24795">
        <v>92500</v>
      </c>
      <c r="Q24795" t="s">
        <v>129979</v>
      </c>
      <c r="R24795" t="s">
        <v>129980</v>
      </c>
      <c r="S24795" t="s">
        <v>129981</v>
      </c>
      <c r="T24795" t="s">
        <v>129982</v>
      </c>
      <c r="U24795" t="s">
        <v>34</v>
      </c>
      <c r="V24795" t="s">
        <v>46</v>
      </c>
      <c r="W24795" t="s">
        <v>260</v>
      </c>
      <c r="X24795" t="s">
        <v>402</v>
      </c>
      <c r="Y24795" t="s">
        <v>402</v>
      </c>
      <c r="Z24795" s="1">
        <v>40911</v>
      </c>
    </row>
    <row r="24796" spans="11:26" x14ac:dyDescent="0.3">
      <c r="K24796" t="s">
        <v>129977</v>
      </c>
      <c r="L24796" t="s">
        <v>129983</v>
      </c>
      <c r="M24796" t="s">
        <v>52</v>
      </c>
      <c r="O24796" t="s">
        <v>12634</v>
      </c>
      <c r="P24796">
        <v>100000</v>
      </c>
      <c r="Q24796" t="s">
        <v>129984</v>
      </c>
      <c r="R24796" t="s">
        <v>129985</v>
      </c>
      <c r="S24796" t="s">
        <v>129986</v>
      </c>
      <c r="T24796" t="s">
        <v>129987</v>
      </c>
      <c r="U24796" t="s">
        <v>34</v>
      </c>
      <c r="V24796" t="s">
        <v>46</v>
      </c>
      <c r="W24796" t="s">
        <v>346</v>
      </c>
      <c r="X24796" t="s">
        <v>11222</v>
      </c>
      <c r="Y24796" t="s">
        <v>11222</v>
      </c>
      <c r="Z24796" s="1">
        <v>40912</v>
      </c>
    </row>
    <row r="24797" spans="11:26" x14ac:dyDescent="0.3">
      <c r="K24797" t="s">
        <v>129977</v>
      </c>
      <c r="L24797" t="s">
        <v>129988</v>
      </c>
      <c r="M24797" t="s">
        <v>52</v>
      </c>
      <c r="O24797" t="s">
        <v>22652</v>
      </c>
      <c r="P24797">
        <v>4000</v>
      </c>
      <c r="Q24797" t="s">
        <v>129989</v>
      </c>
      <c r="R24797" t="s">
        <v>129990</v>
      </c>
      <c r="S24797" t="s">
        <v>129991</v>
      </c>
      <c r="T24797" t="s">
        <v>436</v>
      </c>
      <c r="U24797" t="s">
        <v>178</v>
      </c>
      <c r="V24797" t="s">
        <v>46</v>
      </c>
      <c r="W24797" t="s">
        <v>106</v>
      </c>
      <c r="X24797" t="s">
        <v>107</v>
      </c>
      <c r="Y24797" t="s">
        <v>1975</v>
      </c>
      <c r="Z24797" s="1">
        <v>39448</v>
      </c>
    </row>
    <row r="24798" spans="11:26" x14ac:dyDescent="0.3">
      <c r="K24798" t="s">
        <v>129992</v>
      </c>
      <c r="L24798" t="s">
        <v>129993</v>
      </c>
      <c r="M24798" t="s">
        <v>91</v>
      </c>
      <c r="O24798" t="s">
        <v>6967</v>
      </c>
      <c r="Q24798" t="s">
        <v>129994</v>
      </c>
      <c r="R24798" t="s">
        <v>129995</v>
      </c>
      <c r="T24798" t="s">
        <v>129996</v>
      </c>
      <c r="U24798" t="s">
        <v>345</v>
      </c>
    </row>
    <row r="24799" spans="11:26" x14ac:dyDescent="0.3">
      <c r="K24799" t="s">
        <v>129997</v>
      </c>
      <c r="L24799" t="s">
        <v>129998</v>
      </c>
      <c r="M24799" t="s">
        <v>52</v>
      </c>
      <c r="O24799" t="s">
        <v>16251</v>
      </c>
      <c r="P24799">
        <v>167371</v>
      </c>
      <c r="Q24799" t="s">
        <v>129999</v>
      </c>
      <c r="R24799" t="s">
        <v>130000</v>
      </c>
      <c r="S24799" t="s">
        <v>130001</v>
      </c>
      <c r="T24799" t="s">
        <v>2126</v>
      </c>
      <c r="U24799" t="s">
        <v>345</v>
      </c>
      <c r="V24799" t="s">
        <v>46</v>
      </c>
      <c r="W24799" t="s">
        <v>2104</v>
      </c>
      <c r="X24799" t="s">
        <v>2105</v>
      </c>
      <c r="Y24799" t="s">
        <v>17382</v>
      </c>
      <c r="Z24799" s="1">
        <v>33970</v>
      </c>
    </row>
    <row r="24800" spans="11:26" x14ac:dyDescent="0.3">
      <c r="K24800" t="s">
        <v>130002</v>
      </c>
      <c r="L24800" t="s">
        <v>130003</v>
      </c>
      <c r="M24800" t="s">
        <v>324</v>
      </c>
      <c r="O24800" s="1">
        <v>40554</v>
      </c>
      <c r="Q24800" t="s">
        <v>130004</v>
      </c>
      <c r="R24800" t="s">
        <v>130005</v>
      </c>
      <c r="S24800" t="s">
        <v>24117</v>
      </c>
      <c r="T24800" t="s">
        <v>746</v>
      </c>
      <c r="U24800" t="s">
        <v>34</v>
      </c>
      <c r="V24800" t="s">
        <v>46</v>
      </c>
      <c r="W24800" t="s">
        <v>717</v>
      </c>
      <c r="X24800" t="s">
        <v>3005</v>
      </c>
      <c r="Y24800" t="s">
        <v>24118</v>
      </c>
    </row>
    <row r="24801" spans="11:26" x14ac:dyDescent="0.3">
      <c r="K24801" t="s">
        <v>130002</v>
      </c>
      <c r="L24801" t="s">
        <v>130006</v>
      </c>
      <c r="M24801" t="s">
        <v>28</v>
      </c>
      <c r="N24801" t="s">
        <v>493</v>
      </c>
      <c r="O24801" s="1">
        <v>41859</v>
      </c>
      <c r="Q24801" t="s">
        <v>130007</v>
      </c>
      <c r="R24801" t="s">
        <v>130008</v>
      </c>
      <c r="S24801" t="s">
        <v>130009</v>
      </c>
      <c r="T24801" t="s">
        <v>95</v>
      </c>
      <c r="U24801" t="s">
        <v>34</v>
      </c>
      <c r="V24801" t="s">
        <v>46</v>
      </c>
      <c r="W24801" t="s">
        <v>106</v>
      </c>
      <c r="X24801" t="s">
        <v>2081</v>
      </c>
      <c r="Y24801" t="s">
        <v>2081</v>
      </c>
    </row>
    <row r="24802" spans="11:26" x14ac:dyDescent="0.3">
      <c r="K24802" t="s">
        <v>130002</v>
      </c>
      <c r="L24802" t="s">
        <v>130010</v>
      </c>
      <c r="M24802" t="s">
        <v>28</v>
      </c>
      <c r="N24802" t="s">
        <v>40</v>
      </c>
      <c r="O24802" t="s">
        <v>7936</v>
      </c>
      <c r="P24802">
        <v>3750000</v>
      </c>
      <c r="Q24802" t="s">
        <v>130011</v>
      </c>
      <c r="R24802" t="s">
        <v>130012</v>
      </c>
      <c r="S24802" t="s">
        <v>130013</v>
      </c>
      <c r="T24802" t="s">
        <v>95</v>
      </c>
      <c r="U24802" t="s">
        <v>34</v>
      </c>
      <c r="V24802" t="s">
        <v>46</v>
      </c>
      <c r="W24802" t="s">
        <v>106</v>
      </c>
      <c r="X24802" t="s">
        <v>1650</v>
      </c>
      <c r="Y24802" t="s">
        <v>1651</v>
      </c>
      <c r="Z24802" s="1">
        <v>40179</v>
      </c>
    </row>
    <row r="24803" spans="11:26" x14ac:dyDescent="0.3">
      <c r="K24803" t="s">
        <v>130002</v>
      </c>
      <c r="L24803" t="s">
        <v>130014</v>
      </c>
      <c r="M24803" t="s">
        <v>52</v>
      </c>
      <c r="O24803" s="1">
        <v>40706</v>
      </c>
      <c r="P24803">
        <v>120000</v>
      </c>
      <c r="Q24803" t="s">
        <v>130015</v>
      </c>
      <c r="R24803" t="s">
        <v>130016</v>
      </c>
      <c r="S24803" t="s">
        <v>130017</v>
      </c>
      <c r="T24803" t="s">
        <v>436</v>
      </c>
      <c r="U24803" t="s">
        <v>34</v>
      </c>
      <c r="V24803" t="s">
        <v>46</v>
      </c>
      <c r="W24803" t="s">
        <v>1081</v>
      </c>
      <c r="X24803" t="s">
        <v>1082</v>
      </c>
      <c r="Y24803" t="s">
        <v>1082</v>
      </c>
      <c r="Z24803" s="1">
        <v>36526</v>
      </c>
    </row>
    <row r="24804" spans="11:26" x14ac:dyDescent="0.3">
      <c r="K24804" t="s">
        <v>130002</v>
      </c>
      <c r="L24804" t="s">
        <v>130018</v>
      </c>
      <c r="M24804" t="s">
        <v>28</v>
      </c>
      <c r="N24804" t="s">
        <v>29</v>
      </c>
      <c r="O24804" s="1">
        <v>41317</v>
      </c>
      <c r="P24804">
        <v>10700000</v>
      </c>
      <c r="Q24804" t="s">
        <v>130019</v>
      </c>
      <c r="R24804" t="s">
        <v>130020</v>
      </c>
      <c r="S24804" t="s">
        <v>130021</v>
      </c>
      <c r="T24804" t="s">
        <v>6</v>
      </c>
      <c r="U24804" t="s">
        <v>34</v>
      </c>
      <c r="V24804" t="s">
        <v>46</v>
      </c>
      <c r="W24804" t="s">
        <v>4885</v>
      </c>
      <c r="X24804" t="s">
        <v>12970</v>
      </c>
      <c r="Y24804" t="s">
        <v>23029</v>
      </c>
    </row>
    <row r="24805" spans="11:26" x14ac:dyDescent="0.3">
      <c r="K24805" t="s">
        <v>130022</v>
      </c>
      <c r="L24805" t="s">
        <v>130023</v>
      </c>
      <c r="M24805" t="s">
        <v>52</v>
      </c>
      <c r="O24805" s="1">
        <v>41649</v>
      </c>
      <c r="P24805">
        <v>600000</v>
      </c>
      <c r="Q24805" t="s">
        <v>130024</v>
      </c>
      <c r="R24805" t="s">
        <v>130025</v>
      </c>
      <c r="S24805" t="s">
        <v>130026</v>
      </c>
      <c r="T24805" t="s">
        <v>6</v>
      </c>
      <c r="U24805" t="s">
        <v>34</v>
      </c>
      <c r="V24805" t="s">
        <v>46</v>
      </c>
      <c r="W24805" t="s">
        <v>228</v>
      </c>
      <c r="X24805" t="s">
        <v>229</v>
      </c>
      <c r="Y24805" t="s">
        <v>229</v>
      </c>
      <c r="Z24805" s="1">
        <v>37622</v>
      </c>
    </row>
    <row r="24806" spans="11:26" x14ac:dyDescent="0.3">
      <c r="K24806" t="s">
        <v>130022</v>
      </c>
      <c r="L24806" t="s">
        <v>130027</v>
      </c>
      <c r="M24806" t="s">
        <v>52</v>
      </c>
      <c r="O24806" t="s">
        <v>8473</v>
      </c>
      <c r="P24806">
        <v>70000</v>
      </c>
      <c r="Q24806" t="s">
        <v>130028</v>
      </c>
      <c r="R24806" t="s">
        <v>130029</v>
      </c>
      <c r="S24806" t="s">
        <v>130030</v>
      </c>
      <c r="T24806" t="s">
        <v>95</v>
      </c>
      <c r="U24806" t="s">
        <v>34</v>
      </c>
      <c r="V24806" t="s">
        <v>46</v>
      </c>
      <c r="W24806" t="s">
        <v>260</v>
      </c>
      <c r="X24806" t="s">
        <v>402</v>
      </c>
      <c r="Y24806" t="s">
        <v>536</v>
      </c>
      <c r="Z24806" s="1">
        <v>38718</v>
      </c>
    </row>
    <row r="24807" spans="11:26" x14ac:dyDescent="0.3">
      <c r="K24807" t="s">
        <v>130022</v>
      </c>
      <c r="L24807" t="s">
        <v>130031</v>
      </c>
      <c r="M24807" t="s">
        <v>52</v>
      </c>
      <c r="O24807" s="1">
        <v>42039</v>
      </c>
      <c r="P24807">
        <v>604549</v>
      </c>
      <c r="Q24807" t="s">
        <v>130032</v>
      </c>
      <c r="R24807" t="s">
        <v>130033</v>
      </c>
      <c r="T24807" t="s">
        <v>2393</v>
      </c>
      <c r="U24807" t="s">
        <v>34</v>
      </c>
      <c r="V24807" t="s">
        <v>65</v>
      </c>
      <c r="W24807">
        <v>22</v>
      </c>
      <c r="X24807" t="s">
        <v>66</v>
      </c>
      <c r="Y24807" t="s">
        <v>66</v>
      </c>
      <c r="Z24807" s="1">
        <v>36526</v>
      </c>
    </row>
    <row r="24808" spans="11:26" x14ac:dyDescent="0.3">
      <c r="K24808" t="s">
        <v>130034</v>
      </c>
      <c r="L24808" t="s">
        <v>130035</v>
      </c>
      <c r="M24808" t="s">
        <v>28</v>
      </c>
      <c r="N24808" t="s">
        <v>40</v>
      </c>
      <c r="O24808" s="1">
        <v>42339</v>
      </c>
      <c r="P24808">
        <v>2962524</v>
      </c>
      <c r="Q24808" t="s">
        <v>130036</v>
      </c>
      <c r="R24808" t="s">
        <v>130037</v>
      </c>
      <c r="T24808" t="s">
        <v>85</v>
      </c>
      <c r="U24808" t="s">
        <v>34</v>
      </c>
      <c r="V24808" t="s">
        <v>46</v>
      </c>
      <c r="W24808" t="s">
        <v>260</v>
      </c>
      <c r="X24808" t="s">
        <v>402</v>
      </c>
      <c r="Y24808" t="s">
        <v>21876</v>
      </c>
    </row>
    <row r="24809" spans="11:26" x14ac:dyDescent="0.3">
      <c r="K24809" t="s">
        <v>130038</v>
      </c>
      <c r="L24809" t="s">
        <v>130039</v>
      </c>
      <c r="M24809" t="s">
        <v>52</v>
      </c>
      <c r="O24809" s="1">
        <v>39814</v>
      </c>
      <c r="Q24809" t="s">
        <v>130040</v>
      </c>
      <c r="R24809" t="s">
        <v>130041</v>
      </c>
      <c r="S24809" t="s">
        <v>130042</v>
      </c>
      <c r="T24809" t="s">
        <v>1249</v>
      </c>
      <c r="U24809" t="s">
        <v>34</v>
      </c>
      <c r="V24809" t="s">
        <v>46</v>
      </c>
      <c r="W24809" t="s">
        <v>106</v>
      </c>
      <c r="X24809" t="s">
        <v>107</v>
      </c>
      <c r="Y24809" t="s">
        <v>15514</v>
      </c>
      <c r="Z24809" s="1">
        <v>39814</v>
      </c>
    </row>
    <row r="24810" spans="11:26" x14ac:dyDescent="0.3">
      <c r="K24810" t="s">
        <v>130043</v>
      </c>
      <c r="L24810" t="s">
        <v>130044</v>
      </c>
      <c r="M24810" t="s">
        <v>52</v>
      </c>
      <c r="O24810" t="s">
        <v>12972</v>
      </c>
      <c r="P24810">
        <v>35000</v>
      </c>
      <c r="Q24810" t="s">
        <v>130045</v>
      </c>
      <c r="R24810" t="s">
        <v>130046</v>
      </c>
      <c r="S24810" t="s">
        <v>130047</v>
      </c>
      <c r="T24810" t="s">
        <v>115</v>
      </c>
      <c r="U24810" t="s">
        <v>34</v>
      </c>
      <c r="V24810" t="s">
        <v>46</v>
      </c>
      <c r="W24810" t="s">
        <v>471</v>
      </c>
      <c r="X24810" t="s">
        <v>969</v>
      </c>
      <c r="Y24810" t="s">
        <v>969</v>
      </c>
    </row>
    <row r="24811" spans="11:26" x14ac:dyDescent="0.3">
      <c r="K24811" t="s">
        <v>130048</v>
      </c>
      <c r="L24811" t="s">
        <v>130049</v>
      </c>
      <c r="M24811" t="s">
        <v>233</v>
      </c>
      <c r="O24811" s="1">
        <v>41647</v>
      </c>
      <c r="P24811">
        <v>0</v>
      </c>
      <c r="Q24811" t="s">
        <v>130050</v>
      </c>
      <c r="R24811" t="s">
        <v>130051</v>
      </c>
      <c r="S24811" t="s">
        <v>130052</v>
      </c>
      <c r="T24811" t="s">
        <v>130053</v>
      </c>
      <c r="U24811" t="s">
        <v>34</v>
      </c>
      <c r="V24811" t="s">
        <v>125</v>
      </c>
      <c r="W24811">
        <v>12</v>
      </c>
      <c r="X24811" t="s">
        <v>126</v>
      </c>
      <c r="Y24811" t="s">
        <v>37986</v>
      </c>
    </row>
    <row r="24812" spans="11:26" x14ac:dyDescent="0.3">
      <c r="K24812" t="s">
        <v>130054</v>
      </c>
      <c r="L24812" t="s">
        <v>130055</v>
      </c>
      <c r="M24812" t="s">
        <v>28</v>
      </c>
      <c r="O24812" s="1">
        <v>40548</v>
      </c>
      <c r="P24812">
        <v>1000000</v>
      </c>
      <c r="Q24812" t="s">
        <v>130056</v>
      </c>
      <c r="R24812" t="s">
        <v>130057</v>
      </c>
      <c r="S24812" t="s">
        <v>130058</v>
      </c>
      <c r="T24812" t="s">
        <v>130059</v>
      </c>
      <c r="U24812" t="s">
        <v>34</v>
      </c>
      <c r="V24812" t="s">
        <v>206</v>
      </c>
      <c r="W24812" t="s">
        <v>5236</v>
      </c>
    </row>
    <row r="24813" spans="11:26" x14ac:dyDescent="0.3">
      <c r="K24813" t="s">
        <v>130054</v>
      </c>
      <c r="L24813" t="s">
        <v>130060</v>
      </c>
      <c r="M24813" t="s">
        <v>28</v>
      </c>
      <c r="N24813" t="s">
        <v>493</v>
      </c>
      <c r="O24813" s="1">
        <v>40638</v>
      </c>
      <c r="P24813">
        <v>28800000</v>
      </c>
      <c r="Q24813" t="s">
        <v>130061</v>
      </c>
      <c r="R24813" t="s">
        <v>130062</v>
      </c>
      <c r="S24813" t="s">
        <v>130063</v>
      </c>
      <c r="T24813" t="s">
        <v>436</v>
      </c>
      <c r="U24813" t="s">
        <v>178</v>
      </c>
      <c r="V24813" t="s">
        <v>46</v>
      </c>
      <c r="W24813" t="s">
        <v>1731</v>
      </c>
      <c r="X24813" t="s">
        <v>1732</v>
      </c>
      <c r="Y24813" t="s">
        <v>27852</v>
      </c>
      <c r="Z24813" s="1">
        <v>37622</v>
      </c>
    </row>
    <row r="24814" spans="11:26" x14ac:dyDescent="0.3">
      <c r="K24814" t="s">
        <v>130054</v>
      </c>
      <c r="L24814" t="s">
        <v>130064</v>
      </c>
      <c r="M24814" t="s">
        <v>28</v>
      </c>
      <c r="N24814" t="s">
        <v>1189</v>
      </c>
      <c r="O24814" t="s">
        <v>2503</v>
      </c>
      <c r="P24814">
        <v>26550000</v>
      </c>
      <c r="Q24814" t="s">
        <v>130065</v>
      </c>
      <c r="R24814" t="s">
        <v>130066</v>
      </c>
      <c r="T24814" t="s">
        <v>4038</v>
      </c>
      <c r="U24814" t="s">
        <v>34</v>
      </c>
      <c r="V24814" t="s">
        <v>46</v>
      </c>
      <c r="W24814" t="s">
        <v>2169</v>
      </c>
      <c r="X24814" t="s">
        <v>2170</v>
      </c>
      <c r="Y24814" t="s">
        <v>130067</v>
      </c>
      <c r="Z24814" t="s">
        <v>46119</v>
      </c>
    </row>
    <row r="24815" spans="11:26" x14ac:dyDescent="0.3">
      <c r="K24815" t="s">
        <v>130054</v>
      </c>
      <c r="L24815" t="s">
        <v>130068</v>
      </c>
      <c r="M24815" t="s">
        <v>28</v>
      </c>
      <c r="N24815" t="s">
        <v>1189</v>
      </c>
      <c r="O24815" t="s">
        <v>11444</v>
      </c>
      <c r="P24815">
        <v>26600000</v>
      </c>
      <c r="Q24815" t="s">
        <v>130069</v>
      </c>
      <c r="R24815" t="s">
        <v>130070</v>
      </c>
      <c r="S24815" t="s">
        <v>130071</v>
      </c>
      <c r="T24815" t="s">
        <v>85</v>
      </c>
      <c r="U24815" t="s">
        <v>34</v>
      </c>
      <c r="Z24815" t="s">
        <v>45413</v>
      </c>
    </row>
    <row r="24816" spans="11:26" x14ac:dyDescent="0.3">
      <c r="K24816" t="s">
        <v>130054</v>
      </c>
      <c r="L24816" t="s">
        <v>130072</v>
      </c>
      <c r="M24816" t="s">
        <v>91</v>
      </c>
      <c r="O24816" s="1">
        <v>39448</v>
      </c>
      <c r="Q24816" t="s">
        <v>130073</v>
      </c>
      <c r="R24816" t="s">
        <v>130074</v>
      </c>
      <c r="S24816" t="s">
        <v>130075</v>
      </c>
      <c r="T24816" t="s">
        <v>33558</v>
      </c>
      <c r="U24816" t="s">
        <v>34</v>
      </c>
      <c r="V24816" t="s">
        <v>270</v>
      </c>
      <c r="W24816" t="s">
        <v>271</v>
      </c>
      <c r="X24816" t="s">
        <v>272</v>
      </c>
      <c r="Y24816" t="s">
        <v>272</v>
      </c>
      <c r="Z24816" s="1">
        <v>41640</v>
      </c>
    </row>
    <row r="24817" spans="11:26" x14ac:dyDescent="0.3">
      <c r="K24817" t="s">
        <v>130076</v>
      </c>
      <c r="L24817" t="s">
        <v>130077</v>
      </c>
      <c r="M24817" t="s">
        <v>324</v>
      </c>
      <c r="O24817" s="1">
        <v>41038</v>
      </c>
      <c r="P24817">
        <v>100000</v>
      </c>
      <c r="Q24817" t="s">
        <v>130078</v>
      </c>
      <c r="R24817" t="s">
        <v>130079</v>
      </c>
      <c r="S24817" t="s">
        <v>130080</v>
      </c>
      <c r="T24817" t="s">
        <v>409</v>
      </c>
      <c r="U24817" t="s">
        <v>34</v>
      </c>
      <c r="V24817" t="s">
        <v>46</v>
      </c>
      <c r="W24817" t="s">
        <v>471</v>
      </c>
      <c r="X24817" t="s">
        <v>1482</v>
      </c>
      <c r="Y24817" t="s">
        <v>1482</v>
      </c>
      <c r="Z24817" s="1">
        <v>40909</v>
      </c>
    </row>
    <row r="24818" spans="11:26" x14ac:dyDescent="0.3">
      <c r="K24818" t="s">
        <v>130076</v>
      </c>
      <c r="L24818" t="s">
        <v>130081</v>
      </c>
      <c r="M24818" t="s">
        <v>52</v>
      </c>
      <c r="O24818" s="1">
        <v>40179</v>
      </c>
      <c r="P24818">
        <v>30000</v>
      </c>
      <c r="Q24818" t="s">
        <v>130082</v>
      </c>
      <c r="R24818" t="s">
        <v>130083</v>
      </c>
      <c r="S24818" t="s">
        <v>130084</v>
      </c>
      <c r="T24818" t="s">
        <v>130085</v>
      </c>
      <c r="U24818" t="s">
        <v>34</v>
      </c>
      <c r="V24818" t="s">
        <v>13890</v>
      </c>
      <c r="W24818">
        <v>15</v>
      </c>
      <c r="X24818" t="s">
        <v>13891</v>
      </c>
      <c r="Y24818" t="s">
        <v>13891</v>
      </c>
      <c r="Z24818" s="1">
        <v>40092</v>
      </c>
    </row>
    <row r="24819" spans="11:26" x14ac:dyDescent="0.3">
      <c r="K24819" t="s">
        <v>130086</v>
      </c>
      <c r="L24819" t="s">
        <v>130087</v>
      </c>
      <c r="M24819" t="s">
        <v>190</v>
      </c>
      <c r="O24819" s="1">
        <v>41317</v>
      </c>
      <c r="Q24819" t="s">
        <v>130088</v>
      </c>
      <c r="R24819" t="s">
        <v>130089</v>
      </c>
      <c r="S24819" t="s">
        <v>130090</v>
      </c>
      <c r="T24819" t="s">
        <v>130091</v>
      </c>
      <c r="U24819" t="s">
        <v>34</v>
      </c>
      <c r="V24819" t="s">
        <v>5084</v>
      </c>
      <c r="W24819">
        <v>77</v>
      </c>
      <c r="X24819" t="s">
        <v>15357</v>
      </c>
      <c r="Y24819" t="s">
        <v>36007</v>
      </c>
      <c r="Z24819" s="1">
        <v>41375</v>
      </c>
    </row>
    <row r="24820" spans="11:26" x14ac:dyDescent="0.3">
      <c r="K24820" t="s">
        <v>130092</v>
      </c>
      <c r="L24820" t="s">
        <v>130093</v>
      </c>
      <c r="M24820" t="s">
        <v>28</v>
      </c>
      <c r="N24820" t="s">
        <v>29</v>
      </c>
      <c r="O24820" s="1">
        <v>39453</v>
      </c>
      <c r="P24820">
        <v>6000000</v>
      </c>
      <c r="Q24820" t="s">
        <v>130094</v>
      </c>
      <c r="R24820" t="s">
        <v>130095</v>
      </c>
      <c r="S24820" t="s">
        <v>130096</v>
      </c>
      <c r="T24820" t="s">
        <v>130097</v>
      </c>
      <c r="U24820" t="s">
        <v>34</v>
      </c>
      <c r="Z24820" t="s">
        <v>118171</v>
      </c>
    </row>
    <row r="24821" spans="11:26" x14ac:dyDescent="0.3">
      <c r="K24821" t="s">
        <v>130092</v>
      </c>
      <c r="L24821" t="s">
        <v>130098</v>
      </c>
      <c r="M24821" t="s">
        <v>28</v>
      </c>
      <c r="N24821" t="s">
        <v>493</v>
      </c>
      <c r="O24821" t="s">
        <v>11787</v>
      </c>
      <c r="P24821">
        <v>1750000</v>
      </c>
      <c r="Q24821" t="s">
        <v>130099</v>
      </c>
      <c r="R24821" t="s">
        <v>130100</v>
      </c>
      <c r="S24821" t="s">
        <v>130101</v>
      </c>
      <c r="T24821" t="s">
        <v>130102</v>
      </c>
      <c r="U24821" t="s">
        <v>34</v>
      </c>
      <c r="V24821" t="s">
        <v>46</v>
      </c>
      <c r="W24821" t="s">
        <v>228</v>
      </c>
      <c r="X24821" t="s">
        <v>229</v>
      </c>
      <c r="Y24821" t="s">
        <v>229</v>
      </c>
      <c r="Z24821" t="s">
        <v>130103</v>
      </c>
    </row>
    <row r="24822" spans="11:26" x14ac:dyDescent="0.3">
      <c r="K24822" t="s">
        <v>130092</v>
      </c>
      <c r="L24822" t="s">
        <v>130104</v>
      </c>
      <c r="M24822" t="s">
        <v>28</v>
      </c>
      <c r="N24822" t="s">
        <v>40</v>
      </c>
      <c r="O24822" t="s">
        <v>10099</v>
      </c>
      <c r="P24822">
        <v>4250000</v>
      </c>
      <c r="Q24822" t="s">
        <v>130105</v>
      </c>
      <c r="R24822" t="s">
        <v>130106</v>
      </c>
      <c r="S24822" t="s">
        <v>130107</v>
      </c>
      <c r="U24822" t="s">
        <v>34</v>
      </c>
      <c r="V24822" t="s">
        <v>46</v>
      </c>
      <c r="W24822" t="s">
        <v>2104</v>
      </c>
      <c r="X24822" t="s">
        <v>2105</v>
      </c>
      <c r="Y24822" t="s">
        <v>17382</v>
      </c>
      <c r="Z24822" s="1">
        <v>37622</v>
      </c>
    </row>
    <row r="24823" spans="11:26" x14ac:dyDescent="0.3">
      <c r="K24823" t="s">
        <v>130108</v>
      </c>
      <c r="L24823" t="s">
        <v>130109</v>
      </c>
      <c r="M24823" t="s">
        <v>52</v>
      </c>
      <c r="O24823" s="1">
        <v>41640</v>
      </c>
      <c r="P24823">
        <v>20000</v>
      </c>
      <c r="Q24823" t="s">
        <v>130110</v>
      </c>
      <c r="R24823" t="s">
        <v>130111</v>
      </c>
      <c r="S24823" t="s">
        <v>130112</v>
      </c>
      <c r="T24823" t="s">
        <v>5171</v>
      </c>
      <c r="U24823" t="s">
        <v>34</v>
      </c>
      <c r="V24823" t="s">
        <v>46</v>
      </c>
      <c r="W24823" t="s">
        <v>217</v>
      </c>
      <c r="X24823" t="s">
        <v>53593</v>
      </c>
      <c r="Y24823" t="s">
        <v>130113</v>
      </c>
      <c r="Z24823" s="1">
        <v>37622</v>
      </c>
    </row>
    <row r="24824" spans="11:26" x14ac:dyDescent="0.3">
      <c r="K24824" t="s">
        <v>130108</v>
      </c>
      <c r="L24824" t="s">
        <v>130114</v>
      </c>
      <c r="M24824" t="s">
        <v>52</v>
      </c>
      <c r="O24824" t="s">
        <v>35930</v>
      </c>
      <c r="P24824">
        <v>118000</v>
      </c>
      <c r="Q24824" t="s">
        <v>130115</v>
      </c>
      <c r="R24824" t="s">
        <v>130116</v>
      </c>
      <c r="S24824" t="s">
        <v>130117</v>
      </c>
      <c r="T24824" t="s">
        <v>14046</v>
      </c>
      <c r="U24824" t="s">
        <v>34</v>
      </c>
      <c r="V24824" t="s">
        <v>1458</v>
      </c>
      <c r="W24824" t="s">
        <v>1459</v>
      </c>
      <c r="X24824" t="s">
        <v>1460</v>
      </c>
      <c r="Y24824" t="s">
        <v>1460</v>
      </c>
      <c r="Z24824" s="1">
        <v>40942</v>
      </c>
    </row>
    <row r="24825" spans="11:26" x14ac:dyDescent="0.3">
      <c r="K24825" t="s">
        <v>130118</v>
      </c>
      <c r="L24825" t="s">
        <v>130119</v>
      </c>
      <c r="M24825" t="s">
        <v>324</v>
      </c>
      <c r="O24825" t="s">
        <v>876</v>
      </c>
      <c r="Q24825" t="s">
        <v>130120</v>
      </c>
      <c r="R24825" t="s">
        <v>130121</v>
      </c>
      <c r="S24825" t="s">
        <v>130122</v>
      </c>
      <c r="T24825" t="s">
        <v>130123</v>
      </c>
      <c r="U24825" t="s">
        <v>345</v>
      </c>
      <c r="Z24825" t="s">
        <v>28827</v>
      </c>
    </row>
    <row r="24826" spans="11:26" x14ac:dyDescent="0.3">
      <c r="K24826" t="s">
        <v>130124</v>
      </c>
      <c r="L24826" t="s">
        <v>130125</v>
      </c>
      <c r="M24826" t="s">
        <v>52</v>
      </c>
      <c r="O24826" t="s">
        <v>1630</v>
      </c>
      <c r="P24826">
        <v>45638</v>
      </c>
      <c r="Q24826" t="s">
        <v>130126</v>
      </c>
      <c r="R24826" t="s">
        <v>130127</v>
      </c>
      <c r="S24826" t="s">
        <v>130128</v>
      </c>
      <c r="T24826" t="s">
        <v>85</v>
      </c>
      <c r="U24826" t="s">
        <v>178</v>
      </c>
      <c r="V24826" t="s">
        <v>46</v>
      </c>
      <c r="W24826" t="s">
        <v>260</v>
      </c>
      <c r="X24826" t="s">
        <v>402</v>
      </c>
      <c r="Y24826" t="s">
        <v>536</v>
      </c>
      <c r="Z24826" s="1">
        <v>34700</v>
      </c>
    </row>
    <row r="24827" spans="11:26" x14ac:dyDescent="0.3">
      <c r="K24827" t="s">
        <v>130129</v>
      </c>
      <c r="L24827" t="s">
        <v>130130</v>
      </c>
      <c r="M24827" t="s">
        <v>28</v>
      </c>
      <c r="O24827" t="s">
        <v>6851</v>
      </c>
      <c r="P24827">
        <v>668421</v>
      </c>
      <c r="Q24827" t="s">
        <v>130131</v>
      </c>
      <c r="R24827" t="s">
        <v>130132</v>
      </c>
      <c r="S24827" t="s">
        <v>130133</v>
      </c>
      <c r="T24827" t="s">
        <v>74</v>
      </c>
      <c r="U24827" t="s">
        <v>178</v>
      </c>
      <c r="V24827" t="s">
        <v>46</v>
      </c>
      <c r="W24827" t="s">
        <v>717</v>
      </c>
      <c r="X24827" t="s">
        <v>882</v>
      </c>
      <c r="Y24827" t="s">
        <v>6198</v>
      </c>
      <c r="Z24827" s="1">
        <v>35796</v>
      </c>
    </row>
    <row r="24828" spans="11:26" x14ac:dyDescent="0.3">
      <c r="K24828" t="s">
        <v>130134</v>
      </c>
      <c r="L24828" t="s">
        <v>130135</v>
      </c>
      <c r="M24828" t="s">
        <v>256</v>
      </c>
      <c r="O24828" s="1">
        <v>39884</v>
      </c>
      <c r="P24828">
        <v>12000000</v>
      </c>
      <c r="Q24828" t="s">
        <v>130136</v>
      </c>
      <c r="R24828" t="s">
        <v>130137</v>
      </c>
      <c r="S24828" t="s">
        <v>130138</v>
      </c>
      <c r="T24828" t="s">
        <v>22242</v>
      </c>
      <c r="U24828" t="s">
        <v>34</v>
      </c>
      <c r="V24828" t="s">
        <v>35</v>
      </c>
      <c r="W24828">
        <v>25</v>
      </c>
      <c r="X24828" t="s">
        <v>245</v>
      </c>
      <c r="Y24828" t="s">
        <v>245</v>
      </c>
    </row>
    <row r="24829" spans="11:26" x14ac:dyDescent="0.3">
      <c r="K24829" t="s">
        <v>130139</v>
      </c>
      <c r="L24829" t="s">
        <v>130140</v>
      </c>
      <c r="M24829" t="s">
        <v>233</v>
      </c>
      <c r="O24829" s="1">
        <v>37570</v>
      </c>
      <c r="Q24829" t="s">
        <v>130141</v>
      </c>
      <c r="R24829" t="s">
        <v>130142</v>
      </c>
      <c r="S24829" t="s">
        <v>130143</v>
      </c>
      <c r="T24829" t="s">
        <v>130144</v>
      </c>
      <c r="U24829" t="s">
        <v>34</v>
      </c>
      <c r="V24829" t="s">
        <v>46</v>
      </c>
      <c r="W24829" t="s">
        <v>167</v>
      </c>
      <c r="X24829" t="s">
        <v>2775</v>
      </c>
      <c r="Y24829" t="s">
        <v>130145</v>
      </c>
      <c r="Z24829" s="1">
        <v>28126</v>
      </c>
    </row>
    <row r="24830" spans="11:26" x14ac:dyDescent="0.3">
      <c r="K24830" t="s">
        <v>130146</v>
      </c>
      <c r="L24830" t="s">
        <v>130147</v>
      </c>
      <c r="M24830" t="s">
        <v>233</v>
      </c>
      <c r="O24830" t="s">
        <v>46138</v>
      </c>
      <c r="P24830">
        <v>443000000</v>
      </c>
      <c r="Q24830" t="s">
        <v>130148</v>
      </c>
      <c r="R24830" t="s">
        <v>130149</v>
      </c>
      <c r="S24830" t="s">
        <v>130150</v>
      </c>
      <c r="U24830" t="s">
        <v>345</v>
      </c>
      <c r="V24830" t="s">
        <v>46</v>
      </c>
      <c r="W24830" t="s">
        <v>133</v>
      </c>
      <c r="X24830" t="s">
        <v>6530</v>
      </c>
      <c r="Y24830" t="s">
        <v>6530</v>
      </c>
      <c r="Z24830" s="1">
        <v>28491</v>
      </c>
    </row>
    <row r="24831" spans="11:26" x14ac:dyDescent="0.3">
      <c r="K24831" t="s">
        <v>130151</v>
      </c>
      <c r="L24831" t="s">
        <v>130152</v>
      </c>
      <c r="M24831" t="s">
        <v>91</v>
      </c>
      <c r="O24831" t="s">
        <v>12398</v>
      </c>
      <c r="Q24831" t="s">
        <v>130153</v>
      </c>
      <c r="R24831" t="s">
        <v>130154</v>
      </c>
      <c r="T24831" t="s">
        <v>470</v>
      </c>
      <c r="U24831" t="s">
        <v>34</v>
      </c>
      <c r="V24831" t="s">
        <v>96</v>
      </c>
      <c r="W24831" t="s">
        <v>97</v>
      </c>
      <c r="X24831" t="s">
        <v>25566</v>
      </c>
      <c r="Y24831" t="s">
        <v>130155</v>
      </c>
      <c r="Z24831" t="s">
        <v>80652</v>
      </c>
    </row>
    <row r="24832" spans="11:26" x14ac:dyDescent="0.3">
      <c r="K24832" t="s">
        <v>130156</v>
      </c>
      <c r="L24832" t="s">
        <v>130157</v>
      </c>
      <c r="M24832" t="s">
        <v>324</v>
      </c>
      <c r="O24832" t="s">
        <v>10796</v>
      </c>
      <c r="Q24832" t="s">
        <v>130158</v>
      </c>
      <c r="R24832" t="s">
        <v>130159</v>
      </c>
      <c r="T24832" t="s">
        <v>4423</v>
      </c>
      <c r="U24832" t="s">
        <v>34</v>
      </c>
      <c r="V24832" t="s">
        <v>46</v>
      </c>
      <c r="W24832" t="s">
        <v>471</v>
      </c>
      <c r="X24832" t="s">
        <v>1482</v>
      </c>
      <c r="Y24832" t="s">
        <v>1482</v>
      </c>
      <c r="Z24832" s="1">
        <v>40179</v>
      </c>
    </row>
    <row r="24833" spans="11:26" x14ac:dyDescent="0.3">
      <c r="K24833" t="s">
        <v>130156</v>
      </c>
      <c r="L24833" t="s">
        <v>130160</v>
      </c>
      <c r="M24833" t="s">
        <v>52</v>
      </c>
      <c r="O24833" s="1">
        <v>41282</v>
      </c>
      <c r="P24833">
        <v>115015</v>
      </c>
      <c r="Q24833" t="s">
        <v>130161</v>
      </c>
      <c r="R24833" t="s">
        <v>130162</v>
      </c>
      <c r="S24833" t="s">
        <v>130163</v>
      </c>
      <c r="T24833" t="s">
        <v>6409</v>
      </c>
      <c r="U24833" t="s">
        <v>34</v>
      </c>
      <c r="V24833" t="s">
        <v>46</v>
      </c>
      <c r="W24833" t="s">
        <v>195</v>
      </c>
      <c r="X24833" t="s">
        <v>196</v>
      </c>
      <c r="Y24833" t="s">
        <v>130164</v>
      </c>
      <c r="Z24833" s="1">
        <v>41275</v>
      </c>
    </row>
    <row r="24834" spans="11:26" x14ac:dyDescent="0.3">
      <c r="K24834" t="s">
        <v>130165</v>
      </c>
      <c r="L24834" t="s">
        <v>130166</v>
      </c>
      <c r="M24834" t="s">
        <v>52</v>
      </c>
      <c r="O24834" s="1">
        <v>41640</v>
      </c>
      <c r="P24834">
        <v>4300000</v>
      </c>
      <c r="Q24834" t="s">
        <v>130167</v>
      </c>
      <c r="R24834" t="s">
        <v>130168</v>
      </c>
      <c r="S24834" t="s">
        <v>130169</v>
      </c>
      <c r="T24834" t="s">
        <v>130170</v>
      </c>
      <c r="U24834" t="s">
        <v>34</v>
      </c>
      <c r="V24834" t="s">
        <v>46</v>
      </c>
      <c r="W24834" t="s">
        <v>311</v>
      </c>
      <c r="X24834" t="s">
        <v>3790</v>
      </c>
      <c r="Y24834" t="s">
        <v>3790</v>
      </c>
      <c r="Z24834" s="1">
        <v>39207</v>
      </c>
    </row>
    <row r="24835" spans="11:26" x14ac:dyDescent="0.3">
      <c r="K24835" t="s">
        <v>130165</v>
      </c>
      <c r="L24835" t="s">
        <v>130171</v>
      </c>
      <c r="M24835" t="s">
        <v>28</v>
      </c>
      <c r="N24835" t="s">
        <v>40</v>
      </c>
      <c r="O24835" t="s">
        <v>39352</v>
      </c>
      <c r="P24835">
        <v>12500000</v>
      </c>
      <c r="Q24835" t="s">
        <v>130172</v>
      </c>
      <c r="R24835" t="s">
        <v>130173</v>
      </c>
      <c r="S24835" t="s">
        <v>130174</v>
      </c>
      <c r="T24835" t="s">
        <v>130175</v>
      </c>
      <c r="U24835" t="s">
        <v>34</v>
      </c>
      <c r="V24835" t="s">
        <v>46</v>
      </c>
      <c r="W24835" t="s">
        <v>167</v>
      </c>
      <c r="X24835" t="s">
        <v>168</v>
      </c>
      <c r="Y24835" t="s">
        <v>169</v>
      </c>
      <c r="Z24835" s="1">
        <v>40909</v>
      </c>
    </row>
    <row r="24836" spans="11:26" x14ac:dyDescent="0.3">
      <c r="K24836" t="s">
        <v>130176</v>
      </c>
      <c r="L24836" t="s">
        <v>130177</v>
      </c>
      <c r="M24836" t="s">
        <v>91</v>
      </c>
      <c r="O24836" t="s">
        <v>36521</v>
      </c>
      <c r="P24836">
        <v>153194</v>
      </c>
      <c r="Q24836" t="s">
        <v>130178</v>
      </c>
      <c r="R24836" t="s">
        <v>130179</v>
      </c>
      <c r="T24836" t="s">
        <v>130180</v>
      </c>
      <c r="U24836" t="s">
        <v>34</v>
      </c>
      <c r="V24836" t="s">
        <v>46</v>
      </c>
      <c r="W24836" t="s">
        <v>2265</v>
      </c>
      <c r="X24836" t="s">
        <v>2266</v>
      </c>
      <c r="Y24836" t="s">
        <v>15608</v>
      </c>
      <c r="Z24836" s="1">
        <v>28126</v>
      </c>
    </row>
    <row r="24837" spans="11:26" x14ac:dyDescent="0.3">
      <c r="K24837" t="s">
        <v>130176</v>
      </c>
      <c r="L24837" t="s">
        <v>130181</v>
      </c>
      <c r="M24837" t="s">
        <v>52</v>
      </c>
      <c r="O24837" s="1">
        <v>40188</v>
      </c>
      <c r="P24837">
        <v>100000</v>
      </c>
      <c r="Q24837" t="s">
        <v>130182</v>
      </c>
      <c r="R24837" t="s">
        <v>130183</v>
      </c>
      <c r="S24837" t="s">
        <v>130184</v>
      </c>
      <c r="T24837" t="s">
        <v>110522</v>
      </c>
      <c r="U24837" t="s">
        <v>34</v>
      </c>
      <c r="V24837" t="s">
        <v>46</v>
      </c>
      <c r="W24837" t="s">
        <v>1369</v>
      </c>
      <c r="X24837" t="s">
        <v>1370</v>
      </c>
      <c r="Y24837" t="s">
        <v>1370</v>
      </c>
      <c r="Z24837" s="1">
        <v>36530</v>
      </c>
    </row>
    <row r="24838" spans="11:26" x14ac:dyDescent="0.3">
      <c r="K24838" t="s">
        <v>130185</v>
      </c>
      <c r="L24838" t="s">
        <v>130186</v>
      </c>
      <c r="M24838" t="s">
        <v>52</v>
      </c>
      <c r="O24838" t="s">
        <v>1134</v>
      </c>
      <c r="P24838">
        <v>100000</v>
      </c>
      <c r="Q24838" t="s">
        <v>130187</v>
      </c>
      <c r="R24838" t="s">
        <v>130188</v>
      </c>
      <c r="S24838" t="s">
        <v>130189</v>
      </c>
      <c r="T24838" t="s">
        <v>90838</v>
      </c>
      <c r="U24838" t="s">
        <v>178</v>
      </c>
      <c r="V24838" t="s">
        <v>46</v>
      </c>
      <c r="W24838" t="s">
        <v>217</v>
      </c>
      <c r="X24838" t="s">
        <v>19043</v>
      </c>
      <c r="Y24838" t="s">
        <v>19043</v>
      </c>
      <c r="Z24838" s="1">
        <v>12420</v>
      </c>
    </row>
    <row r="24839" spans="11:26" x14ac:dyDescent="0.3">
      <c r="K24839" t="s">
        <v>130190</v>
      </c>
      <c r="L24839" t="s">
        <v>130191</v>
      </c>
      <c r="M24839" t="s">
        <v>52</v>
      </c>
      <c r="O24839" s="1">
        <v>40547</v>
      </c>
      <c r="Q24839" t="s">
        <v>130192</v>
      </c>
      <c r="R24839" t="s">
        <v>130193</v>
      </c>
      <c r="S24839" t="s">
        <v>130194</v>
      </c>
      <c r="T24839" t="s">
        <v>130195</v>
      </c>
      <c r="U24839" t="s">
        <v>34</v>
      </c>
      <c r="V24839" t="s">
        <v>46</v>
      </c>
      <c r="W24839" t="s">
        <v>167</v>
      </c>
      <c r="X24839" t="s">
        <v>168</v>
      </c>
      <c r="Y24839" t="s">
        <v>169</v>
      </c>
      <c r="Z24839" s="1">
        <v>40553</v>
      </c>
    </row>
    <row r="24840" spans="11:26" x14ac:dyDescent="0.3">
      <c r="K24840" t="s">
        <v>130190</v>
      </c>
      <c r="L24840" t="s">
        <v>130196</v>
      </c>
      <c r="M24840" t="s">
        <v>52</v>
      </c>
      <c r="O24840" s="1">
        <v>40430</v>
      </c>
      <c r="P24840">
        <v>40000</v>
      </c>
      <c r="Q24840" t="s">
        <v>130197</v>
      </c>
      <c r="R24840" t="s">
        <v>130198</v>
      </c>
      <c r="S24840" t="s">
        <v>130199</v>
      </c>
      <c r="T24840" t="s">
        <v>1249</v>
      </c>
      <c r="U24840" t="s">
        <v>345</v>
      </c>
      <c r="V24840" t="s">
        <v>46</v>
      </c>
      <c r="W24840" t="s">
        <v>471</v>
      </c>
      <c r="X24840" t="s">
        <v>1760</v>
      </c>
      <c r="Y24840" t="s">
        <v>1760</v>
      </c>
    </row>
    <row r="24841" spans="11:26" x14ac:dyDescent="0.3">
      <c r="K24841" t="s">
        <v>130190</v>
      </c>
      <c r="L24841" t="s">
        <v>130200</v>
      </c>
      <c r="M24841" t="s">
        <v>28</v>
      </c>
      <c r="O24841" s="1">
        <v>40544</v>
      </c>
      <c r="P24841">
        <v>1700000</v>
      </c>
      <c r="Q24841" t="s">
        <v>130201</v>
      </c>
      <c r="R24841" t="s">
        <v>130202</v>
      </c>
      <c r="S24841" t="s">
        <v>130203</v>
      </c>
      <c r="T24841" t="s">
        <v>470</v>
      </c>
      <c r="U24841" t="s">
        <v>34</v>
      </c>
      <c r="V24841" t="s">
        <v>46</v>
      </c>
      <c r="W24841" t="s">
        <v>1081</v>
      </c>
      <c r="X24841" t="s">
        <v>1082</v>
      </c>
      <c r="Y24841" t="s">
        <v>1082</v>
      </c>
      <c r="Z24841" s="1">
        <v>40189</v>
      </c>
    </row>
    <row r="24842" spans="11:26" x14ac:dyDescent="0.3">
      <c r="K24842" t="s">
        <v>130190</v>
      </c>
      <c r="L24842" t="s">
        <v>130204</v>
      </c>
      <c r="M24842" t="s">
        <v>52</v>
      </c>
      <c r="O24842" s="1">
        <v>40544</v>
      </c>
      <c r="Q24842" t="s">
        <v>130205</v>
      </c>
      <c r="R24842" t="s">
        <v>130206</v>
      </c>
      <c r="S24842" t="s">
        <v>130207</v>
      </c>
      <c r="T24842" t="s">
        <v>124</v>
      </c>
      <c r="U24842" t="s">
        <v>34</v>
      </c>
      <c r="V24842" t="s">
        <v>4023</v>
      </c>
      <c r="W24842">
        <v>4</v>
      </c>
      <c r="X24842" t="s">
        <v>14109</v>
      </c>
      <c r="Y24842" t="s">
        <v>14109</v>
      </c>
      <c r="Z24842" s="1">
        <v>41275</v>
      </c>
    </row>
    <row r="24843" spans="11:26" x14ac:dyDescent="0.3">
      <c r="K24843" t="s">
        <v>130208</v>
      </c>
      <c r="L24843" t="s">
        <v>130209</v>
      </c>
      <c r="M24843" t="s">
        <v>91</v>
      </c>
      <c r="O24843" t="s">
        <v>1585</v>
      </c>
      <c r="P24843">
        <v>581551</v>
      </c>
      <c r="Q24843" t="s">
        <v>130210</v>
      </c>
      <c r="R24843" t="s">
        <v>130211</v>
      </c>
      <c r="S24843" t="s">
        <v>130212</v>
      </c>
      <c r="T24843" t="s">
        <v>130213</v>
      </c>
      <c r="U24843" t="s">
        <v>34</v>
      </c>
      <c r="V24843" t="s">
        <v>46</v>
      </c>
      <c r="W24843" t="s">
        <v>260</v>
      </c>
      <c r="X24843" t="s">
        <v>402</v>
      </c>
      <c r="Y24843" t="s">
        <v>536</v>
      </c>
      <c r="Z24843" t="s">
        <v>130214</v>
      </c>
    </row>
    <row r="24844" spans="11:26" x14ac:dyDescent="0.3">
      <c r="K24844" t="s">
        <v>130215</v>
      </c>
      <c r="L24844" t="s">
        <v>130216</v>
      </c>
      <c r="M24844" t="s">
        <v>256</v>
      </c>
      <c r="O24844" s="1">
        <v>41700</v>
      </c>
      <c r="P24844">
        <v>3500000</v>
      </c>
      <c r="Q24844" t="s">
        <v>130217</v>
      </c>
      <c r="R24844" t="s">
        <v>130218</v>
      </c>
      <c r="S24844" t="s">
        <v>130219</v>
      </c>
      <c r="T24844" t="s">
        <v>130220</v>
      </c>
      <c r="U24844" t="s">
        <v>34</v>
      </c>
      <c r="V24844" t="s">
        <v>46</v>
      </c>
      <c r="W24844" t="s">
        <v>167</v>
      </c>
      <c r="X24844" t="s">
        <v>168</v>
      </c>
      <c r="Y24844" t="s">
        <v>169</v>
      </c>
      <c r="Z24844" s="1">
        <v>38721</v>
      </c>
    </row>
    <row r="24845" spans="11:26" x14ac:dyDescent="0.3">
      <c r="K24845" t="s">
        <v>130221</v>
      </c>
      <c r="L24845" t="s">
        <v>130222</v>
      </c>
      <c r="M24845" t="s">
        <v>190</v>
      </c>
      <c r="O24845" t="s">
        <v>2331</v>
      </c>
      <c r="P24845">
        <v>262002</v>
      </c>
      <c r="Q24845" t="s">
        <v>130223</v>
      </c>
      <c r="R24845" t="s">
        <v>130224</v>
      </c>
      <c r="S24845" t="s">
        <v>130225</v>
      </c>
      <c r="T24845" t="s">
        <v>130226</v>
      </c>
      <c r="U24845" t="s">
        <v>34</v>
      </c>
      <c r="V24845" t="s">
        <v>46</v>
      </c>
      <c r="W24845" t="s">
        <v>106</v>
      </c>
      <c r="X24845" t="s">
        <v>2081</v>
      </c>
      <c r="Y24845" t="s">
        <v>2081</v>
      </c>
      <c r="Z24845" s="1">
        <v>41648</v>
      </c>
    </row>
    <row r="24846" spans="11:26" x14ac:dyDescent="0.3">
      <c r="K24846" t="s">
        <v>130227</v>
      </c>
      <c r="L24846" t="s">
        <v>130228</v>
      </c>
      <c r="M24846" t="s">
        <v>28</v>
      </c>
      <c r="N24846" t="s">
        <v>29</v>
      </c>
      <c r="O24846" t="s">
        <v>25879</v>
      </c>
      <c r="P24846">
        <v>801922</v>
      </c>
      <c r="Q24846" t="s">
        <v>130229</v>
      </c>
      <c r="R24846" t="s">
        <v>130230</v>
      </c>
      <c r="S24846" t="s">
        <v>130231</v>
      </c>
      <c r="T24846" t="s">
        <v>6</v>
      </c>
      <c r="U24846" t="s">
        <v>34</v>
      </c>
      <c r="V24846" t="s">
        <v>46</v>
      </c>
      <c r="W24846" t="s">
        <v>260</v>
      </c>
      <c r="X24846" t="s">
        <v>4695</v>
      </c>
      <c r="Y24846" t="s">
        <v>23841</v>
      </c>
      <c r="Z24846" s="1">
        <v>39814</v>
      </c>
    </row>
    <row r="24847" spans="11:26" x14ac:dyDescent="0.3">
      <c r="K24847" t="s">
        <v>130227</v>
      </c>
      <c r="L24847" t="s">
        <v>130232</v>
      </c>
      <c r="M24847" t="s">
        <v>28</v>
      </c>
      <c r="N24847" t="s">
        <v>40</v>
      </c>
      <c r="O24847" s="1">
        <v>40156</v>
      </c>
      <c r="P24847">
        <v>208424</v>
      </c>
      <c r="Q24847" t="s">
        <v>130233</v>
      </c>
      <c r="R24847" t="s">
        <v>130234</v>
      </c>
      <c r="S24847" t="s">
        <v>130235</v>
      </c>
      <c r="T24847" t="s">
        <v>130236</v>
      </c>
      <c r="U24847" t="s">
        <v>34</v>
      </c>
      <c r="V24847" t="s">
        <v>46</v>
      </c>
      <c r="W24847" t="s">
        <v>471</v>
      </c>
      <c r="X24847" t="s">
        <v>969</v>
      </c>
      <c r="Y24847" t="s">
        <v>969</v>
      </c>
      <c r="Z24847" s="1">
        <v>40909</v>
      </c>
    </row>
    <row r="24848" spans="11:26" x14ac:dyDescent="0.3">
      <c r="K24848" t="s">
        <v>130227</v>
      </c>
      <c r="L24848" t="s">
        <v>130237</v>
      </c>
      <c r="M24848" t="s">
        <v>28</v>
      </c>
      <c r="N24848" t="s">
        <v>40</v>
      </c>
      <c r="O24848" s="1">
        <v>40156</v>
      </c>
      <c r="P24848">
        <v>208748</v>
      </c>
      <c r="Q24848" t="s">
        <v>130238</v>
      </c>
      <c r="R24848" t="s">
        <v>130239</v>
      </c>
      <c r="T24848" t="s">
        <v>150</v>
      </c>
      <c r="U24848" t="s">
        <v>34</v>
      </c>
      <c r="V24848" t="s">
        <v>46</v>
      </c>
      <c r="W24848" t="s">
        <v>975</v>
      </c>
      <c r="X24848" t="s">
        <v>28436</v>
      </c>
      <c r="Y24848" t="s">
        <v>130240</v>
      </c>
      <c r="Z24848" s="1">
        <v>40909</v>
      </c>
    </row>
    <row r="24849" spans="11:26" x14ac:dyDescent="0.3">
      <c r="K24849" t="s">
        <v>130241</v>
      </c>
      <c r="L24849" t="s">
        <v>130242</v>
      </c>
      <c r="M24849" t="s">
        <v>256</v>
      </c>
      <c r="O24849" s="1">
        <v>41431</v>
      </c>
      <c r="P24849">
        <v>40000</v>
      </c>
      <c r="Q24849" t="s">
        <v>130243</v>
      </c>
      <c r="R24849" t="s">
        <v>130244</v>
      </c>
      <c r="S24849" t="s">
        <v>130245</v>
      </c>
      <c r="T24849" t="s">
        <v>1294</v>
      </c>
      <c r="U24849" t="s">
        <v>34</v>
      </c>
      <c r="V24849" t="s">
        <v>46</v>
      </c>
      <c r="W24849" t="s">
        <v>260</v>
      </c>
      <c r="X24849" t="s">
        <v>402</v>
      </c>
      <c r="Y24849" t="s">
        <v>2945</v>
      </c>
      <c r="Z24849" s="1">
        <v>39448</v>
      </c>
    </row>
    <row r="24850" spans="11:26" x14ac:dyDescent="0.3">
      <c r="K24850" t="s">
        <v>130246</v>
      </c>
      <c r="L24850" t="s">
        <v>130247</v>
      </c>
      <c r="M24850" t="s">
        <v>52</v>
      </c>
      <c r="O24850" s="1">
        <v>40912</v>
      </c>
      <c r="Q24850" t="s">
        <v>130248</v>
      </c>
      <c r="R24850" t="s">
        <v>130249</v>
      </c>
      <c r="S24850" t="s">
        <v>130250</v>
      </c>
      <c r="T24850" t="s">
        <v>85</v>
      </c>
      <c r="U24850" t="s">
        <v>34</v>
      </c>
      <c r="V24850" t="s">
        <v>46</v>
      </c>
      <c r="W24850" t="s">
        <v>14466</v>
      </c>
      <c r="X24850" t="s">
        <v>130251</v>
      </c>
      <c r="Y24850" t="s">
        <v>130252</v>
      </c>
      <c r="Z24850" s="1">
        <v>39823</v>
      </c>
    </row>
    <row r="24851" spans="11:26" x14ac:dyDescent="0.3">
      <c r="K24851" t="s">
        <v>130253</v>
      </c>
      <c r="L24851" t="s">
        <v>130254</v>
      </c>
      <c r="M24851" t="s">
        <v>91</v>
      </c>
      <c r="O24851" t="s">
        <v>22099</v>
      </c>
      <c r="P24851">
        <v>5000000</v>
      </c>
      <c r="Q24851" t="s">
        <v>130255</v>
      </c>
      <c r="R24851" t="s">
        <v>130256</v>
      </c>
      <c r="S24851" t="s">
        <v>130257</v>
      </c>
      <c r="T24851" t="s">
        <v>130258</v>
      </c>
      <c r="U24851" t="s">
        <v>34</v>
      </c>
      <c r="V24851" t="s">
        <v>35</v>
      </c>
      <c r="W24851">
        <v>19</v>
      </c>
      <c r="X24851" t="s">
        <v>792</v>
      </c>
      <c r="Y24851" t="s">
        <v>792</v>
      </c>
      <c r="Z24851" t="s">
        <v>130259</v>
      </c>
    </row>
    <row r="24852" spans="11:26" x14ac:dyDescent="0.3">
      <c r="K24852" t="s">
        <v>130260</v>
      </c>
      <c r="L24852" t="s">
        <v>130261</v>
      </c>
      <c r="M24852" t="s">
        <v>28</v>
      </c>
      <c r="N24852" t="s">
        <v>40</v>
      </c>
      <c r="O24852" t="s">
        <v>26800</v>
      </c>
      <c r="P24852">
        <v>7000000</v>
      </c>
      <c r="Q24852" t="s">
        <v>130262</v>
      </c>
      <c r="R24852" t="s">
        <v>130263</v>
      </c>
      <c r="S24852" t="s">
        <v>130264</v>
      </c>
      <c r="T24852" t="s">
        <v>130265</v>
      </c>
      <c r="U24852" t="s">
        <v>34</v>
      </c>
      <c r="V24852" t="s">
        <v>46</v>
      </c>
      <c r="W24852" t="s">
        <v>142</v>
      </c>
      <c r="X24852" t="s">
        <v>985</v>
      </c>
      <c r="Y24852" t="s">
        <v>985</v>
      </c>
      <c r="Z24852" t="s">
        <v>16003</v>
      </c>
    </row>
    <row r="24853" spans="11:26" x14ac:dyDescent="0.3">
      <c r="K24853" t="s">
        <v>130266</v>
      </c>
      <c r="L24853" t="s">
        <v>130267</v>
      </c>
      <c r="M24853" t="s">
        <v>52</v>
      </c>
      <c r="O24853" s="1">
        <v>41278</v>
      </c>
      <c r="P24853">
        <v>430000</v>
      </c>
      <c r="Q24853" t="s">
        <v>130268</v>
      </c>
      <c r="R24853" t="s">
        <v>130269</v>
      </c>
      <c r="S24853" t="s">
        <v>130270</v>
      </c>
      <c r="T24853" t="s">
        <v>130271</v>
      </c>
      <c r="U24853" t="s">
        <v>345</v>
      </c>
      <c r="V24853" t="s">
        <v>46</v>
      </c>
      <c r="W24853" t="s">
        <v>167</v>
      </c>
      <c r="X24853" t="s">
        <v>168</v>
      </c>
      <c r="Y24853" t="s">
        <v>169</v>
      </c>
      <c r="Z24853" s="1">
        <v>40179</v>
      </c>
    </row>
    <row r="24854" spans="11:26" x14ac:dyDescent="0.3">
      <c r="K24854" t="s">
        <v>130272</v>
      </c>
      <c r="L24854" t="s">
        <v>130273</v>
      </c>
      <c r="M24854" t="s">
        <v>91</v>
      </c>
      <c r="O24854" s="1">
        <v>42042</v>
      </c>
      <c r="P24854">
        <v>358736</v>
      </c>
      <c r="Q24854" t="s">
        <v>130274</v>
      </c>
      <c r="R24854" t="s">
        <v>130275</v>
      </c>
      <c r="S24854" t="s">
        <v>130276</v>
      </c>
      <c r="T24854" t="s">
        <v>132</v>
      </c>
      <c r="U24854" t="s">
        <v>34</v>
      </c>
      <c r="V24854" t="s">
        <v>46</v>
      </c>
      <c r="W24854" t="s">
        <v>106</v>
      </c>
      <c r="X24854" t="s">
        <v>4428</v>
      </c>
      <c r="Y24854" t="s">
        <v>130277</v>
      </c>
      <c r="Z24854" s="1">
        <v>40544</v>
      </c>
    </row>
    <row r="24855" spans="11:26" x14ac:dyDescent="0.3">
      <c r="K24855" t="s">
        <v>130272</v>
      </c>
      <c r="L24855" t="s">
        <v>130278</v>
      </c>
      <c r="M24855" t="s">
        <v>324</v>
      </c>
      <c r="O24855" s="1">
        <v>41370</v>
      </c>
      <c r="P24855">
        <v>2959180</v>
      </c>
      <c r="Q24855" t="s">
        <v>130279</v>
      </c>
      <c r="R24855" t="s">
        <v>130280</v>
      </c>
      <c r="S24855" t="s">
        <v>130281</v>
      </c>
      <c r="T24855" t="s">
        <v>130282</v>
      </c>
      <c r="U24855" t="s">
        <v>34</v>
      </c>
      <c r="V24855" t="s">
        <v>46</v>
      </c>
      <c r="W24855" t="s">
        <v>1337</v>
      </c>
      <c r="Z24855" s="1">
        <v>39448</v>
      </c>
    </row>
    <row r="24856" spans="11:26" x14ac:dyDescent="0.3">
      <c r="K24856" t="s">
        <v>130272</v>
      </c>
      <c r="L24856" t="s">
        <v>130283</v>
      </c>
      <c r="M24856" t="s">
        <v>324</v>
      </c>
      <c r="O24856" s="1">
        <v>40917</v>
      </c>
      <c r="P24856">
        <v>2522200</v>
      </c>
      <c r="Q24856" t="s">
        <v>130284</v>
      </c>
      <c r="R24856" t="s">
        <v>130285</v>
      </c>
      <c r="S24856" t="s">
        <v>130286</v>
      </c>
      <c r="T24856" t="s">
        <v>130287</v>
      </c>
      <c r="U24856" t="s">
        <v>34</v>
      </c>
      <c r="V24856" t="s">
        <v>2233</v>
      </c>
      <c r="Z24856" s="1">
        <v>40909</v>
      </c>
    </row>
    <row r="24857" spans="11:26" x14ac:dyDescent="0.3">
      <c r="K24857" t="s">
        <v>130288</v>
      </c>
      <c r="L24857" t="s">
        <v>130289</v>
      </c>
      <c r="M24857" t="s">
        <v>28</v>
      </c>
      <c r="O24857" t="s">
        <v>13268</v>
      </c>
      <c r="P24857">
        <v>750000</v>
      </c>
      <c r="Q24857" t="s">
        <v>130290</v>
      </c>
      <c r="R24857" t="s">
        <v>130291</v>
      </c>
      <c r="S24857" t="s">
        <v>130292</v>
      </c>
      <c r="T24857" t="s">
        <v>74</v>
      </c>
      <c r="U24857" t="s">
        <v>345</v>
      </c>
      <c r="V24857" t="s">
        <v>46</v>
      </c>
      <c r="W24857" t="s">
        <v>106</v>
      </c>
      <c r="X24857" t="s">
        <v>107</v>
      </c>
      <c r="Y24857" t="s">
        <v>116</v>
      </c>
    </row>
    <row r="24858" spans="11:26" x14ac:dyDescent="0.3">
      <c r="K24858" t="s">
        <v>130288</v>
      </c>
      <c r="L24858" t="s">
        <v>130293</v>
      </c>
      <c r="M24858" t="s">
        <v>28</v>
      </c>
      <c r="N24858" t="s">
        <v>40</v>
      </c>
      <c r="O24858" s="1">
        <v>39449</v>
      </c>
      <c r="P24858">
        <v>4050000</v>
      </c>
      <c r="Q24858" t="s">
        <v>130294</v>
      </c>
      <c r="R24858" t="s">
        <v>130295</v>
      </c>
      <c r="S24858" t="s">
        <v>130296</v>
      </c>
      <c r="T24858" t="s">
        <v>130297</v>
      </c>
      <c r="U24858" t="s">
        <v>34</v>
      </c>
      <c r="V24858" t="s">
        <v>46</v>
      </c>
      <c r="W24858" t="s">
        <v>106</v>
      </c>
      <c r="X24858" t="s">
        <v>107</v>
      </c>
      <c r="Y24858" t="s">
        <v>116</v>
      </c>
      <c r="Z24858" s="1">
        <v>40179</v>
      </c>
    </row>
    <row r="24859" spans="11:26" x14ac:dyDescent="0.3">
      <c r="K24859" t="s">
        <v>130288</v>
      </c>
      <c r="L24859" t="s">
        <v>130298</v>
      </c>
      <c r="M24859" t="s">
        <v>28</v>
      </c>
      <c r="O24859" t="s">
        <v>4577</v>
      </c>
      <c r="P24859">
        <v>21999993</v>
      </c>
      <c r="Q24859" t="s">
        <v>130299</v>
      </c>
      <c r="R24859" t="s">
        <v>130300</v>
      </c>
      <c r="S24859" t="s">
        <v>130301</v>
      </c>
      <c r="T24859" t="s">
        <v>130302</v>
      </c>
      <c r="U24859" t="s">
        <v>34</v>
      </c>
      <c r="V24859" t="s">
        <v>46</v>
      </c>
      <c r="W24859" t="s">
        <v>1369</v>
      </c>
      <c r="X24859" t="s">
        <v>1370</v>
      </c>
      <c r="Y24859" t="s">
        <v>1370</v>
      </c>
      <c r="Z24859" s="1">
        <v>41643</v>
      </c>
    </row>
    <row r="24860" spans="11:26" x14ac:dyDescent="0.3">
      <c r="K24860" t="s">
        <v>130303</v>
      </c>
      <c r="L24860" t="s">
        <v>130304</v>
      </c>
      <c r="M24860" t="s">
        <v>52</v>
      </c>
      <c r="O24860" t="s">
        <v>40781</v>
      </c>
      <c r="P24860">
        <v>12500</v>
      </c>
      <c r="Q24860" t="s">
        <v>130305</v>
      </c>
      <c r="R24860" t="s">
        <v>130306</v>
      </c>
      <c r="S24860" t="s">
        <v>130307</v>
      </c>
      <c r="T24860" t="s">
        <v>130308</v>
      </c>
      <c r="U24860" t="s">
        <v>34</v>
      </c>
      <c r="V24860" t="s">
        <v>46</v>
      </c>
      <c r="W24860" t="s">
        <v>975</v>
      </c>
      <c r="X24860" t="s">
        <v>976</v>
      </c>
      <c r="Y24860" t="s">
        <v>976</v>
      </c>
      <c r="Z24860" s="1">
        <v>41640</v>
      </c>
    </row>
    <row r="24861" spans="11:26" x14ac:dyDescent="0.3">
      <c r="K24861" t="s">
        <v>130309</v>
      </c>
      <c r="L24861" t="s">
        <v>130310</v>
      </c>
      <c r="M24861" t="s">
        <v>190</v>
      </c>
      <c r="O24861" s="1">
        <v>41797</v>
      </c>
      <c r="Q24861" t="s">
        <v>130311</v>
      </c>
      <c r="R24861" t="s">
        <v>130312</v>
      </c>
      <c r="S24861" t="s">
        <v>130313</v>
      </c>
      <c r="T24861" t="s">
        <v>130314</v>
      </c>
      <c r="U24861" t="s">
        <v>34</v>
      </c>
      <c r="V24861" t="s">
        <v>46</v>
      </c>
      <c r="W24861" t="s">
        <v>106</v>
      </c>
      <c r="X24861" t="s">
        <v>107</v>
      </c>
      <c r="Y24861" t="s">
        <v>116</v>
      </c>
      <c r="Z24861" s="1">
        <v>42186</v>
      </c>
    </row>
    <row r="24862" spans="11:26" x14ac:dyDescent="0.3">
      <c r="K24862" t="s">
        <v>130315</v>
      </c>
      <c r="L24862" t="s">
        <v>130316</v>
      </c>
      <c r="M24862" t="s">
        <v>52</v>
      </c>
      <c r="O24862" t="s">
        <v>2503</v>
      </c>
      <c r="P24862">
        <v>500000</v>
      </c>
      <c r="Q24862" t="s">
        <v>130317</v>
      </c>
      <c r="R24862" t="s">
        <v>130318</v>
      </c>
      <c r="S24862" t="s">
        <v>130319</v>
      </c>
      <c r="T24862" t="s">
        <v>2393</v>
      </c>
      <c r="U24862" t="s">
        <v>34</v>
      </c>
      <c r="V24862" t="s">
        <v>46</v>
      </c>
      <c r="W24862" t="s">
        <v>228</v>
      </c>
      <c r="X24862" t="s">
        <v>229</v>
      </c>
      <c r="Y24862" t="s">
        <v>229</v>
      </c>
    </row>
    <row r="24863" spans="11:26" x14ac:dyDescent="0.3">
      <c r="K24863" t="s">
        <v>130320</v>
      </c>
      <c r="L24863" t="s">
        <v>130321</v>
      </c>
      <c r="M24863" t="s">
        <v>91</v>
      </c>
      <c r="O24863" s="1">
        <v>40909</v>
      </c>
      <c r="Q24863" t="s">
        <v>130322</v>
      </c>
      <c r="R24863" t="s">
        <v>130323</v>
      </c>
      <c r="S24863" t="s">
        <v>130324</v>
      </c>
      <c r="T24863" t="s">
        <v>1881</v>
      </c>
      <c r="U24863" t="s">
        <v>34</v>
      </c>
      <c r="V24863" t="s">
        <v>46</v>
      </c>
      <c r="W24863" t="s">
        <v>106</v>
      </c>
      <c r="X24863" t="s">
        <v>107</v>
      </c>
      <c r="Y24863" t="s">
        <v>116</v>
      </c>
    </row>
    <row r="24864" spans="11:26" x14ac:dyDescent="0.3">
      <c r="K24864" t="s">
        <v>130325</v>
      </c>
      <c r="L24864" t="s">
        <v>130326</v>
      </c>
      <c r="M24864" t="s">
        <v>28</v>
      </c>
      <c r="O24864" s="1">
        <v>40544</v>
      </c>
      <c r="P24864">
        <v>100000</v>
      </c>
      <c r="Q24864" t="s">
        <v>130327</v>
      </c>
      <c r="R24864" t="s">
        <v>130328</v>
      </c>
      <c r="S24864" t="s">
        <v>130329</v>
      </c>
      <c r="T24864" t="s">
        <v>130330</v>
      </c>
      <c r="U24864" t="s">
        <v>34</v>
      </c>
      <c r="V24864" t="s">
        <v>46</v>
      </c>
      <c r="W24864" t="s">
        <v>106</v>
      </c>
      <c r="X24864" t="s">
        <v>107</v>
      </c>
      <c r="Y24864" t="s">
        <v>116</v>
      </c>
      <c r="Z24864" s="1">
        <v>41647</v>
      </c>
    </row>
    <row r="24865" spans="11:26" x14ac:dyDescent="0.3">
      <c r="K24865" t="s">
        <v>130331</v>
      </c>
      <c r="L24865" t="s">
        <v>130332</v>
      </c>
      <c r="M24865" t="s">
        <v>28</v>
      </c>
      <c r="N24865" t="s">
        <v>40</v>
      </c>
      <c r="O24865" s="1">
        <v>42065</v>
      </c>
      <c r="P24865">
        <v>4032712</v>
      </c>
      <c r="Q24865" t="s">
        <v>130333</v>
      </c>
      <c r="R24865" t="s">
        <v>130334</v>
      </c>
      <c r="T24865" t="s">
        <v>21745</v>
      </c>
      <c r="U24865" t="s">
        <v>345</v>
      </c>
      <c r="V24865" t="s">
        <v>46</v>
      </c>
      <c r="W24865" t="s">
        <v>2265</v>
      </c>
      <c r="X24865" t="s">
        <v>2266</v>
      </c>
      <c r="Y24865" t="s">
        <v>2266</v>
      </c>
      <c r="Z24865" t="s">
        <v>96094</v>
      </c>
    </row>
    <row r="24866" spans="11:26" x14ac:dyDescent="0.3">
      <c r="K24866" t="s">
        <v>130331</v>
      </c>
      <c r="L24866" t="s">
        <v>130335</v>
      </c>
      <c r="M24866" t="s">
        <v>28</v>
      </c>
      <c r="N24866" t="s">
        <v>40</v>
      </c>
      <c r="O24866" s="1">
        <v>41611</v>
      </c>
      <c r="P24866">
        <v>6000000</v>
      </c>
      <c r="Q24866" t="s">
        <v>130336</v>
      </c>
      <c r="R24866" t="s">
        <v>130337</v>
      </c>
      <c r="S24866" t="s">
        <v>130338</v>
      </c>
      <c r="T24866" t="s">
        <v>130339</v>
      </c>
      <c r="U24866" t="s">
        <v>34</v>
      </c>
      <c r="V24866" t="s">
        <v>7687</v>
      </c>
      <c r="W24866">
        <v>12</v>
      </c>
      <c r="X24866" t="s">
        <v>7688</v>
      </c>
      <c r="Y24866" t="s">
        <v>33459</v>
      </c>
      <c r="Z24866" t="s">
        <v>65378</v>
      </c>
    </row>
    <row r="24867" spans="11:26" x14ac:dyDescent="0.3">
      <c r="K24867" t="s">
        <v>130331</v>
      </c>
      <c r="L24867" t="s">
        <v>130340</v>
      </c>
      <c r="M24867" t="s">
        <v>52</v>
      </c>
      <c r="O24867" t="s">
        <v>5870</v>
      </c>
      <c r="P24867">
        <v>2000000</v>
      </c>
      <c r="Q24867" t="s">
        <v>130341</v>
      </c>
      <c r="R24867" t="s">
        <v>130342</v>
      </c>
      <c r="S24867" t="s">
        <v>130343</v>
      </c>
      <c r="T24867" t="s">
        <v>130344</v>
      </c>
      <c r="U24867" t="s">
        <v>345</v>
      </c>
      <c r="V24867" t="s">
        <v>46</v>
      </c>
      <c r="W24867" t="s">
        <v>158</v>
      </c>
      <c r="X24867" t="s">
        <v>159</v>
      </c>
      <c r="Y24867" t="s">
        <v>4719</v>
      </c>
      <c r="Z24867" s="1">
        <v>41246</v>
      </c>
    </row>
    <row r="24868" spans="11:26" x14ac:dyDescent="0.3">
      <c r="K24868" t="s">
        <v>130345</v>
      </c>
      <c r="L24868" t="s">
        <v>130346</v>
      </c>
      <c r="M24868" t="s">
        <v>52</v>
      </c>
      <c r="O24868" s="1">
        <v>41710</v>
      </c>
      <c r="P24868">
        <v>180000</v>
      </c>
      <c r="Q24868" t="s">
        <v>130347</v>
      </c>
      <c r="R24868" t="s">
        <v>130348</v>
      </c>
      <c r="S24868" t="s">
        <v>130349</v>
      </c>
      <c r="T24868" t="s">
        <v>130350</v>
      </c>
      <c r="U24868" t="s">
        <v>34</v>
      </c>
      <c r="V24868" t="s">
        <v>206</v>
      </c>
      <c r="W24868" t="s">
        <v>5577</v>
      </c>
      <c r="X24868" t="s">
        <v>5578</v>
      </c>
      <c r="Y24868" t="s">
        <v>5578</v>
      </c>
      <c r="Z24868" t="s">
        <v>44116</v>
      </c>
    </row>
    <row r="24869" spans="11:26" x14ac:dyDescent="0.3">
      <c r="K24869" t="s">
        <v>130351</v>
      </c>
      <c r="L24869" t="s">
        <v>130352</v>
      </c>
      <c r="M24869" t="s">
        <v>28</v>
      </c>
      <c r="N24869" t="s">
        <v>29</v>
      </c>
      <c r="O24869" s="1">
        <v>39814</v>
      </c>
      <c r="P24869">
        <v>8000000</v>
      </c>
      <c r="Q24869" t="s">
        <v>130353</v>
      </c>
      <c r="R24869" t="s">
        <v>130354</v>
      </c>
      <c r="S24869" t="s">
        <v>130355</v>
      </c>
      <c r="T24869" t="s">
        <v>130356</v>
      </c>
      <c r="U24869" t="s">
        <v>34</v>
      </c>
      <c r="V24869" t="s">
        <v>598</v>
      </c>
      <c r="W24869">
        <v>28</v>
      </c>
      <c r="X24869" t="s">
        <v>9333</v>
      </c>
      <c r="Y24869" t="s">
        <v>9333</v>
      </c>
      <c r="Z24869" s="1">
        <v>14977</v>
      </c>
    </row>
    <row r="24870" spans="11:26" x14ac:dyDescent="0.3">
      <c r="K24870" t="s">
        <v>130357</v>
      </c>
      <c r="L24870" t="s">
        <v>130358</v>
      </c>
      <c r="M24870" t="s">
        <v>28</v>
      </c>
      <c r="O24870" t="s">
        <v>12721</v>
      </c>
      <c r="Q24870" t="s">
        <v>130359</v>
      </c>
      <c r="R24870" t="s">
        <v>130360</v>
      </c>
      <c r="S24870" t="s">
        <v>130361</v>
      </c>
      <c r="T24870" t="s">
        <v>130362</v>
      </c>
      <c r="U24870" t="s">
        <v>178</v>
      </c>
      <c r="V24870" t="s">
        <v>206</v>
      </c>
      <c r="W24870" t="s">
        <v>207</v>
      </c>
      <c r="X24870" t="s">
        <v>208</v>
      </c>
      <c r="Y24870" t="s">
        <v>208</v>
      </c>
      <c r="Z24870" s="1">
        <v>40554</v>
      </c>
    </row>
    <row r="24871" spans="11:26" x14ac:dyDescent="0.3">
      <c r="K24871" t="s">
        <v>130363</v>
      </c>
      <c r="L24871" t="s">
        <v>130364</v>
      </c>
      <c r="M24871" t="s">
        <v>28</v>
      </c>
      <c r="O24871" s="1">
        <v>42190</v>
      </c>
      <c r="P24871">
        <v>10000000</v>
      </c>
      <c r="Q24871" t="s">
        <v>130365</v>
      </c>
      <c r="R24871" t="s">
        <v>130366</v>
      </c>
      <c r="S24871" t="s">
        <v>130367</v>
      </c>
      <c r="U24871" t="s">
        <v>34</v>
      </c>
      <c r="V24871" t="s">
        <v>800</v>
      </c>
      <c r="X24871" t="s">
        <v>801</v>
      </c>
      <c r="Y24871" t="s">
        <v>801</v>
      </c>
    </row>
    <row r="24872" spans="11:26" x14ac:dyDescent="0.3">
      <c r="K24872" t="s">
        <v>130363</v>
      </c>
      <c r="L24872" t="s">
        <v>130368</v>
      </c>
      <c r="M24872" t="s">
        <v>52</v>
      </c>
      <c r="O24872" s="1">
        <v>41649</v>
      </c>
      <c r="Q24872" t="s">
        <v>130369</v>
      </c>
      <c r="R24872" t="s">
        <v>130370</v>
      </c>
      <c r="S24872" t="s">
        <v>130371</v>
      </c>
      <c r="T24872" t="s">
        <v>6</v>
      </c>
      <c r="U24872" t="s">
        <v>34</v>
      </c>
      <c r="V24872" t="s">
        <v>46</v>
      </c>
      <c r="W24872" t="s">
        <v>1846</v>
      </c>
      <c r="X24872" t="s">
        <v>5294</v>
      </c>
      <c r="Y24872" t="s">
        <v>20490</v>
      </c>
      <c r="Z24872" s="1">
        <v>5480</v>
      </c>
    </row>
    <row r="24873" spans="11:26" x14ac:dyDescent="0.3">
      <c r="K24873" t="s">
        <v>130372</v>
      </c>
      <c r="L24873" t="s">
        <v>130373</v>
      </c>
      <c r="M24873" t="s">
        <v>28</v>
      </c>
      <c r="N24873" t="s">
        <v>40</v>
      </c>
      <c r="O24873" s="1">
        <v>40190</v>
      </c>
      <c r="Q24873" t="s">
        <v>130374</v>
      </c>
      <c r="R24873" t="s">
        <v>130375</v>
      </c>
      <c r="S24873" t="s">
        <v>130376</v>
      </c>
      <c r="T24873" t="s">
        <v>130377</v>
      </c>
      <c r="U24873" t="s">
        <v>34</v>
      </c>
      <c r="V24873" t="s">
        <v>46</v>
      </c>
      <c r="W24873" t="s">
        <v>167</v>
      </c>
      <c r="X24873" t="s">
        <v>168</v>
      </c>
      <c r="Y24873" t="s">
        <v>169</v>
      </c>
      <c r="Z24873" s="1">
        <v>41640</v>
      </c>
    </row>
    <row r="24874" spans="11:26" x14ac:dyDescent="0.3">
      <c r="K24874" t="s">
        <v>130378</v>
      </c>
      <c r="L24874" t="s">
        <v>130379</v>
      </c>
      <c r="M24874" t="s">
        <v>28</v>
      </c>
      <c r="N24874" t="s">
        <v>493</v>
      </c>
      <c r="O24874" s="1">
        <v>37778</v>
      </c>
      <c r="P24874">
        <v>27500000</v>
      </c>
      <c r="Q24874" t="s">
        <v>130380</v>
      </c>
      <c r="R24874" t="s">
        <v>130381</v>
      </c>
      <c r="S24874" t="s">
        <v>130382</v>
      </c>
      <c r="T24874" t="s">
        <v>19876</v>
      </c>
      <c r="U24874" t="s">
        <v>34</v>
      </c>
      <c r="V24874" t="s">
        <v>46</v>
      </c>
      <c r="W24874" t="s">
        <v>106</v>
      </c>
      <c r="X24874" t="s">
        <v>107</v>
      </c>
      <c r="Y24874" t="s">
        <v>1681</v>
      </c>
    </row>
    <row r="24875" spans="11:26" x14ac:dyDescent="0.3">
      <c r="K24875" t="s">
        <v>130378</v>
      </c>
      <c r="L24875" t="s">
        <v>130383</v>
      </c>
      <c r="M24875" t="s">
        <v>28</v>
      </c>
      <c r="N24875" t="s">
        <v>29</v>
      </c>
      <c r="O24875" t="s">
        <v>11000</v>
      </c>
      <c r="P24875">
        <v>12000000</v>
      </c>
      <c r="Q24875" t="s">
        <v>130384</v>
      </c>
      <c r="R24875" t="s">
        <v>130385</v>
      </c>
      <c r="S24875" t="s">
        <v>130386</v>
      </c>
      <c r="T24875" t="s">
        <v>130387</v>
      </c>
      <c r="U24875" t="s">
        <v>34</v>
      </c>
    </row>
    <row r="24876" spans="11:26" x14ac:dyDescent="0.3">
      <c r="K24876" t="s">
        <v>130388</v>
      </c>
      <c r="L24876" t="s">
        <v>130389</v>
      </c>
      <c r="M24876" t="s">
        <v>28</v>
      </c>
      <c r="O24876" t="s">
        <v>19175</v>
      </c>
      <c r="P24876">
        <v>1250000</v>
      </c>
      <c r="Q24876" t="s">
        <v>130390</v>
      </c>
      <c r="R24876" t="s">
        <v>130391</v>
      </c>
      <c r="S24876" t="s">
        <v>130392</v>
      </c>
      <c r="U24876" t="s">
        <v>345</v>
      </c>
      <c r="V24876" t="s">
        <v>46</v>
      </c>
      <c r="W24876" t="s">
        <v>1369</v>
      </c>
      <c r="X24876" t="s">
        <v>1370</v>
      </c>
      <c r="Y24876" t="s">
        <v>1370</v>
      </c>
      <c r="Z24876" t="s">
        <v>130393</v>
      </c>
    </row>
    <row r="24877" spans="11:26" x14ac:dyDescent="0.3">
      <c r="K24877" t="s">
        <v>130394</v>
      </c>
      <c r="L24877" t="s">
        <v>130395</v>
      </c>
      <c r="M24877" t="s">
        <v>28</v>
      </c>
      <c r="O24877" s="1">
        <v>41889</v>
      </c>
      <c r="P24877">
        <v>500000</v>
      </c>
      <c r="Q24877" t="s">
        <v>130396</v>
      </c>
      <c r="R24877" t="s">
        <v>130397</v>
      </c>
      <c r="S24877" t="s">
        <v>130398</v>
      </c>
      <c r="T24877" t="s">
        <v>130399</v>
      </c>
      <c r="U24877" t="s">
        <v>34</v>
      </c>
      <c r="V24877" t="s">
        <v>46</v>
      </c>
      <c r="W24877" t="s">
        <v>6707</v>
      </c>
      <c r="X24877" t="s">
        <v>6708</v>
      </c>
      <c r="Y24877" t="s">
        <v>6709</v>
      </c>
      <c r="Z24877" s="1">
        <v>40544</v>
      </c>
    </row>
    <row r="24878" spans="11:26" x14ac:dyDescent="0.3">
      <c r="K24878" t="s">
        <v>130400</v>
      </c>
      <c r="L24878" t="s">
        <v>130401</v>
      </c>
      <c r="M24878" t="s">
        <v>256</v>
      </c>
      <c r="O24878" s="1">
        <v>41317</v>
      </c>
      <c r="P24878">
        <v>600000</v>
      </c>
      <c r="Q24878" t="s">
        <v>130402</v>
      </c>
      <c r="R24878" t="s">
        <v>130403</v>
      </c>
      <c r="U24878" t="s">
        <v>178</v>
      </c>
      <c r="V24878" t="s">
        <v>46</v>
      </c>
      <c r="W24878" t="s">
        <v>217</v>
      </c>
      <c r="X24878" t="s">
        <v>218</v>
      </c>
      <c r="Y24878" t="s">
        <v>10179</v>
      </c>
      <c r="Z24878" s="1">
        <v>35065</v>
      </c>
    </row>
    <row r="24879" spans="11:26" x14ac:dyDescent="0.3">
      <c r="K24879" t="s">
        <v>130404</v>
      </c>
      <c r="L24879" t="s">
        <v>130405</v>
      </c>
      <c r="M24879" t="s">
        <v>28</v>
      </c>
      <c r="O24879" s="1">
        <v>40399</v>
      </c>
      <c r="P24879">
        <v>3289701</v>
      </c>
      <c r="Q24879" t="s">
        <v>130406</v>
      </c>
      <c r="R24879" t="s">
        <v>130407</v>
      </c>
      <c r="S24879" t="s">
        <v>130408</v>
      </c>
      <c r="T24879" t="s">
        <v>130409</v>
      </c>
      <c r="U24879" t="s">
        <v>34</v>
      </c>
      <c r="Z24879" s="1">
        <v>41286</v>
      </c>
    </row>
    <row r="24880" spans="11:26" x14ac:dyDescent="0.3">
      <c r="K24880" t="s">
        <v>130404</v>
      </c>
      <c r="L24880" t="s">
        <v>130410</v>
      </c>
      <c r="M24880" t="s">
        <v>28</v>
      </c>
      <c r="O24880" t="s">
        <v>77708</v>
      </c>
      <c r="P24880">
        <v>9353462</v>
      </c>
      <c r="Q24880" t="s">
        <v>130411</v>
      </c>
      <c r="R24880" t="s">
        <v>130412</v>
      </c>
      <c r="S24880" t="s">
        <v>130413</v>
      </c>
      <c r="T24880" t="s">
        <v>95</v>
      </c>
      <c r="U24880" t="s">
        <v>34</v>
      </c>
      <c r="V24880" t="s">
        <v>368</v>
      </c>
      <c r="W24880">
        <v>7</v>
      </c>
      <c r="X24880" t="s">
        <v>481</v>
      </c>
      <c r="Y24880" t="s">
        <v>481</v>
      </c>
      <c r="Z24880" s="1">
        <v>37257</v>
      </c>
    </row>
    <row r="24881" spans="11:26" x14ac:dyDescent="0.3">
      <c r="K24881" t="s">
        <v>130404</v>
      </c>
      <c r="L24881" t="s">
        <v>130414</v>
      </c>
      <c r="M24881" t="s">
        <v>28</v>
      </c>
      <c r="O24881" s="1">
        <v>42066</v>
      </c>
      <c r="P24881">
        <v>50000</v>
      </c>
      <c r="Q24881" t="s">
        <v>130415</v>
      </c>
      <c r="R24881" t="s">
        <v>130416</v>
      </c>
      <c r="T24881" t="s">
        <v>1294</v>
      </c>
      <c r="U24881" t="s">
        <v>34</v>
      </c>
      <c r="V24881" t="s">
        <v>46</v>
      </c>
      <c r="W24881" t="s">
        <v>620</v>
      </c>
      <c r="X24881" t="s">
        <v>26497</v>
      </c>
      <c r="Y24881" t="s">
        <v>130417</v>
      </c>
      <c r="Z24881" s="1">
        <v>38718</v>
      </c>
    </row>
    <row r="24882" spans="11:26" x14ac:dyDescent="0.3">
      <c r="K24882" t="s">
        <v>130404</v>
      </c>
      <c r="L24882" t="s">
        <v>130418</v>
      </c>
      <c r="M24882" t="s">
        <v>28</v>
      </c>
      <c r="O24882" t="s">
        <v>4365</v>
      </c>
      <c r="P24882">
        <v>1584173</v>
      </c>
      <c r="Q24882" t="s">
        <v>130419</v>
      </c>
      <c r="R24882" t="s">
        <v>130420</v>
      </c>
      <c r="S24882" t="s">
        <v>130421</v>
      </c>
      <c r="T24882" t="s">
        <v>2126</v>
      </c>
      <c r="U24882" t="s">
        <v>34</v>
      </c>
      <c r="V24882" t="s">
        <v>46</v>
      </c>
      <c r="W24882" t="s">
        <v>471</v>
      </c>
      <c r="X24882" t="s">
        <v>6272</v>
      </c>
      <c r="Y24882" t="s">
        <v>6272</v>
      </c>
      <c r="Z24882" s="1">
        <v>41275</v>
      </c>
    </row>
    <row r="24883" spans="11:26" x14ac:dyDescent="0.3">
      <c r="K24883" t="s">
        <v>130404</v>
      </c>
      <c r="L24883" t="s">
        <v>130422</v>
      </c>
      <c r="M24883" t="s">
        <v>28</v>
      </c>
      <c r="O24883" s="1">
        <v>41588</v>
      </c>
      <c r="P24883">
        <v>4127202</v>
      </c>
      <c r="Q24883" t="s">
        <v>130423</v>
      </c>
      <c r="R24883" t="s">
        <v>130424</v>
      </c>
      <c r="S24883" t="s">
        <v>130425</v>
      </c>
      <c r="T24883" t="s">
        <v>56122</v>
      </c>
      <c r="U24883" t="s">
        <v>34</v>
      </c>
      <c r="V24883" t="s">
        <v>96</v>
      </c>
      <c r="W24883" t="s">
        <v>7475</v>
      </c>
      <c r="X24883" t="s">
        <v>10142</v>
      </c>
      <c r="Y24883" t="s">
        <v>10142</v>
      </c>
      <c r="Z24883" s="1">
        <v>36534</v>
      </c>
    </row>
    <row r="24884" spans="11:26" x14ac:dyDescent="0.3">
      <c r="K24884" t="s">
        <v>130404</v>
      </c>
      <c r="L24884" t="s">
        <v>130426</v>
      </c>
      <c r="M24884" t="s">
        <v>28</v>
      </c>
      <c r="N24884" t="s">
        <v>40</v>
      </c>
      <c r="O24884" t="s">
        <v>17313</v>
      </c>
      <c r="P24884">
        <v>5212655</v>
      </c>
      <c r="Q24884" t="s">
        <v>130427</v>
      </c>
      <c r="R24884" t="s">
        <v>130428</v>
      </c>
      <c r="S24884" t="s">
        <v>130429</v>
      </c>
      <c r="T24884" t="s">
        <v>2393</v>
      </c>
      <c r="U24884" t="s">
        <v>178</v>
      </c>
      <c r="V24884" t="s">
        <v>46</v>
      </c>
      <c r="W24884" t="s">
        <v>133</v>
      </c>
      <c r="X24884" t="s">
        <v>3028</v>
      </c>
      <c r="Y24884" t="s">
        <v>4403</v>
      </c>
      <c r="Z24884" s="1">
        <v>36526</v>
      </c>
    </row>
    <row r="24885" spans="11:26" x14ac:dyDescent="0.3">
      <c r="K24885" t="s">
        <v>130404</v>
      </c>
      <c r="L24885" t="s">
        <v>130430</v>
      </c>
      <c r="M24885" t="s">
        <v>256</v>
      </c>
      <c r="O24885" t="s">
        <v>27661</v>
      </c>
      <c r="P24885">
        <v>964500</v>
      </c>
      <c r="Q24885" t="s">
        <v>130431</v>
      </c>
      <c r="R24885" t="s">
        <v>130432</v>
      </c>
      <c r="S24885" t="s">
        <v>130433</v>
      </c>
      <c r="T24885" t="s">
        <v>130434</v>
      </c>
      <c r="U24885" t="s">
        <v>34</v>
      </c>
      <c r="V24885" t="s">
        <v>46</v>
      </c>
      <c r="W24885" t="s">
        <v>471</v>
      </c>
      <c r="X24885" t="s">
        <v>1482</v>
      </c>
      <c r="Y24885" t="s">
        <v>1482</v>
      </c>
      <c r="Z24885" s="1">
        <v>41317</v>
      </c>
    </row>
    <row r="24886" spans="11:26" x14ac:dyDescent="0.3">
      <c r="K24886" t="s">
        <v>130404</v>
      </c>
      <c r="L24886" t="s">
        <v>130435</v>
      </c>
      <c r="M24886" t="s">
        <v>256</v>
      </c>
      <c r="O24886" t="s">
        <v>6017</v>
      </c>
      <c r="P24886">
        <v>305000</v>
      </c>
      <c r="Q24886" t="s">
        <v>130436</v>
      </c>
      <c r="R24886" t="s">
        <v>130437</v>
      </c>
      <c r="S24886" t="s">
        <v>130438</v>
      </c>
      <c r="T24886" t="s">
        <v>124</v>
      </c>
      <c r="U24886" t="s">
        <v>34</v>
      </c>
      <c r="Z24886" t="s">
        <v>26443</v>
      </c>
    </row>
    <row r="24887" spans="11:26" x14ac:dyDescent="0.3">
      <c r="K24887" t="s">
        <v>130439</v>
      </c>
      <c r="L24887" t="s">
        <v>130440</v>
      </c>
      <c r="M24887" t="s">
        <v>28</v>
      </c>
      <c r="N24887" t="s">
        <v>40</v>
      </c>
      <c r="O24887" s="1">
        <v>41795</v>
      </c>
      <c r="P24887">
        <v>4862326</v>
      </c>
      <c r="Q24887" t="s">
        <v>130441</v>
      </c>
      <c r="R24887" t="s">
        <v>130442</v>
      </c>
      <c r="S24887" t="s">
        <v>130443</v>
      </c>
      <c r="T24887" t="s">
        <v>1696</v>
      </c>
      <c r="U24887" t="s">
        <v>34</v>
      </c>
      <c r="V24887" t="s">
        <v>46</v>
      </c>
      <c r="W24887" t="s">
        <v>195</v>
      </c>
      <c r="X24887" t="s">
        <v>882</v>
      </c>
      <c r="Y24887" t="s">
        <v>1064</v>
      </c>
      <c r="Z24887" s="1">
        <v>39456</v>
      </c>
    </row>
    <row r="24888" spans="11:26" x14ac:dyDescent="0.3">
      <c r="K24888" t="s">
        <v>130439</v>
      </c>
      <c r="L24888" t="s">
        <v>130444</v>
      </c>
      <c r="M24888" t="s">
        <v>28</v>
      </c>
      <c r="N24888" t="s">
        <v>40</v>
      </c>
      <c r="O24888" t="s">
        <v>1416</v>
      </c>
      <c r="P24888">
        <v>3869320</v>
      </c>
      <c r="Q24888" t="s">
        <v>130445</v>
      </c>
      <c r="R24888" t="s">
        <v>130446</v>
      </c>
      <c r="S24888" t="s">
        <v>130447</v>
      </c>
      <c r="T24888" t="s">
        <v>130448</v>
      </c>
      <c r="U24888" t="s">
        <v>34</v>
      </c>
      <c r="V24888" t="s">
        <v>46</v>
      </c>
      <c r="W24888" t="s">
        <v>106</v>
      </c>
      <c r="X24888" t="s">
        <v>151</v>
      </c>
      <c r="Y24888" t="s">
        <v>151</v>
      </c>
      <c r="Z24888" s="1">
        <v>40909</v>
      </c>
    </row>
    <row r="24889" spans="11:26" x14ac:dyDescent="0.3">
      <c r="K24889" t="s">
        <v>130449</v>
      </c>
      <c r="L24889" t="s">
        <v>130450</v>
      </c>
      <c r="M24889" t="s">
        <v>28</v>
      </c>
      <c r="N24889" t="s">
        <v>40</v>
      </c>
      <c r="O24889" t="s">
        <v>7936</v>
      </c>
      <c r="Q24889" t="s">
        <v>130451</v>
      </c>
      <c r="R24889" t="s">
        <v>130452</v>
      </c>
      <c r="S24889" t="s">
        <v>130453</v>
      </c>
      <c r="T24889" t="s">
        <v>186</v>
      </c>
      <c r="U24889" t="s">
        <v>34</v>
      </c>
      <c r="V24889" t="s">
        <v>46</v>
      </c>
      <c r="W24889" t="s">
        <v>6707</v>
      </c>
      <c r="X24889" t="s">
        <v>24996</v>
      </c>
      <c r="Y24889" t="s">
        <v>24996</v>
      </c>
      <c r="Z24889" s="1">
        <v>40181</v>
      </c>
    </row>
    <row r="24890" spans="11:26" x14ac:dyDescent="0.3">
      <c r="K24890" t="s">
        <v>130449</v>
      </c>
      <c r="L24890" t="s">
        <v>130454</v>
      </c>
      <c r="M24890" t="s">
        <v>28</v>
      </c>
      <c r="O24890" s="1">
        <v>41003</v>
      </c>
      <c r="P24890">
        <v>250000</v>
      </c>
      <c r="Q24890" t="s">
        <v>130455</v>
      </c>
      <c r="R24890" t="s">
        <v>130456</v>
      </c>
      <c r="T24890" t="s">
        <v>130457</v>
      </c>
      <c r="U24890" t="s">
        <v>34</v>
      </c>
      <c r="V24890" t="s">
        <v>46</v>
      </c>
      <c r="W24890" t="s">
        <v>5921</v>
      </c>
      <c r="X24890" t="s">
        <v>12850</v>
      </c>
      <c r="Y24890" t="s">
        <v>12850</v>
      </c>
    </row>
    <row r="24891" spans="11:26" x14ac:dyDescent="0.3">
      <c r="K24891" t="s">
        <v>130458</v>
      </c>
      <c r="L24891" t="s">
        <v>130459</v>
      </c>
      <c r="M24891" t="s">
        <v>256</v>
      </c>
      <c r="O24891" t="s">
        <v>55730</v>
      </c>
      <c r="P24891">
        <v>800000</v>
      </c>
      <c r="Q24891" t="s">
        <v>130460</v>
      </c>
      <c r="R24891" t="s">
        <v>130461</v>
      </c>
      <c r="S24891" t="s">
        <v>130462</v>
      </c>
      <c r="T24891" t="s">
        <v>130463</v>
      </c>
      <c r="U24891" t="s">
        <v>34</v>
      </c>
    </row>
    <row r="24892" spans="11:26" x14ac:dyDescent="0.3">
      <c r="K24892" t="s">
        <v>130458</v>
      </c>
      <c r="L24892" t="s">
        <v>130464</v>
      </c>
      <c r="M24892" t="s">
        <v>28</v>
      </c>
      <c r="N24892" t="s">
        <v>40</v>
      </c>
      <c r="O24892" t="s">
        <v>9043</v>
      </c>
      <c r="P24892">
        <v>3000000</v>
      </c>
      <c r="Q24892" t="s">
        <v>130465</v>
      </c>
      <c r="R24892" t="s">
        <v>130466</v>
      </c>
      <c r="S24892" t="s">
        <v>130467</v>
      </c>
      <c r="T24892" t="s">
        <v>130468</v>
      </c>
      <c r="U24892" t="s">
        <v>34</v>
      </c>
      <c r="Z24892" t="s">
        <v>130469</v>
      </c>
    </row>
    <row r="24893" spans="11:26" x14ac:dyDescent="0.3">
      <c r="K24893" t="s">
        <v>130470</v>
      </c>
      <c r="L24893" t="s">
        <v>130471</v>
      </c>
      <c r="M24893" t="s">
        <v>52</v>
      </c>
      <c r="O24893" t="s">
        <v>10932</v>
      </c>
      <c r="P24893">
        <v>93294</v>
      </c>
      <c r="Q24893" t="s">
        <v>130472</v>
      </c>
      <c r="R24893" t="s">
        <v>130473</v>
      </c>
      <c r="S24893" t="s">
        <v>130474</v>
      </c>
      <c r="T24893" t="s">
        <v>30155</v>
      </c>
      <c r="U24893" t="s">
        <v>178</v>
      </c>
      <c r="V24893" t="s">
        <v>46</v>
      </c>
      <c r="W24893" t="s">
        <v>228</v>
      </c>
      <c r="X24893" t="s">
        <v>229</v>
      </c>
      <c r="Y24893" t="s">
        <v>229</v>
      </c>
      <c r="Z24893" s="1">
        <v>38718</v>
      </c>
    </row>
    <row r="24894" spans="11:26" x14ac:dyDescent="0.3">
      <c r="K24894" t="s">
        <v>130470</v>
      </c>
      <c r="L24894" t="s">
        <v>130475</v>
      </c>
      <c r="M24894" t="s">
        <v>52</v>
      </c>
      <c r="O24894" s="1">
        <v>40826</v>
      </c>
      <c r="P24894">
        <v>516262</v>
      </c>
      <c r="Q24894" t="s">
        <v>130476</v>
      </c>
      <c r="R24894" t="s">
        <v>130477</v>
      </c>
      <c r="S24894" t="s">
        <v>130478</v>
      </c>
      <c r="T24894" t="s">
        <v>44262</v>
      </c>
      <c r="U24894" t="s">
        <v>34</v>
      </c>
      <c r="V24894" t="s">
        <v>46</v>
      </c>
      <c r="W24894" t="s">
        <v>106</v>
      </c>
      <c r="X24894" t="s">
        <v>2081</v>
      </c>
      <c r="Y24894" t="s">
        <v>5289</v>
      </c>
    </row>
    <row r="24895" spans="11:26" x14ac:dyDescent="0.3">
      <c r="K24895" t="s">
        <v>130470</v>
      </c>
      <c r="L24895" t="s">
        <v>130479</v>
      </c>
      <c r="M24895" t="s">
        <v>52</v>
      </c>
      <c r="O24895" t="s">
        <v>8591</v>
      </c>
      <c r="P24895">
        <v>197359</v>
      </c>
      <c r="Q24895" t="s">
        <v>130480</v>
      </c>
      <c r="R24895" t="s">
        <v>130481</v>
      </c>
      <c r="S24895" t="s">
        <v>130482</v>
      </c>
      <c r="T24895" t="s">
        <v>130483</v>
      </c>
      <c r="U24895" t="s">
        <v>178</v>
      </c>
      <c r="V24895" t="s">
        <v>46</v>
      </c>
      <c r="W24895" t="s">
        <v>106</v>
      </c>
      <c r="X24895" t="s">
        <v>151</v>
      </c>
      <c r="Y24895" t="s">
        <v>151</v>
      </c>
      <c r="Z24895" s="1">
        <v>39094</v>
      </c>
    </row>
    <row r="24896" spans="11:26" x14ac:dyDescent="0.3">
      <c r="K24896" t="s">
        <v>130470</v>
      </c>
      <c r="L24896" t="s">
        <v>130484</v>
      </c>
      <c r="M24896" t="s">
        <v>52</v>
      </c>
      <c r="O24896" s="1">
        <v>41275</v>
      </c>
      <c r="P24896">
        <v>54799</v>
      </c>
      <c r="Q24896" t="s">
        <v>130485</v>
      </c>
      <c r="R24896" t="s">
        <v>130486</v>
      </c>
      <c r="S24896" t="s">
        <v>130487</v>
      </c>
      <c r="T24896" t="s">
        <v>130488</v>
      </c>
      <c r="U24896" t="s">
        <v>34</v>
      </c>
      <c r="Z24896" s="1">
        <v>42005</v>
      </c>
    </row>
    <row r="24897" spans="11:26" x14ac:dyDescent="0.3">
      <c r="K24897" t="s">
        <v>130489</v>
      </c>
      <c r="L24897" t="s">
        <v>130490</v>
      </c>
      <c r="M24897" t="s">
        <v>52</v>
      </c>
      <c r="O24897" s="1">
        <v>36558</v>
      </c>
      <c r="P24897">
        <v>3211700</v>
      </c>
      <c r="Q24897" t="s">
        <v>130491</v>
      </c>
      <c r="R24897" t="s">
        <v>130492</v>
      </c>
      <c r="S24897" t="s">
        <v>130493</v>
      </c>
      <c r="U24897" t="s">
        <v>345</v>
      </c>
      <c r="Z24897" s="1">
        <v>40545</v>
      </c>
    </row>
    <row r="24898" spans="11:26" x14ac:dyDescent="0.3">
      <c r="K24898" t="s">
        <v>130494</v>
      </c>
      <c r="L24898" t="s">
        <v>130495</v>
      </c>
      <c r="M24898" t="s">
        <v>52</v>
      </c>
      <c r="O24898" t="s">
        <v>11110</v>
      </c>
      <c r="P24898">
        <v>45000</v>
      </c>
      <c r="Q24898" t="s">
        <v>130496</v>
      </c>
      <c r="R24898" t="s">
        <v>130497</v>
      </c>
      <c r="S24898" t="s">
        <v>130498</v>
      </c>
      <c r="T24898" t="s">
        <v>32773</v>
      </c>
      <c r="U24898" t="s">
        <v>34</v>
      </c>
      <c r="V24898" t="s">
        <v>46</v>
      </c>
      <c r="W24898" t="s">
        <v>167</v>
      </c>
      <c r="X24898" t="s">
        <v>2775</v>
      </c>
      <c r="Y24898" t="s">
        <v>130499</v>
      </c>
    </row>
    <row r="24899" spans="11:26" x14ac:dyDescent="0.3">
      <c r="K24899" t="s">
        <v>130500</v>
      </c>
      <c r="L24899" t="s">
        <v>130501</v>
      </c>
      <c r="M24899" t="s">
        <v>52</v>
      </c>
      <c r="O24899" s="1">
        <v>41646</v>
      </c>
      <c r="Q24899" t="s">
        <v>130502</v>
      </c>
      <c r="R24899" t="s">
        <v>130503</v>
      </c>
      <c r="S24899" t="s">
        <v>130504</v>
      </c>
      <c r="T24899" t="s">
        <v>4136</v>
      </c>
      <c r="U24899" t="s">
        <v>34</v>
      </c>
      <c r="V24899" t="s">
        <v>46</v>
      </c>
      <c r="W24899" t="s">
        <v>75</v>
      </c>
      <c r="X24899" t="s">
        <v>464</v>
      </c>
      <c r="Y24899" t="s">
        <v>464</v>
      </c>
      <c r="Z24899" s="1">
        <v>40095</v>
      </c>
    </row>
    <row r="24900" spans="11:26" x14ac:dyDescent="0.3">
      <c r="K24900" t="s">
        <v>130505</v>
      </c>
      <c r="L24900" t="s">
        <v>130506</v>
      </c>
      <c r="M24900" t="s">
        <v>256</v>
      </c>
      <c r="O24900" t="s">
        <v>1393</v>
      </c>
      <c r="Q24900" t="s">
        <v>130507</v>
      </c>
      <c r="R24900" t="s">
        <v>130508</v>
      </c>
      <c r="S24900" t="s">
        <v>130509</v>
      </c>
      <c r="T24900" t="s">
        <v>130510</v>
      </c>
      <c r="U24900" t="s">
        <v>34</v>
      </c>
      <c r="V24900" t="s">
        <v>46</v>
      </c>
      <c r="W24900" t="s">
        <v>106</v>
      </c>
      <c r="X24900" t="s">
        <v>107</v>
      </c>
      <c r="Y24900" t="s">
        <v>116</v>
      </c>
      <c r="Z24900" s="1">
        <v>41640</v>
      </c>
    </row>
    <row r="24901" spans="11:26" x14ac:dyDescent="0.3">
      <c r="K24901" t="s">
        <v>130511</v>
      </c>
      <c r="L24901" t="s">
        <v>130512</v>
      </c>
      <c r="M24901" t="s">
        <v>749</v>
      </c>
      <c r="O24901" t="s">
        <v>27921</v>
      </c>
      <c r="P24901">
        <v>3000000</v>
      </c>
      <c r="Q24901" t="s">
        <v>130513</v>
      </c>
      <c r="R24901" t="s">
        <v>130514</v>
      </c>
      <c r="S24901" t="s">
        <v>130515</v>
      </c>
      <c r="U24901" t="s">
        <v>34</v>
      </c>
      <c r="V24901" t="s">
        <v>46</v>
      </c>
      <c r="W24901" t="s">
        <v>620</v>
      </c>
      <c r="X24901" t="s">
        <v>621</v>
      </c>
      <c r="Y24901" t="s">
        <v>621</v>
      </c>
    </row>
    <row r="24902" spans="11:26" x14ac:dyDescent="0.3">
      <c r="K24902" t="s">
        <v>130516</v>
      </c>
      <c r="L24902" t="s">
        <v>130517</v>
      </c>
      <c r="M24902" t="s">
        <v>233</v>
      </c>
      <c r="O24902" t="s">
        <v>11110</v>
      </c>
      <c r="P24902">
        <v>20000</v>
      </c>
      <c r="Q24902" t="s">
        <v>130518</v>
      </c>
      <c r="R24902" t="s">
        <v>130519</v>
      </c>
      <c r="T24902" t="s">
        <v>130520</v>
      </c>
      <c r="U24902" t="s">
        <v>34</v>
      </c>
      <c r="V24902" t="s">
        <v>46</v>
      </c>
      <c r="Z24902" s="1">
        <v>39241</v>
      </c>
    </row>
    <row r="24903" spans="11:26" x14ac:dyDescent="0.3">
      <c r="K24903" t="s">
        <v>130521</v>
      </c>
      <c r="L24903" t="s">
        <v>130522</v>
      </c>
      <c r="M24903" t="s">
        <v>52</v>
      </c>
      <c r="O24903" s="1">
        <v>41641</v>
      </c>
      <c r="P24903">
        <v>65000</v>
      </c>
      <c r="Q24903" t="s">
        <v>130523</v>
      </c>
      <c r="R24903" t="s">
        <v>130524</v>
      </c>
      <c r="S24903" t="s">
        <v>130525</v>
      </c>
      <c r="T24903" t="s">
        <v>3809</v>
      </c>
      <c r="U24903" t="s">
        <v>34</v>
      </c>
      <c r="V24903" t="s">
        <v>46</v>
      </c>
      <c r="W24903" t="s">
        <v>620</v>
      </c>
      <c r="X24903" t="s">
        <v>621</v>
      </c>
      <c r="Y24903" t="s">
        <v>621</v>
      </c>
      <c r="Z24903" s="1">
        <v>41643</v>
      </c>
    </row>
    <row r="24904" spans="11:26" x14ac:dyDescent="0.3">
      <c r="K24904" t="s">
        <v>130526</v>
      </c>
      <c r="L24904" t="s">
        <v>130527</v>
      </c>
      <c r="M24904" t="s">
        <v>28</v>
      </c>
      <c r="O24904" s="1">
        <v>41829</v>
      </c>
      <c r="Q24904" t="s">
        <v>130528</v>
      </c>
      <c r="R24904" t="s">
        <v>130529</v>
      </c>
      <c r="S24904" t="s">
        <v>130530</v>
      </c>
      <c r="T24904" t="s">
        <v>130531</v>
      </c>
      <c r="U24904" t="s">
        <v>34</v>
      </c>
      <c r="V24904" t="s">
        <v>46</v>
      </c>
      <c r="W24904" t="s">
        <v>1369</v>
      </c>
      <c r="X24904" t="s">
        <v>1370</v>
      </c>
      <c r="Y24904" t="s">
        <v>1370</v>
      </c>
      <c r="Z24904" s="1">
        <v>41640</v>
      </c>
    </row>
    <row r="24905" spans="11:26" x14ac:dyDescent="0.3">
      <c r="K24905" t="s">
        <v>130532</v>
      </c>
      <c r="L24905" t="s">
        <v>130533</v>
      </c>
      <c r="M24905" t="s">
        <v>190</v>
      </c>
      <c r="O24905" s="1">
        <v>41802</v>
      </c>
      <c r="P24905">
        <v>23000</v>
      </c>
      <c r="Q24905" t="s">
        <v>130534</v>
      </c>
      <c r="R24905" t="s">
        <v>130535</v>
      </c>
      <c r="T24905" t="s">
        <v>130536</v>
      </c>
      <c r="U24905" t="s">
        <v>34</v>
      </c>
      <c r="Z24905" t="s">
        <v>64365</v>
      </c>
    </row>
    <row r="24906" spans="11:26" x14ac:dyDescent="0.3">
      <c r="K24906" t="s">
        <v>130537</v>
      </c>
      <c r="L24906" t="s">
        <v>130538</v>
      </c>
      <c r="M24906" t="s">
        <v>52</v>
      </c>
      <c r="O24906" s="1">
        <v>40549</v>
      </c>
      <c r="P24906">
        <v>280000</v>
      </c>
      <c r="Q24906" t="s">
        <v>130539</v>
      </c>
      <c r="R24906" t="s">
        <v>130540</v>
      </c>
      <c r="S24906" t="s">
        <v>130541</v>
      </c>
      <c r="T24906" t="s">
        <v>1294</v>
      </c>
      <c r="U24906" t="s">
        <v>34</v>
      </c>
      <c r="V24906" t="s">
        <v>819</v>
      </c>
      <c r="W24906">
        <v>12</v>
      </c>
      <c r="X24906" t="s">
        <v>43433</v>
      </c>
      <c r="Y24906" t="s">
        <v>43433</v>
      </c>
    </row>
    <row r="24907" spans="11:26" x14ac:dyDescent="0.3">
      <c r="K24907" t="s">
        <v>130542</v>
      </c>
      <c r="L24907" t="s">
        <v>130543</v>
      </c>
      <c r="M24907" t="s">
        <v>52</v>
      </c>
      <c r="O24907" t="s">
        <v>37898</v>
      </c>
      <c r="P24907">
        <v>898270</v>
      </c>
      <c r="Q24907" t="s">
        <v>130544</v>
      </c>
      <c r="R24907" t="s">
        <v>130545</v>
      </c>
      <c r="S24907" t="s">
        <v>130546</v>
      </c>
      <c r="T24907" t="s">
        <v>1294</v>
      </c>
      <c r="U24907" t="s">
        <v>34</v>
      </c>
      <c r="V24907" t="s">
        <v>819</v>
      </c>
      <c r="W24907">
        <v>15</v>
      </c>
      <c r="X24907" t="s">
        <v>9051</v>
      </c>
      <c r="Y24907" t="s">
        <v>130547</v>
      </c>
    </row>
    <row r="24908" spans="11:26" x14ac:dyDescent="0.3">
      <c r="K24908" t="s">
        <v>130548</v>
      </c>
      <c r="L24908" t="s">
        <v>130549</v>
      </c>
      <c r="M24908" t="s">
        <v>223</v>
      </c>
      <c r="O24908" s="1">
        <v>42008</v>
      </c>
      <c r="P24908">
        <v>50000</v>
      </c>
      <c r="Q24908" t="s">
        <v>130550</v>
      </c>
      <c r="R24908" t="s">
        <v>130551</v>
      </c>
      <c r="S24908" t="s">
        <v>130552</v>
      </c>
      <c r="T24908" t="s">
        <v>16729</v>
      </c>
      <c r="U24908" t="s">
        <v>34</v>
      </c>
      <c r="V24908" t="s">
        <v>598</v>
      </c>
      <c r="W24908">
        <v>8</v>
      </c>
      <c r="X24908" t="s">
        <v>5526</v>
      </c>
      <c r="Y24908" t="s">
        <v>130553</v>
      </c>
      <c r="Z24908" s="1">
        <v>41614</v>
      </c>
    </row>
    <row r="24909" spans="11:26" x14ac:dyDescent="0.3">
      <c r="K24909" t="s">
        <v>130548</v>
      </c>
      <c r="L24909" t="s">
        <v>130554</v>
      </c>
      <c r="M24909" t="s">
        <v>223</v>
      </c>
      <c r="O24909" t="s">
        <v>50910</v>
      </c>
      <c r="P24909">
        <v>50000</v>
      </c>
      <c r="Q24909" t="s">
        <v>130555</v>
      </c>
      <c r="R24909" t="s">
        <v>130556</v>
      </c>
      <c r="S24909" t="s">
        <v>130557</v>
      </c>
      <c r="T24909" t="s">
        <v>95</v>
      </c>
      <c r="U24909" t="s">
        <v>34</v>
      </c>
      <c r="V24909" t="s">
        <v>46</v>
      </c>
      <c r="W24909" t="s">
        <v>8198</v>
      </c>
      <c r="X24909" t="s">
        <v>8199</v>
      </c>
      <c r="Y24909" t="s">
        <v>62829</v>
      </c>
    </row>
    <row r="24910" spans="11:26" x14ac:dyDescent="0.3">
      <c r="K24910" t="s">
        <v>130558</v>
      </c>
      <c r="L24910" t="s">
        <v>130559</v>
      </c>
      <c r="M24910" t="s">
        <v>52</v>
      </c>
      <c r="O24910" t="s">
        <v>18764</v>
      </c>
      <c r="Q24910" t="s">
        <v>130560</v>
      </c>
      <c r="R24910" t="s">
        <v>130561</v>
      </c>
      <c r="S24910" t="s">
        <v>130562</v>
      </c>
      <c r="T24910" t="s">
        <v>130563</v>
      </c>
      <c r="U24910" t="s">
        <v>34</v>
      </c>
      <c r="Z24910" s="1">
        <v>42008</v>
      </c>
    </row>
    <row r="24911" spans="11:26" x14ac:dyDescent="0.3">
      <c r="K24911" t="s">
        <v>130564</v>
      </c>
      <c r="L24911" t="s">
        <v>130565</v>
      </c>
      <c r="M24911" t="s">
        <v>91</v>
      </c>
      <c r="O24911" s="1">
        <v>39083</v>
      </c>
      <c r="Q24911" t="s">
        <v>130566</v>
      </c>
      <c r="R24911" t="s">
        <v>130567</v>
      </c>
      <c r="S24911" t="s">
        <v>130568</v>
      </c>
      <c r="T24911" t="s">
        <v>1696</v>
      </c>
      <c r="U24911" t="s">
        <v>34</v>
      </c>
      <c r="V24911" t="s">
        <v>46</v>
      </c>
      <c r="W24911" t="s">
        <v>471</v>
      </c>
      <c r="X24911" t="s">
        <v>1482</v>
      </c>
      <c r="Y24911" t="s">
        <v>33532</v>
      </c>
      <c r="Z24911" s="1">
        <v>40853</v>
      </c>
    </row>
    <row r="24912" spans="11:26" x14ac:dyDescent="0.3">
      <c r="K24912" t="s">
        <v>130569</v>
      </c>
      <c r="L24912" t="s">
        <v>130570</v>
      </c>
      <c r="M24912" t="s">
        <v>28</v>
      </c>
      <c r="N24912" t="s">
        <v>29</v>
      </c>
      <c r="O24912" t="s">
        <v>16766</v>
      </c>
      <c r="P24912">
        <v>15000000</v>
      </c>
      <c r="Q24912" t="s">
        <v>130571</v>
      </c>
      <c r="R24912" t="s">
        <v>7008</v>
      </c>
      <c r="S24912" t="s">
        <v>130572</v>
      </c>
      <c r="T24912" t="s">
        <v>130573</v>
      </c>
      <c r="U24912" t="s">
        <v>34</v>
      </c>
      <c r="V24912" t="s">
        <v>46</v>
      </c>
      <c r="W24912" t="s">
        <v>1659</v>
      </c>
      <c r="X24912" t="s">
        <v>1660</v>
      </c>
      <c r="Y24912" t="s">
        <v>1660</v>
      </c>
      <c r="Z24912" s="1">
        <v>41278</v>
      </c>
    </row>
    <row r="24913" spans="11:26" x14ac:dyDescent="0.3">
      <c r="K24913" t="s">
        <v>130574</v>
      </c>
      <c r="L24913" t="s">
        <v>130575</v>
      </c>
      <c r="M24913" t="s">
        <v>28</v>
      </c>
      <c r="N24913" t="s">
        <v>40</v>
      </c>
      <c r="O24913" s="1">
        <v>40664</v>
      </c>
      <c r="P24913">
        <v>2400000</v>
      </c>
      <c r="Q24913" t="s">
        <v>130576</v>
      </c>
      <c r="R24913" t="s">
        <v>130577</v>
      </c>
      <c r="T24913" t="s">
        <v>186</v>
      </c>
      <c r="U24913" t="s">
        <v>34</v>
      </c>
      <c r="V24913" t="s">
        <v>46</v>
      </c>
      <c r="W24913" t="s">
        <v>133</v>
      </c>
      <c r="X24913" t="s">
        <v>3028</v>
      </c>
      <c r="Y24913" t="s">
        <v>130578</v>
      </c>
      <c r="Z24913" t="s">
        <v>57999</v>
      </c>
    </row>
    <row r="24914" spans="11:26" x14ac:dyDescent="0.3">
      <c r="K24914" t="s">
        <v>130579</v>
      </c>
      <c r="L24914" t="s">
        <v>130580</v>
      </c>
      <c r="M24914" t="s">
        <v>28</v>
      </c>
      <c r="O24914" s="1">
        <v>40246</v>
      </c>
      <c r="P24914">
        <v>1333300</v>
      </c>
      <c r="Q24914" t="s">
        <v>130581</v>
      </c>
      <c r="R24914" t="s">
        <v>130582</v>
      </c>
      <c r="S24914" t="s">
        <v>130583</v>
      </c>
      <c r="T24914" t="s">
        <v>64</v>
      </c>
      <c r="U24914" t="s">
        <v>34</v>
      </c>
      <c r="V24914" t="s">
        <v>46</v>
      </c>
      <c r="W24914" t="s">
        <v>106</v>
      </c>
      <c r="X24914" t="s">
        <v>107</v>
      </c>
      <c r="Y24914" t="s">
        <v>446</v>
      </c>
      <c r="Z24914" s="1">
        <v>40179</v>
      </c>
    </row>
    <row r="24915" spans="11:26" x14ac:dyDescent="0.3">
      <c r="K24915" t="s">
        <v>130584</v>
      </c>
      <c r="L24915" t="s">
        <v>130585</v>
      </c>
      <c r="M24915" t="s">
        <v>28</v>
      </c>
      <c r="N24915" t="s">
        <v>29</v>
      </c>
      <c r="O24915" t="s">
        <v>5676</v>
      </c>
      <c r="P24915">
        <v>4000000</v>
      </c>
      <c r="Q24915" t="s">
        <v>130586</v>
      </c>
      <c r="R24915" t="s">
        <v>130587</v>
      </c>
      <c r="S24915" t="s">
        <v>130588</v>
      </c>
      <c r="T24915" t="s">
        <v>130589</v>
      </c>
      <c r="U24915" t="s">
        <v>34</v>
      </c>
      <c r="V24915" t="s">
        <v>206</v>
      </c>
      <c r="W24915" t="s">
        <v>207</v>
      </c>
      <c r="X24915" t="s">
        <v>208</v>
      </c>
      <c r="Y24915" t="s">
        <v>208</v>
      </c>
      <c r="Z24915" s="1">
        <v>41643</v>
      </c>
    </row>
    <row r="24916" spans="11:26" x14ac:dyDescent="0.3">
      <c r="K24916" t="s">
        <v>130584</v>
      </c>
      <c r="L24916" t="s">
        <v>130590</v>
      </c>
      <c r="M24916" t="s">
        <v>28</v>
      </c>
      <c r="N24916" t="s">
        <v>29</v>
      </c>
      <c r="O24916" t="s">
        <v>73939</v>
      </c>
      <c r="P24916">
        <v>10600000</v>
      </c>
      <c r="Q24916" t="s">
        <v>130591</v>
      </c>
      <c r="R24916" t="s">
        <v>130592</v>
      </c>
      <c r="S24916" t="s">
        <v>130593</v>
      </c>
      <c r="T24916" t="s">
        <v>124</v>
      </c>
      <c r="U24916" t="s">
        <v>34</v>
      </c>
      <c r="Z24916" s="1">
        <v>40181</v>
      </c>
    </row>
    <row r="24917" spans="11:26" x14ac:dyDescent="0.3">
      <c r="K24917" t="s">
        <v>130584</v>
      </c>
      <c r="L24917" t="s">
        <v>130594</v>
      </c>
      <c r="M24917" t="s">
        <v>256</v>
      </c>
      <c r="O24917" t="s">
        <v>28691</v>
      </c>
      <c r="P24917">
        <v>637785</v>
      </c>
      <c r="Q24917" t="s">
        <v>130595</v>
      </c>
      <c r="R24917" t="s">
        <v>130596</v>
      </c>
      <c r="S24917" t="s">
        <v>130597</v>
      </c>
      <c r="T24917" t="s">
        <v>74</v>
      </c>
      <c r="U24917" t="s">
        <v>345</v>
      </c>
      <c r="V24917" t="s">
        <v>46</v>
      </c>
      <c r="W24917" t="s">
        <v>471</v>
      </c>
      <c r="X24917" t="s">
        <v>969</v>
      </c>
      <c r="Y24917" t="s">
        <v>969</v>
      </c>
      <c r="Z24917" s="1">
        <v>42005</v>
      </c>
    </row>
    <row r="24918" spans="11:26" x14ac:dyDescent="0.3">
      <c r="K24918" t="s">
        <v>130598</v>
      </c>
      <c r="L24918" t="s">
        <v>130599</v>
      </c>
      <c r="M24918" t="s">
        <v>223</v>
      </c>
      <c r="O24918" s="1">
        <v>42042</v>
      </c>
      <c r="P24918">
        <v>145000</v>
      </c>
      <c r="Q24918" t="s">
        <v>130600</v>
      </c>
      <c r="R24918" t="s">
        <v>130601</v>
      </c>
      <c r="S24918" t="s">
        <v>130602</v>
      </c>
      <c r="T24918" t="s">
        <v>55110</v>
      </c>
      <c r="U24918" t="s">
        <v>34</v>
      </c>
      <c r="V24918" t="s">
        <v>46</v>
      </c>
      <c r="W24918" t="s">
        <v>9493</v>
      </c>
      <c r="X24918" t="s">
        <v>9494</v>
      </c>
      <c r="Y24918" t="s">
        <v>9494</v>
      </c>
      <c r="Z24918" s="1">
        <v>37257</v>
      </c>
    </row>
    <row r="24919" spans="11:26" x14ac:dyDescent="0.3">
      <c r="K24919" t="s">
        <v>130603</v>
      </c>
      <c r="L24919" t="s">
        <v>130604</v>
      </c>
      <c r="M24919" t="s">
        <v>190</v>
      </c>
      <c r="O24919" t="s">
        <v>52711</v>
      </c>
      <c r="Q24919" t="s">
        <v>130605</v>
      </c>
      <c r="R24919" t="s">
        <v>130606</v>
      </c>
      <c r="S24919" t="s">
        <v>130607</v>
      </c>
      <c r="T24919" t="s">
        <v>130608</v>
      </c>
      <c r="U24919" t="s">
        <v>34</v>
      </c>
      <c r="Z24919" t="s">
        <v>91582</v>
      </c>
    </row>
    <row r="24920" spans="11:26" x14ac:dyDescent="0.3">
      <c r="K24920" t="s">
        <v>130609</v>
      </c>
      <c r="L24920" t="s">
        <v>130610</v>
      </c>
      <c r="M24920" t="s">
        <v>28</v>
      </c>
      <c r="O24920" s="1">
        <v>40457</v>
      </c>
      <c r="P24920">
        <v>100000</v>
      </c>
      <c r="Q24920" t="s">
        <v>130611</v>
      </c>
      <c r="R24920" t="s">
        <v>130612</v>
      </c>
      <c r="S24920" t="s">
        <v>130613</v>
      </c>
      <c r="T24920" t="s">
        <v>130614</v>
      </c>
      <c r="U24920" t="s">
        <v>34</v>
      </c>
      <c r="V24920" t="s">
        <v>46</v>
      </c>
      <c r="W24920" t="s">
        <v>106</v>
      </c>
      <c r="X24920" t="s">
        <v>107</v>
      </c>
      <c r="Y24920" t="s">
        <v>2134</v>
      </c>
    </row>
    <row r="24921" spans="11:26" x14ac:dyDescent="0.3">
      <c r="K24921" t="s">
        <v>130615</v>
      </c>
      <c r="L24921" t="s">
        <v>130616</v>
      </c>
      <c r="M24921" t="s">
        <v>28</v>
      </c>
      <c r="N24921" t="s">
        <v>40</v>
      </c>
      <c r="O24921" t="s">
        <v>3136</v>
      </c>
      <c r="P24921">
        <v>2600000</v>
      </c>
      <c r="Q24921" t="s">
        <v>130617</v>
      </c>
      <c r="R24921" t="s">
        <v>130618</v>
      </c>
      <c r="S24921" t="s">
        <v>130619</v>
      </c>
      <c r="T24921" t="s">
        <v>130620</v>
      </c>
      <c r="U24921" t="s">
        <v>34</v>
      </c>
      <c r="V24921" t="s">
        <v>46</v>
      </c>
      <c r="W24921" t="s">
        <v>913</v>
      </c>
      <c r="X24921" t="s">
        <v>914</v>
      </c>
      <c r="Y24921" t="s">
        <v>9141</v>
      </c>
      <c r="Z24921" s="1">
        <v>41552</v>
      </c>
    </row>
    <row r="24922" spans="11:26" x14ac:dyDescent="0.3">
      <c r="K24922" t="s">
        <v>130615</v>
      </c>
      <c r="L24922" t="s">
        <v>130621</v>
      </c>
      <c r="M24922" t="s">
        <v>28</v>
      </c>
      <c r="N24922" t="s">
        <v>29</v>
      </c>
      <c r="O24922" t="s">
        <v>1630</v>
      </c>
      <c r="P24922">
        <v>12800000</v>
      </c>
      <c r="Q24922" t="s">
        <v>130622</v>
      </c>
      <c r="R24922" t="s">
        <v>130623</v>
      </c>
      <c r="S24922" t="s">
        <v>130624</v>
      </c>
      <c r="T24922" t="s">
        <v>130625</v>
      </c>
      <c r="U24922" t="s">
        <v>34</v>
      </c>
      <c r="V24922" t="s">
        <v>6696</v>
      </c>
      <c r="W24922">
        <v>3</v>
      </c>
      <c r="X24922" t="s">
        <v>4123</v>
      </c>
      <c r="Y24922" t="s">
        <v>6697</v>
      </c>
      <c r="Z24922" s="1">
        <v>41741</v>
      </c>
    </row>
    <row r="24923" spans="11:26" x14ac:dyDescent="0.3">
      <c r="K24923" t="s">
        <v>130626</v>
      </c>
      <c r="L24923" t="s">
        <v>130627</v>
      </c>
      <c r="M24923" t="s">
        <v>28</v>
      </c>
      <c r="O24923" t="s">
        <v>11288</v>
      </c>
      <c r="P24923">
        <v>18500000</v>
      </c>
      <c r="Q24923" t="s">
        <v>130628</v>
      </c>
      <c r="R24923" t="s">
        <v>130629</v>
      </c>
      <c r="S24923" t="s">
        <v>130630</v>
      </c>
      <c r="T24923" t="s">
        <v>130631</v>
      </c>
      <c r="U24923" t="s">
        <v>345</v>
      </c>
    </row>
    <row r="24924" spans="11:26" x14ac:dyDescent="0.3">
      <c r="K24924" t="s">
        <v>130632</v>
      </c>
      <c r="L24924" t="s">
        <v>130633</v>
      </c>
      <c r="M24924" t="s">
        <v>28</v>
      </c>
      <c r="O24924" t="s">
        <v>31122</v>
      </c>
      <c r="P24924">
        <v>225000</v>
      </c>
      <c r="Q24924" t="s">
        <v>130634</v>
      </c>
      <c r="R24924" t="s">
        <v>130635</v>
      </c>
      <c r="S24924" t="s">
        <v>130636</v>
      </c>
      <c r="T24924" t="s">
        <v>130637</v>
      </c>
      <c r="U24924" t="s">
        <v>34</v>
      </c>
      <c r="V24924" t="s">
        <v>46</v>
      </c>
      <c r="W24924" t="s">
        <v>106</v>
      </c>
      <c r="X24924" t="s">
        <v>107</v>
      </c>
      <c r="Y24924" t="s">
        <v>446</v>
      </c>
      <c r="Z24924" t="s">
        <v>130638</v>
      </c>
    </row>
    <row r="24925" spans="11:26" x14ac:dyDescent="0.3">
      <c r="K24925" t="s">
        <v>130632</v>
      </c>
      <c r="L24925" t="s">
        <v>130639</v>
      </c>
      <c r="M24925" t="s">
        <v>256</v>
      </c>
      <c r="O24925" t="s">
        <v>6663</v>
      </c>
      <c r="P24925">
        <v>1014000</v>
      </c>
      <c r="Q24925" t="s">
        <v>130640</v>
      </c>
      <c r="R24925" t="s">
        <v>130641</v>
      </c>
      <c r="S24925" t="s">
        <v>130630</v>
      </c>
      <c r="T24925" t="s">
        <v>64</v>
      </c>
      <c r="U24925" t="s">
        <v>345</v>
      </c>
      <c r="Z24925" s="1">
        <v>40909</v>
      </c>
    </row>
    <row r="24926" spans="11:26" x14ac:dyDescent="0.3">
      <c r="K24926" t="s">
        <v>130632</v>
      </c>
      <c r="L24926" t="s">
        <v>130642</v>
      </c>
      <c r="M24926" t="s">
        <v>28</v>
      </c>
      <c r="O24926" t="s">
        <v>6048</v>
      </c>
      <c r="P24926">
        <v>150000</v>
      </c>
      <c r="Q24926" t="s">
        <v>130643</v>
      </c>
      <c r="R24926" t="s">
        <v>130644</v>
      </c>
      <c r="S24926" t="s">
        <v>130645</v>
      </c>
      <c r="T24926" t="s">
        <v>1208</v>
      </c>
      <c r="U24926" t="s">
        <v>34</v>
      </c>
      <c r="V24926" t="s">
        <v>46</v>
      </c>
      <c r="W24926" t="s">
        <v>167</v>
      </c>
      <c r="X24926" t="s">
        <v>168</v>
      </c>
      <c r="Y24926" t="s">
        <v>169</v>
      </c>
      <c r="Z24926" s="1">
        <v>39814</v>
      </c>
    </row>
    <row r="24927" spans="11:26" x14ac:dyDescent="0.3">
      <c r="K24927" t="s">
        <v>130632</v>
      </c>
      <c r="L24927" t="s">
        <v>130646</v>
      </c>
      <c r="M24927" t="s">
        <v>28</v>
      </c>
      <c r="O24927" s="1">
        <v>39305</v>
      </c>
      <c r="P24927">
        <v>150000</v>
      </c>
      <c r="Q24927" t="s">
        <v>130647</v>
      </c>
      <c r="R24927" t="s">
        <v>130648</v>
      </c>
      <c r="S24927" t="s">
        <v>130649</v>
      </c>
      <c r="T24927" t="s">
        <v>124</v>
      </c>
      <c r="U24927" t="s">
        <v>34</v>
      </c>
      <c r="V24927" t="s">
        <v>3937</v>
      </c>
      <c r="W24927">
        <v>34</v>
      </c>
      <c r="X24927" t="s">
        <v>3938</v>
      </c>
      <c r="Y24927" t="s">
        <v>3938</v>
      </c>
      <c r="Z24927" s="1">
        <v>40544</v>
      </c>
    </row>
    <row r="24928" spans="11:26" x14ac:dyDescent="0.3">
      <c r="K24928" t="s">
        <v>130632</v>
      </c>
      <c r="L24928" t="s">
        <v>130650</v>
      </c>
      <c r="M24928" t="s">
        <v>256</v>
      </c>
      <c r="O24928" t="s">
        <v>5506</v>
      </c>
      <c r="P24928">
        <v>280000</v>
      </c>
      <c r="Q24928" t="s">
        <v>130651</v>
      </c>
      <c r="R24928" t="s">
        <v>130652</v>
      </c>
      <c r="S24928" t="s">
        <v>130653</v>
      </c>
      <c r="T24928" t="s">
        <v>124</v>
      </c>
      <c r="U24928" t="s">
        <v>34</v>
      </c>
      <c r="V24928" t="s">
        <v>924</v>
      </c>
      <c r="W24928">
        <v>52</v>
      </c>
      <c r="X24928" t="s">
        <v>31676</v>
      </c>
      <c r="Y24928" t="s">
        <v>130654</v>
      </c>
      <c r="Z24928" s="1">
        <v>39360</v>
      </c>
    </row>
    <row r="24929" spans="11:26" x14ac:dyDescent="0.3">
      <c r="K24929" t="s">
        <v>130632</v>
      </c>
      <c r="L24929" t="s">
        <v>130655</v>
      </c>
      <c r="M24929" t="s">
        <v>28</v>
      </c>
      <c r="O24929" s="1">
        <v>40580</v>
      </c>
      <c r="P24929">
        <v>1075000</v>
      </c>
      <c r="Q24929" t="s">
        <v>130656</v>
      </c>
      <c r="R24929" t="s">
        <v>130657</v>
      </c>
      <c r="S24929" t="s">
        <v>130658</v>
      </c>
      <c r="T24929" t="s">
        <v>18501</v>
      </c>
      <c r="U24929" t="s">
        <v>34</v>
      </c>
      <c r="V24929" t="s">
        <v>46</v>
      </c>
      <c r="W24929" t="s">
        <v>75</v>
      </c>
      <c r="X24929" t="s">
        <v>464</v>
      </c>
      <c r="Y24929" t="s">
        <v>464</v>
      </c>
    </row>
    <row r="24930" spans="11:26" x14ac:dyDescent="0.3">
      <c r="K24930" t="s">
        <v>130659</v>
      </c>
      <c r="L24930" t="s">
        <v>130660</v>
      </c>
      <c r="M24930" t="s">
        <v>52</v>
      </c>
      <c r="O24930" s="1">
        <v>39820</v>
      </c>
      <c r="P24930">
        <v>2819200</v>
      </c>
      <c r="Q24930" t="s">
        <v>130661</v>
      </c>
      <c r="R24930" t="s">
        <v>130662</v>
      </c>
      <c r="S24930" t="s">
        <v>130663</v>
      </c>
      <c r="T24930" t="s">
        <v>95</v>
      </c>
      <c r="U24930" t="s">
        <v>34</v>
      </c>
      <c r="V24930" t="s">
        <v>46</v>
      </c>
      <c r="W24930" t="s">
        <v>47</v>
      </c>
      <c r="X24930" t="s">
        <v>12433</v>
      </c>
      <c r="Y24930" t="s">
        <v>18957</v>
      </c>
      <c r="Z24930" s="1">
        <v>30682</v>
      </c>
    </row>
    <row r="24931" spans="11:26" x14ac:dyDescent="0.3">
      <c r="K24931" t="s">
        <v>130664</v>
      </c>
      <c r="L24931" t="s">
        <v>130665</v>
      </c>
      <c r="M24931" t="s">
        <v>91</v>
      </c>
      <c r="O24931" t="s">
        <v>130666</v>
      </c>
      <c r="Q24931" t="s">
        <v>130667</v>
      </c>
      <c r="R24931" t="s">
        <v>130668</v>
      </c>
      <c r="S24931" t="s">
        <v>130669</v>
      </c>
      <c r="T24931" t="s">
        <v>74</v>
      </c>
      <c r="U24931" t="s">
        <v>34</v>
      </c>
      <c r="V24931" t="s">
        <v>46</v>
      </c>
      <c r="W24931" t="s">
        <v>106</v>
      </c>
      <c r="X24931" t="s">
        <v>16416</v>
      </c>
      <c r="Y24931" t="s">
        <v>25883</v>
      </c>
      <c r="Z24931" s="1">
        <v>40544</v>
      </c>
    </row>
    <row r="24932" spans="11:26" x14ac:dyDescent="0.3">
      <c r="K24932" t="s">
        <v>130670</v>
      </c>
      <c r="L24932" t="s">
        <v>130671</v>
      </c>
      <c r="M24932" t="s">
        <v>28</v>
      </c>
      <c r="O24932" s="1">
        <v>40917</v>
      </c>
      <c r="P24932">
        <v>1763674</v>
      </c>
      <c r="Q24932" t="s">
        <v>130672</v>
      </c>
      <c r="R24932" t="s">
        <v>130673</v>
      </c>
      <c r="S24932" t="s">
        <v>130674</v>
      </c>
      <c r="T24932" t="s">
        <v>24176</v>
      </c>
      <c r="U24932" t="s">
        <v>34</v>
      </c>
      <c r="V24932" t="s">
        <v>46</v>
      </c>
      <c r="W24932" t="s">
        <v>1731</v>
      </c>
      <c r="X24932" t="s">
        <v>1732</v>
      </c>
      <c r="Y24932" t="s">
        <v>36192</v>
      </c>
      <c r="Z24932" s="1">
        <v>41640</v>
      </c>
    </row>
    <row r="24933" spans="11:26" x14ac:dyDescent="0.3">
      <c r="K24933" t="s">
        <v>130670</v>
      </c>
      <c r="L24933" t="s">
        <v>130675</v>
      </c>
      <c r="M24933" t="s">
        <v>28</v>
      </c>
      <c r="O24933" s="1">
        <v>40179</v>
      </c>
      <c r="P24933">
        <v>430386</v>
      </c>
      <c r="Q24933" t="s">
        <v>130676</v>
      </c>
      <c r="R24933" t="s">
        <v>130677</v>
      </c>
      <c r="T24933" t="s">
        <v>1696</v>
      </c>
      <c r="U24933" t="s">
        <v>34</v>
      </c>
      <c r="Z24933" s="1">
        <v>41527</v>
      </c>
    </row>
    <row r="24934" spans="11:26" x14ac:dyDescent="0.3">
      <c r="K24934" t="s">
        <v>130678</v>
      </c>
      <c r="L24934" t="s">
        <v>130679</v>
      </c>
      <c r="M24934" t="s">
        <v>190</v>
      </c>
      <c r="O24934" s="1">
        <v>41763</v>
      </c>
      <c r="P24934">
        <v>276163</v>
      </c>
      <c r="Q24934" t="s">
        <v>130680</v>
      </c>
      <c r="R24934" t="s">
        <v>130681</v>
      </c>
      <c r="S24934" t="s">
        <v>130682</v>
      </c>
      <c r="T24934" t="s">
        <v>32286</v>
      </c>
      <c r="U24934" t="s">
        <v>34</v>
      </c>
      <c r="V24934" t="s">
        <v>46</v>
      </c>
      <c r="W24934" t="s">
        <v>1337</v>
      </c>
      <c r="X24934" t="s">
        <v>1338</v>
      </c>
      <c r="Y24934" t="s">
        <v>1338</v>
      </c>
      <c r="Z24934" s="1">
        <v>36892</v>
      </c>
    </row>
    <row r="24935" spans="11:26" x14ac:dyDescent="0.3">
      <c r="K24935" t="s">
        <v>130678</v>
      </c>
      <c r="L24935" t="s">
        <v>130683</v>
      </c>
      <c r="M24935" t="s">
        <v>190</v>
      </c>
      <c r="O24935" s="1">
        <v>41763</v>
      </c>
      <c r="P24935">
        <v>276163</v>
      </c>
      <c r="Q24935" t="s">
        <v>130684</v>
      </c>
      <c r="R24935" t="s">
        <v>130685</v>
      </c>
      <c r="S24935" t="s">
        <v>130686</v>
      </c>
      <c r="T24935" t="s">
        <v>130687</v>
      </c>
      <c r="U24935" t="s">
        <v>34</v>
      </c>
      <c r="V24935" t="s">
        <v>46</v>
      </c>
      <c r="W24935" t="s">
        <v>717</v>
      </c>
      <c r="X24935" t="s">
        <v>882</v>
      </c>
      <c r="Y24935" t="s">
        <v>6198</v>
      </c>
    </row>
    <row r="24936" spans="11:26" x14ac:dyDescent="0.3">
      <c r="K24936" t="s">
        <v>130688</v>
      </c>
      <c r="L24936" t="s">
        <v>130689</v>
      </c>
      <c r="M24936" t="s">
        <v>28</v>
      </c>
      <c r="O24936" t="s">
        <v>379</v>
      </c>
      <c r="P24936">
        <v>2000000</v>
      </c>
      <c r="Q24936" t="s">
        <v>130690</v>
      </c>
      <c r="R24936" t="s">
        <v>130691</v>
      </c>
      <c r="T24936" t="s">
        <v>95</v>
      </c>
      <c r="U24936" t="s">
        <v>34</v>
      </c>
      <c r="V24936" t="s">
        <v>46</v>
      </c>
      <c r="W24936" t="s">
        <v>75</v>
      </c>
      <c r="X24936" t="s">
        <v>464</v>
      </c>
      <c r="Y24936" t="s">
        <v>464</v>
      </c>
      <c r="Z24936" s="1">
        <v>40544</v>
      </c>
    </row>
    <row r="24937" spans="11:26" x14ac:dyDescent="0.3">
      <c r="K24937" t="s">
        <v>130688</v>
      </c>
      <c r="L24937" t="s">
        <v>130692</v>
      </c>
      <c r="M24937" t="s">
        <v>28</v>
      </c>
      <c r="N24937" t="s">
        <v>29</v>
      </c>
      <c r="O24937" t="s">
        <v>6556</v>
      </c>
      <c r="P24937">
        <v>10000000</v>
      </c>
      <c r="Q24937" t="s">
        <v>130693</v>
      </c>
      <c r="R24937" t="s">
        <v>130694</v>
      </c>
      <c r="S24937" t="s">
        <v>130695</v>
      </c>
      <c r="T24937" t="s">
        <v>130696</v>
      </c>
      <c r="U24937" t="s">
        <v>1158</v>
      </c>
      <c r="V24937" t="s">
        <v>46</v>
      </c>
      <c r="W24937" t="s">
        <v>142</v>
      </c>
      <c r="X24937" t="s">
        <v>6059</v>
      </c>
      <c r="Y24937" t="s">
        <v>6059</v>
      </c>
      <c r="Z24937" s="1">
        <v>39448</v>
      </c>
    </row>
    <row r="24938" spans="11:26" x14ac:dyDescent="0.3">
      <c r="K24938" t="s">
        <v>130697</v>
      </c>
      <c r="L24938" t="s">
        <v>130698</v>
      </c>
      <c r="M24938" t="s">
        <v>28</v>
      </c>
      <c r="N24938" t="s">
        <v>40</v>
      </c>
      <c r="O24938" s="1">
        <v>39088</v>
      </c>
      <c r="P24938">
        <v>350000</v>
      </c>
      <c r="Q24938" t="s">
        <v>130699</v>
      </c>
      <c r="R24938" t="s">
        <v>130700</v>
      </c>
      <c r="S24938" t="s">
        <v>130701</v>
      </c>
      <c r="T24938" t="s">
        <v>130702</v>
      </c>
      <c r="U24938" t="s">
        <v>34</v>
      </c>
      <c r="V24938" t="s">
        <v>206</v>
      </c>
      <c r="W24938" t="s">
        <v>56616</v>
      </c>
      <c r="X24938" t="s">
        <v>5542</v>
      </c>
      <c r="Y24938" t="s">
        <v>130703</v>
      </c>
      <c r="Z24938" s="1">
        <v>35431</v>
      </c>
    </row>
    <row r="24939" spans="11:26" x14ac:dyDescent="0.3">
      <c r="K24939" t="s">
        <v>130704</v>
      </c>
      <c r="L24939" t="s">
        <v>130705</v>
      </c>
      <c r="M24939" t="s">
        <v>28</v>
      </c>
      <c r="N24939" t="s">
        <v>40</v>
      </c>
      <c r="O24939" t="s">
        <v>51804</v>
      </c>
      <c r="P24939">
        <v>6250000</v>
      </c>
      <c r="Q24939" t="s">
        <v>130706</v>
      </c>
      <c r="R24939" t="s">
        <v>130707</v>
      </c>
      <c r="S24939" t="s">
        <v>130708</v>
      </c>
      <c r="U24939" t="s">
        <v>34</v>
      </c>
      <c r="V24939" t="s">
        <v>206</v>
      </c>
      <c r="W24939" t="s">
        <v>207</v>
      </c>
      <c r="X24939" t="s">
        <v>208</v>
      </c>
      <c r="Y24939" t="s">
        <v>208</v>
      </c>
      <c r="Z24939" s="1">
        <v>29952</v>
      </c>
    </row>
    <row r="24940" spans="11:26" x14ac:dyDescent="0.3">
      <c r="K24940" t="s">
        <v>130704</v>
      </c>
      <c r="L24940" t="s">
        <v>130709</v>
      </c>
      <c r="M24940" t="s">
        <v>28</v>
      </c>
      <c r="O24940" s="1">
        <v>38904</v>
      </c>
      <c r="P24940">
        <v>285000</v>
      </c>
      <c r="Q24940" t="s">
        <v>130710</v>
      </c>
      <c r="R24940" t="s">
        <v>130711</v>
      </c>
      <c r="S24940" t="s">
        <v>130712</v>
      </c>
      <c r="T24940" t="s">
        <v>95</v>
      </c>
      <c r="U24940" t="s">
        <v>34</v>
      </c>
      <c r="V24940" t="s">
        <v>65</v>
      </c>
      <c r="W24940">
        <v>23</v>
      </c>
      <c r="X24940" t="s">
        <v>297</v>
      </c>
      <c r="Y24940" t="s">
        <v>297</v>
      </c>
    </row>
    <row r="24941" spans="11:26" x14ac:dyDescent="0.3">
      <c r="K24941" t="s">
        <v>130713</v>
      </c>
      <c r="L24941" t="s">
        <v>130714</v>
      </c>
      <c r="M24941" t="s">
        <v>28</v>
      </c>
      <c r="N24941" t="s">
        <v>40</v>
      </c>
      <c r="O24941" t="s">
        <v>5432</v>
      </c>
      <c r="P24941">
        <v>6545530</v>
      </c>
      <c r="Q24941" t="s">
        <v>130715</v>
      </c>
      <c r="R24941" t="s">
        <v>130716</v>
      </c>
      <c r="T24941" t="s">
        <v>130717</v>
      </c>
      <c r="U24941" t="s">
        <v>34</v>
      </c>
      <c r="V24941" t="s">
        <v>46</v>
      </c>
      <c r="W24941" t="s">
        <v>620</v>
      </c>
      <c r="X24941" t="s">
        <v>2065</v>
      </c>
      <c r="Y24941" t="s">
        <v>2065</v>
      </c>
    </row>
    <row r="24942" spans="11:26" x14ac:dyDescent="0.3">
      <c r="K24942" t="s">
        <v>130718</v>
      </c>
      <c r="L24942" t="s">
        <v>130719</v>
      </c>
      <c r="M24942" t="s">
        <v>190</v>
      </c>
      <c r="O24942" t="s">
        <v>2331</v>
      </c>
      <c r="Q24942" t="s">
        <v>130720</v>
      </c>
      <c r="R24942" t="s">
        <v>130721</v>
      </c>
      <c r="S24942" t="s">
        <v>130722</v>
      </c>
      <c r="T24942" t="s">
        <v>130723</v>
      </c>
      <c r="U24942" t="s">
        <v>34</v>
      </c>
      <c r="V24942" t="s">
        <v>46</v>
      </c>
      <c r="W24942" t="s">
        <v>167</v>
      </c>
      <c r="X24942" t="s">
        <v>2775</v>
      </c>
      <c r="Y24942" t="s">
        <v>130724</v>
      </c>
      <c r="Z24942" s="1">
        <v>40554</v>
      </c>
    </row>
    <row r="24943" spans="11:26" x14ac:dyDescent="0.3">
      <c r="K24943" t="s">
        <v>130725</v>
      </c>
      <c r="L24943" t="s">
        <v>130726</v>
      </c>
      <c r="M24943" t="s">
        <v>28</v>
      </c>
      <c r="N24943" t="s">
        <v>493</v>
      </c>
      <c r="O24943" t="s">
        <v>10047</v>
      </c>
      <c r="P24943">
        <v>16000000</v>
      </c>
      <c r="Q24943" t="s">
        <v>130727</v>
      </c>
      <c r="R24943" t="s">
        <v>130728</v>
      </c>
      <c r="T24943" t="s">
        <v>74</v>
      </c>
      <c r="U24943" t="s">
        <v>34</v>
      </c>
      <c r="V24943" t="s">
        <v>46</v>
      </c>
      <c r="W24943" t="s">
        <v>2169</v>
      </c>
      <c r="X24943" t="s">
        <v>2170</v>
      </c>
      <c r="Y24943" t="s">
        <v>2171</v>
      </c>
      <c r="Z24943" s="1">
        <v>40179</v>
      </c>
    </row>
    <row r="24944" spans="11:26" x14ac:dyDescent="0.3">
      <c r="K24944" t="s">
        <v>130725</v>
      </c>
      <c r="L24944" t="s">
        <v>130729</v>
      </c>
      <c r="M24944" t="s">
        <v>256</v>
      </c>
      <c r="O24944" t="s">
        <v>2496</v>
      </c>
      <c r="P24944">
        <v>2927303</v>
      </c>
      <c r="Q24944" t="s">
        <v>130730</v>
      </c>
      <c r="R24944" t="s">
        <v>130731</v>
      </c>
      <c r="S24944" t="s">
        <v>130732</v>
      </c>
      <c r="T24944" t="s">
        <v>130733</v>
      </c>
      <c r="U24944" t="s">
        <v>34</v>
      </c>
      <c r="V24944" t="s">
        <v>5693</v>
      </c>
      <c r="W24944">
        <v>14</v>
      </c>
      <c r="X24944" t="s">
        <v>7429</v>
      </c>
      <c r="Y24944" t="s">
        <v>7429</v>
      </c>
    </row>
    <row r="24945" spans="11:26" x14ac:dyDescent="0.3">
      <c r="K24945" t="s">
        <v>130725</v>
      </c>
      <c r="L24945" t="s">
        <v>130734</v>
      </c>
      <c r="M24945" t="s">
        <v>28</v>
      </c>
      <c r="N24945" t="s">
        <v>29</v>
      </c>
      <c r="O24945" t="s">
        <v>56134</v>
      </c>
      <c r="P24945">
        <v>20500000</v>
      </c>
      <c r="Q24945" t="s">
        <v>130735</v>
      </c>
      <c r="R24945" t="s">
        <v>130736</v>
      </c>
      <c r="T24945" t="s">
        <v>95</v>
      </c>
      <c r="U24945" t="s">
        <v>34</v>
      </c>
      <c r="V24945" t="s">
        <v>46</v>
      </c>
      <c r="W24945" t="s">
        <v>158</v>
      </c>
      <c r="X24945" t="s">
        <v>159</v>
      </c>
      <c r="Y24945" t="s">
        <v>83116</v>
      </c>
      <c r="Z24945" s="1">
        <v>39814</v>
      </c>
    </row>
    <row r="24946" spans="11:26" x14ac:dyDescent="0.3">
      <c r="K24946" t="s">
        <v>130725</v>
      </c>
      <c r="L24946" t="s">
        <v>130737</v>
      </c>
      <c r="M24946" t="s">
        <v>28</v>
      </c>
      <c r="N24946" t="s">
        <v>40</v>
      </c>
      <c r="O24946" t="s">
        <v>97646</v>
      </c>
      <c r="P24946">
        <v>10000000</v>
      </c>
      <c r="Q24946" t="s">
        <v>130738</v>
      </c>
      <c r="R24946" t="s">
        <v>130739</v>
      </c>
      <c r="S24946" t="s">
        <v>130740</v>
      </c>
      <c r="T24946" t="s">
        <v>115</v>
      </c>
      <c r="U24946" t="s">
        <v>34</v>
      </c>
      <c r="V24946" t="s">
        <v>46</v>
      </c>
      <c r="W24946" t="s">
        <v>106</v>
      </c>
      <c r="X24946" t="s">
        <v>107</v>
      </c>
      <c r="Y24946" t="s">
        <v>20763</v>
      </c>
      <c r="Z24946" s="1">
        <v>40544</v>
      </c>
    </row>
    <row r="24947" spans="11:26" x14ac:dyDescent="0.3">
      <c r="K24947" t="s">
        <v>130741</v>
      </c>
      <c r="L24947" t="s">
        <v>130742</v>
      </c>
      <c r="M24947" t="s">
        <v>190</v>
      </c>
      <c r="O24947" t="s">
        <v>4086</v>
      </c>
      <c r="P24947">
        <v>1000655</v>
      </c>
      <c r="Q24947" t="s">
        <v>130743</v>
      </c>
      <c r="R24947" t="s">
        <v>130744</v>
      </c>
      <c r="S24947" t="s">
        <v>130745</v>
      </c>
      <c r="T24947" t="s">
        <v>1294</v>
      </c>
      <c r="U24947" t="s">
        <v>34</v>
      </c>
      <c r="V24947" t="s">
        <v>46</v>
      </c>
      <c r="W24947" t="s">
        <v>2225</v>
      </c>
      <c r="X24947" t="s">
        <v>26282</v>
      </c>
      <c r="Y24947" t="s">
        <v>489</v>
      </c>
      <c r="Z24947" s="1">
        <v>39458</v>
      </c>
    </row>
    <row r="24948" spans="11:26" x14ac:dyDescent="0.3">
      <c r="K24948" t="s">
        <v>130746</v>
      </c>
      <c r="L24948" t="s">
        <v>130747</v>
      </c>
      <c r="M24948" t="s">
        <v>28</v>
      </c>
      <c r="N24948" t="s">
        <v>29</v>
      </c>
      <c r="O24948" t="s">
        <v>13715</v>
      </c>
      <c r="P24948">
        <v>8500000</v>
      </c>
      <c r="Q24948" t="s">
        <v>130748</v>
      </c>
      <c r="R24948" t="s">
        <v>130749</v>
      </c>
      <c r="S24948" t="s">
        <v>130750</v>
      </c>
      <c r="T24948" t="s">
        <v>4324</v>
      </c>
      <c r="U24948" t="s">
        <v>34</v>
      </c>
      <c r="V24948" t="s">
        <v>65</v>
      </c>
      <c r="W24948">
        <v>23</v>
      </c>
      <c r="X24948" t="s">
        <v>297</v>
      </c>
      <c r="Y24948" t="s">
        <v>297</v>
      </c>
      <c r="Z24948" s="1">
        <v>36161</v>
      </c>
    </row>
    <row r="24949" spans="11:26" x14ac:dyDescent="0.3">
      <c r="K24949" t="s">
        <v>130751</v>
      </c>
      <c r="L24949" t="s">
        <v>130752</v>
      </c>
      <c r="M24949" t="s">
        <v>28</v>
      </c>
      <c r="O24949" t="s">
        <v>3010</v>
      </c>
      <c r="P24949">
        <v>2500000</v>
      </c>
      <c r="Q24949" t="s">
        <v>130753</v>
      </c>
      <c r="R24949" t="s">
        <v>130754</v>
      </c>
      <c r="T24949" t="s">
        <v>37353</v>
      </c>
      <c r="U24949" t="s">
        <v>34</v>
      </c>
      <c r="V24949" t="s">
        <v>46</v>
      </c>
      <c r="W24949" t="s">
        <v>471</v>
      </c>
      <c r="X24949" t="s">
        <v>969</v>
      </c>
      <c r="Y24949" t="s">
        <v>79847</v>
      </c>
      <c r="Z24949" s="1">
        <v>42248</v>
      </c>
    </row>
    <row r="24950" spans="11:26" x14ac:dyDescent="0.3">
      <c r="K24950" t="s">
        <v>130755</v>
      </c>
      <c r="L24950" t="s">
        <v>130756</v>
      </c>
      <c r="M24950" t="s">
        <v>91</v>
      </c>
      <c r="O24950" s="1">
        <v>40544</v>
      </c>
      <c r="Q24950" t="s">
        <v>130757</v>
      </c>
      <c r="R24950" t="s">
        <v>130758</v>
      </c>
      <c r="S24950" t="s">
        <v>130759</v>
      </c>
      <c r="T24950" t="s">
        <v>6271</v>
      </c>
      <c r="U24950" t="s">
        <v>34</v>
      </c>
      <c r="V24950" t="s">
        <v>35</v>
      </c>
      <c r="W24950">
        <v>19</v>
      </c>
      <c r="X24950" t="s">
        <v>792</v>
      </c>
      <c r="Y24950" t="s">
        <v>792</v>
      </c>
      <c r="Z24950" t="s">
        <v>130760</v>
      </c>
    </row>
    <row r="24951" spans="11:26" x14ac:dyDescent="0.3">
      <c r="K24951" t="s">
        <v>130755</v>
      </c>
      <c r="L24951" t="s">
        <v>130761</v>
      </c>
      <c r="M24951" t="s">
        <v>28</v>
      </c>
      <c r="N24951" t="s">
        <v>29</v>
      </c>
      <c r="O24951" s="1">
        <v>41279</v>
      </c>
      <c r="Q24951" t="s">
        <v>130762</v>
      </c>
      <c r="R24951" t="s">
        <v>130763</v>
      </c>
      <c r="S24951" t="s">
        <v>130764</v>
      </c>
      <c r="T24951" t="s">
        <v>130765</v>
      </c>
      <c r="U24951" t="s">
        <v>34</v>
      </c>
      <c r="V24951" t="s">
        <v>206</v>
      </c>
      <c r="W24951" t="s">
        <v>207</v>
      </c>
      <c r="X24951" t="s">
        <v>208</v>
      </c>
      <c r="Y24951" t="s">
        <v>208</v>
      </c>
      <c r="Z24951" s="1">
        <v>42010</v>
      </c>
    </row>
    <row r="24952" spans="11:26" x14ac:dyDescent="0.3">
      <c r="K24952" t="s">
        <v>130766</v>
      </c>
      <c r="L24952" t="s">
        <v>130767</v>
      </c>
      <c r="M24952" t="s">
        <v>28</v>
      </c>
      <c r="O24952" s="1">
        <v>41276</v>
      </c>
      <c r="P24952">
        <v>10000000</v>
      </c>
      <c r="Q24952" t="s">
        <v>130768</v>
      </c>
      <c r="R24952" t="s">
        <v>130769</v>
      </c>
      <c r="S24952" t="s">
        <v>130770</v>
      </c>
      <c r="T24952" t="s">
        <v>74</v>
      </c>
      <c r="U24952" t="s">
        <v>345</v>
      </c>
      <c r="V24952" t="s">
        <v>46</v>
      </c>
      <c r="W24952" t="s">
        <v>106</v>
      </c>
      <c r="X24952" t="s">
        <v>151</v>
      </c>
      <c r="Y24952" t="s">
        <v>151</v>
      </c>
      <c r="Z24952" s="1">
        <v>38718</v>
      </c>
    </row>
    <row r="24953" spans="11:26" x14ac:dyDescent="0.3">
      <c r="K24953" t="s">
        <v>130766</v>
      </c>
      <c r="L24953" t="s">
        <v>130771</v>
      </c>
      <c r="M24953" t="s">
        <v>28</v>
      </c>
      <c r="N24953" t="s">
        <v>40</v>
      </c>
      <c r="O24953" t="s">
        <v>6610</v>
      </c>
      <c r="Q24953" t="s">
        <v>130772</v>
      </c>
      <c r="R24953" t="s">
        <v>130773</v>
      </c>
      <c r="S24953" t="s">
        <v>130774</v>
      </c>
      <c r="T24953" t="s">
        <v>130775</v>
      </c>
      <c r="U24953" t="s">
        <v>345</v>
      </c>
    </row>
    <row r="24954" spans="11:26" x14ac:dyDescent="0.3">
      <c r="K24954" t="s">
        <v>130776</v>
      </c>
      <c r="L24954" t="s">
        <v>130777</v>
      </c>
      <c r="M24954" t="s">
        <v>28</v>
      </c>
      <c r="O24954" t="s">
        <v>22424</v>
      </c>
      <c r="P24954">
        <v>31253120</v>
      </c>
      <c r="Q24954" t="s">
        <v>130778</v>
      </c>
      <c r="R24954" t="s">
        <v>130779</v>
      </c>
      <c r="S24954" t="s">
        <v>130780</v>
      </c>
      <c r="T24954" t="s">
        <v>74</v>
      </c>
      <c r="U24954" t="s">
        <v>345</v>
      </c>
      <c r="V24954" t="s">
        <v>46</v>
      </c>
      <c r="W24954" t="s">
        <v>106</v>
      </c>
      <c r="X24954" t="s">
        <v>107</v>
      </c>
      <c r="Y24954" t="s">
        <v>116</v>
      </c>
      <c r="Z24954" s="1">
        <v>39083</v>
      </c>
    </row>
    <row r="24955" spans="11:26" x14ac:dyDescent="0.3">
      <c r="K24955" t="s">
        <v>130781</v>
      </c>
      <c r="L24955" t="s">
        <v>130782</v>
      </c>
      <c r="M24955" t="s">
        <v>190</v>
      </c>
      <c r="O24955" t="s">
        <v>11444</v>
      </c>
      <c r="Q24955" t="s">
        <v>130783</v>
      </c>
      <c r="R24955" t="s">
        <v>130784</v>
      </c>
      <c r="S24955" t="s">
        <v>130785</v>
      </c>
      <c r="T24955" t="s">
        <v>85</v>
      </c>
      <c r="U24955" t="s">
        <v>345</v>
      </c>
      <c r="V24955" t="s">
        <v>46</v>
      </c>
      <c r="W24955" t="s">
        <v>106</v>
      </c>
      <c r="X24955" t="s">
        <v>151</v>
      </c>
      <c r="Y24955" t="s">
        <v>46875</v>
      </c>
      <c r="Z24955" s="1">
        <v>35796</v>
      </c>
    </row>
    <row r="24956" spans="11:26" x14ac:dyDescent="0.3">
      <c r="K24956" t="s">
        <v>130786</v>
      </c>
      <c r="L24956" t="s">
        <v>130787</v>
      </c>
      <c r="M24956" t="s">
        <v>28</v>
      </c>
      <c r="N24956" t="s">
        <v>29</v>
      </c>
      <c r="O24956" t="s">
        <v>43238</v>
      </c>
      <c r="P24956">
        <v>35000000</v>
      </c>
      <c r="Q24956" t="s">
        <v>130788</v>
      </c>
      <c r="R24956" t="s">
        <v>130789</v>
      </c>
      <c r="S24956" t="s">
        <v>130790</v>
      </c>
      <c r="T24956" t="s">
        <v>130791</v>
      </c>
      <c r="U24956" t="s">
        <v>34</v>
      </c>
      <c r="V24956" t="s">
        <v>1816</v>
      </c>
      <c r="W24956">
        <v>6</v>
      </c>
      <c r="X24956" t="s">
        <v>18442</v>
      </c>
      <c r="Y24956" t="s">
        <v>18442</v>
      </c>
      <c r="Z24956" s="1">
        <v>40909</v>
      </c>
    </row>
    <row r="24957" spans="11:26" x14ac:dyDescent="0.3">
      <c r="K24957" t="s">
        <v>130786</v>
      </c>
      <c r="L24957" t="s">
        <v>130792</v>
      </c>
      <c r="M24957" t="s">
        <v>256</v>
      </c>
      <c r="O24957" t="s">
        <v>23318</v>
      </c>
      <c r="P24957">
        <v>6000000</v>
      </c>
      <c r="Q24957" t="s">
        <v>130793</v>
      </c>
      <c r="R24957" t="s">
        <v>130794</v>
      </c>
      <c r="S24957" t="s">
        <v>130795</v>
      </c>
      <c r="T24957" t="s">
        <v>130796</v>
      </c>
      <c r="U24957" t="s">
        <v>34</v>
      </c>
      <c r="V24957" t="s">
        <v>46</v>
      </c>
      <c r="W24957" t="s">
        <v>1731</v>
      </c>
      <c r="X24957" t="s">
        <v>1768</v>
      </c>
      <c r="Y24957" t="s">
        <v>1768</v>
      </c>
      <c r="Z24957" s="1">
        <v>40544</v>
      </c>
    </row>
    <row r="24958" spans="11:26" x14ac:dyDescent="0.3">
      <c r="K24958" t="s">
        <v>130786</v>
      </c>
      <c r="L24958" t="s">
        <v>130797</v>
      </c>
      <c r="M24958" t="s">
        <v>28</v>
      </c>
      <c r="N24958" t="s">
        <v>40</v>
      </c>
      <c r="O24958" s="1">
        <v>39000</v>
      </c>
      <c r="P24958">
        <v>1130000</v>
      </c>
      <c r="Q24958" t="s">
        <v>130798</v>
      </c>
      <c r="R24958" t="s">
        <v>130799</v>
      </c>
      <c r="T24958" t="s">
        <v>1098</v>
      </c>
      <c r="U24958" t="s">
        <v>34</v>
      </c>
      <c r="V24958" t="s">
        <v>46</v>
      </c>
      <c r="W24958" t="s">
        <v>106</v>
      </c>
      <c r="X24958" t="s">
        <v>107</v>
      </c>
      <c r="Y24958" t="s">
        <v>116</v>
      </c>
    </row>
    <row r="24959" spans="11:26" x14ac:dyDescent="0.3">
      <c r="K24959" t="s">
        <v>130800</v>
      </c>
      <c r="L24959" t="s">
        <v>130801</v>
      </c>
      <c r="M24959" t="s">
        <v>256</v>
      </c>
      <c r="O24959" s="1">
        <v>39906</v>
      </c>
      <c r="P24959">
        <v>3737446</v>
      </c>
      <c r="Q24959" t="s">
        <v>130802</v>
      </c>
      <c r="R24959" t="s">
        <v>130803</v>
      </c>
      <c r="S24959" t="s">
        <v>130804</v>
      </c>
      <c r="T24959" t="s">
        <v>130805</v>
      </c>
      <c r="U24959" t="s">
        <v>34</v>
      </c>
      <c r="V24959" t="s">
        <v>46</v>
      </c>
      <c r="W24959" t="s">
        <v>167</v>
      </c>
      <c r="X24959" t="s">
        <v>6469</v>
      </c>
      <c r="Y24959" t="s">
        <v>6469</v>
      </c>
      <c r="Z24959" s="1">
        <v>41640</v>
      </c>
    </row>
    <row r="24960" spans="11:26" x14ac:dyDescent="0.3">
      <c r="K24960" t="s">
        <v>130800</v>
      </c>
      <c r="L24960" t="s">
        <v>130806</v>
      </c>
      <c r="M24960" t="s">
        <v>28</v>
      </c>
      <c r="N24960" t="s">
        <v>40</v>
      </c>
      <c r="O24960" t="s">
        <v>697</v>
      </c>
      <c r="Q24960" t="s">
        <v>130807</v>
      </c>
      <c r="R24960" t="s">
        <v>130808</v>
      </c>
      <c r="S24960" t="s">
        <v>130809</v>
      </c>
      <c r="T24960" t="s">
        <v>2126</v>
      </c>
      <c r="U24960" t="s">
        <v>34</v>
      </c>
      <c r="V24960" t="s">
        <v>1174</v>
      </c>
      <c r="W24960">
        <v>2</v>
      </c>
      <c r="X24960" t="s">
        <v>21955</v>
      </c>
      <c r="Y24960" t="s">
        <v>21955</v>
      </c>
      <c r="Z24960" s="1">
        <v>40544</v>
      </c>
    </row>
    <row r="24961" spans="11:26" x14ac:dyDescent="0.3">
      <c r="K24961" t="s">
        <v>130810</v>
      </c>
      <c r="L24961" t="s">
        <v>130811</v>
      </c>
      <c r="M24961" t="s">
        <v>256</v>
      </c>
      <c r="O24961" t="s">
        <v>56290</v>
      </c>
      <c r="P24961">
        <v>150000</v>
      </c>
      <c r="Q24961" t="s">
        <v>130812</v>
      </c>
      <c r="R24961" t="s">
        <v>130813</v>
      </c>
      <c r="S24961" t="s">
        <v>130814</v>
      </c>
      <c r="T24961" t="s">
        <v>16673</v>
      </c>
      <c r="U24961" t="s">
        <v>345</v>
      </c>
    </row>
    <row r="24962" spans="11:26" x14ac:dyDescent="0.3">
      <c r="K24962" t="s">
        <v>130815</v>
      </c>
      <c r="L24962" t="s">
        <v>130816</v>
      </c>
      <c r="M24962" t="s">
        <v>233</v>
      </c>
      <c r="O24962" s="1">
        <v>36203</v>
      </c>
      <c r="Q24962" t="s">
        <v>130817</v>
      </c>
      <c r="R24962" t="s">
        <v>130818</v>
      </c>
      <c r="S24962" t="s">
        <v>130819</v>
      </c>
      <c r="T24962" t="s">
        <v>150</v>
      </c>
      <c r="U24962" t="s">
        <v>34</v>
      </c>
      <c r="V24962" t="s">
        <v>46</v>
      </c>
      <c r="W24962" t="s">
        <v>106</v>
      </c>
      <c r="X24962" t="s">
        <v>151</v>
      </c>
      <c r="Y24962" t="s">
        <v>11487</v>
      </c>
      <c r="Z24962" s="1">
        <v>40179</v>
      </c>
    </row>
    <row r="24963" spans="11:26" x14ac:dyDescent="0.3">
      <c r="K24963" t="s">
        <v>130820</v>
      </c>
      <c r="L24963" t="s">
        <v>130821</v>
      </c>
      <c r="M24963" t="s">
        <v>91</v>
      </c>
      <c r="O24963" s="1">
        <v>36534</v>
      </c>
      <c r="Q24963" t="s">
        <v>130822</v>
      </c>
      <c r="R24963" t="s">
        <v>130823</v>
      </c>
      <c r="S24963" t="s">
        <v>130824</v>
      </c>
      <c r="T24963" t="s">
        <v>74</v>
      </c>
      <c r="U24963" t="s">
        <v>178</v>
      </c>
      <c r="V24963" t="s">
        <v>46</v>
      </c>
      <c r="W24963" t="s">
        <v>228</v>
      </c>
      <c r="X24963" t="s">
        <v>229</v>
      </c>
      <c r="Y24963" t="s">
        <v>229</v>
      </c>
      <c r="Z24963" s="1">
        <v>36161</v>
      </c>
    </row>
    <row r="24964" spans="11:26" x14ac:dyDescent="0.3">
      <c r="K24964" t="s">
        <v>130820</v>
      </c>
      <c r="L24964" t="s">
        <v>130825</v>
      </c>
      <c r="M24964" t="s">
        <v>28</v>
      </c>
      <c r="O24964" s="1">
        <v>37478</v>
      </c>
      <c r="P24964">
        <v>19074918</v>
      </c>
      <c r="Q24964" t="s">
        <v>130826</v>
      </c>
      <c r="R24964" t="s">
        <v>130827</v>
      </c>
      <c r="S24964" t="s">
        <v>130828</v>
      </c>
      <c r="T24964" t="s">
        <v>4038</v>
      </c>
      <c r="U24964" t="s">
        <v>178</v>
      </c>
      <c r="V24964" t="s">
        <v>46</v>
      </c>
      <c r="W24964" t="s">
        <v>75</v>
      </c>
      <c r="X24964" t="s">
        <v>464</v>
      </c>
      <c r="Y24964" t="s">
        <v>464</v>
      </c>
      <c r="Z24964" s="1">
        <v>29587</v>
      </c>
    </row>
    <row r="24965" spans="11:26" x14ac:dyDescent="0.3">
      <c r="K24965" t="s">
        <v>130829</v>
      </c>
      <c r="L24965" t="s">
        <v>130830</v>
      </c>
      <c r="M24965" t="s">
        <v>52</v>
      </c>
      <c r="O24965" t="s">
        <v>52462</v>
      </c>
      <c r="P24965">
        <v>250000</v>
      </c>
      <c r="Q24965" t="s">
        <v>130831</v>
      </c>
      <c r="R24965" t="s">
        <v>130832</v>
      </c>
      <c r="S24965" t="s">
        <v>130833</v>
      </c>
      <c r="U24965" t="s">
        <v>345</v>
      </c>
      <c r="V24965" t="s">
        <v>46</v>
      </c>
      <c r="W24965" t="s">
        <v>881</v>
      </c>
      <c r="X24965" t="s">
        <v>882</v>
      </c>
      <c r="Y24965" t="s">
        <v>883</v>
      </c>
      <c r="Z24965" t="s">
        <v>20889</v>
      </c>
    </row>
    <row r="24966" spans="11:26" x14ac:dyDescent="0.3">
      <c r="K24966" t="s">
        <v>130834</v>
      </c>
      <c r="L24966" t="s">
        <v>130835</v>
      </c>
      <c r="M24966" t="s">
        <v>28</v>
      </c>
      <c r="O24966" s="1">
        <v>38718</v>
      </c>
      <c r="P24966">
        <v>22000000</v>
      </c>
      <c r="Q24966" t="s">
        <v>130836</v>
      </c>
      <c r="R24966" t="s">
        <v>130837</v>
      </c>
      <c r="S24966" t="s">
        <v>130838</v>
      </c>
      <c r="T24966" t="s">
        <v>150</v>
      </c>
      <c r="U24966" t="s">
        <v>34</v>
      </c>
      <c r="V24966" t="s">
        <v>46</v>
      </c>
      <c r="W24966" t="s">
        <v>260</v>
      </c>
      <c r="X24966" t="s">
        <v>402</v>
      </c>
      <c r="Y24966" t="s">
        <v>536</v>
      </c>
      <c r="Z24966" s="1">
        <v>41641</v>
      </c>
    </row>
    <row r="24967" spans="11:26" x14ac:dyDescent="0.3">
      <c r="K24967" t="s">
        <v>130834</v>
      </c>
      <c r="L24967" t="s">
        <v>130839</v>
      </c>
      <c r="M24967" t="s">
        <v>28</v>
      </c>
      <c r="N24967" t="s">
        <v>29</v>
      </c>
      <c r="O24967" t="s">
        <v>39866</v>
      </c>
      <c r="P24967">
        <v>25000000</v>
      </c>
      <c r="Q24967" t="s">
        <v>130840</v>
      </c>
      <c r="R24967" t="s">
        <v>130841</v>
      </c>
      <c r="S24967" t="s">
        <v>130842</v>
      </c>
      <c r="T24967" t="s">
        <v>1294</v>
      </c>
      <c r="U24967" t="s">
        <v>34</v>
      </c>
      <c r="V24967" t="s">
        <v>46</v>
      </c>
      <c r="W24967" t="s">
        <v>106</v>
      </c>
      <c r="X24967" t="s">
        <v>107</v>
      </c>
      <c r="Y24967" t="s">
        <v>2134</v>
      </c>
      <c r="Z24967" s="1">
        <v>39448</v>
      </c>
    </row>
    <row r="24968" spans="11:26" x14ac:dyDescent="0.3">
      <c r="K24968" t="s">
        <v>130843</v>
      </c>
      <c r="L24968" t="s">
        <v>130844</v>
      </c>
      <c r="M24968" t="s">
        <v>324</v>
      </c>
      <c r="O24968" t="s">
        <v>11263</v>
      </c>
      <c r="P24968">
        <v>270440</v>
      </c>
      <c r="Q24968" t="s">
        <v>130845</v>
      </c>
      <c r="R24968" t="s">
        <v>130846</v>
      </c>
      <c r="S24968" t="s">
        <v>130847</v>
      </c>
      <c r="T24968" t="s">
        <v>50784</v>
      </c>
      <c r="U24968" t="s">
        <v>34</v>
      </c>
      <c r="V24968" t="s">
        <v>46</v>
      </c>
      <c r="W24968" t="s">
        <v>133</v>
      </c>
      <c r="X24968" t="s">
        <v>3028</v>
      </c>
      <c r="Y24968" t="s">
        <v>3028</v>
      </c>
      <c r="Z24968" s="1">
        <v>27030</v>
      </c>
    </row>
    <row r="24969" spans="11:26" x14ac:dyDescent="0.3">
      <c r="K24969" t="s">
        <v>130848</v>
      </c>
      <c r="L24969" t="s">
        <v>130849</v>
      </c>
      <c r="M24969" t="s">
        <v>52</v>
      </c>
      <c r="O24969" t="s">
        <v>20155</v>
      </c>
      <c r="P24969">
        <v>54000000</v>
      </c>
      <c r="Q24969" t="s">
        <v>130850</v>
      </c>
      <c r="R24969" t="s">
        <v>130851</v>
      </c>
      <c r="S24969" t="s">
        <v>130852</v>
      </c>
      <c r="T24969" t="s">
        <v>3809</v>
      </c>
      <c r="U24969" t="s">
        <v>34</v>
      </c>
      <c r="V24969" t="s">
        <v>46</v>
      </c>
      <c r="W24969" t="s">
        <v>106</v>
      </c>
      <c r="X24969" t="s">
        <v>151</v>
      </c>
      <c r="Y24969" t="s">
        <v>613</v>
      </c>
      <c r="Z24969" s="1">
        <v>41649</v>
      </c>
    </row>
    <row r="24970" spans="11:26" x14ac:dyDescent="0.3">
      <c r="K24970" t="s">
        <v>130853</v>
      </c>
      <c r="L24970" t="s">
        <v>130854</v>
      </c>
      <c r="M24970" t="s">
        <v>28</v>
      </c>
      <c r="N24970" t="s">
        <v>29</v>
      </c>
      <c r="O24970" t="s">
        <v>20975</v>
      </c>
      <c r="P24970">
        <v>30000000</v>
      </c>
      <c r="Q24970" t="s">
        <v>130855</v>
      </c>
      <c r="R24970" t="s">
        <v>130856</v>
      </c>
      <c r="S24970" t="s">
        <v>130857</v>
      </c>
      <c r="T24970" t="s">
        <v>6825</v>
      </c>
      <c r="U24970" t="s">
        <v>34</v>
      </c>
      <c r="V24970" t="s">
        <v>46</v>
      </c>
      <c r="W24970" t="s">
        <v>167</v>
      </c>
      <c r="X24970" t="s">
        <v>168</v>
      </c>
      <c r="Y24970" t="s">
        <v>169</v>
      </c>
      <c r="Z24970" s="1">
        <v>39815</v>
      </c>
    </row>
    <row r="24971" spans="11:26" x14ac:dyDescent="0.3">
      <c r="K24971" t="s">
        <v>130858</v>
      </c>
      <c r="L24971" t="s">
        <v>130859</v>
      </c>
      <c r="M24971" t="s">
        <v>28</v>
      </c>
      <c r="O24971" t="s">
        <v>122555</v>
      </c>
      <c r="P24971">
        <v>300000000</v>
      </c>
      <c r="Q24971" t="s">
        <v>130860</v>
      </c>
      <c r="R24971" t="s">
        <v>130861</v>
      </c>
      <c r="S24971" t="s">
        <v>130862</v>
      </c>
      <c r="T24971" t="s">
        <v>150</v>
      </c>
      <c r="U24971" t="s">
        <v>34</v>
      </c>
      <c r="V24971" t="s">
        <v>46</v>
      </c>
      <c r="W24971" t="s">
        <v>106</v>
      </c>
      <c r="X24971" t="s">
        <v>107</v>
      </c>
      <c r="Y24971" t="s">
        <v>2134</v>
      </c>
    </row>
    <row r="24972" spans="11:26" x14ac:dyDescent="0.3">
      <c r="K24972" t="s">
        <v>130863</v>
      </c>
      <c r="L24972" t="s">
        <v>130864</v>
      </c>
      <c r="M24972" t="s">
        <v>28</v>
      </c>
      <c r="N24972" t="s">
        <v>40</v>
      </c>
      <c r="O24972" s="1">
        <v>40148</v>
      </c>
      <c r="P24972">
        <v>8970000</v>
      </c>
      <c r="Q24972" t="s">
        <v>130865</v>
      </c>
      <c r="R24972" t="s">
        <v>130866</v>
      </c>
      <c r="S24972" t="s">
        <v>130867</v>
      </c>
      <c r="T24972" t="s">
        <v>95</v>
      </c>
      <c r="U24972" t="s">
        <v>34</v>
      </c>
      <c r="V24972" t="s">
        <v>559</v>
      </c>
      <c r="W24972">
        <v>11</v>
      </c>
      <c r="X24972" t="s">
        <v>828</v>
      </c>
      <c r="Y24972" t="s">
        <v>828</v>
      </c>
      <c r="Z24972" t="s">
        <v>58896</v>
      </c>
    </row>
    <row r="24973" spans="11:26" x14ac:dyDescent="0.3">
      <c r="K24973" t="s">
        <v>130868</v>
      </c>
      <c r="L24973" t="s">
        <v>130869</v>
      </c>
      <c r="M24973" t="s">
        <v>52</v>
      </c>
      <c r="O24973" s="1">
        <v>41366</v>
      </c>
      <c r="P24973">
        <v>228260</v>
      </c>
      <c r="Q24973" t="s">
        <v>130870</v>
      </c>
      <c r="R24973" t="s">
        <v>130871</v>
      </c>
      <c r="S24973" t="s">
        <v>130872</v>
      </c>
      <c r="T24973" t="s">
        <v>130873</v>
      </c>
      <c r="U24973" t="s">
        <v>178</v>
      </c>
      <c r="V24973" t="s">
        <v>46</v>
      </c>
      <c r="W24973" t="s">
        <v>217</v>
      </c>
      <c r="X24973" t="s">
        <v>218</v>
      </c>
      <c r="Y24973" t="s">
        <v>1901</v>
      </c>
    </row>
    <row r="24974" spans="11:26" x14ac:dyDescent="0.3">
      <c r="K24974" t="s">
        <v>130874</v>
      </c>
      <c r="L24974" t="s">
        <v>130875</v>
      </c>
      <c r="M24974" t="s">
        <v>28</v>
      </c>
      <c r="O24974" s="1">
        <v>40065</v>
      </c>
      <c r="P24974">
        <v>262100</v>
      </c>
      <c r="Q24974" t="s">
        <v>130876</v>
      </c>
      <c r="R24974" t="s">
        <v>130877</v>
      </c>
      <c r="S24974" t="s">
        <v>130878</v>
      </c>
      <c r="U24974" t="s">
        <v>34</v>
      </c>
      <c r="V24974" t="s">
        <v>35</v>
      </c>
      <c r="W24974">
        <v>7</v>
      </c>
      <c r="X24974" t="s">
        <v>21967</v>
      </c>
      <c r="Y24974" t="s">
        <v>21967</v>
      </c>
      <c r="Z24974" s="1">
        <v>41640</v>
      </c>
    </row>
    <row r="24975" spans="11:26" x14ac:dyDescent="0.3">
      <c r="K24975" t="s">
        <v>130879</v>
      </c>
      <c r="L24975" t="s">
        <v>130880</v>
      </c>
      <c r="M24975" t="s">
        <v>28</v>
      </c>
      <c r="N24975" t="s">
        <v>40</v>
      </c>
      <c r="O24975" t="s">
        <v>28681</v>
      </c>
      <c r="Q24975" t="s">
        <v>130881</v>
      </c>
      <c r="R24975" t="s">
        <v>130882</v>
      </c>
      <c r="S24975" t="s">
        <v>130883</v>
      </c>
      <c r="T24975" t="s">
        <v>130884</v>
      </c>
      <c r="U24975" t="s">
        <v>34</v>
      </c>
      <c r="V24975" t="s">
        <v>800</v>
      </c>
      <c r="X24975" t="s">
        <v>801</v>
      </c>
      <c r="Y24975" t="s">
        <v>801</v>
      </c>
      <c r="Z24975" s="1">
        <v>41275</v>
      </c>
    </row>
    <row r="24976" spans="11:26" x14ac:dyDescent="0.3">
      <c r="K24976" t="s">
        <v>130885</v>
      </c>
      <c r="L24976" t="s">
        <v>130886</v>
      </c>
      <c r="M24976" t="s">
        <v>28</v>
      </c>
      <c r="O24976" s="1">
        <v>42013</v>
      </c>
      <c r="P24976">
        <v>650000</v>
      </c>
      <c r="Q24976" t="s">
        <v>130887</v>
      </c>
      <c r="R24976" t="s">
        <v>130888</v>
      </c>
      <c r="S24976" t="s">
        <v>130889</v>
      </c>
      <c r="T24976" t="s">
        <v>95</v>
      </c>
      <c r="U24976" t="s">
        <v>34</v>
      </c>
      <c r="V24976" t="s">
        <v>46</v>
      </c>
      <c r="W24976" t="s">
        <v>228</v>
      </c>
      <c r="X24976" t="s">
        <v>229</v>
      </c>
      <c r="Y24976" t="s">
        <v>4356</v>
      </c>
    </row>
    <row r="24977" spans="11:26" x14ac:dyDescent="0.3">
      <c r="K24977" t="s">
        <v>130885</v>
      </c>
      <c r="L24977" t="s">
        <v>130890</v>
      </c>
      <c r="M24977" t="s">
        <v>28</v>
      </c>
      <c r="O24977" t="s">
        <v>10714</v>
      </c>
      <c r="P24977">
        <v>1725000</v>
      </c>
      <c r="Q24977" t="s">
        <v>130891</v>
      </c>
      <c r="R24977" t="s">
        <v>130892</v>
      </c>
      <c r="S24977" t="s">
        <v>130893</v>
      </c>
      <c r="T24977" t="s">
        <v>95</v>
      </c>
      <c r="U24977" t="s">
        <v>34</v>
      </c>
      <c r="V24977" t="s">
        <v>669</v>
      </c>
      <c r="W24977">
        <v>40</v>
      </c>
      <c r="X24977" t="s">
        <v>1673</v>
      </c>
      <c r="Y24977" t="s">
        <v>1673</v>
      </c>
      <c r="Z24977" t="s">
        <v>86675</v>
      </c>
    </row>
    <row r="24978" spans="11:26" x14ac:dyDescent="0.3">
      <c r="K24978" t="s">
        <v>130894</v>
      </c>
      <c r="L24978" t="s">
        <v>130895</v>
      </c>
      <c r="M24978" t="s">
        <v>52</v>
      </c>
      <c r="O24978" t="s">
        <v>3446</v>
      </c>
      <c r="P24978">
        <v>40000</v>
      </c>
      <c r="Q24978" t="s">
        <v>130896</v>
      </c>
      <c r="R24978" t="s">
        <v>130897</v>
      </c>
      <c r="S24978" t="s">
        <v>130898</v>
      </c>
      <c r="T24978" t="s">
        <v>130899</v>
      </c>
      <c r="U24978" t="s">
        <v>34</v>
      </c>
      <c r="Z24978" s="1">
        <v>41277</v>
      </c>
    </row>
    <row r="24979" spans="11:26" x14ac:dyDescent="0.3">
      <c r="K24979" t="s">
        <v>130900</v>
      </c>
      <c r="L24979" t="s">
        <v>130901</v>
      </c>
      <c r="M24979" t="s">
        <v>28</v>
      </c>
      <c r="N24979" t="s">
        <v>493</v>
      </c>
      <c r="O24979" s="1">
        <v>41677</v>
      </c>
      <c r="P24979">
        <v>25000000</v>
      </c>
      <c r="Q24979" t="s">
        <v>130902</v>
      </c>
      <c r="R24979" t="s">
        <v>130903</v>
      </c>
      <c r="S24979" t="s">
        <v>130904</v>
      </c>
      <c r="T24979" t="s">
        <v>130905</v>
      </c>
      <c r="U24979" t="s">
        <v>345</v>
      </c>
      <c r="V24979" t="s">
        <v>46</v>
      </c>
      <c r="W24979" t="s">
        <v>167</v>
      </c>
      <c r="X24979" t="s">
        <v>168</v>
      </c>
      <c r="Y24979" t="s">
        <v>169</v>
      </c>
      <c r="Z24979" t="s">
        <v>77173</v>
      </c>
    </row>
    <row r="24980" spans="11:26" x14ac:dyDescent="0.3">
      <c r="K24980" t="s">
        <v>130900</v>
      </c>
      <c r="L24980" t="s">
        <v>130906</v>
      </c>
      <c r="M24980" t="s">
        <v>28</v>
      </c>
      <c r="N24980" t="s">
        <v>29</v>
      </c>
      <c r="O24980" t="s">
        <v>7662</v>
      </c>
      <c r="P24980">
        <v>11000000</v>
      </c>
      <c r="Q24980" t="s">
        <v>130907</v>
      </c>
      <c r="R24980" t="s">
        <v>130908</v>
      </c>
      <c r="S24980" t="s">
        <v>130909</v>
      </c>
      <c r="T24980" t="s">
        <v>95</v>
      </c>
      <c r="U24980" t="s">
        <v>34</v>
      </c>
      <c r="V24980" t="s">
        <v>1174</v>
      </c>
      <c r="W24980">
        <v>2</v>
      </c>
      <c r="X24980" t="s">
        <v>1175</v>
      </c>
      <c r="Y24980" t="s">
        <v>12648</v>
      </c>
      <c r="Z24980" s="1">
        <v>37257</v>
      </c>
    </row>
    <row r="24981" spans="11:26" x14ac:dyDescent="0.3">
      <c r="K24981" t="s">
        <v>130900</v>
      </c>
      <c r="L24981" t="s">
        <v>130910</v>
      </c>
      <c r="M24981" t="s">
        <v>28</v>
      </c>
      <c r="N24981" t="s">
        <v>40</v>
      </c>
      <c r="O24981" s="1">
        <v>39965</v>
      </c>
      <c r="P24981">
        <v>9000000</v>
      </c>
      <c r="Q24981" t="s">
        <v>130911</v>
      </c>
      <c r="R24981" t="s">
        <v>130912</v>
      </c>
      <c r="S24981" t="s">
        <v>130913</v>
      </c>
      <c r="T24981" t="s">
        <v>130914</v>
      </c>
      <c r="U24981" t="s">
        <v>34</v>
      </c>
      <c r="V24981" t="s">
        <v>46</v>
      </c>
      <c r="W24981" t="s">
        <v>1846</v>
      </c>
      <c r="X24981" t="s">
        <v>1847</v>
      </c>
      <c r="Y24981" t="s">
        <v>1989</v>
      </c>
      <c r="Z24981" t="s">
        <v>19904</v>
      </c>
    </row>
    <row r="24982" spans="11:26" x14ac:dyDescent="0.3">
      <c r="K24982" t="s">
        <v>130915</v>
      </c>
      <c r="L24982" t="s">
        <v>130916</v>
      </c>
      <c r="M24982" t="s">
        <v>28</v>
      </c>
      <c r="O24982" t="s">
        <v>13564</v>
      </c>
      <c r="P24982">
        <v>271000</v>
      </c>
      <c r="Q24982" t="s">
        <v>130917</v>
      </c>
      <c r="R24982" t="s">
        <v>130918</v>
      </c>
      <c r="S24982" t="s">
        <v>130919</v>
      </c>
      <c r="T24982" t="s">
        <v>17895</v>
      </c>
      <c r="U24982" t="s">
        <v>34</v>
      </c>
      <c r="V24982" t="s">
        <v>46</v>
      </c>
      <c r="W24982" t="s">
        <v>228</v>
      </c>
      <c r="X24982" t="s">
        <v>229</v>
      </c>
      <c r="Y24982" t="s">
        <v>229</v>
      </c>
      <c r="Z24982" s="1">
        <v>40909</v>
      </c>
    </row>
    <row r="24983" spans="11:26" x14ac:dyDescent="0.3">
      <c r="K24983" t="s">
        <v>130915</v>
      </c>
      <c r="L24983" t="s">
        <v>130920</v>
      </c>
      <c r="M24983" t="s">
        <v>28</v>
      </c>
      <c r="O24983" t="s">
        <v>1999</v>
      </c>
      <c r="P24983">
        <v>3702210</v>
      </c>
      <c r="Q24983" t="s">
        <v>130921</v>
      </c>
      <c r="R24983" t="s">
        <v>130922</v>
      </c>
      <c r="S24983" t="s">
        <v>130923</v>
      </c>
      <c r="T24983" t="s">
        <v>130924</v>
      </c>
      <c r="U24983" t="s">
        <v>34</v>
      </c>
      <c r="V24983" t="s">
        <v>46</v>
      </c>
      <c r="W24983" t="s">
        <v>106</v>
      </c>
      <c r="X24983" t="s">
        <v>107</v>
      </c>
      <c r="Y24983" t="s">
        <v>116</v>
      </c>
      <c r="Z24983" s="1">
        <v>36526</v>
      </c>
    </row>
    <row r="24984" spans="11:26" x14ac:dyDescent="0.3">
      <c r="K24984" t="s">
        <v>130925</v>
      </c>
      <c r="L24984" t="s">
        <v>130926</v>
      </c>
      <c r="M24984" t="s">
        <v>256</v>
      </c>
      <c r="O24984" s="1">
        <v>41527</v>
      </c>
      <c r="P24984">
        <v>30000000</v>
      </c>
      <c r="Q24984" t="s">
        <v>130927</v>
      </c>
      <c r="R24984" t="s">
        <v>130928</v>
      </c>
      <c r="S24984" t="s">
        <v>130929</v>
      </c>
      <c r="T24984" t="s">
        <v>470</v>
      </c>
      <c r="U24984" t="s">
        <v>34</v>
      </c>
      <c r="V24984" t="s">
        <v>46</v>
      </c>
      <c r="W24984" t="s">
        <v>167</v>
      </c>
      <c r="X24984" t="s">
        <v>168</v>
      </c>
      <c r="Y24984" t="s">
        <v>130930</v>
      </c>
      <c r="Z24984" s="1">
        <v>39091</v>
      </c>
    </row>
    <row r="24985" spans="11:26" x14ac:dyDescent="0.3">
      <c r="K24985" t="s">
        <v>130931</v>
      </c>
      <c r="L24985" t="s">
        <v>130932</v>
      </c>
      <c r="M24985" t="s">
        <v>28</v>
      </c>
      <c r="N24985" t="s">
        <v>40</v>
      </c>
      <c r="O24985" t="s">
        <v>41897</v>
      </c>
      <c r="P24985">
        <v>150000</v>
      </c>
      <c r="Q24985" t="s">
        <v>130933</v>
      </c>
      <c r="R24985" t="s">
        <v>130934</v>
      </c>
      <c r="S24985" t="s">
        <v>130935</v>
      </c>
      <c r="T24985" t="s">
        <v>130936</v>
      </c>
      <c r="U24985" t="s">
        <v>34</v>
      </c>
      <c r="V24985" t="s">
        <v>46</v>
      </c>
      <c r="W24985" t="s">
        <v>75</v>
      </c>
      <c r="X24985" t="s">
        <v>5933</v>
      </c>
      <c r="Y24985" t="s">
        <v>5934</v>
      </c>
      <c r="Z24985" s="1">
        <v>41275</v>
      </c>
    </row>
    <row r="24986" spans="11:26" x14ac:dyDescent="0.3">
      <c r="K24986" t="s">
        <v>130937</v>
      </c>
      <c r="L24986" t="s">
        <v>130938</v>
      </c>
      <c r="M24986" t="s">
        <v>28</v>
      </c>
      <c r="O24986" s="1">
        <v>42097</v>
      </c>
      <c r="P24986">
        <v>454684</v>
      </c>
      <c r="Q24986" t="s">
        <v>130939</v>
      </c>
      <c r="R24986" t="s">
        <v>130940</v>
      </c>
      <c r="S24986" t="s">
        <v>130941</v>
      </c>
      <c r="T24986" t="s">
        <v>746</v>
      </c>
      <c r="U24986" t="s">
        <v>345</v>
      </c>
      <c r="V24986" t="s">
        <v>46</v>
      </c>
      <c r="W24986" t="s">
        <v>1731</v>
      </c>
      <c r="X24986" t="s">
        <v>1732</v>
      </c>
      <c r="Y24986" t="s">
        <v>58207</v>
      </c>
      <c r="Z24986" s="1">
        <v>37987</v>
      </c>
    </row>
    <row r="24987" spans="11:26" x14ac:dyDescent="0.3">
      <c r="K24987" t="s">
        <v>130937</v>
      </c>
      <c r="L24987" t="s">
        <v>130942</v>
      </c>
      <c r="M24987" t="s">
        <v>28</v>
      </c>
      <c r="O24987" s="1">
        <v>41436</v>
      </c>
      <c r="P24987">
        <v>3020000</v>
      </c>
      <c r="Q24987" t="s">
        <v>130943</v>
      </c>
      <c r="R24987" t="s">
        <v>130944</v>
      </c>
      <c r="S24987" t="s">
        <v>130945</v>
      </c>
      <c r="T24987" t="s">
        <v>150</v>
      </c>
      <c r="U24987" t="s">
        <v>34</v>
      </c>
      <c r="V24987" t="s">
        <v>46</v>
      </c>
      <c r="W24987" t="s">
        <v>620</v>
      </c>
      <c r="X24987" t="s">
        <v>7586</v>
      </c>
      <c r="Y24987" t="s">
        <v>7586</v>
      </c>
      <c r="Z24987" s="1">
        <v>41275</v>
      </c>
    </row>
    <row r="24988" spans="11:26" x14ac:dyDescent="0.3">
      <c r="K24988" t="s">
        <v>130937</v>
      </c>
      <c r="L24988" t="s">
        <v>130946</v>
      </c>
      <c r="M24988" t="s">
        <v>28</v>
      </c>
      <c r="O24988" t="s">
        <v>2085</v>
      </c>
      <c r="P24988">
        <v>1000000</v>
      </c>
      <c r="Q24988" t="s">
        <v>130947</v>
      </c>
      <c r="R24988" t="s">
        <v>130948</v>
      </c>
      <c r="S24988" t="s">
        <v>130949</v>
      </c>
      <c r="T24988" t="s">
        <v>105</v>
      </c>
      <c r="U24988" t="s">
        <v>34</v>
      </c>
      <c r="V24988" t="s">
        <v>46</v>
      </c>
      <c r="W24988" t="s">
        <v>346</v>
      </c>
      <c r="X24988" t="s">
        <v>1432</v>
      </c>
      <c r="Y24988" t="s">
        <v>1433</v>
      </c>
      <c r="Z24988" s="1">
        <v>39448</v>
      </c>
    </row>
    <row r="24989" spans="11:26" x14ac:dyDescent="0.3">
      <c r="K24989" t="s">
        <v>130950</v>
      </c>
      <c r="L24989" t="s">
        <v>130951</v>
      </c>
      <c r="M24989" t="s">
        <v>28</v>
      </c>
      <c r="O24989" t="s">
        <v>11437</v>
      </c>
      <c r="P24989">
        <v>4000000</v>
      </c>
      <c r="Q24989" t="s">
        <v>130952</v>
      </c>
      <c r="R24989" t="s">
        <v>130953</v>
      </c>
      <c r="S24989" t="s">
        <v>130954</v>
      </c>
      <c r="T24989" t="s">
        <v>105</v>
      </c>
      <c r="U24989" t="s">
        <v>34</v>
      </c>
      <c r="V24989" t="s">
        <v>46</v>
      </c>
      <c r="W24989" t="s">
        <v>2265</v>
      </c>
      <c r="X24989" t="s">
        <v>2266</v>
      </c>
      <c r="Y24989" t="s">
        <v>2266</v>
      </c>
      <c r="Z24989" s="1">
        <v>39448</v>
      </c>
    </row>
    <row r="24990" spans="11:26" x14ac:dyDescent="0.3">
      <c r="K24990" t="s">
        <v>130955</v>
      </c>
      <c r="L24990" t="s">
        <v>130956</v>
      </c>
      <c r="M24990" t="s">
        <v>52</v>
      </c>
      <c r="O24990" s="1">
        <v>41132</v>
      </c>
      <c r="P24990">
        <v>40000</v>
      </c>
      <c r="Q24990" t="s">
        <v>130957</v>
      </c>
      <c r="R24990" t="s">
        <v>130958</v>
      </c>
      <c r="S24990" t="s">
        <v>130959</v>
      </c>
      <c r="T24990" t="s">
        <v>130960</v>
      </c>
      <c r="U24990" t="s">
        <v>34</v>
      </c>
      <c r="V24990" t="s">
        <v>206</v>
      </c>
      <c r="W24990" t="s">
        <v>21570</v>
      </c>
      <c r="X24990" t="s">
        <v>51660</v>
      </c>
      <c r="Y24990" t="s">
        <v>51660</v>
      </c>
    </row>
    <row r="24991" spans="11:26" x14ac:dyDescent="0.3">
      <c r="K24991" t="s">
        <v>130961</v>
      </c>
      <c r="L24991" t="s">
        <v>130962</v>
      </c>
      <c r="M24991" t="s">
        <v>52</v>
      </c>
      <c r="O24991" s="1">
        <v>36170</v>
      </c>
      <c r="P24991">
        <v>500000</v>
      </c>
      <c r="Q24991" t="s">
        <v>130963</v>
      </c>
      <c r="R24991" t="s">
        <v>130964</v>
      </c>
      <c r="S24991" t="s">
        <v>130965</v>
      </c>
      <c r="T24991" t="s">
        <v>74</v>
      </c>
      <c r="U24991" t="s">
        <v>34</v>
      </c>
      <c r="V24991" t="s">
        <v>46</v>
      </c>
      <c r="W24991" t="s">
        <v>346</v>
      </c>
      <c r="X24991" t="s">
        <v>1432</v>
      </c>
      <c r="Y24991" t="s">
        <v>1433</v>
      </c>
      <c r="Z24991" s="1">
        <v>41640</v>
      </c>
    </row>
    <row r="24992" spans="11:26" x14ac:dyDescent="0.3">
      <c r="K24992" t="s">
        <v>130961</v>
      </c>
      <c r="L24992" t="s">
        <v>130966</v>
      </c>
      <c r="M24992" t="s">
        <v>28</v>
      </c>
      <c r="N24992" t="s">
        <v>40</v>
      </c>
      <c r="O24992" s="1">
        <v>36528</v>
      </c>
      <c r="Q24992" t="s">
        <v>130967</v>
      </c>
      <c r="R24992" t="s">
        <v>130968</v>
      </c>
      <c r="S24992" t="s">
        <v>130969</v>
      </c>
      <c r="T24992" t="s">
        <v>5171</v>
      </c>
      <c r="U24992" t="s">
        <v>34</v>
      </c>
      <c r="V24992" t="s">
        <v>46</v>
      </c>
      <c r="W24992" t="s">
        <v>2112</v>
      </c>
      <c r="X24992" t="s">
        <v>27630</v>
      </c>
      <c r="Y24992" t="s">
        <v>13118</v>
      </c>
      <c r="Z24992" s="1">
        <v>41640</v>
      </c>
    </row>
    <row r="24993" spans="11:26" x14ac:dyDescent="0.3">
      <c r="K24993" t="s">
        <v>130961</v>
      </c>
      <c r="L24993" t="s">
        <v>130970</v>
      </c>
      <c r="M24993" t="s">
        <v>28</v>
      </c>
      <c r="N24993" t="s">
        <v>29</v>
      </c>
      <c r="O24993" s="1">
        <v>40189</v>
      </c>
      <c r="Q24993" t="s">
        <v>130971</v>
      </c>
      <c r="R24993" t="s">
        <v>130972</v>
      </c>
      <c r="S24993" t="s">
        <v>130973</v>
      </c>
      <c r="T24993" t="s">
        <v>130974</v>
      </c>
      <c r="U24993" t="s">
        <v>34</v>
      </c>
      <c r="V24993" t="s">
        <v>46</v>
      </c>
      <c r="W24993" t="s">
        <v>106</v>
      </c>
      <c r="X24993" t="s">
        <v>151</v>
      </c>
      <c r="Y24993" t="s">
        <v>46875</v>
      </c>
      <c r="Z24993" s="1">
        <v>39823</v>
      </c>
    </row>
    <row r="24994" spans="11:26" x14ac:dyDescent="0.3">
      <c r="K24994" t="s">
        <v>130975</v>
      </c>
      <c r="L24994" t="s">
        <v>130976</v>
      </c>
      <c r="M24994" t="s">
        <v>52</v>
      </c>
      <c r="O24994" t="s">
        <v>17200</v>
      </c>
      <c r="P24994">
        <v>261000</v>
      </c>
      <c r="Q24994" t="s">
        <v>130977</v>
      </c>
      <c r="R24994" t="s">
        <v>130978</v>
      </c>
      <c r="S24994" t="s">
        <v>130979</v>
      </c>
      <c r="T24994" t="s">
        <v>5540</v>
      </c>
      <c r="U24994" t="s">
        <v>178</v>
      </c>
      <c r="V24994" t="s">
        <v>46</v>
      </c>
      <c r="W24994" t="s">
        <v>717</v>
      </c>
      <c r="X24994" t="s">
        <v>12301</v>
      </c>
      <c r="Y24994" t="s">
        <v>12301</v>
      </c>
      <c r="Z24994" s="1">
        <v>39448</v>
      </c>
    </row>
    <row r="24995" spans="11:26" x14ac:dyDescent="0.3">
      <c r="K24995" t="s">
        <v>130980</v>
      </c>
      <c r="L24995" t="s">
        <v>130981</v>
      </c>
      <c r="M24995" t="s">
        <v>52</v>
      </c>
      <c r="O24995" s="1">
        <v>41650</v>
      </c>
      <c r="Q24995" t="s">
        <v>130982</v>
      </c>
      <c r="R24995" t="s">
        <v>130983</v>
      </c>
      <c r="S24995" t="s">
        <v>130984</v>
      </c>
      <c r="T24995" t="s">
        <v>95</v>
      </c>
      <c r="U24995" t="s">
        <v>1158</v>
      </c>
      <c r="V24995" t="s">
        <v>46</v>
      </c>
      <c r="W24995" t="s">
        <v>1081</v>
      </c>
      <c r="X24995" t="s">
        <v>130985</v>
      </c>
      <c r="Y24995" t="s">
        <v>130985</v>
      </c>
      <c r="Z24995" s="1">
        <v>36892</v>
      </c>
    </row>
    <row r="24996" spans="11:26" x14ac:dyDescent="0.3">
      <c r="K24996" t="s">
        <v>130986</v>
      </c>
      <c r="L24996" t="s">
        <v>130987</v>
      </c>
      <c r="M24996" t="s">
        <v>52</v>
      </c>
      <c r="O24996" s="1">
        <v>41585</v>
      </c>
      <c r="P24996">
        <v>100000</v>
      </c>
      <c r="Q24996" t="s">
        <v>130988</v>
      </c>
      <c r="R24996" t="s">
        <v>130989</v>
      </c>
      <c r="S24996" t="s">
        <v>130990</v>
      </c>
      <c r="T24996" t="s">
        <v>150</v>
      </c>
      <c r="U24996" t="s">
        <v>34</v>
      </c>
      <c r="V24996" t="s">
        <v>46</v>
      </c>
      <c r="W24996" t="s">
        <v>106</v>
      </c>
      <c r="X24996" t="s">
        <v>7705</v>
      </c>
      <c r="Y24996" t="s">
        <v>9075</v>
      </c>
      <c r="Z24996" s="1">
        <v>40909</v>
      </c>
    </row>
    <row r="24997" spans="11:26" x14ac:dyDescent="0.3">
      <c r="K24997" t="s">
        <v>130986</v>
      </c>
      <c r="L24997" t="s">
        <v>130991</v>
      </c>
      <c r="M24997" t="s">
        <v>52</v>
      </c>
      <c r="O24997" s="1">
        <v>42349</v>
      </c>
      <c r="P24997">
        <v>1300000</v>
      </c>
      <c r="Q24997" t="s">
        <v>130992</v>
      </c>
      <c r="R24997" t="s">
        <v>130993</v>
      </c>
      <c r="S24997" t="s">
        <v>130994</v>
      </c>
      <c r="T24997" t="s">
        <v>95</v>
      </c>
      <c r="U24997" t="s">
        <v>34</v>
      </c>
      <c r="V24997" t="s">
        <v>46</v>
      </c>
      <c r="W24997" t="s">
        <v>311</v>
      </c>
      <c r="X24997" t="s">
        <v>312</v>
      </c>
      <c r="Y24997" t="s">
        <v>312</v>
      </c>
    </row>
    <row r="24998" spans="11:26" x14ac:dyDescent="0.3">
      <c r="K24998" t="s">
        <v>130995</v>
      </c>
      <c r="L24998" t="s">
        <v>130996</v>
      </c>
      <c r="M24998" t="s">
        <v>52</v>
      </c>
      <c r="O24998" s="1">
        <v>42130</v>
      </c>
      <c r="P24998">
        <v>120000</v>
      </c>
      <c r="Q24998" t="s">
        <v>130997</v>
      </c>
      <c r="R24998" t="s">
        <v>130998</v>
      </c>
      <c r="S24998" t="s">
        <v>130999</v>
      </c>
      <c r="T24998" t="s">
        <v>150</v>
      </c>
      <c r="U24998" t="s">
        <v>34</v>
      </c>
      <c r="V24998" t="s">
        <v>46</v>
      </c>
      <c r="W24998" t="s">
        <v>4679</v>
      </c>
      <c r="X24998" t="s">
        <v>36693</v>
      </c>
      <c r="Y24998" t="s">
        <v>98685</v>
      </c>
      <c r="Z24998" s="1">
        <v>40544</v>
      </c>
    </row>
    <row r="24999" spans="11:26" x14ac:dyDescent="0.3">
      <c r="K24999" t="s">
        <v>131000</v>
      </c>
      <c r="L24999" t="s">
        <v>131001</v>
      </c>
      <c r="M24999" t="s">
        <v>28</v>
      </c>
      <c r="N24999" t="s">
        <v>40</v>
      </c>
      <c r="O24999" s="1">
        <v>38726</v>
      </c>
      <c r="P24999">
        <v>2000000</v>
      </c>
      <c r="Q24999" t="s">
        <v>131002</v>
      </c>
      <c r="R24999" t="s">
        <v>131003</v>
      </c>
      <c r="S24999" t="s">
        <v>131004</v>
      </c>
      <c r="T24999" t="s">
        <v>296</v>
      </c>
      <c r="U24999" t="s">
        <v>34</v>
      </c>
      <c r="V24999" t="s">
        <v>46</v>
      </c>
      <c r="W24999" t="s">
        <v>471</v>
      </c>
      <c r="X24999" t="s">
        <v>1482</v>
      </c>
      <c r="Y24999" t="s">
        <v>1482</v>
      </c>
      <c r="Z24999" s="1">
        <v>41275</v>
      </c>
    </row>
    <row r="25000" spans="11:26" x14ac:dyDescent="0.3">
      <c r="K25000" t="s">
        <v>131000</v>
      </c>
      <c r="L25000" t="s">
        <v>131005</v>
      </c>
      <c r="M25000" t="s">
        <v>28</v>
      </c>
      <c r="N25000" t="s">
        <v>29</v>
      </c>
      <c r="O25000" s="1">
        <v>39087</v>
      </c>
      <c r="P25000">
        <v>8000000</v>
      </c>
      <c r="Q25000" t="s">
        <v>131006</v>
      </c>
      <c r="R25000" t="s">
        <v>131007</v>
      </c>
      <c r="S25000" t="s">
        <v>131008</v>
      </c>
      <c r="T25000" t="s">
        <v>150</v>
      </c>
      <c r="U25000" t="s">
        <v>34</v>
      </c>
      <c r="V25000" t="s">
        <v>46</v>
      </c>
      <c r="W25000" t="s">
        <v>1846</v>
      </c>
      <c r="X25000" t="s">
        <v>1847</v>
      </c>
      <c r="Y25000" t="s">
        <v>4986</v>
      </c>
    </row>
    <row r="25001" spans="11:26" x14ac:dyDescent="0.3">
      <c r="K25001" t="s">
        <v>131000</v>
      </c>
      <c r="L25001" t="s">
        <v>131009</v>
      </c>
      <c r="M25001" t="s">
        <v>28</v>
      </c>
      <c r="N25001" t="s">
        <v>40</v>
      </c>
      <c r="O25001" s="1">
        <v>38718</v>
      </c>
      <c r="P25001">
        <v>3000000</v>
      </c>
      <c r="Q25001" t="s">
        <v>131010</v>
      </c>
      <c r="R25001" t="s">
        <v>131011</v>
      </c>
      <c r="S25001" t="s">
        <v>131012</v>
      </c>
      <c r="T25001" t="s">
        <v>150</v>
      </c>
      <c r="U25001" t="s">
        <v>34</v>
      </c>
      <c r="V25001" t="s">
        <v>46</v>
      </c>
      <c r="W25001" t="s">
        <v>106</v>
      </c>
      <c r="X25001" t="s">
        <v>107</v>
      </c>
      <c r="Y25001" t="s">
        <v>108</v>
      </c>
    </row>
    <row r="25002" spans="11:26" x14ac:dyDescent="0.3">
      <c r="K25002" t="s">
        <v>131000</v>
      </c>
      <c r="L25002" t="s">
        <v>131013</v>
      </c>
      <c r="M25002" t="s">
        <v>28</v>
      </c>
      <c r="N25002" t="s">
        <v>29</v>
      </c>
      <c r="O25002" s="1">
        <v>39669</v>
      </c>
      <c r="Q25002" t="s">
        <v>131014</v>
      </c>
      <c r="R25002" t="s">
        <v>131015</v>
      </c>
      <c r="S25002" t="s">
        <v>131016</v>
      </c>
      <c r="T25002" t="s">
        <v>95</v>
      </c>
      <c r="U25002" t="s">
        <v>34</v>
      </c>
      <c r="V25002" t="s">
        <v>46</v>
      </c>
      <c r="W25002" t="s">
        <v>106</v>
      </c>
      <c r="X25002" t="s">
        <v>845</v>
      </c>
      <c r="Y25002" t="s">
        <v>846</v>
      </c>
      <c r="Z25002" s="1">
        <v>35065</v>
      </c>
    </row>
    <row r="25003" spans="11:26" x14ac:dyDescent="0.3">
      <c r="K25003" t="s">
        <v>131017</v>
      </c>
      <c r="L25003" t="s">
        <v>131018</v>
      </c>
      <c r="M25003" t="s">
        <v>28</v>
      </c>
      <c r="O25003" s="1">
        <v>40519</v>
      </c>
      <c r="P25003">
        <v>1040000</v>
      </c>
      <c r="Q25003" t="s">
        <v>131019</v>
      </c>
      <c r="R25003" t="s">
        <v>131020</v>
      </c>
      <c r="S25003" t="s">
        <v>131021</v>
      </c>
      <c r="T25003" t="s">
        <v>95</v>
      </c>
      <c r="U25003" t="s">
        <v>34</v>
      </c>
      <c r="V25003" t="s">
        <v>46</v>
      </c>
      <c r="W25003" t="s">
        <v>260</v>
      </c>
      <c r="X25003" t="s">
        <v>402</v>
      </c>
      <c r="Y25003" t="s">
        <v>9017</v>
      </c>
      <c r="Z25003" s="1">
        <v>40544</v>
      </c>
    </row>
    <row r="25004" spans="11:26" x14ac:dyDescent="0.3">
      <c r="K25004" t="s">
        <v>131017</v>
      </c>
      <c r="L25004" t="s">
        <v>131022</v>
      </c>
      <c r="M25004" t="s">
        <v>256</v>
      </c>
      <c r="O25004" s="1">
        <v>41518</v>
      </c>
      <c r="P25004">
        <v>1600000</v>
      </c>
      <c r="Q25004" t="s">
        <v>131023</v>
      </c>
      <c r="R25004" t="s">
        <v>131024</v>
      </c>
      <c r="S25004" t="s">
        <v>131025</v>
      </c>
      <c r="T25004" t="s">
        <v>131026</v>
      </c>
      <c r="U25004" t="s">
        <v>34</v>
      </c>
      <c r="V25004" t="s">
        <v>46</v>
      </c>
      <c r="W25004" t="s">
        <v>106</v>
      </c>
      <c r="X25004" t="s">
        <v>107</v>
      </c>
      <c r="Y25004" t="s">
        <v>1975</v>
      </c>
      <c r="Z25004" s="1">
        <v>40544</v>
      </c>
    </row>
    <row r="25005" spans="11:26" x14ac:dyDescent="0.3">
      <c r="K25005" t="s">
        <v>131017</v>
      </c>
      <c r="L25005" t="s">
        <v>131027</v>
      </c>
      <c r="M25005" t="s">
        <v>28</v>
      </c>
      <c r="O25005" t="s">
        <v>6967</v>
      </c>
      <c r="P25005">
        <v>5000000</v>
      </c>
      <c r="Q25005" t="s">
        <v>131028</v>
      </c>
      <c r="R25005" t="s">
        <v>131029</v>
      </c>
      <c r="T25005" t="s">
        <v>131030</v>
      </c>
      <c r="U25005" t="s">
        <v>34</v>
      </c>
      <c r="V25005" t="s">
        <v>46</v>
      </c>
      <c r="W25005" t="s">
        <v>228</v>
      </c>
      <c r="X25005" t="s">
        <v>229</v>
      </c>
      <c r="Y25005" t="s">
        <v>732</v>
      </c>
    </row>
    <row r="25006" spans="11:26" x14ac:dyDescent="0.3">
      <c r="K25006" t="s">
        <v>131017</v>
      </c>
      <c r="L25006" t="s">
        <v>131031</v>
      </c>
      <c r="M25006" t="s">
        <v>28</v>
      </c>
      <c r="O25006" t="s">
        <v>8892</v>
      </c>
      <c r="P25006">
        <v>341250</v>
      </c>
      <c r="Q25006" t="s">
        <v>131032</v>
      </c>
      <c r="R25006" t="s">
        <v>131033</v>
      </c>
      <c r="S25006" t="s">
        <v>131034</v>
      </c>
      <c r="T25006" t="s">
        <v>131035</v>
      </c>
      <c r="U25006" t="s">
        <v>178</v>
      </c>
      <c r="V25006" t="s">
        <v>46</v>
      </c>
      <c r="W25006" t="s">
        <v>167</v>
      </c>
      <c r="X25006" t="s">
        <v>168</v>
      </c>
      <c r="Y25006" t="s">
        <v>169</v>
      </c>
      <c r="Z25006" s="1">
        <v>39083</v>
      </c>
    </row>
    <row r="25007" spans="11:26" x14ac:dyDescent="0.3">
      <c r="K25007" t="s">
        <v>131017</v>
      </c>
      <c r="L25007" t="s">
        <v>131036</v>
      </c>
      <c r="M25007" t="s">
        <v>256</v>
      </c>
      <c r="O25007" s="1">
        <v>41518</v>
      </c>
      <c r="P25007">
        <v>1572375</v>
      </c>
      <c r="Q25007" t="s">
        <v>131037</v>
      </c>
      <c r="R25007" t="s">
        <v>131038</v>
      </c>
      <c r="S25007" t="s">
        <v>131039</v>
      </c>
      <c r="T25007" t="s">
        <v>74</v>
      </c>
      <c r="U25007" t="s">
        <v>178</v>
      </c>
      <c r="V25007" t="s">
        <v>46</v>
      </c>
      <c r="W25007" t="s">
        <v>106</v>
      </c>
      <c r="X25007" t="s">
        <v>107</v>
      </c>
      <c r="Y25007" t="s">
        <v>446</v>
      </c>
      <c r="Z25007" s="1">
        <v>32143</v>
      </c>
    </row>
    <row r="25008" spans="11:26" x14ac:dyDescent="0.3">
      <c r="K25008" t="s">
        <v>131040</v>
      </c>
      <c r="L25008" t="s">
        <v>131041</v>
      </c>
      <c r="M25008" t="s">
        <v>52</v>
      </c>
      <c r="O25008" s="1">
        <v>40909</v>
      </c>
      <c r="P25008">
        <v>600000</v>
      </c>
      <c r="Q25008" t="s">
        <v>131042</v>
      </c>
      <c r="R25008" t="s">
        <v>131043</v>
      </c>
      <c r="S25008" t="s">
        <v>131044</v>
      </c>
      <c r="T25008" t="s">
        <v>150</v>
      </c>
      <c r="U25008" t="s">
        <v>345</v>
      </c>
      <c r="V25008" t="s">
        <v>568</v>
      </c>
      <c r="W25008">
        <v>3</v>
      </c>
      <c r="X25008" t="s">
        <v>4213</v>
      </c>
      <c r="Y25008" t="s">
        <v>131045</v>
      </c>
    </row>
    <row r="25009" spans="11:26" x14ac:dyDescent="0.3">
      <c r="K25009" t="s">
        <v>131046</v>
      </c>
      <c r="L25009" t="s">
        <v>131047</v>
      </c>
      <c r="M25009" t="s">
        <v>223</v>
      </c>
      <c r="O25009" s="1">
        <v>41644</v>
      </c>
      <c r="P25009">
        <v>62322</v>
      </c>
      <c r="Q25009" t="s">
        <v>131048</v>
      </c>
      <c r="R25009" t="s">
        <v>131049</v>
      </c>
      <c r="S25009" t="s">
        <v>131050</v>
      </c>
      <c r="T25009" t="s">
        <v>150</v>
      </c>
      <c r="U25009" t="s">
        <v>34</v>
      </c>
      <c r="V25009" t="s">
        <v>46</v>
      </c>
      <c r="W25009" t="s">
        <v>106</v>
      </c>
      <c r="X25009" t="s">
        <v>151</v>
      </c>
      <c r="Y25009" t="s">
        <v>151</v>
      </c>
    </row>
    <row r="25010" spans="11:26" x14ac:dyDescent="0.3">
      <c r="K25010" t="s">
        <v>131046</v>
      </c>
      <c r="L25010" t="s">
        <v>131051</v>
      </c>
      <c r="M25010" t="s">
        <v>52</v>
      </c>
      <c r="O25010" s="1">
        <v>41279</v>
      </c>
      <c r="P25010">
        <v>52547</v>
      </c>
      <c r="Q25010" t="s">
        <v>131052</v>
      </c>
      <c r="R25010" t="s">
        <v>131053</v>
      </c>
      <c r="S25010" t="s">
        <v>131054</v>
      </c>
      <c r="T25010" t="s">
        <v>150</v>
      </c>
      <c r="U25010" t="s">
        <v>345</v>
      </c>
      <c r="V25010" t="s">
        <v>46</v>
      </c>
      <c r="W25010" t="s">
        <v>717</v>
      </c>
      <c r="X25010" t="s">
        <v>12301</v>
      </c>
      <c r="Y25010" t="s">
        <v>12301</v>
      </c>
    </row>
    <row r="25011" spans="11:26" x14ac:dyDescent="0.3">
      <c r="K25011" t="s">
        <v>131055</v>
      </c>
      <c r="L25011" t="s">
        <v>131056</v>
      </c>
      <c r="M25011" t="s">
        <v>28</v>
      </c>
      <c r="O25011" s="1">
        <v>40611</v>
      </c>
      <c r="P25011">
        <v>34933</v>
      </c>
      <c r="Q25011" t="s">
        <v>131057</v>
      </c>
      <c r="R25011" t="s">
        <v>131058</v>
      </c>
      <c r="U25011" t="s">
        <v>34</v>
      </c>
    </row>
    <row r="25012" spans="11:26" x14ac:dyDescent="0.3">
      <c r="K25012" t="s">
        <v>131059</v>
      </c>
      <c r="L25012" t="s">
        <v>131060</v>
      </c>
      <c r="M25012" t="s">
        <v>28</v>
      </c>
      <c r="O25012" s="1">
        <v>40548</v>
      </c>
      <c r="P25012">
        <v>65000</v>
      </c>
      <c r="Q25012" t="s">
        <v>131061</v>
      </c>
      <c r="R25012" t="s">
        <v>131062</v>
      </c>
      <c r="S25012" t="s">
        <v>131063</v>
      </c>
      <c r="T25012" t="s">
        <v>105</v>
      </c>
      <c r="U25012" t="s">
        <v>34</v>
      </c>
      <c r="V25012" t="s">
        <v>46</v>
      </c>
      <c r="W25012" t="s">
        <v>437</v>
      </c>
      <c r="X25012" t="s">
        <v>5035</v>
      </c>
      <c r="Y25012" t="s">
        <v>77962</v>
      </c>
    </row>
    <row r="25013" spans="11:26" x14ac:dyDescent="0.3">
      <c r="K25013" t="s">
        <v>131064</v>
      </c>
      <c r="L25013" t="s">
        <v>131065</v>
      </c>
      <c r="M25013" t="s">
        <v>324</v>
      </c>
      <c r="O25013" t="s">
        <v>5432</v>
      </c>
      <c r="P25013">
        <v>200000</v>
      </c>
      <c r="Q25013" t="s">
        <v>131066</v>
      </c>
      <c r="R25013" t="s">
        <v>131067</v>
      </c>
      <c r="S25013" t="s">
        <v>131068</v>
      </c>
      <c r="T25013" t="s">
        <v>131069</v>
      </c>
      <c r="U25013" t="s">
        <v>34</v>
      </c>
      <c r="V25013" t="s">
        <v>46</v>
      </c>
      <c r="W25013" t="s">
        <v>311</v>
      </c>
      <c r="X25013" t="s">
        <v>312</v>
      </c>
      <c r="Y25013" t="s">
        <v>312</v>
      </c>
      <c r="Z25013" s="1">
        <v>38718</v>
      </c>
    </row>
    <row r="25014" spans="11:26" x14ac:dyDescent="0.3">
      <c r="K25014" t="s">
        <v>131070</v>
      </c>
      <c r="L25014" t="s">
        <v>131071</v>
      </c>
      <c r="M25014" t="s">
        <v>52</v>
      </c>
      <c r="O25014" t="s">
        <v>20161</v>
      </c>
      <c r="P25014">
        <v>7700000</v>
      </c>
      <c r="Q25014" t="s">
        <v>131072</v>
      </c>
      <c r="R25014" t="s">
        <v>131073</v>
      </c>
      <c r="S25014" t="s">
        <v>131074</v>
      </c>
      <c r="T25014" t="s">
        <v>95</v>
      </c>
      <c r="U25014" t="s">
        <v>34</v>
      </c>
      <c r="V25014" t="s">
        <v>46</v>
      </c>
      <c r="W25014" t="s">
        <v>142</v>
      </c>
      <c r="X25014" t="s">
        <v>6059</v>
      </c>
      <c r="Y25014" t="s">
        <v>6059</v>
      </c>
      <c r="Z25014" s="1">
        <v>35065</v>
      </c>
    </row>
    <row r="25015" spans="11:26" x14ac:dyDescent="0.3">
      <c r="K25015" t="s">
        <v>131075</v>
      </c>
      <c r="L25015" t="s">
        <v>131076</v>
      </c>
      <c r="M25015" t="s">
        <v>28</v>
      </c>
      <c r="N25015" t="s">
        <v>40</v>
      </c>
      <c r="O25015" s="1">
        <v>40920</v>
      </c>
      <c r="Q25015" t="s">
        <v>131077</v>
      </c>
      <c r="R25015" t="s">
        <v>131078</v>
      </c>
      <c r="S25015" t="s">
        <v>131079</v>
      </c>
      <c r="T25015" t="s">
        <v>131080</v>
      </c>
      <c r="U25015" t="s">
        <v>34</v>
      </c>
      <c r="V25015" t="s">
        <v>46</v>
      </c>
      <c r="W25015" t="s">
        <v>106</v>
      </c>
      <c r="X25015" t="s">
        <v>107</v>
      </c>
      <c r="Y25015" t="s">
        <v>108</v>
      </c>
      <c r="Z25015" s="1">
        <v>41640</v>
      </c>
    </row>
    <row r="25016" spans="11:26" x14ac:dyDescent="0.3">
      <c r="K25016" t="s">
        <v>131081</v>
      </c>
      <c r="L25016" t="s">
        <v>131082</v>
      </c>
      <c r="M25016" t="s">
        <v>91</v>
      </c>
      <c r="O25016" t="s">
        <v>21157</v>
      </c>
      <c r="Q25016" t="s">
        <v>131083</v>
      </c>
      <c r="R25016" t="s">
        <v>131084</v>
      </c>
      <c r="T25016" t="s">
        <v>131085</v>
      </c>
      <c r="U25016" t="s">
        <v>34</v>
      </c>
    </row>
    <row r="25017" spans="11:26" x14ac:dyDescent="0.3">
      <c r="K25017" t="s">
        <v>131086</v>
      </c>
      <c r="L25017" t="s">
        <v>131087</v>
      </c>
      <c r="M25017" t="s">
        <v>52</v>
      </c>
      <c r="O25017" s="1">
        <v>40909</v>
      </c>
      <c r="Q25017" t="s">
        <v>131088</v>
      </c>
      <c r="R25017" t="s">
        <v>131089</v>
      </c>
      <c r="S25017" t="s">
        <v>131090</v>
      </c>
      <c r="T25017" t="s">
        <v>105</v>
      </c>
      <c r="U25017" t="s">
        <v>178</v>
      </c>
      <c r="V25017" t="s">
        <v>46</v>
      </c>
      <c r="W25017" t="s">
        <v>1731</v>
      </c>
      <c r="X25017" t="s">
        <v>1732</v>
      </c>
      <c r="Y25017" t="s">
        <v>26081</v>
      </c>
      <c r="Z25017" s="1">
        <v>36161</v>
      </c>
    </row>
    <row r="25018" spans="11:26" x14ac:dyDescent="0.3">
      <c r="K25018" t="s">
        <v>131091</v>
      </c>
      <c r="L25018" t="s">
        <v>131092</v>
      </c>
      <c r="M25018" t="s">
        <v>28</v>
      </c>
      <c r="N25018" t="s">
        <v>29</v>
      </c>
      <c r="O25018" t="s">
        <v>64393</v>
      </c>
      <c r="P25018">
        <v>9787513</v>
      </c>
      <c r="Q25018" t="s">
        <v>131093</v>
      </c>
      <c r="R25018" t="s">
        <v>131094</v>
      </c>
      <c r="S25018" t="s">
        <v>131095</v>
      </c>
      <c r="T25018" t="s">
        <v>74</v>
      </c>
      <c r="U25018" t="s">
        <v>34</v>
      </c>
      <c r="V25018" t="s">
        <v>46</v>
      </c>
      <c r="W25018" t="s">
        <v>1659</v>
      </c>
      <c r="X25018" t="s">
        <v>1660</v>
      </c>
      <c r="Y25018" t="s">
        <v>1660</v>
      </c>
      <c r="Z25018" s="1">
        <v>40179</v>
      </c>
    </row>
    <row r="25019" spans="11:26" x14ac:dyDescent="0.3">
      <c r="K25019" t="s">
        <v>131096</v>
      </c>
      <c r="L25019" t="s">
        <v>131097</v>
      </c>
      <c r="M25019" t="s">
        <v>28</v>
      </c>
      <c r="N25019" t="s">
        <v>29</v>
      </c>
      <c r="O25019" t="s">
        <v>57565</v>
      </c>
      <c r="P25019">
        <v>5860000</v>
      </c>
      <c r="Q25019" t="s">
        <v>131098</v>
      </c>
      <c r="R25019" t="s">
        <v>131099</v>
      </c>
      <c r="S25019" t="s">
        <v>131100</v>
      </c>
      <c r="T25019" t="s">
        <v>150</v>
      </c>
      <c r="U25019" t="s">
        <v>34</v>
      </c>
      <c r="V25019" t="s">
        <v>46</v>
      </c>
      <c r="W25019" t="s">
        <v>158</v>
      </c>
      <c r="X25019" t="s">
        <v>159</v>
      </c>
      <c r="Y25019" t="s">
        <v>6210</v>
      </c>
      <c r="Z25019" s="1">
        <v>39459</v>
      </c>
    </row>
    <row r="25020" spans="11:26" x14ac:dyDescent="0.3">
      <c r="K25020" t="s">
        <v>131101</v>
      </c>
      <c r="L25020" t="s">
        <v>131102</v>
      </c>
      <c r="M25020" t="s">
        <v>324</v>
      </c>
      <c r="O25020" t="s">
        <v>6960</v>
      </c>
      <c r="P25020">
        <v>1000000</v>
      </c>
      <c r="Q25020" t="s">
        <v>131103</v>
      </c>
      <c r="R25020" t="s">
        <v>131104</v>
      </c>
      <c r="S25020" t="s">
        <v>131105</v>
      </c>
      <c r="T25020" t="s">
        <v>131106</v>
      </c>
      <c r="U25020" t="s">
        <v>34</v>
      </c>
      <c r="V25020" t="s">
        <v>46</v>
      </c>
      <c r="W25020" t="s">
        <v>5456</v>
      </c>
      <c r="X25020" t="s">
        <v>5457</v>
      </c>
      <c r="Y25020" t="s">
        <v>5458</v>
      </c>
      <c r="Z25020" s="1">
        <v>40179</v>
      </c>
    </row>
    <row r="25021" spans="11:26" x14ac:dyDescent="0.3">
      <c r="K25021" t="s">
        <v>131101</v>
      </c>
      <c r="L25021" t="s">
        <v>131107</v>
      </c>
      <c r="M25021" t="s">
        <v>324</v>
      </c>
      <c r="O25021" s="1">
        <v>41071</v>
      </c>
      <c r="P25021">
        <v>1750000</v>
      </c>
      <c r="Q25021" t="s">
        <v>131108</v>
      </c>
      <c r="R25021" t="s">
        <v>131109</v>
      </c>
      <c r="S25021" t="s">
        <v>131110</v>
      </c>
      <c r="T25021" t="s">
        <v>131111</v>
      </c>
      <c r="U25021" t="s">
        <v>34</v>
      </c>
      <c r="V25021" t="s">
        <v>96</v>
      </c>
      <c r="W25021" t="s">
        <v>2817</v>
      </c>
      <c r="X25021" t="s">
        <v>131112</v>
      </c>
      <c r="Y25021" t="s">
        <v>131113</v>
      </c>
    </row>
    <row r="25022" spans="11:26" x14ac:dyDescent="0.3">
      <c r="K25022" t="s">
        <v>131114</v>
      </c>
      <c r="L25022" t="s">
        <v>131115</v>
      </c>
      <c r="M25022" t="s">
        <v>52</v>
      </c>
      <c r="O25022" s="1">
        <v>41672</v>
      </c>
      <c r="P25022">
        <v>61494</v>
      </c>
      <c r="Q25022" t="s">
        <v>131116</v>
      </c>
      <c r="R25022" t="s">
        <v>131117</v>
      </c>
      <c r="S25022" t="s">
        <v>131118</v>
      </c>
      <c r="T25022" t="s">
        <v>1208</v>
      </c>
      <c r="U25022" t="s">
        <v>34</v>
      </c>
      <c r="V25022" t="s">
        <v>46</v>
      </c>
      <c r="W25022" t="s">
        <v>2169</v>
      </c>
      <c r="X25022" t="s">
        <v>2170</v>
      </c>
      <c r="Y25022" t="s">
        <v>31028</v>
      </c>
      <c r="Z25022" s="1">
        <v>38718</v>
      </c>
    </row>
    <row r="25023" spans="11:26" x14ac:dyDescent="0.3">
      <c r="K25023" t="s">
        <v>131119</v>
      </c>
      <c r="L25023" t="s">
        <v>131120</v>
      </c>
      <c r="M25023" t="s">
        <v>28</v>
      </c>
      <c r="O25023" t="s">
        <v>11064</v>
      </c>
      <c r="P25023">
        <v>860000</v>
      </c>
      <c r="Q25023" t="s">
        <v>131121</v>
      </c>
      <c r="R25023" t="s">
        <v>131122</v>
      </c>
      <c r="S25023" t="s">
        <v>131123</v>
      </c>
      <c r="T25023" t="s">
        <v>80752</v>
      </c>
      <c r="U25023" t="s">
        <v>34</v>
      </c>
      <c r="V25023" t="s">
        <v>46</v>
      </c>
      <c r="W25023" t="s">
        <v>2112</v>
      </c>
      <c r="X25023" t="s">
        <v>3650</v>
      </c>
      <c r="Y25023" t="s">
        <v>53588</v>
      </c>
      <c r="Z25023" s="1">
        <v>41275</v>
      </c>
    </row>
    <row r="25024" spans="11:26" x14ac:dyDescent="0.3">
      <c r="K25024" t="s">
        <v>131119</v>
      </c>
      <c r="L25024" t="s">
        <v>131124</v>
      </c>
      <c r="M25024" t="s">
        <v>91</v>
      </c>
      <c r="O25024" t="s">
        <v>12315</v>
      </c>
      <c r="P25024">
        <v>2825000</v>
      </c>
      <c r="Q25024" t="s">
        <v>131125</v>
      </c>
      <c r="R25024" t="s">
        <v>131126</v>
      </c>
      <c r="S25024" t="s">
        <v>131127</v>
      </c>
      <c r="T25024" t="s">
        <v>131128</v>
      </c>
      <c r="U25024" t="s">
        <v>34</v>
      </c>
      <c r="V25024" t="s">
        <v>46</v>
      </c>
      <c r="W25024" t="s">
        <v>167</v>
      </c>
      <c r="X25024" t="s">
        <v>168</v>
      </c>
      <c r="Y25024" t="s">
        <v>169</v>
      </c>
      <c r="Z25024" t="s">
        <v>36864</v>
      </c>
    </row>
    <row r="25025" spans="11:26" x14ac:dyDescent="0.3">
      <c r="K25025" t="s">
        <v>131129</v>
      </c>
      <c r="L25025" t="s">
        <v>131130</v>
      </c>
      <c r="M25025" t="s">
        <v>52</v>
      </c>
      <c r="O25025" s="1">
        <v>42160</v>
      </c>
      <c r="P25025">
        <v>6061</v>
      </c>
      <c r="Q25025" t="s">
        <v>131131</v>
      </c>
      <c r="R25025" t="s">
        <v>131132</v>
      </c>
      <c r="S25025" t="s">
        <v>131133</v>
      </c>
      <c r="T25025" t="s">
        <v>105</v>
      </c>
      <c r="U25025" t="s">
        <v>34</v>
      </c>
      <c r="V25025" t="s">
        <v>46</v>
      </c>
      <c r="W25025" t="s">
        <v>142</v>
      </c>
      <c r="X25025" t="s">
        <v>2149</v>
      </c>
      <c r="Y25025" t="s">
        <v>3061</v>
      </c>
      <c r="Z25025" s="1">
        <v>36892</v>
      </c>
    </row>
    <row r="25026" spans="11:26" x14ac:dyDescent="0.3">
      <c r="K25026" t="s">
        <v>131134</v>
      </c>
      <c r="L25026" t="s">
        <v>131135</v>
      </c>
      <c r="M25026" t="s">
        <v>52</v>
      </c>
      <c r="O25026" t="s">
        <v>15867</v>
      </c>
      <c r="Q25026" t="s">
        <v>131136</v>
      </c>
      <c r="R25026" t="s">
        <v>131137</v>
      </c>
      <c r="S25026" t="s">
        <v>131138</v>
      </c>
      <c r="T25026" t="s">
        <v>4324</v>
      </c>
      <c r="U25026" t="s">
        <v>34</v>
      </c>
      <c r="V25026" t="s">
        <v>46</v>
      </c>
      <c r="W25026" t="s">
        <v>158</v>
      </c>
      <c r="X25026" t="s">
        <v>5657</v>
      </c>
      <c r="Y25026" t="s">
        <v>131139</v>
      </c>
      <c r="Z25026" s="1">
        <v>33604</v>
      </c>
    </row>
    <row r="25027" spans="11:26" x14ac:dyDescent="0.3">
      <c r="K25027" t="s">
        <v>131140</v>
      </c>
      <c r="L25027" t="s">
        <v>131141</v>
      </c>
      <c r="M25027" t="s">
        <v>3620</v>
      </c>
      <c r="O25027" t="s">
        <v>11388</v>
      </c>
      <c r="P25027">
        <v>17000</v>
      </c>
      <c r="Q25027" t="s">
        <v>131142</v>
      </c>
      <c r="R25027" t="s">
        <v>131143</v>
      </c>
      <c r="S25027" t="s">
        <v>131144</v>
      </c>
      <c r="T25027" t="s">
        <v>18349</v>
      </c>
      <c r="U25027" t="s">
        <v>34</v>
      </c>
      <c r="V25027" t="s">
        <v>46</v>
      </c>
      <c r="W25027" t="s">
        <v>717</v>
      </c>
      <c r="X25027" t="s">
        <v>12301</v>
      </c>
      <c r="Y25027" t="s">
        <v>12301</v>
      </c>
      <c r="Z25027" s="1">
        <v>40544</v>
      </c>
    </row>
    <row r="25028" spans="11:26" x14ac:dyDescent="0.3">
      <c r="K25028" t="s">
        <v>131140</v>
      </c>
      <c r="L25028" t="s">
        <v>131145</v>
      </c>
      <c r="M25028" t="s">
        <v>52</v>
      </c>
      <c r="O25028" t="s">
        <v>23198</v>
      </c>
      <c r="P25028">
        <v>700000</v>
      </c>
      <c r="Q25028" t="s">
        <v>131146</v>
      </c>
      <c r="R25028" t="s">
        <v>131147</v>
      </c>
      <c r="S25028" t="s">
        <v>131148</v>
      </c>
      <c r="T25028" t="s">
        <v>519</v>
      </c>
      <c r="U25028" t="s">
        <v>34</v>
      </c>
      <c r="V25028" t="s">
        <v>96</v>
      </c>
      <c r="W25028" t="s">
        <v>336</v>
      </c>
      <c r="X25028" t="s">
        <v>18854</v>
      </c>
      <c r="Y25028" t="s">
        <v>18854</v>
      </c>
      <c r="Z25028" s="1">
        <v>40544</v>
      </c>
    </row>
    <row r="25029" spans="11:26" x14ac:dyDescent="0.3">
      <c r="K25029" t="s">
        <v>131149</v>
      </c>
      <c r="L25029" t="s">
        <v>131150</v>
      </c>
      <c r="M25029" t="s">
        <v>233</v>
      </c>
      <c r="O25029" s="1">
        <v>36892</v>
      </c>
      <c r="Q25029" t="s">
        <v>131151</v>
      </c>
      <c r="R25029" t="s">
        <v>131152</v>
      </c>
      <c r="S25029" t="s">
        <v>131153</v>
      </c>
      <c r="T25029" t="s">
        <v>131154</v>
      </c>
      <c r="U25029" t="s">
        <v>34</v>
      </c>
      <c r="V25029" t="s">
        <v>46</v>
      </c>
      <c r="W25029" t="s">
        <v>471</v>
      </c>
      <c r="X25029" t="s">
        <v>1482</v>
      </c>
      <c r="Y25029" t="s">
        <v>1482</v>
      </c>
      <c r="Z25029" s="1">
        <v>41279</v>
      </c>
    </row>
    <row r="25030" spans="11:26" x14ac:dyDescent="0.3">
      <c r="K25030" t="s">
        <v>131155</v>
      </c>
      <c r="L25030" t="s">
        <v>131156</v>
      </c>
      <c r="M25030" t="s">
        <v>28</v>
      </c>
      <c r="N25030" t="s">
        <v>40</v>
      </c>
      <c r="O25030" s="1">
        <v>39451</v>
      </c>
      <c r="P25030">
        <v>3175000</v>
      </c>
      <c r="Q25030" t="s">
        <v>131157</v>
      </c>
      <c r="R25030" t="s">
        <v>131158</v>
      </c>
      <c r="S25030" t="s">
        <v>131159</v>
      </c>
      <c r="T25030" t="s">
        <v>131160</v>
      </c>
      <c r="U25030" t="s">
        <v>178</v>
      </c>
      <c r="V25030" t="s">
        <v>46</v>
      </c>
      <c r="W25030" t="s">
        <v>167</v>
      </c>
      <c r="X25030" t="s">
        <v>168</v>
      </c>
      <c r="Y25030" t="s">
        <v>169</v>
      </c>
    </row>
    <row r="25031" spans="11:26" x14ac:dyDescent="0.3">
      <c r="K25031" t="s">
        <v>131155</v>
      </c>
      <c r="L25031" t="s">
        <v>131161</v>
      </c>
      <c r="M25031" t="s">
        <v>52</v>
      </c>
      <c r="O25031" s="1">
        <v>39449</v>
      </c>
      <c r="P25031">
        <v>325000</v>
      </c>
      <c r="Q25031" t="s">
        <v>131162</v>
      </c>
      <c r="R25031" t="s">
        <v>131163</v>
      </c>
      <c r="S25031" t="s">
        <v>131164</v>
      </c>
      <c r="U25031" t="s">
        <v>345</v>
      </c>
    </row>
    <row r="25032" spans="11:26" x14ac:dyDescent="0.3">
      <c r="K25032" t="s">
        <v>131155</v>
      </c>
      <c r="L25032" t="s">
        <v>131165</v>
      </c>
      <c r="M25032" t="s">
        <v>28</v>
      </c>
      <c r="N25032" t="s">
        <v>29</v>
      </c>
      <c r="O25032" s="1">
        <v>39855</v>
      </c>
      <c r="P25032">
        <v>8000000</v>
      </c>
      <c r="Q25032" t="s">
        <v>131166</v>
      </c>
      <c r="R25032" t="s">
        <v>131167</v>
      </c>
      <c r="S25032" t="s">
        <v>131168</v>
      </c>
      <c r="T25032" t="s">
        <v>131169</v>
      </c>
      <c r="U25032" t="s">
        <v>34</v>
      </c>
      <c r="V25032" t="s">
        <v>46</v>
      </c>
      <c r="W25032" t="s">
        <v>75</v>
      </c>
      <c r="X25032" t="s">
        <v>464</v>
      </c>
      <c r="Y25032" t="s">
        <v>464</v>
      </c>
      <c r="Z25032" s="1">
        <v>40547</v>
      </c>
    </row>
    <row r="25033" spans="11:26" x14ac:dyDescent="0.3">
      <c r="K25033" t="s">
        <v>131170</v>
      </c>
      <c r="L25033" t="s">
        <v>131171</v>
      </c>
      <c r="M25033" t="s">
        <v>28</v>
      </c>
      <c r="N25033" t="s">
        <v>40</v>
      </c>
      <c r="O25033" s="1">
        <v>40913</v>
      </c>
      <c r="P25033">
        <v>4624900</v>
      </c>
      <c r="Q25033" t="s">
        <v>131172</v>
      </c>
      <c r="R25033" t="s">
        <v>131173</v>
      </c>
      <c r="S25033" t="s">
        <v>131174</v>
      </c>
      <c r="T25033" t="s">
        <v>150</v>
      </c>
      <c r="U25033" t="s">
        <v>34</v>
      </c>
      <c r="V25033" t="s">
        <v>46</v>
      </c>
      <c r="W25033" t="s">
        <v>620</v>
      </c>
      <c r="X25033" t="s">
        <v>621</v>
      </c>
      <c r="Y25033" t="s">
        <v>622</v>
      </c>
      <c r="Z25033" s="1">
        <v>39448</v>
      </c>
    </row>
    <row r="25034" spans="11:26" x14ac:dyDescent="0.3">
      <c r="K25034" t="s">
        <v>131170</v>
      </c>
      <c r="L25034" t="s">
        <v>131175</v>
      </c>
      <c r="M25034" t="s">
        <v>52</v>
      </c>
      <c r="O25034" s="1">
        <v>40179</v>
      </c>
      <c r="P25034">
        <v>1440600</v>
      </c>
      <c r="Q25034" t="s">
        <v>131176</v>
      </c>
      <c r="R25034" t="s">
        <v>131177</v>
      </c>
      <c r="S25034" t="s">
        <v>131178</v>
      </c>
      <c r="T25034" t="s">
        <v>131179</v>
      </c>
      <c r="U25034" t="s">
        <v>34</v>
      </c>
      <c r="V25034" t="s">
        <v>46</v>
      </c>
      <c r="W25034" t="s">
        <v>167</v>
      </c>
      <c r="X25034" t="s">
        <v>168</v>
      </c>
      <c r="Y25034" t="s">
        <v>169</v>
      </c>
      <c r="Z25034" s="1">
        <v>38729</v>
      </c>
    </row>
    <row r="25035" spans="11:26" x14ac:dyDescent="0.3">
      <c r="K25035" t="s">
        <v>131180</v>
      </c>
      <c r="L25035" t="s">
        <v>131181</v>
      </c>
      <c r="M25035" t="s">
        <v>52</v>
      </c>
      <c r="O25035" t="s">
        <v>8730</v>
      </c>
      <c r="P25035">
        <v>650000</v>
      </c>
      <c r="Q25035" t="s">
        <v>131182</v>
      </c>
      <c r="R25035" t="s">
        <v>131183</v>
      </c>
      <c r="S25035" t="s">
        <v>131184</v>
      </c>
      <c r="T25035" t="s">
        <v>95</v>
      </c>
      <c r="U25035" t="s">
        <v>34</v>
      </c>
      <c r="V25035" t="s">
        <v>46</v>
      </c>
      <c r="W25035" t="s">
        <v>620</v>
      </c>
      <c r="X25035" t="s">
        <v>621</v>
      </c>
      <c r="Y25035" t="s">
        <v>621</v>
      </c>
      <c r="Z25035" s="1">
        <v>24838</v>
      </c>
    </row>
    <row r="25036" spans="11:26" x14ac:dyDescent="0.3">
      <c r="K25036" t="s">
        <v>131185</v>
      </c>
      <c r="L25036" t="s">
        <v>131186</v>
      </c>
      <c r="M25036" t="s">
        <v>52</v>
      </c>
      <c r="O25036" s="1">
        <v>39820</v>
      </c>
      <c r="P25036">
        <v>65000</v>
      </c>
      <c r="Q25036" t="s">
        <v>131187</v>
      </c>
      <c r="R25036" t="s">
        <v>131188</v>
      </c>
      <c r="S25036" t="s">
        <v>131189</v>
      </c>
      <c r="T25036" t="s">
        <v>17895</v>
      </c>
      <c r="U25036" t="s">
        <v>34</v>
      </c>
      <c r="V25036" t="s">
        <v>46</v>
      </c>
      <c r="W25036" t="s">
        <v>2104</v>
      </c>
      <c r="X25036" t="s">
        <v>2105</v>
      </c>
      <c r="Y25036" t="s">
        <v>2105</v>
      </c>
      <c r="Z25036" s="1">
        <v>41275</v>
      </c>
    </row>
    <row r="25037" spans="11:26" x14ac:dyDescent="0.3">
      <c r="K25037" t="s">
        <v>131185</v>
      </c>
      <c r="L25037" t="s">
        <v>131190</v>
      </c>
      <c r="M25037" t="s">
        <v>324</v>
      </c>
      <c r="O25037" s="1">
        <v>40181</v>
      </c>
      <c r="P25037">
        <v>65000</v>
      </c>
      <c r="Q25037" t="s">
        <v>131191</v>
      </c>
      <c r="R25037" t="s">
        <v>131192</v>
      </c>
      <c r="S25037" t="s">
        <v>131193</v>
      </c>
      <c r="T25037" t="s">
        <v>150</v>
      </c>
      <c r="U25037" t="s">
        <v>34</v>
      </c>
      <c r="V25037" t="s">
        <v>46</v>
      </c>
      <c r="W25037" t="s">
        <v>2104</v>
      </c>
      <c r="X25037" t="s">
        <v>2105</v>
      </c>
      <c r="Y25037" t="s">
        <v>2105</v>
      </c>
      <c r="Z25037" s="1">
        <v>40909</v>
      </c>
    </row>
    <row r="25038" spans="11:26" x14ac:dyDescent="0.3">
      <c r="K25038" t="s">
        <v>131194</v>
      </c>
      <c r="L25038" t="s">
        <v>131195</v>
      </c>
      <c r="M25038" t="s">
        <v>52</v>
      </c>
      <c r="O25038" t="s">
        <v>7920</v>
      </c>
      <c r="P25038">
        <v>40000</v>
      </c>
      <c r="Q25038" t="s">
        <v>131196</v>
      </c>
      <c r="R25038" t="s">
        <v>131197</v>
      </c>
      <c r="S25038" t="s">
        <v>131198</v>
      </c>
      <c r="T25038" t="s">
        <v>74</v>
      </c>
      <c r="U25038" t="s">
        <v>34</v>
      </c>
      <c r="V25038" t="s">
        <v>46</v>
      </c>
      <c r="W25038" t="s">
        <v>195</v>
      </c>
      <c r="X25038" t="s">
        <v>196</v>
      </c>
      <c r="Y25038" t="s">
        <v>131199</v>
      </c>
      <c r="Z25038" s="1">
        <v>38718</v>
      </c>
    </row>
    <row r="25039" spans="11:26" x14ac:dyDescent="0.3">
      <c r="K25039" t="s">
        <v>131200</v>
      </c>
      <c r="L25039" t="s">
        <v>131201</v>
      </c>
      <c r="M25039" t="s">
        <v>28</v>
      </c>
      <c r="N25039" t="s">
        <v>493</v>
      </c>
      <c r="O25039" s="1">
        <v>42129</v>
      </c>
      <c r="P25039">
        <v>20113080</v>
      </c>
      <c r="Q25039" t="s">
        <v>131202</v>
      </c>
      <c r="R25039" t="s">
        <v>131203</v>
      </c>
      <c r="T25039" t="s">
        <v>2431</v>
      </c>
      <c r="U25039" t="s">
        <v>34</v>
      </c>
      <c r="V25039" t="s">
        <v>96</v>
      </c>
      <c r="W25039" t="s">
        <v>336</v>
      </c>
      <c r="X25039" t="s">
        <v>337</v>
      </c>
      <c r="Y25039" t="s">
        <v>337</v>
      </c>
      <c r="Z25039" s="1">
        <v>35431</v>
      </c>
    </row>
    <row r="25040" spans="11:26" x14ac:dyDescent="0.3">
      <c r="K25040" t="s">
        <v>131200</v>
      </c>
      <c r="L25040" t="s">
        <v>131204</v>
      </c>
      <c r="M25040" t="s">
        <v>28</v>
      </c>
      <c r="N25040" t="s">
        <v>29</v>
      </c>
      <c r="O25040" t="s">
        <v>1971</v>
      </c>
      <c r="P25040">
        <v>5000000</v>
      </c>
      <c r="Q25040" t="s">
        <v>131205</v>
      </c>
      <c r="R25040" t="s">
        <v>131206</v>
      </c>
      <c r="S25040" t="s">
        <v>131207</v>
      </c>
      <c r="T25040" t="s">
        <v>131208</v>
      </c>
      <c r="U25040" t="s">
        <v>34</v>
      </c>
      <c r="V25040" t="s">
        <v>46</v>
      </c>
      <c r="W25040" t="s">
        <v>620</v>
      </c>
      <c r="X25040" t="s">
        <v>621</v>
      </c>
      <c r="Y25040" t="s">
        <v>622</v>
      </c>
      <c r="Z25040" s="1">
        <v>36892</v>
      </c>
    </row>
    <row r="25041" spans="11:26" x14ac:dyDescent="0.3">
      <c r="K25041" t="s">
        <v>131200</v>
      </c>
      <c r="L25041" t="s">
        <v>131209</v>
      </c>
      <c r="M25041" t="s">
        <v>28</v>
      </c>
      <c r="N25041" t="s">
        <v>29</v>
      </c>
      <c r="O25041" t="s">
        <v>17005</v>
      </c>
      <c r="P25041">
        <v>5200000</v>
      </c>
      <c r="Q25041" t="s">
        <v>131210</v>
      </c>
      <c r="R25041" t="s">
        <v>131211</v>
      </c>
      <c r="T25041" t="s">
        <v>131212</v>
      </c>
      <c r="U25041" t="s">
        <v>34</v>
      </c>
      <c r="V25041" t="s">
        <v>46</v>
      </c>
      <c r="W25041" t="s">
        <v>620</v>
      </c>
      <c r="X25041" t="s">
        <v>621</v>
      </c>
      <c r="Y25041" t="s">
        <v>621</v>
      </c>
    </row>
    <row r="25042" spans="11:26" x14ac:dyDescent="0.3">
      <c r="K25042" t="s">
        <v>131200</v>
      </c>
      <c r="L25042" t="s">
        <v>131213</v>
      </c>
      <c r="M25042" t="s">
        <v>324</v>
      </c>
      <c r="O25042" s="1">
        <v>38353</v>
      </c>
      <c r="P25042">
        <v>4767350</v>
      </c>
      <c r="Q25042" t="s">
        <v>131214</v>
      </c>
      <c r="R25042" t="s">
        <v>131215</v>
      </c>
      <c r="S25042" t="s">
        <v>131216</v>
      </c>
      <c r="U25042" t="s">
        <v>178</v>
      </c>
      <c r="V25042" t="s">
        <v>46</v>
      </c>
      <c r="W25042" t="s">
        <v>106</v>
      </c>
      <c r="X25042" t="s">
        <v>151</v>
      </c>
      <c r="Y25042" t="s">
        <v>7652</v>
      </c>
      <c r="Z25042" s="1">
        <v>33604</v>
      </c>
    </row>
    <row r="25043" spans="11:26" x14ac:dyDescent="0.3">
      <c r="K25043" t="s">
        <v>131200</v>
      </c>
      <c r="L25043" t="s">
        <v>131217</v>
      </c>
      <c r="M25043" t="s">
        <v>28</v>
      </c>
      <c r="N25043" t="s">
        <v>40</v>
      </c>
      <c r="O25043" t="s">
        <v>31802</v>
      </c>
      <c r="P25043">
        <v>2044650</v>
      </c>
      <c r="Q25043" t="s">
        <v>131218</v>
      </c>
      <c r="R25043" t="s">
        <v>131219</v>
      </c>
      <c r="U25043" t="s">
        <v>34</v>
      </c>
    </row>
    <row r="25044" spans="11:26" x14ac:dyDescent="0.3">
      <c r="K25044" t="s">
        <v>131220</v>
      </c>
      <c r="L25044" t="s">
        <v>131221</v>
      </c>
      <c r="M25044" t="s">
        <v>52</v>
      </c>
      <c r="O25044" s="1">
        <v>40950</v>
      </c>
      <c r="P25044">
        <v>1100000</v>
      </c>
      <c r="Q25044" t="s">
        <v>131222</v>
      </c>
      <c r="R25044" t="s">
        <v>131223</v>
      </c>
      <c r="S25044" t="s">
        <v>131224</v>
      </c>
      <c r="U25044" t="s">
        <v>345</v>
      </c>
    </row>
    <row r="25045" spans="11:26" x14ac:dyDescent="0.3">
      <c r="K25045" t="s">
        <v>131220</v>
      </c>
      <c r="L25045" t="s">
        <v>131225</v>
      </c>
      <c r="M25045" t="s">
        <v>28</v>
      </c>
      <c r="N25045" t="s">
        <v>40</v>
      </c>
      <c r="O25045" t="s">
        <v>3267</v>
      </c>
      <c r="P25045">
        <v>1300000</v>
      </c>
      <c r="Q25045" t="s">
        <v>131226</v>
      </c>
      <c r="R25045" t="s">
        <v>131227</v>
      </c>
      <c r="S25045" t="s">
        <v>131228</v>
      </c>
      <c r="T25045" t="s">
        <v>131229</v>
      </c>
      <c r="U25045" t="s">
        <v>178</v>
      </c>
      <c r="V25045" t="s">
        <v>35</v>
      </c>
      <c r="W25045">
        <v>19</v>
      </c>
      <c r="X25045" t="s">
        <v>792</v>
      </c>
      <c r="Y25045" t="s">
        <v>792</v>
      </c>
      <c r="Z25045" s="1">
        <v>39570</v>
      </c>
    </row>
    <row r="25046" spans="11:26" x14ac:dyDescent="0.3">
      <c r="K25046" t="s">
        <v>131230</v>
      </c>
      <c r="L25046" t="s">
        <v>131231</v>
      </c>
      <c r="M25046" t="s">
        <v>52</v>
      </c>
      <c r="O25046" s="1">
        <v>41129</v>
      </c>
      <c r="Q25046" t="s">
        <v>131232</v>
      </c>
      <c r="R25046" t="s">
        <v>131233</v>
      </c>
      <c r="S25046" t="s">
        <v>131234</v>
      </c>
      <c r="T25046" t="s">
        <v>74</v>
      </c>
      <c r="U25046" t="s">
        <v>178</v>
      </c>
      <c r="V25046" t="s">
        <v>46</v>
      </c>
      <c r="W25046" t="s">
        <v>260</v>
      </c>
      <c r="X25046" t="s">
        <v>402</v>
      </c>
      <c r="Y25046" t="s">
        <v>3946</v>
      </c>
      <c r="Z25046" s="1">
        <v>33604</v>
      </c>
    </row>
    <row r="25047" spans="11:26" x14ac:dyDescent="0.3">
      <c r="K25047" t="s">
        <v>131235</v>
      </c>
      <c r="L25047" t="s">
        <v>131236</v>
      </c>
      <c r="M25047" t="s">
        <v>52</v>
      </c>
      <c r="O25047" t="s">
        <v>11845</v>
      </c>
      <c r="P25047">
        <v>10000</v>
      </c>
      <c r="Q25047" t="s">
        <v>131237</v>
      </c>
      <c r="R25047" t="s">
        <v>131238</v>
      </c>
      <c r="S25047" t="s">
        <v>131239</v>
      </c>
      <c r="T25047" t="s">
        <v>131240</v>
      </c>
      <c r="U25047" t="s">
        <v>178</v>
      </c>
      <c r="V25047" t="s">
        <v>46</v>
      </c>
      <c r="W25047" t="s">
        <v>717</v>
      </c>
      <c r="X25047" t="s">
        <v>882</v>
      </c>
      <c r="Y25047" t="s">
        <v>6878</v>
      </c>
      <c r="Z25047" s="1">
        <v>38718</v>
      </c>
    </row>
    <row r="25048" spans="11:26" x14ac:dyDescent="0.3">
      <c r="K25048" t="s">
        <v>131241</v>
      </c>
      <c r="L25048" t="s">
        <v>131242</v>
      </c>
      <c r="M25048" t="s">
        <v>52</v>
      </c>
      <c r="O25048" s="1">
        <v>42005</v>
      </c>
      <c r="P25048">
        <v>18192</v>
      </c>
      <c r="Q25048" t="s">
        <v>131243</v>
      </c>
      <c r="R25048" t="s">
        <v>131244</v>
      </c>
      <c r="S25048" t="s">
        <v>131245</v>
      </c>
      <c r="U25048" t="s">
        <v>34</v>
      </c>
      <c r="V25048" t="s">
        <v>46</v>
      </c>
      <c r="W25048" t="s">
        <v>142</v>
      </c>
      <c r="X25048" t="s">
        <v>985</v>
      </c>
      <c r="Y25048" t="s">
        <v>985</v>
      </c>
      <c r="Z25048" s="1">
        <v>40674</v>
      </c>
    </row>
    <row r="25049" spans="11:26" x14ac:dyDescent="0.3">
      <c r="K25049" t="s">
        <v>131241</v>
      </c>
      <c r="L25049" t="s">
        <v>131246</v>
      </c>
      <c r="M25049" t="s">
        <v>52</v>
      </c>
      <c r="O25049" s="1">
        <v>41285</v>
      </c>
      <c r="P25049">
        <v>600000</v>
      </c>
      <c r="Q25049" t="s">
        <v>131247</v>
      </c>
      <c r="R25049" t="s">
        <v>131248</v>
      </c>
      <c r="S25049" t="s">
        <v>131249</v>
      </c>
      <c r="T25049" t="s">
        <v>131250</v>
      </c>
      <c r="U25049" t="s">
        <v>34</v>
      </c>
      <c r="V25049" t="s">
        <v>1072</v>
      </c>
      <c r="W25049">
        <v>11</v>
      </c>
      <c r="X25049" t="s">
        <v>16745</v>
      </c>
      <c r="Y25049" t="s">
        <v>16745</v>
      </c>
      <c r="Z25049" s="1">
        <v>40544</v>
      </c>
    </row>
    <row r="25050" spans="11:26" x14ac:dyDescent="0.3">
      <c r="K25050" t="s">
        <v>131251</v>
      </c>
      <c r="L25050" t="s">
        <v>131252</v>
      </c>
      <c r="M25050" t="s">
        <v>91</v>
      </c>
      <c r="O25050" t="s">
        <v>10796</v>
      </c>
      <c r="P25050">
        <v>0</v>
      </c>
      <c r="Q25050" t="s">
        <v>131253</v>
      </c>
      <c r="R25050" t="s">
        <v>131254</v>
      </c>
      <c r="S25050" t="s">
        <v>131255</v>
      </c>
      <c r="T25050" t="s">
        <v>131256</v>
      </c>
      <c r="U25050" t="s">
        <v>34</v>
      </c>
      <c r="V25050" t="s">
        <v>1072</v>
      </c>
      <c r="W25050">
        <v>12</v>
      </c>
      <c r="X25050" t="s">
        <v>1073</v>
      </c>
      <c r="Y25050" t="s">
        <v>131257</v>
      </c>
      <c r="Z25050" s="1">
        <v>40544</v>
      </c>
    </row>
    <row r="25051" spans="11:26" x14ac:dyDescent="0.3">
      <c r="K25051" t="s">
        <v>131251</v>
      </c>
      <c r="L25051" t="s">
        <v>131258</v>
      </c>
      <c r="M25051" t="s">
        <v>52</v>
      </c>
      <c r="O25051" t="s">
        <v>6157</v>
      </c>
      <c r="P25051">
        <v>160000</v>
      </c>
      <c r="Q25051" t="s">
        <v>131259</v>
      </c>
      <c r="R25051" t="s">
        <v>131260</v>
      </c>
      <c r="S25051" t="s">
        <v>131261</v>
      </c>
      <c r="T25051" t="s">
        <v>131262</v>
      </c>
      <c r="U25051" t="s">
        <v>34</v>
      </c>
      <c r="V25051" t="s">
        <v>46</v>
      </c>
      <c r="W25051" t="s">
        <v>106</v>
      </c>
      <c r="X25051" t="s">
        <v>107</v>
      </c>
      <c r="Y25051" t="s">
        <v>8015</v>
      </c>
      <c r="Z25051" t="s">
        <v>9205</v>
      </c>
    </row>
    <row r="25052" spans="11:26" x14ac:dyDescent="0.3">
      <c r="K25052" t="s">
        <v>131251</v>
      </c>
      <c r="L25052" t="s">
        <v>131263</v>
      </c>
      <c r="M25052" t="s">
        <v>91</v>
      </c>
      <c r="O25052" t="s">
        <v>7701</v>
      </c>
      <c r="P25052">
        <v>0</v>
      </c>
      <c r="Q25052" t="s">
        <v>131264</v>
      </c>
      <c r="R25052" t="s">
        <v>131265</v>
      </c>
      <c r="S25052" t="s">
        <v>131266</v>
      </c>
      <c r="T25052" t="s">
        <v>150</v>
      </c>
      <c r="U25052" t="s">
        <v>178</v>
      </c>
      <c r="V25052" t="s">
        <v>46</v>
      </c>
      <c r="W25052" t="s">
        <v>1659</v>
      </c>
      <c r="X25052" t="s">
        <v>1660</v>
      </c>
      <c r="Y25052" t="s">
        <v>1660</v>
      </c>
    </row>
    <row r="25053" spans="11:26" x14ac:dyDescent="0.3">
      <c r="K25053" t="s">
        <v>131267</v>
      </c>
      <c r="L25053" t="s">
        <v>131268</v>
      </c>
      <c r="M25053" t="s">
        <v>28</v>
      </c>
      <c r="O25053" t="s">
        <v>17605</v>
      </c>
      <c r="Q25053" t="s">
        <v>131269</v>
      </c>
      <c r="R25053" t="s">
        <v>131270</v>
      </c>
      <c r="S25053" t="s">
        <v>131271</v>
      </c>
      <c r="T25053" t="s">
        <v>74</v>
      </c>
      <c r="U25053" t="s">
        <v>34</v>
      </c>
      <c r="V25053" t="s">
        <v>46</v>
      </c>
      <c r="W25053" t="s">
        <v>260</v>
      </c>
      <c r="X25053" t="s">
        <v>402</v>
      </c>
      <c r="Y25053" t="s">
        <v>545</v>
      </c>
      <c r="Z25053" s="1">
        <v>37987</v>
      </c>
    </row>
    <row r="25054" spans="11:26" x14ac:dyDescent="0.3">
      <c r="K25054" t="s">
        <v>131272</v>
      </c>
      <c r="L25054" t="s">
        <v>131273</v>
      </c>
      <c r="M25054" t="s">
        <v>52</v>
      </c>
      <c r="O25054" s="1">
        <v>41281</v>
      </c>
      <c r="P25054">
        <v>500000</v>
      </c>
      <c r="Q25054" t="s">
        <v>131274</v>
      </c>
      <c r="R25054" t="s">
        <v>131275</v>
      </c>
      <c r="S25054" t="s">
        <v>131276</v>
      </c>
      <c r="T25054" t="s">
        <v>131277</v>
      </c>
      <c r="U25054" t="s">
        <v>34</v>
      </c>
      <c r="V25054" t="s">
        <v>368</v>
      </c>
      <c r="W25054">
        <v>8</v>
      </c>
      <c r="X25054" t="s">
        <v>12744</v>
      </c>
      <c r="Y25054" t="s">
        <v>12744</v>
      </c>
      <c r="Z25054" s="1">
        <v>39089</v>
      </c>
    </row>
    <row r="25055" spans="11:26" x14ac:dyDescent="0.3">
      <c r="K25055" t="s">
        <v>131278</v>
      </c>
      <c r="L25055" t="s">
        <v>131279</v>
      </c>
      <c r="M25055" t="s">
        <v>91</v>
      </c>
      <c r="O25055" t="s">
        <v>24561</v>
      </c>
      <c r="Q25055" t="s">
        <v>131280</v>
      </c>
      <c r="R25055" t="s">
        <v>131281</v>
      </c>
      <c r="S25055" t="s">
        <v>131282</v>
      </c>
      <c r="T25055" t="s">
        <v>14587</v>
      </c>
      <c r="U25055" t="s">
        <v>34</v>
      </c>
      <c r="V25055" t="s">
        <v>46</v>
      </c>
      <c r="W25055" t="s">
        <v>228</v>
      </c>
      <c r="X25055" t="s">
        <v>229</v>
      </c>
      <c r="Y25055" t="s">
        <v>229</v>
      </c>
      <c r="Z25055" s="1">
        <v>39448</v>
      </c>
    </row>
    <row r="25056" spans="11:26" x14ac:dyDescent="0.3">
      <c r="K25056" t="s">
        <v>131283</v>
      </c>
      <c r="L25056" t="s">
        <v>131284</v>
      </c>
      <c r="M25056" t="s">
        <v>52</v>
      </c>
      <c r="O25056" t="s">
        <v>1126</v>
      </c>
      <c r="P25056">
        <v>150000</v>
      </c>
      <c r="Q25056" t="s">
        <v>131285</v>
      </c>
      <c r="R25056" t="s">
        <v>131286</v>
      </c>
      <c r="S25056" t="s">
        <v>131287</v>
      </c>
      <c r="T25056" t="s">
        <v>95</v>
      </c>
      <c r="U25056" t="s">
        <v>34</v>
      </c>
      <c r="V25056" t="s">
        <v>46</v>
      </c>
      <c r="W25056" t="s">
        <v>158</v>
      </c>
      <c r="X25056" t="s">
        <v>5657</v>
      </c>
      <c r="Y25056" t="s">
        <v>126255</v>
      </c>
      <c r="Z25056" s="1">
        <v>40909</v>
      </c>
    </row>
    <row r="25057" spans="11:26" x14ac:dyDescent="0.3">
      <c r="K25057" t="s">
        <v>131288</v>
      </c>
      <c r="L25057" t="s">
        <v>131289</v>
      </c>
      <c r="M25057" t="s">
        <v>52</v>
      </c>
      <c r="O25057" s="1">
        <v>42249</v>
      </c>
      <c r="Q25057" t="s">
        <v>131290</v>
      </c>
      <c r="R25057" t="s">
        <v>131291</v>
      </c>
      <c r="S25057" t="s">
        <v>131292</v>
      </c>
      <c r="T25057" t="s">
        <v>150</v>
      </c>
      <c r="U25057" t="s">
        <v>1158</v>
      </c>
      <c r="V25057" t="s">
        <v>46</v>
      </c>
      <c r="W25057" t="s">
        <v>2265</v>
      </c>
      <c r="X25057" t="s">
        <v>2266</v>
      </c>
      <c r="Y25057" t="s">
        <v>22021</v>
      </c>
      <c r="Z25057" s="1">
        <v>37257</v>
      </c>
    </row>
    <row r="25058" spans="11:26" x14ac:dyDescent="0.3">
      <c r="K25058" t="s">
        <v>131288</v>
      </c>
      <c r="L25058" t="s">
        <v>131293</v>
      </c>
      <c r="M25058" t="s">
        <v>324</v>
      </c>
      <c r="O25058" t="s">
        <v>2503</v>
      </c>
      <c r="P25058">
        <v>137104</v>
      </c>
      <c r="Q25058" t="s">
        <v>131294</v>
      </c>
      <c r="R25058" t="s">
        <v>131295</v>
      </c>
      <c r="S25058" t="s">
        <v>131296</v>
      </c>
      <c r="T25058" t="s">
        <v>131297</v>
      </c>
      <c r="U25058" t="s">
        <v>34</v>
      </c>
      <c r="V25058" t="s">
        <v>46</v>
      </c>
      <c r="W25058" t="s">
        <v>106</v>
      </c>
      <c r="X25058" t="s">
        <v>107</v>
      </c>
      <c r="Y25058" t="s">
        <v>1882</v>
      </c>
      <c r="Z25058" s="1">
        <v>40179</v>
      </c>
    </row>
    <row r="25059" spans="11:26" x14ac:dyDescent="0.3">
      <c r="K25059" t="s">
        <v>131298</v>
      </c>
      <c r="L25059" t="s">
        <v>131299</v>
      </c>
      <c r="M25059" t="s">
        <v>91</v>
      </c>
      <c r="O25059" t="s">
        <v>341</v>
      </c>
      <c r="Q25059" t="s">
        <v>131300</v>
      </c>
      <c r="R25059" t="s">
        <v>131301</v>
      </c>
      <c r="S25059" t="s">
        <v>131302</v>
      </c>
      <c r="T25059" t="s">
        <v>130924</v>
      </c>
      <c r="U25059" t="s">
        <v>34</v>
      </c>
      <c r="V25059" t="s">
        <v>46</v>
      </c>
      <c r="W25059" t="s">
        <v>311</v>
      </c>
      <c r="X25059" t="s">
        <v>312</v>
      </c>
      <c r="Y25059" t="s">
        <v>312</v>
      </c>
      <c r="Z25059" s="1">
        <v>39821</v>
      </c>
    </row>
    <row r="25060" spans="11:26" x14ac:dyDescent="0.3">
      <c r="K25060" t="s">
        <v>131298</v>
      </c>
      <c r="L25060" t="s">
        <v>131303</v>
      </c>
      <c r="M25060" t="s">
        <v>28</v>
      </c>
      <c r="N25060" t="s">
        <v>29</v>
      </c>
      <c r="O25060" s="1">
        <v>40514</v>
      </c>
      <c r="P25060">
        <v>3540000</v>
      </c>
      <c r="Q25060" t="s">
        <v>131304</v>
      </c>
      <c r="R25060" t="s">
        <v>131305</v>
      </c>
      <c r="S25060" t="s">
        <v>131306</v>
      </c>
      <c r="T25060" t="s">
        <v>95</v>
      </c>
      <c r="U25060" t="s">
        <v>34</v>
      </c>
      <c r="V25060" t="s">
        <v>46</v>
      </c>
      <c r="W25060" t="s">
        <v>2169</v>
      </c>
      <c r="X25060" t="s">
        <v>2170</v>
      </c>
      <c r="Y25060" t="s">
        <v>13831</v>
      </c>
      <c r="Z25060" s="1">
        <v>39814</v>
      </c>
    </row>
    <row r="25061" spans="11:26" x14ac:dyDescent="0.3">
      <c r="K25061" t="s">
        <v>131307</v>
      </c>
      <c r="L25061" t="s">
        <v>131308</v>
      </c>
      <c r="M25061" t="s">
        <v>52</v>
      </c>
      <c r="O25061" t="s">
        <v>31507</v>
      </c>
      <c r="P25061">
        <v>300000</v>
      </c>
      <c r="Q25061" t="s">
        <v>131309</v>
      </c>
      <c r="R25061" t="s">
        <v>131310</v>
      </c>
      <c r="S25061" t="s">
        <v>131311</v>
      </c>
      <c r="T25061" t="s">
        <v>131312</v>
      </c>
      <c r="U25061" t="s">
        <v>178</v>
      </c>
      <c r="V25061" t="s">
        <v>46</v>
      </c>
      <c r="W25061" t="s">
        <v>106</v>
      </c>
      <c r="X25061" t="s">
        <v>2081</v>
      </c>
      <c r="Y25061" t="s">
        <v>56033</v>
      </c>
      <c r="Z25061" s="1">
        <v>35796</v>
      </c>
    </row>
    <row r="25062" spans="11:26" x14ac:dyDescent="0.3">
      <c r="K25062" t="s">
        <v>131313</v>
      </c>
      <c r="L25062" t="s">
        <v>131314</v>
      </c>
      <c r="M25062" t="s">
        <v>52</v>
      </c>
      <c r="O25062" s="1">
        <v>40915</v>
      </c>
      <c r="P25062">
        <v>200000</v>
      </c>
      <c r="Q25062" t="s">
        <v>131315</v>
      </c>
      <c r="R25062" t="s">
        <v>131316</v>
      </c>
      <c r="S25062" t="s">
        <v>131317</v>
      </c>
      <c r="T25062" t="s">
        <v>131318</v>
      </c>
      <c r="U25062" t="s">
        <v>34</v>
      </c>
      <c r="V25062" t="s">
        <v>35</v>
      </c>
      <c r="W25062">
        <v>2</v>
      </c>
      <c r="X25062" t="s">
        <v>6037</v>
      </c>
      <c r="Y25062" t="s">
        <v>6037</v>
      </c>
    </row>
    <row r="25063" spans="11:26" x14ac:dyDescent="0.3">
      <c r="K25063" t="s">
        <v>131319</v>
      </c>
      <c r="L25063" t="s">
        <v>131320</v>
      </c>
      <c r="M25063" t="s">
        <v>52</v>
      </c>
      <c r="O25063" t="s">
        <v>38724</v>
      </c>
      <c r="P25063">
        <v>700000</v>
      </c>
      <c r="Q25063" t="s">
        <v>131321</v>
      </c>
      <c r="R25063" t="s">
        <v>131322</v>
      </c>
      <c r="S25063" t="s">
        <v>131323</v>
      </c>
      <c r="T25063" t="s">
        <v>150</v>
      </c>
      <c r="U25063" t="s">
        <v>34</v>
      </c>
      <c r="Z25063" s="1">
        <v>40916</v>
      </c>
    </row>
    <row r="25064" spans="11:26" x14ac:dyDescent="0.3">
      <c r="K25064" t="s">
        <v>131319</v>
      </c>
      <c r="L25064" t="s">
        <v>131324</v>
      </c>
      <c r="M25064" t="s">
        <v>28</v>
      </c>
      <c r="N25064" t="s">
        <v>40</v>
      </c>
      <c r="O25064" s="1">
        <v>40545</v>
      </c>
      <c r="P25064">
        <v>4000000</v>
      </c>
      <c r="Q25064" t="s">
        <v>131325</v>
      </c>
      <c r="R25064" t="s">
        <v>131326</v>
      </c>
      <c r="S25064" t="s">
        <v>131327</v>
      </c>
      <c r="T25064" t="s">
        <v>150</v>
      </c>
      <c r="U25064" t="s">
        <v>34</v>
      </c>
      <c r="V25064" t="s">
        <v>46</v>
      </c>
      <c r="W25064" t="s">
        <v>1337</v>
      </c>
      <c r="X25064" t="s">
        <v>1338</v>
      </c>
      <c r="Y25064" t="s">
        <v>1338</v>
      </c>
      <c r="Z25064" s="1">
        <v>39814</v>
      </c>
    </row>
    <row r="25065" spans="11:26" x14ac:dyDescent="0.3">
      <c r="K25065" t="s">
        <v>131319</v>
      </c>
      <c r="L25065" t="s">
        <v>131328</v>
      </c>
      <c r="M25065" t="s">
        <v>52</v>
      </c>
      <c r="O25065" s="1">
        <v>40180</v>
      </c>
      <c r="P25065">
        <v>15000</v>
      </c>
      <c r="Q25065" t="s">
        <v>131329</v>
      </c>
      <c r="R25065" t="s">
        <v>131330</v>
      </c>
      <c r="S25065" t="s">
        <v>131331</v>
      </c>
      <c r="T25065" t="s">
        <v>131332</v>
      </c>
      <c r="U25065" t="s">
        <v>34</v>
      </c>
      <c r="V25065" t="s">
        <v>46</v>
      </c>
      <c r="W25065" t="s">
        <v>106</v>
      </c>
      <c r="X25065" t="s">
        <v>107</v>
      </c>
      <c r="Y25065" t="s">
        <v>116</v>
      </c>
      <c r="Z25065" s="1">
        <v>40909</v>
      </c>
    </row>
    <row r="25066" spans="11:26" x14ac:dyDescent="0.3">
      <c r="K25066" t="s">
        <v>131333</v>
      </c>
      <c r="L25066" t="s">
        <v>131334</v>
      </c>
      <c r="M25066" t="s">
        <v>28</v>
      </c>
      <c r="N25066" t="s">
        <v>40</v>
      </c>
      <c r="O25066" t="s">
        <v>5999</v>
      </c>
      <c r="P25066">
        <v>7500000</v>
      </c>
      <c r="Q25066" t="s">
        <v>131335</v>
      </c>
      <c r="R25066" t="s">
        <v>131336</v>
      </c>
      <c r="S25066" t="s">
        <v>131337</v>
      </c>
      <c r="T25066" t="s">
        <v>53817</v>
      </c>
      <c r="U25066" t="s">
        <v>34</v>
      </c>
      <c r="V25066" t="s">
        <v>46</v>
      </c>
      <c r="W25066" t="s">
        <v>167</v>
      </c>
      <c r="X25066" t="s">
        <v>168</v>
      </c>
      <c r="Y25066" t="s">
        <v>169</v>
      </c>
      <c r="Z25066" s="1">
        <v>41587</v>
      </c>
    </row>
    <row r="25067" spans="11:26" x14ac:dyDescent="0.3">
      <c r="K25067" t="s">
        <v>131338</v>
      </c>
      <c r="L25067" t="s">
        <v>131339</v>
      </c>
      <c r="M25067" t="s">
        <v>52</v>
      </c>
      <c r="O25067" s="1">
        <v>40641</v>
      </c>
      <c r="Q25067" t="s">
        <v>131340</v>
      </c>
      <c r="R25067" t="s">
        <v>131341</v>
      </c>
      <c r="S25067" t="s">
        <v>131342</v>
      </c>
      <c r="T25067" t="s">
        <v>150</v>
      </c>
      <c r="U25067" t="s">
        <v>34</v>
      </c>
      <c r="V25067" t="s">
        <v>35</v>
      </c>
      <c r="W25067">
        <v>19</v>
      </c>
      <c r="X25067" t="s">
        <v>792</v>
      </c>
      <c r="Y25067" t="s">
        <v>792</v>
      </c>
      <c r="Z25067" s="1">
        <v>40909</v>
      </c>
    </row>
    <row r="25068" spans="11:26" x14ac:dyDescent="0.3">
      <c r="K25068" t="s">
        <v>131343</v>
      </c>
      <c r="L25068" t="s">
        <v>131344</v>
      </c>
      <c r="M25068" t="s">
        <v>52</v>
      </c>
      <c r="O25068" s="1">
        <v>41283</v>
      </c>
      <c r="P25068">
        <v>20000</v>
      </c>
      <c r="Q25068" t="s">
        <v>131345</v>
      </c>
      <c r="R25068" t="s">
        <v>131346</v>
      </c>
      <c r="S25068" t="s">
        <v>131347</v>
      </c>
      <c r="T25068" t="s">
        <v>131348</v>
      </c>
      <c r="U25068" t="s">
        <v>34</v>
      </c>
      <c r="V25068" t="s">
        <v>46</v>
      </c>
      <c r="W25068" t="s">
        <v>167</v>
      </c>
      <c r="X25068" t="s">
        <v>168</v>
      </c>
      <c r="Y25068" t="s">
        <v>169</v>
      </c>
      <c r="Z25068" s="1">
        <v>38356</v>
      </c>
    </row>
    <row r="25069" spans="11:26" x14ac:dyDescent="0.3">
      <c r="K25069" t="s">
        <v>131349</v>
      </c>
      <c r="L25069" t="s">
        <v>131350</v>
      </c>
      <c r="M25069" t="s">
        <v>324</v>
      </c>
      <c r="O25069" s="1">
        <v>42102</v>
      </c>
      <c r="Q25069" t="s">
        <v>131351</v>
      </c>
      <c r="R25069" t="s">
        <v>131352</v>
      </c>
      <c r="S25069" t="s">
        <v>131353</v>
      </c>
      <c r="T25069" t="s">
        <v>131354</v>
      </c>
      <c r="U25069" t="s">
        <v>34</v>
      </c>
      <c r="V25069" t="s">
        <v>46</v>
      </c>
      <c r="W25069" t="s">
        <v>75</v>
      </c>
      <c r="X25069" t="s">
        <v>464</v>
      </c>
      <c r="Y25069" t="s">
        <v>4835</v>
      </c>
      <c r="Z25069" s="1">
        <v>41275</v>
      </c>
    </row>
    <row r="25070" spans="11:26" x14ac:dyDescent="0.3">
      <c r="K25070" t="s">
        <v>131355</v>
      </c>
      <c r="L25070" t="s">
        <v>131356</v>
      </c>
      <c r="M25070" t="s">
        <v>749</v>
      </c>
      <c r="O25070" t="s">
        <v>14378</v>
      </c>
      <c r="P25070">
        <v>757625</v>
      </c>
      <c r="Q25070" t="s">
        <v>131357</v>
      </c>
      <c r="R25070" t="s">
        <v>131358</v>
      </c>
      <c r="S25070" t="s">
        <v>131359</v>
      </c>
      <c r="T25070" t="s">
        <v>131360</v>
      </c>
      <c r="U25070" t="s">
        <v>34</v>
      </c>
      <c r="V25070" t="s">
        <v>46</v>
      </c>
      <c r="W25070" t="s">
        <v>1731</v>
      </c>
      <c r="X25070" t="s">
        <v>1732</v>
      </c>
      <c r="Y25070" t="s">
        <v>131361</v>
      </c>
      <c r="Z25070" s="1">
        <v>41279</v>
      </c>
    </row>
    <row r="25071" spans="11:26" x14ac:dyDescent="0.3">
      <c r="K25071" t="s">
        <v>131362</v>
      </c>
      <c r="L25071" t="s">
        <v>131363</v>
      </c>
      <c r="M25071" t="s">
        <v>52</v>
      </c>
      <c r="O25071" s="1">
        <v>41914</v>
      </c>
      <c r="P25071">
        <v>18000</v>
      </c>
      <c r="Q25071" t="s">
        <v>131364</v>
      </c>
      <c r="R25071" t="s">
        <v>131365</v>
      </c>
      <c r="S25071" t="s">
        <v>131366</v>
      </c>
      <c r="T25071" t="s">
        <v>124</v>
      </c>
      <c r="U25071" t="s">
        <v>34</v>
      </c>
      <c r="V25071" t="s">
        <v>35</v>
      </c>
      <c r="W25071">
        <v>10</v>
      </c>
      <c r="X25071" t="s">
        <v>1130</v>
      </c>
      <c r="Y25071" t="s">
        <v>1131</v>
      </c>
      <c r="Z25071" s="1">
        <v>40546</v>
      </c>
    </row>
    <row r="25072" spans="11:26" x14ac:dyDescent="0.3">
      <c r="K25072" t="s">
        <v>131362</v>
      </c>
      <c r="L25072" t="s">
        <v>131367</v>
      </c>
      <c r="M25072" t="s">
        <v>749</v>
      </c>
      <c r="O25072" s="1">
        <v>41275</v>
      </c>
      <c r="P25072">
        <v>150000</v>
      </c>
      <c r="Q25072" t="s">
        <v>131368</v>
      </c>
      <c r="R25072" t="s">
        <v>131369</v>
      </c>
      <c r="S25072" t="s">
        <v>131370</v>
      </c>
      <c r="T25072" t="s">
        <v>2126</v>
      </c>
      <c r="U25072" t="s">
        <v>34</v>
      </c>
      <c r="Z25072" s="1">
        <v>40909</v>
      </c>
    </row>
    <row r="25073" spans="11:26" x14ac:dyDescent="0.3">
      <c r="K25073" t="s">
        <v>131371</v>
      </c>
      <c r="L25073" t="s">
        <v>131372</v>
      </c>
      <c r="M25073" t="s">
        <v>28</v>
      </c>
      <c r="N25073" t="s">
        <v>40</v>
      </c>
      <c r="O25073" s="1">
        <v>42156</v>
      </c>
      <c r="P25073">
        <v>5000000</v>
      </c>
      <c r="Q25073" t="s">
        <v>131373</v>
      </c>
      <c r="R25073" t="s">
        <v>131374</v>
      </c>
      <c r="S25073" t="s">
        <v>131375</v>
      </c>
      <c r="T25073" t="s">
        <v>131376</v>
      </c>
      <c r="U25073" t="s">
        <v>34</v>
      </c>
      <c r="V25073" t="s">
        <v>46</v>
      </c>
      <c r="W25073" t="s">
        <v>106</v>
      </c>
      <c r="X25073" t="s">
        <v>107</v>
      </c>
      <c r="Y25073" t="s">
        <v>116</v>
      </c>
      <c r="Z25073" s="1">
        <v>37257</v>
      </c>
    </row>
    <row r="25074" spans="11:26" x14ac:dyDescent="0.3">
      <c r="K25074" t="s">
        <v>131371</v>
      </c>
      <c r="L25074" t="s">
        <v>131377</v>
      </c>
      <c r="M25074" t="s">
        <v>52</v>
      </c>
      <c r="O25074" s="1">
        <v>41283</v>
      </c>
      <c r="Q25074" t="s">
        <v>131378</v>
      </c>
      <c r="R25074" t="s">
        <v>131379</v>
      </c>
      <c r="S25074" t="s">
        <v>131380</v>
      </c>
      <c r="T25074" t="s">
        <v>131381</v>
      </c>
      <c r="U25074" t="s">
        <v>34</v>
      </c>
      <c r="V25074" t="s">
        <v>46</v>
      </c>
      <c r="W25074" t="s">
        <v>106</v>
      </c>
      <c r="X25074" t="s">
        <v>1562</v>
      </c>
      <c r="Y25074" t="s">
        <v>1562</v>
      </c>
      <c r="Z25074" s="1">
        <v>40179</v>
      </c>
    </row>
    <row r="25075" spans="11:26" x14ac:dyDescent="0.3">
      <c r="K25075" t="s">
        <v>131382</v>
      </c>
      <c r="L25075" t="s">
        <v>131383</v>
      </c>
      <c r="M25075" t="s">
        <v>52</v>
      </c>
      <c r="O25075" s="1">
        <v>41280</v>
      </c>
      <c r="P25075">
        <v>50000</v>
      </c>
      <c r="Q25075" t="s">
        <v>131384</v>
      </c>
      <c r="R25075" t="s">
        <v>131385</v>
      </c>
      <c r="S25075" t="s">
        <v>131386</v>
      </c>
      <c r="T25075" t="s">
        <v>76669</v>
      </c>
      <c r="U25075" t="s">
        <v>345</v>
      </c>
      <c r="V25075" t="s">
        <v>46</v>
      </c>
      <c r="W25075" t="s">
        <v>9493</v>
      </c>
      <c r="X25075" t="s">
        <v>9494</v>
      </c>
      <c r="Y25075" t="s">
        <v>9494</v>
      </c>
      <c r="Z25075" s="1">
        <v>39457</v>
      </c>
    </row>
    <row r="25076" spans="11:26" x14ac:dyDescent="0.3">
      <c r="K25076" t="s">
        <v>131387</v>
      </c>
      <c r="L25076" t="s">
        <v>131388</v>
      </c>
      <c r="M25076" t="s">
        <v>190</v>
      </c>
      <c r="O25076" s="1">
        <v>41489</v>
      </c>
      <c r="Q25076" t="s">
        <v>131389</v>
      </c>
      <c r="R25076" t="s">
        <v>131390</v>
      </c>
      <c r="S25076" t="s">
        <v>131391</v>
      </c>
      <c r="T25076" t="s">
        <v>150</v>
      </c>
      <c r="U25076" t="s">
        <v>34</v>
      </c>
      <c r="V25076" t="s">
        <v>46</v>
      </c>
      <c r="W25076" t="s">
        <v>106</v>
      </c>
      <c r="X25076" t="s">
        <v>107</v>
      </c>
      <c r="Y25076" t="s">
        <v>108</v>
      </c>
      <c r="Z25076" s="1">
        <v>39814</v>
      </c>
    </row>
    <row r="25077" spans="11:26" x14ac:dyDescent="0.3">
      <c r="K25077" t="s">
        <v>131392</v>
      </c>
      <c r="L25077" t="s">
        <v>131393</v>
      </c>
      <c r="M25077" t="s">
        <v>28</v>
      </c>
      <c r="O25077" t="s">
        <v>38724</v>
      </c>
      <c r="P25077">
        <v>8000000</v>
      </c>
      <c r="Q25077" t="s">
        <v>131394</v>
      </c>
      <c r="R25077" t="s">
        <v>131395</v>
      </c>
      <c r="S25077" t="s">
        <v>131396</v>
      </c>
      <c r="T25077" t="s">
        <v>9325</v>
      </c>
      <c r="U25077" t="s">
        <v>178</v>
      </c>
      <c r="V25077" t="s">
        <v>46</v>
      </c>
      <c r="W25077" t="s">
        <v>1846</v>
      </c>
      <c r="X25077" t="s">
        <v>1847</v>
      </c>
      <c r="Y25077" t="s">
        <v>1989</v>
      </c>
    </row>
    <row r="25078" spans="11:26" x14ac:dyDescent="0.3">
      <c r="K25078" t="s">
        <v>131397</v>
      </c>
      <c r="L25078" t="s">
        <v>131398</v>
      </c>
      <c r="M25078" t="s">
        <v>223</v>
      </c>
      <c r="O25078" s="1">
        <v>41285</v>
      </c>
      <c r="P25078">
        <v>49065</v>
      </c>
      <c r="Q25078" t="s">
        <v>131399</v>
      </c>
      <c r="R25078" t="s">
        <v>131400</v>
      </c>
      <c r="S25078" t="s">
        <v>131401</v>
      </c>
      <c r="T25078" t="s">
        <v>2126</v>
      </c>
      <c r="U25078" t="s">
        <v>34</v>
      </c>
      <c r="V25078" t="s">
        <v>46</v>
      </c>
      <c r="W25078" t="s">
        <v>311</v>
      </c>
      <c r="X25078" t="s">
        <v>312</v>
      </c>
      <c r="Y25078" t="s">
        <v>312</v>
      </c>
    </row>
    <row r="25079" spans="11:26" x14ac:dyDescent="0.3">
      <c r="K25079" t="s">
        <v>131397</v>
      </c>
      <c r="L25079" t="s">
        <v>131402</v>
      </c>
      <c r="M25079" t="s">
        <v>52</v>
      </c>
      <c r="O25079" s="1">
        <v>40915</v>
      </c>
      <c r="P25079">
        <v>49877</v>
      </c>
      <c r="Q25079" t="s">
        <v>131403</v>
      </c>
      <c r="R25079" t="s">
        <v>131404</v>
      </c>
      <c r="S25079" t="s">
        <v>131405</v>
      </c>
      <c r="T25079" t="s">
        <v>95</v>
      </c>
      <c r="U25079" t="s">
        <v>34</v>
      </c>
      <c r="V25079" t="s">
        <v>46</v>
      </c>
      <c r="W25079" t="s">
        <v>106</v>
      </c>
      <c r="X25079" t="s">
        <v>107</v>
      </c>
      <c r="Y25079" t="s">
        <v>1681</v>
      </c>
    </row>
    <row r="25080" spans="11:26" x14ac:dyDescent="0.3">
      <c r="K25080" t="s">
        <v>131397</v>
      </c>
      <c r="L25080" t="s">
        <v>131406</v>
      </c>
      <c r="M25080" t="s">
        <v>749</v>
      </c>
      <c r="O25080" s="1">
        <v>41645</v>
      </c>
      <c r="P25080">
        <v>36398</v>
      </c>
      <c r="Q25080" t="s">
        <v>131407</v>
      </c>
      <c r="R25080" t="s">
        <v>131408</v>
      </c>
      <c r="S25080" t="s">
        <v>131409</v>
      </c>
      <c r="T25080" t="s">
        <v>95</v>
      </c>
      <c r="U25080" t="s">
        <v>34</v>
      </c>
      <c r="V25080" t="s">
        <v>46</v>
      </c>
      <c r="W25080" t="s">
        <v>346</v>
      </c>
      <c r="X25080" t="s">
        <v>1432</v>
      </c>
      <c r="Y25080" t="s">
        <v>1433</v>
      </c>
      <c r="Z25080" s="1">
        <v>40179</v>
      </c>
    </row>
    <row r="25081" spans="11:26" x14ac:dyDescent="0.3">
      <c r="K25081" t="s">
        <v>131397</v>
      </c>
      <c r="L25081" t="s">
        <v>131410</v>
      </c>
      <c r="M25081" t="s">
        <v>749</v>
      </c>
      <c r="O25081" s="1">
        <v>40919</v>
      </c>
      <c r="P25081">
        <v>83205</v>
      </c>
      <c r="Q25081" t="s">
        <v>131411</v>
      </c>
      <c r="R25081" t="s">
        <v>131412</v>
      </c>
      <c r="S25081" t="s">
        <v>131413</v>
      </c>
      <c r="T25081" t="s">
        <v>53898</v>
      </c>
      <c r="U25081" t="s">
        <v>178</v>
      </c>
      <c r="V25081" t="s">
        <v>46</v>
      </c>
      <c r="W25081" t="s">
        <v>106</v>
      </c>
      <c r="X25081" t="s">
        <v>107</v>
      </c>
      <c r="Y25081" t="s">
        <v>1882</v>
      </c>
      <c r="Z25081" s="1">
        <v>40909</v>
      </c>
    </row>
    <row r="25082" spans="11:26" x14ac:dyDescent="0.3">
      <c r="K25082" t="s">
        <v>131414</v>
      </c>
      <c r="L25082" t="s">
        <v>131415</v>
      </c>
      <c r="M25082" t="s">
        <v>28</v>
      </c>
      <c r="N25082" t="s">
        <v>40</v>
      </c>
      <c r="O25082" s="1">
        <v>39085</v>
      </c>
      <c r="P25082">
        <v>8000000</v>
      </c>
      <c r="Q25082" t="s">
        <v>131416</v>
      </c>
      <c r="R25082" t="s">
        <v>131417</v>
      </c>
      <c r="S25082" t="s">
        <v>131418</v>
      </c>
      <c r="T25082" t="s">
        <v>150</v>
      </c>
      <c r="U25082" t="s">
        <v>34</v>
      </c>
      <c r="V25082" t="s">
        <v>46</v>
      </c>
      <c r="W25082" t="s">
        <v>167</v>
      </c>
      <c r="X25082" t="s">
        <v>168</v>
      </c>
      <c r="Y25082" t="s">
        <v>169</v>
      </c>
    </row>
    <row r="25083" spans="11:26" x14ac:dyDescent="0.3">
      <c r="K25083" t="s">
        <v>131414</v>
      </c>
      <c r="L25083" t="s">
        <v>131419</v>
      </c>
      <c r="M25083" t="s">
        <v>28</v>
      </c>
      <c r="N25083" t="s">
        <v>29</v>
      </c>
      <c r="O25083" t="s">
        <v>21763</v>
      </c>
      <c r="P25083">
        <v>25000000</v>
      </c>
      <c r="Q25083" t="s">
        <v>131420</v>
      </c>
      <c r="R25083" t="s">
        <v>131421</v>
      </c>
      <c r="S25083" t="s">
        <v>131422</v>
      </c>
      <c r="T25083" t="s">
        <v>131423</v>
      </c>
      <c r="U25083" t="s">
        <v>34</v>
      </c>
      <c r="V25083" t="s">
        <v>46</v>
      </c>
      <c r="W25083" t="s">
        <v>1846</v>
      </c>
      <c r="X25083" t="s">
        <v>1847</v>
      </c>
      <c r="Y25083" t="s">
        <v>1989</v>
      </c>
      <c r="Z25083" t="s">
        <v>131424</v>
      </c>
    </row>
    <row r="25084" spans="11:26" x14ac:dyDescent="0.3">
      <c r="K25084" t="s">
        <v>131425</v>
      </c>
      <c r="L25084" t="s">
        <v>131426</v>
      </c>
      <c r="M25084" t="s">
        <v>52</v>
      </c>
      <c r="O25084" s="1">
        <v>40828</v>
      </c>
      <c r="P25084">
        <v>2500000</v>
      </c>
      <c r="Q25084" t="s">
        <v>131427</v>
      </c>
      <c r="R25084" t="s">
        <v>131428</v>
      </c>
      <c r="S25084" t="s">
        <v>131429</v>
      </c>
      <c r="T25084" t="s">
        <v>8708</v>
      </c>
      <c r="U25084" t="s">
        <v>34</v>
      </c>
      <c r="V25084" t="s">
        <v>46</v>
      </c>
      <c r="W25084" t="s">
        <v>2169</v>
      </c>
      <c r="X25084" t="s">
        <v>2170</v>
      </c>
      <c r="Y25084" t="s">
        <v>13831</v>
      </c>
      <c r="Z25084" s="1">
        <v>39822</v>
      </c>
    </row>
    <row r="25085" spans="11:26" x14ac:dyDescent="0.3">
      <c r="K25085" t="s">
        <v>131430</v>
      </c>
      <c r="L25085" t="s">
        <v>131431</v>
      </c>
      <c r="M25085" t="s">
        <v>52</v>
      </c>
      <c r="O25085" s="1">
        <v>40603</v>
      </c>
      <c r="P25085">
        <v>650000</v>
      </c>
      <c r="Q25085" t="s">
        <v>131432</v>
      </c>
      <c r="R25085" t="s">
        <v>131433</v>
      </c>
      <c r="S25085" t="s">
        <v>131434</v>
      </c>
      <c r="T25085" t="s">
        <v>131435</v>
      </c>
      <c r="U25085" t="s">
        <v>34</v>
      </c>
      <c r="Z25085" s="1">
        <v>41640</v>
      </c>
    </row>
    <row r="25086" spans="11:26" x14ac:dyDescent="0.3">
      <c r="K25086" t="s">
        <v>131436</v>
      </c>
      <c r="L25086" t="s">
        <v>131437</v>
      </c>
      <c r="M25086" t="s">
        <v>52</v>
      </c>
      <c r="O25086" t="s">
        <v>1707</v>
      </c>
      <c r="Q25086" t="s">
        <v>131438</v>
      </c>
      <c r="R25086" t="s">
        <v>131439</v>
      </c>
      <c r="S25086" t="s">
        <v>131440</v>
      </c>
      <c r="T25086" t="s">
        <v>74</v>
      </c>
      <c r="U25086" t="s">
        <v>34</v>
      </c>
      <c r="V25086" t="s">
        <v>46</v>
      </c>
      <c r="W25086" t="s">
        <v>1731</v>
      </c>
      <c r="X25086" t="s">
        <v>1732</v>
      </c>
      <c r="Y25086" t="s">
        <v>26081</v>
      </c>
      <c r="Z25086" s="1">
        <v>40909</v>
      </c>
    </row>
    <row r="25087" spans="11:26" x14ac:dyDescent="0.3">
      <c r="K25087" t="s">
        <v>131441</v>
      </c>
      <c r="L25087" t="s">
        <v>131442</v>
      </c>
      <c r="M25087" t="s">
        <v>52</v>
      </c>
      <c r="O25087" s="1">
        <v>42339</v>
      </c>
      <c r="P25087">
        <v>25000</v>
      </c>
      <c r="Q25087" t="s">
        <v>131443</v>
      </c>
      <c r="R25087" t="s">
        <v>131444</v>
      </c>
      <c r="S25087" t="s">
        <v>131445</v>
      </c>
      <c r="T25087" t="s">
        <v>1249</v>
      </c>
      <c r="U25087" t="s">
        <v>345</v>
      </c>
      <c r="V25087" t="s">
        <v>46</v>
      </c>
      <c r="W25087" t="s">
        <v>260</v>
      </c>
      <c r="X25087" t="s">
        <v>402</v>
      </c>
      <c r="Y25087" t="s">
        <v>402</v>
      </c>
      <c r="Z25087" s="1">
        <v>40179</v>
      </c>
    </row>
    <row r="25088" spans="11:26" x14ac:dyDescent="0.3">
      <c r="K25088" t="s">
        <v>131446</v>
      </c>
      <c r="L25088" t="s">
        <v>131447</v>
      </c>
      <c r="M25088" t="s">
        <v>28</v>
      </c>
      <c r="N25088" t="s">
        <v>40</v>
      </c>
      <c r="O25088" t="s">
        <v>1290</v>
      </c>
      <c r="P25088">
        <v>3000000</v>
      </c>
      <c r="Q25088" t="s">
        <v>131448</v>
      </c>
      <c r="R25088" t="s">
        <v>131449</v>
      </c>
      <c r="S25088" t="s">
        <v>131450</v>
      </c>
      <c r="T25088" t="s">
        <v>912</v>
      </c>
      <c r="U25088" t="s">
        <v>345</v>
      </c>
      <c r="V25088" t="s">
        <v>46</v>
      </c>
      <c r="W25088" t="s">
        <v>106</v>
      </c>
      <c r="X25088" t="s">
        <v>107</v>
      </c>
      <c r="Y25088" t="s">
        <v>116</v>
      </c>
      <c r="Z25088" s="1">
        <v>40181</v>
      </c>
    </row>
    <row r="25089" spans="11:26" x14ac:dyDescent="0.3">
      <c r="K25089" t="s">
        <v>131446</v>
      </c>
      <c r="L25089" t="s">
        <v>131451</v>
      </c>
      <c r="M25089" t="s">
        <v>52</v>
      </c>
      <c r="O25089" t="s">
        <v>8297</v>
      </c>
      <c r="P25089">
        <v>750000</v>
      </c>
      <c r="Q25089" t="s">
        <v>131452</v>
      </c>
      <c r="R25089" t="s">
        <v>131453</v>
      </c>
      <c r="T25089" t="s">
        <v>95</v>
      </c>
      <c r="U25089" t="s">
        <v>34</v>
      </c>
      <c r="V25089" t="s">
        <v>46</v>
      </c>
      <c r="W25089" t="s">
        <v>471</v>
      </c>
      <c r="X25089" t="s">
        <v>969</v>
      </c>
      <c r="Y25089" t="s">
        <v>98072</v>
      </c>
      <c r="Z25089" s="1">
        <v>41275</v>
      </c>
    </row>
    <row r="25090" spans="11:26" x14ac:dyDescent="0.3">
      <c r="K25090" t="s">
        <v>131446</v>
      </c>
      <c r="L25090" t="s">
        <v>131454</v>
      </c>
      <c r="M25090" t="s">
        <v>223</v>
      </c>
      <c r="O25090" t="s">
        <v>11110</v>
      </c>
      <c r="P25090">
        <v>500000</v>
      </c>
      <c r="Q25090" t="s">
        <v>131455</v>
      </c>
      <c r="R25090" t="s">
        <v>131456</v>
      </c>
      <c r="S25090" t="s">
        <v>131457</v>
      </c>
      <c r="T25090" t="s">
        <v>95</v>
      </c>
      <c r="U25090" t="s">
        <v>34</v>
      </c>
      <c r="V25090" t="s">
        <v>46</v>
      </c>
      <c r="W25090" t="s">
        <v>2104</v>
      </c>
      <c r="X25090" t="s">
        <v>10080</v>
      </c>
      <c r="Y25090" t="s">
        <v>131458</v>
      </c>
      <c r="Z25090" s="1">
        <v>36892</v>
      </c>
    </row>
    <row r="25091" spans="11:26" x14ac:dyDescent="0.3">
      <c r="K25091" t="s">
        <v>131459</v>
      </c>
      <c r="L25091" t="s">
        <v>131460</v>
      </c>
      <c r="M25091" t="s">
        <v>28</v>
      </c>
      <c r="O25091" s="1">
        <v>38539</v>
      </c>
      <c r="P25091">
        <v>460000</v>
      </c>
      <c r="Q25091" t="s">
        <v>131461</v>
      </c>
      <c r="R25091" t="s">
        <v>131462</v>
      </c>
      <c r="S25091" t="s">
        <v>131463</v>
      </c>
      <c r="T25091" t="s">
        <v>131464</v>
      </c>
      <c r="U25091" t="s">
        <v>34</v>
      </c>
      <c r="V25091" t="s">
        <v>368</v>
      </c>
      <c r="W25091">
        <v>2</v>
      </c>
      <c r="X25091" t="s">
        <v>369</v>
      </c>
      <c r="Y25091" t="s">
        <v>369</v>
      </c>
      <c r="Z25091" s="1">
        <v>40179</v>
      </c>
    </row>
    <row r="25092" spans="11:26" x14ac:dyDescent="0.3">
      <c r="K25092" t="s">
        <v>131465</v>
      </c>
      <c r="L25092" t="s">
        <v>131466</v>
      </c>
      <c r="M25092" t="s">
        <v>190</v>
      </c>
      <c r="O25092" t="s">
        <v>1727</v>
      </c>
      <c r="Q25092" t="s">
        <v>131467</v>
      </c>
      <c r="R25092" t="s">
        <v>131468</v>
      </c>
      <c r="S25092" t="s">
        <v>131469</v>
      </c>
      <c r="T25092" t="s">
        <v>131470</v>
      </c>
      <c r="U25092" t="s">
        <v>34</v>
      </c>
      <c r="V25092" t="s">
        <v>46</v>
      </c>
      <c r="W25092" t="s">
        <v>106</v>
      </c>
      <c r="X25092" t="s">
        <v>107</v>
      </c>
      <c r="Y25092" t="s">
        <v>116</v>
      </c>
      <c r="Z25092" s="1">
        <v>41285</v>
      </c>
    </row>
    <row r="25093" spans="11:26" x14ac:dyDescent="0.3">
      <c r="K25093" t="s">
        <v>131471</v>
      </c>
      <c r="L25093" t="s">
        <v>131472</v>
      </c>
      <c r="M25093" t="s">
        <v>223</v>
      </c>
      <c r="O25093" s="1">
        <v>41679</v>
      </c>
      <c r="P25093">
        <v>26266</v>
      </c>
      <c r="Q25093" t="s">
        <v>131473</v>
      </c>
      <c r="R25093" t="s">
        <v>131474</v>
      </c>
      <c r="S25093" t="s">
        <v>131475</v>
      </c>
      <c r="T25093" t="s">
        <v>95</v>
      </c>
      <c r="U25093" t="s">
        <v>34</v>
      </c>
      <c r="V25093" t="s">
        <v>46</v>
      </c>
      <c r="W25093" t="s">
        <v>106</v>
      </c>
      <c r="X25093" t="s">
        <v>7356</v>
      </c>
      <c r="Y25093" t="s">
        <v>131476</v>
      </c>
      <c r="Z25093" s="1">
        <v>30317</v>
      </c>
    </row>
    <row r="25094" spans="11:26" x14ac:dyDescent="0.3">
      <c r="K25094" t="s">
        <v>131471</v>
      </c>
      <c r="L25094" t="s">
        <v>131477</v>
      </c>
      <c r="M25094" t="s">
        <v>749</v>
      </c>
      <c r="O25094" s="1">
        <v>42008</v>
      </c>
      <c r="P25094">
        <v>44327</v>
      </c>
      <c r="Q25094" t="s">
        <v>131478</v>
      </c>
      <c r="R25094" t="s">
        <v>131479</v>
      </c>
      <c r="S25094" t="s">
        <v>131480</v>
      </c>
      <c r="T25094" t="s">
        <v>131481</v>
      </c>
      <c r="U25094" t="s">
        <v>34</v>
      </c>
      <c r="V25094" t="s">
        <v>46</v>
      </c>
      <c r="W25094" t="s">
        <v>1081</v>
      </c>
      <c r="X25094" t="s">
        <v>1082</v>
      </c>
      <c r="Y25094" t="s">
        <v>7506</v>
      </c>
      <c r="Z25094" s="1">
        <v>42005</v>
      </c>
    </row>
    <row r="25095" spans="11:26" x14ac:dyDescent="0.3">
      <c r="K25095" t="s">
        <v>131482</v>
      </c>
      <c r="L25095" t="s">
        <v>131483</v>
      </c>
      <c r="M25095" t="s">
        <v>52</v>
      </c>
      <c r="O25095" t="s">
        <v>27680</v>
      </c>
      <c r="P25095">
        <v>20000</v>
      </c>
      <c r="Q25095" t="s">
        <v>131484</v>
      </c>
      <c r="R25095" t="s">
        <v>131485</v>
      </c>
      <c r="S25095" t="s">
        <v>131486</v>
      </c>
      <c r="T25095" t="s">
        <v>131487</v>
      </c>
      <c r="U25095" t="s">
        <v>34</v>
      </c>
      <c r="V25095" t="s">
        <v>46</v>
      </c>
      <c r="W25095" t="s">
        <v>106</v>
      </c>
      <c r="X25095" t="s">
        <v>107</v>
      </c>
      <c r="Y25095" t="s">
        <v>108</v>
      </c>
      <c r="Z25095" s="1">
        <v>40547</v>
      </c>
    </row>
    <row r="25096" spans="11:26" x14ac:dyDescent="0.3">
      <c r="K25096" t="s">
        <v>131488</v>
      </c>
      <c r="L25096" t="s">
        <v>131489</v>
      </c>
      <c r="M25096" t="s">
        <v>52</v>
      </c>
      <c r="O25096" t="s">
        <v>34200</v>
      </c>
      <c r="P25096">
        <v>20000</v>
      </c>
      <c r="Q25096" t="s">
        <v>131490</v>
      </c>
      <c r="R25096" t="s">
        <v>131491</v>
      </c>
      <c r="S25096" t="s">
        <v>131492</v>
      </c>
      <c r="T25096" t="s">
        <v>131493</v>
      </c>
      <c r="U25096" t="s">
        <v>34</v>
      </c>
      <c r="V25096" t="s">
        <v>46</v>
      </c>
      <c r="W25096" t="s">
        <v>260</v>
      </c>
      <c r="X25096" t="s">
        <v>402</v>
      </c>
      <c r="Y25096" t="s">
        <v>15096</v>
      </c>
      <c r="Z25096" s="1">
        <v>40910</v>
      </c>
    </row>
    <row r="25097" spans="11:26" x14ac:dyDescent="0.3">
      <c r="K25097" t="s">
        <v>131494</v>
      </c>
      <c r="L25097" t="s">
        <v>131495</v>
      </c>
      <c r="M25097" t="s">
        <v>52</v>
      </c>
      <c r="O25097" t="s">
        <v>13868</v>
      </c>
      <c r="P25097">
        <v>1300000</v>
      </c>
      <c r="Q25097" t="s">
        <v>131496</v>
      </c>
      <c r="R25097" t="s">
        <v>131497</v>
      </c>
      <c r="S25097" t="s">
        <v>131498</v>
      </c>
      <c r="T25097" t="s">
        <v>56862</v>
      </c>
      <c r="U25097" t="s">
        <v>34</v>
      </c>
      <c r="V25097" t="s">
        <v>46</v>
      </c>
      <c r="W25097" t="s">
        <v>620</v>
      </c>
      <c r="X25097" t="s">
        <v>621</v>
      </c>
      <c r="Y25097" t="s">
        <v>621</v>
      </c>
      <c r="Z25097" s="1">
        <v>40909</v>
      </c>
    </row>
    <row r="25098" spans="11:26" x14ac:dyDescent="0.3">
      <c r="K25098" t="s">
        <v>131499</v>
      </c>
      <c r="L25098" t="s">
        <v>131500</v>
      </c>
      <c r="M25098" t="s">
        <v>52</v>
      </c>
      <c r="O25098" s="1">
        <v>41644</v>
      </c>
      <c r="Q25098" t="s">
        <v>131501</v>
      </c>
      <c r="R25098" t="s">
        <v>131502</v>
      </c>
      <c r="S25098" t="s">
        <v>131503</v>
      </c>
      <c r="T25098" t="s">
        <v>150</v>
      </c>
      <c r="U25098" t="s">
        <v>34</v>
      </c>
      <c r="V25098" t="s">
        <v>46</v>
      </c>
      <c r="W25098" t="s">
        <v>346</v>
      </c>
      <c r="X25098" t="s">
        <v>1432</v>
      </c>
      <c r="Y25098" t="s">
        <v>1581</v>
      </c>
      <c r="Z25098" s="1">
        <v>40179</v>
      </c>
    </row>
    <row r="25099" spans="11:26" x14ac:dyDescent="0.3">
      <c r="K25099" t="s">
        <v>131504</v>
      </c>
      <c r="L25099" t="s">
        <v>131505</v>
      </c>
      <c r="M25099" t="s">
        <v>52</v>
      </c>
      <c r="O25099" s="1">
        <v>40792</v>
      </c>
      <c r="Q25099" t="s">
        <v>131506</v>
      </c>
      <c r="R25099" t="s">
        <v>131507</v>
      </c>
      <c r="S25099" t="s">
        <v>131508</v>
      </c>
      <c r="T25099" t="s">
        <v>131509</v>
      </c>
      <c r="U25099" t="s">
        <v>178</v>
      </c>
      <c r="V25099" t="s">
        <v>46</v>
      </c>
      <c r="W25099" t="s">
        <v>620</v>
      </c>
      <c r="X25099" t="s">
        <v>621</v>
      </c>
      <c r="Y25099" t="s">
        <v>12330</v>
      </c>
      <c r="Z25099" s="1">
        <v>36526</v>
      </c>
    </row>
    <row r="25100" spans="11:26" x14ac:dyDescent="0.3">
      <c r="K25100" t="s">
        <v>131510</v>
      </c>
      <c r="L25100" t="s">
        <v>131511</v>
      </c>
      <c r="M25100" t="s">
        <v>28</v>
      </c>
      <c r="N25100" t="s">
        <v>29</v>
      </c>
      <c r="O25100" s="1">
        <v>42126</v>
      </c>
      <c r="P25100">
        <v>18000000</v>
      </c>
      <c r="Q25100" t="s">
        <v>131512</v>
      </c>
      <c r="R25100" t="s">
        <v>131513</v>
      </c>
      <c r="S25100" t="s">
        <v>131514</v>
      </c>
      <c r="T25100" t="s">
        <v>436</v>
      </c>
      <c r="U25100" t="s">
        <v>1158</v>
      </c>
      <c r="V25100" t="s">
        <v>46</v>
      </c>
      <c r="W25100" t="s">
        <v>620</v>
      </c>
      <c r="X25100" t="s">
        <v>621</v>
      </c>
      <c r="Y25100" t="s">
        <v>621</v>
      </c>
      <c r="Z25100" s="1">
        <v>32874</v>
      </c>
    </row>
    <row r="25101" spans="11:26" x14ac:dyDescent="0.3">
      <c r="K25101" t="s">
        <v>131510</v>
      </c>
      <c r="L25101" t="s">
        <v>131515</v>
      </c>
      <c r="M25101" t="s">
        <v>28</v>
      </c>
      <c r="N25101" t="s">
        <v>40</v>
      </c>
      <c r="O25101" s="1">
        <v>41648</v>
      </c>
      <c r="P25101">
        <v>3500000</v>
      </c>
      <c r="Q25101" t="s">
        <v>131516</v>
      </c>
      <c r="R25101" t="s">
        <v>131517</v>
      </c>
      <c r="T25101" t="s">
        <v>95</v>
      </c>
      <c r="U25101" t="s">
        <v>34</v>
      </c>
      <c r="V25101" t="s">
        <v>206</v>
      </c>
      <c r="W25101" t="s">
        <v>207</v>
      </c>
      <c r="X25101" t="s">
        <v>208</v>
      </c>
      <c r="Y25101" t="s">
        <v>208</v>
      </c>
      <c r="Z25101" s="1">
        <v>40909</v>
      </c>
    </row>
    <row r="25102" spans="11:26" x14ac:dyDescent="0.3">
      <c r="K25102" t="s">
        <v>131518</v>
      </c>
      <c r="L25102" t="s">
        <v>131519</v>
      </c>
      <c r="M25102" t="s">
        <v>324</v>
      </c>
      <c r="O25102" s="1">
        <v>41643</v>
      </c>
      <c r="P25102">
        <v>245000</v>
      </c>
      <c r="Q25102" t="s">
        <v>131520</v>
      </c>
      <c r="R25102" t="s">
        <v>131521</v>
      </c>
      <c r="S25102" t="s">
        <v>131522</v>
      </c>
      <c r="T25102" t="s">
        <v>131523</v>
      </c>
      <c r="U25102" t="s">
        <v>34</v>
      </c>
      <c r="V25102" t="s">
        <v>46</v>
      </c>
      <c r="W25102" t="s">
        <v>106</v>
      </c>
      <c r="X25102" t="s">
        <v>107</v>
      </c>
      <c r="Y25102" t="s">
        <v>446</v>
      </c>
      <c r="Z25102" s="1">
        <v>40179</v>
      </c>
    </row>
    <row r="25103" spans="11:26" x14ac:dyDescent="0.3">
      <c r="K25103" t="s">
        <v>131518</v>
      </c>
      <c r="L25103" t="s">
        <v>131524</v>
      </c>
      <c r="M25103" t="s">
        <v>324</v>
      </c>
      <c r="O25103" s="1">
        <v>41277</v>
      </c>
      <c r="P25103">
        <v>100000</v>
      </c>
      <c r="Q25103" t="s">
        <v>131525</v>
      </c>
      <c r="R25103" t="s">
        <v>131526</v>
      </c>
      <c r="S25103" t="s">
        <v>131527</v>
      </c>
      <c r="T25103" t="s">
        <v>131528</v>
      </c>
      <c r="U25103" t="s">
        <v>34</v>
      </c>
      <c r="V25103" t="s">
        <v>46</v>
      </c>
      <c r="W25103" t="s">
        <v>620</v>
      </c>
      <c r="X25103" t="s">
        <v>621</v>
      </c>
      <c r="Y25103" t="s">
        <v>621</v>
      </c>
    </row>
    <row r="25104" spans="11:26" x14ac:dyDescent="0.3">
      <c r="K25104" t="s">
        <v>131518</v>
      </c>
      <c r="L25104" t="s">
        <v>131529</v>
      </c>
      <c r="M25104" t="s">
        <v>28</v>
      </c>
      <c r="N25104" t="s">
        <v>40</v>
      </c>
      <c r="O25104" s="1">
        <v>42070</v>
      </c>
      <c r="P25104">
        <v>6500000</v>
      </c>
      <c r="Q25104" t="s">
        <v>131530</v>
      </c>
      <c r="R25104" t="s">
        <v>131531</v>
      </c>
      <c r="S25104" t="s">
        <v>131532</v>
      </c>
      <c r="T25104" t="s">
        <v>131533</v>
      </c>
      <c r="U25104" t="s">
        <v>34</v>
      </c>
      <c r="V25104" t="s">
        <v>46</v>
      </c>
      <c r="W25104" t="s">
        <v>106</v>
      </c>
      <c r="X25104" t="s">
        <v>107</v>
      </c>
      <c r="Y25104" t="s">
        <v>4546</v>
      </c>
      <c r="Z25104" s="1">
        <v>40179</v>
      </c>
    </row>
    <row r="25105" spans="11:26" x14ac:dyDescent="0.3">
      <c r="K25105" t="s">
        <v>131518</v>
      </c>
      <c r="L25105" t="s">
        <v>131534</v>
      </c>
      <c r="M25105" t="s">
        <v>52</v>
      </c>
      <c r="O25105" s="1">
        <v>41344</v>
      </c>
      <c r="Q25105" t="s">
        <v>131535</v>
      </c>
      <c r="R25105" t="s">
        <v>131536</v>
      </c>
      <c r="S25105" t="s">
        <v>131537</v>
      </c>
      <c r="T25105" t="s">
        <v>53239</v>
      </c>
      <c r="U25105" t="s">
        <v>345</v>
      </c>
      <c r="V25105" t="s">
        <v>7687</v>
      </c>
      <c r="W25105">
        <v>13</v>
      </c>
      <c r="X25105" t="s">
        <v>7688</v>
      </c>
      <c r="Y25105" t="s">
        <v>7688</v>
      </c>
      <c r="Z25105" t="s">
        <v>59914</v>
      </c>
    </row>
    <row r="25106" spans="11:26" x14ac:dyDescent="0.3">
      <c r="K25106" t="s">
        <v>131538</v>
      </c>
      <c r="L25106" t="s">
        <v>131539</v>
      </c>
      <c r="M25106" t="s">
        <v>28</v>
      </c>
      <c r="N25106" t="s">
        <v>40</v>
      </c>
      <c r="O25106" s="1">
        <v>42097</v>
      </c>
      <c r="P25106">
        <v>6300000</v>
      </c>
      <c r="Q25106" t="s">
        <v>131540</v>
      </c>
      <c r="R25106" t="s">
        <v>131541</v>
      </c>
      <c r="S25106" t="s">
        <v>131542</v>
      </c>
      <c r="T25106" t="s">
        <v>95</v>
      </c>
      <c r="U25106" t="s">
        <v>34</v>
      </c>
      <c r="V25106" t="s">
        <v>46</v>
      </c>
      <c r="W25106" t="s">
        <v>228</v>
      </c>
      <c r="X25106" t="s">
        <v>229</v>
      </c>
      <c r="Y25106" t="s">
        <v>732</v>
      </c>
      <c r="Z25106" s="1">
        <v>37987</v>
      </c>
    </row>
    <row r="25107" spans="11:26" x14ac:dyDescent="0.3">
      <c r="K25107" t="s">
        <v>131543</v>
      </c>
      <c r="L25107" t="s">
        <v>131544</v>
      </c>
      <c r="M25107" t="s">
        <v>52</v>
      </c>
      <c r="O25107" s="1">
        <v>41646</v>
      </c>
      <c r="Q25107" t="s">
        <v>131545</v>
      </c>
      <c r="R25107" t="s">
        <v>131546</v>
      </c>
      <c r="S25107" t="s">
        <v>131547</v>
      </c>
      <c r="T25107" t="s">
        <v>131548</v>
      </c>
      <c r="U25107" t="s">
        <v>34</v>
      </c>
      <c r="V25107" t="s">
        <v>206</v>
      </c>
      <c r="W25107" t="s">
        <v>207</v>
      </c>
      <c r="X25107" t="s">
        <v>208</v>
      </c>
      <c r="Y25107" t="s">
        <v>208</v>
      </c>
      <c r="Z25107" s="1">
        <v>40179</v>
      </c>
    </row>
    <row r="25108" spans="11:26" x14ac:dyDescent="0.3">
      <c r="K25108" t="s">
        <v>131549</v>
      </c>
      <c r="L25108" t="s">
        <v>131550</v>
      </c>
      <c r="M25108" t="s">
        <v>52</v>
      </c>
      <c r="O25108" s="1">
        <v>41761</v>
      </c>
      <c r="P25108">
        <v>200000</v>
      </c>
      <c r="Q25108" t="s">
        <v>131551</v>
      </c>
      <c r="R25108" t="s">
        <v>131552</v>
      </c>
      <c r="S25108" t="s">
        <v>131553</v>
      </c>
      <c r="T25108" t="s">
        <v>27827</v>
      </c>
      <c r="U25108" t="s">
        <v>34</v>
      </c>
      <c r="V25108" t="s">
        <v>46</v>
      </c>
      <c r="W25108" t="s">
        <v>106</v>
      </c>
      <c r="X25108" t="s">
        <v>151</v>
      </c>
      <c r="Y25108" t="s">
        <v>151</v>
      </c>
    </row>
    <row r="25109" spans="11:26" x14ac:dyDescent="0.3">
      <c r="K25109" t="s">
        <v>131554</v>
      </c>
      <c r="L25109" t="s">
        <v>131555</v>
      </c>
      <c r="M25109" t="s">
        <v>52</v>
      </c>
      <c r="O25109" s="1">
        <v>40916</v>
      </c>
      <c r="P25109">
        <v>626076</v>
      </c>
      <c r="Q25109" t="s">
        <v>131556</v>
      </c>
      <c r="R25109" t="s">
        <v>131557</v>
      </c>
      <c r="T25109" t="s">
        <v>23755</v>
      </c>
      <c r="U25109" t="s">
        <v>345</v>
      </c>
      <c r="V25109" t="s">
        <v>46</v>
      </c>
      <c r="W25109" t="s">
        <v>471</v>
      </c>
      <c r="X25109" t="s">
        <v>1482</v>
      </c>
      <c r="Y25109" t="s">
        <v>1482</v>
      </c>
    </row>
    <row r="25110" spans="11:26" x14ac:dyDescent="0.3">
      <c r="K25110" t="s">
        <v>131558</v>
      </c>
      <c r="L25110" t="s">
        <v>131559</v>
      </c>
      <c r="M25110" t="s">
        <v>28</v>
      </c>
      <c r="O25110" t="s">
        <v>18775</v>
      </c>
      <c r="P25110">
        <v>4000000</v>
      </c>
      <c r="Q25110" t="s">
        <v>131560</v>
      </c>
      <c r="R25110" t="s">
        <v>131561</v>
      </c>
      <c r="T25110" t="s">
        <v>18055</v>
      </c>
      <c r="U25110" t="s">
        <v>34</v>
      </c>
      <c r="V25110" t="s">
        <v>46</v>
      </c>
      <c r="W25110" t="s">
        <v>471</v>
      </c>
      <c r="X25110" t="s">
        <v>1482</v>
      </c>
      <c r="Y25110" t="s">
        <v>1482</v>
      </c>
      <c r="Z25110" s="1">
        <v>40909</v>
      </c>
    </row>
    <row r="25111" spans="11:26" x14ac:dyDescent="0.3">
      <c r="K25111" t="s">
        <v>131562</v>
      </c>
      <c r="L25111" t="s">
        <v>131563</v>
      </c>
      <c r="M25111" t="s">
        <v>91</v>
      </c>
      <c r="O25111" s="1">
        <v>41396</v>
      </c>
      <c r="Q25111" t="s">
        <v>131564</v>
      </c>
      <c r="R25111" t="s">
        <v>131565</v>
      </c>
      <c r="S25111" t="s">
        <v>131566</v>
      </c>
      <c r="T25111" t="s">
        <v>124</v>
      </c>
      <c r="U25111" t="s">
        <v>1158</v>
      </c>
      <c r="V25111" t="s">
        <v>46</v>
      </c>
      <c r="W25111" t="s">
        <v>346</v>
      </c>
      <c r="X25111" t="s">
        <v>11222</v>
      </c>
      <c r="Y25111" t="s">
        <v>5384</v>
      </c>
      <c r="Z25111" t="s">
        <v>127296</v>
      </c>
    </row>
    <row r="25112" spans="11:26" x14ac:dyDescent="0.3">
      <c r="K25112" t="s">
        <v>131567</v>
      </c>
      <c r="L25112" t="s">
        <v>131568</v>
      </c>
      <c r="M25112" t="s">
        <v>52</v>
      </c>
      <c r="O25112" s="1">
        <v>40916</v>
      </c>
      <c r="P25112">
        <v>500000</v>
      </c>
      <c r="Q25112" t="s">
        <v>131569</v>
      </c>
      <c r="R25112" t="s">
        <v>131570</v>
      </c>
      <c r="S25112" t="s">
        <v>131571</v>
      </c>
      <c r="T25112" t="s">
        <v>17895</v>
      </c>
      <c r="U25112" t="s">
        <v>34</v>
      </c>
      <c r="V25112" t="s">
        <v>559</v>
      </c>
      <c r="W25112">
        <v>11</v>
      </c>
      <c r="X25112" t="s">
        <v>828</v>
      </c>
      <c r="Y25112" t="s">
        <v>828</v>
      </c>
      <c r="Z25112" t="s">
        <v>131572</v>
      </c>
    </row>
    <row r="25113" spans="11:26" x14ac:dyDescent="0.3">
      <c r="K25113" t="s">
        <v>131567</v>
      </c>
      <c r="L25113" t="s">
        <v>131573</v>
      </c>
      <c r="M25113" t="s">
        <v>324</v>
      </c>
      <c r="O25113" t="s">
        <v>27798</v>
      </c>
      <c r="P25113">
        <v>250000</v>
      </c>
      <c r="Q25113" t="s">
        <v>131574</v>
      </c>
      <c r="R25113" t="s">
        <v>131575</v>
      </c>
      <c r="S25113" t="s">
        <v>131576</v>
      </c>
      <c r="T25113" t="s">
        <v>14508</v>
      </c>
      <c r="U25113" t="s">
        <v>1158</v>
      </c>
      <c r="V25113" t="s">
        <v>46</v>
      </c>
      <c r="W25113" t="s">
        <v>620</v>
      </c>
      <c r="X25113" t="s">
        <v>621</v>
      </c>
      <c r="Y25113" t="s">
        <v>12330</v>
      </c>
      <c r="Z25113" s="1">
        <v>29587</v>
      </c>
    </row>
    <row r="25114" spans="11:26" x14ac:dyDescent="0.3">
      <c r="K25114" t="s">
        <v>131567</v>
      </c>
      <c r="L25114" t="s">
        <v>131577</v>
      </c>
      <c r="M25114" t="s">
        <v>52</v>
      </c>
      <c r="O25114" t="s">
        <v>18290</v>
      </c>
      <c r="P25114">
        <v>250000</v>
      </c>
      <c r="Q25114" t="s">
        <v>131578</v>
      </c>
      <c r="R25114" t="s">
        <v>131579</v>
      </c>
      <c r="S25114" t="s">
        <v>131580</v>
      </c>
      <c r="T25114" t="s">
        <v>74</v>
      </c>
      <c r="U25114" t="s">
        <v>34</v>
      </c>
      <c r="V25114" t="s">
        <v>46</v>
      </c>
      <c r="W25114" t="s">
        <v>260</v>
      </c>
      <c r="X25114" t="s">
        <v>402</v>
      </c>
      <c r="Y25114" t="s">
        <v>4770</v>
      </c>
      <c r="Z25114" s="1">
        <v>35801</v>
      </c>
    </row>
    <row r="25115" spans="11:26" x14ac:dyDescent="0.3">
      <c r="K25115" t="s">
        <v>131581</v>
      </c>
      <c r="L25115" t="s">
        <v>131582</v>
      </c>
      <c r="M25115" t="s">
        <v>28</v>
      </c>
      <c r="N25115" t="s">
        <v>40</v>
      </c>
      <c r="O25115" t="s">
        <v>27854</v>
      </c>
      <c r="P25115">
        <v>850000</v>
      </c>
      <c r="Q25115" t="s">
        <v>131583</v>
      </c>
      <c r="R25115" t="s">
        <v>131584</v>
      </c>
      <c r="S25115" t="s">
        <v>131585</v>
      </c>
      <c r="T25115" t="s">
        <v>40437</v>
      </c>
      <c r="U25115" t="s">
        <v>34</v>
      </c>
      <c r="V25115" t="s">
        <v>46</v>
      </c>
      <c r="W25115" t="s">
        <v>133</v>
      </c>
      <c r="X25115" t="s">
        <v>3028</v>
      </c>
      <c r="Y25115" t="s">
        <v>4403</v>
      </c>
    </row>
    <row r="25116" spans="11:26" x14ac:dyDescent="0.3">
      <c r="K25116" t="s">
        <v>131586</v>
      </c>
      <c r="L25116" t="s">
        <v>131587</v>
      </c>
      <c r="M25116" t="s">
        <v>28</v>
      </c>
      <c r="N25116" t="s">
        <v>29</v>
      </c>
      <c r="O25116" s="1">
        <v>41640</v>
      </c>
      <c r="P25116">
        <v>36000000</v>
      </c>
      <c r="Q25116" t="s">
        <v>131588</v>
      </c>
      <c r="R25116" t="s">
        <v>131589</v>
      </c>
      <c r="S25116" t="s">
        <v>131590</v>
      </c>
      <c r="T25116" t="s">
        <v>131591</v>
      </c>
      <c r="U25116" t="s">
        <v>34</v>
      </c>
      <c r="Z25116" s="1">
        <v>40915</v>
      </c>
    </row>
    <row r="25117" spans="11:26" x14ac:dyDescent="0.3">
      <c r="K25117" t="s">
        <v>131586</v>
      </c>
      <c r="L25117" t="s">
        <v>131592</v>
      </c>
      <c r="M25117" t="s">
        <v>28</v>
      </c>
      <c r="N25117" t="s">
        <v>40</v>
      </c>
      <c r="O25117" t="s">
        <v>10468</v>
      </c>
      <c r="P25117">
        <v>15000000</v>
      </c>
      <c r="Q25117" t="s">
        <v>131593</v>
      </c>
      <c r="R25117" t="s">
        <v>131594</v>
      </c>
      <c r="T25117" t="s">
        <v>131595</v>
      </c>
      <c r="U25117" t="s">
        <v>34</v>
      </c>
      <c r="V25117" t="s">
        <v>46</v>
      </c>
      <c r="W25117" t="s">
        <v>2384</v>
      </c>
      <c r="X25117" t="s">
        <v>2385</v>
      </c>
      <c r="Y25117" t="s">
        <v>2385</v>
      </c>
      <c r="Z25117" s="1">
        <v>39936</v>
      </c>
    </row>
    <row r="25118" spans="11:26" x14ac:dyDescent="0.3">
      <c r="K25118" t="s">
        <v>131596</v>
      </c>
      <c r="L25118" t="s">
        <v>131597</v>
      </c>
      <c r="M25118" t="s">
        <v>324</v>
      </c>
      <c r="O25118" s="1">
        <v>40544</v>
      </c>
      <c r="P25118">
        <v>650000</v>
      </c>
      <c r="Q25118" t="s">
        <v>131598</v>
      </c>
      <c r="R25118" t="s">
        <v>131599</v>
      </c>
      <c r="S25118" t="s">
        <v>131600</v>
      </c>
      <c r="T25118" t="s">
        <v>150</v>
      </c>
      <c r="U25118" t="s">
        <v>34</v>
      </c>
      <c r="Z25118" s="1">
        <v>41275</v>
      </c>
    </row>
    <row r="25119" spans="11:26" x14ac:dyDescent="0.3">
      <c r="K25119" t="s">
        <v>131601</v>
      </c>
      <c r="L25119" t="s">
        <v>131602</v>
      </c>
      <c r="M25119" t="s">
        <v>28</v>
      </c>
      <c r="N25119" t="s">
        <v>40</v>
      </c>
      <c r="O25119" t="s">
        <v>13485</v>
      </c>
      <c r="Q25119" t="s">
        <v>131603</v>
      </c>
      <c r="R25119" t="s">
        <v>131604</v>
      </c>
      <c r="S25119" t="s">
        <v>131605</v>
      </c>
      <c r="T25119" t="s">
        <v>131606</v>
      </c>
      <c r="U25119" t="s">
        <v>34</v>
      </c>
      <c r="V25119" t="s">
        <v>46</v>
      </c>
      <c r="W25119" t="s">
        <v>1731</v>
      </c>
      <c r="X25119" t="s">
        <v>1732</v>
      </c>
      <c r="Y25119" t="s">
        <v>10258</v>
      </c>
    </row>
    <row r="25120" spans="11:26" x14ac:dyDescent="0.3">
      <c r="K25120" t="s">
        <v>131607</v>
      </c>
      <c r="L25120" t="s">
        <v>131608</v>
      </c>
      <c r="M25120" t="s">
        <v>324</v>
      </c>
      <c r="O25120" s="1">
        <v>41553</v>
      </c>
      <c r="P25120">
        <v>160000</v>
      </c>
      <c r="Q25120" t="s">
        <v>131609</v>
      </c>
      <c r="R25120" t="s">
        <v>131610</v>
      </c>
      <c r="S25120" t="s">
        <v>131611</v>
      </c>
      <c r="T25120" t="s">
        <v>106739</v>
      </c>
      <c r="U25120" t="s">
        <v>34</v>
      </c>
      <c r="V25120" t="s">
        <v>46</v>
      </c>
      <c r="W25120" t="s">
        <v>106</v>
      </c>
      <c r="X25120" t="s">
        <v>107</v>
      </c>
      <c r="Y25120" t="s">
        <v>116</v>
      </c>
      <c r="Z25120" s="1">
        <v>40544</v>
      </c>
    </row>
    <row r="25121" spans="11:26" x14ac:dyDescent="0.3">
      <c r="K25121" t="s">
        <v>131612</v>
      </c>
      <c r="L25121" t="s">
        <v>131613</v>
      </c>
      <c r="M25121" t="s">
        <v>190</v>
      </c>
      <c r="O25121" t="s">
        <v>72669</v>
      </c>
      <c r="Q25121" t="s">
        <v>131614</v>
      </c>
      <c r="R25121" t="s">
        <v>131615</v>
      </c>
      <c r="S25121" t="s">
        <v>131616</v>
      </c>
      <c r="T25121" t="s">
        <v>59734</v>
      </c>
      <c r="U25121" t="s">
        <v>34</v>
      </c>
      <c r="V25121" t="s">
        <v>46</v>
      </c>
      <c r="W25121" t="s">
        <v>106</v>
      </c>
      <c r="X25121" t="s">
        <v>107</v>
      </c>
      <c r="Y25121" t="s">
        <v>1113</v>
      </c>
      <c r="Z25121" t="s">
        <v>17079</v>
      </c>
    </row>
    <row r="25122" spans="11:26" x14ac:dyDescent="0.3">
      <c r="K25122" t="s">
        <v>131617</v>
      </c>
      <c r="L25122" t="s">
        <v>131618</v>
      </c>
      <c r="M25122" t="s">
        <v>52</v>
      </c>
      <c r="O25122" s="1">
        <v>41741</v>
      </c>
      <c r="P25122">
        <v>40000</v>
      </c>
      <c r="Q25122" t="s">
        <v>131619</v>
      </c>
      <c r="R25122" t="s">
        <v>131620</v>
      </c>
      <c r="S25122" t="s">
        <v>131621</v>
      </c>
      <c r="T25122" t="s">
        <v>91605</v>
      </c>
      <c r="U25122" t="s">
        <v>34</v>
      </c>
      <c r="V25122" t="s">
        <v>46</v>
      </c>
      <c r="W25122" t="s">
        <v>106</v>
      </c>
      <c r="X25122" t="s">
        <v>107</v>
      </c>
      <c r="Y25122" t="s">
        <v>446</v>
      </c>
      <c r="Z25122" s="1">
        <v>40858</v>
      </c>
    </row>
    <row r="25123" spans="11:26" x14ac:dyDescent="0.3">
      <c r="K25123" t="s">
        <v>131622</v>
      </c>
      <c r="L25123" t="s">
        <v>131623</v>
      </c>
      <c r="M25123" t="s">
        <v>52</v>
      </c>
      <c r="O25123" t="s">
        <v>36589</v>
      </c>
      <c r="P25123">
        <v>600000</v>
      </c>
      <c r="Q25123" t="s">
        <v>131624</v>
      </c>
      <c r="R25123" t="s">
        <v>131625</v>
      </c>
      <c r="S25123" t="s">
        <v>131626</v>
      </c>
      <c r="U25123" t="s">
        <v>34</v>
      </c>
      <c r="V25123" t="s">
        <v>46</v>
      </c>
      <c r="W25123" t="s">
        <v>167</v>
      </c>
      <c r="X25123" t="s">
        <v>168</v>
      </c>
      <c r="Y25123" t="s">
        <v>169</v>
      </c>
      <c r="Z25123" s="1">
        <v>40910</v>
      </c>
    </row>
    <row r="25124" spans="11:26" x14ac:dyDescent="0.3">
      <c r="K25124" t="s">
        <v>131627</v>
      </c>
      <c r="L25124" t="s">
        <v>131628</v>
      </c>
      <c r="M25124" t="s">
        <v>52</v>
      </c>
      <c r="O25124" t="s">
        <v>16766</v>
      </c>
      <c r="P25124">
        <v>120000</v>
      </c>
      <c r="Q25124" t="s">
        <v>131629</v>
      </c>
      <c r="R25124" t="s">
        <v>131630</v>
      </c>
      <c r="S25124" t="s">
        <v>131631</v>
      </c>
      <c r="T25124" t="s">
        <v>131632</v>
      </c>
      <c r="U25124" t="s">
        <v>34</v>
      </c>
      <c r="V25124" t="s">
        <v>46</v>
      </c>
      <c r="W25124" t="s">
        <v>6707</v>
      </c>
      <c r="X25124" t="s">
        <v>6708</v>
      </c>
      <c r="Y25124" t="s">
        <v>6709</v>
      </c>
      <c r="Z25124" s="1">
        <v>41040</v>
      </c>
    </row>
    <row r="25125" spans="11:26" x14ac:dyDescent="0.3">
      <c r="K25125" t="s">
        <v>131633</v>
      </c>
      <c r="L25125" t="s">
        <v>131634</v>
      </c>
      <c r="M25125" t="s">
        <v>52</v>
      </c>
      <c r="O25125" t="s">
        <v>2174</v>
      </c>
      <c r="Q25125" t="s">
        <v>131635</v>
      </c>
      <c r="R25125" t="s">
        <v>131636</v>
      </c>
      <c r="S25125" t="s">
        <v>131637</v>
      </c>
      <c r="T25125" t="s">
        <v>131638</v>
      </c>
      <c r="U25125" t="s">
        <v>178</v>
      </c>
      <c r="V25125" t="s">
        <v>46</v>
      </c>
      <c r="W25125" t="s">
        <v>167</v>
      </c>
      <c r="X25125" t="s">
        <v>168</v>
      </c>
      <c r="Y25125" t="s">
        <v>169</v>
      </c>
      <c r="Z25125" s="1">
        <v>40909</v>
      </c>
    </row>
    <row r="25126" spans="11:26" x14ac:dyDescent="0.3">
      <c r="K25126" t="s">
        <v>131639</v>
      </c>
      <c r="L25126" t="s">
        <v>131640</v>
      </c>
      <c r="M25126" t="s">
        <v>52</v>
      </c>
      <c r="O25126" t="s">
        <v>100880</v>
      </c>
      <c r="P25126">
        <v>100000</v>
      </c>
      <c r="Q25126" t="s">
        <v>131641</v>
      </c>
      <c r="R25126" t="s">
        <v>131642</v>
      </c>
      <c r="S25126" t="s">
        <v>131643</v>
      </c>
      <c r="T25126" t="s">
        <v>131644</v>
      </c>
      <c r="U25126" t="s">
        <v>34</v>
      </c>
      <c r="V25126" t="s">
        <v>5693</v>
      </c>
      <c r="W25126">
        <v>14</v>
      </c>
      <c r="X25126" t="s">
        <v>10109</v>
      </c>
      <c r="Y25126" t="s">
        <v>10109</v>
      </c>
      <c r="Z25126" s="1">
        <v>41828</v>
      </c>
    </row>
    <row r="25127" spans="11:26" x14ac:dyDescent="0.3">
      <c r="K25127" t="s">
        <v>131645</v>
      </c>
      <c r="L25127" t="s">
        <v>131646</v>
      </c>
      <c r="M25127" t="s">
        <v>52</v>
      </c>
      <c r="O25127" s="1">
        <v>40553</v>
      </c>
      <c r="P25127">
        <v>700000</v>
      </c>
      <c r="Q25127" t="s">
        <v>131647</v>
      </c>
      <c r="R25127" t="s">
        <v>131648</v>
      </c>
      <c r="S25127" t="s">
        <v>131649</v>
      </c>
      <c r="T25127" t="s">
        <v>131650</v>
      </c>
      <c r="U25127" t="s">
        <v>345</v>
      </c>
      <c r="Z25127" s="1">
        <v>40088</v>
      </c>
    </row>
    <row r="25128" spans="11:26" x14ac:dyDescent="0.3">
      <c r="K25128" t="s">
        <v>131651</v>
      </c>
      <c r="L25128" t="s">
        <v>131652</v>
      </c>
      <c r="M25128" t="s">
        <v>324</v>
      </c>
      <c r="O25128" s="1">
        <v>40550</v>
      </c>
      <c r="P25128">
        <v>500000</v>
      </c>
      <c r="Q25128" t="s">
        <v>131653</v>
      </c>
      <c r="R25128" t="s">
        <v>131654</v>
      </c>
      <c r="S25128" t="s">
        <v>131655</v>
      </c>
      <c r="T25128" t="s">
        <v>150</v>
      </c>
      <c r="U25128" t="s">
        <v>34</v>
      </c>
      <c r="V25128" t="s">
        <v>35</v>
      </c>
      <c r="W25128">
        <v>16</v>
      </c>
      <c r="X25128" t="s">
        <v>36</v>
      </c>
      <c r="Y25128" t="s">
        <v>36</v>
      </c>
      <c r="Z25128" s="1">
        <v>40544</v>
      </c>
    </row>
    <row r="25129" spans="11:26" x14ac:dyDescent="0.3">
      <c r="K25129" t="s">
        <v>131651</v>
      </c>
      <c r="L25129" t="s">
        <v>131656</v>
      </c>
      <c r="M25129" t="s">
        <v>28</v>
      </c>
      <c r="N25129" t="s">
        <v>40</v>
      </c>
      <c r="O25129" s="1">
        <v>40554</v>
      </c>
      <c r="P25129">
        <v>1000000</v>
      </c>
      <c r="Q25129" t="s">
        <v>131657</v>
      </c>
      <c r="R25129" t="s">
        <v>131658</v>
      </c>
      <c r="S25129" t="s">
        <v>131659</v>
      </c>
      <c r="T25129" t="s">
        <v>131660</v>
      </c>
      <c r="U25129" t="s">
        <v>345</v>
      </c>
      <c r="V25129" t="s">
        <v>46</v>
      </c>
      <c r="W25129" t="s">
        <v>106</v>
      </c>
      <c r="X25129" t="s">
        <v>107</v>
      </c>
      <c r="Y25129" t="s">
        <v>9003</v>
      </c>
      <c r="Z25129" s="1">
        <v>42317</v>
      </c>
    </row>
    <row r="25130" spans="11:26" x14ac:dyDescent="0.3">
      <c r="K25130" t="s">
        <v>131661</v>
      </c>
      <c r="L25130" t="s">
        <v>131662</v>
      </c>
      <c r="M25130" t="s">
        <v>52</v>
      </c>
      <c r="O25130" s="1">
        <v>40918</v>
      </c>
      <c r="Q25130" t="s">
        <v>131663</v>
      </c>
      <c r="R25130" t="s">
        <v>131664</v>
      </c>
      <c r="S25130" t="s">
        <v>131665</v>
      </c>
      <c r="T25130" t="s">
        <v>105</v>
      </c>
      <c r="U25130" t="s">
        <v>34</v>
      </c>
      <c r="V25130" t="s">
        <v>46</v>
      </c>
      <c r="W25130" t="s">
        <v>106</v>
      </c>
      <c r="X25130" t="s">
        <v>107</v>
      </c>
      <c r="Y25130" t="s">
        <v>116</v>
      </c>
      <c r="Z25130" s="1">
        <v>41275</v>
      </c>
    </row>
    <row r="25131" spans="11:26" x14ac:dyDescent="0.3">
      <c r="K25131" t="s">
        <v>131666</v>
      </c>
      <c r="L25131" t="s">
        <v>131667</v>
      </c>
      <c r="M25131" t="s">
        <v>52</v>
      </c>
      <c r="O25131" s="1">
        <v>40457</v>
      </c>
      <c r="Q25131" t="s">
        <v>131668</v>
      </c>
      <c r="R25131" t="s">
        <v>131669</v>
      </c>
      <c r="S25131" t="s">
        <v>131670</v>
      </c>
      <c r="T25131" t="s">
        <v>4</v>
      </c>
      <c r="U25131" t="s">
        <v>34</v>
      </c>
      <c r="V25131" t="s">
        <v>454</v>
      </c>
      <c r="W25131">
        <v>17</v>
      </c>
      <c r="X25131" t="s">
        <v>776</v>
      </c>
      <c r="Y25131" t="s">
        <v>776</v>
      </c>
      <c r="Z25131" s="1">
        <v>41640</v>
      </c>
    </row>
    <row r="25132" spans="11:26" x14ac:dyDescent="0.3">
      <c r="K25132" t="s">
        <v>131666</v>
      </c>
      <c r="L25132" t="s">
        <v>131671</v>
      </c>
      <c r="M25132" t="s">
        <v>324</v>
      </c>
      <c r="O25132" t="s">
        <v>131672</v>
      </c>
      <c r="Q25132" t="s">
        <v>131673</v>
      </c>
      <c r="R25132" t="s">
        <v>131674</v>
      </c>
      <c r="S25132" t="s">
        <v>131675</v>
      </c>
      <c r="T25132" t="s">
        <v>131676</v>
      </c>
      <c r="U25132" t="s">
        <v>34</v>
      </c>
      <c r="V25132" t="s">
        <v>46</v>
      </c>
      <c r="W25132" t="s">
        <v>228</v>
      </c>
      <c r="X25132" t="s">
        <v>229</v>
      </c>
      <c r="Y25132" t="s">
        <v>4356</v>
      </c>
      <c r="Z25132" s="1">
        <v>40189</v>
      </c>
    </row>
    <row r="25133" spans="11:26" x14ac:dyDescent="0.3">
      <c r="K25133" t="s">
        <v>131666</v>
      </c>
      <c r="L25133" t="s">
        <v>131677</v>
      </c>
      <c r="M25133" t="s">
        <v>324</v>
      </c>
      <c r="O25133" t="s">
        <v>131672</v>
      </c>
      <c r="Q25133" t="s">
        <v>131678</v>
      </c>
      <c r="R25133" t="s">
        <v>131679</v>
      </c>
      <c r="S25133" t="s">
        <v>131680</v>
      </c>
      <c r="T25133" t="s">
        <v>131681</v>
      </c>
      <c r="U25133" t="s">
        <v>34</v>
      </c>
      <c r="V25133" t="s">
        <v>46</v>
      </c>
      <c r="W25133" t="s">
        <v>620</v>
      </c>
      <c r="X25133" t="s">
        <v>621</v>
      </c>
      <c r="Y25133" t="s">
        <v>621</v>
      </c>
    </row>
    <row r="25134" spans="11:26" x14ac:dyDescent="0.3">
      <c r="K25134" t="s">
        <v>131666</v>
      </c>
      <c r="L25134" t="s">
        <v>131682</v>
      </c>
      <c r="M25134" t="s">
        <v>52</v>
      </c>
      <c r="O25134" s="1">
        <v>41186</v>
      </c>
      <c r="P25134">
        <v>40000</v>
      </c>
      <c r="Q25134" t="s">
        <v>131683</v>
      </c>
      <c r="R25134" t="s">
        <v>131684</v>
      </c>
      <c r="S25134" t="s">
        <v>131685</v>
      </c>
      <c r="T25134" t="s">
        <v>150</v>
      </c>
      <c r="U25134" t="s">
        <v>34</v>
      </c>
      <c r="V25134" t="s">
        <v>46</v>
      </c>
      <c r="W25134" t="s">
        <v>1846</v>
      </c>
      <c r="X25134" t="s">
        <v>1847</v>
      </c>
      <c r="Y25134" t="s">
        <v>1989</v>
      </c>
    </row>
    <row r="25135" spans="11:26" x14ac:dyDescent="0.3">
      <c r="K25135" t="s">
        <v>131686</v>
      </c>
      <c r="L25135" t="s">
        <v>131687</v>
      </c>
      <c r="M25135" t="s">
        <v>324</v>
      </c>
      <c r="O25135" t="s">
        <v>63190</v>
      </c>
      <c r="P25135">
        <v>200000</v>
      </c>
      <c r="Q25135" t="s">
        <v>131688</v>
      </c>
      <c r="R25135" t="s">
        <v>131689</v>
      </c>
      <c r="S25135" t="s">
        <v>131690</v>
      </c>
      <c r="U25135" t="s">
        <v>34</v>
      </c>
      <c r="V25135" t="s">
        <v>35</v>
      </c>
      <c r="W25135">
        <v>28</v>
      </c>
      <c r="X25135" t="s">
        <v>19607</v>
      </c>
      <c r="Y25135" t="s">
        <v>19607</v>
      </c>
    </row>
    <row r="25136" spans="11:26" x14ac:dyDescent="0.3">
      <c r="K25136" t="s">
        <v>131691</v>
      </c>
      <c r="L25136" t="s">
        <v>131692</v>
      </c>
      <c r="M25136" t="s">
        <v>52</v>
      </c>
      <c r="O25136" t="s">
        <v>4034</v>
      </c>
      <c r="P25136">
        <v>15000</v>
      </c>
      <c r="Q25136" t="s">
        <v>131693</v>
      </c>
      <c r="R25136" t="s">
        <v>131694</v>
      </c>
      <c r="S25136" t="s">
        <v>131695</v>
      </c>
      <c r="T25136" t="s">
        <v>131696</v>
      </c>
      <c r="U25136" t="s">
        <v>34</v>
      </c>
      <c r="V25136" t="s">
        <v>1174</v>
      </c>
    </row>
    <row r="25137" spans="11:26" x14ac:dyDescent="0.3">
      <c r="K25137" t="s">
        <v>131697</v>
      </c>
      <c r="L25137" t="s">
        <v>131698</v>
      </c>
      <c r="M25137" t="s">
        <v>52</v>
      </c>
      <c r="O25137" s="1">
        <v>41791</v>
      </c>
      <c r="P25137">
        <v>40000</v>
      </c>
      <c r="Q25137" t="s">
        <v>131699</v>
      </c>
      <c r="R25137" t="s">
        <v>131700</v>
      </c>
      <c r="T25137" t="s">
        <v>1696</v>
      </c>
      <c r="U25137" t="s">
        <v>34</v>
      </c>
      <c r="V25137" t="s">
        <v>46</v>
      </c>
      <c r="W25137" t="s">
        <v>75</v>
      </c>
      <c r="X25137" t="s">
        <v>464</v>
      </c>
      <c r="Y25137" t="s">
        <v>131701</v>
      </c>
      <c r="Z25137" s="1">
        <v>41497</v>
      </c>
    </row>
    <row r="25138" spans="11:26" x14ac:dyDescent="0.3">
      <c r="K25138" t="s">
        <v>131697</v>
      </c>
      <c r="L25138" t="s">
        <v>131702</v>
      </c>
      <c r="M25138" t="s">
        <v>52</v>
      </c>
      <c r="O25138" t="s">
        <v>2503</v>
      </c>
      <c r="Q25138" t="s">
        <v>131703</v>
      </c>
      <c r="R25138" t="s">
        <v>131704</v>
      </c>
      <c r="S25138" t="s">
        <v>131705</v>
      </c>
      <c r="T25138" t="s">
        <v>19876</v>
      </c>
      <c r="U25138" t="s">
        <v>34</v>
      </c>
      <c r="V25138" t="s">
        <v>46</v>
      </c>
      <c r="W25138" t="s">
        <v>106</v>
      </c>
      <c r="X25138" t="s">
        <v>107</v>
      </c>
      <c r="Y25138" t="s">
        <v>116</v>
      </c>
      <c r="Z25138" s="1">
        <v>41821</v>
      </c>
    </row>
    <row r="25139" spans="11:26" x14ac:dyDescent="0.3">
      <c r="K25139" t="s">
        <v>131706</v>
      </c>
      <c r="L25139" t="s">
        <v>131707</v>
      </c>
      <c r="M25139" t="s">
        <v>52</v>
      </c>
      <c r="O25139" s="1">
        <v>41124</v>
      </c>
      <c r="P25139">
        <v>150000</v>
      </c>
      <c r="Q25139" t="s">
        <v>131708</v>
      </c>
      <c r="R25139" t="s">
        <v>131709</v>
      </c>
      <c r="S25139" t="s">
        <v>131710</v>
      </c>
      <c r="T25139" t="s">
        <v>131711</v>
      </c>
      <c r="U25139" t="s">
        <v>34</v>
      </c>
      <c r="V25139" t="s">
        <v>46</v>
      </c>
      <c r="W25139" t="s">
        <v>471</v>
      </c>
      <c r="X25139" t="s">
        <v>1760</v>
      </c>
      <c r="Y25139" t="s">
        <v>1760</v>
      </c>
      <c r="Z25139" s="1">
        <v>40187</v>
      </c>
    </row>
    <row r="25140" spans="11:26" x14ac:dyDescent="0.3">
      <c r="K25140" t="s">
        <v>131706</v>
      </c>
      <c r="L25140" t="s">
        <v>131712</v>
      </c>
      <c r="M25140" t="s">
        <v>233</v>
      </c>
      <c r="O25140" t="s">
        <v>2331</v>
      </c>
      <c r="P25140">
        <v>9600000</v>
      </c>
      <c r="Q25140" t="s">
        <v>131713</v>
      </c>
      <c r="R25140" t="s">
        <v>131714</v>
      </c>
      <c r="S25140" t="s">
        <v>131715</v>
      </c>
      <c r="T25140" t="s">
        <v>74</v>
      </c>
      <c r="U25140" t="s">
        <v>345</v>
      </c>
      <c r="Z25140" t="s">
        <v>41705</v>
      </c>
    </row>
    <row r="25141" spans="11:26" x14ac:dyDescent="0.3">
      <c r="K25141" t="s">
        <v>131716</v>
      </c>
      <c r="L25141" t="s">
        <v>131717</v>
      </c>
      <c r="M25141" t="s">
        <v>28</v>
      </c>
      <c r="O25141" s="1">
        <v>41949</v>
      </c>
      <c r="P25141">
        <v>6000000</v>
      </c>
      <c r="Q25141" t="s">
        <v>131718</v>
      </c>
      <c r="R25141" t="s">
        <v>131719</v>
      </c>
      <c r="S25141" t="s">
        <v>131720</v>
      </c>
      <c r="T25141" t="s">
        <v>131721</v>
      </c>
      <c r="U25141" t="s">
        <v>34</v>
      </c>
      <c r="V25141" t="s">
        <v>46</v>
      </c>
      <c r="W25141" t="s">
        <v>106</v>
      </c>
      <c r="X25141" t="s">
        <v>107</v>
      </c>
      <c r="Y25141" t="s">
        <v>116</v>
      </c>
      <c r="Z25141" s="1">
        <v>39814</v>
      </c>
    </row>
    <row r="25142" spans="11:26" x14ac:dyDescent="0.3">
      <c r="K25142" t="s">
        <v>131716</v>
      </c>
      <c r="L25142" t="s">
        <v>131722</v>
      </c>
      <c r="M25142" t="s">
        <v>28</v>
      </c>
      <c r="O25142" s="1">
        <v>40909</v>
      </c>
      <c r="P25142">
        <v>9000000</v>
      </c>
      <c r="Q25142" t="s">
        <v>131723</v>
      </c>
      <c r="R25142" t="s">
        <v>131724</v>
      </c>
      <c r="T25142" t="s">
        <v>131725</v>
      </c>
      <c r="U25142" t="s">
        <v>34</v>
      </c>
    </row>
    <row r="25143" spans="11:26" x14ac:dyDescent="0.3">
      <c r="K25143" t="s">
        <v>131726</v>
      </c>
      <c r="L25143" t="s">
        <v>131727</v>
      </c>
      <c r="M25143" t="s">
        <v>233</v>
      </c>
      <c r="O25143" t="s">
        <v>18202</v>
      </c>
      <c r="P25143">
        <v>15000000</v>
      </c>
      <c r="Q25143" t="s">
        <v>131728</v>
      </c>
      <c r="R25143" t="s">
        <v>131729</v>
      </c>
      <c r="S25143" t="s">
        <v>131730</v>
      </c>
      <c r="U25143" t="s">
        <v>34</v>
      </c>
      <c r="V25143" t="s">
        <v>5693</v>
      </c>
      <c r="W25143">
        <v>14</v>
      </c>
      <c r="X25143" t="s">
        <v>5694</v>
      </c>
      <c r="Y25143" t="s">
        <v>131731</v>
      </c>
    </row>
    <row r="25144" spans="11:26" x14ac:dyDescent="0.3">
      <c r="K25144" t="s">
        <v>131732</v>
      </c>
      <c r="L25144" t="s">
        <v>131733</v>
      </c>
      <c r="M25144" t="s">
        <v>52</v>
      </c>
      <c r="O25144" s="1">
        <v>41642</v>
      </c>
      <c r="P25144">
        <v>50000</v>
      </c>
      <c r="Q25144" t="s">
        <v>131734</v>
      </c>
      <c r="R25144" t="s">
        <v>131735</v>
      </c>
      <c r="T25144" t="s">
        <v>95</v>
      </c>
      <c r="U25144" t="s">
        <v>34</v>
      </c>
      <c r="V25144" t="s">
        <v>96</v>
      </c>
      <c r="W25144" t="s">
        <v>5722</v>
      </c>
      <c r="X25144" t="s">
        <v>5723</v>
      </c>
      <c r="Y25144" t="s">
        <v>5724</v>
      </c>
    </row>
    <row r="25145" spans="11:26" x14ac:dyDescent="0.3">
      <c r="K25145" t="s">
        <v>131736</v>
      </c>
      <c r="L25145" t="s">
        <v>131737</v>
      </c>
      <c r="M25145" t="s">
        <v>52</v>
      </c>
      <c r="O25145" t="s">
        <v>532</v>
      </c>
      <c r="P25145">
        <v>1500000</v>
      </c>
      <c r="Q25145" t="s">
        <v>131738</v>
      </c>
      <c r="R25145" t="s">
        <v>131739</v>
      </c>
      <c r="S25145" t="s">
        <v>131740</v>
      </c>
      <c r="T25145" t="s">
        <v>95</v>
      </c>
      <c r="U25145" t="s">
        <v>34</v>
      </c>
      <c r="V25145" t="s">
        <v>46</v>
      </c>
      <c r="W25145" t="s">
        <v>106</v>
      </c>
      <c r="X25145" t="s">
        <v>107</v>
      </c>
      <c r="Y25145" t="s">
        <v>116</v>
      </c>
    </row>
    <row r="25146" spans="11:26" x14ac:dyDescent="0.3">
      <c r="K25146" t="s">
        <v>131736</v>
      </c>
      <c r="L25146" t="s">
        <v>131741</v>
      </c>
      <c r="M25146" t="s">
        <v>52</v>
      </c>
      <c r="O25146" t="s">
        <v>3550</v>
      </c>
      <c r="P25146">
        <v>750000</v>
      </c>
      <c r="Q25146" t="s">
        <v>131742</v>
      </c>
      <c r="R25146" t="s">
        <v>131743</v>
      </c>
      <c r="S25146" t="s">
        <v>131744</v>
      </c>
      <c r="T25146" t="s">
        <v>150</v>
      </c>
      <c r="U25146" t="s">
        <v>34</v>
      </c>
      <c r="V25146" t="s">
        <v>46</v>
      </c>
      <c r="W25146" t="s">
        <v>471</v>
      </c>
      <c r="X25146" t="s">
        <v>1482</v>
      </c>
      <c r="Y25146" t="s">
        <v>131745</v>
      </c>
      <c r="Z25146" s="1">
        <v>39448</v>
      </c>
    </row>
    <row r="25147" spans="11:26" x14ac:dyDescent="0.3">
      <c r="K25147" t="s">
        <v>131746</v>
      </c>
      <c r="L25147" t="s">
        <v>131747</v>
      </c>
      <c r="M25147" t="s">
        <v>28</v>
      </c>
      <c r="N25147" t="s">
        <v>29</v>
      </c>
      <c r="O25147" s="1">
        <v>41796</v>
      </c>
      <c r="P25147">
        <v>8600000</v>
      </c>
      <c r="Q25147" t="s">
        <v>131748</v>
      </c>
      <c r="R25147" t="s">
        <v>131749</v>
      </c>
      <c r="S25147" t="s">
        <v>131750</v>
      </c>
      <c r="U25147" t="s">
        <v>34</v>
      </c>
      <c r="V25147" t="s">
        <v>46</v>
      </c>
      <c r="W25147" t="s">
        <v>471</v>
      </c>
      <c r="X25147" t="s">
        <v>1482</v>
      </c>
      <c r="Y25147" t="s">
        <v>8398</v>
      </c>
      <c r="Z25147" s="1">
        <v>37622</v>
      </c>
    </row>
    <row r="25148" spans="11:26" x14ac:dyDescent="0.3">
      <c r="K25148" t="s">
        <v>131746</v>
      </c>
      <c r="L25148" t="s">
        <v>131751</v>
      </c>
      <c r="M25148" t="s">
        <v>52</v>
      </c>
      <c r="O25148" t="s">
        <v>55628</v>
      </c>
      <c r="P25148">
        <v>750000</v>
      </c>
      <c r="Q25148" t="s">
        <v>131752</v>
      </c>
      <c r="R25148" t="s">
        <v>131753</v>
      </c>
      <c r="S25148" t="s">
        <v>131754</v>
      </c>
      <c r="T25148" t="s">
        <v>124</v>
      </c>
      <c r="U25148" t="s">
        <v>34</v>
      </c>
      <c r="V25148" t="s">
        <v>46</v>
      </c>
      <c r="W25148" t="s">
        <v>167</v>
      </c>
      <c r="X25148" t="s">
        <v>168</v>
      </c>
      <c r="Y25148" t="s">
        <v>169</v>
      </c>
      <c r="Z25148" s="1">
        <v>40544</v>
      </c>
    </row>
    <row r="25149" spans="11:26" x14ac:dyDescent="0.3">
      <c r="K25149" t="s">
        <v>131746</v>
      </c>
      <c r="L25149" t="s">
        <v>131755</v>
      </c>
      <c r="M25149" t="s">
        <v>28</v>
      </c>
      <c r="N25149" t="s">
        <v>40</v>
      </c>
      <c r="O25149" t="s">
        <v>1043</v>
      </c>
      <c r="P25149">
        <v>3000000</v>
      </c>
      <c r="Q25149" t="s">
        <v>131756</v>
      </c>
      <c r="R25149" t="s">
        <v>131757</v>
      </c>
      <c r="S25149" t="s">
        <v>131758</v>
      </c>
      <c r="T25149" t="s">
        <v>453</v>
      </c>
      <c r="U25149" t="s">
        <v>34</v>
      </c>
      <c r="V25149" t="s">
        <v>46</v>
      </c>
      <c r="W25149" t="s">
        <v>471</v>
      </c>
      <c r="X25149" t="s">
        <v>472</v>
      </c>
      <c r="Y25149" t="s">
        <v>131759</v>
      </c>
      <c r="Z25149" t="s">
        <v>113375</v>
      </c>
    </row>
    <row r="25150" spans="11:26" x14ac:dyDescent="0.3">
      <c r="K25150" t="s">
        <v>131760</v>
      </c>
      <c r="L25150" t="s">
        <v>131761</v>
      </c>
      <c r="M25150" t="s">
        <v>91</v>
      </c>
      <c r="O25150" t="s">
        <v>7033</v>
      </c>
      <c r="Q25150" t="s">
        <v>131762</v>
      </c>
      <c r="R25150" t="s">
        <v>131763</v>
      </c>
      <c r="S25150" t="s">
        <v>131764</v>
      </c>
      <c r="T25150" t="s">
        <v>1063</v>
      </c>
      <c r="U25150" t="s">
        <v>34</v>
      </c>
      <c r="V25150" t="s">
        <v>46</v>
      </c>
      <c r="W25150" t="s">
        <v>106</v>
      </c>
      <c r="X25150" t="s">
        <v>107</v>
      </c>
      <c r="Y25150" t="s">
        <v>2134</v>
      </c>
      <c r="Z25150" s="1">
        <v>39083</v>
      </c>
    </row>
    <row r="25151" spans="11:26" x14ac:dyDescent="0.3">
      <c r="K25151" t="s">
        <v>131760</v>
      </c>
      <c r="L25151" t="s">
        <v>131765</v>
      </c>
      <c r="M25151" t="s">
        <v>28</v>
      </c>
      <c r="O25151" s="1">
        <v>42316</v>
      </c>
      <c r="Q25151" t="s">
        <v>131766</v>
      </c>
      <c r="R25151" t="s">
        <v>131767</v>
      </c>
      <c r="S25151" t="s">
        <v>131768</v>
      </c>
      <c r="U25151" t="s">
        <v>34</v>
      </c>
      <c r="V25151" t="s">
        <v>46</v>
      </c>
      <c r="W25151" t="s">
        <v>75</v>
      </c>
      <c r="X25151" t="s">
        <v>464</v>
      </c>
      <c r="Y25151" t="s">
        <v>131769</v>
      </c>
      <c r="Z25151" s="1">
        <v>39814</v>
      </c>
    </row>
    <row r="25152" spans="11:26" x14ac:dyDescent="0.3">
      <c r="K25152" t="s">
        <v>131770</v>
      </c>
      <c r="L25152" t="s">
        <v>131771</v>
      </c>
      <c r="M25152" t="s">
        <v>52</v>
      </c>
      <c r="O25152" s="1">
        <v>40187</v>
      </c>
      <c r="Q25152" t="s">
        <v>131772</v>
      </c>
      <c r="R25152" t="s">
        <v>131773</v>
      </c>
      <c r="S25152" t="s">
        <v>131774</v>
      </c>
      <c r="T25152" t="s">
        <v>131775</v>
      </c>
      <c r="U25152" t="s">
        <v>345</v>
      </c>
      <c r="Z25152" s="1">
        <v>42065</v>
      </c>
    </row>
    <row r="25153" spans="11:26" x14ac:dyDescent="0.3">
      <c r="K25153" t="s">
        <v>131776</v>
      </c>
      <c r="L25153" t="s">
        <v>131777</v>
      </c>
      <c r="M25153" t="s">
        <v>52</v>
      </c>
      <c r="O25153" t="s">
        <v>8297</v>
      </c>
      <c r="Q25153" t="s">
        <v>131778</v>
      </c>
      <c r="R25153" t="s">
        <v>131779</v>
      </c>
      <c r="T25153" t="s">
        <v>36283</v>
      </c>
      <c r="U25153" t="s">
        <v>34</v>
      </c>
      <c r="V25153" t="s">
        <v>46</v>
      </c>
      <c r="W25153" t="s">
        <v>6707</v>
      </c>
      <c r="X25153" t="s">
        <v>19584</v>
      </c>
      <c r="Y25153" t="s">
        <v>131780</v>
      </c>
      <c r="Z25153" t="s">
        <v>21236</v>
      </c>
    </row>
    <row r="25154" spans="11:26" x14ac:dyDescent="0.3">
      <c r="K25154" t="s">
        <v>131781</v>
      </c>
      <c r="L25154" t="s">
        <v>131782</v>
      </c>
      <c r="M25154" t="s">
        <v>91</v>
      </c>
      <c r="O25154" t="s">
        <v>5005</v>
      </c>
      <c r="P25154">
        <v>16200000</v>
      </c>
      <c r="Q25154" t="s">
        <v>131783</v>
      </c>
      <c r="R25154" t="s">
        <v>131784</v>
      </c>
      <c r="S25154" t="s">
        <v>131785</v>
      </c>
      <c r="T25154" t="s">
        <v>150</v>
      </c>
      <c r="U25154" t="s">
        <v>34</v>
      </c>
      <c r="V25154" t="s">
        <v>46</v>
      </c>
      <c r="W25154" t="s">
        <v>75</v>
      </c>
      <c r="X25154" t="s">
        <v>76</v>
      </c>
      <c r="Y25154" t="s">
        <v>131786</v>
      </c>
      <c r="Z25154" s="1">
        <v>29221</v>
      </c>
    </row>
    <row r="25155" spans="11:26" x14ac:dyDescent="0.3">
      <c r="K25155" t="s">
        <v>131787</v>
      </c>
      <c r="L25155" t="s">
        <v>131788</v>
      </c>
      <c r="M25155" t="s">
        <v>28</v>
      </c>
      <c r="O25155" t="s">
        <v>8110</v>
      </c>
      <c r="P25155">
        <v>1526000</v>
      </c>
      <c r="Q25155" t="s">
        <v>131789</v>
      </c>
      <c r="R25155" t="s">
        <v>131790</v>
      </c>
      <c r="S25155" t="s">
        <v>131791</v>
      </c>
      <c r="T25155" t="s">
        <v>131792</v>
      </c>
      <c r="U25155" t="s">
        <v>34</v>
      </c>
      <c r="V25155" t="s">
        <v>206</v>
      </c>
      <c r="W25155" t="s">
        <v>207</v>
      </c>
      <c r="X25155" t="s">
        <v>208</v>
      </c>
      <c r="Y25155" t="s">
        <v>208</v>
      </c>
      <c r="Z25155" s="1">
        <v>41590</v>
      </c>
    </row>
    <row r="25156" spans="11:26" x14ac:dyDescent="0.3">
      <c r="K25156" t="s">
        <v>131793</v>
      </c>
      <c r="L25156" t="s">
        <v>131794</v>
      </c>
      <c r="M25156" t="s">
        <v>28</v>
      </c>
      <c r="O25156" s="1">
        <v>41980</v>
      </c>
      <c r="P25156">
        <v>1000000</v>
      </c>
      <c r="Q25156" t="s">
        <v>131795</v>
      </c>
      <c r="R25156" t="s">
        <v>131796</v>
      </c>
      <c r="T25156" t="s">
        <v>85</v>
      </c>
      <c r="U25156" t="s">
        <v>34</v>
      </c>
      <c r="V25156" t="s">
        <v>46</v>
      </c>
      <c r="W25156" t="s">
        <v>1337</v>
      </c>
      <c r="X25156" t="s">
        <v>1338</v>
      </c>
      <c r="Y25156" t="s">
        <v>1338</v>
      </c>
      <c r="Z25156" s="1">
        <v>41464</v>
      </c>
    </row>
    <row r="25157" spans="11:26" x14ac:dyDescent="0.3">
      <c r="K25157" t="s">
        <v>131797</v>
      </c>
      <c r="L25157" t="s">
        <v>131798</v>
      </c>
      <c r="M25157" t="s">
        <v>52</v>
      </c>
      <c r="O25157" s="1">
        <v>41643</v>
      </c>
      <c r="Q25157" t="s">
        <v>131799</v>
      </c>
      <c r="R25157" t="s">
        <v>131800</v>
      </c>
      <c r="S25157" t="s">
        <v>131801</v>
      </c>
      <c r="T25157" t="s">
        <v>5171</v>
      </c>
      <c r="U25157" t="s">
        <v>34</v>
      </c>
      <c r="V25157" t="s">
        <v>46</v>
      </c>
      <c r="W25157" t="s">
        <v>158</v>
      </c>
      <c r="X25157" t="s">
        <v>159</v>
      </c>
      <c r="Y25157" t="s">
        <v>7340</v>
      </c>
      <c r="Z25157" t="s">
        <v>37717</v>
      </c>
    </row>
    <row r="25158" spans="11:26" x14ac:dyDescent="0.3">
      <c r="K25158" t="s">
        <v>131797</v>
      </c>
      <c r="L25158" t="s">
        <v>131802</v>
      </c>
      <c r="M25158" t="s">
        <v>52</v>
      </c>
      <c r="O25158" s="1">
        <v>41643</v>
      </c>
      <c r="Q25158" t="s">
        <v>131803</v>
      </c>
      <c r="R25158" t="s">
        <v>131804</v>
      </c>
      <c r="S25158" t="s">
        <v>131805</v>
      </c>
      <c r="T25158" t="s">
        <v>41263</v>
      </c>
      <c r="U25158" t="s">
        <v>34</v>
      </c>
      <c r="V25158" t="s">
        <v>46</v>
      </c>
      <c r="W25158" t="s">
        <v>471</v>
      </c>
      <c r="X25158" t="s">
        <v>969</v>
      </c>
      <c r="Y25158" t="s">
        <v>969</v>
      </c>
    </row>
    <row r="25159" spans="11:26" x14ac:dyDescent="0.3">
      <c r="K25159" t="s">
        <v>131806</v>
      </c>
      <c r="L25159" t="s">
        <v>131807</v>
      </c>
      <c r="M25159" t="s">
        <v>324</v>
      </c>
      <c r="O25159" s="1">
        <v>39092</v>
      </c>
      <c r="P25159">
        <v>1500000</v>
      </c>
      <c r="Q25159" t="s">
        <v>131808</v>
      </c>
      <c r="R25159" t="s">
        <v>131809</v>
      </c>
      <c r="S25159" t="s">
        <v>131810</v>
      </c>
      <c r="T25159" t="s">
        <v>2126</v>
      </c>
      <c r="U25159" t="s">
        <v>178</v>
      </c>
      <c r="V25159" t="s">
        <v>46</v>
      </c>
      <c r="W25159" t="s">
        <v>195</v>
      </c>
      <c r="X25159" t="s">
        <v>196</v>
      </c>
      <c r="Y25159" t="s">
        <v>4509</v>
      </c>
      <c r="Z25159" s="1">
        <v>36526</v>
      </c>
    </row>
    <row r="25160" spans="11:26" x14ac:dyDescent="0.3">
      <c r="K25160" t="s">
        <v>131811</v>
      </c>
      <c r="L25160" t="s">
        <v>131812</v>
      </c>
      <c r="M25160" t="s">
        <v>324</v>
      </c>
      <c r="O25160" t="s">
        <v>128425</v>
      </c>
      <c r="P25160">
        <v>1500000</v>
      </c>
      <c r="Q25160" t="s">
        <v>131813</v>
      </c>
      <c r="R25160" t="s">
        <v>131814</v>
      </c>
      <c r="S25160" t="s">
        <v>131815</v>
      </c>
      <c r="T25160" t="s">
        <v>131816</v>
      </c>
      <c r="U25160" t="s">
        <v>345</v>
      </c>
      <c r="V25160" t="s">
        <v>46</v>
      </c>
      <c r="W25160" t="s">
        <v>167</v>
      </c>
      <c r="X25160" t="s">
        <v>168</v>
      </c>
      <c r="Y25160" t="s">
        <v>169</v>
      </c>
      <c r="Z25160" s="1">
        <v>38363</v>
      </c>
    </row>
    <row r="25161" spans="11:26" x14ac:dyDescent="0.3">
      <c r="K25161" t="s">
        <v>131817</v>
      </c>
      <c r="L25161" t="s">
        <v>131818</v>
      </c>
      <c r="M25161" t="s">
        <v>28</v>
      </c>
      <c r="N25161" t="s">
        <v>40</v>
      </c>
      <c r="O25161" s="1">
        <v>41800</v>
      </c>
      <c r="P25161">
        <v>8000000</v>
      </c>
      <c r="Q25161" t="s">
        <v>131819</v>
      </c>
      <c r="R25161" t="s">
        <v>131820</v>
      </c>
      <c r="S25161" t="s">
        <v>131821</v>
      </c>
      <c r="T25161" t="s">
        <v>131822</v>
      </c>
      <c r="U25161" t="s">
        <v>178</v>
      </c>
      <c r="V25161" t="s">
        <v>46</v>
      </c>
      <c r="W25161" t="s">
        <v>106</v>
      </c>
      <c r="X25161" t="s">
        <v>107</v>
      </c>
      <c r="Y25161" t="s">
        <v>116</v>
      </c>
      <c r="Z25161" s="1">
        <v>41280</v>
      </c>
    </row>
    <row r="25162" spans="11:26" x14ac:dyDescent="0.3">
      <c r="K25162" t="s">
        <v>131817</v>
      </c>
      <c r="L25162" t="s">
        <v>131823</v>
      </c>
      <c r="M25162" t="s">
        <v>52</v>
      </c>
      <c r="O25162" s="1">
        <v>41283</v>
      </c>
      <c r="P25162">
        <v>1500000</v>
      </c>
      <c r="Q25162" t="s">
        <v>131824</v>
      </c>
      <c r="R25162" t="s">
        <v>131825</v>
      </c>
      <c r="S25162" t="s">
        <v>131826</v>
      </c>
      <c r="T25162" t="s">
        <v>1249</v>
      </c>
      <c r="U25162" t="s">
        <v>1158</v>
      </c>
      <c r="V25162" t="s">
        <v>46</v>
      </c>
      <c r="W25162" t="s">
        <v>260</v>
      </c>
      <c r="X25162" t="s">
        <v>402</v>
      </c>
      <c r="Y25162" t="s">
        <v>21876</v>
      </c>
      <c r="Z25162" s="1">
        <v>37987</v>
      </c>
    </row>
    <row r="25163" spans="11:26" x14ac:dyDescent="0.3">
      <c r="K25163" t="s">
        <v>131817</v>
      </c>
      <c r="L25163" t="s">
        <v>131827</v>
      </c>
      <c r="M25163" t="s">
        <v>28</v>
      </c>
      <c r="N25163" t="s">
        <v>29</v>
      </c>
      <c r="O25163" t="s">
        <v>7794</v>
      </c>
      <c r="P25163">
        <v>25000000</v>
      </c>
      <c r="Q25163" t="s">
        <v>131828</v>
      </c>
      <c r="R25163" t="s">
        <v>131829</v>
      </c>
      <c r="S25163" t="s">
        <v>131830</v>
      </c>
      <c r="T25163" t="s">
        <v>11588</v>
      </c>
      <c r="U25163" t="s">
        <v>34</v>
      </c>
      <c r="V25163" t="s">
        <v>46</v>
      </c>
      <c r="W25163" t="s">
        <v>217</v>
      </c>
      <c r="X25163" t="s">
        <v>218</v>
      </c>
      <c r="Y25163" t="s">
        <v>1901</v>
      </c>
      <c r="Z25163" s="1">
        <v>40917</v>
      </c>
    </row>
    <row r="25164" spans="11:26" x14ac:dyDescent="0.3">
      <c r="K25164" t="s">
        <v>131831</v>
      </c>
      <c r="L25164" t="s">
        <v>131832</v>
      </c>
      <c r="M25164" t="s">
        <v>52</v>
      </c>
      <c r="O25164" s="1">
        <v>41281</v>
      </c>
      <c r="Q25164" t="s">
        <v>131833</v>
      </c>
      <c r="R25164" t="s">
        <v>131834</v>
      </c>
      <c r="S25164" t="s">
        <v>131835</v>
      </c>
      <c r="T25164" t="s">
        <v>5769</v>
      </c>
      <c r="U25164" t="s">
        <v>1158</v>
      </c>
      <c r="V25164" t="s">
        <v>46</v>
      </c>
      <c r="W25164" t="s">
        <v>133</v>
      </c>
      <c r="X25164" t="s">
        <v>3028</v>
      </c>
      <c r="Y25164" t="s">
        <v>6781</v>
      </c>
      <c r="Z25164" s="1">
        <v>39448</v>
      </c>
    </row>
    <row r="25165" spans="11:26" x14ac:dyDescent="0.3">
      <c r="K25165" t="s">
        <v>131831</v>
      </c>
      <c r="L25165" t="s">
        <v>131836</v>
      </c>
      <c r="M25165" t="s">
        <v>28</v>
      </c>
      <c r="O25165" t="s">
        <v>37898</v>
      </c>
      <c r="P25165">
        <v>3000000</v>
      </c>
      <c r="Q25165" t="s">
        <v>131837</v>
      </c>
      <c r="R25165" t="s">
        <v>131838</v>
      </c>
      <c r="S25165" t="s">
        <v>131839</v>
      </c>
      <c r="T25165" t="s">
        <v>131840</v>
      </c>
      <c r="U25165" t="s">
        <v>34</v>
      </c>
      <c r="V25165" t="s">
        <v>454</v>
      </c>
      <c r="W25165">
        <v>18</v>
      </c>
      <c r="X25165" t="s">
        <v>455</v>
      </c>
      <c r="Y25165" t="s">
        <v>131841</v>
      </c>
    </row>
    <row r="25166" spans="11:26" x14ac:dyDescent="0.3">
      <c r="K25166" t="s">
        <v>131831</v>
      </c>
      <c r="L25166" t="s">
        <v>131842</v>
      </c>
      <c r="M25166" t="s">
        <v>324</v>
      </c>
      <c r="O25166" s="1">
        <v>41642</v>
      </c>
      <c r="P25166">
        <v>1000000</v>
      </c>
      <c r="Q25166" t="s">
        <v>131843</v>
      </c>
      <c r="R25166" t="s">
        <v>131844</v>
      </c>
      <c r="S25166" t="s">
        <v>131845</v>
      </c>
      <c r="T25166" t="s">
        <v>131846</v>
      </c>
      <c r="U25166" t="s">
        <v>34</v>
      </c>
      <c r="V25166" t="s">
        <v>46</v>
      </c>
      <c r="W25166" t="s">
        <v>471</v>
      </c>
      <c r="X25166" t="s">
        <v>1760</v>
      </c>
      <c r="Y25166" t="s">
        <v>1760</v>
      </c>
      <c r="Z25166" s="1">
        <v>39083</v>
      </c>
    </row>
    <row r="25167" spans="11:26" x14ac:dyDescent="0.3">
      <c r="K25167" t="s">
        <v>131847</v>
      </c>
      <c r="L25167" t="s">
        <v>131848</v>
      </c>
      <c r="M25167" t="s">
        <v>52</v>
      </c>
      <c r="O25167" t="s">
        <v>85013</v>
      </c>
      <c r="Q25167" t="s">
        <v>131849</v>
      </c>
      <c r="R25167" t="s">
        <v>131850</v>
      </c>
      <c r="S25167" t="s">
        <v>131851</v>
      </c>
      <c r="T25167" t="s">
        <v>6271</v>
      </c>
      <c r="U25167" t="s">
        <v>34</v>
      </c>
      <c r="V25167" t="s">
        <v>206</v>
      </c>
      <c r="W25167" t="s">
        <v>207</v>
      </c>
      <c r="X25167" t="s">
        <v>208</v>
      </c>
      <c r="Y25167" t="s">
        <v>208</v>
      </c>
      <c r="Z25167" s="1">
        <v>33604</v>
      </c>
    </row>
    <row r="25168" spans="11:26" x14ac:dyDescent="0.3">
      <c r="K25168" t="s">
        <v>131852</v>
      </c>
      <c r="L25168" t="s">
        <v>131853</v>
      </c>
      <c r="M25168" t="s">
        <v>28</v>
      </c>
      <c r="O25168" t="s">
        <v>16766</v>
      </c>
      <c r="P25168">
        <v>15000000</v>
      </c>
      <c r="Q25168" t="s">
        <v>131854</v>
      </c>
      <c r="R25168" t="s">
        <v>131855</v>
      </c>
      <c r="S25168" t="s">
        <v>131856</v>
      </c>
      <c r="T25168" t="s">
        <v>131857</v>
      </c>
      <c r="U25168" t="s">
        <v>34</v>
      </c>
      <c r="V25168" t="s">
        <v>1939</v>
      </c>
      <c r="W25168">
        <v>2</v>
      </c>
      <c r="X25168" t="s">
        <v>2997</v>
      </c>
      <c r="Y25168" t="s">
        <v>2998</v>
      </c>
    </row>
    <row r="25169" spans="11:26" x14ac:dyDescent="0.3">
      <c r="K25169" t="s">
        <v>131852</v>
      </c>
      <c r="L25169" t="s">
        <v>131858</v>
      </c>
      <c r="M25169" t="s">
        <v>28</v>
      </c>
      <c r="O25169" t="s">
        <v>41280</v>
      </c>
      <c r="P25169">
        <v>4000000</v>
      </c>
      <c r="Q25169" t="s">
        <v>131859</v>
      </c>
      <c r="R25169" t="s">
        <v>131860</v>
      </c>
      <c r="S25169" t="s">
        <v>131861</v>
      </c>
      <c r="T25169" t="s">
        <v>115</v>
      </c>
      <c r="U25169" t="s">
        <v>34</v>
      </c>
      <c r="V25169" t="s">
        <v>5084</v>
      </c>
      <c r="W25169">
        <v>78</v>
      </c>
      <c r="X25169" t="s">
        <v>5085</v>
      </c>
      <c r="Y25169" t="s">
        <v>5085</v>
      </c>
    </row>
    <row r="25170" spans="11:26" x14ac:dyDescent="0.3">
      <c r="K25170" t="s">
        <v>131862</v>
      </c>
      <c r="L25170" t="s">
        <v>131863</v>
      </c>
      <c r="M25170" t="s">
        <v>28</v>
      </c>
      <c r="N25170" t="s">
        <v>40</v>
      </c>
      <c r="O25170" t="s">
        <v>6610</v>
      </c>
      <c r="P25170">
        <v>5700000</v>
      </c>
      <c r="Q25170" t="s">
        <v>131864</v>
      </c>
      <c r="R25170" t="s">
        <v>131865</v>
      </c>
      <c r="S25170" t="s">
        <v>131866</v>
      </c>
      <c r="T25170" t="s">
        <v>131867</v>
      </c>
      <c r="U25170" t="s">
        <v>34</v>
      </c>
      <c r="V25170" t="s">
        <v>568</v>
      </c>
      <c r="W25170">
        <v>3</v>
      </c>
      <c r="X25170" t="s">
        <v>569</v>
      </c>
      <c r="Y25170" t="s">
        <v>131868</v>
      </c>
    </row>
    <row r="25171" spans="11:26" x14ac:dyDescent="0.3">
      <c r="K25171" t="s">
        <v>131862</v>
      </c>
      <c r="L25171" t="s">
        <v>131869</v>
      </c>
      <c r="M25171" t="s">
        <v>28</v>
      </c>
      <c r="N25171" t="s">
        <v>29</v>
      </c>
      <c r="O25171" t="s">
        <v>7794</v>
      </c>
      <c r="P25171">
        <v>13000000</v>
      </c>
      <c r="Q25171" t="s">
        <v>131870</v>
      </c>
      <c r="R25171" t="s">
        <v>131871</v>
      </c>
      <c r="S25171" t="s">
        <v>131872</v>
      </c>
      <c r="T25171" t="s">
        <v>8438</v>
      </c>
      <c r="U25171" t="s">
        <v>34</v>
      </c>
      <c r="V25171" t="s">
        <v>46</v>
      </c>
      <c r="W25171" t="s">
        <v>106</v>
      </c>
      <c r="X25171" t="s">
        <v>151</v>
      </c>
      <c r="Y25171" t="s">
        <v>151</v>
      </c>
      <c r="Z25171" s="1">
        <v>41309</v>
      </c>
    </row>
    <row r="25172" spans="11:26" x14ac:dyDescent="0.3">
      <c r="K25172" t="s">
        <v>131862</v>
      </c>
      <c r="L25172" t="s">
        <v>131873</v>
      </c>
      <c r="M25172" t="s">
        <v>256</v>
      </c>
      <c r="O25172" t="s">
        <v>4683</v>
      </c>
      <c r="P25172">
        <v>425000</v>
      </c>
      <c r="Q25172" t="s">
        <v>131874</v>
      </c>
      <c r="R25172" t="s">
        <v>131875</v>
      </c>
      <c r="S25172" t="s">
        <v>131876</v>
      </c>
      <c r="T25172" t="s">
        <v>85</v>
      </c>
      <c r="U25172" t="s">
        <v>34</v>
      </c>
      <c r="V25172" t="s">
        <v>46</v>
      </c>
      <c r="W25172" t="s">
        <v>471</v>
      </c>
      <c r="X25172" t="s">
        <v>1760</v>
      </c>
      <c r="Y25172" t="s">
        <v>1760</v>
      </c>
      <c r="Z25172" s="1">
        <v>39448</v>
      </c>
    </row>
    <row r="25173" spans="11:26" x14ac:dyDescent="0.3">
      <c r="K25173" t="s">
        <v>131877</v>
      </c>
      <c r="L25173" t="s">
        <v>131878</v>
      </c>
      <c r="M25173" t="s">
        <v>52</v>
      </c>
      <c r="O25173" s="1">
        <v>40546</v>
      </c>
      <c r="Q25173" t="s">
        <v>131879</v>
      </c>
      <c r="R25173" t="s">
        <v>131880</v>
      </c>
      <c r="S25173" t="s">
        <v>131881</v>
      </c>
      <c r="T25173" t="s">
        <v>296</v>
      </c>
      <c r="U25173" t="s">
        <v>34</v>
      </c>
      <c r="V25173" t="s">
        <v>46</v>
      </c>
      <c r="W25173" t="s">
        <v>158</v>
      </c>
      <c r="X25173" t="s">
        <v>31011</v>
      </c>
      <c r="Y25173" t="s">
        <v>131882</v>
      </c>
      <c r="Z25173" t="s">
        <v>131883</v>
      </c>
    </row>
    <row r="25174" spans="11:26" x14ac:dyDescent="0.3">
      <c r="K25174" t="s">
        <v>131877</v>
      </c>
      <c r="L25174" t="s">
        <v>131884</v>
      </c>
      <c r="M25174" t="s">
        <v>28</v>
      </c>
      <c r="O25174" t="s">
        <v>55964</v>
      </c>
      <c r="P25174">
        <v>1200000</v>
      </c>
      <c r="Q25174" t="s">
        <v>131885</v>
      </c>
      <c r="R25174" t="s">
        <v>131886</v>
      </c>
      <c r="S25174" t="s">
        <v>131887</v>
      </c>
      <c r="T25174" t="s">
        <v>4324</v>
      </c>
      <c r="U25174" t="s">
        <v>34</v>
      </c>
      <c r="V25174" t="s">
        <v>46</v>
      </c>
      <c r="W25174" t="s">
        <v>167</v>
      </c>
      <c r="X25174" t="s">
        <v>168</v>
      </c>
      <c r="Y25174" t="s">
        <v>169</v>
      </c>
      <c r="Z25174" s="1">
        <v>36161</v>
      </c>
    </row>
    <row r="25175" spans="11:26" x14ac:dyDescent="0.3">
      <c r="K25175" t="s">
        <v>131888</v>
      </c>
      <c r="L25175" t="s">
        <v>131889</v>
      </c>
      <c r="M25175" t="s">
        <v>52</v>
      </c>
      <c r="O25175" s="1">
        <v>41651</v>
      </c>
      <c r="P25175">
        <v>2000000</v>
      </c>
      <c r="Q25175" t="s">
        <v>131890</v>
      </c>
      <c r="R25175" t="s">
        <v>131891</v>
      </c>
      <c r="S25175" t="s">
        <v>131892</v>
      </c>
      <c r="T25175" t="s">
        <v>131893</v>
      </c>
      <c r="U25175" t="s">
        <v>34</v>
      </c>
      <c r="V25175" t="s">
        <v>46</v>
      </c>
      <c r="W25175" t="s">
        <v>106</v>
      </c>
      <c r="X25175" t="s">
        <v>107</v>
      </c>
      <c r="Y25175" t="s">
        <v>116</v>
      </c>
      <c r="Z25175" s="1">
        <v>40909</v>
      </c>
    </row>
    <row r="25176" spans="11:26" x14ac:dyDescent="0.3">
      <c r="K25176" t="s">
        <v>131894</v>
      </c>
      <c r="L25176" t="s">
        <v>131895</v>
      </c>
      <c r="M25176" t="s">
        <v>28</v>
      </c>
      <c r="O25176" s="1">
        <v>40094</v>
      </c>
      <c r="P25176">
        <v>2100000</v>
      </c>
      <c r="Q25176" t="s">
        <v>131896</v>
      </c>
      <c r="R25176" t="s">
        <v>131897</v>
      </c>
      <c r="S25176" t="s">
        <v>131898</v>
      </c>
      <c r="T25176" t="s">
        <v>131899</v>
      </c>
      <c r="U25176" t="s">
        <v>34</v>
      </c>
      <c r="V25176" t="s">
        <v>454</v>
      </c>
    </row>
    <row r="25177" spans="11:26" x14ac:dyDescent="0.3">
      <c r="K25177" t="s">
        <v>131894</v>
      </c>
      <c r="L25177" t="s">
        <v>131900</v>
      </c>
      <c r="M25177" t="s">
        <v>28</v>
      </c>
      <c r="N25177" t="s">
        <v>29</v>
      </c>
      <c r="O25177" t="s">
        <v>119215</v>
      </c>
      <c r="P25177">
        <v>2500000</v>
      </c>
      <c r="Q25177" t="s">
        <v>131901</v>
      </c>
      <c r="R25177" t="s">
        <v>131902</v>
      </c>
      <c r="S25177" t="s">
        <v>131903</v>
      </c>
      <c r="T25177" t="s">
        <v>78636</v>
      </c>
      <c r="U25177" t="s">
        <v>34</v>
      </c>
    </row>
    <row r="25178" spans="11:26" x14ac:dyDescent="0.3">
      <c r="K25178" t="s">
        <v>131904</v>
      </c>
      <c r="L25178" t="s">
        <v>131905</v>
      </c>
      <c r="M25178" t="s">
        <v>52</v>
      </c>
      <c r="O25178" s="1">
        <v>40914</v>
      </c>
      <c r="P25178">
        <v>75000</v>
      </c>
      <c r="Q25178" t="s">
        <v>131906</v>
      </c>
      <c r="R25178" t="s">
        <v>131907</v>
      </c>
      <c r="S25178" t="s">
        <v>131908</v>
      </c>
      <c r="T25178" t="s">
        <v>107719</v>
      </c>
      <c r="U25178" t="s">
        <v>34</v>
      </c>
      <c r="V25178" t="s">
        <v>35</v>
      </c>
      <c r="W25178">
        <v>16</v>
      </c>
      <c r="X25178" t="s">
        <v>36</v>
      </c>
      <c r="Y25178" t="s">
        <v>36</v>
      </c>
      <c r="Z25178" s="1">
        <v>40433</v>
      </c>
    </row>
    <row r="25179" spans="11:26" x14ac:dyDescent="0.3">
      <c r="K25179" t="s">
        <v>131909</v>
      </c>
      <c r="L25179" t="s">
        <v>131910</v>
      </c>
      <c r="M25179" t="s">
        <v>91</v>
      </c>
      <c r="O25179" t="s">
        <v>2164</v>
      </c>
      <c r="Q25179" t="s">
        <v>131911</v>
      </c>
      <c r="R25179" t="s">
        <v>131912</v>
      </c>
      <c r="S25179" t="s">
        <v>131913</v>
      </c>
      <c r="T25179" t="s">
        <v>12211</v>
      </c>
      <c r="U25179" t="s">
        <v>34</v>
      </c>
      <c r="V25179" t="s">
        <v>46</v>
      </c>
      <c r="W25179" t="s">
        <v>620</v>
      </c>
      <c r="X25179" t="s">
        <v>26497</v>
      </c>
      <c r="Y25179" t="s">
        <v>130417</v>
      </c>
      <c r="Z25179" t="s">
        <v>15775</v>
      </c>
    </row>
    <row r="25180" spans="11:26" x14ac:dyDescent="0.3">
      <c r="K25180" t="s">
        <v>131914</v>
      </c>
      <c r="L25180" t="s">
        <v>131915</v>
      </c>
      <c r="M25180" t="s">
        <v>52</v>
      </c>
      <c r="O25180" t="s">
        <v>39352</v>
      </c>
      <c r="P25180">
        <v>1150000</v>
      </c>
      <c r="Q25180" t="s">
        <v>131916</v>
      </c>
      <c r="R25180" t="s">
        <v>131917</v>
      </c>
      <c r="S25180" t="s">
        <v>131918</v>
      </c>
      <c r="T25180" t="s">
        <v>117961</v>
      </c>
      <c r="U25180" t="s">
        <v>34</v>
      </c>
      <c r="V25180" t="s">
        <v>35</v>
      </c>
      <c r="W25180">
        <v>10</v>
      </c>
      <c r="X25180" t="s">
        <v>47986</v>
      </c>
      <c r="Y25180" t="s">
        <v>47986</v>
      </c>
      <c r="Z25180" s="1">
        <v>39814</v>
      </c>
    </row>
    <row r="25181" spans="11:26" x14ac:dyDescent="0.3">
      <c r="K25181" t="s">
        <v>131919</v>
      </c>
      <c r="L25181" t="s">
        <v>131920</v>
      </c>
      <c r="M25181" t="s">
        <v>28</v>
      </c>
      <c r="N25181" t="s">
        <v>29</v>
      </c>
      <c r="O25181" s="1">
        <v>41286</v>
      </c>
      <c r="P25181">
        <v>250000</v>
      </c>
      <c r="Q25181" t="s">
        <v>131921</v>
      </c>
      <c r="R25181" t="s">
        <v>131922</v>
      </c>
      <c r="S25181" t="s">
        <v>131923</v>
      </c>
      <c r="T25181" t="s">
        <v>64</v>
      </c>
      <c r="U25181" t="s">
        <v>34</v>
      </c>
      <c r="V25181" t="s">
        <v>46</v>
      </c>
      <c r="W25181" t="s">
        <v>167</v>
      </c>
      <c r="X25181" t="s">
        <v>168</v>
      </c>
      <c r="Y25181" t="s">
        <v>169</v>
      </c>
      <c r="Z25181" s="1">
        <v>39814</v>
      </c>
    </row>
    <row r="25182" spans="11:26" x14ac:dyDescent="0.3">
      <c r="K25182" t="s">
        <v>131919</v>
      </c>
      <c r="L25182" t="s">
        <v>131924</v>
      </c>
      <c r="M25182" t="s">
        <v>28</v>
      </c>
      <c r="N25182" t="s">
        <v>29</v>
      </c>
      <c r="O25182" s="1">
        <v>41982</v>
      </c>
      <c r="P25182">
        <v>500000</v>
      </c>
      <c r="Q25182" t="s">
        <v>131925</v>
      </c>
      <c r="R25182" t="s">
        <v>131926</v>
      </c>
      <c r="S25182" t="s">
        <v>131927</v>
      </c>
      <c r="T25182" t="s">
        <v>131928</v>
      </c>
      <c r="U25182" t="s">
        <v>34</v>
      </c>
      <c r="V25182" t="s">
        <v>46</v>
      </c>
      <c r="W25182" t="s">
        <v>167</v>
      </c>
      <c r="X25182" t="s">
        <v>168</v>
      </c>
      <c r="Y25182" t="s">
        <v>169</v>
      </c>
      <c r="Z25182" s="1">
        <v>39998</v>
      </c>
    </row>
    <row r="25183" spans="11:26" x14ac:dyDescent="0.3">
      <c r="K25183" t="s">
        <v>131919</v>
      </c>
      <c r="L25183" t="s">
        <v>131929</v>
      </c>
      <c r="M25183" t="s">
        <v>28</v>
      </c>
      <c r="N25183" t="s">
        <v>40</v>
      </c>
      <c r="O25183" s="1">
        <v>41275</v>
      </c>
      <c r="P25183">
        <v>750000</v>
      </c>
      <c r="Q25183" t="s">
        <v>131930</v>
      </c>
      <c r="R25183" t="s">
        <v>131931</v>
      </c>
      <c r="S25183" t="s">
        <v>131932</v>
      </c>
      <c r="T25183" t="s">
        <v>131933</v>
      </c>
      <c r="U25183" t="s">
        <v>34</v>
      </c>
      <c r="V25183" t="s">
        <v>46</v>
      </c>
      <c r="W25183" t="s">
        <v>471</v>
      </c>
      <c r="X25183" t="s">
        <v>1482</v>
      </c>
      <c r="Y25183" t="s">
        <v>1482</v>
      </c>
      <c r="Z25183" s="1">
        <v>41277</v>
      </c>
    </row>
    <row r="25184" spans="11:26" x14ac:dyDescent="0.3">
      <c r="K25184" t="s">
        <v>131919</v>
      </c>
      <c r="L25184" t="s">
        <v>131934</v>
      </c>
      <c r="M25184" t="s">
        <v>28</v>
      </c>
      <c r="N25184" t="s">
        <v>40</v>
      </c>
      <c r="O25184" s="1">
        <v>41286</v>
      </c>
      <c r="P25184">
        <v>500000</v>
      </c>
      <c r="Q25184" t="s">
        <v>131935</v>
      </c>
      <c r="R25184" t="s">
        <v>131936</v>
      </c>
      <c r="S25184" t="s">
        <v>131937</v>
      </c>
      <c r="T25184" t="s">
        <v>131938</v>
      </c>
      <c r="U25184" t="s">
        <v>34</v>
      </c>
      <c r="V25184" t="s">
        <v>46</v>
      </c>
      <c r="W25184" t="s">
        <v>142</v>
      </c>
      <c r="X25184" t="s">
        <v>1930</v>
      </c>
      <c r="Y25184" t="s">
        <v>39167</v>
      </c>
      <c r="Z25184" s="1">
        <v>37257</v>
      </c>
    </row>
    <row r="25185" spans="11:26" x14ac:dyDescent="0.3">
      <c r="K25185" t="s">
        <v>131919</v>
      </c>
      <c r="L25185" t="s">
        <v>131939</v>
      </c>
      <c r="M25185" t="s">
        <v>256</v>
      </c>
      <c r="O25185" s="1">
        <v>41677</v>
      </c>
      <c r="P25185">
        <v>50000</v>
      </c>
      <c r="Q25185" t="s">
        <v>131940</v>
      </c>
      <c r="R25185" t="s">
        <v>131941</v>
      </c>
      <c r="S25185" t="s">
        <v>131942</v>
      </c>
      <c r="T25185" t="s">
        <v>131943</v>
      </c>
      <c r="U25185" t="s">
        <v>34</v>
      </c>
      <c r="V25185" t="s">
        <v>46</v>
      </c>
      <c r="W25185" t="s">
        <v>2169</v>
      </c>
      <c r="X25185" t="s">
        <v>2170</v>
      </c>
      <c r="Y25185" t="s">
        <v>2171</v>
      </c>
      <c r="Z25185" s="1">
        <v>39448</v>
      </c>
    </row>
    <row r="25186" spans="11:26" x14ac:dyDescent="0.3">
      <c r="K25186" t="s">
        <v>131944</v>
      </c>
      <c r="L25186" t="s">
        <v>131945</v>
      </c>
      <c r="M25186" t="s">
        <v>52</v>
      </c>
      <c r="O25186" s="1">
        <v>42162</v>
      </c>
      <c r="P25186">
        <v>2000000</v>
      </c>
      <c r="Q25186" t="s">
        <v>131946</v>
      </c>
      <c r="R25186" t="s">
        <v>131947</v>
      </c>
      <c r="S25186" t="s">
        <v>131948</v>
      </c>
      <c r="T25186" t="s">
        <v>131949</v>
      </c>
      <c r="U25186" t="s">
        <v>34</v>
      </c>
      <c r="V25186" t="s">
        <v>46</v>
      </c>
      <c r="W25186" t="s">
        <v>106</v>
      </c>
      <c r="X25186" t="s">
        <v>107</v>
      </c>
      <c r="Y25186" t="s">
        <v>116</v>
      </c>
      <c r="Z25186" t="s">
        <v>131950</v>
      </c>
    </row>
    <row r="25187" spans="11:26" x14ac:dyDescent="0.3">
      <c r="K25187" t="s">
        <v>131951</v>
      </c>
      <c r="L25187" t="s">
        <v>131952</v>
      </c>
      <c r="M25187" t="s">
        <v>28</v>
      </c>
      <c r="O25187" s="1">
        <v>41496</v>
      </c>
      <c r="P25187">
        <v>18500000</v>
      </c>
      <c r="Q25187" t="s">
        <v>131953</v>
      </c>
      <c r="R25187" t="s">
        <v>131954</v>
      </c>
      <c r="S25187" t="s">
        <v>131955</v>
      </c>
      <c r="T25187" t="s">
        <v>131956</v>
      </c>
      <c r="U25187" t="s">
        <v>34</v>
      </c>
      <c r="V25187" t="s">
        <v>46</v>
      </c>
      <c r="W25187" t="s">
        <v>106</v>
      </c>
      <c r="X25187" t="s">
        <v>107</v>
      </c>
      <c r="Y25187" t="s">
        <v>2394</v>
      </c>
      <c r="Z25187" s="1">
        <v>40909</v>
      </c>
    </row>
    <row r="25188" spans="11:26" x14ac:dyDescent="0.3">
      <c r="K25188" t="s">
        <v>131951</v>
      </c>
      <c r="L25188" t="s">
        <v>131957</v>
      </c>
      <c r="M25188" t="s">
        <v>256</v>
      </c>
      <c r="O25188" t="s">
        <v>3331</v>
      </c>
      <c r="P25188">
        <v>5000000</v>
      </c>
      <c r="Q25188" t="s">
        <v>131958</v>
      </c>
      <c r="R25188" t="s">
        <v>131959</v>
      </c>
      <c r="S25188" t="s">
        <v>131960</v>
      </c>
      <c r="T25188" t="s">
        <v>131961</v>
      </c>
      <c r="U25188" t="s">
        <v>345</v>
      </c>
      <c r="Z25188" s="1">
        <v>39665</v>
      </c>
    </row>
    <row r="25189" spans="11:26" x14ac:dyDescent="0.3">
      <c r="K25189" t="s">
        <v>131951</v>
      </c>
      <c r="L25189" t="s">
        <v>131962</v>
      </c>
      <c r="M25189" t="s">
        <v>28</v>
      </c>
      <c r="N25189" t="s">
        <v>40</v>
      </c>
      <c r="O25189" s="1">
        <v>39823</v>
      </c>
      <c r="P25189">
        <v>6500000</v>
      </c>
      <c r="Q25189" t="s">
        <v>131963</v>
      </c>
      <c r="R25189" t="s">
        <v>131964</v>
      </c>
      <c r="S25189" t="s">
        <v>131965</v>
      </c>
      <c r="T25189" t="s">
        <v>131966</v>
      </c>
      <c r="U25189" t="s">
        <v>34</v>
      </c>
      <c r="V25189" t="s">
        <v>19317</v>
      </c>
      <c r="W25189">
        <v>18</v>
      </c>
      <c r="X25189" t="s">
        <v>43875</v>
      </c>
      <c r="Y25189" t="s">
        <v>43876</v>
      </c>
      <c r="Z25189" s="1">
        <v>41822</v>
      </c>
    </row>
    <row r="25190" spans="11:26" x14ac:dyDescent="0.3">
      <c r="K25190" t="s">
        <v>131951</v>
      </c>
      <c r="L25190" t="s">
        <v>131967</v>
      </c>
      <c r="M25190" t="s">
        <v>28</v>
      </c>
      <c r="O25190" t="s">
        <v>11933</v>
      </c>
      <c r="P25190">
        <v>5220000</v>
      </c>
      <c r="Q25190" t="s">
        <v>131968</v>
      </c>
      <c r="R25190" t="s">
        <v>131969</v>
      </c>
      <c r="S25190" t="s">
        <v>131970</v>
      </c>
      <c r="T25190" t="s">
        <v>13790</v>
      </c>
      <c r="U25190" t="s">
        <v>34</v>
      </c>
      <c r="V25190" t="s">
        <v>3124</v>
      </c>
      <c r="W25190">
        <v>5</v>
      </c>
      <c r="X25190" t="s">
        <v>3125</v>
      </c>
      <c r="Y25190" t="s">
        <v>3125</v>
      </c>
      <c r="Z25190" s="1">
        <v>41275</v>
      </c>
    </row>
    <row r="25191" spans="11:26" x14ac:dyDescent="0.3">
      <c r="K25191" t="s">
        <v>131951</v>
      </c>
      <c r="L25191" t="s">
        <v>131971</v>
      </c>
      <c r="M25191" t="s">
        <v>28</v>
      </c>
      <c r="O25191" t="s">
        <v>17120</v>
      </c>
      <c r="P25191">
        <v>20000000</v>
      </c>
      <c r="Q25191" t="s">
        <v>131972</v>
      </c>
      <c r="R25191" t="s">
        <v>131973</v>
      </c>
      <c r="S25191" t="s">
        <v>131974</v>
      </c>
      <c r="T25191" t="s">
        <v>131975</v>
      </c>
      <c r="U25191" t="s">
        <v>34</v>
      </c>
      <c r="V25191" t="s">
        <v>270</v>
      </c>
      <c r="W25191" t="s">
        <v>271</v>
      </c>
      <c r="X25191" t="s">
        <v>272</v>
      </c>
      <c r="Y25191" t="s">
        <v>272</v>
      </c>
      <c r="Z25191" s="1">
        <v>41275</v>
      </c>
    </row>
    <row r="25192" spans="11:26" x14ac:dyDescent="0.3">
      <c r="K25192" t="s">
        <v>131951</v>
      </c>
      <c r="L25192" t="s">
        <v>131976</v>
      </c>
      <c r="M25192" t="s">
        <v>256</v>
      </c>
      <c r="O25192" s="1">
        <v>41427</v>
      </c>
      <c r="P25192">
        <v>6042000</v>
      </c>
      <c r="Q25192" t="s">
        <v>131977</v>
      </c>
      <c r="R25192" t="s">
        <v>131978</v>
      </c>
      <c r="S25192" t="s">
        <v>131979</v>
      </c>
      <c r="T25192" t="s">
        <v>131980</v>
      </c>
      <c r="U25192" t="s">
        <v>34</v>
      </c>
      <c r="V25192" t="s">
        <v>3680</v>
      </c>
      <c r="W25192">
        <v>13</v>
      </c>
      <c r="X25192" t="s">
        <v>3681</v>
      </c>
      <c r="Y25192" t="s">
        <v>3681</v>
      </c>
      <c r="Z25192" s="1">
        <v>40179</v>
      </c>
    </row>
    <row r="25193" spans="11:26" x14ac:dyDescent="0.3">
      <c r="K25193" t="s">
        <v>131951</v>
      </c>
      <c r="L25193" t="s">
        <v>131981</v>
      </c>
      <c r="M25193" t="s">
        <v>28</v>
      </c>
      <c r="O25193" t="s">
        <v>11110</v>
      </c>
      <c r="P25193">
        <v>18752466</v>
      </c>
      <c r="Q25193" t="s">
        <v>131982</v>
      </c>
      <c r="R25193" t="s">
        <v>131983</v>
      </c>
      <c r="S25193" t="s">
        <v>131984</v>
      </c>
      <c r="T25193" t="s">
        <v>4324</v>
      </c>
      <c r="U25193" t="s">
        <v>34</v>
      </c>
      <c r="V25193" t="s">
        <v>65</v>
      </c>
      <c r="W25193">
        <v>23</v>
      </c>
      <c r="X25193" t="s">
        <v>297</v>
      </c>
      <c r="Y25193" t="s">
        <v>297</v>
      </c>
    </row>
    <row r="25194" spans="11:26" x14ac:dyDescent="0.3">
      <c r="K25194" t="s">
        <v>131985</v>
      </c>
      <c r="L25194" t="s">
        <v>131986</v>
      </c>
      <c r="M25194" t="s">
        <v>28</v>
      </c>
      <c r="O25194" s="1">
        <v>42186</v>
      </c>
      <c r="P25194">
        <v>125000</v>
      </c>
      <c r="Q25194" t="s">
        <v>131987</v>
      </c>
      <c r="R25194" t="s">
        <v>131988</v>
      </c>
      <c r="S25194" t="s">
        <v>131989</v>
      </c>
      <c r="U25194" t="s">
        <v>34</v>
      </c>
      <c r="V25194" t="s">
        <v>46</v>
      </c>
      <c r="W25194" t="s">
        <v>158</v>
      </c>
      <c r="X25194" t="s">
        <v>159</v>
      </c>
      <c r="Y25194" t="s">
        <v>31181</v>
      </c>
      <c r="Z25194" t="s">
        <v>131990</v>
      </c>
    </row>
    <row r="25195" spans="11:26" x14ac:dyDescent="0.3">
      <c r="K25195" t="s">
        <v>131991</v>
      </c>
      <c r="L25195" t="s">
        <v>131992</v>
      </c>
      <c r="M25195" t="s">
        <v>52</v>
      </c>
      <c r="O25195" s="1">
        <v>41919</v>
      </c>
      <c r="P25195">
        <v>700000</v>
      </c>
      <c r="Q25195" t="s">
        <v>131993</v>
      </c>
      <c r="R25195" t="s">
        <v>131994</v>
      </c>
      <c r="S25195" t="s">
        <v>131995</v>
      </c>
      <c r="T25195" t="s">
        <v>74</v>
      </c>
      <c r="U25195" t="s">
        <v>34</v>
      </c>
      <c r="V25195" t="s">
        <v>46</v>
      </c>
      <c r="W25195" t="s">
        <v>106</v>
      </c>
      <c r="X25195" t="s">
        <v>107</v>
      </c>
      <c r="Y25195" t="s">
        <v>2134</v>
      </c>
      <c r="Z25195" s="1">
        <v>40909</v>
      </c>
    </row>
    <row r="25196" spans="11:26" x14ac:dyDescent="0.3">
      <c r="K25196" t="s">
        <v>131996</v>
      </c>
      <c r="L25196" t="s">
        <v>131997</v>
      </c>
      <c r="M25196" t="s">
        <v>52</v>
      </c>
      <c r="O25196" s="1">
        <v>40909</v>
      </c>
      <c r="P25196">
        <v>375000</v>
      </c>
      <c r="Q25196" t="s">
        <v>131998</v>
      </c>
      <c r="R25196" t="s">
        <v>131999</v>
      </c>
      <c r="S25196" t="s">
        <v>132000</v>
      </c>
      <c r="T25196" t="s">
        <v>6</v>
      </c>
      <c r="U25196" t="s">
        <v>34</v>
      </c>
      <c r="V25196" t="s">
        <v>65</v>
      </c>
      <c r="W25196">
        <v>8</v>
      </c>
      <c r="X25196" t="s">
        <v>132001</v>
      </c>
      <c r="Y25196" t="s">
        <v>132001</v>
      </c>
      <c r="Z25196" s="1">
        <v>38353</v>
      </c>
    </row>
    <row r="25197" spans="11:26" x14ac:dyDescent="0.3">
      <c r="K25197" t="s">
        <v>132002</v>
      </c>
      <c r="L25197" t="s">
        <v>132003</v>
      </c>
      <c r="M25197" t="s">
        <v>233</v>
      </c>
      <c r="O25197" t="s">
        <v>29488</v>
      </c>
      <c r="P25197">
        <v>4000000</v>
      </c>
      <c r="Q25197" t="s">
        <v>132004</v>
      </c>
      <c r="R25197" t="s">
        <v>132005</v>
      </c>
      <c r="S25197" t="s">
        <v>132006</v>
      </c>
      <c r="T25197" t="s">
        <v>95</v>
      </c>
      <c r="U25197" t="s">
        <v>1158</v>
      </c>
      <c r="V25197" t="s">
        <v>65</v>
      </c>
      <c r="W25197">
        <v>8</v>
      </c>
      <c r="X25197" t="s">
        <v>132001</v>
      </c>
      <c r="Y25197" t="s">
        <v>132001</v>
      </c>
    </row>
    <row r="25198" spans="11:26" x14ac:dyDescent="0.3">
      <c r="K25198" t="s">
        <v>132007</v>
      </c>
      <c r="L25198" t="s">
        <v>132008</v>
      </c>
      <c r="M25198" t="s">
        <v>28</v>
      </c>
      <c r="N25198" t="s">
        <v>40</v>
      </c>
      <c r="O25198" t="s">
        <v>5965</v>
      </c>
      <c r="P25198">
        <v>13369920</v>
      </c>
      <c r="Q25198" t="s">
        <v>132009</v>
      </c>
      <c r="R25198" t="s">
        <v>132010</v>
      </c>
      <c r="S25198" t="s">
        <v>132011</v>
      </c>
      <c r="T25198" t="s">
        <v>132012</v>
      </c>
      <c r="U25198" t="s">
        <v>34</v>
      </c>
      <c r="V25198" t="s">
        <v>46</v>
      </c>
      <c r="W25198" t="s">
        <v>106</v>
      </c>
      <c r="X25198" t="s">
        <v>107</v>
      </c>
      <c r="Y25198" t="s">
        <v>2425</v>
      </c>
      <c r="Z25198" s="1">
        <v>40188</v>
      </c>
    </row>
    <row r="25199" spans="11:26" x14ac:dyDescent="0.3">
      <c r="K25199" t="s">
        <v>132007</v>
      </c>
      <c r="L25199" t="s">
        <v>132013</v>
      </c>
      <c r="M25199" t="s">
        <v>28</v>
      </c>
      <c r="N25199" t="s">
        <v>40</v>
      </c>
      <c r="O25199" t="s">
        <v>132014</v>
      </c>
      <c r="P25199">
        <v>1846050</v>
      </c>
      <c r="Q25199" t="s">
        <v>132015</v>
      </c>
      <c r="R25199" t="s">
        <v>132016</v>
      </c>
      <c r="T25199" t="s">
        <v>132017</v>
      </c>
      <c r="U25199" t="s">
        <v>34</v>
      </c>
      <c r="V25199" t="s">
        <v>46</v>
      </c>
      <c r="W25199" t="s">
        <v>106</v>
      </c>
      <c r="X25199" t="s">
        <v>107</v>
      </c>
      <c r="Y25199" t="s">
        <v>2425</v>
      </c>
    </row>
    <row r="25200" spans="11:26" x14ac:dyDescent="0.3">
      <c r="K25200" t="s">
        <v>132007</v>
      </c>
      <c r="L25200" t="s">
        <v>132018</v>
      </c>
      <c r="M25200" t="s">
        <v>28</v>
      </c>
      <c r="N25200" t="s">
        <v>40</v>
      </c>
      <c r="O25200" t="s">
        <v>6851</v>
      </c>
      <c r="P25200">
        <v>6376950</v>
      </c>
      <c r="Q25200" t="s">
        <v>132019</v>
      </c>
      <c r="R25200" t="s">
        <v>132020</v>
      </c>
      <c r="S25200" t="s">
        <v>132021</v>
      </c>
      <c r="T25200" t="s">
        <v>132022</v>
      </c>
      <c r="U25200" t="s">
        <v>34</v>
      </c>
      <c r="V25200" t="s">
        <v>46</v>
      </c>
      <c r="W25200" t="s">
        <v>106</v>
      </c>
      <c r="X25200" t="s">
        <v>107</v>
      </c>
      <c r="Y25200" t="s">
        <v>116</v>
      </c>
      <c r="Z25200" s="1">
        <v>41764</v>
      </c>
    </row>
    <row r="25201" spans="11:26" x14ac:dyDescent="0.3">
      <c r="K25201" t="s">
        <v>132007</v>
      </c>
      <c r="L25201" t="s">
        <v>132023</v>
      </c>
      <c r="M25201" t="s">
        <v>28</v>
      </c>
      <c r="N25201" t="s">
        <v>40</v>
      </c>
      <c r="O25201" s="1">
        <v>39884</v>
      </c>
      <c r="P25201">
        <v>27972000</v>
      </c>
      <c r="Q25201" t="s">
        <v>132024</v>
      </c>
      <c r="R25201" t="s">
        <v>132025</v>
      </c>
      <c r="S25201" t="s">
        <v>132026</v>
      </c>
      <c r="T25201" t="s">
        <v>132027</v>
      </c>
      <c r="U25201" t="s">
        <v>345</v>
      </c>
      <c r="V25201" t="s">
        <v>46</v>
      </c>
      <c r="W25201" t="s">
        <v>167</v>
      </c>
      <c r="X25201" t="s">
        <v>168</v>
      </c>
      <c r="Y25201" t="s">
        <v>169</v>
      </c>
      <c r="Z25201" t="s">
        <v>132028</v>
      </c>
    </row>
    <row r="25202" spans="11:26" x14ac:dyDescent="0.3">
      <c r="K25202" t="s">
        <v>132007</v>
      </c>
      <c r="L25202" t="s">
        <v>132029</v>
      </c>
      <c r="M25202" t="s">
        <v>28</v>
      </c>
      <c r="N25202" t="s">
        <v>29</v>
      </c>
      <c r="O25202" t="s">
        <v>6556</v>
      </c>
      <c r="P25202">
        <v>18186226</v>
      </c>
      <c r="Q25202" t="s">
        <v>132030</v>
      </c>
      <c r="R25202" t="s">
        <v>132031</v>
      </c>
      <c r="S25202" t="s">
        <v>132032</v>
      </c>
      <c r="T25202" t="s">
        <v>4038</v>
      </c>
      <c r="U25202" t="s">
        <v>34</v>
      </c>
      <c r="V25202" t="s">
        <v>46</v>
      </c>
      <c r="W25202" t="s">
        <v>8198</v>
      </c>
      <c r="X25202" t="s">
        <v>8199</v>
      </c>
      <c r="Y25202" t="s">
        <v>8199</v>
      </c>
      <c r="Z25202" t="s">
        <v>36064</v>
      </c>
    </row>
    <row r="25203" spans="11:26" x14ac:dyDescent="0.3">
      <c r="K25203" t="s">
        <v>132033</v>
      </c>
      <c r="L25203" t="s">
        <v>132034</v>
      </c>
      <c r="M25203" t="s">
        <v>28</v>
      </c>
      <c r="N25203" t="s">
        <v>493</v>
      </c>
      <c r="O25203" s="1">
        <v>40456</v>
      </c>
      <c r="P25203">
        <v>34900000</v>
      </c>
      <c r="Q25203" t="s">
        <v>132035</v>
      </c>
      <c r="R25203" t="s">
        <v>132036</v>
      </c>
      <c r="S25203" t="s">
        <v>132037</v>
      </c>
      <c r="T25203" t="s">
        <v>95</v>
      </c>
      <c r="U25203" t="s">
        <v>345</v>
      </c>
      <c r="V25203" t="s">
        <v>46</v>
      </c>
      <c r="W25203" t="s">
        <v>2307</v>
      </c>
      <c r="X25203" t="s">
        <v>2308</v>
      </c>
      <c r="Y25203" t="s">
        <v>71227</v>
      </c>
      <c r="Z25203" s="1">
        <v>39448</v>
      </c>
    </row>
    <row r="25204" spans="11:26" x14ac:dyDescent="0.3">
      <c r="K25204" t="s">
        <v>132033</v>
      </c>
      <c r="L25204" t="s">
        <v>132038</v>
      </c>
      <c r="M25204" t="s">
        <v>28</v>
      </c>
      <c r="N25204" t="s">
        <v>8998</v>
      </c>
      <c r="O25204" s="1">
        <v>42074</v>
      </c>
      <c r="P25204">
        <v>110000000</v>
      </c>
      <c r="Q25204" t="s">
        <v>132039</v>
      </c>
      <c r="R25204" t="s">
        <v>132040</v>
      </c>
      <c r="S25204" t="s">
        <v>132041</v>
      </c>
      <c r="T25204" t="s">
        <v>1294</v>
      </c>
      <c r="U25204" t="s">
        <v>34</v>
      </c>
      <c r="V25204" t="s">
        <v>1816</v>
      </c>
      <c r="W25204">
        <v>13</v>
      </c>
      <c r="X25204" t="s">
        <v>20614</v>
      </c>
      <c r="Y25204" t="s">
        <v>20614</v>
      </c>
      <c r="Z25204" s="1">
        <v>38718</v>
      </c>
    </row>
    <row r="25205" spans="11:26" x14ac:dyDescent="0.3">
      <c r="K25205" t="s">
        <v>132033</v>
      </c>
      <c r="L25205" t="s">
        <v>132042</v>
      </c>
      <c r="M25205" t="s">
        <v>28</v>
      </c>
      <c r="N25205" t="s">
        <v>1189</v>
      </c>
      <c r="O25205" t="s">
        <v>11845</v>
      </c>
      <c r="P25205">
        <v>104432000</v>
      </c>
      <c r="Q25205" t="s">
        <v>132043</v>
      </c>
      <c r="R25205" t="s">
        <v>132044</v>
      </c>
      <c r="S25205" t="s">
        <v>132045</v>
      </c>
      <c r="T25205" t="s">
        <v>132046</v>
      </c>
      <c r="U25205" t="s">
        <v>34</v>
      </c>
      <c r="V25205" t="s">
        <v>35</v>
      </c>
      <c r="W25205">
        <v>2</v>
      </c>
      <c r="X25205" t="s">
        <v>6037</v>
      </c>
      <c r="Y25205" t="s">
        <v>6037</v>
      </c>
      <c r="Z25205" s="1">
        <v>41040</v>
      </c>
    </row>
    <row r="25206" spans="11:26" x14ac:dyDescent="0.3">
      <c r="K25206" t="s">
        <v>132033</v>
      </c>
      <c r="L25206" t="s">
        <v>132047</v>
      </c>
      <c r="M25206" t="s">
        <v>28</v>
      </c>
      <c r="N25206" t="s">
        <v>29</v>
      </c>
      <c r="O25206" t="s">
        <v>132048</v>
      </c>
      <c r="P25206">
        <v>26675000</v>
      </c>
      <c r="Q25206" t="s">
        <v>132049</v>
      </c>
      <c r="R25206" t="s">
        <v>132050</v>
      </c>
      <c r="S25206" t="s">
        <v>132051</v>
      </c>
      <c r="T25206" t="s">
        <v>132052</v>
      </c>
      <c r="U25206" t="s">
        <v>34</v>
      </c>
      <c r="V25206" t="s">
        <v>46</v>
      </c>
      <c r="W25206" t="s">
        <v>106</v>
      </c>
      <c r="X25206" t="s">
        <v>107</v>
      </c>
      <c r="Y25206" t="s">
        <v>446</v>
      </c>
      <c r="Z25206" s="1">
        <v>41640</v>
      </c>
    </row>
    <row r="25207" spans="11:26" x14ac:dyDescent="0.3">
      <c r="K25207" t="s">
        <v>132033</v>
      </c>
      <c r="L25207" t="s">
        <v>132053</v>
      </c>
      <c r="M25207" t="s">
        <v>28</v>
      </c>
      <c r="N25207" t="s">
        <v>1415</v>
      </c>
      <c r="O25207" s="1">
        <v>42127</v>
      </c>
      <c r="P25207">
        <v>52000000</v>
      </c>
      <c r="Q25207" t="s">
        <v>132054</v>
      </c>
      <c r="R25207" t="s">
        <v>132055</v>
      </c>
      <c r="S25207" t="s">
        <v>132056</v>
      </c>
      <c r="T25207" t="s">
        <v>2393</v>
      </c>
      <c r="U25207" t="s">
        <v>345</v>
      </c>
      <c r="V25207" t="s">
        <v>46</v>
      </c>
      <c r="W25207" t="s">
        <v>106</v>
      </c>
      <c r="X25207" t="s">
        <v>2081</v>
      </c>
      <c r="Y25207" t="s">
        <v>2081</v>
      </c>
      <c r="Z25207" s="1">
        <v>37257</v>
      </c>
    </row>
    <row r="25208" spans="11:26" x14ac:dyDescent="0.3">
      <c r="K25208" t="s">
        <v>132057</v>
      </c>
      <c r="L25208" t="s">
        <v>132058</v>
      </c>
      <c r="M25208" t="s">
        <v>190</v>
      </c>
      <c r="O25208" t="s">
        <v>11064</v>
      </c>
      <c r="Q25208" t="s">
        <v>132059</v>
      </c>
      <c r="R25208" t="s">
        <v>132060</v>
      </c>
      <c r="S25208" t="s">
        <v>132061</v>
      </c>
      <c r="T25208" t="s">
        <v>132062</v>
      </c>
      <c r="U25208" t="s">
        <v>34</v>
      </c>
      <c r="V25208" t="s">
        <v>46</v>
      </c>
      <c r="W25208" t="s">
        <v>106</v>
      </c>
      <c r="X25208" t="s">
        <v>2081</v>
      </c>
      <c r="Y25208" t="s">
        <v>2081</v>
      </c>
    </row>
    <row r="25209" spans="11:26" x14ac:dyDescent="0.3">
      <c r="K25209" t="s">
        <v>132063</v>
      </c>
      <c r="L25209" t="s">
        <v>132064</v>
      </c>
      <c r="M25209" t="s">
        <v>28</v>
      </c>
      <c r="N25209" t="s">
        <v>493</v>
      </c>
      <c r="O25209" s="1">
        <v>40184</v>
      </c>
      <c r="P25209">
        <v>13200000</v>
      </c>
      <c r="Q25209" t="s">
        <v>132065</v>
      </c>
      <c r="R25209" t="s">
        <v>132066</v>
      </c>
      <c r="S25209" t="s">
        <v>132067</v>
      </c>
      <c r="T25209" t="s">
        <v>39361</v>
      </c>
      <c r="U25209" t="s">
        <v>1158</v>
      </c>
      <c r="V25209" t="s">
        <v>46</v>
      </c>
      <c r="W25209" t="s">
        <v>260</v>
      </c>
      <c r="X25209" t="s">
        <v>402</v>
      </c>
      <c r="Y25209" t="s">
        <v>536</v>
      </c>
    </row>
    <row r="25210" spans="11:26" x14ac:dyDescent="0.3">
      <c r="K25210" t="s">
        <v>132068</v>
      </c>
      <c r="L25210" t="s">
        <v>132069</v>
      </c>
      <c r="M25210" t="s">
        <v>52</v>
      </c>
      <c r="O25210" s="1">
        <v>41282</v>
      </c>
      <c r="P25210">
        <v>25000</v>
      </c>
      <c r="Q25210" t="s">
        <v>132070</v>
      </c>
      <c r="R25210" t="s">
        <v>132071</v>
      </c>
      <c r="S25210" t="s">
        <v>132072</v>
      </c>
      <c r="T25210" t="s">
        <v>1294</v>
      </c>
      <c r="U25210" t="s">
        <v>34</v>
      </c>
      <c r="V25210" t="s">
        <v>46</v>
      </c>
      <c r="W25210" t="s">
        <v>2265</v>
      </c>
      <c r="X25210" t="s">
        <v>7285</v>
      </c>
      <c r="Y25210" t="s">
        <v>883</v>
      </c>
      <c r="Z25210" s="1">
        <v>39453</v>
      </c>
    </row>
    <row r="25211" spans="11:26" x14ac:dyDescent="0.3">
      <c r="K25211" t="s">
        <v>132073</v>
      </c>
      <c r="L25211" t="s">
        <v>132074</v>
      </c>
      <c r="M25211" t="s">
        <v>28</v>
      </c>
      <c r="O25211" t="s">
        <v>13485</v>
      </c>
      <c r="P25211">
        <v>1900000</v>
      </c>
      <c r="Q25211" t="s">
        <v>132075</v>
      </c>
      <c r="R25211" t="s">
        <v>132076</v>
      </c>
      <c r="S25211" t="s">
        <v>132077</v>
      </c>
      <c r="T25211" t="s">
        <v>132078</v>
      </c>
      <c r="U25211" t="s">
        <v>34</v>
      </c>
    </row>
    <row r="25212" spans="11:26" x14ac:dyDescent="0.3">
      <c r="K25212" t="s">
        <v>132073</v>
      </c>
      <c r="L25212" t="s">
        <v>132079</v>
      </c>
      <c r="M25212" t="s">
        <v>52</v>
      </c>
      <c r="O25212" t="s">
        <v>109819</v>
      </c>
      <c r="P25212">
        <v>500000</v>
      </c>
      <c r="Q25212" t="s">
        <v>132080</v>
      </c>
      <c r="R25212" t="s">
        <v>132081</v>
      </c>
      <c r="S25212" t="s">
        <v>132082</v>
      </c>
      <c r="T25212" t="s">
        <v>6</v>
      </c>
      <c r="U25212" t="s">
        <v>34</v>
      </c>
      <c r="V25212" t="s">
        <v>65</v>
      </c>
    </row>
    <row r="25213" spans="11:26" x14ac:dyDescent="0.3">
      <c r="K25213" t="s">
        <v>132083</v>
      </c>
      <c r="L25213" t="s">
        <v>132084</v>
      </c>
      <c r="M25213" t="s">
        <v>52</v>
      </c>
      <c r="O25213" s="1">
        <v>41280</v>
      </c>
      <c r="P25213">
        <v>20000</v>
      </c>
      <c r="Q25213" t="s">
        <v>132085</v>
      </c>
      <c r="R25213" t="s">
        <v>132086</v>
      </c>
      <c r="S25213" t="s">
        <v>132087</v>
      </c>
      <c r="T25213" t="s">
        <v>1696</v>
      </c>
      <c r="U25213" t="s">
        <v>34</v>
      </c>
      <c r="V25213" t="s">
        <v>46</v>
      </c>
      <c r="W25213" t="s">
        <v>2112</v>
      </c>
      <c r="X25213" t="s">
        <v>27630</v>
      </c>
      <c r="Y25213" t="s">
        <v>132088</v>
      </c>
      <c r="Z25213" s="1">
        <v>40914</v>
      </c>
    </row>
    <row r="25214" spans="11:26" x14ac:dyDescent="0.3">
      <c r="K25214" t="s">
        <v>132089</v>
      </c>
      <c r="L25214" t="s">
        <v>132090</v>
      </c>
      <c r="M25214" t="s">
        <v>28</v>
      </c>
      <c r="N25214" t="s">
        <v>40</v>
      </c>
      <c r="O25214" s="1">
        <v>41954</v>
      </c>
      <c r="P25214">
        <v>6000000</v>
      </c>
      <c r="Q25214" t="s">
        <v>132091</v>
      </c>
      <c r="R25214" t="s">
        <v>132092</v>
      </c>
      <c r="S25214" t="s">
        <v>132093</v>
      </c>
      <c r="T25214" t="s">
        <v>132094</v>
      </c>
      <c r="U25214" t="s">
        <v>34</v>
      </c>
      <c r="V25214" t="s">
        <v>46</v>
      </c>
      <c r="W25214" t="s">
        <v>106</v>
      </c>
      <c r="X25214" t="s">
        <v>151</v>
      </c>
      <c r="Y25214" t="s">
        <v>28399</v>
      </c>
      <c r="Z25214" s="1">
        <v>31778</v>
      </c>
    </row>
    <row r="25215" spans="11:26" x14ac:dyDescent="0.3">
      <c r="K25215" t="s">
        <v>132095</v>
      </c>
      <c r="L25215" t="s">
        <v>132096</v>
      </c>
      <c r="M25215" t="s">
        <v>256</v>
      </c>
      <c r="O25215" t="s">
        <v>14791</v>
      </c>
      <c r="P25215">
        <v>380000</v>
      </c>
      <c r="Q25215" t="s">
        <v>132097</v>
      </c>
      <c r="R25215" t="s">
        <v>132098</v>
      </c>
      <c r="S25215" t="s">
        <v>132099</v>
      </c>
      <c r="T25215" t="s">
        <v>18187</v>
      </c>
      <c r="U25215" t="s">
        <v>34</v>
      </c>
      <c r="V25215" t="s">
        <v>46</v>
      </c>
      <c r="W25215" t="s">
        <v>228</v>
      </c>
      <c r="X25215" t="s">
        <v>229</v>
      </c>
      <c r="Y25215" t="s">
        <v>4356</v>
      </c>
    </row>
    <row r="25216" spans="11:26" x14ac:dyDescent="0.3">
      <c r="K25216" t="s">
        <v>132095</v>
      </c>
      <c r="L25216" t="s">
        <v>132100</v>
      </c>
      <c r="M25216" t="s">
        <v>28</v>
      </c>
      <c r="O25216" s="1">
        <v>40555</v>
      </c>
      <c r="P25216">
        <v>415000</v>
      </c>
      <c r="Q25216" t="s">
        <v>132101</v>
      </c>
      <c r="R25216" t="s">
        <v>132102</v>
      </c>
      <c r="S25216" t="s">
        <v>132103</v>
      </c>
      <c r="T25216" t="s">
        <v>132104</v>
      </c>
      <c r="U25216" t="s">
        <v>34</v>
      </c>
      <c r="V25216" t="s">
        <v>46</v>
      </c>
      <c r="W25216" t="s">
        <v>106</v>
      </c>
      <c r="X25216" t="s">
        <v>107</v>
      </c>
      <c r="Y25216" t="s">
        <v>116</v>
      </c>
    </row>
    <row r="25217" spans="11:26" x14ac:dyDescent="0.3">
      <c r="K25217" t="s">
        <v>132105</v>
      </c>
      <c r="L25217" t="s">
        <v>132106</v>
      </c>
      <c r="M25217" t="s">
        <v>28</v>
      </c>
      <c r="N25217" t="s">
        <v>40</v>
      </c>
      <c r="O25217" s="1">
        <v>41310</v>
      </c>
      <c r="P25217">
        <v>7500000</v>
      </c>
      <c r="Q25217" t="s">
        <v>132107</v>
      </c>
      <c r="R25217" t="s">
        <v>132108</v>
      </c>
      <c r="S25217" t="s">
        <v>132109</v>
      </c>
      <c r="T25217" t="s">
        <v>205</v>
      </c>
      <c r="U25217" t="s">
        <v>34</v>
      </c>
      <c r="V25217" t="s">
        <v>46</v>
      </c>
      <c r="W25217" t="s">
        <v>75</v>
      </c>
      <c r="X25217" t="s">
        <v>464</v>
      </c>
      <c r="Y25217" t="s">
        <v>464</v>
      </c>
      <c r="Z25217" s="1">
        <v>41275</v>
      </c>
    </row>
    <row r="25218" spans="11:26" x14ac:dyDescent="0.3">
      <c r="K25218" t="s">
        <v>132105</v>
      </c>
      <c r="L25218" t="s">
        <v>132110</v>
      </c>
      <c r="M25218" t="s">
        <v>28</v>
      </c>
      <c r="N25218" t="s">
        <v>29</v>
      </c>
      <c r="O25218" t="s">
        <v>15782</v>
      </c>
      <c r="P25218">
        <v>15000000</v>
      </c>
      <c r="Q25218" t="s">
        <v>132111</v>
      </c>
      <c r="R25218" t="s">
        <v>132112</v>
      </c>
      <c r="S25218" t="s">
        <v>132113</v>
      </c>
      <c r="T25218" t="s">
        <v>2126</v>
      </c>
      <c r="U25218" t="s">
        <v>345</v>
      </c>
      <c r="V25218" t="s">
        <v>46</v>
      </c>
      <c r="W25218" t="s">
        <v>1081</v>
      </c>
      <c r="X25218" t="s">
        <v>1082</v>
      </c>
      <c r="Y25218" t="s">
        <v>1082</v>
      </c>
    </row>
    <row r="25219" spans="11:26" x14ac:dyDescent="0.3">
      <c r="K25219" t="s">
        <v>132114</v>
      </c>
      <c r="L25219" t="s">
        <v>132115</v>
      </c>
      <c r="M25219" t="s">
        <v>52</v>
      </c>
      <c r="O25219" t="s">
        <v>43198</v>
      </c>
      <c r="Q25219" t="s">
        <v>132116</v>
      </c>
      <c r="R25219" t="s">
        <v>132117</v>
      </c>
      <c r="S25219" t="s">
        <v>132118</v>
      </c>
      <c r="T25219" t="s">
        <v>95</v>
      </c>
      <c r="U25219" t="s">
        <v>34</v>
      </c>
      <c r="V25219" t="s">
        <v>46</v>
      </c>
      <c r="W25219" t="s">
        <v>167</v>
      </c>
      <c r="X25219" t="s">
        <v>26839</v>
      </c>
      <c r="Y25219" t="s">
        <v>26839</v>
      </c>
      <c r="Z25219" s="1">
        <v>40909</v>
      </c>
    </row>
    <row r="25220" spans="11:26" x14ac:dyDescent="0.3">
      <c r="K25220" t="s">
        <v>132119</v>
      </c>
      <c r="L25220" t="s">
        <v>132120</v>
      </c>
      <c r="M25220" t="s">
        <v>28</v>
      </c>
      <c r="O25220" t="s">
        <v>10700</v>
      </c>
      <c r="P25220">
        <v>500000</v>
      </c>
      <c r="Q25220" t="s">
        <v>132121</v>
      </c>
      <c r="R25220" t="s">
        <v>132122</v>
      </c>
      <c r="S25220" t="s">
        <v>132123</v>
      </c>
      <c r="T25220" t="s">
        <v>4848</v>
      </c>
      <c r="U25220" t="s">
        <v>34</v>
      </c>
      <c r="V25220" t="s">
        <v>206</v>
      </c>
      <c r="W25220" t="s">
        <v>207</v>
      </c>
      <c r="X25220" t="s">
        <v>208</v>
      </c>
      <c r="Y25220" t="s">
        <v>208</v>
      </c>
      <c r="Z25220" s="1">
        <v>38353</v>
      </c>
    </row>
    <row r="25221" spans="11:26" x14ac:dyDescent="0.3">
      <c r="K25221" t="s">
        <v>132124</v>
      </c>
      <c r="L25221" t="s">
        <v>132125</v>
      </c>
      <c r="M25221" t="s">
        <v>52</v>
      </c>
      <c r="O25221" s="1">
        <v>41830</v>
      </c>
      <c r="P25221">
        <v>400000</v>
      </c>
      <c r="Q25221" t="s">
        <v>132126</v>
      </c>
      <c r="R25221" t="s">
        <v>132127</v>
      </c>
      <c r="S25221" t="s">
        <v>132128</v>
      </c>
      <c r="T25221" t="s">
        <v>1294</v>
      </c>
      <c r="U25221" t="s">
        <v>34</v>
      </c>
      <c r="V25221" t="s">
        <v>598</v>
      </c>
      <c r="W25221">
        <v>28</v>
      </c>
      <c r="X25221" t="s">
        <v>9333</v>
      </c>
      <c r="Y25221" t="s">
        <v>9333</v>
      </c>
      <c r="Z25221" s="1">
        <v>38718</v>
      </c>
    </row>
    <row r="25222" spans="11:26" x14ac:dyDescent="0.3">
      <c r="K25222" t="s">
        <v>132129</v>
      </c>
      <c r="L25222" t="s">
        <v>132130</v>
      </c>
      <c r="M25222" t="s">
        <v>28</v>
      </c>
      <c r="O25222" t="s">
        <v>9379</v>
      </c>
      <c r="P25222">
        <v>6000000</v>
      </c>
      <c r="Q25222" t="s">
        <v>132131</v>
      </c>
      <c r="R25222" t="s">
        <v>132132</v>
      </c>
      <c r="S25222" t="s">
        <v>132133</v>
      </c>
      <c r="T25222" t="s">
        <v>69119</v>
      </c>
      <c r="U25222" t="s">
        <v>345</v>
      </c>
      <c r="V25222" t="s">
        <v>46</v>
      </c>
      <c r="W25222" t="s">
        <v>106</v>
      </c>
      <c r="X25222" t="s">
        <v>107</v>
      </c>
      <c r="Y25222" t="s">
        <v>9003</v>
      </c>
      <c r="Z25222" s="1">
        <v>40914</v>
      </c>
    </row>
    <row r="25223" spans="11:26" x14ac:dyDescent="0.3">
      <c r="K25223" t="s">
        <v>132129</v>
      </c>
      <c r="L25223" t="s">
        <v>132134</v>
      </c>
      <c r="M25223" t="s">
        <v>28</v>
      </c>
      <c r="O25223" s="1">
        <v>40514</v>
      </c>
      <c r="P25223">
        <v>8000000</v>
      </c>
      <c r="Q25223" t="s">
        <v>132135</v>
      </c>
      <c r="R25223" t="s">
        <v>132136</v>
      </c>
      <c r="S25223" t="s">
        <v>132137</v>
      </c>
      <c r="T25223" t="s">
        <v>1294</v>
      </c>
      <c r="U25223" t="s">
        <v>34</v>
      </c>
      <c r="V25223" t="s">
        <v>46</v>
      </c>
      <c r="W25223" t="s">
        <v>471</v>
      </c>
      <c r="X25223" t="s">
        <v>1760</v>
      </c>
      <c r="Y25223" t="s">
        <v>1760</v>
      </c>
      <c r="Z25223" s="1">
        <v>36892</v>
      </c>
    </row>
    <row r="25224" spans="11:26" x14ac:dyDescent="0.3">
      <c r="K25224" t="s">
        <v>132129</v>
      </c>
      <c r="L25224" t="s">
        <v>132138</v>
      </c>
      <c r="M25224" t="s">
        <v>28</v>
      </c>
      <c r="O25224" s="1">
        <v>40797</v>
      </c>
      <c r="P25224">
        <v>8000000</v>
      </c>
      <c r="Q25224" t="s">
        <v>132139</v>
      </c>
      <c r="R25224" t="s">
        <v>132140</v>
      </c>
      <c r="S25224" t="s">
        <v>132141</v>
      </c>
      <c r="U25224" t="s">
        <v>345</v>
      </c>
      <c r="V25224" t="s">
        <v>568</v>
      </c>
      <c r="W25224">
        <v>6</v>
      </c>
      <c r="X25224" t="s">
        <v>569</v>
      </c>
      <c r="Y25224" t="s">
        <v>132142</v>
      </c>
    </row>
    <row r="25225" spans="11:26" x14ac:dyDescent="0.3">
      <c r="K25225" t="s">
        <v>132129</v>
      </c>
      <c r="L25225" t="s">
        <v>132143</v>
      </c>
      <c r="M25225" t="s">
        <v>52</v>
      </c>
      <c r="O25225" t="s">
        <v>3748</v>
      </c>
      <c r="P25225">
        <v>964000</v>
      </c>
      <c r="Q25225" t="s">
        <v>132144</v>
      </c>
      <c r="R25225" t="s">
        <v>132145</v>
      </c>
      <c r="S25225" t="s">
        <v>132146</v>
      </c>
      <c r="T25225" t="s">
        <v>1294</v>
      </c>
      <c r="U25225" t="s">
        <v>34</v>
      </c>
      <c r="V25225" t="s">
        <v>528</v>
      </c>
      <c r="W25225">
        <v>9</v>
      </c>
      <c r="X25225" t="s">
        <v>529</v>
      </c>
      <c r="Y25225" t="s">
        <v>529</v>
      </c>
      <c r="Z25225" t="s">
        <v>132147</v>
      </c>
    </row>
    <row r="25226" spans="11:26" x14ac:dyDescent="0.3">
      <c r="K25226" t="s">
        <v>132148</v>
      </c>
      <c r="L25226" t="s">
        <v>132149</v>
      </c>
      <c r="M25226" t="s">
        <v>324</v>
      </c>
      <c r="O25226" t="s">
        <v>20267</v>
      </c>
      <c r="P25226">
        <v>930000</v>
      </c>
      <c r="Q25226" t="s">
        <v>132150</v>
      </c>
      <c r="R25226" t="s">
        <v>132151</v>
      </c>
      <c r="S25226" t="s">
        <v>132152</v>
      </c>
      <c r="T25226" t="s">
        <v>132153</v>
      </c>
      <c r="U25226" t="s">
        <v>34</v>
      </c>
      <c r="V25226" t="s">
        <v>598</v>
      </c>
      <c r="W25226">
        <v>26</v>
      </c>
      <c r="X25226" t="s">
        <v>599</v>
      </c>
      <c r="Y25226" t="s">
        <v>599</v>
      </c>
      <c r="Z25226" s="1">
        <v>40545</v>
      </c>
    </row>
    <row r="25227" spans="11:26" x14ac:dyDescent="0.3">
      <c r="K25227" t="s">
        <v>132148</v>
      </c>
      <c r="L25227" t="s">
        <v>132154</v>
      </c>
      <c r="M25227" t="s">
        <v>52</v>
      </c>
      <c r="O25227" t="s">
        <v>4981</v>
      </c>
      <c r="P25227">
        <v>1950000</v>
      </c>
      <c r="Q25227" t="s">
        <v>132155</v>
      </c>
      <c r="R25227" t="s">
        <v>132156</v>
      </c>
      <c r="S25227" t="s">
        <v>132157</v>
      </c>
      <c r="T25227" t="s">
        <v>132158</v>
      </c>
      <c r="U25227" t="s">
        <v>178</v>
      </c>
      <c r="V25227" t="s">
        <v>46</v>
      </c>
      <c r="W25227" t="s">
        <v>260</v>
      </c>
      <c r="X25227" t="s">
        <v>402</v>
      </c>
      <c r="Y25227" t="s">
        <v>22925</v>
      </c>
    </row>
    <row r="25228" spans="11:26" x14ac:dyDescent="0.3">
      <c r="K25228" t="s">
        <v>132159</v>
      </c>
      <c r="L25228" t="s">
        <v>132160</v>
      </c>
      <c r="M25228" t="s">
        <v>28</v>
      </c>
      <c r="N25228" t="s">
        <v>1189</v>
      </c>
      <c r="O25228" t="s">
        <v>132161</v>
      </c>
      <c r="P25228">
        <v>17900000</v>
      </c>
      <c r="Q25228" t="s">
        <v>132162</v>
      </c>
      <c r="R25228" t="s">
        <v>132156</v>
      </c>
      <c r="S25228" t="s">
        <v>132163</v>
      </c>
      <c r="T25228" t="s">
        <v>132164</v>
      </c>
      <c r="U25228" t="s">
        <v>34</v>
      </c>
      <c r="V25228" t="s">
        <v>46</v>
      </c>
      <c r="W25228" t="s">
        <v>106</v>
      </c>
      <c r="X25228" t="s">
        <v>107</v>
      </c>
      <c r="Y25228" t="s">
        <v>116</v>
      </c>
      <c r="Z25228" s="1">
        <v>41281</v>
      </c>
    </row>
    <row r="25229" spans="11:26" x14ac:dyDescent="0.3">
      <c r="K25229" t="s">
        <v>132165</v>
      </c>
      <c r="L25229" t="s">
        <v>132166</v>
      </c>
      <c r="M25229" t="s">
        <v>91</v>
      </c>
      <c r="O25229" s="1">
        <v>40555</v>
      </c>
      <c r="Q25229" t="s">
        <v>132167</v>
      </c>
      <c r="R25229" t="s">
        <v>132168</v>
      </c>
      <c r="S25229" t="s">
        <v>132169</v>
      </c>
      <c r="T25229" t="s">
        <v>95</v>
      </c>
      <c r="U25229" t="s">
        <v>34</v>
      </c>
      <c r="V25229" t="s">
        <v>46</v>
      </c>
      <c r="W25229" t="s">
        <v>1731</v>
      </c>
      <c r="X25229" t="s">
        <v>1732</v>
      </c>
      <c r="Y25229" t="s">
        <v>38569</v>
      </c>
    </row>
    <row r="25230" spans="11:26" x14ac:dyDescent="0.3">
      <c r="K25230" t="s">
        <v>132170</v>
      </c>
      <c r="L25230" t="s">
        <v>132171</v>
      </c>
      <c r="M25230" t="s">
        <v>52</v>
      </c>
      <c r="O25230" s="1">
        <v>42226</v>
      </c>
      <c r="Q25230" t="s">
        <v>132172</v>
      </c>
      <c r="R25230" t="s">
        <v>132173</v>
      </c>
      <c r="S25230" t="s">
        <v>132174</v>
      </c>
      <c r="T25230" t="s">
        <v>95</v>
      </c>
      <c r="U25230" t="s">
        <v>34</v>
      </c>
      <c r="V25230" t="s">
        <v>46</v>
      </c>
      <c r="W25230" t="s">
        <v>228</v>
      </c>
      <c r="X25230" t="s">
        <v>229</v>
      </c>
      <c r="Y25230" t="s">
        <v>12625</v>
      </c>
      <c r="Z25230" s="1">
        <v>32143</v>
      </c>
    </row>
    <row r="25231" spans="11:26" x14ac:dyDescent="0.3">
      <c r="K25231" t="s">
        <v>132175</v>
      </c>
      <c r="L25231" t="s">
        <v>132176</v>
      </c>
      <c r="M25231" t="s">
        <v>52</v>
      </c>
      <c r="O25231" t="s">
        <v>38770</v>
      </c>
      <c r="P25231">
        <v>1500000</v>
      </c>
      <c r="Q25231" t="s">
        <v>132177</v>
      </c>
      <c r="R25231" t="s">
        <v>132178</v>
      </c>
      <c r="S25231" t="s">
        <v>132179</v>
      </c>
      <c r="T25231" t="s">
        <v>74</v>
      </c>
      <c r="U25231" t="s">
        <v>34</v>
      </c>
      <c r="V25231" t="s">
        <v>1072</v>
      </c>
      <c r="W25231">
        <v>7</v>
      </c>
      <c r="X25231" t="s">
        <v>1581</v>
      </c>
      <c r="Y25231" t="s">
        <v>1581</v>
      </c>
      <c r="Z25231" s="1">
        <v>31778</v>
      </c>
    </row>
    <row r="25232" spans="11:26" x14ac:dyDescent="0.3">
      <c r="K25232" t="s">
        <v>132180</v>
      </c>
      <c r="L25232" t="s">
        <v>132181</v>
      </c>
      <c r="M25232" t="s">
        <v>52</v>
      </c>
      <c r="O25232" t="s">
        <v>7920</v>
      </c>
      <c r="P25232">
        <v>40000</v>
      </c>
      <c r="Q25232" t="s">
        <v>132182</v>
      </c>
      <c r="R25232" t="s">
        <v>132183</v>
      </c>
      <c r="T25232" t="s">
        <v>132184</v>
      </c>
      <c r="U25232" t="s">
        <v>345</v>
      </c>
      <c r="V25232" t="s">
        <v>46</v>
      </c>
      <c r="W25232" t="s">
        <v>106</v>
      </c>
      <c r="X25232" t="s">
        <v>107</v>
      </c>
      <c r="Y25232" t="s">
        <v>4731</v>
      </c>
    </row>
    <row r="25233" spans="11:26" x14ac:dyDescent="0.3">
      <c r="K25233" t="s">
        <v>132185</v>
      </c>
      <c r="L25233" t="s">
        <v>132186</v>
      </c>
      <c r="M25233" t="s">
        <v>28</v>
      </c>
      <c r="N25233" t="s">
        <v>40</v>
      </c>
      <c r="O25233" t="s">
        <v>2496</v>
      </c>
      <c r="P25233">
        <v>10664391</v>
      </c>
      <c r="Q25233" t="s">
        <v>132187</v>
      </c>
      <c r="R25233" t="s">
        <v>132188</v>
      </c>
      <c r="S25233" t="s">
        <v>132189</v>
      </c>
      <c r="T25233" t="s">
        <v>55110</v>
      </c>
      <c r="U25233" t="s">
        <v>34</v>
      </c>
      <c r="V25233" t="s">
        <v>46</v>
      </c>
      <c r="W25233" t="s">
        <v>167</v>
      </c>
      <c r="X25233" t="s">
        <v>168</v>
      </c>
      <c r="Y25233" t="s">
        <v>169</v>
      </c>
      <c r="Z25233" s="1">
        <v>42125</v>
      </c>
    </row>
    <row r="25234" spans="11:26" x14ac:dyDescent="0.3">
      <c r="K25234" t="s">
        <v>132185</v>
      </c>
      <c r="L25234" t="s">
        <v>132190</v>
      </c>
      <c r="M25234" t="s">
        <v>28</v>
      </c>
      <c r="O25234" s="1">
        <v>40552</v>
      </c>
      <c r="P25234">
        <v>357125</v>
      </c>
      <c r="Q25234" t="s">
        <v>132191</v>
      </c>
      <c r="R25234" t="s">
        <v>132192</v>
      </c>
      <c r="S25234" t="s">
        <v>132193</v>
      </c>
      <c r="T25234" t="s">
        <v>95</v>
      </c>
      <c r="U25234" t="s">
        <v>345</v>
      </c>
      <c r="V25234" t="s">
        <v>46</v>
      </c>
      <c r="W25234" t="s">
        <v>2169</v>
      </c>
      <c r="X25234" t="s">
        <v>2170</v>
      </c>
      <c r="Y25234" t="s">
        <v>2171</v>
      </c>
      <c r="Z25234" s="1">
        <v>38718</v>
      </c>
    </row>
    <row r="25235" spans="11:26" x14ac:dyDescent="0.3">
      <c r="K25235" t="s">
        <v>132185</v>
      </c>
      <c r="L25235" t="s">
        <v>132194</v>
      </c>
      <c r="M25235" t="s">
        <v>52</v>
      </c>
      <c r="O25235" s="1">
        <v>39820</v>
      </c>
      <c r="P25235">
        <v>42288</v>
      </c>
      <c r="Q25235" t="s">
        <v>132195</v>
      </c>
      <c r="R25235" t="s">
        <v>132196</v>
      </c>
      <c r="T25235" t="s">
        <v>95</v>
      </c>
      <c r="U25235" t="s">
        <v>34</v>
      </c>
      <c r="V25235" t="s">
        <v>46</v>
      </c>
      <c r="W25235" t="s">
        <v>260</v>
      </c>
      <c r="X25235" t="s">
        <v>4695</v>
      </c>
      <c r="Y25235" t="s">
        <v>4695</v>
      </c>
      <c r="Z25235" s="1">
        <v>40909</v>
      </c>
    </row>
    <row r="25236" spans="11:26" x14ac:dyDescent="0.3">
      <c r="K25236" t="s">
        <v>132185</v>
      </c>
      <c r="L25236" t="s">
        <v>132197</v>
      </c>
      <c r="M25236" t="s">
        <v>324</v>
      </c>
      <c r="O25236" s="1">
        <v>40546</v>
      </c>
      <c r="P25236">
        <v>580650</v>
      </c>
      <c r="Q25236" t="s">
        <v>132198</v>
      </c>
      <c r="R25236" t="s">
        <v>132199</v>
      </c>
      <c r="T25236" t="s">
        <v>95</v>
      </c>
      <c r="U25236" t="s">
        <v>178</v>
      </c>
      <c r="V25236" t="s">
        <v>46</v>
      </c>
      <c r="W25236" t="s">
        <v>106</v>
      </c>
      <c r="X25236" t="s">
        <v>2081</v>
      </c>
      <c r="Y25236" t="s">
        <v>5289</v>
      </c>
      <c r="Z25236" s="1">
        <v>39083</v>
      </c>
    </row>
    <row r="25237" spans="11:26" x14ac:dyDescent="0.3">
      <c r="K25237" t="s">
        <v>132185</v>
      </c>
      <c r="L25237" t="s">
        <v>132200</v>
      </c>
      <c r="M25237" t="s">
        <v>52</v>
      </c>
      <c r="O25237" s="1">
        <v>41375</v>
      </c>
      <c r="P25237">
        <v>2500000</v>
      </c>
      <c r="Q25237" t="s">
        <v>132201</v>
      </c>
      <c r="R25237" t="s">
        <v>132202</v>
      </c>
      <c r="S25237" t="s">
        <v>132203</v>
      </c>
      <c r="T25237" t="s">
        <v>132204</v>
      </c>
      <c r="U25237" t="s">
        <v>34</v>
      </c>
      <c r="V25237" t="s">
        <v>125</v>
      </c>
      <c r="W25237">
        <v>12</v>
      </c>
      <c r="X25237" t="s">
        <v>126</v>
      </c>
      <c r="Y25237" t="s">
        <v>126</v>
      </c>
    </row>
    <row r="25238" spans="11:26" x14ac:dyDescent="0.3">
      <c r="K25238" t="s">
        <v>132185</v>
      </c>
      <c r="L25238" t="s">
        <v>132205</v>
      </c>
      <c r="M25238" t="s">
        <v>324</v>
      </c>
      <c r="O25238" s="1">
        <v>40183</v>
      </c>
      <c r="P25238">
        <v>416493</v>
      </c>
      <c r="Q25238" t="s">
        <v>132206</v>
      </c>
      <c r="R25238" t="s">
        <v>132207</v>
      </c>
      <c r="S25238" t="s">
        <v>132208</v>
      </c>
      <c r="T25238" t="s">
        <v>132209</v>
      </c>
      <c r="U25238" t="s">
        <v>345</v>
      </c>
      <c r="V25238" t="s">
        <v>46</v>
      </c>
      <c r="W25238" t="s">
        <v>228</v>
      </c>
      <c r="X25238" t="s">
        <v>229</v>
      </c>
      <c r="Y25238" t="s">
        <v>132210</v>
      </c>
      <c r="Z25238" t="s">
        <v>132211</v>
      </c>
    </row>
    <row r="25239" spans="11:26" x14ac:dyDescent="0.3">
      <c r="K25239" t="s">
        <v>132185</v>
      </c>
      <c r="L25239" t="s">
        <v>132212</v>
      </c>
      <c r="M25239" t="s">
        <v>324</v>
      </c>
      <c r="O25239" s="1">
        <v>39823</v>
      </c>
      <c r="P25239">
        <v>581560</v>
      </c>
      <c r="Q25239" t="s">
        <v>132213</v>
      </c>
      <c r="R25239" t="s">
        <v>132214</v>
      </c>
      <c r="S25239" t="s">
        <v>132215</v>
      </c>
      <c r="T25239" t="s">
        <v>132216</v>
      </c>
      <c r="U25239" t="s">
        <v>34</v>
      </c>
      <c r="V25239" t="s">
        <v>46</v>
      </c>
      <c r="W25239" t="s">
        <v>106</v>
      </c>
      <c r="X25239" t="s">
        <v>107</v>
      </c>
      <c r="Y25239" t="s">
        <v>116</v>
      </c>
      <c r="Z25239" s="1">
        <v>40916</v>
      </c>
    </row>
    <row r="25240" spans="11:26" x14ac:dyDescent="0.3">
      <c r="K25240" t="s">
        <v>132185</v>
      </c>
      <c r="L25240" t="s">
        <v>132217</v>
      </c>
      <c r="M25240" t="s">
        <v>324</v>
      </c>
      <c r="O25240" s="1">
        <v>40187</v>
      </c>
      <c r="P25240">
        <v>307200</v>
      </c>
      <c r="Q25240" t="s">
        <v>132218</v>
      </c>
      <c r="R25240" t="s">
        <v>132219</v>
      </c>
      <c r="S25240" t="s">
        <v>132220</v>
      </c>
      <c r="T25240" t="s">
        <v>470</v>
      </c>
      <c r="U25240" t="s">
        <v>34</v>
      </c>
      <c r="V25240" t="s">
        <v>46</v>
      </c>
      <c r="W25240" t="s">
        <v>106</v>
      </c>
      <c r="X25240" t="s">
        <v>1650</v>
      </c>
      <c r="Y25240" t="s">
        <v>12052</v>
      </c>
      <c r="Z25240" s="1">
        <v>41275</v>
      </c>
    </row>
    <row r="25241" spans="11:26" x14ac:dyDescent="0.3">
      <c r="K25241" t="s">
        <v>132221</v>
      </c>
      <c r="L25241" t="s">
        <v>132222</v>
      </c>
      <c r="M25241" t="s">
        <v>52</v>
      </c>
      <c r="O25241" t="s">
        <v>523</v>
      </c>
      <c r="P25241">
        <v>85620</v>
      </c>
      <c r="Q25241" t="s">
        <v>132223</v>
      </c>
      <c r="R25241" t="s">
        <v>132224</v>
      </c>
      <c r="S25241" t="s">
        <v>132225</v>
      </c>
      <c r="T25241" t="s">
        <v>132226</v>
      </c>
      <c r="U25241" t="s">
        <v>34</v>
      </c>
      <c r="V25241" t="s">
        <v>768</v>
      </c>
      <c r="W25241">
        <v>48</v>
      </c>
      <c r="X25241" t="s">
        <v>769</v>
      </c>
      <c r="Y25241" t="s">
        <v>769</v>
      </c>
      <c r="Z25241" s="1">
        <v>39090</v>
      </c>
    </row>
    <row r="25242" spans="11:26" x14ac:dyDescent="0.3">
      <c r="K25242" t="s">
        <v>132227</v>
      </c>
      <c r="L25242" t="s">
        <v>132228</v>
      </c>
      <c r="M25242" t="s">
        <v>52</v>
      </c>
      <c r="O25242" t="s">
        <v>13330</v>
      </c>
      <c r="Q25242" t="s">
        <v>132229</v>
      </c>
      <c r="R25242" t="s">
        <v>132230</v>
      </c>
      <c r="S25242" t="s">
        <v>132231</v>
      </c>
      <c r="T25242" t="s">
        <v>132232</v>
      </c>
      <c r="U25242" t="s">
        <v>345</v>
      </c>
    </row>
    <row r="25243" spans="11:26" x14ac:dyDescent="0.3">
      <c r="K25243" t="s">
        <v>132233</v>
      </c>
      <c r="L25243" t="s">
        <v>132234</v>
      </c>
      <c r="M25243" t="s">
        <v>28</v>
      </c>
      <c r="N25243" t="s">
        <v>29</v>
      </c>
      <c r="O25243" t="s">
        <v>8766</v>
      </c>
      <c r="P25243">
        <v>8800000</v>
      </c>
      <c r="Q25243" t="s">
        <v>132235</v>
      </c>
      <c r="R25243" t="s">
        <v>132236</v>
      </c>
      <c r="S25243" t="s">
        <v>132237</v>
      </c>
      <c r="T25243" t="s">
        <v>115</v>
      </c>
      <c r="U25243" t="s">
        <v>345</v>
      </c>
      <c r="V25243" t="s">
        <v>46</v>
      </c>
      <c r="W25243" t="s">
        <v>106</v>
      </c>
      <c r="X25243" t="s">
        <v>107</v>
      </c>
      <c r="Y25243" t="s">
        <v>116</v>
      </c>
      <c r="Z25243" s="1">
        <v>38718</v>
      </c>
    </row>
    <row r="25244" spans="11:26" x14ac:dyDescent="0.3">
      <c r="K25244" t="s">
        <v>132233</v>
      </c>
      <c r="L25244" t="s">
        <v>132238</v>
      </c>
      <c r="M25244" t="s">
        <v>28</v>
      </c>
      <c r="N25244" t="s">
        <v>493</v>
      </c>
      <c r="O25244" t="s">
        <v>10589</v>
      </c>
      <c r="P25244">
        <v>2000000</v>
      </c>
      <c r="Q25244" t="s">
        <v>132239</v>
      </c>
      <c r="R25244" t="s">
        <v>132240</v>
      </c>
      <c r="S25244" t="s">
        <v>132241</v>
      </c>
      <c r="T25244" t="s">
        <v>296</v>
      </c>
      <c r="U25244" t="s">
        <v>34</v>
      </c>
      <c r="V25244" t="s">
        <v>35</v>
      </c>
      <c r="W25244">
        <v>2</v>
      </c>
      <c r="X25244" t="s">
        <v>6037</v>
      </c>
      <c r="Y25244" t="s">
        <v>6037</v>
      </c>
    </row>
    <row r="25245" spans="11:26" x14ac:dyDescent="0.3">
      <c r="K25245" t="s">
        <v>132233</v>
      </c>
      <c r="L25245" t="s">
        <v>132242</v>
      </c>
      <c r="M25245" t="s">
        <v>28</v>
      </c>
      <c r="N25245" t="s">
        <v>40</v>
      </c>
      <c r="O25245" s="1">
        <v>39823</v>
      </c>
      <c r="P25245">
        <v>4000000</v>
      </c>
      <c r="Q25245" t="s">
        <v>132243</v>
      </c>
      <c r="R25245" t="s">
        <v>132244</v>
      </c>
      <c r="S25245" t="s">
        <v>132245</v>
      </c>
      <c r="T25245" t="s">
        <v>53817</v>
      </c>
      <c r="U25245" t="s">
        <v>34</v>
      </c>
      <c r="V25245" t="s">
        <v>46</v>
      </c>
      <c r="W25245" t="s">
        <v>106</v>
      </c>
      <c r="X25245" t="s">
        <v>107</v>
      </c>
      <c r="Y25245" t="s">
        <v>446</v>
      </c>
      <c r="Z25245" s="1">
        <v>41399</v>
      </c>
    </row>
    <row r="25246" spans="11:26" x14ac:dyDescent="0.3">
      <c r="K25246" t="s">
        <v>132233</v>
      </c>
      <c r="L25246" t="s">
        <v>132246</v>
      </c>
      <c r="M25246" t="s">
        <v>28</v>
      </c>
      <c r="N25246" t="s">
        <v>493</v>
      </c>
      <c r="O25246" t="s">
        <v>34674</v>
      </c>
      <c r="P25246">
        <v>4000000</v>
      </c>
      <c r="Q25246" t="s">
        <v>132247</v>
      </c>
      <c r="R25246" t="s">
        <v>132248</v>
      </c>
      <c r="S25246" t="s">
        <v>132249</v>
      </c>
      <c r="T25246" t="s">
        <v>33</v>
      </c>
      <c r="U25246" t="s">
        <v>178</v>
      </c>
      <c r="V25246" t="s">
        <v>46</v>
      </c>
      <c r="W25246" t="s">
        <v>106</v>
      </c>
      <c r="X25246" t="s">
        <v>151</v>
      </c>
      <c r="Y25246" t="s">
        <v>151</v>
      </c>
      <c r="Z25246" t="s">
        <v>62835</v>
      </c>
    </row>
    <row r="25247" spans="11:26" x14ac:dyDescent="0.3">
      <c r="K25247" t="s">
        <v>132250</v>
      </c>
      <c r="L25247" t="s">
        <v>132251</v>
      </c>
      <c r="M25247" t="s">
        <v>28</v>
      </c>
      <c r="O25247" t="s">
        <v>12966</v>
      </c>
      <c r="P25247">
        <v>13000000</v>
      </c>
      <c r="Q25247" t="s">
        <v>132252</v>
      </c>
      <c r="R25247" t="s">
        <v>132253</v>
      </c>
      <c r="S25247" t="s">
        <v>132254</v>
      </c>
      <c r="T25247" t="s">
        <v>2126</v>
      </c>
      <c r="U25247" t="s">
        <v>34</v>
      </c>
      <c r="V25247" t="s">
        <v>46</v>
      </c>
      <c r="W25247" t="s">
        <v>167</v>
      </c>
      <c r="X25247" t="s">
        <v>168</v>
      </c>
      <c r="Y25247" t="s">
        <v>169</v>
      </c>
      <c r="Z25247" t="s">
        <v>132255</v>
      </c>
    </row>
    <row r="25248" spans="11:26" x14ac:dyDescent="0.3">
      <c r="K25248" t="s">
        <v>132256</v>
      </c>
      <c r="L25248" t="s">
        <v>132257</v>
      </c>
      <c r="M25248" t="s">
        <v>233</v>
      </c>
      <c r="O25248" s="1">
        <v>38510</v>
      </c>
      <c r="P25248">
        <v>100000000</v>
      </c>
      <c r="Q25248" t="s">
        <v>132258</v>
      </c>
      <c r="R25248" t="s">
        <v>132259</v>
      </c>
      <c r="S25248" t="s">
        <v>132260</v>
      </c>
      <c r="T25248" t="s">
        <v>132261</v>
      </c>
      <c r="U25248" t="s">
        <v>34</v>
      </c>
      <c r="V25248" t="s">
        <v>768</v>
      </c>
      <c r="W25248">
        <v>48</v>
      </c>
      <c r="X25248" t="s">
        <v>769</v>
      </c>
      <c r="Y25248" t="s">
        <v>769</v>
      </c>
      <c r="Z25248" s="1">
        <v>40911</v>
      </c>
    </row>
    <row r="25249" spans="11:26" x14ac:dyDescent="0.3">
      <c r="K25249" t="s">
        <v>132262</v>
      </c>
      <c r="L25249" t="s">
        <v>132263</v>
      </c>
      <c r="M25249" t="s">
        <v>28</v>
      </c>
      <c r="N25249" t="s">
        <v>40</v>
      </c>
      <c r="O25249" s="1">
        <v>40579</v>
      </c>
      <c r="P25249">
        <v>700000</v>
      </c>
      <c r="Q25249" t="s">
        <v>132264</v>
      </c>
      <c r="R25249" t="s">
        <v>132265</v>
      </c>
      <c r="S25249" t="s">
        <v>132266</v>
      </c>
      <c r="T25249" t="s">
        <v>132267</v>
      </c>
      <c r="U25249" t="s">
        <v>34</v>
      </c>
      <c r="V25249" t="s">
        <v>559</v>
      </c>
      <c r="W25249">
        <v>11</v>
      </c>
      <c r="X25249" t="s">
        <v>828</v>
      </c>
      <c r="Y25249" t="s">
        <v>828</v>
      </c>
      <c r="Z25249" s="1">
        <v>40851</v>
      </c>
    </row>
    <row r="25250" spans="11:26" x14ac:dyDescent="0.3">
      <c r="K25250" t="s">
        <v>132262</v>
      </c>
      <c r="L25250" t="s">
        <v>132268</v>
      </c>
      <c r="M25250" t="s">
        <v>28</v>
      </c>
      <c r="O25250" t="s">
        <v>23129</v>
      </c>
      <c r="Q25250" t="s">
        <v>132269</v>
      </c>
      <c r="R25250" t="s">
        <v>132270</v>
      </c>
      <c r="S25250" t="s">
        <v>132271</v>
      </c>
      <c r="T25250" t="s">
        <v>132272</v>
      </c>
      <c r="U25250" t="s">
        <v>34</v>
      </c>
      <c r="V25250" t="s">
        <v>46</v>
      </c>
      <c r="W25250" t="s">
        <v>106</v>
      </c>
      <c r="X25250" t="s">
        <v>107</v>
      </c>
      <c r="Y25250" t="s">
        <v>116</v>
      </c>
      <c r="Z25250" s="1">
        <v>40909</v>
      </c>
    </row>
    <row r="25251" spans="11:26" x14ac:dyDescent="0.3">
      <c r="K25251" t="s">
        <v>132273</v>
      </c>
      <c r="L25251" t="s">
        <v>132274</v>
      </c>
      <c r="M25251" t="s">
        <v>52</v>
      </c>
      <c r="O25251" t="s">
        <v>13167</v>
      </c>
      <c r="P25251">
        <v>140000</v>
      </c>
      <c r="Q25251" t="s">
        <v>132275</v>
      </c>
      <c r="R25251" t="s">
        <v>132276</v>
      </c>
      <c r="S25251" t="s">
        <v>132277</v>
      </c>
      <c r="T25251" t="s">
        <v>124</v>
      </c>
      <c r="U25251" t="s">
        <v>34</v>
      </c>
      <c r="Z25251" t="s">
        <v>13974</v>
      </c>
    </row>
    <row r="25252" spans="11:26" x14ac:dyDescent="0.3">
      <c r="K25252" t="s">
        <v>132278</v>
      </c>
      <c r="L25252" t="s">
        <v>132279</v>
      </c>
      <c r="M25252" t="s">
        <v>28</v>
      </c>
      <c r="N25252" t="s">
        <v>40</v>
      </c>
      <c r="O25252" t="s">
        <v>132280</v>
      </c>
      <c r="P25252">
        <v>15000000</v>
      </c>
      <c r="Q25252" t="s">
        <v>132281</v>
      </c>
      <c r="R25252" t="s">
        <v>132282</v>
      </c>
      <c r="S25252" t="s">
        <v>132283</v>
      </c>
      <c r="T25252" t="s">
        <v>33465</v>
      </c>
      <c r="U25252" t="s">
        <v>34</v>
      </c>
      <c r="V25252" t="s">
        <v>46</v>
      </c>
      <c r="W25252" t="s">
        <v>158</v>
      </c>
      <c r="X25252" t="s">
        <v>159</v>
      </c>
      <c r="Y25252" t="s">
        <v>50687</v>
      </c>
      <c r="Z25252" s="1">
        <v>41277</v>
      </c>
    </row>
    <row r="25253" spans="11:26" x14ac:dyDescent="0.3">
      <c r="K25253" t="s">
        <v>132284</v>
      </c>
      <c r="L25253" t="s">
        <v>132285</v>
      </c>
      <c r="M25253" t="s">
        <v>52</v>
      </c>
      <c r="O25253" s="1">
        <v>41496</v>
      </c>
      <c r="P25253">
        <v>1800000</v>
      </c>
      <c r="Q25253" t="s">
        <v>132286</v>
      </c>
      <c r="R25253" t="s">
        <v>132287</v>
      </c>
      <c r="S25253" t="s">
        <v>132288</v>
      </c>
      <c r="T25253" t="s">
        <v>132289</v>
      </c>
      <c r="U25253" t="s">
        <v>345</v>
      </c>
      <c r="V25253" t="s">
        <v>368</v>
      </c>
      <c r="W25253">
        <v>2</v>
      </c>
      <c r="X25253" t="s">
        <v>369</v>
      </c>
      <c r="Y25253" t="s">
        <v>369</v>
      </c>
      <c r="Z25253" s="1">
        <v>40550</v>
      </c>
    </row>
    <row r="25254" spans="11:26" x14ac:dyDescent="0.3">
      <c r="K25254" t="s">
        <v>132290</v>
      </c>
      <c r="L25254" t="s">
        <v>132291</v>
      </c>
      <c r="M25254" t="s">
        <v>52</v>
      </c>
      <c r="O25254" s="1">
        <v>39814</v>
      </c>
      <c r="P25254">
        <v>25000</v>
      </c>
      <c r="Q25254" t="s">
        <v>132292</v>
      </c>
      <c r="R25254" t="s">
        <v>132293</v>
      </c>
      <c r="S25254" t="s">
        <v>132294</v>
      </c>
      <c r="T25254" t="s">
        <v>4417</v>
      </c>
      <c r="U25254" t="s">
        <v>34</v>
      </c>
      <c r="V25254" t="s">
        <v>46</v>
      </c>
      <c r="W25254" t="s">
        <v>106</v>
      </c>
      <c r="X25254" t="s">
        <v>107</v>
      </c>
      <c r="Y25254" t="s">
        <v>116</v>
      </c>
      <c r="Z25254" s="1">
        <v>41651</v>
      </c>
    </row>
    <row r="25255" spans="11:26" x14ac:dyDescent="0.3">
      <c r="K25255" t="s">
        <v>132295</v>
      </c>
      <c r="L25255" t="s">
        <v>132296</v>
      </c>
      <c r="M25255" t="s">
        <v>28</v>
      </c>
      <c r="O25255" s="1">
        <v>40918</v>
      </c>
      <c r="P25255">
        <v>253401</v>
      </c>
      <c r="Q25255" t="s">
        <v>132297</v>
      </c>
      <c r="R25255" t="s">
        <v>132298</v>
      </c>
      <c r="S25255" t="s">
        <v>132299</v>
      </c>
      <c r="T25255" t="s">
        <v>132300</v>
      </c>
      <c r="U25255" t="s">
        <v>34</v>
      </c>
      <c r="V25255" t="s">
        <v>46</v>
      </c>
      <c r="W25255" t="s">
        <v>106</v>
      </c>
      <c r="X25255" t="s">
        <v>107</v>
      </c>
      <c r="Y25255" t="s">
        <v>1882</v>
      </c>
      <c r="Z25255" t="s">
        <v>58793</v>
      </c>
    </row>
    <row r="25256" spans="11:26" x14ac:dyDescent="0.3">
      <c r="K25256" t="s">
        <v>132295</v>
      </c>
      <c r="L25256" t="s">
        <v>132301</v>
      </c>
      <c r="M25256" t="s">
        <v>52</v>
      </c>
      <c r="O25256" s="1">
        <v>41651</v>
      </c>
      <c r="P25256">
        <v>479736</v>
      </c>
      <c r="Q25256" t="s">
        <v>132302</v>
      </c>
      <c r="R25256" t="s">
        <v>132303</v>
      </c>
      <c r="S25256" t="s">
        <v>132304</v>
      </c>
      <c r="T25256" t="s">
        <v>132305</v>
      </c>
      <c r="U25256" t="s">
        <v>34</v>
      </c>
    </row>
    <row r="25257" spans="11:26" x14ac:dyDescent="0.3">
      <c r="K25257" t="s">
        <v>132295</v>
      </c>
      <c r="L25257" t="s">
        <v>132306</v>
      </c>
      <c r="M25257" t="s">
        <v>52</v>
      </c>
      <c r="O25257" s="1">
        <v>40555</v>
      </c>
      <c r="P25257">
        <v>49197</v>
      </c>
      <c r="Q25257" t="s">
        <v>132307</v>
      </c>
      <c r="R25257" t="s">
        <v>132308</v>
      </c>
      <c r="S25257" t="s">
        <v>132309</v>
      </c>
      <c r="T25257" t="s">
        <v>132310</v>
      </c>
      <c r="U25257" t="s">
        <v>34</v>
      </c>
      <c r="V25257" t="s">
        <v>454</v>
      </c>
      <c r="Z25257" s="1">
        <v>40909</v>
      </c>
    </row>
    <row r="25258" spans="11:26" x14ac:dyDescent="0.3">
      <c r="K25258" t="s">
        <v>132311</v>
      </c>
      <c r="L25258" t="s">
        <v>132312</v>
      </c>
      <c r="M25258" t="s">
        <v>28</v>
      </c>
      <c r="N25258" t="s">
        <v>29</v>
      </c>
      <c r="O25258" s="1">
        <v>41858</v>
      </c>
      <c r="P25258">
        <v>6000000</v>
      </c>
      <c r="Q25258" t="s">
        <v>132313</v>
      </c>
      <c r="R25258" t="s">
        <v>132314</v>
      </c>
      <c r="S25258" t="s">
        <v>132315</v>
      </c>
      <c r="T25258" t="s">
        <v>132316</v>
      </c>
      <c r="U25258" t="s">
        <v>34</v>
      </c>
      <c r="V25258" t="s">
        <v>46</v>
      </c>
      <c r="W25258" t="s">
        <v>106</v>
      </c>
      <c r="X25258" t="s">
        <v>107</v>
      </c>
      <c r="Y25258" t="s">
        <v>116</v>
      </c>
      <c r="Z25258" s="1">
        <v>41641</v>
      </c>
    </row>
    <row r="25259" spans="11:26" x14ac:dyDescent="0.3">
      <c r="K25259" t="s">
        <v>132311</v>
      </c>
      <c r="L25259" t="s">
        <v>132317</v>
      </c>
      <c r="M25259" t="s">
        <v>28</v>
      </c>
      <c r="N25259" t="s">
        <v>40</v>
      </c>
      <c r="O25259" t="s">
        <v>35573</v>
      </c>
      <c r="P25259">
        <v>6000000</v>
      </c>
      <c r="Q25259" t="s">
        <v>132318</v>
      </c>
      <c r="R25259" t="s">
        <v>132319</v>
      </c>
      <c r="S25259" t="s">
        <v>132320</v>
      </c>
      <c r="T25259" t="s">
        <v>64</v>
      </c>
      <c r="U25259" t="s">
        <v>34</v>
      </c>
      <c r="V25259" t="s">
        <v>4921</v>
      </c>
      <c r="W25259">
        <v>3</v>
      </c>
      <c r="X25259" t="s">
        <v>26902</v>
      </c>
      <c r="Y25259" t="s">
        <v>26902</v>
      </c>
      <c r="Z25259" s="1">
        <v>40917</v>
      </c>
    </row>
    <row r="25260" spans="11:26" x14ac:dyDescent="0.3">
      <c r="K25260" t="s">
        <v>132311</v>
      </c>
      <c r="L25260" t="s">
        <v>132321</v>
      </c>
      <c r="M25260" t="s">
        <v>28</v>
      </c>
      <c r="N25260" t="s">
        <v>40</v>
      </c>
      <c r="O25260" s="1">
        <v>39089</v>
      </c>
      <c r="P25260">
        <v>6000000</v>
      </c>
      <c r="Q25260" t="s">
        <v>132322</v>
      </c>
      <c r="R25260" t="s">
        <v>132323</v>
      </c>
      <c r="S25260" t="s">
        <v>132324</v>
      </c>
      <c r="T25260" t="s">
        <v>132325</v>
      </c>
      <c r="U25260" t="s">
        <v>34</v>
      </c>
      <c r="V25260" t="s">
        <v>46</v>
      </c>
      <c r="W25260" t="s">
        <v>106</v>
      </c>
      <c r="X25260" t="s">
        <v>151</v>
      </c>
      <c r="Y25260" t="s">
        <v>151</v>
      </c>
      <c r="Z25260" t="s">
        <v>126848</v>
      </c>
    </row>
    <row r="25261" spans="11:26" x14ac:dyDescent="0.3">
      <c r="K25261" t="s">
        <v>132311</v>
      </c>
      <c r="L25261" t="s">
        <v>132326</v>
      </c>
      <c r="M25261" t="s">
        <v>28</v>
      </c>
      <c r="O25261" s="1">
        <v>42223</v>
      </c>
      <c r="P25261">
        <v>30000000</v>
      </c>
      <c r="Q25261" t="s">
        <v>132327</v>
      </c>
      <c r="R25261" t="s">
        <v>132328</v>
      </c>
      <c r="S25261" t="s">
        <v>132329</v>
      </c>
      <c r="T25261" t="s">
        <v>132330</v>
      </c>
      <c r="U25261" t="s">
        <v>34</v>
      </c>
      <c r="V25261" t="s">
        <v>1816</v>
      </c>
      <c r="W25261">
        <v>16</v>
      </c>
      <c r="X25261" t="s">
        <v>2926</v>
      </c>
      <c r="Y25261" t="s">
        <v>2926</v>
      </c>
    </row>
    <row r="25262" spans="11:26" x14ac:dyDescent="0.3">
      <c r="K25262" t="s">
        <v>132311</v>
      </c>
      <c r="L25262" t="s">
        <v>132331</v>
      </c>
      <c r="M25262" t="s">
        <v>28</v>
      </c>
      <c r="N25262" t="s">
        <v>29</v>
      </c>
      <c r="O25262" s="1">
        <v>41858</v>
      </c>
      <c r="P25262">
        <v>16000000</v>
      </c>
      <c r="Q25262" t="s">
        <v>132332</v>
      </c>
      <c r="R25262" t="s">
        <v>132333</v>
      </c>
      <c r="S25262" t="s">
        <v>132334</v>
      </c>
      <c r="T25262" t="s">
        <v>99380</v>
      </c>
      <c r="U25262" t="s">
        <v>345</v>
      </c>
      <c r="Z25262" t="s">
        <v>21236</v>
      </c>
    </row>
    <row r="25263" spans="11:26" x14ac:dyDescent="0.3">
      <c r="K25263" t="s">
        <v>132335</v>
      </c>
      <c r="L25263" t="s">
        <v>132336</v>
      </c>
      <c r="M25263" t="s">
        <v>28</v>
      </c>
      <c r="N25263" t="s">
        <v>40</v>
      </c>
      <c r="O25263" s="1">
        <v>42190</v>
      </c>
      <c r="P25263">
        <v>2200000</v>
      </c>
      <c r="Q25263" t="s">
        <v>132337</v>
      </c>
      <c r="R25263" t="s">
        <v>132338</v>
      </c>
      <c r="S25263" t="s">
        <v>132339</v>
      </c>
      <c r="T25263" t="s">
        <v>24508</v>
      </c>
      <c r="U25263" t="s">
        <v>34</v>
      </c>
      <c r="V25263" t="s">
        <v>1816</v>
      </c>
      <c r="W25263">
        <v>16</v>
      </c>
      <c r="X25263" t="s">
        <v>2926</v>
      </c>
      <c r="Y25263" t="s">
        <v>2926</v>
      </c>
      <c r="Z25263" s="1">
        <v>42007</v>
      </c>
    </row>
    <row r="25264" spans="11:26" x14ac:dyDescent="0.3">
      <c r="K25264" t="s">
        <v>132340</v>
      </c>
      <c r="L25264" t="s">
        <v>132341</v>
      </c>
      <c r="M25264" t="s">
        <v>324</v>
      </c>
      <c r="O25264" s="1">
        <v>41649</v>
      </c>
      <c r="P25264">
        <v>1200000</v>
      </c>
      <c r="Q25264" t="s">
        <v>132342</v>
      </c>
      <c r="R25264" t="s">
        <v>132343</v>
      </c>
      <c r="S25264" t="s">
        <v>132344</v>
      </c>
      <c r="T25264" t="s">
        <v>132345</v>
      </c>
      <c r="U25264" t="s">
        <v>34</v>
      </c>
      <c r="V25264" t="s">
        <v>46</v>
      </c>
      <c r="W25264" t="s">
        <v>106</v>
      </c>
      <c r="X25264" t="s">
        <v>107</v>
      </c>
      <c r="Y25264" t="s">
        <v>116</v>
      </c>
    </row>
    <row r="25265" spans="11:26" x14ac:dyDescent="0.3">
      <c r="K25265" t="s">
        <v>132340</v>
      </c>
      <c r="L25265" t="s">
        <v>132346</v>
      </c>
      <c r="M25265" t="s">
        <v>52</v>
      </c>
      <c r="O25265" s="1">
        <v>41404</v>
      </c>
      <c r="P25265">
        <v>500000</v>
      </c>
      <c r="Q25265" t="s">
        <v>132347</v>
      </c>
      <c r="R25265" t="s">
        <v>132348</v>
      </c>
      <c r="S25265" t="s">
        <v>132349</v>
      </c>
      <c r="T25265" t="s">
        <v>132350</v>
      </c>
      <c r="U25265" t="s">
        <v>34</v>
      </c>
      <c r="V25265" t="s">
        <v>1816</v>
      </c>
      <c r="W25265">
        <v>16</v>
      </c>
      <c r="X25265" t="s">
        <v>2926</v>
      </c>
      <c r="Y25265" t="s">
        <v>2926</v>
      </c>
      <c r="Z25265" s="1">
        <v>40909</v>
      </c>
    </row>
    <row r="25266" spans="11:26" x14ac:dyDescent="0.3">
      <c r="K25266" t="s">
        <v>132351</v>
      </c>
      <c r="L25266" t="s">
        <v>132352</v>
      </c>
      <c r="M25266" t="s">
        <v>223</v>
      </c>
      <c r="O25266" s="1">
        <v>42005</v>
      </c>
      <c r="P25266">
        <v>35168</v>
      </c>
      <c r="Q25266" t="s">
        <v>132353</v>
      </c>
      <c r="R25266" t="s">
        <v>132354</v>
      </c>
      <c r="S25266" t="s">
        <v>132355</v>
      </c>
      <c r="T25266" t="s">
        <v>296</v>
      </c>
      <c r="U25266" t="s">
        <v>34</v>
      </c>
      <c r="V25266" t="s">
        <v>559</v>
      </c>
      <c r="W25266">
        <v>11</v>
      </c>
      <c r="X25266" t="s">
        <v>828</v>
      </c>
      <c r="Y25266" t="s">
        <v>828</v>
      </c>
      <c r="Z25266" s="1">
        <v>40909</v>
      </c>
    </row>
    <row r="25267" spans="11:26" x14ac:dyDescent="0.3">
      <c r="K25267" t="s">
        <v>132351</v>
      </c>
      <c r="L25267" t="s">
        <v>132356</v>
      </c>
      <c r="M25267" t="s">
        <v>223</v>
      </c>
      <c r="O25267" s="1">
        <v>42007</v>
      </c>
      <c r="P25267">
        <v>24225</v>
      </c>
      <c r="Q25267" t="s">
        <v>132357</v>
      </c>
      <c r="R25267" t="s">
        <v>132358</v>
      </c>
      <c r="S25267" t="s">
        <v>132359</v>
      </c>
      <c r="T25267" t="s">
        <v>132360</v>
      </c>
      <c r="U25267" t="s">
        <v>34</v>
      </c>
      <c r="Z25267" s="1">
        <v>41640</v>
      </c>
    </row>
    <row r="25268" spans="11:26" x14ac:dyDescent="0.3">
      <c r="K25268" t="s">
        <v>132361</v>
      </c>
      <c r="L25268" t="s">
        <v>132362</v>
      </c>
      <c r="M25268" t="s">
        <v>28</v>
      </c>
      <c r="O25268" t="s">
        <v>4794</v>
      </c>
      <c r="P25268">
        <v>100000000</v>
      </c>
      <c r="Q25268" t="s">
        <v>132363</v>
      </c>
      <c r="R25268" t="s">
        <v>132364</v>
      </c>
      <c r="S25268" t="s">
        <v>132365</v>
      </c>
      <c r="T25268" t="s">
        <v>132366</v>
      </c>
      <c r="U25268" t="s">
        <v>34</v>
      </c>
      <c r="V25268" t="s">
        <v>46</v>
      </c>
      <c r="W25268" t="s">
        <v>106</v>
      </c>
      <c r="X25268" t="s">
        <v>107</v>
      </c>
      <c r="Y25268" t="s">
        <v>116</v>
      </c>
      <c r="Z25268" s="1">
        <v>40544</v>
      </c>
    </row>
    <row r="25269" spans="11:26" x14ac:dyDescent="0.3">
      <c r="K25269" t="s">
        <v>132367</v>
      </c>
      <c r="L25269" t="s">
        <v>132368</v>
      </c>
      <c r="M25269" t="s">
        <v>190</v>
      </c>
      <c r="O25269" t="s">
        <v>32661</v>
      </c>
      <c r="Q25269" t="s">
        <v>132369</v>
      </c>
      <c r="R25269" t="s">
        <v>132370</v>
      </c>
      <c r="S25269" t="s">
        <v>132371</v>
      </c>
      <c r="T25269" t="s">
        <v>2393</v>
      </c>
      <c r="U25269" t="s">
        <v>178</v>
      </c>
      <c r="V25269" t="s">
        <v>46</v>
      </c>
      <c r="W25269" t="s">
        <v>106</v>
      </c>
      <c r="X25269" t="s">
        <v>107</v>
      </c>
      <c r="Y25269" t="s">
        <v>1016</v>
      </c>
    </row>
    <row r="25270" spans="11:26" x14ac:dyDescent="0.3">
      <c r="K25270" t="s">
        <v>132372</v>
      </c>
      <c r="L25270" t="s">
        <v>132373</v>
      </c>
      <c r="M25270" t="s">
        <v>52</v>
      </c>
      <c r="O25270" s="1">
        <v>40673</v>
      </c>
      <c r="P25270">
        <v>6280000</v>
      </c>
      <c r="Q25270" t="s">
        <v>132374</v>
      </c>
      <c r="R25270" t="s">
        <v>132375</v>
      </c>
      <c r="S25270" t="s">
        <v>132376</v>
      </c>
      <c r="T25270" t="s">
        <v>132377</v>
      </c>
      <c r="U25270" t="s">
        <v>34</v>
      </c>
      <c r="V25270" t="s">
        <v>46</v>
      </c>
      <c r="W25270" t="s">
        <v>167</v>
      </c>
      <c r="X25270" t="s">
        <v>168</v>
      </c>
      <c r="Y25270" t="s">
        <v>169</v>
      </c>
      <c r="Z25270" s="1">
        <v>41640</v>
      </c>
    </row>
    <row r="25271" spans="11:26" x14ac:dyDescent="0.3">
      <c r="K25271" t="s">
        <v>132378</v>
      </c>
      <c r="L25271" t="s">
        <v>132379</v>
      </c>
      <c r="M25271" t="s">
        <v>28</v>
      </c>
      <c r="N25271" t="s">
        <v>40</v>
      </c>
      <c r="O25271" s="1">
        <v>31053</v>
      </c>
      <c r="P25271">
        <v>169000</v>
      </c>
      <c r="Q25271" t="s">
        <v>132380</v>
      </c>
      <c r="R25271" t="s">
        <v>132381</v>
      </c>
      <c r="S25271" t="s">
        <v>132382</v>
      </c>
      <c r="T25271" t="s">
        <v>132383</v>
      </c>
      <c r="U25271" t="s">
        <v>34</v>
      </c>
      <c r="V25271" t="s">
        <v>46</v>
      </c>
      <c r="W25271" t="s">
        <v>106</v>
      </c>
      <c r="X25271" t="s">
        <v>151</v>
      </c>
      <c r="Y25271" t="s">
        <v>151</v>
      </c>
      <c r="Z25271" t="s">
        <v>59914</v>
      </c>
    </row>
    <row r="25272" spans="11:26" x14ac:dyDescent="0.3">
      <c r="K25272" t="s">
        <v>132384</v>
      </c>
      <c r="L25272" t="s">
        <v>132385</v>
      </c>
      <c r="M25272" t="s">
        <v>52</v>
      </c>
      <c r="O25272" s="1">
        <v>41129</v>
      </c>
      <c r="P25272">
        <v>1950000</v>
      </c>
      <c r="Q25272" t="s">
        <v>132386</v>
      </c>
      <c r="R25272" t="s">
        <v>132387</v>
      </c>
      <c r="S25272" t="s">
        <v>132388</v>
      </c>
      <c r="T25272" t="s">
        <v>8541</v>
      </c>
      <c r="U25272" t="s">
        <v>34</v>
      </c>
      <c r="V25272" t="s">
        <v>46</v>
      </c>
      <c r="W25272" t="s">
        <v>106</v>
      </c>
      <c r="X25272" t="s">
        <v>19877</v>
      </c>
      <c r="Y25272" t="s">
        <v>19878</v>
      </c>
      <c r="Z25272" s="1">
        <v>41640</v>
      </c>
    </row>
    <row r="25273" spans="11:26" x14ac:dyDescent="0.3">
      <c r="K25273" t="s">
        <v>132384</v>
      </c>
      <c r="L25273" t="s">
        <v>132389</v>
      </c>
      <c r="M25273" t="s">
        <v>28</v>
      </c>
      <c r="O25273" t="s">
        <v>22769</v>
      </c>
      <c r="P25273">
        <v>12000000</v>
      </c>
      <c r="Q25273" t="s">
        <v>132390</v>
      </c>
      <c r="R25273" t="s">
        <v>132391</v>
      </c>
      <c r="S25273" t="s">
        <v>132392</v>
      </c>
      <c r="T25273" t="s">
        <v>16972</v>
      </c>
      <c r="U25273" t="s">
        <v>34</v>
      </c>
      <c r="V25273" t="s">
        <v>35</v>
      </c>
      <c r="W25273">
        <v>36</v>
      </c>
      <c r="X25273" t="s">
        <v>1130</v>
      </c>
      <c r="Y25273" t="s">
        <v>22082</v>
      </c>
      <c r="Z25273" s="1">
        <v>39814</v>
      </c>
    </row>
    <row r="25274" spans="11:26" x14ac:dyDescent="0.3">
      <c r="K25274" t="s">
        <v>132393</v>
      </c>
      <c r="L25274" t="s">
        <v>132394</v>
      </c>
      <c r="M25274" t="s">
        <v>91</v>
      </c>
      <c r="O25274" t="s">
        <v>3267</v>
      </c>
      <c r="Q25274" t="s">
        <v>132395</v>
      </c>
      <c r="R25274" t="s">
        <v>132396</v>
      </c>
      <c r="S25274" t="s">
        <v>132397</v>
      </c>
      <c r="T25274" t="s">
        <v>74</v>
      </c>
      <c r="U25274" t="s">
        <v>178</v>
      </c>
      <c r="V25274" t="s">
        <v>46</v>
      </c>
      <c r="W25274" t="s">
        <v>881</v>
      </c>
      <c r="X25274" t="s">
        <v>882</v>
      </c>
      <c r="Y25274" t="s">
        <v>883</v>
      </c>
      <c r="Z25274" s="1">
        <v>39814</v>
      </c>
    </row>
    <row r="25275" spans="11:26" x14ac:dyDescent="0.3">
      <c r="K25275" t="s">
        <v>132398</v>
      </c>
      <c r="L25275" t="s">
        <v>132399</v>
      </c>
      <c r="M25275" t="s">
        <v>28</v>
      </c>
      <c r="N25275" t="s">
        <v>40</v>
      </c>
      <c r="O25275" s="1">
        <v>39083</v>
      </c>
      <c r="P25275">
        <v>588384</v>
      </c>
      <c r="Q25275" t="s">
        <v>132400</v>
      </c>
      <c r="R25275" t="s">
        <v>132401</v>
      </c>
      <c r="S25275" t="s">
        <v>132402</v>
      </c>
      <c r="T25275" t="s">
        <v>2958</v>
      </c>
      <c r="U25275" t="s">
        <v>34</v>
      </c>
      <c r="V25275" t="s">
        <v>559</v>
      </c>
      <c r="W25275">
        <v>11</v>
      </c>
      <c r="X25275" t="s">
        <v>828</v>
      </c>
      <c r="Y25275" t="s">
        <v>828</v>
      </c>
      <c r="Z25275" s="1">
        <v>40794</v>
      </c>
    </row>
    <row r="25276" spans="11:26" x14ac:dyDescent="0.3">
      <c r="K25276" t="s">
        <v>132403</v>
      </c>
      <c r="L25276" t="s">
        <v>132404</v>
      </c>
      <c r="M25276" t="s">
        <v>91</v>
      </c>
      <c r="O25276" s="1">
        <v>41222</v>
      </c>
      <c r="Q25276" t="s">
        <v>132405</v>
      </c>
      <c r="R25276" t="s">
        <v>132406</v>
      </c>
      <c r="S25276" t="s">
        <v>132407</v>
      </c>
      <c r="T25276" t="s">
        <v>409</v>
      </c>
      <c r="U25276" t="s">
        <v>34</v>
      </c>
      <c r="V25276" t="s">
        <v>46</v>
      </c>
      <c r="W25276" t="s">
        <v>471</v>
      </c>
      <c r="X25276" t="s">
        <v>1760</v>
      </c>
      <c r="Y25276" t="s">
        <v>1760</v>
      </c>
    </row>
    <row r="25277" spans="11:26" x14ac:dyDescent="0.3">
      <c r="K25277" t="s">
        <v>132408</v>
      </c>
      <c r="L25277" t="s">
        <v>132409</v>
      </c>
      <c r="M25277" t="s">
        <v>28</v>
      </c>
      <c r="O25277" t="s">
        <v>32023</v>
      </c>
      <c r="P25277">
        <v>50000</v>
      </c>
      <c r="Q25277" t="s">
        <v>132410</v>
      </c>
      <c r="R25277" t="s">
        <v>132411</v>
      </c>
      <c r="T25277" t="s">
        <v>127677</v>
      </c>
      <c r="U25277" t="s">
        <v>34</v>
      </c>
    </row>
    <row r="25278" spans="11:26" x14ac:dyDescent="0.3">
      <c r="K25278" t="s">
        <v>132412</v>
      </c>
      <c r="L25278" t="s">
        <v>132413</v>
      </c>
      <c r="M25278" t="s">
        <v>52</v>
      </c>
      <c r="O25278" s="1">
        <v>41822</v>
      </c>
      <c r="P25278">
        <v>10000</v>
      </c>
      <c r="Q25278" t="s">
        <v>132414</v>
      </c>
      <c r="R25278" t="s">
        <v>132415</v>
      </c>
      <c r="T25278" t="s">
        <v>74</v>
      </c>
      <c r="U25278" t="s">
        <v>34</v>
      </c>
      <c r="V25278" t="s">
        <v>3680</v>
      </c>
      <c r="W25278">
        <v>8</v>
      </c>
      <c r="X25278" t="s">
        <v>28581</v>
      </c>
      <c r="Y25278" t="s">
        <v>28581</v>
      </c>
      <c r="Z25278" s="1">
        <v>37987</v>
      </c>
    </row>
    <row r="25279" spans="11:26" x14ac:dyDescent="0.3">
      <c r="K25279" t="s">
        <v>132412</v>
      </c>
      <c r="L25279" t="s">
        <v>132416</v>
      </c>
      <c r="M25279" t="s">
        <v>256</v>
      </c>
      <c r="O25279" s="1">
        <v>42040</v>
      </c>
      <c r="P25279">
        <v>130000</v>
      </c>
      <c r="Q25279" t="s">
        <v>132417</v>
      </c>
      <c r="R25279" t="s">
        <v>132418</v>
      </c>
      <c r="T25279" t="s">
        <v>132419</v>
      </c>
      <c r="U25279" t="s">
        <v>34</v>
      </c>
      <c r="V25279" t="s">
        <v>46</v>
      </c>
      <c r="W25279" t="s">
        <v>471</v>
      </c>
      <c r="X25279" t="s">
        <v>472</v>
      </c>
      <c r="Y25279" t="s">
        <v>1901</v>
      </c>
      <c r="Z25279" s="1">
        <v>41650</v>
      </c>
    </row>
    <row r="25280" spans="11:26" x14ac:dyDescent="0.3">
      <c r="K25280" t="s">
        <v>132420</v>
      </c>
      <c r="L25280" t="s">
        <v>132421</v>
      </c>
      <c r="M25280" t="s">
        <v>233</v>
      </c>
      <c r="O25280" t="s">
        <v>17174</v>
      </c>
      <c r="Q25280" t="s">
        <v>132422</v>
      </c>
      <c r="R25280" t="s">
        <v>132423</v>
      </c>
      <c r="S25280" t="s">
        <v>132424</v>
      </c>
      <c r="T25280" t="s">
        <v>74</v>
      </c>
      <c r="U25280" t="s">
        <v>34</v>
      </c>
      <c r="V25280" t="s">
        <v>46</v>
      </c>
      <c r="W25280" t="s">
        <v>471</v>
      </c>
      <c r="X25280" t="s">
        <v>1760</v>
      </c>
      <c r="Y25280" t="s">
        <v>1760</v>
      </c>
      <c r="Z25280" s="1">
        <v>41640</v>
      </c>
    </row>
    <row r="25281" spans="11:26" x14ac:dyDescent="0.3">
      <c r="K25281" t="s">
        <v>132425</v>
      </c>
      <c r="L25281" t="s">
        <v>132426</v>
      </c>
      <c r="M25281" t="s">
        <v>52</v>
      </c>
      <c r="O25281" s="1">
        <v>40824</v>
      </c>
      <c r="Q25281" t="s">
        <v>132427</v>
      </c>
      <c r="R25281" t="s">
        <v>132428</v>
      </c>
      <c r="S25281" t="s">
        <v>132429</v>
      </c>
      <c r="T25281" t="s">
        <v>132430</v>
      </c>
      <c r="U25281" t="s">
        <v>345</v>
      </c>
      <c r="V25281" t="s">
        <v>46</v>
      </c>
      <c r="W25281" t="s">
        <v>106</v>
      </c>
      <c r="X25281" t="s">
        <v>151</v>
      </c>
      <c r="Y25281" t="s">
        <v>576</v>
      </c>
      <c r="Z25281" s="1">
        <v>40179</v>
      </c>
    </row>
    <row r="25282" spans="11:26" x14ac:dyDescent="0.3">
      <c r="K25282" t="s">
        <v>132431</v>
      </c>
      <c r="L25282" t="s">
        <v>132432</v>
      </c>
      <c r="M25282" t="s">
        <v>256</v>
      </c>
      <c r="O25282" s="1">
        <v>42186</v>
      </c>
      <c r="P25282">
        <v>118822</v>
      </c>
      <c r="Q25282" t="s">
        <v>132433</v>
      </c>
      <c r="R25282" t="s">
        <v>132434</v>
      </c>
      <c r="S25282" t="s">
        <v>132435</v>
      </c>
      <c r="T25282" t="s">
        <v>95</v>
      </c>
      <c r="U25282" t="s">
        <v>34</v>
      </c>
      <c r="V25282" t="s">
        <v>46</v>
      </c>
      <c r="W25282" t="s">
        <v>167</v>
      </c>
      <c r="X25282" t="s">
        <v>168</v>
      </c>
      <c r="Y25282" t="s">
        <v>132436</v>
      </c>
      <c r="Z25282" s="1">
        <v>39083</v>
      </c>
    </row>
    <row r="25283" spans="11:26" x14ac:dyDescent="0.3">
      <c r="K25283" t="s">
        <v>132431</v>
      </c>
      <c r="L25283" t="s">
        <v>132437</v>
      </c>
      <c r="M25283" t="s">
        <v>749</v>
      </c>
      <c r="O25283" s="1">
        <v>41649</v>
      </c>
      <c r="P25283">
        <v>50582</v>
      </c>
      <c r="Q25283" t="s">
        <v>132438</v>
      </c>
      <c r="R25283" t="s">
        <v>132439</v>
      </c>
      <c r="S25283" t="s">
        <v>132440</v>
      </c>
      <c r="T25283" t="s">
        <v>132441</v>
      </c>
      <c r="U25283" t="s">
        <v>34</v>
      </c>
      <c r="V25283" t="s">
        <v>46</v>
      </c>
      <c r="W25283" t="s">
        <v>260</v>
      </c>
      <c r="X25283" t="s">
        <v>402</v>
      </c>
      <c r="Y25283" t="s">
        <v>402</v>
      </c>
      <c r="Z25283" s="1">
        <v>40544</v>
      </c>
    </row>
    <row r="25284" spans="11:26" x14ac:dyDescent="0.3">
      <c r="K25284" t="s">
        <v>132442</v>
      </c>
      <c r="L25284" t="s">
        <v>132443</v>
      </c>
      <c r="M25284" t="s">
        <v>91</v>
      </c>
      <c r="O25284" s="1">
        <v>41466</v>
      </c>
      <c r="Q25284" t="s">
        <v>132444</v>
      </c>
      <c r="R25284" t="s">
        <v>132445</v>
      </c>
      <c r="S25284" t="s">
        <v>132446</v>
      </c>
      <c r="T25284" t="s">
        <v>132447</v>
      </c>
      <c r="U25284" t="s">
        <v>178</v>
      </c>
      <c r="V25284" t="s">
        <v>46</v>
      </c>
      <c r="W25284" t="s">
        <v>2104</v>
      </c>
      <c r="X25284" t="s">
        <v>2105</v>
      </c>
      <c r="Y25284" t="s">
        <v>17382</v>
      </c>
      <c r="Z25284" s="1">
        <v>29952</v>
      </c>
    </row>
    <row r="25285" spans="11:26" x14ac:dyDescent="0.3">
      <c r="K25285" t="s">
        <v>132448</v>
      </c>
      <c r="L25285" t="s">
        <v>132449</v>
      </c>
      <c r="M25285" t="s">
        <v>52</v>
      </c>
      <c r="O25285" s="1">
        <v>40184</v>
      </c>
      <c r="Q25285" t="s">
        <v>132450</v>
      </c>
      <c r="R25285" t="s">
        <v>132451</v>
      </c>
      <c r="S25285" t="s">
        <v>132452</v>
      </c>
      <c r="T25285" t="s">
        <v>132453</v>
      </c>
      <c r="U25285" t="s">
        <v>34</v>
      </c>
      <c r="V25285" t="s">
        <v>46</v>
      </c>
      <c r="W25285" t="s">
        <v>106</v>
      </c>
      <c r="X25285" t="s">
        <v>151</v>
      </c>
      <c r="Y25285" t="s">
        <v>613</v>
      </c>
      <c r="Z25285" s="1">
        <v>41275</v>
      </c>
    </row>
    <row r="25286" spans="11:26" x14ac:dyDescent="0.3">
      <c r="K25286" t="s">
        <v>132448</v>
      </c>
      <c r="L25286" t="s">
        <v>132454</v>
      </c>
      <c r="M25286" t="s">
        <v>28</v>
      </c>
      <c r="N25286" t="s">
        <v>40</v>
      </c>
      <c r="O25286" s="1">
        <v>40547</v>
      </c>
      <c r="Q25286" t="s">
        <v>132455</v>
      </c>
      <c r="R25286" t="s">
        <v>132456</v>
      </c>
      <c r="S25286" t="s">
        <v>132457</v>
      </c>
      <c r="T25286" t="s">
        <v>132458</v>
      </c>
      <c r="U25286" t="s">
        <v>34</v>
      </c>
      <c r="V25286" t="s">
        <v>1174</v>
      </c>
      <c r="W25286">
        <v>5</v>
      </c>
      <c r="X25286" t="s">
        <v>1175</v>
      </c>
      <c r="Y25286" t="s">
        <v>1175</v>
      </c>
      <c r="Z25286" s="1">
        <v>41275</v>
      </c>
    </row>
    <row r="25287" spans="11:26" x14ac:dyDescent="0.3">
      <c r="K25287" t="s">
        <v>132448</v>
      </c>
      <c r="L25287" t="s">
        <v>132459</v>
      </c>
      <c r="M25287" t="s">
        <v>1537</v>
      </c>
      <c r="O25287" t="s">
        <v>476</v>
      </c>
      <c r="Q25287" t="s">
        <v>132460</v>
      </c>
      <c r="R25287" t="s">
        <v>132461</v>
      </c>
      <c r="S25287" t="s">
        <v>132462</v>
      </c>
      <c r="T25287" t="s">
        <v>132463</v>
      </c>
      <c r="U25287" t="s">
        <v>34</v>
      </c>
      <c r="V25287" t="s">
        <v>46</v>
      </c>
      <c r="W25287" t="s">
        <v>106</v>
      </c>
      <c r="X25287" t="s">
        <v>107</v>
      </c>
      <c r="Y25287" t="s">
        <v>1217</v>
      </c>
      <c r="Z25287" s="1">
        <v>41648</v>
      </c>
    </row>
    <row r="25288" spans="11:26" x14ac:dyDescent="0.3">
      <c r="K25288" t="s">
        <v>132448</v>
      </c>
      <c r="L25288" t="s">
        <v>132464</v>
      </c>
      <c r="M25288" t="s">
        <v>28</v>
      </c>
      <c r="N25288" t="s">
        <v>29</v>
      </c>
      <c r="O25288" t="s">
        <v>43198</v>
      </c>
      <c r="Q25288" t="s">
        <v>132465</v>
      </c>
      <c r="R25288" t="s">
        <v>132466</v>
      </c>
      <c r="T25288" t="s">
        <v>132467</v>
      </c>
      <c r="U25288" t="s">
        <v>34</v>
      </c>
      <c r="V25288" t="s">
        <v>46</v>
      </c>
      <c r="W25288" t="s">
        <v>142</v>
      </c>
      <c r="X25288" t="s">
        <v>985</v>
      </c>
      <c r="Y25288" t="s">
        <v>985</v>
      </c>
      <c r="Z25288" s="1">
        <v>40909</v>
      </c>
    </row>
    <row r="25289" spans="11:26" x14ac:dyDescent="0.3">
      <c r="K25289" t="s">
        <v>132448</v>
      </c>
      <c r="L25289" t="s">
        <v>132468</v>
      </c>
      <c r="M25289" t="s">
        <v>324</v>
      </c>
      <c r="O25289" s="1">
        <v>39818</v>
      </c>
      <c r="Q25289" t="s">
        <v>132469</v>
      </c>
      <c r="R25289" t="s">
        <v>132470</v>
      </c>
      <c r="S25289" t="s">
        <v>132471</v>
      </c>
      <c r="T25289" t="s">
        <v>132472</v>
      </c>
      <c r="U25289" t="s">
        <v>34</v>
      </c>
      <c r="V25289" t="s">
        <v>46</v>
      </c>
      <c r="W25289" t="s">
        <v>142</v>
      </c>
      <c r="X25289" t="s">
        <v>2149</v>
      </c>
      <c r="Y25289" t="s">
        <v>3061</v>
      </c>
      <c r="Z25289" s="1">
        <v>39448</v>
      </c>
    </row>
    <row r="25290" spans="11:26" x14ac:dyDescent="0.3">
      <c r="K25290" t="s">
        <v>132473</v>
      </c>
      <c r="L25290" t="s">
        <v>132474</v>
      </c>
      <c r="M25290" t="s">
        <v>52</v>
      </c>
      <c r="O25290" s="1">
        <v>42041</v>
      </c>
      <c r="P25290">
        <v>228637</v>
      </c>
      <c r="Q25290" t="s">
        <v>132475</v>
      </c>
      <c r="R25290" t="s">
        <v>132476</v>
      </c>
      <c r="S25290" t="s">
        <v>132477</v>
      </c>
      <c r="T25290" t="s">
        <v>132478</v>
      </c>
      <c r="U25290" t="s">
        <v>34</v>
      </c>
      <c r="V25290" t="s">
        <v>206</v>
      </c>
      <c r="W25290" t="s">
        <v>4516</v>
      </c>
      <c r="X25290" t="s">
        <v>4517</v>
      </c>
      <c r="Y25290" t="s">
        <v>4517</v>
      </c>
      <c r="Z25290" t="s">
        <v>4175</v>
      </c>
    </row>
    <row r="25291" spans="11:26" x14ac:dyDescent="0.3">
      <c r="K25291" t="s">
        <v>132479</v>
      </c>
      <c r="L25291" t="s">
        <v>132480</v>
      </c>
      <c r="M25291" t="s">
        <v>52</v>
      </c>
      <c r="O25291" t="s">
        <v>2174</v>
      </c>
      <c r="Q25291" t="s">
        <v>132481</v>
      </c>
      <c r="R25291" t="s">
        <v>132482</v>
      </c>
      <c r="S25291" t="s">
        <v>132483</v>
      </c>
      <c r="T25291" t="s">
        <v>132484</v>
      </c>
      <c r="U25291" t="s">
        <v>345</v>
      </c>
      <c r="V25291" t="s">
        <v>46</v>
      </c>
      <c r="W25291" t="s">
        <v>228</v>
      </c>
      <c r="X25291" t="s">
        <v>229</v>
      </c>
      <c r="Y25291" t="s">
        <v>6180</v>
      </c>
      <c r="Z25291" s="1">
        <v>39448</v>
      </c>
    </row>
    <row r="25292" spans="11:26" x14ac:dyDescent="0.3">
      <c r="K25292" t="s">
        <v>132479</v>
      </c>
      <c r="L25292" t="s">
        <v>132485</v>
      </c>
      <c r="M25292" t="s">
        <v>28</v>
      </c>
      <c r="O25292" t="s">
        <v>2510</v>
      </c>
      <c r="Q25292" t="s">
        <v>132486</v>
      </c>
      <c r="R25292" t="s">
        <v>132487</v>
      </c>
      <c r="S25292" t="s">
        <v>132488</v>
      </c>
      <c r="T25292" t="s">
        <v>132489</v>
      </c>
      <c r="U25292" t="s">
        <v>34</v>
      </c>
      <c r="V25292" t="s">
        <v>96</v>
      </c>
      <c r="W25292" t="s">
        <v>7475</v>
      </c>
      <c r="X25292" t="s">
        <v>98</v>
      </c>
      <c r="Y25292" t="s">
        <v>98</v>
      </c>
      <c r="Z25292" s="1">
        <v>41276</v>
      </c>
    </row>
    <row r="25293" spans="11:26" x14ac:dyDescent="0.3">
      <c r="K25293" t="s">
        <v>132479</v>
      </c>
      <c r="L25293" t="s">
        <v>132490</v>
      </c>
      <c r="M25293" t="s">
        <v>223</v>
      </c>
      <c r="O25293" s="1">
        <v>40913</v>
      </c>
      <c r="P25293">
        <v>250000</v>
      </c>
      <c r="Q25293" t="s">
        <v>132491</v>
      </c>
      <c r="R25293" t="s">
        <v>132492</v>
      </c>
      <c r="S25293" t="s">
        <v>132493</v>
      </c>
      <c r="T25293" t="s">
        <v>150</v>
      </c>
      <c r="U25293" t="s">
        <v>34</v>
      </c>
      <c r="V25293" t="s">
        <v>35</v>
      </c>
      <c r="W25293">
        <v>7</v>
      </c>
      <c r="X25293" t="s">
        <v>1130</v>
      </c>
      <c r="Y25293" t="s">
        <v>1130</v>
      </c>
      <c r="Z25293" s="1">
        <v>40554</v>
      </c>
    </row>
    <row r="25294" spans="11:26" x14ac:dyDescent="0.3">
      <c r="K25294" t="s">
        <v>132479</v>
      </c>
      <c r="L25294" t="s">
        <v>132494</v>
      </c>
      <c r="M25294" t="s">
        <v>52</v>
      </c>
      <c r="O25294" t="s">
        <v>38428</v>
      </c>
      <c r="P25294">
        <v>150000</v>
      </c>
      <c r="Q25294" t="s">
        <v>132495</v>
      </c>
      <c r="R25294" t="s">
        <v>132496</v>
      </c>
      <c r="S25294" t="s">
        <v>132497</v>
      </c>
      <c r="T25294" t="s">
        <v>2393</v>
      </c>
      <c r="U25294" t="s">
        <v>34</v>
      </c>
      <c r="V25294" t="s">
        <v>46</v>
      </c>
      <c r="W25294" t="s">
        <v>471</v>
      </c>
      <c r="X25294" t="s">
        <v>1760</v>
      </c>
      <c r="Y25294" t="s">
        <v>1760</v>
      </c>
      <c r="Z25294" t="s">
        <v>60055</v>
      </c>
    </row>
    <row r="25295" spans="11:26" x14ac:dyDescent="0.3">
      <c r="K25295" t="s">
        <v>132498</v>
      </c>
      <c r="L25295" t="s">
        <v>132499</v>
      </c>
      <c r="M25295" t="s">
        <v>52</v>
      </c>
      <c r="O25295" t="s">
        <v>16766</v>
      </c>
      <c r="P25295">
        <v>50000</v>
      </c>
      <c r="Q25295" t="s">
        <v>132500</v>
      </c>
      <c r="R25295" t="s">
        <v>132501</v>
      </c>
      <c r="S25295" t="s">
        <v>132502</v>
      </c>
      <c r="T25295" t="s">
        <v>132503</v>
      </c>
      <c r="U25295" t="s">
        <v>34</v>
      </c>
      <c r="V25295" t="s">
        <v>1816</v>
      </c>
      <c r="W25295">
        <v>16</v>
      </c>
      <c r="X25295" t="s">
        <v>2926</v>
      </c>
      <c r="Y25295" t="s">
        <v>2926</v>
      </c>
      <c r="Z25295" s="1">
        <v>41913</v>
      </c>
    </row>
    <row r="25296" spans="11:26" x14ac:dyDescent="0.3">
      <c r="K25296" t="s">
        <v>132504</v>
      </c>
      <c r="L25296" t="s">
        <v>132505</v>
      </c>
      <c r="M25296" t="s">
        <v>28</v>
      </c>
      <c r="O25296" s="1">
        <v>42160</v>
      </c>
      <c r="Q25296" t="s">
        <v>132506</v>
      </c>
      <c r="R25296" t="s">
        <v>132507</v>
      </c>
      <c r="S25296" t="s">
        <v>132508</v>
      </c>
      <c r="T25296" t="s">
        <v>74</v>
      </c>
      <c r="U25296" t="s">
        <v>34</v>
      </c>
      <c r="V25296" t="s">
        <v>46</v>
      </c>
      <c r="W25296" t="s">
        <v>106</v>
      </c>
      <c r="X25296" t="s">
        <v>107</v>
      </c>
      <c r="Y25296" t="s">
        <v>116</v>
      </c>
      <c r="Z25296" s="1">
        <v>41285</v>
      </c>
    </row>
    <row r="25297" spans="11:26" x14ac:dyDescent="0.3">
      <c r="K25297" t="s">
        <v>132504</v>
      </c>
      <c r="L25297" t="s">
        <v>132509</v>
      </c>
      <c r="M25297" t="s">
        <v>52</v>
      </c>
      <c r="O25297" s="1">
        <v>41283</v>
      </c>
      <c r="P25297">
        <v>500000</v>
      </c>
      <c r="Q25297" t="s">
        <v>132510</v>
      </c>
      <c r="R25297" t="s">
        <v>132511</v>
      </c>
      <c r="S25297" t="s">
        <v>132512</v>
      </c>
      <c r="T25297" t="s">
        <v>132513</v>
      </c>
      <c r="U25297" t="s">
        <v>345</v>
      </c>
      <c r="V25297" t="s">
        <v>46</v>
      </c>
      <c r="W25297" t="s">
        <v>106</v>
      </c>
      <c r="X25297" t="s">
        <v>151</v>
      </c>
      <c r="Y25297" t="s">
        <v>576</v>
      </c>
      <c r="Z25297" s="1">
        <v>40188</v>
      </c>
    </row>
    <row r="25298" spans="11:26" x14ac:dyDescent="0.3">
      <c r="K25298" t="s">
        <v>132514</v>
      </c>
      <c r="L25298" t="s">
        <v>132515</v>
      </c>
      <c r="M25298" t="s">
        <v>52</v>
      </c>
      <c r="O25298" s="1">
        <v>40180</v>
      </c>
      <c r="P25298">
        <v>500000</v>
      </c>
      <c r="Q25298" t="s">
        <v>132516</v>
      </c>
      <c r="R25298" t="s">
        <v>132517</v>
      </c>
      <c r="S25298" t="s">
        <v>132518</v>
      </c>
      <c r="T25298" t="s">
        <v>106877</v>
      </c>
      <c r="U25298" t="s">
        <v>34</v>
      </c>
      <c r="V25298" t="s">
        <v>924</v>
      </c>
      <c r="W25298">
        <v>56</v>
      </c>
      <c r="X25298" t="s">
        <v>4451</v>
      </c>
      <c r="Y25298" t="s">
        <v>4451</v>
      </c>
      <c r="Z25298" s="1">
        <v>39083</v>
      </c>
    </row>
    <row r="25299" spans="11:26" x14ac:dyDescent="0.3">
      <c r="K25299" t="s">
        <v>132519</v>
      </c>
      <c r="L25299" t="s">
        <v>132520</v>
      </c>
      <c r="M25299" t="s">
        <v>28</v>
      </c>
      <c r="N25299" t="s">
        <v>40</v>
      </c>
      <c r="O25299" t="s">
        <v>34156</v>
      </c>
      <c r="P25299">
        <v>3500000</v>
      </c>
      <c r="Q25299" t="s">
        <v>132521</v>
      </c>
      <c r="R25299" t="s">
        <v>132522</v>
      </c>
      <c r="S25299" t="s">
        <v>132523</v>
      </c>
      <c r="T25299" t="s">
        <v>132524</v>
      </c>
      <c r="U25299" t="s">
        <v>34</v>
      </c>
      <c r="V25299" t="s">
        <v>46</v>
      </c>
      <c r="W25299" t="s">
        <v>106</v>
      </c>
      <c r="X25299" t="s">
        <v>7356</v>
      </c>
      <c r="Y25299" t="s">
        <v>4403</v>
      </c>
    </row>
    <row r="25300" spans="11:26" x14ac:dyDescent="0.3">
      <c r="K25300" t="s">
        <v>132519</v>
      </c>
      <c r="L25300" t="s">
        <v>132525</v>
      </c>
      <c r="M25300" t="s">
        <v>52</v>
      </c>
      <c r="O25300" t="s">
        <v>5878</v>
      </c>
      <c r="P25300">
        <v>2000000</v>
      </c>
      <c r="Q25300" t="s">
        <v>132526</v>
      </c>
      <c r="R25300" t="s">
        <v>132522</v>
      </c>
      <c r="S25300" t="s">
        <v>132527</v>
      </c>
      <c r="T25300" t="s">
        <v>33465</v>
      </c>
      <c r="U25300" t="s">
        <v>34</v>
      </c>
      <c r="V25300" t="s">
        <v>46</v>
      </c>
      <c r="W25300" t="s">
        <v>106</v>
      </c>
      <c r="X25300" t="s">
        <v>151</v>
      </c>
      <c r="Y25300" t="s">
        <v>151</v>
      </c>
      <c r="Z25300" s="1">
        <v>42005</v>
      </c>
    </row>
    <row r="25301" spans="11:26" x14ac:dyDescent="0.3">
      <c r="K25301" t="s">
        <v>132528</v>
      </c>
      <c r="L25301" t="s">
        <v>132529</v>
      </c>
      <c r="M25301" t="s">
        <v>52</v>
      </c>
      <c r="O25301" t="s">
        <v>2354</v>
      </c>
      <c r="Q25301" t="s">
        <v>132530</v>
      </c>
      <c r="R25301" t="s">
        <v>132522</v>
      </c>
      <c r="S25301" t="s">
        <v>132531</v>
      </c>
      <c r="T25301" t="s">
        <v>33465</v>
      </c>
      <c r="U25301" t="s">
        <v>34</v>
      </c>
      <c r="V25301" t="s">
        <v>13081</v>
      </c>
      <c r="W25301">
        <v>14</v>
      </c>
      <c r="X25301" t="s">
        <v>26310</v>
      </c>
      <c r="Y25301" t="s">
        <v>26310</v>
      </c>
      <c r="Z25301" s="1">
        <v>42005</v>
      </c>
    </row>
    <row r="25302" spans="11:26" x14ac:dyDescent="0.3">
      <c r="K25302" t="s">
        <v>132528</v>
      </c>
      <c r="L25302" t="s">
        <v>132532</v>
      </c>
      <c r="M25302" t="s">
        <v>52</v>
      </c>
      <c r="O25302" t="s">
        <v>2354</v>
      </c>
      <c r="Q25302" t="s">
        <v>132533</v>
      </c>
      <c r="R25302" t="s">
        <v>132534</v>
      </c>
      <c r="S25302" t="s">
        <v>132535</v>
      </c>
      <c r="T25302" t="s">
        <v>132536</v>
      </c>
      <c r="U25302" t="s">
        <v>34</v>
      </c>
      <c r="V25302" t="s">
        <v>1939</v>
      </c>
      <c r="W25302">
        <v>21</v>
      </c>
      <c r="X25302" t="s">
        <v>6754</v>
      </c>
      <c r="Y25302" t="s">
        <v>6755</v>
      </c>
      <c r="Z25302" s="1">
        <v>39820</v>
      </c>
    </row>
    <row r="25303" spans="11:26" x14ac:dyDescent="0.3">
      <c r="K25303" t="s">
        <v>132537</v>
      </c>
      <c r="L25303" t="s">
        <v>132538</v>
      </c>
      <c r="M25303" t="s">
        <v>28</v>
      </c>
      <c r="O25303" s="1">
        <v>41700</v>
      </c>
      <c r="Q25303" t="s">
        <v>132539</v>
      </c>
      <c r="R25303" t="s">
        <v>132540</v>
      </c>
      <c r="S25303" t="s">
        <v>132541</v>
      </c>
      <c r="T25303" t="s">
        <v>132542</v>
      </c>
      <c r="U25303" t="s">
        <v>34</v>
      </c>
      <c r="V25303" t="s">
        <v>46</v>
      </c>
      <c r="W25303" t="s">
        <v>106</v>
      </c>
      <c r="X25303" t="s">
        <v>107</v>
      </c>
      <c r="Y25303" t="s">
        <v>116</v>
      </c>
      <c r="Z25303" s="1">
        <v>40544</v>
      </c>
    </row>
    <row r="25304" spans="11:26" x14ac:dyDescent="0.3">
      <c r="K25304" t="s">
        <v>132537</v>
      </c>
      <c r="L25304" t="s">
        <v>132543</v>
      </c>
      <c r="M25304" t="s">
        <v>28</v>
      </c>
      <c r="N25304" t="s">
        <v>40</v>
      </c>
      <c r="O25304" t="s">
        <v>97590</v>
      </c>
      <c r="P25304">
        <v>4000000</v>
      </c>
      <c r="Q25304" t="s">
        <v>132544</v>
      </c>
      <c r="R25304" t="s">
        <v>132545</v>
      </c>
      <c r="S25304" t="s">
        <v>132546</v>
      </c>
      <c r="T25304" t="s">
        <v>132547</v>
      </c>
      <c r="U25304" t="s">
        <v>34</v>
      </c>
      <c r="V25304" t="s">
        <v>46</v>
      </c>
      <c r="W25304" t="s">
        <v>471</v>
      </c>
      <c r="X25304" t="s">
        <v>6272</v>
      </c>
      <c r="Y25304" t="s">
        <v>6272</v>
      </c>
      <c r="Z25304" t="s">
        <v>25191</v>
      </c>
    </row>
    <row r="25305" spans="11:26" x14ac:dyDescent="0.3">
      <c r="K25305" t="s">
        <v>132548</v>
      </c>
      <c r="L25305" t="s">
        <v>132549</v>
      </c>
      <c r="M25305" t="s">
        <v>52</v>
      </c>
      <c r="O25305" s="1">
        <v>42097</v>
      </c>
      <c r="P25305">
        <v>2500000</v>
      </c>
      <c r="Q25305" t="s">
        <v>132550</v>
      </c>
      <c r="R25305" t="s">
        <v>132551</v>
      </c>
      <c r="S25305" t="s">
        <v>132552</v>
      </c>
      <c r="T25305" t="s">
        <v>132553</v>
      </c>
      <c r="U25305" t="s">
        <v>345</v>
      </c>
      <c r="V25305" t="s">
        <v>46</v>
      </c>
      <c r="W25305" t="s">
        <v>1731</v>
      </c>
      <c r="X25305" t="s">
        <v>14052</v>
      </c>
      <c r="Y25305" t="s">
        <v>31432</v>
      </c>
      <c r="Z25305" s="1">
        <v>42010</v>
      </c>
    </row>
    <row r="25306" spans="11:26" x14ac:dyDescent="0.3">
      <c r="K25306" t="s">
        <v>132554</v>
      </c>
      <c r="L25306" t="s">
        <v>132555</v>
      </c>
      <c r="M25306" t="s">
        <v>52</v>
      </c>
      <c r="O25306" s="1">
        <v>36526</v>
      </c>
      <c r="P25306">
        <v>600000</v>
      </c>
      <c r="Q25306" t="s">
        <v>132556</v>
      </c>
      <c r="R25306" t="s">
        <v>132557</v>
      </c>
      <c r="S25306" t="s">
        <v>132558</v>
      </c>
      <c r="T25306" t="s">
        <v>132559</v>
      </c>
      <c r="U25306" t="s">
        <v>34</v>
      </c>
      <c r="V25306" t="s">
        <v>46</v>
      </c>
      <c r="W25306" t="s">
        <v>106</v>
      </c>
      <c r="X25306" t="s">
        <v>107</v>
      </c>
      <c r="Y25306" t="s">
        <v>108</v>
      </c>
      <c r="Z25306" s="1">
        <v>37987</v>
      </c>
    </row>
    <row r="25307" spans="11:26" x14ac:dyDescent="0.3">
      <c r="K25307" t="s">
        <v>132554</v>
      </c>
      <c r="L25307" t="s">
        <v>132560</v>
      </c>
      <c r="M25307" t="s">
        <v>28</v>
      </c>
      <c r="O25307" s="1">
        <v>41589</v>
      </c>
      <c r="P25307">
        <v>40000000</v>
      </c>
      <c r="Q25307" t="s">
        <v>132561</v>
      </c>
      <c r="R25307" t="s">
        <v>132562</v>
      </c>
      <c r="S25307" t="s">
        <v>132563</v>
      </c>
      <c r="T25307" t="s">
        <v>74</v>
      </c>
      <c r="U25307" t="s">
        <v>34</v>
      </c>
      <c r="V25307" t="s">
        <v>206</v>
      </c>
      <c r="W25307" t="s">
        <v>5236</v>
      </c>
      <c r="X25307" t="s">
        <v>208</v>
      </c>
      <c r="Y25307" t="s">
        <v>6855</v>
      </c>
      <c r="Z25307" s="1">
        <v>37987</v>
      </c>
    </row>
    <row r="25308" spans="11:26" x14ac:dyDescent="0.3">
      <c r="K25308" t="s">
        <v>132554</v>
      </c>
      <c r="L25308" t="s">
        <v>132564</v>
      </c>
      <c r="M25308" t="s">
        <v>256</v>
      </c>
      <c r="O25308" s="1">
        <v>42069</v>
      </c>
      <c r="Q25308" t="s">
        <v>132565</v>
      </c>
      <c r="R25308" t="s">
        <v>132566</v>
      </c>
      <c r="S25308" t="s">
        <v>132567</v>
      </c>
      <c r="T25308" t="s">
        <v>95</v>
      </c>
      <c r="U25308" t="s">
        <v>34</v>
      </c>
      <c r="V25308" t="s">
        <v>46</v>
      </c>
      <c r="W25308" t="s">
        <v>106</v>
      </c>
      <c r="X25308" t="s">
        <v>2081</v>
      </c>
      <c r="Y25308" t="s">
        <v>2081</v>
      </c>
    </row>
    <row r="25309" spans="11:26" x14ac:dyDescent="0.3">
      <c r="K25309" t="s">
        <v>132568</v>
      </c>
      <c r="L25309" t="s">
        <v>132569</v>
      </c>
      <c r="M25309" t="s">
        <v>190</v>
      </c>
      <c r="O25309" s="1">
        <v>40949</v>
      </c>
      <c r="Q25309" t="s">
        <v>132570</v>
      </c>
      <c r="R25309" t="s">
        <v>132571</v>
      </c>
      <c r="S25309" t="s">
        <v>132572</v>
      </c>
      <c r="T25309" t="s">
        <v>95</v>
      </c>
      <c r="U25309" t="s">
        <v>34</v>
      </c>
      <c r="V25309" t="s">
        <v>270</v>
      </c>
      <c r="W25309" t="s">
        <v>2096</v>
      </c>
      <c r="X25309" t="s">
        <v>2097</v>
      </c>
      <c r="Y25309" t="s">
        <v>132573</v>
      </c>
      <c r="Z25309" s="1">
        <v>39085</v>
      </c>
    </row>
    <row r="25310" spans="11:26" x14ac:dyDescent="0.3">
      <c r="K25310" t="s">
        <v>132574</v>
      </c>
      <c r="L25310" t="s">
        <v>132575</v>
      </c>
      <c r="M25310" t="s">
        <v>190</v>
      </c>
      <c r="O25310" s="1">
        <v>40243</v>
      </c>
      <c r="Q25310" t="s">
        <v>132576</v>
      </c>
      <c r="R25310" t="s">
        <v>132577</v>
      </c>
      <c r="S25310" t="s">
        <v>132578</v>
      </c>
      <c r="T25310" t="s">
        <v>95</v>
      </c>
      <c r="U25310" t="s">
        <v>34</v>
      </c>
      <c r="V25310" t="s">
        <v>46</v>
      </c>
      <c r="W25310" t="s">
        <v>2265</v>
      </c>
      <c r="X25310" t="s">
        <v>2266</v>
      </c>
      <c r="Y25310" t="s">
        <v>132579</v>
      </c>
      <c r="Z25310" s="1">
        <v>35796</v>
      </c>
    </row>
    <row r="25311" spans="11:26" x14ac:dyDescent="0.3">
      <c r="K25311" t="s">
        <v>132580</v>
      </c>
      <c r="L25311" t="s">
        <v>132581</v>
      </c>
      <c r="M25311" t="s">
        <v>28</v>
      </c>
      <c r="N25311" t="s">
        <v>29</v>
      </c>
      <c r="O25311" s="1">
        <v>41584</v>
      </c>
      <c r="P25311">
        <v>18000000</v>
      </c>
      <c r="Q25311" t="s">
        <v>132582</v>
      </c>
      <c r="R25311" t="s">
        <v>132583</v>
      </c>
      <c r="S25311" t="s">
        <v>132584</v>
      </c>
      <c r="T25311" t="s">
        <v>95</v>
      </c>
      <c r="U25311" t="s">
        <v>345</v>
      </c>
      <c r="V25311" t="s">
        <v>1816</v>
      </c>
      <c r="W25311">
        <v>2</v>
      </c>
      <c r="X25311" t="s">
        <v>2981</v>
      </c>
      <c r="Y25311" t="s">
        <v>2981</v>
      </c>
    </row>
    <row r="25312" spans="11:26" x14ac:dyDescent="0.3">
      <c r="K25312" t="s">
        <v>132580</v>
      </c>
      <c r="L25312" t="s">
        <v>132585</v>
      </c>
      <c r="M25312" t="s">
        <v>52</v>
      </c>
      <c r="O25312" s="1">
        <v>39814</v>
      </c>
      <c r="P25312">
        <v>400000</v>
      </c>
      <c r="Q25312" t="s">
        <v>132586</v>
      </c>
      <c r="R25312" t="s">
        <v>132587</v>
      </c>
      <c r="S25312" t="s">
        <v>132588</v>
      </c>
      <c r="U25312" t="s">
        <v>34</v>
      </c>
      <c r="V25312" t="s">
        <v>46</v>
      </c>
      <c r="W25312" t="s">
        <v>217</v>
      </c>
      <c r="X25312" t="s">
        <v>218</v>
      </c>
      <c r="Y25312" t="s">
        <v>1901</v>
      </c>
    </row>
    <row r="25313" spans="11:26" x14ac:dyDescent="0.3">
      <c r="K25313" t="s">
        <v>132580</v>
      </c>
      <c r="L25313" t="s">
        <v>132589</v>
      </c>
      <c r="M25313" t="s">
        <v>28</v>
      </c>
      <c r="N25313" t="s">
        <v>29</v>
      </c>
      <c r="O25313" t="s">
        <v>31624</v>
      </c>
      <c r="P25313">
        <v>4000000</v>
      </c>
      <c r="Q25313" t="s">
        <v>132590</v>
      </c>
      <c r="R25313" t="s">
        <v>132591</v>
      </c>
      <c r="S25313" t="s">
        <v>132592</v>
      </c>
      <c r="T25313" t="s">
        <v>2866</v>
      </c>
      <c r="U25313" t="s">
        <v>34</v>
      </c>
      <c r="V25313" t="s">
        <v>3937</v>
      </c>
      <c r="W25313">
        <v>34</v>
      </c>
      <c r="X25313" t="s">
        <v>3938</v>
      </c>
      <c r="Y25313" t="s">
        <v>3938</v>
      </c>
      <c r="Z25313" s="1">
        <v>40909</v>
      </c>
    </row>
    <row r="25314" spans="11:26" x14ac:dyDescent="0.3">
      <c r="K25314" t="s">
        <v>132580</v>
      </c>
      <c r="L25314" t="s">
        <v>132593</v>
      </c>
      <c r="M25314" t="s">
        <v>28</v>
      </c>
      <c r="N25314" t="s">
        <v>40</v>
      </c>
      <c r="O25314" t="s">
        <v>20850</v>
      </c>
      <c r="P25314">
        <v>2100000</v>
      </c>
      <c r="Q25314" t="s">
        <v>132594</v>
      </c>
      <c r="R25314" t="s">
        <v>132595</v>
      </c>
      <c r="S25314" t="s">
        <v>132596</v>
      </c>
      <c r="T25314" t="s">
        <v>95</v>
      </c>
      <c r="U25314" t="s">
        <v>34</v>
      </c>
      <c r="V25314" t="s">
        <v>46</v>
      </c>
      <c r="W25314" t="s">
        <v>260</v>
      </c>
      <c r="X25314" t="s">
        <v>402</v>
      </c>
      <c r="Y25314" t="s">
        <v>11245</v>
      </c>
      <c r="Z25314" s="1">
        <v>40179</v>
      </c>
    </row>
    <row r="25315" spans="11:26" x14ac:dyDescent="0.3">
      <c r="K25315" t="s">
        <v>132580</v>
      </c>
      <c r="L25315" t="s">
        <v>132597</v>
      </c>
      <c r="M25315" t="s">
        <v>324</v>
      </c>
      <c r="O25315" s="1">
        <v>40427</v>
      </c>
      <c r="P25315">
        <v>1150000</v>
      </c>
      <c r="Q25315" t="s">
        <v>132598</v>
      </c>
      <c r="R25315" t="s">
        <v>132599</v>
      </c>
      <c r="S25315" t="s">
        <v>132600</v>
      </c>
      <c r="U25315" t="s">
        <v>34</v>
      </c>
      <c r="V25315" t="s">
        <v>568</v>
      </c>
      <c r="W25315">
        <v>6</v>
      </c>
      <c r="X25315" t="s">
        <v>20141</v>
      </c>
      <c r="Y25315" t="s">
        <v>20141</v>
      </c>
      <c r="Z25315" s="1">
        <v>40544</v>
      </c>
    </row>
    <row r="25316" spans="11:26" x14ac:dyDescent="0.3">
      <c r="K25316" t="s">
        <v>132601</v>
      </c>
      <c r="L25316" t="s">
        <v>132602</v>
      </c>
      <c r="M25316" t="s">
        <v>52</v>
      </c>
      <c r="O25316" s="1">
        <v>41640</v>
      </c>
      <c r="Q25316" t="s">
        <v>132603</v>
      </c>
      <c r="R25316" t="s">
        <v>132604</v>
      </c>
      <c r="T25316" t="s">
        <v>132605</v>
      </c>
      <c r="U25316" t="s">
        <v>34</v>
      </c>
      <c r="V25316" t="s">
        <v>46</v>
      </c>
      <c r="W25316" t="s">
        <v>217</v>
      </c>
      <c r="X25316" t="s">
        <v>218</v>
      </c>
      <c r="Y25316" t="s">
        <v>1901</v>
      </c>
      <c r="Z25316" s="1">
        <v>40179</v>
      </c>
    </row>
    <row r="25317" spans="11:26" x14ac:dyDescent="0.3">
      <c r="K25317" t="s">
        <v>132606</v>
      </c>
      <c r="L25317" t="s">
        <v>132607</v>
      </c>
      <c r="M25317" t="s">
        <v>91</v>
      </c>
      <c r="O25317" s="1">
        <v>42065</v>
      </c>
      <c r="Q25317" t="s">
        <v>132608</v>
      </c>
      <c r="R25317" t="s">
        <v>132609</v>
      </c>
      <c r="T25317" t="s">
        <v>95</v>
      </c>
      <c r="U25317" t="s">
        <v>34</v>
      </c>
      <c r="V25317" t="s">
        <v>46</v>
      </c>
      <c r="W25317" t="s">
        <v>471</v>
      </c>
      <c r="X25317" t="s">
        <v>1482</v>
      </c>
      <c r="Y25317" t="s">
        <v>1482</v>
      </c>
      <c r="Z25317" s="1">
        <v>36892</v>
      </c>
    </row>
    <row r="25318" spans="11:26" x14ac:dyDescent="0.3">
      <c r="K25318" t="s">
        <v>132610</v>
      </c>
      <c r="L25318" t="s">
        <v>132611</v>
      </c>
      <c r="M25318" t="s">
        <v>52</v>
      </c>
      <c r="O25318" s="1">
        <v>41030</v>
      </c>
      <c r="Q25318" t="s">
        <v>132612</v>
      </c>
      <c r="R25318" t="s">
        <v>132613</v>
      </c>
      <c r="S25318" t="s">
        <v>132614</v>
      </c>
      <c r="T25318" t="s">
        <v>2416</v>
      </c>
      <c r="U25318" t="s">
        <v>34</v>
      </c>
      <c r="V25318" t="s">
        <v>46</v>
      </c>
      <c r="W25318" t="s">
        <v>167</v>
      </c>
      <c r="X25318" t="s">
        <v>6469</v>
      </c>
      <c r="Y25318" t="s">
        <v>6469</v>
      </c>
    </row>
    <row r="25319" spans="11:26" x14ac:dyDescent="0.3">
      <c r="K25319" t="s">
        <v>132610</v>
      </c>
      <c r="L25319" t="s">
        <v>132615</v>
      </c>
      <c r="M25319" t="s">
        <v>28</v>
      </c>
      <c r="N25319" t="s">
        <v>40</v>
      </c>
      <c r="O25319" s="1">
        <v>42189</v>
      </c>
      <c r="P25319">
        <v>6500000</v>
      </c>
      <c r="Q25319" t="s">
        <v>132616</v>
      </c>
      <c r="R25319" t="s">
        <v>132617</v>
      </c>
      <c r="U25319" t="s">
        <v>34</v>
      </c>
      <c r="V25319" t="s">
        <v>46</v>
      </c>
      <c r="W25319" t="s">
        <v>158</v>
      </c>
      <c r="X25319" t="s">
        <v>5657</v>
      </c>
      <c r="Y25319" t="s">
        <v>103956</v>
      </c>
      <c r="Z25319" s="1">
        <v>33970</v>
      </c>
    </row>
    <row r="25320" spans="11:26" x14ac:dyDescent="0.3">
      <c r="K25320" t="s">
        <v>132610</v>
      </c>
      <c r="L25320" t="s">
        <v>132618</v>
      </c>
      <c r="M25320" t="s">
        <v>52</v>
      </c>
      <c r="O25320" s="1">
        <v>40544</v>
      </c>
      <c r="Q25320" t="s">
        <v>132619</v>
      </c>
      <c r="R25320" t="s">
        <v>132620</v>
      </c>
      <c r="S25320" t="s">
        <v>132621</v>
      </c>
      <c r="T25320" t="s">
        <v>95</v>
      </c>
      <c r="U25320" t="s">
        <v>34</v>
      </c>
      <c r="V25320" t="s">
        <v>46</v>
      </c>
      <c r="W25320" t="s">
        <v>717</v>
      </c>
      <c r="X25320" t="s">
        <v>882</v>
      </c>
      <c r="Y25320" t="s">
        <v>8784</v>
      </c>
      <c r="Z25320" s="1">
        <v>39448</v>
      </c>
    </row>
    <row r="25321" spans="11:26" x14ac:dyDescent="0.3">
      <c r="K25321" t="s">
        <v>132622</v>
      </c>
      <c r="L25321" t="s">
        <v>132623</v>
      </c>
      <c r="M25321" t="s">
        <v>91</v>
      </c>
      <c r="O25321" t="s">
        <v>9717</v>
      </c>
      <c r="P25321">
        <v>95656</v>
      </c>
      <c r="Q25321" t="s">
        <v>132624</v>
      </c>
      <c r="R25321" t="s">
        <v>132625</v>
      </c>
      <c r="S25321" t="s">
        <v>132626</v>
      </c>
      <c r="T25321" t="s">
        <v>5235</v>
      </c>
      <c r="U25321" t="s">
        <v>34</v>
      </c>
      <c r="V25321" t="s">
        <v>46</v>
      </c>
      <c r="W25321" t="s">
        <v>717</v>
      </c>
      <c r="X25321" t="s">
        <v>882</v>
      </c>
      <c r="Y25321" t="s">
        <v>8784</v>
      </c>
      <c r="Z25321" s="1">
        <v>37987</v>
      </c>
    </row>
    <row r="25322" spans="11:26" x14ac:dyDescent="0.3">
      <c r="K25322" t="s">
        <v>132627</v>
      </c>
      <c r="L25322" t="s">
        <v>132628</v>
      </c>
      <c r="M25322" t="s">
        <v>52</v>
      </c>
      <c r="O25322" s="1">
        <v>40795</v>
      </c>
      <c r="P25322">
        <v>450000</v>
      </c>
      <c r="Q25322" t="s">
        <v>132629</v>
      </c>
      <c r="R25322" t="s">
        <v>132630</v>
      </c>
      <c r="S25322" t="s">
        <v>132631</v>
      </c>
      <c r="T25322" t="s">
        <v>2126</v>
      </c>
      <c r="U25322" t="s">
        <v>178</v>
      </c>
      <c r="V25322" t="s">
        <v>46</v>
      </c>
      <c r="W25322" t="s">
        <v>1081</v>
      </c>
      <c r="X25322" t="s">
        <v>1082</v>
      </c>
      <c r="Y25322" t="s">
        <v>14518</v>
      </c>
    </row>
    <row r="25323" spans="11:26" x14ac:dyDescent="0.3">
      <c r="K25323" t="s">
        <v>132632</v>
      </c>
      <c r="L25323" t="s">
        <v>132633</v>
      </c>
      <c r="M25323" t="s">
        <v>52</v>
      </c>
      <c r="O25323" s="1">
        <v>41282</v>
      </c>
      <c r="P25323">
        <v>13259</v>
      </c>
      <c r="Q25323" t="s">
        <v>132634</v>
      </c>
      <c r="R25323" t="s">
        <v>132635</v>
      </c>
      <c r="S25323" t="s">
        <v>132636</v>
      </c>
      <c r="T25323" t="s">
        <v>132637</v>
      </c>
      <c r="U25323" t="s">
        <v>178</v>
      </c>
      <c r="V25323" t="s">
        <v>1816</v>
      </c>
      <c r="W25323">
        <v>7</v>
      </c>
      <c r="X25323" t="s">
        <v>2917</v>
      </c>
      <c r="Y25323" t="s">
        <v>132638</v>
      </c>
      <c r="Z25323" s="1">
        <v>36161</v>
      </c>
    </row>
    <row r="25324" spans="11:26" x14ac:dyDescent="0.3">
      <c r="K25324" t="s">
        <v>132639</v>
      </c>
      <c r="L25324" t="s">
        <v>132640</v>
      </c>
      <c r="M25324" t="s">
        <v>52</v>
      </c>
      <c r="O25324" s="1">
        <v>40181</v>
      </c>
      <c r="P25324">
        <v>29833</v>
      </c>
      <c r="Q25324" t="s">
        <v>132641</v>
      </c>
      <c r="R25324" t="s">
        <v>132642</v>
      </c>
      <c r="S25324" t="s">
        <v>132643</v>
      </c>
      <c r="T25324" t="s">
        <v>132644</v>
      </c>
      <c r="U25324" t="s">
        <v>34</v>
      </c>
      <c r="V25324" t="s">
        <v>46</v>
      </c>
      <c r="W25324" t="s">
        <v>260</v>
      </c>
      <c r="X25324" t="s">
        <v>402</v>
      </c>
      <c r="Y25324" t="s">
        <v>402</v>
      </c>
    </row>
    <row r="25325" spans="11:26" x14ac:dyDescent="0.3">
      <c r="K25325" t="s">
        <v>132645</v>
      </c>
      <c r="L25325" t="s">
        <v>132646</v>
      </c>
      <c r="M25325" t="s">
        <v>52</v>
      </c>
      <c r="O25325" s="1">
        <v>40553</v>
      </c>
      <c r="P25325">
        <v>150000</v>
      </c>
      <c r="Q25325" t="s">
        <v>132647</v>
      </c>
      <c r="R25325" t="s">
        <v>132648</v>
      </c>
      <c r="T25325" t="s">
        <v>6</v>
      </c>
      <c r="U25325" t="s">
        <v>34</v>
      </c>
      <c r="V25325" t="s">
        <v>46</v>
      </c>
      <c r="W25325" t="s">
        <v>142</v>
      </c>
      <c r="X25325" t="s">
        <v>2149</v>
      </c>
      <c r="Y25325" t="s">
        <v>17765</v>
      </c>
      <c r="Z25325" s="1">
        <v>40882</v>
      </c>
    </row>
    <row r="25326" spans="11:26" x14ac:dyDescent="0.3">
      <c r="K25326" t="s">
        <v>132649</v>
      </c>
      <c r="L25326" t="s">
        <v>132650</v>
      </c>
      <c r="M25326" t="s">
        <v>28</v>
      </c>
      <c r="O25326" t="s">
        <v>2784</v>
      </c>
      <c r="P25326">
        <v>20000000</v>
      </c>
      <c r="Q25326" t="s">
        <v>132651</v>
      </c>
      <c r="R25326" t="s">
        <v>132652</v>
      </c>
      <c r="S25326" t="s">
        <v>132653</v>
      </c>
      <c r="T25326" t="s">
        <v>296</v>
      </c>
      <c r="U25326" t="s">
        <v>34</v>
      </c>
      <c r="V25326" t="s">
        <v>46</v>
      </c>
      <c r="W25326" t="s">
        <v>471</v>
      </c>
      <c r="X25326" t="s">
        <v>969</v>
      </c>
      <c r="Y25326" t="s">
        <v>969</v>
      </c>
      <c r="Z25326" t="s">
        <v>107564</v>
      </c>
    </row>
    <row r="25327" spans="11:26" x14ac:dyDescent="0.3">
      <c r="K25327" t="s">
        <v>132649</v>
      </c>
      <c r="L25327" t="s">
        <v>132654</v>
      </c>
      <c r="M25327" t="s">
        <v>233</v>
      </c>
      <c r="O25327" s="1">
        <v>42156</v>
      </c>
      <c r="Q25327" t="s">
        <v>132655</v>
      </c>
      <c r="R25327" t="s">
        <v>132656</v>
      </c>
      <c r="S25327" t="s">
        <v>132657</v>
      </c>
      <c r="T25327" t="s">
        <v>132658</v>
      </c>
      <c r="U25327" t="s">
        <v>34</v>
      </c>
      <c r="V25327" t="s">
        <v>46</v>
      </c>
      <c r="W25327" t="s">
        <v>142</v>
      </c>
      <c r="X25327" t="s">
        <v>6059</v>
      </c>
      <c r="Y25327" t="s">
        <v>4704</v>
      </c>
      <c r="Z25327" s="1">
        <v>41642</v>
      </c>
    </row>
    <row r="25328" spans="11:26" x14ac:dyDescent="0.3">
      <c r="K25328" t="s">
        <v>132659</v>
      </c>
      <c r="L25328" t="s">
        <v>132660</v>
      </c>
      <c r="M25328" t="s">
        <v>9286</v>
      </c>
      <c r="O25328" t="s">
        <v>19002</v>
      </c>
      <c r="P25328">
        <v>0</v>
      </c>
      <c r="Q25328" t="s">
        <v>132661</v>
      </c>
      <c r="R25328" t="s">
        <v>132662</v>
      </c>
      <c r="S25328" t="s">
        <v>132663</v>
      </c>
      <c r="T25328" t="s">
        <v>132664</v>
      </c>
      <c r="U25328" t="s">
        <v>34</v>
      </c>
      <c r="V25328" t="s">
        <v>46</v>
      </c>
      <c r="W25328" t="s">
        <v>471</v>
      </c>
      <c r="X25328" t="s">
        <v>1482</v>
      </c>
      <c r="Y25328" t="s">
        <v>55665</v>
      </c>
      <c r="Z25328" t="s">
        <v>85921</v>
      </c>
    </row>
    <row r="25329" spans="11:26" x14ac:dyDescent="0.3">
      <c r="K25329" t="s">
        <v>132665</v>
      </c>
      <c r="L25329" t="s">
        <v>132666</v>
      </c>
      <c r="M25329" t="s">
        <v>52</v>
      </c>
      <c r="O25329" s="1">
        <v>41277</v>
      </c>
      <c r="P25329">
        <v>450000</v>
      </c>
      <c r="Q25329" t="s">
        <v>132667</v>
      </c>
      <c r="R25329" t="s">
        <v>132668</v>
      </c>
      <c r="S25329" t="s">
        <v>132669</v>
      </c>
      <c r="T25329" t="s">
        <v>132670</v>
      </c>
      <c r="U25329" t="s">
        <v>34</v>
      </c>
      <c r="V25329" t="s">
        <v>65</v>
      </c>
      <c r="W25329">
        <v>22</v>
      </c>
      <c r="X25329" t="s">
        <v>66</v>
      </c>
      <c r="Y25329" t="s">
        <v>66</v>
      </c>
      <c r="Z25329" s="1">
        <v>39448</v>
      </c>
    </row>
    <row r="25330" spans="11:26" x14ac:dyDescent="0.3">
      <c r="K25330" t="s">
        <v>132665</v>
      </c>
      <c r="L25330" t="s">
        <v>132671</v>
      </c>
      <c r="M25330" t="s">
        <v>52</v>
      </c>
      <c r="O25330" s="1">
        <v>40919</v>
      </c>
      <c r="P25330">
        <v>30000</v>
      </c>
      <c r="Q25330" t="s">
        <v>132672</v>
      </c>
      <c r="R25330" t="s">
        <v>132673</v>
      </c>
      <c r="S25330" t="s">
        <v>132674</v>
      </c>
      <c r="T25330" t="s">
        <v>132675</v>
      </c>
      <c r="U25330" t="s">
        <v>34</v>
      </c>
      <c r="V25330" t="s">
        <v>46</v>
      </c>
      <c r="W25330" t="s">
        <v>106</v>
      </c>
      <c r="X25330" t="s">
        <v>107</v>
      </c>
      <c r="Y25330" t="s">
        <v>20763</v>
      </c>
      <c r="Z25330" s="1">
        <v>41640</v>
      </c>
    </row>
    <row r="25331" spans="11:26" x14ac:dyDescent="0.3">
      <c r="K25331" t="s">
        <v>132676</v>
      </c>
      <c r="L25331" t="s">
        <v>132677</v>
      </c>
      <c r="M25331" t="s">
        <v>52</v>
      </c>
      <c r="O25331" s="1">
        <v>40911</v>
      </c>
      <c r="P25331">
        <v>200000</v>
      </c>
      <c r="Q25331" t="s">
        <v>132678</v>
      </c>
      <c r="R25331" t="s">
        <v>132679</v>
      </c>
      <c r="S25331" t="s">
        <v>132680</v>
      </c>
      <c r="T25331" t="s">
        <v>205</v>
      </c>
      <c r="U25331" t="s">
        <v>34</v>
      </c>
      <c r="V25331" t="s">
        <v>46</v>
      </c>
      <c r="W25331" t="s">
        <v>106</v>
      </c>
      <c r="X25331" t="s">
        <v>107</v>
      </c>
      <c r="Y25331" t="s">
        <v>2394</v>
      </c>
      <c r="Z25331" s="1">
        <v>36892</v>
      </c>
    </row>
    <row r="25332" spans="11:26" x14ac:dyDescent="0.3">
      <c r="K25332" t="s">
        <v>132681</v>
      </c>
      <c r="L25332" t="s">
        <v>132682</v>
      </c>
      <c r="M25332" t="s">
        <v>256</v>
      </c>
      <c r="O25332" t="s">
        <v>476</v>
      </c>
      <c r="P25332">
        <v>415000000</v>
      </c>
      <c r="Q25332" t="s">
        <v>132683</v>
      </c>
      <c r="R25332" t="s">
        <v>132684</v>
      </c>
      <c r="T25332" t="s">
        <v>85286</v>
      </c>
      <c r="U25332" t="s">
        <v>34</v>
      </c>
      <c r="V25332" t="s">
        <v>46</v>
      </c>
      <c r="W25332" t="s">
        <v>106</v>
      </c>
      <c r="X25332" t="s">
        <v>107</v>
      </c>
      <c r="Y25332" t="s">
        <v>116</v>
      </c>
    </row>
    <row r="25333" spans="11:26" x14ac:dyDescent="0.3">
      <c r="K25333" t="s">
        <v>132685</v>
      </c>
      <c r="L25333" t="s">
        <v>132686</v>
      </c>
      <c r="M25333" t="s">
        <v>52</v>
      </c>
      <c r="O25333" s="1">
        <v>41585</v>
      </c>
      <c r="P25333">
        <v>300000</v>
      </c>
      <c r="Q25333" t="s">
        <v>132687</v>
      </c>
      <c r="R25333" t="s">
        <v>132688</v>
      </c>
      <c r="S25333" t="s">
        <v>132689</v>
      </c>
      <c r="U25333" t="s">
        <v>178</v>
      </c>
      <c r="V25333" t="s">
        <v>46</v>
      </c>
      <c r="W25333" t="s">
        <v>1846</v>
      </c>
      <c r="X25333" t="s">
        <v>1847</v>
      </c>
      <c r="Y25333" t="s">
        <v>132690</v>
      </c>
    </row>
    <row r="25334" spans="11:26" x14ac:dyDescent="0.3">
      <c r="K25334" t="s">
        <v>132691</v>
      </c>
      <c r="L25334" t="s">
        <v>132692</v>
      </c>
      <c r="M25334" t="s">
        <v>324</v>
      </c>
      <c r="O25334" s="1">
        <v>40944</v>
      </c>
      <c r="P25334">
        <v>131310</v>
      </c>
      <c r="Q25334" t="s">
        <v>132693</v>
      </c>
      <c r="R25334" t="s">
        <v>132694</v>
      </c>
      <c r="S25334" t="s">
        <v>132695</v>
      </c>
      <c r="T25334" t="s">
        <v>33627</v>
      </c>
      <c r="U25334" t="s">
        <v>345</v>
      </c>
      <c r="V25334" t="s">
        <v>19454</v>
      </c>
      <c r="W25334">
        <v>4</v>
      </c>
      <c r="X25334" t="s">
        <v>60634</v>
      </c>
      <c r="Y25334" t="s">
        <v>60634</v>
      </c>
      <c r="Z25334" s="1">
        <v>42009</v>
      </c>
    </row>
    <row r="25335" spans="11:26" x14ac:dyDescent="0.3">
      <c r="K25335" t="s">
        <v>132696</v>
      </c>
      <c r="L25335" t="s">
        <v>132697</v>
      </c>
      <c r="M25335" t="s">
        <v>28</v>
      </c>
      <c r="N25335" t="s">
        <v>29</v>
      </c>
      <c r="O25335" s="1">
        <v>41984</v>
      </c>
      <c r="P25335">
        <v>458550</v>
      </c>
      <c r="Q25335" t="s">
        <v>132698</v>
      </c>
      <c r="R25335" t="s">
        <v>132699</v>
      </c>
      <c r="S25335" t="s">
        <v>132700</v>
      </c>
      <c r="T25335" t="s">
        <v>2126</v>
      </c>
      <c r="U25335" t="s">
        <v>34</v>
      </c>
      <c r="V25335" t="s">
        <v>46</v>
      </c>
      <c r="W25335" t="s">
        <v>1846</v>
      </c>
      <c r="X25335" t="s">
        <v>1847</v>
      </c>
      <c r="Y25335" t="s">
        <v>1847</v>
      </c>
      <c r="Z25335" s="1">
        <v>40544</v>
      </c>
    </row>
    <row r="25336" spans="11:26" x14ac:dyDescent="0.3">
      <c r="K25336" t="s">
        <v>132701</v>
      </c>
      <c r="L25336" t="s">
        <v>132702</v>
      </c>
      <c r="M25336" t="s">
        <v>324</v>
      </c>
      <c r="O25336" t="s">
        <v>25049</v>
      </c>
      <c r="P25336">
        <v>250000</v>
      </c>
      <c r="Q25336" t="s">
        <v>132703</v>
      </c>
      <c r="R25336" t="s">
        <v>132704</v>
      </c>
      <c r="S25336" t="s">
        <v>132705</v>
      </c>
      <c r="T25336" t="s">
        <v>16255</v>
      </c>
      <c r="U25336" t="s">
        <v>34</v>
      </c>
      <c r="V25336" t="s">
        <v>46</v>
      </c>
      <c r="W25336" t="s">
        <v>2307</v>
      </c>
      <c r="X25336" t="s">
        <v>2308</v>
      </c>
      <c r="Y25336" t="s">
        <v>30685</v>
      </c>
      <c r="Z25336" s="1">
        <v>38353</v>
      </c>
    </row>
    <row r="25337" spans="11:26" x14ac:dyDescent="0.3">
      <c r="K25337" t="s">
        <v>132706</v>
      </c>
      <c r="L25337" t="s">
        <v>132707</v>
      </c>
      <c r="M25337" t="s">
        <v>52</v>
      </c>
      <c r="O25337" s="1">
        <v>41431</v>
      </c>
      <c r="P25337">
        <v>1700000</v>
      </c>
      <c r="Q25337" t="s">
        <v>132708</v>
      </c>
      <c r="R25337" t="s">
        <v>132709</v>
      </c>
      <c r="S25337" t="s">
        <v>132710</v>
      </c>
      <c r="T25337" t="s">
        <v>2126</v>
      </c>
      <c r="U25337" t="s">
        <v>34</v>
      </c>
      <c r="V25337" t="s">
        <v>1816</v>
      </c>
      <c r="W25337">
        <v>2</v>
      </c>
      <c r="X25337" t="s">
        <v>2981</v>
      </c>
      <c r="Y25337" t="s">
        <v>2981</v>
      </c>
      <c r="Z25337" s="1">
        <v>38353</v>
      </c>
    </row>
    <row r="25338" spans="11:26" x14ac:dyDescent="0.3">
      <c r="K25338" t="s">
        <v>132711</v>
      </c>
      <c r="L25338" t="s">
        <v>132712</v>
      </c>
      <c r="M25338" t="s">
        <v>52</v>
      </c>
      <c r="O25338" t="s">
        <v>22688</v>
      </c>
      <c r="Q25338" t="s">
        <v>132713</v>
      </c>
      <c r="R25338" t="s">
        <v>132714</v>
      </c>
      <c r="S25338" t="s">
        <v>132715</v>
      </c>
      <c r="T25338" t="s">
        <v>95</v>
      </c>
      <c r="U25338" t="s">
        <v>34</v>
      </c>
      <c r="V25338" t="s">
        <v>46</v>
      </c>
      <c r="W25338" t="s">
        <v>260</v>
      </c>
      <c r="X25338" t="s">
        <v>402</v>
      </c>
      <c r="Y25338" t="s">
        <v>536</v>
      </c>
    </row>
    <row r="25339" spans="11:26" x14ac:dyDescent="0.3">
      <c r="K25339" t="s">
        <v>132716</v>
      </c>
      <c r="L25339" t="s">
        <v>132717</v>
      </c>
      <c r="M25339" t="s">
        <v>256</v>
      </c>
      <c r="O25339" t="s">
        <v>37909</v>
      </c>
      <c r="P25339">
        <v>3790000</v>
      </c>
      <c r="Q25339" t="s">
        <v>132718</v>
      </c>
      <c r="R25339" t="s">
        <v>132719</v>
      </c>
      <c r="S25339" t="s">
        <v>132720</v>
      </c>
      <c r="T25339" t="s">
        <v>132721</v>
      </c>
      <c r="U25339" t="s">
        <v>34</v>
      </c>
      <c r="V25339" t="s">
        <v>46</v>
      </c>
      <c r="W25339" t="s">
        <v>346</v>
      </c>
      <c r="X25339" t="s">
        <v>23356</v>
      </c>
      <c r="Y25339" t="s">
        <v>23356</v>
      </c>
      <c r="Z25339" s="1">
        <v>41618</v>
      </c>
    </row>
    <row r="25340" spans="11:26" x14ac:dyDescent="0.3">
      <c r="K25340" t="s">
        <v>132716</v>
      </c>
      <c r="L25340" t="s">
        <v>132722</v>
      </c>
      <c r="M25340" t="s">
        <v>28</v>
      </c>
      <c r="N25340" t="s">
        <v>29</v>
      </c>
      <c r="O25340" s="1">
        <v>40643</v>
      </c>
      <c r="P25340">
        <v>16000000</v>
      </c>
      <c r="Q25340" t="s">
        <v>132723</v>
      </c>
      <c r="R25340" t="s">
        <v>132724</v>
      </c>
      <c r="S25340" t="s">
        <v>132725</v>
      </c>
      <c r="T25340" t="s">
        <v>2126</v>
      </c>
      <c r="U25340" t="s">
        <v>34</v>
      </c>
      <c r="V25340" t="s">
        <v>1816</v>
      </c>
      <c r="W25340">
        <v>14</v>
      </c>
      <c r="X25340" t="s">
        <v>132726</v>
      </c>
      <c r="Y25340" t="s">
        <v>132726</v>
      </c>
    </row>
    <row r="25341" spans="11:26" x14ac:dyDescent="0.3">
      <c r="K25341" t="s">
        <v>132716</v>
      </c>
      <c r="L25341" t="s">
        <v>132727</v>
      </c>
      <c r="M25341" t="s">
        <v>233</v>
      </c>
      <c r="O25341" t="s">
        <v>25060</v>
      </c>
      <c r="P25341">
        <v>11136154</v>
      </c>
      <c r="Q25341" t="s">
        <v>132728</v>
      </c>
      <c r="R25341" t="s">
        <v>132729</v>
      </c>
      <c r="S25341" t="s">
        <v>132730</v>
      </c>
      <c r="T25341" t="s">
        <v>132731</v>
      </c>
      <c r="U25341" t="s">
        <v>34</v>
      </c>
      <c r="V25341" t="s">
        <v>568</v>
      </c>
      <c r="W25341">
        <v>7</v>
      </c>
      <c r="X25341" t="s">
        <v>1286</v>
      </c>
      <c r="Y25341" t="s">
        <v>1286</v>
      </c>
      <c r="Z25341" s="1">
        <v>41589</v>
      </c>
    </row>
    <row r="25342" spans="11:26" x14ac:dyDescent="0.3">
      <c r="K25342" t="s">
        <v>132716</v>
      </c>
      <c r="L25342" t="s">
        <v>132732</v>
      </c>
      <c r="M25342" t="s">
        <v>28</v>
      </c>
      <c r="O25342" t="s">
        <v>34307</v>
      </c>
      <c r="P25342">
        <v>1750000</v>
      </c>
      <c r="Q25342" t="s">
        <v>132733</v>
      </c>
      <c r="R25342" t="s">
        <v>132734</v>
      </c>
      <c r="S25342" t="s">
        <v>132735</v>
      </c>
      <c r="T25342" t="s">
        <v>95</v>
      </c>
      <c r="U25342" t="s">
        <v>34</v>
      </c>
      <c r="V25342" t="s">
        <v>46</v>
      </c>
      <c r="W25342" t="s">
        <v>260</v>
      </c>
      <c r="X25342" t="s">
        <v>402</v>
      </c>
      <c r="Y25342" t="s">
        <v>19043</v>
      </c>
    </row>
    <row r="25343" spans="11:26" x14ac:dyDescent="0.3">
      <c r="K25343" t="s">
        <v>132736</v>
      </c>
      <c r="L25343" t="s">
        <v>132737</v>
      </c>
      <c r="M25343" t="s">
        <v>28</v>
      </c>
      <c r="O25343" s="1">
        <v>36924</v>
      </c>
      <c r="P25343">
        <v>2800000</v>
      </c>
      <c r="Q25343" t="s">
        <v>132738</v>
      </c>
      <c r="R25343" t="s">
        <v>132739</v>
      </c>
      <c r="S25343" t="s">
        <v>132740</v>
      </c>
      <c r="T25343" t="s">
        <v>132741</v>
      </c>
      <c r="U25343" t="s">
        <v>34</v>
      </c>
      <c r="V25343" t="s">
        <v>800</v>
      </c>
      <c r="X25343" t="s">
        <v>801</v>
      </c>
      <c r="Y25343" t="s">
        <v>801</v>
      </c>
    </row>
    <row r="25344" spans="11:26" x14ac:dyDescent="0.3">
      <c r="K25344" t="s">
        <v>132742</v>
      </c>
      <c r="L25344" t="s">
        <v>132743</v>
      </c>
      <c r="M25344" t="s">
        <v>256</v>
      </c>
      <c r="O25344" t="s">
        <v>23330</v>
      </c>
      <c r="Q25344" t="s">
        <v>132744</v>
      </c>
      <c r="R25344" t="s">
        <v>132745</v>
      </c>
      <c r="S25344" t="s">
        <v>132746</v>
      </c>
      <c r="T25344" t="s">
        <v>95</v>
      </c>
      <c r="U25344" t="s">
        <v>178</v>
      </c>
      <c r="V25344" t="s">
        <v>206</v>
      </c>
      <c r="W25344" t="s">
        <v>7363</v>
      </c>
      <c r="X25344" t="s">
        <v>65399</v>
      </c>
      <c r="Y25344" t="s">
        <v>65399</v>
      </c>
      <c r="Z25344" s="1">
        <v>39083</v>
      </c>
    </row>
    <row r="25345" spans="11:26" x14ac:dyDescent="0.3">
      <c r="K25345" t="s">
        <v>132747</v>
      </c>
      <c r="L25345" t="s">
        <v>132748</v>
      </c>
      <c r="M25345" t="s">
        <v>52</v>
      </c>
      <c r="O25345" t="s">
        <v>28906</v>
      </c>
      <c r="P25345">
        <v>2500000</v>
      </c>
      <c r="Q25345" t="s">
        <v>132749</v>
      </c>
      <c r="R25345" t="s">
        <v>132750</v>
      </c>
      <c r="S25345" t="s">
        <v>132751</v>
      </c>
      <c r="T25345" t="s">
        <v>132752</v>
      </c>
      <c r="U25345" t="s">
        <v>34</v>
      </c>
      <c r="V25345" t="s">
        <v>46</v>
      </c>
      <c r="W25345" t="s">
        <v>260</v>
      </c>
      <c r="X25345" t="s">
        <v>402</v>
      </c>
      <c r="Y25345" t="s">
        <v>402</v>
      </c>
      <c r="Z25345" t="s">
        <v>132753</v>
      </c>
    </row>
    <row r="25346" spans="11:26" x14ac:dyDescent="0.3">
      <c r="K25346" t="s">
        <v>132754</v>
      </c>
      <c r="L25346" t="s">
        <v>132755</v>
      </c>
      <c r="M25346" t="s">
        <v>52</v>
      </c>
      <c r="O25346" s="1">
        <v>41244</v>
      </c>
      <c r="P25346">
        <v>62745</v>
      </c>
      <c r="Q25346" t="s">
        <v>132756</v>
      </c>
      <c r="R25346" t="s">
        <v>132757</v>
      </c>
      <c r="S25346" t="s">
        <v>132758</v>
      </c>
      <c r="T25346" t="s">
        <v>132759</v>
      </c>
      <c r="U25346" t="s">
        <v>34</v>
      </c>
      <c r="Z25346" s="1">
        <v>41529</v>
      </c>
    </row>
    <row r="25347" spans="11:26" x14ac:dyDescent="0.3">
      <c r="K25347" t="s">
        <v>132760</v>
      </c>
      <c r="L25347" t="s">
        <v>132761</v>
      </c>
      <c r="M25347" t="s">
        <v>52</v>
      </c>
      <c r="O25347" s="1">
        <v>41643</v>
      </c>
      <c r="P25347">
        <v>550000</v>
      </c>
      <c r="Q25347" t="s">
        <v>132762</v>
      </c>
      <c r="R25347" t="s">
        <v>132763</v>
      </c>
      <c r="T25347" t="s">
        <v>95</v>
      </c>
      <c r="U25347" t="s">
        <v>34</v>
      </c>
      <c r="V25347" t="s">
        <v>46</v>
      </c>
      <c r="W25347" t="s">
        <v>106</v>
      </c>
      <c r="X25347" t="s">
        <v>2081</v>
      </c>
      <c r="Y25347" t="s">
        <v>14269</v>
      </c>
      <c r="Z25347" s="1">
        <v>40909</v>
      </c>
    </row>
    <row r="25348" spans="11:26" x14ac:dyDescent="0.3">
      <c r="K25348" t="s">
        <v>132764</v>
      </c>
      <c r="L25348" t="s">
        <v>132765</v>
      </c>
      <c r="M25348" t="s">
        <v>324</v>
      </c>
      <c r="O25348" s="1">
        <v>41131</v>
      </c>
      <c r="P25348">
        <v>540000</v>
      </c>
      <c r="Q25348" t="s">
        <v>132766</v>
      </c>
      <c r="R25348" t="s">
        <v>132767</v>
      </c>
      <c r="S25348" t="s">
        <v>132768</v>
      </c>
      <c r="T25348" t="s">
        <v>124</v>
      </c>
      <c r="U25348" t="s">
        <v>345</v>
      </c>
      <c r="V25348" t="s">
        <v>46</v>
      </c>
      <c r="W25348" t="s">
        <v>106</v>
      </c>
      <c r="X25348" t="s">
        <v>107</v>
      </c>
      <c r="Y25348" t="s">
        <v>1681</v>
      </c>
      <c r="Z25348" s="1">
        <v>37257</v>
      </c>
    </row>
    <row r="25349" spans="11:26" x14ac:dyDescent="0.3">
      <c r="K25349" t="s">
        <v>132764</v>
      </c>
      <c r="L25349" t="s">
        <v>132769</v>
      </c>
      <c r="M25349" t="s">
        <v>256</v>
      </c>
      <c r="O25349" s="1">
        <v>41281</v>
      </c>
      <c r="P25349">
        <v>197630</v>
      </c>
      <c r="Q25349" t="s">
        <v>132770</v>
      </c>
      <c r="R25349" t="s">
        <v>132771</v>
      </c>
      <c r="S25349" t="s">
        <v>132772</v>
      </c>
      <c r="T25349" t="s">
        <v>132773</v>
      </c>
      <c r="U25349" t="s">
        <v>34</v>
      </c>
      <c r="V25349" t="s">
        <v>46</v>
      </c>
      <c r="W25349" t="s">
        <v>75</v>
      </c>
      <c r="X25349" t="s">
        <v>464</v>
      </c>
      <c r="Y25349" t="s">
        <v>464</v>
      </c>
      <c r="Z25349" s="1">
        <v>42125</v>
      </c>
    </row>
    <row r="25350" spans="11:26" x14ac:dyDescent="0.3">
      <c r="K25350" t="s">
        <v>132774</v>
      </c>
      <c r="L25350" t="s">
        <v>132775</v>
      </c>
      <c r="M25350" t="s">
        <v>223</v>
      </c>
      <c r="O25350" t="s">
        <v>1585</v>
      </c>
      <c r="P25350">
        <v>17500000</v>
      </c>
      <c r="Q25350" t="s">
        <v>132776</v>
      </c>
      <c r="R25350" t="s">
        <v>132777</v>
      </c>
      <c r="S25350" t="s">
        <v>132778</v>
      </c>
      <c r="T25350" t="s">
        <v>95</v>
      </c>
      <c r="U25350" t="s">
        <v>34</v>
      </c>
      <c r="V25350" t="s">
        <v>46</v>
      </c>
      <c r="W25350" t="s">
        <v>158</v>
      </c>
      <c r="X25350" t="s">
        <v>159</v>
      </c>
      <c r="Y25350" t="s">
        <v>61029</v>
      </c>
      <c r="Z25350" s="1">
        <v>36526</v>
      </c>
    </row>
    <row r="25351" spans="11:26" x14ac:dyDescent="0.3">
      <c r="K25351" t="s">
        <v>132779</v>
      </c>
      <c r="L25351" t="s">
        <v>132780</v>
      </c>
      <c r="M25351" t="s">
        <v>91</v>
      </c>
      <c r="O25351" s="1">
        <v>36534</v>
      </c>
      <c r="Q25351" t="s">
        <v>132781</v>
      </c>
      <c r="R25351" t="s">
        <v>132782</v>
      </c>
      <c r="S25351" t="s">
        <v>132783</v>
      </c>
      <c r="T25351" t="s">
        <v>453</v>
      </c>
      <c r="U25351" t="s">
        <v>34</v>
      </c>
      <c r="V25351" t="s">
        <v>46</v>
      </c>
      <c r="W25351" t="s">
        <v>1337</v>
      </c>
      <c r="X25351" t="s">
        <v>1338</v>
      </c>
      <c r="Y25351" t="s">
        <v>1338</v>
      </c>
      <c r="Z25351" s="1">
        <v>39824</v>
      </c>
    </row>
    <row r="25352" spans="11:26" x14ac:dyDescent="0.3">
      <c r="K25352" t="s">
        <v>132779</v>
      </c>
      <c r="L25352" t="s">
        <v>132784</v>
      </c>
      <c r="M25352" t="s">
        <v>233</v>
      </c>
      <c r="O25352" t="s">
        <v>36406</v>
      </c>
      <c r="P25352">
        <v>911999</v>
      </c>
      <c r="Q25352" t="s">
        <v>132785</v>
      </c>
      <c r="R25352" t="s">
        <v>132786</v>
      </c>
      <c r="S25352" t="s">
        <v>132787</v>
      </c>
      <c r="T25352" t="s">
        <v>132788</v>
      </c>
      <c r="U25352" t="s">
        <v>34</v>
      </c>
      <c r="V25352" t="s">
        <v>46</v>
      </c>
      <c r="W25352" t="s">
        <v>2307</v>
      </c>
      <c r="X25352" t="s">
        <v>2308</v>
      </c>
      <c r="Y25352" t="s">
        <v>5206</v>
      </c>
      <c r="Z25352" s="1">
        <v>39448</v>
      </c>
    </row>
    <row r="25353" spans="11:26" x14ac:dyDescent="0.3">
      <c r="K25353" t="s">
        <v>132779</v>
      </c>
      <c r="L25353" t="s">
        <v>132789</v>
      </c>
      <c r="M25353" t="s">
        <v>233</v>
      </c>
      <c r="O25353" t="s">
        <v>173</v>
      </c>
      <c r="P25353">
        <v>136000000</v>
      </c>
      <c r="Q25353" t="s">
        <v>132790</v>
      </c>
      <c r="R25353" t="s">
        <v>132791</v>
      </c>
      <c r="T25353" t="s">
        <v>132792</v>
      </c>
      <c r="U25353" t="s">
        <v>34</v>
      </c>
      <c r="V25353" t="s">
        <v>46</v>
      </c>
      <c r="W25353" t="s">
        <v>167</v>
      </c>
      <c r="X25353" t="s">
        <v>168</v>
      </c>
      <c r="Y25353" t="s">
        <v>169</v>
      </c>
      <c r="Z25353" s="1">
        <v>41648</v>
      </c>
    </row>
    <row r="25354" spans="11:26" x14ac:dyDescent="0.3">
      <c r="K25354" t="s">
        <v>132793</v>
      </c>
      <c r="L25354" t="s">
        <v>132794</v>
      </c>
      <c r="M25354" t="s">
        <v>28</v>
      </c>
      <c r="O25354" t="s">
        <v>29363</v>
      </c>
      <c r="P25354">
        <v>225554</v>
      </c>
      <c r="Q25354" t="s">
        <v>132795</v>
      </c>
      <c r="R25354" t="s">
        <v>132796</v>
      </c>
      <c r="S25354" t="s">
        <v>132797</v>
      </c>
      <c r="T25354" t="s">
        <v>3809</v>
      </c>
      <c r="U25354" t="s">
        <v>34</v>
      </c>
      <c r="V25354" t="s">
        <v>46</v>
      </c>
      <c r="W25354" t="s">
        <v>228</v>
      </c>
      <c r="X25354" t="s">
        <v>229</v>
      </c>
      <c r="Y25354" t="s">
        <v>229</v>
      </c>
      <c r="Z25354" t="s">
        <v>16126</v>
      </c>
    </row>
    <row r="25355" spans="11:26" x14ac:dyDescent="0.3">
      <c r="K25355" t="s">
        <v>132798</v>
      </c>
      <c r="L25355" t="s">
        <v>132799</v>
      </c>
      <c r="M25355" t="s">
        <v>28</v>
      </c>
      <c r="O25355" s="1">
        <v>40916</v>
      </c>
      <c r="P25355">
        <v>67967</v>
      </c>
      <c r="Q25355" t="s">
        <v>132800</v>
      </c>
      <c r="R25355" t="s">
        <v>132801</v>
      </c>
      <c r="S25355" t="s">
        <v>132802</v>
      </c>
      <c r="T25355" t="s">
        <v>16018</v>
      </c>
      <c r="U25355" t="s">
        <v>34</v>
      </c>
      <c r="V25355" t="s">
        <v>46</v>
      </c>
      <c r="W25355" t="s">
        <v>2104</v>
      </c>
      <c r="X25355" t="s">
        <v>2105</v>
      </c>
      <c r="Y25355" t="s">
        <v>2105</v>
      </c>
      <c r="Z25355" s="1">
        <v>40764</v>
      </c>
    </row>
    <row r="25356" spans="11:26" x14ac:dyDescent="0.3">
      <c r="K25356" t="s">
        <v>132798</v>
      </c>
      <c r="L25356" t="s">
        <v>132803</v>
      </c>
      <c r="M25356" t="s">
        <v>52</v>
      </c>
      <c r="O25356" s="1">
        <v>40555</v>
      </c>
      <c r="P25356">
        <v>29676</v>
      </c>
      <c r="Q25356" t="s">
        <v>132804</v>
      </c>
      <c r="R25356" t="s">
        <v>132805</v>
      </c>
      <c r="S25356" t="s">
        <v>132806</v>
      </c>
      <c r="T25356" t="s">
        <v>132807</v>
      </c>
      <c r="U25356" t="s">
        <v>34</v>
      </c>
      <c r="V25356" t="s">
        <v>46</v>
      </c>
      <c r="W25356" t="s">
        <v>106</v>
      </c>
      <c r="X25356" t="s">
        <v>151</v>
      </c>
      <c r="Y25356" t="s">
        <v>50394</v>
      </c>
      <c r="Z25356" t="s">
        <v>36864</v>
      </c>
    </row>
    <row r="25357" spans="11:26" x14ac:dyDescent="0.3">
      <c r="K25357" t="s">
        <v>132808</v>
      </c>
      <c r="L25357" t="s">
        <v>132809</v>
      </c>
      <c r="M25357" t="s">
        <v>324</v>
      </c>
      <c r="O25357" t="s">
        <v>128425</v>
      </c>
      <c r="P25357">
        <v>7000</v>
      </c>
      <c r="Q25357" t="s">
        <v>132810</v>
      </c>
      <c r="R25357" t="s">
        <v>132811</v>
      </c>
      <c r="S25357" t="s">
        <v>132812</v>
      </c>
      <c r="T25357" t="s">
        <v>66747</v>
      </c>
      <c r="U25357" t="s">
        <v>34</v>
      </c>
      <c r="V25357" t="s">
        <v>206</v>
      </c>
      <c r="W25357" t="s">
        <v>207</v>
      </c>
      <c r="X25357" t="s">
        <v>208</v>
      </c>
      <c r="Y25357" t="s">
        <v>208</v>
      </c>
      <c r="Z25357" s="1">
        <v>40544</v>
      </c>
    </row>
    <row r="25358" spans="11:26" x14ac:dyDescent="0.3">
      <c r="K25358" t="s">
        <v>132813</v>
      </c>
      <c r="L25358" t="s">
        <v>132814</v>
      </c>
      <c r="M25358" t="s">
        <v>256</v>
      </c>
      <c r="O25358" t="s">
        <v>37898</v>
      </c>
      <c r="P25358">
        <v>15000000</v>
      </c>
      <c r="Q25358" t="s">
        <v>132815</v>
      </c>
      <c r="R25358" t="s">
        <v>132816</v>
      </c>
      <c r="S25358" t="s">
        <v>132817</v>
      </c>
      <c r="T25358" t="s">
        <v>707</v>
      </c>
      <c r="U25358" t="s">
        <v>345</v>
      </c>
      <c r="V25358" t="s">
        <v>206</v>
      </c>
    </row>
    <row r="25359" spans="11:26" x14ac:dyDescent="0.3">
      <c r="K25359" t="s">
        <v>132813</v>
      </c>
      <c r="L25359" t="s">
        <v>132818</v>
      </c>
      <c r="M25359" t="s">
        <v>28</v>
      </c>
      <c r="N25359" t="s">
        <v>8998</v>
      </c>
      <c r="O25359" t="s">
        <v>3557</v>
      </c>
      <c r="P25359">
        <v>12000000</v>
      </c>
      <c r="Q25359" t="s">
        <v>132819</v>
      </c>
      <c r="R25359" t="s">
        <v>132820</v>
      </c>
      <c r="S25359" t="s">
        <v>132821</v>
      </c>
      <c r="T25359" t="s">
        <v>4</v>
      </c>
      <c r="U25359" t="s">
        <v>34</v>
      </c>
      <c r="V25359" t="s">
        <v>46</v>
      </c>
      <c r="W25359" t="s">
        <v>142</v>
      </c>
      <c r="X25359" t="s">
        <v>16770</v>
      </c>
      <c r="Y25359" t="s">
        <v>16770</v>
      </c>
      <c r="Z25359" s="1">
        <v>41275</v>
      </c>
    </row>
    <row r="25360" spans="11:26" x14ac:dyDescent="0.3">
      <c r="K25360" t="s">
        <v>132813</v>
      </c>
      <c r="L25360" t="s">
        <v>132822</v>
      </c>
      <c r="M25360" t="s">
        <v>28</v>
      </c>
      <c r="N25360" t="s">
        <v>1415</v>
      </c>
      <c r="O25360" t="s">
        <v>61566</v>
      </c>
      <c r="P25360">
        <v>84000000</v>
      </c>
      <c r="Q25360" t="s">
        <v>132823</v>
      </c>
      <c r="R25360" t="s">
        <v>132824</v>
      </c>
      <c r="S25360" t="s">
        <v>132825</v>
      </c>
      <c r="T25360" t="s">
        <v>132826</v>
      </c>
      <c r="U25360" t="s">
        <v>345</v>
      </c>
      <c r="V25360" t="s">
        <v>46</v>
      </c>
      <c r="W25360" t="s">
        <v>158</v>
      </c>
      <c r="X25360" t="s">
        <v>159</v>
      </c>
      <c r="Y25360" t="s">
        <v>4719</v>
      </c>
      <c r="Z25360" s="1">
        <v>38353</v>
      </c>
    </row>
    <row r="25361" spans="11:26" x14ac:dyDescent="0.3">
      <c r="K25361" t="s">
        <v>132813</v>
      </c>
      <c r="L25361" t="s">
        <v>132827</v>
      </c>
      <c r="M25361" t="s">
        <v>28</v>
      </c>
      <c r="N25361" t="s">
        <v>1189</v>
      </c>
      <c r="O25361" s="1">
        <v>39360</v>
      </c>
      <c r="P25361">
        <v>65000000</v>
      </c>
      <c r="Q25361" t="s">
        <v>132828</v>
      </c>
      <c r="R25361" t="s">
        <v>132829</v>
      </c>
      <c r="S25361" t="s">
        <v>132830</v>
      </c>
      <c r="T25361" t="s">
        <v>132831</v>
      </c>
      <c r="U25361" t="s">
        <v>34</v>
      </c>
      <c r="V25361" t="s">
        <v>46</v>
      </c>
      <c r="W25361" t="s">
        <v>106</v>
      </c>
      <c r="X25361" t="s">
        <v>151</v>
      </c>
      <c r="Y25361" t="s">
        <v>151</v>
      </c>
      <c r="Z25361" s="1">
        <v>41275</v>
      </c>
    </row>
    <row r="25362" spans="11:26" x14ac:dyDescent="0.3">
      <c r="K25362" t="s">
        <v>132813</v>
      </c>
      <c r="L25362" t="s">
        <v>132832</v>
      </c>
      <c r="M25362" t="s">
        <v>28</v>
      </c>
      <c r="N25362" t="s">
        <v>8998</v>
      </c>
      <c r="O25362" s="1">
        <v>41554</v>
      </c>
      <c r="P25362">
        <v>29600000</v>
      </c>
      <c r="Q25362" t="s">
        <v>132833</v>
      </c>
      <c r="R25362" t="s">
        <v>132834</v>
      </c>
      <c r="S25362" t="s">
        <v>132835</v>
      </c>
      <c r="T25362" t="s">
        <v>132836</v>
      </c>
      <c r="U25362" t="s">
        <v>34</v>
      </c>
      <c r="V25362" t="s">
        <v>46</v>
      </c>
      <c r="W25362" t="s">
        <v>260</v>
      </c>
      <c r="X25362" t="s">
        <v>402</v>
      </c>
      <c r="Y25362" t="s">
        <v>46077</v>
      </c>
      <c r="Z25362" t="s">
        <v>14358</v>
      </c>
    </row>
    <row r="25363" spans="11:26" x14ac:dyDescent="0.3">
      <c r="K25363" t="s">
        <v>132837</v>
      </c>
      <c r="L25363" t="s">
        <v>132838</v>
      </c>
      <c r="M25363" t="s">
        <v>28</v>
      </c>
      <c r="O25363" t="s">
        <v>17300</v>
      </c>
      <c r="P25363">
        <v>5567367</v>
      </c>
      <c r="Q25363" t="s">
        <v>132839</v>
      </c>
      <c r="R25363" t="s">
        <v>132840</v>
      </c>
      <c r="S25363" t="s">
        <v>132841</v>
      </c>
      <c r="T25363" t="s">
        <v>132842</v>
      </c>
      <c r="U25363" t="s">
        <v>34</v>
      </c>
      <c r="V25363" t="s">
        <v>1174</v>
      </c>
      <c r="W25363">
        <v>5</v>
      </c>
      <c r="X25363" t="s">
        <v>1175</v>
      </c>
      <c r="Y25363" t="s">
        <v>1175</v>
      </c>
      <c r="Z25363" s="1">
        <v>41645</v>
      </c>
    </row>
    <row r="25364" spans="11:26" x14ac:dyDescent="0.3">
      <c r="K25364" t="s">
        <v>132843</v>
      </c>
      <c r="L25364" t="s">
        <v>132844</v>
      </c>
      <c r="M25364" t="s">
        <v>52</v>
      </c>
      <c r="O25364" s="1">
        <v>41952</v>
      </c>
      <c r="P25364">
        <v>600000</v>
      </c>
      <c r="Q25364" t="s">
        <v>132845</v>
      </c>
      <c r="R25364" t="s">
        <v>132846</v>
      </c>
      <c r="S25364" t="s">
        <v>132847</v>
      </c>
      <c r="T25364" t="s">
        <v>124</v>
      </c>
      <c r="U25364" t="s">
        <v>34</v>
      </c>
      <c r="V25364" t="s">
        <v>13081</v>
      </c>
      <c r="W25364">
        <v>1</v>
      </c>
      <c r="X25364" t="s">
        <v>13082</v>
      </c>
      <c r="Y25364" t="s">
        <v>132848</v>
      </c>
    </row>
    <row r="25365" spans="11:26" x14ac:dyDescent="0.3">
      <c r="K25365" t="s">
        <v>132849</v>
      </c>
      <c r="L25365" t="s">
        <v>132850</v>
      </c>
      <c r="M25365" t="s">
        <v>91</v>
      </c>
      <c r="O25365" s="1">
        <v>42012</v>
      </c>
      <c r="P25365">
        <v>41250</v>
      </c>
      <c r="Q25365" t="s">
        <v>132851</v>
      </c>
      <c r="R25365" t="s">
        <v>132852</v>
      </c>
      <c r="S25365" t="s">
        <v>132853</v>
      </c>
      <c r="T25365" t="s">
        <v>132854</v>
      </c>
      <c r="U25365" t="s">
        <v>34</v>
      </c>
      <c r="Z25365" t="s">
        <v>132855</v>
      </c>
    </row>
    <row r="25366" spans="11:26" x14ac:dyDescent="0.3">
      <c r="K25366" t="s">
        <v>132856</v>
      </c>
      <c r="L25366" t="s">
        <v>132857</v>
      </c>
      <c r="M25366" t="s">
        <v>324</v>
      </c>
      <c r="O25366" s="1">
        <v>39819</v>
      </c>
      <c r="Q25366" t="s">
        <v>132858</v>
      </c>
      <c r="R25366" t="s">
        <v>132859</v>
      </c>
      <c r="S25366" t="s">
        <v>132860</v>
      </c>
      <c r="T25366" t="s">
        <v>132861</v>
      </c>
      <c r="U25366" t="s">
        <v>34</v>
      </c>
      <c r="V25366" t="s">
        <v>19317</v>
      </c>
      <c r="W25366">
        <v>1</v>
      </c>
      <c r="X25366" t="s">
        <v>19318</v>
      </c>
      <c r="Y25366" t="s">
        <v>19318</v>
      </c>
      <c r="Z25366" s="1">
        <v>41640</v>
      </c>
    </row>
    <row r="25367" spans="11:26" x14ac:dyDescent="0.3">
      <c r="K25367" t="s">
        <v>132856</v>
      </c>
      <c r="L25367" t="s">
        <v>132862</v>
      </c>
      <c r="M25367" t="s">
        <v>28</v>
      </c>
      <c r="N25367" t="s">
        <v>29</v>
      </c>
      <c r="O25367" t="s">
        <v>5587</v>
      </c>
      <c r="P25367">
        <v>1500000</v>
      </c>
      <c r="Q25367" t="s">
        <v>132863</v>
      </c>
      <c r="R25367" t="s">
        <v>132864</v>
      </c>
      <c r="S25367" t="s">
        <v>132865</v>
      </c>
      <c r="T25367" t="s">
        <v>132866</v>
      </c>
      <c r="U25367" t="s">
        <v>34</v>
      </c>
      <c r="Z25367" s="1">
        <v>41400</v>
      </c>
    </row>
    <row r="25368" spans="11:26" x14ac:dyDescent="0.3">
      <c r="K25368" t="s">
        <v>132867</v>
      </c>
      <c r="L25368" t="s">
        <v>132868</v>
      </c>
      <c r="M25368" t="s">
        <v>28</v>
      </c>
      <c r="O25368" s="1">
        <v>40726</v>
      </c>
      <c r="P25368">
        <v>250000</v>
      </c>
      <c r="Q25368" t="s">
        <v>132869</v>
      </c>
      <c r="R25368" t="s">
        <v>132870</v>
      </c>
      <c r="S25368" t="s">
        <v>132871</v>
      </c>
      <c r="T25368" t="s">
        <v>64</v>
      </c>
      <c r="U25368" t="s">
        <v>34</v>
      </c>
      <c r="V25368" t="s">
        <v>46</v>
      </c>
      <c r="W25368" t="s">
        <v>2104</v>
      </c>
      <c r="X25368" t="s">
        <v>2105</v>
      </c>
      <c r="Y25368" t="s">
        <v>2105</v>
      </c>
      <c r="Z25368" s="1">
        <v>40550</v>
      </c>
    </row>
    <row r="25369" spans="11:26" x14ac:dyDescent="0.3">
      <c r="K25369" t="s">
        <v>132872</v>
      </c>
      <c r="L25369" t="s">
        <v>132873</v>
      </c>
      <c r="M25369" t="s">
        <v>28</v>
      </c>
      <c r="O25369" t="s">
        <v>8892</v>
      </c>
      <c r="P25369">
        <v>2659999</v>
      </c>
      <c r="Q25369" t="s">
        <v>132874</v>
      </c>
      <c r="R25369" t="s">
        <v>132875</v>
      </c>
      <c r="S25369" t="s">
        <v>132876</v>
      </c>
      <c r="T25369" t="s">
        <v>1329</v>
      </c>
      <c r="U25369" t="s">
        <v>34</v>
      </c>
      <c r="Z25369" s="1">
        <v>41278</v>
      </c>
    </row>
    <row r="25370" spans="11:26" x14ac:dyDescent="0.3">
      <c r="K25370" t="s">
        <v>132872</v>
      </c>
      <c r="L25370" t="s">
        <v>132877</v>
      </c>
      <c r="M25370" t="s">
        <v>28</v>
      </c>
      <c r="O25370" t="s">
        <v>30751</v>
      </c>
      <c r="P25370">
        <v>5000000</v>
      </c>
      <c r="Q25370" t="s">
        <v>132878</v>
      </c>
      <c r="R25370" t="s">
        <v>132879</v>
      </c>
      <c r="S25370" t="s">
        <v>132880</v>
      </c>
      <c r="T25370" t="s">
        <v>132881</v>
      </c>
      <c r="U25370" t="s">
        <v>345</v>
      </c>
      <c r="Z25370" s="1">
        <v>42161</v>
      </c>
    </row>
    <row r="25371" spans="11:26" x14ac:dyDescent="0.3">
      <c r="K25371" t="s">
        <v>132872</v>
      </c>
      <c r="L25371" t="s">
        <v>132882</v>
      </c>
      <c r="M25371" t="s">
        <v>52</v>
      </c>
      <c r="O25371" s="1">
        <v>39814</v>
      </c>
      <c r="Q25371" t="s">
        <v>132883</v>
      </c>
      <c r="R25371" t="s">
        <v>132884</v>
      </c>
      <c r="S25371" t="s">
        <v>132885</v>
      </c>
      <c r="T25371" t="s">
        <v>132886</v>
      </c>
      <c r="U25371" t="s">
        <v>178</v>
      </c>
      <c r="V25371" t="s">
        <v>46</v>
      </c>
      <c r="W25371" t="s">
        <v>106</v>
      </c>
      <c r="X25371" t="s">
        <v>107</v>
      </c>
      <c r="Y25371" t="s">
        <v>116</v>
      </c>
      <c r="Z25371" s="1">
        <v>39089</v>
      </c>
    </row>
    <row r="25372" spans="11:26" x14ac:dyDescent="0.3">
      <c r="K25372" t="s">
        <v>132887</v>
      </c>
      <c r="L25372" t="s">
        <v>132888</v>
      </c>
      <c r="M25372" t="s">
        <v>52</v>
      </c>
      <c r="O25372" t="s">
        <v>20465</v>
      </c>
      <c r="P25372">
        <v>120000</v>
      </c>
      <c r="Q25372" t="s">
        <v>132889</v>
      </c>
      <c r="R25372" t="s">
        <v>132890</v>
      </c>
      <c r="S25372" t="s">
        <v>132891</v>
      </c>
      <c r="T25372" t="s">
        <v>132892</v>
      </c>
      <c r="U25372" t="s">
        <v>34</v>
      </c>
      <c r="V25372" t="s">
        <v>46</v>
      </c>
      <c r="W25372" t="s">
        <v>167</v>
      </c>
      <c r="X25372" t="s">
        <v>168</v>
      </c>
      <c r="Y25372" t="s">
        <v>169</v>
      </c>
    </row>
    <row r="25373" spans="11:26" x14ac:dyDescent="0.3">
      <c r="K25373" t="s">
        <v>132893</v>
      </c>
      <c r="L25373" t="s">
        <v>132894</v>
      </c>
      <c r="M25373" t="s">
        <v>28</v>
      </c>
      <c r="N25373" t="s">
        <v>40</v>
      </c>
      <c r="O25373" s="1">
        <v>37683</v>
      </c>
      <c r="P25373">
        <v>4800000</v>
      </c>
      <c r="Q25373" t="s">
        <v>132895</v>
      </c>
      <c r="R25373" t="s">
        <v>132896</v>
      </c>
      <c r="S25373" t="s">
        <v>132897</v>
      </c>
      <c r="T25373" t="s">
        <v>132898</v>
      </c>
      <c r="U25373" t="s">
        <v>34</v>
      </c>
      <c r="V25373" t="s">
        <v>669</v>
      </c>
      <c r="W25373">
        <v>40</v>
      </c>
      <c r="X25373" t="s">
        <v>1673</v>
      </c>
      <c r="Y25373" t="s">
        <v>1673</v>
      </c>
      <c r="Z25373" s="1">
        <v>39814</v>
      </c>
    </row>
    <row r="25374" spans="11:26" x14ac:dyDescent="0.3">
      <c r="K25374" t="s">
        <v>132899</v>
      </c>
      <c r="L25374" t="s">
        <v>132900</v>
      </c>
      <c r="M25374" t="s">
        <v>28</v>
      </c>
      <c r="O25374" t="s">
        <v>36392</v>
      </c>
      <c r="P25374">
        <v>1250000</v>
      </c>
      <c r="Q25374" t="s">
        <v>132901</v>
      </c>
      <c r="R25374" t="s">
        <v>132902</v>
      </c>
      <c r="S25374" t="s">
        <v>132903</v>
      </c>
      <c r="T25374" t="s">
        <v>132904</v>
      </c>
      <c r="U25374" t="s">
        <v>34</v>
      </c>
      <c r="Z25374" s="1">
        <v>39459</v>
      </c>
    </row>
    <row r="25375" spans="11:26" x14ac:dyDescent="0.3">
      <c r="K25375" t="s">
        <v>132905</v>
      </c>
      <c r="L25375" t="s">
        <v>132906</v>
      </c>
      <c r="M25375" t="s">
        <v>28</v>
      </c>
      <c r="O25375" t="s">
        <v>44390</v>
      </c>
      <c r="P25375">
        <v>2555672</v>
      </c>
      <c r="Q25375" t="s">
        <v>132907</v>
      </c>
      <c r="R25375" t="s">
        <v>132908</v>
      </c>
      <c r="S25375" t="s">
        <v>132909</v>
      </c>
      <c r="T25375" t="s">
        <v>912</v>
      </c>
      <c r="U25375" t="s">
        <v>34</v>
      </c>
      <c r="V25375" t="s">
        <v>65</v>
      </c>
      <c r="W25375">
        <v>22</v>
      </c>
      <c r="X25375" t="s">
        <v>66</v>
      </c>
      <c r="Y25375" t="s">
        <v>66</v>
      </c>
      <c r="Z25375" t="s">
        <v>132910</v>
      </c>
    </row>
    <row r="25376" spans="11:26" x14ac:dyDescent="0.3">
      <c r="K25376" t="s">
        <v>132911</v>
      </c>
      <c r="L25376" t="s">
        <v>132912</v>
      </c>
      <c r="M25376" t="s">
        <v>28</v>
      </c>
      <c r="N25376" t="s">
        <v>29</v>
      </c>
      <c r="O25376" t="s">
        <v>132913</v>
      </c>
      <c r="P25376">
        <v>3000000</v>
      </c>
      <c r="Q25376" t="s">
        <v>132914</v>
      </c>
      <c r="R25376" t="s">
        <v>132915</v>
      </c>
      <c r="S25376" t="s">
        <v>132916</v>
      </c>
      <c r="T25376" t="s">
        <v>296</v>
      </c>
      <c r="U25376" t="s">
        <v>345</v>
      </c>
      <c r="V25376" t="s">
        <v>46</v>
      </c>
      <c r="W25376" t="s">
        <v>1731</v>
      </c>
      <c r="X25376" t="s">
        <v>1732</v>
      </c>
      <c r="Y25376" t="s">
        <v>1732</v>
      </c>
      <c r="Z25376" s="1">
        <v>35796</v>
      </c>
    </row>
    <row r="25377" spans="11:26" x14ac:dyDescent="0.3">
      <c r="K25377" t="s">
        <v>132917</v>
      </c>
      <c r="L25377" t="s">
        <v>132918</v>
      </c>
      <c r="M25377" t="s">
        <v>223</v>
      </c>
      <c r="O25377" t="s">
        <v>1877</v>
      </c>
      <c r="Q25377" t="s">
        <v>132919</v>
      </c>
      <c r="R25377" t="s">
        <v>132920</v>
      </c>
      <c r="S25377" t="s">
        <v>132921</v>
      </c>
      <c r="T25377" t="s">
        <v>132922</v>
      </c>
      <c r="U25377" t="s">
        <v>34</v>
      </c>
      <c r="V25377" t="s">
        <v>924</v>
      </c>
      <c r="W25377">
        <v>29</v>
      </c>
      <c r="X25377" t="s">
        <v>1263</v>
      </c>
      <c r="Y25377" t="s">
        <v>1263</v>
      </c>
      <c r="Z25377" s="1">
        <v>40544</v>
      </c>
    </row>
    <row r="25378" spans="11:26" x14ac:dyDescent="0.3">
      <c r="K25378" t="s">
        <v>132923</v>
      </c>
      <c r="L25378" t="s">
        <v>132924</v>
      </c>
      <c r="M25378" t="s">
        <v>256</v>
      </c>
      <c r="O25378" t="s">
        <v>10671</v>
      </c>
      <c r="P25378">
        <v>25000000</v>
      </c>
      <c r="Q25378" t="s">
        <v>132925</v>
      </c>
      <c r="R25378" t="s">
        <v>132926</v>
      </c>
      <c r="S25378" t="s">
        <v>132927</v>
      </c>
      <c r="T25378" t="s">
        <v>127182</v>
      </c>
      <c r="U25378" t="s">
        <v>34</v>
      </c>
      <c r="Z25378" s="1">
        <v>40909</v>
      </c>
    </row>
    <row r="25379" spans="11:26" x14ac:dyDescent="0.3">
      <c r="K25379" t="s">
        <v>132923</v>
      </c>
      <c r="L25379" t="s">
        <v>132928</v>
      </c>
      <c r="M25379" t="s">
        <v>28</v>
      </c>
      <c r="O25379" t="s">
        <v>6992</v>
      </c>
      <c r="P25379">
        <v>4000000</v>
      </c>
      <c r="Q25379" t="s">
        <v>132929</v>
      </c>
      <c r="R25379" t="s">
        <v>132930</v>
      </c>
      <c r="S25379" t="s">
        <v>132931</v>
      </c>
      <c r="T25379" t="s">
        <v>132932</v>
      </c>
      <c r="U25379" t="s">
        <v>34</v>
      </c>
      <c r="V25379" t="s">
        <v>5813</v>
      </c>
      <c r="W25379">
        <v>7</v>
      </c>
      <c r="X25379" t="s">
        <v>5814</v>
      </c>
      <c r="Y25379" t="s">
        <v>5814</v>
      </c>
      <c r="Z25379" s="1">
        <v>40911</v>
      </c>
    </row>
    <row r="25380" spans="11:26" x14ac:dyDescent="0.3">
      <c r="K25380" t="s">
        <v>132933</v>
      </c>
      <c r="L25380" t="s">
        <v>132934</v>
      </c>
      <c r="M25380" t="s">
        <v>28</v>
      </c>
      <c r="N25380" t="s">
        <v>40</v>
      </c>
      <c r="O25380" s="1">
        <v>39146</v>
      </c>
      <c r="P25380">
        <v>8750000</v>
      </c>
      <c r="Q25380" t="s">
        <v>132935</v>
      </c>
      <c r="R25380" t="s">
        <v>132936</v>
      </c>
      <c r="S25380" t="s">
        <v>132937</v>
      </c>
      <c r="T25380" t="s">
        <v>95</v>
      </c>
      <c r="U25380" t="s">
        <v>1158</v>
      </c>
      <c r="V25380" t="s">
        <v>46</v>
      </c>
      <c r="W25380" t="s">
        <v>1369</v>
      </c>
      <c r="X25380" t="s">
        <v>2621</v>
      </c>
      <c r="Y25380" t="s">
        <v>5384</v>
      </c>
      <c r="Z25380" s="1">
        <v>35796</v>
      </c>
    </row>
    <row r="25381" spans="11:26" x14ac:dyDescent="0.3">
      <c r="K25381" t="s">
        <v>132933</v>
      </c>
      <c r="L25381" t="s">
        <v>132938</v>
      </c>
      <c r="M25381" t="s">
        <v>28</v>
      </c>
      <c r="N25381" t="s">
        <v>493</v>
      </c>
      <c r="O25381" s="1">
        <v>40031</v>
      </c>
      <c r="P25381">
        <v>8832072</v>
      </c>
      <c r="Q25381" t="s">
        <v>132939</v>
      </c>
      <c r="R25381" t="s">
        <v>132940</v>
      </c>
      <c r="S25381" t="s">
        <v>132941</v>
      </c>
      <c r="T25381" t="s">
        <v>132942</v>
      </c>
      <c r="U25381" t="s">
        <v>34</v>
      </c>
      <c r="V25381" t="s">
        <v>46</v>
      </c>
      <c r="W25381" t="s">
        <v>167</v>
      </c>
      <c r="X25381" t="s">
        <v>168</v>
      </c>
      <c r="Y25381" t="s">
        <v>169</v>
      </c>
      <c r="Z25381" s="1">
        <v>40918</v>
      </c>
    </row>
    <row r="25382" spans="11:26" x14ac:dyDescent="0.3">
      <c r="K25382" t="s">
        <v>132933</v>
      </c>
      <c r="L25382" t="s">
        <v>132943</v>
      </c>
      <c r="M25382" t="s">
        <v>3454</v>
      </c>
      <c r="O25382" t="s">
        <v>34156</v>
      </c>
      <c r="P25382">
        <v>50000000</v>
      </c>
      <c r="Q25382" t="s">
        <v>132944</v>
      </c>
      <c r="R25382" t="s">
        <v>132945</v>
      </c>
      <c r="S25382" t="s">
        <v>132946</v>
      </c>
      <c r="T25382" t="s">
        <v>82316</v>
      </c>
      <c r="U25382" t="s">
        <v>34</v>
      </c>
      <c r="V25382" t="s">
        <v>1816</v>
      </c>
      <c r="W25382">
        <v>2</v>
      </c>
      <c r="X25382" t="s">
        <v>2981</v>
      </c>
      <c r="Y25382" t="s">
        <v>2981</v>
      </c>
      <c r="Z25382" s="1">
        <v>39083</v>
      </c>
    </row>
    <row r="25383" spans="11:26" x14ac:dyDescent="0.3">
      <c r="K25383" t="s">
        <v>132933</v>
      </c>
      <c r="L25383" t="s">
        <v>132947</v>
      </c>
      <c r="M25383" t="s">
        <v>28</v>
      </c>
      <c r="N25383" t="s">
        <v>493</v>
      </c>
      <c r="O25383" t="s">
        <v>132948</v>
      </c>
      <c r="Q25383" t="s">
        <v>132949</v>
      </c>
      <c r="R25383" t="s">
        <v>132950</v>
      </c>
      <c r="S25383" t="s">
        <v>132951</v>
      </c>
      <c r="T25383" t="s">
        <v>132952</v>
      </c>
      <c r="U25383" t="s">
        <v>345</v>
      </c>
      <c r="V25383" t="s">
        <v>46</v>
      </c>
      <c r="W25383" t="s">
        <v>346</v>
      </c>
      <c r="X25383" t="s">
        <v>347</v>
      </c>
      <c r="Y25383" t="s">
        <v>347</v>
      </c>
      <c r="Z25383" s="1">
        <v>41645</v>
      </c>
    </row>
    <row r="25384" spans="11:26" x14ac:dyDescent="0.3">
      <c r="K25384" t="s">
        <v>132933</v>
      </c>
      <c r="L25384" t="s">
        <v>132953</v>
      </c>
      <c r="M25384" t="s">
        <v>28</v>
      </c>
      <c r="N25384" t="s">
        <v>1415</v>
      </c>
      <c r="O25384" t="s">
        <v>18906</v>
      </c>
      <c r="P25384">
        <v>30500028</v>
      </c>
      <c r="Q25384" t="s">
        <v>132954</v>
      </c>
      <c r="R25384" t="s">
        <v>132955</v>
      </c>
      <c r="S25384" t="s">
        <v>132956</v>
      </c>
      <c r="T25384" t="s">
        <v>74</v>
      </c>
      <c r="U25384" t="s">
        <v>34</v>
      </c>
      <c r="V25384" t="s">
        <v>46</v>
      </c>
      <c r="W25384" t="s">
        <v>260</v>
      </c>
      <c r="X25384" t="s">
        <v>402</v>
      </c>
      <c r="Y25384" t="s">
        <v>11245</v>
      </c>
      <c r="Z25384" s="1">
        <v>41275</v>
      </c>
    </row>
    <row r="25385" spans="11:26" x14ac:dyDescent="0.3">
      <c r="K25385" t="s">
        <v>132933</v>
      </c>
      <c r="L25385" t="s">
        <v>132957</v>
      </c>
      <c r="M25385" t="s">
        <v>233</v>
      </c>
      <c r="O25385" s="1">
        <v>40798</v>
      </c>
      <c r="P25385">
        <v>10000004</v>
      </c>
      <c r="Q25385" t="s">
        <v>132958</v>
      </c>
      <c r="R25385" t="s">
        <v>132959</v>
      </c>
      <c r="S25385" t="s">
        <v>132960</v>
      </c>
      <c r="T25385" t="s">
        <v>132961</v>
      </c>
      <c r="U25385" t="s">
        <v>34</v>
      </c>
      <c r="V25385" t="s">
        <v>800</v>
      </c>
      <c r="X25385" t="s">
        <v>801</v>
      </c>
      <c r="Y25385" t="s">
        <v>801</v>
      </c>
      <c r="Z25385" s="1">
        <v>42311</v>
      </c>
    </row>
    <row r="25386" spans="11:26" x14ac:dyDescent="0.3">
      <c r="K25386" t="s">
        <v>132933</v>
      </c>
      <c r="L25386" t="s">
        <v>132962</v>
      </c>
      <c r="M25386" t="s">
        <v>28</v>
      </c>
      <c r="N25386" t="s">
        <v>1189</v>
      </c>
      <c r="O25386" t="s">
        <v>16657</v>
      </c>
      <c r="P25386">
        <v>22000000</v>
      </c>
      <c r="Q25386" t="s">
        <v>132963</v>
      </c>
      <c r="R25386" t="s">
        <v>132964</v>
      </c>
      <c r="S25386" t="s">
        <v>132965</v>
      </c>
      <c r="T25386" t="s">
        <v>124</v>
      </c>
      <c r="U25386" t="s">
        <v>345</v>
      </c>
      <c r="V25386" t="s">
        <v>768</v>
      </c>
      <c r="W25386">
        <v>48</v>
      </c>
      <c r="X25386" t="s">
        <v>769</v>
      </c>
      <c r="Y25386" t="s">
        <v>769</v>
      </c>
      <c r="Z25386" s="1">
        <v>40578</v>
      </c>
    </row>
    <row r="25387" spans="11:26" x14ac:dyDescent="0.3">
      <c r="K25387" t="s">
        <v>132966</v>
      </c>
      <c r="L25387" t="s">
        <v>132967</v>
      </c>
      <c r="M25387" t="s">
        <v>28</v>
      </c>
      <c r="N25387" t="s">
        <v>40</v>
      </c>
      <c r="O25387" t="s">
        <v>24368</v>
      </c>
      <c r="P25387">
        <v>7000000</v>
      </c>
      <c r="Q25387" t="s">
        <v>132968</v>
      </c>
      <c r="R25387" t="s">
        <v>132969</v>
      </c>
      <c r="T25387" t="s">
        <v>132970</v>
      </c>
      <c r="U25387" t="s">
        <v>34</v>
      </c>
      <c r="V25387" t="s">
        <v>46</v>
      </c>
      <c r="W25387" t="s">
        <v>106</v>
      </c>
      <c r="X25387" t="s">
        <v>2081</v>
      </c>
      <c r="Y25387" t="s">
        <v>14807</v>
      </c>
    </row>
    <row r="25388" spans="11:26" x14ac:dyDescent="0.3">
      <c r="K25388" t="s">
        <v>132966</v>
      </c>
      <c r="L25388" t="s">
        <v>132971</v>
      </c>
      <c r="M25388" t="s">
        <v>28</v>
      </c>
      <c r="N25388" t="s">
        <v>493</v>
      </c>
      <c r="O25388" t="s">
        <v>6157</v>
      </c>
      <c r="P25388">
        <v>85000000</v>
      </c>
      <c r="Q25388" t="s">
        <v>132972</v>
      </c>
      <c r="R25388" t="s">
        <v>132973</v>
      </c>
      <c r="S25388" t="s">
        <v>132974</v>
      </c>
      <c r="T25388" t="s">
        <v>2570</v>
      </c>
      <c r="U25388" t="s">
        <v>34</v>
      </c>
      <c r="V25388" t="s">
        <v>1174</v>
      </c>
      <c r="W25388">
        <v>5</v>
      </c>
      <c r="X25388" t="s">
        <v>1175</v>
      </c>
      <c r="Y25388" t="s">
        <v>1175</v>
      </c>
      <c r="Z25388" s="1">
        <v>41640</v>
      </c>
    </row>
    <row r="25389" spans="11:26" x14ac:dyDescent="0.3">
      <c r="K25389" t="s">
        <v>132966</v>
      </c>
      <c r="L25389" t="s">
        <v>132975</v>
      </c>
      <c r="M25389" t="s">
        <v>28</v>
      </c>
      <c r="N25389" t="s">
        <v>29</v>
      </c>
      <c r="O25389" t="s">
        <v>6131</v>
      </c>
      <c r="P25389">
        <v>23000000</v>
      </c>
      <c r="Q25389" t="s">
        <v>132976</v>
      </c>
      <c r="R25389" t="s">
        <v>132977</v>
      </c>
      <c r="S25389" t="s">
        <v>132978</v>
      </c>
      <c r="T25389" t="s">
        <v>6</v>
      </c>
      <c r="U25389" t="s">
        <v>34</v>
      </c>
      <c r="V25389" t="s">
        <v>598</v>
      </c>
      <c r="Z25389" s="1">
        <v>37987</v>
      </c>
    </row>
    <row r="25390" spans="11:26" x14ac:dyDescent="0.3">
      <c r="K25390" t="s">
        <v>132979</v>
      </c>
      <c r="L25390" t="s">
        <v>132980</v>
      </c>
      <c r="M25390" t="s">
        <v>28</v>
      </c>
      <c r="O25390" t="s">
        <v>69705</v>
      </c>
      <c r="P25390">
        <v>1000000</v>
      </c>
      <c r="Q25390" t="s">
        <v>132981</v>
      </c>
      <c r="R25390" t="s">
        <v>132982</v>
      </c>
      <c r="T25390" t="s">
        <v>2393</v>
      </c>
      <c r="U25390" t="s">
        <v>34</v>
      </c>
      <c r="V25390" t="s">
        <v>3937</v>
      </c>
      <c r="W25390">
        <v>17</v>
      </c>
      <c r="X25390" t="s">
        <v>34885</v>
      </c>
      <c r="Y25390" t="s">
        <v>34886</v>
      </c>
      <c r="Z25390" s="1">
        <v>35431</v>
      </c>
    </row>
    <row r="25391" spans="11:26" x14ac:dyDescent="0.3">
      <c r="K25391" t="s">
        <v>132983</v>
      </c>
      <c r="L25391" t="s">
        <v>132984</v>
      </c>
      <c r="M25391" t="s">
        <v>28</v>
      </c>
      <c r="N25391" t="s">
        <v>40</v>
      </c>
      <c r="O25391" s="1">
        <v>42011</v>
      </c>
      <c r="P25391">
        <v>1113536</v>
      </c>
      <c r="Q25391" t="s">
        <v>132985</v>
      </c>
      <c r="R25391" t="s">
        <v>132986</v>
      </c>
      <c r="T25391" t="s">
        <v>105</v>
      </c>
      <c r="U25391" t="s">
        <v>34</v>
      </c>
    </row>
    <row r="25392" spans="11:26" x14ac:dyDescent="0.3">
      <c r="K25392" t="s">
        <v>132987</v>
      </c>
      <c r="L25392" t="s">
        <v>132988</v>
      </c>
      <c r="M25392" t="s">
        <v>28</v>
      </c>
      <c r="N25392" t="s">
        <v>40</v>
      </c>
      <c r="O25392" t="s">
        <v>7834</v>
      </c>
      <c r="P25392">
        <v>4099999</v>
      </c>
      <c r="Q25392" t="s">
        <v>132989</v>
      </c>
      <c r="R25392" t="s">
        <v>132990</v>
      </c>
      <c r="S25392" t="s">
        <v>132991</v>
      </c>
      <c r="T25392" t="s">
        <v>132992</v>
      </c>
      <c r="U25392" t="s">
        <v>34</v>
      </c>
      <c r="V25392" t="s">
        <v>65</v>
      </c>
      <c r="W25392">
        <v>19</v>
      </c>
      <c r="X25392" t="s">
        <v>2593</v>
      </c>
      <c r="Y25392" t="s">
        <v>132993</v>
      </c>
    </row>
    <row r="25393" spans="11:26" x14ac:dyDescent="0.3">
      <c r="K25393" t="s">
        <v>132994</v>
      </c>
      <c r="L25393" t="s">
        <v>132995</v>
      </c>
      <c r="M25393" t="s">
        <v>233</v>
      </c>
      <c r="O25393" t="s">
        <v>2007</v>
      </c>
      <c r="P25393">
        <v>40000000</v>
      </c>
      <c r="Q25393" t="s">
        <v>132996</v>
      </c>
      <c r="R25393" t="s">
        <v>132997</v>
      </c>
      <c r="S25393" t="s">
        <v>132998</v>
      </c>
      <c r="T25393" t="s">
        <v>2364</v>
      </c>
      <c r="U25393" t="s">
        <v>34</v>
      </c>
      <c r="V25393" t="s">
        <v>46</v>
      </c>
      <c r="W25393" t="s">
        <v>133</v>
      </c>
      <c r="X25393" t="s">
        <v>3028</v>
      </c>
      <c r="Y25393" t="s">
        <v>3029</v>
      </c>
      <c r="Z25393" s="1">
        <v>36892</v>
      </c>
    </row>
    <row r="25394" spans="11:26" x14ac:dyDescent="0.3">
      <c r="K25394" t="s">
        <v>132994</v>
      </c>
      <c r="L25394" t="s">
        <v>132999</v>
      </c>
      <c r="M25394" t="s">
        <v>256</v>
      </c>
      <c r="O25394" t="s">
        <v>133000</v>
      </c>
      <c r="P25394">
        <v>3000000</v>
      </c>
      <c r="Q25394" t="s">
        <v>133001</v>
      </c>
      <c r="R25394" t="s">
        <v>133002</v>
      </c>
      <c r="U25394" t="s">
        <v>34</v>
      </c>
    </row>
    <row r="25395" spans="11:26" x14ac:dyDescent="0.3">
      <c r="K25395" t="s">
        <v>133003</v>
      </c>
      <c r="L25395" t="s">
        <v>133004</v>
      </c>
      <c r="M25395" t="s">
        <v>52</v>
      </c>
      <c r="O25395" s="1">
        <v>41282</v>
      </c>
      <c r="P25395">
        <v>100000</v>
      </c>
      <c r="Q25395" t="s">
        <v>133005</v>
      </c>
      <c r="R25395" t="s">
        <v>133006</v>
      </c>
      <c r="S25395" t="s">
        <v>133007</v>
      </c>
      <c r="T25395" t="s">
        <v>105</v>
      </c>
      <c r="U25395" t="s">
        <v>34</v>
      </c>
      <c r="V25395" t="s">
        <v>46</v>
      </c>
      <c r="W25395" t="s">
        <v>4885</v>
      </c>
      <c r="X25395" t="s">
        <v>12970</v>
      </c>
      <c r="Y25395" t="s">
        <v>133008</v>
      </c>
      <c r="Z25395" s="1">
        <v>39449</v>
      </c>
    </row>
    <row r="25396" spans="11:26" x14ac:dyDescent="0.3">
      <c r="K25396" t="s">
        <v>133009</v>
      </c>
      <c r="L25396" t="s">
        <v>133010</v>
      </c>
      <c r="M25396" t="s">
        <v>52</v>
      </c>
      <c r="O25396" t="s">
        <v>7306</v>
      </c>
      <c r="P25396">
        <v>152000</v>
      </c>
      <c r="Q25396" t="s">
        <v>133011</v>
      </c>
      <c r="R25396" t="s">
        <v>133012</v>
      </c>
      <c r="S25396" t="s">
        <v>133013</v>
      </c>
      <c r="T25396" t="s">
        <v>1098</v>
      </c>
      <c r="U25396" t="s">
        <v>34</v>
      </c>
      <c r="V25396" t="s">
        <v>206</v>
      </c>
      <c r="W25396" t="s">
        <v>15095</v>
      </c>
      <c r="X25396" t="s">
        <v>208</v>
      </c>
      <c r="Y25396" t="s">
        <v>15096</v>
      </c>
    </row>
    <row r="25397" spans="11:26" x14ac:dyDescent="0.3">
      <c r="K25397" t="s">
        <v>133014</v>
      </c>
      <c r="L25397" t="s">
        <v>133015</v>
      </c>
      <c r="M25397" t="s">
        <v>52</v>
      </c>
      <c r="O25397" t="s">
        <v>53143</v>
      </c>
      <c r="P25397">
        <v>50000</v>
      </c>
      <c r="Q25397" t="s">
        <v>133016</v>
      </c>
      <c r="R25397" t="s">
        <v>133017</v>
      </c>
      <c r="S25397" t="s">
        <v>133018</v>
      </c>
      <c r="T25397" t="s">
        <v>133019</v>
      </c>
      <c r="U25397" t="s">
        <v>34</v>
      </c>
      <c r="V25397" t="s">
        <v>96</v>
      </c>
      <c r="W25397" t="s">
        <v>5722</v>
      </c>
      <c r="X25397" t="s">
        <v>5723</v>
      </c>
      <c r="Y25397" t="s">
        <v>5724</v>
      </c>
      <c r="Z25397" s="1">
        <v>38720</v>
      </c>
    </row>
    <row r="25398" spans="11:26" x14ac:dyDescent="0.3">
      <c r="K25398" t="s">
        <v>133020</v>
      </c>
      <c r="L25398" t="s">
        <v>133021</v>
      </c>
      <c r="M25398" t="s">
        <v>28</v>
      </c>
      <c r="O25398" t="s">
        <v>133022</v>
      </c>
      <c r="P25398">
        <v>18000</v>
      </c>
      <c r="Q25398" t="s">
        <v>133023</v>
      </c>
      <c r="R25398" t="s">
        <v>133024</v>
      </c>
      <c r="S25398" t="s">
        <v>133025</v>
      </c>
      <c r="T25398" t="s">
        <v>4155</v>
      </c>
      <c r="U25398" t="s">
        <v>34</v>
      </c>
      <c r="V25398" t="s">
        <v>46</v>
      </c>
      <c r="W25398" t="s">
        <v>106</v>
      </c>
      <c r="X25398" t="s">
        <v>107</v>
      </c>
      <c r="Y25398" t="s">
        <v>116</v>
      </c>
      <c r="Z25398" s="1">
        <v>40910</v>
      </c>
    </row>
    <row r="25399" spans="11:26" x14ac:dyDescent="0.3">
      <c r="K25399" t="s">
        <v>133026</v>
      </c>
      <c r="L25399" t="s">
        <v>133027</v>
      </c>
      <c r="M25399" t="s">
        <v>28</v>
      </c>
      <c r="N25399" t="s">
        <v>40</v>
      </c>
      <c r="O25399" s="1">
        <v>39667</v>
      </c>
      <c r="P25399">
        <v>1500000</v>
      </c>
      <c r="Q25399" t="s">
        <v>133028</v>
      </c>
      <c r="R25399" t="s">
        <v>133029</v>
      </c>
      <c r="S25399" t="s">
        <v>133030</v>
      </c>
      <c r="T25399" t="s">
        <v>21569</v>
      </c>
      <c r="U25399" t="s">
        <v>34</v>
      </c>
      <c r="V25399" t="s">
        <v>559</v>
      </c>
      <c r="W25399">
        <v>11</v>
      </c>
      <c r="X25399" t="s">
        <v>828</v>
      </c>
      <c r="Y25399" t="s">
        <v>828</v>
      </c>
      <c r="Z25399" s="1">
        <v>40917</v>
      </c>
    </row>
    <row r="25400" spans="11:26" x14ac:dyDescent="0.3">
      <c r="K25400" t="s">
        <v>133026</v>
      </c>
      <c r="L25400" t="s">
        <v>133031</v>
      </c>
      <c r="M25400" t="s">
        <v>91</v>
      </c>
      <c r="O25400" t="s">
        <v>53640</v>
      </c>
      <c r="Q25400" t="s">
        <v>133032</v>
      </c>
      <c r="R25400" t="s">
        <v>133033</v>
      </c>
      <c r="S25400" t="s">
        <v>133034</v>
      </c>
      <c r="T25400" t="s">
        <v>133035</v>
      </c>
      <c r="U25400" t="s">
        <v>34</v>
      </c>
      <c r="V25400" t="s">
        <v>46</v>
      </c>
      <c r="W25400" t="s">
        <v>167</v>
      </c>
      <c r="X25400" t="s">
        <v>168</v>
      </c>
      <c r="Y25400" t="s">
        <v>8771</v>
      </c>
      <c r="Z25400" s="1">
        <v>41275</v>
      </c>
    </row>
    <row r="25401" spans="11:26" x14ac:dyDescent="0.3">
      <c r="K25401" t="s">
        <v>133026</v>
      </c>
      <c r="L25401" t="s">
        <v>133036</v>
      </c>
      <c r="M25401" t="s">
        <v>28</v>
      </c>
      <c r="N25401" t="s">
        <v>29</v>
      </c>
      <c r="O25401" s="1">
        <v>40492</v>
      </c>
      <c r="P25401">
        <v>1800000</v>
      </c>
      <c r="Q25401" t="s">
        <v>133037</v>
      </c>
      <c r="R25401" t="s">
        <v>133038</v>
      </c>
      <c r="S25401" t="s">
        <v>133039</v>
      </c>
      <c r="T25401" t="s">
        <v>133040</v>
      </c>
      <c r="U25401" t="s">
        <v>345</v>
      </c>
      <c r="V25401" t="s">
        <v>46</v>
      </c>
      <c r="W25401" t="s">
        <v>167</v>
      </c>
      <c r="X25401" t="s">
        <v>168</v>
      </c>
      <c r="Y25401" t="s">
        <v>169</v>
      </c>
      <c r="Z25401" s="1">
        <v>40179</v>
      </c>
    </row>
    <row r="25402" spans="11:26" x14ac:dyDescent="0.3">
      <c r="K25402" t="s">
        <v>133041</v>
      </c>
      <c r="L25402" t="s">
        <v>133042</v>
      </c>
      <c r="M25402" t="s">
        <v>256</v>
      </c>
      <c r="O25402" t="s">
        <v>2034</v>
      </c>
      <c r="P25402">
        <v>608000</v>
      </c>
      <c r="Q25402" t="s">
        <v>133043</v>
      </c>
      <c r="R25402" t="s">
        <v>133044</v>
      </c>
      <c r="T25402" t="s">
        <v>3809</v>
      </c>
      <c r="U25402" t="s">
        <v>345</v>
      </c>
    </row>
    <row r="25403" spans="11:26" x14ac:dyDescent="0.3">
      <c r="K25403" t="s">
        <v>133041</v>
      </c>
      <c r="L25403" t="s">
        <v>133045</v>
      </c>
      <c r="M25403" t="s">
        <v>256</v>
      </c>
      <c r="O25403" t="s">
        <v>38249</v>
      </c>
      <c r="P25403">
        <v>475000</v>
      </c>
      <c r="Q25403" t="s">
        <v>133046</v>
      </c>
      <c r="R25403" t="s">
        <v>133047</v>
      </c>
      <c r="S25403" t="s">
        <v>133048</v>
      </c>
      <c r="T25403" t="s">
        <v>74</v>
      </c>
      <c r="U25403" t="s">
        <v>178</v>
      </c>
      <c r="V25403" t="s">
        <v>46</v>
      </c>
      <c r="W25403" t="s">
        <v>106</v>
      </c>
      <c r="X25403" t="s">
        <v>151</v>
      </c>
      <c r="Y25403" t="s">
        <v>46875</v>
      </c>
    </row>
    <row r="25404" spans="11:26" x14ac:dyDescent="0.3">
      <c r="K25404" t="s">
        <v>133049</v>
      </c>
      <c r="L25404" t="s">
        <v>133050</v>
      </c>
      <c r="M25404" t="s">
        <v>28</v>
      </c>
      <c r="O25404" t="s">
        <v>66118</v>
      </c>
      <c r="P25404">
        <v>400000</v>
      </c>
      <c r="Q25404" t="s">
        <v>133051</v>
      </c>
      <c r="R25404" t="s">
        <v>133052</v>
      </c>
      <c r="S25404" t="s">
        <v>133053</v>
      </c>
      <c r="T25404" t="s">
        <v>133054</v>
      </c>
      <c r="U25404" t="s">
        <v>345</v>
      </c>
      <c r="Z25404" s="1">
        <v>42037</v>
      </c>
    </row>
    <row r="25405" spans="11:26" x14ac:dyDescent="0.3">
      <c r="K25405" t="s">
        <v>133055</v>
      </c>
      <c r="L25405" t="s">
        <v>133056</v>
      </c>
      <c r="M25405" t="s">
        <v>233</v>
      </c>
      <c r="O25405" s="1">
        <v>41218</v>
      </c>
      <c r="P25405">
        <v>4394393</v>
      </c>
      <c r="Q25405" t="s">
        <v>133057</v>
      </c>
      <c r="R25405" t="s">
        <v>133058</v>
      </c>
      <c r="S25405" t="s">
        <v>133059</v>
      </c>
      <c r="T25405" t="s">
        <v>133060</v>
      </c>
      <c r="U25405" t="s">
        <v>178</v>
      </c>
      <c r="V25405" t="s">
        <v>46</v>
      </c>
      <c r="W25405" t="s">
        <v>167</v>
      </c>
      <c r="X25405" t="s">
        <v>168</v>
      </c>
      <c r="Y25405" t="s">
        <v>169</v>
      </c>
      <c r="Z25405" t="s">
        <v>45110</v>
      </c>
    </row>
    <row r="25406" spans="11:26" x14ac:dyDescent="0.3">
      <c r="K25406" t="s">
        <v>133055</v>
      </c>
      <c r="L25406" t="s">
        <v>133061</v>
      </c>
      <c r="M25406" t="s">
        <v>28</v>
      </c>
      <c r="O25406" t="s">
        <v>4433</v>
      </c>
      <c r="P25406">
        <v>12800000</v>
      </c>
      <c r="Q25406" t="s">
        <v>133062</v>
      </c>
      <c r="R25406" t="s">
        <v>133063</v>
      </c>
      <c r="S25406" t="s">
        <v>133064</v>
      </c>
      <c r="T25406" t="s">
        <v>133065</v>
      </c>
      <c r="U25406" t="s">
        <v>34</v>
      </c>
      <c r="V25406" t="s">
        <v>270</v>
      </c>
      <c r="W25406" t="s">
        <v>271</v>
      </c>
      <c r="X25406" t="s">
        <v>272</v>
      </c>
      <c r="Y25406" t="s">
        <v>272</v>
      </c>
      <c r="Z25406" s="1">
        <v>40179</v>
      </c>
    </row>
    <row r="25407" spans="11:26" x14ac:dyDescent="0.3">
      <c r="K25407" t="s">
        <v>133055</v>
      </c>
      <c r="L25407" t="s">
        <v>133066</v>
      </c>
      <c r="M25407" t="s">
        <v>28</v>
      </c>
      <c r="N25407" t="s">
        <v>493</v>
      </c>
      <c r="O25407" s="1">
        <v>39359</v>
      </c>
      <c r="P25407">
        <v>18000000</v>
      </c>
      <c r="Q25407" t="s">
        <v>133067</v>
      </c>
      <c r="R25407" t="s">
        <v>133068</v>
      </c>
      <c r="S25407" t="s">
        <v>133069</v>
      </c>
      <c r="T25407" t="s">
        <v>133070</v>
      </c>
      <c r="U25407" t="s">
        <v>34</v>
      </c>
    </row>
    <row r="25408" spans="11:26" x14ac:dyDescent="0.3">
      <c r="K25408" t="s">
        <v>133055</v>
      </c>
      <c r="L25408" t="s">
        <v>133071</v>
      </c>
      <c r="M25408" t="s">
        <v>91</v>
      </c>
      <c r="O25408" t="s">
        <v>15381</v>
      </c>
      <c r="Q25408" t="s">
        <v>133072</v>
      </c>
      <c r="R25408" t="s">
        <v>133073</v>
      </c>
      <c r="S25408" t="s">
        <v>133074</v>
      </c>
      <c r="T25408" t="s">
        <v>133075</v>
      </c>
      <c r="U25408" t="s">
        <v>34</v>
      </c>
      <c r="V25408" t="s">
        <v>46</v>
      </c>
      <c r="W25408" t="s">
        <v>167</v>
      </c>
      <c r="X25408" t="s">
        <v>168</v>
      </c>
      <c r="Y25408" t="s">
        <v>169</v>
      </c>
      <c r="Z25408" s="1">
        <v>39814</v>
      </c>
    </row>
    <row r="25409" spans="11:26" x14ac:dyDescent="0.3">
      <c r="K25409" t="s">
        <v>133076</v>
      </c>
      <c r="L25409" t="s">
        <v>133077</v>
      </c>
      <c r="M25409" t="s">
        <v>324</v>
      </c>
      <c r="O25409" s="1">
        <v>37988</v>
      </c>
      <c r="P25409">
        <v>3333000</v>
      </c>
      <c r="Q25409" t="s">
        <v>133078</v>
      </c>
      <c r="R25409" t="s">
        <v>133079</v>
      </c>
      <c r="S25409" t="s">
        <v>133080</v>
      </c>
      <c r="T25409" t="s">
        <v>133081</v>
      </c>
      <c r="U25409" t="s">
        <v>34</v>
      </c>
      <c r="V25409" t="s">
        <v>1174</v>
      </c>
      <c r="Z25409" s="1">
        <v>41277</v>
      </c>
    </row>
    <row r="25410" spans="11:26" x14ac:dyDescent="0.3">
      <c r="K25410" t="s">
        <v>133076</v>
      </c>
      <c r="L25410" t="s">
        <v>133082</v>
      </c>
      <c r="M25410" t="s">
        <v>28</v>
      </c>
      <c r="O25410" t="s">
        <v>14100</v>
      </c>
      <c r="P25410">
        <v>13000000</v>
      </c>
      <c r="Q25410" t="s">
        <v>133083</v>
      </c>
      <c r="R25410" t="s">
        <v>133084</v>
      </c>
      <c r="S25410" t="s">
        <v>133085</v>
      </c>
      <c r="T25410" t="s">
        <v>74</v>
      </c>
      <c r="U25410" t="s">
        <v>34</v>
      </c>
      <c r="V25410" t="s">
        <v>46</v>
      </c>
      <c r="W25410" t="s">
        <v>106</v>
      </c>
      <c r="X25410" t="s">
        <v>107</v>
      </c>
      <c r="Y25410" t="s">
        <v>116</v>
      </c>
      <c r="Z25410" s="1">
        <v>40544</v>
      </c>
    </row>
    <row r="25411" spans="11:26" x14ac:dyDescent="0.3">
      <c r="K25411" t="s">
        <v>133086</v>
      </c>
      <c r="L25411" t="s">
        <v>133087</v>
      </c>
      <c r="M25411" t="s">
        <v>52</v>
      </c>
      <c r="O25411" s="1">
        <v>41648</v>
      </c>
      <c r="P25411">
        <v>32829</v>
      </c>
      <c r="Q25411" t="s">
        <v>133088</v>
      </c>
      <c r="R25411" t="s">
        <v>133089</v>
      </c>
      <c r="S25411" t="s">
        <v>133090</v>
      </c>
      <c r="T25411" t="s">
        <v>133091</v>
      </c>
      <c r="U25411" t="s">
        <v>34</v>
      </c>
      <c r="V25411" t="s">
        <v>46</v>
      </c>
      <c r="W25411" t="s">
        <v>717</v>
      </c>
      <c r="X25411" t="s">
        <v>11284</v>
      </c>
      <c r="Y25411" t="s">
        <v>11285</v>
      </c>
      <c r="Z25411" s="1">
        <v>40544</v>
      </c>
    </row>
    <row r="25412" spans="11:26" x14ac:dyDescent="0.3">
      <c r="K25412" t="s">
        <v>133086</v>
      </c>
      <c r="L25412" t="s">
        <v>133092</v>
      </c>
      <c r="M25412" t="s">
        <v>223</v>
      </c>
      <c r="O25412" s="1">
        <v>42009</v>
      </c>
      <c r="P25412">
        <v>55883</v>
      </c>
      <c r="Q25412" t="s">
        <v>133093</v>
      </c>
      <c r="R25412" t="s">
        <v>133094</v>
      </c>
      <c r="S25412" t="s">
        <v>133095</v>
      </c>
      <c r="T25412" t="s">
        <v>2477</v>
      </c>
      <c r="U25412" t="s">
        <v>34</v>
      </c>
      <c r="V25412" t="s">
        <v>924</v>
      </c>
      <c r="W25412">
        <v>29</v>
      </c>
      <c r="X25412" t="s">
        <v>1263</v>
      </c>
      <c r="Y25412" t="s">
        <v>1263</v>
      </c>
      <c r="Z25412" s="1">
        <v>41640</v>
      </c>
    </row>
    <row r="25413" spans="11:26" x14ac:dyDescent="0.3">
      <c r="K25413" t="s">
        <v>133096</v>
      </c>
      <c r="L25413" t="s">
        <v>133097</v>
      </c>
      <c r="M25413" t="s">
        <v>91</v>
      </c>
      <c r="O25413" t="s">
        <v>4086</v>
      </c>
      <c r="P25413">
        <v>1200000</v>
      </c>
      <c r="Q25413" t="s">
        <v>133098</v>
      </c>
      <c r="R25413" t="s">
        <v>133099</v>
      </c>
      <c r="S25413" t="s">
        <v>133100</v>
      </c>
      <c r="T25413" t="s">
        <v>133101</v>
      </c>
      <c r="U25413" t="s">
        <v>34</v>
      </c>
      <c r="V25413" t="s">
        <v>800</v>
      </c>
      <c r="X25413" t="s">
        <v>801</v>
      </c>
      <c r="Y25413" t="s">
        <v>801</v>
      </c>
      <c r="Z25413" s="1">
        <v>40640</v>
      </c>
    </row>
    <row r="25414" spans="11:26" x14ac:dyDescent="0.3">
      <c r="K25414" t="s">
        <v>133096</v>
      </c>
      <c r="L25414" t="s">
        <v>133102</v>
      </c>
      <c r="M25414" t="s">
        <v>28</v>
      </c>
      <c r="N25414" t="s">
        <v>40</v>
      </c>
      <c r="O25414" s="1">
        <v>39519</v>
      </c>
      <c r="P25414">
        <v>6300000</v>
      </c>
      <c r="Q25414" t="s">
        <v>133103</v>
      </c>
      <c r="R25414" t="s">
        <v>133104</v>
      </c>
      <c r="S25414" t="s">
        <v>133105</v>
      </c>
      <c r="T25414" t="s">
        <v>519</v>
      </c>
      <c r="U25414" t="s">
        <v>34</v>
      </c>
      <c r="V25414" t="s">
        <v>35</v>
      </c>
      <c r="W25414">
        <v>19</v>
      </c>
      <c r="X25414" t="s">
        <v>792</v>
      </c>
      <c r="Y25414" t="s">
        <v>18792</v>
      </c>
      <c r="Z25414" s="1">
        <v>41640</v>
      </c>
    </row>
    <row r="25415" spans="11:26" x14ac:dyDescent="0.3">
      <c r="K25415" t="s">
        <v>133096</v>
      </c>
      <c r="L25415" t="s">
        <v>133106</v>
      </c>
      <c r="M25415" t="s">
        <v>28</v>
      </c>
      <c r="N25415" t="s">
        <v>493</v>
      </c>
      <c r="O25415" s="1">
        <v>41097</v>
      </c>
      <c r="Q25415" t="s">
        <v>133107</v>
      </c>
      <c r="R25415" t="s">
        <v>133108</v>
      </c>
      <c r="S25415" t="s">
        <v>133109</v>
      </c>
      <c r="T25415" t="s">
        <v>2378</v>
      </c>
      <c r="U25415" t="s">
        <v>178</v>
      </c>
      <c r="V25415" t="s">
        <v>46</v>
      </c>
      <c r="W25415" t="s">
        <v>106</v>
      </c>
      <c r="X25415" t="s">
        <v>107</v>
      </c>
      <c r="Y25415" t="s">
        <v>116</v>
      </c>
      <c r="Z25415" t="s">
        <v>133110</v>
      </c>
    </row>
    <row r="25416" spans="11:26" x14ac:dyDescent="0.3">
      <c r="K25416" t="s">
        <v>133096</v>
      </c>
      <c r="L25416" t="s">
        <v>133111</v>
      </c>
      <c r="M25416" t="s">
        <v>28</v>
      </c>
      <c r="N25416" t="s">
        <v>29</v>
      </c>
      <c r="O25416" s="1">
        <v>40732</v>
      </c>
      <c r="P25416">
        <v>1000000</v>
      </c>
      <c r="Q25416" t="s">
        <v>133112</v>
      </c>
      <c r="R25416" t="s">
        <v>133113</v>
      </c>
      <c r="S25416" t="s">
        <v>133114</v>
      </c>
      <c r="U25416" t="s">
        <v>34</v>
      </c>
      <c r="V25416" t="s">
        <v>13890</v>
      </c>
      <c r="W25416">
        <v>15</v>
      </c>
      <c r="X25416" t="s">
        <v>13891</v>
      </c>
      <c r="Y25416" t="s">
        <v>13891</v>
      </c>
      <c r="Z25416" t="s">
        <v>9871</v>
      </c>
    </row>
    <row r="25417" spans="11:26" x14ac:dyDescent="0.3">
      <c r="K25417" t="s">
        <v>133115</v>
      </c>
      <c r="L25417" t="s">
        <v>133116</v>
      </c>
      <c r="M25417" t="s">
        <v>28</v>
      </c>
      <c r="O25417" t="s">
        <v>372</v>
      </c>
      <c r="P25417">
        <v>500000</v>
      </c>
      <c r="Q25417" t="s">
        <v>133117</v>
      </c>
      <c r="R25417" t="s">
        <v>133118</v>
      </c>
      <c r="S25417" t="s">
        <v>133119</v>
      </c>
      <c r="T25417" t="s">
        <v>133120</v>
      </c>
      <c r="U25417" t="s">
        <v>34</v>
      </c>
      <c r="V25417" t="s">
        <v>1816</v>
      </c>
      <c r="W25417">
        <v>16</v>
      </c>
      <c r="Z25417" s="1">
        <v>41640</v>
      </c>
    </row>
    <row r="25418" spans="11:26" x14ac:dyDescent="0.3">
      <c r="K25418" t="s">
        <v>133115</v>
      </c>
      <c r="L25418" t="s">
        <v>133121</v>
      </c>
      <c r="M25418" t="s">
        <v>256</v>
      </c>
      <c r="O25418" s="1">
        <v>40067</v>
      </c>
      <c r="P25418">
        <v>2214000</v>
      </c>
      <c r="Q25418" t="s">
        <v>133122</v>
      </c>
      <c r="R25418" t="s">
        <v>133123</v>
      </c>
      <c r="S25418" t="s">
        <v>133124</v>
      </c>
      <c r="T25418" t="s">
        <v>85</v>
      </c>
      <c r="U25418" t="s">
        <v>345</v>
      </c>
      <c r="V25418" t="s">
        <v>65</v>
      </c>
      <c r="W25418">
        <v>30</v>
      </c>
      <c r="X25418" t="s">
        <v>629</v>
      </c>
      <c r="Y25418" t="s">
        <v>629</v>
      </c>
      <c r="Z25418" s="1">
        <v>38353</v>
      </c>
    </row>
    <row r="25419" spans="11:26" x14ac:dyDescent="0.3">
      <c r="K25419" t="s">
        <v>133115</v>
      </c>
      <c r="L25419" t="s">
        <v>133125</v>
      </c>
      <c r="M25419" t="s">
        <v>28</v>
      </c>
      <c r="O25419" s="1">
        <v>40552</v>
      </c>
      <c r="P25419">
        <v>1789700</v>
      </c>
      <c r="Q25419" t="s">
        <v>133126</v>
      </c>
      <c r="R25419" t="s">
        <v>133127</v>
      </c>
      <c r="S25419" t="s">
        <v>133128</v>
      </c>
      <c r="T25419" t="s">
        <v>133129</v>
      </c>
      <c r="U25419" t="s">
        <v>34</v>
      </c>
      <c r="V25419" t="s">
        <v>1072</v>
      </c>
      <c r="W25419">
        <v>7</v>
      </c>
      <c r="X25419" t="s">
        <v>1581</v>
      </c>
      <c r="Y25419" t="s">
        <v>1581</v>
      </c>
      <c r="Z25419" t="s">
        <v>46851</v>
      </c>
    </row>
    <row r="25420" spans="11:26" x14ac:dyDescent="0.3">
      <c r="K25420" t="s">
        <v>133115</v>
      </c>
      <c r="L25420" t="s">
        <v>133130</v>
      </c>
      <c r="M25420" t="s">
        <v>256</v>
      </c>
      <c r="O25420" t="s">
        <v>3662</v>
      </c>
      <c r="P25420">
        <v>300000</v>
      </c>
      <c r="Q25420" t="s">
        <v>133131</v>
      </c>
      <c r="R25420" t="s">
        <v>133132</v>
      </c>
      <c r="S25420" t="s">
        <v>133133</v>
      </c>
      <c r="T25420" t="s">
        <v>133134</v>
      </c>
      <c r="U25420" t="s">
        <v>34</v>
      </c>
      <c r="V25420" t="s">
        <v>206</v>
      </c>
      <c r="W25420" t="s">
        <v>207</v>
      </c>
      <c r="X25420" t="s">
        <v>208</v>
      </c>
      <c r="Y25420" t="s">
        <v>208</v>
      </c>
      <c r="Z25420" t="s">
        <v>133135</v>
      </c>
    </row>
    <row r="25421" spans="11:26" x14ac:dyDescent="0.3">
      <c r="K25421" t="s">
        <v>133115</v>
      </c>
      <c r="L25421" t="s">
        <v>133136</v>
      </c>
      <c r="M25421" t="s">
        <v>28</v>
      </c>
      <c r="O25421" t="s">
        <v>5551</v>
      </c>
      <c r="P25421">
        <v>2000005</v>
      </c>
      <c r="Q25421" t="s">
        <v>133137</v>
      </c>
      <c r="R25421" t="s">
        <v>133138</v>
      </c>
      <c r="S25421" t="s">
        <v>133139</v>
      </c>
      <c r="T25421" t="s">
        <v>133140</v>
      </c>
      <c r="U25421" t="s">
        <v>34</v>
      </c>
      <c r="Z25421" t="s">
        <v>18229</v>
      </c>
    </row>
    <row r="25422" spans="11:26" x14ac:dyDescent="0.3">
      <c r="K25422" t="s">
        <v>133115</v>
      </c>
      <c r="L25422" t="s">
        <v>133141</v>
      </c>
      <c r="M25422" t="s">
        <v>28</v>
      </c>
      <c r="O25422" t="s">
        <v>265</v>
      </c>
      <c r="P25422">
        <v>1106875</v>
      </c>
      <c r="Q25422" t="s">
        <v>133142</v>
      </c>
      <c r="R25422" t="s">
        <v>133143</v>
      </c>
      <c r="S25422" t="s">
        <v>133144</v>
      </c>
      <c r="T25422" t="s">
        <v>133145</v>
      </c>
      <c r="U25422" t="s">
        <v>34</v>
      </c>
      <c r="V25422" t="s">
        <v>46</v>
      </c>
      <c r="W25422" t="s">
        <v>195</v>
      </c>
      <c r="X25422" t="s">
        <v>196</v>
      </c>
      <c r="Y25422" t="s">
        <v>196</v>
      </c>
      <c r="Z25422" s="1">
        <v>41640</v>
      </c>
    </row>
    <row r="25423" spans="11:26" x14ac:dyDescent="0.3">
      <c r="K25423" t="s">
        <v>133115</v>
      </c>
      <c r="L25423" t="s">
        <v>133146</v>
      </c>
      <c r="M25423" t="s">
        <v>223</v>
      </c>
      <c r="O25423" s="1">
        <v>40363</v>
      </c>
      <c r="P25423">
        <v>5300000</v>
      </c>
      <c r="Q25423" t="s">
        <v>133147</v>
      </c>
      <c r="R25423" t="s">
        <v>133148</v>
      </c>
      <c r="S25423" t="s">
        <v>133149</v>
      </c>
      <c r="U25423" t="s">
        <v>345</v>
      </c>
      <c r="V25423" t="s">
        <v>270</v>
      </c>
      <c r="W25423" t="s">
        <v>271</v>
      </c>
      <c r="X25423" t="s">
        <v>272</v>
      </c>
      <c r="Y25423" t="s">
        <v>272</v>
      </c>
      <c r="Z25423" s="1">
        <v>41921</v>
      </c>
    </row>
    <row r="25424" spans="11:26" x14ac:dyDescent="0.3">
      <c r="K25424" t="s">
        <v>133150</v>
      </c>
      <c r="L25424" t="s">
        <v>133151</v>
      </c>
      <c r="M25424" t="s">
        <v>28</v>
      </c>
      <c r="N25424" t="s">
        <v>29</v>
      </c>
      <c r="O25424" s="1">
        <v>42129</v>
      </c>
      <c r="P25424">
        <v>25000000</v>
      </c>
      <c r="Q25424" t="s">
        <v>133152</v>
      </c>
      <c r="R25424" t="s">
        <v>133153</v>
      </c>
      <c r="S25424" t="s">
        <v>133154</v>
      </c>
      <c r="T25424" t="s">
        <v>133155</v>
      </c>
      <c r="U25424" t="s">
        <v>34</v>
      </c>
      <c r="V25424" t="s">
        <v>46</v>
      </c>
      <c r="W25424" t="s">
        <v>106</v>
      </c>
      <c r="X25424" t="s">
        <v>107</v>
      </c>
      <c r="Y25424" t="s">
        <v>116</v>
      </c>
      <c r="Z25424" s="1">
        <v>39814</v>
      </c>
    </row>
    <row r="25425" spans="11:26" x14ac:dyDescent="0.3">
      <c r="K25425" t="s">
        <v>133150</v>
      </c>
      <c r="L25425" t="s">
        <v>133156</v>
      </c>
      <c r="M25425" t="s">
        <v>28</v>
      </c>
      <c r="N25425" t="s">
        <v>493</v>
      </c>
      <c r="O25425" s="1">
        <v>42348</v>
      </c>
      <c r="P25425">
        <v>59000000</v>
      </c>
      <c r="Q25425" t="s">
        <v>133157</v>
      </c>
      <c r="R25425" t="s">
        <v>133158</v>
      </c>
      <c r="S25425" t="s">
        <v>133159</v>
      </c>
      <c r="T25425" t="s">
        <v>205</v>
      </c>
      <c r="U25425" t="s">
        <v>34</v>
      </c>
      <c r="V25425" t="s">
        <v>13081</v>
      </c>
      <c r="W25425">
        <v>14</v>
      </c>
      <c r="X25425" t="s">
        <v>26310</v>
      </c>
      <c r="Y25425" t="s">
        <v>26310</v>
      </c>
      <c r="Z25425" s="1">
        <v>39851</v>
      </c>
    </row>
    <row r="25426" spans="11:26" x14ac:dyDescent="0.3">
      <c r="K25426" t="s">
        <v>133150</v>
      </c>
      <c r="L25426" t="s">
        <v>133160</v>
      </c>
      <c r="M25426" t="s">
        <v>28</v>
      </c>
      <c r="N25426" t="s">
        <v>40</v>
      </c>
      <c r="O25426" s="1">
        <v>41945</v>
      </c>
      <c r="P25426">
        <v>4600000</v>
      </c>
      <c r="Q25426" t="s">
        <v>133161</v>
      </c>
      <c r="R25426" t="s">
        <v>133162</v>
      </c>
      <c r="T25426" t="s">
        <v>133163</v>
      </c>
      <c r="U25426" t="s">
        <v>34</v>
      </c>
      <c r="V25426" t="s">
        <v>46</v>
      </c>
      <c r="W25426" t="s">
        <v>346</v>
      </c>
      <c r="X25426" t="s">
        <v>347</v>
      </c>
      <c r="Y25426" t="s">
        <v>347</v>
      </c>
    </row>
    <row r="25427" spans="11:26" x14ac:dyDescent="0.3">
      <c r="K25427" t="s">
        <v>133164</v>
      </c>
      <c r="L25427" t="s">
        <v>133165</v>
      </c>
      <c r="M25427" t="s">
        <v>190</v>
      </c>
      <c r="O25427" s="1">
        <v>42249</v>
      </c>
      <c r="P25427">
        <v>0</v>
      </c>
      <c r="Q25427" t="s">
        <v>133166</v>
      </c>
      <c r="R25427" t="s">
        <v>133167</v>
      </c>
      <c r="S25427" t="s">
        <v>133168</v>
      </c>
      <c r="T25427" t="s">
        <v>74</v>
      </c>
      <c r="U25427" t="s">
        <v>34</v>
      </c>
      <c r="V25427" t="s">
        <v>46</v>
      </c>
      <c r="W25427" t="s">
        <v>1731</v>
      </c>
      <c r="X25427" t="s">
        <v>14052</v>
      </c>
      <c r="Y25427" t="s">
        <v>31432</v>
      </c>
    </row>
    <row r="25428" spans="11:26" x14ac:dyDescent="0.3">
      <c r="K25428" t="s">
        <v>133169</v>
      </c>
      <c r="L25428" t="s">
        <v>133170</v>
      </c>
      <c r="M25428" t="s">
        <v>52</v>
      </c>
      <c r="O25428" t="s">
        <v>34241</v>
      </c>
      <c r="P25428">
        <v>2000000</v>
      </c>
      <c r="Q25428" t="s">
        <v>133171</v>
      </c>
      <c r="R25428" t="s">
        <v>133172</v>
      </c>
      <c r="S25428" t="s">
        <v>133173</v>
      </c>
      <c r="T25428" t="s">
        <v>133174</v>
      </c>
      <c r="U25428" t="s">
        <v>34</v>
      </c>
      <c r="V25428" t="s">
        <v>46</v>
      </c>
      <c r="W25428" t="s">
        <v>106</v>
      </c>
      <c r="X25428" t="s">
        <v>7705</v>
      </c>
      <c r="Y25428" t="s">
        <v>7705</v>
      </c>
      <c r="Z25428" s="1">
        <v>40188</v>
      </c>
    </row>
    <row r="25429" spans="11:26" x14ac:dyDescent="0.3">
      <c r="K25429" t="s">
        <v>133169</v>
      </c>
      <c r="L25429" t="s">
        <v>133175</v>
      </c>
      <c r="M25429" t="s">
        <v>52</v>
      </c>
      <c r="O25429" t="s">
        <v>4027</v>
      </c>
      <c r="P25429">
        <v>2000000</v>
      </c>
      <c r="Q25429" t="s">
        <v>133176</v>
      </c>
      <c r="R25429" t="s">
        <v>133177</v>
      </c>
      <c r="S25429" t="s">
        <v>133178</v>
      </c>
      <c r="T25429" t="s">
        <v>133179</v>
      </c>
      <c r="U25429" t="s">
        <v>34</v>
      </c>
      <c r="V25429" t="s">
        <v>5084</v>
      </c>
      <c r="W25429">
        <v>77</v>
      </c>
      <c r="X25429" t="s">
        <v>15357</v>
      </c>
      <c r="Y25429" t="s">
        <v>36007</v>
      </c>
      <c r="Z25429" s="1">
        <v>41281</v>
      </c>
    </row>
    <row r="25430" spans="11:26" x14ac:dyDescent="0.3">
      <c r="K25430" t="s">
        <v>133180</v>
      </c>
      <c r="L25430" t="s">
        <v>133181</v>
      </c>
      <c r="M25430" t="s">
        <v>28</v>
      </c>
      <c r="N25430" t="s">
        <v>29</v>
      </c>
      <c r="O25430" t="s">
        <v>133182</v>
      </c>
      <c r="P25430">
        <v>2700000</v>
      </c>
      <c r="Q25430" t="s">
        <v>133183</v>
      </c>
      <c r="R25430" t="s">
        <v>133184</v>
      </c>
      <c r="S25430" t="s">
        <v>133185</v>
      </c>
      <c r="T25430" t="s">
        <v>133186</v>
      </c>
      <c r="U25430" t="s">
        <v>1158</v>
      </c>
      <c r="V25430" t="s">
        <v>46</v>
      </c>
      <c r="W25430" t="s">
        <v>1337</v>
      </c>
      <c r="X25430" t="s">
        <v>1338</v>
      </c>
      <c r="Y25430" t="s">
        <v>1338</v>
      </c>
    </row>
    <row r="25431" spans="11:26" x14ac:dyDescent="0.3">
      <c r="K25431" t="s">
        <v>133187</v>
      </c>
      <c r="L25431" t="s">
        <v>133188</v>
      </c>
      <c r="M25431" t="s">
        <v>91</v>
      </c>
      <c r="O25431" s="1">
        <v>42041</v>
      </c>
      <c r="Q25431" t="s">
        <v>133189</v>
      </c>
      <c r="R25431" t="s">
        <v>133190</v>
      </c>
      <c r="S25431" t="s">
        <v>133191</v>
      </c>
      <c r="T25431" t="s">
        <v>3809</v>
      </c>
      <c r="U25431" t="s">
        <v>34</v>
      </c>
      <c r="V25431" t="s">
        <v>46</v>
      </c>
      <c r="W25431" t="s">
        <v>167</v>
      </c>
      <c r="X25431" t="s">
        <v>168</v>
      </c>
      <c r="Y25431" t="s">
        <v>169</v>
      </c>
      <c r="Z25431" s="1">
        <v>41275</v>
      </c>
    </row>
    <row r="25432" spans="11:26" x14ac:dyDescent="0.3">
      <c r="K25432" t="s">
        <v>133192</v>
      </c>
      <c r="L25432" t="s">
        <v>133193</v>
      </c>
      <c r="M25432" t="s">
        <v>52</v>
      </c>
      <c r="O25432" s="1">
        <v>40909</v>
      </c>
      <c r="Q25432" t="s">
        <v>133194</v>
      </c>
      <c r="R25432" t="s">
        <v>133195</v>
      </c>
      <c r="T25432" t="s">
        <v>115</v>
      </c>
      <c r="U25432" t="s">
        <v>34</v>
      </c>
      <c r="Z25432" s="1">
        <v>37257</v>
      </c>
    </row>
    <row r="25433" spans="11:26" x14ac:dyDescent="0.3">
      <c r="K25433" t="s">
        <v>133192</v>
      </c>
      <c r="L25433" t="s">
        <v>133196</v>
      </c>
      <c r="M25433" t="s">
        <v>52</v>
      </c>
      <c r="O25433" t="s">
        <v>11719</v>
      </c>
      <c r="P25433">
        <v>1894064</v>
      </c>
      <c r="Q25433" t="s">
        <v>133197</v>
      </c>
      <c r="R25433" t="s">
        <v>133198</v>
      </c>
      <c r="S25433" t="s">
        <v>133199</v>
      </c>
      <c r="T25433" t="s">
        <v>1249</v>
      </c>
      <c r="U25433" t="s">
        <v>34</v>
      </c>
    </row>
    <row r="25434" spans="11:26" x14ac:dyDescent="0.3">
      <c r="K25434" t="s">
        <v>133200</v>
      </c>
      <c r="L25434" t="s">
        <v>133201</v>
      </c>
      <c r="M25434" t="s">
        <v>28</v>
      </c>
      <c r="N25434" t="s">
        <v>29</v>
      </c>
      <c r="O25434" t="s">
        <v>53143</v>
      </c>
      <c r="P25434">
        <v>2165989</v>
      </c>
      <c r="Q25434" t="s">
        <v>133202</v>
      </c>
      <c r="R25434" t="s">
        <v>133203</v>
      </c>
      <c r="T25434" t="s">
        <v>133204</v>
      </c>
      <c r="U25434" t="s">
        <v>34</v>
      </c>
      <c r="V25434" t="s">
        <v>96</v>
      </c>
      <c r="W25434" t="s">
        <v>336</v>
      </c>
      <c r="X25434" t="s">
        <v>50435</v>
      </c>
      <c r="Y25434" t="s">
        <v>20490</v>
      </c>
    </row>
    <row r="25435" spans="11:26" x14ac:dyDescent="0.3">
      <c r="K25435" t="s">
        <v>133200</v>
      </c>
      <c r="L25435" t="s">
        <v>133205</v>
      </c>
      <c r="M25435" t="s">
        <v>256</v>
      </c>
      <c r="O25435" t="s">
        <v>28691</v>
      </c>
      <c r="P25435">
        <v>3600000</v>
      </c>
      <c r="Q25435" t="s">
        <v>133206</v>
      </c>
      <c r="R25435" t="s">
        <v>133207</v>
      </c>
      <c r="S25435" t="s">
        <v>133208</v>
      </c>
      <c r="T25435" t="s">
        <v>133209</v>
      </c>
      <c r="U25435" t="s">
        <v>34</v>
      </c>
      <c r="V25435" t="s">
        <v>1939</v>
      </c>
      <c r="W25435">
        <v>21</v>
      </c>
      <c r="X25435" t="s">
        <v>6754</v>
      </c>
      <c r="Y25435" t="s">
        <v>6755</v>
      </c>
      <c r="Z25435" s="1">
        <v>38358</v>
      </c>
    </row>
    <row r="25436" spans="11:26" x14ac:dyDescent="0.3">
      <c r="K25436" t="s">
        <v>133200</v>
      </c>
      <c r="L25436" t="s">
        <v>133210</v>
      </c>
      <c r="M25436" t="s">
        <v>28</v>
      </c>
      <c r="N25436" t="s">
        <v>40</v>
      </c>
      <c r="O25436" s="1">
        <v>39661</v>
      </c>
      <c r="P25436">
        <v>9000000</v>
      </c>
      <c r="Q25436" t="s">
        <v>133211</v>
      </c>
      <c r="R25436" t="s">
        <v>133212</v>
      </c>
      <c r="S25436" t="s">
        <v>133213</v>
      </c>
      <c r="T25436" t="s">
        <v>74</v>
      </c>
      <c r="U25436" t="s">
        <v>345</v>
      </c>
      <c r="V25436" t="s">
        <v>270</v>
      </c>
      <c r="W25436" t="s">
        <v>26589</v>
      </c>
      <c r="X25436" t="s">
        <v>2097</v>
      </c>
      <c r="Y25436" t="s">
        <v>114791</v>
      </c>
      <c r="Z25436" s="1">
        <v>35431</v>
      </c>
    </row>
    <row r="25437" spans="11:26" x14ac:dyDescent="0.3">
      <c r="K25437" t="s">
        <v>133200</v>
      </c>
      <c r="L25437" t="s">
        <v>133214</v>
      </c>
      <c r="M25437" t="s">
        <v>28</v>
      </c>
      <c r="N25437" t="s">
        <v>29</v>
      </c>
      <c r="O25437" s="1">
        <v>40513</v>
      </c>
      <c r="P25437">
        <v>10000000</v>
      </c>
      <c r="Q25437" t="s">
        <v>133215</v>
      </c>
      <c r="R25437" t="s">
        <v>133216</v>
      </c>
      <c r="S25437" t="s">
        <v>133217</v>
      </c>
      <c r="T25437" t="s">
        <v>74</v>
      </c>
      <c r="U25437" t="s">
        <v>34</v>
      </c>
      <c r="V25437" t="s">
        <v>1174</v>
      </c>
      <c r="W25437">
        <v>2</v>
      </c>
      <c r="X25437" t="s">
        <v>1175</v>
      </c>
      <c r="Y25437" t="s">
        <v>114826</v>
      </c>
      <c r="Z25437" s="1">
        <v>33604</v>
      </c>
    </row>
    <row r="25438" spans="11:26" x14ac:dyDescent="0.3">
      <c r="K25438" t="s">
        <v>133218</v>
      </c>
      <c r="L25438" t="s">
        <v>133219</v>
      </c>
      <c r="M25438" t="s">
        <v>28</v>
      </c>
      <c r="O25438" s="1">
        <v>41643</v>
      </c>
      <c r="P25438">
        <v>2100000</v>
      </c>
      <c r="Q25438" t="s">
        <v>133220</v>
      </c>
      <c r="R25438" t="s">
        <v>133221</v>
      </c>
      <c r="S25438" t="s">
        <v>133222</v>
      </c>
      <c r="T25438" t="s">
        <v>11032</v>
      </c>
      <c r="U25438" t="s">
        <v>178</v>
      </c>
      <c r="V25438" t="s">
        <v>46</v>
      </c>
      <c r="W25438" t="s">
        <v>106</v>
      </c>
      <c r="X25438" t="s">
        <v>107</v>
      </c>
      <c r="Y25438" t="s">
        <v>116</v>
      </c>
      <c r="Z25438" s="1">
        <v>37633</v>
      </c>
    </row>
    <row r="25439" spans="11:26" x14ac:dyDescent="0.3">
      <c r="K25439" t="s">
        <v>133218</v>
      </c>
      <c r="L25439" t="s">
        <v>133223</v>
      </c>
      <c r="M25439" t="s">
        <v>28</v>
      </c>
      <c r="O25439" s="1">
        <v>41522</v>
      </c>
      <c r="P25439">
        <v>1190000</v>
      </c>
      <c r="Q25439" t="s">
        <v>133224</v>
      </c>
      <c r="R25439" t="s">
        <v>133225</v>
      </c>
      <c r="S25439" t="s">
        <v>133226</v>
      </c>
      <c r="T25439" t="s">
        <v>2393</v>
      </c>
      <c r="U25439" t="s">
        <v>345</v>
      </c>
      <c r="V25439" t="s">
        <v>46</v>
      </c>
      <c r="W25439" t="s">
        <v>6707</v>
      </c>
      <c r="X25439" t="s">
        <v>6708</v>
      </c>
      <c r="Y25439" t="s">
        <v>133227</v>
      </c>
    </row>
    <row r="25440" spans="11:26" x14ac:dyDescent="0.3">
      <c r="K25440" t="s">
        <v>133228</v>
      </c>
      <c r="L25440" t="s">
        <v>133229</v>
      </c>
      <c r="M25440" t="s">
        <v>749</v>
      </c>
      <c r="O25440" s="1">
        <v>41647</v>
      </c>
      <c r="P25440">
        <v>585000</v>
      </c>
      <c r="Q25440" t="s">
        <v>133230</v>
      </c>
      <c r="R25440" t="s">
        <v>133231</v>
      </c>
      <c r="S25440" t="s">
        <v>133232</v>
      </c>
      <c r="T25440" t="s">
        <v>133233</v>
      </c>
      <c r="U25440" t="s">
        <v>34</v>
      </c>
      <c r="V25440" t="s">
        <v>1072</v>
      </c>
      <c r="W25440">
        <v>7</v>
      </c>
      <c r="X25440" t="s">
        <v>1073</v>
      </c>
      <c r="Y25440" t="s">
        <v>117685</v>
      </c>
      <c r="Z25440" s="1">
        <v>39814</v>
      </c>
    </row>
    <row r="25441" spans="11:26" x14ac:dyDescent="0.3">
      <c r="K25441" t="s">
        <v>133228</v>
      </c>
      <c r="L25441" t="s">
        <v>133234</v>
      </c>
      <c r="M25441" t="s">
        <v>52</v>
      </c>
      <c r="O25441" s="1">
        <v>42007</v>
      </c>
      <c r="P25441">
        <v>1100000</v>
      </c>
      <c r="Q25441" t="s">
        <v>133235</v>
      </c>
      <c r="R25441" t="s">
        <v>133236</v>
      </c>
      <c r="T25441" t="s">
        <v>95</v>
      </c>
      <c r="U25441" t="s">
        <v>34</v>
      </c>
      <c r="V25441" t="s">
        <v>46</v>
      </c>
      <c r="W25441" t="s">
        <v>1369</v>
      </c>
      <c r="X25441" t="s">
        <v>1370</v>
      </c>
      <c r="Y25441" t="s">
        <v>1371</v>
      </c>
      <c r="Z25441" s="1">
        <v>38718</v>
      </c>
    </row>
    <row r="25442" spans="11:26" x14ac:dyDescent="0.3">
      <c r="K25442" t="s">
        <v>133228</v>
      </c>
      <c r="L25442" t="s">
        <v>133237</v>
      </c>
      <c r="M25442" t="s">
        <v>324</v>
      </c>
      <c r="O25442" s="1">
        <v>41645</v>
      </c>
      <c r="P25442">
        <v>135000</v>
      </c>
      <c r="Q25442" t="s">
        <v>133238</v>
      </c>
      <c r="R25442" t="s">
        <v>133239</v>
      </c>
      <c r="S25442" t="s">
        <v>133240</v>
      </c>
      <c r="T25442" t="s">
        <v>133241</v>
      </c>
      <c r="U25442" t="s">
        <v>34</v>
      </c>
      <c r="V25442" t="s">
        <v>800</v>
      </c>
      <c r="X25442" t="s">
        <v>801</v>
      </c>
      <c r="Y25442" t="s">
        <v>801</v>
      </c>
      <c r="Z25442" s="1">
        <v>39448</v>
      </c>
    </row>
    <row r="25443" spans="11:26" x14ac:dyDescent="0.3">
      <c r="K25443" t="s">
        <v>133242</v>
      </c>
      <c r="L25443" t="s">
        <v>133243</v>
      </c>
      <c r="M25443" t="s">
        <v>28</v>
      </c>
      <c r="N25443" t="s">
        <v>40</v>
      </c>
      <c r="O25443" s="1">
        <v>37871</v>
      </c>
      <c r="P25443">
        <v>4300000</v>
      </c>
      <c r="Q25443" t="s">
        <v>133244</v>
      </c>
      <c r="R25443" t="s">
        <v>133245</v>
      </c>
      <c r="S25443" t="s">
        <v>133246</v>
      </c>
      <c r="T25443" t="s">
        <v>2570</v>
      </c>
      <c r="U25443" t="s">
        <v>34</v>
      </c>
      <c r="V25443" t="s">
        <v>1072</v>
      </c>
      <c r="W25443">
        <v>7</v>
      </c>
      <c r="X25443" t="s">
        <v>1581</v>
      </c>
      <c r="Y25443" t="s">
        <v>1581</v>
      </c>
      <c r="Z25443" s="1">
        <v>37987</v>
      </c>
    </row>
    <row r="25444" spans="11:26" x14ac:dyDescent="0.3">
      <c r="K25444" t="s">
        <v>133247</v>
      </c>
      <c r="L25444" t="s">
        <v>133248</v>
      </c>
      <c r="M25444" t="s">
        <v>28</v>
      </c>
      <c r="N25444" t="s">
        <v>40</v>
      </c>
      <c r="O25444" s="1">
        <v>41981</v>
      </c>
      <c r="P25444">
        <v>4200000</v>
      </c>
      <c r="Q25444" t="s">
        <v>133249</v>
      </c>
      <c r="R25444" t="s">
        <v>133250</v>
      </c>
      <c r="S25444" t="s">
        <v>133251</v>
      </c>
      <c r="T25444" t="s">
        <v>115</v>
      </c>
      <c r="U25444" t="s">
        <v>34</v>
      </c>
      <c r="V25444" t="s">
        <v>1072</v>
      </c>
      <c r="W25444">
        <v>7</v>
      </c>
      <c r="X25444" t="s">
        <v>1581</v>
      </c>
      <c r="Y25444" t="s">
        <v>1581</v>
      </c>
      <c r="Z25444" t="s">
        <v>60779</v>
      </c>
    </row>
    <row r="25445" spans="11:26" x14ac:dyDescent="0.3">
      <c r="K25445" t="s">
        <v>133252</v>
      </c>
      <c r="L25445" t="s">
        <v>133253</v>
      </c>
      <c r="M25445" t="s">
        <v>28</v>
      </c>
      <c r="O25445" s="1">
        <v>38931</v>
      </c>
      <c r="P25445">
        <v>22500000</v>
      </c>
      <c r="Q25445" t="s">
        <v>133254</v>
      </c>
      <c r="R25445" t="s">
        <v>133255</v>
      </c>
      <c r="S25445" t="s">
        <v>133256</v>
      </c>
      <c r="T25445" t="s">
        <v>85</v>
      </c>
      <c r="U25445" t="s">
        <v>34</v>
      </c>
      <c r="V25445" t="s">
        <v>96</v>
      </c>
      <c r="W25445" t="s">
        <v>5722</v>
      </c>
      <c r="X25445" t="s">
        <v>30961</v>
      </c>
      <c r="Y25445" t="s">
        <v>30962</v>
      </c>
    </row>
    <row r="25446" spans="11:26" x14ac:dyDescent="0.3">
      <c r="K25446" t="s">
        <v>133257</v>
      </c>
      <c r="L25446" t="s">
        <v>133258</v>
      </c>
      <c r="M25446" t="s">
        <v>233</v>
      </c>
      <c r="O25446" t="s">
        <v>8886</v>
      </c>
      <c r="P25446">
        <v>2270000</v>
      </c>
      <c r="Q25446" t="s">
        <v>133259</v>
      </c>
      <c r="R25446" t="s">
        <v>133260</v>
      </c>
      <c r="S25446" t="s">
        <v>133261</v>
      </c>
      <c r="T25446" t="s">
        <v>133262</v>
      </c>
      <c r="U25446" t="s">
        <v>34</v>
      </c>
      <c r="V25446" t="s">
        <v>669</v>
      </c>
      <c r="W25446">
        <v>40</v>
      </c>
      <c r="X25446" t="s">
        <v>1673</v>
      </c>
      <c r="Y25446" t="s">
        <v>1673</v>
      </c>
      <c r="Z25446" t="s">
        <v>46119</v>
      </c>
    </row>
    <row r="25447" spans="11:26" x14ac:dyDescent="0.3">
      <c r="K25447" t="s">
        <v>133263</v>
      </c>
      <c r="L25447" t="s">
        <v>133264</v>
      </c>
      <c r="M25447" t="s">
        <v>28</v>
      </c>
      <c r="O25447" t="s">
        <v>23910</v>
      </c>
      <c r="P25447">
        <v>1000000</v>
      </c>
      <c r="Q25447" t="s">
        <v>133265</v>
      </c>
      <c r="R25447" t="s">
        <v>133266</v>
      </c>
      <c r="S25447" t="s">
        <v>133267</v>
      </c>
      <c r="T25447" t="s">
        <v>2393</v>
      </c>
      <c r="U25447" t="s">
        <v>34</v>
      </c>
      <c r="V25447" t="s">
        <v>65</v>
      </c>
      <c r="W25447">
        <v>22</v>
      </c>
      <c r="X25447" t="s">
        <v>66</v>
      </c>
      <c r="Y25447" t="s">
        <v>66</v>
      </c>
      <c r="Z25447" s="1">
        <v>35065</v>
      </c>
    </row>
    <row r="25448" spans="11:26" x14ac:dyDescent="0.3">
      <c r="K25448" t="s">
        <v>133268</v>
      </c>
      <c r="L25448" t="s">
        <v>133269</v>
      </c>
      <c r="M25448" t="s">
        <v>52</v>
      </c>
      <c r="O25448" t="s">
        <v>2354</v>
      </c>
      <c r="Q25448" t="s">
        <v>133270</v>
      </c>
      <c r="R25448" t="s">
        <v>133271</v>
      </c>
      <c r="S25448" t="s">
        <v>133272</v>
      </c>
      <c r="T25448" t="s">
        <v>707</v>
      </c>
      <c r="U25448" t="s">
        <v>34</v>
      </c>
      <c r="V25448" t="s">
        <v>65</v>
      </c>
      <c r="W25448">
        <v>4</v>
      </c>
      <c r="X25448" t="s">
        <v>297</v>
      </c>
      <c r="Y25448" t="s">
        <v>708</v>
      </c>
    </row>
    <row r="25449" spans="11:26" x14ac:dyDescent="0.3">
      <c r="K25449" t="s">
        <v>133268</v>
      </c>
      <c r="L25449" t="s">
        <v>133273</v>
      </c>
      <c r="M25449" t="s">
        <v>52</v>
      </c>
      <c r="O25449" t="s">
        <v>2354</v>
      </c>
      <c r="Q25449" t="s">
        <v>133274</v>
      </c>
      <c r="R25449" t="s">
        <v>133275</v>
      </c>
      <c r="S25449" t="s">
        <v>133276</v>
      </c>
      <c r="T25449" t="s">
        <v>409</v>
      </c>
      <c r="U25449" t="s">
        <v>34</v>
      </c>
      <c r="V25449" t="s">
        <v>46</v>
      </c>
      <c r="W25449" t="s">
        <v>167</v>
      </c>
      <c r="X25449" t="s">
        <v>168</v>
      </c>
      <c r="Y25449" t="s">
        <v>8771</v>
      </c>
      <c r="Z25449" s="1">
        <v>37622</v>
      </c>
    </row>
    <row r="25450" spans="11:26" x14ac:dyDescent="0.3">
      <c r="K25450" t="s">
        <v>133277</v>
      </c>
      <c r="L25450" t="s">
        <v>133278</v>
      </c>
      <c r="M25450" t="s">
        <v>28</v>
      </c>
      <c r="O25450" s="1">
        <v>36161</v>
      </c>
      <c r="Q25450" t="s">
        <v>133279</v>
      </c>
      <c r="R25450" t="s">
        <v>133280</v>
      </c>
      <c r="S25450" t="s">
        <v>133281</v>
      </c>
      <c r="T25450" t="s">
        <v>133282</v>
      </c>
      <c r="U25450" t="s">
        <v>34</v>
      </c>
      <c r="V25450" t="s">
        <v>46</v>
      </c>
      <c r="W25450" t="s">
        <v>142</v>
      </c>
      <c r="X25450" t="s">
        <v>1930</v>
      </c>
      <c r="Y25450" t="s">
        <v>1931</v>
      </c>
      <c r="Z25450" s="1">
        <v>38718</v>
      </c>
    </row>
    <row r="25451" spans="11:26" x14ac:dyDescent="0.3">
      <c r="K25451" t="s">
        <v>133283</v>
      </c>
      <c r="L25451" t="s">
        <v>133284</v>
      </c>
      <c r="M25451" t="s">
        <v>28</v>
      </c>
      <c r="N25451" t="s">
        <v>40</v>
      </c>
      <c r="O25451" t="s">
        <v>6359</v>
      </c>
      <c r="P25451">
        <v>5000000</v>
      </c>
      <c r="Q25451" t="s">
        <v>133285</v>
      </c>
      <c r="R25451" t="s">
        <v>133286</v>
      </c>
      <c r="S25451" t="s">
        <v>133287</v>
      </c>
      <c r="T25451" t="s">
        <v>4324</v>
      </c>
      <c r="U25451" t="s">
        <v>345</v>
      </c>
      <c r="V25451" t="s">
        <v>768</v>
      </c>
      <c r="W25451">
        <v>48</v>
      </c>
      <c r="X25451" t="s">
        <v>769</v>
      </c>
      <c r="Y25451" t="s">
        <v>769</v>
      </c>
    </row>
    <row r="25452" spans="11:26" x14ac:dyDescent="0.3">
      <c r="K25452" t="s">
        <v>133288</v>
      </c>
      <c r="L25452" t="s">
        <v>133289</v>
      </c>
      <c r="M25452" t="s">
        <v>28</v>
      </c>
      <c r="O25452" t="s">
        <v>36274</v>
      </c>
      <c r="P25452">
        <v>346300</v>
      </c>
      <c r="Q25452" t="s">
        <v>133290</v>
      </c>
      <c r="R25452" t="s">
        <v>133291</v>
      </c>
      <c r="S25452" t="s">
        <v>133292</v>
      </c>
      <c r="T25452" t="s">
        <v>2570</v>
      </c>
      <c r="U25452" t="s">
        <v>34</v>
      </c>
      <c r="V25452" t="s">
        <v>46</v>
      </c>
      <c r="W25452" t="s">
        <v>106</v>
      </c>
      <c r="X25452" t="s">
        <v>1650</v>
      </c>
      <c r="Y25452" t="s">
        <v>1651</v>
      </c>
    </row>
    <row r="25453" spans="11:26" x14ac:dyDescent="0.3">
      <c r="K25453" t="s">
        <v>133288</v>
      </c>
      <c r="L25453" t="s">
        <v>133293</v>
      </c>
      <c r="M25453" t="s">
        <v>28</v>
      </c>
      <c r="O25453" t="s">
        <v>3894</v>
      </c>
      <c r="P25453">
        <v>593829</v>
      </c>
      <c r="Q25453" t="s">
        <v>133294</v>
      </c>
      <c r="R25453" t="s">
        <v>133295</v>
      </c>
      <c r="S25453" t="s">
        <v>133296</v>
      </c>
      <c r="T25453" t="s">
        <v>85</v>
      </c>
      <c r="U25453" t="s">
        <v>345</v>
      </c>
      <c r="V25453" t="s">
        <v>46</v>
      </c>
      <c r="W25453" t="s">
        <v>228</v>
      </c>
      <c r="X25453" t="s">
        <v>229</v>
      </c>
      <c r="Y25453" t="s">
        <v>229</v>
      </c>
      <c r="Z25453" s="1">
        <v>37987</v>
      </c>
    </row>
    <row r="25454" spans="11:26" x14ac:dyDescent="0.3">
      <c r="K25454" t="s">
        <v>133288</v>
      </c>
      <c r="L25454" t="s">
        <v>133297</v>
      </c>
      <c r="M25454" t="s">
        <v>28</v>
      </c>
      <c r="O25454" s="1">
        <v>41916</v>
      </c>
      <c r="P25454">
        <v>20950</v>
      </c>
      <c r="Q25454" t="s">
        <v>133298</v>
      </c>
      <c r="R25454" t="s">
        <v>133299</v>
      </c>
      <c r="S25454" t="s">
        <v>133300</v>
      </c>
      <c r="T25454" t="s">
        <v>1249</v>
      </c>
      <c r="U25454" t="s">
        <v>34</v>
      </c>
      <c r="V25454" t="s">
        <v>46</v>
      </c>
      <c r="W25454" t="s">
        <v>106</v>
      </c>
      <c r="X25454" t="s">
        <v>107</v>
      </c>
      <c r="Y25454" t="s">
        <v>116</v>
      </c>
      <c r="Z25454" s="1">
        <v>40544</v>
      </c>
    </row>
    <row r="25455" spans="11:26" x14ac:dyDescent="0.3">
      <c r="K25455" t="s">
        <v>133288</v>
      </c>
      <c r="L25455" t="s">
        <v>133301</v>
      </c>
      <c r="M25455" t="s">
        <v>28</v>
      </c>
      <c r="N25455" t="s">
        <v>40</v>
      </c>
      <c r="O25455" s="1">
        <v>40126</v>
      </c>
      <c r="P25455">
        <v>259928</v>
      </c>
      <c r="Q25455" t="s">
        <v>133302</v>
      </c>
      <c r="R25455" t="s">
        <v>133303</v>
      </c>
      <c r="S25455" t="s">
        <v>133304</v>
      </c>
      <c r="T25455" t="s">
        <v>11588</v>
      </c>
      <c r="U25455" t="s">
        <v>34</v>
      </c>
      <c r="Z25455" s="1">
        <v>36900</v>
      </c>
    </row>
    <row r="25456" spans="11:26" x14ac:dyDescent="0.3">
      <c r="K25456" t="s">
        <v>133288</v>
      </c>
      <c r="L25456" t="s">
        <v>133305</v>
      </c>
      <c r="M25456" t="s">
        <v>28</v>
      </c>
      <c r="O25456" t="s">
        <v>8283</v>
      </c>
      <c r="P25456">
        <v>2130000</v>
      </c>
      <c r="Q25456" t="s">
        <v>133306</v>
      </c>
      <c r="R25456" t="s">
        <v>133307</v>
      </c>
      <c r="T25456" t="s">
        <v>133308</v>
      </c>
      <c r="U25456" t="s">
        <v>178</v>
      </c>
      <c r="V25456" t="s">
        <v>46</v>
      </c>
      <c r="W25456" t="s">
        <v>133</v>
      </c>
      <c r="X25456" t="s">
        <v>3028</v>
      </c>
      <c r="Y25456" t="s">
        <v>3029</v>
      </c>
      <c r="Z25456" s="1">
        <v>34335</v>
      </c>
    </row>
    <row r="25457" spans="11:26" x14ac:dyDescent="0.3">
      <c r="K25457" t="s">
        <v>133309</v>
      </c>
      <c r="L25457" t="s">
        <v>133310</v>
      </c>
      <c r="M25457" t="s">
        <v>233</v>
      </c>
      <c r="O25457" t="s">
        <v>19777</v>
      </c>
      <c r="P25457">
        <v>6000000</v>
      </c>
      <c r="Q25457" t="s">
        <v>133311</v>
      </c>
      <c r="R25457" t="s">
        <v>133312</v>
      </c>
      <c r="S25457" t="s">
        <v>133313</v>
      </c>
      <c r="T25457" t="s">
        <v>3285</v>
      </c>
      <c r="U25457" t="s">
        <v>34</v>
      </c>
      <c r="V25457" t="s">
        <v>206</v>
      </c>
      <c r="Z25457" s="1">
        <v>40909</v>
      </c>
    </row>
    <row r="25458" spans="11:26" x14ac:dyDescent="0.3">
      <c r="K25458" t="s">
        <v>133314</v>
      </c>
      <c r="L25458" t="s">
        <v>133315</v>
      </c>
      <c r="M25458" t="s">
        <v>91</v>
      </c>
      <c r="O25458" t="s">
        <v>63114</v>
      </c>
      <c r="Q25458" t="s">
        <v>133316</v>
      </c>
      <c r="R25458" t="s">
        <v>133317</v>
      </c>
      <c r="S25458" t="s">
        <v>133318</v>
      </c>
      <c r="T25458" t="s">
        <v>109716</v>
      </c>
      <c r="U25458" t="s">
        <v>34</v>
      </c>
      <c r="V25458" t="s">
        <v>46</v>
      </c>
      <c r="W25458" t="s">
        <v>2104</v>
      </c>
      <c r="X25458" t="s">
        <v>2105</v>
      </c>
      <c r="Y25458" t="s">
        <v>2105</v>
      </c>
      <c r="Z25458" s="1">
        <v>41640</v>
      </c>
    </row>
    <row r="25459" spans="11:26" x14ac:dyDescent="0.3">
      <c r="K25459" t="s">
        <v>133314</v>
      </c>
      <c r="L25459" t="s">
        <v>133319</v>
      </c>
      <c r="M25459" t="s">
        <v>91</v>
      </c>
      <c r="O25459" t="s">
        <v>133320</v>
      </c>
      <c r="Q25459" t="s">
        <v>133321</v>
      </c>
      <c r="R25459" t="s">
        <v>133322</v>
      </c>
      <c r="S25459" t="s">
        <v>133323</v>
      </c>
      <c r="T25459" t="s">
        <v>6</v>
      </c>
      <c r="U25459" t="s">
        <v>34</v>
      </c>
      <c r="V25459" t="s">
        <v>96</v>
      </c>
      <c r="W25459" t="s">
        <v>7475</v>
      </c>
      <c r="X25459" t="s">
        <v>10142</v>
      </c>
      <c r="Y25459" t="s">
        <v>10142</v>
      </c>
      <c r="Z25459" s="1">
        <v>39083</v>
      </c>
    </row>
    <row r="25460" spans="11:26" x14ac:dyDescent="0.3">
      <c r="K25460" t="s">
        <v>133324</v>
      </c>
      <c r="L25460" t="s">
        <v>133325</v>
      </c>
      <c r="M25460" t="s">
        <v>52</v>
      </c>
      <c r="O25460" s="1">
        <v>40553</v>
      </c>
      <c r="P25460">
        <v>1500000</v>
      </c>
      <c r="Q25460" t="s">
        <v>133326</v>
      </c>
      <c r="R25460" t="s">
        <v>133327</v>
      </c>
      <c r="S25460" t="s">
        <v>133328</v>
      </c>
      <c r="T25460" t="s">
        <v>94139</v>
      </c>
      <c r="U25460" t="s">
        <v>34</v>
      </c>
      <c r="V25460" t="s">
        <v>46</v>
      </c>
      <c r="W25460" t="s">
        <v>75</v>
      </c>
      <c r="X25460" t="s">
        <v>464</v>
      </c>
      <c r="Y25460" t="s">
        <v>133329</v>
      </c>
      <c r="Z25460" s="1">
        <v>40179</v>
      </c>
    </row>
    <row r="25461" spans="11:26" x14ac:dyDescent="0.3">
      <c r="K25461" t="s">
        <v>133324</v>
      </c>
      <c r="L25461" t="s">
        <v>133330</v>
      </c>
      <c r="M25461" t="s">
        <v>256</v>
      </c>
      <c r="O25461" t="s">
        <v>1971</v>
      </c>
      <c r="P25461">
        <v>1000000</v>
      </c>
      <c r="Q25461" t="s">
        <v>133331</v>
      </c>
      <c r="R25461" t="s">
        <v>133332</v>
      </c>
      <c r="S25461" t="s">
        <v>133333</v>
      </c>
      <c r="T25461" t="s">
        <v>133334</v>
      </c>
      <c r="U25461" t="s">
        <v>34</v>
      </c>
      <c r="V25461" t="s">
        <v>46</v>
      </c>
      <c r="W25461" t="s">
        <v>195</v>
      </c>
      <c r="X25461" t="s">
        <v>882</v>
      </c>
      <c r="Y25461" t="s">
        <v>7791</v>
      </c>
      <c r="Z25461" s="1">
        <v>41275</v>
      </c>
    </row>
    <row r="25462" spans="11:26" x14ac:dyDescent="0.3">
      <c r="K25462" t="s">
        <v>133324</v>
      </c>
      <c r="L25462" t="s">
        <v>133335</v>
      </c>
      <c r="M25462" t="s">
        <v>256</v>
      </c>
      <c r="O25462" t="s">
        <v>7083</v>
      </c>
      <c r="P25462">
        <v>600000</v>
      </c>
      <c r="Q25462" t="s">
        <v>133336</v>
      </c>
      <c r="R25462" t="s">
        <v>133337</v>
      </c>
      <c r="S25462" t="s">
        <v>133338</v>
      </c>
      <c r="T25462" t="s">
        <v>2196</v>
      </c>
      <c r="U25462" t="s">
        <v>178</v>
      </c>
      <c r="V25462" t="s">
        <v>46</v>
      </c>
      <c r="W25462" t="s">
        <v>106</v>
      </c>
      <c r="X25462" t="s">
        <v>107</v>
      </c>
      <c r="Y25462" t="s">
        <v>116</v>
      </c>
      <c r="Z25462" s="1">
        <v>40544</v>
      </c>
    </row>
    <row r="25463" spans="11:26" x14ac:dyDescent="0.3">
      <c r="K25463" t="s">
        <v>133324</v>
      </c>
      <c r="L25463" t="s">
        <v>133339</v>
      </c>
      <c r="M25463" t="s">
        <v>28</v>
      </c>
      <c r="O25463" s="1">
        <v>41852</v>
      </c>
      <c r="P25463">
        <v>595000</v>
      </c>
      <c r="Q25463" t="s">
        <v>133340</v>
      </c>
      <c r="R25463" t="s">
        <v>133341</v>
      </c>
      <c r="S25463" t="s">
        <v>133342</v>
      </c>
      <c r="T25463" t="s">
        <v>133343</v>
      </c>
      <c r="U25463" t="s">
        <v>34</v>
      </c>
      <c r="V25463" t="s">
        <v>46</v>
      </c>
      <c r="W25463" t="s">
        <v>106</v>
      </c>
      <c r="X25463" t="s">
        <v>107</v>
      </c>
      <c r="Y25463" t="s">
        <v>116</v>
      </c>
      <c r="Z25463" s="1">
        <v>40555</v>
      </c>
    </row>
    <row r="25464" spans="11:26" x14ac:dyDescent="0.3">
      <c r="K25464" t="s">
        <v>133344</v>
      </c>
      <c r="L25464" t="s">
        <v>133345</v>
      </c>
      <c r="M25464" t="s">
        <v>3620</v>
      </c>
      <c r="O25464" t="s">
        <v>22553</v>
      </c>
      <c r="P25464">
        <v>132000</v>
      </c>
      <c r="Q25464" t="s">
        <v>133346</v>
      </c>
      <c r="R25464" t="s">
        <v>133347</v>
      </c>
      <c r="T25464" t="s">
        <v>33465</v>
      </c>
      <c r="U25464" t="s">
        <v>34</v>
      </c>
      <c r="V25464" t="s">
        <v>46</v>
      </c>
      <c r="W25464" t="s">
        <v>2112</v>
      </c>
      <c r="X25464" t="s">
        <v>54903</v>
      </c>
      <c r="Y25464" t="s">
        <v>133348</v>
      </c>
      <c r="Z25464" s="1">
        <v>40949</v>
      </c>
    </row>
    <row r="25465" spans="11:26" x14ac:dyDescent="0.3">
      <c r="K25465" t="s">
        <v>133349</v>
      </c>
      <c r="L25465" t="s">
        <v>133350</v>
      </c>
      <c r="M25465" t="s">
        <v>324</v>
      </c>
      <c r="O25465" t="s">
        <v>2834</v>
      </c>
      <c r="P25465">
        <v>35000</v>
      </c>
      <c r="Q25465" t="s">
        <v>133351</v>
      </c>
      <c r="R25465" t="s">
        <v>133352</v>
      </c>
      <c r="S25465" t="s">
        <v>133353</v>
      </c>
      <c r="T25465" t="s">
        <v>133354</v>
      </c>
      <c r="U25465" t="s">
        <v>34</v>
      </c>
      <c r="V25465" t="s">
        <v>46</v>
      </c>
      <c r="W25465" t="s">
        <v>1337</v>
      </c>
      <c r="X25465" t="s">
        <v>1338</v>
      </c>
      <c r="Y25465" t="s">
        <v>1338</v>
      </c>
      <c r="Z25465" s="1">
        <v>42005</v>
      </c>
    </row>
    <row r="25466" spans="11:26" x14ac:dyDescent="0.3">
      <c r="K25466" t="s">
        <v>133355</v>
      </c>
      <c r="L25466" t="s">
        <v>133356</v>
      </c>
      <c r="M25466" t="s">
        <v>52</v>
      </c>
      <c r="O25466" t="s">
        <v>71476</v>
      </c>
      <c r="P25466">
        <v>16249</v>
      </c>
      <c r="Q25466" t="s">
        <v>133357</v>
      </c>
      <c r="R25466" t="s">
        <v>133358</v>
      </c>
      <c r="S25466" t="s">
        <v>133359</v>
      </c>
      <c r="T25466" t="s">
        <v>19876</v>
      </c>
      <c r="U25466" t="s">
        <v>34</v>
      </c>
      <c r="V25466" t="s">
        <v>46</v>
      </c>
      <c r="W25466" t="s">
        <v>73017</v>
      </c>
      <c r="X25466" t="s">
        <v>94264</v>
      </c>
      <c r="Y25466" t="s">
        <v>133360</v>
      </c>
      <c r="Z25466" t="s">
        <v>49243</v>
      </c>
    </row>
    <row r="25467" spans="11:26" x14ac:dyDescent="0.3">
      <c r="K25467" t="s">
        <v>133361</v>
      </c>
      <c r="L25467" t="s">
        <v>133362</v>
      </c>
      <c r="M25467" t="s">
        <v>190</v>
      </c>
      <c r="O25467" t="s">
        <v>70</v>
      </c>
      <c r="Q25467" t="s">
        <v>133363</v>
      </c>
      <c r="R25467" t="s">
        <v>133364</v>
      </c>
      <c r="S25467" t="s">
        <v>133365</v>
      </c>
      <c r="T25467" t="s">
        <v>133366</v>
      </c>
      <c r="U25467" t="s">
        <v>34</v>
      </c>
      <c r="V25467" t="s">
        <v>46</v>
      </c>
      <c r="W25467" t="s">
        <v>471</v>
      </c>
      <c r="X25467" t="s">
        <v>1760</v>
      </c>
      <c r="Y25467" t="s">
        <v>1760</v>
      </c>
      <c r="Z25467" s="1">
        <v>41275</v>
      </c>
    </row>
    <row r="25468" spans="11:26" x14ac:dyDescent="0.3">
      <c r="K25468" t="s">
        <v>133367</v>
      </c>
      <c r="L25468" t="s">
        <v>133368</v>
      </c>
      <c r="M25468" t="s">
        <v>52</v>
      </c>
      <c r="O25468" s="1">
        <v>41735</v>
      </c>
      <c r="P25468">
        <v>2000000</v>
      </c>
      <c r="Q25468" t="s">
        <v>133369</v>
      </c>
      <c r="R25468" t="s">
        <v>133370</v>
      </c>
      <c r="S25468" t="s">
        <v>133371</v>
      </c>
      <c r="T25468" t="s">
        <v>436</v>
      </c>
      <c r="U25468" t="s">
        <v>34</v>
      </c>
      <c r="V25468" t="s">
        <v>46</v>
      </c>
      <c r="W25468" t="s">
        <v>106</v>
      </c>
      <c r="X25468" t="s">
        <v>107</v>
      </c>
      <c r="Y25468" t="s">
        <v>108</v>
      </c>
      <c r="Z25468" s="1">
        <v>39814</v>
      </c>
    </row>
    <row r="25469" spans="11:26" x14ac:dyDescent="0.3">
      <c r="K25469" t="s">
        <v>133367</v>
      </c>
      <c r="L25469" t="s">
        <v>133372</v>
      </c>
      <c r="M25469" t="s">
        <v>52</v>
      </c>
      <c r="O25469" s="1">
        <v>41556</v>
      </c>
      <c r="P25469">
        <v>20000</v>
      </c>
      <c r="Q25469" t="s">
        <v>133373</v>
      </c>
      <c r="R25469" t="s">
        <v>133374</v>
      </c>
      <c r="S25469" t="s">
        <v>133375</v>
      </c>
      <c r="T25469" t="s">
        <v>2393</v>
      </c>
      <c r="U25469" t="s">
        <v>345</v>
      </c>
      <c r="V25469" t="s">
        <v>46</v>
      </c>
      <c r="W25469" t="s">
        <v>106</v>
      </c>
      <c r="X25469" t="s">
        <v>151</v>
      </c>
      <c r="Y25469" t="s">
        <v>151</v>
      </c>
    </row>
    <row r="25470" spans="11:26" x14ac:dyDescent="0.3">
      <c r="K25470" t="s">
        <v>133376</v>
      </c>
      <c r="L25470" t="s">
        <v>133377</v>
      </c>
      <c r="M25470" t="s">
        <v>52</v>
      </c>
      <c r="O25470" t="s">
        <v>7111</v>
      </c>
      <c r="P25470">
        <v>3000000</v>
      </c>
      <c r="Q25470" t="s">
        <v>133378</v>
      </c>
      <c r="R25470" t="s">
        <v>133379</v>
      </c>
      <c r="S25470" t="s">
        <v>133380</v>
      </c>
      <c r="T25470" t="s">
        <v>133381</v>
      </c>
      <c r="U25470" t="s">
        <v>34</v>
      </c>
      <c r="V25470" t="s">
        <v>46</v>
      </c>
      <c r="W25470" t="s">
        <v>106</v>
      </c>
      <c r="X25470" t="s">
        <v>107</v>
      </c>
      <c r="Y25470" t="s">
        <v>116</v>
      </c>
      <c r="Z25470" s="1">
        <v>41278</v>
      </c>
    </row>
    <row r="25471" spans="11:26" x14ac:dyDescent="0.3">
      <c r="K25471" t="s">
        <v>133382</v>
      </c>
      <c r="L25471" t="s">
        <v>133383</v>
      </c>
      <c r="M25471" t="s">
        <v>52</v>
      </c>
      <c r="O25471" s="1">
        <v>42312</v>
      </c>
      <c r="P25471">
        <v>500000</v>
      </c>
      <c r="Q25471" t="s">
        <v>133384</v>
      </c>
      <c r="R25471" t="s">
        <v>133385</v>
      </c>
      <c r="S25471" t="s">
        <v>133386</v>
      </c>
      <c r="T25471" t="s">
        <v>2196</v>
      </c>
      <c r="U25471" t="s">
        <v>178</v>
      </c>
      <c r="V25471" t="s">
        <v>46</v>
      </c>
      <c r="W25471" t="s">
        <v>106</v>
      </c>
      <c r="X25471" t="s">
        <v>107</v>
      </c>
      <c r="Y25471" t="s">
        <v>1681</v>
      </c>
      <c r="Z25471" s="1">
        <v>39083</v>
      </c>
    </row>
    <row r="25472" spans="11:26" x14ac:dyDescent="0.3">
      <c r="K25472" t="s">
        <v>133387</v>
      </c>
      <c r="L25472" t="s">
        <v>133388</v>
      </c>
      <c r="M25472" t="s">
        <v>91</v>
      </c>
      <c r="O25472" t="s">
        <v>21656</v>
      </c>
      <c r="Q25472" t="s">
        <v>133389</v>
      </c>
      <c r="R25472" t="s">
        <v>133390</v>
      </c>
      <c r="T25472" t="s">
        <v>74</v>
      </c>
      <c r="U25472" t="s">
        <v>34</v>
      </c>
      <c r="V25472" t="s">
        <v>206</v>
      </c>
      <c r="W25472" t="s">
        <v>6495</v>
      </c>
      <c r="X25472" t="s">
        <v>5542</v>
      </c>
      <c r="Y25472" t="s">
        <v>133391</v>
      </c>
      <c r="Z25472" s="1">
        <v>36526</v>
      </c>
    </row>
    <row r="25473" spans="11:26" x14ac:dyDescent="0.3">
      <c r="K25473" t="s">
        <v>133392</v>
      </c>
      <c r="L25473" t="s">
        <v>133393</v>
      </c>
      <c r="M25473" t="s">
        <v>28</v>
      </c>
      <c r="O25473" s="1">
        <v>38994</v>
      </c>
      <c r="P25473">
        <v>2480000</v>
      </c>
      <c r="Q25473" t="s">
        <v>133394</v>
      </c>
      <c r="R25473" t="s">
        <v>133395</v>
      </c>
      <c r="S25473" t="s">
        <v>133396</v>
      </c>
      <c r="T25473" t="s">
        <v>133397</v>
      </c>
      <c r="U25473" t="s">
        <v>34</v>
      </c>
      <c r="Z25473" s="1">
        <v>41398</v>
      </c>
    </row>
    <row r="25474" spans="11:26" x14ac:dyDescent="0.3">
      <c r="K25474" t="s">
        <v>133392</v>
      </c>
      <c r="L25474" t="s">
        <v>133398</v>
      </c>
      <c r="M25474" t="s">
        <v>28</v>
      </c>
      <c r="O25474" t="s">
        <v>7758</v>
      </c>
      <c r="P25474">
        <v>26000</v>
      </c>
      <c r="Q25474" t="s">
        <v>133399</v>
      </c>
      <c r="R25474" t="s">
        <v>133400</v>
      </c>
      <c r="S25474" t="s">
        <v>133401</v>
      </c>
      <c r="T25474" t="s">
        <v>74</v>
      </c>
      <c r="U25474" t="s">
        <v>34</v>
      </c>
      <c r="V25474" t="s">
        <v>46</v>
      </c>
      <c r="W25474" t="s">
        <v>471</v>
      </c>
      <c r="X25474" t="s">
        <v>1760</v>
      </c>
      <c r="Y25474" t="s">
        <v>1760</v>
      </c>
      <c r="Z25474" s="1">
        <v>39083</v>
      </c>
    </row>
    <row r="25475" spans="11:26" x14ac:dyDescent="0.3">
      <c r="K25475" t="s">
        <v>133402</v>
      </c>
      <c r="L25475" t="s">
        <v>133403</v>
      </c>
      <c r="M25475" t="s">
        <v>28</v>
      </c>
      <c r="N25475" t="s">
        <v>29</v>
      </c>
      <c r="O25475" t="s">
        <v>7016</v>
      </c>
      <c r="P25475">
        <v>15000000</v>
      </c>
      <c r="Q25475" t="s">
        <v>133404</v>
      </c>
      <c r="R25475" t="s">
        <v>133405</v>
      </c>
      <c r="S25475" t="s">
        <v>133406</v>
      </c>
      <c r="T25475" t="s">
        <v>2126</v>
      </c>
      <c r="U25475" t="s">
        <v>34</v>
      </c>
      <c r="V25475" t="s">
        <v>46</v>
      </c>
      <c r="W25475" t="s">
        <v>73017</v>
      </c>
      <c r="X25475" t="s">
        <v>73018</v>
      </c>
      <c r="Y25475" t="s">
        <v>73018</v>
      </c>
    </row>
    <row r="25476" spans="11:26" x14ac:dyDescent="0.3">
      <c r="K25476" t="s">
        <v>133407</v>
      </c>
      <c r="L25476" t="s">
        <v>133408</v>
      </c>
      <c r="M25476" t="s">
        <v>52</v>
      </c>
      <c r="O25476" t="s">
        <v>8219</v>
      </c>
      <c r="P25476">
        <v>400000</v>
      </c>
      <c r="Q25476" t="s">
        <v>133409</v>
      </c>
      <c r="R25476" t="s">
        <v>133410</v>
      </c>
      <c r="S25476" t="s">
        <v>133411</v>
      </c>
      <c r="T25476" t="s">
        <v>4038</v>
      </c>
      <c r="U25476" t="s">
        <v>34</v>
      </c>
      <c r="V25476" t="s">
        <v>46</v>
      </c>
      <c r="W25476" t="s">
        <v>195</v>
      </c>
      <c r="X25476" t="s">
        <v>1295</v>
      </c>
      <c r="Y25476" t="s">
        <v>52827</v>
      </c>
      <c r="Z25476" s="1">
        <v>40909</v>
      </c>
    </row>
    <row r="25477" spans="11:26" x14ac:dyDescent="0.3">
      <c r="K25477" t="s">
        <v>133412</v>
      </c>
      <c r="L25477" t="s">
        <v>133413</v>
      </c>
      <c r="M25477" t="s">
        <v>28</v>
      </c>
      <c r="O25477" t="s">
        <v>11148</v>
      </c>
      <c r="P25477">
        <v>1000000</v>
      </c>
      <c r="Q25477" t="s">
        <v>133414</v>
      </c>
      <c r="R25477" t="s">
        <v>133415</v>
      </c>
      <c r="U25477" t="s">
        <v>34</v>
      </c>
      <c r="V25477" t="s">
        <v>46</v>
      </c>
      <c r="W25477" t="s">
        <v>1081</v>
      </c>
      <c r="X25477" t="s">
        <v>1082</v>
      </c>
      <c r="Y25477" t="s">
        <v>1082</v>
      </c>
      <c r="Z25477" s="1">
        <v>39822</v>
      </c>
    </row>
    <row r="25478" spans="11:26" x14ac:dyDescent="0.3">
      <c r="K25478" t="s">
        <v>133416</v>
      </c>
      <c r="L25478" t="s">
        <v>133417</v>
      </c>
      <c r="M25478" t="s">
        <v>52</v>
      </c>
      <c r="O25478" s="1">
        <v>42258</v>
      </c>
      <c r="P25478">
        <v>1300000</v>
      </c>
      <c r="Q25478" t="s">
        <v>133418</v>
      </c>
      <c r="R25478" t="s">
        <v>133419</v>
      </c>
      <c r="S25478" t="s">
        <v>133420</v>
      </c>
      <c r="T25478" t="s">
        <v>453</v>
      </c>
      <c r="U25478" t="s">
        <v>34</v>
      </c>
      <c r="V25478" t="s">
        <v>46</v>
      </c>
      <c r="W25478" t="s">
        <v>1369</v>
      </c>
      <c r="X25478" t="s">
        <v>2621</v>
      </c>
      <c r="Y25478" t="s">
        <v>126847</v>
      </c>
      <c r="Z25478" s="1">
        <v>37622</v>
      </c>
    </row>
    <row r="25479" spans="11:26" x14ac:dyDescent="0.3">
      <c r="K25479" t="s">
        <v>133421</v>
      </c>
      <c r="L25479" t="s">
        <v>133422</v>
      </c>
      <c r="M25479" t="s">
        <v>52</v>
      </c>
      <c r="O25479" s="1">
        <v>40179</v>
      </c>
      <c r="P25479">
        <v>57000</v>
      </c>
      <c r="Q25479" t="s">
        <v>133423</v>
      </c>
      <c r="R25479" t="s">
        <v>133424</v>
      </c>
      <c r="S25479" t="s">
        <v>133425</v>
      </c>
      <c r="T25479" t="s">
        <v>74</v>
      </c>
      <c r="U25479" t="s">
        <v>345</v>
      </c>
      <c r="V25479" t="s">
        <v>46</v>
      </c>
      <c r="W25479" t="s">
        <v>260</v>
      </c>
      <c r="X25479" t="s">
        <v>402</v>
      </c>
      <c r="Y25479" t="s">
        <v>402</v>
      </c>
      <c r="Z25479" s="1">
        <v>37257</v>
      </c>
    </row>
    <row r="25480" spans="11:26" x14ac:dyDescent="0.3">
      <c r="K25480" t="s">
        <v>133426</v>
      </c>
      <c r="L25480" t="s">
        <v>133427</v>
      </c>
      <c r="M25480" t="s">
        <v>28</v>
      </c>
      <c r="O25480" s="1">
        <v>41164</v>
      </c>
      <c r="P25480">
        <v>1600918</v>
      </c>
      <c r="Q25480" t="s">
        <v>133428</v>
      </c>
      <c r="R25480" t="s">
        <v>133429</v>
      </c>
      <c r="S25480" t="s">
        <v>133430</v>
      </c>
      <c r="T25480" t="s">
        <v>5440</v>
      </c>
      <c r="U25480" t="s">
        <v>34</v>
      </c>
      <c r="V25480" t="s">
        <v>1922</v>
      </c>
      <c r="W25480">
        <v>7</v>
      </c>
      <c r="X25480" t="s">
        <v>1923</v>
      </c>
      <c r="Y25480" t="s">
        <v>1923</v>
      </c>
      <c r="Z25480" s="1">
        <v>39428</v>
      </c>
    </row>
    <row r="25481" spans="11:26" x14ac:dyDescent="0.3">
      <c r="K25481" t="s">
        <v>133426</v>
      </c>
      <c r="L25481" t="s">
        <v>133431</v>
      </c>
      <c r="M25481" t="s">
        <v>324</v>
      </c>
      <c r="O25481" t="s">
        <v>13132</v>
      </c>
      <c r="P25481">
        <v>934841</v>
      </c>
      <c r="Q25481" t="s">
        <v>133432</v>
      </c>
      <c r="R25481" t="s">
        <v>133433</v>
      </c>
      <c r="S25481" t="s">
        <v>133434</v>
      </c>
      <c r="T25481" t="s">
        <v>6271</v>
      </c>
      <c r="U25481" t="s">
        <v>34</v>
      </c>
      <c r="V25481" t="s">
        <v>1458</v>
      </c>
      <c r="W25481" t="s">
        <v>1459</v>
      </c>
      <c r="X25481" t="s">
        <v>11166</v>
      </c>
      <c r="Y25481" t="s">
        <v>133435</v>
      </c>
      <c r="Z25481" t="s">
        <v>17079</v>
      </c>
    </row>
    <row r="25482" spans="11:26" x14ac:dyDescent="0.3">
      <c r="K25482" t="s">
        <v>133436</v>
      </c>
      <c r="L25482" t="s">
        <v>133437</v>
      </c>
      <c r="M25482" t="s">
        <v>28</v>
      </c>
      <c r="O25482" t="s">
        <v>8584</v>
      </c>
      <c r="P25482">
        <v>15200226</v>
      </c>
      <c r="Q25482" t="s">
        <v>133438</v>
      </c>
      <c r="R25482" t="s">
        <v>133439</v>
      </c>
      <c r="S25482" t="s">
        <v>133440</v>
      </c>
      <c r="T25482" t="s">
        <v>133441</v>
      </c>
      <c r="U25482" t="s">
        <v>34</v>
      </c>
      <c r="V25482" t="s">
        <v>46</v>
      </c>
      <c r="W25482" t="s">
        <v>1369</v>
      </c>
      <c r="X25482" t="s">
        <v>1370</v>
      </c>
      <c r="Y25482" t="s">
        <v>1370</v>
      </c>
      <c r="Z25482" s="1">
        <v>41647</v>
      </c>
    </row>
    <row r="25483" spans="11:26" x14ac:dyDescent="0.3">
      <c r="K25483" t="s">
        <v>133436</v>
      </c>
      <c r="L25483" t="s">
        <v>133442</v>
      </c>
      <c r="M25483" t="s">
        <v>1836</v>
      </c>
      <c r="O25483" s="1">
        <v>41916</v>
      </c>
      <c r="P25483">
        <v>10000000</v>
      </c>
      <c r="Q25483" t="s">
        <v>133443</v>
      </c>
      <c r="R25483" t="s">
        <v>133444</v>
      </c>
      <c r="S25483" t="s">
        <v>133445</v>
      </c>
      <c r="T25483" t="s">
        <v>95</v>
      </c>
      <c r="U25483" t="s">
        <v>34</v>
      </c>
      <c r="V25483" t="s">
        <v>46</v>
      </c>
      <c r="W25483" t="s">
        <v>2307</v>
      </c>
      <c r="X25483" t="s">
        <v>5908</v>
      </c>
      <c r="Y25483" t="s">
        <v>5908</v>
      </c>
    </row>
    <row r="25484" spans="11:26" x14ac:dyDescent="0.3">
      <c r="K25484" t="s">
        <v>133436</v>
      </c>
      <c r="L25484" t="s">
        <v>133446</v>
      </c>
      <c r="M25484" t="s">
        <v>91</v>
      </c>
      <c r="O25484" s="1">
        <v>36165</v>
      </c>
      <c r="P25484">
        <v>8063460</v>
      </c>
      <c r="Q25484" t="s">
        <v>133447</v>
      </c>
      <c r="R25484" t="s">
        <v>133448</v>
      </c>
      <c r="T25484" t="s">
        <v>2570</v>
      </c>
      <c r="U25484" t="s">
        <v>178</v>
      </c>
      <c r="V25484" t="s">
        <v>46</v>
      </c>
      <c r="W25484" t="s">
        <v>106</v>
      </c>
      <c r="X25484" t="s">
        <v>1650</v>
      </c>
      <c r="Y25484" t="s">
        <v>19774</v>
      </c>
      <c r="Z25484" s="1">
        <v>36161</v>
      </c>
    </row>
    <row r="25485" spans="11:26" x14ac:dyDescent="0.3">
      <c r="K25485" t="s">
        <v>133436</v>
      </c>
      <c r="L25485" t="s">
        <v>133449</v>
      </c>
      <c r="M25485" t="s">
        <v>28</v>
      </c>
      <c r="O25485" s="1">
        <v>38359</v>
      </c>
      <c r="P25485">
        <v>8900589</v>
      </c>
      <c r="Q25485" t="s">
        <v>133450</v>
      </c>
      <c r="R25485" t="s">
        <v>133451</v>
      </c>
      <c r="S25485" t="s">
        <v>133452</v>
      </c>
      <c r="T25485" t="s">
        <v>64</v>
      </c>
      <c r="U25485" t="s">
        <v>178</v>
      </c>
      <c r="V25485" t="s">
        <v>46</v>
      </c>
      <c r="W25485" t="s">
        <v>75</v>
      </c>
      <c r="X25485" t="s">
        <v>464</v>
      </c>
      <c r="Y25485" t="s">
        <v>464</v>
      </c>
      <c r="Z25485" s="1">
        <v>37257</v>
      </c>
    </row>
    <row r="25486" spans="11:26" x14ac:dyDescent="0.3">
      <c r="K25486" t="s">
        <v>133436</v>
      </c>
      <c r="L25486" t="s">
        <v>133453</v>
      </c>
      <c r="M25486" t="s">
        <v>28</v>
      </c>
      <c r="N25486" t="s">
        <v>1189</v>
      </c>
      <c r="O25486" t="s">
        <v>67958</v>
      </c>
      <c r="P25486">
        <v>38769109</v>
      </c>
      <c r="Q25486" t="s">
        <v>133454</v>
      </c>
      <c r="R25486" t="s">
        <v>133455</v>
      </c>
      <c r="S25486" t="s">
        <v>133456</v>
      </c>
      <c r="T25486" t="s">
        <v>133457</v>
      </c>
      <c r="U25486" t="s">
        <v>34</v>
      </c>
      <c r="V25486" t="s">
        <v>1174</v>
      </c>
      <c r="W25486">
        <v>2</v>
      </c>
      <c r="X25486" t="s">
        <v>1175</v>
      </c>
      <c r="Y25486" t="s">
        <v>76674</v>
      </c>
      <c r="Z25486" s="1">
        <v>39824</v>
      </c>
    </row>
    <row r="25487" spans="11:26" x14ac:dyDescent="0.3">
      <c r="K25487" t="s">
        <v>133436</v>
      </c>
      <c r="L25487" t="s">
        <v>133458</v>
      </c>
      <c r="M25487" t="s">
        <v>28</v>
      </c>
      <c r="N25487" t="s">
        <v>493</v>
      </c>
      <c r="O25487" s="1">
        <v>36897</v>
      </c>
      <c r="P25487">
        <v>48218802</v>
      </c>
      <c r="Q25487" t="s">
        <v>133459</v>
      </c>
      <c r="R25487" t="s">
        <v>133460</v>
      </c>
      <c r="S25487" t="s">
        <v>133461</v>
      </c>
      <c r="T25487" t="s">
        <v>205</v>
      </c>
      <c r="U25487" t="s">
        <v>34</v>
      </c>
    </row>
    <row r="25488" spans="11:26" x14ac:dyDescent="0.3">
      <c r="K25488" t="s">
        <v>133436</v>
      </c>
      <c r="L25488" t="s">
        <v>133462</v>
      </c>
      <c r="M25488" t="s">
        <v>233</v>
      </c>
      <c r="O25488" s="1">
        <v>40913</v>
      </c>
      <c r="P25488">
        <v>3036000</v>
      </c>
      <c r="Q25488" t="s">
        <v>133463</v>
      </c>
      <c r="R25488" t="s">
        <v>133464</v>
      </c>
      <c r="S25488" t="s">
        <v>133465</v>
      </c>
      <c r="T25488" t="s">
        <v>133466</v>
      </c>
      <c r="U25488" t="s">
        <v>34</v>
      </c>
      <c r="V25488" t="s">
        <v>46</v>
      </c>
      <c r="W25488" t="s">
        <v>810</v>
      </c>
      <c r="X25488" t="s">
        <v>1541</v>
      </c>
      <c r="Y25488" t="s">
        <v>26482</v>
      </c>
      <c r="Z25488" t="s">
        <v>133467</v>
      </c>
    </row>
    <row r="25489" spans="11:26" x14ac:dyDescent="0.3">
      <c r="K25489" t="s">
        <v>133468</v>
      </c>
      <c r="L25489" t="s">
        <v>133469</v>
      </c>
      <c r="M25489" t="s">
        <v>52</v>
      </c>
      <c r="O25489" t="s">
        <v>50775</v>
      </c>
      <c r="Q25489" t="s">
        <v>133470</v>
      </c>
      <c r="R25489" t="s">
        <v>133471</v>
      </c>
      <c r="S25489" t="s">
        <v>133472</v>
      </c>
      <c r="T25489" t="s">
        <v>205</v>
      </c>
      <c r="U25489" t="s">
        <v>1158</v>
      </c>
      <c r="V25489" t="s">
        <v>46</v>
      </c>
      <c r="W25489" t="s">
        <v>2169</v>
      </c>
      <c r="X25489" t="s">
        <v>2170</v>
      </c>
      <c r="Y25489" t="s">
        <v>2171</v>
      </c>
      <c r="Z25489" s="1">
        <v>36526</v>
      </c>
    </row>
    <row r="25490" spans="11:26" x14ac:dyDescent="0.3">
      <c r="K25490" t="s">
        <v>133473</v>
      </c>
      <c r="L25490" t="s">
        <v>133474</v>
      </c>
      <c r="M25490" t="s">
        <v>28</v>
      </c>
      <c r="O25490" s="1">
        <v>38385</v>
      </c>
      <c r="Q25490" t="s">
        <v>133475</v>
      </c>
      <c r="R25490" t="s">
        <v>133476</v>
      </c>
      <c r="S25490" t="s">
        <v>133477</v>
      </c>
      <c r="T25490" t="s">
        <v>133478</v>
      </c>
      <c r="U25490" t="s">
        <v>34</v>
      </c>
      <c r="V25490" t="s">
        <v>46</v>
      </c>
      <c r="W25490" t="s">
        <v>260</v>
      </c>
      <c r="X25490" t="s">
        <v>402</v>
      </c>
      <c r="Y25490" t="s">
        <v>402</v>
      </c>
      <c r="Z25490" s="1">
        <v>41640</v>
      </c>
    </row>
    <row r="25491" spans="11:26" x14ac:dyDescent="0.3">
      <c r="K25491" t="s">
        <v>133479</v>
      </c>
      <c r="L25491" t="s">
        <v>133480</v>
      </c>
      <c r="M25491" t="s">
        <v>52</v>
      </c>
      <c r="O25491" s="1">
        <v>41645</v>
      </c>
      <c r="P25491">
        <v>40000</v>
      </c>
      <c r="Q25491" t="s">
        <v>133481</v>
      </c>
      <c r="R25491" t="s">
        <v>133482</v>
      </c>
      <c r="S25491" t="s">
        <v>133483</v>
      </c>
      <c r="T25491" t="s">
        <v>133484</v>
      </c>
      <c r="U25491" t="s">
        <v>178</v>
      </c>
      <c r="V25491" t="s">
        <v>46</v>
      </c>
      <c r="W25491" t="s">
        <v>1731</v>
      </c>
      <c r="X25491" t="s">
        <v>1732</v>
      </c>
      <c r="Y25491" t="s">
        <v>1732</v>
      </c>
      <c r="Z25491" s="1">
        <v>40184</v>
      </c>
    </row>
    <row r="25492" spans="11:26" x14ac:dyDescent="0.3">
      <c r="K25492" t="s">
        <v>133485</v>
      </c>
      <c r="L25492" t="s">
        <v>133486</v>
      </c>
      <c r="M25492" t="s">
        <v>52</v>
      </c>
      <c r="O25492" t="s">
        <v>14243</v>
      </c>
      <c r="P25492">
        <v>550000</v>
      </c>
      <c r="Q25492" t="s">
        <v>133487</v>
      </c>
      <c r="R25492" t="s">
        <v>133488</v>
      </c>
      <c r="S25492" t="s">
        <v>133489</v>
      </c>
      <c r="T25492" t="s">
        <v>133490</v>
      </c>
      <c r="U25492" t="s">
        <v>34</v>
      </c>
      <c r="V25492" t="s">
        <v>46</v>
      </c>
      <c r="W25492" t="s">
        <v>106</v>
      </c>
      <c r="X25492" t="s">
        <v>107</v>
      </c>
      <c r="Y25492" t="s">
        <v>2134</v>
      </c>
      <c r="Z25492" s="1">
        <v>41184</v>
      </c>
    </row>
    <row r="25493" spans="11:26" x14ac:dyDescent="0.3">
      <c r="K25493" t="s">
        <v>133485</v>
      </c>
      <c r="L25493" t="s">
        <v>133491</v>
      </c>
      <c r="M25493" t="s">
        <v>28</v>
      </c>
      <c r="O25493" s="1">
        <v>41792</v>
      </c>
      <c r="P25493">
        <v>1450000</v>
      </c>
      <c r="Q25493" t="s">
        <v>133492</v>
      </c>
      <c r="R25493" t="s">
        <v>133493</v>
      </c>
      <c r="S25493" t="s">
        <v>133494</v>
      </c>
      <c r="T25493" t="s">
        <v>115</v>
      </c>
      <c r="U25493" t="s">
        <v>34</v>
      </c>
      <c r="V25493" t="s">
        <v>46</v>
      </c>
      <c r="W25493" t="s">
        <v>260</v>
      </c>
      <c r="X25493" t="s">
        <v>402</v>
      </c>
      <c r="Y25493" t="s">
        <v>402</v>
      </c>
      <c r="Z25493" s="1">
        <v>41275</v>
      </c>
    </row>
    <row r="25494" spans="11:26" x14ac:dyDescent="0.3">
      <c r="K25494" t="s">
        <v>133485</v>
      </c>
      <c r="L25494" t="s">
        <v>133495</v>
      </c>
      <c r="M25494" t="s">
        <v>28</v>
      </c>
      <c r="O25494" s="1">
        <v>42132</v>
      </c>
      <c r="P25494">
        <v>80000</v>
      </c>
      <c r="Q25494" t="s">
        <v>133496</v>
      </c>
      <c r="R25494" t="s">
        <v>133497</v>
      </c>
      <c r="S25494" t="s">
        <v>133498</v>
      </c>
      <c r="U25494" t="s">
        <v>34</v>
      </c>
    </row>
    <row r="25495" spans="11:26" x14ac:dyDescent="0.3">
      <c r="K25495" t="s">
        <v>133499</v>
      </c>
      <c r="L25495" t="s">
        <v>133500</v>
      </c>
      <c r="M25495" t="s">
        <v>28</v>
      </c>
      <c r="O25495" t="s">
        <v>61830</v>
      </c>
      <c r="P25495">
        <v>4000000</v>
      </c>
      <c r="Q25495" t="s">
        <v>133501</v>
      </c>
      <c r="R25495" t="s">
        <v>133502</v>
      </c>
      <c r="S25495" t="s">
        <v>133503</v>
      </c>
      <c r="T25495" t="s">
        <v>133504</v>
      </c>
      <c r="U25495" t="s">
        <v>178</v>
      </c>
      <c r="V25495" t="s">
        <v>46</v>
      </c>
      <c r="W25495" t="s">
        <v>75</v>
      </c>
      <c r="X25495" t="s">
        <v>464</v>
      </c>
      <c r="Y25495" t="s">
        <v>464</v>
      </c>
      <c r="Z25495" s="1">
        <v>40909</v>
      </c>
    </row>
    <row r="25496" spans="11:26" x14ac:dyDescent="0.3">
      <c r="K25496" t="s">
        <v>133505</v>
      </c>
      <c r="L25496" t="s">
        <v>133506</v>
      </c>
      <c r="M25496" t="s">
        <v>28</v>
      </c>
      <c r="O25496" t="s">
        <v>57620</v>
      </c>
      <c r="P25496">
        <v>29360000</v>
      </c>
      <c r="Q25496" t="s">
        <v>133507</v>
      </c>
      <c r="R25496" t="s">
        <v>133508</v>
      </c>
      <c r="S25496" t="s">
        <v>133509</v>
      </c>
      <c r="T25496" t="s">
        <v>74</v>
      </c>
      <c r="U25496" t="s">
        <v>178</v>
      </c>
      <c r="V25496" t="s">
        <v>46</v>
      </c>
      <c r="W25496" t="s">
        <v>2104</v>
      </c>
      <c r="X25496" t="s">
        <v>2105</v>
      </c>
      <c r="Y25496" t="s">
        <v>2105</v>
      </c>
      <c r="Z25496" s="1">
        <v>30317</v>
      </c>
    </row>
    <row r="25497" spans="11:26" x14ac:dyDescent="0.3">
      <c r="K25497" t="s">
        <v>133510</v>
      </c>
      <c r="L25497" t="s">
        <v>133511</v>
      </c>
      <c r="M25497" t="s">
        <v>28</v>
      </c>
      <c r="O25497" t="s">
        <v>285</v>
      </c>
      <c r="P25497">
        <v>150000</v>
      </c>
      <c r="Q25497" t="s">
        <v>133512</v>
      </c>
      <c r="R25497" t="s">
        <v>133513</v>
      </c>
      <c r="S25497" t="s">
        <v>133514</v>
      </c>
      <c r="U25497" t="s">
        <v>34</v>
      </c>
      <c r="V25497" t="s">
        <v>96</v>
      </c>
      <c r="W25497" t="s">
        <v>336</v>
      </c>
      <c r="X25497" t="s">
        <v>337</v>
      </c>
      <c r="Y25497" t="s">
        <v>337</v>
      </c>
    </row>
    <row r="25498" spans="11:26" x14ac:dyDescent="0.3">
      <c r="K25498" t="s">
        <v>133510</v>
      </c>
      <c r="L25498" t="s">
        <v>133515</v>
      </c>
      <c r="M25498" t="s">
        <v>28</v>
      </c>
      <c r="N25498" t="s">
        <v>40</v>
      </c>
      <c r="O25498" t="s">
        <v>5944</v>
      </c>
      <c r="Q25498" t="s">
        <v>133516</v>
      </c>
      <c r="R25498" t="s">
        <v>133517</v>
      </c>
      <c r="S25498" t="s">
        <v>133518</v>
      </c>
      <c r="T25498" t="s">
        <v>95</v>
      </c>
      <c r="U25498" t="s">
        <v>34</v>
      </c>
      <c r="V25498" t="s">
        <v>96</v>
      </c>
      <c r="W25498" t="s">
        <v>336</v>
      </c>
      <c r="X25498" t="s">
        <v>337</v>
      </c>
      <c r="Y25498" t="s">
        <v>337</v>
      </c>
      <c r="Z25498" t="s">
        <v>21572</v>
      </c>
    </row>
    <row r="25499" spans="11:26" x14ac:dyDescent="0.3">
      <c r="K25499" t="s">
        <v>133519</v>
      </c>
      <c r="L25499" t="s">
        <v>133520</v>
      </c>
      <c r="M25499" t="s">
        <v>52</v>
      </c>
      <c r="O25499" t="s">
        <v>26005</v>
      </c>
      <c r="P25499">
        <v>52000</v>
      </c>
      <c r="Q25499" t="s">
        <v>133521</v>
      </c>
      <c r="R25499" t="s">
        <v>133522</v>
      </c>
      <c r="S25499" t="s">
        <v>133523</v>
      </c>
      <c r="T25499" t="s">
        <v>133524</v>
      </c>
      <c r="U25499" t="s">
        <v>34</v>
      </c>
      <c r="V25499" t="s">
        <v>46</v>
      </c>
      <c r="W25499" t="s">
        <v>106</v>
      </c>
      <c r="X25499" t="s">
        <v>107</v>
      </c>
      <c r="Y25499" t="s">
        <v>116</v>
      </c>
      <c r="Z25499" s="1">
        <v>40553</v>
      </c>
    </row>
    <row r="25500" spans="11:26" x14ac:dyDescent="0.3">
      <c r="K25500" t="s">
        <v>133525</v>
      </c>
      <c r="L25500" t="s">
        <v>133526</v>
      </c>
      <c r="M25500" t="s">
        <v>28</v>
      </c>
      <c r="O25500" s="1">
        <v>39972</v>
      </c>
      <c r="P25500">
        <v>1062841</v>
      </c>
      <c r="Q25500" t="s">
        <v>133527</v>
      </c>
      <c r="R25500" t="s">
        <v>133528</v>
      </c>
      <c r="S25500" t="s">
        <v>133529</v>
      </c>
      <c r="T25500" t="s">
        <v>11057</v>
      </c>
      <c r="U25500" t="s">
        <v>34</v>
      </c>
      <c r="V25500" t="s">
        <v>46</v>
      </c>
      <c r="W25500" t="s">
        <v>106</v>
      </c>
      <c r="X25500" t="s">
        <v>107</v>
      </c>
      <c r="Y25500" t="s">
        <v>446</v>
      </c>
      <c r="Z25500" t="s">
        <v>37385</v>
      </c>
    </row>
    <row r="25501" spans="11:26" x14ac:dyDescent="0.3">
      <c r="K25501" t="s">
        <v>133530</v>
      </c>
      <c r="L25501" t="s">
        <v>133531</v>
      </c>
      <c r="M25501" t="s">
        <v>749</v>
      </c>
      <c r="O25501" s="1">
        <v>41736</v>
      </c>
      <c r="P25501">
        <v>171587</v>
      </c>
      <c r="Q25501" t="s">
        <v>133532</v>
      </c>
      <c r="R25501" t="s">
        <v>133533</v>
      </c>
      <c r="S25501" t="s">
        <v>133534</v>
      </c>
      <c r="T25501" t="s">
        <v>66385</v>
      </c>
      <c r="U25501" t="s">
        <v>34</v>
      </c>
      <c r="V25501" t="s">
        <v>46</v>
      </c>
      <c r="W25501" t="s">
        <v>228</v>
      </c>
      <c r="X25501" t="s">
        <v>229</v>
      </c>
      <c r="Y25501" t="s">
        <v>229</v>
      </c>
      <c r="Z25501" s="1">
        <v>40367</v>
      </c>
    </row>
    <row r="25502" spans="11:26" x14ac:dyDescent="0.3">
      <c r="K25502" t="s">
        <v>133535</v>
      </c>
      <c r="L25502" t="s">
        <v>133536</v>
      </c>
      <c r="M25502" t="s">
        <v>28</v>
      </c>
      <c r="O25502" s="1">
        <v>41582</v>
      </c>
      <c r="P25502">
        <v>16000000</v>
      </c>
      <c r="Q25502" t="s">
        <v>133537</v>
      </c>
      <c r="R25502" t="s">
        <v>133538</v>
      </c>
      <c r="S25502" t="s">
        <v>133539</v>
      </c>
      <c r="T25502" t="s">
        <v>150</v>
      </c>
      <c r="U25502" t="s">
        <v>34</v>
      </c>
      <c r="V25502" t="s">
        <v>46</v>
      </c>
      <c r="W25502" t="s">
        <v>1731</v>
      </c>
      <c r="X25502" t="s">
        <v>1768</v>
      </c>
      <c r="Y25502" t="s">
        <v>1768</v>
      </c>
      <c r="Z25502" s="1">
        <v>35065</v>
      </c>
    </row>
    <row r="25503" spans="11:26" x14ac:dyDescent="0.3">
      <c r="K25503" t="s">
        <v>133535</v>
      </c>
      <c r="L25503" t="s">
        <v>133540</v>
      </c>
      <c r="M25503" t="s">
        <v>28</v>
      </c>
      <c r="O25503" s="1">
        <v>41284</v>
      </c>
      <c r="P25503">
        <v>10000000</v>
      </c>
      <c r="Q25503" t="s">
        <v>133541</v>
      </c>
      <c r="R25503" t="s">
        <v>133542</v>
      </c>
      <c r="S25503" t="s">
        <v>133543</v>
      </c>
      <c r="T25503" t="s">
        <v>1329</v>
      </c>
      <c r="U25503" t="s">
        <v>34</v>
      </c>
      <c r="V25503" t="s">
        <v>46</v>
      </c>
      <c r="W25503" t="s">
        <v>1731</v>
      </c>
      <c r="X25503" t="s">
        <v>1732</v>
      </c>
      <c r="Y25503" t="s">
        <v>1732</v>
      </c>
    </row>
    <row r="25504" spans="11:26" x14ac:dyDescent="0.3">
      <c r="K25504" t="s">
        <v>133544</v>
      </c>
      <c r="L25504" t="s">
        <v>133545</v>
      </c>
      <c r="M25504" t="s">
        <v>28</v>
      </c>
      <c r="N25504" t="s">
        <v>29</v>
      </c>
      <c r="O25504" s="1">
        <v>41822</v>
      </c>
      <c r="Q25504" t="s">
        <v>133546</v>
      </c>
      <c r="R25504" t="s">
        <v>133547</v>
      </c>
      <c r="S25504" t="s">
        <v>133548</v>
      </c>
      <c r="T25504" t="s">
        <v>95</v>
      </c>
      <c r="U25504" t="s">
        <v>34</v>
      </c>
      <c r="V25504" t="s">
        <v>46</v>
      </c>
      <c r="W25504" t="s">
        <v>260</v>
      </c>
      <c r="X25504" t="s">
        <v>402</v>
      </c>
      <c r="Y25504" t="s">
        <v>3946</v>
      </c>
      <c r="Z25504" s="1">
        <v>37987</v>
      </c>
    </row>
    <row r="25505" spans="11:26" x14ac:dyDescent="0.3">
      <c r="K25505" t="s">
        <v>133549</v>
      </c>
      <c r="L25505" t="s">
        <v>133550</v>
      </c>
      <c r="M25505" t="s">
        <v>28</v>
      </c>
      <c r="O25505" s="1">
        <v>41406</v>
      </c>
      <c r="P25505">
        <v>100000</v>
      </c>
      <c r="Q25505" t="s">
        <v>133551</v>
      </c>
      <c r="R25505" t="s">
        <v>133552</v>
      </c>
      <c r="S25505" t="s">
        <v>133553</v>
      </c>
      <c r="T25505" t="s">
        <v>74</v>
      </c>
      <c r="U25505" t="s">
        <v>34</v>
      </c>
      <c r="V25505" t="s">
        <v>96</v>
      </c>
      <c r="W25505" t="s">
        <v>336</v>
      </c>
      <c r="X25505" t="s">
        <v>18854</v>
      </c>
      <c r="Y25505" t="s">
        <v>18854</v>
      </c>
      <c r="Z25505" s="1">
        <v>36161</v>
      </c>
    </row>
    <row r="25506" spans="11:26" x14ac:dyDescent="0.3">
      <c r="K25506" t="s">
        <v>133554</v>
      </c>
      <c r="L25506" t="s">
        <v>133555</v>
      </c>
      <c r="M25506" t="s">
        <v>28</v>
      </c>
      <c r="N25506" t="s">
        <v>29</v>
      </c>
      <c r="O25506" s="1">
        <v>42038</v>
      </c>
      <c r="P25506">
        <v>12000000</v>
      </c>
      <c r="Q25506" t="s">
        <v>133556</v>
      </c>
      <c r="R25506" t="s">
        <v>133557</v>
      </c>
      <c r="S25506" t="s">
        <v>133558</v>
      </c>
      <c r="T25506" t="s">
        <v>133559</v>
      </c>
      <c r="U25506" t="s">
        <v>345</v>
      </c>
      <c r="V25506" t="s">
        <v>96</v>
      </c>
      <c r="W25506" t="s">
        <v>5722</v>
      </c>
      <c r="X25506" t="s">
        <v>5723</v>
      </c>
      <c r="Y25506" t="s">
        <v>5724</v>
      </c>
      <c r="Z25506" s="1">
        <v>40544</v>
      </c>
    </row>
    <row r="25507" spans="11:26" x14ac:dyDescent="0.3">
      <c r="K25507" t="s">
        <v>133560</v>
      </c>
      <c r="L25507" t="s">
        <v>133561</v>
      </c>
      <c r="M25507" t="s">
        <v>28</v>
      </c>
      <c r="O25507" t="s">
        <v>8449</v>
      </c>
      <c r="P25507">
        <v>9760000</v>
      </c>
      <c r="Q25507" t="s">
        <v>133562</v>
      </c>
      <c r="R25507" t="s">
        <v>133563</v>
      </c>
      <c r="S25507" t="s">
        <v>133564</v>
      </c>
      <c r="T25507" t="s">
        <v>107393</v>
      </c>
      <c r="U25507" t="s">
        <v>34</v>
      </c>
      <c r="V25507" t="s">
        <v>46</v>
      </c>
      <c r="W25507" t="s">
        <v>228</v>
      </c>
      <c r="X25507" t="s">
        <v>229</v>
      </c>
      <c r="Y25507" t="s">
        <v>229</v>
      </c>
      <c r="Z25507" s="1">
        <v>40909</v>
      </c>
    </row>
    <row r="25508" spans="11:26" x14ac:dyDescent="0.3">
      <c r="K25508" t="s">
        <v>133565</v>
      </c>
      <c r="L25508" t="s">
        <v>133566</v>
      </c>
      <c r="M25508" t="s">
        <v>28</v>
      </c>
      <c r="N25508" t="s">
        <v>493</v>
      </c>
      <c r="O25508" t="s">
        <v>7911</v>
      </c>
      <c r="P25508">
        <v>42000000</v>
      </c>
      <c r="Q25508" t="s">
        <v>133567</v>
      </c>
      <c r="R25508" t="s">
        <v>133568</v>
      </c>
      <c r="S25508" t="s">
        <v>133569</v>
      </c>
      <c r="T25508" t="s">
        <v>436</v>
      </c>
      <c r="U25508" t="s">
        <v>34</v>
      </c>
      <c r="V25508" t="s">
        <v>46</v>
      </c>
      <c r="W25508" t="s">
        <v>1369</v>
      </c>
      <c r="X25508" t="s">
        <v>1370</v>
      </c>
      <c r="Y25508" t="s">
        <v>1370</v>
      </c>
      <c r="Z25508" s="1">
        <v>40544</v>
      </c>
    </row>
    <row r="25509" spans="11:26" x14ac:dyDescent="0.3">
      <c r="K25509" t="s">
        <v>133565</v>
      </c>
      <c r="L25509" t="s">
        <v>133570</v>
      </c>
      <c r="M25509" t="s">
        <v>28</v>
      </c>
      <c r="N25509" t="s">
        <v>29</v>
      </c>
      <c r="O25509" t="s">
        <v>722</v>
      </c>
      <c r="P25509">
        <v>20000000</v>
      </c>
      <c r="Q25509" t="s">
        <v>133571</v>
      </c>
      <c r="R25509" t="s">
        <v>133572</v>
      </c>
      <c r="S25509" t="s">
        <v>133573</v>
      </c>
      <c r="T25509" t="s">
        <v>133574</v>
      </c>
      <c r="U25509" t="s">
        <v>34</v>
      </c>
      <c r="V25509" t="s">
        <v>46</v>
      </c>
      <c r="W25509" t="s">
        <v>106</v>
      </c>
      <c r="X25509" t="s">
        <v>107</v>
      </c>
      <c r="Y25509" t="s">
        <v>1217</v>
      </c>
      <c r="Z25509" s="1">
        <v>37998</v>
      </c>
    </row>
    <row r="25510" spans="11:26" x14ac:dyDescent="0.3">
      <c r="K25510" t="s">
        <v>133565</v>
      </c>
      <c r="L25510" t="s">
        <v>133575</v>
      </c>
      <c r="M25510" t="s">
        <v>28</v>
      </c>
      <c r="N25510" t="s">
        <v>40</v>
      </c>
      <c r="O25510" t="s">
        <v>24866</v>
      </c>
      <c r="P25510">
        <v>15000000</v>
      </c>
      <c r="Q25510" t="s">
        <v>133576</v>
      </c>
      <c r="R25510" t="s">
        <v>133577</v>
      </c>
      <c r="S25510" t="s">
        <v>133578</v>
      </c>
      <c r="T25510" t="s">
        <v>133579</v>
      </c>
      <c r="U25510" t="s">
        <v>34</v>
      </c>
      <c r="V25510" t="s">
        <v>46</v>
      </c>
      <c r="W25510" t="s">
        <v>167</v>
      </c>
      <c r="X25510" t="s">
        <v>168</v>
      </c>
      <c r="Y25510" t="s">
        <v>169</v>
      </c>
      <c r="Z25510" s="1">
        <v>41277</v>
      </c>
    </row>
    <row r="25511" spans="11:26" x14ac:dyDescent="0.3">
      <c r="K25511" t="s">
        <v>133580</v>
      </c>
      <c r="L25511" t="s">
        <v>133581</v>
      </c>
      <c r="M25511" t="s">
        <v>28</v>
      </c>
      <c r="O25511" t="s">
        <v>10770</v>
      </c>
      <c r="P25511">
        <v>14780000</v>
      </c>
      <c r="Q25511" t="s">
        <v>133582</v>
      </c>
      <c r="R25511" t="s">
        <v>133583</v>
      </c>
      <c r="S25511" t="s">
        <v>133584</v>
      </c>
      <c r="T25511" t="s">
        <v>1208</v>
      </c>
      <c r="U25511" t="s">
        <v>34</v>
      </c>
      <c r="V25511" t="s">
        <v>46</v>
      </c>
      <c r="W25511" t="s">
        <v>75</v>
      </c>
      <c r="X25511" t="s">
        <v>464</v>
      </c>
      <c r="Y25511" t="s">
        <v>464</v>
      </c>
      <c r="Z25511" s="1">
        <v>39448</v>
      </c>
    </row>
    <row r="25512" spans="11:26" x14ac:dyDescent="0.3">
      <c r="K25512" t="s">
        <v>133580</v>
      </c>
      <c r="L25512" t="s">
        <v>133585</v>
      </c>
      <c r="M25512" t="s">
        <v>28</v>
      </c>
      <c r="O25512" s="1">
        <v>39550</v>
      </c>
      <c r="P25512">
        <v>6020000</v>
      </c>
      <c r="Q25512" t="s">
        <v>133586</v>
      </c>
      <c r="R25512" t="s">
        <v>133587</v>
      </c>
      <c r="U25512" t="s">
        <v>345</v>
      </c>
    </row>
    <row r="25513" spans="11:26" x14ac:dyDescent="0.3">
      <c r="K25513" t="s">
        <v>133588</v>
      </c>
      <c r="L25513" t="s">
        <v>133589</v>
      </c>
      <c r="M25513" t="s">
        <v>28</v>
      </c>
      <c r="N25513" t="s">
        <v>493</v>
      </c>
      <c r="O25513" t="s">
        <v>11023</v>
      </c>
      <c r="P25513">
        <v>44000000</v>
      </c>
      <c r="Q25513" t="s">
        <v>133590</v>
      </c>
      <c r="R25513" t="s">
        <v>133591</v>
      </c>
      <c r="T25513" t="s">
        <v>95</v>
      </c>
      <c r="U25513" t="s">
        <v>34</v>
      </c>
      <c r="V25513" t="s">
        <v>46</v>
      </c>
      <c r="W25513" t="s">
        <v>167</v>
      </c>
      <c r="X25513" t="s">
        <v>6469</v>
      </c>
      <c r="Y25513" t="s">
        <v>6469</v>
      </c>
      <c r="Z25513" s="1">
        <v>38718</v>
      </c>
    </row>
    <row r="25514" spans="11:26" x14ac:dyDescent="0.3">
      <c r="K25514" t="s">
        <v>133588</v>
      </c>
      <c r="L25514" t="s">
        <v>133592</v>
      </c>
      <c r="M25514" t="s">
        <v>28</v>
      </c>
      <c r="N25514" t="s">
        <v>29</v>
      </c>
      <c r="O25514" t="s">
        <v>4603</v>
      </c>
      <c r="P25514">
        <v>26300000</v>
      </c>
      <c r="Q25514" t="s">
        <v>133593</v>
      </c>
      <c r="R25514" t="s">
        <v>133594</v>
      </c>
      <c r="S25514" t="s">
        <v>133595</v>
      </c>
      <c r="T25514" t="s">
        <v>72739</v>
      </c>
      <c r="U25514" t="s">
        <v>34</v>
      </c>
      <c r="V25514" t="s">
        <v>46</v>
      </c>
      <c r="W25514" t="s">
        <v>142</v>
      </c>
      <c r="X25514" t="s">
        <v>143</v>
      </c>
      <c r="Y25514" t="s">
        <v>15102</v>
      </c>
      <c r="Z25514" s="1">
        <v>37257</v>
      </c>
    </row>
    <row r="25515" spans="11:26" x14ac:dyDescent="0.3">
      <c r="K25515" t="s">
        <v>133588</v>
      </c>
      <c r="L25515" t="s">
        <v>133596</v>
      </c>
      <c r="M25515" t="s">
        <v>28</v>
      </c>
      <c r="N25515" t="s">
        <v>1189</v>
      </c>
      <c r="O25515" t="s">
        <v>78523</v>
      </c>
      <c r="P25515">
        <v>12000000</v>
      </c>
      <c r="Q25515" t="s">
        <v>133597</v>
      </c>
      <c r="R25515" t="s">
        <v>133598</v>
      </c>
      <c r="S25515" t="s">
        <v>133599</v>
      </c>
      <c r="T25515" t="s">
        <v>519</v>
      </c>
      <c r="U25515" t="s">
        <v>34</v>
      </c>
      <c r="V25515" t="s">
        <v>46</v>
      </c>
      <c r="W25515" t="s">
        <v>106</v>
      </c>
      <c r="X25515" t="s">
        <v>107</v>
      </c>
      <c r="Y25515" t="s">
        <v>2134</v>
      </c>
      <c r="Z25515" s="1">
        <v>34700</v>
      </c>
    </row>
    <row r="25516" spans="11:26" x14ac:dyDescent="0.3">
      <c r="K25516" t="s">
        <v>133588</v>
      </c>
      <c r="L25516" t="s">
        <v>133600</v>
      </c>
      <c r="M25516" t="s">
        <v>256</v>
      </c>
      <c r="O25516" t="s">
        <v>787</v>
      </c>
      <c r="P25516">
        <v>867000</v>
      </c>
      <c r="Q25516" t="s">
        <v>133601</v>
      </c>
      <c r="R25516" t="s">
        <v>133602</v>
      </c>
      <c r="S25516" t="s">
        <v>133603</v>
      </c>
      <c r="T25516" t="s">
        <v>133604</v>
      </c>
      <c r="U25516" t="s">
        <v>34</v>
      </c>
      <c r="V25516" t="s">
        <v>65</v>
      </c>
      <c r="W25516">
        <v>22</v>
      </c>
      <c r="X25516" t="s">
        <v>66</v>
      </c>
      <c r="Y25516" t="s">
        <v>66</v>
      </c>
      <c r="Z25516" s="1">
        <v>40544</v>
      </c>
    </row>
    <row r="25517" spans="11:26" x14ac:dyDescent="0.3">
      <c r="K25517" t="s">
        <v>133588</v>
      </c>
      <c r="L25517" t="s">
        <v>133605</v>
      </c>
      <c r="M25517" t="s">
        <v>256</v>
      </c>
      <c r="O25517" s="1">
        <v>40855</v>
      </c>
      <c r="P25517">
        <v>15635924</v>
      </c>
      <c r="Q25517" t="s">
        <v>133606</v>
      </c>
      <c r="R25517" t="s">
        <v>133607</v>
      </c>
      <c r="S25517" t="s">
        <v>133608</v>
      </c>
      <c r="T25517" t="s">
        <v>3609</v>
      </c>
      <c r="U25517" t="s">
        <v>34</v>
      </c>
      <c r="V25517" t="s">
        <v>65</v>
      </c>
      <c r="Z25517" s="1">
        <v>40920</v>
      </c>
    </row>
    <row r="25518" spans="11:26" x14ac:dyDescent="0.3">
      <c r="K25518" t="s">
        <v>133609</v>
      </c>
      <c r="L25518" t="s">
        <v>133610</v>
      </c>
      <c r="M25518" t="s">
        <v>28</v>
      </c>
      <c r="N25518" t="s">
        <v>40</v>
      </c>
      <c r="O25518" t="s">
        <v>29781</v>
      </c>
      <c r="P25518">
        <v>12500000</v>
      </c>
      <c r="Q25518" t="s">
        <v>133611</v>
      </c>
      <c r="R25518" t="s">
        <v>133612</v>
      </c>
      <c r="S25518" t="s">
        <v>133613</v>
      </c>
      <c r="T25518" t="s">
        <v>19128</v>
      </c>
      <c r="U25518" t="s">
        <v>34</v>
      </c>
      <c r="V25518" t="s">
        <v>46</v>
      </c>
      <c r="W25518" t="s">
        <v>167</v>
      </c>
      <c r="X25518" t="s">
        <v>168</v>
      </c>
      <c r="Y25518" t="s">
        <v>169</v>
      </c>
      <c r="Z25518" s="1">
        <v>39448</v>
      </c>
    </row>
    <row r="25519" spans="11:26" x14ac:dyDescent="0.3">
      <c r="K25519" t="s">
        <v>133609</v>
      </c>
      <c r="L25519" t="s">
        <v>133614</v>
      </c>
      <c r="M25519" t="s">
        <v>52</v>
      </c>
      <c r="O25519" s="1">
        <v>41275</v>
      </c>
      <c r="P25519">
        <v>4500000</v>
      </c>
      <c r="Q25519" t="s">
        <v>133615</v>
      </c>
      <c r="R25519" t="s">
        <v>133616</v>
      </c>
      <c r="S25519" t="s">
        <v>133617</v>
      </c>
      <c r="T25519" t="s">
        <v>133618</v>
      </c>
      <c r="U25519" t="s">
        <v>34</v>
      </c>
      <c r="V25519" t="s">
        <v>46</v>
      </c>
      <c r="W25519" t="s">
        <v>471</v>
      </c>
      <c r="X25519" t="s">
        <v>969</v>
      </c>
      <c r="Y25519" t="s">
        <v>969</v>
      </c>
    </row>
    <row r="25520" spans="11:26" x14ac:dyDescent="0.3">
      <c r="K25520" t="s">
        <v>133619</v>
      </c>
      <c r="L25520" t="s">
        <v>133620</v>
      </c>
      <c r="M25520" t="s">
        <v>28</v>
      </c>
      <c r="N25520" t="s">
        <v>493</v>
      </c>
      <c r="O25520" s="1">
        <v>39266</v>
      </c>
      <c r="P25520">
        <v>20500000</v>
      </c>
      <c r="Q25520" t="s">
        <v>133621</v>
      </c>
      <c r="R25520" t="s">
        <v>133622</v>
      </c>
      <c r="S25520" t="s">
        <v>133623</v>
      </c>
      <c r="T25520" t="s">
        <v>124</v>
      </c>
      <c r="U25520" t="s">
        <v>34</v>
      </c>
      <c r="V25520" t="s">
        <v>4023</v>
      </c>
      <c r="W25520">
        <v>4</v>
      </c>
      <c r="X25520" t="s">
        <v>14109</v>
      </c>
      <c r="Y25520" t="s">
        <v>14109</v>
      </c>
      <c r="Z25520" s="1">
        <v>40549</v>
      </c>
    </row>
    <row r="25521" spans="11:26" x14ac:dyDescent="0.3">
      <c r="K25521" t="s">
        <v>133619</v>
      </c>
      <c r="L25521" t="s">
        <v>133624</v>
      </c>
      <c r="M25521" t="s">
        <v>28</v>
      </c>
      <c r="O25521" s="1">
        <v>40368</v>
      </c>
      <c r="P25521">
        <v>3300000</v>
      </c>
      <c r="Q25521" t="s">
        <v>133625</v>
      </c>
      <c r="R25521" t="s">
        <v>133626</v>
      </c>
      <c r="S25521" t="s">
        <v>133627</v>
      </c>
      <c r="T25521" t="s">
        <v>58519</v>
      </c>
      <c r="U25521" t="s">
        <v>34</v>
      </c>
      <c r="V25521" t="s">
        <v>35</v>
      </c>
      <c r="W25521">
        <v>7</v>
      </c>
      <c r="X25521" t="s">
        <v>1130</v>
      </c>
      <c r="Y25521" t="s">
        <v>1130</v>
      </c>
      <c r="Z25521" s="1">
        <v>41255</v>
      </c>
    </row>
    <row r="25522" spans="11:26" x14ac:dyDescent="0.3">
      <c r="K25522" t="s">
        <v>133628</v>
      </c>
      <c r="L25522" t="s">
        <v>133629</v>
      </c>
      <c r="M25522" t="s">
        <v>52</v>
      </c>
      <c r="O25522" s="1">
        <v>42066</v>
      </c>
      <c r="P25522">
        <v>1000000</v>
      </c>
      <c r="Q25522" t="s">
        <v>133630</v>
      </c>
      <c r="R25522" t="s">
        <v>133631</v>
      </c>
      <c r="S25522" t="s">
        <v>133632</v>
      </c>
      <c r="T25522" t="s">
        <v>133633</v>
      </c>
      <c r="U25522" t="s">
        <v>34</v>
      </c>
      <c r="V25522" t="s">
        <v>46</v>
      </c>
      <c r="W25522" t="s">
        <v>260</v>
      </c>
      <c r="X25522" t="s">
        <v>261</v>
      </c>
      <c r="Y25522" t="s">
        <v>133634</v>
      </c>
      <c r="Z25522" s="1">
        <v>20455</v>
      </c>
    </row>
    <row r="25523" spans="11:26" x14ac:dyDescent="0.3">
      <c r="K25523" t="s">
        <v>133628</v>
      </c>
      <c r="L25523" t="s">
        <v>133635</v>
      </c>
      <c r="M25523" t="s">
        <v>52</v>
      </c>
      <c r="O25523" t="s">
        <v>6740</v>
      </c>
      <c r="Q25523" t="s">
        <v>133636</v>
      </c>
      <c r="R25523" t="s">
        <v>133637</v>
      </c>
      <c r="S25523" t="s">
        <v>133638</v>
      </c>
      <c r="T25523" t="s">
        <v>42245</v>
      </c>
      <c r="U25523" t="s">
        <v>34</v>
      </c>
      <c r="V25523" t="s">
        <v>46</v>
      </c>
      <c r="W25523" t="s">
        <v>167</v>
      </c>
      <c r="X25523" t="s">
        <v>168</v>
      </c>
      <c r="Y25523" t="s">
        <v>169</v>
      </c>
      <c r="Z25523" s="1">
        <v>41275</v>
      </c>
    </row>
    <row r="25524" spans="11:26" x14ac:dyDescent="0.3">
      <c r="K25524" t="s">
        <v>133639</v>
      </c>
      <c r="L25524" t="s">
        <v>133640</v>
      </c>
      <c r="M25524" t="s">
        <v>28</v>
      </c>
      <c r="O25524" t="s">
        <v>6364</v>
      </c>
      <c r="P25524">
        <v>9553118</v>
      </c>
      <c r="Q25524" t="s">
        <v>133641</v>
      </c>
      <c r="R25524" t="s">
        <v>133642</v>
      </c>
      <c r="S25524" t="s">
        <v>133643</v>
      </c>
      <c r="T25524" t="s">
        <v>133644</v>
      </c>
      <c r="U25524" t="s">
        <v>34</v>
      </c>
      <c r="V25524" t="s">
        <v>46</v>
      </c>
      <c r="W25524" t="s">
        <v>195</v>
      </c>
      <c r="X25524" t="s">
        <v>882</v>
      </c>
      <c r="Y25524" t="s">
        <v>1064</v>
      </c>
      <c r="Z25524" s="1">
        <v>36892</v>
      </c>
    </row>
    <row r="25525" spans="11:26" x14ac:dyDescent="0.3">
      <c r="K25525" t="s">
        <v>133645</v>
      </c>
      <c r="L25525" t="s">
        <v>133646</v>
      </c>
      <c r="M25525" t="s">
        <v>256</v>
      </c>
      <c r="O25525" s="1">
        <v>41590</v>
      </c>
      <c r="P25525">
        <v>5000000</v>
      </c>
      <c r="Q25525" t="s">
        <v>133647</v>
      </c>
      <c r="R25525" t="s">
        <v>133648</v>
      </c>
      <c r="S25525" t="s">
        <v>133649</v>
      </c>
      <c r="T25525" t="s">
        <v>19764</v>
      </c>
      <c r="U25525" t="s">
        <v>34</v>
      </c>
      <c r="V25525" t="s">
        <v>46</v>
      </c>
      <c r="W25525" t="s">
        <v>881</v>
      </c>
      <c r="X25525" t="s">
        <v>882</v>
      </c>
      <c r="Y25525" t="s">
        <v>883</v>
      </c>
    </row>
    <row r="25526" spans="11:26" x14ac:dyDescent="0.3">
      <c r="K25526" t="s">
        <v>133645</v>
      </c>
      <c r="L25526" t="s">
        <v>133650</v>
      </c>
      <c r="M25526" t="s">
        <v>28</v>
      </c>
      <c r="O25526" s="1">
        <v>41588</v>
      </c>
      <c r="P25526">
        <v>26833640</v>
      </c>
      <c r="Q25526" t="s">
        <v>133651</v>
      </c>
      <c r="R25526" t="s">
        <v>133652</v>
      </c>
      <c r="S25526" t="s">
        <v>133653</v>
      </c>
      <c r="T25526" t="s">
        <v>64</v>
      </c>
      <c r="U25526" t="s">
        <v>34</v>
      </c>
      <c r="V25526" t="s">
        <v>46</v>
      </c>
      <c r="W25526" t="s">
        <v>2225</v>
      </c>
      <c r="X25526" t="s">
        <v>2283</v>
      </c>
      <c r="Y25526" t="s">
        <v>2283</v>
      </c>
      <c r="Z25526" t="s">
        <v>133654</v>
      </c>
    </row>
    <row r="25527" spans="11:26" x14ac:dyDescent="0.3">
      <c r="K25527" t="s">
        <v>133645</v>
      </c>
      <c r="L25527" t="s">
        <v>133655</v>
      </c>
      <c r="M25527" t="s">
        <v>256</v>
      </c>
      <c r="O25527" t="s">
        <v>6092</v>
      </c>
      <c r="P25527">
        <v>324999</v>
      </c>
      <c r="Q25527" t="s">
        <v>133656</v>
      </c>
      <c r="R25527" t="s">
        <v>133657</v>
      </c>
      <c r="T25527" t="s">
        <v>8541</v>
      </c>
      <c r="U25527" t="s">
        <v>34</v>
      </c>
      <c r="V25527" t="s">
        <v>46</v>
      </c>
      <c r="W25527" t="s">
        <v>2384</v>
      </c>
      <c r="X25527" t="s">
        <v>2385</v>
      </c>
      <c r="Y25527" t="s">
        <v>2385</v>
      </c>
      <c r="Z25527" t="s">
        <v>54945</v>
      </c>
    </row>
    <row r="25528" spans="11:26" x14ac:dyDescent="0.3">
      <c r="K25528" t="s">
        <v>133645</v>
      </c>
      <c r="L25528" t="s">
        <v>133658</v>
      </c>
      <c r="M25528" t="s">
        <v>28</v>
      </c>
      <c r="N25528" t="s">
        <v>1189</v>
      </c>
      <c r="O25528" t="s">
        <v>115007</v>
      </c>
      <c r="P25528">
        <v>32000000</v>
      </c>
      <c r="Q25528" t="s">
        <v>133659</v>
      </c>
      <c r="R25528" t="s">
        <v>133660</v>
      </c>
      <c r="S25528" t="s">
        <v>133661</v>
      </c>
      <c r="T25528" t="s">
        <v>133662</v>
      </c>
      <c r="U25528" t="s">
        <v>34</v>
      </c>
      <c r="V25528" t="s">
        <v>46</v>
      </c>
      <c r="W25528" t="s">
        <v>2169</v>
      </c>
      <c r="X25528" t="s">
        <v>2170</v>
      </c>
      <c r="Y25528" t="s">
        <v>133663</v>
      </c>
      <c r="Z25528" t="s">
        <v>97808</v>
      </c>
    </row>
    <row r="25529" spans="11:26" x14ac:dyDescent="0.3">
      <c r="K25529" t="s">
        <v>133645</v>
      </c>
      <c r="L25529" t="s">
        <v>133664</v>
      </c>
      <c r="M25529" t="s">
        <v>256</v>
      </c>
      <c r="O25529" t="s">
        <v>17300</v>
      </c>
      <c r="P25529">
        <v>27747055</v>
      </c>
      <c r="Q25529" t="s">
        <v>133665</v>
      </c>
      <c r="R25529" t="s">
        <v>133666</v>
      </c>
      <c r="S25529" t="s">
        <v>133667</v>
      </c>
      <c r="T25529" t="s">
        <v>74</v>
      </c>
      <c r="U25529" t="s">
        <v>34</v>
      </c>
      <c r="V25529" t="s">
        <v>46</v>
      </c>
      <c r="W25529" t="s">
        <v>9996</v>
      </c>
      <c r="X25529" t="s">
        <v>9997</v>
      </c>
      <c r="Y25529" t="s">
        <v>38389</v>
      </c>
    </row>
    <row r="25530" spans="11:26" x14ac:dyDescent="0.3">
      <c r="K25530" t="s">
        <v>133645</v>
      </c>
      <c r="L25530" t="s">
        <v>133668</v>
      </c>
      <c r="M25530" t="s">
        <v>28</v>
      </c>
      <c r="O25530" s="1">
        <v>39944</v>
      </c>
      <c r="P25530">
        <v>8600000</v>
      </c>
      <c r="Q25530" t="s">
        <v>133669</v>
      </c>
      <c r="R25530" t="s">
        <v>133670</v>
      </c>
      <c r="S25530" t="s">
        <v>133671</v>
      </c>
      <c r="T25530" t="s">
        <v>6</v>
      </c>
      <c r="U25530" t="s">
        <v>34</v>
      </c>
      <c r="V25530" t="s">
        <v>46</v>
      </c>
      <c r="W25530" t="s">
        <v>1081</v>
      </c>
      <c r="X25530" t="s">
        <v>1082</v>
      </c>
      <c r="Y25530" t="s">
        <v>6459</v>
      </c>
      <c r="Z25530" s="1">
        <v>40909</v>
      </c>
    </row>
    <row r="25531" spans="11:26" x14ac:dyDescent="0.3">
      <c r="K25531" t="s">
        <v>133645</v>
      </c>
      <c r="L25531" t="s">
        <v>133672</v>
      </c>
      <c r="M25531" t="s">
        <v>28</v>
      </c>
      <c r="N25531" t="s">
        <v>29</v>
      </c>
      <c r="O25531" s="1">
        <v>37998</v>
      </c>
      <c r="P25531">
        <v>44000000</v>
      </c>
      <c r="Q25531" t="s">
        <v>133673</v>
      </c>
      <c r="R25531" t="s">
        <v>133674</v>
      </c>
      <c r="U25531" t="s">
        <v>345</v>
      </c>
    </row>
    <row r="25532" spans="11:26" x14ac:dyDescent="0.3">
      <c r="K25532" t="s">
        <v>133645</v>
      </c>
      <c r="L25532" t="s">
        <v>133675</v>
      </c>
      <c r="M25532" t="s">
        <v>28</v>
      </c>
      <c r="O25532" t="s">
        <v>7442</v>
      </c>
      <c r="P25532">
        <v>27000000</v>
      </c>
      <c r="Q25532" t="s">
        <v>133676</v>
      </c>
      <c r="R25532" t="s">
        <v>133677</v>
      </c>
      <c r="S25532" t="s">
        <v>133678</v>
      </c>
      <c r="T25532" t="s">
        <v>115</v>
      </c>
      <c r="U25532" t="s">
        <v>34</v>
      </c>
      <c r="V25532" t="s">
        <v>46</v>
      </c>
      <c r="W25532" t="s">
        <v>106</v>
      </c>
      <c r="X25532" t="s">
        <v>107</v>
      </c>
      <c r="Y25532" t="s">
        <v>1016</v>
      </c>
      <c r="Z25532" s="1">
        <v>40914</v>
      </c>
    </row>
    <row r="25533" spans="11:26" x14ac:dyDescent="0.3">
      <c r="K25533" t="s">
        <v>133679</v>
      </c>
      <c r="L25533" t="s">
        <v>133680</v>
      </c>
      <c r="M25533" t="s">
        <v>28</v>
      </c>
      <c r="N25533" t="s">
        <v>40</v>
      </c>
      <c r="O25533" t="s">
        <v>1126</v>
      </c>
      <c r="P25533">
        <v>25000000</v>
      </c>
      <c r="Q25533" t="s">
        <v>133681</v>
      </c>
      <c r="R25533" t="s">
        <v>133682</v>
      </c>
      <c r="S25533" t="s">
        <v>133683</v>
      </c>
      <c r="T25533" t="s">
        <v>17107</v>
      </c>
      <c r="U25533" t="s">
        <v>34</v>
      </c>
      <c r="V25533" t="s">
        <v>65</v>
      </c>
      <c r="W25533">
        <v>22</v>
      </c>
      <c r="X25533" t="s">
        <v>66</v>
      </c>
      <c r="Y25533" t="s">
        <v>66</v>
      </c>
    </row>
    <row r="25534" spans="11:26" x14ac:dyDescent="0.3">
      <c r="K25534" t="s">
        <v>133679</v>
      </c>
      <c r="L25534" t="s">
        <v>133684</v>
      </c>
      <c r="M25534" t="s">
        <v>91</v>
      </c>
      <c r="O25534" s="1">
        <v>40610</v>
      </c>
      <c r="Q25534" t="s">
        <v>133685</v>
      </c>
      <c r="R25534" t="s">
        <v>133686</v>
      </c>
      <c r="S25534" t="s">
        <v>133687</v>
      </c>
      <c r="T25534" t="s">
        <v>133688</v>
      </c>
      <c r="U25534" t="s">
        <v>34</v>
      </c>
      <c r="V25534" t="s">
        <v>46</v>
      </c>
      <c r="W25534" t="s">
        <v>167</v>
      </c>
      <c r="X25534" t="s">
        <v>168</v>
      </c>
      <c r="Y25534" t="s">
        <v>169</v>
      </c>
      <c r="Z25534" s="1">
        <v>40545</v>
      </c>
    </row>
    <row r="25535" spans="11:26" x14ac:dyDescent="0.3">
      <c r="K25535" t="s">
        <v>133689</v>
      </c>
      <c r="L25535" t="s">
        <v>133690</v>
      </c>
      <c r="M25535" t="s">
        <v>52</v>
      </c>
      <c r="O25535" s="1">
        <v>42010</v>
      </c>
      <c r="Q25535" t="s">
        <v>133691</v>
      </c>
      <c r="R25535" t="s">
        <v>133692</v>
      </c>
      <c r="T25535" t="s">
        <v>74</v>
      </c>
      <c r="U25535" t="s">
        <v>34</v>
      </c>
      <c r="V25535" t="s">
        <v>1174</v>
      </c>
      <c r="W25535">
        <v>5</v>
      </c>
      <c r="X25535" t="s">
        <v>1175</v>
      </c>
      <c r="Y25535" t="s">
        <v>1175</v>
      </c>
      <c r="Z25535" s="1">
        <v>38353</v>
      </c>
    </row>
    <row r="25536" spans="11:26" x14ac:dyDescent="0.3">
      <c r="K25536" t="s">
        <v>133693</v>
      </c>
      <c r="L25536" t="s">
        <v>133694</v>
      </c>
      <c r="M25536" t="s">
        <v>28</v>
      </c>
      <c r="N25536" t="s">
        <v>40</v>
      </c>
      <c r="O25536" s="1">
        <v>36892</v>
      </c>
      <c r="P25536">
        <v>4500000</v>
      </c>
      <c r="Q25536" t="s">
        <v>133695</v>
      </c>
      <c r="R25536" t="s">
        <v>133696</v>
      </c>
      <c r="S25536" t="s">
        <v>133697</v>
      </c>
      <c r="T25536" t="s">
        <v>64</v>
      </c>
      <c r="U25536" t="s">
        <v>345</v>
      </c>
      <c r="V25536" t="s">
        <v>46</v>
      </c>
      <c r="W25536" t="s">
        <v>106</v>
      </c>
      <c r="X25536" t="s">
        <v>107</v>
      </c>
      <c r="Y25536" t="s">
        <v>446</v>
      </c>
      <c r="Z25536" s="1">
        <v>40179</v>
      </c>
    </row>
    <row r="25537" spans="11:26" x14ac:dyDescent="0.3">
      <c r="K25537" t="s">
        <v>133693</v>
      </c>
      <c r="L25537" t="s">
        <v>133698</v>
      </c>
      <c r="M25537" t="s">
        <v>256</v>
      </c>
      <c r="O25537" s="1">
        <v>40855</v>
      </c>
      <c r="P25537">
        <v>1579217</v>
      </c>
      <c r="Q25537" t="s">
        <v>133699</v>
      </c>
      <c r="R25537" t="s">
        <v>133700</v>
      </c>
      <c r="S25537" t="s">
        <v>133701</v>
      </c>
      <c r="T25537" t="s">
        <v>133702</v>
      </c>
      <c r="U25537" t="s">
        <v>34</v>
      </c>
      <c r="V25537" t="s">
        <v>46</v>
      </c>
      <c r="W25537" t="s">
        <v>106</v>
      </c>
      <c r="X25537" t="s">
        <v>107</v>
      </c>
      <c r="Y25537" t="s">
        <v>116</v>
      </c>
      <c r="Z25537" s="1">
        <v>38353</v>
      </c>
    </row>
    <row r="25538" spans="11:26" x14ac:dyDescent="0.3">
      <c r="K25538" t="s">
        <v>133693</v>
      </c>
      <c r="L25538" t="s">
        <v>133703</v>
      </c>
      <c r="M25538" t="s">
        <v>223</v>
      </c>
      <c r="O25538" s="1">
        <v>41735</v>
      </c>
      <c r="P25538">
        <v>1000000</v>
      </c>
      <c r="Q25538" t="s">
        <v>133704</v>
      </c>
      <c r="R25538" t="s">
        <v>133705</v>
      </c>
      <c r="S25538" t="s">
        <v>133706</v>
      </c>
      <c r="T25538" t="s">
        <v>1867</v>
      </c>
      <c r="U25538" t="s">
        <v>34</v>
      </c>
      <c r="V25538" t="s">
        <v>65</v>
      </c>
      <c r="W25538">
        <v>23</v>
      </c>
      <c r="X25538" t="s">
        <v>297</v>
      </c>
      <c r="Y25538" t="s">
        <v>297</v>
      </c>
      <c r="Z25538" s="1">
        <v>35806</v>
      </c>
    </row>
    <row r="25539" spans="11:26" x14ac:dyDescent="0.3">
      <c r="K25539" t="s">
        <v>133693</v>
      </c>
      <c r="L25539" t="s">
        <v>133707</v>
      </c>
      <c r="M25539" t="s">
        <v>256</v>
      </c>
      <c r="O25539" t="s">
        <v>1707</v>
      </c>
      <c r="P25539">
        <v>523000</v>
      </c>
      <c r="Q25539" t="s">
        <v>133708</v>
      </c>
      <c r="R25539" t="s">
        <v>133709</v>
      </c>
      <c r="S25539" t="s">
        <v>133710</v>
      </c>
      <c r="T25539" t="s">
        <v>133711</v>
      </c>
      <c r="U25539" t="s">
        <v>34</v>
      </c>
      <c r="Z25539" t="s">
        <v>133712</v>
      </c>
    </row>
    <row r="25540" spans="11:26" x14ac:dyDescent="0.3">
      <c r="K25540" t="s">
        <v>133693</v>
      </c>
      <c r="L25540" t="s">
        <v>133713</v>
      </c>
      <c r="M25540" t="s">
        <v>28</v>
      </c>
      <c r="N25540" t="s">
        <v>29</v>
      </c>
      <c r="O25540" s="1">
        <v>37998</v>
      </c>
      <c r="P25540">
        <v>16500000</v>
      </c>
      <c r="Q25540" t="s">
        <v>133714</v>
      </c>
      <c r="R25540" t="s">
        <v>133715</v>
      </c>
      <c r="S25540" t="s">
        <v>133716</v>
      </c>
      <c r="T25540" t="s">
        <v>6</v>
      </c>
      <c r="U25540" t="s">
        <v>34</v>
      </c>
      <c r="V25540" t="s">
        <v>46</v>
      </c>
      <c r="W25540" t="s">
        <v>142</v>
      </c>
      <c r="X25540" t="s">
        <v>2149</v>
      </c>
      <c r="Y25540" t="s">
        <v>3061</v>
      </c>
      <c r="Z25540" s="1">
        <v>40544</v>
      </c>
    </row>
    <row r="25541" spans="11:26" x14ac:dyDescent="0.3">
      <c r="K25541" t="s">
        <v>133693</v>
      </c>
      <c r="L25541" t="s">
        <v>133717</v>
      </c>
      <c r="M25541" t="s">
        <v>223</v>
      </c>
      <c r="O25541" s="1">
        <v>42044</v>
      </c>
      <c r="P25541">
        <v>97500</v>
      </c>
      <c r="Q25541" t="s">
        <v>133718</v>
      </c>
      <c r="R25541" t="s">
        <v>133719</v>
      </c>
      <c r="S25541" t="s">
        <v>133720</v>
      </c>
      <c r="T25541" t="s">
        <v>133721</v>
      </c>
      <c r="U25541" t="s">
        <v>34</v>
      </c>
      <c r="V25541" t="s">
        <v>46</v>
      </c>
      <c r="W25541" t="s">
        <v>9493</v>
      </c>
      <c r="X25541" t="s">
        <v>9494</v>
      </c>
      <c r="Y25541" t="s">
        <v>9495</v>
      </c>
      <c r="Z25541" s="1">
        <v>41280</v>
      </c>
    </row>
    <row r="25542" spans="11:26" x14ac:dyDescent="0.3">
      <c r="K25542" t="s">
        <v>133693</v>
      </c>
      <c r="L25542" t="s">
        <v>133722</v>
      </c>
      <c r="M25542" t="s">
        <v>28</v>
      </c>
      <c r="N25542" t="s">
        <v>493</v>
      </c>
      <c r="O25542" t="s">
        <v>28681</v>
      </c>
      <c r="P25542">
        <v>31000000</v>
      </c>
      <c r="Q25542" t="s">
        <v>133723</v>
      </c>
      <c r="R25542" t="s">
        <v>133724</v>
      </c>
      <c r="S25542" t="s">
        <v>133725</v>
      </c>
      <c r="T25542" t="s">
        <v>5171</v>
      </c>
      <c r="U25542" t="s">
        <v>34</v>
      </c>
      <c r="V25542" t="s">
        <v>46</v>
      </c>
      <c r="W25542" t="s">
        <v>2112</v>
      </c>
      <c r="X25542" t="s">
        <v>27630</v>
      </c>
      <c r="Y25542" t="s">
        <v>13118</v>
      </c>
      <c r="Z25542" s="1">
        <v>41645</v>
      </c>
    </row>
    <row r="25543" spans="11:26" x14ac:dyDescent="0.3">
      <c r="K25543" t="s">
        <v>133693</v>
      </c>
      <c r="L25543" t="s">
        <v>133726</v>
      </c>
      <c r="M25543" t="s">
        <v>28</v>
      </c>
      <c r="N25543" t="s">
        <v>1415</v>
      </c>
      <c r="O25543" s="1">
        <v>41551</v>
      </c>
      <c r="P25543">
        <v>13393110</v>
      </c>
      <c r="Q25543" t="s">
        <v>133727</v>
      </c>
      <c r="R25543" t="s">
        <v>133728</v>
      </c>
      <c r="S25543" t="s">
        <v>133729</v>
      </c>
      <c r="T25543" t="s">
        <v>133730</v>
      </c>
      <c r="U25543" t="s">
        <v>34</v>
      </c>
      <c r="V25543" t="s">
        <v>368</v>
      </c>
      <c r="W25543">
        <v>2</v>
      </c>
      <c r="X25543" t="s">
        <v>369</v>
      </c>
      <c r="Y25543" t="s">
        <v>369</v>
      </c>
      <c r="Z25543" s="1">
        <v>38718</v>
      </c>
    </row>
    <row r="25544" spans="11:26" x14ac:dyDescent="0.3">
      <c r="K25544" t="s">
        <v>133693</v>
      </c>
      <c r="L25544" t="s">
        <v>133731</v>
      </c>
      <c r="M25544" t="s">
        <v>223</v>
      </c>
      <c r="O25544" t="s">
        <v>8194</v>
      </c>
      <c r="P25544">
        <v>500000</v>
      </c>
      <c r="Q25544" t="s">
        <v>133732</v>
      </c>
      <c r="R25544" t="s">
        <v>133733</v>
      </c>
      <c r="T25544" t="s">
        <v>133734</v>
      </c>
      <c r="U25544" t="s">
        <v>178</v>
      </c>
      <c r="V25544" t="s">
        <v>46</v>
      </c>
      <c r="W25544" t="s">
        <v>106</v>
      </c>
      <c r="X25544" t="s">
        <v>107</v>
      </c>
      <c r="Y25544" t="s">
        <v>6721</v>
      </c>
    </row>
    <row r="25545" spans="11:26" x14ac:dyDescent="0.3">
      <c r="K25545" t="s">
        <v>133693</v>
      </c>
      <c r="L25545" t="s">
        <v>133735</v>
      </c>
      <c r="M25545" t="s">
        <v>28</v>
      </c>
      <c r="N25545" t="s">
        <v>1189</v>
      </c>
      <c r="O25545" t="s">
        <v>6600</v>
      </c>
      <c r="P25545">
        <v>400000</v>
      </c>
      <c r="Q25545" t="s">
        <v>133736</v>
      </c>
      <c r="R25545" t="s">
        <v>133737</v>
      </c>
      <c r="S25545" t="s">
        <v>133738</v>
      </c>
      <c r="T25545" t="s">
        <v>133739</v>
      </c>
      <c r="U25545" t="s">
        <v>34</v>
      </c>
      <c r="V25545" t="s">
        <v>46</v>
      </c>
      <c r="W25545" t="s">
        <v>106</v>
      </c>
      <c r="X25545" t="s">
        <v>107</v>
      </c>
      <c r="Y25545" t="s">
        <v>116</v>
      </c>
      <c r="Z25545" s="1">
        <v>41275</v>
      </c>
    </row>
    <row r="25546" spans="11:26" x14ac:dyDescent="0.3">
      <c r="K25546" t="s">
        <v>133740</v>
      </c>
      <c r="L25546" t="s">
        <v>133741</v>
      </c>
      <c r="M25546" t="s">
        <v>28</v>
      </c>
      <c r="N25546" t="s">
        <v>40</v>
      </c>
      <c r="O25546" t="s">
        <v>823</v>
      </c>
      <c r="P25546">
        <v>11500000</v>
      </c>
      <c r="Q25546" t="s">
        <v>133742</v>
      </c>
      <c r="R25546" t="s">
        <v>133743</v>
      </c>
      <c r="S25546" t="s">
        <v>133744</v>
      </c>
      <c r="T25546" t="s">
        <v>133745</v>
      </c>
      <c r="U25546" t="s">
        <v>178</v>
      </c>
      <c r="V25546" t="s">
        <v>46</v>
      </c>
      <c r="W25546" t="s">
        <v>106</v>
      </c>
      <c r="X25546" t="s">
        <v>107</v>
      </c>
      <c r="Y25546" t="s">
        <v>116</v>
      </c>
      <c r="Z25546" s="1">
        <v>39822</v>
      </c>
    </row>
    <row r="25547" spans="11:26" x14ac:dyDescent="0.3">
      <c r="K25547" t="s">
        <v>133746</v>
      </c>
      <c r="L25547" t="s">
        <v>133747</v>
      </c>
      <c r="M25547" t="s">
        <v>28</v>
      </c>
      <c r="N25547" t="s">
        <v>493</v>
      </c>
      <c r="O25547" t="s">
        <v>45880</v>
      </c>
      <c r="P25547">
        <v>7400000</v>
      </c>
      <c r="Q25547" t="s">
        <v>133748</v>
      </c>
      <c r="R25547" t="s">
        <v>133749</v>
      </c>
      <c r="S25547" t="s">
        <v>133750</v>
      </c>
      <c r="T25547" t="s">
        <v>31599</v>
      </c>
      <c r="U25547" t="s">
        <v>345</v>
      </c>
      <c r="V25547" t="s">
        <v>768</v>
      </c>
      <c r="W25547">
        <v>48</v>
      </c>
      <c r="X25547" t="s">
        <v>769</v>
      </c>
      <c r="Y25547" t="s">
        <v>769</v>
      </c>
      <c r="Z25547" s="1">
        <v>40182</v>
      </c>
    </row>
    <row r="25548" spans="11:26" x14ac:dyDescent="0.3">
      <c r="K25548" t="s">
        <v>133751</v>
      </c>
      <c r="L25548" t="s">
        <v>133752</v>
      </c>
      <c r="M25548" t="s">
        <v>52</v>
      </c>
      <c r="O25548" t="s">
        <v>71476</v>
      </c>
      <c r="P25548">
        <v>1500000</v>
      </c>
      <c r="Q25548" t="s">
        <v>133753</v>
      </c>
      <c r="R25548" t="s">
        <v>133754</v>
      </c>
      <c r="S25548" t="s">
        <v>133755</v>
      </c>
      <c r="T25548" t="s">
        <v>133756</v>
      </c>
      <c r="U25548" t="s">
        <v>178</v>
      </c>
      <c r="V25548" t="s">
        <v>46</v>
      </c>
      <c r="W25548" t="s">
        <v>167</v>
      </c>
      <c r="X25548" t="s">
        <v>168</v>
      </c>
      <c r="Y25548" t="s">
        <v>169</v>
      </c>
      <c r="Z25548" s="1">
        <v>37987</v>
      </c>
    </row>
    <row r="25549" spans="11:26" x14ac:dyDescent="0.3">
      <c r="K25549" t="s">
        <v>133751</v>
      </c>
      <c r="L25549" t="s">
        <v>133757</v>
      </c>
      <c r="M25549" t="s">
        <v>52</v>
      </c>
      <c r="O25549" s="1">
        <v>41640</v>
      </c>
      <c r="P25549">
        <v>100000</v>
      </c>
      <c r="Q25549" t="s">
        <v>133758</v>
      </c>
      <c r="R25549" t="s">
        <v>133759</v>
      </c>
      <c r="S25549" t="s">
        <v>133760</v>
      </c>
      <c r="T25549" t="s">
        <v>4324</v>
      </c>
      <c r="U25549" t="s">
        <v>34</v>
      </c>
      <c r="V25549" t="s">
        <v>46</v>
      </c>
      <c r="W25549" t="s">
        <v>167</v>
      </c>
      <c r="X25549" t="s">
        <v>168</v>
      </c>
      <c r="Y25549" t="s">
        <v>169</v>
      </c>
      <c r="Z25549" s="1">
        <v>36161</v>
      </c>
    </row>
    <row r="25550" spans="11:26" x14ac:dyDescent="0.3">
      <c r="K25550" t="s">
        <v>133751</v>
      </c>
      <c r="L25550" t="s">
        <v>133761</v>
      </c>
      <c r="M25550" t="s">
        <v>28</v>
      </c>
      <c r="N25550" t="s">
        <v>40</v>
      </c>
      <c r="O25550" s="1">
        <v>42288</v>
      </c>
      <c r="P25550">
        <v>9000000</v>
      </c>
      <c r="Q25550" t="s">
        <v>133762</v>
      </c>
      <c r="R25550" t="s">
        <v>133763</v>
      </c>
      <c r="S25550" t="s">
        <v>133764</v>
      </c>
      <c r="T25550" t="s">
        <v>5171</v>
      </c>
      <c r="U25550" t="s">
        <v>34</v>
      </c>
      <c r="V25550" t="s">
        <v>46</v>
      </c>
      <c r="W25550" t="s">
        <v>5456</v>
      </c>
      <c r="X25550" t="s">
        <v>5457</v>
      </c>
      <c r="Y25550" t="s">
        <v>4190</v>
      </c>
      <c r="Z25550" s="1">
        <v>36892</v>
      </c>
    </row>
    <row r="25551" spans="11:26" x14ac:dyDescent="0.3">
      <c r="K25551" t="s">
        <v>133765</v>
      </c>
      <c r="L25551" t="s">
        <v>133766</v>
      </c>
      <c r="M25551" t="s">
        <v>52</v>
      </c>
      <c r="O25551" s="1">
        <v>40366</v>
      </c>
      <c r="P25551">
        <v>350161</v>
      </c>
      <c r="Q25551" t="s">
        <v>133767</v>
      </c>
      <c r="R25551" t="s">
        <v>133768</v>
      </c>
      <c r="S25551" t="s">
        <v>133769</v>
      </c>
      <c r="T25551" t="s">
        <v>32286</v>
      </c>
      <c r="U25551" t="s">
        <v>178</v>
      </c>
      <c r="V25551" t="s">
        <v>46</v>
      </c>
      <c r="W25551" t="s">
        <v>260</v>
      </c>
      <c r="X25551" t="s">
        <v>402</v>
      </c>
      <c r="Y25551" t="s">
        <v>74114</v>
      </c>
      <c r="Z25551" s="1">
        <v>39083</v>
      </c>
    </row>
    <row r="25552" spans="11:26" x14ac:dyDescent="0.3">
      <c r="K25552" t="s">
        <v>133770</v>
      </c>
      <c r="L25552" t="s">
        <v>133771</v>
      </c>
      <c r="M25552" t="s">
        <v>52</v>
      </c>
      <c r="O25552" s="1">
        <v>41281</v>
      </c>
      <c r="P25552">
        <v>175000</v>
      </c>
      <c r="Q25552" t="s">
        <v>133772</v>
      </c>
      <c r="R25552" t="s">
        <v>133773</v>
      </c>
      <c r="S25552" t="s">
        <v>133774</v>
      </c>
      <c r="T25552" t="s">
        <v>2126</v>
      </c>
      <c r="U25552" t="s">
        <v>34</v>
      </c>
      <c r="V25552" t="s">
        <v>1816</v>
      </c>
      <c r="W25552">
        <v>13</v>
      </c>
      <c r="X25552" t="s">
        <v>20614</v>
      </c>
      <c r="Y25552" t="s">
        <v>20614</v>
      </c>
      <c r="Z25552" s="1">
        <v>38718</v>
      </c>
    </row>
    <row r="25553" spans="11:26" x14ac:dyDescent="0.3">
      <c r="K25553" t="s">
        <v>133775</v>
      </c>
      <c r="L25553" t="s">
        <v>133776</v>
      </c>
      <c r="M25553" t="s">
        <v>28</v>
      </c>
      <c r="O25553" s="1">
        <v>40882</v>
      </c>
      <c r="P25553">
        <v>1423651</v>
      </c>
      <c r="Q25553" t="s">
        <v>133777</v>
      </c>
      <c r="R25553" t="s">
        <v>133778</v>
      </c>
      <c r="S25553" t="s">
        <v>133779</v>
      </c>
      <c r="T25553" t="s">
        <v>46945</v>
      </c>
      <c r="U25553" t="s">
        <v>34</v>
      </c>
      <c r="V25553" t="s">
        <v>6956</v>
      </c>
      <c r="W25553">
        <v>40</v>
      </c>
      <c r="X25553" t="s">
        <v>6957</v>
      </c>
      <c r="Y25553" t="s">
        <v>6957</v>
      </c>
      <c r="Z25553" s="1">
        <v>40916</v>
      </c>
    </row>
    <row r="25554" spans="11:26" x14ac:dyDescent="0.3">
      <c r="K25554" t="s">
        <v>133775</v>
      </c>
      <c r="L25554" t="s">
        <v>133780</v>
      </c>
      <c r="M25554" t="s">
        <v>28</v>
      </c>
      <c r="N25554" t="s">
        <v>493</v>
      </c>
      <c r="O25554" s="1">
        <v>39457</v>
      </c>
      <c r="P25554">
        <v>1200000</v>
      </c>
      <c r="Q25554" t="s">
        <v>133781</v>
      </c>
      <c r="R25554" t="s">
        <v>133782</v>
      </c>
      <c r="S25554" t="s">
        <v>133783</v>
      </c>
      <c r="T25554" t="s">
        <v>707</v>
      </c>
      <c r="U25554" t="s">
        <v>345</v>
      </c>
      <c r="V25554" t="s">
        <v>46</v>
      </c>
      <c r="W25554" t="s">
        <v>106</v>
      </c>
      <c r="X25554" t="s">
        <v>1650</v>
      </c>
      <c r="Y25554" t="s">
        <v>133784</v>
      </c>
      <c r="Z25554" s="1">
        <v>40186</v>
      </c>
    </row>
    <row r="25555" spans="11:26" x14ac:dyDescent="0.3">
      <c r="K25555" t="s">
        <v>133775</v>
      </c>
      <c r="L25555" t="s">
        <v>133785</v>
      </c>
      <c r="M25555" t="s">
        <v>28</v>
      </c>
      <c r="N25555" t="s">
        <v>40</v>
      </c>
      <c r="O25555" s="1">
        <v>38691</v>
      </c>
      <c r="P25555">
        <v>4000000</v>
      </c>
      <c r="Q25555" t="s">
        <v>133786</v>
      </c>
      <c r="R25555" t="s">
        <v>133787</v>
      </c>
      <c r="S25555" t="s">
        <v>133788</v>
      </c>
      <c r="T25555" t="s">
        <v>64094</v>
      </c>
      <c r="U25555" t="s">
        <v>34</v>
      </c>
      <c r="Z25555" t="s">
        <v>128402</v>
      </c>
    </row>
    <row r="25556" spans="11:26" x14ac:dyDescent="0.3">
      <c r="K25556" t="s">
        <v>133789</v>
      </c>
      <c r="L25556" t="s">
        <v>133790</v>
      </c>
      <c r="M25556" t="s">
        <v>256</v>
      </c>
      <c r="O25556" t="s">
        <v>122856</v>
      </c>
      <c r="P25556">
        <v>1000000</v>
      </c>
      <c r="Q25556" t="s">
        <v>133791</v>
      </c>
      <c r="R25556" t="s">
        <v>133792</v>
      </c>
      <c r="S25556" t="s">
        <v>133793</v>
      </c>
      <c r="T25556" t="s">
        <v>74</v>
      </c>
      <c r="U25556" t="s">
        <v>34</v>
      </c>
      <c r="Z25556" s="1">
        <v>37987</v>
      </c>
    </row>
    <row r="25557" spans="11:26" x14ac:dyDescent="0.3">
      <c r="K25557" t="s">
        <v>133789</v>
      </c>
      <c r="L25557" t="s">
        <v>133794</v>
      </c>
      <c r="M25557" t="s">
        <v>52</v>
      </c>
      <c r="O25557" t="s">
        <v>5944</v>
      </c>
      <c r="P25557">
        <v>1314666</v>
      </c>
      <c r="Q25557" t="s">
        <v>133795</v>
      </c>
      <c r="R25557" t="s">
        <v>133796</v>
      </c>
      <c r="S25557" t="s">
        <v>133797</v>
      </c>
      <c r="T25557" t="s">
        <v>4848</v>
      </c>
      <c r="U25557" t="s">
        <v>34</v>
      </c>
      <c r="V25557" t="s">
        <v>46</v>
      </c>
      <c r="W25557" t="s">
        <v>106</v>
      </c>
      <c r="X25557" t="s">
        <v>107</v>
      </c>
      <c r="Y25557" t="s">
        <v>6912</v>
      </c>
      <c r="Z25557" s="1">
        <v>33970</v>
      </c>
    </row>
    <row r="25558" spans="11:26" x14ac:dyDescent="0.3">
      <c r="K25558" t="s">
        <v>133789</v>
      </c>
      <c r="L25558" t="s">
        <v>133798</v>
      </c>
      <c r="M25558" t="s">
        <v>28</v>
      </c>
      <c r="O25558" t="s">
        <v>17260</v>
      </c>
      <c r="P25558">
        <v>1712225</v>
      </c>
      <c r="Q25558" t="s">
        <v>133799</v>
      </c>
      <c r="R25558" t="s">
        <v>133800</v>
      </c>
      <c r="S25558" t="s">
        <v>133801</v>
      </c>
      <c r="T25558" t="s">
        <v>115</v>
      </c>
      <c r="U25558" t="s">
        <v>178</v>
      </c>
      <c r="V25558" t="s">
        <v>46</v>
      </c>
      <c r="W25558" t="s">
        <v>106</v>
      </c>
      <c r="X25558" t="s">
        <v>107</v>
      </c>
      <c r="Y25558" t="s">
        <v>2425</v>
      </c>
      <c r="Z25558" s="1">
        <v>38353</v>
      </c>
    </row>
    <row r="25559" spans="11:26" x14ac:dyDescent="0.3">
      <c r="K25559" t="s">
        <v>133802</v>
      </c>
      <c r="L25559" t="s">
        <v>133803</v>
      </c>
      <c r="M25559" t="s">
        <v>28</v>
      </c>
      <c r="O25559" t="s">
        <v>17200</v>
      </c>
      <c r="P25559">
        <v>16602802</v>
      </c>
      <c r="Q25559" t="s">
        <v>133804</v>
      </c>
      <c r="R25559" t="s">
        <v>133805</v>
      </c>
      <c r="S25559" t="s">
        <v>133806</v>
      </c>
      <c r="T25559" t="s">
        <v>133807</v>
      </c>
      <c r="U25559" t="s">
        <v>34</v>
      </c>
      <c r="V25559" t="s">
        <v>46</v>
      </c>
      <c r="W25559" t="s">
        <v>471</v>
      </c>
      <c r="X25559" t="s">
        <v>1482</v>
      </c>
      <c r="Y25559" t="s">
        <v>1482</v>
      </c>
      <c r="Z25559" s="1">
        <v>41489</v>
      </c>
    </row>
    <row r="25560" spans="11:26" x14ac:dyDescent="0.3">
      <c r="K25560" t="s">
        <v>133802</v>
      </c>
      <c r="L25560" t="s">
        <v>133808</v>
      </c>
      <c r="M25560" t="s">
        <v>28</v>
      </c>
      <c r="O25560" t="s">
        <v>26177</v>
      </c>
      <c r="P25560">
        <v>4124454</v>
      </c>
      <c r="Q25560" t="s">
        <v>133809</v>
      </c>
      <c r="R25560" t="s">
        <v>133810</v>
      </c>
      <c r="S25560" t="s">
        <v>133811</v>
      </c>
      <c r="T25560" t="s">
        <v>13164</v>
      </c>
      <c r="U25560" t="s">
        <v>34</v>
      </c>
      <c r="V25560" t="s">
        <v>46</v>
      </c>
      <c r="W25560" t="s">
        <v>106</v>
      </c>
      <c r="X25560" t="s">
        <v>107</v>
      </c>
      <c r="Y25560" t="s">
        <v>116</v>
      </c>
      <c r="Z25560" s="1">
        <v>40179</v>
      </c>
    </row>
    <row r="25561" spans="11:26" x14ac:dyDescent="0.3">
      <c r="K25561" t="s">
        <v>133802</v>
      </c>
      <c r="L25561" t="s">
        <v>133812</v>
      </c>
      <c r="M25561" t="s">
        <v>749</v>
      </c>
      <c r="O25561" s="1">
        <v>41858</v>
      </c>
      <c r="P25561">
        <v>500000</v>
      </c>
      <c r="Q25561" t="s">
        <v>133813</v>
      </c>
      <c r="R25561" t="s">
        <v>133814</v>
      </c>
      <c r="U25561" t="s">
        <v>345</v>
      </c>
    </row>
    <row r="25562" spans="11:26" x14ac:dyDescent="0.3">
      <c r="K25562" t="s">
        <v>133802</v>
      </c>
      <c r="L25562" t="s">
        <v>133815</v>
      </c>
      <c r="M25562" t="s">
        <v>28</v>
      </c>
      <c r="O25562" t="s">
        <v>16720</v>
      </c>
      <c r="P25562">
        <v>14546285</v>
      </c>
      <c r="Q25562" t="s">
        <v>133816</v>
      </c>
      <c r="R25562" t="s">
        <v>133817</v>
      </c>
      <c r="S25562" t="s">
        <v>133818</v>
      </c>
      <c r="T25562" t="s">
        <v>64</v>
      </c>
      <c r="U25562" t="s">
        <v>345</v>
      </c>
      <c r="V25562" t="s">
        <v>768</v>
      </c>
      <c r="W25562">
        <v>48</v>
      </c>
      <c r="X25562" t="s">
        <v>769</v>
      </c>
      <c r="Y25562" t="s">
        <v>769</v>
      </c>
    </row>
    <row r="25563" spans="11:26" x14ac:dyDescent="0.3">
      <c r="K25563" t="s">
        <v>133802</v>
      </c>
      <c r="L25563" t="s">
        <v>133819</v>
      </c>
      <c r="M25563" t="s">
        <v>28</v>
      </c>
      <c r="O25563" t="s">
        <v>9262</v>
      </c>
      <c r="P25563">
        <v>939505</v>
      </c>
      <c r="Q25563" t="s">
        <v>133820</v>
      </c>
      <c r="R25563" t="s">
        <v>133821</v>
      </c>
      <c r="S25563" t="s">
        <v>133822</v>
      </c>
      <c r="T25563" t="s">
        <v>133823</v>
      </c>
      <c r="U25563" t="s">
        <v>34</v>
      </c>
      <c r="V25563" t="s">
        <v>46</v>
      </c>
      <c r="W25563" t="s">
        <v>2225</v>
      </c>
      <c r="X25563" t="s">
        <v>403</v>
      </c>
      <c r="Y25563" t="s">
        <v>403</v>
      </c>
      <c r="Z25563" t="s">
        <v>34229</v>
      </c>
    </row>
    <row r="25564" spans="11:26" x14ac:dyDescent="0.3">
      <c r="K25564" t="s">
        <v>133824</v>
      </c>
      <c r="L25564" t="s">
        <v>133825</v>
      </c>
      <c r="M25564" t="s">
        <v>28</v>
      </c>
      <c r="O25564" t="s">
        <v>11584</v>
      </c>
      <c r="P25564">
        <v>500000</v>
      </c>
      <c r="Q25564" t="s">
        <v>133826</v>
      </c>
      <c r="R25564" t="s">
        <v>133827</v>
      </c>
      <c r="S25564" t="s">
        <v>133828</v>
      </c>
      <c r="T25564" t="s">
        <v>205</v>
      </c>
      <c r="U25564" t="s">
        <v>34</v>
      </c>
      <c r="V25564" t="s">
        <v>35</v>
      </c>
      <c r="W25564">
        <v>19</v>
      </c>
      <c r="X25564" t="s">
        <v>792</v>
      </c>
      <c r="Y25564" t="s">
        <v>792</v>
      </c>
      <c r="Z25564" s="1">
        <v>40179</v>
      </c>
    </row>
    <row r="25565" spans="11:26" x14ac:dyDescent="0.3">
      <c r="K25565" t="s">
        <v>133829</v>
      </c>
      <c r="L25565" t="s">
        <v>133830</v>
      </c>
      <c r="M25565" t="s">
        <v>28</v>
      </c>
      <c r="O25565" s="1">
        <v>40641</v>
      </c>
      <c r="P25565">
        <v>828572</v>
      </c>
      <c r="Q25565" t="s">
        <v>133831</v>
      </c>
      <c r="R25565" t="s">
        <v>133832</v>
      </c>
      <c r="S25565" t="s">
        <v>133833</v>
      </c>
      <c r="T25565" t="s">
        <v>133834</v>
      </c>
      <c r="U25565" t="s">
        <v>34</v>
      </c>
      <c r="V25565" t="s">
        <v>46</v>
      </c>
      <c r="W25565" t="s">
        <v>471</v>
      </c>
      <c r="X25565" t="s">
        <v>1482</v>
      </c>
      <c r="Y25565" t="s">
        <v>1482</v>
      </c>
      <c r="Z25565" s="1">
        <v>41648</v>
      </c>
    </row>
    <row r="25566" spans="11:26" x14ac:dyDescent="0.3">
      <c r="K25566" t="s">
        <v>133835</v>
      </c>
      <c r="L25566" t="s">
        <v>133836</v>
      </c>
      <c r="M25566" t="s">
        <v>52</v>
      </c>
      <c r="O25566" t="s">
        <v>8297</v>
      </c>
      <c r="P25566">
        <v>450000</v>
      </c>
      <c r="Q25566" t="s">
        <v>133837</v>
      </c>
      <c r="R25566" t="s">
        <v>133838</v>
      </c>
      <c r="S25566" t="s">
        <v>133839</v>
      </c>
      <c r="T25566" t="s">
        <v>74</v>
      </c>
      <c r="U25566" t="s">
        <v>34</v>
      </c>
      <c r="V25566" t="s">
        <v>46</v>
      </c>
      <c r="W25566" t="s">
        <v>106</v>
      </c>
      <c r="X25566" t="s">
        <v>151</v>
      </c>
      <c r="Y25566" t="s">
        <v>4559</v>
      </c>
      <c r="Z25566" s="1">
        <v>39448</v>
      </c>
    </row>
    <row r="25567" spans="11:26" x14ac:dyDescent="0.3">
      <c r="K25567" t="s">
        <v>133835</v>
      </c>
      <c r="L25567" t="s">
        <v>133840</v>
      </c>
      <c r="M25567" t="s">
        <v>52</v>
      </c>
      <c r="O25567" t="s">
        <v>14378</v>
      </c>
      <c r="P25567">
        <v>1450000</v>
      </c>
      <c r="Q25567" t="s">
        <v>133841</v>
      </c>
      <c r="R25567" t="s">
        <v>133842</v>
      </c>
      <c r="T25567" t="s">
        <v>61736</v>
      </c>
      <c r="U25567" t="s">
        <v>34</v>
      </c>
      <c r="V25567" t="s">
        <v>86</v>
      </c>
      <c r="X25567" t="s">
        <v>37515</v>
      </c>
      <c r="Y25567" t="s">
        <v>37516</v>
      </c>
    </row>
    <row r="25568" spans="11:26" x14ac:dyDescent="0.3">
      <c r="K25568" t="s">
        <v>133835</v>
      </c>
      <c r="L25568" t="s">
        <v>133843</v>
      </c>
      <c r="M25568" t="s">
        <v>52</v>
      </c>
      <c r="O25568" t="s">
        <v>8005</v>
      </c>
      <c r="P25568">
        <v>3296065</v>
      </c>
      <c r="Q25568" t="s">
        <v>133844</v>
      </c>
      <c r="R25568" t="s">
        <v>133845</v>
      </c>
      <c r="S25568" t="s">
        <v>133846</v>
      </c>
      <c r="T25568" t="s">
        <v>115</v>
      </c>
      <c r="U25568" t="s">
        <v>34</v>
      </c>
      <c r="V25568" t="s">
        <v>46</v>
      </c>
      <c r="W25568" t="s">
        <v>106</v>
      </c>
      <c r="X25568" t="s">
        <v>107</v>
      </c>
      <c r="Y25568" t="s">
        <v>1681</v>
      </c>
      <c r="Z25568" s="1">
        <v>40494</v>
      </c>
    </row>
    <row r="25569" spans="11:26" x14ac:dyDescent="0.3">
      <c r="K25569" t="s">
        <v>133835</v>
      </c>
      <c r="L25569" t="s">
        <v>133847</v>
      </c>
      <c r="M25569" t="s">
        <v>52</v>
      </c>
      <c r="O25569" s="1">
        <v>41285</v>
      </c>
      <c r="P25569">
        <v>1600000</v>
      </c>
      <c r="Q25569" t="s">
        <v>133848</v>
      </c>
      <c r="R25569" t="s">
        <v>133849</v>
      </c>
      <c r="S25569" t="s">
        <v>133850</v>
      </c>
      <c r="T25569" t="s">
        <v>133851</v>
      </c>
      <c r="U25569" t="s">
        <v>34</v>
      </c>
      <c r="V25569" t="s">
        <v>35</v>
      </c>
      <c r="W25569">
        <v>19</v>
      </c>
      <c r="X25569" t="s">
        <v>792</v>
      </c>
      <c r="Y25569" t="s">
        <v>792</v>
      </c>
      <c r="Z25569" s="1">
        <v>41641</v>
      </c>
    </row>
    <row r="25570" spans="11:26" x14ac:dyDescent="0.3">
      <c r="K25570" t="s">
        <v>133835</v>
      </c>
      <c r="L25570" t="s">
        <v>133852</v>
      </c>
      <c r="M25570" t="s">
        <v>324</v>
      </c>
      <c r="O25570" t="s">
        <v>14372</v>
      </c>
      <c r="P25570">
        <v>3214813</v>
      </c>
      <c r="Q25570" t="s">
        <v>133853</v>
      </c>
      <c r="R25570" t="s">
        <v>133854</v>
      </c>
      <c r="S25570" t="s">
        <v>133855</v>
      </c>
      <c r="T25570" t="s">
        <v>133856</v>
      </c>
      <c r="U25570" t="s">
        <v>345</v>
      </c>
      <c r="V25570" t="s">
        <v>206</v>
      </c>
      <c r="W25570" t="s">
        <v>207</v>
      </c>
      <c r="X25570" t="s">
        <v>208</v>
      </c>
      <c r="Y25570" t="s">
        <v>208</v>
      </c>
      <c r="Z25570" s="1">
        <v>40181</v>
      </c>
    </row>
    <row r="25571" spans="11:26" x14ac:dyDescent="0.3">
      <c r="K25571" t="s">
        <v>133857</v>
      </c>
      <c r="L25571" t="s">
        <v>133858</v>
      </c>
      <c r="M25571" t="s">
        <v>28</v>
      </c>
      <c r="N25571" t="s">
        <v>1415</v>
      </c>
      <c r="O25571" t="s">
        <v>11933</v>
      </c>
      <c r="P25571">
        <v>9000000</v>
      </c>
      <c r="Q25571" t="s">
        <v>133859</v>
      </c>
      <c r="R25571" t="s">
        <v>133860</v>
      </c>
      <c r="S25571" t="s">
        <v>133861</v>
      </c>
      <c r="T25571" t="s">
        <v>64</v>
      </c>
      <c r="U25571" t="s">
        <v>178</v>
      </c>
      <c r="V25571" t="s">
        <v>46</v>
      </c>
      <c r="W25571" t="s">
        <v>106</v>
      </c>
      <c r="X25571" t="s">
        <v>107</v>
      </c>
      <c r="Y25571" t="s">
        <v>116</v>
      </c>
      <c r="Z25571" s="1">
        <v>40544</v>
      </c>
    </row>
    <row r="25572" spans="11:26" x14ac:dyDescent="0.3">
      <c r="K25572" t="s">
        <v>133857</v>
      </c>
      <c r="L25572" t="s">
        <v>133862</v>
      </c>
      <c r="M25572" t="s">
        <v>28</v>
      </c>
      <c r="N25572" t="s">
        <v>1189</v>
      </c>
      <c r="O25572" t="s">
        <v>86065</v>
      </c>
      <c r="P25572">
        <v>15100000</v>
      </c>
      <c r="Q25572" t="s">
        <v>133863</v>
      </c>
      <c r="R25572" t="s">
        <v>133864</v>
      </c>
      <c r="S25572" t="s">
        <v>133865</v>
      </c>
      <c r="T25572" t="s">
        <v>5618</v>
      </c>
      <c r="U25572" t="s">
        <v>34</v>
      </c>
      <c r="V25572" t="s">
        <v>46</v>
      </c>
      <c r="W25572" t="s">
        <v>106</v>
      </c>
      <c r="X25572" t="s">
        <v>151</v>
      </c>
      <c r="Y25572" t="s">
        <v>151</v>
      </c>
    </row>
    <row r="25573" spans="11:26" x14ac:dyDescent="0.3">
      <c r="K25573" t="s">
        <v>133857</v>
      </c>
      <c r="L25573" t="s">
        <v>133866</v>
      </c>
      <c r="M25573" t="s">
        <v>28</v>
      </c>
      <c r="O25573" s="1">
        <v>40158</v>
      </c>
      <c r="P25573">
        <v>15500000</v>
      </c>
      <c r="Q25573" t="s">
        <v>133867</v>
      </c>
      <c r="R25573" t="s">
        <v>133868</v>
      </c>
      <c r="S25573" t="s">
        <v>133869</v>
      </c>
      <c r="T25573" t="s">
        <v>133870</v>
      </c>
      <c r="U25573" t="s">
        <v>345</v>
      </c>
      <c r="V25573" t="s">
        <v>46</v>
      </c>
      <c r="W25573" t="s">
        <v>106</v>
      </c>
      <c r="X25573" t="s">
        <v>107</v>
      </c>
      <c r="Y25573" t="s">
        <v>116</v>
      </c>
    </row>
    <row r="25574" spans="11:26" x14ac:dyDescent="0.3">
      <c r="K25574" t="s">
        <v>133857</v>
      </c>
      <c r="L25574" t="s">
        <v>133871</v>
      </c>
      <c r="M25574" t="s">
        <v>28</v>
      </c>
      <c r="N25574" t="s">
        <v>1189</v>
      </c>
      <c r="O25574" s="1">
        <v>39242</v>
      </c>
      <c r="P25574">
        <v>3000000</v>
      </c>
      <c r="Q25574" t="s">
        <v>133872</v>
      </c>
      <c r="R25574" t="s">
        <v>133873</v>
      </c>
      <c r="S25574" t="s">
        <v>133874</v>
      </c>
      <c r="T25574" t="s">
        <v>133875</v>
      </c>
      <c r="U25574" t="s">
        <v>345</v>
      </c>
      <c r="Z25574" s="1">
        <v>40179</v>
      </c>
    </row>
    <row r="25575" spans="11:26" x14ac:dyDescent="0.3">
      <c r="K25575" t="s">
        <v>133876</v>
      </c>
      <c r="L25575" t="s">
        <v>133877</v>
      </c>
      <c r="M25575" t="s">
        <v>28</v>
      </c>
      <c r="O25575" t="s">
        <v>11864</v>
      </c>
      <c r="P25575">
        <v>500000</v>
      </c>
      <c r="Q25575" t="s">
        <v>133878</v>
      </c>
      <c r="R25575" t="s">
        <v>133879</v>
      </c>
      <c r="S25575" t="s">
        <v>133880</v>
      </c>
      <c r="T25575" t="s">
        <v>124</v>
      </c>
      <c r="U25575" t="s">
        <v>34</v>
      </c>
      <c r="V25575" t="s">
        <v>800</v>
      </c>
      <c r="X25575" t="s">
        <v>801</v>
      </c>
      <c r="Y25575" t="s">
        <v>801</v>
      </c>
      <c r="Z25575" s="1">
        <v>41275</v>
      </c>
    </row>
    <row r="25576" spans="11:26" x14ac:dyDescent="0.3">
      <c r="K25576" t="s">
        <v>133881</v>
      </c>
      <c r="L25576" t="s">
        <v>133882</v>
      </c>
      <c r="M25576" t="s">
        <v>256</v>
      </c>
      <c r="O25576" s="1">
        <v>41095</v>
      </c>
      <c r="P25576">
        <v>2650000</v>
      </c>
      <c r="Q25576" t="s">
        <v>133883</v>
      </c>
      <c r="R25576" t="s">
        <v>133884</v>
      </c>
      <c r="S25576" t="s">
        <v>133885</v>
      </c>
      <c r="T25576" t="s">
        <v>133886</v>
      </c>
      <c r="U25576" t="s">
        <v>34</v>
      </c>
      <c r="V25576" t="s">
        <v>454</v>
      </c>
      <c r="W25576">
        <v>17</v>
      </c>
      <c r="X25576" t="s">
        <v>776</v>
      </c>
      <c r="Y25576" t="s">
        <v>776</v>
      </c>
      <c r="Z25576" s="1">
        <v>40909</v>
      </c>
    </row>
    <row r="25577" spans="11:26" x14ac:dyDescent="0.3">
      <c r="K25577" t="s">
        <v>133881</v>
      </c>
      <c r="L25577" t="s">
        <v>133887</v>
      </c>
      <c r="M25577" t="s">
        <v>256</v>
      </c>
      <c r="O25577" t="s">
        <v>2154</v>
      </c>
      <c r="P25577">
        <v>1866334</v>
      </c>
      <c r="Q25577" t="s">
        <v>133888</v>
      </c>
      <c r="R25577" t="s">
        <v>133889</v>
      </c>
      <c r="S25577" t="s">
        <v>133890</v>
      </c>
      <c r="T25577" t="s">
        <v>133891</v>
      </c>
      <c r="U25577" t="s">
        <v>34</v>
      </c>
      <c r="V25577" t="s">
        <v>768</v>
      </c>
      <c r="W25577">
        <v>48</v>
      </c>
      <c r="X25577" t="s">
        <v>769</v>
      </c>
      <c r="Y25577" t="s">
        <v>769</v>
      </c>
      <c r="Z25577" s="1">
        <v>40461</v>
      </c>
    </row>
    <row r="25578" spans="11:26" x14ac:dyDescent="0.3">
      <c r="K25578" t="s">
        <v>133881</v>
      </c>
      <c r="L25578" t="s">
        <v>133892</v>
      </c>
      <c r="M25578" t="s">
        <v>256</v>
      </c>
      <c r="O25578" t="s">
        <v>19243</v>
      </c>
      <c r="P25578">
        <v>3202814</v>
      </c>
      <c r="Q25578" t="s">
        <v>133893</v>
      </c>
      <c r="R25578" t="s">
        <v>133894</v>
      </c>
      <c r="S25578" t="s">
        <v>133895</v>
      </c>
      <c r="T25578" t="s">
        <v>133896</v>
      </c>
      <c r="U25578" t="s">
        <v>34</v>
      </c>
      <c r="V25578" t="s">
        <v>46</v>
      </c>
      <c r="W25578" t="s">
        <v>106</v>
      </c>
      <c r="X25578" t="s">
        <v>107</v>
      </c>
      <c r="Y25578" t="s">
        <v>116</v>
      </c>
    </row>
    <row r="25579" spans="11:26" x14ac:dyDescent="0.3">
      <c r="K25579" t="s">
        <v>133881</v>
      </c>
      <c r="L25579" t="s">
        <v>133897</v>
      </c>
      <c r="M25579" t="s">
        <v>28</v>
      </c>
      <c r="N25579" t="s">
        <v>29</v>
      </c>
      <c r="O25579" t="s">
        <v>12897</v>
      </c>
      <c r="P25579">
        <v>1966802</v>
      </c>
      <c r="Q25579" t="s">
        <v>133898</v>
      </c>
      <c r="R25579" t="s">
        <v>133899</v>
      </c>
      <c r="S25579" t="s">
        <v>133900</v>
      </c>
      <c r="T25579" t="s">
        <v>133901</v>
      </c>
      <c r="U25579" t="s">
        <v>34</v>
      </c>
      <c r="V25579" t="s">
        <v>46</v>
      </c>
      <c r="W25579" t="s">
        <v>106</v>
      </c>
      <c r="X25579" t="s">
        <v>107</v>
      </c>
      <c r="Y25579" t="s">
        <v>2394</v>
      </c>
      <c r="Z25579" s="1">
        <v>39814</v>
      </c>
    </row>
    <row r="25580" spans="11:26" x14ac:dyDescent="0.3">
      <c r="K25580" t="s">
        <v>133881</v>
      </c>
      <c r="L25580" t="s">
        <v>133902</v>
      </c>
      <c r="M25580" t="s">
        <v>28</v>
      </c>
      <c r="N25580" t="s">
        <v>29</v>
      </c>
      <c r="O25580" t="s">
        <v>29679</v>
      </c>
      <c r="P25580">
        <v>25500000</v>
      </c>
      <c r="Q25580" t="s">
        <v>133903</v>
      </c>
      <c r="R25580" t="s">
        <v>133904</v>
      </c>
      <c r="S25580" t="s">
        <v>133905</v>
      </c>
      <c r="T25580" t="s">
        <v>14923</v>
      </c>
      <c r="U25580" t="s">
        <v>34</v>
      </c>
      <c r="V25580" t="s">
        <v>35</v>
      </c>
      <c r="W25580">
        <v>2</v>
      </c>
      <c r="X25580" t="s">
        <v>6037</v>
      </c>
      <c r="Y25580" t="s">
        <v>6037</v>
      </c>
    </row>
    <row r="25581" spans="11:26" x14ac:dyDescent="0.3">
      <c r="K25581" t="s">
        <v>133881</v>
      </c>
      <c r="L25581" t="s">
        <v>133906</v>
      </c>
      <c r="M25581" t="s">
        <v>28</v>
      </c>
      <c r="N25581" t="s">
        <v>29</v>
      </c>
      <c r="O25581" t="s">
        <v>6039</v>
      </c>
      <c r="P25581">
        <v>3284704</v>
      </c>
      <c r="Q25581" t="s">
        <v>133907</v>
      </c>
      <c r="R25581" t="s">
        <v>133908</v>
      </c>
      <c r="S25581" t="s">
        <v>133909</v>
      </c>
      <c r="T25581" t="s">
        <v>12551</v>
      </c>
      <c r="U25581" t="s">
        <v>34</v>
      </c>
      <c r="V25581" t="s">
        <v>46</v>
      </c>
      <c r="W25581" t="s">
        <v>167</v>
      </c>
      <c r="X25581" t="s">
        <v>168</v>
      </c>
      <c r="Y25581" t="s">
        <v>169</v>
      </c>
      <c r="Z25581" s="1">
        <v>40544</v>
      </c>
    </row>
    <row r="25582" spans="11:26" x14ac:dyDescent="0.3">
      <c r="K25582" t="s">
        <v>133881</v>
      </c>
      <c r="L25582" t="s">
        <v>133910</v>
      </c>
      <c r="M25582" t="s">
        <v>28</v>
      </c>
      <c r="N25582" t="s">
        <v>29</v>
      </c>
      <c r="O25582" t="s">
        <v>4071</v>
      </c>
      <c r="P25582">
        <v>1718783</v>
      </c>
      <c r="Q25582" t="s">
        <v>133911</v>
      </c>
      <c r="R25582" t="s">
        <v>133912</v>
      </c>
      <c r="S25582" t="s">
        <v>133913</v>
      </c>
      <c r="T25582" t="s">
        <v>26186</v>
      </c>
      <c r="U25582" t="s">
        <v>34</v>
      </c>
      <c r="V25582" t="s">
        <v>46</v>
      </c>
      <c r="W25582" t="s">
        <v>167</v>
      </c>
      <c r="X25582" t="s">
        <v>2775</v>
      </c>
      <c r="Y25582" t="s">
        <v>71738</v>
      </c>
      <c r="Z25582" s="1">
        <v>40544</v>
      </c>
    </row>
    <row r="25583" spans="11:26" x14ac:dyDescent="0.3">
      <c r="K25583" t="s">
        <v>133881</v>
      </c>
      <c r="L25583" t="s">
        <v>133914</v>
      </c>
      <c r="M25583" t="s">
        <v>28</v>
      </c>
      <c r="N25583" t="s">
        <v>29</v>
      </c>
      <c r="O25583" t="s">
        <v>20326</v>
      </c>
      <c r="P25583">
        <v>2992665</v>
      </c>
      <c r="Q25583" t="s">
        <v>133915</v>
      </c>
      <c r="R25583" t="s">
        <v>133916</v>
      </c>
      <c r="S25583" t="s">
        <v>133917</v>
      </c>
      <c r="T25583" t="s">
        <v>64</v>
      </c>
      <c r="U25583" t="s">
        <v>34</v>
      </c>
      <c r="V25583" t="s">
        <v>206</v>
      </c>
      <c r="W25583" t="s">
        <v>207</v>
      </c>
      <c r="X25583" t="s">
        <v>208</v>
      </c>
      <c r="Y25583" t="s">
        <v>208</v>
      </c>
      <c r="Z25583" s="1">
        <v>41365</v>
      </c>
    </row>
    <row r="25584" spans="11:26" x14ac:dyDescent="0.3">
      <c r="K25584" t="s">
        <v>133881</v>
      </c>
      <c r="L25584" t="s">
        <v>133918</v>
      </c>
      <c r="M25584" t="s">
        <v>28</v>
      </c>
      <c r="N25584" t="s">
        <v>29</v>
      </c>
      <c r="O25584" s="1">
        <v>40483</v>
      </c>
      <c r="P25584">
        <v>1968783</v>
      </c>
      <c r="Q25584" t="s">
        <v>133919</v>
      </c>
      <c r="R25584" t="s">
        <v>133920</v>
      </c>
      <c r="S25584" t="s">
        <v>133921</v>
      </c>
      <c r="T25584" t="s">
        <v>133922</v>
      </c>
      <c r="U25584" t="s">
        <v>34</v>
      </c>
      <c r="V25584" t="s">
        <v>206</v>
      </c>
      <c r="W25584" t="s">
        <v>207</v>
      </c>
      <c r="X25584" t="s">
        <v>208</v>
      </c>
      <c r="Y25584" t="s">
        <v>208</v>
      </c>
      <c r="Z25584" s="1">
        <v>40909</v>
      </c>
    </row>
    <row r="25585" spans="11:26" x14ac:dyDescent="0.3">
      <c r="K25585" t="s">
        <v>133881</v>
      </c>
      <c r="L25585" t="s">
        <v>133923</v>
      </c>
      <c r="M25585" t="s">
        <v>28</v>
      </c>
      <c r="N25585" t="s">
        <v>40</v>
      </c>
      <c r="O25585" t="s">
        <v>50639</v>
      </c>
      <c r="P25585">
        <v>675000</v>
      </c>
      <c r="Q25585" t="s">
        <v>133924</v>
      </c>
      <c r="R25585" t="s">
        <v>133925</v>
      </c>
      <c r="S25585" t="s">
        <v>133926</v>
      </c>
      <c r="T25585" t="s">
        <v>133927</v>
      </c>
      <c r="U25585" t="s">
        <v>34</v>
      </c>
      <c r="V25585" t="s">
        <v>46</v>
      </c>
      <c r="W25585" t="s">
        <v>106</v>
      </c>
      <c r="X25585" t="s">
        <v>107</v>
      </c>
      <c r="Y25585" t="s">
        <v>116</v>
      </c>
      <c r="Z25585" s="1">
        <v>42005</v>
      </c>
    </row>
    <row r="25586" spans="11:26" x14ac:dyDescent="0.3">
      <c r="K25586" t="s">
        <v>133928</v>
      </c>
      <c r="L25586" t="s">
        <v>133929</v>
      </c>
      <c r="M25586" t="s">
        <v>28</v>
      </c>
      <c r="O25586" t="s">
        <v>65461</v>
      </c>
      <c r="P25586">
        <v>50000000</v>
      </c>
      <c r="Q25586" t="s">
        <v>133930</v>
      </c>
      <c r="R25586" t="s">
        <v>133931</v>
      </c>
      <c r="S25586" t="s">
        <v>133932</v>
      </c>
      <c r="T25586" t="s">
        <v>64</v>
      </c>
      <c r="U25586" t="s">
        <v>34</v>
      </c>
      <c r="V25586" t="s">
        <v>46</v>
      </c>
      <c r="W25586" t="s">
        <v>106</v>
      </c>
      <c r="X25586" t="s">
        <v>2081</v>
      </c>
      <c r="Y25586" t="s">
        <v>12501</v>
      </c>
      <c r="Z25586" s="1">
        <v>38722</v>
      </c>
    </row>
    <row r="25587" spans="11:26" x14ac:dyDescent="0.3">
      <c r="K25587" t="s">
        <v>133928</v>
      </c>
      <c r="L25587" t="s">
        <v>133933</v>
      </c>
      <c r="M25587" t="s">
        <v>28</v>
      </c>
      <c r="N25587" t="s">
        <v>8998</v>
      </c>
      <c r="O25587" s="1">
        <v>38482</v>
      </c>
      <c r="P25587">
        <v>27000000</v>
      </c>
      <c r="Q25587" t="s">
        <v>133934</v>
      </c>
      <c r="R25587" t="s">
        <v>133935</v>
      </c>
      <c r="S25587" t="s">
        <v>133936</v>
      </c>
      <c r="T25587" t="s">
        <v>97814</v>
      </c>
      <c r="U25587" t="s">
        <v>34</v>
      </c>
      <c r="V25587" t="s">
        <v>46</v>
      </c>
      <c r="W25587" t="s">
        <v>167</v>
      </c>
      <c r="X25587" t="s">
        <v>168</v>
      </c>
      <c r="Y25587" t="s">
        <v>169</v>
      </c>
      <c r="Z25587" s="1">
        <v>40909</v>
      </c>
    </row>
    <row r="25588" spans="11:26" x14ac:dyDescent="0.3">
      <c r="K25588" t="s">
        <v>133937</v>
      </c>
      <c r="L25588" t="s">
        <v>133938</v>
      </c>
      <c r="M25588" t="s">
        <v>28</v>
      </c>
      <c r="N25588" t="s">
        <v>29</v>
      </c>
      <c r="O25588" t="s">
        <v>133939</v>
      </c>
      <c r="P25588">
        <v>11000000</v>
      </c>
      <c r="Q25588" t="s">
        <v>133940</v>
      </c>
      <c r="R25588" t="s">
        <v>133941</v>
      </c>
      <c r="S25588" t="s">
        <v>133942</v>
      </c>
      <c r="T25588" t="s">
        <v>133943</v>
      </c>
      <c r="U25588" t="s">
        <v>34</v>
      </c>
      <c r="V25588" t="s">
        <v>46</v>
      </c>
      <c r="W25588" t="s">
        <v>167</v>
      </c>
      <c r="X25588" t="s">
        <v>168</v>
      </c>
      <c r="Y25588" t="s">
        <v>169</v>
      </c>
      <c r="Z25588" s="1">
        <v>41640</v>
      </c>
    </row>
    <row r="25589" spans="11:26" x14ac:dyDescent="0.3">
      <c r="K25589" t="s">
        <v>133937</v>
      </c>
      <c r="L25589" t="s">
        <v>133944</v>
      </c>
      <c r="M25589" t="s">
        <v>28</v>
      </c>
      <c r="N25589" t="s">
        <v>1189</v>
      </c>
      <c r="O25589" s="1">
        <v>37388</v>
      </c>
      <c r="P25589">
        <v>8000000</v>
      </c>
      <c r="Q25589" t="s">
        <v>133945</v>
      </c>
      <c r="R25589" t="s">
        <v>133946</v>
      </c>
      <c r="S25589" t="s">
        <v>133947</v>
      </c>
      <c r="T25589" t="s">
        <v>133948</v>
      </c>
      <c r="U25589" t="s">
        <v>34</v>
      </c>
      <c r="V25589" t="s">
        <v>46</v>
      </c>
      <c r="W25589" t="s">
        <v>106</v>
      </c>
      <c r="X25589" t="s">
        <v>107</v>
      </c>
      <c r="Y25589" t="s">
        <v>116</v>
      </c>
      <c r="Z25589" s="1">
        <v>40913</v>
      </c>
    </row>
    <row r="25590" spans="11:26" x14ac:dyDescent="0.3">
      <c r="K25590" t="s">
        <v>133937</v>
      </c>
      <c r="L25590" t="s">
        <v>133949</v>
      </c>
      <c r="M25590" t="s">
        <v>256</v>
      </c>
      <c r="O25590" s="1">
        <v>36533</v>
      </c>
      <c r="P25590">
        <v>1000000</v>
      </c>
      <c r="Q25590" t="s">
        <v>133950</v>
      </c>
      <c r="R25590" t="s">
        <v>133951</v>
      </c>
      <c r="S25590" t="s">
        <v>133952</v>
      </c>
      <c r="T25590" t="s">
        <v>133953</v>
      </c>
      <c r="U25590" t="s">
        <v>34</v>
      </c>
      <c r="V25590" t="s">
        <v>46</v>
      </c>
      <c r="W25590" t="s">
        <v>1846</v>
      </c>
      <c r="X25590" t="s">
        <v>1847</v>
      </c>
      <c r="Y25590" t="s">
        <v>1847</v>
      </c>
    </row>
    <row r="25591" spans="11:26" x14ac:dyDescent="0.3">
      <c r="K25591" t="s">
        <v>133937</v>
      </c>
      <c r="L25591" t="s">
        <v>133954</v>
      </c>
      <c r="M25591" t="s">
        <v>28</v>
      </c>
      <c r="O25591" t="s">
        <v>133955</v>
      </c>
      <c r="P25591">
        <v>7250000</v>
      </c>
      <c r="Q25591" t="s">
        <v>133956</v>
      </c>
      <c r="R25591" t="s">
        <v>133957</v>
      </c>
      <c r="S25591" t="s">
        <v>133958</v>
      </c>
      <c r="T25591" t="s">
        <v>133959</v>
      </c>
      <c r="U25591" t="s">
        <v>345</v>
      </c>
      <c r="V25591" t="s">
        <v>46</v>
      </c>
      <c r="W25591" t="s">
        <v>106</v>
      </c>
      <c r="X25591" t="s">
        <v>107</v>
      </c>
      <c r="Y25591" t="s">
        <v>116</v>
      </c>
      <c r="Z25591" t="s">
        <v>133960</v>
      </c>
    </row>
    <row r="25592" spans="11:26" x14ac:dyDescent="0.3">
      <c r="K25592" t="s">
        <v>133961</v>
      </c>
      <c r="L25592" t="s">
        <v>133962</v>
      </c>
      <c r="M25592" t="s">
        <v>52</v>
      </c>
      <c r="O25592" t="s">
        <v>27126</v>
      </c>
      <c r="Q25592" t="s">
        <v>133963</v>
      </c>
      <c r="R25592" t="s">
        <v>133964</v>
      </c>
      <c r="S25592" t="s">
        <v>133965</v>
      </c>
      <c r="T25592" t="s">
        <v>133966</v>
      </c>
      <c r="U25592" t="s">
        <v>34</v>
      </c>
      <c r="V25592" t="s">
        <v>46</v>
      </c>
      <c r="W25592" t="s">
        <v>1081</v>
      </c>
      <c r="X25592" t="s">
        <v>1082</v>
      </c>
      <c r="Y25592" t="s">
        <v>12045</v>
      </c>
      <c r="Z25592" s="1">
        <v>39638</v>
      </c>
    </row>
    <row r="25593" spans="11:26" x14ac:dyDescent="0.3">
      <c r="K25593" t="s">
        <v>133967</v>
      </c>
      <c r="L25593" t="s">
        <v>133968</v>
      </c>
      <c r="M25593" t="s">
        <v>52</v>
      </c>
      <c r="O25593" s="1">
        <v>42044</v>
      </c>
      <c r="P25593">
        <v>500000</v>
      </c>
      <c r="Q25593" t="s">
        <v>133969</v>
      </c>
      <c r="R25593" t="s">
        <v>133970</v>
      </c>
      <c r="S25593" t="s">
        <v>133971</v>
      </c>
      <c r="T25593" t="s">
        <v>133972</v>
      </c>
      <c r="U25593" t="s">
        <v>34</v>
      </c>
      <c r="Z25593" s="1">
        <v>41640</v>
      </c>
    </row>
    <row r="25594" spans="11:26" x14ac:dyDescent="0.3">
      <c r="K25594" t="s">
        <v>133973</v>
      </c>
      <c r="L25594" t="s">
        <v>133974</v>
      </c>
      <c r="M25594" t="s">
        <v>256</v>
      </c>
      <c r="O25594" t="s">
        <v>22023</v>
      </c>
      <c r="P25594">
        <v>500000</v>
      </c>
      <c r="Q25594" t="s">
        <v>133975</v>
      </c>
      <c r="R25594" t="s">
        <v>133976</v>
      </c>
      <c r="S25594" t="s">
        <v>133977</v>
      </c>
      <c r="T25594" t="s">
        <v>133978</v>
      </c>
      <c r="U25594" t="s">
        <v>34</v>
      </c>
      <c r="V25594" t="s">
        <v>46</v>
      </c>
      <c r="W25594" t="s">
        <v>75</v>
      </c>
      <c r="X25594" t="s">
        <v>464</v>
      </c>
      <c r="Y25594" t="s">
        <v>464</v>
      </c>
      <c r="Z25594" s="1">
        <v>40185</v>
      </c>
    </row>
    <row r="25595" spans="11:26" x14ac:dyDescent="0.3">
      <c r="K25595" t="s">
        <v>133973</v>
      </c>
      <c r="L25595" t="s">
        <v>133979</v>
      </c>
      <c r="M25595" t="s">
        <v>256</v>
      </c>
      <c r="O25595" s="1">
        <v>41979</v>
      </c>
      <c r="P25595">
        <v>1983333</v>
      </c>
      <c r="Q25595" t="s">
        <v>133980</v>
      </c>
      <c r="R25595" t="s">
        <v>133981</v>
      </c>
      <c r="S25595" t="s">
        <v>133982</v>
      </c>
      <c r="T25595" t="s">
        <v>89979</v>
      </c>
      <c r="U25595" t="s">
        <v>34</v>
      </c>
      <c r="V25595" t="s">
        <v>46</v>
      </c>
      <c r="W25595" t="s">
        <v>106</v>
      </c>
      <c r="X25595" t="s">
        <v>107</v>
      </c>
      <c r="Y25595" t="s">
        <v>446</v>
      </c>
      <c r="Z25595" s="1">
        <v>42039</v>
      </c>
    </row>
    <row r="25596" spans="11:26" x14ac:dyDescent="0.3">
      <c r="K25596" t="s">
        <v>133973</v>
      </c>
      <c r="L25596" t="s">
        <v>133983</v>
      </c>
      <c r="M25596" t="s">
        <v>28</v>
      </c>
      <c r="O25596" s="1">
        <v>41187</v>
      </c>
      <c r="P25596">
        <v>2500000</v>
      </c>
      <c r="Q25596" t="s">
        <v>133984</v>
      </c>
      <c r="R25596" t="s">
        <v>133985</v>
      </c>
      <c r="S25596" t="s">
        <v>133986</v>
      </c>
      <c r="U25596" t="s">
        <v>34</v>
      </c>
      <c r="Z25596" s="1">
        <v>42005</v>
      </c>
    </row>
    <row r="25597" spans="11:26" x14ac:dyDescent="0.3">
      <c r="K25597" t="s">
        <v>133973</v>
      </c>
      <c r="L25597" t="s">
        <v>133987</v>
      </c>
      <c r="M25597" t="s">
        <v>28</v>
      </c>
      <c r="O25597" t="s">
        <v>6568</v>
      </c>
      <c r="P25597">
        <v>578606</v>
      </c>
      <c r="Q25597" t="s">
        <v>133988</v>
      </c>
      <c r="R25597" t="s">
        <v>133989</v>
      </c>
      <c r="S25597" t="s">
        <v>133990</v>
      </c>
      <c r="T25597" t="s">
        <v>133991</v>
      </c>
      <c r="U25597" t="s">
        <v>34</v>
      </c>
      <c r="V25597" t="s">
        <v>46</v>
      </c>
      <c r="W25597" t="s">
        <v>2265</v>
      </c>
      <c r="X25597" t="s">
        <v>2266</v>
      </c>
      <c r="Y25597" t="s">
        <v>15440</v>
      </c>
      <c r="Z25597" s="1">
        <v>37990</v>
      </c>
    </row>
    <row r="25598" spans="11:26" x14ac:dyDescent="0.3">
      <c r="K25598" t="s">
        <v>133992</v>
      </c>
      <c r="L25598" t="s">
        <v>133993</v>
      </c>
      <c r="M25598" t="s">
        <v>52</v>
      </c>
      <c r="O25598" t="s">
        <v>26005</v>
      </c>
      <c r="P25598">
        <v>900000</v>
      </c>
      <c r="Q25598" t="s">
        <v>133994</v>
      </c>
      <c r="R25598" t="s">
        <v>133995</v>
      </c>
      <c r="S25598" t="s">
        <v>133996</v>
      </c>
      <c r="T25598" t="s">
        <v>133997</v>
      </c>
      <c r="U25598" t="s">
        <v>34</v>
      </c>
      <c r="V25598" t="s">
        <v>46</v>
      </c>
      <c r="W25598" t="s">
        <v>346</v>
      </c>
      <c r="X25598" t="s">
        <v>11222</v>
      </c>
      <c r="Y25598" t="s">
        <v>11222</v>
      </c>
      <c r="Z25598" s="1">
        <v>41641</v>
      </c>
    </row>
    <row r="25599" spans="11:26" x14ac:dyDescent="0.3">
      <c r="K25599" t="s">
        <v>133998</v>
      </c>
      <c r="L25599" t="s">
        <v>133999</v>
      </c>
      <c r="M25599" t="s">
        <v>28</v>
      </c>
      <c r="O25599" t="s">
        <v>2799</v>
      </c>
      <c r="P25599">
        <v>750000</v>
      </c>
      <c r="Q25599" t="s">
        <v>134000</v>
      </c>
      <c r="R25599" t="s">
        <v>134001</v>
      </c>
      <c r="S25599" t="s">
        <v>134002</v>
      </c>
      <c r="T25599" t="s">
        <v>134003</v>
      </c>
      <c r="U25599" t="s">
        <v>34</v>
      </c>
    </row>
    <row r="25600" spans="11:26" x14ac:dyDescent="0.3">
      <c r="K25600" t="s">
        <v>134004</v>
      </c>
      <c r="L25600" t="s">
        <v>134005</v>
      </c>
      <c r="M25600" t="s">
        <v>324</v>
      </c>
      <c r="O25600" s="1">
        <v>40909</v>
      </c>
      <c r="P25600">
        <v>517560</v>
      </c>
      <c r="Q25600" t="s">
        <v>134006</v>
      </c>
      <c r="R25600" t="s">
        <v>134007</v>
      </c>
      <c r="S25600" t="s">
        <v>134008</v>
      </c>
      <c r="T25600" t="s">
        <v>134009</v>
      </c>
      <c r="U25600" t="s">
        <v>34</v>
      </c>
      <c r="V25600" t="s">
        <v>1072</v>
      </c>
      <c r="W25600">
        <v>7</v>
      </c>
      <c r="X25600" t="s">
        <v>1581</v>
      </c>
      <c r="Y25600" t="s">
        <v>1581</v>
      </c>
      <c r="Z25600" s="1">
        <v>40917</v>
      </c>
    </row>
    <row r="25601" spans="11:26" x14ac:dyDescent="0.3">
      <c r="K25601" t="s">
        <v>134010</v>
      </c>
      <c r="L25601" t="s">
        <v>134011</v>
      </c>
      <c r="M25601" t="s">
        <v>28</v>
      </c>
      <c r="N25601" t="s">
        <v>40</v>
      </c>
      <c r="O25601" s="1">
        <v>41186</v>
      </c>
      <c r="P25601">
        <v>7000000</v>
      </c>
      <c r="Q25601" t="s">
        <v>134012</v>
      </c>
      <c r="R25601" t="s">
        <v>134013</v>
      </c>
      <c r="S25601" t="s">
        <v>134014</v>
      </c>
      <c r="T25601" t="s">
        <v>64</v>
      </c>
      <c r="U25601" t="s">
        <v>34</v>
      </c>
      <c r="V25601" t="s">
        <v>206</v>
      </c>
      <c r="W25601" t="s">
        <v>9140</v>
      </c>
      <c r="X25601" t="s">
        <v>9141</v>
      </c>
      <c r="Y25601" t="s">
        <v>9141</v>
      </c>
    </row>
    <row r="25602" spans="11:26" x14ac:dyDescent="0.3">
      <c r="K25602" t="s">
        <v>134010</v>
      </c>
      <c r="L25602" t="s">
        <v>134015</v>
      </c>
      <c r="M25602" t="s">
        <v>28</v>
      </c>
      <c r="N25602" t="s">
        <v>29</v>
      </c>
      <c r="O25602" t="s">
        <v>2270</v>
      </c>
      <c r="P25602">
        <v>15500000</v>
      </c>
      <c r="Q25602" t="s">
        <v>134016</v>
      </c>
      <c r="R25602" t="s">
        <v>134017</v>
      </c>
      <c r="S25602" t="s">
        <v>134018</v>
      </c>
      <c r="T25602" t="s">
        <v>4834</v>
      </c>
      <c r="U25602" t="s">
        <v>34</v>
      </c>
      <c r="V25602" t="s">
        <v>86</v>
      </c>
      <c r="X25602" t="s">
        <v>26168</v>
      </c>
      <c r="Y25602" t="s">
        <v>26168</v>
      </c>
      <c r="Z25602" s="1">
        <v>41640</v>
      </c>
    </row>
    <row r="25603" spans="11:26" x14ac:dyDescent="0.3">
      <c r="K25603" t="s">
        <v>134010</v>
      </c>
      <c r="L25603" t="s">
        <v>134019</v>
      </c>
      <c r="M25603" t="s">
        <v>28</v>
      </c>
      <c r="N25603" t="s">
        <v>493</v>
      </c>
      <c r="O25603" s="1">
        <v>42010</v>
      </c>
      <c r="P25603">
        <v>30000000</v>
      </c>
      <c r="Q25603" t="s">
        <v>134020</v>
      </c>
      <c r="R25603" t="s">
        <v>134021</v>
      </c>
      <c r="S25603" t="s">
        <v>134022</v>
      </c>
      <c r="T25603" t="s">
        <v>216</v>
      </c>
      <c r="U25603" t="s">
        <v>34</v>
      </c>
      <c r="V25603" t="s">
        <v>46</v>
      </c>
      <c r="W25603" t="s">
        <v>2307</v>
      </c>
      <c r="X25603" t="s">
        <v>2308</v>
      </c>
      <c r="Y25603" t="s">
        <v>10153</v>
      </c>
      <c r="Z25603" t="s">
        <v>24004</v>
      </c>
    </row>
    <row r="25604" spans="11:26" x14ac:dyDescent="0.3">
      <c r="K25604" t="s">
        <v>134010</v>
      </c>
      <c r="L25604" t="s">
        <v>134023</v>
      </c>
      <c r="M25604" t="s">
        <v>52</v>
      </c>
      <c r="O25604" s="1">
        <v>40636</v>
      </c>
      <c r="P25604">
        <v>1200000</v>
      </c>
      <c r="Q25604" t="s">
        <v>134024</v>
      </c>
      <c r="R25604" t="s">
        <v>134025</v>
      </c>
      <c r="S25604" t="s">
        <v>134026</v>
      </c>
      <c r="T25604" t="s">
        <v>134027</v>
      </c>
      <c r="U25604" t="s">
        <v>34</v>
      </c>
      <c r="V25604" t="s">
        <v>46</v>
      </c>
      <c r="W25604" t="s">
        <v>217</v>
      </c>
      <c r="X25604" t="s">
        <v>218</v>
      </c>
      <c r="Y25604" t="s">
        <v>1901</v>
      </c>
      <c r="Z25604" s="1">
        <v>40911</v>
      </c>
    </row>
    <row r="25605" spans="11:26" x14ac:dyDescent="0.3">
      <c r="K25605" t="s">
        <v>134028</v>
      </c>
      <c r="L25605" t="s">
        <v>134029</v>
      </c>
      <c r="M25605" t="s">
        <v>256</v>
      </c>
      <c r="O25605" t="s">
        <v>8572</v>
      </c>
      <c r="P25605">
        <v>2500000</v>
      </c>
      <c r="Q25605" t="s">
        <v>134030</v>
      </c>
      <c r="R25605" t="s">
        <v>134031</v>
      </c>
      <c r="S25605" t="s">
        <v>134032</v>
      </c>
      <c r="T25605" t="s">
        <v>134033</v>
      </c>
      <c r="U25605" t="s">
        <v>34</v>
      </c>
      <c r="V25605" t="s">
        <v>1174</v>
      </c>
      <c r="W25605">
        <v>5</v>
      </c>
      <c r="X25605" t="s">
        <v>1175</v>
      </c>
      <c r="Y25605" t="s">
        <v>1175</v>
      </c>
      <c r="Z25605" s="1">
        <v>38353</v>
      </c>
    </row>
    <row r="25606" spans="11:26" x14ac:dyDescent="0.3">
      <c r="K25606" t="s">
        <v>134028</v>
      </c>
      <c r="L25606" t="s">
        <v>134034</v>
      </c>
      <c r="M25606" t="s">
        <v>28</v>
      </c>
      <c r="O25606" s="1">
        <v>40854</v>
      </c>
      <c r="P25606">
        <v>1200000</v>
      </c>
      <c r="Q25606" t="s">
        <v>134035</v>
      </c>
      <c r="R25606" t="s">
        <v>134036</v>
      </c>
      <c r="T25606" t="s">
        <v>64</v>
      </c>
      <c r="U25606" t="s">
        <v>34</v>
      </c>
      <c r="V25606" t="s">
        <v>46</v>
      </c>
      <c r="W25606" t="s">
        <v>142</v>
      </c>
      <c r="X25606" t="s">
        <v>985</v>
      </c>
      <c r="Y25606" t="s">
        <v>33698</v>
      </c>
    </row>
    <row r="25607" spans="11:26" x14ac:dyDescent="0.3">
      <c r="K25607" t="s">
        <v>134028</v>
      </c>
      <c r="L25607" t="s">
        <v>134037</v>
      </c>
      <c r="M25607" t="s">
        <v>28</v>
      </c>
      <c r="O25607" s="1">
        <v>40211</v>
      </c>
      <c r="P25607">
        <v>1750002</v>
      </c>
      <c r="Q25607" t="s">
        <v>134038</v>
      </c>
      <c r="R25607" t="s">
        <v>134039</v>
      </c>
      <c r="S25607" t="s">
        <v>134040</v>
      </c>
      <c r="T25607" t="s">
        <v>134041</v>
      </c>
      <c r="U25607" t="s">
        <v>34</v>
      </c>
      <c r="V25607" t="s">
        <v>1922</v>
      </c>
      <c r="W25607">
        <v>17</v>
      </c>
      <c r="X25607" t="s">
        <v>2207</v>
      </c>
      <c r="Y25607" t="s">
        <v>134042</v>
      </c>
    </row>
    <row r="25608" spans="11:26" x14ac:dyDescent="0.3">
      <c r="K25608" t="s">
        <v>134028</v>
      </c>
      <c r="L25608" t="s">
        <v>134043</v>
      </c>
      <c r="M25608" t="s">
        <v>28</v>
      </c>
      <c r="N25608" t="s">
        <v>29</v>
      </c>
      <c r="O25608" t="s">
        <v>33881</v>
      </c>
      <c r="P25608">
        <v>22000000</v>
      </c>
      <c r="Q25608" t="s">
        <v>134044</v>
      </c>
      <c r="R25608" t="s">
        <v>134045</v>
      </c>
      <c r="S25608" t="s">
        <v>134046</v>
      </c>
      <c r="T25608" t="s">
        <v>95</v>
      </c>
      <c r="U25608" t="s">
        <v>34</v>
      </c>
      <c r="V25608" t="s">
        <v>46</v>
      </c>
      <c r="W25608" t="s">
        <v>106</v>
      </c>
      <c r="X25608" t="s">
        <v>2081</v>
      </c>
      <c r="Y25608" t="s">
        <v>2081</v>
      </c>
    </row>
    <row r="25609" spans="11:26" x14ac:dyDescent="0.3">
      <c r="K25609" t="s">
        <v>134028</v>
      </c>
      <c r="L25609" t="s">
        <v>134047</v>
      </c>
      <c r="M25609" t="s">
        <v>28</v>
      </c>
      <c r="N25609" t="s">
        <v>40</v>
      </c>
      <c r="O25609" s="1">
        <v>41405</v>
      </c>
      <c r="P25609">
        <v>7000000</v>
      </c>
      <c r="Q25609" t="s">
        <v>134048</v>
      </c>
      <c r="R25609" t="s">
        <v>134049</v>
      </c>
      <c r="S25609" t="s">
        <v>134050</v>
      </c>
      <c r="T25609" t="s">
        <v>95</v>
      </c>
      <c r="U25609" t="s">
        <v>1158</v>
      </c>
      <c r="V25609" t="s">
        <v>46</v>
      </c>
      <c r="W25609" t="s">
        <v>260</v>
      </c>
      <c r="X25609" t="s">
        <v>402</v>
      </c>
      <c r="Y25609" t="s">
        <v>2945</v>
      </c>
    </row>
    <row r="25610" spans="11:26" x14ac:dyDescent="0.3">
      <c r="K25610" t="s">
        <v>134028</v>
      </c>
      <c r="L25610" t="s">
        <v>134051</v>
      </c>
      <c r="M25610" t="s">
        <v>91</v>
      </c>
      <c r="O25610" t="s">
        <v>10671</v>
      </c>
      <c r="Q25610" t="s">
        <v>134052</v>
      </c>
      <c r="R25610" t="s">
        <v>134053</v>
      </c>
      <c r="U25610" t="s">
        <v>34</v>
      </c>
      <c r="V25610" t="s">
        <v>46</v>
      </c>
      <c r="W25610" t="s">
        <v>620</v>
      </c>
      <c r="X25610" t="s">
        <v>7586</v>
      </c>
      <c r="Y25610" t="s">
        <v>7586</v>
      </c>
    </row>
    <row r="25611" spans="11:26" x14ac:dyDescent="0.3">
      <c r="K25611" t="s">
        <v>134054</v>
      </c>
      <c r="L25611" t="s">
        <v>134055</v>
      </c>
      <c r="M25611" t="s">
        <v>223</v>
      </c>
      <c r="O25611" t="s">
        <v>21157</v>
      </c>
      <c r="Q25611" t="s">
        <v>134056</v>
      </c>
      <c r="R25611" t="s">
        <v>134057</v>
      </c>
      <c r="S25611" t="s">
        <v>134058</v>
      </c>
      <c r="T25611" t="s">
        <v>4038</v>
      </c>
      <c r="U25611" t="s">
        <v>34</v>
      </c>
      <c r="V25611" t="s">
        <v>206</v>
      </c>
      <c r="W25611" t="s">
        <v>8279</v>
      </c>
      <c r="X25611" t="s">
        <v>8280</v>
      </c>
      <c r="Y25611" t="s">
        <v>8280</v>
      </c>
    </row>
    <row r="25612" spans="11:26" x14ac:dyDescent="0.3">
      <c r="K25612" t="s">
        <v>134059</v>
      </c>
      <c r="L25612" t="s">
        <v>134060</v>
      </c>
      <c r="M25612" t="s">
        <v>52</v>
      </c>
      <c r="O25612" s="1">
        <v>41491</v>
      </c>
      <c r="P25612">
        <v>465850</v>
      </c>
      <c r="Q25612" t="s">
        <v>134061</v>
      </c>
      <c r="R25612" t="s">
        <v>134062</v>
      </c>
      <c r="S25612" t="s">
        <v>134063</v>
      </c>
      <c r="T25612" t="s">
        <v>95</v>
      </c>
      <c r="U25612" t="s">
        <v>178</v>
      </c>
      <c r="V25612" t="s">
        <v>46</v>
      </c>
      <c r="W25612" t="s">
        <v>2169</v>
      </c>
      <c r="X25612" t="s">
        <v>2170</v>
      </c>
      <c r="Y25612" t="s">
        <v>2171</v>
      </c>
      <c r="Z25612" s="1">
        <v>37987</v>
      </c>
    </row>
    <row r="25613" spans="11:26" x14ac:dyDescent="0.3">
      <c r="K25613" t="s">
        <v>134064</v>
      </c>
      <c r="L25613" t="s">
        <v>134065</v>
      </c>
      <c r="M25613" t="s">
        <v>28</v>
      </c>
      <c r="O25613" t="s">
        <v>17260</v>
      </c>
      <c r="P25613">
        <v>2675263</v>
      </c>
      <c r="Q25613" t="s">
        <v>134066</v>
      </c>
      <c r="R25613" t="s">
        <v>134067</v>
      </c>
      <c r="S25613" t="s">
        <v>134068</v>
      </c>
      <c r="T25613" t="s">
        <v>296</v>
      </c>
      <c r="U25613" t="s">
        <v>34</v>
      </c>
      <c r="V25613" t="s">
        <v>35</v>
      </c>
      <c r="W25613">
        <v>13</v>
      </c>
      <c r="X25613" t="s">
        <v>110193</v>
      </c>
      <c r="Y25613" t="s">
        <v>110193</v>
      </c>
      <c r="Z25613" s="1">
        <v>39454</v>
      </c>
    </row>
    <row r="25614" spans="11:26" x14ac:dyDescent="0.3">
      <c r="K25614" t="s">
        <v>134069</v>
      </c>
      <c r="L25614" t="s">
        <v>134070</v>
      </c>
      <c r="M25614" t="s">
        <v>28</v>
      </c>
      <c r="O25614" s="1">
        <v>36649</v>
      </c>
      <c r="P25614">
        <v>23000000</v>
      </c>
      <c r="Q25614" t="s">
        <v>134071</v>
      </c>
      <c r="R25614" t="s">
        <v>134072</v>
      </c>
      <c r="S25614" t="s">
        <v>134073</v>
      </c>
      <c r="T25614" t="s">
        <v>95</v>
      </c>
      <c r="U25614" t="s">
        <v>34</v>
      </c>
      <c r="V25614" t="s">
        <v>46</v>
      </c>
      <c r="W25614" t="s">
        <v>1846</v>
      </c>
      <c r="X25614" t="s">
        <v>1847</v>
      </c>
      <c r="Y25614" t="s">
        <v>1989</v>
      </c>
      <c r="Z25614" s="1">
        <v>39814</v>
      </c>
    </row>
    <row r="25615" spans="11:26" x14ac:dyDescent="0.3">
      <c r="K25615" t="s">
        <v>134074</v>
      </c>
      <c r="L25615" t="s">
        <v>134075</v>
      </c>
      <c r="M25615" t="s">
        <v>28</v>
      </c>
      <c r="O25615" s="1">
        <v>39457</v>
      </c>
      <c r="P25615">
        <v>2880000</v>
      </c>
      <c r="Q25615" t="s">
        <v>134076</v>
      </c>
      <c r="R25615" t="s">
        <v>134077</v>
      </c>
      <c r="S25615" t="s">
        <v>134078</v>
      </c>
      <c r="T25615" t="s">
        <v>134079</v>
      </c>
      <c r="U25615" t="s">
        <v>34</v>
      </c>
      <c r="V25615" t="s">
        <v>46</v>
      </c>
      <c r="W25615" t="s">
        <v>167</v>
      </c>
      <c r="X25615" t="s">
        <v>168</v>
      </c>
      <c r="Y25615" t="s">
        <v>8771</v>
      </c>
      <c r="Z25615" s="1">
        <v>40909</v>
      </c>
    </row>
    <row r="25616" spans="11:26" x14ac:dyDescent="0.3">
      <c r="K25616" t="s">
        <v>134080</v>
      </c>
      <c r="L25616" t="s">
        <v>134081</v>
      </c>
      <c r="M25616" t="s">
        <v>28</v>
      </c>
      <c r="O25616" t="s">
        <v>29928</v>
      </c>
      <c r="P25616">
        <v>170000</v>
      </c>
      <c r="Q25616" t="s">
        <v>134082</v>
      </c>
      <c r="R25616" t="s">
        <v>134083</v>
      </c>
      <c r="S25616" t="s">
        <v>134084</v>
      </c>
      <c r="T25616" t="s">
        <v>134085</v>
      </c>
      <c r="U25616" t="s">
        <v>34</v>
      </c>
      <c r="V25616" t="s">
        <v>46</v>
      </c>
      <c r="W25616" t="s">
        <v>106</v>
      </c>
      <c r="X25616" t="s">
        <v>107</v>
      </c>
      <c r="Y25616" t="s">
        <v>446</v>
      </c>
      <c r="Z25616" s="1">
        <v>40553</v>
      </c>
    </row>
    <row r="25617" spans="11:26" x14ac:dyDescent="0.3">
      <c r="K25617" t="s">
        <v>134086</v>
      </c>
      <c r="L25617" t="s">
        <v>134087</v>
      </c>
      <c r="M25617" t="s">
        <v>28</v>
      </c>
      <c r="N25617" t="s">
        <v>29</v>
      </c>
      <c r="O25617" t="s">
        <v>10971</v>
      </c>
      <c r="P25617">
        <v>15000000</v>
      </c>
      <c r="Q25617" t="s">
        <v>134088</v>
      </c>
      <c r="R25617" t="s">
        <v>134089</v>
      </c>
      <c r="S25617" t="s">
        <v>134090</v>
      </c>
      <c r="T25617" t="s">
        <v>2126</v>
      </c>
      <c r="U25617" t="s">
        <v>34</v>
      </c>
      <c r="V25617" t="s">
        <v>46</v>
      </c>
      <c r="W25617" t="s">
        <v>1731</v>
      </c>
      <c r="X25617" t="s">
        <v>1732</v>
      </c>
      <c r="Y25617" t="s">
        <v>16607</v>
      </c>
    </row>
    <row r="25618" spans="11:26" x14ac:dyDescent="0.3">
      <c r="K25618" t="s">
        <v>134086</v>
      </c>
      <c r="L25618" t="s">
        <v>134091</v>
      </c>
      <c r="M25618" t="s">
        <v>28</v>
      </c>
      <c r="N25618" t="s">
        <v>29</v>
      </c>
      <c r="O25618" t="s">
        <v>24215</v>
      </c>
      <c r="P25618">
        <v>2606422</v>
      </c>
      <c r="Q25618" t="s">
        <v>134092</v>
      </c>
      <c r="R25618" t="s">
        <v>134093</v>
      </c>
      <c r="S25618" t="s">
        <v>134094</v>
      </c>
      <c r="T25618" t="s">
        <v>150</v>
      </c>
      <c r="U25618" t="s">
        <v>34</v>
      </c>
      <c r="V25618" t="s">
        <v>46</v>
      </c>
      <c r="W25618" t="s">
        <v>260</v>
      </c>
      <c r="X25618" t="s">
        <v>402</v>
      </c>
      <c r="Y25618" t="s">
        <v>17551</v>
      </c>
    </row>
    <row r="25619" spans="11:26" x14ac:dyDescent="0.3">
      <c r="K25619" t="s">
        <v>134095</v>
      </c>
      <c r="L25619" t="s">
        <v>134096</v>
      </c>
      <c r="M25619" t="s">
        <v>52</v>
      </c>
      <c r="O25619" s="1">
        <v>42160</v>
      </c>
      <c r="P25619">
        <v>850000</v>
      </c>
      <c r="Q25619" t="s">
        <v>134097</v>
      </c>
      <c r="R25619" t="s">
        <v>134098</v>
      </c>
      <c r="S25619" t="s">
        <v>134099</v>
      </c>
      <c r="T25619" t="s">
        <v>115</v>
      </c>
      <c r="U25619" t="s">
        <v>34</v>
      </c>
      <c r="Z25619" s="1">
        <v>42005</v>
      </c>
    </row>
    <row r="25620" spans="11:26" x14ac:dyDescent="0.3">
      <c r="K25620" t="s">
        <v>134100</v>
      </c>
      <c r="L25620" t="s">
        <v>134101</v>
      </c>
      <c r="M25620" t="s">
        <v>256</v>
      </c>
      <c r="O25620" t="s">
        <v>28445</v>
      </c>
      <c r="P25620">
        <v>150000000</v>
      </c>
      <c r="Q25620" t="s">
        <v>134102</v>
      </c>
      <c r="R25620" t="s">
        <v>134103</v>
      </c>
      <c r="T25620" t="s">
        <v>186</v>
      </c>
      <c r="U25620" t="s">
        <v>34</v>
      </c>
      <c r="V25620" t="s">
        <v>46</v>
      </c>
      <c r="W25620" t="s">
        <v>260</v>
      </c>
      <c r="X25620" t="s">
        <v>402</v>
      </c>
      <c r="Y25620" t="s">
        <v>402</v>
      </c>
      <c r="Z25620" t="s">
        <v>120044</v>
      </c>
    </row>
    <row r="25621" spans="11:26" x14ac:dyDescent="0.3">
      <c r="K25621" t="s">
        <v>134100</v>
      </c>
      <c r="L25621" t="s">
        <v>134104</v>
      </c>
      <c r="M25621" t="s">
        <v>256</v>
      </c>
      <c r="O25621" s="1">
        <v>41892</v>
      </c>
      <c r="P25621">
        <v>600000</v>
      </c>
      <c r="Q25621" t="s">
        <v>134105</v>
      </c>
      <c r="R25621" t="s">
        <v>134106</v>
      </c>
      <c r="S25621" t="s">
        <v>134107</v>
      </c>
      <c r="T25621" t="s">
        <v>134108</v>
      </c>
      <c r="U25621" t="s">
        <v>345</v>
      </c>
      <c r="V25621" t="s">
        <v>46</v>
      </c>
      <c r="W25621" t="s">
        <v>142</v>
      </c>
      <c r="X25621" t="s">
        <v>143</v>
      </c>
      <c r="Y25621" t="s">
        <v>38052</v>
      </c>
      <c r="Z25621" s="1">
        <v>39456</v>
      </c>
    </row>
    <row r="25622" spans="11:26" x14ac:dyDescent="0.3">
      <c r="K25622" t="s">
        <v>134109</v>
      </c>
      <c r="L25622" t="s">
        <v>134110</v>
      </c>
      <c r="M25622" t="s">
        <v>52</v>
      </c>
      <c r="O25622" s="1">
        <v>41132</v>
      </c>
      <c r="Q25622" t="s">
        <v>134111</v>
      </c>
      <c r="R25622" t="s">
        <v>134112</v>
      </c>
      <c r="S25622" t="s">
        <v>134113</v>
      </c>
      <c r="T25622" t="s">
        <v>3809</v>
      </c>
      <c r="U25622" t="s">
        <v>34</v>
      </c>
    </row>
    <row r="25623" spans="11:26" x14ac:dyDescent="0.3">
      <c r="K25623" t="s">
        <v>134114</v>
      </c>
      <c r="L25623" t="s">
        <v>134115</v>
      </c>
      <c r="M25623" t="s">
        <v>749</v>
      </c>
      <c r="O25623" s="1">
        <v>42037</v>
      </c>
      <c r="P25623">
        <v>490373</v>
      </c>
      <c r="Q25623" t="s">
        <v>134116</v>
      </c>
      <c r="R25623" t="s">
        <v>134117</v>
      </c>
      <c r="S25623" t="s">
        <v>134118</v>
      </c>
      <c r="T25623" t="s">
        <v>60243</v>
      </c>
      <c r="U25623" t="s">
        <v>34</v>
      </c>
      <c r="V25623" t="s">
        <v>528</v>
      </c>
      <c r="W25623">
        <v>9</v>
      </c>
      <c r="X25623" t="s">
        <v>529</v>
      </c>
      <c r="Y25623" t="s">
        <v>529</v>
      </c>
      <c r="Z25623" s="1">
        <v>41283</v>
      </c>
    </row>
    <row r="25624" spans="11:26" x14ac:dyDescent="0.3">
      <c r="K25624" t="s">
        <v>134114</v>
      </c>
      <c r="L25624" t="s">
        <v>134119</v>
      </c>
      <c r="M25624" t="s">
        <v>749</v>
      </c>
      <c r="O25624" s="1">
        <v>41707</v>
      </c>
      <c r="P25624">
        <v>1500000</v>
      </c>
      <c r="Q25624" t="s">
        <v>134120</v>
      </c>
      <c r="R25624" t="s">
        <v>72324</v>
      </c>
      <c r="S25624" t="s">
        <v>134121</v>
      </c>
      <c r="T25624" t="s">
        <v>134122</v>
      </c>
      <c r="U25624" t="s">
        <v>34</v>
      </c>
      <c r="V25624" t="s">
        <v>206</v>
      </c>
      <c r="W25624" t="s">
        <v>207</v>
      </c>
      <c r="X25624" t="s">
        <v>208</v>
      </c>
      <c r="Y25624" t="s">
        <v>208</v>
      </c>
      <c r="Z25624" s="1">
        <v>41645</v>
      </c>
    </row>
    <row r="25625" spans="11:26" x14ac:dyDescent="0.3">
      <c r="K25625" t="s">
        <v>134123</v>
      </c>
      <c r="L25625" t="s">
        <v>134124</v>
      </c>
      <c r="M25625" t="s">
        <v>324</v>
      </c>
      <c r="O25625" t="s">
        <v>15269</v>
      </c>
      <c r="P25625">
        <v>3000000</v>
      </c>
      <c r="Q25625" t="s">
        <v>134125</v>
      </c>
      <c r="R25625" t="s">
        <v>134126</v>
      </c>
      <c r="S25625" t="s">
        <v>134127</v>
      </c>
      <c r="T25625" t="s">
        <v>134128</v>
      </c>
      <c r="U25625" t="s">
        <v>34</v>
      </c>
      <c r="V25625" t="s">
        <v>46</v>
      </c>
      <c r="W25625" t="s">
        <v>106</v>
      </c>
      <c r="X25625" t="s">
        <v>151</v>
      </c>
      <c r="Y25625" t="s">
        <v>613</v>
      </c>
      <c r="Z25625" s="1">
        <v>41640</v>
      </c>
    </row>
    <row r="25626" spans="11:26" x14ac:dyDescent="0.3">
      <c r="K25626" t="s">
        <v>134129</v>
      </c>
      <c r="L25626" t="s">
        <v>134130</v>
      </c>
      <c r="M25626" t="s">
        <v>28</v>
      </c>
      <c r="N25626" t="s">
        <v>40</v>
      </c>
      <c r="O25626" s="1">
        <v>42135</v>
      </c>
      <c r="P25626">
        <v>5500000</v>
      </c>
      <c r="Q25626" t="s">
        <v>134131</v>
      </c>
      <c r="R25626" t="s">
        <v>134132</v>
      </c>
      <c r="S25626" t="s">
        <v>134133</v>
      </c>
      <c r="T25626" t="s">
        <v>74</v>
      </c>
      <c r="U25626" t="s">
        <v>34</v>
      </c>
      <c r="Z25626" s="1">
        <v>41275</v>
      </c>
    </row>
    <row r="25627" spans="11:26" x14ac:dyDescent="0.3">
      <c r="K25627" t="s">
        <v>134134</v>
      </c>
      <c r="L25627" t="s">
        <v>134135</v>
      </c>
      <c r="M25627" t="s">
        <v>52</v>
      </c>
      <c r="O25627" t="s">
        <v>25464</v>
      </c>
      <c r="P25627">
        <v>1208791</v>
      </c>
      <c r="Q25627" t="s">
        <v>134136</v>
      </c>
      <c r="R25627" t="s">
        <v>134137</v>
      </c>
      <c r="S25627" t="s">
        <v>134138</v>
      </c>
      <c r="T25627" t="s">
        <v>134139</v>
      </c>
      <c r="U25627" t="s">
        <v>34</v>
      </c>
      <c r="V25627" t="s">
        <v>46</v>
      </c>
      <c r="W25627" t="s">
        <v>106</v>
      </c>
      <c r="X25627" t="s">
        <v>151</v>
      </c>
      <c r="Y25627" t="s">
        <v>613</v>
      </c>
      <c r="Z25627" s="1">
        <v>39814</v>
      </c>
    </row>
    <row r="25628" spans="11:26" x14ac:dyDescent="0.3">
      <c r="K25628" t="s">
        <v>134140</v>
      </c>
      <c r="L25628" t="s">
        <v>134141</v>
      </c>
      <c r="M25628" t="s">
        <v>28</v>
      </c>
      <c r="O25628" s="1">
        <v>40915</v>
      </c>
      <c r="P25628">
        <v>7290000</v>
      </c>
      <c r="Q25628" t="s">
        <v>134142</v>
      </c>
      <c r="R25628" t="s">
        <v>134143</v>
      </c>
      <c r="S25628" t="s">
        <v>134144</v>
      </c>
      <c r="T25628" t="s">
        <v>134145</v>
      </c>
      <c r="U25628" t="s">
        <v>34</v>
      </c>
      <c r="Z25628" s="1">
        <v>40548</v>
      </c>
    </row>
    <row r="25629" spans="11:26" x14ac:dyDescent="0.3">
      <c r="K25629" t="s">
        <v>134140</v>
      </c>
      <c r="L25629" t="s">
        <v>134146</v>
      </c>
      <c r="M25629" t="s">
        <v>28</v>
      </c>
      <c r="N25629" t="s">
        <v>40</v>
      </c>
      <c r="O25629" s="1">
        <v>40730</v>
      </c>
      <c r="P25629">
        <v>9200000</v>
      </c>
      <c r="Q25629" t="s">
        <v>134147</v>
      </c>
      <c r="R25629" t="s">
        <v>134148</v>
      </c>
      <c r="S25629" t="s">
        <v>134149</v>
      </c>
      <c r="T25629" t="s">
        <v>134150</v>
      </c>
      <c r="U25629" t="s">
        <v>34</v>
      </c>
      <c r="V25629" t="s">
        <v>924</v>
      </c>
      <c r="W25629">
        <v>29</v>
      </c>
      <c r="X25629" t="s">
        <v>1263</v>
      </c>
      <c r="Y25629" t="s">
        <v>1263</v>
      </c>
      <c r="Z25629" s="1">
        <v>41099</v>
      </c>
    </row>
    <row r="25630" spans="11:26" x14ac:dyDescent="0.3">
      <c r="K25630" t="s">
        <v>134151</v>
      </c>
      <c r="L25630" t="s">
        <v>134152</v>
      </c>
      <c r="M25630" t="s">
        <v>28</v>
      </c>
      <c r="O25630" s="1">
        <v>37717</v>
      </c>
      <c r="P25630">
        <v>2000000</v>
      </c>
      <c r="Q25630" t="s">
        <v>134153</v>
      </c>
      <c r="R25630" t="s">
        <v>134154</v>
      </c>
      <c r="S25630" t="s">
        <v>134155</v>
      </c>
      <c r="T25630" t="s">
        <v>2350</v>
      </c>
      <c r="U25630" t="s">
        <v>34</v>
      </c>
      <c r="V25630" t="s">
        <v>96</v>
      </c>
      <c r="W25630" t="s">
        <v>5722</v>
      </c>
      <c r="X25630" t="s">
        <v>5723</v>
      </c>
      <c r="Y25630" t="s">
        <v>5724</v>
      </c>
      <c r="Z25630" s="1">
        <v>39814</v>
      </c>
    </row>
    <row r="25631" spans="11:26" x14ac:dyDescent="0.3">
      <c r="K25631" t="s">
        <v>134156</v>
      </c>
      <c r="L25631" t="s">
        <v>134157</v>
      </c>
      <c r="M25631" t="s">
        <v>28</v>
      </c>
      <c r="N25631" t="s">
        <v>29</v>
      </c>
      <c r="O25631" t="s">
        <v>119414</v>
      </c>
      <c r="P25631">
        <v>30700000</v>
      </c>
      <c r="Q25631" t="s">
        <v>134158</v>
      </c>
      <c r="R25631" t="s">
        <v>134159</v>
      </c>
      <c r="S25631" t="s">
        <v>134160</v>
      </c>
      <c r="T25631" t="s">
        <v>2350</v>
      </c>
      <c r="U25631" t="s">
        <v>34</v>
      </c>
    </row>
    <row r="25632" spans="11:26" x14ac:dyDescent="0.3">
      <c r="K25632" t="s">
        <v>134156</v>
      </c>
      <c r="L25632" t="s">
        <v>134161</v>
      </c>
      <c r="M25632" t="s">
        <v>28</v>
      </c>
      <c r="N25632" t="s">
        <v>1189</v>
      </c>
      <c r="O25632" s="1">
        <v>40365</v>
      </c>
      <c r="P25632">
        <v>15000000</v>
      </c>
      <c r="Q25632" t="s">
        <v>134162</v>
      </c>
      <c r="R25632" t="s">
        <v>134163</v>
      </c>
      <c r="S25632" t="s">
        <v>134164</v>
      </c>
      <c r="T25632" t="s">
        <v>134165</v>
      </c>
      <c r="U25632" t="s">
        <v>34</v>
      </c>
      <c r="Z25632" s="1">
        <v>39093</v>
      </c>
    </row>
    <row r="25633" spans="11:26" x14ac:dyDescent="0.3">
      <c r="K25633" t="s">
        <v>134166</v>
      </c>
      <c r="L25633" t="s">
        <v>134167</v>
      </c>
      <c r="M25633" t="s">
        <v>256</v>
      </c>
      <c r="O25633" s="1">
        <v>40513</v>
      </c>
      <c r="P25633">
        <v>1000000</v>
      </c>
      <c r="Q25633" t="s">
        <v>134168</v>
      </c>
      <c r="R25633" t="s">
        <v>134169</v>
      </c>
      <c r="S25633" t="s">
        <v>134170</v>
      </c>
      <c r="T25633" t="s">
        <v>134171</v>
      </c>
      <c r="U25633" t="s">
        <v>34</v>
      </c>
      <c r="V25633" t="s">
        <v>206</v>
      </c>
      <c r="W25633" t="s">
        <v>207</v>
      </c>
      <c r="X25633" t="s">
        <v>208</v>
      </c>
      <c r="Y25633" t="s">
        <v>208</v>
      </c>
      <c r="Z25633" s="1">
        <v>40545</v>
      </c>
    </row>
    <row r="25634" spans="11:26" x14ac:dyDescent="0.3">
      <c r="K25634" t="s">
        <v>134166</v>
      </c>
      <c r="L25634" t="s">
        <v>134172</v>
      </c>
      <c r="M25634" t="s">
        <v>28</v>
      </c>
      <c r="O25634" t="s">
        <v>1877</v>
      </c>
      <c r="P25634">
        <v>689990</v>
      </c>
      <c r="Q25634" t="s">
        <v>134173</v>
      </c>
      <c r="R25634" t="s">
        <v>134174</v>
      </c>
      <c r="S25634" t="s">
        <v>134175</v>
      </c>
      <c r="T25634" t="s">
        <v>134176</v>
      </c>
      <c r="U25634" t="s">
        <v>34</v>
      </c>
      <c r="Z25634" t="s">
        <v>134177</v>
      </c>
    </row>
    <row r="25635" spans="11:26" x14ac:dyDescent="0.3">
      <c r="K25635" t="s">
        <v>134166</v>
      </c>
      <c r="L25635" t="s">
        <v>134178</v>
      </c>
      <c r="M25635" t="s">
        <v>28</v>
      </c>
      <c r="O25635" t="s">
        <v>7516</v>
      </c>
      <c r="P25635">
        <v>5410000</v>
      </c>
      <c r="Q25635" t="s">
        <v>134179</v>
      </c>
      <c r="R25635" t="s">
        <v>134180</v>
      </c>
      <c r="S25635" t="s">
        <v>134181</v>
      </c>
      <c r="T25635" t="s">
        <v>85</v>
      </c>
      <c r="U25635" t="s">
        <v>34</v>
      </c>
      <c r="V25635" t="s">
        <v>46</v>
      </c>
      <c r="W25635" t="s">
        <v>6707</v>
      </c>
      <c r="X25635" t="s">
        <v>24996</v>
      </c>
      <c r="Y25635" t="s">
        <v>19926</v>
      </c>
      <c r="Z25635" s="1">
        <v>39448</v>
      </c>
    </row>
    <row r="25636" spans="11:26" x14ac:dyDescent="0.3">
      <c r="K25636" t="s">
        <v>134166</v>
      </c>
      <c r="L25636" t="s">
        <v>134182</v>
      </c>
      <c r="M25636" t="s">
        <v>28</v>
      </c>
      <c r="O25636" t="s">
        <v>6369</v>
      </c>
      <c r="P25636">
        <v>747666</v>
      </c>
      <c r="Q25636" t="s">
        <v>134183</v>
      </c>
      <c r="R25636" t="s">
        <v>134184</v>
      </c>
      <c r="S25636" t="s">
        <v>134185</v>
      </c>
      <c r="T25636" t="s">
        <v>134186</v>
      </c>
      <c r="U25636" t="s">
        <v>178</v>
      </c>
      <c r="V25636" t="s">
        <v>46</v>
      </c>
      <c r="W25636" t="s">
        <v>106</v>
      </c>
      <c r="X25636" t="s">
        <v>107</v>
      </c>
      <c r="Y25636" t="s">
        <v>116</v>
      </c>
      <c r="Z25636" s="1">
        <v>39817</v>
      </c>
    </row>
    <row r="25637" spans="11:26" x14ac:dyDescent="0.3">
      <c r="K25637" t="s">
        <v>134166</v>
      </c>
      <c r="L25637" t="s">
        <v>134187</v>
      </c>
      <c r="M25637" t="s">
        <v>28</v>
      </c>
      <c r="N25637" t="s">
        <v>493</v>
      </c>
      <c r="O25637" s="1">
        <v>41978</v>
      </c>
      <c r="P25637">
        <v>400000</v>
      </c>
      <c r="Q25637" t="s">
        <v>134188</v>
      </c>
      <c r="R25637" t="s">
        <v>134189</v>
      </c>
      <c r="S25637" t="s">
        <v>134190</v>
      </c>
      <c r="T25637" t="s">
        <v>134191</v>
      </c>
      <c r="U25637" t="s">
        <v>34</v>
      </c>
      <c r="V25637" t="s">
        <v>46</v>
      </c>
      <c r="W25637" t="s">
        <v>167</v>
      </c>
      <c r="X25637" t="s">
        <v>168</v>
      </c>
      <c r="Y25637" t="s">
        <v>169</v>
      </c>
      <c r="Z25637" t="s">
        <v>134192</v>
      </c>
    </row>
    <row r="25638" spans="11:26" x14ac:dyDescent="0.3">
      <c r="K25638" t="s">
        <v>134193</v>
      </c>
      <c r="L25638" t="s">
        <v>134194</v>
      </c>
      <c r="M25638" t="s">
        <v>190</v>
      </c>
      <c r="O25638" s="1">
        <v>42194</v>
      </c>
      <c r="P25638">
        <v>36800</v>
      </c>
      <c r="Q25638" t="s">
        <v>134195</v>
      </c>
      <c r="R25638" t="s">
        <v>134196</v>
      </c>
      <c r="U25638" t="s">
        <v>34</v>
      </c>
      <c r="V25638" t="s">
        <v>924</v>
      </c>
      <c r="Z25638" s="1">
        <v>40544</v>
      </c>
    </row>
    <row r="25639" spans="11:26" x14ac:dyDescent="0.3">
      <c r="K25639" t="s">
        <v>134197</v>
      </c>
      <c r="L25639" t="s">
        <v>134198</v>
      </c>
      <c r="M25639" t="s">
        <v>28</v>
      </c>
      <c r="O25639" s="1">
        <v>41368</v>
      </c>
      <c r="P25639">
        <v>965000</v>
      </c>
      <c r="Q25639" t="s">
        <v>134199</v>
      </c>
      <c r="R25639" t="s">
        <v>134200</v>
      </c>
      <c r="S25639" t="s">
        <v>134201</v>
      </c>
      <c r="T25639" t="s">
        <v>134202</v>
      </c>
      <c r="U25639" t="s">
        <v>34</v>
      </c>
      <c r="V25639" t="s">
        <v>924</v>
      </c>
      <c r="W25639">
        <v>29</v>
      </c>
      <c r="X25639" t="s">
        <v>1263</v>
      </c>
      <c r="Y25639" t="s">
        <v>1263</v>
      </c>
      <c r="Z25639" t="s">
        <v>134203</v>
      </c>
    </row>
    <row r="25640" spans="11:26" x14ac:dyDescent="0.3">
      <c r="K25640" t="s">
        <v>134204</v>
      </c>
      <c r="L25640" t="s">
        <v>134205</v>
      </c>
      <c r="M25640" t="s">
        <v>28</v>
      </c>
      <c r="O25640" t="s">
        <v>134206</v>
      </c>
      <c r="P25640">
        <v>2950000</v>
      </c>
      <c r="Q25640" t="s">
        <v>134207</v>
      </c>
      <c r="R25640" t="s">
        <v>134208</v>
      </c>
      <c r="S25640" t="s">
        <v>134209</v>
      </c>
      <c r="T25640" t="s">
        <v>470</v>
      </c>
      <c r="U25640" t="s">
        <v>34</v>
      </c>
      <c r="V25640" t="s">
        <v>598</v>
      </c>
      <c r="W25640">
        <v>27</v>
      </c>
      <c r="X25640" t="s">
        <v>8790</v>
      </c>
      <c r="Y25640" t="s">
        <v>13279</v>
      </c>
      <c r="Z25640" s="1">
        <v>40544</v>
      </c>
    </row>
    <row r="25641" spans="11:26" x14ac:dyDescent="0.3">
      <c r="K25641" t="s">
        <v>134204</v>
      </c>
      <c r="L25641" t="s">
        <v>134210</v>
      </c>
      <c r="M25641" t="s">
        <v>28</v>
      </c>
      <c r="O25641" t="s">
        <v>5917</v>
      </c>
      <c r="P25641">
        <v>6637345</v>
      </c>
      <c r="Q25641" t="s">
        <v>134211</v>
      </c>
      <c r="R25641" t="s">
        <v>134212</v>
      </c>
      <c r="S25641" t="s">
        <v>134213</v>
      </c>
      <c r="T25641" t="s">
        <v>2364</v>
      </c>
      <c r="U25641" t="s">
        <v>178</v>
      </c>
      <c r="V25641" t="s">
        <v>46</v>
      </c>
      <c r="W25641" t="s">
        <v>260</v>
      </c>
      <c r="X25641" t="s">
        <v>402</v>
      </c>
      <c r="Y25641" t="s">
        <v>26553</v>
      </c>
    </row>
    <row r="25642" spans="11:26" x14ac:dyDescent="0.3">
      <c r="K25642" t="s">
        <v>134204</v>
      </c>
      <c r="L25642" t="s">
        <v>134214</v>
      </c>
      <c r="M25642" t="s">
        <v>28</v>
      </c>
      <c r="O25642" s="1">
        <v>39661</v>
      </c>
      <c r="P25642">
        <v>1396975</v>
      </c>
      <c r="Q25642" t="s">
        <v>134215</v>
      </c>
      <c r="R25642" t="s">
        <v>134216</v>
      </c>
      <c r="S25642" t="s">
        <v>134217</v>
      </c>
      <c r="T25642" t="s">
        <v>134218</v>
      </c>
      <c r="U25642" t="s">
        <v>34</v>
      </c>
      <c r="V25642" t="s">
        <v>46</v>
      </c>
      <c r="W25642" t="s">
        <v>167</v>
      </c>
      <c r="X25642" t="s">
        <v>168</v>
      </c>
      <c r="Y25642" t="s">
        <v>169</v>
      </c>
      <c r="Z25642" t="s">
        <v>134219</v>
      </c>
    </row>
    <row r="25643" spans="11:26" x14ac:dyDescent="0.3">
      <c r="K25643" t="s">
        <v>134220</v>
      </c>
      <c r="L25643" t="s">
        <v>134221</v>
      </c>
      <c r="M25643" t="s">
        <v>28</v>
      </c>
      <c r="N25643" t="s">
        <v>493</v>
      </c>
      <c r="O25643" t="s">
        <v>61566</v>
      </c>
      <c r="P25643">
        <v>44117647</v>
      </c>
      <c r="Q25643" t="s">
        <v>134222</v>
      </c>
      <c r="R25643" t="s">
        <v>134223</v>
      </c>
      <c r="S25643" t="s">
        <v>134224</v>
      </c>
      <c r="T25643" t="s">
        <v>64</v>
      </c>
      <c r="U25643" t="s">
        <v>178</v>
      </c>
      <c r="V25643" t="s">
        <v>368</v>
      </c>
      <c r="W25643">
        <v>7</v>
      </c>
      <c r="X25643" t="s">
        <v>481</v>
      </c>
      <c r="Y25643" t="s">
        <v>481</v>
      </c>
    </row>
    <row r="25644" spans="11:26" x14ac:dyDescent="0.3">
      <c r="K25644" t="s">
        <v>134220</v>
      </c>
      <c r="L25644" t="s">
        <v>134225</v>
      </c>
      <c r="M25644" t="s">
        <v>28</v>
      </c>
      <c r="O25644" t="s">
        <v>42186</v>
      </c>
      <c r="P25644">
        <v>2233733</v>
      </c>
      <c r="Q25644" t="s">
        <v>134226</v>
      </c>
      <c r="R25644" t="s">
        <v>134227</v>
      </c>
      <c r="S25644" t="s">
        <v>134228</v>
      </c>
      <c r="T25644" t="s">
        <v>82526</v>
      </c>
      <c r="U25644" t="s">
        <v>34</v>
      </c>
      <c r="V25644" t="s">
        <v>46</v>
      </c>
      <c r="W25644" t="s">
        <v>1081</v>
      </c>
      <c r="X25644" t="s">
        <v>23061</v>
      </c>
      <c r="Y25644" t="s">
        <v>23061</v>
      </c>
      <c r="Z25644" s="1">
        <v>37622</v>
      </c>
    </row>
    <row r="25645" spans="11:26" x14ac:dyDescent="0.3">
      <c r="K25645" t="s">
        <v>134220</v>
      </c>
      <c r="L25645" t="s">
        <v>134229</v>
      </c>
      <c r="M25645" t="s">
        <v>28</v>
      </c>
      <c r="N25645" t="s">
        <v>493</v>
      </c>
      <c r="O25645" t="s">
        <v>134230</v>
      </c>
      <c r="P25645">
        <v>17948718</v>
      </c>
      <c r="Q25645" t="s">
        <v>134231</v>
      </c>
      <c r="R25645" t="s">
        <v>134232</v>
      </c>
      <c r="S25645" t="s">
        <v>134233</v>
      </c>
      <c r="T25645" t="s">
        <v>134234</v>
      </c>
      <c r="U25645" t="s">
        <v>34</v>
      </c>
      <c r="Z25645" t="s">
        <v>23451</v>
      </c>
    </row>
    <row r="25646" spans="11:26" x14ac:dyDescent="0.3">
      <c r="K25646" t="s">
        <v>134220</v>
      </c>
      <c r="L25646" t="s">
        <v>134235</v>
      </c>
      <c r="M25646" t="s">
        <v>28</v>
      </c>
      <c r="N25646" t="s">
        <v>29</v>
      </c>
      <c r="O25646" s="1">
        <v>37358</v>
      </c>
      <c r="P25646">
        <v>4170000</v>
      </c>
      <c r="Q25646" t="s">
        <v>134236</v>
      </c>
      <c r="R25646" t="s">
        <v>134237</v>
      </c>
      <c r="T25646" t="s">
        <v>11706</v>
      </c>
      <c r="U25646" t="s">
        <v>34</v>
      </c>
      <c r="V25646" t="s">
        <v>46</v>
      </c>
      <c r="W25646" t="s">
        <v>106</v>
      </c>
      <c r="X25646" t="s">
        <v>17484</v>
      </c>
      <c r="Y25646" t="s">
        <v>34899</v>
      </c>
      <c r="Z25646" s="1">
        <v>41278</v>
      </c>
    </row>
    <row r="25647" spans="11:26" x14ac:dyDescent="0.3">
      <c r="K25647" t="s">
        <v>134238</v>
      </c>
      <c r="L25647" t="s">
        <v>134239</v>
      </c>
      <c r="M25647" t="s">
        <v>52</v>
      </c>
      <c r="O25647" s="1">
        <v>38901</v>
      </c>
      <c r="Q25647" t="s">
        <v>134240</v>
      </c>
      <c r="R25647" t="s">
        <v>134241</v>
      </c>
      <c r="S25647" t="s">
        <v>134242</v>
      </c>
      <c r="T25647" t="s">
        <v>134243</v>
      </c>
      <c r="U25647" t="s">
        <v>34</v>
      </c>
      <c r="V25647" t="s">
        <v>86</v>
      </c>
      <c r="X25647" t="s">
        <v>87</v>
      </c>
      <c r="Y25647" t="s">
        <v>87</v>
      </c>
      <c r="Z25647" s="1">
        <v>41640</v>
      </c>
    </row>
    <row r="25648" spans="11:26" x14ac:dyDescent="0.3">
      <c r="K25648" t="s">
        <v>134238</v>
      </c>
      <c r="L25648" t="s">
        <v>134244</v>
      </c>
      <c r="M25648" t="s">
        <v>52</v>
      </c>
      <c r="O25648" s="1">
        <v>38509</v>
      </c>
      <c r="Q25648" t="s">
        <v>134245</v>
      </c>
      <c r="R25648" t="s">
        <v>134246</v>
      </c>
      <c r="S25648" t="s">
        <v>134247</v>
      </c>
      <c r="T25648" t="s">
        <v>85</v>
      </c>
      <c r="U25648" t="s">
        <v>345</v>
      </c>
      <c r="V25648" t="s">
        <v>46</v>
      </c>
      <c r="W25648" t="s">
        <v>106</v>
      </c>
      <c r="X25648" t="s">
        <v>16416</v>
      </c>
      <c r="Y25648" t="s">
        <v>25883</v>
      </c>
      <c r="Z25648" s="1">
        <v>39448</v>
      </c>
    </row>
    <row r="25649" spans="11:26" x14ac:dyDescent="0.3">
      <c r="K25649" t="s">
        <v>134238</v>
      </c>
      <c r="L25649" t="s">
        <v>134248</v>
      </c>
      <c r="M25649" t="s">
        <v>52</v>
      </c>
      <c r="O25649" t="s">
        <v>53556</v>
      </c>
      <c r="Q25649" t="s">
        <v>134249</v>
      </c>
      <c r="R25649" t="s">
        <v>134250</v>
      </c>
      <c r="S25649" t="s">
        <v>134251</v>
      </c>
      <c r="U25649" t="s">
        <v>345</v>
      </c>
      <c r="Z25649" s="1">
        <v>41281</v>
      </c>
    </row>
    <row r="25650" spans="11:26" x14ac:dyDescent="0.3">
      <c r="K25650" t="s">
        <v>134238</v>
      </c>
      <c r="L25650" t="s">
        <v>134252</v>
      </c>
      <c r="M25650" t="s">
        <v>52</v>
      </c>
      <c r="O25650" t="s">
        <v>35512</v>
      </c>
      <c r="Q25650" t="s">
        <v>134253</v>
      </c>
      <c r="R25650" t="s">
        <v>134254</v>
      </c>
      <c r="S25650" t="s">
        <v>134255</v>
      </c>
      <c r="T25650" t="s">
        <v>74</v>
      </c>
      <c r="U25650" t="s">
        <v>34</v>
      </c>
      <c r="V25650" t="s">
        <v>2336</v>
      </c>
      <c r="Z25650" t="s">
        <v>134256</v>
      </c>
    </row>
    <row r="25651" spans="11:26" x14ac:dyDescent="0.3">
      <c r="K25651" t="s">
        <v>134238</v>
      </c>
      <c r="L25651" t="s">
        <v>134257</v>
      </c>
      <c r="M25651" t="s">
        <v>52</v>
      </c>
      <c r="O25651" t="s">
        <v>22778</v>
      </c>
      <c r="Q25651" t="s">
        <v>134258</v>
      </c>
      <c r="R25651" t="s">
        <v>134259</v>
      </c>
      <c r="S25651" t="s">
        <v>134260</v>
      </c>
      <c r="T25651" t="s">
        <v>134261</v>
      </c>
      <c r="U25651" t="s">
        <v>34</v>
      </c>
      <c r="V25651" t="s">
        <v>1816</v>
      </c>
      <c r="W25651">
        <v>1</v>
      </c>
      <c r="X25651" t="s">
        <v>5015</v>
      </c>
      <c r="Y25651" t="s">
        <v>5015</v>
      </c>
      <c r="Z25651" s="1">
        <v>39083</v>
      </c>
    </row>
    <row r="25652" spans="11:26" x14ac:dyDescent="0.3">
      <c r="K25652" t="s">
        <v>134238</v>
      </c>
      <c r="L25652" t="s">
        <v>134262</v>
      </c>
      <c r="M25652" t="s">
        <v>52</v>
      </c>
      <c r="O25652" t="s">
        <v>134263</v>
      </c>
      <c r="Q25652" t="s">
        <v>134264</v>
      </c>
      <c r="R25652" t="s">
        <v>134265</v>
      </c>
      <c r="S25652" t="s">
        <v>134266</v>
      </c>
      <c r="T25652" t="s">
        <v>134267</v>
      </c>
      <c r="U25652" t="s">
        <v>178</v>
      </c>
      <c r="V25652" t="s">
        <v>46</v>
      </c>
      <c r="W25652" t="s">
        <v>106</v>
      </c>
      <c r="X25652" t="s">
        <v>107</v>
      </c>
      <c r="Y25652" t="s">
        <v>446</v>
      </c>
      <c r="Z25652" s="1">
        <v>38723</v>
      </c>
    </row>
    <row r="25653" spans="11:26" x14ac:dyDescent="0.3">
      <c r="K25653" t="s">
        <v>134268</v>
      </c>
      <c r="L25653" t="s">
        <v>134269</v>
      </c>
      <c r="M25653" t="s">
        <v>28</v>
      </c>
      <c r="O25653" s="1">
        <v>39883</v>
      </c>
      <c r="P25653">
        <v>250000</v>
      </c>
      <c r="Q25653" t="s">
        <v>134270</v>
      </c>
      <c r="R25653" t="s">
        <v>134271</v>
      </c>
      <c r="S25653" t="s">
        <v>134272</v>
      </c>
      <c r="T25653" t="s">
        <v>134273</v>
      </c>
      <c r="U25653" t="s">
        <v>34</v>
      </c>
      <c r="V25653" t="s">
        <v>46</v>
      </c>
      <c r="W25653" t="s">
        <v>471</v>
      </c>
      <c r="X25653" t="s">
        <v>1760</v>
      </c>
      <c r="Y25653" t="s">
        <v>1760</v>
      </c>
      <c r="Z25653" s="1">
        <v>42005</v>
      </c>
    </row>
    <row r="25654" spans="11:26" x14ac:dyDescent="0.3">
      <c r="K25654" t="s">
        <v>134268</v>
      </c>
      <c r="L25654" t="s">
        <v>134274</v>
      </c>
      <c r="M25654" t="s">
        <v>28</v>
      </c>
      <c r="N25654" t="s">
        <v>29</v>
      </c>
      <c r="O25654" t="s">
        <v>18359</v>
      </c>
      <c r="P25654">
        <v>455000</v>
      </c>
      <c r="Q25654" t="s">
        <v>134275</v>
      </c>
      <c r="R25654" t="s">
        <v>134276</v>
      </c>
      <c r="S25654" t="s">
        <v>134277</v>
      </c>
      <c r="T25654" t="s">
        <v>519</v>
      </c>
      <c r="U25654" t="s">
        <v>34</v>
      </c>
      <c r="Z25654" s="1">
        <v>42005</v>
      </c>
    </row>
    <row r="25655" spans="11:26" x14ac:dyDescent="0.3">
      <c r="K25655" t="s">
        <v>134268</v>
      </c>
      <c r="L25655" t="s">
        <v>134278</v>
      </c>
      <c r="M25655" t="s">
        <v>3454</v>
      </c>
      <c r="O25655" t="s">
        <v>1707</v>
      </c>
      <c r="P25655">
        <v>3281050</v>
      </c>
      <c r="Q25655" t="s">
        <v>134279</v>
      </c>
      <c r="R25655" t="s">
        <v>134280</v>
      </c>
      <c r="S25655" t="s">
        <v>134281</v>
      </c>
      <c r="T25655" t="s">
        <v>134282</v>
      </c>
      <c r="U25655" t="s">
        <v>178</v>
      </c>
      <c r="V25655" t="s">
        <v>46</v>
      </c>
      <c r="W25655" t="s">
        <v>1369</v>
      </c>
      <c r="X25655" t="s">
        <v>1370</v>
      </c>
      <c r="Y25655" t="s">
        <v>1371</v>
      </c>
    </row>
    <row r="25656" spans="11:26" x14ac:dyDescent="0.3">
      <c r="K25656" t="s">
        <v>134268</v>
      </c>
      <c r="L25656" t="s">
        <v>134283</v>
      </c>
      <c r="M25656" t="s">
        <v>28</v>
      </c>
      <c r="O25656" s="1">
        <v>42134</v>
      </c>
      <c r="P25656">
        <v>2693800</v>
      </c>
      <c r="Q25656" t="s">
        <v>134284</v>
      </c>
      <c r="R25656" t="s">
        <v>134285</v>
      </c>
      <c r="S25656" t="s">
        <v>134286</v>
      </c>
      <c r="T25656" t="s">
        <v>134287</v>
      </c>
      <c r="U25656" t="s">
        <v>34</v>
      </c>
      <c r="V25656" t="s">
        <v>669</v>
      </c>
      <c r="W25656">
        <v>40</v>
      </c>
      <c r="X25656" t="s">
        <v>1673</v>
      </c>
      <c r="Y25656" t="s">
        <v>1673</v>
      </c>
      <c r="Z25656" s="1">
        <v>38299</v>
      </c>
    </row>
    <row r="25657" spans="11:26" x14ac:dyDescent="0.3">
      <c r="K25657" t="s">
        <v>134268</v>
      </c>
      <c r="L25657" t="s">
        <v>134288</v>
      </c>
      <c r="M25657" t="s">
        <v>28</v>
      </c>
      <c r="O25657" t="s">
        <v>24386</v>
      </c>
      <c r="P25657">
        <v>5908250</v>
      </c>
      <c r="Q25657" t="s">
        <v>134289</v>
      </c>
      <c r="R25657" t="s">
        <v>134290</v>
      </c>
      <c r="S25657" t="s">
        <v>134291</v>
      </c>
      <c r="T25657" t="s">
        <v>132559</v>
      </c>
      <c r="U25657" t="s">
        <v>34</v>
      </c>
      <c r="V25657" t="s">
        <v>46</v>
      </c>
      <c r="W25657" t="s">
        <v>217</v>
      </c>
      <c r="X25657" t="s">
        <v>218</v>
      </c>
      <c r="Y25657" t="s">
        <v>1901</v>
      </c>
      <c r="Z25657" s="1">
        <v>40791</v>
      </c>
    </row>
    <row r="25658" spans="11:26" x14ac:dyDescent="0.3">
      <c r="K25658" t="s">
        <v>134268</v>
      </c>
      <c r="L25658" t="s">
        <v>134292</v>
      </c>
      <c r="M25658" t="s">
        <v>1836</v>
      </c>
      <c r="O25658" t="s">
        <v>17120</v>
      </c>
      <c r="P25658">
        <v>1972500</v>
      </c>
      <c r="Q25658" t="s">
        <v>134293</v>
      </c>
      <c r="R25658" t="s">
        <v>134294</v>
      </c>
      <c r="S25658" t="s">
        <v>134295</v>
      </c>
      <c r="T25658" t="s">
        <v>134296</v>
      </c>
      <c r="U25658" t="s">
        <v>34</v>
      </c>
      <c r="V25658" t="s">
        <v>46</v>
      </c>
      <c r="W25658" t="s">
        <v>106</v>
      </c>
      <c r="X25658" t="s">
        <v>107</v>
      </c>
      <c r="Y25658" t="s">
        <v>20763</v>
      </c>
      <c r="Z25658" s="1">
        <v>41640</v>
      </c>
    </row>
    <row r="25659" spans="11:26" x14ac:dyDescent="0.3">
      <c r="K25659" t="s">
        <v>134268</v>
      </c>
      <c r="L25659" t="s">
        <v>134297</v>
      </c>
      <c r="M25659" t="s">
        <v>28</v>
      </c>
      <c r="O25659" t="s">
        <v>7876</v>
      </c>
      <c r="P25659">
        <v>3207260</v>
      </c>
      <c r="Q25659" t="s">
        <v>134298</v>
      </c>
      <c r="R25659" t="s">
        <v>134299</v>
      </c>
      <c r="S25659" t="s">
        <v>134300</v>
      </c>
      <c r="T25659" t="s">
        <v>22237</v>
      </c>
      <c r="U25659" t="s">
        <v>34</v>
      </c>
      <c r="V25659" t="s">
        <v>454</v>
      </c>
      <c r="W25659">
        <v>17</v>
      </c>
      <c r="X25659" t="s">
        <v>776</v>
      </c>
      <c r="Y25659" t="s">
        <v>776</v>
      </c>
    </row>
    <row r="25660" spans="11:26" x14ac:dyDescent="0.3">
      <c r="K25660" t="s">
        <v>134268</v>
      </c>
      <c r="L25660" t="s">
        <v>134301</v>
      </c>
      <c r="M25660" t="s">
        <v>28</v>
      </c>
      <c r="O25660" s="1">
        <v>40736</v>
      </c>
      <c r="P25660">
        <v>3000000</v>
      </c>
      <c r="Q25660" t="s">
        <v>134302</v>
      </c>
      <c r="R25660" t="s">
        <v>134303</v>
      </c>
      <c r="S25660" t="s">
        <v>134304</v>
      </c>
      <c r="T25660" t="s">
        <v>134305</v>
      </c>
      <c r="U25660" t="s">
        <v>34</v>
      </c>
      <c r="V25660" t="s">
        <v>924</v>
      </c>
      <c r="W25660">
        <v>29</v>
      </c>
      <c r="X25660" t="s">
        <v>1263</v>
      </c>
      <c r="Y25660" t="s">
        <v>1263</v>
      </c>
      <c r="Z25660" s="1">
        <v>41247</v>
      </c>
    </row>
    <row r="25661" spans="11:26" x14ac:dyDescent="0.3">
      <c r="K25661" t="s">
        <v>134268</v>
      </c>
      <c r="L25661" t="s">
        <v>134306</v>
      </c>
      <c r="M25661" t="s">
        <v>52</v>
      </c>
      <c r="O25661" s="1">
        <v>41616</v>
      </c>
      <c r="P25661">
        <v>1200000</v>
      </c>
      <c r="Q25661" t="s">
        <v>134307</v>
      </c>
      <c r="R25661" t="s">
        <v>134308</v>
      </c>
      <c r="S25661" t="s">
        <v>134309</v>
      </c>
      <c r="T25661" t="s">
        <v>134310</v>
      </c>
      <c r="U25661" t="s">
        <v>34</v>
      </c>
      <c r="V25661" t="s">
        <v>46</v>
      </c>
      <c r="W25661" t="s">
        <v>106</v>
      </c>
      <c r="X25661" t="s">
        <v>107</v>
      </c>
      <c r="Y25661" t="s">
        <v>446</v>
      </c>
      <c r="Z25661" s="1">
        <v>40550</v>
      </c>
    </row>
    <row r="25662" spans="11:26" x14ac:dyDescent="0.3">
      <c r="K25662" t="s">
        <v>134268</v>
      </c>
      <c r="L25662" t="s">
        <v>134311</v>
      </c>
      <c r="M25662" t="s">
        <v>233</v>
      </c>
      <c r="O25662" t="s">
        <v>9219</v>
      </c>
      <c r="P25662">
        <v>14500000</v>
      </c>
      <c r="Q25662" t="s">
        <v>134312</v>
      </c>
      <c r="R25662" t="s">
        <v>134313</v>
      </c>
      <c r="T25662" t="s">
        <v>134314</v>
      </c>
      <c r="U25662" t="s">
        <v>34</v>
      </c>
      <c r="Z25662" s="1">
        <v>41281</v>
      </c>
    </row>
    <row r="25663" spans="11:26" x14ac:dyDescent="0.3">
      <c r="K25663" t="s">
        <v>134315</v>
      </c>
      <c r="L25663" t="s">
        <v>134316</v>
      </c>
      <c r="M25663" t="s">
        <v>28</v>
      </c>
      <c r="O25663" s="1">
        <v>42186</v>
      </c>
      <c r="P25663">
        <v>2691190</v>
      </c>
      <c r="Q25663" t="s">
        <v>134317</v>
      </c>
      <c r="R25663" t="s">
        <v>134318</v>
      </c>
      <c r="S25663" t="s">
        <v>134319</v>
      </c>
      <c r="T25663" t="s">
        <v>1249</v>
      </c>
      <c r="U25663" t="s">
        <v>345</v>
      </c>
      <c r="V25663" t="s">
        <v>65</v>
      </c>
      <c r="Z25663" s="1">
        <v>41275</v>
      </c>
    </row>
    <row r="25664" spans="11:26" x14ac:dyDescent="0.3">
      <c r="K25664" t="s">
        <v>134315</v>
      </c>
      <c r="L25664" t="s">
        <v>134320</v>
      </c>
      <c r="M25664" t="s">
        <v>256</v>
      </c>
      <c r="O25664" t="s">
        <v>8049</v>
      </c>
      <c r="P25664">
        <v>240000</v>
      </c>
      <c r="Q25664" t="s">
        <v>134321</v>
      </c>
      <c r="R25664" t="s">
        <v>134322</v>
      </c>
      <c r="S25664" t="s">
        <v>134323</v>
      </c>
      <c r="T25664" t="s">
        <v>74</v>
      </c>
      <c r="U25664" t="s">
        <v>178</v>
      </c>
      <c r="V25664" t="s">
        <v>46</v>
      </c>
      <c r="W25664" t="s">
        <v>260</v>
      </c>
      <c r="X25664" t="s">
        <v>402</v>
      </c>
      <c r="Y25664" t="s">
        <v>26673</v>
      </c>
      <c r="Z25664" s="1">
        <v>37987</v>
      </c>
    </row>
    <row r="25665" spans="11:26" x14ac:dyDescent="0.3">
      <c r="K25665" t="s">
        <v>134315</v>
      </c>
      <c r="L25665" t="s">
        <v>134324</v>
      </c>
      <c r="M25665" t="s">
        <v>28</v>
      </c>
      <c r="O25665" t="s">
        <v>6193</v>
      </c>
      <c r="P25665">
        <v>2200000</v>
      </c>
      <c r="Q25665" t="s">
        <v>134325</v>
      </c>
      <c r="R25665" t="s">
        <v>134326</v>
      </c>
      <c r="S25665" t="s">
        <v>134327</v>
      </c>
      <c r="T25665" t="s">
        <v>39899</v>
      </c>
      <c r="U25665" t="s">
        <v>34</v>
      </c>
      <c r="V25665" t="s">
        <v>46</v>
      </c>
      <c r="W25665" t="s">
        <v>106</v>
      </c>
      <c r="X25665" t="s">
        <v>151</v>
      </c>
      <c r="Y25665" t="s">
        <v>15027</v>
      </c>
    </row>
    <row r="25666" spans="11:26" x14ac:dyDescent="0.3">
      <c r="K25666" t="s">
        <v>134328</v>
      </c>
      <c r="L25666" t="s">
        <v>134329</v>
      </c>
      <c r="M25666" t="s">
        <v>91</v>
      </c>
      <c r="O25666" s="1">
        <v>39850</v>
      </c>
      <c r="Q25666" t="s">
        <v>134330</v>
      </c>
      <c r="R25666" t="s">
        <v>134331</v>
      </c>
      <c r="S25666" t="s">
        <v>134332</v>
      </c>
      <c r="T25666" t="s">
        <v>134333</v>
      </c>
      <c r="U25666" t="s">
        <v>34</v>
      </c>
      <c r="Z25666" t="s">
        <v>1564</v>
      </c>
    </row>
    <row r="25667" spans="11:26" x14ac:dyDescent="0.3">
      <c r="K25667" t="s">
        <v>134334</v>
      </c>
      <c r="L25667" t="s">
        <v>134335</v>
      </c>
      <c r="M25667" t="s">
        <v>28</v>
      </c>
      <c r="N25667" t="s">
        <v>1415</v>
      </c>
      <c r="O25667" s="1">
        <v>37622</v>
      </c>
      <c r="P25667">
        <v>40000000</v>
      </c>
      <c r="Q25667" t="s">
        <v>134336</v>
      </c>
      <c r="R25667" t="s">
        <v>134337</v>
      </c>
      <c r="S25667" t="s">
        <v>134338</v>
      </c>
      <c r="T25667" t="s">
        <v>134339</v>
      </c>
      <c r="U25667" t="s">
        <v>34</v>
      </c>
      <c r="V25667" t="s">
        <v>206</v>
      </c>
      <c r="W25667" t="s">
        <v>207</v>
      </c>
      <c r="X25667" t="s">
        <v>208</v>
      </c>
      <c r="Y25667" t="s">
        <v>208</v>
      </c>
      <c r="Z25667" s="1">
        <v>40550</v>
      </c>
    </row>
    <row r="25668" spans="11:26" x14ac:dyDescent="0.3">
      <c r="K25668" t="s">
        <v>134340</v>
      </c>
      <c r="L25668" t="s">
        <v>134341</v>
      </c>
      <c r="M25668" t="s">
        <v>28</v>
      </c>
      <c r="O25668" t="s">
        <v>23694</v>
      </c>
      <c r="P25668">
        <v>456564</v>
      </c>
      <c r="Q25668" t="s">
        <v>134342</v>
      </c>
      <c r="R25668" t="s">
        <v>134343</v>
      </c>
      <c r="S25668" t="s">
        <v>134344</v>
      </c>
      <c r="T25668" t="s">
        <v>134345</v>
      </c>
      <c r="U25668" t="s">
        <v>345</v>
      </c>
      <c r="V25668" t="s">
        <v>3937</v>
      </c>
      <c r="W25668">
        <v>34</v>
      </c>
      <c r="X25668" t="s">
        <v>3938</v>
      </c>
      <c r="Y25668" t="s">
        <v>3938</v>
      </c>
      <c r="Z25668" s="1">
        <v>40518</v>
      </c>
    </row>
    <row r="25669" spans="11:26" x14ac:dyDescent="0.3">
      <c r="K25669" t="s">
        <v>134340</v>
      </c>
      <c r="L25669" t="s">
        <v>134346</v>
      </c>
      <c r="M25669" t="s">
        <v>28</v>
      </c>
      <c r="O25669" t="s">
        <v>989</v>
      </c>
      <c r="P25669">
        <v>522073</v>
      </c>
      <c r="Q25669" t="s">
        <v>134347</v>
      </c>
      <c r="R25669" t="s">
        <v>134348</v>
      </c>
      <c r="S25669" t="s">
        <v>134349</v>
      </c>
      <c r="T25669" t="s">
        <v>4324</v>
      </c>
      <c r="U25669" t="s">
        <v>34</v>
      </c>
      <c r="V25669" t="s">
        <v>46</v>
      </c>
      <c r="W25669" t="s">
        <v>471</v>
      </c>
      <c r="X25669" t="s">
        <v>969</v>
      </c>
      <c r="Y25669" t="s">
        <v>969</v>
      </c>
      <c r="Z25669" t="s">
        <v>69840</v>
      </c>
    </row>
    <row r="25670" spans="11:26" x14ac:dyDescent="0.3">
      <c r="K25670" t="s">
        <v>134350</v>
      </c>
      <c r="L25670" t="s">
        <v>134351</v>
      </c>
      <c r="M25670" t="s">
        <v>28</v>
      </c>
      <c r="O25670" s="1">
        <v>40638</v>
      </c>
      <c r="P25670">
        <v>325000</v>
      </c>
      <c r="Q25670" t="s">
        <v>134352</v>
      </c>
      <c r="R25670" t="s">
        <v>134353</v>
      </c>
      <c r="T25670" t="s">
        <v>53258</v>
      </c>
      <c r="U25670" t="s">
        <v>345</v>
      </c>
    </row>
    <row r="25671" spans="11:26" x14ac:dyDescent="0.3">
      <c r="K25671" t="s">
        <v>134350</v>
      </c>
      <c r="L25671" t="s">
        <v>134354</v>
      </c>
      <c r="M25671" t="s">
        <v>28</v>
      </c>
      <c r="O25671" t="s">
        <v>2869</v>
      </c>
      <c r="P25671">
        <v>3650000</v>
      </c>
      <c r="Q25671" t="s">
        <v>134355</v>
      </c>
      <c r="R25671" t="s">
        <v>134356</v>
      </c>
      <c r="S25671" t="s">
        <v>134357</v>
      </c>
      <c r="T25671" t="s">
        <v>1249</v>
      </c>
      <c r="U25671" t="s">
        <v>34</v>
      </c>
      <c r="V25671" t="s">
        <v>454</v>
      </c>
      <c r="W25671">
        <v>20</v>
      </c>
      <c r="X25671" t="s">
        <v>455</v>
      </c>
      <c r="Y25671" t="s">
        <v>134358</v>
      </c>
      <c r="Z25671" s="1">
        <v>9498</v>
      </c>
    </row>
    <row r="25672" spans="11:26" x14ac:dyDescent="0.3">
      <c r="K25672" t="s">
        <v>134350</v>
      </c>
      <c r="L25672" t="s">
        <v>134359</v>
      </c>
      <c r="M25672" t="s">
        <v>233</v>
      </c>
      <c r="O25672" s="1">
        <v>41123</v>
      </c>
      <c r="P25672">
        <v>21000000</v>
      </c>
      <c r="Q25672" t="s">
        <v>134360</v>
      </c>
      <c r="R25672" t="s">
        <v>134361</v>
      </c>
      <c r="S25672" t="s">
        <v>134362</v>
      </c>
      <c r="T25672" t="s">
        <v>64</v>
      </c>
      <c r="U25672" t="s">
        <v>34</v>
      </c>
      <c r="V25672" t="s">
        <v>1753</v>
      </c>
      <c r="W25672">
        <v>52</v>
      </c>
      <c r="X25672" t="s">
        <v>1754</v>
      </c>
      <c r="Y25672" t="s">
        <v>1754</v>
      </c>
      <c r="Z25672" s="1">
        <v>41275</v>
      </c>
    </row>
    <row r="25673" spans="11:26" x14ac:dyDescent="0.3">
      <c r="K25673" t="s">
        <v>134350</v>
      </c>
      <c r="L25673" t="s">
        <v>134363</v>
      </c>
      <c r="M25673" t="s">
        <v>28</v>
      </c>
      <c r="O25673" s="1">
        <v>40400</v>
      </c>
      <c r="P25673">
        <v>13000000</v>
      </c>
      <c r="Q25673" t="s">
        <v>134364</v>
      </c>
      <c r="R25673" t="s">
        <v>134365</v>
      </c>
      <c r="T25673" t="s">
        <v>746</v>
      </c>
      <c r="U25673" t="s">
        <v>34</v>
      </c>
      <c r="Z25673" s="1">
        <v>40909</v>
      </c>
    </row>
    <row r="25674" spans="11:26" x14ac:dyDescent="0.3">
      <c r="K25674" t="s">
        <v>134350</v>
      </c>
      <c r="L25674" t="s">
        <v>134366</v>
      </c>
      <c r="M25674" t="s">
        <v>256</v>
      </c>
      <c r="O25674" s="1">
        <v>41559</v>
      </c>
      <c r="P25674">
        <v>3000000</v>
      </c>
      <c r="Q25674" t="s">
        <v>134367</v>
      </c>
      <c r="R25674" t="s">
        <v>134368</v>
      </c>
      <c r="T25674" t="s">
        <v>134369</v>
      </c>
      <c r="U25674" t="s">
        <v>34</v>
      </c>
      <c r="V25674" t="s">
        <v>46</v>
      </c>
      <c r="W25674" t="s">
        <v>1369</v>
      </c>
      <c r="X25674" t="s">
        <v>1370</v>
      </c>
      <c r="Y25674" t="s">
        <v>1370</v>
      </c>
      <c r="Z25674" s="1">
        <v>41979</v>
      </c>
    </row>
    <row r="25675" spans="11:26" x14ac:dyDescent="0.3">
      <c r="K25675" t="s">
        <v>134350</v>
      </c>
      <c r="L25675" t="s">
        <v>134370</v>
      </c>
      <c r="M25675" t="s">
        <v>256</v>
      </c>
      <c r="O25675" t="s">
        <v>6967</v>
      </c>
      <c r="P25675">
        <v>1300000</v>
      </c>
      <c r="Q25675" t="s">
        <v>134371</v>
      </c>
      <c r="R25675" t="s">
        <v>134372</v>
      </c>
      <c r="S25675" t="s">
        <v>134373</v>
      </c>
      <c r="T25675" t="s">
        <v>5932</v>
      </c>
      <c r="U25675" t="s">
        <v>34</v>
      </c>
      <c r="V25675" t="s">
        <v>96</v>
      </c>
      <c r="W25675" t="s">
        <v>336</v>
      </c>
      <c r="X25675" t="s">
        <v>337</v>
      </c>
      <c r="Y25675" t="s">
        <v>134374</v>
      </c>
    </row>
    <row r="25676" spans="11:26" x14ac:dyDescent="0.3">
      <c r="K25676" t="s">
        <v>134350</v>
      </c>
      <c r="L25676" t="s">
        <v>134375</v>
      </c>
      <c r="M25676" t="s">
        <v>3454</v>
      </c>
      <c r="O25676" t="s">
        <v>15417</v>
      </c>
      <c r="P25676">
        <v>35000000</v>
      </c>
      <c r="Q25676" t="s">
        <v>134376</v>
      </c>
      <c r="R25676" t="s">
        <v>134377</v>
      </c>
      <c r="S25676" t="s">
        <v>134378</v>
      </c>
      <c r="T25676" t="s">
        <v>134379</v>
      </c>
      <c r="U25676" t="s">
        <v>34</v>
      </c>
      <c r="V25676" t="s">
        <v>134380</v>
      </c>
      <c r="W25676">
        <v>45</v>
      </c>
      <c r="X25676" t="s">
        <v>134381</v>
      </c>
      <c r="Y25676" t="s">
        <v>134381</v>
      </c>
      <c r="Z25676" t="s">
        <v>98293</v>
      </c>
    </row>
    <row r="25677" spans="11:26" x14ac:dyDescent="0.3">
      <c r="K25677" t="s">
        <v>134350</v>
      </c>
      <c r="L25677" t="s">
        <v>134382</v>
      </c>
      <c r="M25677" t="s">
        <v>233</v>
      </c>
      <c r="O25677" t="s">
        <v>6230</v>
      </c>
      <c r="P25677">
        <v>27500000</v>
      </c>
      <c r="Q25677" t="s">
        <v>134383</v>
      </c>
      <c r="R25677" t="s">
        <v>134384</v>
      </c>
      <c r="S25677" t="s">
        <v>134385</v>
      </c>
      <c r="T25677" t="s">
        <v>134386</v>
      </c>
      <c r="U25677" t="s">
        <v>34</v>
      </c>
      <c r="V25677" t="s">
        <v>46</v>
      </c>
      <c r="W25677" t="s">
        <v>106</v>
      </c>
      <c r="X25677" t="s">
        <v>107</v>
      </c>
      <c r="Y25677" t="s">
        <v>2425</v>
      </c>
      <c r="Z25677" s="1">
        <v>39448</v>
      </c>
    </row>
    <row r="25678" spans="11:26" x14ac:dyDescent="0.3">
      <c r="K25678" t="s">
        <v>134387</v>
      </c>
      <c r="L25678" t="s">
        <v>134388</v>
      </c>
      <c r="M25678" t="s">
        <v>28</v>
      </c>
      <c r="N25678" t="s">
        <v>29</v>
      </c>
      <c r="O25678" t="s">
        <v>26968</v>
      </c>
      <c r="P25678">
        <v>11885330</v>
      </c>
      <c r="Q25678" t="s">
        <v>134389</v>
      </c>
      <c r="R25678" t="s">
        <v>134390</v>
      </c>
      <c r="S25678" t="s">
        <v>134391</v>
      </c>
      <c r="T25678" t="s">
        <v>134379</v>
      </c>
      <c r="U25678" t="s">
        <v>34</v>
      </c>
      <c r="V25678" t="s">
        <v>134380</v>
      </c>
      <c r="W25678">
        <v>45</v>
      </c>
      <c r="X25678" t="s">
        <v>134381</v>
      </c>
      <c r="Y25678" t="s">
        <v>134381</v>
      </c>
      <c r="Z25678" t="s">
        <v>43721</v>
      </c>
    </row>
    <row r="25679" spans="11:26" x14ac:dyDescent="0.3">
      <c r="K25679" t="s">
        <v>134392</v>
      </c>
      <c r="L25679" t="s">
        <v>134393</v>
      </c>
      <c r="M25679" t="s">
        <v>28</v>
      </c>
      <c r="N25679" t="s">
        <v>29</v>
      </c>
      <c r="O25679" t="s">
        <v>43198</v>
      </c>
      <c r="P25679">
        <v>11000000</v>
      </c>
      <c r="Q25679" t="s">
        <v>134394</v>
      </c>
      <c r="R25679" t="s">
        <v>134395</v>
      </c>
      <c r="S25679" t="s">
        <v>134396</v>
      </c>
      <c r="U25679" t="s">
        <v>34</v>
      </c>
      <c r="V25679" t="s">
        <v>46</v>
      </c>
      <c r="W25679" t="s">
        <v>1731</v>
      </c>
      <c r="X25679" t="s">
        <v>1732</v>
      </c>
      <c r="Y25679" t="s">
        <v>2515</v>
      </c>
    </row>
    <row r="25680" spans="11:26" x14ac:dyDescent="0.3">
      <c r="K25680" t="s">
        <v>134392</v>
      </c>
      <c r="L25680" t="s">
        <v>134397</v>
      </c>
      <c r="M25680" t="s">
        <v>28</v>
      </c>
      <c r="N25680" t="s">
        <v>493</v>
      </c>
      <c r="O25680" s="1">
        <v>42156</v>
      </c>
      <c r="P25680">
        <v>20000000</v>
      </c>
      <c r="Q25680" t="s">
        <v>134398</v>
      </c>
      <c r="R25680" t="s">
        <v>134399</v>
      </c>
      <c r="S25680" t="s">
        <v>134400</v>
      </c>
      <c r="T25680" t="s">
        <v>95</v>
      </c>
      <c r="U25680" t="s">
        <v>34</v>
      </c>
      <c r="V25680" t="s">
        <v>46</v>
      </c>
      <c r="W25680" t="s">
        <v>6707</v>
      </c>
      <c r="X25680" t="s">
        <v>6708</v>
      </c>
      <c r="Y25680" t="s">
        <v>133227</v>
      </c>
    </row>
    <row r="25681" spans="11:26" x14ac:dyDescent="0.3">
      <c r="K25681" t="s">
        <v>134392</v>
      </c>
      <c r="L25681" t="s">
        <v>134401</v>
      </c>
      <c r="M25681" t="s">
        <v>223</v>
      </c>
      <c r="O25681" s="1">
        <v>40240</v>
      </c>
      <c r="P25681">
        <v>2500000</v>
      </c>
      <c r="Q25681" t="s">
        <v>134402</v>
      </c>
      <c r="R25681" t="s">
        <v>134403</v>
      </c>
      <c r="T25681" t="s">
        <v>134404</v>
      </c>
      <c r="U25681" t="s">
        <v>1158</v>
      </c>
      <c r="V25681" t="s">
        <v>46</v>
      </c>
      <c r="W25681" t="s">
        <v>106</v>
      </c>
      <c r="X25681" t="s">
        <v>107</v>
      </c>
      <c r="Y25681" t="s">
        <v>2425</v>
      </c>
    </row>
    <row r="25682" spans="11:26" x14ac:dyDescent="0.3">
      <c r="K25682" t="s">
        <v>134392</v>
      </c>
      <c r="L25682" t="s">
        <v>134405</v>
      </c>
      <c r="M25682" t="s">
        <v>28</v>
      </c>
      <c r="N25682" t="s">
        <v>29</v>
      </c>
      <c r="O25682" t="s">
        <v>98006</v>
      </c>
      <c r="P25682">
        <v>30000000</v>
      </c>
      <c r="Q25682" t="s">
        <v>134406</v>
      </c>
      <c r="R25682" t="s">
        <v>134407</v>
      </c>
      <c r="S25682" t="s">
        <v>134408</v>
      </c>
      <c r="T25682" t="s">
        <v>33627</v>
      </c>
      <c r="U25682" t="s">
        <v>345</v>
      </c>
      <c r="V25682" t="s">
        <v>46</v>
      </c>
      <c r="W25682" t="s">
        <v>1081</v>
      </c>
      <c r="X25682" t="s">
        <v>1082</v>
      </c>
      <c r="Y25682" t="s">
        <v>10308</v>
      </c>
      <c r="Z25682" s="1">
        <v>40553</v>
      </c>
    </row>
    <row r="25683" spans="11:26" x14ac:dyDescent="0.3">
      <c r="K25683" t="s">
        <v>134392</v>
      </c>
      <c r="L25683" t="s">
        <v>134409</v>
      </c>
      <c r="M25683" t="s">
        <v>28</v>
      </c>
      <c r="N25683" t="s">
        <v>1189</v>
      </c>
      <c r="O25683" t="s">
        <v>823</v>
      </c>
      <c r="P25683">
        <v>70000000</v>
      </c>
      <c r="Q25683" t="s">
        <v>134410</v>
      </c>
      <c r="R25683" t="s">
        <v>134411</v>
      </c>
      <c r="S25683" t="s">
        <v>134412</v>
      </c>
      <c r="T25683" t="s">
        <v>12211</v>
      </c>
      <c r="U25683" t="s">
        <v>345</v>
      </c>
      <c r="V25683" t="s">
        <v>46</v>
      </c>
      <c r="W25683" t="s">
        <v>471</v>
      </c>
      <c r="X25683" t="s">
        <v>969</v>
      </c>
      <c r="Y25683" t="s">
        <v>969</v>
      </c>
    </row>
    <row r="25684" spans="11:26" x14ac:dyDescent="0.3">
      <c r="K25684" t="s">
        <v>134413</v>
      </c>
      <c r="L25684" t="s">
        <v>134414</v>
      </c>
      <c r="M25684" t="s">
        <v>28</v>
      </c>
      <c r="O25684" t="s">
        <v>134415</v>
      </c>
      <c r="P25684">
        <v>2304760</v>
      </c>
      <c r="Q25684" t="s">
        <v>134416</v>
      </c>
      <c r="R25684" t="s">
        <v>134417</v>
      </c>
      <c r="S25684" t="s">
        <v>134418</v>
      </c>
      <c r="T25684" t="s">
        <v>1249</v>
      </c>
      <c r="U25684" t="s">
        <v>34</v>
      </c>
      <c r="V25684" t="s">
        <v>46</v>
      </c>
      <c r="W25684" t="s">
        <v>8198</v>
      </c>
      <c r="X25684" t="s">
        <v>8199</v>
      </c>
      <c r="Y25684" t="s">
        <v>8199</v>
      </c>
      <c r="Z25684" s="1">
        <v>36526</v>
      </c>
    </row>
    <row r="25685" spans="11:26" x14ac:dyDescent="0.3">
      <c r="K25685" t="s">
        <v>134413</v>
      </c>
      <c r="L25685" t="s">
        <v>134419</v>
      </c>
      <c r="M25685" t="s">
        <v>28</v>
      </c>
      <c r="O25685" s="1">
        <v>40636</v>
      </c>
      <c r="P25685">
        <v>1000000</v>
      </c>
      <c r="Q25685" t="s">
        <v>134420</v>
      </c>
      <c r="R25685" t="s">
        <v>134421</v>
      </c>
      <c r="S25685" t="s">
        <v>134422</v>
      </c>
      <c r="T25685" t="s">
        <v>18649</v>
      </c>
      <c r="U25685" t="s">
        <v>34</v>
      </c>
      <c r="V25685" t="s">
        <v>1816</v>
      </c>
      <c r="W25685">
        <v>16</v>
      </c>
      <c r="X25685" t="s">
        <v>2926</v>
      </c>
      <c r="Y25685" t="s">
        <v>2926</v>
      </c>
      <c r="Z25685" s="1">
        <v>41275</v>
      </c>
    </row>
    <row r="25686" spans="11:26" x14ac:dyDescent="0.3">
      <c r="K25686" t="s">
        <v>134423</v>
      </c>
      <c r="L25686" t="s">
        <v>134424</v>
      </c>
      <c r="M25686" t="s">
        <v>28</v>
      </c>
      <c r="N25686" t="s">
        <v>29</v>
      </c>
      <c r="O25686" s="1">
        <v>39823</v>
      </c>
      <c r="P25686">
        <v>4700000</v>
      </c>
      <c r="Q25686" t="s">
        <v>134425</v>
      </c>
      <c r="R25686" t="s">
        <v>134426</v>
      </c>
      <c r="S25686" t="s">
        <v>134427</v>
      </c>
      <c r="U25686" t="s">
        <v>345</v>
      </c>
      <c r="V25686" t="s">
        <v>1816</v>
      </c>
      <c r="W25686">
        <v>16</v>
      </c>
      <c r="X25686" t="s">
        <v>2926</v>
      </c>
      <c r="Y25686" t="s">
        <v>2926</v>
      </c>
    </row>
    <row r="25687" spans="11:26" x14ac:dyDescent="0.3">
      <c r="K25687" t="s">
        <v>134423</v>
      </c>
      <c r="L25687" t="s">
        <v>134428</v>
      </c>
      <c r="M25687" t="s">
        <v>28</v>
      </c>
      <c r="N25687" t="s">
        <v>493</v>
      </c>
      <c r="O25687" t="s">
        <v>79732</v>
      </c>
      <c r="P25687">
        <v>10000000</v>
      </c>
      <c r="Q25687" t="s">
        <v>134429</v>
      </c>
      <c r="R25687" t="s">
        <v>134430</v>
      </c>
      <c r="T25687" t="s">
        <v>3381</v>
      </c>
      <c r="U25687" t="s">
        <v>34</v>
      </c>
      <c r="V25687" t="s">
        <v>46</v>
      </c>
      <c r="W25687" t="s">
        <v>106</v>
      </c>
      <c r="X25687" t="s">
        <v>107</v>
      </c>
      <c r="Y25687" t="s">
        <v>446</v>
      </c>
      <c r="Z25687" s="1">
        <v>41640</v>
      </c>
    </row>
    <row r="25688" spans="11:26" x14ac:dyDescent="0.3">
      <c r="K25688" t="s">
        <v>134431</v>
      </c>
      <c r="L25688" t="s">
        <v>134432</v>
      </c>
      <c r="M25688" t="s">
        <v>28</v>
      </c>
      <c r="O25688" s="1">
        <v>41000</v>
      </c>
      <c r="P25688">
        <v>34000000</v>
      </c>
      <c r="Q25688" t="s">
        <v>134433</v>
      </c>
      <c r="R25688" t="s">
        <v>134434</v>
      </c>
      <c r="S25688" t="s">
        <v>134435</v>
      </c>
      <c r="T25688" t="s">
        <v>134436</v>
      </c>
      <c r="U25688" t="s">
        <v>34</v>
      </c>
      <c r="V25688" t="s">
        <v>46</v>
      </c>
      <c r="W25688" t="s">
        <v>1369</v>
      </c>
      <c r="X25688" t="s">
        <v>1370</v>
      </c>
      <c r="Y25688" t="s">
        <v>1371</v>
      </c>
      <c r="Z25688" t="s">
        <v>87428</v>
      </c>
    </row>
    <row r="25689" spans="11:26" x14ac:dyDescent="0.3">
      <c r="K25689" t="s">
        <v>134431</v>
      </c>
      <c r="L25689" t="s">
        <v>134437</v>
      </c>
      <c r="M25689" t="s">
        <v>256</v>
      </c>
      <c r="O25689" s="1">
        <v>39975</v>
      </c>
      <c r="P25689">
        <v>2000000</v>
      </c>
      <c r="Q25689" t="s">
        <v>134438</v>
      </c>
      <c r="R25689" t="s">
        <v>134439</v>
      </c>
      <c r="S25689" t="s">
        <v>134440</v>
      </c>
      <c r="T25689" t="s">
        <v>134441</v>
      </c>
      <c r="U25689" t="s">
        <v>34</v>
      </c>
      <c r="V25689" t="s">
        <v>125</v>
      </c>
      <c r="W25689">
        <v>12</v>
      </c>
      <c r="X25689" t="s">
        <v>126</v>
      </c>
      <c r="Y25689" t="s">
        <v>126</v>
      </c>
      <c r="Z25689" t="s">
        <v>134442</v>
      </c>
    </row>
    <row r="25690" spans="11:26" x14ac:dyDescent="0.3">
      <c r="K25690" t="s">
        <v>134431</v>
      </c>
      <c r="L25690" t="s">
        <v>134443</v>
      </c>
      <c r="M25690" t="s">
        <v>28</v>
      </c>
      <c r="O25690" t="s">
        <v>38647</v>
      </c>
      <c r="P25690">
        <v>11686876</v>
      </c>
      <c r="Q25690" t="s">
        <v>134444</v>
      </c>
      <c r="R25690" t="s">
        <v>134445</v>
      </c>
      <c r="S25690" t="s">
        <v>134446</v>
      </c>
      <c r="T25690" t="s">
        <v>67710</v>
      </c>
      <c r="U25690" t="s">
        <v>34</v>
      </c>
      <c r="V25690" t="s">
        <v>46</v>
      </c>
      <c r="W25690" t="s">
        <v>106</v>
      </c>
      <c r="X25690" t="s">
        <v>107</v>
      </c>
      <c r="Y25690" t="s">
        <v>9003</v>
      </c>
      <c r="Z25690" t="s">
        <v>21899</v>
      </c>
    </row>
    <row r="25691" spans="11:26" x14ac:dyDescent="0.3">
      <c r="K25691" t="s">
        <v>134447</v>
      </c>
      <c r="L25691" t="s">
        <v>134448</v>
      </c>
      <c r="M25691" t="s">
        <v>28</v>
      </c>
      <c r="N25691" t="s">
        <v>29</v>
      </c>
      <c r="O25691" s="1">
        <v>42014</v>
      </c>
      <c r="Q25691" t="s">
        <v>134449</v>
      </c>
      <c r="R25691" t="s">
        <v>134450</v>
      </c>
      <c r="S25691" t="s">
        <v>134451</v>
      </c>
      <c r="T25691" t="s">
        <v>31599</v>
      </c>
      <c r="U25691" t="s">
        <v>34</v>
      </c>
      <c r="V25691" t="s">
        <v>46</v>
      </c>
      <c r="W25691" t="s">
        <v>106</v>
      </c>
      <c r="X25691" t="s">
        <v>107</v>
      </c>
      <c r="Y25691" t="s">
        <v>108</v>
      </c>
      <c r="Z25691" s="1">
        <v>41275</v>
      </c>
    </row>
    <row r="25692" spans="11:26" x14ac:dyDescent="0.3">
      <c r="K25692" t="s">
        <v>134452</v>
      </c>
      <c r="L25692" t="s">
        <v>134453</v>
      </c>
      <c r="M25692" t="s">
        <v>256</v>
      </c>
      <c r="O25692" s="1">
        <v>41281</v>
      </c>
      <c r="P25692">
        <v>27000000</v>
      </c>
      <c r="Q25692" t="s">
        <v>134454</v>
      </c>
      <c r="R25692" t="s">
        <v>134455</v>
      </c>
      <c r="S25692" t="s">
        <v>134456</v>
      </c>
      <c r="T25692" t="s">
        <v>124</v>
      </c>
      <c r="U25692" t="s">
        <v>34</v>
      </c>
      <c r="V25692" t="s">
        <v>206</v>
      </c>
      <c r="Z25692" s="1">
        <v>40544</v>
      </c>
    </row>
    <row r="25693" spans="11:26" x14ac:dyDescent="0.3">
      <c r="K25693" t="s">
        <v>134452</v>
      </c>
      <c r="L25693" t="s">
        <v>134457</v>
      </c>
      <c r="M25693" t="s">
        <v>1836</v>
      </c>
      <c r="O25693" s="1">
        <v>41861</v>
      </c>
      <c r="P25693">
        <v>13500000</v>
      </c>
      <c r="Q25693" t="s">
        <v>134458</v>
      </c>
      <c r="R25693" t="s">
        <v>134459</v>
      </c>
      <c r="S25693" t="s">
        <v>134460</v>
      </c>
      <c r="T25693" t="s">
        <v>64</v>
      </c>
      <c r="U25693" t="s">
        <v>34</v>
      </c>
      <c r="Z25693" s="1">
        <v>39814</v>
      </c>
    </row>
    <row r="25694" spans="11:26" x14ac:dyDescent="0.3">
      <c r="K25694" t="s">
        <v>134452</v>
      </c>
      <c r="L25694" t="s">
        <v>134461</v>
      </c>
      <c r="M25694" t="s">
        <v>1836</v>
      </c>
      <c r="O25694" t="s">
        <v>1407</v>
      </c>
      <c r="P25694">
        <v>10000000</v>
      </c>
      <c r="Q25694" t="s">
        <v>134462</v>
      </c>
      <c r="R25694" t="s">
        <v>134463</v>
      </c>
      <c r="S25694" t="s">
        <v>134464</v>
      </c>
      <c r="T25694" t="s">
        <v>134465</v>
      </c>
      <c r="U25694" t="s">
        <v>345</v>
      </c>
      <c r="V25694" t="s">
        <v>768</v>
      </c>
      <c r="W25694">
        <v>66</v>
      </c>
      <c r="X25694" t="s">
        <v>4704</v>
      </c>
      <c r="Y25694" t="s">
        <v>4705</v>
      </c>
    </row>
    <row r="25695" spans="11:26" x14ac:dyDescent="0.3">
      <c r="K25695" t="s">
        <v>134452</v>
      </c>
      <c r="L25695" t="s">
        <v>134466</v>
      </c>
      <c r="M25695" t="s">
        <v>28</v>
      </c>
      <c r="O25695" t="s">
        <v>10489</v>
      </c>
      <c r="P25695">
        <v>4251700</v>
      </c>
      <c r="Q25695" t="s">
        <v>134467</v>
      </c>
      <c r="R25695" t="s">
        <v>134468</v>
      </c>
      <c r="S25695" t="s">
        <v>134469</v>
      </c>
      <c r="T25695" t="s">
        <v>16729</v>
      </c>
      <c r="U25695" t="s">
        <v>34</v>
      </c>
      <c r="V25695" t="s">
        <v>46</v>
      </c>
      <c r="W25695" t="s">
        <v>106</v>
      </c>
      <c r="X25695" t="s">
        <v>10553</v>
      </c>
      <c r="Y25695" t="s">
        <v>32864</v>
      </c>
      <c r="Z25695" t="s">
        <v>42916</v>
      </c>
    </row>
    <row r="25696" spans="11:26" x14ac:dyDescent="0.3">
      <c r="K25696" t="s">
        <v>134470</v>
      </c>
      <c r="L25696" t="s">
        <v>134471</v>
      </c>
      <c r="M25696" t="s">
        <v>52</v>
      </c>
      <c r="O25696" s="1">
        <v>40423</v>
      </c>
      <c r="P25696">
        <v>500000</v>
      </c>
      <c r="Q25696" t="s">
        <v>134472</v>
      </c>
      <c r="R25696" t="s">
        <v>134473</v>
      </c>
      <c r="S25696" t="s">
        <v>134474</v>
      </c>
      <c r="T25696" t="s">
        <v>1249</v>
      </c>
      <c r="U25696" t="s">
        <v>34</v>
      </c>
      <c r="V25696" t="s">
        <v>1816</v>
      </c>
      <c r="W25696">
        <v>7</v>
      </c>
      <c r="X25696" t="s">
        <v>2917</v>
      </c>
      <c r="Y25696" t="s">
        <v>134475</v>
      </c>
      <c r="Z25696" s="1">
        <v>3654</v>
      </c>
    </row>
    <row r="25697" spans="11:26" x14ac:dyDescent="0.3">
      <c r="K25697" t="s">
        <v>134476</v>
      </c>
      <c r="L25697" t="s">
        <v>134477</v>
      </c>
      <c r="M25697" t="s">
        <v>256</v>
      </c>
      <c r="O25697" s="1">
        <v>41588</v>
      </c>
      <c r="P25697">
        <v>745000</v>
      </c>
      <c r="Q25697" t="s">
        <v>134478</v>
      </c>
      <c r="R25697" t="s">
        <v>134479</v>
      </c>
      <c r="S25697" t="s">
        <v>134480</v>
      </c>
      <c r="T25697" t="s">
        <v>134481</v>
      </c>
      <c r="U25697" t="s">
        <v>34</v>
      </c>
    </row>
    <row r="25698" spans="11:26" x14ac:dyDescent="0.3">
      <c r="K25698" t="s">
        <v>134476</v>
      </c>
      <c r="L25698" t="s">
        <v>134482</v>
      </c>
      <c r="M25698" t="s">
        <v>256</v>
      </c>
      <c r="O25698" s="1">
        <v>41494</v>
      </c>
      <c r="P25698">
        <v>1098000</v>
      </c>
      <c r="Q25698" t="s">
        <v>134483</v>
      </c>
      <c r="R25698" t="s">
        <v>134484</v>
      </c>
      <c r="S25698" t="s">
        <v>134485</v>
      </c>
      <c r="U25698" t="s">
        <v>34</v>
      </c>
      <c r="V25698" t="s">
        <v>3124</v>
      </c>
      <c r="W25698">
        <v>30</v>
      </c>
      <c r="X25698" t="s">
        <v>63942</v>
      </c>
      <c r="Y25698" t="s">
        <v>134486</v>
      </c>
      <c r="Z25698" s="1">
        <v>42100</v>
      </c>
    </row>
    <row r="25699" spans="11:26" x14ac:dyDescent="0.3">
      <c r="K25699" t="s">
        <v>134487</v>
      </c>
      <c r="L25699" t="s">
        <v>134488</v>
      </c>
      <c r="M25699" t="s">
        <v>91</v>
      </c>
      <c r="O25699" s="1">
        <v>38875</v>
      </c>
      <c r="Q25699" t="s">
        <v>134489</v>
      </c>
      <c r="R25699" t="s">
        <v>134490</v>
      </c>
      <c r="S25699" t="s">
        <v>134491</v>
      </c>
      <c r="T25699" t="s">
        <v>14923</v>
      </c>
      <c r="U25699" t="s">
        <v>34</v>
      </c>
      <c r="V25699" t="s">
        <v>5084</v>
      </c>
      <c r="W25699">
        <v>78</v>
      </c>
      <c r="X25699" t="s">
        <v>5085</v>
      </c>
      <c r="Y25699" t="s">
        <v>5085</v>
      </c>
    </row>
    <row r="25700" spans="11:26" x14ac:dyDescent="0.3">
      <c r="K25700" t="s">
        <v>134492</v>
      </c>
      <c r="L25700" t="s">
        <v>134493</v>
      </c>
      <c r="M25700" t="s">
        <v>52</v>
      </c>
      <c r="O25700" t="s">
        <v>13281</v>
      </c>
      <c r="Q25700" t="s">
        <v>134494</v>
      </c>
      <c r="R25700" t="s">
        <v>134495</v>
      </c>
      <c r="S25700" t="s">
        <v>134496</v>
      </c>
      <c r="T25700" t="s">
        <v>134497</v>
      </c>
      <c r="U25700" t="s">
        <v>34</v>
      </c>
      <c r="V25700" t="s">
        <v>1816</v>
      </c>
      <c r="W25700">
        <v>13</v>
      </c>
      <c r="X25700" t="s">
        <v>33552</v>
      </c>
      <c r="Y25700" t="s">
        <v>33552</v>
      </c>
      <c r="Z25700" s="1">
        <v>40546</v>
      </c>
    </row>
    <row r="25701" spans="11:26" x14ac:dyDescent="0.3">
      <c r="K25701" t="s">
        <v>134492</v>
      </c>
      <c r="L25701" t="s">
        <v>134498</v>
      </c>
      <c r="M25701" t="s">
        <v>28</v>
      </c>
      <c r="N25701" t="s">
        <v>40</v>
      </c>
      <c r="O25701" s="1">
        <v>41918</v>
      </c>
      <c r="P25701">
        <v>4300000</v>
      </c>
      <c r="Q25701" t="s">
        <v>134499</v>
      </c>
      <c r="R25701" t="s">
        <v>134500</v>
      </c>
      <c r="S25701" t="s">
        <v>134501</v>
      </c>
      <c r="T25701" t="s">
        <v>134502</v>
      </c>
      <c r="U25701" t="s">
        <v>34</v>
      </c>
      <c r="V25701" t="s">
        <v>35</v>
      </c>
      <c r="W25701">
        <v>16</v>
      </c>
      <c r="X25701" t="s">
        <v>36</v>
      </c>
      <c r="Y25701" t="s">
        <v>36</v>
      </c>
      <c r="Z25701" t="s">
        <v>13855</v>
      </c>
    </row>
    <row r="25702" spans="11:26" x14ac:dyDescent="0.3">
      <c r="K25702" t="s">
        <v>134503</v>
      </c>
      <c r="L25702" t="s">
        <v>134504</v>
      </c>
      <c r="M25702" t="s">
        <v>256</v>
      </c>
      <c r="O25702" t="s">
        <v>13485</v>
      </c>
      <c r="P25702">
        <v>20000000</v>
      </c>
      <c r="Q25702" t="s">
        <v>134505</v>
      </c>
      <c r="R25702" t="s">
        <v>134506</v>
      </c>
      <c r="S25702" t="s">
        <v>134507</v>
      </c>
      <c r="T25702" t="s">
        <v>134508</v>
      </c>
      <c r="U25702" t="s">
        <v>34</v>
      </c>
      <c r="V25702" t="s">
        <v>206</v>
      </c>
      <c r="W25702" t="s">
        <v>207</v>
      </c>
      <c r="X25702" t="s">
        <v>208</v>
      </c>
      <c r="Y25702" t="s">
        <v>208</v>
      </c>
      <c r="Z25702" s="1">
        <v>42005</v>
      </c>
    </row>
    <row r="25703" spans="11:26" x14ac:dyDescent="0.3">
      <c r="K25703" t="s">
        <v>134503</v>
      </c>
      <c r="L25703" t="s">
        <v>134509</v>
      </c>
      <c r="M25703" t="s">
        <v>28</v>
      </c>
      <c r="O25703" t="s">
        <v>7763</v>
      </c>
      <c r="P25703">
        <v>22500000</v>
      </c>
      <c r="Q25703" t="s">
        <v>134510</v>
      </c>
      <c r="R25703" t="s">
        <v>134511</v>
      </c>
      <c r="S25703" t="s">
        <v>134512</v>
      </c>
      <c r="T25703" t="s">
        <v>61736</v>
      </c>
      <c r="U25703" t="s">
        <v>34</v>
      </c>
      <c r="V25703" t="s">
        <v>1174</v>
      </c>
      <c r="Z25703" s="1">
        <v>39450</v>
      </c>
    </row>
    <row r="25704" spans="11:26" x14ac:dyDescent="0.3">
      <c r="K25704" t="s">
        <v>134513</v>
      </c>
      <c r="L25704" t="s">
        <v>134514</v>
      </c>
      <c r="M25704" t="s">
        <v>28</v>
      </c>
      <c r="O25704" t="s">
        <v>12234</v>
      </c>
      <c r="P25704">
        <v>685000</v>
      </c>
      <c r="Q25704" t="s">
        <v>134515</v>
      </c>
      <c r="R25704" t="s">
        <v>134516</v>
      </c>
      <c r="S25704" t="s">
        <v>134517</v>
      </c>
      <c r="T25704" t="s">
        <v>4108</v>
      </c>
      <c r="U25704" t="s">
        <v>34</v>
      </c>
      <c r="V25704" t="s">
        <v>35</v>
      </c>
      <c r="W25704">
        <v>16</v>
      </c>
      <c r="X25704" t="s">
        <v>36</v>
      </c>
      <c r="Y25704" t="s">
        <v>36</v>
      </c>
      <c r="Z25704" s="1">
        <v>41640</v>
      </c>
    </row>
    <row r="25705" spans="11:26" x14ac:dyDescent="0.3">
      <c r="K25705" t="s">
        <v>134518</v>
      </c>
      <c r="L25705" t="s">
        <v>134519</v>
      </c>
      <c r="M25705" t="s">
        <v>28</v>
      </c>
      <c r="N25705" t="s">
        <v>29</v>
      </c>
      <c r="O25705" s="1">
        <v>41702</v>
      </c>
      <c r="P25705">
        <v>2272877</v>
      </c>
      <c r="Q25705" t="s">
        <v>134520</v>
      </c>
      <c r="R25705" t="s">
        <v>134521</v>
      </c>
      <c r="S25705" t="s">
        <v>134522</v>
      </c>
      <c r="T25705" t="s">
        <v>6078</v>
      </c>
      <c r="U25705" t="s">
        <v>34</v>
      </c>
      <c r="V25705" t="s">
        <v>46</v>
      </c>
      <c r="W25705" t="s">
        <v>2104</v>
      </c>
      <c r="X25705" t="s">
        <v>2105</v>
      </c>
      <c r="Y25705" t="s">
        <v>2462</v>
      </c>
      <c r="Z25705" s="1">
        <v>39448</v>
      </c>
    </row>
    <row r="25706" spans="11:26" x14ac:dyDescent="0.3">
      <c r="K25706" t="s">
        <v>134523</v>
      </c>
      <c r="L25706" t="s">
        <v>134524</v>
      </c>
      <c r="M25706" t="s">
        <v>28</v>
      </c>
      <c r="O25706" t="s">
        <v>26306</v>
      </c>
      <c r="P25706">
        <v>7139937</v>
      </c>
      <c r="Q25706" t="s">
        <v>134525</v>
      </c>
      <c r="R25706" t="s">
        <v>134526</v>
      </c>
      <c r="T25706" t="s">
        <v>27430</v>
      </c>
      <c r="U25706" t="s">
        <v>34</v>
      </c>
      <c r="V25706" t="s">
        <v>46</v>
      </c>
      <c r="W25706" t="s">
        <v>471</v>
      </c>
      <c r="X25706" t="s">
        <v>1482</v>
      </c>
      <c r="Y25706" t="s">
        <v>1482</v>
      </c>
    </row>
    <row r="25707" spans="11:26" x14ac:dyDescent="0.3">
      <c r="K25707" t="s">
        <v>134527</v>
      </c>
      <c r="L25707" t="s">
        <v>134528</v>
      </c>
      <c r="M25707" t="s">
        <v>1836</v>
      </c>
      <c r="O25707" s="1">
        <v>41761</v>
      </c>
      <c r="P25707">
        <v>86000000</v>
      </c>
      <c r="Q25707" t="s">
        <v>134529</v>
      </c>
      <c r="R25707" t="s">
        <v>134530</v>
      </c>
      <c r="S25707" t="s">
        <v>134531</v>
      </c>
      <c r="T25707" t="s">
        <v>134532</v>
      </c>
      <c r="U25707" t="s">
        <v>34</v>
      </c>
      <c r="V25707" t="s">
        <v>46</v>
      </c>
      <c r="W25707" t="s">
        <v>75</v>
      </c>
      <c r="X25707" t="s">
        <v>464</v>
      </c>
      <c r="Y25707" t="s">
        <v>464</v>
      </c>
      <c r="Z25707" t="s">
        <v>134533</v>
      </c>
    </row>
    <row r="25708" spans="11:26" x14ac:dyDescent="0.3">
      <c r="K25708" t="s">
        <v>134534</v>
      </c>
      <c r="L25708" t="s">
        <v>134535</v>
      </c>
      <c r="M25708" t="s">
        <v>28</v>
      </c>
      <c r="O25708" s="1">
        <v>36987</v>
      </c>
      <c r="P25708">
        <v>11000000</v>
      </c>
      <c r="Q25708" t="s">
        <v>134536</v>
      </c>
      <c r="R25708" t="s">
        <v>134537</v>
      </c>
      <c r="S25708" t="s">
        <v>134538</v>
      </c>
      <c r="T25708" t="s">
        <v>104436</v>
      </c>
      <c r="U25708" t="s">
        <v>34</v>
      </c>
      <c r="V25708" t="s">
        <v>5693</v>
      </c>
      <c r="W25708">
        <v>8</v>
      </c>
      <c r="X25708" t="s">
        <v>5694</v>
      </c>
      <c r="Y25708" t="s">
        <v>134539</v>
      </c>
      <c r="Z25708" s="1">
        <v>40548</v>
      </c>
    </row>
    <row r="25709" spans="11:26" x14ac:dyDescent="0.3">
      <c r="K25709" t="s">
        <v>134540</v>
      </c>
      <c r="L25709" t="s">
        <v>134541</v>
      </c>
      <c r="M25709" t="s">
        <v>28</v>
      </c>
      <c r="N25709" t="s">
        <v>493</v>
      </c>
      <c r="O25709" s="1">
        <v>41218</v>
      </c>
      <c r="P25709">
        <v>3000000</v>
      </c>
      <c r="Q25709" t="s">
        <v>134542</v>
      </c>
      <c r="R25709" t="s">
        <v>134543</v>
      </c>
      <c r="S25709" t="s">
        <v>134544</v>
      </c>
      <c r="T25709" t="s">
        <v>134545</v>
      </c>
      <c r="U25709" t="s">
        <v>34</v>
      </c>
      <c r="V25709" t="s">
        <v>46</v>
      </c>
      <c r="W25709" t="s">
        <v>1731</v>
      </c>
      <c r="X25709" t="s">
        <v>1732</v>
      </c>
      <c r="Y25709" t="s">
        <v>134546</v>
      </c>
      <c r="Z25709" s="1">
        <v>40179</v>
      </c>
    </row>
    <row r="25710" spans="11:26" x14ac:dyDescent="0.3">
      <c r="K25710" t="s">
        <v>134540</v>
      </c>
      <c r="L25710" t="s">
        <v>134547</v>
      </c>
      <c r="M25710" t="s">
        <v>28</v>
      </c>
      <c r="N25710" t="s">
        <v>29</v>
      </c>
      <c r="O25710" s="1">
        <v>40514</v>
      </c>
      <c r="P25710">
        <v>1950000</v>
      </c>
      <c r="Q25710" t="s">
        <v>134548</v>
      </c>
      <c r="R25710" t="s">
        <v>134549</v>
      </c>
      <c r="S25710" t="s">
        <v>134550</v>
      </c>
      <c r="U25710" t="s">
        <v>34</v>
      </c>
      <c r="V25710" t="s">
        <v>46</v>
      </c>
      <c r="W25710" t="s">
        <v>73017</v>
      </c>
      <c r="X25710" t="s">
        <v>94264</v>
      </c>
      <c r="Y25710" t="s">
        <v>15445</v>
      </c>
      <c r="Z25710" t="s">
        <v>25394</v>
      </c>
    </row>
    <row r="25711" spans="11:26" x14ac:dyDescent="0.3">
      <c r="K25711" t="s">
        <v>134540</v>
      </c>
      <c r="L25711" t="s">
        <v>134551</v>
      </c>
      <c r="M25711" t="s">
        <v>28</v>
      </c>
      <c r="O25711" s="1">
        <v>41824</v>
      </c>
      <c r="P25711">
        <v>10000000</v>
      </c>
      <c r="Q25711" t="s">
        <v>134552</v>
      </c>
      <c r="R25711" t="s">
        <v>134553</v>
      </c>
      <c r="S25711" t="s">
        <v>134554</v>
      </c>
      <c r="T25711" t="s">
        <v>134555</v>
      </c>
      <c r="U25711" t="s">
        <v>178</v>
      </c>
      <c r="V25711" t="s">
        <v>1922</v>
      </c>
      <c r="W25711">
        <v>19</v>
      </c>
      <c r="X25711" t="s">
        <v>2207</v>
      </c>
      <c r="Y25711" t="s">
        <v>134556</v>
      </c>
      <c r="Z25711" s="1">
        <v>37987</v>
      </c>
    </row>
    <row r="25712" spans="11:26" x14ac:dyDescent="0.3">
      <c r="K25712" t="s">
        <v>134540</v>
      </c>
      <c r="L25712" t="s">
        <v>134557</v>
      </c>
      <c r="M25712" t="s">
        <v>28</v>
      </c>
      <c r="N25712" t="s">
        <v>1189</v>
      </c>
      <c r="O25712" s="1">
        <v>41366</v>
      </c>
      <c r="P25712">
        <v>5500000</v>
      </c>
      <c r="Q25712" t="s">
        <v>134558</v>
      </c>
      <c r="R25712" t="s">
        <v>134559</v>
      </c>
      <c r="T25712" t="s">
        <v>134560</v>
      </c>
      <c r="U25712" t="s">
        <v>345</v>
      </c>
      <c r="V25712" t="s">
        <v>206</v>
      </c>
      <c r="W25712" t="s">
        <v>207</v>
      </c>
      <c r="X25712" t="s">
        <v>208</v>
      </c>
      <c r="Y25712" t="s">
        <v>208</v>
      </c>
      <c r="Z25712" s="1">
        <v>41283</v>
      </c>
    </row>
    <row r="25713" spans="11:26" x14ac:dyDescent="0.3">
      <c r="K25713" t="s">
        <v>134540</v>
      </c>
      <c r="L25713" t="s">
        <v>134561</v>
      </c>
      <c r="M25713" t="s">
        <v>256</v>
      </c>
      <c r="O25713" t="s">
        <v>17885</v>
      </c>
      <c r="P25713">
        <v>1854410</v>
      </c>
      <c r="Q25713" t="s">
        <v>134562</v>
      </c>
      <c r="R25713" t="s">
        <v>134563</v>
      </c>
      <c r="S25713" t="s">
        <v>134564</v>
      </c>
      <c r="T25713" t="s">
        <v>134565</v>
      </c>
      <c r="U25713" t="s">
        <v>34</v>
      </c>
      <c r="V25713" t="s">
        <v>35</v>
      </c>
      <c r="W25713">
        <v>19</v>
      </c>
      <c r="X25713" t="s">
        <v>792</v>
      </c>
      <c r="Y25713" t="s">
        <v>792</v>
      </c>
      <c r="Z25713" s="1">
        <v>37987</v>
      </c>
    </row>
    <row r="25714" spans="11:26" x14ac:dyDescent="0.3">
      <c r="K25714" t="s">
        <v>134566</v>
      </c>
      <c r="L25714" t="s">
        <v>134567</v>
      </c>
      <c r="M25714" t="s">
        <v>28</v>
      </c>
      <c r="N25714" t="s">
        <v>29</v>
      </c>
      <c r="O25714" s="1">
        <v>40483</v>
      </c>
      <c r="P25714">
        <v>1968783</v>
      </c>
      <c r="Q25714" t="s">
        <v>134568</v>
      </c>
      <c r="R25714" t="s">
        <v>134569</v>
      </c>
      <c r="S25714" t="s">
        <v>134570</v>
      </c>
      <c r="T25714" t="s">
        <v>4417</v>
      </c>
      <c r="U25714" t="s">
        <v>34</v>
      </c>
      <c r="V25714" t="s">
        <v>4921</v>
      </c>
      <c r="W25714">
        <v>3</v>
      </c>
      <c r="X25714" t="s">
        <v>26902</v>
      </c>
      <c r="Y25714" t="s">
        <v>26902</v>
      </c>
    </row>
    <row r="25715" spans="11:26" x14ac:dyDescent="0.3">
      <c r="K25715" t="s">
        <v>134571</v>
      </c>
      <c r="L25715" t="s">
        <v>134572</v>
      </c>
      <c r="M25715" t="s">
        <v>324</v>
      </c>
      <c r="O25715" s="1">
        <v>40912</v>
      </c>
      <c r="Q25715" t="s">
        <v>134573</v>
      </c>
      <c r="R25715" t="s">
        <v>134574</v>
      </c>
      <c r="S25715" t="s">
        <v>134575</v>
      </c>
      <c r="T25715" t="s">
        <v>51726</v>
      </c>
      <c r="U25715" t="s">
        <v>34</v>
      </c>
      <c r="V25715" t="s">
        <v>35</v>
      </c>
      <c r="W25715">
        <v>7</v>
      </c>
      <c r="X25715" t="s">
        <v>1130</v>
      </c>
      <c r="Y25715" t="s">
        <v>1130</v>
      </c>
      <c r="Z25715" s="1">
        <v>41640</v>
      </c>
    </row>
    <row r="25716" spans="11:26" x14ac:dyDescent="0.3">
      <c r="K25716" t="s">
        <v>134571</v>
      </c>
      <c r="L25716" t="s">
        <v>134576</v>
      </c>
      <c r="M25716" t="s">
        <v>28</v>
      </c>
      <c r="N25716" t="s">
        <v>40</v>
      </c>
      <c r="O25716" s="1">
        <v>40917</v>
      </c>
      <c r="P25716">
        <v>2100000</v>
      </c>
      <c r="Q25716" t="s">
        <v>134577</v>
      </c>
      <c r="R25716" t="s">
        <v>134578</v>
      </c>
      <c r="S25716" t="s">
        <v>134579</v>
      </c>
      <c r="T25716" t="s">
        <v>134580</v>
      </c>
      <c r="U25716" t="s">
        <v>34</v>
      </c>
      <c r="V25716" t="s">
        <v>46</v>
      </c>
      <c r="W25716" t="s">
        <v>167</v>
      </c>
      <c r="X25716" t="s">
        <v>168</v>
      </c>
      <c r="Y25716" t="s">
        <v>169</v>
      </c>
      <c r="Z25716" s="1">
        <v>40910</v>
      </c>
    </row>
    <row r="25717" spans="11:26" x14ac:dyDescent="0.3">
      <c r="K25717" t="s">
        <v>134571</v>
      </c>
      <c r="L25717" t="s">
        <v>134581</v>
      </c>
      <c r="M25717" t="s">
        <v>28</v>
      </c>
      <c r="N25717" t="s">
        <v>29</v>
      </c>
      <c r="O25717" t="s">
        <v>17859</v>
      </c>
      <c r="P25717">
        <v>11000000</v>
      </c>
      <c r="Q25717" t="s">
        <v>134582</v>
      </c>
      <c r="R25717" t="s">
        <v>134583</v>
      </c>
      <c r="S25717" t="s">
        <v>134584</v>
      </c>
      <c r="T25717" t="s">
        <v>134585</v>
      </c>
      <c r="U25717" t="s">
        <v>34</v>
      </c>
      <c r="V25717" t="s">
        <v>1816</v>
      </c>
      <c r="W25717">
        <v>2</v>
      </c>
      <c r="X25717" t="s">
        <v>2981</v>
      </c>
      <c r="Y25717" t="s">
        <v>2981</v>
      </c>
      <c r="Z25717" s="1">
        <v>41640</v>
      </c>
    </row>
    <row r="25718" spans="11:26" x14ac:dyDescent="0.3">
      <c r="K25718" t="s">
        <v>134586</v>
      </c>
      <c r="L25718" t="s">
        <v>134587</v>
      </c>
      <c r="M25718" t="s">
        <v>28</v>
      </c>
      <c r="N25718" t="s">
        <v>40</v>
      </c>
      <c r="O25718" s="1">
        <v>39083</v>
      </c>
      <c r="Q25718" t="s">
        <v>134588</v>
      </c>
      <c r="R25718" t="s">
        <v>134589</v>
      </c>
      <c r="S25718" t="s">
        <v>134590</v>
      </c>
      <c r="T25718" t="s">
        <v>13634</v>
      </c>
      <c r="U25718" t="s">
        <v>34</v>
      </c>
      <c r="V25718" t="s">
        <v>270</v>
      </c>
      <c r="W25718" t="s">
        <v>9179</v>
      </c>
      <c r="X25718" t="s">
        <v>9478</v>
      </c>
      <c r="Y25718" t="s">
        <v>9478</v>
      </c>
    </row>
    <row r="25719" spans="11:26" x14ac:dyDescent="0.3">
      <c r="K25719" t="s">
        <v>134591</v>
      </c>
      <c r="L25719" t="s">
        <v>134592</v>
      </c>
      <c r="M25719" t="s">
        <v>28</v>
      </c>
      <c r="N25719" t="s">
        <v>40</v>
      </c>
      <c r="O25719" t="s">
        <v>47785</v>
      </c>
      <c r="P25719">
        <v>3500000</v>
      </c>
      <c r="Q25719" t="s">
        <v>134593</v>
      </c>
      <c r="R25719" t="s">
        <v>134594</v>
      </c>
      <c r="S25719" t="s">
        <v>134595</v>
      </c>
      <c r="T25719" t="s">
        <v>18649</v>
      </c>
      <c r="U25719" t="s">
        <v>34</v>
      </c>
      <c r="V25719" t="s">
        <v>35</v>
      </c>
      <c r="W25719">
        <v>7</v>
      </c>
      <c r="X25719" t="s">
        <v>1130</v>
      </c>
      <c r="Y25719" t="s">
        <v>1130</v>
      </c>
      <c r="Z25719" s="1">
        <v>39814</v>
      </c>
    </row>
    <row r="25720" spans="11:26" x14ac:dyDescent="0.3">
      <c r="K25720" t="s">
        <v>134596</v>
      </c>
      <c r="L25720" t="s">
        <v>134597</v>
      </c>
      <c r="M25720" t="s">
        <v>223</v>
      </c>
      <c r="O25720" s="1">
        <v>42310</v>
      </c>
      <c r="P25720">
        <v>110860</v>
      </c>
      <c r="Q25720" t="s">
        <v>134598</v>
      </c>
      <c r="R25720" t="s">
        <v>134599</v>
      </c>
      <c r="S25720" t="s">
        <v>134600</v>
      </c>
      <c r="T25720" t="s">
        <v>134601</v>
      </c>
      <c r="U25720" t="s">
        <v>34</v>
      </c>
      <c r="V25720" t="s">
        <v>206</v>
      </c>
      <c r="W25720" t="s">
        <v>207</v>
      </c>
      <c r="X25720" t="s">
        <v>208</v>
      </c>
      <c r="Y25720" t="s">
        <v>208</v>
      </c>
      <c r="Z25720" s="1">
        <v>40554</v>
      </c>
    </row>
    <row r="25721" spans="11:26" x14ac:dyDescent="0.3">
      <c r="K25721" t="s">
        <v>134596</v>
      </c>
      <c r="L25721" t="s">
        <v>134602</v>
      </c>
      <c r="M25721" t="s">
        <v>190</v>
      </c>
      <c r="O25721" s="1">
        <v>42310</v>
      </c>
      <c r="P25721">
        <v>71312</v>
      </c>
      <c r="Q25721" t="s">
        <v>134603</v>
      </c>
      <c r="R25721" t="s">
        <v>134604</v>
      </c>
      <c r="S25721" t="s">
        <v>134605</v>
      </c>
      <c r="U25721" t="s">
        <v>345</v>
      </c>
      <c r="Z25721" s="1">
        <v>42135</v>
      </c>
    </row>
    <row r="25722" spans="11:26" x14ac:dyDescent="0.3">
      <c r="K25722" t="s">
        <v>134606</v>
      </c>
      <c r="L25722" t="s">
        <v>134607</v>
      </c>
      <c r="M25722" t="s">
        <v>52</v>
      </c>
      <c r="O25722" t="s">
        <v>6600</v>
      </c>
      <c r="P25722">
        <v>125032</v>
      </c>
      <c r="Q25722" t="s">
        <v>134608</v>
      </c>
      <c r="R25722" t="s">
        <v>134609</v>
      </c>
      <c r="S25722" t="s">
        <v>134610</v>
      </c>
      <c r="T25722" t="s">
        <v>296</v>
      </c>
      <c r="U25722" t="s">
        <v>34</v>
      </c>
      <c r="V25722" t="s">
        <v>46</v>
      </c>
      <c r="W25722" t="s">
        <v>2225</v>
      </c>
      <c r="X25722" t="s">
        <v>26282</v>
      </c>
      <c r="Y25722" t="s">
        <v>134611</v>
      </c>
    </row>
    <row r="25723" spans="11:26" x14ac:dyDescent="0.3">
      <c r="K25723" t="s">
        <v>134606</v>
      </c>
      <c r="L25723" t="s">
        <v>134612</v>
      </c>
      <c r="M25723" t="s">
        <v>52</v>
      </c>
      <c r="O25723" s="1">
        <v>41281</v>
      </c>
      <c r="P25723">
        <v>194720</v>
      </c>
      <c r="Q25723" t="s">
        <v>134613</v>
      </c>
      <c r="R25723" t="s">
        <v>134614</v>
      </c>
      <c r="S25723" t="s">
        <v>134615</v>
      </c>
      <c r="T25723" t="s">
        <v>134616</v>
      </c>
      <c r="U25723" t="s">
        <v>34</v>
      </c>
      <c r="V25723" t="s">
        <v>46</v>
      </c>
      <c r="W25723" t="s">
        <v>106</v>
      </c>
      <c r="X25723" t="s">
        <v>845</v>
      </c>
      <c r="Y25723" t="s">
        <v>23009</v>
      </c>
      <c r="Z25723" s="1">
        <v>40552</v>
      </c>
    </row>
    <row r="25724" spans="11:26" x14ac:dyDescent="0.3">
      <c r="K25724" t="s">
        <v>134606</v>
      </c>
      <c r="L25724" t="s">
        <v>134617</v>
      </c>
      <c r="M25724" t="s">
        <v>52</v>
      </c>
      <c r="O25724" s="1">
        <v>40917</v>
      </c>
      <c r="P25724">
        <v>190196</v>
      </c>
      <c r="Q25724" t="s">
        <v>134618</v>
      </c>
      <c r="R25724" t="s">
        <v>134619</v>
      </c>
      <c r="S25724" t="s">
        <v>134620</v>
      </c>
      <c r="T25724" t="s">
        <v>64</v>
      </c>
      <c r="U25724" t="s">
        <v>345</v>
      </c>
      <c r="V25724" t="s">
        <v>46</v>
      </c>
      <c r="W25724" t="s">
        <v>106</v>
      </c>
      <c r="X25724" t="s">
        <v>151</v>
      </c>
      <c r="Y25724" t="s">
        <v>151</v>
      </c>
    </row>
    <row r="25725" spans="11:26" x14ac:dyDescent="0.3">
      <c r="K25725" t="s">
        <v>134606</v>
      </c>
      <c r="L25725" t="s">
        <v>134621</v>
      </c>
      <c r="M25725" t="s">
        <v>324</v>
      </c>
      <c r="O25725" s="1">
        <v>42005</v>
      </c>
      <c r="Q25725" t="s">
        <v>134622</v>
      </c>
      <c r="R25725" t="s">
        <v>134623</v>
      </c>
      <c r="S25725" t="s">
        <v>134624</v>
      </c>
      <c r="T25725" t="s">
        <v>5171</v>
      </c>
      <c r="U25725" t="s">
        <v>34</v>
      </c>
      <c r="V25725" t="s">
        <v>46</v>
      </c>
      <c r="W25725" t="s">
        <v>106</v>
      </c>
      <c r="X25725" t="s">
        <v>151</v>
      </c>
      <c r="Y25725" t="s">
        <v>151</v>
      </c>
      <c r="Z25725" s="1">
        <v>7280</v>
      </c>
    </row>
    <row r="25726" spans="11:26" x14ac:dyDescent="0.3">
      <c r="K25726" t="s">
        <v>134606</v>
      </c>
      <c r="L25726" t="s">
        <v>134625</v>
      </c>
      <c r="M25726" t="s">
        <v>52</v>
      </c>
      <c r="O25726" s="1">
        <v>40549</v>
      </c>
      <c r="P25726">
        <v>90416</v>
      </c>
      <c r="Q25726" t="s">
        <v>134626</v>
      </c>
      <c r="R25726" t="s">
        <v>134627</v>
      </c>
      <c r="S25726" t="s">
        <v>134628</v>
      </c>
      <c r="T25726" t="s">
        <v>134629</v>
      </c>
      <c r="U25726" t="s">
        <v>345</v>
      </c>
      <c r="V25726" t="s">
        <v>46</v>
      </c>
      <c r="W25726" t="s">
        <v>9996</v>
      </c>
      <c r="X25726" t="s">
        <v>10461</v>
      </c>
      <c r="Y25726" t="s">
        <v>10461</v>
      </c>
    </row>
    <row r="25727" spans="11:26" x14ac:dyDescent="0.3">
      <c r="K25727" t="s">
        <v>134630</v>
      </c>
      <c r="L25727" t="s">
        <v>134631</v>
      </c>
      <c r="M25727" t="s">
        <v>256</v>
      </c>
      <c r="O25727" t="s">
        <v>134632</v>
      </c>
      <c r="P25727">
        <v>2500</v>
      </c>
      <c r="Q25727" t="s">
        <v>134633</v>
      </c>
      <c r="R25727" t="s">
        <v>134634</v>
      </c>
      <c r="S25727" t="s">
        <v>134635</v>
      </c>
      <c r="T25727" t="s">
        <v>1063</v>
      </c>
      <c r="U25727" t="s">
        <v>1158</v>
      </c>
      <c r="V25727" t="s">
        <v>46</v>
      </c>
      <c r="W25727" t="s">
        <v>260</v>
      </c>
      <c r="X25727" t="s">
        <v>402</v>
      </c>
      <c r="Y25727" t="s">
        <v>583</v>
      </c>
      <c r="Z25727" s="1">
        <v>31048</v>
      </c>
    </row>
    <row r="25728" spans="11:26" x14ac:dyDescent="0.3">
      <c r="K25728" t="s">
        <v>134636</v>
      </c>
      <c r="L25728" t="s">
        <v>134637</v>
      </c>
      <c r="M25728" t="s">
        <v>190</v>
      </c>
      <c r="O25728" s="1">
        <v>41733</v>
      </c>
      <c r="Q25728" t="s">
        <v>134638</v>
      </c>
      <c r="R25728" t="s">
        <v>134639</v>
      </c>
      <c r="S25728" t="s">
        <v>134640</v>
      </c>
      <c r="T25728" t="s">
        <v>134641</v>
      </c>
      <c r="U25728" t="s">
        <v>34</v>
      </c>
      <c r="V25728" t="s">
        <v>10599</v>
      </c>
      <c r="X25728" t="s">
        <v>10600</v>
      </c>
      <c r="Y25728" t="s">
        <v>10600</v>
      </c>
    </row>
    <row r="25729" spans="11:26" x14ac:dyDescent="0.3">
      <c r="K25729" t="s">
        <v>134642</v>
      </c>
      <c r="L25729" t="s">
        <v>134643</v>
      </c>
      <c r="M25729" t="s">
        <v>233</v>
      </c>
      <c r="O25729" t="s">
        <v>104127</v>
      </c>
      <c r="P25729">
        <v>200000000</v>
      </c>
      <c r="Q25729" t="s">
        <v>134644</v>
      </c>
      <c r="R25729" t="s">
        <v>134645</v>
      </c>
      <c r="T25729" t="s">
        <v>134646</v>
      </c>
      <c r="U25729" t="s">
        <v>34</v>
      </c>
    </row>
    <row r="25730" spans="11:26" x14ac:dyDescent="0.3">
      <c r="K25730" t="s">
        <v>134647</v>
      </c>
      <c r="L25730" t="s">
        <v>134648</v>
      </c>
      <c r="M25730" t="s">
        <v>256</v>
      </c>
      <c r="O25730" t="s">
        <v>47269</v>
      </c>
      <c r="Q25730" t="s">
        <v>134649</v>
      </c>
      <c r="R25730" t="s">
        <v>134650</v>
      </c>
      <c r="S25730" t="s">
        <v>134651</v>
      </c>
      <c r="T25730" t="s">
        <v>134652</v>
      </c>
      <c r="U25730" t="s">
        <v>34</v>
      </c>
      <c r="V25730" t="s">
        <v>3680</v>
      </c>
      <c r="W25730">
        <v>13</v>
      </c>
      <c r="X25730" t="s">
        <v>3681</v>
      </c>
      <c r="Y25730" t="s">
        <v>3681</v>
      </c>
      <c r="Z25730" s="1">
        <v>40544</v>
      </c>
    </row>
    <row r="25731" spans="11:26" x14ac:dyDescent="0.3">
      <c r="K25731" t="s">
        <v>134653</v>
      </c>
      <c r="L25731" t="s">
        <v>134654</v>
      </c>
      <c r="M25731" t="s">
        <v>233</v>
      </c>
      <c r="O25731" s="1">
        <v>40920</v>
      </c>
      <c r="Q25731" t="s">
        <v>134655</v>
      </c>
      <c r="R25731" t="s">
        <v>134656</v>
      </c>
      <c r="S25731" t="s">
        <v>134657</v>
      </c>
      <c r="T25731" t="s">
        <v>134658</v>
      </c>
      <c r="U25731" t="s">
        <v>34</v>
      </c>
      <c r="V25731" t="s">
        <v>46</v>
      </c>
      <c r="W25731" t="s">
        <v>106</v>
      </c>
      <c r="X25731" t="s">
        <v>107</v>
      </c>
      <c r="Y25731" t="s">
        <v>1882</v>
      </c>
    </row>
    <row r="25732" spans="11:26" x14ac:dyDescent="0.3">
      <c r="K25732" t="s">
        <v>134659</v>
      </c>
      <c r="L25732" t="s">
        <v>134660</v>
      </c>
      <c r="M25732" t="s">
        <v>28</v>
      </c>
      <c r="N25732" t="s">
        <v>40</v>
      </c>
      <c r="O25732" t="s">
        <v>9527</v>
      </c>
      <c r="P25732">
        <v>504536</v>
      </c>
      <c r="Q25732" t="s">
        <v>134661</v>
      </c>
      <c r="R25732" t="s">
        <v>134662</v>
      </c>
      <c r="S25732" t="s">
        <v>134663</v>
      </c>
      <c r="T25732" t="s">
        <v>1208</v>
      </c>
      <c r="U25732" t="s">
        <v>178</v>
      </c>
      <c r="V25732" t="s">
        <v>46</v>
      </c>
      <c r="W25732" t="s">
        <v>106</v>
      </c>
      <c r="X25732" t="s">
        <v>107</v>
      </c>
      <c r="Y25732" t="s">
        <v>116</v>
      </c>
      <c r="Z25732" s="1">
        <v>39458</v>
      </c>
    </row>
    <row r="25733" spans="11:26" x14ac:dyDescent="0.3">
      <c r="K25733" t="s">
        <v>134659</v>
      </c>
      <c r="L25733" t="s">
        <v>134664</v>
      </c>
      <c r="M25733" t="s">
        <v>28</v>
      </c>
      <c r="O25733" s="1">
        <v>39939</v>
      </c>
      <c r="P25733">
        <v>705649</v>
      </c>
      <c r="Q25733" t="s">
        <v>134665</v>
      </c>
      <c r="R25733" t="s">
        <v>134666</v>
      </c>
      <c r="T25733" t="s">
        <v>470</v>
      </c>
      <c r="U25733" t="s">
        <v>34</v>
      </c>
      <c r="V25733" t="s">
        <v>46</v>
      </c>
      <c r="W25733" t="s">
        <v>1846</v>
      </c>
      <c r="X25733" t="s">
        <v>10402</v>
      </c>
      <c r="Y25733" t="s">
        <v>10402</v>
      </c>
      <c r="Z25733" t="s">
        <v>134667</v>
      </c>
    </row>
    <row r="25734" spans="11:26" x14ac:dyDescent="0.3">
      <c r="K25734" t="s">
        <v>134668</v>
      </c>
      <c r="L25734" t="s">
        <v>134669</v>
      </c>
      <c r="M25734" t="s">
        <v>52</v>
      </c>
      <c r="O25734" t="s">
        <v>3211</v>
      </c>
      <c r="P25734">
        <v>3275000</v>
      </c>
      <c r="Q25734" t="s">
        <v>134670</v>
      </c>
      <c r="R25734" t="s">
        <v>134671</v>
      </c>
      <c r="S25734" t="s">
        <v>134672</v>
      </c>
      <c r="T25734" t="s">
        <v>1208</v>
      </c>
      <c r="U25734" t="s">
        <v>1158</v>
      </c>
      <c r="V25734" t="s">
        <v>46</v>
      </c>
      <c r="W25734" t="s">
        <v>975</v>
      </c>
      <c r="X25734" t="s">
        <v>28436</v>
      </c>
      <c r="Y25734" t="s">
        <v>8053</v>
      </c>
      <c r="Z25734" s="1">
        <v>2923</v>
      </c>
    </row>
    <row r="25735" spans="11:26" x14ac:dyDescent="0.3">
      <c r="K25735" t="s">
        <v>134668</v>
      </c>
      <c r="L25735" t="s">
        <v>134673</v>
      </c>
      <c r="M25735" t="s">
        <v>28</v>
      </c>
      <c r="N25735" t="s">
        <v>29</v>
      </c>
      <c r="O25735" t="s">
        <v>30827</v>
      </c>
      <c r="P25735">
        <v>5500000</v>
      </c>
      <c r="Q25735" t="s">
        <v>134674</v>
      </c>
      <c r="R25735" t="s">
        <v>134675</v>
      </c>
      <c r="S25735" t="s">
        <v>134676</v>
      </c>
      <c r="T25735" t="s">
        <v>1249</v>
      </c>
      <c r="U25735" t="s">
        <v>178</v>
      </c>
      <c r="V25735" t="s">
        <v>46</v>
      </c>
      <c r="W25735" t="s">
        <v>217</v>
      </c>
      <c r="X25735" t="s">
        <v>218</v>
      </c>
      <c r="Y25735" t="s">
        <v>7236</v>
      </c>
      <c r="Z25735" s="1">
        <v>37257</v>
      </c>
    </row>
    <row r="25736" spans="11:26" x14ac:dyDescent="0.3">
      <c r="K25736" t="s">
        <v>134668</v>
      </c>
      <c r="L25736" t="s">
        <v>134677</v>
      </c>
      <c r="M25736" t="s">
        <v>28</v>
      </c>
      <c r="N25736" t="s">
        <v>493</v>
      </c>
      <c r="O25736" t="s">
        <v>8730</v>
      </c>
      <c r="P25736">
        <v>11000000</v>
      </c>
      <c r="Q25736" t="s">
        <v>134678</v>
      </c>
      <c r="R25736" t="s">
        <v>134679</v>
      </c>
      <c r="S25736" t="s">
        <v>134680</v>
      </c>
      <c r="U25736" t="s">
        <v>345</v>
      </c>
      <c r="V25736" t="s">
        <v>46</v>
      </c>
      <c r="W25736" t="s">
        <v>158</v>
      </c>
      <c r="X25736" t="s">
        <v>159</v>
      </c>
      <c r="Y25736" t="s">
        <v>4719</v>
      </c>
      <c r="Z25736" s="1">
        <v>36526</v>
      </c>
    </row>
    <row r="25737" spans="11:26" x14ac:dyDescent="0.3">
      <c r="K25737" t="s">
        <v>134668</v>
      </c>
      <c r="L25737" t="s">
        <v>134681</v>
      </c>
      <c r="M25737" t="s">
        <v>28</v>
      </c>
      <c r="N25737" t="s">
        <v>40</v>
      </c>
      <c r="O25737" s="1">
        <v>39732</v>
      </c>
      <c r="P25737">
        <v>6000000</v>
      </c>
      <c r="Q25737" t="s">
        <v>134682</v>
      </c>
      <c r="R25737" t="s">
        <v>134683</v>
      </c>
      <c r="S25737" t="s">
        <v>134684</v>
      </c>
      <c r="T25737" t="s">
        <v>134685</v>
      </c>
      <c r="U25737" t="s">
        <v>34</v>
      </c>
      <c r="V25737" t="s">
        <v>46</v>
      </c>
      <c r="W25737" t="s">
        <v>106</v>
      </c>
      <c r="X25737" t="s">
        <v>107</v>
      </c>
      <c r="Y25737" t="s">
        <v>446</v>
      </c>
    </row>
    <row r="25738" spans="11:26" x14ac:dyDescent="0.3">
      <c r="K25738" t="s">
        <v>134686</v>
      </c>
      <c r="L25738" t="s">
        <v>134687</v>
      </c>
      <c r="M25738" t="s">
        <v>28</v>
      </c>
      <c r="O25738" t="s">
        <v>134688</v>
      </c>
      <c r="P25738">
        <v>4200000</v>
      </c>
      <c r="Q25738" t="s">
        <v>134689</v>
      </c>
      <c r="R25738" t="s">
        <v>134690</v>
      </c>
      <c r="S25738" t="s">
        <v>134691</v>
      </c>
      <c r="T25738" t="s">
        <v>2126</v>
      </c>
      <c r="U25738" t="s">
        <v>34</v>
      </c>
      <c r="V25738" t="s">
        <v>46</v>
      </c>
      <c r="W25738" t="s">
        <v>106</v>
      </c>
      <c r="X25738" t="s">
        <v>107</v>
      </c>
      <c r="Y25738" t="s">
        <v>1882</v>
      </c>
      <c r="Z25738" s="1">
        <v>37622</v>
      </c>
    </row>
    <row r="25739" spans="11:26" x14ac:dyDescent="0.3">
      <c r="K25739" t="s">
        <v>134692</v>
      </c>
      <c r="L25739" t="s">
        <v>134693</v>
      </c>
      <c r="M25739" t="s">
        <v>28</v>
      </c>
      <c r="O25739" s="1">
        <v>42226</v>
      </c>
      <c r="P25739">
        <v>1830000</v>
      </c>
      <c r="Q25739" t="s">
        <v>134694</v>
      </c>
      <c r="R25739" t="s">
        <v>134695</v>
      </c>
      <c r="S25739" t="s">
        <v>134696</v>
      </c>
      <c r="T25739" t="s">
        <v>3809</v>
      </c>
      <c r="U25739" t="s">
        <v>34</v>
      </c>
      <c r="V25739" t="s">
        <v>1816</v>
      </c>
      <c r="W25739">
        <v>16</v>
      </c>
      <c r="X25739" t="s">
        <v>2926</v>
      </c>
      <c r="Y25739" t="s">
        <v>2926</v>
      </c>
    </row>
    <row r="25740" spans="11:26" x14ac:dyDescent="0.3">
      <c r="K25740" t="s">
        <v>134697</v>
      </c>
      <c r="L25740" t="s">
        <v>134698</v>
      </c>
      <c r="M25740" t="s">
        <v>28</v>
      </c>
      <c r="O25740" t="s">
        <v>7083</v>
      </c>
      <c r="P25740">
        <v>3200000</v>
      </c>
      <c r="Q25740" t="s">
        <v>134699</v>
      </c>
      <c r="R25740" t="s">
        <v>134700</v>
      </c>
      <c r="S25740" t="s">
        <v>134701</v>
      </c>
      <c r="T25740" t="s">
        <v>4038</v>
      </c>
      <c r="U25740" t="s">
        <v>34</v>
      </c>
      <c r="V25740" t="s">
        <v>46</v>
      </c>
      <c r="W25740" t="s">
        <v>2112</v>
      </c>
      <c r="X25740" t="s">
        <v>54903</v>
      </c>
      <c r="Y25740" t="s">
        <v>134702</v>
      </c>
      <c r="Z25740" t="s">
        <v>45467</v>
      </c>
    </row>
    <row r="25741" spans="11:26" x14ac:dyDescent="0.3">
      <c r="K25741" t="s">
        <v>134697</v>
      </c>
      <c r="L25741" t="s">
        <v>134703</v>
      </c>
      <c r="M25741" t="s">
        <v>28</v>
      </c>
      <c r="N25741" t="s">
        <v>1189</v>
      </c>
      <c r="O25741" t="s">
        <v>97535</v>
      </c>
      <c r="P25741">
        <v>30000000</v>
      </c>
      <c r="Q25741" t="s">
        <v>134704</v>
      </c>
      <c r="R25741" t="s">
        <v>134705</v>
      </c>
      <c r="U25741" t="s">
        <v>345</v>
      </c>
      <c r="V25741" t="s">
        <v>46</v>
      </c>
      <c r="W25741" t="s">
        <v>1731</v>
      </c>
      <c r="X25741" t="s">
        <v>1732</v>
      </c>
      <c r="Y25741" t="s">
        <v>26081</v>
      </c>
      <c r="Z25741" s="1">
        <v>29952</v>
      </c>
    </row>
    <row r="25742" spans="11:26" x14ac:dyDescent="0.3">
      <c r="K25742" t="s">
        <v>134706</v>
      </c>
      <c r="L25742" t="s">
        <v>134707</v>
      </c>
      <c r="M25742" t="s">
        <v>28</v>
      </c>
      <c r="O25742" t="s">
        <v>22176</v>
      </c>
      <c r="P25742">
        <v>2315880</v>
      </c>
      <c r="Q25742" t="s">
        <v>134708</v>
      </c>
      <c r="R25742" t="s">
        <v>134709</v>
      </c>
      <c r="S25742" t="s">
        <v>134710</v>
      </c>
      <c r="T25742" t="s">
        <v>707</v>
      </c>
      <c r="U25742" t="s">
        <v>34</v>
      </c>
      <c r="V25742" t="s">
        <v>65</v>
      </c>
      <c r="W25742">
        <v>23</v>
      </c>
      <c r="X25742" t="s">
        <v>297</v>
      </c>
      <c r="Y25742" t="s">
        <v>297</v>
      </c>
      <c r="Z25742" s="1">
        <v>37257</v>
      </c>
    </row>
    <row r="25743" spans="11:26" x14ac:dyDescent="0.3">
      <c r="K25743" t="s">
        <v>134711</v>
      </c>
      <c r="L25743" t="s">
        <v>134712</v>
      </c>
      <c r="M25743" t="s">
        <v>52</v>
      </c>
      <c r="O25743" s="1">
        <v>41767</v>
      </c>
      <c r="P25743">
        <v>1342281</v>
      </c>
      <c r="Q25743" t="s">
        <v>134713</v>
      </c>
      <c r="R25743" t="s">
        <v>134714</v>
      </c>
      <c r="T25743" t="s">
        <v>134715</v>
      </c>
      <c r="U25743" t="s">
        <v>34</v>
      </c>
      <c r="V25743" t="s">
        <v>46</v>
      </c>
      <c r="W25743" t="s">
        <v>1337</v>
      </c>
      <c r="X25743" t="s">
        <v>26266</v>
      </c>
      <c r="Y25743" t="s">
        <v>134716</v>
      </c>
      <c r="Z25743" s="1">
        <v>39641</v>
      </c>
    </row>
    <row r="25744" spans="11:26" x14ac:dyDescent="0.3">
      <c r="K25744" t="s">
        <v>134717</v>
      </c>
      <c r="L25744" t="s">
        <v>134718</v>
      </c>
      <c r="M25744" t="s">
        <v>52</v>
      </c>
      <c r="O25744" t="s">
        <v>39540</v>
      </c>
      <c r="P25744">
        <v>194130</v>
      </c>
      <c r="Q25744" t="s">
        <v>134719</v>
      </c>
      <c r="R25744" t="s">
        <v>134720</v>
      </c>
      <c r="S25744" t="s">
        <v>134721</v>
      </c>
      <c r="T25744" t="s">
        <v>470</v>
      </c>
      <c r="U25744" t="s">
        <v>34</v>
      </c>
      <c r="V25744" t="s">
        <v>46</v>
      </c>
      <c r="W25744" t="s">
        <v>167</v>
      </c>
      <c r="X25744" t="s">
        <v>1314</v>
      </c>
      <c r="Y25744" t="s">
        <v>1315</v>
      </c>
    </row>
    <row r="25745" spans="11:26" x14ac:dyDescent="0.3">
      <c r="K25745" t="s">
        <v>134717</v>
      </c>
      <c r="L25745" t="s">
        <v>134722</v>
      </c>
      <c r="M25745" t="s">
        <v>28</v>
      </c>
      <c r="N25745" t="s">
        <v>40</v>
      </c>
      <c r="O25745" t="s">
        <v>10509</v>
      </c>
      <c r="P25745">
        <v>1959000</v>
      </c>
      <c r="Q25745" t="s">
        <v>134723</v>
      </c>
      <c r="R25745" t="s">
        <v>134724</v>
      </c>
      <c r="U25745" t="s">
        <v>34</v>
      </c>
    </row>
    <row r="25746" spans="11:26" x14ac:dyDescent="0.3">
      <c r="K25746" t="s">
        <v>134717</v>
      </c>
      <c r="L25746" t="s">
        <v>134725</v>
      </c>
      <c r="M25746" t="s">
        <v>324</v>
      </c>
      <c r="O25746" t="s">
        <v>13442</v>
      </c>
      <c r="P25746">
        <v>713205</v>
      </c>
      <c r="Q25746" t="s">
        <v>134726</v>
      </c>
      <c r="R25746" t="s">
        <v>134727</v>
      </c>
      <c r="S25746" t="s">
        <v>134728</v>
      </c>
      <c r="T25746" t="s">
        <v>4038</v>
      </c>
      <c r="U25746" t="s">
        <v>34</v>
      </c>
      <c r="V25746" t="s">
        <v>46</v>
      </c>
      <c r="W25746" t="s">
        <v>142</v>
      </c>
      <c r="X25746" t="s">
        <v>143</v>
      </c>
      <c r="Y25746" t="s">
        <v>143</v>
      </c>
      <c r="Z25746" s="1">
        <v>41070</v>
      </c>
    </row>
    <row r="25747" spans="11:26" x14ac:dyDescent="0.3">
      <c r="K25747" t="s">
        <v>134729</v>
      </c>
      <c r="L25747" t="s">
        <v>134730</v>
      </c>
      <c r="M25747" t="s">
        <v>256</v>
      </c>
      <c r="O25747" t="s">
        <v>22920</v>
      </c>
      <c r="P25747">
        <v>150000</v>
      </c>
      <c r="Q25747" t="s">
        <v>134731</v>
      </c>
      <c r="R25747" t="s">
        <v>134732</v>
      </c>
      <c r="S25747" t="s">
        <v>134733</v>
      </c>
      <c r="T25747" t="s">
        <v>10465</v>
      </c>
      <c r="U25747" t="s">
        <v>34</v>
      </c>
      <c r="V25747" t="s">
        <v>46</v>
      </c>
      <c r="W25747" t="s">
        <v>260</v>
      </c>
      <c r="X25747" t="s">
        <v>402</v>
      </c>
      <c r="Y25747" t="s">
        <v>36918</v>
      </c>
      <c r="Z25747" s="1">
        <v>40553</v>
      </c>
    </row>
    <row r="25748" spans="11:26" x14ac:dyDescent="0.3">
      <c r="K25748" t="s">
        <v>134734</v>
      </c>
      <c r="L25748" t="s">
        <v>134735</v>
      </c>
      <c r="M25748" t="s">
        <v>28</v>
      </c>
      <c r="O25748" s="1">
        <v>41521</v>
      </c>
      <c r="P25748">
        <v>1005586</v>
      </c>
      <c r="Q25748" t="s">
        <v>134736</v>
      </c>
      <c r="R25748" t="s">
        <v>134737</v>
      </c>
      <c r="S25748" t="s">
        <v>134738</v>
      </c>
      <c r="T25748" t="s">
        <v>26810</v>
      </c>
      <c r="U25748" t="s">
        <v>34</v>
      </c>
      <c r="V25748" t="s">
        <v>1816</v>
      </c>
      <c r="W25748">
        <v>16</v>
      </c>
      <c r="X25748" t="s">
        <v>2926</v>
      </c>
      <c r="Y25748" t="s">
        <v>2926</v>
      </c>
      <c r="Z25748" s="1">
        <v>40909</v>
      </c>
    </row>
    <row r="25749" spans="11:26" x14ac:dyDescent="0.3">
      <c r="K25749" t="s">
        <v>134734</v>
      </c>
      <c r="L25749" t="s">
        <v>134739</v>
      </c>
      <c r="M25749" t="s">
        <v>256</v>
      </c>
      <c r="O25749" t="s">
        <v>9262</v>
      </c>
      <c r="P25749">
        <v>3018396</v>
      </c>
      <c r="Q25749" t="s">
        <v>134740</v>
      </c>
      <c r="R25749" t="s">
        <v>134741</v>
      </c>
      <c r="S25749" t="s">
        <v>134742</v>
      </c>
      <c r="T25749" t="s">
        <v>470</v>
      </c>
      <c r="U25749" t="s">
        <v>34</v>
      </c>
      <c r="V25749" t="s">
        <v>46</v>
      </c>
      <c r="W25749" t="s">
        <v>142</v>
      </c>
      <c r="X25749" t="s">
        <v>985</v>
      </c>
      <c r="Y25749" t="s">
        <v>985</v>
      </c>
      <c r="Z25749" s="1">
        <v>41640</v>
      </c>
    </row>
    <row r="25750" spans="11:26" x14ac:dyDescent="0.3">
      <c r="K25750" t="s">
        <v>134734</v>
      </c>
      <c r="L25750" t="s">
        <v>134743</v>
      </c>
      <c r="M25750" t="s">
        <v>91</v>
      </c>
      <c r="O25750" t="s">
        <v>11444</v>
      </c>
      <c r="P25750">
        <v>3855625</v>
      </c>
      <c r="Q25750" t="s">
        <v>134744</v>
      </c>
      <c r="R25750" t="s">
        <v>134745</v>
      </c>
      <c r="S25750" t="s">
        <v>134746</v>
      </c>
      <c r="T25750" t="s">
        <v>134747</v>
      </c>
      <c r="U25750" t="s">
        <v>178</v>
      </c>
      <c r="V25750" t="s">
        <v>46</v>
      </c>
      <c r="W25750" t="s">
        <v>471</v>
      </c>
      <c r="X25750" t="s">
        <v>1760</v>
      </c>
      <c r="Y25750" t="s">
        <v>1760</v>
      </c>
      <c r="Z25750" s="1">
        <v>38354</v>
      </c>
    </row>
    <row r="25751" spans="11:26" x14ac:dyDescent="0.3">
      <c r="K25751" t="s">
        <v>134734</v>
      </c>
      <c r="L25751" t="s">
        <v>134748</v>
      </c>
      <c r="M25751" t="s">
        <v>91</v>
      </c>
      <c r="O25751" s="1">
        <v>41919</v>
      </c>
      <c r="P25751">
        <v>28360982</v>
      </c>
      <c r="Q25751" t="s">
        <v>134749</v>
      </c>
      <c r="R25751" t="s">
        <v>134750</v>
      </c>
      <c r="S25751" t="s">
        <v>134751</v>
      </c>
      <c r="T25751" t="s">
        <v>470</v>
      </c>
      <c r="U25751" t="s">
        <v>34</v>
      </c>
      <c r="V25751" t="s">
        <v>46</v>
      </c>
      <c r="W25751" t="s">
        <v>106</v>
      </c>
      <c r="X25751" t="s">
        <v>7705</v>
      </c>
      <c r="Y25751" t="s">
        <v>7705</v>
      </c>
      <c r="Z25751" t="s">
        <v>37368</v>
      </c>
    </row>
    <row r="25752" spans="11:26" x14ac:dyDescent="0.3">
      <c r="K25752" t="s">
        <v>134734</v>
      </c>
      <c r="L25752" t="s">
        <v>134752</v>
      </c>
      <c r="M25752" t="s">
        <v>28</v>
      </c>
      <c r="N25752" t="s">
        <v>493</v>
      </c>
      <c r="O25752" t="s">
        <v>26189</v>
      </c>
      <c r="P25752">
        <v>17000000</v>
      </c>
      <c r="Q25752" t="s">
        <v>134753</v>
      </c>
      <c r="R25752" t="s">
        <v>134754</v>
      </c>
      <c r="S25752" t="s">
        <v>134755</v>
      </c>
      <c r="U25752" t="s">
        <v>34</v>
      </c>
      <c r="V25752" t="s">
        <v>46</v>
      </c>
      <c r="W25752" t="s">
        <v>106</v>
      </c>
      <c r="X25752" t="s">
        <v>107</v>
      </c>
      <c r="Y25752" t="s">
        <v>116</v>
      </c>
      <c r="Z25752" s="1">
        <v>41275</v>
      </c>
    </row>
    <row r="25753" spans="11:26" x14ac:dyDescent="0.3">
      <c r="K25753" t="s">
        <v>134734</v>
      </c>
      <c r="L25753" t="s">
        <v>134756</v>
      </c>
      <c r="M25753" t="s">
        <v>28</v>
      </c>
      <c r="O25753" t="s">
        <v>7775</v>
      </c>
      <c r="P25753">
        <v>1200000</v>
      </c>
      <c r="Q25753" t="s">
        <v>134757</v>
      </c>
      <c r="R25753" t="s">
        <v>134758</v>
      </c>
      <c r="U25753" t="s">
        <v>34</v>
      </c>
    </row>
    <row r="25754" spans="11:26" x14ac:dyDescent="0.3">
      <c r="K25754" t="s">
        <v>134734</v>
      </c>
      <c r="L25754" t="s">
        <v>134759</v>
      </c>
      <c r="M25754" t="s">
        <v>28</v>
      </c>
      <c r="O25754" s="1">
        <v>41984</v>
      </c>
      <c r="P25754">
        <v>2193685</v>
      </c>
      <c r="Q25754" t="s">
        <v>134760</v>
      </c>
      <c r="R25754" t="s">
        <v>134761</v>
      </c>
      <c r="S25754" t="s">
        <v>134762</v>
      </c>
      <c r="T25754" t="s">
        <v>134763</v>
      </c>
      <c r="U25754" t="s">
        <v>34</v>
      </c>
      <c r="V25754" t="s">
        <v>46</v>
      </c>
      <c r="W25754" t="s">
        <v>167</v>
      </c>
      <c r="X25754" t="s">
        <v>168</v>
      </c>
      <c r="Y25754" t="s">
        <v>8771</v>
      </c>
      <c r="Z25754" s="1">
        <v>41278</v>
      </c>
    </row>
    <row r="25755" spans="11:26" x14ac:dyDescent="0.3">
      <c r="K25755" t="s">
        <v>134734</v>
      </c>
      <c r="L25755" t="s">
        <v>134764</v>
      </c>
      <c r="M25755" t="s">
        <v>28</v>
      </c>
      <c r="O25755" s="1">
        <v>41009</v>
      </c>
      <c r="P25755">
        <v>30000000</v>
      </c>
      <c r="Q25755" t="s">
        <v>134765</v>
      </c>
      <c r="R25755" t="s">
        <v>134766</v>
      </c>
      <c r="S25755" t="s">
        <v>134767</v>
      </c>
      <c r="T25755" t="s">
        <v>74</v>
      </c>
      <c r="U25755" t="s">
        <v>34</v>
      </c>
      <c r="V25755" t="s">
        <v>46</v>
      </c>
      <c r="W25755" t="s">
        <v>471</v>
      </c>
      <c r="X25755" t="s">
        <v>1482</v>
      </c>
      <c r="Y25755" t="s">
        <v>1482</v>
      </c>
    </row>
    <row r="25756" spans="11:26" x14ac:dyDescent="0.3">
      <c r="K25756" t="s">
        <v>134734</v>
      </c>
      <c r="L25756" t="s">
        <v>134768</v>
      </c>
      <c r="M25756" t="s">
        <v>28</v>
      </c>
      <c r="O25756" t="s">
        <v>6618</v>
      </c>
      <c r="P25756">
        <v>23196907</v>
      </c>
      <c r="Q25756" t="s">
        <v>134769</v>
      </c>
      <c r="R25756" t="s">
        <v>134770</v>
      </c>
      <c r="S25756" t="s">
        <v>134771</v>
      </c>
      <c r="T25756" t="s">
        <v>8541</v>
      </c>
      <c r="U25756" t="s">
        <v>34</v>
      </c>
      <c r="V25756" t="s">
        <v>96</v>
      </c>
      <c r="W25756" t="s">
        <v>336</v>
      </c>
      <c r="X25756" t="s">
        <v>337</v>
      </c>
      <c r="Y25756" t="s">
        <v>337</v>
      </c>
      <c r="Z25756" s="1">
        <v>41278</v>
      </c>
    </row>
    <row r="25757" spans="11:26" x14ac:dyDescent="0.3">
      <c r="K25757" t="s">
        <v>134734</v>
      </c>
      <c r="L25757" t="s">
        <v>134772</v>
      </c>
      <c r="M25757" t="s">
        <v>28</v>
      </c>
      <c r="N25757" t="s">
        <v>29</v>
      </c>
      <c r="O25757" t="s">
        <v>44191</v>
      </c>
      <c r="P25757">
        <v>14000000</v>
      </c>
      <c r="Q25757" t="s">
        <v>134773</v>
      </c>
      <c r="R25757" t="s">
        <v>134774</v>
      </c>
      <c r="S25757" t="s">
        <v>134775</v>
      </c>
      <c r="U25757" t="s">
        <v>345</v>
      </c>
      <c r="V25757" t="s">
        <v>1816</v>
      </c>
      <c r="W25757">
        <v>7</v>
      </c>
      <c r="X25757" t="s">
        <v>17139</v>
      </c>
      <c r="Y25757" t="s">
        <v>17139</v>
      </c>
      <c r="Z25757" s="1">
        <v>41647</v>
      </c>
    </row>
    <row r="25758" spans="11:26" x14ac:dyDescent="0.3">
      <c r="K25758" t="s">
        <v>134776</v>
      </c>
      <c r="L25758" t="s">
        <v>134777</v>
      </c>
      <c r="M25758" t="s">
        <v>28</v>
      </c>
      <c r="N25758" t="s">
        <v>40</v>
      </c>
      <c r="O25758" s="1">
        <v>39880</v>
      </c>
      <c r="Q25758" t="s">
        <v>134778</v>
      </c>
      <c r="R25758" t="s">
        <v>134779</v>
      </c>
      <c r="S25758" t="s">
        <v>134780</v>
      </c>
      <c r="T25758" t="s">
        <v>134781</v>
      </c>
      <c r="U25758" t="s">
        <v>34</v>
      </c>
      <c r="Z25758" s="1">
        <v>40547</v>
      </c>
    </row>
    <row r="25759" spans="11:26" x14ac:dyDescent="0.3">
      <c r="K25759" t="s">
        <v>134776</v>
      </c>
      <c r="L25759" t="s">
        <v>134782</v>
      </c>
      <c r="M25759" t="s">
        <v>52</v>
      </c>
      <c r="O25759" s="1">
        <v>39448</v>
      </c>
      <c r="P25759">
        <v>1000000</v>
      </c>
      <c r="Q25759" t="s">
        <v>134783</v>
      </c>
      <c r="R25759" t="s">
        <v>134784</v>
      </c>
      <c r="S25759" t="s">
        <v>134785</v>
      </c>
      <c r="U25759" t="s">
        <v>345</v>
      </c>
      <c r="Z25759" t="s">
        <v>134786</v>
      </c>
    </row>
    <row r="25760" spans="11:26" x14ac:dyDescent="0.3">
      <c r="K25760" t="s">
        <v>134787</v>
      </c>
      <c r="L25760" t="s">
        <v>134788</v>
      </c>
      <c r="M25760" t="s">
        <v>91</v>
      </c>
      <c r="O25760" t="s">
        <v>2389</v>
      </c>
      <c r="Q25760" t="s">
        <v>134789</v>
      </c>
      <c r="R25760" t="s">
        <v>134790</v>
      </c>
      <c r="S25760" t="s">
        <v>134791</v>
      </c>
      <c r="T25760" t="s">
        <v>707</v>
      </c>
      <c r="U25760" t="s">
        <v>34</v>
      </c>
      <c r="V25760" t="s">
        <v>924</v>
      </c>
      <c r="W25760">
        <v>29</v>
      </c>
      <c r="X25760" t="s">
        <v>1263</v>
      </c>
      <c r="Y25760" t="s">
        <v>1263</v>
      </c>
      <c r="Z25760" s="1">
        <v>39814</v>
      </c>
    </row>
    <row r="25761" spans="11:26" x14ac:dyDescent="0.3">
      <c r="K25761" t="s">
        <v>134792</v>
      </c>
      <c r="L25761" t="s">
        <v>134793</v>
      </c>
      <c r="M25761" t="s">
        <v>28</v>
      </c>
      <c r="N25761" t="s">
        <v>29</v>
      </c>
      <c r="O25761" s="1">
        <v>37904</v>
      </c>
      <c r="P25761">
        <v>15500000</v>
      </c>
      <c r="Q25761" t="s">
        <v>134794</v>
      </c>
      <c r="R25761" t="s">
        <v>134795</v>
      </c>
      <c r="S25761" t="s">
        <v>134796</v>
      </c>
      <c r="T25761" t="s">
        <v>95</v>
      </c>
      <c r="U25761" t="s">
        <v>34</v>
      </c>
      <c r="V25761" t="s">
        <v>46</v>
      </c>
      <c r="W25761" t="s">
        <v>1337</v>
      </c>
      <c r="X25761" t="s">
        <v>26266</v>
      </c>
      <c r="Y25761" t="s">
        <v>134797</v>
      </c>
      <c r="Z25761" s="1">
        <v>38353</v>
      </c>
    </row>
    <row r="25762" spans="11:26" x14ac:dyDescent="0.3">
      <c r="K25762" t="s">
        <v>134798</v>
      </c>
      <c r="L25762" t="s">
        <v>134799</v>
      </c>
      <c r="M25762" t="s">
        <v>28</v>
      </c>
      <c r="N25762" t="s">
        <v>40</v>
      </c>
      <c r="O25762" t="s">
        <v>101396</v>
      </c>
      <c r="P25762">
        <v>1500000</v>
      </c>
      <c r="Q25762" t="s">
        <v>134800</v>
      </c>
      <c r="R25762" t="s">
        <v>134801</v>
      </c>
      <c r="S25762" t="s">
        <v>134802</v>
      </c>
      <c r="T25762" t="s">
        <v>134803</v>
      </c>
      <c r="U25762" t="s">
        <v>34</v>
      </c>
    </row>
    <row r="25763" spans="11:26" x14ac:dyDescent="0.3">
      <c r="K25763" t="s">
        <v>134798</v>
      </c>
      <c r="L25763" t="s">
        <v>134804</v>
      </c>
      <c r="M25763" t="s">
        <v>28</v>
      </c>
      <c r="N25763" t="s">
        <v>40</v>
      </c>
      <c r="O25763" t="s">
        <v>31802</v>
      </c>
      <c r="P25763">
        <v>6000000</v>
      </c>
      <c r="Q25763" t="s">
        <v>134805</v>
      </c>
      <c r="R25763" t="s">
        <v>134806</v>
      </c>
      <c r="S25763" t="s">
        <v>134807</v>
      </c>
      <c r="T25763" t="s">
        <v>18501</v>
      </c>
      <c r="U25763" t="s">
        <v>34</v>
      </c>
      <c r="V25763" t="s">
        <v>46</v>
      </c>
      <c r="W25763" t="s">
        <v>228</v>
      </c>
      <c r="X25763" t="s">
        <v>229</v>
      </c>
      <c r="Y25763" t="s">
        <v>229</v>
      </c>
      <c r="Z25763" s="1">
        <v>39814</v>
      </c>
    </row>
    <row r="25764" spans="11:26" x14ac:dyDescent="0.3">
      <c r="K25764" t="s">
        <v>134808</v>
      </c>
      <c r="L25764" t="s">
        <v>134809</v>
      </c>
      <c r="M25764" t="s">
        <v>233</v>
      </c>
      <c r="O25764" s="1">
        <v>40734</v>
      </c>
      <c r="P25764">
        <v>12663227</v>
      </c>
      <c r="Q25764" t="s">
        <v>134810</v>
      </c>
      <c r="R25764" t="s">
        <v>134811</v>
      </c>
      <c r="S25764" t="s">
        <v>134812</v>
      </c>
      <c r="T25764" t="s">
        <v>134813</v>
      </c>
      <c r="U25764" t="s">
        <v>34</v>
      </c>
      <c r="V25764" t="s">
        <v>46</v>
      </c>
      <c r="W25764" t="s">
        <v>106</v>
      </c>
      <c r="X25764" t="s">
        <v>151</v>
      </c>
      <c r="Y25764" t="s">
        <v>613</v>
      </c>
      <c r="Z25764" t="s">
        <v>28727</v>
      </c>
    </row>
    <row r="25765" spans="11:26" x14ac:dyDescent="0.3">
      <c r="K25765" t="s">
        <v>134808</v>
      </c>
      <c r="L25765" t="s">
        <v>134814</v>
      </c>
      <c r="M25765" t="s">
        <v>28</v>
      </c>
      <c r="N25765" t="s">
        <v>29</v>
      </c>
      <c r="O25765" s="1">
        <v>39848</v>
      </c>
      <c r="P25765">
        <v>9000000</v>
      </c>
      <c r="Q25765" t="s">
        <v>134815</v>
      </c>
      <c r="R25765" t="s">
        <v>134816</v>
      </c>
      <c r="S25765" t="s">
        <v>134817</v>
      </c>
      <c r="T25765" t="s">
        <v>134818</v>
      </c>
      <c r="U25765" t="s">
        <v>34</v>
      </c>
      <c r="V25765" t="s">
        <v>46</v>
      </c>
      <c r="W25765" t="s">
        <v>106</v>
      </c>
      <c r="X25765" t="s">
        <v>151</v>
      </c>
      <c r="Y25765" t="s">
        <v>151</v>
      </c>
      <c r="Z25765" s="1">
        <v>42005</v>
      </c>
    </row>
    <row r="25766" spans="11:26" x14ac:dyDescent="0.3">
      <c r="K25766" t="s">
        <v>134819</v>
      </c>
      <c r="L25766" t="s">
        <v>134820</v>
      </c>
      <c r="M25766" t="s">
        <v>233</v>
      </c>
      <c r="O25766" t="s">
        <v>2420</v>
      </c>
      <c r="P25766">
        <v>10000000</v>
      </c>
      <c r="Q25766" t="s">
        <v>134821</v>
      </c>
      <c r="R25766" t="s">
        <v>134822</v>
      </c>
      <c r="S25766" t="s">
        <v>134823</v>
      </c>
      <c r="T25766" t="s">
        <v>134824</v>
      </c>
      <c r="U25766" t="s">
        <v>34</v>
      </c>
      <c r="V25766" t="s">
        <v>46</v>
      </c>
      <c r="W25766" t="s">
        <v>106</v>
      </c>
      <c r="X25766" t="s">
        <v>151</v>
      </c>
      <c r="Y25766" t="s">
        <v>8919</v>
      </c>
      <c r="Z25766" s="1">
        <v>40179</v>
      </c>
    </row>
    <row r="25767" spans="11:26" x14ac:dyDescent="0.3">
      <c r="K25767" t="s">
        <v>134819</v>
      </c>
      <c r="L25767" t="s">
        <v>134825</v>
      </c>
      <c r="M25767" t="s">
        <v>28</v>
      </c>
      <c r="O25767" t="s">
        <v>2034</v>
      </c>
      <c r="P25767">
        <v>7000000</v>
      </c>
      <c r="Q25767" t="s">
        <v>134826</v>
      </c>
      <c r="R25767" t="s">
        <v>134827</v>
      </c>
      <c r="S25767" t="s">
        <v>134828</v>
      </c>
      <c r="T25767" t="s">
        <v>470</v>
      </c>
      <c r="U25767" t="s">
        <v>34</v>
      </c>
      <c r="V25767" t="s">
        <v>46</v>
      </c>
      <c r="W25767" t="s">
        <v>1731</v>
      </c>
      <c r="X25767" t="s">
        <v>1732</v>
      </c>
      <c r="Y25767" t="s">
        <v>1732</v>
      </c>
      <c r="Z25767" s="1">
        <v>40909</v>
      </c>
    </row>
    <row r="25768" spans="11:26" x14ac:dyDescent="0.3">
      <c r="K25768" t="s">
        <v>134829</v>
      </c>
      <c r="L25768" t="s">
        <v>134830</v>
      </c>
      <c r="M25768" t="s">
        <v>190</v>
      </c>
      <c r="O25768" s="1">
        <v>42347</v>
      </c>
      <c r="P25768">
        <v>0</v>
      </c>
      <c r="Q25768" t="s">
        <v>134831</v>
      </c>
      <c r="R25768" t="s">
        <v>134832</v>
      </c>
      <c r="S25768" t="s">
        <v>134833</v>
      </c>
      <c r="T25768" t="s">
        <v>296</v>
      </c>
      <c r="U25768" t="s">
        <v>345</v>
      </c>
      <c r="V25768" t="s">
        <v>46</v>
      </c>
      <c r="W25768" t="s">
        <v>106</v>
      </c>
      <c r="X25768" t="s">
        <v>107</v>
      </c>
      <c r="Y25768" t="s">
        <v>116</v>
      </c>
      <c r="Z25768" s="1">
        <v>40915</v>
      </c>
    </row>
    <row r="25769" spans="11:26" x14ac:dyDescent="0.3">
      <c r="K25769" t="s">
        <v>134834</v>
      </c>
      <c r="L25769" t="s">
        <v>134835</v>
      </c>
      <c r="M25769" t="s">
        <v>28</v>
      </c>
      <c r="O25769" s="1">
        <v>42189</v>
      </c>
      <c r="P25769">
        <v>19375512</v>
      </c>
      <c r="Q25769" t="s">
        <v>134836</v>
      </c>
      <c r="R25769" t="s">
        <v>134837</v>
      </c>
      <c r="S25769" t="s">
        <v>134838</v>
      </c>
      <c r="T25769" t="s">
        <v>94124</v>
      </c>
      <c r="U25769" t="s">
        <v>34</v>
      </c>
      <c r="V25769" t="s">
        <v>35</v>
      </c>
      <c r="W25769">
        <v>19</v>
      </c>
      <c r="X25769" t="s">
        <v>792</v>
      </c>
      <c r="Y25769" t="s">
        <v>792</v>
      </c>
      <c r="Z25769" s="1">
        <v>41640</v>
      </c>
    </row>
    <row r="25770" spans="11:26" x14ac:dyDescent="0.3">
      <c r="K25770" t="s">
        <v>134839</v>
      </c>
      <c r="L25770" t="s">
        <v>134840</v>
      </c>
      <c r="M25770" t="s">
        <v>52</v>
      </c>
      <c r="O25770" s="1">
        <v>41285</v>
      </c>
      <c r="P25770">
        <v>25025</v>
      </c>
      <c r="Q25770" t="s">
        <v>134841</v>
      </c>
      <c r="R25770" t="s">
        <v>134842</v>
      </c>
      <c r="S25770" t="s">
        <v>134843</v>
      </c>
      <c r="T25770" t="s">
        <v>470</v>
      </c>
      <c r="U25770" t="s">
        <v>34</v>
      </c>
      <c r="V25770" t="s">
        <v>46</v>
      </c>
      <c r="W25770" t="s">
        <v>106</v>
      </c>
      <c r="X25770" t="s">
        <v>107</v>
      </c>
      <c r="Y25770" t="s">
        <v>116</v>
      </c>
      <c r="Z25770" s="1">
        <v>40544</v>
      </c>
    </row>
    <row r="25771" spans="11:26" x14ac:dyDescent="0.3">
      <c r="K25771" t="s">
        <v>134844</v>
      </c>
      <c r="L25771" t="s">
        <v>134845</v>
      </c>
      <c r="M25771" t="s">
        <v>324</v>
      </c>
      <c r="O25771" s="1">
        <v>42318</v>
      </c>
      <c r="P25771">
        <v>25000</v>
      </c>
      <c r="Q25771" t="s">
        <v>134846</v>
      </c>
      <c r="R25771" t="s">
        <v>134847</v>
      </c>
      <c r="S25771" t="s">
        <v>134848</v>
      </c>
      <c r="T25771" t="s">
        <v>134849</v>
      </c>
      <c r="U25771" t="s">
        <v>34</v>
      </c>
      <c r="V25771" t="s">
        <v>270</v>
      </c>
      <c r="W25771" t="s">
        <v>271</v>
      </c>
      <c r="X25771" t="s">
        <v>272</v>
      </c>
      <c r="Y25771" t="s">
        <v>272</v>
      </c>
      <c r="Z25771" s="1">
        <v>40909</v>
      </c>
    </row>
    <row r="25772" spans="11:26" x14ac:dyDescent="0.3">
      <c r="K25772" t="s">
        <v>134850</v>
      </c>
      <c r="L25772" t="s">
        <v>134851</v>
      </c>
      <c r="M25772" t="s">
        <v>52</v>
      </c>
      <c r="O25772" t="s">
        <v>56134</v>
      </c>
      <c r="P25772">
        <v>15000</v>
      </c>
      <c r="Q25772" t="s">
        <v>134852</v>
      </c>
      <c r="R25772" t="s">
        <v>134853</v>
      </c>
      <c r="S25772" t="s">
        <v>134854</v>
      </c>
      <c r="T25772" t="s">
        <v>29345</v>
      </c>
      <c r="U25772" t="s">
        <v>34</v>
      </c>
      <c r="V25772" t="s">
        <v>924</v>
      </c>
      <c r="W25772">
        <v>60</v>
      </c>
      <c r="X25772" t="s">
        <v>9247</v>
      </c>
      <c r="Y25772" t="s">
        <v>9247</v>
      </c>
    </row>
    <row r="25773" spans="11:26" x14ac:dyDescent="0.3">
      <c r="K25773" t="s">
        <v>134850</v>
      </c>
      <c r="L25773" t="s">
        <v>134855</v>
      </c>
      <c r="M25773" t="s">
        <v>52</v>
      </c>
      <c r="O25773" s="1">
        <v>40917</v>
      </c>
      <c r="P25773">
        <v>30000</v>
      </c>
      <c r="Q25773" t="s">
        <v>134856</v>
      </c>
      <c r="R25773" t="s">
        <v>134857</v>
      </c>
      <c r="S25773" t="s">
        <v>134858</v>
      </c>
      <c r="T25773" t="s">
        <v>134859</v>
      </c>
      <c r="U25773" t="s">
        <v>34</v>
      </c>
      <c r="V25773" t="s">
        <v>768</v>
      </c>
      <c r="W25773">
        <v>48</v>
      </c>
      <c r="X25773" t="s">
        <v>769</v>
      </c>
      <c r="Y25773" t="s">
        <v>769</v>
      </c>
    </row>
    <row r="25774" spans="11:26" x14ac:dyDescent="0.3">
      <c r="K25774" t="s">
        <v>134860</v>
      </c>
      <c r="L25774" t="s">
        <v>134861</v>
      </c>
      <c r="M25774" t="s">
        <v>190</v>
      </c>
      <c r="O25774" t="s">
        <v>6039</v>
      </c>
      <c r="Q25774" t="s">
        <v>134862</v>
      </c>
      <c r="R25774" t="s">
        <v>134863</v>
      </c>
      <c r="S25774" t="s">
        <v>134864</v>
      </c>
      <c r="T25774" t="s">
        <v>95</v>
      </c>
      <c r="U25774" t="s">
        <v>34</v>
      </c>
      <c r="V25774" t="s">
        <v>46</v>
      </c>
      <c r="W25774" t="s">
        <v>2169</v>
      </c>
      <c r="X25774" t="s">
        <v>2170</v>
      </c>
      <c r="Y25774" t="s">
        <v>21128</v>
      </c>
    </row>
    <row r="25775" spans="11:26" x14ac:dyDescent="0.3">
      <c r="K25775" t="s">
        <v>134865</v>
      </c>
      <c r="L25775" t="s">
        <v>134866</v>
      </c>
      <c r="M25775" t="s">
        <v>52</v>
      </c>
      <c r="O25775" t="s">
        <v>134867</v>
      </c>
      <c r="P25775">
        <v>170000</v>
      </c>
      <c r="Q25775" t="s">
        <v>134868</v>
      </c>
      <c r="R25775" t="s">
        <v>134869</v>
      </c>
      <c r="S25775" t="s">
        <v>134870</v>
      </c>
      <c r="T25775" t="s">
        <v>150</v>
      </c>
      <c r="U25775" t="s">
        <v>1158</v>
      </c>
      <c r="V25775" t="s">
        <v>46</v>
      </c>
      <c r="W25775" t="s">
        <v>471</v>
      </c>
      <c r="X25775" t="s">
        <v>1482</v>
      </c>
      <c r="Y25775" t="s">
        <v>8722</v>
      </c>
      <c r="Z25775" s="1">
        <v>38353</v>
      </c>
    </row>
    <row r="25776" spans="11:26" x14ac:dyDescent="0.3">
      <c r="K25776" t="s">
        <v>134871</v>
      </c>
      <c r="L25776" t="s">
        <v>134872</v>
      </c>
      <c r="M25776" t="s">
        <v>52</v>
      </c>
      <c r="O25776" t="s">
        <v>26800</v>
      </c>
      <c r="P25776">
        <v>448063</v>
      </c>
      <c r="Q25776" t="s">
        <v>134873</v>
      </c>
      <c r="R25776" t="s">
        <v>134874</v>
      </c>
      <c r="S25776" t="s">
        <v>134875</v>
      </c>
      <c r="T25776" t="s">
        <v>29066</v>
      </c>
      <c r="U25776" t="s">
        <v>34</v>
      </c>
      <c r="V25776" t="s">
        <v>46</v>
      </c>
      <c r="W25776" t="s">
        <v>106</v>
      </c>
      <c r="X25776" t="s">
        <v>151</v>
      </c>
      <c r="Y25776" t="s">
        <v>151</v>
      </c>
    </row>
    <row r="25777" spans="11:26" x14ac:dyDescent="0.3">
      <c r="K25777" t="s">
        <v>134876</v>
      </c>
      <c r="L25777" t="s">
        <v>134877</v>
      </c>
      <c r="M25777" t="s">
        <v>52</v>
      </c>
      <c r="O25777" t="s">
        <v>7077</v>
      </c>
      <c r="P25777">
        <v>30000</v>
      </c>
      <c r="Q25777" t="s">
        <v>134878</v>
      </c>
      <c r="R25777" t="s">
        <v>134879</v>
      </c>
      <c r="S25777" t="s">
        <v>134880</v>
      </c>
      <c r="T25777" t="s">
        <v>18649</v>
      </c>
      <c r="U25777" t="s">
        <v>34</v>
      </c>
      <c r="V25777" t="s">
        <v>46</v>
      </c>
      <c r="W25777" t="s">
        <v>167</v>
      </c>
      <c r="X25777" t="s">
        <v>168</v>
      </c>
      <c r="Y25777" t="s">
        <v>169</v>
      </c>
      <c r="Z25777" s="1">
        <v>41640</v>
      </c>
    </row>
    <row r="25778" spans="11:26" x14ac:dyDescent="0.3">
      <c r="K25778" t="s">
        <v>134876</v>
      </c>
      <c r="L25778" t="s">
        <v>134881</v>
      </c>
      <c r="M25778" t="s">
        <v>52</v>
      </c>
      <c r="O25778" t="s">
        <v>676</v>
      </c>
      <c r="P25778">
        <v>7000</v>
      </c>
      <c r="Q25778" t="s">
        <v>134882</v>
      </c>
      <c r="R25778" t="s">
        <v>134883</v>
      </c>
      <c r="S25778" t="s">
        <v>134884</v>
      </c>
      <c r="T25778" t="s">
        <v>470</v>
      </c>
      <c r="U25778" t="s">
        <v>34</v>
      </c>
      <c r="V25778" t="s">
        <v>35</v>
      </c>
      <c r="W25778">
        <v>10</v>
      </c>
      <c r="X25778" t="s">
        <v>1130</v>
      </c>
      <c r="Y25778" t="s">
        <v>1131</v>
      </c>
    </row>
    <row r="25779" spans="11:26" x14ac:dyDescent="0.3">
      <c r="K25779" t="s">
        <v>134885</v>
      </c>
      <c r="L25779" t="s">
        <v>134886</v>
      </c>
      <c r="M25779" t="s">
        <v>52</v>
      </c>
      <c r="O25779" t="s">
        <v>109707</v>
      </c>
      <c r="P25779">
        <v>1016000</v>
      </c>
      <c r="Q25779" t="s">
        <v>134887</v>
      </c>
      <c r="R25779" t="s">
        <v>134888</v>
      </c>
      <c r="S25779" t="s">
        <v>134889</v>
      </c>
      <c r="T25779" t="s">
        <v>64</v>
      </c>
      <c r="U25779" t="s">
        <v>178</v>
      </c>
      <c r="V25779" t="s">
        <v>46</v>
      </c>
      <c r="W25779" t="s">
        <v>106</v>
      </c>
      <c r="X25779" t="s">
        <v>107</v>
      </c>
      <c r="Y25779" t="s">
        <v>116</v>
      </c>
      <c r="Z25779" s="1">
        <v>39814</v>
      </c>
    </row>
    <row r="25780" spans="11:26" x14ac:dyDescent="0.3">
      <c r="K25780" t="s">
        <v>134890</v>
      </c>
      <c r="L25780" t="s">
        <v>134891</v>
      </c>
      <c r="M25780" t="s">
        <v>52</v>
      </c>
      <c r="O25780" s="1">
        <v>38718</v>
      </c>
      <c r="P25780">
        <v>350000</v>
      </c>
      <c r="Q25780" t="s">
        <v>134892</v>
      </c>
      <c r="R25780" t="s">
        <v>134893</v>
      </c>
      <c r="T25780" t="s">
        <v>134894</v>
      </c>
      <c r="U25780" t="s">
        <v>34</v>
      </c>
      <c r="V25780" t="s">
        <v>46</v>
      </c>
      <c r="W25780" t="s">
        <v>2384</v>
      </c>
      <c r="X25780" t="s">
        <v>2385</v>
      </c>
      <c r="Y25780" t="s">
        <v>2385</v>
      </c>
      <c r="Z25780" s="1">
        <v>42223</v>
      </c>
    </row>
    <row r="25781" spans="11:26" x14ac:dyDescent="0.3">
      <c r="K25781" t="s">
        <v>134895</v>
      </c>
      <c r="L25781" t="s">
        <v>134896</v>
      </c>
      <c r="M25781" t="s">
        <v>28</v>
      </c>
      <c r="N25781" t="s">
        <v>40</v>
      </c>
      <c r="O25781" s="1">
        <v>38723</v>
      </c>
      <c r="Q25781" t="s">
        <v>134897</v>
      </c>
      <c r="R25781" t="s">
        <v>134898</v>
      </c>
      <c r="S25781" t="s">
        <v>134899</v>
      </c>
      <c r="T25781" t="s">
        <v>46945</v>
      </c>
      <c r="U25781" t="s">
        <v>34</v>
      </c>
    </row>
    <row r="25782" spans="11:26" x14ac:dyDescent="0.3">
      <c r="K25782" t="s">
        <v>134900</v>
      </c>
      <c r="L25782" t="s">
        <v>134901</v>
      </c>
      <c r="M25782" t="s">
        <v>52</v>
      </c>
      <c r="O25782" s="1">
        <v>40913</v>
      </c>
      <c r="P25782">
        <v>145000</v>
      </c>
      <c r="Q25782" t="s">
        <v>134902</v>
      </c>
      <c r="R25782" t="s">
        <v>134903</v>
      </c>
      <c r="S25782" t="s">
        <v>134904</v>
      </c>
      <c r="T25782" t="s">
        <v>26810</v>
      </c>
      <c r="U25782" t="s">
        <v>178</v>
      </c>
      <c r="V25782" t="s">
        <v>96</v>
      </c>
      <c r="W25782" t="s">
        <v>336</v>
      </c>
      <c r="X25782" t="s">
        <v>337</v>
      </c>
      <c r="Y25782" t="s">
        <v>337</v>
      </c>
      <c r="Z25782" s="1">
        <v>40179</v>
      </c>
    </row>
    <row r="25783" spans="11:26" x14ac:dyDescent="0.3">
      <c r="K25783" t="s">
        <v>134900</v>
      </c>
      <c r="L25783" t="s">
        <v>134905</v>
      </c>
      <c r="M25783" t="s">
        <v>223</v>
      </c>
      <c r="O25783" s="1">
        <v>40918</v>
      </c>
      <c r="P25783">
        <v>457500</v>
      </c>
      <c r="Q25783" t="s">
        <v>134906</v>
      </c>
      <c r="R25783" t="s">
        <v>134907</v>
      </c>
      <c r="S25783" t="s">
        <v>134908</v>
      </c>
      <c r="T25783" t="s">
        <v>124</v>
      </c>
      <c r="U25783" t="s">
        <v>34</v>
      </c>
      <c r="V25783" t="s">
        <v>46</v>
      </c>
      <c r="W25783" t="s">
        <v>217</v>
      </c>
      <c r="X25783" t="s">
        <v>218</v>
      </c>
      <c r="Y25783" t="s">
        <v>1901</v>
      </c>
    </row>
    <row r="25784" spans="11:26" x14ac:dyDescent="0.3">
      <c r="K25784" t="s">
        <v>134900</v>
      </c>
      <c r="L25784" t="s">
        <v>134909</v>
      </c>
      <c r="M25784" t="s">
        <v>52</v>
      </c>
      <c r="O25784" s="1">
        <v>42007</v>
      </c>
      <c r="P25784">
        <v>50000</v>
      </c>
      <c r="Q25784" t="s">
        <v>134910</v>
      </c>
      <c r="R25784" t="s">
        <v>134911</v>
      </c>
      <c r="S25784" t="s">
        <v>134912</v>
      </c>
      <c r="T25784" t="s">
        <v>8227</v>
      </c>
      <c r="U25784" t="s">
        <v>34</v>
      </c>
      <c r="V25784" t="s">
        <v>46</v>
      </c>
      <c r="W25784" t="s">
        <v>1081</v>
      </c>
      <c r="X25784" t="s">
        <v>1082</v>
      </c>
      <c r="Y25784" t="s">
        <v>134913</v>
      </c>
      <c r="Z25784" s="1">
        <v>41275</v>
      </c>
    </row>
    <row r="25785" spans="11:26" x14ac:dyDescent="0.3">
      <c r="K25785" t="s">
        <v>134900</v>
      </c>
      <c r="L25785" t="s">
        <v>134914</v>
      </c>
      <c r="M25785" t="s">
        <v>91</v>
      </c>
      <c r="O25785" s="1">
        <v>42009</v>
      </c>
      <c r="P25785">
        <v>253000</v>
      </c>
      <c r="Q25785" t="s">
        <v>134915</v>
      </c>
      <c r="R25785" t="s">
        <v>134916</v>
      </c>
      <c r="S25785" t="s">
        <v>134917</v>
      </c>
      <c r="T25785" t="s">
        <v>30015</v>
      </c>
      <c r="U25785" t="s">
        <v>345</v>
      </c>
      <c r="V25785" t="s">
        <v>35</v>
      </c>
      <c r="W25785">
        <v>36</v>
      </c>
      <c r="X25785" t="s">
        <v>1130</v>
      </c>
      <c r="Y25785" t="s">
        <v>22082</v>
      </c>
      <c r="Z25785" s="1">
        <v>39695</v>
      </c>
    </row>
    <row r="25786" spans="11:26" x14ac:dyDescent="0.3">
      <c r="K25786" t="s">
        <v>134918</v>
      </c>
      <c r="L25786" t="s">
        <v>134919</v>
      </c>
      <c r="M25786" t="s">
        <v>223</v>
      </c>
      <c r="O25786" t="s">
        <v>11961</v>
      </c>
      <c r="Q25786" t="s">
        <v>134920</v>
      </c>
      <c r="R25786" t="s">
        <v>134921</v>
      </c>
      <c r="S25786" t="s">
        <v>134922</v>
      </c>
      <c r="T25786" t="s">
        <v>108023</v>
      </c>
      <c r="U25786" t="s">
        <v>34</v>
      </c>
      <c r="V25786" t="s">
        <v>46</v>
      </c>
      <c r="W25786" t="s">
        <v>106</v>
      </c>
      <c r="X25786" t="s">
        <v>92735</v>
      </c>
      <c r="Y25786" t="s">
        <v>92735</v>
      </c>
      <c r="Z25786" s="1">
        <v>41275</v>
      </c>
    </row>
    <row r="25787" spans="11:26" x14ac:dyDescent="0.3">
      <c r="K25787" t="s">
        <v>134918</v>
      </c>
      <c r="L25787" t="s">
        <v>134923</v>
      </c>
      <c r="M25787" t="s">
        <v>223</v>
      </c>
      <c r="O25787" t="s">
        <v>3267</v>
      </c>
      <c r="Q25787" t="s">
        <v>134924</v>
      </c>
      <c r="R25787" t="s">
        <v>134925</v>
      </c>
      <c r="S25787" t="s">
        <v>134926</v>
      </c>
      <c r="T25787" t="s">
        <v>134927</v>
      </c>
      <c r="U25787" t="s">
        <v>34</v>
      </c>
      <c r="V25787" t="s">
        <v>46</v>
      </c>
      <c r="W25787" t="s">
        <v>881</v>
      </c>
      <c r="X25787" t="s">
        <v>882</v>
      </c>
      <c r="Y25787" t="s">
        <v>883</v>
      </c>
      <c r="Z25787" t="s">
        <v>83232</v>
      </c>
    </row>
    <row r="25788" spans="11:26" x14ac:dyDescent="0.3">
      <c r="K25788" t="s">
        <v>134918</v>
      </c>
      <c r="L25788" t="s">
        <v>134928</v>
      </c>
      <c r="M25788" t="s">
        <v>28</v>
      </c>
      <c r="O25788" s="1">
        <v>41951</v>
      </c>
      <c r="Q25788" t="s">
        <v>134929</v>
      </c>
      <c r="R25788" t="s">
        <v>134930</v>
      </c>
      <c r="S25788" t="s">
        <v>134931</v>
      </c>
      <c r="T25788" t="s">
        <v>134932</v>
      </c>
      <c r="U25788" t="s">
        <v>34</v>
      </c>
      <c r="V25788" t="s">
        <v>800</v>
      </c>
      <c r="X25788" t="s">
        <v>801</v>
      </c>
      <c r="Y25788" t="s">
        <v>801</v>
      </c>
      <c r="Z25788" t="s">
        <v>133712</v>
      </c>
    </row>
    <row r="25789" spans="11:26" x14ac:dyDescent="0.3">
      <c r="K25789" t="s">
        <v>134933</v>
      </c>
      <c r="L25789" t="s">
        <v>134934</v>
      </c>
      <c r="M25789" t="s">
        <v>28</v>
      </c>
      <c r="N25789" t="s">
        <v>40</v>
      </c>
      <c r="O25789" t="s">
        <v>13281</v>
      </c>
      <c r="Q25789" t="s">
        <v>134935</v>
      </c>
      <c r="R25789" t="s">
        <v>134936</v>
      </c>
      <c r="S25789" t="s">
        <v>134937</v>
      </c>
      <c r="U25789" t="s">
        <v>345</v>
      </c>
      <c r="V25789" t="s">
        <v>46</v>
      </c>
      <c r="W25789" t="s">
        <v>1369</v>
      </c>
      <c r="X25789" t="s">
        <v>1370</v>
      </c>
      <c r="Y25789" t="s">
        <v>8187</v>
      </c>
    </row>
    <row r="25790" spans="11:26" x14ac:dyDescent="0.3">
      <c r="K25790" t="s">
        <v>134938</v>
      </c>
      <c r="L25790" t="s">
        <v>134939</v>
      </c>
      <c r="M25790" t="s">
        <v>28</v>
      </c>
      <c r="N25790" t="s">
        <v>40</v>
      </c>
      <c r="O25790" s="1">
        <v>42222</v>
      </c>
      <c r="Q25790" t="s">
        <v>134940</v>
      </c>
      <c r="R25790" t="s">
        <v>134941</v>
      </c>
      <c r="S25790" t="s">
        <v>134942</v>
      </c>
      <c r="T25790" t="s">
        <v>134943</v>
      </c>
      <c r="U25790" t="s">
        <v>178</v>
      </c>
      <c r="V25790" t="s">
        <v>46</v>
      </c>
      <c r="W25790" t="s">
        <v>1369</v>
      </c>
      <c r="X25790" t="s">
        <v>1370</v>
      </c>
      <c r="Y25790" t="s">
        <v>4491</v>
      </c>
      <c r="Z25790" s="1">
        <v>36161</v>
      </c>
    </row>
    <row r="25791" spans="11:26" x14ac:dyDescent="0.3">
      <c r="K25791" t="s">
        <v>134938</v>
      </c>
      <c r="L25791" t="s">
        <v>134944</v>
      </c>
      <c r="M25791" t="s">
        <v>91</v>
      </c>
      <c r="O25791" t="s">
        <v>16046</v>
      </c>
      <c r="P25791">
        <v>0</v>
      </c>
      <c r="Q25791" t="s">
        <v>134945</v>
      </c>
      <c r="R25791" t="s">
        <v>134946</v>
      </c>
      <c r="S25791" t="s">
        <v>134947</v>
      </c>
      <c r="T25791" t="s">
        <v>134948</v>
      </c>
      <c r="U25791" t="s">
        <v>345</v>
      </c>
      <c r="Z25791" s="1">
        <v>41647</v>
      </c>
    </row>
    <row r="25792" spans="11:26" x14ac:dyDescent="0.3">
      <c r="K25792" t="s">
        <v>134949</v>
      </c>
      <c r="L25792" t="s">
        <v>134950</v>
      </c>
      <c r="M25792" t="s">
        <v>28</v>
      </c>
      <c r="N25792" t="s">
        <v>40</v>
      </c>
      <c r="O25792" t="s">
        <v>19293</v>
      </c>
      <c r="P25792">
        <v>6200000</v>
      </c>
      <c r="Q25792" t="s">
        <v>134951</v>
      </c>
      <c r="R25792" t="s">
        <v>134952</v>
      </c>
      <c r="S25792" t="s">
        <v>134953</v>
      </c>
      <c r="T25792" t="s">
        <v>134954</v>
      </c>
      <c r="U25792" t="s">
        <v>34</v>
      </c>
      <c r="V25792" t="s">
        <v>96</v>
      </c>
      <c r="W25792" t="s">
        <v>336</v>
      </c>
      <c r="X25792" t="s">
        <v>337</v>
      </c>
      <c r="Y25792" t="s">
        <v>337</v>
      </c>
      <c r="Z25792" s="1">
        <v>38718</v>
      </c>
    </row>
    <row r="25793" spans="11:26" x14ac:dyDescent="0.3">
      <c r="K25793" t="s">
        <v>134955</v>
      </c>
      <c r="L25793" t="s">
        <v>134956</v>
      </c>
      <c r="M25793" t="s">
        <v>28</v>
      </c>
      <c r="N25793" t="s">
        <v>29</v>
      </c>
      <c r="O25793" s="1">
        <v>38355</v>
      </c>
      <c r="P25793">
        <v>1000000</v>
      </c>
      <c r="Q25793" t="s">
        <v>134957</v>
      </c>
      <c r="R25793" t="s">
        <v>134958</v>
      </c>
      <c r="S25793" t="s">
        <v>134959</v>
      </c>
      <c r="T25793" t="s">
        <v>64</v>
      </c>
      <c r="U25793" t="s">
        <v>34</v>
      </c>
      <c r="V25793" t="s">
        <v>46</v>
      </c>
      <c r="W25793" t="s">
        <v>106</v>
      </c>
      <c r="X25793" t="s">
        <v>107</v>
      </c>
      <c r="Y25793" t="s">
        <v>116</v>
      </c>
    </row>
    <row r="25794" spans="11:26" x14ac:dyDescent="0.3">
      <c r="K25794" t="s">
        <v>134960</v>
      </c>
      <c r="L25794" t="s">
        <v>134961</v>
      </c>
      <c r="M25794" t="s">
        <v>28</v>
      </c>
      <c r="N25794" t="s">
        <v>493</v>
      </c>
      <c r="O25794" t="s">
        <v>17993</v>
      </c>
      <c r="P25794">
        <v>7500000</v>
      </c>
      <c r="Q25794" t="s">
        <v>134962</v>
      </c>
      <c r="R25794" t="s">
        <v>134963</v>
      </c>
      <c r="S25794" t="s">
        <v>134964</v>
      </c>
      <c r="T25794" t="s">
        <v>134965</v>
      </c>
      <c r="U25794" t="s">
        <v>34</v>
      </c>
      <c r="V25794" t="s">
        <v>1072</v>
      </c>
      <c r="W25794">
        <v>7</v>
      </c>
      <c r="X25794" t="s">
        <v>1581</v>
      </c>
      <c r="Y25794" t="s">
        <v>1581</v>
      </c>
      <c r="Z25794" s="1">
        <v>41275</v>
      </c>
    </row>
    <row r="25795" spans="11:26" x14ac:dyDescent="0.3">
      <c r="K25795" t="s">
        <v>134960</v>
      </c>
      <c r="L25795" t="s">
        <v>134966</v>
      </c>
      <c r="M25795" t="s">
        <v>28</v>
      </c>
      <c r="N25795" t="s">
        <v>29</v>
      </c>
      <c r="O25795" s="1">
        <v>40634</v>
      </c>
      <c r="P25795">
        <v>30000000</v>
      </c>
      <c r="Q25795" t="s">
        <v>134967</v>
      </c>
      <c r="R25795" t="s">
        <v>134968</v>
      </c>
      <c r="S25795" t="s">
        <v>134969</v>
      </c>
      <c r="T25795" t="s">
        <v>134970</v>
      </c>
      <c r="U25795" t="s">
        <v>34</v>
      </c>
      <c r="V25795" t="s">
        <v>46</v>
      </c>
      <c r="W25795" t="s">
        <v>106</v>
      </c>
      <c r="X25795" t="s">
        <v>107</v>
      </c>
      <c r="Y25795" t="s">
        <v>446</v>
      </c>
    </row>
    <row r="25796" spans="11:26" x14ac:dyDescent="0.3">
      <c r="K25796" t="s">
        <v>134971</v>
      </c>
      <c r="L25796" t="s">
        <v>134972</v>
      </c>
      <c r="M25796" t="s">
        <v>28</v>
      </c>
      <c r="O25796" s="1">
        <v>38720</v>
      </c>
      <c r="P25796">
        <v>3580000</v>
      </c>
      <c r="Q25796" t="s">
        <v>134973</v>
      </c>
      <c r="R25796" t="s">
        <v>134974</v>
      </c>
      <c r="S25796" t="s">
        <v>134975</v>
      </c>
      <c r="T25796" t="s">
        <v>470</v>
      </c>
      <c r="U25796" t="s">
        <v>34</v>
      </c>
      <c r="V25796" t="s">
        <v>46</v>
      </c>
      <c r="W25796" t="s">
        <v>167</v>
      </c>
      <c r="X25796" t="s">
        <v>168</v>
      </c>
      <c r="Y25796" t="s">
        <v>169</v>
      </c>
      <c r="Z25796" s="1">
        <v>41640</v>
      </c>
    </row>
    <row r="25797" spans="11:26" x14ac:dyDescent="0.3">
      <c r="K25797" t="s">
        <v>134976</v>
      </c>
      <c r="L25797" t="s">
        <v>134977</v>
      </c>
      <c r="M25797" t="s">
        <v>28</v>
      </c>
      <c r="N25797" t="s">
        <v>40</v>
      </c>
      <c r="O25797" s="1">
        <v>39814</v>
      </c>
      <c r="Q25797" t="s">
        <v>134978</v>
      </c>
      <c r="R25797" t="s">
        <v>134979</v>
      </c>
      <c r="S25797" t="s">
        <v>134980</v>
      </c>
      <c r="T25797" t="s">
        <v>134981</v>
      </c>
      <c r="U25797" t="s">
        <v>34</v>
      </c>
      <c r="V25797" t="s">
        <v>46</v>
      </c>
      <c r="W25797" t="s">
        <v>106</v>
      </c>
      <c r="X25797" t="s">
        <v>7356</v>
      </c>
      <c r="Y25797" t="s">
        <v>9667</v>
      </c>
    </row>
    <row r="25798" spans="11:26" x14ac:dyDescent="0.3">
      <c r="K25798" t="s">
        <v>134976</v>
      </c>
      <c r="L25798" t="s">
        <v>134982</v>
      </c>
      <c r="M25798" t="s">
        <v>3620</v>
      </c>
      <c r="O25798" t="s">
        <v>6364</v>
      </c>
      <c r="P25798">
        <v>542732</v>
      </c>
      <c r="Q25798" t="s">
        <v>134983</v>
      </c>
      <c r="R25798" t="s">
        <v>134984</v>
      </c>
      <c r="S25798" t="s">
        <v>134985</v>
      </c>
      <c r="T25798" t="s">
        <v>150</v>
      </c>
      <c r="U25798" t="s">
        <v>34</v>
      </c>
      <c r="V25798" t="s">
        <v>46</v>
      </c>
      <c r="W25798" t="s">
        <v>167</v>
      </c>
      <c r="X25798" t="s">
        <v>168</v>
      </c>
      <c r="Y25798" t="s">
        <v>169</v>
      </c>
    </row>
    <row r="25799" spans="11:26" x14ac:dyDescent="0.3">
      <c r="K25799" t="s">
        <v>134986</v>
      </c>
      <c r="L25799" t="s">
        <v>134987</v>
      </c>
      <c r="M25799" t="s">
        <v>324</v>
      </c>
      <c r="O25799" t="s">
        <v>12721</v>
      </c>
      <c r="P25799">
        <v>102586</v>
      </c>
      <c r="Q25799" t="s">
        <v>134988</v>
      </c>
      <c r="R25799" t="s">
        <v>134989</v>
      </c>
      <c r="S25799" t="s">
        <v>134990</v>
      </c>
      <c r="T25799" t="s">
        <v>134991</v>
      </c>
      <c r="U25799" t="s">
        <v>34</v>
      </c>
      <c r="V25799" t="s">
        <v>46</v>
      </c>
      <c r="W25799" t="s">
        <v>106</v>
      </c>
      <c r="X25799" t="s">
        <v>1650</v>
      </c>
      <c r="Y25799" t="s">
        <v>46152</v>
      </c>
    </row>
    <row r="25800" spans="11:26" x14ac:dyDescent="0.3">
      <c r="K25800" t="s">
        <v>134992</v>
      </c>
      <c r="L25800" t="s">
        <v>134993</v>
      </c>
      <c r="M25800" t="s">
        <v>52</v>
      </c>
      <c r="O25800" s="1">
        <v>41644</v>
      </c>
      <c r="P25800">
        <v>101146</v>
      </c>
      <c r="Q25800" t="s">
        <v>134994</v>
      </c>
      <c r="R25800" t="s">
        <v>134995</v>
      </c>
      <c r="S25800" t="s">
        <v>134996</v>
      </c>
      <c r="T25800" t="s">
        <v>134997</v>
      </c>
      <c r="U25800" t="s">
        <v>34</v>
      </c>
      <c r="V25800" t="s">
        <v>1816</v>
      </c>
      <c r="W25800">
        <v>16</v>
      </c>
      <c r="X25800" t="s">
        <v>2926</v>
      </c>
      <c r="Y25800" t="s">
        <v>2926</v>
      </c>
      <c r="Z25800" s="1">
        <v>41640</v>
      </c>
    </row>
    <row r="25801" spans="11:26" x14ac:dyDescent="0.3">
      <c r="K25801" t="s">
        <v>134992</v>
      </c>
      <c r="L25801" t="s">
        <v>134998</v>
      </c>
      <c r="M25801" t="s">
        <v>749</v>
      </c>
      <c r="O25801" s="1">
        <v>41649</v>
      </c>
      <c r="P25801">
        <v>40115</v>
      </c>
      <c r="Q25801" t="s">
        <v>134999</v>
      </c>
      <c r="R25801" t="s">
        <v>135000</v>
      </c>
      <c r="S25801" t="s">
        <v>135001</v>
      </c>
      <c r="T25801" t="s">
        <v>135002</v>
      </c>
      <c r="U25801" t="s">
        <v>34</v>
      </c>
      <c r="V25801" t="s">
        <v>206</v>
      </c>
      <c r="W25801" t="s">
        <v>207</v>
      </c>
      <c r="X25801" t="s">
        <v>208</v>
      </c>
      <c r="Y25801" t="s">
        <v>208</v>
      </c>
      <c r="Z25801" s="1">
        <v>40912</v>
      </c>
    </row>
    <row r="25802" spans="11:26" x14ac:dyDescent="0.3">
      <c r="K25802" t="s">
        <v>134992</v>
      </c>
      <c r="L25802" t="s">
        <v>135003</v>
      </c>
      <c r="M25802" t="s">
        <v>749</v>
      </c>
      <c r="O25802" s="1">
        <v>41651</v>
      </c>
      <c r="P25802">
        <v>20298</v>
      </c>
      <c r="Q25802" t="s">
        <v>135004</v>
      </c>
      <c r="R25802" t="s">
        <v>135005</v>
      </c>
      <c r="S25802" t="s">
        <v>135006</v>
      </c>
      <c r="T25802" t="s">
        <v>135007</v>
      </c>
      <c r="U25802" t="s">
        <v>34</v>
      </c>
      <c r="V25802" t="s">
        <v>46</v>
      </c>
      <c r="W25802" t="s">
        <v>2112</v>
      </c>
      <c r="X25802" t="s">
        <v>27630</v>
      </c>
      <c r="Y25802" t="s">
        <v>13118</v>
      </c>
      <c r="Z25802" s="1">
        <v>40909</v>
      </c>
    </row>
    <row r="25803" spans="11:26" x14ac:dyDescent="0.3">
      <c r="K25803" t="s">
        <v>134992</v>
      </c>
      <c r="L25803" t="s">
        <v>135008</v>
      </c>
      <c r="M25803" t="s">
        <v>52</v>
      </c>
      <c r="O25803" s="1">
        <v>40918</v>
      </c>
      <c r="P25803">
        <v>49682</v>
      </c>
      <c r="Q25803" t="s">
        <v>135009</v>
      </c>
      <c r="R25803" t="s">
        <v>135010</v>
      </c>
      <c r="T25803" t="s">
        <v>64</v>
      </c>
      <c r="U25803" t="s">
        <v>34</v>
      </c>
      <c r="V25803" t="s">
        <v>46</v>
      </c>
      <c r="W25803" t="s">
        <v>1369</v>
      </c>
      <c r="X25803" t="s">
        <v>18650</v>
      </c>
      <c r="Y25803" t="s">
        <v>135011</v>
      </c>
    </row>
    <row r="25804" spans="11:26" x14ac:dyDescent="0.3">
      <c r="K25804" t="s">
        <v>135012</v>
      </c>
      <c r="L25804" t="s">
        <v>135013</v>
      </c>
      <c r="M25804" t="s">
        <v>28</v>
      </c>
      <c r="N25804" t="s">
        <v>40</v>
      </c>
      <c r="O25804" s="1">
        <v>41582</v>
      </c>
      <c r="P25804">
        <v>440391</v>
      </c>
      <c r="Q25804" t="s">
        <v>135014</v>
      </c>
      <c r="R25804" t="s">
        <v>135015</v>
      </c>
      <c r="S25804" t="s">
        <v>135016</v>
      </c>
      <c r="T25804" t="s">
        <v>470</v>
      </c>
      <c r="U25804" t="s">
        <v>34</v>
      </c>
      <c r="V25804" t="s">
        <v>46</v>
      </c>
      <c r="W25804" t="s">
        <v>106</v>
      </c>
      <c r="X25804" t="s">
        <v>1650</v>
      </c>
      <c r="Y25804" t="s">
        <v>1651</v>
      </c>
      <c r="Z25804" t="s">
        <v>135017</v>
      </c>
    </row>
    <row r="25805" spans="11:26" x14ac:dyDescent="0.3">
      <c r="K25805" t="s">
        <v>135012</v>
      </c>
      <c r="L25805" t="s">
        <v>135018</v>
      </c>
      <c r="M25805" t="s">
        <v>28</v>
      </c>
      <c r="N25805" t="s">
        <v>40</v>
      </c>
      <c r="O25805" t="s">
        <v>4714</v>
      </c>
      <c r="P25805">
        <v>291142</v>
      </c>
      <c r="Q25805" t="s">
        <v>135019</v>
      </c>
      <c r="R25805" t="s">
        <v>135020</v>
      </c>
      <c r="S25805" t="s">
        <v>135021</v>
      </c>
      <c r="T25805" t="s">
        <v>64</v>
      </c>
      <c r="U25805" t="s">
        <v>34</v>
      </c>
      <c r="V25805" t="s">
        <v>5813</v>
      </c>
      <c r="W25805">
        <v>7</v>
      </c>
      <c r="X25805" t="s">
        <v>5814</v>
      </c>
      <c r="Y25805" t="s">
        <v>5814</v>
      </c>
      <c r="Z25805" s="1">
        <v>40547</v>
      </c>
    </row>
    <row r="25806" spans="11:26" x14ac:dyDescent="0.3">
      <c r="K25806" t="s">
        <v>135022</v>
      </c>
      <c r="L25806" t="s">
        <v>135023</v>
      </c>
      <c r="M25806" t="s">
        <v>91</v>
      </c>
      <c r="O25806" s="1">
        <v>41281</v>
      </c>
      <c r="Q25806" t="s">
        <v>135024</v>
      </c>
      <c r="R25806" t="s">
        <v>135025</v>
      </c>
      <c r="S25806" t="s">
        <v>135026</v>
      </c>
      <c r="T25806" t="s">
        <v>124</v>
      </c>
      <c r="U25806" t="s">
        <v>34</v>
      </c>
      <c r="V25806" t="s">
        <v>65</v>
      </c>
      <c r="W25806">
        <v>23</v>
      </c>
      <c r="X25806" t="s">
        <v>2593</v>
      </c>
      <c r="Y25806" t="s">
        <v>135027</v>
      </c>
      <c r="Z25806" s="1">
        <v>40179</v>
      </c>
    </row>
    <row r="25807" spans="11:26" x14ac:dyDescent="0.3">
      <c r="K25807" t="s">
        <v>135028</v>
      </c>
      <c r="L25807" t="s">
        <v>135029</v>
      </c>
      <c r="M25807" t="s">
        <v>28</v>
      </c>
      <c r="N25807" t="s">
        <v>40</v>
      </c>
      <c r="O25807" t="s">
        <v>24430</v>
      </c>
      <c r="P25807">
        <v>5800000</v>
      </c>
      <c r="Q25807" t="s">
        <v>135030</v>
      </c>
      <c r="R25807" t="s">
        <v>135031</v>
      </c>
      <c r="S25807" t="s">
        <v>135032</v>
      </c>
      <c r="T25807" t="s">
        <v>1294</v>
      </c>
      <c r="U25807" t="s">
        <v>34</v>
      </c>
      <c r="V25807" t="s">
        <v>46</v>
      </c>
      <c r="W25807" t="s">
        <v>133</v>
      </c>
      <c r="X25807" t="s">
        <v>3028</v>
      </c>
      <c r="Y25807" t="s">
        <v>3028</v>
      </c>
      <c r="Z25807" s="1">
        <v>41275</v>
      </c>
    </row>
    <row r="25808" spans="11:26" x14ac:dyDescent="0.3">
      <c r="K25808" t="s">
        <v>135028</v>
      </c>
      <c r="L25808" t="s">
        <v>135033</v>
      </c>
      <c r="M25808" t="s">
        <v>28</v>
      </c>
      <c r="N25808" t="s">
        <v>29</v>
      </c>
      <c r="O25808" t="s">
        <v>2813</v>
      </c>
      <c r="P25808">
        <v>32000000</v>
      </c>
      <c r="Q25808" t="s">
        <v>135034</v>
      </c>
      <c r="R25808" t="s">
        <v>135035</v>
      </c>
      <c r="S25808" t="s">
        <v>135036</v>
      </c>
      <c r="T25808" t="s">
        <v>13634</v>
      </c>
      <c r="U25808" t="s">
        <v>34</v>
      </c>
      <c r="V25808" t="s">
        <v>568</v>
      </c>
      <c r="W25808">
        <v>15</v>
      </c>
      <c r="X25808" t="s">
        <v>569</v>
      </c>
      <c r="Y25808" t="s">
        <v>62624</v>
      </c>
    </row>
    <row r="25809" spans="11:26" x14ac:dyDescent="0.3">
      <c r="K25809" t="s">
        <v>135037</v>
      </c>
      <c r="L25809" t="s">
        <v>135038</v>
      </c>
      <c r="M25809" t="s">
        <v>52</v>
      </c>
      <c r="O25809" t="s">
        <v>1531</v>
      </c>
      <c r="P25809">
        <v>100000</v>
      </c>
      <c r="Q25809" t="s">
        <v>135039</v>
      </c>
      <c r="R25809" t="s">
        <v>135040</v>
      </c>
      <c r="S25809" t="s">
        <v>135041</v>
      </c>
      <c r="T25809" t="s">
        <v>135042</v>
      </c>
      <c r="U25809" t="s">
        <v>34</v>
      </c>
      <c r="V25809" t="s">
        <v>46</v>
      </c>
      <c r="W25809" t="s">
        <v>106</v>
      </c>
      <c r="X25809" t="s">
        <v>1562</v>
      </c>
      <c r="Y25809" t="s">
        <v>41932</v>
      </c>
      <c r="Z25809" s="1">
        <v>40544</v>
      </c>
    </row>
    <row r="25810" spans="11:26" x14ac:dyDescent="0.3">
      <c r="K25810" t="s">
        <v>135043</v>
      </c>
      <c r="L25810" t="s">
        <v>135044</v>
      </c>
      <c r="M25810" t="s">
        <v>52</v>
      </c>
      <c r="O25810" t="s">
        <v>21841</v>
      </c>
      <c r="P25810">
        <v>3846791</v>
      </c>
      <c r="Q25810" t="s">
        <v>135045</v>
      </c>
      <c r="R25810" t="s">
        <v>135046</v>
      </c>
      <c r="S25810" t="s">
        <v>135047</v>
      </c>
      <c r="T25810" t="s">
        <v>135048</v>
      </c>
      <c r="U25810" t="s">
        <v>34</v>
      </c>
      <c r="V25810" t="s">
        <v>46</v>
      </c>
      <c r="W25810" t="s">
        <v>2104</v>
      </c>
      <c r="X25810" t="s">
        <v>2105</v>
      </c>
      <c r="Y25810" t="s">
        <v>2105</v>
      </c>
      <c r="Z25810" s="1">
        <v>42005</v>
      </c>
    </row>
    <row r="25811" spans="11:26" x14ac:dyDescent="0.3">
      <c r="K25811" t="s">
        <v>135049</v>
      </c>
      <c r="L25811" t="s">
        <v>135050</v>
      </c>
      <c r="M25811" t="s">
        <v>3620</v>
      </c>
      <c r="O25811" t="s">
        <v>26504</v>
      </c>
      <c r="P25811">
        <v>25520</v>
      </c>
      <c r="Q25811" t="s">
        <v>135051</v>
      </c>
      <c r="R25811" t="s">
        <v>135052</v>
      </c>
      <c r="S25811" t="s">
        <v>135053</v>
      </c>
      <c r="T25811" t="s">
        <v>470</v>
      </c>
      <c r="U25811" t="s">
        <v>34</v>
      </c>
      <c r="V25811" t="s">
        <v>46</v>
      </c>
      <c r="W25811" t="s">
        <v>2265</v>
      </c>
      <c r="X25811" t="s">
        <v>2266</v>
      </c>
      <c r="Y25811" t="s">
        <v>2266</v>
      </c>
      <c r="Z25811" s="1">
        <v>42005</v>
      </c>
    </row>
    <row r="25812" spans="11:26" x14ac:dyDescent="0.3">
      <c r="K25812" t="s">
        <v>135049</v>
      </c>
      <c r="L25812" t="s">
        <v>135054</v>
      </c>
      <c r="M25812" t="s">
        <v>223</v>
      </c>
      <c r="O25812" s="1">
        <v>41648</v>
      </c>
      <c r="P25812">
        <v>110000</v>
      </c>
      <c r="Q25812" t="s">
        <v>135055</v>
      </c>
      <c r="R25812" t="s">
        <v>135056</v>
      </c>
      <c r="S25812" t="s">
        <v>135057</v>
      </c>
      <c r="T25812" t="s">
        <v>470</v>
      </c>
      <c r="U25812" t="s">
        <v>34</v>
      </c>
      <c r="V25812" t="s">
        <v>35</v>
      </c>
      <c r="W25812">
        <v>19</v>
      </c>
      <c r="X25812" t="s">
        <v>792</v>
      </c>
      <c r="Y25812" t="s">
        <v>792</v>
      </c>
      <c r="Z25812" s="1">
        <v>42005</v>
      </c>
    </row>
    <row r="25813" spans="11:26" x14ac:dyDescent="0.3">
      <c r="K25813" t="s">
        <v>135058</v>
      </c>
      <c r="L25813" t="s">
        <v>135059</v>
      </c>
      <c r="M25813" t="s">
        <v>52</v>
      </c>
      <c r="O25813" s="1">
        <v>41701</v>
      </c>
      <c r="P25813">
        <v>3342</v>
      </c>
      <c r="Q25813" t="s">
        <v>135060</v>
      </c>
      <c r="R25813" t="s">
        <v>135061</v>
      </c>
      <c r="S25813" t="s">
        <v>135062</v>
      </c>
      <c r="T25813" t="s">
        <v>135063</v>
      </c>
      <c r="U25813" t="s">
        <v>34</v>
      </c>
      <c r="Z25813" s="1">
        <v>41648</v>
      </c>
    </row>
    <row r="25814" spans="11:26" x14ac:dyDescent="0.3">
      <c r="K25814" t="s">
        <v>135058</v>
      </c>
      <c r="L25814" t="s">
        <v>135064</v>
      </c>
      <c r="M25814" t="s">
        <v>52</v>
      </c>
      <c r="O25814" t="s">
        <v>1153</v>
      </c>
      <c r="P25814">
        <v>3347</v>
      </c>
      <c r="Q25814" t="s">
        <v>135065</v>
      </c>
      <c r="R25814" t="s">
        <v>135066</v>
      </c>
      <c r="S25814" t="s">
        <v>135067</v>
      </c>
      <c r="T25814" t="s">
        <v>205</v>
      </c>
      <c r="U25814" t="s">
        <v>34</v>
      </c>
      <c r="V25814" t="s">
        <v>924</v>
      </c>
      <c r="W25814">
        <v>56</v>
      </c>
      <c r="X25814" t="s">
        <v>4451</v>
      </c>
      <c r="Y25814" t="s">
        <v>4451</v>
      </c>
      <c r="Z25814" s="1">
        <v>40909</v>
      </c>
    </row>
    <row r="25815" spans="11:26" x14ac:dyDescent="0.3">
      <c r="K25815" t="s">
        <v>135058</v>
      </c>
      <c r="L25815" t="s">
        <v>135068</v>
      </c>
      <c r="M25815" t="s">
        <v>52</v>
      </c>
      <c r="O25815" s="1">
        <v>41373</v>
      </c>
      <c r="P25815">
        <v>2336</v>
      </c>
      <c r="Q25815" t="s">
        <v>135069</v>
      </c>
      <c r="R25815" t="s">
        <v>135070</v>
      </c>
      <c r="S25815" t="s">
        <v>135071</v>
      </c>
      <c r="T25815" t="s">
        <v>135072</v>
      </c>
      <c r="U25815" t="s">
        <v>34</v>
      </c>
      <c r="V25815" t="s">
        <v>46</v>
      </c>
      <c r="W25815" t="s">
        <v>106</v>
      </c>
      <c r="X25815" t="s">
        <v>151</v>
      </c>
      <c r="Y25815" t="s">
        <v>151</v>
      </c>
      <c r="Z25815" s="1">
        <v>41891</v>
      </c>
    </row>
    <row r="25816" spans="11:26" x14ac:dyDescent="0.3">
      <c r="K25816" t="s">
        <v>135058</v>
      </c>
      <c r="L25816" t="s">
        <v>135073</v>
      </c>
      <c r="M25816" t="s">
        <v>52</v>
      </c>
      <c r="O25816" t="s">
        <v>8938</v>
      </c>
      <c r="P25816">
        <v>2004</v>
      </c>
      <c r="Q25816" t="s">
        <v>135074</v>
      </c>
      <c r="R25816" t="s">
        <v>135075</v>
      </c>
      <c r="S25816" t="s">
        <v>135076</v>
      </c>
      <c r="T25816" t="s">
        <v>135077</v>
      </c>
      <c r="U25816" t="s">
        <v>34</v>
      </c>
      <c r="V25816" t="s">
        <v>46</v>
      </c>
      <c r="W25816" t="s">
        <v>106</v>
      </c>
      <c r="X25816" t="s">
        <v>107</v>
      </c>
      <c r="Y25816" t="s">
        <v>9003</v>
      </c>
      <c r="Z25816" s="1">
        <v>41676</v>
      </c>
    </row>
    <row r="25817" spans="11:26" x14ac:dyDescent="0.3">
      <c r="K25817" t="s">
        <v>135058</v>
      </c>
      <c r="L25817" t="s">
        <v>135078</v>
      </c>
      <c r="M25817" t="s">
        <v>52</v>
      </c>
      <c r="O25817" t="s">
        <v>6147</v>
      </c>
      <c r="P25817">
        <v>6937</v>
      </c>
      <c r="Q25817" t="s">
        <v>135079</v>
      </c>
      <c r="R25817" t="s">
        <v>135080</v>
      </c>
      <c r="S25817" t="s">
        <v>135081</v>
      </c>
      <c r="T25817" t="s">
        <v>135082</v>
      </c>
      <c r="U25817" t="s">
        <v>34</v>
      </c>
      <c r="V25817" t="s">
        <v>46</v>
      </c>
      <c r="W25817" t="s">
        <v>167</v>
      </c>
      <c r="X25817" t="s">
        <v>168</v>
      </c>
      <c r="Y25817" t="s">
        <v>169</v>
      </c>
      <c r="Z25817" s="1">
        <v>40544</v>
      </c>
    </row>
    <row r="25818" spans="11:26" x14ac:dyDescent="0.3">
      <c r="K25818" t="s">
        <v>135058</v>
      </c>
      <c r="L25818" t="s">
        <v>135083</v>
      </c>
      <c r="M25818" t="s">
        <v>52</v>
      </c>
      <c r="O25818" s="1">
        <v>41859</v>
      </c>
      <c r="P25818">
        <v>3364</v>
      </c>
      <c r="Q25818" t="s">
        <v>135084</v>
      </c>
      <c r="R25818" t="s">
        <v>135085</v>
      </c>
      <c r="S25818" t="s">
        <v>135086</v>
      </c>
      <c r="T25818" t="s">
        <v>5378</v>
      </c>
      <c r="U25818" t="s">
        <v>34</v>
      </c>
      <c r="V25818" t="s">
        <v>46</v>
      </c>
      <c r="W25818" t="s">
        <v>471</v>
      </c>
      <c r="X25818" t="s">
        <v>1760</v>
      </c>
      <c r="Y25818" t="s">
        <v>1760</v>
      </c>
      <c r="Z25818" t="s">
        <v>134533</v>
      </c>
    </row>
    <row r="25819" spans="11:26" x14ac:dyDescent="0.3">
      <c r="K25819" t="s">
        <v>135087</v>
      </c>
      <c r="L25819" t="s">
        <v>135088</v>
      </c>
      <c r="M25819" t="s">
        <v>324</v>
      </c>
      <c r="O25819" s="1">
        <v>40274</v>
      </c>
      <c r="P25819">
        <v>1093117</v>
      </c>
      <c r="Q25819" t="s">
        <v>135089</v>
      </c>
      <c r="R25819" t="s">
        <v>135090</v>
      </c>
      <c r="S25819" t="s">
        <v>135091</v>
      </c>
      <c r="T25819" t="s">
        <v>135092</v>
      </c>
      <c r="U25819" t="s">
        <v>34</v>
      </c>
      <c r="V25819" t="s">
        <v>46</v>
      </c>
      <c r="W25819" t="s">
        <v>195</v>
      </c>
      <c r="X25819" t="s">
        <v>882</v>
      </c>
      <c r="Y25819" t="s">
        <v>7791</v>
      </c>
      <c r="Z25819" s="1">
        <v>35796</v>
      </c>
    </row>
    <row r="25820" spans="11:26" x14ac:dyDescent="0.3">
      <c r="K25820" t="s">
        <v>135087</v>
      </c>
      <c r="L25820" t="s">
        <v>135093</v>
      </c>
      <c r="M25820" t="s">
        <v>52</v>
      </c>
      <c r="O25820" s="1">
        <v>39814</v>
      </c>
      <c r="P25820">
        <v>365275</v>
      </c>
      <c r="Q25820" t="s">
        <v>135094</v>
      </c>
      <c r="R25820" t="s">
        <v>135095</v>
      </c>
      <c r="S25820" t="s">
        <v>135096</v>
      </c>
      <c r="T25820" t="s">
        <v>37353</v>
      </c>
      <c r="U25820" t="s">
        <v>34</v>
      </c>
      <c r="V25820" t="s">
        <v>800</v>
      </c>
      <c r="X25820" t="s">
        <v>801</v>
      </c>
      <c r="Y25820" t="s">
        <v>801</v>
      </c>
      <c r="Z25820" s="1">
        <v>41640</v>
      </c>
    </row>
    <row r="25821" spans="11:26" x14ac:dyDescent="0.3">
      <c r="K25821" t="s">
        <v>135097</v>
      </c>
      <c r="L25821" t="s">
        <v>135098</v>
      </c>
      <c r="M25821" t="s">
        <v>233</v>
      </c>
      <c r="O25821" t="s">
        <v>6927</v>
      </c>
      <c r="P25821">
        <v>4000000</v>
      </c>
      <c r="Q25821" t="s">
        <v>135099</v>
      </c>
      <c r="R25821" t="s">
        <v>135100</v>
      </c>
      <c r="S25821" t="s">
        <v>135101</v>
      </c>
      <c r="T25821" t="s">
        <v>4108</v>
      </c>
      <c r="U25821" t="s">
        <v>34</v>
      </c>
      <c r="V25821" t="s">
        <v>206</v>
      </c>
      <c r="W25821" t="s">
        <v>207</v>
      </c>
      <c r="X25821" t="s">
        <v>208</v>
      </c>
      <c r="Y25821" t="s">
        <v>208</v>
      </c>
      <c r="Z25821" s="1">
        <v>41275</v>
      </c>
    </row>
    <row r="25822" spans="11:26" x14ac:dyDescent="0.3">
      <c r="K25822" t="s">
        <v>135102</v>
      </c>
      <c r="L25822" t="s">
        <v>135103</v>
      </c>
      <c r="M25822" t="s">
        <v>28</v>
      </c>
      <c r="O25822" s="1">
        <v>40433</v>
      </c>
      <c r="P25822">
        <v>145000</v>
      </c>
      <c r="Q25822" t="s">
        <v>135104</v>
      </c>
      <c r="R25822" t="s">
        <v>135105</v>
      </c>
      <c r="S25822" t="s">
        <v>135106</v>
      </c>
      <c r="T25822" t="s">
        <v>64</v>
      </c>
      <c r="U25822" t="s">
        <v>345</v>
      </c>
      <c r="V25822" t="s">
        <v>46</v>
      </c>
      <c r="W25822" t="s">
        <v>106</v>
      </c>
      <c r="X25822" t="s">
        <v>107</v>
      </c>
      <c r="Y25822" t="s">
        <v>1975</v>
      </c>
    </row>
    <row r="25823" spans="11:26" x14ac:dyDescent="0.3">
      <c r="K25823" t="s">
        <v>135102</v>
      </c>
      <c r="L25823" t="s">
        <v>135107</v>
      </c>
      <c r="M25823" t="s">
        <v>28</v>
      </c>
      <c r="N25823" t="s">
        <v>29</v>
      </c>
      <c r="O25823" t="s">
        <v>32661</v>
      </c>
      <c r="P25823">
        <v>450000</v>
      </c>
      <c r="Q25823" t="s">
        <v>135108</v>
      </c>
      <c r="R25823" t="s">
        <v>135109</v>
      </c>
      <c r="S25823" t="s">
        <v>135110</v>
      </c>
      <c r="T25823" t="s">
        <v>135111</v>
      </c>
      <c r="U25823" t="s">
        <v>345</v>
      </c>
      <c r="V25823" t="s">
        <v>46</v>
      </c>
      <c r="W25823" t="s">
        <v>167</v>
      </c>
      <c r="X25823" t="s">
        <v>168</v>
      </c>
      <c r="Y25823" t="s">
        <v>169</v>
      </c>
      <c r="Z25823" s="1">
        <v>40179</v>
      </c>
    </row>
    <row r="25824" spans="11:26" x14ac:dyDescent="0.3">
      <c r="K25824" t="s">
        <v>135102</v>
      </c>
      <c r="L25824" t="s">
        <v>135112</v>
      </c>
      <c r="M25824" t="s">
        <v>28</v>
      </c>
      <c r="N25824" t="s">
        <v>40</v>
      </c>
      <c r="O25824" s="1">
        <v>40910</v>
      </c>
      <c r="Q25824" t="s">
        <v>135113</v>
      </c>
      <c r="R25824" t="s">
        <v>135114</v>
      </c>
      <c r="S25824" t="s">
        <v>135115</v>
      </c>
      <c r="T25824" t="s">
        <v>135116</v>
      </c>
      <c r="U25824" t="s">
        <v>34</v>
      </c>
      <c r="V25824" t="s">
        <v>46</v>
      </c>
      <c r="W25824" t="s">
        <v>195</v>
      </c>
      <c r="X25824" t="s">
        <v>882</v>
      </c>
      <c r="Y25824" t="s">
        <v>7791</v>
      </c>
      <c r="Z25824" s="1">
        <v>38358</v>
      </c>
    </row>
    <row r="25825" spans="11:26" x14ac:dyDescent="0.3">
      <c r="K25825" t="s">
        <v>135117</v>
      </c>
      <c r="L25825" t="s">
        <v>135118</v>
      </c>
      <c r="M25825" t="s">
        <v>28</v>
      </c>
      <c r="N25825" t="s">
        <v>29</v>
      </c>
      <c r="O25825" t="s">
        <v>32443</v>
      </c>
      <c r="P25825">
        <v>45000000</v>
      </c>
      <c r="Q25825" t="s">
        <v>135119</v>
      </c>
      <c r="R25825" t="s">
        <v>135120</v>
      </c>
      <c r="S25825" t="s">
        <v>135121</v>
      </c>
      <c r="T25825" t="s">
        <v>135122</v>
      </c>
      <c r="U25825" t="s">
        <v>34</v>
      </c>
      <c r="V25825" t="s">
        <v>46</v>
      </c>
      <c r="W25825" t="s">
        <v>167</v>
      </c>
      <c r="X25825" t="s">
        <v>168</v>
      </c>
      <c r="Y25825" t="s">
        <v>169</v>
      </c>
      <c r="Z25825" s="1">
        <v>40909</v>
      </c>
    </row>
    <row r="25826" spans="11:26" x14ac:dyDescent="0.3">
      <c r="K25826" t="s">
        <v>135117</v>
      </c>
      <c r="L25826" t="s">
        <v>135123</v>
      </c>
      <c r="M25826" t="s">
        <v>233</v>
      </c>
      <c r="O25826" t="s">
        <v>2302</v>
      </c>
      <c r="P25826">
        <v>19299000</v>
      </c>
      <c r="Q25826" t="s">
        <v>135124</v>
      </c>
      <c r="R25826" t="s">
        <v>135120</v>
      </c>
      <c r="S25826" t="s">
        <v>135125</v>
      </c>
      <c r="T25826" t="s">
        <v>135126</v>
      </c>
      <c r="U25826" t="s">
        <v>34</v>
      </c>
      <c r="V25826" t="s">
        <v>46</v>
      </c>
      <c r="W25826" t="s">
        <v>106</v>
      </c>
      <c r="X25826" t="s">
        <v>151</v>
      </c>
      <c r="Y25826" t="s">
        <v>151</v>
      </c>
      <c r="Z25826" s="1">
        <v>40918</v>
      </c>
    </row>
    <row r="25827" spans="11:26" x14ac:dyDescent="0.3">
      <c r="K25827" t="s">
        <v>135117</v>
      </c>
      <c r="L25827" t="s">
        <v>135127</v>
      </c>
      <c r="M25827" t="s">
        <v>28</v>
      </c>
      <c r="N25827" t="s">
        <v>493</v>
      </c>
      <c r="O25827" s="1">
        <v>41194</v>
      </c>
      <c r="P25827">
        <v>65000000</v>
      </c>
      <c r="Q25827" t="s">
        <v>135128</v>
      </c>
      <c r="R25827" t="s">
        <v>135129</v>
      </c>
      <c r="S25827" t="s">
        <v>135130</v>
      </c>
      <c r="T25827" t="s">
        <v>135131</v>
      </c>
      <c r="U25827" t="s">
        <v>34</v>
      </c>
      <c r="V25827" t="s">
        <v>46</v>
      </c>
      <c r="W25827" t="s">
        <v>106</v>
      </c>
      <c r="X25827" t="s">
        <v>107</v>
      </c>
      <c r="Y25827" t="s">
        <v>116</v>
      </c>
      <c r="Z25827" s="1">
        <v>41279</v>
      </c>
    </row>
    <row r="25828" spans="11:26" x14ac:dyDescent="0.3">
      <c r="K25828" t="s">
        <v>135117</v>
      </c>
      <c r="L25828" t="s">
        <v>135132</v>
      </c>
      <c r="M25828" t="s">
        <v>233</v>
      </c>
      <c r="O25828" t="s">
        <v>29488</v>
      </c>
      <c r="P25828">
        <v>70000000</v>
      </c>
      <c r="Q25828" t="s">
        <v>135133</v>
      </c>
      <c r="R25828" t="s">
        <v>135134</v>
      </c>
      <c r="S25828" t="s">
        <v>135135</v>
      </c>
      <c r="T25828" t="s">
        <v>135136</v>
      </c>
      <c r="U25828" t="s">
        <v>34</v>
      </c>
      <c r="V25828" t="s">
        <v>46</v>
      </c>
      <c r="W25828" t="s">
        <v>217</v>
      </c>
      <c r="X25828" t="s">
        <v>218</v>
      </c>
      <c r="Y25828" t="s">
        <v>116164</v>
      </c>
      <c r="Z25828" t="s">
        <v>86021</v>
      </c>
    </row>
    <row r="25829" spans="11:26" x14ac:dyDescent="0.3">
      <c r="K25829" t="s">
        <v>135117</v>
      </c>
      <c r="L25829" t="s">
        <v>135137</v>
      </c>
      <c r="M25829" t="s">
        <v>28</v>
      </c>
      <c r="N25829" t="s">
        <v>40</v>
      </c>
      <c r="O25829" s="1">
        <v>40544</v>
      </c>
      <c r="P25829">
        <v>50000000</v>
      </c>
      <c r="Q25829" t="s">
        <v>135138</v>
      </c>
      <c r="R25829" t="s">
        <v>135139</v>
      </c>
      <c r="S25829" t="s">
        <v>135140</v>
      </c>
      <c r="T25829" t="s">
        <v>2570</v>
      </c>
      <c r="U25829" t="s">
        <v>345</v>
      </c>
      <c r="V25829" t="s">
        <v>206</v>
      </c>
      <c r="W25829" t="s">
        <v>5577</v>
      </c>
      <c r="X25829" t="s">
        <v>5578</v>
      </c>
      <c r="Y25829" t="s">
        <v>5578</v>
      </c>
      <c r="Z25829" s="1">
        <v>37622</v>
      </c>
    </row>
    <row r="25830" spans="11:26" x14ac:dyDescent="0.3">
      <c r="K25830" t="s">
        <v>135141</v>
      </c>
      <c r="L25830" t="s">
        <v>135142</v>
      </c>
      <c r="M25830" t="s">
        <v>52</v>
      </c>
      <c r="O25830" t="s">
        <v>46954</v>
      </c>
      <c r="P25830">
        <v>100000</v>
      </c>
      <c r="Q25830" t="s">
        <v>135143</v>
      </c>
      <c r="R25830" t="s">
        <v>135144</v>
      </c>
      <c r="S25830" t="s">
        <v>135145</v>
      </c>
      <c r="T25830" t="s">
        <v>11706</v>
      </c>
      <c r="U25830" t="s">
        <v>34</v>
      </c>
      <c r="V25830" t="s">
        <v>46</v>
      </c>
      <c r="W25830" t="s">
        <v>1731</v>
      </c>
      <c r="X25830" t="s">
        <v>1732</v>
      </c>
      <c r="Y25830" t="s">
        <v>1732</v>
      </c>
      <c r="Z25830" s="1">
        <v>40909</v>
      </c>
    </row>
    <row r="25831" spans="11:26" x14ac:dyDescent="0.3">
      <c r="K25831" t="s">
        <v>135146</v>
      </c>
      <c r="L25831" t="s">
        <v>135147</v>
      </c>
      <c r="M25831" t="s">
        <v>52</v>
      </c>
      <c r="O25831" s="1">
        <v>41891</v>
      </c>
      <c r="P25831">
        <v>1300000</v>
      </c>
      <c r="Q25831" t="s">
        <v>135148</v>
      </c>
      <c r="R25831" t="s">
        <v>135149</v>
      </c>
      <c r="S25831" t="s">
        <v>135150</v>
      </c>
      <c r="T25831" t="s">
        <v>135151</v>
      </c>
      <c r="U25831" t="s">
        <v>34</v>
      </c>
      <c r="V25831" t="s">
        <v>65</v>
      </c>
      <c r="W25831">
        <v>5</v>
      </c>
      <c r="X25831" t="s">
        <v>2365</v>
      </c>
      <c r="Y25831" t="s">
        <v>2365</v>
      </c>
    </row>
    <row r="25832" spans="11:26" x14ac:dyDescent="0.3">
      <c r="K25832" t="s">
        <v>135146</v>
      </c>
      <c r="L25832" t="s">
        <v>135152</v>
      </c>
      <c r="M25832" t="s">
        <v>52</v>
      </c>
      <c r="O25832" s="1">
        <v>41643</v>
      </c>
      <c r="Q25832" t="s">
        <v>135153</v>
      </c>
      <c r="R25832" t="s">
        <v>135154</v>
      </c>
      <c r="S25832" t="s">
        <v>135155</v>
      </c>
      <c r="T25832" t="s">
        <v>52925</v>
      </c>
      <c r="U25832" t="s">
        <v>1158</v>
      </c>
      <c r="V25832" t="s">
        <v>46</v>
      </c>
      <c r="W25832" t="s">
        <v>158</v>
      </c>
      <c r="X25832" t="s">
        <v>159</v>
      </c>
      <c r="Y25832" t="s">
        <v>38436</v>
      </c>
      <c r="Z25832" t="s">
        <v>135156</v>
      </c>
    </row>
    <row r="25833" spans="11:26" x14ac:dyDescent="0.3">
      <c r="K25833" t="s">
        <v>135157</v>
      </c>
      <c r="L25833" t="s">
        <v>135158</v>
      </c>
      <c r="M25833" t="s">
        <v>28</v>
      </c>
      <c r="N25833" t="s">
        <v>40</v>
      </c>
      <c r="O25833" s="1">
        <v>41281</v>
      </c>
      <c r="P25833">
        <v>1026570</v>
      </c>
      <c r="Q25833" t="s">
        <v>135159</v>
      </c>
      <c r="R25833" t="s">
        <v>135160</v>
      </c>
      <c r="S25833" t="s">
        <v>135161</v>
      </c>
      <c r="T25833" t="s">
        <v>115</v>
      </c>
      <c r="U25833" t="s">
        <v>34</v>
      </c>
    </row>
    <row r="25834" spans="11:26" x14ac:dyDescent="0.3">
      <c r="K25834" t="s">
        <v>135162</v>
      </c>
      <c r="L25834" t="s">
        <v>135163</v>
      </c>
      <c r="M25834" t="s">
        <v>52</v>
      </c>
      <c r="O25834" t="s">
        <v>6851</v>
      </c>
      <c r="Q25834" t="s">
        <v>135164</v>
      </c>
      <c r="R25834" t="s">
        <v>135165</v>
      </c>
      <c r="S25834" t="s">
        <v>135166</v>
      </c>
      <c r="T25834" t="s">
        <v>707</v>
      </c>
      <c r="U25834" t="s">
        <v>34</v>
      </c>
      <c r="V25834" t="s">
        <v>86</v>
      </c>
      <c r="X25834" t="s">
        <v>87</v>
      </c>
      <c r="Y25834" t="s">
        <v>87</v>
      </c>
      <c r="Z25834" s="1">
        <v>39814</v>
      </c>
    </row>
    <row r="25835" spans="11:26" x14ac:dyDescent="0.3">
      <c r="K25835" t="s">
        <v>135167</v>
      </c>
      <c r="L25835" t="s">
        <v>135168</v>
      </c>
      <c r="M25835" t="s">
        <v>52</v>
      </c>
      <c r="O25835" s="1">
        <v>42013</v>
      </c>
      <c r="P25835">
        <v>300000</v>
      </c>
      <c r="Q25835" t="s">
        <v>135169</v>
      </c>
      <c r="R25835" t="s">
        <v>135170</v>
      </c>
      <c r="S25835" t="s">
        <v>135171</v>
      </c>
      <c r="T25835" t="s">
        <v>707</v>
      </c>
      <c r="U25835" t="s">
        <v>34</v>
      </c>
      <c r="V25835" t="s">
        <v>65</v>
      </c>
      <c r="W25835">
        <v>30</v>
      </c>
      <c r="X25835" t="s">
        <v>4743</v>
      </c>
      <c r="Y25835" t="s">
        <v>4743</v>
      </c>
    </row>
    <row r="25836" spans="11:26" x14ac:dyDescent="0.3">
      <c r="K25836" t="s">
        <v>135172</v>
      </c>
      <c r="L25836" t="s">
        <v>135173</v>
      </c>
      <c r="M25836" t="s">
        <v>91</v>
      </c>
      <c r="O25836" t="s">
        <v>16609</v>
      </c>
      <c r="P25836">
        <v>150000</v>
      </c>
      <c r="Q25836" t="s">
        <v>135174</v>
      </c>
      <c r="R25836" t="s">
        <v>135175</v>
      </c>
      <c r="S25836" t="s">
        <v>135176</v>
      </c>
      <c r="T25836" t="s">
        <v>6</v>
      </c>
      <c r="U25836" t="s">
        <v>34</v>
      </c>
      <c r="V25836" t="s">
        <v>65</v>
      </c>
      <c r="W25836">
        <v>25</v>
      </c>
      <c r="X25836" t="s">
        <v>2593</v>
      </c>
      <c r="Y25836" t="s">
        <v>135177</v>
      </c>
    </row>
    <row r="25837" spans="11:26" x14ac:dyDescent="0.3">
      <c r="K25837" t="s">
        <v>135178</v>
      </c>
      <c r="L25837" t="s">
        <v>135179</v>
      </c>
      <c r="M25837" t="s">
        <v>28</v>
      </c>
      <c r="N25837" t="s">
        <v>40</v>
      </c>
      <c r="O25837" s="1">
        <v>41800</v>
      </c>
      <c r="Q25837" t="s">
        <v>135180</v>
      </c>
      <c r="R25837" t="s">
        <v>135181</v>
      </c>
      <c r="S25837" t="s">
        <v>135182</v>
      </c>
      <c r="T25837" t="s">
        <v>135183</v>
      </c>
      <c r="U25837" t="s">
        <v>178</v>
      </c>
      <c r="V25837" t="s">
        <v>46</v>
      </c>
      <c r="W25837" t="s">
        <v>106</v>
      </c>
      <c r="X25837" t="s">
        <v>107</v>
      </c>
      <c r="Y25837" t="s">
        <v>116</v>
      </c>
      <c r="Z25837" s="1">
        <v>39814</v>
      </c>
    </row>
    <row r="25838" spans="11:26" x14ac:dyDescent="0.3">
      <c r="K25838" t="s">
        <v>135184</v>
      </c>
      <c r="L25838" t="s">
        <v>135185</v>
      </c>
      <c r="M25838" t="s">
        <v>256</v>
      </c>
      <c r="O25838" t="s">
        <v>1478</v>
      </c>
      <c r="P25838">
        <v>950000</v>
      </c>
      <c r="Q25838" t="s">
        <v>135186</v>
      </c>
      <c r="R25838" t="s">
        <v>135187</v>
      </c>
      <c r="S25838" t="s">
        <v>135188</v>
      </c>
      <c r="T25838" t="s">
        <v>135189</v>
      </c>
      <c r="U25838" t="s">
        <v>34</v>
      </c>
      <c r="V25838" t="s">
        <v>46</v>
      </c>
      <c r="W25838" t="s">
        <v>106</v>
      </c>
      <c r="X25838" t="s">
        <v>151</v>
      </c>
      <c r="Y25838" t="s">
        <v>613</v>
      </c>
      <c r="Z25838" t="s">
        <v>22550</v>
      </c>
    </row>
    <row r="25839" spans="11:26" x14ac:dyDescent="0.3">
      <c r="K25839" t="s">
        <v>135184</v>
      </c>
      <c r="L25839" t="s">
        <v>135190</v>
      </c>
      <c r="M25839" t="s">
        <v>28</v>
      </c>
      <c r="O25839" s="1">
        <v>40664</v>
      </c>
      <c r="P25839">
        <v>475493</v>
      </c>
      <c r="Q25839" t="s">
        <v>135191</v>
      </c>
      <c r="R25839" t="s">
        <v>135192</v>
      </c>
      <c r="S25839" t="s">
        <v>135193</v>
      </c>
      <c r="T25839" t="s">
        <v>135194</v>
      </c>
      <c r="U25839" t="s">
        <v>34</v>
      </c>
      <c r="V25839" t="s">
        <v>96</v>
      </c>
      <c r="W25839" t="s">
        <v>336</v>
      </c>
      <c r="X25839" t="s">
        <v>337</v>
      </c>
      <c r="Y25839" t="s">
        <v>337</v>
      </c>
      <c r="Z25839" s="1">
        <v>41275</v>
      </c>
    </row>
    <row r="25840" spans="11:26" x14ac:dyDescent="0.3">
      <c r="K25840" t="s">
        <v>135184</v>
      </c>
      <c r="L25840" t="s">
        <v>135195</v>
      </c>
      <c r="M25840" t="s">
        <v>256</v>
      </c>
      <c r="O25840" t="s">
        <v>28523</v>
      </c>
      <c r="P25840">
        <v>882527</v>
      </c>
      <c r="Q25840" t="s">
        <v>135196</v>
      </c>
      <c r="R25840" t="s">
        <v>135197</v>
      </c>
      <c r="S25840" t="s">
        <v>135198</v>
      </c>
      <c r="T25840" t="s">
        <v>135199</v>
      </c>
      <c r="U25840" t="s">
        <v>34</v>
      </c>
      <c r="V25840" t="s">
        <v>46</v>
      </c>
      <c r="W25840" t="s">
        <v>106</v>
      </c>
      <c r="X25840" t="s">
        <v>107</v>
      </c>
      <c r="Y25840" t="s">
        <v>116</v>
      </c>
      <c r="Z25840" s="1">
        <v>41647</v>
      </c>
    </row>
    <row r="25841" spans="11:26" x14ac:dyDescent="0.3">
      <c r="K25841" t="s">
        <v>135184</v>
      </c>
      <c r="L25841" t="s">
        <v>135200</v>
      </c>
      <c r="M25841" t="s">
        <v>28</v>
      </c>
      <c r="N25841" t="s">
        <v>29</v>
      </c>
      <c r="O25841" t="s">
        <v>12854</v>
      </c>
      <c r="Q25841" t="s">
        <v>135201</v>
      </c>
      <c r="R25841" t="s">
        <v>135202</v>
      </c>
      <c r="S25841" t="s">
        <v>135203</v>
      </c>
      <c r="U25841" t="s">
        <v>345</v>
      </c>
      <c r="Z25841" s="1">
        <v>42014</v>
      </c>
    </row>
    <row r="25842" spans="11:26" x14ac:dyDescent="0.3">
      <c r="K25842" t="s">
        <v>135184</v>
      </c>
      <c r="L25842" t="s">
        <v>135204</v>
      </c>
      <c r="M25842" t="s">
        <v>28</v>
      </c>
      <c r="N25842" t="s">
        <v>40</v>
      </c>
      <c r="O25842" t="s">
        <v>29363</v>
      </c>
      <c r="P25842">
        <v>3400000</v>
      </c>
      <c r="Q25842" t="s">
        <v>135205</v>
      </c>
      <c r="R25842" t="s">
        <v>135206</v>
      </c>
      <c r="S25842" t="s">
        <v>135207</v>
      </c>
      <c r="T25842" t="s">
        <v>19973</v>
      </c>
      <c r="U25842" t="s">
        <v>34</v>
      </c>
      <c r="V25842" t="s">
        <v>598</v>
      </c>
      <c r="W25842">
        <v>27</v>
      </c>
      <c r="X25842" t="s">
        <v>8790</v>
      </c>
      <c r="Y25842" t="s">
        <v>13279</v>
      </c>
      <c r="Z25842" s="1">
        <v>40917</v>
      </c>
    </row>
    <row r="25843" spans="11:26" x14ac:dyDescent="0.3">
      <c r="K25843" t="s">
        <v>135208</v>
      </c>
      <c r="L25843" t="s">
        <v>135209</v>
      </c>
      <c r="M25843" t="s">
        <v>28</v>
      </c>
      <c r="O25843" s="1">
        <v>40878</v>
      </c>
      <c r="P25843">
        <v>505185</v>
      </c>
      <c r="Q25843" t="s">
        <v>135210</v>
      </c>
      <c r="R25843" t="s">
        <v>135211</v>
      </c>
      <c r="S25843" t="s">
        <v>135212</v>
      </c>
      <c r="T25843" t="s">
        <v>85</v>
      </c>
      <c r="U25843" t="s">
        <v>34</v>
      </c>
      <c r="V25843" t="s">
        <v>65</v>
      </c>
      <c r="W25843">
        <v>23</v>
      </c>
      <c r="X25843" t="s">
        <v>297</v>
      </c>
      <c r="Y25843" t="s">
        <v>297</v>
      </c>
    </row>
    <row r="25844" spans="11:26" x14ac:dyDescent="0.3">
      <c r="K25844" t="s">
        <v>135208</v>
      </c>
      <c r="L25844" t="s">
        <v>135213</v>
      </c>
      <c r="M25844" t="s">
        <v>28</v>
      </c>
      <c r="O25844" t="s">
        <v>6867</v>
      </c>
      <c r="P25844">
        <v>1452285</v>
      </c>
      <c r="Q25844" t="s">
        <v>135214</v>
      </c>
      <c r="R25844" t="s">
        <v>135215</v>
      </c>
      <c r="S25844" t="s">
        <v>135216</v>
      </c>
      <c r="T25844" t="s">
        <v>135217</v>
      </c>
      <c r="U25844" t="s">
        <v>34</v>
      </c>
    </row>
    <row r="25845" spans="11:26" x14ac:dyDescent="0.3">
      <c r="K25845" t="s">
        <v>135218</v>
      </c>
      <c r="L25845" t="s">
        <v>135219</v>
      </c>
      <c r="M25845" t="s">
        <v>52</v>
      </c>
      <c r="O25845" t="s">
        <v>11388</v>
      </c>
      <c r="Q25845" t="s">
        <v>135220</v>
      </c>
      <c r="R25845" t="s">
        <v>135221</v>
      </c>
      <c r="S25845" t="s">
        <v>135222</v>
      </c>
      <c r="T25845" t="s">
        <v>3809</v>
      </c>
      <c r="U25845" t="s">
        <v>34</v>
      </c>
      <c r="V25845" t="s">
        <v>46</v>
      </c>
      <c r="W25845" t="s">
        <v>106</v>
      </c>
      <c r="X25845" t="s">
        <v>107</v>
      </c>
      <c r="Y25845" t="s">
        <v>116</v>
      </c>
      <c r="Z25845" s="1">
        <v>40179</v>
      </c>
    </row>
    <row r="25846" spans="11:26" x14ac:dyDescent="0.3">
      <c r="K25846" t="s">
        <v>135223</v>
      </c>
      <c r="L25846" t="s">
        <v>135224</v>
      </c>
      <c r="M25846" t="s">
        <v>28</v>
      </c>
      <c r="O25846" s="1">
        <v>40913</v>
      </c>
      <c r="P25846">
        <v>150000</v>
      </c>
      <c r="Q25846" t="s">
        <v>135225</v>
      </c>
      <c r="R25846" t="s">
        <v>135226</v>
      </c>
      <c r="S25846" t="s">
        <v>135227</v>
      </c>
      <c r="T25846" t="s">
        <v>135228</v>
      </c>
      <c r="U25846" t="s">
        <v>34</v>
      </c>
      <c r="V25846" t="s">
        <v>46</v>
      </c>
      <c r="W25846" t="s">
        <v>106</v>
      </c>
      <c r="X25846" t="s">
        <v>107</v>
      </c>
      <c r="Y25846" t="s">
        <v>116</v>
      </c>
    </row>
    <row r="25847" spans="11:26" x14ac:dyDescent="0.3">
      <c r="K25847" t="s">
        <v>135229</v>
      </c>
      <c r="L25847" t="s">
        <v>135230</v>
      </c>
      <c r="M25847" t="s">
        <v>256</v>
      </c>
      <c r="O25847" s="1">
        <v>41247</v>
      </c>
      <c r="P25847">
        <v>135000</v>
      </c>
      <c r="Q25847" t="s">
        <v>135231</v>
      </c>
      <c r="R25847" t="s">
        <v>135232</v>
      </c>
      <c r="S25847" t="s">
        <v>135233</v>
      </c>
      <c r="T25847" t="s">
        <v>135234</v>
      </c>
      <c r="U25847" t="s">
        <v>34</v>
      </c>
      <c r="V25847" t="s">
        <v>46</v>
      </c>
      <c r="W25847" t="s">
        <v>346</v>
      </c>
      <c r="X25847" t="s">
        <v>347</v>
      </c>
      <c r="Y25847" t="s">
        <v>135235</v>
      </c>
      <c r="Z25847" s="1">
        <v>40909</v>
      </c>
    </row>
    <row r="25848" spans="11:26" x14ac:dyDescent="0.3">
      <c r="K25848" t="s">
        <v>135229</v>
      </c>
      <c r="L25848" t="s">
        <v>135236</v>
      </c>
      <c r="M25848" t="s">
        <v>233</v>
      </c>
      <c r="O25848" s="1">
        <v>41548</v>
      </c>
      <c r="P25848">
        <v>148500</v>
      </c>
      <c r="Q25848" t="s">
        <v>135237</v>
      </c>
      <c r="R25848" t="s">
        <v>135238</v>
      </c>
      <c r="S25848" t="s">
        <v>135239</v>
      </c>
      <c r="T25848" t="s">
        <v>135240</v>
      </c>
      <c r="U25848" t="s">
        <v>34</v>
      </c>
      <c r="Z25848" s="1">
        <v>41275</v>
      </c>
    </row>
    <row r="25849" spans="11:26" x14ac:dyDescent="0.3">
      <c r="K25849" t="s">
        <v>135241</v>
      </c>
      <c r="L25849" t="s">
        <v>135242</v>
      </c>
      <c r="M25849" t="s">
        <v>28</v>
      </c>
      <c r="O25849" t="s">
        <v>10216</v>
      </c>
      <c r="P25849">
        <v>2200000</v>
      </c>
      <c r="Q25849" t="s">
        <v>135243</v>
      </c>
      <c r="R25849" t="s">
        <v>135244</v>
      </c>
      <c r="S25849" t="s">
        <v>135245</v>
      </c>
      <c r="T25849" t="s">
        <v>135246</v>
      </c>
      <c r="U25849" t="s">
        <v>34</v>
      </c>
      <c r="V25849" t="s">
        <v>46</v>
      </c>
      <c r="W25849" t="s">
        <v>106</v>
      </c>
      <c r="X25849" t="s">
        <v>107</v>
      </c>
      <c r="Y25849" t="s">
        <v>446</v>
      </c>
    </row>
    <row r="25850" spans="11:26" x14ac:dyDescent="0.3">
      <c r="K25850" t="s">
        <v>135241</v>
      </c>
      <c r="L25850" t="s">
        <v>135247</v>
      </c>
      <c r="M25850" t="s">
        <v>91</v>
      </c>
      <c r="O25850" s="1">
        <v>41437</v>
      </c>
      <c r="P25850">
        <v>1250000</v>
      </c>
      <c r="Q25850" t="s">
        <v>135248</v>
      </c>
      <c r="R25850" t="s">
        <v>135249</v>
      </c>
      <c r="T25850" t="s">
        <v>8132</v>
      </c>
      <c r="U25850" t="s">
        <v>34</v>
      </c>
    </row>
    <row r="25851" spans="11:26" x14ac:dyDescent="0.3">
      <c r="K25851" t="s">
        <v>135241</v>
      </c>
      <c r="L25851" t="s">
        <v>135250</v>
      </c>
      <c r="M25851" t="s">
        <v>52</v>
      </c>
      <c r="O25851" t="s">
        <v>31573</v>
      </c>
      <c r="P25851">
        <v>1850000</v>
      </c>
      <c r="Q25851" t="s">
        <v>135251</v>
      </c>
      <c r="R25851" t="s">
        <v>135252</v>
      </c>
      <c r="T25851" t="s">
        <v>11868</v>
      </c>
      <c r="U25851" t="s">
        <v>34</v>
      </c>
    </row>
    <row r="25852" spans="11:26" x14ac:dyDescent="0.3">
      <c r="K25852" t="s">
        <v>135241</v>
      </c>
      <c r="L25852" t="s">
        <v>135253</v>
      </c>
      <c r="M25852" t="s">
        <v>28</v>
      </c>
      <c r="N25852" t="s">
        <v>29</v>
      </c>
      <c r="O25852" t="s">
        <v>8561</v>
      </c>
      <c r="P25852">
        <v>1250000</v>
      </c>
      <c r="Q25852" t="s">
        <v>135254</v>
      </c>
      <c r="R25852" t="s">
        <v>135255</v>
      </c>
      <c r="S25852" t="s">
        <v>135256</v>
      </c>
      <c r="T25852" t="s">
        <v>135257</v>
      </c>
      <c r="U25852" t="s">
        <v>34</v>
      </c>
      <c r="V25852" t="s">
        <v>46</v>
      </c>
      <c r="W25852" t="s">
        <v>717</v>
      </c>
      <c r="X25852" t="s">
        <v>882</v>
      </c>
      <c r="Y25852" t="s">
        <v>529</v>
      </c>
      <c r="Z25852" s="1">
        <v>40544</v>
      </c>
    </row>
    <row r="25853" spans="11:26" x14ac:dyDescent="0.3">
      <c r="K25853" t="s">
        <v>135258</v>
      </c>
      <c r="L25853" t="s">
        <v>135259</v>
      </c>
      <c r="M25853" t="s">
        <v>52</v>
      </c>
      <c r="O25853" t="s">
        <v>96649</v>
      </c>
      <c r="P25853">
        <v>15000</v>
      </c>
      <c r="Q25853" t="s">
        <v>135260</v>
      </c>
      <c r="R25853" t="s">
        <v>135261</v>
      </c>
      <c r="S25853" t="s">
        <v>135262</v>
      </c>
      <c r="T25853" t="s">
        <v>135263</v>
      </c>
      <c r="U25853" t="s">
        <v>34</v>
      </c>
      <c r="V25853" t="s">
        <v>46</v>
      </c>
      <c r="W25853" t="s">
        <v>106</v>
      </c>
      <c r="X25853" t="s">
        <v>107</v>
      </c>
      <c r="Y25853" t="s">
        <v>116</v>
      </c>
      <c r="Z25853" s="1">
        <v>39448</v>
      </c>
    </row>
    <row r="25854" spans="11:26" x14ac:dyDescent="0.3">
      <c r="K25854" t="s">
        <v>135258</v>
      </c>
      <c r="L25854" t="s">
        <v>135264</v>
      </c>
      <c r="M25854" t="s">
        <v>324</v>
      </c>
      <c r="O25854" t="s">
        <v>18359</v>
      </c>
      <c r="P25854">
        <v>1000000</v>
      </c>
      <c r="Q25854" t="s">
        <v>135265</v>
      </c>
      <c r="R25854" t="s">
        <v>135266</v>
      </c>
      <c r="S25854" t="s">
        <v>135267</v>
      </c>
      <c r="T25854" t="s">
        <v>135268</v>
      </c>
      <c r="U25854" t="s">
        <v>34</v>
      </c>
      <c r="V25854" t="s">
        <v>96</v>
      </c>
      <c r="W25854" t="s">
        <v>7475</v>
      </c>
      <c r="X25854" t="s">
        <v>10142</v>
      </c>
      <c r="Y25854" t="s">
        <v>10142</v>
      </c>
      <c r="Z25854" s="1">
        <v>40179</v>
      </c>
    </row>
    <row r="25855" spans="11:26" x14ac:dyDescent="0.3">
      <c r="K25855" t="s">
        <v>135258</v>
      </c>
      <c r="L25855" t="s">
        <v>135269</v>
      </c>
      <c r="M25855" t="s">
        <v>28</v>
      </c>
      <c r="N25855" t="s">
        <v>40</v>
      </c>
      <c r="O25855" s="1">
        <v>40758</v>
      </c>
      <c r="P25855">
        <v>6000000</v>
      </c>
      <c r="Q25855" t="s">
        <v>135270</v>
      </c>
      <c r="R25855" t="s">
        <v>135271</v>
      </c>
      <c r="S25855" t="s">
        <v>135272</v>
      </c>
      <c r="T25855" t="s">
        <v>95</v>
      </c>
      <c r="U25855" t="s">
        <v>34</v>
      </c>
      <c r="V25855" t="s">
        <v>528</v>
      </c>
      <c r="W25855">
        <v>9</v>
      </c>
      <c r="X25855" t="s">
        <v>529</v>
      </c>
      <c r="Y25855" t="s">
        <v>529</v>
      </c>
      <c r="Z25855" s="1">
        <v>40550</v>
      </c>
    </row>
    <row r="25856" spans="11:26" x14ac:dyDescent="0.3">
      <c r="K25856" t="s">
        <v>135273</v>
      </c>
      <c r="L25856" t="s">
        <v>135274</v>
      </c>
      <c r="M25856" t="s">
        <v>52</v>
      </c>
      <c r="O25856" t="s">
        <v>34307</v>
      </c>
      <c r="P25856">
        <v>525000</v>
      </c>
      <c r="Q25856" t="s">
        <v>135275</v>
      </c>
      <c r="R25856" t="s">
        <v>135276</v>
      </c>
      <c r="S25856" t="s">
        <v>135277</v>
      </c>
      <c r="T25856" t="s">
        <v>135278</v>
      </c>
      <c r="U25856" t="s">
        <v>34</v>
      </c>
      <c r="V25856" t="s">
        <v>46</v>
      </c>
      <c r="W25856" t="s">
        <v>106</v>
      </c>
      <c r="X25856" t="s">
        <v>2081</v>
      </c>
      <c r="Y25856" t="s">
        <v>56033</v>
      </c>
      <c r="Z25856" s="1">
        <v>40179</v>
      </c>
    </row>
    <row r="25857" spans="11:26" x14ac:dyDescent="0.3">
      <c r="K25857" t="s">
        <v>135273</v>
      </c>
      <c r="L25857" t="s">
        <v>135279</v>
      </c>
      <c r="M25857" t="s">
        <v>52</v>
      </c>
      <c r="O25857" s="1">
        <v>39452</v>
      </c>
      <c r="P25857">
        <v>15000</v>
      </c>
      <c r="Q25857" t="s">
        <v>135280</v>
      </c>
      <c r="R25857" t="s">
        <v>135281</v>
      </c>
      <c r="S25857" t="s">
        <v>135282</v>
      </c>
      <c r="T25857" t="s">
        <v>135283</v>
      </c>
      <c r="U25857" t="s">
        <v>34</v>
      </c>
      <c r="V25857" t="s">
        <v>46</v>
      </c>
      <c r="W25857" t="s">
        <v>167</v>
      </c>
      <c r="X25857" t="s">
        <v>168</v>
      </c>
      <c r="Y25857" t="s">
        <v>169</v>
      </c>
      <c r="Z25857" s="1">
        <v>37994</v>
      </c>
    </row>
    <row r="25858" spans="11:26" x14ac:dyDescent="0.3">
      <c r="K25858" t="s">
        <v>135284</v>
      </c>
      <c r="L25858" t="s">
        <v>135285</v>
      </c>
      <c r="M25858" t="s">
        <v>52</v>
      </c>
      <c r="O25858" s="1">
        <v>40546</v>
      </c>
      <c r="Q25858" t="s">
        <v>135286</v>
      </c>
      <c r="R25858" t="s">
        <v>135287</v>
      </c>
      <c r="S25858" t="s">
        <v>135288</v>
      </c>
      <c r="T25858" t="s">
        <v>135289</v>
      </c>
      <c r="U25858" t="s">
        <v>34</v>
      </c>
      <c r="V25858" t="s">
        <v>46</v>
      </c>
      <c r="W25858" t="s">
        <v>75</v>
      </c>
      <c r="X25858" t="s">
        <v>464</v>
      </c>
      <c r="Y25858" t="s">
        <v>464</v>
      </c>
      <c r="Z25858" s="1">
        <v>41650</v>
      </c>
    </row>
    <row r="25859" spans="11:26" x14ac:dyDescent="0.3">
      <c r="K25859" t="s">
        <v>135284</v>
      </c>
      <c r="L25859" t="s">
        <v>135290</v>
      </c>
      <c r="M25859" t="s">
        <v>52</v>
      </c>
      <c r="O25859" t="s">
        <v>38092</v>
      </c>
      <c r="P25859">
        <v>420000</v>
      </c>
      <c r="Q25859" t="s">
        <v>135291</v>
      </c>
      <c r="R25859" t="s">
        <v>135292</v>
      </c>
      <c r="S25859" t="s">
        <v>135293</v>
      </c>
      <c r="T25859" t="s">
        <v>135294</v>
      </c>
      <c r="U25859" t="s">
        <v>34</v>
      </c>
      <c r="V25859" t="s">
        <v>65</v>
      </c>
      <c r="W25859">
        <v>22</v>
      </c>
      <c r="X25859" t="s">
        <v>66</v>
      </c>
      <c r="Y25859" t="s">
        <v>66</v>
      </c>
      <c r="Z25859" s="1">
        <v>39459</v>
      </c>
    </row>
    <row r="25860" spans="11:26" x14ac:dyDescent="0.3">
      <c r="K25860" t="s">
        <v>135295</v>
      </c>
      <c r="L25860" t="s">
        <v>135296</v>
      </c>
      <c r="M25860" t="s">
        <v>28</v>
      </c>
      <c r="N25860" t="s">
        <v>29</v>
      </c>
      <c r="O25860" s="1">
        <v>40333</v>
      </c>
      <c r="P25860">
        <v>9360000</v>
      </c>
      <c r="Q25860" t="s">
        <v>135297</v>
      </c>
      <c r="R25860" t="s">
        <v>135298</v>
      </c>
      <c r="S25860" t="s">
        <v>135299</v>
      </c>
      <c r="T25860" t="s">
        <v>2126</v>
      </c>
      <c r="U25860" t="s">
        <v>34</v>
      </c>
      <c r="V25860" t="s">
        <v>1072</v>
      </c>
      <c r="W25860">
        <v>4</v>
      </c>
      <c r="X25860" t="s">
        <v>5596</v>
      </c>
      <c r="Y25860" t="s">
        <v>5596</v>
      </c>
      <c r="Z25860" s="1">
        <v>41640</v>
      </c>
    </row>
    <row r="25861" spans="11:26" x14ac:dyDescent="0.3">
      <c r="K25861" t="s">
        <v>135300</v>
      </c>
      <c r="L25861" t="s">
        <v>135301</v>
      </c>
      <c r="M25861" t="s">
        <v>52</v>
      </c>
      <c r="O25861" s="1">
        <v>40548</v>
      </c>
      <c r="P25861">
        <v>110000</v>
      </c>
      <c r="Q25861" t="s">
        <v>135302</v>
      </c>
      <c r="R25861" t="s">
        <v>135303</v>
      </c>
      <c r="S25861" t="s">
        <v>135304</v>
      </c>
      <c r="U25861" t="s">
        <v>345</v>
      </c>
      <c r="V25861" t="s">
        <v>46</v>
      </c>
      <c r="W25861" t="s">
        <v>106</v>
      </c>
      <c r="X25861" t="s">
        <v>151</v>
      </c>
      <c r="Y25861" t="s">
        <v>151</v>
      </c>
      <c r="Z25861" s="1">
        <v>40909</v>
      </c>
    </row>
    <row r="25862" spans="11:26" x14ac:dyDescent="0.3">
      <c r="K25862" t="s">
        <v>135300</v>
      </c>
      <c r="L25862" t="s">
        <v>135305</v>
      </c>
      <c r="M25862" t="s">
        <v>52</v>
      </c>
      <c r="O25862" s="1">
        <v>40179</v>
      </c>
      <c r="P25862">
        <v>40000</v>
      </c>
      <c r="Q25862" t="s">
        <v>135306</v>
      </c>
      <c r="R25862" t="s">
        <v>135307</v>
      </c>
      <c r="S25862" t="s">
        <v>135308</v>
      </c>
      <c r="T25862" t="s">
        <v>5171</v>
      </c>
      <c r="U25862" t="s">
        <v>34</v>
      </c>
      <c r="V25862" t="s">
        <v>46</v>
      </c>
      <c r="W25862" t="s">
        <v>6707</v>
      </c>
      <c r="X25862" t="s">
        <v>6708</v>
      </c>
      <c r="Y25862" t="s">
        <v>6709</v>
      </c>
      <c r="Z25862" t="s">
        <v>20956</v>
      </c>
    </row>
    <row r="25863" spans="11:26" x14ac:dyDescent="0.3">
      <c r="K25863" t="s">
        <v>135309</v>
      </c>
      <c r="L25863" t="s">
        <v>135310</v>
      </c>
      <c r="M25863" t="s">
        <v>324</v>
      </c>
      <c r="O25863" s="1">
        <v>41286</v>
      </c>
      <c r="P25863">
        <v>100000</v>
      </c>
      <c r="Q25863" t="s">
        <v>135311</v>
      </c>
      <c r="R25863" t="s">
        <v>135312</v>
      </c>
      <c r="S25863" t="s">
        <v>135313</v>
      </c>
      <c r="U25863" t="s">
        <v>345</v>
      </c>
    </row>
    <row r="25864" spans="11:26" x14ac:dyDescent="0.3">
      <c r="K25864" t="s">
        <v>135314</v>
      </c>
      <c r="L25864" t="s">
        <v>135315</v>
      </c>
      <c r="M25864" t="s">
        <v>52</v>
      </c>
      <c r="O25864" s="1">
        <v>41286</v>
      </c>
      <c r="Q25864" t="s">
        <v>135316</v>
      </c>
      <c r="R25864" t="s">
        <v>135317</v>
      </c>
      <c r="S25864" t="s">
        <v>135318</v>
      </c>
      <c r="T25864" t="s">
        <v>4943</v>
      </c>
      <c r="U25864" t="s">
        <v>34</v>
      </c>
      <c r="V25864" t="s">
        <v>46</v>
      </c>
      <c r="W25864" t="s">
        <v>106</v>
      </c>
      <c r="X25864" t="s">
        <v>107</v>
      </c>
      <c r="Y25864" t="s">
        <v>1016</v>
      </c>
      <c r="Z25864" s="1">
        <v>39814</v>
      </c>
    </row>
    <row r="25865" spans="11:26" x14ac:dyDescent="0.3">
      <c r="K25865" t="s">
        <v>135319</v>
      </c>
      <c r="L25865" t="s">
        <v>135320</v>
      </c>
      <c r="M25865" t="s">
        <v>52</v>
      </c>
      <c r="O25865" s="1">
        <v>41309</v>
      </c>
      <c r="P25865">
        <v>2500000</v>
      </c>
      <c r="Q25865" t="s">
        <v>135321</v>
      </c>
      <c r="R25865" t="s">
        <v>135322</v>
      </c>
      <c r="U25865" t="s">
        <v>34</v>
      </c>
    </row>
    <row r="25866" spans="11:26" x14ac:dyDescent="0.3">
      <c r="K25866" t="s">
        <v>135323</v>
      </c>
      <c r="L25866" t="s">
        <v>135324</v>
      </c>
      <c r="M25866" t="s">
        <v>28</v>
      </c>
      <c r="N25866" t="s">
        <v>40</v>
      </c>
      <c r="O25866" s="1">
        <v>38725</v>
      </c>
      <c r="P25866">
        <v>9500000</v>
      </c>
      <c r="Q25866" t="s">
        <v>135325</v>
      </c>
      <c r="R25866" t="s">
        <v>135326</v>
      </c>
      <c r="S25866" t="s">
        <v>135327</v>
      </c>
      <c r="T25866" t="s">
        <v>124</v>
      </c>
      <c r="U25866" t="s">
        <v>178</v>
      </c>
      <c r="V25866" t="s">
        <v>35</v>
      </c>
      <c r="W25866">
        <v>19</v>
      </c>
      <c r="X25866" t="s">
        <v>792</v>
      </c>
      <c r="Y25866" t="s">
        <v>792</v>
      </c>
      <c r="Z25866" s="1">
        <v>40544</v>
      </c>
    </row>
    <row r="25867" spans="11:26" x14ac:dyDescent="0.3">
      <c r="K25867" t="s">
        <v>135323</v>
      </c>
      <c r="L25867" t="s">
        <v>135328</v>
      </c>
      <c r="M25867" t="s">
        <v>28</v>
      </c>
      <c r="N25867" t="s">
        <v>493</v>
      </c>
      <c r="O25867" t="s">
        <v>19063</v>
      </c>
      <c r="P25867">
        <v>25000000</v>
      </c>
      <c r="Q25867" t="s">
        <v>135329</v>
      </c>
      <c r="R25867" t="s">
        <v>135330</v>
      </c>
      <c r="S25867" t="s">
        <v>135331</v>
      </c>
      <c r="T25867" t="s">
        <v>135332</v>
      </c>
      <c r="U25867" t="s">
        <v>34</v>
      </c>
      <c r="V25867" t="s">
        <v>924</v>
      </c>
      <c r="W25867">
        <v>60</v>
      </c>
      <c r="X25867" t="s">
        <v>9247</v>
      </c>
      <c r="Y25867" t="s">
        <v>9247</v>
      </c>
      <c r="Z25867" t="s">
        <v>18972</v>
      </c>
    </row>
    <row r="25868" spans="11:26" x14ac:dyDescent="0.3">
      <c r="K25868" t="s">
        <v>135323</v>
      </c>
      <c r="L25868" t="s">
        <v>135333</v>
      </c>
      <c r="M25868" t="s">
        <v>28</v>
      </c>
      <c r="N25868" t="s">
        <v>29</v>
      </c>
      <c r="O25868" t="s">
        <v>107995</v>
      </c>
      <c r="P25868">
        <v>34000000</v>
      </c>
      <c r="Q25868" t="s">
        <v>135334</v>
      </c>
      <c r="R25868" t="s">
        <v>135335</v>
      </c>
      <c r="S25868" t="s">
        <v>135336</v>
      </c>
      <c r="T25868" t="s">
        <v>135337</v>
      </c>
      <c r="U25868" t="s">
        <v>34</v>
      </c>
      <c r="V25868" t="s">
        <v>35</v>
      </c>
      <c r="W25868">
        <v>16</v>
      </c>
      <c r="X25868" t="s">
        <v>12725</v>
      </c>
      <c r="Y25868" t="s">
        <v>12725</v>
      </c>
      <c r="Z25868" t="s">
        <v>135338</v>
      </c>
    </row>
    <row r="25869" spans="11:26" x14ac:dyDescent="0.3">
      <c r="K25869" t="s">
        <v>135339</v>
      </c>
      <c r="L25869" t="s">
        <v>135340</v>
      </c>
      <c r="M25869" t="s">
        <v>52</v>
      </c>
      <c r="O25869" s="1">
        <v>40909</v>
      </c>
      <c r="Q25869" t="s">
        <v>135341</v>
      </c>
      <c r="R25869" t="s">
        <v>135342</v>
      </c>
      <c r="S25869" t="s">
        <v>135343</v>
      </c>
      <c r="U25869" t="s">
        <v>34</v>
      </c>
      <c r="V25869" t="s">
        <v>46</v>
      </c>
      <c r="W25869" t="s">
        <v>75</v>
      </c>
      <c r="X25869" t="s">
        <v>464</v>
      </c>
      <c r="Y25869" t="s">
        <v>464</v>
      </c>
    </row>
    <row r="25870" spans="11:26" x14ac:dyDescent="0.3">
      <c r="K25870" t="s">
        <v>135344</v>
      </c>
      <c r="L25870" t="s">
        <v>135345</v>
      </c>
      <c r="M25870" t="s">
        <v>52</v>
      </c>
      <c r="O25870" t="s">
        <v>6223</v>
      </c>
      <c r="Q25870" t="s">
        <v>135346</v>
      </c>
      <c r="R25870" t="s">
        <v>135347</v>
      </c>
      <c r="T25870" t="s">
        <v>296</v>
      </c>
      <c r="U25870" t="s">
        <v>34</v>
      </c>
      <c r="V25870" t="s">
        <v>46</v>
      </c>
      <c r="W25870" t="s">
        <v>1337</v>
      </c>
      <c r="X25870" t="s">
        <v>15653</v>
      </c>
      <c r="Y25870" t="s">
        <v>15653</v>
      </c>
      <c r="Z25870" t="s">
        <v>135348</v>
      </c>
    </row>
    <row r="25871" spans="11:26" x14ac:dyDescent="0.3">
      <c r="K25871" t="s">
        <v>135349</v>
      </c>
      <c r="L25871" t="s">
        <v>135350</v>
      </c>
      <c r="M25871" t="s">
        <v>52</v>
      </c>
      <c r="O25871" t="s">
        <v>36527</v>
      </c>
      <c r="P25871">
        <v>35345</v>
      </c>
      <c r="Q25871" t="s">
        <v>135351</v>
      </c>
      <c r="R25871" t="s">
        <v>135352</v>
      </c>
      <c r="S25871" t="s">
        <v>135353</v>
      </c>
      <c r="T25871" t="s">
        <v>135354</v>
      </c>
      <c r="U25871" t="s">
        <v>34</v>
      </c>
      <c r="V25871" t="s">
        <v>46</v>
      </c>
      <c r="W25871" t="s">
        <v>167</v>
      </c>
      <c r="X25871" t="s">
        <v>168</v>
      </c>
      <c r="Y25871" t="s">
        <v>169</v>
      </c>
      <c r="Z25871" t="s">
        <v>100897</v>
      </c>
    </row>
    <row r="25872" spans="11:26" x14ac:dyDescent="0.3">
      <c r="K25872" t="s">
        <v>135349</v>
      </c>
      <c r="L25872" t="s">
        <v>135355</v>
      </c>
      <c r="M25872" t="s">
        <v>28</v>
      </c>
      <c r="N25872" t="s">
        <v>40</v>
      </c>
      <c r="O25872" s="1">
        <v>40182</v>
      </c>
      <c r="Q25872" t="s">
        <v>135356</v>
      </c>
      <c r="R25872" t="s">
        <v>135357</v>
      </c>
      <c r="S25872" t="s">
        <v>135358</v>
      </c>
      <c r="T25872" t="s">
        <v>135359</v>
      </c>
      <c r="U25872" t="s">
        <v>34</v>
      </c>
      <c r="V25872" t="s">
        <v>96</v>
      </c>
      <c r="W25872" t="s">
        <v>97</v>
      </c>
      <c r="X25872" t="s">
        <v>98</v>
      </c>
      <c r="Y25872" t="s">
        <v>98</v>
      </c>
      <c r="Z25872" t="s">
        <v>26261</v>
      </c>
    </row>
    <row r="25873" spans="11:26" x14ac:dyDescent="0.3">
      <c r="K25873" t="s">
        <v>135360</v>
      </c>
      <c r="L25873" t="s">
        <v>135361</v>
      </c>
      <c r="M25873" t="s">
        <v>52</v>
      </c>
      <c r="O25873" s="1">
        <v>39824</v>
      </c>
      <c r="Q25873" t="s">
        <v>135362</v>
      </c>
      <c r="R25873" t="s">
        <v>135363</v>
      </c>
      <c r="S25873" t="s">
        <v>135364</v>
      </c>
      <c r="U25873" t="s">
        <v>34</v>
      </c>
      <c r="V25873" t="s">
        <v>46</v>
      </c>
      <c r="W25873" t="s">
        <v>471</v>
      </c>
      <c r="X25873" t="s">
        <v>969</v>
      </c>
      <c r="Y25873" t="s">
        <v>969</v>
      </c>
      <c r="Z25873" s="1">
        <v>4019</v>
      </c>
    </row>
    <row r="25874" spans="11:26" x14ac:dyDescent="0.3">
      <c r="K25874" t="s">
        <v>135365</v>
      </c>
      <c r="L25874" t="s">
        <v>135366</v>
      </c>
      <c r="M25874" t="s">
        <v>28</v>
      </c>
      <c r="N25874" t="s">
        <v>40</v>
      </c>
      <c r="O25874" t="s">
        <v>39055</v>
      </c>
      <c r="P25874">
        <v>5000000</v>
      </c>
      <c r="Q25874" t="s">
        <v>135367</v>
      </c>
      <c r="R25874" t="s">
        <v>135368</v>
      </c>
      <c r="S25874" t="s">
        <v>135369</v>
      </c>
      <c r="T25874" t="s">
        <v>135370</v>
      </c>
      <c r="U25874" t="s">
        <v>34</v>
      </c>
      <c r="V25874" t="s">
        <v>1174</v>
      </c>
      <c r="W25874">
        <v>3</v>
      </c>
      <c r="X25874" t="s">
        <v>7767</v>
      </c>
      <c r="Y25874" t="s">
        <v>56476</v>
      </c>
      <c r="Z25874" s="1">
        <v>40798</v>
      </c>
    </row>
    <row r="25875" spans="11:26" x14ac:dyDescent="0.3">
      <c r="K25875" t="s">
        <v>135371</v>
      </c>
      <c r="L25875" t="s">
        <v>135372</v>
      </c>
      <c r="M25875" t="s">
        <v>52</v>
      </c>
      <c r="O25875" t="s">
        <v>20987</v>
      </c>
      <c r="Q25875" t="s">
        <v>135373</v>
      </c>
      <c r="R25875" t="s">
        <v>135374</v>
      </c>
      <c r="S25875" t="s">
        <v>135375</v>
      </c>
      <c r="T25875" t="s">
        <v>74</v>
      </c>
      <c r="U25875" t="s">
        <v>34</v>
      </c>
      <c r="V25875" t="s">
        <v>46</v>
      </c>
      <c r="W25875" t="s">
        <v>142</v>
      </c>
      <c r="X25875" t="s">
        <v>7044</v>
      </c>
      <c r="Y25875" t="s">
        <v>16174</v>
      </c>
      <c r="Z25875" s="1">
        <v>40179</v>
      </c>
    </row>
    <row r="25876" spans="11:26" x14ac:dyDescent="0.3">
      <c r="K25876" t="s">
        <v>135376</v>
      </c>
      <c r="L25876" t="s">
        <v>135377</v>
      </c>
      <c r="M25876" t="s">
        <v>52</v>
      </c>
      <c r="O25876" s="1">
        <v>40185</v>
      </c>
      <c r="P25876">
        <v>500000</v>
      </c>
      <c r="Q25876" t="s">
        <v>135378</v>
      </c>
      <c r="R25876" t="s">
        <v>135379</v>
      </c>
      <c r="S25876" t="s">
        <v>135380</v>
      </c>
      <c r="T25876" t="s">
        <v>24076</v>
      </c>
      <c r="U25876" t="s">
        <v>34</v>
      </c>
    </row>
    <row r="25877" spans="11:26" x14ac:dyDescent="0.3">
      <c r="K25877" t="s">
        <v>135381</v>
      </c>
      <c r="L25877" t="s">
        <v>135382</v>
      </c>
      <c r="M25877" t="s">
        <v>324</v>
      </c>
      <c r="O25877" s="1">
        <v>41030</v>
      </c>
      <c r="P25877">
        <v>2000000</v>
      </c>
      <c r="Q25877" t="s">
        <v>135383</v>
      </c>
      <c r="R25877" t="s">
        <v>135384</v>
      </c>
      <c r="T25877" t="s">
        <v>95</v>
      </c>
      <c r="U25877" t="s">
        <v>34</v>
      </c>
      <c r="V25877" t="s">
        <v>46</v>
      </c>
      <c r="W25877" t="s">
        <v>260</v>
      </c>
      <c r="X25877" t="s">
        <v>402</v>
      </c>
      <c r="Y25877" t="s">
        <v>2945</v>
      </c>
    </row>
    <row r="25878" spans="11:26" x14ac:dyDescent="0.3">
      <c r="K25878" t="s">
        <v>135381</v>
      </c>
      <c r="L25878" t="s">
        <v>135385</v>
      </c>
      <c r="M25878" t="s">
        <v>28</v>
      </c>
      <c r="O25878" s="1">
        <v>41649</v>
      </c>
      <c r="P25878">
        <v>1250000</v>
      </c>
      <c r="Q25878" t="s">
        <v>135386</v>
      </c>
      <c r="R25878" t="s">
        <v>135387</v>
      </c>
      <c r="S25878" t="s">
        <v>135388</v>
      </c>
      <c r="U25878" t="s">
        <v>345</v>
      </c>
    </row>
    <row r="25879" spans="11:26" x14ac:dyDescent="0.3">
      <c r="K25879" t="s">
        <v>135381</v>
      </c>
      <c r="L25879" t="s">
        <v>135389</v>
      </c>
      <c r="M25879" t="s">
        <v>28</v>
      </c>
      <c r="N25879" t="s">
        <v>40</v>
      </c>
      <c r="O25879" t="s">
        <v>1355</v>
      </c>
      <c r="P25879">
        <v>1000000</v>
      </c>
      <c r="Q25879" t="s">
        <v>135390</v>
      </c>
      <c r="R25879" t="s">
        <v>135391</v>
      </c>
      <c r="S25879" t="s">
        <v>135392</v>
      </c>
      <c r="T25879" t="s">
        <v>18349</v>
      </c>
      <c r="U25879" t="s">
        <v>34</v>
      </c>
      <c r="V25879" t="s">
        <v>46</v>
      </c>
      <c r="W25879" t="s">
        <v>2225</v>
      </c>
      <c r="X25879" t="s">
        <v>2283</v>
      </c>
      <c r="Y25879" t="s">
        <v>2283</v>
      </c>
      <c r="Z25879" s="1">
        <v>40179</v>
      </c>
    </row>
    <row r="25880" spans="11:26" x14ac:dyDescent="0.3">
      <c r="K25880" t="s">
        <v>135381</v>
      </c>
      <c r="L25880" t="s">
        <v>135393</v>
      </c>
      <c r="M25880" t="s">
        <v>28</v>
      </c>
      <c r="O25880" s="1">
        <v>40577</v>
      </c>
      <c r="P25880">
        <v>850000</v>
      </c>
      <c r="Q25880" t="s">
        <v>135394</v>
      </c>
      <c r="R25880" t="s">
        <v>135395</v>
      </c>
      <c r="S25880" t="s">
        <v>135396</v>
      </c>
      <c r="T25880" t="s">
        <v>64</v>
      </c>
      <c r="U25880" t="s">
        <v>34</v>
      </c>
      <c r="V25880" t="s">
        <v>46</v>
      </c>
      <c r="W25880" t="s">
        <v>488</v>
      </c>
      <c r="X25880" t="s">
        <v>489</v>
      </c>
      <c r="Y25880" t="s">
        <v>489</v>
      </c>
    </row>
    <row r="25881" spans="11:26" x14ac:dyDescent="0.3">
      <c r="K25881" t="s">
        <v>135397</v>
      </c>
      <c r="L25881" t="s">
        <v>135398</v>
      </c>
      <c r="M25881" t="s">
        <v>28</v>
      </c>
      <c r="O25881" t="s">
        <v>27680</v>
      </c>
      <c r="P25881">
        <v>8000000</v>
      </c>
      <c r="Q25881" t="s">
        <v>135399</v>
      </c>
      <c r="R25881" t="s">
        <v>135400</v>
      </c>
      <c r="S25881" t="s">
        <v>135401</v>
      </c>
      <c r="T25881" t="s">
        <v>135402</v>
      </c>
      <c r="U25881" t="s">
        <v>34</v>
      </c>
      <c r="V25881" t="s">
        <v>46</v>
      </c>
      <c r="W25881" t="s">
        <v>228</v>
      </c>
      <c r="X25881" t="s">
        <v>229</v>
      </c>
      <c r="Y25881" t="s">
        <v>229</v>
      </c>
      <c r="Z25881" s="1">
        <v>41640</v>
      </c>
    </row>
    <row r="25882" spans="11:26" x14ac:dyDescent="0.3">
      <c r="K25882" t="s">
        <v>135397</v>
      </c>
      <c r="L25882" t="s">
        <v>135403</v>
      </c>
      <c r="M25882" t="s">
        <v>223</v>
      </c>
      <c r="O25882" t="s">
        <v>7763</v>
      </c>
      <c r="P25882">
        <v>4000000</v>
      </c>
      <c r="Q25882" t="s">
        <v>135404</v>
      </c>
      <c r="R25882" t="s">
        <v>135405</v>
      </c>
      <c r="S25882" t="s">
        <v>135406</v>
      </c>
      <c r="T25882" t="s">
        <v>135407</v>
      </c>
      <c r="U25882" t="s">
        <v>345</v>
      </c>
      <c r="V25882" t="s">
        <v>46</v>
      </c>
      <c r="W25882" t="s">
        <v>106</v>
      </c>
      <c r="X25882" t="s">
        <v>107</v>
      </c>
      <c r="Y25882" t="s">
        <v>2134</v>
      </c>
      <c r="Z25882" s="1">
        <v>36892</v>
      </c>
    </row>
    <row r="25883" spans="11:26" x14ac:dyDescent="0.3">
      <c r="K25883" t="s">
        <v>135408</v>
      </c>
      <c r="L25883" t="s">
        <v>135409</v>
      </c>
      <c r="M25883" t="s">
        <v>52</v>
      </c>
      <c r="O25883" s="1">
        <v>40544</v>
      </c>
      <c r="Q25883" t="s">
        <v>135410</v>
      </c>
      <c r="R25883" t="s">
        <v>135411</v>
      </c>
      <c r="S25883" t="s">
        <v>135412</v>
      </c>
      <c r="T25883" t="s">
        <v>135413</v>
      </c>
      <c r="U25883" t="s">
        <v>34</v>
      </c>
      <c r="V25883" t="s">
        <v>46</v>
      </c>
      <c r="W25883" t="s">
        <v>106</v>
      </c>
      <c r="X25883" t="s">
        <v>107</v>
      </c>
      <c r="Y25883" t="s">
        <v>116</v>
      </c>
      <c r="Z25883" s="1">
        <v>41458</v>
      </c>
    </row>
    <row r="25884" spans="11:26" x14ac:dyDescent="0.3">
      <c r="K25884" t="s">
        <v>135408</v>
      </c>
      <c r="L25884" t="s">
        <v>135414</v>
      </c>
      <c r="M25884" t="s">
        <v>52</v>
      </c>
      <c r="O25884" s="1">
        <v>40914</v>
      </c>
      <c r="P25884">
        <v>400000</v>
      </c>
      <c r="Q25884" t="s">
        <v>135415</v>
      </c>
      <c r="R25884" t="s">
        <v>135416</v>
      </c>
      <c r="S25884" t="s">
        <v>135417</v>
      </c>
      <c r="T25884" t="s">
        <v>453</v>
      </c>
      <c r="U25884" t="s">
        <v>34</v>
      </c>
      <c r="V25884" t="s">
        <v>46</v>
      </c>
      <c r="W25884" t="s">
        <v>106</v>
      </c>
      <c r="X25884" t="s">
        <v>1650</v>
      </c>
      <c r="Y25884" t="s">
        <v>3879</v>
      </c>
    </row>
    <row r="25885" spans="11:26" x14ac:dyDescent="0.3">
      <c r="K25885" t="s">
        <v>135418</v>
      </c>
      <c r="L25885" t="s">
        <v>135419</v>
      </c>
      <c r="M25885" t="s">
        <v>28</v>
      </c>
      <c r="O25885" s="1">
        <v>41679</v>
      </c>
      <c r="P25885">
        <v>1000000</v>
      </c>
      <c r="Q25885" t="s">
        <v>135420</v>
      </c>
      <c r="R25885" t="s">
        <v>135421</v>
      </c>
      <c r="S25885" t="s">
        <v>135422</v>
      </c>
      <c r="T25885" t="s">
        <v>135423</v>
      </c>
      <c r="U25885" t="s">
        <v>178</v>
      </c>
      <c r="V25885" t="s">
        <v>46</v>
      </c>
      <c r="W25885" t="s">
        <v>106</v>
      </c>
      <c r="X25885" t="s">
        <v>107</v>
      </c>
      <c r="Y25885" t="s">
        <v>116</v>
      </c>
      <c r="Z25885" s="1">
        <v>41282</v>
      </c>
    </row>
    <row r="25886" spans="11:26" x14ac:dyDescent="0.3">
      <c r="K25886" t="s">
        <v>135424</v>
      </c>
      <c r="L25886" t="s">
        <v>135425</v>
      </c>
      <c r="M25886" t="s">
        <v>28</v>
      </c>
      <c r="N25886" t="s">
        <v>29</v>
      </c>
      <c r="O25886" s="1">
        <v>40552</v>
      </c>
      <c r="P25886">
        <v>2700000</v>
      </c>
      <c r="Q25886" t="s">
        <v>135426</v>
      </c>
      <c r="R25886" t="s">
        <v>135427</v>
      </c>
      <c r="S25886" t="s">
        <v>135428</v>
      </c>
      <c r="T25886" t="s">
        <v>135429</v>
      </c>
      <c r="U25886" t="s">
        <v>34</v>
      </c>
      <c r="V25886" t="s">
        <v>46</v>
      </c>
      <c r="W25886" t="s">
        <v>260</v>
      </c>
      <c r="X25886" t="s">
        <v>402</v>
      </c>
      <c r="Y25886" t="s">
        <v>536</v>
      </c>
      <c r="Z25886" s="1">
        <v>39083</v>
      </c>
    </row>
    <row r="25887" spans="11:26" x14ac:dyDescent="0.3">
      <c r="K25887" t="s">
        <v>135424</v>
      </c>
      <c r="L25887" t="s">
        <v>135430</v>
      </c>
      <c r="M25887" t="s">
        <v>28</v>
      </c>
      <c r="N25887" t="s">
        <v>40</v>
      </c>
      <c r="O25887" s="1">
        <v>40545</v>
      </c>
      <c r="P25887">
        <v>5000000</v>
      </c>
      <c r="Q25887" t="s">
        <v>135431</v>
      </c>
      <c r="R25887" t="s">
        <v>135432</v>
      </c>
      <c r="T25887" t="s">
        <v>1696</v>
      </c>
      <c r="U25887" t="s">
        <v>34</v>
      </c>
      <c r="V25887" t="s">
        <v>35</v>
      </c>
      <c r="W25887">
        <v>7</v>
      </c>
      <c r="X25887" t="s">
        <v>1130</v>
      </c>
      <c r="Y25887" t="s">
        <v>1130</v>
      </c>
      <c r="Z25887" s="1">
        <v>41650</v>
      </c>
    </row>
    <row r="25888" spans="11:26" x14ac:dyDescent="0.3">
      <c r="K25888" t="s">
        <v>135433</v>
      </c>
      <c r="L25888" t="s">
        <v>135434</v>
      </c>
      <c r="M25888" t="s">
        <v>52</v>
      </c>
      <c r="O25888" t="s">
        <v>2862</v>
      </c>
      <c r="Q25888" t="s">
        <v>135435</v>
      </c>
      <c r="R25888" t="s">
        <v>135436</v>
      </c>
      <c r="S25888" t="s">
        <v>135437</v>
      </c>
      <c r="T25888" t="s">
        <v>135438</v>
      </c>
      <c r="U25888" t="s">
        <v>178</v>
      </c>
      <c r="V25888" t="s">
        <v>46</v>
      </c>
      <c r="W25888" t="s">
        <v>167</v>
      </c>
      <c r="X25888" t="s">
        <v>168</v>
      </c>
      <c r="Y25888" t="s">
        <v>169</v>
      </c>
      <c r="Z25888" s="1">
        <v>40544</v>
      </c>
    </row>
    <row r="25889" spans="11:26" x14ac:dyDescent="0.3">
      <c r="K25889" t="s">
        <v>135439</v>
      </c>
      <c r="L25889" t="s">
        <v>135440</v>
      </c>
      <c r="M25889" t="s">
        <v>28</v>
      </c>
      <c r="N25889" t="s">
        <v>40</v>
      </c>
      <c r="O25889" s="1">
        <v>38724</v>
      </c>
      <c r="Q25889" t="s">
        <v>135441</v>
      </c>
      <c r="R25889" t="s">
        <v>135442</v>
      </c>
      <c r="S25889" t="s">
        <v>135443</v>
      </c>
      <c r="T25889" t="s">
        <v>104275</v>
      </c>
      <c r="U25889" t="s">
        <v>345</v>
      </c>
      <c r="V25889" t="s">
        <v>46</v>
      </c>
      <c r="W25889" t="s">
        <v>311</v>
      </c>
      <c r="X25889" t="s">
        <v>3790</v>
      </c>
      <c r="Y25889" t="s">
        <v>3790</v>
      </c>
      <c r="Z25889" s="1">
        <v>40433</v>
      </c>
    </row>
    <row r="25890" spans="11:26" x14ac:dyDescent="0.3">
      <c r="K25890" t="s">
        <v>135444</v>
      </c>
      <c r="L25890" t="s">
        <v>135445</v>
      </c>
      <c r="M25890" t="s">
        <v>324</v>
      </c>
      <c r="O25890" s="1">
        <v>39820</v>
      </c>
      <c r="P25890">
        <v>20000</v>
      </c>
      <c r="Q25890" t="s">
        <v>135446</v>
      </c>
      <c r="R25890" t="s">
        <v>135447</v>
      </c>
      <c r="S25890" t="s">
        <v>135448</v>
      </c>
      <c r="T25890" t="s">
        <v>104436</v>
      </c>
      <c r="U25890" t="s">
        <v>345</v>
      </c>
      <c r="V25890" t="s">
        <v>46</v>
      </c>
      <c r="W25890" t="s">
        <v>106</v>
      </c>
      <c r="X25890" t="s">
        <v>107</v>
      </c>
      <c r="Y25890" t="s">
        <v>116</v>
      </c>
      <c r="Z25890" s="1">
        <v>40179</v>
      </c>
    </row>
    <row r="25891" spans="11:26" x14ac:dyDescent="0.3">
      <c r="K25891" t="s">
        <v>135449</v>
      </c>
      <c r="L25891" t="s">
        <v>135450</v>
      </c>
      <c r="M25891" t="s">
        <v>28</v>
      </c>
      <c r="N25891" t="s">
        <v>40</v>
      </c>
      <c r="O25891" s="1">
        <v>41284</v>
      </c>
      <c r="Q25891" t="s">
        <v>135451</v>
      </c>
      <c r="R25891" t="s">
        <v>135447</v>
      </c>
      <c r="S25891" t="s">
        <v>135452</v>
      </c>
      <c r="T25891" t="s">
        <v>135453</v>
      </c>
      <c r="U25891" t="s">
        <v>34</v>
      </c>
      <c r="V25891" t="s">
        <v>46</v>
      </c>
      <c r="W25891" t="s">
        <v>167</v>
      </c>
      <c r="X25891" t="s">
        <v>168</v>
      </c>
      <c r="Y25891" t="s">
        <v>169</v>
      </c>
      <c r="Z25891" s="1">
        <v>40553</v>
      </c>
    </row>
    <row r="25892" spans="11:26" x14ac:dyDescent="0.3">
      <c r="K25892" t="s">
        <v>135454</v>
      </c>
      <c r="L25892" t="s">
        <v>135455</v>
      </c>
      <c r="M25892" t="s">
        <v>28</v>
      </c>
      <c r="N25892" t="s">
        <v>29</v>
      </c>
      <c r="O25892" s="1">
        <v>40550</v>
      </c>
      <c r="P25892">
        <v>6660000</v>
      </c>
      <c r="Q25892" t="s">
        <v>135456</v>
      </c>
      <c r="R25892" t="s">
        <v>135447</v>
      </c>
      <c r="S25892" t="s">
        <v>135457</v>
      </c>
      <c r="T25892" t="s">
        <v>135458</v>
      </c>
      <c r="U25892" t="s">
        <v>34</v>
      </c>
      <c r="V25892" t="s">
        <v>35</v>
      </c>
      <c r="W25892">
        <v>16</v>
      </c>
      <c r="X25892" t="s">
        <v>36</v>
      </c>
      <c r="Y25892" t="s">
        <v>36</v>
      </c>
      <c r="Z25892" s="1">
        <v>40544</v>
      </c>
    </row>
    <row r="25893" spans="11:26" x14ac:dyDescent="0.3">
      <c r="K25893" t="s">
        <v>135454</v>
      </c>
      <c r="L25893" t="s">
        <v>135459</v>
      </c>
      <c r="M25893" t="s">
        <v>28</v>
      </c>
      <c r="N25893" t="s">
        <v>40</v>
      </c>
      <c r="O25893" s="1">
        <v>40184</v>
      </c>
      <c r="P25893">
        <v>2928257</v>
      </c>
      <c r="Q25893" t="s">
        <v>135460</v>
      </c>
      <c r="R25893" t="s">
        <v>135461</v>
      </c>
      <c r="S25893" t="s">
        <v>135462</v>
      </c>
      <c r="T25893" t="s">
        <v>4255</v>
      </c>
      <c r="U25893" t="s">
        <v>345</v>
      </c>
      <c r="V25893" t="s">
        <v>46</v>
      </c>
      <c r="W25893" t="s">
        <v>106</v>
      </c>
      <c r="X25893" t="s">
        <v>107</v>
      </c>
      <c r="Y25893" t="s">
        <v>116</v>
      </c>
      <c r="Z25893" s="1">
        <v>40547</v>
      </c>
    </row>
    <row r="25894" spans="11:26" x14ac:dyDescent="0.3">
      <c r="K25894" t="s">
        <v>135463</v>
      </c>
      <c r="L25894" t="s">
        <v>135464</v>
      </c>
      <c r="M25894" t="s">
        <v>28</v>
      </c>
      <c r="N25894" t="s">
        <v>40</v>
      </c>
      <c r="O25894" s="1">
        <v>40249</v>
      </c>
      <c r="P25894">
        <v>350000</v>
      </c>
      <c r="Q25894" t="s">
        <v>135465</v>
      </c>
      <c r="R25894" t="s">
        <v>135466</v>
      </c>
      <c r="S25894" t="s">
        <v>135467</v>
      </c>
      <c r="T25894" t="s">
        <v>296</v>
      </c>
      <c r="U25894" t="s">
        <v>34</v>
      </c>
      <c r="V25894" t="s">
        <v>46</v>
      </c>
      <c r="W25894" t="s">
        <v>717</v>
      </c>
      <c r="X25894" t="s">
        <v>718</v>
      </c>
      <c r="Y25894" t="s">
        <v>135468</v>
      </c>
      <c r="Z25894" s="1">
        <v>41646</v>
      </c>
    </row>
    <row r="25895" spans="11:26" x14ac:dyDescent="0.3">
      <c r="K25895" t="s">
        <v>135469</v>
      </c>
      <c r="L25895" t="s">
        <v>135470</v>
      </c>
      <c r="M25895" t="s">
        <v>28</v>
      </c>
      <c r="O25895" t="s">
        <v>19488</v>
      </c>
      <c r="P25895">
        <v>10600000</v>
      </c>
      <c r="Q25895" t="s">
        <v>135471</v>
      </c>
      <c r="R25895" t="s">
        <v>135472</v>
      </c>
      <c r="S25895" t="s">
        <v>135473</v>
      </c>
      <c r="T25895" t="s">
        <v>135474</v>
      </c>
      <c r="U25895" t="s">
        <v>34</v>
      </c>
      <c r="Z25895" s="1">
        <v>41640</v>
      </c>
    </row>
    <row r="25896" spans="11:26" x14ac:dyDescent="0.3">
      <c r="K25896" t="s">
        <v>135469</v>
      </c>
      <c r="L25896" t="s">
        <v>135475</v>
      </c>
      <c r="M25896" t="s">
        <v>28</v>
      </c>
      <c r="O25896" t="s">
        <v>965</v>
      </c>
      <c r="P25896">
        <v>2000000</v>
      </c>
      <c r="Q25896" t="s">
        <v>135476</v>
      </c>
      <c r="R25896" t="s">
        <v>135477</v>
      </c>
      <c r="S25896" t="s">
        <v>135478</v>
      </c>
      <c r="T25896" t="s">
        <v>135479</v>
      </c>
      <c r="U25896" t="s">
        <v>34</v>
      </c>
      <c r="V25896" t="s">
        <v>206</v>
      </c>
      <c r="W25896" t="s">
        <v>207</v>
      </c>
      <c r="X25896" t="s">
        <v>208</v>
      </c>
      <c r="Y25896" t="s">
        <v>208</v>
      </c>
      <c r="Z25896" s="1">
        <v>40909</v>
      </c>
    </row>
    <row r="25897" spans="11:26" x14ac:dyDescent="0.3">
      <c r="K25897" t="s">
        <v>135480</v>
      </c>
      <c r="L25897" t="s">
        <v>135481</v>
      </c>
      <c r="M25897" t="s">
        <v>28</v>
      </c>
      <c r="N25897" t="s">
        <v>29</v>
      </c>
      <c r="O25897" t="s">
        <v>20680</v>
      </c>
      <c r="P25897">
        <v>6000000</v>
      </c>
      <c r="Q25897" t="s">
        <v>135482</v>
      </c>
      <c r="R25897" t="s">
        <v>135483</v>
      </c>
      <c r="S25897" t="s">
        <v>135484</v>
      </c>
      <c r="T25897" t="s">
        <v>135485</v>
      </c>
      <c r="U25897" t="s">
        <v>178</v>
      </c>
      <c r="V25897" t="s">
        <v>46</v>
      </c>
      <c r="W25897" t="s">
        <v>167</v>
      </c>
      <c r="X25897" t="s">
        <v>168</v>
      </c>
      <c r="Y25897" t="s">
        <v>169</v>
      </c>
      <c r="Z25897" s="1">
        <v>38353</v>
      </c>
    </row>
    <row r="25898" spans="11:26" x14ac:dyDescent="0.3">
      <c r="K25898" t="s">
        <v>135480</v>
      </c>
      <c r="L25898" t="s">
        <v>135486</v>
      </c>
      <c r="M25898" t="s">
        <v>28</v>
      </c>
      <c r="O25898" t="s">
        <v>135487</v>
      </c>
      <c r="P25898">
        <v>21000000</v>
      </c>
      <c r="Q25898" t="s">
        <v>135488</v>
      </c>
      <c r="R25898" t="s">
        <v>135489</v>
      </c>
      <c r="S25898" t="s">
        <v>135490</v>
      </c>
      <c r="T25898" t="s">
        <v>87409</v>
      </c>
      <c r="U25898" t="s">
        <v>34</v>
      </c>
      <c r="V25898" t="s">
        <v>206</v>
      </c>
      <c r="W25898" t="s">
        <v>1459</v>
      </c>
      <c r="X25898" t="s">
        <v>5542</v>
      </c>
      <c r="Y25898" t="s">
        <v>135491</v>
      </c>
    </row>
    <row r="25899" spans="11:26" x14ac:dyDescent="0.3">
      <c r="K25899" t="s">
        <v>135492</v>
      </c>
      <c r="L25899" t="s">
        <v>135493</v>
      </c>
      <c r="M25899" t="s">
        <v>28</v>
      </c>
      <c r="N25899" t="s">
        <v>29</v>
      </c>
      <c r="O25899" t="s">
        <v>20680</v>
      </c>
      <c r="P25899">
        <v>6000000</v>
      </c>
      <c r="Q25899" t="s">
        <v>135494</v>
      </c>
      <c r="R25899" t="s">
        <v>135495</v>
      </c>
      <c r="S25899" t="s">
        <v>135496</v>
      </c>
      <c r="T25899" t="s">
        <v>14593</v>
      </c>
      <c r="U25899" t="s">
        <v>34</v>
      </c>
      <c r="V25899" t="s">
        <v>46</v>
      </c>
      <c r="W25899" t="s">
        <v>106</v>
      </c>
      <c r="X25899" t="s">
        <v>107</v>
      </c>
      <c r="Y25899" t="s">
        <v>24604</v>
      </c>
      <c r="Z25899" s="1">
        <v>42008</v>
      </c>
    </row>
    <row r="25900" spans="11:26" x14ac:dyDescent="0.3">
      <c r="K25900" t="s">
        <v>135497</v>
      </c>
      <c r="L25900" t="s">
        <v>135498</v>
      </c>
      <c r="M25900" t="s">
        <v>233</v>
      </c>
      <c r="O25900" s="1">
        <v>41855</v>
      </c>
      <c r="P25900">
        <v>19999995</v>
      </c>
      <c r="Q25900" t="s">
        <v>135499</v>
      </c>
      <c r="R25900" t="s">
        <v>135500</v>
      </c>
      <c r="S25900" t="s">
        <v>135501</v>
      </c>
      <c r="T25900" t="s">
        <v>135502</v>
      </c>
      <c r="U25900" t="s">
        <v>34</v>
      </c>
      <c r="V25900" t="s">
        <v>46</v>
      </c>
      <c r="W25900" t="s">
        <v>106</v>
      </c>
      <c r="X25900" t="s">
        <v>107</v>
      </c>
      <c r="Y25900" t="s">
        <v>1217</v>
      </c>
      <c r="Z25900" s="1">
        <v>40909</v>
      </c>
    </row>
    <row r="25901" spans="11:26" x14ac:dyDescent="0.3">
      <c r="K25901" t="s">
        <v>135497</v>
      </c>
      <c r="L25901" t="s">
        <v>135503</v>
      </c>
      <c r="M25901" t="s">
        <v>28</v>
      </c>
      <c r="N25901" t="s">
        <v>40</v>
      </c>
      <c r="O25901" t="s">
        <v>13574</v>
      </c>
      <c r="P25901">
        <v>2800000</v>
      </c>
      <c r="Q25901" t="s">
        <v>135504</v>
      </c>
      <c r="R25901" t="s">
        <v>135505</v>
      </c>
      <c r="S25901" t="s">
        <v>135506</v>
      </c>
      <c r="T25901" t="s">
        <v>135507</v>
      </c>
      <c r="U25901" t="s">
        <v>34</v>
      </c>
      <c r="V25901" t="s">
        <v>270</v>
      </c>
      <c r="W25901" t="s">
        <v>271</v>
      </c>
      <c r="X25901" t="s">
        <v>272</v>
      </c>
      <c r="Y25901" t="s">
        <v>272</v>
      </c>
      <c r="Z25901" s="1">
        <v>41276</v>
      </c>
    </row>
    <row r="25902" spans="11:26" x14ac:dyDescent="0.3">
      <c r="K25902" t="s">
        <v>135497</v>
      </c>
      <c r="L25902" t="s">
        <v>135508</v>
      </c>
      <c r="M25902" t="s">
        <v>28</v>
      </c>
      <c r="O25902" t="s">
        <v>39735</v>
      </c>
      <c r="P25902">
        <v>10000000</v>
      </c>
      <c r="Q25902" t="s">
        <v>135509</v>
      </c>
      <c r="R25902" t="s">
        <v>135510</v>
      </c>
      <c r="S25902" t="s">
        <v>135511</v>
      </c>
      <c r="T25902" t="s">
        <v>135512</v>
      </c>
      <c r="U25902" t="s">
        <v>345</v>
      </c>
      <c r="Z25902" s="1">
        <v>42005</v>
      </c>
    </row>
    <row r="25903" spans="11:26" x14ac:dyDescent="0.3">
      <c r="K25903" t="s">
        <v>135497</v>
      </c>
      <c r="L25903" t="s">
        <v>135513</v>
      </c>
      <c r="M25903" t="s">
        <v>256</v>
      </c>
      <c r="O25903" t="s">
        <v>8515</v>
      </c>
      <c r="P25903">
        <v>1200000</v>
      </c>
      <c r="Q25903" t="s">
        <v>135514</v>
      </c>
      <c r="R25903" t="s">
        <v>135515</v>
      </c>
      <c r="S25903" t="s">
        <v>135516</v>
      </c>
      <c r="T25903" t="s">
        <v>135517</v>
      </c>
      <c r="U25903" t="s">
        <v>34</v>
      </c>
      <c r="V25903" t="s">
        <v>206</v>
      </c>
      <c r="W25903" t="s">
        <v>98355</v>
      </c>
      <c r="Z25903" s="1">
        <v>33970</v>
      </c>
    </row>
    <row r="25904" spans="11:26" x14ac:dyDescent="0.3">
      <c r="K25904" t="s">
        <v>135497</v>
      </c>
      <c r="L25904" t="s">
        <v>135518</v>
      </c>
      <c r="M25904" t="s">
        <v>28</v>
      </c>
      <c r="N25904" t="s">
        <v>1189</v>
      </c>
      <c r="O25904" s="1">
        <v>42038</v>
      </c>
      <c r="P25904">
        <v>15500000</v>
      </c>
      <c r="Q25904" t="s">
        <v>135519</v>
      </c>
      <c r="R25904" t="s">
        <v>135520</v>
      </c>
      <c r="U25904" t="s">
        <v>34</v>
      </c>
    </row>
    <row r="25905" spans="11:26" x14ac:dyDescent="0.3">
      <c r="K25905" t="s">
        <v>135497</v>
      </c>
      <c r="L25905" t="s">
        <v>135521</v>
      </c>
      <c r="M25905" t="s">
        <v>28</v>
      </c>
      <c r="O25905" s="1">
        <v>40309</v>
      </c>
      <c r="P25905">
        <v>1800000</v>
      </c>
      <c r="Q25905" t="s">
        <v>135522</v>
      </c>
      <c r="R25905" t="s">
        <v>135523</v>
      </c>
      <c r="S25905" t="s">
        <v>135524</v>
      </c>
      <c r="T25905" t="s">
        <v>135525</v>
      </c>
      <c r="U25905" t="s">
        <v>34</v>
      </c>
      <c r="V25905" t="s">
        <v>46</v>
      </c>
      <c r="W25905" t="s">
        <v>228</v>
      </c>
      <c r="X25905" t="s">
        <v>229</v>
      </c>
      <c r="Y25905" t="s">
        <v>229</v>
      </c>
      <c r="Z25905" s="1">
        <v>41640</v>
      </c>
    </row>
    <row r="25906" spans="11:26" x14ac:dyDescent="0.3">
      <c r="K25906" t="s">
        <v>135497</v>
      </c>
      <c r="L25906" t="s">
        <v>135526</v>
      </c>
      <c r="M25906" t="s">
        <v>28</v>
      </c>
      <c r="O25906" s="1">
        <v>40216</v>
      </c>
      <c r="P25906">
        <v>820000</v>
      </c>
      <c r="Q25906" t="s">
        <v>135527</v>
      </c>
      <c r="R25906" t="s">
        <v>135523</v>
      </c>
      <c r="T25906" t="s">
        <v>135528</v>
      </c>
      <c r="U25906" t="s">
        <v>34</v>
      </c>
      <c r="V25906" t="s">
        <v>46</v>
      </c>
      <c r="W25906" t="s">
        <v>106</v>
      </c>
      <c r="X25906" t="s">
        <v>107</v>
      </c>
      <c r="Y25906" t="s">
        <v>1016</v>
      </c>
      <c r="Z25906" s="1">
        <v>41650</v>
      </c>
    </row>
    <row r="25907" spans="11:26" x14ac:dyDescent="0.3">
      <c r="K25907" t="s">
        <v>135529</v>
      </c>
      <c r="L25907" t="s">
        <v>135530</v>
      </c>
      <c r="M25907" t="s">
        <v>52</v>
      </c>
      <c r="O25907" s="1">
        <v>41279</v>
      </c>
      <c r="P25907">
        <v>600000</v>
      </c>
      <c r="Q25907" t="s">
        <v>135531</v>
      </c>
      <c r="R25907" t="s">
        <v>135532</v>
      </c>
      <c r="S25907" t="s">
        <v>135533</v>
      </c>
      <c r="T25907" t="s">
        <v>88139</v>
      </c>
      <c r="U25907" t="s">
        <v>1158</v>
      </c>
      <c r="V25907" t="s">
        <v>206</v>
      </c>
      <c r="W25907" t="s">
        <v>535</v>
      </c>
      <c r="X25907" t="s">
        <v>208</v>
      </c>
      <c r="Y25907" t="s">
        <v>536</v>
      </c>
      <c r="Z25907" s="1">
        <v>39083</v>
      </c>
    </row>
    <row r="25908" spans="11:26" x14ac:dyDescent="0.3">
      <c r="K25908" t="s">
        <v>135534</v>
      </c>
      <c r="L25908" t="s">
        <v>135535</v>
      </c>
      <c r="M25908" t="s">
        <v>91</v>
      </c>
      <c r="O25908" s="1">
        <v>41068</v>
      </c>
      <c r="P25908">
        <v>16349622</v>
      </c>
      <c r="Q25908" t="s">
        <v>135536</v>
      </c>
      <c r="R25908" t="s">
        <v>135537</v>
      </c>
      <c r="S25908" t="s">
        <v>135538</v>
      </c>
      <c r="T25908" t="s">
        <v>1294</v>
      </c>
      <c r="U25908" t="s">
        <v>34</v>
      </c>
      <c r="V25908" t="s">
        <v>800</v>
      </c>
      <c r="X25908" t="s">
        <v>801</v>
      </c>
      <c r="Y25908" t="s">
        <v>801</v>
      </c>
    </row>
    <row r="25909" spans="11:26" x14ac:dyDescent="0.3">
      <c r="K25909" t="s">
        <v>135539</v>
      </c>
      <c r="L25909" t="s">
        <v>135540</v>
      </c>
      <c r="M25909" t="s">
        <v>52</v>
      </c>
      <c r="O25909" s="1">
        <v>41859</v>
      </c>
      <c r="P25909">
        <v>20000</v>
      </c>
      <c r="Q25909" t="s">
        <v>135541</v>
      </c>
      <c r="R25909" t="s">
        <v>135542</v>
      </c>
      <c r="S25909" t="s">
        <v>135543</v>
      </c>
      <c r="T25909" t="s">
        <v>135544</v>
      </c>
      <c r="U25909" t="s">
        <v>34</v>
      </c>
    </row>
    <row r="25910" spans="11:26" x14ac:dyDescent="0.3">
      <c r="K25910" t="s">
        <v>135545</v>
      </c>
      <c r="L25910" t="s">
        <v>135546</v>
      </c>
      <c r="M25910" t="s">
        <v>28</v>
      </c>
      <c r="O25910" s="1">
        <v>38173</v>
      </c>
      <c r="P25910">
        <v>30000000</v>
      </c>
      <c r="Q25910" t="s">
        <v>135547</v>
      </c>
      <c r="R25910" t="s">
        <v>135548</v>
      </c>
      <c r="S25910" t="s">
        <v>135549</v>
      </c>
      <c r="U25910" t="s">
        <v>34</v>
      </c>
      <c r="V25910" t="s">
        <v>96</v>
      </c>
      <c r="W25910" t="s">
        <v>336</v>
      </c>
      <c r="X25910" t="s">
        <v>337</v>
      </c>
      <c r="Y25910" t="s">
        <v>337</v>
      </c>
    </row>
    <row r="25911" spans="11:26" x14ac:dyDescent="0.3">
      <c r="K25911" t="s">
        <v>135550</v>
      </c>
      <c r="L25911" t="s">
        <v>135551</v>
      </c>
      <c r="M25911" t="s">
        <v>28</v>
      </c>
      <c r="O25911" s="1">
        <v>40576</v>
      </c>
      <c r="P25911">
        <v>757750</v>
      </c>
      <c r="Q25911" t="s">
        <v>135552</v>
      </c>
      <c r="R25911" t="s">
        <v>135553</v>
      </c>
      <c r="S25911" t="s">
        <v>135554</v>
      </c>
      <c r="T25911" t="s">
        <v>5378</v>
      </c>
      <c r="U25911" t="s">
        <v>1158</v>
      </c>
      <c r="V25911" t="s">
        <v>46</v>
      </c>
      <c r="W25911" t="s">
        <v>2169</v>
      </c>
      <c r="X25911" t="s">
        <v>2170</v>
      </c>
      <c r="Y25911" t="s">
        <v>30398</v>
      </c>
    </row>
    <row r="25912" spans="11:26" x14ac:dyDescent="0.3">
      <c r="K25912" t="s">
        <v>135550</v>
      </c>
      <c r="L25912" t="s">
        <v>135555</v>
      </c>
      <c r="M25912" t="s">
        <v>28</v>
      </c>
      <c r="O25912" t="s">
        <v>10536</v>
      </c>
      <c r="P25912">
        <v>9063357</v>
      </c>
      <c r="Q25912" t="s">
        <v>135556</v>
      </c>
      <c r="R25912" t="s">
        <v>135557</v>
      </c>
      <c r="S25912" t="s">
        <v>135558</v>
      </c>
      <c r="T25912" t="s">
        <v>5769</v>
      </c>
      <c r="U25912" t="s">
        <v>1158</v>
      </c>
      <c r="V25912" t="s">
        <v>46</v>
      </c>
      <c r="W25912" t="s">
        <v>75</v>
      </c>
      <c r="X25912" t="s">
        <v>464</v>
      </c>
      <c r="Y25912" t="s">
        <v>15864</v>
      </c>
      <c r="Z25912" s="1">
        <v>38353</v>
      </c>
    </row>
    <row r="25913" spans="11:26" x14ac:dyDescent="0.3">
      <c r="K25913" t="s">
        <v>135550</v>
      </c>
      <c r="L25913" t="s">
        <v>135559</v>
      </c>
      <c r="M25913" t="s">
        <v>256</v>
      </c>
      <c r="O25913" s="1">
        <v>40094</v>
      </c>
      <c r="P25913">
        <v>1592500</v>
      </c>
      <c r="Q25913" t="s">
        <v>135560</v>
      </c>
      <c r="R25913" t="s">
        <v>135561</v>
      </c>
      <c r="S25913" t="s">
        <v>135562</v>
      </c>
      <c r="U25913" t="s">
        <v>345</v>
      </c>
    </row>
    <row r="25914" spans="11:26" x14ac:dyDescent="0.3">
      <c r="K25914" t="s">
        <v>135550</v>
      </c>
      <c r="L25914" t="s">
        <v>135563</v>
      </c>
      <c r="M25914" t="s">
        <v>28</v>
      </c>
      <c r="O25914" t="s">
        <v>20465</v>
      </c>
      <c r="P25914">
        <v>11853344</v>
      </c>
      <c r="Q25914" t="s">
        <v>135564</v>
      </c>
      <c r="R25914" t="s">
        <v>135565</v>
      </c>
      <c r="S25914" t="s">
        <v>135566</v>
      </c>
      <c r="T25914" t="s">
        <v>1294</v>
      </c>
      <c r="U25914" t="s">
        <v>178</v>
      </c>
      <c r="V25914" t="s">
        <v>46</v>
      </c>
      <c r="W25914" t="s">
        <v>471</v>
      </c>
      <c r="X25914" t="s">
        <v>969</v>
      </c>
      <c r="Y25914" t="s">
        <v>969</v>
      </c>
      <c r="Z25914" s="1">
        <v>35796</v>
      </c>
    </row>
    <row r="25915" spans="11:26" x14ac:dyDescent="0.3">
      <c r="K25915" t="s">
        <v>135567</v>
      </c>
      <c r="L25915" t="s">
        <v>135568</v>
      </c>
      <c r="M25915" t="s">
        <v>324</v>
      </c>
      <c r="O25915" t="s">
        <v>62369</v>
      </c>
      <c r="Q25915" t="s">
        <v>135569</v>
      </c>
      <c r="R25915" t="s">
        <v>135570</v>
      </c>
      <c r="T25915" t="s">
        <v>74</v>
      </c>
      <c r="U25915" t="s">
        <v>178</v>
      </c>
    </row>
    <row r="25916" spans="11:26" x14ac:dyDescent="0.3">
      <c r="K25916" t="s">
        <v>135567</v>
      </c>
      <c r="L25916" t="s">
        <v>135571</v>
      </c>
      <c r="M25916" t="s">
        <v>52</v>
      </c>
      <c r="O25916" s="1">
        <v>42222</v>
      </c>
      <c r="Q25916" t="s">
        <v>135572</v>
      </c>
      <c r="R25916" t="s">
        <v>135573</v>
      </c>
      <c r="S25916" t="s">
        <v>135574</v>
      </c>
      <c r="T25916" t="s">
        <v>26123</v>
      </c>
      <c r="U25916" t="s">
        <v>34</v>
      </c>
      <c r="V25916" t="s">
        <v>96</v>
      </c>
      <c r="W25916" t="s">
        <v>7475</v>
      </c>
      <c r="X25916" t="s">
        <v>10142</v>
      </c>
      <c r="Y25916" t="s">
        <v>10142</v>
      </c>
      <c r="Z25916" s="1">
        <v>40181</v>
      </c>
    </row>
    <row r="25917" spans="11:26" x14ac:dyDescent="0.3">
      <c r="K25917" t="s">
        <v>135567</v>
      </c>
      <c r="L25917" t="s">
        <v>135575</v>
      </c>
      <c r="M25917" t="s">
        <v>52</v>
      </c>
      <c r="O25917" s="1">
        <v>41704</v>
      </c>
      <c r="Q25917" t="s">
        <v>135576</v>
      </c>
      <c r="R25917" t="s">
        <v>135577</v>
      </c>
      <c r="S25917" t="s">
        <v>135578</v>
      </c>
      <c r="T25917" t="s">
        <v>82266</v>
      </c>
      <c r="U25917" t="s">
        <v>345</v>
      </c>
      <c r="V25917" t="s">
        <v>5813</v>
      </c>
    </row>
    <row r="25918" spans="11:26" x14ac:dyDescent="0.3">
      <c r="K25918" t="s">
        <v>135579</v>
      </c>
      <c r="L25918" t="s">
        <v>135580</v>
      </c>
      <c r="M25918" t="s">
        <v>91</v>
      </c>
      <c r="O25918" t="s">
        <v>38770</v>
      </c>
      <c r="Q25918" t="s">
        <v>135581</v>
      </c>
      <c r="R25918" t="s">
        <v>135582</v>
      </c>
      <c r="S25918" t="s">
        <v>135583</v>
      </c>
      <c r="T25918" t="s">
        <v>912</v>
      </c>
      <c r="U25918" t="s">
        <v>34</v>
      </c>
      <c r="V25918" t="s">
        <v>86</v>
      </c>
      <c r="X25918" t="s">
        <v>87</v>
      </c>
      <c r="Y25918" t="s">
        <v>87</v>
      </c>
      <c r="Z25918" s="1">
        <v>40544</v>
      </c>
    </row>
    <row r="25919" spans="11:26" x14ac:dyDescent="0.3">
      <c r="K25919" t="s">
        <v>135584</v>
      </c>
      <c r="L25919" t="s">
        <v>135585</v>
      </c>
      <c r="M25919" t="s">
        <v>28</v>
      </c>
      <c r="O25919" s="1">
        <v>40605</v>
      </c>
      <c r="P25919">
        <v>3344715</v>
      </c>
      <c r="Q25919" t="s">
        <v>135586</v>
      </c>
      <c r="R25919" t="s">
        <v>135587</v>
      </c>
      <c r="S25919" t="s">
        <v>135588</v>
      </c>
      <c r="T25919" t="s">
        <v>912</v>
      </c>
      <c r="U25919" t="s">
        <v>345</v>
      </c>
      <c r="Z25919" s="1">
        <v>40550</v>
      </c>
    </row>
    <row r="25920" spans="11:26" x14ac:dyDescent="0.3">
      <c r="K25920" t="s">
        <v>135589</v>
      </c>
      <c r="L25920" t="s">
        <v>135590</v>
      </c>
      <c r="M25920" t="s">
        <v>190</v>
      </c>
      <c r="O25920" t="s">
        <v>13139</v>
      </c>
      <c r="Q25920" t="s">
        <v>135591</v>
      </c>
      <c r="R25920" t="s">
        <v>135592</v>
      </c>
      <c r="S25920" t="s">
        <v>135593</v>
      </c>
      <c r="T25920" t="s">
        <v>135594</v>
      </c>
      <c r="U25920" t="s">
        <v>34</v>
      </c>
      <c r="V25920" t="s">
        <v>46</v>
      </c>
      <c r="W25920" t="s">
        <v>1037</v>
      </c>
      <c r="X25920" t="s">
        <v>22969</v>
      </c>
      <c r="Y25920" t="s">
        <v>545</v>
      </c>
      <c r="Z25920" s="1">
        <v>40179</v>
      </c>
    </row>
    <row r="25921" spans="11:26" x14ac:dyDescent="0.3">
      <c r="K25921" t="s">
        <v>135595</v>
      </c>
      <c r="L25921" t="s">
        <v>135596</v>
      </c>
      <c r="M25921" t="s">
        <v>1836</v>
      </c>
      <c r="O25921" t="s">
        <v>7540</v>
      </c>
      <c r="P25921">
        <v>13535982</v>
      </c>
      <c r="Q25921" t="s">
        <v>135597</v>
      </c>
      <c r="R25921" t="s">
        <v>135598</v>
      </c>
      <c r="S25921" t="s">
        <v>135599</v>
      </c>
      <c r="T25921" t="s">
        <v>124</v>
      </c>
      <c r="U25921" t="s">
        <v>345</v>
      </c>
      <c r="V25921" t="s">
        <v>598</v>
      </c>
      <c r="W25921">
        <v>26</v>
      </c>
      <c r="X25921" t="s">
        <v>599</v>
      </c>
      <c r="Y25921" t="s">
        <v>135600</v>
      </c>
      <c r="Z25921" s="1">
        <v>32509</v>
      </c>
    </row>
    <row r="25922" spans="11:26" x14ac:dyDescent="0.3">
      <c r="K25922" t="s">
        <v>135601</v>
      </c>
      <c r="L25922" t="s">
        <v>135602</v>
      </c>
      <c r="M25922" t="s">
        <v>190</v>
      </c>
      <c r="O25922" s="1">
        <v>41982</v>
      </c>
      <c r="Q25922" t="s">
        <v>135603</v>
      </c>
      <c r="R25922" t="s">
        <v>135604</v>
      </c>
      <c r="S25922" t="s">
        <v>135605</v>
      </c>
      <c r="T25922" t="s">
        <v>1249</v>
      </c>
      <c r="U25922" t="s">
        <v>34</v>
      </c>
      <c r="V25922" t="s">
        <v>46</v>
      </c>
      <c r="W25922" t="s">
        <v>2104</v>
      </c>
      <c r="X25922" t="s">
        <v>2105</v>
      </c>
      <c r="Y25922" t="s">
        <v>2462</v>
      </c>
      <c r="Z25922" s="1">
        <v>40544</v>
      </c>
    </row>
    <row r="25923" spans="11:26" x14ac:dyDescent="0.3">
      <c r="K25923" t="s">
        <v>135606</v>
      </c>
      <c r="L25923" t="s">
        <v>135607</v>
      </c>
      <c r="M25923" t="s">
        <v>28</v>
      </c>
      <c r="O25923" s="1">
        <v>40181</v>
      </c>
      <c r="P25923">
        <v>14641288</v>
      </c>
      <c r="Q25923" t="s">
        <v>135608</v>
      </c>
      <c r="R25923" t="s">
        <v>135609</v>
      </c>
      <c r="S25923" t="s">
        <v>135610</v>
      </c>
      <c r="T25923" t="s">
        <v>135611</v>
      </c>
      <c r="U25923" t="s">
        <v>34</v>
      </c>
      <c r="V25923" t="s">
        <v>270</v>
      </c>
      <c r="W25923" t="s">
        <v>271</v>
      </c>
      <c r="X25923" t="s">
        <v>272</v>
      </c>
      <c r="Y25923" t="s">
        <v>272</v>
      </c>
      <c r="Z25923" s="1">
        <v>41640</v>
      </c>
    </row>
    <row r="25924" spans="11:26" x14ac:dyDescent="0.3">
      <c r="K25924" t="s">
        <v>135612</v>
      </c>
      <c r="L25924" t="s">
        <v>135613</v>
      </c>
      <c r="M25924" t="s">
        <v>28</v>
      </c>
      <c r="N25924" t="s">
        <v>1189</v>
      </c>
      <c r="O25924" s="1">
        <v>40849</v>
      </c>
      <c r="P25924">
        <v>12000000</v>
      </c>
      <c r="Q25924" t="s">
        <v>135614</v>
      </c>
      <c r="R25924" t="s">
        <v>135615</v>
      </c>
      <c r="S25924" t="s">
        <v>135616</v>
      </c>
      <c r="T25924" t="s">
        <v>6</v>
      </c>
      <c r="U25924" t="s">
        <v>1158</v>
      </c>
      <c r="V25924" t="s">
        <v>46</v>
      </c>
      <c r="W25924" t="s">
        <v>1731</v>
      </c>
      <c r="X25924" t="s">
        <v>1768</v>
      </c>
      <c r="Y25924" t="s">
        <v>1768</v>
      </c>
      <c r="Z25924" s="1">
        <v>37622</v>
      </c>
    </row>
    <row r="25925" spans="11:26" x14ac:dyDescent="0.3">
      <c r="K25925" t="s">
        <v>135612</v>
      </c>
      <c r="L25925" t="s">
        <v>135617</v>
      </c>
      <c r="M25925" t="s">
        <v>28</v>
      </c>
      <c r="N25925" t="s">
        <v>40</v>
      </c>
      <c r="O25925" t="s">
        <v>69374</v>
      </c>
      <c r="P25925">
        <v>2500000</v>
      </c>
      <c r="Q25925" t="s">
        <v>135618</v>
      </c>
      <c r="R25925" t="s">
        <v>135619</v>
      </c>
      <c r="S25925" t="s">
        <v>135620</v>
      </c>
      <c r="T25925" t="s">
        <v>135621</v>
      </c>
      <c r="U25925" t="s">
        <v>34</v>
      </c>
      <c r="V25925" t="s">
        <v>46</v>
      </c>
      <c r="W25925" t="s">
        <v>106</v>
      </c>
      <c r="X25925" t="s">
        <v>1650</v>
      </c>
      <c r="Y25925" t="s">
        <v>5571</v>
      </c>
      <c r="Z25925" t="s">
        <v>135622</v>
      </c>
    </row>
    <row r="25926" spans="11:26" x14ac:dyDescent="0.3">
      <c r="K25926" t="s">
        <v>135612</v>
      </c>
      <c r="L25926" t="s">
        <v>135623</v>
      </c>
      <c r="M25926" t="s">
        <v>28</v>
      </c>
      <c r="N25926" t="s">
        <v>1415</v>
      </c>
      <c r="O25926" t="s">
        <v>12854</v>
      </c>
      <c r="P25926">
        <v>15000000</v>
      </c>
      <c r="Q25926" t="s">
        <v>135624</v>
      </c>
      <c r="R25926" t="s">
        <v>135625</v>
      </c>
      <c r="S25926" t="s">
        <v>135626</v>
      </c>
      <c r="T25926" t="s">
        <v>2350</v>
      </c>
      <c r="U25926" t="s">
        <v>34</v>
      </c>
      <c r="Z25926" s="1">
        <v>37257</v>
      </c>
    </row>
    <row r="25927" spans="11:26" x14ac:dyDescent="0.3">
      <c r="K25927" t="s">
        <v>135612</v>
      </c>
      <c r="L25927" t="s">
        <v>135627</v>
      </c>
      <c r="M25927" t="s">
        <v>28</v>
      </c>
      <c r="N25927" t="s">
        <v>29</v>
      </c>
      <c r="O25927" t="s">
        <v>31802</v>
      </c>
      <c r="P25927">
        <v>6000000</v>
      </c>
      <c r="Q25927" t="s">
        <v>135628</v>
      </c>
      <c r="R25927" t="s">
        <v>135629</v>
      </c>
      <c r="S25927" t="s">
        <v>135630</v>
      </c>
      <c r="T25927" t="s">
        <v>470</v>
      </c>
      <c r="U25927" t="s">
        <v>34</v>
      </c>
      <c r="V25927" t="s">
        <v>46</v>
      </c>
      <c r="W25927" t="s">
        <v>133</v>
      </c>
      <c r="X25927" t="s">
        <v>3028</v>
      </c>
      <c r="Y25927" t="s">
        <v>3028</v>
      </c>
    </row>
    <row r="25928" spans="11:26" x14ac:dyDescent="0.3">
      <c r="K25928" t="s">
        <v>135612</v>
      </c>
      <c r="L25928" t="s">
        <v>135631</v>
      </c>
      <c r="M25928" t="s">
        <v>28</v>
      </c>
      <c r="O25928" t="s">
        <v>7614</v>
      </c>
      <c r="P25928">
        <v>13000000</v>
      </c>
      <c r="Q25928" t="s">
        <v>135632</v>
      </c>
      <c r="R25928" t="s">
        <v>135633</v>
      </c>
      <c r="S25928" t="s">
        <v>135634</v>
      </c>
      <c r="T25928" t="s">
        <v>135635</v>
      </c>
      <c r="U25928" t="s">
        <v>1158</v>
      </c>
      <c r="V25928" t="s">
        <v>46</v>
      </c>
      <c r="W25928" t="s">
        <v>106</v>
      </c>
      <c r="X25928" t="s">
        <v>107</v>
      </c>
      <c r="Y25928" t="s">
        <v>2394</v>
      </c>
      <c r="Z25928" s="1">
        <v>40549</v>
      </c>
    </row>
    <row r="25929" spans="11:26" x14ac:dyDescent="0.3">
      <c r="K25929" t="s">
        <v>135612</v>
      </c>
      <c r="L25929" t="s">
        <v>135636</v>
      </c>
      <c r="M25929" t="s">
        <v>28</v>
      </c>
      <c r="N25929" t="s">
        <v>493</v>
      </c>
      <c r="O25929" t="s">
        <v>44477</v>
      </c>
      <c r="P25929">
        <v>9000000</v>
      </c>
      <c r="Q25929" t="s">
        <v>135637</v>
      </c>
      <c r="R25929" t="s">
        <v>135638</v>
      </c>
      <c r="S25929" t="s">
        <v>135639</v>
      </c>
      <c r="T25929" t="s">
        <v>85</v>
      </c>
      <c r="U25929" t="s">
        <v>34</v>
      </c>
      <c r="V25929" t="s">
        <v>65</v>
      </c>
      <c r="W25929">
        <v>22</v>
      </c>
      <c r="X25929" t="s">
        <v>66</v>
      </c>
      <c r="Y25929" t="s">
        <v>66</v>
      </c>
    </row>
    <row r="25930" spans="11:26" x14ac:dyDescent="0.3">
      <c r="K25930" t="s">
        <v>135640</v>
      </c>
      <c r="L25930" t="s">
        <v>135641</v>
      </c>
      <c r="M25930" t="s">
        <v>28</v>
      </c>
      <c r="O25930" s="1">
        <v>41858</v>
      </c>
      <c r="P25930">
        <v>3000000</v>
      </c>
      <c r="Q25930" t="s">
        <v>135642</v>
      </c>
      <c r="R25930" t="s">
        <v>135643</v>
      </c>
      <c r="S25930" t="s">
        <v>135644</v>
      </c>
      <c r="T25930" t="s">
        <v>124</v>
      </c>
      <c r="U25930" t="s">
        <v>34</v>
      </c>
      <c r="V25930" t="s">
        <v>46</v>
      </c>
      <c r="W25930" t="s">
        <v>167</v>
      </c>
      <c r="X25930" t="s">
        <v>168</v>
      </c>
      <c r="Y25930" t="s">
        <v>169</v>
      </c>
      <c r="Z25930" s="1">
        <v>40544</v>
      </c>
    </row>
    <row r="25931" spans="11:26" x14ac:dyDescent="0.3">
      <c r="K25931" t="s">
        <v>135645</v>
      </c>
      <c r="L25931" t="s">
        <v>135646</v>
      </c>
      <c r="M25931" t="s">
        <v>52</v>
      </c>
      <c r="O25931" s="1">
        <v>40179</v>
      </c>
      <c r="Q25931" t="s">
        <v>135647</v>
      </c>
      <c r="R25931" t="s">
        <v>135648</v>
      </c>
      <c r="S25931" t="s">
        <v>135649</v>
      </c>
      <c r="T25931" t="s">
        <v>150</v>
      </c>
      <c r="U25931" t="s">
        <v>34</v>
      </c>
      <c r="V25931" t="s">
        <v>46</v>
      </c>
      <c r="W25931" t="s">
        <v>437</v>
      </c>
      <c r="X25931" t="s">
        <v>8911</v>
      </c>
      <c r="Y25931" t="s">
        <v>8911</v>
      </c>
      <c r="Z25931" s="1">
        <v>40544</v>
      </c>
    </row>
    <row r="25932" spans="11:26" x14ac:dyDescent="0.3">
      <c r="K25932" t="s">
        <v>135650</v>
      </c>
      <c r="L25932" t="s">
        <v>135651</v>
      </c>
      <c r="M25932" t="s">
        <v>749</v>
      </c>
      <c r="O25932" t="s">
        <v>24927</v>
      </c>
      <c r="P25932">
        <v>10000000</v>
      </c>
      <c r="Q25932" t="s">
        <v>135652</v>
      </c>
      <c r="R25932" t="s">
        <v>135653</v>
      </c>
      <c r="S25932" t="s">
        <v>135654</v>
      </c>
      <c r="U25932" t="s">
        <v>34</v>
      </c>
      <c r="V25932" t="s">
        <v>1072</v>
      </c>
      <c r="W25932">
        <v>7</v>
      </c>
      <c r="X25932" t="s">
        <v>1581</v>
      </c>
      <c r="Y25932" t="s">
        <v>1581</v>
      </c>
      <c r="Z25932" s="1">
        <v>22647</v>
      </c>
    </row>
    <row r="25933" spans="11:26" x14ac:dyDescent="0.3">
      <c r="K25933" t="s">
        <v>135655</v>
      </c>
      <c r="L25933" t="s">
        <v>135656</v>
      </c>
      <c r="M25933" t="s">
        <v>52</v>
      </c>
      <c r="O25933" s="1">
        <v>41183</v>
      </c>
      <c r="P25933">
        <v>5000</v>
      </c>
      <c r="Q25933" t="s">
        <v>135657</v>
      </c>
      <c r="R25933" t="s">
        <v>135658</v>
      </c>
      <c r="S25933" t="s">
        <v>135659</v>
      </c>
      <c r="T25933" t="s">
        <v>296</v>
      </c>
      <c r="U25933" t="s">
        <v>34</v>
      </c>
      <c r="V25933" t="s">
        <v>46</v>
      </c>
      <c r="W25933" t="s">
        <v>471</v>
      </c>
      <c r="X25933" t="s">
        <v>1760</v>
      </c>
      <c r="Y25933" t="s">
        <v>1760</v>
      </c>
      <c r="Z25933" s="1">
        <v>37257</v>
      </c>
    </row>
    <row r="25934" spans="11:26" x14ac:dyDescent="0.3">
      <c r="K25934" t="s">
        <v>135660</v>
      </c>
      <c r="L25934" t="s">
        <v>135661</v>
      </c>
      <c r="M25934" t="s">
        <v>28</v>
      </c>
      <c r="N25934" t="s">
        <v>40</v>
      </c>
      <c r="O25934" s="1">
        <v>39088</v>
      </c>
      <c r="P25934">
        <v>9500000</v>
      </c>
      <c r="Q25934" t="s">
        <v>135662</v>
      </c>
      <c r="R25934" t="s">
        <v>135663</v>
      </c>
      <c r="S25934" t="s">
        <v>135664</v>
      </c>
      <c r="T25934" t="s">
        <v>135665</v>
      </c>
      <c r="U25934" t="s">
        <v>34</v>
      </c>
      <c r="V25934" t="s">
        <v>86</v>
      </c>
      <c r="X25934" t="s">
        <v>87</v>
      </c>
      <c r="Y25934" t="s">
        <v>87</v>
      </c>
      <c r="Z25934" s="1">
        <v>40909</v>
      </c>
    </row>
    <row r="25935" spans="11:26" x14ac:dyDescent="0.3">
      <c r="K25935" t="s">
        <v>135660</v>
      </c>
      <c r="L25935" t="s">
        <v>135666</v>
      </c>
      <c r="M25935" t="s">
        <v>233</v>
      </c>
      <c r="O25935" t="s">
        <v>12634</v>
      </c>
      <c r="P25935">
        <v>5000000</v>
      </c>
      <c r="Q25935" t="s">
        <v>135667</v>
      </c>
      <c r="R25935" t="s">
        <v>135668</v>
      </c>
      <c r="S25935" t="s">
        <v>135669</v>
      </c>
      <c r="T25935" t="s">
        <v>6</v>
      </c>
      <c r="U25935" t="s">
        <v>34</v>
      </c>
      <c r="V25935" t="s">
        <v>46</v>
      </c>
      <c r="W25935" t="s">
        <v>133</v>
      </c>
      <c r="X25935" t="s">
        <v>134</v>
      </c>
      <c r="Y25935" t="s">
        <v>72151</v>
      </c>
    </row>
    <row r="25936" spans="11:26" x14ac:dyDescent="0.3">
      <c r="K25936" t="s">
        <v>135670</v>
      </c>
      <c r="L25936" t="s">
        <v>135671</v>
      </c>
      <c r="M25936" t="s">
        <v>28</v>
      </c>
      <c r="O25936" t="s">
        <v>1134</v>
      </c>
      <c r="P25936">
        <v>9500000</v>
      </c>
      <c r="Q25936" t="s">
        <v>135672</v>
      </c>
      <c r="R25936" t="s">
        <v>135673</v>
      </c>
      <c r="S25936" t="s">
        <v>135674</v>
      </c>
      <c r="T25936" t="s">
        <v>135675</v>
      </c>
      <c r="U25936" t="s">
        <v>34</v>
      </c>
      <c r="V25936" t="s">
        <v>46</v>
      </c>
      <c r="W25936" t="s">
        <v>106</v>
      </c>
      <c r="X25936" t="s">
        <v>107</v>
      </c>
      <c r="Y25936" t="s">
        <v>2134</v>
      </c>
      <c r="Z25936" s="1">
        <v>36892</v>
      </c>
    </row>
    <row r="25937" spans="11:26" x14ac:dyDescent="0.3">
      <c r="K25937" t="s">
        <v>135670</v>
      </c>
      <c r="L25937" t="s">
        <v>135676</v>
      </c>
      <c r="M25937" t="s">
        <v>256</v>
      </c>
      <c r="O25937" t="s">
        <v>34443</v>
      </c>
      <c r="P25937">
        <v>5078000</v>
      </c>
      <c r="Q25937" t="s">
        <v>135677</v>
      </c>
      <c r="R25937" t="s">
        <v>135678</v>
      </c>
      <c r="S25937" t="s">
        <v>135679</v>
      </c>
      <c r="T25937" t="s">
        <v>64</v>
      </c>
      <c r="U25937" t="s">
        <v>34</v>
      </c>
      <c r="V25937" t="s">
        <v>46</v>
      </c>
      <c r="W25937" t="s">
        <v>167</v>
      </c>
      <c r="X25937" t="s">
        <v>168</v>
      </c>
      <c r="Y25937" t="s">
        <v>169</v>
      </c>
      <c r="Z25937" s="1">
        <v>40554</v>
      </c>
    </row>
    <row r="25938" spans="11:26" x14ac:dyDescent="0.3">
      <c r="K25938" t="s">
        <v>135680</v>
      </c>
      <c r="L25938" t="s">
        <v>135681</v>
      </c>
      <c r="M25938" t="s">
        <v>324</v>
      </c>
      <c r="O25938" s="1">
        <v>39087</v>
      </c>
      <c r="P25938">
        <v>1000000</v>
      </c>
      <c r="Q25938" t="s">
        <v>135682</v>
      </c>
      <c r="R25938" t="s">
        <v>135683</v>
      </c>
      <c r="S25938" t="s">
        <v>135684</v>
      </c>
      <c r="T25938" t="s">
        <v>135685</v>
      </c>
      <c r="U25938" t="s">
        <v>34</v>
      </c>
      <c r="V25938" t="s">
        <v>46</v>
      </c>
      <c r="W25938" t="s">
        <v>106</v>
      </c>
      <c r="X25938" t="s">
        <v>151</v>
      </c>
      <c r="Y25938" t="s">
        <v>11487</v>
      </c>
    </row>
    <row r="25939" spans="11:26" x14ac:dyDescent="0.3">
      <c r="K25939" t="s">
        <v>135680</v>
      </c>
      <c r="L25939" t="s">
        <v>135686</v>
      </c>
      <c r="M25939" t="s">
        <v>28</v>
      </c>
      <c r="N25939" t="s">
        <v>29</v>
      </c>
      <c r="O25939" s="1">
        <v>39449</v>
      </c>
      <c r="P25939">
        <v>3500000</v>
      </c>
      <c r="Q25939" t="s">
        <v>135687</v>
      </c>
      <c r="R25939" t="s">
        <v>135688</v>
      </c>
      <c r="S25939" t="s">
        <v>135689</v>
      </c>
      <c r="T25939" t="s">
        <v>115</v>
      </c>
      <c r="U25939" t="s">
        <v>34</v>
      </c>
      <c r="V25939" t="s">
        <v>46</v>
      </c>
      <c r="W25939" t="s">
        <v>133</v>
      </c>
      <c r="X25939" t="s">
        <v>3028</v>
      </c>
      <c r="Y25939" t="s">
        <v>3028</v>
      </c>
      <c r="Z25939" s="1">
        <v>41275</v>
      </c>
    </row>
    <row r="25940" spans="11:26" x14ac:dyDescent="0.3">
      <c r="K25940" t="s">
        <v>135690</v>
      </c>
      <c r="L25940" t="s">
        <v>135691</v>
      </c>
      <c r="M25940" t="s">
        <v>223</v>
      </c>
      <c r="O25940" s="1">
        <v>41824</v>
      </c>
      <c r="Q25940" t="s">
        <v>135692</v>
      </c>
      <c r="R25940" t="s">
        <v>135693</v>
      </c>
      <c r="T25940" t="s">
        <v>216</v>
      </c>
      <c r="U25940" t="s">
        <v>34</v>
      </c>
      <c r="V25940" t="s">
        <v>46</v>
      </c>
      <c r="W25940" t="s">
        <v>2384</v>
      </c>
      <c r="X25940" t="s">
        <v>6508</v>
      </c>
      <c r="Y25940" t="s">
        <v>135694</v>
      </c>
      <c r="Z25940" s="1">
        <v>40848</v>
      </c>
    </row>
    <row r="25941" spans="11:26" x14ac:dyDescent="0.3">
      <c r="K25941" t="s">
        <v>135690</v>
      </c>
      <c r="L25941" t="s">
        <v>135695</v>
      </c>
      <c r="M25941" t="s">
        <v>28</v>
      </c>
      <c r="O25941" s="1">
        <v>41557</v>
      </c>
      <c r="P25941">
        <v>4000000</v>
      </c>
      <c r="Q25941" t="s">
        <v>135696</v>
      </c>
      <c r="R25941" t="s">
        <v>135697</v>
      </c>
      <c r="S25941" t="s">
        <v>135698</v>
      </c>
      <c r="T25941" t="s">
        <v>135699</v>
      </c>
      <c r="U25941" t="s">
        <v>34</v>
      </c>
      <c r="V25941" t="s">
        <v>46</v>
      </c>
      <c r="W25941" t="s">
        <v>133</v>
      </c>
      <c r="X25941" t="s">
        <v>3028</v>
      </c>
      <c r="Y25941" t="s">
        <v>4403</v>
      </c>
      <c r="Z25941" s="1">
        <v>41640</v>
      </c>
    </row>
    <row r="25942" spans="11:26" x14ac:dyDescent="0.3">
      <c r="K25942" t="s">
        <v>135700</v>
      </c>
      <c r="L25942" t="s">
        <v>135701</v>
      </c>
      <c r="M25942" t="s">
        <v>190</v>
      </c>
      <c r="O25942" t="s">
        <v>15205</v>
      </c>
      <c r="Q25942" t="s">
        <v>135702</v>
      </c>
      <c r="R25942" t="s">
        <v>135703</v>
      </c>
      <c r="S25942" t="s">
        <v>135704</v>
      </c>
      <c r="T25942" t="s">
        <v>135705</v>
      </c>
      <c r="U25942" t="s">
        <v>178</v>
      </c>
      <c r="V25942" t="s">
        <v>7738</v>
      </c>
      <c r="W25942">
        <v>65</v>
      </c>
      <c r="X25942" t="s">
        <v>7739</v>
      </c>
      <c r="Y25942" t="s">
        <v>7739</v>
      </c>
      <c r="Z25942" s="1">
        <v>34700</v>
      </c>
    </row>
    <row r="25943" spans="11:26" x14ac:dyDescent="0.3">
      <c r="K25943" t="s">
        <v>135706</v>
      </c>
      <c r="L25943" t="s">
        <v>135707</v>
      </c>
      <c r="M25943" t="s">
        <v>91</v>
      </c>
      <c r="O25943" t="s">
        <v>9106</v>
      </c>
      <c r="Q25943" t="s">
        <v>135708</v>
      </c>
      <c r="R25943" t="s">
        <v>135709</v>
      </c>
      <c r="S25943" t="s">
        <v>135710</v>
      </c>
      <c r="T25943" t="s">
        <v>2393</v>
      </c>
      <c r="U25943" t="s">
        <v>34</v>
      </c>
      <c r="V25943" t="s">
        <v>46</v>
      </c>
      <c r="W25943" t="s">
        <v>1369</v>
      </c>
      <c r="X25943" t="s">
        <v>1370</v>
      </c>
      <c r="Y25943" t="s">
        <v>1370</v>
      </c>
    </row>
    <row r="25944" spans="11:26" x14ac:dyDescent="0.3">
      <c r="K25944" t="s">
        <v>135711</v>
      </c>
      <c r="L25944" t="s">
        <v>135712</v>
      </c>
      <c r="M25944" t="s">
        <v>28</v>
      </c>
      <c r="O25944" t="s">
        <v>6839</v>
      </c>
      <c r="P25944">
        <v>3313170</v>
      </c>
      <c r="Q25944" t="s">
        <v>135713</v>
      </c>
      <c r="R25944" t="s">
        <v>135714</v>
      </c>
      <c r="S25944" t="s">
        <v>135715</v>
      </c>
      <c r="T25944" t="s">
        <v>296</v>
      </c>
      <c r="U25944" t="s">
        <v>34</v>
      </c>
      <c r="V25944" t="s">
        <v>206</v>
      </c>
      <c r="W25944" t="s">
        <v>207</v>
      </c>
      <c r="X25944" t="s">
        <v>208</v>
      </c>
      <c r="Y25944" t="s">
        <v>208</v>
      </c>
      <c r="Z25944" s="1">
        <v>41640</v>
      </c>
    </row>
    <row r="25945" spans="11:26" x14ac:dyDescent="0.3">
      <c r="K25945" t="s">
        <v>135711</v>
      </c>
      <c r="L25945" t="s">
        <v>135716</v>
      </c>
      <c r="M25945" t="s">
        <v>91</v>
      </c>
      <c r="O25945" s="1">
        <v>40909</v>
      </c>
      <c r="P25945">
        <v>431451</v>
      </c>
      <c r="Q25945" t="s">
        <v>135717</v>
      </c>
      <c r="R25945" t="s">
        <v>135718</v>
      </c>
      <c r="S25945" t="s">
        <v>135719</v>
      </c>
      <c r="T25945" t="s">
        <v>2393</v>
      </c>
      <c r="U25945" t="s">
        <v>34</v>
      </c>
      <c r="V25945" t="s">
        <v>46</v>
      </c>
      <c r="W25945" t="s">
        <v>2265</v>
      </c>
      <c r="X25945" t="s">
        <v>2266</v>
      </c>
      <c r="Y25945" t="s">
        <v>5841</v>
      </c>
      <c r="Z25945" s="1">
        <v>35065</v>
      </c>
    </row>
    <row r="25946" spans="11:26" x14ac:dyDescent="0.3">
      <c r="K25946" t="s">
        <v>135720</v>
      </c>
      <c r="L25946" t="s">
        <v>135721</v>
      </c>
      <c r="M25946" t="s">
        <v>52</v>
      </c>
      <c r="O25946" t="s">
        <v>13707</v>
      </c>
      <c r="P25946">
        <v>50000</v>
      </c>
      <c r="Q25946" t="s">
        <v>135722</v>
      </c>
      <c r="R25946" t="s">
        <v>135723</v>
      </c>
      <c r="S25946" t="s">
        <v>135724</v>
      </c>
      <c r="T25946" t="s">
        <v>4324</v>
      </c>
      <c r="U25946" t="s">
        <v>34</v>
      </c>
      <c r="V25946" t="s">
        <v>46</v>
      </c>
      <c r="W25946" t="s">
        <v>471</v>
      </c>
      <c r="X25946" t="s">
        <v>1482</v>
      </c>
      <c r="Y25946" t="s">
        <v>1482</v>
      </c>
      <c r="Z25946" s="1">
        <v>41275</v>
      </c>
    </row>
    <row r="25947" spans="11:26" x14ac:dyDescent="0.3">
      <c r="K25947" t="s">
        <v>135725</v>
      </c>
      <c r="L25947" t="s">
        <v>135726</v>
      </c>
      <c r="M25947" t="s">
        <v>91</v>
      </c>
      <c r="O25947" s="1">
        <v>40552</v>
      </c>
      <c r="P25947">
        <v>1846394</v>
      </c>
      <c r="Q25947" t="s">
        <v>135727</v>
      </c>
      <c r="R25947" t="s">
        <v>135728</v>
      </c>
      <c r="S25947" t="s">
        <v>135729</v>
      </c>
      <c r="T25947" t="s">
        <v>2393</v>
      </c>
      <c r="U25947" t="s">
        <v>34</v>
      </c>
      <c r="V25947" t="s">
        <v>46</v>
      </c>
      <c r="W25947" t="s">
        <v>75</v>
      </c>
      <c r="X25947" t="s">
        <v>464</v>
      </c>
      <c r="Y25947" t="s">
        <v>464</v>
      </c>
      <c r="Z25947" s="1">
        <v>35796</v>
      </c>
    </row>
    <row r="25948" spans="11:26" x14ac:dyDescent="0.3">
      <c r="K25948" t="s">
        <v>135730</v>
      </c>
      <c r="L25948" t="s">
        <v>135731</v>
      </c>
      <c r="M25948" t="s">
        <v>256</v>
      </c>
      <c r="O25948" s="1">
        <v>42163</v>
      </c>
      <c r="P25948">
        <v>160000</v>
      </c>
      <c r="Q25948" t="s">
        <v>135732</v>
      </c>
      <c r="R25948" t="s">
        <v>135733</v>
      </c>
      <c r="S25948" t="s">
        <v>135734</v>
      </c>
      <c r="T25948" t="s">
        <v>135735</v>
      </c>
      <c r="U25948" t="s">
        <v>34</v>
      </c>
      <c r="V25948" t="s">
        <v>924</v>
      </c>
      <c r="W25948">
        <v>51</v>
      </c>
      <c r="X25948" t="s">
        <v>92062</v>
      </c>
      <c r="Y25948" t="s">
        <v>92063</v>
      </c>
      <c r="Z25948" s="1">
        <v>40555</v>
      </c>
    </row>
    <row r="25949" spans="11:26" x14ac:dyDescent="0.3">
      <c r="K25949" t="s">
        <v>135736</v>
      </c>
      <c r="L25949" t="s">
        <v>135737</v>
      </c>
      <c r="M25949" t="s">
        <v>28</v>
      </c>
      <c r="O25949" s="1">
        <v>40035</v>
      </c>
      <c r="P25949">
        <v>390000</v>
      </c>
      <c r="Q25949" t="s">
        <v>135738</v>
      </c>
      <c r="R25949" t="s">
        <v>135739</v>
      </c>
      <c r="S25949" t="s">
        <v>135740</v>
      </c>
      <c r="T25949" t="s">
        <v>95</v>
      </c>
      <c r="U25949" t="s">
        <v>34</v>
      </c>
      <c r="V25949" t="s">
        <v>46</v>
      </c>
      <c r="W25949" t="s">
        <v>9493</v>
      </c>
      <c r="X25949" t="s">
        <v>9494</v>
      </c>
      <c r="Y25949" t="s">
        <v>9495</v>
      </c>
      <c r="Z25949" s="1">
        <v>40544</v>
      </c>
    </row>
    <row r="25950" spans="11:26" x14ac:dyDescent="0.3">
      <c r="K25950" t="s">
        <v>135741</v>
      </c>
      <c r="L25950" t="s">
        <v>135742</v>
      </c>
      <c r="M25950" t="s">
        <v>28</v>
      </c>
      <c r="O25950" t="s">
        <v>5039</v>
      </c>
      <c r="P25950">
        <v>1760000</v>
      </c>
      <c r="Q25950" t="s">
        <v>135743</v>
      </c>
      <c r="R25950" t="s">
        <v>135744</v>
      </c>
      <c r="T25950" t="s">
        <v>1249</v>
      </c>
      <c r="U25950" t="s">
        <v>34</v>
      </c>
    </row>
    <row r="25951" spans="11:26" x14ac:dyDescent="0.3">
      <c r="K25951" t="s">
        <v>135745</v>
      </c>
      <c r="L25951" t="s">
        <v>135746</v>
      </c>
      <c r="M25951" t="s">
        <v>28</v>
      </c>
      <c r="N25951" t="s">
        <v>40</v>
      </c>
      <c r="O25951" s="1">
        <v>40188</v>
      </c>
      <c r="P25951">
        <v>12000000</v>
      </c>
      <c r="Q25951" t="s">
        <v>135747</v>
      </c>
      <c r="R25951" t="s">
        <v>135748</v>
      </c>
      <c r="S25951" t="s">
        <v>135749</v>
      </c>
      <c r="U25951" t="s">
        <v>345</v>
      </c>
      <c r="V25951" t="s">
        <v>6956</v>
      </c>
      <c r="W25951">
        <v>40</v>
      </c>
      <c r="X25951" t="s">
        <v>6957</v>
      </c>
      <c r="Y25951" t="s">
        <v>6957</v>
      </c>
    </row>
    <row r="25952" spans="11:26" x14ac:dyDescent="0.3">
      <c r="K25952" t="s">
        <v>135745</v>
      </c>
      <c r="L25952" t="s">
        <v>135750</v>
      </c>
      <c r="M25952" t="s">
        <v>28</v>
      </c>
      <c r="N25952" t="s">
        <v>29</v>
      </c>
      <c r="O25952" s="1">
        <v>40912</v>
      </c>
      <c r="P25952">
        <v>20000000</v>
      </c>
      <c r="Q25952" t="s">
        <v>135751</v>
      </c>
      <c r="R25952" t="s">
        <v>135752</v>
      </c>
      <c r="S25952" t="s">
        <v>135753</v>
      </c>
      <c r="T25952" t="s">
        <v>135754</v>
      </c>
      <c r="U25952" t="s">
        <v>34</v>
      </c>
      <c r="V25952" t="s">
        <v>46</v>
      </c>
      <c r="W25952" t="s">
        <v>2307</v>
      </c>
      <c r="X25952" t="s">
        <v>2308</v>
      </c>
      <c r="Y25952" t="s">
        <v>2309</v>
      </c>
    </row>
    <row r="25953" spans="11:26" x14ac:dyDescent="0.3">
      <c r="K25953" t="s">
        <v>135755</v>
      </c>
      <c r="L25953" t="s">
        <v>135756</v>
      </c>
      <c r="M25953" t="s">
        <v>28</v>
      </c>
      <c r="N25953" t="s">
        <v>493</v>
      </c>
      <c r="O25953" s="1">
        <v>38724</v>
      </c>
      <c r="Q25953" t="s">
        <v>135757</v>
      </c>
      <c r="R25953" t="s">
        <v>135758</v>
      </c>
      <c r="S25953" t="s">
        <v>135759</v>
      </c>
      <c r="T25953" t="s">
        <v>1329</v>
      </c>
      <c r="U25953" t="s">
        <v>34</v>
      </c>
      <c r="Z25953" s="1">
        <v>41709</v>
      </c>
    </row>
    <row r="25954" spans="11:26" x14ac:dyDescent="0.3">
      <c r="K25954" t="s">
        <v>135755</v>
      </c>
      <c r="L25954" t="s">
        <v>135760</v>
      </c>
      <c r="M25954" t="s">
        <v>28</v>
      </c>
      <c r="N25954" t="s">
        <v>40</v>
      </c>
      <c r="O25954" s="1">
        <v>36527</v>
      </c>
      <c r="Q25954" t="s">
        <v>135761</v>
      </c>
      <c r="R25954" t="s">
        <v>135762</v>
      </c>
      <c r="S25954" t="s">
        <v>135763</v>
      </c>
      <c r="T25954" t="s">
        <v>25591</v>
      </c>
      <c r="U25954" t="s">
        <v>345</v>
      </c>
      <c r="V25954" t="s">
        <v>2187</v>
      </c>
      <c r="W25954">
        <v>61</v>
      </c>
      <c r="X25954" t="s">
        <v>2188</v>
      </c>
      <c r="Y25954" t="s">
        <v>2188</v>
      </c>
      <c r="Z25954" t="s">
        <v>135764</v>
      </c>
    </row>
    <row r="25955" spans="11:26" x14ac:dyDescent="0.3">
      <c r="K25955" t="s">
        <v>135765</v>
      </c>
      <c r="L25955" t="s">
        <v>135766</v>
      </c>
      <c r="M25955" t="s">
        <v>28</v>
      </c>
      <c r="N25955" t="s">
        <v>1189</v>
      </c>
      <c r="O25955" s="1">
        <v>37623</v>
      </c>
      <c r="P25955">
        <v>35000000</v>
      </c>
      <c r="Q25955" t="s">
        <v>135767</v>
      </c>
      <c r="R25955" t="s">
        <v>135768</v>
      </c>
      <c r="S25955" t="s">
        <v>135769</v>
      </c>
      <c r="T25955" t="s">
        <v>423</v>
      </c>
      <c r="U25955" t="s">
        <v>34</v>
      </c>
      <c r="V25955" t="s">
        <v>46</v>
      </c>
      <c r="W25955" t="s">
        <v>106</v>
      </c>
      <c r="X25955" t="s">
        <v>107</v>
      </c>
      <c r="Y25955" t="s">
        <v>1217</v>
      </c>
      <c r="Z25955" s="1">
        <v>37987</v>
      </c>
    </row>
    <row r="25956" spans="11:26" x14ac:dyDescent="0.3">
      <c r="K25956" t="s">
        <v>135765</v>
      </c>
      <c r="L25956" t="s">
        <v>135770</v>
      </c>
      <c r="M25956" t="s">
        <v>28</v>
      </c>
      <c r="N25956" t="s">
        <v>29</v>
      </c>
      <c r="O25956" s="1">
        <v>36901</v>
      </c>
      <c r="P25956">
        <v>36000000</v>
      </c>
      <c r="Q25956" t="s">
        <v>135771</v>
      </c>
      <c r="R25956" t="s">
        <v>135772</v>
      </c>
      <c r="S25956" t="s">
        <v>135773</v>
      </c>
      <c r="T25956" t="s">
        <v>135774</v>
      </c>
      <c r="U25956" t="s">
        <v>345</v>
      </c>
      <c r="V25956" t="s">
        <v>46</v>
      </c>
      <c r="W25956" t="s">
        <v>106</v>
      </c>
      <c r="X25956" t="s">
        <v>1650</v>
      </c>
      <c r="Y25956" t="s">
        <v>10055</v>
      </c>
      <c r="Z25956" s="1">
        <v>39820</v>
      </c>
    </row>
    <row r="25957" spans="11:26" x14ac:dyDescent="0.3">
      <c r="K25957" t="s">
        <v>135765</v>
      </c>
      <c r="L25957" t="s">
        <v>135775</v>
      </c>
      <c r="M25957" t="s">
        <v>28</v>
      </c>
      <c r="N25957" t="s">
        <v>1189</v>
      </c>
      <c r="O25957" s="1">
        <v>37993</v>
      </c>
      <c r="P25957">
        <v>37000000</v>
      </c>
      <c r="Q25957" t="s">
        <v>135776</v>
      </c>
      <c r="R25957" t="s">
        <v>135777</v>
      </c>
      <c r="S25957" t="s">
        <v>135778</v>
      </c>
      <c r="T25957" t="s">
        <v>436</v>
      </c>
      <c r="U25957" t="s">
        <v>34</v>
      </c>
      <c r="V25957" t="s">
        <v>368</v>
      </c>
      <c r="W25957">
        <v>7</v>
      </c>
      <c r="X25957" t="s">
        <v>481</v>
      </c>
      <c r="Y25957" t="s">
        <v>481</v>
      </c>
      <c r="Z25957" s="1">
        <v>41610</v>
      </c>
    </row>
    <row r="25958" spans="11:26" x14ac:dyDescent="0.3">
      <c r="K25958" t="s">
        <v>135765</v>
      </c>
      <c r="L25958" t="s">
        <v>135779</v>
      </c>
      <c r="M25958" t="s">
        <v>28</v>
      </c>
      <c r="N25958" t="s">
        <v>40</v>
      </c>
      <c r="O25958" t="s">
        <v>41319</v>
      </c>
      <c r="Q25958" t="s">
        <v>135780</v>
      </c>
      <c r="R25958" t="s">
        <v>135781</v>
      </c>
      <c r="S25958" t="s">
        <v>135782</v>
      </c>
      <c r="T25958" t="s">
        <v>135783</v>
      </c>
      <c r="U25958" t="s">
        <v>34</v>
      </c>
      <c r="V25958" t="s">
        <v>368</v>
      </c>
      <c r="W25958">
        <v>7</v>
      </c>
      <c r="X25958" t="s">
        <v>481</v>
      </c>
      <c r="Y25958" t="s">
        <v>481</v>
      </c>
      <c r="Z25958" t="s">
        <v>90827</v>
      </c>
    </row>
    <row r="25959" spans="11:26" x14ac:dyDescent="0.3">
      <c r="K25959" t="s">
        <v>135765</v>
      </c>
      <c r="L25959" t="s">
        <v>135784</v>
      </c>
      <c r="M25959" t="s">
        <v>28</v>
      </c>
      <c r="N25959" t="s">
        <v>1415</v>
      </c>
      <c r="O25959" t="s">
        <v>35349</v>
      </c>
      <c r="P25959">
        <v>10300000</v>
      </c>
      <c r="Q25959" t="s">
        <v>135785</v>
      </c>
      <c r="R25959" t="s">
        <v>135786</v>
      </c>
      <c r="U25959" t="s">
        <v>34</v>
      </c>
      <c r="V25959" t="s">
        <v>96</v>
      </c>
      <c r="W25959" t="s">
        <v>97</v>
      </c>
      <c r="X25959" t="s">
        <v>25566</v>
      </c>
      <c r="Y25959" t="s">
        <v>135787</v>
      </c>
      <c r="Z25959" t="s">
        <v>37077</v>
      </c>
    </row>
    <row r="25960" spans="11:26" x14ac:dyDescent="0.3">
      <c r="K25960" t="s">
        <v>135788</v>
      </c>
      <c r="L25960" t="s">
        <v>135789</v>
      </c>
      <c r="M25960" t="s">
        <v>324</v>
      </c>
      <c r="O25960" s="1">
        <v>39825</v>
      </c>
      <c r="P25960">
        <v>300000</v>
      </c>
      <c r="Q25960" t="s">
        <v>135790</v>
      </c>
      <c r="R25960" t="s">
        <v>135791</v>
      </c>
      <c r="S25960" t="s">
        <v>135792</v>
      </c>
      <c r="T25960" t="s">
        <v>135793</v>
      </c>
      <c r="U25960" t="s">
        <v>34</v>
      </c>
      <c r="V25960" t="s">
        <v>46</v>
      </c>
      <c r="W25960" t="s">
        <v>228</v>
      </c>
      <c r="X25960" t="s">
        <v>229</v>
      </c>
      <c r="Y25960" t="s">
        <v>229</v>
      </c>
      <c r="Z25960" t="s">
        <v>13745</v>
      </c>
    </row>
    <row r="25961" spans="11:26" x14ac:dyDescent="0.3">
      <c r="K25961" t="s">
        <v>135788</v>
      </c>
      <c r="L25961" t="s">
        <v>135794</v>
      </c>
      <c r="M25961" t="s">
        <v>52</v>
      </c>
      <c r="O25961" s="1">
        <v>39817</v>
      </c>
      <c r="P25961">
        <v>55000</v>
      </c>
      <c r="Q25961" t="s">
        <v>135795</v>
      </c>
      <c r="R25961" t="s">
        <v>135796</v>
      </c>
      <c r="S25961" t="s">
        <v>135797</v>
      </c>
      <c r="T25961" t="s">
        <v>707</v>
      </c>
      <c r="U25961" t="s">
        <v>34</v>
      </c>
      <c r="V25961" t="s">
        <v>46</v>
      </c>
      <c r="W25961" t="s">
        <v>1081</v>
      </c>
      <c r="X25961" t="s">
        <v>1082</v>
      </c>
      <c r="Y25961" t="s">
        <v>1082</v>
      </c>
    </row>
    <row r="25962" spans="11:26" x14ac:dyDescent="0.3">
      <c r="K25962" t="s">
        <v>135798</v>
      </c>
      <c r="L25962" t="s">
        <v>135799</v>
      </c>
      <c r="M25962" t="s">
        <v>256</v>
      </c>
      <c r="O25962" t="s">
        <v>19934</v>
      </c>
      <c r="Q25962" t="s">
        <v>135800</v>
      </c>
      <c r="R25962" t="s">
        <v>135801</v>
      </c>
      <c r="S25962" t="s">
        <v>135802</v>
      </c>
      <c r="T25962" t="s">
        <v>133204</v>
      </c>
      <c r="U25962" t="s">
        <v>34</v>
      </c>
      <c r="V25962" t="s">
        <v>46</v>
      </c>
      <c r="W25962" t="s">
        <v>1659</v>
      </c>
      <c r="X25962" t="s">
        <v>1660</v>
      </c>
      <c r="Y25962" t="s">
        <v>1660</v>
      </c>
      <c r="Z25962" t="s">
        <v>135803</v>
      </c>
    </row>
    <row r="25963" spans="11:26" x14ac:dyDescent="0.3">
      <c r="K25963" t="s">
        <v>135804</v>
      </c>
      <c r="L25963" t="s">
        <v>135805</v>
      </c>
      <c r="M25963" t="s">
        <v>233</v>
      </c>
      <c r="O25963" t="s">
        <v>3564</v>
      </c>
      <c r="Q25963" t="s">
        <v>135806</v>
      </c>
      <c r="R25963" t="s">
        <v>135807</v>
      </c>
      <c r="T25963" t="s">
        <v>4324</v>
      </c>
      <c r="U25963" t="s">
        <v>34</v>
      </c>
      <c r="V25963" t="s">
        <v>46</v>
      </c>
      <c r="W25963" t="s">
        <v>195</v>
      </c>
      <c r="X25963" t="s">
        <v>882</v>
      </c>
      <c r="Y25963" t="s">
        <v>57352</v>
      </c>
    </row>
    <row r="25964" spans="11:26" x14ac:dyDescent="0.3">
      <c r="K25964" t="s">
        <v>135808</v>
      </c>
      <c r="L25964" t="s">
        <v>135809</v>
      </c>
      <c r="M25964" t="s">
        <v>256</v>
      </c>
      <c r="O25964" s="1">
        <v>40848</v>
      </c>
      <c r="P25964">
        <v>287685</v>
      </c>
      <c r="Q25964" t="s">
        <v>135810</v>
      </c>
      <c r="R25964" t="s">
        <v>135811</v>
      </c>
      <c r="S25964" t="s">
        <v>135812</v>
      </c>
      <c r="T25964" t="s">
        <v>296</v>
      </c>
      <c r="U25964" t="s">
        <v>34</v>
      </c>
      <c r="Z25964" t="s">
        <v>75049</v>
      </c>
    </row>
    <row r="25965" spans="11:26" x14ac:dyDescent="0.3">
      <c r="K25965" t="s">
        <v>135813</v>
      </c>
      <c r="L25965" t="s">
        <v>135814</v>
      </c>
      <c r="M25965" t="s">
        <v>324</v>
      </c>
      <c r="O25965" s="1">
        <v>41278</v>
      </c>
      <c r="P25965">
        <v>162364</v>
      </c>
      <c r="Q25965" t="s">
        <v>135815</v>
      </c>
      <c r="R25965" t="s">
        <v>135816</v>
      </c>
      <c r="S25965" t="s">
        <v>135817</v>
      </c>
      <c r="T25965" t="s">
        <v>13164</v>
      </c>
      <c r="U25965" t="s">
        <v>34</v>
      </c>
      <c r="V25965" t="s">
        <v>1939</v>
      </c>
      <c r="W25965">
        <v>21</v>
      </c>
      <c r="X25965" t="s">
        <v>6754</v>
      </c>
      <c r="Y25965" t="s">
        <v>6755</v>
      </c>
      <c r="Z25965" s="1">
        <v>40544</v>
      </c>
    </row>
    <row r="25966" spans="11:26" x14ac:dyDescent="0.3">
      <c r="K25966" t="s">
        <v>135813</v>
      </c>
      <c r="L25966" t="s">
        <v>135818</v>
      </c>
      <c r="M25966" t="s">
        <v>324</v>
      </c>
      <c r="O25966" s="1">
        <v>41282</v>
      </c>
      <c r="P25966">
        <v>487092</v>
      </c>
      <c r="Q25966" t="s">
        <v>135819</v>
      </c>
      <c r="R25966" t="s">
        <v>135820</v>
      </c>
      <c r="S25966" t="s">
        <v>135821</v>
      </c>
      <c r="T25966" t="s">
        <v>135822</v>
      </c>
      <c r="U25966" t="s">
        <v>345</v>
      </c>
      <c r="V25966" t="s">
        <v>1939</v>
      </c>
      <c r="W25966">
        <v>23</v>
      </c>
      <c r="X25966" t="s">
        <v>11153</v>
      </c>
      <c r="Y25966" t="s">
        <v>11153</v>
      </c>
    </row>
    <row r="25967" spans="11:26" x14ac:dyDescent="0.3">
      <c r="K25967" t="s">
        <v>135823</v>
      </c>
      <c r="L25967" t="s">
        <v>135824</v>
      </c>
      <c r="M25967" t="s">
        <v>190</v>
      </c>
      <c r="O25967" t="s">
        <v>4512</v>
      </c>
      <c r="Q25967" t="s">
        <v>135825</v>
      </c>
      <c r="R25967" t="s">
        <v>135826</v>
      </c>
      <c r="S25967" t="s">
        <v>135827</v>
      </c>
      <c r="T25967" t="s">
        <v>135828</v>
      </c>
      <c r="U25967" t="s">
        <v>34</v>
      </c>
      <c r="V25967" t="s">
        <v>46</v>
      </c>
      <c r="W25967" t="s">
        <v>106</v>
      </c>
      <c r="X25967" t="s">
        <v>2081</v>
      </c>
      <c r="Y25967" t="s">
        <v>2081</v>
      </c>
      <c r="Z25967" s="1">
        <v>40849</v>
      </c>
    </row>
    <row r="25968" spans="11:26" x14ac:dyDescent="0.3">
      <c r="K25968" t="s">
        <v>135829</v>
      </c>
      <c r="L25968" t="s">
        <v>135830</v>
      </c>
      <c r="M25968" t="s">
        <v>52</v>
      </c>
      <c r="O25968" s="1">
        <v>41406</v>
      </c>
      <c r="Q25968" t="s">
        <v>135831</v>
      </c>
      <c r="R25968" t="s">
        <v>135832</v>
      </c>
      <c r="S25968" t="s">
        <v>135833</v>
      </c>
      <c r="T25968" t="s">
        <v>74</v>
      </c>
      <c r="U25968" t="s">
        <v>34</v>
      </c>
      <c r="V25968" t="s">
        <v>46</v>
      </c>
      <c r="W25968" t="s">
        <v>167</v>
      </c>
      <c r="X25968" t="s">
        <v>168</v>
      </c>
      <c r="Y25968" t="s">
        <v>169</v>
      </c>
      <c r="Z25968" s="1">
        <v>40546</v>
      </c>
    </row>
    <row r="25969" spans="11:26" x14ac:dyDescent="0.3">
      <c r="K25969" t="s">
        <v>135834</v>
      </c>
      <c r="L25969" t="s">
        <v>135835</v>
      </c>
      <c r="M25969" t="s">
        <v>28</v>
      </c>
      <c r="O25969" t="s">
        <v>38641</v>
      </c>
      <c r="P25969">
        <v>14500000</v>
      </c>
      <c r="Q25969" t="s">
        <v>135836</v>
      </c>
      <c r="R25969" t="s">
        <v>135837</v>
      </c>
      <c r="S25969" t="s">
        <v>135838</v>
      </c>
      <c r="T25969" t="s">
        <v>519</v>
      </c>
      <c r="U25969" t="s">
        <v>34</v>
      </c>
      <c r="V25969" t="s">
        <v>46</v>
      </c>
      <c r="W25969" t="s">
        <v>106</v>
      </c>
      <c r="X25969" t="s">
        <v>1650</v>
      </c>
      <c r="Y25969" t="s">
        <v>46152</v>
      </c>
      <c r="Z25969" s="1">
        <v>39814</v>
      </c>
    </row>
    <row r="25970" spans="11:26" x14ac:dyDescent="0.3">
      <c r="K25970" t="s">
        <v>135834</v>
      </c>
      <c r="L25970" t="s">
        <v>135839</v>
      </c>
      <c r="M25970" t="s">
        <v>28</v>
      </c>
      <c r="O25970" t="s">
        <v>14100</v>
      </c>
      <c r="P25970">
        <v>13200000</v>
      </c>
      <c r="Q25970" t="s">
        <v>135840</v>
      </c>
      <c r="R25970" t="s">
        <v>135841</v>
      </c>
      <c r="T25970" t="s">
        <v>135842</v>
      </c>
      <c r="U25970" t="s">
        <v>34</v>
      </c>
      <c r="V25970" t="s">
        <v>924</v>
      </c>
      <c r="W25970">
        <v>51</v>
      </c>
      <c r="X25970" t="s">
        <v>135843</v>
      </c>
      <c r="Y25970" t="s">
        <v>135844</v>
      </c>
    </row>
    <row r="25971" spans="11:26" x14ac:dyDescent="0.3">
      <c r="K25971" t="s">
        <v>135834</v>
      </c>
      <c r="L25971" t="s">
        <v>135845</v>
      </c>
      <c r="M25971" t="s">
        <v>28</v>
      </c>
      <c r="N25971" t="s">
        <v>29</v>
      </c>
      <c r="O25971" t="s">
        <v>22827</v>
      </c>
      <c r="P25971">
        <v>15000000</v>
      </c>
      <c r="Q25971" t="s">
        <v>135846</v>
      </c>
      <c r="R25971" t="s">
        <v>135847</v>
      </c>
      <c r="S25971" t="s">
        <v>135848</v>
      </c>
      <c r="T25971" t="s">
        <v>135849</v>
      </c>
      <c r="U25971" t="s">
        <v>345</v>
      </c>
      <c r="V25971" t="s">
        <v>46</v>
      </c>
      <c r="W25971" t="s">
        <v>167</v>
      </c>
      <c r="X25971" t="s">
        <v>168</v>
      </c>
      <c r="Y25971" t="s">
        <v>169</v>
      </c>
    </row>
    <row r="25972" spans="11:26" x14ac:dyDescent="0.3">
      <c r="K25972" t="s">
        <v>135850</v>
      </c>
      <c r="L25972" t="s">
        <v>135851</v>
      </c>
      <c r="M25972" t="s">
        <v>28</v>
      </c>
      <c r="N25972" t="s">
        <v>493</v>
      </c>
      <c r="O25972" s="1">
        <v>38057</v>
      </c>
      <c r="P25972">
        <v>13500000</v>
      </c>
      <c r="Q25972" t="s">
        <v>135852</v>
      </c>
      <c r="R25972" t="s">
        <v>135853</v>
      </c>
      <c r="S25972" t="s">
        <v>135854</v>
      </c>
      <c r="T25972" t="s">
        <v>135855</v>
      </c>
      <c r="U25972" t="s">
        <v>345</v>
      </c>
      <c r="V25972" t="s">
        <v>46</v>
      </c>
      <c r="W25972" t="s">
        <v>717</v>
      </c>
      <c r="X25972" t="s">
        <v>882</v>
      </c>
      <c r="Y25972" t="s">
        <v>8784</v>
      </c>
      <c r="Z25972" s="1">
        <v>38723</v>
      </c>
    </row>
    <row r="25973" spans="11:26" x14ac:dyDescent="0.3">
      <c r="K25973" t="s">
        <v>135856</v>
      </c>
      <c r="L25973" t="s">
        <v>135857</v>
      </c>
      <c r="M25973" t="s">
        <v>52</v>
      </c>
      <c r="O25973" s="1">
        <v>41640</v>
      </c>
      <c r="P25973">
        <v>5000</v>
      </c>
      <c r="Q25973" t="s">
        <v>135858</v>
      </c>
      <c r="R25973" t="s">
        <v>135859</v>
      </c>
      <c r="S25973" t="s">
        <v>135860</v>
      </c>
      <c r="T25973" t="s">
        <v>135861</v>
      </c>
      <c r="U25973" t="s">
        <v>345</v>
      </c>
      <c r="Z25973" s="1">
        <v>41680</v>
      </c>
    </row>
    <row r="25974" spans="11:26" x14ac:dyDescent="0.3">
      <c r="K25974" t="s">
        <v>135856</v>
      </c>
      <c r="L25974" t="s">
        <v>135862</v>
      </c>
      <c r="M25974" t="s">
        <v>52</v>
      </c>
      <c r="O25974" t="s">
        <v>50910</v>
      </c>
      <c r="P25974">
        <v>84000</v>
      </c>
      <c r="Q25974" t="s">
        <v>135863</v>
      </c>
      <c r="R25974" t="s">
        <v>135864</v>
      </c>
      <c r="S25974" t="s">
        <v>135865</v>
      </c>
      <c r="T25974" t="s">
        <v>135866</v>
      </c>
      <c r="U25974" t="s">
        <v>34</v>
      </c>
      <c r="V25974" t="s">
        <v>35</v>
      </c>
      <c r="W25974">
        <v>36</v>
      </c>
      <c r="X25974" t="s">
        <v>1130</v>
      </c>
      <c r="Y25974" t="s">
        <v>22082</v>
      </c>
      <c r="Z25974" s="1">
        <v>39448</v>
      </c>
    </row>
    <row r="25975" spans="11:26" x14ac:dyDescent="0.3">
      <c r="K25975" t="s">
        <v>135856</v>
      </c>
      <c r="L25975" t="s">
        <v>135867</v>
      </c>
      <c r="M25975" t="s">
        <v>52</v>
      </c>
      <c r="O25975" t="s">
        <v>35796</v>
      </c>
      <c r="P25975">
        <v>5000</v>
      </c>
      <c r="Q25975" t="s">
        <v>135868</v>
      </c>
      <c r="R25975" t="s">
        <v>135869</v>
      </c>
      <c r="S25975" t="s">
        <v>135870</v>
      </c>
      <c r="T25975" t="s">
        <v>135871</v>
      </c>
      <c r="U25975" t="s">
        <v>34</v>
      </c>
      <c r="V25975" t="s">
        <v>86</v>
      </c>
      <c r="X25975" t="s">
        <v>87</v>
      </c>
      <c r="Y25975" t="s">
        <v>87</v>
      </c>
      <c r="Z25975" t="s">
        <v>93795</v>
      </c>
    </row>
    <row r="25976" spans="11:26" x14ac:dyDescent="0.3">
      <c r="K25976" t="s">
        <v>135872</v>
      </c>
      <c r="L25976" t="s">
        <v>135873</v>
      </c>
      <c r="M25976" t="s">
        <v>52</v>
      </c>
      <c r="O25976" t="s">
        <v>49468</v>
      </c>
      <c r="P25976">
        <v>17136</v>
      </c>
      <c r="Q25976" t="s">
        <v>135874</v>
      </c>
      <c r="R25976" t="s">
        <v>135875</v>
      </c>
      <c r="S25976" t="s">
        <v>135876</v>
      </c>
      <c r="T25976" t="s">
        <v>135877</v>
      </c>
      <c r="U25976" t="s">
        <v>34</v>
      </c>
      <c r="V25976" t="s">
        <v>3937</v>
      </c>
      <c r="W25976">
        <v>34</v>
      </c>
      <c r="X25976" t="s">
        <v>3938</v>
      </c>
      <c r="Y25976" t="s">
        <v>3938</v>
      </c>
      <c r="Z25976" s="1">
        <v>40552</v>
      </c>
    </row>
    <row r="25977" spans="11:26" x14ac:dyDescent="0.3">
      <c r="K25977" t="s">
        <v>135878</v>
      </c>
      <c r="L25977" t="s">
        <v>135879</v>
      </c>
      <c r="M25977" t="s">
        <v>28</v>
      </c>
      <c r="N25977" t="s">
        <v>493</v>
      </c>
      <c r="O25977" s="1">
        <v>41314</v>
      </c>
      <c r="P25977">
        <v>15000000</v>
      </c>
      <c r="Q25977" t="s">
        <v>135880</v>
      </c>
      <c r="R25977" t="s">
        <v>135881</v>
      </c>
      <c r="S25977" t="s">
        <v>135882</v>
      </c>
      <c r="T25977" t="s">
        <v>135883</v>
      </c>
      <c r="U25977" t="s">
        <v>34</v>
      </c>
      <c r="Z25977" s="1">
        <v>40909</v>
      </c>
    </row>
    <row r="25978" spans="11:26" x14ac:dyDescent="0.3">
      <c r="K25978" t="s">
        <v>135878</v>
      </c>
      <c r="L25978" t="s">
        <v>135884</v>
      </c>
      <c r="M25978" t="s">
        <v>28</v>
      </c>
      <c r="N25978" t="s">
        <v>29</v>
      </c>
      <c r="O25978" s="1">
        <v>40909</v>
      </c>
      <c r="P25978">
        <v>1000000</v>
      </c>
      <c r="Q25978" t="s">
        <v>135885</v>
      </c>
      <c r="R25978" t="s">
        <v>135886</v>
      </c>
      <c r="S25978" t="s">
        <v>135887</v>
      </c>
      <c r="T25978" t="s">
        <v>133070</v>
      </c>
      <c r="U25978" t="s">
        <v>34</v>
      </c>
      <c r="V25978" t="s">
        <v>35</v>
      </c>
      <c r="W25978">
        <v>16</v>
      </c>
      <c r="X25978" t="s">
        <v>36</v>
      </c>
      <c r="Y25978" t="s">
        <v>36</v>
      </c>
    </row>
    <row r="25979" spans="11:26" x14ac:dyDescent="0.3">
      <c r="K25979" t="s">
        <v>135878</v>
      </c>
      <c r="L25979" t="s">
        <v>135888</v>
      </c>
      <c r="M25979" t="s">
        <v>28</v>
      </c>
      <c r="N25979" t="s">
        <v>40</v>
      </c>
      <c r="O25979" s="1">
        <v>40544</v>
      </c>
      <c r="P25979">
        <v>1000000</v>
      </c>
      <c r="Q25979" t="s">
        <v>135889</v>
      </c>
      <c r="R25979" t="s">
        <v>135890</v>
      </c>
      <c r="S25979" t="s">
        <v>135891</v>
      </c>
      <c r="T25979" t="s">
        <v>13164</v>
      </c>
      <c r="U25979" t="s">
        <v>34</v>
      </c>
      <c r="V25979" t="s">
        <v>1922</v>
      </c>
      <c r="W25979">
        <v>20</v>
      </c>
      <c r="X25979" t="s">
        <v>46561</v>
      </c>
      <c r="Y25979" t="s">
        <v>46561</v>
      </c>
      <c r="Z25979" s="1">
        <v>41286</v>
      </c>
    </row>
    <row r="25980" spans="11:26" x14ac:dyDescent="0.3">
      <c r="K25980" t="s">
        <v>135878</v>
      </c>
      <c r="L25980" t="s">
        <v>135892</v>
      </c>
      <c r="M25980" t="s">
        <v>28</v>
      </c>
      <c r="N25980" t="s">
        <v>1189</v>
      </c>
      <c r="O25980" t="s">
        <v>1393</v>
      </c>
      <c r="P25980">
        <v>50000000</v>
      </c>
      <c r="Q25980" t="s">
        <v>135893</v>
      </c>
      <c r="R25980" t="s">
        <v>135894</v>
      </c>
      <c r="S25980" t="s">
        <v>135895</v>
      </c>
      <c r="T25980" t="s">
        <v>135896</v>
      </c>
      <c r="U25980" t="s">
        <v>345</v>
      </c>
      <c r="V25980" t="s">
        <v>4921</v>
      </c>
      <c r="W25980">
        <v>3</v>
      </c>
      <c r="X25980" t="s">
        <v>26902</v>
      </c>
      <c r="Y25980" t="s">
        <v>26902</v>
      </c>
      <c r="Z25980" t="s">
        <v>135897</v>
      </c>
    </row>
    <row r="25981" spans="11:26" x14ac:dyDescent="0.3">
      <c r="K25981" t="s">
        <v>135898</v>
      </c>
      <c r="L25981" t="s">
        <v>135899</v>
      </c>
      <c r="M25981" t="s">
        <v>28</v>
      </c>
      <c r="N25981" t="s">
        <v>40</v>
      </c>
      <c r="O25981" s="1">
        <v>41281</v>
      </c>
      <c r="P25981">
        <v>811820</v>
      </c>
      <c r="Q25981" t="s">
        <v>135900</v>
      </c>
      <c r="R25981" t="s">
        <v>135901</v>
      </c>
      <c r="S25981" t="s">
        <v>135902</v>
      </c>
      <c r="T25981" t="s">
        <v>135903</v>
      </c>
      <c r="U25981" t="s">
        <v>34</v>
      </c>
      <c r="V25981" t="s">
        <v>46</v>
      </c>
      <c r="W25981" t="s">
        <v>106</v>
      </c>
      <c r="X25981" t="s">
        <v>107</v>
      </c>
      <c r="Y25981" t="s">
        <v>116</v>
      </c>
      <c r="Z25981" s="1">
        <v>40190</v>
      </c>
    </row>
    <row r="25982" spans="11:26" x14ac:dyDescent="0.3">
      <c r="K25982" t="s">
        <v>135904</v>
      </c>
      <c r="L25982" t="s">
        <v>135905</v>
      </c>
      <c r="M25982" t="s">
        <v>52</v>
      </c>
      <c r="O25982" t="s">
        <v>20261</v>
      </c>
      <c r="Q25982" t="s">
        <v>135906</v>
      </c>
      <c r="R25982" t="s">
        <v>135907</v>
      </c>
      <c r="S25982" t="s">
        <v>135908</v>
      </c>
      <c r="U25982" t="s">
        <v>34</v>
      </c>
      <c r="V25982" t="s">
        <v>46</v>
      </c>
      <c r="W25982" t="s">
        <v>106</v>
      </c>
      <c r="X25982" t="s">
        <v>1562</v>
      </c>
      <c r="Y25982" t="s">
        <v>1562</v>
      </c>
    </row>
    <row r="25983" spans="11:26" x14ac:dyDescent="0.3">
      <c r="K25983" t="s">
        <v>135909</v>
      </c>
      <c r="L25983" t="s">
        <v>135910</v>
      </c>
      <c r="M25983" t="s">
        <v>91</v>
      </c>
      <c r="O25983" t="s">
        <v>25729</v>
      </c>
      <c r="Q25983" t="s">
        <v>135911</v>
      </c>
      <c r="R25983" t="s">
        <v>135912</v>
      </c>
      <c r="T25983" t="s">
        <v>74</v>
      </c>
      <c r="U25983" t="s">
        <v>34</v>
      </c>
      <c r="V25983" t="s">
        <v>46</v>
      </c>
      <c r="W25983" t="s">
        <v>167</v>
      </c>
      <c r="X25983" t="s">
        <v>168</v>
      </c>
      <c r="Y25983" t="s">
        <v>169</v>
      </c>
    </row>
    <row r="25984" spans="11:26" x14ac:dyDescent="0.3">
      <c r="K25984" t="s">
        <v>135909</v>
      </c>
      <c r="L25984" t="s">
        <v>135913</v>
      </c>
      <c r="M25984" t="s">
        <v>324</v>
      </c>
      <c r="O25984" s="1">
        <v>40917</v>
      </c>
      <c r="Q25984" t="s">
        <v>135914</v>
      </c>
      <c r="R25984" t="s">
        <v>135915</v>
      </c>
      <c r="S25984" t="s">
        <v>135916</v>
      </c>
      <c r="T25984" t="s">
        <v>135917</v>
      </c>
      <c r="U25984" t="s">
        <v>34</v>
      </c>
      <c r="V25984" t="s">
        <v>46</v>
      </c>
      <c r="W25984" t="s">
        <v>1659</v>
      </c>
      <c r="X25984" t="s">
        <v>21905</v>
      </c>
      <c r="Y25984" t="s">
        <v>63452</v>
      </c>
    </row>
    <row r="25985" spans="11:26" x14ac:dyDescent="0.3">
      <c r="K25985" t="s">
        <v>135918</v>
      </c>
      <c r="L25985" t="s">
        <v>135919</v>
      </c>
      <c r="M25985" t="s">
        <v>28</v>
      </c>
      <c r="O25985" t="s">
        <v>7911</v>
      </c>
      <c r="P25985">
        <v>4000000</v>
      </c>
      <c r="Q25985" t="s">
        <v>135920</v>
      </c>
      <c r="R25985" t="s">
        <v>135921</v>
      </c>
      <c r="S25985" t="s">
        <v>135922</v>
      </c>
      <c r="T25985" t="s">
        <v>135923</v>
      </c>
      <c r="U25985" t="s">
        <v>34</v>
      </c>
      <c r="V25985" t="s">
        <v>46</v>
      </c>
      <c r="W25985" t="s">
        <v>158</v>
      </c>
      <c r="Z25985" t="s">
        <v>52192</v>
      </c>
    </row>
    <row r="25986" spans="11:26" x14ac:dyDescent="0.3">
      <c r="K25986" t="s">
        <v>135924</v>
      </c>
      <c r="L25986" t="s">
        <v>135925</v>
      </c>
      <c r="M25986" t="s">
        <v>28</v>
      </c>
      <c r="N25986" t="s">
        <v>40</v>
      </c>
      <c r="O25986" s="1">
        <v>39094</v>
      </c>
      <c r="P25986">
        <v>3000000</v>
      </c>
      <c r="Q25986" t="s">
        <v>135926</v>
      </c>
      <c r="R25986" t="s">
        <v>135927</v>
      </c>
      <c r="S25986" t="s">
        <v>135928</v>
      </c>
      <c r="T25986" t="s">
        <v>135929</v>
      </c>
      <c r="U25986" t="s">
        <v>34</v>
      </c>
      <c r="V25986" t="s">
        <v>46</v>
      </c>
      <c r="W25986" t="s">
        <v>471</v>
      </c>
      <c r="X25986" t="s">
        <v>1760</v>
      </c>
      <c r="Y25986" t="s">
        <v>1760</v>
      </c>
      <c r="Z25986" s="1">
        <v>41281</v>
      </c>
    </row>
    <row r="25987" spans="11:26" x14ac:dyDescent="0.3">
      <c r="K25987" t="s">
        <v>135924</v>
      </c>
      <c r="L25987" t="s">
        <v>135930</v>
      </c>
      <c r="M25987" t="s">
        <v>28</v>
      </c>
      <c r="O25987" s="1">
        <v>39033</v>
      </c>
      <c r="P25987">
        <v>1000000</v>
      </c>
      <c r="Q25987" t="s">
        <v>135931</v>
      </c>
      <c r="R25987" t="s">
        <v>135932</v>
      </c>
      <c r="S25987" t="s">
        <v>135933</v>
      </c>
      <c r="T25987" t="s">
        <v>135934</v>
      </c>
      <c r="U25987" t="s">
        <v>34</v>
      </c>
      <c r="V25987" t="s">
        <v>46</v>
      </c>
      <c r="W25987" t="s">
        <v>106</v>
      </c>
      <c r="X25987" t="s">
        <v>107</v>
      </c>
      <c r="Y25987" t="s">
        <v>1882</v>
      </c>
      <c r="Z25987" s="1">
        <v>40179</v>
      </c>
    </row>
    <row r="25988" spans="11:26" x14ac:dyDescent="0.3">
      <c r="K25988" t="s">
        <v>135935</v>
      </c>
      <c r="L25988" t="s">
        <v>135936</v>
      </c>
      <c r="M25988" t="s">
        <v>52</v>
      </c>
      <c r="O25988" s="1">
        <v>40179</v>
      </c>
      <c r="Q25988" t="s">
        <v>135937</v>
      </c>
      <c r="R25988" t="s">
        <v>135938</v>
      </c>
      <c r="S25988" t="s">
        <v>135939</v>
      </c>
      <c r="T25988" t="s">
        <v>135940</v>
      </c>
      <c r="U25988" t="s">
        <v>345</v>
      </c>
      <c r="V25988" t="s">
        <v>46</v>
      </c>
      <c r="W25988" t="s">
        <v>167</v>
      </c>
      <c r="X25988" t="s">
        <v>168</v>
      </c>
      <c r="Y25988" t="s">
        <v>169</v>
      </c>
      <c r="Z25988" s="1">
        <v>39448</v>
      </c>
    </row>
    <row r="25989" spans="11:26" x14ac:dyDescent="0.3">
      <c r="K25989" t="s">
        <v>135941</v>
      </c>
      <c r="L25989" t="s">
        <v>135942</v>
      </c>
      <c r="M25989" t="s">
        <v>28</v>
      </c>
      <c r="N25989" t="s">
        <v>29</v>
      </c>
      <c r="O25989" t="s">
        <v>18051</v>
      </c>
      <c r="P25989">
        <v>6000000</v>
      </c>
      <c r="Q25989" t="s">
        <v>135943</v>
      </c>
      <c r="R25989" t="s">
        <v>135944</v>
      </c>
      <c r="S25989" t="s">
        <v>135945</v>
      </c>
      <c r="T25989" t="s">
        <v>135946</v>
      </c>
      <c r="U25989" t="s">
        <v>178</v>
      </c>
      <c r="V25989" t="s">
        <v>46</v>
      </c>
      <c r="W25989" t="s">
        <v>106</v>
      </c>
      <c r="X25989" t="s">
        <v>107</v>
      </c>
      <c r="Y25989" t="s">
        <v>116</v>
      </c>
      <c r="Z25989" s="1">
        <v>38447</v>
      </c>
    </row>
    <row r="25990" spans="11:26" x14ac:dyDescent="0.3">
      <c r="K25990" t="s">
        <v>135941</v>
      </c>
      <c r="L25990" t="s">
        <v>135947</v>
      </c>
      <c r="M25990" t="s">
        <v>256</v>
      </c>
      <c r="O25990" t="s">
        <v>16588</v>
      </c>
      <c r="P25990">
        <v>2000000</v>
      </c>
      <c r="Q25990" t="s">
        <v>135948</v>
      </c>
      <c r="R25990" t="s">
        <v>135949</v>
      </c>
      <c r="S25990" t="s">
        <v>135950</v>
      </c>
      <c r="T25990" t="s">
        <v>135951</v>
      </c>
      <c r="U25990" t="s">
        <v>34</v>
      </c>
      <c r="V25990" t="s">
        <v>46</v>
      </c>
      <c r="W25990" t="s">
        <v>1037</v>
      </c>
      <c r="X25990" t="s">
        <v>1038</v>
      </c>
      <c r="Y25990" t="s">
        <v>1039</v>
      </c>
    </row>
    <row r="25991" spans="11:26" x14ac:dyDescent="0.3">
      <c r="K25991" t="s">
        <v>135941</v>
      </c>
      <c r="L25991" t="s">
        <v>135952</v>
      </c>
      <c r="M25991" t="s">
        <v>28</v>
      </c>
      <c r="N25991" t="s">
        <v>40</v>
      </c>
      <c r="O25991" t="s">
        <v>35532</v>
      </c>
      <c r="P25991">
        <v>12000000</v>
      </c>
      <c r="Q25991" t="s">
        <v>135953</v>
      </c>
      <c r="R25991" t="s">
        <v>135954</v>
      </c>
      <c r="S25991" t="s">
        <v>135955</v>
      </c>
      <c r="T25991" t="s">
        <v>135956</v>
      </c>
      <c r="U25991" t="s">
        <v>345</v>
      </c>
      <c r="Z25991" s="1">
        <v>42010</v>
      </c>
    </row>
    <row r="25992" spans="11:26" x14ac:dyDescent="0.3">
      <c r="K25992" t="s">
        <v>135941</v>
      </c>
      <c r="L25992" t="s">
        <v>135957</v>
      </c>
      <c r="M25992" t="s">
        <v>28</v>
      </c>
      <c r="N25992" t="s">
        <v>40</v>
      </c>
      <c r="O25992" t="s">
        <v>135958</v>
      </c>
      <c r="P25992">
        <v>10500000</v>
      </c>
      <c r="Q25992" t="s">
        <v>135959</v>
      </c>
      <c r="R25992" t="s">
        <v>135960</v>
      </c>
      <c r="S25992" t="s">
        <v>135961</v>
      </c>
      <c r="T25992" t="s">
        <v>912</v>
      </c>
      <c r="U25992" t="s">
        <v>178</v>
      </c>
      <c r="V25992" t="s">
        <v>46</v>
      </c>
      <c r="W25992" t="s">
        <v>167</v>
      </c>
      <c r="X25992" t="s">
        <v>168</v>
      </c>
      <c r="Y25992" t="s">
        <v>8771</v>
      </c>
      <c r="Z25992" s="1">
        <v>39814</v>
      </c>
    </row>
    <row r="25993" spans="11:26" x14ac:dyDescent="0.3">
      <c r="K25993" t="s">
        <v>135962</v>
      </c>
      <c r="L25993" t="s">
        <v>135963</v>
      </c>
      <c r="M25993" t="s">
        <v>52</v>
      </c>
      <c r="O25993" s="1">
        <v>41548</v>
      </c>
      <c r="P25993">
        <v>3000000</v>
      </c>
      <c r="Q25993" t="s">
        <v>135964</v>
      </c>
      <c r="R25993" t="s">
        <v>135965</v>
      </c>
      <c r="T25993" t="s">
        <v>135966</v>
      </c>
      <c r="U25993" t="s">
        <v>34</v>
      </c>
      <c r="V25993" t="s">
        <v>46</v>
      </c>
      <c r="W25993" t="s">
        <v>167</v>
      </c>
      <c r="X25993" t="s">
        <v>168</v>
      </c>
      <c r="Y25993" t="s">
        <v>8771</v>
      </c>
    </row>
    <row r="25994" spans="11:26" x14ac:dyDescent="0.3">
      <c r="K25994" t="s">
        <v>135967</v>
      </c>
      <c r="L25994" t="s">
        <v>135968</v>
      </c>
      <c r="M25994" t="s">
        <v>52</v>
      </c>
      <c r="O25994" s="1">
        <v>40947</v>
      </c>
      <c r="P25994">
        <v>1500000</v>
      </c>
      <c r="Q25994" t="s">
        <v>135969</v>
      </c>
      <c r="R25994" t="s">
        <v>135970</v>
      </c>
      <c r="S25994" t="s">
        <v>135971</v>
      </c>
      <c r="T25994" t="s">
        <v>135972</v>
      </c>
      <c r="U25994" t="s">
        <v>34</v>
      </c>
    </row>
    <row r="25995" spans="11:26" x14ac:dyDescent="0.3">
      <c r="K25995" t="s">
        <v>135967</v>
      </c>
      <c r="L25995" t="s">
        <v>135973</v>
      </c>
      <c r="M25995" t="s">
        <v>28</v>
      </c>
      <c r="N25995" t="s">
        <v>40</v>
      </c>
      <c r="O25995" t="s">
        <v>3646</v>
      </c>
      <c r="P25995">
        <v>2600000</v>
      </c>
      <c r="Q25995" t="s">
        <v>135974</v>
      </c>
      <c r="R25995" t="s">
        <v>135975</v>
      </c>
      <c r="T25995" t="s">
        <v>74</v>
      </c>
      <c r="U25995" t="s">
        <v>34</v>
      </c>
      <c r="V25995" t="s">
        <v>46</v>
      </c>
      <c r="W25995" t="s">
        <v>260</v>
      </c>
      <c r="X25995" t="s">
        <v>261</v>
      </c>
      <c r="Y25995" t="s">
        <v>135976</v>
      </c>
    </row>
    <row r="25996" spans="11:26" x14ac:dyDescent="0.3">
      <c r="K25996" t="s">
        <v>135977</v>
      </c>
      <c r="L25996" t="s">
        <v>135978</v>
      </c>
      <c r="M25996" t="s">
        <v>28</v>
      </c>
      <c r="N25996" t="s">
        <v>29</v>
      </c>
      <c r="O25996" s="1">
        <v>39086</v>
      </c>
      <c r="Q25996" t="s">
        <v>135979</v>
      </c>
      <c r="R25996" t="s">
        <v>135980</v>
      </c>
      <c r="T25996" t="s">
        <v>135981</v>
      </c>
      <c r="U25996" t="s">
        <v>178</v>
      </c>
      <c r="V25996" t="s">
        <v>598</v>
      </c>
      <c r="W25996">
        <v>26</v>
      </c>
      <c r="X25996" t="s">
        <v>599</v>
      </c>
      <c r="Y25996" t="s">
        <v>599</v>
      </c>
      <c r="Z25996" s="1">
        <v>36161</v>
      </c>
    </row>
    <row r="25997" spans="11:26" x14ac:dyDescent="0.3">
      <c r="K25997" t="s">
        <v>135977</v>
      </c>
      <c r="L25997" t="s">
        <v>135982</v>
      </c>
      <c r="M25997" t="s">
        <v>28</v>
      </c>
      <c r="N25997" t="s">
        <v>493</v>
      </c>
      <c r="O25997" s="1">
        <v>40181</v>
      </c>
      <c r="Q25997" t="s">
        <v>135983</v>
      </c>
      <c r="R25997" t="s">
        <v>135984</v>
      </c>
      <c r="S25997" t="s">
        <v>135985</v>
      </c>
      <c r="T25997" t="s">
        <v>33</v>
      </c>
      <c r="U25997" t="s">
        <v>34</v>
      </c>
      <c r="Z25997" s="1">
        <v>41275</v>
      </c>
    </row>
    <row r="25998" spans="11:26" x14ac:dyDescent="0.3">
      <c r="K25998" t="s">
        <v>135977</v>
      </c>
      <c r="L25998" t="s">
        <v>135986</v>
      </c>
      <c r="M25998" t="s">
        <v>28</v>
      </c>
      <c r="N25998" t="s">
        <v>40</v>
      </c>
      <c r="O25998" s="1">
        <v>38353</v>
      </c>
      <c r="Q25998" t="s">
        <v>135987</v>
      </c>
      <c r="R25998" t="s">
        <v>135988</v>
      </c>
      <c r="S25998" t="s">
        <v>135989</v>
      </c>
      <c r="T25998" t="s">
        <v>135990</v>
      </c>
      <c r="U25998" t="s">
        <v>178</v>
      </c>
      <c r="V25998" t="s">
        <v>46</v>
      </c>
      <c r="W25998" t="s">
        <v>106</v>
      </c>
      <c r="X25998" t="s">
        <v>107</v>
      </c>
      <c r="Y25998" t="s">
        <v>108</v>
      </c>
      <c r="Z25998" s="1">
        <v>39448</v>
      </c>
    </row>
    <row r="25999" spans="11:26" x14ac:dyDescent="0.3">
      <c r="K25999" t="s">
        <v>135991</v>
      </c>
      <c r="L25999" t="s">
        <v>135992</v>
      </c>
      <c r="M25999" t="s">
        <v>28</v>
      </c>
      <c r="N25999" t="s">
        <v>40</v>
      </c>
      <c r="O25999" t="s">
        <v>12122</v>
      </c>
      <c r="Q25999" t="s">
        <v>135993</v>
      </c>
      <c r="R25999" t="s">
        <v>135994</v>
      </c>
      <c r="S25999" t="s">
        <v>135995</v>
      </c>
      <c r="T25999" t="s">
        <v>135996</v>
      </c>
      <c r="U25999" t="s">
        <v>345</v>
      </c>
      <c r="V25999" t="s">
        <v>46</v>
      </c>
      <c r="W25999" t="s">
        <v>106</v>
      </c>
      <c r="X25999" t="s">
        <v>107</v>
      </c>
      <c r="Y25999" t="s">
        <v>9003</v>
      </c>
    </row>
    <row r="26000" spans="11:26" x14ac:dyDescent="0.3">
      <c r="K26000" t="s">
        <v>135997</v>
      </c>
      <c r="L26000" t="s">
        <v>135998</v>
      </c>
      <c r="M26000" t="s">
        <v>233</v>
      </c>
      <c r="O26000" s="1">
        <v>41370</v>
      </c>
      <c r="P26000">
        <v>15000000</v>
      </c>
      <c r="Q26000" t="s">
        <v>135999</v>
      </c>
      <c r="R26000" t="s">
        <v>136000</v>
      </c>
      <c r="S26000" t="s">
        <v>136001</v>
      </c>
      <c r="T26000" t="s">
        <v>136002</v>
      </c>
      <c r="U26000" t="s">
        <v>1158</v>
      </c>
      <c r="V26000" t="s">
        <v>669</v>
      </c>
      <c r="W26000">
        <v>40</v>
      </c>
      <c r="X26000" t="s">
        <v>1673</v>
      </c>
      <c r="Y26000" t="s">
        <v>1673</v>
      </c>
      <c r="Z26000" s="1">
        <v>36531</v>
      </c>
    </row>
    <row r="26001" spans="11:26" x14ac:dyDescent="0.3">
      <c r="K26001" t="s">
        <v>136003</v>
      </c>
      <c r="L26001" t="s">
        <v>136004</v>
      </c>
      <c r="M26001" t="s">
        <v>28</v>
      </c>
      <c r="O26001" t="s">
        <v>16588</v>
      </c>
      <c r="P26001">
        <v>1397000</v>
      </c>
      <c r="Q26001" t="s">
        <v>136005</v>
      </c>
      <c r="R26001" t="s">
        <v>136006</v>
      </c>
      <c r="S26001" t="s">
        <v>136007</v>
      </c>
      <c r="T26001" t="s">
        <v>436</v>
      </c>
      <c r="U26001" t="s">
        <v>34</v>
      </c>
      <c r="V26001" t="s">
        <v>46</v>
      </c>
      <c r="W26001" t="s">
        <v>1731</v>
      </c>
      <c r="X26001" t="s">
        <v>1732</v>
      </c>
      <c r="Y26001" t="s">
        <v>1732</v>
      </c>
    </row>
    <row r="26002" spans="11:26" x14ac:dyDescent="0.3">
      <c r="K26002" t="s">
        <v>136003</v>
      </c>
      <c r="L26002" t="s">
        <v>136008</v>
      </c>
      <c r="M26002" t="s">
        <v>1836</v>
      </c>
      <c r="O26002" t="s">
        <v>15782</v>
      </c>
      <c r="P26002">
        <v>6000000</v>
      </c>
      <c r="Q26002" t="s">
        <v>136009</v>
      </c>
      <c r="R26002" t="s">
        <v>136010</v>
      </c>
      <c r="S26002" t="s">
        <v>136011</v>
      </c>
      <c r="T26002" t="s">
        <v>136012</v>
      </c>
      <c r="U26002" t="s">
        <v>34</v>
      </c>
      <c r="V26002" t="s">
        <v>46</v>
      </c>
      <c r="W26002" t="s">
        <v>260</v>
      </c>
      <c r="X26002" t="s">
        <v>402</v>
      </c>
      <c r="Y26002" t="s">
        <v>402</v>
      </c>
      <c r="Z26002" s="1">
        <v>41275</v>
      </c>
    </row>
    <row r="26003" spans="11:26" x14ac:dyDescent="0.3">
      <c r="K26003" t="s">
        <v>136013</v>
      </c>
      <c r="L26003" t="s">
        <v>136014</v>
      </c>
      <c r="M26003" t="s">
        <v>28</v>
      </c>
      <c r="O26003" s="1">
        <v>42010</v>
      </c>
      <c r="Q26003" t="s">
        <v>136015</v>
      </c>
      <c r="R26003" t="s">
        <v>136016</v>
      </c>
      <c r="S26003" t="s">
        <v>136017</v>
      </c>
      <c r="T26003" t="s">
        <v>136018</v>
      </c>
      <c r="U26003" t="s">
        <v>345</v>
      </c>
      <c r="V26003" t="s">
        <v>46</v>
      </c>
      <c r="W26003" t="s">
        <v>471</v>
      </c>
      <c r="X26003" t="s">
        <v>1760</v>
      </c>
      <c r="Y26003" t="s">
        <v>1760</v>
      </c>
      <c r="Z26003" s="1">
        <v>39448</v>
      </c>
    </row>
    <row r="26004" spans="11:26" x14ac:dyDescent="0.3">
      <c r="K26004" t="s">
        <v>136019</v>
      </c>
      <c r="L26004" t="s">
        <v>136020</v>
      </c>
      <c r="M26004" t="s">
        <v>28</v>
      </c>
      <c r="N26004" t="s">
        <v>40</v>
      </c>
      <c r="O26004" t="s">
        <v>26800</v>
      </c>
      <c r="P26004">
        <v>55600000</v>
      </c>
      <c r="Q26004" t="s">
        <v>136021</v>
      </c>
      <c r="R26004" t="s">
        <v>136022</v>
      </c>
      <c r="S26004" t="s">
        <v>136023</v>
      </c>
      <c r="U26004" t="s">
        <v>34</v>
      </c>
      <c r="V26004" t="s">
        <v>46</v>
      </c>
      <c r="W26004" t="s">
        <v>2169</v>
      </c>
      <c r="X26004" t="s">
        <v>2170</v>
      </c>
      <c r="Y26004" t="s">
        <v>17469</v>
      </c>
      <c r="Z26004" s="1">
        <v>24108</v>
      </c>
    </row>
    <row r="26005" spans="11:26" x14ac:dyDescent="0.3">
      <c r="K26005" t="s">
        <v>136024</v>
      </c>
      <c r="L26005" t="s">
        <v>136025</v>
      </c>
      <c r="M26005" t="s">
        <v>91</v>
      </c>
      <c r="O26005" t="s">
        <v>11007</v>
      </c>
      <c r="Q26005" t="s">
        <v>136026</v>
      </c>
      <c r="R26005" t="s">
        <v>136027</v>
      </c>
      <c r="S26005" t="s">
        <v>136028</v>
      </c>
      <c r="T26005" t="s">
        <v>4</v>
      </c>
      <c r="U26005" t="s">
        <v>34</v>
      </c>
      <c r="V26005" t="s">
        <v>46</v>
      </c>
      <c r="W26005" t="s">
        <v>106</v>
      </c>
      <c r="X26005" t="s">
        <v>151</v>
      </c>
      <c r="Y26005" t="s">
        <v>151</v>
      </c>
      <c r="Z26005" s="1">
        <v>33604</v>
      </c>
    </row>
    <row r="26006" spans="11:26" x14ac:dyDescent="0.3">
      <c r="K26006" t="s">
        <v>136029</v>
      </c>
      <c r="L26006" t="s">
        <v>136030</v>
      </c>
      <c r="M26006" t="s">
        <v>28</v>
      </c>
      <c r="N26006" t="s">
        <v>40</v>
      </c>
      <c r="O26006" t="s">
        <v>4280</v>
      </c>
      <c r="P26006">
        <v>6300000</v>
      </c>
      <c r="Q26006" t="s">
        <v>136031</v>
      </c>
      <c r="R26006" t="s">
        <v>136032</v>
      </c>
      <c r="S26006" t="s">
        <v>136033</v>
      </c>
      <c r="U26006" t="s">
        <v>345</v>
      </c>
      <c r="V26006" t="s">
        <v>46</v>
      </c>
      <c r="W26006" t="s">
        <v>106</v>
      </c>
      <c r="X26006" t="s">
        <v>107</v>
      </c>
      <c r="Y26006" t="s">
        <v>446</v>
      </c>
    </row>
    <row r="26007" spans="11:26" x14ac:dyDescent="0.3">
      <c r="K26007" t="s">
        <v>136029</v>
      </c>
      <c r="L26007" t="s">
        <v>136034</v>
      </c>
      <c r="M26007" t="s">
        <v>52</v>
      </c>
      <c r="O26007" t="s">
        <v>2412</v>
      </c>
      <c r="P26007">
        <v>1000000</v>
      </c>
      <c r="Q26007" t="s">
        <v>136035</v>
      </c>
      <c r="R26007" t="s">
        <v>136036</v>
      </c>
      <c r="S26007" t="s">
        <v>136037</v>
      </c>
      <c r="U26007" t="s">
        <v>34</v>
      </c>
      <c r="V26007" t="s">
        <v>35</v>
      </c>
      <c r="W26007">
        <v>16</v>
      </c>
      <c r="X26007" t="s">
        <v>36</v>
      </c>
      <c r="Y26007" t="s">
        <v>36</v>
      </c>
      <c r="Z26007" s="1">
        <v>21551</v>
      </c>
    </row>
    <row r="26008" spans="11:26" x14ac:dyDescent="0.3">
      <c r="K26008" t="s">
        <v>136038</v>
      </c>
      <c r="L26008" t="s">
        <v>136039</v>
      </c>
      <c r="M26008" t="s">
        <v>52</v>
      </c>
      <c r="O26008" t="s">
        <v>32532</v>
      </c>
      <c r="Q26008" t="s">
        <v>136040</v>
      </c>
      <c r="R26008" t="s">
        <v>136041</v>
      </c>
      <c r="S26008" t="s">
        <v>136042</v>
      </c>
      <c r="T26008" t="s">
        <v>136043</v>
      </c>
      <c r="U26008" t="s">
        <v>34</v>
      </c>
      <c r="V26008" t="s">
        <v>46</v>
      </c>
      <c r="W26008" t="s">
        <v>167</v>
      </c>
      <c r="X26008" t="s">
        <v>1166</v>
      </c>
      <c r="Y26008" t="s">
        <v>67770</v>
      </c>
    </row>
    <row r="26009" spans="11:26" x14ac:dyDescent="0.3">
      <c r="K26009" t="s">
        <v>136038</v>
      </c>
      <c r="L26009" t="s">
        <v>136044</v>
      </c>
      <c r="M26009" t="s">
        <v>190</v>
      </c>
      <c r="O26009" t="s">
        <v>8671</v>
      </c>
      <c r="P26009">
        <v>26671</v>
      </c>
      <c r="Q26009" t="s">
        <v>136045</v>
      </c>
      <c r="R26009" t="s">
        <v>136046</v>
      </c>
      <c r="S26009" t="s">
        <v>136047</v>
      </c>
      <c r="T26009" t="s">
        <v>41608</v>
      </c>
      <c r="U26009" t="s">
        <v>34</v>
      </c>
      <c r="V26009" t="s">
        <v>46</v>
      </c>
      <c r="W26009" t="s">
        <v>167</v>
      </c>
      <c r="X26009" t="s">
        <v>1166</v>
      </c>
      <c r="Y26009" t="s">
        <v>136048</v>
      </c>
      <c r="Z26009" s="1">
        <v>38353</v>
      </c>
    </row>
    <row r="26010" spans="11:26" x14ac:dyDescent="0.3">
      <c r="K26010" t="s">
        <v>136049</v>
      </c>
      <c r="L26010" t="s">
        <v>136050</v>
      </c>
      <c r="M26010" t="s">
        <v>52</v>
      </c>
      <c r="O26010" s="1">
        <v>42284</v>
      </c>
      <c r="P26010">
        <v>10000</v>
      </c>
      <c r="Q26010" t="s">
        <v>136051</v>
      </c>
      <c r="R26010" t="s">
        <v>136052</v>
      </c>
      <c r="S26010" t="s">
        <v>136053</v>
      </c>
      <c r="T26010" t="s">
        <v>136054</v>
      </c>
      <c r="U26010" t="s">
        <v>34</v>
      </c>
      <c r="V26010" t="s">
        <v>206</v>
      </c>
      <c r="W26010" t="s">
        <v>207</v>
      </c>
      <c r="X26010" t="s">
        <v>208</v>
      </c>
      <c r="Y26010" t="s">
        <v>208</v>
      </c>
      <c r="Z26010" s="1">
        <v>40179</v>
      </c>
    </row>
    <row r="26011" spans="11:26" x14ac:dyDescent="0.3">
      <c r="K26011" t="s">
        <v>136055</v>
      </c>
      <c r="L26011" t="s">
        <v>136056</v>
      </c>
      <c r="M26011" t="s">
        <v>324</v>
      </c>
      <c r="O26011" s="1">
        <v>40909</v>
      </c>
      <c r="Q26011" t="s">
        <v>136057</v>
      </c>
      <c r="R26011" t="s">
        <v>136058</v>
      </c>
      <c r="S26011" t="s">
        <v>136059</v>
      </c>
      <c r="T26011" t="s">
        <v>115</v>
      </c>
      <c r="U26011" t="s">
        <v>34</v>
      </c>
      <c r="V26011" t="s">
        <v>65</v>
      </c>
      <c r="W26011">
        <v>32</v>
      </c>
      <c r="X26011" t="s">
        <v>2593</v>
      </c>
      <c r="Y26011" t="s">
        <v>136060</v>
      </c>
      <c r="Z26011" s="1">
        <v>38718</v>
      </c>
    </row>
    <row r="26012" spans="11:26" x14ac:dyDescent="0.3">
      <c r="K26012" t="s">
        <v>136061</v>
      </c>
      <c r="L26012" t="s">
        <v>136062</v>
      </c>
      <c r="M26012" t="s">
        <v>223</v>
      </c>
      <c r="O26012" t="s">
        <v>134632</v>
      </c>
      <c r="Q26012" t="s">
        <v>136063</v>
      </c>
      <c r="R26012" t="s">
        <v>136064</v>
      </c>
      <c r="S26012" t="s">
        <v>136065</v>
      </c>
      <c r="T26012" t="s">
        <v>136066</v>
      </c>
      <c r="U26012" t="s">
        <v>34</v>
      </c>
      <c r="V26012" t="s">
        <v>206</v>
      </c>
      <c r="W26012" t="s">
        <v>207</v>
      </c>
      <c r="X26012" t="s">
        <v>208</v>
      </c>
      <c r="Y26012" t="s">
        <v>208</v>
      </c>
      <c r="Z26012" t="s">
        <v>105659</v>
      </c>
    </row>
    <row r="26013" spans="11:26" x14ac:dyDescent="0.3">
      <c r="K26013" t="s">
        <v>136067</v>
      </c>
      <c r="L26013" t="s">
        <v>136068</v>
      </c>
      <c r="M26013" t="s">
        <v>52</v>
      </c>
      <c r="O26013" s="1">
        <v>42011</v>
      </c>
      <c r="P26013">
        <v>502100</v>
      </c>
      <c r="Q26013" t="s">
        <v>136069</v>
      </c>
      <c r="R26013" t="s">
        <v>136070</v>
      </c>
      <c r="S26013" t="s">
        <v>136071</v>
      </c>
      <c r="T26013" t="s">
        <v>470</v>
      </c>
      <c r="U26013" t="s">
        <v>34</v>
      </c>
      <c r="V26013" t="s">
        <v>46</v>
      </c>
      <c r="W26013" t="s">
        <v>142</v>
      </c>
      <c r="X26013" t="s">
        <v>15082</v>
      </c>
      <c r="Y26013" t="s">
        <v>136072</v>
      </c>
      <c r="Z26013" t="s">
        <v>10274</v>
      </c>
    </row>
    <row r="26014" spans="11:26" x14ac:dyDescent="0.3">
      <c r="K26014" t="s">
        <v>136073</v>
      </c>
      <c r="L26014" t="s">
        <v>136074</v>
      </c>
      <c r="M26014" t="s">
        <v>256</v>
      </c>
      <c r="O26014" s="1">
        <v>41827</v>
      </c>
      <c r="P26014">
        <v>94126</v>
      </c>
      <c r="Q26014" t="s">
        <v>136075</v>
      </c>
      <c r="R26014" t="s">
        <v>136076</v>
      </c>
      <c r="S26014" t="s">
        <v>136077</v>
      </c>
      <c r="T26014" t="s">
        <v>64</v>
      </c>
      <c r="U26014" t="s">
        <v>34</v>
      </c>
      <c r="V26014" t="s">
        <v>46</v>
      </c>
      <c r="W26014" t="s">
        <v>106</v>
      </c>
      <c r="X26014" t="s">
        <v>2081</v>
      </c>
      <c r="Y26014" t="s">
        <v>2081</v>
      </c>
      <c r="Z26014" s="1">
        <v>41280</v>
      </c>
    </row>
    <row r="26015" spans="11:26" x14ac:dyDescent="0.3">
      <c r="K26015" t="s">
        <v>136078</v>
      </c>
      <c r="L26015" t="s">
        <v>136079</v>
      </c>
      <c r="M26015" t="s">
        <v>324</v>
      </c>
      <c r="O26015" s="1">
        <v>42005</v>
      </c>
      <c r="Q26015" t="s">
        <v>136080</v>
      </c>
      <c r="R26015" t="s">
        <v>136081</v>
      </c>
      <c r="S26015" t="s">
        <v>136082</v>
      </c>
      <c r="T26015" t="s">
        <v>136083</v>
      </c>
      <c r="U26015" t="s">
        <v>34</v>
      </c>
      <c r="V26015" t="s">
        <v>46</v>
      </c>
      <c r="W26015" t="s">
        <v>106</v>
      </c>
      <c r="X26015" t="s">
        <v>107</v>
      </c>
      <c r="Y26015" t="s">
        <v>116</v>
      </c>
      <c r="Z26015" s="1">
        <v>41640</v>
      </c>
    </row>
    <row r="26016" spans="11:26" x14ac:dyDescent="0.3">
      <c r="K26016" t="s">
        <v>136084</v>
      </c>
      <c r="L26016" t="s">
        <v>136085</v>
      </c>
      <c r="M26016" t="s">
        <v>3620</v>
      </c>
      <c r="O26016" t="s">
        <v>6334</v>
      </c>
      <c r="P26016">
        <v>212000</v>
      </c>
      <c r="Q26016" t="s">
        <v>136086</v>
      </c>
      <c r="R26016" t="s">
        <v>136087</v>
      </c>
      <c r="S26016" t="s">
        <v>136088</v>
      </c>
      <c r="T26016" t="s">
        <v>136089</v>
      </c>
      <c r="U26016" t="s">
        <v>34</v>
      </c>
      <c r="V26016" t="s">
        <v>669</v>
      </c>
      <c r="W26016">
        <v>40</v>
      </c>
      <c r="X26016" t="s">
        <v>1673</v>
      </c>
      <c r="Y26016" t="s">
        <v>1673</v>
      </c>
    </row>
    <row r="26017" spans="11:26" x14ac:dyDescent="0.3">
      <c r="K26017" t="s">
        <v>136090</v>
      </c>
      <c r="L26017" t="s">
        <v>136091</v>
      </c>
      <c r="M26017" t="s">
        <v>52</v>
      </c>
      <c r="O26017" s="1">
        <v>41283</v>
      </c>
      <c r="Q26017" t="s">
        <v>136092</v>
      </c>
      <c r="R26017" t="s">
        <v>136093</v>
      </c>
      <c r="S26017" t="s">
        <v>136094</v>
      </c>
      <c r="T26017" t="s">
        <v>136095</v>
      </c>
      <c r="U26017" t="s">
        <v>345</v>
      </c>
      <c r="V26017" t="s">
        <v>46</v>
      </c>
      <c r="W26017" t="s">
        <v>1731</v>
      </c>
      <c r="X26017" t="s">
        <v>1732</v>
      </c>
      <c r="Y26017" t="s">
        <v>26081</v>
      </c>
      <c r="Z26017" s="1">
        <v>40184</v>
      </c>
    </row>
    <row r="26018" spans="11:26" x14ac:dyDescent="0.3">
      <c r="K26018" t="s">
        <v>136096</v>
      </c>
      <c r="L26018" t="s">
        <v>136097</v>
      </c>
      <c r="M26018" t="s">
        <v>52</v>
      </c>
      <c r="O26018" t="s">
        <v>1897</v>
      </c>
      <c r="P26018">
        <v>10000</v>
      </c>
      <c r="Q26018" t="s">
        <v>136098</v>
      </c>
      <c r="R26018" t="s">
        <v>136099</v>
      </c>
      <c r="S26018" t="s">
        <v>136100</v>
      </c>
      <c r="T26018" t="s">
        <v>470</v>
      </c>
      <c r="U26018" t="s">
        <v>34</v>
      </c>
      <c r="Z26018" s="1">
        <v>41764</v>
      </c>
    </row>
    <row r="26019" spans="11:26" x14ac:dyDescent="0.3">
      <c r="K26019" t="s">
        <v>136101</v>
      </c>
      <c r="L26019" t="s">
        <v>136102</v>
      </c>
      <c r="M26019" t="s">
        <v>28</v>
      </c>
      <c r="N26019" t="s">
        <v>40</v>
      </c>
      <c r="O26019" t="s">
        <v>92087</v>
      </c>
      <c r="P26019">
        <v>12000000</v>
      </c>
      <c r="Q26019" t="s">
        <v>136103</v>
      </c>
      <c r="R26019" t="s">
        <v>136104</v>
      </c>
      <c r="S26019" t="s">
        <v>136105</v>
      </c>
      <c r="T26019" t="s">
        <v>136106</v>
      </c>
      <c r="U26019" t="s">
        <v>34</v>
      </c>
      <c r="V26019" t="s">
        <v>46</v>
      </c>
      <c r="W26019" t="s">
        <v>217</v>
      </c>
      <c r="X26019" t="s">
        <v>218</v>
      </c>
      <c r="Y26019" t="s">
        <v>1901</v>
      </c>
      <c r="Z26019" s="1">
        <v>40546</v>
      </c>
    </row>
    <row r="26020" spans="11:26" x14ac:dyDescent="0.3">
      <c r="K26020" t="s">
        <v>136107</v>
      </c>
      <c r="L26020" t="s">
        <v>136108</v>
      </c>
      <c r="M26020" t="s">
        <v>28</v>
      </c>
      <c r="N26020" t="s">
        <v>29</v>
      </c>
      <c r="O26020" t="s">
        <v>21013</v>
      </c>
      <c r="P26020">
        <v>22500000</v>
      </c>
      <c r="Q26020" t="s">
        <v>136109</v>
      </c>
      <c r="R26020" t="s">
        <v>136110</v>
      </c>
      <c r="S26020" t="s">
        <v>136111</v>
      </c>
      <c r="T26020" t="s">
        <v>519</v>
      </c>
      <c r="U26020" t="s">
        <v>34</v>
      </c>
      <c r="V26020" t="s">
        <v>35</v>
      </c>
      <c r="W26020">
        <v>19</v>
      </c>
      <c r="X26020" t="s">
        <v>792</v>
      </c>
      <c r="Y26020" t="s">
        <v>18792</v>
      </c>
      <c r="Z26020" s="1">
        <v>41640</v>
      </c>
    </row>
    <row r="26021" spans="11:26" x14ac:dyDescent="0.3">
      <c r="K26021" t="s">
        <v>136107</v>
      </c>
      <c r="L26021" t="s">
        <v>136112</v>
      </c>
      <c r="M26021" t="s">
        <v>28</v>
      </c>
      <c r="N26021" t="s">
        <v>40</v>
      </c>
      <c r="O26021" t="s">
        <v>240</v>
      </c>
      <c r="P26021">
        <v>18000000</v>
      </c>
      <c r="Q26021" t="s">
        <v>136113</v>
      </c>
      <c r="R26021" t="s">
        <v>136114</v>
      </c>
      <c r="S26021" t="s">
        <v>136115</v>
      </c>
      <c r="T26021" t="s">
        <v>136116</v>
      </c>
      <c r="U26021" t="s">
        <v>34</v>
      </c>
      <c r="V26021" t="s">
        <v>206</v>
      </c>
      <c r="W26021" t="s">
        <v>207</v>
      </c>
      <c r="X26021" t="s">
        <v>208</v>
      </c>
      <c r="Y26021" t="s">
        <v>208</v>
      </c>
      <c r="Z26021" s="1">
        <v>41285</v>
      </c>
    </row>
    <row r="26022" spans="11:26" x14ac:dyDescent="0.3">
      <c r="K26022" t="s">
        <v>136117</v>
      </c>
      <c r="L26022" t="s">
        <v>136118</v>
      </c>
      <c r="M26022" t="s">
        <v>28</v>
      </c>
      <c r="O26022" t="s">
        <v>16521</v>
      </c>
      <c r="P26022">
        <v>5440000</v>
      </c>
      <c r="Q26022" t="s">
        <v>136119</v>
      </c>
      <c r="R26022" t="s">
        <v>136120</v>
      </c>
      <c r="S26022" t="s">
        <v>136121</v>
      </c>
      <c r="T26022" t="s">
        <v>4324</v>
      </c>
      <c r="U26022" t="s">
        <v>34</v>
      </c>
      <c r="V26022" t="s">
        <v>46</v>
      </c>
      <c r="W26022" t="s">
        <v>620</v>
      </c>
      <c r="X26022" t="s">
        <v>621</v>
      </c>
      <c r="Y26022" t="s">
        <v>621</v>
      </c>
      <c r="Z26022" s="1">
        <v>39083</v>
      </c>
    </row>
    <row r="26023" spans="11:26" x14ac:dyDescent="0.3">
      <c r="K26023" t="s">
        <v>136122</v>
      </c>
      <c r="L26023" t="s">
        <v>136123</v>
      </c>
      <c r="M26023" t="s">
        <v>52</v>
      </c>
      <c r="O26023" s="1">
        <v>41978</v>
      </c>
      <c r="P26023">
        <v>25000</v>
      </c>
      <c r="Q26023" t="s">
        <v>136124</v>
      </c>
      <c r="R26023" t="s">
        <v>136125</v>
      </c>
      <c r="S26023" t="s">
        <v>136126</v>
      </c>
      <c r="T26023" t="s">
        <v>470</v>
      </c>
      <c r="U26023" t="s">
        <v>34</v>
      </c>
      <c r="V26023" t="s">
        <v>46</v>
      </c>
      <c r="W26023" t="s">
        <v>106</v>
      </c>
      <c r="X26023" t="s">
        <v>107</v>
      </c>
      <c r="Y26023" t="s">
        <v>390</v>
      </c>
      <c r="Z26023" s="1">
        <v>41275</v>
      </c>
    </row>
    <row r="26024" spans="11:26" x14ac:dyDescent="0.3">
      <c r="K26024" t="s">
        <v>136122</v>
      </c>
      <c r="L26024" t="s">
        <v>136127</v>
      </c>
      <c r="M26024" t="s">
        <v>28</v>
      </c>
      <c r="O26024" t="s">
        <v>37898</v>
      </c>
      <c r="Q26024" t="s">
        <v>136128</v>
      </c>
      <c r="R26024" t="s">
        <v>136129</v>
      </c>
      <c r="S26024" t="s">
        <v>136130</v>
      </c>
      <c r="T26024" t="s">
        <v>136131</v>
      </c>
      <c r="U26024" t="s">
        <v>34</v>
      </c>
      <c r="V26024" t="s">
        <v>46</v>
      </c>
      <c r="W26024" t="s">
        <v>167</v>
      </c>
      <c r="X26024" t="s">
        <v>168</v>
      </c>
      <c r="Y26024" t="s">
        <v>169</v>
      </c>
      <c r="Z26024" s="1">
        <v>40909</v>
      </c>
    </row>
    <row r="26025" spans="11:26" x14ac:dyDescent="0.3">
      <c r="K26025" t="s">
        <v>136122</v>
      </c>
      <c r="L26025" t="s">
        <v>136132</v>
      </c>
      <c r="M26025" t="s">
        <v>749</v>
      </c>
      <c r="O26025" s="1">
        <v>41916</v>
      </c>
      <c r="P26025">
        <v>40000</v>
      </c>
      <c r="Q26025" t="s">
        <v>136133</v>
      </c>
      <c r="R26025" t="s">
        <v>136134</v>
      </c>
      <c r="S26025" t="s">
        <v>136135</v>
      </c>
      <c r="T26025" t="s">
        <v>136136</v>
      </c>
      <c r="U26025" t="s">
        <v>1158</v>
      </c>
      <c r="V26025" t="s">
        <v>46</v>
      </c>
      <c r="W26025" t="s">
        <v>228</v>
      </c>
      <c r="X26025" t="s">
        <v>229</v>
      </c>
      <c r="Y26025" t="s">
        <v>784</v>
      </c>
      <c r="Z26025" s="1">
        <v>36161</v>
      </c>
    </row>
    <row r="26026" spans="11:26" x14ac:dyDescent="0.3">
      <c r="K26026" t="s">
        <v>136137</v>
      </c>
      <c r="L26026" t="s">
        <v>136138</v>
      </c>
      <c r="M26026" t="s">
        <v>28</v>
      </c>
      <c r="O26026" s="1">
        <v>41705</v>
      </c>
      <c r="P26026">
        <v>1500000</v>
      </c>
      <c r="Q26026" t="s">
        <v>136139</v>
      </c>
      <c r="R26026" t="s">
        <v>136140</v>
      </c>
      <c r="S26026" t="s">
        <v>136141</v>
      </c>
      <c r="T26026" t="s">
        <v>470</v>
      </c>
      <c r="U26026" t="s">
        <v>34</v>
      </c>
      <c r="V26026" t="s">
        <v>35</v>
      </c>
      <c r="W26026">
        <v>16</v>
      </c>
      <c r="X26026" t="s">
        <v>36</v>
      </c>
      <c r="Y26026" t="s">
        <v>36</v>
      </c>
      <c r="Z26026" s="1">
        <v>41096</v>
      </c>
    </row>
    <row r="26027" spans="11:26" x14ac:dyDescent="0.3">
      <c r="K26027" t="s">
        <v>136142</v>
      </c>
      <c r="L26027" t="s">
        <v>136143</v>
      </c>
      <c r="M26027" t="s">
        <v>28</v>
      </c>
      <c r="N26027" t="s">
        <v>40</v>
      </c>
      <c r="O26027" t="s">
        <v>5793</v>
      </c>
      <c r="Q26027" t="s">
        <v>136144</v>
      </c>
      <c r="R26027" t="s">
        <v>136145</v>
      </c>
      <c r="S26027" t="s">
        <v>136146</v>
      </c>
      <c r="T26027" t="s">
        <v>136147</v>
      </c>
      <c r="U26027" t="s">
        <v>34</v>
      </c>
      <c r="V26027" t="s">
        <v>568</v>
      </c>
      <c r="W26027">
        <v>11</v>
      </c>
      <c r="X26027" t="s">
        <v>23848</v>
      </c>
      <c r="Y26027" t="s">
        <v>23848</v>
      </c>
      <c r="Z26027" s="1">
        <v>39814</v>
      </c>
    </row>
    <row r="26028" spans="11:26" x14ac:dyDescent="0.3">
      <c r="K26028" t="s">
        <v>136148</v>
      </c>
      <c r="L26028" t="s">
        <v>136149</v>
      </c>
      <c r="M26028" t="s">
        <v>28</v>
      </c>
      <c r="N26028" t="s">
        <v>1415</v>
      </c>
      <c r="O26028" s="1">
        <v>39093</v>
      </c>
      <c r="P26028">
        <v>3500000</v>
      </c>
      <c r="Q26028" t="s">
        <v>136150</v>
      </c>
      <c r="R26028" t="s">
        <v>136151</v>
      </c>
      <c r="S26028" t="s">
        <v>136152</v>
      </c>
      <c r="T26028" t="s">
        <v>136153</v>
      </c>
      <c r="U26028" t="s">
        <v>34</v>
      </c>
      <c r="V26028" t="s">
        <v>46</v>
      </c>
      <c r="W26028" t="s">
        <v>471</v>
      </c>
      <c r="X26028" t="s">
        <v>969</v>
      </c>
      <c r="Y26028" t="s">
        <v>969</v>
      </c>
      <c r="Z26028" s="1">
        <v>41286</v>
      </c>
    </row>
    <row r="26029" spans="11:26" x14ac:dyDescent="0.3">
      <c r="K26029" t="s">
        <v>136154</v>
      </c>
      <c r="L26029" t="s">
        <v>136155</v>
      </c>
      <c r="M26029" t="s">
        <v>52</v>
      </c>
      <c r="O26029" s="1">
        <v>41490</v>
      </c>
      <c r="P26029">
        <v>1500000</v>
      </c>
      <c r="Q26029" t="s">
        <v>136156</v>
      </c>
      <c r="R26029" t="s">
        <v>136157</v>
      </c>
      <c r="S26029" t="s">
        <v>136158</v>
      </c>
      <c r="T26029" t="s">
        <v>2126</v>
      </c>
      <c r="U26029" t="s">
        <v>34</v>
      </c>
      <c r="V26029" t="s">
        <v>46</v>
      </c>
      <c r="W26029" t="s">
        <v>471</v>
      </c>
      <c r="X26029" t="s">
        <v>969</v>
      </c>
      <c r="Y26029" t="s">
        <v>969</v>
      </c>
    </row>
    <row r="26030" spans="11:26" x14ac:dyDescent="0.3">
      <c r="K26030" t="s">
        <v>136154</v>
      </c>
      <c r="L26030" t="s">
        <v>136159</v>
      </c>
      <c r="M26030" t="s">
        <v>52</v>
      </c>
      <c r="O26030" s="1">
        <v>42283</v>
      </c>
      <c r="P26030">
        <v>1500000</v>
      </c>
      <c r="Q26030" t="s">
        <v>136160</v>
      </c>
      <c r="R26030" t="s">
        <v>136161</v>
      </c>
      <c r="S26030" t="s">
        <v>136162</v>
      </c>
      <c r="T26030" t="s">
        <v>150</v>
      </c>
      <c r="U26030" t="s">
        <v>34</v>
      </c>
      <c r="V26030" t="s">
        <v>46</v>
      </c>
      <c r="W26030" t="s">
        <v>471</v>
      </c>
      <c r="X26030" t="s">
        <v>969</v>
      </c>
      <c r="Y26030" t="s">
        <v>969</v>
      </c>
      <c r="Z26030" s="1">
        <v>40544</v>
      </c>
    </row>
    <row r="26031" spans="11:26" x14ac:dyDescent="0.3">
      <c r="K26031" t="s">
        <v>136154</v>
      </c>
      <c r="L26031" t="s">
        <v>136163</v>
      </c>
      <c r="M26031" t="s">
        <v>52</v>
      </c>
      <c r="O26031" t="s">
        <v>3462</v>
      </c>
      <c r="P26031">
        <v>1500000</v>
      </c>
      <c r="Q26031" t="s">
        <v>136164</v>
      </c>
      <c r="R26031" t="s">
        <v>136165</v>
      </c>
      <c r="S26031" t="s">
        <v>136166</v>
      </c>
      <c r="T26031" t="s">
        <v>134981</v>
      </c>
      <c r="U26031" t="s">
        <v>34</v>
      </c>
      <c r="V26031" t="s">
        <v>46</v>
      </c>
      <c r="Z26031" t="s">
        <v>67678</v>
      </c>
    </row>
    <row r="26032" spans="11:26" x14ac:dyDescent="0.3">
      <c r="K26032" t="s">
        <v>136167</v>
      </c>
      <c r="L26032" t="s">
        <v>136168</v>
      </c>
      <c r="M26032" t="s">
        <v>749</v>
      </c>
      <c r="O26032" s="1">
        <v>40911</v>
      </c>
      <c r="P26032">
        <v>26000</v>
      </c>
      <c r="Q26032" t="s">
        <v>136169</v>
      </c>
      <c r="R26032" t="s">
        <v>136170</v>
      </c>
      <c r="S26032" t="s">
        <v>136171</v>
      </c>
      <c r="T26032" t="s">
        <v>136172</v>
      </c>
      <c r="U26032" t="s">
        <v>34</v>
      </c>
      <c r="V26032" t="s">
        <v>46</v>
      </c>
      <c r="W26032" t="s">
        <v>106</v>
      </c>
      <c r="X26032" t="s">
        <v>107</v>
      </c>
      <c r="Y26032" t="s">
        <v>446</v>
      </c>
      <c r="Z26032" s="1">
        <v>39814</v>
      </c>
    </row>
    <row r="26033" spans="11:26" x14ac:dyDescent="0.3">
      <c r="K26033" t="s">
        <v>136167</v>
      </c>
      <c r="L26033" t="s">
        <v>136173</v>
      </c>
      <c r="M26033" t="s">
        <v>749</v>
      </c>
      <c r="O26033" s="1">
        <v>41282</v>
      </c>
      <c r="P26033">
        <v>60000</v>
      </c>
      <c r="Q26033" t="s">
        <v>136174</v>
      </c>
      <c r="R26033" t="s">
        <v>136175</v>
      </c>
      <c r="S26033" t="s">
        <v>136176</v>
      </c>
      <c r="T26033" t="s">
        <v>136177</v>
      </c>
      <c r="U26033" t="s">
        <v>34</v>
      </c>
      <c r="V26033" t="s">
        <v>46</v>
      </c>
      <c r="W26033" t="s">
        <v>106</v>
      </c>
      <c r="X26033" t="s">
        <v>151</v>
      </c>
      <c r="Y26033" t="s">
        <v>8919</v>
      </c>
      <c r="Z26033" s="1">
        <v>41642</v>
      </c>
    </row>
    <row r="26034" spans="11:26" x14ac:dyDescent="0.3">
      <c r="K26034" t="s">
        <v>136178</v>
      </c>
      <c r="L26034" t="s">
        <v>136179</v>
      </c>
      <c r="M26034" t="s">
        <v>52</v>
      </c>
      <c r="O26034" s="1">
        <v>41645</v>
      </c>
      <c r="P26034">
        <v>40000</v>
      </c>
      <c r="Q26034" t="s">
        <v>136180</v>
      </c>
      <c r="R26034" t="s">
        <v>136181</v>
      </c>
      <c r="S26034" t="s">
        <v>136182</v>
      </c>
      <c r="T26034" t="s">
        <v>136183</v>
      </c>
      <c r="U26034" t="s">
        <v>34</v>
      </c>
      <c r="V26034" t="s">
        <v>46</v>
      </c>
      <c r="W26034" t="s">
        <v>106</v>
      </c>
      <c r="X26034" t="s">
        <v>107</v>
      </c>
      <c r="Y26034" t="s">
        <v>116</v>
      </c>
      <c r="Z26034" t="s">
        <v>80395</v>
      </c>
    </row>
    <row r="26035" spans="11:26" x14ac:dyDescent="0.3">
      <c r="K26035" t="s">
        <v>136184</v>
      </c>
      <c r="L26035" t="s">
        <v>136185</v>
      </c>
      <c r="M26035" t="s">
        <v>324</v>
      </c>
      <c r="O26035" s="1">
        <v>39448</v>
      </c>
      <c r="P26035">
        <v>545000</v>
      </c>
      <c r="Q26035" t="s">
        <v>136186</v>
      </c>
      <c r="R26035" t="s">
        <v>136187</v>
      </c>
      <c r="S26035" t="s">
        <v>136188</v>
      </c>
      <c r="T26035" t="s">
        <v>1589</v>
      </c>
      <c r="U26035" t="s">
        <v>34</v>
      </c>
      <c r="V26035" t="s">
        <v>46</v>
      </c>
      <c r="W26035" t="s">
        <v>106</v>
      </c>
      <c r="X26035" t="s">
        <v>107</v>
      </c>
      <c r="Y26035" t="s">
        <v>2394</v>
      </c>
    </row>
    <row r="26036" spans="11:26" x14ac:dyDescent="0.3">
      <c r="K26036" t="s">
        <v>136184</v>
      </c>
      <c r="L26036" t="s">
        <v>136189</v>
      </c>
      <c r="M26036" t="s">
        <v>28</v>
      </c>
      <c r="N26036" t="s">
        <v>40</v>
      </c>
      <c r="O26036" s="1">
        <v>39814</v>
      </c>
      <c r="P26036">
        <v>2000000</v>
      </c>
      <c r="Q26036" t="s">
        <v>136190</v>
      </c>
      <c r="R26036" t="s">
        <v>136191</v>
      </c>
      <c r="S26036" t="s">
        <v>136192</v>
      </c>
      <c r="T26036" t="s">
        <v>136193</v>
      </c>
      <c r="U26036" t="s">
        <v>34</v>
      </c>
      <c r="V26036" t="s">
        <v>46</v>
      </c>
      <c r="W26036" t="s">
        <v>106</v>
      </c>
      <c r="X26036" t="s">
        <v>151</v>
      </c>
      <c r="Y26036" t="s">
        <v>613</v>
      </c>
      <c r="Z26036" t="s">
        <v>57993</v>
      </c>
    </row>
    <row r="26037" spans="11:26" x14ac:dyDescent="0.3">
      <c r="K26037" t="s">
        <v>136194</v>
      </c>
      <c r="L26037" t="s">
        <v>136195</v>
      </c>
      <c r="M26037" t="s">
        <v>28</v>
      </c>
      <c r="N26037" t="s">
        <v>40</v>
      </c>
      <c r="O26037" s="1">
        <v>39302</v>
      </c>
      <c r="P26037">
        <v>48000000</v>
      </c>
      <c r="Q26037" t="s">
        <v>136196</v>
      </c>
      <c r="R26037" t="s">
        <v>136197</v>
      </c>
      <c r="S26037" t="s">
        <v>136198</v>
      </c>
      <c r="T26037" t="s">
        <v>2196</v>
      </c>
      <c r="U26037" t="s">
        <v>34</v>
      </c>
      <c r="V26037" t="s">
        <v>46</v>
      </c>
      <c r="W26037" t="s">
        <v>142</v>
      </c>
      <c r="X26037" t="s">
        <v>6059</v>
      </c>
      <c r="Y26037" t="s">
        <v>38645</v>
      </c>
      <c r="Z26037" t="s">
        <v>136199</v>
      </c>
    </row>
    <row r="26038" spans="11:26" x14ac:dyDescent="0.3">
      <c r="K26038" t="s">
        <v>136200</v>
      </c>
      <c r="L26038" t="s">
        <v>136201</v>
      </c>
      <c r="M26038" t="s">
        <v>91</v>
      </c>
      <c r="O26038" t="s">
        <v>7154</v>
      </c>
      <c r="P26038">
        <v>5118761</v>
      </c>
      <c r="Q26038" t="s">
        <v>136202</v>
      </c>
      <c r="R26038" t="s">
        <v>136203</v>
      </c>
      <c r="S26038" t="s">
        <v>136204</v>
      </c>
      <c r="T26038" t="s">
        <v>18501</v>
      </c>
      <c r="U26038" t="s">
        <v>34</v>
      </c>
      <c r="V26038" t="s">
        <v>46</v>
      </c>
      <c r="W26038" t="s">
        <v>471</v>
      </c>
      <c r="X26038" t="s">
        <v>1760</v>
      </c>
      <c r="Y26038" t="s">
        <v>1760</v>
      </c>
    </row>
    <row r="26039" spans="11:26" x14ac:dyDescent="0.3">
      <c r="K26039" t="s">
        <v>136205</v>
      </c>
      <c r="L26039" t="s">
        <v>136206</v>
      </c>
      <c r="M26039" t="s">
        <v>28</v>
      </c>
      <c r="O26039" t="s">
        <v>38724</v>
      </c>
      <c r="P26039">
        <v>23000000</v>
      </c>
      <c r="Q26039" t="s">
        <v>136207</v>
      </c>
      <c r="R26039" t="s">
        <v>136208</v>
      </c>
      <c r="S26039" t="s">
        <v>136209</v>
      </c>
      <c r="T26039" t="s">
        <v>59708</v>
      </c>
      <c r="U26039" t="s">
        <v>178</v>
      </c>
      <c r="V26039" t="s">
        <v>46</v>
      </c>
      <c r="W26039" t="s">
        <v>167</v>
      </c>
      <c r="X26039" t="s">
        <v>168</v>
      </c>
      <c r="Y26039" t="s">
        <v>8771</v>
      </c>
      <c r="Z26039" s="1">
        <v>39824</v>
      </c>
    </row>
    <row r="26040" spans="11:26" x14ac:dyDescent="0.3">
      <c r="K26040" t="s">
        <v>136210</v>
      </c>
      <c r="L26040" t="s">
        <v>136211</v>
      </c>
      <c r="M26040" t="s">
        <v>324</v>
      </c>
      <c r="O26040" s="1">
        <v>40547</v>
      </c>
      <c r="P26040">
        <v>150000</v>
      </c>
      <c r="Q26040" t="s">
        <v>136212</v>
      </c>
      <c r="R26040" t="s">
        <v>136213</v>
      </c>
      <c r="S26040" t="s">
        <v>136214</v>
      </c>
      <c r="T26040" t="s">
        <v>1208</v>
      </c>
      <c r="U26040" t="s">
        <v>34</v>
      </c>
      <c r="V26040" t="s">
        <v>65</v>
      </c>
      <c r="W26040">
        <v>23</v>
      </c>
      <c r="X26040" t="s">
        <v>297</v>
      </c>
      <c r="Y26040" t="s">
        <v>297</v>
      </c>
      <c r="Z26040" s="1">
        <v>39089</v>
      </c>
    </row>
    <row r="26041" spans="11:26" x14ac:dyDescent="0.3">
      <c r="K26041" t="s">
        <v>136215</v>
      </c>
      <c r="L26041" t="s">
        <v>136216</v>
      </c>
      <c r="M26041" t="s">
        <v>28</v>
      </c>
      <c r="N26041" t="s">
        <v>29</v>
      </c>
      <c r="O26041" s="1">
        <v>39418</v>
      </c>
      <c r="P26041">
        <v>25000000</v>
      </c>
      <c r="Q26041" t="s">
        <v>136217</v>
      </c>
      <c r="R26041" t="s">
        <v>136218</v>
      </c>
      <c r="S26041" t="s">
        <v>136219</v>
      </c>
      <c r="T26041" t="s">
        <v>136220</v>
      </c>
      <c r="U26041" t="s">
        <v>34</v>
      </c>
      <c r="V26041" t="s">
        <v>46</v>
      </c>
      <c r="W26041" t="s">
        <v>167</v>
      </c>
      <c r="X26041" t="s">
        <v>168</v>
      </c>
      <c r="Y26041" t="s">
        <v>169</v>
      </c>
      <c r="Z26041" s="1">
        <v>39601</v>
      </c>
    </row>
    <row r="26042" spans="11:26" x14ac:dyDescent="0.3">
      <c r="K26042" t="s">
        <v>136215</v>
      </c>
      <c r="L26042" t="s">
        <v>136221</v>
      </c>
      <c r="M26042" t="s">
        <v>28</v>
      </c>
      <c r="N26042" t="s">
        <v>40</v>
      </c>
      <c r="O26042" s="1">
        <v>38718</v>
      </c>
      <c r="P26042">
        <v>10000000</v>
      </c>
      <c r="Q26042" t="s">
        <v>136222</v>
      </c>
      <c r="R26042" t="s">
        <v>136223</v>
      </c>
      <c r="S26042" t="s">
        <v>136224</v>
      </c>
      <c r="U26042" t="s">
        <v>34</v>
      </c>
      <c r="V26042" t="s">
        <v>206</v>
      </c>
      <c r="W26042" t="s">
        <v>207</v>
      </c>
      <c r="X26042" t="s">
        <v>208</v>
      </c>
      <c r="Y26042" t="s">
        <v>208</v>
      </c>
    </row>
    <row r="26043" spans="11:26" x14ac:dyDescent="0.3">
      <c r="K26043" t="s">
        <v>136215</v>
      </c>
      <c r="L26043" t="s">
        <v>136225</v>
      </c>
      <c r="M26043" t="s">
        <v>28</v>
      </c>
      <c r="N26043" t="s">
        <v>493</v>
      </c>
      <c r="O26043" s="1">
        <v>39449</v>
      </c>
      <c r="P26043">
        <v>30000000</v>
      </c>
      <c r="Q26043" t="s">
        <v>136226</v>
      </c>
      <c r="R26043" t="s">
        <v>136227</v>
      </c>
      <c r="S26043" t="s">
        <v>136228</v>
      </c>
      <c r="T26043" t="s">
        <v>115</v>
      </c>
      <c r="U26043" t="s">
        <v>34</v>
      </c>
    </row>
    <row r="26044" spans="11:26" x14ac:dyDescent="0.3">
      <c r="K26044" t="s">
        <v>136229</v>
      </c>
      <c r="L26044" t="s">
        <v>136230</v>
      </c>
      <c r="M26044" t="s">
        <v>52</v>
      </c>
      <c r="O26044" s="1">
        <v>41648</v>
      </c>
      <c r="P26044">
        <v>100000</v>
      </c>
      <c r="Q26044" t="s">
        <v>136231</v>
      </c>
      <c r="R26044" t="s">
        <v>136232</v>
      </c>
      <c r="S26044" t="s">
        <v>136233</v>
      </c>
      <c r="T26044" t="s">
        <v>136234</v>
      </c>
      <c r="U26044" t="s">
        <v>345</v>
      </c>
    </row>
    <row r="26045" spans="11:26" x14ac:dyDescent="0.3">
      <c r="K26045" t="s">
        <v>136235</v>
      </c>
      <c r="L26045" t="s">
        <v>136236</v>
      </c>
      <c r="M26045" t="s">
        <v>28</v>
      </c>
      <c r="O26045" t="s">
        <v>6157</v>
      </c>
      <c r="Q26045" t="s">
        <v>136237</v>
      </c>
      <c r="R26045" t="s">
        <v>136238</v>
      </c>
      <c r="S26045" t="s">
        <v>136239</v>
      </c>
      <c r="T26045" t="s">
        <v>51539</v>
      </c>
      <c r="U26045" t="s">
        <v>34</v>
      </c>
      <c r="V26045" t="s">
        <v>46</v>
      </c>
      <c r="W26045" t="s">
        <v>810</v>
      </c>
      <c r="X26045" t="s">
        <v>1541</v>
      </c>
      <c r="Y26045" t="s">
        <v>5953</v>
      </c>
      <c r="Z26045" t="s">
        <v>136240</v>
      </c>
    </row>
    <row r="26046" spans="11:26" x14ac:dyDescent="0.3">
      <c r="K26046" t="s">
        <v>136241</v>
      </c>
      <c r="L26046" t="s">
        <v>136242</v>
      </c>
      <c r="M26046" t="s">
        <v>52</v>
      </c>
      <c r="O26046" s="1">
        <v>42066</v>
      </c>
      <c r="P26046">
        <v>456000</v>
      </c>
      <c r="Q26046" t="s">
        <v>136243</v>
      </c>
      <c r="R26046" t="s">
        <v>136244</v>
      </c>
      <c r="S26046" t="s">
        <v>136245</v>
      </c>
      <c r="T26046" t="s">
        <v>4108</v>
      </c>
      <c r="U26046" t="s">
        <v>34</v>
      </c>
      <c r="V26046" t="s">
        <v>46</v>
      </c>
      <c r="W26046" t="s">
        <v>167</v>
      </c>
      <c r="X26046" t="s">
        <v>168</v>
      </c>
      <c r="Y26046" t="s">
        <v>8771</v>
      </c>
      <c r="Z26046" s="1">
        <v>38718</v>
      </c>
    </row>
    <row r="26047" spans="11:26" x14ac:dyDescent="0.3">
      <c r="K26047" t="s">
        <v>136241</v>
      </c>
      <c r="L26047" t="s">
        <v>136246</v>
      </c>
      <c r="M26047" t="s">
        <v>324</v>
      </c>
      <c r="O26047" s="1">
        <v>41919</v>
      </c>
      <c r="P26047">
        <v>155000</v>
      </c>
      <c r="Q26047" t="s">
        <v>136247</v>
      </c>
      <c r="R26047" t="s">
        <v>136248</v>
      </c>
      <c r="S26047" t="s">
        <v>136249</v>
      </c>
      <c r="T26047" t="s">
        <v>136250</v>
      </c>
      <c r="U26047" t="s">
        <v>34</v>
      </c>
      <c r="V26047" t="s">
        <v>46</v>
      </c>
      <c r="W26047" t="s">
        <v>260</v>
      </c>
      <c r="X26047" t="s">
        <v>402</v>
      </c>
      <c r="Y26047" t="s">
        <v>402</v>
      </c>
      <c r="Z26047" s="1">
        <v>41645</v>
      </c>
    </row>
    <row r="26048" spans="11:26" x14ac:dyDescent="0.3">
      <c r="K26048" t="s">
        <v>136251</v>
      </c>
      <c r="L26048" t="s">
        <v>136252</v>
      </c>
      <c r="M26048" t="s">
        <v>28</v>
      </c>
      <c r="O26048" t="s">
        <v>20326</v>
      </c>
      <c r="Q26048" t="s">
        <v>136253</v>
      </c>
      <c r="R26048" t="s">
        <v>136254</v>
      </c>
      <c r="S26048" t="s">
        <v>136255</v>
      </c>
      <c r="T26048" t="s">
        <v>136256</v>
      </c>
      <c r="U26048" t="s">
        <v>34</v>
      </c>
      <c r="V26048" t="s">
        <v>46</v>
      </c>
      <c r="W26048" t="s">
        <v>106</v>
      </c>
      <c r="X26048" t="s">
        <v>17685</v>
      </c>
      <c r="Y26048" t="s">
        <v>136257</v>
      </c>
      <c r="Z26048" t="s">
        <v>136258</v>
      </c>
    </row>
    <row r="26049" spans="11:26" x14ac:dyDescent="0.3">
      <c r="K26049" t="s">
        <v>136251</v>
      </c>
      <c r="L26049" t="s">
        <v>136259</v>
      </c>
      <c r="M26049" t="s">
        <v>52</v>
      </c>
      <c r="O26049" t="s">
        <v>3024</v>
      </c>
      <c r="P26049">
        <v>1500000</v>
      </c>
      <c r="Q26049" t="s">
        <v>136260</v>
      </c>
      <c r="R26049" t="s">
        <v>136261</v>
      </c>
      <c r="S26049" t="s">
        <v>136262</v>
      </c>
      <c r="T26049" t="s">
        <v>64</v>
      </c>
      <c r="U26049" t="s">
        <v>178</v>
      </c>
      <c r="V26049" t="s">
        <v>46</v>
      </c>
      <c r="W26049" t="s">
        <v>1081</v>
      </c>
      <c r="X26049" t="s">
        <v>1082</v>
      </c>
      <c r="Y26049" t="s">
        <v>1082</v>
      </c>
      <c r="Z26049" s="1">
        <v>36161</v>
      </c>
    </row>
    <row r="26050" spans="11:26" x14ac:dyDescent="0.3">
      <c r="K26050" t="s">
        <v>136263</v>
      </c>
      <c r="L26050" t="s">
        <v>136264</v>
      </c>
      <c r="M26050" t="s">
        <v>52</v>
      </c>
      <c r="O26050" t="s">
        <v>14372</v>
      </c>
      <c r="P26050">
        <v>2000000</v>
      </c>
      <c r="Q26050" t="s">
        <v>136265</v>
      </c>
      <c r="R26050" t="s">
        <v>136266</v>
      </c>
      <c r="S26050" t="s">
        <v>136267</v>
      </c>
      <c r="T26050" t="s">
        <v>436</v>
      </c>
      <c r="U26050" t="s">
        <v>345</v>
      </c>
      <c r="V26050" t="s">
        <v>46</v>
      </c>
      <c r="W26050" t="s">
        <v>167</v>
      </c>
      <c r="X26050" t="s">
        <v>168</v>
      </c>
      <c r="Y26050" t="s">
        <v>169</v>
      </c>
      <c r="Z26050" s="1">
        <v>38353</v>
      </c>
    </row>
    <row r="26051" spans="11:26" x14ac:dyDescent="0.3">
      <c r="K26051" t="s">
        <v>136268</v>
      </c>
      <c r="L26051" t="s">
        <v>136269</v>
      </c>
      <c r="M26051" t="s">
        <v>52</v>
      </c>
      <c r="O26051" t="s">
        <v>3398</v>
      </c>
      <c r="P26051">
        <v>1631545</v>
      </c>
      <c r="Q26051" t="s">
        <v>136270</v>
      </c>
      <c r="R26051" t="s">
        <v>136271</v>
      </c>
      <c r="S26051" t="s">
        <v>136272</v>
      </c>
      <c r="T26051" t="s">
        <v>74</v>
      </c>
      <c r="U26051" t="s">
        <v>34</v>
      </c>
      <c r="V26051" t="s">
        <v>125</v>
      </c>
      <c r="W26051">
        <v>12</v>
      </c>
      <c r="X26051" t="s">
        <v>126</v>
      </c>
      <c r="Y26051" t="s">
        <v>126</v>
      </c>
      <c r="Z26051" s="1">
        <v>40179</v>
      </c>
    </row>
    <row r="26052" spans="11:26" x14ac:dyDescent="0.3">
      <c r="K26052" t="s">
        <v>136268</v>
      </c>
      <c r="L26052" t="s">
        <v>136273</v>
      </c>
      <c r="M26052" t="s">
        <v>52</v>
      </c>
      <c r="O26052" t="s">
        <v>1134</v>
      </c>
      <c r="Q26052" t="s">
        <v>136274</v>
      </c>
      <c r="R26052" t="s">
        <v>136275</v>
      </c>
      <c r="S26052" t="s">
        <v>136276</v>
      </c>
      <c r="T26052" t="s">
        <v>26123</v>
      </c>
      <c r="U26052" t="s">
        <v>34</v>
      </c>
      <c r="V26052" t="s">
        <v>96</v>
      </c>
      <c r="W26052" t="s">
        <v>7475</v>
      </c>
      <c r="X26052" t="s">
        <v>10142</v>
      </c>
      <c r="Y26052" t="s">
        <v>10142</v>
      </c>
    </row>
    <row r="26053" spans="11:26" x14ac:dyDescent="0.3">
      <c r="K26053" t="s">
        <v>136268</v>
      </c>
      <c r="L26053" t="s">
        <v>136277</v>
      </c>
      <c r="M26053" t="s">
        <v>52</v>
      </c>
      <c r="O26053" s="1">
        <v>41526</v>
      </c>
      <c r="P26053">
        <v>60151</v>
      </c>
      <c r="Q26053" t="s">
        <v>136278</v>
      </c>
      <c r="R26053" t="s">
        <v>136279</v>
      </c>
      <c r="S26053" t="s">
        <v>136280</v>
      </c>
      <c r="T26053" t="s">
        <v>136281</v>
      </c>
      <c r="U26053" t="s">
        <v>34</v>
      </c>
      <c r="V26053" t="s">
        <v>206</v>
      </c>
      <c r="W26053" t="s">
        <v>207</v>
      </c>
      <c r="X26053" t="s">
        <v>208</v>
      </c>
      <c r="Y26053" t="s">
        <v>208</v>
      </c>
      <c r="Z26053" t="s">
        <v>96316</v>
      </c>
    </row>
    <row r="26054" spans="11:26" x14ac:dyDescent="0.3">
      <c r="K26054" t="s">
        <v>136282</v>
      </c>
      <c r="L26054" t="s">
        <v>136283</v>
      </c>
      <c r="M26054" t="s">
        <v>52</v>
      </c>
      <c r="O26054" t="s">
        <v>12188</v>
      </c>
      <c r="P26054">
        <v>1200000</v>
      </c>
      <c r="Q26054" t="s">
        <v>136284</v>
      </c>
      <c r="R26054" t="s">
        <v>136285</v>
      </c>
      <c r="S26054" t="s">
        <v>136286</v>
      </c>
      <c r="T26054" t="s">
        <v>136287</v>
      </c>
      <c r="U26054" t="s">
        <v>34</v>
      </c>
      <c r="Z26054" s="1">
        <v>40909</v>
      </c>
    </row>
    <row r="26055" spans="11:26" x14ac:dyDescent="0.3">
      <c r="K26055" t="s">
        <v>136282</v>
      </c>
      <c r="L26055" t="s">
        <v>136288</v>
      </c>
      <c r="M26055" t="s">
        <v>52</v>
      </c>
      <c r="O26055" t="s">
        <v>7970</v>
      </c>
      <c r="P26055">
        <v>700000</v>
      </c>
      <c r="Q26055" t="s">
        <v>136289</v>
      </c>
      <c r="R26055" t="s">
        <v>136290</v>
      </c>
      <c r="S26055" t="s">
        <v>136291</v>
      </c>
      <c r="T26055" t="s">
        <v>4834</v>
      </c>
      <c r="U26055" t="s">
        <v>34</v>
      </c>
      <c r="V26055" t="s">
        <v>270</v>
      </c>
      <c r="W26055" t="s">
        <v>271</v>
      </c>
      <c r="X26055" t="s">
        <v>272</v>
      </c>
      <c r="Y26055" t="s">
        <v>272</v>
      </c>
      <c r="Z26055" s="1">
        <v>36892</v>
      </c>
    </row>
    <row r="26056" spans="11:26" x14ac:dyDescent="0.3">
      <c r="K26056" t="s">
        <v>136292</v>
      </c>
      <c r="L26056" t="s">
        <v>136293</v>
      </c>
      <c r="M26056" t="s">
        <v>52</v>
      </c>
      <c r="O26056" s="1">
        <v>41791</v>
      </c>
      <c r="P26056">
        <v>267857</v>
      </c>
      <c r="Q26056" t="s">
        <v>136294</v>
      </c>
      <c r="R26056" t="s">
        <v>136295</v>
      </c>
      <c r="S26056" t="s">
        <v>136296</v>
      </c>
      <c r="T26056" t="s">
        <v>136297</v>
      </c>
      <c r="U26056" t="s">
        <v>345</v>
      </c>
    </row>
    <row r="26057" spans="11:26" x14ac:dyDescent="0.3">
      <c r="K26057" t="s">
        <v>136298</v>
      </c>
      <c r="L26057" t="s">
        <v>136299</v>
      </c>
      <c r="M26057" t="s">
        <v>256</v>
      </c>
      <c r="O26057" s="1">
        <v>41919</v>
      </c>
      <c r="P26057">
        <v>532500</v>
      </c>
      <c r="Q26057" t="s">
        <v>136300</v>
      </c>
      <c r="R26057" t="s">
        <v>136301</v>
      </c>
      <c r="S26057" t="s">
        <v>136302</v>
      </c>
      <c r="T26057" t="s">
        <v>5804</v>
      </c>
      <c r="U26057" t="s">
        <v>34</v>
      </c>
      <c r="V26057" t="s">
        <v>800</v>
      </c>
      <c r="X26057" t="s">
        <v>801</v>
      </c>
      <c r="Y26057" t="s">
        <v>801</v>
      </c>
      <c r="Z26057" s="1">
        <v>40544</v>
      </c>
    </row>
    <row r="26058" spans="11:26" x14ac:dyDescent="0.3">
      <c r="K26058" t="s">
        <v>136298</v>
      </c>
      <c r="L26058" t="s">
        <v>136303</v>
      </c>
      <c r="M26058" t="s">
        <v>28</v>
      </c>
      <c r="O26058" t="s">
        <v>6394</v>
      </c>
      <c r="P26058">
        <v>1700000</v>
      </c>
      <c r="Q26058" t="s">
        <v>136304</v>
      </c>
      <c r="R26058" t="s">
        <v>136305</v>
      </c>
      <c r="S26058" t="s">
        <v>136306</v>
      </c>
      <c r="T26058" t="s">
        <v>95</v>
      </c>
      <c r="U26058" t="s">
        <v>34</v>
      </c>
      <c r="V26058" t="s">
        <v>46</v>
      </c>
      <c r="W26058" t="s">
        <v>106</v>
      </c>
      <c r="X26058" t="s">
        <v>151</v>
      </c>
      <c r="Y26058" t="s">
        <v>3459</v>
      </c>
      <c r="Z26058" s="1">
        <v>38353</v>
      </c>
    </row>
    <row r="26059" spans="11:26" x14ac:dyDescent="0.3">
      <c r="K26059" t="s">
        <v>136298</v>
      </c>
      <c r="L26059" t="s">
        <v>136307</v>
      </c>
      <c r="M26059" t="s">
        <v>28</v>
      </c>
      <c r="O26059" t="s">
        <v>9717</v>
      </c>
      <c r="P26059">
        <v>1197528</v>
      </c>
      <c r="Q26059" t="s">
        <v>136308</v>
      </c>
      <c r="R26059" t="s">
        <v>136309</v>
      </c>
      <c r="S26059" t="s">
        <v>136310</v>
      </c>
      <c r="T26059" t="s">
        <v>136311</v>
      </c>
      <c r="U26059" t="s">
        <v>34</v>
      </c>
      <c r="V26059" t="s">
        <v>568</v>
      </c>
      <c r="W26059">
        <v>7</v>
      </c>
      <c r="X26059" t="s">
        <v>1286</v>
      </c>
      <c r="Y26059" t="s">
        <v>1286</v>
      </c>
      <c r="Z26059" s="1">
        <v>40913</v>
      </c>
    </row>
    <row r="26060" spans="11:26" x14ac:dyDescent="0.3">
      <c r="K26060" t="s">
        <v>136298</v>
      </c>
      <c r="L26060" t="s">
        <v>136312</v>
      </c>
      <c r="M26060" t="s">
        <v>28</v>
      </c>
      <c r="O26060" t="s">
        <v>36521</v>
      </c>
      <c r="P26060">
        <v>2050000</v>
      </c>
      <c r="Q26060" t="s">
        <v>136313</v>
      </c>
      <c r="R26060" t="s">
        <v>136314</v>
      </c>
      <c r="S26060" t="s">
        <v>136315</v>
      </c>
      <c r="T26060" t="s">
        <v>96894</v>
      </c>
      <c r="U26060" t="s">
        <v>34</v>
      </c>
      <c r="V26060" t="s">
        <v>46</v>
      </c>
      <c r="W26060" t="s">
        <v>142</v>
      </c>
      <c r="X26060" t="s">
        <v>143</v>
      </c>
      <c r="Y26060" t="s">
        <v>110591</v>
      </c>
      <c r="Z26060" s="1">
        <v>36526</v>
      </c>
    </row>
    <row r="26061" spans="11:26" x14ac:dyDescent="0.3">
      <c r="K26061" t="s">
        <v>136316</v>
      </c>
      <c r="L26061" t="s">
        <v>136317</v>
      </c>
      <c r="M26061" t="s">
        <v>28</v>
      </c>
      <c r="O26061" t="s">
        <v>523</v>
      </c>
      <c r="P26061">
        <v>2190000</v>
      </c>
      <c r="Q26061" t="s">
        <v>136318</v>
      </c>
      <c r="R26061" t="s">
        <v>136319</v>
      </c>
      <c r="S26061" t="s">
        <v>136320</v>
      </c>
      <c r="T26061" t="s">
        <v>95</v>
      </c>
      <c r="U26061" t="s">
        <v>34</v>
      </c>
      <c r="V26061" t="s">
        <v>46</v>
      </c>
      <c r="W26061" t="s">
        <v>2112</v>
      </c>
      <c r="X26061" t="s">
        <v>3650</v>
      </c>
      <c r="Y26061" t="s">
        <v>7674</v>
      </c>
      <c r="Z26061" s="1">
        <v>39083</v>
      </c>
    </row>
    <row r="26062" spans="11:26" x14ac:dyDescent="0.3">
      <c r="K26062" t="s">
        <v>136321</v>
      </c>
      <c r="L26062" t="s">
        <v>136322</v>
      </c>
      <c r="M26062" t="s">
        <v>52</v>
      </c>
      <c r="O26062" t="s">
        <v>3345</v>
      </c>
      <c r="P26062">
        <v>200000</v>
      </c>
      <c r="Q26062" t="s">
        <v>136323</v>
      </c>
      <c r="R26062" t="s">
        <v>136324</v>
      </c>
      <c r="T26062" t="s">
        <v>1696</v>
      </c>
      <c r="U26062" t="s">
        <v>34</v>
      </c>
      <c r="V26062" t="s">
        <v>46</v>
      </c>
      <c r="W26062" t="s">
        <v>471</v>
      </c>
      <c r="X26062" t="s">
        <v>472</v>
      </c>
      <c r="Y26062" t="s">
        <v>98442</v>
      </c>
      <c r="Z26062" t="s">
        <v>88282</v>
      </c>
    </row>
    <row r="26063" spans="11:26" x14ac:dyDescent="0.3">
      <c r="K26063" t="s">
        <v>136325</v>
      </c>
      <c r="L26063" t="s">
        <v>136326</v>
      </c>
      <c r="M26063" t="s">
        <v>190</v>
      </c>
      <c r="O26063" t="s">
        <v>1333</v>
      </c>
      <c r="P26063">
        <v>15529</v>
      </c>
      <c r="Q26063" t="s">
        <v>136327</v>
      </c>
      <c r="R26063" t="s">
        <v>136328</v>
      </c>
      <c r="S26063" t="s">
        <v>136329</v>
      </c>
      <c r="T26063" t="s">
        <v>105</v>
      </c>
      <c r="U26063" t="s">
        <v>178</v>
      </c>
      <c r="V26063" t="s">
        <v>46</v>
      </c>
      <c r="W26063" t="s">
        <v>106</v>
      </c>
      <c r="X26063" t="s">
        <v>107</v>
      </c>
      <c r="Y26063" t="s">
        <v>2134</v>
      </c>
    </row>
    <row r="26064" spans="11:26" x14ac:dyDescent="0.3">
      <c r="K26064" t="s">
        <v>136330</v>
      </c>
      <c r="L26064" t="s">
        <v>136331</v>
      </c>
      <c r="M26064" t="s">
        <v>52</v>
      </c>
      <c r="O26064" t="s">
        <v>41</v>
      </c>
      <c r="P26064">
        <v>1250000</v>
      </c>
      <c r="Q26064" t="s">
        <v>136332</v>
      </c>
      <c r="R26064" t="s">
        <v>136333</v>
      </c>
      <c r="S26064" t="s">
        <v>136334</v>
      </c>
      <c r="T26064" t="s">
        <v>99724</v>
      </c>
      <c r="U26064" t="s">
        <v>34</v>
      </c>
      <c r="V26064" t="s">
        <v>46</v>
      </c>
      <c r="W26064" t="s">
        <v>260</v>
      </c>
      <c r="X26064" t="s">
        <v>402</v>
      </c>
      <c r="Y26064" t="s">
        <v>402</v>
      </c>
      <c r="Z26064" s="1">
        <v>41914</v>
      </c>
    </row>
    <row r="26065" spans="11:26" x14ac:dyDescent="0.3">
      <c r="K26065" t="s">
        <v>136330</v>
      </c>
      <c r="L26065" t="s">
        <v>136335</v>
      </c>
      <c r="M26065" t="s">
        <v>52</v>
      </c>
      <c r="O26065" s="1">
        <v>42283</v>
      </c>
      <c r="P26065">
        <v>840000</v>
      </c>
      <c r="Q26065" t="s">
        <v>136336</v>
      </c>
      <c r="R26065" t="s">
        <v>136337</v>
      </c>
      <c r="S26065" t="s">
        <v>136338</v>
      </c>
      <c r="T26065" t="s">
        <v>409</v>
      </c>
      <c r="U26065" t="s">
        <v>34</v>
      </c>
      <c r="V26065" t="s">
        <v>65</v>
      </c>
      <c r="W26065">
        <v>25</v>
      </c>
      <c r="X26065" t="s">
        <v>136339</v>
      </c>
      <c r="Y26065" t="s">
        <v>136339</v>
      </c>
      <c r="Z26065" s="1">
        <v>39448</v>
      </c>
    </row>
    <row r="26066" spans="11:26" x14ac:dyDescent="0.3">
      <c r="K26066" t="s">
        <v>136340</v>
      </c>
      <c r="L26066" t="s">
        <v>136341</v>
      </c>
      <c r="M26066" t="s">
        <v>28</v>
      </c>
      <c r="N26066" t="s">
        <v>40</v>
      </c>
      <c r="O26066" s="1">
        <v>42129</v>
      </c>
      <c r="P26066">
        <v>3250000</v>
      </c>
      <c r="Q26066" t="s">
        <v>136342</v>
      </c>
      <c r="R26066" t="s">
        <v>136343</v>
      </c>
      <c r="S26066" t="s">
        <v>136344</v>
      </c>
      <c r="T26066" t="s">
        <v>296</v>
      </c>
      <c r="U26066" t="s">
        <v>34</v>
      </c>
      <c r="V26066" t="s">
        <v>1939</v>
      </c>
      <c r="W26066">
        <v>26</v>
      </c>
      <c r="X26066" t="s">
        <v>30865</v>
      </c>
      <c r="Y26066" t="s">
        <v>30866</v>
      </c>
      <c r="Z26066" s="1">
        <v>40975</v>
      </c>
    </row>
    <row r="26067" spans="11:26" x14ac:dyDescent="0.3">
      <c r="K26067" t="s">
        <v>136345</v>
      </c>
      <c r="L26067" t="s">
        <v>136346</v>
      </c>
      <c r="M26067" t="s">
        <v>28</v>
      </c>
      <c r="N26067" t="s">
        <v>29</v>
      </c>
      <c r="O26067" t="s">
        <v>28624</v>
      </c>
      <c r="P26067">
        <v>22000000</v>
      </c>
      <c r="Q26067" t="s">
        <v>136347</v>
      </c>
      <c r="R26067" t="s">
        <v>136348</v>
      </c>
      <c r="S26067" t="s">
        <v>136349</v>
      </c>
      <c r="T26067" t="s">
        <v>1063</v>
      </c>
      <c r="U26067" t="s">
        <v>1158</v>
      </c>
      <c r="V26067" t="s">
        <v>46</v>
      </c>
      <c r="W26067" t="s">
        <v>2307</v>
      </c>
      <c r="X26067" t="s">
        <v>5908</v>
      </c>
      <c r="Y26067" t="s">
        <v>5908</v>
      </c>
      <c r="Z26067" s="1">
        <v>35431</v>
      </c>
    </row>
    <row r="26068" spans="11:26" x14ac:dyDescent="0.3">
      <c r="K26068" t="s">
        <v>136345</v>
      </c>
      <c r="L26068" t="s">
        <v>136350</v>
      </c>
      <c r="M26068" t="s">
        <v>28</v>
      </c>
      <c r="N26068" t="s">
        <v>40</v>
      </c>
      <c r="O26068" t="s">
        <v>6223</v>
      </c>
      <c r="P26068">
        <v>5000000</v>
      </c>
      <c r="Q26068" t="s">
        <v>136351</v>
      </c>
      <c r="R26068" t="s">
        <v>136352</v>
      </c>
      <c r="T26068" t="s">
        <v>436</v>
      </c>
      <c r="U26068" t="s">
        <v>34</v>
      </c>
      <c r="V26068" t="s">
        <v>46</v>
      </c>
      <c r="W26068" t="s">
        <v>346</v>
      </c>
      <c r="X26068" t="s">
        <v>1432</v>
      </c>
      <c r="Y26068" t="s">
        <v>1433</v>
      </c>
      <c r="Z26068" s="1">
        <v>35065</v>
      </c>
    </row>
    <row r="26069" spans="11:26" x14ac:dyDescent="0.3">
      <c r="K26069" t="s">
        <v>136345</v>
      </c>
      <c r="L26069" t="s">
        <v>136353</v>
      </c>
      <c r="M26069" t="s">
        <v>28</v>
      </c>
      <c r="N26069" t="s">
        <v>40</v>
      </c>
      <c r="O26069" t="s">
        <v>12870</v>
      </c>
      <c r="P26069">
        <v>3000000</v>
      </c>
      <c r="Q26069" t="s">
        <v>136354</v>
      </c>
      <c r="R26069" t="s">
        <v>136355</v>
      </c>
      <c r="S26069" t="s">
        <v>136356</v>
      </c>
      <c r="T26069" t="s">
        <v>136357</v>
      </c>
      <c r="U26069" t="s">
        <v>345</v>
      </c>
      <c r="Z26069" s="1">
        <v>36892</v>
      </c>
    </row>
    <row r="26070" spans="11:26" x14ac:dyDescent="0.3">
      <c r="K26070" t="s">
        <v>136358</v>
      </c>
      <c r="L26070" t="s">
        <v>136359</v>
      </c>
      <c r="M26070" t="s">
        <v>28</v>
      </c>
      <c r="N26070" t="s">
        <v>40</v>
      </c>
      <c r="O26070" s="1">
        <v>40552</v>
      </c>
      <c r="Q26070" t="s">
        <v>136360</v>
      </c>
      <c r="R26070" t="s">
        <v>136361</v>
      </c>
      <c r="S26070" t="s">
        <v>136362</v>
      </c>
      <c r="T26070" t="s">
        <v>22588</v>
      </c>
      <c r="U26070" t="s">
        <v>34</v>
      </c>
      <c r="V26070" t="s">
        <v>46</v>
      </c>
      <c r="W26070" t="s">
        <v>2265</v>
      </c>
      <c r="X26070" t="s">
        <v>2266</v>
      </c>
      <c r="Y26070" t="s">
        <v>44319</v>
      </c>
      <c r="Z26070" s="1">
        <v>39083</v>
      </c>
    </row>
    <row r="26071" spans="11:26" x14ac:dyDescent="0.3">
      <c r="K26071" t="s">
        <v>136358</v>
      </c>
      <c r="L26071" t="s">
        <v>136363</v>
      </c>
      <c r="M26071" t="s">
        <v>52</v>
      </c>
      <c r="O26071" s="1">
        <v>40189</v>
      </c>
      <c r="Q26071" t="s">
        <v>136364</v>
      </c>
      <c r="R26071" t="s">
        <v>136365</v>
      </c>
      <c r="S26071" t="s">
        <v>136366</v>
      </c>
      <c r="T26071" t="s">
        <v>37001</v>
      </c>
      <c r="U26071" t="s">
        <v>34</v>
      </c>
      <c r="V26071" t="s">
        <v>35</v>
      </c>
      <c r="W26071">
        <v>16</v>
      </c>
      <c r="X26071" t="s">
        <v>36</v>
      </c>
      <c r="Y26071" t="s">
        <v>36</v>
      </c>
      <c r="Z26071" s="1">
        <v>42009</v>
      </c>
    </row>
    <row r="26072" spans="11:26" x14ac:dyDescent="0.3">
      <c r="K26072" t="s">
        <v>136367</v>
      </c>
      <c r="L26072" t="s">
        <v>136368</v>
      </c>
      <c r="M26072" t="s">
        <v>52</v>
      </c>
      <c r="O26072" t="s">
        <v>5917</v>
      </c>
      <c r="P26072">
        <v>491303</v>
      </c>
      <c r="Q26072" t="s">
        <v>136369</v>
      </c>
      <c r="R26072" t="s">
        <v>136370</v>
      </c>
      <c r="S26072" t="s">
        <v>136371</v>
      </c>
      <c r="T26072" t="s">
        <v>136372</v>
      </c>
      <c r="U26072" t="s">
        <v>34</v>
      </c>
      <c r="V26072" t="s">
        <v>4023</v>
      </c>
      <c r="W26072">
        <v>4</v>
      </c>
      <c r="X26072" t="s">
        <v>14109</v>
      </c>
      <c r="Y26072" t="s">
        <v>14109</v>
      </c>
    </row>
    <row r="26073" spans="11:26" x14ac:dyDescent="0.3">
      <c r="K26073" t="s">
        <v>136373</v>
      </c>
      <c r="L26073" t="s">
        <v>136374</v>
      </c>
      <c r="M26073" t="s">
        <v>52</v>
      </c>
      <c r="O26073" s="1">
        <v>41791</v>
      </c>
      <c r="P26073">
        <v>40000</v>
      </c>
      <c r="Q26073" t="s">
        <v>136375</v>
      </c>
      <c r="R26073" t="s">
        <v>136376</v>
      </c>
      <c r="S26073" t="s">
        <v>136377</v>
      </c>
      <c r="T26073" t="s">
        <v>296</v>
      </c>
      <c r="U26073" t="s">
        <v>34</v>
      </c>
      <c r="V26073" t="s">
        <v>46</v>
      </c>
      <c r="W26073" t="s">
        <v>1731</v>
      </c>
      <c r="X26073" t="s">
        <v>1732</v>
      </c>
      <c r="Y26073" t="s">
        <v>38569</v>
      </c>
      <c r="Z26073" s="1">
        <v>37622</v>
      </c>
    </row>
    <row r="26074" spans="11:26" x14ac:dyDescent="0.3">
      <c r="K26074" t="s">
        <v>136373</v>
      </c>
      <c r="L26074" t="s">
        <v>136378</v>
      </c>
      <c r="M26074" t="s">
        <v>52</v>
      </c>
      <c r="O26074" t="s">
        <v>13707</v>
      </c>
      <c r="P26074">
        <v>715000</v>
      </c>
      <c r="Q26074" t="s">
        <v>136379</v>
      </c>
      <c r="R26074" t="s">
        <v>136380</v>
      </c>
      <c r="S26074" t="s">
        <v>136381</v>
      </c>
      <c r="T26074" t="s">
        <v>105711</v>
      </c>
      <c r="U26074" t="s">
        <v>34</v>
      </c>
      <c r="V26074" t="s">
        <v>65</v>
      </c>
      <c r="W26074">
        <v>30</v>
      </c>
      <c r="X26074" t="s">
        <v>629</v>
      </c>
      <c r="Y26074" t="s">
        <v>629</v>
      </c>
      <c r="Z26074" s="1">
        <v>38724</v>
      </c>
    </row>
    <row r="26075" spans="11:26" x14ac:dyDescent="0.3">
      <c r="K26075" t="s">
        <v>136382</v>
      </c>
      <c r="L26075" t="s">
        <v>136383</v>
      </c>
      <c r="M26075" t="s">
        <v>223</v>
      </c>
      <c r="O26075" t="s">
        <v>4577</v>
      </c>
      <c r="P26075">
        <v>60855</v>
      </c>
      <c r="Q26075" t="s">
        <v>136384</v>
      </c>
      <c r="R26075" t="s">
        <v>136385</v>
      </c>
      <c r="S26075" t="s">
        <v>136386</v>
      </c>
      <c r="T26075" t="s">
        <v>5932</v>
      </c>
      <c r="U26075" t="s">
        <v>34</v>
      </c>
      <c r="V26075" t="s">
        <v>65</v>
      </c>
      <c r="W26075">
        <v>23</v>
      </c>
      <c r="X26075" t="s">
        <v>297</v>
      </c>
      <c r="Y26075" t="s">
        <v>297</v>
      </c>
    </row>
    <row r="26076" spans="11:26" x14ac:dyDescent="0.3">
      <c r="K26076" t="s">
        <v>136387</v>
      </c>
      <c r="L26076" t="s">
        <v>136388</v>
      </c>
      <c r="M26076" t="s">
        <v>52</v>
      </c>
      <c r="O26076" s="1">
        <v>41642</v>
      </c>
      <c r="Q26076" t="s">
        <v>136389</v>
      </c>
      <c r="R26076" t="s">
        <v>136390</v>
      </c>
      <c r="S26076" t="s">
        <v>136391</v>
      </c>
      <c r="T26076" t="s">
        <v>74</v>
      </c>
      <c r="U26076" t="s">
        <v>34</v>
      </c>
      <c r="V26076" t="s">
        <v>65</v>
      </c>
      <c r="W26076">
        <v>23</v>
      </c>
      <c r="X26076" t="s">
        <v>297</v>
      </c>
      <c r="Y26076" t="s">
        <v>297</v>
      </c>
      <c r="Z26076" s="1">
        <v>37259</v>
      </c>
    </row>
    <row r="26077" spans="11:26" x14ac:dyDescent="0.3">
      <c r="K26077" t="s">
        <v>136392</v>
      </c>
      <c r="L26077" t="s">
        <v>136393</v>
      </c>
      <c r="M26077" t="s">
        <v>28</v>
      </c>
      <c r="N26077" t="s">
        <v>40</v>
      </c>
      <c r="O26077" t="s">
        <v>13254</v>
      </c>
      <c r="P26077">
        <v>2859459</v>
      </c>
      <c r="Q26077" t="s">
        <v>136394</v>
      </c>
      <c r="R26077" t="s">
        <v>136395</v>
      </c>
      <c r="S26077" t="s">
        <v>136396</v>
      </c>
      <c r="T26077" t="s">
        <v>115</v>
      </c>
      <c r="U26077" t="s">
        <v>34</v>
      </c>
      <c r="V26077" t="s">
        <v>65</v>
      </c>
      <c r="W26077">
        <v>2</v>
      </c>
      <c r="X26077" t="s">
        <v>513</v>
      </c>
      <c r="Y26077" t="s">
        <v>513</v>
      </c>
    </row>
    <row r="26078" spans="11:26" x14ac:dyDescent="0.3">
      <c r="K26078" t="s">
        <v>136392</v>
      </c>
      <c r="L26078" t="s">
        <v>136397</v>
      </c>
      <c r="M26078" t="s">
        <v>28</v>
      </c>
      <c r="O26078" t="s">
        <v>1890</v>
      </c>
      <c r="P26078">
        <v>1000000</v>
      </c>
      <c r="Q26078" t="s">
        <v>136398</v>
      </c>
      <c r="R26078" t="s">
        <v>136399</v>
      </c>
      <c r="S26078" t="s">
        <v>136400</v>
      </c>
      <c r="T26078" t="s">
        <v>136401</v>
      </c>
      <c r="U26078" t="s">
        <v>34</v>
      </c>
      <c r="V26078" t="s">
        <v>65</v>
      </c>
      <c r="W26078">
        <v>30</v>
      </c>
      <c r="X26078" t="s">
        <v>4743</v>
      </c>
      <c r="Y26078" t="s">
        <v>4743</v>
      </c>
      <c r="Z26078" s="1">
        <v>40179</v>
      </c>
    </row>
    <row r="26079" spans="11:26" x14ac:dyDescent="0.3">
      <c r="K26079" t="s">
        <v>136402</v>
      </c>
      <c r="L26079" t="s">
        <v>136403</v>
      </c>
      <c r="M26079" t="s">
        <v>52</v>
      </c>
      <c r="O26079" t="s">
        <v>119863</v>
      </c>
      <c r="P26079">
        <v>2000000</v>
      </c>
      <c r="Q26079" t="s">
        <v>136404</v>
      </c>
      <c r="R26079" t="s">
        <v>136405</v>
      </c>
      <c r="S26079" t="s">
        <v>136406</v>
      </c>
      <c r="T26079" t="s">
        <v>136407</v>
      </c>
      <c r="U26079" t="s">
        <v>34</v>
      </c>
      <c r="V26079" t="s">
        <v>65</v>
      </c>
      <c r="W26079">
        <v>22</v>
      </c>
      <c r="X26079" t="s">
        <v>66</v>
      </c>
      <c r="Y26079" t="s">
        <v>66</v>
      </c>
      <c r="Z26079" s="1">
        <v>41275</v>
      </c>
    </row>
    <row r="26080" spans="11:26" x14ac:dyDescent="0.3">
      <c r="K26080" t="s">
        <v>136408</v>
      </c>
      <c r="L26080" t="s">
        <v>136409</v>
      </c>
      <c r="M26080" t="s">
        <v>324</v>
      </c>
      <c r="O26080" s="1">
        <v>42044</v>
      </c>
      <c r="P26080">
        <v>300000</v>
      </c>
      <c r="Q26080" t="s">
        <v>136410</v>
      </c>
      <c r="R26080" t="s">
        <v>136411</v>
      </c>
      <c r="S26080" t="s">
        <v>136412</v>
      </c>
      <c r="T26080" t="s">
        <v>1294</v>
      </c>
      <c r="U26080" t="s">
        <v>34</v>
      </c>
      <c r="V26080" t="s">
        <v>65</v>
      </c>
      <c r="W26080">
        <v>22</v>
      </c>
      <c r="X26080" t="s">
        <v>66</v>
      </c>
      <c r="Y26080" t="s">
        <v>66</v>
      </c>
      <c r="Z26080" s="1">
        <v>37267</v>
      </c>
    </row>
    <row r="26081" spans="11:26" x14ac:dyDescent="0.3">
      <c r="K26081" t="s">
        <v>136413</v>
      </c>
      <c r="L26081" t="s">
        <v>136414</v>
      </c>
      <c r="M26081" t="s">
        <v>28</v>
      </c>
      <c r="N26081" t="s">
        <v>40</v>
      </c>
      <c r="O26081" s="1">
        <v>41306</v>
      </c>
      <c r="P26081">
        <v>1200000</v>
      </c>
      <c r="Q26081" t="s">
        <v>136415</v>
      </c>
      <c r="R26081" t="s">
        <v>136416</v>
      </c>
      <c r="S26081" t="s">
        <v>136417</v>
      </c>
      <c r="T26081" t="s">
        <v>124</v>
      </c>
      <c r="U26081" t="s">
        <v>34</v>
      </c>
      <c r="Z26081" s="1">
        <v>40184</v>
      </c>
    </row>
    <row r="26082" spans="11:26" x14ac:dyDescent="0.3">
      <c r="K26082" t="s">
        <v>136418</v>
      </c>
      <c r="L26082" t="s">
        <v>136419</v>
      </c>
      <c r="M26082" t="s">
        <v>52</v>
      </c>
      <c r="O26082" t="s">
        <v>21209</v>
      </c>
      <c r="P26082">
        <v>40000</v>
      </c>
      <c r="Q26082" t="s">
        <v>136420</v>
      </c>
      <c r="R26082" t="s">
        <v>136421</v>
      </c>
      <c r="S26082" t="s">
        <v>136422</v>
      </c>
      <c r="T26082" t="s">
        <v>136423</v>
      </c>
      <c r="U26082" t="s">
        <v>34</v>
      </c>
      <c r="V26082" t="s">
        <v>65</v>
      </c>
      <c r="W26082">
        <v>10</v>
      </c>
      <c r="X26082" t="s">
        <v>2593</v>
      </c>
      <c r="Y26082" t="s">
        <v>136424</v>
      </c>
      <c r="Z26082" s="1">
        <v>37987</v>
      </c>
    </row>
    <row r="26083" spans="11:26" x14ac:dyDescent="0.3">
      <c r="K26083" t="s">
        <v>136418</v>
      </c>
      <c r="L26083" t="s">
        <v>136425</v>
      </c>
      <c r="M26083" t="s">
        <v>28</v>
      </c>
      <c r="O26083" s="1">
        <v>42014</v>
      </c>
      <c r="P26083">
        <v>1200000</v>
      </c>
      <c r="Q26083" t="s">
        <v>136426</v>
      </c>
      <c r="R26083" t="s">
        <v>136427</v>
      </c>
      <c r="S26083" t="s">
        <v>35485</v>
      </c>
      <c r="T26083" t="s">
        <v>423</v>
      </c>
      <c r="U26083" t="s">
        <v>34</v>
      </c>
      <c r="V26083" t="s">
        <v>65</v>
      </c>
      <c r="W26083">
        <v>22</v>
      </c>
      <c r="X26083" t="s">
        <v>66</v>
      </c>
      <c r="Y26083" t="s">
        <v>66</v>
      </c>
    </row>
    <row r="26084" spans="11:26" x14ac:dyDescent="0.3">
      <c r="K26084" t="s">
        <v>136418</v>
      </c>
      <c r="L26084" t="s">
        <v>136428</v>
      </c>
      <c r="M26084" t="s">
        <v>52</v>
      </c>
      <c r="O26084" t="s">
        <v>9019</v>
      </c>
      <c r="P26084">
        <v>1000000</v>
      </c>
      <c r="Q26084" t="s">
        <v>136429</v>
      </c>
      <c r="R26084" t="s">
        <v>136430</v>
      </c>
      <c r="S26084" t="s">
        <v>136431</v>
      </c>
      <c r="T26084" t="s">
        <v>4</v>
      </c>
      <c r="U26084" t="s">
        <v>34</v>
      </c>
      <c r="V26084" t="s">
        <v>65</v>
      </c>
      <c r="W26084">
        <v>22</v>
      </c>
      <c r="X26084" t="s">
        <v>66</v>
      </c>
      <c r="Y26084" t="s">
        <v>66</v>
      </c>
      <c r="Z26084" s="1">
        <v>34335</v>
      </c>
    </row>
    <row r="26085" spans="11:26" x14ac:dyDescent="0.3">
      <c r="K26085" t="s">
        <v>136432</v>
      </c>
      <c r="L26085" t="s">
        <v>136433</v>
      </c>
      <c r="M26085" t="s">
        <v>52</v>
      </c>
      <c r="O26085" t="s">
        <v>39735</v>
      </c>
      <c r="P26085">
        <v>2000000</v>
      </c>
      <c r="Q26085" t="s">
        <v>136434</v>
      </c>
      <c r="R26085" t="s">
        <v>136435</v>
      </c>
      <c r="S26085" t="s">
        <v>136436</v>
      </c>
      <c r="T26085" t="s">
        <v>136437</v>
      </c>
      <c r="U26085" t="s">
        <v>34</v>
      </c>
      <c r="V26085" t="s">
        <v>4023</v>
      </c>
      <c r="W26085">
        <v>7</v>
      </c>
      <c r="X26085" t="s">
        <v>5475</v>
      </c>
      <c r="Y26085" t="s">
        <v>136438</v>
      </c>
    </row>
    <row r="26086" spans="11:26" x14ac:dyDescent="0.3">
      <c r="K26086" t="s">
        <v>136439</v>
      </c>
      <c r="L26086" t="s">
        <v>136440</v>
      </c>
      <c r="M26086" t="s">
        <v>28</v>
      </c>
      <c r="O26086" s="1">
        <v>41527</v>
      </c>
      <c r="P26086">
        <v>265000</v>
      </c>
      <c r="Q26086" t="s">
        <v>136441</v>
      </c>
      <c r="R26086" t="s">
        <v>136442</v>
      </c>
      <c r="S26086" t="s">
        <v>136443</v>
      </c>
      <c r="T26086" t="s">
        <v>136444</v>
      </c>
      <c r="U26086" t="s">
        <v>34</v>
      </c>
      <c r="V26086" t="s">
        <v>46</v>
      </c>
      <c r="W26086" t="s">
        <v>260</v>
      </c>
      <c r="X26086" t="s">
        <v>402</v>
      </c>
      <c r="Y26086" t="s">
        <v>402</v>
      </c>
      <c r="Z26086" t="s">
        <v>898</v>
      </c>
    </row>
    <row r="26087" spans="11:26" x14ac:dyDescent="0.3">
      <c r="K26087" t="s">
        <v>136445</v>
      </c>
      <c r="L26087" t="s">
        <v>136446</v>
      </c>
      <c r="M26087" t="s">
        <v>28</v>
      </c>
      <c r="O26087" s="1">
        <v>42103</v>
      </c>
      <c r="P26087">
        <v>2870000</v>
      </c>
      <c r="Q26087" t="s">
        <v>136447</v>
      </c>
      <c r="R26087" t="s">
        <v>136448</v>
      </c>
      <c r="S26087" t="s">
        <v>136449</v>
      </c>
      <c r="T26087" t="s">
        <v>74</v>
      </c>
      <c r="U26087" t="s">
        <v>34</v>
      </c>
      <c r="V26087" t="s">
        <v>96</v>
      </c>
      <c r="W26087" t="s">
        <v>336</v>
      </c>
      <c r="X26087" t="s">
        <v>337</v>
      </c>
      <c r="Y26087" t="s">
        <v>337</v>
      </c>
      <c r="Z26087" s="1">
        <v>40909</v>
      </c>
    </row>
    <row r="26088" spans="11:26" x14ac:dyDescent="0.3">
      <c r="K26088" t="s">
        <v>136450</v>
      </c>
      <c r="L26088" t="s">
        <v>136451</v>
      </c>
      <c r="M26088" t="s">
        <v>52</v>
      </c>
      <c r="O26088" t="s">
        <v>24368</v>
      </c>
      <c r="P26088">
        <v>33474</v>
      </c>
      <c r="Q26088" t="s">
        <v>136452</v>
      </c>
      <c r="R26088" t="s">
        <v>136448</v>
      </c>
      <c r="S26088" t="s">
        <v>136453</v>
      </c>
      <c r="T26088" t="s">
        <v>136454</v>
      </c>
      <c r="U26088" t="s">
        <v>34</v>
      </c>
      <c r="V26088" t="s">
        <v>6956</v>
      </c>
      <c r="W26088">
        <v>40</v>
      </c>
      <c r="X26088" t="s">
        <v>6957</v>
      </c>
      <c r="Y26088" t="s">
        <v>6957</v>
      </c>
    </row>
    <row r="26089" spans="11:26" x14ac:dyDescent="0.3">
      <c r="K26089" t="s">
        <v>136450</v>
      </c>
      <c r="L26089" t="s">
        <v>136455</v>
      </c>
      <c r="M26089" t="s">
        <v>52</v>
      </c>
      <c r="O26089" s="1">
        <v>41640</v>
      </c>
      <c r="P26089">
        <v>34419</v>
      </c>
      <c r="Q26089" t="s">
        <v>136456</v>
      </c>
      <c r="R26089" t="s">
        <v>136457</v>
      </c>
      <c r="S26089" t="s">
        <v>136458</v>
      </c>
      <c r="T26089" t="s">
        <v>33321</v>
      </c>
      <c r="U26089" t="s">
        <v>34</v>
      </c>
      <c r="V26089" t="s">
        <v>368</v>
      </c>
      <c r="W26089">
        <v>2</v>
      </c>
      <c r="X26089" t="s">
        <v>84802</v>
      </c>
      <c r="Y26089" t="s">
        <v>84802</v>
      </c>
      <c r="Z26089" s="1">
        <v>40909</v>
      </c>
    </row>
    <row r="26090" spans="11:26" x14ac:dyDescent="0.3">
      <c r="K26090" t="s">
        <v>136459</v>
      </c>
      <c r="L26090" t="s">
        <v>136460</v>
      </c>
      <c r="M26090" t="s">
        <v>28</v>
      </c>
      <c r="O26090" s="1">
        <v>41792</v>
      </c>
      <c r="P26090">
        <v>15000000</v>
      </c>
      <c r="Q26090" t="s">
        <v>136461</v>
      </c>
      <c r="R26090" t="s">
        <v>136462</v>
      </c>
      <c r="S26090" t="s">
        <v>136463</v>
      </c>
      <c r="T26090" t="s">
        <v>95</v>
      </c>
      <c r="U26090" t="s">
        <v>178</v>
      </c>
      <c r="V26090" t="s">
        <v>46</v>
      </c>
      <c r="W26090" t="s">
        <v>620</v>
      </c>
      <c r="X26090" t="s">
        <v>5585</v>
      </c>
      <c r="Y26090" t="s">
        <v>5585</v>
      </c>
      <c r="Z26090" s="1">
        <v>40544</v>
      </c>
    </row>
    <row r="26091" spans="11:26" x14ac:dyDescent="0.3">
      <c r="K26091" t="s">
        <v>136464</v>
      </c>
      <c r="L26091" t="s">
        <v>136465</v>
      </c>
      <c r="M26091" t="s">
        <v>233</v>
      </c>
      <c r="O26091" s="1">
        <v>41770</v>
      </c>
      <c r="Q26091" t="s">
        <v>136466</v>
      </c>
      <c r="R26091" t="s">
        <v>136467</v>
      </c>
      <c r="S26091" t="s">
        <v>136468</v>
      </c>
      <c r="T26091" t="s">
        <v>136469</v>
      </c>
      <c r="U26091" t="s">
        <v>34</v>
      </c>
      <c r="Z26091" s="1">
        <v>41275</v>
      </c>
    </row>
    <row r="26092" spans="11:26" x14ac:dyDescent="0.3">
      <c r="K26092" t="s">
        <v>136470</v>
      </c>
      <c r="L26092" t="s">
        <v>136471</v>
      </c>
      <c r="M26092" t="s">
        <v>28</v>
      </c>
      <c r="N26092" t="s">
        <v>29</v>
      </c>
      <c r="O26092" t="s">
        <v>136472</v>
      </c>
      <c r="P26092">
        <v>17000000</v>
      </c>
      <c r="Q26092" t="s">
        <v>136473</v>
      </c>
      <c r="R26092" t="s">
        <v>136474</v>
      </c>
      <c r="S26092" t="s">
        <v>136475</v>
      </c>
      <c r="T26092" t="s">
        <v>436</v>
      </c>
      <c r="U26092" t="s">
        <v>34</v>
      </c>
      <c r="V26092" t="s">
        <v>368</v>
      </c>
      <c r="W26092">
        <v>2</v>
      </c>
      <c r="X26092" t="s">
        <v>369</v>
      </c>
      <c r="Y26092" t="s">
        <v>369</v>
      </c>
      <c r="Z26092" t="s">
        <v>73751</v>
      </c>
    </row>
    <row r="26093" spans="11:26" x14ac:dyDescent="0.3">
      <c r="K26093" t="s">
        <v>136476</v>
      </c>
      <c r="L26093" t="s">
        <v>136477</v>
      </c>
      <c r="M26093" t="s">
        <v>28</v>
      </c>
      <c r="O26093" t="s">
        <v>29706</v>
      </c>
      <c r="P26093">
        <v>1575000</v>
      </c>
      <c r="Q26093" t="s">
        <v>136478</v>
      </c>
      <c r="R26093" t="s">
        <v>136479</v>
      </c>
      <c r="S26093" t="s">
        <v>136480</v>
      </c>
      <c r="U26093" t="s">
        <v>34</v>
      </c>
    </row>
    <row r="26094" spans="11:26" x14ac:dyDescent="0.3">
      <c r="K26094" t="s">
        <v>136476</v>
      </c>
      <c r="L26094" t="s">
        <v>136481</v>
      </c>
      <c r="M26094" t="s">
        <v>28</v>
      </c>
      <c r="O26094" s="1">
        <v>40916</v>
      </c>
      <c r="P26094">
        <v>4550000</v>
      </c>
      <c r="Q26094" t="s">
        <v>136482</v>
      </c>
      <c r="R26094" t="s">
        <v>136483</v>
      </c>
      <c r="S26094" t="s">
        <v>136484</v>
      </c>
      <c r="T26094" t="s">
        <v>136485</v>
      </c>
      <c r="U26094" t="s">
        <v>34</v>
      </c>
      <c r="V26094" t="s">
        <v>528</v>
      </c>
      <c r="W26094">
        <v>9</v>
      </c>
      <c r="X26094" t="s">
        <v>529</v>
      </c>
      <c r="Y26094" t="s">
        <v>529</v>
      </c>
      <c r="Z26094" s="1">
        <v>40544</v>
      </c>
    </row>
    <row r="26095" spans="11:26" x14ac:dyDescent="0.3">
      <c r="K26095" t="s">
        <v>136476</v>
      </c>
      <c r="L26095" t="s">
        <v>136486</v>
      </c>
      <c r="M26095" t="s">
        <v>28</v>
      </c>
      <c r="O26095" t="s">
        <v>46110</v>
      </c>
      <c r="P26095">
        <v>60800000</v>
      </c>
      <c r="Q26095" t="s">
        <v>136487</v>
      </c>
      <c r="R26095" t="s">
        <v>136483</v>
      </c>
      <c r="S26095" t="s">
        <v>136488</v>
      </c>
      <c r="T26095" t="s">
        <v>136489</v>
      </c>
      <c r="U26095" t="s">
        <v>34</v>
      </c>
      <c r="V26095" t="s">
        <v>206</v>
      </c>
      <c r="W26095" t="s">
        <v>207</v>
      </c>
      <c r="X26095" t="s">
        <v>208</v>
      </c>
      <c r="Y26095" t="s">
        <v>208</v>
      </c>
      <c r="Z26095" s="1">
        <v>40544</v>
      </c>
    </row>
    <row r="26096" spans="11:26" x14ac:dyDescent="0.3">
      <c r="K26096" t="s">
        <v>136490</v>
      </c>
      <c r="L26096" t="s">
        <v>136491</v>
      </c>
      <c r="M26096" t="s">
        <v>52</v>
      </c>
      <c r="O26096" t="s">
        <v>712</v>
      </c>
      <c r="Q26096" t="s">
        <v>136492</v>
      </c>
      <c r="R26096" t="s">
        <v>136483</v>
      </c>
      <c r="S26096" t="s">
        <v>136493</v>
      </c>
      <c r="T26096" t="s">
        <v>136494</v>
      </c>
      <c r="U26096" t="s">
        <v>34</v>
      </c>
      <c r="V26096" t="s">
        <v>206</v>
      </c>
      <c r="W26096" t="s">
        <v>207</v>
      </c>
      <c r="X26096" t="s">
        <v>208</v>
      </c>
      <c r="Y26096" t="s">
        <v>208</v>
      </c>
      <c r="Z26096" s="1">
        <v>40179</v>
      </c>
    </row>
    <row r="26097" spans="11:26" x14ac:dyDescent="0.3">
      <c r="K26097" t="s">
        <v>136495</v>
      </c>
      <c r="L26097" t="s">
        <v>136496</v>
      </c>
      <c r="M26097" t="s">
        <v>52</v>
      </c>
      <c r="O26097" s="1">
        <v>36526</v>
      </c>
      <c r="Q26097" t="s">
        <v>136497</v>
      </c>
      <c r="R26097" t="s">
        <v>136498</v>
      </c>
      <c r="S26097" t="s">
        <v>136499</v>
      </c>
      <c r="T26097" t="s">
        <v>64</v>
      </c>
      <c r="U26097" t="s">
        <v>345</v>
      </c>
      <c r="V26097" t="s">
        <v>46</v>
      </c>
      <c r="W26097" t="s">
        <v>1369</v>
      </c>
      <c r="X26097" t="s">
        <v>1370</v>
      </c>
      <c r="Y26097" t="s">
        <v>9974</v>
      </c>
      <c r="Z26097" s="1">
        <v>39085</v>
      </c>
    </row>
    <row r="26098" spans="11:26" x14ac:dyDescent="0.3">
      <c r="K26098" t="s">
        <v>136495</v>
      </c>
      <c r="L26098" t="s">
        <v>136500</v>
      </c>
      <c r="M26098" t="s">
        <v>324</v>
      </c>
      <c r="O26098" s="1">
        <v>38718</v>
      </c>
      <c r="Q26098" t="s">
        <v>136501</v>
      </c>
      <c r="R26098" t="s">
        <v>136502</v>
      </c>
      <c r="S26098" t="s">
        <v>136503</v>
      </c>
      <c r="T26098" t="s">
        <v>436</v>
      </c>
      <c r="U26098" t="s">
        <v>34</v>
      </c>
      <c r="V26098" t="s">
        <v>46</v>
      </c>
      <c r="W26098" t="s">
        <v>260</v>
      </c>
      <c r="X26098" t="s">
        <v>402</v>
      </c>
      <c r="Y26098" t="s">
        <v>17551</v>
      </c>
      <c r="Z26098" s="1">
        <v>39083</v>
      </c>
    </row>
    <row r="26099" spans="11:26" x14ac:dyDescent="0.3">
      <c r="K26099" t="s">
        <v>136504</v>
      </c>
      <c r="L26099" t="s">
        <v>136505</v>
      </c>
      <c r="M26099" t="s">
        <v>28</v>
      </c>
      <c r="O26099" t="s">
        <v>21398</v>
      </c>
      <c r="P26099">
        <v>5000000</v>
      </c>
      <c r="Q26099" t="s">
        <v>136506</v>
      </c>
      <c r="R26099" t="s">
        <v>136507</v>
      </c>
      <c r="S26099" t="s">
        <v>136508</v>
      </c>
      <c r="T26099" t="s">
        <v>1589</v>
      </c>
      <c r="U26099" t="s">
        <v>345</v>
      </c>
      <c r="V26099" t="s">
        <v>46</v>
      </c>
      <c r="W26099" t="s">
        <v>106</v>
      </c>
      <c r="X26099" t="s">
        <v>107</v>
      </c>
      <c r="Y26099" t="s">
        <v>1016</v>
      </c>
    </row>
    <row r="26100" spans="11:26" x14ac:dyDescent="0.3">
      <c r="K26100" t="s">
        <v>136509</v>
      </c>
      <c r="L26100" t="s">
        <v>136510</v>
      </c>
      <c r="M26100" t="s">
        <v>28</v>
      </c>
      <c r="N26100" t="s">
        <v>40</v>
      </c>
      <c r="O26100" s="1">
        <v>40182</v>
      </c>
      <c r="P26100">
        <v>1200000</v>
      </c>
      <c r="Q26100" t="s">
        <v>136511</v>
      </c>
      <c r="R26100" t="s">
        <v>136512</v>
      </c>
      <c r="S26100" t="s">
        <v>136513</v>
      </c>
      <c r="T26100" t="s">
        <v>6</v>
      </c>
      <c r="U26100" t="s">
        <v>34</v>
      </c>
      <c r="V26100" t="s">
        <v>65</v>
      </c>
      <c r="W26100">
        <v>12</v>
      </c>
      <c r="X26100" t="s">
        <v>2593</v>
      </c>
      <c r="Y26100" t="s">
        <v>136514</v>
      </c>
      <c r="Z26100" s="1">
        <v>37622</v>
      </c>
    </row>
    <row r="26101" spans="11:26" x14ac:dyDescent="0.3">
      <c r="K26101" t="s">
        <v>136509</v>
      </c>
      <c r="L26101" t="s">
        <v>136515</v>
      </c>
      <c r="M26101" t="s">
        <v>52</v>
      </c>
      <c r="O26101" s="1">
        <v>39448</v>
      </c>
      <c r="P26101">
        <v>400000</v>
      </c>
      <c r="Q26101" t="s">
        <v>136516</v>
      </c>
      <c r="R26101" t="s">
        <v>136517</v>
      </c>
      <c r="S26101" t="s">
        <v>136518</v>
      </c>
      <c r="T26101" t="s">
        <v>95</v>
      </c>
      <c r="U26101" t="s">
        <v>34</v>
      </c>
      <c r="V26101" t="s">
        <v>65</v>
      </c>
      <c r="W26101">
        <v>12</v>
      </c>
      <c r="X26101" t="s">
        <v>2593</v>
      </c>
      <c r="Y26101" t="s">
        <v>136519</v>
      </c>
    </row>
    <row r="26102" spans="11:26" x14ac:dyDescent="0.3">
      <c r="K26102" t="s">
        <v>136520</v>
      </c>
      <c r="L26102" t="s">
        <v>136521</v>
      </c>
      <c r="M26102" t="s">
        <v>91</v>
      </c>
      <c r="O26102" s="1">
        <v>41276</v>
      </c>
      <c r="P26102">
        <v>832963</v>
      </c>
      <c r="Q26102" t="s">
        <v>136522</v>
      </c>
      <c r="R26102" t="s">
        <v>136523</v>
      </c>
      <c r="S26102" t="s">
        <v>136524</v>
      </c>
      <c r="T26102" t="s">
        <v>136525</v>
      </c>
      <c r="U26102" t="s">
        <v>345</v>
      </c>
      <c r="V26102" t="s">
        <v>505</v>
      </c>
      <c r="W26102">
        <v>10</v>
      </c>
      <c r="X26102" t="s">
        <v>82214</v>
      </c>
      <c r="Y26102" t="s">
        <v>136526</v>
      </c>
      <c r="Z26102" t="s">
        <v>80866</v>
      </c>
    </row>
    <row r="26103" spans="11:26" x14ac:dyDescent="0.3">
      <c r="K26103" t="s">
        <v>136527</v>
      </c>
      <c r="L26103" t="s">
        <v>136528</v>
      </c>
      <c r="M26103" t="s">
        <v>52</v>
      </c>
      <c r="O26103" s="1">
        <v>41284</v>
      </c>
      <c r="P26103">
        <v>33793</v>
      </c>
      <c r="Q26103" t="s">
        <v>136529</v>
      </c>
      <c r="R26103" t="s">
        <v>136530</v>
      </c>
      <c r="S26103" t="s">
        <v>136531</v>
      </c>
      <c r="U26103" t="s">
        <v>34</v>
      </c>
      <c r="V26103" t="s">
        <v>568</v>
      </c>
      <c r="W26103">
        <v>7</v>
      </c>
      <c r="X26103" t="s">
        <v>1286</v>
      </c>
      <c r="Y26103" t="s">
        <v>26538</v>
      </c>
      <c r="Z26103" s="1">
        <v>40179</v>
      </c>
    </row>
    <row r="26104" spans="11:26" x14ac:dyDescent="0.3">
      <c r="K26104" t="s">
        <v>136532</v>
      </c>
      <c r="L26104" t="s">
        <v>136533</v>
      </c>
      <c r="M26104" t="s">
        <v>52</v>
      </c>
      <c r="O26104" s="1">
        <v>40212</v>
      </c>
      <c r="Q26104" t="s">
        <v>136534</v>
      </c>
      <c r="R26104" t="s">
        <v>136535</v>
      </c>
      <c r="S26104" t="s">
        <v>136536</v>
      </c>
      <c r="T26104" t="s">
        <v>136537</v>
      </c>
      <c r="U26104" t="s">
        <v>34</v>
      </c>
      <c r="V26104" t="s">
        <v>46</v>
      </c>
      <c r="W26104" t="s">
        <v>2307</v>
      </c>
      <c r="X26104" t="s">
        <v>2308</v>
      </c>
      <c r="Y26104" t="s">
        <v>136538</v>
      </c>
    </row>
    <row r="26105" spans="11:26" x14ac:dyDescent="0.3">
      <c r="K26105" t="s">
        <v>136539</v>
      </c>
      <c r="L26105" t="s">
        <v>136540</v>
      </c>
      <c r="M26105" t="s">
        <v>324</v>
      </c>
      <c r="O26105" t="s">
        <v>7834</v>
      </c>
      <c r="P26105">
        <v>20000</v>
      </c>
      <c r="Q26105" t="s">
        <v>136541</v>
      </c>
      <c r="R26105" t="s">
        <v>136542</v>
      </c>
      <c r="S26105" t="s">
        <v>136543</v>
      </c>
      <c r="T26105" t="s">
        <v>136544</v>
      </c>
      <c r="U26105" t="s">
        <v>34</v>
      </c>
      <c r="V26105" t="s">
        <v>1174</v>
      </c>
      <c r="W26105">
        <v>5</v>
      </c>
      <c r="X26105" t="s">
        <v>1175</v>
      </c>
      <c r="Y26105" t="s">
        <v>1175</v>
      </c>
      <c r="Z26105" s="1">
        <v>41640</v>
      </c>
    </row>
    <row r="26106" spans="11:26" x14ac:dyDescent="0.3">
      <c r="K26106" t="s">
        <v>136539</v>
      </c>
      <c r="L26106" t="s">
        <v>136545</v>
      </c>
      <c r="M26106" t="s">
        <v>324</v>
      </c>
      <c r="O26106" s="1">
        <v>42130</v>
      </c>
      <c r="P26106">
        <v>80000</v>
      </c>
      <c r="Q26106" t="s">
        <v>136546</v>
      </c>
      <c r="R26106" t="s">
        <v>136547</v>
      </c>
      <c r="S26106" t="s">
        <v>136548</v>
      </c>
      <c r="T26106" t="s">
        <v>136549</v>
      </c>
      <c r="U26106" t="s">
        <v>345</v>
      </c>
      <c r="V26106" t="s">
        <v>46</v>
      </c>
      <c r="W26106" t="s">
        <v>106</v>
      </c>
      <c r="X26106" t="s">
        <v>107</v>
      </c>
      <c r="Y26106" t="s">
        <v>116</v>
      </c>
      <c r="Z26106" s="1">
        <v>40544</v>
      </c>
    </row>
    <row r="26107" spans="11:26" x14ac:dyDescent="0.3">
      <c r="K26107" t="s">
        <v>136550</v>
      </c>
      <c r="L26107" t="s">
        <v>136551</v>
      </c>
      <c r="M26107" t="s">
        <v>91</v>
      </c>
      <c r="O26107" s="1">
        <v>41945</v>
      </c>
      <c r="Q26107" t="s">
        <v>136552</v>
      </c>
      <c r="R26107" t="s">
        <v>136553</v>
      </c>
      <c r="S26107" t="s">
        <v>136554</v>
      </c>
      <c r="T26107" t="s">
        <v>101102</v>
      </c>
      <c r="U26107" t="s">
        <v>34</v>
      </c>
      <c r="V26107" t="s">
        <v>46</v>
      </c>
      <c r="W26107" t="s">
        <v>167</v>
      </c>
      <c r="X26107" t="s">
        <v>168</v>
      </c>
      <c r="Y26107" t="s">
        <v>169</v>
      </c>
      <c r="Z26107" t="s">
        <v>12912</v>
      </c>
    </row>
    <row r="26108" spans="11:26" x14ac:dyDescent="0.3">
      <c r="K26108" t="s">
        <v>136555</v>
      </c>
      <c r="L26108" t="s">
        <v>136556</v>
      </c>
      <c r="M26108" t="s">
        <v>28</v>
      </c>
      <c r="N26108" t="s">
        <v>40</v>
      </c>
      <c r="O26108" s="1">
        <v>37258</v>
      </c>
      <c r="P26108">
        <v>12000000</v>
      </c>
      <c r="Q26108" t="s">
        <v>136557</v>
      </c>
      <c r="R26108" t="s">
        <v>136558</v>
      </c>
      <c r="S26108" t="s">
        <v>136559</v>
      </c>
      <c r="T26108" t="s">
        <v>136560</v>
      </c>
      <c r="U26108" t="s">
        <v>34</v>
      </c>
      <c r="V26108" t="s">
        <v>270</v>
      </c>
      <c r="W26108" t="s">
        <v>271</v>
      </c>
      <c r="X26108" t="s">
        <v>272</v>
      </c>
      <c r="Y26108" t="s">
        <v>272</v>
      </c>
      <c r="Z26108" s="1">
        <v>41284</v>
      </c>
    </row>
    <row r="26109" spans="11:26" x14ac:dyDescent="0.3">
      <c r="K26109" t="s">
        <v>136561</v>
      </c>
      <c r="L26109" t="s">
        <v>136562</v>
      </c>
      <c r="M26109" t="s">
        <v>28</v>
      </c>
      <c r="N26109" t="s">
        <v>40</v>
      </c>
      <c r="O26109" t="s">
        <v>59932</v>
      </c>
      <c r="Q26109" t="s">
        <v>136563</v>
      </c>
      <c r="R26109" t="s">
        <v>136564</v>
      </c>
      <c r="S26109" t="s">
        <v>136565</v>
      </c>
      <c r="T26109" t="s">
        <v>124</v>
      </c>
      <c r="U26109" t="s">
        <v>34</v>
      </c>
      <c r="V26109" t="s">
        <v>46</v>
      </c>
      <c r="W26109" t="s">
        <v>1081</v>
      </c>
      <c r="X26109" t="s">
        <v>1082</v>
      </c>
      <c r="Y26109" t="s">
        <v>1082</v>
      </c>
      <c r="Z26109" s="1">
        <v>39825</v>
      </c>
    </row>
    <row r="26110" spans="11:26" x14ac:dyDescent="0.3">
      <c r="K26110" t="s">
        <v>136566</v>
      </c>
      <c r="L26110" t="s">
        <v>136567</v>
      </c>
      <c r="M26110" t="s">
        <v>190</v>
      </c>
      <c r="O26110" s="1">
        <v>41640</v>
      </c>
      <c r="Q26110" t="s">
        <v>136568</v>
      </c>
      <c r="R26110" t="s">
        <v>136569</v>
      </c>
      <c r="S26110" t="s">
        <v>136570</v>
      </c>
      <c r="T26110" t="s">
        <v>136571</v>
      </c>
      <c r="U26110" t="s">
        <v>34</v>
      </c>
      <c r="V26110" t="s">
        <v>46</v>
      </c>
      <c r="W26110" t="s">
        <v>106</v>
      </c>
      <c r="X26110" t="s">
        <v>107</v>
      </c>
      <c r="Y26110" t="s">
        <v>116</v>
      </c>
      <c r="Z26110" s="1">
        <v>41640</v>
      </c>
    </row>
    <row r="26111" spans="11:26" x14ac:dyDescent="0.3">
      <c r="K26111" t="s">
        <v>136572</v>
      </c>
      <c r="L26111" t="s">
        <v>136573</v>
      </c>
      <c r="M26111" t="s">
        <v>256</v>
      </c>
      <c r="O26111" t="s">
        <v>2085</v>
      </c>
      <c r="P26111">
        <v>100000</v>
      </c>
      <c r="Q26111" t="s">
        <v>136574</v>
      </c>
      <c r="R26111" t="s">
        <v>136575</v>
      </c>
      <c r="S26111" t="s">
        <v>136576</v>
      </c>
      <c r="T26111" t="s">
        <v>136577</v>
      </c>
      <c r="U26111" t="s">
        <v>34</v>
      </c>
      <c r="V26111" t="s">
        <v>46</v>
      </c>
      <c r="W26111" t="s">
        <v>106</v>
      </c>
      <c r="X26111" t="s">
        <v>107</v>
      </c>
      <c r="Y26111" t="s">
        <v>116</v>
      </c>
      <c r="Z26111" s="1">
        <v>38845</v>
      </c>
    </row>
    <row r="26112" spans="11:26" x14ac:dyDescent="0.3">
      <c r="K26112" t="s">
        <v>136578</v>
      </c>
      <c r="L26112" t="s">
        <v>136579</v>
      </c>
      <c r="M26112" t="s">
        <v>190</v>
      </c>
      <c r="O26112" t="s">
        <v>1393</v>
      </c>
      <c r="P26112">
        <v>357488</v>
      </c>
      <c r="Q26112" t="s">
        <v>136580</v>
      </c>
      <c r="R26112" t="s">
        <v>136581</v>
      </c>
      <c r="S26112" t="s">
        <v>136582</v>
      </c>
      <c r="T26112" t="s">
        <v>1867</v>
      </c>
      <c r="U26112" t="s">
        <v>34</v>
      </c>
      <c r="V26112" t="s">
        <v>65</v>
      </c>
      <c r="W26112">
        <v>23</v>
      </c>
      <c r="X26112" t="s">
        <v>297</v>
      </c>
      <c r="Y26112" t="s">
        <v>297</v>
      </c>
    </row>
    <row r="26113" spans="11:26" x14ac:dyDescent="0.3">
      <c r="K26113" t="s">
        <v>136583</v>
      </c>
      <c r="L26113" t="s">
        <v>136584</v>
      </c>
      <c r="M26113" t="s">
        <v>28</v>
      </c>
      <c r="O26113" t="s">
        <v>113126</v>
      </c>
      <c r="P26113">
        <v>2200000</v>
      </c>
      <c r="Q26113" t="s">
        <v>136585</v>
      </c>
      <c r="R26113" t="s">
        <v>136586</v>
      </c>
      <c r="S26113" t="s">
        <v>136587</v>
      </c>
      <c r="T26113" t="s">
        <v>136588</v>
      </c>
      <c r="U26113" t="s">
        <v>34</v>
      </c>
      <c r="Z26113" s="1">
        <v>40917</v>
      </c>
    </row>
    <row r="26114" spans="11:26" x14ac:dyDescent="0.3">
      <c r="K26114" t="s">
        <v>136589</v>
      </c>
      <c r="L26114" t="s">
        <v>136590</v>
      </c>
      <c r="M26114" t="s">
        <v>91</v>
      </c>
      <c r="O26114" s="1">
        <v>36618</v>
      </c>
      <c r="P26114">
        <v>3120000</v>
      </c>
      <c r="Q26114" t="s">
        <v>136591</v>
      </c>
      <c r="R26114" t="s">
        <v>136592</v>
      </c>
      <c r="S26114" t="s">
        <v>136593</v>
      </c>
      <c r="T26114" t="s">
        <v>74</v>
      </c>
      <c r="U26114" t="s">
        <v>178</v>
      </c>
      <c r="V26114" t="s">
        <v>46</v>
      </c>
      <c r="W26114" t="s">
        <v>228</v>
      </c>
      <c r="X26114" t="s">
        <v>229</v>
      </c>
      <c r="Y26114" t="s">
        <v>229</v>
      </c>
      <c r="Z26114" s="1">
        <v>36526</v>
      </c>
    </row>
    <row r="26115" spans="11:26" x14ac:dyDescent="0.3">
      <c r="K26115" t="s">
        <v>136589</v>
      </c>
      <c r="L26115" t="s">
        <v>136594</v>
      </c>
      <c r="M26115" t="s">
        <v>91</v>
      </c>
      <c r="O26115" s="1">
        <v>37105</v>
      </c>
      <c r="P26115">
        <v>1800000</v>
      </c>
      <c r="Q26115" t="s">
        <v>136595</v>
      </c>
      <c r="R26115" t="s">
        <v>136596</v>
      </c>
      <c r="S26115" t="s">
        <v>136597</v>
      </c>
      <c r="T26115" t="s">
        <v>136598</v>
      </c>
      <c r="U26115" t="s">
        <v>1158</v>
      </c>
      <c r="V26115" t="s">
        <v>46</v>
      </c>
      <c r="W26115" t="s">
        <v>260</v>
      </c>
      <c r="X26115" t="s">
        <v>402</v>
      </c>
      <c r="Y26115" t="s">
        <v>536</v>
      </c>
      <c r="Z26115" s="1">
        <v>38966</v>
      </c>
    </row>
    <row r="26116" spans="11:26" x14ac:dyDescent="0.3">
      <c r="K26116" t="s">
        <v>136599</v>
      </c>
      <c r="L26116" t="s">
        <v>136600</v>
      </c>
      <c r="M26116" t="s">
        <v>28</v>
      </c>
      <c r="O26116" t="s">
        <v>4012</v>
      </c>
      <c r="P26116">
        <v>5000000</v>
      </c>
      <c r="Q26116" t="s">
        <v>136601</v>
      </c>
      <c r="R26116" t="s">
        <v>136602</v>
      </c>
      <c r="S26116" t="s">
        <v>136603</v>
      </c>
      <c r="T26116" t="s">
        <v>124</v>
      </c>
      <c r="U26116" t="s">
        <v>34</v>
      </c>
      <c r="V26116" t="s">
        <v>46</v>
      </c>
      <c r="W26116" t="s">
        <v>167</v>
      </c>
      <c r="X26116" t="s">
        <v>168</v>
      </c>
      <c r="Y26116" t="s">
        <v>169</v>
      </c>
    </row>
    <row r="26117" spans="11:26" x14ac:dyDescent="0.3">
      <c r="K26117" t="s">
        <v>136604</v>
      </c>
      <c r="L26117" t="s">
        <v>136605</v>
      </c>
      <c r="M26117" t="s">
        <v>52</v>
      </c>
      <c r="O26117" s="1">
        <v>41741</v>
      </c>
      <c r="P26117">
        <v>618786</v>
      </c>
      <c r="Q26117" t="s">
        <v>136606</v>
      </c>
      <c r="R26117" t="s">
        <v>136607</v>
      </c>
      <c r="S26117" t="s">
        <v>136608</v>
      </c>
      <c r="T26117" t="s">
        <v>136609</v>
      </c>
      <c r="U26117" t="s">
        <v>34</v>
      </c>
      <c r="V26117" t="s">
        <v>206</v>
      </c>
      <c r="W26117" t="s">
        <v>207</v>
      </c>
      <c r="X26117" t="s">
        <v>208</v>
      </c>
      <c r="Y26117" t="s">
        <v>208</v>
      </c>
      <c r="Z26117" s="1">
        <v>41285</v>
      </c>
    </row>
    <row r="26118" spans="11:26" x14ac:dyDescent="0.3">
      <c r="K26118" t="s">
        <v>136610</v>
      </c>
      <c r="L26118" t="s">
        <v>136611</v>
      </c>
      <c r="M26118" t="s">
        <v>28</v>
      </c>
      <c r="O26118" t="s">
        <v>2360</v>
      </c>
      <c r="Q26118" t="s">
        <v>136612</v>
      </c>
      <c r="R26118" t="s">
        <v>136613</v>
      </c>
      <c r="S26118" t="s">
        <v>136614</v>
      </c>
      <c r="T26118" t="s">
        <v>136615</v>
      </c>
      <c r="U26118" t="s">
        <v>34</v>
      </c>
      <c r="V26118" t="s">
        <v>559</v>
      </c>
      <c r="W26118">
        <v>11</v>
      </c>
      <c r="X26118" t="s">
        <v>828</v>
      </c>
      <c r="Y26118" t="s">
        <v>828</v>
      </c>
      <c r="Z26118" s="1">
        <v>41334</v>
      </c>
    </row>
    <row r="26119" spans="11:26" x14ac:dyDescent="0.3">
      <c r="K26119" t="s">
        <v>136610</v>
      </c>
      <c r="L26119" t="s">
        <v>136616</v>
      </c>
      <c r="M26119" t="s">
        <v>28</v>
      </c>
      <c r="N26119" t="s">
        <v>40</v>
      </c>
      <c r="O26119" t="s">
        <v>22920</v>
      </c>
      <c r="P26119">
        <v>1500000</v>
      </c>
      <c r="Q26119" t="s">
        <v>136617</v>
      </c>
      <c r="R26119" t="s">
        <v>136618</v>
      </c>
      <c r="S26119" t="s">
        <v>136619</v>
      </c>
      <c r="T26119" t="s">
        <v>136620</v>
      </c>
      <c r="U26119" t="s">
        <v>34</v>
      </c>
      <c r="V26119" t="s">
        <v>46</v>
      </c>
      <c r="W26119" t="s">
        <v>106</v>
      </c>
      <c r="X26119" t="s">
        <v>107</v>
      </c>
      <c r="Y26119" t="s">
        <v>116</v>
      </c>
      <c r="Z26119" s="1">
        <v>38728</v>
      </c>
    </row>
    <row r="26120" spans="11:26" x14ac:dyDescent="0.3">
      <c r="K26120" t="s">
        <v>136621</v>
      </c>
      <c r="L26120" t="s">
        <v>136622</v>
      </c>
      <c r="M26120" t="s">
        <v>28</v>
      </c>
      <c r="O26120" t="s">
        <v>5369</v>
      </c>
      <c r="P26120">
        <v>4000000</v>
      </c>
      <c r="Q26120" t="s">
        <v>136623</v>
      </c>
      <c r="R26120" t="s">
        <v>136624</v>
      </c>
      <c r="S26120" t="s">
        <v>136625</v>
      </c>
      <c r="T26120" t="s">
        <v>136626</v>
      </c>
      <c r="U26120" t="s">
        <v>34</v>
      </c>
      <c r="V26120" t="s">
        <v>46</v>
      </c>
      <c r="W26120" t="s">
        <v>167</v>
      </c>
      <c r="X26120" t="s">
        <v>168</v>
      </c>
      <c r="Y26120" t="s">
        <v>169</v>
      </c>
      <c r="Z26120" s="1">
        <v>41579</v>
      </c>
    </row>
    <row r="26121" spans="11:26" x14ac:dyDescent="0.3">
      <c r="K26121" t="s">
        <v>136627</v>
      </c>
      <c r="L26121" t="s">
        <v>136628</v>
      </c>
      <c r="M26121" t="s">
        <v>28</v>
      </c>
      <c r="N26121" t="s">
        <v>40</v>
      </c>
      <c r="O26121" t="s">
        <v>30468</v>
      </c>
      <c r="P26121">
        <v>5000000</v>
      </c>
      <c r="Q26121" t="s">
        <v>136629</v>
      </c>
      <c r="R26121" t="s">
        <v>136630</v>
      </c>
      <c r="S26121" t="s">
        <v>136631</v>
      </c>
      <c r="T26121" t="s">
        <v>136632</v>
      </c>
      <c r="U26121" t="s">
        <v>34</v>
      </c>
      <c r="V26121" t="s">
        <v>206</v>
      </c>
      <c r="W26121" t="s">
        <v>207</v>
      </c>
      <c r="X26121" t="s">
        <v>208</v>
      </c>
      <c r="Y26121" t="s">
        <v>208</v>
      </c>
      <c r="Z26121" t="s">
        <v>128018</v>
      </c>
    </row>
    <row r="26122" spans="11:26" x14ac:dyDescent="0.3">
      <c r="K26122" t="s">
        <v>136633</v>
      </c>
      <c r="L26122" t="s">
        <v>136634</v>
      </c>
      <c r="M26122" t="s">
        <v>324</v>
      </c>
      <c r="O26122" s="1">
        <v>36526</v>
      </c>
      <c r="Q26122" t="s">
        <v>136635</v>
      </c>
      <c r="R26122" t="s">
        <v>136636</v>
      </c>
      <c r="S26122" t="s">
        <v>136637</v>
      </c>
      <c r="T26122" t="s">
        <v>136638</v>
      </c>
      <c r="U26122" t="s">
        <v>178</v>
      </c>
      <c r="V26122" t="s">
        <v>46</v>
      </c>
      <c r="W26122" t="s">
        <v>106</v>
      </c>
      <c r="X26122" t="s">
        <v>107</v>
      </c>
      <c r="Y26122" t="s">
        <v>116</v>
      </c>
      <c r="Z26122" s="1">
        <v>39086</v>
      </c>
    </row>
    <row r="26123" spans="11:26" x14ac:dyDescent="0.3">
      <c r="K26123" t="s">
        <v>136639</v>
      </c>
      <c r="L26123" t="s">
        <v>136640</v>
      </c>
      <c r="M26123" t="s">
        <v>28</v>
      </c>
      <c r="O26123" t="s">
        <v>33592</v>
      </c>
      <c r="P26123">
        <v>4000000</v>
      </c>
      <c r="Q26123" t="s">
        <v>136641</v>
      </c>
      <c r="R26123" t="s">
        <v>136642</v>
      </c>
      <c r="T26123" t="s">
        <v>4038</v>
      </c>
      <c r="U26123" t="s">
        <v>34</v>
      </c>
      <c r="V26123" t="s">
        <v>46</v>
      </c>
      <c r="W26123" t="s">
        <v>5921</v>
      </c>
      <c r="X26123" t="s">
        <v>5922</v>
      </c>
      <c r="Y26123" t="s">
        <v>5922</v>
      </c>
      <c r="Z26123" s="1">
        <v>40187</v>
      </c>
    </row>
    <row r="26124" spans="11:26" x14ac:dyDescent="0.3">
      <c r="K26124" t="s">
        <v>136643</v>
      </c>
      <c r="L26124" t="s">
        <v>136644</v>
      </c>
      <c r="M26124" t="s">
        <v>52</v>
      </c>
      <c r="O26124" t="s">
        <v>15927</v>
      </c>
      <c r="P26124">
        <v>118000</v>
      </c>
      <c r="Q26124" t="s">
        <v>136645</v>
      </c>
      <c r="R26124" t="s">
        <v>136646</v>
      </c>
      <c r="S26124" t="s">
        <v>136647</v>
      </c>
      <c r="T26124" t="s">
        <v>136648</v>
      </c>
      <c r="U26124" t="s">
        <v>34</v>
      </c>
      <c r="V26124" t="s">
        <v>46</v>
      </c>
      <c r="W26124" t="s">
        <v>9493</v>
      </c>
      <c r="X26124" t="s">
        <v>9494</v>
      </c>
      <c r="Y26124" t="s">
        <v>9495</v>
      </c>
      <c r="Z26124" s="1">
        <v>38842</v>
      </c>
    </row>
    <row r="26125" spans="11:26" x14ac:dyDescent="0.3">
      <c r="K26125" t="s">
        <v>136649</v>
      </c>
      <c r="L26125" t="s">
        <v>136650</v>
      </c>
      <c r="M26125" t="s">
        <v>324</v>
      </c>
      <c r="O26125" s="1">
        <v>41277</v>
      </c>
      <c r="P26125">
        <v>400000</v>
      </c>
      <c r="Q26125" t="s">
        <v>136651</v>
      </c>
      <c r="R26125" t="s">
        <v>136652</v>
      </c>
      <c r="S26125" t="s">
        <v>136653</v>
      </c>
      <c r="T26125" t="s">
        <v>136654</v>
      </c>
      <c r="U26125" t="s">
        <v>345</v>
      </c>
      <c r="V26125" t="s">
        <v>46</v>
      </c>
      <c r="W26125" t="s">
        <v>106</v>
      </c>
      <c r="X26125" t="s">
        <v>107</v>
      </c>
      <c r="Y26125" t="s">
        <v>14338</v>
      </c>
      <c r="Z26125" s="1">
        <v>41644</v>
      </c>
    </row>
    <row r="26126" spans="11:26" x14ac:dyDescent="0.3">
      <c r="K26126" t="s">
        <v>136649</v>
      </c>
      <c r="L26126" t="s">
        <v>136655</v>
      </c>
      <c r="M26126" t="s">
        <v>52</v>
      </c>
      <c r="O26126" s="1">
        <v>42072</v>
      </c>
      <c r="P26126">
        <v>3300000</v>
      </c>
      <c r="Q26126" t="s">
        <v>136656</v>
      </c>
      <c r="R26126" t="s">
        <v>136657</v>
      </c>
      <c r="S26126" t="s">
        <v>136658</v>
      </c>
      <c r="T26126" t="s">
        <v>136659</v>
      </c>
      <c r="U26126" t="s">
        <v>34</v>
      </c>
      <c r="V26126" t="s">
        <v>46</v>
      </c>
      <c r="W26126" t="s">
        <v>167</v>
      </c>
      <c r="X26126" t="s">
        <v>168</v>
      </c>
      <c r="Y26126" t="s">
        <v>169</v>
      </c>
      <c r="Z26126" s="1">
        <v>40179</v>
      </c>
    </row>
    <row r="26127" spans="11:26" x14ac:dyDescent="0.3">
      <c r="K26127" t="s">
        <v>136660</v>
      </c>
      <c r="L26127" t="s">
        <v>136661</v>
      </c>
      <c r="M26127" t="s">
        <v>52</v>
      </c>
      <c r="O26127" s="1">
        <v>40184</v>
      </c>
      <c r="P26127">
        <v>20000</v>
      </c>
      <c r="Q26127" t="s">
        <v>136662</v>
      </c>
      <c r="R26127" t="s">
        <v>136663</v>
      </c>
      <c r="S26127" t="s">
        <v>136664</v>
      </c>
      <c r="T26127" t="s">
        <v>136665</v>
      </c>
      <c r="U26127" t="s">
        <v>34</v>
      </c>
      <c r="V26127" t="s">
        <v>46</v>
      </c>
      <c r="W26127" t="s">
        <v>106</v>
      </c>
      <c r="X26127" t="s">
        <v>151</v>
      </c>
      <c r="Y26127" t="s">
        <v>11256</v>
      </c>
      <c r="Z26127" t="s">
        <v>136666</v>
      </c>
    </row>
    <row r="26128" spans="11:26" x14ac:dyDescent="0.3">
      <c r="K26128" t="s">
        <v>136667</v>
      </c>
      <c r="L26128" t="s">
        <v>136668</v>
      </c>
      <c r="M26128" t="s">
        <v>28</v>
      </c>
      <c r="O26128" t="s">
        <v>7876</v>
      </c>
      <c r="P26128">
        <v>14000000</v>
      </c>
      <c r="Q26128" t="s">
        <v>136669</v>
      </c>
      <c r="R26128" t="s">
        <v>136670</v>
      </c>
      <c r="S26128" t="s">
        <v>136671</v>
      </c>
      <c r="T26128" t="s">
        <v>136672</v>
      </c>
      <c r="U26128" t="s">
        <v>34</v>
      </c>
      <c r="Z26128" t="s">
        <v>120432</v>
      </c>
    </row>
    <row r="26129" spans="11:26" x14ac:dyDescent="0.3">
      <c r="K26129" t="s">
        <v>136667</v>
      </c>
      <c r="L26129" t="s">
        <v>136673</v>
      </c>
      <c r="M26129" t="s">
        <v>28</v>
      </c>
      <c r="N26129" t="s">
        <v>29</v>
      </c>
      <c r="O26129" t="s">
        <v>6364</v>
      </c>
      <c r="P26129">
        <v>33000000</v>
      </c>
      <c r="Q26129" t="s">
        <v>136674</v>
      </c>
      <c r="R26129" t="s">
        <v>136675</v>
      </c>
      <c r="S26129" t="s">
        <v>136676</v>
      </c>
      <c r="T26129" t="s">
        <v>71093</v>
      </c>
      <c r="U26129" t="s">
        <v>178</v>
      </c>
      <c r="V26129" t="s">
        <v>46</v>
      </c>
      <c r="W26129" t="s">
        <v>167</v>
      </c>
      <c r="X26129" t="s">
        <v>168</v>
      </c>
      <c r="Y26129" t="s">
        <v>169</v>
      </c>
      <c r="Z26129" s="1">
        <v>38600</v>
      </c>
    </row>
    <row r="26130" spans="11:26" x14ac:dyDescent="0.3">
      <c r="K26130" t="s">
        <v>136677</v>
      </c>
      <c r="L26130" t="s">
        <v>136678</v>
      </c>
      <c r="M26130" t="s">
        <v>28</v>
      </c>
      <c r="O26130" s="1">
        <v>41164</v>
      </c>
      <c r="P26130">
        <v>3000000</v>
      </c>
      <c r="Q26130" t="s">
        <v>136679</v>
      </c>
      <c r="R26130" t="s">
        <v>136680</v>
      </c>
      <c r="S26130" t="s">
        <v>136681</v>
      </c>
      <c r="T26130" t="s">
        <v>64</v>
      </c>
      <c r="U26130" t="s">
        <v>34</v>
      </c>
      <c r="V26130" t="s">
        <v>206</v>
      </c>
      <c r="W26130" t="s">
        <v>93372</v>
      </c>
      <c r="X26130" t="s">
        <v>136682</v>
      </c>
      <c r="Y26130" t="s">
        <v>136682</v>
      </c>
    </row>
    <row r="26131" spans="11:26" x14ac:dyDescent="0.3">
      <c r="K26131" t="s">
        <v>136677</v>
      </c>
      <c r="L26131" t="s">
        <v>136683</v>
      </c>
      <c r="M26131" t="s">
        <v>256</v>
      </c>
      <c r="O26131" t="s">
        <v>6301</v>
      </c>
      <c r="P26131">
        <v>1200000</v>
      </c>
      <c r="Q26131" t="s">
        <v>136684</v>
      </c>
      <c r="R26131" t="s">
        <v>136685</v>
      </c>
      <c r="S26131" t="s">
        <v>136686</v>
      </c>
      <c r="T26131" t="s">
        <v>64</v>
      </c>
      <c r="U26131" t="s">
        <v>345</v>
      </c>
      <c r="V26131" t="s">
        <v>46</v>
      </c>
      <c r="W26131" t="s">
        <v>106</v>
      </c>
      <c r="X26131" t="s">
        <v>107</v>
      </c>
      <c r="Y26131" t="s">
        <v>116</v>
      </c>
      <c r="Z26131" s="1">
        <v>39824</v>
      </c>
    </row>
    <row r="26132" spans="11:26" x14ac:dyDescent="0.3">
      <c r="K26132" t="s">
        <v>136677</v>
      </c>
      <c r="L26132" t="s">
        <v>136687</v>
      </c>
      <c r="M26132" t="s">
        <v>28</v>
      </c>
      <c r="N26132" t="s">
        <v>40</v>
      </c>
      <c r="O26132" t="s">
        <v>38641</v>
      </c>
      <c r="P26132">
        <v>5300000</v>
      </c>
      <c r="Q26132" t="s">
        <v>136688</v>
      </c>
      <c r="R26132" t="s">
        <v>136689</v>
      </c>
      <c r="S26132" t="s">
        <v>136690</v>
      </c>
      <c r="T26132" t="s">
        <v>124</v>
      </c>
      <c r="U26132" t="s">
        <v>34</v>
      </c>
      <c r="V26132" t="s">
        <v>46</v>
      </c>
      <c r="W26132" t="s">
        <v>881</v>
      </c>
      <c r="X26132" t="s">
        <v>882</v>
      </c>
      <c r="Y26132" t="s">
        <v>883</v>
      </c>
      <c r="Z26132" s="1">
        <v>40544</v>
      </c>
    </row>
    <row r="26133" spans="11:26" x14ac:dyDescent="0.3">
      <c r="K26133" t="s">
        <v>136677</v>
      </c>
      <c r="L26133" t="s">
        <v>136691</v>
      </c>
      <c r="M26133" t="s">
        <v>28</v>
      </c>
      <c r="O26133" t="s">
        <v>27974</v>
      </c>
      <c r="P26133">
        <v>3000000</v>
      </c>
      <c r="Q26133" t="s">
        <v>136692</v>
      </c>
      <c r="R26133" t="s">
        <v>136693</v>
      </c>
      <c r="S26133" t="s">
        <v>136694</v>
      </c>
      <c r="T26133" t="s">
        <v>124</v>
      </c>
      <c r="U26133" t="s">
        <v>34</v>
      </c>
      <c r="V26133" t="s">
        <v>35</v>
      </c>
      <c r="W26133">
        <v>16</v>
      </c>
      <c r="X26133" t="s">
        <v>12725</v>
      </c>
      <c r="Y26133" t="s">
        <v>12725</v>
      </c>
      <c r="Z26133" s="1">
        <v>42250</v>
      </c>
    </row>
    <row r="26134" spans="11:26" x14ac:dyDescent="0.3">
      <c r="K26134" t="s">
        <v>136677</v>
      </c>
      <c r="L26134" t="s">
        <v>136695</v>
      </c>
      <c r="M26134" t="s">
        <v>28</v>
      </c>
      <c r="O26134" s="1">
        <v>40757</v>
      </c>
      <c r="P26134">
        <v>2000000</v>
      </c>
      <c r="Q26134" t="s">
        <v>136696</v>
      </c>
      <c r="R26134" t="s">
        <v>136697</v>
      </c>
      <c r="S26134" t="s">
        <v>136698</v>
      </c>
      <c r="T26134" t="s">
        <v>115</v>
      </c>
      <c r="U26134" t="s">
        <v>178</v>
      </c>
      <c r="V26134" t="s">
        <v>46</v>
      </c>
      <c r="W26134" t="s">
        <v>1081</v>
      </c>
      <c r="X26134" t="s">
        <v>1082</v>
      </c>
      <c r="Y26134" t="s">
        <v>1082</v>
      </c>
      <c r="Z26134" s="1">
        <v>39083</v>
      </c>
    </row>
    <row r="26135" spans="11:26" x14ac:dyDescent="0.3">
      <c r="K26135" t="s">
        <v>136699</v>
      </c>
      <c r="L26135" t="s">
        <v>136700</v>
      </c>
      <c r="M26135" t="s">
        <v>28</v>
      </c>
      <c r="O26135" t="s">
        <v>14306</v>
      </c>
      <c r="P26135">
        <v>6730154</v>
      </c>
      <c r="Q26135" t="s">
        <v>136701</v>
      </c>
      <c r="R26135" t="s">
        <v>136702</v>
      </c>
      <c r="S26135" t="s">
        <v>136703</v>
      </c>
      <c r="T26135" t="s">
        <v>136704</v>
      </c>
      <c r="U26135" t="s">
        <v>34</v>
      </c>
      <c r="V26135" t="s">
        <v>568</v>
      </c>
      <c r="W26135">
        <v>7</v>
      </c>
      <c r="X26135" t="s">
        <v>1286</v>
      </c>
      <c r="Y26135" t="s">
        <v>1286</v>
      </c>
      <c r="Z26135" s="1">
        <v>42005</v>
      </c>
    </row>
    <row r="26136" spans="11:26" x14ac:dyDescent="0.3">
      <c r="K26136" t="s">
        <v>136705</v>
      </c>
      <c r="L26136" t="s">
        <v>136706</v>
      </c>
      <c r="M26136" t="s">
        <v>28</v>
      </c>
      <c r="O26136" s="1">
        <v>38355</v>
      </c>
      <c r="P26136">
        <v>2500000</v>
      </c>
      <c r="Q26136" t="s">
        <v>136707</v>
      </c>
      <c r="R26136" t="s">
        <v>136708</v>
      </c>
      <c r="S26136" t="s">
        <v>136709</v>
      </c>
      <c r="T26136" t="s">
        <v>6</v>
      </c>
      <c r="U26136" t="s">
        <v>34</v>
      </c>
      <c r="V26136" t="s">
        <v>46</v>
      </c>
      <c r="W26136" t="s">
        <v>106</v>
      </c>
      <c r="X26136" t="s">
        <v>151</v>
      </c>
      <c r="Y26136" t="s">
        <v>10229</v>
      </c>
      <c r="Z26136" s="1">
        <v>38718</v>
      </c>
    </row>
    <row r="26137" spans="11:26" x14ac:dyDescent="0.3">
      <c r="K26137" t="s">
        <v>136705</v>
      </c>
      <c r="L26137" t="s">
        <v>136710</v>
      </c>
      <c r="M26137" t="s">
        <v>28</v>
      </c>
      <c r="N26137" t="s">
        <v>29</v>
      </c>
      <c r="O26137" s="1">
        <v>37017</v>
      </c>
      <c r="P26137">
        <v>5000000</v>
      </c>
      <c r="Q26137" t="s">
        <v>136711</v>
      </c>
      <c r="R26137" t="s">
        <v>136712</v>
      </c>
      <c r="S26137" t="s">
        <v>136713</v>
      </c>
      <c r="T26137" t="s">
        <v>136714</v>
      </c>
      <c r="U26137" t="s">
        <v>34</v>
      </c>
    </row>
    <row r="26138" spans="11:26" x14ac:dyDescent="0.3">
      <c r="K26138" t="s">
        <v>136705</v>
      </c>
      <c r="L26138" t="s">
        <v>136715</v>
      </c>
      <c r="M26138" t="s">
        <v>28</v>
      </c>
      <c r="N26138" t="s">
        <v>1415</v>
      </c>
      <c r="O26138" t="s">
        <v>43486</v>
      </c>
      <c r="P26138">
        <v>10000000</v>
      </c>
      <c r="Q26138" t="s">
        <v>136716</v>
      </c>
      <c r="R26138" t="s">
        <v>136717</v>
      </c>
      <c r="S26138" t="s">
        <v>136718</v>
      </c>
      <c r="T26138" t="s">
        <v>124</v>
      </c>
      <c r="U26138" t="s">
        <v>34</v>
      </c>
      <c r="V26138" t="s">
        <v>65</v>
      </c>
      <c r="W26138">
        <v>4</v>
      </c>
      <c r="X26138" t="s">
        <v>23914</v>
      </c>
      <c r="Y26138" t="s">
        <v>23914</v>
      </c>
      <c r="Z26138" s="1">
        <v>39448</v>
      </c>
    </row>
    <row r="26139" spans="11:26" x14ac:dyDescent="0.3">
      <c r="K26139" t="s">
        <v>136719</v>
      </c>
      <c r="L26139" t="s">
        <v>136720</v>
      </c>
      <c r="M26139" t="s">
        <v>28</v>
      </c>
      <c r="N26139" t="s">
        <v>29</v>
      </c>
      <c r="O26139" s="1">
        <v>37871</v>
      </c>
      <c r="P26139">
        <v>5900000</v>
      </c>
      <c r="Q26139" t="s">
        <v>136721</v>
      </c>
      <c r="R26139" t="s">
        <v>136722</v>
      </c>
      <c r="S26139" t="s">
        <v>136723</v>
      </c>
      <c r="T26139" t="s">
        <v>84415</v>
      </c>
      <c r="U26139" t="s">
        <v>34</v>
      </c>
      <c r="V26139" t="s">
        <v>65</v>
      </c>
    </row>
    <row r="26140" spans="11:26" x14ac:dyDescent="0.3">
      <c r="K26140" t="s">
        <v>136724</v>
      </c>
      <c r="L26140" t="s">
        <v>136725</v>
      </c>
      <c r="M26140" t="s">
        <v>28</v>
      </c>
      <c r="O26140" t="s">
        <v>25879</v>
      </c>
      <c r="P26140">
        <v>4230300</v>
      </c>
      <c r="Q26140" t="s">
        <v>136726</v>
      </c>
      <c r="R26140" t="s">
        <v>136727</v>
      </c>
      <c r="S26140" t="s">
        <v>136728</v>
      </c>
      <c r="T26140" t="s">
        <v>6</v>
      </c>
      <c r="U26140" t="s">
        <v>34</v>
      </c>
      <c r="V26140" t="s">
        <v>65</v>
      </c>
      <c r="W26140">
        <v>22</v>
      </c>
      <c r="X26140" t="s">
        <v>66</v>
      </c>
      <c r="Y26140" t="s">
        <v>66</v>
      </c>
    </row>
    <row r="26141" spans="11:26" x14ac:dyDescent="0.3">
      <c r="K26141" t="s">
        <v>136729</v>
      </c>
      <c r="L26141" t="s">
        <v>136730</v>
      </c>
      <c r="M26141" t="s">
        <v>28</v>
      </c>
      <c r="O26141" s="1">
        <v>39542</v>
      </c>
      <c r="P26141">
        <v>30000000</v>
      </c>
      <c r="Q26141" t="s">
        <v>136731</v>
      </c>
      <c r="R26141" t="s">
        <v>136732</v>
      </c>
      <c r="S26141" t="s">
        <v>136733</v>
      </c>
      <c r="U26141" t="s">
        <v>345</v>
      </c>
      <c r="Z26141" t="s">
        <v>12925</v>
      </c>
    </row>
    <row r="26142" spans="11:26" x14ac:dyDescent="0.3">
      <c r="K26142" t="s">
        <v>136729</v>
      </c>
      <c r="L26142" t="s">
        <v>136734</v>
      </c>
      <c r="M26142" t="s">
        <v>28</v>
      </c>
      <c r="O26142" t="s">
        <v>136735</v>
      </c>
      <c r="P26142">
        <v>30000000</v>
      </c>
      <c r="Q26142" t="s">
        <v>136736</v>
      </c>
      <c r="R26142" t="s">
        <v>136737</v>
      </c>
      <c r="S26142" t="s">
        <v>136738</v>
      </c>
      <c r="T26142" t="s">
        <v>136739</v>
      </c>
      <c r="U26142" t="s">
        <v>345</v>
      </c>
      <c r="V26142" t="s">
        <v>22348</v>
      </c>
      <c r="W26142">
        <v>5</v>
      </c>
      <c r="X26142" t="s">
        <v>90919</v>
      </c>
      <c r="Y26142" t="s">
        <v>90919</v>
      </c>
      <c r="Z26142" s="1">
        <v>38991</v>
      </c>
    </row>
    <row r="26143" spans="11:26" x14ac:dyDescent="0.3">
      <c r="K26143" t="s">
        <v>136740</v>
      </c>
      <c r="L26143" t="s">
        <v>136741</v>
      </c>
      <c r="M26143" t="s">
        <v>52</v>
      </c>
      <c r="O26143" s="1">
        <v>41579</v>
      </c>
      <c r="P26143">
        <v>440000</v>
      </c>
      <c r="Q26143" t="s">
        <v>136742</v>
      </c>
      <c r="R26143" t="s">
        <v>136743</v>
      </c>
      <c r="S26143" t="s">
        <v>136744</v>
      </c>
      <c r="U26143" t="s">
        <v>34</v>
      </c>
      <c r="V26143" t="s">
        <v>65</v>
      </c>
      <c r="W26143">
        <v>23</v>
      </c>
      <c r="X26143" t="s">
        <v>297</v>
      </c>
      <c r="Y26143" t="s">
        <v>297</v>
      </c>
      <c r="Z26143" s="1">
        <v>36892</v>
      </c>
    </row>
    <row r="26144" spans="11:26" x14ac:dyDescent="0.3">
      <c r="K26144" t="s">
        <v>136745</v>
      </c>
      <c r="L26144" t="s">
        <v>136746</v>
      </c>
      <c r="M26144" t="s">
        <v>28</v>
      </c>
      <c r="N26144" t="s">
        <v>40</v>
      </c>
      <c r="O26144" t="s">
        <v>35532</v>
      </c>
      <c r="P26144">
        <v>4000000</v>
      </c>
      <c r="Q26144" t="s">
        <v>136747</v>
      </c>
      <c r="R26144" t="s">
        <v>136748</v>
      </c>
      <c r="S26144" t="s">
        <v>136749</v>
      </c>
      <c r="T26144" t="s">
        <v>136750</v>
      </c>
      <c r="U26144" t="s">
        <v>345</v>
      </c>
      <c r="V26144" t="s">
        <v>46</v>
      </c>
      <c r="W26144" t="s">
        <v>167</v>
      </c>
      <c r="X26144" t="s">
        <v>168</v>
      </c>
      <c r="Y26144" t="s">
        <v>169</v>
      </c>
      <c r="Z26144" s="1">
        <v>40912</v>
      </c>
    </row>
    <row r="26145" spans="11:26" x14ac:dyDescent="0.3">
      <c r="K26145" t="s">
        <v>136751</v>
      </c>
      <c r="L26145" t="s">
        <v>136752</v>
      </c>
      <c r="M26145" t="s">
        <v>52</v>
      </c>
      <c r="O26145" t="s">
        <v>24121</v>
      </c>
      <c r="P26145">
        <v>2000000</v>
      </c>
      <c r="Q26145" t="s">
        <v>136753</v>
      </c>
      <c r="R26145" t="s">
        <v>136754</v>
      </c>
      <c r="S26145" t="s">
        <v>136755</v>
      </c>
      <c r="T26145" t="s">
        <v>136756</v>
      </c>
      <c r="U26145" t="s">
        <v>34</v>
      </c>
      <c r="V26145" t="s">
        <v>46</v>
      </c>
      <c r="W26145" t="s">
        <v>158</v>
      </c>
      <c r="X26145" t="s">
        <v>159</v>
      </c>
      <c r="Y26145" t="s">
        <v>136757</v>
      </c>
      <c r="Z26145" s="1">
        <v>40183</v>
      </c>
    </row>
    <row r="26146" spans="11:26" x14ac:dyDescent="0.3">
      <c r="K26146" t="s">
        <v>136758</v>
      </c>
      <c r="L26146" t="s">
        <v>136759</v>
      </c>
      <c r="M26146" t="s">
        <v>91</v>
      </c>
      <c r="O26146" s="1">
        <v>39458</v>
      </c>
      <c r="P26146">
        <v>1621171</v>
      </c>
      <c r="Q26146" t="s">
        <v>136760</v>
      </c>
      <c r="R26146" t="s">
        <v>136761</v>
      </c>
      <c r="S26146" t="s">
        <v>136762</v>
      </c>
      <c r="T26146" t="s">
        <v>216</v>
      </c>
      <c r="U26146" t="s">
        <v>345</v>
      </c>
      <c r="V26146" t="s">
        <v>1922</v>
      </c>
      <c r="W26146">
        <v>15</v>
      </c>
      <c r="X26146" t="s">
        <v>2207</v>
      </c>
      <c r="Y26146" t="s">
        <v>136763</v>
      </c>
      <c r="Z26146" s="1">
        <v>39448</v>
      </c>
    </row>
    <row r="26147" spans="11:26" x14ac:dyDescent="0.3">
      <c r="K26147" t="s">
        <v>136764</v>
      </c>
      <c r="L26147" t="s">
        <v>136765</v>
      </c>
      <c r="M26147" t="s">
        <v>52</v>
      </c>
      <c r="O26147" s="1">
        <v>40915</v>
      </c>
      <c r="P26147">
        <v>37903</v>
      </c>
      <c r="Q26147" t="s">
        <v>136766</v>
      </c>
      <c r="R26147" t="s">
        <v>65384</v>
      </c>
      <c r="S26147" t="s">
        <v>136767</v>
      </c>
      <c r="T26147" t="s">
        <v>136768</v>
      </c>
      <c r="U26147" t="s">
        <v>34</v>
      </c>
      <c r="V26147" t="s">
        <v>46</v>
      </c>
      <c r="W26147" t="s">
        <v>1081</v>
      </c>
      <c r="X26147" t="s">
        <v>1082</v>
      </c>
      <c r="Y26147" t="s">
        <v>1082</v>
      </c>
      <c r="Z26147" t="s">
        <v>125843</v>
      </c>
    </row>
    <row r="26148" spans="11:26" x14ac:dyDescent="0.3">
      <c r="K26148" t="s">
        <v>136769</v>
      </c>
      <c r="L26148" t="s">
        <v>136770</v>
      </c>
      <c r="M26148" t="s">
        <v>28</v>
      </c>
      <c r="N26148" t="s">
        <v>493</v>
      </c>
      <c r="O26148" t="s">
        <v>7461</v>
      </c>
      <c r="P26148">
        <v>31000000</v>
      </c>
      <c r="Q26148" t="s">
        <v>136771</v>
      </c>
      <c r="R26148" t="s">
        <v>136772</v>
      </c>
      <c r="S26148" t="s">
        <v>136773</v>
      </c>
      <c r="T26148" t="s">
        <v>136774</v>
      </c>
      <c r="U26148" t="s">
        <v>34</v>
      </c>
      <c r="V26148" t="s">
        <v>46</v>
      </c>
      <c r="W26148" t="s">
        <v>167</v>
      </c>
      <c r="X26148" t="s">
        <v>168</v>
      </c>
      <c r="Y26148" t="s">
        <v>169</v>
      </c>
      <c r="Z26148" s="1">
        <v>40912</v>
      </c>
    </row>
    <row r="26149" spans="11:26" x14ac:dyDescent="0.3">
      <c r="K26149" t="s">
        <v>136769</v>
      </c>
      <c r="L26149" t="s">
        <v>136775</v>
      </c>
      <c r="M26149" t="s">
        <v>52</v>
      </c>
      <c r="O26149" t="s">
        <v>13220</v>
      </c>
      <c r="Q26149" t="s">
        <v>136776</v>
      </c>
      <c r="R26149" t="s">
        <v>136777</v>
      </c>
      <c r="T26149" t="s">
        <v>136778</v>
      </c>
      <c r="U26149" t="s">
        <v>34</v>
      </c>
      <c r="V26149" t="s">
        <v>35</v>
      </c>
      <c r="W26149">
        <v>19</v>
      </c>
      <c r="X26149" t="s">
        <v>792</v>
      </c>
      <c r="Y26149" t="s">
        <v>792</v>
      </c>
      <c r="Z26149" s="1">
        <v>42095</v>
      </c>
    </row>
    <row r="26150" spans="11:26" x14ac:dyDescent="0.3">
      <c r="K26150" t="s">
        <v>136769</v>
      </c>
      <c r="L26150" t="s">
        <v>136779</v>
      </c>
      <c r="M26150" t="s">
        <v>52</v>
      </c>
      <c r="O26150" t="s">
        <v>56654</v>
      </c>
      <c r="P26150">
        <v>1200000</v>
      </c>
      <c r="Q26150" t="s">
        <v>136780</v>
      </c>
      <c r="R26150" t="s">
        <v>136781</v>
      </c>
      <c r="S26150" t="s">
        <v>136782</v>
      </c>
      <c r="T26150" t="s">
        <v>136783</v>
      </c>
      <c r="U26150" t="s">
        <v>34</v>
      </c>
      <c r="V26150" t="s">
        <v>46</v>
      </c>
      <c r="W26150" t="s">
        <v>106</v>
      </c>
      <c r="X26150" t="s">
        <v>151</v>
      </c>
      <c r="Y26150" t="s">
        <v>151</v>
      </c>
      <c r="Z26150" s="1">
        <v>39085</v>
      </c>
    </row>
    <row r="26151" spans="11:26" x14ac:dyDescent="0.3">
      <c r="K26151" t="s">
        <v>136769</v>
      </c>
      <c r="L26151" t="s">
        <v>136784</v>
      </c>
      <c r="M26151" t="s">
        <v>28</v>
      </c>
      <c r="N26151" t="s">
        <v>40</v>
      </c>
      <c r="O26151" t="s">
        <v>58363</v>
      </c>
      <c r="P26151">
        <v>6200000</v>
      </c>
      <c r="Q26151" t="s">
        <v>136785</v>
      </c>
      <c r="R26151" t="s">
        <v>136786</v>
      </c>
      <c r="S26151" t="s">
        <v>136787</v>
      </c>
      <c r="T26151" t="s">
        <v>1589</v>
      </c>
      <c r="U26151" t="s">
        <v>34</v>
      </c>
      <c r="V26151" t="s">
        <v>46</v>
      </c>
      <c r="W26151" t="s">
        <v>106</v>
      </c>
      <c r="X26151" t="s">
        <v>107</v>
      </c>
      <c r="Y26151" t="s">
        <v>116</v>
      </c>
    </row>
    <row r="26152" spans="11:26" x14ac:dyDescent="0.3">
      <c r="K26152" t="s">
        <v>136769</v>
      </c>
      <c r="L26152" t="s">
        <v>136788</v>
      </c>
      <c r="M26152" t="s">
        <v>28</v>
      </c>
      <c r="N26152" t="s">
        <v>29</v>
      </c>
      <c r="O26152" s="1">
        <v>41731</v>
      </c>
      <c r="P26152">
        <v>15000000</v>
      </c>
      <c r="Q26152" t="s">
        <v>136789</v>
      </c>
      <c r="R26152" t="s">
        <v>136790</v>
      </c>
      <c r="S26152" t="s">
        <v>136791</v>
      </c>
      <c r="T26152" t="s">
        <v>95</v>
      </c>
      <c r="U26152" t="s">
        <v>34</v>
      </c>
      <c r="V26152" t="s">
        <v>46</v>
      </c>
      <c r="W26152" t="s">
        <v>133</v>
      </c>
      <c r="X26152" t="s">
        <v>3028</v>
      </c>
      <c r="Y26152" t="s">
        <v>3029</v>
      </c>
      <c r="Z26152" s="1">
        <v>37987</v>
      </c>
    </row>
    <row r="26153" spans="11:26" x14ac:dyDescent="0.3">
      <c r="K26153" t="s">
        <v>136792</v>
      </c>
      <c r="L26153" t="s">
        <v>136793</v>
      </c>
      <c r="M26153" t="s">
        <v>52</v>
      </c>
      <c r="O26153" t="s">
        <v>6663</v>
      </c>
      <c r="P26153">
        <v>250000</v>
      </c>
      <c r="Q26153" t="s">
        <v>136794</v>
      </c>
      <c r="R26153" t="s">
        <v>136795</v>
      </c>
      <c r="T26153" t="s">
        <v>74</v>
      </c>
      <c r="U26153" t="s">
        <v>34</v>
      </c>
      <c r="V26153" t="s">
        <v>96</v>
      </c>
      <c r="W26153" t="s">
        <v>5722</v>
      </c>
      <c r="X26153" t="s">
        <v>30961</v>
      </c>
      <c r="Y26153" t="s">
        <v>30962</v>
      </c>
      <c r="Z26153" s="1">
        <v>37257</v>
      </c>
    </row>
    <row r="26154" spans="11:26" x14ac:dyDescent="0.3">
      <c r="K26154" t="s">
        <v>136796</v>
      </c>
      <c r="L26154" t="s">
        <v>136797</v>
      </c>
      <c r="M26154" t="s">
        <v>233</v>
      </c>
      <c r="O26154" s="1">
        <v>41646</v>
      </c>
      <c r="Q26154" t="s">
        <v>136798</v>
      </c>
      <c r="R26154" t="s">
        <v>136799</v>
      </c>
      <c r="T26154" t="s">
        <v>69119</v>
      </c>
      <c r="U26154" t="s">
        <v>34</v>
      </c>
      <c r="V26154" t="s">
        <v>96</v>
      </c>
      <c r="W26154" t="s">
        <v>5722</v>
      </c>
      <c r="X26154" t="s">
        <v>5723</v>
      </c>
      <c r="Y26154" t="s">
        <v>5724</v>
      </c>
    </row>
    <row r="26155" spans="11:26" x14ac:dyDescent="0.3">
      <c r="K26155" t="s">
        <v>136800</v>
      </c>
      <c r="L26155" t="s">
        <v>136801</v>
      </c>
      <c r="M26155" t="s">
        <v>52</v>
      </c>
      <c r="O26155" s="1">
        <v>41647</v>
      </c>
      <c r="P26155">
        <v>400000</v>
      </c>
      <c r="Q26155" t="s">
        <v>136802</v>
      </c>
      <c r="R26155" t="s">
        <v>136803</v>
      </c>
      <c r="S26155" t="s">
        <v>136804</v>
      </c>
      <c r="T26155" t="s">
        <v>136805</v>
      </c>
      <c r="U26155" t="s">
        <v>178</v>
      </c>
      <c r="V26155" t="s">
        <v>46</v>
      </c>
      <c r="W26155" t="s">
        <v>167</v>
      </c>
      <c r="X26155" t="s">
        <v>168</v>
      </c>
      <c r="Y26155" t="s">
        <v>169</v>
      </c>
      <c r="Z26155" s="1">
        <v>40910</v>
      </c>
    </row>
    <row r="26156" spans="11:26" x14ac:dyDescent="0.3">
      <c r="K26156" t="s">
        <v>136806</v>
      </c>
      <c r="L26156" t="s">
        <v>136807</v>
      </c>
      <c r="M26156" t="s">
        <v>52</v>
      </c>
      <c r="O26156" t="s">
        <v>21013</v>
      </c>
      <c r="P26156">
        <v>5000000</v>
      </c>
      <c r="Q26156" t="s">
        <v>136808</v>
      </c>
      <c r="R26156" t="s">
        <v>136809</v>
      </c>
      <c r="S26156" t="s">
        <v>136810</v>
      </c>
      <c r="T26156" t="s">
        <v>5171</v>
      </c>
      <c r="U26156" t="s">
        <v>34</v>
      </c>
      <c r="V26156" t="s">
        <v>46</v>
      </c>
      <c r="W26156" t="s">
        <v>2384</v>
      </c>
      <c r="X26156" t="s">
        <v>6508</v>
      </c>
      <c r="Y26156" t="s">
        <v>136811</v>
      </c>
      <c r="Z26156" s="1">
        <v>40181</v>
      </c>
    </row>
    <row r="26157" spans="11:26" x14ac:dyDescent="0.3">
      <c r="K26157" t="s">
        <v>136806</v>
      </c>
      <c r="L26157" t="s">
        <v>136812</v>
      </c>
      <c r="M26157" t="s">
        <v>52</v>
      </c>
      <c r="O26157" s="1">
        <v>41884</v>
      </c>
      <c r="Q26157" t="s">
        <v>136813</v>
      </c>
      <c r="R26157" t="s">
        <v>136814</v>
      </c>
      <c r="S26157" t="s">
        <v>136815</v>
      </c>
      <c r="T26157" t="s">
        <v>7259</v>
      </c>
      <c r="U26157" t="s">
        <v>34</v>
      </c>
      <c r="V26157" t="s">
        <v>46</v>
      </c>
      <c r="W26157" t="s">
        <v>195</v>
      </c>
      <c r="X26157" t="s">
        <v>882</v>
      </c>
      <c r="Y26157" t="s">
        <v>7791</v>
      </c>
      <c r="Z26157" s="1">
        <v>32509</v>
      </c>
    </row>
    <row r="26158" spans="11:26" x14ac:dyDescent="0.3">
      <c r="K26158" t="s">
        <v>136806</v>
      </c>
      <c r="L26158" t="s">
        <v>136816</v>
      </c>
      <c r="M26158" t="s">
        <v>52</v>
      </c>
      <c r="O26158" s="1">
        <v>41284</v>
      </c>
      <c r="P26158">
        <v>1800000</v>
      </c>
      <c r="Q26158" t="s">
        <v>136817</v>
      </c>
      <c r="R26158" t="s">
        <v>136818</v>
      </c>
      <c r="S26158" t="s">
        <v>136819</v>
      </c>
      <c r="T26158" t="s">
        <v>5540</v>
      </c>
      <c r="U26158" t="s">
        <v>34</v>
      </c>
      <c r="V26158" t="s">
        <v>46</v>
      </c>
      <c r="W26158" t="s">
        <v>106</v>
      </c>
      <c r="X26158" t="s">
        <v>2081</v>
      </c>
      <c r="Y26158" t="s">
        <v>2081</v>
      </c>
      <c r="Z26158" s="1">
        <v>41275</v>
      </c>
    </row>
    <row r="26159" spans="11:26" x14ac:dyDescent="0.3">
      <c r="K26159" t="s">
        <v>136820</v>
      </c>
      <c r="L26159" t="s">
        <v>136821</v>
      </c>
      <c r="M26159" t="s">
        <v>28</v>
      </c>
      <c r="N26159" t="s">
        <v>29</v>
      </c>
      <c r="O26159" t="s">
        <v>34185</v>
      </c>
      <c r="P26159">
        <v>30000000</v>
      </c>
      <c r="Q26159" t="s">
        <v>136822</v>
      </c>
      <c r="R26159" t="s">
        <v>136823</v>
      </c>
      <c r="S26159" t="s">
        <v>136824</v>
      </c>
      <c r="T26159" t="s">
        <v>64</v>
      </c>
      <c r="U26159" t="s">
        <v>345</v>
      </c>
      <c r="V26159" t="s">
        <v>46</v>
      </c>
      <c r="W26159" t="s">
        <v>1731</v>
      </c>
      <c r="X26159" t="s">
        <v>1732</v>
      </c>
      <c r="Y26159" t="s">
        <v>1732</v>
      </c>
      <c r="Z26159" s="1">
        <v>39083</v>
      </c>
    </row>
    <row r="26160" spans="11:26" x14ac:dyDescent="0.3">
      <c r="K26160" t="s">
        <v>136820</v>
      </c>
      <c r="L26160" t="s">
        <v>136825</v>
      </c>
      <c r="M26160" t="s">
        <v>28</v>
      </c>
      <c r="N26160" t="s">
        <v>40</v>
      </c>
      <c r="O26160" t="s">
        <v>32092</v>
      </c>
      <c r="P26160">
        <v>12000000</v>
      </c>
      <c r="Q26160" t="s">
        <v>136826</v>
      </c>
      <c r="R26160" t="s">
        <v>136827</v>
      </c>
      <c r="T26160" t="s">
        <v>74</v>
      </c>
      <c r="U26160" t="s">
        <v>34</v>
      </c>
      <c r="V26160" t="s">
        <v>46</v>
      </c>
      <c r="W26160" t="s">
        <v>471</v>
      </c>
      <c r="X26160" t="s">
        <v>1760</v>
      </c>
      <c r="Y26160" t="s">
        <v>1760</v>
      </c>
      <c r="Z26160" s="1">
        <v>40301</v>
      </c>
    </row>
    <row r="26161" spans="11:26" x14ac:dyDescent="0.3">
      <c r="K26161" t="s">
        <v>136820</v>
      </c>
      <c r="L26161" t="s">
        <v>136828</v>
      </c>
      <c r="M26161" t="s">
        <v>28</v>
      </c>
      <c r="N26161" t="s">
        <v>493</v>
      </c>
      <c r="O26161" s="1">
        <v>41863</v>
      </c>
      <c r="P26161">
        <v>50000000</v>
      </c>
      <c r="Q26161" t="s">
        <v>136829</v>
      </c>
      <c r="R26161" t="s">
        <v>136830</v>
      </c>
      <c r="S26161" t="s">
        <v>136831</v>
      </c>
      <c r="T26161" t="s">
        <v>16338</v>
      </c>
      <c r="U26161" t="s">
        <v>34</v>
      </c>
      <c r="V26161" t="s">
        <v>46</v>
      </c>
      <c r="W26161" t="s">
        <v>471</v>
      </c>
      <c r="X26161" t="s">
        <v>1760</v>
      </c>
      <c r="Y26161" t="s">
        <v>1760</v>
      </c>
      <c r="Z26161" s="1">
        <v>41640</v>
      </c>
    </row>
    <row r="26162" spans="11:26" x14ac:dyDescent="0.3">
      <c r="K26162" t="s">
        <v>136832</v>
      </c>
      <c r="L26162" t="s">
        <v>136833</v>
      </c>
      <c r="M26162" t="s">
        <v>28</v>
      </c>
      <c r="N26162" t="s">
        <v>40</v>
      </c>
      <c r="O26162" t="s">
        <v>35538</v>
      </c>
      <c r="P26162">
        <v>2000000</v>
      </c>
      <c r="Q26162" t="s">
        <v>136834</v>
      </c>
      <c r="R26162" t="s">
        <v>136835</v>
      </c>
      <c r="S26162" t="s">
        <v>136836</v>
      </c>
      <c r="T26162" t="s">
        <v>136837</v>
      </c>
      <c r="U26162" t="s">
        <v>34</v>
      </c>
      <c r="V26162" t="s">
        <v>46</v>
      </c>
      <c r="W26162" t="s">
        <v>106</v>
      </c>
      <c r="X26162" t="s">
        <v>107</v>
      </c>
      <c r="Y26162" t="s">
        <v>446</v>
      </c>
      <c r="Z26162" s="1">
        <v>41278</v>
      </c>
    </row>
    <row r="26163" spans="11:26" x14ac:dyDescent="0.3">
      <c r="K26163" t="s">
        <v>136838</v>
      </c>
      <c r="L26163" t="s">
        <v>136839</v>
      </c>
      <c r="M26163" t="s">
        <v>28</v>
      </c>
      <c r="N26163" t="s">
        <v>29</v>
      </c>
      <c r="O26163" t="s">
        <v>17480</v>
      </c>
      <c r="P26163">
        <v>13000000</v>
      </c>
      <c r="Q26163" t="s">
        <v>136840</v>
      </c>
      <c r="R26163" t="s">
        <v>136841</v>
      </c>
      <c r="S26163" t="s">
        <v>136842</v>
      </c>
      <c r="T26163" t="s">
        <v>95</v>
      </c>
      <c r="U26163" t="s">
        <v>34</v>
      </c>
      <c r="V26163" t="s">
        <v>46</v>
      </c>
      <c r="W26163" t="s">
        <v>106</v>
      </c>
      <c r="X26163" t="s">
        <v>2081</v>
      </c>
      <c r="Y26163" t="s">
        <v>17270</v>
      </c>
      <c r="Z26163" s="1">
        <v>40179</v>
      </c>
    </row>
    <row r="26164" spans="11:26" x14ac:dyDescent="0.3">
      <c r="K26164" t="s">
        <v>136838</v>
      </c>
      <c r="L26164" t="s">
        <v>136843</v>
      </c>
      <c r="M26164" t="s">
        <v>28</v>
      </c>
      <c r="N26164" t="s">
        <v>40</v>
      </c>
      <c r="O26164" t="s">
        <v>697</v>
      </c>
      <c r="P26164">
        <v>3250000</v>
      </c>
      <c r="Q26164" t="s">
        <v>136844</v>
      </c>
      <c r="R26164" t="s">
        <v>136845</v>
      </c>
      <c r="S26164" t="s">
        <v>136846</v>
      </c>
      <c r="T26164" t="s">
        <v>136847</v>
      </c>
      <c r="U26164" t="s">
        <v>34</v>
      </c>
      <c r="V26164" t="s">
        <v>46</v>
      </c>
      <c r="Z26164" s="1">
        <v>40546</v>
      </c>
    </row>
    <row r="26165" spans="11:26" x14ac:dyDescent="0.3">
      <c r="K26165" t="s">
        <v>136848</v>
      </c>
      <c r="L26165" t="s">
        <v>136849</v>
      </c>
      <c r="M26165" t="s">
        <v>52</v>
      </c>
      <c r="O26165" t="s">
        <v>20027</v>
      </c>
      <c r="P26165">
        <v>1000000</v>
      </c>
      <c r="Q26165" t="s">
        <v>136850</v>
      </c>
      <c r="R26165" t="s">
        <v>136851</v>
      </c>
      <c r="T26165" t="s">
        <v>95</v>
      </c>
      <c r="U26165" t="s">
        <v>34</v>
      </c>
      <c r="V26165" t="s">
        <v>46</v>
      </c>
      <c r="W26165" t="s">
        <v>106</v>
      </c>
      <c r="X26165" t="s">
        <v>107</v>
      </c>
      <c r="Y26165" t="s">
        <v>1825</v>
      </c>
    </row>
    <row r="26166" spans="11:26" x14ac:dyDescent="0.3">
      <c r="K26166" t="s">
        <v>136848</v>
      </c>
      <c r="L26166" t="s">
        <v>136852</v>
      </c>
      <c r="M26166" t="s">
        <v>28</v>
      </c>
      <c r="N26166" t="s">
        <v>40</v>
      </c>
      <c r="O26166" t="s">
        <v>26182</v>
      </c>
      <c r="P26166">
        <v>6100000</v>
      </c>
      <c r="Q26166" t="s">
        <v>136853</v>
      </c>
      <c r="R26166" t="s">
        <v>136854</v>
      </c>
      <c r="S26166" t="s">
        <v>136855</v>
      </c>
      <c r="T26166" t="s">
        <v>136856</v>
      </c>
      <c r="U26166" t="s">
        <v>34</v>
      </c>
      <c r="V26166" t="s">
        <v>46</v>
      </c>
      <c r="W26166" t="s">
        <v>106</v>
      </c>
      <c r="X26166" t="s">
        <v>107</v>
      </c>
      <c r="Y26166" t="s">
        <v>116</v>
      </c>
      <c r="Z26166" s="1">
        <v>41702</v>
      </c>
    </row>
    <row r="26167" spans="11:26" x14ac:dyDescent="0.3">
      <c r="K26167" t="s">
        <v>136848</v>
      </c>
      <c r="L26167" t="s">
        <v>136857</v>
      </c>
      <c r="M26167" t="s">
        <v>52</v>
      </c>
      <c r="O26167" s="1">
        <v>41559</v>
      </c>
      <c r="P26167">
        <v>3150000</v>
      </c>
      <c r="Q26167" t="s">
        <v>136858</v>
      </c>
      <c r="R26167" t="s">
        <v>136859</v>
      </c>
      <c r="S26167" t="s">
        <v>136860</v>
      </c>
      <c r="T26167" t="s">
        <v>2126</v>
      </c>
      <c r="U26167" t="s">
        <v>34</v>
      </c>
      <c r="V26167" t="s">
        <v>46</v>
      </c>
      <c r="W26167" t="s">
        <v>2384</v>
      </c>
      <c r="X26167" t="s">
        <v>2385</v>
      </c>
      <c r="Y26167" t="s">
        <v>2385</v>
      </c>
      <c r="Z26167" s="1">
        <v>41648</v>
      </c>
    </row>
    <row r="26168" spans="11:26" x14ac:dyDescent="0.3">
      <c r="K26168" t="s">
        <v>136861</v>
      </c>
      <c r="L26168" t="s">
        <v>136862</v>
      </c>
      <c r="M26168" t="s">
        <v>28</v>
      </c>
      <c r="N26168" t="s">
        <v>40</v>
      </c>
      <c r="O26168" s="1">
        <v>41279</v>
      </c>
      <c r="P26168">
        <v>4000000</v>
      </c>
      <c r="Q26168" t="s">
        <v>136863</v>
      </c>
      <c r="R26168" t="s">
        <v>136864</v>
      </c>
      <c r="S26168" t="s">
        <v>136865</v>
      </c>
      <c r="T26168" t="s">
        <v>136866</v>
      </c>
      <c r="U26168" t="s">
        <v>178</v>
      </c>
      <c r="V26168" t="s">
        <v>46</v>
      </c>
      <c r="W26168" t="s">
        <v>106</v>
      </c>
      <c r="X26168" t="s">
        <v>107</v>
      </c>
      <c r="Y26168" t="s">
        <v>116</v>
      </c>
      <c r="Z26168" s="1">
        <v>39457</v>
      </c>
    </row>
    <row r="26169" spans="11:26" x14ac:dyDescent="0.3">
      <c r="K26169" t="s">
        <v>136861</v>
      </c>
      <c r="L26169" t="s">
        <v>136867</v>
      </c>
      <c r="M26169" t="s">
        <v>52</v>
      </c>
      <c r="O26169" t="s">
        <v>20609</v>
      </c>
      <c r="P26169">
        <v>1500000</v>
      </c>
      <c r="Q26169" t="s">
        <v>136868</v>
      </c>
      <c r="R26169" t="s">
        <v>136869</v>
      </c>
      <c r="S26169" t="s">
        <v>136870</v>
      </c>
      <c r="T26169" t="s">
        <v>136871</v>
      </c>
      <c r="U26169" t="s">
        <v>34</v>
      </c>
      <c r="V26169" t="s">
        <v>46</v>
      </c>
      <c r="W26169" t="s">
        <v>106</v>
      </c>
      <c r="X26169" t="s">
        <v>107</v>
      </c>
      <c r="Y26169" t="s">
        <v>2134</v>
      </c>
      <c r="Z26169" s="1">
        <v>41642</v>
      </c>
    </row>
    <row r="26170" spans="11:26" x14ac:dyDescent="0.3">
      <c r="K26170" t="s">
        <v>136872</v>
      </c>
      <c r="L26170" t="s">
        <v>136873</v>
      </c>
      <c r="M26170" t="s">
        <v>28</v>
      </c>
      <c r="N26170" t="s">
        <v>40</v>
      </c>
      <c r="O26170" t="s">
        <v>18115</v>
      </c>
      <c r="P26170">
        <v>3700534</v>
      </c>
      <c r="Q26170" t="s">
        <v>136874</v>
      </c>
      <c r="R26170" t="s">
        <v>136875</v>
      </c>
      <c r="S26170" t="s">
        <v>136876</v>
      </c>
      <c r="T26170" t="s">
        <v>74</v>
      </c>
      <c r="U26170" t="s">
        <v>34</v>
      </c>
      <c r="V26170" t="s">
        <v>46</v>
      </c>
      <c r="W26170" t="s">
        <v>5456</v>
      </c>
      <c r="X26170" t="s">
        <v>5889</v>
      </c>
      <c r="Y26170" t="s">
        <v>129573</v>
      </c>
      <c r="Z26170" s="1">
        <v>39083</v>
      </c>
    </row>
    <row r="26171" spans="11:26" x14ac:dyDescent="0.3">
      <c r="K26171" t="s">
        <v>136877</v>
      </c>
      <c r="L26171" t="s">
        <v>136878</v>
      </c>
      <c r="M26171" t="s">
        <v>52</v>
      </c>
      <c r="O26171" s="1">
        <v>40919</v>
      </c>
      <c r="P26171">
        <v>1970000</v>
      </c>
      <c r="Q26171" t="s">
        <v>136879</v>
      </c>
      <c r="R26171" t="s">
        <v>136880</v>
      </c>
      <c r="S26171" t="s">
        <v>136881</v>
      </c>
      <c r="T26171" t="s">
        <v>136882</v>
      </c>
      <c r="U26171" t="s">
        <v>34</v>
      </c>
      <c r="V26171" t="s">
        <v>46</v>
      </c>
      <c r="W26171" t="s">
        <v>260</v>
      </c>
      <c r="X26171" t="s">
        <v>402</v>
      </c>
      <c r="Y26171" t="s">
        <v>402</v>
      </c>
      <c r="Z26171" s="1">
        <v>40549</v>
      </c>
    </row>
    <row r="26172" spans="11:26" x14ac:dyDescent="0.3">
      <c r="K26172" t="s">
        <v>136877</v>
      </c>
      <c r="L26172" t="s">
        <v>136883</v>
      </c>
      <c r="M26172" t="s">
        <v>28</v>
      </c>
      <c r="O26172" t="s">
        <v>8110</v>
      </c>
      <c r="P26172">
        <v>148000</v>
      </c>
      <c r="Q26172" t="s">
        <v>136884</v>
      </c>
      <c r="R26172" t="s">
        <v>136885</v>
      </c>
      <c r="S26172" t="s">
        <v>136886</v>
      </c>
      <c r="T26172" t="s">
        <v>136887</v>
      </c>
      <c r="U26172" t="s">
        <v>34</v>
      </c>
      <c r="V26172" t="s">
        <v>46</v>
      </c>
      <c r="W26172" t="s">
        <v>106</v>
      </c>
      <c r="X26172" t="s">
        <v>107</v>
      </c>
      <c r="Y26172" t="s">
        <v>116</v>
      </c>
      <c r="Z26172" s="1">
        <v>40181</v>
      </c>
    </row>
    <row r="26173" spans="11:26" x14ac:dyDescent="0.3">
      <c r="K26173" t="s">
        <v>136877</v>
      </c>
      <c r="L26173" t="s">
        <v>136888</v>
      </c>
      <c r="M26173" t="s">
        <v>52</v>
      </c>
      <c r="O26173" s="1">
        <v>41283</v>
      </c>
      <c r="P26173">
        <v>156714</v>
      </c>
      <c r="Q26173" t="s">
        <v>136889</v>
      </c>
      <c r="R26173" t="s">
        <v>136890</v>
      </c>
      <c r="T26173" t="s">
        <v>16729</v>
      </c>
      <c r="U26173" t="s">
        <v>34</v>
      </c>
    </row>
    <row r="26174" spans="11:26" x14ac:dyDescent="0.3">
      <c r="K26174" t="s">
        <v>136877</v>
      </c>
      <c r="L26174" t="s">
        <v>136891</v>
      </c>
      <c r="M26174" t="s">
        <v>28</v>
      </c>
      <c r="O26174" t="s">
        <v>78523</v>
      </c>
      <c r="P26174">
        <v>600000</v>
      </c>
      <c r="Q26174" t="s">
        <v>136892</v>
      </c>
      <c r="R26174" t="s">
        <v>136893</v>
      </c>
      <c r="S26174" t="s">
        <v>136894</v>
      </c>
      <c r="T26174" t="s">
        <v>136895</v>
      </c>
      <c r="U26174" t="s">
        <v>34</v>
      </c>
      <c r="V26174" t="s">
        <v>1174</v>
      </c>
      <c r="W26174">
        <v>2</v>
      </c>
      <c r="X26174" t="s">
        <v>21955</v>
      </c>
      <c r="Y26174" t="s">
        <v>21955</v>
      </c>
      <c r="Z26174" s="1">
        <v>40182</v>
      </c>
    </row>
    <row r="26175" spans="11:26" x14ac:dyDescent="0.3">
      <c r="K26175" t="s">
        <v>136877</v>
      </c>
      <c r="L26175" t="s">
        <v>136896</v>
      </c>
      <c r="M26175" t="s">
        <v>52</v>
      </c>
      <c r="O26175" s="1">
        <v>40917</v>
      </c>
      <c r="P26175">
        <v>30000</v>
      </c>
      <c r="Q26175" t="s">
        <v>136897</v>
      </c>
      <c r="R26175" t="s">
        <v>136898</v>
      </c>
      <c r="S26175" t="s">
        <v>136899</v>
      </c>
      <c r="T26175" t="s">
        <v>150</v>
      </c>
      <c r="U26175" t="s">
        <v>178</v>
      </c>
      <c r="V26175" t="s">
        <v>46</v>
      </c>
      <c r="W26175" t="s">
        <v>260</v>
      </c>
      <c r="X26175" t="s">
        <v>402</v>
      </c>
      <c r="Y26175" t="s">
        <v>402</v>
      </c>
      <c r="Z26175" s="1">
        <v>28856</v>
      </c>
    </row>
    <row r="26176" spans="11:26" x14ac:dyDescent="0.3">
      <c r="K26176" t="s">
        <v>136877</v>
      </c>
      <c r="L26176" t="s">
        <v>136900</v>
      </c>
      <c r="M26176" t="s">
        <v>52</v>
      </c>
      <c r="O26176" t="s">
        <v>722</v>
      </c>
      <c r="P26176">
        <v>200000</v>
      </c>
      <c r="Q26176" t="s">
        <v>136901</v>
      </c>
      <c r="R26176" t="s">
        <v>136902</v>
      </c>
      <c r="S26176" t="s">
        <v>136903</v>
      </c>
      <c r="T26176" t="s">
        <v>95</v>
      </c>
      <c r="U26176" t="s">
        <v>34</v>
      </c>
    </row>
    <row r="26177" spans="11:26" x14ac:dyDescent="0.3">
      <c r="K26177" t="s">
        <v>136904</v>
      </c>
      <c r="L26177" t="s">
        <v>136905</v>
      </c>
      <c r="M26177" t="s">
        <v>28</v>
      </c>
      <c r="O26177" t="s">
        <v>46601</v>
      </c>
      <c r="P26177">
        <v>1299000</v>
      </c>
      <c r="Q26177" t="s">
        <v>136906</v>
      </c>
      <c r="R26177" t="s">
        <v>136907</v>
      </c>
      <c r="S26177" t="s">
        <v>136908</v>
      </c>
      <c r="T26177" t="s">
        <v>136909</v>
      </c>
      <c r="U26177" t="s">
        <v>34</v>
      </c>
      <c r="V26177" t="s">
        <v>46</v>
      </c>
      <c r="W26177" t="s">
        <v>106</v>
      </c>
      <c r="X26177" t="s">
        <v>107</v>
      </c>
      <c r="Y26177" t="s">
        <v>116</v>
      </c>
      <c r="Z26177" s="1">
        <v>41275</v>
      </c>
    </row>
    <row r="26178" spans="11:26" x14ac:dyDescent="0.3">
      <c r="K26178" t="s">
        <v>136910</v>
      </c>
      <c r="L26178" t="s">
        <v>136911</v>
      </c>
      <c r="M26178" t="s">
        <v>28</v>
      </c>
      <c r="O26178" t="s">
        <v>51917</v>
      </c>
      <c r="P26178">
        <v>10000000</v>
      </c>
      <c r="Q26178" t="s">
        <v>136912</v>
      </c>
      <c r="R26178" t="s">
        <v>136913</v>
      </c>
      <c r="S26178" t="s">
        <v>136914</v>
      </c>
      <c r="T26178" t="s">
        <v>136915</v>
      </c>
      <c r="U26178" t="s">
        <v>34</v>
      </c>
      <c r="V26178" t="s">
        <v>46</v>
      </c>
      <c r="W26178" t="s">
        <v>167</v>
      </c>
      <c r="X26178" t="s">
        <v>168</v>
      </c>
      <c r="Y26178" t="s">
        <v>136916</v>
      </c>
      <c r="Z26178" s="1">
        <v>41640</v>
      </c>
    </row>
    <row r="26179" spans="11:26" x14ac:dyDescent="0.3">
      <c r="K26179" t="s">
        <v>136917</v>
      </c>
      <c r="L26179" t="s">
        <v>136918</v>
      </c>
      <c r="M26179" t="s">
        <v>52</v>
      </c>
      <c r="O26179" t="s">
        <v>7993</v>
      </c>
      <c r="P26179">
        <v>2236501</v>
      </c>
      <c r="Q26179" t="s">
        <v>136919</v>
      </c>
      <c r="R26179" t="s">
        <v>136920</v>
      </c>
      <c r="S26179" t="s">
        <v>136921</v>
      </c>
      <c r="T26179" t="s">
        <v>5171</v>
      </c>
      <c r="U26179" t="s">
        <v>34</v>
      </c>
      <c r="V26179" t="s">
        <v>46</v>
      </c>
      <c r="W26179" t="s">
        <v>471</v>
      </c>
      <c r="X26179" t="s">
        <v>1482</v>
      </c>
      <c r="Y26179" t="s">
        <v>1482</v>
      </c>
      <c r="Z26179" t="s">
        <v>28132</v>
      </c>
    </row>
    <row r="26180" spans="11:26" x14ac:dyDescent="0.3">
      <c r="K26180" t="s">
        <v>136922</v>
      </c>
      <c r="L26180" t="s">
        <v>136923</v>
      </c>
      <c r="M26180" t="s">
        <v>28</v>
      </c>
      <c r="N26180" t="s">
        <v>1189</v>
      </c>
      <c r="O26180" t="s">
        <v>29584</v>
      </c>
      <c r="P26180">
        <v>19600000</v>
      </c>
      <c r="Q26180" t="s">
        <v>136924</v>
      </c>
      <c r="R26180" t="s">
        <v>136925</v>
      </c>
      <c r="S26180" t="s">
        <v>136926</v>
      </c>
      <c r="T26180" t="s">
        <v>136927</v>
      </c>
      <c r="U26180" t="s">
        <v>34</v>
      </c>
      <c r="V26180" t="s">
        <v>46</v>
      </c>
      <c r="W26180" t="s">
        <v>2169</v>
      </c>
      <c r="X26180" t="s">
        <v>2170</v>
      </c>
      <c r="Y26180" t="s">
        <v>10031</v>
      </c>
      <c r="Z26180" s="1">
        <v>41275</v>
      </c>
    </row>
    <row r="26181" spans="11:26" x14ac:dyDescent="0.3">
      <c r="K26181" t="s">
        <v>136922</v>
      </c>
      <c r="L26181" t="s">
        <v>136928</v>
      </c>
      <c r="M26181" t="s">
        <v>28</v>
      </c>
      <c r="N26181" t="s">
        <v>29</v>
      </c>
      <c r="O26181" s="1">
        <v>38388</v>
      </c>
      <c r="P26181">
        <v>15000000</v>
      </c>
      <c r="Q26181" t="s">
        <v>136929</v>
      </c>
      <c r="R26181" t="s">
        <v>136930</v>
      </c>
      <c r="S26181" t="s">
        <v>136931</v>
      </c>
      <c r="T26181" t="s">
        <v>5171</v>
      </c>
      <c r="U26181" t="s">
        <v>34</v>
      </c>
      <c r="V26181" t="s">
        <v>96</v>
      </c>
      <c r="W26181" t="s">
        <v>25692</v>
      </c>
      <c r="X26181" t="s">
        <v>25693</v>
      </c>
      <c r="Y26181" t="s">
        <v>25693</v>
      </c>
      <c r="Z26181" s="1">
        <v>39519</v>
      </c>
    </row>
    <row r="26182" spans="11:26" x14ac:dyDescent="0.3">
      <c r="K26182" t="s">
        <v>136922</v>
      </c>
      <c r="L26182" t="s">
        <v>136932</v>
      </c>
      <c r="M26182" t="s">
        <v>28</v>
      </c>
      <c r="N26182" t="s">
        <v>40</v>
      </c>
      <c r="O26182" s="1">
        <v>37987</v>
      </c>
      <c r="P26182">
        <v>6000000</v>
      </c>
      <c r="Q26182" t="s">
        <v>136933</v>
      </c>
      <c r="R26182" t="s">
        <v>136934</v>
      </c>
      <c r="S26182" t="s">
        <v>136935</v>
      </c>
      <c r="T26182" t="s">
        <v>103128</v>
      </c>
      <c r="U26182" t="s">
        <v>34</v>
      </c>
      <c r="V26182" t="s">
        <v>46</v>
      </c>
      <c r="W26182" t="s">
        <v>106</v>
      </c>
      <c r="X26182" t="s">
        <v>107</v>
      </c>
      <c r="Y26182" t="s">
        <v>116</v>
      </c>
      <c r="Z26182" s="1">
        <v>41275</v>
      </c>
    </row>
    <row r="26183" spans="11:26" x14ac:dyDescent="0.3">
      <c r="K26183" t="s">
        <v>136922</v>
      </c>
      <c r="L26183" t="s">
        <v>136936</v>
      </c>
      <c r="M26183" t="s">
        <v>28</v>
      </c>
      <c r="N26183" t="s">
        <v>493</v>
      </c>
      <c r="O26183" t="s">
        <v>117111</v>
      </c>
      <c r="P26183">
        <v>22500000</v>
      </c>
      <c r="Q26183" t="s">
        <v>136937</v>
      </c>
      <c r="R26183" t="s">
        <v>136938</v>
      </c>
      <c r="S26183" t="s">
        <v>136939</v>
      </c>
      <c r="T26183" t="s">
        <v>15066</v>
      </c>
      <c r="U26183" t="s">
        <v>34</v>
      </c>
      <c r="V26183" t="s">
        <v>65</v>
      </c>
      <c r="Z26183" s="1">
        <v>37622</v>
      </c>
    </row>
    <row r="26184" spans="11:26" x14ac:dyDescent="0.3">
      <c r="K26184" t="s">
        <v>136940</v>
      </c>
      <c r="L26184" t="s">
        <v>136941</v>
      </c>
      <c r="M26184" t="s">
        <v>28</v>
      </c>
      <c r="N26184" t="s">
        <v>29</v>
      </c>
      <c r="O26184" t="s">
        <v>9135</v>
      </c>
      <c r="P26184">
        <v>25000000</v>
      </c>
      <c r="Q26184" t="s">
        <v>136942</v>
      </c>
      <c r="R26184" t="s">
        <v>136943</v>
      </c>
      <c r="S26184" t="s">
        <v>136944</v>
      </c>
      <c r="T26184" t="s">
        <v>49242</v>
      </c>
      <c r="U26184" t="s">
        <v>178</v>
      </c>
      <c r="V26184" t="s">
        <v>46</v>
      </c>
      <c r="W26184" t="s">
        <v>167</v>
      </c>
      <c r="X26184" t="s">
        <v>168</v>
      </c>
      <c r="Y26184" t="s">
        <v>169</v>
      </c>
      <c r="Z26184" s="1">
        <v>39091</v>
      </c>
    </row>
    <row r="26185" spans="11:26" x14ac:dyDescent="0.3">
      <c r="K26185" t="s">
        <v>136940</v>
      </c>
      <c r="L26185" t="s">
        <v>136945</v>
      </c>
      <c r="M26185" t="s">
        <v>1537</v>
      </c>
      <c r="O26185" s="1">
        <v>41647</v>
      </c>
      <c r="Q26185" t="s">
        <v>136946</v>
      </c>
      <c r="R26185" t="s">
        <v>136947</v>
      </c>
      <c r="S26185" t="s">
        <v>136948</v>
      </c>
      <c r="T26185" t="s">
        <v>115</v>
      </c>
      <c r="U26185" t="s">
        <v>34</v>
      </c>
      <c r="V26185" t="s">
        <v>46</v>
      </c>
      <c r="W26185" t="s">
        <v>260</v>
      </c>
      <c r="X26185" t="s">
        <v>402</v>
      </c>
      <c r="Y26185" t="s">
        <v>402</v>
      </c>
      <c r="Z26185" t="s">
        <v>121497</v>
      </c>
    </row>
    <row r="26186" spans="11:26" x14ac:dyDescent="0.3">
      <c r="K26186" t="s">
        <v>136940</v>
      </c>
      <c r="L26186" t="s">
        <v>136949</v>
      </c>
      <c r="M26186" t="s">
        <v>28</v>
      </c>
      <c r="O26186" t="s">
        <v>66118</v>
      </c>
      <c r="P26186">
        <v>1545843</v>
      </c>
      <c r="Q26186" t="s">
        <v>136950</v>
      </c>
      <c r="R26186" t="s">
        <v>136951</v>
      </c>
      <c r="S26186" t="s">
        <v>136952</v>
      </c>
      <c r="T26186" t="s">
        <v>205</v>
      </c>
      <c r="U26186" t="s">
        <v>345</v>
      </c>
      <c r="V26186" t="s">
        <v>800</v>
      </c>
      <c r="X26186" t="s">
        <v>801</v>
      </c>
      <c r="Y26186" t="s">
        <v>801</v>
      </c>
      <c r="Z26186" s="1">
        <v>40544</v>
      </c>
    </row>
    <row r="26187" spans="11:26" x14ac:dyDescent="0.3">
      <c r="K26187" t="s">
        <v>136940</v>
      </c>
      <c r="L26187" t="s">
        <v>136953</v>
      </c>
      <c r="M26187" t="s">
        <v>28</v>
      </c>
      <c r="O26187" s="1">
        <v>41674</v>
      </c>
      <c r="P26187">
        <v>0</v>
      </c>
      <c r="Q26187" t="s">
        <v>136954</v>
      </c>
      <c r="R26187" t="s">
        <v>136955</v>
      </c>
      <c r="S26187" t="s">
        <v>136956</v>
      </c>
      <c r="T26187" t="s">
        <v>4417</v>
      </c>
      <c r="U26187" t="s">
        <v>34</v>
      </c>
      <c r="V26187" t="s">
        <v>924</v>
      </c>
      <c r="W26187">
        <v>7</v>
      </c>
      <c r="X26187" t="s">
        <v>49841</v>
      </c>
      <c r="Y26187" t="s">
        <v>49841</v>
      </c>
      <c r="Z26187" s="1">
        <v>41795</v>
      </c>
    </row>
    <row r="26188" spans="11:26" x14ac:dyDescent="0.3">
      <c r="K26188" t="s">
        <v>136940</v>
      </c>
      <c r="L26188" t="s">
        <v>136957</v>
      </c>
      <c r="M26188" t="s">
        <v>28</v>
      </c>
      <c r="N26188" t="s">
        <v>493</v>
      </c>
      <c r="O26188" t="s">
        <v>14306</v>
      </c>
      <c r="P26188">
        <v>45000000</v>
      </c>
      <c r="Q26188" t="s">
        <v>136958</v>
      </c>
      <c r="R26188" t="s">
        <v>136959</v>
      </c>
      <c r="S26188" t="s">
        <v>136960</v>
      </c>
      <c r="T26188" t="s">
        <v>105285</v>
      </c>
      <c r="U26188" t="s">
        <v>34</v>
      </c>
      <c r="V26188" t="s">
        <v>65</v>
      </c>
      <c r="W26188">
        <v>30</v>
      </c>
      <c r="X26188" t="s">
        <v>2593</v>
      </c>
      <c r="Y26188" t="s">
        <v>89461</v>
      </c>
      <c r="Z26188" s="1">
        <v>34701</v>
      </c>
    </row>
    <row r="26189" spans="11:26" x14ac:dyDescent="0.3">
      <c r="K26189" t="s">
        <v>136940</v>
      </c>
      <c r="L26189" t="s">
        <v>136961</v>
      </c>
      <c r="M26189" t="s">
        <v>28</v>
      </c>
      <c r="N26189" t="s">
        <v>40</v>
      </c>
      <c r="O26189" t="s">
        <v>42555</v>
      </c>
      <c r="P26189">
        <v>15000000</v>
      </c>
      <c r="Q26189" t="s">
        <v>136962</v>
      </c>
      <c r="R26189" t="s">
        <v>136963</v>
      </c>
      <c r="S26189" t="s">
        <v>136964</v>
      </c>
      <c r="T26189" t="s">
        <v>136965</v>
      </c>
      <c r="U26189" t="s">
        <v>34</v>
      </c>
      <c r="V26189" t="s">
        <v>35</v>
      </c>
      <c r="W26189">
        <v>16</v>
      </c>
      <c r="X26189" t="s">
        <v>36</v>
      </c>
      <c r="Y26189" t="s">
        <v>36</v>
      </c>
      <c r="Z26189" s="1">
        <v>36164</v>
      </c>
    </row>
    <row r="26190" spans="11:26" x14ac:dyDescent="0.3">
      <c r="K26190" t="s">
        <v>136966</v>
      </c>
      <c r="L26190" t="s">
        <v>136967</v>
      </c>
      <c r="M26190" t="s">
        <v>52</v>
      </c>
      <c r="O26190" t="s">
        <v>3056</v>
      </c>
      <c r="P26190">
        <v>779663</v>
      </c>
      <c r="Q26190" t="s">
        <v>136968</v>
      </c>
      <c r="R26190" t="s">
        <v>136969</v>
      </c>
      <c r="S26190" t="s">
        <v>136970</v>
      </c>
      <c r="T26190" t="s">
        <v>136971</v>
      </c>
      <c r="U26190" t="s">
        <v>34</v>
      </c>
      <c r="V26190" t="s">
        <v>27207</v>
      </c>
      <c r="W26190">
        <v>6</v>
      </c>
      <c r="X26190" t="s">
        <v>136972</v>
      </c>
      <c r="Y26190" t="s">
        <v>136973</v>
      </c>
      <c r="Z26190" s="1">
        <v>41032</v>
      </c>
    </row>
    <row r="26191" spans="11:26" x14ac:dyDescent="0.3">
      <c r="K26191" t="s">
        <v>136966</v>
      </c>
      <c r="L26191" t="s">
        <v>136974</v>
      </c>
      <c r="M26191" t="s">
        <v>28</v>
      </c>
      <c r="O26191" s="1">
        <v>42250</v>
      </c>
      <c r="Q26191" t="s">
        <v>136975</v>
      </c>
      <c r="R26191" t="s">
        <v>136976</v>
      </c>
      <c r="S26191" t="s">
        <v>136977</v>
      </c>
      <c r="T26191" t="s">
        <v>124</v>
      </c>
      <c r="U26191" t="s">
        <v>34</v>
      </c>
      <c r="V26191" t="s">
        <v>368</v>
      </c>
      <c r="W26191">
        <v>2</v>
      </c>
      <c r="X26191" t="s">
        <v>369</v>
      </c>
      <c r="Y26191" t="s">
        <v>369</v>
      </c>
      <c r="Z26191" s="1">
        <v>41642</v>
      </c>
    </row>
    <row r="26192" spans="11:26" x14ac:dyDescent="0.3">
      <c r="K26192" t="s">
        <v>136966</v>
      </c>
      <c r="L26192" t="s">
        <v>136978</v>
      </c>
      <c r="M26192" t="s">
        <v>28</v>
      </c>
      <c r="O26192" s="1">
        <v>42258</v>
      </c>
      <c r="Q26192" t="s">
        <v>136979</v>
      </c>
      <c r="R26192" t="s">
        <v>136980</v>
      </c>
      <c r="S26192" t="s">
        <v>136981</v>
      </c>
      <c r="T26192" t="s">
        <v>124</v>
      </c>
      <c r="U26192" t="s">
        <v>34</v>
      </c>
      <c r="V26192" t="s">
        <v>1816</v>
      </c>
      <c r="W26192">
        <v>16</v>
      </c>
      <c r="X26192" t="s">
        <v>2926</v>
      </c>
      <c r="Y26192" t="s">
        <v>2926</v>
      </c>
      <c r="Z26192" s="1">
        <v>42007</v>
      </c>
    </row>
    <row r="26193" spans="11:26" x14ac:dyDescent="0.3">
      <c r="K26193" t="s">
        <v>136982</v>
      </c>
      <c r="L26193" t="s">
        <v>136983</v>
      </c>
      <c r="M26193" t="s">
        <v>28</v>
      </c>
      <c r="O26193" t="s">
        <v>2869</v>
      </c>
      <c r="Q26193" t="s">
        <v>136984</v>
      </c>
      <c r="R26193" t="s">
        <v>136985</v>
      </c>
      <c r="S26193" t="s">
        <v>136986</v>
      </c>
      <c r="T26193" t="s">
        <v>74</v>
      </c>
      <c r="U26193" t="s">
        <v>34</v>
      </c>
      <c r="V26193" t="s">
        <v>2141</v>
      </c>
      <c r="Z26193" s="1">
        <v>40909</v>
      </c>
    </row>
    <row r="26194" spans="11:26" x14ac:dyDescent="0.3">
      <c r="K26194" t="s">
        <v>136987</v>
      </c>
      <c r="L26194" t="s">
        <v>136988</v>
      </c>
      <c r="M26194" t="s">
        <v>28</v>
      </c>
      <c r="N26194" t="s">
        <v>40</v>
      </c>
      <c r="O26194" s="1">
        <v>39513</v>
      </c>
      <c r="P26194">
        <v>4300000</v>
      </c>
      <c r="Q26194" t="s">
        <v>136989</v>
      </c>
      <c r="R26194" t="s">
        <v>136990</v>
      </c>
      <c r="S26194" t="s">
        <v>136991</v>
      </c>
      <c r="T26194" t="s">
        <v>136992</v>
      </c>
      <c r="U26194" t="s">
        <v>34</v>
      </c>
      <c r="V26194" t="s">
        <v>46</v>
      </c>
      <c r="W26194" t="s">
        <v>195</v>
      </c>
      <c r="X26194" t="s">
        <v>196</v>
      </c>
      <c r="Y26194" t="s">
        <v>196</v>
      </c>
    </row>
    <row r="26195" spans="11:26" x14ac:dyDescent="0.3">
      <c r="K26195" t="s">
        <v>136993</v>
      </c>
      <c r="L26195" t="s">
        <v>136994</v>
      </c>
      <c r="M26195" t="s">
        <v>28</v>
      </c>
      <c r="N26195" t="s">
        <v>40</v>
      </c>
      <c r="O26195" s="1">
        <v>40551</v>
      </c>
      <c r="P26195">
        <v>1200000</v>
      </c>
      <c r="Q26195" t="s">
        <v>136995</v>
      </c>
      <c r="R26195" t="s">
        <v>136996</v>
      </c>
      <c r="S26195" t="s">
        <v>136997</v>
      </c>
      <c r="T26195" t="s">
        <v>136998</v>
      </c>
      <c r="U26195" t="s">
        <v>178</v>
      </c>
      <c r="V26195" t="s">
        <v>206</v>
      </c>
      <c r="Z26195" s="1">
        <v>40545</v>
      </c>
    </row>
    <row r="26196" spans="11:26" x14ac:dyDescent="0.3">
      <c r="K26196" t="s">
        <v>136999</v>
      </c>
      <c r="L26196" t="s">
        <v>137000</v>
      </c>
      <c r="M26196" t="s">
        <v>28</v>
      </c>
      <c r="O26196" s="1">
        <v>39001</v>
      </c>
      <c r="P26196">
        <v>8880000</v>
      </c>
      <c r="Q26196" t="s">
        <v>137001</v>
      </c>
      <c r="R26196" t="s">
        <v>137002</v>
      </c>
      <c r="S26196" t="s">
        <v>137003</v>
      </c>
      <c r="T26196" t="s">
        <v>137004</v>
      </c>
      <c r="U26196" t="s">
        <v>345</v>
      </c>
      <c r="V26196" t="s">
        <v>35</v>
      </c>
      <c r="W26196">
        <v>36</v>
      </c>
      <c r="X26196" t="s">
        <v>1130</v>
      </c>
      <c r="Y26196" t="s">
        <v>22082</v>
      </c>
      <c r="Z26196" s="1">
        <v>41284</v>
      </c>
    </row>
    <row r="26197" spans="11:26" x14ac:dyDescent="0.3">
      <c r="K26197" t="s">
        <v>137005</v>
      </c>
      <c r="L26197" t="s">
        <v>137006</v>
      </c>
      <c r="M26197" t="s">
        <v>28</v>
      </c>
      <c r="N26197" t="s">
        <v>29</v>
      </c>
      <c r="O26197" t="s">
        <v>64981</v>
      </c>
      <c r="P26197">
        <v>9250000</v>
      </c>
      <c r="Q26197" t="s">
        <v>137007</v>
      </c>
      <c r="R26197" t="s">
        <v>137008</v>
      </c>
      <c r="S26197" t="s">
        <v>137009</v>
      </c>
      <c r="T26197" t="s">
        <v>470</v>
      </c>
      <c r="U26197" t="s">
        <v>34</v>
      </c>
      <c r="V26197" t="s">
        <v>46</v>
      </c>
      <c r="W26197" t="s">
        <v>471</v>
      </c>
      <c r="X26197" t="s">
        <v>969</v>
      </c>
      <c r="Y26197" t="s">
        <v>969</v>
      </c>
      <c r="Z26197" s="1">
        <v>30687</v>
      </c>
    </row>
    <row r="26198" spans="11:26" x14ac:dyDescent="0.3">
      <c r="K26198" t="s">
        <v>137005</v>
      </c>
      <c r="L26198" t="s">
        <v>137010</v>
      </c>
      <c r="M26198" t="s">
        <v>28</v>
      </c>
      <c r="N26198" t="s">
        <v>493</v>
      </c>
      <c r="O26198" t="s">
        <v>7775</v>
      </c>
      <c r="P26198">
        <v>6000000</v>
      </c>
      <c r="Q26198" t="s">
        <v>137011</v>
      </c>
      <c r="R26198" t="s">
        <v>137012</v>
      </c>
      <c r="S26198" t="s">
        <v>137013</v>
      </c>
      <c r="T26198" t="s">
        <v>74</v>
      </c>
      <c r="U26198" t="s">
        <v>34</v>
      </c>
      <c r="V26198" t="s">
        <v>46</v>
      </c>
      <c r="W26198" t="s">
        <v>106</v>
      </c>
      <c r="X26198" t="s">
        <v>107</v>
      </c>
      <c r="Y26198" t="s">
        <v>446</v>
      </c>
      <c r="Z26198" s="1">
        <v>37257</v>
      </c>
    </row>
    <row r="26199" spans="11:26" x14ac:dyDescent="0.3">
      <c r="K26199" t="s">
        <v>137005</v>
      </c>
      <c r="L26199" t="s">
        <v>137014</v>
      </c>
      <c r="M26199" t="s">
        <v>28</v>
      </c>
      <c r="N26199" t="s">
        <v>1415</v>
      </c>
      <c r="O26199" t="s">
        <v>6915</v>
      </c>
      <c r="P26199">
        <v>40000000</v>
      </c>
      <c r="Q26199" t="s">
        <v>137015</v>
      </c>
      <c r="R26199" t="s">
        <v>137016</v>
      </c>
      <c r="S26199" t="s">
        <v>137017</v>
      </c>
      <c r="U26199" t="s">
        <v>345</v>
      </c>
      <c r="V26199" t="s">
        <v>35</v>
      </c>
      <c r="W26199">
        <v>7</v>
      </c>
      <c r="X26199" t="s">
        <v>21967</v>
      </c>
      <c r="Y26199" t="s">
        <v>21967</v>
      </c>
      <c r="Z26199" s="1">
        <v>40544</v>
      </c>
    </row>
    <row r="26200" spans="11:26" x14ac:dyDescent="0.3">
      <c r="K26200" t="s">
        <v>137005</v>
      </c>
      <c r="L26200" t="s">
        <v>137018</v>
      </c>
      <c r="M26200" t="s">
        <v>28</v>
      </c>
      <c r="N26200" t="s">
        <v>40</v>
      </c>
      <c r="O26200" t="s">
        <v>29363</v>
      </c>
      <c r="P26200">
        <v>2500000</v>
      </c>
      <c r="Q26200" t="s">
        <v>137019</v>
      </c>
      <c r="R26200" t="s">
        <v>137020</v>
      </c>
      <c r="T26200" t="s">
        <v>296</v>
      </c>
      <c r="U26200" t="s">
        <v>34</v>
      </c>
      <c r="V26200" t="s">
        <v>46</v>
      </c>
      <c r="W26200" t="s">
        <v>167</v>
      </c>
      <c r="X26200" t="s">
        <v>999</v>
      </c>
      <c r="Y26200" t="s">
        <v>137021</v>
      </c>
      <c r="Z26200" t="s">
        <v>67796</v>
      </c>
    </row>
    <row r="26201" spans="11:26" x14ac:dyDescent="0.3">
      <c r="K26201" t="s">
        <v>137005</v>
      </c>
      <c r="L26201" t="s">
        <v>137022</v>
      </c>
      <c r="M26201" t="s">
        <v>28</v>
      </c>
      <c r="N26201" t="s">
        <v>1189</v>
      </c>
      <c r="O26201" t="s">
        <v>38770</v>
      </c>
      <c r="P26201">
        <v>19000000</v>
      </c>
      <c r="Q26201" t="s">
        <v>137023</v>
      </c>
      <c r="R26201" t="s">
        <v>137024</v>
      </c>
      <c r="S26201" t="s">
        <v>137025</v>
      </c>
      <c r="T26201" t="s">
        <v>137026</v>
      </c>
      <c r="U26201" t="s">
        <v>34</v>
      </c>
      <c r="V26201" t="s">
        <v>5813</v>
      </c>
      <c r="W26201">
        <v>7</v>
      </c>
      <c r="X26201" t="s">
        <v>5814</v>
      </c>
      <c r="Y26201" t="s">
        <v>5814</v>
      </c>
      <c r="Z26201" s="1">
        <v>40184</v>
      </c>
    </row>
    <row r="26202" spans="11:26" x14ac:dyDescent="0.3">
      <c r="K26202" t="s">
        <v>137027</v>
      </c>
      <c r="L26202" t="s">
        <v>137028</v>
      </c>
      <c r="M26202" t="s">
        <v>91</v>
      </c>
      <c r="O26202" s="1">
        <v>41761</v>
      </c>
      <c r="Q26202" t="s">
        <v>137029</v>
      </c>
      <c r="R26202" t="s">
        <v>137030</v>
      </c>
      <c r="T26202" t="s">
        <v>137031</v>
      </c>
      <c r="U26202" t="s">
        <v>34</v>
      </c>
      <c r="V26202" t="s">
        <v>46</v>
      </c>
      <c r="W26202" t="s">
        <v>142</v>
      </c>
      <c r="X26202" t="s">
        <v>17785</v>
      </c>
      <c r="Y26202" t="s">
        <v>137032</v>
      </c>
      <c r="Z26202" s="1">
        <v>41919</v>
      </c>
    </row>
    <row r="26203" spans="11:26" x14ac:dyDescent="0.3">
      <c r="K26203" t="s">
        <v>137033</v>
      </c>
      <c r="L26203" t="s">
        <v>137034</v>
      </c>
      <c r="M26203" t="s">
        <v>28</v>
      </c>
      <c r="O26203" t="s">
        <v>17260</v>
      </c>
      <c r="P26203">
        <v>1980000</v>
      </c>
      <c r="Q26203" t="s">
        <v>137035</v>
      </c>
      <c r="R26203" t="s">
        <v>137036</v>
      </c>
      <c r="S26203" t="s">
        <v>137037</v>
      </c>
      <c r="T26203" t="s">
        <v>64869</v>
      </c>
      <c r="U26203" t="s">
        <v>34</v>
      </c>
      <c r="V26203" t="s">
        <v>65</v>
      </c>
      <c r="W26203">
        <v>22</v>
      </c>
      <c r="X26203" t="s">
        <v>66</v>
      </c>
      <c r="Y26203" t="s">
        <v>66</v>
      </c>
    </row>
    <row r="26204" spans="11:26" x14ac:dyDescent="0.3">
      <c r="K26204" t="s">
        <v>137033</v>
      </c>
      <c r="L26204" t="s">
        <v>137038</v>
      </c>
      <c r="M26204" t="s">
        <v>28</v>
      </c>
      <c r="N26204" t="s">
        <v>1189</v>
      </c>
      <c r="O26204" t="s">
        <v>240</v>
      </c>
      <c r="P26204">
        <v>130000000</v>
      </c>
      <c r="Q26204" t="s">
        <v>137039</v>
      </c>
      <c r="R26204" t="s">
        <v>137040</v>
      </c>
      <c r="S26204" t="s">
        <v>137041</v>
      </c>
      <c r="T26204" t="s">
        <v>74</v>
      </c>
      <c r="U26204" t="s">
        <v>34</v>
      </c>
      <c r="V26204" t="s">
        <v>46</v>
      </c>
      <c r="W26204" t="s">
        <v>9493</v>
      </c>
      <c r="X26204" t="s">
        <v>9494</v>
      </c>
      <c r="Y26204" t="s">
        <v>9494</v>
      </c>
      <c r="Z26204" s="1">
        <v>41280</v>
      </c>
    </row>
    <row r="26205" spans="11:26" x14ac:dyDescent="0.3">
      <c r="K26205" t="s">
        <v>137033</v>
      </c>
      <c r="L26205" t="s">
        <v>137042</v>
      </c>
      <c r="M26205" t="s">
        <v>1537</v>
      </c>
      <c r="O26205" t="s">
        <v>2813</v>
      </c>
      <c r="Q26205" t="s">
        <v>137043</v>
      </c>
      <c r="R26205" t="s">
        <v>137044</v>
      </c>
      <c r="S26205" t="s">
        <v>137045</v>
      </c>
      <c r="T26205" t="s">
        <v>470</v>
      </c>
      <c r="U26205" t="s">
        <v>34</v>
      </c>
    </row>
    <row r="26206" spans="11:26" x14ac:dyDescent="0.3">
      <c r="K26206" t="s">
        <v>137033</v>
      </c>
      <c r="L26206" t="s">
        <v>137046</v>
      </c>
      <c r="M26206" t="s">
        <v>28</v>
      </c>
      <c r="N26206" t="s">
        <v>40</v>
      </c>
      <c r="O26206" t="s">
        <v>6967</v>
      </c>
      <c r="P26206">
        <v>1086000</v>
      </c>
      <c r="Q26206" t="s">
        <v>137047</v>
      </c>
      <c r="R26206" t="s">
        <v>137048</v>
      </c>
      <c r="U26206" t="s">
        <v>34</v>
      </c>
    </row>
    <row r="26207" spans="11:26" x14ac:dyDescent="0.3">
      <c r="K26207" t="s">
        <v>137033</v>
      </c>
      <c r="L26207" t="s">
        <v>137049</v>
      </c>
      <c r="M26207" t="s">
        <v>28</v>
      </c>
      <c r="N26207" t="s">
        <v>29</v>
      </c>
      <c r="O26207" t="s">
        <v>35538</v>
      </c>
      <c r="P26207">
        <v>16500000</v>
      </c>
      <c r="Q26207" t="s">
        <v>137050</v>
      </c>
      <c r="R26207" t="s">
        <v>137051</v>
      </c>
      <c r="S26207" t="s">
        <v>137052</v>
      </c>
      <c r="T26207" t="s">
        <v>137053</v>
      </c>
      <c r="U26207" t="s">
        <v>34</v>
      </c>
      <c r="V26207" t="s">
        <v>669</v>
      </c>
      <c r="W26207">
        <v>18</v>
      </c>
      <c r="X26207" t="s">
        <v>670</v>
      </c>
      <c r="Y26207" t="s">
        <v>8155</v>
      </c>
    </row>
    <row r="26208" spans="11:26" x14ac:dyDescent="0.3">
      <c r="K26208" t="s">
        <v>137033</v>
      </c>
      <c r="L26208" t="s">
        <v>137054</v>
      </c>
      <c r="M26208" t="s">
        <v>28</v>
      </c>
      <c r="N26208" t="s">
        <v>493</v>
      </c>
      <c r="O26208" s="1">
        <v>41614</v>
      </c>
      <c r="P26208">
        <v>30000000</v>
      </c>
      <c r="Q26208" t="s">
        <v>137055</v>
      </c>
      <c r="R26208" t="s">
        <v>137056</v>
      </c>
      <c r="S26208" t="s">
        <v>137057</v>
      </c>
      <c r="T26208" t="s">
        <v>105919</v>
      </c>
      <c r="U26208" t="s">
        <v>34</v>
      </c>
      <c r="V26208" t="s">
        <v>65</v>
      </c>
      <c r="W26208">
        <v>22</v>
      </c>
      <c r="X26208" t="s">
        <v>66</v>
      </c>
      <c r="Y26208" t="s">
        <v>66</v>
      </c>
      <c r="Z26208" s="1">
        <v>40544</v>
      </c>
    </row>
    <row r="26209" spans="11:26" x14ac:dyDescent="0.3">
      <c r="K26209" t="s">
        <v>137058</v>
      </c>
      <c r="L26209" t="s">
        <v>137059</v>
      </c>
      <c r="M26209" t="s">
        <v>52</v>
      </c>
      <c r="O26209" s="1">
        <v>41283</v>
      </c>
      <c r="P26209">
        <v>51878</v>
      </c>
      <c r="Q26209" t="s">
        <v>137060</v>
      </c>
      <c r="R26209" t="s">
        <v>137061</v>
      </c>
      <c r="S26209" t="s">
        <v>137062</v>
      </c>
      <c r="T26209" t="s">
        <v>115</v>
      </c>
      <c r="U26209" t="s">
        <v>34</v>
      </c>
      <c r="V26209" t="s">
        <v>65</v>
      </c>
      <c r="W26209">
        <v>22</v>
      </c>
      <c r="X26209" t="s">
        <v>66</v>
      </c>
      <c r="Y26209" t="s">
        <v>66</v>
      </c>
    </row>
    <row r="26210" spans="11:26" x14ac:dyDescent="0.3">
      <c r="K26210" t="s">
        <v>137058</v>
      </c>
      <c r="L26210" t="s">
        <v>137063</v>
      </c>
      <c r="M26210" t="s">
        <v>52</v>
      </c>
      <c r="O26210" s="1">
        <v>41792</v>
      </c>
      <c r="P26210">
        <v>677329</v>
      </c>
      <c r="Q26210" t="s">
        <v>137064</v>
      </c>
      <c r="R26210" t="s">
        <v>137065</v>
      </c>
      <c r="S26210" t="s">
        <v>137066</v>
      </c>
      <c r="T26210" t="s">
        <v>85</v>
      </c>
      <c r="U26210" t="s">
        <v>34</v>
      </c>
      <c r="V26210" t="s">
        <v>65</v>
      </c>
      <c r="W26210">
        <v>30</v>
      </c>
      <c r="X26210" t="s">
        <v>629</v>
      </c>
      <c r="Y26210" t="s">
        <v>629</v>
      </c>
    </row>
    <row r="26211" spans="11:26" x14ac:dyDescent="0.3">
      <c r="K26211" t="s">
        <v>137067</v>
      </c>
      <c r="L26211" t="s">
        <v>137068</v>
      </c>
      <c r="M26211" t="s">
        <v>28</v>
      </c>
      <c r="O26211" s="1">
        <v>40552</v>
      </c>
      <c r="P26211">
        <v>195000</v>
      </c>
      <c r="Q26211" t="s">
        <v>137069</v>
      </c>
      <c r="R26211" t="s">
        <v>137070</v>
      </c>
      <c r="S26211" t="s">
        <v>137071</v>
      </c>
      <c r="T26211" t="s">
        <v>137072</v>
      </c>
      <c r="U26211" t="s">
        <v>34</v>
      </c>
      <c r="V26211" t="s">
        <v>65</v>
      </c>
    </row>
    <row r="26212" spans="11:26" x14ac:dyDescent="0.3">
      <c r="K26212" t="s">
        <v>137067</v>
      </c>
      <c r="L26212" t="s">
        <v>137073</v>
      </c>
      <c r="M26212" t="s">
        <v>28</v>
      </c>
      <c r="O26212" t="s">
        <v>127400</v>
      </c>
      <c r="P26212">
        <v>1060000</v>
      </c>
      <c r="Q26212" t="s">
        <v>137074</v>
      </c>
      <c r="R26212" t="s">
        <v>137075</v>
      </c>
      <c r="S26212" t="s">
        <v>137076</v>
      </c>
      <c r="U26212" t="s">
        <v>34</v>
      </c>
      <c r="V26212" t="s">
        <v>206</v>
      </c>
      <c r="W26212" t="s">
        <v>207</v>
      </c>
      <c r="X26212" t="s">
        <v>208</v>
      </c>
      <c r="Y26212" t="s">
        <v>208</v>
      </c>
      <c r="Z26212" s="1">
        <v>41707</v>
      </c>
    </row>
    <row r="26213" spans="11:26" x14ac:dyDescent="0.3">
      <c r="K26213" t="s">
        <v>137077</v>
      </c>
      <c r="L26213" t="s">
        <v>137078</v>
      </c>
      <c r="M26213" t="s">
        <v>28</v>
      </c>
      <c r="O26213" t="s">
        <v>43238</v>
      </c>
      <c r="P26213">
        <v>750000</v>
      </c>
      <c r="Q26213" t="s">
        <v>137079</v>
      </c>
      <c r="R26213" t="s">
        <v>137080</v>
      </c>
      <c r="S26213" t="s">
        <v>137081</v>
      </c>
      <c r="T26213" t="s">
        <v>137082</v>
      </c>
      <c r="U26213" t="s">
        <v>34</v>
      </c>
      <c r="Z26213" s="1">
        <v>40369</v>
      </c>
    </row>
    <row r="26214" spans="11:26" x14ac:dyDescent="0.3">
      <c r="K26214" t="s">
        <v>137083</v>
      </c>
      <c r="L26214" t="s">
        <v>137084</v>
      </c>
      <c r="M26214" t="s">
        <v>52</v>
      </c>
      <c r="O26214" s="1">
        <v>42010</v>
      </c>
      <c r="P26214">
        <v>300000</v>
      </c>
      <c r="Q26214" t="s">
        <v>137085</v>
      </c>
      <c r="R26214" t="s">
        <v>137086</v>
      </c>
      <c r="S26214" t="s">
        <v>137087</v>
      </c>
      <c r="T26214" t="s">
        <v>74</v>
      </c>
      <c r="U26214" t="s">
        <v>34</v>
      </c>
      <c r="V26214" t="s">
        <v>35</v>
      </c>
      <c r="W26214">
        <v>16</v>
      </c>
      <c r="X26214" t="s">
        <v>36</v>
      </c>
      <c r="Y26214" t="s">
        <v>36</v>
      </c>
      <c r="Z26214" s="1">
        <v>36892</v>
      </c>
    </row>
    <row r="26215" spans="11:26" x14ac:dyDescent="0.3">
      <c r="K26215" t="s">
        <v>137088</v>
      </c>
      <c r="L26215" t="s">
        <v>137089</v>
      </c>
      <c r="M26215" t="s">
        <v>28</v>
      </c>
      <c r="O26215" t="s">
        <v>126199</v>
      </c>
      <c r="P26215">
        <v>25000000</v>
      </c>
      <c r="Q26215" t="s">
        <v>137090</v>
      </c>
      <c r="R26215" t="s">
        <v>137091</v>
      </c>
      <c r="S26215" t="s">
        <v>137092</v>
      </c>
      <c r="T26215" t="s">
        <v>4038</v>
      </c>
      <c r="U26215" t="s">
        <v>34</v>
      </c>
      <c r="V26215" t="s">
        <v>206</v>
      </c>
      <c r="W26215" t="s">
        <v>7189</v>
      </c>
      <c r="X26215" t="s">
        <v>7190</v>
      </c>
      <c r="Y26215" t="s">
        <v>7190</v>
      </c>
    </row>
    <row r="26216" spans="11:26" x14ac:dyDescent="0.3">
      <c r="K26216" t="s">
        <v>137093</v>
      </c>
      <c r="L26216" t="s">
        <v>137094</v>
      </c>
      <c r="M26216" t="s">
        <v>28</v>
      </c>
      <c r="N26216" t="s">
        <v>40</v>
      </c>
      <c r="O26216" s="1">
        <v>38728</v>
      </c>
      <c r="P26216">
        <v>2650000</v>
      </c>
      <c r="Q26216" t="s">
        <v>137095</v>
      </c>
      <c r="R26216" t="s">
        <v>137096</v>
      </c>
      <c r="S26216" t="s">
        <v>137097</v>
      </c>
      <c r="T26216" t="s">
        <v>409</v>
      </c>
      <c r="U26216" t="s">
        <v>178</v>
      </c>
      <c r="V26216" t="s">
        <v>65</v>
      </c>
      <c r="W26216">
        <v>22</v>
      </c>
      <c r="X26216" t="s">
        <v>66</v>
      </c>
      <c r="Y26216" t="s">
        <v>66</v>
      </c>
      <c r="Z26216" s="1">
        <v>36169</v>
      </c>
    </row>
    <row r="26217" spans="11:26" x14ac:dyDescent="0.3">
      <c r="K26217" t="s">
        <v>137098</v>
      </c>
      <c r="L26217" t="s">
        <v>137099</v>
      </c>
      <c r="M26217" t="s">
        <v>52</v>
      </c>
      <c r="O26217" s="1">
        <v>40916</v>
      </c>
      <c r="Q26217" t="s">
        <v>137100</v>
      </c>
      <c r="R26217" t="s">
        <v>137101</v>
      </c>
      <c r="S26217" t="s">
        <v>137102</v>
      </c>
      <c r="T26217" t="s">
        <v>50448</v>
      </c>
      <c r="U26217" t="s">
        <v>34</v>
      </c>
      <c r="V26217" t="s">
        <v>206</v>
      </c>
      <c r="W26217" t="s">
        <v>11004</v>
      </c>
      <c r="X26217" t="s">
        <v>11005</v>
      </c>
      <c r="Y26217" t="s">
        <v>11005</v>
      </c>
      <c r="Z26217" t="s">
        <v>649</v>
      </c>
    </row>
    <row r="26218" spans="11:26" x14ac:dyDescent="0.3">
      <c r="K26218" t="s">
        <v>137103</v>
      </c>
      <c r="L26218" t="s">
        <v>137104</v>
      </c>
      <c r="M26218" t="s">
        <v>28</v>
      </c>
      <c r="N26218" t="s">
        <v>29</v>
      </c>
      <c r="O26218" s="1">
        <v>38386</v>
      </c>
      <c r="P26218">
        <v>4</v>
      </c>
      <c r="Q26218" t="s">
        <v>137105</v>
      </c>
      <c r="R26218" t="s">
        <v>137106</v>
      </c>
      <c r="S26218" t="s">
        <v>137107</v>
      </c>
      <c r="T26218" t="s">
        <v>137108</v>
      </c>
      <c r="U26218" t="s">
        <v>345</v>
      </c>
      <c r="V26218" t="s">
        <v>46</v>
      </c>
      <c r="W26218" t="s">
        <v>471</v>
      </c>
      <c r="X26218" t="s">
        <v>1760</v>
      </c>
      <c r="Y26218" t="s">
        <v>1760</v>
      </c>
      <c r="Z26218" s="1">
        <v>40183</v>
      </c>
    </row>
    <row r="26219" spans="11:26" x14ac:dyDescent="0.3">
      <c r="K26219" t="s">
        <v>137103</v>
      </c>
      <c r="L26219" t="s">
        <v>137109</v>
      </c>
      <c r="M26219" t="s">
        <v>28</v>
      </c>
      <c r="N26219" t="s">
        <v>40</v>
      </c>
      <c r="O26219" s="1">
        <v>37629</v>
      </c>
      <c r="Q26219" t="s">
        <v>137110</v>
      </c>
      <c r="R26219" t="s">
        <v>137111</v>
      </c>
      <c r="S26219" t="s">
        <v>137112</v>
      </c>
      <c r="T26219" t="s">
        <v>137113</v>
      </c>
      <c r="U26219" t="s">
        <v>178</v>
      </c>
      <c r="V26219" t="s">
        <v>96</v>
      </c>
      <c r="W26219" t="s">
        <v>336</v>
      </c>
      <c r="X26219" t="s">
        <v>337</v>
      </c>
      <c r="Y26219" t="s">
        <v>337</v>
      </c>
      <c r="Z26219" s="1">
        <v>41285</v>
      </c>
    </row>
    <row r="26220" spans="11:26" x14ac:dyDescent="0.3">
      <c r="K26220" t="s">
        <v>137103</v>
      </c>
      <c r="L26220" t="s">
        <v>137114</v>
      </c>
      <c r="M26220" t="s">
        <v>28</v>
      </c>
      <c r="N26220" t="s">
        <v>1189</v>
      </c>
      <c r="O26220" s="1">
        <v>38727</v>
      </c>
      <c r="Q26220" t="s">
        <v>137115</v>
      </c>
      <c r="R26220" t="s">
        <v>137116</v>
      </c>
      <c r="S26220" t="s">
        <v>137117</v>
      </c>
      <c r="T26220" t="s">
        <v>137118</v>
      </c>
      <c r="U26220" t="s">
        <v>34</v>
      </c>
      <c r="Z26220" s="1">
        <v>41437</v>
      </c>
    </row>
    <row r="26221" spans="11:26" x14ac:dyDescent="0.3">
      <c r="K26221" t="s">
        <v>137103</v>
      </c>
      <c r="L26221" t="s">
        <v>137119</v>
      </c>
      <c r="M26221" t="s">
        <v>28</v>
      </c>
      <c r="O26221" t="s">
        <v>24480</v>
      </c>
      <c r="P26221">
        <v>6300000</v>
      </c>
      <c r="Q26221" t="s">
        <v>137120</v>
      </c>
      <c r="R26221" t="s">
        <v>137121</v>
      </c>
      <c r="S26221" t="s">
        <v>137122</v>
      </c>
      <c r="U26221" t="s">
        <v>34</v>
      </c>
      <c r="Z26221" s="1">
        <v>41280</v>
      </c>
    </row>
    <row r="26222" spans="11:26" x14ac:dyDescent="0.3">
      <c r="K26222" t="s">
        <v>137103</v>
      </c>
      <c r="L26222" t="s">
        <v>137123</v>
      </c>
      <c r="M26222" t="s">
        <v>28</v>
      </c>
      <c r="N26222" t="s">
        <v>493</v>
      </c>
      <c r="O26222" s="1">
        <v>38722</v>
      </c>
      <c r="Q26222" t="s">
        <v>137124</v>
      </c>
      <c r="R26222" t="s">
        <v>137125</v>
      </c>
      <c r="S26222" t="s">
        <v>137126</v>
      </c>
      <c r="T26222" t="s">
        <v>2241</v>
      </c>
      <c r="U26222" t="s">
        <v>34</v>
      </c>
      <c r="V26222" t="s">
        <v>96</v>
      </c>
      <c r="W26222" t="s">
        <v>97</v>
      </c>
      <c r="X26222" t="s">
        <v>54489</v>
      </c>
      <c r="Y26222" t="s">
        <v>54489</v>
      </c>
      <c r="Z26222" s="1">
        <v>39448</v>
      </c>
    </row>
    <row r="26223" spans="11:26" x14ac:dyDescent="0.3">
      <c r="K26223" t="s">
        <v>137127</v>
      </c>
      <c r="L26223" t="s">
        <v>137128</v>
      </c>
      <c r="M26223" t="s">
        <v>52</v>
      </c>
      <c r="O26223" t="s">
        <v>15564</v>
      </c>
      <c r="P26223">
        <v>2000000</v>
      </c>
      <c r="Q26223" t="s">
        <v>137129</v>
      </c>
      <c r="R26223" t="s">
        <v>137130</v>
      </c>
      <c r="S26223" t="s">
        <v>137131</v>
      </c>
      <c r="T26223" t="s">
        <v>74</v>
      </c>
      <c r="U26223" t="s">
        <v>345</v>
      </c>
      <c r="V26223" t="s">
        <v>46</v>
      </c>
      <c r="W26223" t="s">
        <v>2104</v>
      </c>
      <c r="X26223" t="s">
        <v>137132</v>
      </c>
      <c r="Y26223" t="s">
        <v>137133</v>
      </c>
    </row>
    <row r="26224" spans="11:26" x14ac:dyDescent="0.3">
      <c r="K26224" t="s">
        <v>137134</v>
      </c>
      <c r="L26224" t="s">
        <v>137135</v>
      </c>
      <c r="M26224" t="s">
        <v>52</v>
      </c>
      <c r="O26224" s="1">
        <v>41741</v>
      </c>
      <c r="P26224">
        <v>1276900</v>
      </c>
      <c r="Q26224" t="s">
        <v>137136</v>
      </c>
      <c r="R26224" t="s">
        <v>137137</v>
      </c>
      <c r="S26224" t="s">
        <v>137138</v>
      </c>
      <c r="T26224" t="s">
        <v>2126</v>
      </c>
      <c r="U26224" t="s">
        <v>34</v>
      </c>
      <c r="V26224" t="s">
        <v>65</v>
      </c>
      <c r="W26224">
        <v>23</v>
      </c>
      <c r="X26224" t="s">
        <v>297</v>
      </c>
      <c r="Y26224" t="s">
        <v>297</v>
      </c>
    </row>
    <row r="26225" spans="11:26" x14ac:dyDescent="0.3">
      <c r="K26225" t="s">
        <v>137139</v>
      </c>
      <c r="L26225" t="s">
        <v>137140</v>
      </c>
      <c r="M26225" t="s">
        <v>52</v>
      </c>
      <c r="O26225" s="1">
        <v>41275</v>
      </c>
      <c r="P26225">
        <v>1700000</v>
      </c>
      <c r="Q26225" t="s">
        <v>137141</v>
      </c>
      <c r="R26225" t="s">
        <v>137142</v>
      </c>
      <c r="S26225" t="s">
        <v>137143</v>
      </c>
      <c r="T26225" t="s">
        <v>912</v>
      </c>
      <c r="U26225" t="s">
        <v>34</v>
      </c>
      <c r="V26225" t="s">
        <v>46</v>
      </c>
      <c r="W26225" t="s">
        <v>311</v>
      </c>
      <c r="X26225" t="s">
        <v>32279</v>
      </c>
      <c r="Y26225" t="s">
        <v>137144</v>
      </c>
      <c r="Z26225" s="1">
        <v>40909</v>
      </c>
    </row>
    <row r="26226" spans="11:26" x14ac:dyDescent="0.3">
      <c r="K26226" t="s">
        <v>137145</v>
      </c>
      <c r="L26226" t="s">
        <v>137146</v>
      </c>
      <c r="M26226" t="s">
        <v>52</v>
      </c>
      <c r="O26226" s="1">
        <v>41645</v>
      </c>
      <c r="P26226">
        <v>40000</v>
      </c>
      <c r="Q26226" t="s">
        <v>137147</v>
      </c>
      <c r="R26226" t="s">
        <v>137148</v>
      </c>
      <c r="S26226" t="s">
        <v>137149</v>
      </c>
      <c r="T26226" t="s">
        <v>137150</v>
      </c>
      <c r="U26226" t="s">
        <v>34</v>
      </c>
      <c r="V26226" t="s">
        <v>2141</v>
      </c>
      <c r="W26226">
        <v>42</v>
      </c>
      <c r="X26226" t="s">
        <v>2142</v>
      </c>
      <c r="Y26226" t="s">
        <v>2142</v>
      </c>
      <c r="Z26226" s="1">
        <v>40544</v>
      </c>
    </row>
    <row r="26227" spans="11:26" x14ac:dyDescent="0.3">
      <c r="K26227" t="s">
        <v>137151</v>
      </c>
      <c r="L26227" t="s">
        <v>137152</v>
      </c>
      <c r="M26227" t="s">
        <v>52</v>
      </c>
      <c r="O26227" t="s">
        <v>5817</v>
      </c>
      <c r="P26227">
        <v>118000</v>
      </c>
      <c r="Q26227" t="s">
        <v>137153</v>
      </c>
      <c r="R26227" t="s">
        <v>137154</v>
      </c>
      <c r="T26227" t="s">
        <v>124</v>
      </c>
      <c r="U26227" t="s">
        <v>34</v>
      </c>
      <c r="V26227" t="s">
        <v>125</v>
      </c>
      <c r="W26227">
        <v>12</v>
      </c>
      <c r="X26227" t="s">
        <v>126</v>
      </c>
      <c r="Y26227" t="s">
        <v>126</v>
      </c>
    </row>
    <row r="26228" spans="11:26" x14ac:dyDescent="0.3">
      <c r="K26228" t="s">
        <v>137155</v>
      </c>
      <c r="L26228" t="s">
        <v>137156</v>
      </c>
      <c r="M26228" t="s">
        <v>52</v>
      </c>
      <c r="O26228" s="1">
        <v>41277</v>
      </c>
      <c r="Q26228" t="s">
        <v>137157</v>
      </c>
      <c r="R26228" t="s">
        <v>137158</v>
      </c>
      <c r="S26228" t="s">
        <v>137159</v>
      </c>
      <c r="T26228" t="s">
        <v>137160</v>
      </c>
      <c r="U26228" t="s">
        <v>34</v>
      </c>
      <c r="V26228" t="s">
        <v>46</v>
      </c>
      <c r="W26228" t="s">
        <v>106</v>
      </c>
      <c r="X26228" t="s">
        <v>107</v>
      </c>
      <c r="Y26228" t="s">
        <v>446</v>
      </c>
      <c r="Z26228" s="1">
        <v>41640</v>
      </c>
    </row>
    <row r="26229" spans="11:26" x14ac:dyDescent="0.3">
      <c r="K26229" t="s">
        <v>137155</v>
      </c>
      <c r="L26229" t="s">
        <v>137161</v>
      </c>
      <c r="M26229" t="s">
        <v>52</v>
      </c>
      <c r="O26229" s="1">
        <v>40917</v>
      </c>
      <c r="Q26229" t="s">
        <v>137162</v>
      </c>
      <c r="R26229" t="s">
        <v>137163</v>
      </c>
      <c r="S26229" t="s">
        <v>137164</v>
      </c>
      <c r="T26229" t="s">
        <v>5804</v>
      </c>
      <c r="U26229" t="s">
        <v>34</v>
      </c>
      <c r="V26229" t="s">
        <v>46</v>
      </c>
      <c r="W26229" t="s">
        <v>471</v>
      </c>
      <c r="X26229" t="s">
        <v>1760</v>
      </c>
      <c r="Y26229" t="s">
        <v>1760</v>
      </c>
      <c r="Z26229" s="1">
        <v>41640</v>
      </c>
    </row>
    <row r="26230" spans="11:26" x14ac:dyDescent="0.3">
      <c r="K26230" t="s">
        <v>137155</v>
      </c>
      <c r="L26230" t="s">
        <v>137165</v>
      </c>
      <c r="M26230" t="s">
        <v>28</v>
      </c>
      <c r="N26230" t="s">
        <v>40</v>
      </c>
      <c r="O26230" t="s">
        <v>25496</v>
      </c>
      <c r="P26230">
        <v>3000000</v>
      </c>
      <c r="Q26230" t="s">
        <v>137166</v>
      </c>
      <c r="R26230" t="s">
        <v>137167</v>
      </c>
      <c r="S26230" t="s">
        <v>137168</v>
      </c>
      <c r="T26230" t="s">
        <v>912</v>
      </c>
      <c r="U26230" t="s">
        <v>34</v>
      </c>
      <c r="V26230" t="s">
        <v>65</v>
      </c>
      <c r="W26230">
        <v>26</v>
      </c>
      <c r="X26230" t="s">
        <v>2593</v>
      </c>
      <c r="Y26230" t="s">
        <v>78581</v>
      </c>
      <c r="Z26230" s="1">
        <v>40913</v>
      </c>
    </row>
    <row r="26231" spans="11:26" x14ac:dyDescent="0.3">
      <c r="K26231" t="s">
        <v>137155</v>
      </c>
      <c r="L26231" t="s">
        <v>137169</v>
      </c>
      <c r="M26231" t="s">
        <v>28</v>
      </c>
      <c r="N26231" t="s">
        <v>40</v>
      </c>
      <c r="O26231" t="s">
        <v>27126</v>
      </c>
      <c r="Q26231" t="s">
        <v>137170</v>
      </c>
      <c r="R26231" t="s">
        <v>137171</v>
      </c>
      <c r="S26231" t="s">
        <v>137172</v>
      </c>
      <c r="T26231" t="s">
        <v>18501</v>
      </c>
      <c r="U26231" t="s">
        <v>34</v>
      </c>
      <c r="V26231" t="s">
        <v>12819</v>
      </c>
      <c r="X26231" t="s">
        <v>12820</v>
      </c>
      <c r="Y26231" t="s">
        <v>12821</v>
      </c>
      <c r="Z26231" s="1">
        <v>39083</v>
      </c>
    </row>
    <row r="26232" spans="11:26" x14ac:dyDescent="0.3">
      <c r="K26232" t="s">
        <v>137155</v>
      </c>
      <c r="L26232" t="s">
        <v>137173</v>
      </c>
      <c r="M26232" t="s">
        <v>28</v>
      </c>
      <c r="N26232" t="s">
        <v>40</v>
      </c>
      <c r="O26232" s="1">
        <v>41651</v>
      </c>
      <c r="Q26232" t="s">
        <v>137174</v>
      </c>
      <c r="R26232" t="s">
        <v>137175</v>
      </c>
      <c r="S26232" t="s">
        <v>137176</v>
      </c>
      <c r="T26232" t="s">
        <v>95</v>
      </c>
      <c r="U26232" t="s">
        <v>34</v>
      </c>
      <c r="V26232" t="s">
        <v>46</v>
      </c>
      <c r="W26232" t="s">
        <v>106</v>
      </c>
      <c r="X26232" t="s">
        <v>2081</v>
      </c>
      <c r="Y26232" t="s">
        <v>2081</v>
      </c>
      <c r="Z26232" s="1">
        <v>37987</v>
      </c>
    </row>
    <row r="26233" spans="11:26" x14ac:dyDescent="0.3">
      <c r="K26233" t="s">
        <v>137177</v>
      </c>
      <c r="L26233" t="s">
        <v>137178</v>
      </c>
      <c r="M26233" t="s">
        <v>233</v>
      </c>
      <c r="O26233" t="s">
        <v>12634</v>
      </c>
      <c r="P26233">
        <v>236358426</v>
      </c>
      <c r="Q26233" t="s">
        <v>137179</v>
      </c>
      <c r="R26233" t="s">
        <v>137180</v>
      </c>
      <c r="T26233" t="s">
        <v>137181</v>
      </c>
      <c r="U26233" t="s">
        <v>34</v>
      </c>
      <c r="V26233" t="s">
        <v>46</v>
      </c>
      <c r="W26233" t="s">
        <v>75</v>
      </c>
      <c r="X26233" t="s">
        <v>5933</v>
      </c>
      <c r="Y26233" t="s">
        <v>137182</v>
      </c>
      <c r="Z26233" s="1">
        <v>39084</v>
      </c>
    </row>
    <row r="26234" spans="11:26" x14ac:dyDescent="0.3">
      <c r="K26234" t="s">
        <v>137177</v>
      </c>
      <c r="L26234" t="s">
        <v>137183</v>
      </c>
      <c r="M26234" t="s">
        <v>256</v>
      </c>
      <c r="O26234" s="1">
        <v>40821</v>
      </c>
      <c r="P26234">
        <v>176000000</v>
      </c>
      <c r="Q26234" t="s">
        <v>137184</v>
      </c>
      <c r="R26234" t="s">
        <v>137185</v>
      </c>
      <c r="S26234" t="s">
        <v>137186</v>
      </c>
      <c r="T26234" t="s">
        <v>42709</v>
      </c>
      <c r="U26234" t="s">
        <v>34</v>
      </c>
      <c r="V26234" t="s">
        <v>598</v>
      </c>
      <c r="W26234">
        <v>27</v>
      </c>
      <c r="X26234" t="s">
        <v>8790</v>
      </c>
      <c r="Y26234" t="s">
        <v>13279</v>
      </c>
      <c r="Z26234" s="1">
        <v>38353</v>
      </c>
    </row>
    <row r="26235" spans="11:26" x14ac:dyDescent="0.3">
      <c r="K26235" t="s">
        <v>137177</v>
      </c>
      <c r="L26235" t="s">
        <v>137187</v>
      </c>
      <c r="M26235" t="s">
        <v>233</v>
      </c>
      <c r="O26235" s="1">
        <v>39667</v>
      </c>
      <c r="P26235">
        <v>75000000</v>
      </c>
      <c r="Q26235" t="s">
        <v>137188</v>
      </c>
      <c r="R26235" t="s">
        <v>137189</v>
      </c>
      <c r="S26235" t="s">
        <v>137190</v>
      </c>
      <c r="T26235" t="s">
        <v>150</v>
      </c>
      <c r="U26235" t="s">
        <v>34</v>
      </c>
      <c r="V26235" t="s">
        <v>46</v>
      </c>
      <c r="W26235" t="s">
        <v>2307</v>
      </c>
      <c r="X26235" t="s">
        <v>2308</v>
      </c>
      <c r="Y26235" t="s">
        <v>2309</v>
      </c>
    </row>
    <row r="26236" spans="11:26" x14ac:dyDescent="0.3">
      <c r="K26236" t="s">
        <v>137191</v>
      </c>
      <c r="L26236" t="s">
        <v>137192</v>
      </c>
      <c r="M26236" t="s">
        <v>28</v>
      </c>
      <c r="O26236" s="1">
        <v>37109</v>
      </c>
      <c r="P26236">
        <v>55000000</v>
      </c>
      <c r="Q26236" t="s">
        <v>137193</v>
      </c>
      <c r="R26236" t="s">
        <v>137194</v>
      </c>
      <c r="S26236" t="s">
        <v>137195</v>
      </c>
      <c r="T26236" t="s">
        <v>1249</v>
      </c>
      <c r="U26236" t="s">
        <v>34</v>
      </c>
      <c r="V26236" t="s">
        <v>6696</v>
      </c>
      <c r="W26236">
        <v>3</v>
      </c>
      <c r="X26236" t="s">
        <v>4123</v>
      </c>
      <c r="Y26236" t="s">
        <v>6697</v>
      </c>
      <c r="Z26236" s="1">
        <v>41275</v>
      </c>
    </row>
    <row r="26237" spans="11:26" x14ac:dyDescent="0.3">
      <c r="K26237" t="s">
        <v>137196</v>
      </c>
      <c r="L26237" t="s">
        <v>137197</v>
      </c>
      <c r="M26237" t="s">
        <v>28</v>
      </c>
      <c r="O26237" s="1">
        <v>39847</v>
      </c>
      <c r="P26237">
        <v>500000</v>
      </c>
      <c r="Q26237" t="s">
        <v>137198</v>
      </c>
      <c r="R26237" t="s">
        <v>137199</v>
      </c>
      <c r="S26237" t="s">
        <v>137200</v>
      </c>
      <c r="T26237" t="s">
        <v>1063</v>
      </c>
      <c r="U26237" t="s">
        <v>345</v>
      </c>
      <c r="V26237" t="s">
        <v>46</v>
      </c>
      <c r="W26237" t="s">
        <v>106</v>
      </c>
      <c r="X26237" t="s">
        <v>107</v>
      </c>
      <c r="Y26237" t="s">
        <v>1825</v>
      </c>
      <c r="Z26237" s="1">
        <v>38718</v>
      </c>
    </row>
    <row r="26238" spans="11:26" x14ac:dyDescent="0.3">
      <c r="K26238" t="s">
        <v>137196</v>
      </c>
      <c r="L26238" t="s">
        <v>137201</v>
      </c>
      <c r="M26238" t="s">
        <v>28</v>
      </c>
      <c r="N26238" t="s">
        <v>40</v>
      </c>
      <c r="O26238" s="1">
        <v>40493</v>
      </c>
      <c r="P26238">
        <v>1700000</v>
      </c>
      <c r="Q26238" t="s">
        <v>137202</v>
      </c>
      <c r="R26238" t="s">
        <v>137203</v>
      </c>
      <c r="S26238" t="s">
        <v>137204</v>
      </c>
      <c r="T26238" t="s">
        <v>101212</v>
      </c>
      <c r="U26238" t="s">
        <v>34</v>
      </c>
      <c r="V26238" t="s">
        <v>96</v>
      </c>
      <c r="W26238" t="s">
        <v>336</v>
      </c>
      <c r="X26238" t="s">
        <v>337</v>
      </c>
      <c r="Y26238" t="s">
        <v>410</v>
      </c>
      <c r="Z26238" s="1">
        <v>35431</v>
      </c>
    </row>
    <row r="26239" spans="11:26" x14ac:dyDescent="0.3">
      <c r="K26239" t="s">
        <v>137196</v>
      </c>
      <c r="L26239" t="s">
        <v>137205</v>
      </c>
      <c r="M26239" t="s">
        <v>28</v>
      </c>
      <c r="N26239" t="s">
        <v>29</v>
      </c>
      <c r="O26239" t="s">
        <v>28906</v>
      </c>
      <c r="P26239">
        <v>7000000</v>
      </c>
      <c r="Q26239" t="s">
        <v>137206</v>
      </c>
      <c r="R26239" t="s">
        <v>137207</v>
      </c>
      <c r="S26239" t="s">
        <v>137208</v>
      </c>
      <c r="T26239" t="s">
        <v>5942</v>
      </c>
      <c r="U26239" t="s">
        <v>34</v>
      </c>
      <c r="V26239" t="s">
        <v>568</v>
      </c>
      <c r="W26239">
        <v>15</v>
      </c>
      <c r="X26239" t="s">
        <v>569</v>
      </c>
      <c r="Y26239" t="s">
        <v>62624</v>
      </c>
      <c r="Z26239" s="1">
        <v>41771</v>
      </c>
    </row>
    <row r="26240" spans="11:26" x14ac:dyDescent="0.3">
      <c r="K26240" t="s">
        <v>137209</v>
      </c>
      <c r="L26240" t="s">
        <v>137210</v>
      </c>
      <c r="M26240" t="s">
        <v>28</v>
      </c>
      <c r="O26240" s="1">
        <v>41708</v>
      </c>
      <c r="Q26240" t="s">
        <v>137211</v>
      </c>
      <c r="R26240" t="s">
        <v>137212</v>
      </c>
      <c r="S26240" t="s">
        <v>137213</v>
      </c>
      <c r="T26240" t="s">
        <v>74</v>
      </c>
      <c r="U26240" t="s">
        <v>34</v>
      </c>
      <c r="V26240" t="s">
        <v>46</v>
      </c>
      <c r="W26240" t="s">
        <v>260</v>
      </c>
      <c r="X26240" t="s">
        <v>402</v>
      </c>
      <c r="Y26240" t="s">
        <v>11245</v>
      </c>
      <c r="Z26240" s="1">
        <v>40544</v>
      </c>
    </row>
    <row r="26241" spans="11:26" x14ac:dyDescent="0.3">
      <c r="K26241" t="s">
        <v>137214</v>
      </c>
      <c r="L26241" t="s">
        <v>137215</v>
      </c>
      <c r="M26241" t="s">
        <v>52</v>
      </c>
      <c r="O26241" t="s">
        <v>15584</v>
      </c>
      <c r="P26241">
        <v>500000</v>
      </c>
      <c r="Q26241" t="s">
        <v>137216</v>
      </c>
      <c r="R26241" t="s">
        <v>137217</v>
      </c>
      <c r="S26241" t="s">
        <v>137218</v>
      </c>
      <c r="T26241" t="s">
        <v>124</v>
      </c>
      <c r="U26241" t="s">
        <v>345</v>
      </c>
      <c r="V26241" t="s">
        <v>46</v>
      </c>
      <c r="W26241" t="s">
        <v>217</v>
      </c>
      <c r="X26241" t="s">
        <v>218</v>
      </c>
      <c r="Y26241" t="s">
        <v>219</v>
      </c>
      <c r="Z26241" t="s">
        <v>38788</v>
      </c>
    </row>
    <row r="26242" spans="11:26" x14ac:dyDescent="0.3">
      <c r="K26242" t="s">
        <v>137219</v>
      </c>
      <c r="L26242" t="s">
        <v>137220</v>
      </c>
      <c r="M26242" t="s">
        <v>28</v>
      </c>
      <c r="N26242" t="s">
        <v>40</v>
      </c>
      <c r="O26242" t="s">
        <v>12978</v>
      </c>
      <c r="P26242">
        <v>6500000</v>
      </c>
      <c r="Q26242" t="s">
        <v>137221</v>
      </c>
      <c r="R26242" t="s">
        <v>137222</v>
      </c>
      <c r="S26242" t="s">
        <v>137223</v>
      </c>
      <c r="T26242" t="s">
        <v>137224</v>
      </c>
      <c r="U26242" t="s">
        <v>34</v>
      </c>
      <c r="V26242" t="s">
        <v>96</v>
      </c>
      <c r="W26242" t="s">
        <v>5722</v>
      </c>
      <c r="X26242" t="s">
        <v>5723</v>
      </c>
      <c r="Y26242" t="s">
        <v>5724</v>
      </c>
      <c r="Z26242" s="1">
        <v>41644</v>
      </c>
    </row>
    <row r="26243" spans="11:26" x14ac:dyDescent="0.3">
      <c r="K26243" t="s">
        <v>137219</v>
      </c>
      <c r="L26243" t="s">
        <v>137225</v>
      </c>
      <c r="M26243" t="s">
        <v>1836</v>
      </c>
      <c r="O26243" s="1">
        <v>42316</v>
      </c>
      <c r="P26243">
        <v>500000</v>
      </c>
      <c r="Q26243" t="s">
        <v>137226</v>
      </c>
      <c r="R26243" t="s">
        <v>137227</v>
      </c>
      <c r="S26243" t="s">
        <v>137228</v>
      </c>
      <c r="U26243" t="s">
        <v>34</v>
      </c>
      <c r="V26243" t="s">
        <v>65</v>
      </c>
      <c r="W26243">
        <v>30</v>
      </c>
      <c r="X26243" t="s">
        <v>4743</v>
      </c>
      <c r="Y26243" t="s">
        <v>4743</v>
      </c>
      <c r="Z26243" s="1">
        <v>36161</v>
      </c>
    </row>
    <row r="26244" spans="11:26" x14ac:dyDescent="0.3">
      <c r="K26244" t="s">
        <v>137229</v>
      </c>
      <c r="L26244" t="s">
        <v>137230</v>
      </c>
      <c r="M26244" t="s">
        <v>28</v>
      </c>
      <c r="O26244" t="s">
        <v>3398</v>
      </c>
      <c r="P26244">
        <v>188000</v>
      </c>
      <c r="Q26244" t="s">
        <v>137231</v>
      </c>
      <c r="R26244" t="s">
        <v>137232</v>
      </c>
      <c r="S26244" t="s">
        <v>137233</v>
      </c>
      <c r="T26244" t="s">
        <v>2126</v>
      </c>
      <c r="U26244" t="s">
        <v>34</v>
      </c>
      <c r="V26244" t="s">
        <v>46</v>
      </c>
      <c r="W26244" t="s">
        <v>75</v>
      </c>
      <c r="X26244" t="s">
        <v>464</v>
      </c>
      <c r="Y26244" t="s">
        <v>464</v>
      </c>
      <c r="Z26244" s="1">
        <v>40909</v>
      </c>
    </row>
    <row r="26245" spans="11:26" x14ac:dyDescent="0.3">
      <c r="K26245" t="s">
        <v>137229</v>
      </c>
      <c r="L26245" t="s">
        <v>137234</v>
      </c>
      <c r="M26245" t="s">
        <v>52</v>
      </c>
      <c r="O26245" s="1">
        <v>41700</v>
      </c>
      <c r="P26245">
        <v>1400000</v>
      </c>
      <c r="Q26245" t="s">
        <v>137235</v>
      </c>
      <c r="R26245" t="s">
        <v>137236</v>
      </c>
      <c r="S26245" t="s">
        <v>137237</v>
      </c>
      <c r="T26245" t="s">
        <v>409</v>
      </c>
      <c r="U26245" t="s">
        <v>34</v>
      </c>
      <c r="V26245" t="s">
        <v>46</v>
      </c>
      <c r="W26245" t="s">
        <v>106</v>
      </c>
      <c r="X26245" t="s">
        <v>1650</v>
      </c>
      <c r="Y26245" t="s">
        <v>98671</v>
      </c>
    </row>
    <row r="26246" spans="11:26" x14ac:dyDescent="0.3">
      <c r="K26246" t="s">
        <v>137229</v>
      </c>
      <c r="L26246" t="s">
        <v>137238</v>
      </c>
      <c r="M26246" t="s">
        <v>52</v>
      </c>
      <c r="O26246" s="1">
        <v>41277</v>
      </c>
      <c r="Q26246" t="s">
        <v>137239</v>
      </c>
      <c r="R26246" t="s">
        <v>137240</v>
      </c>
      <c r="T26246" t="s">
        <v>1294</v>
      </c>
      <c r="U26246" t="s">
        <v>34</v>
      </c>
      <c r="V26246" t="s">
        <v>46</v>
      </c>
      <c r="W26246" t="s">
        <v>75</v>
      </c>
      <c r="X26246" t="s">
        <v>464</v>
      </c>
      <c r="Y26246" t="s">
        <v>464</v>
      </c>
      <c r="Z26246" s="1">
        <v>38695</v>
      </c>
    </row>
    <row r="26247" spans="11:26" x14ac:dyDescent="0.3">
      <c r="K26247" t="s">
        <v>137241</v>
      </c>
      <c r="L26247" t="s">
        <v>137242</v>
      </c>
      <c r="M26247" t="s">
        <v>324</v>
      </c>
      <c r="O26247" s="1">
        <v>40695</v>
      </c>
      <c r="Q26247" t="s">
        <v>137243</v>
      </c>
      <c r="R26247" t="s">
        <v>137244</v>
      </c>
      <c r="S26247" t="s">
        <v>137245</v>
      </c>
      <c r="T26247" t="s">
        <v>137246</v>
      </c>
      <c r="U26247" t="s">
        <v>34</v>
      </c>
      <c r="V26247" t="s">
        <v>1072</v>
      </c>
      <c r="W26247">
        <v>7</v>
      </c>
      <c r="X26247" t="s">
        <v>1581</v>
      </c>
      <c r="Y26247" t="s">
        <v>1581</v>
      </c>
    </row>
    <row r="26248" spans="11:26" x14ac:dyDescent="0.3">
      <c r="K26248" t="s">
        <v>137241</v>
      </c>
      <c r="L26248" t="s">
        <v>137247</v>
      </c>
      <c r="M26248" t="s">
        <v>52</v>
      </c>
      <c r="O26248" s="1">
        <v>39668</v>
      </c>
      <c r="P26248">
        <v>20000</v>
      </c>
      <c r="Q26248" t="s">
        <v>137248</v>
      </c>
      <c r="R26248" t="s">
        <v>137249</v>
      </c>
      <c r="S26248" t="s">
        <v>137250</v>
      </c>
      <c r="T26248" t="s">
        <v>74</v>
      </c>
      <c r="U26248" t="s">
        <v>1158</v>
      </c>
      <c r="V26248" t="s">
        <v>96</v>
      </c>
      <c r="W26248" t="s">
        <v>5722</v>
      </c>
      <c r="X26248" t="s">
        <v>5723</v>
      </c>
      <c r="Y26248" t="s">
        <v>5724</v>
      </c>
      <c r="Z26248" s="1">
        <v>39448</v>
      </c>
    </row>
    <row r="26249" spans="11:26" x14ac:dyDescent="0.3">
      <c r="K26249" t="s">
        <v>137251</v>
      </c>
      <c r="L26249" t="s">
        <v>137252</v>
      </c>
      <c r="M26249" t="s">
        <v>52</v>
      </c>
      <c r="O26249" t="s">
        <v>3308</v>
      </c>
      <c r="P26249">
        <v>3300000</v>
      </c>
      <c r="Q26249" t="s">
        <v>137253</v>
      </c>
      <c r="R26249" t="s">
        <v>137254</v>
      </c>
      <c r="S26249" t="s">
        <v>137255</v>
      </c>
      <c r="T26249" t="s">
        <v>137256</v>
      </c>
      <c r="U26249" t="s">
        <v>34</v>
      </c>
      <c r="V26249" t="s">
        <v>1174</v>
      </c>
      <c r="W26249">
        <v>5</v>
      </c>
      <c r="X26249" t="s">
        <v>1175</v>
      </c>
      <c r="Y26249" t="s">
        <v>1175</v>
      </c>
      <c r="Z26249" s="1">
        <v>40179</v>
      </c>
    </row>
    <row r="26250" spans="11:26" x14ac:dyDescent="0.3">
      <c r="K26250" t="s">
        <v>137251</v>
      </c>
      <c r="L26250" t="s">
        <v>137257</v>
      </c>
      <c r="M26250" t="s">
        <v>52</v>
      </c>
      <c r="O26250" t="s">
        <v>3205</v>
      </c>
      <c r="P26250">
        <v>118000</v>
      </c>
      <c r="Q26250" t="s">
        <v>137258</v>
      </c>
      <c r="R26250" t="s">
        <v>137259</v>
      </c>
      <c r="S26250" t="s">
        <v>137260</v>
      </c>
      <c r="T26250" t="s">
        <v>18904</v>
      </c>
      <c r="U26250" t="s">
        <v>34</v>
      </c>
      <c r="V26250" t="s">
        <v>206</v>
      </c>
      <c r="W26250" t="s">
        <v>4516</v>
      </c>
      <c r="X26250" t="s">
        <v>4517</v>
      </c>
      <c r="Y26250" t="s">
        <v>4517</v>
      </c>
      <c r="Z26250" s="1">
        <v>39448</v>
      </c>
    </row>
    <row r="26251" spans="11:26" x14ac:dyDescent="0.3">
      <c r="K26251" t="s">
        <v>137251</v>
      </c>
      <c r="L26251" t="s">
        <v>137261</v>
      </c>
      <c r="M26251" t="s">
        <v>28</v>
      </c>
      <c r="N26251" t="s">
        <v>40</v>
      </c>
      <c r="O26251" t="s">
        <v>4528</v>
      </c>
      <c r="P26251">
        <v>21000000</v>
      </c>
      <c r="Q26251" t="s">
        <v>137262</v>
      </c>
      <c r="R26251" t="s">
        <v>137263</v>
      </c>
      <c r="S26251" t="s">
        <v>137264</v>
      </c>
      <c r="T26251" t="s">
        <v>137265</v>
      </c>
      <c r="U26251" t="s">
        <v>178</v>
      </c>
      <c r="V26251" t="s">
        <v>46</v>
      </c>
      <c r="W26251" t="s">
        <v>346</v>
      </c>
      <c r="X26251" t="s">
        <v>347</v>
      </c>
      <c r="Y26251" t="s">
        <v>347</v>
      </c>
      <c r="Z26251" s="1">
        <v>41281</v>
      </c>
    </row>
    <row r="26252" spans="11:26" x14ac:dyDescent="0.3">
      <c r="K26252" t="s">
        <v>137266</v>
      </c>
      <c r="L26252" t="s">
        <v>137267</v>
      </c>
      <c r="M26252" t="s">
        <v>28</v>
      </c>
      <c r="O26252" s="1">
        <v>40098</v>
      </c>
      <c r="P26252">
        <v>100000</v>
      </c>
      <c r="Q26252" t="s">
        <v>137268</v>
      </c>
      <c r="R26252" t="s">
        <v>137269</v>
      </c>
      <c r="S26252" t="s">
        <v>137270</v>
      </c>
      <c r="T26252" t="s">
        <v>95</v>
      </c>
      <c r="U26252" t="s">
        <v>34</v>
      </c>
      <c r="V26252" t="s">
        <v>270</v>
      </c>
      <c r="W26252" t="s">
        <v>271</v>
      </c>
      <c r="X26252" t="s">
        <v>272</v>
      </c>
      <c r="Y26252" t="s">
        <v>272</v>
      </c>
    </row>
    <row r="26253" spans="11:26" x14ac:dyDescent="0.3">
      <c r="K26253" t="s">
        <v>137271</v>
      </c>
      <c r="L26253" t="s">
        <v>137272</v>
      </c>
      <c r="M26253" t="s">
        <v>52</v>
      </c>
      <c r="O26253" t="s">
        <v>5897</v>
      </c>
      <c r="P26253">
        <v>800000</v>
      </c>
      <c r="Q26253" t="s">
        <v>137273</v>
      </c>
      <c r="R26253" t="s">
        <v>137274</v>
      </c>
      <c r="S26253" t="s">
        <v>137275</v>
      </c>
      <c r="T26253" t="s">
        <v>137276</v>
      </c>
      <c r="U26253" t="s">
        <v>178</v>
      </c>
      <c r="V26253" t="s">
        <v>96</v>
      </c>
      <c r="W26253" t="s">
        <v>5722</v>
      </c>
      <c r="X26253" t="s">
        <v>5723</v>
      </c>
      <c r="Y26253" t="s">
        <v>5724</v>
      </c>
      <c r="Z26253" s="1">
        <v>35431</v>
      </c>
    </row>
    <row r="26254" spans="11:26" x14ac:dyDescent="0.3">
      <c r="K26254" t="s">
        <v>137271</v>
      </c>
      <c r="L26254" t="s">
        <v>137277</v>
      </c>
      <c r="M26254" t="s">
        <v>28</v>
      </c>
      <c r="N26254" t="s">
        <v>40</v>
      </c>
      <c r="O26254" s="1">
        <v>41946</v>
      </c>
      <c r="P26254">
        <v>5100000</v>
      </c>
      <c r="Q26254" t="s">
        <v>137278</v>
      </c>
      <c r="R26254" t="s">
        <v>137279</v>
      </c>
      <c r="S26254" t="s">
        <v>137280</v>
      </c>
      <c r="T26254" t="s">
        <v>137281</v>
      </c>
      <c r="U26254" t="s">
        <v>178</v>
      </c>
      <c r="V26254" t="s">
        <v>46</v>
      </c>
      <c r="W26254" t="s">
        <v>158</v>
      </c>
      <c r="X26254" t="s">
        <v>159</v>
      </c>
      <c r="Y26254" t="s">
        <v>50663</v>
      </c>
      <c r="Z26254" s="1">
        <v>37622</v>
      </c>
    </row>
    <row r="26255" spans="11:26" x14ac:dyDescent="0.3">
      <c r="K26255" t="s">
        <v>137282</v>
      </c>
      <c r="L26255" t="s">
        <v>137283</v>
      </c>
      <c r="M26255" t="s">
        <v>28</v>
      </c>
      <c r="N26255" t="s">
        <v>40</v>
      </c>
      <c r="O26255" s="1">
        <v>42041</v>
      </c>
      <c r="P26255">
        <v>4500000</v>
      </c>
      <c r="Q26255" t="s">
        <v>137284</v>
      </c>
      <c r="R26255" t="s">
        <v>137285</v>
      </c>
      <c r="S26255" t="s">
        <v>137286</v>
      </c>
      <c r="T26255" t="s">
        <v>95</v>
      </c>
      <c r="U26255" t="s">
        <v>34</v>
      </c>
      <c r="V26255" t="s">
        <v>46</v>
      </c>
      <c r="W26255" t="s">
        <v>260</v>
      </c>
      <c r="X26255" t="s">
        <v>402</v>
      </c>
      <c r="Y26255" t="s">
        <v>536</v>
      </c>
      <c r="Z26255" s="1">
        <v>36892</v>
      </c>
    </row>
    <row r="26256" spans="11:26" x14ac:dyDescent="0.3">
      <c r="K26256" t="s">
        <v>137282</v>
      </c>
      <c r="L26256" t="s">
        <v>137287</v>
      </c>
      <c r="M26256" t="s">
        <v>52</v>
      </c>
      <c r="O26256" t="s">
        <v>11354</v>
      </c>
      <c r="P26256">
        <v>1500000</v>
      </c>
      <c r="Q26256" t="s">
        <v>137288</v>
      </c>
      <c r="R26256" t="s">
        <v>137289</v>
      </c>
      <c r="S26256" t="s">
        <v>137290</v>
      </c>
      <c r="T26256" t="s">
        <v>95</v>
      </c>
      <c r="U26256" t="s">
        <v>34</v>
      </c>
      <c r="V26256" t="s">
        <v>46</v>
      </c>
      <c r="W26256" t="s">
        <v>106</v>
      </c>
      <c r="X26256" t="s">
        <v>151</v>
      </c>
      <c r="Y26256" t="s">
        <v>4559</v>
      </c>
      <c r="Z26256" s="1">
        <v>39448</v>
      </c>
    </row>
    <row r="26257" spans="11:26" x14ac:dyDescent="0.3">
      <c r="K26257" t="s">
        <v>137291</v>
      </c>
      <c r="L26257" t="s">
        <v>137292</v>
      </c>
      <c r="M26257" t="s">
        <v>28</v>
      </c>
      <c r="N26257" t="s">
        <v>40</v>
      </c>
      <c r="O26257" s="1">
        <v>39825</v>
      </c>
      <c r="Q26257" t="s">
        <v>137293</v>
      </c>
      <c r="R26257" t="s">
        <v>137294</v>
      </c>
      <c r="S26257" t="s">
        <v>137295</v>
      </c>
      <c r="T26257" t="s">
        <v>1294</v>
      </c>
      <c r="U26257" t="s">
        <v>34</v>
      </c>
      <c r="V26257" t="s">
        <v>96</v>
      </c>
      <c r="W26257" t="s">
        <v>97</v>
      </c>
      <c r="X26257" t="s">
        <v>25566</v>
      </c>
      <c r="Y26257" t="s">
        <v>137296</v>
      </c>
      <c r="Z26257" s="1">
        <v>40159</v>
      </c>
    </row>
    <row r="26258" spans="11:26" x14ac:dyDescent="0.3">
      <c r="K26258" t="s">
        <v>137297</v>
      </c>
      <c r="L26258" t="s">
        <v>137298</v>
      </c>
      <c r="M26258" t="s">
        <v>28</v>
      </c>
      <c r="O26258" s="1">
        <v>41893</v>
      </c>
      <c r="P26258">
        <v>4000000</v>
      </c>
      <c r="Q26258" t="s">
        <v>137299</v>
      </c>
      <c r="R26258" t="s">
        <v>137300</v>
      </c>
      <c r="T26258" t="s">
        <v>137301</v>
      </c>
      <c r="U26258" t="s">
        <v>34</v>
      </c>
      <c r="V26258" t="s">
        <v>46</v>
      </c>
      <c r="W26258" t="s">
        <v>260</v>
      </c>
      <c r="X26258" t="s">
        <v>402</v>
      </c>
      <c r="Y26258" t="s">
        <v>36918</v>
      </c>
    </row>
    <row r="26259" spans="11:26" x14ac:dyDescent="0.3">
      <c r="K26259" t="s">
        <v>137302</v>
      </c>
      <c r="L26259" t="s">
        <v>137303</v>
      </c>
      <c r="M26259" t="s">
        <v>1537</v>
      </c>
      <c r="O26259" t="s">
        <v>1531</v>
      </c>
      <c r="P26259">
        <v>6192396</v>
      </c>
      <c r="Q26259" t="s">
        <v>137304</v>
      </c>
      <c r="R26259" t="s">
        <v>137305</v>
      </c>
      <c r="S26259" t="s">
        <v>137306</v>
      </c>
      <c r="T26259" t="s">
        <v>1294</v>
      </c>
      <c r="U26259" t="s">
        <v>34</v>
      </c>
      <c r="V26259" t="s">
        <v>270</v>
      </c>
      <c r="W26259" t="s">
        <v>2159</v>
      </c>
      <c r="X26259" t="s">
        <v>2097</v>
      </c>
      <c r="Y26259" t="s">
        <v>137307</v>
      </c>
      <c r="Z26259" s="1">
        <v>37257</v>
      </c>
    </row>
    <row r="26260" spans="11:26" x14ac:dyDescent="0.3">
      <c r="K26260" t="s">
        <v>137302</v>
      </c>
      <c r="L26260" t="s">
        <v>137308</v>
      </c>
      <c r="M26260" t="s">
        <v>28</v>
      </c>
      <c r="N26260" t="s">
        <v>29</v>
      </c>
      <c r="O26260" s="1">
        <v>41254</v>
      </c>
      <c r="P26260">
        <v>15000000</v>
      </c>
      <c r="Q26260" t="s">
        <v>137309</v>
      </c>
      <c r="R26260" t="s">
        <v>137310</v>
      </c>
      <c r="S26260" t="s">
        <v>137311</v>
      </c>
      <c r="T26260" t="s">
        <v>1294</v>
      </c>
      <c r="U26260" t="s">
        <v>34</v>
      </c>
      <c r="V26260" t="s">
        <v>46</v>
      </c>
      <c r="W26260" t="s">
        <v>142</v>
      </c>
      <c r="X26260" t="s">
        <v>1930</v>
      </c>
      <c r="Y26260" t="s">
        <v>4637</v>
      </c>
      <c r="Z26260" s="1">
        <v>40089</v>
      </c>
    </row>
    <row r="26261" spans="11:26" x14ac:dyDescent="0.3">
      <c r="K26261" t="s">
        <v>137302</v>
      </c>
      <c r="L26261" t="s">
        <v>137312</v>
      </c>
      <c r="M26261" t="s">
        <v>28</v>
      </c>
      <c r="N26261" t="s">
        <v>40</v>
      </c>
      <c r="O26261" s="1">
        <v>40944</v>
      </c>
      <c r="P26261">
        <v>7200000</v>
      </c>
      <c r="Q26261" t="s">
        <v>137313</v>
      </c>
      <c r="R26261" t="s">
        <v>137314</v>
      </c>
      <c r="S26261" t="s">
        <v>137315</v>
      </c>
      <c r="T26261" t="s">
        <v>6</v>
      </c>
      <c r="U26261" t="s">
        <v>34</v>
      </c>
      <c r="V26261" t="s">
        <v>46</v>
      </c>
      <c r="W26261" t="s">
        <v>4885</v>
      </c>
      <c r="X26261" t="s">
        <v>12858</v>
      </c>
      <c r="Y26261" t="s">
        <v>137316</v>
      </c>
    </row>
    <row r="26262" spans="11:26" x14ac:dyDescent="0.3">
      <c r="K26262" t="s">
        <v>137302</v>
      </c>
      <c r="L26262" t="s">
        <v>137317</v>
      </c>
      <c r="M26262" t="s">
        <v>28</v>
      </c>
      <c r="N26262" t="s">
        <v>40</v>
      </c>
      <c r="O26262" s="1">
        <v>40854</v>
      </c>
      <c r="P26262">
        <v>6000000</v>
      </c>
      <c r="Q26262" t="s">
        <v>137318</v>
      </c>
      <c r="R26262" t="s">
        <v>137319</v>
      </c>
      <c r="S26262" t="s">
        <v>137320</v>
      </c>
      <c r="T26262" t="s">
        <v>137321</v>
      </c>
      <c r="U26262" t="s">
        <v>34</v>
      </c>
      <c r="V26262" t="s">
        <v>46</v>
      </c>
      <c r="W26262" t="s">
        <v>142</v>
      </c>
      <c r="X26262" t="s">
        <v>6059</v>
      </c>
      <c r="Y26262" t="s">
        <v>8217</v>
      </c>
      <c r="Z26262" s="1">
        <v>41821</v>
      </c>
    </row>
    <row r="26263" spans="11:26" x14ac:dyDescent="0.3">
      <c r="K26263" t="s">
        <v>137302</v>
      </c>
      <c r="L26263" t="s">
        <v>137322</v>
      </c>
      <c r="M26263" t="s">
        <v>52</v>
      </c>
      <c r="O26263" s="1">
        <v>40179</v>
      </c>
      <c r="P26263">
        <v>1500000</v>
      </c>
      <c r="Q26263" t="s">
        <v>137323</v>
      </c>
      <c r="R26263" t="s">
        <v>137324</v>
      </c>
      <c r="S26263" t="s">
        <v>137325</v>
      </c>
      <c r="T26263" t="s">
        <v>4848</v>
      </c>
      <c r="U26263" t="s">
        <v>34</v>
      </c>
      <c r="V26263" t="s">
        <v>206</v>
      </c>
      <c r="W26263" t="s">
        <v>207</v>
      </c>
      <c r="X26263" t="s">
        <v>208</v>
      </c>
      <c r="Y26263" t="s">
        <v>208</v>
      </c>
      <c r="Z26263" s="1">
        <v>41825</v>
      </c>
    </row>
    <row r="26264" spans="11:26" x14ac:dyDescent="0.3">
      <c r="K26264" t="s">
        <v>137302</v>
      </c>
      <c r="L26264" t="s">
        <v>137326</v>
      </c>
      <c r="M26264" t="s">
        <v>28</v>
      </c>
      <c r="N26264" t="s">
        <v>493</v>
      </c>
      <c r="O26264" s="1">
        <v>41345</v>
      </c>
      <c r="P26264">
        <v>42000000</v>
      </c>
      <c r="Q26264" t="s">
        <v>137327</v>
      </c>
      <c r="R26264" t="s">
        <v>137328</v>
      </c>
      <c r="S26264" t="s">
        <v>137329</v>
      </c>
      <c r="T26264" t="s">
        <v>137330</v>
      </c>
      <c r="U26264" t="s">
        <v>34</v>
      </c>
      <c r="V26264" t="s">
        <v>46</v>
      </c>
      <c r="W26264" t="s">
        <v>228</v>
      </c>
      <c r="X26264" t="s">
        <v>229</v>
      </c>
      <c r="Y26264" t="s">
        <v>229</v>
      </c>
      <c r="Z26264" s="1">
        <v>41373</v>
      </c>
    </row>
    <row r="26265" spans="11:26" x14ac:dyDescent="0.3">
      <c r="K26265" t="s">
        <v>137331</v>
      </c>
      <c r="L26265" t="s">
        <v>137332</v>
      </c>
      <c r="M26265" t="s">
        <v>28</v>
      </c>
      <c r="N26265" t="s">
        <v>40</v>
      </c>
      <c r="O26265" t="s">
        <v>137333</v>
      </c>
      <c r="P26265">
        <v>500000</v>
      </c>
      <c r="Q26265" t="s">
        <v>137334</v>
      </c>
      <c r="R26265" t="s">
        <v>137335</v>
      </c>
      <c r="S26265" t="s">
        <v>137336</v>
      </c>
      <c r="U26265" t="s">
        <v>178</v>
      </c>
      <c r="V26265" t="s">
        <v>206</v>
      </c>
      <c r="W26265" t="s">
        <v>137337</v>
      </c>
      <c r="X26265" t="s">
        <v>137338</v>
      </c>
      <c r="Y26265" t="s">
        <v>137338</v>
      </c>
    </row>
    <row r="26266" spans="11:26" x14ac:dyDescent="0.3">
      <c r="K26266" t="s">
        <v>137339</v>
      </c>
      <c r="L26266" t="s">
        <v>137340</v>
      </c>
      <c r="M26266" t="s">
        <v>52</v>
      </c>
      <c r="O26266" s="1">
        <v>42126</v>
      </c>
      <c r="Q26266" t="s">
        <v>137341</v>
      </c>
      <c r="R26266" t="s">
        <v>137342</v>
      </c>
      <c r="S26266" t="s">
        <v>137343</v>
      </c>
      <c r="T26266" t="s">
        <v>137344</v>
      </c>
      <c r="U26266" t="s">
        <v>34</v>
      </c>
      <c r="V26266" t="s">
        <v>46</v>
      </c>
      <c r="W26266" t="s">
        <v>106</v>
      </c>
      <c r="X26266" t="s">
        <v>19877</v>
      </c>
      <c r="Y26266" t="s">
        <v>19878</v>
      </c>
      <c r="Z26266" s="1">
        <v>40547</v>
      </c>
    </row>
    <row r="26267" spans="11:26" x14ac:dyDescent="0.3">
      <c r="K26267" t="s">
        <v>137345</v>
      </c>
      <c r="L26267" t="s">
        <v>137346</v>
      </c>
      <c r="M26267" t="s">
        <v>324</v>
      </c>
      <c r="O26267" t="s">
        <v>37898</v>
      </c>
      <c r="P26267">
        <v>1250000</v>
      </c>
      <c r="Q26267" t="s">
        <v>137347</v>
      </c>
      <c r="R26267" t="s">
        <v>137348</v>
      </c>
      <c r="S26267" t="s">
        <v>137349</v>
      </c>
      <c r="T26267" t="s">
        <v>95</v>
      </c>
      <c r="U26267" t="s">
        <v>34</v>
      </c>
      <c r="V26267" t="s">
        <v>46</v>
      </c>
      <c r="W26267" t="s">
        <v>1081</v>
      </c>
      <c r="X26267" t="s">
        <v>1082</v>
      </c>
      <c r="Y26267" t="s">
        <v>137350</v>
      </c>
      <c r="Z26267" s="1">
        <v>40179</v>
      </c>
    </row>
    <row r="26268" spans="11:26" x14ac:dyDescent="0.3">
      <c r="K26268" t="s">
        <v>137351</v>
      </c>
      <c r="L26268" t="s">
        <v>137352</v>
      </c>
      <c r="M26268" t="s">
        <v>28</v>
      </c>
      <c r="N26268" t="s">
        <v>493</v>
      </c>
      <c r="O26268" s="1">
        <v>40430</v>
      </c>
      <c r="P26268">
        <v>10000000</v>
      </c>
      <c r="Q26268" t="s">
        <v>137353</v>
      </c>
      <c r="R26268" t="s">
        <v>137354</v>
      </c>
      <c r="S26268" t="s">
        <v>137355</v>
      </c>
      <c r="T26268" t="s">
        <v>150</v>
      </c>
      <c r="U26268" t="s">
        <v>34</v>
      </c>
      <c r="V26268" t="s">
        <v>46</v>
      </c>
      <c r="W26268" t="s">
        <v>260</v>
      </c>
      <c r="X26268" t="s">
        <v>402</v>
      </c>
      <c r="Y26268" t="s">
        <v>24630</v>
      </c>
    </row>
    <row r="26269" spans="11:26" x14ac:dyDescent="0.3">
      <c r="K26269" t="s">
        <v>137351</v>
      </c>
      <c r="L26269" t="s">
        <v>137356</v>
      </c>
      <c r="M26269" t="s">
        <v>28</v>
      </c>
      <c r="N26269" t="s">
        <v>29</v>
      </c>
      <c r="O26269" s="1">
        <v>40299</v>
      </c>
      <c r="P26269">
        <v>10805381</v>
      </c>
      <c r="Q26269" t="s">
        <v>137357</v>
      </c>
      <c r="R26269" t="s">
        <v>137358</v>
      </c>
      <c r="S26269" t="s">
        <v>137359</v>
      </c>
      <c r="T26269" t="s">
        <v>18187</v>
      </c>
      <c r="U26269" t="s">
        <v>1158</v>
      </c>
      <c r="V26269" t="s">
        <v>96</v>
      </c>
      <c r="W26269" t="s">
        <v>336</v>
      </c>
      <c r="X26269" t="s">
        <v>337</v>
      </c>
      <c r="Y26269" t="s">
        <v>410</v>
      </c>
      <c r="Z26269" s="1">
        <v>35065</v>
      </c>
    </row>
    <row r="26270" spans="11:26" x14ac:dyDescent="0.3">
      <c r="K26270" t="s">
        <v>137351</v>
      </c>
      <c r="L26270" t="s">
        <v>137360</v>
      </c>
      <c r="M26270" t="s">
        <v>28</v>
      </c>
      <c r="N26270" t="s">
        <v>1189</v>
      </c>
      <c r="O26270" t="s">
        <v>14529</v>
      </c>
      <c r="P26270">
        <v>8000000</v>
      </c>
      <c r="Q26270" t="s">
        <v>137361</v>
      </c>
      <c r="R26270" t="s">
        <v>137362</v>
      </c>
      <c r="S26270" t="s">
        <v>137363</v>
      </c>
      <c r="T26270" t="s">
        <v>103876</v>
      </c>
      <c r="U26270" t="s">
        <v>178</v>
      </c>
      <c r="V26270" t="s">
        <v>46</v>
      </c>
      <c r="W26270" t="s">
        <v>158</v>
      </c>
      <c r="X26270" t="s">
        <v>159</v>
      </c>
      <c r="Y26270" t="s">
        <v>28017</v>
      </c>
    </row>
    <row r="26271" spans="11:26" x14ac:dyDescent="0.3">
      <c r="K26271" t="s">
        <v>137364</v>
      </c>
      <c r="L26271" t="s">
        <v>137365</v>
      </c>
      <c r="M26271" t="s">
        <v>52</v>
      </c>
      <c r="O26271" s="1">
        <v>41645</v>
      </c>
      <c r="P26271">
        <v>25000</v>
      </c>
      <c r="Q26271" t="s">
        <v>137366</v>
      </c>
      <c r="R26271" t="s">
        <v>137367</v>
      </c>
      <c r="S26271" t="s">
        <v>137368</v>
      </c>
      <c r="T26271" t="s">
        <v>6</v>
      </c>
      <c r="U26271" t="s">
        <v>34</v>
      </c>
      <c r="V26271" t="s">
        <v>46</v>
      </c>
      <c r="W26271" t="s">
        <v>620</v>
      </c>
      <c r="X26271" t="s">
        <v>621</v>
      </c>
      <c r="Y26271" t="s">
        <v>622</v>
      </c>
      <c r="Z26271" t="s">
        <v>137369</v>
      </c>
    </row>
    <row r="26272" spans="11:26" x14ac:dyDescent="0.3">
      <c r="K26272" t="s">
        <v>137370</v>
      </c>
      <c r="L26272" t="s">
        <v>137371</v>
      </c>
      <c r="M26272" t="s">
        <v>28</v>
      </c>
      <c r="N26272" t="s">
        <v>493</v>
      </c>
      <c r="O26272" s="1">
        <v>40918</v>
      </c>
      <c r="P26272">
        <v>25000000</v>
      </c>
      <c r="Q26272" t="s">
        <v>137372</v>
      </c>
      <c r="R26272" t="s">
        <v>137373</v>
      </c>
      <c r="S26272" t="s">
        <v>137374</v>
      </c>
      <c r="T26272" t="s">
        <v>6</v>
      </c>
      <c r="U26272" t="s">
        <v>34</v>
      </c>
      <c r="V26272" t="s">
        <v>46</v>
      </c>
      <c r="W26272" t="s">
        <v>106</v>
      </c>
      <c r="X26272" t="s">
        <v>107</v>
      </c>
      <c r="Y26272" t="s">
        <v>116</v>
      </c>
      <c r="Z26272" s="1">
        <v>38353</v>
      </c>
    </row>
    <row r="26273" spans="11:26" x14ac:dyDescent="0.3">
      <c r="K26273" t="s">
        <v>137370</v>
      </c>
      <c r="L26273" t="s">
        <v>137375</v>
      </c>
      <c r="M26273" t="s">
        <v>28</v>
      </c>
      <c r="N26273" t="s">
        <v>1189</v>
      </c>
      <c r="O26273" t="s">
        <v>4932</v>
      </c>
      <c r="P26273">
        <v>45000000</v>
      </c>
      <c r="Q26273" t="s">
        <v>137376</v>
      </c>
      <c r="R26273" t="s">
        <v>137377</v>
      </c>
      <c r="S26273" t="s">
        <v>137378</v>
      </c>
      <c r="T26273" t="s">
        <v>137379</v>
      </c>
      <c r="U26273" t="s">
        <v>34</v>
      </c>
      <c r="V26273" t="s">
        <v>46</v>
      </c>
      <c r="W26273" t="s">
        <v>1081</v>
      </c>
      <c r="X26273" t="s">
        <v>1082</v>
      </c>
      <c r="Y26273" t="s">
        <v>1082</v>
      </c>
      <c r="Z26273" s="1">
        <v>39448</v>
      </c>
    </row>
    <row r="26274" spans="11:26" x14ac:dyDescent="0.3">
      <c r="K26274" t="s">
        <v>137370</v>
      </c>
      <c r="L26274" t="s">
        <v>137380</v>
      </c>
      <c r="M26274" t="s">
        <v>28</v>
      </c>
      <c r="N26274" t="s">
        <v>40</v>
      </c>
      <c r="O26274" t="s">
        <v>41815</v>
      </c>
      <c r="P26274">
        <v>2700000</v>
      </c>
      <c r="Q26274" t="s">
        <v>137381</v>
      </c>
      <c r="R26274" t="s">
        <v>137382</v>
      </c>
      <c r="S26274" t="s">
        <v>137383</v>
      </c>
      <c r="T26274" t="s">
        <v>137384</v>
      </c>
      <c r="U26274" t="s">
        <v>34</v>
      </c>
      <c r="V26274" t="s">
        <v>46</v>
      </c>
      <c r="W26274" t="s">
        <v>106</v>
      </c>
      <c r="X26274" t="s">
        <v>10553</v>
      </c>
      <c r="Y26274" t="s">
        <v>20533</v>
      </c>
      <c r="Z26274" s="1">
        <v>37257</v>
      </c>
    </row>
    <row r="26275" spans="11:26" x14ac:dyDescent="0.3">
      <c r="K26275" t="s">
        <v>137370</v>
      </c>
      <c r="L26275" t="s">
        <v>137385</v>
      </c>
      <c r="M26275" t="s">
        <v>52</v>
      </c>
      <c r="O26275" t="s">
        <v>8253</v>
      </c>
      <c r="Q26275" t="s">
        <v>137386</v>
      </c>
      <c r="R26275" t="s">
        <v>137387</v>
      </c>
      <c r="S26275" t="s">
        <v>137388</v>
      </c>
      <c r="T26275" t="s">
        <v>16210</v>
      </c>
      <c r="U26275" t="s">
        <v>34</v>
      </c>
      <c r="V26275" t="s">
        <v>96</v>
      </c>
      <c r="W26275" t="s">
        <v>336</v>
      </c>
      <c r="X26275" t="s">
        <v>337</v>
      </c>
      <c r="Y26275" t="s">
        <v>337</v>
      </c>
      <c r="Z26275" s="1">
        <v>40179</v>
      </c>
    </row>
    <row r="26276" spans="11:26" x14ac:dyDescent="0.3">
      <c r="K26276" t="s">
        <v>137370</v>
      </c>
      <c r="L26276" t="s">
        <v>137389</v>
      </c>
      <c r="M26276" t="s">
        <v>28</v>
      </c>
      <c r="N26276" t="s">
        <v>1415</v>
      </c>
      <c r="O26276" s="1">
        <v>41738</v>
      </c>
      <c r="P26276">
        <v>106000000</v>
      </c>
      <c r="Q26276" t="s">
        <v>137390</v>
      </c>
      <c r="R26276" t="s">
        <v>137391</v>
      </c>
      <c r="S26276" t="s">
        <v>137392</v>
      </c>
      <c r="T26276" t="s">
        <v>137393</v>
      </c>
      <c r="U26276" t="s">
        <v>34</v>
      </c>
      <c r="Z26276" s="1">
        <v>40909</v>
      </c>
    </row>
    <row r="26277" spans="11:26" x14ac:dyDescent="0.3">
      <c r="K26277" t="s">
        <v>137370</v>
      </c>
      <c r="L26277" t="s">
        <v>137394</v>
      </c>
      <c r="M26277" t="s">
        <v>28</v>
      </c>
      <c r="N26277" t="s">
        <v>29</v>
      </c>
      <c r="O26277" t="s">
        <v>6223</v>
      </c>
      <c r="P26277">
        <v>11000000</v>
      </c>
      <c r="Q26277" t="s">
        <v>137395</v>
      </c>
      <c r="R26277" t="s">
        <v>137396</v>
      </c>
      <c r="S26277" t="s">
        <v>137397</v>
      </c>
      <c r="T26277" t="s">
        <v>150</v>
      </c>
      <c r="U26277" t="s">
        <v>34</v>
      </c>
      <c r="V26277" t="s">
        <v>46</v>
      </c>
      <c r="W26277" t="s">
        <v>142</v>
      </c>
      <c r="X26277" t="s">
        <v>985</v>
      </c>
      <c r="Y26277" t="s">
        <v>137398</v>
      </c>
      <c r="Z26277" s="1">
        <v>39085</v>
      </c>
    </row>
    <row r="26278" spans="11:26" x14ac:dyDescent="0.3">
      <c r="K26278" t="s">
        <v>137399</v>
      </c>
      <c r="L26278" t="s">
        <v>137400</v>
      </c>
      <c r="M26278" t="s">
        <v>52</v>
      </c>
      <c r="O26278" s="1">
        <v>41982</v>
      </c>
      <c r="Q26278" t="s">
        <v>137401</v>
      </c>
      <c r="R26278" t="s">
        <v>137402</v>
      </c>
      <c r="S26278" t="s">
        <v>137403</v>
      </c>
      <c r="T26278" t="s">
        <v>137404</v>
      </c>
      <c r="U26278" t="s">
        <v>345</v>
      </c>
      <c r="V26278" t="s">
        <v>46</v>
      </c>
      <c r="W26278" t="s">
        <v>106</v>
      </c>
      <c r="X26278" t="s">
        <v>107</v>
      </c>
      <c r="Y26278" t="s">
        <v>116</v>
      </c>
      <c r="Z26278" s="1">
        <v>37993</v>
      </c>
    </row>
    <row r="26279" spans="11:26" x14ac:dyDescent="0.3">
      <c r="K26279" t="s">
        <v>137399</v>
      </c>
      <c r="L26279" t="s">
        <v>137405</v>
      </c>
      <c r="M26279" t="s">
        <v>52</v>
      </c>
      <c r="O26279" t="s">
        <v>6867</v>
      </c>
      <c r="P26279">
        <v>368000</v>
      </c>
      <c r="Q26279" t="s">
        <v>137406</v>
      </c>
      <c r="R26279" t="s">
        <v>137407</v>
      </c>
      <c r="S26279" t="s">
        <v>137408</v>
      </c>
      <c r="T26279" t="s">
        <v>95</v>
      </c>
      <c r="U26279" t="s">
        <v>34</v>
      </c>
      <c r="V26279" t="s">
        <v>46</v>
      </c>
      <c r="W26279" t="s">
        <v>260</v>
      </c>
      <c r="X26279" t="s">
        <v>4695</v>
      </c>
      <c r="Y26279" t="s">
        <v>137409</v>
      </c>
    </row>
    <row r="26280" spans="11:26" x14ac:dyDescent="0.3">
      <c r="K26280" t="s">
        <v>137410</v>
      </c>
      <c r="L26280" t="s">
        <v>137411</v>
      </c>
      <c r="M26280" t="s">
        <v>28</v>
      </c>
      <c r="O26280" s="1">
        <v>37201</v>
      </c>
      <c r="P26280">
        <v>15000000</v>
      </c>
      <c r="Q26280" t="s">
        <v>137412</v>
      </c>
      <c r="R26280" t="s">
        <v>137413</v>
      </c>
      <c r="S26280" t="s">
        <v>137414</v>
      </c>
      <c r="T26280" t="s">
        <v>95</v>
      </c>
      <c r="U26280" t="s">
        <v>34</v>
      </c>
      <c r="V26280" t="s">
        <v>46</v>
      </c>
      <c r="W26280" t="s">
        <v>437</v>
      </c>
      <c r="X26280" t="s">
        <v>8911</v>
      </c>
      <c r="Y26280" t="s">
        <v>8911</v>
      </c>
      <c r="Z26280" s="1">
        <v>36161</v>
      </c>
    </row>
    <row r="26281" spans="11:26" x14ac:dyDescent="0.3">
      <c r="K26281" t="s">
        <v>137415</v>
      </c>
      <c r="L26281" t="s">
        <v>137416</v>
      </c>
      <c r="M26281" t="s">
        <v>28</v>
      </c>
      <c r="O26281" s="1">
        <v>40129</v>
      </c>
      <c r="P26281">
        <v>913038</v>
      </c>
      <c r="Q26281" t="s">
        <v>137417</v>
      </c>
      <c r="R26281" t="s">
        <v>137418</v>
      </c>
      <c r="S26281" t="s">
        <v>137419</v>
      </c>
      <c r="T26281" t="s">
        <v>95</v>
      </c>
      <c r="U26281" t="s">
        <v>34</v>
      </c>
      <c r="V26281" t="s">
        <v>46</v>
      </c>
      <c r="W26281" t="s">
        <v>1846</v>
      </c>
      <c r="X26281" t="s">
        <v>1847</v>
      </c>
      <c r="Y26281" t="s">
        <v>1989</v>
      </c>
      <c r="Z26281" s="1">
        <v>39083</v>
      </c>
    </row>
    <row r="26282" spans="11:26" x14ac:dyDescent="0.3">
      <c r="K26282" t="s">
        <v>137415</v>
      </c>
      <c r="L26282" t="s">
        <v>137420</v>
      </c>
      <c r="M26282" t="s">
        <v>28</v>
      </c>
      <c r="O26282" s="1">
        <v>42189</v>
      </c>
      <c r="P26282">
        <v>1049999</v>
      </c>
      <c r="Q26282" t="s">
        <v>137421</v>
      </c>
      <c r="R26282" t="s">
        <v>137422</v>
      </c>
      <c r="S26282" t="s">
        <v>137423</v>
      </c>
      <c r="T26282" t="s">
        <v>150</v>
      </c>
      <c r="U26282" t="s">
        <v>34</v>
      </c>
      <c r="V26282" t="s">
        <v>46</v>
      </c>
      <c r="W26282" t="s">
        <v>106</v>
      </c>
      <c r="X26282" t="s">
        <v>151</v>
      </c>
      <c r="Y26282" t="s">
        <v>151</v>
      </c>
    </row>
    <row r="26283" spans="11:26" x14ac:dyDescent="0.3">
      <c r="K26283" t="s">
        <v>137424</v>
      </c>
      <c r="L26283" t="s">
        <v>137425</v>
      </c>
      <c r="M26283" t="s">
        <v>52</v>
      </c>
      <c r="O26283" s="1">
        <v>40913</v>
      </c>
      <c r="P26283">
        <v>750000</v>
      </c>
      <c r="Q26283" t="s">
        <v>137426</v>
      </c>
      <c r="R26283" t="s">
        <v>137427</v>
      </c>
      <c r="S26283" t="s">
        <v>137428</v>
      </c>
      <c r="T26283" t="s">
        <v>95</v>
      </c>
      <c r="U26283" t="s">
        <v>34</v>
      </c>
      <c r="V26283" t="s">
        <v>1816</v>
      </c>
      <c r="W26283">
        <v>1</v>
      </c>
      <c r="X26283" t="s">
        <v>2917</v>
      </c>
      <c r="Y26283" t="s">
        <v>137429</v>
      </c>
    </row>
    <row r="26284" spans="11:26" x14ac:dyDescent="0.3">
      <c r="K26284" t="s">
        <v>137424</v>
      </c>
      <c r="L26284" t="s">
        <v>137430</v>
      </c>
      <c r="M26284" t="s">
        <v>28</v>
      </c>
      <c r="N26284" t="s">
        <v>29</v>
      </c>
      <c r="O26284" t="s">
        <v>24231</v>
      </c>
      <c r="P26284">
        <v>15000000</v>
      </c>
      <c r="Q26284" t="s">
        <v>137431</v>
      </c>
      <c r="R26284" t="s">
        <v>137432</v>
      </c>
      <c r="S26284" t="s">
        <v>137433</v>
      </c>
      <c r="T26284" t="s">
        <v>150</v>
      </c>
      <c r="U26284" t="s">
        <v>34</v>
      </c>
      <c r="V26284" t="s">
        <v>46</v>
      </c>
      <c r="W26284" t="s">
        <v>106</v>
      </c>
      <c r="X26284" t="s">
        <v>2081</v>
      </c>
      <c r="Y26284" t="s">
        <v>56033</v>
      </c>
      <c r="Z26284" t="s">
        <v>70683</v>
      </c>
    </row>
    <row r="26285" spans="11:26" x14ac:dyDescent="0.3">
      <c r="K26285" t="s">
        <v>137424</v>
      </c>
      <c r="L26285" t="s">
        <v>137434</v>
      </c>
      <c r="M26285" t="s">
        <v>28</v>
      </c>
      <c r="N26285" t="s">
        <v>40</v>
      </c>
      <c r="O26285" t="s">
        <v>9748</v>
      </c>
      <c r="P26285">
        <v>8000000</v>
      </c>
      <c r="Q26285" t="s">
        <v>137435</v>
      </c>
      <c r="R26285" t="s">
        <v>137436</v>
      </c>
      <c r="S26285" t="s">
        <v>137437</v>
      </c>
      <c r="T26285" t="s">
        <v>64</v>
      </c>
      <c r="U26285" t="s">
        <v>34</v>
      </c>
      <c r="V26285" t="s">
        <v>270</v>
      </c>
      <c r="W26285" t="s">
        <v>9179</v>
      </c>
      <c r="X26285" t="s">
        <v>2097</v>
      </c>
      <c r="Y26285" t="s">
        <v>137438</v>
      </c>
      <c r="Z26285" s="1">
        <v>37992</v>
      </c>
    </row>
    <row r="26286" spans="11:26" x14ac:dyDescent="0.3">
      <c r="K26286" t="s">
        <v>137439</v>
      </c>
      <c r="L26286" t="s">
        <v>137440</v>
      </c>
      <c r="M26286" t="s">
        <v>52</v>
      </c>
      <c r="O26286" s="1">
        <v>40914</v>
      </c>
      <c r="P26286">
        <v>16000</v>
      </c>
      <c r="Q26286" t="s">
        <v>137441</v>
      </c>
      <c r="R26286" t="s">
        <v>137442</v>
      </c>
      <c r="S26286" t="s">
        <v>137443</v>
      </c>
      <c r="T26286" t="s">
        <v>746</v>
      </c>
      <c r="U26286" t="s">
        <v>345</v>
      </c>
      <c r="V26286" t="s">
        <v>454</v>
      </c>
      <c r="W26286">
        <v>17</v>
      </c>
      <c r="X26286" t="s">
        <v>137444</v>
      </c>
      <c r="Y26286" t="s">
        <v>137445</v>
      </c>
    </row>
    <row r="26287" spans="11:26" x14ac:dyDescent="0.3">
      <c r="K26287" t="s">
        <v>137446</v>
      </c>
      <c r="L26287" t="s">
        <v>137447</v>
      </c>
      <c r="M26287" t="s">
        <v>28</v>
      </c>
      <c r="N26287" t="s">
        <v>40</v>
      </c>
      <c r="O26287" s="1">
        <v>38723</v>
      </c>
      <c r="P26287">
        <v>15000000</v>
      </c>
      <c r="Q26287" t="s">
        <v>137448</v>
      </c>
      <c r="R26287" t="s">
        <v>137449</v>
      </c>
      <c r="S26287" t="s">
        <v>137450</v>
      </c>
      <c r="T26287" t="s">
        <v>137451</v>
      </c>
      <c r="U26287" t="s">
        <v>34</v>
      </c>
      <c r="Z26287" s="1">
        <v>42006</v>
      </c>
    </row>
    <row r="26288" spans="11:26" x14ac:dyDescent="0.3">
      <c r="K26288" t="s">
        <v>137446</v>
      </c>
      <c r="L26288" t="s">
        <v>137452</v>
      </c>
      <c r="M26288" t="s">
        <v>28</v>
      </c>
      <c r="N26288" t="s">
        <v>29</v>
      </c>
      <c r="O26288" t="s">
        <v>46423</v>
      </c>
      <c r="P26288">
        <v>10000000</v>
      </c>
      <c r="Q26288" t="s">
        <v>137453</v>
      </c>
      <c r="R26288" t="s">
        <v>137454</v>
      </c>
      <c r="S26288" t="s">
        <v>137455</v>
      </c>
      <c r="T26288" t="s">
        <v>74</v>
      </c>
      <c r="U26288" t="s">
        <v>34</v>
      </c>
      <c r="V26288" t="s">
        <v>206</v>
      </c>
      <c r="W26288" t="s">
        <v>5236</v>
      </c>
      <c r="X26288" t="s">
        <v>208</v>
      </c>
      <c r="Y26288" t="s">
        <v>28498</v>
      </c>
    </row>
    <row r="26289" spans="11:26" x14ac:dyDescent="0.3">
      <c r="K26289" t="s">
        <v>137446</v>
      </c>
      <c r="L26289" t="s">
        <v>137456</v>
      </c>
      <c r="M26289" t="s">
        <v>28</v>
      </c>
      <c r="N26289" t="s">
        <v>29</v>
      </c>
      <c r="O26289" s="1">
        <v>39093</v>
      </c>
      <c r="P26289">
        <v>16000000</v>
      </c>
      <c r="Q26289" t="s">
        <v>137457</v>
      </c>
      <c r="R26289" t="s">
        <v>137458</v>
      </c>
      <c r="S26289" t="s">
        <v>137459</v>
      </c>
      <c r="T26289" t="s">
        <v>74</v>
      </c>
      <c r="U26289" t="s">
        <v>34</v>
      </c>
      <c r="V26289" t="s">
        <v>46</v>
      </c>
      <c r="W26289" t="s">
        <v>260</v>
      </c>
      <c r="X26289" t="s">
        <v>402</v>
      </c>
      <c r="Y26289" t="s">
        <v>536</v>
      </c>
    </row>
    <row r="26290" spans="11:26" x14ac:dyDescent="0.3">
      <c r="K26290" t="s">
        <v>137460</v>
      </c>
      <c r="L26290" t="s">
        <v>137461</v>
      </c>
      <c r="M26290" t="s">
        <v>28</v>
      </c>
      <c r="O26290" t="s">
        <v>6510</v>
      </c>
      <c r="P26290">
        <v>2115000</v>
      </c>
      <c r="Q26290" t="s">
        <v>137462</v>
      </c>
      <c r="R26290" t="s">
        <v>137463</v>
      </c>
      <c r="S26290" t="s">
        <v>137464</v>
      </c>
      <c r="T26290" t="s">
        <v>3809</v>
      </c>
      <c r="U26290" t="s">
        <v>34</v>
      </c>
      <c r="Z26290" s="1">
        <v>41282</v>
      </c>
    </row>
    <row r="26291" spans="11:26" x14ac:dyDescent="0.3">
      <c r="K26291" t="s">
        <v>137460</v>
      </c>
      <c r="L26291" t="s">
        <v>137465</v>
      </c>
      <c r="M26291" t="s">
        <v>28</v>
      </c>
      <c r="N26291" t="s">
        <v>29</v>
      </c>
      <c r="O26291" t="s">
        <v>111</v>
      </c>
      <c r="P26291">
        <v>1500000</v>
      </c>
      <c r="Q26291" t="s">
        <v>137466</v>
      </c>
      <c r="R26291" t="s">
        <v>137467</v>
      </c>
      <c r="S26291" t="s">
        <v>137468</v>
      </c>
      <c r="T26291" t="s">
        <v>137469</v>
      </c>
      <c r="U26291" t="s">
        <v>34</v>
      </c>
      <c r="V26291" t="s">
        <v>924</v>
      </c>
      <c r="W26291">
        <v>56</v>
      </c>
      <c r="X26291" t="s">
        <v>4451</v>
      </c>
      <c r="Y26291" t="s">
        <v>4451</v>
      </c>
      <c r="Z26291" s="1">
        <v>41278</v>
      </c>
    </row>
    <row r="26292" spans="11:26" x14ac:dyDescent="0.3">
      <c r="K26292" t="s">
        <v>137460</v>
      </c>
      <c r="L26292" t="s">
        <v>137470</v>
      </c>
      <c r="M26292" t="s">
        <v>28</v>
      </c>
      <c r="N26292" t="s">
        <v>40</v>
      </c>
      <c r="O26292" t="s">
        <v>51804</v>
      </c>
      <c r="P26292">
        <v>5825000</v>
      </c>
      <c r="Q26292" t="s">
        <v>137471</v>
      </c>
      <c r="R26292" t="s">
        <v>137472</v>
      </c>
      <c r="S26292" t="s">
        <v>137473</v>
      </c>
      <c r="T26292" t="s">
        <v>137474</v>
      </c>
      <c r="U26292" t="s">
        <v>34</v>
      </c>
      <c r="V26292" t="s">
        <v>96</v>
      </c>
      <c r="W26292" t="s">
        <v>336</v>
      </c>
      <c r="X26292" t="s">
        <v>337</v>
      </c>
      <c r="Y26292" t="s">
        <v>337</v>
      </c>
    </row>
    <row r="26293" spans="11:26" x14ac:dyDescent="0.3">
      <c r="K26293" t="s">
        <v>137460</v>
      </c>
      <c r="L26293" t="s">
        <v>137475</v>
      </c>
      <c r="M26293" t="s">
        <v>28</v>
      </c>
      <c r="N26293" t="s">
        <v>493</v>
      </c>
      <c r="O26293" s="1">
        <v>41069</v>
      </c>
      <c r="P26293">
        <v>4250000</v>
      </c>
      <c r="Q26293" t="s">
        <v>137476</v>
      </c>
      <c r="R26293" t="s">
        <v>137477</v>
      </c>
      <c r="S26293" t="s">
        <v>137478</v>
      </c>
      <c r="T26293" t="s">
        <v>137479</v>
      </c>
      <c r="U26293" t="s">
        <v>34</v>
      </c>
      <c r="Z26293" s="1">
        <v>40553</v>
      </c>
    </row>
    <row r="26294" spans="11:26" x14ac:dyDescent="0.3">
      <c r="K26294" t="s">
        <v>137480</v>
      </c>
      <c r="L26294" t="s">
        <v>137481</v>
      </c>
      <c r="M26294" t="s">
        <v>28</v>
      </c>
      <c r="N26294" t="s">
        <v>40</v>
      </c>
      <c r="O26294" t="s">
        <v>33881</v>
      </c>
      <c r="P26294">
        <v>14500000</v>
      </c>
      <c r="Q26294" t="s">
        <v>137482</v>
      </c>
      <c r="R26294" t="s">
        <v>137483</v>
      </c>
      <c r="S26294" t="s">
        <v>137484</v>
      </c>
      <c r="T26294" t="s">
        <v>137485</v>
      </c>
      <c r="U26294" t="s">
        <v>34</v>
      </c>
      <c r="V26294" t="s">
        <v>1816</v>
      </c>
      <c r="W26294">
        <v>16</v>
      </c>
      <c r="X26294" t="s">
        <v>2926</v>
      </c>
      <c r="Y26294" t="s">
        <v>2926</v>
      </c>
      <c r="Z26294" s="1">
        <v>42008</v>
      </c>
    </row>
    <row r="26295" spans="11:26" x14ac:dyDescent="0.3">
      <c r="K26295" t="s">
        <v>137486</v>
      </c>
      <c r="L26295" t="s">
        <v>137487</v>
      </c>
      <c r="M26295" t="s">
        <v>223</v>
      </c>
      <c r="O26295" s="1">
        <v>41317</v>
      </c>
      <c r="P26295">
        <v>25000</v>
      </c>
      <c r="Q26295" t="s">
        <v>137488</v>
      </c>
      <c r="R26295" t="s">
        <v>137489</v>
      </c>
      <c r="S26295" t="s">
        <v>137490</v>
      </c>
      <c r="U26295" t="s">
        <v>345</v>
      </c>
      <c r="V26295" t="s">
        <v>819</v>
      </c>
      <c r="W26295">
        <v>12</v>
      </c>
      <c r="X26295" t="s">
        <v>43433</v>
      </c>
      <c r="Y26295" t="s">
        <v>43433</v>
      </c>
    </row>
    <row r="26296" spans="11:26" x14ac:dyDescent="0.3">
      <c r="K26296" t="s">
        <v>137491</v>
      </c>
      <c r="L26296" t="s">
        <v>137492</v>
      </c>
      <c r="M26296" t="s">
        <v>52</v>
      </c>
      <c r="O26296" s="1">
        <v>41640</v>
      </c>
      <c r="P26296">
        <v>500000</v>
      </c>
      <c r="Q26296" t="s">
        <v>137493</v>
      </c>
      <c r="R26296" t="s">
        <v>137494</v>
      </c>
      <c r="S26296" t="s">
        <v>137495</v>
      </c>
      <c r="T26296" t="s">
        <v>54565</v>
      </c>
      <c r="U26296" t="s">
        <v>34</v>
      </c>
      <c r="V26296" t="s">
        <v>46</v>
      </c>
      <c r="W26296" t="s">
        <v>106</v>
      </c>
      <c r="X26296" t="s">
        <v>1650</v>
      </c>
      <c r="Y26296" t="s">
        <v>5571</v>
      </c>
      <c r="Z26296" s="1">
        <v>39814</v>
      </c>
    </row>
    <row r="26297" spans="11:26" x14ac:dyDescent="0.3">
      <c r="K26297" t="s">
        <v>137496</v>
      </c>
      <c r="L26297" t="s">
        <v>137497</v>
      </c>
      <c r="M26297" t="s">
        <v>52</v>
      </c>
      <c r="O26297" s="1">
        <v>40553</v>
      </c>
      <c r="P26297">
        <v>100000</v>
      </c>
      <c r="Q26297" t="s">
        <v>137498</v>
      </c>
      <c r="R26297" t="s">
        <v>137499</v>
      </c>
      <c r="T26297" t="s">
        <v>6</v>
      </c>
      <c r="U26297" t="s">
        <v>34</v>
      </c>
      <c r="V26297" t="s">
        <v>598</v>
      </c>
      <c r="W26297">
        <v>26</v>
      </c>
      <c r="X26297" t="s">
        <v>599</v>
      </c>
      <c r="Y26297" t="s">
        <v>599</v>
      </c>
      <c r="Z26297" s="1">
        <v>37987</v>
      </c>
    </row>
    <row r="26298" spans="11:26" x14ac:dyDescent="0.3">
      <c r="K26298" t="s">
        <v>137500</v>
      </c>
      <c r="L26298" t="s">
        <v>137501</v>
      </c>
      <c r="M26298" t="s">
        <v>749</v>
      </c>
      <c r="O26298" t="s">
        <v>1692</v>
      </c>
      <c r="P26298">
        <v>38999</v>
      </c>
      <c r="Q26298" t="s">
        <v>137502</v>
      </c>
      <c r="R26298" t="s">
        <v>137503</v>
      </c>
      <c r="S26298" t="s">
        <v>137504</v>
      </c>
      <c r="T26298" t="s">
        <v>453</v>
      </c>
      <c r="U26298" t="s">
        <v>34</v>
      </c>
      <c r="V26298" t="s">
        <v>46</v>
      </c>
      <c r="W26298" t="s">
        <v>471</v>
      </c>
      <c r="X26298" t="s">
        <v>1760</v>
      </c>
      <c r="Y26298" t="s">
        <v>1760</v>
      </c>
    </row>
    <row r="26299" spans="11:26" x14ac:dyDescent="0.3">
      <c r="K26299" t="s">
        <v>137505</v>
      </c>
      <c r="L26299" t="s">
        <v>137506</v>
      </c>
      <c r="M26299" t="s">
        <v>1836</v>
      </c>
      <c r="O26299" t="s">
        <v>7540</v>
      </c>
      <c r="P26299">
        <v>57500000</v>
      </c>
      <c r="Q26299" t="s">
        <v>137507</v>
      </c>
      <c r="R26299" t="s">
        <v>137508</v>
      </c>
      <c r="T26299" t="s">
        <v>137509</v>
      </c>
      <c r="U26299" t="s">
        <v>34</v>
      </c>
      <c r="V26299" t="s">
        <v>669</v>
      </c>
      <c r="W26299">
        <v>19</v>
      </c>
      <c r="X26299" t="s">
        <v>1673</v>
      </c>
      <c r="Y26299" t="s">
        <v>26524</v>
      </c>
    </row>
    <row r="26300" spans="11:26" x14ac:dyDescent="0.3">
      <c r="K26300" t="s">
        <v>137510</v>
      </c>
      <c r="L26300" t="s">
        <v>137511</v>
      </c>
      <c r="M26300" t="s">
        <v>28</v>
      </c>
      <c r="N26300" t="s">
        <v>29</v>
      </c>
      <c r="O26300" s="1">
        <v>37629</v>
      </c>
      <c r="P26300">
        <v>11000000</v>
      </c>
      <c r="Q26300" t="s">
        <v>137512</v>
      </c>
      <c r="R26300" t="s">
        <v>137513</v>
      </c>
      <c r="S26300" t="s">
        <v>137514</v>
      </c>
      <c r="T26300" t="s">
        <v>74</v>
      </c>
      <c r="U26300" t="s">
        <v>178</v>
      </c>
      <c r="V26300" t="s">
        <v>46</v>
      </c>
      <c r="W26300" t="s">
        <v>471</v>
      </c>
      <c r="X26300" t="s">
        <v>1760</v>
      </c>
      <c r="Y26300" t="s">
        <v>1760</v>
      </c>
      <c r="Z26300" s="1">
        <v>38718</v>
      </c>
    </row>
    <row r="26301" spans="11:26" x14ac:dyDescent="0.3">
      <c r="K26301" t="s">
        <v>137515</v>
      </c>
      <c r="L26301" t="s">
        <v>137516</v>
      </c>
      <c r="M26301" t="s">
        <v>52</v>
      </c>
      <c r="O26301" t="s">
        <v>7626</v>
      </c>
      <c r="Q26301" t="s">
        <v>137517</v>
      </c>
      <c r="R26301" t="s">
        <v>137518</v>
      </c>
      <c r="S26301" t="s">
        <v>137519</v>
      </c>
      <c r="T26301" t="s">
        <v>137520</v>
      </c>
      <c r="U26301" t="s">
        <v>34</v>
      </c>
      <c r="Z26301" t="s">
        <v>25441</v>
      </c>
    </row>
    <row r="26302" spans="11:26" x14ac:dyDescent="0.3">
      <c r="K26302" t="s">
        <v>137521</v>
      </c>
      <c r="L26302" t="s">
        <v>137522</v>
      </c>
      <c r="M26302" t="s">
        <v>28</v>
      </c>
      <c r="N26302" t="s">
        <v>1189</v>
      </c>
      <c r="O26302" s="1">
        <v>41761</v>
      </c>
      <c r="P26302">
        <v>10000000</v>
      </c>
      <c r="Q26302" t="s">
        <v>137523</v>
      </c>
      <c r="R26302" t="s">
        <v>137524</v>
      </c>
      <c r="S26302" t="s">
        <v>137525</v>
      </c>
      <c r="T26302" t="s">
        <v>137526</v>
      </c>
      <c r="U26302" t="s">
        <v>34</v>
      </c>
      <c r="V26302" t="s">
        <v>46</v>
      </c>
      <c r="W26302" t="s">
        <v>1731</v>
      </c>
      <c r="X26302" t="s">
        <v>1768</v>
      </c>
      <c r="Y26302" t="s">
        <v>1768</v>
      </c>
      <c r="Z26302" s="1">
        <v>36892</v>
      </c>
    </row>
    <row r="26303" spans="11:26" x14ac:dyDescent="0.3">
      <c r="K26303" t="s">
        <v>137521</v>
      </c>
      <c r="L26303" t="s">
        <v>137527</v>
      </c>
      <c r="M26303" t="s">
        <v>28</v>
      </c>
      <c r="N26303" t="s">
        <v>40</v>
      </c>
      <c r="O26303" t="s">
        <v>21970</v>
      </c>
      <c r="P26303">
        <v>7800000</v>
      </c>
      <c r="Q26303" t="s">
        <v>137528</v>
      </c>
      <c r="R26303" t="s">
        <v>137529</v>
      </c>
      <c r="S26303" t="s">
        <v>137530</v>
      </c>
      <c r="T26303" t="s">
        <v>4324</v>
      </c>
      <c r="U26303" t="s">
        <v>34</v>
      </c>
      <c r="V26303" t="s">
        <v>1174</v>
      </c>
      <c r="W26303">
        <v>4</v>
      </c>
      <c r="X26303" t="s">
        <v>1175</v>
      </c>
      <c r="Y26303" t="s">
        <v>7767</v>
      </c>
      <c r="Z26303" s="1">
        <v>35431</v>
      </c>
    </row>
    <row r="26304" spans="11:26" x14ac:dyDescent="0.3">
      <c r="K26304" t="s">
        <v>137521</v>
      </c>
      <c r="L26304" t="s">
        <v>137531</v>
      </c>
      <c r="M26304" t="s">
        <v>28</v>
      </c>
      <c r="N26304" t="s">
        <v>493</v>
      </c>
      <c r="O26304" s="1">
        <v>41457</v>
      </c>
      <c r="P26304">
        <v>27000000</v>
      </c>
      <c r="Q26304" t="s">
        <v>137532</v>
      </c>
      <c r="R26304" t="s">
        <v>137533</v>
      </c>
      <c r="S26304" t="s">
        <v>137534</v>
      </c>
      <c r="T26304" t="s">
        <v>137535</v>
      </c>
      <c r="U26304" t="s">
        <v>34</v>
      </c>
      <c r="V26304" t="s">
        <v>206</v>
      </c>
      <c r="W26304" t="s">
        <v>207</v>
      </c>
      <c r="X26304" t="s">
        <v>208</v>
      </c>
      <c r="Y26304" t="s">
        <v>208</v>
      </c>
      <c r="Z26304" s="1">
        <v>40179</v>
      </c>
    </row>
    <row r="26305" spans="11:26" x14ac:dyDescent="0.3">
      <c r="K26305" t="s">
        <v>137521</v>
      </c>
      <c r="L26305" t="s">
        <v>137536</v>
      </c>
      <c r="M26305" t="s">
        <v>28</v>
      </c>
      <c r="N26305" t="s">
        <v>29</v>
      </c>
      <c r="O26305" s="1">
        <v>40393</v>
      </c>
      <c r="P26305">
        <v>11000000</v>
      </c>
      <c r="Q26305" t="s">
        <v>137537</v>
      </c>
      <c r="R26305" t="s">
        <v>137538</v>
      </c>
      <c r="S26305" t="s">
        <v>137539</v>
      </c>
      <c r="T26305" t="s">
        <v>2126</v>
      </c>
      <c r="U26305" t="s">
        <v>34</v>
      </c>
      <c r="V26305" t="s">
        <v>46</v>
      </c>
      <c r="W26305" t="s">
        <v>133</v>
      </c>
      <c r="X26305" t="s">
        <v>3028</v>
      </c>
      <c r="Y26305" t="s">
        <v>4403</v>
      </c>
      <c r="Z26305" s="1">
        <v>37622</v>
      </c>
    </row>
    <row r="26306" spans="11:26" x14ac:dyDescent="0.3">
      <c r="K26306" t="s">
        <v>137540</v>
      </c>
      <c r="L26306" t="s">
        <v>137541</v>
      </c>
      <c r="M26306" t="s">
        <v>324</v>
      </c>
      <c r="O26306" s="1">
        <v>41279</v>
      </c>
      <c r="P26306">
        <v>250000</v>
      </c>
      <c r="Q26306" t="s">
        <v>137542</v>
      </c>
      <c r="R26306" t="s">
        <v>137543</v>
      </c>
      <c r="S26306" t="s">
        <v>137544</v>
      </c>
      <c r="T26306" t="s">
        <v>108110</v>
      </c>
      <c r="U26306" t="s">
        <v>34</v>
      </c>
      <c r="Z26306" s="1">
        <v>35431</v>
      </c>
    </row>
    <row r="26307" spans="11:26" x14ac:dyDescent="0.3">
      <c r="K26307" t="s">
        <v>137540</v>
      </c>
      <c r="L26307" t="s">
        <v>137545</v>
      </c>
      <c r="M26307" t="s">
        <v>324</v>
      </c>
      <c r="O26307" s="1">
        <v>40913</v>
      </c>
      <c r="P26307">
        <v>300000</v>
      </c>
      <c r="Q26307" t="s">
        <v>137546</v>
      </c>
      <c r="R26307" t="s">
        <v>137547</v>
      </c>
      <c r="S26307" t="s">
        <v>137548</v>
      </c>
      <c r="T26307" t="s">
        <v>137549</v>
      </c>
      <c r="U26307" t="s">
        <v>34</v>
      </c>
      <c r="V26307" t="s">
        <v>559</v>
      </c>
      <c r="Z26307" s="1">
        <v>41701</v>
      </c>
    </row>
    <row r="26308" spans="11:26" x14ac:dyDescent="0.3">
      <c r="K26308" t="s">
        <v>137540</v>
      </c>
      <c r="L26308" t="s">
        <v>137550</v>
      </c>
      <c r="M26308" t="s">
        <v>324</v>
      </c>
      <c r="O26308" s="1">
        <v>40551</v>
      </c>
      <c r="P26308">
        <v>125000</v>
      </c>
      <c r="Q26308" t="s">
        <v>137551</v>
      </c>
      <c r="R26308" t="s">
        <v>137552</v>
      </c>
      <c r="S26308" t="s">
        <v>137553</v>
      </c>
      <c r="T26308" t="s">
        <v>64</v>
      </c>
      <c r="U26308" t="s">
        <v>34</v>
      </c>
      <c r="V26308" t="s">
        <v>5084</v>
      </c>
      <c r="W26308">
        <v>82</v>
      </c>
      <c r="X26308" t="s">
        <v>41224</v>
      </c>
      <c r="Y26308" t="s">
        <v>41224</v>
      </c>
      <c r="Z26308" s="1">
        <v>39448</v>
      </c>
    </row>
    <row r="26309" spans="11:26" x14ac:dyDescent="0.3">
      <c r="K26309" t="s">
        <v>137540</v>
      </c>
      <c r="L26309" t="s">
        <v>137554</v>
      </c>
      <c r="M26309" t="s">
        <v>52</v>
      </c>
      <c r="O26309" s="1">
        <v>40639</v>
      </c>
      <c r="P26309">
        <v>18000</v>
      </c>
      <c r="Q26309" t="s">
        <v>137555</v>
      </c>
      <c r="R26309" t="s">
        <v>137556</v>
      </c>
      <c r="S26309" t="s">
        <v>137557</v>
      </c>
      <c r="T26309" t="s">
        <v>45605</v>
      </c>
      <c r="U26309" t="s">
        <v>34</v>
      </c>
      <c r="Z26309" s="1">
        <v>41279</v>
      </c>
    </row>
    <row r="26310" spans="11:26" x14ac:dyDescent="0.3">
      <c r="K26310" t="s">
        <v>137540</v>
      </c>
      <c r="L26310" t="s">
        <v>137558</v>
      </c>
      <c r="M26310" t="s">
        <v>324</v>
      </c>
      <c r="O26310" s="1">
        <v>41284</v>
      </c>
      <c r="P26310">
        <v>101500</v>
      </c>
      <c r="Q26310" t="s">
        <v>137559</v>
      </c>
      <c r="R26310" t="s">
        <v>137560</v>
      </c>
      <c r="S26310" t="s">
        <v>137561</v>
      </c>
      <c r="T26310" t="s">
        <v>137562</v>
      </c>
      <c r="U26310" t="s">
        <v>34</v>
      </c>
      <c r="V26310" t="s">
        <v>46</v>
      </c>
      <c r="W26310" t="s">
        <v>106</v>
      </c>
      <c r="X26310" t="s">
        <v>107</v>
      </c>
      <c r="Y26310" t="s">
        <v>116</v>
      </c>
      <c r="Z26310" s="1">
        <v>40179</v>
      </c>
    </row>
    <row r="26311" spans="11:26" x14ac:dyDescent="0.3">
      <c r="K26311" t="s">
        <v>137540</v>
      </c>
      <c r="L26311" t="s">
        <v>137563</v>
      </c>
      <c r="M26311" t="s">
        <v>749</v>
      </c>
      <c r="O26311" s="1">
        <v>41396</v>
      </c>
      <c r="P26311">
        <v>10000</v>
      </c>
      <c r="Q26311" t="s">
        <v>137564</v>
      </c>
      <c r="R26311" t="s">
        <v>137565</v>
      </c>
      <c r="S26311" t="s">
        <v>137566</v>
      </c>
      <c r="T26311" t="s">
        <v>74</v>
      </c>
      <c r="U26311" t="s">
        <v>178</v>
      </c>
      <c r="V26311" t="s">
        <v>46</v>
      </c>
      <c r="W26311" t="s">
        <v>471</v>
      </c>
      <c r="X26311" t="s">
        <v>1760</v>
      </c>
      <c r="Y26311" t="s">
        <v>1760</v>
      </c>
    </row>
    <row r="26312" spans="11:26" x14ac:dyDescent="0.3">
      <c r="K26312" t="s">
        <v>137567</v>
      </c>
      <c r="L26312" t="s">
        <v>137568</v>
      </c>
      <c r="M26312" t="s">
        <v>28</v>
      </c>
      <c r="O26312" s="1">
        <v>42162</v>
      </c>
      <c r="P26312">
        <v>50000</v>
      </c>
      <c r="Q26312" t="s">
        <v>137569</v>
      </c>
      <c r="R26312" t="s">
        <v>137570</v>
      </c>
      <c r="S26312" t="s">
        <v>137571</v>
      </c>
      <c r="T26312" t="s">
        <v>86217</v>
      </c>
      <c r="U26312" t="s">
        <v>178</v>
      </c>
      <c r="V26312" t="s">
        <v>46</v>
      </c>
      <c r="W26312" t="s">
        <v>106</v>
      </c>
      <c r="X26312" t="s">
        <v>107</v>
      </c>
      <c r="Y26312" t="s">
        <v>446</v>
      </c>
      <c r="Z26312" s="1">
        <v>37987</v>
      </c>
    </row>
    <row r="26313" spans="11:26" x14ac:dyDescent="0.3">
      <c r="K26313" t="s">
        <v>137572</v>
      </c>
      <c r="L26313" t="s">
        <v>137573</v>
      </c>
      <c r="M26313" t="s">
        <v>52</v>
      </c>
      <c r="O26313" t="s">
        <v>276</v>
      </c>
      <c r="P26313">
        <v>20000</v>
      </c>
      <c r="Q26313" t="s">
        <v>137574</v>
      </c>
      <c r="R26313" t="s">
        <v>137575</v>
      </c>
      <c r="S26313" t="s">
        <v>137576</v>
      </c>
      <c r="T26313" t="s">
        <v>4324</v>
      </c>
      <c r="U26313" t="s">
        <v>34</v>
      </c>
      <c r="V26313" t="s">
        <v>46</v>
      </c>
      <c r="W26313" t="s">
        <v>106</v>
      </c>
      <c r="X26313" t="s">
        <v>107</v>
      </c>
      <c r="Y26313" t="s">
        <v>116</v>
      </c>
    </row>
    <row r="26314" spans="11:26" x14ac:dyDescent="0.3">
      <c r="K26314" t="s">
        <v>137577</v>
      </c>
      <c r="L26314" t="s">
        <v>137578</v>
      </c>
      <c r="M26314" t="s">
        <v>52</v>
      </c>
      <c r="O26314" s="1">
        <v>40555</v>
      </c>
      <c r="P26314">
        <v>100000</v>
      </c>
      <c r="Q26314" t="s">
        <v>137579</v>
      </c>
      <c r="R26314" t="s">
        <v>137580</v>
      </c>
      <c r="S26314" t="s">
        <v>137581</v>
      </c>
      <c r="T26314" t="s">
        <v>5769</v>
      </c>
      <c r="U26314" t="s">
        <v>178</v>
      </c>
      <c r="V26314" t="s">
        <v>46</v>
      </c>
      <c r="W26314" t="s">
        <v>106</v>
      </c>
      <c r="X26314" t="s">
        <v>107</v>
      </c>
      <c r="Y26314" t="s">
        <v>6761</v>
      </c>
      <c r="Z26314" s="1">
        <v>38718</v>
      </c>
    </row>
    <row r="26315" spans="11:26" x14ac:dyDescent="0.3">
      <c r="K26315" t="s">
        <v>137582</v>
      </c>
      <c r="L26315" t="s">
        <v>137583</v>
      </c>
      <c r="M26315" t="s">
        <v>190</v>
      </c>
      <c r="O26315" s="1">
        <v>41955</v>
      </c>
      <c r="P26315">
        <v>150000</v>
      </c>
      <c r="Q26315" t="s">
        <v>137584</v>
      </c>
      <c r="R26315" t="s">
        <v>137585</v>
      </c>
      <c r="S26315" t="s">
        <v>137586</v>
      </c>
      <c r="T26315" t="s">
        <v>1294</v>
      </c>
      <c r="U26315" t="s">
        <v>34</v>
      </c>
      <c r="V26315" t="s">
        <v>46</v>
      </c>
      <c r="W26315" t="s">
        <v>9996</v>
      </c>
      <c r="X26315" t="s">
        <v>10461</v>
      </c>
      <c r="Y26315" t="s">
        <v>27654</v>
      </c>
    </row>
    <row r="26316" spans="11:26" x14ac:dyDescent="0.3">
      <c r="K26316" t="s">
        <v>137587</v>
      </c>
      <c r="L26316" t="s">
        <v>137588</v>
      </c>
      <c r="M26316" t="s">
        <v>52</v>
      </c>
      <c r="O26316" s="1">
        <v>41647</v>
      </c>
      <c r="Q26316" t="s">
        <v>137589</v>
      </c>
      <c r="R26316" t="s">
        <v>137590</v>
      </c>
      <c r="T26316" t="s">
        <v>137591</v>
      </c>
      <c r="U26316" t="s">
        <v>178</v>
      </c>
      <c r="V26316" t="s">
        <v>46</v>
      </c>
      <c r="W26316" t="s">
        <v>106</v>
      </c>
      <c r="X26316" t="s">
        <v>107</v>
      </c>
      <c r="Y26316" t="s">
        <v>2394</v>
      </c>
      <c r="Z26316" s="1">
        <v>29587</v>
      </c>
    </row>
    <row r="26317" spans="11:26" x14ac:dyDescent="0.3">
      <c r="K26317" t="s">
        <v>137592</v>
      </c>
      <c r="L26317" t="s">
        <v>137593</v>
      </c>
      <c r="M26317" t="s">
        <v>52</v>
      </c>
      <c r="O26317" t="s">
        <v>36333</v>
      </c>
      <c r="P26317">
        <v>660000</v>
      </c>
      <c r="Q26317" t="s">
        <v>137594</v>
      </c>
      <c r="R26317" t="s">
        <v>137595</v>
      </c>
      <c r="S26317" t="s">
        <v>137596</v>
      </c>
      <c r="T26317" t="s">
        <v>124</v>
      </c>
      <c r="U26317" t="s">
        <v>34</v>
      </c>
      <c r="V26317" t="s">
        <v>46</v>
      </c>
      <c r="W26317" t="s">
        <v>4885</v>
      </c>
      <c r="X26317" t="s">
        <v>12970</v>
      </c>
      <c r="Y26317" t="s">
        <v>137597</v>
      </c>
      <c r="Z26317" s="1">
        <v>39814</v>
      </c>
    </row>
    <row r="26318" spans="11:26" x14ac:dyDescent="0.3">
      <c r="K26318" t="s">
        <v>137592</v>
      </c>
      <c r="L26318" t="s">
        <v>137598</v>
      </c>
      <c r="M26318" t="s">
        <v>52</v>
      </c>
      <c r="O26318" t="s">
        <v>13242</v>
      </c>
      <c r="P26318">
        <v>1000000</v>
      </c>
      <c r="Q26318" t="s">
        <v>137599</v>
      </c>
      <c r="R26318" t="s">
        <v>137600</v>
      </c>
      <c r="T26318" t="s">
        <v>186</v>
      </c>
      <c r="U26318" t="s">
        <v>34</v>
      </c>
      <c r="V26318" t="s">
        <v>3680</v>
      </c>
      <c r="W26318">
        <v>15</v>
      </c>
      <c r="X26318" t="s">
        <v>52324</v>
      </c>
      <c r="Y26318" t="s">
        <v>52325</v>
      </c>
      <c r="Z26318" t="s">
        <v>12035</v>
      </c>
    </row>
    <row r="26319" spans="11:26" x14ac:dyDescent="0.3">
      <c r="K26319" t="s">
        <v>137592</v>
      </c>
      <c r="L26319" t="s">
        <v>137601</v>
      </c>
      <c r="M26319" t="s">
        <v>28</v>
      </c>
      <c r="N26319" t="s">
        <v>40</v>
      </c>
      <c r="O26319" t="s">
        <v>3398</v>
      </c>
      <c r="P26319">
        <v>2250000</v>
      </c>
      <c r="Q26319" t="s">
        <v>137602</v>
      </c>
      <c r="R26319" t="s">
        <v>137603</v>
      </c>
      <c r="S26319" t="s">
        <v>137604</v>
      </c>
      <c r="T26319" t="s">
        <v>137605</v>
      </c>
      <c r="U26319" t="s">
        <v>34</v>
      </c>
      <c r="V26319" t="s">
        <v>96</v>
      </c>
      <c r="W26319" t="s">
        <v>336</v>
      </c>
      <c r="X26319" t="s">
        <v>337</v>
      </c>
      <c r="Y26319" t="s">
        <v>5953</v>
      </c>
      <c r="Z26319" s="1">
        <v>41640</v>
      </c>
    </row>
    <row r="26320" spans="11:26" x14ac:dyDescent="0.3">
      <c r="K26320" t="s">
        <v>137592</v>
      </c>
      <c r="L26320" t="s">
        <v>137606</v>
      </c>
      <c r="M26320" t="s">
        <v>9286</v>
      </c>
      <c r="O26320" t="s">
        <v>1509</v>
      </c>
      <c r="Q26320" t="s">
        <v>137607</v>
      </c>
      <c r="R26320" t="s">
        <v>137608</v>
      </c>
      <c r="S26320" t="s">
        <v>137609</v>
      </c>
      <c r="T26320" t="s">
        <v>137610</v>
      </c>
      <c r="U26320" t="s">
        <v>34</v>
      </c>
      <c r="V26320" t="s">
        <v>46</v>
      </c>
      <c r="W26320" t="s">
        <v>106</v>
      </c>
      <c r="X26320" t="s">
        <v>151</v>
      </c>
      <c r="Y26320" t="s">
        <v>151</v>
      </c>
      <c r="Z26320" s="1">
        <v>41640</v>
      </c>
    </row>
    <row r="26321" spans="11:26" x14ac:dyDescent="0.3">
      <c r="K26321" t="s">
        <v>137592</v>
      </c>
      <c r="L26321" t="s">
        <v>137611</v>
      </c>
      <c r="M26321" t="s">
        <v>28</v>
      </c>
      <c r="N26321" t="s">
        <v>40</v>
      </c>
      <c r="O26321" t="s">
        <v>7920</v>
      </c>
      <c r="P26321">
        <v>3000000</v>
      </c>
      <c r="Q26321" t="s">
        <v>137612</v>
      </c>
      <c r="R26321" t="s">
        <v>137613</v>
      </c>
      <c r="S26321" t="s">
        <v>137614</v>
      </c>
      <c r="U26321" t="s">
        <v>34</v>
      </c>
    </row>
    <row r="26322" spans="11:26" x14ac:dyDescent="0.3">
      <c r="K26322" t="s">
        <v>137615</v>
      </c>
      <c r="L26322" t="s">
        <v>137616</v>
      </c>
      <c r="M26322" t="s">
        <v>52</v>
      </c>
      <c r="O26322" t="s">
        <v>5609</v>
      </c>
      <c r="Q26322" t="s">
        <v>137617</v>
      </c>
      <c r="R26322" t="s">
        <v>137618</v>
      </c>
      <c r="S26322" t="s">
        <v>137619</v>
      </c>
      <c r="T26322" t="s">
        <v>137620</v>
      </c>
      <c r="U26322" t="s">
        <v>34</v>
      </c>
      <c r="V26322" t="s">
        <v>206</v>
      </c>
      <c r="W26322" t="s">
        <v>51262</v>
      </c>
      <c r="X26322" t="s">
        <v>51263</v>
      </c>
      <c r="Y26322" t="s">
        <v>51263</v>
      </c>
    </row>
    <row r="26323" spans="11:26" x14ac:dyDescent="0.3">
      <c r="K26323" t="s">
        <v>137615</v>
      </c>
      <c r="L26323" t="s">
        <v>137621</v>
      </c>
      <c r="M26323" t="s">
        <v>52</v>
      </c>
      <c r="O26323" s="1">
        <v>41549</v>
      </c>
      <c r="P26323">
        <v>50000</v>
      </c>
      <c r="Q26323" t="s">
        <v>137622</v>
      </c>
      <c r="R26323" t="s">
        <v>137623</v>
      </c>
      <c r="S26323" t="s">
        <v>137624</v>
      </c>
      <c r="T26323" t="s">
        <v>64</v>
      </c>
      <c r="U26323" t="s">
        <v>34</v>
      </c>
      <c r="V26323" t="s">
        <v>206</v>
      </c>
      <c r="W26323" t="s">
        <v>207</v>
      </c>
      <c r="X26323" t="s">
        <v>208</v>
      </c>
      <c r="Y26323" t="s">
        <v>208</v>
      </c>
      <c r="Z26323" s="1">
        <v>40180</v>
      </c>
    </row>
    <row r="26324" spans="11:26" x14ac:dyDescent="0.3">
      <c r="K26324" t="s">
        <v>137615</v>
      </c>
      <c r="L26324" t="s">
        <v>137625</v>
      </c>
      <c r="M26324" t="s">
        <v>52</v>
      </c>
      <c r="O26324" s="1">
        <v>41549</v>
      </c>
      <c r="P26324">
        <v>50000</v>
      </c>
      <c r="Q26324" t="s">
        <v>137626</v>
      </c>
      <c r="R26324" t="s">
        <v>137627</v>
      </c>
      <c r="T26324" t="s">
        <v>85</v>
      </c>
      <c r="U26324" t="s">
        <v>34</v>
      </c>
      <c r="V26324" t="s">
        <v>46</v>
      </c>
      <c r="W26324" t="s">
        <v>106</v>
      </c>
      <c r="X26324" t="s">
        <v>107</v>
      </c>
      <c r="Y26324" t="s">
        <v>2425</v>
      </c>
    </row>
    <row r="26325" spans="11:26" x14ac:dyDescent="0.3">
      <c r="K26325" t="s">
        <v>137615</v>
      </c>
      <c r="L26325" t="s">
        <v>137628</v>
      </c>
      <c r="M26325" t="s">
        <v>52</v>
      </c>
      <c r="O26325" s="1">
        <v>39203</v>
      </c>
      <c r="P26325">
        <v>70000</v>
      </c>
      <c r="Q26325" t="s">
        <v>137629</v>
      </c>
      <c r="R26325" t="s">
        <v>137630</v>
      </c>
      <c r="S26325" t="s">
        <v>137631</v>
      </c>
      <c r="T26325" t="s">
        <v>74</v>
      </c>
      <c r="U26325" t="s">
        <v>34</v>
      </c>
      <c r="V26325" t="s">
        <v>46</v>
      </c>
      <c r="W26325" t="s">
        <v>167</v>
      </c>
      <c r="X26325" t="s">
        <v>168</v>
      </c>
      <c r="Y26325" t="s">
        <v>169</v>
      </c>
      <c r="Z26325" s="1">
        <v>39580</v>
      </c>
    </row>
    <row r="26326" spans="11:26" x14ac:dyDescent="0.3">
      <c r="K26326" t="s">
        <v>137615</v>
      </c>
      <c r="L26326" t="s">
        <v>137632</v>
      </c>
      <c r="M26326" t="s">
        <v>52</v>
      </c>
      <c r="O26326" t="s">
        <v>5609</v>
      </c>
      <c r="Q26326" t="s">
        <v>137633</v>
      </c>
      <c r="R26326" t="s">
        <v>137634</v>
      </c>
      <c r="S26326" t="s">
        <v>137635</v>
      </c>
      <c r="T26326" t="s">
        <v>137636</v>
      </c>
      <c r="U26326" t="s">
        <v>345</v>
      </c>
      <c r="V26326" t="s">
        <v>46</v>
      </c>
      <c r="W26326" t="s">
        <v>167</v>
      </c>
      <c r="X26326" t="s">
        <v>168</v>
      </c>
      <c r="Y26326" t="s">
        <v>169</v>
      </c>
    </row>
    <row r="26327" spans="11:26" x14ac:dyDescent="0.3">
      <c r="K26327" t="s">
        <v>137637</v>
      </c>
      <c r="L26327" t="s">
        <v>137638</v>
      </c>
      <c r="M26327" t="s">
        <v>52</v>
      </c>
      <c r="O26327" t="s">
        <v>25049</v>
      </c>
      <c r="Q26327" t="s">
        <v>137639</v>
      </c>
      <c r="R26327" t="s">
        <v>137640</v>
      </c>
      <c r="S26327" t="s">
        <v>137641</v>
      </c>
      <c r="T26327" t="s">
        <v>137642</v>
      </c>
      <c r="U26327" t="s">
        <v>178</v>
      </c>
      <c r="V26327" t="s">
        <v>46</v>
      </c>
      <c r="W26327" t="s">
        <v>228</v>
      </c>
      <c r="X26327" t="s">
        <v>229</v>
      </c>
      <c r="Y26327" t="s">
        <v>229</v>
      </c>
      <c r="Z26327" s="1">
        <v>37622</v>
      </c>
    </row>
    <row r="26328" spans="11:26" x14ac:dyDescent="0.3">
      <c r="K26328" t="s">
        <v>137643</v>
      </c>
      <c r="L26328" t="s">
        <v>137644</v>
      </c>
      <c r="M26328" t="s">
        <v>28</v>
      </c>
      <c r="N26328" t="s">
        <v>40</v>
      </c>
      <c r="O26328" t="s">
        <v>26800</v>
      </c>
      <c r="P26328">
        <v>7000000</v>
      </c>
      <c r="Q26328" t="s">
        <v>137645</v>
      </c>
      <c r="R26328" t="s">
        <v>137646</v>
      </c>
      <c r="S26328" t="s">
        <v>137647</v>
      </c>
      <c r="T26328" t="s">
        <v>137648</v>
      </c>
      <c r="U26328" t="s">
        <v>178</v>
      </c>
      <c r="V26328" t="s">
        <v>46</v>
      </c>
      <c r="W26328" t="s">
        <v>75</v>
      </c>
      <c r="X26328" t="s">
        <v>464</v>
      </c>
      <c r="Y26328" t="s">
        <v>68203</v>
      </c>
    </row>
    <row r="26329" spans="11:26" x14ac:dyDescent="0.3">
      <c r="K26329" t="s">
        <v>137649</v>
      </c>
      <c r="L26329" t="s">
        <v>137650</v>
      </c>
      <c r="M26329" t="s">
        <v>233</v>
      </c>
      <c r="O26329" t="s">
        <v>1393</v>
      </c>
      <c r="P26329">
        <v>79003</v>
      </c>
      <c r="Q26329" t="s">
        <v>137651</v>
      </c>
      <c r="R26329" t="s">
        <v>137652</v>
      </c>
      <c r="T26329" t="s">
        <v>436</v>
      </c>
      <c r="U26329" t="s">
        <v>178</v>
      </c>
      <c r="V26329" t="s">
        <v>46</v>
      </c>
      <c r="W26329" t="s">
        <v>106</v>
      </c>
      <c r="X26329" t="s">
        <v>107</v>
      </c>
      <c r="Y26329" t="s">
        <v>108</v>
      </c>
    </row>
    <row r="26330" spans="11:26" x14ac:dyDescent="0.3">
      <c r="K26330" t="s">
        <v>137649</v>
      </c>
      <c r="L26330" t="s">
        <v>137653</v>
      </c>
      <c r="M26330" t="s">
        <v>52</v>
      </c>
      <c r="O26330" s="1">
        <v>39083</v>
      </c>
      <c r="P26330">
        <v>197550</v>
      </c>
      <c r="Q26330" t="s">
        <v>137654</v>
      </c>
      <c r="R26330" t="s">
        <v>137655</v>
      </c>
      <c r="S26330" t="s">
        <v>137656</v>
      </c>
      <c r="T26330" t="s">
        <v>137657</v>
      </c>
      <c r="U26330" t="s">
        <v>34</v>
      </c>
      <c r="Z26330" s="1">
        <v>41275</v>
      </c>
    </row>
    <row r="26331" spans="11:26" x14ac:dyDescent="0.3">
      <c r="K26331" t="s">
        <v>137658</v>
      </c>
      <c r="L26331" t="s">
        <v>137659</v>
      </c>
      <c r="M26331" t="s">
        <v>52</v>
      </c>
      <c r="O26331" t="s">
        <v>1407</v>
      </c>
      <c r="P26331">
        <v>1000000</v>
      </c>
      <c r="Q26331" t="s">
        <v>137660</v>
      </c>
      <c r="R26331" t="s">
        <v>137661</v>
      </c>
      <c r="S26331" t="s">
        <v>137662</v>
      </c>
      <c r="T26331" t="s">
        <v>1098</v>
      </c>
      <c r="U26331" t="s">
        <v>345</v>
      </c>
    </row>
    <row r="26332" spans="11:26" x14ac:dyDescent="0.3">
      <c r="K26332" t="s">
        <v>137663</v>
      </c>
      <c r="L26332" t="s">
        <v>137664</v>
      </c>
      <c r="M26332" t="s">
        <v>28</v>
      </c>
      <c r="N26332" t="s">
        <v>29</v>
      </c>
      <c r="O26332" t="s">
        <v>3056</v>
      </c>
      <c r="P26332">
        <v>15000000</v>
      </c>
      <c r="Q26332" t="s">
        <v>137665</v>
      </c>
      <c r="R26332" t="s">
        <v>137666</v>
      </c>
      <c r="S26332" t="s">
        <v>137667</v>
      </c>
      <c r="T26332" t="s">
        <v>4038</v>
      </c>
      <c r="U26332" t="s">
        <v>34</v>
      </c>
      <c r="V26332" t="s">
        <v>1816</v>
      </c>
      <c r="W26332">
        <v>2</v>
      </c>
      <c r="X26332" t="s">
        <v>2981</v>
      </c>
      <c r="Y26332" t="s">
        <v>2981</v>
      </c>
      <c r="Z26332" s="1">
        <v>33970</v>
      </c>
    </row>
    <row r="26333" spans="11:26" x14ac:dyDescent="0.3">
      <c r="K26333" t="s">
        <v>137663</v>
      </c>
      <c r="L26333" t="s">
        <v>137668</v>
      </c>
      <c r="M26333" t="s">
        <v>28</v>
      </c>
      <c r="N26333" t="s">
        <v>40</v>
      </c>
      <c r="O26333" s="1">
        <v>41313</v>
      </c>
      <c r="P26333">
        <v>3000000</v>
      </c>
      <c r="Q26333" t="s">
        <v>137669</v>
      </c>
      <c r="R26333" t="s">
        <v>137670</v>
      </c>
      <c r="S26333" t="s">
        <v>137671</v>
      </c>
      <c r="T26333" t="s">
        <v>95</v>
      </c>
      <c r="U26333" t="s">
        <v>34</v>
      </c>
      <c r="Z26333" s="1">
        <v>36163</v>
      </c>
    </row>
    <row r="26334" spans="11:26" x14ac:dyDescent="0.3">
      <c r="K26334" t="s">
        <v>137672</v>
      </c>
      <c r="L26334" t="s">
        <v>137673</v>
      </c>
      <c r="M26334" t="s">
        <v>52</v>
      </c>
      <c r="O26334" s="1">
        <v>41646</v>
      </c>
      <c r="P26334">
        <v>2750000</v>
      </c>
      <c r="Q26334" t="s">
        <v>137674</v>
      </c>
      <c r="R26334" t="s">
        <v>137675</v>
      </c>
      <c r="S26334" t="s">
        <v>137676</v>
      </c>
      <c r="T26334" t="s">
        <v>1063</v>
      </c>
      <c r="U26334" t="s">
        <v>1158</v>
      </c>
      <c r="V26334" t="s">
        <v>46</v>
      </c>
      <c r="W26334" t="s">
        <v>2104</v>
      </c>
      <c r="X26334" t="s">
        <v>2105</v>
      </c>
      <c r="Y26334" t="s">
        <v>10096</v>
      </c>
      <c r="Z26334" s="1">
        <v>32143</v>
      </c>
    </row>
    <row r="26335" spans="11:26" x14ac:dyDescent="0.3">
      <c r="K26335" t="s">
        <v>137672</v>
      </c>
      <c r="L26335" t="s">
        <v>137677</v>
      </c>
      <c r="M26335" t="s">
        <v>28</v>
      </c>
      <c r="N26335" t="s">
        <v>40</v>
      </c>
      <c r="O26335" t="s">
        <v>2354</v>
      </c>
      <c r="P26335">
        <v>12500000</v>
      </c>
      <c r="Q26335" t="s">
        <v>137678</v>
      </c>
      <c r="R26335" t="s">
        <v>137679</v>
      </c>
      <c r="S26335" t="s">
        <v>137680</v>
      </c>
      <c r="T26335" t="s">
        <v>137681</v>
      </c>
      <c r="U26335" t="s">
        <v>34</v>
      </c>
      <c r="V26335" t="s">
        <v>46</v>
      </c>
      <c r="W26335" t="s">
        <v>106</v>
      </c>
      <c r="X26335" t="s">
        <v>107</v>
      </c>
      <c r="Y26335" t="s">
        <v>446</v>
      </c>
      <c r="Z26335" t="s">
        <v>2180</v>
      </c>
    </row>
    <row r="26336" spans="11:26" x14ac:dyDescent="0.3">
      <c r="K26336" t="s">
        <v>137682</v>
      </c>
      <c r="L26336" t="s">
        <v>137683</v>
      </c>
      <c r="M26336" t="s">
        <v>28</v>
      </c>
      <c r="N26336" t="s">
        <v>8998</v>
      </c>
      <c r="O26336" s="1">
        <v>38355</v>
      </c>
      <c r="P26336">
        <v>60000000</v>
      </c>
      <c r="Q26336" t="s">
        <v>137684</v>
      </c>
      <c r="R26336" t="s">
        <v>137685</v>
      </c>
      <c r="S26336" t="s">
        <v>137686</v>
      </c>
      <c r="T26336" t="s">
        <v>137687</v>
      </c>
      <c r="U26336" t="s">
        <v>34</v>
      </c>
      <c r="V26336" t="s">
        <v>46</v>
      </c>
      <c r="W26336" t="s">
        <v>106</v>
      </c>
      <c r="X26336" t="s">
        <v>107</v>
      </c>
      <c r="Y26336" t="s">
        <v>116</v>
      </c>
      <c r="Z26336" s="1">
        <v>36527</v>
      </c>
    </row>
    <row r="26337" spans="11:26" x14ac:dyDescent="0.3">
      <c r="K26337" t="s">
        <v>137682</v>
      </c>
      <c r="L26337" t="s">
        <v>137688</v>
      </c>
      <c r="M26337" t="s">
        <v>28</v>
      </c>
      <c r="O26337" t="s">
        <v>14746</v>
      </c>
      <c r="P26337">
        <v>9477054</v>
      </c>
      <c r="Q26337" t="s">
        <v>137689</v>
      </c>
      <c r="R26337" t="s">
        <v>137690</v>
      </c>
      <c r="S26337" t="s">
        <v>137691</v>
      </c>
      <c r="T26337" t="s">
        <v>137692</v>
      </c>
      <c r="U26337" t="s">
        <v>34</v>
      </c>
      <c r="V26337" t="s">
        <v>528</v>
      </c>
      <c r="W26337">
        <v>6</v>
      </c>
      <c r="X26337" t="s">
        <v>74749</v>
      </c>
      <c r="Y26337" t="s">
        <v>74749</v>
      </c>
    </row>
    <row r="26338" spans="11:26" x14ac:dyDescent="0.3">
      <c r="K26338" t="s">
        <v>137693</v>
      </c>
      <c r="L26338" t="s">
        <v>137694</v>
      </c>
      <c r="M26338" t="s">
        <v>28</v>
      </c>
      <c r="N26338" t="s">
        <v>493</v>
      </c>
      <c r="O26338" t="s">
        <v>41313</v>
      </c>
      <c r="P26338">
        <v>7500000</v>
      </c>
      <c r="Q26338" t="s">
        <v>137695</v>
      </c>
      <c r="R26338" t="s">
        <v>137696</v>
      </c>
      <c r="S26338" t="s">
        <v>137697</v>
      </c>
      <c r="T26338" t="s">
        <v>137698</v>
      </c>
      <c r="U26338" t="s">
        <v>178</v>
      </c>
      <c r="V26338" t="s">
        <v>1922</v>
      </c>
      <c r="W26338">
        <v>7</v>
      </c>
      <c r="X26338" t="s">
        <v>1923</v>
      </c>
      <c r="Y26338" t="s">
        <v>1923</v>
      </c>
      <c r="Z26338" s="1">
        <v>39814</v>
      </c>
    </row>
    <row r="26339" spans="11:26" x14ac:dyDescent="0.3">
      <c r="K26339" t="s">
        <v>137693</v>
      </c>
      <c r="L26339" t="s">
        <v>137699</v>
      </c>
      <c r="M26339" t="s">
        <v>28</v>
      </c>
      <c r="O26339" t="s">
        <v>28681</v>
      </c>
      <c r="P26339">
        <v>959197</v>
      </c>
      <c r="Q26339" t="s">
        <v>137700</v>
      </c>
      <c r="R26339" t="s">
        <v>137701</v>
      </c>
      <c r="S26339" t="s">
        <v>137702</v>
      </c>
      <c r="U26339" t="s">
        <v>34</v>
      </c>
      <c r="V26339" t="s">
        <v>46</v>
      </c>
      <c r="W26339" t="s">
        <v>2104</v>
      </c>
      <c r="X26339" t="s">
        <v>2105</v>
      </c>
      <c r="Y26339" t="s">
        <v>2105</v>
      </c>
    </row>
    <row r="26340" spans="11:26" x14ac:dyDescent="0.3">
      <c r="K26340" t="s">
        <v>137703</v>
      </c>
      <c r="L26340" t="s">
        <v>137704</v>
      </c>
      <c r="M26340" t="s">
        <v>52</v>
      </c>
      <c r="O26340" t="s">
        <v>12128</v>
      </c>
      <c r="P26340">
        <v>176911</v>
      </c>
      <c r="Q26340" t="s">
        <v>137705</v>
      </c>
      <c r="R26340" t="s">
        <v>137706</v>
      </c>
      <c r="S26340" t="s">
        <v>137707</v>
      </c>
      <c r="T26340" t="s">
        <v>64</v>
      </c>
      <c r="U26340" t="s">
        <v>345</v>
      </c>
      <c r="V26340" t="s">
        <v>46</v>
      </c>
      <c r="W26340" t="s">
        <v>106</v>
      </c>
      <c r="X26340" t="s">
        <v>107</v>
      </c>
      <c r="Y26340" t="s">
        <v>116</v>
      </c>
    </row>
    <row r="26341" spans="11:26" x14ac:dyDescent="0.3">
      <c r="K26341" t="s">
        <v>137703</v>
      </c>
      <c r="L26341" t="s">
        <v>137708</v>
      </c>
      <c r="M26341" t="s">
        <v>52</v>
      </c>
      <c r="O26341" t="s">
        <v>8572</v>
      </c>
      <c r="P26341">
        <v>1000000</v>
      </c>
      <c r="Q26341" t="s">
        <v>137709</v>
      </c>
      <c r="R26341" t="s">
        <v>137710</v>
      </c>
      <c r="S26341" t="s">
        <v>137711</v>
      </c>
      <c r="T26341" t="s">
        <v>137712</v>
      </c>
      <c r="U26341" t="s">
        <v>345</v>
      </c>
      <c r="V26341" t="s">
        <v>270</v>
      </c>
      <c r="W26341" t="s">
        <v>271</v>
      </c>
      <c r="X26341" t="s">
        <v>272</v>
      </c>
      <c r="Y26341" t="s">
        <v>272</v>
      </c>
      <c r="Z26341" s="1">
        <v>39511</v>
      </c>
    </row>
    <row r="26342" spans="11:26" x14ac:dyDescent="0.3">
      <c r="K26342" t="s">
        <v>137703</v>
      </c>
      <c r="L26342" t="s">
        <v>137713</v>
      </c>
      <c r="M26342" t="s">
        <v>223</v>
      </c>
      <c r="O26342" s="1">
        <v>41649</v>
      </c>
      <c r="P26342">
        <v>618147</v>
      </c>
      <c r="Q26342" t="s">
        <v>137714</v>
      </c>
      <c r="R26342" t="s">
        <v>137715</v>
      </c>
      <c r="S26342" t="s">
        <v>137716</v>
      </c>
      <c r="T26342" t="s">
        <v>137717</v>
      </c>
      <c r="U26342" t="s">
        <v>178</v>
      </c>
      <c r="V26342" t="s">
        <v>46</v>
      </c>
      <c r="W26342" t="s">
        <v>260</v>
      </c>
      <c r="X26342" t="s">
        <v>4695</v>
      </c>
      <c r="Y26342" t="s">
        <v>4695</v>
      </c>
    </row>
    <row r="26343" spans="11:26" x14ac:dyDescent="0.3">
      <c r="K26343" t="s">
        <v>137703</v>
      </c>
      <c r="L26343" t="s">
        <v>137718</v>
      </c>
      <c r="M26343" t="s">
        <v>223</v>
      </c>
      <c r="O26343" t="s">
        <v>11263</v>
      </c>
      <c r="P26343">
        <v>79587</v>
      </c>
      <c r="Q26343" t="s">
        <v>137719</v>
      </c>
      <c r="R26343" t="s">
        <v>137720</v>
      </c>
      <c r="U26343" t="s">
        <v>345</v>
      </c>
    </row>
    <row r="26344" spans="11:26" x14ac:dyDescent="0.3">
      <c r="K26344" t="s">
        <v>137721</v>
      </c>
      <c r="L26344" t="s">
        <v>137722</v>
      </c>
      <c r="M26344" t="s">
        <v>28</v>
      </c>
      <c r="N26344" t="s">
        <v>40</v>
      </c>
      <c r="O26344" s="1">
        <v>41342</v>
      </c>
      <c r="P26344">
        <v>25000000</v>
      </c>
      <c r="Q26344" t="s">
        <v>137723</v>
      </c>
      <c r="R26344" t="s">
        <v>137724</v>
      </c>
      <c r="S26344" t="s">
        <v>137725</v>
      </c>
      <c r="T26344" t="s">
        <v>12211</v>
      </c>
      <c r="U26344" t="s">
        <v>34</v>
      </c>
      <c r="V26344" t="s">
        <v>96</v>
      </c>
      <c r="W26344" t="s">
        <v>97</v>
      </c>
      <c r="X26344" t="s">
        <v>41236</v>
      </c>
      <c r="Y26344" t="s">
        <v>41236</v>
      </c>
      <c r="Z26344" t="s">
        <v>13049</v>
      </c>
    </row>
    <row r="26345" spans="11:26" x14ac:dyDescent="0.3">
      <c r="K26345" t="s">
        <v>137721</v>
      </c>
      <c r="L26345" t="s">
        <v>137726</v>
      </c>
      <c r="M26345" t="s">
        <v>28</v>
      </c>
      <c r="N26345" t="s">
        <v>29</v>
      </c>
      <c r="O26345" t="s">
        <v>25458</v>
      </c>
      <c r="P26345">
        <v>75000000</v>
      </c>
      <c r="Q26345" t="s">
        <v>137727</v>
      </c>
      <c r="R26345" t="s">
        <v>137728</v>
      </c>
      <c r="S26345" t="s">
        <v>137729</v>
      </c>
      <c r="T26345" t="s">
        <v>137730</v>
      </c>
      <c r="U26345" t="s">
        <v>34</v>
      </c>
      <c r="V26345" t="s">
        <v>46</v>
      </c>
      <c r="W26345" t="s">
        <v>167</v>
      </c>
      <c r="X26345" t="s">
        <v>168</v>
      </c>
      <c r="Y26345" t="s">
        <v>169</v>
      </c>
      <c r="Z26345" s="1">
        <v>41643</v>
      </c>
    </row>
    <row r="26346" spans="11:26" x14ac:dyDescent="0.3">
      <c r="K26346" t="s">
        <v>137731</v>
      </c>
      <c r="L26346" t="s">
        <v>137732</v>
      </c>
      <c r="M26346" t="s">
        <v>28</v>
      </c>
      <c r="O26346" t="s">
        <v>690</v>
      </c>
      <c r="P26346">
        <v>5000000</v>
      </c>
      <c r="Q26346" t="s">
        <v>137733</v>
      </c>
      <c r="R26346" t="s">
        <v>137734</v>
      </c>
      <c r="S26346" t="s">
        <v>137735</v>
      </c>
      <c r="T26346" t="s">
        <v>137736</v>
      </c>
      <c r="U26346" t="s">
        <v>34</v>
      </c>
      <c r="V26346" t="s">
        <v>46</v>
      </c>
      <c r="W26346" t="s">
        <v>1369</v>
      </c>
      <c r="X26346" t="s">
        <v>1370</v>
      </c>
      <c r="Y26346" t="s">
        <v>1370</v>
      </c>
      <c r="Z26346" s="1">
        <v>41281</v>
      </c>
    </row>
    <row r="26347" spans="11:26" x14ac:dyDescent="0.3">
      <c r="K26347" t="s">
        <v>137737</v>
      </c>
      <c r="L26347" t="s">
        <v>137738</v>
      </c>
      <c r="M26347" t="s">
        <v>52</v>
      </c>
      <c r="O26347" t="s">
        <v>5609</v>
      </c>
      <c r="Q26347" t="s">
        <v>137739</v>
      </c>
      <c r="R26347" t="s">
        <v>137740</v>
      </c>
      <c r="S26347" t="s">
        <v>137741</v>
      </c>
      <c r="T26347" t="s">
        <v>35887</v>
      </c>
      <c r="U26347" t="s">
        <v>34</v>
      </c>
      <c r="V26347" t="s">
        <v>46</v>
      </c>
      <c r="W26347" t="s">
        <v>2307</v>
      </c>
      <c r="X26347" t="s">
        <v>2308</v>
      </c>
      <c r="Y26347" t="s">
        <v>2309</v>
      </c>
      <c r="Z26347" s="1">
        <v>41640</v>
      </c>
    </row>
    <row r="26348" spans="11:26" x14ac:dyDescent="0.3">
      <c r="K26348" t="s">
        <v>137737</v>
      </c>
      <c r="L26348" t="s">
        <v>137742</v>
      </c>
      <c r="M26348" t="s">
        <v>52</v>
      </c>
      <c r="O26348" s="1">
        <v>42005</v>
      </c>
      <c r="P26348">
        <v>18192</v>
      </c>
      <c r="Q26348" t="s">
        <v>137743</v>
      </c>
      <c r="R26348" t="s">
        <v>137744</v>
      </c>
      <c r="S26348" t="s">
        <v>137745</v>
      </c>
      <c r="T26348" t="s">
        <v>18241</v>
      </c>
      <c r="U26348" t="s">
        <v>34</v>
      </c>
      <c r="Z26348" s="1">
        <v>41651</v>
      </c>
    </row>
    <row r="26349" spans="11:26" x14ac:dyDescent="0.3">
      <c r="K26349" t="s">
        <v>137746</v>
      </c>
      <c r="L26349" t="s">
        <v>137747</v>
      </c>
      <c r="M26349" t="s">
        <v>52</v>
      </c>
      <c r="O26349" s="1">
        <v>41643</v>
      </c>
      <c r="P26349">
        <v>64330</v>
      </c>
      <c r="Q26349" t="s">
        <v>137748</v>
      </c>
      <c r="R26349" t="s">
        <v>137749</v>
      </c>
      <c r="S26349" t="s">
        <v>137750</v>
      </c>
      <c r="T26349" t="s">
        <v>95</v>
      </c>
      <c r="U26349" t="s">
        <v>34</v>
      </c>
      <c r="V26349" t="s">
        <v>46</v>
      </c>
      <c r="W26349" t="s">
        <v>106</v>
      </c>
      <c r="X26349" t="s">
        <v>151</v>
      </c>
      <c r="Y26349" t="s">
        <v>151</v>
      </c>
      <c r="Z26349" s="1">
        <v>36526</v>
      </c>
    </row>
    <row r="26350" spans="11:26" x14ac:dyDescent="0.3">
      <c r="K26350" t="s">
        <v>137751</v>
      </c>
      <c r="L26350" t="s">
        <v>137752</v>
      </c>
      <c r="M26350" t="s">
        <v>28</v>
      </c>
      <c r="O26350" s="1">
        <v>42283</v>
      </c>
      <c r="P26350">
        <v>3000195</v>
      </c>
      <c r="Q26350" t="s">
        <v>137753</v>
      </c>
      <c r="R26350" t="s">
        <v>137754</v>
      </c>
      <c r="S26350" t="s">
        <v>137755</v>
      </c>
      <c r="T26350" t="s">
        <v>137756</v>
      </c>
      <c r="U26350" t="s">
        <v>345</v>
      </c>
      <c r="Z26350" s="1">
        <v>39817</v>
      </c>
    </row>
    <row r="26351" spans="11:26" x14ac:dyDescent="0.3">
      <c r="K26351" t="s">
        <v>137751</v>
      </c>
      <c r="L26351" t="s">
        <v>137757</v>
      </c>
      <c r="M26351" t="s">
        <v>28</v>
      </c>
      <c r="N26351" t="s">
        <v>40</v>
      </c>
      <c r="O26351" t="s">
        <v>1348</v>
      </c>
      <c r="P26351">
        <v>12000000</v>
      </c>
      <c r="Q26351" t="s">
        <v>137758</v>
      </c>
      <c r="R26351" t="s">
        <v>137759</v>
      </c>
      <c r="S26351" t="s">
        <v>137760</v>
      </c>
      <c r="T26351" t="s">
        <v>55136</v>
      </c>
      <c r="U26351" t="s">
        <v>34</v>
      </c>
      <c r="V26351" t="s">
        <v>46</v>
      </c>
      <c r="W26351" t="s">
        <v>106</v>
      </c>
      <c r="X26351" t="s">
        <v>107</v>
      </c>
      <c r="Y26351" t="s">
        <v>108</v>
      </c>
      <c r="Z26351" s="1">
        <v>39083</v>
      </c>
    </row>
    <row r="26352" spans="11:26" x14ac:dyDescent="0.3">
      <c r="K26352" t="s">
        <v>137761</v>
      </c>
      <c r="L26352" t="s">
        <v>137762</v>
      </c>
      <c r="M26352" t="s">
        <v>52</v>
      </c>
      <c r="O26352" t="s">
        <v>43333</v>
      </c>
      <c r="Q26352" t="s">
        <v>137763</v>
      </c>
      <c r="R26352" t="s">
        <v>137764</v>
      </c>
      <c r="S26352" t="s">
        <v>137765</v>
      </c>
      <c r="T26352" t="s">
        <v>137766</v>
      </c>
      <c r="U26352" t="s">
        <v>34</v>
      </c>
      <c r="V26352" t="s">
        <v>46</v>
      </c>
      <c r="W26352" t="s">
        <v>2265</v>
      </c>
      <c r="X26352" t="s">
        <v>2266</v>
      </c>
      <c r="Y26352" t="s">
        <v>22021</v>
      </c>
      <c r="Z26352" s="1">
        <v>40544</v>
      </c>
    </row>
    <row r="26353" spans="11:26" x14ac:dyDescent="0.3">
      <c r="K26353" t="s">
        <v>137761</v>
      </c>
      <c r="L26353" t="s">
        <v>137767</v>
      </c>
      <c r="M26353" t="s">
        <v>28</v>
      </c>
      <c r="N26353" t="s">
        <v>29</v>
      </c>
      <c r="O26353" s="1">
        <v>41284</v>
      </c>
      <c r="P26353">
        <v>20000000</v>
      </c>
      <c r="Q26353" t="s">
        <v>137768</v>
      </c>
      <c r="R26353" t="s">
        <v>137769</v>
      </c>
      <c r="S26353" t="s">
        <v>137770</v>
      </c>
      <c r="T26353" t="s">
        <v>137771</v>
      </c>
      <c r="U26353" t="s">
        <v>34</v>
      </c>
      <c r="V26353" t="s">
        <v>46</v>
      </c>
      <c r="W26353" t="s">
        <v>106</v>
      </c>
      <c r="X26353" t="s">
        <v>151</v>
      </c>
      <c r="Y26353" t="s">
        <v>13371</v>
      </c>
      <c r="Z26353" s="1">
        <v>39820</v>
      </c>
    </row>
    <row r="26354" spans="11:26" x14ac:dyDescent="0.3">
      <c r="K26354" t="s">
        <v>137761</v>
      </c>
      <c r="L26354" t="s">
        <v>137772</v>
      </c>
      <c r="M26354" t="s">
        <v>28</v>
      </c>
      <c r="N26354" t="s">
        <v>40</v>
      </c>
      <c r="O26354" s="1">
        <v>40909</v>
      </c>
      <c r="Q26354" t="s">
        <v>137773</v>
      </c>
      <c r="R26354" t="s">
        <v>137774</v>
      </c>
      <c r="S26354" t="s">
        <v>137775</v>
      </c>
      <c r="T26354" t="s">
        <v>137776</v>
      </c>
      <c r="U26354" t="s">
        <v>34</v>
      </c>
      <c r="V26354" t="s">
        <v>5813</v>
      </c>
      <c r="W26354">
        <v>7</v>
      </c>
      <c r="X26354" t="s">
        <v>5814</v>
      </c>
      <c r="Y26354" t="s">
        <v>5814</v>
      </c>
      <c r="Z26354" s="1">
        <v>40913</v>
      </c>
    </row>
    <row r="26355" spans="11:26" x14ac:dyDescent="0.3">
      <c r="K26355" t="s">
        <v>137777</v>
      </c>
      <c r="L26355" t="s">
        <v>137778</v>
      </c>
      <c r="M26355" t="s">
        <v>28</v>
      </c>
      <c r="N26355" t="s">
        <v>40</v>
      </c>
      <c r="O26355" s="1">
        <v>41979</v>
      </c>
      <c r="Q26355" t="s">
        <v>137779</v>
      </c>
      <c r="R26355" t="s">
        <v>137780</v>
      </c>
      <c r="S26355" t="s">
        <v>137781</v>
      </c>
      <c r="T26355" t="s">
        <v>1249</v>
      </c>
      <c r="U26355" t="s">
        <v>34</v>
      </c>
      <c r="V26355" t="s">
        <v>46</v>
      </c>
      <c r="W26355" t="s">
        <v>106</v>
      </c>
      <c r="X26355" t="s">
        <v>151</v>
      </c>
      <c r="Y26355" t="s">
        <v>151</v>
      </c>
    </row>
    <row r="26356" spans="11:26" x14ac:dyDescent="0.3">
      <c r="K26356" t="s">
        <v>137782</v>
      </c>
      <c r="L26356" t="s">
        <v>137783</v>
      </c>
      <c r="M26356" t="s">
        <v>28</v>
      </c>
      <c r="O26356" s="1">
        <v>42248</v>
      </c>
      <c r="P26356">
        <v>875000</v>
      </c>
      <c r="Q26356" t="s">
        <v>137784</v>
      </c>
      <c r="R26356" t="s">
        <v>137785</v>
      </c>
      <c r="S26356" t="s">
        <v>137786</v>
      </c>
      <c r="T26356" t="s">
        <v>115</v>
      </c>
      <c r="U26356" t="s">
        <v>34</v>
      </c>
    </row>
    <row r="26357" spans="11:26" x14ac:dyDescent="0.3">
      <c r="K26357" t="s">
        <v>137782</v>
      </c>
      <c r="L26357" t="s">
        <v>137787</v>
      </c>
      <c r="M26357" t="s">
        <v>28</v>
      </c>
      <c r="O26357" t="s">
        <v>18769</v>
      </c>
      <c r="P26357">
        <v>155000</v>
      </c>
      <c r="Q26357" t="s">
        <v>137788</v>
      </c>
      <c r="R26357" t="s">
        <v>137789</v>
      </c>
      <c r="S26357" t="s">
        <v>137790</v>
      </c>
      <c r="T26357" t="s">
        <v>137791</v>
      </c>
      <c r="U26357" t="s">
        <v>34</v>
      </c>
      <c r="V26357" t="s">
        <v>1174</v>
      </c>
      <c r="W26357">
        <v>5</v>
      </c>
      <c r="X26357" t="s">
        <v>1175</v>
      </c>
      <c r="Y26357" t="s">
        <v>1175</v>
      </c>
      <c r="Z26357" s="1">
        <v>41275</v>
      </c>
    </row>
    <row r="26358" spans="11:26" x14ac:dyDescent="0.3">
      <c r="K26358" t="s">
        <v>137792</v>
      </c>
      <c r="L26358" t="s">
        <v>137793</v>
      </c>
      <c r="M26358" t="s">
        <v>52</v>
      </c>
      <c r="O26358" s="1">
        <v>40189</v>
      </c>
      <c r="Q26358" t="s">
        <v>137794</v>
      </c>
      <c r="R26358" t="s">
        <v>137795</v>
      </c>
      <c r="S26358" t="s">
        <v>137796</v>
      </c>
      <c r="T26358" t="s">
        <v>1249</v>
      </c>
      <c r="U26358" t="s">
        <v>345</v>
      </c>
      <c r="V26358" t="s">
        <v>46</v>
      </c>
      <c r="W26358" t="s">
        <v>1369</v>
      </c>
      <c r="X26358" t="s">
        <v>1370</v>
      </c>
      <c r="Y26358" t="s">
        <v>1370</v>
      </c>
      <c r="Z26358" t="s">
        <v>137797</v>
      </c>
    </row>
    <row r="26359" spans="11:26" x14ac:dyDescent="0.3">
      <c r="K26359" t="s">
        <v>137798</v>
      </c>
      <c r="L26359" t="s">
        <v>137799</v>
      </c>
      <c r="M26359" t="s">
        <v>190</v>
      </c>
      <c r="O26359" s="1">
        <v>41610</v>
      </c>
      <c r="Q26359" t="s">
        <v>137800</v>
      </c>
      <c r="R26359" t="s">
        <v>137801</v>
      </c>
      <c r="S26359" t="s">
        <v>137802</v>
      </c>
      <c r="T26359" t="s">
        <v>1294</v>
      </c>
      <c r="U26359" t="s">
        <v>34</v>
      </c>
      <c r="V26359" t="s">
        <v>669</v>
      </c>
      <c r="W26359">
        <v>4</v>
      </c>
      <c r="X26359" t="s">
        <v>1673</v>
      </c>
      <c r="Y26359" t="s">
        <v>100679</v>
      </c>
      <c r="Z26359" t="s">
        <v>137803</v>
      </c>
    </row>
    <row r="26360" spans="11:26" x14ac:dyDescent="0.3">
      <c r="K26360" t="s">
        <v>137804</v>
      </c>
      <c r="L26360" t="s">
        <v>137805</v>
      </c>
      <c r="M26360" t="s">
        <v>28</v>
      </c>
      <c r="O26360" s="1">
        <v>41643</v>
      </c>
      <c r="P26360">
        <v>10000</v>
      </c>
      <c r="Q26360" t="s">
        <v>137806</v>
      </c>
      <c r="R26360" t="s">
        <v>137807</v>
      </c>
      <c r="S26360" t="s">
        <v>137808</v>
      </c>
      <c r="U26360" t="s">
        <v>34</v>
      </c>
      <c r="V26360" t="s">
        <v>46</v>
      </c>
      <c r="W26360" t="s">
        <v>1369</v>
      </c>
      <c r="X26360" t="s">
        <v>1370</v>
      </c>
      <c r="Y26360" t="s">
        <v>1371</v>
      </c>
      <c r="Z26360" s="1">
        <v>40909</v>
      </c>
    </row>
    <row r="26361" spans="11:26" x14ac:dyDescent="0.3">
      <c r="K26361" t="s">
        <v>137804</v>
      </c>
      <c r="L26361" t="s">
        <v>137809</v>
      </c>
      <c r="M26361" t="s">
        <v>28</v>
      </c>
      <c r="O26361" t="s">
        <v>24231</v>
      </c>
      <c r="P26361">
        <v>125000</v>
      </c>
      <c r="Q26361" t="s">
        <v>137810</v>
      </c>
      <c r="R26361" t="s">
        <v>137811</v>
      </c>
      <c r="S26361" t="s">
        <v>137812</v>
      </c>
      <c r="T26361" t="s">
        <v>5378</v>
      </c>
      <c r="U26361" t="s">
        <v>34</v>
      </c>
      <c r="V26361" t="s">
        <v>46</v>
      </c>
      <c r="W26361" t="s">
        <v>2169</v>
      </c>
      <c r="X26361" t="s">
        <v>2170</v>
      </c>
      <c r="Y26361" t="s">
        <v>10213</v>
      </c>
      <c r="Z26361" s="1">
        <v>40909</v>
      </c>
    </row>
    <row r="26362" spans="11:26" x14ac:dyDescent="0.3">
      <c r="K26362" t="s">
        <v>137804</v>
      </c>
      <c r="L26362" t="s">
        <v>137813</v>
      </c>
      <c r="M26362" t="s">
        <v>28</v>
      </c>
      <c r="O26362" s="1">
        <v>41649</v>
      </c>
      <c r="P26362">
        <v>120000</v>
      </c>
      <c r="Q26362" t="s">
        <v>137814</v>
      </c>
      <c r="R26362" t="s">
        <v>137815</v>
      </c>
      <c r="S26362" t="s">
        <v>137816</v>
      </c>
      <c r="T26362" t="s">
        <v>436</v>
      </c>
      <c r="U26362" t="s">
        <v>34</v>
      </c>
      <c r="V26362" t="s">
        <v>4921</v>
      </c>
      <c r="W26362">
        <v>3</v>
      </c>
      <c r="X26362" t="s">
        <v>26902</v>
      </c>
      <c r="Y26362" t="s">
        <v>26902</v>
      </c>
      <c r="Z26362" t="s">
        <v>137817</v>
      </c>
    </row>
    <row r="26363" spans="11:26" x14ac:dyDescent="0.3">
      <c r="K26363" t="s">
        <v>137804</v>
      </c>
      <c r="L26363" t="s">
        <v>137818</v>
      </c>
      <c r="M26363" t="s">
        <v>28</v>
      </c>
      <c r="O26363" t="s">
        <v>17825</v>
      </c>
      <c r="P26363">
        <v>100000</v>
      </c>
      <c r="Q26363" t="s">
        <v>137819</v>
      </c>
      <c r="R26363" t="s">
        <v>137820</v>
      </c>
      <c r="S26363" t="s">
        <v>137821</v>
      </c>
      <c r="T26363" t="s">
        <v>137822</v>
      </c>
      <c r="U26363" t="s">
        <v>34</v>
      </c>
      <c r="V26363" t="s">
        <v>559</v>
      </c>
      <c r="W26363">
        <v>11</v>
      </c>
      <c r="X26363" t="s">
        <v>828</v>
      </c>
      <c r="Y26363" t="s">
        <v>828</v>
      </c>
      <c r="Z26363" t="s">
        <v>33150</v>
      </c>
    </row>
    <row r="26364" spans="11:26" x14ac:dyDescent="0.3">
      <c r="K26364" t="s">
        <v>137823</v>
      </c>
      <c r="L26364" t="s">
        <v>137824</v>
      </c>
      <c r="M26364" t="s">
        <v>91</v>
      </c>
      <c r="O26364" s="1">
        <v>41217</v>
      </c>
      <c r="P26364">
        <v>13962782</v>
      </c>
      <c r="Q26364" t="s">
        <v>137825</v>
      </c>
      <c r="R26364" t="s">
        <v>137826</v>
      </c>
      <c r="T26364" t="s">
        <v>25524</v>
      </c>
      <c r="U26364" t="s">
        <v>1158</v>
      </c>
      <c r="V26364" t="s">
        <v>46</v>
      </c>
      <c r="W26364" t="s">
        <v>260</v>
      </c>
      <c r="X26364" t="s">
        <v>402</v>
      </c>
      <c r="Y26364" t="s">
        <v>536</v>
      </c>
    </row>
    <row r="26365" spans="11:26" x14ac:dyDescent="0.3">
      <c r="K26365" t="s">
        <v>137827</v>
      </c>
      <c r="L26365" t="s">
        <v>137828</v>
      </c>
      <c r="M26365" t="s">
        <v>190</v>
      </c>
      <c r="O26365" t="s">
        <v>10127</v>
      </c>
      <c r="Q26365" t="s">
        <v>137829</v>
      </c>
      <c r="R26365" t="s">
        <v>137830</v>
      </c>
      <c r="S26365" t="s">
        <v>137831</v>
      </c>
      <c r="T26365" t="s">
        <v>137832</v>
      </c>
      <c r="U26365" t="s">
        <v>34</v>
      </c>
    </row>
    <row r="26366" spans="11:26" x14ac:dyDescent="0.3">
      <c r="K26366" t="s">
        <v>137833</v>
      </c>
      <c r="L26366" t="s">
        <v>137834</v>
      </c>
      <c r="M26366" t="s">
        <v>28</v>
      </c>
      <c r="O26366" t="s">
        <v>1630</v>
      </c>
      <c r="P26366">
        <v>50000000</v>
      </c>
      <c r="Q26366" t="s">
        <v>137835</v>
      </c>
      <c r="R26366" t="s">
        <v>137836</v>
      </c>
      <c r="T26366" t="s">
        <v>436</v>
      </c>
      <c r="U26366" t="s">
        <v>34</v>
      </c>
      <c r="V26366" t="s">
        <v>206</v>
      </c>
      <c r="W26366" t="s">
        <v>56616</v>
      </c>
      <c r="X26366" t="s">
        <v>5542</v>
      </c>
      <c r="Y26366" t="s">
        <v>137837</v>
      </c>
      <c r="Z26366" s="1">
        <v>33239</v>
      </c>
    </row>
    <row r="26367" spans="11:26" x14ac:dyDescent="0.3">
      <c r="K26367" t="s">
        <v>137838</v>
      </c>
      <c r="L26367" t="s">
        <v>137839</v>
      </c>
      <c r="M26367" t="s">
        <v>256</v>
      </c>
      <c r="O26367" s="1">
        <v>41734</v>
      </c>
      <c r="P26367">
        <v>12000</v>
      </c>
      <c r="Q26367" t="s">
        <v>137840</v>
      </c>
      <c r="R26367" t="s">
        <v>137841</v>
      </c>
      <c r="S26367" t="s">
        <v>137842</v>
      </c>
      <c r="T26367" t="s">
        <v>137843</v>
      </c>
      <c r="U26367" t="s">
        <v>34</v>
      </c>
      <c r="V26367" t="s">
        <v>270</v>
      </c>
      <c r="W26367" t="s">
        <v>271</v>
      </c>
      <c r="X26367" t="s">
        <v>272</v>
      </c>
      <c r="Y26367" t="s">
        <v>272</v>
      </c>
      <c r="Z26367" t="s">
        <v>115739</v>
      </c>
    </row>
    <row r="26368" spans="11:26" x14ac:dyDescent="0.3">
      <c r="K26368" t="s">
        <v>137844</v>
      </c>
      <c r="L26368" t="s">
        <v>137845</v>
      </c>
      <c r="M26368" t="s">
        <v>190</v>
      </c>
      <c r="O26368" t="s">
        <v>6081</v>
      </c>
      <c r="P26368">
        <v>35000</v>
      </c>
      <c r="Q26368" t="s">
        <v>137846</v>
      </c>
      <c r="R26368" t="s">
        <v>137847</v>
      </c>
      <c r="S26368" t="s">
        <v>137848</v>
      </c>
      <c r="U26368" t="s">
        <v>345</v>
      </c>
      <c r="Z26368" s="1">
        <v>40185</v>
      </c>
    </row>
    <row r="26369" spans="11:26" x14ac:dyDescent="0.3">
      <c r="K26369" t="s">
        <v>137849</v>
      </c>
      <c r="L26369" t="s">
        <v>137850</v>
      </c>
      <c r="M26369" t="s">
        <v>52</v>
      </c>
      <c r="O26369" t="s">
        <v>19980</v>
      </c>
      <c r="P26369">
        <v>2220000</v>
      </c>
      <c r="Q26369" t="s">
        <v>137851</v>
      </c>
      <c r="R26369" t="s">
        <v>137852</v>
      </c>
      <c r="S26369" t="s">
        <v>137853</v>
      </c>
      <c r="T26369" t="s">
        <v>409</v>
      </c>
      <c r="U26369" t="s">
        <v>34</v>
      </c>
      <c r="V26369" t="s">
        <v>46</v>
      </c>
      <c r="W26369" t="s">
        <v>167</v>
      </c>
      <c r="X26369" t="s">
        <v>168</v>
      </c>
      <c r="Y26369" t="s">
        <v>169</v>
      </c>
      <c r="Z26369" s="1">
        <v>39083</v>
      </c>
    </row>
    <row r="26370" spans="11:26" x14ac:dyDescent="0.3">
      <c r="K26370" t="s">
        <v>137854</v>
      </c>
      <c r="L26370" t="s">
        <v>137855</v>
      </c>
      <c r="M26370" t="s">
        <v>28</v>
      </c>
      <c r="N26370" t="s">
        <v>40</v>
      </c>
      <c r="O26370" s="1">
        <v>41340</v>
      </c>
      <c r="P26370">
        <v>2000000</v>
      </c>
      <c r="Q26370" t="s">
        <v>137856</v>
      </c>
      <c r="R26370" t="s">
        <v>137857</v>
      </c>
      <c r="S26370" t="s">
        <v>137858</v>
      </c>
      <c r="T26370" t="s">
        <v>6614</v>
      </c>
      <c r="U26370" t="s">
        <v>34</v>
      </c>
      <c r="V26370" t="s">
        <v>46</v>
      </c>
      <c r="W26370" t="s">
        <v>106</v>
      </c>
      <c r="X26370" t="s">
        <v>107</v>
      </c>
      <c r="Y26370" t="s">
        <v>116</v>
      </c>
      <c r="Z26370" t="s">
        <v>80652</v>
      </c>
    </row>
    <row r="26371" spans="11:26" x14ac:dyDescent="0.3">
      <c r="K26371" t="s">
        <v>137854</v>
      </c>
      <c r="L26371" t="s">
        <v>137859</v>
      </c>
      <c r="M26371" t="s">
        <v>28</v>
      </c>
      <c r="N26371" t="s">
        <v>29</v>
      </c>
      <c r="O26371" t="s">
        <v>16046</v>
      </c>
      <c r="P26371">
        <v>1599582</v>
      </c>
      <c r="Q26371" t="s">
        <v>137860</v>
      </c>
      <c r="R26371" t="s">
        <v>137861</v>
      </c>
      <c r="S26371" t="s">
        <v>137862</v>
      </c>
      <c r="T26371" t="s">
        <v>137863</v>
      </c>
      <c r="U26371" t="s">
        <v>34</v>
      </c>
      <c r="V26371" t="s">
        <v>206</v>
      </c>
      <c r="W26371" t="s">
        <v>31005</v>
      </c>
      <c r="X26371" t="s">
        <v>5542</v>
      </c>
      <c r="Y26371" t="s">
        <v>137864</v>
      </c>
      <c r="Z26371" t="s">
        <v>95079</v>
      </c>
    </row>
    <row r="26372" spans="11:26" x14ac:dyDescent="0.3">
      <c r="K26372" t="s">
        <v>137865</v>
      </c>
      <c r="L26372" t="s">
        <v>137866</v>
      </c>
      <c r="M26372" t="s">
        <v>52</v>
      </c>
      <c r="O26372" s="1">
        <v>40187</v>
      </c>
      <c r="P26372">
        <v>63621</v>
      </c>
      <c r="Q26372" t="s">
        <v>137867</v>
      </c>
      <c r="R26372" t="s">
        <v>137868</v>
      </c>
      <c r="S26372" t="s">
        <v>137869</v>
      </c>
      <c r="T26372" t="s">
        <v>1696</v>
      </c>
      <c r="U26372" t="s">
        <v>34</v>
      </c>
      <c r="V26372" t="s">
        <v>46</v>
      </c>
      <c r="W26372" t="s">
        <v>620</v>
      </c>
      <c r="X26372" t="s">
        <v>7586</v>
      </c>
      <c r="Y26372" t="s">
        <v>137870</v>
      </c>
      <c r="Z26372" s="1">
        <v>40912</v>
      </c>
    </row>
    <row r="26373" spans="11:26" x14ac:dyDescent="0.3">
      <c r="K26373" t="s">
        <v>137865</v>
      </c>
      <c r="L26373" t="s">
        <v>137871</v>
      </c>
      <c r="M26373" t="s">
        <v>28</v>
      </c>
      <c r="O26373" t="s">
        <v>86920</v>
      </c>
      <c r="P26373">
        <v>5197200</v>
      </c>
      <c r="Q26373" t="s">
        <v>137872</v>
      </c>
      <c r="R26373" t="s">
        <v>137873</v>
      </c>
      <c r="S26373" t="s">
        <v>137874</v>
      </c>
      <c r="T26373" t="s">
        <v>137875</v>
      </c>
      <c r="U26373" t="s">
        <v>34</v>
      </c>
      <c r="V26373" t="s">
        <v>559</v>
      </c>
      <c r="W26373">
        <v>11</v>
      </c>
      <c r="X26373" t="s">
        <v>828</v>
      </c>
      <c r="Y26373" t="s">
        <v>828</v>
      </c>
      <c r="Z26373" s="1">
        <v>40553</v>
      </c>
    </row>
    <row r="26374" spans="11:26" x14ac:dyDescent="0.3">
      <c r="K26374" t="s">
        <v>137865</v>
      </c>
      <c r="L26374" t="s">
        <v>137876</v>
      </c>
      <c r="M26374" t="s">
        <v>91</v>
      </c>
      <c r="O26374" t="s">
        <v>2014</v>
      </c>
      <c r="Q26374" t="s">
        <v>137877</v>
      </c>
      <c r="R26374" t="s">
        <v>137878</v>
      </c>
      <c r="S26374" t="s">
        <v>137879</v>
      </c>
      <c r="T26374" t="s">
        <v>137880</v>
      </c>
      <c r="U26374" t="s">
        <v>345</v>
      </c>
      <c r="V26374" t="s">
        <v>1816</v>
      </c>
      <c r="W26374">
        <v>2</v>
      </c>
      <c r="X26374" t="s">
        <v>2981</v>
      </c>
      <c r="Y26374" t="s">
        <v>45833</v>
      </c>
      <c r="Z26374" s="1">
        <v>40909</v>
      </c>
    </row>
    <row r="26375" spans="11:26" x14ac:dyDescent="0.3">
      <c r="K26375" t="s">
        <v>137865</v>
      </c>
      <c r="L26375" t="s">
        <v>137881</v>
      </c>
      <c r="M26375" t="s">
        <v>91</v>
      </c>
      <c r="O26375" t="s">
        <v>137882</v>
      </c>
      <c r="Q26375" t="s">
        <v>137883</v>
      </c>
      <c r="R26375" t="s">
        <v>137884</v>
      </c>
      <c r="T26375" t="s">
        <v>296</v>
      </c>
      <c r="U26375" t="s">
        <v>34</v>
      </c>
      <c r="V26375" t="s">
        <v>46</v>
      </c>
      <c r="W26375" t="s">
        <v>142</v>
      </c>
      <c r="X26375" t="s">
        <v>2149</v>
      </c>
      <c r="Y26375" t="s">
        <v>23424</v>
      </c>
    </row>
    <row r="26376" spans="11:26" x14ac:dyDescent="0.3">
      <c r="K26376" t="s">
        <v>137865</v>
      </c>
      <c r="L26376" t="s">
        <v>137885</v>
      </c>
      <c r="M26376" t="s">
        <v>28</v>
      </c>
      <c r="O26376" t="s">
        <v>7461</v>
      </c>
      <c r="Q26376" t="s">
        <v>137886</v>
      </c>
      <c r="R26376" t="s">
        <v>137887</v>
      </c>
      <c r="S26376" t="s">
        <v>137888</v>
      </c>
      <c r="T26376" t="s">
        <v>137889</v>
      </c>
      <c r="U26376" t="s">
        <v>34</v>
      </c>
      <c r="V26376" t="s">
        <v>46</v>
      </c>
      <c r="W26376" t="s">
        <v>167</v>
      </c>
      <c r="X26376" t="s">
        <v>168</v>
      </c>
      <c r="Y26376" t="s">
        <v>169</v>
      </c>
      <c r="Z26376" s="1">
        <v>40179</v>
      </c>
    </row>
    <row r="26377" spans="11:26" x14ac:dyDescent="0.3">
      <c r="K26377" t="s">
        <v>137890</v>
      </c>
      <c r="L26377" t="s">
        <v>137891</v>
      </c>
      <c r="M26377" t="s">
        <v>223</v>
      </c>
      <c r="O26377" s="1">
        <v>41282</v>
      </c>
      <c r="P26377">
        <v>2000000</v>
      </c>
      <c r="Q26377" t="s">
        <v>137892</v>
      </c>
      <c r="R26377" t="s">
        <v>137893</v>
      </c>
      <c r="S26377" t="s">
        <v>137894</v>
      </c>
      <c r="T26377" t="s">
        <v>137895</v>
      </c>
      <c r="U26377" t="s">
        <v>34</v>
      </c>
      <c r="V26377" t="s">
        <v>46</v>
      </c>
      <c r="W26377" t="s">
        <v>106</v>
      </c>
      <c r="X26377" t="s">
        <v>107</v>
      </c>
      <c r="Y26377" t="s">
        <v>1882</v>
      </c>
      <c r="Z26377" s="1">
        <v>40909</v>
      </c>
    </row>
    <row r="26378" spans="11:26" x14ac:dyDescent="0.3">
      <c r="K26378" t="s">
        <v>137890</v>
      </c>
      <c r="L26378" t="s">
        <v>137896</v>
      </c>
      <c r="M26378" t="s">
        <v>324</v>
      </c>
      <c r="O26378" s="1">
        <v>40909</v>
      </c>
      <c r="P26378">
        <v>350000</v>
      </c>
      <c r="Q26378" t="s">
        <v>137897</v>
      </c>
      <c r="R26378" t="s">
        <v>137898</v>
      </c>
      <c r="S26378" t="s">
        <v>137899</v>
      </c>
      <c r="T26378" t="s">
        <v>137900</v>
      </c>
      <c r="U26378" t="s">
        <v>34</v>
      </c>
      <c r="V26378" t="s">
        <v>206</v>
      </c>
    </row>
    <row r="26379" spans="11:26" x14ac:dyDescent="0.3">
      <c r="K26379" t="s">
        <v>137901</v>
      </c>
      <c r="L26379" t="s">
        <v>137902</v>
      </c>
      <c r="M26379" t="s">
        <v>91</v>
      </c>
      <c r="O26379" t="s">
        <v>1178</v>
      </c>
      <c r="Q26379" t="s">
        <v>137903</v>
      </c>
      <c r="R26379" t="s">
        <v>137904</v>
      </c>
      <c r="S26379" t="s">
        <v>137905</v>
      </c>
      <c r="T26379" t="s">
        <v>912</v>
      </c>
      <c r="U26379" t="s">
        <v>345</v>
      </c>
      <c r="V26379" t="s">
        <v>46</v>
      </c>
      <c r="W26379" t="s">
        <v>106</v>
      </c>
      <c r="X26379" t="s">
        <v>151</v>
      </c>
      <c r="Y26379" t="s">
        <v>613</v>
      </c>
      <c r="Z26379" s="1">
        <v>40337</v>
      </c>
    </row>
    <row r="26380" spans="11:26" x14ac:dyDescent="0.3">
      <c r="K26380" t="s">
        <v>137901</v>
      </c>
      <c r="L26380" t="s">
        <v>137906</v>
      </c>
      <c r="M26380" t="s">
        <v>28</v>
      </c>
      <c r="O26380" s="1">
        <v>39454</v>
      </c>
      <c r="P26380">
        <v>7750000</v>
      </c>
      <c r="Q26380" t="s">
        <v>137907</v>
      </c>
      <c r="R26380" t="s">
        <v>137908</v>
      </c>
      <c r="S26380" t="s">
        <v>137909</v>
      </c>
      <c r="T26380" t="s">
        <v>74</v>
      </c>
      <c r="U26380" t="s">
        <v>34</v>
      </c>
      <c r="V26380" t="s">
        <v>46</v>
      </c>
      <c r="W26380" t="s">
        <v>195</v>
      </c>
      <c r="X26380" t="s">
        <v>196</v>
      </c>
      <c r="Y26380" t="s">
        <v>137910</v>
      </c>
    </row>
    <row r="26381" spans="11:26" x14ac:dyDescent="0.3">
      <c r="K26381" t="s">
        <v>137911</v>
      </c>
      <c r="L26381" t="s">
        <v>137912</v>
      </c>
      <c r="M26381" t="s">
        <v>52</v>
      </c>
      <c r="O26381" s="1">
        <v>41760</v>
      </c>
      <c r="P26381">
        <v>3500000</v>
      </c>
      <c r="Q26381" t="s">
        <v>137913</v>
      </c>
      <c r="R26381" t="s">
        <v>137914</v>
      </c>
      <c r="S26381" t="s">
        <v>137915</v>
      </c>
      <c r="T26381" t="s">
        <v>3809</v>
      </c>
      <c r="U26381" t="s">
        <v>178</v>
      </c>
      <c r="Z26381" s="1">
        <v>41646</v>
      </c>
    </row>
    <row r="26382" spans="11:26" x14ac:dyDescent="0.3">
      <c r="K26382" t="s">
        <v>137916</v>
      </c>
      <c r="L26382" t="s">
        <v>137917</v>
      </c>
      <c r="M26382" t="s">
        <v>52</v>
      </c>
      <c r="O26382" s="1">
        <v>40555</v>
      </c>
      <c r="P26382">
        <v>40000</v>
      </c>
      <c r="Q26382" t="s">
        <v>137918</v>
      </c>
      <c r="R26382" t="s">
        <v>137919</v>
      </c>
      <c r="T26382" t="s">
        <v>1255</v>
      </c>
      <c r="U26382" t="s">
        <v>178</v>
      </c>
    </row>
    <row r="26383" spans="11:26" x14ac:dyDescent="0.3">
      <c r="K26383" t="s">
        <v>137920</v>
      </c>
      <c r="L26383" t="s">
        <v>137921</v>
      </c>
      <c r="M26383" t="s">
        <v>52</v>
      </c>
      <c r="O26383" t="s">
        <v>6157</v>
      </c>
      <c r="P26383">
        <v>2000000</v>
      </c>
      <c r="Q26383" t="s">
        <v>137922</v>
      </c>
      <c r="R26383" t="s">
        <v>137923</v>
      </c>
      <c r="S26383" t="s">
        <v>137924</v>
      </c>
      <c r="T26383" t="s">
        <v>6</v>
      </c>
      <c r="U26383" t="s">
        <v>34</v>
      </c>
      <c r="V26383" t="s">
        <v>206</v>
      </c>
      <c r="W26383" t="s">
        <v>11004</v>
      </c>
      <c r="X26383" t="s">
        <v>11005</v>
      </c>
      <c r="Y26383" t="s">
        <v>11005</v>
      </c>
      <c r="Z26383" s="1">
        <v>40909</v>
      </c>
    </row>
    <row r="26384" spans="11:26" x14ac:dyDescent="0.3">
      <c r="K26384" t="s">
        <v>137925</v>
      </c>
      <c r="L26384" t="s">
        <v>137926</v>
      </c>
      <c r="M26384" t="s">
        <v>28</v>
      </c>
      <c r="O26384" t="s">
        <v>49108</v>
      </c>
      <c r="P26384">
        <v>9322034</v>
      </c>
      <c r="Q26384" t="s">
        <v>137927</v>
      </c>
      <c r="R26384" t="s">
        <v>137928</v>
      </c>
      <c r="S26384" t="s">
        <v>137929</v>
      </c>
      <c r="T26384" t="s">
        <v>137930</v>
      </c>
      <c r="U26384" t="s">
        <v>34</v>
      </c>
      <c r="V26384" t="s">
        <v>86</v>
      </c>
      <c r="X26384" t="s">
        <v>26168</v>
      </c>
      <c r="Y26384" t="s">
        <v>26168</v>
      </c>
      <c r="Z26384" s="1">
        <v>41734</v>
      </c>
    </row>
    <row r="26385" spans="11:26" x14ac:dyDescent="0.3">
      <c r="K26385" t="s">
        <v>137925</v>
      </c>
      <c r="L26385" t="s">
        <v>137931</v>
      </c>
      <c r="M26385" t="s">
        <v>28</v>
      </c>
      <c r="O26385" s="1">
        <v>38395</v>
      </c>
      <c r="Q26385" t="s">
        <v>137932</v>
      </c>
      <c r="R26385" t="s">
        <v>137933</v>
      </c>
      <c r="S26385" t="s">
        <v>137934</v>
      </c>
      <c r="T26385" t="s">
        <v>13790</v>
      </c>
      <c r="U26385" t="s">
        <v>34</v>
      </c>
      <c r="V26385" t="s">
        <v>46</v>
      </c>
      <c r="W26385" t="s">
        <v>1081</v>
      </c>
      <c r="X26385" t="s">
        <v>15243</v>
      </c>
      <c r="Y26385" t="s">
        <v>137935</v>
      </c>
      <c r="Z26385" s="1">
        <v>41095</v>
      </c>
    </row>
    <row r="26386" spans="11:26" x14ac:dyDescent="0.3">
      <c r="K26386" t="s">
        <v>137936</v>
      </c>
      <c r="L26386" t="s">
        <v>137937</v>
      </c>
      <c r="M26386" t="s">
        <v>28</v>
      </c>
      <c r="O26386" t="s">
        <v>54743</v>
      </c>
      <c r="P26386">
        <v>1000000</v>
      </c>
      <c r="Q26386" t="s">
        <v>137938</v>
      </c>
      <c r="R26386" t="s">
        <v>137939</v>
      </c>
      <c r="S26386" t="s">
        <v>137940</v>
      </c>
      <c r="T26386" t="s">
        <v>912</v>
      </c>
      <c r="U26386" t="s">
        <v>34</v>
      </c>
      <c r="V26386" t="s">
        <v>65</v>
      </c>
      <c r="W26386">
        <v>23</v>
      </c>
      <c r="X26386" t="s">
        <v>297</v>
      </c>
      <c r="Y26386" t="s">
        <v>297</v>
      </c>
    </row>
    <row r="26387" spans="11:26" x14ac:dyDescent="0.3">
      <c r="K26387" t="s">
        <v>137941</v>
      </c>
      <c r="L26387" t="s">
        <v>137942</v>
      </c>
      <c r="M26387" t="s">
        <v>190</v>
      </c>
      <c r="O26387" t="s">
        <v>14100</v>
      </c>
      <c r="Q26387" t="s">
        <v>137943</v>
      </c>
      <c r="R26387" t="s">
        <v>137944</v>
      </c>
      <c r="S26387" t="s">
        <v>137945</v>
      </c>
      <c r="T26387" t="s">
        <v>137946</v>
      </c>
      <c r="U26387" t="s">
        <v>34</v>
      </c>
      <c r="V26387" t="s">
        <v>46</v>
      </c>
      <c r="W26387" t="s">
        <v>2307</v>
      </c>
      <c r="X26387" t="s">
        <v>2308</v>
      </c>
      <c r="Y26387" t="s">
        <v>2309</v>
      </c>
      <c r="Z26387" t="s">
        <v>66688</v>
      </c>
    </row>
    <row r="26388" spans="11:26" x14ac:dyDescent="0.3">
      <c r="K26388" t="s">
        <v>137947</v>
      </c>
      <c r="L26388" t="s">
        <v>137948</v>
      </c>
      <c r="M26388" t="s">
        <v>28</v>
      </c>
      <c r="O26388" s="1">
        <v>40246</v>
      </c>
      <c r="P26388">
        <v>50000</v>
      </c>
      <c r="Q26388" t="s">
        <v>137949</v>
      </c>
      <c r="R26388" t="s">
        <v>137950</v>
      </c>
      <c r="S26388" t="s">
        <v>137951</v>
      </c>
      <c r="T26388" t="s">
        <v>2126</v>
      </c>
      <c r="U26388" t="s">
        <v>34</v>
      </c>
      <c r="V26388" t="s">
        <v>819</v>
      </c>
      <c r="W26388">
        <v>2</v>
      </c>
    </row>
    <row r="26389" spans="11:26" x14ac:dyDescent="0.3">
      <c r="K26389" t="s">
        <v>137952</v>
      </c>
      <c r="L26389" t="s">
        <v>137953</v>
      </c>
      <c r="M26389" t="s">
        <v>324</v>
      </c>
      <c r="O26389" s="1">
        <v>42006</v>
      </c>
      <c r="Q26389" t="s">
        <v>137954</v>
      </c>
      <c r="R26389" t="s">
        <v>137955</v>
      </c>
      <c r="S26389" t="s">
        <v>137956</v>
      </c>
      <c r="T26389" t="s">
        <v>137957</v>
      </c>
      <c r="U26389" t="s">
        <v>34</v>
      </c>
      <c r="V26389" t="s">
        <v>270</v>
      </c>
      <c r="W26389" t="s">
        <v>271</v>
      </c>
      <c r="X26389" t="s">
        <v>272</v>
      </c>
      <c r="Y26389" t="s">
        <v>272</v>
      </c>
      <c r="Z26389" s="1">
        <v>41642</v>
      </c>
    </row>
    <row r="26390" spans="11:26" x14ac:dyDescent="0.3">
      <c r="K26390" t="s">
        <v>137958</v>
      </c>
      <c r="L26390" t="s">
        <v>137959</v>
      </c>
      <c r="M26390" t="s">
        <v>28</v>
      </c>
      <c r="N26390" t="s">
        <v>40</v>
      </c>
      <c r="O26390" s="1">
        <v>41643</v>
      </c>
      <c r="Q26390" t="s">
        <v>137960</v>
      </c>
      <c r="R26390" t="s">
        <v>137961</v>
      </c>
      <c r="T26390" t="s">
        <v>12264</v>
      </c>
      <c r="U26390" t="s">
        <v>34</v>
      </c>
      <c r="V26390" t="s">
        <v>86</v>
      </c>
      <c r="X26390" t="s">
        <v>87</v>
      </c>
      <c r="Y26390" t="s">
        <v>87</v>
      </c>
    </row>
    <row r="26391" spans="11:26" x14ac:dyDescent="0.3">
      <c r="K26391" t="s">
        <v>137962</v>
      </c>
      <c r="L26391" t="s">
        <v>137963</v>
      </c>
      <c r="M26391" t="s">
        <v>52</v>
      </c>
      <c r="O26391" t="s">
        <v>16046</v>
      </c>
      <c r="P26391">
        <v>228382</v>
      </c>
      <c r="Q26391" t="s">
        <v>137964</v>
      </c>
      <c r="R26391" t="s">
        <v>137965</v>
      </c>
      <c r="T26391" t="s">
        <v>115</v>
      </c>
      <c r="U26391" t="s">
        <v>34</v>
      </c>
      <c r="V26391" t="s">
        <v>206</v>
      </c>
      <c r="W26391" t="s">
        <v>9179</v>
      </c>
      <c r="X26391" t="s">
        <v>103406</v>
      </c>
      <c r="Y26391" t="s">
        <v>103406</v>
      </c>
    </row>
    <row r="26392" spans="11:26" x14ac:dyDescent="0.3">
      <c r="K26392" t="s">
        <v>137966</v>
      </c>
      <c r="L26392" t="s">
        <v>137967</v>
      </c>
      <c r="M26392" t="s">
        <v>52</v>
      </c>
      <c r="O26392" t="s">
        <v>51304</v>
      </c>
      <c r="Q26392" t="s">
        <v>137968</v>
      </c>
      <c r="R26392" t="s">
        <v>137969</v>
      </c>
      <c r="U26392" t="s">
        <v>34</v>
      </c>
    </row>
    <row r="26393" spans="11:26" x14ac:dyDescent="0.3">
      <c r="K26393" t="s">
        <v>137970</v>
      </c>
      <c r="L26393" t="s">
        <v>137971</v>
      </c>
      <c r="M26393" t="s">
        <v>28</v>
      </c>
      <c r="O26393" s="1">
        <v>40366</v>
      </c>
      <c r="P26393">
        <v>10000000</v>
      </c>
      <c r="Q26393" t="s">
        <v>137972</v>
      </c>
      <c r="R26393" t="s">
        <v>137973</v>
      </c>
      <c r="S26393" t="s">
        <v>137974</v>
      </c>
      <c r="T26393" t="s">
        <v>1249</v>
      </c>
      <c r="U26393" t="s">
        <v>345</v>
      </c>
      <c r="V26393" t="s">
        <v>46</v>
      </c>
      <c r="W26393" t="s">
        <v>260</v>
      </c>
      <c r="X26393" t="s">
        <v>402</v>
      </c>
      <c r="Y26393" t="s">
        <v>6543</v>
      </c>
      <c r="Z26393" s="1">
        <v>39448</v>
      </c>
    </row>
    <row r="26394" spans="11:26" x14ac:dyDescent="0.3">
      <c r="K26394" t="s">
        <v>137970</v>
      </c>
      <c r="L26394" t="s">
        <v>137975</v>
      </c>
      <c r="M26394" t="s">
        <v>28</v>
      </c>
      <c r="N26394" t="s">
        <v>493</v>
      </c>
      <c r="O26394" s="1">
        <v>40664</v>
      </c>
      <c r="P26394">
        <v>15000000</v>
      </c>
      <c r="Q26394" t="s">
        <v>137976</v>
      </c>
      <c r="R26394" t="s">
        <v>137977</v>
      </c>
      <c r="S26394" t="s">
        <v>137978</v>
      </c>
      <c r="T26394" t="s">
        <v>137979</v>
      </c>
      <c r="U26394" t="s">
        <v>34</v>
      </c>
      <c r="V26394" t="s">
        <v>924</v>
      </c>
      <c r="W26394">
        <v>52</v>
      </c>
      <c r="X26394" t="s">
        <v>10125</v>
      </c>
      <c r="Y26394" t="s">
        <v>10125</v>
      </c>
    </row>
    <row r="26395" spans="11:26" x14ac:dyDescent="0.3">
      <c r="K26395" t="s">
        <v>137970</v>
      </c>
      <c r="L26395" t="s">
        <v>137980</v>
      </c>
      <c r="M26395" t="s">
        <v>28</v>
      </c>
      <c r="N26395" t="s">
        <v>40</v>
      </c>
      <c r="O26395" s="1">
        <v>39818</v>
      </c>
      <c r="P26395">
        <v>15000000</v>
      </c>
      <c r="Q26395" t="s">
        <v>137981</v>
      </c>
      <c r="R26395" t="s">
        <v>137982</v>
      </c>
      <c r="S26395" t="s">
        <v>137983</v>
      </c>
      <c r="T26395" t="s">
        <v>137984</v>
      </c>
      <c r="U26395" t="s">
        <v>34</v>
      </c>
      <c r="V26395" t="s">
        <v>206</v>
      </c>
      <c r="W26395" t="s">
        <v>20343</v>
      </c>
      <c r="X26395" t="s">
        <v>20344</v>
      </c>
      <c r="Y26395" t="s">
        <v>20344</v>
      </c>
    </row>
    <row r="26396" spans="11:26" x14ac:dyDescent="0.3">
      <c r="K26396" t="s">
        <v>137985</v>
      </c>
      <c r="L26396" t="s">
        <v>137986</v>
      </c>
      <c r="M26396" t="s">
        <v>324</v>
      </c>
      <c r="O26396" s="1">
        <v>40914</v>
      </c>
      <c r="Q26396" t="s">
        <v>137987</v>
      </c>
      <c r="R26396" t="s">
        <v>137988</v>
      </c>
      <c r="S26396" t="s">
        <v>137989</v>
      </c>
      <c r="T26396" t="s">
        <v>70966</v>
      </c>
      <c r="U26396" t="s">
        <v>34</v>
      </c>
      <c r="V26396" t="s">
        <v>46</v>
      </c>
      <c r="W26396" t="s">
        <v>158</v>
      </c>
      <c r="X26396" t="s">
        <v>159</v>
      </c>
      <c r="Y26396" t="s">
        <v>4719</v>
      </c>
    </row>
    <row r="26397" spans="11:26" x14ac:dyDescent="0.3">
      <c r="K26397" t="s">
        <v>137985</v>
      </c>
      <c r="L26397" t="s">
        <v>137990</v>
      </c>
      <c r="M26397" t="s">
        <v>28</v>
      </c>
      <c r="N26397" t="s">
        <v>40</v>
      </c>
      <c r="O26397" s="1">
        <v>41278</v>
      </c>
      <c r="P26397">
        <v>1000000</v>
      </c>
      <c r="Q26397" t="s">
        <v>137991</v>
      </c>
      <c r="R26397" t="s">
        <v>137992</v>
      </c>
      <c r="T26397" t="s">
        <v>137993</v>
      </c>
      <c r="U26397" t="s">
        <v>345</v>
      </c>
    </row>
    <row r="26398" spans="11:26" x14ac:dyDescent="0.3">
      <c r="K26398" t="s">
        <v>137985</v>
      </c>
      <c r="L26398" t="s">
        <v>137994</v>
      </c>
      <c r="M26398" t="s">
        <v>28</v>
      </c>
      <c r="N26398" t="s">
        <v>493</v>
      </c>
      <c r="O26398" s="1">
        <v>41765</v>
      </c>
      <c r="P26398">
        <v>30000000</v>
      </c>
      <c r="Q26398" t="s">
        <v>137995</v>
      </c>
      <c r="R26398" t="s">
        <v>137996</v>
      </c>
      <c r="S26398" t="s">
        <v>137997</v>
      </c>
      <c r="T26398" t="s">
        <v>13634</v>
      </c>
      <c r="U26398" t="s">
        <v>34</v>
      </c>
      <c r="V26398" t="s">
        <v>46</v>
      </c>
      <c r="W26398" t="s">
        <v>106</v>
      </c>
      <c r="X26398" t="s">
        <v>1650</v>
      </c>
      <c r="Y26398" t="s">
        <v>20447</v>
      </c>
      <c r="Z26398" s="1">
        <v>33604</v>
      </c>
    </row>
    <row r="26399" spans="11:26" x14ac:dyDescent="0.3">
      <c r="K26399" t="s">
        <v>137985</v>
      </c>
      <c r="L26399" t="s">
        <v>137998</v>
      </c>
      <c r="M26399" t="s">
        <v>28</v>
      </c>
      <c r="N26399" t="s">
        <v>29</v>
      </c>
      <c r="O26399" s="1">
        <v>41283</v>
      </c>
      <c r="P26399">
        <v>10000000</v>
      </c>
      <c r="Q26399" t="s">
        <v>137999</v>
      </c>
      <c r="R26399" t="s">
        <v>138000</v>
      </c>
      <c r="S26399" t="s">
        <v>138001</v>
      </c>
      <c r="T26399" t="s">
        <v>95</v>
      </c>
      <c r="U26399" t="s">
        <v>34</v>
      </c>
    </row>
    <row r="26400" spans="11:26" x14ac:dyDescent="0.3">
      <c r="K26400" t="s">
        <v>138002</v>
      </c>
      <c r="L26400" t="s">
        <v>138003</v>
      </c>
      <c r="M26400" t="s">
        <v>28</v>
      </c>
      <c r="N26400" t="s">
        <v>493</v>
      </c>
      <c r="O26400" s="1">
        <v>39236</v>
      </c>
      <c r="P26400">
        <v>50000000</v>
      </c>
      <c r="Q26400" t="s">
        <v>138004</v>
      </c>
      <c r="R26400" t="s">
        <v>138005</v>
      </c>
      <c r="T26400" t="s">
        <v>186</v>
      </c>
      <c r="U26400" t="s">
        <v>34</v>
      </c>
      <c r="V26400" t="s">
        <v>46</v>
      </c>
      <c r="W26400" t="s">
        <v>106</v>
      </c>
      <c r="X26400" t="s">
        <v>107</v>
      </c>
      <c r="Y26400" t="s">
        <v>9776</v>
      </c>
      <c r="Z26400" s="1">
        <v>42065</v>
      </c>
    </row>
    <row r="26401" spans="11:26" x14ac:dyDescent="0.3">
      <c r="K26401" t="s">
        <v>138006</v>
      </c>
      <c r="L26401" t="s">
        <v>138007</v>
      </c>
      <c r="M26401" t="s">
        <v>28</v>
      </c>
      <c r="N26401" t="s">
        <v>29</v>
      </c>
      <c r="O26401" s="1">
        <v>39088</v>
      </c>
      <c r="P26401">
        <v>8300000</v>
      </c>
      <c r="Q26401" t="s">
        <v>138008</v>
      </c>
      <c r="R26401" t="s">
        <v>138009</v>
      </c>
      <c r="S26401" t="s">
        <v>138010</v>
      </c>
      <c r="U26401" t="s">
        <v>345</v>
      </c>
    </row>
    <row r="26402" spans="11:26" x14ac:dyDescent="0.3">
      <c r="K26402" t="s">
        <v>138006</v>
      </c>
      <c r="L26402" t="s">
        <v>138011</v>
      </c>
      <c r="M26402" t="s">
        <v>28</v>
      </c>
      <c r="N26402" t="s">
        <v>493</v>
      </c>
      <c r="O26402" t="s">
        <v>42643</v>
      </c>
      <c r="P26402">
        <v>4000000</v>
      </c>
      <c r="Q26402" t="s">
        <v>138012</v>
      </c>
      <c r="R26402" t="s">
        <v>138013</v>
      </c>
      <c r="S26402" t="s">
        <v>138014</v>
      </c>
      <c r="T26402" t="s">
        <v>138015</v>
      </c>
      <c r="U26402" t="s">
        <v>34</v>
      </c>
      <c r="V26402" t="s">
        <v>46</v>
      </c>
      <c r="W26402" t="s">
        <v>158</v>
      </c>
      <c r="X26402" t="s">
        <v>5657</v>
      </c>
      <c r="Y26402" t="s">
        <v>36181</v>
      </c>
      <c r="Z26402" s="1">
        <v>40909</v>
      </c>
    </row>
    <row r="26403" spans="11:26" x14ac:dyDescent="0.3">
      <c r="K26403" t="s">
        <v>138016</v>
      </c>
      <c r="L26403" t="s">
        <v>138017</v>
      </c>
      <c r="M26403" t="s">
        <v>256</v>
      </c>
      <c r="O26403" t="s">
        <v>3024</v>
      </c>
      <c r="P26403">
        <v>25000</v>
      </c>
      <c r="Q26403" t="s">
        <v>138018</v>
      </c>
      <c r="R26403" t="s">
        <v>138019</v>
      </c>
      <c r="T26403" t="s">
        <v>95</v>
      </c>
      <c r="U26403" t="s">
        <v>34</v>
      </c>
      <c r="V26403" t="s">
        <v>800</v>
      </c>
      <c r="X26403" t="s">
        <v>801</v>
      </c>
      <c r="Y26403" t="s">
        <v>801</v>
      </c>
      <c r="Z26403" s="1">
        <v>39083</v>
      </c>
    </row>
    <row r="26404" spans="11:26" x14ac:dyDescent="0.3">
      <c r="K26404" t="s">
        <v>138020</v>
      </c>
      <c r="L26404" t="s">
        <v>138021</v>
      </c>
      <c r="M26404" t="s">
        <v>28</v>
      </c>
      <c r="O26404" t="s">
        <v>12398</v>
      </c>
      <c r="P26404">
        <v>2000000</v>
      </c>
      <c r="Q26404" t="s">
        <v>138022</v>
      </c>
      <c r="R26404" t="s">
        <v>138023</v>
      </c>
      <c r="T26404" t="s">
        <v>138024</v>
      </c>
      <c r="U26404" t="s">
        <v>345</v>
      </c>
    </row>
    <row r="26405" spans="11:26" x14ac:dyDescent="0.3">
      <c r="K26405" t="s">
        <v>138020</v>
      </c>
      <c r="L26405" t="s">
        <v>138025</v>
      </c>
      <c r="M26405" t="s">
        <v>28</v>
      </c>
      <c r="N26405" t="s">
        <v>493</v>
      </c>
      <c r="O26405" s="1">
        <v>40854</v>
      </c>
      <c r="P26405">
        <v>15000000</v>
      </c>
      <c r="Q26405" t="s">
        <v>138026</v>
      </c>
      <c r="R26405" t="s">
        <v>138027</v>
      </c>
      <c r="T26405" t="s">
        <v>205</v>
      </c>
      <c r="U26405" t="s">
        <v>34</v>
      </c>
      <c r="V26405" t="s">
        <v>46</v>
      </c>
      <c r="W26405" t="s">
        <v>9493</v>
      </c>
      <c r="X26405" t="s">
        <v>9494</v>
      </c>
      <c r="Y26405" t="s">
        <v>9494</v>
      </c>
      <c r="Z26405" t="s">
        <v>34381</v>
      </c>
    </row>
    <row r="26406" spans="11:26" x14ac:dyDescent="0.3">
      <c r="K26406" t="s">
        <v>138020</v>
      </c>
      <c r="L26406" t="s">
        <v>138028</v>
      </c>
      <c r="M26406" t="s">
        <v>28</v>
      </c>
      <c r="N26406" t="s">
        <v>40</v>
      </c>
      <c r="O26406" s="1">
        <v>39362</v>
      </c>
      <c r="P26406">
        <v>6500000</v>
      </c>
      <c r="Q26406" t="s">
        <v>138029</v>
      </c>
      <c r="R26406" t="s">
        <v>138030</v>
      </c>
      <c r="S26406" t="s">
        <v>138031</v>
      </c>
      <c r="T26406" t="s">
        <v>138032</v>
      </c>
      <c r="U26406" t="s">
        <v>34</v>
      </c>
      <c r="V26406" t="s">
        <v>8073</v>
      </c>
      <c r="X26406" t="s">
        <v>21525</v>
      </c>
      <c r="Y26406" t="s">
        <v>138033</v>
      </c>
      <c r="Z26406" s="1">
        <v>41641</v>
      </c>
    </row>
    <row r="26407" spans="11:26" x14ac:dyDescent="0.3">
      <c r="K26407" t="s">
        <v>138020</v>
      </c>
      <c r="L26407" t="s">
        <v>138034</v>
      </c>
      <c r="M26407" t="s">
        <v>28</v>
      </c>
      <c r="N26407" t="s">
        <v>40</v>
      </c>
      <c r="O26407" t="s">
        <v>45540</v>
      </c>
      <c r="P26407">
        <v>7500000</v>
      </c>
      <c r="Q26407" t="s">
        <v>138035</v>
      </c>
      <c r="R26407" t="s">
        <v>138036</v>
      </c>
      <c r="S26407" t="s">
        <v>138037</v>
      </c>
      <c r="T26407" t="s">
        <v>18349</v>
      </c>
      <c r="U26407" t="s">
        <v>34</v>
      </c>
      <c r="V26407" t="s">
        <v>46</v>
      </c>
      <c r="W26407" t="s">
        <v>106</v>
      </c>
      <c r="X26407" t="s">
        <v>107</v>
      </c>
      <c r="Y26407" t="s">
        <v>396</v>
      </c>
      <c r="Z26407" s="1">
        <v>41284</v>
      </c>
    </row>
    <row r="26408" spans="11:26" x14ac:dyDescent="0.3">
      <c r="K26408" t="s">
        <v>138038</v>
      </c>
      <c r="L26408" t="s">
        <v>138039</v>
      </c>
      <c r="M26408" t="s">
        <v>28</v>
      </c>
      <c r="N26408" t="s">
        <v>40</v>
      </c>
      <c r="O26408" t="s">
        <v>240</v>
      </c>
      <c r="P26408">
        <v>704000</v>
      </c>
      <c r="Q26408" t="s">
        <v>138040</v>
      </c>
      <c r="R26408" t="s">
        <v>138041</v>
      </c>
      <c r="S26408" t="s">
        <v>138042</v>
      </c>
      <c r="T26408" t="s">
        <v>746</v>
      </c>
      <c r="U26408" t="s">
        <v>34</v>
      </c>
      <c r="V26408" t="s">
        <v>3124</v>
      </c>
      <c r="W26408">
        <v>5</v>
      </c>
      <c r="X26408" t="s">
        <v>3125</v>
      </c>
      <c r="Y26408" t="s">
        <v>3125</v>
      </c>
      <c r="Z26408" s="1">
        <v>41275</v>
      </c>
    </row>
    <row r="26409" spans="11:26" x14ac:dyDescent="0.3">
      <c r="K26409" t="s">
        <v>138038</v>
      </c>
      <c r="L26409" t="s">
        <v>138043</v>
      </c>
      <c r="M26409" t="s">
        <v>52</v>
      </c>
      <c r="O26409" s="1">
        <v>41280</v>
      </c>
      <c r="P26409">
        <v>467460</v>
      </c>
      <c r="Q26409" t="s">
        <v>138044</v>
      </c>
      <c r="R26409" t="s">
        <v>138045</v>
      </c>
      <c r="S26409" t="s">
        <v>138046</v>
      </c>
      <c r="T26409" t="s">
        <v>85</v>
      </c>
      <c r="U26409" t="s">
        <v>345</v>
      </c>
      <c r="V26409" t="s">
        <v>46</v>
      </c>
      <c r="W26409" t="s">
        <v>1081</v>
      </c>
      <c r="X26409" t="s">
        <v>1082</v>
      </c>
      <c r="Y26409" t="s">
        <v>1082</v>
      </c>
      <c r="Z26409" s="1">
        <v>39814</v>
      </c>
    </row>
    <row r="26410" spans="11:26" x14ac:dyDescent="0.3">
      <c r="K26410" t="s">
        <v>138047</v>
      </c>
      <c r="L26410" t="s">
        <v>138048</v>
      </c>
      <c r="M26410" t="s">
        <v>28</v>
      </c>
      <c r="O26410" t="s">
        <v>11148</v>
      </c>
      <c r="P26410">
        <v>9137965</v>
      </c>
      <c r="Q26410" t="s">
        <v>138049</v>
      </c>
      <c r="R26410" t="s">
        <v>138050</v>
      </c>
      <c r="S26410" t="s">
        <v>138051</v>
      </c>
      <c r="T26410" t="s">
        <v>1098</v>
      </c>
      <c r="U26410" t="s">
        <v>34</v>
      </c>
      <c r="V26410" t="s">
        <v>46</v>
      </c>
      <c r="W26410" t="s">
        <v>142</v>
      </c>
      <c r="X26410" t="s">
        <v>1930</v>
      </c>
      <c r="Y26410" t="s">
        <v>47152</v>
      </c>
      <c r="Z26410" s="1">
        <v>41552</v>
      </c>
    </row>
    <row r="26411" spans="11:26" x14ac:dyDescent="0.3">
      <c r="K26411" t="s">
        <v>138052</v>
      </c>
      <c r="L26411" t="s">
        <v>138053</v>
      </c>
      <c r="M26411" t="s">
        <v>91</v>
      </c>
      <c r="O26411" t="s">
        <v>25729</v>
      </c>
      <c r="Q26411" t="s">
        <v>138054</v>
      </c>
      <c r="R26411" t="s">
        <v>138055</v>
      </c>
      <c r="S26411" t="s">
        <v>138056</v>
      </c>
      <c r="T26411" t="s">
        <v>6843</v>
      </c>
      <c r="U26411" t="s">
        <v>34</v>
      </c>
      <c r="V26411" t="s">
        <v>1939</v>
      </c>
      <c r="W26411">
        <v>29</v>
      </c>
      <c r="X26411" t="s">
        <v>44055</v>
      </c>
      <c r="Y26411" t="s">
        <v>44055</v>
      </c>
      <c r="Z26411" t="s">
        <v>138057</v>
      </c>
    </row>
    <row r="26412" spans="11:26" x14ac:dyDescent="0.3">
      <c r="K26412" t="s">
        <v>138058</v>
      </c>
      <c r="L26412" t="s">
        <v>138059</v>
      </c>
      <c r="M26412" t="s">
        <v>324</v>
      </c>
      <c r="O26412" s="1">
        <v>37622</v>
      </c>
      <c r="P26412">
        <v>600000</v>
      </c>
      <c r="Q26412" t="s">
        <v>138060</v>
      </c>
      <c r="R26412" t="s">
        <v>138061</v>
      </c>
      <c r="S26412" t="s">
        <v>138062</v>
      </c>
      <c r="T26412" t="s">
        <v>138063</v>
      </c>
      <c r="U26412" t="s">
        <v>34</v>
      </c>
      <c r="V26412" t="s">
        <v>598</v>
      </c>
      <c r="W26412">
        <v>28</v>
      </c>
      <c r="X26412" t="s">
        <v>5526</v>
      </c>
      <c r="Y26412" t="s">
        <v>54199</v>
      </c>
      <c r="Z26412" s="1">
        <v>36526</v>
      </c>
    </row>
    <row r="26413" spans="11:26" x14ac:dyDescent="0.3">
      <c r="K26413" t="s">
        <v>138064</v>
      </c>
      <c r="L26413" t="s">
        <v>138065</v>
      </c>
      <c r="M26413" t="s">
        <v>28</v>
      </c>
      <c r="O26413" s="1">
        <v>38725</v>
      </c>
      <c r="P26413">
        <v>2799254</v>
      </c>
      <c r="Q26413" t="s">
        <v>138066</v>
      </c>
      <c r="R26413" t="s">
        <v>138067</v>
      </c>
      <c r="S26413" t="s">
        <v>138068</v>
      </c>
      <c r="U26413" t="s">
        <v>345</v>
      </c>
    </row>
    <row r="26414" spans="11:26" x14ac:dyDescent="0.3">
      <c r="K26414" t="s">
        <v>138064</v>
      </c>
      <c r="L26414" t="s">
        <v>138069</v>
      </c>
      <c r="M26414" t="s">
        <v>52</v>
      </c>
      <c r="O26414" t="s">
        <v>138070</v>
      </c>
      <c r="P26414">
        <v>1431290</v>
      </c>
      <c r="Q26414" t="s">
        <v>138071</v>
      </c>
      <c r="R26414" t="s">
        <v>138072</v>
      </c>
      <c r="S26414" t="s">
        <v>138068</v>
      </c>
      <c r="T26414" t="s">
        <v>1098</v>
      </c>
      <c r="U26414" t="s">
        <v>34</v>
      </c>
    </row>
    <row r="26415" spans="11:26" x14ac:dyDescent="0.3">
      <c r="K26415" t="s">
        <v>138064</v>
      </c>
      <c r="L26415" t="s">
        <v>138073</v>
      </c>
      <c r="M26415" t="s">
        <v>91</v>
      </c>
      <c r="O26415" s="1">
        <v>37259</v>
      </c>
      <c r="P26415">
        <v>2844174</v>
      </c>
      <c r="Q26415" t="s">
        <v>138074</v>
      </c>
      <c r="R26415" t="s">
        <v>138075</v>
      </c>
      <c r="S26415" t="s">
        <v>138076</v>
      </c>
      <c r="T26415" t="s">
        <v>6</v>
      </c>
      <c r="U26415" t="s">
        <v>34</v>
      </c>
    </row>
    <row r="26416" spans="11:26" x14ac:dyDescent="0.3">
      <c r="K26416" t="s">
        <v>138077</v>
      </c>
      <c r="L26416" t="s">
        <v>138078</v>
      </c>
      <c r="M26416" t="s">
        <v>91</v>
      </c>
      <c r="O26416" s="1">
        <v>42037</v>
      </c>
      <c r="P26416">
        <v>1131222</v>
      </c>
      <c r="Q26416" t="s">
        <v>138079</v>
      </c>
      <c r="R26416" t="s">
        <v>138080</v>
      </c>
      <c r="S26416" t="s">
        <v>138081</v>
      </c>
      <c r="T26416" t="s">
        <v>138082</v>
      </c>
      <c r="U26416" t="s">
        <v>34</v>
      </c>
      <c r="V26416" t="s">
        <v>46</v>
      </c>
      <c r="W26416" t="s">
        <v>2265</v>
      </c>
      <c r="X26416" t="s">
        <v>2266</v>
      </c>
      <c r="Y26416" t="s">
        <v>5841</v>
      </c>
      <c r="Z26416" s="1">
        <v>39457</v>
      </c>
    </row>
    <row r="26417" spans="11:26" x14ac:dyDescent="0.3">
      <c r="K26417" t="s">
        <v>138083</v>
      </c>
      <c r="L26417" t="s">
        <v>138084</v>
      </c>
      <c r="M26417" t="s">
        <v>28</v>
      </c>
      <c r="N26417" t="s">
        <v>40</v>
      </c>
      <c r="O26417" s="1">
        <v>39088</v>
      </c>
      <c r="P26417">
        <v>4200000</v>
      </c>
      <c r="Q26417" t="s">
        <v>138085</v>
      </c>
      <c r="R26417" t="s">
        <v>138086</v>
      </c>
      <c r="S26417" t="s">
        <v>138087</v>
      </c>
      <c r="T26417" t="s">
        <v>22380</v>
      </c>
      <c r="U26417" t="s">
        <v>34</v>
      </c>
      <c r="V26417" t="s">
        <v>46</v>
      </c>
      <c r="W26417" t="s">
        <v>106</v>
      </c>
      <c r="X26417" t="s">
        <v>151</v>
      </c>
      <c r="Y26417" t="s">
        <v>3459</v>
      </c>
      <c r="Z26417" s="1">
        <v>42005</v>
      </c>
    </row>
    <row r="26418" spans="11:26" x14ac:dyDescent="0.3">
      <c r="K26418" t="s">
        <v>138088</v>
      </c>
      <c r="L26418" t="s">
        <v>138089</v>
      </c>
      <c r="M26418" t="s">
        <v>52</v>
      </c>
      <c r="O26418" s="1">
        <v>41184</v>
      </c>
      <c r="P26418">
        <v>40000</v>
      </c>
      <c r="Q26418" t="s">
        <v>138090</v>
      </c>
      <c r="R26418" t="s">
        <v>138091</v>
      </c>
      <c r="S26418" t="s">
        <v>138092</v>
      </c>
      <c r="T26418" t="s">
        <v>138093</v>
      </c>
      <c r="U26418" t="s">
        <v>34</v>
      </c>
      <c r="V26418" t="s">
        <v>46</v>
      </c>
      <c r="W26418" t="s">
        <v>106</v>
      </c>
      <c r="X26418" t="s">
        <v>151</v>
      </c>
      <c r="Y26418" t="s">
        <v>3459</v>
      </c>
      <c r="Z26418" s="1">
        <v>41643</v>
      </c>
    </row>
    <row r="26419" spans="11:26" x14ac:dyDescent="0.3">
      <c r="K26419" t="s">
        <v>138094</v>
      </c>
      <c r="L26419" t="s">
        <v>138095</v>
      </c>
      <c r="M26419" t="s">
        <v>52</v>
      </c>
      <c r="O26419" t="s">
        <v>8869</v>
      </c>
      <c r="P26419">
        <v>150000</v>
      </c>
      <c r="Q26419" t="s">
        <v>138096</v>
      </c>
      <c r="R26419" t="s">
        <v>138097</v>
      </c>
      <c r="S26419" t="s">
        <v>138098</v>
      </c>
      <c r="T26419" t="s">
        <v>2126</v>
      </c>
      <c r="U26419" t="s">
        <v>34</v>
      </c>
      <c r="V26419" t="s">
        <v>65</v>
      </c>
      <c r="W26419">
        <v>30</v>
      </c>
      <c r="X26419" t="s">
        <v>4743</v>
      </c>
      <c r="Y26419" t="s">
        <v>4743</v>
      </c>
      <c r="Z26419" s="1">
        <v>40909</v>
      </c>
    </row>
    <row r="26420" spans="11:26" x14ac:dyDescent="0.3">
      <c r="K26420" t="s">
        <v>138099</v>
      </c>
      <c r="L26420" t="s">
        <v>138100</v>
      </c>
      <c r="M26420" t="s">
        <v>324</v>
      </c>
      <c r="O26420" s="1">
        <v>42007</v>
      </c>
      <c r="P26420">
        <v>1000000</v>
      </c>
      <c r="Q26420" t="s">
        <v>138101</v>
      </c>
      <c r="R26420" t="s">
        <v>138102</v>
      </c>
      <c r="S26420" t="s">
        <v>138103</v>
      </c>
      <c r="T26420" t="s">
        <v>138104</v>
      </c>
      <c r="U26420" t="s">
        <v>34</v>
      </c>
      <c r="V26420" t="s">
        <v>46</v>
      </c>
      <c r="W26420" t="s">
        <v>2225</v>
      </c>
      <c r="X26420" t="s">
        <v>26282</v>
      </c>
      <c r="Y26420" t="s">
        <v>38026</v>
      </c>
      <c r="Z26420" s="1">
        <v>38718</v>
      </c>
    </row>
    <row r="26421" spans="11:26" x14ac:dyDescent="0.3">
      <c r="K26421" t="s">
        <v>138105</v>
      </c>
      <c r="L26421" t="s">
        <v>138106</v>
      </c>
      <c r="M26421" t="s">
        <v>28</v>
      </c>
      <c r="N26421" t="s">
        <v>493</v>
      </c>
      <c r="O26421" s="1">
        <v>41955</v>
      </c>
      <c r="P26421">
        <v>17000000</v>
      </c>
      <c r="Q26421" t="s">
        <v>138107</v>
      </c>
      <c r="R26421" t="s">
        <v>138108</v>
      </c>
      <c r="T26421" t="s">
        <v>74</v>
      </c>
      <c r="U26421" t="s">
        <v>178</v>
      </c>
      <c r="V26421" t="s">
        <v>46</v>
      </c>
      <c r="W26421" t="s">
        <v>75</v>
      </c>
      <c r="X26421" t="s">
        <v>464</v>
      </c>
      <c r="Y26421" t="s">
        <v>464</v>
      </c>
      <c r="Z26421" s="1">
        <v>32509</v>
      </c>
    </row>
    <row r="26422" spans="11:26" x14ac:dyDescent="0.3">
      <c r="K26422" t="s">
        <v>138105</v>
      </c>
      <c r="L26422" t="s">
        <v>138109</v>
      </c>
      <c r="M26422" t="s">
        <v>28</v>
      </c>
      <c r="N26422" t="s">
        <v>29</v>
      </c>
      <c r="O26422" t="s">
        <v>34185</v>
      </c>
      <c r="P26422">
        <v>4500000</v>
      </c>
      <c r="Q26422" t="s">
        <v>138110</v>
      </c>
      <c r="R26422" t="s">
        <v>138111</v>
      </c>
      <c r="S26422" t="s">
        <v>138112</v>
      </c>
      <c r="U26422" t="s">
        <v>34</v>
      </c>
      <c r="V26422" t="s">
        <v>46</v>
      </c>
      <c r="W26422" t="s">
        <v>195</v>
      </c>
      <c r="X26422" t="s">
        <v>882</v>
      </c>
      <c r="Y26422" t="s">
        <v>17515</v>
      </c>
    </row>
    <row r="26423" spans="11:26" x14ac:dyDescent="0.3">
      <c r="K26423" t="s">
        <v>138105</v>
      </c>
      <c r="L26423" t="s">
        <v>138113</v>
      </c>
      <c r="M26423" t="s">
        <v>52</v>
      </c>
      <c r="O26423" s="1">
        <v>41275</v>
      </c>
      <c r="P26423">
        <v>2300000</v>
      </c>
      <c r="Q26423" t="s">
        <v>138114</v>
      </c>
      <c r="R26423" t="s">
        <v>138115</v>
      </c>
      <c r="T26423" t="s">
        <v>138116</v>
      </c>
      <c r="U26423" t="s">
        <v>34</v>
      </c>
      <c r="V26423" t="s">
        <v>46</v>
      </c>
      <c r="W26423" t="s">
        <v>1081</v>
      </c>
      <c r="X26423" t="s">
        <v>1082</v>
      </c>
      <c r="Y26423" t="s">
        <v>7506</v>
      </c>
    </row>
    <row r="26424" spans="11:26" x14ac:dyDescent="0.3">
      <c r="K26424" t="s">
        <v>138117</v>
      </c>
      <c r="L26424" t="s">
        <v>138118</v>
      </c>
      <c r="M26424" t="s">
        <v>28</v>
      </c>
      <c r="N26424" t="s">
        <v>40</v>
      </c>
      <c r="O26424" s="1">
        <v>39083</v>
      </c>
      <c r="Q26424" t="s">
        <v>138119</v>
      </c>
      <c r="R26424" t="s">
        <v>138120</v>
      </c>
      <c r="T26424" t="s">
        <v>115</v>
      </c>
      <c r="U26424" t="s">
        <v>34</v>
      </c>
      <c r="V26424" t="s">
        <v>46</v>
      </c>
      <c r="W26424" t="s">
        <v>1081</v>
      </c>
      <c r="X26424" t="s">
        <v>1082</v>
      </c>
      <c r="Y26424" t="s">
        <v>7506</v>
      </c>
    </row>
    <row r="26425" spans="11:26" x14ac:dyDescent="0.3">
      <c r="K26425" t="s">
        <v>138121</v>
      </c>
      <c r="L26425" t="s">
        <v>138122</v>
      </c>
      <c r="M26425" t="s">
        <v>28</v>
      </c>
      <c r="O26425" s="1">
        <v>40940</v>
      </c>
      <c r="P26425">
        <v>5174000</v>
      </c>
      <c r="Q26425" t="s">
        <v>138123</v>
      </c>
      <c r="R26425" t="s">
        <v>138124</v>
      </c>
      <c r="S26425" t="s">
        <v>138125</v>
      </c>
      <c r="T26425" t="s">
        <v>2570</v>
      </c>
      <c r="U26425" t="s">
        <v>34</v>
      </c>
      <c r="V26425" t="s">
        <v>46</v>
      </c>
      <c r="W26425" t="s">
        <v>346</v>
      </c>
      <c r="X26425" t="s">
        <v>23356</v>
      </c>
      <c r="Y26425" t="s">
        <v>30514</v>
      </c>
      <c r="Z26425" s="1">
        <v>38353</v>
      </c>
    </row>
    <row r="26426" spans="11:26" x14ac:dyDescent="0.3">
      <c r="K26426" t="s">
        <v>138126</v>
      </c>
      <c r="L26426" t="s">
        <v>138127</v>
      </c>
      <c r="M26426" t="s">
        <v>28</v>
      </c>
      <c r="N26426" t="s">
        <v>40</v>
      </c>
      <c r="O26426" s="1">
        <v>38293</v>
      </c>
      <c r="P26426">
        <v>9000000</v>
      </c>
      <c r="Q26426" t="s">
        <v>138128</v>
      </c>
      <c r="R26426" t="s">
        <v>138129</v>
      </c>
      <c r="S26426" t="s">
        <v>138130</v>
      </c>
      <c r="T26426" t="s">
        <v>138131</v>
      </c>
      <c r="U26426" t="s">
        <v>34</v>
      </c>
      <c r="V26426" t="s">
        <v>46</v>
      </c>
      <c r="W26426" t="s">
        <v>471</v>
      </c>
      <c r="X26426" t="s">
        <v>1482</v>
      </c>
      <c r="Y26426" t="s">
        <v>1482</v>
      </c>
      <c r="Z26426" t="s">
        <v>9368</v>
      </c>
    </row>
    <row r="26427" spans="11:26" x14ac:dyDescent="0.3">
      <c r="K26427" t="s">
        <v>138132</v>
      </c>
      <c r="L26427" t="s">
        <v>138133</v>
      </c>
      <c r="M26427" t="s">
        <v>28</v>
      </c>
      <c r="O26427" t="s">
        <v>14378</v>
      </c>
      <c r="P26427">
        <v>35000000</v>
      </c>
      <c r="Q26427" t="s">
        <v>138134</v>
      </c>
      <c r="R26427" t="s">
        <v>138135</v>
      </c>
      <c r="S26427" t="s">
        <v>138136</v>
      </c>
      <c r="T26427" t="s">
        <v>5378</v>
      </c>
      <c r="U26427" t="s">
        <v>34</v>
      </c>
      <c r="V26427" t="s">
        <v>86</v>
      </c>
      <c r="X26427" t="s">
        <v>87</v>
      </c>
      <c r="Y26427" t="s">
        <v>87</v>
      </c>
      <c r="Z26427" s="1">
        <v>41275</v>
      </c>
    </row>
    <row r="26428" spans="11:26" x14ac:dyDescent="0.3">
      <c r="K26428" t="s">
        <v>138137</v>
      </c>
      <c r="L26428" t="s">
        <v>138138</v>
      </c>
      <c r="M26428" t="s">
        <v>52</v>
      </c>
      <c r="O26428" t="s">
        <v>19740</v>
      </c>
      <c r="P26428">
        <v>115000</v>
      </c>
      <c r="Q26428" t="s">
        <v>138139</v>
      </c>
      <c r="R26428" t="s">
        <v>138140</v>
      </c>
      <c r="T26428" t="s">
        <v>3285</v>
      </c>
      <c r="U26428" t="s">
        <v>34</v>
      </c>
      <c r="V26428" t="s">
        <v>46</v>
      </c>
      <c r="W26428" t="s">
        <v>106</v>
      </c>
      <c r="X26428" t="s">
        <v>107</v>
      </c>
      <c r="Y26428" t="s">
        <v>2425</v>
      </c>
      <c r="Z26428" s="1">
        <v>38718</v>
      </c>
    </row>
    <row r="26429" spans="11:26" x14ac:dyDescent="0.3">
      <c r="K26429" t="s">
        <v>138141</v>
      </c>
      <c r="L26429" t="s">
        <v>138142</v>
      </c>
      <c r="M26429" t="s">
        <v>28</v>
      </c>
      <c r="O26429" s="1">
        <v>40242</v>
      </c>
      <c r="P26429">
        <v>15000000</v>
      </c>
      <c r="Q26429" t="s">
        <v>138143</v>
      </c>
      <c r="R26429" t="s">
        <v>138144</v>
      </c>
      <c r="S26429" t="s">
        <v>138145</v>
      </c>
      <c r="T26429" t="s">
        <v>14147</v>
      </c>
      <c r="U26429" t="s">
        <v>34</v>
      </c>
      <c r="V26429" t="s">
        <v>206</v>
      </c>
      <c r="W26429" t="s">
        <v>35919</v>
      </c>
      <c r="X26429" t="s">
        <v>208</v>
      </c>
      <c r="Y26429" t="s">
        <v>35920</v>
      </c>
      <c r="Z26429" s="1">
        <v>38353</v>
      </c>
    </row>
    <row r="26430" spans="11:26" x14ac:dyDescent="0.3">
      <c r="K26430" t="s">
        <v>138146</v>
      </c>
      <c r="L26430" t="s">
        <v>138147</v>
      </c>
      <c r="M26430" t="s">
        <v>28</v>
      </c>
      <c r="N26430" t="s">
        <v>29</v>
      </c>
      <c r="O26430" t="s">
        <v>24614</v>
      </c>
      <c r="P26430">
        <v>6000000</v>
      </c>
      <c r="Q26430" t="s">
        <v>138148</v>
      </c>
      <c r="R26430" t="s">
        <v>138149</v>
      </c>
      <c r="S26430" t="s">
        <v>138150</v>
      </c>
      <c r="T26430" t="s">
        <v>912</v>
      </c>
      <c r="U26430" t="s">
        <v>345</v>
      </c>
      <c r="V26430" t="s">
        <v>46</v>
      </c>
      <c r="W26430" t="s">
        <v>106</v>
      </c>
      <c r="X26430" t="s">
        <v>107</v>
      </c>
      <c r="Y26430" t="s">
        <v>9003</v>
      </c>
      <c r="Z26430" s="1">
        <v>39083</v>
      </c>
    </row>
    <row r="26431" spans="11:26" x14ac:dyDescent="0.3">
      <c r="K26431" t="s">
        <v>138151</v>
      </c>
      <c r="L26431" t="s">
        <v>138152</v>
      </c>
      <c r="M26431" t="s">
        <v>52</v>
      </c>
      <c r="O26431" s="1">
        <v>42250</v>
      </c>
      <c r="Q26431" t="s">
        <v>138153</v>
      </c>
      <c r="R26431" t="s">
        <v>138154</v>
      </c>
      <c r="S26431" t="s">
        <v>138155</v>
      </c>
      <c r="U26431" t="s">
        <v>34</v>
      </c>
      <c r="Z26431" s="1">
        <v>42007</v>
      </c>
    </row>
    <row r="26432" spans="11:26" x14ac:dyDescent="0.3">
      <c r="K26432" t="s">
        <v>138156</v>
      </c>
      <c r="L26432" t="s">
        <v>138157</v>
      </c>
      <c r="M26432" t="s">
        <v>52</v>
      </c>
      <c r="O26432" s="1">
        <v>41069</v>
      </c>
      <c r="P26432">
        <v>492625</v>
      </c>
      <c r="Q26432" t="s">
        <v>138158</v>
      </c>
      <c r="R26432" t="s">
        <v>138159</v>
      </c>
      <c r="S26432" t="s">
        <v>138160</v>
      </c>
      <c r="T26432" t="s">
        <v>138161</v>
      </c>
      <c r="U26432" t="s">
        <v>34</v>
      </c>
      <c r="V26432" t="s">
        <v>1816</v>
      </c>
      <c r="W26432">
        <v>13</v>
      </c>
      <c r="X26432" t="s">
        <v>20614</v>
      </c>
      <c r="Y26432" t="s">
        <v>20614</v>
      </c>
    </row>
    <row r="26433" spans="11:26" x14ac:dyDescent="0.3">
      <c r="K26433" t="s">
        <v>138156</v>
      </c>
      <c r="L26433" t="s">
        <v>138162</v>
      </c>
      <c r="M26433" t="s">
        <v>28</v>
      </c>
      <c r="O26433" s="1">
        <v>42346</v>
      </c>
      <c r="P26433">
        <v>190000</v>
      </c>
      <c r="Q26433" t="s">
        <v>138163</v>
      </c>
      <c r="R26433" t="s">
        <v>138164</v>
      </c>
      <c r="S26433" t="s">
        <v>138165</v>
      </c>
      <c r="T26433" t="s">
        <v>138166</v>
      </c>
      <c r="U26433" t="s">
        <v>34</v>
      </c>
      <c r="V26433" t="s">
        <v>800</v>
      </c>
      <c r="X26433" t="s">
        <v>801</v>
      </c>
      <c r="Y26433" t="s">
        <v>801</v>
      </c>
      <c r="Z26433" s="1">
        <v>40544</v>
      </c>
    </row>
    <row r="26434" spans="11:26" x14ac:dyDescent="0.3">
      <c r="K26434" t="s">
        <v>138156</v>
      </c>
      <c r="L26434" t="s">
        <v>138167</v>
      </c>
      <c r="M26434" t="s">
        <v>52</v>
      </c>
      <c r="O26434" s="1">
        <v>41521</v>
      </c>
      <c r="P26434">
        <v>1137610</v>
      </c>
      <c r="Q26434" t="s">
        <v>138168</v>
      </c>
      <c r="R26434" t="s">
        <v>138169</v>
      </c>
      <c r="T26434" t="s">
        <v>138170</v>
      </c>
      <c r="U26434" t="s">
        <v>34</v>
      </c>
      <c r="V26434" t="s">
        <v>2233</v>
      </c>
      <c r="W26434">
        <v>16</v>
      </c>
      <c r="X26434" t="s">
        <v>2234</v>
      </c>
      <c r="Y26434" t="s">
        <v>2234</v>
      </c>
      <c r="Z26434" s="1">
        <v>40909</v>
      </c>
    </row>
    <row r="26435" spans="11:26" x14ac:dyDescent="0.3">
      <c r="K26435" t="s">
        <v>138156</v>
      </c>
      <c r="L26435" t="s">
        <v>138171</v>
      </c>
      <c r="M26435" t="s">
        <v>28</v>
      </c>
      <c r="O26435" t="s">
        <v>476</v>
      </c>
      <c r="P26435">
        <v>1343032</v>
      </c>
      <c r="Q26435" t="s">
        <v>138172</v>
      </c>
      <c r="R26435" t="s">
        <v>138173</v>
      </c>
      <c r="T26435" t="s">
        <v>138174</v>
      </c>
      <c r="U26435" t="s">
        <v>34</v>
      </c>
      <c r="V26435" t="s">
        <v>819</v>
      </c>
      <c r="W26435">
        <v>12</v>
      </c>
      <c r="X26435" t="s">
        <v>43433</v>
      </c>
      <c r="Y26435" t="s">
        <v>43433</v>
      </c>
    </row>
    <row r="26436" spans="11:26" x14ac:dyDescent="0.3">
      <c r="K26436" t="s">
        <v>138175</v>
      </c>
      <c r="L26436" t="s">
        <v>138176</v>
      </c>
      <c r="M26436" t="s">
        <v>28</v>
      </c>
      <c r="N26436" t="s">
        <v>1189</v>
      </c>
      <c r="O26436" s="1">
        <v>39241</v>
      </c>
      <c r="P26436">
        <v>17240000</v>
      </c>
      <c r="Q26436" t="s">
        <v>138177</v>
      </c>
      <c r="R26436" t="s">
        <v>138178</v>
      </c>
      <c r="S26436" t="s">
        <v>138179</v>
      </c>
      <c r="T26436" t="s">
        <v>216</v>
      </c>
      <c r="U26436" t="s">
        <v>34</v>
      </c>
      <c r="V26436" t="s">
        <v>46</v>
      </c>
      <c r="W26436" t="s">
        <v>228</v>
      </c>
      <c r="X26436" t="s">
        <v>229</v>
      </c>
      <c r="Y26436" t="s">
        <v>229</v>
      </c>
      <c r="Z26436" s="1">
        <v>22647</v>
      </c>
    </row>
    <row r="26437" spans="11:26" x14ac:dyDescent="0.3">
      <c r="K26437" t="s">
        <v>138180</v>
      </c>
      <c r="L26437" t="s">
        <v>138181</v>
      </c>
      <c r="M26437" t="s">
        <v>52</v>
      </c>
      <c r="O26437" s="1">
        <v>39912</v>
      </c>
      <c r="P26437">
        <v>114096</v>
      </c>
      <c r="Q26437" t="s">
        <v>138182</v>
      </c>
      <c r="R26437" t="s">
        <v>138183</v>
      </c>
      <c r="S26437" t="s">
        <v>138184</v>
      </c>
      <c r="T26437" t="s">
        <v>6008</v>
      </c>
      <c r="U26437" t="s">
        <v>34</v>
      </c>
      <c r="V26437" t="s">
        <v>35</v>
      </c>
      <c r="W26437">
        <v>19</v>
      </c>
      <c r="X26437" t="s">
        <v>792</v>
      </c>
      <c r="Y26437" t="s">
        <v>792</v>
      </c>
      <c r="Z26437" t="s">
        <v>98293</v>
      </c>
    </row>
    <row r="26438" spans="11:26" x14ac:dyDescent="0.3">
      <c r="K26438" t="s">
        <v>138180</v>
      </c>
      <c r="L26438" t="s">
        <v>138185</v>
      </c>
      <c r="M26438" t="s">
        <v>52</v>
      </c>
      <c r="O26438" t="s">
        <v>138186</v>
      </c>
      <c r="P26438">
        <v>153340</v>
      </c>
      <c r="Q26438" t="s">
        <v>138187</v>
      </c>
      <c r="R26438" t="s">
        <v>138188</v>
      </c>
      <c r="T26438" t="s">
        <v>205</v>
      </c>
      <c r="U26438" t="s">
        <v>34</v>
      </c>
      <c r="V26438" t="s">
        <v>800</v>
      </c>
      <c r="X26438" t="s">
        <v>801</v>
      </c>
      <c r="Y26438" t="s">
        <v>801</v>
      </c>
      <c r="Z26438" s="1">
        <v>41640</v>
      </c>
    </row>
    <row r="26439" spans="11:26" x14ac:dyDescent="0.3">
      <c r="K26439" t="s">
        <v>138189</v>
      </c>
      <c r="L26439" t="s">
        <v>138190</v>
      </c>
      <c r="M26439" t="s">
        <v>28</v>
      </c>
      <c r="N26439" t="s">
        <v>493</v>
      </c>
      <c r="O26439" s="1">
        <v>40664</v>
      </c>
      <c r="P26439">
        <v>25500000</v>
      </c>
      <c r="Q26439" t="s">
        <v>138191</v>
      </c>
      <c r="R26439" t="s">
        <v>138192</v>
      </c>
      <c r="S26439" t="s">
        <v>138193</v>
      </c>
      <c r="T26439" t="s">
        <v>138194</v>
      </c>
      <c r="U26439" t="s">
        <v>34</v>
      </c>
      <c r="V26439" t="s">
        <v>46</v>
      </c>
      <c r="W26439" t="s">
        <v>2265</v>
      </c>
      <c r="X26439" t="s">
        <v>2266</v>
      </c>
      <c r="Y26439" t="s">
        <v>5841</v>
      </c>
      <c r="Z26439" s="1">
        <v>40183</v>
      </c>
    </row>
    <row r="26440" spans="11:26" x14ac:dyDescent="0.3">
      <c r="K26440" t="s">
        <v>138189</v>
      </c>
      <c r="L26440" t="s">
        <v>138195</v>
      </c>
      <c r="M26440" t="s">
        <v>28</v>
      </c>
      <c r="O26440" t="s">
        <v>53843</v>
      </c>
      <c r="P26440">
        <v>2700000</v>
      </c>
      <c r="Q26440" t="s">
        <v>138196</v>
      </c>
      <c r="R26440" t="s">
        <v>138197</v>
      </c>
      <c r="S26440" t="s">
        <v>138198</v>
      </c>
      <c r="T26440" t="s">
        <v>138199</v>
      </c>
      <c r="U26440" t="s">
        <v>34</v>
      </c>
      <c r="V26440" t="s">
        <v>46</v>
      </c>
      <c r="W26440" t="s">
        <v>106</v>
      </c>
      <c r="X26440" t="s">
        <v>107</v>
      </c>
      <c r="Y26440" t="s">
        <v>1882</v>
      </c>
      <c r="Z26440" s="1">
        <v>39083</v>
      </c>
    </row>
    <row r="26441" spans="11:26" x14ac:dyDescent="0.3">
      <c r="K26441" t="s">
        <v>138189</v>
      </c>
      <c r="L26441" t="s">
        <v>138200</v>
      </c>
      <c r="M26441" t="s">
        <v>1836</v>
      </c>
      <c r="O26441" t="s">
        <v>1348</v>
      </c>
      <c r="P26441">
        <v>281500000</v>
      </c>
      <c r="Q26441" t="s">
        <v>138201</v>
      </c>
      <c r="R26441" t="s">
        <v>138202</v>
      </c>
      <c r="S26441" t="s">
        <v>138203</v>
      </c>
      <c r="T26441" t="s">
        <v>138204</v>
      </c>
      <c r="U26441" t="s">
        <v>34</v>
      </c>
      <c r="V26441" t="s">
        <v>270</v>
      </c>
      <c r="W26441" t="s">
        <v>13779</v>
      </c>
      <c r="X26441" t="s">
        <v>13910</v>
      </c>
      <c r="Y26441" t="s">
        <v>13910</v>
      </c>
      <c r="Z26441" s="1">
        <v>40179</v>
      </c>
    </row>
    <row r="26442" spans="11:26" x14ac:dyDescent="0.3">
      <c r="K26442" t="s">
        <v>138205</v>
      </c>
      <c r="L26442" t="s">
        <v>138206</v>
      </c>
      <c r="M26442" t="s">
        <v>52</v>
      </c>
      <c r="O26442" t="s">
        <v>27053</v>
      </c>
      <c r="P26442">
        <v>121857</v>
      </c>
      <c r="Q26442" t="s">
        <v>138207</v>
      </c>
      <c r="R26442" t="s">
        <v>138208</v>
      </c>
      <c r="S26442" t="s">
        <v>138209</v>
      </c>
      <c r="T26442" t="s">
        <v>138210</v>
      </c>
      <c r="U26442" t="s">
        <v>34</v>
      </c>
      <c r="V26442" t="s">
        <v>46</v>
      </c>
      <c r="W26442" t="s">
        <v>1731</v>
      </c>
      <c r="X26442" t="s">
        <v>1768</v>
      </c>
      <c r="Y26442" t="s">
        <v>1768</v>
      </c>
      <c r="Z26442" s="1">
        <v>40179</v>
      </c>
    </row>
    <row r="26443" spans="11:26" x14ac:dyDescent="0.3">
      <c r="K26443" t="s">
        <v>138211</v>
      </c>
      <c r="L26443" t="s">
        <v>138212</v>
      </c>
      <c r="M26443" t="s">
        <v>28</v>
      </c>
      <c r="N26443" t="s">
        <v>40</v>
      </c>
      <c r="O26443" s="1">
        <v>41277</v>
      </c>
      <c r="P26443">
        <v>10736836</v>
      </c>
      <c r="Q26443" t="s">
        <v>138213</v>
      </c>
      <c r="R26443" t="s">
        <v>138214</v>
      </c>
      <c r="T26443" t="s">
        <v>138215</v>
      </c>
      <c r="U26443" t="s">
        <v>34</v>
      </c>
      <c r="V26443" t="s">
        <v>46</v>
      </c>
      <c r="W26443" t="s">
        <v>260</v>
      </c>
      <c r="X26443" t="s">
        <v>402</v>
      </c>
      <c r="Y26443" t="s">
        <v>402</v>
      </c>
    </row>
    <row r="26444" spans="11:26" x14ac:dyDescent="0.3">
      <c r="K26444" t="s">
        <v>138211</v>
      </c>
      <c r="L26444" t="s">
        <v>138216</v>
      </c>
      <c r="M26444" t="s">
        <v>28</v>
      </c>
      <c r="N26444" t="s">
        <v>1189</v>
      </c>
      <c r="O26444" t="s">
        <v>25496</v>
      </c>
      <c r="P26444">
        <v>34000000</v>
      </c>
      <c r="Q26444" t="s">
        <v>138217</v>
      </c>
      <c r="R26444" t="s">
        <v>138218</v>
      </c>
      <c r="S26444" t="s">
        <v>138219</v>
      </c>
      <c r="T26444" t="s">
        <v>61258</v>
      </c>
      <c r="U26444" t="s">
        <v>34</v>
      </c>
      <c r="V26444" t="s">
        <v>924</v>
      </c>
      <c r="W26444">
        <v>29</v>
      </c>
      <c r="X26444" t="s">
        <v>1263</v>
      </c>
      <c r="Y26444" t="s">
        <v>1263</v>
      </c>
    </row>
    <row r="26445" spans="11:26" x14ac:dyDescent="0.3">
      <c r="K26445" t="s">
        <v>138220</v>
      </c>
      <c r="L26445" t="s">
        <v>138221</v>
      </c>
      <c r="M26445" t="s">
        <v>28</v>
      </c>
      <c r="N26445" t="s">
        <v>40</v>
      </c>
      <c r="O26445" s="1">
        <v>41651</v>
      </c>
      <c r="Q26445" t="s">
        <v>138222</v>
      </c>
      <c r="R26445" t="s">
        <v>138223</v>
      </c>
      <c r="S26445" t="s">
        <v>138224</v>
      </c>
      <c r="T26445" t="s">
        <v>138225</v>
      </c>
      <c r="U26445" t="s">
        <v>34</v>
      </c>
    </row>
    <row r="26446" spans="11:26" x14ac:dyDescent="0.3">
      <c r="K26446" t="s">
        <v>138220</v>
      </c>
      <c r="L26446" t="s">
        <v>138226</v>
      </c>
      <c r="M26446" t="s">
        <v>223</v>
      </c>
      <c r="O26446" s="1">
        <v>41951</v>
      </c>
      <c r="P26446">
        <v>495000</v>
      </c>
      <c r="Q26446" t="s">
        <v>138227</v>
      </c>
      <c r="R26446" t="s">
        <v>138228</v>
      </c>
      <c r="S26446" t="s">
        <v>138229</v>
      </c>
      <c r="T26446" t="s">
        <v>59755</v>
      </c>
      <c r="U26446" t="s">
        <v>34</v>
      </c>
      <c r="V26446" t="s">
        <v>206</v>
      </c>
      <c r="W26446" t="s">
        <v>207</v>
      </c>
      <c r="X26446" t="s">
        <v>208</v>
      </c>
      <c r="Y26446" t="s">
        <v>208</v>
      </c>
      <c r="Z26446" t="s">
        <v>17439</v>
      </c>
    </row>
    <row r="26447" spans="11:26" x14ac:dyDescent="0.3">
      <c r="K26447" t="s">
        <v>138230</v>
      </c>
      <c r="L26447" t="s">
        <v>138231</v>
      </c>
      <c r="M26447" t="s">
        <v>28</v>
      </c>
      <c r="O26447" s="1">
        <v>40098</v>
      </c>
      <c r="P26447">
        <v>860000</v>
      </c>
      <c r="Q26447" t="s">
        <v>138232</v>
      </c>
      <c r="R26447" t="s">
        <v>138233</v>
      </c>
      <c r="S26447" t="s">
        <v>138234</v>
      </c>
      <c r="U26447" t="s">
        <v>345</v>
      </c>
      <c r="Z26447" s="1">
        <v>40916</v>
      </c>
    </row>
    <row r="26448" spans="11:26" x14ac:dyDescent="0.3">
      <c r="K26448" t="s">
        <v>138235</v>
      </c>
      <c r="L26448" t="s">
        <v>138236</v>
      </c>
      <c r="M26448" t="s">
        <v>91</v>
      </c>
      <c r="O26448" s="1">
        <v>41680</v>
      </c>
      <c r="Q26448" t="s">
        <v>138237</v>
      </c>
      <c r="R26448" t="s">
        <v>138238</v>
      </c>
      <c r="S26448" t="s">
        <v>138239</v>
      </c>
      <c r="T26448" t="s">
        <v>138240</v>
      </c>
      <c r="U26448" t="s">
        <v>34</v>
      </c>
      <c r="V26448" t="s">
        <v>5813</v>
      </c>
      <c r="W26448">
        <v>7</v>
      </c>
      <c r="X26448" t="s">
        <v>5814</v>
      </c>
      <c r="Y26448" t="s">
        <v>5814</v>
      </c>
      <c r="Z26448" s="1">
        <v>40909</v>
      </c>
    </row>
    <row r="26449" spans="11:26" x14ac:dyDescent="0.3">
      <c r="K26449" t="s">
        <v>138241</v>
      </c>
      <c r="L26449" t="s">
        <v>138242</v>
      </c>
      <c r="M26449" t="s">
        <v>233</v>
      </c>
      <c r="O26449" s="1">
        <v>39693</v>
      </c>
      <c r="P26449">
        <v>73000000</v>
      </c>
      <c r="Q26449" t="s">
        <v>138243</v>
      </c>
      <c r="R26449" t="s">
        <v>138244</v>
      </c>
      <c r="T26449" t="s">
        <v>6614</v>
      </c>
      <c r="U26449" t="s">
        <v>34</v>
      </c>
      <c r="V26449" t="s">
        <v>46</v>
      </c>
      <c r="W26449" t="s">
        <v>106</v>
      </c>
      <c r="X26449" t="s">
        <v>107</v>
      </c>
      <c r="Y26449" t="s">
        <v>179</v>
      </c>
      <c r="Z26449" s="1">
        <v>36526</v>
      </c>
    </row>
    <row r="26450" spans="11:26" x14ac:dyDescent="0.3">
      <c r="K26450" t="s">
        <v>138245</v>
      </c>
      <c r="L26450" t="s">
        <v>138246</v>
      </c>
      <c r="M26450" t="s">
        <v>52</v>
      </c>
      <c r="O26450" t="s">
        <v>94339</v>
      </c>
      <c r="P26450">
        <v>1000000</v>
      </c>
      <c r="Q26450" t="s">
        <v>138247</v>
      </c>
      <c r="R26450" t="s">
        <v>138248</v>
      </c>
      <c r="T26450" t="s">
        <v>138249</v>
      </c>
      <c r="U26450" t="s">
        <v>34</v>
      </c>
      <c r="V26450" t="s">
        <v>559</v>
      </c>
      <c r="W26450">
        <v>13</v>
      </c>
      <c r="X26450" t="s">
        <v>34547</v>
      </c>
      <c r="Y26450" t="s">
        <v>34547</v>
      </c>
      <c r="Z26450" t="s">
        <v>43911</v>
      </c>
    </row>
    <row r="26451" spans="11:26" x14ac:dyDescent="0.3">
      <c r="K26451" t="s">
        <v>138250</v>
      </c>
      <c r="L26451" t="s">
        <v>138251</v>
      </c>
      <c r="M26451" t="s">
        <v>324</v>
      </c>
      <c r="O26451" t="s">
        <v>3411</v>
      </c>
      <c r="Q26451" t="s">
        <v>138252</v>
      </c>
      <c r="R26451" t="s">
        <v>138253</v>
      </c>
      <c r="S26451" t="s">
        <v>138254</v>
      </c>
      <c r="T26451" t="s">
        <v>138255</v>
      </c>
      <c r="U26451" t="s">
        <v>34</v>
      </c>
      <c r="Z26451" s="1">
        <v>41651</v>
      </c>
    </row>
    <row r="26452" spans="11:26" x14ac:dyDescent="0.3">
      <c r="K26452" t="s">
        <v>138250</v>
      </c>
      <c r="L26452" t="s">
        <v>138256</v>
      </c>
      <c r="M26452" t="s">
        <v>52</v>
      </c>
      <c r="O26452" t="s">
        <v>62508</v>
      </c>
      <c r="P26452">
        <v>165000</v>
      </c>
      <c r="Q26452" t="s">
        <v>138257</v>
      </c>
      <c r="R26452" t="s">
        <v>138258</v>
      </c>
      <c r="S26452" t="s">
        <v>138259</v>
      </c>
      <c r="T26452" t="s">
        <v>124</v>
      </c>
      <c r="U26452" t="s">
        <v>34</v>
      </c>
      <c r="V26452" t="s">
        <v>46</v>
      </c>
      <c r="W26452" t="s">
        <v>167</v>
      </c>
      <c r="X26452" t="s">
        <v>168</v>
      </c>
      <c r="Y26452" t="s">
        <v>169</v>
      </c>
      <c r="Z26452" s="1">
        <v>38353</v>
      </c>
    </row>
    <row r="26453" spans="11:26" x14ac:dyDescent="0.3">
      <c r="K26453" t="s">
        <v>138260</v>
      </c>
      <c r="L26453" t="s">
        <v>138261</v>
      </c>
      <c r="M26453" t="s">
        <v>52</v>
      </c>
      <c r="O26453" s="1">
        <v>41490</v>
      </c>
      <c r="P26453">
        <v>455000</v>
      </c>
      <c r="Q26453" t="s">
        <v>138262</v>
      </c>
      <c r="R26453" t="s">
        <v>138263</v>
      </c>
      <c r="S26453" t="s">
        <v>138264</v>
      </c>
      <c r="T26453" t="s">
        <v>31352</v>
      </c>
      <c r="U26453" t="s">
        <v>34</v>
      </c>
      <c r="V26453" t="s">
        <v>35</v>
      </c>
      <c r="W26453">
        <v>10</v>
      </c>
      <c r="X26453" t="s">
        <v>1130</v>
      </c>
      <c r="Y26453" t="s">
        <v>1131</v>
      </c>
      <c r="Z26453" s="1">
        <v>40544</v>
      </c>
    </row>
    <row r="26454" spans="11:26" x14ac:dyDescent="0.3">
      <c r="K26454" t="s">
        <v>138265</v>
      </c>
      <c r="L26454" t="s">
        <v>138266</v>
      </c>
      <c r="M26454" t="s">
        <v>91</v>
      </c>
      <c r="O26454" s="1">
        <v>42129</v>
      </c>
      <c r="Q26454" t="s">
        <v>138267</v>
      </c>
      <c r="R26454" t="s">
        <v>138268</v>
      </c>
      <c r="S26454" t="s">
        <v>138269</v>
      </c>
      <c r="T26454" t="s">
        <v>131591</v>
      </c>
      <c r="U26454" t="s">
        <v>34</v>
      </c>
      <c r="V26454" t="s">
        <v>1174</v>
      </c>
      <c r="W26454">
        <v>5</v>
      </c>
      <c r="X26454" t="s">
        <v>1175</v>
      </c>
      <c r="Y26454" t="s">
        <v>1175</v>
      </c>
      <c r="Z26454" s="1">
        <v>41281</v>
      </c>
    </row>
    <row r="26455" spans="11:26" x14ac:dyDescent="0.3">
      <c r="K26455" t="s">
        <v>138270</v>
      </c>
      <c r="L26455" t="s">
        <v>138271</v>
      </c>
      <c r="M26455" t="s">
        <v>52</v>
      </c>
      <c r="O26455" s="1">
        <v>41281</v>
      </c>
      <c r="P26455">
        <v>500000</v>
      </c>
      <c r="Q26455" t="s">
        <v>138272</v>
      </c>
      <c r="R26455" t="s">
        <v>138273</v>
      </c>
      <c r="S26455" t="s">
        <v>138274</v>
      </c>
      <c r="T26455" t="s">
        <v>115</v>
      </c>
      <c r="U26455" t="s">
        <v>34</v>
      </c>
      <c r="V26455" t="s">
        <v>65</v>
      </c>
    </row>
    <row r="26456" spans="11:26" x14ac:dyDescent="0.3">
      <c r="K26456" t="s">
        <v>138275</v>
      </c>
      <c r="L26456" t="s">
        <v>138276</v>
      </c>
      <c r="M26456" t="s">
        <v>28</v>
      </c>
      <c r="N26456" t="s">
        <v>40</v>
      </c>
      <c r="O26456" t="s">
        <v>82202</v>
      </c>
      <c r="P26456">
        <v>4700000</v>
      </c>
      <c r="Q26456" t="s">
        <v>138277</v>
      </c>
      <c r="R26456" t="s">
        <v>138278</v>
      </c>
      <c r="S26456" t="s">
        <v>138279</v>
      </c>
      <c r="T26456" t="s">
        <v>28527</v>
      </c>
      <c r="U26456" t="s">
        <v>178</v>
      </c>
      <c r="V26456" t="s">
        <v>46</v>
      </c>
      <c r="W26456" t="s">
        <v>620</v>
      </c>
      <c r="X26456" t="s">
        <v>621</v>
      </c>
      <c r="Y26456" t="s">
        <v>12330</v>
      </c>
    </row>
    <row r="26457" spans="11:26" x14ac:dyDescent="0.3">
      <c r="K26457" t="s">
        <v>138280</v>
      </c>
      <c r="L26457" t="s">
        <v>138281</v>
      </c>
      <c r="M26457" t="s">
        <v>28</v>
      </c>
      <c r="N26457" t="s">
        <v>1189</v>
      </c>
      <c r="O26457" t="s">
        <v>6857</v>
      </c>
      <c r="Q26457" t="s">
        <v>138282</v>
      </c>
      <c r="R26457" t="s">
        <v>138283</v>
      </c>
      <c r="T26457" t="s">
        <v>95</v>
      </c>
      <c r="U26457" t="s">
        <v>34</v>
      </c>
      <c r="V26457" t="s">
        <v>46</v>
      </c>
      <c r="W26457" t="s">
        <v>106</v>
      </c>
      <c r="X26457" t="s">
        <v>2081</v>
      </c>
      <c r="Y26457" t="s">
        <v>2081</v>
      </c>
      <c r="Z26457" s="1">
        <v>38718</v>
      </c>
    </row>
    <row r="26458" spans="11:26" x14ac:dyDescent="0.3">
      <c r="K26458" t="s">
        <v>138280</v>
      </c>
      <c r="L26458" t="s">
        <v>138284</v>
      </c>
      <c r="M26458" t="s">
        <v>28</v>
      </c>
      <c r="N26458" t="s">
        <v>493</v>
      </c>
      <c r="O26458" s="1">
        <v>40919</v>
      </c>
      <c r="Q26458" t="s">
        <v>138285</v>
      </c>
      <c r="R26458" t="s">
        <v>138286</v>
      </c>
      <c r="S26458" t="s">
        <v>138287</v>
      </c>
      <c r="T26458" t="s">
        <v>6</v>
      </c>
      <c r="U26458" t="s">
        <v>34</v>
      </c>
      <c r="V26458" t="s">
        <v>65</v>
      </c>
      <c r="W26458">
        <v>22</v>
      </c>
      <c r="X26458" t="s">
        <v>66</v>
      </c>
      <c r="Y26458" t="s">
        <v>66</v>
      </c>
      <c r="Z26458" s="1">
        <v>36892</v>
      </c>
    </row>
    <row r="26459" spans="11:26" x14ac:dyDescent="0.3">
      <c r="K26459" t="s">
        <v>138280</v>
      </c>
      <c r="L26459" t="s">
        <v>138288</v>
      </c>
      <c r="M26459" t="s">
        <v>28</v>
      </c>
      <c r="N26459" t="s">
        <v>29</v>
      </c>
      <c r="O26459" s="1">
        <v>40912</v>
      </c>
      <c r="P26459">
        <v>40000000</v>
      </c>
      <c r="Q26459" t="s">
        <v>138289</v>
      </c>
      <c r="R26459" t="s">
        <v>138290</v>
      </c>
      <c r="S26459" t="s">
        <v>138291</v>
      </c>
      <c r="T26459" t="s">
        <v>1098</v>
      </c>
      <c r="U26459" t="s">
        <v>34</v>
      </c>
      <c r="V26459" t="s">
        <v>96</v>
      </c>
      <c r="W26459" t="s">
        <v>336</v>
      </c>
      <c r="X26459" t="s">
        <v>18854</v>
      </c>
      <c r="Y26459" t="s">
        <v>18854</v>
      </c>
    </row>
    <row r="26460" spans="11:26" x14ac:dyDescent="0.3">
      <c r="K26460" t="s">
        <v>138280</v>
      </c>
      <c r="L26460" t="s">
        <v>138292</v>
      </c>
      <c r="M26460" t="s">
        <v>91</v>
      </c>
      <c r="O26460" s="1">
        <v>41278</v>
      </c>
      <c r="Q26460" t="s">
        <v>138293</v>
      </c>
      <c r="R26460" t="s">
        <v>138294</v>
      </c>
      <c r="S26460" t="s">
        <v>138295</v>
      </c>
      <c r="U26460" t="s">
        <v>345</v>
      </c>
      <c r="Z26460" s="1">
        <v>41674</v>
      </c>
    </row>
    <row r="26461" spans="11:26" x14ac:dyDescent="0.3">
      <c r="K26461" t="s">
        <v>138280</v>
      </c>
      <c r="L26461" t="s">
        <v>138296</v>
      </c>
      <c r="M26461" t="s">
        <v>91</v>
      </c>
      <c r="O26461" s="1">
        <v>39451</v>
      </c>
      <c r="Q26461" t="s">
        <v>138297</v>
      </c>
      <c r="R26461" t="s">
        <v>138298</v>
      </c>
      <c r="S26461" t="s">
        <v>138299</v>
      </c>
      <c r="T26461" t="s">
        <v>138300</v>
      </c>
      <c r="U26461" t="s">
        <v>34</v>
      </c>
      <c r="V26461" t="s">
        <v>46</v>
      </c>
      <c r="W26461" t="s">
        <v>106</v>
      </c>
      <c r="X26461" t="s">
        <v>107</v>
      </c>
      <c r="Y26461" t="s">
        <v>1016</v>
      </c>
      <c r="Z26461" s="1">
        <v>40731</v>
      </c>
    </row>
    <row r="26462" spans="11:26" x14ac:dyDescent="0.3">
      <c r="K26462" t="s">
        <v>138301</v>
      </c>
      <c r="L26462" t="s">
        <v>138302</v>
      </c>
      <c r="M26462" t="s">
        <v>256</v>
      </c>
      <c r="O26462" t="s">
        <v>111745</v>
      </c>
      <c r="P26462">
        <v>390000</v>
      </c>
      <c r="Q26462" t="s">
        <v>138303</v>
      </c>
      <c r="R26462" t="s">
        <v>138304</v>
      </c>
      <c r="S26462" t="s">
        <v>138305</v>
      </c>
      <c r="T26462" t="s">
        <v>912</v>
      </c>
      <c r="U26462" t="s">
        <v>345</v>
      </c>
      <c r="V26462" t="s">
        <v>46</v>
      </c>
      <c r="W26462" t="s">
        <v>106</v>
      </c>
      <c r="X26462" t="s">
        <v>107</v>
      </c>
      <c r="Y26462" t="s">
        <v>446</v>
      </c>
      <c r="Z26462" s="1">
        <v>41275</v>
      </c>
    </row>
    <row r="26463" spans="11:26" x14ac:dyDescent="0.3">
      <c r="K26463" t="s">
        <v>138306</v>
      </c>
      <c r="L26463" t="s">
        <v>138307</v>
      </c>
      <c r="M26463" t="s">
        <v>28</v>
      </c>
      <c r="O26463" s="1">
        <v>42041</v>
      </c>
      <c r="P26463">
        <v>10000</v>
      </c>
      <c r="Q26463" t="s">
        <v>138308</v>
      </c>
      <c r="R26463" t="s">
        <v>138309</v>
      </c>
      <c r="S26463" t="s">
        <v>138310</v>
      </c>
      <c r="T26463" t="s">
        <v>50893</v>
      </c>
      <c r="U26463" t="s">
        <v>34</v>
      </c>
      <c r="V26463" t="s">
        <v>46</v>
      </c>
      <c r="W26463" t="s">
        <v>1369</v>
      </c>
      <c r="X26463" t="s">
        <v>1370</v>
      </c>
      <c r="Y26463" t="s">
        <v>1371</v>
      </c>
    </row>
    <row r="26464" spans="11:26" x14ac:dyDescent="0.3">
      <c r="K26464" t="s">
        <v>138306</v>
      </c>
      <c r="L26464" t="s">
        <v>138311</v>
      </c>
      <c r="M26464" t="s">
        <v>52</v>
      </c>
      <c r="O26464" s="1">
        <v>41982</v>
      </c>
      <c r="P26464">
        <v>275000</v>
      </c>
      <c r="Q26464" t="s">
        <v>138312</v>
      </c>
      <c r="R26464" t="s">
        <v>138313</v>
      </c>
      <c r="S26464" t="s">
        <v>138314</v>
      </c>
      <c r="T26464" t="s">
        <v>138315</v>
      </c>
      <c r="U26464" t="s">
        <v>34</v>
      </c>
      <c r="V26464" t="s">
        <v>46</v>
      </c>
      <c r="W26464" t="s">
        <v>260</v>
      </c>
      <c r="X26464" t="s">
        <v>402</v>
      </c>
      <c r="Y26464" t="s">
        <v>536</v>
      </c>
    </row>
    <row r="26465" spans="11:26" x14ac:dyDescent="0.3">
      <c r="K26465" t="s">
        <v>138306</v>
      </c>
      <c r="L26465" t="s">
        <v>138316</v>
      </c>
      <c r="M26465" t="s">
        <v>52</v>
      </c>
      <c r="O26465" s="1">
        <v>40551</v>
      </c>
      <c r="P26465">
        <v>200000</v>
      </c>
      <c r="Q26465" t="s">
        <v>138317</v>
      </c>
      <c r="R26465" t="s">
        <v>138318</v>
      </c>
      <c r="S26465" t="s">
        <v>138319</v>
      </c>
      <c r="T26465" t="s">
        <v>2241</v>
      </c>
      <c r="U26465" t="s">
        <v>178</v>
      </c>
      <c r="V26465" t="s">
        <v>46</v>
      </c>
      <c r="W26465" t="s">
        <v>106</v>
      </c>
      <c r="X26465" t="s">
        <v>151</v>
      </c>
      <c r="Y26465" t="s">
        <v>613</v>
      </c>
    </row>
    <row r="26466" spans="11:26" x14ac:dyDescent="0.3">
      <c r="K26466" t="s">
        <v>138320</v>
      </c>
      <c r="L26466" t="s">
        <v>138321</v>
      </c>
      <c r="M26466" t="s">
        <v>28</v>
      </c>
      <c r="O26466" s="1">
        <v>41464</v>
      </c>
      <c r="P26466">
        <v>12000</v>
      </c>
      <c r="Q26466" t="s">
        <v>138322</v>
      </c>
      <c r="R26466" t="s">
        <v>138323</v>
      </c>
      <c r="S26466" t="s">
        <v>138324</v>
      </c>
      <c r="T26466" t="s">
        <v>44575</v>
      </c>
      <c r="U26466" t="s">
        <v>34</v>
      </c>
      <c r="V26466" t="s">
        <v>65</v>
      </c>
      <c r="W26466">
        <v>23</v>
      </c>
      <c r="X26466" t="s">
        <v>297</v>
      </c>
      <c r="Y26466" t="s">
        <v>297</v>
      </c>
      <c r="Z26466" s="1">
        <v>39448</v>
      </c>
    </row>
    <row r="26467" spans="11:26" x14ac:dyDescent="0.3">
      <c r="K26467" t="s">
        <v>138325</v>
      </c>
      <c r="L26467" t="s">
        <v>138326</v>
      </c>
      <c r="M26467" t="s">
        <v>52</v>
      </c>
      <c r="O26467" s="1">
        <v>39816</v>
      </c>
      <c r="P26467">
        <v>632200</v>
      </c>
      <c r="Q26467" t="s">
        <v>138327</v>
      </c>
      <c r="R26467" t="s">
        <v>138328</v>
      </c>
      <c r="S26467" t="s">
        <v>138329</v>
      </c>
      <c r="T26467" t="s">
        <v>74</v>
      </c>
      <c r="U26467" t="s">
        <v>34</v>
      </c>
      <c r="V26467" t="s">
        <v>270</v>
      </c>
      <c r="W26467" t="s">
        <v>271</v>
      </c>
      <c r="X26467" t="s">
        <v>272</v>
      </c>
      <c r="Y26467" t="s">
        <v>138330</v>
      </c>
      <c r="Z26467" s="1">
        <v>36892</v>
      </c>
    </row>
    <row r="26468" spans="11:26" x14ac:dyDescent="0.3">
      <c r="K26468" t="s">
        <v>138331</v>
      </c>
      <c r="L26468" t="s">
        <v>138332</v>
      </c>
      <c r="M26468" t="s">
        <v>52</v>
      </c>
      <c r="O26468" t="s">
        <v>59788</v>
      </c>
      <c r="Q26468" t="s">
        <v>138333</v>
      </c>
      <c r="R26468" t="s">
        <v>138334</v>
      </c>
      <c r="T26468" t="s">
        <v>138335</v>
      </c>
      <c r="U26468" t="s">
        <v>34</v>
      </c>
    </row>
    <row r="26469" spans="11:26" x14ac:dyDescent="0.3">
      <c r="K26469" t="s">
        <v>138336</v>
      </c>
      <c r="L26469" t="s">
        <v>138337</v>
      </c>
      <c r="M26469" t="s">
        <v>3620</v>
      </c>
      <c r="O26469" t="s">
        <v>32661</v>
      </c>
      <c r="P26469">
        <v>1700000</v>
      </c>
      <c r="Q26469" t="s">
        <v>138338</v>
      </c>
      <c r="R26469" t="s">
        <v>138339</v>
      </c>
      <c r="S26469" t="s">
        <v>138340</v>
      </c>
      <c r="T26469" t="s">
        <v>105</v>
      </c>
      <c r="U26469" t="s">
        <v>34</v>
      </c>
      <c r="V26469" t="s">
        <v>924</v>
      </c>
      <c r="W26469">
        <v>29</v>
      </c>
      <c r="X26469" t="s">
        <v>1263</v>
      </c>
      <c r="Y26469" t="s">
        <v>1263</v>
      </c>
      <c r="Z26469" s="1">
        <v>40184</v>
      </c>
    </row>
    <row r="26470" spans="11:26" x14ac:dyDescent="0.3">
      <c r="K26470" t="s">
        <v>138341</v>
      </c>
      <c r="L26470" t="s">
        <v>138342</v>
      </c>
      <c r="M26470" t="s">
        <v>91</v>
      </c>
      <c r="O26470" t="s">
        <v>33518</v>
      </c>
      <c r="Q26470" t="s">
        <v>138343</v>
      </c>
      <c r="R26470" t="s">
        <v>138344</v>
      </c>
      <c r="U26470" t="s">
        <v>345</v>
      </c>
    </row>
    <row r="26471" spans="11:26" x14ac:dyDescent="0.3">
      <c r="K26471" t="s">
        <v>138345</v>
      </c>
      <c r="L26471" t="s">
        <v>138346</v>
      </c>
      <c r="M26471" t="s">
        <v>52</v>
      </c>
      <c r="O26471" s="1">
        <v>40976</v>
      </c>
      <c r="P26471">
        <v>1530625</v>
      </c>
      <c r="Q26471" t="s">
        <v>138347</v>
      </c>
      <c r="R26471" t="s">
        <v>138348</v>
      </c>
      <c r="S26471" t="s">
        <v>138349</v>
      </c>
      <c r="T26471" t="s">
        <v>138350</v>
      </c>
      <c r="U26471" t="s">
        <v>34</v>
      </c>
      <c r="V26471" t="s">
        <v>924</v>
      </c>
      <c r="W26471">
        <v>29</v>
      </c>
      <c r="X26471" t="s">
        <v>1263</v>
      </c>
      <c r="Y26471" t="s">
        <v>138351</v>
      </c>
      <c r="Z26471" s="1">
        <v>39814</v>
      </c>
    </row>
    <row r="26472" spans="11:26" x14ac:dyDescent="0.3">
      <c r="K26472" t="s">
        <v>138345</v>
      </c>
      <c r="L26472" t="s">
        <v>138352</v>
      </c>
      <c r="M26472" t="s">
        <v>28</v>
      </c>
      <c r="N26472" t="s">
        <v>29</v>
      </c>
      <c r="O26472" t="s">
        <v>8049</v>
      </c>
      <c r="Q26472" t="s">
        <v>138353</v>
      </c>
      <c r="R26472" t="s">
        <v>138354</v>
      </c>
      <c r="S26472" t="s">
        <v>138355</v>
      </c>
      <c r="T26472" t="s">
        <v>124</v>
      </c>
      <c r="U26472" t="s">
        <v>34</v>
      </c>
      <c r="V26472" t="s">
        <v>46</v>
      </c>
      <c r="W26472" t="s">
        <v>1037</v>
      </c>
      <c r="X26472" t="s">
        <v>1038</v>
      </c>
      <c r="Y26472" t="s">
        <v>127057</v>
      </c>
    </row>
    <row r="26473" spans="11:26" x14ac:dyDescent="0.3">
      <c r="K26473" t="s">
        <v>138356</v>
      </c>
      <c r="L26473" t="s">
        <v>138357</v>
      </c>
      <c r="M26473" t="s">
        <v>256</v>
      </c>
      <c r="O26473" t="s">
        <v>5765</v>
      </c>
      <c r="P26473">
        <v>2000000</v>
      </c>
      <c r="Q26473" t="s">
        <v>138358</v>
      </c>
      <c r="R26473" t="s">
        <v>138359</v>
      </c>
      <c r="S26473" t="s">
        <v>138360</v>
      </c>
      <c r="T26473" t="s">
        <v>138361</v>
      </c>
      <c r="U26473" t="s">
        <v>34</v>
      </c>
      <c r="V26473" t="s">
        <v>206</v>
      </c>
      <c r="W26473" t="s">
        <v>5797</v>
      </c>
      <c r="X26473" t="s">
        <v>34515</v>
      </c>
      <c r="Y26473" t="s">
        <v>34515</v>
      </c>
    </row>
    <row r="26474" spans="11:26" x14ac:dyDescent="0.3">
      <c r="K26474" t="s">
        <v>138356</v>
      </c>
      <c r="L26474" t="s">
        <v>138362</v>
      </c>
      <c r="M26474" t="s">
        <v>28</v>
      </c>
      <c r="O26474" t="s">
        <v>476</v>
      </c>
      <c r="P26474">
        <v>13028842</v>
      </c>
      <c r="Q26474" t="s">
        <v>138363</v>
      </c>
      <c r="R26474" t="s">
        <v>138364</v>
      </c>
      <c r="S26474" t="s">
        <v>138365</v>
      </c>
      <c r="T26474" t="s">
        <v>138366</v>
      </c>
      <c r="U26474" t="s">
        <v>34</v>
      </c>
      <c r="V26474" t="s">
        <v>12819</v>
      </c>
      <c r="X26474" t="s">
        <v>12820</v>
      </c>
      <c r="Y26474" t="s">
        <v>12821</v>
      </c>
      <c r="Z26474" t="s">
        <v>138367</v>
      </c>
    </row>
    <row r="26475" spans="11:26" x14ac:dyDescent="0.3">
      <c r="K26475" t="s">
        <v>138356</v>
      </c>
      <c r="L26475" t="s">
        <v>138368</v>
      </c>
      <c r="M26475" t="s">
        <v>28</v>
      </c>
      <c r="O26475" t="s">
        <v>32331</v>
      </c>
      <c r="P26475">
        <v>2339789</v>
      </c>
      <c r="Q26475" t="s">
        <v>138369</v>
      </c>
      <c r="R26475" t="s">
        <v>138370</v>
      </c>
      <c r="S26475" t="s">
        <v>138371</v>
      </c>
      <c r="T26475" t="s">
        <v>138372</v>
      </c>
      <c r="U26475" t="s">
        <v>34</v>
      </c>
      <c r="V26475" t="s">
        <v>46</v>
      </c>
      <c r="W26475" t="s">
        <v>133</v>
      </c>
      <c r="X26475" t="s">
        <v>6530</v>
      </c>
      <c r="Y26475" t="s">
        <v>6530</v>
      </c>
      <c r="Z26475" s="1">
        <v>40603</v>
      </c>
    </row>
    <row r="26476" spans="11:26" x14ac:dyDescent="0.3">
      <c r="K26476" t="s">
        <v>138373</v>
      </c>
      <c r="L26476" t="s">
        <v>138374</v>
      </c>
      <c r="M26476" t="s">
        <v>52</v>
      </c>
      <c r="O26476" t="s">
        <v>34185</v>
      </c>
      <c r="P26476">
        <v>50000</v>
      </c>
      <c r="Q26476" t="s">
        <v>138375</v>
      </c>
      <c r="R26476" t="s">
        <v>138376</v>
      </c>
      <c r="S26476" t="s">
        <v>138377</v>
      </c>
      <c r="T26476" t="s">
        <v>46237</v>
      </c>
      <c r="U26476" t="s">
        <v>34</v>
      </c>
      <c r="V26476" t="s">
        <v>206</v>
      </c>
      <c r="W26476" t="s">
        <v>207</v>
      </c>
      <c r="X26476" t="s">
        <v>208</v>
      </c>
      <c r="Y26476" t="s">
        <v>208</v>
      </c>
      <c r="Z26476" s="1">
        <v>41647</v>
      </c>
    </row>
    <row r="26477" spans="11:26" x14ac:dyDescent="0.3">
      <c r="K26477" t="s">
        <v>138378</v>
      </c>
      <c r="L26477" t="s">
        <v>138379</v>
      </c>
      <c r="M26477" t="s">
        <v>52</v>
      </c>
      <c r="O26477" s="1">
        <v>41645</v>
      </c>
      <c r="P26477">
        <v>4000</v>
      </c>
      <c r="Q26477" t="s">
        <v>138380</v>
      </c>
      <c r="R26477" t="s">
        <v>138381</v>
      </c>
      <c r="S26477" t="s">
        <v>138382</v>
      </c>
      <c r="T26477" t="s">
        <v>138383</v>
      </c>
      <c r="U26477" t="s">
        <v>34</v>
      </c>
      <c r="V26477" t="s">
        <v>46</v>
      </c>
      <c r="W26477" t="s">
        <v>167</v>
      </c>
      <c r="X26477" t="s">
        <v>168</v>
      </c>
      <c r="Y26477" t="s">
        <v>169</v>
      </c>
      <c r="Z26477" s="1">
        <v>41278</v>
      </c>
    </row>
    <row r="26478" spans="11:26" x14ac:dyDescent="0.3">
      <c r="K26478" t="s">
        <v>138384</v>
      </c>
      <c r="L26478" t="s">
        <v>138385</v>
      </c>
      <c r="M26478" t="s">
        <v>190</v>
      </c>
      <c r="O26478" s="1">
        <v>41615</v>
      </c>
      <c r="Q26478" t="s">
        <v>138386</v>
      </c>
      <c r="R26478" t="s">
        <v>138387</v>
      </c>
      <c r="S26478" t="s">
        <v>138388</v>
      </c>
      <c r="T26478" t="s">
        <v>138389</v>
      </c>
      <c r="U26478" t="s">
        <v>34</v>
      </c>
      <c r="V26478" t="s">
        <v>768</v>
      </c>
      <c r="W26478">
        <v>48</v>
      </c>
      <c r="X26478" t="s">
        <v>769</v>
      </c>
      <c r="Y26478" t="s">
        <v>769</v>
      </c>
      <c r="Z26478" s="1">
        <v>41255</v>
      </c>
    </row>
    <row r="26479" spans="11:26" x14ac:dyDescent="0.3">
      <c r="K26479" t="s">
        <v>138390</v>
      </c>
      <c r="L26479" t="s">
        <v>138391</v>
      </c>
      <c r="M26479" t="s">
        <v>256</v>
      </c>
      <c r="O26479" t="s">
        <v>4577</v>
      </c>
      <c r="P26479">
        <v>1445000</v>
      </c>
      <c r="Q26479" t="s">
        <v>138392</v>
      </c>
      <c r="R26479" t="s">
        <v>138393</v>
      </c>
      <c r="S26479" t="s">
        <v>138394</v>
      </c>
      <c r="T26479" t="s">
        <v>95</v>
      </c>
      <c r="U26479" t="s">
        <v>34</v>
      </c>
      <c r="V26479" t="s">
        <v>46</v>
      </c>
      <c r="W26479" t="s">
        <v>47</v>
      </c>
      <c r="X26479" t="s">
        <v>12433</v>
      </c>
      <c r="Y26479" t="s">
        <v>159</v>
      </c>
    </row>
    <row r="26480" spans="11:26" x14ac:dyDescent="0.3">
      <c r="K26480" t="s">
        <v>138395</v>
      </c>
      <c r="L26480" t="s">
        <v>138396</v>
      </c>
      <c r="M26480" t="s">
        <v>190</v>
      </c>
      <c r="O26480" s="1">
        <v>41924</v>
      </c>
      <c r="Q26480" t="s">
        <v>138397</v>
      </c>
      <c r="R26480" t="s">
        <v>138398</v>
      </c>
      <c r="S26480" t="s">
        <v>138399</v>
      </c>
      <c r="T26480" t="s">
        <v>138400</v>
      </c>
      <c r="U26480" t="s">
        <v>178</v>
      </c>
      <c r="V26480" t="s">
        <v>46</v>
      </c>
      <c r="W26480" t="s">
        <v>195</v>
      </c>
      <c r="X26480" t="s">
        <v>196</v>
      </c>
      <c r="Y26480" t="s">
        <v>4509</v>
      </c>
      <c r="Z26480" s="1">
        <v>33239</v>
      </c>
    </row>
    <row r="26481" spans="11:26" x14ac:dyDescent="0.3">
      <c r="K26481" t="s">
        <v>138401</v>
      </c>
      <c r="L26481" t="s">
        <v>138402</v>
      </c>
      <c r="M26481" t="s">
        <v>324</v>
      </c>
      <c r="O26481" s="1">
        <v>40545</v>
      </c>
      <c r="P26481">
        <v>500000</v>
      </c>
      <c r="Q26481" t="s">
        <v>138403</v>
      </c>
      <c r="R26481" t="s">
        <v>138404</v>
      </c>
      <c r="S26481" t="s">
        <v>138405</v>
      </c>
      <c r="T26481" t="s">
        <v>138406</v>
      </c>
      <c r="U26481" t="s">
        <v>34</v>
      </c>
      <c r="V26481" t="s">
        <v>46</v>
      </c>
      <c r="W26481" t="s">
        <v>471</v>
      </c>
      <c r="X26481" t="s">
        <v>1482</v>
      </c>
      <c r="Y26481" t="s">
        <v>1482</v>
      </c>
      <c r="Z26481" t="s">
        <v>138407</v>
      </c>
    </row>
    <row r="26482" spans="11:26" x14ac:dyDescent="0.3">
      <c r="K26482" t="s">
        <v>138401</v>
      </c>
      <c r="L26482" t="s">
        <v>138408</v>
      </c>
      <c r="M26482" t="s">
        <v>52</v>
      </c>
      <c r="O26482" s="1">
        <v>40189</v>
      </c>
      <c r="P26482">
        <v>16000</v>
      </c>
      <c r="Q26482" t="s">
        <v>138409</v>
      </c>
      <c r="R26482" t="s">
        <v>138410</v>
      </c>
      <c r="S26482" t="s">
        <v>138411</v>
      </c>
      <c r="T26482" t="s">
        <v>138412</v>
      </c>
      <c r="U26482" t="s">
        <v>345</v>
      </c>
      <c r="V26482" t="s">
        <v>46</v>
      </c>
      <c r="W26482" t="s">
        <v>106</v>
      </c>
      <c r="X26482" t="s">
        <v>107</v>
      </c>
      <c r="Y26482" t="s">
        <v>116</v>
      </c>
    </row>
    <row r="26483" spans="11:26" x14ac:dyDescent="0.3">
      <c r="K26483" t="s">
        <v>138413</v>
      </c>
      <c r="L26483" t="s">
        <v>138414</v>
      </c>
      <c r="M26483" t="s">
        <v>28</v>
      </c>
      <c r="N26483" t="s">
        <v>29</v>
      </c>
      <c r="O26483" s="1">
        <v>40189</v>
      </c>
      <c r="P26483">
        <v>1000000</v>
      </c>
      <c r="Q26483" t="s">
        <v>138415</v>
      </c>
      <c r="R26483" t="s">
        <v>138416</v>
      </c>
      <c r="S26483" t="s">
        <v>138417</v>
      </c>
      <c r="T26483" t="s">
        <v>64</v>
      </c>
      <c r="U26483" t="s">
        <v>345</v>
      </c>
      <c r="V26483" t="s">
        <v>35</v>
      </c>
      <c r="W26483">
        <v>9</v>
      </c>
      <c r="X26483" t="s">
        <v>12813</v>
      </c>
      <c r="Y26483" t="s">
        <v>12813</v>
      </c>
      <c r="Z26483" s="1">
        <v>39818</v>
      </c>
    </row>
    <row r="26484" spans="11:26" x14ac:dyDescent="0.3">
      <c r="K26484" t="s">
        <v>138418</v>
      </c>
      <c r="L26484" t="s">
        <v>138419</v>
      </c>
      <c r="M26484" t="s">
        <v>52</v>
      </c>
      <c r="O26484" t="s">
        <v>1897</v>
      </c>
      <c r="P26484">
        <v>1200000</v>
      </c>
      <c r="Q26484" t="s">
        <v>138420</v>
      </c>
      <c r="R26484" t="s">
        <v>138421</v>
      </c>
      <c r="U26484" t="s">
        <v>34</v>
      </c>
      <c r="Z26484" s="1">
        <v>41284</v>
      </c>
    </row>
    <row r="26485" spans="11:26" x14ac:dyDescent="0.3">
      <c r="K26485" t="s">
        <v>138422</v>
      </c>
      <c r="L26485" t="s">
        <v>138423</v>
      </c>
      <c r="M26485" t="s">
        <v>52</v>
      </c>
      <c r="O26485" s="1">
        <v>40641</v>
      </c>
      <c r="P26485">
        <v>30000</v>
      </c>
      <c r="Q26485" t="s">
        <v>138424</v>
      </c>
      <c r="R26485" t="s">
        <v>138425</v>
      </c>
      <c r="S26485" t="s">
        <v>138426</v>
      </c>
      <c r="T26485" t="s">
        <v>4324</v>
      </c>
      <c r="U26485" t="s">
        <v>34</v>
      </c>
      <c r="V26485" t="s">
        <v>46</v>
      </c>
      <c r="W26485" t="s">
        <v>167</v>
      </c>
      <c r="X26485" t="s">
        <v>168</v>
      </c>
      <c r="Y26485" t="s">
        <v>169</v>
      </c>
      <c r="Z26485" s="1">
        <v>40179</v>
      </c>
    </row>
    <row r="26486" spans="11:26" x14ac:dyDescent="0.3">
      <c r="K26486" t="s">
        <v>138422</v>
      </c>
      <c r="L26486" t="s">
        <v>138427</v>
      </c>
      <c r="M26486" t="s">
        <v>324</v>
      </c>
      <c r="O26486" s="1">
        <v>41192</v>
      </c>
      <c r="P26486">
        <v>45000</v>
      </c>
      <c r="Q26486" t="s">
        <v>138428</v>
      </c>
      <c r="R26486" t="s">
        <v>138429</v>
      </c>
      <c r="S26486" t="s">
        <v>138430</v>
      </c>
      <c r="T26486" t="s">
        <v>74</v>
      </c>
      <c r="U26486" t="s">
        <v>34</v>
      </c>
      <c r="V26486" t="s">
        <v>46</v>
      </c>
      <c r="W26486" t="s">
        <v>106</v>
      </c>
      <c r="X26486" t="s">
        <v>2081</v>
      </c>
      <c r="Y26486" t="s">
        <v>2081</v>
      </c>
      <c r="Z26486" s="1">
        <v>37622</v>
      </c>
    </row>
    <row r="26487" spans="11:26" x14ac:dyDescent="0.3">
      <c r="K26487" t="s">
        <v>138431</v>
      </c>
      <c r="L26487" t="s">
        <v>138432</v>
      </c>
      <c r="M26487" t="s">
        <v>223</v>
      </c>
      <c r="O26487" t="s">
        <v>28906</v>
      </c>
      <c r="P26487">
        <v>1000000</v>
      </c>
      <c r="Q26487" t="s">
        <v>138433</v>
      </c>
      <c r="R26487" t="s">
        <v>138434</v>
      </c>
      <c r="S26487" t="s">
        <v>138435</v>
      </c>
      <c r="T26487" t="s">
        <v>115</v>
      </c>
      <c r="U26487" t="s">
        <v>34</v>
      </c>
      <c r="V26487" t="s">
        <v>46</v>
      </c>
      <c r="W26487" t="s">
        <v>1369</v>
      </c>
      <c r="X26487" t="s">
        <v>1370</v>
      </c>
      <c r="Y26487" t="s">
        <v>1370</v>
      </c>
      <c r="Z26487" s="1">
        <v>40544</v>
      </c>
    </row>
    <row r="26488" spans="11:26" x14ac:dyDescent="0.3">
      <c r="K26488" t="s">
        <v>138436</v>
      </c>
      <c r="L26488" t="s">
        <v>138437</v>
      </c>
      <c r="M26488" t="s">
        <v>28</v>
      </c>
      <c r="N26488" t="s">
        <v>40</v>
      </c>
      <c r="O26488" t="s">
        <v>10182</v>
      </c>
      <c r="P26488">
        <v>6167000</v>
      </c>
      <c r="Q26488" t="s">
        <v>138438</v>
      </c>
      <c r="R26488" t="s">
        <v>138439</v>
      </c>
      <c r="S26488" t="s">
        <v>138440</v>
      </c>
      <c r="T26488" t="s">
        <v>138441</v>
      </c>
      <c r="U26488" t="s">
        <v>34</v>
      </c>
      <c r="V26488" t="s">
        <v>86</v>
      </c>
      <c r="X26488" t="s">
        <v>87</v>
      </c>
      <c r="Y26488" t="s">
        <v>87</v>
      </c>
      <c r="Z26488" t="s">
        <v>138442</v>
      </c>
    </row>
    <row r="26489" spans="11:26" x14ac:dyDescent="0.3">
      <c r="K26489" t="s">
        <v>138436</v>
      </c>
      <c r="L26489" t="s">
        <v>138443</v>
      </c>
      <c r="M26489" t="s">
        <v>91</v>
      </c>
      <c r="O26489" t="s">
        <v>45972</v>
      </c>
      <c r="Q26489" t="s">
        <v>138444</v>
      </c>
      <c r="R26489" t="s">
        <v>138445</v>
      </c>
      <c r="S26489" t="s">
        <v>138446</v>
      </c>
      <c r="T26489" t="s">
        <v>746</v>
      </c>
      <c r="U26489" t="s">
        <v>34</v>
      </c>
      <c r="V26489" t="s">
        <v>65</v>
      </c>
      <c r="W26489">
        <v>30</v>
      </c>
      <c r="X26489" t="s">
        <v>4743</v>
      </c>
      <c r="Y26489" t="s">
        <v>4743</v>
      </c>
      <c r="Z26489" s="1">
        <v>40544</v>
      </c>
    </row>
    <row r="26490" spans="11:26" x14ac:dyDescent="0.3">
      <c r="K26490" t="s">
        <v>138436</v>
      </c>
      <c r="L26490" t="s">
        <v>138447</v>
      </c>
      <c r="M26490" t="s">
        <v>28</v>
      </c>
      <c r="N26490" t="s">
        <v>29</v>
      </c>
      <c r="O26490" t="s">
        <v>16840</v>
      </c>
      <c r="Q26490" t="s">
        <v>138448</v>
      </c>
      <c r="R26490" t="s">
        <v>138449</v>
      </c>
      <c r="U26490" t="s">
        <v>345</v>
      </c>
    </row>
    <row r="26491" spans="11:26" x14ac:dyDescent="0.3">
      <c r="K26491" t="s">
        <v>138450</v>
      </c>
      <c r="L26491" t="s">
        <v>138451</v>
      </c>
      <c r="M26491" t="s">
        <v>28</v>
      </c>
      <c r="N26491" t="s">
        <v>40</v>
      </c>
      <c r="O26491" t="s">
        <v>6946</v>
      </c>
      <c r="Q26491" t="s">
        <v>138452</v>
      </c>
      <c r="R26491" t="s">
        <v>138453</v>
      </c>
      <c r="S26491" t="s">
        <v>138454</v>
      </c>
      <c r="T26491" t="s">
        <v>74</v>
      </c>
      <c r="U26491" t="s">
        <v>178</v>
      </c>
      <c r="V26491" t="s">
        <v>35</v>
      </c>
      <c r="W26491">
        <v>13</v>
      </c>
      <c r="X26491" t="s">
        <v>23108</v>
      </c>
      <c r="Y26491" t="s">
        <v>23108</v>
      </c>
      <c r="Z26491" s="1">
        <v>35431</v>
      </c>
    </row>
    <row r="26492" spans="11:26" x14ac:dyDescent="0.3">
      <c r="K26492" t="s">
        <v>138455</v>
      </c>
      <c r="L26492" t="s">
        <v>138456</v>
      </c>
      <c r="M26492" t="s">
        <v>52</v>
      </c>
      <c r="O26492" s="1">
        <v>40546</v>
      </c>
      <c r="Q26492" t="s">
        <v>138457</v>
      </c>
      <c r="R26492" t="s">
        <v>138458</v>
      </c>
      <c r="S26492" t="s">
        <v>138459</v>
      </c>
      <c r="T26492" t="s">
        <v>27561</v>
      </c>
      <c r="U26492" t="s">
        <v>345</v>
      </c>
      <c r="V26492" t="s">
        <v>46</v>
      </c>
      <c r="W26492" t="s">
        <v>1369</v>
      </c>
      <c r="X26492" t="s">
        <v>1370</v>
      </c>
      <c r="Y26492" t="s">
        <v>1370</v>
      </c>
    </row>
    <row r="26493" spans="11:26" x14ac:dyDescent="0.3">
      <c r="K26493" t="s">
        <v>138455</v>
      </c>
      <c r="L26493" t="s">
        <v>138460</v>
      </c>
      <c r="M26493" t="s">
        <v>52</v>
      </c>
      <c r="O26493" t="s">
        <v>2245</v>
      </c>
      <c r="P26493">
        <v>118000</v>
      </c>
      <c r="Q26493" t="s">
        <v>138461</v>
      </c>
      <c r="R26493" t="s">
        <v>138462</v>
      </c>
      <c r="S26493" t="s">
        <v>138463</v>
      </c>
      <c r="T26493" t="s">
        <v>138464</v>
      </c>
      <c r="U26493" t="s">
        <v>34</v>
      </c>
      <c r="V26493" t="s">
        <v>35543</v>
      </c>
      <c r="W26493">
        <v>81</v>
      </c>
      <c r="X26493" t="s">
        <v>35544</v>
      </c>
      <c r="Y26493" t="s">
        <v>35544</v>
      </c>
      <c r="Z26493" s="1">
        <v>39448</v>
      </c>
    </row>
    <row r="26494" spans="11:26" x14ac:dyDescent="0.3">
      <c r="K26494" t="s">
        <v>138455</v>
      </c>
      <c r="L26494" t="s">
        <v>138465</v>
      </c>
      <c r="M26494" t="s">
        <v>52</v>
      </c>
      <c r="O26494" s="1">
        <v>40912</v>
      </c>
      <c r="P26494">
        <v>750000</v>
      </c>
      <c r="Q26494" t="s">
        <v>138466</v>
      </c>
      <c r="R26494" t="s">
        <v>138467</v>
      </c>
      <c r="S26494" t="s">
        <v>138468</v>
      </c>
      <c r="T26494" t="s">
        <v>138469</v>
      </c>
      <c r="U26494" t="s">
        <v>34</v>
      </c>
      <c r="V26494" t="s">
        <v>46</v>
      </c>
      <c r="W26494" t="s">
        <v>106</v>
      </c>
      <c r="X26494" t="s">
        <v>107</v>
      </c>
      <c r="Y26494" t="s">
        <v>20763</v>
      </c>
      <c r="Z26494" t="s">
        <v>64657</v>
      </c>
    </row>
    <row r="26495" spans="11:26" x14ac:dyDescent="0.3">
      <c r="K26495" t="s">
        <v>138470</v>
      </c>
      <c r="L26495" t="s">
        <v>138471</v>
      </c>
      <c r="M26495" t="s">
        <v>52</v>
      </c>
      <c r="O26495" s="1">
        <v>40030</v>
      </c>
      <c r="P26495">
        <v>1000000</v>
      </c>
      <c r="Q26495" t="s">
        <v>138472</v>
      </c>
      <c r="R26495" t="s">
        <v>138473</v>
      </c>
      <c r="T26495" t="s">
        <v>138474</v>
      </c>
      <c r="U26495" t="s">
        <v>34</v>
      </c>
      <c r="V26495" t="s">
        <v>559</v>
      </c>
      <c r="W26495">
        <v>11</v>
      </c>
      <c r="X26495" t="s">
        <v>828</v>
      </c>
      <c r="Y26495" t="s">
        <v>828</v>
      </c>
      <c r="Z26495" t="s">
        <v>111520</v>
      </c>
    </row>
    <row r="26496" spans="11:26" x14ac:dyDescent="0.3">
      <c r="K26496" t="s">
        <v>138475</v>
      </c>
      <c r="L26496" t="s">
        <v>138476</v>
      </c>
      <c r="M26496" t="s">
        <v>52</v>
      </c>
      <c r="O26496" s="1">
        <v>40179</v>
      </c>
      <c r="Q26496" t="s">
        <v>138477</v>
      </c>
      <c r="R26496" t="s">
        <v>138478</v>
      </c>
      <c r="S26496" t="s">
        <v>138479</v>
      </c>
      <c r="T26496" t="s">
        <v>138480</v>
      </c>
      <c r="U26496" t="s">
        <v>34</v>
      </c>
      <c r="V26496" t="s">
        <v>65</v>
      </c>
      <c r="W26496">
        <v>30</v>
      </c>
      <c r="X26496" t="s">
        <v>4743</v>
      </c>
      <c r="Y26496" t="s">
        <v>4743</v>
      </c>
    </row>
    <row r="26497" spans="11:26" x14ac:dyDescent="0.3">
      <c r="K26497" t="s">
        <v>138481</v>
      </c>
      <c r="L26497" t="s">
        <v>138482</v>
      </c>
      <c r="M26497" t="s">
        <v>28</v>
      </c>
      <c r="O26497" s="1">
        <v>41701</v>
      </c>
      <c r="P26497">
        <v>750000</v>
      </c>
      <c r="Q26497" t="s">
        <v>138483</v>
      </c>
      <c r="R26497" t="s">
        <v>138484</v>
      </c>
      <c r="S26497" t="s">
        <v>138485</v>
      </c>
      <c r="T26497" t="s">
        <v>138486</v>
      </c>
      <c r="U26497" t="s">
        <v>34</v>
      </c>
      <c r="V26497" t="s">
        <v>46</v>
      </c>
      <c r="W26497" t="s">
        <v>106</v>
      </c>
      <c r="X26497" t="s">
        <v>1650</v>
      </c>
      <c r="Y26497" t="s">
        <v>3879</v>
      </c>
    </row>
    <row r="26498" spans="11:26" x14ac:dyDescent="0.3">
      <c r="K26498" t="s">
        <v>138487</v>
      </c>
      <c r="L26498" t="s">
        <v>138488</v>
      </c>
      <c r="M26498" t="s">
        <v>52</v>
      </c>
      <c r="O26498" t="s">
        <v>35816</v>
      </c>
      <c r="P26498">
        <v>266000</v>
      </c>
      <c r="Q26498" t="s">
        <v>138489</v>
      </c>
      <c r="R26498" t="s">
        <v>138490</v>
      </c>
      <c r="T26498" t="s">
        <v>18750</v>
      </c>
      <c r="U26498" t="s">
        <v>178</v>
      </c>
      <c r="V26498" t="s">
        <v>46</v>
      </c>
      <c r="W26498" t="s">
        <v>106</v>
      </c>
      <c r="X26498" t="s">
        <v>107</v>
      </c>
      <c r="Y26498" t="s">
        <v>1016</v>
      </c>
      <c r="Z26498" s="1">
        <v>35796</v>
      </c>
    </row>
    <row r="26499" spans="11:26" x14ac:dyDescent="0.3">
      <c r="K26499" t="s">
        <v>138491</v>
      </c>
      <c r="L26499" t="s">
        <v>138492</v>
      </c>
      <c r="M26499" t="s">
        <v>28</v>
      </c>
      <c r="O26499" s="1">
        <v>40612</v>
      </c>
      <c r="P26499">
        <v>400000</v>
      </c>
      <c r="Q26499" t="s">
        <v>138493</v>
      </c>
      <c r="R26499" t="s">
        <v>138494</v>
      </c>
      <c r="S26499" t="s">
        <v>138495</v>
      </c>
      <c r="U26499" t="s">
        <v>34</v>
      </c>
      <c r="Z26499" s="1">
        <v>39814</v>
      </c>
    </row>
    <row r="26500" spans="11:26" x14ac:dyDescent="0.3">
      <c r="K26500" t="s">
        <v>138496</v>
      </c>
      <c r="L26500" t="s">
        <v>138497</v>
      </c>
      <c r="M26500" t="s">
        <v>324</v>
      </c>
      <c r="O26500" s="1">
        <v>40828</v>
      </c>
      <c r="P26500">
        <v>1500000</v>
      </c>
      <c r="Q26500" t="s">
        <v>138498</v>
      </c>
      <c r="R26500" t="s">
        <v>138499</v>
      </c>
      <c r="S26500" t="s">
        <v>138500</v>
      </c>
      <c r="T26500" t="s">
        <v>138501</v>
      </c>
      <c r="U26500" t="s">
        <v>34</v>
      </c>
      <c r="V26500" t="s">
        <v>1072</v>
      </c>
      <c r="W26500">
        <v>7</v>
      </c>
      <c r="X26500" t="s">
        <v>1581</v>
      </c>
      <c r="Y26500" t="s">
        <v>1581</v>
      </c>
      <c r="Z26500" s="1">
        <v>39814</v>
      </c>
    </row>
    <row r="26501" spans="11:26" x14ac:dyDescent="0.3">
      <c r="K26501" t="s">
        <v>138502</v>
      </c>
      <c r="L26501" t="s">
        <v>138503</v>
      </c>
      <c r="M26501" t="s">
        <v>28</v>
      </c>
      <c r="N26501" t="s">
        <v>29</v>
      </c>
      <c r="O26501" t="s">
        <v>1190</v>
      </c>
      <c r="P26501">
        <v>5000000</v>
      </c>
      <c r="Q26501" t="s">
        <v>138504</v>
      </c>
      <c r="R26501" t="s">
        <v>138505</v>
      </c>
      <c r="S26501" t="s">
        <v>138506</v>
      </c>
      <c r="T26501" t="s">
        <v>105</v>
      </c>
      <c r="U26501" t="s">
        <v>1158</v>
      </c>
      <c r="V26501" t="s">
        <v>46</v>
      </c>
      <c r="W26501" t="s">
        <v>913</v>
      </c>
      <c r="X26501" t="s">
        <v>914</v>
      </c>
      <c r="Y26501" t="s">
        <v>14136</v>
      </c>
    </row>
    <row r="26502" spans="11:26" x14ac:dyDescent="0.3">
      <c r="K26502" t="s">
        <v>138507</v>
      </c>
      <c r="L26502" t="s">
        <v>138508</v>
      </c>
      <c r="M26502" t="s">
        <v>28</v>
      </c>
      <c r="O26502" t="s">
        <v>7725</v>
      </c>
      <c r="P26502">
        <v>375000</v>
      </c>
      <c r="Q26502" t="s">
        <v>138509</v>
      </c>
      <c r="R26502" t="s">
        <v>138510</v>
      </c>
      <c r="S26502" t="s">
        <v>50902</v>
      </c>
      <c r="T26502" t="s">
        <v>6078</v>
      </c>
      <c r="U26502" t="s">
        <v>178</v>
      </c>
      <c r="V26502" t="s">
        <v>46</v>
      </c>
      <c r="W26502" t="s">
        <v>133</v>
      </c>
      <c r="X26502" t="s">
        <v>3028</v>
      </c>
      <c r="Y26502" t="s">
        <v>4403</v>
      </c>
      <c r="Z26502" s="1">
        <v>33604</v>
      </c>
    </row>
    <row r="26503" spans="11:26" x14ac:dyDescent="0.3">
      <c r="K26503" t="s">
        <v>138511</v>
      </c>
      <c r="L26503" t="s">
        <v>138512</v>
      </c>
      <c r="M26503" t="s">
        <v>52</v>
      </c>
      <c r="O26503" s="1">
        <v>41309</v>
      </c>
      <c r="P26503">
        <v>50000</v>
      </c>
      <c r="Q26503" t="s">
        <v>138513</v>
      </c>
      <c r="R26503" t="s">
        <v>138514</v>
      </c>
      <c r="S26503" t="s">
        <v>138515</v>
      </c>
      <c r="T26503" t="s">
        <v>138516</v>
      </c>
      <c r="U26503" t="s">
        <v>345</v>
      </c>
      <c r="V26503" t="s">
        <v>46</v>
      </c>
      <c r="W26503" t="s">
        <v>2104</v>
      </c>
      <c r="X26503" t="s">
        <v>2105</v>
      </c>
      <c r="Y26503" t="s">
        <v>17382</v>
      </c>
    </row>
    <row r="26504" spans="11:26" x14ac:dyDescent="0.3">
      <c r="K26504" t="s">
        <v>138517</v>
      </c>
      <c r="L26504" t="s">
        <v>138518</v>
      </c>
      <c r="M26504" t="s">
        <v>28</v>
      </c>
      <c r="O26504" t="s">
        <v>34219</v>
      </c>
      <c r="P26504">
        <v>5000000</v>
      </c>
      <c r="Q26504" t="s">
        <v>138519</v>
      </c>
      <c r="R26504" t="s">
        <v>138520</v>
      </c>
      <c r="S26504" t="s">
        <v>138521</v>
      </c>
      <c r="U26504" t="s">
        <v>345</v>
      </c>
      <c r="Z26504" s="1">
        <v>42005</v>
      </c>
    </row>
    <row r="26505" spans="11:26" x14ac:dyDescent="0.3">
      <c r="K26505" t="s">
        <v>138517</v>
      </c>
      <c r="L26505" t="s">
        <v>138522</v>
      </c>
      <c r="M26505" t="s">
        <v>91</v>
      </c>
      <c r="O26505" t="s">
        <v>11752</v>
      </c>
      <c r="Q26505" t="s">
        <v>138523</v>
      </c>
      <c r="R26505" t="s">
        <v>138524</v>
      </c>
      <c r="S26505" t="s">
        <v>138525</v>
      </c>
      <c r="T26505" t="s">
        <v>453</v>
      </c>
      <c r="U26505" t="s">
        <v>34</v>
      </c>
      <c r="V26505" t="s">
        <v>856</v>
      </c>
      <c r="W26505">
        <v>34</v>
      </c>
      <c r="X26505" t="s">
        <v>857</v>
      </c>
      <c r="Y26505" t="s">
        <v>858</v>
      </c>
      <c r="Z26505" s="1">
        <v>41038</v>
      </c>
    </row>
    <row r="26506" spans="11:26" x14ac:dyDescent="0.3">
      <c r="K26506" t="s">
        <v>138526</v>
      </c>
      <c r="L26506" t="s">
        <v>138527</v>
      </c>
      <c r="M26506" t="s">
        <v>256</v>
      </c>
      <c r="O26506" t="s">
        <v>62785</v>
      </c>
      <c r="P26506">
        <v>100000</v>
      </c>
      <c r="Q26506" t="s">
        <v>138528</v>
      </c>
      <c r="R26506" t="s">
        <v>138529</v>
      </c>
      <c r="S26506" t="s">
        <v>138530</v>
      </c>
      <c r="T26506" t="s">
        <v>138531</v>
      </c>
      <c r="U26506" t="s">
        <v>34</v>
      </c>
      <c r="V26506" t="s">
        <v>46</v>
      </c>
      <c r="W26506" t="s">
        <v>106</v>
      </c>
      <c r="X26506" t="s">
        <v>845</v>
      </c>
      <c r="Y26506" t="s">
        <v>846</v>
      </c>
      <c r="Z26506" s="1">
        <v>38843</v>
      </c>
    </row>
    <row r="26507" spans="11:26" x14ac:dyDescent="0.3">
      <c r="K26507" t="s">
        <v>138532</v>
      </c>
      <c r="L26507" t="s">
        <v>138533</v>
      </c>
      <c r="M26507" t="s">
        <v>256</v>
      </c>
      <c r="O26507" t="s">
        <v>14791</v>
      </c>
      <c r="P26507">
        <v>300000</v>
      </c>
      <c r="Q26507" t="s">
        <v>138534</v>
      </c>
      <c r="R26507" t="s">
        <v>138535</v>
      </c>
      <c r="S26507" t="s">
        <v>138536</v>
      </c>
      <c r="T26507" t="s">
        <v>1208</v>
      </c>
      <c r="U26507" t="s">
        <v>34</v>
      </c>
      <c r="V26507" t="s">
        <v>46</v>
      </c>
      <c r="W26507" t="s">
        <v>167</v>
      </c>
      <c r="X26507" t="s">
        <v>168</v>
      </c>
      <c r="Y26507" t="s">
        <v>169</v>
      </c>
      <c r="Z26507" t="s">
        <v>58132</v>
      </c>
    </row>
    <row r="26508" spans="11:26" x14ac:dyDescent="0.3">
      <c r="K26508" t="s">
        <v>138537</v>
      </c>
      <c r="L26508" t="s">
        <v>138538</v>
      </c>
      <c r="M26508" t="s">
        <v>233</v>
      </c>
      <c r="O26508" s="1">
        <v>40066</v>
      </c>
      <c r="P26508">
        <v>157866382</v>
      </c>
      <c r="Q26508" t="s">
        <v>138539</v>
      </c>
      <c r="R26508" t="s">
        <v>138540</v>
      </c>
      <c r="S26508" t="s">
        <v>138541</v>
      </c>
      <c r="T26508" t="s">
        <v>1294</v>
      </c>
      <c r="U26508" t="s">
        <v>34</v>
      </c>
      <c r="V26508" t="s">
        <v>13081</v>
      </c>
      <c r="W26508">
        <v>14</v>
      </c>
      <c r="X26508" t="s">
        <v>26310</v>
      </c>
      <c r="Y26508" t="s">
        <v>26310</v>
      </c>
    </row>
    <row r="26509" spans="11:26" x14ac:dyDescent="0.3">
      <c r="K26509" t="s">
        <v>138542</v>
      </c>
      <c r="L26509" t="s">
        <v>138543</v>
      </c>
      <c r="M26509" t="s">
        <v>28</v>
      </c>
      <c r="O26509" t="s">
        <v>3398</v>
      </c>
      <c r="P26509">
        <v>8582862</v>
      </c>
      <c r="Q26509" t="s">
        <v>138544</v>
      </c>
      <c r="R26509" t="s">
        <v>138545</v>
      </c>
      <c r="S26509" t="s">
        <v>138546</v>
      </c>
      <c r="T26509" t="s">
        <v>95</v>
      </c>
      <c r="U26509" t="s">
        <v>34</v>
      </c>
      <c r="V26509" t="s">
        <v>46</v>
      </c>
      <c r="W26509" t="s">
        <v>167</v>
      </c>
      <c r="X26509" t="s">
        <v>1314</v>
      </c>
      <c r="Y26509" t="s">
        <v>1315</v>
      </c>
      <c r="Z26509" s="1">
        <v>38718</v>
      </c>
    </row>
    <row r="26510" spans="11:26" x14ac:dyDescent="0.3">
      <c r="K26510" t="s">
        <v>138547</v>
      </c>
      <c r="L26510" t="s">
        <v>138548</v>
      </c>
      <c r="M26510" t="s">
        <v>233</v>
      </c>
      <c r="O26510" s="1">
        <v>41345</v>
      </c>
      <c r="Q26510" t="s">
        <v>138549</v>
      </c>
      <c r="R26510" t="s">
        <v>138550</v>
      </c>
      <c r="S26510" t="s">
        <v>138551</v>
      </c>
      <c r="U26510" t="s">
        <v>34</v>
      </c>
    </row>
    <row r="26511" spans="11:26" x14ac:dyDescent="0.3">
      <c r="K26511" t="s">
        <v>138552</v>
      </c>
      <c r="L26511" t="s">
        <v>138553</v>
      </c>
      <c r="M26511" t="s">
        <v>28</v>
      </c>
      <c r="O26511" t="s">
        <v>4280</v>
      </c>
      <c r="Q26511" t="s">
        <v>138554</v>
      </c>
      <c r="R26511" t="s">
        <v>138555</v>
      </c>
      <c r="T26511" t="s">
        <v>138556</v>
      </c>
      <c r="U26511" t="s">
        <v>34</v>
      </c>
      <c r="V26511" t="s">
        <v>206</v>
      </c>
      <c r="W26511" t="s">
        <v>8287</v>
      </c>
      <c r="X26511" t="s">
        <v>8288</v>
      </c>
      <c r="Y26511" t="s">
        <v>8288</v>
      </c>
    </row>
    <row r="26512" spans="11:26" x14ac:dyDescent="0.3">
      <c r="K26512" t="s">
        <v>138557</v>
      </c>
      <c r="L26512" t="s">
        <v>138558</v>
      </c>
      <c r="M26512" t="s">
        <v>28</v>
      </c>
      <c r="O26512" s="1">
        <v>37260</v>
      </c>
      <c r="P26512">
        <v>10000000</v>
      </c>
      <c r="Q26512" t="s">
        <v>138559</v>
      </c>
      <c r="R26512" t="s">
        <v>138560</v>
      </c>
      <c r="S26512" t="s">
        <v>138561</v>
      </c>
      <c r="T26512" t="s">
        <v>1249</v>
      </c>
      <c r="U26512" t="s">
        <v>34</v>
      </c>
      <c r="V26512" t="s">
        <v>568</v>
      </c>
      <c r="W26512">
        <v>7</v>
      </c>
      <c r="X26512" t="s">
        <v>1286</v>
      </c>
      <c r="Y26512" t="s">
        <v>1286</v>
      </c>
      <c r="Z26512" s="1">
        <v>40916</v>
      </c>
    </row>
    <row r="26513" spans="11:26" x14ac:dyDescent="0.3">
      <c r="K26513" t="s">
        <v>138557</v>
      </c>
      <c r="L26513" t="s">
        <v>138562</v>
      </c>
      <c r="M26513" t="s">
        <v>233</v>
      </c>
      <c r="O26513" s="1">
        <v>41793</v>
      </c>
      <c r="P26513">
        <v>426180930</v>
      </c>
      <c r="Q26513" t="s">
        <v>138563</v>
      </c>
      <c r="R26513" t="s">
        <v>138564</v>
      </c>
      <c r="S26513" t="s">
        <v>138565</v>
      </c>
      <c r="T26513" t="s">
        <v>11177</v>
      </c>
      <c r="U26513" t="s">
        <v>34</v>
      </c>
      <c r="V26513" t="s">
        <v>800</v>
      </c>
      <c r="X26513" t="s">
        <v>801</v>
      </c>
      <c r="Y26513" t="s">
        <v>801</v>
      </c>
      <c r="Z26513" s="1">
        <v>40914</v>
      </c>
    </row>
    <row r="26514" spans="11:26" x14ac:dyDescent="0.3">
      <c r="K26514" t="s">
        <v>138566</v>
      </c>
      <c r="L26514" t="s">
        <v>138567</v>
      </c>
      <c r="M26514" t="s">
        <v>52</v>
      </c>
      <c r="O26514" t="s">
        <v>43198</v>
      </c>
      <c r="Q26514" t="s">
        <v>138568</v>
      </c>
      <c r="R26514" t="s">
        <v>138569</v>
      </c>
      <c r="S26514" t="s">
        <v>138570</v>
      </c>
      <c r="T26514" t="s">
        <v>216</v>
      </c>
      <c r="U26514" t="s">
        <v>34</v>
      </c>
    </row>
    <row r="26515" spans="11:26" x14ac:dyDescent="0.3">
      <c r="K26515" t="s">
        <v>138566</v>
      </c>
      <c r="L26515" t="s">
        <v>138571</v>
      </c>
      <c r="M26515" t="s">
        <v>52</v>
      </c>
      <c r="O26515" s="1">
        <v>41279</v>
      </c>
      <c r="Q26515" t="s">
        <v>138572</v>
      </c>
      <c r="R26515" t="s">
        <v>138573</v>
      </c>
      <c r="S26515" t="s">
        <v>138574</v>
      </c>
      <c r="T26515" t="s">
        <v>138575</v>
      </c>
      <c r="U26515" t="s">
        <v>34</v>
      </c>
      <c r="V26515" t="s">
        <v>46</v>
      </c>
      <c r="W26515" t="s">
        <v>75</v>
      </c>
      <c r="X26515" t="s">
        <v>464</v>
      </c>
      <c r="Y26515" t="s">
        <v>5271</v>
      </c>
      <c r="Z26515" s="1">
        <v>40910</v>
      </c>
    </row>
    <row r="26516" spans="11:26" x14ac:dyDescent="0.3">
      <c r="K26516" t="s">
        <v>138566</v>
      </c>
      <c r="L26516" t="s">
        <v>138576</v>
      </c>
      <c r="M26516" t="s">
        <v>52</v>
      </c>
      <c r="O26516" t="s">
        <v>6081</v>
      </c>
      <c r="P26516">
        <v>1700000</v>
      </c>
      <c r="Q26516" t="s">
        <v>138577</v>
      </c>
      <c r="R26516" t="s">
        <v>138578</v>
      </c>
      <c r="S26516" t="s">
        <v>138579</v>
      </c>
      <c r="T26516" t="s">
        <v>85</v>
      </c>
      <c r="U26516" t="s">
        <v>34</v>
      </c>
      <c r="V26516" t="s">
        <v>46</v>
      </c>
      <c r="W26516" t="s">
        <v>133</v>
      </c>
      <c r="X26516" t="s">
        <v>3028</v>
      </c>
      <c r="Y26516" t="s">
        <v>25328</v>
      </c>
    </row>
    <row r="26517" spans="11:26" x14ac:dyDescent="0.3">
      <c r="K26517" t="s">
        <v>138580</v>
      </c>
      <c r="L26517" t="s">
        <v>138581</v>
      </c>
      <c r="M26517" t="s">
        <v>52</v>
      </c>
      <c r="O26517" s="1">
        <v>40920</v>
      </c>
      <c r="P26517">
        <v>1000000</v>
      </c>
      <c r="Q26517" t="s">
        <v>138582</v>
      </c>
      <c r="R26517" t="s">
        <v>138583</v>
      </c>
      <c r="S26517" t="s">
        <v>138584</v>
      </c>
      <c r="T26517" t="s">
        <v>138585</v>
      </c>
      <c r="U26517" t="s">
        <v>34</v>
      </c>
      <c r="V26517" t="s">
        <v>2336</v>
      </c>
      <c r="W26517">
        <v>5</v>
      </c>
      <c r="X26517" t="s">
        <v>2337</v>
      </c>
      <c r="Y26517" t="s">
        <v>2337</v>
      </c>
      <c r="Z26517" s="1">
        <v>40920</v>
      </c>
    </row>
    <row r="26518" spans="11:26" x14ac:dyDescent="0.3">
      <c r="K26518" t="s">
        <v>138586</v>
      </c>
      <c r="L26518" t="s">
        <v>138587</v>
      </c>
      <c r="M26518" t="s">
        <v>52</v>
      </c>
      <c r="O26518" s="1">
        <v>40089</v>
      </c>
      <c r="Q26518" t="s">
        <v>138588</v>
      </c>
      <c r="R26518" t="s">
        <v>138589</v>
      </c>
      <c r="S26518" t="s">
        <v>138590</v>
      </c>
      <c r="T26518" t="s">
        <v>1063</v>
      </c>
      <c r="U26518" t="s">
        <v>34</v>
      </c>
      <c r="V26518" t="s">
        <v>46</v>
      </c>
      <c r="W26518" t="s">
        <v>106</v>
      </c>
      <c r="X26518" t="s">
        <v>2081</v>
      </c>
      <c r="Y26518" t="s">
        <v>11666</v>
      </c>
      <c r="Z26518" s="1">
        <v>39448</v>
      </c>
    </row>
    <row r="26519" spans="11:26" x14ac:dyDescent="0.3">
      <c r="K26519" t="s">
        <v>138591</v>
      </c>
      <c r="L26519" t="s">
        <v>138592</v>
      </c>
      <c r="M26519" t="s">
        <v>28</v>
      </c>
      <c r="N26519" t="s">
        <v>40</v>
      </c>
      <c r="O26519" t="s">
        <v>77064</v>
      </c>
      <c r="P26519">
        <v>5270907</v>
      </c>
      <c r="Q26519" t="s">
        <v>138593</v>
      </c>
      <c r="R26519" t="s">
        <v>138594</v>
      </c>
      <c r="S26519" t="s">
        <v>138595</v>
      </c>
      <c r="T26519" t="s">
        <v>52936</v>
      </c>
      <c r="U26519" t="s">
        <v>34</v>
      </c>
      <c r="V26519" t="s">
        <v>46</v>
      </c>
      <c r="W26519" t="s">
        <v>471</v>
      </c>
      <c r="X26519" t="s">
        <v>1760</v>
      </c>
      <c r="Y26519" t="s">
        <v>1760</v>
      </c>
      <c r="Z26519" s="1">
        <v>36503</v>
      </c>
    </row>
    <row r="26520" spans="11:26" x14ac:dyDescent="0.3">
      <c r="K26520" t="s">
        <v>138596</v>
      </c>
      <c r="L26520" t="s">
        <v>138597</v>
      </c>
      <c r="M26520" t="s">
        <v>52</v>
      </c>
      <c r="O26520" s="1">
        <v>39814</v>
      </c>
      <c r="P26520">
        <v>300000</v>
      </c>
      <c r="Q26520" t="s">
        <v>138598</v>
      </c>
      <c r="R26520" t="s">
        <v>138599</v>
      </c>
      <c r="S26520" t="s">
        <v>138600</v>
      </c>
      <c r="T26520" t="s">
        <v>150</v>
      </c>
      <c r="U26520" t="s">
        <v>34</v>
      </c>
      <c r="V26520" t="s">
        <v>86</v>
      </c>
      <c r="X26520" t="s">
        <v>87</v>
      </c>
      <c r="Y26520" t="s">
        <v>87</v>
      </c>
    </row>
    <row r="26521" spans="11:26" x14ac:dyDescent="0.3">
      <c r="K26521" t="s">
        <v>138601</v>
      </c>
      <c r="L26521" t="s">
        <v>138602</v>
      </c>
      <c r="M26521" t="s">
        <v>28</v>
      </c>
      <c r="O26521" s="1">
        <v>41640</v>
      </c>
      <c r="Q26521" t="s">
        <v>138603</v>
      </c>
      <c r="R26521" t="s">
        <v>138604</v>
      </c>
      <c r="S26521" t="s">
        <v>138605</v>
      </c>
      <c r="T26521" t="s">
        <v>138606</v>
      </c>
      <c r="U26521" t="s">
        <v>34</v>
      </c>
      <c r="V26521" t="s">
        <v>46</v>
      </c>
      <c r="W26521" t="s">
        <v>106</v>
      </c>
      <c r="X26521" t="s">
        <v>7705</v>
      </c>
      <c r="Y26521" t="s">
        <v>7705</v>
      </c>
      <c r="Z26521" s="1">
        <v>37622</v>
      </c>
    </row>
    <row r="26522" spans="11:26" x14ac:dyDescent="0.3">
      <c r="K26522" t="s">
        <v>138607</v>
      </c>
      <c r="L26522" t="s">
        <v>138608</v>
      </c>
      <c r="M26522" t="s">
        <v>52</v>
      </c>
      <c r="O26522" s="1">
        <v>42009</v>
      </c>
      <c r="P26522">
        <v>22959</v>
      </c>
      <c r="Q26522" t="s">
        <v>138609</v>
      </c>
      <c r="R26522" t="s">
        <v>138610</v>
      </c>
      <c r="S26522" t="s">
        <v>138611</v>
      </c>
      <c r="U26522" t="s">
        <v>34</v>
      </c>
    </row>
    <row r="26523" spans="11:26" x14ac:dyDescent="0.3">
      <c r="K26523" t="s">
        <v>138612</v>
      </c>
      <c r="L26523" t="s">
        <v>138613</v>
      </c>
      <c r="M26523" t="s">
        <v>749</v>
      </c>
      <c r="O26523" t="s">
        <v>23330</v>
      </c>
      <c r="P26523">
        <v>22099</v>
      </c>
      <c r="Q26523" t="s">
        <v>138614</v>
      </c>
      <c r="R26523" t="s">
        <v>138615</v>
      </c>
      <c r="S26523" t="s">
        <v>138616</v>
      </c>
      <c r="T26523" t="s">
        <v>85</v>
      </c>
      <c r="U26523" t="s">
        <v>34</v>
      </c>
      <c r="V26523" t="s">
        <v>65</v>
      </c>
      <c r="W26523">
        <v>23</v>
      </c>
      <c r="X26523" t="s">
        <v>297</v>
      </c>
      <c r="Y26523" t="s">
        <v>297</v>
      </c>
      <c r="Z26523" s="1">
        <v>38718</v>
      </c>
    </row>
    <row r="26524" spans="11:26" x14ac:dyDescent="0.3">
      <c r="K26524" t="s">
        <v>138617</v>
      </c>
      <c r="L26524" t="s">
        <v>138618</v>
      </c>
      <c r="M26524" t="s">
        <v>52</v>
      </c>
      <c r="O26524" s="1">
        <v>41286</v>
      </c>
      <c r="P26524">
        <v>15000</v>
      </c>
      <c r="Q26524" t="s">
        <v>138619</v>
      </c>
      <c r="R26524" t="s">
        <v>138620</v>
      </c>
      <c r="S26524" t="s">
        <v>138621</v>
      </c>
      <c r="T26524" t="s">
        <v>138622</v>
      </c>
      <c r="U26524" t="s">
        <v>34</v>
      </c>
      <c r="V26524" t="s">
        <v>46</v>
      </c>
      <c r="W26524" t="s">
        <v>75</v>
      </c>
      <c r="X26524" t="s">
        <v>464</v>
      </c>
      <c r="Y26524" t="s">
        <v>56013</v>
      </c>
    </row>
    <row r="26525" spans="11:26" x14ac:dyDescent="0.3">
      <c r="K26525" t="s">
        <v>138617</v>
      </c>
      <c r="L26525" t="s">
        <v>138623</v>
      </c>
      <c r="M26525" t="s">
        <v>28</v>
      </c>
      <c r="N26525" t="s">
        <v>40</v>
      </c>
      <c r="O26525" t="s">
        <v>20155</v>
      </c>
      <c r="Q26525" t="s">
        <v>138624</v>
      </c>
      <c r="R26525" t="s">
        <v>138625</v>
      </c>
      <c r="S26525" t="s">
        <v>138626</v>
      </c>
      <c r="T26525" t="s">
        <v>138627</v>
      </c>
      <c r="U26525" t="s">
        <v>34</v>
      </c>
      <c r="V26525" t="s">
        <v>96</v>
      </c>
      <c r="W26525" t="s">
        <v>7475</v>
      </c>
      <c r="X26525" t="s">
        <v>10142</v>
      </c>
      <c r="Y26525" t="s">
        <v>10142</v>
      </c>
      <c r="Z26525" s="1">
        <v>41640</v>
      </c>
    </row>
    <row r="26526" spans="11:26" x14ac:dyDescent="0.3">
      <c r="K26526" t="s">
        <v>138628</v>
      </c>
      <c r="L26526" t="s">
        <v>138629</v>
      </c>
      <c r="M26526" t="s">
        <v>324</v>
      </c>
      <c r="O26526" t="s">
        <v>2360</v>
      </c>
      <c r="Q26526" t="s">
        <v>138630</v>
      </c>
      <c r="R26526" t="s">
        <v>138631</v>
      </c>
      <c r="S26526" t="s">
        <v>138632</v>
      </c>
      <c r="T26526" t="s">
        <v>138633</v>
      </c>
      <c r="U26526" t="s">
        <v>178</v>
      </c>
      <c r="V26526" t="s">
        <v>1072</v>
      </c>
      <c r="W26526">
        <v>7</v>
      </c>
      <c r="X26526" t="s">
        <v>1581</v>
      </c>
      <c r="Y26526" t="s">
        <v>1581</v>
      </c>
      <c r="Z26526" s="1">
        <v>38718</v>
      </c>
    </row>
    <row r="26527" spans="11:26" x14ac:dyDescent="0.3">
      <c r="K26527" t="s">
        <v>138628</v>
      </c>
      <c r="L26527" t="s">
        <v>138634</v>
      </c>
      <c r="M26527" t="s">
        <v>324</v>
      </c>
      <c r="O26527" t="s">
        <v>11584</v>
      </c>
      <c r="Q26527" t="s">
        <v>138635</v>
      </c>
      <c r="R26527" t="s">
        <v>138636</v>
      </c>
      <c r="S26527" t="s">
        <v>138637</v>
      </c>
      <c r="T26527" t="s">
        <v>138638</v>
      </c>
      <c r="U26527" t="s">
        <v>34</v>
      </c>
      <c r="V26527" t="s">
        <v>270</v>
      </c>
      <c r="W26527" t="s">
        <v>271</v>
      </c>
      <c r="X26527" t="s">
        <v>272</v>
      </c>
      <c r="Y26527" t="s">
        <v>272</v>
      </c>
      <c r="Z26527" s="1">
        <v>41976</v>
      </c>
    </row>
    <row r="26528" spans="11:26" x14ac:dyDescent="0.3">
      <c r="K26528" t="s">
        <v>138639</v>
      </c>
      <c r="L26528" t="s">
        <v>138640</v>
      </c>
      <c r="M26528" t="s">
        <v>52</v>
      </c>
      <c r="O26528" s="1">
        <v>40181</v>
      </c>
      <c r="Q26528" t="s">
        <v>138641</v>
      </c>
      <c r="R26528" t="s">
        <v>138642</v>
      </c>
      <c r="S26528" t="s">
        <v>138643</v>
      </c>
      <c r="T26528" t="s">
        <v>138644</v>
      </c>
      <c r="U26528" t="s">
        <v>34</v>
      </c>
      <c r="V26528" t="s">
        <v>46</v>
      </c>
      <c r="W26528" t="s">
        <v>228</v>
      </c>
      <c r="X26528" t="s">
        <v>229</v>
      </c>
      <c r="Y26528" t="s">
        <v>732</v>
      </c>
      <c r="Z26528" s="1">
        <v>38872</v>
      </c>
    </row>
    <row r="26529" spans="11:26" x14ac:dyDescent="0.3">
      <c r="K26529" t="s">
        <v>138645</v>
      </c>
      <c r="L26529" t="s">
        <v>138646</v>
      </c>
      <c r="M26529" t="s">
        <v>52</v>
      </c>
      <c r="O26529" s="1">
        <v>40179</v>
      </c>
      <c r="P26529">
        <v>50000</v>
      </c>
      <c r="Q26529" t="s">
        <v>138647</v>
      </c>
      <c r="R26529" t="s">
        <v>138648</v>
      </c>
      <c r="S26529" t="s">
        <v>138649</v>
      </c>
      <c r="T26529" t="s">
        <v>138650</v>
      </c>
      <c r="U26529" t="s">
        <v>34</v>
      </c>
      <c r="V26529" t="s">
        <v>46</v>
      </c>
      <c r="W26529" t="s">
        <v>106</v>
      </c>
      <c r="X26529" t="s">
        <v>107</v>
      </c>
      <c r="Y26529" t="s">
        <v>116</v>
      </c>
    </row>
    <row r="26530" spans="11:26" x14ac:dyDescent="0.3">
      <c r="K26530" t="s">
        <v>138651</v>
      </c>
      <c r="L26530" t="s">
        <v>138652</v>
      </c>
      <c r="M26530" t="s">
        <v>28</v>
      </c>
      <c r="N26530" t="s">
        <v>40</v>
      </c>
      <c r="O26530" t="s">
        <v>9850</v>
      </c>
      <c r="P26530">
        <v>1500000</v>
      </c>
      <c r="Q26530" t="s">
        <v>138653</v>
      </c>
      <c r="R26530" t="s">
        <v>138654</v>
      </c>
      <c r="S26530" t="s">
        <v>138655</v>
      </c>
      <c r="T26530" t="s">
        <v>24152</v>
      </c>
      <c r="U26530" t="s">
        <v>34</v>
      </c>
      <c r="V26530" t="s">
        <v>46</v>
      </c>
      <c r="W26530" t="s">
        <v>228</v>
      </c>
      <c r="X26530" t="s">
        <v>229</v>
      </c>
      <c r="Y26530" t="s">
        <v>229</v>
      </c>
    </row>
    <row r="26531" spans="11:26" x14ac:dyDescent="0.3">
      <c r="K26531" t="s">
        <v>138656</v>
      </c>
      <c r="L26531" t="s">
        <v>138657</v>
      </c>
      <c r="M26531" t="s">
        <v>52</v>
      </c>
      <c r="O26531" t="s">
        <v>6539</v>
      </c>
      <c r="P26531">
        <v>343237</v>
      </c>
      <c r="Q26531" t="s">
        <v>138658</v>
      </c>
      <c r="R26531" t="s">
        <v>138659</v>
      </c>
      <c r="S26531" t="s">
        <v>138660</v>
      </c>
      <c r="T26531" t="s">
        <v>138661</v>
      </c>
      <c r="U26531" t="s">
        <v>34</v>
      </c>
      <c r="V26531" t="s">
        <v>206</v>
      </c>
      <c r="W26531" t="s">
        <v>207</v>
      </c>
      <c r="X26531" t="s">
        <v>208</v>
      </c>
      <c r="Y26531" t="s">
        <v>208</v>
      </c>
      <c r="Z26531" s="1">
        <v>41736</v>
      </c>
    </row>
    <row r="26532" spans="11:26" x14ac:dyDescent="0.3">
      <c r="K26532" t="s">
        <v>138662</v>
      </c>
      <c r="L26532" t="s">
        <v>138663</v>
      </c>
      <c r="M26532" t="s">
        <v>28</v>
      </c>
      <c r="N26532" t="s">
        <v>29</v>
      </c>
      <c r="O26532" s="1">
        <v>40554</v>
      </c>
      <c r="P26532">
        <v>17000000</v>
      </c>
      <c r="Q26532" t="s">
        <v>138664</v>
      </c>
      <c r="R26532" t="s">
        <v>138665</v>
      </c>
      <c r="S26532" t="s">
        <v>138666</v>
      </c>
      <c r="T26532" t="s">
        <v>138667</v>
      </c>
      <c r="U26532" t="s">
        <v>34</v>
      </c>
      <c r="V26532" t="s">
        <v>35</v>
      </c>
      <c r="W26532">
        <v>19</v>
      </c>
      <c r="X26532" t="s">
        <v>792</v>
      </c>
      <c r="Y26532" t="s">
        <v>792</v>
      </c>
      <c r="Z26532" t="s">
        <v>50116</v>
      </c>
    </row>
    <row r="26533" spans="11:26" x14ac:dyDescent="0.3">
      <c r="K26533" t="s">
        <v>138662</v>
      </c>
      <c r="L26533" t="s">
        <v>138668</v>
      </c>
      <c r="M26533" t="s">
        <v>28</v>
      </c>
      <c r="N26533" t="s">
        <v>40</v>
      </c>
      <c r="O26533" s="1">
        <v>40186</v>
      </c>
      <c r="P26533">
        <v>1500000</v>
      </c>
      <c r="Q26533" t="s">
        <v>138669</v>
      </c>
      <c r="R26533" t="s">
        <v>138670</v>
      </c>
      <c r="S26533" t="s">
        <v>138671</v>
      </c>
      <c r="T26533" t="s">
        <v>150</v>
      </c>
      <c r="U26533" t="s">
        <v>34</v>
      </c>
      <c r="V26533" t="s">
        <v>46</v>
      </c>
      <c r="W26533" t="s">
        <v>346</v>
      </c>
      <c r="X26533" t="s">
        <v>347</v>
      </c>
      <c r="Y26533" t="s">
        <v>347</v>
      </c>
      <c r="Z26533" s="1">
        <v>38718</v>
      </c>
    </row>
    <row r="26534" spans="11:26" x14ac:dyDescent="0.3">
      <c r="K26534" t="s">
        <v>138672</v>
      </c>
      <c r="L26534" t="s">
        <v>138673</v>
      </c>
      <c r="M26534" t="s">
        <v>324</v>
      </c>
      <c r="O26534" t="s">
        <v>126639</v>
      </c>
      <c r="P26534">
        <v>35000</v>
      </c>
      <c r="Q26534" t="s">
        <v>138674</v>
      </c>
      <c r="R26534" t="s">
        <v>138675</v>
      </c>
      <c r="S26534" t="s">
        <v>138676</v>
      </c>
      <c r="T26534" t="s">
        <v>138677</v>
      </c>
      <c r="U26534" t="s">
        <v>34</v>
      </c>
      <c r="V26534" t="s">
        <v>46</v>
      </c>
      <c r="W26534" t="s">
        <v>5921</v>
      </c>
      <c r="X26534" t="s">
        <v>5922</v>
      </c>
      <c r="Y26534" t="s">
        <v>5922</v>
      </c>
      <c r="Z26534" s="1">
        <v>39814</v>
      </c>
    </row>
    <row r="26535" spans="11:26" x14ac:dyDescent="0.3">
      <c r="K26535" t="s">
        <v>138678</v>
      </c>
      <c r="L26535" t="s">
        <v>138679</v>
      </c>
      <c r="M26535" t="s">
        <v>91</v>
      </c>
      <c r="O26535" s="1">
        <v>39915</v>
      </c>
      <c r="Q26535" t="s">
        <v>138680</v>
      </c>
      <c r="R26535" t="s">
        <v>138681</v>
      </c>
      <c r="S26535" t="s">
        <v>138682</v>
      </c>
      <c r="U26535" t="s">
        <v>34</v>
      </c>
      <c r="V26535" t="s">
        <v>46</v>
      </c>
      <c r="W26535" t="s">
        <v>106</v>
      </c>
      <c r="X26535" t="s">
        <v>107</v>
      </c>
      <c r="Y26535" t="s">
        <v>116</v>
      </c>
      <c r="Z26535" t="s">
        <v>84904</v>
      </c>
    </row>
    <row r="26536" spans="11:26" x14ac:dyDescent="0.3">
      <c r="K26536" t="s">
        <v>138683</v>
      </c>
      <c r="L26536" t="s">
        <v>138684</v>
      </c>
      <c r="M26536" t="s">
        <v>52</v>
      </c>
      <c r="O26536" s="1">
        <v>41768</v>
      </c>
      <c r="Q26536" t="s">
        <v>138685</v>
      </c>
      <c r="R26536" t="s">
        <v>138686</v>
      </c>
      <c r="T26536" t="s">
        <v>138687</v>
      </c>
      <c r="U26536" t="s">
        <v>34</v>
      </c>
    </row>
    <row r="26537" spans="11:26" x14ac:dyDescent="0.3">
      <c r="K26537" t="s">
        <v>138683</v>
      </c>
      <c r="L26537" t="s">
        <v>138688</v>
      </c>
      <c r="M26537" t="s">
        <v>28</v>
      </c>
      <c r="N26537" t="s">
        <v>40</v>
      </c>
      <c r="O26537" s="1">
        <v>42220</v>
      </c>
      <c r="P26537">
        <v>8300000</v>
      </c>
      <c r="Q26537" t="s">
        <v>138689</v>
      </c>
      <c r="R26537" t="s">
        <v>138690</v>
      </c>
      <c r="S26537" t="s">
        <v>138691</v>
      </c>
      <c r="T26537" t="s">
        <v>1294</v>
      </c>
      <c r="U26537" t="s">
        <v>34</v>
      </c>
      <c r="V26537" t="s">
        <v>46</v>
      </c>
      <c r="W26537" t="s">
        <v>106</v>
      </c>
      <c r="X26537" t="s">
        <v>151</v>
      </c>
      <c r="Y26537" t="s">
        <v>7652</v>
      </c>
      <c r="Z26537" s="1">
        <v>37990</v>
      </c>
    </row>
    <row r="26538" spans="11:26" x14ac:dyDescent="0.3">
      <c r="K26538" t="s">
        <v>138683</v>
      </c>
      <c r="L26538" t="s">
        <v>138692</v>
      </c>
      <c r="M26538" t="s">
        <v>256</v>
      </c>
      <c r="N26538" t="s">
        <v>29</v>
      </c>
      <c r="O26538" t="s">
        <v>851</v>
      </c>
      <c r="P26538">
        <v>10000000</v>
      </c>
      <c r="Q26538" t="s">
        <v>138693</v>
      </c>
      <c r="R26538" t="s">
        <v>138694</v>
      </c>
      <c r="S26538" t="s">
        <v>138695</v>
      </c>
      <c r="T26538" t="s">
        <v>138696</v>
      </c>
      <c r="U26538" t="s">
        <v>34</v>
      </c>
      <c r="V26538" t="s">
        <v>568</v>
      </c>
      <c r="W26538">
        <v>7</v>
      </c>
      <c r="X26538" t="s">
        <v>1286</v>
      </c>
      <c r="Y26538" t="s">
        <v>1286</v>
      </c>
      <c r="Z26538" s="1">
        <v>40852</v>
      </c>
    </row>
    <row r="26539" spans="11:26" x14ac:dyDescent="0.3">
      <c r="K26539" t="s">
        <v>138683</v>
      </c>
      <c r="L26539" t="s">
        <v>138697</v>
      </c>
      <c r="M26539" t="s">
        <v>256</v>
      </c>
      <c r="O26539" s="1">
        <v>42220</v>
      </c>
      <c r="P26539">
        <v>50000000</v>
      </c>
      <c r="Q26539" t="s">
        <v>138698</v>
      </c>
      <c r="R26539" t="s">
        <v>138699</v>
      </c>
      <c r="T26539" t="s">
        <v>1329</v>
      </c>
      <c r="U26539" t="s">
        <v>345</v>
      </c>
      <c r="V26539" t="s">
        <v>46</v>
      </c>
      <c r="W26539" t="s">
        <v>106</v>
      </c>
      <c r="X26539" t="s">
        <v>107</v>
      </c>
      <c r="Y26539" t="s">
        <v>1016</v>
      </c>
    </row>
    <row r="26540" spans="11:26" x14ac:dyDescent="0.3">
      <c r="K26540" t="s">
        <v>138683</v>
      </c>
      <c r="L26540" t="s">
        <v>138700</v>
      </c>
      <c r="M26540" t="s">
        <v>52</v>
      </c>
      <c r="O26540" s="1">
        <v>40909</v>
      </c>
      <c r="Q26540" t="s">
        <v>138701</v>
      </c>
      <c r="R26540" t="s">
        <v>138702</v>
      </c>
      <c r="S26540" t="s">
        <v>138703</v>
      </c>
      <c r="T26540" t="s">
        <v>2364</v>
      </c>
      <c r="U26540" t="s">
        <v>34</v>
      </c>
      <c r="V26540" t="s">
        <v>206</v>
      </c>
      <c r="W26540" t="s">
        <v>11004</v>
      </c>
      <c r="X26540" t="s">
        <v>11005</v>
      </c>
      <c r="Y26540" t="s">
        <v>11005</v>
      </c>
      <c r="Z26540" s="1">
        <v>37622</v>
      </c>
    </row>
    <row r="26541" spans="11:26" x14ac:dyDescent="0.3">
      <c r="K26541" t="s">
        <v>138683</v>
      </c>
      <c r="L26541" t="s">
        <v>138704</v>
      </c>
      <c r="M26541" t="s">
        <v>52</v>
      </c>
      <c r="O26541" t="s">
        <v>13348</v>
      </c>
      <c r="P26541">
        <v>1200000</v>
      </c>
      <c r="Q26541" t="s">
        <v>138705</v>
      </c>
      <c r="R26541" t="s">
        <v>138706</v>
      </c>
      <c r="S26541" t="s">
        <v>138707</v>
      </c>
      <c r="T26541" t="s">
        <v>115</v>
      </c>
      <c r="U26541" t="s">
        <v>34</v>
      </c>
    </row>
    <row r="26542" spans="11:26" x14ac:dyDescent="0.3">
      <c r="K26542" t="s">
        <v>138708</v>
      </c>
      <c r="L26542" t="s">
        <v>138709</v>
      </c>
      <c r="M26542" t="s">
        <v>52</v>
      </c>
      <c r="O26542" s="1">
        <v>41065</v>
      </c>
      <c r="Q26542" t="s">
        <v>138710</v>
      </c>
      <c r="R26542" t="s">
        <v>138711</v>
      </c>
      <c r="U26542" t="s">
        <v>34</v>
      </c>
    </row>
    <row r="26543" spans="11:26" x14ac:dyDescent="0.3">
      <c r="K26543" t="s">
        <v>138712</v>
      </c>
      <c r="L26543" t="s">
        <v>138713</v>
      </c>
      <c r="M26543" t="s">
        <v>52</v>
      </c>
      <c r="O26543" s="1">
        <v>39825</v>
      </c>
      <c r="P26543">
        <v>500000</v>
      </c>
      <c r="Q26543" t="s">
        <v>138714</v>
      </c>
      <c r="R26543" t="s">
        <v>138715</v>
      </c>
      <c r="S26543" t="s">
        <v>138716</v>
      </c>
      <c r="T26543" t="s">
        <v>74</v>
      </c>
      <c r="U26543" t="s">
        <v>178</v>
      </c>
      <c r="V26543" t="s">
        <v>46</v>
      </c>
      <c r="W26543" t="s">
        <v>2104</v>
      </c>
      <c r="X26543" t="s">
        <v>2105</v>
      </c>
      <c r="Y26543" t="s">
        <v>15589</v>
      </c>
      <c r="Z26543" s="1">
        <v>37631</v>
      </c>
    </row>
    <row r="26544" spans="11:26" x14ac:dyDescent="0.3">
      <c r="K26544" t="s">
        <v>138717</v>
      </c>
      <c r="L26544" t="s">
        <v>138718</v>
      </c>
      <c r="M26544" t="s">
        <v>52</v>
      </c>
      <c r="O26544" s="1">
        <v>40911</v>
      </c>
      <c r="Q26544" t="s">
        <v>138719</v>
      </c>
      <c r="R26544" t="s">
        <v>138720</v>
      </c>
      <c r="S26544" t="s">
        <v>138721</v>
      </c>
      <c r="T26544" t="s">
        <v>138722</v>
      </c>
      <c r="U26544" t="s">
        <v>34</v>
      </c>
      <c r="Z26544" t="s">
        <v>138723</v>
      </c>
    </row>
    <row r="26545" spans="11:26" x14ac:dyDescent="0.3">
      <c r="K26545" t="s">
        <v>138724</v>
      </c>
      <c r="L26545" t="s">
        <v>138725</v>
      </c>
      <c r="M26545" t="s">
        <v>52</v>
      </c>
      <c r="O26545" s="1">
        <v>41651</v>
      </c>
      <c r="P26545">
        <v>120000</v>
      </c>
      <c r="Q26545" t="s">
        <v>138726</v>
      </c>
      <c r="R26545" t="s">
        <v>138727</v>
      </c>
      <c r="S26545" t="s">
        <v>138728</v>
      </c>
      <c r="T26545" t="s">
        <v>138729</v>
      </c>
      <c r="U26545" t="s">
        <v>34</v>
      </c>
      <c r="V26545" t="s">
        <v>206</v>
      </c>
      <c r="W26545" t="s">
        <v>98355</v>
      </c>
      <c r="X26545" t="s">
        <v>98356</v>
      </c>
      <c r="Y26545" t="s">
        <v>98356</v>
      </c>
      <c r="Z26545" s="1">
        <v>40644</v>
      </c>
    </row>
    <row r="26546" spans="11:26" x14ac:dyDescent="0.3">
      <c r="K26546" t="s">
        <v>138730</v>
      </c>
      <c r="L26546" t="s">
        <v>138731</v>
      </c>
      <c r="M26546" t="s">
        <v>324</v>
      </c>
      <c r="O26546" s="1">
        <v>38353</v>
      </c>
      <c r="Q26546" t="s">
        <v>138732</v>
      </c>
      <c r="R26546" t="s">
        <v>138733</v>
      </c>
      <c r="S26546" t="s">
        <v>138734</v>
      </c>
      <c r="T26546" t="s">
        <v>115</v>
      </c>
      <c r="U26546" t="s">
        <v>178</v>
      </c>
      <c r="V26546" t="s">
        <v>206</v>
      </c>
      <c r="W26546" t="s">
        <v>4516</v>
      </c>
      <c r="X26546" t="s">
        <v>4517</v>
      </c>
      <c r="Y26546" t="s">
        <v>4517</v>
      </c>
      <c r="Z26546" s="1">
        <v>37260</v>
      </c>
    </row>
    <row r="26547" spans="11:26" x14ac:dyDescent="0.3">
      <c r="K26547" t="s">
        <v>138735</v>
      </c>
      <c r="L26547" t="s">
        <v>138736</v>
      </c>
      <c r="M26547" t="s">
        <v>52</v>
      </c>
      <c r="O26547" t="s">
        <v>38770</v>
      </c>
      <c r="P26547">
        <v>94000</v>
      </c>
      <c r="Q26547" t="s">
        <v>138737</v>
      </c>
      <c r="R26547" t="s">
        <v>138738</v>
      </c>
      <c r="S26547" t="s">
        <v>138739</v>
      </c>
      <c r="T26547" t="s">
        <v>216</v>
      </c>
      <c r="U26547" t="s">
        <v>178</v>
      </c>
      <c r="V26547" t="s">
        <v>46</v>
      </c>
      <c r="W26547" t="s">
        <v>471</v>
      </c>
      <c r="X26547" t="s">
        <v>1482</v>
      </c>
      <c r="Y26547" t="s">
        <v>1482</v>
      </c>
      <c r="Z26547" s="1">
        <v>37987</v>
      </c>
    </row>
    <row r="26548" spans="11:26" x14ac:dyDescent="0.3">
      <c r="K26548" t="s">
        <v>138735</v>
      </c>
      <c r="L26548" t="s">
        <v>138740</v>
      </c>
      <c r="M26548" t="s">
        <v>28</v>
      </c>
      <c r="O26548" s="1">
        <v>41671</v>
      </c>
      <c r="P26548">
        <v>13976</v>
      </c>
      <c r="Q26548" t="s">
        <v>138741</v>
      </c>
      <c r="R26548" t="s">
        <v>138742</v>
      </c>
      <c r="S26548" t="s">
        <v>138743</v>
      </c>
      <c r="T26548" t="s">
        <v>138744</v>
      </c>
      <c r="U26548" t="s">
        <v>34</v>
      </c>
      <c r="V26548" t="s">
        <v>46</v>
      </c>
      <c r="W26548" t="s">
        <v>228</v>
      </c>
      <c r="X26548" t="s">
        <v>229</v>
      </c>
      <c r="Y26548" t="s">
        <v>732</v>
      </c>
      <c r="Z26548" t="s">
        <v>138745</v>
      </c>
    </row>
    <row r="26549" spans="11:26" x14ac:dyDescent="0.3">
      <c r="K26549" t="s">
        <v>138746</v>
      </c>
      <c r="L26549" t="s">
        <v>138747</v>
      </c>
      <c r="M26549" t="s">
        <v>52</v>
      </c>
      <c r="O26549" t="s">
        <v>11110</v>
      </c>
      <c r="Q26549" t="s">
        <v>138748</v>
      </c>
      <c r="R26549" t="s">
        <v>138749</v>
      </c>
      <c r="S26549" t="s">
        <v>138750</v>
      </c>
      <c r="T26549" t="s">
        <v>138751</v>
      </c>
      <c r="U26549" t="s">
        <v>34</v>
      </c>
      <c r="V26549" t="s">
        <v>368</v>
      </c>
      <c r="W26549">
        <v>8</v>
      </c>
      <c r="X26549" t="s">
        <v>8181</v>
      </c>
      <c r="Y26549" t="s">
        <v>18736</v>
      </c>
      <c r="Z26549" s="1">
        <v>39814</v>
      </c>
    </row>
    <row r="26550" spans="11:26" x14ac:dyDescent="0.3">
      <c r="K26550" t="s">
        <v>138752</v>
      </c>
      <c r="L26550" t="s">
        <v>138753</v>
      </c>
      <c r="M26550" t="s">
        <v>324</v>
      </c>
      <c r="O26550" s="1">
        <v>41283</v>
      </c>
      <c r="P26550">
        <v>60000</v>
      </c>
      <c r="Q26550" t="s">
        <v>138754</v>
      </c>
      <c r="R26550" t="s">
        <v>138755</v>
      </c>
      <c r="S26550" t="s">
        <v>138756</v>
      </c>
      <c r="T26550" t="s">
        <v>95</v>
      </c>
      <c r="U26550" t="s">
        <v>34</v>
      </c>
      <c r="V26550" t="s">
        <v>46</v>
      </c>
      <c r="W26550" t="s">
        <v>1731</v>
      </c>
      <c r="X26550" t="s">
        <v>1732</v>
      </c>
      <c r="Y26550" t="s">
        <v>1732</v>
      </c>
    </row>
    <row r="26551" spans="11:26" x14ac:dyDescent="0.3">
      <c r="K26551" t="s">
        <v>138757</v>
      </c>
      <c r="L26551" t="s">
        <v>138758</v>
      </c>
      <c r="M26551" t="s">
        <v>52</v>
      </c>
      <c r="O26551" s="1">
        <v>41557</v>
      </c>
      <c r="P26551">
        <v>100000</v>
      </c>
      <c r="Q26551" t="s">
        <v>138759</v>
      </c>
      <c r="R26551" t="s">
        <v>138760</v>
      </c>
      <c r="S26551" t="s">
        <v>138761</v>
      </c>
      <c r="T26551" t="s">
        <v>2393</v>
      </c>
      <c r="U26551" t="s">
        <v>34</v>
      </c>
      <c r="V26551" t="s">
        <v>46</v>
      </c>
      <c r="W26551" t="s">
        <v>717</v>
      </c>
      <c r="X26551" t="s">
        <v>882</v>
      </c>
      <c r="Y26551" t="s">
        <v>4337</v>
      </c>
      <c r="Z26551" s="1">
        <v>36526</v>
      </c>
    </row>
    <row r="26552" spans="11:26" x14ac:dyDescent="0.3">
      <c r="K26552" t="s">
        <v>138762</v>
      </c>
      <c r="L26552" t="s">
        <v>138763</v>
      </c>
      <c r="M26552" t="s">
        <v>324</v>
      </c>
      <c r="O26552" t="s">
        <v>4562</v>
      </c>
      <c r="P26552">
        <v>100000</v>
      </c>
      <c r="Q26552" t="s">
        <v>138764</v>
      </c>
      <c r="R26552" t="s">
        <v>138765</v>
      </c>
      <c r="S26552" t="s">
        <v>138766</v>
      </c>
      <c r="T26552" t="s">
        <v>1208</v>
      </c>
      <c r="U26552" t="s">
        <v>34</v>
      </c>
      <c r="V26552" t="s">
        <v>46</v>
      </c>
      <c r="W26552" t="s">
        <v>717</v>
      </c>
      <c r="X26552" t="s">
        <v>12301</v>
      </c>
      <c r="Y26552" t="s">
        <v>12301</v>
      </c>
      <c r="Z26552" s="1">
        <v>40544</v>
      </c>
    </row>
    <row r="26553" spans="11:26" x14ac:dyDescent="0.3">
      <c r="K26553" t="s">
        <v>138767</v>
      </c>
      <c r="L26553" t="s">
        <v>138768</v>
      </c>
      <c r="M26553" t="s">
        <v>52</v>
      </c>
      <c r="O26553" s="1">
        <v>41035</v>
      </c>
      <c r="P26553">
        <v>37303</v>
      </c>
      <c r="Q26553" t="s">
        <v>138769</v>
      </c>
      <c r="R26553" t="s">
        <v>138770</v>
      </c>
      <c r="S26553" t="s">
        <v>138771</v>
      </c>
      <c r="T26553" t="s">
        <v>5804</v>
      </c>
      <c r="U26553" t="s">
        <v>34</v>
      </c>
      <c r="V26553" t="s">
        <v>3680</v>
      </c>
      <c r="W26553">
        <v>13</v>
      </c>
      <c r="X26553" t="s">
        <v>3681</v>
      </c>
      <c r="Y26553" t="s">
        <v>3682</v>
      </c>
      <c r="Z26553" s="1">
        <v>40909</v>
      </c>
    </row>
    <row r="26554" spans="11:26" x14ac:dyDescent="0.3">
      <c r="K26554" t="s">
        <v>138772</v>
      </c>
      <c r="L26554" t="s">
        <v>138773</v>
      </c>
      <c r="M26554" t="s">
        <v>190</v>
      </c>
      <c r="O26554" t="s">
        <v>7516</v>
      </c>
      <c r="Q26554" t="s">
        <v>138774</v>
      </c>
      <c r="R26554" t="s">
        <v>138775</v>
      </c>
      <c r="S26554" t="s">
        <v>138776</v>
      </c>
      <c r="T26554" t="s">
        <v>138777</v>
      </c>
      <c r="U26554" t="s">
        <v>34</v>
      </c>
      <c r="V26554" t="s">
        <v>46</v>
      </c>
      <c r="W26554" t="s">
        <v>106</v>
      </c>
      <c r="X26554" t="s">
        <v>107</v>
      </c>
      <c r="Y26554" t="s">
        <v>116</v>
      </c>
      <c r="Z26554" t="s">
        <v>13658</v>
      </c>
    </row>
    <row r="26555" spans="11:26" x14ac:dyDescent="0.3">
      <c r="K26555" t="s">
        <v>138778</v>
      </c>
      <c r="L26555" t="s">
        <v>138779</v>
      </c>
      <c r="M26555" t="s">
        <v>28</v>
      </c>
      <c r="N26555" t="s">
        <v>40</v>
      </c>
      <c r="O26555" t="s">
        <v>5870</v>
      </c>
      <c r="Q26555" t="s">
        <v>138780</v>
      </c>
      <c r="R26555" t="s">
        <v>138781</v>
      </c>
      <c r="S26555" t="s">
        <v>138782</v>
      </c>
      <c r="T26555" t="s">
        <v>138783</v>
      </c>
      <c r="U26555" t="s">
        <v>178</v>
      </c>
      <c r="V26555" t="s">
        <v>46</v>
      </c>
      <c r="W26555" t="s">
        <v>106</v>
      </c>
      <c r="X26555" t="s">
        <v>151</v>
      </c>
      <c r="Y26555" t="s">
        <v>4559</v>
      </c>
      <c r="Z26555" s="1">
        <v>39448</v>
      </c>
    </row>
    <row r="26556" spans="11:26" x14ac:dyDescent="0.3">
      <c r="K26556" t="s">
        <v>138784</v>
      </c>
      <c r="L26556" t="s">
        <v>138785</v>
      </c>
      <c r="M26556" t="s">
        <v>256</v>
      </c>
      <c r="O26556" s="1">
        <v>40273</v>
      </c>
      <c r="P26556">
        <v>300530</v>
      </c>
      <c r="Q26556" t="s">
        <v>138786</v>
      </c>
      <c r="R26556" t="s">
        <v>138787</v>
      </c>
      <c r="S26556" t="s">
        <v>138788</v>
      </c>
      <c r="T26556" t="s">
        <v>138789</v>
      </c>
      <c r="U26556" t="s">
        <v>34</v>
      </c>
      <c r="V26556" t="s">
        <v>46</v>
      </c>
      <c r="W26556" t="s">
        <v>106</v>
      </c>
      <c r="X26556" t="s">
        <v>107</v>
      </c>
      <c r="Y26556" t="s">
        <v>1882</v>
      </c>
      <c r="Z26556" s="1">
        <v>39448</v>
      </c>
    </row>
    <row r="26557" spans="11:26" x14ac:dyDescent="0.3">
      <c r="K26557" t="s">
        <v>138784</v>
      </c>
      <c r="L26557" t="s">
        <v>138790</v>
      </c>
      <c r="M26557" t="s">
        <v>28</v>
      </c>
      <c r="N26557" t="s">
        <v>40</v>
      </c>
      <c r="O26557" s="1">
        <v>39452</v>
      </c>
      <c r="P26557">
        <v>750000</v>
      </c>
      <c r="Q26557" t="s">
        <v>138791</v>
      </c>
      <c r="R26557" t="s">
        <v>138792</v>
      </c>
      <c r="S26557" t="s">
        <v>138793</v>
      </c>
      <c r="T26557" t="s">
        <v>4108</v>
      </c>
      <c r="U26557" t="s">
        <v>34</v>
      </c>
      <c r="V26557" t="s">
        <v>35</v>
      </c>
      <c r="W26557">
        <v>16</v>
      </c>
      <c r="X26557" t="s">
        <v>36</v>
      </c>
      <c r="Y26557" t="s">
        <v>36</v>
      </c>
    </row>
    <row r="26558" spans="11:26" x14ac:dyDescent="0.3">
      <c r="K26558" t="s">
        <v>138784</v>
      </c>
      <c r="L26558" t="s">
        <v>138794</v>
      </c>
      <c r="M26558" t="s">
        <v>52</v>
      </c>
      <c r="O26558" t="s">
        <v>9129</v>
      </c>
      <c r="P26558">
        <v>500000</v>
      </c>
      <c r="Q26558" t="s">
        <v>138795</v>
      </c>
      <c r="R26558" t="s">
        <v>138796</v>
      </c>
      <c r="S26558" t="s">
        <v>138797</v>
      </c>
      <c r="T26558" t="s">
        <v>138798</v>
      </c>
      <c r="U26558" t="s">
        <v>345</v>
      </c>
    </row>
    <row r="26559" spans="11:26" x14ac:dyDescent="0.3">
      <c r="K26559" t="s">
        <v>138784</v>
      </c>
      <c r="L26559" t="s">
        <v>138799</v>
      </c>
      <c r="M26559" t="s">
        <v>28</v>
      </c>
      <c r="N26559" t="s">
        <v>493</v>
      </c>
      <c r="O26559" s="1">
        <v>40605</v>
      </c>
      <c r="P26559">
        <v>2496354</v>
      </c>
      <c r="Q26559" t="s">
        <v>138800</v>
      </c>
      <c r="R26559" t="s">
        <v>138801</v>
      </c>
      <c r="S26559" t="s">
        <v>138802</v>
      </c>
      <c r="T26559" t="s">
        <v>16018</v>
      </c>
      <c r="U26559" t="s">
        <v>34</v>
      </c>
      <c r="V26559" t="s">
        <v>1174</v>
      </c>
      <c r="W26559">
        <v>2</v>
      </c>
      <c r="X26559" t="s">
        <v>1175</v>
      </c>
      <c r="Y26559" t="s">
        <v>15408</v>
      </c>
      <c r="Z26559" s="1">
        <v>42126</v>
      </c>
    </row>
    <row r="26560" spans="11:26" x14ac:dyDescent="0.3">
      <c r="K26560" t="s">
        <v>138784</v>
      </c>
      <c r="L26560" t="s">
        <v>138803</v>
      </c>
      <c r="M26560" t="s">
        <v>28</v>
      </c>
      <c r="N26560" t="s">
        <v>29</v>
      </c>
      <c r="O26560" t="s">
        <v>8610</v>
      </c>
      <c r="P26560">
        <v>305874</v>
      </c>
      <c r="Q26560" t="s">
        <v>138804</v>
      </c>
      <c r="R26560" t="s">
        <v>138805</v>
      </c>
      <c r="S26560" t="s">
        <v>138806</v>
      </c>
      <c r="T26560" t="s">
        <v>95</v>
      </c>
      <c r="U26560" t="s">
        <v>34</v>
      </c>
      <c r="V26560" t="s">
        <v>46</v>
      </c>
      <c r="W26560" t="s">
        <v>167</v>
      </c>
      <c r="X26560" t="s">
        <v>1166</v>
      </c>
      <c r="Y26560" t="s">
        <v>138807</v>
      </c>
      <c r="Z26560" t="s">
        <v>36652</v>
      </c>
    </row>
    <row r="26561" spans="11:26" x14ac:dyDescent="0.3">
      <c r="K26561" t="s">
        <v>138808</v>
      </c>
      <c r="L26561" t="s">
        <v>138809</v>
      </c>
      <c r="M26561" t="s">
        <v>256</v>
      </c>
      <c r="O26561" s="1">
        <v>40301</v>
      </c>
      <c r="P26561">
        <v>175000</v>
      </c>
      <c r="Q26561" t="s">
        <v>138810</v>
      </c>
      <c r="R26561" t="s">
        <v>138811</v>
      </c>
      <c r="S26561" t="s">
        <v>138812</v>
      </c>
      <c r="T26561" t="s">
        <v>30015</v>
      </c>
      <c r="U26561" t="s">
        <v>34</v>
      </c>
    </row>
    <row r="26562" spans="11:26" x14ac:dyDescent="0.3">
      <c r="K26562" t="s">
        <v>138808</v>
      </c>
      <c r="L26562" t="s">
        <v>138813</v>
      </c>
      <c r="M26562" t="s">
        <v>28</v>
      </c>
      <c r="O26562" t="s">
        <v>2347</v>
      </c>
      <c r="P26562">
        <v>1500000</v>
      </c>
      <c r="Q26562" t="s">
        <v>138814</v>
      </c>
      <c r="R26562" t="s">
        <v>138815</v>
      </c>
      <c r="S26562" t="s">
        <v>138816</v>
      </c>
      <c r="T26562" t="s">
        <v>138817</v>
      </c>
      <c r="U26562" t="s">
        <v>34</v>
      </c>
      <c r="V26562" t="s">
        <v>270</v>
      </c>
      <c r="W26562" t="s">
        <v>271</v>
      </c>
      <c r="X26562" t="s">
        <v>121885</v>
      </c>
      <c r="Y26562" t="s">
        <v>121885</v>
      </c>
    </row>
    <row r="26563" spans="11:26" x14ac:dyDescent="0.3">
      <c r="K26563" t="s">
        <v>138818</v>
      </c>
      <c r="L26563" t="s">
        <v>138819</v>
      </c>
      <c r="M26563" t="s">
        <v>256</v>
      </c>
      <c r="O26563" t="s">
        <v>5357</v>
      </c>
      <c r="Q26563" t="s">
        <v>138820</v>
      </c>
      <c r="R26563" t="s">
        <v>138821</v>
      </c>
      <c r="S26563" t="s">
        <v>138822</v>
      </c>
      <c r="T26563" t="s">
        <v>74</v>
      </c>
      <c r="U26563" t="s">
        <v>34</v>
      </c>
      <c r="V26563" t="s">
        <v>46</v>
      </c>
      <c r="W26563" t="s">
        <v>158</v>
      </c>
      <c r="X26563" t="s">
        <v>159</v>
      </c>
      <c r="Y26563" t="s">
        <v>138823</v>
      </c>
      <c r="Z26563" s="1">
        <v>36161</v>
      </c>
    </row>
    <row r="26564" spans="11:26" x14ac:dyDescent="0.3">
      <c r="K26564" t="s">
        <v>138824</v>
      </c>
      <c r="L26564" t="s">
        <v>138825</v>
      </c>
      <c r="M26564" t="s">
        <v>52</v>
      </c>
      <c r="O26564" s="1">
        <v>40582</v>
      </c>
      <c r="Q26564" t="s">
        <v>138826</v>
      </c>
      <c r="R26564" t="s">
        <v>138827</v>
      </c>
      <c r="S26564" t="s">
        <v>138828</v>
      </c>
      <c r="T26564" t="s">
        <v>11529</v>
      </c>
      <c r="U26564" t="s">
        <v>34</v>
      </c>
      <c r="V26564" t="s">
        <v>924</v>
      </c>
      <c r="W26564">
        <v>51</v>
      </c>
      <c r="X26564" t="s">
        <v>18751</v>
      </c>
      <c r="Y26564" t="s">
        <v>18751</v>
      </c>
      <c r="Z26564" s="1">
        <v>39022</v>
      </c>
    </row>
    <row r="26565" spans="11:26" x14ac:dyDescent="0.3">
      <c r="K26565" t="s">
        <v>138829</v>
      </c>
      <c r="L26565" t="s">
        <v>138830</v>
      </c>
      <c r="M26565" t="s">
        <v>52</v>
      </c>
      <c r="O26565" t="s">
        <v>20966</v>
      </c>
      <c r="P26565">
        <v>585000</v>
      </c>
      <c r="Q26565" t="s">
        <v>138831</v>
      </c>
      <c r="R26565" t="s">
        <v>138832</v>
      </c>
      <c r="S26565" t="s">
        <v>138833</v>
      </c>
      <c r="T26565" t="s">
        <v>436</v>
      </c>
      <c r="U26565" t="s">
        <v>34</v>
      </c>
      <c r="V26565" t="s">
        <v>46</v>
      </c>
      <c r="W26565" t="s">
        <v>106</v>
      </c>
      <c r="X26565" t="s">
        <v>107</v>
      </c>
      <c r="Y26565" t="s">
        <v>6761</v>
      </c>
      <c r="Z26565" s="1">
        <v>37622</v>
      </c>
    </row>
    <row r="26566" spans="11:26" x14ac:dyDescent="0.3">
      <c r="K26566" t="s">
        <v>138829</v>
      </c>
      <c r="L26566" t="s">
        <v>138834</v>
      </c>
      <c r="M26566" t="s">
        <v>256</v>
      </c>
      <c r="O26566" t="s">
        <v>16657</v>
      </c>
      <c r="P26566">
        <v>999593</v>
      </c>
      <c r="Q26566" t="s">
        <v>138835</v>
      </c>
      <c r="R26566" t="s">
        <v>138836</v>
      </c>
      <c r="S26566" t="s">
        <v>138837</v>
      </c>
      <c r="T26566" t="s">
        <v>8294</v>
      </c>
      <c r="U26566" t="s">
        <v>34</v>
      </c>
      <c r="V26566" t="s">
        <v>86</v>
      </c>
      <c r="X26566" t="s">
        <v>87</v>
      </c>
      <c r="Y26566" t="s">
        <v>87</v>
      </c>
      <c r="Z26566" s="1">
        <v>39814</v>
      </c>
    </row>
    <row r="26567" spans="11:26" x14ac:dyDescent="0.3">
      <c r="K26567" t="s">
        <v>138838</v>
      </c>
      <c r="L26567" t="s">
        <v>138839</v>
      </c>
      <c r="M26567" t="s">
        <v>256</v>
      </c>
      <c r="O26567" s="1">
        <v>41275</v>
      </c>
      <c r="P26567">
        <v>20000</v>
      </c>
      <c r="Q26567" t="s">
        <v>138840</v>
      </c>
      <c r="R26567" t="s">
        <v>138841</v>
      </c>
      <c r="S26567" t="s">
        <v>138842</v>
      </c>
      <c r="T26567" t="s">
        <v>138843</v>
      </c>
      <c r="U26567" t="s">
        <v>34</v>
      </c>
      <c r="V26567" t="s">
        <v>46</v>
      </c>
      <c r="W26567" t="s">
        <v>106</v>
      </c>
      <c r="X26567" t="s">
        <v>107</v>
      </c>
      <c r="Y26567" t="s">
        <v>116</v>
      </c>
      <c r="Z26567" s="1">
        <v>41282</v>
      </c>
    </row>
    <row r="26568" spans="11:26" x14ac:dyDescent="0.3">
      <c r="K26568" t="s">
        <v>138838</v>
      </c>
      <c r="L26568" t="s">
        <v>138844</v>
      </c>
      <c r="M26568" t="s">
        <v>233</v>
      </c>
      <c r="O26568" s="1">
        <v>40544</v>
      </c>
      <c r="P26568">
        <v>25000</v>
      </c>
      <c r="Q26568" t="s">
        <v>138845</v>
      </c>
      <c r="R26568" t="s">
        <v>138846</v>
      </c>
      <c r="S26568" t="s">
        <v>138847</v>
      </c>
      <c r="T26568" t="s">
        <v>138848</v>
      </c>
      <c r="U26568" t="s">
        <v>345</v>
      </c>
      <c r="V26568" t="s">
        <v>368</v>
      </c>
      <c r="W26568">
        <v>2</v>
      </c>
      <c r="X26568" t="s">
        <v>8181</v>
      </c>
      <c r="Y26568" t="s">
        <v>138849</v>
      </c>
      <c r="Z26568" s="1">
        <v>38353</v>
      </c>
    </row>
    <row r="26569" spans="11:26" x14ac:dyDescent="0.3">
      <c r="K26569" t="s">
        <v>138838</v>
      </c>
      <c r="L26569" t="s">
        <v>138850</v>
      </c>
      <c r="M26569" t="s">
        <v>233</v>
      </c>
      <c r="O26569" s="1">
        <v>40544</v>
      </c>
      <c r="P26569">
        <v>10000</v>
      </c>
      <c r="Q26569" t="s">
        <v>138851</v>
      </c>
      <c r="R26569" t="s">
        <v>138852</v>
      </c>
      <c r="S26569" t="s">
        <v>138853</v>
      </c>
      <c r="T26569" t="s">
        <v>119204</v>
      </c>
      <c r="U26569" t="s">
        <v>34</v>
      </c>
      <c r="V26569" t="s">
        <v>5693</v>
      </c>
      <c r="W26569">
        <v>7</v>
      </c>
      <c r="X26569" t="s">
        <v>5694</v>
      </c>
      <c r="Y26569" t="s">
        <v>138854</v>
      </c>
      <c r="Z26569" t="s">
        <v>21520</v>
      </c>
    </row>
    <row r="26570" spans="11:26" x14ac:dyDescent="0.3">
      <c r="K26570" t="s">
        <v>138855</v>
      </c>
      <c r="L26570" t="s">
        <v>138856</v>
      </c>
      <c r="M26570" t="s">
        <v>28</v>
      </c>
      <c r="N26570" t="s">
        <v>40</v>
      </c>
      <c r="O26570" s="1">
        <v>39091</v>
      </c>
      <c r="P26570">
        <v>5000000</v>
      </c>
      <c r="Q26570" t="s">
        <v>138857</v>
      </c>
      <c r="R26570" t="s">
        <v>138858</v>
      </c>
      <c r="S26570" t="s">
        <v>138859</v>
      </c>
      <c r="T26570" t="s">
        <v>436</v>
      </c>
      <c r="U26570" t="s">
        <v>34</v>
      </c>
      <c r="V26570" t="s">
        <v>46</v>
      </c>
      <c r="W26570" t="s">
        <v>2169</v>
      </c>
      <c r="X26570" t="s">
        <v>2170</v>
      </c>
      <c r="Y26570" t="s">
        <v>81025</v>
      </c>
      <c r="Z26570" s="1">
        <v>39448</v>
      </c>
    </row>
    <row r="26571" spans="11:26" x14ac:dyDescent="0.3">
      <c r="K26571" t="s">
        <v>138855</v>
      </c>
      <c r="L26571" t="s">
        <v>138860</v>
      </c>
      <c r="M26571" t="s">
        <v>28</v>
      </c>
      <c r="N26571" t="s">
        <v>29</v>
      </c>
      <c r="O26571" s="1">
        <v>40148</v>
      </c>
      <c r="P26571">
        <v>10000000</v>
      </c>
      <c r="Q26571" t="s">
        <v>138861</v>
      </c>
      <c r="R26571" t="s">
        <v>138862</v>
      </c>
      <c r="S26571" t="s">
        <v>138863</v>
      </c>
      <c r="T26571" t="s">
        <v>138864</v>
      </c>
      <c r="U26571" t="s">
        <v>34</v>
      </c>
      <c r="V26571" t="s">
        <v>206</v>
      </c>
      <c r="W26571" t="s">
        <v>207</v>
      </c>
      <c r="X26571" t="s">
        <v>208</v>
      </c>
      <c r="Y26571" t="s">
        <v>208</v>
      </c>
      <c r="Z26571" s="1">
        <v>40915</v>
      </c>
    </row>
    <row r="26572" spans="11:26" x14ac:dyDescent="0.3">
      <c r="K26572" t="s">
        <v>138865</v>
      </c>
      <c r="L26572" t="s">
        <v>138866</v>
      </c>
      <c r="M26572" t="s">
        <v>324</v>
      </c>
      <c r="O26572" t="s">
        <v>17825</v>
      </c>
      <c r="P26572">
        <v>70000</v>
      </c>
      <c r="Q26572" t="s">
        <v>138867</v>
      </c>
      <c r="R26572" t="s">
        <v>138868</v>
      </c>
      <c r="S26572" t="s">
        <v>138869</v>
      </c>
      <c r="T26572" t="s">
        <v>95</v>
      </c>
      <c r="U26572" t="s">
        <v>1158</v>
      </c>
      <c r="V26572" t="s">
        <v>96</v>
      </c>
      <c r="W26572" t="s">
        <v>97</v>
      </c>
      <c r="X26572" t="s">
        <v>98</v>
      </c>
      <c r="Y26572" t="s">
        <v>98</v>
      </c>
    </row>
    <row r="26573" spans="11:26" x14ac:dyDescent="0.3">
      <c r="K26573" t="s">
        <v>138870</v>
      </c>
      <c r="L26573" t="s">
        <v>138871</v>
      </c>
      <c r="M26573" t="s">
        <v>28</v>
      </c>
      <c r="O26573" s="1">
        <v>40148</v>
      </c>
      <c r="P26573">
        <v>2009100</v>
      </c>
      <c r="Q26573" t="s">
        <v>138872</v>
      </c>
      <c r="R26573" t="s">
        <v>138873</v>
      </c>
      <c r="S26573" t="s">
        <v>138874</v>
      </c>
      <c r="T26573" t="s">
        <v>74</v>
      </c>
      <c r="U26573" t="s">
        <v>34</v>
      </c>
      <c r="V26573" t="s">
        <v>1922</v>
      </c>
      <c r="W26573">
        <v>24</v>
      </c>
      <c r="X26573" t="s">
        <v>2708</v>
      </c>
      <c r="Y26573" t="s">
        <v>18141</v>
      </c>
    </row>
    <row r="26574" spans="11:26" x14ac:dyDescent="0.3">
      <c r="K26574" t="s">
        <v>138875</v>
      </c>
      <c r="L26574" t="s">
        <v>138876</v>
      </c>
      <c r="M26574" t="s">
        <v>28</v>
      </c>
      <c r="N26574" t="s">
        <v>1189</v>
      </c>
      <c r="O26574" t="s">
        <v>24897</v>
      </c>
      <c r="P26574">
        <v>9400000</v>
      </c>
      <c r="Q26574" t="s">
        <v>138877</v>
      </c>
      <c r="R26574" t="s">
        <v>138878</v>
      </c>
      <c r="S26574" t="s">
        <v>138879</v>
      </c>
      <c r="T26574" t="s">
        <v>74</v>
      </c>
      <c r="U26574" t="s">
        <v>34</v>
      </c>
      <c r="V26574" t="s">
        <v>206</v>
      </c>
      <c r="W26574" t="s">
        <v>24618</v>
      </c>
    </row>
    <row r="26575" spans="11:26" x14ac:dyDescent="0.3">
      <c r="K26575" t="s">
        <v>138875</v>
      </c>
      <c r="L26575" t="s">
        <v>138880</v>
      </c>
      <c r="M26575" t="s">
        <v>28</v>
      </c>
      <c r="O26575" t="s">
        <v>138881</v>
      </c>
      <c r="P26575">
        <v>10700000</v>
      </c>
      <c r="Q26575" t="s">
        <v>138882</v>
      </c>
      <c r="R26575" t="s">
        <v>138883</v>
      </c>
      <c r="S26575" t="s">
        <v>138884</v>
      </c>
      <c r="T26575" t="s">
        <v>216</v>
      </c>
      <c r="U26575" t="s">
        <v>34</v>
      </c>
      <c r="V26575" t="s">
        <v>46</v>
      </c>
      <c r="W26575" t="s">
        <v>1081</v>
      </c>
      <c r="X26575" t="s">
        <v>1082</v>
      </c>
      <c r="Y26575" t="s">
        <v>1082</v>
      </c>
      <c r="Z26575" s="1">
        <v>40795</v>
      </c>
    </row>
    <row r="26576" spans="11:26" x14ac:dyDescent="0.3">
      <c r="K26576" t="s">
        <v>138875</v>
      </c>
      <c r="L26576" t="s">
        <v>138885</v>
      </c>
      <c r="M26576" t="s">
        <v>233</v>
      </c>
      <c r="O26576" t="s">
        <v>36333</v>
      </c>
      <c r="P26576">
        <v>3963148</v>
      </c>
      <c r="Q26576" t="s">
        <v>138886</v>
      </c>
      <c r="R26576" t="s">
        <v>138887</v>
      </c>
      <c r="S26576" t="s">
        <v>138888</v>
      </c>
      <c r="T26576" t="s">
        <v>1249</v>
      </c>
      <c r="U26576" t="s">
        <v>34</v>
      </c>
      <c r="V26576" t="s">
        <v>46</v>
      </c>
      <c r="W26576" t="s">
        <v>106</v>
      </c>
      <c r="X26576" t="s">
        <v>151</v>
      </c>
      <c r="Y26576" t="s">
        <v>151</v>
      </c>
      <c r="Z26576" s="1">
        <v>38353</v>
      </c>
    </row>
    <row r="26577" spans="11:26" x14ac:dyDescent="0.3">
      <c r="K26577" t="s">
        <v>138875</v>
      </c>
      <c r="L26577" t="s">
        <v>138889</v>
      </c>
      <c r="M26577" t="s">
        <v>28</v>
      </c>
      <c r="O26577" s="1">
        <v>38718</v>
      </c>
      <c r="P26577">
        <v>6500000</v>
      </c>
      <c r="Q26577" t="s">
        <v>138890</v>
      </c>
      <c r="R26577" t="s">
        <v>138891</v>
      </c>
      <c r="S26577" t="s">
        <v>138892</v>
      </c>
      <c r="T26577" t="s">
        <v>95</v>
      </c>
      <c r="U26577" t="s">
        <v>34</v>
      </c>
      <c r="V26577" t="s">
        <v>46</v>
      </c>
      <c r="W26577" t="s">
        <v>106</v>
      </c>
      <c r="X26577" t="s">
        <v>107</v>
      </c>
      <c r="Y26577" t="s">
        <v>1882</v>
      </c>
      <c r="Z26577" s="1">
        <v>37987</v>
      </c>
    </row>
    <row r="26578" spans="11:26" x14ac:dyDescent="0.3">
      <c r="K26578" t="s">
        <v>138875</v>
      </c>
      <c r="L26578" t="s">
        <v>138893</v>
      </c>
      <c r="M26578" t="s">
        <v>28</v>
      </c>
      <c r="N26578" t="s">
        <v>493</v>
      </c>
      <c r="O26578" s="1">
        <v>39696</v>
      </c>
      <c r="P26578">
        <v>10500000</v>
      </c>
      <c r="Q26578" t="s">
        <v>138894</v>
      </c>
      <c r="R26578" t="s">
        <v>138895</v>
      </c>
      <c r="T26578" t="s">
        <v>27430</v>
      </c>
      <c r="U26578" t="s">
        <v>345</v>
      </c>
    </row>
    <row r="26579" spans="11:26" x14ac:dyDescent="0.3">
      <c r="K26579" t="s">
        <v>138875</v>
      </c>
      <c r="L26579" t="s">
        <v>138896</v>
      </c>
      <c r="M26579" t="s">
        <v>28</v>
      </c>
      <c r="N26579" t="s">
        <v>493</v>
      </c>
      <c r="O26579" t="s">
        <v>10912</v>
      </c>
      <c r="P26579">
        <v>15000000</v>
      </c>
      <c r="Q26579" t="s">
        <v>138897</v>
      </c>
      <c r="R26579" t="s">
        <v>138898</v>
      </c>
      <c r="S26579" t="s">
        <v>138899</v>
      </c>
      <c r="T26579" t="s">
        <v>74</v>
      </c>
      <c r="U26579" t="s">
        <v>34</v>
      </c>
      <c r="V26579" t="s">
        <v>46</v>
      </c>
      <c r="W26579" t="s">
        <v>75</v>
      </c>
      <c r="X26579" t="s">
        <v>464</v>
      </c>
      <c r="Y26579" t="s">
        <v>464</v>
      </c>
      <c r="Z26579" s="1">
        <v>40909</v>
      </c>
    </row>
    <row r="26580" spans="11:26" x14ac:dyDescent="0.3">
      <c r="K26580" t="s">
        <v>138900</v>
      </c>
      <c r="L26580" t="s">
        <v>138901</v>
      </c>
      <c r="M26580" t="s">
        <v>324</v>
      </c>
      <c r="O26580" s="1">
        <v>39817</v>
      </c>
      <c r="P26580">
        <v>1324600</v>
      </c>
      <c r="Q26580" t="s">
        <v>138902</v>
      </c>
      <c r="R26580" t="s">
        <v>138903</v>
      </c>
      <c r="S26580" t="s">
        <v>138904</v>
      </c>
      <c r="T26580" t="s">
        <v>436</v>
      </c>
      <c r="U26580" t="s">
        <v>178</v>
      </c>
      <c r="V26580" t="s">
        <v>46</v>
      </c>
      <c r="W26580" t="s">
        <v>228</v>
      </c>
      <c r="X26580" t="s">
        <v>229</v>
      </c>
      <c r="Y26580" t="s">
        <v>732</v>
      </c>
      <c r="Z26580" s="1">
        <v>38353</v>
      </c>
    </row>
    <row r="26581" spans="11:26" x14ac:dyDescent="0.3">
      <c r="K26581" t="s">
        <v>138900</v>
      </c>
      <c r="L26581" t="s">
        <v>138905</v>
      </c>
      <c r="M26581" t="s">
        <v>52</v>
      </c>
      <c r="O26581" s="1">
        <v>39817</v>
      </c>
      <c r="P26581">
        <v>397380</v>
      </c>
      <c r="Q26581" t="s">
        <v>138906</v>
      </c>
      <c r="R26581" t="s">
        <v>138907</v>
      </c>
      <c r="S26581" t="s">
        <v>138908</v>
      </c>
      <c r="T26581" t="s">
        <v>6614</v>
      </c>
      <c r="U26581" t="s">
        <v>345</v>
      </c>
      <c r="V26581" t="s">
        <v>368</v>
      </c>
      <c r="W26581">
        <v>2</v>
      </c>
      <c r="X26581" t="s">
        <v>369</v>
      </c>
      <c r="Y26581" t="s">
        <v>369</v>
      </c>
      <c r="Z26581" s="1">
        <v>39454</v>
      </c>
    </row>
    <row r="26582" spans="11:26" x14ac:dyDescent="0.3">
      <c r="K26582" t="s">
        <v>138900</v>
      </c>
      <c r="L26582" t="s">
        <v>138909</v>
      </c>
      <c r="M26582" t="s">
        <v>28</v>
      </c>
      <c r="N26582" t="s">
        <v>40</v>
      </c>
      <c r="O26582" s="1">
        <v>40248</v>
      </c>
      <c r="P26582">
        <v>2802800</v>
      </c>
      <c r="Q26582" t="s">
        <v>138910</v>
      </c>
      <c r="R26582" t="s">
        <v>138911</v>
      </c>
      <c r="S26582" t="s">
        <v>138912</v>
      </c>
      <c r="T26582" t="s">
        <v>138913</v>
      </c>
      <c r="U26582" t="s">
        <v>34</v>
      </c>
      <c r="V26582" t="s">
        <v>46</v>
      </c>
      <c r="W26582" t="s">
        <v>106</v>
      </c>
      <c r="X26582" t="s">
        <v>151</v>
      </c>
      <c r="Y26582" t="s">
        <v>151</v>
      </c>
      <c r="Z26582" s="1">
        <v>41647</v>
      </c>
    </row>
    <row r="26583" spans="11:26" x14ac:dyDescent="0.3">
      <c r="K26583" t="s">
        <v>138900</v>
      </c>
      <c r="L26583" t="s">
        <v>138914</v>
      </c>
      <c r="M26583" t="s">
        <v>28</v>
      </c>
      <c r="O26583" t="s">
        <v>9262</v>
      </c>
      <c r="P26583">
        <v>8002200</v>
      </c>
      <c r="Q26583" t="s">
        <v>138915</v>
      </c>
      <c r="R26583" t="s">
        <v>138916</v>
      </c>
      <c r="S26583" t="s">
        <v>138917</v>
      </c>
      <c r="T26583" t="s">
        <v>138918</v>
      </c>
      <c r="U26583" t="s">
        <v>34</v>
      </c>
      <c r="V26583" t="s">
        <v>454</v>
      </c>
      <c r="W26583">
        <v>17</v>
      </c>
      <c r="X26583" t="s">
        <v>776</v>
      </c>
      <c r="Y26583" t="s">
        <v>776</v>
      </c>
      <c r="Z26583" s="1">
        <v>39087</v>
      </c>
    </row>
    <row r="26584" spans="11:26" x14ac:dyDescent="0.3">
      <c r="K26584" t="s">
        <v>138900</v>
      </c>
      <c r="L26584" t="s">
        <v>138919</v>
      </c>
      <c r="M26584" t="s">
        <v>52</v>
      </c>
      <c r="O26584" s="1">
        <v>39825</v>
      </c>
      <c r="P26584">
        <v>452220</v>
      </c>
      <c r="Q26584" t="s">
        <v>138920</v>
      </c>
      <c r="R26584" t="s">
        <v>138921</v>
      </c>
      <c r="S26584" t="s">
        <v>138922</v>
      </c>
      <c r="T26584" t="s">
        <v>13790</v>
      </c>
      <c r="U26584" t="s">
        <v>345</v>
      </c>
      <c r="V26584" t="s">
        <v>46</v>
      </c>
      <c r="W26584" t="s">
        <v>75</v>
      </c>
      <c r="X26584" t="s">
        <v>5933</v>
      </c>
      <c r="Y26584" t="s">
        <v>138923</v>
      </c>
      <c r="Z26584" s="1">
        <v>41281</v>
      </c>
    </row>
    <row r="26585" spans="11:26" x14ac:dyDescent="0.3">
      <c r="K26585" t="s">
        <v>138900</v>
      </c>
      <c r="L26585" t="s">
        <v>138924</v>
      </c>
      <c r="M26585" t="s">
        <v>324</v>
      </c>
      <c r="O26585" s="1">
        <v>39825</v>
      </c>
      <c r="P26585">
        <v>2411840</v>
      </c>
      <c r="Q26585" t="s">
        <v>138925</v>
      </c>
      <c r="R26585" t="s">
        <v>138926</v>
      </c>
      <c r="S26585" t="s">
        <v>138927</v>
      </c>
      <c r="T26585" t="s">
        <v>138928</v>
      </c>
      <c r="U26585" t="s">
        <v>34</v>
      </c>
      <c r="V26585" t="s">
        <v>46</v>
      </c>
      <c r="W26585" t="s">
        <v>1081</v>
      </c>
      <c r="X26585" t="s">
        <v>1082</v>
      </c>
      <c r="Y26585" t="s">
        <v>11767</v>
      </c>
      <c r="Z26585" s="1">
        <v>40544</v>
      </c>
    </row>
    <row r="26586" spans="11:26" x14ac:dyDescent="0.3">
      <c r="K26586" t="s">
        <v>138900</v>
      </c>
      <c r="L26586" t="s">
        <v>138929</v>
      </c>
      <c r="M26586" t="s">
        <v>28</v>
      </c>
      <c r="O26586" t="s">
        <v>5817</v>
      </c>
      <c r="P26586">
        <v>4500000</v>
      </c>
      <c r="Q26586" t="s">
        <v>138930</v>
      </c>
      <c r="R26586" t="s">
        <v>138931</v>
      </c>
      <c r="S26586" t="s">
        <v>138932</v>
      </c>
      <c r="T26586" t="s">
        <v>95</v>
      </c>
      <c r="U26586" t="s">
        <v>34</v>
      </c>
      <c r="V26586" t="s">
        <v>46</v>
      </c>
      <c r="W26586" t="s">
        <v>1081</v>
      </c>
      <c r="X26586" t="s">
        <v>1082</v>
      </c>
      <c r="Y26586" t="s">
        <v>1082</v>
      </c>
      <c r="Z26586" s="1">
        <v>37257</v>
      </c>
    </row>
    <row r="26587" spans="11:26" x14ac:dyDescent="0.3">
      <c r="K26587" t="s">
        <v>138900</v>
      </c>
      <c r="L26587" t="s">
        <v>138933</v>
      </c>
      <c r="M26587" t="s">
        <v>52</v>
      </c>
      <c r="O26587" s="1">
        <v>39455</v>
      </c>
      <c r="P26587">
        <v>389350</v>
      </c>
      <c r="Q26587" t="s">
        <v>138934</v>
      </c>
      <c r="R26587" t="s">
        <v>138935</v>
      </c>
      <c r="S26587" t="s">
        <v>138936</v>
      </c>
      <c r="T26587" t="s">
        <v>138937</v>
      </c>
      <c r="U26587" t="s">
        <v>34</v>
      </c>
      <c r="V26587" t="s">
        <v>1072</v>
      </c>
      <c r="W26587">
        <v>7</v>
      </c>
      <c r="X26587" t="s">
        <v>1581</v>
      </c>
      <c r="Y26587" t="s">
        <v>1581</v>
      </c>
    </row>
    <row r="26588" spans="11:26" x14ac:dyDescent="0.3">
      <c r="K26588" t="s">
        <v>138900</v>
      </c>
      <c r="L26588" t="s">
        <v>138938</v>
      </c>
      <c r="M26588" t="s">
        <v>52</v>
      </c>
      <c r="O26588" s="1">
        <v>40185</v>
      </c>
      <c r="P26588">
        <v>246560</v>
      </c>
      <c r="Q26588" t="s">
        <v>138939</v>
      </c>
      <c r="R26588" t="s">
        <v>138940</v>
      </c>
      <c r="S26588" t="s">
        <v>138941</v>
      </c>
      <c r="T26588" t="s">
        <v>138942</v>
      </c>
      <c r="U26588" t="s">
        <v>34</v>
      </c>
      <c r="V26588" t="s">
        <v>1816</v>
      </c>
      <c r="W26588">
        <v>4</v>
      </c>
      <c r="X26588" t="s">
        <v>2609</v>
      </c>
      <c r="Y26588" t="s">
        <v>2609</v>
      </c>
      <c r="Z26588" s="1">
        <v>40544</v>
      </c>
    </row>
    <row r="26589" spans="11:26" x14ac:dyDescent="0.3">
      <c r="K26589" t="s">
        <v>138900</v>
      </c>
      <c r="L26589" t="s">
        <v>138943</v>
      </c>
      <c r="M26589" t="s">
        <v>324</v>
      </c>
      <c r="O26589" s="1">
        <v>39455</v>
      </c>
      <c r="P26589">
        <v>2102490</v>
      </c>
      <c r="Q26589" t="s">
        <v>138944</v>
      </c>
      <c r="R26589" t="s">
        <v>138945</v>
      </c>
      <c r="S26589" t="s">
        <v>138946</v>
      </c>
      <c r="T26589" t="s">
        <v>95</v>
      </c>
      <c r="U26589" t="s">
        <v>178</v>
      </c>
      <c r="V26589" t="s">
        <v>46</v>
      </c>
    </row>
    <row r="26590" spans="11:26" x14ac:dyDescent="0.3">
      <c r="K26590" t="s">
        <v>138947</v>
      </c>
      <c r="L26590" t="s">
        <v>138948</v>
      </c>
      <c r="M26590" t="s">
        <v>52</v>
      </c>
      <c r="O26590" t="s">
        <v>23330</v>
      </c>
      <c r="P26590">
        <v>533980</v>
      </c>
      <c r="Q26590" t="s">
        <v>138949</v>
      </c>
      <c r="R26590" t="s">
        <v>138950</v>
      </c>
      <c r="S26590" t="s">
        <v>138951</v>
      </c>
      <c r="T26590" t="s">
        <v>409</v>
      </c>
      <c r="U26590" t="s">
        <v>1158</v>
      </c>
      <c r="V26590" t="s">
        <v>46</v>
      </c>
      <c r="W26590" t="s">
        <v>167</v>
      </c>
      <c r="X26590" t="s">
        <v>168</v>
      </c>
      <c r="Y26590" t="s">
        <v>169</v>
      </c>
      <c r="Z26590" s="1">
        <v>38353</v>
      </c>
    </row>
    <row r="26591" spans="11:26" x14ac:dyDescent="0.3">
      <c r="K26591" t="s">
        <v>138952</v>
      </c>
      <c r="L26591" t="s">
        <v>138953</v>
      </c>
      <c r="M26591" t="s">
        <v>91</v>
      </c>
      <c r="O26591" t="s">
        <v>18202</v>
      </c>
      <c r="Q26591" t="s">
        <v>138954</v>
      </c>
      <c r="R26591" t="s">
        <v>138955</v>
      </c>
      <c r="S26591" t="s">
        <v>138956</v>
      </c>
      <c r="T26591" t="s">
        <v>74</v>
      </c>
      <c r="U26591" t="s">
        <v>34</v>
      </c>
      <c r="V26591" t="s">
        <v>46</v>
      </c>
      <c r="W26591" t="s">
        <v>471</v>
      </c>
      <c r="X26591" t="s">
        <v>1760</v>
      </c>
      <c r="Y26591" t="s">
        <v>1760</v>
      </c>
      <c r="Z26591" s="1">
        <v>40179</v>
      </c>
    </row>
    <row r="26592" spans="11:26" x14ac:dyDescent="0.3">
      <c r="K26592" t="s">
        <v>138957</v>
      </c>
      <c r="L26592" t="s">
        <v>138958</v>
      </c>
      <c r="M26592" t="s">
        <v>28</v>
      </c>
      <c r="N26592" t="s">
        <v>40</v>
      </c>
      <c r="O26592" t="s">
        <v>1126</v>
      </c>
      <c r="P26592">
        <v>52000000</v>
      </c>
      <c r="Q26592" t="s">
        <v>138959</v>
      </c>
      <c r="R26592" t="s">
        <v>138960</v>
      </c>
      <c r="T26592" t="s">
        <v>138961</v>
      </c>
      <c r="U26592" t="s">
        <v>34</v>
      </c>
      <c r="V26592" t="s">
        <v>568</v>
      </c>
      <c r="W26592">
        <v>11</v>
      </c>
      <c r="X26592" t="s">
        <v>569</v>
      </c>
      <c r="Y26592" t="s">
        <v>138962</v>
      </c>
    </row>
    <row r="26593" spans="11:26" x14ac:dyDescent="0.3">
      <c r="K26593" t="s">
        <v>138963</v>
      </c>
      <c r="L26593" t="s">
        <v>138964</v>
      </c>
      <c r="M26593" t="s">
        <v>52</v>
      </c>
      <c r="O26593" t="s">
        <v>4086</v>
      </c>
      <c r="P26593">
        <v>54000</v>
      </c>
      <c r="Q26593" t="s">
        <v>138965</v>
      </c>
      <c r="R26593" t="s">
        <v>138966</v>
      </c>
      <c r="S26593" t="s">
        <v>138967</v>
      </c>
      <c r="T26593" t="s">
        <v>138968</v>
      </c>
      <c r="U26593" t="s">
        <v>34</v>
      </c>
      <c r="V26593" t="s">
        <v>96</v>
      </c>
      <c r="W26593" t="s">
        <v>7475</v>
      </c>
      <c r="X26593" t="s">
        <v>10142</v>
      </c>
      <c r="Y26593" t="s">
        <v>10142</v>
      </c>
      <c r="Z26593" t="s">
        <v>127087</v>
      </c>
    </row>
    <row r="26594" spans="11:26" x14ac:dyDescent="0.3">
      <c r="K26594" t="s">
        <v>138969</v>
      </c>
      <c r="L26594" t="s">
        <v>138970</v>
      </c>
      <c r="M26594" t="s">
        <v>28</v>
      </c>
      <c r="N26594" t="s">
        <v>29</v>
      </c>
      <c r="O26594" t="s">
        <v>42236</v>
      </c>
      <c r="P26594">
        <v>6000000</v>
      </c>
      <c r="Q26594" t="s">
        <v>138971</v>
      </c>
      <c r="R26594" t="s">
        <v>138972</v>
      </c>
      <c r="S26594" t="s">
        <v>138973</v>
      </c>
      <c r="T26594" t="s">
        <v>15066</v>
      </c>
      <c r="U26594" t="s">
        <v>345</v>
      </c>
      <c r="V26594" t="s">
        <v>13890</v>
      </c>
      <c r="W26594">
        <v>15</v>
      </c>
      <c r="X26594" t="s">
        <v>13891</v>
      </c>
      <c r="Y26594" t="s">
        <v>13891</v>
      </c>
      <c r="Z26594" s="1">
        <v>40917</v>
      </c>
    </row>
    <row r="26595" spans="11:26" x14ac:dyDescent="0.3">
      <c r="K26595" t="s">
        <v>138969</v>
      </c>
      <c r="L26595" t="s">
        <v>138974</v>
      </c>
      <c r="M26595" t="s">
        <v>28</v>
      </c>
      <c r="N26595" t="s">
        <v>493</v>
      </c>
      <c r="O26595" s="1">
        <v>41277</v>
      </c>
      <c r="P26595">
        <v>8000000</v>
      </c>
      <c r="Q26595" t="s">
        <v>138975</v>
      </c>
      <c r="R26595" t="s">
        <v>138976</v>
      </c>
      <c r="S26595" t="s">
        <v>138977</v>
      </c>
      <c r="T26595" t="s">
        <v>105</v>
      </c>
      <c r="U26595" t="s">
        <v>34</v>
      </c>
      <c r="V26595" t="s">
        <v>46</v>
      </c>
      <c r="W26595" t="s">
        <v>1369</v>
      </c>
      <c r="X26595" t="s">
        <v>1370</v>
      </c>
      <c r="Y26595" t="s">
        <v>1371</v>
      </c>
      <c r="Z26595" t="s">
        <v>66785</v>
      </c>
    </row>
    <row r="26596" spans="11:26" x14ac:dyDescent="0.3">
      <c r="K26596" t="s">
        <v>138969</v>
      </c>
      <c r="L26596" t="s">
        <v>138978</v>
      </c>
      <c r="M26596" t="s">
        <v>28</v>
      </c>
      <c r="N26596" t="s">
        <v>40</v>
      </c>
      <c r="O26596" s="1">
        <v>40179</v>
      </c>
      <c r="P26596">
        <v>2500000</v>
      </c>
      <c r="Q26596" t="s">
        <v>138979</v>
      </c>
      <c r="R26596" t="s">
        <v>138980</v>
      </c>
      <c r="S26596" t="s">
        <v>138981</v>
      </c>
      <c r="T26596" t="s">
        <v>138982</v>
      </c>
      <c r="U26596" t="s">
        <v>178</v>
      </c>
      <c r="V26596" t="s">
        <v>46</v>
      </c>
      <c r="W26596" t="s">
        <v>133</v>
      </c>
      <c r="X26596" t="s">
        <v>3028</v>
      </c>
      <c r="Y26596" t="s">
        <v>3029</v>
      </c>
      <c r="Z26596" s="1">
        <v>37659</v>
      </c>
    </row>
    <row r="26597" spans="11:26" x14ac:dyDescent="0.3">
      <c r="K26597" t="s">
        <v>138983</v>
      </c>
      <c r="L26597" t="s">
        <v>138984</v>
      </c>
      <c r="M26597" t="s">
        <v>52</v>
      </c>
      <c r="O26597" t="s">
        <v>138985</v>
      </c>
      <c r="P26597">
        <v>100000</v>
      </c>
      <c r="Q26597" t="s">
        <v>138986</v>
      </c>
      <c r="R26597" t="s">
        <v>138987</v>
      </c>
      <c r="S26597" t="s">
        <v>138988</v>
      </c>
      <c r="T26597" t="s">
        <v>138989</v>
      </c>
      <c r="U26597" t="s">
        <v>34</v>
      </c>
      <c r="V26597" t="s">
        <v>924</v>
      </c>
      <c r="W26597">
        <v>56</v>
      </c>
      <c r="X26597" t="s">
        <v>4451</v>
      </c>
      <c r="Y26597" t="s">
        <v>4451</v>
      </c>
      <c r="Z26597" s="1">
        <v>39083</v>
      </c>
    </row>
    <row r="26598" spans="11:26" x14ac:dyDescent="0.3">
      <c r="K26598" t="s">
        <v>138990</v>
      </c>
      <c r="L26598" t="s">
        <v>138991</v>
      </c>
      <c r="M26598" t="s">
        <v>52</v>
      </c>
      <c r="O26598" s="1">
        <v>39453</v>
      </c>
      <c r="P26598">
        <v>952380</v>
      </c>
      <c r="Q26598" t="s">
        <v>138992</v>
      </c>
      <c r="R26598" t="s">
        <v>138993</v>
      </c>
      <c r="S26598" t="s">
        <v>138994</v>
      </c>
      <c r="T26598" t="s">
        <v>138995</v>
      </c>
      <c r="U26598" t="s">
        <v>345</v>
      </c>
      <c r="V26598" t="s">
        <v>768</v>
      </c>
      <c r="W26598">
        <v>48</v>
      </c>
      <c r="X26598" t="s">
        <v>769</v>
      </c>
      <c r="Y26598" t="s">
        <v>769</v>
      </c>
    </row>
    <row r="26599" spans="11:26" x14ac:dyDescent="0.3">
      <c r="K26599" t="s">
        <v>138990</v>
      </c>
      <c r="L26599" t="s">
        <v>138996</v>
      </c>
      <c r="M26599" t="s">
        <v>28</v>
      </c>
      <c r="O26599" s="1">
        <v>40549</v>
      </c>
      <c r="P26599">
        <v>3203838</v>
      </c>
      <c r="Q26599" t="s">
        <v>138997</v>
      </c>
      <c r="R26599" t="s">
        <v>138998</v>
      </c>
      <c r="S26599" t="s">
        <v>138999</v>
      </c>
      <c r="T26599" t="s">
        <v>74</v>
      </c>
      <c r="U26599" t="s">
        <v>34</v>
      </c>
      <c r="V26599" t="s">
        <v>46</v>
      </c>
      <c r="W26599" t="s">
        <v>158</v>
      </c>
      <c r="X26599" t="s">
        <v>159</v>
      </c>
      <c r="Y26599" t="s">
        <v>23138</v>
      </c>
      <c r="Z26599" s="1">
        <v>39083</v>
      </c>
    </row>
    <row r="26600" spans="11:26" x14ac:dyDescent="0.3">
      <c r="K26600" t="s">
        <v>138990</v>
      </c>
      <c r="L26600" t="s">
        <v>139000</v>
      </c>
      <c r="M26600" t="s">
        <v>28</v>
      </c>
      <c r="O26600" s="1">
        <v>41280</v>
      </c>
      <c r="P26600">
        <v>2396166</v>
      </c>
      <c r="Q26600" t="s">
        <v>139001</v>
      </c>
      <c r="R26600" t="s">
        <v>139002</v>
      </c>
      <c r="S26600" t="s">
        <v>139003</v>
      </c>
      <c r="T26600" t="s">
        <v>2570</v>
      </c>
      <c r="U26600" t="s">
        <v>34</v>
      </c>
      <c r="V26600" t="s">
        <v>46</v>
      </c>
      <c r="W26600" t="s">
        <v>106</v>
      </c>
      <c r="X26600" t="s">
        <v>107</v>
      </c>
      <c r="Y26600" t="s">
        <v>2134</v>
      </c>
      <c r="Z26600" s="1">
        <v>37622</v>
      </c>
    </row>
    <row r="26601" spans="11:26" x14ac:dyDescent="0.3">
      <c r="K26601" t="s">
        <v>138990</v>
      </c>
      <c r="L26601" t="s">
        <v>139004</v>
      </c>
      <c r="M26601" t="s">
        <v>1836</v>
      </c>
      <c r="O26601" s="1">
        <v>41947</v>
      </c>
      <c r="P26601">
        <v>12225705</v>
      </c>
      <c r="Q26601" t="s">
        <v>139005</v>
      </c>
      <c r="R26601" t="s">
        <v>139006</v>
      </c>
      <c r="S26601" t="s">
        <v>139007</v>
      </c>
      <c r="T26601" t="s">
        <v>139008</v>
      </c>
      <c r="U26601" t="s">
        <v>34</v>
      </c>
      <c r="V26601" t="s">
        <v>46</v>
      </c>
      <c r="W26601" t="s">
        <v>195</v>
      </c>
      <c r="X26601" t="s">
        <v>1611</v>
      </c>
      <c r="Y26601" t="s">
        <v>85727</v>
      </c>
      <c r="Z26601" s="1">
        <v>38050</v>
      </c>
    </row>
    <row r="26602" spans="11:26" x14ac:dyDescent="0.3">
      <c r="K26602" t="s">
        <v>138990</v>
      </c>
      <c r="L26602" t="s">
        <v>139009</v>
      </c>
      <c r="M26602" t="s">
        <v>324</v>
      </c>
      <c r="O26602" s="1">
        <v>38723</v>
      </c>
      <c r="P26602">
        <v>377833</v>
      </c>
      <c r="Q26602" t="s">
        <v>139010</v>
      </c>
      <c r="R26602" t="s">
        <v>139011</v>
      </c>
      <c r="S26602" t="s">
        <v>139012</v>
      </c>
      <c r="T26602" t="s">
        <v>912</v>
      </c>
      <c r="U26602" t="s">
        <v>34</v>
      </c>
      <c r="V26602" t="s">
        <v>6696</v>
      </c>
      <c r="W26602">
        <v>3</v>
      </c>
      <c r="X26602" t="s">
        <v>4123</v>
      </c>
      <c r="Y26602" t="s">
        <v>6697</v>
      </c>
    </row>
    <row r="26603" spans="11:26" x14ac:dyDescent="0.3">
      <c r="K26603" t="s">
        <v>138990</v>
      </c>
      <c r="L26603" t="s">
        <v>139013</v>
      </c>
      <c r="M26603" t="s">
        <v>256</v>
      </c>
      <c r="O26603" t="s">
        <v>10127</v>
      </c>
      <c r="P26603">
        <v>257500</v>
      </c>
      <c r="Q26603" t="s">
        <v>139014</v>
      </c>
      <c r="R26603" t="s">
        <v>139015</v>
      </c>
      <c r="S26603" t="s">
        <v>139016</v>
      </c>
      <c r="T26603" t="s">
        <v>139017</v>
      </c>
      <c r="U26603" t="s">
        <v>34</v>
      </c>
      <c r="Z26603" s="1">
        <v>40179</v>
      </c>
    </row>
    <row r="26604" spans="11:26" x14ac:dyDescent="0.3">
      <c r="K26604" t="s">
        <v>138990</v>
      </c>
      <c r="L26604" t="s">
        <v>139018</v>
      </c>
      <c r="M26604" t="s">
        <v>324</v>
      </c>
      <c r="O26604" s="1">
        <v>39088</v>
      </c>
      <c r="P26604">
        <v>413223</v>
      </c>
      <c r="Q26604" t="s">
        <v>139019</v>
      </c>
      <c r="R26604" t="s">
        <v>139020</v>
      </c>
      <c r="S26604" t="s">
        <v>139021</v>
      </c>
      <c r="T26604" t="s">
        <v>4324</v>
      </c>
      <c r="U26604" t="s">
        <v>34</v>
      </c>
      <c r="V26604" t="s">
        <v>46</v>
      </c>
      <c r="W26604" t="s">
        <v>228</v>
      </c>
      <c r="X26604" t="s">
        <v>229</v>
      </c>
      <c r="Y26604" t="s">
        <v>229</v>
      </c>
    </row>
    <row r="26605" spans="11:26" x14ac:dyDescent="0.3">
      <c r="K26605" t="s">
        <v>139022</v>
      </c>
      <c r="L26605" t="s">
        <v>139023</v>
      </c>
      <c r="M26605" t="s">
        <v>28</v>
      </c>
      <c r="O26605" t="s">
        <v>32331</v>
      </c>
      <c r="P26605">
        <v>3200000</v>
      </c>
      <c r="Q26605" t="s">
        <v>139024</v>
      </c>
      <c r="R26605" t="s">
        <v>139025</v>
      </c>
      <c r="S26605" t="s">
        <v>139026</v>
      </c>
      <c r="T26605" t="s">
        <v>139027</v>
      </c>
      <c r="U26605" t="s">
        <v>34</v>
      </c>
      <c r="V26605" t="s">
        <v>46</v>
      </c>
      <c r="W26605" t="s">
        <v>167</v>
      </c>
      <c r="X26605" t="s">
        <v>168</v>
      </c>
      <c r="Y26605" t="s">
        <v>169</v>
      </c>
      <c r="Z26605" t="s">
        <v>139028</v>
      </c>
    </row>
    <row r="26606" spans="11:26" x14ac:dyDescent="0.3">
      <c r="K26606" t="s">
        <v>139022</v>
      </c>
      <c r="L26606" t="s">
        <v>139029</v>
      </c>
      <c r="M26606" t="s">
        <v>749</v>
      </c>
      <c r="O26606" s="1">
        <v>41708</v>
      </c>
      <c r="P26606">
        <v>3000000</v>
      </c>
      <c r="Q26606" t="s">
        <v>139030</v>
      </c>
      <c r="R26606" t="s">
        <v>139031</v>
      </c>
      <c r="S26606" t="s">
        <v>139032</v>
      </c>
      <c r="T26606" t="s">
        <v>139033</v>
      </c>
      <c r="U26606" t="s">
        <v>34</v>
      </c>
      <c r="V26606" t="s">
        <v>46</v>
      </c>
      <c r="W26606" t="s">
        <v>2265</v>
      </c>
      <c r="X26606" t="s">
        <v>2266</v>
      </c>
      <c r="Y26606" t="s">
        <v>27911</v>
      </c>
      <c r="Z26606" s="1">
        <v>40303</v>
      </c>
    </row>
    <row r="26607" spans="11:26" x14ac:dyDescent="0.3">
      <c r="K26607" t="s">
        <v>139022</v>
      </c>
      <c r="L26607" t="s">
        <v>139034</v>
      </c>
      <c r="M26607" t="s">
        <v>233</v>
      </c>
      <c r="O26607" t="s">
        <v>8646</v>
      </c>
      <c r="P26607">
        <v>2250000</v>
      </c>
      <c r="Q26607" t="s">
        <v>139035</v>
      </c>
      <c r="R26607" t="s">
        <v>139036</v>
      </c>
      <c r="T26607" t="s">
        <v>8541</v>
      </c>
      <c r="U26607" t="s">
        <v>34</v>
      </c>
      <c r="V26607" t="s">
        <v>1090</v>
      </c>
      <c r="W26607">
        <v>4</v>
      </c>
      <c r="X26607" t="s">
        <v>13356</v>
      </c>
      <c r="Y26607" t="s">
        <v>139037</v>
      </c>
      <c r="Z26607" t="s">
        <v>139038</v>
      </c>
    </row>
    <row r="26608" spans="11:26" x14ac:dyDescent="0.3">
      <c r="K26608" t="s">
        <v>139039</v>
      </c>
      <c r="L26608" t="s">
        <v>139040</v>
      </c>
      <c r="M26608" t="s">
        <v>28</v>
      </c>
      <c r="O26608" s="1">
        <v>39184</v>
      </c>
      <c r="Q26608" t="s">
        <v>139041</v>
      </c>
      <c r="R26608" t="s">
        <v>139042</v>
      </c>
      <c r="S26608" t="s">
        <v>139043</v>
      </c>
      <c r="T26608" t="s">
        <v>139044</v>
      </c>
      <c r="U26608" t="s">
        <v>34</v>
      </c>
      <c r="V26608" t="s">
        <v>46</v>
      </c>
      <c r="W26608" t="s">
        <v>106</v>
      </c>
      <c r="X26608" t="s">
        <v>107</v>
      </c>
      <c r="Y26608" t="s">
        <v>2134</v>
      </c>
      <c r="Z26608" t="s">
        <v>36366</v>
      </c>
    </row>
    <row r="26609" spans="11:26" x14ac:dyDescent="0.3">
      <c r="K26609" t="s">
        <v>139045</v>
      </c>
      <c r="L26609" t="s">
        <v>139046</v>
      </c>
      <c r="M26609" t="s">
        <v>28</v>
      </c>
      <c r="N26609" t="s">
        <v>29</v>
      </c>
      <c r="O26609" t="s">
        <v>25496</v>
      </c>
      <c r="P26609">
        <v>75000000</v>
      </c>
      <c r="Q26609" t="s">
        <v>139047</v>
      </c>
      <c r="R26609" t="s">
        <v>139048</v>
      </c>
      <c r="S26609" t="s">
        <v>139049</v>
      </c>
      <c r="T26609" t="s">
        <v>99724</v>
      </c>
      <c r="U26609" t="s">
        <v>34</v>
      </c>
      <c r="V26609" t="s">
        <v>46</v>
      </c>
      <c r="W26609" t="s">
        <v>471</v>
      </c>
      <c r="X26609" t="s">
        <v>1760</v>
      </c>
      <c r="Y26609" t="s">
        <v>1760</v>
      </c>
      <c r="Z26609" t="s">
        <v>3709</v>
      </c>
    </row>
    <row r="26610" spans="11:26" x14ac:dyDescent="0.3">
      <c r="K26610" t="s">
        <v>139050</v>
      </c>
      <c r="L26610" t="s">
        <v>139051</v>
      </c>
      <c r="M26610" t="s">
        <v>223</v>
      </c>
      <c r="O26610" t="s">
        <v>25159</v>
      </c>
      <c r="Q26610" t="s">
        <v>139052</v>
      </c>
      <c r="R26610" t="s">
        <v>139053</v>
      </c>
      <c r="S26610" t="s">
        <v>139054</v>
      </c>
      <c r="T26610" t="s">
        <v>74</v>
      </c>
      <c r="U26610" t="s">
        <v>34</v>
      </c>
      <c r="V26610" t="s">
        <v>35</v>
      </c>
      <c r="W26610">
        <v>19</v>
      </c>
      <c r="X26610" t="s">
        <v>792</v>
      </c>
      <c r="Y26610" t="s">
        <v>792</v>
      </c>
      <c r="Z26610" s="1">
        <v>38718</v>
      </c>
    </row>
    <row r="26611" spans="11:26" x14ac:dyDescent="0.3">
      <c r="K26611" t="s">
        <v>139055</v>
      </c>
      <c r="L26611" t="s">
        <v>139056</v>
      </c>
      <c r="M26611" t="s">
        <v>28</v>
      </c>
      <c r="N26611" t="s">
        <v>40</v>
      </c>
      <c r="O26611" s="1">
        <v>38880</v>
      </c>
      <c r="P26611">
        <v>1080000</v>
      </c>
      <c r="Q26611" t="s">
        <v>139057</v>
      </c>
      <c r="R26611" t="s">
        <v>139058</v>
      </c>
      <c r="S26611" t="s">
        <v>139059</v>
      </c>
      <c r="T26611" t="s">
        <v>139060</v>
      </c>
      <c r="U26611" t="s">
        <v>34</v>
      </c>
      <c r="V26611" t="s">
        <v>46</v>
      </c>
      <c r="W26611" t="s">
        <v>167</v>
      </c>
      <c r="X26611" t="s">
        <v>168</v>
      </c>
      <c r="Y26611" t="s">
        <v>169</v>
      </c>
      <c r="Z26611" s="1">
        <v>39083</v>
      </c>
    </row>
    <row r="26612" spans="11:26" x14ac:dyDescent="0.3">
      <c r="K26612" t="s">
        <v>139061</v>
      </c>
      <c r="L26612" t="s">
        <v>139062</v>
      </c>
      <c r="M26612" t="s">
        <v>256</v>
      </c>
      <c r="O26612" t="s">
        <v>6131</v>
      </c>
      <c r="P26612">
        <v>12500000</v>
      </c>
      <c r="Q26612" t="s">
        <v>139063</v>
      </c>
      <c r="R26612" t="s">
        <v>139064</v>
      </c>
      <c r="S26612" t="s">
        <v>139065</v>
      </c>
      <c r="T26612" t="s">
        <v>139066</v>
      </c>
      <c r="U26612" t="s">
        <v>345</v>
      </c>
      <c r="V26612" t="s">
        <v>46</v>
      </c>
      <c r="W26612" t="s">
        <v>75</v>
      </c>
      <c r="X26612" t="s">
        <v>464</v>
      </c>
      <c r="Y26612" t="s">
        <v>464</v>
      </c>
      <c r="Z26612" s="1">
        <v>42005</v>
      </c>
    </row>
    <row r="26613" spans="11:26" x14ac:dyDescent="0.3">
      <c r="K26613" t="s">
        <v>139067</v>
      </c>
      <c r="L26613" t="s">
        <v>139068</v>
      </c>
      <c r="M26613" t="s">
        <v>28</v>
      </c>
      <c r="O26613" t="s">
        <v>10042</v>
      </c>
      <c r="P26613">
        <v>400000</v>
      </c>
      <c r="Q26613" t="s">
        <v>139069</v>
      </c>
      <c r="R26613" t="s">
        <v>139070</v>
      </c>
      <c r="S26613" t="s">
        <v>139071</v>
      </c>
      <c r="T26613" t="s">
        <v>115</v>
      </c>
      <c r="U26613" t="s">
        <v>34</v>
      </c>
      <c r="V26613" t="s">
        <v>46</v>
      </c>
      <c r="W26613" t="s">
        <v>2104</v>
      </c>
      <c r="X26613" t="s">
        <v>2105</v>
      </c>
      <c r="Y26613" t="s">
        <v>2105</v>
      </c>
    </row>
    <row r="26614" spans="11:26" x14ac:dyDescent="0.3">
      <c r="K26614" t="s">
        <v>139067</v>
      </c>
      <c r="L26614" t="s">
        <v>139072</v>
      </c>
      <c r="M26614" t="s">
        <v>28</v>
      </c>
      <c r="O26614" t="s">
        <v>22688</v>
      </c>
      <c r="P26614">
        <v>4400000</v>
      </c>
      <c r="Q26614" t="s">
        <v>139073</v>
      </c>
      <c r="R26614" t="s">
        <v>139074</v>
      </c>
      <c r="S26614" t="s">
        <v>139075</v>
      </c>
      <c r="T26614" t="s">
        <v>139076</v>
      </c>
      <c r="U26614" t="s">
        <v>178</v>
      </c>
      <c r="V26614" t="s">
        <v>206</v>
      </c>
      <c r="W26614" t="s">
        <v>15095</v>
      </c>
      <c r="X26614" t="s">
        <v>208</v>
      </c>
      <c r="Y26614" t="s">
        <v>15096</v>
      </c>
      <c r="Z26614" s="1">
        <v>35796</v>
      </c>
    </row>
    <row r="26615" spans="11:26" x14ac:dyDescent="0.3">
      <c r="K26615" t="s">
        <v>139067</v>
      </c>
      <c r="L26615" t="s">
        <v>139077</v>
      </c>
      <c r="M26615" t="s">
        <v>256</v>
      </c>
      <c r="O26615" t="s">
        <v>10714</v>
      </c>
      <c r="P26615">
        <v>2100000</v>
      </c>
      <c r="Q26615" t="s">
        <v>139078</v>
      </c>
      <c r="R26615" t="s">
        <v>139079</v>
      </c>
      <c r="S26615" t="s">
        <v>139080</v>
      </c>
      <c r="T26615" t="s">
        <v>1294</v>
      </c>
      <c r="U26615" t="s">
        <v>34</v>
      </c>
      <c r="V26615" t="s">
        <v>46</v>
      </c>
      <c r="W26615" t="s">
        <v>913</v>
      </c>
      <c r="X26615" t="s">
        <v>914</v>
      </c>
      <c r="Y26615" t="s">
        <v>915</v>
      </c>
      <c r="Z26615" s="1">
        <v>39814</v>
      </c>
    </row>
    <row r="26616" spans="11:26" x14ac:dyDescent="0.3">
      <c r="K26616" t="s">
        <v>139081</v>
      </c>
      <c r="L26616" t="s">
        <v>139082</v>
      </c>
      <c r="M26616" t="s">
        <v>28</v>
      </c>
      <c r="O26616" s="1">
        <v>37048</v>
      </c>
      <c r="P26616">
        <v>14000000</v>
      </c>
      <c r="Q26616" t="s">
        <v>139083</v>
      </c>
      <c r="R26616" t="s">
        <v>139084</v>
      </c>
      <c r="S26616" t="s">
        <v>139085</v>
      </c>
      <c r="T26616" t="s">
        <v>139086</v>
      </c>
      <c r="U26616" t="s">
        <v>34</v>
      </c>
      <c r="V26616" t="s">
        <v>46</v>
      </c>
      <c r="W26616" t="s">
        <v>106</v>
      </c>
      <c r="X26616" t="s">
        <v>7705</v>
      </c>
      <c r="Y26616" t="s">
        <v>38665</v>
      </c>
      <c r="Z26616" s="1">
        <v>40554</v>
      </c>
    </row>
    <row r="26617" spans="11:26" x14ac:dyDescent="0.3">
      <c r="K26617" t="s">
        <v>139087</v>
      </c>
      <c r="L26617" t="s">
        <v>139088</v>
      </c>
      <c r="M26617" t="s">
        <v>52</v>
      </c>
      <c r="O26617" t="s">
        <v>6147</v>
      </c>
      <c r="P26617">
        <v>1000000</v>
      </c>
      <c r="Q26617" t="s">
        <v>139089</v>
      </c>
      <c r="R26617" t="s">
        <v>139090</v>
      </c>
      <c r="S26617" t="s">
        <v>139091</v>
      </c>
      <c r="T26617" t="s">
        <v>3809</v>
      </c>
      <c r="U26617" t="s">
        <v>34</v>
      </c>
      <c r="V26617" t="s">
        <v>35</v>
      </c>
      <c r="W26617">
        <v>16</v>
      </c>
      <c r="X26617" t="s">
        <v>36</v>
      </c>
      <c r="Y26617" t="s">
        <v>36</v>
      </c>
      <c r="Z26617" s="1">
        <v>41640</v>
      </c>
    </row>
    <row r="26618" spans="11:26" x14ac:dyDescent="0.3">
      <c r="K26618" t="s">
        <v>139092</v>
      </c>
      <c r="L26618" t="s">
        <v>139093</v>
      </c>
      <c r="M26618" t="s">
        <v>190</v>
      </c>
      <c r="O26618" t="s">
        <v>9539</v>
      </c>
      <c r="Q26618" t="s">
        <v>139094</v>
      </c>
      <c r="R26618" t="s">
        <v>139095</v>
      </c>
      <c r="S26618" t="s">
        <v>139096</v>
      </c>
      <c r="T26618" t="s">
        <v>115</v>
      </c>
      <c r="U26618" t="s">
        <v>34</v>
      </c>
      <c r="V26618" t="s">
        <v>46</v>
      </c>
      <c r="W26618" t="s">
        <v>106</v>
      </c>
      <c r="X26618" t="s">
        <v>151</v>
      </c>
      <c r="Y26618" t="s">
        <v>613</v>
      </c>
      <c r="Z26618" s="1">
        <v>39272</v>
      </c>
    </row>
    <row r="26619" spans="11:26" x14ac:dyDescent="0.3">
      <c r="K26619" t="s">
        <v>139097</v>
      </c>
      <c r="L26619" t="s">
        <v>139098</v>
      </c>
      <c r="M26619" t="s">
        <v>52</v>
      </c>
      <c r="O26619" t="s">
        <v>14873</v>
      </c>
      <c r="P26619">
        <v>1000000</v>
      </c>
      <c r="Q26619" t="s">
        <v>139099</v>
      </c>
      <c r="R26619" t="s">
        <v>139100</v>
      </c>
      <c r="S26619" t="s">
        <v>139101</v>
      </c>
      <c r="T26619" t="s">
        <v>2393</v>
      </c>
      <c r="U26619" t="s">
        <v>34</v>
      </c>
      <c r="Z26619" s="1">
        <v>33239</v>
      </c>
    </row>
    <row r="26620" spans="11:26" x14ac:dyDescent="0.3">
      <c r="K26620" t="s">
        <v>139102</v>
      </c>
      <c r="L26620" t="s">
        <v>139103</v>
      </c>
      <c r="M26620" t="s">
        <v>28</v>
      </c>
      <c r="O26620" t="s">
        <v>10489</v>
      </c>
      <c r="P26620">
        <v>400000</v>
      </c>
      <c r="Q26620" t="s">
        <v>139104</v>
      </c>
      <c r="R26620" t="s">
        <v>139105</v>
      </c>
      <c r="S26620" t="s">
        <v>139106</v>
      </c>
      <c r="T26620" t="s">
        <v>95</v>
      </c>
      <c r="U26620" t="s">
        <v>34</v>
      </c>
      <c r="V26620" t="s">
        <v>46</v>
      </c>
      <c r="W26620" t="s">
        <v>1369</v>
      </c>
      <c r="X26620" t="s">
        <v>1370</v>
      </c>
      <c r="Y26620" t="s">
        <v>4491</v>
      </c>
      <c r="Z26620" s="1">
        <v>41275</v>
      </c>
    </row>
    <row r="26621" spans="11:26" x14ac:dyDescent="0.3">
      <c r="K26621" t="s">
        <v>139102</v>
      </c>
      <c r="L26621" t="s">
        <v>139107</v>
      </c>
      <c r="M26621" t="s">
        <v>28</v>
      </c>
      <c r="O26621" s="1">
        <v>41946</v>
      </c>
      <c r="P26621">
        <v>1060000</v>
      </c>
      <c r="Q26621" t="s">
        <v>139108</v>
      </c>
      <c r="R26621" t="s">
        <v>139109</v>
      </c>
      <c r="S26621" t="s">
        <v>139110</v>
      </c>
      <c r="T26621" t="s">
        <v>1080</v>
      </c>
      <c r="U26621" t="s">
        <v>178</v>
      </c>
      <c r="V26621" t="s">
        <v>46</v>
      </c>
      <c r="W26621" t="s">
        <v>106</v>
      </c>
      <c r="X26621" t="s">
        <v>107</v>
      </c>
      <c r="Y26621" t="s">
        <v>6761</v>
      </c>
      <c r="Z26621" s="1">
        <v>38718</v>
      </c>
    </row>
    <row r="26622" spans="11:26" x14ac:dyDescent="0.3">
      <c r="K26622" t="s">
        <v>139102</v>
      </c>
      <c r="L26622" t="s">
        <v>139111</v>
      </c>
      <c r="M26622" t="s">
        <v>28</v>
      </c>
      <c r="O26622" s="1">
        <v>40424</v>
      </c>
      <c r="P26622">
        <v>364010</v>
      </c>
      <c r="Q26622" t="s">
        <v>139112</v>
      </c>
      <c r="R26622" t="s">
        <v>139113</v>
      </c>
      <c r="S26622" t="s">
        <v>139114</v>
      </c>
      <c r="T26622" t="s">
        <v>519</v>
      </c>
      <c r="U26622" t="s">
        <v>34</v>
      </c>
      <c r="V26622" t="s">
        <v>35</v>
      </c>
      <c r="W26622">
        <v>16</v>
      </c>
      <c r="X26622" t="s">
        <v>12725</v>
      </c>
      <c r="Y26622" t="s">
        <v>12725</v>
      </c>
      <c r="Z26622" s="1">
        <v>40913</v>
      </c>
    </row>
    <row r="26623" spans="11:26" x14ac:dyDescent="0.3">
      <c r="K26623" t="s">
        <v>139115</v>
      </c>
      <c r="L26623" t="s">
        <v>139116</v>
      </c>
      <c r="M26623" t="s">
        <v>52</v>
      </c>
      <c r="O26623" t="s">
        <v>8572</v>
      </c>
      <c r="P26623">
        <v>300000</v>
      </c>
      <c r="Q26623" t="s">
        <v>139117</v>
      </c>
      <c r="R26623" t="s">
        <v>139118</v>
      </c>
      <c r="T26623" t="s">
        <v>95</v>
      </c>
      <c r="U26623" t="s">
        <v>34</v>
      </c>
      <c r="V26623" t="s">
        <v>46</v>
      </c>
      <c r="W26623" t="s">
        <v>1369</v>
      </c>
      <c r="X26623" t="s">
        <v>1370</v>
      </c>
      <c r="Y26623" t="s">
        <v>4819</v>
      </c>
      <c r="Z26623" s="1">
        <v>40179</v>
      </c>
    </row>
    <row r="26624" spans="11:26" x14ac:dyDescent="0.3">
      <c r="K26624" t="s">
        <v>139119</v>
      </c>
      <c r="L26624" t="s">
        <v>139120</v>
      </c>
      <c r="M26624" t="s">
        <v>256</v>
      </c>
      <c r="O26624" t="s">
        <v>18290</v>
      </c>
      <c r="P26624">
        <v>750000</v>
      </c>
      <c r="Q26624" t="s">
        <v>139121</v>
      </c>
      <c r="R26624" t="s">
        <v>139122</v>
      </c>
      <c r="S26624" t="s">
        <v>139123</v>
      </c>
      <c r="T26624" t="s">
        <v>139124</v>
      </c>
      <c r="U26624" t="s">
        <v>178</v>
      </c>
      <c r="V26624" t="s">
        <v>46</v>
      </c>
      <c r="W26624" t="s">
        <v>717</v>
      </c>
      <c r="X26624" t="s">
        <v>882</v>
      </c>
      <c r="Y26624" t="s">
        <v>6878</v>
      </c>
    </row>
    <row r="26625" spans="11:26" x14ac:dyDescent="0.3">
      <c r="K26625" t="s">
        <v>139119</v>
      </c>
      <c r="L26625" t="s">
        <v>139125</v>
      </c>
      <c r="M26625" t="s">
        <v>749</v>
      </c>
      <c r="O26625" s="1">
        <v>39820</v>
      </c>
      <c r="P26625">
        <v>25000</v>
      </c>
      <c r="Q26625" t="s">
        <v>139126</v>
      </c>
      <c r="R26625" t="s">
        <v>139127</v>
      </c>
      <c r="S26625" t="s">
        <v>139128</v>
      </c>
      <c r="T26625" t="s">
        <v>95</v>
      </c>
      <c r="U26625" t="s">
        <v>34</v>
      </c>
      <c r="V26625" t="s">
        <v>46</v>
      </c>
      <c r="W26625" t="s">
        <v>75</v>
      </c>
      <c r="X26625" t="s">
        <v>76</v>
      </c>
      <c r="Y26625" t="s">
        <v>77</v>
      </c>
    </row>
    <row r="26626" spans="11:26" x14ac:dyDescent="0.3">
      <c r="K26626" t="s">
        <v>139119</v>
      </c>
      <c r="L26626" t="s">
        <v>139129</v>
      </c>
      <c r="M26626" t="s">
        <v>749</v>
      </c>
      <c r="O26626" t="s">
        <v>27661</v>
      </c>
      <c r="P26626">
        <v>100000</v>
      </c>
      <c r="Q26626" t="s">
        <v>139130</v>
      </c>
      <c r="R26626" t="s">
        <v>139131</v>
      </c>
      <c r="S26626" t="s">
        <v>139132</v>
      </c>
      <c r="T26626" t="s">
        <v>139133</v>
      </c>
      <c r="U26626" t="s">
        <v>34</v>
      </c>
      <c r="V26626" t="s">
        <v>46</v>
      </c>
      <c r="W26626" t="s">
        <v>167</v>
      </c>
      <c r="X26626" t="s">
        <v>168</v>
      </c>
      <c r="Y26626" t="s">
        <v>169</v>
      </c>
      <c r="Z26626" t="s">
        <v>40810</v>
      </c>
    </row>
    <row r="26627" spans="11:26" x14ac:dyDescent="0.3">
      <c r="K26627" t="s">
        <v>139119</v>
      </c>
      <c r="L26627" t="s">
        <v>139134</v>
      </c>
      <c r="M26627" t="s">
        <v>324</v>
      </c>
      <c r="O26627" s="1">
        <v>40458</v>
      </c>
      <c r="P26627">
        <v>300000</v>
      </c>
      <c r="Q26627" t="s">
        <v>139135</v>
      </c>
      <c r="R26627" t="s">
        <v>139136</v>
      </c>
      <c r="S26627" t="s">
        <v>139137</v>
      </c>
      <c r="T26627" t="s">
        <v>436</v>
      </c>
      <c r="U26627" t="s">
        <v>178</v>
      </c>
      <c r="V26627" t="s">
        <v>46</v>
      </c>
      <c r="W26627" t="s">
        <v>106</v>
      </c>
      <c r="X26627" t="s">
        <v>2081</v>
      </c>
      <c r="Y26627" t="s">
        <v>2081</v>
      </c>
      <c r="Z26627" s="1">
        <v>37257</v>
      </c>
    </row>
    <row r="26628" spans="11:26" x14ac:dyDescent="0.3">
      <c r="K26628" t="s">
        <v>139119</v>
      </c>
      <c r="L26628" t="s">
        <v>139138</v>
      </c>
      <c r="M26628" t="s">
        <v>52</v>
      </c>
      <c r="O26628" t="s">
        <v>13220</v>
      </c>
      <c r="P26628">
        <v>250000</v>
      </c>
      <c r="Q26628" t="s">
        <v>139139</v>
      </c>
      <c r="R26628" t="s">
        <v>139140</v>
      </c>
      <c r="S26628" t="s">
        <v>139141</v>
      </c>
      <c r="T26628" t="s">
        <v>139142</v>
      </c>
      <c r="U26628" t="s">
        <v>34</v>
      </c>
      <c r="V26628" t="s">
        <v>35</v>
      </c>
      <c r="W26628">
        <v>19</v>
      </c>
      <c r="X26628" t="s">
        <v>792</v>
      </c>
      <c r="Y26628" t="s">
        <v>18792</v>
      </c>
      <c r="Z26628" s="1">
        <v>38718</v>
      </c>
    </row>
    <row r="26629" spans="11:26" x14ac:dyDescent="0.3">
      <c r="K26629" t="s">
        <v>139119</v>
      </c>
      <c r="L26629" t="s">
        <v>139143</v>
      </c>
      <c r="M26629" t="s">
        <v>190</v>
      </c>
      <c r="O26629" s="1">
        <v>41581</v>
      </c>
      <c r="P26629">
        <v>1250000</v>
      </c>
      <c r="Q26629" t="s">
        <v>139144</v>
      </c>
      <c r="R26629" t="s">
        <v>139145</v>
      </c>
      <c r="S26629" t="s">
        <v>139146</v>
      </c>
      <c r="T26629" t="s">
        <v>74</v>
      </c>
      <c r="U26629" t="s">
        <v>34</v>
      </c>
      <c r="V26629" t="s">
        <v>8153</v>
      </c>
      <c r="W26629">
        <v>30</v>
      </c>
      <c r="X26629" t="s">
        <v>8154</v>
      </c>
      <c r="Y26629" t="s">
        <v>139147</v>
      </c>
      <c r="Z26629" s="1">
        <v>32874</v>
      </c>
    </row>
    <row r="26630" spans="11:26" x14ac:dyDescent="0.3">
      <c r="K26630" t="s">
        <v>139119</v>
      </c>
      <c r="L26630" t="s">
        <v>139148</v>
      </c>
      <c r="M26630" t="s">
        <v>91</v>
      </c>
      <c r="O26630" s="1">
        <v>41643</v>
      </c>
      <c r="P26630">
        <v>3200000</v>
      </c>
      <c r="Q26630" t="s">
        <v>139149</v>
      </c>
      <c r="R26630" t="s">
        <v>139150</v>
      </c>
      <c r="S26630" t="s">
        <v>139151</v>
      </c>
      <c r="T26630" t="s">
        <v>139152</v>
      </c>
      <c r="U26630" t="s">
        <v>34</v>
      </c>
      <c r="V26630" t="s">
        <v>46</v>
      </c>
      <c r="W26630" t="s">
        <v>881</v>
      </c>
      <c r="X26630" t="s">
        <v>882</v>
      </c>
      <c r="Y26630" t="s">
        <v>883</v>
      </c>
      <c r="Z26630" s="1">
        <v>40179</v>
      </c>
    </row>
    <row r="26631" spans="11:26" x14ac:dyDescent="0.3">
      <c r="K26631" t="s">
        <v>139119</v>
      </c>
      <c r="L26631" t="s">
        <v>139153</v>
      </c>
      <c r="M26631" t="s">
        <v>256</v>
      </c>
      <c r="O26631" s="1">
        <v>39818</v>
      </c>
      <c r="P26631">
        <v>60000</v>
      </c>
      <c r="Q26631" t="s">
        <v>139154</v>
      </c>
      <c r="R26631" t="s">
        <v>139155</v>
      </c>
      <c r="S26631" t="s">
        <v>139156</v>
      </c>
      <c r="T26631" t="s">
        <v>2570</v>
      </c>
      <c r="U26631" t="s">
        <v>34</v>
      </c>
      <c r="V26631" t="s">
        <v>1922</v>
      </c>
      <c r="W26631">
        <v>7</v>
      </c>
      <c r="X26631" t="s">
        <v>1923</v>
      </c>
      <c r="Y26631" t="s">
        <v>1923</v>
      </c>
      <c r="Z26631" s="1">
        <v>36892</v>
      </c>
    </row>
    <row r="26632" spans="11:26" x14ac:dyDescent="0.3">
      <c r="K26632" t="s">
        <v>139119</v>
      </c>
      <c r="L26632" t="s">
        <v>139157</v>
      </c>
      <c r="M26632" t="s">
        <v>749</v>
      </c>
      <c r="O26632" s="1">
        <v>39818</v>
      </c>
      <c r="P26632">
        <v>30000</v>
      </c>
      <c r="Q26632" t="s">
        <v>139158</v>
      </c>
      <c r="R26632" t="s">
        <v>139159</v>
      </c>
      <c r="S26632" t="s">
        <v>139160</v>
      </c>
      <c r="T26632" t="s">
        <v>2570</v>
      </c>
      <c r="U26632" t="s">
        <v>34</v>
      </c>
      <c r="V26632" t="s">
        <v>46</v>
      </c>
      <c r="W26632" t="s">
        <v>471</v>
      </c>
      <c r="X26632" t="s">
        <v>1760</v>
      </c>
      <c r="Y26632" t="s">
        <v>1760</v>
      </c>
      <c r="Z26632" s="1">
        <v>37257</v>
      </c>
    </row>
    <row r="26633" spans="11:26" x14ac:dyDescent="0.3">
      <c r="K26633" t="s">
        <v>139161</v>
      </c>
      <c r="L26633" t="s">
        <v>139162</v>
      </c>
      <c r="M26633" t="s">
        <v>28</v>
      </c>
      <c r="O26633" s="1">
        <v>41466</v>
      </c>
      <c r="P26633">
        <v>813120</v>
      </c>
      <c r="Q26633" t="s">
        <v>139163</v>
      </c>
      <c r="R26633" t="s">
        <v>139164</v>
      </c>
      <c r="S26633" t="s">
        <v>139165</v>
      </c>
      <c r="T26633" t="s">
        <v>2570</v>
      </c>
      <c r="U26633" t="s">
        <v>34</v>
      </c>
      <c r="V26633" t="s">
        <v>46</v>
      </c>
      <c r="W26633" t="s">
        <v>1369</v>
      </c>
      <c r="X26633" t="s">
        <v>1370</v>
      </c>
      <c r="Y26633" t="s">
        <v>1370</v>
      </c>
      <c r="Z26633" s="1">
        <v>38353</v>
      </c>
    </row>
    <row r="26634" spans="11:26" x14ac:dyDescent="0.3">
      <c r="K26634" t="s">
        <v>139166</v>
      </c>
      <c r="L26634" t="s">
        <v>139167</v>
      </c>
      <c r="M26634" t="s">
        <v>28</v>
      </c>
      <c r="O26634" t="s">
        <v>6946</v>
      </c>
      <c r="P26634">
        <v>2800000</v>
      </c>
      <c r="Q26634" t="s">
        <v>139168</v>
      </c>
      <c r="R26634" t="s">
        <v>139169</v>
      </c>
      <c r="S26634" t="s">
        <v>139170</v>
      </c>
      <c r="T26634" t="s">
        <v>139171</v>
      </c>
      <c r="U26634" t="s">
        <v>34</v>
      </c>
      <c r="V26634" t="s">
        <v>46</v>
      </c>
      <c r="W26634" t="s">
        <v>106</v>
      </c>
      <c r="X26634" t="s">
        <v>107</v>
      </c>
      <c r="Y26634" t="s">
        <v>116</v>
      </c>
      <c r="Z26634" s="1">
        <v>40544</v>
      </c>
    </row>
    <row r="26635" spans="11:26" x14ac:dyDescent="0.3">
      <c r="K26635" t="s">
        <v>139172</v>
      </c>
      <c r="L26635" t="s">
        <v>139173</v>
      </c>
      <c r="M26635" t="s">
        <v>28</v>
      </c>
      <c r="O26635" t="s">
        <v>1950</v>
      </c>
      <c r="P26635">
        <v>6336000</v>
      </c>
      <c r="Q26635" t="s">
        <v>139174</v>
      </c>
      <c r="R26635" t="s">
        <v>139175</v>
      </c>
      <c r="S26635" t="s">
        <v>139176</v>
      </c>
      <c r="T26635" t="s">
        <v>115</v>
      </c>
      <c r="U26635" t="s">
        <v>34</v>
      </c>
      <c r="V26635" t="s">
        <v>46</v>
      </c>
      <c r="W26635" t="s">
        <v>260</v>
      </c>
      <c r="X26635" t="s">
        <v>402</v>
      </c>
      <c r="Y26635" t="s">
        <v>23893</v>
      </c>
    </row>
    <row r="26636" spans="11:26" x14ac:dyDescent="0.3">
      <c r="K26636" t="s">
        <v>139172</v>
      </c>
      <c r="L26636" t="s">
        <v>139177</v>
      </c>
      <c r="M26636" t="s">
        <v>28</v>
      </c>
      <c r="O26636" t="s">
        <v>5897</v>
      </c>
      <c r="P26636">
        <v>3835000</v>
      </c>
      <c r="Q26636" t="s">
        <v>139178</v>
      </c>
      <c r="R26636" t="s">
        <v>139179</v>
      </c>
      <c r="S26636" t="s">
        <v>139180</v>
      </c>
      <c r="T26636" t="s">
        <v>707</v>
      </c>
      <c r="U26636" t="s">
        <v>34</v>
      </c>
      <c r="V26636" t="s">
        <v>46</v>
      </c>
      <c r="W26636" t="s">
        <v>106</v>
      </c>
      <c r="X26636" t="s">
        <v>151</v>
      </c>
      <c r="Y26636" t="s">
        <v>3459</v>
      </c>
      <c r="Z26636" s="1">
        <v>38718</v>
      </c>
    </row>
    <row r="26637" spans="11:26" x14ac:dyDescent="0.3">
      <c r="K26637" t="s">
        <v>139172</v>
      </c>
      <c r="L26637" t="s">
        <v>139181</v>
      </c>
      <c r="M26637" t="s">
        <v>28</v>
      </c>
      <c r="O26637" t="s">
        <v>4815</v>
      </c>
      <c r="P26637">
        <v>1756400</v>
      </c>
      <c r="Q26637" t="s">
        <v>139182</v>
      </c>
      <c r="R26637" t="s">
        <v>139183</v>
      </c>
      <c r="S26637" t="s">
        <v>139184</v>
      </c>
      <c r="T26637" t="s">
        <v>139185</v>
      </c>
      <c r="U26637" t="s">
        <v>34</v>
      </c>
      <c r="V26637" t="s">
        <v>46</v>
      </c>
      <c r="W26637" t="s">
        <v>1659</v>
      </c>
      <c r="X26637" t="s">
        <v>1660</v>
      </c>
      <c r="Y26637" t="s">
        <v>20159</v>
      </c>
      <c r="Z26637" t="s">
        <v>18925</v>
      </c>
    </row>
    <row r="26638" spans="11:26" x14ac:dyDescent="0.3">
      <c r="K26638" t="s">
        <v>139186</v>
      </c>
      <c r="L26638" t="s">
        <v>139187</v>
      </c>
      <c r="M26638" t="s">
        <v>28</v>
      </c>
      <c r="N26638" t="s">
        <v>40</v>
      </c>
      <c r="O26638" s="1">
        <v>42044</v>
      </c>
      <c r="P26638">
        <v>1850000</v>
      </c>
      <c r="Q26638" t="s">
        <v>139188</v>
      </c>
      <c r="R26638" t="s">
        <v>139189</v>
      </c>
      <c r="S26638" t="s">
        <v>139190</v>
      </c>
      <c r="T26638" t="s">
        <v>139191</v>
      </c>
      <c r="U26638" t="s">
        <v>34</v>
      </c>
      <c r="V26638" t="s">
        <v>35</v>
      </c>
      <c r="W26638">
        <v>7</v>
      </c>
      <c r="X26638" t="s">
        <v>1130</v>
      </c>
      <c r="Y26638" t="s">
        <v>1130</v>
      </c>
      <c r="Z26638" s="1">
        <v>41275</v>
      </c>
    </row>
    <row r="26639" spans="11:26" x14ac:dyDescent="0.3">
      <c r="K26639" t="s">
        <v>139192</v>
      </c>
      <c r="L26639" t="s">
        <v>139193</v>
      </c>
      <c r="M26639" t="s">
        <v>256</v>
      </c>
      <c r="O26639" t="s">
        <v>7054</v>
      </c>
      <c r="P26639">
        <v>535000</v>
      </c>
      <c r="Q26639" t="s">
        <v>139194</v>
      </c>
      <c r="R26639" t="s">
        <v>139195</v>
      </c>
      <c r="S26639" t="s">
        <v>139196</v>
      </c>
      <c r="T26639" t="s">
        <v>1098</v>
      </c>
      <c r="U26639" t="s">
        <v>34</v>
      </c>
      <c r="V26639" t="s">
        <v>46</v>
      </c>
      <c r="W26639" t="s">
        <v>311</v>
      </c>
      <c r="X26639" t="s">
        <v>3790</v>
      </c>
      <c r="Y26639" t="s">
        <v>139197</v>
      </c>
    </row>
    <row r="26640" spans="11:26" x14ac:dyDescent="0.3">
      <c r="K26640" t="s">
        <v>139192</v>
      </c>
      <c r="L26640" t="s">
        <v>139198</v>
      </c>
      <c r="M26640" t="s">
        <v>28</v>
      </c>
      <c r="O26640" t="s">
        <v>8258</v>
      </c>
      <c r="P26640">
        <v>2375626</v>
      </c>
      <c r="Q26640" t="s">
        <v>139199</v>
      </c>
      <c r="R26640" t="s">
        <v>139200</v>
      </c>
      <c r="T26640" t="s">
        <v>409</v>
      </c>
      <c r="U26640" t="s">
        <v>34</v>
      </c>
    </row>
    <row r="26641" spans="11:26" x14ac:dyDescent="0.3">
      <c r="K26641" t="s">
        <v>139192</v>
      </c>
      <c r="L26641" t="s">
        <v>139201</v>
      </c>
      <c r="M26641" t="s">
        <v>28</v>
      </c>
      <c r="O26641" t="s">
        <v>16212</v>
      </c>
      <c r="P26641">
        <v>600000</v>
      </c>
      <c r="Q26641" t="s">
        <v>139202</v>
      </c>
      <c r="R26641" t="s">
        <v>139203</v>
      </c>
      <c r="S26641" t="s">
        <v>139204</v>
      </c>
      <c r="U26641" t="s">
        <v>34</v>
      </c>
    </row>
    <row r="26642" spans="11:26" x14ac:dyDescent="0.3">
      <c r="K26642" t="s">
        <v>139192</v>
      </c>
      <c r="L26642" t="s">
        <v>139205</v>
      </c>
      <c r="M26642" t="s">
        <v>28</v>
      </c>
      <c r="N26642" t="s">
        <v>493</v>
      </c>
      <c r="O26642" t="s">
        <v>10021</v>
      </c>
      <c r="P26642">
        <v>7000000</v>
      </c>
      <c r="Q26642" t="s">
        <v>139206</v>
      </c>
      <c r="R26642" t="s">
        <v>139207</v>
      </c>
      <c r="S26642" t="s">
        <v>139208</v>
      </c>
      <c r="T26642" t="s">
        <v>2393</v>
      </c>
      <c r="U26642" t="s">
        <v>34</v>
      </c>
      <c r="V26642" t="s">
        <v>65</v>
      </c>
      <c r="W26642">
        <v>24</v>
      </c>
      <c r="X26642" t="s">
        <v>2593</v>
      </c>
      <c r="Y26642" t="s">
        <v>139209</v>
      </c>
      <c r="Z26642" s="1">
        <v>39448</v>
      </c>
    </row>
    <row r="26643" spans="11:26" x14ac:dyDescent="0.3">
      <c r="K26643" t="s">
        <v>139210</v>
      </c>
      <c r="L26643" t="s">
        <v>139211</v>
      </c>
      <c r="M26643" t="s">
        <v>233</v>
      </c>
      <c r="O26643" t="s">
        <v>9226</v>
      </c>
      <c r="P26643">
        <v>3009000</v>
      </c>
      <c r="Q26643" t="s">
        <v>139212</v>
      </c>
      <c r="R26643" t="s">
        <v>139213</v>
      </c>
      <c r="S26643" t="s">
        <v>139214</v>
      </c>
      <c r="T26643" t="s">
        <v>139215</v>
      </c>
      <c r="U26643" t="s">
        <v>34</v>
      </c>
      <c r="V26643" t="s">
        <v>46</v>
      </c>
      <c r="W26643" t="s">
        <v>106</v>
      </c>
      <c r="X26643" t="s">
        <v>107</v>
      </c>
      <c r="Y26643" t="s">
        <v>1681</v>
      </c>
      <c r="Z26643" s="1">
        <v>40553</v>
      </c>
    </row>
    <row r="26644" spans="11:26" x14ac:dyDescent="0.3">
      <c r="K26644" t="s">
        <v>139210</v>
      </c>
      <c r="L26644" t="s">
        <v>139216</v>
      </c>
      <c r="M26644" t="s">
        <v>28</v>
      </c>
      <c r="O26644" s="1">
        <v>42071</v>
      </c>
      <c r="P26644">
        <v>2799996</v>
      </c>
      <c r="Q26644" t="s">
        <v>139217</v>
      </c>
      <c r="R26644" t="s">
        <v>139218</v>
      </c>
      <c r="S26644" t="s">
        <v>139219</v>
      </c>
      <c r="T26644" t="s">
        <v>139220</v>
      </c>
      <c r="U26644" t="s">
        <v>34</v>
      </c>
      <c r="V26644" t="s">
        <v>35</v>
      </c>
      <c r="W26644">
        <v>19</v>
      </c>
      <c r="X26644" t="s">
        <v>792</v>
      </c>
      <c r="Y26644" t="s">
        <v>792</v>
      </c>
      <c r="Z26644" s="1">
        <v>39814</v>
      </c>
    </row>
    <row r="26645" spans="11:26" x14ac:dyDescent="0.3">
      <c r="K26645" t="s">
        <v>139210</v>
      </c>
      <c r="L26645" t="s">
        <v>139221</v>
      </c>
      <c r="M26645" t="s">
        <v>52</v>
      </c>
      <c r="O26645" s="1">
        <v>40704</v>
      </c>
      <c r="P26645">
        <v>2168237</v>
      </c>
      <c r="Q26645" t="s">
        <v>139222</v>
      </c>
      <c r="R26645" t="s">
        <v>139223</v>
      </c>
      <c r="S26645" t="s">
        <v>139224</v>
      </c>
      <c r="T26645" t="s">
        <v>95482</v>
      </c>
      <c r="U26645" t="s">
        <v>34</v>
      </c>
      <c r="V26645" t="s">
        <v>46</v>
      </c>
      <c r="W26645" t="s">
        <v>106</v>
      </c>
      <c r="X26645" t="s">
        <v>107</v>
      </c>
      <c r="Y26645" t="s">
        <v>116</v>
      </c>
      <c r="Z26645" s="1">
        <v>41640</v>
      </c>
    </row>
    <row r="26646" spans="11:26" x14ac:dyDescent="0.3">
      <c r="K26646" t="s">
        <v>139210</v>
      </c>
      <c r="L26646" t="s">
        <v>139225</v>
      </c>
      <c r="M26646" t="s">
        <v>28</v>
      </c>
      <c r="O26646" s="1">
        <v>41946</v>
      </c>
      <c r="P26646">
        <v>3000008</v>
      </c>
      <c r="Q26646" t="s">
        <v>139226</v>
      </c>
      <c r="R26646" t="s">
        <v>139227</v>
      </c>
      <c r="S26646" t="s">
        <v>139228</v>
      </c>
      <c r="T26646" t="s">
        <v>1208</v>
      </c>
      <c r="U26646" t="s">
        <v>34</v>
      </c>
      <c r="Z26646" s="1">
        <v>40544</v>
      </c>
    </row>
    <row r="26647" spans="11:26" x14ac:dyDescent="0.3">
      <c r="K26647" t="s">
        <v>139229</v>
      </c>
      <c r="L26647" t="s">
        <v>139230</v>
      </c>
      <c r="M26647" t="s">
        <v>52</v>
      </c>
      <c r="O26647" s="1">
        <v>42162</v>
      </c>
      <c r="P26647">
        <v>120000</v>
      </c>
      <c r="Q26647" t="s">
        <v>139231</v>
      </c>
      <c r="R26647" t="s">
        <v>139232</v>
      </c>
      <c r="S26647" t="s">
        <v>139233</v>
      </c>
      <c r="T26647" t="s">
        <v>139234</v>
      </c>
      <c r="U26647" t="s">
        <v>34</v>
      </c>
      <c r="V26647" t="s">
        <v>46</v>
      </c>
      <c r="W26647" t="s">
        <v>2104</v>
      </c>
      <c r="X26647" t="s">
        <v>2105</v>
      </c>
      <c r="Y26647" t="s">
        <v>2105</v>
      </c>
      <c r="Z26647" t="s">
        <v>139235</v>
      </c>
    </row>
    <row r="26648" spans="11:26" x14ac:dyDescent="0.3">
      <c r="K26648" t="s">
        <v>139236</v>
      </c>
      <c r="L26648" t="s">
        <v>139237</v>
      </c>
      <c r="M26648" t="s">
        <v>324</v>
      </c>
      <c r="O26648" t="s">
        <v>27798</v>
      </c>
      <c r="Q26648" t="s">
        <v>139238</v>
      </c>
      <c r="R26648" t="s">
        <v>139239</v>
      </c>
      <c r="T26648" t="s">
        <v>95</v>
      </c>
      <c r="U26648" t="s">
        <v>34</v>
      </c>
      <c r="V26648" t="s">
        <v>46</v>
      </c>
      <c r="W26648" t="s">
        <v>167</v>
      </c>
      <c r="X26648" t="s">
        <v>168</v>
      </c>
      <c r="Y26648" t="s">
        <v>169</v>
      </c>
    </row>
    <row r="26649" spans="11:26" x14ac:dyDescent="0.3">
      <c r="K26649" t="s">
        <v>139240</v>
      </c>
      <c r="L26649" t="s">
        <v>139241</v>
      </c>
      <c r="M26649" t="s">
        <v>28</v>
      </c>
      <c r="N26649" t="s">
        <v>40</v>
      </c>
      <c r="O26649" t="s">
        <v>11122</v>
      </c>
      <c r="P26649">
        <v>15000000</v>
      </c>
      <c r="Q26649" t="s">
        <v>139242</v>
      </c>
      <c r="R26649" t="s">
        <v>139243</v>
      </c>
      <c r="S26649" t="s">
        <v>139244</v>
      </c>
      <c r="T26649" t="s">
        <v>6271</v>
      </c>
      <c r="U26649" t="s">
        <v>34</v>
      </c>
      <c r="V26649" t="s">
        <v>46</v>
      </c>
      <c r="W26649" t="s">
        <v>975</v>
      </c>
      <c r="X26649" t="s">
        <v>36705</v>
      </c>
      <c r="Y26649" t="s">
        <v>36705</v>
      </c>
      <c r="Z26649" s="1">
        <v>36526</v>
      </c>
    </row>
    <row r="26650" spans="11:26" x14ac:dyDescent="0.3">
      <c r="K26650" t="s">
        <v>139240</v>
      </c>
      <c r="L26650" t="s">
        <v>139245</v>
      </c>
      <c r="M26650" t="s">
        <v>28</v>
      </c>
      <c r="N26650" t="s">
        <v>29</v>
      </c>
      <c r="O26650" s="1">
        <v>41916</v>
      </c>
      <c r="P26650">
        <v>22000000</v>
      </c>
      <c r="Q26650" t="s">
        <v>139246</v>
      </c>
      <c r="R26650" t="s">
        <v>139247</v>
      </c>
      <c r="S26650" t="s">
        <v>139248</v>
      </c>
      <c r="T26650" t="s">
        <v>139249</v>
      </c>
      <c r="U26650" t="s">
        <v>34</v>
      </c>
      <c r="V26650" t="s">
        <v>46</v>
      </c>
      <c r="W26650" t="s">
        <v>1369</v>
      </c>
      <c r="X26650" t="s">
        <v>1370</v>
      </c>
      <c r="Y26650" t="s">
        <v>1370</v>
      </c>
      <c r="Z26650" s="1">
        <v>39814</v>
      </c>
    </row>
    <row r="26651" spans="11:26" x14ac:dyDescent="0.3">
      <c r="K26651" t="s">
        <v>139240</v>
      </c>
      <c r="L26651" t="s">
        <v>139250</v>
      </c>
      <c r="M26651" t="s">
        <v>256</v>
      </c>
      <c r="O26651" t="s">
        <v>9219</v>
      </c>
      <c r="P26651">
        <v>7145000</v>
      </c>
      <c r="Q26651" t="s">
        <v>139251</v>
      </c>
      <c r="R26651" t="s">
        <v>139252</v>
      </c>
      <c r="S26651" t="s">
        <v>139253</v>
      </c>
      <c r="T26651" t="s">
        <v>139254</v>
      </c>
      <c r="U26651" t="s">
        <v>34</v>
      </c>
      <c r="V26651" t="s">
        <v>559</v>
      </c>
      <c r="W26651">
        <v>11</v>
      </c>
      <c r="X26651" t="s">
        <v>828</v>
      </c>
      <c r="Y26651" t="s">
        <v>828</v>
      </c>
      <c r="Z26651" s="1">
        <v>40913</v>
      </c>
    </row>
    <row r="26652" spans="11:26" x14ac:dyDescent="0.3">
      <c r="K26652" t="s">
        <v>139240</v>
      </c>
      <c r="L26652" t="s">
        <v>139255</v>
      </c>
      <c r="M26652" t="s">
        <v>52</v>
      </c>
      <c r="O26652" t="s">
        <v>18149</v>
      </c>
      <c r="Q26652" t="s">
        <v>139256</v>
      </c>
      <c r="R26652" t="s">
        <v>139257</v>
      </c>
      <c r="S26652" t="s">
        <v>139258</v>
      </c>
      <c r="T26652" t="s">
        <v>139259</v>
      </c>
      <c r="U26652" t="s">
        <v>34</v>
      </c>
      <c r="V26652" t="s">
        <v>3124</v>
      </c>
      <c r="W26652">
        <v>5</v>
      </c>
      <c r="X26652" t="s">
        <v>3125</v>
      </c>
      <c r="Y26652" t="s">
        <v>3125</v>
      </c>
    </row>
    <row r="26653" spans="11:26" x14ac:dyDescent="0.3">
      <c r="K26653" t="s">
        <v>139240</v>
      </c>
      <c r="L26653" t="s">
        <v>139260</v>
      </c>
      <c r="M26653" t="s">
        <v>256</v>
      </c>
      <c r="O26653" s="1">
        <v>42045</v>
      </c>
      <c r="P26653">
        <v>1000000</v>
      </c>
      <c r="Q26653" t="s">
        <v>139261</v>
      </c>
      <c r="R26653" t="s">
        <v>139262</v>
      </c>
      <c r="S26653" t="s">
        <v>139263</v>
      </c>
      <c r="T26653" t="s">
        <v>4324</v>
      </c>
      <c r="U26653" t="s">
        <v>34</v>
      </c>
      <c r="V26653" t="s">
        <v>35</v>
      </c>
      <c r="W26653">
        <v>16</v>
      </c>
      <c r="X26653" t="s">
        <v>36</v>
      </c>
      <c r="Y26653" t="s">
        <v>36</v>
      </c>
    </row>
    <row r="26654" spans="11:26" x14ac:dyDescent="0.3">
      <c r="K26654" t="s">
        <v>139264</v>
      </c>
      <c r="L26654" t="s">
        <v>139265</v>
      </c>
      <c r="M26654" t="s">
        <v>324</v>
      </c>
      <c r="O26654" s="1">
        <v>39448</v>
      </c>
      <c r="P26654">
        <v>1500000</v>
      </c>
      <c r="Q26654" t="s">
        <v>139266</v>
      </c>
      <c r="R26654" t="s">
        <v>139267</v>
      </c>
      <c r="T26654" t="s">
        <v>139268</v>
      </c>
      <c r="U26654" t="s">
        <v>34</v>
      </c>
      <c r="V26654" t="s">
        <v>46</v>
      </c>
      <c r="W26654" t="s">
        <v>106</v>
      </c>
      <c r="X26654" t="s">
        <v>151</v>
      </c>
      <c r="Y26654" t="s">
        <v>2179</v>
      </c>
    </row>
    <row r="26655" spans="11:26" x14ac:dyDescent="0.3">
      <c r="K26655" t="s">
        <v>139269</v>
      </c>
      <c r="L26655" t="s">
        <v>139270</v>
      </c>
      <c r="M26655" t="s">
        <v>52</v>
      </c>
      <c r="O26655" t="s">
        <v>7920</v>
      </c>
      <c r="P26655">
        <v>600000</v>
      </c>
      <c r="Q26655" t="s">
        <v>139271</v>
      </c>
      <c r="R26655" t="s">
        <v>139272</v>
      </c>
      <c r="S26655" t="s">
        <v>139273</v>
      </c>
      <c r="T26655" t="s">
        <v>139274</v>
      </c>
      <c r="U26655" t="s">
        <v>34</v>
      </c>
      <c r="V26655" t="s">
        <v>35</v>
      </c>
      <c r="W26655">
        <v>16</v>
      </c>
      <c r="X26655" t="s">
        <v>36</v>
      </c>
      <c r="Y26655" t="s">
        <v>36</v>
      </c>
      <c r="Z26655" s="1">
        <v>39296</v>
      </c>
    </row>
    <row r="26656" spans="11:26" x14ac:dyDescent="0.3">
      <c r="K26656" t="s">
        <v>139275</v>
      </c>
      <c r="L26656" t="s">
        <v>139276</v>
      </c>
      <c r="M26656" t="s">
        <v>256</v>
      </c>
      <c r="O26656" s="1">
        <v>40916</v>
      </c>
      <c r="Q26656" t="s">
        <v>139277</v>
      </c>
      <c r="R26656" t="s">
        <v>139278</v>
      </c>
      <c r="S26656" t="s">
        <v>139279</v>
      </c>
      <c r="T26656" t="s">
        <v>74</v>
      </c>
      <c r="U26656" t="s">
        <v>34</v>
      </c>
      <c r="V26656" t="s">
        <v>206</v>
      </c>
      <c r="W26656" t="s">
        <v>99067</v>
      </c>
      <c r="X26656" t="s">
        <v>5542</v>
      </c>
      <c r="Y26656" t="s">
        <v>139280</v>
      </c>
      <c r="Z26656" s="1">
        <v>35431</v>
      </c>
    </row>
    <row r="26657" spans="11:26" x14ac:dyDescent="0.3">
      <c r="K26657" t="s">
        <v>139275</v>
      </c>
      <c r="L26657" t="s">
        <v>139281</v>
      </c>
      <c r="M26657" t="s">
        <v>52</v>
      </c>
      <c r="O26657" s="1">
        <v>40552</v>
      </c>
      <c r="Q26657" t="s">
        <v>139282</v>
      </c>
      <c r="R26657" t="s">
        <v>139283</v>
      </c>
      <c r="S26657" t="s">
        <v>139284</v>
      </c>
      <c r="U26657" t="s">
        <v>34</v>
      </c>
      <c r="V26657" t="s">
        <v>800</v>
      </c>
      <c r="X26657" t="s">
        <v>801</v>
      </c>
      <c r="Y26657" t="s">
        <v>801</v>
      </c>
    </row>
    <row r="26658" spans="11:26" x14ac:dyDescent="0.3">
      <c r="K26658" t="s">
        <v>139285</v>
      </c>
      <c r="L26658" t="s">
        <v>139286</v>
      </c>
      <c r="M26658" t="s">
        <v>52</v>
      </c>
      <c r="O26658" s="1">
        <v>40184</v>
      </c>
      <c r="P26658">
        <v>15000</v>
      </c>
      <c r="Q26658" t="s">
        <v>139287</v>
      </c>
      <c r="R26658" t="s">
        <v>139288</v>
      </c>
      <c r="S26658" t="s">
        <v>139289</v>
      </c>
      <c r="T26658" t="s">
        <v>74</v>
      </c>
      <c r="U26658" t="s">
        <v>34</v>
      </c>
      <c r="V26658" t="s">
        <v>96</v>
      </c>
      <c r="W26658" t="s">
        <v>336</v>
      </c>
      <c r="X26658" t="s">
        <v>337</v>
      </c>
      <c r="Y26658" t="s">
        <v>337</v>
      </c>
      <c r="Z26658" s="1">
        <v>41284</v>
      </c>
    </row>
    <row r="26659" spans="11:26" x14ac:dyDescent="0.3">
      <c r="K26659" t="s">
        <v>139290</v>
      </c>
      <c r="L26659" t="s">
        <v>139291</v>
      </c>
      <c r="M26659" t="s">
        <v>52</v>
      </c>
      <c r="O26659" t="s">
        <v>19304</v>
      </c>
      <c r="P26659">
        <v>5000000</v>
      </c>
      <c r="Q26659" t="s">
        <v>139292</v>
      </c>
      <c r="R26659" t="s">
        <v>139293</v>
      </c>
      <c r="S26659" t="s">
        <v>139294</v>
      </c>
      <c r="T26659" t="s">
        <v>2126</v>
      </c>
      <c r="U26659" t="s">
        <v>34</v>
      </c>
      <c r="V26659" t="s">
        <v>46</v>
      </c>
      <c r="W26659" t="s">
        <v>471</v>
      </c>
      <c r="X26659" t="s">
        <v>1482</v>
      </c>
      <c r="Y26659" t="s">
        <v>8722</v>
      </c>
      <c r="Z26659" s="1">
        <v>38718</v>
      </c>
    </row>
    <row r="26660" spans="11:26" x14ac:dyDescent="0.3">
      <c r="K26660" t="s">
        <v>139290</v>
      </c>
      <c r="L26660" t="s">
        <v>139295</v>
      </c>
      <c r="M26660" t="s">
        <v>28</v>
      </c>
      <c r="N26660" t="s">
        <v>40</v>
      </c>
      <c r="O26660" t="s">
        <v>18764</v>
      </c>
      <c r="P26660">
        <v>16000000</v>
      </c>
      <c r="Q26660" t="s">
        <v>139296</v>
      </c>
      <c r="R26660" t="s">
        <v>139297</v>
      </c>
      <c r="S26660" t="s">
        <v>139298</v>
      </c>
      <c r="T26660" t="s">
        <v>33321</v>
      </c>
      <c r="U26660" t="s">
        <v>34</v>
      </c>
      <c r="V26660" t="s">
        <v>46</v>
      </c>
      <c r="W26660" t="s">
        <v>106</v>
      </c>
      <c r="X26660" t="s">
        <v>151</v>
      </c>
      <c r="Y26660" t="s">
        <v>151</v>
      </c>
    </row>
    <row r="26661" spans="11:26" x14ac:dyDescent="0.3">
      <c r="K26661" t="s">
        <v>139290</v>
      </c>
      <c r="L26661" t="s">
        <v>139299</v>
      </c>
      <c r="M26661" t="s">
        <v>28</v>
      </c>
      <c r="N26661" t="s">
        <v>40</v>
      </c>
      <c r="O26661" s="1">
        <v>41949</v>
      </c>
      <c r="P26661">
        <v>9000000</v>
      </c>
      <c r="Q26661" t="s">
        <v>139300</v>
      </c>
      <c r="R26661" t="s">
        <v>139301</v>
      </c>
      <c r="S26661" t="s">
        <v>139302</v>
      </c>
      <c r="T26661" t="s">
        <v>139303</v>
      </c>
      <c r="U26661" t="s">
        <v>34</v>
      </c>
      <c r="V26661" t="s">
        <v>46</v>
      </c>
      <c r="W26661" t="s">
        <v>228</v>
      </c>
      <c r="X26661" t="s">
        <v>229</v>
      </c>
      <c r="Y26661" t="s">
        <v>229</v>
      </c>
    </row>
    <row r="26662" spans="11:26" x14ac:dyDescent="0.3">
      <c r="K26662" t="s">
        <v>139304</v>
      </c>
      <c r="L26662" t="s">
        <v>139305</v>
      </c>
      <c r="M26662" t="s">
        <v>52</v>
      </c>
      <c r="O26662" s="1">
        <v>42160</v>
      </c>
      <c r="P26662">
        <v>50000</v>
      </c>
      <c r="Q26662" t="s">
        <v>139306</v>
      </c>
      <c r="R26662" t="s">
        <v>139307</v>
      </c>
      <c r="S26662" t="s">
        <v>139308</v>
      </c>
      <c r="T26662" t="s">
        <v>16210</v>
      </c>
      <c r="U26662" t="s">
        <v>1158</v>
      </c>
      <c r="V26662" t="s">
        <v>46</v>
      </c>
      <c r="W26662" t="s">
        <v>471</v>
      </c>
      <c r="X26662" t="s">
        <v>1760</v>
      </c>
      <c r="Y26662" t="s">
        <v>11822</v>
      </c>
      <c r="Z26662" s="1">
        <v>39083</v>
      </c>
    </row>
    <row r="26663" spans="11:26" x14ac:dyDescent="0.3">
      <c r="K26663" t="s">
        <v>139309</v>
      </c>
      <c r="L26663" t="s">
        <v>139310</v>
      </c>
      <c r="M26663" t="s">
        <v>324</v>
      </c>
      <c r="O26663" t="s">
        <v>54306</v>
      </c>
      <c r="P26663">
        <v>40000</v>
      </c>
      <c r="Q26663" t="s">
        <v>139311</v>
      </c>
      <c r="R26663" t="s">
        <v>139312</v>
      </c>
      <c r="S26663" t="s">
        <v>139313</v>
      </c>
      <c r="U26663" t="s">
        <v>34</v>
      </c>
      <c r="V26663" t="s">
        <v>96</v>
      </c>
      <c r="W26663" t="s">
        <v>5722</v>
      </c>
      <c r="X26663" t="s">
        <v>11530</v>
      </c>
      <c r="Y26663" t="s">
        <v>11530</v>
      </c>
    </row>
    <row r="26664" spans="11:26" x14ac:dyDescent="0.3">
      <c r="K26664" t="s">
        <v>139314</v>
      </c>
      <c r="L26664" t="s">
        <v>139315</v>
      </c>
      <c r="M26664" t="s">
        <v>28</v>
      </c>
      <c r="O26664" t="s">
        <v>7809</v>
      </c>
      <c r="Q26664" t="s">
        <v>139316</v>
      </c>
      <c r="R26664" t="s">
        <v>139317</v>
      </c>
      <c r="S26664" t="s">
        <v>139318</v>
      </c>
      <c r="T26664" t="s">
        <v>470</v>
      </c>
      <c r="U26664" t="s">
        <v>34</v>
      </c>
      <c r="V26664" t="s">
        <v>924</v>
      </c>
      <c r="W26664">
        <v>29</v>
      </c>
      <c r="X26664" t="s">
        <v>1263</v>
      </c>
      <c r="Y26664" t="s">
        <v>1263</v>
      </c>
      <c r="Z26664" s="1">
        <v>36535</v>
      </c>
    </row>
    <row r="26665" spans="11:26" x14ac:dyDescent="0.3">
      <c r="K26665" t="s">
        <v>139314</v>
      </c>
      <c r="L26665" t="s">
        <v>139319</v>
      </c>
      <c r="M26665" t="s">
        <v>233</v>
      </c>
      <c r="O26665" s="1">
        <v>42311</v>
      </c>
      <c r="P26665">
        <v>270000000</v>
      </c>
      <c r="Q26665" t="s">
        <v>139320</v>
      </c>
      <c r="R26665" t="s">
        <v>139321</v>
      </c>
      <c r="S26665" t="s">
        <v>139322</v>
      </c>
      <c r="T26665" t="s">
        <v>4324</v>
      </c>
      <c r="U26665" t="s">
        <v>34</v>
      </c>
      <c r="V26665" t="s">
        <v>46</v>
      </c>
      <c r="W26665" t="s">
        <v>106</v>
      </c>
      <c r="X26665" t="s">
        <v>151</v>
      </c>
      <c r="Y26665" t="s">
        <v>151</v>
      </c>
      <c r="Z26665" s="1">
        <v>40179</v>
      </c>
    </row>
    <row r="26666" spans="11:26" x14ac:dyDescent="0.3">
      <c r="K26666" t="s">
        <v>139323</v>
      </c>
      <c r="L26666" t="s">
        <v>139324</v>
      </c>
      <c r="M26666" t="s">
        <v>52</v>
      </c>
      <c r="O26666" s="1">
        <v>42070</v>
      </c>
      <c r="P26666">
        <v>100000</v>
      </c>
      <c r="Q26666" t="s">
        <v>139325</v>
      </c>
      <c r="R26666" t="s">
        <v>139326</v>
      </c>
      <c r="S26666" t="s">
        <v>139327</v>
      </c>
      <c r="T26666" t="s">
        <v>7303</v>
      </c>
      <c r="U26666" t="s">
        <v>34</v>
      </c>
      <c r="V26666" t="s">
        <v>46</v>
      </c>
      <c r="W26666" t="s">
        <v>2265</v>
      </c>
      <c r="X26666" t="s">
        <v>2266</v>
      </c>
      <c r="Y26666" t="s">
        <v>22021</v>
      </c>
      <c r="Z26666" s="1">
        <v>39816</v>
      </c>
    </row>
    <row r="26667" spans="11:26" x14ac:dyDescent="0.3">
      <c r="K26667" t="s">
        <v>139323</v>
      </c>
      <c r="L26667" t="s">
        <v>139328</v>
      </c>
      <c r="M26667" t="s">
        <v>28</v>
      </c>
      <c r="N26667" t="s">
        <v>40</v>
      </c>
      <c r="O26667" t="s">
        <v>139329</v>
      </c>
      <c r="Q26667" t="s">
        <v>139330</v>
      </c>
      <c r="R26667" t="s">
        <v>139331</v>
      </c>
      <c r="S26667" t="s">
        <v>139332</v>
      </c>
      <c r="T26667" t="s">
        <v>139333</v>
      </c>
      <c r="U26667" t="s">
        <v>34</v>
      </c>
    </row>
    <row r="26668" spans="11:26" x14ac:dyDescent="0.3">
      <c r="K26668" t="s">
        <v>139334</v>
      </c>
      <c r="L26668" t="s">
        <v>139335</v>
      </c>
      <c r="M26668" t="s">
        <v>190</v>
      </c>
      <c r="O26668" s="1">
        <v>40728</v>
      </c>
      <c r="Q26668" t="s">
        <v>139336</v>
      </c>
      <c r="R26668" t="s">
        <v>139337</v>
      </c>
      <c r="S26668" t="s">
        <v>139338</v>
      </c>
      <c r="T26668" t="s">
        <v>64</v>
      </c>
      <c r="U26668" t="s">
        <v>345</v>
      </c>
      <c r="V26668" t="s">
        <v>46</v>
      </c>
      <c r="W26668" t="s">
        <v>106</v>
      </c>
      <c r="X26668" t="s">
        <v>107</v>
      </c>
      <c r="Y26668" t="s">
        <v>446</v>
      </c>
      <c r="Z26668" s="1">
        <v>39934</v>
      </c>
    </row>
    <row r="26669" spans="11:26" x14ac:dyDescent="0.3">
      <c r="K26669" t="s">
        <v>139339</v>
      </c>
      <c r="L26669" t="s">
        <v>139340</v>
      </c>
      <c r="M26669" t="s">
        <v>52</v>
      </c>
      <c r="O26669" t="s">
        <v>12721</v>
      </c>
      <c r="P26669">
        <v>4500000</v>
      </c>
      <c r="Q26669" t="s">
        <v>139341</v>
      </c>
      <c r="R26669" t="s">
        <v>139342</v>
      </c>
      <c r="S26669" t="s">
        <v>139343</v>
      </c>
      <c r="T26669" t="s">
        <v>139344</v>
      </c>
      <c r="U26669" t="s">
        <v>34</v>
      </c>
      <c r="V26669" t="s">
        <v>46</v>
      </c>
      <c r="W26669" t="s">
        <v>260</v>
      </c>
      <c r="X26669" t="s">
        <v>402</v>
      </c>
      <c r="Y26669" t="s">
        <v>536</v>
      </c>
      <c r="Z26669" s="1">
        <v>39448</v>
      </c>
    </row>
    <row r="26670" spans="11:26" x14ac:dyDescent="0.3">
      <c r="K26670" t="s">
        <v>139345</v>
      </c>
      <c r="L26670" t="s">
        <v>139346</v>
      </c>
      <c r="M26670" t="s">
        <v>52</v>
      </c>
      <c r="O26670" t="s">
        <v>13028</v>
      </c>
      <c r="P26670">
        <v>508475</v>
      </c>
      <c r="Q26670" t="s">
        <v>139347</v>
      </c>
      <c r="R26670" t="s">
        <v>139348</v>
      </c>
      <c r="S26670" t="s">
        <v>139349</v>
      </c>
      <c r="T26670" t="s">
        <v>912</v>
      </c>
      <c r="U26670" t="s">
        <v>34</v>
      </c>
      <c r="V26670" t="s">
        <v>46</v>
      </c>
      <c r="W26670" t="s">
        <v>167</v>
      </c>
      <c r="X26670" t="s">
        <v>168</v>
      </c>
      <c r="Y26670" t="s">
        <v>169</v>
      </c>
      <c r="Z26670" s="1">
        <v>40179</v>
      </c>
    </row>
    <row r="26671" spans="11:26" x14ac:dyDescent="0.3">
      <c r="K26671" t="s">
        <v>139350</v>
      </c>
      <c r="L26671" t="s">
        <v>139351</v>
      </c>
      <c r="M26671" t="s">
        <v>749</v>
      </c>
      <c r="O26671" t="s">
        <v>17313</v>
      </c>
      <c r="P26671">
        <v>40000</v>
      </c>
      <c r="Q26671" t="s">
        <v>139352</v>
      </c>
      <c r="R26671" t="s">
        <v>139353</v>
      </c>
      <c r="S26671" t="s">
        <v>139354</v>
      </c>
      <c r="T26671" t="s">
        <v>48526</v>
      </c>
      <c r="U26671" t="s">
        <v>34</v>
      </c>
      <c r="V26671" t="s">
        <v>206</v>
      </c>
      <c r="W26671" t="s">
        <v>9140</v>
      </c>
      <c r="X26671" t="s">
        <v>9141</v>
      </c>
      <c r="Y26671" t="s">
        <v>9141</v>
      </c>
      <c r="Z26671" s="1">
        <v>41275</v>
      </c>
    </row>
    <row r="26672" spans="11:26" x14ac:dyDescent="0.3">
      <c r="K26672" t="s">
        <v>139355</v>
      </c>
      <c r="L26672" t="s">
        <v>139356</v>
      </c>
      <c r="M26672" t="s">
        <v>28</v>
      </c>
      <c r="O26672" s="1">
        <v>37264</v>
      </c>
      <c r="P26672">
        <v>40000000</v>
      </c>
      <c r="Q26672" t="s">
        <v>139357</v>
      </c>
      <c r="R26672" t="s">
        <v>139358</v>
      </c>
      <c r="S26672" t="s">
        <v>139359</v>
      </c>
      <c r="T26672" t="s">
        <v>74</v>
      </c>
      <c r="U26672" t="s">
        <v>34</v>
      </c>
      <c r="V26672" t="s">
        <v>3937</v>
      </c>
      <c r="W26672">
        <v>34</v>
      </c>
      <c r="X26672" t="s">
        <v>3938</v>
      </c>
      <c r="Y26672" t="s">
        <v>3938</v>
      </c>
      <c r="Z26672" t="s">
        <v>139360</v>
      </c>
    </row>
    <row r="26673" spans="11:26" x14ac:dyDescent="0.3">
      <c r="K26673" t="s">
        <v>139361</v>
      </c>
      <c r="L26673" t="s">
        <v>139362</v>
      </c>
      <c r="M26673" t="s">
        <v>28</v>
      </c>
      <c r="O26673" s="1">
        <v>37934</v>
      </c>
      <c r="P26673">
        <v>3471859</v>
      </c>
      <c r="Q26673" t="s">
        <v>139363</v>
      </c>
      <c r="R26673" t="s">
        <v>139364</v>
      </c>
      <c r="S26673" t="s">
        <v>139365</v>
      </c>
      <c r="T26673" t="s">
        <v>19128</v>
      </c>
      <c r="U26673" t="s">
        <v>34</v>
      </c>
    </row>
    <row r="26674" spans="11:26" x14ac:dyDescent="0.3">
      <c r="K26674" t="s">
        <v>139366</v>
      </c>
      <c r="L26674" t="s">
        <v>139367</v>
      </c>
      <c r="M26674" t="s">
        <v>52</v>
      </c>
      <c r="O26674" t="s">
        <v>14632</v>
      </c>
      <c r="P26674">
        <v>40000</v>
      </c>
      <c r="Q26674" t="s">
        <v>139368</v>
      </c>
      <c r="R26674" t="s">
        <v>139369</v>
      </c>
      <c r="S26674" t="s">
        <v>139370</v>
      </c>
      <c r="T26674" t="s">
        <v>139371</v>
      </c>
      <c r="U26674" t="s">
        <v>34</v>
      </c>
      <c r="V26674" t="s">
        <v>46</v>
      </c>
      <c r="W26674" t="s">
        <v>1081</v>
      </c>
      <c r="X26674" t="s">
        <v>1082</v>
      </c>
      <c r="Y26674" t="s">
        <v>1082</v>
      </c>
      <c r="Z26674" s="1">
        <v>40549</v>
      </c>
    </row>
    <row r="26675" spans="11:26" x14ac:dyDescent="0.3">
      <c r="K26675" t="s">
        <v>139372</v>
      </c>
      <c r="L26675" t="s">
        <v>139373</v>
      </c>
      <c r="M26675" t="s">
        <v>233</v>
      </c>
      <c r="O26675" t="s">
        <v>201</v>
      </c>
      <c r="P26675">
        <v>64330000</v>
      </c>
      <c r="Q26675" t="s">
        <v>139374</v>
      </c>
      <c r="R26675" t="s">
        <v>139375</v>
      </c>
      <c r="S26675" t="s">
        <v>139376</v>
      </c>
      <c r="T26675" t="s">
        <v>74</v>
      </c>
      <c r="U26675" t="s">
        <v>34</v>
      </c>
      <c r="V26675" t="s">
        <v>800</v>
      </c>
      <c r="X26675" t="s">
        <v>801</v>
      </c>
      <c r="Y26675" t="s">
        <v>801</v>
      </c>
      <c r="Z26675" s="1">
        <v>41275</v>
      </c>
    </row>
    <row r="26676" spans="11:26" x14ac:dyDescent="0.3">
      <c r="K26676" t="s">
        <v>139377</v>
      </c>
      <c r="L26676" t="s">
        <v>139378</v>
      </c>
      <c r="M26676" t="s">
        <v>28</v>
      </c>
      <c r="N26676" t="s">
        <v>29</v>
      </c>
      <c r="O26676" t="s">
        <v>102810</v>
      </c>
      <c r="P26676">
        <v>6000000</v>
      </c>
      <c r="Q26676" t="s">
        <v>139379</v>
      </c>
      <c r="R26676" t="s">
        <v>139380</v>
      </c>
      <c r="S26676" t="s">
        <v>139381</v>
      </c>
      <c r="T26676" t="s">
        <v>139382</v>
      </c>
      <c r="U26676" t="s">
        <v>34</v>
      </c>
      <c r="V26676" t="s">
        <v>46</v>
      </c>
      <c r="W26676" t="s">
        <v>106</v>
      </c>
      <c r="X26676" t="s">
        <v>151</v>
      </c>
      <c r="Y26676" t="s">
        <v>3459</v>
      </c>
      <c r="Z26676" s="1">
        <v>41190</v>
      </c>
    </row>
    <row r="26677" spans="11:26" x14ac:dyDescent="0.3">
      <c r="K26677" t="s">
        <v>139377</v>
      </c>
      <c r="L26677" t="s">
        <v>139383</v>
      </c>
      <c r="M26677" t="s">
        <v>28</v>
      </c>
      <c r="N26677" t="s">
        <v>40</v>
      </c>
      <c r="O26677" t="s">
        <v>139384</v>
      </c>
      <c r="Q26677" t="s">
        <v>139385</v>
      </c>
      <c r="R26677" t="s">
        <v>139386</v>
      </c>
      <c r="S26677" t="s">
        <v>139387</v>
      </c>
      <c r="T26677" t="s">
        <v>1589</v>
      </c>
      <c r="U26677" t="s">
        <v>34</v>
      </c>
      <c r="V26677" t="s">
        <v>1048</v>
      </c>
      <c r="W26677">
        <v>1</v>
      </c>
      <c r="X26677" t="s">
        <v>1498</v>
      </c>
      <c r="Y26677" t="s">
        <v>1499</v>
      </c>
    </row>
    <row r="26678" spans="11:26" x14ac:dyDescent="0.3">
      <c r="K26678" t="s">
        <v>139388</v>
      </c>
      <c r="L26678" t="s">
        <v>139389</v>
      </c>
      <c r="M26678" t="s">
        <v>28</v>
      </c>
      <c r="N26678" t="s">
        <v>40</v>
      </c>
      <c r="O26678" t="s">
        <v>28362</v>
      </c>
      <c r="P26678">
        <v>1347100</v>
      </c>
      <c r="Q26678" t="s">
        <v>139390</v>
      </c>
      <c r="R26678" t="s">
        <v>139391</v>
      </c>
      <c r="S26678" t="s">
        <v>139392</v>
      </c>
      <c r="T26678" t="s">
        <v>139393</v>
      </c>
      <c r="U26678" t="s">
        <v>34</v>
      </c>
      <c r="V26678" t="s">
        <v>568</v>
      </c>
      <c r="W26678">
        <v>7</v>
      </c>
      <c r="X26678" t="s">
        <v>1286</v>
      </c>
      <c r="Y26678" t="s">
        <v>1286</v>
      </c>
      <c r="Z26678" t="s">
        <v>11402</v>
      </c>
    </row>
    <row r="26679" spans="11:26" x14ac:dyDescent="0.3">
      <c r="K26679" t="s">
        <v>139394</v>
      </c>
      <c r="L26679" t="s">
        <v>139395</v>
      </c>
      <c r="M26679" t="s">
        <v>52</v>
      </c>
      <c r="O26679" t="s">
        <v>24231</v>
      </c>
      <c r="P26679">
        <v>2900000</v>
      </c>
      <c r="Q26679" t="s">
        <v>139396</v>
      </c>
      <c r="R26679" t="s">
        <v>139397</v>
      </c>
      <c r="S26679" t="s">
        <v>139398</v>
      </c>
      <c r="T26679" t="s">
        <v>124</v>
      </c>
      <c r="U26679" t="s">
        <v>178</v>
      </c>
      <c r="V26679" t="s">
        <v>46</v>
      </c>
      <c r="W26679" t="s">
        <v>167</v>
      </c>
      <c r="X26679" t="s">
        <v>168</v>
      </c>
      <c r="Y26679" t="s">
        <v>169</v>
      </c>
      <c r="Z26679" s="1">
        <v>39083</v>
      </c>
    </row>
    <row r="26680" spans="11:26" x14ac:dyDescent="0.3">
      <c r="K26680" t="s">
        <v>139399</v>
      </c>
      <c r="L26680" t="s">
        <v>139400</v>
      </c>
      <c r="M26680" t="s">
        <v>91</v>
      </c>
      <c r="O26680" t="s">
        <v>52711</v>
      </c>
      <c r="Q26680" t="s">
        <v>139401</v>
      </c>
      <c r="R26680" t="s">
        <v>139402</v>
      </c>
      <c r="S26680" t="s">
        <v>139403</v>
      </c>
      <c r="T26680" t="s">
        <v>139404</v>
      </c>
      <c r="U26680" t="s">
        <v>34</v>
      </c>
      <c r="V26680" t="s">
        <v>3937</v>
      </c>
      <c r="W26680">
        <v>34</v>
      </c>
      <c r="X26680" t="s">
        <v>3938</v>
      </c>
      <c r="Y26680" t="s">
        <v>3938</v>
      </c>
    </row>
    <row r="26681" spans="11:26" x14ac:dyDescent="0.3">
      <c r="K26681" t="s">
        <v>139405</v>
      </c>
      <c r="L26681" t="s">
        <v>139406</v>
      </c>
      <c r="M26681" t="s">
        <v>190</v>
      </c>
      <c r="O26681" s="1">
        <v>41708</v>
      </c>
      <c r="Q26681" t="s">
        <v>139407</v>
      </c>
      <c r="R26681" t="s">
        <v>139408</v>
      </c>
      <c r="S26681" t="s">
        <v>139409</v>
      </c>
      <c r="T26681" t="s">
        <v>139410</v>
      </c>
      <c r="U26681" t="s">
        <v>34</v>
      </c>
      <c r="V26681" t="s">
        <v>46</v>
      </c>
      <c r="W26681" t="s">
        <v>6707</v>
      </c>
      <c r="X26681" t="s">
        <v>6708</v>
      </c>
      <c r="Y26681" t="s">
        <v>139411</v>
      </c>
      <c r="Z26681" s="1">
        <v>39451</v>
      </c>
    </row>
    <row r="26682" spans="11:26" x14ac:dyDescent="0.3">
      <c r="K26682" t="s">
        <v>139412</v>
      </c>
      <c r="L26682" t="s">
        <v>139413</v>
      </c>
      <c r="M26682" t="s">
        <v>52</v>
      </c>
      <c r="O26682" s="1">
        <v>40918</v>
      </c>
      <c r="P26682">
        <v>38631</v>
      </c>
      <c r="Q26682" t="s">
        <v>139414</v>
      </c>
      <c r="R26682" t="s">
        <v>139415</v>
      </c>
      <c r="S26682" t="s">
        <v>139416</v>
      </c>
      <c r="T26682" t="s">
        <v>5769</v>
      </c>
      <c r="U26682" t="s">
        <v>178</v>
      </c>
      <c r="V26682" t="s">
        <v>46</v>
      </c>
      <c r="W26682" t="s">
        <v>260</v>
      </c>
      <c r="X26682" t="s">
        <v>402</v>
      </c>
      <c r="Y26682" t="s">
        <v>536</v>
      </c>
    </row>
    <row r="26683" spans="11:26" x14ac:dyDescent="0.3">
      <c r="K26683" t="s">
        <v>139412</v>
      </c>
      <c r="L26683" t="s">
        <v>139417</v>
      </c>
      <c r="M26683" t="s">
        <v>52</v>
      </c>
      <c r="O26683" s="1">
        <v>41283</v>
      </c>
      <c r="P26683">
        <v>55000</v>
      </c>
      <c r="Q26683" t="s">
        <v>139418</v>
      </c>
      <c r="R26683" t="s">
        <v>139419</v>
      </c>
      <c r="S26683" t="s">
        <v>139420</v>
      </c>
      <c r="T26683" t="s">
        <v>74</v>
      </c>
      <c r="U26683" t="s">
        <v>34</v>
      </c>
      <c r="V26683" t="s">
        <v>1816</v>
      </c>
      <c r="W26683">
        <v>2</v>
      </c>
      <c r="X26683" t="s">
        <v>2917</v>
      </c>
      <c r="Y26683" t="s">
        <v>139421</v>
      </c>
      <c r="Z26683" s="1">
        <v>37257</v>
      </c>
    </row>
    <row r="26684" spans="11:26" x14ac:dyDescent="0.3">
      <c r="K26684" t="s">
        <v>139412</v>
      </c>
      <c r="L26684" t="s">
        <v>139422</v>
      </c>
      <c r="M26684" t="s">
        <v>52</v>
      </c>
      <c r="O26684" s="1">
        <v>40918</v>
      </c>
      <c r="P26684">
        <v>40000</v>
      </c>
      <c r="Q26684" t="s">
        <v>139423</v>
      </c>
      <c r="R26684" t="s">
        <v>139424</v>
      </c>
      <c r="S26684" t="s">
        <v>139425</v>
      </c>
      <c r="T26684" t="s">
        <v>436</v>
      </c>
      <c r="U26684" t="s">
        <v>34</v>
      </c>
      <c r="V26684" t="s">
        <v>139426</v>
      </c>
      <c r="W26684">
        <v>2</v>
      </c>
      <c r="X26684" t="s">
        <v>139427</v>
      </c>
      <c r="Y26684" t="s">
        <v>139428</v>
      </c>
    </row>
    <row r="26685" spans="11:26" x14ac:dyDescent="0.3">
      <c r="K26685" t="s">
        <v>139412</v>
      </c>
      <c r="L26685" t="s">
        <v>139429</v>
      </c>
      <c r="M26685" t="s">
        <v>52</v>
      </c>
      <c r="O26685" s="1">
        <v>41283</v>
      </c>
      <c r="P26685">
        <v>52869</v>
      </c>
      <c r="Q26685" t="s">
        <v>139430</v>
      </c>
      <c r="R26685" t="s">
        <v>139431</v>
      </c>
      <c r="S26685" t="s">
        <v>139432</v>
      </c>
      <c r="T26685" t="s">
        <v>139433</v>
      </c>
      <c r="U26685" t="s">
        <v>34</v>
      </c>
      <c r="V26685" t="s">
        <v>46</v>
      </c>
      <c r="W26685" t="s">
        <v>471</v>
      </c>
      <c r="X26685" t="s">
        <v>1482</v>
      </c>
      <c r="Y26685" t="s">
        <v>14772</v>
      </c>
      <c r="Z26685" s="1">
        <v>36161</v>
      </c>
    </row>
    <row r="26686" spans="11:26" x14ac:dyDescent="0.3">
      <c r="K26686" t="s">
        <v>139434</v>
      </c>
      <c r="L26686" t="s">
        <v>139435</v>
      </c>
      <c r="M26686" t="s">
        <v>28</v>
      </c>
      <c r="O26686" s="1">
        <v>42041</v>
      </c>
      <c r="P26686">
        <v>168000</v>
      </c>
      <c r="Q26686" t="s">
        <v>139436</v>
      </c>
      <c r="R26686" t="s">
        <v>139437</v>
      </c>
      <c r="S26686" t="s">
        <v>139438</v>
      </c>
      <c r="T26686" t="s">
        <v>2570</v>
      </c>
      <c r="U26686" t="s">
        <v>34</v>
      </c>
    </row>
    <row r="26687" spans="11:26" x14ac:dyDescent="0.3">
      <c r="K26687" t="s">
        <v>139434</v>
      </c>
      <c r="L26687" t="s">
        <v>139439</v>
      </c>
      <c r="M26687" t="s">
        <v>52</v>
      </c>
      <c r="O26687" s="1">
        <v>41641</v>
      </c>
      <c r="P26687">
        <v>30000</v>
      </c>
      <c r="Q26687" t="s">
        <v>139440</v>
      </c>
      <c r="R26687" t="s">
        <v>139441</v>
      </c>
      <c r="T26687" t="s">
        <v>1249</v>
      </c>
      <c r="U26687" t="s">
        <v>34</v>
      </c>
      <c r="V26687" t="s">
        <v>46</v>
      </c>
      <c r="W26687" t="s">
        <v>142</v>
      </c>
      <c r="X26687" t="s">
        <v>6059</v>
      </c>
      <c r="Y26687" t="s">
        <v>6059</v>
      </c>
      <c r="Z26687" s="1">
        <v>37622</v>
      </c>
    </row>
    <row r="26688" spans="11:26" x14ac:dyDescent="0.3">
      <c r="K26688" t="s">
        <v>139434</v>
      </c>
      <c r="L26688" t="s">
        <v>139442</v>
      </c>
      <c r="M26688" t="s">
        <v>52</v>
      </c>
      <c r="O26688" s="1">
        <v>41860</v>
      </c>
      <c r="P26688">
        <v>17000</v>
      </c>
      <c r="Q26688" t="s">
        <v>139443</v>
      </c>
      <c r="R26688" t="s">
        <v>139444</v>
      </c>
      <c r="S26688" t="s">
        <v>139445</v>
      </c>
      <c r="T26688" t="s">
        <v>2570</v>
      </c>
      <c r="U26688" t="s">
        <v>34</v>
      </c>
      <c r="V26688" t="s">
        <v>46</v>
      </c>
      <c r="W26688" t="s">
        <v>717</v>
      </c>
      <c r="X26688" t="s">
        <v>11284</v>
      </c>
      <c r="Y26688" t="s">
        <v>11285</v>
      </c>
    </row>
    <row r="26689" spans="11:26" x14ac:dyDescent="0.3">
      <c r="K26689" t="s">
        <v>139446</v>
      </c>
      <c r="L26689" t="s">
        <v>139447</v>
      </c>
      <c r="M26689" t="s">
        <v>52</v>
      </c>
      <c r="O26689" s="1">
        <v>42162</v>
      </c>
      <c r="P26689">
        <v>118000</v>
      </c>
      <c r="Q26689" t="s">
        <v>139448</v>
      </c>
      <c r="R26689" t="s">
        <v>139449</v>
      </c>
      <c r="S26689" t="s">
        <v>139450</v>
      </c>
      <c r="T26689" t="s">
        <v>95</v>
      </c>
      <c r="U26689" t="s">
        <v>34</v>
      </c>
      <c r="V26689" t="s">
        <v>46</v>
      </c>
      <c r="W26689" t="s">
        <v>1659</v>
      </c>
      <c r="X26689" t="s">
        <v>1660</v>
      </c>
      <c r="Y26689" t="s">
        <v>1660</v>
      </c>
      <c r="Z26689" s="1">
        <v>40179</v>
      </c>
    </row>
    <row r="26690" spans="11:26" x14ac:dyDescent="0.3">
      <c r="K26690" t="s">
        <v>139451</v>
      </c>
      <c r="L26690" t="s">
        <v>139452</v>
      </c>
      <c r="M26690" t="s">
        <v>28</v>
      </c>
      <c r="N26690" t="s">
        <v>39773</v>
      </c>
      <c r="O26690" t="s">
        <v>10714</v>
      </c>
      <c r="P26690">
        <v>50000000</v>
      </c>
      <c r="Q26690" t="s">
        <v>139453</v>
      </c>
      <c r="R26690" t="s">
        <v>139454</v>
      </c>
      <c r="S26690" t="s">
        <v>139455</v>
      </c>
      <c r="T26690" t="s">
        <v>139456</v>
      </c>
      <c r="U26690" t="s">
        <v>178</v>
      </c>
      <c r="V26690" t="s">
        <v>46</v>
      </c>
      <c r="W26690" t="s">
        <v>106</v>
      </c>
      <c r="X26690" t="s">
        <v>107</v>
      </c>
      <c r="Y26690" t="s">
        <v>116</v>
      </c>
      <c r="Z26690" s="1">
        <v>40187</v>
      </c>
    </row>
    <row r="26691" spans="11:26" x14ac:dyDescent="0.3">
      <c r="K26691" t="s">
        <v>139451</v>
      </c>
      <c r="L26691" t="s">
        <v>139457</v>
      </c>
      <c r="M26691" t="s">
        <v>256</v>
      </c>
      <c r="O26691" t="s">
        <v>4932</v>
      </c>
      <c r="P26691">
        <v>12500000</v>
      </c>
      <c r="Q26691" t="s">
        <v>139458</v>
      </c>
      <c r="R26691" t="s">
        <v>139459</v>
      </c>
      <c r="S26691" t="s">
        <v>139460</v>
      </c>
      <c r="T26691" t="s">
        <v>139461</v>
      </c>
      <c r="U26691" t="s">
        <v>34</v>
      </c>
      <c r="V26691" t="s">
        <v>46</v>
      </c>
      <c r="W26691" t="s">
        <v>1731</v>
      </c>
      <c r="X26691" t="s">
        <v>1768</v>
      </c>
      <c r="Y26691" t="s">
        <v>1768</v>
      </c>
      <c r="Z26691" s="1">
        <v>41554</v>
      </c>
    </row>
    <row r="26692" spans="11:26" x14ac:dyDescent="0.3">
      <c r="K26692" t="s">
        <v>139451</v>
      </c>
      <c r="L26692" t="s">
        <v>139462</v>
      </c>
      <c r="M26692" t="s">
        <v>28</v>
      </c>
      <c r="N26692" t="s">
        <v>1415</v>
      </c>
      <c r="O26692" s="1">
        <v>39451</v>
      </c>
      <c r="P26692">
        <v>100000000</v>
      </c>
      <c r="Q26692" t="s">
        <v>139463</v>
      </c>
      <c r="R26692" t="s">
        <v>139464</v>
      </c>
      <c r="S26692" t="s">
        <v>139465</v>
      </c>
      <c r="T26692" t="s">
        <v>139466</v>
      </c>
      <c r="U26692" t="s">
        <v>34</v>
      </c>
      <c r="V26692" t="s">
        <v>46</v>
      </c>
      <c r="W26692" t="s">
        <v>167</v>
      </c>
      <c r="X26692" t="s">
        <v>168</v>
      </c>
      <c r="Y26692" t="s">
        <v>169</v>
      </c>
      <c r="Z26692" s="1">
        <v>40544</v>
      </c>
    </row>
    <row r="26693" spans="11:26" x14ac:dyDescent="0.3">
      <c r="K26693" t="s">
        <v>139451</v>
      </c>
      <c r="L26693" t="s">
        <v>139467</v>
      </c>
      <c r="M26693" t="s">
        <v>28</v>
      </c>
      <c r="N26693" t="s">
        <v>493</v>
      </c>
      <c r="O26693" s="1">
        <v>38361</v>
      </c>
      <c r="P26693">
        <v>25000000</v>
      </c>
      <c r="Q26693" t="s">
        <v>139468</v>
      </c>
      <c r="R26693" t="s">
        <v>139469</v>
      </c>
      <c r="T26693" t="s">
        <v>136837</v>
      </c>
      <c r="U26693" t="s">
        <v>178</v>
      </c>
    </row>
    <row r="26694" spans="11:26" x14ac:dyDescent="0.3">
      <c r="K26694" t="s">
        <v>139451</v>
      </c>
      <c r="L26694" t="s">
        <v>139470</v>
      </c>
      <c r="M26694" t="s">
        <v>233</v>
      </c>
      <c r="O26694" t="s">
        <v>6223</v>
      </c>
      <c r="P26694">
        <v>133000000</v>
      </c>
      <c r="Q26694" t="s">
        <v>139471</v>
      </c>
      <c r="R26694" t="s">
        <v>139472</v>
      </c>
      <c r="S26694" t="s">
        <v>139473</v>
      </c>
      <c r="T26694" t="s">
        <v>15066</v>
      </c>
      <c r="U26694" t="s">
        <v>34</v>
      </c>
      <c r="V26694" t="s">
        <v>46</v>
      </c>
      <c r="W26694" t="s">
        <v>106</v>
      </c>
      <c r="X26694" t="s">
        <v>107</v>
      </c>
      <c r="Y26694" t="s">
        <v>116</v>
      </c>
      <c r="Z26694" s="1">
        <v>41640</v>
      </c>
    </row>
    <row r="26695" spans="11:26" x14ac:dyDescent="0.3">
      <c r="K26695" t="s">
        <v>139451</v>
      </c>
      <c r="L26695" t="s">
        <v>139474</v>
      </c>
      <c r="M26695" t="s">
        <v>28</v>
      </c>
      <c r="N26695" t="s">
        <v>2690</v>
      </c>
      <c r="O26695" t="s">
        <v>10932</v>
      </c>
      <c r="P26695">
        <v>69985435</v>
      </c>
      <c r="Q26695" t="s">
        <v>139475</v>
      </c>
      <c r="R26695" t="s">
        <v>139476</v>
      </c>
      <c r="S26695" t="s">
        <v>139477</v>
      </c>
      <c r="T26695" t="s">
        <v>139478</v>
      </c>
      <c r="U26695" t="s">
        <v>34</v>
      </c>
      <c r="V26695" t="s">
        <v>1072</v>
      </c>
      <c r="W26695">
        <v>7</v>
      </c>
      <c r="X26695" t="s">
        <v>1581</v>
      </c>
      <c r="Y26695" t="s">
        <v>1581</v>
      </c>
    </row>
    <row r="26696" spans="11:26" x14ac:dyDescent="0.3">
      <c r="K26696" t="s">
        <v>139451</v>
      </c>
      <c r="L26696" t="s">
        <v>139479</v>
      </c>
      <c r="M26696" t="s">
        <v>28</v>
      </c>
      <c r="N26696" t="s">
        <v>8998</v>
      </c>
      <c r="O26696" s="1">
        <v>40065</v>
      </c>
      <c r="P26696">
        <v>40000000</v>
      </c>
      <c r="Q26696" t="s">
        <v>139480</v>
      </c>
      <c r="R26696" t="s">
        <v>139481</v>
      </c>
      <c r="S26696" t="s">
        <v>139482</v>
      </c>
      <c r="T26696" t="s">
        <v>139483</v>
      </c>
      <c r="U26696" t="s">
        <v>34</v>
      </c>
      <c r="V26696" t="s">
        <v>206</v>
      </c>
      <c r="W26696" t="s">
        <v>207</v>
      </c>
      <c r="X26696" t="s">
        <v>208</v>
      </c>
      <c r="Y26696" t="s">
        <v>208</v>
      </c>
      <c r="Z26696" t="s">
        <v>22877</v>
      </c>
    </row>
    <row r="26697" spans="11:26" x14ac:dyDescent="0.3">
      <c r="K26697" t="s">
        <v>139451</v>
      </c>
      <c r="L26697" t="s">
        <v>139484</v>
      </c>
      <c r="M26697" t="s">
        <v>28</v>
      </c>
      <c r="O26697" s="1">
        <v>37987</v>
      </c>
      <c r="P26697">
        <v>42000000</v>
      </c>
      <c r="Q26697" t="s">
        <v>139485</v>
      </c>
      <c r="R26697" t="s">
        <v>139486</v>
      </c>
      <c r="S26697" t="s">
        <v>139487</v>
      </c>
      <c r="T26697" t="s">
        <v>2570</v>
      </c>
      <c r="U26697" t="s">
        <v>34</v>
      </c>
      <c r="V26697" t="s">
        <v>46</v>
      </c>
      <c r="W26697" t="s">
        <v>106</v>
      </c>
      <c r="X26697" t="s">
        <v>107</v>
      </c>
      <c r="Y26697" t="s">
        <v>1882</v>
      </c>
      <c r="Z26697" s="1">
        <v>37987</v>
      </c>
    </row>
    <row r="26698" spans="11:26" x14ac:dyDescent="0.3">
      <c r="K26698" t="s">
        <v>139451</v>
      </c>
      <c r="L26698" t="s">
        <v>139488</v>
      </c>
      <c r="M26698" t="s">
        <v>28</v>
      </c>
      <c r="N26698" t="s">
        <v>1189</v>
      </c>
      <c r="O26698" s="1">
        <v>38724</v>
      </c>
      <c r="P26698">
        <v>32500000</v>
      </c>
      <c r="Q26698" t="s">
        <v>139489</v>
      </c>
      <c r="R26698" t="s">
        <v>139490</v>
      </c>
      <c r="S26698" t="s">
        <v>139491</v>
      </c>
      <c r="T26698" t="s">
        <v>74</v>
      </c>
      <c r="U26698" t="s">
        <v>34</v>
      </c>
      <c r="V26698" t="s">
        <v>46</v>
      </c>
      <c r="W26698" t="s">
        <v>1081</v>
      </c>
      <c r="X26698" t="s">
        <v>15243</v>
      </c>
      <c r="Y26698" t="s">
        <v>139492</v>
      </c>
    </row>
    <row r="26699" spans="11:26" x14ac:dyDescent="0.3">
      <c r="K26699" t="s">
        <v>139493</v>
      </c>
      <c r="L26699" t="s">
        <v>139494</v>
      </c>
      <c r="M26699" t="s">
        <v>324</v>
      </c>
      <c r="O26699" s="1">
        <v>42010</v>
      </c>
      <c r="P26699">
        <v>280000</v>
      </c>
      <c r="Q26699" t="s">
        <v>139495</v>
      </c>
      <c r="R26699" t="s">
        <v>139496</v>
      </c>
      <c r="S26699" t="s">
        <v>139497</v>
      </c>
      <c r="T26699" t="s">
        <v>139498</v>
      </c>
      <c r="U26699" t="s">
        <v>34</v>
      </c>
      <c r="V26699" t="s">
        <v>46</v>
      </c>
      <c r="W26699" t="s">
        <v>106</v>
      </c>
      <c r="X26699" t="s">
        <v>107</v>
      </c>
      <c r="Y26699" t="s">
        <v>446</v>
      </c>
    </row>
    <row r="26700" spans="11:26" x14ac:dyDescent="0.3">
      <c r="K26700" t="s">
        <v>139493</v>
      </c>
      <c r="L26700" t="s">
        <v>139499</v>
      </c>
      <c r="M26700" t="s">
        <v>52</v>
      </c>
      <c r="O26700" s="1">
        <v>41647</v>
      </c>
      <c r="P26700">
        <v>75000</v>
      </c>
      <c r="Q26700" t="s">
        <v>139500</v>
      </c>
      <c r="R26700" t="s">
        <v>139501</v>
      </c>
      <c r="S26700" t="s">
        <v>139502</v>
      </c>
      <c r="T26700" t="s">
        <v>139503</v>
      </c>
      <c r="U26700" t="s">
        <v>1158</v>
      </c>
      <c r="V26700" t="s">
        <v>46</v>
      </c>
      <c r="W26700" t="s">
        <v>106</v>
      </c>
      <c r="X26700" t="s">
        <v>107</v>
      </c>
      <c r="Y26700" t="s">
        <v>2425</v>
      </c>
      <c r="Z26700" s="1">
        <v>39083</v>
      </c>
    </row>
    <row r="26701" spans="11:26" x14ac:dyDescent="0.3">
      <c r="K26701" t="s">
        <v>139493</v>
      </c>
      <c r="L26701" t="s">
        <v>139504</v>
      </c>
      <c r="M26701" t="s">
        <v>52</v>
      </c>
      <c r="O26701" t="s">
        <v>5005</v>
      </c>
      <c r="P26701">
        <v>115000</v>
      </c>
      <c r="Q26701" t="s">
        <v>139505</v>
      </c>
      <c r="R26701" t="s">
        <v>139506</v>
      </c>
      <c r="S26701" t="s">
        <v>139507</v>
      </c>
      <c r="T26701" t="s">
        <v>436</v>
      </c>
      <c r="U26701" t="s">
        <v>34</v>
      </c>
      <c r="V26701" t="s">
        <v>46</v>
      </c>
      <c r="W26701" t="s">
        <v>167</v>
      </c>
      <c r="X26701" t="s">
        <v>168</v>
      </c>
      <c r="Y26701" t="s">
        <v>169</v>
      </c>
    </row>
    <row r="26702" spans="11:26" x14ac:dyDescent="0.3">
      <c r="K26702" t="s">
        <v>139508</v>
      </c>
      <c r="L26702" t="s">
        <v>139509</v>
      </c>
      <c r="M26702" t="s">
        <v>52</v>
      </c>
      <c r="O26702" s="1">
        <v>41225</v>
      </c>
      <c r="P26702">
        <v>40000</v>
      </c>
      <c r="Q26702" t="s">
        <v>139510</v>
      </c>
      <c r="R26702" t="s">
        <v>139511</v>
      </c>
      <c r="S26702" t="s">
        <v>139512</v>
      </c>
      <c r="T26702" t="s">
        <v>2570</v>
      </c>
      <c r="U26702" t="s">
        <v>34</v>
      </c>
      <c r="V26702" t="s">
        <v>46</v>
      </c>
      <c r="W26702" t="s">
        <v>106</v>
      </c>
      <c r="X26702" t="s">
        <v>107</v>
      </c>
      <c r="Y26702" t="s">
        <v>116</v>
      </c>
      <c r="Z26702" s="1">
        <v>36161</v>
      </c>
    </row>
    <row r="26703" spans="11:26" x14ac:dyDescent="0.3">
      <c r="K26703" t="s">
        <v>139513</v>
      </c>
      <c r="L26703" t="s">
        <v>139514</v>
      </c>
      <c r="M26703" t="s">
        <v>52</v>
      </c>
      <c r="O26703" t="s">
        <v>4385</v>
      </c>
      <c r="P26703">
        <v>120000</v>
      </c>
      <c r="Q26703" t="s">
        <v>139515</v>
      </c>
      <c r="R26703" t="s">
        <v>139516</v>
      </c>
      <c r="S26703" t="s">
        <v>139517</v>
      </c>
      <c r="T26703" t="s">
        <v>139518</v>
      </c>
      <c r="U26703" t="s">
        <v>178</v>
      </c>
      <c r="V26703" t="s">
        <v>46</v>
      </c>
      <c r="W26703" t="s">
        <v>471</v>
      </c>
      <c r="X26703" t="s">
        <v>1760</v>
      </c>
      <c r="Y26703" t="s">
        <v>1760</v>
      </c>
      <c r="Z26703" s="1">
        <v>38718</v>
      </c>
    </row>
    <row r="26704" spans="11:26" x14ac:dyDescent="0.3">
      <c r="K26704" t="s">
        <v>139519</v>
      </c>
      <c r="L26704" t="s">
        <v>139520</v>
      </c>
      <c r="M26704" t="s">
        <v>91</v>
      </c>
      <c r="O26704" t="s">
        <v>1355</v>
      </c>
      <c r="P26704">
        <v>3197208</v>
      </c>
      <c r="Q26704" t="s">
        <v>139521</v>
      </c>
      <c r="R26704" t="s">
        <v>139522</v>
      </c>
      <c r="S26704" t="s">
        <v>139523</v>
      </c>
      <c r="T26704" t="s">
        <v>95</v>
      </c>
      <c r="U26704" t="s">
        <v>1158</v>
      </c>
      <c r="V26704" t="s">
        <v>46</v>
      </c>
      <c r="W26704" t="s">
        <v>260</v>
      </c>
      <c r="X26704" t="s">
        <v>402</v>
      </c>
      <c r="Y26704" t="s">
        <v>536</v>
      </c>
      <c r="Z26704" s="1">
        <v>32509</v>
      </c>
    </row>
    <row r="26705" spans="11:26" x14ac:dyDescent="0.3">
      <c r="K26705" t="s">
        <v>139519</v>
      </c>
      <c r="L26705" t="s">
        <v>139524</v>
      </c>
      <c r="M26705" t="s">
        <v>91</v>
      </c>
      <c r="O26705" s="1">
        <v>39452</v>
      </c>
      <c r="P26705">
        <v>7866860</v>
      </c>
      <c r="Q26705" t="s">
        <v>139525</v>
      </c>
      <c r="R26705" t="s">
        <v>139526</v>
      </c>
      <c r="S26705" t="s">
        <v>139527</v>
      </c>
      <c r="T26705" t="s">
        <v>216</v>
      </c>
      <c r="U26705" t="s">
        <v>34</v>
      </c>
      <c r="V26705" t="s">
        <v>1048</v>
      </c>
      <c r="W26705">
        <v>10</v>
      </c>
      <c r="X26705" t="s">
        <v>1498</v>
      </c>
      <c r="Y26705" t="s">
        <v>12347</v>
      </c>
    </row>
    <row r="26706" spans="11:26" x14ac:dyDescent="0.3">
      <c r="K26706" t="s">
        <v>139528</v>
      </c>
      <c r="L26706" t="s">
        <v>139529</v>
      </c>
      <c r="M26706" t="s">
        <v>223</v>
      </c>
      <c r="O26706" t="s">
        <v>5357</v>
      </c>
      <c r="P26706">
        <v>100000</v>
      </c>
      <c r="Q26706" t="s">
        <v>139530</v>
      </c>
      <c r="R26706" t="s">
        <v>139531</v>
      </c>
      <c r="S26706" t="s">
        <v>139532</v>
      </c>
      <c r="U26706" t="s">
        <v>345</v>
      </c>
      <c r="V26706" t="s">
        <v>1174</v>
      </c>
    </row>
    <row r="26707" spans="11:26" x14ac:dyDescent="0.3">
      <c r="K26707" t="s">
        <v>139528</v>
      </c>
      <c r="L26707" t="s">
        <v>139533</v>
      </c>
      <c r="M26707" t="s">
        <v>28</v>
      </c>
      <c r="O26707" t="s">
        <v>1348</v>
      </c>
      <c r="P26707">
        <v>260507</v>
      </c>
      <c r="Q26707" t="s">
        <v>139534</v>
      </c>
      <c r="R26707" t="s">
        <v>139535</v>
      </c>
      <c r="S26707" t="s">
        <v>139536</v>
      </c>
      <c r="T26707" t="s">
        <v>95</v>
      </c>
      <c r="U26707" t="s">
        <v>178</v>
      </c>
      <c r="V26707" t="s">
        <v>46</v>
      </c>
      <c r="W26707" t="s">
        <v>471</v>
      </c>
      <c r="X26707" t="s">
        <v>969</v>
      </c>
      <c r="Y26707" t="s">
        <v>139537</v>
      </c>
    </row>
    <row r="26708" spans="11:26" x14ac:dyDescent="0.3">
      <c r="K26708" t="s">
        <v>139528</v>
      </c>
      <c r="L26708" t="s">
        <v>139538</v>
      </c>
      <c r="M26708" t="s">
        <v>256</v>
      </c>
      <c r="O26708" t="s">
        <v>27854</v>
      </c>
      <c r="P26708">
        <v>393817</v>
      </c>
      <c r="Q26708" t="s">
        <v>139539</v>
      </c>
      <c r="R26708" t="s">
        <v>139540</v>
      </c>
      <c r="S26708" t="s">
        <v>139541</v>
      </c>
      <c r="T26708" t="s">
        <v>1249</v>
      </c>
      <c r="U26708" t="s">
        <v>34</v>
      </c>
      <c r="V26708" t="s">
        <v>46</v>
      </c>
      <c r="W26708" t="s">
        <v>2169</v>
      </c>
      <c r="X26708" t="s">
        <v>11595</v>
      </c>
      <c r="Y26708" t="s">
        <v>139542</v>
      </c>
    </row>
    <row r="26709" spans="11:26" x14ac:dyDescent="0.3">
      <c r="K26709" t="s">
        <v>139528</v>
      </c>
      <c r="L26709" t="s">
        <v>139543</v>
      </c>
      <c r="M26709" t="s">
        <v>28</v>
      </c>
      <c r="O26709" t="s">
        <v>3398</v>
      </c>
      <c r="P26709">
        <v>30000</v>
      </c>
      <c r="Q26709" t="s">
        <v>139544</v>
      </c>
      <c r="R26709" t="s">
        <v>139545</v>
      </c>
      <c r="S26709" t="s">
        <v>139546</v>
      </c>
      <c r="T26709" t="s">
        <v>519</v>
      </c>
      <c r="U26709" t="s">
        <v>34</v>
      </c>
      <c r="V26709" t="s">
        <v>35</v>
      </c>
      <c r="W26709">
        <v>16</v>
      </c>
      <c r="X26709" t="s">
        <v>36</v>
      </c>
      <c r="Y26709" t="s">
        <v>36</v>
      </c>
      <c r="Z26709" s="1">
        <v>40544</v>
      </c>
    </row>
    <row r="26710" spans="11:26" x14ac:dyDescent="0.3">
      <c r="K26710" t="s">
        <v>139547</v>
      </c>
      <c r="L26710" t="s">
        <v>139548</v>
      </c>
      <c r="M26710" t="s">
        <v>28</v>
      </c>
      <c r="O26710" s="1">
        <v>40515</v>
      </c>
      <c r="P26710">
        <v>110000</v>
      </c>
      <c r="Q26710" t="s">
        <v>139549</v>
      </c>
      <c r="R26710" t="s">
        <v>139550</v>
      </c>
      <c r="S26710" t="s">
        <v>139551</v>
      </c>
      <c r="T26710" t="s">
        <v>436</v>
      </c>
      <c r="U26710" t="s">
        <v>34</v>
      </c>
      <c r="V26710" t="s">
        <v>46</v>
      </c>
      <c r="W26710" t="s">
        <v>1081</v>
      </c>
      <c r="X26710" t="s">
        <v>1082</v>
      </c>
      <c r="Y26710" t="s">
        <v>11767</v>
      </c>
      <c r="Z26710" s="1">
        <v>38718</v>
      </c>
    </row>
    <row r="26711" spans="11:26" x14ac:dyDescent="0.3">
      <c r="K26711" t="s">
        <v>139552</v>
      </c>
      <c r="L26711" t="s">
        <v>139553</v>
      </c>
      <c r="M26711" t="s">
        <v>28</v>
      </c>
      <c r="O26711" s="1">
        <v>42339</v>
      </c>
      <c r="P26711">
        <v>3000000</v>
      </c>
      <c r="Q26711" t="s">
        <v>139554</v>
      </c>
      <c r="R26711" t="s">
        <v>139555</v>
      </c>
      <c r="S26711" t="s">
        <v>139556</v>
      </c>
      <c r="T26711" t="s">
        <v>74</v>
      </c>
      <c r="U26711" t="s">
        <v>34</v>
      </c>
      <c r="V26711" t="s">
        <v>46</v>
      </c>
      <c r="W26711" t="s">
        <v>142</v>
      </c>
      <c r="X26711" t="s">
        <v>1930</v>
      </c>
      <c r="Y26711" t="s">
        <v>1931</v>
      </c>
    </row>
    <row r="26712" spans="11:26" x14ac:dyDescent="0.3">
      <c r="K26712" t="s">
        <v>139552</v>
      </c>
      <c r="L26712" t="s">
        <v>139557</v>
      </c>
      <c r="M26712" t="s">
        <v>28</v>
      </c>
      <c r="O26712" t="s">
        <v>6369</v>
      </c>
      <c r="P26712">
        <v>6372727</v>
      </c>
      <c r="Q26712" t="s">
        <v>139558</v>
      </c>
      <c r="R26712" t="s">
        <v>139559</v>
      </c>
      <c r="S26712" t="s">
        <v>139560</v>
      </c>
      <c r="T26712" t="s">
        <v>95</v>
      </c>
      <c r="U26712" t="s">
        <v>34</v>
      </c>
      <c r="Z26712" s="1">
        <v>33970</v>
      </c>
    </row>
    <row r="26713" spans="11:26" x14ac:dyDescent="0.3">
      <c r="K26713" t="s">
        <v>139552</v>
      </c>
      <c r="L26713" t="s">
        <v>139561</v>
      </c>
      <c r="M26713" t="s">
        <v>28</v>
      </c>
      <c r="O26713" t="s">
        <v>38770</v>
      </c>
      <c r="P26713">
        <v>7000000</v>
      </c>
      <c r="Q26713" t="s">
        <v>139562</v>
      </c>
      <c r="R26713" t="s">
        <v>139563</v>
      </c>
      <c r="S26713" t="s">
        <v>139564</v>
      </c>
      <c r="T26713" t="s">
        <v>139565</v>
      </c>
      <c r="U26713" t="s">
        <v>34</v>
      </c>
      <c r="V26713" t="s">
        <v>46</v>
      </c>
      <c r="W26713" t="s">
        <v>167</v>
      </c>
      <c r="X26713" t="s">
        <v>168</v>
      </c>
      <c r="Y26713" t="s">
        <v>169</v>
      </c>
      <c r="Z26713" s="1">
        <v>40920</v>
      </c>
    </row>
    <row r="26714" spans="11:26" x14ac:dyDescent="0.3">
      <c r="K26714" t="s">
        <v>139566</v>
      </c>
      <c r="L26714" t="s">
        <v>139567</v>
      </c>
      <c r="M26714" t="s">
        <v>28</v>
      </c>
      <c r="O26714" t="s">
        <v>1971</v>
      </c>
      <c r="P26714">
        <v>3248910</v>
      </c>
      <c r="Q26714" t="s">
        <v>139568</v>
      </c>
      <c r="R26714" t="s">
        <v>139569</v>
      </c>
      <c r="S26714" t="s">
        <v>139570</v>
      </c>
      <c r="T26714" t="s">
        <v>139571</v>
      </c>
      <c r="U26714" t="s">
        <v>34</v>
      </c>
      <c r="V26714" t="s">
        <v>46</v>
      </c>
      <c r="W26714" t="s">
        <v>106</v>
      </c>
      <c r="X26714" t="s">
        <v>107</v>
      </c>
      <c r="Y26714" t="s">
        <v>116</v>
      </c>
      <c r="Z26714" s="1">
        <v>40909</v>
      </c>
    </row>
    <row r="26715" spans="11:26" x14ac:dyDescent="0.3">
      <c r="K26715" t="s">
        <v>139566</v>
      </c>
      <c r="L26715" t="s">
        <v>139572</v>
      </c>
      <c r="M26715" t="s">
        <v>28</v>
      </c>
      <c r="O26715" t="s">
        <v>103093</v>
      </c>
      <c r="P26715">
        <v>3248910</v>
      </c>
      <c r="Q26715" t="s">
        <v>139573</v>
      </c>
      <c r="R26715" t="s">
        <v>139574</v>
      </c>
      <c r="S26715" t="s">
        <v>139575</v>
      </c>
      <c r="T26715" t="s">
        <v>912</v>
      </c>
      <c r="U26715" t="s">
        <v>34</v>
      </c>
      <c r="V26715" t="s">
        <v>568</v>
      </c>
    </row>
    <row r="26716" spans="11:26" x14ac:dyDescent="0.3">
      <c r="K26716" t="s">
        <v>139566</v>
      </c>
      <c r="L26716" t="s">
        <v>139576</v>
      </c>
      <c r="M26716" t="s">
        <v>28</v>
      </c>
      <c r="O26716" t="s">
        <v>19980</v>
      </c>
      <c r="P26716">
        <v>1710072</v>
      </c>
      <c r="Q26716" t="s">
        <v>139577</v>
      </c>
      <c r="R26716" t="s">
        <v>139578</v>
      </c>
      <c r="S26716" t="s">
        <v>139579</v>
      </c>
      <c r="T26716" t="s">
        <v>139580</v>
      </c>
      <c r="U26716" t="s">
        <v>345</v>
      </c>
      <c r="V26716" t="s">
        <v>46</v>
      </c>
      <c r="W26716" t="s">
        <v>106</v>
      </c>
      <c r="X26716" t="s">
        <v>107</v>
      </c>
      <c r="Y26716" t="s">
        <v>116</v>
      </c>
      <c r="Z26716" s="1">
        <v>39576</v>
      </c>
    </row>
    <row r="26717" spans="11:26" x14ac:dyDescent="0.3">
      <c r="K26717" t="s">
        <v>139581</v>
      </c>
      <c r="L26717" t="s">
        <v>139582</v>
      </c>
      <c r="M26717" t="s">
        <v>52</v>
      </c>
      <c r="O26717" t="s">
        <v>2324</v>
      </c>
      <c r="P26717">
        <v>3700000</v>
      </c>
      <c r="Q26717" t="s">
        <v>139583</v>
      </c>
      <c r="R26717" t="s">
        <v>139584</v>
      </c>
      <c r="S26717" t="s">
        <v>139585</v>
      </c>
      <c r="T26717" t="s">
        <v>139586</v>
      </c>
      <c r="U26717" t="s">
        <v>34</v>
      </c>
      <c r="V26717" t="s">
        <v>559</v>
      </c>
      <c r="W26717">
        <v>11</v>
      </c>
      <c r="X26717" t="s">
        <v>828</v>
      </c>
      <c r="Y26717" t="s">
        <v>828</v>
      </c>
      <c r="Z26717" s="1">
        <v>40545</v>
      </c>
    </row>
    <row r="26718" spans="11:26" x14ac:dyDescent="0.3">
      <c r="K26718" t="s">
        <v>139587</v>
      </c>
      <c r="L26718" t="s">
        <v>139588</v>
      </c>
      <c r="M26718" t="s">
        <v>324</v>
      </c>
      <c r="O26718" s="1">
        <v>41280</v>
      </c>
      <c r="P26718">
        <v>1000000</v>
      </c>
      <c r="Q26718" t="s">
        <v>139589</v>
      </c>
      <c r="R26718" t="s">
        <v>139590</v>
      </c>
      <c r="S26718" t="s">
        <v>139591</v>
      </c>
      <c r="T26718" t="s">
        <v>32286</v>
      </c>
      <c r="U26718" t="s">
        <v>34</v>
      </c>
      <c r="V26718" t="s">
        <v>46</v>
      </c>
      <c r="W26718" t="s">
        <v>228</v>
      </c>
      <c r="X26718" t="s">
        <v>229</v>
      </c>
      <c r="Y26718" t="s">
        <v>2694</v>
      </c>
      <c r="Z26718" s="1">
        <v>39814</v>
      </c>
    </row>
    <row r="26719" spans="11:26" x14ac:dyDescent="0.3">
      <c r="K26719" t="s">
        <v>139587</v>
      </c>
      <c r="L26719" t="s">
        <v>139592</v>
      </c>
      <c r="M26719" t="s">
        <v>28</v>
      </c>
      <c r="N26719" t="s">
        <v>40</v>
      </c>
      <c r="O26719" s="1">
        <v>41645</v>
      </c>
      <c r="P26719">
        <v>17000000</v>
      </c>
      <c r="Q26719" t="s">
        <v>139593</v>
      </c>
      <c r="R26719" t="s">
        <v>139594</v>
      </c>
      <c r="S26719" t="s">
        <v>139595</v>
      </c>
      <c r="T26719" t="s">
        <v>139596</v>
      </c>
      <c r="U26719" t="s">
        <v>34</v>
      </c>
      <c r="V26719" t="s">
        <v>206</v>
      </c>
      <c r="W26719" t="s">
        <v>207</v>
      </c>
      <c r="X26719" t="s">
        <v>208</v>
      </c>
      <c r="Y26719" t="s">
        <v>208</v>
      </c>
      <c r="Z26719" s="1">
        <v>38937</v>
      </c>
    </row>
    <row r="26720" spans="11:26" x14ac:dyDescent="0.3">
      <c r="K26720" t="s">
        <v>139587</v>
      </c>
      <c r="L26720" t="s">
        <v>139597</v>
      </c>
      <c r="M26720" t="s">
        <v>28</v>
      </c>
      <c r="O26720" s="1">
        <v>40917</v>
      </c>
      <c r="Q26720" t="s">
        <v>139598</v>
      </c>
      <c r="R26720" t="s">
        <v>139599</v>
      </c>
      <c r="S26720" t="s">
        <v>139600</v>
      </c>
      <c r="T26720" t="s">
        <v>139601</v>
      </c>
      <c r="U26720" t="s">
        <v>34</v>
      </c>
      <c r="V26720" t="s">
        <v>1072</v>
      </c>
      <c r="W26720">
        <v>7</v>
      </c>
      <c r="X26720" t="s">
        <v>1581</v>
      </c>
      <c r="Y26720" t="s">
        <v>1581</v>
      </c>
      <c r="Z26720" s="1">
        <v>37987</v>
      </c>
    </row>
    <row r="26721" spans="11:26" x14ac:dyDescent="0.3">
      <c r="K26721" t="s">
        <v>139602</v>
      </c>
      <c r="L26721" t="s">
        <v>139603</v>
      </c>
      <c r="M26721" t="s">
        <v>52</v>
      </c>
      <c r="O26721" t="s">
        <v>6556</v>
      </c>
      <c r="P26721">
        <v>470000</v>
      </c>
      <c r="Q26721" t="s">
        <v>139604</v>
      </c>
      <c r="R26721" t="s">
        <v>139605</v>
      </c>
      <c r="S26721" t="s">
        <v>139606</v>
      </c>
      <c r="T26721" t="s">
        <v>139607</v>
      </c>
      <c r="U26721" t="s">
        <v>34</v>
      </c>
      <c r="V26721" t="s">
        <v>57958</v>
      </c>
      <c r="W26721">
        <v>4</v>
      </c>
      <c r="X26721" t="s">
        <v>57959</v>
      </c>
      <c r="Y26721" t="s">
        <v>57959</v>
      </c>
      <c r="Z26721" t="s">
        <v>27971</v>
      </c>
    </row>
    <row r="26722" spans="11:26" x14ac:dyDescent="0.3">
      <c r="K26722" t="s">
        <v>139608</v>
      </c>
      <c r="L26722" t="s">
        <v>139609</v>
      </c>
      <c r="M26722" t="s">
        <v>256</v>
      </c>
      <c r="O26722" s="1">
        <v>41614</v>
      </c>
      <c r="P26722">
        <v>301352</v>
      </c>
      <c r="Q26722" t="s">
        <v>139610</v>
      </c>
      <c r="R26722" t="s">
        <v>139611</v>
      </c>
      <c r="S26722" t="s">
        <v>139612</v>
      </c>
      <c r="T26722" t="s">
        <v>139613</v>
      </c>
      <c r="U26722" t="s">
        <v>34</v>
      </c>
      <c r="V26722" t="s">
        <v>19317</v>
      </c>
      <c r="W26722">
        <v>1</v>
      </c>
      <c r="X26722" t="s">
        <v>19318</v>
      </c>
      <c r="Y26722" t="s">
        <v>19318</v>
      </c>
      <c r="Z26722" s="1">
        <v>41405</v>
      </c>
    </row>
    <row r="26723" spans="11:26" x14ac:dyDescent="0.3">
      <c r="K26723" t="s">
        <v>139608</v>
      </c>
      <c r="L26723" t="s">
        <v>139614</v>
      </c>
      <c r="M26723" t="s">
        <v>256</v>
      </c>
      <c r="O26723" s="1">
        <v>41702</v>
      </c>
      <c r="P26723">
        <v>480443</v>
      </c>
      <c r="Q26723" t="s">
        <v>139615</v>
      </c>
      <c r="R26723" t="s">
        <v>139616</v>
      </c>
      <c r="S26723" t="s">
        <v>139617</v>
      </c>
      <c r="T26723" t="s">
        <v>1294</v>
      </c>
      <c r="U26723" t="s">
        <v>34</v>
      </c>
      <c r="V26723" t="s">
        <v>46</v>
      </c>
      <c r="W26723" t="s">
        <v>311</v>
      </c>
      <c r="X26723" t="s">
        <v>14990</v>
      </c>
      <c r="Y26723" t="s">
        <v>2763</v>
      </c>
    </row>
    <row r="26724" spans="11:26" x14ac:dyDescent="0.3">
      <c r="K26724" t="s">
        <v>139608</v>
      </c>
      <c r="L26724" t="s">
        <v>139618</v>
      </c>
      <c r="M26724" t="s">
        <v>28</v>
      </c>
      <c r="O26724" t="s">
        <v>1407</v>
      </c>
      <c r="P26724">
        <v>1540211</v>
      </c>
      <c r="Q26724" t="s">
        <v>139619</v>
      </c>
      <c r="R26724" t="s">
        <v>139620</v>
      </c>
      <c r="S26724" t="s">
        <v>139621</v>
      </c>
      <c r="T26724" t="s">
        <v>85364</v>
      </c>
      <c r="U26724" t="s">
        <v>34</v>
      </c>
      <c r="V26724" t="s">
        <v>46</v>
      </c>
      <c r="W26724" t="s">
        <v>106</v>
      </c>
      <c r="X26724" t="s">
        <v>107</v>
      </c>
      <c r="Y26724" t="s">
        <v>116</v>
      </c>
      <c r="Z26724" s="1">
        <v>39824</v>
      </c>
    </row>
    <row r="26725" spans="11:26" x14ac:dyDescent="0.3">
      <c r="K26725" t="s">
        <v>139608</v>
      </c>
      <c r="L26725" t="s">
        <v>139622</v>
      </c>
      <c r="M26725" t="s">
        <v>52</v>
      </c>
      <c r="O26725" t="s">
        <v>11342</v>
      </c>
      <c r="Q26725" t="s">
        <v>139623</v>
      </c>
      <c r="R26725" t="s">
        <v>139624</v>
      </c>
      <c r="S26725" t="s">
        <v>139625</v>
      </c>
      <c r="T26725" t="s">
        <v>1294</v>
      </c>
      <c r="U26725" t="s">
        <v>34</v>
      </c>
      <c r="V26725" t="s">
        <v>46</v>
      </c>
      <c r="W26725" t="s">
        <v>620</v>
      </c>
      <c r="X26725" t="s">
        <v>5585</v>
      </c>
      <c r="Y26725" t="s">
        <v>5585</v>
      </c>
    </row>
    <row r="26726" spans="11:26" x14ac:dyDescent="0.3">
      <c r="K26726" t="s">
        <v>139608</v>
      </c>
      <c r="L26726" t="s">
        <v>139626</v>
      </c>
      <c r="M26726" t="s">
        <v>256</v>
      </c>
      <c r="O26726" t="s">
        <v>15577</v>
      </c>
      <c r="P26726">
        <v>720000</v>
      </c>
      <c r="Q26726" t="s">
        <v>139627</v>
      </c>
      <c r="R26726" t="s">
        <v>139628</v>
      </c>
      <c r="S26726" t="s">
        <v>139629</v>
      </c>
      <c r="T26726" t="s">
        <v>139630</v>
      </c>
      <c r="U26726" t="s">
        <v>34</v>
      </c>
      <c r="Z26726" t="s">
        <v>25726</v>
      </c>
    </row>
    <row r="26727" spans="11:26" x14ac:dyDescent="0.3">
      <c r="K26727" t="s">
        <v>139608</v>
      </c>
      <c r="L26727" t="s">
        <v>139631</v>
      </c>
      <c r="M26727" t="s">
        <v>28</v>
      </c>
      <c r="O26727" t="s">
        <v>712</v>
      </c>
      <c r="P26727">
        <v>1417217</v>
      </c>
      <c r="Q26727" t="s">
        <v>139632</v>
      </c>
      <c r="R26727" t="s">
        <v>139633</v>
      </c>
      <c r="S26727" t="s">
        <v>139634</v>
      </c>
      <c r="T26727" t="s">
        <v>139635</v>
      </c>
      <c r="U26727" t="s">
        <v>34</v>
      </c>
      <c r="Z26727" s="1">
        <v>41276</v>
      </c>
    </row>
    <row r="26728" spans="11:26" x14ac:dyDescent="0.3">
      <c r="K26728" t="s">
        <v>139608</v>
      </c>
      <c r="L26728" t="s">
        <v>139636</v>
      </c>
      <c r="M26728" t="s">
        <v>256</v>
      </c>
      <c r="O26728" t="s">
        <v>45484</v>
      </c>
      <c r="P26728">
        <v>150000</v>
      </c>
      <c r="Q26728" t="s">
        <v>139637</v>
      </c>
      <c r="R26728" t="s">
        <v>139638</v>
      </c>
      <c r="S26728" t="s">
        <v>139639</v>
      </c>
      <c r="T26728" t="s">
        <v>14587</v>
      </c>
      <c r="U26728" t="s">
        <v>34</v>
      </c>
      <c r="V26728" t="s">
        <v>46</v>
      </c>
      <c r="W26728" t="s">
        <v>1369</v>
      </c>
      <c r="X26728" t="s">
        <v>1370</v>
      </c>
      <c r="Y26728" t="s">
        <v>2283</v>
      </c>
    </row>
    <row r="26729" spans="11:26" x14ac:dyDescent="0.3">
      <c r="K26729" t="s">
        <v>139608</v>
      </c>
      <c r="L26729" t="s">
        <v>139640</v>
      </c>
      <c r="M26729" t="s">
        <v>256</v>
      </c>
      <c r="O26729" t="s">
        <v>2302</v>
      </c>
      <c r="P26729">
        <v>50000</v>
      </c>
      <c r="Q26729" t="s">
        <v>139641</v>
      </c>
      <c r="R26729" t="s">
        <v>139642</v>
      </c>
      <c r="S26729" t="s">
        <v>139643</v>
      </c>
      <c r="T26729" t="s">
        <v>33</v>
      </c>
      <c r="U26729" t="s">
        <v>34</v>
      </c>
      <c r="V26729" t="s">
        <v>4023</v>
      </c>
      <c r="Z26729" s="1">
        <v>41640</v>
      </c>
    </row>
    <row r="26730" spans="11:26" x14ac:dyDescent="0.3">
      <c r="K26730" t="s">
        <v>139608</v>
      </c>
      <c r="L26730" t="s">
        <v>139644</v>
      </c>
      <c r="M26730" t="s">
        <v>256</v>
      </c>
      <c r="O26730" s="1">
        <v>41590</v>
      </c>
      <c r="P26730">
        <v>1500000</v>
      </c>
      <c r="Q26730" t="s">
        <v>139645</v>
      </c>
      <c r="R26730" t="s">
        <v>139646</v>
      </c>
      <c r="S26730" t="s">
        <v>139647</v>
      </c>
      <c r="T26730" t="s">
        <v>139648</v>
      </c>
      <c r="U26730" t="s">
        <v>34</v>
      </c>
      <c r="V26730" t="s">
        <v>46</v>
      </c>
      <c r="W26730" t="s">
        <v>106</v>
      </c>
      <c r="X26730" t="s">
        <v>107</v>
      </c>
      <c r="Y26730" t="s">
        <v>116</v>
      </c>
      <c r="Z26730" t="s">
        <v>14149</v>
      </c>
    </row>
    <row r="26731" spans="11:26" x14ac:dyDescent="0.3">
      <c r="K26731" t="s">
        <v>139649</v>
      </c>
      <c r="L26731" t="s">
        <v>139650</v>
      </c>
      <c r="M26731" t="s">
        <v>28</v>
      </c>
      <c r="N26731" t="s">
        <v>40</v>
      </c>
      <c r="O26731" t="s">
        <v>18248</v>
      </c>
      <c r="P26731">
        <v>8000000</v>
      </c>
      <c r="Q26731" t="s">
        <v>139651</v>
      </c>
      <c r="R26731" t="s">
        <v>139652</v>
      </c>
      <c r="S26731" t="s">
        <v>139653</v>
      </c>
      <c r="T26731" t="s">
        <v>436</v>
      </c>
      <c r="U26731" t="s">
        <v>34</v>
      </c>
      <c r="V26731" t="s">
        <v>1174</v>
      </c>
      <c r="W26731">
        <v>2</v>
      </c>
      <c r="X26731" t="s">
        <v>1175</v>
      </c>
      <c r="Y26731" t="s">
        <v>16449</v>
      </c>
      <c r="Z26731" s="1">
        <v>39448</v>
      </c>
    </row>
    <row r="26732" spans="11:26" x14ac:dyDescent="0.3">
      <c r="K26732" t="s">
        <v>139649</v>
      </c>
      <c r="L26732" t="s">
        <v>139654</v>
      </c>
      <c r="M26732" t="s">
        <v>28</v>
      </c>
      <c r="N26732" t="s">
        <v>40</v>
      </c>
      <c r="O26732" s="1">
        <v>41275</v>
      </c>
      <c r="P26732">
        <v>10000000</v>
      </c>
      <c r="Q26732" t="s">
        <v>139655</v>
      </c>
      <c r="R26732" t="s">
        <v>139656</v>
      </c>
      <c r="S26732" t="s">
        <v>139657</v>
      </c>
      <c r="T26732" t="s">
        <v>139658</v>
      </c>
      <c r="U26732" t="s">
        <v>34</v>
      </c>
      <c r="V26732" t="s">
        <v>206</v>
      </c>
      <c r="W26732" t="s">
        <v>16685</v>
      </c>
      <c r="X26732" t="s">
        <v>208</v>
      </c>
      <c r="Y26732" t="s">
        <v>9017</v>
      </c>
      <c r="Z26732" t="s">
        <v>139659</v>
      </c>
    </row>
    <row r="26733" spans="11:26" x14ac:dyDescent="0.3">
      <c r="K26733" t="s">
        <v>139660</v>
      </c>
      <c r="L26733" t="s">
        <v>139661</v>
      </c>
      <c r="M26733" t="s">
        <v>190</v>
      </c>
      <c r="O26733" s="1">
        <v>41886</v>
      </c>
      <c r="Q26733" t="s">
        <v>139662</v>
      </c>
      <c r="R26733" t="s">
        <v>139663</v>
      </c>
      <c r="S26733" t="s">
        <v>139664</v>
      </c>
      <c r="T26733" t="s">
        <v>2393</v>
      </c>
      <c r="U26733" t="s">
        <v>34</v>
      </c>
      <c r="V26733" t="s">
        <v>46</v>
      </c>
      <c r="W26733" t="s">
        <v>471</v>
      </c>
      <c r="X26733" t="s">
        <v>1482</v>
      </c>
      <c r="Y26733" t="s">
        <v>1482</v>
      </c>
      <c r="Z26733" s="1">
        <v>40909</v>
      </c>
    </row>
    <row r="26734" spans="11:26" x14ac:dyDescent="0.3">
      <c r="K26734" t="s">
        <v>139665</v>
      </c>
      <c r="L26734" t="s">
        <v>139666</v>
      </c>
      <c r="M26734" t="s">
        <v>28</v>
      </c>
      <c r="O26734" s="1">
        <v>39235</v>
      </c>
      <c r="P26734">
        <v>9000000</v>
      </c>
      <c r="Q26734" t="s">
        <v>139667</v>
      </c>
      <c r="R26734" t="s">
        <v>139668</v>
      </c>
      <c r="S26734" t="s">
        <v>139669</v>
      </c>
      <c r="T26734" t="s">
        <v>74</v>
      </c>
      <c r="U26734" t="s">
        <v>34</v>
      </c>
      <c r="V26734" t="s">
        <v>46</v>
      </c>
      <c r="W26734" t="s">
        <v>106</v>
      </c>
      <c r="X26734" t="s">
        <v>107</v>
      </c>
      <c r="Y26734" t="s">
        <v>116</v>
      </c>
      <c r="Z26734" s="1">
        <v>40544</v>
      </c>
    </row>
    <row r="26735" spans="11:26" x14ac:dyDescent="0.3">
      <c r="K26735" t="s">
        <v>139670</v>
      </c>
      <c r="L26735" t="s">
        <v>139671</v>
      </c>
      <c r="M26735" t="s">
        <v>749</v>
      </c>
      <c r="O26735" s="1">
        <v>41277</v>
      </c>
      <c r="P26735">
        <v>25000</v>
      </c>
      <c r="Q26735" t="s">
        <v>139672</v>
      </c>
      <c r="R26735" t="s">
        <v>139673</v>
      </c>
      <c r="S26735" t="s">
        <v>139674</v>
      </c>
      <c r="T26735" t="s">
        <v>139675</v>
      </c>
      <c r="U26735" t="s">
        <v>345</v>
      </c>
      <c r="V26735" t="s">
        <v>46</v>
      </c>
      <c r="W26735" t="s">
        <v>228</v>
      </c>
      <c r="X26735" t="s">
        <v>229</v>
      </c>
      <c r="Y26735" t="s">
        <v>98</v>
      </c>
      <c r="Z26735" s="1">
        <v>39814</v>
      </c>
    </row>
    <row r="26736" spans="11:26" x14ac:dyDescent="0.3">
      <c r="K26736" t="s">
        <v>139670</v>
      </c>
      <c r="L26736" t="s">
        <v>139676</v>
      </c>
      <c r="M26736" t="s">
        <v>52</v>
      </c>
      <c r="O26736" s="1">
        <v>41275</v>
      </c>
      <c r="P26736">
        <v>300000</v>
      </c>
      <c r="Q26736" t="s">
        <v>139677</v>
      </c>
      <c r="R26736" t="s">
        <v>139678</v>
      </c>
      <c r="S26736" t="s">
        <v>139679</v>
      </c>
      <c r="T26736" t="s">
        <v>1249</v>
      </c>
      <c r="U26736" t="s">
        <v>34</v>
      </c>
      <c r="V26736" t="s">
        <v>46</v>
      </c>
      <c r="W26736" t="s">
        <v>106</v>
      </c>
      <c r="X26736" t="s">
        <v>1650</v>
      </c>
      <c r="Y26736" t="s">
        <v>1650</v>
      </c>
      <c r="Z26736" s="1">
        <v>41275</v>
      </c>
    </row>
    <row r="26737" spans="11:26" x14ac:dyDescent="0.3">
      <c r="K26737" t="s">
        <v>139680</v>
      </c>
      <c r="L26737" t="s">
        <v>139681</v>
      </c>
      <c r="M26737" t="s">
        <v>28</v>
      </c>
      <c r="O26737" t="s">
        <v>3229</v>
      </c>
      <c r="P26737">
        <v>5596159</v>
      </c>
      <c r="Q26737" t="s">
        <v>139682</v>
      </c>
      <c r="R26737" t="s">
        <v>139683</v>
      </c>
      <c r="S26737" t="s">
        <v>139684</v>
      </c>
      <c r="T26737" t="s">
        <v>139685</v>
      </c>
      <c r="U26737" t="s">
        <v>34</v>
      </c>
      <c r="V26737" t="s">
        <v>46</v>
      </c>
      <c r="W26737" t="s">
        <v>717</v>
      </c>
      <c r="X26737" t="s">
        <v>882</v>
      </c>
      <c r="Y26737" t="s">
        <v>6878</v>
      </c>
      <c r="Z26737" s="1">
        <v>40179</v>
      </c>
    </row>
    <row r="26738" spans="11:26" x14ac:dyDescent="0.3">
      <c r="K26738" t="s">
        <v>139686</v>
      </c>
      <c r="L26738" t="s">
        <v>139687</v>
      </c>
      <c r="M26738" t="s">
        <v>52</v>
      </c>
      <c r="O26738" s="1">
        <v>41275</v>
      </c>
      <c r="Q26738" t="s">
        <v>139688</v>
      </c>
      <c r="R26738" t="s">
        <v>139689</v>
      </c>
      <c r="S26738" t="s">
        <v>139690</v>
      </c>
      <c r="T26738" t="s">
        <v>92775</v>
      </c>
      <c r="U26738" t="s">
        <v>34</v>
      </c>
      <c r="V26738" t="s">
        <v>35</v>
      </c>
      <c r="W26738">
        <v>7</v>
      </c>
      <c r="X26738" t="s">
        <v>1130</v>
      </c>
      <c r="Y26738" t="s">
        <v>1130</v>
      </c>
      <c r="Z26738" s="1">
        <v>40909</v>
      </c>
    </row>
    <row r="26739" spans="11:26" x14ac:dyDescent="0.3">
      <c r="K26739" t="s">
        <v>139686</v>
      </c>
      <c r="L26739" t="s">
        <v>139691</v>
      </c>
      <c r="M26739" t="s">
        <v>52</v>
      </c>
      <c r="O26739" s="1">
        <v>42014</v>
      </c>
      <c r="Q26739" t="s">
        <v>139692</v>
      </c>
      <c r="R26739" t="s">
        <v>139693</v>
      </c>
      <c r="S26739" t="s">
        <v>139694</v>
      </c>
      <c r="T26739" t="s">
        <v>139695</v>
      </c>
      <c r="U26739" t="s">
        <v>34</v>
      </c>
      <c r="V26739" t="s">
        <v>46</v>
      </c>
      <c r="Z26739" t="s">
        <v>139696</v>
      </c>
    </row>
    <row r="26740" spans="11:26" x14ac:dyDescent="0.3">
      <c r="K26740" t="s">
        <v>139697</v>
      </c>
      <c r="L26740" t="s">
        <v>139698</v>
      </c>
      <c r="M26740" t="s">
        <v>52</v>
      </c>
      <c r="O26740" t="s">
        <v>1700</v>
      </c>
      <c r="P26740">
        <v>4350000</v>
      </c>
      <c r="Q26740" t="s">
        <v>139699</v>
      </c>
      <c r="R26740" t="s">
        <v>139700</v>
      </c>
      <c r="S26740" t="s">
        <v>139701</v>
      </c>
      <c r="T26740" t="s">
        <v>139702</v>
      </c>
      <c r="U26740" t="s">
        <v>1158</v>
      </c>
      <c r="V26740" t="s">
        <v>65</v>
      </c>
      <c r="W26740">
        <v>30</v>
      </c>
      <c r="X26740" t="s">
        <v>4743</v>
      </c>
      <c r="Y26740" t="s">
        <v>4743</v>
      </c>
      <c r="Z26740" s="1">
        <v>39814</v>
      </c>
    </row>
    <row r="26741" spans="11:26" x14ac:dyDescent="0.3">
      <c r="K26741" t="s">
        <v>139703</v>
      </c>
      <c r="L26741" t="s">
        <v>139704</v>
      </c>
      <c r="M26741" t="s">
        <v>28</v>
      </c>
      <c r="O26741" s="1">
        <v>39853</v>
      </c>
      <c r="P26741">
        <v>375000</v>
      </c>
      <c r="Q26741" t="s">
        <v>139705</v>
      </c>
      <c r="R26741" t="s">
        <v>139706</v>
      </c>
      <c r="S26741" t="s">
        <v>139707</v>
      </c>
      <c r="T26741" t="s">
        <v>6271</v>
      </c>
      <c r="U26741" t="s">
        <v>34</v>
      </c>
      <c r="V26741" t="s">
        <v>46</v>
      </c>
      <c r="W26741" t="s">
        <v>228</v>
      </c>
      <c r="X26741" t="s">
        <v>229</v>
      </c>
      <c r="Y26741" t="s">
        <v>229</v>
      </c>
      <c r="Z26741" s="1">
        <v>33970</v>
      </c>
    </row>
    <row r="26742" spans="11:26" x14ac:dyDescent="0.3">
      <c r="K26742" t="s">
        <v>139703</v>
      </c>
      <c r="L26742" t="s">
        <v>139708</v>
      </c>
      <c r="M26742" t="s">
        <v>28</v>
      </c>
      <c r="N26742" t="s">
        <v>40</v>
      </c>
      <c r="O26742" s="1">
        <v>39943</v>
      </c>
      <c r="P26742">
        <v>5000000</v>
      </c>
      <c r="Q26742" t="s">
        <v>139709</v>
      </c>
      <c r="R26742" t="s">
        <v>139710</v>
      </c>
      <c r="S26742" t="s">
        <v>139711</v>
      </c>
      <c r="T26742" t="s">
        <v>68313</v>
      </c>
      <c r="U26742" t="s">
        <v>34</v>
      </c>
      <c r="V26742" t="s">
        <v>206</v>
      </c>
      <c r="W26742" t="s">
        <v>207</v>
      </c>
      <c r="X26742" t="s">
        <v>208</v>
      </c>
      <c r="Y26742" t="s">
        <v>208</v>
      </c>
      <c r="Z26742" s="1">
        <v>41649</v>
      </c>
    </row>
    <row r="26743" spans="11:26" x14ac:dyDescent="0.3">
      <c r="K26743" t="s">
        <v>139712</v>
      </c>
      <c r="L26743" t="s">
        <v>139713</v>
      </c>
      <c r="M26743" t="s">
        <v>52</v>
      </c>
      <c r="O26743" t="s">
        <v>13132</v>
      </c>
      <c r="P26743">
        <v>1525000</v>
      </c>
      <c r="Q26743" t="s">
        <v>139714</v>
      </c>
      <c r="R26743" t="s">
        <v>139715</v>
      </c>
      <c r="S26743" t="s">
        <v>139716</v>
      </c>
      <c r="T26743" t="s">
        <v>2570</v>
      </c>
      <c r="U26743" t="s">
        <v>34</v>
      </c>
      <c r="V26743" t="s">
        <v>46</v>
      </c>
      <c r="W26743" t="s">
        <v>167</v>
      </c>
      <c r="X26743" t="s">
        <v>168</v>
      </c>
      <c r="Y26743" t="s">
        <v>77074</v>
      </c>
      <c r="Z26743" s="1">
        <v>40909</v>
      </c>
    </row>
    <row r="26744" spans="11:26" x14ac:dyDescent="0.3">
      <c r="K26744" t="s">
        <v>139717</v>
      </c>
      <c r="L26744" t="s">
        <v>139718</v>
      </c>
      <c r="M26744" t="s">
        <v>91</v>
      </c>
      <c r="O26744" s="1">
        <v>40703</v>
      </c>
      <c r="Q26744" t="s">
        <v>139719</v>
      </c>
      <c r="R26744" t="s">
        <v>139720</v>
      </c>
      <c r="S26744" t="s">
        <v>139721</v>
      </c>
      <c r="T26744" t="s">
        <v>73443</v>
      </c>
      <c r="U26744" t="s">
        <v>34</v>
      </c>
      <c r="V26744" t="s">
        <v>46</v>
      </c>
      <c r="W26744" t="s">
        <v>2112</v>
      </c>
      <c r="X26744" t="s">
        <v>27630</v>
      </c>
      <c r="Y26744" t="s">
        <v>13118</v>
      </c>
      <c r="Z26744" s="1">
        <v>40180</v>
      </c>
    </row>
    <row r="26745" spans="11:26" x14ac:dyDescent="0.3">
      <c r="K26745" t="s">
        <v>139717</v>
      </c>
      <c r="L26745" t="s">
        <v>139722</v>
      </c>
      <c r="M26745" t="s">
        <v>91</v>
      </c>
      <c r="O26745" s="1">
        <v>41490</v>
      </c>
      <c r="Q26745" t="s">
        <v>139723</v>
      </c>
      <c r="R26745" t="s">
        <v>114810</v>
      </c>
      <c r="S26745" t="s">
        <v>139724</v>
      </c>
      <c r="T26745" t="s">
        <v>85</v>
      </c>
      <c r="U26745" t="s">
        <v>34</v>
      </c>
      <c r="V26745" t="s">
        <v>35</v>
      </c>
      <c r="W26745">
        <v>36</v>
      </c>
      <c r="X26745" t="s">
        <v>1130</v>
      </c>
      <c r="Y26745" t="s">
        <v>22082</v>
      </c>
      <c r="Z26745" s="1">
        <v>39821</v>
      </c>
    </row>
    <row r="26746" spans="11:26" x14ac:dyDescent="0.3">
      <c r="K26746" t="s">
        <v>139725</v>
      </c>
      <c r="L26746" t="s">
        <v>139726</v>
      </c>
      <c r="M26746" t="s">
        <v>256</v>
      </c>
      <c r="O26746" s="1">
        <v>40428</v>
      </c>
      <c r="P26746">
        <v>170000</v>
      </c>
      <c r="Q26746" t="s">
        <v>139727</v>
      </c>
      <c r="R26746" t="s">
        <v>139728</v>
      </c>
      <c r="T26746" t="s">
        <v>95</v>
      </c>
      <c r="U26746" t="s">
        <v>34</v>
      </c>
      <c r="V26746" t="s">
        <v>46</v>
      </c>
      <c r="W26746" t="s">
        <v>106</v>
      </c>
      <c r="X26746" t="s">
        <v>2081</v>
      </c>
      <c r="Y26746" t="s">
        <v>2081</v>
      </c>
      <c r="Z26746" s="1">
        <v>33970</v>
      </c>
    </row>
    <row r="26747" spans="11:26" x14ac:dyDescent="0.3">
      <c r="K26747" t="s">
        <v>139729</v>
      </c>
      <c r="L26747" t="s">
        <v>139730</v>
      </c>
      <c r="M26747" t="s">
        <v>52</v>
      </c>
      <c r="O26747" s="1">
        <v>41282</v>
      </c>
      <c r="Q26747" t="s">
        <v>139731</v>
      </c>
      <c r="R26747" t="s">
        <v>139732</v>
      </c>
      <c r="S26747" t="s">
        <v>139733</v>
      </c>
      <c r="T26747" t="s">
        <v>139734</v>
      </c>
      <c r="U26747" t="s">
        <v>34</v>
      </c>
      <c r="V26747" t="s">
        <v>46</v>
      </c>
      <c r="W26747" t="s">
        <v>1846</v>
      </c>
      <c r="X26747" t="s">
        <v>10402</v>
      </c>
      <c r="Y26747" t="s">
        <v>10402</v>
      </c>
      <c r="Z26747" s="1">
        <v>37987</v>
      </c>
    </row>
    <row r="26748" spans="11:26" x14ac:dyDescent="0.3">
      <c r="K26748" t="s">
        <v>139735</v>
      </c>
      <c r="L26748" t="s">
        <v>139736</v>
      </c>
      <c r="M26748" t="s">
        <v>52</v>
      </c>
      <c r="O26748" t="s">
        <v>13927</v>
      </c>
      <c r="P26748">
        <v>1400000</v>
      </c>
      <c r="Q26748" t="s">
        <v>139737</v>
      </c>
      <c r="R26748" t="s">
        <v>139738</v>
      </c>
      <c r="S26748" t="s">
        <v>139739</v>
      </c>
      <c r="T26748" t="s">
        <v>139740</v>
      </c>
      <c r="U26748" t="s">
        <v>345</v>
      </c>
      <c r="V26748" t="s">
        <v>46</v>
      </c>
      <c r="W26748" t="s">
        <v>106</v>
      </c>
      <c r="X26748" t="s">
        <v>151</v>
      </c>
      <c r="Y26748" t="s">
        <v>29473</v>
      </c>
      <c r="Z26748" s="1">
        <v>40189</v>
      </c>
    </row>
    <row r="26749" spans="11:26" x14ac:dyDescent="0.3">
      <c r="K26749" t="s">
        <v>139741</v>
      </c>
      <c r="L26749" t="s">
        <v>139742</v>
      </c>
      <c r="M26749" t="s">
        <v>324</v>
      </c>
      <c r="O26749" s="1">
        <v>39448</v>
      </c>
      <c r="P26749">
        <v>3000000</v>
      </c>
      <c r="Q26749" t="s">
        <v>139743</v>
      </c>
      <c r="R26749" t="s">
        <v>139744</v>
      </c>
      <c r="S26749" t="s">
        <v>139745</v>
      </c>
      <c r="T26749" t="s">
        <v>150</v>
      </c>
      <c r="U26749" t="s">
        <v>34</v>
      </c>
      <c r="V26749" t="s">
        <v>46</v>
      </c>
      <c r="W26749" t="s">
        <v>810</v>
      </c>
      <c r="X26749" t="s">
        <v>1541</v>
      </c>
      <c r="Y26749" t="s">
        <v>53421</v>
      </c>
      <c r="Z26749" s="1">
        <v>40179</v>
      </c>
    </row>
    <row r="26750" spans="11:26" x14ac:dyDescent="0.3">
      <c r="K26750" t="s">
        <v>139746</v>
      </c>
      <c r="L26750" t="s">
        <v>139747</v>
      </c>
      <c r="M26750" t="s">
        <v>52</v>
      </c>
      <c r="O26750" s="1">
        <v>41649</v>
      </c>
      <c r="P26750">
        <v>2000000</v>
      </c>
      <c r="Q26750" t="s">
        <v>139748</v>
      </c>
      <c r="R26750" t="s">
        <v>139749</v>
      </c>
      <c r="S26750" t="s">
        <v>139750</v>
      </c>
      <c r="T26750" t="s">
        <v>6</v>
      </c>
      <c r="U26750" t="s">
        <v>34</v>
      </c>
      <c r="V26750" t="s">
        <v>46</v>
      </c>
      <c r="W26750" t="s">
        <v>6707</v>
      </c>
      <c r="X26750" t="s">
        <v>6708</v>
      </c>
      <c r="Y26750" t="s">
        <v>139751</v>
      </c>
      <c r="Z26750" s="1">
        <v>36161</v>
      </c>
    </row>
    <row r="26751" spans="11:26" x14ac:dyDescent="0.3">
      <c r="K26751" t="s">
        <v>139746</v>
      </c>
      <c r="L26751" t="s">
        <v>139752</v>
      </c>
      <c r="M26751" t="s">
        <v>233</v>
      </c>
      <c r="O26751" t="s">
        <v>4577</v>
      </c>
      <c r="P26751">
        <v>4000000</v>
      </c>
      <c r="Q26751" t="s">
        <v>139753</v>
      </c>
      <c r="R26751" t="s">
        <v>139754</v>
      </c>
      <c r="S26751" t="s">
        <v>139755</v>
      </c>
      <c r="T26751" t="s">
        <v>2393</v>
      </c>
      <c r="U26751" t="s">
        <v>345</v>
      </c>
      <c r="V26751" t="s">
        <v>96</v>
      </c>
      <c r="W26751" t="s">
        <v>25692</v>
      </c>
      <c r="X26751" t="s">
        <v>25693</v>
      </c>
      <c r="Y26751" t="s">
        <v>25693</v>
      </c>
      <c r="Z26751" s="1">
        <v>26299</v>
      </c>
    </row>
    <row r="26752" spans="11:26" x14ac:dyDescent="0.3">
      <c r="K26752" t="s">
        <v>139756</v>
      </c>
      <c r="L26752" t="s">
        <v>139757</v>
      </c>
      <c r="M26752" t="s">
        <v>28</v>
      </c>
      <c r="N26752" t="s">
        <v>29</v>
      </c>
      <c r="O26752" t="s">
        <v>21993</v>
      </c>
      <c r="P26752">
        <v>15169529</v>
      </c>
      <c r="Q26752" t="s">
        <v>139758</v>
      </c>
      <c r="R26752" t="s">
        <v>139759</v>
      </c>
      <c r="S26752" t="s">
        <v>139760</v>
      </c>
      <c r="T26752" t="s">
        <v>74</v>
      </c>
      <c r="U26752" t="s">
        <v>34</v>
      </c>
      <c r="V26752" t="s">
        <v>270</v>
      </c>
      <c r="W26752" t="s">
        <v>271</v>
      </c>
      <c r="X26752" t="s">
        <v>272</v>
      </c>
      <c r="Y26752" t="s">
        <v>50308</v>
      </c>
      <c r="Z26752" s="1">
        <v>39448</v>
      </c>
    </row>
    <row r="26753" spans="11:26" x14ac:dyDescent="0.3">
      <c r="K26753" t="s">
        <v>139761</v>
      </c>
      <c r="L26753" t="s">
        <v>139762</v>
      </c>
      <c r="M26753" t="s">
        <v>256</v>
      </c>
      <c r="O26753" t="s">
        <v>12870</v>
      </c>
      <c r="P26753">
        <v>3500000</v>
      </c>
      <c r="Q26753" t="s">
        <v>139763</v>
      </c>
      <c r="R26753" t="s">
        <v>139764</v>
      </c>
      <c r="S26753" t="s">
        <v>139765</v>
      </c>
      <c r="T26753" t="s">
        <v>1249</v>
      </c>
      <c r="U26753" t="s">
        <v>34</v>
      </c>
      <c r="V26753" t="s">
        <v>46</v>
      </c>
      <c r="W26753" t="s">
        <v>167</v>
      </c>
      <c r="X26753" t="s">
        <v>1166</v>
      </c>
      <c r="Y26753" t="s">
        <v>139766</v>
      </c>
      <c r="Z26753" s="1">
        <v>23743</v>
      </c>
    </row>
    <row r="26754" spans="11:26" x14ac:dyDescent="0.3">
      <c r="K26754" t="s">
        <v>139767</v>
      </c>
      <c r="L26754" t="s">
        <v>139768</v>
      </c>
      <c r="M26754" t="s">
        <v>28</v>
      </c>
      <c r="O26754" t="s">
        <v>36801</v>
      </c>
      <c r="P26754">
        <v>3500000</v>
      </c>
      <c r="Q26754" t="s">
        <v>139769</v>
      </c>
      <c r="R26754" t="s">
        <v>139770</v>
      </c>
      <c r="S26754" t="s">
        <v>139771</v>
      </c>
      <c r="T26754" t="s">
        <v>6614</v>
      </c>
      <c r="U26754" t="s">
        <v>345</v>
      </c>
      <c r="V26754" t="s">
        <v>6956</v>
      </c>
      <c r="W26754">
        <v>40</v>
      </c>
      <c r="X26754" t="s">
        <v>6957</v>
      </c>
      <c r="Y26754" t="s">
        <v>6957</v>
      </c>
      <c r="Z26754" s="1">
        <v>36161</v>
      </c>
    </row>
    <row r="26755" spans="11:26" x14ac:dyDescent="0.3">
      <c r="K26755" t="s">
        <v>139772</v>
      </c>
      <c r="L26755" t="s">
        <v>139773</v>
      </c>
      <c r="M26755" t="s">
        <v>52</v>
      </c>
      <c r="O26755" s="1">
        <v>40914</v>
      </c>
      <c r="P26755">
        <v>192621</v>
      </c>
      <c r="Q26755" t="s">
        <v>139774</v>
      </c>
      <c r="R26755" t="s">
        <v>139775</v>
      </c>
      <c r="S26755" t="s">
        <v>139776</v>
      </c>
      <c r="T26755" t="s">
        <v>64</v>
      </c>
      <c r="U26755" t="s">
        <v>34</v>
      </c>
      <c r="V26755" t="s">
        <v>46</v>
      </c>
      <c r="W26755" t="s">
        <v>106</v>
      </c>
      <c r="X26755" t="s">
        <v>4428</v>
      </c>
      <c r="Y26755" t="s">
        <v>58944</v>
      </c>
      <c r="Z26755" s="1">
        <v>40179</v>
      </c>
    </row>
    <row r="26756" spans="11:26" x14ac:dyDescent="0.3">
      <c r="K26756" t="s">
        <v>139777</v>
      </c>
      <c r="L26756" t="s">
        <v>139778</v>
      </c>
      <c r="M26756" t="s">
        <v>28</v>
      </c>
      <c r="N26756" t="s">
        <v>40</v>
      </c>
      <c r="O26756" t="s">
        <v>122019</v>
      </c>
      <c r="P26756">
        <v>1500000</v>
      </c>
      <c r="Q26756" t="s">
        <v>139779</v>
      </c>
      <c r="R26756" t="s">
        <v>139780</v>
      </c>
      <c r="S26756" t="s">
        <v>139781</v>
      </c>
      <c r="T26756" t="s">
        <v>139782</v>
      </c>
      <c r="U26756" t="s">
        <v>34</v>
      </c>
      <c r="V26756" t="s">
        <v>35</v>
      </c>
      <c r="W26756">
        <v>10</v>
      </c>
      <c r="X26756" t="s">
        <v>47986</v>
      </c>
      <c r="Y26756" t="s">
        <v>47986</v>
      </c>
      <c r="Z26756" s="1">
        <v>40916</v>
      </c>
    </row>
    <row r="26757" spans="11:26" x14ac:dyDescent="0.3">
      <c r="K26757" t="s">
        <v>139783</v>
      </c>
      <c r="L26757" t="s">
        <v>139784</v>
      </c>
      <c r="M26757" t="s">
        <v>28</v>
      </c>
      <c r="N26757" t="s">
        <v>1189</v>
      </c>
      <c r="O26757" s="1">
        <v>41100</v>
      </c>
      <c r="P26757">
        <v>130000000</v>
      </c>
      <c r="Q26757" t="s">
        <v>139785</v>
      </c>
      <c r="R26757" t="s">
        <v>139786</v>
      </c>
      <c r="S26757" t="s">
        <v>139787</v>
      </c>
      <c r="T26757" t="s">
        <v>139788</v>
      </c>
      <c r="U26757" t="s">
        <v>34</v>
      </c>
      <c r="V26757" t="s">
        <v>25846</v>
      </c>
      <c r="W26757">
        <v>3</v>
      </c>
      <c r="X26757" t="s">
        <v>57233</v>
      </c>
      <c r="Y26757" t="s">
        <v>139789</v>
      </c>
    </row>
    <row r="26758" spans="11:26" x14ac:dyDescent="0.3">
      <c r="K26758" t="s">
        <v>139783</v>
      </c>
      <c r="L26758" t="s">
        <v>139790</v>
      </c>
      <c r="M26758" t="s">
        <v>28</v>
      </c>
      <c r="N26758" t="s">
        <v>29</v>
      </c>
      <c r="O26758" s="1">
        <v>40096</v>
      </c>
      <c r="P26758">
        <v>12500000</v>
      </c>
      <c r="Q26758" t="s">
        <v>139791</v>
      </c>
      <c r="R26758" t="s">
        <v>139792</v>
      </c>
      <c r="S26758" t="s">
        <v>139793</v>
      </c>
      <c r="T26758" t="s">
        <v>470</v>
      </c>
      <c r="U26758" t="s">
        <v>34</v>
      </c>
      <c r="Z26758" s="1">
        <v>39083</v>
      </c>
    </row>
    <row r="26759" spans="11:26" x14ac:dyDescent="0.3">
      <c r="K26759" t="s">
        <v>139783</v>
      </c>
      <c r="L26759" t="s">
        <v>139794</v>
      </c>
      <c r="M26759" t="s">
        <v>28</v>
      </c>
      <c r="N26759" t="s">
        <v>40</v>
      </c>
      <c r="O26759" s="1">
        <v>39454</v>
      </c>
      <c r="P26759">
        <v>6800000</v>
      </c>
      <c r="Q26759" t="s">
        <v>139795</v>
      </c>
      <c r="R26759" t="s">
        <v>139796</v>
      </c>
      <c r="S26759" t="s">
        <v>139797</v>
      </c>
      <c r="U26759" t="s">
        <v>34</v>
      </c>
    </row>
    <row r="26760" spans="11:26" x14ac:dyDescent="0.3">
      <c r="K26760" t="s">
        <v>139798</v>
      </c>
      <c r="L26760" t="s">
        <v>139799</v>
      </c>
      <c r="M26760" t="s">
        <v>52</v>
      </c>
      <c r="O26760" s="1">
        <v>41397</v>
      </c>
      <c r="P26760">
        <v>200000</v>
      </c>
      <c r="Q26760" t="s">
        <v>139800</v>
      </c>
      <c r="R26760" t="s">
        <v>139801</v>
      </c>
      <c r="S26760" t="s">
        <v>139802</v>
      </c>
      <c r="T26760" t="s">
        <v>139803</v>
      </c>
      <c r="U26760" t="s">
        <v>178</v>
      </c>
      <c r="V26760" t="s">
        <v>669</v>
      </c>
      <c r="Z26760" t="s">
        <v>49589</v>
      </c>
    </row>
    <row r="26761" spans="11:26" x14ac:dyDescent="0.3">
      <c r="K26761" t="s">
        <v>139804</v>
      </c>
      <c r="L26761" t="s">
        <v>139805</v>
      </c>
      <c r="M26761" t="s">
        <v>52</v>
      </c>
      <c r="O26761" t="s">
        <v>29679</v>
      </c>
      <c r="P26761">
        <v>250000</v>
      </c>
      <c r="Q26761" t="s">
        <v>139806</v>
      </c>
      <c r="R26761" t="s">
        <v>139807</v>
      </c>
      <c r="S26761" t="s">
        <v>139808</v>
      </c>
      <c r="T26761" t="s">
        <v>139809</v>
      </c>
      <c r="U26761" t="s">
        <v>345</v>
      </c>
      <c r="V26761" t="s">
        <v>13890</v>
      </c>
      <c r="W26761">
        <v>15</v>
      </c>
      <c r="X26761" t="s">
        <v>13891</v>
      </c>
      <c r="Y26761" t="s">
        <v>13891</v>
      </c>
    </row>
    <row r="26762" spans="11:26" x14ac:dyDescent="0.3">
      <c r="K26762" t="s">
        <v>139804</v>
      </c>
      <c r="L26762" t="s">
        <v>139810</v>
      </c>
      <c r="M26762" t="s">
        <v>52</v>
      </c>
      <c r="O26762" t="s">
        <v>8460</v>
      </c>
      <c r="P26762">
        <v>250000</v>
      </c>
      <c r="Q26762" t="s">
        <v>139811</v>
      </c>
      <c r="R26762" t="s">
        <v>139812</v>
      </c>
      <c r="S26762" t="s">
        <v>139813</v>
      </c>
      <c r="T26762" t="s">
        <v>74</v>
      </c>
      <c r="U26762" t="s">
        <v>178</v>
      </c>
      <c r="V26762" t="s">
        <v>46</v>
      </c>
      <c r="W26762" t="s">
        <v>158</v>
      </c>
      <c r="X26762" t="s">
        <v>159</v>
      </c>
      <c r="Y26762" t="s">
        <v>139814</v>
      </c>
      <c r="Z26762" s="1">
        <v>40483</v>
      </c>
    </row>
    <row r="26763" spans="11:26" x14ac:dyDescent="0.3">
      <c r="K26763" t="s">
        <v>139815</v>
      </c>
      <c r="L26763" t="s">
        <v>139816</v>
      </c>
      <c r="M26763" t="s">
        <v>28</v>
      </c>
      <c r="N26763" t="s">
        <v>40</v>
      </c>
      <c r="O26763" t="s">
        <v>15352</v>
      </c>
      <c r="P26763">
        <v>5000000</v>
      </c>
      <c r="Q26763" t="s">
        <v>139817</v>
      </c>
      <c r="R26763" t="s">
        <v>139818</v>
      </c>
      <c r="S26763" t="s">
        <v>139819</v>
      </c>
      <c r="T26763" t="s">
        <v>150</v>
      </c>
      <c r="U26763" t="s">
        <v>34</v>
      </c>
      <c r="V26763" t="s">
        <v>46</v>
      </c>
      <c r="W26763" t="s">
        <v>1731</v>
      </c>
      <c r="X26763" t="s">
        <v>1732</v>
      </c>
      <c r="Y26763" t="s">
        <v>10258</v>
      </c>
    </row>
    <row r="26764" spans="11:26" x14ac:dyDescent="0.3">
      <c r="K26764" t="s">
        <v>139815</v>
      </c>
      <c r="L26764" t="s">
        <v>139820</v>
      </c>
      <c r="M26764" t="s">
        <v>256</v>
      </c>
      <c r="O26764" t="s">
        <v>2092</v>
      </c>
      <c r="P26764">
        <v>1575000</v>
      </c>
      <c r="Q26764" t="s">
        <v>139821</v>
      </c>
      <c r="R26764" t="s">
        <v>139822</v>
      </c>
      <c r="S26764" t="s">
        <v>139823</v>
      </c>
      <c r="T26764" t="s">
        <v>139824</v>
      </c>
      <c r="U26764" t="s">
        <v>34</v>
      </c>
      <c r="V26764" t="s">
        <v>669</v>
      </c>
      <c r="W26764">
        <v>40</v>
      </c>
      <c r="X26764" t="s">
        <v>1673</v>
      </c>
      <c r="Y26764" t="s">
        <v>1673</v>
      </c>
      <c r="Z26764" s="1">
        <v>41275</v>
      </c>
    </row>
    <row r="26765" spans="11:26" x14ac:dyDescent="0.3">
      <c r="K26765" t="s">
        <v>139815</v>
      </c>
      <c r="L26765" t="s">
        <v>139825</v>
      </c>
      <c r="M26765" t="s">
        <v>28</v>
      </c>
      <c r="N26765" t="s">
        <v>40</v>
      </c>
      <c r="O26765" s="1">
        <v>42248</v>
      </c>
      <c r="P26765">
        <v>20000000</v>
      </c>
      <c r="Q26765" t="s">
        <v>139826</v>
      </c>
      <c r="R26765" t="s">
        <v>139827</v>
      </c>
      <c r="S26765" t="s">
        <v>139828</v>
      </c>
      <c r="U26765" t="s">
        <v>34</v>
      </c>
      <c r="V26765" t="s">
        <v>454</v>
      </c>
      <c r="W26765">
        <v>17</v>
      </c>
      <c r="X26765" t="s">
        <v>776</v>
      </c>
      <c r="Y26765" t="s">
        <v>776</v>
      </c>
      <c r="Z26765" s="1">
        <v>40909</v>
      </c>
    </row>
    <row r="26766" spans="11:26" x14ac:dyDescent="0.3">
      <c r="K26766" t="s">
        <v>139815</v>
      </c>
      <c r="L26766" t="s">
        <v>139829</v>
      </c>
      <c r="M26766" t="s">
        <v>28</v>
      </c>
      <c r="O26766" t="s">
        <v>9219</v>
      </c>
      <c r="P26766">
        <v>10000000</v>
      </c>
      <c r="Q26766" t="s">
        <v>139830</v>
      </c>
      <c r="R26766" t="s">
        <v>139831</v>
      </c>
      <c r="S26766" t="s">
        <v>139832</v>
      </c>
      <c r="T26766" t="s">
        <v>139833</v>
      </c>
      <c r="U26766" t="s">
        <v>34</v>
      </c>
      <c r="V26766" t="s">
        <v>46</v>
      </c>
      <c r="W26766" t="s">
        <v>167</v>
      </c>
      <c r="X26766" t="s">
        <v>168</v>
      </c>
      <c r="Y26766" t="s">
        <v>169</v>
      </c>
      <c r="Z26766" s="1">
        <v>40911</v>
      </c>
    </row>
    <row r="26767" spans="11:26" x14ac:dyDescent="0.3">
      <c r="K26767" t="s">
        <v>139834</v>
      </c>
      <c r="L26767" t="s">
        <v>139835</v>
      </c>
      <c r="M26767" t="s">
        <v>28</v>
      </c>
      <c r="N26767" t="s">
        <v>40</v>
      </c>
      <c r="O26767" s="1">
        <v>41433</v>
      </c>
      <c r="P26767">
        <v>9500000</v>
      </c>
      <c r="Q26767" t="s">
        <v>139836</v>
      </c>
      <c r="R26767" t="s">
        <v>139837</v>
      </c>
      <c r="S26767" t="s">
        <v>139838</v>
      </c>
      <c r="T26767" t="s">
        <v>139839</v>
      </c>
      <c r="U26767" t="s">
        <v>345</v>
      </c>
      <c r="V26767" t="s">
        <v>206</v>
      </c>
      <c r="W26767" t="s">
        <v>12167</v>
      </c>
      <c r="X26767" t="s">
        <v>139840</v>
      </c>
      <c r="Y26767" t="s">
        <v>139840</v>
      </c>
      <c r="Z26767" s="1">
        <v>39814</v>
      </c>
    </row>
    <row r="26768" spans="11:26" x14ac:dyDescent="0.3">
      <c r="K26768" t="s">
        <v>139841</v>
      </c>
      <c r="L26768" t="s">
        <v>139842</v>
      </c>
      <c r="M26768" t="s">
        <v>28</v>
      </c>
      <c r="O26768" s="1">
        <v>39142</v>
      </c>
      <c r="Q26768" t="s">
        <v>139843</v>
      </c>
      <c r="R26768" t="s">
        <v>139844</v>
      </c>
      <c r="S26768" t="s">
        <v>139845</v>
      </c>
      <c r="T26768" t="s">
        <v>4417</v>
      </c>
      <c r="U26768" t="s">
        <v>178</v>
      </c>
      <c r="V26768" t="s">
        <v>46</v>
      </c>
      <c r="W26768" t="s">
        <v>75</v>
      </c>
      <c r="X26768" t="s">
        <v>464</v>
      </c>
      <c r="Y26768" t="s">
        <v>464</v>
      </c>
      <c r="Z26768" s="1">
        <v>36161</v>
      </c>
    </row>
    <row r="26769" spans="11:26" x14ac:dyDescent="0.3">
      <c r="K26769" t="s">
        <v>139846</v>
      </c>
      <c r="L26769" t="s">
        <v>139847</v>
      </c>
      <c r="M26769" t="s">
        <v>52</v>
      </c>
      <c r="O26769" s="1">
        <v>41914</v>
      </c>
      <c r="P26769">
        <v>40898</v>
      </c>
      <c r="Q26769" t="s">
        <v>139848</v>
      </c>
      <c r="R26769" t="s">
        <v>139849</v>
      </c>
      <c r="S26769" t="s">
        <v>139850</v>
      </c>
      <c r="T26769" t="s">
        <v>130924</v>
      </c>
      <c r="U26769" t="s">
        <v>34</v>
      </c>
      <c r="V26769" t="s">
        <v>46</v>
      </c>
      <c r="W26769" t="s">
        <v>2225</v>
      </c>
      <c r="X26769" t="s">
        <v>403</v>
      </c>
      <c r="Y26769" t="s">
        <v>403</v>
      </c>
      <c r="Z26769" s="1">
        <v>39451</v>
      </c>
    </row>
    <row r="26770" spans="11:26" x14ac:dyDescent="0.3">
      <c r="K26770" t="s">
        <v>139851</v>
      </c>
      <c r="L26770" t="s">
        <v>139852</v>
      </c>
      <c r="M26770" t="s">
        <v>52</v>
      </c>
      <c r="O26770" s="1">
        <v>40586</v>
      </c>
      <c r="P26770">
        <v>690000</v>
      </c>
      <c r="Q26770" t="s">
        <v>139853</v>
      </c>
      <c r="R26770" t="s">
        <v>139854</v>
      </c>
      <c r="S26770" t="s">
        <v>139855</v>
      </c>
      <c r="T26770" t="s">
        <v>139856</v>
      </c>
      <c r="U26770" t="s">
        <v>34</v>
      </c>
      <c r="V26770" t="s">
        <v>46</v>
      </c>
      <c r="W26770" t="s">
        <v>106</v>
      </c>
      <c r="X26770" t="s">
        <v>107</v>
      </c>
      <c r="Y26770" t="s">
        <v>116</v>
      </c>
      <c r="Z26770" t="s">
        <v>94161</v>
      </c>
    </row>
    <row r="26771" spans="11:26" x14ac:dyDescent="0.3">
      <c r="K26771" t="s">
        <v>139857</v>
      </c>
      <c r="L26771" t="s">
        <v>139858</v>
      </c>
      <c r="M26771" t="s">
        <v>28</v>
      </c>
      <c r="O26771" t="s">
        <v>16212</v>
      </c>
      <c r="P26771">
        <v>3000000</v>
      </c>
      <c r="Q26771" t="s">
        <v>139859</v>
      </c>
      <c r="R26771" t="s">
        <v>139860</v>
      </c>
      <c r="S26771" t="s">
        <v>139861</v>
      </c>
      <c r="T26771" t="s">
        <v>139862</v>
      </c>
      <c r="U26771" t="s">
        <v>34</v>
      </c>
      <c r="V26771" t="s">
        <v>46</v>
      </c>
      <c r="W26771" t="s">
        <v>106</v>
      </c>
      <c r="X26771" t="s">
        <v>107</v>
      </c>
      <c r="Y26771" t="s">
        <v>1975</v>
      </c>
      <c r="Z26771" s="1">
        <v>40919</v>
      </c>
    </row>
    <row r="26772" spans="11:26" x14ac:dyDescent="0.3">
      <c r="K26772" t="s">
        <v>139863</v>
      </c>
      <c r="L26772" t="s">
        <v>139864</v>
      </c>
      <c r="M26772" t="s">
        <v>28</v>
      </c>
      <c r="O26772" s="1">
        <v>40918</v>
      </c>
      <c r="P26772">
        <v>12877000</v>
      </c>
      <c r="Q26772" t="s">
        <v>139865</v>
      </c>
      <c r="R26772" t="s">
        <v>139866</v>
      </c>
      <c r="S26772" t="s">
        <v>139867</v>
      </c>
      <c r="T26772" t="s">
        <v>139868</v>
      </c>
      <c r="U26772" t="s">
        <v>34</v>
      </c>
      <c r="V26772" t="s">
        <v>46</v>
      </c>
      <c r="W26772" t="s">
        <v>75</v>
      </c>
      <c r="X26772" t="s">
        <v>464</v>
      </c>
      <c r="Y26772" t="s">
        <v>464</v>
      </c>
      <c r="Z26772" s="1">
        <v>38353</v>
      </c>
    </row>
    <row r="26773" spans="11:26" x14ac:dyDescent="0.3">
      <c r="K26773" t="s">
        <v>139863</v>
      </c>
      <c r="L26773" t="s">
        <v>139869</v>
      </c>
      <c r="M26773" t="s">
        <v>28</v>
      </c>
      <c r="O26773" t="s">
        <v>12315</v>
      </c>
      <c r="P26773">
        <v>20395398</v>
      </c>
      <c r="Q26773" t="s">
        <v>139870</v>
      </c>
      <c r="R26773" t="s">
        <v>139871</v>
      </c>
      <c r="S26773" t="s">
        <v>139872</v>
      </c>
      <c r="U26773" t="s">
        <v>34</v>
      </c>
      <c r="V26773" t="s">
        <v>46</v>
      </c>
      <c r="W26773" t="s">
        <v>142</v>
      </c>
      <c r="X26773" t="s">
        <v>6059</v>
      </c>
      <c r="Y26773" t="s">
        <v>6059</v>
      </c>
    </row>
    <row r="26774" spans="11:26" x14ac:dyDescent="0.3">
      <c r="K26774" t="s">
        <v>139873</v>
      </c>
      <c r="L26774" t="s">
        <v>139874</v>
      </c>
      <c r="M26774" t="s">
        <v>28</v>
      </c>
      <c r="N26774" t="s">
        <v>40</v>
      </c>
      <c r="O26774" s="1">
        <v>41620</v>
      </c>
      <c r="P26774">
        <v>2130705</v>
      </c>
      <c r="Q26774" t="s">
        <v>139875</v>
      </c>
      <c r="R26774" t="s">
        <v>139876</v>
      </c>
      <c r="S26774" t="s">
        <v>139877</v>
      </c>
      <c r="T26774" t="s">
        <v>139878</v>
      </c>
      <c r="U26774" t="s">
        <v>34</v>
      </c>
      <c r="V26774" t="s">
        <v>46</v>
      </c>
      <c r="W26774" t="s">
        <v>106</v>
      </c>
      <c r="X26774" t="s">
        <v>107</v>
      </c>
      <c r="Y26774" t="s">
        <v>446</v>
      </c>
      <c r="Z26774" t="s">
        <v>89863</v>
      </c>
    </row>
    <row r="26775" spans="11:26" x14ac:dyDescent="0.3">
      <c r="K26775" t="s">
        <v>139873</v>
      </c>
      <c r="L26775" t="s">
        <v>139879</v>
      </c>
      <c r="M26775" t="s">
        <v>28</v>
      </c>
      <c r="N26775" t="s">
        <v>40</v>
      </c>
      <c r="O26775" s="1">
        <v>41676</v>
      </c>
      <c r="P26775">
        <v>3820311</v>
      </c>
      <c r="Q26775" t="s">
        <v>139880</v>
      </c>
      <c r="R26775" t="s">
        <v>139881</v>
      </c>
      <c r="S26775" t="s">
        <v>139882</v>
      </c>
      <c r="T26775" t="s">
        <v>912</v>
      </c>
      <c r="U26775" t="s">
        <v>34</v>
      </c>
      <c r="V26775" t="s">
        <v>65</v>
      </c>
      <c r="W26775">
        <v>22</v>
      </c>
      <c r="X26775" t="s">
        <v>66</v>
      </c>
      <c r="Y26775" t="s">
        <v>66</v>
      </c>
      <c r="Z26775" t="s">
        <v>139883</v>
      </c>
    </row>
    <row r="26776" spans="11:26" x14ac:dyDescent="0.3">
      <c r="K26776" t="s">
        <v>139884</v>
      </c>
      <c r="L26776" t="s">
        <v>139885</v>
      </c>
      <c r="M26776" t="s">
        <v>28</v>
      </c>
      <c r="O26776" t="s">
        <v>6651</v>
      </c>
      <c r="P26776">
        <v>15000000</v>
      </c>
      <c r="Q26776" t="s">
        <v>139886</v>
      </c>
      <c r="R26776" t="s">
        <v>139887</v>
      </c>
      <c r="S26776" t="s">
        <v>139888</v>
      </c>
      <c r="T26776" t="s">
        <v>139889</v>
      </c>
      <c r="U26776" t="s">
        <v>34</v>
      </c>
      <c r="V26776" t="s">
        <v>5084</v>
      </c>
      <c r="W26776">
        <v>78</v>
      </c>
      <c r="X26776" t="s">
        <v>5085</v>
      </c>
      <c r="Y26776" t="s">
        <v>5085</v>
      </c>
      <c r="Z26776" s="1">
        <v>41276</v>
      </c>
    </row>
    <row r="26777" spans="11:26" x14ac:dyDescent="0.3">
      <c r="K26777" t="s">
        <v>139890</v>
      </c>
      <c r="L26777" t="s">
        <v>139891</v>
      </c>
      <c r="M26777" t="s">
        <v>91</v>
      </c>
      <c r="O26777" s="1">
        <v>42038</v>
      </c>
      <c r="Q26777" t="s">
        <v>139892</v>
      </c>
      <c r="R26777" t="s">
        <v>139893</v>
      </c>
      <c r="S26777" t="s">
        <v>139894</v>
      </c>
      <c r="T26777" t="s">
        <v>150</v>
      </c>
      <c r="U26777" t="s">
        <v>34</v>
      </c>
      <c r="V26777" t="s">
        <v>6696</v>
      </c>
      <c r="Z26777" t="s">
        <v>43911</v>
      </c>
    </row>
    <row r="26778" spans="11:26" x14ac:dyDescent="0.3">
      <c r="K26778" t="s">
        <v>139895</v>
      </c>
      <c r="L26778" t="s">
        <v>139896</v>
      </c>
      <c r="M26778" t="s">
        <v>28</v>
      </c>
      <c r="O26778" s="1">
        <v>40909</v>
      </c>
      <c r="P26778">
        <v>200000</v>
      </c>
      <c r="Q26778" t="s">
        <v>139897</v>
      </c>
      <c r="R26778" t="s">
        <v>139898</v>
      </c>
      <c r="S26778" t="s">
        <v>139899</v>
      </c>
      <c r="T26778" t="s">
        <v>139900</v>
      </c>
      <c r="U26778" t="s">
        <v>34</v>
      </c>
      <c r="V26778" t="s">
        <v>800</v>
      </c>
      <c r="X26778" t="s">
        <v>801</v>
      </c>
      <c r="Y26778" t="s">
        <v>801</v>
      </c>
      <c r="Z26778" s="1">
        <v>40183</v>
      </c>
    </row>
    <row r="26779" spans="11:26" x14ac:dyDescent="0.3">
      <c r="K26779" t="s">
        <v>139901</v>
      </c>
      <c r="L26779" t="s">
        <v>139902</v>
      </c>
      <c r="M26779" t="s">
        <v>28</v>
      </c>
      <c r="N26779" t="s">
        <v>40</v>
      </c>
      <c r="O26779" s="1">
        <v>37717</v>
      </c>
      <c r="P26779">
        <v>4500000</v>
      </c>
      <c r="Q26779" t="s">
        <v>139903</v>
      </c>
      <c r="R26779" t="s">
        <v>139904</v>
      </c>
      <c r="S26779" t="s">
        <v>139905</v>
      </c>
      <c r="T26779" t="s">
        <v>64</v>
      </c>
      <c r="U26779" t="s">
        <v>34</v>
      </c>
      <c r="V26779" t="s">
        <v>46</v>
      </c>
      <c r="W26779" t="s">
        <v>217</v>
      </c>
      <c r="X26779" t="s">
        <v>218</v>
      </c>
      <c r="Y26779" t="s">
        <v>219</v>
      </c>
      <c r="Z26779" s="1">
        <v>40909</v>
      </c>
    </row>
    <row r="26780" spans="11:26" x14ac:dyDescent="0.3">
      <c r="K26780" t="s">
        <v>139901</v>
      </c>
      <c r="L26780" t="s">
        <v>139906</v>
      </c>
      <c r="M26780" t="s">
        <v>28</v>
      </c>
      <c r="O26780" t="s">
        <v>53123</v>
      </c>
      <c r="P26780">
        <v>7000000</v>
      </c>
      <c r="Q26780" t="s">
        <v>139907</v>
      </c>
      <c r="R26780" t="s">
        <v>139908</v>
      </c>
      <c r="S26780" t="s">
        <v>139909</v>
      </c>
      <c r="T26780" t="s">
        <v>4</v>
      </c>
      <c r="U26780" t="s">
        <v>34</v>
      </c>
      <c r="V26780" t="s">
        <v>13081</v>
      </c>
      <c r="W26780">
        <v>14</v>
      </c>
      <c r="X26780" t="s">
        <v>26310</v>
      </c>
      <c r="Y26780" t="s">
        <v>26310</v>
      </c>
      <c r="Z26780" s="1">
        <v>41640</v>
      </c>
    </row>
    <row r="26781" spans="11:26" x14ac:dyDescent="0.3">
      <c r="K26781" t="s">
        <v>139901</v>
      </c>
      <c r="L26781" t="s">
        <v>139910</v>
      </c>
      <c r="M26781" t="s">
        <v>28</v>
      </c>
      <c r="N26781" t="s">
        <v>29</v>
      </c>
      <c r="O26781" t="s">
        <v>78106</v>
      </c>
      <c r="P26781">
        <v>3600000</v>
      </c>
      <c r="Q26781" t="s">
        <v>139911</v>
      </c>
      <c r="R26781" t="s">
        <v>139912</v>
      </c>
      <c r="S26781" t="s">
        <v>139913</v>
      </c>
      <c r="T26781" t="s">
        <v>139914</v>
      </c>
      <c r="U26781" t="s">
        <v>34</v>
      </c>
      <c r="V26781" t="s">
        <v>669</v>
      </c>
      <c r="W26781">
        <v>40</v>
      </c>
      <c r="X26781" t="s">
        <v>1673</v>
      </c>
      <c r="Y26781" t="s">
        <v>1673</v>
      </c>
      <c r="Z26781" s="1">
        <v>38905</v>
      </c>
    </row>
    <row r="26782" spans="11:26" x14ac:dyDescent="0.3">
      <c r="K26782" t="s">
        <v>139915</v>
      </c>
      <c r="L26782" t="s">
        <v>139916</v>
      </c>
      <c r="M26782" t="s">
        <v>233</v>
      </c>
      <c r="O26782" s="1">
        <v>40189</v>
      </c>
      <c r="P26782">
        <v>27000000</v>
      </c>
      <c r="Q26782" t="s">
        <v>139917</v>
      </c>
      <c r="R26782" t="s">
        <v>139918</v>
      </c>
      <c r="S26782" t="s">
        <v>139919</v>
      </c>
      <c r="T26782" t="s">
        <v>1208</v>
      </c>
      <c r="U26782" t="s">
        <v>34</v>
      </c>
      <c r="V26782" t="s">
        <v>35</v>
      </c>
      <c r="W26782">
        <v>25</v>
      </c>
      <c r="X26782" t="s">
        <v>245</v>
      </c>
      <c r="Y26782" t="s">
        <v>245</v>
      </c>
      <c r="Z26782" s="1">
        <v>38718</v>
      </c>
    </row>
    <row r="26783" spans="11:26" x14ac:dyDescent="0.3">
      <c r="K26783" t="s">
        <v>139920</v>
      </c>
      <c r="L26783" t="s">
        <v>139921</v>
      </c>
      <c r="M26783" t="s">
        <v>28</v>
      </c>
      <c r="N26783" t="s">
        <v>40</v>
      </c>
      <c r="O26783" t="s">
        <v>22333</v>
      </c>
      <c r="P26783">
        <v>1302569</v>
      </c>
      <c r="Q26783" t="s">
        <v>139922</v>
      </c>
      <c r="R26783" t="s">
        <v>139923</v>
      </c>
      <c r="S26783" t="s">
        <v>139924</v>
      </c>
      <c r="T26783" t="s">
        <v>1208</v>
      </c>
      <c r="U26783" t="s">
        <v>34</v>
      </c>
      <c r="V26783" t="s">
        <v>35</v>
      </c>
      <c r="W26783">
        <v>16</v>
      </c>
      <c r="X26783" t="s">
        <v>36</v>
      </c>
      <c r="Y26783" t="s">
        <v>36</v>
      </c>
      <c r="Z26783" s="1">
        <v>39448</v>
      </c>
    </row>
    <row r="26784" spans="11:26" x14ac:dyDescent="0.3">
      <c r="K26784" t="s">
        <v>139925</v>
      </c>
      <c r="L26784" t="s">
        <v>139926</v>
      </c>
      <c r="M26784" t="s">
        <v>52</v>
      </c>
      <c r="O26784" t="s">
        <v>27854</v>
      </c>
      <c r="P26784">
        <v>2500000</v>
      </c>
      <c r="Q26784" t="s">
        <v>139927</v>
      </c>
      <c r="R26784" t="s">
        <v>139928</v>
      </c>
      <c r="S26784" t="s">
        <v>139929</v>
      </c>
      <c r="T26784" t="s">
        <v>1208</v>
      </c>
      <c r="U26784" t="s">
        <v>34</v>
      </c>
      <c r="V26784" t="s">
        <v>35</v>
      </c>
      <c r="W26784">
        <v>25</v>
      </c>
      <c r="X26784" t="s">
        <v>245</v>
      </c>
      <c r="Y26784" t="s">
        <v>245</v>
      </c>
      <c r="Z26784" s="1">
        <v>38718</v>
      </c>
    </row>
    <row r="26785" spans="11:26" x14ac:dyDescent="0.3">
      <c r="K26785" t="s">
        <v>139930</v>
      </c>
      <c r="L26785" t="s">
        <v>139931</v>
      </c>
      <c r="M26785" t="s">
        <v>28</v>
      </c>
      <c r="N26785" t="s">
        <v>40</v>
      </c>
      <c r="O26785" t="s">
        <v>6940</v>
      </c>
      <c r="P26785">
        <v>7000000</v>
      </c>
      <c r="Q26785" t="s">
        <v>139932</v>
      </c>
      <c r="R26785" t="s">
        <v>139933</v>
      </c>
      <c r="S26785" t="s">
        <v>139934</v>
      </c>
      <c r="T26785" t="s">
        <v>139935</v>
      </c>
      <c r="U26785" t="s">
        <v>34</v>
      </c>
    </row>
    <row r="26786" spans="11:26" x14ac:dyDescent="0.3">
      <c r="K26786" t="s">
        <v>139930</v>
      </c>
      <c r="L26786" t="s">
        <v>139936</v>
      </c>
      <c r="M26786" t="s">
        <v>256</v>
      </c>
      <c r="O26786" t="s">
        <v>11374</v>
      </c>
      <c r="P26786">
        <v>900000</v>
      </c>
      <c r="Q26786" t="s">
        <v>139937</v>
      </c>
      <c r="R26786" t="s">
        <v>139938</v>
      </c>
      <c r="S26786" t="s">
        <v>139939</v>
      </c>
      <c r="T26786" t="s">
        <v>139940</v>
      </c>
      <c r="U26786" t="s">
        <v>34</v>
      </c>
      <c r="V26786" t="s">
        <v>46</v>
      </c>
      <c r="W26786" t="s">
        <v>106</v>
      </c>
      <c r="X26786" t="s">
        <v>107</v>
      </c>
      <c r="Y26786" t="s">
        <v>116</v>
      </c>
      <c r="Z26786" s="1">
        <v>40909</v>
      </c>
    </row>
    <row r="26787" spans="11:26" x14ac:dyDescent="0.3">
      <c r="K26787" t="s">
        <v>139930</v>
      </c>
      <c r="L26787" t="s">
        <v>139941</v>
      </c>
      <c r="M26787" t="s">
        <v>52</v>
      </c>
      <c r="O26787" t="s">
        <v>4542</v>
      </c>
      <c r="P26787">
        <v>1800000</v>
      </c>
      <c r="Q26787" t="s">
        <v>139942</v>
      </c>
      <c r="R26787" t="s">
        <v>139943</v>
      </c>
      <c r="S26787" t="s">
        <v>139944</v>
      </c>
      <c r="T26787" t="s">
        <v>139945</v>
      </c>
      <c r="U26787" t="s">
        <v>34</v>
      </c>
      <c r="V26787" t="s">
        <v>1939</v>
      </c>
      <c r="W26787">
        <v>2</v>
      </c>
      <c r="X26787" t="s">
        <v>2997</v>
      </c>
      <c r="Y26787" t="s">
        <v>2998</v>
      </c>
      <c r="Z26787" t="s">
        <v>12604</v>
      </c>
    </row>
    <row r="26788" spans="11:26" x14ac:dyDescent="0.3">
      <c r="K26788" t="s">
        <v>139946</v>
      </c>
      <c r="L26788" t="s">
        <v>139947</v>
      </c>
      <c r="M26788" t="s">
        <v>749</v>
      </c>
      <c r="O26788" s="1">
        <v>38723</v>
      </c>
      <c r="P26788">
        <v>250000</v>
      </c>
      <c r="Q26788" t="s">
        <v>139948</v>
      </c>
      <c r="R26788" t="s">
        <v>139949</v>
      </c>
      <c r="S26788" t="s">
        <v>139950</v>
      </c>
      <c r="T26788" t="s">
        <v>2393</v>
      </c>
      <c r="U26788" t="s">
        <v>34</v>
      </c>
      <c r="V26788" t="s">
        <v>46</v>
      </c>
      <c r="W26788" t="s">
        <v>106</v>
      </c>
      <c r="X26788" t="s">
        <v>107</v>
      </c>
      <c r="Y26788" t="s">
        <v>41364</v>
      </c>
    </row>
    <row r="26789" spans="11:26" x14ac:dyDescent="0.3">
      <c r="K26789" t="s">
        <v>139951</v>
      </c>
      <c r="L26789" t="s">
        <v>139952</v>
      </c>
      <c r="M26789" t="s">
        <v>256</v>
      </c>
      <c r="O26789" t="s">
        <v>7516</v>
      </c>
      <c r="P26789">
        <v>900000</v>
      </c>
      <c r="Q26789" t="s">
        <v>139953</v>
      </c>
      <c r="R26789" t="s">
        <v>139954</v>
      </c>
      <c r="S26789" t="s">
        <v>139955</v>
      </c>
      <c r="T26789" t="s">
        <v>139956</v>
      </c>
      <c r="U26789" t="s">
        <v>34</v>
      </c>
      <c r="V26789" t="s">
        <v>46</v>
      </c>
      <c r="W26789" t="s">
        <v>2104</v>
      </c>
      <c r="X26789" t="s">
        <v>2105</v>
      </c>
      <c r="Y26789" t="s">
        <v>2105</v>
      </c>
      <c r="Z26789" s="1">
        <v>40909</v>
      </c>
    </row>
    <row r="26790" spans="11:26" x14ac:dyDescent="0.3">
      <c r="K26790" t="s">
        <v>139951</v>
      </c>
      <c r="L26790" t="s">
        <v>139957</v>
      </c>
      <c r="M26790" t="s">
        <v>28</v>
      </c>
      <c r="O26790" t="s">
        <v>4577</v>
      </c>
      <c r="P26790">
        <v>1460000</v>
      </c>
      <c r="Q26790" t="s">
        <v>139958</v>
      </c>
      <c r="R26790" t="s">
        <v>139959</v>
      </c>
      <c r="S26790" t="s">
        <v>139960</v>
      </c>
      <c r="T26790" t="s">
        <v>139961</v>
      </c>
      <c r="U26790" t="s">
        <v>34</v>
      </c>
      <c r="Z26790" s="1">
        <v>40549</v>
      </c>
    </row>
    <row r="26791" spans="11:26" x14ac:dyDescent="0.3">
      <c r="K26791" t="s">
        <v>139962</v>
      </c>
      <c r="L26791" t="s">
        <v>139963</v>
      </c>
      <c r="M26791" t="s">
        <v>52</v>
      </c>
      <c r="O26791" s="1">
        <v>41129</v>
      </c>
      <c r="Q26791" t="s">
        <v>139964</v>
      </c>
      <c r="R26791" t="s">
        <v>139965</v>
      </c>
      <c r="S26791" t="s">
        <v>139966</v>
      </c>
      <c r="T26791" t="s">
        <v>139967</v>
      </c>
      <c r="U26791" t="s">
        <v>34</v>
      </c>
      <c r="Z26791" s="1">
        <v>39092</v>
      </c>
    </row>
    <row r="26792" spans="11:26" x14ac:dyDescent="0.3">
      <c r="K26792" t="s">
        <v>139968</v>
      </c>
      <c r="L26792" t="s">
        <v>139969</v>
      </c>
      <c r="M26792" t="s">
        <v>28</v>
      </c>
      <c r="O26792" t="s">
        <v>17373</v>
      </c>
      <c r="P26792">
        <v>4500000</v>
      </c>
      <c r="Q26792" t="s">
        <v>139970</v>
      </c>
      <c r="R26792" t="s">
        <v>139971</v>
      </c>
      <c r="U26792" t="s">
        <v>34</v>
      </c>
    </row>
    <row r="26793" spans="11:26" x14ac:dyDescent="0.3">
      <c r="K26793" t="s">
        <v>139968</v>
      </c>
      <c r="L26793" t="s">
        <v>139972</v>
      </c>
      <c r="M26793" t="s">
        <v>91</v>
      </c>
      <c r="O26793" t="s">
        <v>18959</v>
      </c>
      <c r="Q26793" t="s">
        <v>139973</v>
      </c>
      <c r="R26793" t="s">
        <v>139974</v>
      </c>
      <c r="T26793" t="s">
        <v>74</v>
      </c>
      <c r="U26793" t="s">
        <v>34</v>
      </c>
      <c r="V26793" t="s">
        <v>46</v>
      </c>
      <c r="W26793" t="s">
        <v>75</v>
      </c>
      <c r="X26793" t="s">
        <v>464</v>
      </c>
      <c r="Y26793" t="s">
        <v>81289</v>
      </c>
      <c r="Z26793" t="s">
        <v>40189</v>
      </c>
    </row>
    <row r="26794" spans="11:26" x14ac:dyDescent="0.3">
      <c r="K26794" t="s">
        <v>139975</v>
      </c>
      <c r="L26794" t="s">
        <v>139976</v>
      </c>
      <c r="M26794" t="s">
        <v>1836</v>
      </c>
      <c r="O26794" t="s">
        <v>4528</v>
      </c>
      <c r="P26794">
        <v>1500000</v>
      </c>
      <c r="Q26794" t="s">
        <v>139977</v>
      </c>
      <c r="R26794" t="s">
        <v>139978</v>
      </c>
      <c r="T26794" t="s">
        <v>3051</v>
      </c>
      <c r="U26794" t="s">
        <v>178</v>
      </c>
      <c r="V26794" t="s">
        <v>46</v>
      </c>
      <c r="W26794" t="s">
        <v>75</v>
      </c>
      <c r="X26794" t="s">
        <v>464</v>
      </c>
      <c r="Y26794" t="s">
        <v>464</v>
      </c>
    </row>
    <row r="26795" spans="11:26" x14ac:dyDescent="0.3">
      <c r="K26795" t="s">
        <v>139979</v>
      </c>
      <c r="L26795" t="s">
        <v>139980</v>
      </c>
      <c r="M26795" t="s">
        <v>28</v>
      </c>
      <c r="O26795" t="s">
        <v>10636</v>
      </c>
      <c r="P26795">
        <v>35000</v>
      </c>
      <c r="Q26795" t="s">
        <v>139981</v>
      </c>
      <c r="R26795" t="s">
        <v>139982</v>
      </c>
      <c r="S26795" t="s">
        <v>139983</v>
      </c>
      <c r="T26795" t="s">
        <v>139984</v>
      </c>
      <c r="U26795" t="s">
        <v>34</v>
      </c>
      <c r="V26795" t="s">
        <v>46</v>
      </c>
      <c r="W26795" t="s">
        <v>167</v>
      </c>
      <c r="X26795" t="s">
        <v>168</v>
      </c>
      <c r="Y26795" t="s">
        <v>169</v>
      </c>
      <c r="Z26795" s="1">
        <v>40909</v>
      </c>
    </row>
    <row r="26796" spans="11:26" x14ac:dyDescent="0.3">
      <c r="K26796" t="s">
        <v>139985</v>
      </c>
      <c r="L26796" t="s">
        <v>139986</v>
      </c>
      <c r="M26796" t="s">
        <v>28</v>
      </c>
      <c r="O26796" s="1">
        <v>41522</v>
      </c>
      <c r="P26796">
        <v>3200000</v>
      </c>
      <c r="Q26796" t="s">
        <v>139987</v>
      </c>
      <c r="R26796" t="s">
        <v>139988</v>
      </c>
      <c r="S26796" t="s">
        <v>139989</v>
      </c>
      <c r="T26796" t="s">
        <v>32273</v>
      </c>
      <c r="U26796" t="s">
        <v>34</v>
      </c>
      <c r="V26796" t="s">
        <v>559</v>
      </c>
      <c r="W26796">
        <v>13</v>
      </c>
      <c r="X26796" t="s">
        <v>34547</v>
      </c>
      <c r="Y26796" t="s">
        <v>34547</v>
      </c>
      <c r="Z26796" s="1">
        <v>41279</v>
      </c>
    </row>
    <row r="26797" spans="11:26" x14ac:dyDescent="0.3">
      <c r="K26797" t="s">
        <v>139985</v>
      </c>
      <c r="L26797" t="s">
        <v>139990</v>
      </c>
      <c r="M26797" t="s">
        <v>52</v>
      </c>
      <c r="O26797" s="1">
        <v>41130</v>
      </c>
      <c r="P26797">
        <v>1900000</v>
      </c>
      <c r="Q26797" t="s">
        <v>139991</v>
      </c>
      <c r="R26797" t="s">
        <v>139992</v>
      </c>
      <c r="S26797" t="s">
        <v>139993</v>
      </c>
      <c r="T26797" t="s">
        <v>139994</v>
      </c>
      <c r="U26797" t="s">
        <v>34</v>
      </c>
      <c r="V26797" t="s">
        <v>46</v>
      </c>
      <c r="W26797" t="s">
        <v>167</v>
      </c>
      <c r="X26797" t="s">
        <v>168</v>
      </c>
      <c r="Y26797" t="s">
        <v>169</v>
      </c>
      <c r="Z26797" t="s">
        <v>22559</v>
      </c>
    </row>
    <row r="26798" spans="11:26" x14ac:dyDescent="0.3">
      <c r="K26798" t="s">
        <v>139985</v>
      </c>
      <c r="L26798" t="s">
        <v>139995</v>
      </c>
      <c r="M26798" t="s">
        <v>91</v>
      </c>
      <c r="O26798" t="s">
        <v>54264</v>
      </c>
      <c r="Q26798" t="s">
        <v>139996</v>
      </c>
      <c r="R26798" t="s">
        <v>139997</v>
      </c>
      <c r="S26798" t="s">
        <v>139998</v>
      </c>
      <c r="U26798" t="s">
        <v>34</v>
      </c>
      <c r="V26798" t="s">
        <v>46</v>
      </c>
      <c r="W26798" t="s">
        <v>142</v>
      </c>
      <c r="X26798" t="s">
        <v>2149</v>
      </c>
      <c r="Y26798" t="s">
        <v>4783</v>
      </c>
    </row>
    <row r="26799" spans="11:26" x14ac:dyDescent="0.3">
      <c r="K26799" t="s">
        <v>139999</v>
      </c>
      <c r="L26799" t="s">
        <v>140000</v>
      </c>
      <c r="M26799" t="s">
        <v>28</v>
      </c>
      <c r="O26799" s="1">
        <v>40817</v>
      </c>
      <c r="P26799">
        <v>10000000</v>
      </c>
      <c r="Q26799" t="s">
        <v>140001</v>
      </c>
      <c r="R26799" t="s">
        <v>140002</v>
      </c>
      <c r="U26799" t="s">
        <v>34</v>
      </c>
    </row>
    <row r="26800" spans="11:26" x14ac:dyDescent="0.3">
      <c r="K26800" t="s">
        <v>140003</v>
      </c>
      <c r="L26800" t="s">
        <v>140004</v>
      </c>
      <c r="M26800" t="s">
        <v>1836</v>
      </c>
      <c r="O26800" t="s">
        <v>676</v>
      </c>
      <c r="P26800">
        <v>2600000</v>
      </c>
      <c r="Q26800" t="s">
        <v>140005</v>
      </c>
      <c r="R26800" t="s">
        <v>140006</v>
      </c>
      <c r="S26800" t="s">
        <v>140007</v>
      </c>
      <c r="T26800" t="s">
        <v>1080</v>
      </c>
      <c r="U26800" t="s">
        <v>345</v>
      </c>
      <c r="V26800" t="s">
        <v>35</v>
      </c>
      <c r="W26800">
        <v>16</v>
      </c>
      <c r="X26800" t="s">
        <v>36</v>
      </c>
      <c r="Y26800" t="s">
        <v>36</v>
      </c>
      <c r="Z26800" s="1">
        <v>40909</v>
      </c>
    </row>
    <row r="26801" spans="11:26" x14ac:dyDescent="0.3">
      <c r="K26801" t="s">
        <v>140003</v>
      </c>
      <c r="L26801" t="s">
        <v>140008</v>
      </c>
      <c r="M26801" t="s">
        <v>28</v>
      </c>
      <c r="O26801" s="1">
        <v>41458</v>
      </c>
      <c r="P26801">
        <v>10500000</v>
      </c>
      <c r="Q26801" t="s">
        <v>140009</v>
      </c>
      <c r="R26801" t="s">
        <v>140010</v>
      </c>
      <c r="S26801" t="s">
        <v>140011</v>
      </c>
      <c r="T26801" t="s">
        <v>4344</v>
      </c>
      <c r="U26801" t="s">
        <v>178</v>
      </c>
      <c r="V26801" t="s">
        <v>35</v>
      </c>
      <c r="W26801">
        <v>16</v>
      </c>
      <c r="X26801" t="s">
        <v>9240</v>
      </c>
      <c r="Y26801" t="s">
        <v>24635</v>
      </c>
      <c r="Z26801" s="1">
        <v>28491</v>
      </c>
    </row>
    <row r="26802" spans="11:26" x14ac:dyDescent="0.3">
      <c r="K26802" t="s">
        <v>140012</v>
      </c>
      <c r="L26802" t="s">
        <v>140013</v>
      </c>
      <c r="M26802" t="s">
        <v>28</v>
      </c>
      <c r="O26802" t="s">
        <v>12824</v>
      </c>
      <c r="P26802">
        <v>1402232</v>
      </c>
      <c r="Q26802" t="s">
        <v>140014</v>
      </c>
      <c r="R26802" t="s">
        <v>140015</v>
      </c>
      <c r="S26802" t="s">
        <v>140016</v>
      </c>
      <c r="T26802" t="s">
        <v>4324</v>
      </c>
      <c r="U26802" t="s">
        <v>34</v>
      </c>
      <c r="V26802" t="s">
        <v>559</v>
      </c>
      <c r="W26802">
        <v>11</v>
      </c>
      <c r="X26802" t="s">
        <v>828</v>
      </c>
      <c r="Y26802" t="s">
        <v>828</v>
      </c>
      <c r="Z26802" s="1">
        <v>38729</v>
      </c>
    </row>
    <row r="26803" spans="11:26" x14ac:dyDescent="0.3">
      <c r="K26803" t="s">
        <v>140017</v>
      </c>
      <c r="L26803" t="s">
        <v>140018</v>
      </c>
      <c r="M26803" t="s">
        <v>190</v>
      </c>
      <c r="O26803" t="s">
        <v>9539</v>
      </c>
      <c r="P26803">
        <v>35000</v>
      </c>
      <c r="Q26803" t="s">
        <v>140019</v>
      </c>
      <c r="R26803" t="s">
        <v>140020</v>
      </c>
      <c r="S26803" t="s">
        <v>140021</v>
      </c>
      <c r="T26803" t="s">
        <v>48109</v>
      </c>
      <c r="U26803" t="s">
        <v>345</v>
      </c>
      <c r="V26803" t="s">
        <v>46</v>
      </c>
      <c r="W26803" t="s">
        <v>167</v>
      </c>
      <c r="X26803" t="s">
        <v>168</v>
      </c>
      <c r="Y26803" t="s">
        <v>169</v>
      </c>
      <c r="Z26803" s="1">
        <v>38353</v>
      </c>
    </row>
    <row r="26804" spans="11:26" x14ac:dyDescent="0.3">
      <c r="K26804" t="s">
        <v>140022</v>
      </c>
      <c r="L26804" t="s">
        <v>140023</v>
      </c>
      <c r="M26804" t="s">
        <v>256</v>
      </c>
      <c r="O26804" t="s">
        <v>5808</v>
      </c>
      <c r="P26804">
        <v>260000000</v>
      </c>
      <c r="Q26804" t="s">
        <v>140024</v>
      </c>
      <c r="R26804" t="s">
        <v>140025</v>
      </c>
      <c r="S26804" t="s">
        <v>140026</v>
      </c>
      <c r="T26804" t="s">
        <v>95</v>
      </c>
      <c r="U26804" t="s">
        <v>34</v>
      </c>
      <c r="Z26804" s="1">
        <v>29221</v>
      </c>
    </row>
    <row r="26805" spans="11:26" x14ac:dyDescent="0.3">
      <c r="K26805" t="s">
        <v>140027</v>
      </c>
      <c r="L26805" t="s">
        <v>140028</v>
      </c>
      <c r="M26805" t="s">
        <v>52</v>
      </c>
      <c r="O26805" s="1">
        <v>42250</v>
      </c>
      <c r="Q26805" t="s">
        <v>140029</v>
      </c>
      <c r="R26805" t="s">
        <v>140030</v>
      </c>
      <c r="S26805" t="s">
        <v>140031</v>
      </c>
      <c r="T26805" t="s">
        <v>140032</v>
      </c>
      <c r="U26805" t="s">
        <v>34</v>
      </c>
      <c r="V26805" t="s">
        <v>86</v>
      </c>
      <c r="X26805" t="s">
        <v>87</v>
      </c>
      <c r="Y26805" t="s">
        <v>87</v>
      </c>
      <c r="Z26805" s="1">
        <v>40179</v>
      </c>
    </row>
    <row r="26806" spans="11:26" x14ac:dyDescent="0.3">
      <c r="K26806" t="s">
        <v>140033</v>
      </c>
      <c r="L26806" t="s">
        <v>140034</v>
      </c>
      <c r="M26806" t="s">
        <v>223</v>
      </c>
      <c r="O26806" s="1">
        <v>40555</v>
      </c>
      <c r="P26806">
        <v>400000</v>
      </c>
      <c r="Q26806" t="s">
        <v>140035</v>
      </c>
      <c r="R26806" t="s">
        <v>140036</v>
      </c>
      <c r="S26806" t="s">
        <v>140037</v>
      </c>
      <c r="T26806" t="s">
        <v>95</v>
      </c>
      <c r="U26806" t="s">
        <v>34</v>
      </c>
      <c r="V26806" t="s">
        <v>46</v>
      </c>
      <c r="W26806" t="s">
        <v>106</v>
      </c>
      <c r="X26806" t="s">
        <v>107</v>
      </c>
      <c r="Y26806" t="s">
        <v>20763</v>
      </c>
      <c r="Z26806" s="1">
        <v>39814</v>
      </c>
    </row>
    <row r="26807" spans="11:26" x14ac:dyDescent="0.3">
      <c r="K26807" t="s">
        <v>140038</v>
      </c>
      <c r="L26807" t="s">
        <v>140039</v>
      </c>
      <c r="M26807" t="s">
        <v>749</v>
      </c>
      <c r="O26807" s="1">
        <v>40246</v>
      </c>
      <c r="P26807">
        <v>300000</v>
      </c>
      <c r="Q26807" t="s">
        <v>140040</v>
      </c>
      <c r="R26807" t="s">
        <v>140041</v>
      </c>
      <c r="S26807" t="s">
        <v>140042</v>
      </c>
      <c r="T26807" t="s">
        <v>140043</v>
      </c>
      <c r="U26807" t="s">
        <v>34</v>
      </c>
      <c r="V26807" t="s">
        <v>46</v>
      </c>
      <c r="W26807" t="s">
        <v>260</v>
      </c>
      <c r="X26807" t="s">
        <v>402</v>
      </c>
      <c r="Y26807" t="s">
        <v>25119</v>
      </c>
      <c r="Z26807" s="1">
        <v>41275</v>
      </c>
    </row>
    <row r="26808" spans="11:26" x14ac:dyDescent="0.3">
      <c r="K26808" t="s">
        <v>140044</v>
      </c>
      <c r="L26808" t="s">
        <v>140045</v>
      </c>
      <c r="M26808" t="s">
        <v>28</v>
      </c>
      <c r="O26808" t="s">
        <v>61270</v>
      </c>
      <c r="P26808">
        <v>500000</v>
      </c>
      <c r="Q26808" t="s">
        <v>140046</v>
      </c>
      <c r="R26808" t="s">
        <v>140047</v>
      </c>
      <c r="S26808" t="s">
        <v>140048</v>
      </c>
      <c r="T26808" t="s">
        <v>3945</v>
      </c>
      <c r="U26808" t="s">
        <v>34</v>
      </c>
      <c r="V26808" t="s">
        <v>46</v>
      </c>
      <c r="W26808" t="s">
        <v>106</v>
      </c>
      <c r="X26808" t="s">
        <v>107</v>
      </c>
      <c r="Y26808" t="s">
        <v>2425</v>
      </c>
      <c r="Z26808" s="1">
        <v>38358</v>
      </c>
    </row>
    <row r="26809" spans="11:26" x14ac:dyDescent="0.3">
      <c r="K26809" t="s">
        <v>140049</v>
      </c>
      <c r="L26809" t="s">
        <v>140050</v>
      </c>
      <c r="M26809" t="s">
        <v>52</v>
      </c>
      <c r="O26809" s="1">
        <v>40910</v>
      </c>
      <c r="Q26809" t="s">
        <v>140051</v>
      </c>
      <c r="R26809" t="s">
        <v>140052</v>
      </c>
      <c r="S26809" t="s">
        <v>140053</v>
      </c>
      <c r="T26809" t="s">
        <v>912</v>
      </c>
      <c r="U26809" t="s">
        <v>345</v>
      </c>
      <c r="V26809" t="s">
        <v>46</v>
      </c>
      <c r="W26809" t="s">
        <v>1369</v>
      </c>
      <c r="X26809" t="s">
        <v>1370</v>
      </c>
      <c r="Y26809" t="s">
        <v>1371</v>
      </c>
      <c r="Z26809" s="1">
        <v>39083</v>
      </c>
    </row>
    <row r="26810" spans="11:26" x14ac:dyDescent="0.3">
      <c r="K26810" t="s">
        <v>140049</v>
      </c>
      <c r="L26810" t="s">
        <v>140054</v>
      </c>
      <c r="M26810" t="s">
        <v>28</v>
      </c>
      <c r="O26810" s="1">
        <v>41825</v>
      </c>
      <c r="P26810">
        <v>7000000</v>
      </c>
      <c r="Q26810" t="s">
        <v>140055</v>
      </c>
      <c r="R26810" t="s">
        <v>140056</v>
      </c>
      <c r="S26810" t="s">
        <v>140057</v>
      </c>
      <c r="T26810" t="s">
        <v>6</v>
      </c>
      <c r="U26810" t="s">
        <v>34</v>
      </c>
      <c r="V26810" t="s">
        <v>46</v>
      </c>
      <c r="W26810" t="s">
        <v>158</v>
      </c>
      <c r="X26810" t="s">
        <v>5657</v>
      </c>
      <c r="Y26810" t="s">
        <v>140058</v>
      </c>
    </row>
    <row r="26811" spans="11:26" x14ac:dyDescent="0.3">
      <c r="K26811" t="s">
        <v>140049</v>
      </c>
      <c r="L26811" t="s">
        <v>140059</v>
      </c>
      <c r="M26811" t="s">
        <v>91</v>
      </c>
      <c r="O26811" s="1">
        <v>40920</v>
      </c>
      <c r="Q26811" t="s">
        <v>140060</v>
      </c>
      <c r="R26811" t="s">
        <v>140061</v>
      </c>
      <c r="S26811" t="s">
        <v>140062</v>
      </c>
      <c r="T26811" t="s">
        <v>140063</v>
      </c>
      <c r="U26811" t="s">
        <v>34</v>
      </c>
      <c r="V26811" t="s">
        <v>46</v>
      </c>
      <c r="W26811" t="s">
        <v>106</v>
      </c>
      <c r="X26811" t="s">
        <v>107</v>
      </c>
      <c r="Y26811" t="s">
        <v>116</v>
      </c>
      <c r="Z26811" s="1">
        <v>36526</v>
      </c>
    </row>
    <row r="26812" spans="11:26" x14ac:dyDescent="0.3">
      <c r="K26812" t="s">
        <v>140064</v>
      </c>
      <c r="L26812" t="s">
        <v>140065</v>
      </c>
      <c r="M26812" t="s">
        <v>28</v>
      </c>
      <c r="N26812" t="s">
        <v>40</v>
      </c>
      <c r="O26812" s="1">
        <v>40523</v>
      </c>
      <c r="P26812">
        <v>14000000</v>
      </c>
      <c r="Q26812" t="s">
        <v>140066</v>
      </c>
      <c r="R26812" t="s">
        <v>140067</v>
      </c>
      <c r="T26812" t="s">
        <v>74</v>
      </c>
      <c r="U26812" t="s">
        <v>34</v>
      </c>
      <c r="V26812" t="s">
        <v>96</v>
      </c>
      <c r="W26812" t="s">
        <v>336</v>
      </c>
      <c r="X26812" t="s">
        <v>337</v>
      </c>
      <c r="Y26812" t="s">
        <v>50339</v>
      </c>
      <c r="Z26812" s="1">
        <v>41277</v>
      </c>
    </row>
    <row r="26813" spans="11:26" x14ac:dyDescent="0.3">
      <c r="K26813" t="s">
        <v>140064</v>
      </c>
      <c r="L26813" t="s">
        <v>140068</v>
      </c>
      <c r="M26813" t="s">
        <v>28</v>
      </c>
      <c r="N26813" t="s">
        <v>40</v>
      </c>
      <c r="O26813" s="1">
        <v>41436</v>
      </c>
      <c r="P26813">
        <v>8000000</v>
      </c>
      <c r="Q26813" t="s">
        <v>140069</v>
      </c>
      <c r="R26813" t="s">
        <v>140070</v>
      </c>
      <c r="S26813" t="s">
        <v>140071</v>
      </c>
      <c r="T26813" t="s">
        <v>13790</v>
      </c>
      <c r="U26813" t="s">
        <v>34</v>
      </c>
      <c r="V26813" t="s">
        <v>270</v>
      </c>
      <c r="W26813" t="s">
        <v>271</v>
      </c>
      <c r="X26813" t="s">
        <v>272</v>
      </c>
      <c r="Y26813" t="s">
        <v>272</v>
      </c>
    </row>
    <row r="26814" spans="11:26" x14ac:dyDescent="0.3">
      <c r="K26814" t="s">
        <v>140064</v>
      </c>
      <c r="L26814" t="s">
        <v>140072</v>
      </c>
      <c r="M26814" t="s">
        <v>28</v>
      </c>
      <c r="N26814" t="s">
        <v>40</v>
      </c>
      <c r="O26814" s="1">
        <v>40607</v>
      </c>
      <c r="P26814">
        <v>19300000</v>
      </c>
      <c r="Q26814" t="s">
        <v>140073</v>
      </c>
      <c r="R26814" t="s">
        <v>140074</v>
      </c>
      <c r="S26814" t="s">
        <v>140075</v>
      </c>
      <c r="T26814" t="s">
        <v>140076</v>
      </c>
      <c r="U26814" t="s">
        <v>34</v>
      </c>
      <c r="V26814" t="s">
        <v>96</v>
      </c>
      <c r="W26814" t="s">
        <v>336</v>
      </c>
      <c r="X26814" t="s">
        <v>337</v>
      </c>
      <c r="Y26814" t="s">
        <v>24153</v>
      </c>
      <c r="Z26814" s="1">
        <v>39449</v>
      </c>
    </row>
    <row r="26815" spans="11:26" x14ac:dyDescent="0.3">
      <c r="K26815" t="s">
        <v>140077</v>
      </c>
      <c r="L26815" t="s">
        <v>140078</v>
      </c>
      <c r="M26815" t="s">
        <v>28</v>
      </c>
      <c r="N26815" t="s">
        <v>40</v>
      </c>
      <c r="O26815" t="s">
        <v>6987</v>
      </c>
      <c r="P26815">
        <v>1500000</v>
      </c>
      <c r="Q26815" t="s">
        <v>140079</v>
      </c>
      <c r="R26815" t="s">
        <v>140080</v>
      </c>
      <c r="S26815" t="s">
        <v>140081</v>
      </c>
      <c r="T26815" t="s">
        <v>85</v>
      </c>
      <c r="U26815" t="s">
        <v>34</v>
      </c>
      <c r="V26815" t="s">
        <v>206</v>
      </c>
      <c r="W26815" t="s">
        <v>140082</v>
      </c>
    </row>
    <row r="26816" spans="11:26" x14ac:dyDescent="0.3">
      <c r="K26816" t="s">
        <v>140077</v>
      </c>
      <c r="L26816" t="s">
        <v>140083</v>
      </c>
      <c r="M26816" t="s">
        <v>28</v>
      </c>
      <c r="O26816" t="s">
        <v>53143</v>
      </c>
      <c r="P26816">
        <v>100000</v>
      </c>
      <c r="Q26816" t="s">
        <v>140084</v>
      </c>
      <c r="R26816" t="s">
        <v>140085</v>
      </c>
      <c r="S26816" t="s">
        <v>140086</v>
      </c>
      <c r="T26816" t="s">
        <v>707</v>
      </c>
      <c r="U26816" t="s">
        <v>34</v>
      </c>
      <c r="V26816" t="s">
        <v>206</v>
      </c>
      <c r="W26816" t="s">
        <v>140087</v>
      </c>
      <c r="X26816" t="s">
        <v>140088</v>
      </c>
      <c r="Y26816" t="s">
        <v>140088</v>
      </c>
    </row>
    <row r="26817" spans="11:26" x14ac:dyDescent="0.3">
      <c r="K26817" t="s">
        <v>140089</v>
      </c>
      <c r="L26817" t="s">
        <v>140090</v>
      </c>
      <c r="M26817" t="s">
        <v>28</v>
      </c>
      <c r="O26817" s="1">
        <v>40218</v>
      </c>
      <c r="P26817">
        <v>1900000</v>
      </c>
      <c r="Q26817" t="s">
        <v>140091</v>
      </c>
      <c r="R26817" t="s">
        <v>140092</v>
      </c>
      <c r="S26817" t="s">
        <v>140093</v>
      </c>
      <c r="T26817" t="s">
        <v>140094</v>
      </c>
      <c r="U26817" t="s">
        <v>345</v>
      </c>
      <c r="V26817" t="s">
        <v>2336</v>
      </c>
      <c r="W26817">
        <v>5</v>
      </c>
      <c r="X26817" t="s">
        <v>2337</v>
      </c>
      <c r="Y26817" t="s">
        <v>2337</v>
      </c>
      <c r="Z26817" t="s">
        <v>140095</v>
      </c>
    </row>
    <row r="26818" spans="11:26" x14ac:dyDescent="0.3">
      <c r="K26818" t="s">
        <v>140089</v>
      </c>
      <c r="L26818" t="s">
        <v>140096</v>
      </c>
      <c r="M26818" t="s">
        <v>28</v>
      </c>
      <c r="N26818" t="s">
        <v>493</v>
      </c>
      <c r="O26818" t="s">
        <v>11404</v>
      </c>
      <c r="P26818">
        <v>7400000</v>
      </c>
      <c r="Q26818" t="s">
        <v>140097</v>
      </c>
      <c r="R26818" t="s">
        <v>140098</v>
      </c>
      <c r="S26818" t="s">
        <v>140099</v>
      </c>
      <c r="U26818" t="s">
        <v>34</v>
      </c>
      <c r="V26818" t="s">
        <v>568</v>
      </c>
      <c r="W26818">
        <v>6</v>
      </c>
      <c r="X26818" t="s">
        <v>569</v>
      </c>
      <c r="Y26818" t="s">
        <v>140100</v>
      </c>
      <c r="Z26818" s="1">
        <v>36161</v>
      </c>
    </row>
    <row r="26819" spans="11:26" x14ac:dyDescent="0.3">
      <c r="K26819" t="s">
        <v>140089</v>
      </c>
      <c r="L26819" t="s">
        <v>140101</v>
      </c>
      <c r="M26819" t="s">
        <v>28</v>
      </c>
      <c r="N26819" t="s">
        <v>29</v>
      </c>
      <c r="O26819" t="s">
        <v>1043</v>
      </c>
      <c r="P26819">
        <v>10500000</v>
      </c>
      <c r="Q26819" t="s">
        <v>140102</v>
      </c>
      <c r="R26819" t="s">
        <v>140103</v>
      </c>
      <c r="S26819" t="s">
        <v>140104</v>
      </c>
      <c r="T26819" t="s">
        <v>140105</v>
      </c>
      <c r="U26819" t="s">
        <v>345</v>
      </c>
      <c r="V26819" t="s">
        <v>46</v>
      </c>
      <c r="W26819" t="s">
        <v>228</v>
      </c>
      <c r="X26819" t="s">
        <v>229</v>
      </c>
      <c r="Y26819" t="s">
        <v>229</v>
      </c>
    </row>
    <row r="26820" spans="11:26" x14ac:dyDescent="0.3">
      <c r="K26820" t="s">
        <v>140106</v>
      </c>
      <c r="L26820" t="s">
        <v>140107</v>
      </c>
      <c r="M26820" t="s">
        <v>28</v>
      </c>
      <c r="N26820" t="s">
        <v>493</v>
      </c>
      <c r="O26820" s="1">
        <v>41860</v>
      </c>
      <c r="P26820">
        <v>35000000</v>
      </c>
      <c r="Q26820" t="s">
        <v>140108</v>
      </c>
      <c r="R26820" t="s">
        <v>140109</v>
      </c>
      <c r="S26820" t="s">
        <v>140110</v>
      </c>
      <c r="U26820" t="s">
        <v>34</v>
      </c>
    </row>
    <row r="26821" spans="11:26" x14ac:dyDescent="0.3">
      <c r="K26821" t="s">
        <v>140106</v>
      </c>
      <c r="L26821" t="s">
        <v>140111</v>
      </c>
      <c r="M26821" t="s">
        <v>28</v>
      </c>
      <c r="N26821" t="s">
        <v>1189</v>
      </c>
      <c r="O26821" s="1">
        <v>42160</v>
      </c>
      <c r="P26821">
        <v>85000000</v>
      </c>
      <c r="Q26821" t="s">
        <v>140112</v>
      </c>
      <c r="R26821" t="s">
        <v>140113</v>
      </c>
      <c r="S26821" t="s">
        <v>140114</v>
      </c>
      <c r="U26821" t="s">
        <v>34</v>
      </c>
      <c r="V26821" t="s">
        <v>8153</v>
      </c>
      <c r="W26821">
        <v>9</v>
      </c>
      <c r="X26821" t="s">
        <v>11874</v>
      </c>
      <c r="Y26821" t="s">
        <v>11874</v>
      </c>
    </row>
    <row r="26822" spans="11:26" x14ac:dyDescent="0.3">
      <c r="K26822" t="s">
        <v>140106</v>
      </c>
      <c r="L26822" t="s">
        <v>140115</v>
      </c>
      <c r="M26822" t="s">
        <v>28</v>
      </c>
      <c r="N26822" t="s">
        <v>29</v>
      </c>
      <c r="O26822" t="s">
        <v>2942</v>
      </c>
      <c r="P26822">
        <v>6000000</v>
      </c>
      <c r="Q26822" t="s">
        <v>140116</v>
      </c>
      <c r="R26822" t="s">
        <v>140117</v>
      </c>
      <c r="S26822" t="s">
        <v>140118</v>
      </c>
      <c r="T26822" t="s">
        <v>140119</v>
      </c>
      <c r="U26822" t="s">
        <v>34</v>
      </c>
      <c r="V26822" t="s">
        <v>206</v>
      </c>
      <c r="W26822" t="s">
        <v>207</v>
      </c>
      <c r="X26822" t="s">
        <v>208</v>
      </c>
      <c r="Y26822" t="s">
        <v>208</v>
      </c>
      <c r="Z26822" t="s">
        <v>49589</v>
      </c>
    </row>
    <row r="26823" spans="11:26" x14ac:dyDescent="0.3">
      <c r="K26823" t="s">
        <v>140106</v>
      </c>
      <c r="L26823" t="s">
        <v>140120</v>
      </c>
      <c r="M26823" t="s">
        <v>28</v>
      </c>
      <c r="N26823" t="s">
        <v>40</v>
      </c>
      <c r="O26823" s="1">
        <v>40916</v>
      </c>
      <c r="P26823">
        <v>1500000</v>
      </c>
      <c r="Q26823" t="s">
        <v>140121</v>
      </c>
      <c r="R26823" t="s">
        <v>140122</v>
      </c>
      <c r="S26823" t="s">
        <v>140123</v>
      </c>
      <c r="T26823" t="s">
        <v>140124</v>
      </c>
      <c r="U26823" t="s">
        <v>345</v>
      </c>
      <c r="V26823" t="s">
        <v>206</v>
      </c>
      <c r="W26823" t="s">
        <v>5236</v>
      </c>
      <c r="X26823" t="s">
        <v>208</v>
      </c>
      <c r="Y26823" t="s">
        <v>5237</v>
      </c>
    </row>
    <row r="26824" spans="11:26" x14ac:dyDescent="0.3">
      <c r="K26824" t="s">
        <v>140125</v>
      </c>
      <c r="L26824" t="s">
        <v>140126</v>
      </c>
      <c r="M26824" t="s">
        <v>233</v>
      </c>
      <c r="O26824" t="s">
        <v>6359</v>
      </c>
      <c r="P26824">
        <v>44100000</v>
      </c>
      <c r="Q26824" t="s">
        <v>140127</v>
      </c>
      <c r="R26824" t="s">
        <v>140128</v>
      </c>
      <c r="S26824" t="s">
        <v>140129</v>
      </c>
      <c r="T26824" t="s">
        <v>1294</v>
      </c>
      <c r="U26824" t="s">
        <v>34</v>
      </c>
      <c r="V26824" t="s">
        <v>206</v>
      </c>
      <c r="W26824" t="s">
        <v>12955</v>
      </c>
    </row>
    <row r="26825" spans="11:26" x14ac:dyDescent="0.3">
      <c r="K26825" t="s">
        <v>140130</v>
      </c>
      <c r="L26825" t="s">
        <v>140131</v>
      </c>
      <c r="M26825" t="s">
        <v>52</v>
      </c>
      <c r="O26825" s="1">
        <v>38356</v>
      </c>
      <c r="Q26825" t="s">
        <v>140132</v>
      </c>
      <c r="R26825" t="s">
        <v>140133</v>
      </c>
      <c r="S26825" t="s">
        <v>140134</v>
      </c>
      <c r="T26825" t="s">
        <v>140135</v>
      </c>
      <c r="U26825" t="s">
        <v>34</v>
      </c>
      <c r="V26825" t="s">
        <v>35</v>
      </c>
      <c r="W26825">
        <v>35</v>
      </c>
      <c r="X26825" t="s">
        <v>77106</v>
      </c>
      <c r="Y26825" t="s">
        <v>77106</v>
      </c>
      <c r="Z26825" s="1">
        <v>41275</v>
      </c>
    </row>
    <row r="26826" spans="11:26" x14ac:dyDescent="0.3">
      <c r="K26826" t="s">
        <v>140136</v>
      </c>
      <c r="L26826" t="s">
        <v>140137</v>
      </c>
      <c r="M26826" t="s">
        <v>749</v>
      </c>
      <c r="O26826" s="1">
        <v>39814</v>
      </c>
      <c r="P26826">
        <v>15454</v>
      </c>
      <c r="Q26826" t="s">
        <v>140138</v>
      </c>
      <c r="R26826" t="s">
        <v>140139</v>
      </c>
      <c r="S26826" t="s">
        <v>140140</v>
      </c>
      <c r="T26826" t="s">
        <v>4324</v>
      </c>
      <c r="U26826" t="s">
        <v>345</v>
      </c>
      <c r="V26826" t="s">
        <v>1174</v>
      </c>
    </row>
    <row r="26827" spans="11:26" x14ac:dyDescent="0.3">
      <c r="K26827" t="s">
        <v>140141</v>
      </c>
      <c r="L26827" t="s">
        <v>140142</v>
      </c>
      <c r="M26827" t="s">
        <v>28</v>
      </c>
      <c r="O26827" s="1">
        <v>42349</v>
      </c>
      <c r="P26827">
        <v>605000</v>
      </c>
      <c r="Q26827" t="s">
        <v>140143</v>
      </c>
      <c r="R26827" t="s">
        <v>140144</v>
      </c>
      <c r="S26827" t="s">
        <v>140145</v>
      </c>
      <c r="T26827" t="s">
        <v>140146</v>
      </c>
      <c r="U26827" t="s">
        <v>34</v>
      </c>
      <c r="V26827" t="s">
        <v>206</v>
      </c>
      <c r="W26827" t="s">
        <v>11238</v>
      </c>
      <c r="X26827" t="s">
        <v>835</v>
      </c>
      <c r="Y26827" t="s">
        <v>11239</v>
      </c>
      <c r="Z26827" s="1">
        <v>40544</v>
      </c>
    </row>
    <row r="26828" spans="11:26" x14ac:dyDescent="0.3">
      <c r="K26828" t="s">
        <v>140147</v>
      </c>
      <c r="L26828" t="s">
        <v>140148</v>
      </c>
      <c r="M26828" t="s">
        <v>52</v>
      </c>
      <c r="O26828" s="1">
        <v>41275</v>
      </c>
      <c r="Q26828" t="s">
        <v>140149</v>
      </c>
      <c r="R26828" t="s">
        <v>140150</v>
      </c>
      <c r="S26828" t="s">
        <v>140151</v>
      </c>
      <c r="T26828" t="s">
        <v>453</v>
      </c>
      <c r="U26828" t="s">
        <v>34</v>
      </c>
      <c r="V26828" t="s">
        <v>96</v>
      </c>
      <c r="W26828" t="s">
        <v>7475</v>
      </c>
      <c r="X26828" t="s">
        <v>7476</v>
      </c>
      <c r="Y26828" t="s">
        <v>140152</v>
      </c>
      <c r="Z26828" t="s">
        <v>36717</v>
      </c>
    </row>
    <row r="26829" spans="11:26" x14ac:dyDescent="0.3">
      <c r="K26829" t="s">
        <v>140153</v>
      </c>
      <c r="L26829" t="s">
        <v>140154</v>
      </c>
      <c r="M26829" t="s">
        <v>52</v>
      </c>
      <c r="O26829" s="1">
        <v>40920</v>
      </c>
      <c r="P26829">
        <v>16232</v>
      </c>
      <c r="Q26829" t="s">
        <v>140155</v>
      </c>
      <c r="R26829" t="s">
        <v>140156</v>
      </c>
      <c r="S26829" t="s">
        <v>140157</v>
      </c>
      <c r="T26829" t="s">
        <v>85</v>
      </c>
      <c r="U26829" t="s">
        <v>34</v>
      </c>
      <c r="V26829" t="s">
        <v>46</v>
      </c>
      <c r="W26829" t="s">
        <v>106</v>
      </c>
      <c r="X26829" t="s">
        <v>107</v>
      </c>
      <c r="Y26829" t="s">
        <v>116</v>
      </c>
      <c r="Z26829" s="1">
        <v>39450</v>
      </c>
    </row>
    <row r="26830" spans="11:26" x14ac:dyDescent="0.3">
      <c r="K26830" t="s">
        <v>140158</v>
      </c>
      <c r="L26830" t="s">
        <v>140159</v>
      </c>
      <c r="M26830" t="s">
        <v>28</v>
      </c>
      <c r="N26830" t="s">
        <v>40</v>
      </c>
      <c r="O26830" t="s">
        <v>2174</v>
      </c>
      <c r="Q26830" t="s">
        <v>140160</v>
      </c>
      <c r="R26830" t="s">
        <v>140161</v>
      </c>
      <c r="S26830" t="s">
        <v>140162</v>
      </c>
      <c r="T26830" t="s">
        <v>4324</v>
      </c>
      <c r="U26830" t="s">
        <v>34</v>
      </c>
      <c r="V26830" t="s">
        <v>46</v>
      </c>
      <c r="W26830" t="s">
        <v>142</v>
      </c>
      <c r="X26830" t="s">
        <v>6059</v>
      </c>
      <c r="Y26830" t="s">
        <v>21088</v>
      </c>
      <c r="Z26830" s="1">
        <v>37622</v>
      </c>
    </row>
    <row r="26831" spans="11:26" x14ac:dyDescent="0.3">
      <c r="K26831" t="s">
        <v>140163</v>
      </c>
      <c r="L26831" t="s">
        <v>140164</v>
      </c>
      <c r="M26831" t="s">
        <v>324</v>
      </c>
      <c r="O26831" t="s">
        <v>12673</v>
      </c>
      <c r="P26831">
        <v>20854</v>
      </c>
      <c r="Q26831" t="s">
        <v>140165</v>
      </c>
      <c r="R26831" t="s">
        <v>140166</v>
      </c>
      <c r="S26831" t="s">
        <v>140167</v>
      </c>
      <c r="T26831" t="s">
        <v>140168</v>
      </c>
      <c r="U26831" t="s">
        <v>34</v>
      </c>
      <c r="V26831" t="s">
        <v>46</v>
      </c>
      <c r="W26831" t="s">
        <v>471</v>
      </c>
      <c r="X26831" t="s">
        <v>969</v>
      </c>
      <c r="Y26831" t="s">
        <v>969</v>
      </c>
    </row>
    <row r="26832" spans="11:26" x14ac:dyDescent="0.3">
      <c r="K26832" t="s">
        <v>140163</v>
      </c>
      <c r="L26832" t="s">
        <v>140169</v>
      </c>
      <c r="M26832" t="s">
        <v>324</v>
      </c>
      <c r="O26832" s="1">
        <v>40461</v>
      </c>
      <c r="P26832">
        <v>41736</v>
      </c>
      <c r="Q26832" t="s">
        <v>140170</v>
      </c>
      <c r="R26832" t="s">
        <v>140171</v>
      </c>
      <c r="S26832" t="s">
        <v>140172</v>
      </c>
      <c r="T26832" t="s">
        <v>85</v>
      </c>
      <c r="U26832" t="s">
        <v>34</v>
      </c>
      <c r="V26832" t="s">
        <v>46</v>
      </c>
      <c r="W26832" t="s">
        <v>106</v>
      </c>
      <c r="X26832" t="s">
        <v>16416</v>
      </c>
      <c r="Y26832" t="s">
        <v>25883</v>
      </c>
      <c r="Z26832" s="1">
        <v>41640</v>
      </c>
    </row>
    <row r="26833" spans="11:26" x14ac:dyDescent="0.3">
      <c r="K26833" t="s">
        <v>140163</v>
      </c>
      <c r="L26833" t="s">
        <v>140173</v>
      </c>
      <c r="M26833" t="s">
        <v>324</v>
      </c>
      <c r="O26833" t="s">
        <v>17825</v>
      </c>
      <c r="P26833">
        <v>26562</v>
      </c>
      <c r="Q26833" t="s">
        <v>140174</v>
      </c>
      <c r="R26833" t="s">
        <v>140175</v>
      </c>
      <c r="S26833" t="s">
        <v>140176</v>
      </c>
      <c r="T26833" t="s">
        <v>140177</v>
      </c>
      <c r="U26833" t="s">
        <v>34</v>
      </c>
      <c r="V26833" t="s">
        <v>46</v>
      </c>
      <c r="W26833" t="s">
        <v>4481</v>
      </c>
      <c r="X26833" t="s">
        <v>34498</v>
      </c>
      <c r="Y26833" t="s">
        <v>34498</v>
      </c>
      <c r="Z26833" s="1">
        <v>42006</v>
      </c>
    </row>
    <row r="26834" spans="11:26" x14ac:dyDescent="0.3">
      <c r="K26834" t="s">
        <v>140163</v>
      </c>
      <c r="L26834" t="s">
        <v>140178</v>
      </c>
      <c r="M26834" t="s">
        <v>52</v>
      </c>
      <c r="O26834" t="s">
        <v>10027</v>
      </c>
      <c r="P26834">
        <v>19427</v>
      </c>
      <c r="Q26834" t="s">
        <v>140179</v>
      </c>
      <c r="R26834" t="s">
        <v>140180</v>
      </c>
      <c r="S26834" t="s">
        <v>140181</v>
      </c>
      <c r="T26834" t="s">
        <v>5769</v>
      </c>
      <c r="U26834" t="s">
        <v>1158</v>
      </c>
      <c r="V26834" t="s">
        <v>46</v>
      </c>
      <c r="W26834" t="s">
        <v>106</v>
      </c>
      <c r="X26834" t="s">
        <v>2081</v>
      </c>
      <c r="Y26834" t="s">
        <v>2081</v>
      </c>
      <c r="Z26834" s="1">
        <v>40544</v>
      </c>
    </row>
    <row r="26835" spans="11:26" x14ac:dyDescent="0.3">
      <c r="K26835" t="s">
        <v>140182</v>
      </c>
      <c r="L26835" t="s">
        <v>140183</v>
      </c>
      <c r="M26835" t="s">
        <v>52</v>
      </c>
      <c r="O26835" s="1">
        <v>39639</v>
      </c>
      <c r="P26835">
        <v>100000</v>
      </c>
      <c r="Q26835" t="s">
        <v>140184</v>
      </c>
      <c r="R26835" t="s">
        <v>140185</v>
      </c>
      <c r="S26835" t="s">
        <v>140186</v>
      </c>
      <c r="U26835" t="s">
        <v>34</v>
      </c>
      <c r="V26835" t="s">
        <v>46</v>
      </c>
      <c r="W26835" t="s">
        <v>1369</v>
      </c>
      <c r="X26835" t="s">
        <v>1370</v>
      </c>
      <c r="Y26835" t="s">
        <v>1371</v>
      </c>
    </row>
    <row r="26836" spans="11:26" x14ac:dyDescent="0.3">
      <c r="K26836" t="s">
        <v>140187</v>
      </c>
      <c r="L26836" t="s">
        <v>140188</v>
      </c>
      <c r="M26836" t="s">
        <v>52</v>
      </c>
      <c r="O26836" t="s">
        <v>71476</v>
      </c>
      <c r="P26836">
        <v>16249</v>
      </c>
      <c r="Q26836" t="s">
        <v>140189</v>
      </c>
      <c r="R26836" t="s">
        <v>140190</v>
      </c>
      <c r="S26836" t="s">
        <v>140191</v>
      </c>
      <c r="T26836" t="s">
        <v>140192</v>
      </c>
      <c r="U26836" t="s">
        <v>1158</v>
      </c>
      <c r="Z26836" s="1">
        <v>33970</v>
      </c>
    </row>
    <row r="26837" spans="11:26" x14ac:dyDescent="0.3">
      <c r="K26837" t="s">
        <v>140193</v>
      </c>
      <c r="L26837" t="s">
        <v>140194</v>
      </c>
      <c r="M26837" t="s">
        <v>28</v>
      </c>
      <c r="N26837" t="s">
        <v>40</v>
      </c>
      <c r="O26837" s="1">
        <v>41496</v>
      </c>
      <c r="P26837">
        <v>9350000</v>
      </c>
      <c r="Q26837" t="s">
        <v>140195</v>
      </c>
      <c r="R26837" t="s">
        <v>140196</v>
      </c>
      <c r="S26837" t="s">
        <v>140197</v>
      </c>
      <c r="T26837" t="s">
        <v>140198</v>
      </c>
      <c r="U26837" t="s">
        <v>34</v>
      </c>
      <c r="V26837" t="s">
        <v>1072</v>
      </c>
      <c r="W26837">
        <v>4</v>
      </c>
      <c r="X26837" t="s">
        <v>5596</v>
      </c>
      <c r="Y26837" t="s">
        <v>5596</v>
      </c>
      <c r="Z26837" s="1">
        <v>40185</v>
      </c>
    </row>
    <row r="26838" spans="11:26" x14ac:dyDescent="0.3">
      <c r="K26838" t="s">
        <v>140199</v>
      </c>
      <c r="L26838" t="s">
        <v>140200</v>
      </c>
      <c r="M26838" t="s">
        <v>52</v>
      </c>
      <c r="O26838" s="1">
        <v>40575</v>
      </c>
      <c r="P26838">
        <v>25000</v>
      </c>
      <c r="Q26838" t="s">
        <v>140201</v>
      </c>
      <c r="R26838" t="s">
        <v>140202</v>
      </c>
      <c r="S26838" t="s">
        <v>140203</v>
      </c>
      <c r="T26838" t="s">
        <v>140204</v>
      </c>
      <c r="U26838" t="s">
        <v>34</v>
      </c>
      <c r="V26838" t="s">
        <v>1090</v>
      </c>
      <c r="W26838">
        <v>4</v>
      </c>
      <c r="X26838" t="s">
        <v>140205</v>
      </c>
      <c r="Y26838" t="s">
        <v>140205</v>
      </c>
      <c r="Z26838" s="1">
        <v>41950</v>
      </c>
    </row>
    <row r="26839" spans="11:26" x14ac:dyDescent="0.3">
      <c r="K26839" t="s">
        <v>140206</v>
      </c>
      <c r="L26839" t="s">
        <v>140207</v>
      </c>
      <c r="M26839" t="s">
        <v>52</v>
      </c>
      <c r="O26839" t="s">
        <v>18254</v>
      </c>
      <c r="P26839">
        <v>120000</v>
      </c>
      <c r="Q26839" t="s">
        <v>140208</v>
      </c>
      <c r="R26839" t="s">
        <v>140209</v>
      </c>
      <c r="S26839" t="s">
        <v>140210</v>
      </c>
      <c r="T26839" t="s">
        <v>74</v>
      </c>
      <c r="U26839" t="s">
        <v>34</v>
      </c>
      <c r="V26839" t="s">
        <v>46</v>
      </c>
      <c r="W26839" t="s">
        <v>810</v>
      </c>
      <c r="X26839" t="s">
        <v>811</v>
      </c>
      <c r="Y26839" t="s">
        <v>811</v>
      </c>
      <c r="Z26839" s="1">
        <v>41275</v>
      </c>
    </row>
    <row r="26840" spans="11:26" x14ac:dyDescent="0.3">
      <c r="K26840" t="s">
        <v>140206</v>
      </c>
      <c r="L26840" t="s">
        <v>140211</v>
      </c>
      <c r="M26840" t="s">
        <v>749</v>
      </c>
      <c r="O26840" s="1">
        <v>41285</v>
      </c>
      <c r="P26840">
        <v>240080</v>
      </c>
      <c r="Q26840" t="s">
        <v>140212</v>
      </c>
      <c r="R26840" t="s">
        <v>140213</v>
      </c>
      <c r="S26840" t="s">
        <v>140214</v>
      </c>
      <c r="T26840" t="s">
        <v>5804</v>
      </c>
      <c r="U26840" t="s">
        <v>34</v>
      </c>
      <c r="V26840" t="s">
        <v>46</v>
      </c>
      <c r="W26840" t="s">
        <v>717</v>
      </c>
      <c r="X26840" t="s">
        <v>882</v>
      </c>
      <c r="Y26840" t="s">
        <v>6198</v>
      </c>
      <c r="Z26840" s="1">
        <v>35065</v>
      </c>
    </row>
    <row r="26841" spans="11:26" x14ac:dyDescent="0.3">
      <c r="K26841" t="s">
        <v>140215</v>
      </c>
      <c r="L26841" t="s">
        <v>140216</v>
      </c>
      <c r="M26841" t="s">
        <v>52</v>
      </c>
      <c r="O26841" t="s">
        <v>6131</v>
      </c>
      <c r="Q26841" t="s">
        <v>140217</v>
      </c>
      <c r="R26841" t="s">
        <v>140218</v>
      </c>
      <c r="S26841" t="s">
        <v>140219</v>
      </c>
      <c r="T26841" t="s">
        <v>115</v>
      </c>
      <c r="U26841" t="s">
        <v>34</v>
      </c>
      <c r="V26841" t="s">
        <v>46</v>
      </c>
      <c r="W26841" t="s">
        <v>106</v>
      </c>
      <c r="X26841" t="s">
        <v>107</v>
      </c>
      <c r="Y26841" t="s">
        <v>1975</v>
      </c>
      <c r="Z26841" t="s">
        <v>27672</v>
      </c>
    </row>
    <row r="26842" spans="11:26" x14ac:dyDescent="0.3">
      <c r="K26842" t="s">
        <v>140215</v>
      </c>
      <c r="L26842" t="s">
        <v>140220</v>
      </c>
      <c r="M26842" t="s">
        <v>28</v>
      </c>
      <c r="N26842" t="s">
        <v>40</v>
      </c>
      <c r="O26842" t="s">
        <v>1178</v>
      </c>
      <c r="P26842">
        <v>4500000</v>
      </c>
      <c r="Q26842" t="s">
        <v>140221</v>
      </c>
      <c r="R26842" t="s">
        <v>140222</v>
      </c>
      <c r="S26842" t="s">
        <v>140223</v>
      </c>
      <c r="T26842" t="s">
        <v>85</v>
      </c>
      <c r="U26842" t="s">
        <v>34</v>
      </c>
      <c r="V26842" t="s">
        <v>46</v>
      </c>
      <c r="W26842" t="s">
        <v>106</v>
      </c>
      <c r="X26842" t="s">
        <v>1562</v>
      </c>
      <c r="Y26842" t="s">
        <v>62408</v>
      </c>
      <c r="Z26842" t="s">
        <v>21532</v>
      </c>
    </row>
    <row r="26843" spans="11:26" x14ac:dyDescent="0.3">
      <c r="K26843" t="s">
        <v>140215</v>
      </c>
      <c r="L26843" t="s">
        <v>140224</v>
      </c>
      <c r="M26843" t="s">
        <v>28</v>
      </c>
      <c r="N26843" t="s">
        <v>40</v>
      </c>
      <c r="O26843" t="s">
        <v>46954</v>
      </c>
      <c r="P26843">
        <v>6850000</v>
      </c>
      <c r="Q26843" t="s">
        <v>140225</v>
      </c>
      <c r="R26843" t="s">
        <v>140226</v>
      </c>
      <c r="S26843" t="s">
        <v>127257</v>
      </c>
      <c r="T26843" t="s">
        <v>1589</v>
      </c>
      <c r="U26843" t="s">
        <v>345</v>
      </c>
      <c r="V26843" t="s">
        <v>46</v>
      </c>
      <c r="W26843" t="s">
        <v>106</v>
      </c>
      <c r="X26843" t="s">
        <v>107</v>
      </c>
      <c r="Y26843" t="s">
        <v>2134</v>
      </c>
      <c r="Z26843" s="1">
        <v>38718</v>
      </c>
    </row>
    <row r="26844" spans="11:26" x14ac:dyDescent="0.3">
      <c r="K26844" t="s">
        <v>140215</v>
      </c>
      <c r="L26844" t="s">
        <v>140227</v>
      </c>
      <c r="M26844" t="s">
        <v>52</v>
      </c>
      <c r="O26844" t="s">
        <v>18254</v>
      </c>
      <c r="P26844">
        <v>1000000</v>
      </c>
      <c r="Q26844" t="s">
        <v>140228</v>
      </c>
      <c r="R26844" t="s">
        <v>140229</v>
      </c>
      <c r="S26844" t="s">
        <v>140230</v>
      </c>
      <c r="T26844" t="s">
        <v>11382</v>
      </c>
      <c r="U26844" t="s">
        <v>34</v>
      </c>
      <c r="V26844" t="s">
        <v>1816</v>
      </c>
      <c r="W26844">
        <v>2</v>
      </c>
    </row>
    <row r="26845" spans="11:26" x14ac:dyDescent="0.3">
      <c r="K26845" t="s">
        <v>140231</v>
      </c>
      <c r="L26845" t="s">
        <v>140232</v>
      </c>
      <c r="M26845" t="s">
        <v>256</v>
      </c>
      <c r="O26845" s="1">
        <v>41824</v>
      </c>
      <c r="P26845">
        <v>300000</v>
      </c>
      <c r="Q26845" t="s">
        <v>140233</v>
      </c>
      <c r="R26845" t="s">
        <v>140234</v>
      </c>
      <c r="S26845" t="s">
        <v>140235</v>
      </c>
      <c r="T26845" t="s">
        <v>85</v>
      </c>
      <c r="U26845" t="s">
        <v>34</v>
      </c>
      <c r="V26845" t="s">
        <v>125</v>
      </c>
      <c r="W26845">
        <v>12</v>
      </c>
      <c r="X26845" t="s">
        <v>126</v>
      </c>
      <c r="Y26845" t="s">
        <v>126</v>
      </c>
      <c r="Z26845" s="1">
        <v>40550</v>
      </c>
    </row>
    <row r="26846" spans="11:26" x14ac:dyDescent="0.3">
      <c r="K26846" t="s">
        <v>140231</v>
      </c>
      <c r="L26846" t="s">
        <v>140236</v>
      </c>
      <c r="M26846" t="s">
        <v>28</v>
      </c>
      <c r="O26846" s="1">
        <v>42288</v>
      </c>
      <c r="P26846">
        <v>10379399</v>
      </c>
      <c r="Q26846" t="s">
        <v>140237</v>
      </c>
      <c r="R26846" t="s">
        <v>140238</v>
      </c>
      <c r="S26846" t="s">
        <v>140239</v>
      </c>
      <c r="T26846" t="s">
        <v>140240</v>
      </c>
      <c r="U26846" t="s">
        <v>34</v>
      </c>
      <c r="V26846" t="s">
        <v>5813</v>
      </c>
      <c r="W26846">
        <v>7</v>
      </c>
      <c r="X26846" t="s">
        <v>5814</v>
      </c>
      <c r="Y26846" t="s">
        <v>5814</v>
      </c>
      <c r="Z26846" t="s">
        <v>55363</v>
      </c>
    </row>
    <row r="26847" spans="11:26" x14ac:dyDescent="0.3">
      <c r="K26847" t="s">
        <v>140241</v>
      </c>
      <c r="L26847" t="s">
        <v>140242</v>
      </c>
      <c r="M26847" t="s">
        <v>52</v>
      </c>
      <c r="O26847" s="1">
        <v>41278</v>
      </c>
      <c r="P26847">
        <v>20000</v>
      </c>
      <c r="Q26847" t="s">
        <v>140243</v>
      </c>
      <c r="R26847" t="s">
        <v>140244</v>
      </c>
      <c r="S26847" t="s">
        <v>140245</v>
      </c>
      <c r="T26847" t="s">
        <v>74</v>
      </c>
      <c r="U26847" t="s">
        <v>34</v>
      </c>
      <c r="V26847" t="s">
        <v>1174</v>
      </c>
      <c r="W26847">
        <v>5</v>
      </c>
      <c r="X26847" t="s">
        <v>1175</v>
      </c>
      <c r="Y26847" t="s">
        <v>18038</v>
      </c>
      <c r="Z26847" s="1">
        <v>41640</v>
      </c>
    </row>
    <row r="26848" spans="11:26" x14ac:dyDescent="0.3">
      <c r="K26848" t="s">
        <v>140246</v>
      </c>
      <c r="L26848" t="s">
        <v>140247</v>
      </c>
      <c r="M26848" t="s">
        <v>52</v>
      </c>
      <c r="O26848" s="1">
        <v>42006</v>
      </c>
      <c r="Q26848" t="s">
        <v>140248</v>
      </c>
      <c r="R26848" t="s">
        <v>140249</v>
      </c>
      <c r="S26848" t="s">
        <v>140250</v>
      </c>
      <c r="T26848" t="s">
        <v>64</v>
      </c>
      <c r="U26848" t="s">
        <v>34</v>
      </c>
      <c r="V26848" t="s">
        <v>46</v>
      </c>
      <c r="W26848" t="s">
        <v>346</v>
      </c>
      <c r="X26848" t="s">
        <v>347</v>
      </c>
      <c r="Y26848" t="s">
        <v>94979</v>
      </c>
      <c r="Z26848" s="1">
        <v>39449</v>
      </c>
    </row>
    <row r="26849" spans="11:26" x14ac:dyDescent="0.3">
      <c r="K26849" t="s">
        <v>140251</v>
      </c>
      <c r="L26849" t="s">
        <v>140252</v>
      </c>
      <c r="M26849" t="s">
        <v>223</v>
      </c>
      <c r="O26849" t="s">
        <v>24430</v>
      </c>
      <c r="P26849">
        <v>200000</v>
      </c>
      <c r="Q26849" t="s">
        <v>140253</v>
      </c>
      <c r="R26849" t="s">
        <v>140254</v>
      </c>
      <c r="S26849" t="s">
        <v>140255</v>
      </c>
      <c r="T26849" t="s">
        <v>95</v>
      </c>
      <c r="U26849" t="s">
        <v>34</v>
      </c>
      <c r="V26849" t="s">
        <v>96</v>
      </c>
      <c r="W26849" t="s">
        <v>7475</v>
      </c>
      <c r="X26849" t="s">
        <v>122913</v>
      </c>
      <c r="Y26849" t="s">
        <v>122913</v>
      </c>
      <c r="Z26849" s="1">
        <v>39814</v>
      </c>
    </row>
    <row r="26850" spans="11:26" x14ac:dyDescent="0.3">
      <c r="K26850" t="s">
        <v>140251</v>
      </c>
      <c r="L26850" t="s">
        <v>140256</v>
      </c>
      <c r="M26850" t="s">
        <v>52</v>
      </c>
      <c r="O26850" t="s">
        <v>4844</v>
      </c>
      <c r="P26850">
        <v>700000</v>
      </c>
      <c r="Q26850" t="s">
        <v>140257</v>
      </c>
      <c r="R26850" t="s">
        <v>140258</v>
      </c>
      <c r="S26850" t="s">
        <v>140259</v>
      </c>
      <c r="T26850" t="s">
        <v>115</v>
      </c>
      <c r="U26850" t="s">
        <v>34</v>
      </c>
      <c r="V26850" t="s">
        <v>65</v>
      </c>
    </row>
    <row r="26851" spans="11:26" x14ac:dyDescent="0.3">
      <c r="K26851" t="s">
        <v>140251</v>
      </c>
      <c r="L26851" t="s">
        <v>140260</v>
      </c>
      <c r="M26851" t="s">
        <v>52</v>
      </c>
      <c r="N26851" t="s">
        <v>40</v>
      </c>
      <c r="O26851" s="1">
        <v>42254</v>
      </c>
      <c r="P26851">
        <v>1450000</v>
      </c>
      <c r="Q26851" t="s">
        <v>140261</v>
      </c>
      <c r="R26851" t="s">
        <v>140262</v>
      </c>
      <c r="S26851" t="s">
        <v>140263</v>
      </c>
      <c r="T26851" t="s">
        <v>124</v>
      </c>
      <c r="U26851" t="s">
        <v>34</v>
      </c>
      <c r="V26851" t="s">
        <v>65</v>
      </c>
      <c r="W26851">
        <v>30</v>
      </c>
      <c r="X26851" t="s">
        <v>77172</v>
      </c>
      <c r="Y26851" t="s">
        <v>77172</v>
      </c>
      <c r="Z26851" s="1">
        <v>40179</v>
      </c>
    </row>
    <row r="26852" spans="11:26" x14ac:dyDescent="0.3">
      <c r="K26852" t="s">
        <v>140264</v>
      </c>
      <c r="L26852" t="s">
        <v>140265</v>
      </c>
      <c r="M26852" t="s">
        <v>28</v>
      </c>
      <c r="N26852" t="s">
        <v>40</v>
      </c>
      <c r="O26852" t="s">
        <v>15417</v>
      </c>
      <c r="P26852">
        <v>4585753</v>
      </c>
      <c r="Q26852" t="s">
        <v>140266</v>
      </c>
      <c r="R26852" t="s">
        <v>140267</v>
      </c>
      <c r="S26852" t="s">
        <v>140268</v>
      </c>
      <c r="T26852" t="s">
        <v>150</v>
      </c>
      <c r="U26852" t="s">
        <v>34</v>
      </c>
      <c r="V26852" t="s">
        <v>46</v>
      </c>
      <c r="W26852" t="s">
        <v>106</v>
      </c>
      <c r="X26852" t="s">
        <v>107</v>
      </c>
      <c r="Y26852" t="s">
        <v>108</v>
      </c>
      <c r="Z26852" s="1">
        <v>40190</v>
      </c>
    </row>
    <row r="26853" spans="11:26" x14ac:dyDescent="0.3">
      <c r="K26853" t="s">
        <v>140264</v>
      </c>
      <c r="L26853" t="s">
        <v>140269</v>
      </c>
      <c r="M26853" t="s">
        <v>28</v>
      </c>
      <c r="N26853" t="s">
        <v>29</v>
      </c>
      <c r="O26853" t="s">
        <v>6618</v>
      </c>
      <c r="P26853">
        <v>25000000</v>
      </c>
      <c r="Q26853" t="s">
        <v>140270</v>
      </c>
      <c r="R26853" t="s">
        <v>140271</v>
      </c>
      <c r="S26853" t="s">
        <v>140272</v>
      </c>
      <c r="T26853" t="s">
        <v>140273</v>
      </c>
      <c r="U26853" t="s">
        <v>34</v>
      </c>
      <c r="V26853" t="s">
        <v>46</v>
      </c>
      <c r="W26853" t="s">
        <v>228</v>
      </c>
      <c r="X26853" t="s">
        <v>229</v>
      </c>
      <c r="Y26853" t="s">
        <v>229</v>
      </c>
      <c r="Z26853" t="s">
        <v>35666</v>
      </c>
    </row>
    <row r="26854" spans="11:26" x14ac:dyDescent="0.3">
      <c r="K26854" t="s">
        <v>140264</v>
      </c>
      <c r="L26854" t="s">
        <v>140274</v>
      </c>
      <c r="M26854" t="s">
        <v>28</v>
      </c>
      <c r="N26854" t="s">
        <v>493</v>
      </c>
      <c r="O26854" t="s">
        <v>15927</v>
      </c>
      <c r="P26854">
        <v>70000000</v>
      </c>
      <c r="Q26854" t="s">
        <v>140275</v>
      </c>
      <c r="R26854" t="s">
        <v>140276</v>
      </c>
      <c r="S26854" t="s">
        <v>140277</v>
      </c>
      <c r="T26854" t="s">
        <v>150</v>
      </c>
      <c r="U26854" t="s">
        <v>34</v>
      </c>
      <c r="V26854" t="s">
        <v>46</v>
      </c>
      <c r="W26854" t="s">
        <v>2307</v>
      </c>
      <c r="X26854" t="s">
        <v>2308</v>
      </c>
      <c r="Y26854" t="s">
        <v>2308</v>
      </c>
      <c r="Z26854" s="1">
        <v>40544</v>
      </c>
    </row>
    <row r="26855" spans="11:26" x14ac:dyDescent="0.3">
      <c r="K26855" t="s">
        <v>140264</v>
      </c>
      <c r="L26855" t="s">
        <v>140278</v>
      </c>
      <c r="M26855" t="s">
        <v>28</v>
      </c>
      <c r="N26855" t="s">
        <v>1189</v>
      </c>
      <c r="O26855" t="s">
        <v>5186</v>
      </c>
      <c r="P26855">
        <v>100000000</v>
      </c>
      <c r="Q26855" t="s">
        <v>140279</v>
      </c>
      <c r="R26855" t="s">
        <v>140280</v>
      </c>
      <c r="S26855" t="s">
        <v>140281</v>
      </c>
      <c r="T26855" t="s">
        <v>2126</v>
      </c>
      <c r="U26855" t="s">
        <v>34</v>
      </c>
      <c r="V26855" t="s">
        <v>46</v>
      </c>
      <c r="W26855" t="s">
        <v>106</v>
      </c>
      <c r="X26855" t="s">
        <v>107</v>
      </c>
      <c r="Y26855" t="s">
        <v>3716</v>
      </c>
      <c r="Z26855" s="1">
        <v>40184</v>
      </c>
    </row>
    <row r="26856" spans="11:26" x14ac:dyDescent="0.3">
      <c r="K26856" t="s">
        <v>140282</v>
      </c>
      <c r="L26856" t="s">
        <v>140283</v>
      </c>
      <c r="M26856" t="s">
        <v>28</v>
      </c>
      <c r="N26856" t="s">
        <v>493</v>
      </c>
      <c r="O26856" t="s">
        <v>6131</v>
      </c>
      <c r="P26856">
        <v>8000000</v>
      </c>
      <c r="Q26856" t="s">
        <v>140284</v>
      </c>
      <c r="R26856" t="s">
        <v>140285</v>
      </c>
      <c r="S26856" t="s">
        <v>140286</v>
      </c>
      <c r="T26856" t="s">
        <v>2126</v>
      </c>
      <c r="U26856" t="s">
        <v>34</v>
      </c>
      <c r="V26856" t="s">
        <v>46</v>
      </c>
      <c r="W26856" t="s">
        <v>471</v>
      </c>
      <c r="X26856" t="s">
        <v>1482</v>
      </c>
      <c r="Y26856" t="s">
        <v>1482</v>
      </c>
      <c r="Z26856" s="1">
        <v>40544</v>
      </c>
    </row>
    <row r="26857" spans="11:26" x14ac:dyDescent="0.3">
      <c r="K26857" t="s">
        <v>140282</v>
      </c>
      <c r="L26857" t="s">
        <v>140287</v>
      </c>
      <c r="M26857" t="s">
        <v>28</v>
      </c>
      <c r="N26857" t="s">
        <v>29</v>
      </c>
      <c r="O26857" t="s">
        <v>7775</v>
      </c>
      <c r="P26857">
        <v>4000000</v>
      </c>
      <c r="Q26857" t="s">
        <v>140288</v>
      </c>
      <c r="R26857" t="s">
        <v>140289</v>
      </c>
      <c r="S26857" t="s">
        <v>140290</v>
      </c>
      <c r="T26857" t="s">
        <v>108977</v>
      </c>
      <c r="U26857" t="s">
        <v>34</v>
      </c>
      <c r="V26857" t="s">
        <v>206</v>
      </c>
      <c r="W26857" t="s">
        <v>207</v>
      </c>
      <c r="X26857" t="s">
        <v>208</v>
      </c>
      <c r="Y26857" t="s">
        <v>208</v>
      </c>
      <c r="Z26857" s="1">
        <v>41275</v>
      </c>
    </row>
    <row r="26858" spans="11:26" x14ac:dyDescent="0.3">
      <c r="K26858" t="s">
        <v>140291</v>
      </c>
      <c r="L26858" t="s">
        <v>140292</v>
      </c>
      <c r="M26858" t="s">
        <v>28</v>
      </c>
      <c r="N26858" t="s">
        <v>493</v>
      </c>
      <c r="O26858" s="1">
        <v>40911</v>
      </c>
      <c r="P26858">
        <v>33280000</v>
      </c>
      <c r="Q26858" t="s">
        <v>140293</v>
      </c>
      <c r="R26858" t="s">
        <v>140294</v>
      </c>
      <c r="S26858" t="s">
        <v>140295</v>
      </c>
      <c r="T26858" t="s">
        <v>85</v>
      </c>
      <c r="U26858" t="s">
        <v>34</v>
      </c>
      <c r="V26858" t="s">
        <v>46</v>
      </c>
      <c r="W26858" t="s">
        <v>2225</v>
      </c>
      <c r="X26858" t="s">
        <v>403</v>
      </c>
      <c r="Y26858" t="s">
        <v>403</v>
      </c>
    </row>
    <row r="26859" spans="11:26" x14ac:dyDescent="0.3">
      <c r="K26859" t="s">
        <v>140291</v>
      </c>
      <c r="L26859" t="s">
        <v>140296</v>
      </c>
      <c r="M26859" t="s">
        <v>28</v>
      </c>
      <c r="O26859" s="1">
        <v>42311</v>
      </c>
      <c r="P26859">
        <v>55604070</v>
      </c>
      <c r="Q26859" t="s">
        <v>140297</v>
      </c>
      <c r="R26859" t="s">
        <v>140298</v>
      </c>
      <c r="S26859" t="s">
        <v>140299</v>
      </c>
      <c r="T26859" t="s">
        <v>74</v>
      </c>
      <c r="U26859" t="s">
        <v>34</v>
      </c>
      <c r="V26859" t="s">
        <v>46</v>
      </c>
      <c r="W26859" t="s">
        <v>471</v>
      </c>
      <c r="X26859" t="s">
        <v>1760</v>
      </c>
      <c r="Y26859" t="s">
        <v>1760</v>
      </c>
      <c r="Z26859" s="1">
        <v>39814</v>
      </c>
    </row>
    <row r="26860" spans="11:26" x14ac:dyDescent="0.3">
      <c r="K26860" t="s">
        <v>140291</v>
      </c>
      <c r="L26860" t="s">
        <v>140300</v>
      </c>
      <c r="M26860" t="s">
        <v>28</v>
      </c>
      <c r="N26860" t="s">
        <v>1189</v>
      </c>
      <c r="O26860" s="1">
        <v>41281</v>
      </c>
      <c r="P26860">
        <v>30000000</v>
      </c>
      <c r="Q26860" t="s">
        <v>140301</v>
      </c>
      <c r="R26860" t="s">
        <v>140302</v>
      </c>
      <c r="S26860" t="s">
        <v>140303</v>
      </c>
      <c r="T26860" t="s">
        <v>94933</v>
      </c>
      <c r="U26860" t="s">
        <v>34</v>
      </c>
      <c r="V26860" t="s">
        <v>46</v>
      </c>
      <c r="W26860" t="s">
        <v>158</v>
      </c>
      <c r="X26860" t="s">
        <v>31011</v>
      </c>
      <c r="Y26860" t="s">
        <v>94295</v>
      </c>
      <c r="Z26860" s="1">
        <v>40188</v>
      </c>
    </row>
    <row r="26861" spans="11:26" x14ac:dyDescent="0.3">
      <c r="K26861" t="s">
        <v>140291</v>
      </c>
      <c r="L26861" t="s">
        <v>140304</v>
      </c>
      <c r="M26861" t="s">
        <v>233</v>
      </c>
      <c r="O26861" s="1">
        <v>42191</v>
      </c>
      <c r="P26861">
        <v>110000000</v>
      </c>
      <c r="Q26861" t="s">
        <v>140305</v>
      </c>
      <c r="R26861" t="s">
        <v>140306</v>
      </c>
      <c r="T26861" t="s">
        <v>140307</v>
      </c>
      <c r="U26861" t="s">
        <v>345</v>
      </c>
      <c r="V26861" t="s">
        <v>598</v>
      </c>
      <c r="W26861">
        <v>26</v>
      </c>
      <c r="X26861" t="s">
        <v>599</v>
      </c>
      <c r="Y26861" t="s">
        <v>599</v>
      </c>
      <c r="Z26861" s="1">
        <v>38353</v>
      </c>
    </row>
    <row r="26862" spans="11:26" x14ac:dyDescent="0.3">
      <c r="K26862" t="s">
        <v>140291</v>
      </c>
      <c r="L26862" t="s">
        <v>140308</v>
      </c>
      <c r="M26862" t="s">
        <v>28</v>
      </c>
      <c r="N26862" t="s">
        <v>1189</v>
      </c>
      <c r="O26862" t="s">
        <v>8236</v>
      </c>
      <c r="P26862">
        <v>50000000</v>
      </c>
      <c r="Q26862" t="s">
        <v>140309</v>
      </c>
      <c r="R26862" t="s">
        <v>140310</v>
      </c>
      <c r="S26862" t="s">
        <v>140311</v>
      </c>
      <c r="T26862" t="s">
        <v>74</v>
      </c>
      <c r="U26862" t="s">
        <v>345</v>
      </c>
      <c r="V26862" t="s">
        <v>46</v>
      </c>
      <c r="W26862" t="s">
        <v>106</v>
      </c>
      <c r="X26862" t="s">
        <v>107</v>
      </c>
      <c r="Y26862" t="s">
        <v>1217</v>
      </c>
      <c r="Z26862" s="1">
        <v>40909</v>
      </c>
    </row>
    <row r="26863" spans="11:26" x14ac:dyDescent="0.3">
      <c r="K26863" t="s">
        <v>140291</v>
      </c>
      <c r="L26863" t="s">
        <v>140312</v>
      </c>
      <c r="M26863" t="s">
        <v>28</v>
      </c>
      <c r="N26863" t="s">
        <v>39773</v>
      </c>
      <c r="O26863" s="1">
        <v>42157</v>
      </c>
      <c r="P26863">
        <v>568000000</v>
      </c>
      <c r="Q26863" t="s">
        <v>140313</v>
      </c>
      <c r="R26863" t="s">
        <v>140314</v>
      </c>
      <c r="S26863" t="s">
        <v>140315</v>
      </c>
      <c r="T26863" t="s">
        <v>115</v>
      </c>
      <c r="U26863" t="s">
        <v>34</v>
      </c>
      <c r="V26863" t="s">
        <v>206</v>
      </c>
      <c r="W26863" t="s">
        <v>207</v>
      </c>
      <c r="X26863" t="s">
        <v>208</v>
      </c>
      <c r="Y26863" t="s">
        <v>208</v>
      </c>
      <c r="Z26863" s="1">
        <v>36892</v>
      </c>
    </row>
    <row r="26864" spans="11:26" x14ac:dyDescent="0.3">
      <c r="K26864" t="s">
        <v>140291</v>
      </c>
      <c r="L26864" t="s">
        <v>140316</v>
      </c>
      <c r="M26864" t="s">
        <v>28</v>
      </c>
      <c r="N26864" t="s">
        <v>40</v>
      </c>
      <c r="O26864" s="1">
        <v>40546</v>
      </c>
      <c r="P26864">
        <v>5530000</v>
      </c>
      <c r="Q26864" t="s">
        <v>140317</v>
      </c>
      <c r="R26864" t="s">
        <v>140318</v>
      </c>
      <c r="S26864" t="s">
        <v>140319</v>
      </c>
      <c r="T26864" t="s">
        <v>124</v>
      </c>
      <c r="U26864" t="s">
        <v>34</v>
      </c>
      <c r="V26864" t="s">
        <v>65</v>
      </c>
      <c r="W26864">
        <v>23</v>
      </c>
      <c r="X26864" t="s">
        <v>297</v>
      </c>
      <c r="Y26864" t="s">
        <v>297</v>
      </c>
    </row>
    <row r="26865" spans="11:26" x14ac:dyDescent="0.3">
      <c r="K26865" t="s">
        <v>140291</v>
      </c>
      <c r="L26865" t="s">
        <v>140320</v>
      </c>
      <c r="M26865" t="s">
        <v>28</v>
      </c>
      <c r="N26865" t="s">
        <v>8998</v>
      </c>
      <c r="O26865" t="s">
        <v>18764</v>
      </c>
      <c r="P26865">
        <v>85000000</v>
      </c>
      <c r="Q26865" t="s">
        <v>140321</v>
      </c>
      <c r="R26865" t="s">
        <v>140322</v>
      </c>
      <c r="S26865" t="s">
        <v>140323</v>
      </c>
      <c r="U26865" t="s">
        <v>34</v>
      </c>
      <c r="Z26865" s="1">
        <v>41275</v>
      </c>
    </row>
    <row r="26866" spans="11:26" x14ac:dyDescent="0.3">
      <c r="K26866" t="s">
        <v>140291</v>
      </c>
      <c r="L26866" t="s">
        <v>140324</v>
      </c>
      <c r="M26866" t="s">
        <v>28</v>
      </c>
      <c r="N26866" t="s">
        <v>1415</v>
      </c>
      <c r="O26866" t="s">
        <v>17885</v>
      </c>
      <c r="P26866">
        <v>88000000</v>
      </c>
      <c r="Q26866" t="s">
        <v>140325</v>
      </c>
      <c r="R26866" t="s">
        <v>140326</v>
      </c>
      <c r="S26866" t="s">
        <v>140327</v>
      </c>
      <c r="T26866" t="s">
        <v>140328</v>
      </c>
      <c r="U26866" t="s">
        <v>34</v>
      </c>
      <c r="V26866" t="s">
        <v>5084</v>
      </c>
      <c r="W26866">
        <v>78</v>
      </c>
      <c r="X26866" t="s">
        <v>5085</v>
      </c>
      <c r="Y26866" t="s">
        <v>5085</v>
      </c>
      <c r="Z26866" s="1">
        <v>40763</v>
      </c>
    </row>
    <row r="26867" spans="11:26" x14ac:dyDescent="0.3">
      <c r="K26867" t="s">
        <v>140291</v>
      </c>
      <c r="L26867" t="s">
        <v>140329</v>
      </c>
      <c r="M26867" t="s">
        <v>52</v>
      </c>
      <c r="O26867" s="1">
        <v>40190</v>
      </c>
      <c r="Q26867" t="s">
        <v>140330</v>
      </c>
      <c r="R26867" t="s">
        <v>140331</v>
      </c>
      <c r="S26867" t="s">
        <v>140332</v>
      </c>
      <c r="T26867" t="s">
        <v>5378</v>
      </c>
      <c r="U26867" t="s">
        <v>34</v>
      </c>
      <c r="V26867" t="s">
        <v>35</v>
      </c>
      <c r="W26867">
        <v>16</v>
      </c>
      <c r="X26867" t="s">
        <v>36</v>
      </c>
      <c r="Y26867" t="s">
        <v>36</v>
      </c>
    </row>
    <row r="26868" spans="11:26" x14ac:dyDescent="0.3">
      <c r="K26868" t="s">
        <v>140291</v>
      </c>
      <c r="L26868" t="s">
        <v>140333</v>
      </c>
      <c r="M26868" t="s">
        <v>28</v>
      </c>
      <c r="N26868" t="s">
        <v>29</v>
      </c>
      <c r="O26868" s="1">
        <v>40553</v>
      </c>
      <c r="P26868">
        <v>14853300</v>
      </c>
      <c r="Q26868" t="s">
        <v>140334</v>
      </c>
      <c r="R26868" t="s">
        <v>140335</v>
      </c>
      <c r="S26868" t="s">
        <v>140336</v>
      </c>
      <c r="T26868" t="s">
        <v>140337</v>
      </c>
      <c r="U26868" t="s">
        <v>345</v>
      </c>
      <c r="V26868" t="s">
        <v>65</v>
      </c>
      <c r="W26868">
        <v>23</v>
      </c>
      <c r="X26868" t="s">
        <v>297</v>
      </c>
      <c r="Y26868" t="s">
        <v>297</v>
      </c>
      <c r="Z26868" s="1">
        <v>39818</v>
      </c>
    </row>
    <row r="26869" spans="11:26" x14ac:dyDescent="0.3">
      <c r="K26869" t="s">
        <v>140291</v>
      </c>
      <c r="L26869" t="s">
        <v>140338</v>
      </c>
      <c r="M26869" t="s">
        <v>28</v>
      </c>
      <c r="N26869" t="s">
        <v>2690</v>
      </c>
      <c r="O26869" s="1">
        <v>41707</v>
      </c>
      <c r="P26869">
        <v>350000000</v>
      </c>
      <c r="Q26869" t="s">
        <v>140339</v>
      </c>
      <c r="R26869" t="s">
        <v>140340</v>
      </c>
      <c r="S26869" t="s">
        <v>140341</v>
      </c>
      <c r="T26869" t="s">
        <v>140342</v>
      </c>
      <c r="U26869" t="s">
        <v>34</v>
      </c>
      <c r="V26869" t="s">
        <v>768</v>
      </c>
      <c r="W26869">
        <v>48</v>
      </c>
      <c r="X26869" t="s">
        <v>769</v>
      </c>
      <c r="Y26869" t="s">
        <v>769</v>
      </c>
    </row>
    <row r="26870" spans="11:26" x14ac:dyDescent="0.3">
      <c r="K26870" t="s">
        <v>140343</v>
      </c>
      <c r="L26870" t="s">
        <v>140344</v>
      </c>
      <c r="M26870" t="s">
        <v>52</v>
      </c>
      <c r="O26870" s="1">
        <v>42349</v>
      </c>
      <c r="P26870">
        <v>2000000</v>
      </c>
      <c r="Q26870" t="s">
        <v>140345</v>
      </c>
      <c r="R26870" t="s">
        <v>140346</v>
      </c>
      <c r="S26870" t="s">
        <v>140347</v>
      </c>
      <c r="T26870" t="s">
        <v>140348</v>
      </c>
      <c r="U26870" t="s">
        <v>34</v>
      </c>
      <c r="V26870" t="s">
        <v>46</v>
      </c>
      <c r="W26870" t="s">
        <v>471</v>
      </c>
      <c r="X26870" t="s">
        <v>1482</v>
      </c>
      <c r="Y26870" t="s">
        <v>33532</v>
      </c>
      <c r="Z26870" s="1">
        <v>40184</v>
      </c>
    </row>
    <row r="26871" spans="11:26" x14ac:dyDescent="0.3">
      <c r="K26871" t="s">
        <v>140349</v>
      </c>
      <c r="L26871" t="s">
        <v>140350</v>
      </c>
      <c r="M26871" t="s">
        <v>52</v>
      </c>
      <c r="O26871" t="s">
        <v>19934</v>
      </c>
      <c r="P26871">
        <v>500000</v>
      </c>
      <c r="Q26871" t="s">
        <v>140351</v>
      </c>
      <c r="R26871" t="s">
        <v>140352</v>
      </c>
      <c r="S26871" t="s">
        <v>140353</v>
      </c>
      <c r="T26871" t="s">
        <v>140354</v>
      </c>
      <c r="U26871" t="s">
        <v>34</v>
      </c>
      <c r="V26871" t="s">
        <v>46</v>
      </c>
      <c r="W26871" t="s">
        <v>106</v>
      </c>
      <c r="X26871" t="s">
        <v>107</v>
      </c>
      <c r="Y26871" t="s">
        <v>2394</v>
      </c>
      <c r="Z26871" s="1">
        <v>40547</v>
      </c>
    </row>
    <row r="26872" spans="11:26" x14ac:dyDescent="0.3">
      <c r="K26872" t="s">
        <v>140355</v>
      </c>
      <c r="L26872" t="s">
        <v>140356</v>
      </c>
      <c r="M26872" t="s">
        <v>28</v>
      </c>
      <c r="N26872" t="s">
        <v>40</v>
      </c>
      <c r="O26872" t="s">
        <v>54417</v>
      </c>
      <c r="P26872">
        <v>5500000</v>
      </c>
      <c r="Q26872" t="s">
        <v>140357</v>
      </c>
      <c r="R26872" t="s">
        <v>140358</v>
      </c>
      <c r="S26872" t="s">
        <v>140359</v>
      </c>
      <c r="T26872" t="s">
        <v>140360</v>
      </c>
      <c r="U26872" t="s">
        <v>34</v>
      </c>
      <c r="V26872" t="s">
        <v>270</v>
      </c>
      <c r="W26872" t="s">
        <v>271</v>
      </c>
      <c r="X26872" t="s">
        <v>272</v>
      </c>
      <c r="Y26872" t="s">
        <v>272</v>
      </c>
      <c r="Z26872" s="1">
        <v>40909</v>
      </c>
    </row>
    <row r="26873" spans="11:26" x14ac:dyDescent="0.3">
      <c r="K26873" t="s">
        <v>140355</v>
      </c>
      <c r="L26873" t="s">
        <v>140361</v>
      </c>
      <c r="M26873" t="s">
        <v>28</v>
      </c>
      <c r="N26873" t="s">
        <v>8998</v>
      </c>
      <c r="O26873" t="s">
        <v>15584</v>
      </c>
      <c r="P26873">
        <v>8000000</v>
      </c>
      <c r="Q26873" t="s">
        <v>140362</v>
      </c>
      <c r="R26873" t="s">
        <v>140363</v>
      </c>
      <c r="S26873" t="s">
        <v>140364</v>
      </c>
      <c r="T26873" t="s">
        <v>39899</v>
      </c>
      <c r="U26873" t="s">
        <v>34</v>
      </c>
      <c r="V26873" t="s">
        <v>19317</v>
      </c>
      <c r="W26873">
        <v>1</v>
      </c>
      <c r="X26873" t="s">
        <v>19318</v>
      </c>
      <c r="Y26873" t="s">
        <v>19318</v>
      </c>
    </row>
    <row r="26874" spans="11:26" x14ac:dyDescent="0.3">
      <c r="K26874" t="s">
        <v>140355</v>
      </c>
      <c r="L26874" t="s">
        <v>140365</v>
      </c>
      <c r="M26874" t="s">
        <v>256</v>
      </c>
      <c r="O26874" t="s">
        <v>4844</v>
      </c>
      <c r="P26874">
        <v>2718863</v>
      </c>
      <c r="Q26874" t="s">
        <v>140366</v>
      </c>
      <c r="R26874" t="s">
        <v>140367</v>
      </c>
      <c r="S26874" t="s">
        <v>140368</v>
      </c>
      <c r="T26874" t="s">
        <v>140369</v>
      </c>
      <c r="U26874" t="s">
        <v>34</v>
      </c>
      <c r="V26874" t="s">
        <v>46</v>
      </c>
      <c r="W26874" t="s">
        <v>106</v>
      </c>
      <c r="X26874" t="s">
        <v>151</v>
      </c>
      <c r="Y26874" t="s">
        <v>11256</v>
      </c>
      <c r="Z26874" s="1">
        <v>39448</v>
      </c>
    </row>
    <row r="26875" spans="11:26" x14ac:dyDescent="0.3">
      <c r="K26875" t="s">
        <v>140355</v>
      </c>
      <c r="L26875" t="s">
        <v>140370</v>
      </c>
      <c r="M26875" t="s">
        <v>223</v>
      </c>
      <c r="O26875" s="1">
        <v>40822</v>
      </c>
      <c r="P26875">
        <v>4881253</v>
      </c>
      <c r="Q26875" t="s">
        <v>140371</v>
      </c>
      <c r="R26875" t="s">
        <v>140372</v>
      </c>
      <c r="S26875" t="s">
        <v>140373</v>
      </c>
      <c r="T26875" t="s">
        <v>140374</v>
      </c>
      <c r="U26875" t="s">
        <v>34</v>
      </c>
      <c r="V26875" t="s">
        <v>924</v>
      </c>
      <c r="W26875">
        <v>56</v>
      </c>
      <c r="X26875" t="s">
        <v>4451</v>
      </c>
      <c r="Y26875" t="s">
        <v>4451</v>
      </c>
      <c r="Z26875" s="1">
        <v>42009</v>
      </c>
    </row>
    <row r="26876" spans="11:26" x14ac:dyDescent="0.3">
      <c r="K26876" t="s">
        <v>140355</v>
      </c>
      <c r="L26876" t="s">
        <v>140375</v>
      </c>
      <c r="M26876" t="s">
        <v>28</v>
      </c>
      <c r="O26876" s="1">
        <v>40304</v>
      </c>
      <c r="P26876">
        <v>303656</v>
      </c>
      <c r="Q26876" t="s">
        <v>140376</v>
      </c>
      <c r="R26876" t="s">
        <v>140377</v>
      </c>
      <c r="S26876" t="s">
        <v>140378</v>
      </c>
      <c r="T26876" t="s">
        <v>105</v>
      </c>
      <c r="U26876" t="s">
        <v>345</v>
      </c>
      <c r="V26876" t="s">
        <v>46</v>
      </c>
      <c r="W26876" t="s">
        <v>217</v>
      </c>
      <c r="X26876" t="s">
        <v>218</v>
      </c>
      <c r="Y26876" t="s">
        <v>1901</v>
      </c>
    </row>
    <row r="26877" spans="11:26" x14ac:dyDescent="0.3">
      <c r="K26877" t="s">
        <v>140355</v>
      </c>
      <c r="L26877" t="s">
        <v>140379</v>
      </c>
      <c r="M26877" t="s">
        <v>233</v>
      </c>
      <c r="O26877" s="1">
        <v>41278</v>
      </c>
      <c r="P26877">
        <v>10091200</v>
      </c>
      <c r="Q26877" t="s">
        <v>140380</v>
      </c>
      <c r="R26877" t="s">
        <v>140381</v>
      </c>
      <c r="S26877" t="s">
        <v>140382</v>
      </c>
      <c r="T26877" t="s">
        <v>140383</v>
      </c>
      <c r="U26877" t="s">
        <v>178</v>
      </c>
      <c r="V26877" t="s">
        <v>46</v>
      </c>
      <c r="W26877" t="s">
        <v>195</v>
      </c>
      <c r="X26877" t="s">
        <v>196</v>
      </c>
      <c r="Y26877" t="s">
        <v>27041</v>
      </c>
      <c r="Z26877" s="1">
        <v>36161</v>
      </c>
    </row>
    <row r="26878" spans="11:26" x14ac:dyDescent="0.3">
      <c r="K26878" t="s">
        <v>140355</v>
      </c>
      <c r="L26878" t="s">
        <v>140384</v>
      </c>
      <c r="M26878" t="s">
        <v>28</v>
      </c>
      <c r="N26878" t="s">
        <v>1189</v>
      </c>
      <c r="O26878" s="1">
        <v>40401</v>
      </c>
      <c r="P26878">
        <v>11947137</v>
      </c>
      <c r="Q26878" t="s">
        <v>140385</v>
      </c>
      <c r="R26878" t="s">
        <v>140386</v>
      </c>
      <c r="S26878" t="s">
        <v>140387</v>
      </c>
      <c r="T26878" t="s">
        <v>85</v>
      </c>
      <c r="U26878" t="s">
        <v>345</v>
      </c>
      <c r="V26878" t="s">
        <v>1939</v>
      </c>
      <c r="W26878">
        <v>21</v>
      </c>
      <c r="X26878" t="s">
        <v>6754</v>
      </c>
      <c r="Y26878" t="s">
        <v>6755</v>
      </c>
      <c r="Z26878" s="1">
        <v>36528</v>
      </c>
    </row>
    <row r="26879" spans="11:26" x14ac:dyDescent="0.3">
      <c r="K26879" t="s">
        <v>140355</v>
      </c>
      <c r="L26879" t="s">
        <v>140388</v>
      </c>
      <c r="M26879" t="s">
        <v>28</v>
      </c>
      <c r="N26879" t="s">
        <v>493</v>
      </c>
      <c r="O26879" s="1">
        <v>39087</v>
      </c>
      <c r="P26879">
        <v>18500000</v>
      </c>
      <c r="Q26879" t="s">
        <v>140389</v>
      </c>
      <c r="R26879" t="s">
        <v>140390</v>
      </c>
      <c r="T26879" t="s">
        <v>140391</v>
      </c>
      <c r="U26879" t="s">
        <v>34</v>
      </c>
      <c r="V26879" t="s">
        <v>46</v>
      </c>
      <c r="W26879" t="s">
        <v>195</v>
      </c>
      <c r="X26879" t="s">
        <v>1611</v>
      </c>
      <c r="Y26879" t="s">
        <v>140392</v>
      </c>
    </row>
    <row r="26880" spans="11:26" x14ac:dyDescent="0.3">
      <c r="K26880" t="s">
        <v>140355</v>
      </c>
      <c r="L26880" t="s">
        <v>140393</v>
      </c>
      <c r="M26880" t="s">
        <v>28</v>
      </c>
      <c r="N26880" t="s">
        <v>1415</v>
      </c>
      <c r="O26880" s="1">
        <v>40613</v>
      </c>
      <c r="P26880">
        <v>35500000</v>
      </c>
      <c r="Q26880" t="s">
        <v>140394</v>
      </c>
      <c r="R26880" t="s">
        <v>140395</v>
      </c>
      <c r="S26880" t="s">
        <v>140396</v>
      </c>
      <c r="T26880" t="s">
        <v>140397</v>
      </c>
      <c r="U26880" t="s">
        <v>34</v>
      </c>
      <c r="V26880" t="s">
        <v>528</v>
      </c>
      <c r="W26880">
        <v>9</v>
      </c>
      <c r="X26880" t="s">
        <v>529</v>
      </c>
      <c r="Y26880" t="s">
        <v>529</v>
      </c>
      <c r="Z26880" s="1">
        <v>39820</v>
      </c>
    </row>
    <row r="26881" spans="11:26" x14ac:dyDescent="0.3">
      <c r="K26881" t="s">
        <v>140355</v>
      </c>
      <c r="L26881" t="s">
        <v>140398</v>
      </c>
      <c r="M26881" t="s">
        <v>28</v>
      </c>
      <c r="N26881" t="s">
        <v>1415</v>
      </c>
      <c r="O26881" s="1">
        <v>41194</v>
      </c>
      <c r="P26881">
        <v>5000000</v>
      </c>
      <c r="Q26881" t="s">
        <v>140399</v>
      </c>
      <c r="R26881" t="s">
        <v>140400</v>
      </c>
      <c r="S26881" t="s">
        <v>140401</v>
      </c>
      <c r="T26881" t="s">
        <v>2350</v>
      </c>
      <c r="U26881" t="s">
        <v>34</v>
      </c>
      <c r="V26881" t="s">
        <v>46</v>
      </c>
      <c r="W26881" t="s">
        <v>260</v>
      </c>
      <c r="X26881" t="s">
        <v>402</v>
      </c>
      <c r="Y26881" t="s">
        <v>402</v>
      </c>
      <c r="Z26881" t="s">
        <v>70395</v>
      </c>
    </row>
    <row r="26882" spans="11:26" x14ac:dyDescent="0.3">
      <c r="K26882" t="s">
        <v>140355</v>
      </c>
      <c r="L26882" t="s">
        <v>140402</v>
      </c>
      <c r="M26882" t="s">
        <v>28</v>
      </c>
      <c r="N26882" t="s">
        <v>29</v>
      </c>
      <c r="O26882" t="s">
        <v>5127</v>
      </c>
      <c r="P26882">
        <v>11000000</v>
      </c>
      <c r="Q26882" t="s">
        <v>140403</v>
      </c>
      <c r="R26882" t="s">
        <v>140404</v>
      </c>
      <c r="S26882" t="s">
        <v>140405</v>
      </c>
      <c r="T26882" t="s">
        <v>140406</v>
      </c>
      <c r="U26882" t="s">
        <v>34</v>
      </c>
      <c r="V26882" t="s">
        <v>35</v>
      </c>
      <c r="W26882">
        <v>19</v>
      </c>
      <c r="X26882" t="s">
        <v>792</v>
      </c>
      <c r="Y26882" t="s">
        <v>792</v>
      </c>
      <c r="Z26882" s="1">
        <v>41006</v>
      </c>
    </row>
    <row r="26883" spans="11:26" x14ac:dyDescent="0.3">
      <c r="K26883" t="s">
        <v>140355</v>
      </c>
      <c r="L26883" t="s">
        <v>140407</v>
      </c>
      <c r="M26883" t="s">
        <v>28</v>
      </c>
      <c r="N26883" t="s">
        <v>1189</v>
      </c>
      <c r="O26883" s="1">
        <v>39823</v>
      </c>
      <c r="P26883">
        <v>25000000</v>
      </c>
      <c r="Q26883" t="s">
        <v>140408</v>
      </c>
      <c r="R26883" t="s">
        <v>140409</v>
      </c>
      <c r="S26883" t="s">
        <v>140410</v>
      </c>
      <c r="T26883" t="s">
        <v>140411</v>
      </c>
      <c r="U26883" t="s">
        <v>34</v>
      </c>
      <c r="V26883" t="s">
        <v>46</v>
      </c>
      <c r="W26883" t="s">
        <v>75</v>
      </c>
      <c r="X26883" t="s">
        <v>464</v>
      </c>
      <c r="Y26883" t="s">
        <v>15864</v>
      </c>
      <c r="Z26883" s="1">
        <v>36526</v>
      </c>
    </row>
    <row r="26884" spans="11:26" x14ac:dyDescent="0.3">
      <c r="K26884" t="s">
        <v>140412</v>
      </c>
      <c r="L26884" t="s">
        <v>140413</v>
      </c>
      <c r="M26884" t="s">
        <v>190</v>
      </c>
      <c r="O26884" t="s">
        <v>125019</v>
      </c>
      <c r="Q26884" t="s">
        <v>140414</v>
      </c>
      <c r="R26884" t="s">
        <v>140415</v>
      </c>
      <c r="S26884" t="s">
        <v>140416</v>
      </c>
      <c r="T26884" t="s">
        <v>140417</v>
      </c>
      <c r="U26884" t="s">
        <v>34</v>
      </c>
      <c r="V26884" t="s">
        <v>8073</v>
      </c>
      <c r="X26884" t="s">
        <v>8074</v>
      </c>
      <c r="Y26884" t="s">
        <v>8074</v>
      </c>
      <c r="Z26884" s="1">
        <v>37622</v>
      </c>
    </row>
    <row r="26885" spans="11:26" x14ac:dyDescent="0.3">
      <c r="K26885" t="s">
        <v>140418</v>
      </c>
      <c r="L26885" t="s">
        <v>140419</v>
      </c>
      <c r="M26885" t="s">
        <v>324</v>
      </c>
      <c r="O26885" s="1">
        <v>41619</v>
      </c>
      <c r="Q26885" t="s">
        <v>140420</v>
      </c>
      <c r="R26885" t="s">
        <v>140421</v>
      </c>
      <c r="S26885" t="s">
        <v>140422</v>
      </c>
      <c r="T26885" t="s">
        <v>8708</v>
      </c>
      <c r="U26885" t="s">
        <v>1158</v>
      </c>
      <c r="V26885" t="s">
        <v>65</v>
      </c>
      <c r="W26885">
        <v>22</v>
      </c>
      <c r="X26885" t="s">
        <v>66</v>
      </c>
      <c r="Y26885" t="s">
        <v>66</v>
      </c>
    </row>
    <row r="26886" spans="11:26" x14ac:dyDescent="0.3">
      <c r="K26886" t="s">
        <v>140423</v>
      </c>
      <c r="L26886" t="s">
        <v>140424</v>
      </c>
      <c r="M26886" t="s">
        <v>52</v>
      </c>
      <c r="O26886" t="s">
        <v>8604</v>
      </c>
      <c r="P26886">
        <v>161359</v>
      </c>
      <c r="Q26886" t="s">
        <v>140425</v>
      </c>
      <c r="R26886" t="s">
        <v>140426</v>
      </c>
      <c r="S26886" t="s">
        <v>140427</v>
      </c>
      <c r="T26886" t="s">
        <v>6937</v>
      </c>
      <c r="U26886" t="s">
        <v>178</v>
      </c>
      <c r="V26886" t="s">
        <v>46</v>
      </c>
      <c r="W26886" t="s">
        <v>2265</v>
      </c>
      <c r="X26886" t="s">
        <v>2266</v>
      </c>
      <c r="Y26886" t="s">
        <v>2266</v>
      </c>
      <c r="Z26886" s="1">
        <v>36172</v>
      </c>
    </row>
    <row r="26887" spans="11:26" x14ac:dyDescent="0.3">
      <c r="K26887" t="s">
        <v>140428</v>
      </c>
      <c r="L26887" t="s">
        <v>140429</v>
      </c>
      <c r="M26887" t="s">
        <v>190</v>
      </c>
      <c r="O26887" t="s">
        <v>23198</v>
      </c>
      <c r="Q26887" t="s">
        <v>140430</v>
      </c>
      <c r="R26887" t="s">
        <v>140431</v>
      </c>
      <c r="S26887" t="s">
        <v>140432</v>
      </c>
      <c r="T26887" t="s">
        <v>74</v>
      </c>
      <c r="U26887" t="s">
        <v>345</v>
      </c>
      <c r="V26887" t="s">
        <v>46</v>
      </c>
      <c r="W26887" t="s">
        <v>106</v>
      </c>
      <c r="X26887" t="s">
        <v>107</v>
      </c>
      <c r="Y26887" t="s">
        <v>2425</v>
      </c>
      <c r="Z26887" s="1">
        <v>39814</v>
      </c>
    </row>
    <row r="26888" spans="11:26" x14ac:dyDescent="0.3">
      <c r="K26888" t="s">
        <v>140433</v>
      </c>
      <c r="L26888" t="s">
        <v>140434</v>
      </c>
      <c r="M26888" t="s">
        <v>28</v>
      </c>
      <c r="O26888" t="s">
        <v>15269</v>
      </c>
      <c r="P26888">
        <v>108000000</v>
      </c>
      <c r="Q26888" t="s">
        <v>140435</v>
      </c>
      <c r="R26888" t="s">
        <v>140436</v>
      </c>
      <c r="S26888" t="s">
        <v>140437</v>
      </c>
      <c r="T26888" t="s">
        <v>95</v>
      </c>
      <c r="U26888" t="s">
        <v>178</v>
      </c>
      <c r="V26888" t="s">
        <v>46</v>
      </c>
      <c r="W26888" t="s">
        <v>158</v>
      </c>
      <c r="X26888" t="s">
        <v>5657</v>
      </c>
      <c r="Y26888" t="s">
        <v>29688</v>
      </c>
      <c r="Z26888" s="1">
        <v>38718</v>
      </c>
    </row>
    <row r="26889" spans="11:26" x14ac:dyDescent="0.3">
      <c r="K26889" t="s">
        <v>140438</v>
      </c>
      <c r="L26889" t="s">
        <v>140439</v>
      </c>
      <c r="M26889" t="s">
        <v>52</v>
      </c>
      <c r="O26889" s="1">
        <v>42066</v>
      </c>
      <c r="P26889">
        <v>590000</v>
      </c>
      <c r="Q26889" t="s">
        <v>140440</v>
      </c>
      <c r="R26889" t="s">
        <v>140441</v>
      </c>
      <c r="S26889" t="s">
        <v>140442</v>
      </c>
      <c r="T26889" t="s">
        <v>436</v>
      </c>
      <c r="U26889" t="s">
        <v>178</v>
      </c>
      <c r="V26889" t="s">
        <v>46</v>
      </c>
      <c r="W26889" t="s">
        <v>260</v>
      </c>
      <c r="X26889" t="s">
        <v>402</v>
      </c>
      <c r="Y26889" t="s">
        <v>74114</v>
      </c>
      <c r="Z26889" s="1">
        <v>36161</v>
      </c>
    </row>
    <row r="26890" spans="11:26" x14ac:dyDescent="0.3">
      <c r="K26890" t="s">
        <v>140443</v>
      </c>
      <c r="L26890" t="s">
        <v>140444</v>
      </c>
      <c r="M26890" t="s">
        <v>28</v>
      </c>
      <c r="O26890" t="s">
        <v>5536</v>
      </c>
      <c r="P26890">
        <v>8000000</v>
      </c>
      <c r="Q26890" t="s">
        <v>140445</v>
      </c>
      <c r="R26890" t="s">
        <v>140446</v>
      </c>
      <c r="S26890" t="s">
        <v>140447</v>
      </c>
      <c r="U26890" t="s">
        <v>345</v>
      </c>
      <c r="Z26890" t="s">
        <v>76529</v>
      </c>
    </row>
    <row r="26891" spans="11:26" x14ac:dyDescent="0.3">
      <c r="K26891" t="s">
        <v>140448</v>
      </c>
      <c r="L26891" t="s">
        <v>140449</v>
      </c>
      <c r="M26891" t="s">
        <v>52</v>
      </c>
      <c r="O26891" t="s">
        <v>27680</v>
      </c>
      <c r="P26891">
        <v>1010128</v>
      </c>
      <c r="Q26891" t="s">
        <v>140450</v>
      </c>
      <c r="R26891" t="s">
        <v>140451</v>
      </c>
      <c r="S26891" t="s">
        <v>140452</v>
      </c>
      <c r="T26891" t="s">
        <v>140453</v>
      </c>
      <c r="U26891" t="s">
        <v>34</v>
      </c>
      <c r="V26891" t="s">
        <v>46</v>
      </c>
      <c r="W26891" t="s">
        <v>717</v>
      </c>
      <c r="X26891" t="s">
        <v>882</v>
      </c>
      <c r="Y26891" t="s">
        <v>13285</v>
      </c>
    </row>
    <row r="26892" spans="11:26" x14ac:dyDescent="0.3">
      <c r="K26892" t="s">
        <v>140454</v>
      </c>
      <c r="L26892" t="s">
        <v>140455</v>
      </c>
      <c r="M26892" t="s">
        <v>28</v>
      </c>
      <c r="N26892" t="s">
        <v>493</v>
      </c>
      <c r="O26892" s="1">
        <v>42286</v>
      </c>
      <c r="P26892">
        <v>39500000</v>
      </c>
      <c r="Q26892" t="s">
        <v>140456</v>
      </c>
      <c r="R26892" t="s">
        <v>140457</v>
      </c>
      <c r="S26892" t="s">
        <v>140458</v>
      </c>
      <c r="T26892" t="s">
        <v>140459</v>
      </c>
      <c r="U26892" t="s">
        <v>34</v>
      </c>
      <c r="V26892" t="s">
        <v>35</v>
      </c>
      <c r="W26892">
        <v>16</v>
      </c>
      <c r="X26892" t="s">
        <v>36</v>
      </c>
      <c r="Y26892" t="s">
        <v>36</v>
      </c>
      <c r="Z26892" s="1">
        <v>38353</v>
      </c>
    </row>
    <row r="26893" spans="11:26" x14ac:dyDescent="0.3">
      <c r="K26893" t="s">
        <v>140454</v>
      </c>
      <c r="L26893" t="s">
        <v>140460</v>
      </c>
      <c r="M26893" t="s">
        <v>28</v>
      </c>
      <c r="N26893" t="s">
        <v>40</v>
      </c>
      <c r="O26893" t="s">
        <v>11769</v>
      </c>
      <c r="P26893">
        <v>8000000</v>
      </c>
      <c r="Q26893" t="s">
        <v>140461</v>
      </c>
      <c r="R26893" t="s">
        <v>140462</v>
      </c>
      <c r="S26893" t="s">
        <v>140463</v>
      </c>
      <c r="T26893" t="s">
        <v>95</v>
      </c>
      <c r="U26893" t="s">
        <v>34</v>
      </c>
      <c r="V26893" t="s">
        <v>924</v>
      </c>
      <c r="W26893">
        <v>59</v>
      </c>
      <c r="X26893" t="s">
        <v>31676</v>
      </c>
      <c r="Y26893" t="s">
        <v>97145</v>
      </c>
    </row>
    <row r="26894" spans="11:26" x14ac:dyDescent="0.3">
      <c r="K26894" t="s">
        <v>140454</v>
      </c>
      <c r="L26894" t="s">
        <v>140464</v>
      </c>
      <c r="M26894" t="s">
        <v>28</v>
      </c>
      <c r="N26894" t="s">
        <v>29</v>
      </c>
      <c r="O26894" s="1">
        <v>41342</v>
      </c>
      <c r="P26894">
        <v>11000000</v>
      </c>
      <c r="Q26894" t="s">
        <v>140465</v>
      </c>
      <c r="R26894" t="s">
        <v>140466</v>
      </c>
      <c r="S26894" t="s">
        <v>140467</v>
      </c>
      <c r="T26894" t="s">
        <v>124</v>
      </c>
      <c r="U26894" t="s">
        <v>34</v>
      </c>
      <c r="V26894" t="s">
        <v>3937</v>
      </c>
      <c r="W26894">
        <v>34</v>
      </c>
      <c r="X26894" t="s">
        <v>3938</v>
      </c>
      <c r="Y26894" t="s">
        <v>3938</v>
      </c>
    </row>
    <row r="26895" spans="11:26" x14ac:dyDescent="0.3">
      <c r="K26895" t="s">
        <v>140468</v>
      </c>
      <c r="L26895" t="s">
        <v>140469</v>
      </c>
      <c r="M26895" t="s">
        <v>28</v>
      </c>
      <c r="N26895" t="s">
        <v>493</v>
      </c>
      <c r="O26895" s="1">
        <v>41066</v>
      </c>
      <c r="P26895">
        <v>25000000</v>
      </c>
      <c r="Q26895" t="s">
        <v>140470</v>
      </c>
      <c r="R26895" t="s">
        <v>140471</v>
      </c>
      <c r="T26895" t="s">
        <v>74</v>
      </c>
      <c r="U26895" t="s">
        <v>34</v>
      </c>
      <c r="V26895" t="s">
        <v>46</v>
      </c>
      <c r="W26895" t="s">
        <v>717</v>
      </c>
      <c r="X26895" t="s">
        <v>882</v>
      </c>
      <c r="Y26895" t="s">
        <v>6198</v>
      </c>
      <c r="Z26895" s="1">
        <v>36161</v>
      </c>
    </row>
    <row r="26896" spans="11:26" x14ac:dyDescent="0.3">
      <c r="K26896" t="s">
        <v>140468</v>
      </c>
      <c r="L26896" t="s">
        <v>140472</v>
      </c>
      <c r="M26896" t="s">
        <v>28</v>
      </c>
      <c r="N26896" t="s">
        <v>1189</v>
      </c>
      <c r="O26896" t="s">
        <v>17120</v>
      </c>
      <c r="P26896">
        <v>75000000</v>
      </c>
      <c r="Q26896" t="s">
        <v>140473</v>
      </c>
      <c r="R26896" t="s">
        <v>140474</v>
      </c>
      <c r="S26896" t="s">
        <v>140475</v>
      </c>
      <c r="T26896" t="s">
        <v>140476</v>
      </c>
      <c r="U26896" t="s">
        <v>34</v>
      </c>
      <c r="V26896" t="s">
        <v>46</v>
      </c>
      <c r="W26896" t="s">
        <v>142</v>
      </c>
      <c r="X26896" t="s">
        <v>7044</v>
      </c>
      <c r="Y26896" t="s">
        <v>16174</v>
      </c>
    </row>
    <row r="26897" spans="11:26" x14ac:dyDescent="0.3">
      <c r="K26897" t="s">
        <v>140468</v>
      </c>
      <c r="L26897" t="s">
        <v>140477</v>
      </c>
      <c r="M26897" t="s">
        <v>28</v>
      </c>
      <c r="N26897" t="s">
        <v>40</v>
      </c>
      <c r="O26897" s="1">
        <v>39905</v>
      </c>
      <c r="P26897">
        <v>8500000</v>
      </c>
      <c r="Q26897" t="s">
        <v>140478</v>
      </c>
      <c r="R26897" t="s">
        <v>140479</v>
      </c>
      <c r="S26897" t="s">
        <v>140480</v>
      </c>
      <c r="T26897" t="s">
        <v>409</v>
      </c>
      <c r="U26897" t="s">
        <v>345</v>
      </c>
      <c r="V26897" t="s">
        <v>270</v>
      </c>
      <c r="W26897" t="s">
        <v>271</v>
      </c>
      <c r="X26897" t="s">
        <v>272</v>
      </c>
      <c r="Y26897" t="s">
        <v>272</v>
      </c>
    </row>
    <row r="26898" spans="11:26" x14ac:dyDescent="0.3">
      <c r="K26898" t="s">
        <v>140468</v>
      </c>
      <c r="L26898" t="s">
        <v>140481</v>
      </c>
      <c r="M26898" t="s">
        <v>28</v>
      </c>
      <c r="N26898" t="s">
        <v>29</v>
      </c>
      <c r="O26898" s="1">
        <v>40182</v>
      </c>
      <c r="P26898">
        <v>11000000</v>
      </c>
      <c r="Q26898" t="s">
        <v>140482</v>
      </c>
      <c r="R26898" t="s">
        <v>140483</v>
      </c>
      <c r="S26898" t="s">
        <v>140484</v>
      </c>
      <c r="T26898" t="s">
        <v>140485</v>
      </c>
      <c r="U26898" t="s">
        <v>34</v>
      </c>
      <c r="V26898" t="s">
        <v>270</v>
      </c>
      <c r="W26898">
        <v>97</v>
      </c>
      <c r="X26898" t="s">
        <v>9193</v>
      </c>
      <c r="Y26898" t="s">
        <v>9193</v>
      </c>
      <c r="Z26898" t="s">
        <v>140486</v>
      </c>
    </row>
    <row r="26899" spans="11:26" x14ac:dyDescent="0.3">
      <c r="K26899" t="s">
        <v>140487</v>
      </c>
      <c r="L26899" t="s">
        <v>140488</v>
      </c>
      <c r="M26899" t="s">
        <v>190</v>
      </c>
      <c r="O26899" t="s">
        <v>29679</v>
      </c>
      <c r="P26899">
        <v>0</v>
      </c>
      <c r="Q26899" t="s">
        <v>140489</v>
      </c>
      <c r="R26899" t="s">
        <v>140490</v>
      </c>
      <c r="S26899" t="s">
        <v>140491</v>
      </c>
      <c r="T26899" t="s">
        <v>140492</v>
      </c>
      <c r="U26899" t="s">
        <v>34</v>
      </c>
      <c r="V26899" t="s">
        <v>96</v>
      </c>
      <c r="W26899" t="s">
        <v>336</v>
      </c>
      <c r="X26899" t="s">
        <v>337</v>
      </c>
      <c r="Y26899" t="s">
        <v>5953</v>
      </c>
    </row>
    <row r="26900" spans="11:26" x14ac:dyDescent="0.3">
      <c r="K26900" t="s">
        <v>140493</v>
      </c>
      <c r="L26900" t="s">
        <v>140494</v>
      </c>
      <c r="M26900" t="s">
        <v>256</v>
      </c>
      <c r="O26900" s="1">
        <v>41343</v>
      </c>
      <c r="P26900">
        <v>470000</v>
      </c>
      <c r="Q26900" t="s">
        <v>140495</v>
      </c>
      <c r="R26900" t="s">
        <v>140496</v>
      </c>
      <c r="S26900" t="s">
        <v>140497</v>
      </c>
      <c r="T26900" t="s">
        <v>205</v>
      </c>
      <c r="U26900" t="s">
        <v>34</v>
      </c>
      <c r="V26900" t="s">
        <v>22348</v>
      </c>
      <c r="Z26900" s="1">
        <v>40909</v>
      </c>
    </row>
    <row r="26901" spans="11:26" x14ac:dyDescent="0.3">
      <c r="K26901" t="s">
        <v>140493</v>
      </c>
      <c r="L26901" t="s">
        <v>140498</v>
      </c>
      <c r="M26901" t="s">
        <v>28</v>
      </c>
      <c r="O26901" t="s">
        <v>25421</v>
      </c>
      <c r="P26901">
        <v>900492</v>
      </c>
      <c r="Q26901" t="s">
        <v>140499</v>
      </c>
      <c r="R26901" t="s">
        <v>140500</v>
      </c>
      <c r="S26901" t="s">
        <v>140501</v>
      </c>
      <c r="T26901" t="s">
        <v>140502</v>
      </c>
      <c r="U26901" t="s">
        <v>34</v>
      </c>
      <c r="V26901" t="s">
        <v>270</v>
      </c>
      <c r="W26901" t="s">
        <v>271</v>
      </c>
      <c r="X26901" t="s">
        <v>272</v>
      </c>
      <c r="Y26901" t="s">
        <v>272</v>
      </c>
      <c r="Z26901" s="1">
        <v>40189</v>
      </c>
    </row>
    <row r="26902" spans="11:26" x14ac:dyDescent="0.3">
      <c r="K26902" t="s">
        <v>140503</v>
      </c>
      <c r="L26902" t="s">
        <v>140504</v>
      </c>
      <c r="M26902" t="s">
        <v>28</v>
      </c>
      <c r="O26902" t="s">
        <v>37898</v>
      </c>
      <c r="P26902">
        <v>12679995</v>
      </c>
      <c r="Q26902" t="s">
        <v>140505</v>
      </c>
      <c r="R26902" t="s">
        <v>140506</v>
      </c>
      <c r="S26902" t="s">
        <v>140507</v>
      </c>
      <c r="T26902" t="s">
        <v>2364</v>
      </c>
      <c r="U26902" t="s">
        <v>345</v>
      </c>
      <c r="V26902" t="s">
        <v>46</v>
      </c>
      <c r="W26902" t="s">
        <v>106</v>
      </c>
      <c r="X26902" t="s">
        <v>107</v>
      </c>
      <c r="Y26902" t="s">
        <v>1681</v>
      </c>
      <c r="Z26902" s="1">
        <v>38718</v>
      </c>
    </row>
    <row r="26903" spans="11:26" x14ac:dyDescent="0.3">
      <c r="K26903" t="s">
        <v>140508</v>
      </c>
      <c r="L26903" t="s">
        <v>140509</v>
      </c>
      <c r="M26903" t="s">
        <v>256</v>
      </c>
      <c r="O26903" s="1">
        <v>42157</v>
      </c>
      <c r="P26903">
        <v>200000</v>
      </c>
      <c r="Q26903" t="s">
        <v>140510</v>
      </c>
      <c r="R26903" t="s">
        <v>140511</v>
      </c>
      <c r="S26903" t="s">
        <v>140512</v>
      </c>
      <c r="T26903" t="s">
        <v>140513</v>
      </c>
      <c r="U26903" t="s">
        <v>34</v>
      </c>
      <c r="V26903" t="s">
        <v>1072</v>
      </c>
      <c r="W26903">
        <v>7</v>
      </c>
      <c r="X26903" t="s">
        <v>1073</v>
      </c>
      <c r="Y26903" t="s">
        <v>60509</v>
      </c>
    </row>
    <row r="26904" spans="11:26" x14ac:dyDescent="0.3">
      <c r="K26904" t="s">
        <v>140508</v>
      </c>
      <c r="L26904" t="s">
        <v>140514</v>
      </c>
      <c r="M26904" t="s">
        <v>256</v>
      </c>
      <c r="O26904" s="1">
        <v>42102</v>
      </c>
      <c r="P26904">
        <v>500000</v>
      </c>
      <c r="Q26904" t="s">
        <v>140515</v>
      </c>
      <c r="R26904" t="s">
        <v>140516</v>
      </c>
      <c r="S26904" t="s">
        <v>140517</v>
      </c>
      <c r="T26904" t="s">
        <v>140518</v>
      </c>
      <c r="U26904" t="s">
        <v>34</v>
      </c>
      <c r="V26904" t="s">
        <v>206</v>
      </c>
      <c r="W26904" t="s">
        <v>31005</v>
      </c>
      <c r="X26904" t="s">
        <v>31006</v>
      </c>
      <c r="Y26904" t="s">
        <v>31006</v>
      </c>
    </row>
    <row r="26905" spans="11:26" x14ac:dyDescent="0.3">
      <c r="K26905" t="s">
        <v>140508</v>
      </c>
      <c r="L26905" t="s">
        <v>140519</v>
      </c>
      <c r="M26905" t="s">
        <v>256</v>
      </c>
      <c r="O26905" t="s">
        <v>1663</v>
      </c>
      <c r="P26905">
        <v>250000</v>
      </c>
      <c r="Q26905" t="s">
        <v>140520</v>
      </c>
      <c r="R26905" t="s">
        <v>140521</v>
      </c>
      <c r="S26905" t="s">
        <v>140522</v>
      </c>
      <c r="T26905" t="s">
        <v>95</v>
      </c>
      <c r="U26905" t="s">
        <v>34</v>
      </c>
      <c r="V26905" t="s">
        <v>46</v>
      </c>
      <c r="W26905" t="s">
        <v>2169</v>
      </c>
      <c r="X26905" t="s">
        <v>2170</v>
      </c>
      <c r="Y26905" t="s">
        <v>2171</v>
      </c>
      <c r="Z26905" s="1">
        <v>36161</v>
      </c>
    </row>
    <row r="26906" spans="11:26" x14ac:dyDescent="0.3">
      <c r="K26906" t="s">
        <v>140523</v>
      </c>
      <c r="L26906" t="s">
        <v>140524</v>
      </c>
      <c r="M26906" t="s">
        <v>28</v>
      </c>
      <c r="O26906" t="s">
        <v>30562</v>
      </c>
      <c r="P26906">
        <v>750000000</v>
      </c>
      <c r="Q26906" t="s">
        <v>140525</v>
      </c>
      <c r="R26906" t="s">
        <v>140526</v>
      </c>
      <c r="S26906" t="s">
        <v>140527</v>
      </c>
      <c r="T26906" t="s">
        <v>2126</v>
      </c>
      <c r="U26906" t="s">
        <v>34</v>
      </c>
      <c r="V26906" t="s">
        <v>46</v>
      </c>
      <c r="W26906" t="s">
        <v>471</v>
      </c>
      <c r="X26906" t="s">
        <v>1482</v>
      </c>
      <c r="Y26906" t="s">
        <v>1482</v>
      </c>
      <c r="Z26906" s="1">
        <v>40909</v>
      </c>
    </row>
    <row r="26907" spans="11:26" x14ac:dyDescent="0.3">
      <c r="K26907" t="s">
        <v>140528</v>
      </c>
      <c r="L26907" t="s">
        <v>140529</v>
      </c>
      <c r="M26907" t="s">
        <v>28</v>
      </c>
      <c r="O26907" t="s">
        <v>4909</v>
      </c>
      <c r="P26907">
        <v>1100000</v>
      </c>
      <c r="Q26907" t="s">
        <v>140530</v>
      </c>
      <c r="R26907" t="s">
        <v>140531</v>
      </c>
      <c r="S26907" t="s">
        <v>140532</v>
      </c>
      <c r="T26907" t="s">
        <v>64</v>
      </c>
      <c r="U26907" t="s">
        <v>34</v>
      </c>
      <c r="V26907" t="s">
        <v>46</v>
      </c>
      <c r="W26907" t="s">
        <v>75</v>
      </c>
      <c r="X26907" t="s">
        <v>464</v>
      </c>
      <c r="Y26907" t="s">
        <v>464</v>
      </c>
      <c r="Z26907" s="1">
        <v>40552</v>
      </c>
    </row>
    <row r="26908" spans="11:26" x14ac:dyDescent="0.3">
      <c r="K26908" t="s">
        <v>140528</v>
      </c>
      <c r="L26908" t="s">
        <v>140533</v>
      </c>
      <c r="M26908" t="s">
        <v>28</v>
      </c>
      <c r="N26908" t="s">
        <v>40</v>
      </c>
      <c r="O26908" s="1">
        <v>41738</v>
      </c>
      <c r="P26908">
        <v>5000000</v>
      </c>
      <c r="Q26908" t="s">
        <v>140534</v>
      </c>
      <c r="R26908" t="s">
        <v>140535</v>
      </c>
      <c r="S26908" t="s">
        <v>140536</v>
      </c>
      <c r="T26908" t="s">
        <v>1294</v>
      </c>
      <c r="U26908" t="s">
        <v>34</v>
      </c>
      <c r="V26908" t="s">
        <v>924</v>
      </c>
      <c r="W26908">
        <v>59</v>
      </c>
      <c r="X26908" t="s">
        <v>140537</v>
      </c>
      <c r="Y26908" t="s">
        <v>140538</v>
      </c>
      <c r="Z26908" s="1">
        <v>38718</v>
      </c>
    </row>
    <row r="26909" spans="11:26" x14ac:dyDescent="0.3">
      <c r="K26909" t="s">
        <v>140539</v>
      </c>
      <c r="L26909" t="s">
        <v>140540</v>
      </c>
      <c r="M26909" t="s">
        <v>52</v>
      </c>
      <c r="O26909" s="1">
        <v>38906</v>
      </c>
      <c r="P26909">
        <v>324942</v>
      </c>
      <c r="Q26909" t="s">
        <v>140541</v>
      </c>
      <c r="R26909" t="s">
        <v>140542</v>
      </c>
      <c r="S26909" t="s">
        <v>140543</v>
      </c>
      <c r="T26909" t="s">
        <v>95</v>
      </c>
      <c r="U26909" t="s">
        <v>34</v>
      </c>
      <c r="V26909" t="s">
        <v>46</v>
      </c>
      <c r="W26909" t="s">
        <v>1337</v>
      </c>
      <c r="X26909" t="s">
        <v>26266</v>
      </c>
      <c r="Y26909" t="s">
        <v>52786</v>
      </c>
    </row>
    <row r="26910" spans="11:26" x14ac:dyDescent="0.3">
      <c r="K26910" t="s">
        <v>140544</v>
      </c>
      <c r="L26910" t="s">
        <v>140545</v>
      </c>
      <c r="M26910" t="s">
        <v>28</v>
      </c>
      <c r="O26910" s="1">
        <v>38630</v>
      </c>
      <c r="P26910">
        <v>4000000</v>
      </c>
      <c r="Q26910" t="s">
        <v>140546</v>
      </c>
      <c r="R26910" t="s">
        <v>140547</v>
      </c>
      <c r="S26910" t="s">
        <v>140548</v>
      </c>
      <c r="T26910" t="s">
        <v>140549</v>
      </c>
      <c r="U26910" t="s">
        <v>345</v>
      </c>
      <c r="V26910" t="s">
        <v>1939</v>
      </c>
      <c r="W26910">
        <v>23</v>
      </c>
      <c r="X26910" t="s">
        <v>4856</v>
      </c>
      <c r="Y26910" t="s">
        <v>140550</v>
      </c>
      <c r="Z26910" s="1">
        <v>17168</v>
      </c>
    </row>
    <row r="26911" spans="11:26" x14ac:dyDescent="0.3">
      <c r="K26911" t="s">
        <v>140551</v>
      </c>
      <c r="L26911" t="s">
        <v>140552</v>
      </c>
      <c r="M26911" t="s">
        <v>190</v>
      </c>
      <c r="O26911" t="s">
        <v>140553</v>
      </c>
      <c r="Q26911" t="s">
        <v>140554</v>
      </c>
      <c r="R26911" t="s">
        <v>140555</v>
      </c>
      <c r="S26911" t="s">
        <v>140556</v>
      </c>
      <c r="T26911" t="s">
        <v>140557</v>
      </c>
      <c r="U26911" t="s">
        <v>34</v>
      </c>
      <c r="V26911" t="s">
        <v>35</v>
      </c>
      <c r="W26911">
        <v>28</v>
      </c>
      <c r="X26911" t="s">
        <v>19607</v>
      </c>
      <c r="Y26911" t="s">
        <v>19607</v>
      </c>
      <c r="Z26911" t="s">
        <v>19904</v>
      </c>
    </row>
    <row r="26912" spans="11:26" x14ac:dyDescent="0.3">
      <c r="K26912" t="s">
        <v>140558</v>
      </c>
      <c r="L26912" t="s">
        <v>140559</v>
      </c>
      <c r="M26912" t="s">
        <v>52</v>
      </c>
      <c r="O26912" s="1">
        <v>41276</v>
      </c>
      <c r="P26912">
        <v>20395</v>
      </c>
      <c r="Q26912" t="s">
        <v>140560</v>
      </c>
      <c r="R26912" t="s">
        <v>140561</v>
      </c>
      <c r="S26912" t="s">
        <v>140562</v>
      </c>
      <c r="T26912" t="s">
        <v>140563</v>
      </c>
      <c r="U26912" t="s">
        <v>345</v>
      </c>
      <c r="V26912" t="s">
        <v>1939</v>
      </c>
      <c r="W26912">
        <v>27</v>
      </c>
      <c r="X26912" t="s">
        <v>4856</v>
      </c>
      <c r="Y26912" t="s">
        <v>60299</v>
      </c>
    </row>
    <row r="26913" spans="11:26" x14ac:dyDescent="0.3">
      <c r="K26913" t="s">
        <v>140564</v>
      </c>
      <c r="L26913" t="s">
        <v>140565</v>
      </c>
      <c r="M26913" t="s">
        <v>28</v>
      </c>
      <c r="N26913" t="s">
        <v>40</v>
      </c>
      <c r="O26913" s="1">
        <v>41709</v>
      </c>
      <c r="P26913">
        <v>3000000</v>
      </c>
      <c r="Q26913" t="s">
        <v>140566</v>
      </c>
      <c r="R26913" t="s">
        <v>140567</v>
      </c>
      <c r="S26913" t="s">
        <v>140568</v>
      </c>
      <c r="T26913" t="s">
        <v>140569</v>
      </c>
      <c r="U26913" t="s">
        <v>345</v>
      </c>
      <c r="V26913" t="s">
        <v>1090</v>
      </c>
      <c r="W26913">
        <v>16</v>
      </c>
      <c r="X26913" t="s">
        <v>13356</v>
      </c>
      <c r="Y26913" t="s">
        <v>140570</v>
      </c>
      <c r="Z26913" s="1">
        <v>25569</v>
      </c>
    </row>
    <row r="26914" spans="11:26" x14ac:dyDescent="0.3">
      <c r="K26914" t="s">
        <v>140564</v>
      </c>
      <c r="L26914" t="s">
        <v>140571</v>
      </c>
      <c r="M26914" t="s">
        <v>28</v>
      </c>
      <c r="N26914" t="s">
        <v>40</v>
      </c>
      <c r="O26914" t="s">
        <v>4027</v>
      </c>
      <c r="P26914">
        <v>1300000</v>
      </c>
      <c r="Q26914" t="s">
        <v>140572</v>
      </c>
      <c r="R26914" t="s">
        <v>140573</v>
      </c>
      <c r="S26914" t="s">
        <v>140574</v>
      </c>
      <c r="T26914" t="s">
        <v>140575</v>
      </c>
      <c r="U26914" t="s">
        <v>34</v>
      </c>
      <c r="V26914" t="s">
        <v>368</v>
      </c>
      <c r="W26914">
        <v>4</v>
      </c>
      <c r="X26914" t="s">
        <v>1445</v>
      </c>
      <c r="Y26914" t="s">
        <v>1445</v>
      </c>
      <c r="Z26914" s="1">
        <v>36526</v>
      </c>
    </row>
    <row r="26915" spans="11:26" x14ac:dyDescent="0.3">
      <c r="K26915" t="s">
        <v>140576</v>
      </c>
      <c r="L26915" t="s">
        <v>140577</v>
      </c>
      <c r="M26915" t="s">
        <v>28</v>
      </c>
      <c r="N26915" t="s">
        <v>29</v>
      </c>
      <c r="O26915" s="1">
        <v>39123</v>
      </c>
      <c r="P26915">
        <v>6100000</v>
      </c>
      <c r="Q26915" t="s">
        <v>140578</v>
      </c>
      <c r="R26915" t="s">
        <v>140579</v>
      </c>
      <c r="S26915" t="s">
        <v>140580</v>
      </c>
      <c r="T26915" t="s">
        <v>4943</v>
      </c>
      <c r="U26915" t="s">
        <v>34</v>
      </c>
      <c r="V26915" t="s">
        <v>46</v>
      </c>
      <c r="W26915" t="s">
        <v>75</v>
      </c>
      <c r="X26915" t="s">
        <v>464</v>
      </c>
      <c r="Y26915" t="s">
        <v>1590</v>
      </c>
      <c r="Z26915" s="1">
        <v>36526</v>
      </c>
    </row>
    <row r="26916" spans="11:26" x14ac:dyDescent="0.3">
      <c r="K26916" t="s">
        <v>140581</v>
      </c>
      <c r="L26916" t="s">
        <v>140582</v>
      </c>
      <c r="M26916" t="s">
        <v>28</v>
      </c>
      <c r="O26916" t="s">
        <v>111</v>
      </c>
      <c r="P26916">
        <v>1500000</v>
      </c>
      <c r="Q26916" t="s">
        <v>140583</v>
      </c>
      <c r="R26916" t="s">
        <v>140584</v>
      </c>
      <c r="S26916" t="s">
        <v>140585</v>
      </c>
      <c r="T26916" t="s">
        <v>124</v>
      </c>
      <c r="U26916" t="s">
        <v>34</v>
      </c>
      <c r="V26916" t="s">
        <v>46</v>
      </c>
      <c r="W26916" t="s">
        <v>142</v>
      </c>
      <c r="X26916" t="s">
        <v>7044</v>
      </c>
      <c r="Y26916" t="s">
        <v>16174</v>
      </c>
      <c r="Z26916" s="1">
        <v>35343</v>
      </c>
    </row>
    <row r="26917" spans="11:26" x14ac:dyDescent="0.3">
      <c r="K26917" t="s">
        <v>140586</v>
      </c>
      <c r="L26917" t="s">
        <v>140587</v>
      </c>
      <c r="M26917" t="s">
        <v>28</v>
      </c>
      <c r="N26917" t="s">
        <v>40</v>
      </c>
      <c r="O26917" s="1">
        <v>41950</v>
      </c>
      <c r="Q26917" t="s">
        <v>140588</v>
      </c>
      <c r="R26917" t="s">
        <v>140589</v>
      </c>
      <c r="S26917" t="s">
        <v>140590</v>
      </c>
      <c r="T26917" t="s">
        <v>124</v>
      </c>
      <c r="U26917" t="s">
        <v>34</v>
      </c>
      <c r="V26917" t="s">
        <v>35</v>
      </c>
      <c r="W26917">
        <v>19</v>
      </c>
      <c r="X26917" t="s">
        <v>792</v>
      </c>
      <c r="Y26917" t="s">
        <v>18792</v>
      </c>
    </row>
    <row r="26918" spans="11:26" x14ac:dyDescent="0.3">
      <c r="K26918" t="s">
        <v>140591</v>
      </c>
      <c r="L26918" t="s">
        <v>140592</v>
      </c>
      <c r="M26918" t="s">
        <v>28</v>
      </c>
      <c r="N26918" t="s">
        <v>29</v>
      </c>
      <c r="O26918" t="s">
        <v>32553</v>
      </c>
      <c r="P26918">
        <v>12000000</v>
      </c>
      <c r="Q26918" t="s">
        <v>140593</v>
      </c>
      <c r="R26918" t="s">
        <v>140594</v>
      </c>
      <c r="S26918" t="s">
        <v>140595</v>
      </c>
      <c r="T26918" t="s">
        <v>436</v>
      </c>
      <c r="U26918" t="s">
        <v>178</v>
      </c>
      <c r="V26918" t="s">
        <v>46</v>
      </c>
      <c r="W26918" t="s">
        <v>346</v>
      </c>
      <c r="X26918" t="s">
        <v>11222</v>
      </c>
      <c r="Y26918" t="s">
        <v>11222</v>
      </c>
      <c r="Z26918" s="1">
        <v>39814</v>
      </c>
    </row>
    <row r="26919" spans="11:26" x14ac:dyDescent="0.3">
      <c r="K26919" t="s">
        <v>140596</v>
      </c>
      <c r="L26919" t="s">
        <v>140597</v>
      </c>
      <c r="M26919" t="s">
        <v>52</v>
      </c>
      <c r="O26919" s="1">
        <v>41278</v>
      </c>
      <c r="P26919">
        <v>200000</v>
      </c>
      <c r="Q26919" t="s">
        <v>140598</v>
      </c>
      <c r="R26919" t="s">
        <v>140599</v>
      </c>
      <c r="S26919" t="s">
        <v>140600</v>
      </c>
      <c r="T26919" t="s">
        <v>74</v>
      </c>
      <c r="U26919" t="s">
        <v>178</v>
      </c>
      <c r="V26919" t="s">
        <v>46</v>
      </c>
      <c r="W26919" t="s">
        <v>167</v>
      </c>
      <c r="X26919" t="s">
        <v>168</v>
      </c>
      <c r="Y26919" t="s">
        <v>169</v>
      </c>
      <c r="Z26919" s="1">
        <v>40179</v>
      </c>
    </row>
    <row r="26920" spans="11:26" x14ac:dyDescent="0.3">
      <c r="K26920" t="s">
        <v>140596</v>
      </c>
      <c r="L26920" t="s">
        <v>140601</v>
      </c>
      <c r="M26920" t="s">
        <v>52</v>
      </c>
      <c r="O26920" t="s">
        <v>45685</v>
      </c>
      <c r="P26920">
        <v>135000</v>
      </c>
      <c r="Q26920" t="s">
        <v>140602</v>
      </c>
      <c r="R26920" t="s">
        <v>140603</v>
      </c>
      <c r="T26920" t="s">
        <v>409</v>
      </c>
      <c r="U26920" t="s">
        <v>34</v>
      </c>
      <c r="V26920" t="s">
        <v>46</v>
      </c>
      <c r="W26920" t="s">
        <v>195</v>
      </c>
      <c r="X26920" t="s">
        <v>196</v>
      </c>
      <c r="Y26920" t="s">
        <v>196</v>
      </c>
      <c r="Z26920" s="1">
        <v>39448</v>
      </c>
    </row>
    <row r="26921" spans="11:26" x14ac:dyDescent="0.3">
      <c r="K26921" t="s">
        <v>140596</v>
      </c>
      <c r="L26921" t="s">
        <v>140604</v>
      </c>
      <c r="M26921" t="s">
        <v>52</v>
      </c>
      <c r="O26921" t="s">
        <v>10961</v>
      </c>
      <c r="P26921">
        <v>43000</v>
      </c>
      <c r="Q26921" t="s">
        <v>140605</v>
      </c>
      <c r="R26921" t="s">
        <v>140606</v>
      </c>
      <c r="S26921" t="s">
        <v>140607</v>
      </c>
      <c r="T26921" t="s">
        <v>95</v>
      </c>
      <c r="U26921" t="s">
        <v>34</v>
      </c>
      <c r="V26921" t="s">
        <v>46</v>
      </c>
      <c r="W26921" t="s">
        <v>167</v>
      </c>
      <c r="X26921" t="s">
        <v>168</v>
      </c>
      <c r="Y26921" t="s">
        <v>169</v>
      </c>
    </row>
    <row r="26922" spans="11:26" x14ac:dyDescent="0.3">
      <c r="K26922" t="s">
        <v>140608</v>
      </c>
      <c r="L26922" t="s">
        <v>140609</v>
      </c>
      <c r="M26922" t="s">
        <v>28</v>
      </c>
      <c r="O26922" s="1">
        <v>42250</v>
      </c>
      <c r="Q26922" t="s">
        <v>140610</v>
      </c>
      <c r="R26922" t="s">
        <v>140611</v>
      </c>
      <c r="T26922" t="s">
        <v>1098</v>
      </c>
      <c r="U26922" t="s">
        <v>178</v>
      </c>
      <c r="V26922" t="s">
        <v>46</v>
      </c>
      <c r="W26922" t="s">
        <v>142</v>
      </c>
      <c r="X26922" t="s">
        <v>6059</v>
      </c>
      <c r="Y26922" t="s">
        <v>6059</v>
      </c>
      <c r="Z26922" s="1">
        <v>36526</v>
      </c>
    </row>
    <row r="26923" spans="11:26" x14ac:dyDescent="0.3">
      <c r="K26923" t="s">
        <v>140612</v>
      </c>
      <c r="L26923" t="s">
        <v>140613</v>
      </c>
      <c r="M26923" t="s">
        <v>28</v>
      </c>
      <c r="O26923" t="s">
        <v>35573</v>
      </c>
      <c r="P26923">
        <v>2000019</v>
      </c>
      <c r="Q26923" t="s">
        <v>140614</v>
      </c>
      <c r="R26923" t="s">
        <v>140615</v>
      </c>
      <c r="U26923" t="s">
        <v>34</v>
      </c>
      <c r="Z26923" s="1">
        <v>39083</v>
      </c>
    </row>
    <row r="26924" spans="11:26" x14ac:dyDescent="0.3">
      <c r="K26924" t="s">
        <v>140616</v>
      </c>
      <c r="L26924" t="s">
        <v>140617</v>
      </c>
      <c r="M26924" t="s">
        <v>91</v>
      </c>
      <c r="O26924" s="1">
        <v>42012</v>
      </c>
      <c r="P26924">
        <v>41250</v>
      </c>
      <c r="Q26924" t="s">
        <v>140618</v>
      </c>
      <c r="R26924" t="s">
        <v>140619</v>
      </c>
      <c r="S26924" t="s">
        <v>140620</v>
      </c>
      <c r="T26924" t="s">
        <v>140621</v>
      </c>
      <c r="U26924" t="s">
        <v>178</v>
      </c>
      <c r="V26924" t="s">
        <v>46</v>
      </c>
      <c r="W26924" t="s">
        <v>228</v>
      </c>
      <c r="X26924" t="s">
        <v>229</v>
      </c>
      <c r="Y26924" t="s">
        <v>229</v>
      </c>
      <c r="Z26924" t="s">
        <v>140622</v>
      </c>
    </row>
    <row r="26925" spans="11:26" x14ac:dyDescent="0.3">
      <c r="K26925" t="s">
        <v>140623</v>
      </c>
      <c r="L26925" t="s">
        <v>140624</v>
      </c>
      <c r="M26925" t="s">
        <v>52</v>
      </c>
      <c r="O26925" s="1">
        <v>39448</v>
      </c>
      <c r="Q26925" t="s">
        <v>140625</v>
      </c>
      <c r="R26925" t="s">
        <v>140626</v>
      </c>
      <c r="S26925" t="s">
        <v>140627</v>
      </c>
      <c r="T26925" t="s">
        <v>140628</v>
      </c>
      <c r="U26925" t="s">
        <v>34</v>
      </c>
      <c r="V26925" t="s">
        <v>46</v>
      </c>
      <c r="W26925" t="s">
        <v>106</v>
      </c>
      <c r="X26925" t="s">
        <v>1650</v>
      </c>
      <c r="Y26925" t="s">
        <v>1651</v>
      </c>
      <c r="Z26925" s="1">
        <v>42005</v>
      </c>
    </row>
    <row r="26926" spans="11:26" x14ac:dyDescent="0.3">
      <c r="K26926" t="s">
        <v>140629</v>
      </c>
      <c r="L26926" t="s">
        <v>140630</v>
      </c>
      <c r="M26926" t="s">
        <v>52</v>
      </c>
      <c r="O26926" s="1">
        <v>41284</v>
      </c>
      <c r="P26926">
        <v>20000</v>
      </c>
      <c r="Q26926" t="s">
        <v>140631</v>
      </c>
      <c r="R26926" t="s">
        <v>140632</v>
      </c>
      <c r="S26926" t="s">
        <v>140633</v>
      </c>
      <c r="T26926" t="s">
        <v>45437</v>
      </c>
      <c r="U26926" t="s">
        <v>178</v>
      </c>
      <c r="V26926" t="s">
        <v>46</v>
      </c>
      <c r="W26926" t="s">
        <v>2307</v>
      </c>
      <c r="X26926" t="s">
        <v>2308</v>
      </c>
      <c r="Y26926" t="s">
        <v>2308</v>
      </c>
      <c r="Z26926" s="1">
        <v>35798</v>
      </c>
    </row>
    <row r="26927" spans="11:26" x14ac:dyDescent="0.3">
      <c r="K26927" t="s">
        <v>140634</v>
      </c>
      <c r="L26927" t="s">
        <v>140635</v>
      </c>
      <c r="M26927" t="s">
        <v>28</v>
      </c>
      <c r="N26927" t="s">
        <v>40</v>
      </c>
      <c r="O26927" s="1">
        <v>39090</v>
      </c>
      <c r="P26927">
        <v>8000000</v>
      </c>
      <c r="Q26927" t="s">
        <v>140636</v>
      </c>
      <c r="R26927" t="s">
        <v>140637</v>
      </c>
      <c r="T26927" t="s">
        <v>74</v>
      </c>
      <c r="U26927" t="s">
        <v>34</v>
      </c>
      <c r="V26927" t="s">
        <v>96</v>
      </c>
      <c r="W26927" t="s">
        <v>336</v>
      </c>
      <c r="X26927" t="s">
        <v>337</v>
      </c>
      <c r="Y26927" t="s">
        <v>337</v>
      </c>
      <c r="Z26927" s="1">
        <v>41647</v>
      </c>
    </row>
    <row r="26928" spans="11:26" x14ac:dyDescent="0.3">
      <c r="K26928" t="s">
        <v>140634</v>
      </c>
      <c r="L26928" t="s">
        <v>140638</v>
      </c>
      <c r="M26928" t="s">
        <v>52</v>
      </c>
      <c r="O26928" s="1">
        <v>38729</v>
      </c>
      <c r="P26928">
        <v>1650000</v>
      </c>
      <c r="Q26928" t="s">
        <v>140639</v>
      </c>
      <c r="R26928" t="s">
        <v>140640</v>
      </c>
      <c r="T26928" t="s">
        <v>140641</v>
      </c>
      <c r="U26928" t="s">
        <v>34</v>
      </c>
      <c r="V26928" t="s">
        <v>46</v>
      </c>
      <c r="W26928" t="s">
        <v>75</v>
      </c>
      <c r="X26928" t="s">
        <v>464</v>
      </c>
      <c r="Y26928" t="s">
        <v>140642</v>
      </c>
      <c r="Z26928" s="1">
        <v>36161</v>
      </c>
    </row>
    <row r="26929" spans="11:26" x14ac:dyDescent="0.3">
      <c r="K26929" t="s">
        <v>140634</v>
      </c>
      <c r="L26929" t="s">
        <v>140643</v>
      </c>
      <c r="M26929" t="s">
        <v>28</v>
      </c>
      <c r="O26929" t="s">
        <v>265</v>
      </c>
      <c r="P26929">
        <v>1917800</v>
      </c>
      <c r="Q26929" t="s">
        <v>140644</v>
      </c>
      <c r="R26929" t="s">
        <v>140645</v>
      </c>
      <c r="S26929" t="s">
        <v>140646</v>
      </c>
      <c r="T26929" t="s">
        <v>74</v>
      </c>
      <c r="U26929" t="s">
        <v>34</v>
      </c>
      <c r="V26929" t="s">
        <v>46</v>
      </c>
      <c r="W26929" t="s">
        <v>228</v>
      </c>
      <c r="X26929" t="s">
        <v>229</v>
      </c>
      <c r="Y26929" t="s">
        <v>4356</v>
      </c>
      <c r="Z26929" s="1">
        <v>37257</v>
      </c>
    </row>
    <row r="26930" spans="11:26" x14ac:dyDescent="0.3">
      <c r="K26930" t="s">
        <v>140647</v>
      </c>
      <c r="L26930" t="s">
        <v>140648</v>
      </c>
      <c r="M26930" t="s">
        <v>28</v>
      </c>
      <c r="N26930" t="s">
        <v>40</v>
      </c>
      <c r="O26930" t="s">
        <v>140649</v>
      </c>
      <c r="P26930">
        <v>1750000</v>
      </c>
      <c r="Q26930" t="s">
        <v>140650</v>
      </c>
      <c r="R26930" t="s">
        <v>140651</v>
      </c>
      <c r="S26930" t="s">
        <v>140652</v>
      </c>
      <c r="T26930" t="s">
        <v>140653</v>
      </c>
      <c r="U26930" t="s">
        <v>178</v>
      </c>
    </row>
    <row r="26931" spans="11:26" x14ac:dyDescent="0.3">
      <c r="K26931" t="s">
        <v>140647</v>
      </c>
      <c r="L26931" t="s">
        <v>140654</v>
      </c>
      <c r="M26931" t="s">
        <v>28</v>
      </c>
      <c r="N26931" t="s">
        <v>40</v>
      </c>
      <c r="O26931" s="1">
        <v>39088</v>
      </c>
      <c r="P26931">
        <v>2250000</v>
      </c>
      <c r="Q26931" t="s">
        <v>140655</v>
      </c>
      <c r="R26931" t="s">
        <v>140656</v>
      </c>
      <c r="S26931" t="s">
        <v>140657</v>
      </c>
      <c r="T26931" t="s">
        <v>1249</v>
      </c>
      <c r="U26931" t="s">
        <v>34</v>
      </c>
      <c r="Z26931" s="1">
        <v>38718</v>
      </c>
    </row>
    <row r="26932" spans="11:26" x14ac:dyDescent="0.3">
      <c r="K26932" t="s">
        <v>140658</v>
      </c>
      <c r="L26932" t="s">
        <v>140659</v>
      </c>
      <c r="M26932" t="s">
        <v>324</v>
      </c>
      <c r="O26932" t="s">
        <v>6359</v>
      </c>
      <c r="P26932">
        <v>169451</v>
      </c>
      <c r="Q26932" t="s">
        <v>140660</v>
      </c>
      <c r="R26932" t="s">
        <v>140661</v>
      </c>
      <c r="S26932" t="s">
        <v>140662</v>
      </c>
      <c r="T26932" t="s">
        <v>140663</v>
      </c>
      <c r="U26932" t="s">
        <v>34</v>
      </c>
      <c r="V26932" t="s">
        <v>46</v>
      </c>
      <c r="W26932" t="s">
        <v>228</v>
      </c>
      <c r="X26932" t="s">
        <v>229</v>
      </c>
      <c r="Y26932" t="s">
        <v>229</v>
      </c>
      <c r="Z26932" s="1">
        <v>40909</v>
      </c>
    </row>
    <row r="26933" spans="11:26" x14ac:dyDescent="0.3">
      <c r="K26933" t="s">
        <v>140658</v>
      </c>
      <c r="L26933" t="s">
        <v>140664</v>
      </c>
      <c r="M26933" t="s">
        <v>52</v>
      </c>
      <c r="O26933" t="s">
        <v>1355</v>
      </c>
      <c r="P26933">
        <v>47025</v>
      </c>
      <c r="Q26933" t="s">
        <v>140665</v>
      </c>
      <c r="R26933" t="s">
        <v>140666</v>
      </c>
      <c r="S26933" t="s">
        <v>140667</v>
      </c>
      <c r="T26933" t="s">
        <v>74</v>
      </c>
      <c r="U26933" t="s">
        <v>345</v>
      </c>
      <c r="V26933" t="s">
        <v>46</v>
      </c>
      <c r="W26933" t="s">
        <v>260</v>
      </c>
      <c r="X26933" t="s">
        <v>402</v>
      </c>
      <c r="Y26933" t="s">
        <v>6543</v>
      </c>
      <c r="Z26933" s="1">
        <v>39814</v>
      </c>
    </row>
    <row r="26934" spans="11:26" x14ac:dyDescent="0.3">
      <c r="K26934" t="s">
        <v>140668</v>
      </c>
      <c r="L26934" t="s">
        <v>140669</v>
      </c>
      <c r="M26934" t="s">
        <v>28</v>
      </c>
      <c r="O26934" t="s">
        <v>8297</v>
      </c>
      <c r="P26934">
        <v>105000</v>
      </c>
      <c r="Q26934" t="s">
        <v>140670</v>
      </c>
      <c r="R26934" t="s">
        <v>140671</v>
      </c>
      <c r="S26934" t="s">
        <v>140672</v>
      </c>
      <c r="T26934" t="s">
        <v>140673</v>
      </c>
      <c r="U26934" t="s">
        <v>345</v>
      </c>
      <c r="V26934" t="s">
        <v>598</v>
      </c>
      <c r="W26934">
        <v>28</v>
      </c>
      <c r="X26934" t="s">
        <v>9333</v>
      </c>
      <c r="Y26934" t="s">
        <v>9333</v>
      </c>
    </row>
    <row r="26935" spans="11:26" x14ac:dyDescent="0.3">
      <c r="K26935" t="s">
        <v>140674</v>
      </c>
      <c r="L26935" t="s">
        <v>140675</v>
      </c>
      <c r="M26935" t="s">
        <v>52</v>
      </c>
      <c r="O26935" s="1">
        <v>42190</v>
      </c>
      <c r="P26935">
        <v>3500000</v>
      </c>
      <c r="Q26935" t="s">
        <v>140676</v>
      </c>
      <c r="R26935" t="s">
        <v>140677</v>
      </c>
      <c r="S26935" t="s">
        <v>140678</v>
      </c>
      <c r="T26935" t="s">
        <v>140679</v>
      </c>
      <c r="U26935" t="s">
        <v>34</v>
      </c>
      <c r="V26935" t="s">
        <v>924</v>
      </c>
      <c r="W26935">
        <v>56</v>
      </c>
      <c r="X26935" t="s">
        <v>4451</v>
      </c>
      <c r="Y26935" t="s">
        <v>4451</v>
      </c>
      <c r="Z26935" s="1">
        <v>38353</v>
      </c>
    </row>
    <row r="26936" spans="11:26" x14ac:dyDescent="0.3">
      <c r="K26936" t="s">
        <v>140680</v>
      </c>
      <c r="L26936" t="s">
        <v>140681</v>
      </c>
      <c r="M26936" t="s">
        <v>28</v>
      </c>
      <c r="O26936" s="1">
        <v>41860</v>
      </c>
      <c r="Q26936" t="s">
        <v>140682</v>
      </c>
      <c r="R26936" t="s">
        <v>140683</v>
      </c>
      <c r="S26936" t="s">
        <v>140684</v>
      </c>
      <c r="T26936" t="s">
        <v>28189</v>
      </c>
      <c r="U26936" t="s">
        <v>345</v>
      </c>
      <c r="V26936" t="s">
        <v>46</v>
      </c>
      <c r="W26936" t="s">
        <v>106</v>
      </c>
      <c r="X26936" t="s">
        <v>10553</v>
      </c>
      <c r="Y26936" t="s">
        <v>20533</v>
      </c>
      <c r="Z26936" s="1">
        <v>35065</v>
      </c>
    </row>
    <row r="26937" spans="11:26" x14ac:dyDescent="0.3">
      <c r="K26937" t="s">
        <v>140685</v>
      </c>
      <c r="L26937" t="s">
        <v>140686</v>
      </c>
      <c r="M26937" t="s">
        <v>52</v>
      </c>
      <c r="O26937" s="1">
        <v>40546</v>
      </c>
      <c r="P26937">
        <v>68935</v>
      </c>
      <c r="Q26937" t="s">
        <v>140687</v>
      </c>
      <c r="R26937" t="s">
        <v>140688</v>
      </c>
      <c r="U26937" t="s">
        <v>345</v>
      </c>
    </row>
    <row r="26938" spans="11:26" x14ac:dyDescent="0.3">
      <c r="K26938" t="s">
        <v>140689</v>
      </c>
      <c r="L26938" t="s">
        <v>140690</v>
      </c>
      <c r="M26938" t="s">
        <v>28</v>
      </c>
      <c r="O26938" t="s">
        <v>36926</v>
      </c>
      <c r="P26938">
        <v>1000000</v>
      </c>
      <c r="Q26938" t="s">
        <v>140691</v>
      </c>
      <c r="R26938" t="s">
        <v>140692</v>
      </c>
      <c r="S26938" t="s">
        <v>140693</v>
      </c>
      <c r="T26938" t="s">
        <v>140694</v>
      </c>
      <c r="U26938" t="s">
        <v>34</v>
      </c>
      <c r="V26938" t="s">
        <v>46</v>
      </c>
      <c r="W26938" t="s">
        <v>195</v>
      </c>
      <c r="X26938" t="s">
        <v>196</v>
      </c>
      <c r="Y26938" t="s">
        <v>140695</v>
      </c>
      <c r="Z26938" s="1">
        <v>42162</v>
      </c>
    </row>
    <row r="26939" spans="11:26" x14ac:dyDescent="0.3">
      <c r="K26939" t="s">
        <v>140696</v>
      </c>
      <c r="L26939" t="s">
        <v>140697</v>
      </c>
      <c r="M26939" t="s">
        <v>52</v>
      </c>
      <c r="O26939" s="1">
        <v>41640</v>
      </c>
      <c r="P26939">
        <v>247821</v>
      </c>
      <c r="Q26939" t="s">
        <v>140698</v>
      </c>
      <c r="R26939" t="s">
        <v>140699</v>
      </c>
      <c r="S26939" t="s">
        <v>140700</v>
      </c>
      <c r="T26939" t="s">
        <v>2126</v>
      </c>
      <c r="U26939" t="s">
        <v>34</v>
      </c>
      <c r="V26939" t="s">
        <v>46</v>
      </c>
      <c r="W26939" t="s">
        <v>488</v>
      </c>
      <c r="X26939" t="s">
        <v>489</v>
      </c>
      <c r="Y26939" t="s">
        <v>9627</v>
      </c>
    </row>
    <row r="26940" spans="11:26" x14ac:dyDescent="0.3">
      <c r="K26940" t="s">
        <v>140696</v>
      </c>
      <c r="L26940" t="s">
        <v>140701</v>
      </c>
      <c r="M26940" t="s">
        <v>52</v>
      </c>
      <c r="O26940" t="s">
        <v>69705</v>
      </c>
      <c r="P26940">
        <v>54822</v>
      </c>
      <c r="Q26940" t="s">
        <v>140702</v>
      </c>
      <c r="R26940" t="s">
        <v>140703</v>
      </c>
      <c r="S26940" t="s">
        <v>140704</v>
      </c>
      <c r="T26940" t="s">
        <v>140705</v>
      </c>
      <c r="U26940" t="s">
        <v>34</v>
      </c>
      <c r="V26940" t="s">
        <v>46</v>
      </c>
      <c r="W26940" t="s">
        <v>106</v>
      </c>
      <c r="X26940" t="s">
        <v>107</v>
      </c>
      <c r="Y26940" t="s">
        <v>1882</v>
      </c>
      <c r="Z26940" s="1">
        <v>41275</v>
      </c>
    </row>
    <row r="26941" spans="11:26" x14ac:dyDescent="0.3">
      <c r="K26941" t="s">
        <v>140706</v>
      </c>
      <c r="L26941" t="s">
        <v>140707</v>
      </c>
      <c r="M26941" t="s">
        <v>28</v>
      </c>
      <c r="O26941" s="1">
        <v>39299</v>
      </c>
      <c r="P26941">
        <v>3980000</v>
      </c>
      <c r="Q26941" t="s">
        <v>140708</v>
      </c>
      <c r="R26941" t="s">
        <v>140709</v>
      </c>
      <c r="S26941" t="s">
        <v>140710</v>
      </c>
      <c r="T26941" t="s">
        <v>140711</v>
      </c>
      <c r="U26941" t="s">
        <v>34</v>
      </c>
      <c r="V26941" t="s">
        <v>46</v>
      </c>
      <c r="W26941" t="s">
        <v>471</v>
      </c>
      <c r="X26941" t="s">
        <v>1760</v>
      </c>
      <c r="Y26941" t="s">
        <v>1760</v>
      </c>
      <c r="Z26941" s="1">
        <v>38353</v>
      </c>
    </row>
    <row r="26942" spans="11:26" x14ac:dyDescent="0.3">
      <c r="K26942" t="s">
        <v>140706</v>
      </c>
      <c r="L26942" t="s">
        <v>140712</v>
      </c>
      <c r="M26942" t="s">
        <v>28</v>
      </c>
      <c r="O26942" s="1">
        <v>38359</v>
      </c>
      <c r="P26942">
        <v>1770000</v>
      </c>
      <c r="Q26942" t="s">
        <v>140713</v>
      </c>
      <c r="R26942" t="s">
        <v>140714</v>
      </c>
      <c r="S26942" t="s">
        <v>140715</v>
      </c>
      <c r="T26942" t="s">
        <v>140679</v>
      </c>
      <c r="U26942" t="s">
        <v>345</v>
      </c>
      <c r="V26942" t="s">
        <v>206</v>
      </c>
      <c r="W26942" t="s">
        <v>12955</v>
      </c>
      <c r="X26942" t="s">
        <v>208</v>
      </c>
      <c r="Y26942" t="s">
        <v>20044</v>
      </c>
      <c r="Z26942" s="1">
        <v>39451</v>
      </c>
    </row>
    <row r="26943" spans="11:26" x14ac:dyDescent="0.3">
      <c r="K26943" t="s">
        <v>140716</v>
      </c>
      <c r="L26943" t="s">
        <v>140717</v>
      </c>
      <c r="M26943" t="s">
        <v>256</v>
      </c>
      <c r="O26943" t="s">
        <v>7603</v>
      </c>
      <c r="P26943">
        <v>2425000</v>
      </c>
      <c r="Q26943" t="s">
        <v>140718</v>
      </c>
      <c r="R26943" t="s">
        <v>140719</v>
      </c>
      <c r="S26943" t="s">
        <v>140720</v>
      </c>
      <c r="T26943" t="s">
        <v>140721</v>
      </c>
      <c r="U26943" t="s">
        <v>34</v>
      </c>
      <c r="V26943" t="s">
        <v>206</v>
      </c>
      <c r="W26943" t="s">
        <v>207</v>
      </c>
      <c r="X26943" t="s">
        <v>208</v>
      </c>
      <c r="Y26943" t="s">
        <v>208</v>
      </c>
      <c r="Z26943" s="1">
        <v>41282</v>
      </c>
    </row>
    <row r="26944" spans="11:26" x14ac:dyDescent="0.3">
      <c r="K26944" t="s">
        <v>140716</v>
      </c>
      <c r="L26944" t="s">
        <v>140722</v>
      </c>
      <c r="M26944" t="s">
        <v>28</v>
      </c>
      <c r="N26944" t="s">
        <v>29</v>
      </c>
      <c r="O26944" s="1">
        <v>41244</v>
      </c>
      <c r="P26944">
        <v>5226305</v>
      </c>
      <c r="Q26944" t="s">
        <v>140723</v>
      </c>
      <c r="R26944" t="s">
        <v>140724</v>
      </c>
      <c r="S26944" t="s">
        <v>140725</v>
      </c>
      <c r="T26944" t="s">
        <v>24152</v>
      </c>
      <c r="U26944" t="s">
        <v>34</v>
      </c>
      <c r="V26944" t="s">
        <v>1174</v>
      </c>
      <c r="W26944">
        <v>5</v>
      </c>
      <c r="X26944" t="s">
        <v>1175</v>
      </c>
      <c r="Y26944" t="s">
        <v>5875</v>
      </c>
      <c r="Z26944" s="1">
        <v>41640</v>
      </c>
    </row>
    <row r="26945" spans="11:26" x14ac:dyDescent="0.3">
      <c r="K26945" t="s">
        <v>140726</v>
      </c>
      <c r="L26945" t="s">
        <v>140727</v>
      </c>
      <c r="M26945" t="s">
        <v>52</v>
      </c>
      <c r="O26945" t="s">
        <v>6907</v>
      </c>
      <c r="P26945">
        <v>125000</v>
      </c>
      <c r="Q26945" t="s">
        <v>140728</v>
      </c>
      <c r="R26945" t="s">
        <v>140729</v>
      </c>
      <c r="S26945" t="s">
        <v>140730</v>
      </c>
      <c r="T26945" t="s">
        <v>140731</v>
      </c>
      <c r="U26945" t="s">
        <v>34</v>
      </c>
      <c r="Z26945" s="1">
        <v>39572</v>
      </c>
    </row>
    <row r="26946" spans="11:26" x14ac:dyDescent="0.3">
      <c r="K26946" t="s">
        <v>140732</v>
      </c>
      <c r="L26946" t="s">
        <v>140733</v>
      </c>
      <c r="M26946" t="s">
        <v>28</v>
      </c>
      <c r="N26946" t="s">
        <v>1189</v>
      </c>
      <c r="O26946" t="s">
        <v>18254</v>
      </c>
      <c r="P26946">
        <v>15000000</v>
      </c>
      <c r="Q26946" t="s">
        <v>140734</v>
      </c>
      <c r="R26946" t="s">
        <v>140735</v>
      </c>
      <c r="S26946" t="s">
        <v>140736</v>
      </c>
      <c r="T26946" t="s">
        <v>140737</v>
      </c>
      <c r="U26946" t="s">
        <v>34</v>
      </c>
      <c r="V26946" t="s">
        <v>86</v>
      </c>
      <c r="X26946" t="s">
        <v>87</v>
      </c>
      <c r="Y26946" t="s">
        <v>87</v>
      </c>
      <c r="Z26946" s="1">
        <v>39088</v>
      </c>
    </row>
    <row r="26947" spans="11:26" x14ac:dyDescent="0.3">
      <c r="K26947" t="s">
        <v>140732</v>
      </c>
      <c r="L26947" t="s">
        <v>140738</v>
      </c>
      <c r="M26947" t="s">
        <v>28</v>
      </c>
      <c r="N26947" t="s">
        <v>29</v>
      </c>
      <c r="O26947" t="s">
        <v>13249</v>
      </c>
      <c r="P26947">
        <v>8000000</v>
      </c>
      <c r="Q26947" t="s">
        <v>140739</v>
      </c>
      <c r="R26947" t="s">
        <v>140740</v>
      </c>
      <c r="S26947" t="s">
        <v>140741</v>
      </c>
      <c r="T26947" t="s">
        <v>4324</v>
      </c>
      <c r="U26947" t="s">
        <v>34</v>
      </c>
      <c r="V26947" t="s">
        <v>46</v>
      </c>
      <c r="W26947" t="s">
        <v>106</v>
      </c>
      <c r="X26947" t="s">
        <v>107</v>
      </c>
      <c r="Y26947" t="s">
        <v>1016</v>
      </c>
      <c r="Z26947" s="1">
        <v>37987</v>
      </c>
    </row>
    <row r="26948" spans="11:26" x14ac:dyDescent="0.3">
      <c r="K26948" t="s">
        <v>140732</v>
      </c>
      <c r="L26948" t="s">
        <v>140742</v>
      </c>
      <c r="M26948" t="s">
        <v>28</v>
      </c>
      <c r="N26948" t="s">
        <v>8998</v>
      </c>
      <c r="O26948" t="s">
        <v>3455</v>
      </c>
      <c r="P26948">
        <v>15000000</v>
      </c>
      <c r="Q26948" t="s">
        <v>140743</v>
      </c>
      <c r="R26948" t="s">
        <v>140744</v>
      </c>
      <c r="S26948" t="s">
        <v>140745</v>
      </c>
      <c r="T26948" t="s">
        <v>140746</v>
      </c>
      <c r="U26948" t="s">
        <v>34</v>
      </c>
      <c r="V26948" t="s">
        <v>568</v>
      </c>
      <c r="W26948">
        <v>7</v>
      </c>
      <c r="X26948" t="s">
        <v>1286</v>
      </c>
      <c r="Y26948" t="s">
        <v>1286</v>
      </c>
      <c r="Z26948" s="1">
        <v>41249</v>
      </c>
    </row>
    <row r="26949" spans="11:26" x14ac:dyDescent="0.3">
      <c r="K26949" t="s">
        <v>140732</v>
      </c>
      <c r="L26949" t="s">
        <v>140747</v>
      </c>
      <c r="M26949" t="s">
        <v>28</v>
      </c>
      <c r="N26949" t="s">
        <v>1415</v>
      </c>
      <c r="O26949" t="s">
        <v>26131</v>
      </c>
      <c r="P26949">
        <v>15000000</v>
      </c>
      <c r="Q26949" t="s">
        <v>140748</v>
      </c>
      <c r="R26949" t="s">
        <v>140749</v>
      </c>
      <c r="S26949" t="s">
        <v>140750</v>
      </c>
      <c r="T26949" t="s">
        <v>74</v>
      </c>
      <c r="U26949" t="s">
        <v>34</v>
      </c>
      <c r="V26949" t="s">
        <v>46</v>
      </c>
      <c r="W26949" t="s">
        <v>1081</v>
      </c>
      <c r="X26949" t="s">
        <v>1082</v>
      </c>
      <c r="Y26949" t="s">
        <v>1082</v>
      </c>
    </row>
    <row r="26950" spans="11:26" x14ac:dyDescent="0.3">
      <c r="K26950" t="s">
        <v>140732</v>
      </c>
      <c r="L26950" t="s">
        <v>140751</v>
      </c>
      <c r="M26950" t="s">
        <v>28</v>
      </c>
      <c r="N26950" t="s">
        <v>2690</v>
      </c>
      <c r="O26950" t="s">
        <v>7077</v>
      </c>
      <c r="P26950">
        <v>30000000</v>
      </c>
      <c r="Q26950" t="s">
        <v>140752</v>
      </c>
      <c r="R26950" t="s">
        <v>140753</v>
      </c>
      <c r="S26950" t="s">
        <v>140754</v>
      </c>
      <c r="T26950" t="s">
        <v>140755</v>
      </c>
      <c r="U26950" t="s">
        <v>34</v>
      </c>
      <c r="V26950" t="s">
        <v>46</v>
      </c>
      <c r="W26950" t="s">
        <v>471</v>
      </c>
      <c r="X26950" t="s">
        <v>1482</v>
      </c>
      <c r="Y26950" t="s">
        <v>1483</v>
      </c>
      <c r="Z26950" s="1">
        <v>40544</v>
      </c>
    </row>
    <row r="26951" spans="11:26" x14ac:dyDescent="0.3">
      <c r="K26951" t="s">
        <v>140732</v>
      </c>
      <c r="L26951" t="s">
        <v>140756</v>
      </c>
      <c r="M26951" t="s">
        <v>28</v>
      </c>
      <c r="N26951" t="s">
        <v>493</v>
      </c>
      <c r="O26951" s="1">
        <v>40882</v>
      </c>
      <c r="P26951">
        <v>10000000</v>
      </c>
      <c r="Q26951" t="s">
        <v>140757</v>
      </c>
      <c r="R26951" t="s">
        <v>140758</v>
      </c>
      <c r="T26951" t="s">
        <v>1589</v>
      </c>
      <c r="U26951" t="s">
        <v>178</v>
      </c>
      <c r="V26951" t="s">
        <v>46</v>
      </c>
      <c r="W26951" t="s">
        <v>717</v>
      </c>
      <c r="X26951" t="s">
        <v>882</v>
      </c>
      <c r="Y26951" t="s">
        <v>6198</v>
      </c>
      <c r="Z26951" s="1">
        <v>35065</v>
      </c>
    </row>
    <row r="26952" spans="11:26" x14ac:dyDescent="0.3">
      <c r="K26952" t="s">
        <v>140759</v>
      </c>
      <c r="L26952" t="s">
        <v>140760</v>
      </c>
      <c r="M26952" t="s">
        <v>28</v>
      </c>
      <c r="O26952" t="s">
        <v>46174</v>
      </c>
      <c r="P26952">
        <v>119850</v>
      </c>
      <c r="Q26952" t="s">
        <v>140761</v>
      </c>
      <c r="R26952" t="s">
        <v>140762</v>
      </c>
      <c r="S26952" t="s">
        <v>140763</v>
      </c>
      <c r="T26952" t="s">
        <v>1249</v>
      </c>
      <c r="U26952" t="s">
        <v>34</v>
      </c>
      <c r="V26952" t="s">
        <v>46</v>
      </c>
      <c r="W26952" t="s">
        <v>167</v>
      </c>
      <c r="X26952" t="s">
        <v>168</v>
      </c>
      <c r="Y26952" t="s">
        <v>169</v>
      </c>
      <c r="Z26952" s="1">
        <v>40544</v>
      </c>
    </row>
    <row r="26953" spans="11:26" x14ac:dyDescent="0.3">
      <c r="K26953" t="s">
        <v>140759</v>
      </c>
      <c r="L26953" t="s">
        <v>140764</v>
      </c>
      <c r="M26953" t="s">
        <v>91</v>
      </c>
      <c r="O26953" s="1">
        <v>40179</v>
      </c>
      <c r="Q26953" t="s">
        <v>140765</v>
      </c>
      <c r="R26953" t="s">
        <v>140766</v>
      </c>
      <c r="S26953" t="s">
        <v>140767</v>
      </c>
      <c r="T26953" t="s">
        <v>78827</v>
      </c>
      <c r="U26953" t="s">
        <v>34</v>
      </c>
      <c r="V26953" t="s">
        <v>1939</v>
      </c>
      <c r="W26953">
        <v>15</v>
      </c>
      <c r="X26953" t="s">
        <v>6754</v>
      </c>
      <c r="Y26953" t="s">
        <v>12618</v>
      </c>
      <c r="Z26953" s="1">
        <v>39090</v>
      </c>
    </row>
    <row r="26954" spans="11:26" x14ac:dyDescent="0.3">
      <c r="K26954" t="s">
        <v>140759</v>
      </c>
      <c r="L26954" t="s">
        <v>140768</v>
      </c>
      <c r="M26954" t="s">
        <v>233</v>
      </c>
      <c r="O26954" t="s">
        <v>67402</v>
      </c>
      <c r="P26954">
        <v>9999951</v>
      </c>
      <c r="Q26954" t="s">
        <v>140769</v>
      </c>
      <c r="R26954" t="s">
        <v>140770</v>
      </c>
      <c r="S26954" t="s">
        <v>140771</v>
      </c>
      <c r="T26954" t="s">
        <v>140772</v>
      </c>
      <c r="U26954" t="s">
        <v>34</v>
      </c>
      <c r="V26954" t="s">
        <v>924</v>
      </c>
      <c r="W26954">
        <v>56</v>
      </c>
      <c r="X26954" t="s">
        <v>4451</v>
      </c>
      <c r="Y26954" t="s">
        <v>4451</v>
      </c>
      <c r="Z26954" s="1">
        <v>40544</v>
      </c>
    </row>
    <row r="26955" spans="11:26" x14ac:dyDescent="0.3">
      <c r="K26955" t="s">
        <v>140773</v>
      </c>
      <c r="L26955" t="s">
        <v>140774</v>
      </c>
      <c r="M26955" t="s">
        <v>52</v>
      </c>
      <c r="O26955" s="1">
        <v>41765</v>
      </c>
      <c r="P26955">
        <v>15000</v>
      </c>
      <c r="Q26955" t="s">
        <v>140775</v>
      </c>
      <c r="R26955" t="s">
        <v>140776</v>
      </c>
      <c r="S26955" t="s">
        <v>140777</v>
      </c>
      <c r="T26955" t="s">
        <v>74</v>
      </c>
      <c r="U26955" t="s">
        <v>34</v>
      </c>
      <c r="V26955" t="s">
        <v>46</v>
      </c>
      <c r="W26955" t="s">
        <v>75</v>
      </c>
      <c r="X26955" t="s">
        <v>464</v>
      </c>
      <c r="Y26955" t="s">
        <v>123655</v>
      </c>
      <c r="Z26955" s="1">
        <v>40544</v>
      </c>
    </row>
    <row r="26956" spans="11:26" x14ac:dyDescent="0.3">
      <c r="K26956" t="s">
        <v>140778</v>
      </c>
      <c r="L26956" t="s">
        <v>140779</v>
      </c>
      <c r="M26956" t="s">
        <v>52</v>
      </c>
      <c r="O26956" t="s">
        <v>2324</v>
      </c>
      <c r="P26956">
        <v>750000</v>
      </c>
      <c r="Q26956" t="s">
        <v>140780</v>
      </c>
      <c r="R26956" t="s">
        <v>140781</v>
      </c>
      <c r="S26956" t="s">
        <v>140782</v>
      </c>
      <c r="T26956" t="s">
        <v>74</v>
      </c>
      <c r="U26956" t="s">
        <v>345</v>
      </c>
    </row>
    <row r="26957" spans="11:26" x14ac:dyDescent="0.3">
      <c r="K26957" t="s">
        <v>140783</v>
      </c>
      <c r="L26957" t="s">
        <v>140784</v>
      </c>
      <c r="M26957" t="s">
        <v>52</v>
      </c>
      <c r="O26957" s="1">
        <v>39824</v>
      </c>
      <c r="P26957">
        <v>100000</v>
      </c>
      <c r="Q26957" t="s">
        <v>140785</v>
      </c>
      <c r="R26957" t="s">
        <v>140786</v>
      </c>
      <c r="S26957" t="s">
        <v>140787</v>
      </c>
      <c r="T26957" t="s">
        <v>150</v>
      </c>
      <c r="U26957" t="s">
        <v>34</v>
      </c>
      <c r="V26957" t="s">
        <v>46</v>
      </c>
      <c r="W26957" t="s">
        <v>228</v>
      </c>
      <c r="X26957" t="s">
        <v>229</v>
      </c>
      <c r="Y26957" t="s">
        <v>20592</v>
      </c>
      <c r="Z26957" s="1">
        <v>41640</v>
      </c>
    </row>
    <row r="26958" spans="11:26" x14ac:dyDescent="0.3">
      <c r="K26958" t="s">
        <v>140788</v>
      </c>
      <c r="L26958" t="s">
        <v>140789</v>
      </c>
      <c r="M26958" t="s">
        <v>28</v>
      </c>
      <c r="N26958" t="s">
        <v>1189</v>
      </c>
      <c r="O26958" t="s">
        <v>38822</v>
      </c>
      <c r="P26958">
        <v>100000000</v>
      </c>
      <c r="Q26958" t="s">
        <v>140790</v>
      </c>
      <c r="R26958" t="s">
        <v>140791</v>
      </c>
      <c r="S26958" t="s">
        <v>140792</v>
      </c>
      <c r="T26958" t="s">
        <v>95</v>
      </c>
      <c r="U26958" t="s">
        <v>34</v>
      </c>
      <c r="V26958" t="s">
        <v>1090</v>
      </c>
      <c r="W26958">
        <v>12</v>
      </c>
      <c r="X26958" t="s">
        <v>7451</v>
      </c>
      <c r="Y26958" t="s">
        <v>47648</v>
      </c>
      <c r="Z26958" s="1">
        <v>37987</v>
      </c>
    </row>
    <row r="26959" spans="11:26" x14ac:dyDescent="0.3">
      <c r="K26959" t="s">
        <v>140793</v>
      </c>
      <c r="L26959" t="s">
        <v>140794</v>
      </c>
      <c r="M26959" t="s">
        <v>256</v>
      </c>
      <c r="O26959" s="1">
        <v>40334</v>
      </c>
      <c r="P26959">
        <v>1507989</v>
      </c>
      <c r="Q26959" t="s">
        <v>140795</v>
      </c>
      <c r="R26959" t="s">
        <v>140796</v>
      </c>
      <c r="S26959" t="s">
        <v>140797</v>
      </c>
      <c r="T26959" t="s">
        <v>5171</v>
      </c>
      <c r="U26959" t="s">
        <v>34</v>
      </c>
      <c r="V26959" t="s">
        <v>5693</v>
      </c>
      <c r="W26959">
        <v>14</v>
      </c>
      <c r="X26959" t="s">
        <v>10109</v>
      </c>
      <c r="Y26959" t="s">
        <v>10109</v>
      </c>
    </row>
    <row r="26960" spans="11:26" x14ac:dyDescent="0.3">
      <c r="K26960" t="s">
        <v>140793</v>
      </c>
      <c r="L26960" t="s">
        <v>140798</v>
      </c>
      <c r="M26960" t="s">
        <v>28</v>
      </c>
      <c r="O26960" s="1">
        <v>38597</v>
      </c>
      <c r="Q26960" t="s">
        <v>140799</v>
      </c>
      <c r="R26960" t="s">
        <v>140800</v>
      </c>
      <c r="S26960" t="s">
        <v>140801</v>
      </c>
      <c r="T26960" t="s">
        <v>8541</v>
      </c>
      <c r="U26960" t="s">
        <v>34</v>
      </c>
      <c r="V26960" t="s">
        <v>46</v>
      </c>
      <c r="W26960" t="s">
        <v>471</v>
      </c>
      <c r="X26960" t="s">
        <v>1760</v>
      </c>
      <c r="Y26960" t="s">
        <v>1760</v>
      </c>
      <c r="Z26960" t="s">
        <v>62303</v>
      </c>
    </row>
    <row r="26961" spans="11:26" x14ac:dyDescent="0.3">
      <c r="K26961" t="s">
        <v>140802</v>
      </c>
      <c r="L26961" t="s">
        <v>140803</v>
      </c>
      <c r="M26961" t="s">
        <v>256</v>
      </c>
      <c r="O26961" s="1">
        <v>39333</v>
      </c>
      <c r="P26961">
        <v>6000000</v>
      </c>
      <c r="Q26961" t="s">
        <v>140804</v>
      </c>
      <c r="R26961" t="s">
        <v>140805</v>
      </c>
      <c r="S26961" t="s">
        <v>140806</v>
      </c>
      <c r="T26961" t="s">
        <v>95</v>
      </c>
      <c r="U26961" t="s">
        <v>34</v>
      </c>
      <c r="V26961" t="s">
        <v>46</v>
      </c>
      <c r="W26961" t="s">
        <v>167</v>
      </c>
      <c r="X26961" t="s">
        <v>2775</v>
      </c>
      <c r="Y26961" t="s">
        <v>16560</v>
      </c>
      <c r="Z26961" s="1">
        <v>39814</v>
      </c>
    </row>
    <row r="26962" spans="11:26" x14ac:dyDescent="0.3">
      <c r="K26962" t="s">
        <v>140807</v>
      </c>
      <c r="L26962" t="s">
        <v>140808</v>
      </c>
      <c r="M26962" t="s">
        <v>28</v>
      </c>
      <c r="O26962" s="1">
        <v>40394</v>
      </c>
      <c r="P26962">
        <v>22000002</v>
      </c>
      <c r="Q26962" t="s">
        <v>140809</v>
      </c>
      <c r="R26962" t="s">
        <v>140810</v>
      </c>
      <c r="S26962" t="s">
        <v>140811</v>
      </c>
      <c r="T26962" t="s">
        <v>1208</v>
      </c>
      <c r="U26962" t="s">
        <v>34</v>
      </c>
      <c r="V26962" t="s">
        <v>96</v>
      </c>
      <c r="W26962" t="s">
        <v>5722</v>
      </c>
      <c r="X26962" t="s">
        <v>5723</v>
      </c>
      <c r="Y26962" t="s">
        <v>5724</v>
      </c>
      <c r="Z26962" s="1">
        <v>41648</v>
      </c>
    </row>
    <row r="26963" spans="11:26" x14ac:dyDescent="0.3">
      <c r="K26963" t="s">
        <v>140807</v>
      </c>
      <c r="L26963" t="s">
        <v>140812</v>
      </c>
      <c r="M26963" t="s">
        <v>28</v>
      </c>
      <c r="N26963" t="s">
        <v>1189</v>
      </c>
      <c r="O26963" t="s">
        <v>18527</v>
      </c>
      <c r="P26963">
        <v>7000000</v>
      </c>
      <c r="Q26963" t="s">
        <v>140813</v>
      </c>
      <c r="R26963" t="s">
        <v>140814</v>
      </c>
      <c r="S26963" t="s">
        <v>140815</v>
      </c>
      <c r="T26963" t="s">
        <v>140816</v>
      </c>
      <c r="U26963" t="s">
        <v>34</v>
      </c>
      <c r="V26963" t="s">
        <v>206</v>
      </c>
      <c r="W26963" t="s">
        <v>89726</v>
      </c>
      <c r="X26963" t="s">
        <v>5542</v>
      </c>
      <c r="Y26963" t="s">
        <v>10213</v>
      </c>
      <c r="Z26963" s="1">
        <v>39083</v>
      </c>
    </row>
    <row r="26964" spans="11:26" x14ac:dyDescent="0.3">
      <c r="K26964" t="s">
        <v>140807</v>
      </c>
      <c r="L26964" t="s">
        <v>140817</v>
      </c>
      <c r="M26964" t="s">
        <v>28</v>
      </c>
      <c r="N26964" t="s">
        <v>493</v>
      </c>
      <c r="O26964" t="s">
        <v>10453</v>
      </c>
      <c r="P26964">
        <v>9100000</v>
      </c>
      <c r="Q26964" t="s">
        <v>140818</v>
      </c>
      <c r="R26964" t="s">
        <v>140819</v>
      </c>
      <c r="S26964" t="s">
        <v>140820</v>
      </c>
      <c r="T26964" t="s">
        <v>85</v>
      </c>
      <c r="U26964" t="s">
        <v>34</v>
      </c>
      <c r="V26964" t="s">
        <v>96</v>
      </c>
      <c r="W26964" t="s">
        <v>97</v>
      </c>
      <c r="X26964" t="s">
        <v>98</v>
      </c>
      <c r="Y26964" t="s">
        <v>98</v>
      </c>
      <c r="Z26964" s="1">
        <v>34335</v>
      </c>
    </row>
    <row r="26965" spans="11:26" x14ac:dyDescent="0.3">
      <c r="K26965" t="s">
        <v>140807</v>
      </c>
      <c r="L26965" t="s">
        <v>140821</v>
      </c>
      <c r="M26965" t="s">
        <v>28</v>
      </c>
      <c r="N26965" t="s">
        <v>40</v>
      </c>
      <c r="O26965" t="s">
        <v>19934</v>
      </c>
      <c r="P26965">
        <v>4000000</v>
      </c>
      <c r="Q26965" t="s">
        <v>140822</v>
      </c>
      <c r="R26965" t="s">
        <v>140823</v>
      </c>
      <c r="S26965" t="s">
        <v>140824</v>
      </c>
      <c r="U26965" t="s">
        <v>345</v>
      </c>
      <c r="V26965" t="s">
        <v>46</v>
      </c>
      <c r="W26965" t="s">
        <v>106</v>
      </c>
      <c r="X26965" t="s">
        <v>151</v>
      </c>
      <c r="Y26965" t="s">
        <v>10229</v>
      </c>
    </row>
    <row r="26966" spans="11:26" x14ac:dyDescent="0.3">
      <c r="K26966" t="s">
        <v>140807</v>
      </c>
      <c r="L26966" t="s">
        <v>140825</v>
      </c>
      <c r="M26966" t="s">
        <v>28</v>
      </c>
      <c r="N26966" t="s">
        <v>29</v>
      </c>
      <c r="O26966" t="s">
        <v>4433</v>
      </c>
      <c r="P26966">
        <v>12000000</v>
      </c>
      <c r="Q26966" t="s">
        <v>140826</v>
      </c>
      <c r="R26966" t="s">
        <v>140827</v>
      </c>
      <c r="S26966" t="s">
        <v>140828</v>
      </c>
      <c r="T26966" t="s">
        <v>74</v>
      </c>
      <c r="U26966" t="s">
        <v>34</v>
      </c>
      <c r="V26966" t="s">
        <v>46</v>
      </c>
      <c r="W26966" t="s">
        <v>2169</v>
      </c>
      <c r="X26966" t="s">
        <v>2170</v>
      </c>
      <c r="Y26966" t="s">
        <v>7885</v>
      </c>
      <c r="Z26966" s="1">
        <v>40179</v>
      </c>
    </row>
    <row r="26967" spans="11:26" x14ac:dyDescent="0.3">
      <c r="K26967" t="s">
        <v>140829</v>
      </c>
      <c r="L26967" t="s">
        <v>140830</v>
      </c>
      <c r="M26967" t="s">
        <v>28</v>
      </c>
      <c r="N26967" t="s">
        <v>29</v>
      </c>
      <c r="O26967" t="s">
        <v>11258</v>
      </c>
      <c r="P26967">
        <v>16600000</v>
      </c>
      <c r="Q26967" t="s">
        <v>140831</v>
      </c>
      <c r="R26967" t="s">
        <v>140832</v>
      </c>
      <c r="S26967" t="s">
        <v>140833</v>
      </c>
      <c r="T26967" t="s">
        <v>140834</v>
      </c>
      <c r="U26967" t="s">
        <v>34</v>
      </c>
      <c r="V26967" t="s">
        <v>46</v>
      </c>
      <c r="W26967" t="s">
        <v>106</v>
      </c>
      <c r="X26967" t="s">
        <v>151</v>
      </c>
      <c r="Y26967" t="s">
        <v>613</v>
      </c>
      <c r="Z26967" s="1">
        <v>36526</v>
      </c>
    </row>
    <row r="26968" spans="11:26" x14ac:dyDescent="0.3">
      <c r="K26968" t="s">
        <v>140835</v>
      </c>
      <c r="L26968" t="s">
        <v>140836</v>
      </c>
      <c r="M26968" t="s">
        <v>28</v>
      </c>
      <c r="O26968" t="s">
        <v>12607</v>
      </c>
      <c r="P26968">
        <v>1000000</v>
      </c>
      <c r="Q26968" t="s">
        <v>140837</v>
      </c>
      <c r="R26968" t="s">
        <v>140838</v>
      </c>
      <c r="S26968" t="s">
        <v>140839</v>
      </c>
      <c r="T26968" t="s">
        <v>519</v>
      </c>
      <c r="U26968" t="s">
        <v>34</v>
      </c>
      <c r="V26968" t="s">
        <v>46</v>
      </c>
      <c r="W26968" t="s">
        <v>106</v>
      </c>
      <c r="X26968" t="s">
        <v>151</v>
      </c>
      <c r="Y26968" t="s">
        <v>151</v>
      </c>
      <c r="Z26968" s="1">
        <v>40909</v>
      </c>
    </row>
    <row r="26969" spans="11:26" x14ac:dyDescent="0.3">
      <c r="K26969" t="s">
        <v>140835</v>
      </c>
      <c r="L26969" t="s">
        <v>140840</v>
      </c>
      <c r="M26969" t="s">
        <v>28</v>
      </c>
      <c r="N26969" t="s">
        <v>40</v>
      </c>
      <c r="O26969" s="1">
        <v>40456</v>
      </c>
      <c r="P26969">
        <v>6000000</v>
      </c>
      <c r="Q26969" t="s">
        <v>140841</v>
      </c>
      <c r="R26969" t="s">
        <v>140842</v>
      </c>
      <c r="S26969" t="s">
        <v>140843</v>
      </c>
      <c r="T26969" t="s">
        <v>150</v>
      </c>
      <c r="U26969" t="s">
        <v>34</v>
      </c>
      <c r="V26969" t="s">
        <v>46</v>
      </c>
      <c r="W26969" t="s">
        <v>142</v>
      </c>
      <c r="X26969" t="s">
        <v>1930</v>
      </c>
      <c r="Y26969" t="s">
        <v>140844</v>
      </c>
    </row>
    <row r="26970" spans="11:26" x14ac:dyDescent="0.3">
      <c r="K26970" t="s">
        <v>140835</v>
      </c>
      <c r="L26970" t="s">
        <v>140845</v>
      </c>
      <c r="M26970" t="s">
        <v>52</v>
      </c>
      <c r="O26970" s="1">
        <v>39455</v>
      </c>
      <c r="P26970">
        <v>1500000</v>
      </c>
      <c r="Q26970" t="s">
        <v>140846</v>
      </c>
      <c r="R26970" t="s">
        <v>140847</v>
      </c>
      <c r="S26970" t="s">
        <v>140848</v>
      </c>
      <c r="T26970" t="s">
        <v>2393</v>
      </c>
      <c r="U26970" t="s">
        <v>34</v>
      </c>
      <c r="V26970" t="s">
        <v>46</v>
      </c>
      <c r="W26970" t="s">
        <v>167</v>
      </c>
      <c r="X26970" t="s">
        <v>168</v>
      </c>
      <c r="Y26970" t="s">
        <v>169</v>
      </c>
      <c r="Z26970" s="1">
        <v>38718</v>
      </c>
    </row>
    <row r="26971" spans="11:26" x14ac:dyDescent="0.3">
      <c r="K26971" t="s">
        <v>140849</v>
      </c>
      <c r="L26971" t="s">
        <v>140850</v>
      </c>
      <c r="M26971" t="s">
        <v>28</v>
      </c>
      <c r="O26971" s="1">
        <v>42221</v>
      </c>
      <c r="P26971">
        <v>289569</v>
      </c>
      <c r="Q26971" t="s">
        <v>140851</v>
      </c>
      <c r="R26971" t="s">
        <v>140852</v>
      </c>
      <c r="S26971" t="s">
        <v>140853</v>
      </c>
      <c r="T26971" t="s">
        <v>2126</v>
      </c>
      <c r="U26971" t="s">
        <v>34</v>
      </c>
      <c r="V26971" t="s">
        <v>46</v>
      </c>
      <c r="W26971" t="s">
        <v>260</v>
      </c>
      <c r="X26971" t="s">
        <v>402</v>
      </c>
      <c r="Y26971" t="s">
        <v>6518</v>
      </c>
      <c r="Z26971" s="1">
        <v>36165</v>
      </c>
    </row>
    <row r="26972" spans="11:26" x14ac:dyDescent="0.3">
      <c r="K26972" t="s">
        <v>140854</v>
      </c>
      <c r="L26972" t="s">
        <v>140855</v>
      </c>
      <c r="M26972" t="s">
        <v>52</v>
      </c>
      <c r="O26972" t="s">
        <v>27126</v>
      </c>
      <c r="P26972">
        <v>500000</v>
      </c>
      <c r="Q26972" t="s">
        <v>140856</v>
      </c>
      <c r="R26972" t="s">
        <v>140857</v>
      </c>
      <c r="S26972" t="s">
        <v>140858</v>
      </c>
      <c r="T26972" t="s">
        <v>140859</v>
      </c>
      <c r="U26972" t="s">
        <v>34</v>
      </c>
      <c r="V26972" t="s">
        <v>46</v>
      </c>
      <c r="W26972" t="s">
        <v>106</v>
      </c>
      <c r="X26972" t="s">
        <v>107</v>
      </c>
      <c r="Y26972" t="s">
        <v>1681</v>
      </c>
      <c r="Z26972" s="1">
        <v>40552</v>
      </c>
    </row>
    <row r="26973" spans="11:26" x14ac:dyDescent="0.3">
      <c r="K26973" t="s">
        <v>140860</v>
      </c>
      <c r="L26973" t="s">
        <v>140861</v>
      </c>
      <c r="M26973" t="s">
        <v>52</v>
      </c>
      <c r="O26973" t="s">
        <v>10299</v>
      </c>
      <c r="P26973">
        <v>4000000</v>
      </c>
      <c r="Q26973" t="s">
        <v>140862</v>
      </c>
      <c r="R26973" t="s">
        <v>140863</v>
      </c>
      <c r="U26973" t="s">
        <v>34</v>
      </c>
      <c r="V26973" t="s">
        <v>46</v>
      </c>
      <c r="W26973" t="s">
        <v>260</v>
      </c>
      <c r="X26973" t="s">
        <v>402</v>
      </c>
      <c r="Y26973" t="s">
        <v>5669</v>
      </c>
      <c r="Z26973" s="1">
        <v>32874</v>
      </c>
    </row>
    <row r="26974" spans="11:26" x14ac:dyDescent="0.3">
      <c r="K26974" t="s">
        <v>140860</v>
      </c>
      <c r="L26974" t="s">
        <v>140864</v>
      </c>
      <c r="M26974" t="s">
        <v>28</v>
      </c>
      <c r="N26974" t="s">
        <v>40</v>
      </c>
      <c r="O26974" s="1">
        <v>41830</v>
      </c>
      <c r="P26974">
        <v>4000000</v>
      </c>
      <c r="Q26974" t="s">
        <v>140865</v>
      </c>
      <c r="R26974" t="s">
        <v>140866</v>
      </c>
      <c r="S26974" t="s">
        <v>140867</v>
      </c>
      <c r="T26974" t="s">
        <v>140868</v>
      </c>
      <c r="U26974" t="s">
        <v>34</v>
      </c>
      <c r="V26974" t="s">
        <v>46</v>
      </c>
      <c r="W26974" t="s">
        <v>167</v>
      </c>
      <c r="X26974" t="s">
        <v>168</v>
      </c>
      <c r="Y26974" t="s">
        <v>169</v>
      </c>
      <c r="Z26974" s="1">
        <v>40548</v>
      </c>
    </row>
    <row r="26975" spans="11:26" x14ac:dyDescent="0.3">
      <c r="K26975" t="s">
        <v>140869</v>
      </c>
      <c r="L26975" t="s">
        <v>140870</v>
      </c>
      <c r="M26975" t="s">
        <v>52</v>
      </c>
      <c r="O26975" t="s">
        <v>13868</v>
      </c>
      <c r="P26975">
        <v>250000</v>
      </c>
      <c r="Q26975" t="s">
        <v>140871</v>
      </c>
      <c r="R26975" t="s">
        <v>140872</v>
      </c>
      <c r="S26975" t="s">
        <v>140873</v>
      </c>
      <c r="T26975" t="s">
        <v>4324</v>
      </c>
      <c r="U26975" t="s">
        <v>345</v>
      </c>
      <c r="Z26975" s="1">
        <v>40547</v>
      </c>
    </row>
    <row r="26976" spans="11:26" x14ac:dyDescent="0.3">
      <c r="K26976" t="s">
        <v>140869</v>
      </c>
      <c r="L26976" t="s">
        <v>140874</v>
      </c>
      <c r="M26976" t="s">
        <v>52</v>
      </c>
      <c r="O26976" s="1">
        <v>40919</v>
      </c>
      <c r="P26976">
        <v>0</v>
      </c>
      <c r="Q26976" t="s">
        <v>140875</v>
      </c>
      <c r="R26976" t="s">
        <v>140876</v>
      </c>
      <c r="S26976" t="s">
        <v>140877</v>
      </c>
      <c r="T26976" t="s">
        <v>140878</v>
      </c>
      <c r="U26976" t="s">
        <v>178</v>
      </c>
      <c r="V26976" t="s">
        <v>46</v>
      </c>
      <c r="W26976" t="s">
        <v>133</v>
      </c>
      <c r="X26976" t="s">
        <v>3028</v>
      </c>
      <c r="Y26976" t="s">
        <v>3028</v>
      </c>
      <c r="Z26976" s="1">
        <v>38726</v>
      </c>
    </row>
    <row r="26977" spans="11:26" x14ac:dyDescent="0.3">
      <c r="K26977" t="s">
        <v>140869</v>
      </c>
      <c r="L26977" t="s">
        <v>140879</v>
      </c>
      <c r="M26977" t="s">
        <v>52</v>
      </c>
      <c r="O26977" s="1">
        <v>40919</v>
      </c>
      <c r="P26977">
        <v>200000</v>
      </c>
      <c r="Q26977" t="s">
        <v>140880</v>
      </c>
      <c r="R26977" t="s">
        <v>140881</v>
      </c>
      <c r="S26977" t="s">
        <v>140882</v>
      </c>
      <c r="T26977" t="s">
        <v>140883</v>
      </c>
      <c r="U26977" t="s">
        <v>34</v>
      </c>
      <c r="V26977" t="s">
        <v>1816</v>
      </c>
      <c r="W26977">
        <v>7</v>
      </c>
      <c r="X26977" t="s">
        <v>17139</v>
      </c>
      <c r="Y26977" t="s">
        <v>17139</v>
      </c>
      <c r="Z26977" s="1">
        <v>38353</v>
      </c>
    </row>
    <row r="26978" spans="11:26" x14ac:dyDescent="0.3">
      <c r="K26978" t="s">
        <v>140869</v>
      </c>
      <c r="L26978" t="s">
        <v>140884</v>
      </c>
      <c r="M26978" t="s">
        <v>52</v>
      </c>
      <c r="O26978" t="s">
        <v>5054</v>
      </c>
      <c r="P26978">
        <v>83000</v>
      </c>
      <c r="Q26978" t="s">
        <v>140885</v>
      </c>
      <c r="R26978" t="s">
        <v>140886</v>
      </c>
      <c r="T26978" t="s">
        <v>95</v>
      </c>
      <c r="U26978" t="s">
        <v>34</v>
      </c>
      <c r="V26978" t="s">
        <v>46</v>
      </c>
      <c r="W26978" t="s">
        <v>106</v>
      </c>
      <c r="X26978" t="s">
        <v>151</v>
      </c>
      <c r="Y26978" t="s">
        <v>613</v>
      </c>
      <c r="Z26978" s="1">
        <v>41640</v>
      </c>
    </row>
    <row r="26979" spans="11:26" x14ac:dyDescent="0.3">
      <c r="K26979" t="s">
        <v>140887</v>
      </c>
      <c r="L26979" t="s">
        <v>140888</v>
      </c>
      <c r="M26979" t="s">
        <v>28</v>
      </c>
      <c r="N26979" t="s">
        <v>493</v>
      </c>
      <c r="O26979" s="1">
        <v>41160</v>
      </c>
      <c r="P26979">
        <v>187539</v>
      </c>
      <c r="Q26979" t="s">
        <v>140889</v>
      </c>
      <c r="R26979" t="s">
        <v>140890</v>
      </c>
      <c r="S26979" t="s">
        <v>140891</v>
      </c>
      <c r="T26979" t="s">
        <v>95</v>
      </c>
      <c r="U26979" t="s">
        <v>34</v>
      </c>
      <c r="V26979" t="s">
        <v>46</v>
      </c>
      <c r="W26979" t="s">
        <v>167</v>
      </c>
      <c r="X26979" t="s">
        <v>168</v>
      </c>
      <c r="Y26979" t="s">
        <v>169</v>
      </c>
      <c r="Z26979" s="1">
        <v>40549</v>
      </c>
    </row>
    <row r="26980" spans="11:26" x14ac:dyDescent="0.3">
      <c r="K26980" t="s">
        <v>140892</v>
      </c>
      <c r="L26980" t="s">
        <v>140893</v>
      </c>
      <c r="M26980" t="s">
        <v>223</v>
      </c>
      <c r="O26980" s="1">
        <v>41004</v>
      </c>
      <c r="P26980">
        <v>100000</v>
      </c>
      <c r="Q26980" t="s">
        <v>140894</v>
      </c>
      <c r="R26980" t="s">
        <v>140895</v>
      </c>
      <c r="S26980" t="s">
        <v>140896</v>
      </c>
      <c r="T26980" t="s">
        <v>61736</v>
      </c>
      <c r="U26980" t="s">
        <v>34</v>
      </c>
      <c r="V26980" t="s">
        <v>46</v>
      </c>
      <c r="W26980" t="s">
        <v>106</v>
      </c>
      <c r="X26980" t="s">
        <v>1650</v>
      </c>
      <c r="Y26980" t="s">
        <v>46152</v>
      </c>
      <c r="Z26980" s="1">
        <v>41275</v>
      </c>
    </row>
    <row r="26981" spans="11:26" x14ac:dyDescent="0.3">
      <c r="K26981" t="s">
        <v>140897</v>
      </c>
      <c r="L26981" t="s">
        <v>140898</v>
      </c>
      <c r="M26981" t="s">
        <v>223</v>
      </c>
      <c r="O26981" t="s">
        <v>13485</v>
      </c>
      <c r="P26981">
        <v>100000</v>
      </c>
      <c r="Q26981" t="s">
        <v>140899</v>
      </c>
      <c r="R26981" t="s">
        <v>140900</v>
      </c>
      <c r="S26981" t="s">
        <v>140901</v>
      </c>
      <c r="U26981" t="s">
        <v>34</v>
      </c>
      <c r="V26981" t="s">
        <v>46</v>
      </c>
      <c r="W26981" t="s">
        <v>106</v>
      </c>
      <c r="X26981" t="s">
        <v>107</v>
      </c>
      <c r="Y26981" t="s">
        <v>1113</v>
      </c>
    </row>
    <row r="26982" spans="11:26" x14ac:dyDescent="0.3">
      <c r="K26982" t="s">
        <v>140897</v>
      </c>
      <c r="L26982" t="s">
        <v>140902</v>
      </c>
      <c r="M26982" t="s">
        <v>52</v>
      </c>
      <c r="O26982" s="1">
        <v>42251</v>
      </c>
      <c r="P26982">
        <v>2500000</v>
      </c>
      <c r="Q26982" t="s">
        <v>140903</v>
      </c>
      <c r="R26982" t="s">
        <v>140904</v>
      </c>
      <c r="S26982" t="s">
        <v>140905</v>
      </c>
      <c r="T26982" t="s">
        <v>2393</v>
      </c>
      <c r="U26982" t="s">
        <v>34</v>
      </c>
      <c r="V26982" t="s">
        <v>46</v>
      </c>
      <c r="W26982" t="s">
        <v>106</v>
      </c>
      <c r="X26982" t="s">
        <v>107</v>
      </c>
      <c r="Y26982" t="s">
        <v>6912</v>
      </c>
      <c r="Z26982" s="1">
        <v>37632</v>
      </c>
    </row>
    <row r="26983" spans="11:26" x14ac:dyDescent="0.3">
      <c r="K26983" t="s">
        <v>140906</v>
      </c>
      <c r="L26983" t="s">
        <v>140907</v>
      </c>
      <c r="M26983" t="s">
        <v>52</v>
      </c>
      <c r="O26983" s="1">
        <v>42010</v>
      </c>
      <c r="P26983">
        <v>200000</v>
      </c>
      <c r="Q26983" t="s">
        <v>140908</v>
      </c>
      <c r="R26983" t="s">
        <v>140909</v>
      </c>
      <c r="S26983" t="s">
        <v>140910</v>
      </c>
      <c r="T26983" t="s">
        <v>4324</v>
      </c>
      <c r="U26983" t="s">
        <v>34</v>
      </c>
      <c r="V26983" t="s">
        <v>96</v>
      </c>
      <c r="W26983" t="s">
        <v>97</v>
      </c>
      <c r="X26983" t="s">
        <v>98</v>
      </c>
      <c r="Y26983" t="s">
        <v>98</v>
      </c>
      <c r="Z26983" s="1">
        <v>40179</v>
      </c>
    </row>
    <row r="26984" spans="11:26" x14ac:dyDescent="0.3">
      <c r="K26984" t="s">
        <v>140906</v>
      </c>
      <c r="L26984" t="s">
        <v>140911</v>
      </c>
      <c r="M26984" t="s">
        <v>52</v>
      </c>
      <c r="O26984" s="1">
        <v>41644</v>
      </c>
      <c r="P26984">
        <v>1500000</v>
      </c>
      <c r="Q26984" t="s">
        <v>140912</v>
      </c>
      <c r="R26984" t="s">
        <v>140913</v>
      </c>
      <c r="S26984" t="s">
        <v>140914</v>
      </c>
      <c r="T26984" t="s">
        <v>74</v>
      </c>
      <c r="U26984" t="s">
        <v>34</v>
      </c>
      <c r="V26984" t="s">
        <v>46</v>
      </c>
      <c r="W26984" t="s">
        <v>2307</v>
      </c>
      <c r="X26984" t="s">
        <v>2308</v>
      </c>
      <c r="Y26984" t="s">
        <v>5206</v>
      </c>
      <c r="Z26984" s="1">
        <v>35431</v>
      </c>
    </row>
    <row r="26985" spans="11:26" x14ac:dyDescent="0.3">
      <c r="K26985" t="s">
        <v>140906</v>
      </c>
      <c r="L26985" t="s">
        <v>140915</v>
      </c>
      <c r="M26985" t="s">
        <v>52</v>
      </c>
      <c r="O26985" s="1">
        <v>40918</v>
      </c>
      <c r="P26985">
        <v>2140000</v>
      </c>
      <c r="Q26985" t="s">
        <v>140916</v>
      </c>
      <c r="R26985" t="s">
        <v>140917</v>
      </c>
      <c r="S26985" t="s">
        <v>140918</v>
      </c>
      <c r="T26985" t="s">
        <v>140919</v>
      </c>
      <c r="U26985" t="s">
        <v>34</v>
      </c>
      <c r="V26985" t="s">
        <v>46</v>
      </c>
      <c r="W26985" t="s">
        <v>471</v>
      </c>
      <c r="X26985" t="s">
        <v>472</v>
      </c>
      <c r="Y26985" t="s">
        <v>140920</v>
      </c>
      <c r="Z26985" s="1">
        <v>40150</v>
      </c>
    </row>
    <row r="26986" spans="11:26" x14ac:dyDescent="0.3">
      <c r="K26986" t="s">
        <v>140921</v>
      </c>
      <c r="L26986" t="s">
        <v>140922</v>
      </c>
      <c r="M26986" t="s">
        <v>28</v>
      </c>
      <c r="O26986" s="1">
        <v>40582</v>
      </c>
      <c r="P26986">
        <v>100000</v>
      </c>
      <c r="Q26986" t="s">
        <v>140923</v>
      </c>
      <c r="R26986" t="s">
        <v>140924</v>
      </c>
      <c r="S26986" t="s">
        <v>140925</v>
      </c>
      <c r="T26986" t="s">
        <v>74</v>
      </c>
      <c r="U26986" t="s">
        <v>1158</v>
      </c>
      <c r="V26986" t="s">
        <v>46</v>
      </c>
      <c r="W26986" t="s">
        <v>106</v>
      </c>
      <c r="X26986" t="s">
        <v>2081</v>
      </c>
      <c r="Y26986" t="s">
        <v>2081</v>
      </c>
    </row>
    <row r="26987" spans="11:26" x14ac:dyDescent="0.3">
      <c r="K26987" t="s">
        <v>140926</v>
      </c>
      <c r="L26987" t="s">
        <v>140927</v>
      </c>
      <c r="M26987" t="s">
        <v>28</v>
      </c>
      <c r="O26987" s="1">
        <v>42311</v>
      </c>
      <c r="P26987">
        <v>1400000</v>
      </c>
      <c r="Q26987" t="s">
        <v>140928</v>
      </c>
      <c r="R26987" t="s">
        <v>140929</v>
      </c>
      <c r="S26987" t="s">
        <v>140930</v>
      </c>
      <c r="T26987" t="s">
        <v>140931</v>
      </c>
      <c r="U26987" t="s">
        <v>34</v>
      </c>
      <c r="V26987" t="s">
        <v>2141</v>
      </c>
      <c r="W26987">
        <v>42</v>
      </c>
      <c r="X26987" t="s">
        <v>2142</v>
      </c>
      <c r="Y26987" t="s">
        <v>2142</v>
      </c>
      <c r="Z26987" s="1">
        <v>39790</v>
      </c>
    </row>
    <row r="26988" spans="11:26" x14ac:dyDescent="0.3">
      <c r="K26988" t="s">
        <v>140932</v>
      </c>
      <c r="L26988" t="s">
        <v>140933</v>
      </c>
      <c r="M26988" t="s">
        <v>52</v>
      </c>
      <c r="O26988" s="1">
        <v>41651</v>
      </c>
      <c r="P26988">
        <v>120000</v>
      </c>
      <c r="Q26988" t="s">
        <v>140934</v>
      </c>
      <c r="R26988" t="s">
        <v>140935</v>
      </c>
      <c r="S26988" t="s">
        <v>140936</v>
      </c>
      <c r="T26988" t="s">
        <v>140937</v>
      </c>
      <c r="U26988" t="s">
        <v>345</v>
      </c>
      <c r="V26988" t="s">
        <v>270</v>
      </c>
      <c r="W26988" t="s">
        <v>271</v>
      </c>
      <c r="X26988" t="s">
        <v>272</v>
      </c>
      <c r="Y26988" t="s">
        <v>272</v>
      </c>
      <c r="Z26988" s="1">
        <v>38992</v>
      </c>
    </row>
    <row r="26989" spans="11:26" x14ac:dyDescent="0.3">
      <c r="K26989" t="s">
        <v>140932</v>
      </c>
      <c r="L26989" t="s">
        <v>140938</v>
      </c>
      <c r="M26989" t="s">
        <v>52</v>
      </c>
      <c r="O26989" t="s">
        <v>67293</v>
      </c>
      <c r="P26989">
        <v>100000</v>
      </c>
      <c r="Q26989" t="s">
        <v>140939</v>
      </c>
      <c r="R26989" t="s">
        <v>140940</v>
      </c>
      <c r="S26989" t="s">
        <v>140941</v>
      </c>
      <c r="T26989" t="s">
        <v>519</v>
      </c>
      <c r="U26989" t="s">
        <v>34</v>
      </c>
      <c r="V26989" t="s">
        <v>598</v>
      </c>
      <c r="W26989">
        <v>26</v>
      </c>
      <c r="X26989" t="s">
        <v>599</v>
      </c>
      <c r="Y26989" t="s">
        <v>599</v>
      </c>
      <c r="Z26989" s="1">
        <v>41275</v>
      </c>
    </row>
    <row r="26990" spans="11:26" x14ac:dyDescent="0.3">
      <c r="K26990" t="s">
        <v>140942</v>
      </c>
      <c r="L26990" t="s">
        <v>140943</v>
      </c>
      <c r="M26990" t="s">
        <v>52</v>
      </c>
      <c r="O26990" t="s">
        <v>6907</v>
      </c>
      <c r="P26990">
        <v>40000</v>
      </c>
      <c r="Q26990" t="s">
        <v>140944</v>
      </c>
      <c r="R26990" t="s">
        <v>140945</v>
      </c>
      <c r="S26990" t="s">
        <v>140946</v>
      </c>
      <c r="T26990" t="s">
        <v>85</v>
      </c>
      <c r="U26990" t="s">
        <v>345</v>
      </c>
      <c r="V26990" t="s">
        <v>46</v>
      </c>
      <c r="W26990" t="s">
        <v>2169</v>
      </c>
      <c r="X26990" t="s">
        <v>2170</v>
      </c>
      <c r="Y26990" t="s">
        <v>140947</v>
      </c>
      <c r="Z26990" s="1">
        <v>41275</v>
      </c>
    </row>
    <row r="26991" spans="11:26" x14ac:dyDescent="0.3">
      <c r="K26991" t="s">
        <v>140948</v>
      </c>
      <c r="L26991" t="s">
        <v>140949</v>
      </c>
      <c r="M26991" t="s">
        <v>52</v>
      </c>
      <c r="O26991" t="s">
        <v>61270</v>
      </c>
      <c r="P26991">
        <v>5000</v>
      </c>
      <c r="Q26991" t="s">
        <v>140950</v>
      </c>
      <c r="R26991" t="s">
        <v>140951</v>
      </c>
      <c r="S26991" t="s">
        <v>140952</v>
      </c>
      <c r="T26991" t="s">
        <v>1063</v>
      </c>
      <c r="U26991" t="s">
        <v>34</v>
      </c>
      <c r="V26991" t="s">
        <v>46</v>
      </c>
      <c r="W26991" t="s">
        <v>106</v>
      </c>
      <c r="X26991" t="s">
        <v>151</v>
      </c>
      <c r="Y26991" t="s">
        <v>151</v>
      </c>
    </row>
    <row r="26992" spans="11:26" x14ac:dyDescent="0.3">
      <c r="K26992" t="s">
        <v>140953</v>
      </c>
      <c r="L26992" t="s">
        <v>140954</v>
      </c>
      <c r="M26992" t="s">
        <v>52</v>
      </c>
      <c r="O26992" s="1">
        <v>40917</v>
      </c>
      <c r="P26992">
        <v>50000</v>
      </c>
      <c r="Q26992" t="s">
        <v>140955</v>
      </c>
      <c r="R26992" t="s">
        <v>140956</v>
      </c>
      <c r="S26992" t="s">
        <v>140957</v>
      </c>
      <c r="T26992" t="s">
        <v>45906</v>
      </c>
      <c r="U26992" t="s">
        <v>34</v>
      </c>
      <c r="V26992" t="s">
        <v>46</v>
      </c>
      <c r="W26992" t="s">
        <v>106</v>
      </c>
      <c r="X26992" t="s">
        <v>107</v>
      </c>
      <c r="Y26992" t="s">
        <v>108</v>
      </c>
      <c r="Z26992" s="1">
        <v>41275</v>
      </c>
    </row>
    <row r="26993" spans="11:26" x14ac:dyDescent="0.3">
      <c r="K26993" t="s">
        <v>140958</v>
      </c>
      <c r="L26993" t="s">
        <v>140959</v>
      </c>
      <c r="M26993" t="s">
        <v>324</v>
      </c>
      <c r="O26993" s="1">
        <v>40551</v>
      </c>
      <c r="P26993">
        <v>500000</v>
      </c>
      <c r="Q26993" t="s">
        <v>140960</v>
      </c>
      <c r="R26993" t="s">
        <v>140961</v>
      </c>
      <c r="S26993" t="s">
        <v>140962</v>
      </c>
      <c r="T26993" t="s">
        <v>74</v>
      </c>
      <c r="U26993" t="s">
        <v>34</v>
      </c>
      <c r="V26993" t="s">
        <v>35</v>
      </c>
      <c r="W26993">
        <v>2</v>
      </c>
      <c r="X26993" t="s">
        <v>6037</v>
      </c>
      <c r="Y26993" t="s">
        <v>6037</v>
      </c>
      <c r="Z26993" s="1">
        <v>40544</v>
      </c>
    </row>
    <row r="26994" spans="11:26" x14ac:dyDescent="0.3">
      <c r="K26994" t="s">
        <v>140958</v>
      </c>
      <c r="L26994" t="s">
        <v>140963</v>
      </c>
      <c r="M26994" t="s">
        <v>28</v>
      </c>
      <c r="N26994" t="s">
        <v>40</v>
      </c>
      <c r="O26994" s="1">
        <v>41286</v>
      </c>
      <c r="P26994">
        <v>1000000</v>
      </c>
      <c r="Q26994" t="s">
        <v>140964</v>
      </c>
      <c r="R26994" t="s">
        <v>140965</v>
      </c>
      <c r="S26994" t="s">
        <v>140966</v>
      </c>
      <c r="T26994" t="s">
        <v>436</v>
      </c>
      <c r="U26994" t="s">
        <v>34</v>
      </c>
      <c r="V26994" t="s">
        <v>46</v>
      </c>
      <c r="W26994" t="s">
        <v>260</v>
      </c>
      <c r="X26994" t="s">
        <v>402</v>
      </c>
      <c r="Y26994" t="s">
        <v>402</v>
      </c>
    </row>
    <row r="26995" spans="11:26" x14ac:dyDescent="0.3">
      <c r="K26995" t="s">
        <v>140967</v>
      </c>
      <c r="L26995" t="s">
        <v>140968</v>
      </c>
      <c r="M26995" t="s">
        <v>52</v>
      </c>
      <c r="O26995" t="s">
        <v>22176</v>
      </c>
      <c r="P26995">
        <v>17000</v>
      </c>
      <c r="Q26995" t="s">
        <v>140969</v>
      </c>
      <c r="R26995" t="s">
        <v>140970</v>
      </c>
      <c r="S26995" t="s">
        <v>140971</v>
      </c>
      <c r="T26995" t="s">
        <v>2364</v>
      </c>
      <c r="U26995" t="s">
        <v>1158</v>
      </c>
      <c r="V26995" t="s">
        <v>206</v>
      </c>
      <c r="W26995" t="s">
        <v>7363</v>
      </c>
      <c r="X26995" t="s">
        <v>5542</v>
      </c>
      <c r="Y26995" t="s">
        <v>140972</v>
      </c>
      <c r="Z26995" s="1">
        <v>31048</v>
      </c>
    </row>
    <row r="26996" spans="11:26" x14ac:dyDescent="0.3">
      <c r="K26996" t="s">
        <v>140967</v>
      </c>
      <c r="L26996" t="s">
        <v>140973</v>
      </c>
      <c r="M26996" t="s">
        <v>52</v>
      </c>
      <c r="O26996" t="s">
        <v>4860</v>
      </c>
      <c r="P26996">
        <v>40000</v>
      </c>
      <c r="Q26996" t="s">
        <v>140974</v>
      </c>
      <c r="R26996" t="s">
        <v>140975</v>
      </c>
      <c r="S26996" t="s">
        <v>140976</v>
      </c>
      <c r="T26996" t="s">
        <v>6614</v>
      </c>
      <c r="U26996" t="s">
        <v>34</v>
      </c>
      <c r="V26996" t="s">
        <v>46</v>
      </c>
      <c r="W26996" t="s">
        <v>1369</v>
      </c>
      <c r="X26996" t="s">
        <v>2621</v>
      </c>
      <c r="Y26996" t="s">
        <v>140977</v>
      </c>
      <c r="Z26996" t="s">
        <v>140978</v>
      </c>
    </row>
    <row r="26997" spans="11:26" x14ac:dyDescent="0.3">
      <c r="K26997" t="s">
        <v>140967</v>
      </c>
      <c r="L26997" t="s">
        <v>140979</v>
      </c>
      <c r="M26997" t="s">
        <v>52</v>
      </c>
      <c r="O26997" t="s">
        <v>55628</v>
      </c>
      <c r="P26997">
        <v>8000</v>
      </c>
      <c r="Q26997" t="s">
        <v>140980</v>
      </c>
      <c r="R26997" t="s">
        <v>140981</v>
      </c>
      <c r="S26997" t="s">
        <v>140982</v>
      </c>
      <c r="T26997" t="s">
        <v>140983</v>
      </c>
      <c r="U26997" t="s">
        <v>178</v>
      </c>
      <c r="V26997" t="s">
        <v>46</v>
      </c>
      <c r="W26997" t="s">
        <v>106</v>
      </c>
      <c r="X26997" t="s">
        <v>2081</v>
      </c>
      <c r="Y26997" t="s">
        <v>2081</v>
      </c>
      <c r="Z26997" s="1">
        <v>38353</v>
      </c>
    </row>
    <row r="26998" spans="11:26" x14ac:dyDescent="0.3">
      <c r="K26998" t="s">
        <v>140967</v>
      </c>
      <c r="L26998" t="s">
        <v>140984</v>
      </c>
      <c r="M26998" t="s">
        <v>52</v>
      </c>
      <c r="O26998" t="s">
        <v>2174</v>
      </c>
      <c r="P26998">
        <v>17000</v>
      </c>
      <c r="Q26998" t="s">
        <v>140985</v>
      </c>
      <c r="R26998" t="s">
        <v>140986</v>
      </c>
      <c r="S26998" t="s">
        <v>140987</v>
      </c>
      <c r="T26998" t="s">
        <v>140988</v>
      </c>
      <c r="U26998" t="s">
        <v>34</v>
      </c>
      <c r="V26998" t="s">
        <v>46</v>
      </c>
      <c r="W26998" t="s">
        <v>2265</v>
      </c>
      <c r="X26998" t="s">
        <v>2266</v>
      </c>
      <c r="Y26998" t="s">
        <v>47857</v>
      </c>
    </row>
    <row r="26999" spans="11:26" x14ac:dyDescent="0.3">
      <c r="K26999" t="s">
        <v>140967</v>
      </c>
      <c r="L26999" t="s">
        <v>140989</v>
      </c>
      <c r="M26999" t="s">
        <v>52</v>
      </c>
      <c r="O26999" t="s">
        <v>55628</v>
      </c>
      <c r="P26999">
        <v>8000</v>
      </c>
      <c r="Q26999" t="s">
        <v>140990</v>
      </c>
      <c r="R26999" t="s">
        <v>140991</v>
      </c>
      <c r="S26999" t="s">
        <v>140992</v>
      </c>
      <c r="T26999" t="s">
        <v>140993</v>
      </c>
      <c r="U26999" t="s">
        <v>34</v>
      </c>
      <c r="V26999" t="s">
        <v>46</v>
      </c>
      <c r="W26999" t="s">
        <v>717</v>
      </c>
      <c r="X26999" t="s">
        <v>882</v>
      </c>
      <c r="Y26999" t="s">
        <v>6878</v>
      </c>
      <c r="Z26999" s="1">
        <v>40975</v>
      </c>
    </row>
    <row r="27000" spans="11:26" x14ac:dyDescent="0.3">
      <c r="K27000" t="s">
        <v>140994</v>
      </c>
      <c r="L27000" t="s">
        <v>140995</v>
      </c>
      <c r="M27000" t="s">
        <v>52</v>
      </c>
      <c r="O27000" s="1">
        <v>41648</v>
      </c>
      <c r="Q27000" t="s">
        <v>140996</v>
      </c>
      <c r="R27000" t="s">
        <v>140997</v>
      </c>
      <c r="S27000" t="s">
        <v>140998</v>
      </c>
      <c r="U27000" t="s">
        <v>34</v>
      </c>
      <c r="V27000" t="s">
        <v>46</v>
      </c>
      <c r="W27000" t="s">
        <v>106</v>
      </c>
      <c r="X27000" t="s">
        <v>107</v>
      </c>
      <c r="Y27000" t="s">
        <v>2134</v>
      </c>
      <c r="Z27000" t="s">
        <v>140999</v>
      </c>
    </row>
    <row r="27001" spans="11:26" x14ac:dyDescent="0.3">
      <c r="K27001" t="s">
        <v>141000</v>
      </c>
      <c r="L27001" t="s">
        <v>141001</v>
      </c>
      <c r="M27001" t="s">
        <v>28</v>
      </c>
      <c r="N27001" t="s">
        <v>40</v>
      </c>
      <c r="O27001" t="s">
        <v>14306</v>
      </c>
      <c r="P27001">
        <v>5000000</v>
      </c>
      <c r="Q27001" t="s">
        <v>141002</v>
      </c>
      <c r="R27001" t="s">
        <v>141003</v>
      </c>
      <c r="S27001" t="s">
        <v>141004</v>
      </c>
      <c r="T27001" t="s">
        <v>141005</v>
      </c>
      <c r="U27001" t="s">
        <v>34</v>
      </c>
      <c r="V27001" t="s">
        <v>46</v>
      </c>
      <c r="W27001" t="s">
        <v>2265</v>
      </c>
      <c r="X27001" t="s">
        <v>2266</v>
      </c>
      <c r="Y27001" t="s">
        <v>5841</v>
      </c>
      <c r="Z27001" t="s">
        <v>141006</v>
      </c>
    </row>
    <row r="27002" spans="11:26" x14ac:dyDescent="0.3">
      <c r="K27002" t="s">
        <v>141000</v>
      </c>
      <c r="L27002" t="s">
        <v>141007</v>
      </c>
      <c r="M27002" t="s">
        <v>91</v>
      </c>
      <c r="O27002" s="1">
        <v>41491</v>
      </c>
      <c r="Q27002" t="s">
        <v>141008</v>
      </c>
      <c r="R27002" t="s">
        <v>141009</v>
      </c>
      <c r="S27002" t="s">
        <v>141010</v>
      </c>
      <c r="T27002" t="s">
        <v>100872</v>
      </c>
      <c r="U27002" t="s">
        <v>34</v>
      </c>
      <c r="V27002" t="s">
        <v>46</v>
      </c>
      <c r="W27002" t="s">
        <v>1081</v>
      </c>
      <c r="X27002" t="s">
        <v>1082</v>
      </c>
      <c r="Y27002" t="s">
        <v>10308</v>
      </c>
      <c r="Z27002" s="1">
        <v>38353</v>
      </c>
    </row>
    <row r="27003" spans="11:26" x14ac:dyDescent="0.3">
      <c r="K27003" t="s">
        <v>141000</v>
      </c>
      <c r="L27003" t="s">
        <v>141011</v>
      </c>
      <c r="M27003" t="s">
        <v>28</v>
      </c>
      <c r="N27003" t="s">
        <v>40</v>
      </c>
      <c r="O27003" t="s">
        <v>10926</v>
      </c>
      <c r="Q27003" t="s">
        <v>141012</v>
      </c>
      <c r="R27003" t="s">
        <v>141013</v>
      </c>
      <c r="S27003" t="s">
        <v>141014</v>
      </c>
      <c r="T27003" t="s">
        <v>74</v>
      </c>
      <c r="U27003" t="s">
        <v>34</v>
      </c>
      <c r="V27003" t="s">
        <v>206</v>
      </c>
      <c r="W27003" t="s">
        <v>12955</v>
      </c>
      <c r="X27003" t="s">
        <v>208</v>
      </c>
      <c r="Y27003" t="s">
        <v>20044</v>
      </c>
      <c r="Z27003" s="1">
        <v>36526</v>
      </c>
    </row>
    <row r="27004" spans="11:26" x14ac:dyDescent="0.3">
      <c r="K27004" t="s">
        <v>141015</v>
      </c>
      <c r="L27004" t="s">
        <v>141016</v>
      </c>
      <c r="M27004" t="s">
        <v>52</v>
      </c>
      <c r="O27004" t="s">
        <v>29781</v>
      </c>
      <c r="P27004">
        <v>790426</v>
      </c>
      <c r="Q27004" t="s">
        <v>141017</v>
      </c>
      <c r="R27004" t="s">
        <v>141018</v>
      </c>
      <c r="S27004" t="s">
        <v>141019</v>
      </c>
      <c r="T27004" t="s">
        <v>6</v>
      </c>
      <c r="U27004" t="s">
        <v>34</v>
      </c>
      <c r="V27004" t="s">
        <v>46</v>
      </c>
      <c r="W27004" t="s">
        <v>133</v>
      </c>
      <c r="X27004" t="s">
        <v>3028</v>
      </c>
      <c r="Y27004" t="s">
        <v>3028</v>
      </c>
      <c r="Z27004" s="1">
        <v>37987</v>
      </c>
    </row>
    <row r="27005" spans="11:26" x14ac:dyDescent="0.3">
      <c r="K27005" t="s">
        <v>141015</v>
      </c>
      <c r="L27005" t="s">
        <v>141020</v>
      </c>
      <c r="M27005" t="s">
        <v>190</v>
      </c>
      <c r="O27005" t="s">
        <v>4086</v>
      </c>
      <c r="P27005">
        <v>221366</v>
      </c>
      <c r="Q27005" t="s">
        <v>141021</v>
      </c>
      <c r="R27005" t="s">
        <v>141022</v>
      </c>
      <c r="S27005" t="s">
        <v>141023</v>
      </c>
      <c r="T27005" t="s">
        <v>2126</v>
      </c>
      <c r="U27005" t="s">
        <v>34</v>
      </c>
      <c r="V27005" t="s">
        <v>46</v>
      </c>
      <c r="W27005" t="s">
        <v>106</v>
      </c>
      <c r="X27005" t="s">
        <v>151</v>
      </c>
      <c r="Y27005" t="s">
        <v>613</v>
      </c>
    </row>
    <row r="27006" spans="11:26" x14ac:dyDescent="0.3">
      <c r="K27006" t="s">
        <v>141024</v>
      </c>
      <c r="L27006" t="s">
        <v>141025</v>
      </c>
      <c r="M27006" t="s">
        <v>28</v>
      </c>
      <c r="N27006" t="s">
        <v>40</v>
      </c>
      <c r="O27006" t="s">
        <v>141026</v>
      </c>
      <c r="P27006">
        <v>12083943</v>
      </c>
      <c r="Q27006" t="s">
        <v>141027</v>
      </c>
      <c r="R27006" t="s">
        <v>141028</v>
      </c>
      <c r="T27006" t="s">
        <v>141029</v>
      </c>
      <c r="U27006" t="s">
        <v>34</v>
      </c>
      <c r="V27006" t="s">
        <v>46</v>
      </c>
      <c r="W27006" t="s">
        <v>260</v>
      </c>
      <c r="X27006" t="s">
        <v>402</v>
      </c>
      <c r="Y27006" t="s">
        <v>583</v>
      </c>
    </row>
    <row r="27007" spans="11:26" x14ac:dyDescent="0.3">
      <c r="K27007" t="s">
        <v>141024</v>
      </c>
      <c r="L27007" t="s">
        <v>141030</v>
      </c>
      <c r="M27007" t="s">
        <v>28</v>
      </c>
      <c r="N27007" t="s">
        <v>29</v>
      </c>
      <c r="O27007" t="s">
        <v>141031</v>
      </c>
      <c r="P27007">
        <v>2732622</v>
      </c>
      <c r="Q27007" t="s">
        <v>141032</v>
      </c>
      <c r="R27007" t="s">
        <v>141033</v>
      </c>
      <c r="S27007" t="s">
        <v>141034</v>
      </c>
      <c r="T27007" t="s">
        <v>95</v>
      </c>
      <c r="U27007" t="s">
        <v>34</v>
      </c>
      <c r="V27007" t="s">
        <v>46</v>
      </c>
      <c r="W27007" t="s">
        <v>106</v>
      </c>
      <c r="X27007" t="s">
        <v>151</v>
      </c>
      <c r="Y27007" t="s">
        <v>46875</v>
      </c>
      <c r="Z27007" t="s">
        <v>141035</v>
      </c>
    </row>
    <row r="27008" spans="11:26" x14ac:dyDescent="0.3">
      <c r="K27008" t="s">
        <v>141024</v>
      </c>
      <c r="L27008" t="s">
        <v>141036</v>
      </c>
      <c r="M27008" t="s">
        <v>28</v>
      </c>
      <c r="N27008" t="s">
        <v>29</v>
      </c>
      <c r="O27008" t="s">
        <v>141037</v>
      </c>
      <c r="P27008">
        <v>4545999</v>
      </c>
      <c r="Q27008" t="s">
        <v>141038</v>
      </c>
      <c r="R27008" t="s">
        <v>141039</v>
      </c>
      <c r="S27008" t="s">
        <v>141040</v>
      </c>
      <c r="T27008" t="s">
        <v>141041</v>
      </c>
      <c r="U27008" t="s">
        <v>34</v>
      </c>
      <c r="V27008" t="s">
        <v>206</v>
      </c>
      <c r="W27008" t="s">
        <v>207</v>
      </c>
      <c r="X27008" t="s">
        <v>208</v>
      </c>
      <c r="Y27008" t="s">
        <v>208</v>
      </c>
      <c r="Z27008" s="1">
        <v>38725</v>
      </c>
    </row>
    <row r="27009" spans="11:26" x14ac:dyDescent="0.3">
      <c r="K27009" t="s">
        <v>141042</v>
      </c>
      <c r="L27009" t="s">
        <v>141043</v>
      </c>
      <c r="M27009" t="s">
        <v>256</v>
      </c>
      <c r="O27009" t="s">
        <v>1364</v>
      </c>
      <c r="P27009">
        <v>600000</v>
      </c>
      <c r="Q27009" t="s">
        <v>141044</v>
      </c>
      <c r="R27009" t="s">
        <v>141045</v>
      </c>
      <c r="S27009" t="s">
        <v>141046</v>
      </c>
      <c r="T27009" t="s">
        <v>141047</v>
      </c>
      <c r="U27009" t="s">
        <v>178</v>
      </c>
      <c r="V27009" t="s">
        <v>46</v>
      </c>
      <c r="W27009" t="s">
        <v>167</v>
      </c>
      <c r="X27009" t="s">
        <v>168</v>
      </c>
      <c r="Y27009" t="s">
        <v>169</v>
      </c>
    </row>
    <row r="27010" spans="11:26" x14ac:dyDescent="0.3">
      <c r="K27010" t="s">
        <v>141048</v>
      </c>
      <c r="L27010" t="s">
        <v>141049</v>
      </c>
      <c r="M27010" t="s">
        <v>28</v>
      </c>
      <c r="O27010" t="s">
        <v>29363</v>
      </c>
      <c r="P27010">
        <v>4000000</v>
      </c>
      <c r="Q27010" t="s">
        <v>141050</v>
      </c>
      <c r="R27010" t="s">
        <v>141051</v>
      </c>
      <c r="S27010" t="s">
        <v>141052</v>
      </c>
      <c r="T27010" t="s">
        <v>141053</v>
      </c>
      <c r="U27010" t="s">
        <v>34</v>
      </c>
      <c r="V27010" t="s">
        <v>669</v>
      </c>
      <c r="W27010">
        <v>40</v>
      </c>
      <c r="X27010" t="s">
        <v>1673</v>
      </c>
      <c r="Y27010" t="s">
        <v>1673</v>
      </c>
    </row>
    <row r="27011" spans="11:26" x14ac:dyDescent="0.3">
      <c r="K27011" t="s">
        <v>141048</v>
      </c>
      <c r="L27011" t="s">
        <v>141054</v>
      </c>
      <c r="M27011" t="s">
        <v>28</v>
      </c>
      <c r="O27011" t="s">
        <v>141055</v>
      </c>
      <c r="P27011">
        <v>2000000</v>
      </c>
      <c r="Q27011" t="s">
        <v>141056</v>
      </c>
      <c r="R27011" t="s">
        <v>141057</v>
      </c>
      <c r="S27011" t="s">
        <v>141058</v>
      </c>
      <c r="T27011" t="s">
        <v>150</v>
      </c>
      <c r="U27011" t="s">
        <v>34</v>
      </c>
      <c r="V27011" t="s">
        <v>96</v>
      </c>
      <c r="W27011" t="s">
        <v>336</v>
      </c>
      <c r="X27011" t="s">
        <v>337</v>
      </c>
      <c r="Y27011" t="s">
        <v>20003</v>
      </c>
      <c r="Z27011" s="1">
        <v>37622</v>
      </c>
    </row>
    <row r="27012" spans="11:26" x14ac:dyDescent="0.3">
      <c r="K27012" t="s">
        <v>141059</v>
      </c>
      <c r="L27012" t="s">
        <v>141060</v>
      </c>
      <c r="M27012" t="s">
        <v>28</v>
      </c>
      <c r="N27012" t="s">
        <v>40</v>
      </c>
      <c r="O27012" t="s">
        <v>1707</v>
      </c>
      <c r="P27012">
        <v>217000000</v>
      </c>
      <c r="Q27012" t="s">
        <v>141061</v>
      </c>
      <c r="R27012" t="s">
        <v>141062</v>
      </c>
      <c r="S27012" t="s">
        <v>141063</v>
      </c>
      <c r="T27012" t="s">
        <v>141064</v>
      </c>
      <c r="U27012" t="s">
        <v>34</v>
      </c>
      <c r="V27012" t="s">
        <v>1816</v>
      </c>
      <c r="W27012">
        <v>7</v>
      </c>
      <c r="X27012" t="s">
        <v>2917</v>
      </c>
      <c r="Y27012" t="s">
        <v>141065</v>
      </c>
      <c r="Z27012" s="1">
        <v>40067</v>
      </c>
    </row>
    <row r="27013" spans="11:26" x14ac:dyDescent="0.3">
      <c r="K27013" t="s">
        <v>141066</v>
      </c>
      <c r="L27013" t="s">
        <v>141067</v>
      </c>
      <c r="M27013" t="s">
        <v>28</v>
      </c>
      <c r="N27013" t="s">
        <v>40</v>
      </c>
      <c r="O27013" t="s">
        <v>13808</v>
      </c>
      <c r="P27013">
        <v>664000</v>
      </c>
      <c r="Q27013" t="s">
        <v>141068</v>
      </c>
      <c r="R27013" t="s">
        <v>141069</v>
      </c>
      <c r="S27013" t="s">
        <v>141070</v>
      </c>
      <c r="T27013" t="s">
        <v>109971</v>
      </c>
      <c r="U27013" t="s">
        <v>34</v>
      </c>
      <c r="V27013" t="s">
        <v>46</v>
      </c>
      <c r="W27013" t="s">
        <v>106</v>
      </c>
      <c r="X27013" t="s">
        <v>107</v>
      </c>
      <c r="Y27013" t="s">
        <v>116</v>
      </c>
    </row>
    <row r="27014" spans="11:26" x14ac:dyDescent="0.3">
      <c r="K27014" t="s">
        <v>141066</v>
      </c>
      <c r="L27014" t="s">
        <v>141071</v>
      </c>
      <c r="M27014" t="s">
        <v>28</v>
      </c>
      <c r="N27014" t="s">
        <v>29</v>
      </c>
      <c r="O27014" s="1">
        <v>39084</v>
      </c>
      <c r="P27014">
        <v>2160000</v>
      </c>
      <c r="Q27014" t="s">
        <v>141072</v>
      </c>
      <c r="R27014" t="s">
        <v>141073</v>
      </c>
      <c r="T27014" t="s">
        <v>141074</v>
      </c>
      <c r="U27014" t="s">
        <v>178</v>
      </c>
      <c r="V27014" t="s">
        <v>46</v>
      </c>
      <c r="W27014" t="s">
        <v>311</v>
      </c>
      <c r="X27014" t="s">
        <v>312</v>
      </c>
      <c r="Y27014" t="s">
        <v>312</v>
      </c>
      <c r="Z27014" s="1">
        <v>36161</v>
      </c>
    </row>
    <row r="27015" spans="11:26" x14ac:dyDescent="0.3">
      <c r="K27015" t="s">
        <v>141066</v>
      </c>
      <c r="L27015" t="s">
        <v>141075</v>
      </c>
      <c r="M27015" t="s">
        <v>28</v>
      </c>
      <c r="N27015" t="s">
        <v>1189</v>
      </c>
      <c r="O27015" s="1">
        <v>40817</v>
      </c>
      <c r="P27015">
        <v>1700000</v>
      </c>
      <c r="Q27015" t="s">
        <v>141076</v>
      </c>
      <c r="R27015" t="s">
        <v>141077</v>
      </c>
      <c r="S27015" t="s">
        <v>141078</v>
      </c>
      <c r="T27015" t="s">
        <v>141079</v>
      </c>
      <c r="U27015" t="s">
        <v>34</v>
      </c>
      <c r="V27015" t="s">
        <v>46</v>
      </c>
      <c r="W27015" t="s">
        <v>1659</v>
      </c>
      <c r="X27015" t="s">
        <v>1660</v>
      </c>
      <c r="Y27015" t="s">
        <v>1660</v>
      </c>
      <c r="Z27015" s="1">
        <v>40916</v>
      </c>
    </row>
    <row r="27016" spans="11:26" x14ac:dyDescent="0.3">
      <c r="K27016" t="s">
        <v>141066</v>
      </c>
      <c r="L27016" t="s">
        <v>141080</v>
      </c>
      <c r="M27016" t="s">
        <v>28</v>
      </c>
      <c r="N27016" t="s">
        <v>8998</v>
      </c>
      <c r="O27016" s="1">
        <v>41003</v>
      </c>
      <c r="P27016">
        <v>3800204</v>
      </c>
      <c r="Q27016" t="s">
        <v>141081</v>
      </c>
      <c r="R27016" t="s">
        <v>141082</v>
      </c>
      <c r="S27016" t="s">
        <v>141083</v>
      </c>
      <c r="T27016" t="s">
        <v>141084</v>
      </c>
      <c r="U27016" t="s">
        <v>34</v>
      </c>
      <c r="V27016" t="s">
        <v>46</v>
      </c>
      <c r="W27016" t="s">
        <v>346</v>
      </c>
      <c r="X27016" t="s">
        <v>1432</v>
      </c>
      <c r="Y27016" t="s">
        <v>1433</v>
      </c>
    </row>
    <row r="27017" spans="11:26" x14ac:dyDescent="0.3">
      <c r="K27017" t="s">
        <v>141085</v>
      </c>
      <c r="L27017" t="s">
        <v>141086</v>
      </c>
      <c r="M27017" t="s">
        <v>91</v>
      </c>
      <c r="O27017" t="s">
        <v>27854</v>
      </c>
      <c r="P27017">
        <v>2000000</v>
      </c>
      <c r="Q27017" t="s">
        <v>141087</v>
      </c>
      <c r="R27017" t="s">
        <v>141088</v>
      </c>
      <c r="S27017" t="s">
        <v>141089</v>
      </c>
      <c r="T27017" t="s">
        <v>33627</v>
      </c>
      <c r="U27017" t="s">
        <v>34</v>
      </c>
      <c r="V27017" t="s">
        <v>206</v>
      </c>
      <c r="W27017" t="s">
        <v>207</v>
      </c>
      <c r="X27017" t="s">
        <v>208</v>
      </c>
      <c r="Y27017" t="s">
        <v>208</v>
      </c>
      <c r="Z27017" s="1">
        <v>40919</v>
      </c>
    </row>
    <row r="27018" spans="11:26" x14ac:dyDescent="0.3">
      <c r="K27018" t="s">
        <v>141090</v>
      </c>
      <c r="L27018" t="s">
        <v>141091</v>
      </c>
      <c r="M27018" t="s">
        <v>233</v>
      </c>
      <c r="O27018" s="1">
        <v>39212</v>
      </c>
      <c r="P27018">
        <v>75000000</v>
      </c>
      <c r="Q27018" t="s">
        <v>141092</v>
      </c>
      <c r="R27018" t="s">
        <v>141093</v>
      </c>
      <c r="S27018" t="s">
        <v>141094</v>
      </c>
      <c r="T27018" t="s">
        <v>95</v>
      </c>
      <c r="U27018" t="s">
        <v>34</v>
      </c>
      <c r="V27018" t="s">
        <v>46</v>
      </c>
      <c r="W27018" t="s">
        <v>1731</v>
      </c>
      <c r="X27018" t="s">
        <v>1732</v>
      </c>
      <c r="Y27018" t="s">
        <v>26081</v>
      </c>
      <c r="Z27018" s="1">
        <v>40544</v>
      </c>
    </row>
    <row r="27019" spans="11:26" x14ac:dyDescent="0.3">
      <c r="K27019" t="s">
        <v>141095</v>
      </c>
      <c r="L27019" t="s">
        <v>141096</v>
      </c>
      <c r="M27019" t="s">
        <v>52</v>
      </c>
      <c r="O27019" s="1">
        <v>41285</v>
      </c>
      <c r="P27019">
        <v>700000</v>
      </c>
      <c r="Q27019" t="s">
        <v>141097</v>
      </c>
      <c r="R27019" t="s">
        <v>141098</v>
      </c>
      <c r="S27019" t="s">
        <v>141099</v>
      </c>
      <c r="T27019" t="s">
        <v>6409</v>
      </c>
      <c r="U27019" t="s">
        <v>34</v>
      </c>
      <c r="V27019" t="s">
        <v>46</v>
      </c>
      <c r="W27019" t="s">
        <v>346</v>
      </c>
      <c r="X27019" t="s">
        <v>347</v>
      </c>
      <c r="Y27019" t="s">
        <v>347</v>
      </c>
    </row>
    <row r="27020" spans="11:26" x14ac:dyDescent="0.3">
      <c r="K27020" t="s">
        <v>141095</v>
      </c>
      <c r="L27020" t="s">
        <v>141100</v>
      </c>
      <c r="M27020" t="s">
        <v>52</v>
      </c>
      <c r="O27020" t="s">
        <v>4406</v>
      </c>
      <c r="P27020">
        <v>2000000</v>
      </c>
      <c r="Q27020" t="s">
        <v>141101</v>
      </c>
      <c r="R27020" t="s">
        <v>141102</v>
      </c>
      <c r="S27020" t="s">
        <v>141103</v>
      </c>
      <c r="T27020" t="s">
        <v>141104</v>
      </c>
      <c r="U27020" t="s">
        <v>34</v>
      </c>
      <c r="V27020" t="s">
        <v>46</v>
      </c>
      <c r="W27020" t="s">
        <v>106</v>
      </c>
      <c r="X27020" t="s">
        <v>107</v>
      </c>
      <c r="Y27020" t="s">
        <v>116</v>
      </c>
      <c r="Z27020" s="1">
        <v>40179</v>
      </c>
    </row>
    <row r="27021" spans="11:26" x14ac:dyDescent="0.3">
      <c r="K27021" t="s">
        <v>141095</v>
      </c>
      <c r="L27021" t="s">
        <v>141105</v>
      </c>
      <c r="M27021" t="s">
        <v>52</v>
      </c>
      <c r="O27021" t="s">
        <v>3446</v>
      </c>
      <c r="P27021">
        <v>1100000</v>
      </c>
      <c r="Q27021" t="s">
        <v>141106</v>
      </c>
      <c r="R27021" t="s">
        <v>141107</v>
      </c>
      <c r="T27021" t="s">
        <v>141108</v>
      </c>
      <c r="U27021" t="s">
        <v>34</v>
      </c>
    </row>
    <row r="27022" spans="11:26" x14ac:dyDescent="0.3">
      <c r="K27022" t="s">
        <v>141109</v>
      </c>
      <c r="L27022" t="s">
        <v>141110</v>
      </c>
      <c r="M27022" t="s">
        <v>52</v>
      </c>
      <c r="O27022" t="s">
        <v>4852</v>
      </c>
      <c r="P27022">
        <v>501408</v>
      </c>
      <c r="Q27022" t="s">
        <v>141111</v>
      </c>
      <c r="R27022" t="s">
        <v>141112</v>
      </c>
      <c r="S27022" t="s">
        <v>141113</v>
      </c>
      <c r="T27022" t="s">
        <v>95</v>
      </c>
      <c r="U27022" t="s">
        <v>34</v>
      </c>
      <c r="V27022" t="s">
        <v>46</v>
      </c>
      <c r="W27022" t="s">
        <v>2104</v>
      </c>
      <c r="X27022" t="s">
        <v>17264</v>
      </c>
      <c r="Y27022" t="s">
        <v>1315</v>
      </c>
    </row>
    <row r="27023" spans="11:26" x14ac:dyDescent="0.3">
      <c r="K27023" t="s">
        <v>141114</v>
      </c>
      <c r="L27023" t="s">
        <v>141115</v>
      </c>
      <c r="M27023" t="s">
        <v>28</v>
      </c>
      <c r="N27023" t="s">
        <v>493</v>
      </c>
      <c r="O27023" s="1">
        <v>38322</v>
      </c>
      <c r="P27023">
        <v>22000000</v>
      </c>
      <c r="Q27023" t="s">
        <v>141116</v>
      </c>
      <c r="R27023" t="s">
        <v>141117</v>
      </c>
      <c r="S27023" t="s">
        <v>141118</v>
      </c>
      <c r="T27023" t="s">
        <v>105</v>
      </c>
      <c r="U27023" t="s">
        <v>178</v>
      </c>
      <c r="V27023" t="s">
        <v>46</v>
      </c>
      <c r="W27023" t="s">
        <v>717</v>
      </c>
      <c r="X27023" t="s">
        <v>882</v>
      </c>
      <c r="Y27023" t="s">
        <v>13285</v>
      </c>
      <c r="Z27023" s="1">
        <v>29952</v>
      </c>
    </row>
    <row r="27024" spans="11:26" x14ac:dyDescent="0.3">
      <c r="K27024" t="s">
        <v>141119</v>
      </c>
      <c r="L27024" t="s">
        <v>141120</v>
      </c>
      <c r="M27024" t="s">
        <v>256</v>
      </c>
      <c r="O27024" t="s">
        <v>14860</v>
      </c>
      <c r="P27024">
        <v>1000000</v>
      </c>
      <c r="Q27024" t="s">
        <v>141121</v>
      </c>
      <c r="R27024" t="s">
        <v>141122</v>
      </c>
      <c r="S27024" t="s">
        <v>141123</v>
      </c>
      <c r="T27024" t="s">
        <v>141124</v>
      </c>
      <c r="U27024" t="s">
        <v>34</v>
      </c>
      <c r="V27024" t="s">
        <v>46</v>
      </c>
      <c r="W27024" t="s">
        <v>1369</v>
      </c>
      <c r="X27024" t="s">
        <v>2621</v>
      </c>
      <c r="Y27024" t="s">
        <v>5384</v>
      </c>
      <c r="Z27024" s="1">
        <v>41645</v>
      </c>
    </row>
    <row r="27025" spans="11:26" x14ac:dyDescent="0.3">
      <c r="K27025" t="s">
        <v>141119</v>
      </c>
      <c r="L27025" t="s">
        <v>141125</v>
      </c>
      <c r="M27025" t="s">
        <v>256</v>
      </c>
      <c r="O27025" s="1">
        <v>40943</v>
      </c>
      <c r="P27025">
        <v>310000</v>
      </c>
      <c r="Q27025" t="s">
        <v>141126</v>
      </c>
      <c r="R27025" t="s">
        <v>141127</v>
      </c>
      <c r="S27025" t="s">
        <v>141128</v>
      </c>
      <c r="T27025" t="s">
        <v>95</v>
      </c>
      <c r="U27025" t="s">
        <v>1158</v>
      </c>
      <c r="V27025" t="s">
        <v>46</v>
      </c>
      <c r="W27025" t="s">
        <v>142</v>
      </c>
      <c r="X27025" t="s">
        <v>2149</v>
      </c>
      <c r="Y27025" t="s">
        <v>4783</v>
      </c>
    </row>
    <row r="27026" spans="11:26" x14ac:dyDescent="0.3">
      <c r="K27026" t="s">
        <v>141119</v>
      </c>
      <c r="L27026" t="s">
        <v>141129</v>
      </c>
      <c r="M27026" t="s">
        <v>256</v>
      </c>
      <c r="O27026" t="s">
        <v>16251</v>
      </c>
      <c r="P27026">
        <v>1285000</v>
      </c>
      <c r="Q27026" t="s">
        <v>141130</v>
      </c>
      <c r="R27026" t="s">
        <v>141131</v>
      </c>
      <c r="S27026" t="s">
        <v>141132</v>
      </c>
      <c r="T27026" t="s">
        <v>141133</v>
      </c>
      <c r="U27026" t="s">
        <v>178</v>
      </c>
      <c r="V27026" t="s">
        <v>924</v>
      </c>
      <c r="W27026">
        <v>29</v>
      </c>
      <c r="X27026" t="s">
        <v>1263</v>
      </c>
      <c r="Y27026" t="s">
        <v>1263</v>
      </c>
      <c r="Z27026" s="1">
        <v>37626</v>
      </c>
    </row>
    <row r="27027" spans="11:26" x14ac:dyDescent="0.3">
      <c r="K27027" t="s">
        <v>141119</v>
      </c>
      <c r="L27027" t="s">
        <v>141134</v>
      </c>
      <c r="M27027" t="s">
        <v>91</v>
      </c>
      <c r="O27027" s="1">
        <v>41065</v>
      </c>
      <c r="Q27027" t="s">
        <v>141135</v>
      </c>
      <c r="R27027" t="s">
        <v>141136</v>
      </c>
      <c r="S27027" t="s">
        <v>141137</v>
      </c>
      <c r="T27027" t="s">
        <v>141138</v>
      </c>
      <c r="U27027" t="s">
        <v>34</v>
      </c>
      <c r="V27027" t="s">
        <v>46</v>
      </c>
      <c r="W27027" t="s">
        <v>106</v>
      </c>
      <c r="X27027" t="s">
        <v>107</v>
      </c>
      <c r="Y27027" t="s">
        <v>116</v>
      </c>
    </row>
    <row r="27028" spans="11:26" x14ac:dyDescent="0.3">
      <c r="K27028" t="s">
        <v>141119</v>
      </c>
      <c r="L27028" t="s">
        <v>141139</v>
      </c>
      <c r="M27028" t="s">
        <v>28</v>
      </c>
      <c r="O27028" t="s">
        <v>5614</v>
      </c>
      <c r="P27028">
        <v>2000000</v>
      </c>
      <c r="Q27028" t="s">
        <v>141140</v>
      </c>
      <c r="R27028" t="s">
        <v>141141</v>
      </c>
      <c r="S27028" t="s">
        <v>141142</v>
      </c>
      <c r="T27028" t="s">
        <v>95</v>
      </c>
      <c r="U27028" t="s">
        <v>34</v>
      </c>
      <c r="V27028" t="s">
        <v>270</v>
      </c>
      <c r="W27028" t="s">
        <v>9179</v>
      </c>
      <c r="X27028" t="s">
        <v>9478</v>
      </c>
      <c r="Y27028" t="s">
        <v>9478</v>
      </c>
    </row>
    <row r="27029" spans="11:26" x14ac:dyDescent="0.3">
      <c r="K27029" t="s">
        <v>141143</v>
      </c>
      <c r="L27029" t="s">
        <v>141144</v>
      </c>
      <c r="M27029" t="s">
        <v>28</v>
      </c>
      <c r="N27029" t="s">
        <v>29</v>
      </c>
      <c r="O27029" t="s">
        <v>63190</v>
      </c>
      <c r="Q27029" t="s">
        <v>141145</v>
      </c>
      <c r="R27029" t="s">
        <v>141146</v>
      </c>
      <c r="S27029" t="s">
        <v>141147</v>
      </c>
      <c r="T27029" t="s">
        <v>124</v>
      </c>
      <c r="U27029" t="s">
        <v>34</v>
      </c>
    </row>
    <row r="27030" spans="11:26" x14ac:dyDescent="0.3">
      <c r="K27030" t="s">
        <v>141148</v>
      </c>
      <c r="L27030" t="s">
        <v>141149</v>
      </c>
      <c r="M27030" t="s">
        <v>28</v>
      </c>
      <c r="O27030" s="1">
        <v>37530</v>
      </c>
      <c r="P27030">
        <v>30000000</v>
      </c>
      <c r="Q27030" t="s">
        <v>141150</v>
      </c>
      <c r="R27030" t="s">
        <v>141151</v>
      </c>
      <c r="S27030" t="s">
        <v>141152</v>
      </c>
      <c r="T27030" t="s">
        <v>141153</v>
      </c>
      <c r="U27030" t="s">
        <v>34</v>
      </c>
      <c r="V27030" t="s">
        <v>46</v>
      </c>
      <c r="W27030" t="s">
        <v>311</v>
      </c>
      <c r="X27030" t="s">
        <v>312</v>
      </c>
      <c r="Y27030" t="s">
        <v>312</v>
      </c>
    </row>
    <row r="27031" spans="11:26" x14ac:dyDescent="0.3">
      <c r="K27031" t="s">
        <v>141154</v>
      </c>
      <c r="L27031" t="s">
        <v>141155</v>
      </c>
      <c r="M27031" t="s">
        <v>52</v>
      </c>
      <c r="O27031" t="s">
        <v>15269</v>
      </c>
      <c r="P27031">
        <v>250000</v>
      </c>
      <c r="Q27031" t="s">
        <v>141156</v>
      </c>
      <c r="R27031" t="s">
        <v>141157</v>
      </c>
      <c r="S27031" t="s">
        <v>141158</v>
      </c>
      <c r="T27031" t="s">
        <v>2364</v>
      </c>
      <c r="U27031" t="s">
        <v>178</v>
      </c>
      <c r="V27031" t="s">
        <v>46</v>
      </c>
      <c r="W27031" t="s">
        <v>142</v>
      </c>
      <c r="X27031" t="s">
        <v>1224</v>
      </c>
      <c r="Y27031" t="s">
        <v>13378</v>
      </c>
    </row>
    <row r="27032" spans="11:26" x14ac:dyDescent="0.3">
      <c r="K27032" t="s">
        <v>141159</v>
      </c>
      <c r="L27032" t="s">
        <v>141160</v>
      </c>
      <c r="M27032" t="s">
        <v>233</v>
      </c>
      <c r="O27032" t="s">
        <v>46110</v>
      </c>
      <c r="P27032">
        <v>121000000</v>
      </c>
      <c r="Q27032" t="s">
        <v>141161</v>
      </c>
      <c r="R27032" t="s">
        <v>141162</v>
      </c>
      <c r="S27032" t="s">
        <v>141163</v>
      </c>
      <c r="T27032" t="s">
        <v>6409</v>
      </c>
      <c r="U27032" t="s">
        <v>34</v>
      </c>
      <c r="V27032" t="s">
        <v>46</v>
      </c>
      <c r="W27032" t="s">
        <v>2104</v>
      </c>
      <c r="X27032" t="s">
        <v>2105</v>
      </c>
      <c r="Y27032" t="s">
        <v>2105</v>
      </c>
      <c r="Z27032" s="1">
        <v>38353</v>
      </c>
    </row>
    <row r="27033" spans="11:26" x14ac:dyDescent="0.3">
      <c r="K27033" t="s">
        <v>141164</v>
      </c>
      <c r="L27033" t="s">
        <v>141165</v>
      </c>
      <c r="M27033" t="s">
        <v>190</v>
      </c>
      <c r="O27033" t="s">
        <v>61097</v>
      </c>
      <c r="Q27033" t="s">
        <v>141166</v>
      </c>
      <c r="R27033" t="s">
        <v>141167</v>
      </c>
      <c r="S27033" t="s">
        <v>141168</v>
      </c>
      <c r="T27033" t="s">
        <v>205</v>
      </c>
      <c r="U27033" t="s">
        <v>34</v>
      </c>
      <c r="V27033" t="s">
        <v>559</v>
      </c>
      <c r="W27033">
        <v>13</v>
      </c>
      <c r="X27033" t="s">
        <v>34547</v>
      </c>
      <c r="Y27033" t="s">
        <v>34547</v>
      </c>
      <c r="Z27033" t="s">
        <v>126231</v>
      </c>
    </row>
    <row r="27034" spans="11:26" x14ac:dyDescent="0.3">
      <c r="K27034" t="s">
        <v>141169</v>
      </c>
      <c r="L27034" t="s">
        <v>141170</v>
      </c>
      <c r="M27034" t="s">
        <v>256</v>
      </c>
      <c r="O27034" t="s">
        <v>18163</v>
      </c>
      <c r="P27034">
        <v>200000</v>
      </c>
      <c r="Q27034" t="s">
        <v>141171</v>
      </c>
      <c r="R27034" t="s">
        <v>141172</v>
      </c>
      <c r="S27034" t="s">
        <v>141173</v>
      </c>
      <c r="T27034" t="s">
        <v>74</v>
      </c>
      <c r="U27034" t="s">
        <v>34</v>
      </c>
      <c r="V27034" t="s">
        <v>46</v>
      </c>
      <c r="W27034" t="s">
        <v>471</v>
      </c>
      <c r="X27034" t="s">
        <v>1482</v>
      </c>
      <c r="Y27034" t="s">
        <v>8722</v>
      </c>
      <c r="Z27034" s="1">
        <v>37257</v>
      </c>
    </row>
    <row r="27035" spans="11:26" x14ac:dyDescent="0.3">
      <c r="K27035" t="s">
        <v>141174</v>
      </c>
      <c r="L27035" t="s">
        <v>141175</v>
      </c>
      <c r="M27035" t="s">
        <v>91</v>
      </c>
      <c r="O27035" s="1">
        <v>41584</v>
      </c>
      <c r="P27035">
        <v>265064</v>
      </c>
      <c r="Q27035" t="s">
        <v>141176</v>
      </c>
      <c r="R27035" t="s">
        <v>141177</v>
      </c>
      <c r="S27035" t="s">
        <v>141178</v>
      </c>
      <c r="T27035" t="s">
        <v>3601</v>
      </c>
      <c r="U27035" t="s">
        <v>34</v>
      </c>
      <c r="V27035" t="s">
        <v>568</v>
      </c>
      <c r="W27035">
        <v>6</v>
      </c>
      <c r="X27035" t="s">
        <v>569</v>
      </c>
      <c r="Y27035" t="s">
        <v>141179</v>
      </c>
      <c r="Z27035" s="1">
        <v>39448</v>
      </c>
    </row>
    <row r="27036" spans="11:26" x14ac:dyDescent="0.3">
      <c r="K27036" t="s">
        <v>141180</v>
      </c>
      <c r="L27036" t="s">
        <v>141181</v>
      </c>
      <c r="M27036" t="s">
        <v>190</v>
      </c>
      <c r="O27036" t="s">
        <v>41897</v>
      </c>
      <c r="Q27036" t="s">
        <v>141182</v>
      </c>
      <c r="R27036" t="s">
        <v>141183</v>
      </c>
      <c r="T27036" t="s">
        <v>141184</v>
      </c>
      <c r="U27036" t="s">
        <v>34</v>
      </c>
      <c r="V27036" t="s">
        <v>46</v>
      </c>
      <c r="W27036" t="s">
        <v>167</v>
      </c>
      <c r="X27036" t="s">
        <v>168</v>
      </c>
      <c r="Y27036" t="s">
        <v>169</v>
      </c>
    </row>
    <row r="27037" spans="11:26" x14ac:dyDescent="0.3">
      <c r="K27037" t="s">
        <v>141185</v>
      </c>
      <c r="L27037" t="s">
        <v>141186</v>
      </c>
      <c r="M27037" t="s">
        <v>324</v>
      </c>
      <c r="O27037" s="1">
        <v>40918</v>
      </c>
      <c r="P27037">
        <v>250000</v>
      </c>
      <c r="Q27037" t="s">
        <v>141187</v>
      </c>
      <c r="R27037" t="s">
        <v>141188</v>
      </c>
      <c r="S27037" t="s">
        <v>141189</v>
      </c>
      <c r="T27037" t="s">
        <v>64</v>
      </c>
      <c r="U27037" t="s">
        <v>345</v>
      </c>
      <c r="V27037" t="s">
        <v>46</v>
      </c>
      <c r="W27037" t="s">
        <v>228</v>
      </c>
      <c r="X27037" t="s">
        <v>229</v>
      </c>
      <c r="Y27037" t="s">
        <v>229</v>
      </c>
      <c r="Z27037" s="1">
        <v>39083</v>
      </c>
    </row>
    <row r="27038" spans="11:26" x14ac:dyDescent="0.3">
      <c r="K27038" t="s">
        <v>141185</v>
      </c>
      <c r="L27038" t="s">
        <v>141190</v>
      </c>
      <c r="M27038" t="s">
        <v>52</v>
      </c>
      <c r="O27038" t="s">
        <v>52462</v>
      </c>
      <c r="P27038">
        <v>40000</v>
      </c>
      <c r="Q27038" t="s">
        <v>141191</v>
      </c>
      <c r="R27038" t="s">
        <v>141192</v>
      </c>
      <c r="S27038" t="s">
        <v>141193</v>
      </c>
      <c r="T27038" t="s">
        <v>141194</v>
      </c>
      <c r="U27038" t="s">
        <v>34</v>
      </c>
      <c r="V27038" t="s">
        <v>1090</v>
      </c>
      <c r="W27038">
        <v>9</v>
      </c>
      <c r="X27038" t="s">
        <v>3588</v>
      </c>
      <c r="Y27038" t="s">
        <v>3588</v>
      </c>
      <c r="Z27038" s="1">
        <v>40179</v>
      </c>
    </row>
    <row r="27039" spans="11:26" x14ac:dyDescent="0.3">
      <c r="K27039" t="s">
        <v>141195</v>
      </c>
      <c r="L27039" t="s">
        <v>141196</v>
      </c>
      <c r="M27039" t="s">
        <v>52</v>
      </c>
      <c r="O27039" t="s">
        <v>9219</v>
      </c>
      <c r="Q27039" t="s">
        <v>141197</v>
      </c>
      <c r="R27039" t="s">
        <v>141198</v>
      </c>
      <c r="S27039" t="s">
        <v>141199</v>
      </c>
      <c r="T27039" t="s">
        <v>35629</v>
      </c>
      <c r="U27039" t="s">
        <v>34</v>
      </c>
      <c r="V27039" t="s">
        <v>86</v>
      </c>
      <c r="X27039" t="s">
        <v>87</v>
      </c>
      <c r="Y27039" t="s">
        <v>87</v>
      </c>
      <c r="Z27039" s="1">
        <v>40912</v>
      </c>
    </row>
    <row r="27040" spans="11:26" x14ac:dyDescent="0.3">
      <c r="K27040" t="s">
        <v>141200</v>
      </c>
      <c r="L27040" t="s">
        <v>141201</v>
      </c>
      <c r="M27040" t="s">
        <v>52</v>
      </c>
      <c r="O27040" s="1">
        <v>42250</v>
      </c>
      <c r="P27040">
        <v>320000</v>
      </c>
      <c r="Q27040" t="s">
        <v>141202</v>
      </c>
      <c r="R27040" t="s">
        <v>141203</v>
      </c>
      <c r="S27040" t="s">
        <v>141204</v>
      </c>
      <c r="T27040" t="s">
        <v>141205</v>
      </c>
      <c r="U27040" t="s">
        <v>34</v>
      </c>
      <c r="V27040" t="s">
        <v>46</v>
      </c>
      <c r="W27040" t="s">
        <v>167</v>
      </c>
      <c r="X27040" t="s">
        <v>168</v>
      </c>
      <c r="Y27040" t="s">
        <v>169</v>
      </c>
      <c r="Z27040" s="1">
        <v>41244</v>
      </c>
    </row>
    <row r="27041" spans="11:26" x14ac:dyDescent="0.3">
      <c r="K27041" t="s">
        <v>141206</v>
      </c>
      <c r="L27041" t="s">
        <v>141207</v>
      </c>
      <c r="M27041" t="s">
        <v>52</v>
      </c>
      <c r="O27041" s="1">
        <v>41518</v>
      </c>
      <c r="P27041">
        <v>500000</v>
      </c>
      <c r="Q27041" t="s">
        <v>141208</v>
      </c>
      <c r="R27041" t="s">
        <v>141209</v>
      </c>
      <c r="S27041" t="s">
        <v>141210</v>
      </c>
      <c r="T27041" t="s">
        <v>95</v>
      </c>
      <c r="U27041" t="s">
        <v>34</v>
      </c>
      <c r="V27041" t="s">
        <v>46</v>
      </c>
      <c r="W27041" t="s">
        <v>142</v>
      </c>
      <c r="X27041" t="s">
        <v>143</v>
      </c>
      <c r="Y27041" t="s">
        <v>141211</v>
      </c>
    </row>
    <row r="27042" spans="11:26" x14ac:dyDescent="0.3">
      <c r="K27042" t="s">
        <v>141212</v>
      </c>
      <c r="L27042" t="s">
        <v>141213</v>
      </c>
      <c r="M27042" t="s">
        <v>28</v>
      </c>
      <c r="O27042" t="s">
        <v>35715</v>
      </c>
      <c r="P27042">
        <v>250000</v>
      </c>
      <c r="Q27042" t="s">
        <v>141214</v>
      </c>
      <c r="R27042" t="s">
        <v>141215</v>
      </c>
      <c r="S27042" t="s">
        <v>141216</v>
      </c>
      <c r="T27042" t="s">
        <v>216</v>
      </c>
      <c r="U27042" t="s">
        <v>345</v>
      </c>
      <c r="V27042" t="s">
        <v>1174</v>
      </c>
      <c r="W27042">
        <v>5</v>
      </c>
      <c r="X27042" t="s">
        <v>1175</v>
      </c>
      <c r="Y27042" t="s">
        <v>1175</v>
      </c>
      <c r="Z27042" s="1">
        <v>39083</v>
      </c>
    </row>
    <row r="27043" spans="11:26" x14ac:dyDescent="0.3">
      <c r="K27043" t="s">
        <v>141217</v>
      </c>
      <c r="L27043" t="s">
        <v>141218</v>
      </c>
      <c r="M27043" t="s">
        <v>190</v>
      </c>
      <c r="O27043" s="1">
        <v>41734</v>
      </c>
      <c r="P27043">
        <v>25000</v>
      </c>
      <c r="Q27043" t="s">
        <v>141219</v>
      </c>
      <c r="R27043" t="s">
        <v>141220</v>
      </c>
      <c r="S27043" t="s">
        <v>141221</v>
      </c>
      <c r="T27043" t="s">
        <v>141222</v>
      </c>
      <c r="U27043" t="s">
        <v>34</v>
      </c>
      <c r="V27043" t="s">
        <v>1816</v>
      </c>
      <c r="W27043">
        <v>2</v>
      </c>
      <c r="X27043" t="s">
        <v>21121</v>
      </c>
      <c r="Y27043" t="s">
        <v>141223</v>
      </c>
      <c r="Z27043" s="1">
        <v>39085</v>
      </c>
    </row>
    <row r="27044" spans="11:26" x14ac:dyDescent="0.3">
      <c r="K27044" t="s">
        <v>141224</v>
      </c>
      <c r="L27044" t="s">
        <v>141225</v>
      </c>
      <c r="M27044" t="s">
        <v>28</v>
      </c>
      <c r="N27044" t="s">
        <v>40</v>
      </c>
      <c r="O27044" s="1">
        <v>41764</v>
      </c>
      <c r="P27044">
        <v>4500000</v>
      </c>
      <c r="Q27044" t="s">
        <v>141226</v>
      </c>
      <c r="R27044" t="s">
        <v>141227</v>
      </c>
      <c r="S27044" t="s">
        <v>141228</v>
      </c>
      <c r="T27044" t="s">
        <v>436</v>
      </c>
      <c r="U27044" t="s">
        <v>34</v>
      </c>
      <c r="V27044" t="s">
        <v>46</v>
      </c>
      <c r="W27044" t="s">
        <v>1081</v>
      </c>
      <c r="X27044" t="s">
        <v>1082</v>
      </c>
      <c r="Y27044" t="s">
        <v>1082</v>
      </c>
      <c r="Z27044" s="1">
        <v>36526</v>
      </c>
    </row>
    <row r="27045" spans="11:26" x14ac:dyDescent="0.3">
      <c r="K27045" t="s">
        <v>141229</v>
      </c>
      <c r="L27045" t="s">
        <v>141230</v>
      </c>
      <c r="M27045" t="s">
        <v>91</v>
      </c>
      <c r="O27045" t="s">
        <v>26131</v>
      </c>
      <c r="Q27045" t="s">
        <v>141231</v>
      </c>
      <c r="R27045" t="s">
        <v>141232</v>
      </c>
      <c r="S27045" t="s">
        <v>141233</v>
      </c>
      <c r="T27045" t="s">
        <v>141234</v>
      </c>
      <c r="U27045" t="s">
        <v>178</v>
      </c>
      <c r="V27045" t="s">
        <v>46</v>
      </c>
      <c r="W27045" t="s">
        <v>106</v>
      </c>
      <c r="X27045" t="s">
        <v>107</v>
      </c>
      <c r="Y27045" t="s">
        <v>116</v>
      </c>
      <c r="Z27045" s="1">
        <v>37632</v>
      </c>
    </row>
    <row r="27046" spans="11:26" x14ac:dyDescent="0.3">
      <c r="K27046" t="s">
        <v>141235</v>
      </c>
      <c r="L27046" t="s">
        <v>141236</v>
      </c>
      <c r="M27046" t="s">
        <v>28</v>
      </c>
      <c r="O27046" s="1">
        <v>41281</v>
      </c>
      <c r="P27046">
        <v>3216500</v>
      </c>
      <c r="Q27046" t="s">
        <v>141237</v>
      </c>
      <c r="R27046" t="s">
        <v>141238</v>
      </c>
      <c r="S27046" t="s">
        <v>141239</v>
      </c>
      <c r="U27046" t="s">
        <v>34</v>
      </c>
      <c r="V27046" t="s">
        <v>368</v>
      </c>
      <c r="W27046">
        <v>2</v>
      </c>
      <c r="X27046" t="s">
        <v>369</v>
      </c>
      <c r="Y27046" t="s">
        <v>369</v>
      </c>
      <c r="Z27046" s="1">
        <v>37622</v>
      </c>
    </row>
    <row r="27047" spans="11:26" x14ac:dyDescent="0.3">
      <c r="K27047" t="s">
        <v>141240</v>
      </c>
      <c r="L27047" t="s">
        <v>141241</v>
      </c>
      <c r="M27047" t="s">
        <v>324</v>
      </c>
      <c r="O27047" t="s">
        <v>1576</v>
      </c>
      <c r="P27047">
        <v>1159132</v>
      </c>
      <c r="Q27047" t="s">
        <v>141242</v>
      </c>
      <c r="R27047" t="s">
        <v>141243</v>
      </c>
      <c r="S27047" t="s">
        <v>141244</v>
      </c>
      <c r="T27047" t="s">
        <v>1208</v>
      </c>
      <c r="U27047" t="s">
        <v>34</v>
      </c>
      <c r="V27047" t="s">
        <v>59460</v>
      </c>
      <c r="W27047">
        <v>3</v>
      </c>
      <c r="X27047" t="s">
        <v>59461</v>
      </c>
      <c r="Y27047" t="s">
        <v>59462</v>
      </c>
      <c r="Z27047" t="s">
        <v>3709</v>
      </c>
    </row>
    <row r="27048" spans="11:26" x14ac:dyDescent="0.3">
      <c r="K27048" t="s">
        <v>141245</v>
      </c>
      <c r="L27048" t="s">
        <v>141246</v>
      </c>
      <c r="M27048" t="s">
        <v>91</v>
      </c>
      <c r="O27048" t="s">
        <v>10758</v>
      </c>
      <c r="Q27048" t="s">
        <v>141247</v>
      </c>
      <c r="R27048" t="s">
        <v>141248</v>
      </c>
      <c r="S27048" t="s">
        <v>141249</v>
      </c>
      <c r="T27048" t="s">
        <v>141250</v>
      </c>
      <c r="U27048" t="s">
        <v>34</v>
      </c>
      <c r="V27048" t="s">
        <v>46</v>
      </c>
      <c r="W27048" t="s">
        <v>2307</v>
      </c>
      <c r="X27048" t="s">
        <v>2308</v>
      </c>
      <c r="Y27048" t="s">
        <v>2309</v>
      </c>
      <c r="Z27048" s="1">
        <v>38718</v>
      </c>
    </row>
    <row r="27049" spans="11:26" x14ac:dyDescent="0.3">
      <c r="K27049" t="s">
        <v>141251</v>
      </c>
      <c r="L27049" t="s">
        <v>141252</v>
      </c>
      <c r="M27049" t="s">
        <v>52</v>
      </c>
      <c r="O27049" t="s">
        <v>6610</v>
      </c>
      <c r="P27049">
        <v>1250000</v>
      </c>
      <c r="Q27049" t="s">
        <v>141253</v>
      </c>
      <c r="R27049" t="s">
        <v>141254</v>
      </c>
      <c r="S27049" t="s">
        <v>141255</v>
      </c>
      <c r="T27049" t="s">
        <v>141256</v>
      </c>
      <c r="U27049" t="s">
        <v>178</v>
      </c>
      <c r="V27049" t="s">
        <v>924</v>
      </c>
      <c r="W27049">
        <v>56</v>
      </c>
      <c r="X27049" t="s">
        <v>14212</v>
      </c>
      <c r="Y27049" t="s">
        <v>14212</v>
      </c>
      <c r="Z27049" s="1">
        <v>36532</v>
      </c>
    </row>
    <row r="27050" spans="11:26" x14ac:dyDescent="0.3">
      <c r="K27050" t="s">
        <v>141257</v>
      </c>
      <c r="L27050" t="s">
        <v>141258</v>
      </c>
      <c r="M27050" t="s">
        <v>52</v>
      </c>
      <c r="O27050" t="s">
        <v>8460</v>
      </c>
      <c r="P27050">
        <v>4500000</v>
      </c>
      <c r="Q27050" t="s">
        <v>141259</v>
      </c>
      <c r="R27050" t="s">
        <v>141260</v>
      </c>
      <c r="S27050" t="s">
        <v>141261</v>
      </c>
      <c r="T27050" t="s">
        <v>2126</v>
      </c>
      <c r="U27050" t="s">
        <v>34</v>
      </c>
      <c r="V27050" t="s">
        <v>1174</v>
      </c>
      <c r="W27050">
        <v>6</v>
      </c>
      <c r="X27050" t="s">
        <v>1175</v>
      </c>
      <c r="Y27050" t="s">
        <v>21311</v>
      </c>
      <c r="Z27050" s="1">
        <v>38353</v>
      </c>
    </row>
    <row r="27051" spans="11:26" x14ac:dyDescent="0.3">
      <c r="K27051" t="s">
        <v>141262</v>
      </c>
      <c r="L27051" t="s">
        <v>141263</v>
      </c>
      <c r="M27051" t="s">
        <v>91</v>
      </c>
      <c r="O27051" s="1">
        <v>41651</v>
      </c>
      <c r="Q27051" t="s">
        <v>141264</v>
      </c>
      <c r="R27051" t="s">
        <v>141265</v>
      </c>
      <c r="S27051" t="s">
        <v>141266</v>
      </c>
      <c r="T27051" t="s">
        <v>1294</v>
      </c>
      <c r="U27051" t="s">
        <v>34</v>
      </c>
      <c r="V27051" t="s">
        <v>46</v>
      </c>
      <c r="W27051" t="s">
        <v>106</v>
      </c>
      <c r="X27051" t="s">
        <v>107</v>
      </c>
      <c r="Y27051" t="s">
        <v>2425</v>
      </c>
      <c r="Z27051" s="1">
        <v>37987</v>
      </c>
    </row>
    <row r="27052" spans="11:26" x14ac:dyDescent="0.3">
      <c r="K27052" t="s">
        <v>141267</v>
      </c>
      <c r="L27052" t="s">
        <v>141268</v>
      </c>
      <c r="M27052" t="s">
        <v>52</v>
      </c>
      <c r="O27052" s="1">
        <v>42125</v>
      </c>
      <c r="P27052">
        <v>2400000</v>
      </c>
      <c r="Q27052" t="s">
        <v>141269</v>
      </c>
      <c r="R27052" t="s">
        <v>141270</v>
      </c>
      <c r="S27052" t="s">
        <v>141271</v>
      </c>
      <c r="T27052" t="s">
        <v>14587</v>
      </c>
      <c r="U27052" t="s">
        <v>34</v>
      </c>
      <c r="V27052" t="s">
        <v>46</v>
      </c>
      <c r="W27052" t="s">
        <v>106</v>
      </c>
      <c r="X27052" t="s">
        <v>16416</v>
      </c>
      <c r="Y27052" t="s">
        <v>25883</v>
      </c>
      <c r="Z27052" s="1">
        <v>40909</v>
      </c>
    </row>
    <row r="27053" spans="11:26" x14ac:dyDescent="0.3">
      <c r="K27053" t="s">
        <v>141272</v>
      </c>
      <c r="L27053" t="s">
        <v>141273</v>
      </c>
      <c r="M27053" t="s">
        <v>28</v>
      </c>
      <c r="O27053" t="s">
        <v>141274</v>
      </c>
      <c r="P27053">
        <v>15000000</v>
      </c>
      <c r="Q27053" t="s">
        <v>141275</v>
      </c>
      <c r="R27053" t="s">
        <v>141276</v>
      </c>
      <c r="S27053" t="s">
        <v>141277</v>
      </c>
      <c r="T27053" t="s">
        <v>141278</v>
      </c>
      <c r="U27053" t="s">
        <v>345</v>
      </c>
      <c r="Z27053" s="1">
        <v>40909</v>
      </c>
    </row>
    <row r="27054" spans="11:26" x14ac:dyDescent="0.3">
      <c r="K27054" t="s">
        <v>141272</v>
      </c>
      <c r="L27054" t="s">
        <v>141279</v>
      </c>
      <c r="M27054" t="s">
        <v>28</v>
      </c>
      <c r="O27054" t="s">
        <v>141280</v>
      </c>
      <c r="P27054">
        <v>21000000</v>
      </c>
      <c r="Q27054" t="s">
        <v>141281</v>
      </c>
      <c r="R27054" t="s">
        <v>141282</v>
      </c>
      <c r="S27054" t="s">
        <v>141283</v>
      </c>
      <c r="T27054" t="s">
        <v>141284</v>
      </c>
      <c r="U27054" t="s">
        <v>34</v>
      </c>
      <c r="V27054" t="s">
        <v>1816</v>
      </c>
      <c r="W27054">
        <v>2</v>
      </c>
      <c r="X27054" t="s">
        <v>2981</v>
      </c>
      <c r="Y27054" t="s">
        <v>2981</v>
      </c>
      <c r="Z27054" s="1">
        <v>41640</v>
      </c>
    </row>
    <row r="27055" spans="11:26" x14ac:dyDescent="0.3">
      <c r="K27055" t="s">
        <v>141285</v>
      </c>
      <c r="L27055" t="s">
        <v>141286</v>
      </c>
      <c r="M27055" t="s">
        <v>3454</v>
      </c>
      <c r="O27055" t="s">
        <v>26504</v>
      </c>
      <c r="P27055">
        <v>575000000</v>
      </c>
      <c r="Q27055" t="s">
        <v>141287</v>
      </c>
      <c r="R27055" t="s">
        <v>141288</v>
      </c>
      <c r="S27055" t="s">
        <v>141289</v>
      </c>
      <c r="T27055" t="s">
        <v>4324</v>
      </c>
      <c r="U27055" t="s">
        <v>34</v>
      </c>
    </row>
    <row r="27056" spans="11:26" x14ac:dyDescent="0.3">
      <c r="K27056" t="s">
        <v>141285</v>
      </c>
      <c r="L27056" t="s">
        <v>141290</v>
      </c>
      <c r="M27056" t="s">
        <v>3454</v>
      </c>
      <c r="O27056" s="1">
        <v>41738</v>
      </c>
      <c r="P27056">
        <v>300000000</v>
      </c>
      <c r="Q27056" t="s">
        <v>141291</v>
      </c>
      <c r="R27056" t="s">
        <v>141292</v>
      </c>
      <c r="S27056" t="s">
        <v>141293</v>
      </c>
      <c r="T27056" t="s">
        <v>64</v>
      </c>
      <c r="U27056" t="s">
        <v>34</v>
      </c>
      <c r="V27056" t="s">
        <v>46</v>
      </c>
      <c r="W27056" t="s">
        <v>106</v>
      </c>
      <c r="X27056" t="s">
        <v>107</v>
      </c>
      <c r="Y27056" t="s">
        <v>116</v>
      </c>
      <c r="Z27056" s="1">
        <v>39825</v>
      </c>
    </row>
    <row r="27057" spans="11:26" x14ac:dyDescent="0.3">
      <c r="K27057" t="s">
        <v>141294</v>
      </c>
      <c r="L27057" t="s">
        <v>141295</v>
      </c>
      <c r="M27057" t="s">
        <v>28</v>
      </c>
      <c r="N27057" t="s">
        <v>40</v>
      </c>
      <c r="O27057" t="s">
        <v>6618</v>
      </c>
      <c r="P27057">
        <v>8000000</v>
      </c>
      <c r="Q27057" t="s">
        <v>141296</v>
      </c>
      <c r="R27057" t="s">
        <v>141297</v>
      </c>
      <c r="S27057" t="s">
        <v>141298</v>
      </c>
      <c r="T27057" t="s">
        <v>141299</v>
      </c>
      <c r="U27057" t="s">
        <v>34</v>
      </c>
      <c r="V27057" t="s">
        <v>46</v>
      </c>
      <c r="W27057" t="s">
        <v>106</v>
      </c>
      <c r="X27057" t="s">
        <v>107</v>
      </c>
      <c r="Y27057" t="s">
        <v>116</v>
      </c>
      <c r="Z27057" s="1">
        <v>40638</v>
      </c>
    </row>
    <row r="27058" spans="11:26" x14ac:dyDescent="0.3">
      <c r="K27058" t="s">
        <v>141294</v>
      </c>
      <c r="L27058" t="s">
        <v>141300</v>
      </c>
      <c r="M27058" t="s">
        <v>52</v>
      </c>
      <c r="O27058" s="1">
        <v>40912</v>
      </c>
      <c r="P27058">
        <v>267120</v>
      </c>
      <c r="Q27058" t="s">
        <v>141301</v>
      </c>
      <c r="R27058" t="s">
        <v>141302</v>
      </c>
      <c r="S27058" t="s">
        <v>141303</v>
      </c>
      <c r="T27058" t="s">
        <v>141304</v>
      </c>
      <c r="U27058" t="s">
        <v>34</v>
      </c>
      <c r="V27058" t="s">
        <v>46</v>
      </c>
      <c r="W27058" t="s">
        <v>142</v>
      </c>
      <c r="X27058" t="s">
        <v>1930</v>
      </c>
      <c r="Y27058" t="s">
        <v>39167</v>
      </c>
      <c r="Z27058" t="s">
        <v>3062</v>
      </c>
    </row>
    <row r="27059" spans="11:26" x14ac:dyDescent="0.3">
      <c r="K27059" t="s">
        <v>141294</v>
      </c>
      <c r="L27059" t="s">
        <v>141305</v>
      </c>
      <c r="M27059" t="s">
        <v>52</v>
      </c>
      <c r="O27059" s="1">
        <v>40554</v>
      </c>
      <c r="P27059">
        <v>204405</v>
      </c>
      <c r="Q27059" t="s">
        <v>141306</v>
      </c>
      <c r="R27059" t="s">
        <v>141307</v>
      </c>
      <c r="S27059" t="s">
        <v>141308</v>
      </c>
      <c r="T27059" t="s">
        <v>141309</v>
      </c>
      <c r="U27059" t="s">
        <v>34</v>
      </c>
      <c r="V27059" t="s">
        <v>206</v>
      </c>
      <c r="W27059" t="s">
        <v>207</v>
      </c>
      <c r="X27059" t="s">
        <v>208</v>
      </c>
      <c r="Y27059" t="s">
        <v>208</v>
      </c>
      <c r="Z27059" s="1">
        <v>40664</v>
      </c>
    </row>
    <row r="27060" spans="11:26" x14ac:dyDescent="0.3">
      <c r="K27060" t="s">
        <v>141294</v>
      </c>
      <c r="L27060" t="s">
        <v>141310</v>
      </c>
      <c r="M27060" t="s">
        <v>324</v>
      </c>
      <c r="O27060" s="1">
        <v>40912</v>
      </c>
      <c r="P27060">
        <v>200340</v>
      </c>
      <c r="Q27060" t="s">
        <v>141311</v>
      </c>
      <c r="R27060" t="s">
        <v>141312</v>
      </c>
      <c r="S27060" t="s">
        <v>141313</v>
      </c>
      <c r="T27060" t="s">
        <v>141314</v>
      </c>
      <c r="U27060" t="s">
        <v>34</v>
      </c>
      <c r="V27060" t="s">
        <v>46</v>
      </c>
      <c r="W27060" t="s">
        <v>106</v>
      </c>
      <c r="X27060" t="s">
        <v>107</v>
      </c>
      <c r="Y27060" t="s">
        <v>116</v>
      </c>
      <c r="Z27060" s="1">
        <v>39815</v>
      </c>
    </row>
    <row r="27061" spans="11:26" x14ac:dyDescent="0.3">
      <c r="K27061" t="s">
        <v>141294</v>
      </c>
      <c r="L27061" t="s">
        <v>141315</v>
      </c>
      <c r="M27061" t="s">
        <v>52</v>
      </c>
      <c r="O27061" t="s">
        <v>9169</v>
      </c>
      <c r="P27061">
        <v>1000000</v>
      </c>
      <c r="Q27061" t="s">
        <v>141316</v>
      </c>
      <c r="R27061" t="s">
        <v>141317</v>
      </c>
      <c r="S27061" t="s">
        <v>141318</v>
      </c>
      <c r="T27061" t="s">
        <v>141319</v>
      </c>
      <c r="U27061" t="s">
        <v>34</v>
      </c>
      <c r="V27061" t="s">
        <v>924</v>
      </c>
      <c r="W27061">
        <v>56</v>
      </c>
      <c r="X27061" t="s">
        <v>141320</v>
      </c>
      <c r="Y27061" t="s">
        <v>141320</v>
      </c>
      <c r="Z27061" s="1">
        <v>40179</v>
      </c>
    </row>
    <row r="27062" spans="11:26" x14ac:dyDescent="0.3">
      <c r="K27062" t="s">
        <v>141294</v>
      </c>
      <c r="L27062" t="s">
        <v>141321</v>
      </c>
      <c r="M27062" t="s">
        <v>52</v>
      </c>
      <c r="O27062" s="1">
        <v>41066</v>
      </c>
      <c r="Q27062" t="s">
        <v>141322</v>
      </c>
      <c r="R27062" t="s">
        <v>141323</v>
      </c>
      <c r="S27062" t="s">
        <v>141324</v>
      </c>
      <c r="T27062" t="s">
        <v>115</v>
      </c>
      <c r="U27062" t="s">
        <v>1158</v>
      </c>
      <c r="V27062" t="s">
        <v>35</v>
      </c>
      <c r="W27062">
        <v>2</v>
      </c>
      <c r="X27062" t="s">
        <v>6037</v>
      </c>
      <c r="Y27062" t="s">
        <v>6037</v>
      </c>
      <c r="Z27062" s="1">
        <v>36161</v>
      </c>
    </row>
    <row r="27063" spans="11:26" x14ac:dyDescent="0.3">
      <c r="K27063" t="s">
        <v>141294</v>
      </c>
      <c r="L27063" t="s">
        <v>141325</v>
      </c>
      <c r="M27063" t="s">
        <v>52</v>
      </c>
      <c r="O27063" s="1">
        <v>40918</v>
      </c>
      <c r="P27063">
        <v>643850</v>
      </c>
      <c r="Q27063" t="s">
        <v>141326</v>
      </c>
      <c r="R27063" t="s">
        <v>141327</v>
      </c>
      <c r="S27063" t="s">
        <v>141328</v>
      </c>
      <c r="T27063" t="s">
        <v>74</v>
      </c>
      <c r="U27063" t="s">
        <v>34</v>
      </c>
      <c r="V27063" t="s">
        <v>46</v>
      </c>
      <c r="W27063" t="s">
        <v>106</v>
      </c>
      <c r="X27063" t="s">
        <v>107</v>
      </c>
      <c r="Y27063" t="s">
        <v>1882</v>
      </c>
      <c r="Z27063" s="1">
        <v>40544</v>
      </c>
    </row>
    <row r="27064" spans="11:26" x14ac:dyDescent="0.3">
      <c r="K27064" t="s">
        <v>141329</v>
      </c>
      <c r="L27064" t="s">
        <v>141330</v>
      </c>
      <c r="M27064" t="s">
        <v>28</v>
      </c>
      <c r="O27064" s="1">
        <v>42074</v>
      </c>
      <c r="P27064">
        <v>4071885</v>
      </c>
      <c r="Q27064" t="s">
        <v>141331</v>
      </c>
      <c r="R27064" t="s">
        <v>141332</v>
      </c>
      <c r="S27064" t="s">
        <v>141333</v>
      </c>
      <c r="T27064" t="s">
        <v>1249</v>
      </c>
      <c r="U27064" t="s">
        <v>34</v>
      </c>
      <c r="V27064" t="s">
        <v>1922</v>
      </c>
      <c r="W27064">
        <v>23</v>
      </c>
      <c r="X27064" t="s">
        <v>19847</v>
      </c>
      <c r="Y27064" t="s">
        <v>19847</v>
      </c>
      <c r="Z27064" s="1">
        <v>39814</v>
      </c>
    </row>
    <row r="27065" spans="11:26" x14ac:dyDescent="0.3">
      <c r="K27065" t="s">
        <v>141329</v>
      </c>
      <c r="L27065" t="s">
        <v>141334</v>
      </c>
      <c r="M27065" t="s">
        <v>28</v>
      </c>
      <c r="N27065" t="s">
        <v>40</v>
      </c>
      <c r="O27065" t="s">
        <v>9019</v>
      </c>
      <c r="P27065">
        <v>2762257</v>
      </c>
      <c r="Q27065" t="s">
        <v>141335</v>
      </c>
      <c r="R27065" t="s">
        <v>141336</v>
      </c>
      <c r="S27065" t="s">
        <v>141337</v>
      </c>
      <c r="T27065" t="s">
        <v>141338</v>
      </c>
      <c r="U27065" t="s">
        <v>345</v>
      </c>
      <c r="V27065" t="s">
        <v>46</v>
      </c>
      <c r="W27065" t="s">
        <v>106</v>
      </c>
      <c r="X27065" t="s">
        <v>107</v>
      </c>
      <c r="Y27065" t="s">
        <v>446</v>
      </c>
      <c r="Z27065" s="1">
        <v>39456</v>
      </c>
    </row>
    <row r="27066" spans="11:26" x14ac:dyDescent="0.3">
      <c r="K27066" t="s">
        <v>141329</v>
      </c>
      <c r="L27066" t="s">
        <v>141339</v>
      </c>
      <c r="M27066" t="s">
        <v>324</v>
      </c>
      <c r="O27066" s="1">
        <v>40550</v>
      </c>
      <c r="P27066">
        <v>507080</v>
      </c>
      <c r="Q27066" t="s">
        <v>141340</v>
      </c>
      <c r="R27066" t="s">
        <v>141341</v>
      </c>
      <c r="S27066" t="s">
        <v>141342</v>
      </c>
      <c r="T27066" t="s">
        <v>141343</v>
      </c>
      <c r="U27066" t="s">
        <v>34</v>
      </c>
      <c r="Z27066" t="s">
        <v>141344</v>
      </c>
    </row>
    <row r="27067" spans="11:26" x14ac:dyDescent="0.3">
      <c r="K27067" t="s">
        <v>141329</v>
      </c>
      <c r="L27067" t="s">
        <v>141345</v>
      </c>
      <c r="M27067" t="s">
        <v>52</v>
      </c>
      <c r="O27067" s="1">
        <v>40550</v>
      </c>
      <c r="Q27067" t="s">
        <v>141346</v>
      </c>
      <c r="R27067" t="s">
        <v>141347</v>
      </c>
      <c r="S27067" t="s">
        <v>141348</v>
      </c>
      <c r="T27067" t="s">
        <v>74</v>
      </c>
      <c r="U27067" t="s">
        <v>34</v>
      </c>
      <c r="V27067" t="s">
        <v>46</v>
      </c>
      <c r="W27067" t="s">
        <v>1369</v>
      </c>
      <c r="X27067" t="s">
        <v>1370</v>
      </c>
      <c r="Y27067" t="s">
        <v>129389</v>
      </c>
      <c r="Z27067" s="1">
        <v>40179</v>
      </c>
    </row>
    <row r="27068" spans="11:26" x14ac:dyDescent="0.3">
      <c r="K27068" t="s">
        <v>141349</v>
      </c>
      <c r="L27068" t="s">
        <v>141350</v>
      </c>
      <c r="M27068" t="s">
        <v>28</v>
      </c>
      <c r="O27068" t="s">
        <v>12188</v>
      </c>
      <c r="P27068">
        <v>2100000</v>
      </c>
      <c r="Q27068" t="s">
        <v>141351</v>
      </c>
      <c r="R27068" t="s">
        <v>141352</v>
      </c>
      <c r="S27068" t="s">
        <v>141353</v>
      </c>
      <c r="T27068" t="s">
        <v>141354</v>
      </c>
      <c r="U27068" t="s">
        <v>178</v>
      </c>
    </row>
    <row r="27069" spans="11:26" x14ac:dyDescent="0.3">
      <c r="K27069" t="s">
        <v>141355</v>
      </c>
      <c r="L27069" t="s">
        <v>141356</v>
      </c>
      <c r="M27069" t="s">
        <v>28</v>
      </c>
      <c r="N27069" t="s">
        <v>40</v>
      </c>
      <c r="O27069" t="s">
        <v>19293</v>
      </c>
      <c r="P27069">
        <v>3000000</v>
      </c>
      <c r="Q27069" t="s">
        <v>141357</v>
      </c>
      <c r="R27069" t="s">
        <v>141358</v>
      </c>
      <c r="S27069" t="s">
        <v>141359</v>
      </c>
      <c r="T27069" t="s">
        <v>141360</v>
      </c>
      <c r="U27069" t="s">
        <v>34</v>
      </c>
      <c r="Z27069" s="1">
        <v>41367</v>
      </c>
    </row>
    <row r="27070" spans="11:26" x14ac:dyDescent="0.3">
      <c r="K27070" t="s">
        <v>141361</v>
      </c>
      <c r="L27070" t="s">
        <v>141362</v>
      </c>
      <c r="M27070" t="s">
        <v>28</v>
      </c>
      <c r="N27070" t="s">
        <v>29</v>
      </c>
      <c r="O27070" s="1">
        <v>39299</v>
      </c>
      <c r="P27070">
        <v>4000000</v>
      </c>
      <c r="Q27070" t="s">
        <v>141363</v>
      </c>
      <c r="R27070" t="s">
        <v>141364</v>
      </c>
      <c r="S27070" t="s">
        <v>141365</v>
      </c>
      <c r="T27070" t="s">
        <v>124</v>
      </c>
      <c r="U27070" t="s">
        <v>345</v>
      </c>
      <c r="V27070" t="s">
        <v>35</v>
      </c>
      <c r="W27070">
        <v>16</v>
      </c>
      <c r="X27070" t="s">
        <v>36</v>
      </c>
      <c r="Y27070" t="s">
        <v>36</v>
      </c>
      <c r="Z27070" s="1">
        <v>41555</v>
      </c>
    </row>
    <row r="27071" spans="11:26" x14ac:dyDescent="0.3">
      <c r="K27071" t="s">
        <v>141361</v>
      </c>
      <c r="L27071" t="s">
        <v>141366</v>
      </c>
      <c r="M27071" t="s">
        <v>28</v>
      </c>
      <c r="O27071" s="1">
        <v>40337</v>
      </c>
      <c r="P27071">
        <v>2000000</v>
      </c>
      <c r="Q27071" t="s">
        <v>141367</v>
      </c>
      <c r="R27071" t="s">
        <v>141368</v>
      </c>
      <c r="S27071" t="s">
        <v>141369</v>
      </c>
      <c r="T27071" t="s">
        <v>296</v>
      </c>
      <c r="U27071" t="s">
        <v>34</v>
      </c>
      <c r="V27071" t="s">
        <v>46</v>
      </c>
      <c r="W27071" t="s">
        <v>2104</v>
      </c>
      <c r="X27071" t="s">
        <v>2105</v>
      </c>
      <c r="Y27071" t="s">
        <v>2105</v>
      </c>
      <c r="Z27071" s="1">
        <v>33970</v>
      </c>
    </row>
    <row r="27072" spans="11:26" x14ac:dyDescent="0.3">
      <c r="K27072" t="s">
        <v>141361</v>
      </c>
      <c r="L27072" t="s">
        <v>141370</v>
      </c>
      <c r="M27072" t="s">
        <v>28</v>
      </c>
      <c r="N27072" t="s">
        <v>493</v>
      </c>
      <c r="O27072" s="1">
        <v>39636</v>
      </c>
      <c r="P27072">
        <v>7000000</v>
      </c>
      <c r="Q27072" t="s">
        <v>141371</v>
      </c>
      <c r="R27072" t="s">
        <v>141372</v>
      </c>
      <c r="S27072" t="s">
        <v>141373</v>
      </c>
      <c r="T27072" t="s">
        <v>141374</v>
      </c>
      <c r="U27072" t="s">
        <v>34</v>
      </c>
      <c r="V27072" t="s">
        <v>1816</v>
      </c>
      <c r="W27072">
        <v>1</v>
      </c>
      <c r="X27072" t="s">
        <v>5015</v>
      </c>
      <c r="Y27072" t="s">
        <v>37239</v>
      </c>
      <c r="Z27072" s="1">
        <v>36526</v>
      </c>
    </row>
    <row r="27073" spans="11:26" x14ac:dyDescent="0.3">
      <c r="K27073" t="s">
        <v>141375</v>
      </c>
      <c r="L27073" t="s">
        <v>141376</v>
      </c>
      <c r="M27073" t="s">
        <v>52</v>
      </c>
      <c r="O27073" t="s">
        <v>1630</v>
      </c>
      <c r="P27073">
        <v>45638</v>
      </c>
      <c r="Q27073" t="s">
        <v>141377</v>
      </c>
      <c r="R27073" t="s">
        <v>141378</v>
      </c>
      <c r="S27073" t="s">
        <v>141379</v>
      </c>
      <c r="T27073" t="s">
        <v>95</v>
      </c>
      <c r="U27073" t="s">
        <v>34</v>
      </c>
      <c r="V27073" t="s">
        <v>46</v>
      </c>
      <c r="W27073" t="s">
        <v>471</v>
      </c>
      <c r="X27073" t="s">
        <v>969</v>
      </c>
      <c r="Y27073" t="s">
        <v>94285</v>
      </c>
      <c r="Z27073" s="1">
        <v>36526</v>
      </c>
    </row>
    <row r="27074" spans="11:26" x14ac:dyDescent="0.3">
      <c r="K27074" t="s">
        <v>141380</v>
      </c>
      <c r="L27074" t="s">
        <v>141381</v>
      </c>
      <c r="M27074" t="s">
        <v>52</v>
      </c>
      <c r="O27074" s="1">
        <v>41431</v>
      </c>
      <c r="P27074">
        <v>1000000</v>
      </c>
      <c r="Q27074" t="s">
        <v>141382</v>
      </c>
      <c r="R27074" t="s">
        <v>141383</v>
      </c>
      <c r="S27074" t="s">
        <v>141384</v>
      </c>
      <c r="U27074" t="s">
        <v>178</v>
      </c>
      <c r="V27074" t="s">
        <v>46</v>
      </c>
      <c r="W27074" t="s">
        <v>167</v>
      </c>
      <c r="X27074" t="s">
        <v>6469</v>
      </c>
      <c r="Y27074" t="s">
        <v>6469</v>
      </c>
      <c r="Z27074" s="1">
        <v>25934</v>
      </c>
    </row>
    <row r="27075" spans="11:26" x14ac:dyDescent="0.3">
      <c r="K27075" t="s">
        <v>141385</v>
      </c>
      <c r="L27075" t="s">
        <v>141386</v>
      </c>
      <c r="M27075" t="s">
        <v>91</v>
      </c>
      <c r="O27075" t="s">
        <v>41859</v>
      </c>
      <c r="Q27075" t="s">
        <v>141387</v>
      </c>
      <c r="R27075" t="s">
        <v>141388</v>
      </c>
      <c r="S27075" t="s">
        <v>141389</v>
      </c>
      <c r="T27075" t="s">
        <v>2364</v>
      </c>
      <c r="U27075" t="s">
        <v>34</v>
      </c>
      <c r="V27075" t="s">
        <v>46</v>
      </c>
      <c r="W27075" t="s">
        <v>260</v>
      </c>
      <c r="X27075" t="s">
        <v>402</v>
      </c>
      <c r="Y27075" t="s">
        <v>22925</v>
      </c>
      <c r="Z27075" s="1">
        <v>39814</v>
      </c>
    </row>
    <row r="27076" spans="11:26" x14ac:dyDescent="0.3">
      <c r="K27076" t="s">
        <v>141390</v>
      </c>
      <c r="L27076" t="s">
        <v>141391</v>
      </c>
      <c r="M27076" t="s">
        <v>52</v>
      </c>
      <c r="O27076" s="1">
        <v>41643</v>
      </c>
      <c r="Q27076" t="s">
        <v>141392</v>
      </c>
      <c r="R27076" t="s">
        <v>141393</v>
      </c>
      <c r="S27076" t="s">
        <v>141394</v>
      </c>
      <c r="T27076" t="s">
        <v>141395</v>
      </c>
      <c r="U27076" t="s">
        <v>34</v>
      </c>
      <c r="V27076" t="s">
        <v>454</v>
      </c>
      <c r="W27076">
        <v>21</v>
      </c>
      <c r="X27076" t="s">
        <v>455</v>
      </c>
      <c r="Y27076" t="s">
        <v>29404</v>
      </c>
      <c r="Z27076" s="1">
        <v>37257</v>
      </c>
    </row>
    <row r="27077" spans="11:26" x14ac:dyDescent="0.3">
      <c r="K27077" t="s">
        <v>141396</v>
      </c>
      <c r="L27077" t="s">
        <v>141397</v>
      </c>
      <c r="M27077" t="s">
        <v>28</v>
      </c>
      <c r="N27077" t="s">
        <v>40</v>
      </c>
      <c r="O27077" s="1">
        <v>42096</v>
      </c>
      <c r="P27077">
        <v>6500000</v>
      </c>
      <c r="Q27077" t="s">
        <v>141398</v>
      </c>
      <c r="R27077" t="s">
        <v>141399</v>
      </c>
      <c r="S27077" t="s">
        <v>141400</v>
      </c>
      <c r="T27077" t="s">
        <v>141401</v>
      </c>
      <c r="U27077" t="s">
        <v>34</v>
      </c>
      <c r="V27077" t="s">
        <v>46</v>
      </c>
      <c r="W27077" t="s">
        <v>106</v>
      </c>
      <c r="X27077" t="s">
        <v>107</v>
      </c>
      <c r="Y27077" t="s">
        <v>116</v>
      </c>
      <c r="Z27077" s="1">
        <v>41275</v>
      </c>
    </row>
    <row r="27078" spans="11:26" x14ac:dyDescent="0.3">
      <c r="K27078" t="s">
        <v>141396</v>
      </c>
      <c r="L27078" t="s">
        <v>141402</v>
      </c>
      <c r="M27078" t="s">
        <v>52</v>
      </c>
      <c r="O27078" s="1">
        <v>41277</v>
      </c>
      <c r="Q27078" t="s">
        <v>141403</v>
      </c>
      <c r="R27078" t="s">
        <v>141404</v>
      </c>
      <c r="S27078" t="s">
        <v>141405</v>
      </c>
      <c r="T27078" t="s">
        <v>22242</v>
      </c>
      <c r="U27078" t="s">
        <v>34</v>
      </c>
      <c r="V27078" t="s">
        <v>206</v>
      </c>
      <c r="W27078" t="s">
        <v>207</v>
      </c>
      <c r="X27078" t="s">
        <v>208</v>
      </c>
      <c r="Y27078" t="s">
        <v>208</v>
      </c>
      <c r="Z27078" s="1">
        <v>38512</v>
      </c>
    </row>
    <row r="27079" spans="11:26" x14ac:dyDescent="0.3">
      <c r="K27079" t="s">
        <v>141406</v>
      </c>
      <c r="L27079" t="s">
        <v>141407</v>
      </c>
      <c r="M27079" t="s">
        <v>28</v>
      </c>
      <c r="N27079" t="s">
        <v>40</v>
      </c>
      <c r="O27079" s="1">
        <v>38728</v>
      </c>
      <c r="P27079">
        <v>6500000</v>
      </c>
      <c r="Q27079" t="s">
        <v>141408</v>
      </c>
      <c r="R27079" t="s">
        <v>141409</v>
      </c>
      <c r="S27079" t="s">
        <v>141410</v>
      </c>
      <c r="T27079" t="s">
        <v>205</v>
      </c>
      <c r="U27079" t="s">
        <v>34</v>
      </c>
      <c r="V27079" t="s">
        <v>46</v>
      </c>
      <c r="W27079" t="s">
        <v>142</v>
      </c>
      <c r="X27079" t="s">
        <v>4891</v>
      </c>
      <c r="Y27079" t="s">
        <v>4891</v>
      </c>
      <c r="Z27079" s="1">
        <v>41640</v>
      </c>
    </row>
    <row r="27080" spans="11:26" x14ac:dyDescent="0.3">
      <c r="K27080" t="s">
        <v>141406</v>
      </c>
      <c r="L27080" t="s">
        <v>141411</v>
      </c>
      <c r="M27080" t="s">
        <v>28</v>
      </c>
      <c r="N27080" t="s">
        <v>493</v>
      </c>
      <c r="O27080" s="1">
        <v>40544</v>
      </c>
      <c r="P27080">
        <v>10000000</v>
      </c>
      <c r="Q27080" t="s">
        <v>141412</v>
      </c>
      <c r="R27080" t="s">
        <v>141413</v>
      </c>
      <c r="S27080" t="s">
        <v>141414</v>
      </c>
      <c r="T27080" t="s">
        <v>78827</v>
      </c>
      <c r="U27080" t="s">
        <v>34</v>
      </c>
      <c r="V27080" t="s">
        <v>1174</v>
      </c>
      <c r="W27080">
        <v>5</v>
      </c>
      <c r="X27080" t="s">
        <v>1175</v>
      </c>
      <c r="Y27080" t="s">
        <v>1175</v>
      </c>
      <c r="Z27080" s="1">
        <v>41275</v>
      </c>
    </row>
    <row r="27081" spans="11:26" x14ac:dyDescent="0.3">
      <c r="K27081" t="s">
        <v>141406</v>
      </c>
      <c r="L27081" t="s">
        <v>141415</v>
      </c>
      <c r="M27081" t="s">
        <v>28</v>
      </c>
      <c r="N27081" t="s">
        <v>29</v>
      </c>
      <c r="O27081" t="s">
        <v>78189</v>
      </c>
      <c r="P27081">
        <v>5000000</v>
      </c>
      <c r="Q27081" t="s">
        <v>141416</v>
      </c>
      <c r="R27081" t="s">
        <v>141417</v>
      </c>
      <c r="S27081" t="s">
        <v>141418</v>
      </c>
      <c r="T27081" t="s">
        <v>141419</v>
      </c>
      <c r="U27081" t="s">
        <v>34</v>
      </c>
      <c r="V27081" t="s">
        <v>1816</v>
      </c>
      <c r="W27081">
        <v>1</v>
      </c>
      <c r="X27081" t="s">
        <v>141420</v>
      </c>
      <c r="Y27081" t="s">
        <v>141420</v>
      </c>
    </row>
    <row r="27082" spans="11:26" x14ac:dyDescent="0.3">
      <c r="K27082" t="s">
        <v>141406</v>
      </c>
      <c r="L27082" t="s">
        <v>141421</v>
      </c>
      <c r="M27082" t="s">
        <v>28</v>
      </c>
      <c r="N27082" t="s">
        <v>1189</v>
      </c>
      <c r="O27082" s="1">
        <v>41643</v>
      </c>
      <c r="P27082">
        <v>9000000</v>
      </c>
      <c r="Q27082" t="s">
        <v>141422</v>
      </c>
      <c r="R27082" t="s">
        <v>141423</v>
      </c>
      <c r="S27082" t="s">
        <v>141424</v>
      </c>
      <c r="T27082" t="s">
        <v>141425</v>
      </c>
      <c r="U27082" t="s">
        <v>34</v>
      </c>
      <c r="V27082" t="s">
        <v>46</v>
      </c>
      <c r="W27082" t="s">
        <v>471</v>
      </c>
      <c r="X27082" t="s">
        <v>1482</v>
      </c>
      <c r="Y27082" t="s">
        <v>1482</v>
      </c>
      <c r="Z27082" s="1">
        <v>41281</v>
      </c>
    </row>
    <row r="27083" spans="11:26" x14ac:dyDescent="0.3">
      <c r="K27083" t="s">
        <v>141426</v>
      </c>
      <c r="L27083" t="s">
        <v>141427</v>
      </c>
      <c r="M27083" t="s">
        <v>52</v>
      </c>
      <c r="O27083" t="s">
        <v>31507</v>
      </c>
      <c r="Q27083" t="s">
        <v>141428</v>
      </c>
      <c r="R27083" t="s">
        <v>141429</v>
      </c>
      <c r="S27083" t="s">
        <v>141430</v>
      </c>
      <c r="T27083" t="s">
        <v>4324</v>
      </c>
      <c r="U27083" t="s">
        <v>178</v>
      </c>
      <c r="V27083" t="s">
        <v>46</v>
      </c>
      <c r="W27083" t="s">
        <v>106</v>
      </c>
      <c r="X27083" t="s">
        <v>107</v>
      </c>
      <c r="Y27083" t="s">
        <v>1975</v>
      </c>
    </row>
    <row r="27084" spans="11:26" x14ac:dyDescent="0.3">
      <c r="K27084" t="s">
        <v>141426</v>
      </c>
      <c r="L27084" t="s">
        <v>141431</v>
      </c>
      <c r="M27084" t="s">
        <v>256</v>
      </c>
      <c r="O27084" t="s">
        <v>441</v>
      </c>
      <c r="P27084">
        <v>25000</v>
      </c>
      <c r="Q27084" t="s">
        <v>141432</v>
      </c>
      <c r="R27084" t="s">
        <v>141433</v>
      </c>
      <c r="S27084" t="s">
        <v>141434</v>
      </c>
      <c r="U27084" t="s">
        <v>345</v>
      </c>
      <c r="V27084" t="s">
        <v>35</v>
      </c>
      <c r="W27084">
        <v>7</v>
      </c>
      <c r="X27084" t="s">
        <v>1130</v>
      </c>
      <c r="Y27084" t="s">
        <v>1130</v>
      </c>
      <c r="Z27084" s="1">
        <v>32874</v>
      </c>
    </row>
    <row r="27085" spans="11:26" x14ac:dyDescent="0.3">
      <c r="K27085" t="s">
        <v>141435</v>
      </c>
      <c r="L27085" t="s">
        <v>141436</v>
      </c>
      <c r="M27085" t="s">
        <v>28</v>
      </c>
      <c r="O27085" t="s">
        <v>114452</v>
      </c>
      <c r="P27085">
        <v>2190000</v>
      </c>
      <c r="Q27085" t="s">
        <v>141437</v>
      </c>
      <c r="R27085" t="s">
        <v>141438</v>
      </c>
      <c r="S27085" t="s">
        <v>141439</v>
      </c>
      <c r="T27085" t="s">
        <v>74</v>
      </c>
      <c r="U27085" t="s">
        <v>34</v>
      </c>
      <c r="V27085" t="s">
        <v>46</v>
      </c>
      <c r="W27085" t="s">
        <v>2384</v>
      </c>
      <c r="X27085" t="s">
        <v>6508</v>
      </c>
      <c r="Y27085" t="s">
        <v>6508</v>
      </c>
      <c r="Z27085" s="1">
        <v>39580</v>
      </c>
    </row>
    <row r="27086" spans="11:26" x14ac:dyDescent="0.3">
      <c r="K27086" t="s">
        <v>141440</v>
      </c>
      <c r="L27086" t="s">
        <v>141441</v>
      </c>
      <c r="M27086" t="s">
        <v>52</v>
      </c>
      <c r="O27086" t="s">
        <v>6267</v>
      </c>
      <c r="P27086">
        <v>1400000</v>
      </c>
      <c r="Q27086" t="s">
        <v>141442</v>
      </c>
      <c r="R27086" t="s">
        <v>141443</v>
      </c>
      <c r="S27086" t="s">
        <v>141444</v>
      </c>
      <c r="U27086" t="s">
        <v>34</v>
      </c>
      <c r="V27086" t="s">
        <v>46</v>
      </c>
      <c r="W27086" t="s">
        <v>167</v>
      </c>
      <c r="X27086" t="s">
        <v>168</v>
      </c>
      <c r="Y27086" t="s">
        <v>169</v>
      </c>
      <c r="Z27086" s="1">
        <v>42011</v>
      </c>
    </row>
    <row r="27087" spans="11:26" x14ac:dyDescent="0.3">
      <c r="K27087" t="s">
        <v>141440</v>
      </c>
      <c r="L27087" t="s">
        <v>141445</v>
      </c>
      <c r="M27087" t="s">
        <v>28</v>
      </c>
      <c r="N27087" t="s">
        <v>40</v>
      </c>
      <c r="O27087" t="s">
        <v>20155</v>
      </c>
      <c r="P27087">
        <v>2519981</v>
      </c>
      <c r="Q27087" t="s">
        <v>141446</v>
      </c>
      <c r="R27087" t="s">
        <v>141447</v>
      </c>
      <c r="S27087" t="s">
        <v>141448</v>
      </c>
      <c r="U27087" t="s">
        <v>34</v>
      </c>
    </row>
    <row r="27088" spans="11:26" x14ac:dyDescent="0.3">
      <c r="K27088" t="s">
        <v>141449</v>
      </c>
      <c r="L27088" t="s">
        <v>141450</v>
      </c>
      <c r="M27088" t="s">
        <v>52</v>
      </c>
      <c r="O27088" s="1">
        <v>41279</v>
      </c>
      <c r="Q27088" t="s">
        <v>141451</v>
      </c>
      <c r="R27088" t="s">
        <v>141452</v>
      </c>
      <c r="S27088" t="s">
        <v>141453</v>
      </c>
      <c r="T27088" t="s">
        <v>6683</v>
      </c>
      <c r="U27088" t="s">
        <v>34</v>
      </c>
      <c r="V27088" t="s">
        <v>1048</v>
      </c>
      <c r="W27088">
        <v>9</v>
      </c>
      <c r="X27088" t="s">
        <v>1049</v>
      </c>
      <c r="Y27088" t="s">
        <v>141454</v>
      </c>
      <c r="Z27088" s="1">
        <v>40909</v>
      </c>
    </row>
    <row r="27089" spans="11:26" x14ac:dyDescent="0.3">
      <c r="K27089" t="s">
        <v>141449</v>
      </c>
      <c r="L27089" t="s">
        <v>141455</v>
      </c>
      <c r="M27089" t="s">
        <v>28</v>
      </c>
      <c r="N27089" t="s">
        <v>40</v>
      </c>
      <c r="O27089" s="1">
        <v>41285</v>
      </c>
      <c r="Q27089" t="s">
        <v>141456</v>
      </c>
      <c r="R27089" t="s">
        <v>141457</v>
      </c>
      <c r="S27089" t="s">
        <v>141458</v>
      </c>
      <c r="T27089" t="s">
        <v>95</v>
      </c>
      <c r="U27089" t="s">
        <v>34</v>
      </c>
      <c r="V27089" t="s">
        <v>46</v>
      </c>
      <c r="W27089" t="s">
        <v>106</v>
      </c>
      <c r="X27089" t="s">
        <v>107</v>
      </c>
      <c r="Y27089" t="s">
        <v>446</v>
      </c>
      <c r="Z27089" s="1">
        <v>40179</v>
      </c>
    </row>
    <row r="27090" spans="11:26" x14ac:dyDescent="0.3">
      <c r="K27090" t="s">
        <v>141459</v>
      </c>
      <c r="L27090" t="s">
        <v>141460</v>
      </c>
      <c r="M27090" t="s">
        <v>28</v>
      </c>
      <c r="N27090" t="s">
        <v>40</v>
      </c>
      <c r="O27090" t="s">
        <v>61566</v>
      </c>
      <c r="P27090">
        <v>6700000</v>
      </c>
      <c r="Q27090" t="s">
        <v>141461</v>
      </c>
      <c r="R27090" t="s">
        <v>141462</v>
      </c>
      <c r="T27090" t="s">
        <v>23755</v>
      </c>
      <c r="U27090" t="s">
        <v>178</v>
      </c>
      <c r="V27090" t="s">
        <v>46</v>
      </c>
      <c r="W27090" t="s">
        <v>1731</v>
      </c>
      <c r="X27090" t="s">
        <v>1732</v>
      </c>
      <c r="Y27090" t="s">
        <v>6804</v>
      </c>
      <c r="Z27090" s="1">
        <v>36892</v>
      </c>
    </row>
    <row r="27091" spans="11:26" x14ac:dyDescent="0.3">
      <c r="K27091" t="s">
        <v>141459</v>
      </c>
      <c r="L27091" t="s">
        <v>141463</v>
      </c>
      <c r="M27091" t="s">
        <v>28</v>
      </c>
      <c r="O27091" t="s">
        <v>285</v>
      </c>
      <c r="P27091">
        <v>6000000</v>
      </c>
      <c r="Q27091" t="s">
        <v>141464</v>
      </c>
      <c r="R27091" t="s">
        <v>141465</v>
      </c>
      <c r="S27091" t="s">
        <v>141466</v>
      </c>
      <c r="T27091" t="s">
        <v>10959</v>
      </c>
      <c r="U27091" t="s">
        <v>1158</v>
      </c>
      <c r="V27091" t="s">
        <v>46</v>
      </c>
      <c r="W27091" t="s">
        <v>228</v>
      </c>
      <c r="X27091" t="s">
        <v>229</v>
      </c>
      <c r="Y27091" t="s">
        <v>229</v>
      </c>
      <c r="Z27091" s="1">
        <v>39448</v>
      </c>
    </row>
    <row r="27092" spans="11:26" x14ac:dyDescent="0.3">
      <c r="K27092" t="s">
        <v>141467</v>
      </c>
      <c r="L27092" t="s">
        <v>141468</v>
      </c>
      <c r="M27092" t="s">
        <v>233</v>
      </c>
      <c r="O27092" s="1">
        <v>40670</v>
      </c>
      <c r="P27092">
        <v>29074972</v>
      </c>
      <c r="Q27092" t="s">
        <v>141469</v>
      </c>
      <c r="R27092" t="s">
        <v>141470</v>
      </c>
      <c r="S27092" t="s">
        <v>141471</v>
      </c>
      <c r="T27092" t="s">
        <v>95</v>
      </c>
      <c r="U27092" t="s">
        <v>1158</v>
      </c>
      <c r="V27092" t="s">
        <v>46</v>
      </c>
      <c r="W27092" t="s">
        <v>167</v>
      </c>
      <c r="X27092" t="s">
        <v>168</v>
      </c>
      <c r="Y27092" t="s">
        <v>169</v>
      </c>
      <c r="Z27092" s="1">
        <v>40179</v>
      </c>
    </row>
    <row r="27093" spans="11:26" x14ac:dyDescent="0.3">
      <c r="K27093" t="s">
        <v>141472</v>
      </c>
      <c r="L27093" t="s">
        <v>141473</v>
      </c>
      <c r="M27093" t="s">
        <v>91</v>
      </c>
      <c r="O27093" s="1">
        <v>39482</v>
      </c>
      <c r="Q27093" t="s">
        <v>141474</v>
      </c>
      <c r="R27093" t="s">
        <v>141475</v>
      </c>
      <c r="S27093" t="s">
        <v>141476</v>
      </c>
      <c r="T27093" t="s">
        <v>95</v>
      </c>
      <c r="U27093" t="s">
        <v>34</v>
      </c>
      <c r="V27093" t="s">
        <v>368</v>
      </c>
      <c r="W27093">
        <v>2</v>
      </c>
      <c r="X27093" t="s">
        <v>369</v>
      </c>
      <c r="Y27093" t="s">
        <v>369</v>
      </c>
      <c r="Z27093" s="1">
        <v>36892</v>
      </c>
    </row>
    <row r="27094" spans="11:26" x14ac:dyDescent="0.3">
      <c r="K27094" t="s">
        <v>141477</v>
      </c>
      <c r="L27094" t="s">
        <v>141478</v>
      </c>
      <c r="M27094" t="s">
        <v>28</v>
      </c>
      <c r="O27094" s="1">
        <v>40822</v>
      </c>
      <c r="P27094">
        <v>1000000</v>
      </c>
      <c r="Q27094" t="s">
        <v>141479</v>
      </c>
      <c r="R27094" t="s">
        <v>141480</v>
      </c>
      <c r="S27094" t="s">
        <v>141481</v>
      </c>
      <c r="T27094" t="s">
        <v>95</v>
      </c>
      <c r="U27094" t="s">
        <v>178</v>
      </c>
      <c r="V27094" t="s">
        <v>206</v>
      </c>
      <c r="Z27094" s="1">
        <v>37622</v>
      </c>
    </row>
    <row r="27095" spans="11:26" x14ac:dyDescent="0.3">
      <c r="K27095" t="s">
        <v>141477</v>
      </c>
      <c r="L27095" t="s">
        <v>141482</v>
      </c>
      <c r="M27095" t="s">
        <v>28</v>
      </c>
      <c r="O27095" t="s">
        <v>33914</v>
      </c>
      <c r="P27095">
        <v>100000</v>
      </c>
      <c r="Q27095" t="s">
        <v>141483</v>
      </c>
      <c r="R27095" t="s">
        <v>141484</v>
      </c>
      <c r="S27095" t="s">
        <v>141485</v>
      </c>
      <c r="T27095" t="s">
        <v>141486</v>
      </c>
      <c r="U27095" t="s">
        <v>178</v>
      </c>
      <c r="V27095" t="s">
        <v>46</v>
      </c>
      <c r="W27095" t="s">
        <v>106</v>
      </c>
      <c r="X27095" t="s">
        <v>107</v>
      </c>
      <c r="Y27095" t="s">
        <v>446</v>
      </c>
      <c r="Z27095" s="1">
        <v>39454</v>
      </c>
    </row>
    <row r="27096" spans="11:26" x14ac:dyDescent="0.3">
      <c r="K27096" t="s">
        <v>141477</v>
      </c>
      <c r="L27096" t="s">
        <v>141487</v>
      </c>
      <c r="M27096" t="s">
        <v>28</v>
      </c>
      <c r="O27096" t="s">
        <v>8766</v>
      </c>
      <c r="P27096">
        <v>200000</v>
      </c>
      <c r="Q27096" t="s">
        <v>141488</v>
      </c>
      <c r="R27096" t="s">
        <v>141489</v>
      </c>
      <c r="S27096" t="s">
        <v>141490</v>
      </c>
      <c r="T27096" t="s">
        <v>30139</v>
      </c>
      <c r="U27096" t="s">
        <v>34</v>
      </c>
      <c r="V27096" t="s">
        <v>5693</v>
      </c>
      <c r="W27096">
        <v>7</v>
      </c>
      <c r="X27096" t="s">
        <v>5694</v>
      </c>
      <c r="Y27096" t="s">
        <v>66741</v>
      </c>
      <c r="Z27096" t="s">
        <v>20889</v>
      </c>
    </row>
    <row r="27097" spans="11:26" x14ac:dyDescent="0.3">
      <c r="K27097" t="s">
        <v>141491</v>
      </c>
      <c r="L27097" t="s">
        <v>141492</v>
      </c>
      <c r="M27097" t="s">
        <v>28</v>
      </c>
      <c r="O27097" s="1">
        <v>40972</v>
      </c>
      <c r="P27097">
        <v>1500000</v>
      </c>
      <c r="Q27097" t="s">
        <v>141493</v>
      </c>
      <c r="R27097" t="s">
        <v>141494</v>
      </c>
      <c r="S27097" t="s">
        <v>141495</v>
      </c>
      <c r="T27097" t="s">
        <v>95</v>
      </c>
      <c r="U27097" t="s">
        <v>34</v>
      </c>
      <c r="V27097" t="s">
        <v>46</v>
      </c>
      <c r="W27097" t="s">
        <v>260</v>
      </c>
      <c r="X27097" t="s">
        <v>402</v>
      </c>
      <c r="Y27097" t="s">
        <v>402</v>
      </c>
      <c r="Z27097" s="1">
        <v>31778</v>
      </c>
    </row>
    <row r="27098" spans="11:26" x14ac:dyDescent="0.3">
      <c r="K27098" t="s">
        <v>141496</v>
      </c>
      <c r="L27098" t="s">
        <v>141497</v>
      </c>
      <c r="M27098" t="s">
        <v>256</v>
      </c>
      <c r="O27098" t="s">
        <v>1654</v>
      </c>
      <c r="P27098">
        <v>1115000</v>
      </c>
      <c r="Q27098" t="s">
        <v>141498</v>
      </c>
      <c r="R27098" t="s">
        <v>141499</v>
      </c>
      <c r="S27098" t="s">
        <v>141500</v>
      </c>
      <c r="T27098" t="s">
        <v>95</v>
      </c>
      <c r="U27098" t="s">
        <v>34</v>
      </c>
      <c r="V27098" t="s">
        <v>46</v>
      </c>
      <c r="W27098" t="s">
        <v>1731</v>
      </c>
      <c r="X27098" t="s">
        <v>1768</v>
      </c>
      <c r="Y27098" t="s">
        <v>1768</v>
      </c>
    </row>
    <row r="27099" spans="11:26" x14ac:dyDescent="0.3">
      <c r="K27099" t="s">
        <v>141501</v>
      </c>
      <c r="L27099" t="s">
        <v>141502</v>
      </c>
      <c r="M27099" t="s">
        <v>28</v>
      </c>
      <c r="O27099" s="1">
        <v>42344</v>
      </c>
      <c r="P27099">
        <v>651305</v>
      </c>
      <c r="Q27099" t="s">
        <v>141503</v>
      </c>
      <c r="R27099" t="s">
        <v>141504</v>
      </c>
      <c r="S27099" t="s">
        <v>141505</v>
      </c>
      <c r="T27099" t="s">
        <v>95</v>
      </c>
      <c r="U27099" t="s">
        <v>34</v>
      </c>
      <c r="V27099" t="s">
        <v>46</v>
      </c>
      <c r="W27099" t="s">
        <v>1337</v>
      </c>
      <c r="X27099" t="s">
        <v>1338</v>
      </c>
      <c r="Y27099" t="s">
        <v>1338</v>
      </c>
      <c r="Z27099" s="1">
        <v>38718</v>
      </c>
    </row>
    <row r="27100" spans="11:26" x14ac:dyDescent="0.3">
      <c r="K27100" t="s">
        <v>141506</v>
      </c>
      <c r="L27100" t="s">
        <v>141507</v>
      </c>
      <c r="M27100" t="s">
        <v>28</v>
      </c>
      <c r="N27100" t="s">
        <v>40</v>
      </c>
      <c r="O27100" t="s">
        <v>32860</v>
      </c>
      <c r="P27100">
        <v>42000000</v>
      </c>
      <c r="Q27100" t="s">
        <v>141508</v>
      </c>
      <c r="R27100" t="s">
        <v>141509</v>
      </c>
      <c r="S27100" t="s">
        <v>141510</v>
      </c>
      <c r="T27100" t="s">
        <v>95</v>
      </c>
      <c r="U27100" t="s">
        <v>34</v>
      </c>
      <c r="V27100" t="s">
        <v>46</v>
      </c>
      <c r="W27100" t="s">
        <v>260</v>
      </c>
      <c r="X27100" t="s">
        <v>402</v>
      </c>
      <c r="Y27100" t="s">
        <v>403</v>
      </c>
      <c r="Z27100" s="1">
        <v>39083</v>
      </c>
    </row>
    <row r="27101" spans="11:26" x14ac:dyDescent="0.3">
      <c r="K27101" t="s">
        <v>141506</v>
      </c>
      <c r="L27101" t="s">
        <v>141511</v>
      </c>
      <c r="M27101" t="s">
        <v>28</v>
      </c>
      <c r="N27101" t="s">
        <v>493</v>
      </c>
      <c r="O27101" t="s">
        <v>6740</v>
      </c>
      <c r="P27101">
        <v>51000000</v>
      </c>
      <c r="Q27101" t="s">
        <v>141512</v>
      </c>
      <c r="R27101" t="s">
        <v>141513</v>
      </c>
      <c r="S27101" t="s">
        <v>141514</v>
      </c>
      <c r="T27101" t="s">
        <v>1063</v>
      </c>
      <c r="U27101" t="s">
        <v>34</v>
      </c>
      <c r="V27101" t="s">
        <v>46</v>
      </c>
      <c r="W27101" t="s">
        <v>228</v>
      </c>
      <c r="X27101" t="s">
        <v>229</v>
      </c>
      <c r="Y27101" t="s">
        <v>229</v>
      </c>
    </row>
    <row r="27102" spans="11:26" x14ac:dyDescent="0.3">
      <c r="K27102" t="s">
        <v>141506</v>
      </c>
      <c r="L27102" t="s">
        <v>141515</v>
      </c>
      <c r="M27102" t="s">
        <v>28</v>
      </c>
      <c r="N27102" t="s">
        <v>29</v>
      </c>
      <c r="O27102" s="1">
        <v>41584</v>
      </c>
      <c r="P27102">
        <v>35000000</v>
      </c>
      <c r="Q27102" t="s">
        <v>141516</v>
      </c>
      <c r="R27102" t="s">
        <v>141517</v>
      </c>
      <c r="S27102" t="s">
        <v>141518</v>
      </c>
      <c r="T27102" t="s">
        <v>95</v>
      </c>
      <c r="U27102" t="s">
        <v>34</v>
      </c>
      <c r="V27102" t="s">
        <v>46</v>
      </c>
      <c r="W27102" t="s">
        <v>106</v>
      </c>
      <c r="X27102" t="s">
        <v>151</v>
      </c>
      <c r="Y27102" t="s">
        <v>17920</v>
      </c>
      <c r="Z27102" s="1">
        <v>39083</v>
      </c>
    </row>
    <row r="27103" spans="11:26" x14ac:dyDescent="0.3">
      <c r="K27103" t="s">
        <v>141519</v>
      </c>
      <c r="L27103" t="s">
        <v>141520</v>
      </c>
      <c r="M27103" t="s">
        <v>28</v>
      </c>
      <c r="O27103" s="1">
        <v>41641</v>
      </c>
      <c r="Q27103" t="s">
        <v>141521</v>
      </c>
      <c r="R27103" t="s">
        <v>141522</v>
      </c>
      <c r="S27103" t="s">
        <v>141523</v>
      </c>
      <c r="T27103" t="s">
        <v>5857</v>
      </c>
      <c r="U27103" t="s">
        <v>1158</v>
      </c>
      <c r="V27103" t="s">
        <v>46</v>
      </c>
      <c r="W27103" t="s">
        <v>1731</v>
      </c>
      <c r="X27103" t="s">
        <v>1732</v>
      </c>
      <c r="Y27103" t="s">
        <v>141524</v>
      </c>
    </row>
    <row r="27104" spans="11:26" x14ac:dyDescent="0.3">
      <c r="K27104" t="s">
        <v>141519</v>
      </c>
      <c r="L27104" t="s">
        <v>141525</v>
      </c>
      <c r="M27104" t="s">
        <v>52</v>
      </c>
      <c r="O27104" s="1">
        <v>41003</v>
      </c>
      <c r="Q27104" t="s">
        <v>141526</v>
      </c>
      <c r="R27104" t="s">
        <v>141527</v>
      </c>
      <c r="S27104" t="s">
        <v>141528</v>
      </c>
      <c r="T27104" t="s">
        <v>141529</v>
      </c>
      <c r="U27104" t="s">
        <v>34</v>
      </c>
      <c r="V27104" t="s">
        <v>96</v>
      </c>
      <c r="W27104" t="s">
        <v>5722</v>
      </c>
      <c r="X27104" t="s">
        <v>5723</v>
      </c>
      <c r="Y27104" t="s">
        <v>5724</v>
      </c>
      <c r="Z27104" t="s">
        <v>170</v>
      </c>
    </row>
    <row r="27105" spans="11:26" x14ac:dyDescent="0.3">
      <c r="K27105" t="s">
        <v>141519</v>
      </c>
      <c r="L27105" t="s">
        <v>141530</v>
      </c>
      <c r="M27105" t="s">
        <v>223</v>
      </c>
      <c r="O27105" s="1">
        <v>41647</v>
      </c>
      <c r="Q27105" t="s">
        <v>141531</v>
      </c>
      <c r="R27105" t="s">
        <v>141532</v>
      </c>
      <c r="S27105" t="s">
        <v>141533</v>
      </c>
      <c r="T27105" t="s">
        <v>150</v>
      </c>
      <c r="U27105" t="s">
        <v>34</v>
      </c>
      <c r="V27105" t="s">
        <v>46</v>
      </c>
      <c r="W27105" t="s">
        <v>106</v>
      </c>
      <c r="X27105" t="s">
        <v>107</v>
      </c>
      <c r="Y27105" t="s">
        <v>396</v>
      </c>
    </row>
    <row r="27106" spans="11:26" x14ac:dyDescent="0.3">
      <c r="K27106" t="s">
        <v>141534</v>
      </c>
      <c r="L27106" t="s">
        <v>141535</v>
      </c>
      <c r="M27106" t="s">
        <v>52</v>
      </c>
      <c r="O27106" s="1">
        <v>39448</v>
      </c>
      <c r="P27106">
        <v>20000</v>
      </c>
      <c r="Q27106" t="s">
        <v>141536</v>
      </c>
      <c r="R27106" t="s">
        <v>141537</v>
      </c>
      <c r="S27106" t="s">
        <v>141538</v>
      </c>
      <c r="T27106" t="s">
        <v>141539</v>
      </c>
      <c r="U27106" t="s">
        <v>345</v>
      </c>
      <c r="V27106" t="s">
        <v>46</v>
      </c>
      <c r="W27106" t="s">
        <v>106</v>
      </c>
      <c r="X27106" t="s">
        <v>1650</v>
      </c>
      <c r="Y27106" t="s">
        <v>17459</v>
      </c>
      <c r="Z27106" s="1">
        <v>40549</v>
      </c>
    </row>
    <row r="27107" spans="11:26" x14ac:dyDescent="0.3">
      <c r="K27107" t="s">
        <v>141540</v>
      </c>
      <c r="L27107" t="s">
        <v>141541</v>
      </c>
      <c r="M27107" t="s">
        <v>28</v>
      </c>
      <c r="O27107" t="s">
        <v>104662</v>
      </c>
      <c r="P27107">
        <v>11158700</v>
      </c>
      <c r="Q27107" t="s">
        <v>141542</v>
      </c>
      <c r="R27107" t="s">
        <v>141543</v>
      </c>
      <c r="S27107" t="s">
        <v>141544</v>
      </c>
      <c r="T27107" t="s">
        <v>296</v>
      </c>
      <c r="U27107" t="s">
        <v>34</v>
      </c>
      <c r="V27107" t="s">
        <v>46</v>
      </c>
      <c r="W27107" t="s">
        <v>106</v>
      </c>
      <c r="X27107" t="s">
        <v>151</v>
      </c>
      <c r="Y27107" t="s">
        <v>50394</v>
      </c>
    </row>
    <row r="27108" spans="11:26" x14ac:dyDescent="0.3">
      <c r="K27108" t="s">
        <v>141540</v>
      </c>
      <c r="L27108" t="s">
        <v>141545</v>
      </c>
      <c r="M27108" t="s">
        <v>28</v>
      </c>
      <c r="O27108" t="s">
        <v>406</v>
      </c>
      <c r="P27108">
        <v>4314872</v>
      </c>
      <c r="Q27108" t="s">
        <v>141546</v>
      </c>
      <c r="R27108" t="s">
        <v>141547</v>
      </c>
      <c r="S27108" t="s">
        <v>141548</v>
      </c>
      <c r="T27108" t="s">
        <v>141549</v>
      </c>
      <c r="U27108" t="s">
        <v>34</v>
      </c>
      <c r="V27108" t="s">
        <v>206</v>
      </c>
      <c r="W27108" t="s">
        <v>5236</v>
      </c>
      <c r="X27108" t="s">
        <v>208</v>
      </c>
      <c r="Y27108" t="s">
        <v>6855</v>
      </c>
      <c r="Z27108" s="1">
        <v>39448</v>
      </c>
    </row>
    <row r="27109" spans="11:26" x14ac:dyDescent="0.3">
      <c r="K27109" t="s">
        <v>141540</v>
      </c>
      <c r="L27109" t="s">
        <v>141550</v>
      </c>
      <c r="M27109" t="s">
        <v>28</v>
      </c>
      <c r="N27109" t="s">
        <v>29</v>
      </c>
      <c r="O27109" t="s">
        <v>13139</v>
      </c>
      <c r="P27109">
        <v>5600000</v>
      </c>
      <c r="Q27109" t="s">
        <v>141551</v>
      </c>
      <c r="R27109" t="s">
        <v>141552</v>
      </c>
      <c r="S27109" t="s">
        <v>141553</v>
      </c>
      <c r="T27109" t="s">
        <v>95</v>
      </c>
      <c r="U27109" t="s">
        <v>1158</v>
      </c>
      <c r="V27109" t="s">
        <v>46</v>
      </c>
      <c r="W27109" t="s">
        <v>260</v>
      </c>
      <c r="X27109" t="s">
        <v>402</v>
      </c>
      <c r="Y27109" t="s">
        <v>2945</v>
      </c>
      <c r="Z27109" s="1">
        <v>29587</v>
      </c>
    </row>
    <row r="27110" spans="11:26" x14ac:dyDescent="0.3">
      <c r="K27110" t="s">
        <v>141540</v>
      </c>
      <c r="L27110" t="s">
        <v>141554</v>
      </c>
      <c r="M27110" t="s">
        <v>256</v>
      </c>
      <c r="O27110" t="s">
        <v>13359</v>
      </c>
      <c r="P27110">
        <v>2441068</v>
      </c>
      <c r="Q27110" t="s">
        <v>141555</v>
      </c>
      <c r="R27110" t="s">
        <v>141556</v>
      </c>
      <c r="S27110" t="s">
        <v>141557</v>
      </c>
      <c r="T27110" t="s">
        <v>95</v>
      </c>
      <c r="U27110" t="s">
        <v>178</v>
      </c>
      <c r="V27110" t="s">
        <v>46</v>
      </c>
      <c r="W27110" t="s">
        <v>2112</v>
      </c>
      <c r="X27110" t="s">
        <v>27630</v>
      </c>
      <c r="Y27110" t="s">
        <v>13118</v>
      </c>
      <c r="Z27110" t="s">
        <v>141558</v>
      </c>
    </row>
    <row r="27111" spans="11:26" x14ac:dyDescent="0.3">
      <c r="K27111" t="s">
        <v>141559</v>
      </c>
      <c r="L27111" t="s">
        <v>141560</v>
      </c>
      <c r="M27111" t="s">
        <v>190</v>
      </c>
      <c r="O27111" s="1">
        <v>41792</v>
      </c>
      <c r="P27111">
        <v>150000</v>
      </c>
      <c r="Q27111" t="s">
        <v>141561</v>
      </c>
      <c r="R27111" t="s">
        <v>141562</v>
      </c>
      <c r="S27111" t="s">
        <v>141563</v>
      </c>
      <c r="T27111" t="s">
        <v>95</v>
      </c>
      <c r="U27111" t="s">
        <v>34</v>
      </c>
      <c r="V27111" t="s">
        <v>46</v>
      </c>
      <c r="W27111" t="s">
        <v>1731</v>
      </c>
      <c r="X27111" t="s">
        <v>1732</v>
      </c>
      <c r="Y27111" t="s">
        <v>55924</v>
      </c>
    </row>
    <row r="27112" spans="11:26" x14ac:dyDescent="0.3">
      <c r="K27112" t="s">
        <v>141564</v>
      </c>
      <c r="L27112" t="s">
        <v>141565</v>
      </c>
      <c r="M27112" t="s">
        <v>223</v>
      </c>
      <c r="O27112" s="1">
        <v>41313</v>
      </c>
      <c r="Q27112" t="s">
        <v>141566</v>
      </c>
      <c r="R27112" t="s">
        <v>141567</v>
      </c>
      <c r="S27112" t="s">
        <v>141568</v>
      </c>
      <c r="T27112" t="s">
        <v>95</v>
      </c>
      <c r="U27112" t="s">
        <v>1158</v>
      </c>
      <c r="V27112" t="s">
        <v>46</v>
      </c>
      <c r="W27112" t="s">
        <v>158</v>
      </c>
      <c r="X27112" t="s">
        <v>159</v>
      </c>
      <c r="Y27112" t="s">
        <v>93998</v>
      </c>
      <c r="Z27112" s="1">
        <v>29958</v>
      </c>
    </row>
    <row r="27113" spans="11:26" x14ac:dyDescent="0.3">
      <c r="K27113" t="s">
        <v>141569</v>
      </c>
      <c r="L27113" t="s">
        <v>141570</v>
      </c>
      <c r="M27113" t="s">
        <v>233</v>
      </c>
      <c r="O27113" s="1">
        <v>41584</v>
      </c>
      <c r="P27113">
        <v>5000000</v>
      </c>
      <c r="Q27113" t="s">
        <v>141571</v>
      </c>
      <c r="R27113" t="s">
        <v>141572</v>
      </c>
      <c r="S27113" t="s">
        <v>141573</v>
      </c>
      <c r="T27113" t="s">
        <v>95</v>
      </c>
      <c r="U27113" t="s">
        <v>345</v>
      </c>
      <c r="V27113" t="s">
        <v>46</v>
      </c>
      <c r="W27113" t="s">
        <v>1731</v>
      </c>
      <c r="X27113" t="s">
        <v>11911</v>
      </c>
      <c r="Y27113" t="s">
        <v>31539</v>
      </c>
      <c r="Z27113" s="1">
        <v>38353</v>
      </c>
    </row>
    <row r="27114" spans="11:26" x14ac:dyDescent="0.3">
      <c r="K27114" t="s">
        <v>141569</v>
      </c>
      <c r="L27114" t="s">
        <v>141574</v>
      </c>
      <c r="M27114" t="s">
        <v>28</v>
      </c>
      <c r="O27114" s="1">
        <v>41682</v>
      </c>
      <c r="P27114">
        <v>11000000</v>
      </c>
      <c r="Q27114" t="s">
        <v>141575</v>
      </c>
      <c r="R27114" t="s">
        <v>141576</v>
      </c>
      <c r="S27114" t="s">
        <v>141577</v>
      </c>
      <c r="T27114" t="s">
        <v>95</v>
      </c>
      <c r="U27114" t="s">
        <v>34</v>
      </c>
      <c r="V27114" t="s">
        <v>46</v>
      </c>
      <c r="W27114" t="s">
        <v>6707</v>
      </c>
      <c r="X27114" t="s">
        <v>6708</v>
      </c>
      <c r="Y27114" t="s">
        <v>4509</v>
      </c>
      <c r="Z27114" s="1">
        <v>39448</v>
      </c>
    </row>
    <row r="27115" spans="11:26" x14ac:dyDescent="0.3">
      <c r="K27115" t="s">
        <v>141569</v>
      </c>
      <c r="L27115" t="s">
        <v>141578</v>
      </c>
      <c r="M27115" t="s">
        <v>233</v>
      </c>
      <c r="O27115" t="s">
        <v>17282</v>
      </c>
      <c r="P27115">
        <v>6250000</v>
      </c>
      <c r="Q27115" t="s">
        <v>141579</v>
      </c>
      <c r="R27115" t="s">
        <v>141580</v>
      </c>
      <c r="S27115" t="s">
        <v>141581</v>
      </c>
      <c r="T27115" t="s">
        <v>1063</v>
      </c>
      <c r="U27115" t="s">
        <v>34</v>
      </c>
      <c r="V27115" t="s">
        <v>125</v>
      </c>
      <c r="W27115">
        <v>12</v>
      </c>
      <c r="X27115" t="s">
        <v>126</v>
      </c>
      <c r="Y27115" t="s">
        <v>126</v>
      </c>
    </row>
    <row r="27116" spans="11:26" x14ac:dyDescent="0.3">
      <c r="K27116" t="s">
        <v>141582</v>
      </c>
      <c r="L27116" t="s">
        <v>141583</v>
      </c>
      <c r="M27116" t="s">
        <v>52</v>
      </c>
      <c r="O27116" s="1">
        <v>40549</v>
      </c>
      <c r="Q27116" t="s">
        <v>141584</v>
      </c>
      <c r="R27116" t="s">
        <v>141585</v>
      </c>
      <c r="S27116" t="s">
        <v>141586</v>
      </c>
      <c r="T27116" t="s">
        <v>95</v>
      </c>
      <c r="U27116" t="s">
        <v>1158</v>
      </c>
      <c r="V27116" t="s">
        <v>96</v>
      </c>
      <c r="W27116" t="s">
        <v>2817</v>
      </c>
      <c r="X27116" t="s">
        <v>2818</v>
      </c>
      <c r="Y27116" t="s">
        <v>2818</v>
      </c>
      <c r="Z27116" s="1">
        <v>36526</v>
      </c>
    </row>
    <row r="27117" spans="11:26" x14ac:dyDescent="0.3">
      <c r="K27117" t="s">
        <v>141587</v>
      </c>
      <c r="L27117" t="s">
        <v>141588</v>
      </c>
      <c r="M27117" t="s">
        <v>52</v>
      </c>
      <c r="O27117" s="1">
        <v>40940</v>
      </c>
      <c r="P27117">
        <v>543270</v>
      </c>
      <c r="Q27117" t="s">
        <v>141589</v>
      </c>
      <c r="R27117" t="s">
        <v>141590</v>
      </c>
      <c r="S27117" t="s">
        <v>141591</v>
      </c>
      <c r="T27117" t="s">
        <v>2416</v>
      </c>
      <c r="U27117" t="s">
        <v>34</v>
      </c>
      <c r="V27117" t="s">
        <v>1174</v>
      </c>
      <c r="Z27117" s="1">
        <v>37991</v>
      </c>
    </row>
    <row r="27118" spans="11:26" x14ac:dyDescent="0.3">
      <c r="K27118" t="s">
        <v>141592</v>
      </c>
      <c r="L27118" t="s">
        <v>141593</v>
      </c>
      <c r="M27118" t="s">
        <v>28</v>
      </c>
      <c r="N27118" t="s">
        <v>40</v>
      </c>
      <c r="O27118" t="s">
        <v>25458</v>
      </c>
      <c r="P27118">
        <v>5000000</v>
      </c>
      <c r="Q27118" t="s">
        <v>141594</v>
      </c>
      <c r="R27118" t="s">
        <v>141595</v>
      </c>
      <c r="S27118" t="s">
        <v>141596</v>
      </c>
      <c r="U27118" t="s">
        <v>34</v>
      </c>
      <c r="Z27118" s="1">
        <v>39083</v>
      </c>
    </row>
    <row r="27119" spans="11:26" x14ac:dyDescent="0.3">
      <c r="K27119" t="s">
        <v>141592</v>
      </c>
      <c r="L27119" t="s">
        <v>141597</v>
      </c>
      <c r="M27119" t="s">
        <v>28</v>
      </c>
      <c r="O27119" s="1">
        <v>42009</v>
      </c>
      <c r="Q27119" t="s">
        <v>141598</v>
      </c>
      <c r="R27119" t="s">
        <v>141599</v>
      </c>
      <c r="S27119" t="s">
        <v>141600</v>
      </c>
      <c r="T27119" t="s">
        <v>5932</v>
      </c>
      <c r="U27119" t="s">
        <v>1158</v>
      </c>
      <c r="V27119" t="s">
        <v>206</v>
      </c>
      <c r="W27119" t="s">
        <v>141601</v>
      </c>
      <c r="X27119" t="s">
        <v>208</v>
      </c>
      <c r="Y27119" t="s">
        <v>6536</v>
      </c>
    </row>
    <row r="27120" spans="11:26" x14ac:dyDescent="0.3">
      <c r="K27120" t="s">
        <v>141602</v>
      </c>
      <c r="L27120" t="s">
        <v>141603</v>
      </c>
      <c r="M27120" t="s">
        <v>52</v>
      </c>
      <c r="O27120" s="1">
        <v>42281</v>
      </c>
      <c r="P27120">
        <v>600000</v>
      </c>
      <c r="Q27120" t="s">
        <v>141604</v>
      </c>
      <c r="R27120" t="s">
        <v>141605</v>
      </c>
      <c r="U27120" t="s">
        <v>34</v>
      </c>
      <c r="Z27120" t="s">
        <v>96848</v>
      </c>
    </row>
    <row r="27121" spans="11:26" x14ac:dyDescent="0.3">
      <c r="K27121" t="s">
        <v>141606</v>
      </c>
      <c r="L27121" t="s">
        <v>141607</v>
      </c>
      <c r="M27121" t="s">
        <v>28</v>
      </c>
      <c r="N27121" t="s">
        <v>29</v>
      </c>
      <c r="O27121" s="1">
        <v>41792</v>
      </c>
      <c r="P27121">
        <v>5000000</v>
      </c>
      <c r="Q27121" t="s">
        <v>141608</v>
      </c>
      <c r="R27121" t="s">
        <v>141609</v>
      </c>
      <c r="S27121" t="s">
        <v>141610</v>
      </c>
      <c r="T27121" t="s">
        <v>95</v>
      </c>
      <c r="U27121" t="s">
        <v>34</v>
      </c>
      <c r="V27121" t="s">
        <v>46</v>
      </c>
      <c r="W27121" t="s">
        <v>913</v>
      </c>
      <c r="X27121" t="s">
        <v>914</v>
      </c>
      <c r="Y27121" t="s">
        <v>9116</v>
      </c>
      <c r="Z27121" s="1">
        <v>38718</v>
      </c>
    </row>
    <row r="27122" spans="11:26" x14ac:dyDescent="0.3">
      <c r="K27122" t="s">
        <v>141606</v>
      </c>
      <c r="L27122" t="s">
        <v>141611</v>
      </c>
      <c r="M27122" t="s">
        <v>28</v>
      </c>
      <c r="N27122" t="s">
        <v>493</v>
      </c>
      <c r="O27122" s="1">
        <v>42344</v>
      </c>
      <c r="P27122">
        <v>7000000</v>
      </c>
      <c r="Q27122" t="s">
        <v>141612</v>
      </c>
      <c r="R27122" t="s">
        <v>141613</v>
      </c>
      <c r="S27122" t="s">
        <v>141614</v>
      </c>
      <c r="T27122" t="s">
        <v>1063</v>
      </c>
      <c r="U27122" t="s">
        <v>34</v>
      </c>
      <c r="V27122" t="s">
        <v>46</v>
      </c>
      <c r="W27122" t="s">
        <v>260</v>
      </c>
      <c r="X27122" t="s">
        <v>402</v>
      </c>
      <c r="Y27122" t="s">
        <v>536</v>
      </c>
      <c r="Z27122" s="1">
        <v>40761</v>
      </c>
    </row>
    <row r="27123" spans="11:26" x14ac:dyDescent="0.3">
      <c r="K27123" t="s">
        <v>141606</v>
      </c>
      <c r="L27123" t="s">
        <v>141615</v>
      </c>
      <c r="M27123" t="s">
        <v>52</v>
      </c>
      <c r="O27123" t="s">
        <v>47048</v>
      </c>
      <c r="P27123">
        <v>60000</v>
      </c>
      <c r="Q27123" t="s">
        <v>141616</v>
      </c>
      <c r="R27123" t="s">
        <v>141617</v>
      </c>
      <c r="S27123" t="s">
        <v>141618</v>
      </c>
      <c r="T27123" t="s">
        <v>95</v>
      </c>
      <c r="U27123" t="s">
        <v>34</v>
      </c>
      <c r="V27123" t="s">
        <v>46</v>
      </c>
      <c r="W27123" t="s">
        <v>228</v>
      </c>
      <c r="X27123" t="s">
        <v>229</v>
      </c>
      <c r="Y27123" t="s">
        <v>229</v>
      </c>
    </row>
    <row r="27124" spans="11:26" x14ac:dyDescent="0.3">
      <c r="K27124" t="s">
        <v>141606</v>
      </c>
      <c r="L27124" t="s">
        <v>141619</v>
      </c>
      <c r="M27124" t="s">
        <v>28</v>
      </c>
      <c r="N27124" t="s">
        <v>40</v>
      </c>
      <c r="O27124" t="s">
        <v>1692</v>
      </c>
      <c r="P27124">
        <v>2000000</v>
      </c>
      <c r="Q27124" t="s">
        <v>141620</v>
      </c>
      <c r="R27124" t="s">
        <v>141621</v>
      </c>
      <c r="S27124" t="s">
        <v>141622</v>
      </c>
      <c r="T27124" t="s">
        <v>141623</v>
      </c>
      <c r="U27124" t="s">
        <v>34</v>
      </c>
      <c r="V27124" t="s">
        <v>46</v>
      </c>
      <c r="W27124" t="s">
        <v>195</v>
      </c>
      <c r="X27124" t="s">
        <v>882</v>
      </c>
      <c r="Y27124" t="s">
        <v>78735</v>
      </c>
      <c r="Z27124" t="s">
        <v>141624</v>
      </c>
    </row>
    <row r="27125" spans="11:26" x14ac:dyDescent="0.3">
      <c r="K27125" t="s">
        <v>141625</v>
      </c>
      <c r="L27125" t="s">
        <v>141626</v>
      </c>
      <c r="M27125" t="s">
        <v>52</v>
      </c>
      <c r="O27125" t="s">
        <v>38669</v>
      </c>
      <c r="P27125">
        <v>255000</v>
      </c>
      <c r="Q27125" t="s">
        <v>141627</v>
      </c>
      <c r="R27125" t="s">
        <v>141628</v>
      </c>
      <c r="S27125" t="s">
        <v>141629</v>
      </c>
      <c r="T27125" t="s">
        <v>95</v>
      </c>
      <c r="U27125" t="s">
        <v>34</v>
      </c>
      <c r="V27125" t="s">
        <v>46</v>
      </c>
      <c r="W27125" t="s">
        <v>75</v>
      </c>
      <c r="X27125" t="s">
        <v>76</v>
      </c>
      <c r="Y27125" t="s">
        <v>77</v>
      </c>
    </row>
    <row r="27126" spans="11:26" x14ac:dyDescent="0.3">
      <c r="K27126" t="s">
        <v>141630</v>
      </c>
      <c r="L27126" t="s">
        <v>141631</v>
      </c>
      <c r="M27126" t="s">
        <v>324</v>
      </c>
      <c r="O27126" t="s">
        <v>632</v>
      </c>
      <c r="P27126">
        <v>50000</v>
      </c>
      <c r="Q27126" t="s">
        <v>141632</v>
      </c>
      <c r="R27126" t="s">
        <v>141633</v>
      </c>
      <c r="S27126" t="s">
        <v>141634</v>
      </c>
      <c r="T27126" t="s">
        <v>74</v>
      </c>
      <c r="U27126" t="s">
        <v>34</v>
      </c>
      <c r="V27126" t="s">
        <v>46</v>
      </c>
      <c r="W27126" t="s">
        <v>1846</v>
      </c>
      <c r="X27126" t="s">
        <v>25282</v>
      </c>
      <c r="Y27126" t="s">
        <v>141635</v>
      </c>
    </row>
    <row r="27127" spans="11:26" x14ac:dyDescent="0.3">
      <c r="K27127" t="s">
        <v>141636</v>
      </c>
      <c r="L27127" t="s">
        <v>141637</v>
      </c>
      <c r="M27127" t="s">
        <v>52</v>
      </c>
      <c r="O27127" s="1">
        <v>40916</v>
      </c>
      <c r="P27127">
        <v>32000</v>
      </c>
      <c r="Q27127" t="s">
        <v>141638</v>
      </c>
      <c r="R27127" t="s">
        <v>141639</v>
      </c>
      <c r="S27127" t="s">
        <v>141640</v>
      </c>
      <c r="T27127" t="s">
        <v>141641</v>
      </c>
      <c r="U27127" t="s">
        <v>34</v>
      </c>
      <c r="V27127" t="s">
        <v>46</v>
      </c>
      <c r="W27127" t="s">
        <v>260</v>
      </c>
      <c r="X27127" t="s">
        <v>402</v>
      </c>
      <c r="Y27127" t="s">
        <v>2945</v>
      </c>
      <c r="Z27127" s="1">
        <v>36161</v>
      </c>
    </row>
    <row r="27128" spans="11:26" x14ac:dyDescent="0.3">
      <c r="K27128" t="s">
        <v>141636</v>
      </c>
      <c r="L27128" t="s">
        <v>141642</v>
      </c>
      <c r="M27128" t="s">
        <v>52</v>
      </c>
      <c r="O27128" t="s">
        <v>432</v>
      </c>
      <c r="P27128">
        <v>13000</v>
      </c>
      <c r="Q27128" t="s">
        <v>141643</v>
      </c>
      <c r="R27128" t="s">
        <v>141644</v>
      </c>
      <c r="S27128" t="s">
        <v>141645</v>
      </c>
      <c r="T27128" t="s">
        <v>141646</v>
      </c>
      <c r="U27128" t="s">
        <v>34</v>
      </c>
      <c r="V27128" t="s">
        <v>46</v>
      </c>
      <c r="W27128" t="s">
        <v>5921</v>
      </c>
    </row>
    <row r="27129" spans="11:26" x14ac:dyDescent="0.3">
      <c r="K27129" t="s">
        <v>141647</v>
      </c>
      <c r="L27129" t="s">
        <v>141648</v>
      </c>
      <c r="M27129" t="s">
        <v>52</v>
      </c>
      <c r="O27129" s="1">
        <v>40917</v>
      </c>
      <c r="P27129">
        <v>47434</v>
      </c>
      <c r="Q27129" t="s">
        <v>141649</v>
      </c>
      <c r="R27129" t="s">
        <v>141650</v>
      </c>
      <c r="U27129" t="s">
        <v>34</v>
      </c>
      <c r="V27129" t="s">
        <v>46</v>
      </c>
      <c r="W27129" t="s">
        <v>620</v>
      </c>
      <c r="X27129" t="s">
        <v>621</v>
      </c>
      <c r="Y27129" t="s">
        <v>621</v>
      </c>
    </row>
    <row r="27130" spans="11:26" x14ac:dyDescent="0.3">
      <c r="K27130" t="s">
        <v>141651</v>
      </c>
      <c r="L27130" t="s">
        <v>141652</v>
      </c>
      <c r="M27130" t="s">
        <v>52</v>
      </c>
      <c r="O27130" s="1">
        <v>40917</v>
      </c>
      <c r="P27130">
        <v>47434</v>
      </c>
      <c r="Q27130" t="s">
        <v>141653</v>
      </c>
      <c r="R27130" t="s">
        <v>141654</v>
      </c>
      <c r="S27130" t="s">
        <v>141655</v>
      </c>
      <c r="T27130" t="s">
        <v>141656</v>
      </c>
      <c r="U27130" t="s">
        <v>34</v>
      </c>
      <c r="V27130" t="s">
        <v>46</v>
      </c>
      <c r="W27130" t="s">
        <v>106</v>
      </c>
      <c r="X27130" t="s">
        <v>107</v>
      </c>
      <c r="Y27130" t="s">
        <v>446</v>
      </c>
      <c r="Z27130" s="1">
        <v>39083</v>
      </c>
    </row>
    <row r="27131" spans="11:26" x14ac:dyDescent="0.3">
      <c r="K27131" t="s">
        <v>141657</v>
      </c>
      <c r="L27131" t="s">
        <v>141658</v>
      </c>
      <c r="M27131" t="s">
        <v>52</v>
      </c>
      <c r="O27131" s="1">
        <v>40181</v>
      </c>
      <c r="P27131">
        <v>300000</v>
      </c>
      <c r="Q27131" t="s">
        <v>141659</v>
      </c>
      <c r="R27131" t="s">
        <v>141660</v>
      </c>
      <c r="S27131" t="s">
        <v>141661</v>
      </c>
      <c r="T27131" t="s">
        <v>141662</v>
      </c>
      <c r="U27131" t="s">
        <v>34</v>
      </c>
      <c r="V27131" t="s">
        <v>46</v>
      </c>
      <c r="W27131" t="s">
        <v>717</v>
      </c>
      <c r="X27131" t="s">
        <v>12301</v>
      </c>
      <c r="Y27131" t="s">
        <v>125652</v>
      </c>
      <c r="Z27131" s="1">
        <v>40918</v>
      </c>
    </row>
    <row r="27132" spans="11:26" x14ac:dyDescent="0.3">
      <c r="K27132" t="s">
        <v>141663</v>
      </c>
      <c r="L27132" t="s">
        <v>141664</v>
      </c>
      <c r="M27132" t="s">
        <v>223</v>
      </c>
      <c r="O27132" s="1">
        <v>41275</v>
      </c>
      <c r="P27132">
        <v>62515</v>
      </c>
      <c r="Q27132" t="s">
        <v>141665</v>
      </c>
      <c r="R27132" t="s">
        <v>141666</v>
      </c>
      <c r="S27132" t="s">
        <v>141667</v>
      </c>
      <c r="T27132" t="s">
        <v>3609</v>
      </c>
      <c r="U27132" t="s">
        <v>34</v>
      </c>
      <c r="Z27132" s="1">
        <v>41279</v>
      </c>
    </row>
    <row r="27133" spans="11:26" x14ac:dyDescent="0.3">
      <c r="K27133" t="s">
        <v>141668</v>
      </c>
      <c r="L27133" t="s">
        <v>141669</v>
      </c>
      <c r="M27133" t="s">
        <v>190</v>
      </c>
      <c r="O27133" s="1">
        <v>40973</v>
      </c>
      <c r="Q27133" t="s">
        <v>141670</v>
      </c>
      <c r="R27133" t="s">
        <v>141671</v>
      </c>
      <c r="S27133" t="s">
        <v>141672</v>
      </c>
      <c r="T27133" t="s">
        <v>141673</v>
      </c>
      <c r="U27133" t="s">
        <v>34</v>
      </c>
      <c r="V27133" t="s">
        <v>46</v>
      </c>
      <c r="W27133" t="s">
        <v>881</v>
      </c>
      <c r="X27133" t="s">
        <v>882</v>
      </c>
      <c r="Y27133" t="s">
        <v>883</v>
      </c>
      <c r="Z27133" s="1">
        <v>40951</v>
      </c>
    </row>
    <row r="27134" spans="11:26" x14ac:dyDescent="0.3">
      <c r="K27134" t="s">
        <v>141674</v>
      </c>
      <c r="L27134" t="s">
        <v>141675</v>
      </c>
      <c r="M27134" t="s">
        <v>190</v>
      </c>
      <c r="O27134" s="1">
        <v>41921</v>
      </c>
      <c r="Q27134" t="s">
        <v>141676</v>
      </c>
      <c r="R27134" t="s">
        <v>141677</v>
      </c>
      <c r="S27134" t="s">
        <v>141678</v>
      </c>
      <c r="T27134" t="s">
        <v>22380</v>
      </c>
      <c r="U27134" t="s">
        <v>34</v>
      </c>
      <c r="V27134" t="s">
        <v>46</v>
      </c>
      <c r="W27134" t="s">
        <v>106</v>
      </c>
      <c r="X27134" t="s">
        <v>107</v>
      </c>
      <c r="Y27134" t="s">
        <v>116</v>
      </c>
      <c r="Z27134" s="1">
        <v>41640</v>
      </c>
    </row>
    <row r="27135" spans="11:26" x14ac:dyDescent="0.3">
      <c r="K27135" t="s">
        <v>141679</v>
      </c>
      <c r="L27135" t="s">
        <v>141680</v>
      </c>
      <c r="M27135" t="s">
        <v>91</v>
      </c>
      <c r="O27135" s="1">
        <v>40943</v>
      </c>
      <c r="Q27135" t="s">
        <v>141681</v>
      </c>
      <c r="R27135" t="s">
        <v>141682</v>
      </c>
      <c r="S27135" t="s">
        <v>141683</v>
      </c>
      <c r="T27135" t="s">
        <v>141684</v>
      </c>
      <c r="U27135" t="s">
        <v>34</v>
      </c>
      <c r="V27135" t="s">
        <v>46</v>
      </c>
      <c r="W27135" t="s">
        <v>2169</v>
      </c>
      <c r="X27135" t="s">
        <v>2170</v>
      </c>
      <c r="Y27135" t="s">
        <v>10031</v>
      </c>
      <c r="Z27135" s="1">
        <v>40188</v>
      </c>
    </row>
    <row r="27136" spans="11:26" x14ac:dyDescent="0.3">
      <c r="K27136" t="s">
        <v>141685</v>
      </c>
      <c r="L27136" t="s">
        <v>141686</v>
      </c>
      <c r="M27136" t="s">
        <v>28</v>
      </c>
      <c r="N27136" t="s">
        <v>40</v>
      </c>
      <c r="O27136" s="1">
        <v>38386</v>
      </c>
      <c r="P27136">
        <v>1140000</v>
      </c>
      <c r="Q27136" t="s">
        <v>141687</v>
      </c>
      <c r="R27136" t="s">
        <v>141688</v>
      </c>
      <c r="S27136" t="s">
        <v>141689</v>
      </c>
      <c r="T27136" t="s">
        <v>141690</v>
      </c>
      <c r="U27136" t="s">
        <v>34</v>
      </c>
      <c r="V27136" t="s">
        <v>13081</v>
      </c>
      <c r="W27136">
        <v>14</v>
      </c>
      <c r="X27136" t="s">
        <v>26310</v>
      </c>
      <c r="Y27136" t="s">
        <v>26310</v>
      </c>
      <c r="Z27136" s="1">
        <v>40913</v>
      </c>
    </row>
    <row r="27137" spans="11:26" x14ac:dyDescent="0.3">
      <c r="K27137" t="s">
        <v>141691</v>
      </c>
      <c r="L27137" t="s">
        <v>141692</v>
      </c>
      <c r="M27137" t="s">
        <v>28</v>
      </c>
      <c r="N27137" t="s">
        <v>29</v>
      </c>
      <c r="O27137" t="s">
        <v>51804</v>
      </c>
      <c r="P27137">
        <v>5000000</v>
      </c>
      <c r="Q27137" t="s">
        <v>141693</v>
      </c>
      <c r="R27137" t="s">
        <v>141694</v>
      </c>
      <c r="S27137" t="s">
        <v>141695</v>
      </c>
      <c r="T27137" t="s">
        <v>141696</v>
      </c>
      <c r="U27137" t="s">
        <v>34</v>
      </c>
      <c r="V27137" t="s">
        <v>669</v>
      </c>
      <c r="W27137">
        <v>4</v>
      </c>
      <c r="X27137" t="s">
        <v>1673</v>
      </c>
      <c r="Y27137" t="s">
        <v>100679</v>
      </c>
      <c r="Z27137" s="1">
        <v>40857</v>
      </c>
    </row>
    <row r="27138" spans="11:26" x14ac:dyDescent="0.3">
      <c r="K27138" t="s">
        <v>141691</v>
      </c>
      <c r="L27138" t="s">
        <v>141697</v>
      </c>
      <c r="M27138" t="s">
        <v>28</v>
      </c>
      <c r="N27138" t="s">
        <v>40</v>
      </c>
      <c r="O27138" s="1">
        <v>39084</v>
      </c>
      <c r="P27138">
        <v>1000000</v>
      </c>
      <c r="Q27138" t="s">
        <v>141698</v>
      </c>
      <c r="R27138" t="s">
        <v>141699</v>
      </c>
      <c r="S27138" t="s">
        <v>141700</v>
      </c>
      <c r="T27138" t="s">
        <v>141701</v>
      </c>
      <c r="U27138" t="s">
        <v>34</v>
      </c>
      <c r="V27138" t="s">
        <v>1174</v>
      </c>
      <c r="W27138">
        <v>5</v>
      </c>
      <c r="X27138" t="s">
        <v>1175</v>
      </c>
      <c r="Y27138" t="s">
        <v>18780</v>
      </c>
      <c r="Z27138" s="1">
        <v>40909</v>
      </c>
    </row>
    <row r="27139" spans="11:26" x14ac:dyDescent="0.3">
      <c r="K27139" t="s">
        <v>141702</v>
      </c>
      <c r="L27139" t="s">
        <v>141703</v>
      </c>
      <c r="M27139" t="s">
        <v>28</v>
      </c>
      <c r="N27139" t="s">
        <v>29</v>
      </c>
      <c r="O27139" s="1">
        <v>40909</v>
      </c>
      <c r="P27139">
        <v>1200000</v>
      </c>
      <c r="Q27139" t="s">
        <v>141704</v>
      </c>
      <c r="R27139" t="s">
        <v>141705</v>
      </c>
      <c r="S27139" t="s">
        <v>141706</v>
      </c>
      <c r="T27139" t="s">
        <v>105</v>
      </c>
      <c r="U27139" t="s">
        <v>34</v>
      </c>
      <c r="V27139" t="s">
        <v>46</v>
      </c>
      <c r="W27139" t="s">
        <v>106</v>
      </c>
      <c r="X27139" t="s">
        <v>107</v>
      </c>
      <c r="Y27139" t="s">
        <v>116</v>
      </c>
      <c r="Z27139" s="1">
        <v>40909</v>
      </c>
    </row>
    <row r="27140" spans="11:26" x14ac:dyDescent="0.3">
      <c r="K27140" t="s">
        <v>141707</v>
      </c>
      <c r="L27140" t="s">
        <v>141708</v>
      </c>
      <c r="M27140" t="s">
        <v>190</v>
      </c>
      <c r="O27140" t="s">
        <v>4542</v>
      </c>
      <c r="P27140">
        <v>0</v>
      </c>
      <c r="Q27140" t="s">
        <v>141709</v>
      </c>
      <c r="R27140" t="s">
        <v>141710</v>
      </c>
      <c r="S27140" t="s">
        <v>141711</v>
      </c>
      <c r="T27140" t="s">
        <v>141712</v>
      </c>
      <c r="U27140" t="s">
        <v>34</v>
      </c>
      <c r="V27140" t="s">
        <v>454</v>
      </c>
      <c r="W27140">
        <v>17</v>
      </c>
      <c r="X27140" t="s">
        <v>776</v>
      </c>
      <c r="Y27140" t="s">
        <v>776</v>
      </c>
      <c r="Z27140" t="s">
        <v>86675</v>
      </c>
    </row>
    <row r="27141" spans="11:26" x14ac:dyDescent="0.3">
      <c r="K27141" t="s">
        <v>141707</v>
      </c>
      <c r="L27141" t="s">
        <v>141713</v>
      </c>
      <c r="M27141" t="s">
        <v>223</v>
      </c>
      <c r="O27141" t="s">
        <v>4542</v>
      </c>
      <c r="P27141">
        <v>10000</v>
      </c>
      <c r="Q27141" t="s">
        <v>141714</v>
      </c>
      <c r="R27141" t="s">
        <v>141715</v>
      </c>
      <c r="U27141" t="s">
        <v>34</v>
      </c>
    </row>
    <row r="27142" spans="11:26" x14ac:dyDescent="0.3">
      <c r="K27142" t="s">
        <v>141716</v>
      </c>
      <c r="L27142" t="s">
        <v>141717</v>
      </c>
      <c r="M27142" t="s">
        <v>28</v>
      </c>
      <c r="O27142" t="s">
        <v>28445</v>
      </c>
      <c r="P27142">
        <v>432299</v>
      </c>
      <c r="Q27142" t="s">
        <v>141718</v>
      </c>
      <c r="R27142" t="s">
        <v>141719</v>
      </c>
      <c r="S27142" t="s">
        <v>141720</v>
      </c>
      <c r="T27142" t="s">
        <v>65572</v>
      </c>
      <c r="U27142" t="s">
        <v>178</v>
      </c>
      <c r="V27142" t="s">
        <v>46</v>
      </c>
      <c r="W27142" t="s">
        <v>217</v>
      </c>
      <c r="X27142" t="s">
        <v>218</v>
      </c>
      <c r="Y27142" t="s">
        <v>1901</v>
      </c>
      <c r="Z27142" s="1">
        <v>34700</v>
      </c>
    </row>
    <row r="27143" spans="11:26" x14ac:dyDescent="0.3">
      <c r="K27143" t="s">
        <v>141721</v>
      </c>
      <c r="L27143" t="s">
        <v>141722</v>
      </c>
      <c r="M27143" t="s">
        <v>28</v>
      </c>
      <c r="O27143" s="1">
        <v>38724</v>
      </c>
      <c r="P27143">
        <v>459218</v>
      </c>
      <c r="Q27143" t="s">
        <v>141723</v>
      </c>
      <c r="R27143" t="s">
        <v>141724</v>
      </c>
      <c r="S27143" t="s">
        <v>141725</v>
      </c>
      <c r="T27143" t="s">
        <v>5804</v>
      </c>
      <c r="U27143" t="s">
        <v>1158</v>
      </c>
      <c r="V27143" t="s">
        <v>46</v>
      </c>
      <c r="W27143" t="s">
        <v>106</v>
      </c>
      <c r="X27143" t="s">
        <v>107</v>
      </c>
      <c r="Y27143" t="s">
        <v>108</v>
      </c>
      <c r="Z27143" s="1">
        <v>32874</v>
      </c>
    </row>
    <row r="27144" spans="11:26" x14ac:dyDescent="0.3">
      <c r="K27144" t="s">
        <v>141721</v>
      </c>
      <c r="L27144" t="s">
        <v>141726</v>
      </c>
      <c r="M27144" t="s">
        <v>91</v>
      </c>
      <c r="O27144" t="s">
        <v>4042</v>
      </c>
      <c r="P27144">
        <v>1056978</v>
      </c>
      <c r="Q27144" t="s">
        <v>141727</v>
      </c>
      <c r="R27144" t="s">
        <v>141728</v>
      </c>
      <c r="U27144" t="s">
        <v>345</v>
      </c>
    </row>
    <row r="27145" spans="11:26" x14ac:dyDescent="0.3">
      <c r="K27145" t="s">
        <v>141729</v>
      </c>
      <c r="L27145" t="s">
        <v>141730</v>
      </c>
      <c r="M27145" t="s">
        <v>28</v>
      </c>
      <c r="O27145" s="1">
        <v>42011</v>
      </c>
      <c r="Q27145" t="s">
        <v>141731</v>
      </c>
      <c r="R27145" t="s">
        <v>141732</v>
      </c>
      <c r="T27145" t="s">
        <v>91289</v>
      </c>
      <c r="U27145" t="s">
        <v>34</v>
      </c>
      <c r="V27145" t="s">
        <v>46</v>
      </c>
      <c r="W27145" t="s">
        <v>142</v>
      </c>
      <c r="X27145" t="s">
        <v>6059</v>
      </c>
      <c r="Y27145" t="s">
        <v>4704</v>
      </c>
      <c r="Z27145" s="1">
        <v>39085</v>
      </c>
    </row>
    <row r="27146" spans="11:26" x14ac:dyDescent="0.3">
      <c r="K27146" t="s">
        <v>141733</v>
      </c>
      <c r="L27146" t="s">
        <v>141734</v>
      </c>
      <c r="M27146" t="s">
        <v>52</v>
      </c>
      <c r="O27146" t="s">
        <v>4307</v>
      </c>
      <c r="Q27146" t="s">
        <v>141735</v>
      </c>
      <c r="R27146" t="s">
        <v>141736</v>
      </c>
      <c r="S27146" t="s">
        <v>141737</v>
      </c>
      <c r="T27146" t="s">
        <v>74</v>
      </c>
      <c r="U27146" t="s">
        <v>34</v>
      </c>
      <c r="V27146" t="s">
        <v>46</v>
      </c>
      <c r="W27146" t="s">
        <v>1369</v>
      </c>
      <c r="X27146" t="s">
        <v>1370</v>
      </c>
      <c r="Y27146" t="s">
        <v>1371</v>
      </c>
      <c r="Z27146" s="1">
        <v>41275</v>
      </c>
    </row>
    <row r="27147" spans="11:26" x14ac:dyDescent="0.3">
      <c r="K27147" t="s">
        <v>141738</v>
      </c>
      <c r="L27147" t="s">
        <v>141739</v>
      </c>
      <c r="M27147" t="s">
        <v>28</v>
      </c>
      <c r="O27147" t="s">
        <v>59938</v>
      </c>
      <c r="P27147">
        <v>15000000</v>
      </c>
      <c r="Q27147" t="s">
        <v>141740</v>
      </c>
      <c r="R27147" t="s">
        <v>141741</v>
      </c>
      <c r="S27147" t="s">
        <v>141742</v>
      </c>
      <c r="U27147" t="s">
        <v>34</v>
      </c>
    </row>
    <row r="27148" spans="11:26" x14ac:dyDescent="0.3">
      <c r="K27148" t="s">
        <v>141738</v>
      </c>
      <c r="L27148" t="s">
        <v>141743</v>
      </c>
      <c r="M27148" t="s">
        <v>28</v>
      </c>
      <c r="O27148" s="1">
        <v>40947</v>
      </c>
      <c r="P27148">
        <v>1800000</v>
      </c>
      <c r="Q27148" t="s">
        <v>141744</v>
      </c>
      <c r="R27148" t="s">
        <v>141745</v>
      </c>
      <c r="S27148" t="s">
        <v>141746</v>
      </c>
      <c r="T27148" t="s">
        <v>1561</v>
      </c>
      <c r="U27148" t="s">
        <v>34</v>
      </c>
      <c r="V27148" t="s">
        <v>46</v>
      </c>
      <c r="W27148" t="s">
        <v>106</v>
      </c>
      <c r="X27148" t="s">
        <v>2081</v>
      </c>
      <c r="Y27148" t="s">
        <v>11666</v>
      </c>
      <c r="Z27148" s="1">
        <v>36528</v>
      </c>
    </row>
    <row r="27149" spans="11:26" x14ac:dyDescent="0.3">
      <c r="K27149" t="s">
        <v>141747</v>
      </c>
      <c r="L27149" t="s">
        <v>141748</v>
      </c>
      <c r="M27149" t="s">
        <v>190</v>
      </c>
      <c r="O27149" t="s">
        <v>14873</v>
      </c>
      <c r="P27149">
        <v>5000</v>
      </c>
      <c r="Q27149" t="s">
        <v>141749</v>
      </c>
      <c r="R27149" t="s">
        <v>141750</v>
      </c>
      <c r="S27149" t="s">
        <v>141751</v>
      </c>
      <c r="T27149" t="s">
        <v>4994</v>
      </c>
      <c r="U27149" t="s">
        <v>34</v>
      </c>
      <c r="V27149" t="s">
        <v>46</v>
      </c>
      <c r="W27149" t="s">
        <v>2307</v>
      </c>
      <c r="X27149" t="s">
        <v>2308</v>
      </c>
      <c r="Y27149" t="s">
        <v>2308</v>
      </c>
      <c r="Z27149" s="1">
        <v>39088</v>
      </c>
    </row>
    <row r="27150" spans="11:26" x14ac:dyDescent="0.3">
      <c r="K27150" t="s">
        <v>141752</v>
      </c>
      <c r="L27150" t="s">
        <v>141753</v>
      </c>
      <c r="M27150" t="s">
        <v>28</v>
      </c>
      <c r="N27150" t="s">
        <v>40</v>
      </c>
      <c r="O27150" s="1">
        <v>37387</v>
      </c>
      <c r="P27150">
        <v>2500000</v>
      </c>
      <c r="Q27150" t="s">
        <v>141754</v>
      </c>
      <c r="R27150" t="s">
        <v>141755</v>
      </c>
      <c r="S27150" t="s">
        <v>141756</v>
      </c>
      <c r="T27150" t="s">
        <v>141757</v>
      </c>
      <c r="U27150" t="s">
        <v>34</v>
      </c>
      <c r="V27150" t="s">
        <v>46</v>
      </c>
      <c r="W27150" t="s">
        <v>106</v>
      </c>
      <c r="X27150" t="s">
        <v>151</v>
      </c>
      <c r="Y27150" t="s">
        <v>151</v>
      </c>
      <c r="Z27150" s="1">
        <v>41954</v>
      </c>
    </row>
    <row r="27151" spans="11:26" x14ac:dyDescent="0.3">
      <c r="K27151" t="s">
        <v>141752</v>
      </c>
      <c r="L27151" t="s">
        <v>141758</v>
      </c>
      <c r="M27151" t="s">
        <v>28</v>
      </c>
      <c r="O27151" s="1">
        <v>38353</v>
      </c>
      <c r="P27151">
        <v>200000</v>
      </c>
      <c r="Q27151" t="s">
        <v>141759</v>
      </c>
      <c r="R27151" t="s">
        <v>141760</v>
      </c>
      <c r="S27151" t="s">
        <v>141761</v>
      </c>
      <c r="T27151" t="s">
        <v>141762</v>
      </c>
      <c r="U27151" t="s">
        <v>34</v>
      </c>
      <c r="V27151" t="s">
        <v>46</v>
      </c>
      <c r="W27151" t="s">
        <v>142</v>
      </c>
      <c r="X27151" t="s">
        <v>1930</v>
      </c>
      <c r="Y27151" t="s">
        <v>1931</v>
      </c>
    </row>
    <row r="27152" spans="11:26" x14ac:dyDescent="0.3">
      <c r="K27152" t="s">
        <v>141763</v>
      </c>
      <c r="L27152" t="s">
        <v>141764</v>
      </c>
      <c r="M27152" t="s">
        <v>256</v>
      </c>
      <c r="O27152" s="1">
        <v>40064</v>
      </c>
      <c r="P27152">
        <v>2000000</v>
      </c>
      <c r="Q27152" t="s">
        <v>141765</v>
      </c>
      <c r="R27152" t="s">
        <v>141766</v>
      </c>
      <c r="S27152" t="s">
        <v>141767</v>
      </c>
      <c r="U27152" t="s">
        <v>345</v>
      </c>
      <c r="V27152" t="s">
        <v>46</v>
      </c>
      <c r="W27152" t="s">
        <v>346</v>
      </c>
      <c r="X27152" t="s">
        <v>23356</v>
      </c>
      <c r="Y27152" t="s">
        <v>23356</v>
      </c>
      <c r="Z27152" s="1">
        <v>23012</v>
      </c>
    </row>
    <row r="27153" spans="11:26" x14ac:dyDescent="0.3">
      <c r="K27153" t="s">
        <v>141763</v>
      </c>
      <c r="L27153" t="s">
        <v>141768</v>
      </c>
      <c r="M27153" t="s">
        <v>28</v>
      </c>
      <c r="N27153" t="s">
        <v>29</v>
      </c>
      <c r="O27153" t="s">
        <v>1851</v>
      </c>
      <c r="Q27153" t="s">
        <v>141769</v>
      </c>
      <c r="R27153" t="s">
        <v>141770</v>
      </c>
      <c r="S27153" t="s">
        <v>141771</v>
      </c>
      <c r="T27153" t="s">
        <v>141772</v>
      </c>
      <c r="U27153" t="s">
        <v>34</v>
      </c>
      <c r="V27153" t="s">
        <v>46</v>
      </c>
      <c r="W27153" t="s">
        <v>106</v>
      </c>
      <c r="X27153" t="s">
        <v>7705</v>
      </c>
      <c r="Y27153" t="s">
        <v>7705</v>
      </c>
      <c r="Z27153" s="1">
        <v>39448</v>
      </c>
    </row>
    <row r="27154" spans="11:26" x14ac:dyDescent="0.3">
      <c r="K27154" t="s">
        <v>141773</v>
      </c>
      <c r="L27154" t="s">
        <v>141774</v>
      </c>
      <c r="M27154" t="s">
        <v>190</v>
      </c>
      <c r="O27154" t="s">
        <v>6098</v>
      </c>
      <c r="P27154">
        <v>400000</v>
      </c>
      <c r="Q27154" t="s">
        <v>141775</v>
      </c>
      <c r="R27154" t="s">
        <v>141776</v>
      </c>
      <c r="S27154" t="s">
        <v>141777</v>
      </c>
      <c r="T27154" t="s">
        <v>4038</v>
      </c>
      <c r="U27154" t="s">
        <v>34</v>
      </c>
      <c r="V27154" t="s">
        <v>46</v>
      </c>
      <c r="W27154" t="s">
        <v>1081</v>
      </c>
      <c r="X27154" t="s">
        <v>1082</v>
      </c>
      <c r="Y27154" t="s">
        <v>14518</v>
      </c>
    </row>
    <row r="27155" spans="11:26" x14ac:dyDescent="0.3">
      <c r="K27155" t="s">
        <v>141778</v>
      </c>
      <c r="L27155" t="s">
        <v>141779</v>
      </c>
      <c r="M27155" t="s">
        <v>28</v>
      </c>
      <c r="N27155" t="s">
        <v>29</v>
      </c>
      <c r="O27155" s="1">
        <v>42096</v>
      </c>
      <c r="P27155">
        <v>4666005</v>
      </c>
      <c r="Q27155" t="s">
        <v>141780</v>
      </c>
      <c r="R27155" t="s">
        <v>141781</v>
      </c>
      <c r="S27155" t="s">
        <v>141782</v>
      </c>
      <c r="T27155" t="s">
        <v>74</v>
      </c>
      <c r="U27155" t="s">
        <v>34</v>
      </c>
      <c r="V27155" t="s">
        <v>125</v>
      </c>
      <c r="W27155">
        <v>12</v>
      </c>
      <c r="X27155" t="s">
        <v>126</v>
      </c>
      <c r="Y27155" t="s">
        <v>126</v>
      </c>
      <c r="Z27155" s="1">
        <v>41275</v>
      </c>
    </row>
    <row r="27156" spans="11:26" x14ac:dyDescent="0.3">
      <c r="K27156" t="s">
        <v>141778</v>
      </c>
      <c r="L27156" t="s">
        <v>141783</v>
      </c>
      <c r="M27156" t="s">
        <v>28</v>
      </c>
      <c r="N27156" t="s">
        <v>40</v>
      </c>
      <c r="O27156" s="1">
        <v>40585</v>
      </c>
      <c r="P27156">
        <v>3000000</v>
      </c>
      <c r="Q27156" t="s">
        <v>141784</v>
      </c>
      <c r="R27156" t="s">
        <v>141785</v>
      </c>
      <c r="S27156" t="s">
        <v>141786</v>
      </c>
      <c r="T27156" t="s">
        <v>519</v>
      </c>
      <c r="U27156" t="s">
        <v>34</v>
      </c>
      <c r="V27156" t="s">
        <v>46</v>
      </c>
      <c r="W27156" t="s">
        <v>217</v>
      </c>
      <c r="X27156" t="s">
        <v>218</v>
      </c>
      <c r="Y27156" t="s">
        <v>1901</v>
      </c>
      <c r="Z27156" s="1">
        <v>41275</v>
      </c>
    </row>
    <row r="27157" spans="11:26" x14ac:dyDescent="0.3">
      <c r="K27157" t="s">
        <v>141778</v>
      </c>
      <c r="L27157" t="s">
        <v>141787</v>
      </c>
      <c r="M27157" t="s">
        <v>324</v>
      </c>
      <c r="O27157" s="1">
        <v>39823</v>
      </c>
      <c r="P27157">
        <v>300000</v>
      </c>
      <c r="Q27157" t="s">
        <v>141788</v>
      </c>
      <c r="R27157" t="s">
        <v>141789</v>
      </c>
      <c r="S27157" t="s">
        <v>141790</v>
      </c>
      <c r="T27157" t="s">
        <v>85</v>
      </c>
      <c r="U27157" t="s">
        <v>178</v>
      </c>
      <c r="V27157" t="s">
        <v>46</v>
      </c>
      <c r="W27157" t="s">
        <v>1731</v>
      </c>
      <c r="X27157" t="s">
        <v>1768</v>
      </c>
      <c r="Y27157" t="s">
        <v>1768</v>
      </c>
    </row>
    <row r="27158" spans="11:26" x14ac:dyDescent="0.3">
      <c r="K27158" t="s">
        <v>141778</v>
      </c>
      <c r="L27158" t="s">
        <v>141791</v>
      </c>
      <c r="M27158" t="s">
        <v>28</v>
      </c>
      <c r="N27158" t="s">
        <v>40</v>
      </c>
      <c r="O27158" s="1">
        <v>41589</v>
      </c>
      <c r="P27158">
        <v>3000000</v>
      </c>
      <c r="Q27158" t="s">
        <v>141792</v>
      </c>
      <c r="R27158" t="s">
        <v>141793</v>
      </c>
      <c r="S27158" t="s">
        <v>141794</v>
      </c>
      <c r="T27158" t="s">
        <v>1589</v>
      </c>
      <c r="U27158" t="s">
        <v>34</v>
      </c>
      <c r="V27158" t="s">
        <v>46</v>
      </c>
      <c r="W27158" t="s">
        <v>167</v>
      </c>
      <c r="X27158" t="s">
        <v>168</v>
      </c>
      <c r="Y27158" t="s">
        <v>169</v>
      </c>
    </row>
    <row r="27159" spans="11:26" x14ac:dyDescent="0.3">
      <c r="K27159" t="s">
        <v>141795</v>
      </c>
      <c r="L27159" t="s">
        <v>141796</v>
      </c>
      <c r="M27159" t="s">
        <v>324</v>
      </c>
      <c r="O27159" s="1">
        <v>41276</v>
      </c>
      <c r="Q27159" t="s">
        <v>141797</v>
      </c>
      <c r="R27159" t="s">
        <v>141798</v>
      </c>
      <c r="S27159" t="s">
        <v>141799</v>
      </c>
      <c r="T27159" t="s">
        <v>141800</v>
      </c>
      <c r="U27159" t="s">
        <v>345</v>
      </c>
      <c r="V27159" t="s">
        <v>1072</v>
      </c>
      <c r="W27159">
        <v>10</v>
      </c>
      <c r="X27159" t="s">
        <v>4971</v>
      </c>
      <c r="Y27159" t="s">
        <v>4971</v>
      </c>
    </row>
    <row r="27160" spans="11:26" x14ac:dyDescent="0.3">
      <c r="K27160" t="s">
        <v>141801</v>
      </c>
      <c r="L27160" t="s">
        <v>141802</v>
      </c>
      <c r="M27160" t="s">
        <v>52</v>
      </c>
      <c r="O27160" s="1">
        <v>41277</v>
      </c>
      <c r="P27160">
        <v>18000</v>
      </c>
      <c r="Q27160" t="s">
        <v>141803</v>
      </c>
      <c r="R27160" t="s">
        <v>141804</v>
      </c>
      <c r="S27160" t="s">
        <v>141805</v>
      </c>
      <c r="T27160" t="s">
        <v>141806</v>
      </c>
      <c r="U27160" t="s">
        <v>345</v>
      </c>
      <c r="V27160" t="s">
        <v>1939</v>
      </c>
      <c r="W27160">
        <v>26</v>
      </c>
      <c r="X27160" t="s">
        <v>4856</v>
      </c>
      <c r="Y27160" t="s">
        <v>70368</v>
      </c>
    </row>
    <row r="27161" spans="11:26" x14ac:dyDescent="0.3">
      <c r="K27161" t="s">
        <v>141807</v>
      </c>
      <c r="L27161" t="s">
        <v>141808</v>
      </c>
      <c r="M27161" t="s">
        <v>91</v>
      </c>
      <c r="O27161" t="s">
        <v>34293</v>
      </c>
      <c r="Q27161" t="s">
        <v>141809</v>
      </c>
      <c r="R27161" t="s">
        <v>141810</v>
      </c>
      <c r="S27161" t="s">
        <v>141811</v>
      </c>
      <c r="T27161" t="s">
        <v>95</v>
      </c>
      <c r="U27161" t="s">
        <v>178</v>
      </c>
      <c r="V27161" t="s">
        <v>46</v>
      </c>
      <c r="W27161" t="s">
        <v>158</v>
      </c>
      <c r="X27161" t="s">
        <v>5657</v>
      </c>
      <c r="Y27161" t="s">
        <v>12247</v>
      </c>
      <c r="Z27161" s="1">
        <v>36526</v>
      </c>
    </row>
    <row r="27162" spans="11:26" x14ac:dyDescent="0.3">
      <c r="K27162" t="s">
        <v>141812</v>
      </c>
      <c r="L27162" t="s">
        <v>141813</v>
      </c>
      <c r="M27162" t="s">
        <v>52</v>
      </c>
      <c r="O27162" t="s">
        <v>51406</v>
      </c>
      <c r="P27162">
        <v>350000</v>
      </c>
      <c r="Q27162" t="s">
        <v>141814</v>
      </c>
      <c r="R27162" t="s">
        <v>141815</v>
      </c>
      <c r="S27162" t="s">
        <v>141816</v>
      </c>
      <c r="T27162" t="s">
        <v>141817</v>
      </c>
      <c r="U27162" t="s">
        <v>34</v>
      </c>
      <c r="V27162" t="s">
        <v>96</v>
      </c>
      <c r="W27162" t="s">
        <v>336</v>
      </c>
      <c r="X27162" t="s">
        <v>35536</v>
      </c>
      <c r="Y27162" t="s">
        <v>35536</v>
      </c>
      <c r="Z27162" t="s">
        <v>52562</v>
      </c>
    </row>
    <row r="27163" spans="11:26" x14ac:dyDescent="0.3">
      <c r="K27163" t="s">
        <v>141812</v>
      </c>
      <c r="L27163" t="s">
        <v>141818</v>
      </c>
      <c r="M27163" t="s">
        <v>324</v>
      </c>
      <c r="O27163" t="s">
        <v>19980</v>
      </c>
      <c r="P27163">
        <v>363858</v>
      </c>
      <c r="Q27163" t="s">
        <v>141819</v>
      </c>
      <c r="R27163" t="s">
        <v>141820</v>
      </c>
      <c r="S27163" t="s">
        <v>141821</v>
      </c>
      <c r="T27163" t="s">
        <v>141822</v>
      </c>
      <c r="U27163" t="s">
        <v>34</v>
      </c>
      <c r="V27163" t="s">
        <v>46</v>
      </c>
      <c r="W27163" t="s">
        <v>167</v>
      </c>
      <c r="X27163" t="s">
        <v>168</v>
      </c>
      <c r="Y27163" t="s">
        <v>169</v>
      </c>
      <c r="Z27163" s="1">
        <v>41283</v>
      </c>
    </row>
    <row r="27164" spans="11:26" x14ac:dyDescent="0.3">
      <c r="K27164" t="s">
        <v>141812</v>
      </c>
      <c r="L27164" t="s">
        <v>141823</v>
      </c>
      <c r="M27164" t="s">
        <v>324</v>
      </c>
      <c r="O27164" t="s">
        <v>12721</v>
      </c>
      <c r="P27164">
        <v>230683</v>
      </c>
      <c r="Q27164" t="s">
        <v>141824</v>
      </c>
      <c r="R27164" t="s">
        <v>141825</v>
      </c>
      <c r="S27164" t="s">
        <v>141826</v>
      </c>
      <c r="T27164" t="s">
        <v>141827</v>
      </c>
      <c r="U27164" t="s">
        <v>34</v>
      </c>
      <c r="V27164" t="s">
        <v>46</v>
      </c>
      <c r="W27164" t="s">
        <v>2265</v>
      </c>
      <c r="X27164" t="s">
        <v>2266</v>
      </c>
      <c r="Y27164" t="s">
        <v>15440</v>
      </c>
      <c r="Z27164" s="1">
        <v>35431</v>
      </c>
    </row>
    <row r="27165" spans="11:26" x14ac:dyDescent="0.3">
      <c r="K27165" t="s">
        <v>141812</v>
      </c>
      <c r="L27165" t="s">
        <v>141828</v>
      </c>
      <c r="M27165" t="s">
        <v>324</v>
      </c>
      <c r="O27165" t="s">
        <v>27854</v>
      </c>
      <c r="P27165">
        <v>695942</v>
      </c>
      <c r="Q27165" t="s">
        <v>141829</v>
      </c>
      <c r="R27165" t="s">
        <v>141830</v>
      </c>
      <c r="S27165" t="s">
        <v>141831</v>
      </c>
      <c r="T27165" t="s">
        <v>205</v>
      </c>
      <c r="U27165" t="s">
        <v>34</v>
      </c>
      <c r="V27165" t="s">
        <v>35</v>
      </c>
      <c r="W27165">
        <v>10</v>
      </c>
      <c r="X27165" t="s">
        <v>47986</v>
      </c>
      <c r="Y27165" t="s">
        <v>47986</v>
      </c>
      <c r="Z27165" s="1">
        <v>41275</v>
      </c>
    </row>
    <row r="27166" spans="11:26" x14ac:dyDescent="0.3">
      <c r="K27166" t="s">
        <v>141812</v>
      </c>
      <c r="L27166" t="s">
        <v>141832</v>
      </c>
      <c r="M27166" t="s">
        <v>324</v>
      </c>
      <c r="O27166" t="s">
        <v>6017</v>
      </c>
      <c r="P27166">
        <v>145000</v>
      </c>
      <c r="Q27166" t="s">
        <v>141833</v>
      </c>
      <c r="R27166" t="s">
        <v>141834</v>
      </c>
      <c r="S27166" t="s">
        <v>141835</v>
      </c>
      <c r="T27166" t="s">
        <v>2393</v>
      </c>
      <c r="U27166" t="s">
        <v>34</v>
      </c>
      <c r="V27166" t="s">
        <v>96</v>
      </c>
      <c r="W27166" t="s">
        <v>2817</v>
      </c>
      <c r="X27166" t="s">
        <v>2818</v>
      </c>
      <c r="Y27166" t="s">
        <v>2818</v>
      </c>
    </row>
    <row r="27167" spans="11:26" x14ac:dyDescent="0.3">
      <c r="K27167" t="s">
        <v>141812</v>
      </c>
      <c r="L27167" t="s">
        <v>141836</v>
      </c>
      <c r="M27167" t="s">
        <v>324</v>
      </c>
      <c r="O27167" t="s">
        <v>316</v>
      </c>
      <c r="P27167">
        <v>1162500</v>
      </c>
      <c r="Q27167" t="s">
        <v>141837</v>
      </c>
      <c r="R27167" t="s">
        <v>141838</v>
      </c>
      <c r="T27167" t="s">
        <v>95</v>
      </c>
      <c r="U27167" t="s">
        <v>34</v>
      </c>
      <c r="V27167" t="s">
        <v>46</v>
      </c>
      <c r="W27167" t="s">
        <v>106</v>
      </c>
      <c r="X27167" t="s">
        <v>107</v>
      </c>
      <c r="Y27167" t="s">
        <v>1681</v>
      </c>
    </row>
    <row r="27168" spans="11:26" x14ac:dyDescent="0.3">
      <c r="K27168" t="s">
        <v>141812</v>
      </c>
      <c r="L27168" t="s">
        <v>141839</v>
      </c>
      <c r="M27168" t="s">
        <v>324</v>
      </c>
      <c r="O27168" t="s">
        <v>6628</v>
      </c>
      <c r="P27168">
        <v>624999</v>
      </c>
      <c r="Q27168" t="s">
        <v>141840</v>
      </c>
      <c r="R27168" t="s">
        <v>141841</v>
      </c>
      <c r="S27168" t="s">
        <v>141842</v>
      </c>
      <c r="T27168" t="s">
        <v>141843</v>
      </c>
      <c r="U27168" t="s">
        <v>345</v>
      </c>
      <c r="V27168" t="s">
        <v>1072</v>
      </c>
      <c r="W27168">
        <v>7</v>
      </c>
      <c r="X27168" t="s">
        <v>1581</v>
      </c>
      <c r="Y27168" t="s">
        <v>1581</v>
      </c>
    </row>
    <row r="27169" spans="11:26" x14ac:dyDescent="0.3">
      <c r="K27169" t="s">
        <v>141812</v>
      </c>
      <c r="L27169" t="s">
        <v>141844</v>
      </c>
      <c r="M27169" t="s">
        <v>324</v>
      </c>
      <c r="O27169" s="1">
        <v>41278</v>
      </c>
      <c r="P27169">
        <v>383352</v>
      </c>
      <c r="Q27169" t="s">
        <v>141845</v>
      </c>
      <c r="R27169" t="s">
        <v>141846</v>
      </c>
      <c r="S27169" t="s">
        <v>141847</v>
      </c>
      <c r="T27169" t="s">
        <v>6409</v>
      </c>
      <c r="U27169" t="s">
        <v>34</v>
      </c>
      <c r="V27169" t="s">
        <v>46</v>
      </c>
      <c r="W27169" t="s">
        <v>5456</v>
      </c>
      <c r="X27169" t="s">
        <v>5457</v>
      </c>
      <c r="Y27169" t="s">
        <v>42087</v>
      </c>
      <c r="Z27169" s="1">
        <v>41275</v>
      </c>
    </row>
    <row r="27170" spans="11:26" x14ac:dyDescent="0.3">
      <c r="K27170" t="s">
        <v>141812</v>
      </c>
      <c r="L27170" t="s">
        <v>141848</v>
      </c>
      <c r="M27170" t="s">
        <v>324</v>
      </c>
      <c r="O27170" t="s">
        <v>6987</v>
      </c>
      <c r="P27170">
        <v>359998</v>
      </c>
      <c r="Q27170" t="s">
        <v>141849</v>
      </c>
      <c r="R27170" t="s">
        <v>141850</v>
      </c>
      <c r="S27170" t="s">
        <v>141851</v>
      </c>
      <c r="T27170" t="s">
        <v>2126</v>
      </c>
      <c r="U27170" t="s">
        <v>34</v>
      </c>
      <c r="V27170" t="s">
        <v>46</v>
      </c>
      <c r="W27170" t="s">
        <v>228</v>
      </c>
      <c r="X27170" t="s">
        <v>229</v>
      </c>
      <c r="Y27170" t="s">
        <v>229</v>
      </c>
      <c r="Z27170" s="1">
        <v>39448</v>
      </c>
    </row>
    <row r="27171" spans="11:26" x14ac:dyDescent="0.3">
      <c r="K27171" t="s">
        <v>141852</v>
      </c>
      <c r="L27171" t="s">
        <v>141853</v>
      </c>
      <c r="M27171" t="s">
        <v>52</v>
      </c>
      <c r="O27171" t="s">
        <v>43198</v>
      </c>
      <c r="Q27171" t="s">
        <v>141854</v>
      </c>
      <c r="R27171" t="s">
        <v>141855</v>
      </c>
      <c r="S27171" t="s">
        <v>141856</v>
      </c>
      <c r="T27171" t="s">
        <v>141857</v>
      </c>
      <c r="U27171" t="s">
        <v>34</v>
      </c>
      <c r="V27171" t="s">
        <v>46</v>
      </c>
      <c r="W27171" t="s">
        <v>167</v>
      </c>
      <c r="X27171" t="s">
        <v>168</v>
      </c>
      <c r="Y27171" t="s">
        <v>169</v>
      </c>
      <c r="Z27171" s="1">
        <v>40919</v>
      </c>
    </row>
    <row r="27172" spans="11:26" x14ac:dyDescent="0.3">
      <c r="K27172" t="s">
        <v>141858</v>
      </c>
      <c r="L27172" t="s">
        <v>141859</v>
      </c>
      <c r="M27172" t="s">
        <v>52</v>
      </c>
      <c r="O27172" s="1">
        <v>41650</v>
      </c>
      <c r="P27172">
        <v>3766</v>
      </c>
      <c r="Q27172" t="s">
        <v>141860</v>
      </c>
      <c r="R27172" t="s">
        <v>141861</v>
      </c>
      <c r="S27172" t="s">
        <v>141862</v>
      </c>
      <c r="T27172" t="s">
        <v>141863</v>
      </c>
      <c r="U27172" t="s">
        <v>34</v>
      </c>
      <c r="V27172" t="s">
        <v>1072</v>
      </c>
      <c r="W27172">
        <v>12</v>
      </c>
      <c r="X27172" t="s">
        <v>1073</v>
      </c>
      <c r="Y27172" t="s">
        <v>141864</v>
      </c>
      <c r="Z27172" s="1">
        <v>39083</v>
      </c>
    </row>
    <row r="27173" spans="11:26" x14ac:dyDescent="0.3">
      <c r="K27173" t="s">
        <v>141858</v>
      </c>
      <c r="L27173" t="s">
        <v>141865</v>
      </c>
      <c r="M27173" t="s">
        <v>190</v>
      </c>
      <c r="O27173" t="s">
        <v>1153</v>
      </c>
      <c r="P27173">
        <v>3800</v>
      </c>
      <c r="Q27173" t="s">
        <v>141866</v>
      </c>
      <c r="R27173" t="s">
        <v>141867</v>
      </c>
      <c r="S27173" t="s">
        <v>141868</v>
      </c>
      <c r="T27173" t="s">
        <v>95</v>
      </c>
      <c r="U27173" t="s">
        <v>34</v>
      </c>
      <c r="V27173" t="s">
        <v>206</v>
      </c>
      <c r="W27173" t="s">
        <v>8878</v>
      </c>
      <c r="X27173" t="s">
        <v>208</v>
      </c>
      <c r="Y27173" t="s">
        <v>583</v>
      </c>
    </row>
    <row r="27174" spans="11:26" x14ac:dyDescent="0.3">
      <c r="K27174" t="s">
        <v>141869</v>
      </c>
      <c r="L27174" t="s">
        <v>141870</v>
      </c>
      <c r="M27174" t="s">
        <v>91</v>
      </c>
      <c r="O27174" t="s">
        <v>2199</v>
      </c>
      <c r="Q27174" t="s">
        <v>141871</v>
      </c>
      <c r="R27174" t="s">
        <v>141872</v>
      </c>
      <c r="T27174" t="s">
        <v>2393</v>
      </c>
      <c r="U27174" t="s">
        <v>34</v>
      </c>
      <c r="V27174" t="s">
        <v>1174</v>
      </c>
      <c r="W27174">
        <v>3</v>
      </c>
      <c r="X27174" t="s">
        <v>7767</v>
      </c>
      <c r="Y27174" t="s">
        <v>56476</v>
      </c>
      <c r="Z27174" s="1">
        <v>37622</v>
      </c>
    </row>
    <row r="27175" spans="11:26" x14ac:dyDescent="0.3">
      <c r="K27175" t="s">
        <v>141873</v>
      </c>
      <c r="L27175" t="s">
        <v>141874</v>
      </c>
      <c r="M27175" t="s">
        <v>52</v>
      </c>
      <c r="O27175" s="1">
        <v>40544</v>
      </c>
      <c r="P27175">
        <v>50000</v>
      </c>
      <c r="Q27175" t="s">
        <v>141875</v>
      </c>
      <c r="R27175" t="s">
        <v>141876</v>
      </c>
      <c r="S27175" t="s">
        <v>141877</v>
      </c>
      <c r="T27175" t="s">
        <v>74</v>
      </c>
      <c r="U27175" t="s">
        <v>178</v>
      </c>
      <c r="V27175" t="s">
        <v>2141</v>
      </c>
      <c r="W27175">
        <v>54</v>
      </c>
      <c r="X27175" t="s">
        <v>141878</v>
      </c>
      <c r="Y27175" t="s">
        <v>141879</v>
      </c>
      <c r="Z27175" s="1">
        <v>40185</v>
      </c>
    </row>
    <row r="27176" spans="11:26" x14ac:dyDescent="0.3">
      <c r="K27176" t="s">
        <v>141880</v>
      </c>
      <c r="L27176" t="s">
        <v>141881</v>
      </c>
      <c r="M27176" t="s">
        <v>52</v>
      </c>
      <c r="O27176" s="1">
        <v>41402</v>
      </c>
      <c r="P27176">
        <v>120000</v>
      </c>
      <c r="Q27176" t="s">
        <v>141882</v>
      </c>
      <c r="R27176" t="s">
        <v>141883</v>
      </c>
      <c r="S27176" t="s">
        <v>141884</v>
      </c>
      <c r="T27176" t="s">
        <v>16837</v>
      </c>
      <c r="U27176" t="s">
        <v>34</v>
      </c>
      <c r="V27176" t="s">
        <v>206</v>
      </c>
      <c r="W27176" t="s">
        <v>207</v>
      </c>
      <c r="X27176" t="s">
        <v>208</v>
      </c>
      <c r="Y27176" t="s">
        <v>208</v>
      </c>
      <c r="Z27176" s="1">
        <v>41640</v>
      </c>
    </row>
    <row r="27177" spans="11:26" x14ac:dyDescent="0.3">
      <c r="K27177" t="s">
        <v>141880</v>
      </c>
      <c r="L27177" t="s">
        <v>141885</v>
      </c>
      <c r="M27177" t="s">
        <v>52</v>
      </c>
      <c r="O27177" t="s">
        <v>6584</v>
      </c>
      <c r="P27177">
        <v>280000</v>
      </c>
      <c r="Q27177" t="s">
        <v>141886</v>
      </c>
      <c r="R27177" t="s">
        <v>141887</v>
      </c>
      <c r="U27177" t="s">
        <v>34</v>
      </c>
      <c r="V27177" t="s">
        <v>46</v>
      </c>
      <c r="W27177" t="s">
        <v>106</v>
      </c>
      <c r="X27177" t="s">
        <v>151</v>
      </c>
      <c r="Y27177" t="s">
        <v>2179</v>
      </c>
    </row>
    <row r="27178" spans="11:26" x14ac:dyDescent="0.3">
      <c r="K27178" t="s">
        <v>141888</v>
      </c>
      <c r="L27178" t="s">
        <v>141889</v>
      </c>
      <c r="M27178" t="s">
        <v>256</v>
      </c>
      <c r="O27178" t="s">
        <v>372</v>
      </c>
      <c r="P27178">
        <v>3150000</v>
      </c>
      <c r="Q27178" t="s">
        <v>141890</v>
      </c>
      <c r="R27178" t="s">
        <v>141891</v>
      </c>
      <c r="U27178" t="s">
        <v>345</v>
      </c>
    </row>
    <row r="27179" spans="11:26" x14ac:dyDescent="0.3">
      <c r="K27179" t="s">
        <v>141888</v>
      </c>
      <c r="L27179" t="s">
        <v>141892</v>
      </c>
      <c r="M27179" t="s">
        <v>233</v>
      </c>
      <c r="O27179" t="s">
        <v>5853</v>
      </c>
      <c r="P27179">
        <v>50000000</v>
      </c>
      <c r="Q27179" t="s">
        <v>141893</v>
      </c>
      <c r="R27179" t="s">
        <v>141894</v>
      </c>
      <c r="S27179" t="s">
        <v>141895</v>
      </c>
      <c r="T27179" t="s">
        <v>95</v>
      </c>
      <c r="U27179" t="s">
        <v>34</v>
      </c>
      <c r="V27179" t="s">
        <v>46</v>
      </c>
      <c r="W27179" t="s">
        <v>2225</v>
      </c>
      <c r="X27179" t="s">
        <v>2283</v>
      </c>
      <c r="Y27179" t="s">
        <v>2283</v>
      </c>
      <c r="Z27179" s="1">
        <v>40179</v>
      </c>
    </row>
    <row r="27180" spans="11:26" x14ac:dyDescent="0.3">
      <c r="K27180" t="s">
        <v>141888</v>
      </c>
      <c r="L27180" t="s">
        <v>141896</v>
      </c>
      <c r="M27180" t="s">
        <v>256</v>
      </c>
      <c r="O27180" t="s">
        <v>12997</v>
      </c>
      <c r="P27180">
        <v>11250000</v>
      </c>
      <c r="Q27180" t="s">
        <v>141897</v>
      </c>
      <c r="R27180" t="s">
        <v>141898</v>
      </c>
      <c r="S27180" t="s">
        <v>141899</v>
      </c>
      <c r="T27180" t="s">
        <v>2570</v>
      </c>
      <c r="U27180" t="s">
        <v>178</v>
      </c>
      <c r="V27180" t="s">
        <v>46</v>
      </c>
      <c r="W27180" t="s">
        <v>106</v>
      </c>
      <c r="X27180" t="s">
        <v>107</v>
      </c>
      <c r="Y27180" t="s">
        <v>2134</v>
      </c>
      <c r="Z27180" s="1">
        <v>40185</v>
      </c>
    </row>
    <row r="27181" spans="11:26" x14ac:dyDescent="0.3">
      <c r="K27181" t="s">
        <v>141888</v>
      </c>
      <c r="L27181" t="s">
        <v>141900</v>
      </c>
      <c r="M27181" t="s">
        <v>256</v>
      </c>
      <c r="O27181" t="s">
        <v>30675</v>
      </c>
      <c r="P27181">
        <v>1000025</v>
      </c>
      <c r="Q27181" t="s">
        <v>141901</v>
      </c>
      <c r="R27181" t="s">
        <v>141902</v>
      </c>
      <c r="S27181" t="s">
        <v>141903</v>
      </c>
      <c r="T27181" t="s">
        <v>74</v>
      </c>
      <c r="U27181" t="s">
        <v>34</v>
      </c>
      <c r="V27181" t="s">
        <v>206</v>
      </c>
      <c r="W27181" t="s">
        <v>31005</v>
      </c>
      <c r="X27181" t="s">
        <v>31006</v>
      </c>
      <c r="Y27181" t="s">
        <v>31006</v>
      </c>
      <c r="Z27181" s="1">
        <v>37257</v>
      </c>
    </row>
    <row r="27182" spans="11:26" x14ac:dyDescent="0.3">
      <c r="K27182" t="s">
        <v>141888</v>
      </c>
      <c r="L27182" t="s">
        <v>141904</v>
      </c>
      <c r="M27182" t="s">
        <v>28</v>
      </c>
      <c r="O27182" t="s">
        <v>29363</v>
      </c>
      <c r="P27182">
        <v>5000000</v>
      </c>
      <c r="Q27182" t="s">
        <v>141905</v>
      </c>
      <c r="R27182" t="s">
        <v>141906</v>
      </c>
      <c r="S27182" t="s">
        <v>141907</v>
      </c>
      <c r="T27182" t="s">
        <v>74</v>
      </c>
      <c r="U27182" t="s">
        <v>34</v>
      </c>
      <c r="Z27182" s="1">
        <v>41640</v>
      </c>
    </row>
    <row r="27183" spans="11:26" x14ac:dyDescent="0.3">
      <c r="K27183" t="s">
        <v>141908</v>
      </c>
      <c r="L27183" t="s">
        <v>141909</v>
      </c>
      <c r="M27183" t="s">
        <v>749</v>
      </c>
      <c r="O27183" t="s">
        <v>7516</v>
      </c>
      <c r="P27183">
        <v>3000000</v>
      </c>
      <c r="Q27183" t="s">
        <v>141910</v>
      </c>
      <c r="R27183" t="s">
        <v>141911</v>
      </c>
      <c r="S27183" t="s">
        <v>141912</v>
      </c>
      <c r="T27183" t="s">
        <v>30155</v>
      </c>
      <c r="U27183" t="s">
        <v>1158</v>
      </c>
      <c r="V27183" t="s">
        <v>46</v>
      </c>
      <c r="W27183" t="s">
        <v>106</v>
      </c>
      <c r="X27183" t="s">
        <v>107</v>
      </c>
      <c r="Y27183" t="s">
        <v>2134</v>
      </c>
      <c r="Z27183" s="1">
        <v>37257</v>
      </c>
    </row>
    <row r="27184" spans="11:26" x14ac:dyDescent="0.3">
      <c r="K27184" t="s">
        <v>141908</v>
      </c>
      <c r="L27184" t="s">
        <v>141913</v>
      </c>
      <c r="M27184" t="s">
        <v>28</v>
      </c>
      <c r="O27184" t="s">
        <v>4027</v>
      </c>
      <c r="P27184">
        <v>7056053</v>
      </c>
      <c r="Q27184" t="s">
        <v>141914</v>
      </c>
      <c r="R27184" t="s">
        <v>141915</v>
      </c>
      <c r="S27184" t="s">
        <v>141916</v>
      </c>
      <c r="T27184" t="s">
        <v>2126</v>
      </c>
      <c r="U27184" t="s">
        <v>34</v>
      </c>
      <c r="V27184" t="s">
        <v>270</v>
      </c>
      <c r="W27184" t="s">
        <v>271</v>
      </c>
      <c r="X27184" t="s">
        <v>272</v>
      </c>
      <c r="Y27184" t="s">
        <v>272</v>
      </c>
    </row>
    <row r="27185" spans="11:26" x14ac:dyDescent="0.3">
      <c r="K27185" t="s">
        <v>141908</v>
      </c>
      <c r="L27185" t="s">
        <v>141917</v>
      </c>
      <c r="M27185" t="s">
        <v>28</v>
      </c>
      <c r="N27185" t="s">
        <v>40</v>
      </c>
      <c r="O27185" t="s">
        <v>20465</v>
      </c>
      <c r="P27185">
        <v>1500000</v>
      </c>
      <c r="Q27185" t="s">
        <v>141918</v>
      </c>
      <c r="R27185" t="s">
        <v>141919</v>
      </c>
      <c r="S27185" t="s">
        <v>141920</v>
      </c>
      <c r="T27185" t="s">
        <v>74</v>
      </c>
      <c r="U27185" t="s">
        <v>345</v>
      </c>
      <c r="V27185" t="s">
        <v>46</v>
      </c>
      <c r="W27185" t="s">
        <v>106</v>
      </c>
      <c r="X27185" t="s">
        <v>107</v>
      </c>
      <c r="Y27185" t="s">
        <v>108</v>
      </c>
      <c r="Z27185" s="1">
        <v>37987</v>
      </c>
    </row>
    <row r="27186" spans="11:26" x14ac:dyDescent="0.3">
      <c r="K27186" t="s">
        <v>141908</v>
      </c>
      <c r="L27186" t="s">
        <v>141921</v>
      </c>
      <c r="M27186" t="s">
        <v>28</v>
      </c>
      <c r="O27186" t="s">
        <v>38647</v>
      </c>
      <c r="P27186">
        <v>1175000</v>
      </c>
      <c r="Q27186" t="s">
        <v>141922</v>
      </c>
      <c r="R27186" t="s">
        <v>141923</v>
      </c>
      <c r="S27186" t="s">
        <v>141924</v>
      </c>
      <c r="T27186" t="s">
        <v>141925</v>
      </c>
      <c r="U27186" t="s">
        <v>34</v>
      </c>
      <c r="V27186" t="s">
        <v>46</v>
      </c>
      <c r="W27186" t="s">
        <v>228</v>
      </c>
      <c r="X27186" t="s">
        <v>229</v>
      </c>
      <c r="Y27186" t="s">
        <v>229</v>
      </c>
      <c r="Z27186" s="1">
        <v>36526</v>
      </c>
    </row>
    <row r="27187" spans="11:26" x14ac:dyDescent="0.3">
      <c r="K27187" t="s">
        <v>141926</v>
      </c>
      <c r="L27187" t="s">
        <v>141927</v>
      </c>
      <c r="M27187" t="s">
        <v>324</v>
      </c>
      <c r="O27187" t="s">
        <v>379</v>
      </c>
      <c r="P27187">
        <v>378812</v>
      </c>
      <c r="Q27187" t="s">
        <v>141928</v>
      </c>
      <c r="R27187" t="s">
        <v>141929</v>
      </c>
      <c r="S27187" t="s">
        <v>141930</v>
      </c>
      <c r="T27187" t="s">
        <v>2126</v>
      </c>
      <c r="U27187" t="s">
        <v>34</v>
      </c>
      <c r="V27187" t="s">
        <v>1816</v>
      </c>
      <c r="W27187">
        <v>6</v>
      </c>
      <c r="X27187" t="s">
        <v>18442</v>
      </c>
      <c r="Y27187" t="s">
        <v>18442</v>
      </c>
    </row>
    <row r="27188" spans="11:26" x14ac:dyDescent="0.3">
      <c r="K27188" t="s">
        <v>141931</v>
      </c>
      <c r="L27188" t="s">
        <v>141932</v>
      </c>
      <c r="M27188" t="s">
        <v>52</v>
      </c>
      <c r="O27188" s="1">
        <v>39814</v>
      </c>
      <c r="P27188">
        <v>50000</v>
      </c>
      <c r="Q27188" t="s">
        <v>141933</v>
      </c>
      <c r="R27188" t="s">
        <v>141934</v>
      </c>
      <c r="S27188" t="s">
        <v>141935</v>
      </c>
      <c r="T27188" t="s">
        <v>95</v>
      </c>
      <c r="U27188" t="s">
        <v>34</v>
      </c>
      <c r="V27188" t="s">
        <v>270</v>
      </c>
      <c r="W27188">
        <v>97</v>
      </c>
      <c r="X27188" t="s">
        <v>2097</v>
      </c>
      <c r="Y27188" t="s">
        <v>141936</v>
      </c>
      <c r="Z27188" s="1">
        <v>39083</v>
      </c>
    </row>
    <row r="27189" spans="11:26" x14ac:dyDescent="0.3">
      <c r="K27189" t="s">
        <v>141937</v>
      </c>
      <c r="L27189" t="s">
        <v>141938</v>
      </c>
      <c r="M27189" t="s">
        <v>52</v>
      </c>
      <c r="O27189" t="s">
        <v>58547</v>
      </c>
      <c r="Q27189" t="s">
        <v>141939</v>
      </c>
      <c r="R27189" t="s">
        <v>141940</v>
      </c>
      <c r="S27189" t="s">
        <v>141941</v>
      </c>
      <c r="T27189" t="s">
        <v>6409</v>
      </c>
      <c r="U27189" t="s">
        <v>34</v>
      </c>
      <c r="V27189" t="s">
        <v>46</v>
      </c>
      <c r="W27189" t="s">
        <v>106</v>
      </c>
      <c r="X27189" t="s">
        <v>6118</v>
      </c>
      <c r="Y27189" t="s">
        <v>125420</v>
      </c>
      <c r="Z27189" s="1">
        <v>41275</v>
      </c>
    </row>
    <row r="27190" spans="11:26" x14ac:dyDescent="0.3">
      <c r="K27190" t="s">
        <v>141942</v>
      </c>
      <c r="L27190" t="s">
        <v>141943</v>
      </c>
      <c r="M27190" t="s">
        <v>256</v>
      </c>
      <c r="O27190" s="1">
        <v>41884</v>
      </c>
      <c r="P27190">
        <v>375000</v>
      </c>
      <c r="Q27190" t="s">
        <v>141944</v>
      </c>
      <c r="R27190" t="s">
        <v>141945</v>
      </c>
      <c r="S27190" t="s">
        <v>141946</v>
      </c>
      <c r="T27190" t="s">
        <v>150</v>
      </c>
      <c r="U27190" t="s">
        <v>34</v>
      </c>
      <c r="V27190" t="s">
        <v>46</v>
      </c>
      <c r="W27190" t="s">
        <v>158</v>
      </c>
      <c r="X27190" t="s">
        <v>159</v>
      </c>
      <c r="Y27190" t="s">
        <v>5190</v>
      </c>
      <c r="Z27190" s="1">
        <v>37987</v>
      </c>
    </row>
    <row r="27191" spans="11:26" x14ac:dyDescent="0.3">
      <c r="K27191" t="s">
        <v>141947</v>
      </c>
      <c r="L27191" t="s">
        <v>141948</v>
      </c>
      <c r="M27191" t="s">
        <v>190</v>
      </c>
      <c r="O27191" s="1">
        <v>41801</v>
      </c>
      <c r="Q27191" t="s">
        <v>141949</v>
      </c>
      <c r="R27191" t="s">
        <v>141950</v>
      </c>
      <c r="S27191" t="s">
        <v>141951</v>
      </c>
      <c r="T27191" t="s">
        <v>95</v>
      </c>
      <c r="U27191" t="s">
        <v>34</v>
      </c>
      <c r="V27191" t="s">
        <v>46</v>
      </c>
      <c r="W27191" t="s">
        <v>228</v>
      </c>
      <c r="X27191" t="s">
        <v>229</v>
      </c>
      <c r="Y27191" t="s">
        <v>229</v>
      </c>
    </row>
    <row r="27192" spans="11:26" x14ac:dyDescent="0.3">
      <c r="K27192" t="s">
        <v>141952</v>
      </c>
      <c r="L27192" t="s">
        <v>141953</v>
      </c>
      <c r="M27192" t="s">
        <v>52</v>
      </c>
      <c r="O27192" s="1">
        <v>41275</v>
      </c>
      <c r="P27192">
        <v>1188427</v>
      </c>
      <c r="Q27192" t="s">
        <v>141954</v>
      </c>
      <c r="R27192" t="s">
        <v>141955</v>
      </c>
      <c r="S27192" t="s">
        <v>141956</v>
      </c>
      <c r="T27192" t="s">
        <v>436</v>
      </c>
      <c r="U27192" t="s">
        <v>178</v>
      </c>
      <c r="V27192" t="s">
        <v>46</v>
      </c>
      <c r="W27192" t="s">
        <v>471</v>
      </c>
      <c r="X27192" t="s">
        <v>1482</v>
      </c>
      <c r="Y27192" t="s">
        <v>1482</v>
      </c>
    </row>
    <row r="27193" spans="11:26" x14ac:dyDescent="0.3">
      <c r="K27193" t="s">
        <v>141957</v>
      </c>
      <c r="L27193" t="s">
        <v>141958</v>
      </c>
      <c r="M27193" t="s">
        <v>233</v>
      </c>
      <c r="O27193" t="s">
        <v>23146</v>
      </c>
      <c r="P27193">
        <v>366681000</v>
      </c>
      <c r="Q27193" t="s">
        <v>141959</v>
      </c>
      <c r="R27193" t="s">
        <v>141960</v>
      </c>
      <c r="S27193" t="s">
        <v>141961</v>
      </c>
      <c r="T27193" t="s">
        <v>141962</v>
      </c>
      <c r="U27193" t="s">
        <v>34</v>
      </c>
      <c r="V27193" t="s">
        <v>1816</v>
      </c>
      <c r="W27193">
        <v>16</v>
      </c>
      <c r="X27193" t="s">
        <v>2926</v>
      </c>
      <c r="Y27193" t="s">
        <v>2926</v>
      </c>
      <c r="Z27193" t="s">
        <v>141963</v>
      </c>
    </row>
    <row r="27194" spans="11:26" x14ac:dyDescent="0.3">
      <c r="K27194" t="s">
        <v>141964</v>
      </c>
      <c r="L27194" t="s">
        <v>141965</v>
      </c>
      <c r="M27194" t="s">
        <v>28</v>
      </c>
      <c r="N27194" t="s">
        <v>40</v>
      </c>
      <c r="O27194" s="1">
        <v>41915</v>
      </c>
      <c r="Q27194" t="s">
        <v>141966</v>
      </c>
      <c r="R27194" t="s">
        <v>141967</v>
      </c>
      <c r="S27194" t="s">
        <v>141968</v>
      </c>
      <c r="T27194" t="s">
        <v>74</v>
      </c>
      <c r="U27194" t="s">
        <v>34</v>
      </c>
      <c r="V27194" t="s">
        <v>46</v>
      </c>
      <c r="W27194" t="s">
        <v>106</v>
      </c>
      <c r="X27194" t="s">
        <v>107</v>
      </c>
      <c r="Y27194" t="s">
        <v>116</v>
      </c>
      <c r="Z27194" s="1">
        <v>40909</v>
      </c>
    </row>
    <row r="27195" spans="11:26" x14ac:dyDescent="0.3">
      <c r="K27195" t="s">
        <v>141964</v>
      </c>
      <c r="L27195" t="s">
        <v>141969</v>
      </c>
      <c r="M27195" t="s">
        <v>28</v>
      </c>
      <c r="N27195" t="s">
        <v>40</v>
      </c>
      <c r="O27195" s="1">
        <v>42106</v>
      </c>
      <c r="P27195">
        <v>533444</v>
      </c>
      <c r="Q27195" t="s">
        <v>141970</v>
      </c>
      <c r="R27195" t="s">
        <v>141971</v>
      </c>
      <c r="S27195" t="s">
        <v>141972</v>
      </c>
      <c r="T27195" t="s">
        <v>33465</v>
      </c>
      <c r="U27195" t="s">
        <v>34</v>
      </c>
      <c r="V27195" t="s">
        <v>46</v>
      </c>
      <c r="W27195" t="s">
        <v>133</v>
      </c>
      <c r="X27195" t="s">
        <v>3028</v>
      </c>
      <c r="Y27195" t="s">
        <v>4403</v>
      </c>
    </row>
    <row r="27196" spans="11:26" x14ac:dyDescent="0.3">
      <c r="K27196" t="s">
        <v>141973</v>
      </c>
      <c r="L27196" t="s">
        <v>141974</v>
      </c>
      <c r="M27196" t="s">
        <v>28</v>
      </c>
      <c r="N27196" t="s">
        <v>29</v>
      </c>
      <c r="O27196" t="s">
        <v>4714</v>
      </c>
      <c r="P27196">
        <v>85000000</v>
      </c>
      <c r="Q27196" t="s">
        <v>141975</v>
      </c>
      <c r="R27196" t="s">
        <v>141976</v>
      </c>
      <c r="S27196" t="s">
        <v>141977</v>
      </c>
      <c r="T27196" t="s">
        <v>141978</v>
      </c>
      <c r="U27196" t="s">
        <v>34</v>
      </c>
    </row>
    <row r="27197" spans="11:26" x14ac:dyDescent="0.3">
      <c r="K27197" t="s">
        <v>141973</v>
      </c>
      <c r="L27197" t="s">
        <v>141979</v>
      </c>
      <c r="M27197" t="s">
        <v>28</v>
      </c>
      <c r="N27197" t="s">
        <v>40</v>
      </c>
      <c r="O27197" s="1">
        <v>41008</v>
      </c>
      <c r="P27197">
        <v>80000000</v>
      </c>
      <c r="Q27197" t="s">
        <v>141980</v>
      </c>
      <c r="R27197" t="s">
        <v>141981</v>
      </c>
      <c r="S27197" t="s">
        <v>141982</v>
      </c>
      <c r="T27197" t="s">
        <v>141983</v>
      </c>
      <c r="U27197" t="s">
        <v>34</v>
      </c>
      <c r="V27197" t="s">
        <v>924</v>
      </c>
      <c r="W27197">
        <v>60</v>
      </c>
      <c r="X27197" t="s">
        <v>9247</v>
      </c>
      <c r="Y27197" t="s">
        <v>9247</v>
      </c>
      <c r="Z27197" s="1">
        <v>40183</v>
      </c>
    </row>
    <row r="27198" spans="11:26" x14ac:dyDescent="0.3">
      <c r="K27198" t="s">
        <v>141984</v>
      </c>
      <c r="L27198" t="s">
        <v>141985</v>
      </c>
      <c r="M27198" t="s">
        <v>28</v>
      </c>
      <c r="O27198" s="1">
        <v>40423</v>
      </c>
      <c r="P27198">
        <v>277000</v>
      </c>
      <c r="Q27198" t="s">
        <v>141986</v>
      </c>
      <c r="R27198" t="s">
        <v>141987</v>
      </c>
      <c r="S27198" t="s">
        <v>141988</v>
      </c>
      <c r="T27198" t="s">
        <v>141989</v>
      </c>
      <c r="U27198" t="s">
        <v>34</v>
      </c>
      <c r="V27198" t="s">
        <v>46</v>
      </c>
      <c r="W27198" t="s">
        <v>106</v>
      </c>
      <c r="X27198" t="s">
        <v>107</v>
      </c>
      <c r="Y27198" t="s">
        <v>1882</v>
      </c>
      <c r="Z27198" s="1">
        <v>40909</v>
      </c>
    </row>
    <row r="27199" spans="11:26" x14ac:dyDescent="0.3">
      <c r="K27199" t="s">
        <v>141984</v>
      </c>
      <c r="L27199" t="s">
        <v>141990</v>
      </c>
      <c r="M27199" t="s">
        <v>28</v>
      </c>
      <c r="O27199" t="s">
        <v>4487</v>
      </c>
      <c r="P27199">
        <v>400000</v>
      </c>
      <c r="Q27199" t="s">
        <v>141991</v>
      </c>
      <c r="R27199" t="s">
        <v>141992</v>
      </c>
      <c r="S27199" t="s">
        <v>141993</v>
      </c>
      <c r="T27199" t="s">
        <v>141994</v>
      </c>
      <c r="U27199" t="s">
        <v>34</v>
      </c>
      <c r="V27199" t="s">
        <v>206</v>
      </c>
      <c r="W27199" t="s">
        <v>207</v>
      </c>
      <c r="X27199" t="s">
        <v>208</v>
      </c>
      <c r="Y27199" t="s">
        <v>208</v>
      </c>
      <c r="Z27199" t="s">
        <v>30784</v>
      </c>
    </row>
    <row r="27200" spans="11:26" x14ac:dyDescent="0.3">
      <c r="K27200" t="s">
        <v>141995</v>
      </c>
      <c r="L27200" t="s">
        <v>141996</v>
      </c>
      <c r="M27200" t="s">
        <v>52</v>
      </c>
      <c r="O27200" s="1">
        <v>39821</v>
      </c>
      <c r="Q27200" t="s">
        <v>141997</v>
      </c>
      <c r="R27200" t="s">
        <v>141998</v>
      </c>
      <c r="S27200" t="s">
        <v>141999</v>
      </c>
      <c r="T27200" t="s">
        <v>296</v>
      </c>
      <c r="U27200" t="s">
        <v>34</v>
      </c>
      <c r="V27200" t="s">
        <v>46</v>
      </c>
      <c r="W27200" t="s">
        <v>106</v>
      </c>
      <c r="X27200" t="s">
        <v>107</v>
      </c>
      <c r="Y27200" t="s">
        <v>2134</v>
      </c>
      <c r="Z27200" s="1">
        <v>40544</v>
      </c>
    </row>
    <row r="27201" spans="11:26" x14ac:dyDescent="0.3">
      <c r="K27201" t="s">
        <v>142000</v>
      </c>
      <c r="L27201" t="s">
        <v>142001</v>
      </c>
      <c r="M27201" t="s">
        <v>52</v>
      </c>
      <c r="O27201" s="1">
        <v>42016</v>
      </c>
      <c r="P27201">
        <v>1600000</v>
      </c>
      <c r="Q27201" t="s">
        <v>142002</v>
      </c>
      <c r="R27201" t="s">
        <v>142003</v>
      </c>
      <c r="S27201" t="s">
        <v>142004</v>
      </c>
      <c r="T27201" t="s">
        <v>142005</v>
      </c>
      <c r="U27201" t="s">
        <v>34</v>
      </c>
      <c r="Z27201" s="1">
        <v>40544</v>
      </c>
    </row>
    <row r="27202" spans="11:26" x14ac:dyDescent="0.3">
      <c r="K27202" t="s">
        <v>142006</v>
      </c>
      <c r="L27202" t="s">
        <v>142007</v>
      </c>
      <c r="M27202" t="s">
        <v>52</v>
      </c>
      <c r="O27202" s="1">
        <v>41275</v>
      </c>
      <c r="Q27202" t="s">
        <v>142008</v>
      </c>
      <c r="R27202" t="s">
        <v>142009</v>
      </c>
      <c r="S27202" t="s">
        <v>142010</v>
      </c>
      <c r="T27202" t="s">
        <v>74</v>
      </c>
      <c r="U27202" t="s">
        <v>34</v>
      </c>
      <c r="V27202" t="s">
        <v>1816</v>
      </c>
      <c r="W27202">
        <v>4</v>
      </c>
      <c r="X27202" t="s">
        <v>2609</v>
      </c>
      <c r="Y27202" t="s">
        <v>2609</v>
      </c>
      <c r="Z27202" s="1">
        <v>39815</v>
      </c>
    </row>
    <row r="27203" spans="11:26" x14ac:dyDescent="0.3">
      <c r="K27203" t="s">
        <v>142011</v>
      </c>
      <c r="L27203" t="s">
        <v>142012</v>
      </c>
      <c r="M27203" t="s">
        <v>52</v>
      </c>
      <c r="O27203" s="1">
        <v>42005</v>
      </c>
      <c r="P27203">
        <v>100000</v>
      </c>
      <c r="Q27203" t="s">
        <v>142013</v>
      </c>
      <c r="R27203" t="s">
        <v>142014</v>
      </c>
      <c r="S27203" t="s">
        <v>142015</v>
      </c>
      <c r="T27203" t="s">
        <v>115</v>
      </c>
      <c r="U27203" t="s">
        <v>34</v>
      </c>
      <c r="V27203" t="s">
        <v>46</v>
      </c>
      <c r="W27203" t="s">
        <v>106</v>
      </c>
      <c r="X27203" t="s">
        <v>107</v>
      </c>
      <c r="Y27203" t="s">
        <v>5178</v>
      </c>
      <c r="Z27203" s="1">
        <v>41854</v>
      </c>
    </row>
    <row r="27204" spans="11:26" x14ac:dyDescent="0.3">
      <c r="K27204" t="s">
        <v>142016</v>
      </c>
      <c r="L27204" t="s">
        <v>142017</v>
      </c>
      <c r="M27204" t="s">
        <v>52</v>
      </c>
      <c r="O27204" t="s">
        <v>14653</v>
      </c>
      <c r="P27204">
        <v>86625</v>
      </c>
      <c r="Q27204" t="s">
        <v>142018</v>
      </c>
      <c r="R27204" t="s">
        <v>142019</v>
      </c>
      <c r="S27204" t="s">
        <v>142020</v>
      </c>
      <c r="T27204" t="s">
        <v>2126</v>
      </c>
      <c r="U27204" t="s">
        <v>34</v>
      </c>
      <c r="V27204" t="s">
        <v>46</v>
      </c>
      <c r="W27204" t="s">
        <v>2104</v>
      </c>
      <c r="X27204" t="s">
        <v>2105</v>
      </c>
      <c r="Y27204" t="s">
        <v>4667</v>
      </c>
      <c r="Z27204" s="1">
        <v>36161</v>
      </c>
    </row>
    <row r="27205" spans="11:26" x14ac:dyDescent="0.3">
      <c r="K27205" t="s">
        <v>142021</v>
      </c>
      <c r="L27205" t="s">
        <v>142022</v>
      </c>
      <c r="M27205" t="s">
        <v>28</v>
      </c>
      <c r="N27205" t="s">
        <v>29</v>
      </c>
      <c r="O27205" t="s">
        <v>60735</v>
      </c>
      <c r="P27205">
        <v>460180</v>
      </c>
      <c r="Q27205" t="s">
        <v>142023</v>
      </c>
      <c r="R27205" t="s">
        <v>142024</v>
      </c>
      <c r="T27205" t="s">
        <v>74</v>
      </c>
      <c r="U27205" t="s">
        <v>34</v>
      </c>
      <c r="V27205" t="s">
        <v>46</v>
      </c>
      <c r="W27205" t="s">
        <v>260</v>
      </c>
      <c r="X27205" t="s">
        <v>402</v>
      </c>
      <c r="Y27205" t="s">
        <v>2945</v>
      </c>
      <c r="Z27205" s="1">
        <v>35431</v>
      </c>
    </row>
    <row r="27206" spans="11:26" x14ac:dyDescent="0.3">
      <c r="K27206" t="s">
        <v>142025</v>
      </c>
      <c r="L27206" t="s">
        <v>142026</v>
      </c>
      <c r="M27206" t="s">
        <v>190</v>
      </c>
      <c r="O27206" t="s">
        <v>10824</v>
      </c>
      <c r="P27206">
        <v>18193</v>
      </c>
      <c r="Q27206" t="s">
        <v>142027</v>
      </c>
      <c r="R27206" t="s">
        <v>142028</v>
      </c>
      <c r="T27206" t="s">
        <v>85499</v>
      </c>
      <c r="U27206" t="s">
        <v>34</v>
      </c>
      <c r="V27206" t="s">
        <v>46</v>
      </c>
      <c r="W27206" t="s">
        <v>106</v>
      </c>
      <c r="X27206" t="s">
        <v>107</v>
      </c>
      <c r="Y27206" t="s">
        <v>1882</v>
      </c>
    </row>
    <row r="27207" spans="11:26" x14ac:dyDescent="0.3">
      <c r="K27207" t="s">
        <v>142029</v>
      </c>
      <c r="L27207" t="s">
        <v>142030</v>
      </c>
      <c r="M27207" t="s">
        <v>52</v>
      </c>
      <c r="O27207" s="1">
        <v>41184</v>
      </c>
      <c r="P27207">
        <v>40000</v>
      </c>
      <c r="Q27207" t="s">
        <v>142031</v>
      </c>
      <c r="R27207" t="s">
        <v>142032</v>
      </c>
      <c r="S27207" t="s">
        <v>142033</v>
      </c>
      <c r="T27207" t="s">
        <v>6</v>
      </c>
      <c r="U27207" t="s">
        <v>34</v>
      </c>
      <c r="V27207" t="s">
        <v>206</v>
      </c>
      <c r="W27207" t="s">
        <v>207</v>
      </c>
      <c r="X27207" t="s">
        <v>208</v>
      </c>
      <c r="Y27207" t="s">
        <v>208</v>
      </c>
      <c r="Z27207" s="1">
        <v>40909</v>
      </c>
    </row>
    <row r="27208" spans="11:26" x14ac:dyDescent="0.3">
      <c r="K27208" t="s">
        <v>142029</v>
      </c>
      <c r="L27208" t="s">
        <v>142034</v>
      </c>
      <c r="M27208" t="s">
        <v>52</v>
      </c>
      <c r="O27208" t="s">
        <v>12997</v>
      </c>
      <c r="P27208">
        <v>200000</v>
      </c>
      <c r="Q27208" t="s">
        <v>142035</v>
      </c>
      <c r="R27208" t="s">
        <v>142036</v>
      </c>
      <c r="U27208" t="s">
        <v>345</v>
      </c>
    </row>
    <row r="27209" spans="11:26" x14ac:dyDescent="0.3">
      <c r="K27209" t="s">
        <v>142029</v>
      </c>
      <c r="L27209" t="s">
        <v>142037</v>
      </c>
      <c r="M27209" t="s">
        <v>52</v>
      </c>
      <c r="O27209" s="1">
        <v>40909</v>
      </c>
      <c r="P27209">
        <v>40000</v>
      </c>
      <c r="Q27209" t="s">
        <v>142038</v>
      </c>
      <c r="R27209" t="s">
        <v>142039</v>
      </c>
      <c r="S27209" t="s">
        <v>142040</v>
      </c>
      <c r="T27209" t="s">
        <v>142041</v>
      </c>
      <c r="U27209" t="s">
        <v>34</v>
      </c>
      <c r="V27209" t="s">
        <v>7738</v>
      </c>
      <c r="W27209">
        <v>65</v>
      </c>
      <c r="X27209" t="s">
        <v>7739</v>
      </c>
      <c r="Y27209" t="s">
        <v>7739</v>
      </c>
      <c r="Z27209" t="s">
        <v>142042</v>
      </c>
    </row>
    <row r="27210" spans="11:26" x14ac:dyDescent="0.3">
      <c r="K27210" t="s">
        <v>142043</v>
      </c>
      <c r="L27210" t="s">
        <v>142044</v>
      </c>
      <c r="M27210" t="s">
        <v>28</v>
      </c>
      <c r="O27210" t="s">
        <v>142045</v>
      </c>
      <c r="P27210">
        <v>4156680</v>
      </c>
      <c r="Q27210" t="s">
        <v>142046</v>
      </c>
      <c r="R27210" t="s">
        <v>142047</v>
      </c>
      <c r="S27210" t="s">
        <v>142048</v>
      </c>
      <c r="T27210" t="s">
        <v>64</v>
      </c>
      <c r="U27210" t="s">
        <v>34</v>
      </c>
      <c r="V27210" t="s">
        <v>46</v>
      </c>
      <c r="W27210" t="s">
        <v>142</v>
      </c>
      <c r="X27210" t="s">
        <v>143</v>
      </c>
      <c r="Y27210" t="s">
        <v>143</v>
      </c>
      <c r="Z27210" s="1">
        <v>40179</v>
      </c>
    </row>
    <row r="27211" spans="11:26" x14ac:dyDescent="0.3">
      <c r="K27211" t="s">
        <v>142043</v>
      </c>
      <c r="L27211" t="s">
        <v>142049</v>
      </c>
      <c r="M27211" t="s">
        <v>28</v>
      </c>
      <c r="N27211" t="s">
        <v>40</v>
      </c>
      <c r="O27211" s="1">
        <v>38353</v>
      </c>
      <c r="Q27211" t="s">
        <v>142050</v>
      </c>
      <c r="R27211" t="s">
        <v>142051</v>
      </c>
      <c r="S27211" t="s">
        <v>142052</v>
      </c>
      <c r="T27211" t="s">
        <v>95</v>
      </c>
      <c r="U27211" t="s">
        <v>1158</v>
      </c>
      <c r="V27211" t="s">
        <v>46</v>
      </c>
      <c r="W27211" t="s">
        <v>106</v>
      </c>
      <c r="X27211" t="s">
        <v>2081</v>
      </c>
      <c r="Y27211" t="s">
        <v>2081</v>
      </c>
      <c r="Z27211" s="1">
        <v>35796</v>
      </c>
    </row>
    <row r="27212" spans="11:26" x14ac:dyDescent="0.3">
      <c r="K27212" t="s">
        <v>142053</v>
      </c>
      <c r="L27212" t="s">
        <v>142054</v>
      </c>
      <c r="M27212" t="s">
        <v>91</v>
      </c>
      <c r="O27212" t="s">
        <v>9539</v>
      </c>
      <c r="Q27212" t="s">
        <v>142055</v>
      </c>
      <c r="R27212" t="s">
        <v>142056</v>
      </c>
      <c r="S27212" t="s">
        <v>142057</v>
      </c>
      <c r="T27212" t="s">
        <v>142058</v>
      </c>
      <c r="U27212" t="s">
        <v>34</v>
      </c>
      <c r="V27212" t="s">
        <v>46</v>
      </c>
      <c r="W27212" t="s">
        <v>106</v>
      </c>
      <c r="X27212" t="s">
        <v>107</v>
      </c>
      <c r="Y27212" t="s">
        <v>5533</v>
      </c>
      <c r="Z27212" t="s">
        <v>41925</v>
      </c>
    </row>
    <row r="27213" spans="11:26" x14ac:dyDescent="0.3">
      <c r="K27213" t="s">
        <v>142053</v>
      </c>
      <c r="L27213" t="s">
        <v>142059</v>
      </c>
      <c r="M27213" t="s">
        <v>52</v>
      </c>
      <c r="O27213" s="1">
        <v>41281</v>
      </c>
      <c r="Q27213" t="s">
        <v>142060</v>
      </c>
      <c r="R27213" t="s">
        <v>142061</v>
      </c>
      <c r="S27213" t="s">
        <v>142062</v>
      </c>
      <c r="T27213" t="s">
        <v>2570</v>
      </c>
      <c r="U27213" t="s">
        <v>1158</v>
      </c>
      <c r="V27213" t="s">
        <v>46</v>
      </c>
      <c r="W27213" t="s">
        <v>260</v>
      </c>
      <c r="X27213" t="s">
        <v>402</v>
      </c>
      <c r="Y27213" t="s">
        <v>403</v>
      </c>
      <c r="Z27213" s="1">
        <v>37257</v>
      </c>
    </row>
    <row r="27214" spans="11:26" x14ac:dyDescent="0.3">
      <c r="K27214" t="s">
        <v>142063</v>
      </c>
      <c r="L27214" t="s">
        <v>142064</v>
      </c>
      <c r="M27214" t="s">
        <v>28</v>
      </c>
      <c r="O27214" t="s">
        <v>82116</v>
      </c>
      <c r="P27214">
        <v>836678</v>
      </c>
      <c r="Q27214" t="s">
        <v>142065</v>
      </c>
      <c r="R27214" t="s">
        <v>142066</v>
      </c>
      <c r="S27214" t="s">
        <v>142067</v>
      </c>
      <c r="T27214" t="s">
        <v>142068</v>
      </c>
      <c r="U27214" t="s">
        <v>34</v>
      </c>
      <c r="V27214" t="s">
        <v>206</v>
      </c>
      <c r="W27214" t="s">
        <v>207</v>
      </c>
      <c r="X27214" t="s">
        <v>208</v>
      </c>
      <c r="Y27214" t="s">
        <v>208</v>
      </c>
      <c r="Z27214" s="1">
        <v>40909</v>
      </c>
    </row>
    <row r="27215" spans="11:26" x14ac:dyDescent="0.3">
      <c r="K27215" t="s">
        <v>142063</v>
      </c>
      <c r="L27215" t="s">
        <v>142069</v>
      </c>
      <c r="M27215" t="s">
        <v>28</v>
      </c>
      <c r="N27215" t="s">
        <v>40</v>
      </c>
      <c r="O27215" t="s">
        <v>10021</v>
      </c>
      <c r="P27215">
        <v>17000000</v>
      </c>
      <c r="Q27215" t="s">
        <v>142070</v>
      </c>
      <c r="R27215" t="s">
        <v>142071</v>
      </c>
      <c r="S27215" t="s">
        <v>142072</v>
      </c>
      <c r="T27215" t="s">
        <v>4324</v>
      </c>
      <c r="U27215" t="s">
        <v>34</v>
      </c>
      <c r="V27215" t="s">
        <v>568</v>
      </c>
      <c r="W27215">
        <v>7</v>
      </c>
      <c r="X27215" t="s">
        <v>1286</v>
      </c>
      <c r="Y27215" t="s">
        <v>1286</v>
      </c>
      <c r="Z27215" s="1">
        <v>39449</v>
      </c>
    </row>
    <row r="27216" spans="11:26" x14ac:dyDescent="0.3">
      <c r="K27216" t="s">
        <v>142063</v>
      </c>
      <c r="L27216" t="s">
        <v>142073</v>
      </c>
      <c r="M27216" t="s">
        <v>28</v>
      </c>
      <c r="O27216" t="s">
        <v>12607</v>
      </c>
      <c r="P27216">
        <v>1389091</v>
      </c>
      <c r="Q27216" t="s">
        <v>142074</v>
      </c>
      <c r="R27216" t="s">
        <v>142075</v>
      </c>
      <c r="S27216" t="s">
        <v>142076</v>
      </c>
      <c r="T27216" t="s">
        <v>74</v>
      </c>
      <c r="U27216" t="s">
        <v>34</v>
      </c>
      <c r="V27216" t="s">
        <v>46</v>
      </c>
      <c r="W27216" t="s">
        <v>346</v>
      </c>
      <c r="X27216" t="s">
        <v>1432</v>
      </c>
      <c r="Y27216" t="s">
        <v>1433</v>
      </c>
      <c r="Z27216" s="1">
        <v>36526</v>
      </c>
    </row>
    <row r="27217" spans="11:26" x14ac:dyDescent="0.3">
      <c r="K27217" t="s">
        <v>142063</v>
      </c>
      <c r="L27217" t="s">
        <v>142077</v>
      </c>
      <c r="M27217" t="s">
        <v>28</v>
      </c>
      <c r="N27217" t="s">
        <v>29</v>
      </c>
      <c r="O27217" s="1">
        <v>40212</v>
      </c>
      <c r="P27217">
        <v>5394207</v>
      </c>
      <c r="Q27217" t="s">
        <v>142078</v>
      </c>
      <c r="R27217" t="s">
        <v>142079</v>
      </c>
      <c r="S27217" t="s">
        <v>142080</v>
      </c>
      <c r="T27217" t="s">
        <v>142081</v>
      </c>
      <c r="U27217" t="s">
        <v>34</v>
      </c>
      <c r="V27217" t="s">
        <v>46</v>
      </c>
      <c r="W27217" t="s">
        <v>881</v>
      </c>
      <c r="X27217" t="s">
        <v>882</v>
      </c>
      <c r="Y27217" t="s">
        <v>883</v>
      </c>
      <c r="Z27217" s="1">
        <v>41646</v>
      </c>
    </row>
    <row r="27218" spans="11:26" x14ac:dyDescent="0.3">
      <c r="K27218" t="s">
        <v>142063</v>
      </c>
      <c r="L27218" t="s">
        <v>142082</v>
      </c>
      <c r="M27218" t="s">
        <v>28</v>
      </c>
      <c r="O27218" t="s">
        <v>52462</v>
      </c>
      <c r="P27218">
        <v>1630000</v>
      </c>
      <c r="Q27218" t="s">
        <v>142083</v>
      </c>
      <c r="R27218" t="s">
        <v>142084</v>
      </c>
      <c r="S27218" t="s">
        <v>142085</v>
      </c>
      <c r="T27218" t="s">
        <v>142086</v>
      </c>
      <c r="U27218" t="s">
        <v>34</v>
      </c>
      <c r="V27218" t="s">
        <v>46</v>
      </c>
      <c r="W27218" t="s">
        <v>346</v>
      </c>
      <c r="X27218" t="s">
        <v>11222</v>
      </c>
      <c r="Y27218" t="s">
        <v>11222</v>
      </c>
      <c r="Z27218" s="1">
        <v>41003</v>
      </c>
    </row>
    <row r="27219" spans="11:26" x14ac:dyDescent="0.3">
      <c r="K27219" t="s">
        <v>142087</v>
      </c>
      <c r="L27219" t="s">
        <v>142088</v>
      </c>
      <c r="M27219" t="s">
        <v>52</v>
      </c>
      <c r="O27219" t="s">
        <v>3345</v>
      </c>
      <c r="P27219">
        <v>600000</v>
      </c>
      <c r="Q27219" t="s">
        <v>142089</v>
      </c>
      <c r="R27219" t="s">
        <v>142090</v>
      </c>
      <c r="S27219" t="s">
        <v>142091</v>
      </c>
      <c r="U27219" t="s">
        <v>34</v>
      </c>
      <c r="V27219" t="s">
        <v>46</v>
      </c>
      <c r="W27219" t="s">
        <v>195</v>
      </c>
      <c r="X27219" t="s">
        <v>196</v>
      </c>
      <c r="Y27219" t="s">
        <v>4509</v>
      </c>
    </row>
    <row r="27220" spans="11:26" x14ac:dyDescent="0.3">
      <c r="K27220" t="s">
        <v>142087</v>
      </c>
      <c r="L27220" t="s">
        <v>142092</v>
      </c>
      <c r="M27220" t="s">
        <v>749</v>
      </c>
      <c r="O27220" t="s">
        <v>85057</v>
      </c>
      <c r="P27220">
        <v>100000</v>
      </c>
      <c r="Q27220" t="s">
        <v>142093</v>
      </c>
      <c r="R27220" t="s">
        <v>142094</v>
      </c>
      <c r="S27220" t="s">
        <v>142095</v>
      </c>
      <c r="T27220" t="s">
        <v>142096</v>
      </c>
      <c r="U27220" t="s">
        <v>34</v>
      </c>
      <c r="V27220" t="s">
        <v>800</v>
      </c>
      <c r="X27220" t="s">
        <v>801</v>
      </c>
      <c r="Y27220" t="s">
        <v>801</v>
      </c>
      <c r="Z27220" s="1">
        <v>40547</v>
      </c>
    </row>
    <row r="27221" spans="11:26" x14ac:dyDescent="0.3">
      <c r="K27221" t="s">
        <v>142087</v>
      </c>
      <c r="L27221" t="s">
        <v>142097</v>
      </c>
      <c r="M27221" t="s">
        <v>52</v>
      </c>
      <c r="O27221" s="1">
        <v>41253</v>
      </c>
      <c r="P27221">
        <v>80000</v>
      </c>
      <c r="Q27221" t="s">
        <v>142098</v>
      </c>
      <c r="R27221" t="s">
        <v>142099</v>
      </c>
      <c r="S27221" t="s">
        <v>142100</v>
      </c>
      <c r="T27221" t="s">
        <v>142101</v>
      </c>
      <c r="U27221" t="s">
        <v>178</v>
      </c>
      <c r="V27221" t="s">
        <v>46</v>
      </c>
      <c r="W27221" t="s">
        <v>260</v>
      </c>
      <c r="X27221" t="s">
        <v>402</v>
      </c>
      <c r="Y27221" t="s">
        <v>536</v>
      </c>
      <c r="Z27221" s="1">
        <v>40179</v>
      </c>
    </row>
    <row r="27222" spans="11:26" x14ac:dyDescent="0.3">
      <c r="K27222" t="s">
        <v>142087</v>
      </c>
      <c r="L27222" t="s">
        <v>142102</v>
      </c>
      <c r="M27222" t="s">
        <v>28</v>
      </c>
      <c r="O27222" t="s">
        <v>85057</v>
      </c>
      <c r="P27222">
        <v>275000</v>
      </c>
      <c r="Q27222" t="s">
        <v>142103</v>
      </c>
      <c r="R27222" t="s">
        <v>142104</v>
      </c>
      <c r="S27222" t="s">
        <v>142105</v>
      </c>
      <c r="T27222" t="s">
        <v>142106</v>
      </c>
      <c r="U27222" t="s">
        <v>34</v>
      </c>
      <c r="V27222" t="s">
        <v>46</v>
      </c>
      <c r="W27222" t="s">
        <v>2384</v>
      </c>
      <c r="X27222" t="s">
        <v>2385</v>
      </c>
      <c r="Y27222" t="s">
        <v>2385</v>
      </c>
      <c r="Z27222" t="s">
        <v>30323</v>
      </c>
    </row>
    <row r="27223" spans="11:26" x14ac:dyDescent="0.3">
      <c r="K27223" t="s">
        <v>142087</v>
      </c>
      <c r="L27223" t="s">
        <v>142107</v>
      </c>
      <c r="M27223" t="s">
        <v>52</v>
      </c>
      <c r="O27223" s="1">
        <v>41249</v>
      </c>
      <c r="P27223">
        <v>12000</v>
      </c>
      <c r="Q27223" t="s">
        <v>142108</v>
      </c>
      <c r="R27223" t="s">
        <v>142109</v>
      </c>
      <c r="S27223" t="s">
        <v>142110</v>
      </c>
      <c r="T27223" t="s">
        <v>142111</v>
      </c>
      <c r="U27223" t="s">
        <v>34</v>
      </c>
      <c r="V27223" t="s">
        <v>96</v>
      </c>
      <c r="W27223" t="s">
        <v>336</v>
      </c>
      <c r="X27223" t="s">
        <v>337</v>
      </c>
      <c r="Y27223" t="s">
        <v>337</v>
      </c>
      <c r="Z27223" s="1">
        <v>41859</v>
      </c>
    </row>
    <row r="27224" spans="11:26" x14ac:dyDescent="0.3">
      <c r="K27224" t="s">
        <v>142087</v>
      </c>
      <c r="L27224" t="s">
        <v>142112</v>
      </c>
      <c r="M27224" t="s">
        <v>28</v>
      </c>
      <c r="O27224" t="s">
        <v>2354</v>
      </c>
      <c r="P27224">
        <v>2156444</v>
      </c>
      <c r="Q27224" t="s">
        <v>142113</v>
      </c>
      <c r="R27224" t="s">
        <v>142114</v>
      </c>
      <c r="S27224" t="s">
        <v>142115</v>
      </c>
      <c r="T27224" t="s">
        <v>74</v>
      </c>
      <c r="U27224" t="s">
        <v>34</v>
      </c>
      <c r="V27224" t="s">
        <v>46</v>
      </c>
      <c r="W27224" t="s">
        <v>133</v>
      </c>
      <c r="X27224" t="s">
        <v>3028</v>
      </c>
      <c r="Y27224" t="s">
        <v>142116</v>
      </c>
      <c r="Z27224" s="1">
        <v>40544</v>
      </c>
    </row>
    <row r="27225" spans="11:26" x14ac:dyDescent="0.3">
      <c r="K27225" t="s">
        <v>142087</v>
      </c>
      <c r="L27225" t="s">
        <v>142117</v>
      </c>
      <c r="M27225" t="s">
        <v>52</v>
      </c>
      <c r="O27225" t="s">
        <v>787</v>
      </c>
      <c r="Q27225" t="s">
        <v>142118</v>
      </c>
      <c r="R27225" t="s">
        <v>142119</v>
      </c>
      <c r="S27225" t="s">
        <v>142120</v>
      </c>
      <c r="T27225" t="s">
        <v>95</v>
      </c>
      <c r="U27225" t="s">
        <v>34</v>
      </c>
      <c r="V27225" t="s">
        <v>46</v>
      </c>
      <c r="W27225" t="s">
        <v>2104</v>
      </c>
      <c r="X27225" t="s">
        <v>2105</v>
      </c>
      <c r="Y27225" t="s">
        <v>15589</v>
      </c>
      <c r="Z27225" s="1">
        <v>38718</v>
      </c>
    </row>
    <row r="27226" spans="11:26" x14ac:dyDescent="0.3">
      <c r="K27226" t="s">
        <v>142121</v>
      </c>
      <c r="L27226" t="s">
        <v>142122</v>
      </c>
      <c r="M27226" t="s">
        <v>28</v>
      </c>
      <c r="N27226" t="s">
        <v>40</v>
      </c>
      <c r="O27226" t="s">
        <v>840</v>
      </c>
      <c r="P27226">
        <v>14000000</v>
      </c>
      <c r="Q27226" t="s">
        <v>142123</v>
      </c>
      <c r="R27226" t="s">
        <v>142124</v>
      </c>
      <c r="S27226" t="s">
        <v>142125</v>
      </c>
      <c r="T27226" t="s">
        <v>6409</v>
      </c>
      <c r="U27226" t="s">
        <v>1158</v>
      </c>
      <c r="V27226" t="s">
        <v>46</v>
      </c>
      <c r="W27226" t="s">
        <v>2104</v>
      </c>
      <c r="X27226" t="s">
        <v>2105</v>
      </c>
      <c r="Y27226" t="s">
        <v>4667</v>
      </c>
      <c r="Z27226" s="1">
        <v>38353</v>
      </c>
    </row>
    <row r="27227" spans="11:26" x14ac:dyDescent="0.3">
      <c r="K27227" t="s">
        <v>142126</v>
      </c>
      <c r="L27227" t="s">
        <v>142127</v>
      </c>
      <c r="M27227" t="s">
        <v>28</v>
      </c>
      <c r="O27227" s="1">
        <v>40554</v>
      </c>
      <c r="P27227">
        <v>681350</v>
      </c>
      <c r="Q27227" t="s">
        <v>142128</v>
      </c>
      <c r="R27227" t="s">
        <v>142129</v>
      </c>
      <c r="S27227" t="s">
        <v>142130</v>
      </c>
      <c r="T27227" t="s">
        <v>142131</v>
      </c>
      <c r="U27227" t="s">
        <v>178</v>
      </c>
      <c r="V27227" t="s">
        <v>46</v>
      </c>
      <c r="W27227" t="s">
        <v>167</v>
      </c>
      <c r="X27227" t="s">
        <v>168</v>
      </c>
      <c r="Y27227" t="s">
        <v>169</v>
      </c>
      <c r="Z27227" t="s">
        <v>10011</v>
      </c>
    </row>
    <row r="27228" spans="11:26" x14ac:dyDescent="0.3">
      <c r="K27228" t="s">
        <v>142132</v>
      </c>
      <c r="L27228" t="s">
        <v>142133</v>
      </c>
      <c r="M27228" t="s">
        <v>91</v>
      </c>
      <c r="O27228" t="s">
        <v>30780</v>
      </c>
      <c r="Q27228" t="s">
        <v>142134</v>
      </c>
      <c r="R27228" t="s">
        <v>142135</v>
      </c>
      <c r="S27228" t="s">
        <v>142136</v>
      </c>
      <c r="T27228" t="s">
        <v>142137</v>
      </c>
      <c r="U27228" t="s">
        <v>345</v>
      </c>
      <c r="V27228" t="s">
        <v>1174</v>
      </c>
      <c r="W27228">
        <v>5</v>
      </c>
      <c r="X27228" t="s">
        <v>1175</v>
      </c>
      <c r="Y27228" t="s">
        <v>18780</v>
      </c>
      <c r="Z27228" s="1">
        <v>39724</v>
      </c>
    </row>
    <row r="27229" spans="11:26" x14ac:dyDescent="0.3">
      <c r="K27229" t="s">
        <v>142132</v>
      </c>
      <c r="L27229" t="s">
        <v>142138</v>
      </c>
      <c r="M27229" t="s">
        <v>28</v>
      </c>
      <c r="O27229" t="s">
        <v>379</v>
      </c>
      <c r="P27229">
        <v>1929900</v>
      </c>
      <c r="Q27229" t="s">
        <v>142139</v>
      </c>
      <c r="R27229" t="s">
        <v>142140</v>
      </c>
      <c r="S27229" t="s">
        <v>142141</v>
      </c>
      <c r="T27229" t="s">
        <v>142142</v>
      </c>
      <c r="U27229" t="s">
        <v>34</v>
      </c>
      <c r="V27229" t="s">
        <v>46</v>
      </c>
      <c r="W27229" t="s">
        <v>106</v>
      </c>
      <c r="X27229" t="s">
        <v>107</v>
      </c>
      <c r="Y27229" t="s">
        <v>2394</v>
      </c>
    </row>
    <row r="27230" spans="11:26" x14ac:dyDescent="0.3">
      <c r="K27230" t="s">
        <v>142143</v>
      </c>
      <c r="L27230" t="s">
        <v>142144</v>
      </c>
      <c r="M27230" t="s">
        <v>256</v>
      </c>
      <c r="O27230" s="1">
        <v>41123</v>
      </c>
      <c r="P27230">
        <v>100000</v>
      </c>
      <c r="Q27230" t="s">
        <v>142145</v>
      </c>
      <c r="R27230" t="s">
        <v>142146</v>
      </c>
      <c r="S27230" t="s">
        <v>142147</v>
      </c>
      <c r="T27230" t="s">
        <v>141762</v>
      </c>
      <c r="U27230" t="s">
        <v>34</v>
      </c>
      <c r="V27230" t="s">
        <v>206</v>
      </c>
      <c r="W27230" t="s">
        <v>116013</v>
      </c>
      <c r="X27230" t="s">
        <v>5542</v>
      </c>
      <c r="Y27230" t="s">
        <v>142148</v>
      </c>
      <c r="Z27230" s="1">
        <v>40544</v>
      </c>
    </row>
    <row r="27231" spans="11:26" x14ac:dyDescent="0.3">
      <c r="K27231" t="s">
        <v>142143</v>
      </c>
      <c r="L27231" t="s">
        <v>142149</v>
      </c>
      <c r="M27231" t="s">
        <v>52</v>
      </c>
      <c r="O27231" s="1">
        <v>40671</v>
      </c>
      <c r="P27231">
        <v>800000</v>
      </c>
      <c r="Q27231" t="s">
        <v>142150</v>
      </c>
      <c r="R27231" t="s">
        <v>142151</v>
      </c>
      <c r="S27231" t="s">
        <v>142152</v>
      </c>
      <c r="T27231" t="s">
        <v>1249</v>
      </c>
      <c r="U27231" t="s">
        <v>34</v>
      </c>
      <c r="V27231" t="s">
        <v>598</v>
      </c>
      <c r="W27231">
        <v>26</v>
      </c>
      <c r="X27231" t="s">
        <v>5526</v>
      </c>
      <c r="Y27231" t="s">
        <v>142153</v>
      </c>
    </row>
    <row r="27232" spans="11:26" x14ac:dyDescent="0.3">
      <c r="K27232" t="s">
        <v>142143</v>
      </c>
      <c r="L27232" t="s">
        <v>142154</v>
      </c>
      <c r="M27232" t="s">
        <v>91</v>
      </c>
      <c r="O27232" t="s">
        <v>59061</v>
      </c>
      <c r="Q27232" t="s">
        <v>142155</v>
      </c>
      <c r="R27232" t="s">
        <v>142156</v>
      </c>
      <c r="S27232" t="s">
        <v>142157</v>
      </c>
      <c r="T27232" t="s">
        <v>6</v>
      </c>
      <c r="U27232" t="s">
        <v>34</v>
      </c>
      <c r="V27232" t="s">
        <v>46</v>
      </c>
      <c r="W27232" t="s">
        <v>106</v>
      </c>
      <c r="X27232" t="s">
        <v>7705</v>
      </c>
      <c r="Y27232" t="s">
        <v>7705</v>
      </c>
    </row>
    <row r="27233" spans="11:26" x14ac:dyDescent="0.3">
      <c r="K27233" t="s">
        <v>142158</v>
      </c>
      <c r="L27233" t="s">
        <v>142159</v>
      </c>
      <c r="M27233" t="s">
        <v>52</v>
      </c>
      <c r="O27233" t="s">
        <v>840</v>
      </c>
      <c r="P27233">
        <v>236887</v>
      </c>
      <c r="Q27233" t="s">
        <v>142160</v>
      </c>
      <c r="R27233" t="s">
        <v>142161</v>
      </c>
      <c r="S27233" t="s">
        <v>142162</v>
      </c>
      <c r="T27233" t="s">
        <v>95</v>
      </c>
      <c r="U27233" t="s">
        <v>34</v>
      </c>
      <c r="V27233" t="s">
        <v>46</v>
      </c>
      <c r="W27233" t="s">
        <v>106</v>
      </c>
      <c r="X27233" t="s">
        <v>7705</v>
      </c>
      <c r="Y27233" t="s">
        <v>7705</v>
      </c>
    </row>
    <row r="27234" spans="11:26" x14ac:dyDescent="0.3">
      <c r="K27234" t="s">
        <v>142163</v>
      </c>
      <c r="L27234" t="s">
        <v>142164</v>
      </c>
      <c r="M27234" t="s">
        <v>233</v>
      </c>
      <c r="O27234" s="1">
        <v>42280</v>
      </c>
      <c r="P27234">
        <v>270000000</v>
      </c>
      <c r="Q27234" t="s">
        <v>142165</v>
      </c>
      <c r="R27234" t="s">
        <v>142166</v>
      </c>
      <c r="S27234" t="s">
        <v>142167</v>
      </c>
      <c r="T27234" t="s">
        <v>20906</v>
      </c>
      <c r="U27234" t="s">
        <v>34</v>
      </c>
      <c r="V27234" t="s">
        <v>46</v>
      </c>
      <c r="W27234" t="s">
        <v>106</v>
      </c>
      <c r="X27234" t="s">
        <v>2081</v>
      </c>
      <c r="Y27234" t="s">
        <v>2081</v>
      </c>
      <c r="Z27234" s="1">
        <v>39083</v>
      </c>
    </row>
    <row r="27235" spans="11:26" x14ac:dyDescent="0.3">
      <c r="K27235" t="s">
        <v>142163</v>
      </c>
      <c r="L27235" t="s">
        <v>142168</v>
      </c>
      <c r="M27235" t="s">
        <v>28</v>
      </c>
      <c r="O27235" t="s">
        <v>7662</v>
      </c>
      <c r="P27235">
        <v>21000000</v>
      </c>
      <c r="Q27235" t="s">
        <v>142169</v>
      </c>
      <c r="R27235" t="s">
        <v>142170</v>
      </c>
      <c r="S27235" t="s">
        <v>142171</v>
      </c>
      <c r="T27235" t="s">
        <v>142172</v>
      </c>
      <c r="U27235" t="s">
        <v>345</v>
      </c>
    </row>
    <row r="27236" spans="11:26" x14ac:dyDescent="0.3">
      <c r="K27236" t="s">
        <v>142173</v>
      </c>
      <c r="L27236" t="s">
        <v>142174</v>
      </c>
      <c r="M27236" t="s">
        <v>52</v>
      </c>
      <c r="O27236" s="1">
        <v>41646</v>
      </c>
      <c r="P27236">
        <v>8000</v>
      </c>
      <c r="Q27236" t="s">
        <v>142175</v>
      </c>
      <c r="R27236" t="s">
        <v>142176</v>
      </c>
      <c r="S27236" t="s">
        <v>142177</v>
      </c>
      <c r="T27236" t="s">
        <v>142178</v>
      </c>
      <c r="U27236" t="s">
        <v>34</v>
      </c>
      <c r="V27236" t="s">
        <v>1939</v>
      </c>
      <c r="W27236">
        <v>21</v>
      </c>
      <c r="X27236" t="s">
        <v>6754</v>
      </c>
      <c r="Y27236" t="s">
        <v>6755</v>
      </c>
      <c r="Z27236" s="1">
        <v>36832</v>
      </c>
    </row>
    <row r="27237" spans="11:26" x14ac:dyDescent="0.3">
      <c r="K27237" t="s">
        <v>142173</v>
      </c>
      <c r="L27237" t="s">
        <v>142179</v>
      </c>
      <c r="M27237" t="s">
        <v>324</v>
      </c>
      <c r="O27237" s="1">
        <v>42010</v>
      </c>
      <c r="P27237">
        <v>40000</v>
      </c>
      <c r="Q27237" t="s">
        <v>142180</v>
      </c>
      <c r="R27237" t="s">
        <v>142181</v>
      </c>
      <c r="S27237" t="s">
        <v>142182</v>
      </c>
      <c r="T27237" t="s">
        <v>142183</v>
      </c>
      <c r="U27237" t="s">
        <v>34</v>
      </c>
      <c r="V27237" t="s">
        <v>1922</v>
      </c>
      <c r="W27237">
        <v>25</v>
      </c>
      <c r="X27237" t="s">
        <v>2708</v>
      </c>
      <c r="Y27237" t="s">
        <v>2709</v>
      </c>
      <c r="Z27237" s="1">
        <v>39083</v>
      </c>
    </row>
    <row r="27238" spans="11:26" x14ac:dyDescent="0.3">
      <c r="K27238" t="s">
        <v>142184</v>
      </c>
      <c r="L27238" t="s">
        <v>142185</v>
      </c>
      <c r="M27238" t="s">
        <v>256</v>
      </c>
      <c r="O27238" t="s">
        <v>10489</v>
      </c>
      <c r="P27238">
        <v>4425000</v>
      </c>
      <c r="Q27238" t="s">
        <v>142186</v>
      </c>
      <c r="R27238" t="s">
        <v>142187</v>
      </c>
      <c r="S27238" t="s">
        <v>142188</v>
      </c>
      <c r="T27238" t="s">
        <v>142189</v>
      </c>
      <c r="U27238" t="s">
        <v>34</v>
      </c>
      <c r="Z27238" s="1">
        <v>39448</v>
      </c>
    </row>
    <row r="27239" spans="11:26" x14ac:dyDescent="0.3">
      <c r="K27239" t="s">
        <v>142190</v>
      </c>
      <c r="L27239" t="s">
        <v>142191</v>
      </c>
      <c r="M27239" t="s">
        <v>28</v>
      </c>
      <c r="N27239" t="s">
        <v>40</v>
      </c>
      <c r="O27239" t="s">
        <v>13189</v>
      </c>
      <c r="P27239">
        <v>18500000</v>
      </c>
      <c r="Q27239" t="s">
        <v>142192</v>
      </c>
      <c r="R27239" t="s">
        <v>142193</v>
      </c>
      <c r="T27239" t="s">
        <v>142194</v>
      </c>
      <c r="U27239" t="s">
        <v>34</v>
      </c>
      <c r="V27239" t="s">
        <v>1174</v>
      </c>
    </row>
    <row r="27240" spans="11:26" x14ac:dyDescent="0.3">
      <c r="K27240" t="s">
        <v>142195</v>
      </c>
      <c r="L27240" t="s">
        <v>142196</v>
      </c>
      <c r="M27240" t="s">
        <v>28</v>
      </c>
      <c r="O27240" s="1">
        <v>39211</v>
      </c>
      <c r="P27240">
        <v>7500000</v>
      </c>
      <c r="Q27240" t="s">
        <v>142197</v>
      </c>
      <c r="R27240" t="s">
        <v>142198</v>
      </c>
      <c r="S27240" t="s">
        <v>142199</v>
      </c>
      <c r="T27240" t="s">
        <v>142200</v>
      </c>
      <c r="U27240" t="s">
        <v>34</v>
      </c>
      <c r="V27240" t="s">
        <v>46</v>
      </c>
      <c r="W27240" t="s">
        <v>106</v>
      </c>
      <c r="X27240" t="s">
        <v>107</v>
      </c>
      <c r="Y27240" t="s">
        <v>108</v>
      </c>
      <c r="Z27240" s="1">
        <v>37987</v>
      </c>
    </row>
    <row r="27241" spans="11:26" x14ac:dyDescent="0.3">
      <c r="K27241" t="s">
        <v>142195</v>
      </c>
      <c r="L27241" t="s">
        <v>142201</v>
      </c>
      <c r="M27241" t="s">
        <v>28</v>
      </c>
      <c r="N27241" t="s">
        <v>29</v>
      </c>
      <c r="O27241" t="s">
        <v>26944</v>
      </c>
      <c r="P27241">
        <v>9000000</v>
      </c>
      <c r="Q27241" t="s">
        <v>142202</v>
      </c>
      <c r="R27241" t="s">
        <v>142203</v>
      </c>
      <c r="S27241" t="s">
        <v>142204</v>
      </c>
      <c r="T27241" t="s">
        <v>519</v>
      </c>
      <c r="U27241" t="s">
        <v>34</v>
      </c>
      <c r="V27241" t="s">
        <v>46</v>
      </c>
      <c r="W27241" t="s">
        <v>2104</v>
      </c>
      <c r="X27241" t="s">
        <v>2105</v>
      </c>
      <c r="Y27241" t="s">
        <v>2105</v>
      </c>
    </row>
    <row r="27242" spans="11:26" x14ac:dyDescent="0.3">
      <c r="K27242" t="s">
        <v>142205</v>
      </c>
      <c r="L27242" t="s">
        <v>142206</v>
      </c>
      <c r="M27242" t="s">
        <v>28</v>
      </c>
      <c r="O27242" t="s">
        <v>142207</v>
      </c>
      <c r="P27242">
        <v>12000000</v>
      </c>
      <c r="Q27242" t="s">
        <v>142208</v>
      </c>
      <c r="R27242" t="s">
        <v>142209</v>
      </c>
      <c r="S27242" t="s">
        <v>142210</v>
      </c>
      <c r="T27242" t="s">
        <v>22588</v>
      </c>
      <c r="U27242" t="s">
        <v>34</v>
      </c>
      <c r="V27242" t="s">
        <v>46</v>
      </c>
      <c r="W27242" t="s">
        <v>106</v>
      </c>
      <c r="X27242" t="s">
        <v>107</v>
      </c>
      <c r="Y27242" t="s">
        <v>142211</v>
      </c>
      <c r="Z27242" s="1">
        <v>40555</v>
      </c>
    </row>
    <row r="27243" spans="11:26" x14ac:dyDescent="0.3">
      <c r="K27243" t="s">
        <v>142212</v>
      </c>
      <c r="L27243" t="s">
        <v>142213</v>
      </c>
      <c r="M27243" t="s">
        <v>28</v>
      </c>
      <c r="O27243" s="1">
        <v>41737</v>
      </c>
      <c r="P27243">
        <v>4709879</v>
      </c>
      <c r="Q27243" t="s">
        <v>142214</v>
      </c>
      <c r="R27243" t="s">
        <v>142215</v>
      </c>
      <c r="S27243" t="s">
        <v>142216</v>
      </c>
      <c r="T27243" t="s">
        <v>142217</v>
      </c>
      <c r="U27243" t="s">
        <v>34</v>
      </c>
      <c r="V27243" t="s">
        <v>206</v>
      </c>
      <c r="W27243" t="s">
        <v>21570</v>
      </c>
      <c r="X27243" t="s">
        <v>5542</v>
      </c>
      <c r="Y27243" t="s">
        <v>142218</v>
      </c>
      <c r="Z27243" t="s">
        <v>142219</v>
      </c>
    </row>
    <row r="27244" spans="11:26" x14ac:dyDescent="0.3">
      <c r="K27244" t="s">
        <v>142220</v>
      </c>
      <c r="L27244" t="s">
        <v>142221</v>
      </c>
      <c r="M27244" t="s">
        <v>749</v>
      </c>
      <c r="O27244" t="s">
        <v>53143</v>
      </c>
      <c r="P27244">
        <v>100000</v>
      </c>
      <c r="Q27244" t="s">
        <v>142222</v>
      </c>
      <c r="R27244" t="s">
        <v>142223</v>
      </c>
      <c r="S27244" t="s">
        <v>142224</v>
      </c>
      <c r="T27244" t="s">
        <v>142225</v>
      </c>
      <c r="U27244" t="s">
        <v>34</v>
      </c>
    </row>
    <row r="27245" spans="11:26" x14ac:dyDescent="0.3">
      <c r="K27245" t="s">
        <v>142226</v>
      </c>
      <c r="L27245" t="s">
        <v>142227</v>
      </c>
      <c r="M27245" t="s">
        <v>28</v>
      </c>
      <c r="N27245" t="s">
        <v>40</v>
      </c>
      <c r="O27245" t="s">
        <v>37293</v>
      </c>
      <c r="P27245">
        <v>50000</v>
      </c>
      <c r="Q27245" t="s">
        <v>142228</v>
      </c>
      <c r="R27245" t="s">
        <v>142229</v>
      </c>
      <c r="S27245" t="s">
        <v>142230</v>
      </c>
      <c r="T27245" t="s">
        <v>142231</v>
      </c>
      <c r="U27245" t="s">
        <v>34</v>
      </c>
      <c r="V27245" t="s">
        <v>1072</v>
      </c>
      <c r="W27245">
        <v>4</v>
      </c>
      <c r="X27245" t="s">
        <v>5596</v>
      </c>
      <c r="Y27245" t="s">
        <v>5596</v>
      </c>
      <c r="Z27245" s="1">
        <v>38353</v>
      </c>
    </row>
    <row r="27246" spans="11:26" x14ac:dyDescent="0.3">
      <c r="K27246" t="s">
        <v>142232</v>
      </c>
      <c r="L27246" t="s">
        <v>142233</v>
      </c>
      <c r="M27246" t="s">
        <v>28</v>
      </c>
      <c r="O27246" t="s">
        <v>14746</v>
      </c>
      <c r="P27246">
        <v>12750</v>
      </c>
      <c r="Q27246" t="s">
        <v>142234</v>
      </c>
      <c r="R27246" t="s">
        <v>142235</v>
      </c>
      <c r="S27246" t="s">
        <v>142236</v>
      </c>
      <c r="T27246" t="s">
        <v>115</v>
      </c>
      <c r="U27246" t="s">
        <v>178</v>
      </c>
      <c r="V27246" t="s">
        <v>96</v>
      </c>
      <c r="W27246" t="s">
        <v>97</v>
      </c>
      <c r="X27246" t="s">
        <v>142237</v>
      </c>
      <c r="Y27246" t="s">
        <v>142237</v>
      </c>
      <c r="Z27246" s="1">
        <v>37324</v>
      </c>
    </row>
    <row r="27247" spans="11:26" x14ac:dyDescent="0.3">
      <c r="K27247" t="s">
        <v>142232</v>
      </c>
      <c r="L27247" t="s">
        <v>142238</v>
      </c>
      <c r="M27247" t="s">
        <v>28</v>
      </c>
      <c r="O27247" s="1">
        <v>39817</v>
      </c>
      <c r="P27247">
        <v>13200</v>
      </c>
      <c r="Q27247" t="s">
        <v>142239</v>
      </c>
      <c r="R27247" t="s">
        <v>142240</v>
      </c>
      <c r="S27247" t="s">
        <v>142241</v>
      </c>
      <c r="T27247" t="s">
        <v>95</v>
      </c>
      <c r="U27247" t="s">
        <v>34</v>
      </c>
      <c r="V27247" t="s">
        <v>568</v>
      </c>
      <c r="W27247">
        <v>11</v>
      </c>
      <c r="X27247" t="s">
        <v>11043</v>
      </c>
      <c r="Y27247" t="s">
        <v>75470</v>
      </c>
      <c r="Z27247" s="1">
        <v>40909</v>
      </c>
    </row>
    <row r="27248" spans="11:26" x14ac:dyDescent="0.3">
      <c r="K27248" t="s">
        <v>142232</v>
      </c>
      <c r="L27248" t="s">
        <v>142242</v>
      </c>
      <c r="M27248" t="s">
        <v>28</v>
      </c>
      <c r="O27248" s="1">
        <v>40242</v>
      </c>
      <c r="P27248">
        <v>32723</v>
      </c>
      <c r="Q27248" t="s">
        <v>142243</v>
      </c>
      <c r="R27248" t="s">
        <v>142244</v>
      </c>
      <c r="S27248" t="s">
        <v>142245</v>
      </c>
      <c r="T27248" t="s">
        <v>142246</v>
      </c>
      <c r="U27248" t="s">
        <v>34</v>
      </c>
      <c r="V27248" t="s">
        <v>46</v>
      </c>
      <c r="W27248" t="s">
        <v>75</v>
      </c>
      <c r="X27248" t="s">
        <v>464</v>
      </c>
      <c r="Y27248" t="s">
        <v>142247</v>
      </c>
    </row>
    <row r="27249" spans="11:26" x14ac:dyDescent="0.3">
      <c r="K27249" t="s">
        <v>142232</v>
      </c>
      <c r="L27249" t="s">
        <v>142248</v>
      </c>
      <c r="M27249" t="s">
        <v>28</v>
      </c>
      <c r="O27249" s="1">
        <v>41856</v>
      </c>
      <c r="P27249">
        <v>21548</v>
      </c>
      <c r="Q27249" t="s">
        <v>142249</v>
      </c>
      <c r="R27249" t="s">
        <v>142250</v>
      </c>
      <c r="S27249" t="s">
        <v>142251</v>
      </c>
      <c r="T27249" t="s">
        <v>142252</v>
      </c>
      <c r="U27249" t="s">
        <v>34</v>
      </c>
      <c r="V27249" t="s">
        <v>46</v>
      </c>
      <c r="W27249" t="s">
        <v>471</v>
      </c>
      <c r="X27249" t="s">
        <v>49536</v>
      </c>
      <c r="Y27249" t="s">
        <v>49536</v>
      </c>
      <c r="Z27249" t="s">
        <v>130469</v>
      </c>
    </row>
    <row r="27250" spans="11:26" x14ac:dyDescent="0.3">
      <c r="K27250" t="s">
        <v>142253</v>
      </c>
      <c r="L27250" t="s">
        <v>142254</v>
      </c>
      <c r="M27250" t="s">
        <v>52</v>
      </c>
      <c r="O27250" s="1">
        <v>42158</v>
      </c>
      <c r="P27250">
        <v>1700000</v>
      </c>
      <c r="Q27250" t="s">
        <v>142255</v>
      </c>
      <c r="R27250" t="s">
        <v>142256</v>
      </c>
      <c r="U27250" t="s">
        <v>34</v>
      </c>
    </row>
    <row r="27251" spans="11:26" x14ac:dyDescent="0.3">
      <c r="K27251" t="s">
        <v>142257</v>
      </c>
      <c r="L27251" t="s">
        <v>142258</v>
      </c>
      <c r="M27251" t="s">
        <v>28</v>
      </c>
      <c r="O27251" s="1">
        <v>41285</v>
      </c>
      <c r="Q27251" t="s">
        <v>142259</v>
      </c>
      <c r="R27251" t="s">
        <v>142260</v>
      </c>
      <c r="S27251" t="s">
        <v>142261</v>
      </c>
      <c r="T27251" t="s">
        <v>4324</v>
      </c>
      <c r="U27251" t="s">
        <v>34</v>
      </c>
      <c r="V27251" t="s">
        <v>669</v>
      </c>
      <c r="W27251">
        <v>19</v>
      </c>
      <c r="X27251" t="s">
        <v>670</v>
      </c>
      <c r="Y27251" t="s">
        <v>142262</v>
      </c>
      <c r="Z27251" s="1">
        <v>36892</v>
      </c>
    </row>
    <row r="27252" spans="11:26" x14ac:dyDescent="0.3">
      <c r="K27252" t="s">
        <v>142263</v>
      </c>
      <c r="L27252" t="s">
        <v>142264</v>
      </c>
      <c r="M27252" t="s">
        <v>52</v>
      </c>
      <c r="O27252" s="1">
        <v>42005</v>
      </c>
      <c r="P27252">
        <v>100000</v>
      </c>
      <c r="Q27252" t="s">
        <v>142265</v>
      </c>
      <c r="R27252" t="s">
        <v>142266</v>
      </c>
      <c r="S27252" t="s">
        <v>142267</v>
      </c>
      <c r="T27252" t="s">
        <v>142268</v>
      </c>
      <c r="U27252" t="s">
        <v>34</v>
      </c>
      <c r="V27252" t="s">
        <v>96</v>
      </c>
      <c r="W27252" t="s">
        <v>336</v>
      </c>
      <c r="X27252" t="s">
        <v>337</v>
      </c>
      <c r="Y27252" t="s">
        <v>5953</v>
      </c>
      <c r="Z27252" s="1">
        <v>40179</v>
      </c>
    </row>
    <row r="27253" spans="11:26" x14ac:dyDescent="0.3">
      <c r="K27253" t="s">
        <v>142269</v>
      </c>
      <c r="L27253" t="s">
        <v>142270</v>
      </c>
      <c r="M27253" t="s">
        <v>28</v>
      </c>
      <c r="O27253" t="s">
        <v>43300</v>
      </c>
      <c r="P27253">
        <v>475000</v>
      </c>
      <c r="Q27253" t="s">
        <v>142271</v>
      </c>
      <c r="R27253" t="s">
        <v>142272</v>
      </c>
      <c r="S27253" t="s">
        <v>142273</v>
      </c>
      <c r="T27253" t="s">
        <v>142274</v>
      </c>
      <c r="U27253" t="s">
        <v>34</v>
      </c>
      <c r="V27253" t="s">
        <v>206</v>
      </c>
      <c r="W27253" t="s">
        <v>207</v>
      </c>
      <c r="X27253" t="s">
        <v>208</v>
      </c>
      <c r="Y27253" t="s">
        <v>208</v>
      </c>
      <c r="Z27253" s="1">
        <v>40547</v>
      </c>
    </row>
    <row r="27254" spans="11:26" x14ac:dyDescent="0.3">
      <c r="K27254" t="s">
        <v>142275</v>
      </c>
      <c r="L27254" t="s">
        <v>142276</v>
      </c>
      <c r="M27254" t="s">
        <v>3620</v>
      </c>
      <c r="O27254" s="1">
        <v>42010</v>
      </c>
      <c r="P27254">
        <v>166000</v>
      </c>
      <c r="Q27254" t="s">
        <v>142277</v>
      </c>
      <c r="R27254" t="s">
        <v>142278</v>
      </c>
      <c r="T27254" t="s">
        <v>453</v>
      </c>
      <c r="U27254" t="s">
        <v>34</v>
      </c>
      <c r="V27254" t="s">
        <v>206</v>
      </c>
      <c r="W27254" t="s">
        <v>4516</v>
      </c>
      <c r="X27254" t="s">
        <v>4517</v>
      </c>
      <c r="Y27254" t="s">
        <v>4517</v>
      </c>
      <c r="Z27254" t="s">
        <v>13273</v>
      </c>
    </row>
    <row r="27255" spans="11:26" x14ac:dyDescent="0.3">
      <c r="K27255" t="s">
        <v>142275</v>
      </c>
      <c r="L27255" t="s">
        <v>142279</v>
      </c>
      <c r="M27255" t="s">
        <v>52</v>
      </c>
      <c r="O27255" t="s">
        <v>20155</v>
      </c>
      <c r="Q27255" t="s">
        <v>142280</v>
      </c>
      <c r="R27255" t="s">
        <v>142281</v>
      </c>
      <c r="S27255" t="s">
        <v>142282</v>
      </c>
      <c r="T27255" t="s">
        <v>115</v>
      </c>
      <c r="U27255" t="s">
        <v>34</v>
      </c>
      <c r="V27255" t="s">
        <v>65</v>
      </c>
      <c r="W27255">
        <v>19</v>
      </c>
      <c r="X27255" t="s">
        <v>2593</v>
      </c>
      <c r="Y27255" t="s">
        <v>3292</v>
      </c>
    </row>
    <row r="27256" spans="11:26" x14ac:dyDescent="0.3">
      <c r="K27256" t="s">
        <v>142283</v>
      </c>
      <c r="L27256" t="s">
        <v>142284</v>
      </c>
      <c r="M27256" t="s">
        <v>52</v>
      </c>
      <c r="O27256" t="s">
        <v>2813</v>
      </c>
      <c r="P27256">
        <v>2800000</v>
      </c>
      <c r="Q27256" t="s">
        <v>142285</v>
      </c>
      <c r="R27256" t="s">
        <v>142286</v>
      </c>
      <c r="S27256" t="s">
        <v>142287</v>
      </c>
      <c r="T27256" t="s">
        <v>74</v>
      </c>
      <c r="U27256" t="s">
        <v>34</v>
      </c>
      <c r="V27256" t="s">
        <v>46</v>
      </c>
      <c r="W27256" t="s">
        <v>167</v>
      </c>
      <c r="X27256" t="s">
        <v>168</v>
      </c>
      <c r="Y27256" t="s">
        <v>169</v>
      </c>
      <c r="Z27256" s="1">
        <v>38357</v>
      </c>
    </row>
    <row r="27257" spans="11:26" x14ac:dyDescent="0.3">
      <c r="K27257" t="s">
        <v>142288</v>
      </c>
      <c r="L27257" t="s">
        <v>142289</v>
      </c>
      <c r="M27257" t="s">
        <v>91</v>
      </c>
      <c r="O27257" s="1">
        <v>39298</v>
      </c>
      <c r="Q27257" t="s">
        <v>142290</v>
      </c>
      <c r="R27257" t="s">
        <v>142291</v>
      </c>
      <c r="S27257" t="s">
        <v>142292</v>
      </c>
      <c r="T27257" t="s">
        <v>2126</v>
      </c>
      <c r="U27257" t="s">
        <v>34</v>
      </c>
      <c r="V27257" t="s">
        <v>270</v>
      </c>
      <c r="W27257" t="s">
        <v>9179</v>
      </c>
      <c r="X27257" t="s">
        <v>9478</v>
      </c>
      <c r="Y27257" t="s">
        <v>15183</v>
      </c>
    </row>
    <row r="27258" spans="11:26" x14ac:dyDescent="0.3">
      <c r="K27258" t="s">
        <v>142293</v>
      </c>
      <c r="L27258" t="s">
        <v>142294</v>
      </c>
      <c r="M27258" t="s">
        <v>91</v>
      </c>
      <c r="O27258" s="1">
        <v>41285</v>
      </c>
      <c r="P27258">
        <v>100000</v>
      </c>
      <c r="Q27258" t="s">
        <v>142295</v>
      </c>
      <c r="R27258" t="s">
        <v>142296</v>
      </c>
      <c r="S27258" t="s">
        <v>142297</v>
      </c>
      <c r="T27258" t="s">
        <v>142298</v>
      </c>
      <c r="U27258" t="s">
        <v>34</v>
      </c>
      <c r="V27258" t="s">
        <v>46</v>
      </c>
      <c r="W27258" t="s">
        <v>106</v>
      </c>
      <c r="X27258" t="s">
        <v>107</v>
      </c>
      <c r="Y27258" t="s">
        <v>396</v>
      </c>
      <c r="Z27258" s="1">
        <v>41284</v>
      </c>
    </row>
    <row r="27259" spans="11:26" x14ac:dyDescent="0.3">
      <c r="K27259" t="s">
        <v>142299</v>
      </c>
      <c r="L27259" t="s">
        <v>142300</v>
      </c>
      <c r="M27259" t="s">
        <v>52</v>
      </c>
      <c r="O27259" s="1">
        <v>41277</v>
      </c>
      <c r="P27259">
        <v>19611</v>
      </c>
      <c r="Q27259" t="s">
        <v>142301</v>
      </c>
      <c r="R27259" t="s">
        <v>142302</v>
      </c>
      <c r="S27259" t="s">
        <v>142303</v>
      </c>
      <c r="T27259" t="s">
        <v>85</v>
      </c>
      <c r="U27259" t="s">
        <v>345</v>
      </c>
      <c r="V27259" t="s">
        <v>206</v>
      </c>
      <c r="W27259" t="s">
        <v>207</v>
      </c>
      <c r="X27259" t="s">
        <v>208</v>
      </c>
      <c r="Y27259" t="s">
        <v>208</v>
      </c>
      <c r="Z27259" s="1">
        <v>36536</v>
      </c>
    </row>
    <row r="27260" spans="11:26" x14ac:dyDescent="0.3">
      <c r="K27260" t="s">
        <v>142304</v>
      </c>
      <c r="L27260" t="s">
        <v>142305</v>
      </c>
      <c r="M27260" t="s">
        <v>190</v>
      </c>
      <c r="O27260" s="1">
        <v>41275</v>
      </c>
      <c r="P27260">
        <v>129686</v>
      </c>
      <c r="Q27260" t="s">
        <v>142306</v>
      </c>
      <c r="R27260" t="s">
        <v>142307</v>
      </c>
      <c r="S27260" t="s">
        <v>142308</v>
      </c>
      <c r="T27260" t="s">
        <v>142309</v>
      </c>
      <c r="U27260" t="s">
        <v>34</v>
      </c>
      <c r="V27260" t="s">
        <v>800</v>
      </c>
      <c r="X27260" t="s">
        <v>801</v>
      </c>
      <c r="Y27260" t="s">
        <v>801</v>
      </c>
      <c r="Z27260" s="1">
        <v>41275</v>
      </c>
    </row>
    <row r="27261" spans="11:26" x14ac:dyDescent="0.3">
      <c r="K27261" t="s">
        <v>142304</v>
      </c>
      <c r="L27261" t="s">
        <v>142310</v>
      </c>
      <c r="M27261" t="s">
        <v>190</v>
      </c>
      <c r="O27261" s="1">
        <v>41275</v>
      </c>
      <c r="P27261">
        <v>72073</v>
      </c>
      <c r="Q27261" t="s">
        <v>142311</v>
      </c>
      <c r="R27261" t="s">
        <v>142312</v>
      </c>
      <c r="S27261" t="s">
        <v>142313</v>
      </c>
      <c r="T27261" t="s">
        <v>1208</v>
      </c>
      <c r="U27261" t="s">
        <v>34</v>
      </c>
      <c r="V27261" t="s">
        <v>1048</v>
      </c>
      <c r="W27261">
        <v>11</v>
      </c>
      <c r="X27261" t="s">
        <v>1498</v>
      </c>
      <c r="Y27261" t="s">
        <v>1498</v>
      </c>
    </row>
    <row r="27262" spans="11:26" x14ac:dyDescent="0.3">
      <c r="K27262" t="s">
        <v>142314</v>
      </c>
      <c r="L27262" t="s">
        <v>142315</v>
      </c>
      <c r="M27262" t="s">
        <v>256</v>
      </c>
      <c r="O27262" s="1">
        <v>40884</v>
      </c>
      <c r="P27262">
        <v>215000000</v>
      </c>
      <c r="Q27262" t="s">
        <v>142316</v>
      </c>
      <c r="R27262" t="s">
        <v>142317</v>
      </c>
      <c r="S27262" t="s">
        <v>142318</v>
      </c>
      <c r="T27262" t="s">
        <v>142319</v>
      </c>
      <c r="U27262" t="s">
        <v>34</v>
      </c>
      <c r="V27262" t="s">
        <v>46</v>
      </c>
      <c r="W27262" t="s">
        <v>106</v>
      </c>
      <c r="X27262" t="s">
        <v>107</v>
      </c>
      <c r="Y27262" t="s">
        <v>116</v>
      </c>
      <c r="Z27262" s="1">
        <v>41548</v>
      </c>
    </row>
    <row r="27263" spans="11:26" x14ac:dyDescent="0.3">
      <c r="K27263" t="s">
        <v>142320</v>
      </c>
      <c r="L27263" t="s">
        <v>142321</v>
      </c>
      <c r="M27263" t="s">
        <v>233</v>
      </c>
      <c r="O27263" t="s">
        <v>1068</v>
      </c>
      <c r="P27263">
        <v>100000</v>
      </c>
      <c r="Q27263" t="s">
        <v>142322</v>
      </c>
      <c r="R27263" t="s">
        <v>142323</v>
      </c>
      <c r="S27263" t="s">
        <v>142324</v>
      </c>
      <c r="T27263" t="s">
        <v>142325</v>
      </c>
      <c r="U27263" t="s">
        <v>34</v>
      </c>
      <c r="V27263" t="s">
        <v>206</v>
      </c>
      <c r="W27263" t="s">
        <v>7189</v>
      </c>
      <c r="X27263" t="s">
        <v>7190</v>
      </c>
      <c r="Y27263" t="s">
        <v>7190</v>
      </c>
      <c r="Z27263" t="s">
        <v>5037</v>
      </c>
    </row>
    <row r="27264" spans="11:26" x14ac:dyDescent="0.3">
      <c r="K27264" t="s">
        <v>142326</v>
      </c>
      <c r="L27264" t="s">
        <v>142327</v>
      </c>
      <c r="M27264" t="s">
        <v>28</v>
      </c>
      <c r="N27264" t="s">
        <v>493</v>
      </c>
      <c r="O27264" t="s">
        <v>142328</v>
      </c>
      <c r="P27264">
        <v>22614561</v>
      </c>
      <c r="Q27264" t="s">
        <v>142329</v>
      </c>
      <c r="R27264" t="s">
        <v>142330</v>
      </c>
      <c r="S27264" t="s">
        <v>142331</v>
      </c>
      <c r="T27264" t="s">
        <v>409</v>
      </c>
      <c r="U27264" t="s">
        <v>34</v>
      </c>
    </row>
    <row r="27265" spans="11:26" x14ac:dyDescent="0.3">
      <c r="K27265" t="s">
        <v>142332</v>
      </c>
      <c r="L27265" t="s">
        <v>142333</v>
      </c>
      <c r="M27265" t="s">
        <v>52</v>
      </c>
      <c r="O27265" t="s">
        <v>11388</v>
      </c>
      <c r="Q27265" t="s">
        <v>142334</v>
      </c>
      <c r="R27265" t="s">
        <v>142335</v>
      </c>
      <c r="S27265" t="s">
        <v>142336</v>
      </c>
      <c r="T27265" t="s">
        <v>115821</v>
      </c>
      <c r="U27265" t="s">
        <v>34</v>
      </c>
      <c r="V27265" t="s">
        <v>46</v>
      </c>
      <c r="W27265" t="s">
        <v>106</v>
      </c>
      <c r="X27265" t="s">
        <v>107</v>
      </c>
      <c r="Y27265" t="s">
        <v>446</v>
      </c>
      <c r="Z27265" s="1">
        <v>39451</v>
      </c>
    </row>
    <row r="27266" spans="11:26" x14ac:dyDescent="0.3">
      <c r="K27266" t="s">
        <v>142337</v>
      </c>
      <c r="L27266" t="s">
        <v>142338</v>
      </c>
      <c r="M27266" t="s">
        <v>52</v>
      </c>
      <c r="O27266" s="1">
        <v>37630</v>
      </c>
      <c r="P27266">
        <v>25000</v>
      </c>
      <c r="Q27266" t="s">
        <v>142339</v>
      </c>
      <c r="R27266" t="s">
        <v>142340</v>
      </c>
      <c r="S27266" t="s">
        <v>142341</v>
      </c>
      <c r="T27266" t="s">
        <v>296</v>
      </c>
      <c r="U27266" t="s">
        <v>34</v>
      </c>
      <c r="V27266" t="s">
        <v>206</v>
      </c>
      <c r="W27266" t="s">
        <v>207</v>
      </c>
      <c r="X27266" t="s">
        <v>208</v>
      </c>
      <c r="Y27266" t="s">
        <v>208</v>
      </c>
      <c r="Z27266" s="1">
        <v>40915</v>
      </c>
    </row>
    <row r="27267" spans="11:26" x14ac:dyDescent="0.3">
      <c r="K27267" t="s">
        <v>142342</v>
      </c>
      <c r="L27267" t="s">
        <v>142343</v>
      </c>
      <c r="M27267" t="s">
        <v>52</v>
      </c>
      <c r="O27267" s="1">
        <v>40915</v>
      </c>
      <c r="P27267">
        <v>300000</v>
      </c>
      <c r="Q27267" t="s">
        <v>142344</v>
      </c>
      <c r="R27267" t="s">
        <v>142345</v>
      </c>
      <c r="S27267" t="s">
        <v>142346</v>
      </c>
      <c r="T27267" t="s">
        <v>1098</v>
      </c>
      <c r="U27267" t="s">
        <v>34</v>
      </c>
      <c r="V27267" t="s">
        <v>8073</v>
      </c>
      <c r="X27267" t="s">
        <v>21525</v>
      </c>
      <c r="Y27267" t="s">
        <v>142347</v>
      </c>
    </row>
    <row r="27268" spans="11:26" x14ac:dyDescent="0.3">
      <c r="K27268" t="s">
        <v>142348</v>
      </c>
      <c r="L27268" t="s">
        <v>142349</v>
      </c>
      <c r="M27268" t="s">
        <v>28</v>
      </c>
      <c r="N27268" t="s">
        <v>29</v>
      </c>
      <c r="O27268" s="1">
        <v>37048</v>
      </c>
      <c r="P27268">
        <v>11000000</v>
      </c>
      <c r="Q27268" t="s">
        <v>142350</v>
      </c>
      <c r="R27268" t="s">
        <v>142351</v>
      </c>
      <c r="S27268" t="s">
        <v>142352</v>
      </c>
      <c r="T27268" t="s">
        <v>142353</v>
      </c>
      <c r="U27268" t="s">
        <v>34</v>
      </c>
      <c r="V27268" t="s">
        <v>1174</v>
      </c>
      <c r="W27268">
        <v>2</v>
      </c>
      <c r="X27268" t="s">
        <v>15823</v>
      </c>
      <c r="Y27268" t="s">
        <v>142354</v>
      </c>
      <c r="Z27268" s="1">
        <v>39814</v>
      </c>
    </row>
    <row r="27269" spans="11:26" x14ac:dyDescent="0.3">
      <c r="K27269" t="s">
        <v>142355</v>
      </c>
      <c r="L27269" t="s">
        <v>142356</v>
      </c>
      <c r="M27269" t="s">
        <v>52</v>
      </c>
      <c r="O27269" s="1">
        <v>41642</v>
      </c>
      <c r="P27269">
        <v>1000000</v>
      </c>
      <c r="Q27269" t="s">
        <v>142357</v>
      </c>
      <c r="R27269" t="s">
        <v>142358</v>
      </c>
      <c r="S27269" t="s">
        <v>142359</v>
      </c>
      <c r="T27269" t="s">
        <v>142360</v>
      </c>
      <c r="U27269" t="s">
        <v>34</v>
      </c>
      <c r="Z27269" s="1">
        <v>41554</v>
      </c>
    </row>
    <row r="27270" spans="11:26" x14ac:dyDescent="0.3">
      <c r="K27270" t="s">
        <v>142361</v>
      </c>
      <c r="L27270" t="s">
        <v>142362</v>
      </c>
      <c r="M27270" t="s">
        <v>28</v>
      </c>
      <c r="N27270" t="s">
        <v>29</v>
      </c>
      <c r="O27270" t="s">
        <v>16766</v>
      </c>
      <c r="P27270">
        <v>20000000</v>
      </c>
      <c r="Q27270" t="s">
        <v>142363</v>
      </c>
      <c r="R27270" t="s">
        <v>142364</v>
      </c>
      <c r="S27270" t="s">
        <v>142365</v>
      </c>
      <c r="T27270" t="s">
        <v>85</v>
      </c>
      <c r="U27270" t="s">
        <v>34</v>
      </c>
      <c r="Z27270" t="s">
        <v>126083</v>
      </c>
    </row>
    <row r="27271" spans="11:26" x14ac:dyDescent="0.3">
      <c r="K27271" t="s">
        <v>142361</v>
      </c>
      <c r="L27271" t="s">
        <v>142366</v>
      </c>
      <c r="M27271" t="s">
        <v>28</v>
      </c>
      <c r="N27271" t="s">
        <v>40</v>
      </c>
      <c r="O27271" s="1">
        <v>41254</v>
      </c>
      <c r="P27271">
        <v>19100000</v>
      </c>
      <c r="Q27271" t="s">
        <v>142367</v>
      </c>
      <c r="R27271" t="s">
        <v>142368</v>
      </c>
      <c r="T27271" t="s">
        <v>8541</v>
      </c>
      <c r="U27271" t="s">
        <v>34</v>
      </c>
      <c r="V27271" t="s">
        <v>46</v>
      </c>
      <c r="W27271" t="s">
        <v>2265</v>
      </c>
      <c r="X27271" t="s">
        <v>2266</v>
      </c>
      <c r="Y27271" t="s">
        <v>22021</v>
      </c>
      <c r="Z27271" s="1">
        <v>35431</v>
      </c>
    </row>
    <row r="27272" spans="11:26" x14ac:dyDescent="0.3">
      <c r="K27272" t="s">
        <v>142369</v>
      </c>
      <c r="L27272" t="s">
        <v>142370</v>
      </c>
      <c r="M27272" t="s">
        <v>28</v>
      </c>
      <c r="N27272" t="s">
        <v>29</v>
      </c>
      <c r="O27272" t="s">
        <v>8938</v>
      </c>
      <c r="P27272">
        <v>10037704</v>
      </c>
      <c r="Q27272" t="s">
        <v>142371</v>
      </c>
      <c r="R27272" t="s">
        <v>142372</v>
      </c>
      <c r="S27272" t="s">
        <v>142373</v>
      </c>
      <c r="T27272" t="s">
        <v>150</v>
      </c>
      <c r="U27272" t="s">
        <v>34</v>
      </c>
      <c r="V27272" t="s">
        <v>46</v>
      </c>
      <c r="W27272" t="s">
        <v>106</v>
      </c>
      <c r="X27272" t="s">
        <v>1650</v>
      </c>
      <c r="Y27272" t="s">
        <v>19774</v>
      </c>
      <c r="Z27272" s="1">
        <v>40544</v>
      </c>
    </row>
    <row r="27273" spans="11:26" x14ac:dyDescent="0.3">
      <c r="K27273" t="s">
        <v>142369</v>
      </c>
      <c r="L27273" t="s">
        <v>142374</v>
      </c>
      <c r="M27273" t="s">
        <v>28</v>
      </c>
      <c r="N27273" t="s">
        <v>40</v>
      </c>
      <c r="O27273" t="s">
        <v>7904</v>
      </c>
      <c r="P27273">
        <v>3500000</v>
      </c>
      <c r="Q27273" t="s">
        <v>142375</v>
      </c>
      <c r="R27273" t="s">
        <v>142376</v>
      </c>
      <c r="S27273" t="s">
        <v>142377</v>
      </c>
      <c r="T27273" t="s">
        <v>142378</v>
      </c>
      <c r="U27273" t="s">
        <v>345</v>
      </c>
      <c r="V27273" t="s">
        <v>46</v>
      </c>
      <c r="W27273" t="s">
        <v>2265</v>
      </c>
      <c r="X27273" t="s">
        <v>2266</v>
      </c>
      <c r="Y27273" t="s">
        <v>2266</v>
      </c>
      <c r="Z27273" s="1">
        <v>39083</v>
      </c>
    </row>
    <row r="27274" spans="11:26" x14ac:dyDescent="0.3">
      <c r="K27274" t="s">
        <v>142379</v>
      </c>
      <c r="L27274" t="s">
        <v>142380</v>
      </c>
      <c r="M27274" t="s">
        <v>52</v>
      </c>
      <c r="O27274" s="1">
        <v>40914</v>
      </c>
      <c r="P27274">
        <v>300000</v>
      </c>
      <c r="Q27274" t="s">
        <v>142381</v>
      </c>
      <c r="R27274" t="s">
        <v>142382</v>
      </c>
      <c r="S27274" t="s">
        <v>142383</v>
      </c>
      <c r="T27274" t="s">
        <v>36552</v>
      </c>
      <c r="U27274" t="s">
        <v>34</v>
      </c>
      <c r="V27274" t="s">
        <v>46</v>
      </c>
      <c r="W27274" t="s">
        <v>106</v>
      </c>
      <c r="X27274" t="s">
        <v>151</v>
      </c>
      <c r="Y27274" t="s">
        <v>11487</v>
      </c>
      <c r="Z27274" s="1">
        <v>40179</v>
      </c>
    </row>
    <row r="27275" spans="11:26" x14ac:dyDescent="0.3">
      <c r="K27275" t="s">
        <v>142379</v>
      </c>
      <c r="L27275" t="s">
        <v>142384</v>
      </c>
      <c r="M27275" t="s">
        <v>28</v>
      </c>
      <c r="N27275" t="s">
        <v>40</v>
      </c>
      <c r="O27275" s="1">
        <v>41277</v>
      </c>
      <c r="P27275">
        <v>2000000</v>
      </c>
      <c r="Q27275" t="s">
        <v>142385</v>
      </c>
      <c r="R27275" t="s">
        <v>142386</v>
      </c>
      <c r="S27275" t="s">
        <v>142387</v>
      </c>
      <c r="T27275" t="s">
        <v>519</v>
      </c>
      <c r="U27275" t="s">
        <v>34</v>
      </c>
      <c r="V27275" t="s">
        <v>35</v>
      </c>
      <c r="W27275">
        <v>16</v>
      </c>
      <c r="X27275" t="s">
        <v>36</v>
      </c>
      <c r="Y27275" t="s">
        <v>36</v>
      </c>
      <c r="Z27275" s="1">
        <v>42005</v>
      </c>
    </row>
    <row r="27276" spans="11:26" x14ac:dyDescent="0.3">
      <c r="K27276" t="s">
        <v>142388</v>
      </c>
      <c r="L27276" t="s">
        <v>142389</v>
      </c>
      <c r="M27276" t="s">
        <v>28</v>
      </c>
      <c r="O27276" t="s">
        <v>29476</v>
      </c>
      <c r="P27276">
        <v>4000000</v>
      </c>
      <c r="Q27276" t="s">
        <v>142390</v>
      </c>
      <c r="R27276" t="s">
        <v>142391</v>
      </c>
      <c r="S27276" t="s">
        <v>142392</v>
      </c>
      <c r="T27276" t="s">
        <v>142393</v>
      </c>
      <c r="U27276" t="s">
        <v>34</v>
      </c>
      <c r="V27276" t="s">
        <v>46</v>
      </c>
      <c r="W27276" t="s">
        <v>106</v>
      </c>
      <c r="X27276" t="s">
        <v>107</v>
      </c>
      <c r="Y27276" t="s">
        <v>1975</v>
      </c>
      <c r="Z27276" s="1">
        <v>38353</v>
      </c>
    </row>
    <row r="27277" spans="11:26" x14ac:dyDescent="0.3">
      <c r="K27277" t="s">
        <v>142394</v>
      </c>
      <c r="L27277" t="s">
        <v>142395</v>
      </c>
      <c r="M27277" t="s">
        <v>52</v>
      </c>
      <c r="O27277" s="1">
        <v>40886</v>
      </c>
      <c r="Q27277" t="s">
        <v>142396</v>
      </c>
      <c r="R27277" t="s">
        <v>142397</v>
      </c>
      <c r="S27277" t="s">
        <v>142398</v>
      </c>
      <c r="T27277" t="s">
        <v>205</v>
      </c>
      <c r="U27277" t="s">
        <v>34</v>
      </c>
      <c r="V27277" t="s">
        <v>1939</v>
      </c>
      <c r="W27277">
        <v>26</v>
      </c>
      <c r="X27277" t="s">
        <v>30865</v>
      </c>
      <c r="Y27277" t="s">
        <v>30866</v>
      </c>
      <c r="Z27277" s="1">
        <v>40915</v>
      </c>
    </row>
    <row r="27278" spans="11:26" x14ac:dyDescent="0.3">
      <c r="K27278" t="s">
        <v>142399</v>
      </c>
      <c r="L27278" t="s">
        <v>142400</v>
      </c>
      <c r="M27278" t="s">
        <v>91</v>
      </c>
      <c r="O27278" s="1">
        <v>42156</v>
      </c>
      <c r="P27278">
        <v>1000000</v>
      </c>
      <c r="Q27278" t="s">
        <v>142401</v>
      </c>
      <c r="R27278" t="s">
        <v>142402</v>
      </c>
      <c r="S27278" t="s">
        <v>142403</v>
      </c>
      <c r="T27278" t="s">
        <v>142404</v>
      </c>
      <c r="U27278" t="s">
        <v>34</v>
      </c>
    </row>
    <row r="27279" spans="11:26" x14ac:dyDescent="0.3">
      <c r="K27279" t="s">
        <v>142399</v>
      </c>
      <c r="L27279" t="s">
        <v>142405</v>
      </c>
      <c r="M27279" t="s">
        <v>52</v>
      </c>
      <c r="O27279" s="1">
        <v>41985</v>
      </c>
      <c r="P27279">
        <v>3505000</v>
      </c>
      <c r="Q27279" t="s">
        <v>142406</v>
      </c>
      <c r="R27279" t="s">
        <v>142407</v>
      </c>
      <c r="S27279" t="s">
        <v>142408</v>
      </c>
      <c r="T27279" t="s">
        <v>1063</v>
      </c>
      <c r="U27279" t="s">
        <v>34</v>
      </c>
      <c r="V27279" t="s">
        <v>924</v>
      </c>
      <c r="W27279">
        <v>56</v>
      </c>
      <c r="X27279" t="s">
        <v>4451</v>
      </c>
      <c r="Y27279" t="s">
        <v>4451</v>
      </c>
      <c r="Z27279" s="1">
        <v>40179</v>
      </c>
    </row>
    <row r="27280" spans="11:26" x14ac:dyDescent="0.3">
      <c r="K27280" t="s">
        <v>142409</v>
      </c>
      <c r="L27280" t="s">
        <v>142410</v>
      </c>
      <c r="M27280" t="s">
        <v>28</v>
      </c>
      <c r="N27280" t="s">
        <v>40</v>
      </c>
      <c r="O27280" s="1">
        <v>41945</v>
      </c>
      <c r="Q27280" t="s">
        <v>142411</v>
      </c>
      <c r="R27280" t="s">
        <v>142412</v>
      </c>
      <c r="S27280" t="s">
        <v>142413</v>
      </c>
      <c r="T27280" t="s">
        <v>142414</v>
      </c>
      <c r="U27280" t="s">
        <v>34</v>
      </c>
      <c r="V27280" t="s">
        <v>96</v>
      </c>
      <c r="W27280" t="s">
        <v>5722</v>
      </c>
      <c r="X27280" t="s">
        <v>50728</v>
      </c>
      <c r="Y27280" t="s">
        <v>82853</v>
      </c>
      <c r="Z27280" t="s">
        <v>137803</v>
      </c>
    </row>
    <row r="27281" spans="11:26" x14ac:dyDescent="0.3">
      <c r="K27281" t="s">
        <v>142415</v>
      </c>
      <c r="L27281" t="s">
        <v>142416</v>
      </c>
      <c r="M27281" t="s">
        <v>28</v>
      </c>
      <c r="O27281" s="1">
        <v>41092</v>
      </c>
      <c r="P27281">
        <v>6000000</v>
      </c>
      <c r="Q27281" t="s">
        <v>142417</v>
      </c>
      <c r="R27281" t="s">
        <v>142418</v>
      </c>
      <c r="S27281" t="s">
        <v>142419</v>
      </c>
      <c r="T27281" t="s">
        <v>142420</v>
      </c>
      <c r="U27281" t="s">
        <v>34</v>
      </c>
      <c r="V27281" t="s">
        <v>46</v>
      </c>
      <c r="W27281" t="s">
        <v>106</v>
      </c>
      <c r="X27281" t="s">
        <v>107</v>
      </c>
      <c r="Y27281" t="s">
        <v>116</v>
      </c>
      <c r="Z27281" s="1">
        <v>41275</v>
      </c>
    </row>
    <row r="27282" spans="11:26" x14ac:dyDescent="0.3">
      <c r="K27282" t="s">
        <v>142415</v>
      </c>
      <c r="L27282" t="s">
        <v>142421</v>
      </c>
      <c r="M27282" t="s">
        <v>28</v>
      </c>
      <c r="O27282" s="1">
        <v>40664</v>
      </c>
      <c r="P27282">
        <v>2175024</v>
      </c>
      <c r="Q27282" t="s">
        <v>142422</v>
      </c>
      <c r="R27282" t="s">
        <v>142423</v>
      </c>
      <c r="S27282" t="s">
        <v>142424</v>
      </c>
      <c r="T27282" t="s">
        <v>142425</v>
      </c>
      <c r="U27282" t="s">
        <v>34</v>
      </c>
      <c r="V27282" t="s">
        <v>46</v>
      </c>
      <c r="W27282" t="s">
        <v>471</v>
      </c>
      <c r="X27282" t="s">
        <v>1482</v>
      </c>
      <c r="Y27282" t="s">
        <v>1482</v>
      </c>
      <c r="Z27282" s="1">
        <v>40544</v>
      </c>
    </row>
    <row r="27283" spans="11:26" x14ac:dyDescent="0.3">
      <c r="K27283" t="s">
        <v>142415</v>
      </c>
      <c r="L27283" t="s">
        <v>142426</v>
      </c>
      <c r="M27283" t="s">
        <v>256</v>
      </c>
      <c r="O27283" s="1">
        <v>41367</v>
      </c>
      <c r="P27283">
        <v>471000</v>
      </c>
      <c r="Q27283" t="s">
        <v>142427</v>
      </c>
      <c r="R27283" t="s">
        <v>142428</v>
      </c>
      <c r="S27283" t="s">
        <v>142429</v>
      </c>
      <c r="T27283" t="s">
        <v>436</v>
      </c>
      <c r="U27283" t="s">
        <v>34</v>
      </c>
      <c r="V27283" t="s">
        <v>46</v>
      </c>
      <c r="W27283" t="s">
        <v>106</v>
      </c>
      <c r="X27283" t="s">
        <v>107</v>
      </c>
      <c r="Y27283" t="s">
        <v>1975</v>
      </c>
      <c r="Z27283" t="s">
        <v>128337</v>
      </c>
    </row>
    <row r="27284" spans="11:26" x14ac:dyDescent="0.3">
      <c r="K27284" t="s">
        <v>142415</v>
      </c>
      <c r="L27284" t="s">
        <v>142430</v>
      </c>
      <c r="M27284" t="s">
        <v>256</v>
      </c>
      <c r="O27284" t="s">
        <v>6230</v>
      </c>
      <c r="P27284">
        <v>1000000</v>
      </c>
      <c r="Q27284" t="s">
        <v>142431</v>
      </c>
      <c r="R27284" t="s">
        <v>142432</v>
      </c>
      <c r="S27284" t="s">
        <v>142433</v>
      </c>
      <c r="T27284" t="s">
        <v>142434</v>
      </c>
      <c r="U27284" t="s">
        <v>34</v>
      </c>
      <c r="V27284" t="s">
        <v>46</v>
      </c>
      <c r="W27284" t="s">
        <v>106</v>
      </c>
      <c r="X27284" t="s">
        <v>107</v>
      </c>
      <c r="Y27284" t="s">
        <v>116</v>
      </c>
      <c r="Z27284" s="1">
        <v>41275</v>
      </c>
    </row>
    <row r="27285" spans="11:26" x14ac:dyDescent="0.3">
      <c r="K27285" t="s">
        <v>142435</v>
      </c>
      <c r="L27285" t="s">
        <v>142436</v>
      </c>
      <c r="M27285" t="s">
        <v>52</v>
      </c>
      <c r="O27285" s="1">
        <v>39850</v>
      </c>
      <c r="P27285">
        <v>25000</v>
      </c>
      <c r="Q27285" t="s">
        <v>142437</v>
      </c>
      <c r="R27285" t="s">
        <v>142438</v>
      </c>
      <c r="S27285" t="s">
        <v>142439</v>
      </c>
      <c r="T27285" t="s">
        <v>142440</v>
      </c>
      <c r="U27285" t="s">
        <v>34</v>
      </c>
      <c r="Z27285" s="1">
        <v>41277</v>
      </c>
    </row>
    <row r="27286" spans="11:26" x14ac:dyDescent="0.3">
      <c r="K27286" t="s">
        <v>142441</v>
      </c>
      <c r="L27286" t="s">
        <v>142442</v>
      </c>
      <c r="M27286" t="s">
        <v>28</v>
      </c>
      <c r="O27286" s="1">
        <v>40909</v>
      </c>
      <c r="P27286">
        <v>2970000</v>
      </c>
      <c r="Q27286" t="s">
        <v>142443</v>
      </c>
      <c r="R27286" t="s">
        <v>142444</v>
      </c>
      <c r="S27286" t="s">
        <v>142445</v>
      </c>
      <c r="T27286" t="s">
        <v>142446</v>
      </c>
      <c r="U27286" t="s">
        <v>345</v>
      </c>
      <c r="Z27286" s="1">
        <v>40550</v>
      </c>
    </row>
    <row r="27287" spans="11:26" x14ac:dyDescent="0.3">
      <c r="K27287" t="s">
        <v>142441</v>
      </c>
      <c r="L27287" t="s">
        <v>142447</v>
      </c>
      <c r="M27287" t="s">
        <v>28</v>
      </c>
      <c r="N27287" t="s">
        <v>29</v>
      </c>
      <c r="O27287" t="s">
        <v>92866</v>
      </c>
      <c r="P27287">
        <v>12200000</v>
      </c>
      <c r="Q27287" t="s">
        <v>142448</v>
      </c>
      <c r="R27287" t="s">
        <v>142449</v>
      </c>
      <c r="S27287" t="s">
        <v>142450</v>
      </c>
      <c r="T27287" t="s">
        <v>142451</v>
      </c>
      <c r="U27287" t="s">
        <v>34</v>
      </c>
      <c r="Z27287" s="1">
        <v>40915</v>
      </c>
    </row>
    <row r="27288" spans="11:26" x14ac:dyDescent="0.3">
      <c r="K27288" t="s">
        <v>142441</v>
      </c>
      <c r="L27288" t="s">
        <v>142452</v>
      </c>
      <c r="M27288" t="s">
        <v>28</v>
      </c>
      <c r="N27288" t="s">
        <v>493</v>
      </c>
      <c r="O27288" t="s">
        <v>35512</v>
      </c>
      <c r="Q27288" t="s">
        <v>142453</v>
      </c>
      <c r="R27288" t="s">
        <v>142454</v>
      </c>
      <c r="S27288" t="s">
        <v>142455</v>
      </c>
      <c r="T27288" t="s">
        <v>33</v>
      </c>
      <c r="U27288" t="s">
        <v>34</v>
      </c>
      <c r="V27288" t="s">
        <v>35</v>
      </c>
      <c r="W27288">
        <v>7</v>
      </c>
      <c r="X27288" t="s">
        <v>1130</v>
      </c>
      <c r="Y27288" t="s">
        <v>1130</v>
      </c>
      <c r="Z27288" s="1">
        <v>41640</v>
      </c>
    </row>
    <row r="27289" spans="11:26" x14ac:dyDescent="0.3">
      <c r="K27289" t="s">
        <v>142441</v>
      </c>
      <c r="L27289" t="s">
        <v>142456</v>
      </c>
      <c r="M27289" t="s">
        <v>256</v>
      </c>
      <c r="O27289" s="1">
        <v>40522</v>
      </c>
      <c r="P27289">
        <v>8142411</v>
      </c>
      <c r="Q27289" t="s">
        <v>142457</v>
      </c>
      <c r="R27289" t="s">
        <v>142458</v>
      </c>
      <c r="S27289" t="s">
        <v>142459</v>
      </c>
      <c r="T27289" t="s">
        <v>142460</v>
      </c>
      <c r="U27289" t="s">
        <v>34</v>
      </c>
      <c r="V27289" t="s">
        <v>46</v>
      </c>
      <c r="W27289" t="s">
        <v>810</v>
      </c>
      <c r="X27289" t="s">
        <v>26531</v>
      </c>
      <c r="Y27289" t="s">
        <v>142461</v>
      </c>
      <c r="Z27289" s="1">
        <v>40553</v>
      </c>
    </row>
    <row r="27290" spans="11:26" x14ac:dyDescent="0.3">
      <c r="K27290" t="s">
        <v>142441</v>
      </c>
      <c r="L27290" t="s">
        <v>142462</v>
      </c>
      <c r="M27290" t="s">
        <v>233</v>
      </c>
      <c r="O27290" t="s">
        <v>14653</v>
      </c>
      <c r="P27290">
        <v>3500000</v>
      </c>
      <c r="Q27290" t="s">
        <v>142463</v>
      </c>
      <c r="R27290" t="s">
        <v>142464</v>
      </c>
      <c r="S27290" t="s">
        <v>142465</v>
      </c>
      <c r="T27290" t="s">
        <v>95</v>
      </c>
      <c r="U27290" t="s">
        <v>34</v>
      </c>
      <c r="V27290" t="s">
        <v>206</v>
      </c>
      <c r="W27290" t="s">
        <v>8287</v>
      </c>
      <c r="X27290" t="s">
        <v>8288</v>
      </c>
      <c r="Y27290" t="s">
        <v>8288</v>
      </c>
      <c r="Z27290" s="1">
        <v>40179</v>
      </c>
    </row>
    <row r="27291" spans="11:26" x14ac:dyDescent="0.3">
      <c r="K27291" t="s">
        <v>142466</v>
      </c>
      <c r="L27291" t="s">
        <v>142467</v>
      </c>
      <c r="M27291" t="s">
        <v>28</v>
      </c>
      <c r="N27291" t="s">
        <v>1189</v>
      </c>
      <c r="O27291" s="1">
        <v>40215</v>
      </c>
      <c r="P27291">
        <v>10000000</v>
      </c>
      <c r="Q27291" t="s">
        <v>142468</v>
      </c>
      <c r="R27291" t="s">
        <v>142469</v>
      </c>
      <c r="S27291" t="s">
        <v>142470</v>
      </c>
      <c r="T27291" t="s">
        <v>6</v>
      </c>
      <c r="U27291" t="s">
        <v>34</v>
      </c>
      <c r="V27291" t="s">
        <v>35</v>
      </c>
      <c r="W27291">
        <v>19</v>
      </c>
      <c r="X27291" t="s">
        <v>792</v>
      </c>
      <c r="Y27291" t="s">
        <v>792</v>
      </c>
    </row>
    <row r="27292" spans="11:26" x14ac:dyDescent="0.3">
      <c r="K27292" t="s">
        <v>142466</v>
      </c>
      <c r="L27292" t="s">
        <v>142471</v>
      </c>
      <c r="M27292" t="s">
        <v>28</v>
      </c>
      <c r="N27292" t="s">
        <v>29</v>
      </c>
      <c r="O27292" s="1">
        <v>39365</v>
      </c>
      <c r="P27292">
        <v>10000000</v>
      </c>
      <c r="Q27292" t="s">
        <v>142472</v>
      </c>
      <c r="R27292" t="s">
        <v>142473</v>
      </c>
      <c r="S27292" t="s">
        <v>142474</v>
      </c>
      <c r="T27292" t="s">
        <v>142475</v>
      </c>
      <c r="U27292" t="s">
        <v>34</v>
      </c>
      <c r="V27292" t="s">
        <v>46</v>
      </c>
      <c r="W27292" t="s">
        <v>106</v>
      </c>
      <c r="X27292" t="s">
        <v>107</v>
      </c>
      <c r="Y27292" t="s">
        <v>116</v>
      </c>
    </row>
    <row r="27293" spans="11:26" x14ac:dyDescent="0.3">
      <c r="K27293" t="s">
        <v>142466</v>
      </c>
      <c r="L27293" t="s">
        <v>142476</v>
      </c>
      <c r="M27293" t="s">
        <v>28</v>
      </c>
      <c r="N27293" t="s">
        <v>493</v>
      </c>
      <c r="O27293" t="s">
        <v>66440</v>
      </c>
      <c r="P27293">
        <v>15000000</v>
      </c>
      <c r="Q27293" t="s">
        <v>142477</v>
      </c>
      <c r="R27293" t="s">
        <v>142478</v>
      </c>
      <c r="S27293" t="s">
        <v>142479</v>
      </c>
      <c r="T27293" t="s">
        <v>95</v>
      </c>
      <c r="U27293" t="s">
        <v>34</v>
      </c>
      <c r="V27293" t="s">
        <v>46</v>
      </c>
      <c r="W27293" t="s">
        <v>106</v>
      </c>
      <c r="X27293" t="s">
        <v>107</v>
      </c>
      <c r="Y27293" t="s">
        <v>446</v>
      </c>
      <c r="Z27293" s="1">
        <v>39814</v>
      </c>
    </row>
    <row r="27294" spans="11:26" x14ac:dyDescent="0.3">
      <c r="K27294" t="s">
        <v>142466</v>
      </c>
      <c r="L27294" t="s">
        <v>142480</v>
      </c>
      <c r="M27294" t="s">
        <v>28</v>
      </c>
      <c r="N27294" t="s">
        <v>40</v>
      </c>
      <c r="O27294" s="1">
        <v>38725</v>
      </c>
      <c r="P27294">
        <v>10500000</v>
      </c>
      <c r="Q27294" t="s">
        <v>142481</v>
      </c>
      <c r="R27294" t="s">
        <v>142482</v>
      </c>
      <c r="S27294" t="s">
        <v>142483</v>
      </c>
      <c r="T27294" t="s">
        <v>142484</v>
      </c>
      <c r="U27294" t="s">
        <v>34</v>
      </c>
      <c r="V27294" t="s">
        <v>46</v>
      </c>
      <c r="W27294" t="s">
        <v>106</v>
      </c>
      <c r="X27294" t="s">
        <v>107</v>
      </c>
      <c r="Y27294" t="s">
        <v>116</v>
      </c>
      <c r="Z27294" s="1">
        <v>41640</v>
      </c>
    </row>
    <row r="27295" spans="11:26" x14ac:dyDescent="0.3">
      <c r="K27295" t="s">
        <v>142485</v>
      </c>
      <c r="L27295" t="s">
        <v>142486</v>
      </c>
      <c r="M27295" t="s">
        <v>28</v>
      </c>
      <c r="O27295" s="1">
        <v>40428</v>
      </c>
      <c r="P27295">
        <v>151500204</v>
      </c>
      <c r="Q27295" t="s">
        <v>142487</v>
      </c>
      <c r="R27295" t="s">
        <v>142488</v>
      </c>
      <c r="S27295" t="s">
        <v>142489</v>
      </c>
      <c r="T27295" t="s">
        <v>1063</v>
      </c>
      <c r="U27295" t="s">
        <v>34</v>
      </c>
      <c r="V27295" t="s">
        <v>46</v>
      </c>
      <c r="W27295" t="s">
        <v>106</v>
      </c>
      <c r="X27295" t="s">
        <v>107</v>
      </c>
      <c r="Y27295" t="s">
        <v>1681</v>
      </c>
    </row>
    <row r="27296" spans="11:26" x14ac:dyDescent="0.3">
      <c r="K27296" t="s">
        <v>142490</v>
      </c>
      <c r="L27296" t="s">
        <v>142491</v>
      </c>
      <c r="M27296" t="s">
        <v>52</v>
      </c>
      <c r="O27296" s="1">
        <v>41830</v>
      </c>
      <c r="P27296">
        <v>200000</v>
      </c>
      <c r="Q27296" t="s">
        <v>142492</v>
      </c>
      <c r="R27296" t="s">
        <v>142493</v>
      </c>
      <c r="S27296" t="s">
        <v>142494</v>
      </c>
      <c r="T27296" t="s">
        <v>74</v>
      </c>
      <c r="U27296" t="s">
        <v>34</v>
      </c>
      <c r="V27296" t="s">
        <v>46</v>
      </c>
      <c r="W27296" t="s">
        <v>167</v>
      </c>
      <c r="X27296" t="s">
        <v>2775</v>
      </c>
      <c r="Y27296" t="s">
        <v>142495</v>
      </c>
      <c r="Z27296" s="1">
        <v>39448</v>
      </c>
    </row>
    <row r="27297" spans="11:26" x14ac:dyDescent="0.3">
      <c r="K27297" t="s">
        <v>142496</v>
      </c>
      <c r="L27297" t="s">
        <v>142497</v>
      </c>
      <c r="M27297" t="s">
        <v>324</v>
      </c>
      <c r="O27297" t="s">
        <v>1020</v>
      </c>
      <c r="P27297">
        <v>2000</v>
      </c>
      <c r="Q27297" t="s">
        <v>142498</v>
      </c>
      <c r="R27297" t="s">
        <v>142499</v>
      </c>
      <c r="S27297" t="s">
        <v>142500</v>
      </c>
      <c r="T27297" t="s">
        <v>142501</v>
      </c>
      <c r="U27297" t="s">
        <v>34</v>
      </c>
      <c r="V27297" t="s">
        <v>46</v>
      </c>
      <c r="W27297" t="s">
        <v>106</v>
      </c>
      <c r="X27297" t="s">
        <v>151</v>
      </c>
      <c r="Y27297" t="s">
        <v>11487</v>
      </c>
      <c r="Z27297" s="1">
        <v>39453</v>
      </c>
    </row>
    <row r="27298" spans="11:26" x14ac:dyDescent="0.3">
      <c r="K27298" t="s">
        <v>142502</v>
      </c>
      <c r="L27298" t="s">
        <v>142503</v>
      </c>
      <c r="M27298" t="s">
        <v>190</v>
      </c>
      <c r="O27298" t="s">
        <v>7022</v>
      </c>
      <c r="P27298">
        <v>150830</v>
      </c>
      <c r="Q27298" t="s">
        <v>142504</v>
      </c>
      <c r="R27298" t="s">
        <v>142505</v>
      </c>
      <c r="S27298" t="s">
        <v>142506</v>
      </c>
      <c r="T27298" t="s">
        <v>436</v>
      </c>
      <c r="U27298" t="s">
        <v>34</v>
      </c>
      <c r="V27298" t="s">
        <v>46</v>
      </c>
      <c r="W27298" t="s">
        <v>2307</v>
      </c>
      <c r="X27298" t="s">
        <v>2308</v>
      </c>
      <c r="Y27298" t="s">
        <v>2309</v>
      </c>
      <c r="Z27298" s="1">
        <v>35796</v>
      </c>
    </row>
    <row r="27299" spans="11:26" x14ac:dyDescent="0.3">
      <c r="K27299" t="s">
        <v>142507</v>
      </c>
      <c r="L27299" t="s">
        <v>142508</v>
      </c>
      <c r="M27299" t="s">
        <v>52</v>
      </c>
      <c r="O27299" s="1">
        <v>39090</v>
      </c>
      <c r="P27299">
        <v>10000</v>
      </c>
      <c r="Q27299" t="s">
        <v>142509</v>
      </c>
      <c r="R27299" t="s">
        <v>142510</v>
      </c>
      <c r="S27299" t="s">
        <v>142511</v>
      </c>
      <c r="T27299" t="s">
        <v>142512</v>
      </c>
      <c r="U27299" t="s">
        <v>178</v>
      </c>
      <c r="V27299" t="s">
        <v>46</v>
      </c>
      <c r="W27299" t="s">
        <v>260</v>
      </c>
      <c r="X27299" t="s">
        <v>402</v>
      </c>
      <c r="Y27299" t="s">
        <v>536</v>
      </c>
      <c r="Z27299" s="1">
        <v>39265</v>
      </c>
    </row>
    <row r="27300" spans="11:26" x14ac:dyDescent="0.3">
      <c r="K27300" t="s">
        <v>142513</v>
      </c>
      <c r="L27300" t="s">
        <v>142514</v>
      </c>
      <c r="M27300" t="s">
        <v>324</v>
      </c>
      <c r="O27300" t="s">
        <v>142515</v>
      </c>
      <c r="Q27300" t="s">
        <v>142516</v>
      </c>
      <c r="R27300" t="s">
        <v>142517</v>
      </c>
      <c r="S27300" t="s">
        <v>142518</v>
      </c>
      <c r="T27300" t="s">
        <v>436</v>
      </c>
      <c r="U27300" t="s">
        <v>345</v>
      </c>
      <c r="V27300" t="s">
        <v>46</v>
      </c>
      <c r="W27300" t="s">
        <v>106</v>
      </c>
      <c r="X27300" t="s">
        <v>107</v>
      </c>
      <c r="Y27300" t="s">
        <v>1975</v>
      </c>
      <c r="Z27300" s="1">
        <v>41276</v>
      </c>
    </row>
    <row r="27301" spans="11:26" x14ac:dyDescent="0.3">
      <c r="K27301" t="s">
        <v>142519</v>
      </c>
      <c r="L27301" t="s">
        <v>142520</v>
      </c>
      <c r="M27301" t="s">
        <v>52</v>
      </c>
      <c r="O27301" s="1">
        <v>41860</v>
      </c>
      <c r="P27301">
        <v>350000</v>
      </c>
      <c r="Q27301" t="s">
        <v>142521</v>
      </c>
      <c r="R27301" t="s">
        <v>142522</v>
      </c>
      <c r="S27301" t="s">
        <v>142523</v>
      </c>
      <c r="T27301" t="s">
        <v>150</v>
      </c>
      <c r="U27301" t="s">
        <v>178</v>
      </c>
      <c r="V27301" t="s">
        <v>46</v>
      </c>
      <c r="W27301" t="s">
        <v>158</v>
      </c>
      <c r="X27301" t="s">
        <v>159</v>
      </c>
      <c r="Y27301" t="s">
        <v>17829</v>
      </c>
      <c r="Z27301" s="1">
        <v>35431</v>
      </c>
    </row>
    <row r="27302" spans="11:26" x14ac:dyDescent="0.3">
      <c r="K27302" t="s">
        <v>142524</v>
      </c>
      <c r="L27302" t="s">
        <v>142525</v>
      </c>
      <c r="M27302" t="s">
        <v>28</v>
      </c>
      <c r="N27302" t="s">
        <v>40</v>
      </c>
      <c r="O27302" s="1">
        <v>39692</v>
      </c>
      <c r="P27302">
        <v>6500000</v>
      </c>
      <c r="Q27302" t="s">
        <v>142526</v>
      </c>
      <c r="R27302" t="s">
        <v>142527</v>
      </c>
      <c r="U27302" t="s">
        <v>34</v>
      </c>
    </row>
    <row r="27303" spans="11:26" x14ac:dyDescent="0.3">
      <c r="K27303" t="s">
        <v>142524</v>
      </c>
      <c r="L27303" t="s">
        <v>142528</v>
      </c>
      <c r="M27303" t="s">
        <v>28</v>
      </c>
      <c r="N27303" t="s">
        <v>493</v>
      </c>
      <c r="O27303" t="s">
        <v>4144</v>
      </c>
      <c r="P27303">
        <v>7050000</v>
      </c>
      <c r="Q27303" t="s">
        <v>142529</v>
      </c>
      <c r="R27303" t="s">
        <v>142530</v>
      </c>
      <c r="S27303" t="s">
        <v>142531</v>
      </c>
      <c r="U27303" t="s">
        <v>34</v>
      </c>
      <c r="V27303" t="s">
        <v>46</v>
      </c>
      <c r="W27303" t="s">
        <v>1846</v>
      </c>
      <c r="X27303" t="s">
        <v>1847</v>
      </c>
      <c r="Y27303" t="s">
        <v>1989</v>
      </c>
    </row>
    <row r="27304" spans="11:26" x14ac:dyDescent="0.3">
      <c r="K27304" t="s">
        <v>142532</v>
      </c>
      <c r="L27304" t="s">
        <v>142533</v>
      </c>
      <c r="M27304" t="s">
        <v>52</v>
      </c>
      <c r="O27304" t="s">
        <v>6645</v>
      </c>
      <c r="P27304">
        <v>25000</v>
      </c>
      <c r="Q27304" t="s">
        <v>142534</v>
      </c>
      <c r="R27304" t="s">
        <v>142535</v>
      </c>
      <c r="S27304" t="s">
        <v>142536</v>
      </c>
      <c r="T27304" t="s">
        <v>95</v>
      </c>
      <c r="U27304" t="s">
        <v>34</v>
      </c>
      <c r="V27304" t="s">
        <v>46</v>
      </c>
      <c r="W27304" t="s">
        <v>106</v>
      </c>
      <c r="X27304" t="s">
        <v>2081</v>
      </c>
      <c r="Y27304" t="s">
        <v>2081</v>
      </c>
      <c r="Z27304" s="1">
        <v>40544</v>
      </c>
    </row>
    <row r="27305" spans="11:26" x14ac:dyDescent="0.3">
      <c r="K27305" t="s">
        <v>142532</v>
      </c>
      <c r="L27305" t="s">
        <v>142537</v>
      </c>
      <c r="M27305" t="s">
        <v>52</v>
      </c>
      <c r="O27305" s="1">
        <v>40238</v>
      </c>
      <c r="P27305">
        <v>25000</v>
      </c>
      <c r="Q27305" t="s">
        <v>142538</v>
      </c>
      <c r="R27305" t="s">
        <v>142539</v>
      </c>
      <c r="S27305" t="s">
        <v>142540</v>
      </c>
      <c r="T27305" t="s">
        <v>2126</v>
      </c>
      <c r="U27305" t="s">
        <v>34</v>
      </c>
      <c r="V27305" t="s">
        <v>46</v>
      </c>
      <c r="W27305" t="s">
        <v>106</v>
      </c>
      <c r="X27305" t="s">
        <v>1650</v>
      </c>
      <c r="Y27305" t="s">
        <v>19774</v>
      </c>
      <c r="Z27305" s="1">
        <v>40549</v>
      </c>
    </row>
    <row r="27306" spans="11:26" x14ac:dyDescent="0.3">
      <c r="K27306" t="s">
        <v>142541</v>
      </c>
      <c r="L27306" t="s">
        <v>142542</v>
      </c>
      <c r="M27306" t="s">
        <v>324</v>
      </c>
      <c r="O27306" s="1">
        <v>38353</v>
      </c>
      <c r="P27306">
        <v>280000</v>
      </c>
      <c r="Q27306" t="s">
        <v>142543</v>
      </c>
      <c r="R27306" t="s">
        <v>142544</v>
      </c>
      <c r="S27306" t="s">
        <v>142545</v>
      </c>
      <c r="T27306" t="s">
        <v>142546</v>
      </c>
      <c r="U27306" t="s">
        <v>34</v>
      </c>
      <c r="V27306" t="s">
        <v>46</v>
      </c>
      <c r="W27306" t="s">
        <v>228</v>
      </c>
      <c r="X27306" t="s">
        <v>229</v>
      </c>
      <c r="Y27306" t="s">
        <v>29668</v>
      </c>
    </row>
    <row r="27307" spans="11:26" x14ac:dyDescent="0.3">
      <c r="K27307" t="s">
        <v>142547</v>
      </c>
      <c r="L27307" t="s">
        <v>142548</v>
      </c>
      <c r="M27307" t="s">
        <v>28</v>
      </c>
      <c r="N27307" t="s">
        <v>40</v>
      </c>
      <c r="O27307" t="s">
        <v>10182</v>
      </c>
      <c r="P27307">
        <v>900000</v>
      </c>
      <c r="Q27307" t="s">
        <v>142549</v>
      </c>
      <c r="R27307" t="s">
        <v>142550</v>
      </c>
      <c r="S27307" t="s">
        <v>142551</v>
      </c>
      <c r="T27307" t="s">
        <v>74</v>
      </c>
      <c r="U27307" t="s">
        <v>34</v>
      </c>
      <c r="V27307" t="s">
        <v>1816</v>
      </c>
      <c r="W27307">
        <v>11</v>
      </c>
      <c r="X27307" t="s">
        <v>2926</v>
      </c>
      <c r="Y27307" t="s">
        <v>18843</v>
      </c>
    </row>
    <row r="27308" spans="11:26" x14ac:dyDescent="0.3">
      <c r="K27308" t="s">
        <v>142547</v>
      </c>
      <c r="L27308" t="s">
        <v>142552</v>
      </c>
      <c r="M27308" t="s">
        <v>28</v>
      </c>
      <c r="O27308" t="s">
        <v>8283</v>
      </c>
      <c r="P27308">
        <v>3701259</v>
      </c>
      <c r="Q27308" t="s">
        <v>142553</v>
      </c>
      <c r="R27308" t="s">
        <v>142554</v>
      </c>
      <c r="S27308" t="s">
        <v>142555</v>
      </c>
      <c r="T27308" t="s">
        <v>16159</v>
      </c>
      <c r="U27308" t="s">
        <v>34</v>
      </c>
      <c r="V27308" t="s">
        <v>924</v>
      </c>
      <c r="W27308">
        <v>29</v>
      </c>
      <c r="X27308" t="s">
        <v>142556</v>
      </c>
      <c r="Y27308" t="s">
        <v>142557</v>
      </c>
    </row>
    <row r="27309" spans="11:26" x14ac:dyDescent="0.3">
      <c r="K27309" t="s">
        <v>142558</v>
      </c>
      <c r="L27309" t="s">
        <v>142559</v>
      </c>
      <c r="M27309" t="s">
        <v>91</v>
      </c>
      <c r="O27309" s="1">
        <v>40544</v>
      </c>
      <c r="Q27309" t="s">
        <v>142560</v>
      </c>
      <c r="R27309" t="s">
        <v>142561</v>
      </c>
      <c r="S27309" t="s">
        <v>142562</v>
      </c>
      <c r="T27309" t="s">
        <v>1249</v>
      </c>
      <c r="U27309" t="s">
        <v>34</v>
      </c>
      <c r="V27309" t="s">
        <v>46</v>
      </c>
      <c r="W27309" t="s">
        <v>106</v>
      </c>
      <c r="X27309" t="s">
        <v>107</v>
      </c>
      <c r="Y27309" t="s">
        <v>2394</v>
      </c>
      <c r="Z27309" s="1">
        <v>39819</v>
      </c>
    </row>
    <row r="27310" spans="11:26" x14ac:dyDescent="0.3">
      <c r="K27310" t="s">
        <v>142563</v>
      </c>
      <c r="L27310" t="s">
        <v>142564</v>
      </c>
      <c r="M27310" t="s">
        <v>52</v>
      </c>
      <c r="O27310" s="1">
        <v>39456</v>
      </c>
      <c r="P27310">
        <v>2600000</v>
      </c>
      <c r="Q27310" t="s">
        <v>142565</v>
      </c>
      <c r="R27310" t="s">
        <v>142566</v>
      </c>
      <c r="S27310" t="s">
        <v>142567</v>
      </c>
      <c r="T27310" t="s">
        <v>74</v>
      </c>
      <c r="U27310" t="s">
        <v>34</v>
      </c>
      <c r="V27310" t="s">
        <v>35</v>
      </c>
      <c r="W27310">
        <v>2</v>
      </c>
      <c r="X27310" t="s">
        <v>6037</v>
      </c>
      <c r="Y27310" t="s">
        <v>6037</v>
      </c>
      <c r="Z27310" s="1">
        <v>40179</v>
      </c>
    </row>
    <row r="27311" spans="11:26" x14ac:dyDescent="0.3">
      <c r="K27311" t="s">
        <v>142568</v>
      </c>
      <c r="L27311" t="s">
        <v>142569</v>
      </c>
      <c r="M27311" t="s">
        <v>91</v>
      </c>
      <c r="O27311" s="1">
        <v>41640</v>
      </c>
      <c r="Q27311" t="s">
        <v>142570</v>
      </c>
      <c r="R27311" t="s">
        <v>142571</v>
      </c>
      <c r="S27311" t="s">
        <v>142572</v>
      </c>
      <c r="T27311" t="s">
        <v>142573</v>
      </c>
      <c r="U27311" t="s">
        <v>34</v>
      </c>
      <c r="V27311" t="s">
        <v>46</v>
      </c>
      <c r="W27311" t="s">
        <v>106</v>
      </c>
      <c r="X27311" t="s">
        <v>2081</v>
      </c>
      <c r="Y27311" t="s">
        <v>5289</v>
      </c>
      <c r="Z27311" s="1">
        <v>40549</v>
      </c>
    </row>
    <row r="27312" spans="11:26" x14ac:dyDescent="0.3">
      <c r="K27312" t="s">
        <v>142574</v>
      </c>
      <c r="L27312" t="s">
        <v>142575</v>
      </c>
      <c r="M27312" t="s">
        <v>52</v>
      </c>
      <c r="O27312" t="s">
        <v>35816</v>
      </c>
      <c r="P27312">
        <v>40000</v>
      </c>
      <c r="Q27312" t="s">
        <v>142576</v>
      </c>
      <c r="R27312" t="s">
        <v>142577</v>
      </c>
      <c r="S27312" t="s">
        <v>142578</v>
      </c>
      <c r="T27312" t="s">
        <v>436</v>
      </c>
      <c r="U27312" t="s">
        <v>34</v>
      </c>
      <c r="V27312" t="s">
        <v>46</v>
      </c>
      <c r="W27312" t="s">
        <v>260</v>
      </c>
      <c r="X27312" t="s">
        <v>402</v>
      </c>
      <c r="Y27312" t="s">
        <v>2945</v>
      </c>
      <c r="Z27312" s="1">
        <v>36892</v>
      </c>
    </row>
    <row r="27313" spans="11:26" x14ac:dyDescent="0.3">
      <c r="K27313" t="s">
        <v>142579</v>
      </c>
      <c r="L27313" t="s">
        <v>142580</v>
      </c>
      <c r="M27313" t="s">
        <v>52</v>
      </c>
      <c r="O27313" s="1">
        <v>39448</v>
      </c>
      <c r="P27313">
        <v>100000</v>
      </c>
      <c r="Q27313" t="s">
        <v>142581</v>
      </c>
      <c r="R27313" t="s">
        <v>142582</v>
      </c>
      <c r="S27313" t="s">
        <v>142583</v>
      </c>
      <c r="T27313" t="s">
        <v>124</v>
      </c>
      <c r="U27313" t="s">
        <v>34</v>
      </c>
      <c r="V27313" t="s">
        <v>3937</v>
      </c>
      <c r="W27313">
        <v>34</v>
      </c>
      <c r="X27313" t="s">
        <v>3938</v>
      </c>
      <c r="Y27313" t="s">
        <v>3938</v>
      </c>
      <c r="Z27313" s="1">
        <v>40915</v>
      </c>
    </row>
    <row r="27314" spans="11:26" x14ac:dyDescent="0.3">
      <c r="K27314" t="s">
        <v>142584</v>
      </c>
      <c r="L27314" t="s">
        <v>142585</v>
      </c>
      <c r="M27314" t="s">
        <v>28</v>
      </c>
      <c r="N27314" t="s">
        <v>40</v>
      </c>
      <c r="O27314" s="1">
        <v>39457</v>
      </c>
      <c r="P27314">
        <v>500000</v>
      </c>
      <c r="Q27314" t="s">
        <v>142586</v>
      </c>
      <c r="R27314" t="s">
        <v>142587</v>
      </c>
      <c r="S27314" t="s">
        <v>142588</v>
      </c>
      <c r="T27314" t="s">
        <v>95</v>
      </c>
      <c r="U27314" t="s">
        <v>34</v>
      </c>
      <c r="V27314" t="s">
        <v>46</v>
      </c>
      <c r="W27314" t="s">
        <v>2104</v>
      </c>
      <c r="X27314" t="s">
        <v>2105</v>
      </c>
      <c r="Y27314" t="s">
        <v>2462</v>
      </c>
    </row>
    <row r="27315" spans="11:26" x14ac:dyDescent="0.3">
      <c r="K27315" t="s">
        <v>142584</v>
      </c>
      <c r="L27315" t="s">
        <v>142589</v>
      </c>
      <c r="M27315" t="s">
        <v>52</v>
      </c>
      <c r="O27315" s="1">
        <v>39452</v>
      </c>
      <c r="P27315">
        <v>15000</v>
      </c>
      <c r="Q27315" t="s">
        <v>142590</v>
      </c>
      <c r="R27315" t="s">
        <v>142591</v>
      </c>
      <c r="S27315" t="s">
        <v>142592</v>
      </c>
      <c r="T27315" t="s">
        <v>95</v>
      </c>
      <c r="U27315" t="s">
        <v>178</v>
      </c>
      <c r="V27315" t="s">
        <v>46</v>
      </c>
      <c r="W27315" t="s">
        <v>106</v>
      </c>
      <c r="X27315" t="s">
        <v>107</v>
      </c>
      <c r="Y27315" t="s">
        <v>2134</v>
      </c>
      <c r="Z27315" s="1">
        <v>40179</v>
      </c>
    </row>
    <row r="27316" spans="11:26" x14ac:dyDescent="0.3">
      <c r="K27316" t="s">
        <v>142593</v>
      </c>
      <c r="L27316" t="s">
        <v>142594</v>
      </c>
      <c r="M27316" t="s">
        <v>28</v>
      </c>
      <c r="N27316" t="s">
        <v>40</v>
      </c>
      <c r="O27316" t="s">
        <v>3835</v>
      </c>
      <c r="P27316">
        <v>9250000</v>
      </c>
      <c r="Q27316" t="s">
        <v>142595</v>
      </c>
      <c r="R27316" t="s">
        <v>142596</v>
      </c>
      <c r="S27316" t="s">
        <v>142597</v>
      </c>
      <c r="T27316" t="s">
        <v>95</v>
      </c>
      <c r="U27316" t="s">
        <v>345</v>
      </c>
      <c r="V27316" t="s">
        <v>46</v>
      </c>
      <c r="W27316" t="s">
        <v>133</v>
      </c>
      <c r="X27316" t="s">
        <v>4769</v>
      </c>
      <c r="Y27316" t="s">
        <v>4770</v>
      </c>
      <c r="Z27316" s="1">
        <v>36161</v>
      </c>
    </row>
    <row r="27317" spans="11:26" x14ac:dyDescent="0.3">
      <c r="K27317" t="s">
        <v>142598</v>
      </c>
      <c r="L27317" t="s">
        <v>142599</v>
      </c>
      <c r="M27317" t="s">
        <v>52</v>
      </c>
      <c r="O27317" t="s">
        <v>10481</v>
      </c>
      <c r="Q27317" t="s">
        <v>142600</v>
      </c>
      <c r="R27317" t="s">
        <v>142601</v>
      </c>
      <c r="S27317" t="s">
        <v>142602</v>
      </c>
      <c r="T27317" t="s">
        <v>150</v>
      </c>
      <c r="U27317" t="s">
        <v>34</v>
      </c>
      <c r="V27317" t="s">
        <v>46</v>
      </c>
      <c r="W27317" t="s">
        <v>346</v>
      </c>
      <c r="X27317" t="s">
        <v>11222</v>
      </c>
      <c r="Y27317" t="s">
        <v>11222</v>
      </c>
      <c r="Z27317" s="1">
        <v>39814</v>
      </c>
    </row>
    <row r="27318" spans="11:26" x14ac:dyDescent="0.3">
      <c r="K27318" t="s">
        <v>142598</v>
      </c>
      <c r="L27318" t="s">
        <v>142603</v>
      </c>
      <c r="M27318" t="s">
        <v>28</v>
      </c>
      <c r="N27318" t="s">
        <v>29</v>
      </c>
      <c r="O27318" s="1">
        <v>41796</v>
      </c>
      <c r="P27318">
        <v>20000000</v>
      </c>
      <c r="Q27318" t="s">
        <v>142604</v>
      </c>
      <c r="R27318" t="s">
        <v>142605</v>
      </c>
      <c r="S27318" t="s">
        <v>142606</v>
      </c>
      <c r="T27318" t="s">
        <v>142607</v>
      </c>
      <c r="U27318" t="s">
        <v>34</v>
      </c>
      <c r="V27318" t="s">
        <v>5813</v>
      </c>
      <c r="W27318">
        <v>7</v>
      </c>
      <c r="X27318" t="s">
        <v>5814</v>
      </c>
      <c r="Y27318" t="s">
        <v>5814</v>
      </c>
      <c r="Z27318" s="1">
        <v>40920</v>
      </c>
    </row>
    <row r="27319" spans="11:26" x14ac:dyDescent="0.3">
      <c r="K27319" t="s">
        <v>142608</v>
      </c>
      <c r="L27319" t="s">
        <v>142609</v>
      </c>
      <c r="M27319" t="s">
        <v>91</v>
      </c>
      <c r="O27319" s="1">
        <v>42010</v>
      </c>
      <c r="Q27319" t="s">
        <v>142610</v>
      </c>
      <c r="R27319" t="s">
        <v>142611</v>
      </c>
      <c r="S27319" t="s">
        <v>142612</v>
      </c>
      <c r="T27319" t="s">
        <v>2393</v>
      </c>
      <c r="U27319" t="s">
        <v>34</v>
      </c>
      <c r="V27319" t="s">
        <v>598</v>
      </c>
      <c r="W27319">
        <v>3</v>
      </c>
      <c r="X27319" t="s">
        <v>5526</v>
      </c>
      <c r="Y27319" t="s">
        <v>142613</v>
      </c>
    </row>
    <row r="27320" spans="11:26" x14ac:dyDescent="0.3">
      <c r="K27320" t="s">
        <v>142614</v>
      </c>
      <c r="L27320" t="s">
        <v>142615</v>
      </c>
      <c r="M27320" t="s">
        <v>91</v>
      </c>
      <c r="O27320" t="s">
        <v>6010</v>
      </c>
      <c r="Q27320" t="s">
        <v>142616</v>
      </c>
      <c r="R27320" t="s">
        <v>142617</v>
      </c>
      <c r="S27320" t="s">
        <v>142618</v>
      </c>
      <c r="T27320" t="s">
        <v>1249</v>
      </c>
      <c r="U27320" t="s">
        <v>34</v>
      </c>
      <c r="V27320" t="s">
        <v>1816</v>
      </c>
      <c r="W27320">
        <v>7</v>
      </c>
      <c r="X27320" t="s">
        <v>86765</v>
      </c>
      <c r="Y27320" t="s">
        <v>86765</v>
      </c>
    </row>
    <row r="27321" spans="11:26" x14ac:dyDescent="0.3">
      <c r="K27321" t="s">
        <v>142619</v>
      </c>
      <c r="L27321" t="s">
        <v>142620</v>
      </c>
      <c r="M27321" t="s">
        <v>28</v>
      </c>
      <c r="N27321" t="s">
        <v>1189</v>
      </c>
      <c r="O27321" s="1">
        <v>38504</v>
      </c>
      <c r="P27321">
        <v>22500000</v>
      </c>
      <c r="Q27321" t="s">
        <v>142621</v>
      </c>
      <c r="R27321" t="s">
        <v>142622</v>
      </c>
      <c r="S27321" t="s">
        <v>142623</v>
      </c>
      <c r="T27321" t="s">
        <v>99008</v>
      </c>
      <c r="U27321" t="s">
        <v>34</v>
      </c>
      <c r="V27321" t="s">
        <v>46</v>
      </c>
      <c r="W27321" t="s">
        <v>106</v>
      </c>
      <c r="X27321" t="s">
        <v>107</v>
      </c>
      <c r="Y27321" t="s">
        <v>116</v>
      </c>
      <c r="Z27321" s="1">
        <v>41891</v>
      </c>
    </row>
    <row r="27322" spans="11:26" x14ac:dyDescent="0.3">
      <c r="K27322" t="s">
        <v>142619</v>
      </c>
      <c r="L27322" t="s">
        <v>142624</v>
      </c>
      <c r="M27322" t="s">
        <v>28</v>
      </c>
      <c r="O27322" s="1">
        <v>41247</v>
      </c>
      <c r="P27322">
        <v>3964019</v>
      </c>
      <c r="Q27322" t="s">
        <v>142625</v>
      </c>
      <c r="R27322" t="s">
        <v>142626</v>
      </c>
      <c r="S27322" t="s">
        <v>142627</v>
      </c>
      <c r="T27322" t="s">
        <v>142628</v>
      </c>
      <c r="U27322" t="s">
        <v>34</v>
      </c>
      <c r="V27322" t="s">
        <v>46</v>
      </c>
      <c r="W27322" t="s">
        <v>106</v>
      </c>
      <c r="X27322" t="s">
        <v>107</v>
      </c>
      <c r="Y27322" t="s">
        <v>116</v>
      </c>
      <c r="Z27322" s="1">
        <v>40544</v>
      </c>
    </row>
    <row r="27323" spans="11:26" x14ac:dyDescent="0.3">
      <c r="K27323" t="s">
        <v>142629</v>
      </c>
      <c r="L27323" t="s">
        <v>142630</v>
      </c>
      <c r="M27323" t="s">
        <v>28</v>
      </c>
      <c r="N27323" t="s">
        <v>40</v>
      </c>
      <c r="O27323" t="s">
        <v>4406</v>
      </c>
      <c r="P27323">
        <v>1000000</v>
      </c>
      <c r="Q27323" t="s">
        <v>142631</v>
      </c>
      <c r="R27323" t="s">
        <v>142632</v>
      </c>
      <c r="S27323" t="s">
        <v>142633</v>
      </c>
      <c r="T27323" t="s">
        <v>142634</v>
      </c>
      <c r="U27323" t="s">
        <v>34</v>
      </c>
      <c r="V27323" t="s">
        <v>46</v>
      </c>
      <c r="W27323" t="s">
        <v>1081</v>
      </c>
      <c r="X27323" t="s">
        <v>1082</v>
      </c>
      <c r="Y27323" t="s">
        <v>1082</v>
      </c>
      <c r="Z27323" s="1">
        <v>33604</v>
      </c>
    </row>
    <row r="27324" spans="11:26" x14ac:dyDescent="0.3">
      <c r="K27324" t="s">
        <v>142629</v>
      </c>
      <c r="L27324" t="s">
        <v>142635</v>
      </c>
      <c r="M27324" t="s">
        <v>52</v>
      </c>
      <c r="O27324" t="s">
        <v>46174</v>
      </c>
      <c r="P27324">
        <v>200000</v>
      </c>
      <c r="Q27324" t="s">
        <v>142636</v>
      </c>
      <c r="R27324" t="s">
        <v>142637</v>
      </c>
      <c r="S27324" t="s">
        <v>142638</v>
      </c>
      <c r="T27324" t="s">
        <v>912</v>
      </c>
      <c r="U27324" t="s">
        <v>34</v>
      </c>
      <c r="V27324" t="s">
        <v>46</v>
      </c>
      <c r="W27324" t="s">
        <v>167</v>
      </c>
      <c r="X27324" t="s">
        <v>168</v>
      </c>
      <c r="Y27324" t="s">
        <v>169</v>
      </c>
      <c r="Z27324" s="1">
        <v>40915</v>
      </c>
    </row>
    <row r="27325" spans="11:26" x14ac:dyDescent="0.3">
      <c r="K27325" t="s">
        <v>142639</v>
      </c>
      <c r="L27325" t="s">
        <v>142640</v>
      </c>
      <c r="M27325" t="s">
        <v>28</v>
      </c>
      <c r="N27325" t="s">
        <v>40</v>
      </c>
      <c r="O27325" s="1">
        <v>39818</v>
      </c>
      <c r="P27325">
        <v>20000000</v>
      </c>
      <c r="Q27325" t="s">
        <v>142641</v>
      </c>
      <c r="R27325" t="s">
        <v>142642</v>
      </c>
      <c r="S27325" t="s">
        <v>142643</v>
      </c>
      <c r="T27325" t="s">
        <v>5171</v>
      </c>
      <c r="U27325" t="s">
        <v>34</v>
      </c>
      <c r="V27325" t="s">
        <v>46</v>
      </c>
      <c r="W27325" t="s">
        <v>437</v>
      </c>
      <c r="X27325" t="s">
        <v>8911</v>
      </c>
      <c r="Y27325" t="s">
        <v>8911</v>
      </c>
      <c r="Z27325" s="1">
        <v>39395</v>
      </c>
    </row>
    <row r="27326" spans="11:26" x14ac:dyDescent="0.3">
      <c r="K27326" t="s">
        <v>142644</v>
      </c>
      <c r="L27326" t="s">
        <v>142645</v>
      </c>
      <c r="M27326" t="s">
        <v>52</v>
      </c>
      <c r="O27326" t="s">
        <v>1877</v>
      </c>
      <c r="P27326">
        <v>481749</v>
      </c>
      <c r="Q27326" t="s">
        <v>142646</v>
      </c>
      <c r="R27326" t="s">
        <v>142647</v>
      </c>
      <c r="S27326" t="s">
        <v>142648</v>
      </c>
      <c r="T27326" t="s">
        <v>142649</v>
      </c>
      <c r="U27326" t="s">
        <v>1158</v>
      </c>
      <c r="V27326" t="s">
        <v>46</v>
      </c>
      <c r="W27326" t="s">
        <v>2265</v>
      </c>
      <c r="X27326" t="s">
        <v>2266</v>
      </c>
      <c r="Y27326" t="s">
        <v>47857</v>
      </c>
      <c r="Z27326" s="1">
        <v>35431</v>
      </c>
    </row>
    <row r="27327" spans="11:26" x14ac:dyDescent="0.3">
      <c r="K27327" t="s">
        <v>142650</v>
      </c>
      <c r="L27327" t="s">
        <v>142651</v>
      </c>
      <c r="M27327" t="s">
        <v>52</v>
      </c>
      <c r="O27327" t="s">
        <v>35564</v>
      </c>
      <c r="P27327">
        <v>1389159</v>
      </c>
      <c r="Q27327" t="s">
        <v>142652</v>
      </c>
      <c r="R27327" t="s">
        <v>142653</v>
      </c>
      <c r="S27327" t="s">
        <v>142654</v>
      </c>
      <c r="T27327" t="s">
        <v>74</v>
      </c>
      <c r="U27327" t="s">
        <v>34</v>
      </c>
      <c r="V27327" t="s">
        <v>46</v>
      </c>
      <c r="W27327" t="s">
        <v>75</v>
      </c>
      <c r="X27327" t="s">
        <v>464</v>
      </c>
      <c r="Y27327" t="s">
        <v>464</v>
      </c>
      <c r="Z27327" s="1">
        <v>39814</v>
      </c>
    </row>
    <row r="27328" spans="11:26" x14ac:dyDescent="0.3">
      <c r="K27328" t="s">
        <v>142655</v>
      </c>
      <c r="L27328" t="s">
        <v>142656</v>
      </c>
      <c r="M27328" t="s">
        <v>52</v>
      </c>
      <c r="O27328" s="1">
        <v>38726</v>
      </c>
      <c r="P27328">
        <v>105000</v>
      </c>
      <c r="Q27328" t="s">
        <v>142657</v>
      </c>
      <c r="R27328" t="s">
        <v>142658</v>
      </c>
      <c r="S27328" t="s">
        <v>142659</v>
      </c>
      <c r="T27328" t="s">
        <v>1329</v>
      </c>
      <c r="U27328" t="s">
        <v>34</v>
      </c>
      <c r="V27328" t="s">
        <v>46</v>
      </c>
      <c r="W27328" t="s">
        <v>106</v>
      </c>
      <c r="X27328" t="s">
        <v>107</v>
      </c>
      <c r="Y27328" t="s">
        <v>41364</v>
      </c>
    </row>
    <row r="27329" spans="11:26" x14ac:dyDescent="0.3">
      <c r="K27329" t="s">
        <v>142660</v>
      </c>
      <c r="L27329" t="s">
        <v>142661</v>
      </c>
      <c r="M27329" t="s">
        <v>28</v>
      </c>
      <c r="O27329" t="s">
        <v>43238</v>
      </c>
      <c r="P27329">
        <v>2670000</v>
      </c>
      <c r="Q27329" t="s">
        <v>142662</v>
      </c>
      <c r="R27329" t="s">
        <v>142663</v>
      </c>
      <c r="S27329" t="s">
        <v>142664</v>
      </c>
      <c r="T27329" t="s">
        <v>142665</v>
      </c>
      <c r="U27329" t="s">
        <v>34</v>
      </c>
      <c r="V27329" t="s">
        <v>5813</v>
      </c>
      <c r="W27329">
        <v>7</v>
      </c>
      <c r="X27329" t="s">
        <v>5814</v>
      </c>
      <c r="Y27329" t="s">
        <v>5814</v>
      </c>
      <c r="Z27329" s="1">
        <v>41277</v>
      </c>
    </row>
    <row r="27330" spans="11:26" x14ac:dyDescent="0.3">
      <c r="K27330" t="s">
        <v>142660</v>
      </c>
      <c r="L27330" t="s">
        <v>142666</v>
      </c>
      <c r="M27330" t="s">
        <v>28</v>
      </c>
      <c r="O27330" s="1">
        <v>39880</v>
      </c>
      <c r="P27330">
        <v>100000</v>
      </c>
      <c r="Q27330" t="s">
        <v>142667</v>
      </c>
      <c r="R27330" t="s">
        <v>142668</v>
      </c>
      <c r="S27330" t="s">
        <v>142669</v>
      </c>
      <c r="T27330" t="s">
        <v>115</v>
      </c>
      <c r="U27330" t="s">
        <v>345</v>
      </c>
      <c r="V27330" t="s">
        <v>46</v>
      </c>
      <c r="W27330" t="s">
        <v>106</v>
      </c>
      <c r="X27330" t="s">
        <v>107</v>
      </c>
      <c r="Y27330" t="s">
        <v>116</v>
      </c>
      <c r="Z27330" s="1">
        <v>40544</v>
      </c>
    </row>
    <row r="27331" spans="11:26" x14ac:dyDescent="0.3">
      <c r="K27331" t="s">
        <v>142660</v>
      </c>
      <c r="L27331" t="s">
        <v>142670</v>
      </c>
      <c r="M27331" t="s">
        <v>28</v>
      </c>
      <c r="O27331" t="s">
        <v>8766</v>
      </c>
      <c r="P27331">
        <v>1000000</v>
      </c>
      <c r="Q27331" t="s">
        <v>142671</v>
      </c>
      <c r="R27331" t="s">
        <v>142672</v>
      </c>
      <c r="S27331" t="s">
        <v>142673</v>
      </c>
      <c r="T27331" t="s">
        <v>2196</v>
      </c>
      <c r="U27331" t="s">
        <v>34</v>
      </c>
      <c r="V27331" t="s">
        <v>35</v>
      </c>
      <c r="W27331">
        <v>16</v>
      </c>
      <c r="X27331" t="s">
        <v>36</v>
      </c>
      <c r="Y27331" t="s">
        <v>36</v>
      </c>
      <c r="Z27331" s="1">
        <v>41640</v>
      </c>
    </row>
    <row r="27332" spans="11:26" x14ac:dyDescent="0.3">
      <c r="K27332" t="s">
        <v>142674</v>
      </c>
      <c r="L27332" t="s">
        <v>142675</v>
      </c>
      <c r="M27332" t="s">
        <v>52</v>
      </c>
      <c r="O27332" t="s">
        <v>1645</v>
      </c>
      <c r="Q27332" t="s">
        <v>142676</v>
      </c>
      <c r="R27332" t="s">
        <v>142677</v>
      </c>
      <c r="S27332" t="s">
        <v>142678</v>
      </c>
      <c r="T27332" t="s">
        <v>142679</v>
      </c>
      <c r="U27332" t="s">
        <v>34</v>
      </c>
      <c r="V27332" t="s">
        <v>206</v>
      </c>
      <c r="W27332" t="s">
        <v>207</v>
      </c>
      <c r="X27332" t="s">
        <v>208</v>
      </c>
      <c r="Y27332" t="s">
        <v>208</v>
      </c>
      <c r="Z27332" s="1">
        <v>40911</v>
      </c>
    </row>
    <row r="27333" spans="11:26" x14ac:dyDescent="0.3">
      <c r="K27333" t="s">
        <v>142680</v>
      </c>
      <c r="L27333" t="s">
        <v>142681</v>
      </c>
      <c r="M27333" t="s">
        <v>91</v>
      </c>
      <c r="O27333" t="s">
        <v>3713</v>
      </c>
      <c r="Q27333" t="s">
        <v>142682</v>
      </c>
      <c r="R27333" t="s">
        <v>142683</v>
      </c>
      <c r="S27333" t="s">
        <v>142684</v>
      </c>
      <c r="T27333" t="s">
        <v>74</v>
      </c>
      <c r="U27333" t="s">
        <v>345</v>
      </c>
      <c r="V27333" t="s">
        <v>46</v>
      </c>
      <c r="W27333" t="s">
        <v>106</v>
      </c>
      <c r="X27333" t="s">
        <v>107</v>
      </c>
      <c r="Y27333" t="s">
        <v>108</v>
      </c>
      <c r="Z27333" s="1">
        <v>39450</v>
      </c>
    </row>
    <row r="27334" spans="11:26" x14ac:dyDescent="0.3">
      <c r="K27334" t="s">
        <v>142685</v>
      </c>
      <c r="L27334" t="s">
        <v>142686</v>
      </c>
      <c r="M27334" t="s">
        <v>256</v>
      </c>
      <c r="O27334" t="s">
        <v>5643</v>
      </c>
      <c r="P27334">
        <v>30000</v>
      </c>
      <c r="Q27334" t="s">
        <v>142687</v>
      </c>
      <c r="R27334" t="s">
        <v>142688</v>
      </c>
      <c r="S27334" t="s">
        <v>142689</v>
      </c>
      <c r="T27334" t="s">
        <v>17895</v>
      </c>
      <c r="U27334" t="s">
        <v>34</v>
      </c>
      <c r="V27334" t="s">
        <v>46</v>
      </c>
      <c r="W27334" t="s">
        <v>260</v>
      </c>
      <c r="X27334" t="s">
        <v>402</v>
      </c>
      <c r="Y27334" t="s">
        <v>402</v>
      </c>
      <c r="Z27334" s="1">
        <v>40188</v>
      </c>
    </row>
    <row r="27335" spans="11:26" x14ac:dyDescent="0.3">
      <c r="K27335" t="s">
        <v>142690</v>
      </c>
      <c r="L27335" t="s">
        <v>142691</v>
      </c>
      <c r="M27335" t="s">
        <v>28</v>
      </c>
      <c r="O27335" s="1">
        <v>39488</v>
      </c>
      <c r="P27335">
        <v>21500000</v>
      </c>
      <c r="Q27335" t="s">
        <v>142692</v>
      </c>
      <c r="R27335" t="s">
        <v>142693</v>
      </c>
      <c r="S27335" t="s">
        <v>142694</v>
      </c>
      <c r="T27335" t="s">
        <v>142695</v>
      </c>
      <c r="U27335" t="s">
        <v>34</v>
      </c>
      <c r="V27335" t="s">
        <v>46</v>
      </c>
      <c r="W27335" t="s">
        <v>620</v>
      </c>
      <c r="X27335" t="s">
        <v>621</v>
      </c>
      <c r="Y27335" t="s">
        <v>621</v>
      </c>
      <c r="Z27335" s="1">
        <v>40909</v>
      </c>
    </row>
    <row r="27336" spans="11:26" x14ac:dyDescent="0.3">
      <c r="K27336" t="s">
        <v>142690</v>
      </c>
      <c r="L27336" t="s">
        <v>142696</v>
      </c>
      <c r="M27336" t="s">
        <v>28</v>
      </c>
      <c r="N27336" t="s">
        <v>493</v>
      </c>
      <c r="O27336" t="s">
        <v>142697</v>
      </c>
      <c r="P27336">
        <v>11000000</v>
      </c>
      <c r="Q27336" t="s">
        <v>142698</v>
      </c>
      <c r="R27336" t="s">
        <v>142699</v>
      </c>
      <c r="S27336" t="s">
        <v>142700</v>
      </c>
      <c r="T27336" t="s">
        <v>95</v>
      </c>
      <c r="U27336" t="s">
        <v>34</v>
      </c>
      <c r="V27336" t="s">
        <v>46</v>
      </c>
      <c r="W27336" t="s">
        <v>471</v>
      </c>
      <c r="X27336" t="s">
        <v>6272</v>
      </c>
      <c r="Y27336" t="s">
        <v>6272</v>
      </c>
      <c r="Z27336" s="1">
        <v>39083</v>
      </c>
    </row>
    <row r="27337" spans="11:26" x14ac:dyDescent="0.3">
      <c r="K27337" t="s">
        <v>142690</v>
      </c>
      <c r="L27337" t="s">
        <v>142701</v>
      </c>
      <c r="M27337" t="s">
        <v>28</v>
      </c>
      <c r="O27337" t="s">
        <v>10982</v>
      </c>
      <c r="P27337">
        <v>36000000</v>
      </c>
      <c r="Q27337" t="s">
        <v>142702</v>
      </c>
      <c r="R27337" t="s">
        <v>142703</v>
      </c>
      <c r="S27337" t="s">
        <v>142704</v>
      </c>
      <c r="T27337" t="s">
        <v>142705</v>
      </c>
      <c r="U27337" t="s">
        <v>34</v>
      </c>
      <c r="V27337" t="s">
        <v>96</v>
      </c>
      <c r="W27337" t="s">
        <v>336</v>
      </c>
      <c r="X27337" t="s">
        <v>337</v>
      </c>
      <c r="Y27337" t="s">
        <v>337</v>
      </c>
      <c r="Z27337" s="1">
        <v>40675</v>
      </c>
    </row>
    <row r="27338" spans="11:26" x14ac:dyDescent="0.3">
      <c r="K27338" t="s">
        <v>142690</v>
      </c>
      <c r="L27338" t="s">
        <v>142706</v>
      </c>
      <c r="M27338" t="s">
        <v>28</v>
      </c>
      <c r="N27338" t="s">
        <v>40</v>
      </c>
      <c r="O27338" s="1">
        <v>37299</v>
      </c>
      <c r="P27338">
        <v>6000000</v>
      </c>
      <c r="Q27338" t="s">
        <v>142707</v>
      </c>
      <c r="R27338" t="s">
        <v>142708</v>
      </c>
      <c r="S27338" t="s">
        <v>142709</v>
      </c>
      <c r="T27338" t="s">
        <v>142710</v>
      </c>
      <c r="U27338" t="s">
        <v>345</v>
      </c>
      <c r="V27338" t="s">
        <v>46</v>
      </c>
      <c r="W27338" t="s">
        <v>1659</v>
      </c>
      <c r="X27338" t="s">
        <v>1660</v>
      </c>
      <c r="Y27338" t="s">
        <v>1660</v>
      </c>
      <c r="Z27338" s="1">
        <v>40544</v>
      </c>
    </row>
    <row r="27339" spans="11:26" x14ac:dyDescent="0.3">
      <c r="K27339" t="s">
        <v>142690</v>
      </c>
      <c r="L27339" t="s">
        <v>142711</v>
      </c>
      <c r="M27339" t="s">
        <v>28</v>
      </c>
      <c r="N27339" t="s">
        <v>1415</v>
      </c>
      <c r="O27339" t="s">
        <v>10989</v>
      </c>
      <c r="P27339">
        <v>36000000</v>
      </c>
      <c r="Q27339" t="s">
        <v>142712</v>
      </c>
      <c r="R27339" t="s">
        <v>142713</v>
      </c>
      <c r="S27339" t="s">
        <v>142714</v>
      </c>
      <c r="T27339" t="s">
        <v>124</v>
      </c>
      <c r="U27339" t="s">
        <v>34</v>
      </c>
      <c r="V27339" t="s">
        <v>46</v>
      </c>
      <c r="W27339" t="s">
        <v>1369</v>
      </c>
      <c r="X27339" t="s">
        <v>1370</v>
      </c>
      <c r="Y27339" t="s">
        <v>9974</v>
      </c>
      <c r="Z27339" s="1">
        <v>38718</v>
      </c>
    </row>
    <row r="27340" spans="11:26" x14ac:dyDescent="0.3">
      <c r="K27340" t="s">
        <v>142690</v>
      </c>
      <c r="L27340" t="s">
        <v>142715</v>
      </c>
      <c r="M27340" t="s">
        <v>28</v>
      </c>
      <c r="N27340" t="s">
        <v>29</v>
      </c>
      <c r="O27340" t="s">
        <v>43187</v>
      </c>
      <c r="P27340">
        <v>16000000</v>
      </c>
      <c r="Q27340" t="s">
        <v>142716</v>
      </c>
      <c r="R27340" t="s">
        <v>142717</v>
      </c>
      <c r="S27340" t="s">
        <v>142718</v>
      </c>
      <c r="T27340" t="s">
        <v>19128</v>
      </c>
      <c r="U27340" t="s">
        <v>34</v>
      </c>
      <c r="V27340" t="s">
        <v>206</v>
      </c>
      <c r="W27340" t="s">
        <v>207</v>
      </c>
      <c r="X27340" t="s">
        <v>208</v>
      </c>
      <c r="Y27340" t="s">
        <v>208</v>
      </c>
      <c r="Z27340" s="1">
        <v>41557</v>
      </c>
    </row>
    <row r="27341" spans="11:26" x14ac:dyDescent="0.3">
      <c r="K27341" t="s">
        <v>142690</v>
      </c>
      <c r="L27341" t="s">
        <v>142719</v>
      </c>
      <c r="M27341" t="s">
        <v>28</v>
      </c>
      <c r="N27341" t="s">
        <v>1189</v>
      </c>
      <c r="O27341" s="1">
        <v>38750</v>
      </c>
      <c r="P27341">
        <v>18000000</v>
      </c>
      <c r="Q27341" t="s">
        <v>142720</v>
      </c>
      <c r="R27341" t="s">
        <v>142721</v>
      </c>
      <c r="S27341" t="s">
        <v>142722</v>
      </c>
      <c r="T27341" t="s">
        <v>74</v>
      </c>
      <c r="U27341" t="s">
        <v>178</v>
      </c>
      <c r="V27341" t="s">
        <v>46</v>
      </c>
      <c r="W27341" t="s">
        <v>106</v>
      </c>
      <c r="X27341" t="s">
        <v>845</v>
      </c>
      <c r="Y27341" t="s">
        <v>10986</v>
      </c>
      <c r="Z27341" s="1">
        <v>37987</v>
      </c>
    </row>
    <row r="27342" spans="11:26" x14ac:dyDescent="0.3">
      <c r="K27342" t="s">
        <v>142723</v>
      </c>
      <c r="L27342" t="s">
        <v>142724</v>
      </c>
      <c r="M27342" t="s">
        <v>28</v>
      </c>
      <c r="N27342" t="s">
        <v>1415</v>
      </c>
      <c r="O27342" t="s">
        <v>10989</v>
      </c>
      <c r="P27342">
        <v>35560000</v>
      </c>
      <c r="Q27342" t="s">
        <v>142725</v>
      </c>
      <c r="R27342" t="s">
        <v>142726</v>
      </c>
      <c r="S27342" t="s">
        <v>142727</v>
      </c>
      <c r="U27342" t="s">
        <v>34</v>
      </c>
      <c r="V27342" t="s">
        <v>559</v>
      </c>
      <c r="W27342">
        <v>11</v>
      </c>
      <c r="X27342" t="s">
        <v>828</v>
      </c>
      <c r="Y27342" t="s">
        <v>828</v>
      </c>
      <c r="Z27342" t="s">
        <v>14779</v>
      </c>
    </row>
    <row r="27343" spans="11:26" x14ac:dyDescent="0.3">
      <c r="K27343" t="s">
        <v>142728</v>
      </c>
      <c r="L27343" t="s">
        <v>142729</v>
      </c>
      <c r="M27343" t="s">
        <v>52</v>
      </c>
      <c r="O27343" s="1">
        <v>41279</v>
      </c>
      <c r="P27343">
        <v>300000</v>
      </c>
      <c r="Q27343" t="s">
        <v>142730</v>
      </c>
      <c r="R27343" t="s">
        <v>142731</v>
      </c>
      <c r="T27343" t="s">
        <v>95</v>
      </c>
      <c r="U27343" t="s">
        <v>34</v>
      </c>
      <c r="Z27343" s="1">
        <v>39814</v>
      </c>
    </row>
    <row r="27344" spans="11:26" x14ac:dyDescent="0.3">
      <c r="K27344" t="s">
        <v>142728</v>
      </c>
      <c r="L27344" t="s">
        <v>142732</v>
      </c>
      <c r="M27344" t="s">
        <v>52</v>
      </c>
      <c r="O27344" t="s">
        <v>7920</v>
      </c>
      <c r="P27344">
        <v>40000</v>
      </c>
      <c r="Q27344" t="s">
        <v>142733</v>
      </c>
      <c r="R27344" t="s">
        <v>142734</v>
      </c>
      <c r="S27344" t="s">
        <v>142735</v>
      </c>
      <c r="T27344" t="s">
        <v>142736</v>
      </c>
      <c r="U27344" t="s">
        <v>34</v>
      </c>
    </row>
    <row r="27345" spans="11:26" x14ac:dyDescent="0.3">
      <c r="K27345" t="s">
        <v>142737</v>
      </c>
      <c r="L27345" t="s">
        <v>142738</v>
      </c>
      <c r="M27345" t="s">
        <v>52</v>
      </c>
      <c r="O27345" t="s">
        <v>1212</v>
      </c>
      <c r="P27345">
        <v>1710000</v>
      </c>
      <c r="Q27345" t="s">
        <v>142739</v>
      </c>
      <c r="R27345" t="s">
        <v>142740</v>
      </c>
      <c r="S27345" t="s">
        <v>142741</v>
      </c>
      <c r="T27345" t="s">
        <v>31288</v>
      </c>
      <c r="U27345" t="s">
        <v>34</v>
      </c>
      <c r="V27345" t="s">
        <v>5084</v>
      </c>
      <c r="W27345">
        <v>83</v>
      </c>
      <c r="X27345" t="s">
        <v>99627</v>
      </c>
      <c r="Y27345" t="s">
        <v>99627</v>
      </c>
      <c r="Z27345" s="1">
        <v>40909</v>
      </c>
    </row>
    <row r="27346" spans="11:26" x14ac:dyDescent="0.3">
      <c r="K27346" t="s">
        <v>142742</v>
      </c>
      <c r="L27346" t="s">
        <v>142743</v>
      </c>
      <c r="M27346" t="s">
        <v>223</v>
      </c>
      <c r="O27346" s="1">
        <v>42007</v>
      </c>
      <c r="P27346">
        <v>83935</v>
      </c>
      <c r="Q27346" t="s">
        <v>142744</v>
      </c>
      <c r="R27346" t="s">
        <v>142745</v>
      </c>
      <c r="T27346" t="s">
        <v>1098</v>
      </c>
      <c r="U27346" t="s">
        <v>34</v>
      </c>
      <c r="V27346" t="s">
        <v>46</v>
      </c>
      <c r="W27346" t="s">
        <v>142</v>
      </c>
      <c r="X27346" t="s">
        <v>2149</v>
      </c>
      <c r="Y27346" t="s">
        <v>84481</v>
      </c>
    </row>
    <row r="27347" spans="11:26" x14ac:dyDescent="0.3">
      <c r="K27347" t="s">
        <v>142742</v>
      </c>
      <c r="L27347" t="s">
        <v>142746</v>
      </c>
      <c r="M27347" t="s">
        <v>52</v>
      </c>
      <c r="O27347" s="1">
        <v>41649</v>
      </c>
      <c r="P27347">
        <v>31614</v>
      </c>
      <c r="Q27347" t="s">
        <v>142747</v>
      </c>
      <c r="R27347" t="s">
        <v>142748</v>
      </c>
      <c r="S27347" t="s">
        <v>142749</v>
      </c>
      <c r="T27347" t="s">
        <v>2126</v>
      </c>
      <c r="U27347" t="s">
        <v>34</v>
      </c>
      <c r="V27347" t="s">
        <v>46</v>
      </c>
      <c r="W27347" t="s">
        <v>488</v>
      </c>
      <c r="X27347" t="s">
        <v>489</v>
      </c>
      <c r="Y27347" t="s">
        <v>9495</v>
      </c>
    </row>
    <row r="27348" spans="11:26" x14ac:dyDescent="0.3">
      <c r="K27348" t="s">
        <v>142750</v>
      </c>
      <c r="L27348" t="s">
        <v>142751</v>
      </c>
      <c r="M27348" t="s">
        <v>28</v>
      </c>
      <c r="O27348" s="1">
        <v>39271</v>
      </c>
      <c r="P27348">
        <v>48000000</v>
      </c>
      <c r="Q27348" t="s">
        <v>142752</v>
      </c>
      <c r="R27348" t="s">
        <v>142753</v>
      </c>
      <c r="S27348" t="s">
        <v>142754</v>
      </c>
      <c r="T27348" t="s">
        <v>6</v>
      </c>
      <c r="U27348" t="s">
        <v>34</v>
      </c>
      <c r="V27348" t="s">
        <v>65</v>
      </c>
      <c r="W27348">
        <v>25</v>
      </c>
      <c r="X27348" t="s">
        <v>2593</v>
      </c>
      <c r="Y27348" t="s">
        <v>142755</v>
      </c>
      <c r="Z27348" s="1">
        <v>37258</v>
      </c>
    </row>
    <row r="27349" spans="11:26" x14ac:dyDescent="0.3">
      <c r="K27349" t="s">
        <v>142756</v>
      </c>
      <c r="L27349" t="s">
        <v>142757</v>
      </c>
      <c r="M27349" t="s">
        <v>52</v>
      </c>
      <c r="O27349" s="1">
        <v>41251</v>
      </c>
      <c r="P27349">
        <v>3000000</v>
      </c>
      <c r="Q27349" t="s">
        <v>142758</v>
      </c>
      <c r="R27349" t="s">
        <v>142759</v>
      </c>
      <c r="S27349" t="s">
        <v>142760</v>
      </c>
      <c r="U27349" t="s">
        <v>345</v>
      </c>
      <c r="Z27349" s="1">
        <v>39820</v>
      </c>
    </row>
    <row r="27350" spans="11:26" x14ac:dyDescent="0.3">
      <c r="K27350" t="s">
        <v>142761</v>
      </c>
      <c r="L27350" t="s">
        <v>142762</v>
      </c>
      <c r="M27350" t="s">
        <v>324</v>
      </c>
      <c r="O27350" t="s">
        <v>7763</v>
      </c>
      <c r="P27350">
        <v>50000</v>
      </c>
      <c r="Q27350" t="s">
        <v>142763</v>
      </c>
      <c r="R27350" t="s">
        <v>142764</v>
      </c>
      <c r="S27350" t="s">
        <v>142765</v>
      </c>
      <c r="T27350" t="s">
        <v>142766</v>
      </c>
      <c r="U27350" t="s">
        <v>34</v>
      </c>
      <c r="V27350" t="s">
        <v>1090</v>
      </c>
      <c r="W27350">
        <v>12</v>
      </c>
      <c r="X27350" t="s">
        <v>7451</v>
      </c>
      <c r="Y27350" t="s">
        <v>7451</v>
      </c>
    </row>
    <row r="27351" spans="11:26" x14ac:dyDescent="0.3">
      <c r="K27351" t="s">
        <v>142767</v>
      </c>
      <c r="L27351" t="s">
        <v>142768</v>
      </c>
      <c r="M27351" t="s">
        <v>324</v>
      </c>
      <c r="O27351" s="1">
        <v>42074</v>
      </c>
      <c r="P27351">
        <v>500000</v>
      </c>
      <c r="Q27351" t="s">
        <v>142769</v>
      </c>
      <c r="R27351" t="s">
        <v>142770</v>
      </c>
      <c r="S27351" t="s">
        <v>142771</v>
      </c>
      <c r="T27351" t="s">
        <v>95</v>
      </c>
      <c r="U27351" t="s">
        <v>34</v>
      </c>
      <c r="V27351" t="s">
        <v>46</v>
      </c>
      <c r="W27351" t="s">
        <v>106</v>
      </c>
      <c r="X27351" t="s">
        <v>107</v>
      </c>
      <c r="Y27351" t="s">
        <v>116</v>
      </c>
    </row>
    <row r="27352" spans="11:26" x14ac:dyDescent="0.3">
      <c r="K27352" t="s">
        <v>142772</v>
      </c>
      <c r="L27352" t="s">
        <v>142773</v>
      </c>
      <c r="M27352" t="s">
        <v>52</v>
      </c>
      <c r="O27352" s="1">
        <v>40909</v>
      </c>
      <c r="P27352">
        <v>50000</v>
      </c>
      <c r="Q27352" t="s">
        <v>142774</v>
      </c>
      <c r="R27352" t="s">
        <v>142775</v>
      </c>
      <c r="S27352" t="s">
        <v>142776</v>
      </c>
      <c r="T27352" t="s">
        <v>24050</v>
      </c>
      <c r="U27352" t="s">
        <v>178</v>
      </c>
      <c r="V27352" t="s">
        <v>46</v>
      </c>
      <c r="W27352" t="s">
        <v>471</v>
      </c>
      <c r="X27352" t="s">
        <v>1760</v>
      </c>
      <c r="Y27352" t="s">
        <v>1760</v>
      </c>
      <c r="Z27352" s="1">
        <v>37997</v>
      </c>
    </row>
    <row r="27353" spans="11:26" x14ac:dyDescent="0.3">
      <c r="K27353" t="s">
        <v>142777</v>
      </c>
      <c r="L27353" t="s">
        <v>142778</v>
      </c>
      <c r="M27353" t="s">
        <v>52</v>
      </c>
      <c r="O27353" s="1">
        <v>37622</v>
      </c>
      <c r="P27353">
        <v>350000</v>
      </c>
      <c r="Q27353" t="s">
        <v>142779</v>
      </c>
      <c r="R27353" t="s">
        <v>142780</v>
      </c>
      <c r="S27353" t="s">
        <v>142781</v>
      </c>
      <c r="T27353" t="s">
        <v>142782</v>
      </c>
      <c r="U27353" t="s">
        <v>34</v>
      </c>
      <c r="V27353" t="s">
        <v>46</v>
      </c>
      <c r="W27353" t="s">
        <v>142</v>
      </c>
      <c r="X27353" t="s">
        <v>19748</v>
      </c>
      <c r="Y27353" t="s">
        <v>19748</v>
      </c>
      <c r="Z27353" s="1">
        <v>39451</v>
      </c>
    </row>
    <row r="27354" spans="11:26" x14ac:dyDescent="0.3">
      <c r="K27354" t="s">
        <v>142783</v>
      </c>
      <c r="L27354" t="s">
        <v>142784</v>
      </c>
      <c r="M27354" t="s">
        <v>52</v>
      </c>
      <c r="O27354" s="1">
        <v>42222</v>
      </c>
      <c r="P27354">
        <v>40000</v>
      </c>
      <c r="Q27354" t="s">
        <v>142785</v>
      </c>
      <c r="R27354" t="s">
        <v>142786</v>
      </c>
      <c r="S27354" t="s">
        <v>142787</v>
      </c>
      <c r="T27354" t="s">
        <v>142788</v>
      </c>
      <c r="U27354" t="s">
        <v>34</v>
      </c>
      <c r="Z27354" s="1">
        <v>41646</v>
      </c>
    </row>
    <row r="27355" spans="11:26" x14ac:dyDescent="0.3">
      <c r="K27355" t="s">
        <v>142783</v>
      </c>
      <c r="L27355" t="s">
        <v>142789</v>
      </c>
      <c r="M27355" t="s">
        <v>324</v>
      </c>
      <c r="O27355" t="s">
        <v>7077</v>
      </c>
      <c r="P27355">
        <v>125000</v>
      </c>
      <c r="Q27355" t="s">
        <v>142790</v>
      </c>
      <c r="R27355" t="s">
        <v>142791</v>
      </c>
      <c r="S27355" t="s">
        <v>142792</v>
      </c>
      <c r="T27355" t="s">
        <v>95</v>
      </c>
      <c r="U27355" t="s">
        <v>34</v>
      </c>
      <c r="V27355" t="s">
        <v>96</v>
      </c>
      <c r="W27355" t="s">
        <v>97</v>
      </c>
      <c r="X27355" t="s">
        <v>98</v>
      </c>
      <c r="Y27355" t="s">
        <v>98</v>
      </c>
    </row>
    <row r="27356" spans="11:26" x14ac:dyDescent="0.3">
      <c r="K27356" t="s">
        <v>142793</v>
      </c>
      <c r="L27356" t="s">
        <v>142794</v>
      </c>
      <c r="M27356" t="s">
        <v>91</v>
      </c>
      <c r="O27356" s="1">
        <v>40400</v>
      </c>
      <c r="P27356">
        <v>1585418</v>
      </c>
      <c r="Q27356" t="s">
        <v>142795</v>
      </c>
      <c r="R27356" t="s">
        <v>142796</v>
      </c>
      <c r="U27356" t="s">
        <v>345</v>
      </c>
    </row>
    <row r="27357" spans="11:26" x14ac:dyDescent="0.3">
      <c r="K27357" t="s">
        <v>142797</v>
      </c>
      <c r="L27357" t="s">
        <v>142798</v>
      </c>
      <c r="M27357" t="s">
        <v>324</v>
      </c>
      <c r="O27357" s="1">
        <v>41885</v>
      </c>
      <c r="P27357">
        <v>100000</v>
      </c>
      <c r="Q27357" t="s">
        <v>142799</v>
      </c>
      <c r="R27357" t="s">
        <v>142800</v>
      </c>
      <c r="S27357" t="s">
        <v>142801</v>
      </c>
      <c r="T27357" t="s">
        <v>2126</v>
      </c>
      <c r="U27357" t="s">
        <v>34</v>
      </c>
      <c r="V27357" t="s">
        <v>46</v>
      </c>
      <c r="W27357" t="s">
        <v>228</v>
      </c>
      <c r="X27357" t="s">
        <v>229</v>
      </c>
      <c r="Y27357" t="s">
        <v>142802</v>
      </c>
      <c r="Z27357" s="1">
        <v>39083</v>
      </c>
    </row>
    <row r="27358" spans="11:26" x14ac:dyDescent="0.3">
      <c r="K27358" t="s">
        <v>142803</v>
      </c>
      <c r="L27358" t="s">
        <v>142804</v>
      </c>
      <c r="M27358" t="s">
        <v>28</v>
      </c>
      <c r="N27358" t="s">
        <v>1189</v>
      </c>
      <c r="O27358" s="1">
        <v>39603</v>
      </c>
      <c r="P27358">
        <v>20000000</v>
      </c>
      <c r="Q27358" t="s">
        <v>142805</v>
      </c>
      <c r="R27358" t="s">
        <v>142806</v>
      </c>
      <c r="S27358" t="s">
        <v>142807</v>
      </c>
      <c r="T27358" t="s">
        <v>436</v>
      </c>
      <c r="U27358" t="s">
        <v>34</v>
      </c>
      <c r="V27358" t="s">
        <v>46</v>
      </c>
      <c r="W27358" t="s">
        <v>106</v>
      </c>
      <c r="X27358" t="s">
        <v>107</v>
      </c>
      <c r="Y27358" t="s">
        <v>446</v>
      </c>
      <c r="Z27358" s="1">
        <v>39820</v>
      </c>
    </row>
    <row r="27359" spans="11:26" x14ac:dyDescent="0.3">
      <c r="K27359" t="s">
        <v>142803</v>
      </c>
      <c r="L27359" t="s">
        <v>142808</v>
      </c>
      <c r="M27359" t="s">
        <v>28</v>
      </c>
      <c r="N27359" t="s">
        <v>29</v>
      </c>
      <c r="O27359" t="s">
        <v>24215</v>
      </c>
      <c r="P27359">
        <v>6500000</v>
      </c>
      <c r="Q27359" t="s">
        <v>142809</v>
      </c>
      <c r="R27359" t="s">
        <v>142810</v>
      </c>
      <c r="S27359" t="s">
        <v>142811</v>
      </c>
      <c r="T27359" t="s">
        <v>142812</v>
      </c>
      <c r="U27359" t="s">
        <v>34</v>
      </c>
      <c r="V27359" t="s">
        <v>46</v>
      </c>
      <c r="W27359" t="s">
        <v>106</v>
      </c>
      <c r="X27359" t="s">
        <v>2081</v>
      </c>
      <c r="Y27359" t="s">
        <v>2081</v>
      </c>
      <c r="Z27359" s="1">
        <v>39814</v>
      </c>
    </row>
    <row r="27360" spans="11:26" x14ac:dyDescent="0.3">
      <c r="K27360" t="s">
        <v>142803</v>
      </c>
      <c r="L27360" t="s">
        <v>142813</v>
      </c>
      <c r="M27360" t="s">
        <v>28</v>
      </c>
      <c r="O27360" t="s">
        <v>26171</v>
      </c>
      <c r="P27360">
        <v>36200000</v>
      </c>
      <c r="Q27360" t="s">
        <v>142814</v>
      </c>
      <c r="R27360" t="s">
        <v>142815</v>
      </c>
      <c r="T27360" t="s">
        <v>142816</v>
      </c>
      <c r="U27360" t="s">
        <v>34</v>
      </c>
    </row>
    <row r="27361" spans="11:26" x14ac:dyDescent="0.3">
      <c r="K27361" t="s">
        <v>142803</v>
      </c>
      <c r="L27361" t="s">
        <v>142817</v>
      </c>
      <c r="M27361" t="s">
        <v>28</v>
      </c>
      <c r="O27361" s="1">
        <v>40766</v>
      </c>
      <c r="P27361">
        <v>25000000</v>
      </c>
      <c r="Q27361" t="s">
        <v>142818</v>
      </c>
      <c r="R27361" t="s">
        <v>142819</v>
      </c>
      <c r="S27361" t="s">
        <v>142820</v>
      </c>
      <c r="T27361" t="s">
        <v>74</v>
      </c>
      <c r="U27361" t="s">
        <v>34</v>
      </c>
      <c r="V27361" t="s">
        <v>46</v>
      </c>
      <c r="W27361" t="s">
        <v>1731</v>
      </c>
      <c r="X27361" t="s">
        <v>14052</v>
      </c>
      <c r="Y27361" t="s">
        <v>14052</v>
      </c>
      <c r="Z27361" s="1">
        <v>41275</v>
      </c>
    </row>
    <row r="27362" spans="11:26" x14ac:dyDescent="0.3">
      <c r="K27362" t="s">
        <v>142803</v>
      </c>
      <c r="L27362" t="s">
        <v>142821</v>
      </c>
      <c r="M27362" t="s">
        <v>28</v>
      </c>
      <c r="O27362" s="1">
        <v>40483</v>
      </c>
      <c r="P27362">
        <v>2800000</v>
      </c>
      <c r="Q27362" t="s">
        <v>142822</v>
      </c>
      <c r="R27362" t="s">
        <v>142823</v>
      </c>
      <c r="S27362" t="s">
        <v>142824</v>
      </c>
      <c r="T27362" t="s">
        <v>33477</v>
      </c>
      <c r="U27362" t="s">
        <v>34</v>
      </c>
      <c r="Z27362" s="1">
        <v>41275</v>
      </c>
    </row>
    <row r="27363" spans="11:26" x14ac:dyDescent="0.3">
      <c r="K27363" t="s">
        <v>142803</v>
      </c>
      <c r="L27363" t="s">
        <v>142825</v>
      </c>
      <c r="M27363" t="s">
        <v>28</v>
      </c>
      <c r="O27363" s="1">
        <v>39845</v>
      </c>
      <c r="P27363">
        <v>35000000</v>
      </c>
      <c r="Q27363" t="s">
        <v>142826</v>
      </c>
      <c r="R27363" t="s">
        <v>142827</v>
      </c>
      <c r="S27363" t="s">
        <v>142828</v>
      </c>
      <c r="T27363" t="s">
        <v>106877</v>
      </c>
      <c r="U27363" t="s">
        <v>1158</v>
      </c>
      <c r="V27363" t="s">
        <v>46</v>
      </c>
      <c r="W27363" t="s">
        <v>471</v>
      </c>
      <c r="X27363" t="s">
        <v>1482</v>
      </c>
      <c r="Y27363" t="s">
        <v>39881</v>
      </c>
      <c r="Z27363" t="s">
        <v>142829</v>
      </c>
    </row>
    <row r="27364" spans="11:26" x14ac:dyDescent="0.3">
      <c r="K27364" t="s">
        <v>142803</v>
      </c>
      <c r="L27364" t="s">
        <v>142830</v>
      </c>
      <c r="M27364" t="s">
        <v>28</v>
      </c>
      <c r="O27364" s="1">
        <v>40912</v>
      </c>
      <c r="P27364">
        <v>1842000</v>
      </c>
      <c r="Q27364" t="s">
        <v>142831</v>
      </c>
      <c r="R27364" t="s">
        <v>142832</v>
      </c>
      <c r="S27364" t="s">
        <v>142833</v>
      </c>
      <c r="T27364" t="s">
        <v>85</v>
      </c>
      <c r="U27364" t="s">
        <v>34</v>
      </c>
      <c r="V27364" t="s">
        <v>46</v>
      </c>
      <c r="W27364" t="s">
        <v>106</v>
      </c>
      <c r="X27364" t="s">
        <v>151</v>
      </c>
      <c r="Y27364" t="s">
        <v>613</v>
      </c>
      <c r="Z27364" s="1">
        <v>39083</v>
      </c>
    </row>
    <row r="27365" spans="11:26" x14ac:dyDescent="0.3">
      <c r="K27365" t="s">
        <v>142834</v>
      </c>
      <c r="L27365" t="s">
        <v>142835</v>
      </c>
      <c r="M27365" t="s">
        <v>28</v>
      </c>
      <c r="O27365" s="1">
        <v>42195</v>
      </c>
      <c r="Q27365" t="s">
        <v>142836</v>
      </c>
      <c r="R27365" t="s">
        <v>142837</v>
      </c>
      <c r="S27365" t="s">
        <v>142838</v>
      </c>
      <c r="U27365" t="s">
        <v>34</v>
      </c>
      <c r="V27365" t="s">
        <v>46</v>
      </c>
      <c r="W27365" t="s">
        <v>311</v>
      </c>
      <c r="X27365" t="s">
        <v>3790</v>
      </c>
      <c r="Y27365" t="s">
        <v>142839</v>
      </c>
    </row>
    <row r="27366" spans="11:26" x14ac:dyDescent="0.3">
      <c r="K27366" t="s">
        <v>142840</v>
      </c>
      <c r="L27366" t="s">
        <v>142841</v>
      </c>
      <c r="M27366" t="s">
        <v>28</v>
      </c>
      <c r="N27366" t="s">
        <v>40</v>
      </c>
      <c r="O27366" s="1">
        <v>41642</v>
      </c>
      <c r="P27366">
        <v>30000000</v>
      </c>
      <c r="Q27366" t="s">
        <v>142842</v>
      </c>
      <c r="R27366" t="s">
        <v>142843</v>
      </c>
      <c r="S27366" t="s">
        <v>142844</v>
      </c>
      <c r="T27366" t="s">
        <v>2350</v>
      </c>
      <c r="U27366" t="s">
        <v>34</v>
      </c>
      <c r="V27366" t="s">
        <v>568</v>
      </c>
      <c r="W27366">
        <v>7</v>
      </c>
      <c r="X27366" t="s">
        <v>1286</v>
      </c>
      <c r="Y27366" t="s">
        <v>1286</v>
      </c>
    </row>
    <row r="27367" spans="11:26" x14ac:dyDescent="0.3">
      <c r="K27367" t="s">
        <v>142845</v>
      </c>
      <c r="L27367" t="s">
        <v>142846</v>
      </c>
      <c r="M27367" t="s">
        <v>28</v>
      </c>
      <c r="O27367" t="s">
        <v>19783</v>
      </c>
      <c r="P27367">
        <v>136170</v>
      </c>
      <c r="Q27367" t="s">
        <v>142847</v>
      </c>
      <c r="R27367" t="s">
        <v>142848</v>
      </c>
      <c r="T27367" t="s">
        <v>1696</v>
      </c>
      <c r="U27367" t="s">
        <v>34</v>
      </c>
      <c r="V27367" t="s">
        <v>46</v>
      </c>
      <c r="W27367" t="s">
        <v>1081</v>
      </c>
      <c r="X27367" t="s">
        <v>1082</v>
      </c>
      <c r="Y27367" t="s">
        <v>142849</v>
      </c>
      <c r="Z27367" s="1">
        <v>40909</v>
      </c>
    </row>
    <row r="27368" spans="11:26" x14ac:dyDescent="0.3">
      <c r="K27368" t="s">
        <v>142845</v>
      </c>
      <c r="L27368" t="s">
        <v>142850</v>
      </c>
      <c r="M27368" t="s">
        <v>28</v>
      </c>
      <c r="O27368" s="1">
        <v>41278</v>
      </c>
      <c r="P27368">
        <v>3000000</v>
      </c>
      <c r="Q27368" t="s">
        <v>142851</v>
      </c>
      <c r="R27368" t="s">
        <v>142852</v>
      </c>
      <c r="S27368" t="s">
        <v>142853</v>
      </c>
      <c r="T27368" t="s">
        <v>619</v>
      </c>
      <c r="U27368" t="s">
        <v>34</v>
      </c>
      <c r="V27368" t="s">
        <v>46</v>
      </c>
      <c r="W27368" t="s">
        <v>2265</v>
      </c>
      <c r="X27368" t="s">
        <v>2266</v>
      </c>
      <c r="Y27368" t="s">
        <v>17449</v>
      </c>
      <c r="Z27368" s="1">
        <v>40517</v>
      </c>
    </row>
    <row r="27369" spans="11:26" x14ac:dyDescent="0.3">
      <c r="K27369" t="s">
        <v>142845</v>
      </c>
      <c r="L27369" t="s">
        <v>142854</v>
      </c>
      <c r="M27369" t="s">
        <v>28</v>
      </c>
      <c r="O27369" s="1">
        <v>40915</v>
      </c>
      <c r="P27369">
        <v>2500000</v>
      </c>
      <c r="Q27369" t="s">
        <v>142855</v>
      </c>
      <c r="R27369" t="s">
        <v>142856</v>
      </c>
      <c r="S27369" t="s">
        <v>142857</v>
      </c>
      <c r="T27369" t="s">
        <v>436</v>
      </c>
      <c r="U27369" t="s">
        <v>34</v>
      </c>
      <c r="V27369" t="s">
        <v>46</v>
      </c>
      <c r="W27369" t="s">
        <v>106</v>
      </c>
      <c r="X27369" t="s">
        <v>107</v>
      </c>
      <c r="Y27369" t="s">
        <v>116</v>
      </c>
      <c r="Z27369" s="1">
        <v>40911</v>
      </c>
    </row>
    <row r="27370" spans="11:26" x14ac:dyDescent="0.3">
      <c r="K27370" t="s">
        <v>142845</v>
      </c>
      <c r="L27370" t="s">
        <v>142858</v>
      </c>
      <c r="M27370" t="s">
        <v>28</v>
      </c>
      <c r="N27370" t="s">
        <v>40</v>
      </c>
      <c r="O27370" s="1">
        <v>40300</v>
      </c>
      <c r="P27370">
        <v>368000</v>
      </c>
      <c r="Q27370" t="s">
        <v>142859</v>
      </c>
      <c r="R27370" t="s">
        <v>142860</v>
      </c>
      <c r="S27370" t="s">
        <v>142861</v>
      </c>
      <c r="T27370" t="s">
        <v>142862</v>
      </c>
      <c r="U27370" t="s">
        <v>34</v>
      </c>
      <c r="V27370" t="s">
        <v>3937</v>
      </c>
      <c r="W27370">
        <v>34</v>
      </c>
      <c r="X27370" t="s">
        <v>3938</v>
      </c>
      <c r="Y27370" t="s">
        <v>3938</v>
      </c>
    </row>
    <row r="27371" spans="11:26" x14ac:dyDescent="0.3">
      <c r="K27371" t="s">
        <v>142845</v>
      </c>
      <c r="L27371" t="s">
        <v>142863</v>
      </c>
      <c r="M27371" t="s">
        <v>256</v>
      </c>
      <c r="O27371" t="s">
        <v>10027</v>
      </c>
      <c r="P27371">
        <v>834389</v>
      </c>
      <c r="Q27371" t="s">
        <v>142864</v>
      </c>
      <c r="R27371" t="s">
        <v>142865</v>
      </c>
      <c r="S27371" t="s">
        <v>142866</v>
      </c>
      <c r="T27371" t="s">
        <v>95</v>
      </c>
      <c r="U27371" t="s">
        <v>34</v>
      </c>
      <c r="V27371" t="s">
        <v>598</v>
      </c>
      <c r="W27371">
        <v>26</v>
      </c>
      <c r="X27371" t="s">
        <v>599</v>
      </c>
      <c r="Y27371" t="s">
        <v>599</v>
      </c>
      <c r="Z27371" s="1">
        <v>36526</v>
      </c>
    </row>
    <row r="27372" spans="11:26" x14ac:dyDescent="0.3">
      <c r="K27372" t="s">
        <v>142867</v>
      </c>
      <c r="L27372" t="s">
        <v>142868</v>
      </c>
      <c r="M27372" t="s">
        <v>52</v>
      </c>
      <c r="O27372" t="s">
        <v>35911</v>
      </c>
      <c r="Q27372" t="s">
        <v>142869</v>
      </c>
      <c r="R27372" t="s">
        <v>142870</v>
      </c>
      <c r="T27372" t="s">
        <v>74</v>
      </c>
      <c r="U27372" t="s">
        <v>34</v>
      </c>
      <c r="V27372" t="s">
        <v>46</v>
      </c>
      <c r="W27372" t="s">
        <v>471</v>
      </c>
      <c r="X27372" t="s">
        <v>1760</v>
      </c>
      <c r="Y27372" t="s">
        <v>1760</v>
      </c>
      <c r="Z27372" s="1">
        <v>36168</v>
      </c>
    </row>
    <row r="27373" spans="11:26" x14ac:dyDescent="0.3">
      <c r="K27373" t="s">
        <v>142871</v>
      </c>
      <c r="L27373" t="s">
        <v>142872</v>
      </c>
      <c r="M27373" t="s">
        <v>3620</v>
      </c>
      <c r="O27373" s="1">
        <v>42315</v>
      </c>
      <c r="P27373">
        <v>40274</v>
      </c>
      <c r="Q27373" t="s">
        <v>142873</v>
      </c>
      <c r="R27373" t="s">
        <v>142874</v>
      </c>
      <c r="S27373" t="s">
        <v>142875</v>
      </c>
      <c r="T27373" t="s">
        <v>142876</v>
      </c>
      <c r="U27373" t="s">
        <v>178</v>
      </c>
      <c r="V27373" t="s">
        <v>46</v>
      </c>
      <c r="W27373" t="s">
        <v>106</v>
      </c>
      <c r="X27373" t="s">
        <v>107</v>
      </c>
      <c r="Y27373" t="s">
        <v>116</v>
      </c>
      <c r="Z27373" s="1">
        <v>39943</v>
      </c>
    </row>
    <row r="27374" spans="11:26" x14ac:dyDescent="0.3">
      <c r="K27374" t="s">
        <v>142877</v>
      </c>
      <c r="L27374" t="s">
        <v>142878</v>
      </c>
      <c r="M27374" t="s">
        <v>28</v>
      </c>
      <c r="O27374" s="1">
        <v>38962</v>
      </c>
      <c r="P27374">
        <v>3400000</v>
      </c>
      <c r="Q27374" t="s">
        <v>142879</v>
      </c>
      <c r="R27374" t="s">
        <v>142880</v>
      </c>
      <c r="S27374" t="s">
        <v>142881</v>
      </c>
      <c r="T27374" t="s">
        <v>6614</v>
      </c>
      <c r="U27374" t="s">
        <v>34</v>
      </c>
      <c r="V27374" t="s">
        <v>46</v>
      </c>
      <c r="W27374" t="s">
        <v>106</v>
      </c>
      <c r="X27374" t="s">
        <v>7356</v>
      </c>
      <c r="Y27374" t="s">
        <v>142882</v>
      </c>
      <c r="Z27374" s="1">
        <v>40552</v>
      </c>
    </row>
    <row r="27375" spans="11:26" x14ac:dyDescent="0.3">
      <c r="K27375" t="s">
        <v>142877</v>
      </c>
      <c r="L27375" t="s">
        <v>142883</v>
      </c>
      <c r="M27375" t="s">
        <v>28</v>
      </c>
      <c r="N27375" t="s">
        <v>40</v>
      </c>
      <c r="O27375" s="1">
        <v>37631</v>
      </c>
      <c r="P27375">
        <v>3500000</v>
      </c>
      <c r="Q27375" t="s">
        <v>142884</v>
      </c>
      <c r="R27375" t="s">
        <v>142885</v>
      </c>
      <c r="S27375" t="s">
        <v>142886</v>
      </c>
      <c r="T27375" t="s">
        <v>56557</v>
      </c>
      <c r="U27375" t="s">
        <v>34</v>
      </c>
      <c r="V27375" t="s">
        <v>46</v>
      </c>
      <c r="W27375" t="s">
        <v>106</v>
      </c>
      <c r="X27375" t="s">
        <v>151</v>
      </c>
      <c r="Y27375" t="s">
        <v>13371</v>
      </c>
    </row>
    <row r="27376" spans="11:26" x14ac:dyDescent="0.3">
      <c r="K27376" t="s">
        <v>142887</v>
      </c>
      <c r="L27376" t="s">
        <v>142888</v>
      </c>
      <c r="M27376" t="s">
        <v>52</v>
      </c>
      <c r="O27376" t="s">
        <v>20161</v>
      </c>
      <c r="P27376">
        <v>1100000</v>
      </c>
      <c r="Q27376" t="s">
        <v>142889</v>
      </c>
      <c r="R27376" t="s">
        <v>142890</v>
      </c>
      <c r="S27376" t="s">
        <v>142891</v>
      </c>
      <c r="T27376" t="s">
        <v>5171</v>
      </c>
      <c r="U27376" t="s">
        <v>34</v>
      </c>
      <c r="V27376" t="s">
        <v>35</v>
      </c>
      <c r="W27376">
        <v>16</v>
      </c>
      <c r="X27376" t="s">
        <v>12725</v>
      </c>
      <c r="Y27376" t="s">
        <v>12725</v>
      </c>
      <c r="Z27376" t="s">
        <v>49519</v>
      </c>
    </row>
    <row r="27377" spans="11:26" x14ac:dyDescent="0.3">
      <c r="K27377" t="s">
        <v>142892</v>
      </c>
      <c r="L27377" t="s">
        <v>142893</v>
      </c>
      <c r="M27377" t="s">
        <v>28</v>
      </c>
      <c r="O27377" t="s">
        <v>201</v>
      </c>
      <c r="P27377">
        <v>1750087</v>
      </c>
      <c r="Q27377" t="s">
        <v>142894</v>
      </c>
      <c r="R27377" t="s">
        <v>142895</v>
      </c>
      <c r="S27377" t="s">
        <v>142896</v>
      </c>
      <c r="T27377" t="s">
        <v>124</v>
      </c>
      <c r="U27377" t="s">
        <v>34</v>
      </c>
      <c r="V27377" t="s">
        <v>35</v>
      </c>
      <c r="W27377">
        <v>16</v>
      </c>
      <c r="X27377" t="s">
        <v>36</v>
      </c>
      <c r="Y27377" t="s">
        <v>36</v>
      </c>
    </row>
    <row r="27378" spans="11:26" x14ac:dyDescent="0.3">
      <c r="K27378" t="s">
        <v>142897</v>
      </c>
      <c r="L27378" t="s">
        <v>142898</v>
      </c>
      <c r="M27378" t="s">
        <v>28</v>
      </c>
      <c r="O27378" s="1">
        <v>42280</v>
      </c>
      <c r="Q27378" t="s">
        <v>142899</v>
      </c>
      <c r="R27378" t="s">
        <v>142900</v>
      </c>
      <c r="S27378" t="s">
        <v>142901</v>
      </c>
      <c r="T27378" t="s">
        <v>124</v>
      </c>
      <c r="U27378" t="s">
        <v>34</v>
      </c>
      <c r="V27378" t="s">
        <v>35</v>
      </c>
      <c r="W27378">
        <v>25</v>
      </c>
      <c r="X27378" t="s">
        <v>245</v>
      </c>
      <c r="Y27378" t="s">
        <v>245</v>
      </c>
      <c r="Z27378" s="1">
        <v>40909</v>
      </c>
    </row>
    <row r="27379" spans="11:26" x14ac:dyDescent="0.3">
      <c r="K27379" t="s">
        <v>142902</v>
      </c>
      <c r="L27379" t="s">
        <v>142903</v>
      </c>
      <c r="M27379" t="s">
        <v>28</v>
      </c>
      <c r="O27379" t="s">
        <v>23318</v>
      </c>
      <c r="P27379">
        <v>2124780</v>
      </c>
      <c r="Q27379" t="s">
        <v>142904</v>
      </c>
      <c r="R27379" t="s">
        <v>142905</v>
      </c>
      <c r="S27379" t="s">
        <v>142906</v>
      </c>
      <c r="T27379" t="s">
        <v>142907</v>
      </c>
      <c r="U27379" t="s">
        <v>34</v>
      </c>
      <c r="V27379" t="s">
        <v>46</v>
      </c>
      <c r="W27379" t="s">
        <v>2384</v>
      </c>
      <c r="X27379" t="s">
        <v>12594</v>
      </c>
      <c r="Y27379" t="s">
        <v>142908</v>
      </c>
      <c r="Z27379" s="1">
        <v>40369</v>
      </c>
    </row>
    <row r="27380" spans="11:26" x14ac:dyDescent="0.3">
      <c r="K27380" t="s">
        <v>142902</v>
      </c>
      <c r="L27380" t="s">
        <v>142909</v>
      </c>
      <c r="M27380" t="s">
        <v>28</v>
      </c>
      <c r="O27380" t="s">
        <v>18359</v>
      </c>
      <c r="P27380">
        <v>924996</v>
      </c>
      <c r="Q27380" t="s">
        <v>142910</v>
      </c>
      <c r="R27380" t="s">
        <v>142911</v>
      </c>
      <c r="S27380" t="s">
        <v>142912</v>
      </c>
      <c r="T27380" t="s">
        <v>142913</v>
      </c>
      <c r="U27380" t="s">
        <v>345</v>
      </c>
      <c r="V27380" t="s">
        <v>35</v>
      </c>
      <c r="W27380">
        <v>7</v>
      </c>
      <c r="X27380" t="s">
        <v>1130</v>
      </c>
      <c r="Y27380" t="s">
        <v>1130</v>
      </c>
      <c r="Z27380" s="1">
        <v>40916</v>
      </c>
    </row>
    <row r="27381" spans="11:26" x14ac:dyDescent="0.3">
      <c r="K27381" t="s">
        <v>142902</v>
      </c>
      <c r="L27381" t="s">
        <v>142914</v>
      </c>
      <c r="M27381" t="s">
        <v>256</v>
      </c>
      <c r="O27381" t="s">
        <v>3446</v>
      </c>
      <c r="P27381">
        <v>845890</v>
      </c>
      <c r="Q27381" t="s">
        <v>142915</v>
      </c>
      <c r="R27381" t="s">
        <v>142916</v>
      </c>
      <c r="S27381" t="s">
        <v>142917</v>
      </c>
      <c r="T27381" t="s">
        <v>64</v>
      </c>
      <c r="U27381" t="s">
        <v>34</v>
      </c>
      <c r="V27381" t="s">
        <v>35</v>
      </c>
      <c r="W27381">
        <v>7</v>
      </c>
      <c r="X27381" t="s">
        <v>1130</v>
      </c>
      <c r="Y27381" t="s">
        <v>1130</v>
      </c>
    </row>
    <row r="27382" spans="11:26" x14ac:dyDescent="0.3">
      <c r="K27382" t="s">
        <v>142902</v>
      </c>
      <c r="L27382" t="s">
        <v>142918</v>
      </c>
      <c r="M27382" t="s">
        <v>256</v>
      </c>
      <c r="O27382" t="s">
        <v>10027</v>
      </c>
      <c r="P27382">
        <v>550000</v>
      </c>
      <c r="Q27382" t="s">
        <v>142919</v>
      </c>
      <c r="R27382" t="s">
        <v>142920</v>
      </c>
      <c r="S27382" t="s">
        <v>38057</v>
      </c>
      <c r="T27382" t="s">
        <v>746</v>
      </c>
      <c r="U27382" t="s">
        <v>34</v>
      </c>
      <c r="V27382" t="s">
        <v>35</v>
      </c>
      <c r="W27382">
        <v>9</v>
      </c>
      <c r="X27382" t="s">
        <v>12813</v>
      </c>
      <c r="Y27382" t="s">
        <v>12813</v>
      </c>
    </row>
    <row r="27383" spans="11:26" x14ac:dyDescent="0.3">
      <c r="K27383" t="s">
        <v>142902</v>
      </c>
      <c r="L27383" t="s">
        <v>142921</v>
      </c>
      <c r="M27383" t="s">
        <v>256</v>
      </c>
      <c r="O27383" t="s">
        <v>13096</v>
      </c>
      <c r="P27383">
        <v>3332530</v>
      </c>
      <c r="Q27383" t="s">
        <v>142922</v>
      </c>
      <c r="R27383" t="s">
        <v>142923</v>
      </c>
      <c r="S27383" t="s">
        <v>142924</v>
      </c>
      <c r="T27383" t="s">
        <v>5378</v>
      </c>
      <c r="U27383" t="s">
        <v>34</v>
      </c>
      <c r="V27383" t="s">
        <v>35</v>
      </c>
      <c r="W27383">
        <v>7</v>
      </c>
      <c r="X27383" t="s">
        <v>1130</v>
      </c>
      <c r="Y27383" t="s">
        <v>1130</v>
      </c>
      <c r="Z27383" s="1">
        <v>41640</v>
      </c>
    </row>
    <row r="27384" spans="11:26" x14ac:dyDescent="0.3">
      <c r="K27384" t="s">
        <v>142902</v>
      </c>
      <c r="L27384" t="s">
        <v>142925</v>
      </c>
      <c r="M27384" t="s">
        <v>256</v>
      </c>
      <c r="O27384" t="s">
        <v>722</v>
      </c>
      <c r="P27384">
        <v>352449</v>
      </c>
      <c r="Q27384" t="s">
        <v>142926</v>
      </c>
      <c r="R27384" t="s">
        <v>142927</v>
      </c>
      <c r="S27384" t="s">
        <v>142928</v>
      </c>
      <c r="T27384" t="s">
        <v>142929</v>
      </c>
      <c r="U27384" t="s">
        <v>34</v>
      </c>
      <c r="V27384" t="s">
        <v>35</v>
      </c>
      <c r="W27384">
        <v>36</v>
      </c>
      <c r="X27384" t="s">
        <v>1130</v>
      </c>
      <c r="Y27384" t="s">
        <v>22082</v>
      </c>
      <c r="Z27384" s="1">
        <v>35068</v>
      </c>
    </row>
    <row r="27385" spans="11:26" x14ac:dyDescent="0.3">
      <c r="K27385" t="s">
        <v>142930</v>
      </c>
      <c r="L27385" t="s">
        <v>142931</v>
      </c>
      <c r="M27385" t="s">
        <v>28</v>
      </c>
      <c r="N27385" t="s">
        <v>40</v>
      </c>
      <c r="O27385" s="1">
        <v>39093</v>
      </c>
      <c r="P27385">
        <v>4750000</v>
      </c>
      <c r="Q27385" t="s">
        <v>142932</v>
      </c>
      <c r="R27385" t="s">
        <v>142933</v>
      </c>
      <c r="S27385" t="s">
        <v>142934</v>
      </c>
      <c r="T27385" t="s">
        <v>470</v>
      </c>
      <c r="U27385" t="s">
        <v>34</v>
      </c>
      <c r="V27385" t="s">
        <v>35</v>
      </c>
      <c r="W27385">
        <v>16</v>
      </c>
      <c r="X27385" t="s">
        <v>36</v>
      </c>
      <c r="Y27385" t="s">
        <v>36</v>
      </c>
    </row>
    <row r="27386" spans="11:26" x14ac:dyDescent="0.3">
      <c r="K27386" t="s">
        <v>142935</v>
      </c>
      <c r="L27386" t="s">
        <v>142936</v>
      </c>
      <c r="M27386" t="s">
        <v>28</v>
      </c>
      <c r="O27386" t="s">
        <v>2347</v>
      </c>
      <c r="P27386">
        <v>500000</v>
      </c>
      <c r="Q27386" t="s">
        <v>142937</v>
      </c>
      <c r="R27386" t="s">
        <v>142938</v>
      </c>
      <c r="S27386" t="s">
        <v>142939</v>
      </c>
      <c r="T27386" t="s">
        <v>1294</v>
      </c>
      <c r="U27386" t="s">
        <v>34</v>
      </c>
      <c r="V27386" t="s">
        <v>59460</v>
      </c>
      <c r="Z27386" s="1">
        <v>39085</v>
      </c>
    </row>
    <row r="27387" spans="11:26" x14ac:dyDescent="0.3">
      <c r="K27387" t="s">
        <v>142935</v>
      </c>
      <c r="L27387" t="s">
        <v>142940</v>
      </c>
      <c r="M27387" t="s">
        <v>28</v>
      </c>
      <c r="O27387" t="s">
        <v>13845</v>
      </c>
      <c r="P27387">
        <v>5100000</v>
      </c>
      <c r="Q27387" t="s">
        <v>142941</v>
      </c>
      <c r="R27387" t="s">
        <v>142942</v>
      </c>
      <c r="S27387" t="s">
        <v>142943</v>
      </c>
      <c r="T27387" t="s">
        <v>1329</v>
      </c>
      <c r="U27387" t="s">
        <v>34</v>
      </c>
      <c r="V27387" t="s">
        <v>46</v>
      </c>
      <c r="W27387" t="s">
        <v>1337</v>
      </c>
      <c r="X27387" t="s">
        <v>28142</v>
      </c>
      <c r="Y27387" t="s">
        <v>28142</v>
      </c>
      <c r="Z27387" s="1">
        <v>39814</v>
      </c>
    </row>
    <row r="27388" spans="11:26" x14ac:dyDescent="0.3">
      <c r="K27388" t="s">
        <v>142944</v>
      </c>
      <c r="L27388" t="s">
        <v>142945</v>
      </c>
      <c r="M27388" t="s">
        <v>52</v>
      </c>
      <c r="O27388" s="1">
        <v>41277</v>
      </c>
      <c r="P27388">
        <v>80000</v>
      </c>
      <c r="Q27388" t="s">
        <v>142946</v>
      </c>
      <c r="R27388" t="s">
        <v>142947</v>
      </c>
      <c r="S27388" t="s">
        <v>142948</v>
      </c>
      <c r="T27388" t="s">
        <v>2350</v>
      </c>
      <c r="U27388" t="s">
        <v>34</v>
      </c>
      <c r="V27388" t="s">
        <v>46</v>
      </c>
      <c r="W27388" t="s">
        <v>717</v>
      </c>
      <c r="X27388" t="s">
        <v>882</v>
      </c>
      <c r="Y27388" t="s">
        <v>2825</v>
      </c>
      <c r="Z27388" s="1">
        <v>40909</v>
      </c>
    </row>
    <row r="27389" spans="11:26" x14ac:dyDescent="0.3">
      <c r="K27389" t="s">
        <v>142949</v>
      </c>
      <c r="L27389" t="s">
        <v>142950</v>
      </c>
      <c r="M27389" t="s">
        <v>256</v>
      </c>
      <c r="O27389" t="s">
        <v>12966</v>
      </c>
      <c r="P27389">
        <v>265000</v>
      </c>
      <c r="Q27389" t="s">
        <v>142951</v>
      </c>
      <c r="R27389" t="s">
        <v>142952</v>
      </c>
      <c r="S27389" t="s">
        <v>142953</v>
      </c>
      <c r="T27389" t="s">
        <v>142954</v>
      </c>
      <c r="U27389" t="s">
        <v>34</v>
      </c>
      <c r="V27389" t="s">
        <v>35</v>
      </c>
      <c r="W27389">
        <v>10</v>
      </c>
      <c r="X27389" t="s">
        <v>1130</v>
      </c>
      <c r="Y27389" t="s">
        <v>1131</v>
      </c>
      <c r="Z27389" s="1">
        <v>41275</v>
      </c>
    </row>
    <row r="27390" spans="11:26" x14ac:dyDescent="0.3">
      <c r="K27390" t="s">
        <v>142949</v>
      </c>
      <c r="L27390" t="s">
        <v>142955</v>
      </c>
      <c r="M27390" t="s">
        <v>28</v>
      </c>
      <c r="O27390" s="1">
        <v>41156</v>
      </c>
      <c r="P27390">
        <v>467220</v>
      </c>
      <c r="Q27390" t="s">
        <v>142956</v>
      </c>
      <c r="R27390" t="s">
        <v>142957</v>
      </c>
      <c r="S27390" t="s">
        <v>142958</v>
      </c>
      <c r="T27390" t="s">
        <v>3285</v>
      </c>
      <c r="U27390" t="s">
        <v>34</v>
      </c>
      <c r="V27390" t="s">
        <v>35</v>
      </c>
      <c r="W27390">
        <v>19</v>
      </c>
      <c r="X27390" t="s">
        <v>792</v>
      </c>
      <c r="Y27390" t="s">
        <v>792</v>
      </c>
    </row>
    <row r="27391" spans="11:26" x14ac:dyDescent="0.3">
      <c r="K27391" t="s">
        <v>142959</v>
      </c>
      <c r="L27391" t="s">
        <v>142960</v>
      </c>
      <c r="M27391" t="s">
        <v>52</v>
      </c>
      <c r="O27391" t="s">
        <v>12018</v>
      </c>
      <c r="Q27391" t="s">
        <v>142961</v>
      </c>
      <c r="R27391" t="s">
        <v>142962</v>
      </c>
      <c r="S27391" t="s">
        <v>142963</v>
      </c>
      <c r="T27391" t="s">
        <v>142964</v>
      </c>
      <c r="U27391" t="s">
        <v>34</v>
      </c>
      <c r="V27391" t="s">
        <v>46</v>
      </c>
      <c r="W27391" t="s">
        <v>167</v>
      </c>
      <c r="X27391" t="s">
        <v>168</v>
      </c>
      <c r="Y27391" t="s">
        <v>169</v>
      </c>
      <c r="Z27391" s="1">
        <v>41284</v>
      </c>
    </row>
    <row r="27392" spans="11:26" x14ac:dyDescent="0.3">
      <c r="K27392" t="s">
        <v>142965</v>
      </c>
      <c r="L27392" t="s">
        <v>142966</v>
      </c>
      <c r="M27392" t="s">
        <v>28</v>
      </c>
      <c r="N27392" t="s">
        <v>40</v>
      </c>
      <c r="O27392" s="1">
        <v>41280</v>
      </c>
      <c r="P27392">
        <v>1000000</v>
      </c>
      <c r="Q27392" t="s">
        <v>142967</v>
      </c>
      <c r="R27392" t="s">
        <v>142968</v>
      </c>
      <c r="T27392" t="s">
        <v>74</v>
      </c>
      <c r="U27392" t="s">
        <v>178</v>
      </c>
      <c r="V27392" t="s">
        <v>46</v>
      </c>
      <c r="W27392" t="s">
        <v>1369</v>
      </c>
      <c r="X27392" t="s">
        <v>18460</v>
      </c>
      <c r="Y27392" t="s">
        <v>18460</v>
      </c>
      <c r="Z27392" s="1">
        <v>37622</v>
      </c>
    </row>
    <row r="27393" spans="11:26" x14ac:dyDescent="0.3">
      <c r="K27393" t="s">
        <v>142969</v>
      </c>
      <c r="L27393" t="s">
        <v>142970</v>
      </c>
      <c r="M27393" t="s">
        <v>324</v>
      </c>
      <c r="O27393" s="1">
        <v>38718</v>
      </c>
      <c r="Q27393" t="s">
        <v>142971</v>
      </c>
      <c r="R27393" t="s">
        <v>142972</v>
      </c>
      <c r="S27393" t="s">
        <v>142973</v>
      </c>
      <c r="T27393" t="s">
        <v>2364</v>
      </c>
      <c r="U27393" t="s">
        <v>34</v>
      </c>
      <c r="Z27393" s="1">
        <v>41640</v>
      </c>
    </row>
    <row r="27394" spans="11:26" x14ac:dyDescent="0.3">
      <c r="K27394" t="s">
        <v>142969</v>
      </c>
      <c r="L27394" t="s">
        <v>142974</v>
      </c>
      <c r="M27394" t="s">
        <v>28</v>
      </c>
      <c r="N27394" t="s">
        <v>1189</v>
      </c>
      <c r="O27394" t="s">
        <v>13707</v>
      </c>
      <c r="P27394">
        <v>16000000</v>
      </c>
      <c r="Q27394" t="s">
        <v>142975</v>
      </c>
      <c r="R27394" t="s">
        <v>142976</v>
      </c>
      <c r="S27394" t="s">
        <v>142977</v>
      </c>
      <c r="T27394" t="s">
        <v>4943</v>
      </c>
      <c r="U27394" t="s">
        <v>345</v>
      </c>
      <c r="V27394" t="s">
        <v>96</v>
      </c>
      <c r="W27394" t="s">
        <v>97</v>
      </c>
      <c r="X27394" t="s">
        <v>98</v>
      </c>
      <c r="Y27394" t="s">
        <v>98</v>
      </c>
      <c r="Z27394" s="1">
        <v>38718</v>
      </c>
    </row>
    <row r="27395" spans="11:26" x14ac:dyDescent="0.3">
      <c r="K27395" t="s">
        <v>142978</v>
      </c>
      <c r="L27395" t="s">
        <v>142979</v>
      </c>
      <c r="M27395" t="s">
        <v>28</v>
      </c>
      <c r="N27395" t="s">
        <v>40</v>
      </c>
      <c r="O27395" s="1">
        <v>40545</v>
      </c>
      <c r="P27395">
        <v>1250000</v>
      </c>
      <c r="Q27395" t="s">
        <v>142980</v>
      </c>
      <c r="R27395" t="s">
        <v>142981</v>
      </c>
      <c r="S27395" t="s">
        <v>142982</v>
      </c>
      <c r="T27395" t="s">
        <v>142983</v>
      </c>
      <c r="U27395" t="s">
        <v>34</v>
      </c>
      <c r="V27395" t="s">
        <v>46</v>
      </c>
      <c r="W27395" t="s">
        <v>260</v>
      </c>
      <c r="X27395" t="s">
        <v>402</v>
      </c>
      <c r="Y27395" t="s">
        <v>402</v>
      </c>
      <c r="Z27395" t="s">
        <v>41201</v>
      </c>
    </row>
    <row r="27396" spans="11:26" x14ac:dyDescent="0.3">
      <c r="K27396" t="s">
        <v>142978</v>
      </c>
      <c r="L27396" t="s">
        <v>142984</v>
      </c>
      <c r="M27396" t="s">
        <v>28</v>
      </c>
      <c r="N27396" t="s">
        <v>29</v>
      </c>
      <c r="O27396" t="s">
        <v>6427</v>
      </c>
      <c r="P27396">
        <v>7000000</v>
      </c>
      <c r="Q27396" t="s">
        <v>142985</v>
      </c>
      <c r="R27396" t="s">
        <v>142986</v>
      </c>
      <c r="T27396" t="s">
        <v>142987</v>
      </c>
      <c r="U27396" t="s">
        <v>34</v>
      </c>
      <c r="V27396" t="s">
        <v>46</v>
      </c>
    </row>
    <row r="27397" spans="11:26" x14ac:dyDescent="0.3">
      <c r="K27397" t="s">
        <v>142988</v>
      </c>
      <c r="L27397" t="s">
        <v>142989</v>
      </c>
      <c r="M27397" t="s">
        <v>190</v>
      </c>
      <c r="O27397" s="1">
        <v>40916</v>
      </c>
      <c r="Q27397" t="s">
        <v>142990</v>
      </c>
      <c r="R27397" t="s">
        <v>142991</v>
      </c>
      <c r="U27397" t="s">
        <v>345</v>
      </c>
    </row>
    <row r="27398" spans="11:26" x14ac:dyDescent="0.3">
      <c r="K27398" t="s">
        <v>142992</v>
      </c>
      <c r="L27398" t="s">
        <v>142993</v>
      </c>
      <c r="M27398" t="s">
        <v>52</v>
      </c>
      <c r="O27398" t="s">
        <v>14873</v>
      </c>
      <c r="Q27398" t="s">
        <v>142994</v>
      </c>
      <c r="R27398" t="s">
        <v>142995</v>
      </c>
      <c r="S27398" t="s">
        <v>117867</v>
      </c>
      <c r="T27398" t="s">
        <v>1208</v>
      </c>
      <c r="U27398" t="s">
        <v>34</v>
      </c>
      <c r="V27398" t="s">
        <v>46</v>
      </c>
      <c r="W27398" t="s">
        <v>106</v>
      </c>
      <c r="X27398" t="s">
        <v>107</v>
      </c>
      <c r="Y27398" t="s">
        <v>116</v>
      </c>
      <c r="Z27398" t="s">
        <v>137797</v>
      </c>
    </row>
    <row r="27399" spans="11:26" x14ac:dyDescent="0.3">
      <c r="K27399" t="s">
        <v>142996</v>
      </c>
      <c r="L27399" t="s">
        <v>142997</v>
      </c>
      <c r="M27399" t="s">
        <v>28</v>
      </c>
      <c r="O27399" t="s">
        <v>57052</v>
      </c>
      <c r="P27399">
        <v>5000000</v>
      </c>
      <c r="Q27399" t="s">
        <v>142998</v>
      </c>
      <c r="R27399" t="s">
        <v>142999</v>
      </c>
      <c r="S27399" t="s">
        <v>143000</v>
      </c>
      <c r="T27399" t="s">
        <v>74</v>
      </c>
      <c r="U27399" t="s">
        <v>34</v>
      </c>
      <c r="V27399" t="s">
        <v>46</v>
      </c>
      <c r="W27399" t="s">
        <v>217</v>
      </c>
      <c r="X27399" t="s">
        <v>218</v>
      </c>
      <c r="Y27399" t="s">
        <v>1901</v>
      </c>
      <c r="Z27399" s="1">
        <v>39814</v>
      </c>
    </row>
    <row r="27400" spans="11:26" x14ac:dyDescent="0.3">
      <c r="K27400" t="s">
        <v>143001</v>
      </c>
      <c r="L27400" t="s">
        <v>143002</v>
      </c>
      <c r="M27400" t="s">
        <v>28</v>
      </c>
      <c r="O27400" s="1">
        <v>39881</v>
      </c>
      <c r="P27400">
        <v>8269189</v>
      </c>
      <c r="Q27400" t="s">
        <v>143003</v>
      </c>
      <c r="R27400" t="s">
        <v>143004</v>
      </c>
      <c r="S27400" t="s">
        <v>143005</v>
      </c>
      <c r="T27400" t="s">
        <v>143006</v>
      </c>
      <c r="U27400" t="s">
        <v>34</v>
      </c>
      <c r="Z27400" s="1">
        <v>41640</v>
      </c>
    </row>
    <row r="27401" spans="11:26" x14ac:dyDescent="0.3">
      <c r="K27401" t="s">
        <v>143007</v>
      </c>
      <c r="L27401" t="s">
        <v>143008</v>
      </c>
      <c r="M27401" t="s">
        <v>28</v>
      </c>
      <c r="O27401" s="1">
        <v>40944</v>
      </c>
      <c r="P27401">
        <v>5002957</v>
      </c>
      <c r="Q27401" t="s">
        <v>143009</v>
      </c>
      <c r="R27401" t="s">
        <v>143010</v>
      </c>
      <c r="S27401" t="s">
        <v>143011</v>
      </c>
      <c r="T27401" t="s">
        <v>143012</v>
      </c>
      <c r="U27401" t="s">
        <v>34</v>
      </c>
      <c r="V27401" t="s">
        <v>46</v>
      </c>
      <c r="W27401" t="s">
        <v>106</v>
      </c>
      <c r="X27401" t="s">
        <v>151</v>
      </c>
      <c r="Y27401" t="s">
        <v>5338</v>
      </c>
      <c r="Z27401" s="1">
        <v>41641</v>
      </c>
    </row>
    <row r="27402" spans="11:26" x14ac:dyDescent="0.3">
      <c r="K27402" t="s">
        <v>143007</v>
      </c>
      <c r="L27402" t="s">
        <v>143013</v>
      </c>
      <c r="M27402" t="s">
        <v>28</v>
      </c>
      <c r="O27402" t="s">
        <v>42236</v>
      </c>
      <c r="P27402">
        <v>1000000</v>
      </c>
      <c r="Q27402" t="s">
        <v>143014</v>
      </c>
      <c r="R27402" t="s">
        <v>143015</v>
      </c>
      <c r="S27402" t="s">
        <v>143016</v>
      </c>
      <c r="T27402" t="s">
        <v>143017</v>
      </c>
      <c r="U27402" t="s">
        <v>34</v>
      </c>
      <c r="V27402" t="s">
        <v>46</v>
      </c>
      <c r="W27402" t="s">
        <v>167</v>
      </c>
      <c r="X27402" t="s">
        <v>168</v>
      </c>
      <c r="Y27402" t="s">
        <v>169</v>
      </c>
      <c r="Z27402" t="s">
        <v>26822</v>
      </c>
    </row>
    <row r="27403" spans="11:26" x14ac:dyDescent="0.3">
      <c r="K27403" t="s">
        <v>143007</v>
      </c>
      <c r="L27403" t="s">
        <v>143018</v>
      </c>
      <c r="M27403" t="s">
        <v>52</v>
      </c>
      <c r="O27403" s="1">
        <v>40911</v>
      </c>
      <c r="P27403">
        <v>200000</v>
      </c>
      <c r="Q27403" t="s">
        <v>143019</v>
      </c>
      <c r="R27403" t="s">
        <v>143020</v>
      </c>
      <c r="S27403" t="s">
        <v>143021</v>
      </c>
      <c r="U27403" t="s">
        <v>34</v>
      </c>
      <c r="V27403" t="s">
        <v>35</v>
      </c>
      <c r="W27403">
        <v>10</v>
      </c>
      <c r="X27403" t="s">
        <v>1130</v>
      </c>
      <c r="Y27403" t="s">
        <v>1131</v>
      </c>
    </row>
    <row r="27404" spans="11:26" x14ac:dyDescent="0.3">
      <c r="K27404" t="s">
        <v>143007</v>
      </c>
      <c r="L27404" t="s">
        <v>143022</v>
      </c>
      <c r="M27404" t="s">
        <v>52</v>
      </c>
      <c r="O27404" t="s">
        <v>6301</v>
      </c>
      <c r="P27404">
        <v>5000000</v>
      </c>
      <c r="Q27404" t="s">
        <v>143023</v>
      </c>
      <c r="R27404" t="s">
        <v>143024</v>
      </c>
      <c r="S27404" t="s">
        <v>143025</v>
      </c>
      <c r="T27404" t="s">
        <v>143026</v>
      </c>
      <c r="U27404" t="s">
        <v>345</v>
      </c>
      <c r="V27404" t="s">
        <v>46</v>
      </c>
      <c r="W27404" t="s">
        <v>106</v>
      </c>
      <c r="X27404" t="s">
        <v>107</v>
      </c>
      <c r="Y27404" t="s">
        <v>116</v>
      </c>
    </row>
    <row r="27405" spans="11:26" x14ac:dyDescent="0.3">
      <c r="K27405" t="s">
        <v>143027</v>
      </c>
      <c r="L27405" t="s">
        <v>143028</v>
      </c>
      <c r="M27405" t="s">
        <v>28</v>
      </c>
      <c r="N27405" t="s">
        <v>40</v>
      </c>
      <c r="O27405" t="s">
        <v>40546</v>
      </c>
      <c r="P27405">
        <v>1210000</v>
      </c>
      <c r="Q27405" t="s">
        <v>143029</v>
      </c>
      <c r="R27405" t="s">
        <v>143030</v>
      </c>
      <c r="S27405" t="s">
        <v>143031</v>
      </c>
      <c r="T27405" t="s">
        <v>1294</v>
      </c>
      <c r="U27405" t="s">
        <v>34</v>
      </c>
      <c r="V27405" t="s">
        <v>46</v>
      </c>
      <c r="W27405" t="s">
        <v>471</v>
      </c>
      <c r="X27405" t="s">
        <v>969</v>
      </c>
      <c r="Y27405" t="s">
        <v>12301</v>
      </c>
      <c r="Z27405" s="1">
        <v>41275</v>
      </c>
    </row>
    <row r="27406" spans="11:26" x14ac:dyDescent="0.3">
      <c r="K27406" t="s">
        <v>143032</v>
      </c>
      <c r="L27406" t="s">
        <v>143033</v>
      </c>
      <c r="M27406" t="s">
        <v>52</v>
      </c>
      <c r="O27406" t="s">
        <v>20326</v>
      </c>
      <c r="P27406">
        <v>40000</v>
      </c>
      <c r="Q27406" t="s">
        <v>143034</v>
      </c>
      <c r="R27406" t="s">
        <v>143035</v>
      </c>
      <c r="S27406" t="s">
        <v>143036</v>
      </c>
      <c r="T27406" t="s">
        <v>85</v>
      </c>
      <c r="U27406" t="s">
        <v>34</v>
      </c>
      <c r="V27406" t="s">
        <v>46</v>
      </c>
      <c r="W27406" t="s">
        <v>106</v>
      </c>
      <c r="X27406" t="s">
        <v>107</v>
      </c>
      <c r="Y27406" t="s">
        <v>108</v>
      </c>
    </row>
    <row r="27407" spans="11:26" x14ac:dyDescent="0.3">
      <c r="K27407" t="s">
        <v>143037</v>
      </c>
      <c r="L27407" t="s">
        <v>143038</v>
      </c>
      <c r="M27407" t="s">
        <v>28</v>
      </c>
      <c r="O27407" s="1">
        <v>41923</v>
      </c>
      <c r="P27407">
        <v>2500000</v>
      </c>
      <c r="Q27407" t="s">
        <v>143039</v>
      </c>
      <c r="R27407" t="s">
        <v>143040</v>
      </c>
      <c r="U27407" t="s">
        <v>345</v>
      </c>
    </row>
    <row r="27408" spans="11:26" x14ac:dyDescent="0.3">
      <c r="K27408" t="s">
        <v>143037</v>
      </c>
      <c r="L27408" t="s">
        <v>143041</v>
      </c>
      <c r="M27408" t="s">
        <v>28</v>
      </c>
      <c r="N27408" t="s">
        <v>493</v>
      </c>
      <c r="O27408" s="1">
        <v>42341</v>
      </c>
      <c r="P27408">
        <v>4000000</v>
      </c>
      <c r="Q27408" t="s">
        <v>143042</v>
      </c>
      <c r="R27408" t="s">
        <v>143043</v>
      </c>
      <c r="S27408" t="s">
        <v>143044</v>
      </c>
      <c r="T27408" t="s">
        <v>95</v>
      </c>
      <c r="U27408" t="s">
        <v>34</v>
      </c>
      <c r="V27408" t="s">
        <v>46</v>
      </c>
      <c r="W27408" t="s">
        <v>1731</v>
      </c>
      <c r="X27408" t="s">
        <v>10359</v>
      </c>
      <c r="Y27408" t="s">
        <v>143045</v>
      </c>
      <c r="Z27408" s="1">
        <v>38353</v>
      </c>
    </row>
    <row r="27409" spans="11:26" x14ac:dyDescent="0.3">
      <c r="K27409" t="s">
        <v>143037</v>
      </c>
      <c r="L27409" t="s">
        <v>143046</v>
      </c>
      <c r="M27409" t="s">
        <v>28</v>
      </c>
      <c r="O27409" s="1">
        <v>40887</v>
      </c>
      <c r="P27409">
        <v>3500000</v>
      </c>
      <c r="Q27409" t="s">
        <v>143047</v>
      </c>
      <c r="R27409" t="s">
        <v>143048</v>
      </c>
      <c r="S27409" t="s">
        <v>143049</v>
      </c>
      <c r="T27409" t="s">
        <v>39018</v>
      </c>
      <c r="U27409" t="s">
        <v>34</v>
      </c>
      <c r="V27409" t="s">
        <v>46</v>
      </c>
      <c r="W27409" t="s">
        <v>1337</v>
      </c>
      <c r="X27409" t="s">
        <v>1338</v>
      </c>
      <c r="Y27409" t="s">
        <v>1338</v>
      </c>
    </row>
    <row r="27410" spans="11:26" x14ac:dyDescent="0.3">
      <c r="K27410" t="s">
        <v>143050</v>
      </c>
      <c r="L27410" t="s">
        <v>143051</v>
      </c>
      <c r="M27410" t="s">
        <v>28</v>
      </c>
      <c r="N27410" t="s">
        <v>29</v>
      </c>
      <c r="O27410" t="s">
        <v>34342</v>
      </c>
      <c r="P27410">
        <v>15000000</v>
      </c>
      <c r="Q27410" t="s">
        <v>143052</v>
      </c>
      <c r="R27410" t="s">
        <v>143053</v>
      </c>
      <c r="S27410" t="s">
        <v>143054</v>
      </c>
      <c r="T27410" t="s">
        <v>76987</v>
      </c>
      <c r="U27410" t="s">
        <v>34</v>
      </c>
      <c r="V27410" t="s">
        <v>206</v>
      </c>
      <c r="W27410" t="s">
        <v>207</v>
      </c>
      <c r="X27410" t="s">
        <v>208</v>
      </c>
      <c r="Y27410" t="s">
        <v>208</v>
      </c>
      <c r="Z27410" s="1">
        <v>37257</v>
      </c>
    </row>
    <row r="27411" spans="11:26" x14ac:dyDescent="0.3">
      <c r="K27411" t="s">
        <v>143050</v>
      </c>
      <c r="L27411" t="s">
        <v>143055</v>
      </c>
      <c r="M27411" t="s">
        <v>28</v>
      </c>
      <c r="O27411" t="s">
        <v>64893</v>
      </c>
      <c r="P27411">
        <v>7500000</v>
      </c>
      <c r="Q27411" t="s">
        <v>143056</v>
      </c>
      <c r="R27411" t="s">
        <v>143057</v>
      </c>
      <c r="S27411" t="s">
        <v>143058</v>
      </c>
      <c r="T27411" t="s">
        <v>2570</v>
      </c>
      <c r="U27411" t="s">
        <v>34</v>
      </c>
      <c r="V27411" t="s">
        <v>46</v>
      </c>
      <c r="W27411" t="s">
        <v>2104</v>
      </c>
      <c r="X27411" t="s">
        <v>2105</v>
      </c>
      <c r="Y27411" t="s">
        <v>79388</v>
      </c>
      <c r="Z27411" s="1">
        <v>39814</v>
      </c>
    </row>
    <row r="27412" spans="11:26" x14ac:dyDescent="0.3">
      <c r="K27412" t="s">
        <v>143050</v>
      </c>
      <c r="L27412" t="s">
        <v>143059</v>
      </c>
      <c r="M27412" t="s">
        <v>28</v>
      </c>
      <c r="N27412" t="s">
        <v>29</v>
      </c>
      <c r="O27412" t="s">
        <v>49854</v>
      </c>
      <c r="P27412">
        <v>13000000</v>
      </c>
      <c r="Q27412" t="s">
        <v>143060</v>
      </c>
      <c r="R27412" t="s">
        <v>143061</v>
      </c>
      <c r="S27412" t="s">
        <v>143062</v>
      </c>
      <c r="T27412" t="s">
        <v>436</v>
      </c>
      <c r="U27412" t="s">
        <v>34</v>
      </c>
      <c r="V27412" t="s">
        <v>206</v>
      </c>
      <c r="W27412" t="s">
        <v>3467</v>
      </c>
      <c r="X27412" t="s">
        <v>3468</v>
      </c>
      <c r="Y27412" t="s">
        <v>3468</v>
      </c>
    </row>
    <row r="27413" spans="11:26" x14ac:dyDescent="0.3">
      <c r="K27413" t="s">
        <v>143050</v>
      </c>
      <c r="L27413" t="s">
        <v>143063</v>
      </c>
      <c r="M27413" t="s">
        <v>28</v>
      </c>
      <c r="O27413" s="1">
        <v>41132</v>
      </c>
      <c r="P27413">
        <v>28000000</v>
      </c>
      <c r="Q27413" t="s">
        <v>143064</v>
      </c>
      <c r="R27413" t="s">
        <v>143065</v>
      </c>
      <c r="S27413" t="s">
        <v>143066</v>
      </c>
      <c r="T27413" t="s">
        <v>13790</v>
      </c>
      <c r="U27413" t="s">
        <v>34</v>
      </c>
    </row>
    <row r="27414" spans="11:26" x14ac:dyDescent="0.3">
      <c r="K27414" t="s">
        <v>143067</v>
      </c>
      <c r="L27414" t="s">
        <v>143068</v>
      </c>
      <c r="M27414" t="s">
        <v>28</v>
      </c>
      <c r="N27414" t="s">
        <v>40</v>
      </c>
      <c r="O27414" s="1">
        <v>42248</v>
      </c>
      <c r="P27414">
        <v>8000000</v>
      </c>
      <c r="Q27414" t="s">
        <v>143069</v>
      </c>
      <c r="R27414" t="s">
        <v>143070</v>
      </c>
      <c r="S27414" t="s">
        <v>143071</v>
      </c>
      <c r="T27414" t="s">
        <v>74</v>
      </c>
      <c r="U27414" t="s">
        <v>34</v>
      </c>
      <c r="V27414" t="s">
        <v>46</v>
      </c>
      <c r="W27414" t="s">
        <v>106</v>
      </c>
      <c r="X27414" t="s">
        <v>107</v>
      </c>
      <c r="Y27414" t="s">
        <v>116</v>
      </c>
      <c r="Z27414" s="1">
        <v>39814</v>
      </c>
    </row>
    <row r="27415" spans="11:26" x14ac:dyDescent="0.3">
      <c r="K27415" t="s">
        <v>143072</v>
      </c>
      <c r="L27415" t="s">
        <v>143073</v>
      </c>
      <c r="M27415" t="s">
        <v>52</v>
      </c>
      <c r="O27415" s="1">
        <v>41589</v>
      </c>
      <c r="P27415">
        <v>19299</v>
      </c>
      <c r="Q27415" t="s">
        <v>143074</v>
      </c>
      <c r="R27415" t="s">
        <v>143075</v>
      </c>
      <c r="S27415" t="s">
        <v>143076</v>
      </c>
      <c r="T27415" t="s">
        <v>95</v>
      </c>
      <c r="U27415" t="s">
        <v>34</v>
      </c>
      <c r="V27415" t="s">
        <v>46</v>
      </c>
      <c r="W27415" t="s">
        <v>1731</v>
      </c>
      <c r="X27415" t="s">
        <v>1732</v>
      </c>
      <c r="Y27415" t="s">
        <v>10258</v>
      </c>
      <c r="Z27415" s="1">
        <v>39083</v>
      </c>
    </row>
    <row r="27416" spans="11:26" x14ac:dyDescent="0.3">
      <c r="K27416" t="s">
        <v>143077</v>
      </c>
      <c r="L27416" t="s">
        <v>143078</v>
      </c>
      <c r="M27416" t="s">
        <v>256</v>
      </c>
      <c r="O27416" s="1">
        <v>40396</v>
      </c>
      <c r="P27416">
        <v>4500000</v>
      </c>
      <c r="Q27416" t="s">
        <v>143079</v>
      </c>
      <c r="R27416" t="s">
        <v>143080</v>
      </c>
      <c r="S27416" t="s">
        <v>143081</v>
      </c>
      <c r="T27416" t="s">
        <v>143082</v>
      </c>
      <c r="U27416" t="s">
        <v>178</v>
      </c>
      <c r="V27416" t="s">
        <v>924</v>
      </c>
      <c r="W27416">
        <v>51</v>
      </c>
      <c r="X27416" t="s">
        <v>18751</v>
      </c>
      <c r="Y27416" t="s">
        <v>18751</v>
      </c>
      <c r="Z27416" s="1">
        <v>38353</v>
      </c>
    </row>
    <row r="27417" spans="11:26" x14ac:dyDescent="0.3">
      <c r="K27417" t="s">
        <v>143077</v>
      </c>
      <c r="L27417" t="s">
        <v>143083</v>
      </c>
      <c r="M27417" t="s">
        <v>256</v>
      </c>
      <c r="O27417" t="s">
        <v>4881</v>
      </c>
      <c r="P27417">
        <v>15000000</v>
      </c>
      <c r="Q27417" t="s">
        <v>143084</v>
      </c>
      <c r="R27417" t="s">
        <v>143085</v>
      </c>
      <c r="S27417" t="s">
        <v>143086</v>
      </c>
      <c r="T27417" t="s">
        <v>74</v>
      </c>
      <c r="U27417" t="s">
        <v>34</v>
      </c>
      <c r="V27417" t="s">
        <v>35</v>
      </c>
      <c r="W27417">
        <v>25</v>
      </c>
      <c r="X27417" t="s">
        <v>245</v>
      </c>
      <c r="Y27417" t="s">
        <v>245</v>
      </c>
    </row>
    <row r="27418" spans="11:26" x14ac:dyDescent="0.3">
      <c r="K27418" t="s">
        <v>143077</v>
      </c>
      <c r="L27418" t="s">
        <v>143087</v>
      </c>
      <c r="M27418" t="s">
        <v>28</v>
      </c>
      <c r="N27418" t="s">
        <v>1415</v>
      </c>
      <c r="O27418" s="1">
        <v>39417</v>
      </c>
      <c r="P27418">
        <v>40000000</v>
      </c>
      <c r="Q27418" t="s">
        <v>143088</v>
      </c>
      <c r="R27418" t="s">
        <v>143089</v>
      </c>
      <c r="S27418" t="s">
        <v>143090</v>
      </c>
      <c r="T27418" t="s">
        <v>143091</v>
      </c>
      <c r="U27418" t="s">
        <v>34</v>
      </c>
      <c r="V27418" t="s">
        <v>598</v>
      </c>
    </row>
    <row r="27419" spans="11:26" x14ac:dyDescent="0.3">
      <c r="K27419" t="s">
        <v>143077</v>
      </c>
      <c r="L27419" t="s">
        <v>143092</v>
      </c>
      <c r="M27419" t="s">
        <v>28</v>
      </c>
      <c r="N27419" t="s">
        <v>8998</v>
      </c>
      <c r="O27419" s="1">
        <v>39966</v>
      </c>
      <c r="P27419">
        <v>9200000</v>
      </c>
      <c r="Q27419" t="s">
        <v>143093</v>
      </c>
      <c r="R27419" t="s">
        <v>143094</v>
      </c>
      <c r="S27419" t="s">
        <v>143095</v>
      </c>
      <c r="T27419" t="s">
        <v>4324</v>
      </c>
      <c r="U27419" t="s">
        <v>34</v>
      </c>
      <c r="V27419" t="s">
        <v>46</v>
      </c>
      <c r="W27419" t="s">
        <v>167</v>
      </c>
      <c r="X27419" t="s">
        <v>168</v>
      </c>
      <c r="Y27419" t="s">
        <v>169</v>
      </c>
      <c r="Z27419" s="1">
        <v>39814</v>
      </c>
    </row>
    <row r="27420" spans="11:26" x14ac:dyDescent="0.3">
      <c r="K27420" t="s">
        <v>143096</v>
      </c>
      <c r="L27420" t="s">
        <v>143097</v>
      </c>
      <c r="M27420" t="s">
        <v>52</v>
      </c>
      <c r="O27420" s="1">
        <v>39332</v>
      </c>
      <c r="P27420">
        <v>927000</v>
      </c>
      <c r="Q27420" t="s">
        <v>143098</v>
      </c>
      <c r="R27420" t="s">
        <v>143099</v>
      </c>
      <c r="S27420" t="s">
        <v>143100</v>
      </c>
      <c r="T27420" t="s">
        <v>143101</v>
      </c>
      <c r="U27420" t="s">
        <v>34</v>
      </c>
      <c r="V27420" t="s">
        <v>46</v>
      </c>
      <c r="W27420" t="s">
        <v>228</v>
      </c>
      <c r="X27420" t="s">
        <v>229</v>
      </c>
      <c r="Y27420" t="s">
        <v>229</v>
      </c>
      <c r="Z27420" s="1">
        <v>40190</v>
      </c>
    </row>
    <row r="27421" spans="11:26" x14ac:dyDescent="0.3">
      <c r="K27421" t="s">
        <v>143102</v>
      </c>
      <c r="L27421" t="s">
        <v>143103</v>
      </c>
      <c r="M27421" t="s">
        <v>28</v>
      </c>
      <c r="N27421" t="s">
        <v>40</v>
      </c>
      <c r="O27421" t="s">
        <v>11746</v>
      </c>
      <c r="P27421">
        <v>8300000</v>
      </c>
      <c r="Q27421" t="s">
        <v>143104</v>
      </c>
      <c r="R27421" t="s">
        <v>143105</v>
      </c>
      <c r="S27421" t="s">
        <v>143106</v>
      </c>
      <c r="T27421" t="s">
        <v>2350</v>
      </c>
      <c r="U27421" t="s">
        <v>34</v>
      </c>
      <c r="V27421" t="s">
        <v>46</v>
      </c>
      <c r="W27421" t="s">
        <v>167</v>
      </c>
      <c r="X27421" t="s">
        <v>168</v>
      </c>
      <c r="Y27421" t="s">
        <v>8771</v>
      </c>
    </row>
    <row r="27422" spans="11:26" x14ac:dyDescent="0.3">
      <c r="K27422" t="s">
        <v>143102</v>
      </c>
      <c r="L27422" t="s">
        <v>143107</v>
      </c>
      <c r="M27422" t="s">
        <v>28</v>
      </c>
      <c r="O27422" s="1">
        <v>41461</v>
      </c>
      <c r="P27422">
        <v>1400000</v>
      </c>
      <c r="Q27422" t="s">
        <v>143108</v>
      </c>
      <c r="R27422" t="s">
        <v>143109</v>
      </c>
      <c r="S27422" t="s">
        <v>143110</v>
      </c>
      <c r="T27422" t="s">
        <v>124</v>
      </c>
      <c r="U27422" t="s">
        <v>34</v>
      </c>
      <c r="V27422" t="s">
        <v>96</v>
      </c>
      <c r="W27422" t="s">
        <v>97</v>
      </c>
      <c r="X27422" t="s">
        <v>98</v>
      </c>
      <c r="Y27422" t="s">
        <v>98</v>
      </c>
      <c r="Z27422" s="1">
        <v>39085</v>
      </c>
    </row>
    <row r="27423" spans="11:26" x14ac:dyDescent="0.3">
      <c r="K27423" t="s">
        <v>143111</v>
      </c>
      <c r="L27423" t="s">
        <v>143112</v>
      </c>
      <c r="M27423" t="s">
        <v>324</v>
      </c>
      <c r="O27423" s="1">
        <v>41280</v>
      </c>
      <c r="P27423">
        <v>455298</v>
      </c>
      <c r="Q27423" t="s">
        <v>143113</v>
      </c>
      <c r="R27423" t="s">
        <v>143114</v>
      </c>
      <c r="S27423" t="s">
        <v>143115</v>
      </c>
      <c r="T27423" t="s">
        <v>2393</v>
      </c>
      <c r="U27423" t="s">
        <v>178</v>
      </c>
      <c r="V27423" t="s">
        <v>270</v>
      </c>
      <c r="W27423" t="s">
        <v>271</v>
      </c>
      <c r="X27423" t="s">
        <v>272</v>
      </c>
      <c r="Y27423" t="s">
        <v>272</v>
      </c>
      <c r="Z27423" s="1">
        <v>35431</v>
      </c>
    </row>
    <row r="27424" spans="11:26" x14ac:dyDescent="0.3">
      <c r="K27424" t="s">
        <v>143111</v>
      </c>
      <c r="L27424" t="s">
        <v>143116</v>
      </c>
      <c r="M27424" t="s">
        <v>52</v>
      </c>
      <c r="O27424" s="1">
        <v>40916</v>
      </c>
      <c r="P27424">
        <v>184103</v>
      </c>
      <c r="Q27424" t="s">
        <v>143117</v>
      </c>
      <c r="R27424" t="s">
        <v>143118</v>
      </c>
      <c r="S27424" t="s">
        <v>143119</v>
      </c>
      <c r="T27424" t="s">
        <v>33</v>
      </c>
      <c r="U27424" t="s">
        <v>34</v>
      </c>
      <c r="V27424" t="s">
        <v>4023</v>
      </c>
      <c r="W27424">
        <v>8</v>
      </c>
      <c r="X27424" t="s">
        <v>48896</v>
      </c>
      <c r="Y27424" t="s">
        <v>48896</v>
      </c>
      <c r="Z27424" s="1">
        <v>41857</v>
      </c>
    </row>
    <row r="27425" spans="11:26" x14ac:dyDescent="0.3">
      <c r="K27425" t="s">
        <v>143120</v>
      </c>
      <c r="L27425" t="s">
        <v>143121</v>
      </c>
      <c r="M27425" t="s">
        <v>324</v>
      </c>
      <c r="O27425" s="1">
        <v>40554</v>
      </c>
      <c r="P27425">
        <v>350000</v>
      </c>
      <c r="Q27425" t="s">
        <v>143122</v>
      </c>
      <c r="R27425" t="s">
        <v>143123</v>
      </c>
      <c r="S27425" t="s">
        <v>143124</v>
      </c>
      <c r="T27425" t="s">
        <v>143125</v>
      </c>
      <c r="U27425" t="s">
        <v>34</v>
      </c>
      <c r="V27425" t="s">
        <v>528</v>
      </c>
      <c r="W27425">
        <v>3</v>
      </c>
      <c r="X27425" t="s">
        <v>143126</v>
      </c>
      <c r="Y27425" t="s">
        <v>143126</v>
      </c>
      <c r="Z27425" s="1">
        <v>40179</v>
      </c>
    </row>
    <row r="27426" spans="11:26" x14ac:dyDescent="0.3">
      <c r="K27426" t="s">
        <v>143120</v>
      </c>
      <c r="L27426" t="s">
        <v>143127</v>
      </c>
      <c r="M27426" t="s">
        <v>324</v>
      </c>
      <c r="O27426" s="1">
        <v>41527</v>
      </c>
      <c r="P27426">
        <v>1350000</v>
      </c>
      <c r="Q27426" t="s">
        <v>143128</v>
      </c>
      <c r="R27426" t="s">
        <v>143129</v>
      </c>
      <c r="S27426" t="s">
        <v>143130</v>
      </c>
      <c r="T27426" t="s">
        <v>143131</v>
      </c>
      <c r="U27426" t="s">
        <v>34</v>
      </c>
      <c r="V27426" t="s">
        <v>3937</v>
      </c>
      <c r="W27426">
        <v>34</v>
      </c>
      <c r="X27426" t="s">
        <v>3938</v>
      </c>
      <c r="Y27426" t="s">
        <v>3938</v>
      </c>
      <c r="Z27426" s="1">
        <v>41496</v>
      </c>
    </row>
    <row r="27427" spans="11:26" x14ac:dyDescent="0.3">
      <c r="K27427" t="s">
        <v>143132</v>
      </c>
      <c r="L27427" t="s">
        <v>143133</v>
      </c>
      <c r="M27427" t="s">
        <v>28</v>
      </c>
      <c r="N27427" t="s">
        <v>29</v>
      </c>
      <c r="O27427" s="1">
        <v>39814</v>
      </c>
      <c r="P27427">
        <v>4000000</v>
      </c>
      <c r="Q27427" t="s">
        <v>143134</v>
      </c>
      <c r="R27427" t="s">
        <v>143135</v>
      </c>
      <c r="S27427" t="s">
        <v>143136</v>
      </c>
      <c r="T27427" t="s">
        <v>143137</v>
      </c>
      <c r="U27427" t="s">
        <v>34</v>
      </c>
      <c r="V27427" t="s">
        <v>46</v>
      </c>
      <c r="W27427" t="s">
        <v>106</v>
      </c>
      <c r="X27427" t="s">
        <v>107</v>
      </c>
      <c r="Y27427" t="s">
        <v>446</v>
      </c>
      <c r="Z27427" s="1">
        <v>40909</v>
      </c>
    </row>
    <row r="27428" spans="11:26" x14ac:dyDescent="0.3">
      <c r="K27428" t="s">
        <v>143138</v>
      </c>
      <c r="L27428" t="s">
        <v>143139</v>
      </c>
      <c r="M27428" t="s">
        <v>28</v>
      </c>
      <c r="O27428" t="s">
        <v>6039</v>
      </c>
      <c r="P27428">
        <v>150000</v>
      </c>
      <c r="Q27428" t="s">
        <v>143140</v>
      </c>
      <c r="R27428" t="s">
        <v>143141</v>
      </c>
      <c r="S27428" t="s">
        <v>143142</v>
      </c>
      <c r="U27428" t="s">
        <v>34</v>
      </c>
      <c r="Z27428" s="1">
        <v>40544</v>
      </c>
    </row>
    <row r="27429" spans="11:26" x14ac:dyDescent="0.3">
      <c r="K27429" t="s">
        <v>143143</v>
      </c>
      <c r="L27429" t="s">
        <v>143144</v>
      </c>
      <c r="M27429" t="s">
        <v>28</v>
      </c>
      <c r="O27429" s="1">
        <v>42313</v>
      </c>
      <c r="Q27429" t="s">
        <v>143145</v>
      </c>
      <c r="R27429" t="s">
        <v>143146</v>
      </c>
      <c r="S27429" t="s">
        <v>143147</v>
      </c>
      <c r="T27429" t="s">
        <v>1294</v>
      </c>
      <c r="U27429" t="s">
        <v>34</v>
      </c>
      <c r="V27429" t="s">
        <v>46</v>
      </c>
      <c r="W27429" t="s">
        <v>106</v>
      </c>
      <c r="X27429" t="s">
        <v>107</v>
      </c>
      <c r="Y27429" t="s">
        <v>8015</v>
      </c>
      <c r="Z27429" s="1">
        <v>41281</v>
      </c>
    </row>
    <row r="27430" spans="11:26" x14ac:dyDescent="0.3">
      <c r="K27430" t="s">
        <v>143148</v>
      </c>
      <c r="L27430" t="s">
        <v>143149</v>
      </c>
      <c r="M27430" t="s">
        <v>52</v>
      </c>
      <c r="O27430" s="1">
        <v>41277</v>
      </c>
      <c r="P27430">
        <v>1503411</v>
      </c>
      <c r="Q27430" t="s">
        <v>143150</v>
      </c>
      <c r="R27430" t="s">
        <v>143151</v>
      </c>
      <c r="S27430" t="s">
        <v>143152</v>
      </c>
      <c r="T27430" t="s">
        <v>1294</v>
      </c>
      <c r="U27430" t="s">
        <v>34</v>
      </c>
      <c r="V27430" t="s">
        <v>46</v>
      </c>
      <c r="W27430" t="s">
        <v>217</v>
      </c>
      <c r="X27430" t="s">
        <v>218</v>
      </c>
      <c r="Y27430" t="s">
        <v>1901</v>
      </c>
      <c r="Z27430" s="1">
        <v>40179</v>
      </c>
    </row>
    <row r="27431" spans="11:26" x14ac:dyDescent="0.3">
      <c r="K27431" t="s">
        <v>143153</v>
      </c>
      <c r="L27431" t="s">
        <v>143154</v>
      </c>
      <c r="M27431" t="s">
        <v>91</v>
      </c>
      <c r="O27431" s="1">
        <v>38085</v>
      </c>
      <c r="Q27431" t="s">
        <v>143155</v>
      </c>
      <c r="R27431" t="s">
        <v>143156</v>
      </c>
      <c r="S27431" t="s">
        <v>143157</v>
      </c>
      <c r="T27431" t="s">
        <v>143158</v>
      </c>
      <c r="U27431" t="s">
        <v>178</v>
      </c>
      <c r="V27431" t="s">
        <v>46</v>
      </c>
      <c r="W27431" t="s">
        <v>106</v>
      </c>
      <c r="X27431" t="s">
        <v>151</v>
      </c>
      <c r="Y27431" t="s">
        <v>11487</v>
      </c>
      <c r="Z27431" s="1">
        <v>38718</v>
      </c>
    </row>
    <row r="27432" spans="11:26" x14ac:dyDescent="0.3">
      <c r="K27432" t="s">
        <v>143159</v>
      </c>
      <c r="L27432" t="s">
        <v>143160</v>
      </c>
      <c r="M27432" t="s">
        <v>256</v>
      </c>
      <c r="O27432" s="1">
        <v>41072</v>
      </c>
      <c r="P27432">
        <v>1865000</v>
      </c>
      <c r="Q27432" t="s">
        <v>143161</v>
      </c>
      <c r="R27432" t="s">
        <v>143162</v>
      </c>
      <c r="S27432" t="s">
        <v>143163</v>
      </c>
      <c r="T27432" t="s">
        <v>95</v>
      </c>
      <c r="U27432" t="s">
        <v>34</v>
      </c>
      <c r="V27432" t="s">
        <v>96</v>
      </c>
      <c r="W27432" t="s">
        <v>336</v>
      </c>
      <c r="X27432" t="s">
        <v>337</v>
      </c>
      <c r="Y27432" t="s">
        <v>337</v>
      </c>
      <c r="Z27432" s="1">
        <v>39448</v>
      </c>
    </row>
    <row r="27433" spans="11:26" x14ac:dyDescent="0.3">
      <c r="K27433" t="s">
        <v>143159</v>
      </c>
      <c r="L27433" t="s">
        <v>143164</v>
      </c>
      <c r="M27433" t="s">
        <v>28</v>
      </c>
      <c r="O27433" s="1">
        <v>40059</v>
      </c>
      <c r="P27433">
        <v>361136</v>
      </c>
      <c r="Q27433" t="s">
        <v>143165</v>
      </c>
      <c r="R27433" t="s">
        <v>143166</v>
      </c>
      <c r="S27433" t="s">
        <v>143167</v>
      </c>
      <c r="T27433" t="s">
        <v>143168</v>
      </c>
      <c r="U27433" t="s">
        <v>34</v>
      </c>
      <c r="V27433" t="s">
        <v>1072</v>
      </c>
      <c r="W27433">
        <v>7</v>
      </c>
      <c r="X27433" t="s">
        <v>1581</v>
      </c>
      <c r="Y27433" t="s">
        <v>1581</v>
      </c>
      <c r="Z27433" s="1">
        <v>40912</v>
      </c>
    </row>
    <row r="27434" spans="11:26" x14ac:dyDescent="0.3">
      <c r="K27434" t="s">
        <v>143169</v>
      </c>
      <c r="L27434" t="s">
        <v>143170</v>
      </c>
      <c r="M27434" t="s">
        <v>28</v>
      </c>
      <c r="O27434" s="1">
        <v>40726</v>
      </c>
      <c r="P27434">
        <v>825000</v>
      </c>
      <c r="Q27434" t="s">
        <v>143171</v>
      </c>
      <c r="R27434" t="s">
        <v>143172</v>
      </c>
      <c r="S27434" t="s">
        <v>143173</v>
      </c>
      <c r="T27434" t="s">
        <v>143174</v>
      </c>
      <c r="U27434" t="s">
        <v>34</v>
      </c>
      <c r="V27434" t="s">
        <v>46</v>
      </c>
      <c r="W27434" t="s">
        <v>106</v>
      </c>
      <c r="X27434" t="s">
        <v>107</v>
      </c>
      <c r="Y27434" t="s">
        <v>116</v>
      </c>
      <c r="Z27434" s="1">
        <v>41640</v>
      </c>
    </row>
    <row r="27435" spans="11:26" x14ac:dyDescent="0.3">
      <c r="K27435" t="s">
        <v>143175</v>
      </c>
      <c r="L27435" t="s">
        <v>143176</v>
      </c>
      <c r="M27435" t="s">
        <v>223</v>
      </c>
      <c r="O27435" t="s">
        <v>11444</v>
      </c>
      <c r="P27435">
        <v>100000</v>
      </c>
      <c r="Q27435" t="s">
        <v>143177</v>
      </c>
      <c r="R27435" t="s">
        <v>143178</v>
      </c>
      <c r="S27435" t="s">
        <v>143179</v>
      </c>
      <c r="T27435" t="s">
        <v>143180</v>
      </c>
      <c r="U27435" t="s">
        <v>34</v>
      </c>
      <c r="V27435" t="s">
        <v>35</v>
      </c>
      <c r="W27435">
        <v>7</v>
      </c>
      <c r="X27435" t="s">
        <v>1130</v>
      </c>
      <c r="Y27435" t="s">
        <v>1130</v>
      </c>
      <c r="Z27435" s="1">
        <v>40909</v>
      </c>
    </row>
    <row r="27436" spans="11:26" x14ac:dyDescent="0.3">
      <c r="K27436" t="s">
        <v>143175</v>
      </c>
      <c r="L27436" t="s">
        <v>143181</v>
      </c>
      <c r="M27436" t="s">
        <v>28</v>
      </c>
      <c r="N27436" t="s">
        <v>40</v>
      </c>
      <c r="O27436" s="1">
        <v>40885</v>
      </c>
      <c r="P27436">
        <v>175000</v>
      </c>
      <c r="Q27436" t="s">
        <v>143182</v>
      </c>
      <c r="R27436" t="s">
        <v>143183</v>
      </c>
      <c r="S27436" t="s">
        <v>143184</v>
      </c>
      <c r="T27436" t="s">
        <v>143185</v>
      </c>
      <c r="U27436" t="s">
        <v>34</v>
      </c>
      <c r="V27436" t="s">
        <v>35</v>
      </c>
      <c r="W27436">
        <v>10</v>
      </c>
      <c r="X27436" t="s">
        <v>47986</v>
      </c>
      <c r="Y27436" t="s">
        <v>47986</v>
      </c>
      <c r="Z27436" s="1">
        <v>39814</v>
      </c>
    </row>
    <row r="27437" spans="11:26" x14ac:dyDescent="0.3">
      <c r="K27437" t="s">
        <v>143175</v>
      </c>
      <c r="L27437" t="s">
        <v>143186</v>
      </c>
      <c r="M27437" t="s">
        <v>52</v>
      </c>
      <c r="O27437" t="s">
        <v>25298</v>
      </c>
      <c r="P27437">
        <v>1346510</v>
      </c>
      <c r="Q27437" t="s">
        <v>143187</v>
      </c>
      <c r="R27437" t="s">
        <v>143188</v>
      </c>
      <c r="S27437" t="s">
        <v>143189</v>
      </c>
      <c r="T27437" t="s">
        <v>16255</v>
      </c>
      <c r="U27437" t="s">
        <v>34</v>
      </c>
      <c r="V27437" t="s">
        <v>46</v>
      </c>
      <c r="W27437" t="s">
        <v>106</v>
      </c>
      <c r="X27437" t="s">
        <v>107</v>
      </c>
      <c r="Y27437" t="s">
        <v>446</v>
      </c>
      <c r="Z27437" s="1">
        <v>36526</v>
      </c>
    </row>
    <row r="27438" spans="11:26" x14ac:dyDescent="0.3">
      <c r="K27438" t="s">
        <v>143190</v>
      </c>
      <c r="L27438" t="s">
        <v>143191</v>
      </c>
      <c r="M27438" t="s">
        <v>28</v>
      </c>
      <c r="O27438" s="1">
        <v>38537</v>
      </c>
      <c r="P27438">
        <v>34000000</v>
      </c>
      <c r="Q27438" t="s">
        <v>143192</v>
      </c>
      <c r="R27438" t="s">
        <v>143193</v>
      </c>
      <c r="S27438" t="s">
        <v>143194</v>
      </c>
      <c r="T27438" t="s">
        <v>124</v>
      </c>
      <c r="U27438" t="s">
        <v>34</v>
      </c>
      <c r="V27438" t="s">
        <v>35</v>
      </c>
      <c r="W27438">
        <v>19</v>
      </c>
      <c r="X27438" t="s">
        <v>792</v>
      </c>
      <c r="Y27438" t="s">
        <v>792</v>
      </c>
      <c r="Z27438" s="1">
        <v>40909</v>
      </c>
    </row>
    <row r="27439" spans="11:26" x14ac:dyDescent="0.3">
      <c r="K27439" t="s">
        <v>143195</v>
      </c>
      <c r="L27439" t="s">
        <v>143196</v>
      </c>
      <c r="M27439" t="s">
        <v>28</v>
      </c>
      <c r="N27439" t="s">
        <v>40</v>
      </c>
      <c r="O27439" s="1">
        <v>41276</v>
      </c>
      <c r="P27439">
        <v>1700000</v>
      </c>
      <c r="Q27439" t="s">
        <v>143197</v>
      </c>
      <c r="R27439" t="s">
        <v>143198</v>
      </c>
      <c r="S27439" t="s">
        <v>143199</v>
      </c>
      <c r="T27439" t="s">
        <v>143200</v>
      </c>
      <c r="U27439" t="s">
        <v>34</v>
      </c>
      <c r="V27439" t="s">
        <v>46</v>
      </c>
      <c r="W27439" t="s">
        <v>620</v>
      </c>
      <c r="X27439" t="s">
        <v>5585</v>
      </c>
      <c r="Y27439" t="s">
        <v>14550</v>
      </c>
      <c r="Z27439" s="1">
        <v>35431</v>
      </c>
    </row>
    <row r="27440" spans="11:26" x14ac:dyDescent="0.3">
      <c r="K27440" t="s">
        <v>143201</v>
      </c>
      <c r="L27440" t="s">
        <v>143202</v>
      </c>
      <c r="M27440" t="s">
        <v>52</v>
      </c>
      <c r="O27440" s="1">
        <v>40917</v>
      </c>
      <c r="P27440">
        <v>100000</v>
      </c>
      <c r="Q27440" t="s">
        <v>143203</v>
      </c>
      <c r="R27440" t="s">
        <v>143204</v>
      </c>
      <c r="S27440" t="s">
        <v>143205</v>
      </c>
      <c r="T27440" t="s">
        <v>74</v>
      </c>
      <c r="U27440" t="s">
        <v>34</v>
      </c>
      <c r="V27440" t="s">
        <v>46</v>
      </c>
      <c r="W27440" t="s">
        <v>228</v>
      </c>
      <c r="X27440" t="s">
        <v>229</v>
      </c>
      <c r="Y27440" t="s">
        <v>229</v>
      </c>
      <c r="Z27440" s="1">
        <v>41275</v>
      </c>
    </row>
    <row r="27441" spans="11:26" x14ac:dyDescent="0.3">
      <c r="K27441" t="s">
        <v>143201</v>
      </c>
      <c r="L27441" t="s">
        <v>143206</v>
      </c>
      <c r="M27441" t="s">
        <v>52</v>
      </c>
      <c r="O27441" s="1">
        <v>41277</v>
      </c>
      <c r="P27441">
        <v>60000</v>
      </c>
      <c r="Q27441" t="s">
        <v>143207</v>
      </c>
      <c r="R27441" t="s">
        <v>143208</v>
      </c>
      <c r="S27441" t="s">
        <v>143209</v>
      </c>
      <c r="T27441" t="s">
        <v>95</v>
      </c>
      <c r="U27441" t="s">
        <v>34</v>
      </c>
      <c r="V27441" t="s">
        <v>46</v>
      </c>
      <c r="W27441" t="s">
        <v>106</v>
      </c>
      <c r="X27441" t="s">
        <v>107</v>
      </c>
      <c r="Y27441" t="s">
        <v>1825</v>
      </c>
      <c r="Z27441" s="1">
        <v>41640</v>
      </c>
    </row>
    <row r="27442" spans="11:26" x14ac:dyDescent="0.3">
      <c r="K27442" t="s">
        <v>143201</v>
      </c>
      <c r="L27442" t="s">
        <v>143210</v>
      </c>
      <c r="M27442" t="s">
        <v>52</v>
      </c>
      <c r="O27442" s="1">
        <v>40612</v>
      </c>
      <c r="P27442">
        <v>0</v>
      </c>
      <c r="Q27442" t="s">
        <v>143211</v>
      </c>
      <c r="R27442" t="s">
        <v>143212</v>
      </c>
      <c r="S27442" t="s">
        <v>143213</v>
      </c>
      <c r="U27442" t="s">
        <v>34</v>
      </c>
      <c r="V27442" t="s">
        <v>46</v>
      </c>
      <c r="W27442" t="s">
        <v>106</v>
      </c>
      <c r="X27442" t="s">
        <v>107</v>
      </c>
      <c r="Y27442" t="s">
        <v>116</v>
      </c>
    </row>
    <row r="27443" spans="11:26" x14ac:dyDescent="0.3">
      <c r="K27443" t="s">
        <v>143201</v>
      </c>
      <c r="L27443" t="s">
        <v>143214</v>
      </c>
      <c r="M27443" t="s">
        <v>52</v>
      </c>
      <c r="O27443" s="1">
        <v>41285</v>
      </c>
      <c r="P27443">
        <v>1500000</v>
      </c>
      <c r="Q27443" t="s">
        <v>143215</v>
      </c>
      <c r="R27443" t="s">
        <v>143216</v>
      </c>
      <c r="T27443" t="s">
        <v>74</v>
      </c>
      <c r="U27443" t="s">
        <v>34</v>
      </c>
      <c r="V27443" t="s">
        <v>46</v>
      </c>
      <c r="W27443" t="s">
        <v>1369</v>
      </c>
      <c r="X27443" t="s">
        <v>1370</v>
      </c>
      <c r="Y27443" t="s">
        <v>1371</v>
      </c>
      <c r="Z27443" s="1">
        <v>40179</v>
      </c>
    </row>
    <row r="27444" spans="11:26" x14ac:dyDescent="0.3">
      <c r="K27444" t="s">
        <v>143201</v>
      </c>
      <c r="L27444" t="s">
        <v>143217</v>
      </c>
      <c r="M27444" t="s">
        <v>52</v>
      </c>
      <c r="O27444" s="1">
        <v>41280</v>
      </c>
      <c r="P27444">
        <v>100000</v>
      </c>
      <c r="Q27444" t="s">
        <v>143218</v>
      </c>
      <c r="R27444" t="s">
        <v>143219</v>
      </c>
      <c r="S27444" t="s">
        <v>143220</v>
      </c>
      <c r="T27444" t="s">
        <v>85</v>
      </c>
      <c r="U27444" t="s">
        <v>34</v>
      </c>
      <c r="V27444" t="s">
        <v>46</v>
      </c>
      <c r="W27444" t="s">
        <v>106</v>
      </c>
      <c r="X27444" t="s">
        <v>151</v>
      </c>
      <c r="Y27444" t="s">
        <v>4559</v>
      </c>
      <c r="Z27444" s="1">
        <v>40909</v>
      </c>
    </row>
    <row r="27445" spans="11:26" x14ac:dyDescent="0.3">
      <c r="K27445" t="s">
        <v>143201</v>
      </c>
      <c r="L27445" t="s">
        <v>143221</v>
      </c>
      <c r="M27445" t="s">
        <v>52</v>
      </c>
      <c r="O27445" s="1">
        <v>41283</v>
      </c>
      <c r="P27445">
        <v>250000</v>
      </c>
      <c r="Q27445" t="s">
        <v>143222</v>
      </c>
      <c r="R27445" t="s">
        <v>143223</v>
      </c>
      <c r="S27445" t="s">
        <v>143224</v>
      </c>
      <c r="T27445" t="s">
        <v>4038</v>
      </c>
      <c r="U27445" t="s">
        <v>345</v>
      </c>
      <c r="V27445" t="s">
        <v>46</v>
      </c>
      <c r="W27445" t="s">
        <v>1081</v>
      </c>
      <c r="X27445" t="s">
        <v>1082</v>
      </c>
      <c r="Y27445" t="s">
        <v>12045</v>
      </c>
      <c r="Z27445" s="1">
        <v>36161</v>
      </c>
    </row>
    <row r="27446" spans="11:26" x14ac:dyDescent="0.3">
      <c r="K27446" t="s">
        <v>143225</v>
      </c>
      <c r="L27446" t="s">
        <v>143226</v>
      </c>
      <c r="M27446" t="s">
        <v>52</v>
      </c>
      <c r="O27446" s="1">
        <v>39450</v>
      </c>
      <c r="P27446">
        <v>1000000</v>
      </c>
      <c r="Q27446" t="s">
        <v>143227</v>
      </c>
      <c r="R27446" t="s">
        <v>143228</v>
      </c>
      <c r="S27446" t="s">
        <v>143229</v>
      </c>
      <c r="T27446" t="s">
        <v>6</v>
      </c>
      <c r="U27446" t="s">
        <v>34</v>
      </c>
      <c r="V27446" t="s">
        <v>924</v>
      </c>
      <c r="W27446">
        <v>59</v>
      </c>
      <c r="X27446" t="s">
        <v>31676</v>
      </c>
      <c r="Y27446" t="s">
        <v>143230</v>
      </c>
    </row>
    <row r="27447" spans="11:26" x14ac:dyDescent="0.3">
      <c r="K27447" t="s">
        <v>143231</v>
      </c>
      <c r="L27447" t="s">
        <v>143232</v>
      </c>
      <c r="M27447" t="s">
        <v>52</v>
      </c>
      <c r="O27447" s="1">
        <v>39516</v>
      </c>
      <c r="Q27447" t="s">
        <v>143233</v>
      </c>
      <c r="R27447" t="s">
        <v>143234</v>
      </c>
      <c r="T27447" t="s">
        <v>64</v>
      </c>
      <c r="U27447" t="s">
        <v>34</v>
      </c>
      <c r="V27447" t="s">
        <v>46</v>
      </c>
      <c r="W27447" t="s">
        <v>106</v>
      </c>
      <c r="X27447" t="s">
        <v>107</v>
      </c>
      <c r="Y27447" t="s">
        <v>396</v>
      </c>
      <c r="Z27447" s="1">
        <v>38353</v>
      </c>
    </row>
    <row r="27448" spans="11:26" x14ac:dyDescent="0.3">
      <c r="K27448" t="s">
        <v>143235</v>
      </c>
      <c r="L27448" t="s">
        <v>143236</v>
      </c>
      <c r="M27448" t="s">
        <v>52</v>
      </c>
      <c r="O27448" s="1">
        <v>39456</v>
      </c>
      <c r="P27448">
        <v>140000</v>
      </c>
      <c r="Q27448" t="s">
        <v>143237</v>
      </c>
      <c r="R27448" t="s">
        <v>143238</v>
      </c>
      <c r="S27448" t="s">
        <v>143239</v>
      </c>
      <c r="T27448" t="s">
        <v>143240</v>
      </c>
      <c r="U27448" t="s">
        <v>34</v>
      </c>
      <c r="V27448" t="s">
        <v>46</v>
      </c>
      <c r="W27448" t="s">
        <v>106</v>
      </c>
      <c r="X27448" t="s">
        <v>2081</v>
      </c>
      <c r="Y27448" t="s">
        <v>2081</v>
      </c>
      <c r="Z27448" s="1">
        <v>41644</v>
      </c>
    </row>
    <row r="27449" spans="11:26" x14ac:dyDescent="0.3">
      <c r="K27449" t="s">
        <v>143241</v>
      </c>
      <c r="L27449" t="s">
        <v>143242</v>
      </c>
      <c r="M27449" t="s">
        <v>28</v>
      </c>
      <c r="N27449" t="s">
        <v>40</v>
      </c>
      <c r="O27449" t="s">
        <v>7273</v>
      </c>
      <c r="P27449">
        <v>1456000</v>
      </c>
      <c r="Q27449" t="s">
        <v>143243</v>
      </c>
      <c r="R27449" t="s">
        <v>143244</v>
      </c>
      <c r="S27449" t="s">
        <v>143245</v>
      </c>
      <c r="T27449" t="s">
        <v>1080</v>
      </c>
      <c r="U27449" t="s">
        <v>34</v>
      </c>
      <c r="V27449" t="s">
        <v>46</v>
      </c>
      <c r="W27449" t="s">
        <v>881</v>
      </c>
      <c r="X27449" t="s">
        <v>882</v>
      </c>
      <c r="Y27449" t="s">
        <v>883</v>
      </c>
      <c r="Z27449" s="1">
        <v>40909</v>
      </c>
    </row>
    <row r="27450" spans="11:26" x14ac:dyDescent="0.3">
      <c r="K27450" t="s">
        <v>143246</v>
      </c>
      <c r="L27450" t="s">
        <v>143247</v>
      </c>
      <c r="M27450" t="s">
        <v>28</v>
      </c>
      <c r="N27450" t="s">
        <v>40</v>
      </c>
      <c r="O27450" s="1">
        <v>38718</v>
      </c>
      <c r="P27450">
        <v>1780000</v>
      </c>
      <c r="Q27450" t="s">
        <v>143248</v>
      </c>
      <c r="R27450" t="s">
        <v>143249</v>
      </c>
      <c r="S27450" t="s">
        <v>143250</v>
      </c>
      <c r="T27450" t="s">
        <v>143251</v>
      </c>
      <c r="U27450" t="s">
        <v>34</v>
      </c>
      <c r="V27450" t="s">
        <v>46</v>
      </c>
      <c r="W27450" t="s">
        <v>1731</v>
      </c>
      <c r="X27450" t="s">
        <v>1768</v>
      </c>
      <c r="Y27450" t="s">
        <v>1768</v>
      </c>
      <c r="Z27450" s="1">
        <v>37622</v>
      </c>
    </row>
    <row r="27451" spans="11:26" x14ac:dyDescent="0.3">
      <c r="K27451" t="s">
        <v>143252</v>
      </c>
      <c r="L27451" t="s">
        <v>143253</v>
      </c>
      <c r="M27451" t="s">
        <v>52</v>
      </c>
      <c r="O27451" s="1">
        <v>41278</v>
      </c>
      <c r="P27451">
        <v>76942</v>
      </c>
      <c r="Q27451" t="s">
        <v>143254</v>
      </c>
      <c r="R27451" t="s">
        <v>143255</v>
      </c>
      <c r="S27451" t="s">
        <v>143256</v>
      </c>
      <c r="T27451" t="s">
        <v>143257</v>
      </c>
      <c r="U27451" t="s">
        <v>34</v>
      </c>
      <c r="V27451" t="s">
        <v>35</v>
      </c>
      <c r="W27451">
        <v>7</v>
      </c>
      <c r="X27451" t="s">
        <v>1130</v>
      </c>
      <c r="Y27451" t="s">
        <v>1130</v>
      </c>
    </row>
    <row r="27452" spans="11:26" x14ac:dyDescent="0.3">
      <c r="K27452" t="s">
        <v>143252</v>
      </c>
      <c r="L27452" t="s">
        <v>143258</v>
      </c>
      <c r="M27452" t="s">
        <v>52</v>
      </c>
      <c r="O27452" s="1">
        <v>41284</v>
      </c>
      <c r="P27452">
        <v>52512</v>
      </c>
      <c r="Q27452" t="s">
        <v>143259</v>
      </c>
      <c r="R27452" t="s">
        <v>143260</v>
      </c>
      <c r="S27452" t="s">
        <v>143261</v>
      </c>
      <c r="T27452" t="s">
        <v>143262</v>
      </c>
      <c r="U27452" t="s">
        <v>345</v>
      </c>
      <c r="Z27452" s="1">
        <v>42005</v>
      </c>
    </row>
    <row r="27453" spans="11:26" x14ac:dyDescent="0.3">
      <c r="K27453" t="s">
        <v>143263</v>
      </c>
      <c r="L27453" t="s">
        <v>143264</v>
      </c>
      <c r="M27453" t="s">
        <v>52</v>
      </c>
      <c r="O27453" s="1">
        <v>40918</v>
      </c>
      <c r="P27453">
        <v>1500000</v>
      </c>
      <c r="Q27453" t="s">
        <v>143265</v>
      </c>
      <c r="R27453" t="s">
        <v>143266</v>
      </c>
      <c r="S27453" t="s">
        <v>143267</v>
      </c>
      <c r="T27453" t="s">
        <v>143268</v>
      </c>
      <c r="U27453" t="s">
        <v>34</v>
      </c>
      <c r="V27453" t="s">
        <v>46</v>
      </c>
      <c r="W27453" t="s">
        <v>106</v>
      </c>
      <c r="X27453" t="s">
        <v>151</v>
      </c>
      <c r="Y27453" t="s">
        <v>46875</v>
      </c>
      <c r="Z27453" s="1">
        <v>39814</v>
      </c>
    </row>
    <row r="27454" spans="11:26" x14ac:dyDescent="0.3">
      <c r="K27454" t="s">
        <v>143263</v>
      </c>
      <c r="L27454" t="s">
        <v>143269</v>
      </c>
      <c r="M27454" t="s">
        <v>52</v>
      </c>
      <c r="O27454" s="1">
        <v>41286</v>
      </c>
      <c r="P27454">
        <v>1150000</v>
      </c>
      <c r="Q27454" t="s">
        <v>143270</v>
      </c>
      <c r="R27454" t="s">
        <v>143271</v>
      </c>
      <c r="S27454" t="s">
        <v>143272</v>
      </c>
      <c r="T27454" t="s">
        <v>74</v>
      </c>
      <c r="U27454" t="s">
        <v>34</v>
      </c>
      <c r="V27454" t="s">
        <v>46</v>
      </c>
      <c r="W27454" t="s">
        <v>106</v>
      </c>
      <c r="X27454" t="s">
        <v>1650</v>
      </c>
      <c r="Y27454" t="s">
        <v>19774</v>
      </c>
    </row>
    <row r="27455" spans="11:26" x14ac:dyDescent="0.3">
      <c r="K27455" t="s">
        <v>143263</v>
      </c>
      <c r="L27455" t="s">
        <v>143273</v>
      </c>
      <c r="M27455" t="s">
        <v>52</v>
      </c>
      <c r="O27455" s="1">
        <v>41278</v>
      </c>
      <c r="P27455">
        <v>915000</v>
      </c>
      <c r="Q27455" t="s">
        <v>143274</v>
      </c>
      <c r="R27455" t="s">
        <v>143275</v>
      </c>
      <c r="S27455" t="s">
        <v>143276</v>
      </c>
      <c r="T27455" t="s">
        <v>143277</v>
      </c>
      <c r="U27455" t="s">
        <v>34</v>
      </c>
      <c r="V27455" t="s">
        <v>46</v>
      </c>
      <c r="W27455" t="s">
        <v>1337</v>
      </c>
      <c r="X27455" t="s">
        <v>1338</v>
      </c>
      <c r="Y27455" t="s">
        <v>1338</v>
      </c>
      <c r="Z27455" s="1">
        <v>39459</v>
      </c>
    </row>
    <row r="27456" spans="11:26" x14ac:dyDescent="0.3">
      <c r="K27456" t="s">
        <v>143278</v>
      </c>
      <c r="L27456" t="s">
        <v>143279</v>
      </c>
      <c r="M27456" t="s">
        <v>52</v>
      </c>
      <c r="O27456" s="1">
        <v>41282</v>
      </c>
      <c r="P27456">
        <v>200000</v>
      </c>
      <c r="Q27456" t="s">
        <v>143280</v>
      </c>
      <c r="R27456" t="s">
        <v>143281</v>
      </c>
      <c r="S27456" t="s">
        <v>143282</v>
      </c>
      <c r="T27456" t="s">
        <v>143283</v>
      </c>
      <c r="U27456" t="s">
        <v>34</v>
      </c>
      <c r="V27456" t="s">
        <v>46</v>
      </c>
      <c r="W27456" t="s">
        <v>106</v>
      </c>
      <c r="X27456" t="s">
        <v>107</v>
      </c>
      <c r="Y27456" t="s">
        <v>1016</v>
      </c>
      <c r="Z27456" t="s">
        <v>25223</v>
      </c>
    </row>
    <row r="27457" spans="11:26" x14ac:dyDescent="0.3">
      <c r="K27457" t="s">
        <v>143284</v>
      </c>
      <c r="L27457" t="s">
        <v>143285</v>
      </c>
      <c r="M27457" t="s">
        <v>52</v>
      </c>
      <c r="O27457" s="1">
        <v>39820</v>
      </c>
      <c r="P27457">
        <v>303064</v>
      </c>
      <c r="Q27457" t="s">
        <v>143286</v>
      </c>
      <c r="R27457" t="s">
        <v>143287</v>
      </c>
      <c r="S27457" t="s">
        <v>143288</v>
      </c>
      <c r="T27457" t="s">
        <v>143289</v>
      </c>
      <c r="U27457" t="s">
        <v>34</v>
      </c>
      <c r="V27457" t="s">
        <v>206</v>
      </c>
      <c r="W27457" t="s">
        <v>207</v>
      </c>
      <c r="X27457" t="s">
        <v>208</v>
      </c>
      <c r="Y27457" t="s">
        <v>208</v>
      </c>
    </row>
    <row r="27458" spans="11:26" x14ac:dyDescent="0.3">
      <c r="K27458" t="s">
        <v>143284</v>
      </c>
      <c r="L27458" t="s">
        <v>143290</v>
      </c>
      <c r="M27458" t="s">
        <v>324</v>
      </c>
      <c r="O27458" t="s">
        <v>38092</v>
      </c>
      <c r="P27458">
        <v>704400</v>
      </c>
      <c r="Q27458" t="s">
        <v>143291</v>
      </c>
      <c r="R27458" t="s">
        <v>143292</v>
      </c>
      <c r="S27458" t="s">
        <v>143293</v>
      </c>
      <c r="T27458" t="s">
        <v>143294</v>
      </c>
      <c r="U27458" t="s">
        <v>345</v>
      </c>
      <c r="V27458" t="s">
        <v>46</v>
      </c>
      <c r="W27458" t="s">
        <v>1337</v>
      </c>
      <c r="X27458" t="s">
        <v>1338</v>
      </c>
      <c r="Y27458" t="s">
        <v>1338</v>
      </c>
      <c r="Z27458" t="s">
        <v>5109</v>
      </c>
    </row>
    <row r="27459" spans="11:26" x14ac:dyDescent="0.3">
      <c r="K27459" t="s">
        <v>143295</v>
      </c>
      <c r="L27459" t="s">
        <v>143296</v>
      </c>
      <c r="M27459" t="s">
        <v>749</v>
      </c>
      <c r="O27459" t="s">
        <v>10752</v>
      </c>
      <c r="P27459">
        <v>25000</v>
      </c>
      <c r="Q27459" t="s">
        <v>143297</v>
      </c>
      <c r="R27459" t="s">
        <v>143298</v>
      </c>
      <c r="S27459" t="s">
        <v>143299</v>
      </c>
      <c r="T27459" t="s">
        <v>143300</v>
      </c>
      <c r="U27459" t="s">
        <v>178</v>
      </c>
      <c r="V27459" t="s">
        <v>96</v>
      </c>
      <c r="W27459" t="s">
        <v>336</v>
      </c>
      <c r="X27459" t="s">
        <v>337</v>
      </c>
      <c r="Y27459" t="s">
        <v>337</v>
      </c>
      <c r="Z27459" s="1">
        <v>33604</v>
      </c>
    </row>
    <row r="27460" spans="11:26" x14ac:dyDescent="0.3">
      <c r="K27460" t="s">
        <v>143301</v>
      </c>
      <c r="L27460" t="s">
        <v>143302</v>
      </c>
      <c r="M27460" t="s">
        <v>28</v>
      </c>
      <c r="N27460" t="s">
        <v>1189</v>
      </c>
      <c r="O27460" t="s">
        <v>24561</v>
      </c>
      <c r="P27460">
        <v>39529815</v>
      </c>
      <c r="Q27460" t="s">
        <v>143303</v>
      </c>
      <c r="R27460" t="s">
        <v>143304</v>
      </c>
      <c r="S27460" t="s">
        <v>143305</v>
      </c>
      <c r="T27460" t="s">
        <v>143306</v>
      </c>
      <c r="U27460" t="s">
        <v>34</v>
      </c>
      <c r="V27460" t="s">
        <v>62140</v>
      </c>
      <c r="W27460">
        <v>10</v>
      </c>
      <c r="X27460" t="s">
        <v>143307</v>
      </c>
      <c r="Y27460" t="s">
        <v>143307</v>
      </c>
      <c r="Z27460" s="1">
        <v>40455</v>
      </c>
    </row>
    <row r="27461" spans="11:26" x14ac:dyDescent="0.3">
      <c r="K27461" t="s">
        <v>143301</v>
      </c>
      <c r="L27461" t="s">
        <v>143308</v>
      </c>
      <c r="M27461" t="s">
        <v>28</v>
      </c>
      <c r="O27461" t="s">
        <v>24386</v>
      </c>
      <c r="P27461">
        <v>3490054</v>
      </c>
      <c r="Q27461" t="s">
        <v>143309</v>
      </c>
      <c r="R27461" t="s">
        <v>143310</v>
      </c>
      <c r="S27461" t="s">
        <v>143311</v>
      </c>
      <c r="T27461" t="s">
        <v>2364</v>
      </c>
      <c r="U27461" t="s">
        <v>34</v>
      </c>
      <c r="V27461" t="s">
        <v>46</v>
      </c>
      <c r="W27461" t="s">
        <v>106</v>
      </c>
      <c r="X27461" t="s">
        <v>107</v>
      </c>
      <c r="Y27461" t="s">
        <v>2394</v>
      </c>
      <c r="Z27461" s="1">
        <v>40544</v>
      </c>
    </row>
    <row r="27462" spans="11:26" x14ac:dyDescent="0.3">
      <c r="K27462" t="s">
        <v>143312</v>
      </c>
      <c r="L27462" t="s">
        <v>143313</v>
      </c>
      <c r="M27462" t="s">
        <v>223</v>
      </c>
      <c r="O27462" s="1">
        <v>42217</v>
      </c>
      <c r="P27462">
        <v>750000</v>
      </c>
      <c r="Q27462" t="s">
        <v>143314</v>
      </c>
      <c r="R27462" t="s">
        <v>143315</v>
      </c>
      <c r="S27462" t="s">
        <v>143316</v>
      </c>
      <c r="T27462" t="s">
        <v>912</v>
      </c>
      <c r="U27462" t="s">
        <v>34</v>
      </c>
      <c r="V27462" t="s">
        <v>206</v>
      </c>
      <c r="W27462" t="s">
        <v>207</v>
      </c>
      <c r="X27462" t="s">
        <v>208</v>
      </c>
      <c r="Y27462" t="s">
        <v>208</v>
      </c>
    </row>
    <row r="27463" spans="11:26" x14ac:dyDescent="0.3">
      <c r="K27463" t="s">
        <v>143312</v>
      </c>
      <c r="L27463" t="s">
        <v>143317</v>
      </c>
      <c r="M27463" t="s">
        <v>223</v>
      </c>
      <c r="O27463" t="s">
        <v>5917</v>
      </c>
      <c r="P27463">
        <v>450000</v>
      </c>
      <c r="Q27463" t="s">
        <v>143318</v>
      </c>
      <c r="R27463" t="s">
        <v>143319</v>
      </c>
      <c r="S27463" t="s">
        <v>143320</v>
      </c>
      <c r="T27463" t="s">
        <v>1294</v>
      </c>
      <c r="U27463" t="s">
        <v>34</v>
      </c>
      <c r="V27463" t="s">
        <v>46</v>
      </c>
      <c r="W27463" t="s">
        <v>217</v>
      </c>
      <c r="X27463" t="s">
        <v>16815</v>
      </c>
      <c r="Y27463" t="s">
        <v>18407</v>
      </c>
    </row>
    <row r="27464" spans="11:26" x14ac:dyDescent="0.3">
      <c r="K27464" t="s">
        <v>143312</v>
      </c>
      <c r="L27464" t="s">
        <v>143321</v>
      </c>
      <c r="M27464" t="s">
        <v>223</v>
      </c>
      <c r="O27464" t="s">
        <v>31360</v>
      </c>
      <c r="P27464">
        <v>75000</v>
      </c>
      <c r="Q27464" t="s">
        <v>143322</v>
      </c>
      <c r="R27464" t="s">
        <v>143323</v>
      </c>
      <c r="S27464" t="s">
        <v>143324</v>
      </c>
      <c r="T27464" t="s">
        <v>4324</v>
      </c>
      <c r="U27464" t="s">
        <v>34</v>
      </c>
      <c r="V27464" t="s">
        <v>46</v>
      </c>
      <c r="W27464" t="s">
        <v>717</v>
      </c>
      <c r="X27464" t="s">
        <v>882</v>
      </c>
      <c r="Y27464" t="s">
        <v>2825</v>
      </c>
    </row>
    <row r="27465" spans="11:26" x14ac:dyDescent="0.3">
      <c r="K27465" t="s">
        <v>143312</v>
      </c>
      <c r="L27465" t="s">
        <v>143325</v>
      </c>
      <c r="M27465" t="s">
        <v>223</v>
      </c>
      <c r="O27465" t="s">
        <v>43556</v>
      </c>
      <c r="P27465">
        <v>250000</v>
      </c>
      <c r="Q27465" t="s">
        <v>143326</v>
      </c>
      <c r="R27465" t="s">
        <v>143327</v>
      </c>
      <c r="T27465" t="s">
        <v>470</v>
      </c>
      <c r="U27465" t="s">
        <v>178</v>
      </c>
      <c r="V27465" t="s">
        <v>46</v>
      </c>
      <c r="W27465" t="s">
        <v>75</v>
      </c>
      <c r="X27465" t="s">
        <v>464</v>
      </c>
      <c r="Y27465" t="s">
        <v>143328</v>
      </c>
      <c r="Z27465" s="1">
        <v>35431</v>
      </c>
    </row>
    <row r="27466" spans="11:26" x14ac:dyDescent="0.3">
      <c r="K27466" t="s">
        <v>143312</v>
      </c>
      <c r="L27466" t="s">
        <v>143329</v>
      </c>
      <c r="M27466" t="s">
        <v>223</v>
      </c>
      <c r="O27466" s="1">
        <v>42037</v>
      </c>
      <c r="P27466">
        <v>300000</v>
      </c>
      <c r="Q27466" t="s">
        <v>143330</v>
      </c>
      <c r="R27466" t="s">
        <v>143331</v>
      </c>
      <c r="S27466" t="s">
        <v>143332</v>
      </c>
      <c r="T27466" t="s">
        <v>143333</v>
      </c>
      <c r="U27466" t="s">
        <v>34</v>
      </c>
      <c r="V27466" t="s">
        <v>96</v>
      </c>
      <c r="W27466" t="s">
        <v>97</v>
      </c>
      <c r="X27466" t="s">
        <v>10936</v>
      </c>
      <c r="Y27466" t="s">
        <v>10936</v>
      </c>
      <c r="Z27466" s="1">
        <v>30682</v>
      </c>
    </row>
    <row r="27467" spans="11:26" x14ac:dyDescent="0.3">
      <c r="K27467" t="s">
        <v>143334</v>
      </c>
      <c r="L27467" t="s">
        <v>143335</v>
      </c>
      <c r="M27467" t="s">
        <v>256</v>
      </c>
      <c r="O27467" t="s">
        <v>61270</v>
      </c>
      <c r="P27467">
        <v>226726</v>
      </c>
      <c r="Q27467" t="s">
        <v>143336</v>
      </c>
      <c r="R27467" t="s">
        <v>143337</v>
      </c>
      <c r="T27467" t="s">
        <v>143338</v>
      </c>
      <c r="U27467" t="s">
        <v>34</v>
      </c>
      <c r="V27467" t="s">
        <v>206</v>
      </c>
      <c r="W27467" t="s">
        <v>39067</v>
      </c>
      <c r="X27467" t="s">
        <v>5542</v>
      </c>
      <c r="Y27467" t="s">
        <v>143339</v>
      </c>
      <c r="Z27467" s="1">
        <v>35431</v>
      </c>
    </row>
    <row r="27468" spans="11:26" x14ac:dyDescent="0.3">
      <c r="K27468" t="s">
        <v>143340</v>
      </c>
      <c r="L27468" t="s">
        <v>143341</v>
      </c>
      <c r="M27468" t="s">
        <v>233</v>
      </c>
      <c r="O27468" t="s">
        <v>3564</v>
      </c>
      <c r="P27468">
        <v>147000000</v>
      </c>
      <c r="Q27468" t="s">
        <v>143342</v>
      </c>
      <c r="R27468" t="s">
        <v>143343</v>
      </c>
      <c r="S27468" t="s">
        <v>143344</v>
      </c>
      <c r="T27468" t="s">
        <v>143345</v>
      </c>
      <c r="U27468" t="s">
        <v>178</v>
      </c>
      <c r="V27468" t="s">
        <v>46</v>
      </c>
      <c r="W27468" t="s">
        <v>1731</v>
      </c>
      <c r="X27468" t="s">
        <v>14052</v>
      </c>
      <c r="Y27468" t="s">
        <v>14052</v>
      </c>
      <c r="Z27468" s="1">
        <v>35076</v>
      </c>
    </row>
    <row r="27469" spans="11:26" x14ac:dyDescent="0.3">
      <c r="K27469" t="s">
        <v>143346</v>
      </c>
      <c r="L27469" t="s">
        <v>143347</v>
      </c>
      <c r="M27469" t="s">
        <v>190</v>
      </c>
      <c r="O27469" t="s">
        <v>38669</v>
      </c>
      <c r="Q27469" t="s">
        <v>143348</v>
      </c>
      <c r="R27469" t="s">
        <v>143349</v>
      </c>
      <c r="S27469" t="s">
        <v>143350</v>
      </c>
      <c r="T27469" t="s">
        <v>436</v>
      </c>
      <c r="U27469" t="s">
        <v>178</v>
      </c>
      <c r="V27469" t="s">
        <v>46</v>
      </c>
      <c r="W27469" t="s">
        <v>106</v>
      </c>
      <c r="X27469" t="s">
        <v>107</v>
      </c>
      <c r="Y27469" t="s">
        <v>108</v>
      </c>
      <c r="Z27469" s="1">
        <v>40909</v>
      </c>
    </row>
    <row r="27470" spans="11:26" x14ac:dyDescent="0.3">
      <c r="K27470" t="s">
        <v>143351</v>
      </c>
      <c r="L27470" t="s">
        <v>143352</v>
      </c>
      <c r="M27470" t="s">
        <v>28</v>
      </c>
      <c r="O27470" t="s">
        <v>25484</v>
      </c>
      <c r="P27470">
        <v>20000000</v>
      </c>
      <c r="Q27470" t="s">
        <v>143353</v>
      </c>
      <c r="R27470" t="s">
        <v>143354</v>
      </c>
      <c r="S27470" t="s">
        <v>143355</v>
      </c>
      <c r="T27470" t="s">
        <v>1249</v>
      </c>
      <c r="U27470" t="s">
        <v>345</v>
      </c>
      <c r="V27470" t="s">
        <v>1048</v>
      </c>
      <c r="W27470">
        <v>5</v>
      </c>
      <c r="X27470" t="s">
        <v>1498</v>
      </c>
      <c r="Y27470" t="s">
        <v>62712</v>
      </c>
      <c r="Z27470" s="1">
        <v>38353</v>
      </c>
    </row>
    <row r="27471" spans="11:26" x14ac:dyDescent="0.3">
      <c r="K27471" t="s">
        <v>143356</v>
      </c>
      <c r="L27471" t="s">
        <v>143357</v>
      </c>
      <c r="M27471" t="s">
        <v>190</v>
      </c>
      <c r="O27471" s="1">
        <v>42309</v>
      </c>
      <c r="Q27471" t="s">
        <v>143358</v>
      </c>
      <c r="R27471" t="s">
        <v>143359</v>
      </c>
      <c r="S27471" t="s">
        <v>143360</v>
      </c>
      <c r="T27471" t="s">
        <v>124</v>
      </c>
      <c r="U27471" t="s">
        <v>34</v>
      </c>
      <c r="V27471" t="s">
        <v>598</v>
      </c>
      <c r="W27471">
        <v>28</v>
      </c>
      <c r="X27471" t="s">
        <v>5526</v>
      </c>
      <c r="Y27471" t="s">
        <v>143361</v>
      </c>
      <c r="Z27471" s="1">
        <v>39722</v>
      </c>
    </row>
    <row r="27472" spans="11:26" x14ac:dyDescent="0.3">
      <c r="K27472" t="s">
        <v>143362</v>
      </c>
      <c r="L27472" t="s">
        <v>143363</v>
      </c>
      <c r="M27472" t="s">
        <v>52</v>
      </c>
      <c r="O27472" t="s">
        <v>8049</v>
      </c>
      <c r="P27472">
        <v>310000</v>
      </c>
      <c r="Q27472" t="s">
        <v>143364</v>
      </c>
      <c r="R27472" t="s">
        <v>143365</v>
      </c>
      <c r="S27472" t="s">
        <v>143366</v>
      </c>
      <c r="T27472" t="s">
        <v>2393</v>
      </c>
      <c r="U27472" t="s">
        <v>34</v>
      </c>
      <c r="Z27472" s="1">
        <v>39083</v>
      </c>
    </row>
    <row r="27473" spans="11:26" x14ac:dyDescent="0.3">
      <c r="K27473" t="s">
        <v>143362</v>
      </c>
      <c r="L27473" t="s">
        <v>143367</v>
      </c>
      <c r="M27473" t="s">
        <v>52</v>
      </c>
      <c r="O27473" t="s">
        <v>86481</v>
      </c>
      <c r="P27473">
        <v>1700000</v>
      </c>
      <c r="Q27473" t="s">
        <v>143368</v>
      </c>
      <c r="R27473" t="s">
        <v>143369</v>
      </c>
      <c r="S27473" t="s">
        <v>143370</v>
      </c>
      <c r="T27473" t="s">
        <v>216</v>
      </c>
      <c r="U27473" t="s">
        <v>34</v>
      </c>
      <c r="V27473" t="s">
        <v>1174</v>
      </c>
      <c r="Z27473" s="1">
        <v>39449</v>
      </c>
    </row>
    <row r="27474" spans="11:26" x14ac:dyDescent="0.3">
      <c r="K27474" t="s">
        <v>143362</v>
      </c>
      <c r="L27474" t="s">
        <v>143371</v>
      </c>
      <c r="M27474" t="s">
        <v>52</v>
      </c>
      <c r="O27474" t="s">
        <v>20267</v>
      </c>
      <c r="P27474">
        <v>500000</v>
      </c>
      <c r="Q27474" t="s">
        <v>143372</v>
      </c>
      <c r="R27474" t="s">
        <v>143373</v>
      </c>
      <c r="S27474" t="s">
        <v>143374</v>
      </c>
      <c r="T27474" t="s">
        <v>95</v>
      </c>
      <c r="U27474" t="s">
        <v>34</v>
      </c>
      <c r="V27474" t="s">
        <v>46</v>
      </c>
      <c r="W27474" t="s">
        <v>1731</v>
      </c>
      <c r="X27474" t="s">
        <v>1732</v>
      </c>
      <c r="Y27474" t="s">
        <v>13230</v>
      </c>
      <c r="Z27474" s="1">
        <v>38353</v>
      </c>
    </row>
    <row r="27475" spans="11:26" x14ac:dyDescent="0.3">
      <c r="K27475" t="s">
        <v>143362</v>
      </c>
      <c r="L27475" t="s">
        <v>143375</v>
      </c>
      <c r="M27475" t="s">
        <v>52</v>
      </c>
      <c r="O27475" t="s">
        <v>4753</v>
      </c>
      <c r="P27475">
        <v>203000</v>
      </c>
      <c r="Q27475" t="s">
        <v>143376</v>
      </c>
      <c r="R27475" t="s">
        <v>143377</v>
      </c>
      <c r="S27475" t="s">
        <v>143378</v>
      </c>
      <c r="T27475" t="s">
        <v>143379</v>
      </c>
      <c r="U27475" t="s">
        <v>34</v>
      </c>
      <c r="V27475" t="s">
        <v>5084</v>
      </c>
      <c r="W27475">
        <v>77</v>
      </c>
      <c r="X27475" t="s">
        <v>15357</v>
      </c>
      <c r="Y27475" t="s">
        <v>36007</v>
      </c>
    </row>
    <row r="27476" spans="11:26" x14ac:dyDescent="0.3">
      <c r="K27476" t="s">
        <v>143380</v>
      </c>
      <c r="L27476" t="s">
        <v>143381</v>
      </c>
      <c r="M27476" t="s">
        <v>52</v>
      </c>
      <c r="O27476" t="s">
        <v>20465</v>
      </c>
      <c r="P27476">
        <v>1100000</v>
      </c>
      <c r="Q27476" t="s">
        <v>143382</v>
      </c>
      <c r="R27476" t="s">
        <v>143383</v>
      </c>
      <c r="S27476" t="s">
        <v>143384</v>
      </c>
      <c r="T27476" t="s">
        <v>143385</v>
      </c>
      <c r="U27476" t="s">
        <v>34</v>
      </c>
      <c r="V27476" t="s">
        <v>924</v>
      </c>
      <c r="W27476">
        <v>56</v>
      </c>
      <c r="X27476" t="s">
        <v>4451</v>
      </c>
      <c r="Y27476" t="s">
        <v>4451</v>
      </c>
      <c r="Z27476" s="1">
        <v>40909</v>
      </c>
    </row>
    <row r="27477" spans="11:26" x14ac:dyDescent="0.3">
      <c r="K27477" t="s">
        <v>143386</v>
      </c>
      <c r="L27477" t="s">
        <v>143387</v>
      </c>
      <c r="M27477" t="s">
        <v>28</v>
      </c>
      <c r="O27477" t="s">
        <v>28445</v>
      </c>
      <c r="P27477">
        <v>2160000</v>
      </c>
      <c r="Q27477" t="s">
        <v>143388</v>
      </c>
      <c r="R27477" t="s">
        <v>143389</v>
      </c>
      <c r="T27477" t="s">
        <v>77646</v>
      </c>
      <c r="U27477" t="s">
        <v>34</v>
      </c>
      <c r="V27477" t="s">
        <v>46</v>
      </c>
      <c r="W27477" t="s">
        <v>158</v>
      </c>
      <c r="X27477" t="s">
        <v>159</v>
      </c>
      <c r="Y27477" t="s">
        <v>143390</v>
      </c>
    </row>
    <row r="27478" spans="11:26" x14ac:dyDescent="0.3">
      <c r="K27478" t="s">
        <v>143391</v>
      </c>
      <c r="L27478" t="s">
        <v>143392</v>
      </c>
      <c r="M27478" t="s">
        <v>91</v>
      </c>
      <c r="O27478" t="s">
        <v>10714</v>
      </c>
      <c r="Q27478" t="s">
        <v>143393</v>
      </c>
      <c r="R27478" t="s">
        <v>143394</v>
      </c>
      <c r="S27478" t="s">
        <v>143395</v>
      </c>
      <c r="T27478" t="s">
        <v>15066</v>
      </c>
      <c r="U27478" t="s">
        <v>34</v>
      </c>
      <c r="V27478" t="s">
        <v>46</v>
      </c>
      <c r="W27478" t="s">
        <v>106</v>
      </c>
      <c r="X27478" t="s">
        <v>107</v>
      </c>
      <c r="Y27478" t="s">
        <v>116</v>
      </c>
      <c r="Z27478" s="1">
        <v>39083</v>
      </c>
    </row>
    <row r="27479" spans="11:26" x14ac:dyDescent="0.3">
      <c r="K27479" t="s">
        <v>143396</v>
      </c>
      <c r="L27479" t="s">
        <v>143397</v>
      </c>
      <c r="M27479" t="s">
        <v>91</v>
      </c>
      <c r="O27479" t="s">
        <v>143398</v>
      </c>
      <c r="Q27479" t="s">
        <v>143399</v>
      </c>
      <c r="R27479" t="s">
        <v>143400</v>
      </c>
      <c r="S27479" t="s">
        <v>143401</v>
      </c>
      <c r="T27479" t="s">
        <v>143402</v>
      </c>
      <c r="U27479" t="s">
        <v>34</v>
      </c>
      <c r="V27479" t="s">
        <v>46</v>
      </c>
      <c r="W27479" t="s">
        <v>106</v>
      </c>
      <c r="X27479" t="s">
        <v>107</v>
      </c>
      <c r="Y27479" t="s">
        <v>446</v>
      </c>
      <c r="Z27479" s="1">
        <v>40179</v>
      </c>
    </row>
    <row r="27480" spans="11:26" x14ac:dyDescent="0.3">
      <c r="K27480" t="s">
        <v>143403</v>
      </c>
      <c r="L27480" t="s">
        <v>143404</v>
      </c>
      <c r="M27480" t="s">
        <v>190</v>
      </c>
      <c r="O27480" t="s">
        <v>46954</v>
      </c>
      <c r="Q27480" t="s">
        <v>143405</v>
      </c>
      <c r="R27480" t="s">
        <v>143406</v>
      </c>
      <c r="S27480" t="s">
        <v>143407</v>
      </c>
      <c r="T27480" t="s">
        <v>143408</v>
      </c>
      <c r="U27480" t="s">
        <v>34</v>
      </c>
      <c r="V27480" t="s">
        <v>5084</v>
      </c>
      <c r="W27480">
        <v>72</v>
      </c>
      <c r="X27480" t="s">
        <v>18502</v>
      </c>
      <c r="Y27480" t="s">
        <v>18502</v>
      </c>
      <c r="Z27480" s="1">
        <v>40914</v>
      </c>
    </row>
    <row r="27481" spans="11:26" x14ac:dyDescent="0.3">
      <c r="K27481" t="s">
        <v>143409</v>
      </c>
      <c r="L27481" t="s">
        <v>143410</v>
      </c>
      <c r="M27481" t="s">
        <v>28</v>
      </c>
      <c r="O27481" s="1">
        <v>42042</v>
      </c>
      <c r="P27481">
        <v>27900945</v>
      </c>
      <c r="Q27481" t="s">
        <v>143411</v>
      </c>
      <c r="R27481" t="s">
        <v>143412</v>
      </c>
      <c r="S27481" t="s">
        <v>143413</v>
      </c>
      <c r="T27481" t="s">
        <v>4038</v>
      </c>
      <c r="U27481" t="s">
        <v>34</v>
      </c>
      <c r="V27481" t="s">
        <v>46</v>
      </c>
      <c r="W27481" t="s">
        <v>620</v>
      </c>
      <c r="X27481" t="s">
        <v>621</v>
      </c>
      <c r="Y27481" t="s">
        <v>621</v>
      </c>
      <c r="Z27481" s="1">
        <v>41246</v>
      </c>
    </row>
    <row r="27482" spans="11:26" x14ac:dyDescent="0.3">
      <c r="K27482" t="s">
        <v>143414</v>
      </c>
      <c r="L27482" t="s">
        <v>143415</v>
      </c>
      <c r="M27482" t="s">
        <v>52</v>
      </c>
      <c r="O27482" s="1">
        <v>41275</v>
      </c>
      <c r="Q27482" t="s">
        <v>143416</v>
      </c>
      <c r="R27482" t="s">
        <v>143417</v>
      </c>
      <c r="S27482" t="s">
        <v>143418</v>
      </c>
      <c r="T27482" t="s">
        <v>143419</v>
      </c>
      <c r="U27482" t="s">
        <v>34</v>
      </c>
      <c r="V27482" t="s">
        <v>46</v>
      </c>
      <c r="W27482" t="s">
        <v>717</v>
      </c>
      <c r="X27482" t="s">
        <v>11284</v>
      </c>
      <c r="Y27482" t="s">
        <v>11285</v>
      </c>
      <c r="Z27482" s="1">
        <v>40914</v>
      </c>
    </row>
    <row r="27483" spans="11:26" x14ac:dyDescent="0.3">
      <c r="K27483" t="s">
        <v>143420</v>
      </c>
      <c r="L27483" t="s">
        <v>143421</v>
      </c>
      <c r="M27483" t="s">
        <v>52</v>
      </c>
      <c r="O27483" t="s">
        <v>15769</v>
      </c>
      <c r="P27483">
        <v>390000</v>
      </c>
      <c r="Q27483" t="s">
        <v>143422</v>
      </c>
      <c r="R27483" t="s">
        <v>143423</v>
      </c>
      <c r="S27483" t="s">
        <v>143424</v>
      </c>
      <c r="T27483" t="s">
        <v>3802</v>
      </c>
      <c r="U27483" t="s">
        <v>34</v>
      </c>
      <c r="V27483" t="s">
        <v>1816</v>
      </c>
      <c r="W27483">
        <v>16</v>
      </c>
      <c r="X27483" t="s">
        <v>2926</v>
      </c>
      <c r="Y27483" t="s">
        <v>2926</v>
      </c>
      <c r="Z27483" s="1">
        <v>40821</v>
      </c>
    </row>
    <row r="27484" spans="11:26" x14ac:dyDescent="0.3">
      <c r="K27484" t="s">
        <v>143425</v>
      </c>
      <c r="L27484" t="s">
        <v>143426</v>
      </c>
      <c r="M27484" t="s">
        <v>28</v>
      </c>
      <c r="N27484" t="s">
        <v>40</v>
      </c>
      <c r="O27484" t="s">
        <v>9717</v>
      </c>
      <c r="P27484">
        <v>5000000</v>
      </c>
      <c r="Q27484" t="s">
        <v>143427</v>
      </c>
      <c r="R27484" t="s">
        <v>143428</v>
      </c>
      <c r="S27484" t="s">
        <v>143429</v>
      </c>
      <c r="T27484" t="s">
        <v>74</v>
      </c>
      <c r="U27484" t="s">
        <v>34</v>
      </c>
      <c r="V27484" t="s">
        <v>46</v>
      </c>
      <c r="W27484" t="s">
        <v>717</v>
      </c>
      <c r="X27484" t="s">
        <v>882</v>
      </c>
      <c r="Y27484" t="s">
        <v>4337</v>
      </c>
    </row>
    <row r="27485" spans="11:26" x14ac:dyDescent="0.3">
      <c r="K27485" t="s">
        <v>143430</v>
      </c>
      <c r="L27485" t="s">
        <v>143431</v>
      </c>
      <c r="M27485" t="s">
        <v>28</v>
      </c>
      <c r="N27485" t="s">
        <v>40</v>
      </c>
      <c r="O27485" s="1">
        <v>40547</v>
      </c>
      <c r="P27485">
        <v>10000000</v>
      </c>
      <c r="Q27485" t="s">
        <v>143432</v>
      </c>
      <c r="R27485" t="s">
        <v>143433</v>
      </c>
      <c r="S27485" t="s">
        <v>143434</v>
      </c>
      <c r="T27485" t="s">
        <v>58538</v>
      </c>
      <c r="U27485" t="s">
        <v>34</v>
      </c>
      <c r="V27485" t="s">
        <v>46</v>
      </c>
      <c r="W27485" t="s">
        <v>106</v>
      </c>
      <c r="X27485" t="s">
        <v>107</v>
      </c>
      <c r="Y27485" t="s">
        <v>1681</v>
      </c>
      <c r="Z27485" s="1">
        <v>41275</v>
      </c>
    </row>
    <row r="27486" spans="11:26" x14ac:dyDescent="0.3">
      <c r="K27486" t="s">
        <v>143435</v>
      </c>
      <c r="L27486" t="s">
        <v>143436</v>
      </c>
      <c r="M27486" t="s">
        <v>28</v>
      </c>
      <c r="N27486" t="s">
        <v>40</v>
      </c>
      <c r="O27486" s="1">
        <v>41770</v>
      </c>
      <c r="P27486">
        <v>10000000</v>
      </c>
      <c r="Q27486" t="s">
        <v>143437</v>
      </c>
      <c r="R27486" t="s">
        <v>143438</v>
      </c>
      <c r="S27486" t="s">
        <v>143439</v>
      </c>
      <c r="T27486" t="s">
        <v>143440</v>
      </c>
      <c r="U27486" t="s">
        <v>34</v>
      </c>
      <c r="V27486" t="s">
        <v>206</v>
      </c>
      <c r="W27486" t="s">
        <v>7141</v>
      </c>
      <c r="X27486" t="s">
        <v>208</v>
      </c>
      <c r="Y27486" t="s">
        <v>7142</v>
      </c>
      <c r="Z27486" s="1">
        <v>40183</v>
      </c>
    </row>
    <row r="27487" spans="11:26" x14ac:dyDescent="0.3">
      <c r="K27487" t="s">
        <v>143441</v>
      </c>
      <c r="L27487" t="s">
        <v>143442</v>
      </c>
      <c r="M27487" t="s">
        <v>28</v>
      </c>
      <c r="N27487" t="s">
        <v>40</v>
      </c>
      <c r="O27487" s="1">
        <v>37259</v>
      </c>
      <c r="P27487">
        <v>13000000</v>
      </c>
      <c r="Q27487" t="s">
        <v>143443</v>
      </c>
      <c r="R27487" t="s">
        <v>143444</v>
      </c>
      <c r="S27487" t="s">
        <v>143445</v>
      </c>
      <c r="T27487" t="s">
        <v>85</v>
      </c>
      <c r="U27487" t="s">
        <v>34</v>
      </c>
      <c r="V27487" t="s">
        <v>46</v>
      </c>
      <c r="W27487" t="s">
        <v>1369</v>
      </c>
      <c r="X27487" t="s">
        <v>1370</v>
      </c>
      <c r="Y27487" t="s">
        <v>1371</v>
      </c>
      <c r="Z27487" t="s">
        <v>143446</v>
      </c>
    </row>
    <row r="27488" spans="11:26" x14ac:dyDescent="0.3">
      <c r="K27488" t="s">
        <v>143441</v>
      </c>
      <c r="L27488" t="s">
        <v>143447</v>
      </c>
      <c r="M27488" t="s">
        <v>28</v>
      </c>
      <c r="N27488" t="s">
        <v>29</v>
      </c>
      <c r="O27488" s="1">
        <v>39814</v>
      </c>
      <c r="Q27488" t="s">
        <v>143448</v>
      </c>
      <c r="R27488" t="s">
        <v>143449</v>
      </c>
      <c r="S27488" t="s">
        <v>143450</v>
      </c>
      <c r="T27488" t="s">
        <v>1157</v>
      </c>
      <c r="U27488" t="s">
        <v>345</v>
      </c>
      <c r="V27488" t="s">
        <v>1174</v>
      </c>
      <c r="W27488">
        <v>5</v>
      </c>
      <c r="X27488" t="s">
        <v>1175</v>
      </c>
      <c r="Y27488" t="s">
        <v>18038</v>
      </c>
      <c r="Z27488" t="s">
        <v>143451</v>
      </c>
    </row>
    <row r="27489" spans="11:26" x14ac:dyDescent="0.3">
      <c r="K27489" t="s">
        <v>143452</v>
      </c>
      <c r="L27489" t="s">
        <v>143453</v>
      </c>
      <c r="M27489" t="s">
        <v>52</v>
      </c>
      <c r="O27489" s="1">
        <v>40909</v>
      </c>
      <c r="Q27489" t="s">
        <v>143454</v>
      </c>
      <c r="R27489" t="s">
        <v>143455</v>
      </c>
      <c r="S27489" t="s">
        <v>143456</v>
      </c>
      <c r="T27489" t="s">
        <v>143457</v>
      </c>
      <c r="U27489" t="s">
        <v>34</v>
      </c>
      <c r="V27489" t="s">
        <v>568</v>
      </c>
      <c r="W27489">
        <v>6</v>
      </c>
      <c r="X27489" t="s">
        <v>20141</v>
      </c>
      <c r="Y27489" t="s">
        <v>20141</v>
      </c>
    </row>
    <row r="27490" spans="11:26" x14ac:dyDescent="0.3">
      <c r="K27490" t="s">
        <v>143458</v>
      </c>
      <c r="L27490" t="s">
        <v>143459</v>
      </c>
      <c r="M27490" t="s">
        <v>28</v>
      </c>
      <c r="N27490" t="s">
        <v>1189</v>
      </c>
      <c r="O27490" s="1">
        <v>40916</v>
      </c>
      <c r="P27490">
        <v>64000000</v>
      </c>
      <c r="Q27490" t="s">
        <v>143460</v>
      </c>
      <c r="R27490" t="s">
        <v>143461</v>
      </c>
      <c r="S27490" t="s">
        <v>143462</v>
      </c>
      <c r="T27490" t="s">
        <v>143463</v>
      </c>
      <c r="U27490" t="s">
        <v>34</v>
      </c>
      <c r="V27490" t="s">
        <v>46</v>
      </c>
      <c r="W27490" t="s">
        <v>133</v>
      </c>
      <c r="X27490" t="s">
        <v>3028</v>
      </c>
      <c r="Y27490" t="s">
        <v>25328</v>
      </c>
      <c r="Z27490" t="s">
        <v>143464</v>
      </c>
    </row>
    <row r="27491" spans="11:26" x14ac:dyDescent="0.3">
      <c r="K27491" t="s">
        <v>143458</v>
      </c>
      <c r="L27491" t="s">
        <v>143465</v>
      </c>
      <c r="M27491" t="s">
        <v>28</v>
      </c>
      <c r="N27491" t="s">
        <v>29</v>
      </c>
      <c r="O27491" s="1">
        <v>39091</v>
      </c>
      <c r="P27491">
        <v>25000000</v>
      </c>
      <c r="Q27491" t="s">
        <v>143466</v>
      </c>
      <c r="R27491" t="s">
        <v>143467</v>
      </c>
      <c r="S27491" t="s">
        <v>143468</v>
      </c>
      <c r="T27491" t="s">
        <v>1208</v>
      </c>
      <c r="U27491" t="s">
        <v>34</v>
      </c>
      <c r="V27491" t="s">
        <v>270</v>
      </c>
      <c r="W27491" t="s">
        <v>271</v>
      </c>
      <c r="X27491" t="s">
        <v>272</v>
      </c>
      <c r="Y27491" t="s">
        <v>272</v>
      </c>
    </row>
    <row r="27492" spans="11:26" x14ac:dyDescent="0.3">
      <c r="K27492" t="s">
        <v>143458</v>
      </c>
      <c r="L27492" t="s">
        <v>143469</v>
      </c>
      <c r="M27492" t="s">
        <v>28</v>
      </c>
      <c r="N27492" t="s">
        <v>493</v>
      </c>
      <c r="O27492" t="s">
        <v>56654</v>
      </c>
      <c r="P27492">
        <v>100000000</v>
      </c>
      <c r="Q27492" t="s">
        <v>143470</v>
      </c>
      <c r="R27492" t="s">
        <v>143471</v>
      </c>
      <c r="S27492" t="s">
        <v>143472</v>
      </c>
      <c r="T27492" t="s">
        <v>41338</v>
      </c>
      <c r="U27492" t="s">
        <v>34</v>
      </c>
      <c r="V27492" t="s">
        <v>7388</v>
      </c>
      <c r="W27492">
        <v>2</v>
      </c>
      <c r="X27492" t="s">
        <v>64732</v>
      </c>
      <c r="Y27492" t="s">
        <v>64732</v>
      </c>
      <c r="Z27492" s="1">
        <v>42005</v>
      </c>
    </row>
    <row r="27493" spans="11:26" x14ac:dyDescent="0.3">
      <c r="K27493" t="s">
        <v>143458</v>
      </c>
      <c r="L27493" t="s">
        <v>143473</v>
      </c>
      <c r="M27493" t="s">
        <v>28</v>
      </c>
      <c r="N27493" t="s">
        <v>40</v>
      </c>
      <c r="O27493" s="1">
        <v>38721</v>
      </c>
      <c r="P27493">
        <v>2000000</v>
      </c>
      <c r="Q27493" t="s">
        <v>143474</v>
      </c>
      <c r="R27493" t="s">
        <v>143475</v>
      </c>
      <c r="S27493" t="s">
        <v>143476</v>
      </c>
      <c r="T27493" t="s">
        <v>143477</v>
      </c>
      <c r="U27493" t="s">
        <v>34</v>
      </c>
      <c r="V27493" t="s">
        <v>13081</v>
      </c>
      <c r="W27493">
        <v>12</v>
      </c>
      <c r="X27493" t="s">
        <v>26310</v>
      </c>
      <c r="Y27493" t="s">
        <v>83969</v>
      </c>
      <c r="Z27493" s="1">
        <v>39083</v>
      </c>
    </row>
    <row r="27494" spans="11:26" x14ac:dyDescent="0.3">
      <c r="K27494" t="s">
        <v>143458</v>
      </c>
      <c r="L27494" t="s">
        <v>143478</v>
      </c>
      <c r="M27494" t="s">
        <v>28</v>
      </c>
      <c r="N27494" t="s">
        <v>1415</v>
      </c>
      <c r="O27494" s="1">
        <v>42341</v>
      </c>
      <c r="P27494">
        <v>850000000</v>
      </c>
      <c r="Q27494" t="s">
        <v>143479</v>
      </c>
      <c r="R27494" t="s">
        <v>143480</v>
      </c>
      <c r="S27494" t="s">
        <v>143481</v>
      </c>
      <c r="T27494" t="s">
        <v>6937</v>
      </c>
      <c r="U27494" t="s">
        <v>1158</v>
      </c>
      <c r="V27494" t="s">
        <v>46</v>
      </c>
      <c r="W27494" t="s">
        <v>106</v>
      </c>
      <c r="X27494" t="s">
        <v>107</v>
      </c>
      <c r="Y27494" t="s">
        <v>1882</v>
      </c>
      <c r="Z27494" s="1">
        <v>36526</v>
      </c>
    </row>
    <row r="27495" spans="11:26" x14ac:dyDescent="0.3">
      <c r="K27495" t="s">
        <v>143482</v>
      </c>
      <c r="L27495" t="s">
        <v>143483</v>
      </c>
      <c r="M27495" t="s">
        <v>28</v>
      </c>
      <c r="O27495" t="s">
        <v>8297</v>
      </c>
      <c r="Q27495" t="s">
        <v>143484</v>
      </c>
      <c r="R27495" t="s">
        <v>143485</v>
      </c>
      <c r="S27495" t="s">
        <v>143486</v>
      </c>
      <c r="T27495" t="s">
        <v>74</v>
      </c>
      <c r="U27495" t="s">
        <v>345</v>
      </c>
      <c r="V27495" t="s">
        <v>46</v>
      </c>
      <c r="W27495" t="s">
        <v>106</v>
      </c>
      <c r="X27495" t="s">
        <v>107</v>
      </c>
      <c r="Y27495" t="s">
        <v>1016</v>
      </c>
      <c r="Z27495" s="1">
        <v>39448</v>
      </c>
    </row>
    <row r="27496" spans="11:26" x14ac:dyDescent="0.3">
      <c r="K27496" t="s">
        <v>143482</v>
      </c>
      <c r="L27496" t="s">
        <v>143487</v>
      </c>
      <c r="M27496" t="s">
        <v>28</v>
      </c>
      <c r="N27496" t="s">
        <v>40</v>
      </c>
      <c r="O27496" t="s">
        <v>3024</v>
      </c>
      <c r="P27496">
        <v>12000000</v>
      </c>
      <c r="Q27496" t="s">
        <v>143488</v>
      </c>
      <c r="R27496" t="s">
        <v>143489</v>
      </c>
      <c r="S27496" t="s">
        <v>143490</v>
      </c>
      <c r="T27496" t="s">
        <v>74</v>
      </c>
      <c r="U27496" t="s">
        <v>34</v>
      </c>
      <c r="V27496" t="s">
        <v>46</v>
      </c>
      <c r="W27496" t="s">
        <v>260</v>
      </c>
      <c r="X27496" t="s">
        <v>402</v>
      </c>
      <c r="Y27496" t="s">
        <v>402</v>
      </c>
      <c r="Z27496" s="1">
        <v>39814</v>
      </c>
    </row>
    <row r="27497" spans="11:26" x14ac:dyDescent="0.3">
      <c r="K27497" t="s">
        <v>143482</v>
      </c>
      <c r="L27497" t="s">
        <v>143491</v>
      </c>
      <c r="M27497" t="s">
        <v>28</v>
      </c>
      <c r="N27497" t="s">
        <v>29</v>
      </c>
      <c r="O27497" s="1">
        <v>41861</v>
      </c>
      <c r="Q27497" t="s">
        <v>143492</v>
      </c>
      <c r="R27497" t="s">
        <v>143493</v>
      </c>
      <c r="S27497" t="s">
        <v>143494</v>
      </c>
      <c r="T27497" t="s">
        <v>17563</v>
      </c>
      <c r="U27497" t="s">
        <v>178</v>
      </c>
      <c r="V27497" t="s">
        <v>46</v>
      </c>
      <c r="W27497" t="s">
        <v>2265</v>
      </c>
      <c r="X27497" t="s">
        <v>2266</v>
      </c>
      <c r="Y27497" t="s">
        <v>60958</v>
      </c>
      <c r="Z27497" s="1">
        <v>31048</v>
      </c>
    </row>
    <row r="27498" spans="11:26" x14ac:dyDescent="0.3">
      <c r="K27498" t="s">
        <v>143482</v>
      </c>
      <c r="L27498" t="s">
        <v>143495</v>
      </c>
      <c r="M27498" t="s">
        <v>28</v>
      </c>
      <c r="N27498" t="s">
        <v>493</v>
      </c>
      <c r="O27498" t="s">
        <v>676</v>
      </c>
      <c r="P27498">
        <v>207000000</v>
      </c>
      <c r="Q27498" t="s">
        <v>143496</v>
      </c>
      <c r="R27498" t="s">
        <v>143497</v>
      </c>
      <c r="S27498" t="s">
        <v>143498</v>
      </c>
      <c r="T27498" t="s">
        <v>436</v>
      </c>
      <c r="U27498" t="s">
        <v>34</v>
      </c>
      <c r="V27498" t="s">
        <v>46</v>
      </c>
      <c r="W27498" t="s">
        <v>106</v>
      </c>
      <c r="X27498" t="s">
        <v>107</v>
      </c>
      <c r="Y27498" t="s">
        <v>5178</v>
      </c>
      <c r="Z27498" s="1">
        <v>40187</v>
      </c>
    </row>
    <row r="27499" spans="11:26" x14ac:dyDescent="0.3">
      <c r="K27499" t="s">
        <v>143499</v>
      </c>
      <c r="L27499" t="s">
        <v>143500</v>
      </c>
      <c r="M27499" t="s">
        <v>28</v>
      </c>
      <c r="N27499" t="s">
        <v>40</v>
      </c>
      <c r="O27499" t="s">
        <v>55628</v>
      </c>
      <c r="P27499">
        <v>2000000</v>
      </c>
      <c r="Q27499" t="s">
        <v>143501</v>
      </c>
      <c r="R27499" t="s">
        <v>143502</v>
      </c>
      <c r="T27499" t="s">
        <v>143503</v>
      </c>
      <c r="U27499" t="s">
        <v>34</v>
      </c>
    </row>
    <row r="27500" spans="11:26" x14ac:dyDescent="0.3">
      <c r="K27500" t="s">
        <v>143499</v>
      </c>
      <c r="L27500" t="s">
        <v>143504</v>
      </c>
      <c r="M27500" t="s">
        <v>28</v>
      </c>
      <c r="N27500" t="s">
        <v>29</v>
      </c>
      <c r="O27500" t="s">
        <v>1971</v>
      </c>
      <c r="P27500">
        <v>10000000</v>
      </c>
      <c r="Q27500" t="s">
        <v>143505</v>
      </c>
      <c r="R27500" t="s">
        <v>143506</v>
      </c>
      <c r="S27500" t="s">
        <v>143507</v>
      </c>
      <c r="T27500" t="s">
        <v>143508</v>
      </c>
      <c r="U27500" t="s">
        <v>34</v>
      </c>
      <c r="V27500" t="s">
        <v>1174</v>
      </c>
      <c r="W27500">
        <v>5</v>
      </c>
      <c r="X27500" t="s">
        <v>1175</v>
      </c>
      <c r="Y27500" t="s">
        <v>18038</v>
      </c>
      <c r="Z27500" s="1">
        <v>39814</v>
      </c>
    </row>
    <row r="27501" spans="11:26" x14ac:dyDescent="0.3">
      <c r="K27501" t="s">
        <v>143499</v>
      </c>
      <c r="L27501" t="s">
        <v>143509</v>
      </c>
      <c r="M27501" t="s">
        <v>28</v>
      </c>
      <c r="N27501" t="s">
        <v>493</v>
      </c>
      <c r="O27501" t="s">
        <v>25496</v>
      </c>
      <c r="Q27501" t="s">
        <v>143510</v>
      </c>
      <c r="R27501" t="s">
        <v>143511</v>
      </c>
      <c r="S27501" t="s">
        <v>143512</v>
      </c>
      <c r="T27501" t="s">
        <v>74</v>
      </c>
      <c r="U27501" t="s">
        <v>34</v>
      </c>
      <c r="V27501" t="s">
        <v>46</v>
      </c>
      <c r="W27501" t="s">
        <v>471</v>
      </c>
      <c r="X27501" t="s">
        <v>1482</v>
      </c>
      <c r="Y27501" t="s">
        <v>26848</v>
      </c>
      <c r="Z27501" s="1">
        <v>36526</v>
      </c>
    </row>
    <row r="27502" spans="11:26" x14ac:dyDescent="0.3">
      <c r="K27502" t="s">
        <v>143513</v>
      </c>
      <c r="L27502" t="s">
        <v>143514</v>
      </c>
      <c r="M27502" t="s">
        <v>28</v>
      </c>
      <c r="O27502" s="1">
        <v>40546</v>
      </c>
      <c r="Q27502" t="s">
        <v>143515</v>
      </c>
      <c r="R27502" t="s">
        <v>143516</v>
      </c>
      <c r="S27502" t="s">
        <v>143517</v>
      </c>
      <c r="T27502" t="s">
        <v>74</v>
      </c>
      <c r="U27502" t="s">
        <v>34</v>
      </c>
      <c r="V27502" t="s">
        <v>46</v>
      </c>
      <c r="W27502" t="s">
        <v>260</v>
      </c>
      <c r="X27502" t="s">
        <v>402</v>
      </c>
      <c r="Y27502" t="s">
        <v>536</v>
      </c>
      <c r="Z27502" s="1">
        <v>40544</v>
      </c>
    </row>
    <row r="27503" spans="11:26" x14ac:dyDescent="0.3">
      <c r="K27503" t="s">
        <v>143513</v>
      </c>
      <c r="L27503" t="s">
        <v>143518</v>
      </c>
      <c r="M27503" t="s">
        <v>28</v>
      </c>
      <c r="O27503" s="1">
        <v>39814</v>
      </c>
      <c r="Q27503" t="s">
        <v>143519</v>
      </c>
      <c r="R27503" t="s">
        <v>143520</v>
      </c>
      <c r="S27503" t="s">
        <v>143521</v>
      </c>
      <c r="U27503" t="s">
        <v>34</v>
      </c>
      <c r="V27503" t="s">
        <v>206</v>
      </c>
      <c r="W27503" t="s">
        <v>41114</v>
      </c>
      <c r="X27503" t="s">
        <v>41115</v>
      </c>
      <c r="Y27503" t="s">
        <v>41115</v>
      </c>
    </row>
    <row r="27504" spans="11:26" x14ac:dyDescent="0.3">
      <c r="K27504" t="s">
        <v>143522</v>
      </c>
      <c r="L27504" t="s">
        <v>143523</v>
      </c>
      <c r="M27504" t="s">
        <v>28</v>
      </c>
      <c r="N27504" t="s">
        <v>40</v>
      </c>
      <c r="O27504" t="s">
        <v>143524</v>
      </c>
      <c r="P27504">
        <v>2850000</v>
      </c>
      <c r="Q27504" t="s">
        <v>143525</v>
      </c>
      <c r="R27504" t="s">
        <v>143526</v>
      </c>
      <c r="S27504" t="s">
        <v>143527</v>
      </c>
      <c r="T27504" t="s">
        <v>143528</v>
      </c>
      <c r="U27504" t="s">
        <v>34</v>
      </c>
      <c r="Z27504" s="1">
        <v>41647</v>
      </c>
    </row>
    <row r="27505" spans="11:26" x14ac:dyDescent="0.3">
      <c r="K27505" t="s">
        <v>143522</v>
      </c>
      <c r="L27505" t="s">
        <v>143529</v>
      </c>
      <c r="M27505" t="s">
        <v>28</v>
      </c>
      <c r="O27505" s="1">
        <v>37410</v>
      </c>
      <c r="P27505">
        <v>1000000</v>
      </c>
      <c r="Q27505" t="s">
        <v>143530</v>
      </c>
      <c r="R27505" t="s">
        <v>143531</v>
      </c>
      <c r="S27505" t="s">
        <v>143532</v>
      </c>
      <c r="T27505" t="s">
        <v>74</v>
      </c>
      <c r="U27505" t="s">
        <v>34</v>
      </c>
      <c r="V27505" t="s">
        <v>46</v>
      </c>
      <c r="W27505" t="s">
        <v>1846</v>
      </c>
      <c r="X27505" t="s">
        <v>5294</v>
      </c>
      <c r="Y27505" t="s">
        <v>143533</v>
      </c>
    </row>
    <row r="27506" spans="11:26" x14ac:dyDescent="0.3">
      <c r="K27506" t="s">
        <v>143534</v>
      </c>
      <c r="L27506" t="s">
        <v>143535</v>
      </c>
      <c r="M27506" t="s">
        <v>324</v>
      </c>
      <c r="O27506" s="1">
        <v>40914</v>
      </c>
      <c r="P27506">
        <v>50000</v>
      </c>
      <c r="Q27506" t="s">
        <v>143536</v>
      </c>
      <c r="R27506" t="s">
        <v>143537</v>
      </c>
      <c r="S27506" t="s">
        <v>143538</v>
      </c>
      <c r="T27506" t="s">
        <v>143539</v>
      </c>
      <c r="U27506" t="s">
        <v>34</v>
      </c>
      <c r="V27506" t="s">
        <v>270</v>
      </c>
      <c r="W27506" t="s">
        <v>271</v>
      </c>
      <c r="X27506" t="s">
        <v>272</v>
      </c>
      <c r="Y27506" t="s">
        <v>272</v>
      </c>
      <c r="Z27506" t="s">
        <v>22323</v>
      </c>
    </row>
    <row r="27507" spans="11:26" x14ac:dyDescent="0.3">
      <c r="K27507" t="s">
        <v>143540</v>
      </c>
      <c r="L27507" t="s">
        <v>143541</v>
      </c>
      <c r="M27507" t="s">
        <v>91</v>
      </c>
      <c r="O27507" t="s">
        <v>341</v>
      </c>
      <c r="Q27507" t="s">
        <v>143542</v>
      </c>
      <c r="R27507" t="s">
        <v>143543</v>
      </c>
      <c r="S27507" t="s">
        <v>143544</v>
      </c>
      <c r="T27507" t="s">
        <v>519</v>
      </c>
      <c r="U27507" t="s">
        <v>34</v>
      </c>
      <c r="V27507" t="s">
        <v>46</v>
      </c>
      <c r="W27507" t="s">
        <v>260</v>
      </c>
      <c r="X27507" t="s">
        <v>402</v>
      </c>
      <c r="Y27507" t="s">
        <v>536</v>
      </c>
      <c r="Z27507" s="1">
        <v>40909</v>
      </c>
    </row>
    <row r="27508" spans="11:26" x14ac:dyDescent="0.3">
      <c r="K27508" t="s">
        <v>143545</v>
      </c>
      <c r="L27508" t="s">
        <v>143546</v>
      </c>
      <c r="M27508" t="s">
        <v>52</v>
      </c>
      <c r="O27508" t="s">
        <v>41897</v>
      </c>
      <c r="P27508">
        <v>1200000</v>
      </c>
      <c r="Q27508" t="s">
        <v>143547</v>
      </c>
      <c r="R27508" t="s">
        <v>143548</v>
      </c>
      <c r="U27508" t="s">
        <v>34</v>
      </c>
      <c r="V27508" t="s">
        <v>46</v>
      </c>
      <c r="W27508" t="s">
        <v>2384</v>
      </c>
      <c r="X27508" t="s">
        <v>12594</v>
      </c>
      <c r="Y27508" t="s">
        <v>143549</v>
      </c>
      <c r="Z27508" t="s">
        <v>143550</v>
      </c>
    </row>
    <row r="27509" spans="11:26" x14ac:dyDescent="0.3">
      <c r="K27509" t="s">
        <v>143551</v>
      </c>
      <c r="L27509" t="s">
        <v>143552</v>
      </c>
      <c r="M27509" t="s">
        <v>324</v>
      </c>
      <c r="O27509" s="1">
        <v>41645</v>
      </c>
      <c r="P27509">
        <v>817895</v>
      </c>
      <c r="Q27509" t="s">
        <v>143553</v>
      </c>
      <c r="R27509" t="s">
        <v>143554</v>
      </c>
      <c r="T27509" t="s">
        <v>1696</v>
      </c>
      <c r="U27509" t="s">
        <v>34</v>
      </c>
      <c r="V27509" t="s">
        <v>46</v>
      </c>
      <c r="W27509" t="s">
        <v>471</v>
      </c>
      <c r="X27509" t="s">
        <v>1482</v>
      </c>
      <c r="Y27509" t="s">
        <v>143555</v>
      </c>
      <c r="Z27509" s="1">
        <v>40545</v>
      </c>
    </row>
    <row r="27510" spans="11:26" x14ac:dyDescent="0.3">
      <c r="K27510" t="s">
        <v>143556</v>
      </c>
      <c r="L27510" t="s">
        <v>143557</v>
      </c>
      <c r="M27510" t="s">
        <v>256</v>
      </c>
      <c r="O27510" t="s">
        <v>7267</v>
      </c>
      <c r="P27510">
        <v>12900000</v>
      </c>
      <c r="Q27510" t="s">
        <v>143558</v>
      </c>
      <c r="R27510" t="s">
        <v>143559</v>
      </c>
      <c r="S27510" t="s">
        <v>143560</v>
      </c>
      <c r="T27510" t="s">
        <v>8541</v>
      </c>
      <c r="U27510" t="s">
        <v>34</v>
      </c>
      <c r="V27510" t="s">
        <v>46</v>
      </c>
      <c r="W27510" t="s">
        <v>471</v>
      </c>
      <c r="X27510" t="s">
        <v>1760</v>
      </c>
      <c r="Y27510" t="s">
        <v>1760</v>
      </c>
      <c r="Z27510" s="1">
        <v>41640</v>
      </c>
    </row>
    <row r="27511" spans="11:26" x14ac:dyDescent="0.3">
      <c r="K27511" t="s">
        <v>143561</v>
      </c>
      <c r="L27511" t="s">
        <v>143562</v>
      </c>
      <c r="M27511" t="s">
        <v>52</v>
      </c>
      <c r="O27511" s="1">
        <v>40916</v>
      </c>
      <c r="Q27511" t="s">
        <v>143563</v>
      </c>
      <c r="R27511" t="s">
        <v>143564</v>
      </c>
      <c r="S27511" t="s">
        <v>143565</v>
      </c>
      <c r="T27511" t="s">
        <v>143566</v>
      </c>
      <c r="U27511" t="s">
        <v>34</v>
      </c>
      <c r="V27511" t="s">
        <v>11828</v>
      </c>
      <c r="W27511">
        <v>53</v>
      </c>
      <c r="X27511" t="s">
        <v>16703</v>
      </c>
      <c r="Y27511" t="s">
        <v>46297</v>
      </c>
      <c r="Z27511" t="s">
        <v>54945</v>
      </c>
    </row>
    <row r="27512" spans="11:26" x14ac:dyDescent="0.3">
      <c r="K27512" t="s">
        <v>143567</v>
      </c>
      <c r="L27512" t="s">
        <v>143568</v>
      </c>
      <c r="M27512" t="s">
        <v>52</v>
      </c>
      <c r="O27512" s="1">
        <v>41651</v>
      </c>
      <c r="P27512">
        <v>120000</v>
      </c>
      <c r="Q27512" t="s">
        <v>143569</v>
      </c>
      <c r="R27512" t="s">
        <v>143570</v>
      </c>
      <c r="S27512" t="s">
        <v>143571</v>
      </c>
      <c r="T27512" t="s">
        <v>143572</v>
      </c>
      <c r="U27512" t="s">
        <v>34</v>
      </c>
      <c r="V27512" t="s">
        <v>800</v>
      </c>
      <c r="X27512" t="s">
        <v>801</v>
      </c>
      <c r="Y27512" t="s">
        <v>801</v>
      </c>
      <c r="Z27512" s="1">
        <v>40603</v>
      </c>
    </row>
    <row r="27513" spans="11:26" x14ac:dyDescent="0.3">
      <c r="K27513" t="s">
        <v>143567</v>
      </c>
      <c r="L27513" t="s">
        <v>143573</v>
      </c>
      <c r="M27513" t="s">
        <v>91</v>
      </c>
      <c r="O27513" s="1">
        <v>41640</v>
      </c>
      <c r="Q27513" t="s">
        <v>143574</v>
      </c>
      <c r="R27513" t="s">
        <v>143575</v>
      </c>
      <c r="S27513" t="s">
        <v>143576</v>
      </c>
      <c r="T27513" t="s">
        <v>1294</v>
      </c>
      <c r="U27513" t="s">
        <v>34</v>
      </c>
      <c r="V27513" t="s">
        <v>46</v>
      </c>
      <c r="W27513" t="s">
        <v>1369</v>
      </c>
      <c r="X27513" t="s">
        <v>1370</v>
      </c>
      <c r="Y27513" t="s">
        <v>6518</v>
      </c>
      <c r="Z27513" s="1">
        <v>36892</v>
      </c>
    </row>
    <row r="27514" spans="11:26" x14ac:dyDescent="0.3">
      <c r="K27514" t="s">
        <v>143577</v>
      </c>
      <c r="L27514" t="s">
        <v>143578</v>
      </c>
      <c r="M27514" t="s">
        <v>233</v>
      </c>
      <c r="O27514" s="1">
        <v>41370</v>
      </c>
      <c r="P27514">
        <v>18000000</v>
      </c>
      <c r="Q27514" t="s">
        <v>143579</v>
      </c>
      <c r="R27514" t="s">
        <v>143580</v>
      </c>
      <c r="T27514" t="s">
        <v>143581</v>
      </c>
      <c r="U27514" t="s">
        <v>34</v>
      </c>
    </row>
    <row r="27515" spans="11:26" x14ac:dyDescent="0.3">
      <c r="K27515" t="s">
        <v>143582</v>
      </c>
      <c r="L27515" t="s">
        <v>143583</v>
      </c>
      <c r="M27515" t="s">
        <v>28</v>
      </c>
      <c r="O27515" s="1">
        <v>38353</v>
      </c>
      <c r="P27515">
        <v>1000000</v>
      </c>
      <c r="Q27515" t="s">
        <v>143584</v>
      </c>
      <c r="R27515" t="s">
        <v>143585</v>
      </c>
      <c r="S27515" t="s">
        <v>143586</v>
      </c>
      <c r="T27515" t="s">
        <v>143587</v>
      </c>
      <c r="U27515" t="s">
        <v>34</v>
      </c>
      <c r="V27515" t="s">
        <v>46</v>
      </c>
      <c r="W27515" t="s">
        <v>106</v>
      </c>
      <c r="X27515" t="s">
        <v>151</v>
      </c>
      <c r="Y27515" t="s">
        <v>30849</v>
      </c>
      <c r="Z27515" t="s">
        <v>1704</v>
      </c>
    </row>
    <row r="27516" spans="11:26" x14ac:dyDescent="0.3">
      <c r="K27516" t="s">
        <v>143588</v>
      </c>
      <c r="L27516" t="s">
        <v>143589</v>
      </c>
      <c r="M27516" t="s">
        <v>28</v>
      </c>
      <c r="O27516" t="s">
        <v>6193</v>
      </c>
      <c r="P27516">
        <v>990000</v>
      </c>
      <c r="Q27516" t="s">
        <v>143590</v>
      </c>
      <c r="R27516" t="s">
        <v>143591</v>
      </c>
      <c r="S27516" t="s">
        <v>143592</v>
      </c>
      <c r="T27516" t="s">
        <v>45437</v>
      </c>
      <c r="U27516" t="s">
        <v>34</v>
      </c>
      <c r="V27516" t="s">
        <v>46</v>
      </c>
      <c r="W27516" t="s">
        <v>106</v>
      </c>
      <c r="X27516" t="s">
        <v>107</v>
      </c>
      <c r="Y27516" t="s">
        <v>108</v>
      </c>
      <c r="Z27516" s="1">
        <v>39083</v>
      </c>
    </row>
    <row r="27517" spans="11:26" x14ac:dyDescent="0.3">
      <c r="K27517" t="s">
        <v>143588</v>
      </c>
      <c r="L27517" t="s">
        <v>143593</v>
      </c>
      <c r="M27517" t="s">
        <v>28</v>
      </c>
      <c r="O27517" s="1">
        <v>41000</v>
      </c>
      <c r="P27517">
        <v>630030</v>
      </c>
      <c r="Q27517" t="s">
        <v>143594</v>
      </c>
      <c r="R27517" t="s">
        <v>143595</v>
      </c>
      <c r="S27517" t="s">
        <v>143596</v>
      </c>
      <c r="U27517" t="s">
        <v>34</v>
      </c>
      <c r="V27517" t="s">
        <v>46</v>
      </c>
      <c r="W27517" t="s">
        <v>75</v>
      </c>
      <c r="X27517" t="s">
        <v>464</v>
      </c>
      <c r="Y27517" t="s">
        <v>464</v>
      </c>
    </row>
    <row r="27518" spans="11:26" x14ac:dyDescent="0.3">
      <c r="K27518" t="s">
        <v>143597</v>
      </c>
      <c r="L27518" t="s">
        <v>143598</v>
      </c>
      <c r="M27518" t="s">
        <v>28</v>
      </c>
      <c r="N27518" t="s">
        <v>1189</v>
      </c>
      <c r="O27518" s="1">
        <v>39148</v>
      </c>
      <c r="P27518">
        <v>12800000</v>
      </c>
      <c r="Q27518" t="s">
        <v>143599</v>
      </c>
      <c r="R27518" t="s">
        <v>143600</v>
      </c>
      <c r="S27518" t="s">
        <v>143601</v>
      </c>
      <c r="T27518" t="s">
        <v>5804</v>
      </c>
      <c r="U27518" t="s">
        <v>34</v>
      </c>
      <c r="V27518" t="s">
        <v>35</v>
      </c>
      <c r="W27518">
        <v>7</v>
      </c>
      <c r="X27518" t="s">
        <v>1130</v>
      </c>
      <c r="Y27518" t="s">
        <v>1130</v>
      </c>
      <c r="Z27518" s="1">
        <v>41275</v>
      </c>
    </row>
    <row r="27519" spans="11:26" x14ac:dyDescent="0.3">
      <c r="K27519" t="s">
        <v>143602</v>
      </c>
      <c r="L27519" t="s">
        <v>143603</v>
      </c>
      <c r="M27519" t="s">
        <v>52</v>
      </c>
      <c r="O27519" s="1">
        <v>40184</v>
      </c>
      <c r="P27519">
        <v>20000</v>
      </c>
      <c r="Q27519" t="s">
        <v>143604</v>
      </c>
      <c r="R27519" t="s">
        <v>143605</v>
      </c>
      <c r="S27519" t="s">
        <v>143606</v>
      </c>
      <c r="T27519" t="s">
        <v>74</v>
      </c>
      <c r="U27519" t="s">
        <v>1158</v>
      </c>
      <c r="V27519" t="s">
        <v>1174</v>
      </c>
      <c r="W27519">
        <v>2</v>
      </c>
      <c r="X27519" t="s">
        <v>1175</v>
      </c>
      <c r="Y27519" t="s">
        <v>15408</v>
      </c>
      <c r="Z27519" s="1">
        <v>38718</v>
      </c>
    </row>
    <row r="27520" spans="11:26" x14ac:dyDescent="0.3">
      <c r="K27520" t="s">
        <v>143607</v>
      </c>
      <c r="L27520" t="s">
        <v>143608</v>
      </c>
      <c r="M27520" t="s">
        <v>52</v>
      </c>
      <c r="O27520" s="1">
        <v>41708</v>
      </c>
      <c r="Q27520" t="s">
        <v>143609</v>
      </c>
      <c r="R27520" t="s">
        <v>143610</v>
      </c>
      <c r="T27520" t="s">
        <v>143611</v>
      </c>
      <c r="U27520" t="s">
        <v>34</v>
      </c>
      <c r="V27520" t="s">
        <v>46</v>
      </c>
      <c r="W27520" t="s">
        <v>2112</v>
      </c>
      <c r="X27520" t="s">
        <v>54903</v>
      </c>
      <c r="Y27520" t="s">
        <v>403</v>
      </c>
    </row>
    <row r="27521" spans="11:26" x14ac:dyDescent="0.3">
      <c r="K27521" t="s">
        <v>143607</v>
      </c>
      <c r="L27521" t="s">
        <v>143612</v>
      </c>
      <c r="M27521" t="s">
        <v>52</v>
      </c>
      <c r="O27521" t="s">
        <v>40806</v>
      </c>
      <c r="P27521">
        <v>187656</v>
      </c>
      <c r="Q27521" t="s">
        <v>143613</v>
      </c>
      <c r="R27521" t="s">
        <v>143614</v>
      </c>
      <c r="S27521" t="s">
        <v>143615</v>
      </c>
      <c r="T27521" t="s">
        <v>470</v>
      </c>
      <c r="U27521" t="s">
        <v>34</v>
      </c>
      <c r="V27521" t="s">
        <v>46</v>
      </c>
      <c r="W27521" t="s">
        <v>1337</v>
      </c>
      <c r="X27521" t="s">
        <v>28142</v>
      </c>
      <c r="Y27521" t="s">
        <v>94038</v>
      </c>
      <c r="Z27521" s="1">
        <v>41924</v>
      </c>
    </row>
    <row r="27522" spans="11:26" x14ac:dyDescent="0.3">
      <c r="K27522" t="s">
        <v>143607</v>
      </c>
      <c r="L27522" t="s">
        <v>143616</v>
      </c>
      <c r="M27522" t="s">
        <v>52</v>
      </c>
      <c r="O27522" s="1">
        <v>41275</v>
      </c>
      <c r="P27522">
        <v>161671</v>
      </c>
      <c r="Q27522" t="s">
        <v>143617</v>
      </c>
      <c r="R27522" t="s">
        <v>143618</v>
      </c>
      <c r="S27522" t="s">
        <v>143619</v>
      </c>
      <c r="T27522" t="s">
        <v>143620</v>
      </c>
      <c r="U27522" t="s">
        <v>34</v>
      </c>
      <c r="V27522" t="s">
        <v>46</v>
      </c>
      <c r="W27522" t="s">
        <v>133</v>
      </c>
      <c r="X27522" t="s">
        <v>1007</v>
      </c>
      <c r="Y27522" t="s">
        <v>1007</v>
      </c>
      <c r="Z27522" t="s">
        <v>12682</v>
      </c>
    </row>
    <row r="27523" spans="11:26" x14ac:dyDescent="0.3">
      <c r="K27523" t="s">
        <v>143621</v>
      </c>
      <c r="L27523" t="s">
        <v>143622</v>
      </c>
      <c r="M27523" t="s">
        <v>28</v>
      </c>
      <c r="N27523" t="s">
        <v>1189</v>
      </c>
      <c r="O27523" t="s">
        <v>26944</v>
      </c>
      <c r="P27523">
        <v>30108050</v>
      </c>
      <c r="Q27523" t="s">
        <v>143623</v>
      </c>
      <c r="R27523" t="s">
        <v>143624</v>
      </c>
      <c r="S27523" t="s">
        <v>143625</v>
      </c>
      <c r="T27523" t="s">
        <v>45605</v>
      </c>
      <c r="U27523" t="s">
        <v>34</v>
      </c>
      <c r="V27523" t="s">
        <v>6956</v>
      </c>
      <c r="W27523">
        <v>40</v>
      </c>
      <c r="X27523" t="s">
        <v>6957</v>
      </c>
      <c r="Y27523" t="s">
        <v>6957</v>
      </c>
      <c r="Z27523" s="1">
        <v>41275</v>
      </c>
    </row>
    <row r="27524" spans="11:26" x14ac:dyDescent="0.3">
      <c r="K27524" t="s">
        <v>143621</v>
      </c>
      <c r="L27524" t="s">
        <v>143626</v>
      </c>
      <c r="M27524" t="s">
        <v>28</v>
      </c>
      <c r="N27524" t="s">
        <v>1415</v>
      </c>
      <c r="O27524" s="1">
        <v>39179</v>
      </c>
      <c r="P27524">
        <v>27250000</v>
      </c>
      <c r="Q27524" t="s">
        <v>143627</v>
      </c>
      <c r="R27524" t="s">
        <v>143628</v>
      </c>
      <c r="S27524" t="s">
        <v>143629</v>
      </c>
      <c r="T27524" t="s">
        <v>95</v>
      </c>
      <c r="U27524" t="s">
        <v>1158</v>
      </c>
      <c r="V27524" t="s">
        <v>46</v>
      </c>
      <c r="W27524" t="s">
        <v>260</v>
      </c>
      <c r="X27524" t="s">
        <v>402</v>
      </c>
      <c r="Y27524" t="s">
        <v>536</v>
      </c>
      <c r="Z27524" s="1">
        <v>36892</v>
      </c>
    </row>
    <row r="27525" spans="11:26" x14ac:dyDescent="0.3">
      <c r="K27525" t="s">
        <v>143630</v>
      </c>
      <c r="L27525" t="s">
        <v>143631</v>
      </c>
      <c r="M27525" t="s">
        <v>52</v>
      </c>
      <c r="O27525" s="1">
        <v>42250</v>
      </c>
      <c r="Q27525" t="s">
        <v>143632</v>
      </c>
      <c r="R27525" t="s">
        <v>143633</v>
      </c>
      <c r="S27525" t="s">
        <v>143634</v>
      </c>
      <c r="T27525" t="s">
        <v>143635</v>
      </c>
      <c r="U27525" t="s">
        <v>34</v>
      </c>
      <c r="V27525" t="s">
        <v>96</v>
      </c>
      <c r="W27525" t="s">
        <v>336</v>
      </c>
      <c r="X27525" t="s">
        <v>337</v>
      </c>
      <c r="Y27525" t="s">
        <v>337</v>
      </c>
      <c r="Z27525" s="1">
        <v>40919</v>
      </c>
    </row>
    <row r="27526" spans="11:26" x14ac:dyDescent="0.3">
      <c r="K27526" t="s">
        <v>143636</v>
      </c>
      <c r="L27526" t="s">
        <v>143637</v>
      </c>
      <c r="M27526" t="s">
        <v>324</v>
      </c>
      <c r="O27526" s="1">
        <v>40545</v>
      </c>
      <c r="P27526">
        <v>450000</v>
      </c>
      <c r="Q27526" t="s">
        <v>143638</v>
      </c>
      <c r="R27526" t="s">
        <v>143639</v>
      </c>
      <c r="S27526" t="s">
        <v>143640</v>
      </c>
      <c r="T27526" t="s">
        <v>10296</v>
      </c>
      <c r="U27526" t="s">
        <v>34</v>
      </c>
      <c r="V27526" t="s">
        <v>46</v>
      </c>
      <c r="W27526" t="s">
        <v>9996</v>
      </c>
      <c r="X27526" t="s">
        <v>10461</v>
      </c>
      <c r="Y27526" t="s">
        <v>10461</v>
      </c>
      <c r="Z27526" t="s">
        <v>2275</v>
      </c>
    </row>
    <row r="27527" spans="11:26" x14ac:dyDescent="0.3">
      <c r="K27527" t="s">
        <v>143641</v>
      </c>
      <c r="L27527" t="s">
        <v>143642</v>
      </c>
      <c r="M27527" t="s">
        <v>52</v>
      </c>
      <c r="O27527" s="1">
        <v>39822</v>
      </c>
      <c r="Q27527" t="s">
        <v>143643</v>
      </c>
      <c r="R27527" t="s">
        <v>143644</v>
      </c>
      <c r="S27527" t="s">
        <v>143645</v>
      </c>
      <c r="T27527" t="s">
        <v>143646</v>
      </c>
      <c r="U27527" t="s">
        <v>34</v>
      </c>
      <c r="V27527" t="s">
        <v>206</v>
      </c>
      <c r="W27527" t="s">
        <v>8910</v>
      </c>
      <c r="X27527" t="s">
        <v>8911</v>
      </c>
      <c r="Y27527" t="s">
        <v>8911</v>
      </c>
      <c r="Z27527" s="1">
        <v>40914</v>
      </c>
    </row>
    <row r="27528" spans="11:26" x14ac:dyDescent="0.3">
      <c r="K27528" t="s">
        <v>143647</v>
      </c>
      <c r="L27528" t="s">
        <v>143648</v>
      </c>
      <c r="M27528" t="s">
        <v>52</v>
      </c>
      <c r="O27528" s="1">
        <v>41648</v>
      </c>
      <c r="P27528">
        <v>1700000</v>
      </c>
      <c r="Q27528" t="s">
        <v>143649</v>
      </c>
      <c r="R27528" t="s">
        <v>143650</v>
      </c>
      <c r="S27528" t="s">
        <v>143651</v>
      </c>
      <c r="T27528" t="s">
        <v>143652</v>
      </c>
      <c r="U27528" t="s">
        <v>178</v>
      </c>
      <c r="V27528" t="s">
        <v>46</v>
      </c>
      <c r="W27528" t="s">
        <v>142</v>
      </c>
      <c r="X27528" t="s">
        <v>6059</v>
      </c>
      <c r="Y27528" t="s">
        <v>6059</v>
      </c>
      <c r="Z27528" s="1">
        <v>38718</v>
      </c>
    </row>
    <row r="27529" spans="11:26" x14ac:dyDescent="0.3">
      <c r="K27529" t="s">
        <v>143647</v>
      </c>
      <c r="L27529" t="s">
        <v>143653</v>
      </c>
      <c r="M27529" t="s">
        <v>28</v>
      </c>
      <c r="O27529" t="s">
        <v>61270</v>
      </c>
      <c r="P27529">
        <v>100827</v>
      </c>
      <c r="Q27529" t="s">
        <v>143654</v>
      </c>
      <c r="R27529" t="s">
        <v>143655</v>
      </c>
      <c r="S27529" t="s">
        <v>143656</v>
      </c>
      <c r="T27529" t="s">
        <v>143657</v>
      </c>
      <c r="U27529" t="s">
        <v>34</v>
      </c>
      <c r="V27529" t="s">
        <v>559</v>
      </c>
      <c r="W27529">
        <v>11</v>
      </c>
      <c r="X27529" t="s">
        <v>828</v>
      </c>
      <c r="Y27529" t="s">
        <v>828</v>
      </c>
      <c r="Z27529" s="1">
        <v>40919</v>
      </c>
    </row>
    <row r="27530" spans="11:26" x14ac:dyDescent="0.3">
      <c r="K27530" t="s">
        <v>143647</v>
      </c>
      <c r="L27530" t="s">
        <v>143658</v>
      </c>
      <c r="M27530" t="s">
        <v>52</v>
      </c>
      <c r="O27530" s="1">
        <v>42012</v>
      </c>
      <c r="P27530">
        <v>2000000</v>
      </c>
      <c r="Q27530" t="s">
        <v>143659</v>
      </c>
      <c r="R27530" t="s">
        <v>143660</v>
      </c>
      <c r="S27530" t="s">
        <v>143661</v>
      </c>
      <c r="T27530" t="s">
        <v>1294</v>
      </c>
      <c r="U27530" t="s">
        <v>34</v>
      </c>
      <c r="V27530" t="s">
        <v>46</v>
      </c>
      <c r="W27530" t="s">
        <v>260</v>
      </c>
      <c r="X27530" t="s">
        <v>402</v>
      </c>
      <c r="Y27530" t="s">
        <v>23893</v>
      </c>
    </row>
    <row r="27531" spans="11:26" x14ac:dyDescent="0.3">
      <c r="K27531" t="s">
        <v>143662</v>
      </c>
      <c r="L27531" t="s">
        <v>143663</v>
      </c>
      <c r="M27531" t="s">
        <v>28</v>
      </c>
      <c r="O27531" t="s">
        <v>16766</v>
      </c>
      <c r="P27531">
        <v>3999990</v>
      </c>
      <c r="Q27531" t="s">
        <v>143664</v>
      </c>
      <c r="R27531" t="s">
        <v>143665</v>
      </c>
      <c r="S27531" t="s">
        <v>143666</v>
      </c>
      <c r="T27531" t="s">
        <v>74</v>
      </c>
      <c r="U27531" t="s">
        <v>34</v>
      </c>
      <c r="V27531" t="s">
        <v>46</v>
      </c>
      <c r="W27531" t="s">
        <v>106</v>
      </c>
      <c r="X27531" t="s">
        <v>107</v>
      </c>
      <c r="Y27531" t="s">
        <v>1882</v>
      </c>
      <c r="Z27531" t="s">
        <v>80395</v>
      </c>
    </row>
    <row r="27532" spans="11:26" x14ac:dyDescent="0.3">
      <c r="K27532" t="s">
        <v>143667</v>
      </c>
      <c r="L27532" t="s">
        <v>143668</v>
      </c>
      <c r="M27532" t="s">
        <v>28</v>
      </c>
      <c r="N27532" t="s">
        <v>29</v>
      </c>
      <c r="O27532" t="s">
        <v>8584</v>
      </c>
      <c r="P27532">
        <v>4000000</v>
      </c>
      <c r="Q27532" t="s">
        <v>143669</v>
      </c>
      <c r="R27532" t="s">
        <v>143670</v>
      </c>
      <c r="S27532" t="s">
        <v>143671</v>
      </c>
      <c r="T27532" t="s">
        <v>150</v>
      </c>
      <c r="U27532" t="s">
        <v>34</v>
      </c>
      <c r="V27532" t="s">
        <v>206</v>
      </c>
      <c r="W27532" t="s">
        <v>207</v>
      </c>
      <c r="X27532" t="s">
        <v>208</v>
      </c>
      <c r="Y27532" t="s">
        <v>208</v>
      </c>
      <c r="Z27532" s="1">
        <v>40909</v>
      </c>
    </row>
    <row r="27533" spans="11:26" x14ac:dyDescent="0.3">
      <c r="K27533" t="s">
        <v>143667</v>
      </c>
      <c r="L27533" t="s">
        <v>143672</v>
      </c>
      <c r="M27533" t="s">
        <v>28</v>
      </c>
      <c r="N27533" t="s">
        <v>29</v>
      </c>
      <c r="O27533" s="1">
        <v>40306</v>
      </c>
      <c r="P27533">
        <v>29050628</v>
      </c>
      <c r="Q27533" t="s">
        <v>143673</v>
      </c>
      <c r="R27533" t="s">
        <v>143674</v>
      </c>
      <c r="S27533" t="s">
        <v>143675</v>
      </c>
      <c r="T27533" t="s">
        <v>95</v>
      </c>
      <c r="U27533" t="s">
        <v>34</v>
      </c>
      <c r="V27533" t="s">
        <v>46</v>
      </c>
      <c r="W27533" t="s">
        <v>106</v>
      </c>
      <c r="X27533" t="s">
        <v>7705</v>
      </c>
      <c r="Y27533" t="s">
        <v>7705</v>
      </c>
    </row>
    <row r="27534" spans="11:26" x14ac:dyDescent="0.3">
      <c r="K27534" t="s">
        <v>143667</v>
      </c>
      <c r="L27534" t="s">
        <v>143676</v>
      </c>
      <c r="M27534" t="s">
        <v>28</v>
      </c>
      <c r="O27534" s="1">
        <v>40269</v>
      </c>
      <c r="P27534">
        <v>124000000</v>
      </c>
      <c r="Q27534" t="s">
        <v>143677</v>
      </c>
      <c r="R27534" t="s">
        <v>143678</v>
      </c>
      <c r="S27534" t="s">
        <v>143679</v>
      </c>
      <c r="T27534" t="s">
        <v>5932</v>
      </c>
      <c r="U27534" t="s">
        <v>34</v>
      </c>
      <c r="V27534" t="s">
        <v>1816</v>
      </c>
      <c r="W27534">
        <v>15</v>
      </c>
      <c r="X27534" t="s">
        <v>12097</v>
      </c>
      <c r="Y27534" t="s">
        <v>12097</v>
      </c>
    </row>
    <row r="27535" spans="11:26" x14ac:dyDescent="0.3">
      <c r="K27535" t="s">
        <v>143667</v>
      </c>
      <c r="L27535" t="s">
        <v>143680</v>
      </c>
      <c r="M27535" t="s">
        <v>28</v>
      </c>
      <c r="N27535" t="s">
        <v>40</v>
      </c>
      <c r="O27535" t="s">
        <v>67178</v>
      </c>
      <c r="P27535">
        <v>8400000</v>
      </c>
      <c r="Q27535" t="s">
        <v>143681</v>
      </c>
      <c r="R27535" t="s">
        <v>143682</v>
      </c>
      <c r="S27535" t="s">
        <v>143683</v>
      </c>
      <c r="T27535" t="s">
        <v>143684</v>
      </c>
      <c r="U27535" t="s">
        <v>34</v>
      </c>
      <c r="V27535" t="s">
        <v>46</v>
      </c>
      <c r="W27535" t="s">
        <v>106</v>
      </c>
      <c r="X27535" t="s">
        <v>107</v>
      </c>
      <c r="Y27535" t="s">
        <v>2134</v>
      </c>
      <c r="Z27535" s="1">
        <v>39002</v>
      </c>
    </row>
    <row r="27536" spans="11:26" x14ac:dyDescent="0.3">
      <c r="K27536" t="s">
        <v>143667</v>
      </c>
      <c r="L27536" t="s">
        <v>143685</v>
      </c>
      <c r="M27536" t="s">
        <v>28</v>
      </c>
      <c r="N27536" t="s">
        <v>493</v>
      </c>
      <c r="O27536" t="s">
        <v>632</v>
      </c>
      <c r="P27536">
        <v>60000000</v>
      </c>
      <c r="Q27536" t="s">
        <v>143686</v>
      </c>
      <c r="R27536" t="s">
        <v>143687</v>
      </c>
      <c r="S27536" t="s">
        <v>143688</v>
      </c>
      <c r="T27536" t="s">
        <v>143689</v>
      </c>
      <c r="U27536" t="s">
        <v>34</v>
      </c>
      <c r="V27536" t="s">
        <v>1072</v>
      </c>
      <c r="W27536">
        <v>7</v>
      </c>
      <c r="X27536" t="s">
        <v>2562</v>
      </c>
      <c r="Y27536" t="s">
        <v>2562</v>
      </c>
      <c r="Z27536" s="1">
        <v>40909</v>
      </c>
    </row>
    <row r="27537" spans="11:26" x14ac:dyDescent="0.3">
      <c r="K27537" t="s">
        <v>143690</v>
      </c>
      <c r="L27537" t="s">
        <v>143691</v>
      </c>
      <c r="M27537" t="s">
        <v>52</v>
      </c>
      <c r="O27537" s="1">
        <v>40544</v>
      </c>
      <c r="P27537">
        <v>150000</v>
      </c>
      <c r="Q27537" t="s">
        <v>143692</v>
      </c>
      <c r="R27537" t="s">
        <v>143693</v>
      </c>
      <c r="S27537" t="s">
        <v>143694</v>
      </c>
      <c r="T27537" t="s">
        <v>1294</v>
      </c>
      <c r="U27537" t="s">
        <v>34</v>
      </c>
      <c r="V27537" t="s">
        <v>46</v>
      </c>
      <c r="W27537" t="s">
        <v>1369</v>
      </c>
      <c r="X27537" t="s">
        <v>1370</v>
      </c>
      <c r="Y27537" t="s">
        <v>1370</v>
      </c>
      <c r="Z27537" s="1">
        <v>39448</v>
      </c>
    </row>
    <row r="27538" spans="11:26" x14ac:dyDescent="0.3">
      <c r="K27538" t="s">
        <v>143695</v>
      </c>
      <c r="L27538" t="s">
        <v>143696</v>
      </c>
      <c r="M27538" t="s">
        <v>91</v>
      </c>
      <c r="O27538" s="1">
        <v>33980</v>
      </c>
      <c r="Q27538" t="s">
        <v>143697</v>
      </c>
      <c r="R27538" t="s">
        <v>143698</v>
      </c>
      <c r="S27538" t="s">
        <v>143699</v>
      </c>
      <c r="T27538" t="s">
        <v>95</v>
      </c>
      <c r="U27538" t="s">
        <v>34</v>
      </c>
      <c r="V27538" t="s">
        <v>46</v>
      </c>
      <c r="W27538" t="s">
        <v>260</v>
      </c>
      <c r="X27538" t="s">
        <v>402</v>
      </c>
      <c r="Y27538" t="s">
        <v>11245</v>
      </c>
      <c r="Z27538" s="1">
        <v>32509</v>
      </c>
    </row>
    <row r="27539" spans="11:26" x14ac:dyDescent="0.3">
      <c r="K27539" t="s">
        <v>143695</v>
      </c>
      <c r="L27539" t="s">
        <v>143700</v>
      </c>
      <c r="M27539" t="s">
        <v>91</v>
      </c>
      <c r="O27539" s="1">
        <v>34338</v>
      </c>
      <c r="Q27539" t="s">
        <v>143701</v>
      </c>
      <c r="R27539" t="s">
        <v>143702</v>
      </c>
      <c r="S27539" t="s">
        <v>143703</v>
      </c>
      <c r="U27539" t="s">
        <v>345</v>
      </c>
    </row>
    <row r="27540" spans="11:26" x14ac:dyDescent="0.3">
      <c r="K27540" t="s">
        <v>143704</v>
      </c>
      <c r="L27540" t="s">
        <v>143705</v>
      </c>
      <c r="M27540" t="s">
        <v>28</v>
      </c>
      <c r="O27540" t="s">
        <v>20465</v>
      </c>
      <c r="P27540">
        <v>6000000</v>
      </c>
      <c r="Q27540" t="s">
        <v>143706</v>
      </c>
      <c r="R27540" t="s">
        <v>143707</v>
      </c>
      <c r="S27540" t="s">
        <v>143708</v>
      </c>
      <c r="T27540" t="s">
        <v>143709</v>
      </c>
      <c r="U27540" t="s">
        <v>34</v>
      </c>
      <c r="V27540" t="s">
        <v>819</v>
      </c>
      <c r="W27540">
        <v>17</v>
      </c>
      <c r="X27540" t="s">
        <v>9051</v>
      </c>
      <c r="Y27540" t="s">
        <v>143710</v>
      </c>
      <c r="Z27540" s="1">
        <v>40544</v>
      </c>
    </row>
    <row r="27541" spans="11:26" x14ac:dyDescent="0.3">
      <c r="K27541" t="s">
        <v>143704</v>
      </c>
      <c r="L27541" t="s">
        <v>143711</v>
      </c>
      <c r="M27541" t="s">
        <v>28</v>
      </c>
      <c r="O27541" s="1">
        <v>40424</v>
      </c>
      <c r="P27541">
        <v>11884138</v>
      </c>
      <c r="Q27541" t="s">
        <v>143712</v>
      </c>
      <c r="R27541" t="s">
        <v>143713</v>
      </c>
      <c r="S27541" t="s">
        <v>143714</v>
      </c>
      <c r="T27541" t="s">
        <v>143715</v>
      </c>
      <c r="U27541" t="s">
        <v>34</v>
      </c>
      <c r="V27541" t="s">
        <v>46</v>
      </c>
      <c r="W27541" t="s">
        <v>106</v>
      </c>
      <c r="X27541" t="s">
        <v>4428</v>
      </c>
      <c r="Y27541" t="s">
        <v>22876</v>
      </c>
      <c r="Z27541" s="1">
        <v>40179</v>
      </c>
    </row>
    <row r="27542" spans="11:26" x14ac:dyDescent="0.3">
      <c r="K27542" t="s">
        <v>143704</v>
      </c>
      <c r="L27542" t="s">
        <v>143716</v>
      </c>
      <c r="M27542" t="s">
        <v>28</v>
      </c>
      <c r="N27542" t="s">
        <v>29</v>
      </c>
      <c r="O27542" t="s">
        <v>17282</v>
      </c>
      <c r="P27542">
        <v>5000000</v>
      </c>
      <c r="Q27542" t="s">
        <v>143717</v>
      </c>
      <c r="R27542" t="s">
        <v>143718</v>
      </c>
      <c r="S27542" t="s">
        <v>143719</v>
      </c>
      <c r="T27542" t="s">
        <v>143720</v>
      </c>
      <c r="U27542" t="s">
        <v>34</v>
      </c>
      <c r="V27542" t="s">
        <v>46</v>
      </c>
      <c r="W27542" t="s">
        <v>1369</v>
      </c>
      <c r="X27542" t="s">
        <v>1370</v>
      </c>
      <c r="Y27542" t="s">
        <v>1370</v>
      </c>
      <c r="Z27542" s="1">
        <v>40920</v>
      </c>
    </row>
    <row r="27543" spans="11:26" x14ac:dyDescent="0.3">
      <c r="K27543" t="s">
        <v>143704</v>
      </c>
      <c r="L27543" t="s">
        <v>143721</v>
      </c>
      <c r="M27543" t="s">
        <v>256</v>
      </c>
      <c r="O27543" s="1">
        <v>42349</v>
      </c>
      <c r="P27543">
        <v>3000000</v>
      </c>
      <c r="Q27543" t="s">
        <v>143722</v>
      </c>
      <c r="R27543" t="s">
        <v>143723</v>
      </c>
      <c r="S27543" t="s">
        <v>143724</v>
      </c>
      <c r="T27543" t="s">
        <v>143725</v>
      </c>
      <c r="U27543" t="s">
        <v>34</v>
      </c>
      <c r="V27543" t="s">
        <v>96</v>
      </c>
      <c r="W27543" t="s">
        <v>336</v>
      </c>
      <c r="X27543" t="s">
        <v>337</v>
      </c>
      <c r="Y27543" t="s">
        <v>337</v>
      </c>
      <c r="Z27543" s="1">
        <v>40909</v>
      </c>
    </row>
    <row r="27544" spans="11:26" x14ac:dyDescent="0.3">
      <c r="K27544" t="s">
        <v>143704</v>
      </c>
      <c r="L27544" t="s">
        <v>143726</v>
      </c>
      <c r="M27544" t="s">
        <v>28</v>
      </c>
      <c r="N27544" t="s">
        <v>40</v>
      </c>
      <c r="O27544" s="1">
        <v>40279</v>
      </c>
      <c r="P27544">
        <v>7500000</v>
      </c>
      <c r="Q27544" t="s">
        <v>143727</v>
      </c>
      <c r="R27544" t="s">
        <v>143728</v>
      </c>
      <c r="S27544" t="s">
        <v>143729</v>
      </c>
      <c r="T27544" t="s">
        <v>143730</v>
      </c>
      <c r="U27544" t="s">
        <v>34</v>
      </c>
      <c r="V27544" t="s">
        <v>96</v>
      </c>
      <c r="W27544" t="s">
        <v>336</v>
      </c>
      <c r="X27544" t="s">
        <v>337</v>
      </c>
      <c r="Y27544" t="s">
        <v>337</v>
      </c>
      <c r="Z27544" s="1">
        <v>40188</v>
      </c>
    </row>
    <row r="27545" spans="11:26" x14ac:dyDescent="0.3">
      <c r="K27545" t="s">
        <v>143704</v>
      </c>
      <c r="L27545" t="s">
        <v>143731</v>
      </c>
      <c r="M27545" t="s">
        <v>28</v>
      </c>
      <c r="O27545" s="1">
        <v>41580</v>
      </c>
      <c r="P27545">
        <v>500000</v>
      </c>
      <c r="Q27545" t="s">
        <v>143732</v>
      </c>
      <c r="R27545" t="s">
        <v>143733</v>
      </c>
      <c r="S27545" t="s">
        <v>143734</v>
      </c>
      <c r="T27545" t="s">
        <v>143735</v>
      </c>
      <c r="U27545" t="s">
        <v>34</v>
      </c>
      <c r="V27545" t="s">
        <v>368</v>
      </c>
      <c r="W27545">
        <v>7</v>
      </c>
      <c r="X27545" t="s">
        <v>481</v>
      </c>
      <c r="Y27545" t="s">
        <v>143736</v>
      </c>
      <c r="Z27545" s="1">
        <v>41275</v>
      </c>
    </row>
    <row r="27546" spans="11:26" x14ac:dyDescent="0.3">
      <c r="K27546" t="s">
        <v>143737</v>
      </c>
      <c r="L27546" t="s">
        <v>143738</v>
      </c>
      <c r="M27546" t="s">
        <v>190</v>
      </c>
      <c r="O27546" s="1">
        <v>42190</v>
      </c>
      <c r="P27546">
        <v>0</v>
      </c>
      <c r="Q27546" t="s">
        <v>143739</v>
      </c>
      <c r="R27546" t="s">
        <v>143740</v>
      </c>
      <c r="S27546" t="s">
        <v>143741</v>
      </c>
      <c r="T27546" t="s">
        <v>26547</v>
      </c>
      <c r="U27546" t="s">
        <v>34</v>
      </c>
    </row>
    <row r="27547" spans="11:26" x14ac:dyDescent="0.3">
      <c r="K27547" t="s">
        <v>143742</v>
      </c>
      <c r="L27547" t="s">
        <v>143743</v>
      </c>
      <c r="M27547" t="s">
        <v>28</v>
      </c>
      <c r="O27547" t="s">
        <v>18942</v>
      </c>
      <c r="P27547">
        <v>430930</v>
      </c>
      <c r="Q27547" t="s">
        <v>143744</v>
      </c>
      <c r="R27547" t="s">
        <v>143745</v>
      </c>
      <c r="S27547" t="s">
        <v>143746</v>
      </c>
      <c r="T27547" t="s">
        <v>143747</v>
      </c>
      <c r="U27547" t="s">
        <v>34</v>
      </c>
      <c r="V27547" t="s">
        <v>46</v>
      </c>
      <c r="W27547" t="s">
        <v>106</v>
      </c>
      <c r="X27547" t="s">
        <v>107</v>
      </c>
      <c r="Y27547" t="s">
        <v>116</v>
      </c>
    </row>
    <row r="27548" spans="11:26" x14ac:dyDescent="0.3">
      <c r="K27548" t="s">
        <v>143748</v>
      </c>
      <c r="L27548" t="s">
        <v>143749</v>
      </c>
      <c r="M27548" t="s">
        <v>52</v>
      </c>
      <c r="O27548" t="s">
        <v>3104</v>
      </c>
      <c r="P27548">
        <v>122000</v>
      </c>
      <c r="Q27548" t="s">
        <v>143750</v>
      </c>
      <c r="R27548" t="s">
        <v>143751</v>
      </c>
      <c r="S27548" t="s">
        <v>143752</v>
      </c>
      <c r="T27548" t="s">
        <v>216</v>
      </c>
      <c r="U27548" t="s">
        <v>34</v>
      </c>
      <c r="V27548" t="s">
        <v>46</v>
      </c>
      <c r="W27548" t="s">
        <v>75</v>
      </c>
      <c r="X27548" t="s">
        <v>464</v>
      </c>
      <c r="Y27548" t="s">
        <v>464</v>
      </c>
    </row>
    <row r="27549" spans="11:26" x14ac:dyDescent="0.3">
      <c r="K27549" t="s">
        <v>143753</v>
      </c>
      <c r="L27549" t="s">
        <v>143754</v>
      </c>
      <c r="M27549" t="s">
        <v>28</v>
      </c>
      <c r="N27549" t="s">
        <v>40</v>
      </c>
      <c r="O27549" s="1">
        <v>40189</v>
      </c>
      <c r="Q27549" t="s">
        <v>143755</v>
      </c>
      <c r="R27549" t="s">
        <v>143756</v>
      </c>
      <c r="S27549" t="s">
        <v>143757</v>
      </c>
      <c r="T27549" t="s">
        <v>143758</v>
      </c>
      <c r="U27549" t="s">
        <v>34</v>
      </c>
      <c r="V27549" t="s">
        <v>46</v>
      </c>
      <c r="W27549" t="s">
        <v>2384</v>
      </c>
      <c r="X27549" t="s">
        <v>2385</v>
      </c>
      <c r="Y27549" t="s">
        <v>2385</v>
      </c>
      <c r="Z27549" s="1">
        <v>41282</v>
      </c>
    </row>
    <row r="27550" spans="11:26" x14ac:dyDescent="0.3">
      <c r="K27550" t="s">
        <v>143759</v>
      </c>
      <c r="L27550" t="s">
        <v>143760</v>
      </c>
      <c r="M27550" t="s">
        <v>52</v>
      </c>
      <c r="O27550" t="s">
        <v>11657</v>
      </c>
      <c r="P27550">
        <v>200000</v>
      </c>
      <c r="Q27550" t="s">
        <v>143761</v>
      </c>
      <c r="R27550" t="s">
        <v>143762</v>
      </c>
      <c r="U27550" t="s">
        <v>345</v>
      </c>
    </row>
    <row r="27551" spans="11:26" x14ac:dyDescent="0.3">
      <c r="K27551" t="s">
        <v>143763</v>
      </c>
      <c r="L27551" t="s">
        <v>143764</v>
      </c>
      <c r="M27551" t="s">
        <v>28</v>
      </c>
      <c r="N27551" t="s">
        <v>29</v>
      </c>
      <c r="O27551" s="1">
        <v>41275</v>
      </c>
      <c r="P27551">
        <v>15000000</v>
      </c>
      <c r="Q27551" t="s">
        <v>143765</v>
      </c>
      <c r="R27551" t="s">
        <v>143766</v>
      </c>
      <c r="S27551" t="s">
        <v>143767</v>
      </c>
      <c r="T27551" t="s">
        <v>143768</v>
      </c>
      <c r="U27551" t="s">
        <v>178</v>
      </c>
    </row>
    <row r="27552" spans="11:26" x14ac:dyDescent="0.3">
      <c r="K27552" t="s">
        <v>143763</v>
      </c>
      <c r="L27552" t="s">
        <v>143769</v>
      </c>
      <c r="M27552" t="s">
        <v>233</v>
      </c>
      <c r="O27552" s="1">
        <v>42192</v>
      </c>
      <c r="P27552">
        <v>2000000000</v>
      </c>
      <c r="Q27552" t="s">
        <v>143770</v>
      </c>
      <c r="R27552" t="s">
        <v>143771</v>
      </c>
      <c r="S27552" t="s">
        <v>143772</v>
      </c>
      <c r="T27552" t="s">
        <v>74</v>
      </c>
      <c r="U27552" t="s">
        <v>34</v>
      </c>
      <c r="V27552" t="s">
        <v>46</v>
      </c>
      <c r="W27552" t="s">
        <v>195</v>
      </c>
      <c r="X27552" t="s">
        <v>196</v>
      </c>
      <c r="Y27552" t="s">
        <v>27041</v>
      </c>
    </row>
    <row r="27553" spans="11:26" x14ac:dyDescent="0.3">
      <c r="K27553" t="s">
        <v>143763</v>
      </c>
      <c r="L27553" t="s">
        <v>143773</v>
      </c>
      <c r="M27553" t="s">
        <v>28</v>
      </c>
      <c r="N27553" t="s">
        <v>1189</v>
      </c>
      <c r="O27553" s="1">
        <v>41894</v>
      </c>
      <c r="P27553">
        <v>700000000</v>
      </c>
      <c r="Q27553" t="s">
        <v>143774</v>
      </c>
      <c r="R27553" t="s">
        <v>143775</v>
      </c>
      <c r="S27553" t="s">
        <v>143776</v>
      </c>
      <c r="T27553" t="s">
        <v>143777</v>
      </c>
      <c r="U27553" t="s">
        <v>34</v>
      </c>
      <c r="V27553" t="s">
        <v>46</v>
      </c>
      <c r="W27553" t="s">
        <v>106</v>
      </c>
      <c r="X27553" t="s">
        <v>107</v>
      </c>
      <c r="Y27553" t="s">
        <v>1882</v>
      </c>
      <c r="Z27553" t="s">
        <v>8489</v>
      </c>
    </row>
    <row r="27554" spans="11:26" x14ac:dyDescent="0.3">
      <c r="K27554" t="s">
        <v>143763</v>
      </c>
      <c r="L27554" t="s">
        <v>143778</v>
      </c>
      <c r="M27554" t="s">
        <v>28</v>
      </c>
      <c r="O27554" t="s">
        <v>8297</v>
      </c>
      <c r="P27554">
        <v>600000000</v>
      </c>
      <c r="Q27554" t="s">
        <v>143779</v>
      </c>
      <c r="R27554" t="s">
        <v>143780</v>
      </c>
      <c r="T27554" t="s">
        <v>143781</v>
      </c>
      <c r="U27554" t="s">
        <v>34</v>
      </c>
      <c r="V27554" t="s">
        <v>206</v>
      </c>
      <c r="W27554" t="s">
        <v>5236</v>
      </c>
      <c r="X27554" t="s">
        <v>208</v>
      </c>
      <c r="Y27554" t="s">
        <v>6855</v>
      </c>
      <c r="Z27554" s="1">
        <v>36892</v>
      </c>
    </row>
    <row r="27555" spans="11:26" x14ac:dyDescent="0.3">
      <c r="K27555" t="s">
        <v>143763</v>
      </c>
      <c r="L27555" t="s">
        <v>143782</v>
      </c>
      <c r="M27555" t="s">
        <v>28</v>
      </c>
      <c r="N27555" t="s">
        <v>40</v>
      </c>
      <c r="O27555" s="1">
        <v>40917</v>
      </c>
      <c r="P27555">
        <v>3000000</v>
      </c>
      <c r="Q27555" t="s">
        <v>143783</v>
      </c>
      <c r="R27555" t="s">
        <v>143784</v>
      </c>
      <c r="S27555" t="s">
        <v>143785</v>
      </c>
      <c r="T27555" t="s">
        <v>95</v>
      </c>
      <c r="U27555" t="s">
        <v>34</v>
      </c>
      <c r="V27555" t="s">
        <v>46</v>
      </c>
      <c r="W27555" t="s">
        <v>260</v>
      </c>
      <c r="X27555" t="s">
        <v>402</v>
      </c>
      <c r="Y27555" t="s">
        <v>6995</v>
      </c>
      <c r="Z27555" s="1">
        <v>40544</v>
      </c>
    </row>
    <row r="27556" spans="11:26" x14ac:dyDescent="0.3">
      <c r="K27556" t="s">
        <v>143763</v>
      </c>
      <c r="L27556" t="s">
        <v>143786</v>
      </c>
      <c r="M27556" t="s">
        <v>28</v>
      </c>
      <c r="N27556" t="s">
        <v>493</v>
      </c>
      <c r="O27556" s="1">
        <v>41671</v>
      </c>
      <c r="P27556">
        <v>100000000</v>
      </c>
      <c r="Q27556" t="s">
        <v>143787</v>
      </c>
      <c r="R27556" t="s">
        <v>143788</v>
      </c>
      <c r="S27556" t="s">
        <v>143789</v>
      </c>
      <c r="T27556" t="s">
        <v>912</v>
      </c>
      <c r="U27556" t="s">
        <v>345</v>
      </c>
      <c r="V27556" t="s">
        <v>46</v>
      </c>
      <c r="W27556" t="s">
        <v>2104</v>
      </c>
      <c r="X27556" t="s">
        <v>2105</v>
      </c>
      <c r="Y27556" t="s">
        <v>10096</v>
      </c>
      <c r="Z27556" s="1">
        <v>36526</v>
      </c>
    </row>
    <row r="27557" spans="11:26" x14ac:dyDescent="0.3">
      <c r="K27557" t="s">
        <v>143763</v>
      </c>
      <c r="L27557" t="s">
        <v>143790</v>
      </c>
      <c r="M27557" t="s">
        <v>233</v>
      </c>
      <c r="O27557" s="1">
        <v>42194</v>
      </c>
      <c r="P27557">
        <v>1000000000</v>
      </c>
      <c r="Q27557" t="s">
        <v>143791</v>
      </c>
      <c r="R27557" t="s">
        <v>143792</v>
      </c>
      <c r="S27557" t="s">
        <v>143793</v>
      </c>
      <c r="T27557" t="s">
        <v>1080</v>
      </c>
      <c r="U27557" t="s">
        <v>34</v>
      </c>
      <c r="V27557" t="s">
        <v>46</v>
      </c>
      <c r="W27557" t="s">
        <v>106</v>
      </c>
      <c r="X27557" t="s">
        <v>4428</v>
      </c>
      <c r="Y27557" t="s">
        <v>143794</v>
      </c>
    </row>
    <row r="27558" spans="11:26" x14ac:dyDescent="0.3">
      <c r="K27558" t="s">
        <v>143795</v>
      </c>
      <c r="L27558" t="s">
        <v>143796</v>
      </c>
      <c r="M27558" t="s">
        <v>223</v>
      </c>
      <c r="O27558" t="s">
        <v>34443</v>
      </c>
      <c r="P27558">
        <v>518500</v>
      </c>
      <c r="Q27558" t="s">
        <v>143797</v>
      </c>
      <c r="R27558" t="s">
        <v>143798</v>
      </c>
      <c r="S27558" t="s">
        <v>143799</v>
      </c>
      <c r="T27558" t="s">
        <v>74</v>
      </c>
      <c r="U27558" t="s">
        <v>34</v>
      </c>
      <c r="V27558" t="s">
        <v>35</v>
      </c>
      <c r="W27558">
        <v>36</v>
      </c>
      <c r="X27558" t="s">
        <v>9240</v>
      </c>
      <c r="Y27558" t="s">
        <v>143800</v>
      </c>
      <c r="Z27558" s="1">
        <v>39640</v>
      </c>
    </row>
    <row r="27559" spans="11:26" x14ac:dyDescent="0.3">
      <c r="K27559" t="s">
        <v>143795</v>
      </c>
      <c r="L27559" t="s">
        <v>143801</v>
      </c>
      <c r="M27559" t="s">
        <v>52</v>
      </c>
      <c r="O27559" t="s">
        <v>16766</v>
      </c>
      <c r="P27559">
        <v>2000000</v>
      </c>
      <c r="Q27559" t="s">
        <v>143802</v>
      </c>
      <c r="R27559" t="s">
        <v>143803</v>
      </c>
      <c r="S27559" t="s">
        <v>143804</v>
      </c>
      <c r="T27559" t="s">
        <v>143805</v>
      </c>
      <c r="U27559" t="s">
        <v>1158</v>
      </c>
      <c r="V27559" t="s">
        <v>46</v>
      </c>
      <c r="W27559" t="s">
        <v>106</v>
      </c>
      <c r="X27559" t="s">
        <v>107</v>
      </c>
      <c r="Y27559" t="s">
        <v>2394</v>
      </c>
      <c r="Z27559" s="1">
        <v>36161</v>
      </c>
    </row>
    <row r="27560" spans="11:26" x14ac:dyDescent="0.3">
      <c r="K27560" t="s">
        <v>143806</v>
      </c>
      <c r="L27560" t="s">
        <v>143807</v>
      </c>
      <c r="M27560" t="s">
        <v>324</v>
      </c>
      <c r="O27560" s="1">
        <v>39814</v>
      </c>
      <c r="Q27560" t="s">
        <v>143808</v>
      </c>
      <c r="R27560" t="s">
        <v>143809</v>
      </c>
      <c r="S27560" t="s">
        <v>143810</v>
      </c>
      <c r="T27560" t="s">
        <v>105</v>
      </c>
      <c r="U27560" t="s">
        <v>34</v>
      </c>
      <c r="V27560" t="s">
        <v>96</v>
      </c>
      <c r="W27560" t="s">
        <v>336</v>
      </c>
      <c r="X27560" t="s">
        <v>337</v>
      </c>
      <c r="Y27560" t="s">
        <v>337</v>
      </c>
      <c r="Z27560" s="1">
        <v>38353</v>
      </c>
    </row>
    <row r="27561" spans="11:26" x14ac:dyDescent="0.3">
      <c r="K27561" t="s">
        <v>143811</v>
      </c>
      <c r="L27561" t="s">
        <v>143812</v>
      </c>
      <c r="M27561" t="s">
        <v>52</v>
      </c>
      <c r="O27561" s="1">
        <v>41282</v>
      </c>
      <c r="P27561">
        <v>20000</v>
      </c>
      <c r="Q27561" t="s">
        <v>143813</v>
      </c>
      <c r="R27561" t="s">
        <v>143814</v>
      </c>
      <c r="S27561" t="s">
        <v>143815</v>
      </c>
      <c r="T27561" t="s">
        <v>143816</v>
      </c>
      <c r="U27561" t="s">
        <v>178</v>
      </c>
      <c r="V27561" t="s">
        <v>46</v>
      </c>
      <c r="W27561" t="s">
        <v>471</v>
      </c>
      <c r="X27561" t="s">
        <v>1760</v>
      </c>
      <c r="Y27561" t="s">
        <v>1760</v>
      </c>
      <c r="Z27561" t="s">
        <v>143817</v>
      </c>
    </row>
    <row r="27562" spans="11:26" x14ac:dyDescent="0.3">
      <c r="K27562" t="s">
        <v>143818</v>
      </c>
      <c r="L27562" t="s">
        <v>143819</v>
      </c>
      <c r="M27562" t="s">
        <v>28</v>
      </c>
      <c r="O27562" s="1">
        <v>40391</v>
      </c>
      <c r="P27562">
        <v>600000</v>
      </c>
      <c r="Q27562" t="s">
        <v>143820</v>
      </c>
      <c r="R27562" t="s">
        <v>143821</v>
      </c>
      <c r="S27562" t="s">
        <v>143822</v>
      </c>
      <c r="T27562" t="s">
        <v>143823</v>
      </c>
      <c r="U27562" t="s">
        <v>34</v>
      </c>
      <c r="V27562" t="s">
        <v>46</v>
      </c>
      <c r="W27562" t="s">
        <v>471</v>
      </c>
      <c r="X27562" t="s">
        <v>6272</v>
      </c>
      <c r="Y27562" t="s">
        <v>6272</v>
      </c>
      <c r="Z27562" t="s">
        <v>36439</v>
      </c>
    </row>
    <row r="27563" spans="11:26" x14ac:dyDescent="0.3">
      <c r="K27563" t="s">
        <v>143824</v>
      </c>
      <c r="L27563" t="s">
        <v>143825</v>
      </c>
      <c r="M27563" t="s">
        <v>91</v>
      </c>
      <c r="O27563" t="s">
        <v>10758</v>
      </c>
      <c r="Q27563" t="s">
        <v>143826</v>
      </c>
      <c r="R27563" t="s">
        <v>143827</v>
      </c>
      <c r="S27563" t="s">
        <v>143828</v>
      </c>
      <c r="T27563" t="s">
        <v>74</v>
      </c>
      <c r="U27563" t="s">
        <v>34</v>
      </c>
      <c r="V27563" t="s">
        <v>3937</v>
      </c>
      <c r="W27563">
        <v>68</v>
      </c>
      <c r="X27563" t="s">
        <v>37992</v>
      </c>
      <c r="Y27563" t="s">
        <v>37992</v>
      </c>
      <c r="Z27563" t="s">
        <v>138057</v>
      </c>
    </row>
    <row r="27564" spans="11:26" x14ac:dyDescent="0.3">
      <c r="K27564" t="s">
        <v>143829</v>
      </c>
      <c r="L27564" t="s">
        <v>143830</v>
      </c>
      <c r="M27564" t="s">
        <v>52</v>
      </c>
      <c r="O27564" t="s">
        <v>6568</v>
      </c>
      <c r="P27564">
        <v>599887</v>
      </c>
      <c r="Q27564" t="s">
        <v>143831</v>
      </c>
      <c r="R27564" t="s">
        <v>143832</v>
      </c>
      <c r="S27564" t="s">
        <v>143833</v>
      </c>
      <c r="T27564" t="s">
        <v>74</v>
      </c>
      <c r="U27564" t="s">
        <v>345</v>
      </c>
      <c r="V27564" t="s">
        <v>206</v>
      </c>
      <c r="W27564" t="s">
        <v>5577</v>
      </c>
      <c r="X27564" t="s">
        <v>5578</v>
      </c>
      <c r="Y27564" t="s">
        <v>5578</v>
      </c>
      <c r="Z27564" s="1">
        <v>38718</v>
      </c>
    </row>
    <row r="27565" spans="11:26" x14ac:dyDescent="0.3">
      <c r="K27565" t="s">
        <v>143834</v>
      </c>
      <c r="L27565" t="s">
        <v>143835</v>
      </c>
      <c r="M27565" t="s">
        <v>28</v>
      </c>
      <c r="N27565" t="s">
        <v>40</v>
      </c>
      <c r="O27565" s="1">
        <v>39090</v>
      </c>
      <c r="P27565">
        <v>2000000</v>
      </c>
      <c r="Q27565" t="s">
        <v>143836</v>
      </c>
      <c r="R27565" t="s">
        <v>143837</v>
      </c>
      <c r="S27565" t="s">
        <v>143838</v>
      </c>
      <c r="T27565" t="s">
        <v>143839</v>
      </c>
      <c r="U27565" t="s">
        <v>34</v>
      </c>
      <c r="V27565" t="s">
        <v>46</v>
      </c>
      <c r="W27565" t="s">
        <v>106</v>
      </c>
      <c r="X27565" t="s">
        <v>107</v>
      </c>
      <c r="Y27565" t="s">
        <v>6912</v>
      </c>
      <c r="Z27565" s="1">
        <v>32874</v>
      </c>
    </row>
    <row r="27566" spans="11:26" x14ac:dyDescent="0.3">
      <c r="K27566" t="s">
        <v>143840</v>
      </c>
      <c r="L27566" t="s">
        <v>143841</v>
      </c>
      <c r="M27566" t="s">
        <v>324</v>
      </c>
      <c r="O27566" t="s">
        <v>20027</v>
      </c>
      <c r="P27566">
        <v>2000000</v>
      </c>
      <c r="Q27566" t="s">
        <v>143842</v>
      </c>
      <c r="R27566" t="s">
        <v>143843</v>
      </c>
      <c r="S27566" t="s">
        <v>143844</v>
      </c>
      <c r="T27566" t="s">
        <v>143845</v>
      </c>
      <c r="U27566" t="s">
        <v>34</v>
      </c>
      <c r="V27566" t="s">
        <v>206</v>
      </c>
      <c r="W27566" t="s">
        <v>207</v>
      </c>
      <c r="X27566" t="s">
        <v>208</v>
      </c>
      <c r="Y27566" t="s">
        <v>208</v>
      </c>
      <c r="Z27566" s="1">
        <v>41275</v>
      </c>
    </row>
    <row r="27567" spans="11:26" x14ac:dyDescent="0.3">
      <c r="K27567" t="s">
        <v>143840</v>
      </c>
      <c r="L27567" t="s">
        <v>143846</v>
      </c>
      <c r="M27567" t="s">
        <v>28</v>
      </c>
      <c r="O27567" s="1">
        <v>42100</v>
      </c>
      <c r="P27567">
        <v>500000</v>
      </c>
      <c r="Q27567" t="s">
        <v>143847</v>
      </c>
      <c r="R27567" t="s">
        <v>143848</v>
      </c>
      <c r="S27567" t="s">
        <v>143849</v>
      </c>
      <c r="T27567" t="s">
        <v>74</v>
      </c>
      <c r="U27567" t="s">
        <v>34</v>
      </c>
      <c r="V27567" t="s">
        <v>35</v>
      </c>
      <c r="W27567">
        <v>10</v>
      </c>
      <c r="X27567" t="s">
        <v>1130</v>
      </c>
      <c r="Y27567" t="s">
        <v>1131</v>
      </c>
      <c r="Z27567" s="1">
        <v>39177</v>
      </c>
    </row>
    <row r="27568" spans="11:26" x14ac:dyDescent="0.3">
      <c r="K27568" t="s">
        <v>143850</v>
      </c>
      <c r="L27568" t="s">
        <v>143851</v>
      </c>
      <c r="M27568" t="s">
        <v>52</v>
      </c>
      <c r="O27568" t="s">
        <v>10216</v>
      </c>
      <c r="P27568">
        <v>385000</v>
      </c>
      <c r="Q27568" t="s">
        <v>143852</v>
      </c>
      <c r="R27568" t="s">
        <v>143853</v>
      </c>
      <c r="S27568" t="s">
        <v>143854</v>
      </c>
      <c r="T27568" t="s">
        <v>143855</v>
      </c>
      <c r="U27568" t="s">
        <v>34</v>
      </c>
      <c r="V27568" t="s">
        <v>1174</v>
      </c>
      <c r="W27568">
        <v>2</v>
      </c>
      <c r="X27568" t="s">
        <v>1175</v>
      </c>
      <c r="Y27568" t="s">
        <v>34171</v>
      </c>
      <c r="Z27568" s="1">
        <v>36529</v>
      </c>
    </row>
    <row r="27569" spans="11:26" x14ac:dyDescent="0.3">
      <c r="K27569" t="s">
        <v>143850</v>
      </c>
      <c r="L27569" t="s">
        <v>143856</v>
      </c>
      <c r="M27569" t="s">
        <v>52</v>
      </c>
      <c r="O27569" t="s">
        <v>632</v>
      </c>
      <c r="P27569">
        <v>170000</v>
      </c>
      <c r="Q27569" t="s">
        <v>143857</v>
      </c>
      <c r="R27569" t="s">
        <v>143858</v>
      </c>
      <c r="S27569" t="s">
        <v>143859</v>
      </c>
      <c r="T27569" t="s">
        <v>139961</v>
      </c>
      <c r="U27569" t="s">
        <v>178</v>
      </c>
      <c r="V27569" t="s">
        <v>46</v>
      </c>
      <c r="W27569" t="s">
        <v>471</v>
      </c>
      <c r="X27569" t="s">
        <v>1760</v>
      </c>
      <c r="Y27569" t="s">
        <v>1760</v>
      </c>
      <c r="Z27569" s="1">
        <v>35065</v>
      </c>
    </row>
    <row r="27570" spans="11:26" x14ac:dyDescent="0.3">
      <c r="K27570" t="s">
        <v>143860</v>
      </c>
      <c r="L27570" t="s">
        <v>143861</v>
      </c>
      <c r="M27570" t="s">
        <v>28</v>
      </c>
      <c r="O27570" t="s">
        <v>10042</v>
      </c>
      <c r="P27570">
        <v>327822</v>
      </c>
      <c r="Q27570" t="s">
        <v>143862</v>
      </c>
      <c r="R27570" t="s">
        <v>143863</v>
      </c>
      <c r="S27570" t="s">
        <v>143864</v>
      </c>
      <c r="T27570" t="s">
        <v>143865</v>
      </c>
      <c r="U27570" t="s">
        <v>34</v>
      </c>
      <c r="Z27570" s="1">
        <v>41283</v>
      </c>
    </row>
    <row r="27571" spans="11:26" x14ac:dyDescent="0.3">
      <c r="K27571" t="s">
        <v>143860</v>
      </c>
      <c r="L27571" t="s">
        <v>143866</v>
      </c>
      <c r="M27571" t="s">
        <v>28</v>
      </c>
      <c r="O27571" s="1">
        <v>41979</v>
      </c>
      <c r="P27571">
        <v>850000</v>
      </c>
      <c r="Q27571" t="s">
        <v>143867</v>
      </c>
      <c r="R27571" t="s">
        <v>143868</v>
      </c>
      <c r="S27571" t="s">
        <v>143869</v>
      </c>
      <c r="T27571" t="s">
        <v>143870</v>
      </c>
      <c r="U27571" t="s">
        <v>34</v>
      </c>
      <c r="V27571" t="s">
        <v>14882</v>
      </c>
      <c r="W27571">
        <v>25</v>
      </c>
      <c r="X27571" t="s">
        <v>14883</v>
      </c>
      <c r="Y27571" t="s">
        <v>14883</v>
      </c>
      <c r="Z27571" s="1">
        <v>40910</v>
      </c>
    </row>
    <row r="27572" spans="11:26" x14ac:dyDescent="0.3">
      <c r="K27572" t="s">
        <v>143871</v>
      </c>
      <c r="L27572" t="s">
        <v>143872</v>
      </c>
      <c r="M27572" t="s">
        <v>52</v>
      </c>
      <c r="O27572" t="s">
        <v>4966</v>
      </c>
      <c r="P27572">
        <v>678260</v>
      </c>
      <c r="Q27572" t="s">
        <v>143873</v>
      </c>
      <c r="R27572" t="s">
        <v>143874</v>
      </c>
      <c r="S27572" t="s">
        <v>143875</v>
      </c>
      <c r="T27572" t="s">
        <v>143876</v>
      </c>
      <c r="U27572" t="s">
        <v>34</v>
      </c>
      <c r="Z27572" s="1">
        <v>41640</v>
      </c>
    </row>
    <row r="27573" spans="11:26" x14ac:dyDescent="0.3">
      <c r="K27573" t="s">
        <v>143871</v>
      </c>
      <c r="L27573" t="s">
        <v>143877</v>
      </c>
      <c r="M27573" t="s">
        <v>52</v>
      </c>
      <c r="O27573" s="1">
        <v>40818</v>
      </c>
      <c r="P27573">
        <v>680199</v>
      </c>
      <c r="Q27573" t="s">
        <v>143878</v>
      </c>
      <c r="R27573" t="s">
        <v>143879</v>
      </c>
      <c r="S27573" t="s">
        <v>143880</v>
      </c>
      <c r="T27573" t="s">
        <v>74</v>
      </c>
      <c r="U27573" t="s">
        <v>345</v>
      </c>
      <c r="V27573" t="s">
        <v>46</v>
      </c>
      <c r="W27573" t="s">
        <v>106</v>
      </c>
      <c r="X27573" t="s">
        <v>107</v>
      </c>
      <c r="Y27573" t="s">
        <v>116</v>
      </c>
      <c r="Z27573" s="1">
        <v>39814</v>
      </c>
    </row>
    <row r="27574" spans="11:26" x14ac:dyDescent="0.3">
      <c r="K27574" t="s">
        <v>143881</v>
      </c>
      <c r="L27574" t="s">
        <v>143882</v>
      </c>
      <c r="M27574" t="s">
        <v>28</v>
      </c>
      <c r="O27574" s="1">
        <v>39823</v>
      </c>
      <c r="P27574">
        <v>830000</v>
      </c>
      <c r="Q27574" t="s">
        <v>143883</v>
      </c>
      <c r="R27574" t="s">
        <v>143884</v>
      </c>
      <c r="S27574" t="s">
        <v>143885</v>
      </c>
      <c r="T27574" t="s">
        <v>216</v>
      </c>
      <c r="U27574" t="s">
        <v>34</v>
      </c>
      <c r="V27574" t="s">
        <v>568</v>
      </c>
      <c r="W27574">
        <v>7</v>
      </c>
      <c r="X27574" t="s">
        <v>1286</v>
      </c>
      <c r="Y27574" t="s">
        <v>1286</v>
      </c>
    </row>
    <row r="27575" spans="11:26" x14ac:dyDescent="0.3">
      <c r="K27575" t="s">
        <v>143886</v>
      </c>
      <c r="L27575" t="s">
        <v>143887</v>
      </c>
      <c r="M27575" t="s">
        <v>223</v>
      </c>
      <c r="O27575" t="s">
        <v>1576</v>
      </c>
      <c r="P27575">
        <v>117500</v>
      </c>
      <c r="Q27575" t="s">
        <v>143888</v>
      </c>
      <c r="R27575" t="s">
        <v>143889</v>
      </c>
      <c r="S27575" t="s">
        <v>143890</v>
      </c>
      <c r="T27575" t="s">
        <v>143891</v>
      </c>
      <c r="U27575" t="s">
        <v>178</v>
      </c>
      <c r="V27575" t="s">
        <v>46</v>
      </c>
      <c r="W27575" t="s">
        <v>260</v>
      </c>
      <c r="X27575" t="s">
        <v>402</v>
      </c>
      <c r="Y27575" t="s">
        <v>2945</v>
      </c>
      <c r="Z27575" s="1">
        <v>35431</v>
      </c>
    </row>
    <row r="27576" spans="11:26" x14ac:dyDescent="0.3">
      <c r="K27576" t="s">
        <v>143892</v>
      </c>
      <c r="L27576" t="s">
        <v>143893</v>
      </c>
      <c r="M27576" t="s">
        <v>223</v>
      </c>
      <c r="O27576" t="s">
        <v>1735</v>
      </c>
      <c r="P27576">
        <v>5000000</v>
      </c>
      <c r="Q27576" t="s">
        <v>143894</v>
      </c>
      <c r="R27576" t="s">
        <v>143895</v>
      </c>
      <c r="S27576" t="s">
        <v>143896</v>
      </c>
      <c r="T27576" t="s">
        <v>4324</v>
      </c>
      <c r="U27576" t="s">
        <v>34</v>
      </c>
      <c r="V27576" t="s">
        <v>46</v>
      </c>
      <c r="W27576" t="s">
        <v>106</v>
      </c>
      <c r="X27576" t="s">
        <v>107</v>
      </c>
      <c r="Y27576" t="s">
        <v>446</v>
      </c>
      <c r="Z27576" s="1">
        <v>39083</v>
      </c>
    </row>
    <row r="27577" spans="11:26" x14ac:dyDescent="0.3">
      <c r="K27577" t="s">
        <v>143892</v>
      </c>
      <c r="L27577" t="s">
        <v>143897</v>
      </c>
      <c r="M27577" t="s">
        <v>28</v>
      </c>
      <c r="O27577" t="s">
        <v>16766</v>
      </c>
      <c r="P27577">
        <v>4531250</v>
      </c>
      <c r="Q27577" t="s">
        <v>143898</v>
      </c>
      <c r="R27577" t="s">
        <v>143899</v>
      </c>
      <c r="S27577" t="s">
        <v>143900</v>
      </c>
      <c r="T27577" t="s">
        <v>436</v>
      </c>
      <c r="U27577" t="s">
        <v>178</v>
      </c>
      <c r="V27577" t="s">
        <v>46</v>
      </c>
      <c r="W27577" t="s">
        <v>1731</v>
      </c>
      <c r="X27577" t="s">
        <v>1732</v>
      </c>
      <c r="Y27577" t="s">
        <v>143901</v>
      </c>
      <c r="Z27577" s="1">
        <v>36892</v>
      </c>
    </row>
    <row r="27578" spans="11:26" x14ac:dyDescent="0.3">
      <c r="K27578" t="s">
        <v>143892</v>
      </c>
      <c r="L27578" t="s">
        <v>143902</v>
      </c>
      <c r="M27578" t="s">
        <v>28</v>
      </c>
      <c r="O27578" t="s">
        <v>16155</v>
      </c>
      <c r="P27578">
        <v>1803728</v>
      </c>
      <c r="Q27578" t="s">
        <v>143903</v>
      </c>
      <c r="R27578" t="s">
        <v>143904</v>
      </c>
      <c r="S27578" t="s">
        <v>143905</v>
      </c>
      <c r="T27578" t="s">
        <v>74</v>
      </c>
      <c r="U27578" t="s">
        <v>345</v>
      </c>
      <c r="V27578" t="s">
        <v>20069</v>
      </c>
      <c r="W27578">
        <v>35</v>
      </c>
      <c r="X27578" t="s">
        <v>20963</v>
      </c>
      <c r="Y27578" t="s">
        <v>20963</v>
      </c>
      <c r="Z27578" s="1">
        <v>40827</v>
      </c>
    </row>
    <row r="27579" spans="11:26" x14ac:dyDescent="0.3">
      <c r="K27579" t="s">
        <v>143892</v>
      </c>
      <c r="L27579" t="s">
        <v>143906</v>
      </c>
      <c r="M27579" t="s">
        <v>256</v>
      </c>
      <c r="O27579" t="s">
        <v>27188</v>
      </c>
      <c r="P27579">
        <v>2197479</v>
      </c>
      <c r="Q27579" t="s">
        <v>143907</v>
      </c>
      <c r="R27579" t="s">
        <v>143908</v>
      </c>
      <c r="T27579" t="s">
        <v>143909</v>
      </c>
      <c r="U27579" t="s">
        <v>178</v>
      </c>
    </row>
    <row r="27580" spans="11:26" x14ac:dyDescent="0.3">
      <c r="K27580" t="s">
        <v>143892</v>
      </c>
      <c r="L27580" t="s">
        <v>143910</v>
      </c>
      <c r="M27580" t="s">
        <v>28</v>
      </c>
      <c r="O27580" s="1">
        <v>39092</v>
      </c>
      <c r="P27580">
        <v>4500000</v>
      </c>
      <c r="Q27580" t="s">
        <v>143911</v>
      </c>
      <c r="R27580" t="s">
        <v>143912</v>
      </c>
      <c r="S27580" t="s">
        <v>143913</v>
      </c>
      <c r="T27580" t="s">
        <v>143914</v>
      </c>
      <c r="U27580" t="s">
        <v>34</v>
      </c>
      <c r="V27580" t="s">
        <v>46</v>
      </c>
      <c r="W27580" t="s">
        <v>346</v>
      </c>
      <c r="X27580" t="s">
        <v>1432</v>
      </c>
      <c r="Y27580" t="s">
        <v>1581</v>
      </c>
      <c r="Z27580" s="1">
        <v>39448</v>
      </c>
    </row>
    <row r="27581" spans="11:26" x14ac:dyDescent="0.3">
      <c r="K27581" t="s">
        <v>143892</v>
      </c>
      <c r="L27581" t="s">
        <v>143915</v>
      </c>
      <c r="M27581" t="s">
        <v>256</v>
      </c>
      <c r="O27581" t="s">
        <v>16657</v>
      </c>
      <c r="P27581">
        <v>3853990</v>
      </c>
      <c r="Q27581" t="s">
        <v>143916</v>
      </c>
      <c r="R27581" t="s">
        <v>143917</v>
      </c>
      <c r="S27581" t="s">
        <v>143918</v>
      </c>
      <c r="T27581" t="s">
        <v>143919</v>
      </c>
      <c r="U27581" t="s">
        <v>34</v>
      </c>
      <c r="V27581" t="s">
        <v>46</v>
      </c>
      <c r="W27581" t="s">
        <v>167</v>
      </c>
      <c r="X27581" t="s">
        <v>168</v>
      </c>
      <c r="Y27581" t="s">
        <v>169</v>
      </c>
      <c r="Z27581" s="1">
        <v>40552</v>
      </c>
    </row>
    <row r="27582" spans="11:26" x14ac:dyDescent="0.3">
      <c r="K27582" t="s">
        <v>143892</v>
      </c>
      <c r="L27582" t="s">
        <v>143920</v>
      </c>
      <c r="M27582" t="s">
        <v>28</v>
      </c>
      <c r="O27582" t="s">
        <v>12854</v>
      </c>
      <c r="P27582">
        <v>5000000</v>
      </c>
      <c r="Q27582" t="s">
        <v>143921</v>
      </c>
      <c r="R27582" t="s">
        <v>143922</v>
      </c>
      <c r="S27582" t="s">
        <v>143923</v>
      </c>
      <c r="T27582" t="s">
        <v>74</v>
      </c>
      <c r="U27582" t="s">
        <v>34</v>
      </c>
      <c r="V27582" t="s">
        <v>1922</v>
      </c>
      <c r="W27582">
        <v>24</v>
      </c>
      <c r="X27582" t="s">
        <v>2708</v>
      </c>
      <c r="Y27582" t="s">
        <v>18141</v>
      </c>
    </row>
    <row r="27583" spans="11:26" x14ac:dyDescent="0.3">
      <c r="K27583" t="s">
        <v>143892</v>
      </c>
      <c r="L27583" t="s">
        <v>143924</v>
      </c>
      <c r="M27583" t="s">
        <v>28</v>
      </c>
      <c r="O27583" t="s">
        <v>143925</v>
      </c>
      <c r="P27583">
        <v>2100000</v>
      </c>
      <c r="Q27583" t="s">
        <v>143926</v>
      </c>
      <c r="R27583" t="s">
        <v>143927</v>
      </c>
      <c r="S27583" t="s">
        <v>143928</v>
      </c>
      <c r="T27583" t="s">
        <v>143929</v>
      </c>
      <c r="U27583" t="s">
        <v>34</v>
      </c>
      <c r="V27583" t="s">
        <v>3937</v>
      </c>
      <c r="W27583">
        <v>34</v>
      </c>
      <c r="X27583" t="s">
        <v>3938</v>
      </c>
      <c r="Y27583" t="s">
        <v>3938</v>
      </c>
      <c r="Z27583" s="1">
        <v>41641</v>
      </c>
    </row>
    <row r="27584" spans="11:26" x14ac:dyDescent="0.3">
      <c r="K27584" t="s">
        <v>143892</v>
      </c>
      <c r="L27584" t="s">
        <v>143930</v>
      </c>
      <c r="M27584" t="s">
        <v>223</v>
      </c>
      <c r="O27584" t="s">
        <v>6960</v>
      </c>
      <c r="P27584">
        <v>3472000</v>
      </c>
      <c r="Q27584" t="s">
        <v>143931</v>
      </c>
      <c r="R27584" t="s">
        <v>143932</v>
      </c>
      <c r="S27584" t="s">
        <v>143933</v>
      </c>
      <c r="T27584" t="s">
        <v>74</v>
      </c>
      <c r="U27584" t="s">
        <v>34</v>
      </c>
    </row>
    <row r="27585" spans="11:26" x14ac:dyDescent="0.3">
      <c r="K27585" t="s">
        <v>143934</v>
      </c>
      <c r="L27585" t="s">
        <v>143935</v>
      </c>
      <c r="M27585" t="s">
        <v>28</v>
      </c>
      <c r="N27585" t="s">
        <v>493</v>
      </c>
      <c r="O27585" t="s">
        <v>20155</v>
      </c>
      <c r="P27585">
        <v>15000000</v>
      </c>
      <c r="Q27585" t="s">
        <v>143936</v>
      </c>
      <c r="R27585" t="s">
        <v>143937</v>
      </c>
      <c r="S27585" t="s">
        <v>143938</v>
      </c>
      <c r="T27585" t="s">
        <v>74</v>
      </c>
      <c r="U27585" t="s">
        <v>345</v>
      </c>
      <c r="V27585" t="s">
        <v>46</v>
      </c>
      <c r="W27585" t="s">
        <v>2265</v>
      </c>
      <c r="X27585" t="s">
        <v>2266</v>
      </c>
      <c r="Y27585" t="s">
        <v>2266</v>
      </c>
      <c r="Z27585" s="1">
        <v>36161</v>
      </c>
    </row>
    <row r="27586" spans="11:26" x14ac:dyDescent="0.3">
      <c r="K27586" t="s">
        <v>143934</v>
      </c>
      <c r="L27586" t="s">
        <v>143939</v>
      </c>
      <c r="M27586" t="s">
        <v>28</v>
      </c>
      <c r="N27586" t="s">
        <v>29</v>
      </c>
      <c r="O27586" t="s">
        <v>64519</v>
      </c>
      <c r="P27586">
        <v>4500000</v>
      </c>
      <c r="Q27586" t="s">
        <v>143940</v>
      </c>
      <c r="R27586" t="s">
        <v>143941</v>
      </c>
      <c r="S27586" t="s">
        <v>143942</v>
      </c>
      <c r="T27586" t="s">
        <v>143943</v>
      </c>
      <c r="U27586" t="s">
        <v>34</v>
      </c>
      <c r="V27586" t="s">
        <v>7687</v>
      </c>
      <c r="W27586">
        <v>4</v>
      </c>
      <c r="X27586" t="s">
        <v>76456</v>
      </c>
      <c r="Y27586" t="s">
        <v>76456</v>
      </c>
      <c r="Z27586" s="1">
        <v>41278</v>
      </c>
    </row>
    <row r="27587" spans="11:26" x14ac:dyDescent="0.3">
      <c r="K27587" t="s">
        <v>143934</v>
      </c>
      <c r="L27587" t="s">
        <v>143944</v>
      </c>
      <c r="M27587" t="s">
        <v>28</v>
      </c>
      <c r="N27587" t="s">
        <v>40</v>
      </c>
      <c r="O27587" t="s">
        <v>64519</v>
      </c>
      <c r="P27587">
        <v>2000000</v>
      </c>
      <c r="Q27587" t="s">
        <v>143945</v>
      </c>
      <c r="R27587" t="s">
        <v>143946</v>
      </c>
      <c r="S27587" t="s">
        <v>143947</v>
      </c>
      <c r="T27587" t="s">
        <v>436</v>
      </c>
      <c r="U27587" t="s">
        <v>34</v>
      </c>
      <c r="V27587" t="s">
        <v>46</v>
      </c>
      <c r="W27587" t="s">
        <v>167</v>
      </c>
      <c r="X27587" t="s">
        <v>168</v>
      </c>
      <c r="Y27587" t="s">
        <v>169</v>
      </c>
      <c r="Z27587" t="s">
        <v>86107</v>
      </c>
    </row>
    <row r="27588" spans="11:26" x14ac:dyDescent="0.3">
      <c r="K27588" t="s">
        <v>143948</v>
      </c>
      <c r="L27588" t="s">
        <v>143949</v>
      </c>
      <c r="M27588" t="s">
        <v>52</v>
      </c>
      <c r="O27588" s="1">
        <v>40032</v>
      </c>
      <c r="P27588">
        <v>1408983</v>
      </c>
      <c r="Q27588" t="s">
        <v>143950</v>
      </c>
      <c r="R27588" t="s">
        <v>143951</v>
      </c>
      <c r="S27588" t="s">
        <v>143952</v>
      </c>
      <c r="T27588" t="s">
        <v>143953</v>
      </c>
      <c r="U27588" t="s">
        <v>34</v>
      </c>
      <c r="V27588" t="s">
        <v>46</v>
      </c>
      <c r="W27588" t="s">
        <v>75</v>
      </c>
      <c r="X27588" t="s">
        <v>464</v>
      </c>
      <c r="Y27588" t="s">
        <v>464</v>
      </c>
      <c r="Z27588" s="1">
        <v>39450</v>
      </c>
    </row>
    <row r="27589" spans="11:26" x14ac:dyDescent="0.3">
      <c r="K27589" t="s">
        <v>143948</v>
      </c>
      <c r="L27589" t="s">
        <v>143954</v>
      </c>
      <c r="M27589" t="s">
        <v>28</v>
      </c>
      <c r="N27589" t="s">
        <v>40</v>
      </c>
      <c r="O27589" t="s">
        <v>7725</v>
      </c>
      <c r="P27589">
        <v>3000000</v>
      </c>
      <c r="Q27589" t="s">
        <v>143955</v>
      </c>
      <c r="R27589" t="s">
        <v>143956</v>
      </c>
      <c r="S27589" t="s">
        <v>143957</v>
      </c>
      <c r="T27589" t="s">
        <v>143958</v>
      </c>
      <c r="U27589" t="s">
        <v>34</v>
      </c>
      <c r="V27589" t="s">
        <v>46</v>
      </c>
      <c r="W27589" t="s">
        <v>75</v>
      </c>
      <c r="X27589" t="s">
        <v>464</v>
      </c>
      <c r="Y27589" t="s">
        <v>464</v>
      </c>
      <c r="Z27589" s="1">
        <v>34700</v>
      </c>
    </row>
    <row r="27590" spans="11:26" x14ac:dyDescent="0.3">
      <c r="K27590" t="s">
        <v>143948</v>
      </c>
      <c r="L27590" t="s">
        <v>143959</v>
      </c>
      <c r="M27590" t="s">
        <v>28</v>
      </c>
      <c r="N27590" t="s">
        <v>29</v>
      </c>
      <c r="O27590" s="1">
        <v>40155</v>
      </c>
      <c r="P27590">
        <v>1350000</v>
      </c>
      <c r="Q27590" t="s">
        <v>143960</v>
      </c>
      <c r="R27590" t="s">
        <v>143961</v>
      </c>
      <c r="S27590" t="s">
        <v>143962</v>
      </c>
      <c r="T27590" t="s">
        <v>74</v>
      </c>
      <c r="U27590" t="s">
        <v>34</v>
      </c>
      <c r="V27590" t="s">
        <v>46</v>
      </c>
      <c r="W27590" t="s">
        <v>1846</v>
      </c>
      <c r="X27590" t="s">
        <v>1847</v>
      </c>
      <c r="Y27590" t="s">
        <v>1989</v>
      </c>
      <c r="Z27590" s="1">
        <v>40179</v>
      </c>
    </row>
    <row r="27591" spans="11:26" x14ac:dyDescent="0.3">
      <c r="K27591" t="s">
        <v>143948</v>
      </c>
      <c r="L27591" t="s">
        <v>143963</v>
      </c>
      <c r="M27591" t="s">
        <v>28</v>
      </c>
      <c r="N27591" t="s">
        <v>29</v>
      </c>
      <c r="O27591" s="1">
        <v>42190</v>
      </c>
      <c r="P27591">
        <v>9000000</v>
      </c>
      <c r="Q27591" t="s">
        <v>143964</v>
      </c>
      <c r="R27591" t="s">
        <v>143965</v>
      </c>
      <c r="S27591" t="s">
        <v>143966</v>
      </c>
      <c r="T27591" t="s">
        <v>143967</v>
      </c>
      <c r="U27591" t="s">
        <v>34</v>
      </c>
      <c r="V27591" t="s">
        <v>125</v>
      </c>
      <c r="W27591">
        <v>12</v>
      </c>
      <c r="X27591" t="s">
        <v>126</v>
      </c>
      <c r="Y27591" t="s">
        <v>126</v>
      </c>
    </row>
    <row r="27592" spans="11:26" x14ac:dyDescent="0.3">
      <c r="K27592" t="s">
        <v>143948</v>
      </c>
      <c r="L27592" t="s">
        <v>143968</v>
      </c>
      <c r="M27592" t="s">
        <v>28</v>
      </c>
      <c r="N27592" t="s">
        <v>493</v>
      </c>
      <c r="O27592" t="s">
        <v>12733</v>
      </c>
      <c r="P27592">
        <v>1245000</v>
      </c>
      <c r="Q27592" t="s">
        <v>143969</v>
      </c>
      <c r="R27592" t="s">
        <v>143970</v>
      </c>
      <c r="S27592" t="s">
        <v>143971</v>
      </c>
      <c r="T27592" t="s">
        <v>74</v>
      </c>
      <c r="U27592" t="s">
        <v>34</v>
      </c>
      <c r="V27592" t="s">
        <v>206</v>
      </c>
      <c r="W27592" t="s">
        <v>2959</v>
      </c>
      <c r="X27592" t="s">
        <v>208</v>
      </c>
      <c r="Y27592" t="s">
        <v>86450</v>
      </c>
    </row>
    <row r="27593" spans="11:26" x14ac:dyDescent="0.3">
      <c r="K27593" t="s">
        <v>143948</v>
      </c>
      <c r="L27593" t="s">
        <v>143972</v>
      </c>
      <c r="M27593" t="s">
        <v>28</v>
      </c>
      <c r="N27593" t="s">
        <v>1189</v>
      </c>
      <c r="O27593" s="1">
        <v>41395</v>
      </c>
      <c r="P27593">
        <v>1255000</v>
      </c>
      <c r="Q27593" t="s">
        <v>143973</v>
      </c>
      <c r="R27593" t="s">
        <v>143974</v>
      </c>
      <c r="S27593" t="s">
        <v>143975</v>
      </c>
      <c r="T27593" t="s">
        <v>95</v>
      </c>
      <c r="U27593" t="s">
        <v>34</v>
      </c>
      <c r="V27593" t="s">
        <v>46</v>
      </c>
      <c r="W27593" t="s">
        <v>260</v>
      </c>
      <c r="X27593" t="s">
        <v>402</v>
      </c>
      <c r="Y27593" t="s">
        <v>402</v>
      </c>
    </row>
    <row r="27594" spans="11:26" x14ac:dyDescent="0.3">
      <c r="K27594" t="s">
        <v>143976</v>
      </c>
      <c r="L27594" t="s">
        <v>143977</v>
      </c>
      <c r="M27594" t="s">
        <v>28</v>
      </c>
      <c r="N27594" t="s">
        <v>40</v>
      </c>
      <c r="O27594" t="s">
        <v>88532</v>
      </c>
      <c r="P27594">
        <v>2240000</v>
      </c>
      <c r="Q27594" t="s">
        <v>143978</v>
      </c>
      <c r="R27594" t="s">
        <v>143979</v>
      </c>
      <c r="S27594" t="s">
        <v>143980</v>
      </c>
      <c r="T27594" t="s">
        <v>143981</v>
      </c>
      <c r="U27594" t="s">
        <v>345</v>
      </c>
      <c r="V27594" t="s">
        <v>46</v>
      </c>
      <c r="W27594" t="s">
        <v>167</v>
      </c>
      <c r="X27594" t="s">
        <v>168</v>
      </c>
      <c r="Y27594" t="s">
        <v>169</v>
      </c>
      <c r="Z27594" s="1">
        <v>37994</v>
      </c>
    </row>
    <row r="27595" spans="11:26" x14ac:dyDescent="0.3">
      <c r="K27595" t="s">
        <v>143976</v>
      </c>
      <c r="L27595" t="s">
        <v>143982</v>
      </c>
      <c r="M27595" t="s">
        <v>28</v>
      </c>
      <c r="N27595" t="s">
        <v>29</v>
      </c>
      <c r="O27595" t="s">
        <v>92087</v>
      </c>
      <c r="P27595">
        <v>5500000</v>
      </c>
      <c r="Q27595" t="s">
        <v>143983</v>
      </c>
      <c r="R27595" t="s">
        <v>143984</v>
      </c>
      <c r="S27595" t="s">
        <v>143985</v>
      </c>
      <c r="T27595" t="s">
        <v>4038</v>
      </c>
      <c r="U27595" t="s">
        <v>34</v>
      </c>
      <c r="V27595" t="s">
        <v>568</v>
      </c>
      <c r="W27595">
        <v>9</v>
      </c>
      <c r="X27595" t="s">
        <v>1286</v>
      </c>
      <c r="Y27595" t="s">
        <v>143986</v>
      </c>
      <c r="Z27595" s="1">
        <v>31413</v>
      </c>
    </row>
    <row r="27596" spans="11:26" x14ac:dyDescent="0.3">
      <c r="K27596" t="s">
        <v>143976</v>
      </c>
      <c r="L27596" t="s">
        <v>143987</v>
      </c>
      <c r="M27596" t="s">
        <v>28</v>
      </c>
      <c r="N27596" t="s">
        <v>493</v>
      </c>
      <c r="O27596" t="s">
        <v>13528</v>
      </c>
      <c r="P27596">
        <v>8043749</v>
      </c>
      <c r="Q27596" t="s">
        <v>143988</v>
      </c>
      <c r="R27596" t="s">
        <v>143989</v>
      </c>
      <c r="S27596" t="s">
        <v>143990</v>
      </c>
      <c r="T27596" t="s">
        <v>436</v>
      </c>
      <c r="U27596" t="s">
        <v>178</v>
      </c>
      <c r="V27596" t="s">
        <v>46</v>
      </c>
      <c r="W27596" t="s">
        <v>75</v>
      </c>
      <c r="X27596" t="s">
        <v>464</v>
      </c>
      <c r="Y27596" t="s">
        <v>15864</v>
      </c>
      <c r="Z27596" s="1">
        <v>34700</v>
      </c>
    </row>
    <row r="27597" spans="11:26" x14ac:dyDescent="0.3">
      <c r="K27597" t="s">
        <v>143976</v>
      </c>
      <c r="L27597" t="s">
        <v>143991</v>
      </c>
      <c r="M27597" t="s">
        <v>256</v>
      </c>
      <c r="O27597" t="s">
        <v>37500</v>
      </c>
      <c r="P27597">
        <v>750000</v>
      </c>
      <c r="Q27597" t="s">
        <v>143992</v>
      </c>
      <c r="R27597" t="s">
        <v>143993</v>
      </c>
      <c r="S27597" t="s">
        <v>143994</v>
      </c>
      <c r="T27597" t="s">
        <v>4038</v>
      </c>
      <c r="U27597" t="s">
        <v>34</v>
      </c>
      <c r="V27597" t="s">
        <v>46</v>
      </c>
      <c r="W27597" t="s">
        <v>75</v>
      </c>
      <c r="X27597" t="s">
        <v>464</v>
      </c>
      <c r="Y27597" t="s">
        <v>143995</v>
      </c>
      <c r="Z27597" t="s">
        <v>111520</v>
      </c>
    </row>
    <row r="27598" spans="11:26" x14ac:dyDescent="0.3">
      <c r="K27598" t="s">
        <v>143976</v>
      </c>
      <c r="L27598" t="s">
        <v>143996</v>
      </c>
      <c r="M27598" t="s">
        <v>28</v>
      </c>
      <c r="O27598" t="s">
        <v>26171</v>
      </c>
      <c r="P27598">
        <v>2000000</v>
      </c>
      <c r="Q27598" t="s">
        <v>143997</v>
      </c>
      <c r="R27598" t="s">
        <v>143998</v>
      </c>
      <c r="S27598" t="s">
        <v>143999</v>
      </c>
      <c r="T27598" t="s">
        <v>144000</v>
      </c>
      <c r="U27598" t="s">
        <v>34</v>
      </c>
      <c r="V27598" t="s">
        <v>46</v>
      </c>
      <c r="W27598" t="s">
        <v>620</v>
      </c>
      <c r="X27598" t="s">
        <v>621</v>
      </c>
      <c r="Y27598" t="s">
        <v>621</v>
      </c>
      <c r="Z27598" s="1">
        <v>38353</v>
      </c>
    </row>
    <row r="27599" spans="11:26" x14ac:dyDescent="0.3">
      <c r="K27599" t="s">
        <v>144001</v>
      </c>
      <c r="L27599" t="s">
        <v>144002</v>
      </c>
      <c r="M27599" t="s">
        <v>28</v>
      </c>
      <c r="N27599" t="s">
        <v>40</v>
      </c>
      <c r="O27599" s="1">
        <v>41821</v>
      </c>
      <c r="P27599">
        <v>2500000</v>
      </c>
      <c r="Q27599" t="s">
        <v>144003</v>
      </c>
      <c r="R27599" t="s">
        <v>144004</v>
      </c>
      <c r="S27599" t="s">
        <v>144005</v>
      </c>
      <c r="T27599" t="s">
        <v>144006</v>
      </c>
      <c r="U27599" t="s">
        <v>34</v>
      </c>
      <c r="V27599" t="s">
        <v>46</v>
      </c>
      <c r="W27599" t="s">
        <v>260</v>
      </c>
      <c r="X27599" t="s">
        <v>402</v>
      </c>
      <c r="Y27599" t="s">
        <v>402</v>
      </c>
      <c r="Z27599" s="1">
        <v>40856</v>
      </c>
    </row>
    <row r="27600" spans="11:26" x14ac:dyDescent="0.3">
      <c r="K27600" t="s">
        <v>144007</v>
      </c>
      <c r="L27600" t="s">
        <v>144008</v>
      </c>
      <c r="M27600" t="s">
        <v>28</v>
      </c>
      <c r="O27600" s="1">
        <v>38720</v>
      </c>
      <c r="P27600">
        <v>386406</v>
      </c>
      <c r="Q27600" t="s">
        <v>144009</v>
      </c>
      <c r="R27600" t="s">
        <v>144010</v>
      </c>
      <c r="S27600" t="s">
        <v>144011</v>
      </c>
      <c r="T27600" t="s">
        <v>74</v>
      </c>
      <c r="U27600" t="s">
        <v>34</v>
      </c>
      <c r="V27600" t="s">
        <v>46</v>
      </c>
      <c r="W27600" t="s">
        <v>47</v>
      </c>
      <c r="X27600" t="s">
        <v>12433</v>
      </c>
      <c r="Y27600" t="s">
        <v>4770</v>
      </c>
      <c r="Z27600" s="1">
        <v>39083</v>
      </c>
    </row>
    <row r="27601" spans="11:26" x14ac:dyDescent="0.3">
      <c r="K27601" t="s">
        <v>144012</v>
      </c>
      <c r="L27601" t="s">
        <v>144013</v>
      </c>
      <c r="M27601" t="s">
        <v>28</v>
      </c>
      <c r="O27601" s="1">
        <v>42067</v>
      </c>
      <c r="P27601">
        <v>1800000</v>
      </c>
      <c r="Q27601" t="s">
        <v>144014</v>
      </c>
      <c r="R27601" t="s">
        <v>144015</v>
      </c>
      <c r="S27601" t="s">
        <v>144016</v>
      </c>
      <c r="T27601" t="s">
        <v>1208</v>
      </c>
      <c r="U27601" t="s">
        <v>178</v>
      </c>
      <c r="V27601" t="s">
        <v>46</v>
      </c>
      <c r="W27601" t="s">
        <v>75</v>
      </c>
      <c r="X27601" t="s">
        <v>464</v>
      </c>
      <c r="Y27601" t="s">
        <v>464</v>
      </c>
    </row>
    <row r="27602" spans="11:26" x14ac:dyDescent="0.3">
      <c r="K27602" t="s">
        <v>144017</v>
      </c>
      <c r="L27602" t="s">
        <v>144018</v>
      </c>
      <c r="M27602" t="s">
        <v>28</v>
      </c>
      <c r="O27602" t="s">
        <v>20039</v>
      </c>
      <c r="P27602">
        <v>1132416</v>
      </c>
      <c r="Q27602" t="s">
        <v>144019</v>
      </c>
      <c r="R27602" t="s">
        <v>144020</v>
      </c>
      <c r="S27602" t="s">
        <v>144021</v>
      </c>
      <c r="T27602" t="s">
        <v>115</v>
      </c>
      <c r="U27602" t="s">
        <v>34</v>
      </c>
    </row>
    <row r="27603" spans="11:26" x14ac:dyDescent="0.3">
      <c r="K27603" t="s">
        <v>144022</v>
      </c>
      <c r="L27603" t="s">
        <v>144023</v>
      </c>
      <c r="M27603" t="s">
        <v>28</v>
      </c>
      <c r="N27603" t="s">
        <v>40</v>
      </c>
      <c r="O27603" s="1">
        <v>38362</v>
      </c>
      <c r="P27603">
        <v>2800000</v>
      </c>
      <c r="Q27603" t="s">
        <v>144024</v>
      </c>
      <c r="R27603" t="s">
        <v>144025</v>
      </c>
      <c r="S27603" t="s">
        <v>144026</v>
      </c>
      <c r="U27603" t="s">
        <v>345</v>
      </c>
      <c r="Z27603" s="1">
        <v>29953</v>
      </c>
    </row>
    <row r="27604" spans="11:26" x14ac:dyDescent="0.3">
      <c r="K27604" t="s">
        <v>144022</v>
      </c>
      <c r="L27604" t="s">
        <v>144027</v>
      </c>
      <c r="M27604" t="s">
        <v>28</v>
      </c>
      <c r="N27604" t="s">
        <v>493</v>
      </c>
      <c r="O27604" t="s">
        <v>29889</v>
      </c>
      <c r="P27604">
        <v>28700000</v>
      </c>
      <c r="Q27604" t="s">
        <v>144028</v>
      </c>
      <c r="R27604" t="s">
        <v>144029</v>
      </c>
      <c r="S27604" t="s">
        <v>144030</v>
      </c>
      <c r="T27604" t="s">
        <v>74</v>
      </c>
      <c r="U27604" t="s">
        <v>34</v>
      </c>
      <c r="V27604" t="s">
        <v>46</v>
      </c>
      <c r="W27604" t="s">
        <v>142</v>
      </c>
      <c r="X27604" t="s">
        <v>17785</v>
      </c>
      <c r="Y27604" t="s">
        <v>69998</v>
      </c>
      <c r="Z27604" s="1">
        <v>34335</v>
      </c>
    </row>
    <row r="27605" spans="11:26" x14ac:dyDescent="0.3">
      <c r="K27605" t="s">
        <v>144022</v>
      </c>
      <c r="L27605" t="s">
        <v>144031</v>
      </c>
      <c r="M27605" t="s">
        <v>28</v>
      </c>
      <c r="N27605" t="s">
        <v>40</v>
      </c>
      <c r="O27605" t="s">
        <v>406</v>
      </c>
      <c r="P27605">
        <v>4000000</v>
      </c>
      <c r="Q27605" t="s">
        <v>144032</v>
      </c>
      <c r="R27605" t="s">
        <v>5804</v>
      </c>
      <c r="U27605" t="s">
        <v>345</v>
      </c>
    </row>
    <row r="27606" spans="11:26" x14ac:dyDescent="0.3">
      <c r="K27606" t="s">
        <v>144022</v>
      </c>
      <c r="L27606" t="s">
        <v>144033</v>
      </c>
      <c r="M27606" t="s">
        <v>28</v>
      </c>
      <c r="N27606" t="s">
        <v>1189</v>
      </c>
      <c r="O27606" s="1">
        <v>40884</v>
      </c>
      <c r="P27606">
        <v>5000000</v>
      </c>
      <c r="Q27606" t="s">
        <v>144034</v>
      </c>
      <c r="R27606" t="s">
        <v>144035</v>
      </c>
      <c r="T27606" t="s">
        <v>4324</v>
      </c>
      <c r="U27606" t="s">
        <v>178</v>
      </c>
      <c r="V27606" t="s">
        <v>46</v>
      </c>
      <c r="W27606" t="s">
        <v>106</v>
      </c>
      <c r="X27606" t="s">
        <v>107</v>
      </c>
      <c r="Y27606" t="s">
        <v>6761</v>
      </c>
      <c r="Z27606" s="1">
        <v>36161</v>
      </c>
    </row>
    <row r="27607" spans="11:26" x14ac:dyDescent="0.3">
      <c r="K27607" t="s">
        <v>144022</v>
      </c>
      <c r="L27607" t="s">
        <v>144036</v>
      </c>
      <c r="M27607" t="s">
        <v>28</v>
      </c>
      <c r="N27607" t="s">
        <v>29</v>
      </c>
      <c r="O27607" s="1">
        <v>38729</v>
      </c>
      <c r="P27607">
        <v>8500000</v>
      </c>
      <c r="Q27607" t="s">
        <v>144037</v>
      </c>
      <c r="R27607" t="s">
        <v>144038</v>
      </c>
      <c r="S27607" t="s">
        <v>144039</v>
      </c>
      <c r="T27607" t="s">
        <v>95</v>
      </c>
      <c r="U27607" t="s">
        <v>34</v>
      </c>
      <c r="V27607" t="s">
        <v>46</v>
      </c>
      <c r="W27607" t="s">
        <v>106</v>
      </c>
      <c r="X27607" t="s">
        <v>19877</v>
      </c>
      <c r="Y27607" t="s">
        <v>144040</v>
      </c>
      <c r="Z27607" s="1">
        <v>41275</v>
      </c>
    </row>
    <row r="27608" spans="11:26" x14ac:dyDescent="0.3">
      <c r="K27608" t="s">
        <v>144041</v>
      </c>
      <c r="L27608" t="s">
        <v>144042</v>
      </c>
      <c r="M27608" t="s">
        <v>190</v>
      </c>
      <c r="O27608" t="s">
        <v>35369</v>
      </c>
      <c r="P27608">
        <v>500000</v>
      </c>
      <c r="Q27608" t="s">
        <v>144043</v>
      </c>
      <c r="R27608" t="s">
        <v>144044</v>
      </c>
      <c r="S27608" t="s">
        <v>144045</v>
      </c>
      <c r="T27608" t="s">
        <v>144046</v>
      </c>
      <c r="U27608" t="s">
        <v>34</v>
      </c>
      <c r="Z27608" s="1">
        <v>39093</v>
      </c>
    </row>
    <row r="27609" spans="11:26" x14ac:dyDescent="0.3">
      <c r="K27609" t="s">
        <v>144047</v>
      </c>
      <c r="L27609" t="s">
        <v>144048</v>
      </c>
      <c r="M27609" t="s">
        <v>52</v>
      </c>
      <c r="O27609" t="s">
        <v>66154</v>
      </c>
      <c r="P27609">
        <v>30000</v>
      </c>
      <c r="Q27609" t="s">
        <v>144049</v>
      </c>
      <c r="R27609" t="s">
        <v>144050</v>
      </c>
      <c r="S27609" t="s">
        <v>144051</v>
      </c>
      <c r="T27609" t="s">
        <v>95</v>
      </c>
      <c r="U27609" t="s">
        <v>34</v>
      </c>
      <c r="V27609" t="s">
        <v>46</v>
      </c>
      <c r="W27609" t="s">
        <v>142</v>
      </c>
      <c r="X27609" t="s">
        <v>6059</v>
      </c>
      <c r="Y27609" t="s">
        <v>4704</v>
      </c>
      <c r="Z27609" s="1">
        <v>39083</v>
      </c>
    </row>
    <row r="27610" spans="11:26" x14ac:dyDescent="0.3">
      <c r="K27610" t="s">
        <v>144047</v>
      </c>
      <c r="L27610" t="s">
        <v>144052</v>
      </c>
      <c r="M27610" t="s">
        <v>52</v>
      </c>
      <c r="O27610" t="s">
        <v>10063</v>
      </c>
      <c r="P27610">
        <v>200000</v>
      </c>
      <c r="Q27610" t="s">
        <v>144053</v>
      </c>
      <c r="R27610" t="s">
        <v>144054</v>
      </c>
      <c r="S27610" t="s">
        <v>144055</v>
      </c>
      <c r="T27610" t="s">
        <v>144056</v>
      </c>
      <c r="U27610" t="s">
        <v>34</v>
      </c>
      <c r="V27610" t="s">
        <v>46</v>
      </c>
      <c r="W27610" t="s">
        <v>106</v>
      </c>
      <c r="X27610" t="s">
        <v>107</v>
      </c>
      <c r="Y27610" t="s">
        <v>1882</v>
      </c>
      <c r="Z27610" s="1">
        <v>40888</v>
      </c>
    </row>
    <row r="27611" spans="11:26" x14ac:dyDescent="0.3">
      <c r="K27611" t="s">
        <v>144057</v>
      </c>
      <c r="L27611" t="s">
        <v>144058</v>
      </c>
      <c r="M27611" t="s">
        <v>28</v>
      </c>
      <c r="O27611" t="s">
        <v>4683</v>
      </c>
      <c r="P27611">
        <v>247500</v>
      </c>
      <c r="Q27611" t="s">
        <v>144059</v>
      </c>
      <c r="R27611" t="s">
        <v>144060</v>
      </c>
      <c r="S27611" t="s">
        <v>144061</v>
      </c>
      <c r="T27611" t="s">
        <v>4324</v>
      </c>
      <c r="U27611" t="s">
        <v>34</v>
      </c>
      <c r="V27611" t="s">
        <v>46</v>
      </c>
      <c r="W27611" t="s">
        <v>195</v>
      </c>
      <c r="X27611" t="s">
        <v>196</v>
      </c>
      <c r="Y27611" t="s">
        <v>4509</v>
      </c>
    </row>
    <row r="27612" spans="11:26" x14ac:dyDescent="0.3">
      <c r="K27612" t="s">
        <v>144057</v>
      </c>
      <c r="L27612" t="s">
        <v>144062</v>
      </c>
      <c r="M27612" t="s">
        <v>28</v>
      </c>
      <c r="O27612" t="s">
        <v>25147</v>
      </c>
      <c r="P27612">
        <v>1050500</v>
      </c>
      <c r="Q27612" t="s">
        <v>144063</v>
      </c>
      <c r="R27612" t="s">
        <v>144064</v>
      </c>
      <c r="S27612" t="s">
        <v>144065</v>
      </c>
      <c r="T27612" t="s">
        <v>436</v>
      </c>
      <c r="U27612" t="s">
        <v>34</v>
      </c>
      <c r="V27612" t="s">
        <v>206</v>
      </c>
      <c r="W27612" t="s">
        <v>207</v>
      </c>
      <c r="X27612" t="s">
        <v>208</v>
      </c>
      <c r="Y27612" t="s">
        <v>208</v>
      </c>
      <c r="Z27612" s="1">
        <v>36161</v>
      </c>
    </row>
    <row r="27613" spans="11:26" x14ac:dyDescent="0.3">
      <c r="K27613" t="s">
        <v>144066</v>
      </c>
      <c r="L27613" t="s">
        <v>144067</v>
      </c>
      <c r="M27613" t="s">
        <v>28</v>
      </c>
      <c r="O27613" t="s">
        <v>21301</v>
      </c>
      <c r="P27613">
        <v>650000</v>
      </c>
      <c r="Q27613" t="s">
        <v>144068</v>
      </c>
      <c r="R27613" t="s">
        <v>144069</v>
      </c>
      <c r="S27613" t="s">
        <v>144070</v>
      </c>
      <c r="T27613" t="s">
        <v>115</v>
      </c>
      <c r="U27613" t="s">
        <v>34</v>
      </c>
      <c r="V27613" t="s">
        <v>1090</v>
      </c>
      <c r="W27613">
        <v>4</v>
      </c>
      <c r="X27613" t="s">
        <v>140205</v>
      </c>
      <c r="Y27613" t="s">
        <v>140205</v>
      </c>
    </row>
    <row r="27614" spans="11:26" x14ac:dyDescent="0.3">
      <c r="K27614" t="s">
        <v>144066</v>
      </c>
      <c r="L27614" t="s">
        <v>144071</v>
      </c>
      <c r="M27614" t="s">
        <v>28</v>
      </c>
      <c r="O27614" t="s">
        <v>54264</v>
      </c>
      <c r="P27614">
        <v>10500000</v>
      </c>
      <c r="Q27614" t="s">
        <v>144072</v>
      </c>
      <c r="R27614" t="s">
        <v>144073</v>
      </c>
      <c r="S27614" t="s">
        <v>144074</v>
      </c>
      <c r="T27614" t="s">
        <v>7745</v>
      </c>
      <c r="U27614" t="s">
        <v>1158</v>
      </c>
      <c r="V27614" t="s">
        <v>669</v>
      </c>
      <c r="W27614">
        <v>40</v>
      </c>
      <c r="X27614" t="s">
        <v>1673</v>
      </c>
      <c r="Y27614" t="s">
        <v>1673</v>
      </c>
      <c r="Z27614" s="1">
        <v>35804</v>
      </c>
    </row>
    <row r="27615" spans="11:26" x14ac:dyDescent="0.3">
      <c r="K27615" t="s">
        <v>144075</v>
      </c>
      <c r="L27615" t="s">
        <v>144076</v>
      </c>
      <c r="M27615" t="s">
        <v>28</v>
      </c>
      <c r="O27615" s="1">
        <v>41682</v>
      </c>
      <c r="P27615">
        <v>250000</v>
      </c>
      <c r="Q27615" t="s">
        <v>144077</v>
      </c>
      <c r="R27615" t="s">
        <v>144078</v>
      </c>
      <c r="T27615" t="s">
        <v>74</v>
      </c>
      <c r="U27615" t="s">
        <v>34</v>
      </c>
      <c r="V27615" t="s">
        <v>46</v>
      </c>
      <c r="W27615" t="s">
        <v>106</v>
      </c>
      <c r="X27615" t="s">
        <v>107</v>
      </c>
      <c r="Y27615" t="s">
        <v>2134</v>
      </c>
      <c r="Z27615" s="1">
        <v>35796</v>
      </c>
    </row>
    <row r="27616" spans="11:26" x14ac:dyDescent="0.3">
      <c r="K27616" t="s">
        <v>144079</v>
      </c>
      <c r="L27616" t="s">
        <v>144080</v>
      </c>
      <c r="M27616" t="s">
        <v>233</v>
      </c>
      <c r="O27616" t="s">
        <v>86920</v>
      </c>
      <c r="P27616">
        <v>77431466</v>
      </c>
      <c r="Q27616" t="s">
        <v>144081</v>
      </c>
      <c r="R27616" t="s">
        <v>144082</v>
      </c>
      <c r="S27616" t="s">
        <v>144083</v>
      </c>
      <c r="T27616" t="s">
        <v>74</v>
      </c>
      <c r="U27616" t="s">
        <v>34</v>
      </c>
      <c r="V27616" t="s">
        <v>65</v>
      </c>
      <c r="W27616">
        <v>25</v>
      </c>
      <c r="X27616" t="s">
        <v>2593</v>
      </c>
      <c r="Y27616" t="s">
        <v>144084</v>
      </c>
      <c r="Z27616" s="1">
        <v>36161</v>
      </c>
    </row>
    <row r="27617" spans="11:26" x14ac:dyDescent="0.3">
      <c r="K27617" t="s">
        <v>144085</v>
      </c>
      <c r="L27617" t="s">
        <v>144086</v>
      </c>
      <c r="M27617" t="s">
        <v>28</v>
      </c>
      <c r="N27617" t="s">
        <v>40</v>
      </c>
      <c r="O27617" t="s">
        <v>57781</v>
      </c>
      <c r="P27617">
        <v>2290000</v>
      </c>
      <c r="Q27617" t="s">
        <v>144087</v>
      </c>
      <c r="R27617" t="s">
        <v>144088</v>
      </c>
      <c r="S27617" t="s">
        <v>144089</v>
      </c>
      <c r="T27617" t="s">
        <v>144090</v>
      </c>
      <c r="U27617" t="s">
        <v>34</v>
      </c>
      <c r="V27617" t="s">
        <v>528</v>
      </c>
      <c r="W27617">
        <v>9</v>
      </c>
      <c r="X27617" t="s">
        <v>529</v>
      </c>
      <c r="Y27617" t="s">
        <v>529</v>
      </c>
      <c r="Z27617" t="s">
        <v>15391</v>
      </c>
    </row>
    <row r="27618" spans="11:26" x14ac:dyDescent="0.3">
      <c r="K27618" t="s">
        <v>144091</v>
      </c>
      <c r="L27618" t="s">
        <v>144092</v>
      </c>
      <c r="M27618" t="s">
        <v>91</v>
      </c>
      <c r="O27618" t="s">
        <v>1890</v>
      </c>
      <c r="Q27618" t="s">
        <v>144093</v>
      </c>
      <c r="R27618" t="s">
        <v>144094</v>
      </c>
      <c r="S27618" t="s">
        <v>144095</v>
      </c>
      <c r="T27618" t="s">
        <v>144096</v>
      </c>
      <c r="U27618" t="s">
        <v>34</v>
      </c>
      <c r="V27618" t="s">
        <v>800</v>
      </c>
      <c r="X27618" t="s">
        <v>801</v>
      </c>
      <c r="Y27618" t="s">
        <v>801</v>
      </c>
      <c r="Z27618" s="1">
        <v>40918</v>
      </c>
    </row>
    <row r="27619" spans="11:26" x14ac:dyDescent="0.3">
      <c r="K27619" t="s">
        <v>144097</v>
      </c>
      <c r="L27619" t="s">
        <v>144098</v>
      </c>
      <c r="M27619" t="s">
        <v>324</v>
      </c>
      <c r="O27619" t="s">
        <v>15352</v>
      </c>
      <c r="P27619">
        <v>220000</v>
      </c>
      <c r="Q27619" t="s">
        <v>144099</v>
      </c>
      <c r="R27619" t="s">
        <v>144100</v>
      </c>
      <c r="S27619" t="s">
        <v>144101</v>
      </c>
      <c r="T27619" t="s">
        <v>4038</v>
      </c>
      <c r="U27619" t="s">
        <v>178</v>
      </c>
      <c r="V27619" t="s">
        <v>46</v>
      </c>
      <c r="W27619" t="s">
        <v>2169</v>
      </c>
      <c r="X27619" t="s">
        <v>2170</v>
      </c>
      <c r="Y27619" t="s">
        <v>133663</v>
      </c>
      <c r="Z27619" s="1">
        <v>31778</v>
      </c>
    </row>
    <row r="27620" spans="11:26" x14ac:dyDescent="0.3">
      <c r="K27620" t="s">
        <v>144102</v>
      </c>
      <c r="L27620" t="s">
        <v>144103</v>
      </c>
      <c r="M27620" t="s">
        <v>52</v>
      </c>
      <c r="O27620" s="1">
        <v>41641</v>
      </c>
      <c r="Q27620" t="s">
        <v>144104</v>
      </c>
      <c r="R27620" t="s">
        <v>144105</v>
      </c>
      <c r="S27620" t="s">
        <v>144106</v>
      </c>
      <c r="T27620" t="s">
        <v>144107</v>
      </c>
      <c r="U27620" t="s">
        <v>34</v>
      </c>
      <c r="V27620" t="s">
        <v>46</v>
      </c>
      <c r="W27620" t="s">
        <v>9493</v>
      </c>
      <c r="X27620" t="s">
        <v>9494</v>
      </c>
      <c r="Y27620" t="s">
        <v>144108</v>
      </c>
    </row>
    <row r="27621" spans="11:26" x14ac:dyDescent="0.3">
      <c r="K27621" t="s">
        <v>144109</v>
      </c>
      <c r="L27621" t="s">
        <v>144110</v>
      </c>
      <c r="M27621" t="s">
        <v>28</v>
      </c>
      <c r="O27621" t="s">
        <v>36274</v>
      </c>
      <c r="P27621">
        <v>866151</v>
      </c>
      <c r="Q27621" t="s">
        <v>144111</v>
      </c>
      <c r="R27621" t="s">
        <v>144112</v>
      </c>
      <c r="S27621" t="s">
        <v>144113</v>
      </c>
      <c r="T27621" t="s">
        <v>144114</v>
      </c>
      <c r="U27621" t="s">
        <v>178</v>
      </c>
      <c r="Z27621" s="1">
        <v>35065</v>
      </c>
    </row>
    <row r="27622" spans="11:26" x14ac:dyDescent="0.3">
      <c r="K27622" t="s">
        <v>144109</v>
      </c>
      <c r="L27622" t="s">
        <v>144115</v>
      </c>
      <c r="M27622" t="s">
        <v>28</v>
      </c>
      <c r="O27622" s="1">
        <v>40274</v>
      </c>
      <c r="P27622">
        <v>942500</v>
      </c>
      <c r="Q27622" t="s">
        <v>144116</v>
      </c>
      <c r="R27622" t="s">
        <v>144117</v>
      </c>
      <c r="S27622" t="s">
        <v>144118</v>
      </c>
      <c r="T27622" t="s">
        <v>1329</v>
      </c>
      <c r="U27622" t="s">
        <v>34</v>
      </c>
      <c r="V27622" t="s">
        <v>46</v>
      </c>
      <c r="W27622" t="s">
        <v>106</v>
      </c>
      <c r="X27622" t="s">
        <v>107</v>
      </c>
      <c r="Y27622" t="s">
        <v>1681</v>
      </c>
    </row>
    <row r="27623" spans="11:26" x14ac:dyDescent="0.3">
      <c r="K27623" t="s">
        <v>144109</v>
      </c>
      <c r="L27623" t="s">
        <v>144119</v>
      </c>
      <c r="M27623" t="s">
        <v>256</v>
      </c>
      <c r="O27623" t="s">
        <v>12188</v>
      </c>
      <c r="P27623">
        <v>1850000</v>
      </c>
      <c r="Q27623" t="s">
        <v>144120</v>
      </c>
      <c r="R27623" t="s">
        <v>144121</v>
      </c>
      <c r="S27623" t="s">
        <v>144122</v>
      </c>
      <c r="T27623" t="s">
        <v>8866</v>
      </c>
      <c r="U27623" t="s">
        <v>34</v>
      </c>
      <c r="V27623" t="s">
        <v>5813</v>
      </c>
      <c r="W27623">
        <v>5</v>
      </c>
      <c r="X27623" t="s">
        <v>13731</v>
      </c>
      <c r="Y27623" t="s">
        <v>13732</v>
      </c>
      <c r="Z27623" s="1">
        <v>36901</v>
      </c>
    </row>
    <row r="27624" spans="11:26" x14ac:dyDescent="0.3">
      <c r="K27624" t="s">
        <v>144123</v>
      </c>
      <c r="L27624" t="s">
        <v>144124</v>
      </c>
      <c r="M27624" t="s">
        <v>28</v>
      </c>
      <c r="N27624" t="s">
        <v>40</v>
      </c>
      <c r="O27624" s="1">
        <v>37988</v>
      </c>
      <c r="P27624">
        <v>500000</v>
      </c>
      <c r="Q27624" t="s">
        <v>144125</v>
      </c>
      <c r="R27624" t="s">
        <v>144126</v>
      </c>
      <c r="S27624" t="s">
        <v>144127</v>
      </c>
      <c r="T27624" t="s">
        <v>144128</v>
      </c>
      <c r="U27624" t="s">
        <v>34</v>
      </c>
      <c r="V27624" t="s">
        <v>1939</v>
      </c>
      <c r="W27624">
        <v>2</v>
      </c>
      <c r="X27624" t="s">
        <v>2997</v>
      </c>
      <c r="Y27624" t="s">
        <v>2998</v>
      </c>
      <c r="Z27624" s="1">
        <v>41192</v>
      </c>
    </row>
    <row r="27625" spans="11:26" x14ac:dyDescent="0.3">
      <c r="K27625" t="s">
        <v>144123</v>
      </c>
      <c r="L27625" t="s">
        <v>144129</v>
      </c>
      <c r="M27625" t="s">
        <v>28</v>
      </c>
      <c r="N27625" t="s">
        <v>29</v>
      </c>
      <c r="O27625" s="1">
        <v>38718</v>
      </c>
      <c r="P27625">
        <v>5000000</v>
      </c>
      <c r="Q27625" t="s">
        <v>144130</v>
      </c>
      <c r="R27625" t="s">
        <v>144131</v>
      </c>
      <c r="S27625" t="s">
        <v>144132</v>
      </c>
      <c r="T27625" t="s">
        <v>1294</v>
      </c>
      <c r="U27625" t="s">
        <v>34</v>
      </c>
      <c r="V27625" t="s">
        <v>598</v>
      </c>
      <c r="W27625">
        <v>26</v>
      </c>
      <c r="X27625" t="s">
        <v>599</v>
      </c>
      <c r="Y27625" t="s">
        <v>599</v>
      </c>
    </row>
    <row r="27626" spans="11:26" x14ac:dyDescent="0.3">
      <c r="K27626" t="s">
        <v>144133</v>
      </c>
      <c r="L27626" t="s">
        <v>144134</v>
      </c>
      <c r="M27626" t="s">
        <v>52</v>
      </c>
      <c r="O27626" s="1">
        <v>41275</v>
      </c>
      <c r="P27626">
        <v>482786</v>
      </c>
      <c r="Q27626" t="s">
        <v>144135</v>
      </c>
      <c r="R27626" t="s">
        <v>144136</v>
      </c>
      <c r="S27626" t="s">
        <v>144137</v>
      </c>
      <c r="T27626" t="s">
        <v>1249</v>
      </c>
      <c r="U27626" t="s">
        <v>34</v>
      </c>
      <c r="V27626" t="s">
        <v>46</v>
      </c>
      <c r="W27626" t="s">
        <v>346</v>
      </c>
      <c r="X27626" t="s">
        <v>1432</v>
      </c>
      <c r="Y27626" t="s">
        <v>14789</v>
      </c>
    </row>
    <row r="27627" spans="11:26" x14ac:dyDescent="0.3">
      <c r="K27627" t="s">
        <v>144138</v>
      </c>
      <c r="L27627" t="s">
        <v>144139</v>
      </c>
      <c r="M27627" t="s">
        <v>28</v>
      </c>
      <c r="O27627" s="1">
        <v>41214</v>
      </c>
      <c r="P27627">
        <v>450000</v>
      </c>
      <c r="Q27627" t="s">
        <v>144140</v>
      </c>
      <c r="R27627" t="s">
        <v>144141</v>
      </c>
      <c r="S27627" t="s">
        <v>144142</v>
      </c>
      <c r="T27627" t="s">
        <v>2126</v>
      </c>
      <c r="U27627" t="s">
        <v>178</v>
      </c>
      <c r="V27627" t="s">
        <v>46</v>
      </c>
      <c r="W27627" t="s">
        <v>260</v>
      </c>
      <c r="X27627" t="s">
        <v>402</v>
      </c>
      <c r="Y27627" t="s">
        <v>545</v>
      </c>
      <c r="Z27627" s="1">
        <v>35796</v>
      </c>
    </row>
    <row r="27628" spans="11:26" x14ac:dyDescent="0.3">
      <c r="K27628" t="s">
        <v>144143</v>
      </c>
      <c r="L27628" t="s">
        <v>144144</v>
      </c>
      <c r="M27628" t="s">
        <v>28</v>
      </c>
      <c r="N27628" t="s">
        <v>40</v>
      </c>
      <c r="O27628" s="1">
        <v>36895</v>
      </c>
      <c r="P27628">
        <v>362660</v>
      </c>
      <c r="Q27628" t="s">
        <v>144145</v>
      </c>
      <c r="R27628" t="s">
        <v>144146</v>
      </c>
      <c r="S27628" t="s">
        <v>144147</v>
      </c>
      <c r="T27628" t="s">
        <v>144148</v>
      </c>
      <c r="U27628" t="s">
        <v>34</v>
      </c>
      <c r="V27628" t="s">
        <v>46</v>
      </c>
      <c r="W27628" t="s">
        <v>106</v>
      </c>
      <c r="X27628" t="s">
        <v>151</v>
      </c>
      <c r="Y27628" t="s">
        <v>2179</v>
      </c>
      <c r="Z27628" s="1">
        <v>41640</v>
      </c>
    </row>
    <row r="27629" spans="11:26" x14ac:dyDescent="0.3">
      <c r="K27629" t="s">
        <v>144149</v>
      </c>
      <c r="L27629" t="s">
        <v>144150</v>
      </c>
      <c r="M27629" t="s">
        <v>233</v>
      </c>
      <c r="O27629" t="s">
        <v>2697</v>
      </c>
      <c r="P27629">
        <v>4000000</v>
      </c>
      <c r="Q27629" t="s">
        <v>144151</v>
      </c>
      <c r="R27629" t="s">
        <v>144152</v>
      </c>
      <c r="T27629" t="s">
        <v>216</v>
      </c>
      <c r="U27629" t="s">
        <v>34</v>
      </c>
      <c r="Z27629" s="1">
        <v>36530</v>
      </c>
    </row>
    <row r="27630" spans="11:26" x14ac:dyDescent="0.3">
      <c r="K27630" t="s">
        <v>144149</v>
      </c>
      <c r="L27630" t="s">
        <v>144153</v>
      </c>
      <c r="M27630" t="s">
        <v>256</v>
      </c>
      <c r="O27630" s="1">
        <v>41313</v>
      </c>
      <c r="P27630">
        <v>2000000</v>
      </c>
      <c r="Q27630" t="s">
        <v>144154</v>
      </c>
      <c r="R27630" t="s">
        <v>144155</v>
      </c>
      <c r="S27630" t="s">
        <v>144156</v>
      </c>
      <c r="T27630" t="s">
        <v>74</v>
      </c>
      <c r="U27630" t="s">
        <v>1158</v>
      </c>
      <c r="V27630" t="s">
        <v>35</v>
      </c>
      <c r="W27630">
        <v>16</v>
      </c>
      <c r="X27630" t="s">
        <v>36</v>
      </c>
      <c r="Y27630" t="s">
        <v>36</v>
      </c>
      <c r="Z27630" s="1">
        <v>34335</v>
      </c>
    </row>
    <row r="27631" spans="11:26" x14ac:dyDescent="0.3">
      <c r="K27631" t="s">
        <v>144149</v>
      </c>
      <c r="L27631" t="s">
        <v>144157</v>
      </c>
      <c r="M27631" t="s">
        <v>256</v>
      </c>
      <c r="O27631" s="1">
        <v>41764</v>
      </c>
      <c r="P27631">
        <v>3000000</v>
      </c>
      <c r="Q27631" t="s">
        <v>144158</v>
      </c>
      <c r="R27631" t="s">
        <v>144159</v>
      </c>
      <c r="S27631" t="s">
        <v>144160</v>
      </c>
      <c r="T27631" t="s">
        <v>2570</v>
      </c>
      <c r="U27631" t="s">
        <v>345</v>
      </c>
      <c r="V27631" t="s">
        <v>46</v>
      </c>
      <c r="W27631" t="s">
        <v>471</v>
      </c>
      <c r="X27631" t="s">
        <v>969</v>
      </c>
      <c r="Y27631" t="s">
        <v>969</v>
      </c>
      <c r="Z27631" s="1">
        <v>38718</v>
      </c>
    </row>
    <row r="27632" spans="11:26" x14ac:dyDescent="0.3">
      <c r="K27632" t="s">
        <v>144161</v>
      </c>
      <c r="L27632" t="s">
        <v>144162</v>
      </c>
      <c r="M27632" t="s">
        <v>28</v>
      </c>
      <c r="N27632" t="s">
        <v>40</v>
      </c>
      <c r="O27632" s="1">
        <v>39516</v>
      </c>
      <c r="P27632">
        <v>2000000</v>
      </c>
      <c r="Q27632" t="s">
        <v>144163</v>
      </c>
      <c r="R27632" t="s">
        <v>144164</v>
      </c>
      <c r="S27632" t="s">
        <v>144165</v>
      </c>
      <c r="T27632" t="s">
        <v>1294</v>
      </c>
      <c r="U27632" t="s">
        <v>34</v>
      </c>
      <c r="V27632" t="s">
        <v>46</v>
      </c>
      <c r="W27632" t="s">
        <v>471</v>
      </c>
      <c r="X27632" t="s">
        <v>969</v>
      </c>
      <c r="Y27632" t="s">
        <v>969</v>
      </c>
      <c r="Z27632" s="1">
        <v>40544</v>
      </c>
    </row>
    <row r="27633" spans="11:26" x14ac:dyDescent="0.3">
      <c r="K27633" t="s">
        <v>144166</v>
      </c>
      <c r="L27633" t="s">
        <v>144167</v>
      </c>
      <c r="M27633" t="s">
        <v>28</v>
      </c>
      <c r="N27633" t="s">
        <v>29</v>
      </c>
      <c r="O27633" s="1">
        <v>41285</v>
      </c>
      <c r="P27633">
        <v>1637554</v>
      </c>
      <c r="Q27633" t="s">
        <v>144168</v>
      </c>
      <c r="R27633" t="s">
        <v>144169</v>
      </c>
      <c r="S27633" t="s">
        <v>144170</v>
      </c>
      <c r="T27633" t="s">
        <v>144171</v>
      </c>
      <c r="U27633" t="s">
        <v>34</v>
      </c>
      <c r="V27633" t="s">
        <v>46</v>
      </c>
      <c r="W27633" t="s">
        <v>106</v>
      </c>
      <c r="X27633" t="s">
        <v>1562</v>
      </c>
      <c r="Y27633" t="s">
        <v>144172</v>
      </c>
      <c r="Z27633" s="1">
        <v>40912</v>
      </c>
    </row>
    <row r="27634" spans="11:26" x14ac:dyDescent="0.3">
      <c r="K27634" t="s">
        <v>144166</v>
      </c>
      <c r="L27634" t="s">
        <v>144173</v>
      </c>
      <c r="M27634" t="s">
        <v>28</v>
      </c>
      <c r="N27634" t="s">
        <v>40</v>
      </c>
      <c r="O27634" s="1">
        <v>40553</v>
      </c>
      <c r="P27634">
        <v>1565762</v>
      </c>
      <c r="Q27634" t="s">
        <v>144174</v>
      </c>
      <c r="R27634" t="s">
        <v>144175</v>
      </c>
      <c r="S27634" t="s">
        <v>144176</v>
      </c>
      <c r="T27634" t="s">
        <v>144177</v>
      </c>
      <c r="U27634" t="s">
        <v>34</v>
      </c>
      <c r="V27634" t="s">
        <v>46</v>
      </c>
      <c r="W27634" t="s">
        <v>228</v>
      </c>
      <c r="X27634" t="s">
        <v>229</v>
      </c>
      <c r="Y27634" t="s">
        <v>229</v>
      </c>
    </row>
    <row r="27635" spans="11:26" x14ac:dyDescent="0.3">
      <c r="K27635" t="s">
        <v>144178</v>
      </c>
      <c r="L27635" t="s">
        <v>144179</v>
      </c>
      <c r="M27635" t="s">
        <v>1836</v>
      </c>
      <c r="O27635" t="s">
        <v>10714</v>
      </c>
      <c r="P27635">
        <v>8199999</v>
      </c>
      <c r="Q27635" t="s">
        <v>144180</v>
      </c>
      <c r="R27635" t="s">
        <v>144181</v>
      </c>
      <c r="S27635" t="s">
        <v>144182</v>
      </c>
      <c r="T27635" t="s">
        <v>27036</v>
      </c>
      <c r="U27635" t="s">
        <v>178</v>
      </c>
      <c r="V27635" t="s">
        <v>46</v>
      </c>
      <c r="W27635" t="s">
        <v>106</v>
      </c>
      <c r="X27635" t="s">
        <v>107</v>
      </c>
      <c r="Y27635" t="s">
        <v>179</v>
      </c>
    </row>
    <row r="27636" spans="11:26" x14ac:dyDescent="0.3">
      <c r="K27636" t="s">
        <v>144178</v>
      </c>
      <c r="L27636" t="s">
        <v>144183</v>
      </c>
      <c r="M27636" t="s">
        <v>1836</v>
      </c>
      <c r="O27636" t="s">
        <v>10042</v>
      </c>
      <c r="P27636">
        <v>2200000</v>
      </c>
      <c r="Q27636" t="s">
        <v>144184</v>
      </c>
      <c r="R27636" t="s">
        <v>144185</v>
      </c>
      <c r="T27636" t="s">
        <v>74</v>
      </c>
      <c r="U27636" t="s">
        <v>34</v>
      </c>
      <c r="V27636" t="s">
        <v>46</v>
      </c>
      <c r="W27636" t="s">
        <v>471</v>
      </c>
      <c r="X27636" t="s">
        <v>1760</v>
      </c>
      <c r="Y27636" t="s">
        <v>1760</v>
      </c>
    </row>
    <row r="27637" spans="11:26" x14ac:dyDescent="0.3">
      <c r="K27637" t="s">
        <v>144186</v>
      </c>
      <c r="L27637" t="s">
        <v>144187</v>
      </c>
      <c r="M27637" t="s">
        <v>28</v>
      </c>
      <c r="N27637" t="s">
        <v>40</v>
      </c>
      <c r="O27637" s="1">
        <v>39457</v>
      </c>
      <c r="Q27637" t="s">
        <v>144188</v>
      </c>
      <c r="R27637" t="s">
        <v>144189</v>
      </c>
      <c r="T27637" t="s">
        <v>8087</v>
      </c>
      <c r="U27637" t="s">
        <v>178</v>
      </c>
      <c r="V27637" t="s">
        <v>46</v>
      </c>
      <c r="W27637" t="s">
        <v>106</v>
      </c>
      <c r="X27637" t="s">
        <v>107</v>
      </c>
      <c r="Y27637" t="s">
        <v>1681</v>
      </c>
      <c r="Z27637" s="1">
        <v>38361</v>
      </c>
    </row>
    <row r="27638" spans="11:26" x14ac:dyDescent="0.3">
      <c r="K27638" t="s">
        <v>144190</v>
      </c>
      <c r="L27638" t="s">
        <v>144191</v>
      </c>
      <c r="M27638" t="s">
        <v>52</v>
      </c>
      <c r="O27638" s="1">
        <v>42186</v>
      </c>
      <c r="P27638">
        <v>7000</v>
      </c>
      <c r="Q27638" t="s">
        <v>144192</v>
      </c>
      <c r="R27638" t="s">
        <v>144193</v>
      </c>
      <c r="S27638" t="s">
        <v>144194</v>
      </c>
      <c r="T27638" t="s">
        <v>64</v>
      </c>
      <c r="U27638" t="s">
        <v>34</v>
      </c>
      <c r="V27638" t="s">
        <v>46</v>
      </c>
      <c r="W27638" t="s">
        <v>5456</v>
      </c>
      <c r="X27638" t="s">
        <v>5889</v>
      </c>
      <c r="Y27638" t="s">
        <v>5890</v>
      </c>
      <c r="Z27638" s="1">
        <v>40544</v>
      </c>
    </row>
    <row r="27639" spans="11:26" x14ac:dyDescent="0.3">
      <c r="K27639" t="s">
        <v>144195</v>
      </c>
      <c r="L27639" t="s">
        <v>144196</v>
      </c>
      <c r="M27639" t="s">
        <v>256</v>
      </c>
      <c r="O27639" s="1">
        <v>42042</v>
      </c>
      <c r="P27639">
        <v>135000</v>
      </c>
      <c r="Q27639" t="s">
        <v>144197</v>
      </c>
      <c r="R27639" t="s">
        <v>144198</v>
      </c>
      <c r="S27639" t="s">
        <v>144199</v>
      </c>
      <c r="T27639" t="s">
        <v>78944</v>
      </c>
      <c r="U27639" t="s">
        <v>34</v>
      </c>
      <c r="V27639" t="s">
        <v>46</v>
      </c>
      <c r="W27639" t="s">
        <v>133</v>
      </c>
      <c r="X27639" t="s">
        <v>3028</v>
      </c>
      <c r="Y27639" t="s">
        <v>3028</v>
      </c>
      <c r="Z27639" s="1">
        <v>40094</v>
      </c>
    </row>
    <row r="27640" spans="11:26" x14ac:dyDescent="0.3">
      <c r="K27640" t="s">
        <v>144195</v>
      </c>
      <c r="L27640" t="s">
        <v>144200</v>
      </c>
      <c r="M27640" t="s">
        <v>52</v>
      </c>
      <c r="O27640" t="s">
        <v>3455</v>
      </c>
      <c r="P27640">
        <v>382500</v>
      </c>
      <c r="Q27640" t="s">
        <v>144201</v>
      </c>
      <c r="R27640" t="s">
        <v>144202</v>
      </c>
      <c r="S27640" t="s">
        <v>144203</v>
      </c>
      <c r="T27640" t="s">
        <v>150</v>
      </c>
      <c r="U27640" t="s">
        <v>34</v>
      </c>
      <c r="V27640" t="s">
        <v>46</v>
      </c>
      <c r="W27640" t="s">
        <v>471</v>
      </c>
      <c r="X27640" t="s">
        <v>1482</v>
      </c>
      <c r="Y27640" t="s">
        <v>1482</v>
      </c>
    </row>
    <row r="27641" spans="11:26" x14ac:dyDescent="0.3">
      <c r="K27641" t="s">
        <v>144204</v>
      </c>
      <c r="L27641" t="s">
        <v>144205</v>
      </c>
      <c r="M27641" t="s">
        <v>233</v>
      </c>
      <c r="O27641" t="s">
        <v>144206</v>
      </c>
      <c r="P27641">
        <v>20000000</v>
      </c>
      <c r="Q27641" t="s">
        <v>144207</v>
      </c>
      <c r="R27641" t="s">
        <v>144208</v>
      </c>
      <c r="T27641" t="s">
        <v>53934</v>
      </c>
      <c r="U27641" t="s">
        <v>34</v>
      </c>
      <c r="V27641" t="s">
        <v>46</v>
      </c>
      <c r="W27641" t="s">
        <v>133</v>
      </c>
      <c r="X27641" t="s">
        <v>3028</v>
      </c>
      <c r="Y27641" t="s">
        <v>3029</v>
      </c>
      <c r="Z27641" s="1">
        <v>41275</v>
      </c>
    </row>
    <row r="27642" spans="11:26" x14ac:dyDescent="0.3">
      <c r="K27642" t="s">
        <v>144209</v>
      </c>
      <c r="L27642" t="s">
        <v>144210</v>
      </c>
      <c r="M27642" t="s">
        <v>52</v>
      </c>
      <c r="O27642" t="s">
        <v>35369</v>
      </c>
      <c r="P27642">
        <v>33000</v>
      </c>
      <c r="Q27642" t="s">
        <v>144211</v>
      </c>
      <c r="R27642" t="s">
        <v>144212</v>
      </c>
      <c r="S27642" t="s">
        <v>144213</v>
      </c>
      <c r="T27642" t="s">
        <v>150</v>
      </c>
      <c r="U27642" t="s">
        <v>34</v>
      </c>
      <c r="V27642" t="s">
        <v>46</v>
      </c>
      <c r="W27642" t="s">
        <v>488</v>
      </c>
      <c r="X27642" t="s">
        <v>489</v>
      </c>
      <c r="Y27642" t="s">
        <v>9627</v>
      </c>
      <c r="Z27642" s="1">
        <v>39448</v>
      </c>
    </row>
    <row r="27643" spans="11:26" x14ac:dyDescent="0.3">
      <c r="K27643" t="s">
        <v>144214</v>
      </c>
      <c r="L27643" t="s">
        <v>144215</v>
      </c>
      <c r="M27643" t="s">
        <v>28</v>
      </c>
      <c r="O27643" s="1">
        <v>39820</v>
      </c>
      <c r="P27643">
        <v>5000000</v>
      </c>
      <c r="Q27643" t="s">
        <v>144216</v>
      </c>
      <c r="R27643" t="s">
        <v>144217</v>
      </c>
      <c r="S27643" t="s">
        <v>144218</v>
      </c>
      <c r="T27643" t="s">
        <v>144219</v>
      </c>
      <c r="U27643" t="s">
        <v>34</v>
      </c>
      <c r="V27643" t="s">
        <v>46</v>
      </c>
      <c r="W27643" t="s">
        <v>2307</v>
      </c>
      <c r="X27643" t="s">
        <v>2308</v>
      </c>
      <c r="Y27643" t="s">
        <v>10153</v>
      </c>
      <c r="Z27643" s="1">
        <v>36894</v>
      </c>
    </row>
    <row r="27644" spans="11:26" x14ac:dyDescent="0.3">
      <c r="K27644" t="s">
        <v>144220</v>
      </c>
      <c r="L27644" t="s">
        <v>144221</v>
      </c>
      <c r="M27644" t="s">
        <v>52</v>
      </c>
      <c r="O27644" s="1">
        <v>42222</v>
      </c>
      <c r="P27644">
        <v>30000</v>
      </c>
      <c r="Q27644" t="s">
        <v>144222</v>
      </c>
      <c r="R27644" t="s">
        <v>144223</v>
      </c>
      <c r="S27644" t="s">
        <v>144224</v>
      </c>
      <c r="T27644" t="s">
        <v>5804</v>
      </c>
      <c r="U27644" t="s">
        <v>34</v>
      </c>
      <c r="V27644" t="s">
        <v>206</v>
      </c>
      <c r="W27644" t="s">
        <v>207</v>
      </c>
      <c r="X27644" t="s">
        <v>208</v>
      </c>
      <c r="Y27644" t="s">
        <v>208</v>
      </c>
      <c r="Z27644" s="1">
        <v>41275</v>
      </c>
    </row>
    <row r="27645" spans="11:26" x14ac:dyDescent="0.3">
      <c r="K27645" t="s">
        <v>144225</v>
      </c>
      <c r="L27645" t="s">
        <v>144226</v>
      </c>
      <c r="M27645" t="s">
        <v>28</v>
      </c>
      <c r="N27645" t="s">
        <v>40</v>
      </c>
      <c r="O27645" t="s">
        <v>22333</v>
      </c>
      <c r="P27645">
        <v>3859800</v>
      </c>
      <c r="Q27645" t="s">
        <v>144227</v>
      </c>
      <c r="R27645" t="s">
        <v>144228</v>
      </c>
      <c r="S27645" t="s">
        <v>144229</v>
      </c>
      <c r="T27645" t="s">
        <v>1867</v>
      </c>
      <c r="U27645" t="s">
        <v>34</v>
      </c>
      <c r="V27645" t="s">
        <v>65</v>
      </c>
      <c r="W27645">
        <v>22</v>
      </c>
      <c r="X27645" t="s">
        <v>66</v>
      </c>
      <c r="Y27645" t="s">
        <v>66</v>
      </c>
    </row>
    <row r="27646" spans="11:26" x14ac:dyDescent="0.3">
      <c r="K27646" t="s">
        <v>144230</v>
      </c>
      <c r="L27646" t="s">
        <v>144231</v>
      </c>
      <c r="M27646" t="s">
        <v>324</v>
      </c>
      <c r="O27646" t="s">
        <v>8297</v>
      </c>
      <c r="P27646">
        <v>152499</v>
      </c>
      <c r="Q27646" t="s">
        <v>144232</v>
      </c>
      <c r="R27646" t="s">
        <v>144233</v>
      </c>
      <c r="S27646" t="s">
        <v>144234</v>
      </c>
      <c r="T27646" t="s">
        <v>144235</v>
      </c>
      <c r="U27646" t="s">
        <v>34</v>
      </c>
      <c r="V27646" t="s">
        <v>46</v>
      </c>
      <c r="W27646" t="s">
        <v>620</v>
      </c>
      <c r="X27646" t="s">
        <v>621</v>
      </c>
      <c r="Y27646" t="s">
        <v>12330</v>
      </c>
      <c r="Z27646" s="1">
        <v>39083</v>
      </c>
    </row>
    <row r="27647" spans="11:26" x14ac:dyDescent="0.3">
      <c r="K27647" t="s">
        <v>144236</v>
      </c>
      <c r="L27647" t="s">
        <v>144237</v>
      </c>
      <c r="M27647" t="s">
        <v>28</v>
      </c>
      <c r="N27647" t="s">
        <v>29</v>
      </c>
      <c r="O27647" s="1">
        <v>42249</v>
      </c>
      <c r="P27647">
        <v>7800000</v>
      </c>
      <c r="Q27647" t="s">
        <v>144238</v>
      </c>
      <c r="R27647" t="s">
        <v>144239</v>
      </c>
      <c r="S27647" t="s">
        <v>144240</v>
      </c>
      <c r="T27647" t="s">
        <v>64</v>
      </c>
      <c r="U27647" t="s">
        <v>345</v>
      </c>
      <c r="V27647" t="s">
        <v>46</v>
      </c>
      <c r="W27647" t="s">
        <v>106</v>
      </c>
      <c r="X27647" t="s">
        <v>107</v>
      </c>
      <c r="Y27647" t="s">
        <v>116</v>
      </c>
      <c r="Z27647" s="1">
        <v>39450</v>
      </c>
    </row>
    <row r="27648" spans="11:26" x14ac:dyDescent="0.3">
      <c r="K27648" t="s">
        <v>144241</v>
      </c>
      <c r="L27648" t="s">
        <v>144242</v>
      </c>
      <c r="M27648" t="s">
        <v>233</v>
      </c>
      <c r="O27648" t="s">
        <v>86163</v>
      </c>
      <c r="P27648">
        <v>4940357</v>
      </c>
      <c r="Q27648" t="s">
        <v>144243</v>
      </c>
      <c r="R27648" t="s">
        <v>144244</v>
      </c>
      <c r="S27648" t="s">
        <v>144245</v>
      </c>
      <c r="T27648" t="s">
        <v>144246</v>
      </c>
      <c r="U27648" t="s">
        <v>34</v>
      </c>
      <c r="V27648" t="s">
        <v>598</v>
      </c>
      <c r="W27648">
        <v>26</v>
      </c>
      <c r="X27648" t="s">
        <v>5526</v>
      </c>
      <c r="Y27648" t="s">
        <v>144247</v>
      </c>
      <c r="Z27648" s="1">
        <v>36892</v>
      </c>
    </row>
    <row r="27649" spans="11:26" x14ac:dyDescent="0.3">
      <c r="K27649" t="s">
        <v>144248</v>
      </c>
      <c r="L27649" t="s">
        <v>144249</v>
      </c>
      <c r="M27649" t="s">
        <v>28</v>
      </c>
      <c r="O27649" t="s">
        <v>1190</v>
      </c>
      <c r="Q27649" t="s">
        <v>144250</v>
      </c>
      <c r="R27649" t="s">
        <v>144251</v>
      </c>
      <c r="S27649" t="s">
        <v>144252</v>
      </c>
      <c r="T27649" t="s">
        <v>74</v>
      </c>
      <c r="U27649" t="s">
        <v>34</v>
      </c>
      <c r="V27649" t="s">
        <v>46</v>
      </c>
      <c r="W27649" t="s">
        <v>975</v>
      </c>
      <c r="X27649" t="s">
        <v>10348</v>
      </c>
      <c r="Y27649" t="s">
        <v>10348</v>
      </c>
      <c r="Z27649" s="1">
        <v>40914</v>
      </c>
    </row>
    <row r="27650" spans="11:26" x14ac:dyDescent="0.3">
      <c r="K27650" t="s">
        <v>144253</v>
      </c>
      <c r="L27650" t="s">
        <v>144254</v>
      </c>
      <c r="M27650" t="s">
        <v>52</v>
      </c>
      <c r="O27650" s="1">
        <v>39452</v>
      </c>
      <c r="Q27650" t="s">
        <v>144255</v>
      </c>
      <c r="R27650" t="s">
        <v>144256</v>
      </c>
      <c r="S27650" t="s">
        <v>144257</v>
      </c>
      <c r="T27650" t="s">
        <v>144258</v>
      </c>
      <c r="U27650" t="s">
        <v>34</v>
      </c>
      <c r="V27650" t="s">
        <v>46</v>
      </c>
      <c r="W27650" t="s">
        <v>106</v>
      </c>
      <c r="X27650" t="s">
        <v>107</v>
      </c>
      <c r="Y27650" t="s">
        <v>1882</v>
      </c>
      <c r="Z27650" s="1">
        <v>39448</v>
      </c>
    </row>
    <row r="27651" spans="11:26" x14ac:dyDescent="0.3">
      <c r="K27651" t="s">
        <v>144259</v>
      </c>
      <c r="L27651" t="s">
        <v>144260</v>
      </c>
      <c r="M27651" t="s">
        <v>52</v>
      </c>
      <c r="O27651" t="s">
        <v>876</v>
      </c>
      <c r="P27651">
        <v>2500000</v>
      </c>
      <c r="Q27651" t="s">
        <v>144261</v>
      </c>
      <c r="R27651" t="s">
        <v>144262</v>
      </c>
      <c r="S27651" t="s">
        <v>144263</v>
      </c>
      <c r="T27651" t="s">
        <v>14147</v>
      </c>
      <c r="U27651" t="s">
        <v>34</v>
      </c>
      <c r="V27651" t="s">
        <v>1816</v>
      </c>
      <c r="W27651">
        <v>2</v>
      </c>
      <c r="X27651" t="s">
        <v>2917</v>
      </c>
      <c r="Y27651" t="s">
        <v>144264</v>
      </c>
    </row>
    <row r="27652" spans="11:26" x14ac:dyDescent="0.3">
      <c r="K27652" t="s">
        <v>144259</v>
      </c>
      <c r="L27652" t="s">
        <v>144265</v>
      </c>
      <c r="M27652" t="s">
        <v>28</v>
      </c>
      <c r="N27652" t="s">
        <v>40</v>
      </c>
      <c r="O27652" s="1">
        <v>42129</v>
      </c>
      <c r="P27652">
        <v>11300000</v>
      </c>
      <c r="Q27652" t="s">
        <v>144266</v>
      </c>
      <c r="R27652" t="s">
        <v>144267</v>
      </c>
      <c r="S27652" t="s">
        <v>144268</v>
      </c>
      <c r="U27652" t="s">
        <v>34</v>
      </c>
      <c r="V27652" t="s">
        <v>270</v>
      </c>
      <c r="W27652" t="s">
        <v>4516</v>
      </c>
      <c r="X27652" t="s">
        <v>2097</v>
      </c>
      <c r="Y27652" t="s">
        <v>144269</v>
      </c>
    </row>
    <row r="27653" spans="11:26" x14ac:dyDescent="0.3">
      <c r="K27653" t="s">
        <v>144270</v>
      </c>
      <c r="L27653" t="s">
        <v>144271</v>
      </c>
      <c r="M27653" t="s">
        <v>52</v>
      </c>
      <c r="O27653" s="1">
        <v>42007</v>
      </c>
      <c r="Q27653" t="s">
        <v>144272</v>
      </c>
      <c r="R27653" t="s">
        <v>144273</v>
      </c>
      <c r="S27653" t="s">
        <v>144274</v>
      </c>
      <c r="T27653" t="s">
        <v>144275</v>
      </c>
      <c r="U27653" t="s">
        <v>34</v>
      </c>
      <c r="V27653" t="s">
        <v>7388</v>
      </c>
      <c r="W27653">
        <v>2</v>
      </c>
      <c r="X27653" t="s">
        <v>64732</v>
      </c>
      <c r="Y27653" t="s">
        <v>64732</v>
      </c>
      <c r="Z27653" t="s">
        <v>94156</v>
      </c>
    </row>
    <row r="27654" spans="11:26" x14ac:dyDescent="0.3">
      <c r="K27654" t="s">
        <v>144276</v>
      </c>
      <c r="L27654" t="s">
        <v>144277</v>
      </c>
      <c r="M27654" t="s">
        <v>28</v>
      </c>
      <c r="N27654" t="s">
        <v>40</v>
      </c>
      <c r="O27654" t="s">
        <v>5111</v>
      </c>
      <c r="P27654">
        <v>2500000</v>
      </c>
      <c r="Q27654" t="s">
        <v>144278</v>
      </c>
      <c r="R27654" t="s">
        <v>144279</v>
      </c>
      <c r="S27654" t="s">
        <v>144280</v>
      </c>
      <c r="T27654" t="s">
        <v>74</v>
      </c>
      <c r="U27654" t="s">
        <v>34</v>
      </c>
      <c r="V27654" t="s">
        <v>46</v>
      </c>
      <c r="W27654" t="s">
        <v>106</v>
      </c>
      <c r="X27654" t="s">
        <v>4428</v>
      </c>
      <c r="Y27654" t="s">
        <v>58944</v>
      </c>
      <c r="Z27654" s="1">
        <v>30317</v>
      </c>
    </row>
    <row r="27655" spans="11:26" x14ac:dyDescent="0.3">
      <c r="K27655" t="s">
        <v>144276</v>
      </c>
      <c r="L27655" t="s">
        <v>144281</v>
      </c>
      <c r="M27655" t="s">
        <v>52</v>
      </c>
      <c r="O27655" s="1">
        <v>40913</v>
      </c>
      <c r="P27655">
        <v>1250000</v>
      </c>
      <c r="Q27655" t="s">
        <v>144282</v>
      </c>
      <c r="R27655" t="s">
        <v>144283</v>
      </c>
      <c r="S27655" t="s">
        <v>144284</v>
      </c>
      <c r="T27655" t="s">
        <v>95</v>
      </c>
      <c r="U27655" t="s">
        <v>34</v>
      </c>
      <c r="V27655" t="s">
        <v>924</v>
      </c>
      <c r="W27655">
        <v>51</v>
      </c>
      <c r="X27655" t="s">
        <v>18751</v>
      </c>
      <c r="Y27655" t="s">
        <v>18751</v>
      </c>
      <c r="Z27655" s="1">
        <v>36892</v>
      </c>
    </row>
    <row r="27656" spans="11:26" x14ac:dyDescent="0.3">
      <c r="K27656" t="s">
        <v>144285</v>
      </c>
      <c r="L27656" t="s">
        <v>144286</v>
      </c>
      <c r="M27656" t="s">
        <v>28</v>
      </c>
      <c r="O27656" s="1">
        <v>39754</v>
      </c>
      <c r="P27656">
        <v>4000000</v>
      </c>
      <c r="Q27656" t="s">
        <v>144287</v>
      </c>
      <c r="R27656" t="s">
        <v>144288</v>
      </c>
      <c r="S27656" t="s">
        <v>144289</v>
      </c>
      <c r="T27656" t="s">
        <v>144290</v>
      </c>
      <c r="U27656" t="s">
        <v>34</v>
      </c>
      <c r="V27656" t="s">
        <v>270</v>
      </c>
      <c r="W27656" t="s">
        <v>271</v>
      </c>
      <c r="X27656" t="s">
        <v>5009</v>
      </c>
      <c r="Y27656" t="s">
        <v>5009</v>
      </c>
      <c r="Z27656" s="1">
        <v>40548</v>
      </c>
    </row>
    <row r="27657" spans="11:26" x14ac:dyDescent="0.3">
      <c r="K27657" t="s">
        <v>144285</v>
      </c>
      <c r="L27657" t="s">
        <v>144291</v>
      </c>
      <c r="M27657" t="s">
        <v>28</v>
      </c>
      <c r="N27657" t="s">
        <v>493</v>
      </c>
      <c r="O27657" t="s">
        <v>144292</v>
      </c>
      <c r="P27657">
        <v>6000000</v>
      </c>
      <c r="Q27657" t="s">
        <v>144293</v>
      </c>
      <c r="R27657" t="s">
        <v>144294</v>
      </c>
      <c r="S27657" t="s">
        <v>144295</v>
      </c>
      <c r="T27657" t="s">
        <v>619</v>
      </c>
      <c r="U27657" t="s">
        <v>34</v>
      </c>
      <c r="V27657" t="s">
        <v>46</v>
      </c>
      <c r="W27657" t="s">
        <v>142</v>
      </c>
      <c r="X27657" t="s">
        <v>985</v>
      </c>
      <c r="Y27657" t="s">
        <v>985</v>
      </c>
      <c r="Z27657" s="1">
        <v>40909</v>
      </c>
    </row>
    <row r="27658" spans="11:26" x14ac:dyDescent="0.3">
      <c r="K27658" t="s">
        <v>144296</v>
      </c>
      <c r="L27658" t="s">
        <v>144297</v>
      </c>
      <c r="M27658" t="s">
        <v>91</v>
      </c>
      <c r="O27658" s="1">
        <v>39817</v>
      </c>
      <c r="Q27658" t="s">
        <v>144298</v>
      </c>
      <c r="R27658" t="s">
        <v>144299</v>
      </c>
      <c r="S27658" t="s">
        <v>144300</v>
      </c>
      <c r="T27658" t="s">
        <v>144301</v>
      </c>
      <c r="U27658" t="s">
        <v>34</v>
      </c>
      <c r="V27658" t="s">
        <v>270</v>
      </c>
      <c r="W27658" t="s">
        <v>2529</v>
      </c>
      <c r="Z27658" s="1">
        <v>29221</v>
      </c>
    </row>
    <row r="27659" spans="11:26" x14ac:dyDescent="0.3">
      <c r="K27659" t="s">
        <v>144302</v>
      </c>
      <c r="L27659" t="s">
        <v>144303</v>
      </c>
      <c r="M27659" t="s">
        <v>28</v>
      </c>
      <c r="O27659" t="s">
        <v>29928</v>
      </c>
      <c r="P27659">
        <v>5600000</v>
      </c>
      <c r="Q27659" t="s">
        <v>144304</v>
      </c>
      <c r="R27659" t="s">
        <v>144305</v>
      </c>
      <c r="S27659" t="s">
        <v>144306</v>
      </c>
      <c r="T27659" t="s">
        <v>144307</v>
      </c>
      <c r="U27659" t="s">
        <v>34</v>
      </c>
      <c r="V27659" t="s">
        <v>46</v>
      </c>
      <c r="W27659" t="s">
        <v>106</v>
      </c>
      <c r="X27659" t="s">
        <v>107</v>
      </c>
      <c r="Y27659" t="s">
        <v>116</v>
      </c>
      <c r="Z27659" s="1">
        <v>36161</v>
      </c>
    </row>
    <row r="27660" spans="11:26" x14ac:dyDescent="0.3">
      <c r="K27660" t="s">
        <v>144302</v>
      </c>
      <c r="L27660" t="s">
        <v>144308</v>
      </c>
      <c r="M27660" t="s">
        <v>28</v>
      </c>
      <c r="N27660" t="s">
        <v>40</v>
      </c>
      <c r="O27660" t="s">
        <v>13189</v>
      </c>
      <c r="P27660">
        <v>8000000</v>
      </c>
      <c r="Q27660" t="s">
        <v>144309</v>
      </c>
      <c r="R27660" t="s">
        <v>144310</v>
      </c>
      <c r="S27660" t="s">
        <v>144311</v>
      </c>
      <c r="T27660" t="s">
        <v>144312</v>
      </c>
      <c r="U27660" t="s">
        <v>34</v>
      </c>
      <c r="V27660" t="s">
        <v>46</v>
      </c>
      <c r="W27660" t="s">
        <v>142</v>
      </c>
      <c r="X27660" t="s">
        <v>7044</v>
      </c>
      <c r="Y27660" t="s">
        <v>7044</v>
      </c>
      <c r="Z27660" s="1">
        <v>40917</v>
      </c>
    </row>
    <row r="27661" spans="11:26" x14ac:dyDescent="0.3">
      <c r="K27661" t="s">
        <v>144313</v>
      </c>
      <c r="L27661" t="s">
        <v>144314</v>
      </c>
      <c r="M27661" t="s">
        <v>91</v>
      </c>
      <c r="O27661" t="s">
        <v>144315</v>
      </c>
      <c r="P27661">
        <v>1000000</v>
      </c>
      <c r="Q27661" t="s">
        <v>144316</v>
      </c>
      <c r="R27661" t="s">
        <v>144317</v>
      </c>
      <c r="S27661" t="s">
        <v>144318</v>
      </c>
      <c r="T27661" t="s">
        <v>144319</v>
      </c>
      <c r="U27661" t="s">
        <v>178</v>
      </c>
      <c r="V27661" t="s">
        <v>46</v>
      </c>
      <c r="W27661" t="s">
        <v>1081</v>
      </c>
      <c r="X27661" t="s">
        <v>1082</v>
      </c>
      <c r="Y27661" t="s">
        <v>1082</v>
      </c>
      <c r="Z27661" s="1">
        <v>36161</v>
      </c>
    </row>
    <row r="27662" spans="11:26" x14ac:dyDescent="0.3">
      <c r="K27662" t="s">
        <v>144313</v>
      </c>
      <c r="L27662" t="s">
        <v>144320</v>
      </c>
      <c r="M27662" t="s">
        <v>91</v>
      </c>
      <c r="O27662" t="s">
        <v>144321</v>
      </c>
      <c r="P27662">
        <v>4000000</v>
      </c>
      <c r="Q27662" t="s">
        <v>144322</v>
      </c>
      <c r="R27662" t="s">
        <v>144323</v>
      </c>
      <c r="S27662" t="s">
        <v>144324</v>
      </c>
      <c r="T27662" t="s">
        <v>144325</v>
      </c>
      <c r="U27662" t="s">
        <v>34</v>
      </c>
      <c r="Z27662" s="1">
        <v>40911</v>
      </c>
    </row>
    <row r="27663" spans="11:26" x14ac:dyDescent="0.3">
      <c r="K27663" t="s">
        <v>144326</v>
      </c>
      <c r="L27663" t="s">
        <v>144327</v>
      </c>
      <c r="M27663" t="s">
        <v>256</v>
      </c>
      <c r="O27663" s="1">
        <v>41860</v>
      </c>
      <c r="P27663">
        <v>4000000</v>
      </c>
      <c r="Q27663" t="s">
        <v>144328</v>
      </c>
      <c r="R27663" t="s">
        <v>144329</v>
      </c>
      <c r="S27663" t="s">
        <v>144330</v>
      </c>
      <c r="T27663" t="s">
        <v>119338</v>
      </c>
      <c r="U27663" t="s">
        <v>34</v>
      </c>
      <c r="V27663" t="s">
        <v>96</v>
      </c>
      <c r="W27663" t="s">
        <v>336</v>
      </c>
      <c r="X27663" t="s">
        <v>35536</v>
      </c>
      <c r="Y27663" t="s">
        <v>35536</v>
      </c>
      <c r="Z27663" t="s">
        <v>144331</v>
      </c>
    </row>
    <row r="27664" spans="11:26" x14ac:dyDescent="0.3">
      <c r="K27664" t="s">
        <v>144326</v>
      </c>
      <c r="L27664" t="s">
        <v>144332</v>
      </c>
      <c r="M27664" t="s">
        <v>256</v>
      </c>
      <c r="O27664" s="1">
        <v>41794</v>
      </c>
      <c r="P27664">
        <v>2000000</v>
      </c>
      <c r="Q27664" t="s">
        <v>144333</v>
      </c>
      <c r="R27664" t="s">
        <v>144334</v>
      </c>
      <c r="U27664" t="s">
        <v>345</v>
      </c>
      <c r="V27664" t="s">
        <v>7738</v>
      </c>
      <c r="W27664">
        <v>61</v>
      </c>
      <c r="X27664" t="s">
        <v>70693</v>
      </c>
      <c r="Y27664" t="s">
        <v>44038</v>
      </c>
    </row>
    <row r="27665" spans="11:26" x14ac:dyDescent="0.3">
      <c r="K27665" t="s">
        <v>144326</v>
      </c>
      <c r="L27665" t="s">
        <v>144335</v>
      </c>
      <c r="M27665" t="s">
        <v>3454</v>
      </c>
      <c r="O27665" t="s">
        <v>7911</v>
      </c>
      <c r="P27665">
        <v>14806628</v>
      </c>
      <c r="Q27665" t="s">
        <v>144336</v>
      </c>
      <c r="R27665" t="s">
        <v>144337</v>
      </c>
      <c r="S27665" t="s">
        <v>144338</v>
      </c>
      <c r="T27665" t="s">
        <v>95</v>
      </c>
      <c r="U27665" t="s">
        <v>178</v>
      </c>
      <c r="V27665" t="s">
        <v>46</v>
      </c>
      <c r="W27665" t="s">
        <v>106</v>
      </c>
      <c r="X27665" t="s">
        <v>107</v>
      </c>
      <c r="Y27665" t="s">
        <v>2134</v>
      </c>
      <c r="Z27665" s="1">
        <v>35796</v>
      </c>
    </row>
    <row r="27666" spans="11:26" x14ac:dyDescent="0.3">
      <c r="K27666" t="s">
        <v>144339</v>
      </c>
      <c r="L27666" t="s">
        <v>144340</v>
      </c>
      <c r="M27666" t="s">
        <v>28</v>
      </c>
      <c r="N27666" t="s">
        <v>40</v>
      </c>
      <c r="O27666" t="s">
        <v>13734</v>
      </c>
      <c r="P27666">
        <v>2000000</v>
      </c>
      <c r="Q27666" t="s">
        <v>144341</v>
      </c>
      <c r="R27666" t="s">
        <v>144342</v>
      </c>
      <c r="S27666" t="s">
        <v>144343</v>
      </c>
      <c r="T27666" t="s">
        <v>144344</v>
      </c>
      <c r="U27666" t="s">
        <v>34</v>
      </c>
      <c r="V27666" t="s">
        <v>568</v>
      </c>
      <c r="W27666">
        <v>10</v>
      </c>
      <c r="X27666" t="s">
        <v>569</v>
      </c>
      <c r="Y27666" t="s">
        <v>144345</v>
      </c>
    </row>
    <row r="27667" spans="11:26" x14ac:dyDescent="0.3">
      <c r="K27667" t="s">
        <v>144339</v>
      </c>
      <c r="L27667" t="s">
        <v>144346</v>
      </c>
      <c r="M27667" t="s">
        <v>28</v>
      </c>
      <c r="N27667" t="s">
        <v>29</v>
      </c>
      <c r="O27667" t="s">
        <v>31995</v>
      </c>
      <c r="P27667">
        <v>2500000</v>
      </c>
      <c r="Q27667" t="s">
        <v>144347</v>
      </c>
      <c r="R27667" t="s">
        <v>144348</v>
      </c>
      <c r="S27667" t="s">
        <v>144349</v>
      </c>
      <c r="T27667" t="s">
        <v>144350</v>
      </c>
      <c r="U27667" t="s">
        <v>34</v>
      </c>
      <c r="V27667" t="s">
        <v>46</v>
      </c>
      <c r="W27667" t="s">
        <v>167</v>
      </c>
      <c r="X27667" t="s">
        <v>168</v>
      </c>
      <c r="Y27667" t="s">
        <v>169</v>
      </c>
      <c r="Z27667" s="1">
        <v>35065</v>
      </c>
    </row>
    <row r="27668" spans="11:26" x14ac:dyDescent="0.3">
      <c r="K27668" t="s">
        <v>144339</v>
      </c>
      <c r="L27668" t="s">
        <v>144351</v>
      </c>
      <c r="M27668" t="s">
        <v>28</v>
      </c>
      <c r="N27668" t="s">
        <v>29</v>
      </c>
      <c r="O27668" t="s">
        <v>77064</v>
      </c>
      <c r="P27668">
        <v>7500000</v>
      </c>
      <c r="Q27668" t="s">
        <v>144352</v>
      </c>
      <c r="R27668" t="s">
        <v>144353</v>
      </c>
      <c r="S27668" t="s">
        <v>144354</v>
      </c>
      <c r="T27668" t="s">
        <v>144355</v>
      </c>
      <c r="U27668" t="s">
        <v>34</v>
      </c>
      <c r="V27668" t="s">
        <v>144356</v>
      </c>
      <c r="W27668">
        <v>19</v>
      </c>
      <c r="X27668" t="s">
        <v>144357</v>
      </c>
      <c r="Y27668" t="s">
        <v>144357</v>
      </c>
      <c r="Z27668" t="s">
        <v>144358</v>
      </c>
    </row>
    <row r="27669" spans="11:26" x14ac:dyDescent="0.3">
      <c r="K27669" t="s">
        <v>144339</v>
      </c>
      <c r="L27669" t="s">
        <v>144359</v>
      </c>
      <c r="M27669" t="s">
        <v>28</v>
      </c>
      <c r="O27669" t="s">
        <v>12030</v>
      </c>
      <c r="P27669">
        <v>500000</v>
      </c>
      <c r="Q27669" t="s">
        <v>144360</v>
      </c>
      <c r="R27669" t="s">
        <v>144361</v>
      </c>
      <c r="S27669" t="s">
        <v>144362</v>
      </c>
      <c r="T27669" t="s">
        <v>4324</v>
      </c>
      <c r="U27669" t="s">
        <v>34</v>
      </c>
      <c r="V27669" t="s">
        <v>46</v>
      </c>
      <c r="W27669" t="s">
        <v>717</v>
      </c>
      <c r="X27669" t="s">
        <v>882</v>
      </c>
      <c r="Y27669" t="s">
        <v>6878</v>
      </c>
    </row>
    <row r="27670" spans="11:26" x14ac:dyDescent="0.3">
      <c r="K27670" t="s">
        <v>144363</v>
      </c>
      <c r="L27670" t="s">
        <v>144364</v>
      </c>
      <c r="M27670" t="s">
        <v>28</v>
      </c>
      <c r="N27670" t="s">
        <v>40</v>
      </c>
      <c r="O27670" s="1">
        <v>41280</v>
      </c>
      <c r="Q27670" t="s">
        <v>144365</v>
      </c>
      <c r="R27670" t="s">
        <v>144366</v>
      </c>
      <c r="S27670" t="s">
        <v>144367</v>
      </c>
      <c r="T27670" t="s">
        <v>1208</v>
      </c>
      <c r="U27670" t="s">
        <v>34</v>
      </c>
      <c r="V27670" t="s">
        <v>46</v>
      </c>
      <c r="W27670" t="s">
        <v>1081</v>
      </c>
      <c r="X27670" t="s">
        <v>1082</v>
      </c>
      <c r="Y27670" t="s">
        <v>7506</v>
      </c>
      <c r="Z27670" s="1">
        <v>36892</v>
      </c>
    </row>
    <row r="27671" spans="11:26" x14ac:dyDescent="0.3">
      <c r="K27671" t="s">
        <v>144363</v>
      </c>
      <c r="L27671" t="s">
        <v>144368</v>
      </c>
      <c r="M27671" t="s">
        <v>28</v>
      </c>
      <c r="N27671" t="s">
        <v>29</v>
      </c>
      <c r="O27671" s="1">
        <v>42253</v>
      </c>
      <c r="P27671">
        <v>3000000</v>
      </c>
      <c r="Q27671" t="s">
        <v>144369</v>
      </c>
      <c r="R27671" t="s">
        <v>144370</v>
      </c>
      <c r="S27671" t="s">
        <v>144371</v>
      </c>
      <c r="T27671" t="s">
        <v>144372</v>
      </c>
      <c r="U27671" t="s">
        <v>34</v>
      </c>
      <c r="V27671" t="s">
        <v>368</v>
      </c>
      <c r="W27671">
        <v>2</v>
      </c>
      <c r="X27671" t="s">
        <v>369</v>
      </c>
      <c r="Y27671" t="s">
        <v>144373</v>
      </c>
      <c r="Z27671" s="1">
        <v>40641</v>
      </c>
    </row>
    <row r="27672" spans="11:26" x14ac:dyDescent="0.3">
      <c r="K27672" t="s">
        <v>144374</v>
      </c>
      <c r="L27672" t="s">
        <v>144375</v>
      </c>
      <c r="M27672" t="s">
        <v>28</v>
      </c>
      <c r="N27672" t="s">
        <v>493</v>
      </c>
      <c r="O27672" s="1">
        <v>41950</v>
      </c>
      <c r="P27672">
        <v>475000</v>
      </c>
      <c r="Q27672" t="s">
        <v>144376</v>
      </c>
      <c r="R27672" t="s">
        <v>144377</v>
      </c>
      <c r="S27672" t="s">
        <v>144378</v>
      </c>
      <c r="T27672" t="s">
        <v>144379</v>
      </c>
      <c r="U27672" t="s">
        <v>34</v>
      </c>
      <c r="V27672" t="s">
        <v>46</v>
      </c>
      <c r="W27672" t="s">
        <v>260</v>
      </c>
      <c r="X27672" t="s">
        <v>402</v>
      </c>
      <c r="Y27672" t="s">
        <v>402</v>
      </c>
      <c r="Z27672" t="s">
        <v>28521</v>
      </c>
    </row>
    <row r="27673" spans="11:26" x14ac:dyDescent="0.3">
      <c r="K27673" t="s">
        <v>144374</v>
      </c>
      <c r="L27673" t="s">
        <v>144380</v>
      </c>
      <c r="M27673" t="s">
        <v>28</v>
      </c>
      <c r="N27673" t="s">
        <v>29</v>
      </c>
      <c r="O27673" s="1">
        <v>40460</v>
      </c>
      <c r="P27673">
        <v>411000</v>
      </c>
      <c r="Q27673" t="s">
        <v>144381</v>
      </c>
      <c r="R27673" t="s">
        <v>144382</v>
      </c>
      <c r="S27673" t="s">
        <v>144383</v>
      </c>
      <c r="T27673" t="s">
        <v>144384</v>
      </c>
      <c r="U27673" t="s">
        <v>34</v>
      </c>
      <c r="V27673" t="s">
        <v>46</v>
      </c>
      <c r="W27673" t="s">
        <v>106</v>
      </c>
      <c r="X27673" t="s">
        <v>107</v>
      </c>
      <c r="Y27673" t="s">
        <v>446</v>
      </c>
      <c r="Z27673" s="1">
        <v>41643</v>
      </c>
    </row>
    <row r="27674" spans="11:26" x14ac:dyDescent="0.3">
      <c r="K27674" t="s">
        <v>144374</v>
      </c>
      <c r="L27674" t="s">
        <v>144385</v>
      </c>
      <c r="M27674" t="s">
        <v>52</v>
      </c>
      <c r="O27674" t="s">
        <v>26323</v>
      </c>
      <c r="P27674">
        <v>1000000</v>
      </c>
      <c r="Q27674" t="s">
        <v>144386</v>
      </c>
      <c r="R27674" t="s">
        <v>144387</v>
      </c>
      <c r="S27674" t="s">
        <v>144388</v>
      </c>
      <c r="T27674" t="s">
        <v>95</v>
      </c>
      <c r="U27674" t="s">
        <v>34</v>
      </c>
      <c r="V27674" t="s">
        <v>46</v>
      </c>
      <c r="W27674" t="s">
        <v>2265</v>
      </c>
      <c r="X27674" t="s">
        <v>2266</v>
      </c>
      <c r="Y27674" t="s">
        <v>27911</v>
      </c>
      <c r="Z27674" t="s">
        <v>139659</v>
      </c>
    </row>
    <row r="27675" spans="11:26" x14ac:dyDescent="0.3">
      <c r="K27675" t="s">
        <v>144374</v>
      </c>
      <c r="L27675" t="s">
        <v>144389</v>
      </c>
      <c r="M27675" t="s">
        <v>28</v>
      </c>
      <c r="O27675" t="s">
        <v>20286</v>
      </c>
      <c r="P27675">
        <v>338160</v>
      </c>
      <c r="Q27675" t="s">
        <v>144390</v>
      </c>
      <c r="R27675" t="s">
        <v>144391</v>
      </c>
      <c r="S27675" t="s">
        <v>144392</v>
      </c>
      <c r="T27675" t="s">
        <v>144393</v>
      </c>
      <c r="U27675" t="s">
        <v>34</v>
      </c>
      <c r="V27675" t="s">
        <v>1939</v>
      </c>
      <c r="Z27675" s="1">
        <v>40909</v>
      </c>
    </row>
    <row r="27676" spans="11:26" x14ac:dyDescent="0.3">
      <c r="K27676" t="s">
        <v>144394</v>
      </c>
      <c r="L27676" t="s">
        <v>144395</v>
      </c>
      <c r="M27676" t="s">
        <v>233</v>
      </c>
      <c r="O27676" s="1">
        <v>39083</v>
      </c>
      <c r="Q27676" t="s">
        <v>144396</v>
      </c>
      <c r="R27676" t="s">
        <v>144397</v>
      </c>
      <c r="S27676" t="s">
        <v>144398</v>
      </c>
      <c r="T27676" t="s">
        <v>144399</v>
      </c>
      <c r="U27676" t="s">
        <v>178</v>
      </c>
      <c r="V27676" t="s">
        <v>46</v>
      </c>
      <c r="W27676" t="s">
        <v>106</v>
      </c>
      <c r="X27676" t="s">
        <v>107</v>
      </c>
      <c r="Y27676" t="s">
        <v>2134</v>
      </c>
    </row>
    <row r="27677" spans="11:26" x14ac:dyDescent="0.3">
      <c r="K27677" t="s">
        <v>144400</v>
      </c>
      <c r="L27677" t="s">
        <v>144401</v>
      </c>
      <c r="M27677" t="s">
        <v>52</v>
      </c>
      <c r="O27677" s="1">
        <v>39448</v>
      </c>
      <c r="Q27677" t="s">
        <v>144402</v>
      </c>
      <c r="R27677" t="s">
        <v>144403</v>
      </c>
      <c r="S27677" t="s">
        <v>144404</v>
      </c>
      <c r="T27677" t="s">
        <v>144405</v>
      </c>
      <c r="U27677" t="s">
        <v>34</v>
      </c>
      <c r="Z27677" s="1">
        <v>37987</v>
      </c>
    </row>
    <row r="27678" spans="11:26" x14ac:dyDescent="0.3">
      <c r="K27678" t="s">
        <v>144406</v>
      </c>
      <c r="L27678" t="s">
        <v>144407</v>
      </c>
      <c r="M27678" t="s">
        <v>28</v>
      </c>
      <c r="N27678" t="s">
        <v>40</v>
      </c>
      <c r="O27678" s="1">
        <v>39033</v>
      </c>
      <c r="P27678">
        <v>11000000</v>
      </c>
      <c r="Q27678" t="s">
        <v>144408</v>
      </c>
      <c r="R27678" t="s">
        <v>144409</v>
      </c>
      <c r="S27678" t="s">
        <v>144410</v>
      </c>
      <c r="T27678" t="s">
        <v>74</v>
      </c>
      <c r="U27678" t="s">
        <v>345</v>
      </c>
      <c r="V27678" t="s">
        <v>46</v>
      </c>
      <c r="W27678" t="s">
        <v>217</v>
      </c>
      <c r="X27678" t="s">
        <v>218</v>
      </c>
      <c r="Y27678" t="s">
        <v>1901</v>
      </c>
      <c r="Z27678" s="1">
        <v>40179</v>
      </c>
    </row>
    <row r="27679" spans="11:26" x14ac:dyDescent="0.3">
      <c r="K27679" t="s">
        <v>144406</v>
      </c>
      <c r="L27679" t="s">
        <v>144411</v>
      </c>
      <c r="M27679" t="s">
        <v>91</v>
      </c>
      <c r="O27679" t="s">
        <v>12122</v>
      </c>
      <c r="Q27679" t="s">
        <v>144412</v>
      </c>
      <c r="R27679" t="s">
        <v>144413</v>
      </c>
      <c r="S27679" t="s">
        <v>144414</v>
      </c>
      <c r="T27679" t="s">
        <v>74</v>
      </c>
      <c r="U27679" t="s">
        <v>34</v>
      </c>
      <c r="V27679" t="s">
        <v>46</v>
      </c>
      <c r="W27679" t="s">
        <v>106</v>
      </c>
      <c r="X27679" t="s">
        <v>107</v>
      </c>
      <c r="Y27679" t="s">
        <v>116</v>
      </c>
      <c r="Z27679" s="1">
        <v>37257</v>
      </c>
    </row>
    <row r="27680" spans="11:26" x14ac:dyDescent="0.3">
      <c r="K27680" t="s">
        <v>144406</v>
      </c>
      <c r="L27680" t="s">
        <v>144415</v>
      </c>
      <c r="M27680" t="s">
        <v>28</v>
      </c>
      <c r="N27680" t="s">
        <v>29</v>
      </c>
      <c r="O27680" t="s">
        <v>144416</v>
      </c>
      <c r="P27680">
        <v>20000000</v>
      </c>
      <c r="Q27680" t="s">
        <v>144417</v>
      </c>
      <c r="R27680" t="s">
        <v>144418</v>
      </c>
      <c r="S27680" t="s">
        <v>144419</v>
      </c>
      <c r="T27680" t="s">
        <v>144420</v>
      </c>
      <c r="U27680" t="s">
        <v>34</v>
      </c>
      <c r="V27680" t="s">
        <v>46</v>
      </c>
      <c r="W27680" t="s">
        <v>1731</v>
      </c>
      <c r="X27680" t="s">
        <v>1732</v>
      </c>
      <c r="Y27680" t="s">
        <v>1732</v>
      </c>
      <c r="Z27680" s="1">
        <v>40547</v>
      </c>
    </row>
    <row r="27681" spans="11:26" x14ac:dyDescent="0.3">
      <c r="K27681" t="s">
        <v>144421</v>
      </c>
      <c r="L27681" t="s">
        <v>144422</v>
      </c>
      <c r="M27681" t="s">
        <v>28</v>
      </c>
      <c r="N27681" t="s">
        <v>493</v>
      </c>
      <c r="O27681" t="s">
        <v>22965</v>
      </c>
      <c r="P27681">
        <v>18000000</v>
      </c>
      <c r="Q27681" t="s">
        <v>144423</v>
      </c>
      <c r="R27681" t="s">
        <v>144424</v>
      </c>
      <c r="S27681" t="s">
        <v>144425</v>
      </c>
      <c r="T27681" t="s">
        <v>144426</v>
      </c>
      <c r="U27681" t="s">
        <v>345</v>
      </c>
      <c r="V27681" t="s">
        <v>46</v>
      </c>
      <c r="W27681" t="s">
        <v>106</v>
      </c>
      <c r="X27681" t="s">
        <v>107</v>
      </c>
      <c r="Y27681" t="s">
        <v>116</v>
      </c>
      <c r="Z27681" s="1">
        <v>40186</v>
      </c>
    </row>
    <row r="27682" spans="11:26" x14ac:dyDescent="0.3">
      <c r="K27682" t="s">
        <v>144427</v>
      </c>
      <c r="L27682" t="s">
        <v>144428</v>
      </c>
      <c r="M27682" t="s">
        <v>1836</v>
      </c>
      <c r="O27682" s="1">
        <v>41982</v>
      </c>
      <c r="P27682">
        <v>4113526</v>
      </c>
      <c r="Q27682" t="s">
        <v>144429</v>
      </c>
      <c r="R27682" t="s">
        <v>144430</v>
      </c>
      <c r="S27682" t="s">
        <v>144431</v>
      </c>
      <c r="T27682" t="s">
        <v>1098</v>
      </c>
      <c r="U27682" t="s">
        <v>178</v>
      </c>
      <c r="V27682" t="s">
        <v>46</v>
      </c>
      <c r="W27682" t="s">
        <v>106</v>
      </c>
      <c r="X27682" t="s">
        <v>151</v>
      </c>
      <c r="Y27682" t="s">
        <v>28399</v>
      </c>
      <c r="Z27682" s="1">
        <v>38353</v>
      </c>
    </row>
    <row r="27683" spans="11:26" x14ac:dyDescent="0.3">
      <c r="K27683" t="s">
        <v>144432</v>
      </c>
      <c r="L27683" t="s">
        <v>144433</v>
      </c>
      <c r="M27683" t="s">
        <v>233</v>
      </c>
      <c r="O27683" s="1">
        <v>39487</v>
      </c>
      <c r="P27683">
        <v>73140000</v>
      </c>
      <c r="Q27683" t="s">
        <v>144434</v>
      </c>
      <c r="R27683" t="s">
        <v>144435</v>
      </c>
      <c r="S27683" t="s">
        <v>144436</v>
      </c>
      <c r="U27683" t="s">
        <v>345</v>
      </c>
      <c r="V27683" t="s">
        <v>46</v>
      </c>
      <c r="W27683" t="s">
        <v>717</v>
      </c>
      <c r="X27683" t="s">
        <v>882</v>
      </c>
      <c r="Y27683" t="s">
        <v>13285</v>
      </c>
    </row>
    <row r="27684" spans="11:26" x14ac:dyDescent="0.3">
      <c r="K27684" t="s">
        <v>144437</v>
      </c>
      <c r="L27684" t="s">
        <v>144438</v>
      </c>
      <c r="M27684" t="s">
        <v>52</v>
      </c>
      <c r="O27684" t="s">
        <v>23198</v>
      </c>
      <c r="P27684">
        <v>250000</v>
      </c>
      <c r="Q27684" t="s">
        <v>144439</v>
      </c>
      <c r="R27684" t="s">
        <v>144440</v>
      </c>
      <c r="T27684" t="s">
        <v>95</v>
      </c>
      <c r="U27684" t="s">
        <v>178</v>
      </c>
      <c r="V27684" t="s">
        <v>46</v>
      </c>
      <c r="W27684" t="s">
        <v>1081</v>
      </c>
      <c r="X27684" t="s">
        <v>1082</v>
      </c>
      <c r="Y27684" t="s">
        <v>12045</v>
      </c>
      <c r="Z27684" s="1">
        <v>34335</v>
      </c>
    </row>
    <row r="27685" spans="11:26" x14ac:dyDescent="0.3">
      <c r="K27685" t="s">
        <v>144441</v>
      </c>
      <c r="L27685" t="s">
        <v>144442</v>
      </c>
      <c r="M27685" t="s">
        <v>52</v>
      </c>
      <c r="O27685" s="1">
        <v>40459</v>
      </c>
      <c r="Q27685" t="s">
        <v>144443</v>
      </c>
      <c r="R27685" t="s">
        <v>144444</v>
      </c>
      <c r="S27685" t="s">
        <v>144445</v>
      </c>
      <c r="T27685" t="s">
        <v>95</v>
      </c>
      <c r="U27685" t="s">
        <v>34</v>
      </c>
      <c r="V27685" t="s">
        <v>206</v>
      </c>
      <c r="W27685" t="s">
        <v>5236</v>
      </c>
      <c r="X27685" t="s">
        <v>208</v>
      </c>
      <c r="Y27685" t="s">
        <v>5237</v>
      </c>
    </row>
    <row r="27686" spans="11:26" x14ac:dyDescent="0.3">
      <c r="K27686" t="s">
        <v>144446</v>
      </c>
      <c r="L27686" t="s">
        <v>144447</v>
      </c>
      <c r="M27686" t="s">
        <v>28</v>
      </c>
      <c r="O27686" t="s">
        <v>4512</v>
      </c>
      <c r="P27686">
        <v>3800000</v>
      </c>
      <c r="Q27686" t="s">
        <v>144448</v>
      </c>
      <c r="R27686" t="s">
        <v>144449</v>
      </c>
      <c r="S27686" t="s">
        <v>144450</v>
      </c>
      <c r="T27686" t="s">
        <v>144451</v>
      </c>
      <c r="U27686" t="s">
        <v>34</v>
      </c>
      <c r="V27686" t="s">
        <v>7388</v>
      </c>
      <c r="W27686">
        <v>2</v>
      </c>
      <c r="X27686" t="s">
        <v>64732</v>
      </c>
      <c r="Y27686" t="s">
        <v>64732</v>
      </c>
      <c r="Z27686" s="1">
        <v>41275</v>
      </c>
    </row>
    <row r="27687" spans="11:26" x14ac:dyDescent="0.3">
      <c r="K27687" t="s">
        <v>144452</v>
      </c>
      <c r="L27687" t="s">
        <v>144453</v>
      </c>
      <c r="M27687" t="s">
        <v>91</v>
      </c>
      <c r="O27687" t="s">
        <v>17869</v>
      </c>
      <c r="Q27687" t="s">
        <v>144454</v>
      </c>
      <c r="R27687" t="s">
        <v>144455</v>
      </c>
      <c r="S27687" t="s">
        <v>144456</v>
      </c>
      <c r="T27687" t="s">
        <v>1098</v>
      </c>
      <c r="U27687" t="s">
        <v>34</v>
      </c>
      <c r="V27687" t="s">
        <v>46</v>
      </c>
      <c r="W27687" t="s">
        <v>106</v>
      </c>
      <c r="X27687" t="s">
        <v>107</v>
      </c>
      <c r="Y27687" t="s">
        <v>116</v>
      </c>
      <c r="Z27687" s="1">
        <v>41643</v>
      </c>
    </row>
    <row r="27688" spans="11:26" x14ac:dyDescent="0.3">
      <c r="K27688" t="s">
        <v>144457</v>
      </c>
      <c r="L27688" t="s">
        <v>144458</v>
      </c>
      <c r="M27688" t="s">
        <v>28</v>
      </c>
      <c r="O27688" t="s">
        <v>840</v>
      </c>
      <c r="Q27688" t="s">
        <v>144459</v>
      </c>
      <c r="R27688" t="s">
        <v>144460</v>
      </c>
      <c r="S27688" t="s">
        <v>144461</v>
      </c>
      <c r="T27688" t="s">
        <v>470</v>
      </c>
      <c r="U27688" t="s">
        <v>34</v>
      </c>
      <c r="V27688" t="s">
        <v>46</v>
      </c>
      <c r="W27688" t="s">
        <v>471</v>
      </c>
      <c r="X27688" t="s">
        <v>6272</v>
      </c>
      <c r="Y27688" t="s">
        <v>6272</v>
      </c>
      <c r="Z27688" s="1">
        <v>41284</v>
      </c>
    </row>
    <row r="27689" spans="11:26" x14ac:dyDescent="0.3">
      <c r="K27689" t="s">
        <v>144462</v>
      </c>
      <c r="L27689" t="s">
        <v>144463</v>
      </c>
      <c r="M27689" t="s">
        <v>28</v>
      </c>
      <c r="O27689" t="s">
        <v>42555</v>
      </c>
      <c r="P27689">
        <v>1020000</v>
      </c>
      <c r="Q27689" t="s">
        <v>144464</v>
      </c>
      <c r="R27689" t="s">
        <v>144465</v>
      </c>
      <c r="S27689" t="s">
        <v>144466</v>
      </c>
      <c r="T27689" t="s">
        <v>144467</v>
      </c>
      <c r="U27689" t="s">
        <v>34</v>
      </c>
      <c r="Z27689" t="s">
        <v>43081</v>
      </c>
    </row>
    <row r="27690" spans="11:26" x14ac:dyDescent="0.3">
      <c r="K27690" t="s">
        <v>144468</v>
      </c>
      <c r="L27690" t="s">
        <v>144469</v>
      </c>
      <c r="M27690" t="s">
        <v>28</v>
      </c>
      <c r="O27690" t="s">
        <v>120083</v>
      </c>
      <c r="P27690">
        <v>31000000</v>
      </c>
      <c r="Q27690" t="s">
        <v>144470</v>
      </c>
      <c r="R27690" t="s">
        <v>144471</v>
      </c>
      <c r="S27690" t="s">
        <v>144472</v>
      </c>
      <c r="T27690" t="s">
        <v>59474</v>
      </c>
      <c r="U27690" t="s">
        <v>34</v>
      </c>
      <c r="V27690" t="s">
        <v>35</v>
      </c>
      <c r="W27690">
        <v>16</v>
      </c>
      <c r="X27690" t="s">
        <v>36</v>
      </c>
      <c r="Y27690" t="s">
        <v>36</v>
      </c>
      <c r="Z27690" s="1">
        <v>39814</v>
      </c>
    </row>
    <row r="27691" spans="11:26" x14ac:dyDescent="0.3">
      <c r="K27691" t="s">
        <v>144473</v>
      </c>
      <c r="L27691" t="s">
        <v>144474</v>
      </c>
      <c r="M27691" t="s">
        <v>28</v>
      </c>
      <c r="N27691" t="s">
        <v>40</v>
      </c>
      <c r="O27691" s="1">
        <v>40634</v>
      </c>
      <c r="Q27691" t="s">
        <v>144475</v>
      </c>
      <c r="R27691" t="s">
        <v>144476</v>
      </c>
      <c r="S27691" t="s">
        <v>144477</v>
      </c>
      <c r="T27691" t="s">
        <v>1294</v>
      </c>
      <c r="U27691" t="s">
        <v>34</v>
      </c>
      <c r="V27691" t="s">
        <v>46</v>
      </c>
      <c r="W27691" t="s">
        <v>133</v>
      </c>
      <c r="X27691" t="s">
        <v>3028</v>
      </c>
      <c r="Y27691" t="s">
        <v>3029</v>
      </c>
      <c r="Z27691" s="1">
        <v>36892</v>
      </c>
    </row>
    <row r="27692" spans="11:26" x14ac:dyDescent="0.3">
      <c r="K27692" t="s">
        <v>144473</v>
      </c>
      <c r="L27692" t="s">
        <v>144478</v>
      </c>
      <c r="M27692" t="s">
        <v>28</v>
      </c>
      <c r="O27692" s="1">
        <v>40517</v>
      </c>
      <c r="P27692">
        <v>370200</v>
      </c>
      <c r="Q27692" t="s">
        <v>144479</v>
      </c>
      <c r="R27692" t="s">
        <v>144480</v>
      </c>
      <c r="S27692" t="s">
        <v>144481</v>
      </c>
      <c r="T27692" t="s">
        <v>85</v>
      </c>
      <c r="U27692" t="s">
        <v>34</v>
      </c>
      <c r="V27692" t="s">
        <v>6956</v>
      </c>
      <c r="W27692">
        <v>40</v>
      </c>
      <c r="X27692" t="s">
        <v>6957</v>
      </c>
      <c r="Y27692" t="s">
        <v>6957</v>
      </c>
    </row>
    <row r="27693" spans="11:26" x14ac:dyDescent="0.3">
      <c r="K27693" t="s">
        <v>144482</v>
      </c>
      <c r="L27693" t="s">
        <v>144483</v>
      </c>
      <c r="M27693" t="s">
        <v>28</v>
      </c>
      <c r="O27693" t="s">
        <v>2245</v>
      </c>
      <c r="P27693">
        <v>43000000</v>
      </c>
      <c r="Q27693" t="s">
        <v>144484</v>
      </c>
      <c r="R27693" t="s">
        <v>144485</v>
      </c>
      <c r="S27693" t="s">
        <v>144486</v>
      </c>
      <c r="T27693" t="s">
        <v>95</v>
      </c>
      <c r="U27693" t="s">
        <v>345</v>
      </c>
      <c r="V27693" t="s">
        <v>96</v>
      </c>
      <c r="W27693" t="s">
        <v>97</v>
      </c>
      <c r="X27693" t="s">
        <v>10936</v>
      </c>
      <c r="Y27693" t="s">
        <v>10936</v>
      </c>
    </row>
    <row r="27694" spans="11:26" x14ac:dyDescent="0.3">
      <c r="K27694" t="s">
        <v>144482</v>
      </c>
      <c r="L27694" t="s">
        <v>144487</v>
      </c>
      <c r="M27694" t="s">
        <v>28</v>
      </c>
      <c r="O27694" t="s">
        <v>60602</v>
      </c>
      <c r="P27694">
        <v>10500000</v>
      </c>
      <c r="Q27694" t="s">
        <v>144488</v>
      </c>
      <c r="R27694" t="s">
        <v>144489</v>
      </c>
      <c r="S27694" t="s">
        <v>144490</v>
      </c>
      <c r="T27694" t="s">
        <v>144491</v>
      </c>
      <c r="U27694" t="s">
        <v>34</v>
      </c>
      <c r="Z27694" s="1">
        <v>40911</v>
      </c>
    </row>
    <row r="27695" spans="11:26" x14ac:dyDescent="0.3">
      <c r="K27695" t="s">
        <v>144482</v>
      </c>
      <c r="L27695" t="s">
        <v>144492</v>
      </c>
      <c r="M27695" t="s">
        <v>256</v>
      </c>
      <c r="O27695" t="s">
        <v>32443</v>
      </c>
      <c r="P27695">
        <v>5000000</v>
      </c>
      <c r="Q27695" t="s">
        <v>144493</v>
      </c>
      <c r="R27695" t="s">
        <v>144494</v>
      </c>
      <c r="S27695" t="s">
        <v>144495</v>
      </c>
      <c r="U27695" t="s">
        <v>34</v>
      </c>
      <c r="Z27695" t="s">
        <v>144496</v>
      </c>
    </row>
    <row r="27696" spans="11:26" x14ac:dyDescent="0.3">
      <c r="K27696" t="s">
        <v>144497</v>
      </c>
      <c r="L27696" t="s">
        <v>144498</v>
      </c>
      <c r="M27696" t="s">
        <v>52</v>
      </c>
      <c r="O27696" s="1">
        <v>41427</v>
      </c>
      <c r="P27696">
        <v>25000</v>
      </c>
      <c r="Q27696" t="s">
        <v>144499</v>
      </c>
      <c r="R27696" t="s">
        <v>144500</v>
      </c>
      <c r="S27696" t="s">
        <v>144501</v>
      </c>
      <c r="T27696" t="s">
        <v>144502</v>
      </c>
      <c r="U27696" t="s">
        <v>34</v>
      </c>
      <c r="V27696" t="s">
        <v>1072</v>
      </c>
      <c r="W27696">
        <v>7</v>
      </c>
      <c r="X27696" t="s">
        <v>1581</v>
      </c>
      <c r="Y27696" t="s">
        <v>1581</v>
      </c>
    </row>
    <row r="27697" spans="11:26" x14ac:dyDescent="0.3">
      <c r="K27697" t="s">
        <v>144497</v>
      </c>
      <c r="L27697" t="s">
        <v>144503</v>
      </c>
      <c r="M27697" t="s">
        <v>28</v>
      </c>
      <c r="O27697" t="s">
        <v>22176</v>
      </c>
      <c r="P27697">
        <v>125000</v>
      </c>
      <c r="Q27697" t="s">
        <v>144504</v>
      </c>
      <c r="R27697" t="s">
        <v>144505</v>
      </c>
      <c r="S27697" t="s">
        <v>144506</v>
      </c>
      <c r="T27697" t="s">
        <v>144507</v>
      </c>
      <c r="U27697" t="s">
        <v>34</v>
      </c>
      <c r="V27697" t="s">
        <v>46</v>
      </c>
      <c r="W27697" t="s">
        <v>620</v>
      </c>
      <c r="X27697" t="s">
        <v>621</v>
      </c>
      <c r="Y27697" t="s">
        <v>621</v>
      </c>
      <c r="Z27697" t="s">
        <v>20555</v>
      </c>
    </row>
    <row r="27698" spans="11:26" x14ac:dyDescent="0.3">
      <c r="K27698" t="s">
        <v>144497</v>
      </c>
      <c r="L27698" t="s">
        <v>144508</v>
      </c>
      <c r="M27698" t="s">
        <v>52</v>
      </c>
      <c r="O27698" t="s">
        <v>6098</v>
      </c>
      <c r="Q27698" t="s">
        <v>144509</v>
      </c>
      <c r="R27698" t="s">
        <v>144510</v>
      </c>
      <c r="S27698" t="s">
        <v>144511</v>
      </c>
      <c r="T27698" t="s">
        <v>144512</v>
      </c>
      <c r="U27698" t="s">
        <v>178</v>
      </c>
      <c r="V27698" t="s">
        <v>46</v>
      </c>
      <c r="W27698" t="s">
        <v>75</v>
      </c>
      <c r="X27698" t="s">
        <v>464</v>
      </c>
      <c r="Y27698" t="s">
        <v>464</v>
      </c>
      <c r="Z27698" s="1">
        <v>34335</v>
      </c>
    </row>
    <row r="27699" spans="11:26" x14ac:dyDescent="0.3">
      <c r="K27699" t="s">
        <v>144497</v>
      </c>
      <c r="L27699" t="s">
        <v>144513</v>
      </c>
      <c r="M27699" t="s">
        <v>52</v>
      </c>
      <c r="O27699" t="s">
        <v>9748</v>
      </c>
      <c r="Q27699" t="s">
        <v>144514</v>
      </c>
      <c r="R27699" t="s">
        <v>144515</v>
      </c>
      <c r="S27699" t="s">
        <v>144516</v>
      </c>
      <c r="T27699" t="s">
        <v>144517</v>
      </c>
      <c r="U27699" t="s">
        <v>34</v>
      </c>
      <c r="V27699" t="s">
        <v>46</v>
      </c>
      <c r="W27699" t="s">
        <v>1731</v>
      </c>
      <c r="X27699" t="s">
        <v>1768</v>
      </c>
      <c r="Y27699" t="s">
        <v>1768</v>
      </c>
      <c r="Z27699" s="1">
        <v>40546</v>
      </c>
    </row>
    <row r="27700" spans="11:26" x14ac:dyDescent="0.3">
      <c r="K27700" t="s">
        <v>144518</v>
      </c>
      <c r="L27700" t="s">
        <v>144519</v>
      </c>
      <c r="M27700" t="s">
        <v>324</v>
      </c>
      <c r="O27700" s="1">
        <v>36710</v>
      </c>
      <c r="P27700">
        <v>1200000</v>
      </c>
      <c r="Q27700" t="s">
        <v>144520</v>
      </c>
      <c r="R27700" t="s">
        <v>144521</v>
      </c>
      <c r="T27700" t="s">
        <v>144522</v>
      </c>
      <c r="U27700" t="s">
        <v>34</v>
      </c>
    </row>
    <row r="27701" spans="11:26" x14ac:dyDescent="0.3">
      <c r="K27701" t="s">
        <v>144523</v>
      </c>
      <c r="L27701" t="s">
        <v>144524</v>
      </c>
      <c r="M27701" t="s">
        <v>28</v>
      </c>
      <c r="N27701" t="s">
        <v>493</v>
      </c>
      <c r="O27701" s="1">
        <v>37936</v>
      </c>
      <c r="P27701">
        <v>8000000</v>
      </c>
      <c r="Q27701" t="s">
        <v>144525</v>
      </c>
      <c r="R27701" t="s">
        <v>144526</v>
      </c>
      <c r="S27701" t="s">
        <v>144527</v>
      </c>
      <c r="T27701" t="s">
        <v>95</v>
      </c>
      <c r="U27701" t="s">
        <v>34</v>
      </c>
      <c r="V27701" t="s">
        <v>206</v>
      </c>
      <c r="W27701" t="s">
        <v>207</v>
      </c>
      <c r="X27701" t="s">
        <v>208</v>
      </c>
      <c r="Y27701" t="s">
        <v>208</v>
      </c>
    </row>
    <row r="27702" spans="11:26" x14ac:dyDescent="0.3">
      <c r="K27702" t="s">
        <v>144528</v>
      </c>
      <c r="L27702" t="s">
        <v>144529</v>
      </c>
      <c r="M27702" t="s">
        <v>190</v>
      </c>
      <c r="O27702" s="1">
        <v>42255</v>
      </c>
      <c r="P27702">
        <v>0</v>
      </c>
      <c r="Q27702" t="s">
        <v>144530</v>
      </c>
      <c r="R27702" t="s">
        <v>144531</v>
      </c>
      <c r="S27702" t="s">
        <v>144532</v>
      </c>
      <c r="T27702" t="s">
        <v>144533</v>
      </c>
      <c r="U27702" t="s">
        <v>34</v>
      </c>
      <c r="V27702" t="s">
        <v>46</v>
      </c>
      <c r="W27702" t="s">
        <v>158</v>
      </c>
      <c r="X27702" t="s">
        <v>159</v>
      </c>
      <c r="Y27702" t="s">
        <v>28017</v>
      </c>
      <c r="Z27702" s="1">
        <v>41641</v>
      </c>
    </row>
    <row r="27703" spans="11:26" x14ac:dyDescent="0.3">
      <c r="K27703" t="s">
        <v>144534</v>
      </c>
      <c r="L27703" t="s">
        <v>144535</v>
      </c>
      <c r="M27703" t="s">
        <v>324</v>
      </c>
      <c r="O27703" s="1">
        <v>40585</v>
      </c>
      <c r="P27703">
        <v>1200000</v>
      </c>
      <c r="Q27703" t="s">
        <v>144536</v>
      </c>
      <c r="R27703" t="s">
        <v>144537</v>
      </c>
      <c r="S27703" t="s">
        <v>144538</v>
      </c>
      <c r="T27703" t="s">
        <v>79082</v>
      </c>
      <c r="U27703" t="s">
        <v>34</v>
      </c>
      <c r="V27703" t="s">
        <v>46</v>
      </c>
      <c r="W27703" t="s">
        <v>471</v>
      </c>
      <c r="X27703" t="s">
        <v>1760</v>
      </c>
      <c r="Y27703" t="s">
        <v>1760</v>
      </c>
      <c r="Z27703" s="1">
        <v>41277</v>
      </c>
    </row>
    <row r="27704" spans="11:26" x14ac:dyDescent="0.3">
      <c r="K27704" t="s">
        <v>144539</v>
      </c>
      <c r="L27704" t="s">
        <v>144540</v>
      </c>
      <c r="M27704" t="s">
        <v>52</v>
      </c>
      <c r="O27704" t="s">
        <v>1364</v>
      </c>
      <c r="Q27704" t="s">
        <v>144541</v>
      </c>
      <c r="R27704" t="s">
        <v>144542</v>
      </c>
      <c r="S27704" t="s">
        <v>144543</v>
      </c>
      <c r="T27704" t="s">
        <v>144544</v>
      </c>
      <c r="U27704" t="s">
        <v>34</v>
      </c>
      <c r="Z27704" s="1">
        <v>40552</v>
      </c>
    </row>
    <row r="27705" spans="11:26" x14ac:dyDescent="0.3">
      <c r="K27705" t="s">
        <v>144539</v>
      </c>
      <c r="L27705" t="s">
        <v>144545</v>
      </c>
      <c r="M27705" t="s">
        <v>52</v>
      </c>
      <c r="O27705" t="s">
        <v>8194</v>
      </c>
      <c r="Q27705" t="s">
        <v>144546</v>
      </c>
      <c r="R27705" t="s">
        <v>144547</v>
      </c>
      <c r="T27705" t="s">
        <v>144548</v>
      </c>
      <c r="U27705" t="s">
        <v>34</v>
      </c>
      <c r="V27705" t="s">
        <v>86</v>
      </c>
      <c r="X27705" t="s">
        <v>87</v>
      </c>
      <c r="Y27705" t="s">
        <v>87</v>
      </c>
      <c r="Z27705" s="1">
        <v>40550</v>
      </c>
    </row>
    <row r="27706" spans="11:26" x14ac:dyDescent="0.3">
      <c r="K27706" t="s">
        <v>144549</v>
      </c>
      <c r="L27706" t="s">
        <v>144550</v>
      </c>
      <c r="M27706" t="s">
        <v>91</v>
      </c>
      <c r="O27706" s="1">
        <v>40909</v>
      </c>
      <c r="Q27706" t="s">
        <v>144551</v>
      </c>
      <c r="R27706" t="s">
        <v>144552</v>
      </c>
      <c r="S27706" t="s">
        <v>144553</v>
      </c>
      <c r="T27706" t="s">
        <v>144554</v>
      </c>
      <c r="U27706" t="s">
        <v>34</v>
      </c>
      <c r="V27706" t="s">
        <v>46</v>
      </c>
      <c r="W27706" t="s">
        <v>228</v>
      </c>
      <c r="X27706" t="s">
        <v>229</v>
      </c>
      <c r="Y27706" t="s">
        <v>229</v>
      </c>
      <c r="Z27706" s="1">
        <v>40179</v>
      </c>
    </row>
    <row r="27707" spans="11:26" x14ac:dyDescent="0.3">
      <c r="K27707" t="s">
        <v>144555</v>
      </c>
      <c r="L27707" t="s">
        <v>144556</v>
      </c>
      <c r="M27707" t="s">
        <v>28</v>
      </c>
      <c r="N27707" t="s">
        <v>1415</v>
      </c>
      <c r="O27707" t="s">
        <v>113079</v>
      </c>
      <c r="P27707">
        <v>5000000</v>
      </c>
      <c r="Q27707" t="s">
        <v>144557</v>
      </c>
      <c r="R27707" t="s">
        <v>144558</v>
      </c>
      <c r="S27707" t="s">
        <v>144559</v>
      </c>
      <c r="T27707" t="s">
        <v>124</v>
      </c>
      <c r="U27707" t="s">
        <v>34</v>
      </c>
      <c r="V27707" t="s">
        <v>65</v>
      </c>
      <c r="W27707">
        <v>22</v>
      </c>
      <c r="X27707" t="s">
        <v>66</v>
      </c>
      <c r="Y27707" t="s">
        <v>66</v>
      </c>
    </row>
    <row r="27708" spans="11:26" x14ac:dyDescent="0.3">
      <c r="K27708" t="s">
        <v>144555</v>
      </c>
      <c r="L27708" t="s">
        <v>144560</v>
      </c>
      <c r="M27708" t="s">
        <v>28</v>
      </c>
      <c r="N27708" t="s">
        <v>493</v>
      </c>
      <c r="O27708" s="1">
        <v>37840</v>
      </c>
      <c r="P27708">
        <v>8000000</v>
      </c>
      <c r="Q27708" t="s">
        <v>144561</v>
      </c>
      <c r="R27708" t="s">
        <v>144562</v>
      </c>
      <c r="S27708" t="s">
        <v>144563</v>
      </c>
      <c r="T27708" t="s">
        <v>3285</v>
      </c>
      <c r="U27708" t="s">
        <v>34</v>
      </c>
      <c r="V27708" t="s">
        <v>368</v>
      </c>
      <c r="Z27708" s="1">
        <v>41641</v>
      </c>
    </row>
    <row r="27709" spans="11:26" x14ac:dyDescent="0.3">
      <c r="K27709" t="s">
        <v>144555</v>
      </c>
      <c r="L27709" t="s">
        <v>144564</v>
      </c>
      <c r="M27709" t="s">
        <v>28</v>
      </c>
      <c r="N27709" t="s">
        <v>1415</v>
      </c>
      <c r="O27709" t="s">
        <v>144565</v>
      </c>
      <c r="Q27709" t="s">
        <v>144566</v>
      </c>
      <c r="R27709" t="s">
        <v>144567</v>
      </c>
      <c r="S27709" t="s">
        <v>144568</v>
      </c>
      <c r="T27709" t="s">
        <v>36503</v>
      </c>
      <c r="U27709" t="s">
        <v>34</v>
      </c>
      <c r="V27709" t="s">
        <v>46</v>
      </c>
      <c r="W27709" t="s">
        <v>167</v>
      </c>
      <c r="X27709" t="s">
        <v>168</v>
      </c>
      <c r="Y27709" t="s">
        <v>169</v>
      </c>
      <c r="Z27709" s="1">
        <v>40920</v>
      </c>
    </row>
    <row r="27710" spans="11:26" x14ac:dyDescent="0.3">
      <c r="K27710" t="s">
        <v>144569</v>
      </c>
      <c r="L27710" t="s">
        <v>144570</v>
      </c>
      <c r="M27710" t="s">
        <v>28</v>
      </c>
      <c r="N27710" t="s">
        <v>493</v>
      </c>
      <c r="O27710" t="s">
        <v>53123</v>
      </c>
      <c r="P27710">
        <v>5000000</v>
      </c>
      <c r="Q27710" t="s">
        <v>144571</v>
      </c>
      <c r="R27710" t="s">
        <v>144572</v>
      </c>
      <c r="S27710" t="s">
        <v>144573</v>
      </c>
      <c r="T27710" t="s">
        <v>74</v>
      </c>
      <c r="U27710" t="s">
        <v>34</v>
      </c>
      <c r="V27710" t="s">
        <v>46</v>
      </c>
      <c r="W27710" t="s">
        <v>75</v>
      </c>
      <c r="X27710" t="s">
        <v>464</v>
      </c>
      <c r="Y27710" t="s">
        <v>464</v>
      </c>
      <c r="Z27710" s="1">
        <v>39083</v>
      </c>
    </row>
    <row r="27711" spans="11:26" x14ac:dyDescent="0.3">
      <c r="K27711" t="s">
        <v>144574</v>
      </c>
      <c r="L27711" t="s">
        <v>144575</v>
      </c>
      <c r="M27711" t="s">
        <v>223</v>
      </c>
      <c r="O27711" t="s">
        <v>41280</v>
      </c>
      <c r="P27711">
        <v>3000000</v>
      </c>
      <c r="Q27711" t="s">
        <v>144576</v>
      </c>
      <c r="R27711" t="s">
        <v>144577</v>
      </c>
      <c r="S27711" t="s">
        <v>144578</v>
      </c>
      <c r="T27711" t="s">
        <v>144579</v>
      </c>
      <c r="U27711" t="s">
        <v>34</v>
      </c>
      <c r="V27711" t="s">
        <v>46</v>
      </c>
      <c r="W27711" t="s">
        <v>106</v>
      </c>
      <c r="X27711" t="s">
        <v>107</v>
      </c>
      <c r="Y27711" t="s">
        <v>116</v>
      </c>
      <c r="Z27711" s="1">
        <v>39821</v>
      </c>
    </row>
    <row r="27712" spans="11:26" x14ac:dyDescent="0.3">
      <c r="K27712" t="s">
        <v>144574</v>
      </c>
      <c r="L27712" t="s">
        <v>144580</v>
      </c>
      <c r="M27712" t="s">
        <v>223</v>
      </c>
      <c r="O27712" t="s">
        <v>19934</v>
      </c>
      <c r="P27712">
        <v>250000</v>
      </c>
      <c r="Q27712" t="s">
        <v>144581</v>
      </c>
      <c r="R27712" t="s">
        <v>144582</v>
      </c>
      <c r="S27712" t="s">
        <v>144583</v>
      </c>
      <c r="T27712" t="s">
        <v>144584</v>
      </c>
      <c r="U27712" t="s">
        <v>34</v>
      </c>
      <c r="V27712" t="s">
        <v>35</v>
      </c>
      <c r="W27712">
        <v>25</v>
      </c>
      <c r="X27712" t="s">
        <v>245</v>
      </c>
      <c r="Y27712" t="s">
        <v>245</v>
      </c>
      <c r="Z27712" s="1">
        <v>41275</v>
      </c>
    </row>
    <row r="27713" spans="11:26" x14ac:dyDescent="0.3">
      <c r="K27713" t="s">
        <v>144585</v>
      </c>
      <c r="L27713" t="s">
        <v>144586</v>
      </c>
      <c r="M27713" t="s">
        <v>28</v>
      </c>
      <c r="O27713" t="s">
        <v>22176</v>
      </c>
      <c r="P27713">
        <v>1000000</v>
      </c>
      <c r="Q27713" t="s">
        <v>144587</v>
      </c>
      <c r="R27713" t="s">
        <v>144588</v>
      </c>
      <c r="S27713" t="s">
        <v>144589</v>
      </c>
      <c r="T27713" t="s">
        <v>144590</v>
      </c>
      <c r="U27713" t="s">
        <v>34</v>
      </c>
      <c r="Z27713" s="1">
        <v>40909</v>
      </c>
    </row>
    <row r="27714" spans="11:26" x14ac:dyDescent="0.3">
      <c r="K27714" t="s">
        <v>144585</v>
      </c>
      <c r="L27714" t="s">
        <v>144591</v>
      </c>
      <c r="M27714" t="s">
        <v>256</v>
      </c>
      <c r="O27714" t="s">
        <v>15927</v>
      </c>
      <c r="P27714">
        <v>2000000</v>
      </c>
      <c r="Q27714" t="s">
        <v>144592</v>
      </c>
      <c r="R27714" t="s">
        <v>144593</v>
      </c>
      <c r="S27714" t="s">
        <v>144594</v>
      </c>
      <c r="T27714" t="s">
        <v>74</v>
      </c>
      <c r="U27714" t="s">
        <v>34</v>
      </c>
      <c r="V27714" t="s">
        <v>46</v>
      </c>
      <c r="W27714" t="s">
        <v>106</v>
      </c>
      <c r="X27714" t="s">
        <v>151</v>
      </c>
      <c r="Y27714" t="s">
        <v>11256</v>
      </c>
      <c r="Z27714" t="s">
        <v>3953</v>
      </c>
    </row>
    <row r="27715" spans="11:26" x14ac:dyDescent="0.3">
      <c r="K27715" t="s">
        <v>144585</v>
      </c>
      <c r="L27715" t="s">
        <v>144595</v>
      </c>
      <c r="M27715" t="s">
        <v>28</v>
      </c>
      <c r="O27715" t="s">
        <v>15927</v>
      </c>
      <c r="P27715">
        <v>4000000</v>
      </c>
      <c r="Q27715" t="s">
        <v>144596</v>
      </c>
      <c r="R27715" t="s">
        <v>144597</v>
      </c>
      <c r="S27715" t="s">
        <v>144598</v>
      </c>
      <c r="T27715" t="s">
        <v>144599</v>
      </c>
      <c r="U27715" t="s">
        <v>34</v>
      </c>
      <c r="V27715" t="s">
        <v>46</v>
      </c>
      <c r="W27715" t="s">
        <v>106</v>
      </c>
      <c r="X27715" t="s">
        <v>107</v>
      </c>
      <c r="Y27715" t="s">
        <v>2425</v>
      </c>
      <c r="Z27715" s="1">
        <v>36526</v>
      </c>
    </row>
    <row r="27716" spans="11:26" x14ac:dyDescent="0.3">
      <c r="K27716" t="s">
        <v>144600</v>
      </c>
      <c r="L27716" t="s">
        <v>144601</v>
      </c>
      <c r="M27716" t="s">
        <v>223</v>
      </c>
      <c r="O27716" s="1">
        <v>41885</v>
      </c>
      <c r="P27716">
        <v>1275000</v>
      </c>
      <c r="Q27716" t="s">
        <v>144602</v>
      </c>
      <c r="R27716" t="s">
        <v>144603</v>
      </c>
      <c r="S27716" t="s">
        <v>144604</v>
      </c>
      <c r="T27716" t="s">
        <v>144605</v>
      </c>
      <c r="U27716" t="s">
        <v>34</v>
      </c>
      <c r="V27716" t="s">
        <v>46</v>
      </c>
      <c r="W27716" t="s">
        <v>106</v>
      </c>
      <c r="X27716" t="s">
        <v>107</v>
      </c>
      <c r="Y27716" t="s">
        <v>108</v>
      </c>
    </row>
    <row r="27717" spans="11:26" x14ac:dyDescent="0.3">
      <c r="K27717" t="s">
        <v>144606</v>
      </c>
      <c r="L27717" t="s">
        <v>144607</v>
      </c>
      <c r="M27717" t="s">
        <v>28</v>
      </c>
      <c r="N27717" t="s">
        <v>29</v>
      </c>
      <c r="O27717" t="s">
        <v>132280</v>
      </c>
      <c r="P27717">
        <v>11000000</v>
      </c>
      <c r="Q27717" t="s">
        <v>144608</v>
      </c>
      <c r="R27717" t="s">
        <v>144609</v>
      </c>
      <c r="S27717" t="s">
        <v>144610</v>
      </c>
      <c r="T27717" t="s">
        <v>144611</v>
      </c>
      <c r="U27717" t="s">
        <v>34</v>
      </c>
      <c r="V27717" t="s">
        <v>46</v>
      </c>
      <c r="W27717" t="s">
        <v>106</v>
      </c>
      <c r="X27717" t="s">
        <v>107</v>
      </c>
      <c r="Y27717" t="s">
        <v>116</v>
      </c>
      <c r="Z27717" s="1">
        <v>41278</v>
      </c>
    </row>
    <row r="27718" spans="11:26" x14ac:dyDescent="0.3">
      <c r="K27718" t="s">
        <v>144612</v>
      </c>
      <c r="L27718" t="s">
        <v>144613</v>
      </c>
      <c r="M27718" t="s">
        <v>9286</v>
      </c>
      <c r="O27718" t="s">
        <v>18202</v>
      </c>
      <c r="Q27718" t="s">
        <v>144614</v>
      </c>
      <c r="R27718" t="s">
        <v>144615</v>
      </c>
      <c r="S27718" t="s">
        <v>144616</v>
      </c>
      <c r="T27718" t="s">
        <v>144617</v>
      </c>
      <c r="U27718" t="s">
        <v>34</v>
      </c>
      <c r="V27718" t="s">
        <v>46</v>
      </c>
      <c r="W27718" t="s">
        <v>2104</v>
      </c>
      <c r="X27718" t="s">
        <v>2105</v>
      </c>
      <c r="Y27718" t="s">
        <v>2105</v>
      </c>
      <c r="Z27718" s="1">
        <v>33970</v>
      </c>
    </row>
    <row r="27719" spans="11:26" x14ac:dyDescent="0.3">
      <c r="K27719" t="s">
        <v>144618</v>
      </c>
      <c r="L27719" t="s">
        <v>144619</v>
      </c>
      <c r="M27719" t="s">
        <v>233</v>
      </c>
      <c r="O27719" t="s">
        <v>5965</v>
      </c>
      <c r="P27719">
        <v>3400000</v>
      </c>
      <c r="Q27719" t="s">
        <v>144620</v>
      </c>
      <c r="R27719" t="s">
        <v>144621</v>
      </c>
      <c r="S27719" t="s">
        <v>144622</v>
      </c>
      <c r="T27719" t="s">
        <v>144623</v>
      </c>
      <c r="U27719" t="s">
        <v>178</v>
      </c>
      <c r="V27719" t="s">
        <v>46</v>
      </c>
      <c r="W27719" t="s">
        <v>106</v>
      </c>
      <c r="X27719" t="s">
        <v>107</v>
      </c>
      <c r="Y27719" t="s">
        <v>116</v>
      </c>
      <c r="Z27719" s="1">
        <v>40973</v>
      </c>
    </row>
    <row r="27720" spans="11:26" x14ac:dyDescent="0.3">
      <c r="K27720" t="s">
        <v>144624</v>
      </c>
      <c r="L27720" t="s">
        <v>144625</v>
      </c>
      <c r="M27720" t="s">
        <v>749</v>
      </c>
      <c r="O27720" s="1">
        <v>40920</v>
      </c>
      <c r="P27720">
        <v>129862</v>
      </c>
      <c r="Q27720" t="s">
        <v>144626</v>
      </c>
      <c r="R27720" t="s">
        <v>144627</v>
      </c>
      <c r="S27720" t="s">
        <v>144628</v>
      </c>
      <c r="T27720" t="s">
        <v>144629</v>
      </c>
      <c r="U27720" t="s">
        <v>34</v>
      </c>
      <c r="V27720" t="s">
        <v>46</v>
      </c>
      <c r="W27720" t="s">
        <v>1731</v>
      </c>
      <c r="X27720" t="s">
        <v>1768</v>
      </c>
      <c r="Y27720" t="s">
        <v>1768</v>
      </c>
      <c r="Z27720" s="1">
        <v>41280</v>
      </c>
    </row>
    <row r="27721" spans="11:26" x14ac:dyDescent="0.3">
      <c r="K27721" t="s">
        <v>144630</v>
      </c>
      <c r="L27721" t="s">
        <v>144631</v>
      </c>
      <c r="M27721" t="s">
        <v>233</v>
      </c>
      <c r="O27721" t="s">
        <v>11845</v>
      </c>
      <c r="P27721">
        <v>20000000</v>
      </c>
      <c r="Q27721" t="s">
        <v>144632</v>
      </c>
      <c r="R27721" t="s">
        <v>144633</v>
      </c>
      <c r="S27721" t="s">
        <v>144634</v>
      </c>
      <c r="T27721" t="s">
        <v>205</v>
      </c>
      <c r="U27721" t="s">
        <v>34</v>
      </c>
      <c r="V27721" t="s">
        <v>96</v>
      </c>
      <c r="W27721" t="s">
        <v>336</v>
      </c>
      <c r="X27721" t="s">
        <v>337</v>
      </c>
      <c r="Y27721" t="s">
        <v>337</v>
      </c>
      <c r="Z27721" s="1">
        <v>41005</v>
      </c>
    </row>
    <row r="27722" spans="11:26" x14ac:dyDescent="0.3">
      <c r="K27722" t="s">
        <v>144635</v>
      </c>
      <c r="L27722" t="s">
        <v>144636</v>
      </c>
      <c r="M27722" t="s">
        <v>233</v>
      </c>
      <c r="O27722" s="1">
        <v>41640</v>
      </c>
      <c r="Q27722" t="s">
        <v>144637</v>
      </c>
      <c r="R27722" t="s">
        <v>144638</v>
      </c>
      <c r="S27722" t="s">
        <v>144639</v>
      </c>
      <c r="T27722" t="s">
        <v>3609</v>
      </c>
      <c r="U27722" t="s">
        <v>34</v>
      </c>
      <c r="V27722" t="s">
        <v>206</v>
      </c>
      <c r="W27722" t="s">
        <v>207</v>
      </c>
      <c r="X27722" t="s">
        <v>208</v>
      </c>
      <c r="Y27722" t="s">
        <v>208</v>
      </c>
      <c r="Z27722" s="1">
        <v>41285</v>
      </c>
    </row>
    <row r="27723" spans="11:26" x14ac:dyDescent="0.3">
      <c r="K27723" t="s">
        <v>144640</v>
      </c>
      <c r="L27723" t="s">
        <v>144641</v>
      </c>
      <c r="M27723" t="s">
        <v>749</v>
      </c>
      <c r="O27723" t="s">
        <v>1212</v>
      </c>
      <c r="P27723">
        <v>10000000</v>
      </c>
      <c r="Q27723" t="s">
        <v>144642</v>
      </c>
      <c r="R27723" t="s">
        <v>144643</v>
      </c>
      <c r="S27723" t="s">
        <v>144644</v>
      </c>
      <c r="T27723" t="s">
        <v>2364</v>
      </c>
      <c r="U27723" t="s">
        <v>34</v>
      </c>
      <c r="V27723" t="s">
        <v>46</v>
      </c>
      <c r="W27723" t="s">
        <v>106</v>
      </c>
      <c r="X27723" t="s">
        <v>4428</v>
      </c>
      <c r="Y27723" t="s">
        <v>144645</v>
      </c>
      <c r="Z27723" s="1">
        <v>32629</v>
      </c>
    </row>
    <row r="27724" spans="11:26" x14ac:dyDescent="0.3">
      <c r="K27724" t="s">
        <v>144646</v>
      </c>
      <c r="L27724" t="s">
        <v>144647</v>
      </c>
      <c r="M27724" t="s">
        <v>28</v>
      </c>
      <c r="O27724" s="1">
        <v>39449</v>
      </c>
      <c r="Q27724" t="s">
        <v>144648</v>
      </c>
      <c r="R27724" t="s">
        <v>144649</v>
      </c>
      <c r="S27724" t="s">
        <v>144650</v>
      </c>
      <c r="U27724" t="s">
        <v>345</v>
      </c>
      <c r="V27724" t="s">
        <v>46</v>
      </c>
      <c r="W27724" t="s">
        <v>1846</v>
      </c>
      <c r="X27724" t="s">
        <v>1847</v>
      </c>
      <c r="Y27724" t="s">
        <v>1847</v>
      </c>
    </row>
    <row r="27725" spans="11:26" x14ac:dyDescent="0.3">
      <c r="K27725" t="s">
        <v>144651</v>
      </c>
      <c r="L27725" t="s">
        <v>144652</v>
      </c>
      <c r="M27725" t="s">
        <v>28</v>
      </c>
      <c r="O27725" t="s">
        <v>3904</v>
      </c>
      <c r="P27725">
        <v>3000000</v>
      </c>
      <c r="Q27725" t="s">
        <v>144653</v>
      </c>
      <c r="R27725" t="s">
        <v>144654</v>
      </c>
      <c r="S27725" t="s">
        <v>144655</v>
      </c>
      <c r="T27725" t="s">
        <v>2393</v>
      </c>
      <c r="U27725" t="s">
        <v>178</v>
      </c>
      <c r="V27725" t="s">
        <v>46</v>
      </c>
      <c r="W27725" t="s">
        <v>133</v>
      </c>
      <c r="X27725" t="s">
        <v>3028</v>
      </c>
      <c r="Y27725" t="s">
        <v>3028</v>
      </c>
      <c r="Z27725" s="1">
        <v>37622</v>
      </c>
    </row>
    <row r="27726" spans="11:26" x14ac:dyDescent="0.3">
      <c r="K27726" t="s">
        <v>144651</v>
      </c>
      <c r="L27726" t="s">
        <v>144656</v>
      </c>
      <c r="M27726" t="s">
        <v>28</v>
      </c>
      <c r="N27726" t="s">
        <v>1189</v>
      </c>
      <c r="O27726" s="1">
        <v>35494</v>
      </c>
      <c r="P27726">
        <v>2000000</v>
      </c>
      <c r="Q27726" t="s">
        <v>144657</v>
      </c>
      <c r="R27726" t="s">
        <v>144658</v>
      </c>
      <c r="S27726" t="s">
        <v>144659</v>
      </c>
      <c r="T27726" t="s">
        <v>95</v>
      </c>
      <c r="U27726" t="s">
        <v>34</v>
      </c>
      <c r="V27726" t="s">
        <v>46</v>
      </c>
      <c r="W27726" t="s">
        <v>9996</v>
      </c>
      <c r="X27726" t="s">
        <v>10461</v>
      </c>
      <c r="Y27726" t="s">
        <v>10461</v>
      </c>
      <c r="Z27726" s="1">
        <v>33604</v>
      </c>
    </row>
    <row r="27727" spans="11:26" x14ac:dyDescent="0.3">
      <c r="K27727" t="s">
        <v>144660</v>
      </c>
      <c r="L27727" t="s">
        <v>144661</v>
      </c>
      <c r="M27727" t="s">
        <v>91</v>
      </c>
      <c r="O27727" t="s">
        <v>144662</v>
      </c>
      <c r="Q27727" t="s">
        <v>144663</v>
      </c>
      <c r="R27727" t="s">
        <v>144664</v>
      </c>
      <c r="S27727" t="s">
        <v>144665</v>
      </c>
      <c r="T27727" t="s">
        <v>453</v>
      </c>
      <c r="U27727" t="s">
        <v>34</v>
      </c>
      <c r="V27727" t="s">
        <v>46</v>
      </c>
      <c r="W27727" t="s">
        <v>346</v>
      </c>
      <c r="X27727" t="s">
        <v>11222</v>
      </c>
      <c r="Y27727" t="s">
        <v>11222</v>
      </c>
      <c r="Z27727" s="1">
        <v>39448</v>
      </c>
    </row>
    <row r="27728" spans="11:26" x14ac:dyDescent="0.3">
      <c r="K27728" t="s">
        <v>144666</v>
      </c>
      <c r="L27728" t="s">
        <v>144667</v>
      </c>
      <c r="M27728" t="s">
        <v>28</v>
      </c>
      <c r="N27728" t="s">
        <v>40</v>
      </c>
      <c r="O27728" s="1">
        <v>40914</v>
      </c>
      <c r="Q27728" t="s">
        <v>144668</v>
      </c>
      <c r="R27728" t="s">
        <v>144669</v>
      </c>
      <c r="T27728" t="s">
        <v>4848</v>
      </c>
      <c r="U27728" t="s">
        <v>34</v>
      </c>
      <c r="V27728" t="s">
        <v>46</v>
      </c>
      <c r="W27728" t="s">
        <v>2112</v>
      </c>
      <c r="X27728" t="s">
        <v>3650</v>
      </c>
      <c r="Y27728" t="s">
        <v>144670</v>
      </c>
      <c r="Z27728" s="1">
        <v>41861</v>
      </c>
    </row>
    <row r="27729" spans="11:26" x14ac:dyDescent="0.3">
      <c r="K27729" t="s">
        <v>144671</v>
      </c>
      <c r="L27729" t="s">
        <v>144672</v>
      </c>
      <c r="M27729" t="s">
        <v>28</v>
      </c>
      <c r="O27729" s="1">
        <v>40299</v>
      </c>
      <c r="P27729">
        <v>1300645</v>
      </c>
      <c r="Q27729" t="s">
        <v>144673</v>
      </c>
      <c r="R27729" t="s">
        <v>144674</v>
      </c>
      <c r="S27729" t="s">
        <v>144675</v>
      </c>
      <c r="T27729" t="s">
        <v>3809</v>
      </c>
      <c r="U27729" t="s">
        <v>34</v>
      </c>
      <c r="V27729" t="s">
        <v>46</v>
      </c>
      <c r="W27729" t="s">
        <v>167</v>
      </c>
      <c r="X27729" t="s">
        <v>168</v>
      </c>
      <c r="Y27729" t="s">
        <v>169</v>
      </c>
      <c r="Z27729" s="1">
        <v>41640</v>
      </c>
    </row>
    <row r="27730" spans="11:26" x14ac:dyDescent="0.3">
      <c r="K27730" t="s">
        <v>144671</v>
      </c>
      <c r="L27730" t="s">
        <v>144676</v>
      </c>
      <c r="M27730" t="s">
        <v>28</v>
      </c>
      <c r="N27730" t="s">
        <v>493</v>
      </c>
      <c r="O27730" t="s">
        <v>19934</v>
      </c>
      <c r="P27730">
        <v>23000000</v>
      </c>
      <c r="Q27730" t="s">
        <v>144677</v>
      </c>
      <c r="R27730" t="s">
        <v>144678</v>
      </c>
      <c r="S27730" t="s">
        <v>144679</v>
      </c>
      <c r="T27730" t="s">
        <v>74</v>
      </c>
      <c r="U27730" t="s">
        <v>345</v>
      </c>
      <c r="Z27730" s="1">
        <v>38353</v>
      </c>
    </row>
    <row r="27731" spans="11:26" x14ac:dyDescent="0.3">
      <c r="K27731" t="s">
        <v>144671</v>
      </c>
      <c r="L27731" t="s">
        <v>144680</v>
      </c>
      <c r="M27731" t="s">
        <v>28</v>
      </c>
      <c r="N27731" t="s">
        <v>29</v>
      </c>
      <c r="O27731" s="1">
        <v>40881</v>
      </c>
      <c r="P27731">
        <v>10000000</v>
      </c>
      <c r="Q27731" t="s">
        <v>144681</v>
      </c>
      <c r="R27731" t="s">
        <v>144682</v>
      </c>
      <c r="S27731" t="s">
        <v>144683</v>
      </c>
      <c r="T27731" t="s">
        <v>144684</v>
      </c>
      <c r="U27731" t="s">
        <v>345</v>
      </c>
      <c r="V27731" t="s">
        <v>46</v>
      </c>
      <c r="W27731" t="s">
        <v>106</v>
      </c>
      <c r="X27731" t="s">
        <v>107</v>
      </c>
      <c r="Y27731" t="s">
        <v>5178</v>
      </c>
      <c r="Z27731" s="1">
        <v>40187</v>
      </c>
    </row>
    <row r="27732" spans="11:26" x14ac:dyDescent="0.3">
      <c r="K27732" t="s">
        <v>144671</v>
      </c>
      <c r="L27732" t="s">
        <v>144685</v>
      </c>
      <c r="M27732" t="s">
        <v>28</v>
      </c>
      <c r="O27732" t="s">
        <v>22207</v>
      </c>
      <c r="P27732">
        <v>5000000</v>
      </c>
      <c r="Q27732" t="s">
        <v>144686</v>
      </c>
      <c r="R27732" t="s">
        <v>144687</v>
      </c>
      <c r="S27732" t="s">
        <v>144688</v>
      </c>
      <c r="T27732" t="s">
        <v>32286</v>
      </c>
      <c r="U27732" t="s">
        <v>178</v>
      </c>
      <c r="V27732" t="s">
        <v>46</v>
      </c>
      <c r="W27732" t="s">
        <v>106</v>
      </c>
      <c r="X27732" t="s">
        <v>107</v>
      </c>
      <c r="Y27732" t="s">
        <v>1016</v>
      </c>
      <c r="Z27732" s="1">
        <v>36892</v>
      </c>
    </row>
    <row r="27733" spans="11:26" x14ac:dyDescent="0.3">
      <c r="K27733" t="s">
        <v>144671</v>
      </c>
      <c r="L27733" t="s">
        <v>144689</v>
      </c>
      <c r="M27733" t="s">
        <v>28</v>
      </c>
      <c r="O27733" s="1">
        <v>41518</v>
      </c>
      <c r="P27733">
        <v>10000000</v>
      </c>
      <c r="Q27733" t="s">
        <v>144690</v>
      </c>
      <c r="R27733" t="s">
        <v>144691</v>
      </c>
      <c r="S27733" t="s">
        <v>144692</v>
      </c>
      <c r="T27733" t="s">
        <v>436</v>
      </c>
      <c r="U27733" t="s">
        <v>34</v>
      </c>
      <c r="V27733" t="s">
        <v>46</v>
      </c>
      <c r="W27733" t="s">
        <v>260</v>
      </c>
      <c r="X27733" t="s">
        <v>402</v>
      </c>
      <c r="Y27733" t="s">
        <v>3946</v>
      </c>
      <c r="Z27733" s="1">
        <v>30317</v>
      </c>
    </row>
    <row r="27734" spans="11:26" x14ac:dyDescent="0.3">
      <c r="K27734" t="s">
        <v>144693</v>
      </c>
      <c r="L27734" t="s">
        <v>144694</v>
      </c>
      <c r="M27734" t="s">
        <v>28</v>
      </c>
      <c r="N27734" t="s">
        <v>40</v>
      </c>
      <c r="O27734" s="1">
        <v>40179</v>
      </c>
      <c r="Q27734" t="s">
        <v>144695</v>
      </c>
      <c r="R27734" t="s">
        <v>144696</v>
      </c>
      <c r="S27734" t="s">
        <v>144697</v>
      </c>
      <c r="T27734" t="s">
        <v>124</v>
      </c>
      <c r="U27734" t="s">
        <v>34</v>
      </c>
      <c r="V27734" t="s">
        <v>65</v>
      </c>
      <c r="W27734">
        <v>30</v>
      </c>
      <c r="X27734" t="s">
        <v>629</v>
      </c>
      <c r="Y27734" t="s">
        <v>629</v>
      </c>
    </row>
    <row r="27735" spans="11:26" x14ac:dyDescent="0.3">
      <c r="K27735" t="s">
        <v>144693</v>
      </c>
      <c r="L27735" t="s">
        <v>144698</v>
      </c>
      <c r="M27735" t="s">
        <v>52</v>
      </c>
      <c r="O27735" s="1">
        <v>39448</v>
      </c>
      <c r="Q27735" t="s">
        <v>144699</v>
      </c>
      <c r="R27735" t="s">
        <v>144700</v>
      </c>
      <c r="S27735" t="s">
        <v>144701</v>
      </c>
      <c r="T27735" t="s">
        <v>144702</v>
      </c>
      <c r="U27735" t="s">
        <v>34</v>
      </c>
      <c r="V27735" t="s">
        <v>46</v>
      </c>
      <c r="W27735" t="s">
        <v>22451</v>
      </c>
      <c r="X27735" t="s">
        <v>22452</v>
      </c>
      <c r="Y27735" t="s">
        <v>40002</v>
      </c>
    </row>
    <row r="27736" spans="11:26" x14ac:dyDescent="0.3">
      <c r="K27736" t="s">
        <v>144703</v>
      </c>
      <c r="L27736" t="s">
        <v>144704</v>
      </c>
      <c r="M27736" t="s">
        <v>256</v>
      </c>
      <c r="O27736" t="s">
        <v>3535</v>
      </c>
      <c r="P27736">
        <v>1222598</v>
      </c>
      <c r="Q27736" t="s">
        <v>144705</v>
      </c>
      <c r="R27736" t="s">
        <v>144706</v>
      </c>
      <c r="S27736" t="s">
        <v>144707</v>
      </c>
      <c r="T27736" t="s">
        <v>74</v>
      </c>
      <c r="U27736" t="s">
        <v>34</v>
      </c>
      <c r="V27736" t="s">
        <v>46</v>
      </c>
      <c r="W27736" t="s">
        <v>106</v>
      </c>
      <c r="X27736" t="s">
        <v>107</v>
      </c>
      <c r="Y27736" t="s">
        <v>5178</v>
      </c>
    </row>
    <row r="27737" spans="11:26" x14ac:dyDescent="0.3">
      <c r="K27737" t="s">
        <v>144703</v>
      </c>
      <c r="L27737" t="s">
        <v>144708</v>
      </c>
      <c r="M27737" t="s">
        <v>91</v>
      </c>
      <c r="O27737" s="1">
        <v>41859</v>
      </c>
      <c r="P27737">
        <v>3439814</v>
      </c>
      <c r="Q27737" t="s">
        <v>144709</v>
      </c>
      <c r="R27737" t="s">
        <v>144710</v>
      </c>
      <c r="S27737" t="s">
        <v>144711</v>
      </c>
      <c r="T27737" t="s">
        <v>8087</v>
      </c>
      <c r="U27737" t="s">
        <v>34</v>
      </c>
      <c r="V27737" t="s">
        <v>46</v>
      </c>
      <c r="W27737" t="s">
        <v>106</v>
      </c>
      <c r="X27737" t="s">
        <v>107</v>
      </c>
      <c r="Y27737" t="s">
        <v>116</v>
      </c>
      <c r="Z27737" s="1">
        <v>39083</v>
      </c>
    </row>
    <row r="27738" spans="11:26" x14ac:dyDescent="0.3">
      <c r="K27738" t="s">
        <v>144712</v>
      </c>
      <c r="L27738" t="s">
        <v>144713</v>
      </c>
      <c r="M27738" t="s">
        <v>28</v>
      </c>
      <c r="O27738" t="s">
        <v>25879</v>
      </c>
      <c r="P27738">
        <v>1705581</v>
      </c>
      <c r="Q27738" t="s">
        <v>144714</v>
      </c>
      <c r="R27738" t="s">
        <v>144715</v>
      </c>
      <c r="S27738" t="s">
        <v>144716</v>
      </c>
      <c r="T27738" t="s">
        <v>470</v>
      </c>
      <c r="U27738" t="s">
        <v>34</v>
      </c>
      <c r="V27738" t="s">
        <v>8153</v>
      </c>
      <c r="W27738">
        <v>5</v>
      </c>
      <c r="X27738" t="s">
        <v>8154</v>
      </c>
      <c r="Y27738" t="s">
        <v>144717</v>
      </c>
      <c r="Z27738" s="1">
        <v>40303</v>
      </c>
    </row>
    <row r="27739" spans="11:26" x14ac:dyDescent="0.3">
      <c r="K27739" t="s">
        <v>144712</v>
      </c>
      <c r="L27739" t="s">
        <v>144718</v>
      </c>
      <c r="M27739" t="s">
        <v>256</v>
      </c>
      <c r="O27739" s="1">
        <v>41339</v>
      </c>
      <c r="P27739">
        <v>200000</v>
      </c>
      <c r="Q27739" t="s">
        <v>144719</v>
      </c>
      <c r="R27739" t="s">
        <v>144720</v>
      </c>
      <c r="S27739" t="s">
        <v>144721</v>
      </c>
      <c r="T27739" t="s">
        <v>144722</v>
      </c>
      <c r="U27739" t="s">
        <v>34</v>
      </c>
      <c r="V27739" t="s">
        <v>46</v>
      </c>
      <c r="W27739" t="s">
        <v>346</v>
      </c>
      <c r="X27739" t="s">
        <v>1432</v>
      </c>
      <c r="Y27739" t="s">
        <v>1433</v>
      </c>
      <c r="Z27739" s="1">
        <v>40544</v>
      </c>
    </row>
    <row r="27740" spans="11:26" x14ac:dyDescent="0.3">
      <c r="K27740" t="s">
        <v>144712</v>
      </c>
      <c r="L27740" t="s">
        <v>144723</v>
      </c>
      <c r="M27740" t="s">
        <v>256</v>
      </c>
      <c r="O27740" t="s">
        <v>27932</v>
      </c>
      <c r="P27740">
        <v>2338333</v>
      </c>
      <c r="Q27740" t="s">
        <v>144724</v>
      </c>
      <c r="R27740" t="s">
        <v>144725</v>
      </c>
      <c r="S27740" t="s">
        <v>144726</v>
      </c>
      <c r="T27740" t="s">
        <v>144727</v>
      </c>
      <c r="U27740" t="s">
        <v>34</v>
      </c>
      <c r="V27740" t="s">
        <v>46</v>
      </c>
      <c r="W27740" t="s">
        <v>260</v>
      </c>
      <c r="X27740" t="s">
        <v>402</v>
      </c>
      <c r="Y27740" t="s">
        <v>402</v>
      </c>
      <c r="Z27740" s="1">
        <v>41644</v>
      </c>
    </row>
    <row r="27741" spans="11:26" x14ac:dyDescent="0.3">
      <c r="K27741" t="s">
        <v>144728</v>
      </c>
      <c r="L27741" t="s">
        <v>144729</v>
      </c>
      <c r="M27741" t="s">
        <v>28</v>
      </c>
      <c r="N27741" t="s">
        <v>493</v>
      </c>
      <c r="O27741" s="1">
        <v>38663</v>
      </c>
      <c r="P27741">
        <v>3000000</v>
      </c>
      <c r="Q27741" t="s">
        <v>144730</v>
      </c>
      <c r="R27741" t="s">
        <v>144731</v>
      </c>
      <c r="S27741" t="s">
        <v>144732</v>
      </c>
      <c r="T27741" t="s">
        <v>144733</v>
      </c>
      <c r="U27741" t="s">
        <v>178</v>
      </c>
      <c r="V27741" t="s">
        <v>46</v>
      </c>
      <c r="W27741" t="s">
        <v>142</v>
      </c>
      <c r="X27741" t="s">
        <v>985</v>
      </c>
      <c r="Y27741" t="s">
        <v>985</v>
      </c>
    </row>
    <row r="27742" spans="11:26" x14ac:dyDescent="0.3">
      <c r="K27742" t="s">
        <v>144728</v>
      </c>
      <c r="L27742" t="s">
        <v>144734</v>
      </c>
      <c r="M27742" t="s">
        <v>28</v>
      </c>
      <c r="N27742" t="s">
        <v>493</v>
      </c>
      <c r="O27742" s="1">
        <v>38598</v>
      </c>
      <c r="P27742">
        <v>1400000</v>
      </c>
      <c r="Q27742" t="s">
        <v>144735</v>
      </c>
      <c r="R27742" t="s">
        <v>144736</v>
      </c>
      <c r="S27742" t="s">
        <v>144737</v>
      </c>
      <c r="T27742" t="s">
        <v>33465</v>
      </c>
      <c r="U27742" t="s">
        <v>34</v>
      </c>
      <c r="Z27742" s="1">
        <v>40909</v>
      </c>
    </row>
    <row r="27743" spans="11:26" x14ac:dyDescent="0.3">
      <c r="K27743" t="s">
        <v>144738</v>
      </c>
      <c r="L27743" t="s">
        <v>144739</v>
      </c>
      <c r="M27743" t="s">
        <v>28</v>
      </c>
      <c r="N27743" t="s">
        <v>40</v>
      </c>
      <c r="O27743" s="1">
        <v>39093</v>
      </c>
      <c r="Q27743" t="s">
        <v>144740</v>
      </c>
      <c r="R27743" t="s">
        <v>144741</v>
      </c>
      <c r="S27743" t="s">
        <v>144742</v>
      </c>
      <c r="T27743" t="s">
        <v>436</v>
      </c>
      <c r="U27743" t="s">
        <v>34</v>
      </c>
      <c r="V27743" t="s">
        <v>46</v>
      </c>
      <c r="W27743" t="s">
        <v>133</v>
      </c>
      <c r="X27743" t="s">
        <v>3028</v>
      </c>
      <c r="Y27743" t="s">
        <v>3029</v>
      </c>
      <c r="Z27743" s="1">
        <v>36161</v>
      </c>
    </row>
    <row r="27744" spans="11:26" x14ac:dyDescent="0.3">
      <c r="K27744" t="s">
        <v>144738</v>
      </c>
      <c r="L27744" t="s">
        <v>144743</v>
      </c>
      <c r="M27744" t="s">
        <v>28</v>
      </c>
      <c r="N27744" t="s">
        <v>29</v>
      </c>
      <c r="O27744" s="1">
        <v>39814</v>
      </c>
      <c r="Q27744" t="s">
        <v>144744</v>
      </c>
      <c r="R27744" t="s">
        <v>144745</v>
      </c>
      <c r="S27744" t="s">
        <v>144746</v>
      </c>
      <c r="T27744" t="s">
        <v>144747</v>
      </c>
      <c r="U27744" t="s">
        <v>34</v>
      </c>
      <c r="V27744" t="s">
        <v>46</v>
      </c>
      <c r="W27744" t="s">
        <v>471</v>
      </c>
      <c r="X27744" t="s">
        <v>969</v>
      </c>
      <c r="Y27744" t="s">
        <v>969</v>
      </c>
      <c r="Z27744" t="s">
        <v>144748</v>
      </c>
    </row>
    <row r="27745" spans="11:26" x14ac:dyDescent="0.3">
      <c r="K27745" t="s">
        <v>144749</v>
      </c>
      <c r="L27745" t="s">
        <v>144750</v>
      </c>
      <c r="M27745" t="s">
        <v>52</v>
      </c>
      <c r="O27745" t="s">
        <v>12870</v>
      </c>
      <c r="P27745">
        <v>600000</v>
      </c>
      <c r="Q27745" t="s">
        <v>144751</v>
      </c>
      <c r="R27745" t="s">
        <v>144752</v>
      </c>
      <c r="S27745" t="s">
        <v>144753</v>
      </c>
      <c r="T27745" t="s">
        <v>124</v>
      </c>
      <c r="U27745" t="s">
        <v>34</v>
      </c>
      <c r="V27745" t="s">
        <v>768</v>
      </c>
      <c r="W27745">
        <v>48</v>
      </c>
      <c r="X27745" t="s">
        <v>769</v>
      </c>
      <c r="Y27745" t="s">
        <v>769</v>
      </c>
      <c r="Z27745" s="1">
        <v>40915</v>
      </c>
    </row>
    <row r="27746" spans="11:26" x14ac:dyDescent="0.3">
      <c r="K27746" t="s">
        <v>144754</v>
      </c>
      <c r="L27746" t="s">
        <v>144755</v>
      </c>
      <c r="M27746" t="s">
        <v>28</v>
      </c>
      <c r="N27746" t="s">
        <v>40</v>
      </c>
      <c r="O27746" t="s">
        <v>144756</v>
      </c>
      <c r="P27746">
        <v>3100000</v>
      </c>
      <c r="Q27746" t="s">
        <v>144757</v>
      </c>
      <c r="R27746" t="s">
        <v>144758</v>
      </c>
      <c r="S27746" t="s">
        <v>144759</v>
      </c>
      <c r="T27746" t="s">
        <v>4324</v>
      </c>
      <c r="U27746" t="s">
        <v>34</v>
      </c>
      <c r="V27746" t="s">
        <v>65</v>
      </c>
      <c r="W27746">
        <v>22</v>
      </c>
      <c r="X27746" t="s">
        <v>66</v>
      </c>
      <c r="Y27746" t="s">
        <v>66</v>
      </c>
    </row>
    <row r="27747" spans="11:26" x14ac:dyDescent="0.3">
      <c r="K27747" t="s">
        <v>144760</v>
      </c>
      <c r="L27747" t="s">
        <v>144761</v>
      </c>
      <c r="M27747" t="s">
        <v>28</v>
      </c>
      <c r="N27747" t="s">
        <v>29</v>
      </c>
      <c r="O27747" s="1">
        <v>39295</v>
      </c>
      <c r="Q27747" t="s">
        <v>144762</v>
      </c>
      <c r="R27747" t="s">
        <v>144763</v>
      </c>
      <c r="S27747" t="s">
        <v>144764</v>
      </c>
      <c r="T27747" t="s">
        <v>144765</v>
      </c>
      <c r="U27747" t="s">
        <v>34</v>
      </c>
      <c r="V27747" t="s">
        <v>206</v>
      </c>
      <c r="W27747" t="s">
        <v>2959</v>
      </c>
      <c r="X27747" t="s">
        <v>208</v>
      </c>
      <c r="Y27747" t="s">
        <v>86450</v>
      </c>
      <c r="Z27747" s="1">
        <v>41642</v>
      </c>
    </row>
    <row r="27748" spans="11:26" x14ac:dyDescent="0.3">
      <c r="K27748" t="s">
        <v>144766</v>
      </c>
      <c r="L27748" t="s">
        <v>144767</v>
      </c>
      <c r="M27748" t="s">
        <v>28</v>
      </c>
      <c r="O27748" t="s">
        <v>10182</v>
      </c>
      <c r="P27748">
        <v>1500000</v>
      </c>
      <c r="Q27748" t="s">
        <v>144768</v>
      </c>
      <c r="R27748" t="s">
        <v>144769</v>
      </c>
      <c r="S27748" t="s">
        <v>144770</v>
      </c>
      <c r="T27748" t="s">
        <v>144771</v>
      </c>
      <c r="U27748" t="s">
        <v>34</v>
      </c>
      <c r="V27748" t="s">
        <v>1090</v>
      </c>
      <c r="W27748">
        <v>7</v>
      </c>
      <c r="X27748" t="s">
        <v>15142</v>
      </c>
      <c r="Y27748" t="s">
        <v>15142</v>
      </c>
      <c r="Z27748" s="1">
        <v>41286</v>
      </c>
    </row>
    <row r="27749" spans="11:26" x14ac:dyDescent="0.3">
      <c r="K27749" t="s">
        <v>144772</v>
      </c>
      <c r="L27749" t="s">
        <v>144773</v>
      </c>
      <c r="M27749" t="s">
        <v>190</v>
      </c>
      <c r="O27749" t="s">
        <v>62436</v>
      </c>
      <c r="Q27749" t="s">
        <v>144774</v>
      </c>
      <c r="R27749" t="s">
        <v>144775</v>
      </c>
      <c r="S27749" t="s">
        <v>144776</v>
      </c>
      <c r="T27749" t="s">
        <v>1249</v>
      </c>
      <c r="U27749" t="s">
        <v>34</v>
      </c>
      <c r="V27749" t="s">
        <v>46</v>
      </c>
      <c r="W27749" t="s">
        <v>717</v>
      </c>
      <c r="X27749" t="s">
        <v>882</v>
      </c>
      <c r="Y27749" t="s">
        <v>20480</v>
      </c>
      <c r="Z27749" s="1">
        <v>36892</v>
      </c>
    </row>
    <row r="27750" spans="11:26" x14ac:dyDescent="0.3">
      <c r="K27750" t="s">
        <v>144777</v>
      </c>
      <c r="L27750" t="s">
        <v>144778</v>
      </c>
      <c r="M27750" t="s">
        <v>28</v>
      </c>
      <c r="O27750" t="s">
        <v>6992</v>
      </c>
      <c r="P27750">
        <v>1058625</v>
      </c>
      <c r="Q27750" t="s">
        <v>144779</v>
      </c>
      <c r="R27750" t="s">
        <v>144780</v>
      </c>
      <c r="S27750" t="s">
        <v>144781</v>
      </c>
      <c r="T27750" t="s">
        <v>9325</v>
      </c>
      <c r="U27750" t="s">
        <v>34</v>
      </c>
      <c r="V27750" t="s">
        <v>46</v>
      </c>
      <c r="W27750" t="s">
        <v>5456</v>
      </c>
      <c r="X27750" t="s">
        <v>5457</v>
      </c>
      <c r="Y27750" t="s">
        <v>6452</v>
      </c>
      <c r="Z27750" s="1">
        <v>39083</v>
      </c>
    </row>
    <row r="27751" spans="11:26" x14ac:dyDescent="0.3">
      <c r="K27751" t="s">
        <v>144782</v>
      </c>
      <c r="L27751" t="s">
        <v>144783</v>
      </c>
      <c r="M27751" t="s">
        <v>28</v>
      </c>
      <c r="O27751" t="s">
        <v>144784</v>
      </c>
      <c r="P27751">
        <v>22600000</v>
      </c>
      <c r="Q27751" t="s">
        <v>144785</v>
      </c>
      <c r="R27751" t="s">
        <v>144786</v>
      </c>
      <c r="S27751" t="s">
        <v>144787</v>
      </c>
      <c r="T27751" t="s">
        <v>95</v>
      </c>
      <c r="U27751" t="s">
        <v>1158</v>
      </c>
      <c r="V27751" t="s">
        <v>270</v>
      </c>
      <c r="W27751" t="s">
        <v>2483</v>
      </c>
      <c r="X27751" t="s">
        <v>16029</v>
      </c>
      <c r="Y27751" t="s">
        <v>16029</v>
      </c>
    </row>
    <row r="27752" spans="11:26" x14ac:dyDescent="0.3">
      <c r="K27752" t="s">
        <v>144788</v>
      </c>
      <c r="L27752" t="s">
        <v>144789</v>
      </c>
      <c r="M27752" t="s">
        <v>52</v>
      </c>
      <c r="O27752" s="1">
        <v>42009</v>
      </c>
      <c r="Q27752" t="s">
        <v>144790</v>
      </c>
      <c r="R27752" t="s">
        <v>144791</v>
      </c>
      <c r="S27752" t="s">
        <v>144792</v>
      </c>
      <c r="T27752" t="s">
        <v>95</v>
      </c>
      <c r="U27752" t="s">
        <v>34</v>
      </c>
      <c r="Z27752" s="1">
        <v>39448</v>
      </c>
    </row>
    <row r="27753" spans="11:26" x14ac:dyDescent="0.3">
      <c r="K27753" t="s">
        <v>144793</v>
      </c>
      <c r="L27753" t="s">
        <v>144794</v>
      </c>
      <c r="M27753" t="s">
        <v>52</v>
      </c>
      <c r="O27753" s="1">
        <v>41923</v>
      </c>
      <c r="P27753">
        <v>300000</v>
      </c>
      <c r="Q27753" t="s">
        <v>144795</v>
      </c>
      <c r="R27753" t="s">
        <v>144796</v>
      </c>
      <c r="S27753" t="s">
        <v>144797</v>
      </c>
      <c r="T27753" t="s">
        <v>71357</v>
      </c>
      <c r="U27753" t="s">
        <v>34</v>
      </c>
      <c r="V27753" t="s">
        <v>35</v>
      </c>
      <c r="W27753">
        <v>10</v>
      </c>
      <c r="X27753" t="s">
        <v>1130</v>
      </c>
      <c r="Y27753" t="s">
        <v>1131</v>
      </c>
    </row>
    <row r="27754" spans="11:26" x14ac:dyDescent="0.3">
      <c r="K27754" t="s">
        <v>144798</v>
      </c>
      <c r="L27754" t="s">
        <v>144799</v>
      </c>
      <c r="M27754" t="s">
        <v>28</v>
      </c>
      <c r="O27754" t="s">
        <v>3646</v>
      </c>
      <c r="P27754">
        <v>250000</v>
      </c>
      <c r="Q27754" t="s">
        <v>144800</v>
      </c>
      <c r="R27754" t="s">
        <v>144801</v>
      </c>
      <c r="S27754" t="s">
        <v>144802</v>
      </c>
      <c r="T27754" t="s">
        <v>144803</v>
      </c>
      <c r="U27754" t="s">
        <v>34</v>
      </c>
      <c r="V27754" t="s">
        <v>46</v>
      </c>
      <c r="W27754" t="s">
        <v>167</v>
      </c>
      <c r="X27754" t="s">
        <v>168</v>
      </c>
      <c r="Y27754" t="s">
        <v>169</v>
      </c>
      <c r="Z27754" s="1">
        <v>39087</v>
      </c>
    </row>
    <row r="27755" spans="11:26" x14ac:dyDescent="0.3">
      <c r="K27755" t="s">
        <v>144804</v>
      </c>
      <c r="L27755" t="s">
        <v>144805</v>
      </c>
      <c r="M27755" t="s">
        <v>28</v>
      </c>
      <c r="O27755" t="s">
        <v>15662</v>
      </c>
      <c r="P27755">
        <v>245292</v>
      </c>
      <c r="Q27755" t="s">
        <v>144806</v>
      </c>
      <c r="R27755" t="s">
        <v>144807</v>
      </c>
      <c r="S27755" t="s">
        <v>144808</v>
      </c>
      <c r="T27755" t="s">
        <v>74</v>
      </c>
      <c r="U27755" t="s">
        <v>34</v>
      </c>
      <c r="V27755" t="s">
        <v>46</v>
      </c>
      <c r="W27755" t="s">
        <v>346</v>
      </c>
      <c r="X27755" t="s">
        <v>23356</v>
      </c>
      <c r="Y27755" t="s">
        <v>86227</v>
      </c>
      <c r="Z27755" s="1">
        <v>39448</v>
      </c>
    </row>
    <row r="27756" spans="11:26" x14ac:dyDescent="0.3">
      <c r="K27756" t="s">
        <v>144804</v>
      </c>
      <c r="L27756" t="s">
        <v>144809</v>
      </c>
      <c r="M27756" t="s">
        <v>28</v>
      </c>
      <c r="N27756" t="s">
        <v>493</v>
      </c>
      <c r="O27756" s="1">
        <v>40763</v>
      </c>
      <c r="P27756">
        <v>12658184</v>
      </c>
      <c r="Q27756" t="s">
        <v>144810</v>
      </c>
      <c r="R27756" t="s">
        <v>144811</v>
      </c>
      <c r="S27756" t="s">
        <v>144812</v>
      </c>
      <c r="T27756" t="s">
        <v>144813</v>
      </c>
      <c r="U27756" t="s">
        <v>34</v>
      </c>
      <c r="Z27756" s="1">
        <v>41650</v>
      </c>
    </row>
    <row r="27757" spans="11:26" x14ac:dyDescent="0.3">
      <c r="K27757" t="s">
        <v>144804</v>
      </c>
      <c r="L27757" t="s">
        <v>144814</v>
      </c>
      <c r="M27757" t="s">
        <v>28</v>
      </c>
      <c r="N27757" t="s">
        <v>29</v>
      </c>
      <c r="O27757" t="s">
        <v>4433</v>
      </c>
      <c r="P27757">
        <v>6000000</v>
      </c>
      <c r="Q27757" t="s">
        <v>144815</v>
      </c>
      <c r="R27757" t="s">
        <v>144816</v>
      </c>
      <c r="S27757" t="s">
        <v>144817</v>
      </c>
      <c r="T27757" t="s">
        <v>124</v>
      </c>
      <c r="U27757" t="s">
        <v>34</v>
      </c>
      <c r="V27757" t="s">
        <v>46</v>
      </c>
      <c r="W27757" t="s">
        <v>106</v>
      </c>
      <c r="X27757" t="s">
        <v>107</v>
      </c>
      <c r="Y27757" t="s">
        <v>1016</v>
      </c>
      <c r="Z27757" s="1">
        <v>39274</v>
      </c>
    </row>
    <row r="27758" spans="11:26" x14ac:dyDescent="0.3">
      <c r="K27758" t="s">
        <v>144804</v>
      </c>
      <c r="L27758" t="s">
        <v>144818</v>
      </c>
      <c r="M27758" t="s">
        <v>28</v>
      </c>
      <c r="O27758" t="s">
        <v>36521</v>
      </c>
      <c r="P27758">
        <v>1000000</v>
      </c>
      <c r="Q27758" t="s">
        <v>144819</v>
      </c>
      <c r="R27758" t="s">
        <v>144820</v>
      </c>
      <c r="T27758" t="s">
        <v>1294</v>
      </c>
      <c r="U27758" t="s">
        <v>34</v>
      </c>
      <c r="V27758" t="s">
        <v>46</v>
      </c>
      <c r="W27758" t="s">
        <v>167</v>
      </c>
      <c r="X27758" t="s">
        <v>1166</v>
      </c>
      <c r="Y27758" t="s">
        <v>144821</v>
      </c>
      <c r="Z27758" s="1">
        <v>36902</v>
      </c>
    </row>
    <row r="27759" spans="11:26" x14ac:dyDescent="0.3">
      <c r="K27759" t="s">
        <v>144822</v>
      </c>
      <c r="L27759" t="s">
        <v>144823</v>
      </c>
      <c r="M27759" t="s">
        <v>28</v>
      </c>
      <c r="N27759" t="s">
        <v>493</v>
      </c>
      <c r="O27759" t="s">
        <v>29721</v>
      </c>
      <c r="P27759">
        <v>5300000</v>
      </c>
      <c r="Q27759" t="s">
        <v>144824</v>
      </c>
      <c r="R27759" t="s">
        <v>144825</v>
      </c>
      <c r="S27759" t="s">
        <v>144826</v>
      </c>
      <c r="T27759" t="s">
        <v>1249</v>
      </c>
      <c r="U27759" t="s">
        <v>34</v>
      </c>
      <c r="V27759" t="s">
        <v>46</v>
      </c>
      <c r="W27759" t="s">
        <v>133</v>
      </c>
      <c r="X27759" t="s">
        <v>3028</v>
      </c>
      <c r="Y27759" t="s">
        <v>3028</v>
      </c>
    </row>
    <row r="27760" spans="11:26" x14ac:dyDescent="0.3">
      <c r="K27760" t="s">
        <v>144822</v>
      </c>
      <c r="L27760" t="s">
        <v>144827</v>
      </c>
      <c r="M27760" t="s">
        <v>52</v>
      </c>
      <c r="O27760" s="1">
        <v>37717</v>
      </c>
      <c r="Q27760" t="s">
        <v>144828</v>
      </c>
      <c r="R27760" t="s">
        <v>144829</v>
      </c>
      <c r="S27760" t="s">
        <v>144830</v>
      </c>
      <c r="T27760" t="s">
        <v>144831</v>
      </c>
      <c r="U27760" t="s">
        <v>345</v>
      </c>
      <c r="V27760" t="s">
        <v>46</v>
      </c>
      <c r="W27760" t="s">
        <v>106</v>
      </c>
      <c r="X27760" t="s">
        <v>107</v>
      </c>
      <c r="Y27760" t="s">
        <v>116</v>
      </c>
      <c r="Z27760" s="1">
        <v>39451</v>
      </c>
    </row>
    <row r="27761" spans="11:26" x14ac:dyDescent="0.3">
      <c r="K27761" t="s">
        <v>144822</v>
      </c>
      <c r="L27761" t="s">
        <v>144832</v>
      </c>
      <c r="M27761" t="s">
        <v>28</v>
      </c>
      <c r="O27761" s="1">
        <v>41061</v>
      </c>
      <c r="P27761">
        <v>1760006</v>
      </c>
      <c r="Q27761" t="s">
        <v>144833</v>
      </c>
      <c r="R27761" t="s">
        <v>144834</v>
      </c>
      <c r="S27761" t="s">
        <v>144835</v>
      </c>
      <c r="T27761" t="s">
        <v>95</v>
      </c>
      <c r="U27761" t="s">
        <v>34</v>
      </c>
      <c r="V27761" t="s">
        <v>46</v>
      </c>
      <c r="W27761" t="s">
        <v>260</v>
      </c>
      <c r="X27761" t="s">
        <v>402</v>
      </c>
      <c r="Y27761" t="s">
        <v>402</v>
      </c>
    </row>
    <row r="27762" spans="11:26" x14ac:dyDescent="0.3">
      <c r="K27762" t="s">
        <v>144836</v>
      </c>
      <c r="L27762" t="s">
        <v>144837</v>
      </c>
      <c r="M27762" t="s">
        <v>28</v>
      </c>
      <c r="O27762" s="1">
        <v>39549</v>
      </c>
      <c r="P27762">
        <v>3000000</v>
      </c>
      <c r="Q27762" t="s">
        <v>144838</v>
      </c>
      <c r="R27762" t="s">
        <v>144839</v>
      </c>
      <c r="S27762" t="s">
        <v>144840</v>
      </c>
      <c r="U27762" t="s">
        <v>34</v>
      </c>
    </row>
    <row r="27763" spans="11:26" x14ac:dyDescent="0.3">
      <c r="K27763" t="s">
        <v>144841</v>
      </c>
      <c r="L27763" t="s">
        <v>144842</v>
      </c>
      <c r="M27763" t="s">
        <v>52</v>
      </c>
      <c r="O27763" s="1">
        <v>41275</v>
      </c>
      <c r="P27763">
        <v>26409</v>
      </c>
      <c r="Q27763" t="s">
        <v>144843</v>
      </c>
      <c r="R27763" t="s">
        <v>144844</v>
      </c>
      <c r="S27763" t="s">
        <v>144845</v>
      </c>
      <c r="T27763" t="s">
        <v>62041</v>
      </c>
      <c r="U27763" t="s">
        <v>34</v>
      </c>
      <c r="V27763" t="s">
        <v>96</v>
      </c>
      <c r="W27763" t="s">
        <v>336</v>
      </c>
      <c r="X27763" t="s">
        <v>337</v>
      </c>
      <c r="Y27763" t="s">
        <v>337</v>
      </c>
      <c r="Z27763" t="s">
        <v>37077</v>
      </c>
    </row>
    <row r="27764" spans="11:26" x14ac:dyDescent="0.3">
      <c r="K27764" t="s">
        <v>144846</v>
      </c>
      <c r="L27764" t="s">
        <v>144847</v>
      </c>
      <c r="M27764" t="s">
        <v>28</v>
      </c>
      <c r="N27764" t="s">
        <v>40</v>
      </c>
      <c r="O27764" t="s">
        <v>50802</v>
      </c>
      <c r="P27764">
        <v>3200000</v>
      </c>
      <c r="Q27764" t="s">
        <v>144848</v>
      </c>
      <c r="R27764" t="s">
        <v>144849</v>
      </c>
      <c r="S27764" t="s">
        <v>144850</v>
      </c>
      <c r="T27764" t="s">
        <v>144851</v>
      </c>
      <c r="U27764" t="s">
        <v>345</v>
      </c>
      <c r="V27764" t="s">
        <v>46</v>
      </c>
      <c r="W27764" t="s">
        <v>228</v>
      </c>
      <c r="X27764" t="s">
        <v>229</v>
      </c>
      <c r="Y27764" t="s">
        <v>784</v>
      </c>
    </row>
    <row r="27765" spans="11:26" x14ac:dyDescent="0.3">
      <c r="K27765" t="s">
        <v>144846</v>
      </c>
      <c r="L27765" t="s">
        <v>144852</v>
      </c>
      <c r="M27765" t="s">
        <v>28</v>
      </c>
      <c r="O27765" t="s">
        <v>24897</v>
      </c>
      <c r="P27765">
        <v>299408</v>
      </c>
      <c r="Q27765" t="s">
        <v>144853</v>
      </c>
      <c r="R27765" t="s">
        <v>144854</v>
      </c>
      <c r="S27765" t="s">
        <v>144855</v>
      </c>
      <c r="T27765" t="s">
        <v>115</v>
      </c>
      <c r="U27765" t="s">
        <v>178</v>
      </c>
      <c r="V27765" t="s">
        <v>46</v>
      </c>
      <c r="W27765" t="s">
        <v>471</v>
      </c>
      <c r="X27765" t="s">
        <v>1482</v>
      </c>
      <c r="Y27765" t="s">
        <v>5172</v>
      </c>
      <c r="Z27765" s="1">
        <v>36161</v>
      </c>
    </row>
    <row r="27766" spans="11:26" x14ac:dyDescent="0.3">
      <c r="K27766" t="s">
        <v>144846</v>
      </c>
      <c r="L27766" t="s">
        <v>144856</v>
      </c>
      <c r="M27766" t="s">
        <v>28</v>
      </c>
      <c r="O27766" s="1">
        <v>40300</v>
      </c>
      <c r="P27766">
        <v>776171</v>
      </c>
      <c r="Q27766" t="s">
        <v>144857</v>
      </c>
      <c r="R27766" t="s">
        <v>144858</v>
      </c>
      <c r="S27766" t="s">
        <v>144859</v>
      </c>
      <c r="T27766" t="s">
        <v>144860</v>
      </c>
      <c r="U27766" t="s">
        <v>1158</v>
      </c>
      <c r="V27766" t="s">
        <v>46</v>
      </c>
      <c r="W27766" t="s">
        <v>106</v>
      </c>
      <c r="X27766" t="s">
        <v>107</v>
      </c>
      <c r="Y27766" t="s">
        <v>116</v>
      </c>
      <c r="Z27766" s="1">
        <v>37267</v>
      </c>
    </row>
    <row r="27767" spans="11:26" x14ac:dyDescent="0.3">
      <c r="K27767" t="s">
        <v>144846</v>
      </c>
      <c r="L27767" t="s">
        <v>144861</v>
      </c>
      <c r="M27767" t="s">
        <v>28</v>
      </c>
      <c r="O27767" t="s">
        <v>57052</v>
      </c>
      <c r="P27767">
        <v>500000</v>
      </c>
      <c r="Q27767" t="s">
        <v>144862</v>
      </c>
      <c r="R27767" t="s">
        <v>144863</v>
      </c>
      <c r="S27767" t="s">
        <v>144864</v>
      </c>
      <c r="T27767" t="s">
        <v>41608</v>
      </c>
      <c r="U27767" t="s">
        <v>34</v>
      </c>
      <c r="V27767" t="s">
        <v>96</v>
      </c>
      <c r="W27767" t="s">
        <v>2817</v>
      </c>
      <c r="X27767" t="s">
        <v>2818</v>
      </c>
      <c r="Y27767" t="s">
        <v>2818</v>
      </c>
      <c r="Z27767" s="1">
        <v>40918</v>
      </c>
    </row>
    <row r="27768" spans="11:26" x14ac:dyDescent="0.3">
      <c r="K27768" t="s">
        <v>144865</v>
      </c>
      <c r="L27768" t="s">
        <v>144866</v>
      </c>
      <c r="M27768" t="s">
        <v>9286</v>
      </c>
      <c r="O27768" s="1">
        <v>42005</v>
      </c>
      <c r="Q27768" t="s">
        <v>144867</v>
      </c>
      <c r="R27768" t="s">
        <v>144868</v>
      </c>
      <c r="T27768" t="s">
        <v>2126</v>
      </c>
      <c r="U27768" t="s">
        <v>34</v>
      </c>
      <c r="V27768" t="s">
        <v>46</v>
      </c>
      <c r="W27768" t="s">
        <v>142</v>
      </c>
      <c r="X27768" t="s">
        <v>985</v>
      </c>
      <c r="Y27768" t="s">
        <v>38083</v>
      </c>
      <c r="Z27768" s="1">
        <v>41640</v>
      </c>
    </row>
    <row r="27769" spans="11:26" x14ac:dyDescent="0.3">
      <c r="K27769" t="s">
        <v>144869</v>
      </c>
      <c r="L27769" t="s">
        <v>144870</v>
      </c>
      <c r="M27769" t="s">
        <v>28</v>
      </c>
      <c r="N27769" t="s">
        <v>29</v>
      </c>
      <c r="O27769" s="1">
        <v>39204</v>
      </c>
      <c r="P27769">
        <v>10000000</v>
      </c>
      <c r="Q27769" t="s">
        <v>144871</v>
      </c>
      <c r="R27769" t="s">
        <v>144872</v>
      </c>
      <c r="S27769" t="s">
        <v>144873</v>
      </c>
      <c r="T27769" t="s">
        <v>1249</v>
      </c>
      <c r="U27769" t="s">
        <v>345</v>
      </c>
      <c r="V27769" t="s">
        <v>46</v>
      </c>
      <c r="W27769" t="s">
        <v>167</v>
      </c>
      <c r="X27769" t="s">
        <v>168</v>
      </c>
      <c r="Y27769" t="s">
        <v>169</v>
      </c>
    </row>
    <row r="27770" spans="11:26" x14ac:dyDescent="0.3">
      <c r="K27770" t="s">
        <v>144869</v>
      </c>
      <c r="L27770" t="s">
        <v>144874</v>
      </c>
      <c r="M27770" t="s">
        <v>28</v>
      </c>
      <c r="N27770" t="s">
        <v>40</v>
      </c>
      <c r="O27770" t="s">
        <v>144875</v>
      </c>
      <c r="P27770">
        <v>5200000</v>
      </c>
      <c r="Q27770" t="s">
        <v>144876</v>
      </c>
      <c r="R27770" t="s">
        <v>144877</v>
      </c>
      <c r="S27770" t="s">
        <v>144878</v>
      </c>
      <c r="T27770" t="s">
        <v>95</v>
      </c>
      <c r="U27770" t="s">
        <v>34</v>
      </c>
      <c r="V27770" t="s">
        <v>46</v>
      </c>
      <c r="W27770" t="s">
        <v>142</v>
      </c>
      <c r="X27770" t="s">
        <v>985</v>
      </c>
      <c r="Y27770" t="s">
        <v>985</v>
      </c>
      <c r="Z27770" s="1">
        <v>37622</v>
      </c>
    </row>
    <row r="27771" spans="11:26" x14ac:dyDescent="0.3">
      <c r="K27771" t="s">
        <v>144879</v>
      </c>
      <c r="L27771" t="s">
        <v>144880</v>
      </c>
      <c r="M27771" t="s">
        <v>52</v>
      </c>
      <c r="O27771" s="1">
        <v>41852</v>
      </c>
      <c r="P27771">
        <v>750000</v>
      </c>
      <c r="Q27771" t="s">
        <v>144881</v>
      </c>
      <c r="R27771" t="s">
        <v>144882</v>
      </c>
      <c r="S27771" t="s">
        <v>144883</v>
      </c>
      <c r="T27771" t="s">
        <v>71828</v>
      </c>
      <c r="U27771" t="s">
        <v>34</v>
      </c>
      <c r="V27771" t="s">
        <v>46</v>
      </c>
      <c r="W27771" t="s">
        <v>106</v>
      </c>
      <c r="X27771" t="s">
        <v>1650</v>
      </c>
      <c r="Y27771" t="s">
        <v>3879</v>
      </c>
      <c r="Z27771" s="1">
        <v>42007</v>
      </c>
    </row>
    <row r="27772" spans="11:26" x14ac:dyDescent="0.3">
      <c r="K27772" t="s">
        <v>144879</v>
      </c>
      <c r="L27772" t="s">
        <v>144884</v>
      </c>
      <c r="M27772" t="s">
        <v>28</v>
      </c>
      <c r="O27772" t="s">
        <v>18132</v>
      </c>
      <c r="P27772">
        <v>4209965</v>
      </c>
      <c r="Q27772" t="s">
        <v>144885</v>
      </c>
      <c r="R27772" t="s">
        <v>144886</v>
      </c>
      <c r="S27772" t="s">
        <v>144887</v>
      </c>
      <c r="U27772" t="s">
        <v>34</v>
      </c>
      <c r="V27772" t="s">
        <v>46</v>
      </c>
      <c r="W27772" t="s">
        <v>106</v>
      </c>
      <c r="X27772" t="s">
        <v>107</v>
      </c>
      <c r="Y27772" t="s">
        <v>2134</v>
      </c>
    </row>
    <row r="27773" spans="11:26" x14ac:dyDescent="0.3">
      <c r="K27773" t="s">
        <v>144879</v>
      </c>
      <c r="L27773" t="s">
        <v>144888</v>
      </c>
      <c r="M27773" t="s">
        <v>28</v>
      </c>
      <c r="O27773" s="1">
        <v>40190</v>
      </c>
      <c r="Q27773" t="s">
        <v>144889</v>
      </c>
      <c r="R27773" t="s">
        <v>144890</v>
      </c>
      <c r="S27773" t="s">
        <v>144891</v>
      </c>
      <c r="T27773" t="s">
        <v>144892</v>
      </c>
      <c r="U27773" t="s">
        <v>34</v>
      </c>
      <c r="V27773" t="s">
        <v>46</v>
      </c>
      <c r="W27773" t="s">
        <v>142</v>
      </c>
      <c r="X27773" t="s">
        <v>1150</v>
      </c>
      <c r="Y27773" t="s">
        <v>46099</v>
      </c>
      <c r="Z27773" t="s">
        <v>34911</v>
      </c>
    </row>
    <row r="27774" spans="11:26" x14ac:dyDescent="0.3">
      <c r="K27774" t="s">
        <v>144879</v>
      </c>
      <c r="L27774" t="s">
        <v>144893</v>
      </c>
      <c r="M27774" t="s">
        <v>28</v>
      </c>
      <c r="N27774" t="s">
        <v>493</v>
      </c>
      <c r="O27774" s="1">
        <v>41892</v>
      </c>
      <c r="P27774">
        <v>24000000</v>
      </c>
      <c r="Q27774" t="s">
        <v>144894</v>
      </c>
      <c r="R27774" t="s">
        <v>144895</v>
      </c>
      <c r="S27774" t="s">
        <v>144896</v>
      </c>
      <c r="T27774" t="s">
        <v>144897</v>
      </c>
      <c r="U27774" t="s">
        <v>34</v>
      </c>
      <c r="V27774" t="s">
        <v>1174</v>
      </c>
      <c r="W27774">
        <v>5</v>
      </c>
      <c r="X27774" t="s">
        <v>1175</v>
      </c>
      <c r="Y27774" t="s">
        <v>1175</v>
      </c>
      <c r="Z27774" t="s">
        <v>12604</v>
      </c>
    </row>
    <row r="27775" spans="11:26" x14ac:dyDescent="0.3">
      <c r="K27775" t="s">
        <v>144898</v>
      </c>
      <c r="L27775" t="s">
        <v>144899</v>
      </c>
      <c r="M27775" t="s">
        <v>28</v>
      </c>
      <c r="N27775" t="s">
        <v>29</v>
      </c>
      <c r="O27775" s="1">
        <v>39457</v>
      </c>
      <c r="P27775">
        <v>10000000</v>
      </c>
      <c r="Q27775" t="s">
        <v>144900</v>
      </c>
      <c r="R27775" t="s">
        <v>144901</v>
      </c>
      <c r="S27775" t="s">
        <v>144902</v>
      </c>
      <c r="T27775" t="s">
        <v>85</v>
      </c>
      <c r="U27775" t="s">
        <v>34</v>
      </c>
      <c r="V27775" t="s">
        <v>598</v>
      </c>
      <c r="W27775">
        <v>24</v>
      </c>
      <c r="X27775" t="s">
        <v>67290</v>
      </c>
      <c r="Y27775" t="s">
        <v>67290</v>
      </c>
      <c r="Z27775" s="1">
        <v>36892</v>
      </c>
    </row>
    <row r="27776" spans="11:26" x14ac:dyDescent="0.3">
      <c r="K27776" t="s">
        <v>144898</v>
      </c>
      <c r="L27776" t="s">
        <v>144903</v>
      </c>
      <c r="M27776" t="s">
        <v>28</v>
      </c>
      <c r="N27776" t="s">
        <v>40</v>
      </c>
      <c r="O27776" s="1">
        <v>38718</v>
      </c>
      <c r="P27776">
        <v>10000000</v>
      </c>
      <c r="Q27776" t="s">
        <v>144904</v>
      </c>
      <c r="R27776" t="s">
        <v>144905</v>
      </c>
      <c r="S27776" t="s">
        <v>144906</v>
      </c>
      <c r="T27776" t="s">
        <v>74</v>
      </c>
      <c r="U27776" t="s">
        <v>34</v>
      </c>
      <c r="V27776" t="s">
        <v>46</v>
      </c>
      <c r="W27776" t="s">
        <v>9996</v>
      </c>
      <c r="X27776" t="s">
        <v>10461</v>
      </c>
      <c r="Y27776" t="s">
        <v>10461</v>
      </c>
    </row>
    <row r="27777" spans="11:26" x14ac:dyDescent="0.3">
      <c r="K27777" t="s">
        <v>144907</v>
      </c>
      <c r="L27777" t="s">
        <v>144908</v>
      </c>
      <c r="M27777" t="s">
        <v>52</v>
      </c>
      <c r="O27777" s="1">
        <v>42285</v>
      </c>
      <c r="P27777">
        <v>763334</v>
      </c>
      <c r="Q27777" t="s">
        <v>144909</v>
      </c>
      <c r="R27777" t="s">
        <v>144910</v>
      </c>
      <c r="S27777" t="s">
        <v>144911</v>
      </c>
      <c r="T27777" t="s">
        <v>144912</v>
      </c>
      <c r="U27777" t="s">
        <v>34</v>
      </c>
      <c r="V27777" t="s">
        <v>65</v>
      </c>
      <c r="W27777">
        <v>22</v>
      </c>
      <c r="X27777" t="s">
        <v>66</v>
      </c>
      <c r="Y27777" t="s">
        <v>66</v>
      </c>
      <c r="Z27777" s="1">
        <v>40909</v>
      </c>
    </row>
    <row r="27778" spans="11:26" x14ac:dyDescent="0.3">
      <c r="K27778" t="s">
        <v>144913</v>
      </c>
      <c r="L27778" t="s">
        <v>144914</v>
      </c>
      <c r="M27778" t="s">
        <v>91</v>
      </c>
      <c r="O27778" s="1">
        <v>36172</v>
      </c>
      <c r="Q27778" t="s">
        <v>144915</v>
      </c>
      <c r="R27778" t="s">
        <v>144916</v>
      </c>
      <c r="S27778" t="s">
        <v>144917</v>
      </c>
      <c r="T27778" t="s">
        <v>23726</v>
      </c>
      <c r="U27778" t="s">
        <v>34</v>
      </c>
      <c r="V27778" t="s">
        <v>454</v>
      </c>
      <c r="W27778">
        <v>21</v>
      </c>
      <c r="X27778" t="s">
        <v>31692</v>
      </c>
      <c r="Y27778" t="s">
        <v>31692</v>
      </c>
      <c r="Z27778" s="1">
        <v>41640</v>
      </c>
    </row>
    <row r="27779" spans="11:26" x14ac:dyDescent="0.3">
      <c r="K27779" t="s">
        <v>144918</v>
      </c>
      <c r="L27779" t="s">
        <v>144919</v>
      </c>
      <c r="M27779" t="s">
        <v>233</v>
      </c>
      <c r="O27779" s="1">
        <v>40179</v>
      </c>
      <c r="Q27779" t="s">
        <v>144920</v>
      </c>
      <c r="R27779" t="s">
        <v>144921</v>
      </c>
      <c r="S27779" t="s">
        <v>144922</v>
      </c>
      <c r="T27779" t="s">
        <v>2477</v>
      </c>
      <c r="U27779" t="s">
        <v>34</v>
      </c>
      <c r="V27779" t="s">
        <v>559</v>
      </c>
      <c r="W27779">
        <v>11</v>
      </c>
      <c r="X27779" t="s">
        <v>828</v>
      </c>
      <c r="Y27779" t="s">
        <v>828</v>
      </c>
    </row>
    <row r="27780" spans="11:26" x14ac:dyDescent="0.3">
      <c r="K27780" t="s">
        <v>144923</v>
      </c>
      <c r="L27780" t="s">
        <v>144924</v>
      </c>
      <c r="M27780" t="s">
        <v>91</v>
      </c>
      <c r="O27780" t="s">
        <v>75430</v>
      </c>
      <c r="P27780">
        <v>500000</v>
      </c>
      <c r="Q27780" t="s">
        <v>144925</v>
      </c>
      <c r="R27780" t="s">
        <v>144926</v>
      </c>
      <c r="S27780" t="s">
        <v>144927</v>
      </c>
      <c r="T27780" t="s">
        <v>144928</v>
      </c>
      <c r="U27780" t="s">
        <v>34</v>
      </c>
      <c r="V27780" t="s">
        <v>46</v>
      </c>
      <c r="W27780" t="s">
        <v>260</v>
      </c>
      <c r="X27780" t="s">
        <v>402</v>
      </c>
      <c r="Y27780" t="s">
        <v>2945</v>
      </c>
      <c r="Z27780" s="1">
        <v>36892</v>
      </c>
    </row>
    <row r="27781" spans="11:26" x14ac:dyDescent="0.3">
      <c r="K27781" t="s">
        <v>144929</v>
      </c>
      <c r="L27781" t="s">
        <v>144930</v>
      </c>
      <c r="M27781" t="s">
        <v>28</v>
      </c>
      <c r="O27781" s="1">
        <v>38507</v>
      </c>
      <c r="P27781">
        <v>41100000</v>
      </c>
      <c r="Q27781" t="s">
        <v>144931</v>
      </c>
      <c r="R27781" t="s">
        <v>144932</v>
      </c>
      <c r="S27781" t="s">
        <v>144933</v>
      </c>
      <c r="T27781" t="s">
        <v>95</v>
      </c>
      <c r="U27781" t="s">
        <v>1158</v>
      </c>
      <c r="V27781" t="s">
        <v>46</v>
      </c>
      <c r="W27781" t="s">
        <v>717</v>
      </c>
      <c r="X27781" t="s">
        <v>882</v>
      </c>
      <c r="Y27781" t="s">
        <v>49460</v>
      </c>
    </row>
    <row r="27782" spans="11:26" x14ac:dyDescent="0.3">
      <c r="K27782" t="s">
        <v>144934</v>
      </c>
      <c r="L27782" t="s">
        <v>144935</v>
      </c>
      <c r="M27782" t="s">
        <v>52</v>
      </c>
      <c r="O27782" t="s">
        <v>14791</v>
      </c>
      <c r="Q27782" t="s">
        <v>144936</v>
      </c>
      <c r="R27782" t="s">
        <v>144937</v>
      </c>
      <c r="S27782" t="s">
        <v>144938</v>
      </c>
      <c r="T27782" t="s">
        <v>5932</v>
      </c>
      <c r="U27782" t="s">
        <v>34</v>
      </c>
      <c r="V27782" t="s">
        <v>46</v>
      </c>
      <c r="W27782" t="s">
        <v>133</v>
      </c>
      <c r="X27782" t="s">
        <v>3028</v>
      </c>
      <c r="Y27782" t="s">
        <v>4403</v>
      </c>
      <c r="Z27782" s="1">
        <v>37987</v>
      </c>
    </row>
    <row r="27783" spans="11:26" x14ac:dyDescent="0.3">
      <c r="K27783" t="s">
        <v>144934</v>
      </c>
      <c r="L27783" t="s">
        <v>144939</v>
      </c>
      <c r="M27783" t="s">
        <v>52</v>
      </c>
      <c r="O27783" s="1">
        <v>41255</v>
      </c>
      <c r="Q27783" t="s">
        <v>144940</v>
      </c>
      <c r="R27783" t="s">
        <v>144941</v>
      </c>
      <c r="S27783" t="s">
        <v>144942</v>
      </c>
      <c r="T27783" t="s">
        <v>95</v>
      </c>
      <c r="U27783" t="s">
        <v>178</v>
      </c>
      <c r="V27783" t="s">
        <v>46</v>
      </c>
      <c r="W27783" t="s">
        <v>2112</v>
      </c>
      <c r="X27783" t="s">
        <v>27630</v>
      </c>
      <c r="Y27783" t="s">
        <v>13118</v>
      </c>
      <c r="Z27783" s="1">
        <v>38353</v>
      </c>
    </row>
    <row r="27784" spans="11:26" x14ac:dyDescent="0.3">
      <c r="K27784" t="s">
        <v>144934</v>
      </c>
      <c r="L27784" t="s">
        <v>144943</v>
      </c>
      <c r="M27784" t="s">
        <v>28</v>
      </c>
      <c r="N27784" t="s">
        <v>40</v>
      </c>
      <c r="O27784" s="1">
        <v>42310</v>
      </c>
      <c r="P27784">
        <v>8000000</v>
      </c>
      <c r="Q27784" t="s">
        <v>144944</v>
      </c>
      <c r="R27784" t="s">
        <v>144945</v>
      </c>
      <c r="S27784" t="s">
        <v>144946</v>
      </c>
      <c r="T27784" t="s">
        <v>95</v>
      </c>
      <c r="U27784" t="s">
        <v>34</v>
      </c>
      <c r="V27784" t="s">
        <v>1816</v>
      </c>
      <c r="W27784">
        <v>1</v>
      </c>
      <c r="X27784" t="s">
        <v>5015</v>
      </c>
      <c r="Y27784" t="s">
        <v>5015</v>
      </c>
    </row>
    <row r="27785" spans="11:26" x14ac:dyDescent="0.3">
      <c r="K27785" t="s">
        <v>144947</v>
      </c>
      <c r="L27785" t="s">
        <v>144948</v>
      </c>
      <c r="M27785" t="s">
        <v>233</v>
      </c>
      <c r="O27785" s="1">
        <v>40969</v>
      </c>
      <c r="P27785">
        <v>10300000</v>
      </c>
      <c r="Q27785" t="s">
        <v>144949</v>
      </c>
      <c r="R27785" t="s">
        <v>144950</v>
      </c>
      <c r="S27785" t="s">
        <v>144951</v>
      </c>
      <c r="T27785" t="s">
        <v>144952</v>
      </c>
      <c r="U27785" t="s">
        <v>345</v>
      </c>
      <c r="V27785" t="s">
        <v>46</v>
      </c>
      <c r="W27785" t="s">
        <v>346</v>
      </c>
      <c r="X27785" t="s">
        <v>347</v>
      </c>
      <c r="Y27785" t="s">
        <v>94979</v>
      </c>
    </row>
    <row r="27786" spans="11:26" x14ac:dyDescent="0.3">
      <c r="K27786" t="s">
        <v>144947</v>
      </c>
      <c r="L27786" t="s">
        <v>144953</v>
      </c>
      <c r="M27786" t="s">
        <v>28</v>
      </c>
      <c r="N27786" t="s">
        <v>493</v>
      </c>
      <c r="O27786" t="s">
        <v>14725</v>
      </c>
      <c r="P27786">
        <v>15000000</v>
      </c>
      <c r="Q27786" t="s">
        <v>144954</v>
      </c>
      <c r="R27786" t="s">
        <v>144955</v>
      </c>
      <c r="S27786" t="s">
        <v>144956</v>
      </c>
      <c r="T27786" t="s">
        <v>144957</v>
      </c>
      <c r="U27786" t="s">
        <v>345</v>
      </c>
      <c r="V27786" t="s">
        <v>96</v>
      </c>
      <c r="W27786" t="s">
        <v>5722</v>
      </c>
      <c r="X27786" t="s">
        <v>5723</v>
      </c>
      <c r="Y27786" t="s">
        <v>13307</v>
      </c>
    </row>
    <row r="27787" spans="11:26" x14ac:dyDescent="0.3">
      <c r="K27787" t="s">
        <v>144947</v>
      </c>
      <c r="L27787" t="s">
        <v>144958</v>
      </c>
      <c r="M27787" t="s">
        <v>233</v>
      </c>
      <c r="O27787" t="s">
        <v>13242</v>
      </c>
      <c r="P27787">
        <v>50000000</v>
      </c>
      <c r="Q27787" t="s">
        <v>144959</v>
      </c>
      <c r="R27787" t="s">
        <v>144960</v>
      </c>
      <c r="S27787" t="s">
        <v>144961</v>
      </c>
      <c r="T27787" t="s">
        <v>144962</v>
      </c>
      <c r="U27787" t="s">
        <v>34</v>
      </c>
      <c r="V27787" t="s">
        <v>65</v>
      </c>
      <c r="W27787">
        <v>22</v>
      </c>
      <c r="X27787" t="s">
        <v>66</v>
      </c>
      <c r="Y27787" t="s">
        <v>66</v>
      </c>
      <c r="Z27787" s="1">
        <v>38726</v>
      </c>
    </row>
    <row r="27788" spans="11:26" x14ac:dyDescent="0.3">
      <c r="K27788" t="s">
        <v>144947</v>
      </c>
      <c r="L27788" t="s">
        <v>144963</v>
      </c>
      <c r="M27788" t="s">
        <v>28</v>
      </c>
      <c r="O27788" s="1">
        <v>42126</v>
      </c>
      <c r="P27788">
        <v>10560220</v>
      </c>
      <c r="Q27788" t="s">
        <v>144964</v>
      </c>
      <c r="R27788" t="s">
        <v>144965</v>
      </c>
      <c r="S27788" t="s">
        <v>144966</v>
      </c>
      <c r="T27788" t="s">
        <v>1063</v>
      </c>
      <c r="U27788" t="s">
        <v>178</v>
      </c>
      <c r="V27788" t="s">
        <v>1048</v>
      </c>
      <c r="W27788">
        <v>8</v>
      </c>
      <c r="X27788" t="s">
        <v>1498</v>
      </c>
      <c r="Y27788" t="s">
        <v>65496</v>
      </c>
      <c r="Z27788" s="1">
        <v>31048</v>
      </c>
    </row>
    <row r="27789" spans="11:26" x14ac:dyDescent="0.3">
      <c r="K27789" t="s">
        <v>144967</v>
      </c>
      <c r="L27789" t="s">
        <v>144968</v>
      </c>
      <c r="M27789" t="s">
        <v>28</v>
      </c>
      <c r="O27789" s="1">
        <v>40548</v>
      </c>
      <c r="Q27789" t="s">
        <v>144969</v>
      </c>
      <c r="R27789" t="s">
        <v>144970</v>
      </c>
      <c r="S27789" t="s">
        <v>144971</v>
      </c>
      <c r="T27789" t="s">
        <v>74</v>
      </c>
      <c r="U27789" t="s">
        <v>34</v>
      </c>
      <c r="V27789" t="s">
        <v>568</v>
      </c>
      <c r="W27789">
        <v>7</v>
      </c>
      <c r="X27789" t="s">
        <v>1286</v>
      </c>
      <c r="Y27789" t="s">
        <v>1286</v>
      </c>
      <c r="Z27789" s="1">
        <v>42005</v>
      </c>
    </row>
    <row r="27790" spans="11:26" x14ac:dyDescent="0.3">
      <c r="K27790" t="s">
        <v>144972</v>
      </c>
      <c r="L27790" t="s">
        <v>144973</v>
      </c>
      <c r="M27790" t="s">
        <v>233</v>
      </c>
      <c r="O27790" t="s">
        <v>10671</v>
      </c>
      <c r="Q27790" t="s">
        <v>144974</v>
      </c>
      <c r="R27790" t="s">
        <v>144975</v>
      </c>
      <c r="S27790" t="s">
        <v>144976</v>
      </c>
      <c r="T27790" t="s">
        <v>144977</v>
      </c>
      <c r="U27790" t="s">
        <v>178</v>
      </c>
      <c r="V27790" t="s">
        <v>46</v>
      </c>
      <c r="W27790" t="s">
        <v>471</v>
      </c>
      <c r="X27790" t="s">
        <v>1760</v>
      </c>
      <c r="Y27790" t="s">
        <v>1760</v>
      </c>
      <c r="Z27790" s="1">
        <v>38718</v>
      </c>
    </row>
    <row r="27791" spans="11:26" x14ac:dyDescent="0.3">
      <c r="K27791" t="s">
        <v>144978</v>
      </c>
      <c r="L27791" t="s">
        <v>144979</v>
      </c>
      <c r="M27791" t="s">
        <v>28</v>
      </c>
      <c r="O27791" t="s">
        <v>62785</v>
      </c>
      <c r="P27791">
        <v>3216277</v>
      </c>
      <c r="Q27791" t="s">
        <v>144980</v>
      </c>
      <c r="R27791" t="s">
        <v>144981</v>
      </c>
      <c r="S27791" t="s">
        <v>144982</v>
      </c>
      <c r="T27791" t="s">
        <v>144983</v>
      </c>
      <c r="U27791" t="s">
        <v>34</v>
      </c>
      <c r="V27791" t="s">
        <v>86</v>
      </c>
      <c r="X27791" t="s">
        <v>87</v>
      </c>
      <c r="Y27791" t="s">
        <v>87</v>
      </c>
    </row>
    <row r="27792" spans="11:26" x14ac:dyDescent="0.3">
      <c r="K27792" t="s">
        <v>144984</v>
      </c>
      <c r="L27792" t="s">
        <v>144985</v>
      </c>
      <c r="M27792" t="s">
        <v>52</v>
      </c>
      <c r="O27792" t="s">
        <v>2589</v>
      </c>
      <c r="P27792">
        <v>540000</v>
      </c>
      <c r="Q27792" t="s">
        <v>144986</v>
      </c>
      <c r="R27792" t="s">
        <v>144987</v>
      </c>
      <c r="S27792" t="s">
        <v>144988</v>
      </c>
      <c r="T27792" t="s">
        <v>13634</v>
      </c>
      <c r="U27792" t="s">
        <v>34</v>
      </c>
      <c r="V27792" t="s">
        <v>3680</v>
      </c>
      <c r="W27792">
        <v>13</v>
      </c>
      <c r="X27792" t="s">
        <v>3681</v>
      </c>
      <c r="Y27792" t="s">
        <v>3682</v>
      </c>
    </row>
    <row r="27793" spans="11:26" x14ac:dyDescent="0.3">
      <c r="K27793" t="s">
        <v>144989</v>
      </c>
      <c r="L27793" t="s">
        <v>144990</v>
      </c>
      <c r="M27793" t="s">
        <v>52</v>
      </c>
      <c r="O27793" s="1">
        <v>41067</v>
      </c>
      <c r="P27793">
        <v>325000</v>
      </c>
      <c r="Q27793" t="s">
        <v>144991</v>
      </c>
      <c r="R27793" t="s">
        <v>144992</v>
      </c>
      <c r="S27793" t="s">
        <v>144993</v>
      </c>
      <c r="T27793" t="s">
        <v>144994</v>
      </c>
      <c r="U27793" t="s">
        <v>34</v>
      </c>
      <c r="V27793" t="s">
        <v>96</v>
      </c>
      <c r="W27793" t="s">
        <v>336</v>
      </c>
      <c r="X27793" t="s">
        <v>337</v>
      </c>
      <c r="Y27793" t="s">
        <v>337</v>
      </c>
      <c r="Z27793" s="1">
        <v>41278</v>
      </c>
    </row>
    <row r="27794" spans="11:26" x14ac:dyDescent="0.3">
      <c r="K27794" t="s">
        <v>144995</v>
      </c>
      <c r="L27794" t="s">
        <v>144996</v>
      </c>
      <c r="M27794" t="s">
        <v>91</v>
      </c>
      <c r="O27794" t="s">
        <v>3205</v>
      </c>
      <c r="P27794">
        <v>1203771</v>
      </c>
      <c r="Q27794" t="s">
        <v>144997</v>
      </c>
      <c r="R27794" t="s">
        <v>144998</v>
      </c>
      <c r="S27794" t="s">
        <v>144999</v>
      </c>
      <c r="T27794" t="s">
        <v>145000</v>
      </c>
      <c r="U27794" t="s">
        <v>34</v>
      </c>
      <c r="V27794" t="s">
        <v>65</v>
      </c>
      <c r="W27794">
        <v>4</v>
      </c>
      <c r="X27794" t="s">
        <v>297</v>
      </c>
      <c r="Y27794" t="s">
        <v>708</v>
      </c>
      <c r="Z27794" s="1">
        <v>39451</v>
      </c>
    </row>
    <row r="27795" spans="11:26" x14ac:dyDescent="0.3">
      <c r="K27795" t="s">
        <v>145001</v>
      </c>
      <c r="L27795" t="s">
        <v>145002</v>
      </c>
      <c r="M27795" t="s">
        <v>52</v>
      </c>
      <c r="O27795" s="1">
        <v>39448</v>
      </c>
      <c r="Q27795" t="s">
        <v>145003</v>
      </c>
      <c r="R27795" t="s">
        <v>145004</v>
      </c>
      <c r="S27795" t="s">
        <v>145005</v>
      </c>
      <c r="T27795" t="s">
        <v>2364</v>
      </c>
      <c r="U27795" t="s">
        <v>34</v>
      </c>
      <c r="V27795" t="s">
        <v>1816</v>
      </c>
      <c r="W27795">
        <v>13</v>
      </c>
      <c r="X27795" t="s">
        <v>2917</v>
      </c>
      <c r="Y27795" t="s">
        <v>12942</v>
      </c>
    </row>
    <row r="27796" spans="11:26" x14ac:dyDescent="0.3">
      <c r="K27796" t="s">
        <v>145006</v>
      </c>
      <c r="L27796" t="s">
        <v>145007</v>
      </c>
      <c r="M27796" t="s">
        <v>324</v>
      </c>
      <c r="O27796" t="s">
        <v>2287</v>
      </c>
      <c r="P27796">
        <v>1700000</v>
      </c>
      <c r="Q27796" t="s">
        <v>145008</v>
      </c>
      <c r="R27796" t="s">
        <v>145009</v>
      </c>
      <c r="S27796" t="s">
        <v>145010</v>
      </c>
      <c r="T27796" t="s">
        <v>2126</v>
      </c>
      <c r="U27796" t="s">
        <v>34</v>
      </c>
      <c r="V27796" t="s">
        <v>46</v>
      </c>
      <c r="W27796" t="s">
        <v>142</v>
      </c>
      <c r="X27796" t="s">
        <v>2149</v>
      </c>
      <c r="Y27796" t="s">
        <v>3061</v>
      </c>
      <c r="Z27796" s="1">
        <v>36892</v>
      </c>
    </row>
    <row r="27797" spans="11:26" x14ac:dyDescent="0.3">
      <c r="K27797" t="s">
        <v>145011</v>
      </c>
      <c r="L27797" t="s">
        <v>145012</v>
      </c>
      <c r="M27797" t="s">
        <v>52</v>
      </c>
      <c r="O27797" t="s">
        <v>28100</v>
      </c>
      <c r="P27797">
        <v>1350000</v>
      </c>
      <c r="Q27797" t="s">
        <v>145013</v>
      </c>
      <c r="R27797" t="s">
        <v>145014</v>
      </c>
      <c r="S27797" t="s">
        <v>145015</v>
      </c>
      <c r="T27797" t="s">
        <v>74</v>
      </c>
      <c r="U27797" t="s">
        <v>34</v>
      </c>
      <c r="V27797" t="s">
        <v>598</v>
      </c>
      <c r="W27797">
        <v>26</v>
      </c>
      <c r="X27797" t="s">
        <v>599</v>
      </c>
      <c r="Y27797" t="s">
        <v>599</v>
      </c>
      <c r="Z27797" s="1">
        <v>40179</v>
      </c>
    </row>
    <row r="27798" spans="11:26" x14ac:dyDescent="0.3">
      <c r="K27798" t="s">
        <v>145016</v>
      </c>
      <c r="L27798" t="s">
        <v>145017</v>
      </c>
      <c r="M27798" t="s">
        <v>28</v>
      </c>
      <c r="N27798" t="s">
        <v>40</v>
      </c>
      <c r="O27798" s="1">
        <v>40909</v>
      </c>
      <c r="Q27798" t="s">
        <v>145018</v>
      </c>
      <c r="R27798" t="s">
        <v>145019</v>
      </c>
      <c r="S27798" t="s">
        <v>145020</v>
      </c>
      <c r="T27798" t="s">
        <v>5171</v>
      </c>
      <c r="U27798" t="s">
        <v>34</v>
      </c>
      <c r="V27798" t="s">
        <v>46</v>
      </c>
      <c r="W27798" t="s">
        <v>620</v>
      </c>
      <c r="X27798" t="s">
        <v>7586</v>
      </c>
      <c r="Y27798" t="s">
        <v>7586</v>
      </c>
      <c r="Z27798" t="s">
        <v>6374</v>
      </c>
    </row>
    <row r="27799" spans="11:26" x14ac:dyDescent="0.3">
      <c r="K27799" t="s">
        <v>145021</v>
      </c>
      <c r="L27799" t="s">
        <v>145022</v>
      </c>
      <c r="M27799" t="s">
        <v>256</v>
      </c>
      <c r="O27799" s="1">
        <v>40179</v>
      </c>
      <c r="Q27799" t="s">
        <v>145023</v>
      </c>
      <c r="R27799" t="s">
        <v>145024</v>
      </c>
      <c r="S27799" t="s">
        <v>145025</v>
      </c>
      <c r="T27799" t="s">
        <v>2570</v>
      </c>
      <c r="U27799" t="s">
        <v>34</v>
      </c>
      <c r="Z27799" s="1">
        <v>36892</v>
      </c>
    </row>
    <row r="27800" spans="11:26" x14ac:dyDescent="0.3">
      <c r="K27800" t="s">
        <v>145026</v>
      </c>
      <c r="L27800" t="s">
        <v>145027</v>
      </c>
      <c r="M27800" t="s">
        <v>28</v>
      </c>
      <c r="O27800" t="s">
        <v>18316</v>
      </c>
      <c r="Q27800" t="s">
        <v>145028</v>
      </c>
      <c r="R27800" t="s">
        <v>145029</v>
      </c>
      <c r="S27800" t="s">
        <v>145030</v>
      </c>
      <c r="T27800" t="s">
        <v>2570</v>
      </c>
      <c r="U27800" t="s">
        <v>34</v>
      </c>
      <c r="V27800" t="s">
        <v>46</v>
      </c>
      <c r="W27800" t="s">
        <v>1731</v>
      </c>
      <c r="X27800" t="s">
        <v>1768</v>
      </c>
      <c r="Y27800" t="s">
        <v>1768</v>
      </c>
      <c r="Z27800" s="1">
        <v>39448</v>
      </c>
    </row>
    <row r="27801" spans="11:26" x14ac:dyDescent="0.3">
      <c r="K27801" t="s">
        <v>145026</v>
      </c>
      <c r="L27801" t="s">
        <v>145031</v>
      </c>
      <c r="M27801" t="s">
        <v>28</v>
      </c>
      <c r="O27801" s="1">
        <v>41250</v>
      </c>
      <c r="Q27801" t="s">
        <v>145032</v>
      </c>
      <c r="R27801" t="s">
        <v>145033</v>
      </c>
      <c r="S27801" t="s">
        <v>145034</v>
      </c>
      <c r="T27801" t="s">
        <v>2364</v>
      </c>
      <c r="U27801" t="s">
        <v>34</v>
      </c>
      <c r="V27801" t="s">
        <v>46</v>
      </c>
      <c r="W27801" t="s">
        <v>260</v>
      </c>
      <c r="X27801" t="s">
        <v>402</v>
      </c>
      <c r="Y27801" t="s">
        <v>119446</v>
      </c>
      <c r="Z27801" s="1">
        <v>38718</v>
      </c>
    </row>
    <row r="27802" spans="11:26" x14ac:dyDescent="0.3">
      <c r="K27802" t="s">
        <v>145026</v>
      </c>
      <c r="L27802" t="s">
        <v>145035</v>
      </c>
      <c r="M27802" t="s">
        <v>28</v>
      </c>
      <c r="O27802" t="s">
        <v>6010</v>
      </c>
      <c r="Q27802" t="s">
        <v>145036</v>
      </c>
      <c r="R27802" t="s">
        <v>145037</v>
      </c>
      <c r="S27802" t="s">
        <v>145038</v>
      </c>
      <c r="T27802" t="s">
        <v>145039</v>
      </c>
      <c r="U27802" t="s">
        <v>34</v>
      </c>
      <c r="V27802" t="s">
        <v>46</v>
      </c>
      <c r="W27802" t="s">
        <v>106</v>
      </c>
      <c r="X27802" t="s">
        <v>107</v>
      </c>
      <c r="Y27802" t="s">
        <v>1882</v>
      </c>
      <c r="Z27802" s="1">
        <v>36161</v>
      </c>
    </row>
    <row r="27803" spans="11:26" x14ac:dyDescent="0.3">
      <c r="K27803" t="s">
        <v>145040</v>
      </c>
      <c r="L27803" t="s">
        <v>145041</v>
      </c>
      <c r="M27803" t="s">
        <v>324</v>
      </c>
      <c r="O27803" s="1">
        <v>41647</v>
      </c>
      <c r="P27803">
        <v>600000</v>
      </c>
      <c r="Q27803" t="s">
        <v>145042</v>
      </c>
      <c r="R27803" t="s">
        <v>145043</v>
      </c>
      <c r="U27803" t="s">
        <v>34</v>
      </c>
    </row>
    <row r="27804" spans="11:26" x14ac:dyDescent="0.3">
      <c r="K27804" t="s">
        <v>145044</v>
      </c>
      <c r="L27804" t="s">
        <v>145045</v>
      </c>
      <c r="M27804" t="s">
        <v>28</v>
      </c>
      <c r="N27804" t="s">
        <v>40</v>
      </c>
      <c r="O27804" t="s">
        <v>9129</v>
      </c>
      <c r="Q27804" t="s">
        <v>145046</v>
      </c>
      <c r="R27804" t="s">
        <v>145047</v>
      </c>
      <c r="S27804" t="s">
        <v>145048</v>
      </c>
      <c r="T27804" t="s">
        <v>95</v>
      </c>
      <c r="U27804" t="s">
        <v>178</v>
      </c>
      <c r="V27804" t="s">
        <v>46</v>
      </c>
      <c r="W27804" t="s">
        <v>158</v>
      </c>
      <c r="X27804" t="s">
        <v>159</v>
      </c>
      <c r="Y27804" t="s">
        <v>63703</v>
      </c>
      <c r="Z27804" s="1">
        <v>38353</v>
      </c>
    </row>
    <row r="27805" spans="11:26" x14ac:dyDescent="0.3">
      <c r="K27805" t="s">
        <v>145049</v>
      </c>
      <c r="L27805" t="s">
        <v>145050</v>
      </c>
      <c r="M27805" t="s">
        <v>28</v>
      </c>
      <c r="O27805" t="s">
        <v>10520</v>
      </c>
      <c r="P27805">
        <v>1000000</v>
      </c>
      <c r="Q27805" t="s">
        <v>145051</v>
      </c>
      <c r="R27805" t="s">
        <v>145052</v>
      </c>
      <c r="S27805" t="s">
        <v>145053</v>
      </c>
      <c r="T27805" t="s">
        <v>5468</v>
      </c>
      <c r="U27805" t="s">
        <v>34</v>
      </c>
      <c r="V27805" t="s">
        <v>454</v>
      </c>
      <c r="W27805">
        <v>19</v>
      </c>
      <c r="X27805" t="s">
        <v>455</v>
      </c>
      <c r="Y27805" t="s">
        <v>145054</v>
      </c>
      <c r="Z27805" s="1">
        <v>39448</v>
      </c>
    </row>
    <row r="27806" spans="11:26" x14ac:dyDescent="0.3">
      <c r="K27806" t="s">
        <v>145055</v>
      </c>
      <c r="L27806" t="s">
        <v>145056</v>
      </c>
      <c r="M27806" t="s">
        <v>52</v>
      </c>
      <c r="O27806" s="1">
        <v>42039</v>
      </c>
      <c r="Q27806" t="s">
        <v>145057</v>
      </c>
      <c r="R27806" t="s">
        <v>145058</v>
      </c>
      <c r="T27806" t="s">
        <v>74</v>
      </c>
      <c r="U27806" t="s">
        <v>345</v>
      </c>
      <c r="V27806" t="s">
        <v>46</v>
      </c>
      <c r="W27806" t="s">
        <v>142</v>
      </c>
      <c r="X27806" t="s">
        <v>143</v>
      </c>
      <c r="Y27806" t="s">
        <v>143</v>
      </c>
    </row>
    <row r="27807" spans="11:26" x14ac:dyDescent="0.3">
      <c r="K27807" t="s">
        <v>145059</v>
      </c>
      <c r="L27807" t="s">
        <v>145060</v>
      </c>
      <c r="M27807" t="s">
        <v>233</v>
      </c>
      <c r="O27807" t="s">
        <v>39388</v>
      </c>
      <c r="Q27807" t="s">
        <v>145061</v>
      </c>
      <c r="R27807" t="s">
        <v>145062</v>
      </c>
      <c r="S27807" t="s">
        <v>145063</v>
      </c>
      <c r="T27807" t="s">
        <v>145064</v>
      </c>
      <c r="U27807" t="s">
        <v>34</v>
      </c>
      <c r="V27807" t="s">
        <v>924</v>
      </c>
      <c r="W27807">
        <v>56</v>
      </c>
      <c r="X27807" t="s">
        <v>4451</v>
      </c>
      <c r="Y27807" t="s">
        <v>4451</v>
      </c>
      <c r="Z27807" s="1">
        <v>39814</v>
      </c>
    </row>
    <row r="27808" spans="11:26" x14ac:dyDescent="0.3">
      <c r="K27808" t="s">
        <v>145065</v>
      </c>
      <c r="L27808" t="s">
        <v>145066</v>
      </c>
      <c r="M27808" t="s">
        <v>28</v>
      </c>
      <c r="O27808" t="s">
        <v>10671</v>
      </c>
      <c r="P27808">
        <v>2763208</v>
      </c>
      <c r="Q27808" t="s">
        <v>145067</v>
      </c>
      <c r="R27808" t="s">
        <v>145068</v>
      </c>
      <c r="S27808" t="s">
        <v>145069</v>
      </c>
      <c r="T27808" t="s">
        <v>124</v>
      </c>
      <c r="U27808" t="s">
        <v>34</v>
      </c>
      <c r="V27808" t="s">
        <v>3680</v>
      </c>
      <c r="W27808">
        <v>13</v>
      </c>
      <c r="X27808" t="s">
        <v>3681</v>
      </c>
      <c r="Y27808" t="s">
        <v>3681</v>
      </c>
    </row>
    <row r="27809" spans="11:26" x14ac:dyDescent="0.3">
      <c r="K27809" t="s">
        <v>145070</v>
      </c>
      <c r="L27809" t="s">
        <v>145071</v>
      </c>
      <c r="M27809" t="s">
        <v>324</v>
      </c>
      <c r="O27809" t="s">
        <v>27980</v>
      </c>
      <c r="P27809">
        <v>100000</v>
      </c>
      <c r="Q27809" t="s">
        <v>145072</v>
      </c>
      <c r="R27809" t="s">
        <v>145073</v>
      </c>
      <c r="S27809" t="s">
        <v>145074</v>
      </c>
      <c r="U27809" t="s">
        <v>34</v>
      </c>
      <c r="V27809" t="s">
        <v>86</v>
      </c>
      <c r="X27809" t="s">
        <v>87</v>
      </c>
      <c r="Y27809" t="s">
        <v>87</v>
      </c>
      <c r="Z27809" t="s">
        <v>145075</v>
      </c>
    </row>
    <row r="27810" spans="11:26" x14ac:dyDescent="0.3">
      <c r="K27810" t="s">
        <v>145076</v>
      </c>
      <c r="L27810" t="s">
        <v>145077</v>
      </c>
      <c r="M27810" t="s">
        <v>28</v>
      </c>
      <c r="N27810" t="s">
        <v>1189</v>
      </c>
      <c r="O27810" t="s">
        <v>10782</v>
      </c>
      <c r="P27810">
        <v>12000000</v>
      </c>
      <c r="Q27810" t="s">
        <v>145078</v>
      </c>
      <c r="R27810" t="s">
        <v>145079</v>
      </c>
      <c r="S27810" t="s">
        <v>145080</v>
      </c>
      <c r="T27810" t="s">
        <v>145081</v>
      </c>
      <c r="U27810" t="s">
        <v>34</v>
      </c>
      <c r="V27810" t="s">
        <v>559</v>
      </c>
      <c r="W27810">
        <v>11</v>
      </c>
      <c r="X27810" t="s">
        <v>828</v>
      </c>
      <c r="Y27810" t="s">
        <v>828</v>
      </c>
      <c r="Z27810" t="s">
        <v>29304</v>
      </c>
    </row>
    <row r="27811" spans="11:26" x14ac:dyDescent="0.3">
      <c r="K27811" t="s">
        <v>145076</v>
      </c>
      <c r="L27811" t="s">
        <v>145082</v>
      </c>
      <c r="M27811" t="s">
        <v>28</v>
      </c>
      <c r="N27811" t="s">
        <v>29</v>
      </c>
      <c r="O27811" s="1">
        <v>37633</v>
      </c>
      <c r="P27811">
        <v>13000000</v>
      </c>
      <c r="Q27811" t="s">
        <v>145083</v>
      </c>
      <c r="R27811" t="s">
        <v>145084</v>
      </c>
      <c r="S27811" t="s">
        <v>145085</v>
      </c>
      <c r="T27811" t="s">
        <v>145086</v>
      </c>
      <c r="U27811" t="s">
        <v>34</v>
      </c>
      <c r="V27811" t="s">
        <v>46</v>
      </c>
      <c r="W27811" t="s">
        <v>106</v>
      </c>
      <c r="X27811" t="s">
        <v>107</v>
      </c>
      <c r="Y27811" t="s">
        <v>2394</v>
      </c>
      <c r="Z27811" s="1">
        <v>41217</v>
      </c>
    </row>
    <row r="27812" spans="11:26" x14ac:dyDescent="0.3">
      <c r="K27812" t="s">
        <v>145076</v>
      </c>
      <c r="L27812" t="s">
        <v>145087</v>
      </c>
      <c r="M27812" t="s">
        <v>28</v>
      </c>
      <c r="N27812" t="s">
        <v>493</v>
      </c>
      <c r="O27812" t="s">
        <v>145088</v>
      </c>
      <c r="P27812">
        <v>22500000</v>
      </c>
      <c r="Q27812" t="s">
        <v>145089</v>
      </c>
      <c r="R27812" t="s">
        <v>145090</v>
      </c>
      <c r="S27812" t="s">
        <v>145091</v>
      </c>
      <c r="T27812" t="s">
        <v>70876</v>
      </c>
      <c r="U27812" t="s">
        <v>34</v>
      </c>
      <c r="V27812" t="s">
        <v>46</v>
      </c>
      <c r="W27812" t="s">
        <v>106</v>
      </c>
      <c r="X27812" t="s">
        <v>107</v>
      </c>
      <c r="Y27812" t="s">
        <v>116</v>
      </c>
      <c r="Z27812" s="1">
        <v>36526</v>
      </c>
    </row>
    <row r="27813" spans="11:26" x14ac:dyDescent="0.3">
      <c r="K27813" t="s">
        <v>145076</v>
      </c>
      <c r="L27813" t="s">
        <v>145092</v>
      </c>
      <c r="M27813" t="s">
        <v>256</v>
      </c>
      <c r="O27813" t="s">
        <v>18028</v>
      </c>
      <c r="P27813">
        <v>5000000</v>
      </c>
      <c r="Q27813" t="s">
        <v>145093</v>
      </c>
      <c r="R27813" t="s">
        <v>145094</v>
      </c>
      <c r="S27813" t="s">
        <v>145095</v>
      </c>
      <c r="T27813" t="s">
        <v>1294</v>
      </c>
      <c r="U27813" t="s">
        <v>34</v>
      </c>
      <c r="Z27813" s="1">
        <v>39450</v>
      </c>
    </row>
    <row r="27814" spans="11:26" x14ac:dyDescent="0.3">
      <c r="K27814" t="s">
        <v>145076</v>
      </c>
      <c r="L27814" t="s">
        <v>145096</v>
      </c>
      <c r="M27814" t="s">
        <v>28</v>
      </c>
      <c r="N27814" t="s">
        <v>40</v>
      </c>
      <c r="O27814" s="1">
        <v>37633</v>
      </c>
      <c r="P27814">
        <v>8400000</v>
      </c>
      <c r="Q27814" t="s">
        <v>145097</v>
      </c>
      <c r="R27814" t="s">
        <v>145098</v>
      </c>
      <c r="S27814" t="s">
        <v>145099</v>
      </c>
      <c r="T27814" t="s">
        <v>4834</v>
      </c>
      <c r="U27814" t="s">
        <v>34</v>
      </c>
      <c r="V27814" t="s">
        <v>46</v>
      </c>
      <c r="W27814" t="s">
        <v>1369</v>
      </c>
      <c r="X27814" t="s">
        <v>18460</v>
      </c>
      <c r="Y27814" t="s">
        <v>18460</v>
      </c>
      <c r="Z27814" s="1">
        <v>40909</v>
      </c>
    </row>
    <row r="27815" spans="11:26" x14ac:dyDescent="0.3">
      <c r="K27815" t="s">
        <v>145100</v>
      </c>
      <c r="L27815" t="s">
        <v>145101</v>
      </c>
      <c r="M27815" t="s">
        <v>91</v>
      </c>
      <c r="O27815" s="1">
        <v>37989</v>
      </c>
      <c r="Q27815" t="s">
        <v>145102</v>
      </c>
      <c r="R27815" t="s">
        <v>145103</v>
      </c>
      <c r="S27815" t="s">
        <v>145104</v>
      </c>
      <c r="U27815" t="s">
        <v>34</v>
      </c>
      <c r="V27815" t="s">
        <v>924</v>
      </c>
      <c r="W27815">
        <v>32</v>
      </c>
      <c r="X27815" t="s">
        <v>39106</v>
      </c>
      <c r="Y27815" t="s">
        <v>39107</v>
      </c>
    </row>
    <row r="27816" spans="11:26" x14ac:dyDescent="0.3">
      <c r="K27816" t="s">
        <v>145105</v>
      </c>
      <c r="L27816" t="s">
        <v>145106</v>
      </c>
      <c r="M27816" t="s">
        <v>749</v>
      </c>
      <c r="O27816" t="s">
        <v>39132</v>
      </c>
      <c r="P27816">
        <v>75000</v>
      </c>
      <c r="Q27816" t="s">
        <v>145107</v>
      </c>
      <c r="R27816" t="s">
        <v>145108</v>
      </c>
      <c r="S27816" t="s">
        <v>145109</v>
      </c>
      <c r="T27816" t="s">
        <v>145110</v>
      </c>
      <c r="U27816" t="s">
        <v>34</v>
      </c>
    </row>
    <row r="27817" spans="11:26" x14ac:dyDescent="0.3">
      <c r="K27817" t="s">
        <v>145105</v>
      </c>
      <c r="L27817" t="s">
        <v>145111</v>
      </c>
      <c r="M27817" t="s">
        <v>28</v>
      </c>
      <c r="N27817" t="s">
        <v>493</v>
      </c>
      <c r="O27817" s="1">
        <v>38358</v>
      </c>
      <c r="P27817">
        <v>20900000</v>
      </c>
      <c r="Q27817" t="s">
        <v>145112</v>
      </c>
      <c r="R27817" t="s">
        <v>145113</v>
      </c>
      <c r="S27817" t="s">
        <v>145114</v>
      </c>
      <c r="T27817" t="s">
        <v>1249</v>
      </c>
      <c r="U27817" t="s">
        <v>178</v>
      </c>
      <c r="V27817" t="s">
        <v>46</v>
      </c>
      <c r="W27817" t="s">
        <v>260</v>
      </c>
      <c r="X27817" t="s">
        <v>402</v>
      </c>
      <c r="Y27817" t="s">
        <v>3946</v>
      </c>
      <c r="Z27817" s="1">
        <v>36892</v>
      </c>
    </row>
    <row r="27818" spans="11:26" x14ac:dyDescent="0.3">
      <c r="K27818" t="s">
        <v>145105</v>
      </c>
      <c r="L27818" t="s">
        <v>145115</v>
      </c>
      <c r="M27818" t="s">
        <v>28</v>
      </c>
      <c r="O27818" t="s">
        <v>23146</v>
      </c>
      <c r="P27818">
        <v>12000000</v>
      </c>
      <c r="Q27818" t="s">
        <v>145116</v>
      </c>
      <c r="R27818" t="s">
        <v>145117</v>
      </c>
      <c r="S27818" t="s">
        <v>145118</v>
      </c>
      <c r="T27818" t="s">
        <v>145119</v>
      </c>
      <c r="U27818" t="s">
        <v>34</v>
      </c>
      <c r="V27818" t="s">
        <v>669</v>
      </c>
      <c r="W27818">
        <v>40</v>
      </c>
      <c r="X27818" t="s">
        <v>1673</v>
      </c>
      <c r="Y27818" t="s">
        <v>1673</v>
      </c>
    </row>
    <row r="27819" spans="11:26" x14ac:dyDescent="0.3">
      <c r="K27819" t="s">
        <v>145105</v>
      </c>
      <c r="L27819" t="s">
        <v>145120</v>
      </c>
      <c r="M27819" t="s">
        <v>28</v>
      </c>
      <c r="O27819" t="s">
        <v>18381</v>
      </c>
      <c r="P27819">
        <v>28875788</v>
      </c>
      <c r="Q27819" t="s">
        <v>145121</v>
      </c>
      <c r="R27819" t="s">
        <v>145122</v>
      </c>
      <c r="T27819" t="s">
        <v>2364</v>
      </c>
      <c r="U27819" t="s">
        <v>34</v>
      </c>
      <c r="V27819" t="s">
        <v>270</v>
      </c>
      <c r="W27819" t="s">
        <v>2483</v>
      </c>
      <c r="X27819" t="s">
        <v>2097</v>
      </c>
      <c r="Y27819" t="s">
        <v>145123</v>
      </c>
      <c r="Z27819" s="1">
        <v>37257</v>
      </c>
    </row>
    <row r="27820" spans="11:26" x14ac:dyDescent="0.3">
      <c r="K27820" t="s">
        <v>145105</v>
      </c>
      <c r="L27820" t="s">
        <v>145124</v>
      </c>
      <c r="M27820" t="s">
        <v>28</v>
      </c>
      <c r="N27820" t="s">
        <v>29</v>
      </c>
      <c r="O27820" s="1">
        <v>37995</v>
      </c>
      <c r="P27820">
        <v>7200000</v>
      </c>
      <c r="Q27820" t="s">
        <v>145125</v>
      </c>
      <c r="R27820" t="s">
        <v>145126</v>
      </c>
      <c r="S27820" t="s">
        <v>145127</v>
      </c>
      <c r="T27820" t="s">
        <v>145128</v>
      </c>
      <c r="U27820" t="s">
        <v>34</v>
      </c>
      <c r="V27820" t="s">
        <v>46</v>
      </c>
      <c r="W27820" t="s">
        <v>106</v>
      </c>
      <c r="X27820" t="s">
        <v>107</v>
      </c>
      <c r="Y27820" t="s">
        <v>116</v>
      </c>
    </row>
    <row r="27821" spans="11:26" x14ac:dyDescent="0.3">
      <c r="K27821" t="s">
        <v>145129</v>
      </c>
      <c r="L27821" t="s">
        <v>145130</v>
      </c>
      <c r="M27821" t="s">
        <v>52</v>
      </c>
      <c r="O27821" t="s">
        <v>85057</v>
      </c>
      <c r="P27821">
        <v>1020000</v>
      </c>
      <c r="Q27821" t="s">
        <v>145131</v>
      </c>
      <c r="R27821" t="s">
        <v>145132</v>
      </c>
      <c r="S27821" t="s">
        <v>145133</v>
      </c>
      <c r="T27821" t="s">
        <v>115</v>
      </c>
      <c r="U27821" t="s">
        <v>34</v>
      </c>
      <c r="V27821" t="s">
        <v>800</v>
      </c>
      <c r="X27821" t="s">
        <v>801</v>
      </c>
      <c r="Y27821" t="s">
        <v>801</v>
      </c>
      <c r="Z27821" s="1">
        <v>40848</v>
      </c>
    </row>
    <row r="27822" spans="11:26" x14ac:dyDescent="0.3">
      <c r="K27822" t="s">
        <v>145134</v>
      </c>
      <c r="L27822" t="s">
        <v>145135</v>
      </c>
      <c r="M27822" t="s">
        <v>256</v>
      </c>
      <c r="O27822" s="1">
        <v>41894</v>
      </c>
      <c r="P27822">
        <v>50000000</v>
      </c>
      <c r="Q27822" t="s">
        <v>145136</v>
      </c>
      <c r="R27822" t="s">
        <v>145137</v>
      </c>
      <c r="S27822" t="s">
        <v>145138</v>
      </c>
      <c r="T27822" t="s">
        <v>145139</v>
      </c>
      <c r="U27822" t="s">
        <v>34</v>
      </c>
      <c r="V27822" t="s">
        <v>46</v>
      </c>
      <c r="W27822" t="s">
        <v>106</v>
      </c>
      <c r="X27822" t="s">
        <v>107</v>
      </c>
      <c r="Y27822" t="s">
        <v>9003</v>
      </c>
      <c r="Z27822" s="1">
        <v>40917</v>
      </c>
    </row>
    <row r="27823" spans="11:26" x14ac:dyDescent="0.3">
      <c r="K27823" t="s">
        <v>145134</v>
      </c>
      <c r="L27823" t="s">
        <v>145140</v>
      </c>
      <c r="M27823" t="s">
        <v>28</v>
      </c>
      <c r="N27823" t="s">
        <v>40</v>
      </c>
      <c r="O27823" s="1">
        <v>41793</v>
      </c>
      <c r="P27823">
        <v>37000000</v>
      </c>
      <c r="Q27823" t="s">
        <v>145141</v>
      </c>
      <c r="R27823" t="s">
        <v>145142</v>
      </c>
      <c r="S27823" t="s">
        <v>145143</v>
      </c>
      <c r="T27823" t="s">
        <v>95</v>
      </c>
      <c r="U27823" t="s">
        <v>34</v>
      </c>
      <c r="V27823" t="s">
        <v>528</v>
      </c>
      <c r="W27823">
        <v>7</v>
      </c>
      <c r="X27823" t="s">
        <v>31340</v>
      </c>
      <c r="Y27823" t="s">
        <v>31340</v>
      </c>
    </row>
    <row r="27824" spans="11:26" x14ac:dyDescent="0.3">
      <c r="K27824" t="s">
        <v>145134</v>
      </c>
      <c r="L27824" t="s">
        <v>145144</v>
      </c>
      <c r="M27824" t="s">
        <v>28</v>
      </c>
      <c r="N27824" t="s">
        <v>29</v>
      </c>
      <c r="O27824" s="1">
        <v>42223</v>
      </c>
      <c r="P27824">
        <v>83000000</v>
      </c>
      <c r="Q27824" t="s">
        <v>145145</v>
      </c>
      <c r="R27824" t="s">
        <v>145146</v>
      </c>
      <c r="S27824" t="s">
        <v>145147</v>
      </c>
      <c r="T27824" t="s">
        <v>2364</v>
      </c>
      <c r="U27824" t="s">
        <v>34</v>
      </c>
      <c r="V27824" t="s">
        <v>46</v>
      </c>
      <c r="W27824" t="s">
        <v>913</v>
      </c>
      <c r="X27824" t="s">
        <v>914</v>
      </c>
      <c r="Y27824" t="s">
        <v>4403</v>
      </c>
    </row>
    <row r="27825" spans="11:26" x14ac:dyDescent="0.3">
      <c r="K27825" t="s">
        <v>145134</v>
      </c>
      <c r="L27825" t="s">
        <v>145148</v>
      </c>
      <c r="M27825" t="s">
        <v>52</v>
      </c>
      <c r="O27825" t="s">
        <v>22176</v>
      </c>
      <c r="P27825">
        <v>3205800</v>
      </c>
      <c r="Q27825" t="s">
        <v>145149</v>
      </c>
      <c r="R27825" t="s">
        <v>145150</v>
      </c>
      <c r="S27825" t="s">
        <v>145151</v>
      </c>
      <c r="T27825" t="s">
        <v>103840</v>
      </c>
      <c r="U27825" t="s">
        <v>34</v>
      </c>
      <c r="V27825" t="s">
        <v>46</v>
      </c>
      <c r="W27825" t="s">
        <v>158</v>
      </c>
      <c r="X27825" t="s">
        <v>159</v>
      </c>
      <c r="Y27825" t="s">
        <v>70069</v>
      </c>
    </row>
    <row r="27826" spans="11:26" x14ac:dyDescent="0.3">
      <c r="K27826" t="s">
        <v>145134</v>
      </c>
      <c r="L27826" t="s">
        <v>145152</v>
      </c>
      <c r="M27826" t="s">
        <v>52</v>
      </c>
      <c r="O27826" t="s">
        <v>2245</v>
      </c>
      <c r="Q27826" t="s">
        <v>145153</v>
      </c>
      <c r="R27826" t="s">
        <v>145154</v>
      </c>
      <c r="S27826" t="s">
        <v>145155</v>
      </c>
      <c r="T27826" t="s">
        <v>145156</v>
      </c>
      <c r="U27826" t="s">
        <v>178</v>
      </c>
      <c r="V27826" t="s">
        <v>46</v>
      </c>
      <c r="W27826" t="s">
        <v>106</v>
      </c>
      <c r="X27826" t="s">
        <v>107</v>
      </c>
      <c r="Y27826" t="s">
        <v>1882</v>
      </c>
    </row>
    <row r="27827" spans="11:26" x14ac:dyDescent="0.3">
      <c r="K27827" t="s">
        <v>145134</v>
      </c>
      <c r="L27827" t="s">
        <v>145157</v>
      </c>
      <c r="M27827" t="s">
        <v>256</v>
      </c>
      <c r="O27827" s="1">
        <v>41526</v>
      </c>
      <c r="P27827">
        <v>2000000</v>
      </c>
      <c r="Q27827" t="s">
        <v>145158</v>
      </c>
      <c r="R27827" t="s">
        <v>145159</v>
      </c>
      <c r="S27827" t="s">
        <v>145160</v>
      </c>
      <c r="T27827" t="s">
        <v>145161</v>
      </c>
      <c r="U27827" t="s">
        <v>34</v>
      </c>
      <c r="V27827" t="s">
        <v>125</v>
      </c>
      <c r="W27827">
        <v>12</v>
      </c>
      <c r="X27827" t="s">
        <v>126</v>
      </c>
      <c r="Y27827" t="s">
        <v>126</v>
      </c>
    </row>
    <row r="27828" spans="11:26" x14ac:dyDescent="0.3">
      <c r="K27828" t="s">
        <v>145162</v>
      </c>
      <c r="L27828" t="s">
        <v>145163</v>
      </c>
      <c r="M27828" t="s">
        <v>28</v>
      </c>
      <c r="N27828" t="s">
        <v>493</v>
      </c>
      <c r="O27828" s="1">
        <v>38111</v>
      </c>
      <c r="P27828">
        <v>13000000</v>
      </c>
      <c r="Q27828" t="s">
        <v>145164</v>
      </c>
      <c r="R27828" t="s">
        <v>145165</v>
      </c>
      <c r="S27828" t="s">
        <v>145166</v>
      </c>
      <c r="T27828" t="s">
        <v>57569</v>
      </c>
      <c r="U27828" t="s">
        <v>34</v>
      </c>
      <c r="V27828" t="s">
        <v>46</v>
      </c>
      <c r="W27828" t="s">
        <v>471</v>
      </c>
      <c r="X27828" t="s">
        <v>1760</v>
      </c>
      <c r="Y27828" t="s">
        <v>1760</v>
      </c>
      <c r="Z27828" s="1">
        <v>40544</v>
      </c>
    </row>
    <row r="27829" spans="11:26" x14ac:dyDescent="0.3">
      <c r="K27829" t="s">
        <v>145167</v>
      </c>
      <c r="L27829" t="s">
        <v>145168</v>
      </c>
      <c r="M27829" t="s">
        <v>256</v>
      </c>
      <c r="O27829" t="s">
        <v>7273</v>
      </c>
      <c r="P27829">
        <v>767000</v>
      </c>
      <c r="Q27829" t="s">
        <v>145169</v>
      </c>
      <c r="R27829" t="s">
        <v>145170</v>
      </c>
      <c r="S27829" t="s">
        <v>145171</v>
      </c>
      <c r="T27829" t="s">
        <v>124</v>
      </c>
      <c r="U27829" t="s">
        <v>34</v>
      </c>
      <c r="V27829" t="s">
        <v>46</v>
      </c>
      <c r="W27829" t="s">
        <v>106</v>
      </c>
      <c r="X27829" t="s">
        <v>151</v>
      </c>
      <c r="Y27829" t="s">
        <v>151</v>
      </c>
      <c r="Z27829" s="1">
        <v>32143</v>
      </c>
    </row>
    <row r="27830" spans="11:26" x14ac:dyDescent="0.3">
      <c r="K27830" t="s">
        <v>145167</v>
      </c>
      <c r="L27830" t="s">
        <v>145172</v>
      </c>
      <c r="M27830" t="s">
        <v>256</v>
      </c>
      <c r="O27830" t="s">
        <v>7273</v>
      </c>
      <c r="P27830">
        <v>850000</v>
      </c>
      <c r="Q27830" t="s">
        <v>145173</v>
      </c>
      <c r="R27830" t="s">
        <v>145174</v>
      </c>
      <c r="S27830" t="s">
        <v>145175</v>
      </c>
      <c r="T27830" t="s">
        <v>2364</v>
      </c>
      <c r="U27830" t="s">
        <v>34</v>
      </c>
      <c r="V27830" t="s">
        <v>46</v>
      </c>
      <c r="W27830" t="s">
        <v>9996</v>
      </c>
      <c r="X27830" t="s">
        <v>10461</v>
      </c>
      <c r="Y27830" t="s">
        <v>10461</v>
      </c>
      <c r="Z27830" s="1">
        <v>33239</v>
      </c>
    </row>
    <row r="27831" spans="11:26" x14ac:dyDescent="0.3">
      <c r="K27831" t="s">
        <v>145167</v>
      </c>
      <c r="L27831" t="s">
        <v>145176</v>
      </c>
      <c r="M27831" t="s">
        <v>28</v>
      </c>
      <c r="O27831" t="s">
        <v>19063</v>
      </c>
      <c r="P27831">
        <v>200000</v>
      </c>
      <c r="Q27831" t="s">
        <v>145177</v>
      </c>
      <c r="R27831" t="s">
        <v>145178</v>
      </c>
      <c r="S27831" t="s">
        <v>145179</v>
      </c>
      <c r="T27831" t="s">
        <v>85</v>
      </c>
      <c r="U27831" t="s">
        <v>34</v>
      </c>
      <c r="V27831" t="s">
        <v>46</v>
      </c>
      <c r="W27831" t="s">
        <v>106</v>
      </c>
      <c r="X27831" t="s">
        <v>107</v>
      </c>
      <c r="Y27831" t="s">
        <v>6721</v>
      </c>
      <c r="Z27831" s="1">
        <v>40179</v>
      </c>
    </row>
    <row r="27832" spans="11:26" x14ac:dyDescent="0.3">
      <c r="K27832" t="s">
        <v>145167</v>
      </c>
      <c r="L27832" t="s">
        <v>145180</v>
      </c>
      <c r="M27832" t="s">
        <v>28</v>
      </c>
      <c r="O27832" t="s">
        <v>3999</v>
      </c>
      <c r="P27832">
        <v>1647975</v>
      </c>
      <c r="Q27832" t="s">
        <v>145181</v>
      </c>
      <c r="R27832" t="s">
        <v>145182</v>
      </c>
      <c r="T27832" t="s">
        <v>1696</v>
      </c>
      <c r="U27832" t="s">
        <v>34</v>
      </c>
      <c r="V27832" t="s">
        <v>46</v>
      </c>
      <c r="W27832" t="s">
        <v>158</v>
      </c>
      <c r="X27832" t="s">
        <v>159</v>
      </c>
      <c r="Y27832" t="s">
        <v>145183</v>
      </c>
      <c r="Z27832" t="s">
        <v>33282</v>
      </c>
    </row>
    <row r="27833" spans="11:26" x14ac:dyDescent="0.3">
      <c r="K27833" t="s">
        <v>145167</v>
      </c>
      <c r="L27833" t="s">
        <v>145184</v>
      </c>
      <c r="M27833" t="s">
        <v>28</v>
      </c>
      <c r="O27833" t="s">
        <v>7273</v>
      </c>
      <c r="P27833">
        <v>256000</v>
      </c>
      <c r="Q27833" t="s">
        <v>145185</v>
      </c>
      <c r="R27833" t="s">
        <v>145186</v>
      </c>
      <c r="T27833" t="s">
        <v>145187</v>
      </c>
      <c r="U27833" t="s">
        <v>178</v>
      </c>
    </row>
    <row r="27834" spans="11:26" x14ac:dyDescent="0.3">
      <c r="K27834" t="s">
        <v>145188</v>
      </c>
      <c r="L27834" t="s">
        <v>145189</v>
      </c>
      <c r="M27834" t="s">
        <v>28</v>
      </c>
      <c r="O27834" t="s">
        <v>79003</v>
      </c>
      <c r="P27834">
        <v>1100000</v>
      </c>
      <c r="Q27834" t="s">
        <v>145190</v>
      </c>
      <c r="R27834" t="s">
        <v>145191</v>
      </c>
      <c r="S27834" t="s">
        <v>145192</v>
      </c>
      <c r="T27834" t="s">
        <v>145193</v>
      </c>
      <c r="U27834" t="s">
        <v>34</v>
      </c>
      <c r="V27834" t="s">
        <v>46</v>
      </c>
      <c r="W27834" t="s">
        <v>471</v>
      </c>
      <c r="X27834" t="s">
        <v>1760</v>
      </c>
      <c r="Y27834" t="s">
        <v>1760</v>
      </c>
      <c r="Z27834" s="1">
        <v>39457</v>
      </c>
    </row>
    <row r="27835" spans="11:26" x14ac:dyDescent="0.3">
      <c r="K27835" t="s">
        <v>145188</v>
      </c>
      <c r="L27835" t="s">
        <v>145194</v>
      </c>
      <c r="M27835" t="s">
        <v>28</v>
      </c>
      <c r="O27835" s="1">
        <v>40579</v>
      </c>
      <c r="P27835">
        <v>200000</v>
      </c>
      <c r="Q27835" t="s">
        <v>145195</v>
      </c>
      <c r="R27835" t="s">
        <v>145196</v>
      </c>
      <c r="T27835" t="s">
        <v>409</v>
      </c>
      <c r="U27835" t="s">
        <v>34</v>
      </c>
      <c r="V27835" t="s">
        <v>46</v>
      </c>
      <c r="W27835" t="s">
        <v>106</v>
      </c>
      <c r="X27835" t="s">
        <v>4428</v>
      </c>
      <c r="Y27835" t="s">
        <v>14699</v>
      </c>
      <c r="Z27835" s="1">
        <v>40920</v>
      </c>
    </row>
    <row r="27836" spans="11:26" x14ac:dyDescent="0.3">
      <c r="K27836" t="s">
        <v>145197</v>
      </c>
      <c r="L27836" t="s">
        <v>145198</v>
      </c>
      <c r="M27836" t="s">
        <v>28</v>
      </c>
      <c r="N27836" t="s">
        <v>29</v>
      </c>
      <c r="O27836" t="s">
        <v>58570</v>
      </c>
      <c r="P27836">
        <v>12000000</v>
      </c>
      <c r="Q27836" t="s">
        <v>145199</v>
      </c>
      <c r="R27836" t="s">
        <v>145200</v>
      </c>
      <c r="S27836" t="s">
        <v>145201</v>
      </c>
      <c r="T27836" t="s">
        <v>150</v>
      </c>
      <c r="U27836" t="s">
        <v>34</v>
      </c>
      <c r="V27836" t="s">
        <v>46</v>
      </c>
      <c r="W27836" t="s">
        <v>2169</v>
      </c>
      <c r="X27836" t="s">
        <v>2170</v>
      </c>
      <c r="Y27836" t="s">
        <v>30398</v>
      </c>
      <c r="Z27836" s="1">
        <v>40179</v>
      </c>
    </row>
    <row r="27837" spans="11:26" x14ac:dyDescent="0.3">
      <c r="K27837" t="s">
        <v>145197</v>
      </c>
      <c r="L27837" t="s">
        <v>145202</v>
      </c>
      <c r="M27837" t="s">
        <v>28</v>
      </c>
      <c r="N27837" t="s">
        <v>40</v>
      </c>
      <c r="O27837" t="s">
        <v>16688</v>
      </c>
      <c r="P27837">
        <v>6000000</v>
      </c>
      <c r="Q27837" t="s">
        <v>145203</v>
      </c>
      <c r="R27837" t="s">
        <v>145204</v>
      </c>
      <c r="S27837" t="s">
        <v>145205</v>
      </c>
      <c r="T27837" t="s">
        <v>1294</v>
      </c>
      <c r="U27837" t="s">
        <v>34</v>
      </c>
      <c r="V27837" t="s">
        <v>46</v>
      </c>
      <c r="W27837" t="s">
        <v>2169</v>
      </c>
      <c r="X27837" t="s">
        <v>2170</v>
      </c>
      <c r="Y27837" t="s">
        <v>2171</v>
      </c>
    </row>
    <row r="27838" spans="11:26" x14ac:dyDescent="0.3">
      <c r="K27838" t="s">
        <v>145197</v>
      </c>
      <c r="L27838" t="s">
        <v>145206</v>
      </c>
      <c r="M27838" t="s">
        <v>28</v>
      </c>
      <c r="N27838" t="s">
        <v>493</v>
      </c>
      <c r="O27838" t="s">
        <v>27188</v>
      </c>
      <c r="P27838">
        <v>12500000</v>
      </c>
      <c r="Q27838" t="s">
        <v>145207</v>
      </c>
      <c r="R27838" t="s">
        <v>145208</v>
      </c>
      <c r="S27838" t="s">
        <v>145209</v>
      </c>
      <c r="T27838" t="s">
        <v>205</v>
      </c>
      <c r="U27838" t="s">
        <v>34</v>
      </c>
      <c r="V27838" t="s">
        <v>46</v>
      </c>
      <c r="W27838" t="s">
        <v>1337</v>
      </c>
      <c r="X27838" t="s">
        <v>26266</v>
      </c>
      <c r="Y27838" t="s">
        <v>145210</v>
      </c>
      <c r="Z27838" s="1">
        <v>40909</v>
      </c>
    </row>
    <row r="27839" spans="11:26" x14ac:dyDescent="0.3">
      <c r="K27839" t="s">
        <v>145197</v>
      </c>
      <c r="L27839" t="s">
        <v>145211</v>
      </c>
      <c r="M27839" t="s">
        <v>28</v>
      </c>
      <c r="O27839" t="s">
        <v>145212</v>
      </c>
      <c r="P27839">
        <v>1000000</v>
      </c>
      <c r="Q27839" t="s">
        <v>145213</v>
      </c>
      <c r="R27839" t="s">
        <v>145214</v>
      </c>
      <c r="S27839" t="s">
        <v>145215</v>
      </c>
      <c r="T27839" t="s">
        <v>74</v>
      </c>
      <c r="U27839" t="s">
        <v>34</v>
      </c>
      <c r="V27839" t="s">
        <v>46</v>
      </c>
      <c r="W27839" t="s">
        <v>2225</v>
      </c>
      <c r="X27839" t="s">
        <v>2283</v>
      </c>
      <c r="Y27839" t="s">
        <v>2283</v>
      </c>
      <c r="Z27839" s="1">
        <v>39821</v>
      </c>
    </row>
    <row r="27840" spans="11:26" x14ac:dyDescent="0.3">
      <c r="K27840" t="s">
        <v>145197</v>
      </c>
      <c r="L27840" t="s">
        <v>145216</v>
      </c>
      <c r="M27840" t="s">
        <v>28</v>
      </c>
      <c r="N27840" t="s">
        <v>493</v>
      </c>
      <c r="O27840" t="s">
        <v>46601</v>
      </c>
      <c r="Q27840" t="s">
        <v>145217</v>
      </c>
      <c r="R27840" t="s">
        <v>145218</v>
      </c>
      <c r="T27840" t="s">
        <v>74974</v>
      </c>
      <c r="U27840" t="s">
        <v>34</v>
      </c>
    </row>
    <row r="27841" spans="11:26" x14ac:dyDescent="0.3">
      <c r="K27841" t="s">
        <v>145197</v>
      </c>
      <c r="L27841" t="s">
        <v>145219</v>
      </c>
      <c r="M27841" t="s">
        <v>28</v>
      </c>
      <c r="O27841" t="s">
        <v>86432</v>
      </c>
      <c r="P27841">
        <v>6751364</v>
      </c>
      <c r="Q27841" t="s">
        <v>145220</v>
      </c>
      <c r="R27841" t="s">
        <v>145221</v>
      </c>
      <c r="S27841" t="s">
        <v>145222</v>
      </c>
      <c r="U27841" t="s">
        <v>34</v>
      </c>
      <c r="V27841" t="s">
        <v>46</v>
      </c>
      <c r="W27841" t="s">
        <v>106</v>
      </c>
      <c r="X27841" t="s">
        <v>1650</v>
      </c>
      <c r="Y27841" t="s">
        <v>3879</v>
      </c>
      <c r="Z27841" s="1">
        <v>40179</v>
      </c>
    </row>
    <row r="27842" spans="11:26" x14ac:dyDescent="0.3">
      <c r="K27842" t="s">
        <v>145223</v>
      </c>
      <c r="L27842" t="s">
        <v>145224</v>
      </c>
      <c r="M27842" t="s">
        <v>52</v>
      </c>
      <c r="O27842" s="1">
        <v>41648</v>
      </c>
      <c r="Q27842" t="s">
        <v>145225</v>
      </c>
      <c r="R27842" t="s">
        <v>145226</v>
      </c>
      <c r="S27842" t="s">
        <v>145227</v>
      </c>
      <c r="T27842" t="s">
        <v>2393</v>
      </c>
      <c r="U27842" t="s">
        <v>34</v>
      </c>
      <c r="V27842" t="s">
        <v>1816</v>
      </c>
      <c r="W27842">
        <v>2</v>
      </c>
      <c r="X27842" t="s">
        <v>10398</v>
      </c>
      <c r="Y27842" t="s">
        <v>10398</v>
      </c>
      <c r="Z27842" s="1">
        <v>35431</v>
      </c>
    </row>
    <row r="27843" spans="11:26" x14ac:dyDescent="0.3">
      <c r="K27843" t="s">
        <v>145228</v>
      </c>
      <c r="L27843" t="s">
        <v>145229</v>
      </c>
      <c r="M27843" t="s">
        <v>28</v>
      </c>
      <c r="O27843" t="s">
        <v>125169</v>
      </c>
      <c r="P27843">
        <v>1185610</v>
      </c>
      <c r="Q27843" t="s">
        <v>145230</v>
      </c>
      <c r="R27843" t="s">
        <v>145231</v>
      </c>
      <c r="T27843" t="s">
        <v>95</v>
      </c>
      <c r="U27843" t="s">
        <v>34</v>
      </c>
      <c r="V27843" t="s">
        <v>46</v>
      </c>
      <c r="W27843" t="s">
        <v>488</v>
      </c>
      <c r="X27843" t="s">
        <v>489</v>
      </c>
      <c r="Y27843" t="s">
        <v>36995</v>
      </c>
    </row>
    <row r="27844" spans="11:26" x14ac:dyDescent="0.3">
      <c r="K27844" t="s">
        <v>145228</v>
      </c>
      <c r="L27844" t="s">
        <v>145232</v>
      </c>
      <c r="M27844" t="s">
        <v>28</v>
      </c>
      <c r="O27844" t="s">
        <v>45484</v>
      </c>
      <c r="P27844">
        <v>119500</v>
      </c>
      <c r="Q27844" t="s">
        <v>145233</v>
      </c>
      <c r="R27844" t="s">
        <v>145234</v>
      </c>
      <c r="S27844" t="s">
        <v>145235</v>
      </c>
      <c r="T27844" t="s">
        <v>95</v>
      </c>
      <c r="U27844" t="s">
        <v>34</v>
      </c>
      <c r="V27844" t="s">
        <v>46</v>
      </c>
      <c r="W27844" t="s">
        <v>717</v>
      </c>
      <c r="X27844" t="s">
        <v>882</v>
      </c>
      <c r="Y27844" t="s">
        <v>2825</v>
      </c>
      <c r="Z27844" s="1">
        <v>37622</v>
      </c>
    </row>
    <row r="27845" spans="11:26" x14ac:dyDescent="0.3">
      <c r="K27845" t="s">
        <v>145228</v>
      </c>
      <c r="L27845" t="s">
        <v>145236</v>
      </c>
      <c r="M27845" t="s">
        <v>52</v>
      </c>
      <c r="O27845" t="s">
        <v>22652</v>
      </c>
      <c r="P27845">
        <v>75000</v>
      </c>
      <c r="Q27845" t="s">
        <v>145237</v>
      </c>
      <c r="R27845" t="s">
        <v>145238</v>
      </c>
      <c r="S27845" t="s">
        <v>145239</v>
      </c>
      <c r="T27845" t="s">
        <v>95</v>
      </c>
      <c r="U27845" t="s">
        <v>34</v>
      </c>
      <c r="V27845" t="s">
        <v>46</v>
      </c>
      <c r="W27845" t="s">
        <v>195</v>
      </c>
      <c r="X27845" t="s">
        <v>882</v>
      </c>
      <c r="Y27845" t="s">
        <v>1064</v>
      </c>
      <c r="Z27845" s="1">
        <v>37987</v>
      </c>
    </row>
    <row r="27846" spans="11:26" x14ac:dyDescent="0.3">
      <c r="K27846" t="s">
        <v>145240</v>
      </c>
      <c r="L27846" t="s">
        <v>145241</v>
      </c>
      <c r="M27846" t="s">
        <v>52</v>
      </c>
      <c r="O27846" t="s">
        <v>15381</v>
      </c>
      <c r="P27846">
        <v>10000</v>
      </c>
      <c r="Q27846" t="s">
        <v>145242</v>
      </c>
      <c r="R27846" t="s">
        <v>145243</v>
      </c>
      <c r="S27846" t="s">
        <v>145244</v>
      </c>
      <c r="T27846" t="s">
        <v>124</v>
      </c>
      <c r="U27846" t="s">
        <v>34</v>
      </c>
      <c r="V27846" t="s">
        <v>46</v>
      </c>
      <c r="W27846" t="s">
        <v>346</v>
      </c>
      <c r="X27846" t="s">
        <v>11222</v>
      </c>
      <c r="Y27846" t="s">
        <v>11222</v>
      </c>
    </row>
    <row r="27847" spans="11:26" x14ac:dyDescent="0.3">
      <c r="K27847" t="s">
        <v>145245</v>
      </c>
      <c r="L27847" t="s">
        <v>145246</v>
      </c>
      <c r="M27847" t="s">
        <v>52</v>
      </c>
      <c r="O27847" t="s">
        <v>20465</v>
      </c>
      <c r="Q27847" t="s">
        <v>145247</v>
      </c>
      <c r="R27847" t="s">
        <v>145248</v>
      </c>
      <c r="T27847" t="s">
        <v>95</v>
      </c>
      <c r="U27847" t="s">
        <v>34</v>
      </c>
      <c r="V27847" t="s">
        <v>46</v>
      </c>
      <c r="W27847" t="s">
        <v>106</v>
      </c>
      <c r="X27847" t="s">
        <v>1562</v>
      </c>
      <c r="Y27847" t="s">
        <v>79200</v>
      </c>
      <c r="Z27847" s="1">
        <v>40909</v>
      </c>
    </row>
    <row r="27848" spans="11:26" x14ac:dyDescent="0.3">
      <c r="K27848" t="s">
        <v>145245</v>
      </c>
      <c r="L27848" t="s">
        <v>145249</v>
      </c>
      <c r="M27848" t="s">
        <v>256</v>
      </c>
      <c r="O27848" t="s">
        <v>145250</v>
      </c>
      <c r="P27848">
        <v>960000</v>
      </c>
      <c r="Q27848" t="s">
        <v>145251</v>
      </c>
      <c r="R27848" t="s">
        <v>145252</v>
      </c>
      <c r="S27848" t="s">
        <v>145253</v>
      </c>
      <c r="T27848" t="s">
        <v>145254</v>
      </c>
      <c r="U27848" t="s">
        <v>34</v>
      </c>
      <c r="V27848" t="s">
        <v>96</v>
      </c>
      <c r="W27848" t="s">
        <v>336</v>
      </c>
      <c r="X27848" t="s">
        <v>337</v>
      </c>
      <c r="Y27848" t="s">
        <v>337</v>
      </c>
    </row>
    <row r="27849" spans="11:26" x14ac:dyDescent="0.3">
      <c r="K27849" t="s">
        <v>145245</v>
      </c>
      <c r="L27849" t="s">
        <v>145255</v>
      </c>
      <c r="M27849" t="s">
        <v>256</v>
      </c>
      <c r="O27849" t="s">
        <v>14860</v>
      </c>
      <c r="P27849">
        <v>960000</v>
      </c>
      <c r="Q27849" t="s">
        <v>145256</v>
      </c>
      <c r="R27849" t="s">
        <v>145257</v>
      </c>
      <c r="S27849" t="s">
        <v>145258</v>
      </c>
      <c r="T27849" t="s">
        <v>95</v>
      </c>
      <c r="U27849" t="s">
        <v>34</v>
      </c>
      <c r="V27849" t="s">
        <v>46</v>
      </c>
      <c r="W27849" t="s">
        <v>228</v>
      </c>
      <c r="X27849" t="s">
        <v>229</v>
      </c>
      <c r="Y27849" t="s">
        <v>732</v>
      </c>
      <c r="Z27849" s="1">
        <v>39814</v>
      </c>
    </row>
    <row r="27850" spans="11:26" x14ac:dyDescent="0.3">
      <c r="K27850" t="s">
        <v>145245</v>
      </c>
      <c r="L27850" t="s">
        <v>145259</v>
      </c>
      <c r="M27850" t="s">
        <v>52</v>
      </c>
      <c r="O27850" t="s">
        <v>18316</v>
      </c>
      <c r="Q27850" t="s">
        <v>145260</v>
      </c>
      <c r="R27850" t="s">
        <v>145261</v>
      </c>
      <c r="T27850" t="s">
        <v>85</v>
      </c>
      <c r="U27850" t="s">
        <v>34</v>
      </c>
    </row>
    <row r="27851" spans="11:26" x14ac:dyDescent="0.3">
      <c r="K27851" t="s">
        <v>145262</v>
      </c>
      <c r="L27851" t="s">
        <v>145263</v>
      </c>
      <c r="M27851" t="s">
        <v>28</v>
      </c>
      <c r="N27851" t="s">
        <v>40</v>
      </c>
      <c r="O27851" s="1">
        <v>31052</v>
      </c>
      <c r="P27851">
        <v>666000</v>
      </c>
      <c r="Q27851" t="s">
        <v>145264</v>
      </c>
      <c r="R27851" t="s">
        <v>145265</v>
      </c>
      <c r="S27851" t="s">
        <v>145266</v>
      </c>
      <c r="T27851" t="s">
        <v>74</v>
      </c>
      <c r="U27851" t="s">
        <v>34</v>
      </c>
      <c r="V27851" t="s">
        <v>46</v>
      </c>
      <c r="W27851" t="s">
        <v>437</v>
      </c>
      <c r="X27851" t="s">
        <v>8911</v>
      </c>
      <c r="Y27851" t="s">
        <v>125334</v>
      </c>
      <c r="Z27851" s="1">
        <v>40909</v>
      </c>
    </row>
    <row r="27852" spans="11:26" x14ac:dyDescent="0.3">
      <c r="K27852" t="s">
        <v>145267</v>
      </c>
      <c r="L27852" t="s">
        <v>145268</v>
      </c>
      <c r="M27852" t="s">
        <v>52</v>
      </c>
      <c r="O27852" s="1">
        <v>37990</v>
      </c>
      <c r="Q27852" t="s">
        <v>145269</v>
      </c>
      <c r="R27852" t="s">
        <v>145270</v>
      </c>
      <c r="U27852" t="s">
        <v>345</v>
      </c>
    </row>
    <row r="27853" spans="11:26" x14ac:dyDescent="0.3">
      <c r="K27853" t="s">
        <v>145271</v>
      </c>
      <c r="L27853" t="s">
        <v>145272</v>
      </c>
      <c r="M27853" t="s">
        <v>28</v>
      </c>
      <c r="O27853" t="s">
        <v>23254</v>
      </c>
      <c r="P27853">
        <v>420000</v>
      </c>
      <c r="Q27853" t="s">
        <v>145273</v>
      </c>
      <c r="R27853" t="s">
        <v>145274</v>
      </c>
      <c r="S27853" t="s">
        <v>142162</v>
      </c>
      <c r="T27853" t="s">
        <v>145275</v>
      </c>
      <c r="U27853" t="s">
        <v>34</v>
      </c>
      <c r="V27853" t="s">
        <v>46</v>
      </c>
      <c r="W27853" t="s">
        <v>106</v>
      </c>
      <c r="X27853" t="s">
        <v>7705</v>
      </c>
      <c r="Y27853" t="s">
        <v>7705</v>
      </c>
      <c r="Z27853" s="1">
        <v>36529</v>
      </c>
    </row>
    <row r="27854" spans="11:26" x14ac:dyDescent="0.3">
      <c r="K27854" t="s">
        <v>145271</v>
      </c>
      <c r="L27854" t="s">
        <v>145276</v>
      </c>
      <c r="M27854" t="s">
        <v>256</v>
      </c>
      <c r="O27854" t="s">
        <v>18149</v>
      </c>
      <c r="P27854">
        <v>1182844</v>
      </c>
      <c r="Q27854" t="s">
        <v>145277</v>
      </c>
      <c r="R27854" t="s">
        <v>145278</v>
      </c>
      <c r="T27854" t="s">
        <v>145279</v>
      </c>
      <c r="U27854" t="s">
        <v>34</v>
      </c>
      <c r="V27854" t="s">
        <v>46</v>
      </c>
      <c r="W27854" t="s">
        <v>2384</v>
      </c>
      <c r="X27854" t="s">
        <v>2385</v>
      </c>
      <c r="Y27854" t="s">
        <v>2385</v>
      </c>
      <c r="Z27854" s="1">
        <v>39815</v>
      </c>
    </row>
    <row r="27855" spans="11:26" x14ac:dyDescent="0.3">
      <c r="K27855" t="s">
        <v>145271</v>
      </c>
      <c r="L27855" t="s">
        <v>145280</v>
      </c>
      <c r="M27855" t="s">
        <v>256</v>
      </c>
      <c r="O27855" t="s">
        <v>10700</v>
      </c>
      <c r="P27855">
        <v>500000</v>
      </c>
      <c r="Q27855" t="s">
        <v>145281</v>
      </c>
      <c r="R27855" t="s">
        <v>145282</v>
      </c>
      <c r="S27855" t="s">
        <v>145283</v>
      </c>
      <c r="U27855" t="s">
        <v>34</v>
      </c>
      <c r="Z27855" s="1">
        <v>40544</v>
      </c>
    </row>
    <row r="27856" spans="11:26" x14ac:dyDescent="0.3">
      <c r="K27856" t="s">
        <v>145271</v>
      </c>
      <c r="L27856" t="s">
        <v>145284</v>
      </c>
      <c r="M27856" t="s">
        <v>28</v>
      </c>
      <c r="O27856" t="s">
        <v>18959</v>
      </c>
      <c r="P27856">
        <v>435000</v>
      </c>
      <c r="Q27856" t="s">
        <v>145285</v>
      </c>
      <c r="R27856" t="s">
        <v>145286</v>
      </c>
      <c r="S27856" t="s">
        <v>145287</v>
      </c>
      <c r="T27856" t="s">
        <v>145288</v>
      </c>
      <c r="U27856" t="s">
        <v>34</v>
      </c>
      <c r="V27856" t="s">
        <v>46</v>
      </c>
      <c r="W27856" t="s">
        <v>228</v>
      </c>
      <c r="X27856" t="s">
        <v>229</v>
      </c>
      <c r="Y27856" t="s">
        <v>732</v>
      </c>
      <c r="Z27856" s="1">
        <v>39448</v>
      </c>
    </row>
    <row r="27857" spans="11:26" x14ac:dyDescent="0.3">
      <c r="K27857" t="s">
        <v>145271</v>
      </c>
      <c r="L27857" t="s">
        <v>145289</v>
      </c>
      <c r="M27857" t="s">
        <v>256</v>
      </c>
      <c r="O27857" t="s">
        <v>51864</v>
      </c>
      <c r="P27857">
        <v>750000</v>
      </c>
      <c r="Q27857" t="s">
        <v>145290</v>
      </c>
      <c r="R27857" t="s">
        <v>145291</v>
      </c>
      <c r="T27857" t="s">
        <v>6</v>
      </c>
      <c r="U27857" t="s">
        <v>34</v>
      </c>
      <c r="V27857" t="s">
        <v>46</v>
      </c>
      <c r="W27857" t="s">
        <v>217</v>
      </c>
      <c r="X27857" t="s">
        <v>218</v>
      </c>
      <c r="Y27857" t="s">
        <v>10179</v>
      </c>
      <c r="Z27857" s="1">
        <v>41038</v>
      </c>
    </row>
    <row r="27858" spans="11:26" x14ac:dyDescent="0.3">
      <c r="K27858" t="s">
        <v>145292</v>
      </c>
      <c r="L27858" t="s">
        <v>145293</v>
      </c>
      <c r="M27858" t="s">
        <v>256</v>
      </c>
      <c r="O27858" s="1">
        <v>39818</v>
      </c>
      <c r="P27858">
        <v>225000</v>
      </c>
      <c r="Q27858" t="s">
        <v>145294</v>
      </c>
      <c r="R27858" t="s">
        <v>145295</v>
      </c>
      <c r="S27858" t="s">
        <v>145296</v>
      </c>
      <c r="T27858" t="s">
        <v>2364</v>
      </c>
      <c r="U27858" t="s">
        <v>345</v>
      </c>
      <c r="V27858" t="s">
        <v>46</v>
      </c>
      <c r="W27858" t="s">
        <v>106</v>
      </c>
      <c r="X27858" t="s">
        <v>107</v>
      </c>
      <c r="Y27858" t="s">
        <v>2394</v>
      </c>
      <c r="Z27858" s="1">
        <v>37257</v>
      </c>
    </row>
    <row r="27859" spans="11:26" x14ac:dyDescent="0.3">
      <c r="K27859" t="s">
        <v>145297</v>
      </c>
      <c r="L27859" t="s">
        <v>145298</v>
      </c>
      <c r="M27859" t="s">
        <v>52</v>
      </c>
      <c r="O27859" t="s">
        <v>2503</v>
      </c>
      <c r="P27859">
        <v>2000000</v>
      </c>
      <c r="Q27859" t="s">
        <v>145299</v>
      </c>
      <c r="R27859" t="s">
        <v>145300</v>
      </c>
      <c r="S27859" t="s">
        <v>145301</v>
      </c>
      <c r="T27859" t="s">
        <v>2126</v>
      </c>
      <c r="U27859" t="s">
        <v>178</v>
      </c>
      <c r="V27859" t="s">
        <v>46</v>
      </c>
      <c r="W27859" t="s">
        <v>471</v>
      </c>
      <c r="X27859" t="s">
        <v>1482</v>
      </c>
      <c r="Y27859" t="s">
        <v>1483</v>
      </c>
      <c r="Z27859" s="1">
        <v>37257</v>
      </c>
    </row>
    <row r="27860" spans="11:26" x14ac:dyDescent="0.3">
      <c r="K27860" t="s">
        <v>145297</v>
      </c>
      <c r="L27860" t="s">
        <v>145302</v>
      </c>
      <c r="M27860" t="s">
        <v>324</v>
      </c>
      <c r="O27860" t="s">
        <v>14725</v>
      </c>
      <c r="P27860">
        <v>200000</v>
      </c>
      <c r="Q27860" t="s">
        <v>145303</v>
      </c>
      <c r="R27860" t="s">
        <v>145304</v>
      </c>
      <c r="S27860" t="s">
        <v>145305</v>
      </c>
      <c r="T27860" t="s">
        <v>74</v>
      </c>
      <c r="U27860" t="s">
        <v>34</v>
      </c>
      <c r="V27860" t="s">
        <v>46</v>
      </c>
      <c r="W27860" t="s">
        <v>311</v>
      </c>
      <c r="X27860" t="s">
        <v>3790</v>
      </c>
      <c r="Y27860" t="s">
        <v>3790</v>
      </c>
      <c r="Z27860" s="1">
        <v>39083</v>
      </c>
    </row>
    <row r="27861" spans="11:26" x14ac:dyDescent="0.3">
      <c r="K27861" t="s">
        <v>145297</v>
      </c>
      <c r="L27861" t="s">
        <v>145306</v>
      </c>
      <c r="M27861" t="s">
        <v>28</v>
      </c>
      <c r="O27861" t="s">
        <v>532</v>
      </c>
      <c r="P27861">
        <v>10000000</v>
      </c>
      <c r="Q27861" t="s">
        <v>145307</v>
      </c>
      <c r="R27861" t="s">
        <v>145308</v>
      </c>
      <c r="S27861" t="s">
        <v>145309</v>
      </c>
      <c r="T27861" t="s">
        <v>120199</v>
      </c>
      <c r="U27861" t="s">
        <v>34</v>
      </c>
      <c r="V27861" t="s">
        <v>96</v>
      </c>
      <c r="W27861" t="s">
        <v>336</v>
      </c>
      <c r="X27861" t="s">
        <v>337</v>
      </c>
      <c r="Y27861" t="s">
        <v>536</v>
      </c>
    </row>
    <row r="27862" spans="11:26" x14ac:dyDescent="0.3">
      <c r="K27862" t="s">
        <v>145310</v>
      </c>
      <c r="L27862" t="s">
        <v>145311</v>
      </c>
      <c r="M27862" t="s">
        <v>324</v>
      </c>
      <c r="O27862" s="1">
        <v>38353</v>
      </c>
      <c r="P27862">
        <v>2500000</v>
      </c>
      <c r="Q27862" t="s">
        <v>145312</v>
      </c>
      <c r="R27862" t="s">
        <v>145313</v>
      </c>
      <c r="S27862" t="s">
        <v>145314</v>
      </c>
      <c r="T27862" t="s">
        <v>746</v>
      </c>
      <c r="U27862" t="s">
        <v>34</v>
      </c>
      <c r="V27862" t="s">
        <v>46</v>
      </c>
      <c r="W27862" t="s">
        <v>346</v>
      </c>
      <c r="X27862" t="s">
        <v>11222</v>
      </c>
      <c r="Y27862" t="s">
        <v>11222</v>
      </c>
      <c r="Z27862" s="1">
        <v>40820</v>
      </c>
    </row>
    <row r="27863" spans="11:26" x14ac:dyDescent="0.3">
      <c r="K27863" t="s">
        <v>145315</v>
      </c>
      <c r="L27863" t="s">
        <v>145316</v>
      </c>
      <c r="M27863" t="s">
        <v>52</v>
      </c>
      <c r="O27863" t="s">
        <v>17354</v>
      </c>
      <c r="Q27863" t="s">
        <v>145317</v>
      </c>
      <c r="R27863" t="s">
        <v>145318</v>
      </c>
      <c r="S27863" t="s">
        <v>145319</v>
      </c>
      <c r="T27863" t="s">
        <v>1249</v>
      </c>
      <c r="U27863" t="s">
        <v>34</v>
      </c>
      <c r="V27863" t="s">
        <v>46</v>
      </c>
      <c r="W27863" t="s">
        <v>1337</v>
      </c>
      <c r="X27863" t="s">
        <v>1338</v>
      </c>
      <c r="Y27863" t="s">
        <v>7544</v>
      </c>
      <c r="Z27863" s="1">
        <v>38718</v>
      </c>
    </row>
    <row r="27864" spans="11:26" x14ac:dyDescent="0.3">
      <c r="K27864" t="s">
        <v>145320</v>
      </c>
      <c r="L27864" t="s">
        <v>145321</v>
      </c>
      <c r="M27864" t="s">
        <v>190</v>
      </c>
      <c r="O27864" t="s">
        <v>50769</v>
      </c>
      <c r="Q27864" t="s">
        <v>145322</v>
      </c>
      <c r="R27864" t="s">
        <v>145323</v>
      </c>
      <c r="S27864" t="s">
        <v>145324</v>
      </c>
      <c r="T27864" t="s">
        <v>2126</v>
      </c>
      <c r="U27864" t="s">
        <v>34</v>
      </c>
      <c r="V27864" t="s">
        <v>96</v>
      </c>
      <c r="W27864" t="s">
        <v>7475</v>
      </c>
      <c r="X27864" t="s">
        <v>11632</v>
      </c>
      <c r="Y27864" t="s">
        <v>11632</v>
      </c>
      <c r="Z27864" s="1">
        <v>40179</v>
      </c>
    </row>
    <row r="27865" spans="11:26" x14ac:dyDescent="0.3">
      <c r="K27865" t="s">
        <v>145325</v>
      </c>
      <c r="L27865" t="s">
        <v>145326</v>
      </c>
      <c r="M27865" t="s">
        <v>28</v>
      </c>
      <c r="N27865" t="s">
        <v>40</v>
      </c>
      <c r="O27865" s="1">
        <v>38968</v>
      </c>
      <c r="P27865">
        <v>13800000</v>
      </c>
      <c r="Q27865" t="s">
        <v>145327</v>
      </c>
      <c r="R27865" t="s">
        <v>145328</v>
      </c>
      <c r="S27865" t="s">
        <v>145329</v>
      </c>
      <c r="T27865" t="s">
        <v>20375</v>
      </c>
      <c r="U27865" t="s">
        <v>34</v>
      </c>
      <c r="V27865" t="s">
        <v>14330</v>
      </c>
      <c r="W27865">
        <v>8</v>
      </c>
      <c r="X27865" t="s">
        <v>14331</v>
      </c>
      <c r="Y27865" t="s">
        <v>14331</v>
      </c>
      <c r="Z27865" s="1">
        <v>40545</v>
      </c>
    </row>
    <row r="27866" spans="11:26" x14ac:dyDescent="0.3">
      <c r="K27866" t="s">
        <v>145330</v>
      </c>
      <c r="L27866" t="s">
        <v>145331</v>
      </c>
      <c r="M27866" t="s">
        <v>749</v>
      </c>
      <c r="O27866" s="1">
        <v>41648</v>
      </c>
      <c r="P27866">
        <v>20000</v>
      </c>
      <c r="Q27866" t="s">
        <v>145332</v>
      </c>
      <c r="R27866" t="s">
        <v>145333</v>
      </c>
      <c r="S27866" t="s">
        <v>145334</v>
      </c>
      <c r="T27866" t="s">
        <v>145335</v>
      </c>
      <c r="U27866" t="s">
        <v>34</v>
      </c>
      <c r="V27866" t="s">
        <v>46</v>
      </c>
      <c r="W27866" t="s">
        <v>2384</v>
      </c>
      <c r="X27866" t="s">
        <v>2385</v>
      </c>
      <c r="Y27866" t="s">
        <v>2385</v>
      </c>
      <c r="Z27866" s="1">
        <v>40669</v>
      </c>
    </row>
    <row r="27867" spans="11:26" x14ac:dyDescent="0.3">
      <c r="K27867" t="s">
        <v>145330</v>
      </c>
      <c r="L27867" t="s">
        <v>145336</v>
      </c>
      <c r="M27867" t="s">
        <v>52</v>
      </c>
      <c r="O27867" s="1">
        <v>41645</v>
      </c>
      <c r="P27867">
        <v>20000</v>
      </c>
      <c r="Q27867" t="s">
        <v>145337</v>
      </c>
      <c r="R27867" t="s">
        <v>145338</v>
      </c>
      <c r="U27867" t="s">
        <v>345</v>
      </c>
      <c r="V27867" t="s">
        <v>46</v>
      </c>
      <c r="W27867" t="s">
        <v>471</v>
      </c>
      <c r="X27867" t="s">
        <v>1760</v>
      </c>
      <c r="Y27867" t="s">
        <v>38994</v>
      </c>
    </row>
    <row r="27868" spans="11:26" x14ac:dyDescent="0.3">
      <c r="K27868" t="s">
        <v>145339</v>
      </c>
      <c r="L27868" t="s">
        <v>145340</v>
      </c>
      <c r="M27868" t="s">
        <v>28</v>
      </c>
      <c r="O27868" s="1">
        <v>40187</v>
      </c>
      <c r="P27868">
        <v>10000000</v>
      </c>
      <c r="Q27868" t="s">
        <v>145341</v>
      </c>
      <c r="R27868" t="s">
        <v>145342</v>
      </c>
      <c r="S27868" t="s">
        <v>145343</v>
      </c>
      <c r="T27868" t="s">
        <v>1294</v>
      </c>
      <c r="U27868" t="s">
        <v>34</v>
      </c>
      <c r="Z27868" s="1">
        <v>37622</v>
      </c>
    </row>
    <row r="27869" spans="11:26" x14ac:dyDescent="0.3">
      <c r="K27869" t="s">
        <v>145344</v>
      </c>
      <c r="L27869" t="s">
        <v>145345</v>
      </c>
      <c r="M27869" t="s">
        <v>52</v>
      </c>
      <c r="O27869" s="1">
        <v>41314</v>
      </c>
      <c r="P27869">
        <v>50000</v>
      </c>
      <c r="Q27869" t="s">
        <v>145346</v>
      </c>
      <c r="R27869" t="s">
        <v>145347</v>
      </c>
      <c r="S27869" t="s">
        <v>145348</v>
      </c>
      <c r="T27869" t="s">
        <v>4324</v>
      </c>
      <c r="U27869" t="s">
        <v>178</v>
      </c>
      <c r="V27869" t="s">
        <v>46</v>
      </c>
      <c r="W27869" t="s">
        <v>1731</v>
      </c>
      <c r="X27869" t="s">
        <v>1732</v>
      </c>
      <c r="Y27869" t="s">
        <v>145349</v>
      </c>
      <c r="Z27869" s="1">
        <v>35065</v>
      </c>
    </row>
    <row r="27870" spans="11:26" x14ac:dyDescent="0.3">
      <c r="K27870" t="s">
        <v>145350</v>
      </c>
      <c r="L27870" t="s">
        <v>145351</v>
      </c>
      <c r="M27870" t="s">
        <v>52</v>
      </c>
      <c r="O27870" s="1">
        <v>41275</v>
      </c>
      <c r="Q27870" t="s">
        <v>145352</v>
      </c>
      <c r="R27870" t="s">
        <v>145353</v>
      </c>
      <c r="S27870" t="s">
        <v>145354</v>
      </c>
      <c r="T27870" t="s">
        <v>87179</v>
      </c>
      <c r="U27870" t="s">
        <v>178</v>
      </c>
      <c r="V27870" t="s">
        <v>46</v>
      </c>
      <c r="W27870" t="s">
        <v>260</v>
      </c>
      <c r="X27870" t="s">
        <v>402</v>
      </c>
      <c r="Y27870" t="s">
        <v>402</v>
      </c>
      <c r="Z27870" s="1">
        <v>35796</v>
      </c>
    </row>
    <row r="27871" spans="11:26" x14ac:dyDescent="0.3">
      <c r="K27871" t="s">
        <v>145355</v>
      </c>
      <c r="L27871" t="s">
        <v>145356</v>
      </c>
      <c r="M27871" t="s">
        <v>91</v>
      </c>
      <c r="O27871" t="s">
        <v>39724</v>
      </c>
      <c r="Q27871" t="s">
        <v>145357</v>
      </c>
      <c r="R27871" t="s">
        <v>145358</v>
      </c>
      <c r="S27871" t="s">
        <v>145359</v>
      </c>
      <c r="T27871" t="s">
        <v>1249</v>
      </c>
      <c r="U27871" t="s">
        <v>34</v>
      </c>
      <c r="V27871" t="s">
        <v>46</v>
      </c>
      <c r="W27871" t="s">
        <v>228</v>
      </c>
      <c r="X27871" t="s">
        <v>229</v>
      </c>
      <c r="Y27871" t="s">
        <v>732</v>
      </c>
      <c r="Z27871" s="1">
        <v>39448</v>
      </c>
    </row>
    <row r="27872" spans="11:26" x14ac:dyDescent="0.3">
      <c r="K27872" t="s">
        <v>145360</v>
      </c>
      <c r="L27872" t="s">
        <v>145361</v>
      </c>
      <c r="M27872" t="s">
        <v>256</v>
      </c>
      <c r="O27872" s="1">
        <v>41761</v>
      </c>
      <c r="P27872">
        <v>50000</v>
      </c>
      <c r="Q27872" t="s">
        <v>145362</v>
      </c>
      <c r="R27872" t="s">
        <v>145363</v>
      </c>
      <c r="S27872" t="s">
        <v>145364</v>
      </c>
      <c r="T27872" t="s">
        <v>95</v>
      </c>
      <c r="U27872" t="s">
        <v>34</v>
      </c>
      <c r="V27872" t="s">
        <v>65</v>
      </c>
      <c r="W27872">
        <v>4</v>
      </c>
      <c r="X27872" t="s">
        <v>297</v>
      </c>
      <c r="Y27872" t="s">
        <v>708</v>
      </c>
    </row>
    <row r="27873" spans="11:26" x14ac:dyDescent="0.3">
      <c r="K27873" t="s">
        <v>145360</v>
      </c>
      <c r="L27873" t="s">
        <v>145365</v>
      </c>
      <c r="M27873" t="s">
        <v>28</v>
      </c>
      <c r="O27873" s="1">
        <v>42096</v>
      </c>
      <c r="P27873">
        <v>3000000</v>
      </c>
      <c r="Q27873" t="s">
        <v>145366</v>
      </c>
      <c r="R27873" t="s">
        <v>145367</v>
      </c>
      <c r="S27873" t="s">
        <v>145368</v>
      </c>
      <c r="T27873" t="s">
        <v>5171</v>
      </c>
      <c r="U27873" t="s">
        <v>34</v>
      </c>
      <c r="V27873" t="s">
        <v>46</v>
      </c>
      <c r="W27873" t="s">
        <v>2307</v>
      </c>
      <c r="X27873" t="s">
        <v>2308</v>
      </c>
      <c r="Y27873" t="s">
        <v>136538</v>
      </c>
      <c r="Z27873" t="s">
        <v>43081</v>
      </c>
    </row>
    <row r="27874" spans="11:26" x14ac:dyDescent="0.3">
      <c r="K27874" t="s">
        <v>145360</v>
      </c>
      <c r="L27874" t="s">
        <v>145369</v>
      </c>
      <c r="M27874" t="s">
        <v>749</v>
      </c>
      <c r="O27874" s="1">
        <v>41679</v>
      </c>
      <c r="P27874">
        <v>159000</v>
      </c>
      <c r="Q27874" t="s">
        <v>145370</v>
      </c>
      <c r="R27874" t="s">
        <v>145371</v>
      </c>
      <c r="S27874" t="s">
        <v>145372</v>
      </c>
      <c r="T27874" t="s">
        <v>145373</v>
      </c>
      <c r="U27874" t="s">
        <v>34</v>
      </c>
      <c r="V27874" t="s">
        <v>206</v>
      </c>
      <c r="W27874" t="s">
        <v>16685</v>
      </c>
      <c r="X27874" t="s">
        <v>208</v>
      </c>
      <c r="Y27874" t="s">
        <v>9017</v>
      </c>
      <c r="Z27874" s="1">
        <v>40553</v>
      </c>
    </row>
    <row r="27875" spans="11:26" x14ac:dyDescent="0.3">
      <c r="K27875" t="s">
        <v>145374</v>
      </c>
      <c r="L27875" t="s">
        <v>145375</v>
      </c>
      <c r="M27875" t="s">
        <v>256</v>
      </c>
      <c r="O27875" t="s">
        <v>6364</v>
      </c>
      <c r="P27875">
        <v>2000000</v>
      </c>
      <c r="Q27875" t="s">
        <v>145376</v>
      </c>
      <c r="R27875" t="s">
        <v>145377</v>
      </c>
      <c r="S27875" t="s">
        <v>145378</v>
      </c>
      <c r="T27875" t="s">
        <v>145379</v>
      </c>
      <c r="U27875" t="s">
        <v>34</v>
      </c>
      <c r="V27875" t="s">
        <v>3680</v>
      </c>
      <c r="W27875">
        <v>13</v>
      </c>
      <c r="X27875" t="s">
        <v>3681</v>
      </c>
      <c r="Y27875" t="s">
        <v>3681</v>
      </c>
      <c r="Z27875" s="1">
        <v>41978</v>
      </c>
    </row>
    <row r="27876" spans="11:26" x14ac:dyDescent="0.3">
      <c r="K27876" t="s">
        <v>145374</v>
      </c>
      <c r="L27876" t="s">
        <v>145380</v>
      </c>
      <c r="M27876" t="s">
        <v>28</v>
      </c>
      <c r="O27876" t="s">
        <v>6364</v>
      </c>
      <c r="P27876">
        <v>1305812</v>
      </c>
      <c r="Q27876" t="s">
        <v>145381</v>
      </c>
      <c r="R27876" t="s">
        <v>145382</v>
      </c>
      <c r="S27876" t="s">
        <v>145383</v>
      </c>
      <c r="T27876" t="s">
        <v>145384</v>
      </c>
      <c r="U27876" t="s">
        <v>34</v>
      </c>
      <c r="V27876" t="s">
        <v>46</v>
      </c>
      <c r="W27876" t="s">
        <v>167</v>
      </c>
      <c r="X27876" t="s">
        <v>168</v>
      </c>
      <c r="Y27876" t="s">
        <v>169</v>
      </c>
      <c r="Z27876" s="1">
        <v>39089</v>
      </c>
    </row>
    <row r="27877" spans="11:26" x14ac:dyDescent="0.3">
      <c r="K27877" t="s">
        <v>145374</v>
      </c>
      <c r="L27877" t="s">
        <v>145385</v>
      </c>
      <c r="M27877" t="s">
        <v>233</v>
      </c>
      <c r="O27877" t="s">
        <v>89524</v>
      </c>
      <c r="P27877">
        <v>22922870</v>
      </c>
      <c r="Q27877" t="s">
        <v>145386</v>
      </c>
      <c r="R27877" t="s">
        <v>145387</v>
      </c>
      <c r="S27877" t="s">
        <v>145388</v>
      </c>
      <c r="T27877" t="s">
        <v>145389</v>
      </c>
      <c r="U27877" t="s">
        <v>34</v>
      </c>
      <c r="V27877" t="s">
        <v>206</v>
      </c>
      <c r="W27877" t="s">
        <v>207</v>
      </c>
      <c r="X27877" t="s">
        <v>208</v>
      </c>
      <c r="Y27877" t="s">
        <v>208</v>
      </c>
      <c r="Z27877" s="1">
        <v>40552</v>
      </c>
    </row>
    <row r="27878" spans="11:26" x14ac:dyDescent="0.3">
      <c r="K27878" t="s">
        <v>145390</v>
      </c>
      <c r="L27878" t="s">
        <v>145391</v>
      </c>
      <c r="M27878" t="s">
        <v>52</v>
      </c>
      <c r="O27878" t="s">
        <v>18115</v>
      </c>
      <c r="Q27878" t="s">
        <v>145392</v>
      </c>
      <c r="R27878" t="s">
        <v>145393</v>
      </c>
      <c r="S27878" t="s">
        <v>145394</v>
      </c>
      <c r="T27878" t="s">
        <v>1294</v>
      </c>
      <c r="U27878" t="s">
        <v>34</v>
      </c>
      <c r="V27878" t="s">
        <v>206</v>
      </c>
    </row>
    <row r="27879" spans="11:26" x14ac:dyDescent="0.3">
      <c r="K27879" t="s">
        <v>145390</v>
      </c>
      <c r="L27879" t="s">
        <v>145395</v>
      </c>
      <c r="M27879" t="s">
        <v>52</v>
      </c>
      <c r="O27879" t="s">
        <v>18115</v>
      </c>
      <c r="Q27879" t="s">
        <v>145396</v>
      </c>
      <c r="R27879" t="s">
        <v>145393</v>
      </c>
      <c r="S27879" t="s">
        <v>145397</v>
      </c>
      <c r="T27879" t="s">
        <v>4848</v>
      </c>
      <c r="U27879" t="s">
        <v>34</v>
      </c>
      <c r="V27879" t="s">
        <v>35</v>
      </c>
      <c r="W27879">
        <v>10</v>
      </c>
      <c r="X27879" t="s">
        <v>1130</v>
      </c>
      <c r="Y27879" t="s">
        <v>1131</v>
      </c>
      <c r="Z27879" s="1">
        <v>39814</v>
      </c>
    </row>
    <row r="27880" spans="11:26" x14ac:dyDescent="0.3">
      <c r="K27880" t="s">
        <v>145398</v>
      </c>
      <c r="L27880" t="s">
        <v>145399</v>
      </c>
      <c r="M27880" t="s">
        <v>52</v>
      </c>
      <c r="O27880" s="1">
        <v>40912</v>
      </c>
      <c r="P27880">
        <v>20000</v>
      </c>
      <c r="Q27880" t="s">
        <v>145400</v>
      </c>
      <c r="R27880" t="s">
        <v>145401</v>
      </c>
      <c r="S27880" t="s">
        <v>145402</v>
      </c>
      <c r="T27880" t="s">
        <v>74</v>
      </c>
      <c r="U27880" t="s">
        <v>34</v>
      </c>
      <c r="V27880" t="s">
        <v>46</v>
      </c>
      <c r="W27880" t="s">
        <v>195</v>
      </c>
      <c r="X27880" t="s">
        <v>882</v>
      </c>
      <c r="Y27880" t="s">
        <v>83832</v>
      </c>
      <c r="Z27880" s="1">
        <v>41275</v>
      </c>
    </row>
    <row r="27881" spans="11:26" x14ac:dyDescent="0.3">
      <c r="K27881" t="s">
        <v>145403</v>
      </c>
      <c r="L27881" t="s">
        <v>145404</v>
      </c>
      <c r="M27881" t="s">
        <v>28</v>
      </c>
      <c r="O27881" t="s">
        <v>15885</v>
      </c>
      <c r="P27881">
        <v>3145714</v>
      </c>
      <c r="Q27881" t="s">
        <v>145405</v>
      </c>
      <c r="R27881" t="s">
        <v>145406</v>
      </c>
      <c r="S27881" t="s">
        <v>145407</v>
      </c>
      <c r="T27881" t="s">
        <v>1208</v>
      </c>
      <c r="U27881" t="s">
        <v>34</v>
      </c>
      <c r="V27881" t="s">
        <v>35</v>
      </c>
      <c r="W27881">
        <v>19</v>
      </c>
      <c r="X27881" t="s">
        <v>792</v>
      </c>
      <c r="Y27881" t="s">
        <v>792</v>
      </c>
      <c r="Z27881" s="1">
        <v>37257</v>
      </c>
    </row>
    <row r="27882" spans="11:26" x14ac:dyDescent="0.3">
      <c r="K27882" t="s">
        <v>145408</v>
      </c>
      <c r="L27882" t="s">
        <v>145409</v>
      </c>
      <c r="M27882" t="s">
        <v>52</v>
      </c>
      <c r="O27882" s="1">
        <v>39821</v>
      </c>
      <c r="P27882">
        <v>1000000</v>
      </c>
      <c r="Q27882" t="s">
        <v>145410</v>
      </c>
      <c r="R27882" t="s">
        <v>145411</v>
      </c>
      <c r="S27882" t="s">
        <v>145412</v>
      </c>
      <c r="T27882" t="s">
        <v>145413</v>
      </c>
      <c r="U27882" t="s">
        <v>34</v>
      </c>
      <c r="V27882" t="s">
        <v>46</v>
      </c>
      <c r="W27882" t="s">
        <v>1081</v>
      </c>
      <c r="X27882" t="s">
        <v>1082</v>
      </c>
      <c r="Y27882" t="s">
        <v>1082</v>
      </c>
      <c r="Z27882" s="1">
        <v>38353</v>
      </c>
    </row>
    <row r="27883" spans="11:26" x14ac:dyDescent="0.3">
      <c r="K27883" t="s">
        <v>145408</v>
      </c>
      <c r="L27883" t="s">
        <v>145414</v>
      </c>
      <c r="M27883" t="s">
        <v>324</v>
      </c>
      <c r="O27883" s="1">
        <v>40341</v>
      </c>
      <c r="P27883">
        <v>1000000</v>
      </c>
      <c r="Q27883" t="s">
        <v>145415</v>
      </c>
      <c r="R27883" t="s">
        <v>145416</v>
      </c>
      <c r="S27883" t="s">
        <v>145417</v>
      </c>
      <c r="T27883" t="s">
        <v>54399</v>
      </c>
      <c r="U27883" t="s">
        <v>34</v>
      </c>
      <c r="Z27883" s="1">
        <v>40911</v>
      </c>
    </row>
    <row r="27884" spans="11:26" x14ac:dyDescent="0.3">
      <c r="K27884" t="s">
        <v>145418</v>
      </c>
      <c r="L27884" t="s">
        <v>145419</v>
      </c>
      <c r="M27884" t="s">
        <v>28</v>
      </c>
      <c r="O27884" t="s">
        <v>145420</v>
      </c>
      <c r="P27884">
        <v>3000000</v>
      </c>
      <c r="Q27884" t="s">
        <v>145421</v>
      </c>
      <c r="R27884" t="s">
        <v>145422</v>
      </c>
      <c r="U27884" t="s">
        <v>345</v>
      </c>
    </row>
    <row r="27885" spans="11:26" x14ac:dyDescent="0.3">
      <c r="K27885" t="s">
        <v>145418</v>
      </c>
      <c r="L27885" t="s">
        <v>145423</v>
      </c>
      <c r="M27885" t="s">
        <v>223</v>
      </c>
      <c r="O27885" s="1">
        <v>39084</v>
      </c>
      <c r="P27885">
        <v>5000000</v>
      </c>
      <c r="Q27885" t="s">
        <v>145424</v>
      </c>
      <c r="R27885" t="s">
        <v>145425</v>
      </c>
      <c r="S27885" t="s">
        <v>145426</v>
      </c>
      <c r="T27885" t="s">
        <v>2126</v>
      </c>
      <c r="U27885" t="s">
        <v>34</v>
      </c>
      <c r="V27885" t="s">
        <v>46</v>
      </c>
      <c r="W27885" t="s">
        <v>1731</v>
      </c>
      <c r="X27885" t="s">
        <v>1768</v>
      </c>
      <c r="Y27885" t="s">
        <v>1768</v>
      </c>
      <c r="Z27885" s="1">
        <v>41640</v>
      </c>
    </row>
    <row r="27886" spans="11:26" x14ac:dyDescent="0.3">
      <c r="K27886" t="s">
        <v>145427</v>
      </c>
      <c r="L27886" t="s">
        <v>145428</v>
      </c>
      <c r="M27886" t="s">
        <v>28</v>
      </c>
      <c r="O27886" s="1">
        <v>38087</v>
      </c>
      <c r="P27886">
        <v>22000000</v>
      </c>
      <c r="Q27886" t="s">
        <v>145429</v>
      </c>
      <c r="R27886" t="s">
        <v>145430</v>
      </c>
      <c r="S27886" t="s">
        <v>145431</v>
      </c>
      <c r="T27886" t="s">
        <v>74</v>
      </c>
      <c r="U27886" t="s">
        <v>34</v>
      </c>
      <c r="V27886" t="s">
        <v>46</v>
      </c>
      <c r="W27886" t="s">
        <v>1659</v>
      </c>
      <c r="X27886" t="s">
        <v>1660</v>
      </c>
      <c r="Y27886" t="s">
        <v>20159</v>
      </c>
      <c r="Z27886" t="s">
        <v>40286</v>
      </c>
    </row>
    <row r="27887" spans="11:26" x14ac:dyDescent="0.3">
      <c r="K27887" t="s">
        <v>145427</v>
      </c>
      <c r="L27887" t="s">
        <v>145432</v>
      </c>
      <c r="M27887" t="s">
        <v>28</v>
      </c>
      <c r="N27887" t="s">
        <v>1189</v>
      </c>
      <c r="O27887" t="s">
        <v>97237</v>
      </c>
      <c r="P27887">
        <v>10500000</v>
      </c>
      <c r="Q27887" t="s">
        <v>145433</v>
      </c>
      <c r="R27887" t="s">
        <v>145434</v>
      </c>
      <c r="S27887" t="s">
        <v>145435</v>
      </c>
      <c r="T27887" t="s">
        <v>95</v>
      </c>
      <c r="U27887" t="s">
        <v>34</v>
      </c>
      <c r="V27887" t="s">
        <v>46</v>
      </c>
      <c r="W27887" t="s">
        <v>106</v>
      </c>
      <c r="X27887" t="s">
        <v>2081</v>
      </c>
      <c r="Y27887" t="s">
        <v>11666</v>
      </c>
      <c r="Z27887" s="1">
        <v>40544</v>
      </c>
    </row>
    <row r="27888" spans="11:26" x14ac:dyDescent="0.3">
      <c r="K27888" t="s">
        <v>145436</v>
      </c>
      <c r="L27888" t="s">
        <v>145437</v>
      </c>
      <c r="M27888" t="s">
        <v>28</v>
      </c>
      <c r="N27888" t="s">
        <v>1415</v>
      </c>
      <c r="O27888" s="1">
        <v>40123</v>
      </c>
      <c r="P27888">
        <v>8000000</v>
      </c>
      <c r="Q27888" t="s">
        <v>145438</v>
      </c>
      <c r="R27888" t="s">
        <v>145439</v>
      </c>
      <c r="S27888" t="s">
        <v>145440</v>
      </c>
      <c r="T27888" t="s">
        <v>145441</v>
      </c>
      <c r="U27888" t="s">
        <v>34</v>
      </c>
      <c r="V27888" t="s">
        <v>35</v>
      </c>
      <c r="W27888">
        <v>19</v>
      </c>
      <c r="X27888" t="s">
        <v>792</v>
      </c>
      <c r="Y27888" t="s">
        <v>792</v>
      </c>
      <c r="Z27888" t="s">
        <v>55472</v>
      </c>
    </row>
    <row r="27889" spans="11:26" x14ac:dyDescent="0.3">
      <c r="K27889" t="s">
        <v>145436</v>
      </c>
      <c r="L27889" t="s">
        <v>145442</v>
      </c>
      <c r="M27889" t="s">
        <v>223</v>
      </c>
      <c r="O27889" s="1">
        <v>40427</v>
      </c>
      <c r="P27889">
        <v>1500000</v>
      </c>
      <c r="Q27889" t="s">
        <v>145443</v>
      </c>
      <c r="R27889" t="s">
        <v>145444</v>
      </c>
      <c r="S27889" t="s">
        <v>145445</v>
      </c>
      <c r="T27889" t="s">
        <v>145446</v>
      </c>
      <c r="U27889" t="s">
        <v>34</v>
      </c>
      <c r="V27889" t="s">
        <v>46</v>
      </c>
      <c r="W27889" t="s">
        <v>167</v>
      </c>
      <c r="X27889" t="s">
        <v>168</v>
      </c>
      <c r="Y27889" t="s">
        <v>169</v>
      </c>
      <c r="Z27889" s="1">
        <v>39083</v>
      </c>
    </row>
    <row r="27890" spans="11:26" x14ac:dyDescent="0.3">
      <c r="K27890" t="s">
        <v>145436</v>
      </c>
      <c r="L27890" t="s">
        <v>145447</v>
      </c>
      <c r="M27890" t="s">
        <v>28</v>
      </c>
      <c r="N27890" t="s">
        <v>493</v>
      </c>
      <c r="O27890" t="s">
        <v>144292</v>
      </c>
      <c r="P27890">
        <v>18000000</v>
      </c>
      <c r="Q27890" t="s">
        <v>145448</v>
      </c>
      <c r="R27890" t="s">
        <v>145449</v>
      </c>
      <c r="S27890" t="s">
        <v>145450</v>
      </c>
      <c r="T27890" t="s">
        <v>1294</v>
      </c>
      <c r="U27890" t="s">
        <v>34</v>
      </c>
      <c r="V27890" t="s">
        <v>125</v>
      </c>
      <c r="W27890">
        <v>1</v>
      </c>
      <c r="X27890" t="s">
        <v>126</v>
      </c>
      <c r="Y27890" t="s">
        <v>65377</v>
      </c>
      <c r="Z27890" s="1">
        <v>40909</v>
      </c>
    </row>
    <row r="27891" spans="11:26" x14ac:dyDescent="0.3">
      <c r="K27891" t="s">
        <v>145436</v>
      </c>
      <c r="L27891" t="s">
        <v>145451</v>
      </c>
      <c r="M27891" t="s">
        <v>28</v>
      </c>
      <c r="N27891" t="s">
        <v>1189</v>
      </c>
      <c r="O27891" s="1">
        <v>38940</v>
      </c>
      <c r="P27891">
        <v>16770000</v>
      </c>
      <c r="Q27891" t="s">
        <v>145452</v>
      </c>
      <c r="R27891" t="s">
        <v>145453</v>
      </c>
      <c r="T27891" t="s">
        <v>74219</v>
      </c>
      <c r="U27891" t="s">
        <v>34</v>
      </c>
      <c r="V27891" t="s">
        <v>46</v>
      </c>
      <c r="W27891" t="s">
        <v>106</v>
      </c>
      <c r="X27891" t="s">
        <v>107</v>
      </c>
      <c r="Y27891" t="s">
        <v>1445</v>
      </c>
    </row>
    <row r="27892" spans="11:26" x14ac:dyDescent="0.3">
      <c r="K27892" t="s">
        <v>145436</v>
      </c>
      <c r="L27892" t="s">
        <v>145454</v>
      </c>
      <c r="M27892" t="s">
        <v>28</v>
      </c>
      <c r="N27892" t="s">
        <v>1189</v>
      </c>
      <c r="O27892" s="1">
        <v>39148</v>
      </c>
      <c r="P27892">
        <v>33000000</v>
      </c>
      <c r="Q27892" t="s">
        <v>145455</v>
      </c>
      <c r="R27892" t="s">
        <v>145456</v>
      </c>
      <c r="S27892" t="s">
        <v>145457</v>
      </c>
      <c r="T27892" t="s">
        <v>145458</v>
      </c>
      <c r="U27892" t="s">
        <v>34</v>
      </c>
      <c r="V27892" t="s">
        <v>206</v>
      </c>
      <c r="W27892" t="s">
        <v>72080</v>
      </c>
      <c r="X27892" t="s">
        <v>48175</v>
      </c>
      <c r="Y27892" t="s">
        <v>48175</v>
      </c>
      <c r="Z27892" s="1">
        <v>38718</v>
      </c>
    </row>
    <row r="27893" spans="11:26" x14ac:dyDescent="0.3">
      <c r="K27893" t="s">
        <v>145436</v>
      </c>
      <c r="L27893" t="s">
        <v>145459</v>
      </c>
      <c r="M27893" t="s">
        <v>28</v>
      </c>
      <c r="N27893" t="s">
        <v>29</v>
      </c>
      <c r="O27893" t="s">
        <v>145460</v>
      </c>
      <c r="P27893">
        <v>10000000</v>
      </c>
      <c r="Q27893" t="s">
        <v>145461</v>
      </c>
      <c r="R27893" t="s">
        <v>145462</v>
      </c>
      <c r="S27893" t="s">
        <v>145463</v>
      </c>
      <c r="T27893" t="s">
        <v>95</v>
      </c>
      <c r="U27893" t="s">
        <v>34</v>
      </c>
      <c r="V27893" t="s">
        <v>96</v>
      </c>
      <c r="W27893" t="s">
        <v>5722</v>
      </c>
      <c r="X27893" t="s">
        <v>5723</v>
      </c>
      <c r="Y27893" t="s">
        <v>5724</v>
      </c>
      <c r="Z27893" s="1">
        <v>39083</v>
      </c>
    </row>
    <row r="27894" spans="11:26" x14ac:dyDescent="0.3">
      <c r="K27894" t="s">
        <v>145436</v>
      </c>
      <c r="L27894" t="s">
        <v>145464</v>
      </c>
      <c r="M27894" t="s">
        <v>28</v>
      </c>
      <c r="O27894" t="s">
        <v>13574</v>
      </c>
      <c r="P27894">
        <v>10900000</v>
      </c>
      <c r="Q27894" t="s">
        <v>145465</v>
      </c>
      <c r="R27894" t="s">
        <v>145466</v>
      </c>
      <c r="S27894" t="s">
        <v>145467</v>
      </c>
      <c r="T27894" t="s">
        <v>150</v>
      </c>
      <c r="U27894" t="s">
        <v>34</v>
      </c>
      <c r="V27894" t="s">
        <v>46</v>
      </c>
      <c r="W27894" t="s">
        <v>4679</v>
      </c>
      <c r="X27894" t="s">
        <v>4680</v>
      </c>
      <c r="Y27894" t="s">
        <v>4680</v>
      </c>
      <c r="Z27894" s="1">
        <v>39814</v>
      </c>
    </row>
    <row r="27895" spans="11:26" x14ac:dyDescent="0.3">
      <c r="K27895" t="s">
        <v>145436</v>
      </c>
      <c r="L27895" t="s">
        <v>145468</v>
      </c>
      <c r="M27895" t="s">
        <v>256</v>
      </c>
      <c r="O27895" s="1">
        <v>40243</v>
      </c>
      <c r="P27895">
        <v>1500000</v>
      </c>
      <c r="Q27895" t="s">
        <v>145469</v>
      </c>
      <c r="R27895" t="s">
        <v>145470</v>
      </c>
      <c r="S27895" t="s">
        <v>145471</v>
      </c>
      <c r="T27895" t="s">
        <v>53228</v>
      </c>
      <c r="U27895" t="s">
        <v>1158</v>
      </c>
      <c r="V27895" t="s">
        <v>46</v>
      </c>
      <c r="W27895" t="s">
        <v>106</v>
      </c>
      <c r="X27895" t="s">
        <v>7705</v>
      </c>
      <c r="Y27895" t="s">
        <v>21624</v>
      </c>
      <c r="Z27895" s="1">
        <v>36892</v>
      </c>
    </row>
    <row r="27896" spans="11:26" x14ac:dyDescent="0.3">
      <c r="K27896" t="s">
        <v>145472</v>
      </c>
      <c r="L27896" t="s">
        <v>145473</v>
      </c>
      <c r="M27896" t="s">
        <v>28</v>
      </c>
      <c r="N27896" t="s">
        <v>29</v>
      </c>
      <c r="O27896" t="s">
        <v>69705</v>
      </c>
      <c r="P27896">
        <v>2720000</v>
      </c>
      <c r="Q27896" t="s">
        <v>145474</v>
      </c>
      <c r="R27896" t="s">
        <v>145475</v>
      </c>
      <c r="S27896" t="s">
        <v>145476</v>
      </c>
      <c r="T27896" t="s">
        <v>205</v>
      </c>
      <c r="U27896" t="s">
        <v>34</v>
      </c>
      <c r="V27896" t="s">
        <v>35</v>
      </c>
      <c r="W27896">
        <v>16</v>
      </c>
      <c r="X27896" t="s">
        <v>36</v>
      </c>
      <c r="Y27896" t="s">
        <v>36</v>
      </c>
      <c r="Z27896" s="1">
        <v>39823</v>
      </c>
    </row>
    <row r="27897" spans="11:26" x14ac:dyDescent="0.3">
      <c r="K27897" t="s">
        <v>145472</v>
      </c>
      <c r="L27897" t="s">
        <v>145477</v>
      </c>
      <c r="M27897" t="s">
        <v>52</v>
      </c>
      <c r="O27897" s="1">
        <v>39448</v>
      </c>
      <c r="Q27897" t="s">
        <v>145478</v>
      </c>
      <c r="R27897" t="s">
        <v>145479</v>
      </c>
      <c r="S27897" t="s">
        <v>145480</v>
      </c>
      <c r="U27897" t="s">
        <v>34</v>
      </c>
      <c r="V27897" t="s">
        <v>206</v>
      </c>
      <c r="W27897" t="s">
        <v>535</v>
      </c>
    </row>
    <row r="27898" spans="11:26" x14ac:dyDescent="0.3">
      <c r="K27898" t="s">
        <v>145481</v>
      </c>
      <c r="L27898" t="s">
        <v>145482</v>
      </c>
      <c r="M27898" t="s">
        <v>749</v>
      </c>
      <c r="O27898" t="s">
        <v>593</v>
      </c>
      <c r="P27898">
        <v>243000</v>
      </c>
      <c r="Q27898" t="s">
        <v>145483</v>
      </c>
      <c r="R27898" t="s">
        <v>145484</v>
      </c>
      <c r="S27898" t="s">
        <v>145485</v>
      </c>
      <c r="T27898" t="s">
        <v>95</v>
      </c>
      <c r="U27898" t="s">
        <v>1158</v>
      </c>
      <c r="V27898" t="s">
        <v>46</v>
      </c>
      <c r="W27898" t="s">
        <v>260</v>
      </c>
      <c r="X27898" t="s">
        <v>402</v>
      </c>
      <c r="Y27898" t="s">
        <v>403</v>
      </c>
      <c r="Z27898" s="1">
        <v>35065</v>
      </c>
    </row>
    <row r="27899" spans="11:26" x14ac:dyDescent="0.3">
      <c r="K27899" t="s">
        <v>145486</v>
      </c>
      <c r="L27899" t="s">
        <v>145487</v>
      </c>
      <c r="M27899" t="s">
        <v>52</v>
      </c>
      <c r="O27899" s="1">
        <v>42008</v>
      </c>
      <c r="P27899">
        <v>900000</v>
      </c>
      <c r="Q27899" t="s">
        <v>145488</v>
      </c>
      <c r="R27899" t="s">
        <v>145489</v>
      </c>
      <c r="S27899" t="s">
        <v>145490</v>
      </c>
      <c r="T27899" t="s">
        <v>95</v>
      </c>
      <c r="U27899" t="s">
        <v>34</v>
      </c>
      <c r="V27899" t="s">
        <v>270</v>
      </c>
      <c r="W27899" t="s">
        <v>2529</v>
      </c>
    </row>
    <row r="27900" spans="11:26" x14ac:dyDescent="0.3">
      <c r="K27900" t="s">
        <v>145491</v>
      </c>
      <c r="L27900" t="s">
        <v>145492</v>
      </c>
      <c r="M27900" t="s">
        <v>256</v>
      </c>
      <c r="O27900" t="s">
        <v>9778</v>
      </c>
      <c r="P27900">
        <v>1920000</v>
      </c>
      <c r="Q27900" t="s">
        <v>145493</v>
      </c>
      <c r="R27900" t="s">
        <v>145494</v>
      </c>
      <c r="S27900" t="s">
        <v>145495</v>
      </c>
      <c r="T27900" t="s">
        <v>453</v>
      </c>
      <c r="U27900" t="s">
        <v>34</v>
      </c>
      <c r="V27900" t="s">
        <v>22348</v>
      </c>
      <c r="W27900">
        <v>4</v>
      </c>
      <c r="X27900" t="s">
        <v>22349</v>
      </c>
      <c r="Y27900" t="s">
        <v>22349</v>
      </c>
    </row>
    <row r="27901" spans="11:26" x14ac:dyDescent="0.3">
      <c r="K27901" t="s">
        <v>145491</v>
      </c>
      <c r="L27901" t="s">
        <v>145496</v>
      </c>
      <c r="M27901" t="s">
        <v>256</v>
      </c>
      <c r="O27901" s="1">
        <v>40368</v>
      </c>
      <c r="P27901">
        <v>2954000</v>
      </c>
      <c r="Q27901" t="s">
        <v>145497</v>
      </c>
      <c r="R27901" t="s">
        <v>145498</v>
      </c>
      <c r="S27901" t="s">
        <v>145499</v>
      </c>
      <c r="T27901" t="s">
        <v>3014</v>
      </c>
      <c r="U27901" t="s">
        <v>34</v>
      </c>
      <c r="V27901" t="s">
        <v>46</v>
      </c>
      <c r="W27901" t="s">
        <v>106</v>
      </c>
      <c r="X27901" t="s">
        <v>2081</v>
      </c>
      <c r="Y27901" t="s">
        <v>2081</v>
      </c>
      <c r="Z27901" s="1">
        <v>41640</v>
      </c>
    </row>
    <row r="27902" spans="11:26" x14ac:dyDescent="0.3">
      <c r="K27902" t="s">
        <v>145491</v>
      </c>
      <c r="L27902" t="s">
        <v>145500</v>
      </c>
      <c r="M27902" t="s">
        <v>256</v>
      </c>
      <c r="O27902" t="s">
        <v>3024</v>
      </c>
      <c r="P27902">
        <v>3953200</v>
      </c>
      <c r="Q27902" t="s">
        <v>145501</v>
      </c>
      <c r="R27902" t="s">
        <v>145502</v>
      </c>
      <c r="S27902" t="s">
        <v>145503</v>
      </c>
      <c r="T27902" t="s">
        <v>145504</v>
      </c>
      <c r="U27902" t="s">
        <v>34</v>
      </c>
      <c r="V27902" t="s">
        <v>46</v>
      </c>
      <c r="W27902" t="s">
        <v>471</v>
      </c>
      <c r="X27902" t="s">
        <v>1760</v>
      </c>
      <c r="Y27902" t="s">
        <v>1760</v>
      </c>
      <c r="Z27902" s="1">
        <v>37257</v>
      </c>
    </row>
    <row r="27903" spans="11:26" x14ac:dyDescent="0.3">
      <c r="K27903" t="s">
        <v>145505</v>
      </c>
      <c r="L27903" t="s">
        <v>145506</v>
      </c>
      <c r="M27903" t="s">
        <v>28</v>
      </c>
      <c r="N27903" t="s">
        <v>40</v>
      </c>
      <c r="O27903" s="1">
        <v>39084</v>
      </c>
      <c r="P27903">
        <v>2400000</v>
      </c>
      <c r="Q27903" t="s">
        <v>145507</v>
      </c>
      <c r="R27903" t="s">
        <v>145508</v>
      </c>
      <c r="S27903" t="s">
        <v>145509</v>
      </c>
      <c r="T27903" t="s">
        <v>145510</v>
      </c>
      <c r="U27903" t="s">
        <v>34</v>
      </c>
      <c r="V27903" t="s">
        <v>46</v>
      </c>
      <c r="W27903" t="s">
        <v>620</v>
      </c>
      <c r="X27903" t="s">
        <v>621</v>
      </c>
      <c r="Y27903" t="s">
        <v>621</v>
      </c>
      <c r="Z27903" s="1">
        <v>40179</v>
      </c>
    </row>
    <row r="27904" spans="11:26" x14ac:dyDescent="0.3">
      <c r="K27904" t="s">
        <v>145505</v>
      </c>
      <c r="L27904" t="s">
        <v>145511</v>
      </c>
      <c r="M27904" t="s">
        <v>28</v>
      </c>
      <c r="N27904" t="s">
        <v>29</v>
      </c>
      <c r="O27904" s="1">
        <v>39454</v>
      </c>
      <c r="P27904">
        <v>6000000</v>
      </c>
      <c r="Q27904" t="s">
        <v>145512</v>
      </c>
      <c r="R27904" t="s">
        <v>145513</v>
      </c>
      <c r="S27904" t="s">
        <v>145514</v>
      </c>
      <c r="T27904" t="s">
        <v>145515</v>
      </c>
      <c r="U27904" t="s">
        <v>34</v>
      </c>
      <c r="V27904" t="s">
        <v>46</v>
      </c>
      <c r="W27904" t="s">
        <v>167</v>
      </c>
      <c r="X27904" t="s">
        <v>168</v>
      </c>
      <c r="Y27904" t="s">
        <v>169</v>
      </c>
      <c r="Z27904" s="1">
        <v>41280</v>
      </c>
    </row>
    <row r="27905" spans="11:26" x14ac:dyDescent="0.3">
      <c r="K27905" t="s">
        <v>145516</v>
      </c>
      <c r="L27905" t="s">
        <v>145517</v>
      </c>
      <c r="M27905" t="s">
        <v>28</v>
      </c>
      <c r="N27905" t="s">
        <v>40</v>
      </c>
      <c r="O27905" t="s">
        <v>5705</v>
      </c>
      <c r="P27905">
        <v>3000000</v>
      </c>
      <c r="Q27905" t="s">
        <v>145518</v>
      </c>
      <c r="R27905" t="s">
        <v>145519</v>
      </c>
      <c r="S27905" t="s">
        <v>145520</v>
      </c>
      <c r="T27905" t="s">
        <v>145521</v>
      </c>
      <c r="U27905" t="s">
        <v>34</v>
      </c>
      <c r="V27905" t="s">
        <v>206</v>
      </c>
      <c r="W27905" t="s">
        <v>26589</v>
      </c>
      <c r="X27905" t="s">
        <v>208</v>
      </c>
      <c r="Y27905" t="s">
        <v>55719</v>
      </c>
      <c r="Z27905" s="1">
        <v>41255</v>
      </c>
    </row>
    <row r="27906" spans="11:26" x14ac:dyDescent="0.3">
      <c r="K27906" t="s">
        <v>145522</v>
      </c>
      <c r="L27906" t="s">
        <v>145523</v>
      </c>
      <c r="M27906" t="s">
        <v>52</v>
      </c>
      <c r="O27906" t="s">
        <v>78523</v>
      </c>
      <c r="Q27906" t="s">
        <v>145524</v>
      </c>
      <c r="R27906" t="s">
        <v>145525</v>
      </c>
      <c r="S27906" t="s">
        <v>145526</v>
      </c>
      <c r="T27906" t="s">
        <v>145527</v>
      </c>
      <c r="U27906" t="s">
        <v>34</v>
      </c>
      <c r="V27906" t="s">
        <v>4023</v>
      </c>
      <c r="W27906">
        <v>4</v>
      </c>
      <c r="X27906" t="s">
        <v>14109</v>
      </c>
      <c r="Y27906" t="s">
        <v>14109</v>
      </c>
      <c r="Z27906" s="1">
        <v>40909</v>
      </c>
    </row>
    <row r="27907" spans="11:26" x14ac:dyDescent="0.3">
      <c r="K27907" t="s">
        <v>145528</v>
      </c>
      <c r="L27907" t="s">
        <v>145529</v>
      </c>
      <c r="M27907" t="s">
        <v>28</v>
      </c>
      <c r="O27907" t="s">
        <v>12972</v>
      </c>
      <c r="P27907">
        <v>5000000</v>
      </c>
      <c r="Q27907" t="s">
        <v>145530</v>
      </c>
      <c r="R27907" t="s">
        <v>145531</v>
      </c>
      <c r="S27907" t="s">
        <v>145532</v>
      </c>
      <c r="T27907" t="s">
        <v>453</v>
      </c>
      <c r="U27907" t="s">
        <v>34</v>
      </c>
      <c r="V27907" t="s">
        <v>206</v>
      </c>
      <c r="W27907" t="s">
        <v>7950</v>
      </c>
      <c r="X27907" t="s">
        <v>5542</v>
      </c>
      <c r="Y27907" t="s">
        <v>145533</v>
      </c>
    </row>
    <row r="27908" spans="11:26" x14ac:dyDescent="0.3">
      <c r="K27908" t="s">
        <v>145528</v>
      </c>
      <c r="L27908" t="s">
        <v>145534</v>
      </c>
      <c r="M27908" t="s">
        <v>28</v>
      </c>
      <c r="N27908" t="s">
        <v>29</v>
      </c>
      <c r="O27908" t="s">
        <v>11047</v>
      </c>
      <c r="P27908">
        <v>65000000</v>
      </c>
      <c r="Q27908" t="s">
        <v>145535</v>
      </c>
      <c r="R27908" t="s">
        <v>145536</v>
      </c>
      <c r="S27908" t="s">
        <v>145537</v>
      </c>
      <c r="T27908" t="s">
        <v>74</v>
      </c>
      <c r="U27908" t="s">
        <v>34</v>
      </c>
      <c r="V27908" t="s">
        <v>46</v>
      </c>
      <c r="W27908" t="s">
        <v>195</v>
      </c>
      <c r="X27908" t="s">
        <v>196</v>
      </c>
      <c r="Y27908" t="s">
        <v>18442</v>
      </c>
      <c r="Z27908" s="1">
        <v>37987</v>
      </c>
    </row>
    <row r="27909" spans="11:26" x14ac:dyDescent="0.3">
      <c r="K27909" t="s">
        <v>145528</v>
      </c>
      <c r="L27909" t="s">
        <v>145538</v>
      </c>
      <c r="M27909" t="s">
        <v>233</v>
      </c>
      <c r="O27909" s="1">
        <v>42340</v>
      </c>
      <c r="P27909">
        <v>24500000</v>
      </c>
      <c r="Q27909" t="s">
        <v>145539</v>
      </c>
      <c r="R27909" t="s">
        <v>145540</v>
      </c>
      <c r="S27909" t="s">
        <v>145541</v>
      </c>
      <c r="T27909" t="s">
        <v>5932</v>
      </c>
      <c r="U27909" t="s">
        <v>34</v>
      </c>
      <c r="V27909" t="s">
        <v>270</v>
      </c>
      <c r="W27909" t="s">
        <v>53958</v>
      </c>
      <c r="X27909" t="s">
        <v>53959</v>
      </c>
      <c r="Y27909" t="s">
        <v>53959</v>
      </c>
      <c r="Z27909" s="1">
        <v>40827</v>
      </c>
    </row>
    <row r="27910" spans="11:26" x14ac:dyDescent="0.3">
      <c r="K27910" t="s">
        <v>145528</v>
      </c>
      <c r="L27910" t="s">
        <v>145542</v>
      </c>
      <c r="M27910" t="s">
        <v>28</v>
      </c>
      <c r="N27910" t="s">
        <v>40</v>
      </c>
      <c r="O27910" t="s">
        <v>12315</v>
      </c>
      <c r="P27910">
        <v>30000000</v>
      </c>
      <c r="Q27910" t="s">
        <v>145543</v>
      </c>
      <c r="R27910" t="s">
        <v>145544</v>
      </c>
      <c r="S27910" t="s">
        <v>145545</v>
      </c>
      <c r="T27910" t="s">
        <v>95</v>
      </c>
      <c r="U27910" t="s">
        <v>345</v>
      </c>
      <c r="V27910" t="s">
        <v>46</v>
      </c>
      <c r="W27910" t="s">
        <v>1731</v>
      </c>
      <c r="X27910" t="s">
        <v>1732</v>
      </c>
      <c r="Y27910" t="s">
        <v>16256</v>
      </c>
      <c r="Z27910" s="1">
        <v>30317</v>
      </c>
    </row>
    <row r="27911" spans="11:26" x14ac:dyDescent="0.3">
      <c r="K27911" t="s">
        <v>145546</v>
      </c>
      <c r="L27911" t="s">
        <v>145547</v>
      </c>
      <c r="M27911" t="s">
        <v>190</v>
      </c>
      <c r="O27911" s="1">
        <v>41316</v>
      </c>
      <c r="Q27911" t="s">
        <v>145548</v>
      </c>
      <c r="R27911" t="s">
        <v>145549</v>
      </c>
      <c r="S27911" t="s">
        <v>145550</v>
      </c>
      <c r="T27911" t="s">
        <v>2126</v>
      </c>
      <c r="U27911" t="s">
        <v>34</v>
      </c>
      <c r="V27911" t="s">
        <v>46</v>
      </c>
      <c r="W27911" t="s">
        <v>217</v>
      </c>
      <c r="X27911" t="s">
        <v>218</v>
      </c>
      <c r="Y27911" t="s">
        <v>7236</v>
      </c>
    </row>
    <row r="27912" spans="11:26" x14ac:dyDescent="0.3">
      <c r="K27912" t="s">
        <v>145551</v>
      </c>
      <c r="L27912" t="s">
        <v>145552</v>
      </c>
      <c r="M27912" t="s">
        <v>28</v>
      </c>
      <c r="N27912" t="s">
        <v>40</v>
      </c>
      <c r="O27912" s="1">
        <v>40914</v>
      </c>
      <c r="P27912">
        <v>1350000</v>
      </c>
      <c r="Q27912" t="s">
        <v>145553</v>
      </c>
      <c r="R27912" t="s">
        <v>145554</v>
      </c>
      <c r="S27912" t="s">
        <v>145555</v>
      </c>
      <c r="T27912" t="s">
        <v>115</v>
      </c>
      <c r="U27912" t="s">
        <v>34</v>
      </c>
      <c r="V27912" t="s">
        <v>46</v>
      </c>
      <c r="W27912" t="s">
        <v>1081</v>
      </c>
      <c r="X27912" t="s">
        <v>1082</v>
      </c>
      <c r="Y27912" t="s">
        <v>38716</v>
      </c>
    </row>
    <row r="27913" spans="11:26" x14ac:dyDescent="0.3">
      <c r="K27913" t="s">
        <v>145556</v>
      </c>
      <c r="L27913" t="s">
        <v>145557</v>
      </c>
      <c r="M27913" t="s">
        <v>28</v>
      </c>
      <c r="N27913" t="s">
        <v>40</v>
      </c>
      <c r="O27913" t="s">
        <v>46285</v>
      </c>
      <c r="P27913">
        <v>768888</v>
      </c>
      <c r="Q27913" t="s">
        <v>145558</v>
      </c>
      <c r="R27913" t="s">
        <v>145559</v>
      </c>
      <c r="S27913" t="s">
        <v>145560</v>
      </c>
      <c r="T27913" t="s">
        <v>1294</v>
      </c>
      <c r="U27913" t="s">
        <v>34</v>
      </c>
      <c r="V27913" t="s">
        <v>46</v>
      </c>
      <c r="W27913" t="s">
        <v>4679</v>
      </c>
      <c r="X27913" t="s">
        <v>4680</v>
      </c>
      <c r="Y27913" t="s">
        <v>4680</v>
      </c>
      <c r="Z27913" s="1">
        <v>39083</v>
      </c>
    </row>
    <row r="27914" spans="11:26" x14ac:dyDescent="0.3">
      <c r="K27914" t="s">
        <v>145561</v>
      </c>
      <c r="L27914" t="s">
        <v>145562</v>
      </c>
      <c r="M27914" t="s">
        <v>52</v>
      </c>
      <c r="O27914" s="1">
        <v>40909</v>
      </c>
      <c r="Q27914" t="s">
        <v>145563</v>
      </c>
      <c r="R27914" t="s">
        <v>145564</v>
      </c>
      <c r="S27914" t="s">
        <v>145565</v>
      </c>
      <c r="T27914" t="s">
        <v>145566</v>
      </c>
      <c r="U27914" t="s">
        <v>178</v>
      </c>
      <c r="V27914" t="s">
        <v>46</v>
      </c>
      <c r="W27914" t="s">
        <v>106</v>
      </c>
      <c r="X27914" t="s">
        <v>107</v>
      </c>
      <c r="Y27914" t="s">
        <v>179</v>
      </c>
      <c r="Z27914" s="1">
        <v>36161</v>
      </c>
    </row>
    <row r="27915" spans="11:26" x14ac:dyDescent="0.3">
      <c r="K27915" t="s">
        <v>145567</v>
      </c>
      <c r="L27915" t="s">
        <v>145568</v>
      </c>
      <c r="M27915" t="s">
        <v>28</v>
      </c>
      <c r="N27915" t="s">
        <v>40</v>
      </c>
      <c r="O27915" s="1">
        <v>41184</v>
      </c>
      <c r="Q27915" t="s">
        <v>145569</v>
      </c>
      <c r="R27915" t="s">
        <v>145570</v>
      </c>
      <c r="S27915" t="s">
        <v>145571</v>
      </c>
      <c r="T27915" t="s">
        <v>145572</v>
      </c>
      <c r="U27915" t="s">
        <v>34</v>
      </c>
      <c r="V27915" t="s">
        <v>46</v>
      </c>
      <c r="W27915" t="s">
        <v>106</v>
      </c>
      <c r="X27915" t="s">
        <v>107</v>
      </c>
      <c r="Y27915" t="s">
        <v>1016</v>
      </c>
    </row>
    <row r="27916" spans="11:26" x14ac:dyDescent="0.3">
      <c r="K27916" t="s">
        <v>145567</v>
      </c>
      <c r="L27916" t="s">
        <v>145573</v>
      </c>
      <c r="M27916" t="s">
        <v>91</v>
      </c>
      <c r="O27916" t="s">
        <v>22207</v>
      </c>
      <c r="Q27916" t="s">
        <v>145574</v>
      </c>
      <c r="R27916" t="s">
        <v>145575</v>
      </c>
      <c r="S27916" t="s">
        <v>145576</v>
      </c>
      <c r="T27916" t="s">
        <v>1208</v>
      </c>
      <c r="U27916" t="s">
        <v>345</v>
      </c>
      <c r="V27916" t="s">
        <v>125</v>
      </c>
      <c r="W27916">
        <v>12</v>
      </c>
      <c r="X27916" t="s">
        <v>126</v>
      </c>
      <c r="Y27916" t="s">
        <v>126</v>
      </c>
      <c r="Z27916" t="s">
        <v>145577</v>
      </c>
    </row>
    <row r="27917" spans="11:26" x14ac:dyDescent="0.3">
      <c r="K27917" t="s">
        <v>145578</v>
      </c>
      <c r="L27917" t="s">
        <v>145579</v>
      </c>
      <c r="M27917" t="s">
        <v>52</v>
      </c>
      <c r="O27917" s="1">
        <v>39448</v>
      </c>
      <c r="Q27917" t="s">
        <v>145580</v>
      </c>
      <c r="R27917" t="s">
        <v>145581</v>
      </c>
      <c r="S27917" t="s">
        <v>145582</v>
      </c>
      <c r="T27917" t="s">
        <v>145583</v>
      </c>
      <c r="U27917" t="s">
        <v>34</v>
      </c>
      <c r="V27917" t="s">
        <v>46</v>
      </c>
      <c r="W27917" t="s">
        <v>158</v>
      </c>
      <c r="X27917" t="s">
        <v>159</v>
      </c>
      <c r="Y27917" t="s">
        <v>4719</v>
      </c>
      <c r="Z27917" s="1">
        <v>40555</v>
      </c>
    </row>
    <row r="27918" spans="11:26" x14ac:dyDescent="0.3">
      <c r="K27918" t="s">
        <v>145584</v>
      </c>
      <c r="L27918" t="s">
        <v>145585</v>
      </c>
      <c r="M27918" t="s">
        <v>749</v>
      </c>
      <c r="O27918" t="s">
        <v>3529</v>
      </c>
      <c r="P27918">
        <v>50000</v>
      </c>
      <c r="Q27918" t="s">
        <v>145586</v>
      </c>
      <c r="R27918" t="s">
        <v>145587</v>
      </c>
      <c r="S27918" t="s">
        <v>145588</v>
      </c>
      <c r="T27918" t="s">
        <v>145589</v>
      </c>
      <c r="U27918" t="s">
        <v>34</v>
      </c>
      <c r="V27918" t="s">
        <v>46</v>
      </c>
      <c r="W27918" t="s">
        <v>1369</v>
      </c>
      <c r="X27918" t="s">
        <v>1370</v>
      </c>
      <c r="Y27918" t="s">
        <v>12357</v>
      </c>
      <c r="Z27918" s="1">
        <v>36537</v>
      </c>
    </row>
    <row r="27919" spans="11:26" x14ac:dyDescent="0.3">
      <c r="K27919" t="s">
        <v>145590</v>
      </c>
      <c r="L27919" t="s">
        <v>145591</v>
      </c>
      <c r="M27919" t="s">
        <v>52</v>
      </c>
      <c r="O27919" t="s">
        <v>22920</v>
      </c>
      <c r="P27919">
        <v>3000000</v>
      </c>
      <c r="Q27919" t="s">
        <v>145592</v>
      </c>
      <c r="R27919" t="s">
        <v>145593</v>
      </c>
      <c r="S27919" t="s">
        <v>145594</v>
      </c>
      <c r="T27919" t="s">
        <v>2364</v>
      </c>
      <c r="U27919" t="s">
        <v>1158</v>
      </c>
      <c r="V27919" t="s">
        <v>46</v>
      </c>
      <c r="W27919" t="s">
        <v>106</v>
      </c>
      <c r="X27919" t="s">
        <v>107</v>
      </c>
      <c r="Y27919" t="s">
        <v>2394</v>
      </c>
      <c r="Z27919" s="1">
        <v>36536</v>
      </c>
    </row>
    <row r="27920" spans="11:26" x14ac:dyDescent="0.3">
      <c r="K27920" t="s">
        <v>145595</v>
      </c>
      <c r="L27920" t="s">
        <v>145596</v>
      </c>
      <c r="M27920" t="s">
        <v>52</v>
      </c>
      <c r="O27920" s="1">
        <v>41821</v>
      </c>
      <c r="P27920">
        <v>500000</v>
      </c>
      <c r="Q27920" t="s">
        <v>145597</v>
      </c>
      <c r="R27920" t="s">
        <v>145598</v>
      </c>
      <c r="S27920" t="s">
        <v>145599</v>
      </c>
      <c r="T27920" t="s">
        <v>15913</v>
      </c>
      <c r="U27920" t="s">
        <v>1158</v>
      </c>
      <c r="V27920" t="s">
        <v>46</v>
      </c>
      <c r="W27920" t="s">
        <v>881</v>
      </c>
      <c r="X27920" t="s">
        <v>882</v>
      </c>
      <c r="Y27920" t="s">
        <v>883</v>
      </c>
      <c r="Z27920" s="1">
        <v>35431</v>
      </c>
    </row>
    <row r="27921" spans="11:26" x14ac:dyDescent="0.3">
      <c r="K27921" t="s">
        <v>145600</v>
      </c>
      <c r="L27921" t="s">
        <v>145601</v>
      </c>
      <c r="M27921" t="s">
        <v>28</v>
      </c>
      <c r="O27921" s="1">
        <v>40912</v>
      </c>
      <c r="P27921">
        <v>552000</v>
      </c>
      <c r="Q27921" t="s">
        <v>145602</v>
      </c>
      <c r="R27921" t="s">
        <v>145603</v>
      </c>
      <c r="S27921" t="s">
        <v>145604</v>
      </c>
      <c r="T27921" t="s">
        <v>4324</v>
      </c>
      <c r="U27921" t="s">
        <v>345</v>
      </c>
      <c r="V27921" t="s">
        <v>1090</v>
      </c>
      <c r="W27921">
        <v>9</v>
      </c>
      <c r="X27921" t="s">
        <v>3588</v>
      </c>
      <c r="Y27921" t="s">
        <v>3588</v>
      </c>
    </row>
    <row r="27922" spans="11:26" x14ac:dyDescent="0.3">
      <c r="K27922" t="s">
        <v>145605</v>
      </c>
      <c r="L27922" t="s">
        <v>145606</v>
      </c>
      <c r="M27922" t="s">
        <v>52</v>
      </c>
      <c r="O27922" t="s">
        <v>22920</v>
      </c>
      <c r="P27922">
        <v>16780</v>
      </c>
      <c r="Q27922" t="s">
        <v>145607</v>
      </c>
      <c r="R27922" t="s">
        <v>145608</v>
      </c>
      <c r="S27922" t="s">
        <v>145609</v>
      </c>
      <c r="T27922" t="s">
        <v>145610</v>
      </c>
      <c r="U27922" t="s">
        <v>34</v>
      </c>
      <c r="V27922" t="s">
        <v>46</v>
      </c>
      <c r="W27922" t="s">
        <v>2307</v>
      </c>
      <c r="X27922" t="s">
        <v>2308</v>
      </c>
      <c r="Y27922" t="s">
        <v>2309</v>
      </c>
      <c r="Z27922" s="1">
        <v>35431</v>
      </c>
    </row>
    <row r="27923" spans="11:26" x14ac:dyDescent="0.3">
      <c r="K27923" t="s">
        <v>145611</v>
      </c>
      <c r="L27923" t="s">
        <v>145612</v>
      </c>
      <c r="M27923" t="s">
        <v>52</v>
      </c>
      <c r="O27923" s="1">
        <v>41030</v>
      </c>
      <c r="Q27923" t="s">
        <v>145613</v>
      </c>
      <c r="R27923" t="s">
        <v>145614</v>
      </c>
      <c r="S27923" t="s">
        <v>145615</v>
      </c>
      <c r="T27923" t="s">
        <v>145616</v>
      </c>
      <c r="U27923" t="s">
        <v>34</v>
      </c>
      <c r="V27923" t="s">
        <v>3937</v>
      </c>
      <c r="W27923">
        <v>34</v>
      </c>
      <c r="X27923" t="s">
        <v>3938</v>
      </c>
      <c r="Y27923" t="s">
        <v>3938</v>
      </c>
      <c r="Z27923" s="1">
        <v>40179</v>
      </c>
    </row>
    <row r="27924" spans="11:26" x14ac:dyDescent="0.3">
      <c r="K27924" t="s">
        <v>145617</v>
      </c>
      <c r="L27924" t="s">
        <v>145618</v>
      </c>
      <c r="M27924" t="s">
        <v>28</v>
      </c>
      <c r="O27924" s="1">
        <v>41336</v>
      </c>
      <c r="Q27924" t="s">
        <v>145619</v>
      </c>
      <c r="R27924" t="s">
        <v>145620</v>
      </c>
      <c r="S27924" t="s">
        <v>145621</v>
      </c>
      <c r="T27924" t="s">
        <v>145622</v>
      </c>
      <c r="U27924" t="s">
        <v>345</v>
      </c>
      <c r="V27924" t="s">
        <v>46</v>
      </c>
      <c r="W27924" t="s">
        <v>106</v>
      </c>
      <c r="X27924" t="s">
        <v>107</v>
      </c>
      <c r="Y27924" t="s">
        <v>116</v>
      </c>
      <c r="Z27924" s="1">
        <v>40545</v>
      </c>
    </row>
    <row r="27925" spans="11:26" x14ac:dyDescent="0.3">
      <c r="K27925" t="s">
        <v>145623</v>
      </c>
      <c r="L27925" t="s">
        <v>145624</v>
      </c>
      <c r="M27925" t="s">
        <v>52</v>
      </c>
      <c r="O27925" s="1">
        <v>39452</v>
      </c>
      <c r="P27925">
        <v>250000</v>
      </c>
      <c r="Q27925" t="s">
        <v>145625</v>
      </c>
      <c r="R27925" t="s">
        <v>145626</v>
      </c>
      <c r="S27925" t="s">
        <v>145627</v>
      </c>
      <c r="T27925" t="s">
        <v>3601</v>
      </c>
      <c r="U27925" t="s">
        <v>34</v>
      </c>
      <c r="V27925" t="s">
        <v>46</v>
      </c>
      <c r="W27925" t="s">
        <v>75</v>
      </c>
      <c r="X27925" t="s">
        <v>76</v>
      </c>
      <c r="Y27925" t="s">
        <v>77</v>
      </c>
      <c r="Z27925" s="1">
        <v>40909</v>
      </c>
    </row>
    <row r="27926" spans="11:26" x14ac:dyDescent="0.3">
      <c r="K27926" t="s">
        <v>145628</v>
      </c>
      <c r="L27926" t="s">
        <v>145629</v>
      </c>
      <c r="M27926" t="s">
        <v>190</v>
      </c>
      <c r="O27926" t="s">
        <v>1531</v>
      </c>
      <c r="P27926">
        <v>514793</v>
      </c>
      <c r="Q27926" t="s">
        <v>145630</v>
      </c>
      <c r="R27926" t="s">
        <v>145631</v>
      </c>
      <c r="S27926" t="s">
        <v>145632</v>
      </c>
      <c r="T27926" t="s">
        <v>6</v>
      </c>
      <c r="U27926" t="s">
        <v>34</v>
      </c>
      <c r="V27926" t="s">
        <v>46</v>
      </c>
      <c r="W27926" t="s">
        <v>217</v>
      </c>
      <c r="X27926" t="s">
        <v>7658</v>
      </c>
      <c r="Y27926" t="s">
        <v>14830</v>
      </c>
      <c r="Z27926" s="1">
        <v>39083</v>
      </c>
    </row>
    <row r="27927" spans="11:26" x14ac:dyDescent="0.3">
      <c r="K27927" t="s">
        <v>145633</v>
      </c>
      <c r="L27927" t="s">
        <v>145634</v>
      </c>
      <c r="M27927" t="s">
        <v>52</v>
      </c>
      <c r="O27927" s="1">
        <v>40551</v>
      </c>
      <c r="P27927">
        <v>400000</v>
      </c>
      <c r="Q27927" t="s">
        <v>145635</v>
      </c>
      <c r="R27927" t="s">
        <v>145636</v>
      </c>
      <c r="S27927" t="s">
        <v>145637</v>
      </c>
      <c r="T27927" t="s">
        <v>1249</v>
      </c>
      <c r="U27927" t="s">
        <v>34</v>
      </c>
      <c r="V27927" t="s">
        <v>46</v>
      </c>
      <c r="W27927" t="s">
        <v>106</v>
      </c>
      <c r="X27927" t="s">
        <v>107</v>
      </c>
      <c r="Y27927" t="s">
        <v>116</v>
      </c>
      <c r="Z27927" s="1">
        <v>39448</v>
      </c>
    </row>
    <row r="27928" spans="11:26" x14ac:dyDescent="0.3">
      <c r="K27928" t="s">
        <v>145638</v>
      </c>
      <c r="L27928" t="s">
        <v>145639</v>
      </c>
      <c r="M27928" t="s">
        <v>190</v>
      </c>
      <c r="O27928" t="s">
        <v>2331</v>
      </c>
      <c r="P27928">
        <v>2000</v>
      </c>
      <c r="Q27928" t="s">
        <v>145640</v>
      </c>
      <c r="R27928" t="s">
        <v>145641</v>
      </c>
      <c r="S27928" t="s">
        <v>145642</v>
      </c>
      <c r="T27928" t="s">
        <v>5769</v>
      </c>
      <c r="U27928" t="s">
        <v>34</v>
      </c>
      <c r="V27928" t="s">
        <v>1939</v>
      </c>
      <c r="W27928">
        <v>26</v>
      </c>
      <c r="X27928" t="s">
        <v>30865</v>
      </c>
      <c r="Y27928" t="s">
        <v>30866</v>
      </c>
      <c r="Z27928" s="1">
        <v>40852</v>
      </c>
    </row>
    <row r="27929" spans="11:26" x14ac:dyDescent="0.3">
      <c r="K27929" t="s">
        <v>145643</v>
      </c>
      <c r="L27929" t="s">
        <v>145644</v>
      </c>
      <c r="M27929" t="s">
        <v>52</v>
      </c>
      <c r="O27929" t="s">
        <v>20609</v>
      </c>
      <c r="P27929">
        <v>15500</v>
      </c>
      <c r="Q27929" t="s">
        <v>145645</v>
      </c>
      <c r="R27929" t="s">
        <v>145646</v>
      </c>
      <c r="S27929" t="s">
        <v>145647</v>
      </c>
      <c r="T27929" t="s">
        <v>95</v>
      </c>
      <c r="U27929" t="s">
        <v>34</v>
      </c>
      <c r="V27929" t="s">
        <v>46</v>
      </c>
      <c r="W27929" t="s">
        <v>437</v>
      </c>
      <c r="X27929" t="s">
        <v>438</v>
      </c>
      <c r="Y27929" t="s">
        <v>438</v>
      </c>
      <c r="Z27929" s="1">
        <v>39083</v>
      </c>
    </row>
    <row r="27930" spans="11:26" x14ac:dyDescent="0.3">
      <c r="K27930" t="s">
        <v>145648</v>
      </c>
      <c r="L27930" t="s">
        <v>145649</v>
      </c>
      <c r="M27930" t="s">
        <v>52</v>
      </c>
      <c r="O27930" s="1">
        <v>41365</v>
      </c>
      <c r="P27930">
        <v>20000</v>
      </c>
      <c r="Q27930" t="s">
        <v>145650</v>
      </c>
      <c r="R27930" t="s">
        <v>145651</v>
      </c>
      <c r="S27930" t="s">
        <v>145652</v>
      </c>
      <c r="T27930" t="s">
        <v>145653</v>
      </c>
      <c r="U27930" t="s">
        <v>178</v>
      </c>
      <c r="V27930" t="s">
        <v>46</v>
      </c>
      <c r="W27930" t="s">
        <v>106</v>
      </c>
      <c r="X27930" t="s">
        <v>107</v>
      </c>
      <c r="Y27930" t="s">
        <v>9086</v>
      </c>
      <c r="Z27930" s="1">
        <v>37257</v>
      </c>
    </row>
    <row r="27931" spans="11:26" x14ac:dyDescent="0.3">
      <c r="K27931" t="s">
        <v>145654</v>
      </c>
      <c r="L27931" t="s">
        <v>145655</v>
      </c>
      <c r="M27931" t="s">
        <v>52</v>
      </c>
      <c r="O27931" s="1">
        <v>42280</v>
      </c>
      <c r="P27931">
        <v>25000</v>
      </c>
      <c r="Q27931" t="s">
        <v>145656</v>
      </c>
      <c r="R27931" t="s">
        <v>145657</v>
      </c>
      <c r="S27931" t="s">
        <v>145658</v>
      </c>
      <c r="T27931" t="s">
        <v>4943</v>
      </c>
      <c r="U27931" t="s">
        <v>34</v>
      </c>
      <c r="V27931" t="s">
        <v>35</v>
      </c>
      <c r="W27931">
        <v>19</v>
      </c>
      <c r="X27931" t="s">
        <v>792</v>
      </c>
      <c r="Y27931" t="s">
        <v>792</v>
      </c>
      <c r="Z27931" s="1">
        <v>41281</v>
      </c>
    </row>
    <row r="27932" spans="11:26" x14ac:dyDescent="0.3">
      <c r="K27932" t="s">
        <v>145659</v>
      </c>
      <c r="L27932" t="s">
        <v>145660</v>
      </c>
      <c r="M27932" t="s">
        <v>28</v>
      </c>
      <c r="N27932" t="s">
        <v>40</v>
      </c>
      <c r="O27932" t="s">
        <v>1531</v>
      </c>
      <c r="Q27932" t="s">
        <v>145661</v>
      </c>
      <c r="R27932" t="s">
        <v>145662</v>
      </c>
      <c r="S27932" t="s">
        <v>145663</v>
      </c>
      <c r="T27932" t="s">
        <v>145664</v>
      </c>
      <c r="U27932" t="s">
        <v>34</v>
      </c>
      <c r="V27932" t="s">
        <v>46</v>
      </c>
      <c r="W27932" t="s">
        <v>158</v>
      </c>
      <c r="X27932" t="s">
        <v>159</v>
      </c>
      <c r="Y27932" t="s">
        <v>57905</v>
      </c>
      <c r="Z27932" s="1">
        <v>40551</v>
      </c>
    </row>
    <row r="27933" spans="11:26" x14ac:dyDescent="0.3">
      <c r="K27933" t="s">
        <v>145665</v>
      </c>
      <c r="L27933" t="s">
        <v>145666</v>
      </c>
      <c r="M27933" t="s">
        <v>52</v>
      </c>
      <c r="O27933" s="1">
        <v>40920</v>
      </c>
      <c r="P27933">
        <v>75000</v>
      </c>
      <c r="Q27933" t="s">
        <v>145667</v>
      </c>
      <c r="R27933" t="s">
        <v>145668</v>
      </c>
      <c r="S27933" t="s">
        <v>145669</v>
      </c>
      <c r="T27933" t="s">
        <v>74</v>
      </c>
      <c r="U27933" t="s">
        <v>34</v>
      </c>
      <c r="V27933" t="s">
        <v>206</v>
      </c>
      <c r="W27933" t="s">
        <v>3467</v>
      </c>
      <c r="X27933" t="s">
        <v>3468</v>
      </c>
      <c r="Y27933" t="s">
        <v>3468</v>
      </c>
      <c r="Z27933" s="1">
        <v>40909</v>
      </c>
    </row>
    <row r="27934" spans="11:26" x14ac:dyDescent="0.3">
      <c r="K27934" t="s">
        <v>145670</v>
      </c>
      <c r="L27934" t="s">
        <v>145671</v>
      </c>
      <c r="M27934" t="s">
        <v>28</v>
      </c>
      <c r="O27934" t="s">
        <v>8270</v>
      </c>
      <c r="P27934">
        <v>3600000</v>
      </c>
      <c r="Q27934" t="s">
        <v>145672</v>
      </c>
      <c r="R27934" t="s">
        <v>145673</v>
      </c>
      <c r="S27934" t="s">
        <v>145674</v>
      </c>
      <c r="T27934" t="s">
        <v>74</v>
      </c>
      <c r="U27934" t="s">
        <v>34</v>
      </c>
      <c r="V27934" t="s">
        <v>46</v>
      </c>
      <c r="W27934" t="s">
        <v>2104</v>
      </c>
      <c r="X27934" t="s">
        <v>2105</v>
      </c>
      <c r="Y27934" t="s">
        <v>2105</v>
      </c>
      <c r="Z27934" s="1">
        <v>36892</v>
      </c>
    </row>
    <row r="27935" spans="11:26" x14ac:dyDescent="0.3">
      <c r="K27935" t="s">
        <v>145670</v>
      </c>
      <c r="L27935" t="s">
        <v>145675</v>
      </c>
      <c r="M27935" t="s">
        <v>52</v>
      </c>
      <c r="O27935" s="1">
        <v>38719</v>
      </c>
      <c r="Q27935" t="s">
        <v>145676</v>
      </c>
      <c r="R27935" t="s">
        <v>145677</v>
      </c>
      <c r="S27935" t="s">
        <v>145678</v>
      </c>
      <c r="T27935" t="s">
        <v>95</v>
      </c>
      <c r="U27935" t="s">
        <v>34</v>
      </c>
      <c r="V27935" t="s">
        <v>46</v>
      </c>
      <c r="W27935" t="s">
        <v>1731</v>
      </c>
      <c r="X27935" t="s">
        <v>7896</v>
      </c>
      <c r="Y27935" t="s">
        <v>145679</v>
      </c>
      <c r="Z27935" s="1">
        <v>37257</v>
      </c>
    </row>
    <row r="27936" spans="11:26" x14ac:dyDescent="0.3">
      <c r="K27936" t="s">
        <v>145680</v>
      </c>
      <c r="L27936" t="s">
        <v>145681</v>
      </c>
      <c r="M27936" t="s">
        <v>52</v>
      </c>
      <c r="O27936" t="s">
        <v>4027</v>
      </c>
      <c r="P27936">
        <v>195000</v>
      </c>
      <c r="Q27936" t="s">
        <v>145682</v>
      </c>
      <c r="R27936" t="s">
        <v>145683</v>
      </c>
      <c r="S27936" t="s">
        <v>145684</v>
      </c>
      <c r="T27936" t="s">
        <v>74</v>
      </c>
      <c r="U27936" t="s">
        <v>34</v>
      </c>
      <c r="V27936" t="s">
        <v>1816</v>
      </c>
      <c r="W27936">
        <v>1</v>
      </c>
      <c r="X27936" t="s">
        <v>1817</v>
      </c>
      <c r="Y27936" t="s">
        <v>26883</v>
      </c>
      <c r="Z27936" s="1">
        <v>40544</v>
      </c>
    </row>
    <row r="27937" spans="11:26" x14ac:dyDescent="0.3">
      <c r="K27937" t="s">
        <v>145680</v>
      </c>
      <c r="L27937" t="s">
        <v>145685</v>
      </c>
      <c r="M27937" t="s">
        <v>52</v>
      </c>
      <c r="O27937" t="s">
        <v>6839</v>
      </c>
      <c r="P27937">
        <v>40000</v>
      </c>
      <c r="Q27937" t="s">
        <v>145686</v>
      </c>
      <c r="R27937" t="s">
        <v>145687</v>
      </c>
      <c r="S27937" t="s">
        <v>145688</v>
      </c>
      <c r="T27937" t="s">
        <v>145689</v>
      </c>
      <c r="U27937" t="s">
        <v>34</v>
      </c>
      <c r="V27937" t="s">
        <v>46</v>
      </c>
      <c r="W27937" t="s">
        <v>75</v>
      </c>
      <c r="X27937" t="s">
        <v>464</v>
      </c>
      <c r="Y27937" t="s">
        <v>464</v>
      </c>
      <c r="Z27937" s="1">
        <v>40916</v>
      </c>
    </row>
    <row r="27938" spans="11:26" x14ac:dyDescent="0.3">
      <c r="K27938" t="s">
        <v>145680</v>
      </c>
      <c r="L27938" t="s">
        <v>145690</v>
      </c>
      <c r="M27938" t="s">
        <v>52</v>
      </c>
      <c r="O27938" s="1">
        <v>40544</v>
      </c>
      <c r="P27938">
        <v>25000</v>
      </c>
      <c r="Q27938" t="s">
        <v>145691</v>
      </c>
      <c r="R27938" t="s">
        <v>145692</v>
      </c>
      <c r="S27938" t="s">
        <v>145693</v>
      </c>
      <c r="T27938" t="s">
        <v>145694</v>
      </c>
      <c r="U27938" t="s">
        <v>34</v>
      </c>
      <c r="V27938" t="s">
        <v>46</v>
      </c>
      <c r="W27938" t="s">
        <v>133</v>
      </c>
      <c r="X27938" t="s">
        <v>3028</v>
      </c>
      <c r="Y27938" t="s">
        <v>4403</v>
      </c>
      <c r="Z27938" s="1">
        <v>40674</v>
      </c>
    </row>
    <row r="27939" spans="11:26" x14ac:dyDescent="0.3">
      <c r="K27939" t="s">
        <v>145695</v>
      </c>
      <c r="L27939" t="s">
        <v>145696</v>
      </c>
      <c r="M27939" t="s">
        <v>28</v>
      </c>
      <c r="O27939" s="1">
        <v>41395</v>
      </c>
      <c r="P27939">
        <v>265000</v>
      </c>
      <c r="Q27939" t="s">
        <v>145697</v>
      </c>
      <c r="R27939" t="s">
        <v>145698</v>
      </c>
      <c r="S27939" t="s">
        <v>145699</v>
      </c>
      <c r="T27939" t="s">
        <v>145700</v>
      </c>
      <c r="U27939" t="s">
        <v>34</v>
      </c>
      <c r="V27939" t="s">
        <v>598</v>
      </c>
      <c r="W27939">
        <v>27</v>
      </c>
      <c r="X27939" t="s">
        <v>8790</v>
      </c>
      <c r="Y27939" t="s">
        <v>13279</v>
      </c>
      <c r="Z27939" s="1">
        <v>39083</v>
      </c>
    </row>
    <row r="27940" spans="11:26" x14ac:dyDescent="0.3">
      <c r="K27940" t="s">
        <v>145701</v>
      </c>
      <c r="L27940" t="s">
        <v>145702</v>
      </c>
      <c r="M27940" t="s">
        <v>52</v>
      </c>
      <c r="O27940" t="s">
        <v>13281</v>
      </c>
      <c r="P27940">
        <v>100000</v>
      </c>
      <c r="Q27940" t="s">
        <v>145703</v>
      </c>
      <c r="R27940" t="s">
        <v>145704</v>
      </c>
      <c r="S27940" t="s">
        <v>145705</v>
      </c>
      <c r="T27940" t="s">
        <v>145706</v>
      </c>
      <c r="U27940" t="s">
        <v>34</v>
      </c>
      <c r="V27940" t="s">
        <v>46</v>
      </c>
      <c r="W27940" t="s">
        <v>228</v>
      </c>
      <c r="X27940" t="s">
        <v>229</v>
      </c>
      <c r="Y27940" t="s">
        <v>784</v>
      </c>
      <c r="Z27940" s="1">
        <v>37987</v>
      </c>
    </row>
    <row r="27941" spans="11:26" x14ac:dyDescent="0.3">
      <c r="K27941" t="s">
        <v>145707</v>
      </c>
      <c r="L27941" t="s">
        <v>145708</v>
      </c>
      <c r="M27941" t="s">
        <v>52</v>
      </c>
      <c r="O27941" t="s">
        <v>1290</v>
      </c>
      <c r="P27941">
        <v>1500000</v>
      </c>
      <c r="Q27941" t="s">
        <v>145709</v>
      </c>
      <c r="R27941" t="s">
        <v>145710</v>
      </c>
      <c r="T27941" t="s">
        <v>145711</v>
      </c>
      <c r="U27941" t="s">
        <v>34</v>
      </c>
      <c r="V27941" t="s">
        <v>46</v>
      </c>
      <c r="W27941" t="s">
        <v>471</v>
      </c>
      <c r="X27941" t="s">
        <v>1482</v>
      </c>
      <c r="Y27941" t="s">
        <v>1482</v>
      </c>
      <c r="Z27941" s="1">
        <v>40179</v>
      </c>
    </row>
    <row r="27942" spans="11:26" x14ac:dyDescent="0.3">
      <c r="K27942" t="s">
        <v>145707</v>
      </c>
      <c r="L27942" t="s">
        <v>145712</v>
      </c>
      <c r="M27942" t="s">
        <v>324</v>
      </c>
      <c r="O27942" s="1">
        <v>42011</v>
      </c>
      <c r="P27942">
        <v>700000</v>
      </c>
      <c r="Q27942" t="s">
        <v>145713</v>
      </c>
      <c r="R27942" t="s">
        <v>145714</v>
      </c>
      <c r="S27942" t="s">
        <v>145715</v>
      </c>
      <c r="T27942" t="s">
        <v>74</v>
      </c>
      <c r="U27942" t="s">
        <v>34</v>
      </c>
      <c r="V27942" t="s">
        <v>46</v>
      </c>
      <c r="W27942" t="s">
        <v>106</v>
      </c>
      <c r="X27942" t="s">
        <v>107</v>
      </c>
      <c r="Y27942" t="s">
        <v>396</v>
      </c>
    </row>
    <row r="27943" spans="11:26" x14ac:dyDescent="0.3">
      <c r="K27943" t="s">
        <v>145716</v>
      </c>
      <c r="L27943" t="s">
        <v>145717</v>
      </c>
      <c r="M27943" t="s">
        <v>324</v>
      </c>
      <c r="O27943" s="1">
        <v>39819</v>
      </c>
      <c r="P27943">
        <v>400000</v>
      </c>
      <c r="Q27943" t="s">
        <v>145718</v>
      </c>
      <c r="R27943" t="s">
        <v>145719</v>
      </c>
      <c r="S27943" t="s">
        <v>145720</v>
      </c>
      <c r="T27943" t="s">
        <v>145721</v>
      </c>
      <c r="U27943" t="s">
        <v>34</v>
      </c>
      <c r="V27943" t="s">
        <v>206</v>
      </c>
      <c r="W27943" t="s">
        <v>207</v>
      </c>
      <c r="X27943" t="s">
        <v>208</v>
      </c>
      <c r="Y27943" t="s">
        <v>208</v>
      </c>
      <c r="Z27943" s="1">
        <v>40185</v>
      </c>
    </row>
    <row r="27944" spans="11:26" x14ac:dyDescent="0.3">
      <c r="K27944" t="s">
        <v>145722</v>
      </c>
      <c r="L27944" t="s">
        <v>145723</v>
      </c>
      <c r="M27944" t="s">
        <v>52</v>
      </c>
      <c r="O27944" s="1">
        <v>41859</v>
      </c>
      <c r="P27944">
        <v>252302</v>
      </c>
      <c r="Q27944" t="s">
        <v>145724</v>
      </c>
      <c r="R27944" t="s">
        <v>145725</v>
      </c>
      <c r="S27944" t="s">
        <v>145726</v>
      </c>
      <c r="T27944" t="s">
        <v>1208</v>
      </c>
      <c r="U27944" t="s">
        <v>34</v>
      </c>
      <c r="V27944" t="s">
        <v>96</v>
      </c>
      <c r="W27944" t="s">
        <v>336</v>
      </c>
      <c r="X27944" t="s">
        <v>337</v>
      </c>
      <c r="Y27944" t="s">
        <v>410</v>
      </c>
    </row>
    <row r="27945" spans="11:26" x14ac:dyDescent="0.3">
      <c r="K27945" t="s">
        <v>145727</v>
      </c>
      <c r="L27945" t="s">
        <v>145728</v>
      </c>
      <c r="M27945" t="s">
        <v>91</v>
      </c>
      <c r="O27945" s="1">
        <v>40544</v>
      </c>
      <c r="Q27945" t="s">
        <v>145729</v>
      </c>
      <c r="R27945" t="s">
        <v>145730</v>
      </c>
      <c r="S27945" t="s">
        <v>145731</v>
      </c>
      <c r="T27945" t="s">
        <v>145732</v>
      </c>
      <c r="U27945" t="s">
        <v>34</v>
      </c>
      <c r="V27945" t="s">
        <v>46</v>
      </c>
      <c r="W27945" t="s">
        <v>260</v>
      </c>
      <c r="X27945" t="s">
        <v>4695</v>
      </c>
      <c r="Y27945" t="s">
        <v>4696</v>
      </c>
    </row>
    <row r="27946" spans="11:26" x14ac:dyDescent="0.3">
      <c r="K27946" t="s">
        <v>145727</v>
      </c>
      <c r="L27946" t="s">
        <v>145733</v>
      </c>
      <c r="M27946" t="s">
        <v>28</v>
      </c>
      <c r="N27946" t="s">
        <v>29</v>
      </c>
      <c r="O27946" s="1">
        <v>39093</v>
      </c>
      <c r="Q27946" t="s">
        <v>145734</v>
      </c>
      <c r="R27946" t="s">
        <v>145735</v>
      </c>
      <c r="S27946" t="s">
        <v>145736</v>
      </c>
      <c r="T27946" t="s">
        <v>83550</v>
      </c>
      <c r="U27946" t="s">
        <v>34</v>
      </c>
      <c r="V27946" t="s">
        <v>46</v>
      </c>
      <c r="W27946" t="s">
        <v>167</v>
      </c>
      <c r="X27946" t="s">
        <v>1314</v>
      </c>
      <c r="Y27946" t="s">
        <v>58755</v>
      </c>
    </row>
    <row r="27947" spans="11:26" x14ac:dyDescent="0.3">
      <c r="K27947" t="s">
        <v>145737</v>
      </c>
      <c r="L27947" t="s">
        <v>145738</v>
      </c>
      <c r="M27947" t="s">
        <v>52</v>
      </c>
      <c r="O27947" s="1">
        <v>40552</v>
      </c>
      <c r="P27947">
        <v>50000</v>
      </c>
      <c r="Q27947" t="s">
        <v>145739</v>
      </c>
      <c r="R27947" t="s">
        <v>145740</v>
      </c>
      <c r="T27947" t="s">
        <v>13334</v>
      </c>
      <c r="U27947" t="s">
        <v>345</v>
      </c>
    </row>
    <row r="27948" spans="11:26" x14ac:dyDescent="0.3">
      <c r="K27948" t="s">
        <v>145741</v>
      </c>
      <c r="L27948" t="s">
        <v>145742</v>
      </c>
      <c r="M27948" t="s">
        <v>52</v>
      </c>
      <c r="O27948" s="1">
        <v>40551</v>
      </c>
      <c r="P27948">
        <v>500000</v>
      </c>
      <c r="Q27948" t="s">
        <v>145743</v>
      </c>
      <c r="R27948" t="s">
        <v>145744</v>
      </c>
      <c r="S27948" t="s">
        <v>145745</v>
      </c>
      <c r="T27948" t="s">
        <v>423</v>
      </c>
      <c r="U27948" t="s">
        <v>34</v>
      </c>
      <c r="V27948" t="s">
        <v>559</v>
      </c>
      <c r="Z27948" t="s">
        <v>49158</v>
      </c>
    </row>
    <row r="27949" spans="11:26" x14ac:dyDescent="0.3">
      <c r="K27949" t="s">
        <v>145746</v>
      </c>
      <c r="L27949" t="s">
        <v>145747</v>
      </c>
      <c r="M27949" t="s">
        <v>52</v>
      </c>
      <c r="O27949" s="1">
        <v>40553</v>
      </c>
      <c r="P27949">
        <v>95000</v>
      </c>
      <c r="Q27949" t="s">
        <v>145748</v>
      </c>
      <c r="R27949" t="s">
        <v>145749</v>
      </c>
      <c r="S27949" t="s">
        <v>145750</v>
      </c>
      <c r="T27949" t="s">
        <v>128142</v>
      </c>
      <c r="U27949" t="s">
        <v>34</v>
      </c>
      <c r="V27949" t="s">
        <v>2141</v>
      </c>
      <c r="W27949">
        <v>42</v>
      </c>
      <c r="X27949" t="s">
        <v>2142</v>
      </c>
      <c r="Y27949" t="s">
        <v>2142</v>
      </c>
      <c r="Z27949" s="1">
        <v>41283</v>
      </c>
    </row>
    <row r="27950" spans="11:26" x14ac:dyDescent="0.3">
      <c r="K27950" t="s">
        <v>145751</v>
      </c>
      <c r="L27950" t="s">
        <v>145752</v>
      </c>
      <c r="M27950" t="s">
        <v>52</v>
      </c>
      <c r="O27950" s="1">
        <v>41250</v>
      </c>
      <c r="Q27950" t="s">
        <v>145753</v>
      </c>
      <c r="R27950" t="s">
        <v>145754</v>
      </c>
      <c r="S27950" t="s">
        <v>145755</v>
      </c>
      <c r="T27950" t="s">
        <v>4324</v>
      </c>
      <c r="U27950" t="s">
        <v>34</v>
      </c>
    </row>
    <row r="27951" spans="11:26" x14ac:dyDescent="0.3">
      <c r="K27951" t="s">
        <v>145756</v>
      </c>
      <c r="L27951" t="s">
        <v>145757</v>
      </c>
      <c r="M27951" t="s">
        <v>52</v>
      </c>
      <c r="O27951" s="1">
        <v>41704</v>
      </c>
      <c r="P27951">
        <v>2100000</v>
      </c>
      <c r="Q27951" t="s">
        <v>145758</v>
      </c>
      <c r="R27951" t="s">
        <v>145759</v>
      </c>
      <c r="S27951" t="s">
        <v>145760</v>
      </c>
      <c r="T27951" t="s">
        <v>145761</v>
      </c>
      <c r="U27951" t="s">
        <v>34</v>
      </c>
      <c r="V27951" t="s">
        <v>46</v>
      </c>
      <c r="W27951" t="s">
        <v>167</v>
      </c>
      <c r="X27951" t="s">
        <v>168</v>
      </c>
      <c r="Y27951" t="s">
        <v>169</v>
      </c>
      <c r="Z27951" s="1">
        <v>41647</v>
      </c>
    </row>
    <row r="27952" spans="11:26" x14ac:dyDescent="0.3">
      <c r="K27952" t="s">
        <v>145756</v>
      </c>
      <c r="L27952" t="s">
        <v>145762</v>
      </c>
      <c r="M27952" t="s">
        <v>28</v>
      </c>
      <c r="O27952" s="1">
        <v>41707</v>
      </c>
      <c r="P27952">
        <v>1000000</v>
      </c>
      <c r="Q27952" t="s">
        <v>145763</v>
      </c>
      <c r="R27952" t="s">
        <v>145764</v>
      </c>
      <c r="S27952" t="s">
        <v>145765</v>
      </c>
      <c r="T27952" t="s">
        <v>145766</v>
      </c>
      <c r="U27952" t="s">
        <v>34</v>
      </c>
      <c r="V27952" t="s">
        <v>46</v>
      </c>
      <c r="W27952" t="s">
        <v>106</v>
      </c>
      <c r="X27952" t="s">
        <v>107</v>
      </c>
      <c r="Y27952" t="s">
        <v>116</v>
      </c>
      <c r="Z27952" s="1">
        <v>39823</v>
      </c>
    </row>
    <row r="27953" spans="11:26" x14ac:dyDescent="0.3">
      <c r="K27953" t="s">
        <v>145756</v>
      </c>
      <c r="L27953" t="s">
        <v>145767</v>
      </c>
      <c r="M27953" t="s">
        <v>28</v>
      </c>
      <c r="N27953" t="s">
        <v>40</v>
      </c>
      <c r="O27953" s="1">
        <v>42163</v>
      </c>
      <c r="P27953">
        <v>7000000</v>
      </c>
      <c r="Q27953" t="s">
        <v>145768</v>
      </c>
      <c r="R27953" t="s">
        <v>145769</v>
      </c>
      <c r="T27953" t="s">
        <v>95</v>
      </c>
      <c r="U27953" t="s">
        <v>34</v>
      </c>
    </row>
    <row r="27954" spans="11:26" x14ac:dyDescent="0.3">
      <c r="K27954" t="s">
        <v>145770</v>
      </c>
      <c r="L27954" t="s">
        <v>145771</v>
      </c>
      <c r="M27954" t="s">
        <v>256</v>
      </c>
      <c r="O27954" t="s">
        <v>805</v>
      </c>
      <c r="P27954">
        <v>515000</v>
      </c>
      <c r="Q27954" t="s">
        <v>145772</v>
      </c>
      <c r="R27954" t="s">
        <v>145773</v>
      </c>
      <c r="S27954" t="s">
        <v>145774</v>
      </c>
      <c r="T27954" t="s">
        <v>115</v>
      </c>
      <c r="U27954" t="s">
        <v>34</v>
      </c>
      <c r="V27954" t="s">
        <v>1174</v>
      </c>
      <c r="Z27954" s="1">
        <v>41640</v>
      </c>
    </row>
    <row r="27955" spans="11:26" x14ac:dyDescent="0.3">
      <c r="K27955" t="s">
        <v>145770</v>
      </c>
      <c r="L27955" t="s">
        <v>145775</v>
      </c>
      <c r="M27955" t="s">
        <v>324</v>
      </c>
      <c r="O27955" s="1">
        <v>41650</v>
      </c>
      <c r="P27955">
        <v>850000</v>
      </c>
      <c r="Q27955" t="s">
        <v>145776</v>
      </c>
      <c r="R27955" t="s">
        <v>145777</v>
      </c>
      <c r="S27955" t="s">
        <v>145778</v>
      </c>
      <c r="T27955" t="s">
        <v>74</v>
      </c>
      <c r="U27955" t="s">
        <v>34</v>
      </c>
      <c r="V27955" t="s">
        <v>46</v>
      </c>
      <c r="W27955" t="s">
        <v>346</v>
      </c>
      <c r="X27955" t="s">
        <v>3781</v>
      </c>
      <c r="Y27955" t="s">
        <v>3782</v>
      </c>
    </row>
    <row r="27956" spans="11:26" x14ac:dyDescent="0.3">
      <c r="K27956" t="s">
        <v>145770</v>
      </c>
      <c r="L27956" t="s">
        <v>145779</v>
      </c>
      <c r="M27956" t="s">
        <v>52</v>
      </c>
      <c r="O27956" s="1">
        <v>41275</v>
      </c>
      <c r="P27956">
        <v>900000</v>
      </c>
      <c r="Q27956" t="s">
        <v>145780</v>
      </c>
      <c r="R27956" t="s">
        <v>145781</v>
      </c>
      <c r="S27956" t="s">
        <v>145782</v>
      </c>
      <c r="T27956" t="s">
        <v>145783</v>
      </c>
      <c r="U27956" t="s">
        <v>345</v>
      </c>
    </row>
    <row r="27957" spans="11:26" x14ac:dyDescent="0.3">
      <c r="K27957" t="s">
        <v>145784</v>
      </c>
      <c r="L27957" t="s">
        <v>145785</v>
      </c>
      <c r="M27957" t="s">
        <v>190</v>
      </c>
      <c r="O27957" t="s">
        <v>120</v>
      </c>
      <c r="P27957">
        <v>90918</v>
      </c>
      <c r="Q27957" t="s">
        <v>145786</v>
      </c>
      <c r="R27957" t="s">
        <v>145787</v>
      </c>
      <c r="S27957" t="s">
        <v>145788</v>
      </c>
      <c r="T27957" t="s">
        <v>1589</v>
      </c>
      <c r="U27957" t="s">
        <v>34</v>
      </c>
      <c r="V27957" t="s">
        <v>206</v>
      </c>
      <c r="W27957" t="s">
        <v>2959</v>
      </c>
      <c r="Z27957" s="1">
        <v>37987</v>
      </c>
    </row>
    <row r="27958" spans="11:26" x14ac:dyDescent="0.3">
      <c r="K27958" t="s">
        <v>145789</v>
      </c>
      <c r="L27958" t="s">
        <v>145790</v>
      </c>
      <c r="M27958" t="s">
        <v>749</v>
      </c>
      <c r="O27958" s="1">
        <v>41649</v>
      </c>
      <c r="P27958">
        <v>81462</v>
      </c>
      <c r="Q27958" t="s">
        <v>145791</v>
      </c>
      <c r="R27958" t="s">
        <v>145792</v>
      </c>
      <c r="S27958" t="s">
        <v>145793</v>
      </c>
      <c r="T27958" t="s">
        <v>74</v>
      </c>
      <c r="U27958" t="s">
        <v>34</v>
      </c>
      <c r="Z27958" s="1">
        <v>39448</v>
      </c>
    </row>
    <row r="27959" spans="11:26" x14ac:dyDescent="0.3">
      <c r="K27959" t="s">
        <v>145794</v>
      </c>
      <c r="L27959" t="s">
        <v>145795</v>
      </c>
      <c r="M27959" t="s">
        <v>28</v>
      </c>
      <c r="N27959" t="s">
        <v>40</v>
      </c>
      <c r="O27959" s="1">
        <v>40554</v>
      </c>
      <c r="P27959">
        <v>6000000</v>
      </c>
      <c r="Q27959" t="s">
        <v>145796</v>
      </c>
      <c r="R27959" t="s">
        <v>145797</v>
      </c>
      <c r="S27959" t="s">
        <v>145798</v>
      </c>
      <c r="T27959" t="s">
        <v>3809</v>
      </c>
      <c r="U27959" t="s">
        <v>34</v>
      </c>
    </row>
    <row r="27960" spans="11:26" x14ac:dyDescent="0.3">
      <c r="K27960" t="s">
        <v>145799</v>
      </c>
      <c r="L27960" t="s">
        <v>145800</v>
      </c>
      <c r="M27960" t="s">
        <v>52</v>
      </c>
      <c r="O27960" s="1">
        <v>40909</v>
      </c>
      <c r="Q27960" t="s">
        <v>145801</v>
      </c>
      <c r="R27960" t="s">
        <v>145802</v>
      </c>
      <c r="S27960" t="s">
        <v>145803</v>
      </c>
      <c r="U27960" t="s">
        <v>34</v>
      </c>
      <c r="V27960" t="s">
        <v>46</v>
      </c>
      <c r="W27960" t="s">
        <v>2265</v>
      </c>
      <c r="X27960" t="s">
        <v>2266</v>
      </c>
      <c r="Y27960" t="s">
        <v>2266</v>
      </c>
    </row>
    <row r="27961" spans="11:26" x14ac:dyDescent="0.3">
      <c r="K27961" t="s">
        <v>145804</v>
      </c>
      <c r="L27961" t="s">
        <v>145805</v>
      </c>
      <c r="M27961" t="s">
        <v>324</v>
      </c>
      <c r="O27961" s="1">
        <v>40553</v>
      </c>
      <c r="P27961">
        <v>250000</v>
      </c>
      <c r="Q27961" t="s">
        <v>145806</v>
      </c>
      <c r="R27961" t="s">
        <v>145807</v>
      </c>
      <c r="S27961" t="s">
        <v>145808</v>
      </c>
      <c r="T27961" t="s">
        <v>74</v>
      </c>
      <c r="U27961" t="s">
        <v>1158</v>
      </c>
      <c r="V27961" t="s">
        <v>270</v>
      </c>
      <c r="W27961" t="s">
        <v>2483</v>
      </c>
      <c r="X27961" t="s">
        <v>54726</v>
      </c>
      <c r="Y27961" t="s">
        <v>54726</v>
      </c>
      <c r="Z27961" s="1">
        <v>34700</v>
      </c>
    </row>
    <row r="27962" spans="11:26" x14ac:dyDescent="0.3">
      <c r="K27962" t="s">
        <v>145809</v>
      </c>
      <c r="L27962" t="s">
        <v>145810</v>
      </c>
      <c r="M27962" t="s">
        <v>52</v>
      </c>
      <c r="O27962" s="1">
        <v>41922</v>
      </c>
      <c r="Q27962" t="s">
        <v>145811</v>
      </c>
      <c r="R27962" t="s">
        <v>145812</v>
      </c>
      <c r="S27962" t="s">
        <v>145813</v>
      </c>
      <c r="T27962" t="s">
        <v>145814</v>
      </c>
      <c r="U27962" t="s">
        <v>178</v>
      </c>
      <c r="V27962" t="s">
        <v>46</v>
      </c>
      <c r="W27962" t="s">
        <v>228</v>
      </c>
      <c r="X27962" t="s">
        <v>229</v>
      </c>
      <c r="Y27962" t="s">
        <v>229</v>
      </c>
      <c r="Z27962" s="1">
        <v>40909</v>
      </c>
    </row>
    <row r="27963" spans="11:26" x14ac:dyDescent="0.3">
      <c r="K27963" t="s">
        <v>145815</v>
      </c>
      <c r="L27963" t="s">
        <v>145816</v>
      </c>
      <c r="M27963" t="s">
        <v>28</v>
      </c>
      <c r="N27963" t="s">
        <v>29</v>
      </c>
      <c r="O27963" t="s">
        <v>115758</v>
      </c>
      <c r="P27963">
        <v>24000000</v>
      </c>
      <c r="Q27963" t="s">
        <v>145817</v>
      </c>
      <c r="R27963" t="s">
        <v>145818</v>
      </c>
      <c r="S27963" t="s">
        <v>145819</v>
      </c>
      <c r="T27963" t="s">
        <v>145820</v>
      </c>
      <c r="U27963" t="s">
        <v>34</v>
      </c>
      <c r="V27963" t="s">
        <v>46</v>
      </c>
      <c r="W27963" t="s">
        <v>106</v>
      </c>
      <c r="X27963" t="s">
        <v>107</v>
      </c>
      <c r="Y27963" t="s">
        <v>116</v>
      </c>
      <c r="Z27963" s="1">
        <v>41275</v>
      </c>
    </row>
    <row r="27964" spans="11:26" x14ac:dyDescent="0.3">
      <c r="K27964" t="s">
        <v>145815</v>
      </c>
      <c r="L27964" t="s">
        <v>145821</v>
      </c>
      <c r="M27964" t="s">
        <v>28</v>
      </c>
      <c r="N27964" t="s">
        <v>40</v>
      </c>
      <c r="O27964" t="s">
        <v>9617</v>
      </c>
      <c r="P27964">
        <v>7080000</v>
      </c>
      <c r="Q27964" t="s">
        <v>145822</v>
      </c>
      <c r="R27964" t="s">
        <v>145823</v>
      </c>
      <c r="S27964" t="s">
        <v>145824</v>
      </c>
      <c r="T27964" t="s">
        <v>145825</v>
      </c>
      <c r="U27964" t="s">
        <v>345</v>
      </c>
      <c r="V27964" t="s">
        <v>46</v>
      </c>
      <c r="W27964" t="s">
        <v>106</v>
      </c>
      <c r="X27964" t="s">
        <v>107</v>
      </c>
      <c r="Y27964" t="s">
        <v>2134</v>
      </c>
      <c r="Z27964" t="s">
        <v>145826</v>
      </c>
    </row>
    <row r="27965" spans="11:26" x14ac:dyDescent="0.3">
      <c r="K27965" t="s">
        <v>145827</v>
      </c>
      <c r="L27965" t="s">
        <v>145828</v>
      </c>
      <c r="M27965" t="s">
        <v>28</v>
      </c>
      <c r="O27965" s="1">
        <v>37990</v>
      </c>
      <c r="P27965">
        <v>1000000</v>
      </c>
      <c r="Q27965" t="s">
        <v>145829</v>
      </c>
      <c r="R27965" t="s">
        <v>145830</v>
      </c>
      <c r="S27965" t="s">
        <v>145831</v>
      </c>
      <c r="T27965" t="s">
        <v>115</v>
      </c>
      <c r="U27965" t="s">
        <v>34</v>
      </c>
      <c r="V27965" t="s">
        <v>46</v>
      </c>
      <c r="W27965" t="s">
        <v>106</v>
      </c>
      <c r="X27965" t="s">
        <v>107</v>
      </c>
      <c r="Y27965" t="s">
        <v>108</v>
      </c>
      <c r="Z27965" s="1">
        <v>40909</v>
      </c>
    </row>
    <row r="27966" spans="11:26" x14ac:dyDescent="0.3">
      <c r="K27966" t="s">
        <v>145827</v>
      </c>
      <c r="L27966" t="s">
        <v>145832</v>
      </c>
      <c r="M27966" t="s">
        <v>28</v>
      </c>
      <c r="O27966" s="1">
        <v>37623</v>
      </c>
      <c r="P27966">
        <v>3000000</v>
      </c>
      <c r="Q27966" t="s">
        <v>145833</v>
      </c>
      <c r="R27966" t="s">
        <v>145834</v>
      </c>
      <c r="U27966" t="s">
        <v>345</v>
      </c>
    </row>
    <row r="27967" spans="11:26" x14ac:dyDescent="0.3">
      <c r="K27967" t="s">
        <v>145827</v>
      </c>
      <c r="L27967" t="s">
        <v>145835</v>
      </c>
      <c r="M27967" t="s">
        <v>28</v>
      </c>
      <c r="O27967" s="1">
        <v>37268</v>
      </c>
      <c r="P27967">
        <v>14000000</v>
      </c>
      <c r="Q27967" t="s">
        <v>145836</v>
      </c>
      <c r="R27967" t="s">
        <v>145837</v>
      </c>
      <c r="S27967" t="s">
        <v>145838</v>
      </c>
      <c r="T27967" t="s">
        <v>145839</v>
      </c>
      <c r="U27967" t="s">
        <v>178</v>
      </c>
      <c r="V27967" t="s">
        <v>46</v>
      </c>
      <c r="W27967" t="s">
        <v>106</v>
      </c>
      <c r="X27967" t="s">
        <v>107</v>
      </c>
      <c r="Y27967" t="s">
        <v>116</v>
      </c>
    </row>
    <row r="27968" spans="11:26" x14ac:dyDescent="0.3">
      <c r="K27968" t="s">
        <v>145840</v>
      </c>
      <c r="L27968" t="s">
        <v>145841</v>
      </c>
      <c r="M27968" t="s">
        <v>52</v>
      </c>
      <c r="O27968" s="1">
        <v>41406</v>
      </c>
      <c r="P27968">
        <v>3200000</v>
      </c>
      <c r="Q27968" t="s">
        <v>145842</v>
      </c>
      <c r="R27968" t="s">
        <v>145843</v>
      </c>
      <c r="S27968" t="s">
        <v>145844</v>
      </c>
      <c r="T27968" t="s">
        <v>145845</v>
      </c>
      <c r="U27968" t="s">
        <v>34</v>
      </c>
      <c r="V27968" t="s">
        <v>8153</v>
      </c>
      <c r="W27968">
        <v>14</v>
      </c>
      <c r="X27968" t="s">
        <v>11874</v>
      </c>
      <c r="Y27968" t="s">
        <v>12458</v>
      </c>
      <c r="Z27968" s="1">
        <v>40919</v>
      </c>
    </row>
    <row r="27969" spans="11:26" x14ac:dyDescent="0.3">
      <c r="K27969" t="s">
        <v>145846</v>
      </c>
      <c r="L27969" t="s">
        <v>145847</v>
      </c>
      <c r="M27969" t="s">
        <v>28</v>
      </c>
      <c r="O27969" t="s">
        <v>5808</v>
      </c>
      <c r="P27969">
        <v>1104000</v>
      </c>
      <c r="Q27969" t="s">
        <v>145848</v>
      </c>
      <c r="R27969" t="s">
        <v>145849</v>
      </c>
      <c r="S27969" t="s">
        <v>145850</v>
      </c>
      <c r="T27969" t="s">
        <v>1208</v>
      </c>
      <c r="U27969" t="s">
        <v>34</v>
      </c>
      <c r="V27969" t="s">
        <v>125</v>
      </c>
      <c r="W27969">
        <v>12</v>
      </c>
      <c r="X27969" t="s">
        <v>126</v>
      </c>
      <c r="Y27969" t="s">
        <v>126</v>
      </c>
    </row>
    <row r="27970" spans="11:26" x14ac:dyDescent="0.3">
      <c r="K27970" t="s">
        <v>145846</v>
      </c>
      <c r="L27970" t="s">
        <v>145851</v>
      </c>
      <c r="M27970" t="s">
        <v>28</v>
      </c>
      <c r="O27970" s="1">
        <v>41649</v>
      </c>
      <c r="P27970">
        <v>250000</v>
      </c>
      <c r="Q27970" t="s">
        <v>145852</v>
      </c>
      <c r="R27970" t="s">
        <v>145853</v>
      </c>
      <c r="S27970" t="s">
        <v>145854</v>
      </c>
      <c r="T27970" t="s">
        <v>6625</v>
      </c>
      <c r="U27970" t="s">
        <v>34</v>
      </c>
      <c r="V27970" t="s">
        <v>46</v>
      </c>
      <c r="W27970" t="s">
        <v>142</v>
      </c>
      <c r="X27970" t="s">
        <v>6059</v>
      </c>
      <c r="Y27970" t="s">
        <v>6059</v>
      </c>
      <c r="Z27970" t="s">
        <v>145855</v>
      </c>
    </row>
    <row r="27971" spans="11:26" x14ac:dyDescent="0.3">
      <c r="K27971" t="s">
        <v>145846</v>
      </c>
      <c r="L27971" t="s">
        <v>145856</v>
      </c>
      <c r="M27971" t="s">
        <v>28</v>
      </c>
      <c r="O27971" t="s">
        <v>11404</v>
      </c>
      <c r="P27971">
        <v>200000</v>
      </c>
      <c r="Q27971" t="s">
        <v>145857</v>
      </c>
      <c r="R27971" t="s">
        <v>145858</v>
      </c>
      <c r="S27971" t="s">
        <v>145859</v>
      </c>
      <c r="T27971" t="s">
        <v>145860</v>
      </c>
      <c r="U27971" t="s">
        <v>34</v>
      </c>
      <c r="V27971" t="s">
        <v>46</v>
      </c>
      <c r="W27971" t="s">
        <v>2265</v>
      </c>
      <c r="X27971" t="s">
        <v>2266</v>
      </c>
      <c r="Y27971" t="s">
        <v>5841</v>
      </c>
      <c r="Z27971" s="1">
        <v>37987</v>
      </c>
    </row>
    <row r="27972" spans="11:26" x14ac:dyDescent="0.3">
      <c r="K27972" t="s">
        <v>145861</v>
      </c>
      <c r="L27972" t="s">
        <v>145862</v>
      </c>
      <c r="M27972" t="s">
        <v>223</v>
      </c>
      <c r="O27972" t="s">
        <v>9686</v>
      </c>
      <c r="P27972">
        <v>10000</v>
      </c>
      <c r="Q27972" t="s">
        <v>145863</v>
      </c>
      <c r="R27972" t="s">
        <v>145864</v>
      </c>
      <c r="S27972" t="s">
        <v>145865</v>
      </c>
      <c r="T27972" t="s">
        <v>205</v>
      </c>
      <c r="U27972" t="s">
        <v>34</v>
      </c>
      <c r="V27972" t="s">
        <v>46</v>
      </c>
      <c r="W27972" t="s">
        <v>106</v>
      </c>
      <c r="X27972" t="s">
        <v>107</v>
      </c>
      <c r="Y27972" t="s">
        <v>116</v>
      </c>
      <c r="Z27972" s="1">
        <v>36892</v>
      </c>
    </row>
    <row r="27973" spans="11:26" x14ac:dyDescent="0.3">
      <c r="K27973" t="s">
        <v>145866</v>
      </c>
      <c r="L27973" t="s">
        <v>145867</v>
      </c>
      <c r="M27973" t="s">
        <v>91</v>
      </c>
      <c r="O27973" s="1">
        <v>42221</v>
      </c>
      <c r="Q27973" t="s">
        <v>145868</v>
      </c>
      <c r="R27973" t="s">
        <v>145869</v>
      </c>
      <c r="S27973" t="s">
        <v>145870</v>
      </c>
      <c r="T27973" t="s">
        <v>145871</v>
      </c>
      <c r="U27973" t="s">
        <v>34</v>
      </c>
      <c r="V27973" t="s">
        <v>46</v>
      </c>
      <c r="W27973" t="s">
        <v>106</v>
      </c>
      <c r="X27973" t="s">
        <v>107</v>
      </c>
      <c r="Y27973" t="s">
        <v>2134</v>
      </c>
      <c r="Z27973" s="1">
        <v>40548</v>
      </c>
    </row>
    <row r="27974" spans="11:26" x14ac:dyDescent="0.3">
      <c r="K27974" t="s">
        <v>145872</v>
      </c>
      <c r="L27974" t="s">
        <v>145873</v>
      </c>
      <c r="M27974" t="s">
        <v>28</v>
      </c>
      <c r="O27974" t="s">
        <v>9183</v>
      </c>
      <c r="P27974">
        <v>930000</v>
      </c>
      <c r="Q27974" t="s">
        <v>145874</v>
      </c>
      <c r="R27974" t="s">
        <v>145875</v>
      </c>
      <c r="S27974" t="s">
        <v>145876</v>
      </c>
      <c r="T27974" t="s">
        <v>145877</v>
      </c>
      <c r="U27974" t="s">
        <v>34</v>
      </c>
      <c r="V27974" t="s">
        <v>46</v>
      </c>
      <c r="W27974" t="s">
        <v>106</v>
      </c>
      <c r="X27974" t="s">
        <v>107</v>
      </c>
      <c r="Y27974" t="s">
        <v>116</v>
      </c>
      <c r="Z27974" s="1">
        <v>38353</v>
      </c>
    </row>
    <row r="27975" spans="11:26" x14ac:dyDescent="0.3">
      <c r="K27975" t="s">
        <v>145872</v>
      </c>
      <c r="L27975" t="s">
        <v>145878</v>
      </c>
      <c r="M27975" t="s">
        <v>28</v>
      </c>
      <c r="O27975" t="s">
        <v>331</v>
      </c>
      <c r="P27975">
        <v>2750000</v>
      </c>
      <c r="Q27975" t="s">
        <v>145879</v>
      </c>
      <c r="R27975" t="s">
        <v>145880</v>
      </c>
      <c r="T27975" t="s">
        <v>2393</v>
      </c>
      <c r="U27975" t="s">
        <v>178</v>
      </c>
      <c r="V27975" t="s">
        <v>46</v>
      </c>
      <c r="W27975" t="s">
        <v>167</v>
      </c>
      <c r="X27975" t="s">
        <v>168</v>
      </c>
      <c r="Y27975" t="s">
        <v>169</v>
      </c>
      <c r="Z27975" s="1">
        <v>31048</v>
      </c>
    </row>
    <row r="27976" spans="11:26" x14ac:dyDescent="0.3">
      <c r="K27976" t="s">
        <v>145872</v>
      </c>
      <c r="L27976" t="s">
        <v>145881</v>
      </c>
      <c r="M27976" t="s">
        <v>28</v>
      </c>
      <c r="O27976" t="s">
        <v>3748</v>
      </c>
      <c r="P27976">
        <v>507500</v>
      </c>
      <c r="Q27976" t="s">
        <v>145882</v>
      </c>
      <c r="R27976" t="s">
        <v>145883</v>
      </c>
      <c r="S27976" t="s">
        <v>145884</v>
      </c>
      <c r="T27976" t="s">
        <v>74</v>
      </c>
      <c r="U27976" t="s">
        <v>34</v>
      </c>
      <c r="V27976" t="s">
        <v>46</v>
      </c>
      <c r="W27976" t="s">
        <v>260</v>
      </c>
      <c r="X27976" t="s">
        <v>402</v>
      </c>
      <c r="Y27976" t="s">
        <v>402</v>
      </c>
      <c r="Z27976" s="1">
        <v>35431</v>
      </c>
    </row>
    <row r="27977" spans="11:26" x14ac:dyDescent="0.3">
      <c r="K27977" t="s">
        <v>145872</v>
      </c>
      <c r="L27977" t="s">
        <v>145885</v>
      </c>
      <c r="M27977" t="s">
        <v>28</v>
      </c>
      <c r="O27977" t="s">
        <v>145886</v>
      </c>
      <c r="P27977">
        <v>2740000</v>
      </c>
      <c r="Q27977" t="s">
        <v>145887</v>
      </c>
      <c r="R27977" t="s">
        <v>145888</v>
      </c>
      <c r="S27977" t="s">
        <v>145889</v>
      </c>
      <c r="T27977" t="s">
        <v>145890</v>
      </c>
      <c r="U27977" t="s">
        <v>34</v>
      </c>
      <c r="V27977" t="s">
        <v>46</v>
      </c>
      <c r="W27977" t="s">
        <v>2384</v>
      </c>
      <c r="X27977" t="s">
        <v>6508</v>
      </c>
      <c r="Y27977" t="s">
        <v>6508</v>
      </c>
      <c r="Z27977" t="s">
        <v>2733</v>
      </c>
    </row>
    <row r="27978" spans="11:26" x14ac:dyDescent="0.3">
      <c r="K27978" t="s">
        <v>145891</v>
      </c>
      <c r="L27978" t="s">
        <v>145892</v>
      </c>
      <c r="M27978" t="s">
        <v>324</v>
      </c>
      <c r="O27978" s="1">
        <v>39091</v>
      </c>
      <c r="P27978">
        <v>900000</v>
      </c>
      <c r="Q27978" t="s">
        <v>145893</v>
      </c>
      <c r="R27978" t="s">
        <v>145894</v>
      </c>
      <c r="S27978" t="s">
        <v>145895</v>
      </c>
      <c r="T27978" t="s">
        <v>145896</v>
      </c>
      <c r="U27978" t="s">
        <v>34</v>
      </c>
      <c r="V27978" t="s">
        <v>46</v>
      </c>
      <c r="W27978" t="s">
        <v>228</v>
      </c>
      <c r="X27978" t="s">
        <v>229</v>
      </c>
      <c r="Y27978" t="s">
        <v>29668</v>
      </c>
      <c r="Z27978" s="1">
        <v>37257</v>
      </c>
    </row>
    <row r="27979" spans="11:26" x14ac:dyDescent="0.3">
      <c r="K27979" t="s">
        <v>145897</v>
      </c>
      <c r="L27979" t="s">
        <v>145898</v>
      </c>
      <c r="M27979" t="s">
        <v>52</v>
      </c>
      <c r="O27979" t="s">
        <v>13707</v>
      </c>
      <c r="P27979">
        <v>420000</v>
      </c>
      <c r="Q27979" t="s">
        <v>145899</v>
      </c>
      <c r="R27979" t="s">
        <v>145900</v>
      </c>
      <c r="S27979" t="s">
        <v>145901</v>
      </c>
      <c r="T27979" t="s">
        <v>1063</v>
      </c>
      <c r="U27979" t="s">
        <v>34</v>
      </c>
      <c r="V27979" t="s">
        <v>46</v>
      </c>
      <c r="W27979" t="s">
        <v>620</v>
      </c>
      <c r="X27979" t="s">
        <v>621</v>
      </c>
      <c r="Y27979" t="s">
        <v>621</v>
      </c>
      <c r="Z27979" s="1">
        <v>39083</v>
      </c>
    </row>
    <row r="27980" spans="11:26" x14ac:dyDescent="0.3">
      <c r="K27980" t="s">
        <v>145902</v>
      </c>
      <c r="L27980" t="s">
        <v>145903</v>
      </c>
      <c r="M27980" t="s">
        <v>324</v>
      </c>
      <c r="O27980" s="1">
        <v>42249</v>
      </c>
      <c r="P27980">
        <v>100000</v>
      </c>
      <c r="Q27980" t="s">
        <v>145904</v>
      </c>
      <c r="R27980" t="s">
        <v>145905</v>
      </c>
      <c r="S27980" t="s">
        <v>145906</v>
      </c>
      <c r="T27980" t="s">
        <v>64</v>
      </c>
      <c r="U27980" t="s">
        <v>34</v>
      </c>
      <c r="V27980" t="s">
        <v>46</v>
      </c>
      <c r="W27980" t="s">
        <v>260</v>
      </c>
      <c r="X27980" t="s">
        <v>402</v>
      </c>
      <c r="Y27980" t="s">
        <v>402</v>
      </c>
      <c r="Z27980" s="1">
        <v>39083</v>
      </c>
    </row>
    <row r="27981" spans="11:26" x14ac:dyDescent="0.3">
      <c r="K27981" t="s">
        <v>145907</v>
      </c>
      <c r="L27981" t="s">
        <v>145908</v>
      </c>
      <c r="M27981" t="s">
        <v>28</v>
      </c>
      <c r="O27981" s="1">
        <v>41952</v>
      </c>
      <c r="Q27981" t="s">
        <v>145909</v>
      </c>
      <c r="R27981" t="s">
        <v>145910</v>
      </c>
      <c r="S27981" t="s">
        <v>145911</v>
      </c>
      <c r="T27981" t="s">
        <v>105</v>
      </c>
      <c r="U27981" t="s">
        <v>34</v>
      </c>
      <c r="V27981" t="s">
        <v>669</v>
      </c>
      <c r="W27981">
        <v>40</v>
      </c>
      <c r="X27981" t="s">
        <v>1673</v>
      </c>
      <c r="Y27981" t="s">
        <v>1673</v>
      </c>
    </row>
    <row r="27982" spans="11:26" x14ac:dyDescent="0.3">
      <c r="K27982" t="s">
        <v>145907</v>
      </c>
      <c r="L27982" t="s">
        <v>145912</v>
      </c>
      <c r="M27982" t="s">
        <v>52</v>
      </c>
      <c r="O27982" t="s">
        <v>13348</v>
      </c>
      <c r="Q27982" t="s">
        <v>145913</v>
      </c>
      <c r="R27982" t="s">
        <v>145914</v>
      </c>
      <c r="S27982" t="s">
        <v>145915</v>
      </c>
      <c r="T27982" t="s">
        <v>145916</v>
      </c>
      <c r="U27982" t="s">
        <v>34</v>
      </c>
      <c r="V27982" t="s">
        <v>86</v>
      </c>
      <c r="X27982" t="s">
        <v>87</v>
      </c>
      <c r="Y27982" t="s">
        <v>87</v>
      </c>
      <c r="Z27982" t="s">
        <v>4775</v>
      </c>
    </row>
    <row r="27983" spans="11:26" x14ac:dyDescent="0.3">
      <c r="K27983" t="s">
        <v>145917</v>
      </c>
      <c r="L27983" t="s">
        <v>145918</v>
      </c>
      <c r="M27983" t="s">
        <v>28</v>
      </c>
      <c r="O27983" t="s">
        <v>15694</v>
      </c>
      <c r="P27983">
        <v>295134</v>
      </c>
      <c r="Q27983" t="s">
        <v>145919</v>
      </c>
      <c r="R27983" t="s">
        <v>145920</v>
      </c>
      <c r="S27983" t="s">
        <v>145921</v>
      </c>
      <c r="T27983" t="s">
        <v>8979</v>
      </c>
      <c r="U27983" t="s">
        <v>34</v>
      </c>
      <c r="V27983" t="s">
        <v>46</v>
      </c>
      <c r="W27983" t="s">
        <v>471</v>
      </c>
      <c r="X27983" t="s">
        <v>1482</v>
      </c>
      <c r="Y27983" t="s">
        <v>1482</v>
      </c>
      <c r="Z27983" s="1">
        <v>36161</v>
      </c>
    </row>
    <row r="27984" spans="11:26" x14ac:dyDescent="0.3">
      <c r="K27984" t="s">
        <v>145922</v>
      </c>
      <c r="L27984" t="s">
        <v>145923</v>
      </c>
      <c r="M27984" t="s">
        <v>28</v>
      </c>
      <c r="O27984" s="1">
        <v>39459</v>
      </c>
      <c r="P27984">
        <v>30000</v>
      </c>
      <c r="Q27984" t="s">
        <v>145924</v>
      </c>
      <c r="R27984" t="s">
        <v>145925</v>
      </c>
      <c r="S27984" t="s">
        <v>145926</v>
      </c>
      <c r="T27984" t="s">
        <v>145927</v>
      </c>
      <c r="U27984" t="s">
        <v>178</v>
      </c>
      <c r="V27984" t="s">
        <v>46</v>
      </c>
      <c r="W27984" t="s">
        <v>106</v>
      </c>
      <c r="X27984" t="s">
        <v>107</v>
      </c>
      <c r="Y27984" t="s">
        <v>1975</v>
      </c>
      <c r="Z27984" s="1">
        <v>39814</v>
      </c>
    </row>
    <row r="27985" spans="11:26" x14ac:dyDescent="0.3">
      <c r="K27985" t="s">
        <v>145928</v>
      </c>
      <c r="L27985" t="s">
        <v>145929</v>
      </c>
      <c r="M27985" t="s">
        <v>28</v>
      </c>
      <c r="O27985" t="s">
        <v>4577</v>
      </c>
      <c r="P27985">
        <v>200000</v>
      </c>
      <c r="Q27985" t="s">
        <v>145930</v>
      </c>
      <c r="R27985" t="s">
        <v>145931</v>
      </c>
      <c r="S27985" t="s">
        <v>145932</v>
      </c>
      <c r="T27985" t="s">
        <v>74</v>
      </c>
      <c r="U27985" t="s">
        <v>34</v>
      </c>
      <c r="V27985" t="s">
        <v>46</v>
      </c>
      <c r="W27985" t="s">
        <v>346</v>
      </c>
      <c r="X27985" t="s">
        <v>1432</v>
      </c>
      <c r="Y27985" t="s">
        <v>1581</v>
      </c>
      <c r="Z27985" s="1">
        <v>36161</v>
      </c>
    </row>
    <row r="27986" spans="11:26" x14ac:dyDescent="0.3">
      <c r="K27986" t="s">
        <v>145928</v>
      </c>
      <c r="L27986" t="s">
        <v>145933</v>
      </c>
      <c r="M27986" t="s">
        <v>28</v>
      </c>
      <c r="O27986" s="1">
        <v>42248</v>
      </c>
      <c r="P27986">
        <v>130000</v>
      </c>
      <c r="Q27986" t="s">
        <v>145934</v>
      </c>
      <c r="R27986" t="s">
        <v>145935</v>
      </c>
      <c r="S27986" t="s">
        <v>145936</v>
      </c>
      <c r="T27986" t="s">
        <v>145937</v>
      </c>
      <c r="U27986" t="s">
        <v>345</v>
      </c>
      <c r="V27986" t="s">
        <v>46</v>
      </c>
      <c r="W27986" t="s">
        <v>228</v>
      </c>
      <c r="X27986" t="s">
        <v>229</v>
      </c>
      <c r="Y27986" t="s">
        <v>229</v>
      </c>
      <c r="Z27986" t="s">
        <v>134192</v>
      </c>
    </row>
    <row r="27987" spans="11:26" x14ac:dyDescent="0.3">
      <c r="K27987" t="s">
        <v>145938</v>
      </c>
      <c r="L27987" t="s">
        <v>145939</v>
      </c>
      <c r="M27987" t="s">
        <v>28</v>
      </c>
      <c r="O27987" s="1">
        <v>40706</v>
      </c>
      <c r="P27987">
        <v>240000</v>
      </c>
      <c r="Q27987" t="s">
        <v>145940</v>
      </c>
      <c r="R27987" t="s">
        <v>145941</v>
      </c>
      <c r="S27987" t="s">
        <v>145942</v>
      </c>
      <c r="T27987" t="s">
        <v>2570</v>
      </c>
      <c r="U27987" t="s">
        <v>34</v>
      </c>
      <c r="V27987" t="s">
        <v>1174</v>
      </c>
      <c r="W27987">
        <v>2</v>
      </c>
      <c r="X27987" t="s">
        <v>1175</v>
      </c>
      <c r="Y27987" t="s">
        <v>1635</v>
      </c>
      <c r="Z27987" s="1">
        <v>37987</v>
      </c>
    </row>
    <row r="27988" spans="11:26" x14ac:dyDescent="0.3">
      <c r="K27988" t="s">
        <v>145943</v>
      </c>
      <c r="L27988" t="s">
        <v>145944</v>
      </c>
      <c r="M27988" t="s">
        <v>28</v>
      </c>
      <c r="O27988" s="1">
        <v>41771</v>
      </c>
      <c r="P27988">
        <v>17063607</v>
      </c>
      <c r="Q27988" t="s">
        <v>145945</v>
      </c>
      <c r="R27988" t="s">
        <v>145946</v>
      </c>
      <c r="S27988" t="s">
        <v>145947</v>
      </c>
      <c r="T27988" t="s">
        <v>38158</v>
      </c>
      <c r="U27988" t="s">
        <v>34</v>
      </c>
      <c r="V27988" t="s">
        <v>46</v>
      </c>
      <c r="W27988" t="s">
        <v>106</v>
      </c>
      <c r="X27988" t="s">
        <v>107</v>
      </c>
      <c r="Y27988" t="s">
        <v>116</v>
      </c>
      <c r="Z27988" s="1">
        <v>39814</v>
      </c>
    </row>
    <row r="27989" spans="11:26" x14ac:dyDescent="0.3">
      <c r="K27989" t="s">
        <v>145943</v>
      </c>
      <c r="L27989" t="s">
        <v>145948</v>
      </c>
      <c r="M27989" t="s">
        <v>256</v>
      </c>
      <c r="O27989" t="s">
        <v>4562</v>
      </c>
      <c r="P27989">
        <v>50000000</v>
      </c>
      <c r="Q27989" t="s">
        <v>145949</v>
      </c>
      <c r="R27989" t="s">
        <v>145950</v>
      </c>
      <c r="S27989" t="s">
        <v>145951</v>
      </c>
      <c r="T27989" t="s">
        <v>145952</v>
      </c>
      <c r="U27989" t="s">
        <v>34</v>
      </c>
      <c r="V27989" t="s">
        <v>96</v>
      </c>
      <c r="W27989" t="s">
        <v>336</v>
      </c>
      <c r="X27989" t="s">
        <v>337</v>
      </c>
      <c r="Y27989" t="s">
        <v>5953</v>
      </c>
      <c r="Z27989" s="1">
        <v>40544</v>
      </c>
    </row>
    <row r="27990" spans="11:26" x14ac:dyDescent="0.3">
      <c r="K27990" t="s">
        <v>145943</v>
      </c>
      <c r="L27990" t="s">
        <v>145953</v>
      </c>
      <c r="M27990" t="s">
        <v>28</v>
      </c>
      <c r="N27990" t="s">
        <v>493</v>
      </c>
      <c r="O27990" s="1">
        <v>39943</v>
      </c>
      <c r="P27990">
        <v>40000000</v>
      </c>
      <c r="Q27990" t="s">
        <v>145954</v>
      </c>
      <c r="R27990" t="s">
        <v>145955</v>
      </c>
      <c r="S27990" t="s">
        <v>145956</v>
      </c>
      <c r="T27990" t="s">
        <v>145957</v>
      </c>
      <c r="U27990" t="s">
        <v>34</v>
      </c>
      <c r="V27990" t="s">
        <v>46</v>
      </c>
      <c r="W27990" t="s">
        <v>1081</v>
      </c>
      <c r="X27990" t="s">
        <v>1082</v>
      </c>
      <c r="Y27990" t="s">
        <v>1082</v>
      </c>
      <c r="Z27990" s="1">
        <v>40911</v>
      </c>
    </row>
    <row r="27991" spans="11:26" x14ac:dyDescent="0.3">
      <c r="K27991" t="s">
        <v>145943</v>
      </c>
      <c r="L27991" t="s">
        <v>145958</v>
      </c>
      <c r="M27991" t="s">
        <v>28</v>
      </c>
      <c r="O27991" s="1">
        <v>40912</v>
      </c>
      <c r="P27991">
        <v>284000</v>
      </c>
      <c r="Q27991" t="s">
        <v>145959</v>
      </c>
      <c r="R27991" t="s">
        <v>145960</v>
      </c>
      <c r="S27991" t="s">
        <v>145961</v>
      </c>
      <c r="T27991" t="s">
        <v>95</v>
      </c>
      <c r="U27991" t="s">
        <v>34</v>
      </c>
      <c r="V27991" t="s">
        <v>46</v>
      </c>
      <c r="W27991" t="s">
        <v>106</v>
      </c>
      <c r="X27991" t="s">
        <v>1650</v>
      </c>
      <c r="Y27991" t="s">
        <v>1651</v>
      </c>
      <c r="Z27991" s="1">
        <v>36892</v>
      </c>
    </row>
    <row r="27992" spans="11:26" x14ac:dyDescent="0.3">
      <c r="K27992" t="s">
        <v>145943</v>
      </c>
      <c r="L27992" t="s">
        <v>145962</v>
      </c>
      <c r="M27992" t="s">
        <v>28</v>
      </c>
      <c r="N27992" t="s">
        <v>29</v>
      </c>
      <c r="O27992" t="s">
        <v>31452</v>
      </c>
      <c r="P27992">
        <v>27000000</v>
      </c>
      <c r="Q27992" t="s">
        <v>145963</v>
      </c>
      <c r="R27992" t="s">
        <v>145964</v>
      </c>
      <c r="S27992" t="s">
        <v>145965</v>
      </c>
      <c r="T27992" t="s">
        <v>145966</v>
      </c>
      <c r="U27992" t="s">
        <v>345</v>
      </c>
      <c r="V27992" t="s">
        <v>46</v>
      </c>
      <c r="W27992" t="s">
        <v>106</v>
      </c>
      <c r="X27992" t="s">
        <v>107</v>
      </c>
      <c r="Y27992" t="s">
        <v>116</v>
      </c>
      <c r="Z27992" s="1">
        <v>42005</v>
      </c>
    </row>
    <row r="27993" spans="11:26" x14ac:dyDescent="0.3">
      <c r="K27993" t="s">
        <v>145967</v>
      </c>
      <c r="L27993" t="s">
        <v>145968</v>
      </c>
      <c r="M27993" t="s">
        <v>28</v>
      </c>
      <c r="O27993" s="1">
        <v>40243</v>
      </c>
      <c r="P27993">
        <v>1000000</v>
      </c>
      <c r="Q27993" t="s">
        <v>145969</v>
      </c>
      <c r="R27993" t="s">
        <v>145970</v>
      </c>
      <c r="S27993" t="s">
        <v>145971</v>
      </c>
      <c r="T27993" t="s">
        <v>145972</v>
      </c>
      <c r="U27993" t="s">
        <v>34</v>
      </c>
      <c r="V27993" t="s">
        <v>1174</v>
      </c>
      <c r="W27993">
        <v>5</v>
      </c>
      <c r="X27993" t="s">
        <v>1175</v>
      </c>
      <c r="Y27993" t="s">
        <v>18780</v>
      </c>
      <c r="Z27993" s="1">
        <v>40188</v>
      </c>
    </row>
    <row r="27994" spans="11:26" x14ac:dyDescent="0.3">
      <c r="K27994" t="s">
        <v>145973</v>
      </c>
      <c r="L27994" t="s">
        <v>145974</v>
      </c>
      <c r="M27994" t="s">
        <v>256</v>
      </c>
      <c r="O27994" s="1">
        <v>36199</v>
      </c>
      <c r="P27994">
        <v>26000000</v>
      </c>
      <c r="Q27994" t="s">
        <v>145975</v>
      </c>
      <c r="R27994" t="s">
        <v>145976</v>
      </c>
      <c r="S27994" t="s">
        <v>145977</v>
      </c>
      <c r="T27994" t="s">
        <v>145978</v>
      </c>
      <c r="U27994" t="s">
        <v>34</v>
      </c>
      <c r="Z27994" s="1">
        <v>40179</v>
      </c>
    </row>
    <row r="27995" spans="11:26" x14ac:dyDescent="0.3">
      <c r="K27995" t="s">
        <v>145979</v>
      </c>
      <c r="L27995" t="s">
        <v>145980</v>
      </c>
      <c r="M27995" t="s">
        <v>28</v>
      </c>
      <c r="N27995" t="s">
        <v>40</v>
      </c>
      <c r="O27995" s="1">
        <v>37570</v>
      </c>
      <c r="P27995">
        <v>2000000</v>
      </c>
      <c r="Q27995" t="s">
        <v>145981</v>
      </c>
      <c r="R27995" t="s">
        <v>145982</v>
      </c>
      <c r="S27995" t="s">
        <v>145983</v>
      </c>
      <c r="T27995" t="s">
        <v>105</v>
      </c>
      <c r="U27995" t="s">
        <v>178</v>
      </c>
      <c r="V27995" t="s">
        <v>46</v>
      </c>
      <c r="W27995" t="s">
        <v>106</v>
      </c>
      <c r="X27995" t="s">
        <v>107</v>
      </c>
      <c r="Y27995" t="s">
        <v>2394</v>
      </c>
    </row>
    <row r="27996" spans="11:26" x14ac:dyDescent="0.3">
      <c r="K27996" t="s">
        <v>145984</v>
      </c>
      <c r="L27996" t="s">
        <v>145985</v>
      </c>
      <c r="M27996" t="s">
        <v>52</v>
      </c>
      <c r="O27996" s="1">
        <v>42190</v>
      </c>
      <c r="P27996">
        <v>3000000</v>
      </c>
      <c r="Q27996" t="s">
        <v>145986</v>
      </c>
      <c r="R27996" t="s">
        <v>145987</v>
      </c>
      <c r="S27996" t="s">
        <v>145988</v>
      </c>
      <c r="T27996" t="s">
        <v>145989</v>
      </c>
      <c r="U27996" t="s">
        <v>34</v>
      </c>
      <c r="V27996" t="s">
        <v>46</v>
      </c>
      <c r="W27996" t="s">
        <v>260</v>
      </c>
      <c r="X27996" t="s">
        <v>402</v>
      </c>
      <c r="Y27996" t="s">
        <v>536</v>
      </c>
      <c r="Z27996" s="1">
        <v>40189</v>
      </c>
    </row>
    <row r="27997" spans="11:26" x14ac:dyDescent="0.3">
      <c r="K27997" t="s">
        <v>145990</v>
      </c>
      <c r="L27997" t="s">
        <v>145991</v>
      </c>
      <c r="M27997" t="s">
        <v>28</v>
      </c>
      <c r="O27997" t="s">
        <v>12684</v>
      </c>
      <c r="P27997">
        <v>4200000</v>
      </c>
      <c r="Q27997" t="s">
        <v>145992</v>
      </c>
      <c r="R27997" t="s">
        <v>145993</v>
      </c>
      <c r="T27997" t="s">
        <v>30155</v>
      </c>
      <c r="U27997" t="s">
        <v>34</v>
      </c>
      <c r="V27997" t="s">
        <v>35</v>
      </c>
      <c r="W27997">
        <v>19</v>
      </c>
      <c r="X27997" t="s">
        <v>792</v>
      </c>
      <c r="Y27997" t="s">
        <v>792</v>
      </c>
      <c r="Z27997" t="s">
        <v>1008</v>
      </c>
    </row>
    <row r="27998" spans="11:26" x14ac:dyDescent="0.3">
      <c r="K27998" t="s">
        <v>145994</v>
      </c>
      <c r="L27998" t="s">
        <v>145995</v>
      </c>
      <c r="M27998" t="s">
        <v>190</v>
      </c>
      <c r="O27998" s="1">
        <v>41253</v>
      </c>
      <c r="Q27998" t="s">
        <v>145996</v>
      </c>
      <c r="R27998" t="s">
        <v>145997</v>
      </c>
      <c r="S27998" t="s">
        <v>145998</v>
      </c>
      <c r="T27998" t="s">
        <v>145999</v>
      </c>
      <c r="U27998" t="s">
        <v>34</v>
      </c>
      <c r="V27998" t="s">
        <v>46</v>
      </c>
      <c r="W27998" t="s">
        <v>2169</v>
      </c>
      <c r="X27998" t="s">
        <v>2170</v>
      </c>
      <c r="Y27998" t="s">
        <v>10031</v>
      </c>
      <c r="Z27998" s="1">
        <v>41642</v>
      </c>
    </row>
    <row r="27999" spans="11:26" x14ac:dyDescent="0.3">
      <c r="K27999" t="s">
        <v>146000</v>
      </c>
      <c r="L27999" t="s">
        <v>146001</v>
      </c>
      <c r="M27999" t="s">
        <v>52</v>
      </c>
      <c r="O27999" t="s">
        <v>13249</v>
      </c>
      <c r="P27999">
        <v>5005</v>
      </c>
      <c r="Q27999" t="s">
        <v>146002</v>
      </c>
      <c r="R27999" t="s">
        <v>146003</v>
      </c>
      <c r="S27999" t="s">
        <v>146004</v>
      </c>
      <c r="T27999" t="s">
        <v>95</v>
      </c>
      <c r="U27999" t="s">
        <v>34</v>
      </c>
      <c r="V27999" t="s">
        <v>46</v>
      </c>
      <c r="W27999" t="s">
        <v>217</v>
      </c>
      <c r="X27999" t="s">
        <v>218</v>
      </c>
      <c r="Y27999" t="s">
        <v>1901</v>
      </c>
      <c r="Z27999" s="1">
        <v>38718</v>
      </c>
    </row>
    <row r="28000" spans="11:26" x14ac:dyDescent="0.3">
      <c r="K28000" t="s">
        <v>146005</v>
      </c>
      <c r="L28000" t="s">
        <v>146006</v>
      </c>
      <c r="M28000" t="s">
        <v>28</v>
      </c>
      <c r="O28000" s="1">
        <v>41556</v>
      </c>
      <c r="P28000">
        <v>1000000</v>
      </c>
      <c r="Q28000" t="s">
        <v>146007</v>
      </c>
      <c r="R28000" t="s">
        <v>146008</v>
      </c>
      <c r="S28000" t="s">
        <v>146009</v>
      </c>
      <c r="T28000" t="s">
        <v>296</v>
      </c>
      <c r="U28000" t="s">
        <v>34</v>
      </c>
      <c r="V28000" t="s">
        <v>206</v>
      </c>
      <c r="W28000" t="s">
        <v>10477</v>
      </c>
      <c r="Z28000" s="1">
        <v>40909</v>
      </c>
    </row>
    <row r="28001" spans="11:26" x14ac:dyDescent="0.3">
      <c r="K28001" t="s">
        <v>146010</v>
      </c>
      <c r="L28001" t="s">
        <v>146011</v>
      </c>
      <c r="M28001" t="s">
        <v>190</v>
      </c>
      <c r="O28001" s="1">
        <v>42099</v>
      </c>
      <c r="P28001">
        <v>150000</v>
      </c>
      <c r="Q28001" t="s">
        <v>146012</v>
      </c>
      <c r="R28001" t="s">
        <v>146013</v>
      </c>
      <c r="S28001" t="s">
        <v>146014</v>
      </c>
      <c r="T28001" t="s">
        <v>5378</v>
      </c>
      <c r="U28001" t="s">
        <v>34</v>
      </c>
      <c r="V28001" t="s">
        <v>46</v>
      </c>
      <c r="W28001" t="s">
        <v>106</v>
      </c>
      <c r="X28001" t="s">
        <v>107</v>
      </c>
      <c r="Y28001" t="s">
        <v>116</v>
      </c>
      <c r="Z28001" s="1">
        <v>40919</v>
      </c>
    </row>
    <row r="28002" spans="11:26" x14ac:dyDescent="0.3">
      <c r="K28002" t="s">
        <v>146015</v>
      </c>
      <c r="L28002" t="s">
        <v>146016</v>
      </c>
      <c r="M28002" t="s">
        <v>28</v>
      </c>
      <c r="O28002" t="s">
        <v>19175</v>
      </c>
      <c r="P28002">
        <v>2000000</v>
      </c>
      <c r="Q28002" t="s">
        <v>146017</v>
      </c>
      <c r="R28002" t="s">
        <v>146018</v>
      </c>
      <c r="S28002" t="s">
        <v>146019</v>
      </c>
      <c r="U28002" t="s">
        <v>34</v>
      </c>
    </row>
    <row r="28003" spans="11:26" x14ac:dyDescent="0.3">
      <c r="K28003" t="s">
        <v>146015</v>
      </c>
      <c r="L28003" t="s">
        <v>146020</v>
      </c>
      <c r="M28003" t="s">
        <v>28</v>
      </c>
      <c r="O28003" t="s">
        <v>10063</v>
      </c>
      <c r="P28003">
        <v>52301142</v>
      </c>
      <c r="Q28003" t="s">
        <v>146021</v>
      </c>
      <c r="R28003" t="s">
        <v>146022</v>
      </c>
      <c r="S28003" t="s">
        <v>146023</v>
      </c>
      <c r="T28003" t="s">
        <v>2364</v>
      </c>
      <c r="U28003" t="s">
        <v>34</v>
      </c>
      <c r="V28003" t="s">
        <v>46</v>
      </c>
      <c r="W28003" t="s">
        <v>106</v>
      </c>
      <c r="X28003" t="s">
        <v>107</v>
      </c>
      <c r="Y28003" t="s">
        <v>2394</v>
      </c>
      <c r="Z28003" s="1">
        <v>37622</v>
      </c>
    </row>
    <row r="28004" spans="11:26" x14ac:dyDescent="0.3">
      <c r="K28004" t="s">
        <v>146015</v>
      </c>
      <c r="L28004" t="s">
        <v>146024</v>
      </c>
      <c r="M28004" t="s">
        <v>28</v>
      </c>
      <c r="O28004" t="s">
        <v>7154</v>
      </c>
      <c r="P28004">
        <v>5202000</v>
      </c>
      <c r="Q28004" t="s">
        <v>146025</v>
      </c>
      <c r="R28004" t="s">
        <v>146026</v>
      </c>
      <c r="S28004" t="s">
        <v>146027</v>
      </c>
      <c r="T28004" t="s">
        <v>146028</v>
      </c>
      <c r="U28004" t="s">
        <v>34</v>
      </c>
      <c r="V28004" t="s">
        <v>1048</v>
      </c>
      <c r="W28004">
        <v>11</v>
      </c>
      <c r="X28004" t="s">
        <v>1498</v>
      </c>
      <c r="Y28004" t="s">
        <v>1498</v>
      </c>
      <c r="Z28004" s="1">
        <v>40909</v>
      </c>
    </row>
    <row r="28005" spans="11:26" x14ac:dyDescent="0.3">
      <c r="K28005" t="s">
        <v>146029</v>
      </c>
      <c r="L28005" t="s">
        <v>146030</v>
      </c>
      <c r="M28005" t="s">
        <v>28</v>
      </c>
      <c r="O28005" s="1">
        <v>39878</v>
      </c>
      <c r="P28005">
        <v>4260000</v>
      </c>
      <c r="Q28005" t="s">
        <v>146031</v>
      </c>
      <c r="R28005" t="s">
        <v>146032</v>
      </c>
      <c r="S28005" t="s">
        <v>146033</v>
      </c>
      <c r="T28005" t="s">
        <v>95</v>
      </c>
      <c r="U28005" t="s">
        <v>34</v>
      </c>
      <c r="V28005" t="s">
        <v>46</v>
      </c>
      <c r="W28005" t="s">
        <v>195</v>
      </c>
      <c r="X28005" t="s">
        <v>882</v>
      </c>
      <c r="Y28005" t="s">
        <v>7791</v>
      </c>
      <c r="Z28005" s="1">
        <v>41640</v>
      </c>
    </row>
    <row r="28006" spans="11:26" x14ac:dyDescent="0.3">
      <c r="K28006" t="s">
        <v>146034</v>
      </c>
      <c r="L28006" t="s">
        <v>146035</v>
      </c>
      <c r="M28006" t="s">
        <v>52</v>
      </c>
      <c r="O28006" s="1">
        <v>40179</v>
      </c>
      <c r="P28006">
        <v>500000</v>
      </c>
      <c r="Q28006" t="s">
        <v>146036</v>
      </c>
      <c r="R28006" t="s">
        <v>146037</v>
      </c>
      <c r="S28006" t="s">
        <v>146038</v>
      </c>
      <c r="T28006" t="s">
        <v>146039</v>
      </c>
      <c r="U28006" t="s">
        <v>34</v>
      </c>
      <c r="V28006" t="s">
        <v>46</v>
      </c>
      <c r="W28006" t="s">
        <v>106</v>
      </c>
      <c r="X28006" t="s">
        <v>107</v>
      </c>
      <c r="Y28006" t="s">
        <v>1882</v>
      </c>
    </row>
    <row r="28007" spans="11:26" x14ac:dyDescent="0.3">
      <c r="K28007" t="s">
        <v>146040</v>
      </c>
      <c r="L28007" t="s">
        <v>146041</v>
      </c>
      <c r="M28007" t="s">
        <v>28</v>
      </c>
      <c r="O28007" s="1">
        <v>37176</v>
      </c>
      <c r="P28007">
        <v>16000000</v>
      </c>
      <c r="Q28007" t="s">
        <v>146042</v>
      </c>
      <c r="R28007" t="s">
        <v>146043</v>
      </c>
      <c r="S28007" t="s">
        <v>146044</v>
      </c>
      <c r="T28007" t="s">
        <v>146045</v>
      </c>
      <c r="U28007" t="s">
        <v>34</v>
      </c>
      <c r="V28007" t="s">
        <v>46</v>
      </c>
      <c r="W28007" t="s">
        <v>142</v>
      </c>
      <c r="X28007" t="s">
        <v>7044</v>
      </c>
      <c r="Y28007" t="s">
        <v>7044</v>
      </c>
      <c r="Z28007" s="1">
        <v>40909</v>
      </c>
    </row>
    <row r="28008" spans="11:26" x14ac:dyDescent="0.3">
      <c r="K28008" t="s">
        <v>146046</v>
      </c>
      <c r="L28008" t="s">
        <v>146047</v>
      </c>
      <c r="M28008" t="s">
        <v>28</v>
      </c>
      <c r="O28008" t="s">
        <v>13715</v>
      </c>
      <c r="P28008">
        <v>12600000</v>
      </c>
      <c r="Q28008" t="s">
        <v>146048</v>
      </c>
      <c r="R28008" t="s">
        <v>146049</v>
      </c>
      <c r="S28008" t="s">
        <v>146050</v>
      </c>
      <c r="T28008" t="s">
        <v>146051</v>
      </c>
      <c r="U28008" t="s">
        <v>34</v>
      </c>
      <c r="V28008" t="s">
        <v>46</v>
      </c>
      <c r="W28008" t="s">
        <v>142</v>
      </c>
      <c r="X28008" t="s">
        <v>2149</v>
      </c>
      <c r="Y28008" t="s">
        <v>23424</v>
      </c>
    </row>
    <row r="28009" spans="11:26" x14ac:dyDescent="0.3">
      <c r="K28009" t="s">
        <v>146052</v>
      </c>
      <c r="L28009" t="s">
        <v>146053</v>
      </c>
      <c r="M28009" t="s">
        <v>52</v>
      </c>
      <c r="O28009" s="1">
        <v>39819</v>
      </c>
      <c r="P28009">
        <v>15000</v>
      </c>
      <c r="Q28009" t="s">
        <v>146054</v>
      </c>
      <c r="R28009" t="s">
        <v>146055</v>
      </c>
      <c r="S28009" t="s">
        <v>146056</v>
      </c>
      <c r="T28009" t="s">
        <v>2126</v>
      </c>
      <c r="U28009" t="s">
        <v>34</v>
      </c>
      <c r="V28009" t="s">
        <v>46</v>
      </c>
      <c r="W28009" t="s">
        <v>106</v>
      </c>
      <c r="X28009" t="s">
        <v>107</v>
      </c>
      <c r="Y28009" t="s">
        <v>14338</v>
      </c>
      <c r="Z28009" s="1">
        <v>39814</v>
      </c>
    </row>
    <row r="28010" spans="11:26" x14ac:dyDescent="0.3">
      <c r="K28010" t="s">
        <v>146057</v>
      </c>
      <c r="L28010" t="s">
        <v>146058</v>
      </c>
      <c r="M28010" t="s">
        <v>52</v>
      </c>
      <c r="O28010" s="1">
        <v>42010</v>
      </c>
      <c r="Q28010" t="s">
        <v>146059</v>
      </c>
      <c r="R28010" t="s">
        <v>146060</v>
      </c>
      <c r="S28010" t="s">
        <v>146061</v>
      </c>
      <c r="T28010" t="s">
        <v>74</v>
      </c>
      <c r="U28010" t="s">
        <v>34</v>
      </c>
      <c r="V28010" t="s">
        <v>46</v>
      </c>
      <c r="W28010" t="s">
        <v>2104</v>
      </c>
      <c r="X28010" t="s">
        <v>2105</v>
      </c>
      <c r="Y28010" t="s">
        <v>2105</v>
      </c>
      <c r="Z28010" s="1">
        <v>37257</v>
      </c>
    </row>
    <row r="28011" spans="11:26" x14ac:dyDescent="0.3">
      <c r="K28011" t="s">
        <v>146062</v>
      </c>
      <c r="L28011" t="s">
        <v>146063</v>
      </c>
      <c r="M28011" t="s">
        <v>28</v>
      </c>
      <c r="O28011" s="1">
        <v>36838</v>
      </c>
      <c r="P28011">
        <v>20000000</v>
      </c>
      <c r="Q28011" t="s">
        <v>146064</v>
      </c>
      <c r="R28011" t="s">
        <v>146065</v>
      </c>
      <c r="S28011" t="s">
        <v>146066</v>
      </c>
      <c r="T28011" t="s">
        <v>95</v>
      </c>
      <c r="U28011" t="s">
        <v>178</v>
      </c>
      <c r="V28011" t="s">
        <v>46</v>
      </c>
      <c r="W28011" t="s">
        <v>106</v>
      </c>
      <c r="X28011" t="s">
        <v>107</v>
      </c>
      <c r="Y28011" t="s">
        <v>5533</v>
      </c>
      <c r="Z28011" s="1">
        <v>31413</v>
      </c>
    </row>
    <row r="28012" spans="11:26" x14ac:dyDescent="0.3">
      <c r="K28012" t="s">
        <v>146067</v>
      </c>
      <c r="L28012" t="s">
        <v>146068</v>
      </c>
      <c r="M28012" t="s">
        <v>28</v>
      </c>
      <c r="N28012" t="s">
        <v>40</v>
      </c>
      <c r="O28012" t="s">
        <v>1707</v>
      </c>
      <c r="P28012">
        <v>3500000</v>
      </c>
      <c r="Q28012" t="s">
        <v>146069</v>
      </c>
      <c r="R28012" t="s">
        <v>146070</v>
      </c>
      <c r="S28012" t="s">
        <v>146071</v>
      </c>
      <c r="T28012" t="s">
        <v>115</v>
      </c>
      <c r="U28012" t="s">
        <v>34</v>
      </c>
      <c r="V28012" t="s">
        <v>46</v>
      </c>
      <c r="W28012" t="s">
        <v>717</v>
      </c>
      <c r="X28012" t="s">
        <v>10297</v>
      </c>
      <c r="Y28012" t="s">
        <v>10297</v>
      </c>
      <c r="Z28012" s="1">
        <v>36526</v>
      </c>
    </row>
    <row r="28013" spans="11:26" x14ac:dyDescent="0.3">
      <c r="K28013" t="s">
        <v>146072</v>
      </c>
      <c r="L28013" t="s">
        <v>146073</v>
      </c>
      <c r="M28013" t="s">
        <v>52</v>
      </c>
      <c r="O28013" s="1">
        <v>39455</v>
      </c>
      <c r="P28013">
        <v>300000</v>
      </c>
      <c r="Q28013" t="s">
        <v>146074</v>
      </c>
      <c r="R28013" t="s">
        <v>146075</v>
      </c>
      <c r="S28013" t="s">
        <v>146076</v>
      </c>
      <c r="T28013" t="s">
        <v>74</v>
      </c>
      <c r="U28013" t="s">
        <v>178</v>
      </c>
      <c r="V28013" t="s">
        <v>46</v>
      </c>
      <c r="W28013" t="s">
        <v>2169</v>
      </c>
      <c r="X28013" t="s">
        <v>2170</v>
      </c>
      <c r="Y28013" t="s">
        <v>60403</v>
      </c>
      <c r="Z28013" s="1">
        <v>36161</v>
      </c>
    </row>
    <row r="28014" spans="11:26" x14ac:dyDescent="0.3">
      <c r="K28014" t="s">
        <v>146077</v>
      </c>
      <c r="L28014" t="s">
        <v>146078</v>
      </c>
      <c r="M28014" t="s">
        <v>52</v>
      </c>
      <c r="O28014" s="1">
        <v>41586</v>
      </c>
      <c r="P28014">
        <v>1750000</v>
      </c>
      <c r="Q28014" t="s">
        <v>146079</v>
      </c>
      <c r="R28014" t="s">
        <v>146080</v>
      </c>
      <c r="S28014" t="s">
        <v>146081</v>
      </c>
      <c r="T28014" t="s">
        <v>146082</v>
      </c>
      <c r="U28014" t="s">
        <v>34</v>
      </c>
      <c r="V28014" t="s">
        <v>46</v>
      </c>
      <c r="W28014" t="s">
        <v>167</v>
      </c>
      <c r="X28014" t="s">
        <v>168</v>
      </c>
      <c r="Y28014" t="s">
        <v>169</v>
      </c>
      <c r="Z28014" s="1">
        <v>41640</v>
      </c>
    </row>
    <row r="28015" spans="11:26" x14ac:dyDescent="0.3">
      <c r="K28015" t="s">
        <v>146077</v>
      </c>
      <c r="L28015" t="s">
        <v>146083</v>
      </c>
      <c r="M28015" t="s">
        <v>52</v>
      </c>
      <c r="O28015" s="1">
        <v>40547</v>
      </c>
      <c r="P28015">
        <v>1250000</v>
      </c>
      <c r="Q28015" t="s">
        <v>146084</v>
      </c>
      <c r="R28015" t="s">
        <v>146085</v>
      </c>
      <c r="S28015" t="s">
        <v>146086</v>
      </c>
      <c r="T28015" t="s">
        <v>19117</v>
      </c>
      <c r="U28015" t="s">
        <v>34</v>
      </c>
      <c r="V28015" t="s">
        <v>46</v>
      </c>
      <c r="W28015" t="s">
        <v>228</v>
      </c>
      <c r="X28015" t="s">
        <v>1982</v>
      </c>
      <c r="Y28015" t="s">
        <v>146087</v>
      </c>
      <c r="Z28015" s="1">
        <v>34335</v>
      </c>
    </row>
    <row r="28016" spans="11:26" x14ac:dyDescent="0.3">
      <c r="K28016" t="s">
        <v>146077</v>
      </c>
      <c r="L28016" t="s">
        <v>146088</v>
      </c>
      <c r="M28016" t="s">
        <v>28</v>
      </c>
      <c r="N28016" t="s">
        <v>40</v>
      </c>
      <c r="O28016" t="s">
        <v>26182</v>
      </c>
      <c r="P28016">
        <v>10000000</v>
      </c>
      <c r="Q28016" t="s">
        <v>146089</v>
      </c>
      <c r="R28016" t="s">
        <v>146090</v>
      </c>
      <c r="S28016" t="s">
        <v>146091</v>
      </c>
      <c r="T28016" t="s">
        <v>146092</v>
      </c>
      <c r="U28016" t="s">
        <v>34</v>
      </c>
      <c r="V28016" t="s">
        <v>46</v>
      </c>
      <c r="W28016" t="s">
        <v>260</v>
      </c>
      <c r="X28016" t="s">
        <v>402</v>
      </c>
      <c r="Y28016" t="s">
        <v>536</v>
      </c>
      <c r="Z28016" s="1">
        <v>38721</v>
      </c>
    </row>
    <row r="28017" spans="11:26" x14ac:dyDescent="0.3">
      <c r="K28017" t="s">
        <v>146093</v>
      </c>
      <c r="L28017" t="s">
        <v>146094</v>
      </c>
      <c r="M28017" t="s">
        <v>52</v>
      </c>
      <c r="O28017" s="1">
        <v>38729</v>
      </c>
      <c r="P28017">
        <v>98000</v>
      </c>
      <c r="Q28017" t="s">
        <v>146095</v>
      </c>
      <c r="R28017" t="s">
        <v>146096</v>
      </c>
      <c r="S28017" t="s">
        <v>146097</v>
      </c>
      <c r="T28017" t="s">
        <v>4324</v>
      </c>
      <c r="U28017" t="s">
        <v>34</v>
      </c>
      <c r="V28017" t="s">
        <v>206</v>
      </c>
      <c r="W28017" t="s">
        <v>207</v>
      </c>
      <c r="X28017" t="s">
        <v>208</v>
      </c>
      <c r="Y28017" t="s">
        <v>208</v>
      </c>
    </row>
    <row r="28018" spans="11:26" x14ac:dyDescent="0.3">
      <c r="K28018" t="s">
        <v>146098</v>
      </c>
      <c r="L28018" t="s">
        <v>146099</v>
      </c>
      <c r="M28018" t="s">
        <v>28</v>
      </c>
      <c r="O28018" t="s">
        <v>4512</v>
      </c>
      <c r="P28018">
        <v>3746565</v>
      </c>
      <c r="Q28018" t="s">
        <v>146100</v>
      </c>
      <c r="R28018" t="s">
        <v>146101</v>
      </c>
      <c r="S28018" t="s">
        <v>146102</v>
      </c>
      <c r="T28018" t="s">
        <v>5804</v>
      </c>
      <c r="U28018" t="s">
        <v>34</v>
      </c>
      <c r="V28018" t="s">
        <v>206</v>
      </c>
      <c r="W28018" t="s">
        <v>207</v>
      </c>
      <c r="X28018" t="s">
        <v>208</v>
      </c>
      <c r="Y28018" t="s">
        <v>208</v>
      </c>
      <c r="Z28018" s="1">
        <v>36526</v>
      </c>
    </row>
    <row r="28019" spans="11:26" x14ac:dyDescent="0.3">
      <c r="K28019" t="s">
        <v>146098</v>
      </c>
      <c r="L28019" t="s">
        <v>146103</v>
      </c>
      <c r="M28019" t="s">
        <v>28</v>
      </c>
      <c r="O28019" s="1">
        <v>41558</v>
      </c>
      <c r="P28019">
        <v>4410526</v>
      </c>
      <c r="Q28019" t="s">
        <v>146104</v>
      </c>
      <c r="R28019" t="s">
        <v>146105</v>
      </c>
      <c r="S28019" t="s">
        <v>146106</v>
      </c>
      <c r="T28019" t="s">
        <v>95</v>
      </c>
      <c r="U28019" t="s">
        <v>1158</v>
      </c>
      <c r="V28019" t="s">
        <v>46</v>
      </c>
      <c r="W28019" t="s">
        <v>158</v>
      </c>
      <c r="X28019" t="s">
        <v>159</v>
      </c>
      <c r="Y28019" t="s">
        <v>59687</v>
      </c>
    </row>
    <row r="28020" spans="11:26" x14ac:dyDescent="0.3">
      <c r="K28020" t="s">
        <v>146107</v>
      </c>
      <c r="L28020" t="s">
        <v>146108</v>
      </c>
      <c r="M28020" t="s">
        <v>28</v>
      </c>
      <c r="N28020" t="s">
        <v>40</v>
      </c>
      <c r="O28020" t="s">
        <v>32387</v>
      </c>
      <c r="P28020">
        <v>4500000</v>
      </c>
      <c r="Q28020" t="s">
        <v>146109</v>
      </c>
      <c r="R28020" t="s">
        <v>146110</v>
      </c>
      <c r="S28020" t="s">
        <v>146111</v>
      </c>
      <c r="T28020" t="s">
        <v>74</v>
      </c>
      <c r="U28020" t="s">
        <v>34</v>
      </c>
      <c r="V28020" t="s">
        <v>559</v>
      </c>
      <c r="W28020">
        <v>11</v>
      </c>
      <c r="X28020" t="s">
        <v>828</v>
      </c>
      <c r="Y28020" t="s">
        <v>828</v>
      </c>
      <c r="Z28020" s="1">
        <v>41582</v>
      </c>
    </row>
    <row r="28021" spans="11:26" x14ac:dyDescent="0.3">
      <c r="K28021" t="s">
        <v>146107</v>
      </c>
      <c r="L28021" t="s">
        <v>146112</v>
      </c>
      <c r="M28021" t="s">
        <v>28</v>
      </c>
      <c r="O28021" s="1">
        <v>40330</v>
      </c>
      <c r="P28021">
        <v>3215715</v>
      </c>
      <c r="Q28021" t="s">
        <v>146113</v>
      </c>
      <c r="R28021" t="s">
        <v>146114</v>
      </c>
      <c r="S28021" t="s">
        <v>146115</v>
      </c>
      <c r="T28021" t="s">
        <v>95</v>
      </c>
      <c r="U28021" t="s">
        <v>34</v>
      </c>
      <c r="V28021" t="s">
        <v>46</v>
      </c>
      <c r="W28021" t="s">
        <v>228</v>
      </c>
      <c r="X28021" t="s">
        <v>229</v>
      </c>
      <c r="Y28021" t="s">
        <v>732</v>
      </c>
      <c r="Z28021" s="1">
        <v>39083</v>
      </c>
    </row>
    <row r="28022" spans="11:26" x14ac:dyDescent="0.3">
      <c r="K28022" t="s">
        <v>146116</v>
      </c>
      <c r="L28022" t="s">
        <v>146117</v>
      </c>
      <c r="M28022" t="s">
        <v>52</v>
      </c>
      <c r="O28022" t="s">
        <v>1487</v>
      </c>
      <c r="P28022">
        <v>1100000</v>
      </c>
      <c r="Q28022" t="s">
        <v>146118</v>
      </c>
      <c r="R28022" t="s">
        <v>146119</v>
      </c>
      <c r="S28022" t="s">
        <v>146120</v>
      </c>
      <c r="T28022" t="s">
        <v>2126</v>
      </c>
      <c r="U28022" t="s">
        <v>178</v>
      </c>
      <c r="V28022" t="s">
        <v>46</v>
      </c>
      <c r="W28022" t="s">
        <v>106</v>
      </c>
      <c r="X28022" t="s">
        <v>107</v>
      </c>
      <c r="Y28022" t="s">
        <v>159</v>
      </c>
    </row>
    <row r="28023" spans="11:26" x14ac:dyDescent="0.3">
      <c r="K28023" t="s">
        <v>146116</v>
      </c>
      <c r="L28023" t="s">
        <v>146121</v>
      </c>
      <c r="M28023" t="s">
        <v>28</v>
      </c>
      <c r="O28023" t="s">
        <v>14306</v>
      </c>
      <c r="P28023">
        <v>617000</v>
      </c>
      <c r="Q28023" t="s">
        <v>146122</v>
      </c>
      <c r="R28023" t="s">
        <v>146123</v>
      </c>
      <c r="S28023" t="s">
        <v>146124</v>
      </c>
      <c r="T28023" t="s">
        <v>64</v>
      </c>
      <c r="U28023" t="s">
        <v>34</v>
      </c>
      <c r="V28023" t="s">
        <v>46</v>
      </c>
      <c r="W28023" t="s">
        <v>228</v>
      </c>
      <c r="X28023" t="s">
        <v>229</v>
      </c>
      <c r="Y28023" t="s">
        <v>732</v>
      </c>
      <c r="Z28023" s="1">
        <v>36161</v>
      </c>
    </row>
    <row r="28024" spans="11:26" x14ac:dyDescent="0.3">
      <c r="K28024" t="s">
        <v>146125</v>
      </c>
      <c r="L28024" t="s">
        <v>146126</v>
      </c>
      <c r="M28024" t="s">
        <v>28</v>
      </c>
      <c r="N28024" t="s">
        <v>40</v>
      </c>
      <c r="O28024" t="s">
        <v>532</v>
      </c>
      <c r="P28024">
        <v>4000000</v>
      </c>
      <c r="Q28024" t="s">
        <v>146127</v>
      </c>
      <c r="R28024" t="s">
        <v>146128</v>
      </c>
      <c r="S28024" t="s">
        <v>146129</v>
      </c>
      <c r="T28024" t="s">
        <v>146130</v>
      </c>
      <c r="U28024" t="s">
        <v>34</v>
      </c>
      <c r="V28024" t="s">
        <v>206</v>
      </c>
      <c r="W28024" t="s">
        <v>207</v>
      </c>
      <c r="X28024" t="s">
        <v>208</v>
      </c>
      <c r="Y28024" t="s">
        <v>208</v>
      </c>
    </row>
    <row r="28025" spans="11:26" x14ac:dyDescent="0.3">
      <c r="K28025" t="s">
        <v>146131</v>
      </c>
      <c r="L28025" t="s">
        <v>146132</v>
      </c>
      <c r="M28025" t="s">
        <v>28</v>
      </c>
      <c r="O28025" t="s">
        <v>146133</v>
      </c>
      <c r="P28025">
        <v>400000</v>
      </c>
      <c r="Q28025" t="s">
        <v>146134</v>
      </c>
      <c r="R28025" t="s">
        <v>146135</v>
      </c>
      <c r="S28025" t="s">
        <v>146136</v>
      </c>
      <c r="T28025" t="s">
        <v>146137</v>
      </c>
      <c r="U28025" t="s">
        <v>178</v>
      </c>
      <c r="V28025" t="s">
        <v>46</v>
      </c>
      <c r="W28025" t="s">
        <v>167</v>
      </c>
      <c r="X28025" t="s">
        <v>168</v>
      </c>
      <c r="Y28025" t="s">
        <v>169</v>
      </c>
      <c r="Z28025" s="1">
        <v>40179</v>
      </c>
    </row>
    <row r="28026" spans="11:26" x14ac:dyDescent="0.3">
      <c r="K28026" t="s">
        <v>146138</v>
      </c>
      <c r="L28026" t="s">
        <v>146139</v>
      </c>
      <c r="M28026" t="s">
        <v>28</v>
      </c>
      <c r="N28026" t="s">
        <v>493</v>
      </c>
      <c r="O28026" t="s">
        <v>9983</v>
      </c>
      <c r="P28026">
        <v>16800000</v>
      </c>
      <c r="Q28026" t="s">
        <v>146140</v>
      </c>
      <c r="R28026" t="s">
        <v>146141</v>
      </c>
      <c r="S28026" t="s">
        <v>146142</v>
      </c>
      <c r="U28026" t="s">
        <v>34</v>
      </c>
      <c r="V28026" t="s">
        <v>46</v>
      </c>
      <c r="W28026" t="s">
        <v>346</v>
      </c>
      <c r="X28026" t="s">
        <v>347</v>
      </c>
      <c r="Y28026" t="s">
        <v>347</v>
      </c>
    </row>
    <row r="28027" spans="11:26" x14ac:dyDescent="0.3">
      <c r="K28027" t="s">
        <v>146138</v>
      </c>
      <c r="L28027" t="s">
        <v>146143</v>
      </c>
      <c r="M28027" t="s">
        <v>28</v>
      </c>
      <c r="N28027" t="s">
        <v>29</v>
      </c>
      <c r="O28027" s="1">
        <v>37419</v>
      </c>
      <c r="P28027">
        <v>10500000</v>
      </c>
      <c r="Q28027" t="s">
        <v>146144</v>
      </c>
      <c r="R28027" t="s">
        <v>146145</v>
      </c>
      <c r="S28027" t="s">
        <v>146146</v>
      </c>
      <c r="T28027" t="s">
        <v>95</v>
      </c>
      <c r="U28027" t="s">
        <v>34</v>
      </c>
      <c r="V28027" t="s">
        <v>1922</v>
      </c>
      <c r="W28027">
        <v>25</v>
      </c>
      <c r="X28027" t="s">
        <v>2708</v>
      </c>
      <c r="Y28027" t="s">
        <v>2709</v>
      </c>
      <c r="Z28027" s="1">
        <v>39814</v>
      </c>
    </row>
    <row r="28028" spans="11:26" x14ac:dyDescent="0.3">
      <c r="K28028" t="s">
        <v>146138</v>
      </c>
      <c r="L28028" t="s">
        <v>146147</v>
      </c>
      <c r="M28028" t="s">
        <v>28</v>
      </c>
      <c r="N28028" t="s">
        <v>1189</v>
      </c>
      <c r="O28028" t="s">
        <v>29363</v>
      </c>
      <c r="P28028">
        <v>8100000</v>
      </c>
      <c r="Q28028" t="s">
        <v>146148</v>
      </c>
      <c r="R28028" t="s">
        <v>146149</v>
      </c>
      <c r="S28028" t="s">
        <v>146150</v>
      </c>
      <c r="T28028" t="s">
        <v>4038</v>
      </c>
      <c r="U28028" t="s">
        <v>34</v>
      </c>
      <c r="V28028" t="s">
        <v>46</v>
      </c>
      <c r="W28028" t="s">
        <v>1731</v>
      </c>
      <c r="X28028" t="s">
        <v>1732</v>
      </c>
      <c r="Y28028" t="s">
        <v>2515</v>
      </c>
    </row>
    <row r="28029" spans="11:26" x14ac:dyDescent="0.3">
      <c r="K28029" t="s">
        <v>146138</v>
      </c>
      <c r="L28029" t="s">
        <v>146151</v>
      </c>
      <c r="M28029" t="s">
        <v>28</v>
      </c>
      <c r="O28029" s="1">
        <v>40180</v>
      </c>
      <c r="P28029">
        <v>8347800</v>
      </c>
      <c r="Q28029" t="s">
        <v>146152</v>
      </c>
      <c r="R28029" t="s">
        <v>146153</v>
      </c>
      <c r="S28029" t="s">
        <v>146154</v>
      </c>
      <c r="T28029" t="s">
        <v>18501</v>
      </c>
      <c r="U28029" t="s">
        <v>34</v>
      </c>
      <c r="V28029" t="s">
        <v>206</v>
      </c>
      <c r="W28029" t="s">
        <v>207</v>
      </c>
      <c r="X28029" t="s">
        <v>208</v>
      </c>
      <c r="Y28029" t="s">
        <v>208</v>
      </c>
    </row>
    <row r="28030" spans="11:26" x14ac:dyDescent="0.3">
      <c r="K28030" t="s">
        <v>146155</v>
      </c>
      <c r="L28030" t="s">
        <v>146156</v>
      </c>
      <c r="M28030" t="s">
        <v>28</v>
      </c>
      <c r="N28030" t="s">
        <v>1415</v>
      </c>
      <c r="O28030" t="s">
        <v>41490</v>
      </c>
      <c r="P28030">
        <v>10000000</v>
      </c>
      <c r="Q28030" t="s">
        <v>146157</v>
      </c>
      <c r="R28030" t="s">
        <v>146158</v>
      </c>
      <c r="S28030" t="s">
        <v>146159</v>
      </c>
      <c r="T28030" t="s">
        <v>95</v>
      </c>
      <c r="U28030" t="s">
        <v>34</v>
      </c>
      <c r="V28030" t="s">
        <v>46</v>
      </c>
      <c r="W28030" t="s">
        <v>106</v>
      </c>
      <c r="X28030" t="s">
        <v>845</v>
      </c>
      <c r="Y28030" t="s">
        <v>83340</v>
      </c>
      <c r="Z28030" s="1">
        <v>37987</v>
      </c>
    </row>
    <row r="28031" spans="11:26" x14ac:dyDescent="0.3">
      <c r="K28031" t="s">
        <v>146160</v>
      </c>
      <c r="L28031" t="s">
        <v>146161</v>
      </c>
      <c r="M28031" t="s">
        <v>91</v>
      </c>
      <c r="O28031" t="s">
        <v>94016</v>
      </c>
      <c r="P28031">
        <v>24941951</v>
      </c>
      <c r="Q28031" t="s">
        <v>146162</v>
      </c>
      <c r="R28031" t="s">
        <v>146163</v>
      </c>
      <c r="S28031" t="s">
        <v>146164</v>
      </c>
      <c r="T28031" t="s">
        <v>124</v>
      </c>
      <c r="U28031" t="s">
        <v>34</v>
      </c>
      <c r="V28031" t="s">
        <v>270</v>
      </c>
      <c r="W28031" t="s">
        <v>271</v>
      </c>
      <c r="X28031" t="s">
        <v>272</v>
      </c>
      <c r="Y28031" t="s">
        <v>272</v>
      </c>
    </row>
    <row r="28032" spans="11:26" x14ac:dyDescent="0.3">
      <c r="K28032" t="s">
        <v>146160</v>
      </c>
      <c r="L28032" t="s">
        <v>146165</v>
      </c>
      <c r="M28032" t="s">
        <v>28</v>
      </c>
      <c r="O28032" t="s">
        <v>697</v>
      </c>
      <c r="P28032">
        <v>22000000</v>
      </c>
      <c r="Q28032" t="s">
        <v>146166</v>
      </c>
      <c r="R28032" t="s">
        <v>146167</v>
      </c>
      <c r="S28032" t="s">
        <v>146168</v>
      </c>
      <c r="T28032" t="s">
        <v>146169</v>
      </c>
      <c r="U28032" t="s">
        <v>34</v>
      </c>
      <c r="V28032" t="s">
        <v>46</v>
      </c>
      <c r="W28032" t="s">
        <v>1369</v>
      </c>
      <c r="X28032" t="s">
        <v>1370</v>
      </c>
      <c r="Y28032" t="s">
        <v>1370</v>
      </c>
      <c r="Z28032" s="1">
        <v>40544</v>
      </c>
    </row>
    <row r="28033" spans="11:26" x14ac:dyDescent="0.3">
      <c r="K28033" t="s">
        <v>146170</v>
      </c>
      <c r="L28033" t="s">
        <v>146171</v>
      </c>
      <c r="M28033" t="s">
        <v>52</v>
      </c>
      <c r="O28033" s="1">
        <v>42010</v>
      </c>
      <c r="P28033">
        <v>156000</v>
      </c>
      <c r="Q28033" t="s">
        <v>146172</v>
      </c>
      <c r="R28033" t="s">
        <v>146173</v>
      </c>
      <c r="S28033" t="s">
        <v>146174</v>
      </c>
      <c r="T28033" t="s">
        <v>146175</v>
      </c>
      <c r="U28033" t="s">
        <v>34</v>
      </c>
      <c r="V28033" t="s">
        <v>46</v>
      </c>
      <c r="W28033" t="s">
        <v>158</v>
      </c>
      <c r="X28033" t="s">
        <v>159</v>
      </c>
      <c r="Y28033" t="s">
        <v>5190</v>
      </c>
      <c r="Z28033" s="1">
        <v>38353</v>
      </c>
    </row>
    <row r="28034" spans="11:26" x14ac:dyDescent="0.3">
      <c r="K28034" t="s">
        <v>146176</v>
      </c>
      <c r="L28034" t="s">
        <v>146177</v>
      </c>
      <c r="M28034" t="s">
        <v>190</v>
      </c>
      <c r="O28034" t="s">
        <v>3894</v>
      </c>
      <c r="Q28034" t="s">
        <v>146178</v>
      </c>
      <c r="R28034" t="s">
        <v>146179</v>
      </c>
      <c r="S28034" t="s">
        <v>146180</v>
      </c>
      <c r="T28034" t="s">
        <v>746</v>
      </c>
      <c r="U28034" t="s">
        <v>34</v>
      </c>
      <c r="V28034" t="s">
        <v>46</v>
      </c>
      <c r="W28034" t="s">
        <v>1369</v>
      </c>
      <c r="X28034" t="s">
        <v>1370</v>
      </c>
      <c r="Y28034" t="s">
        <v>1371</v>
      </c>
      <c r="Z28034" s="1">
        <v>39448</v>
      </c>
    </row>
    <row r="28035" spans="11:26" x14ac:dyDescent="0.3">
      <c r="K28035" t="s">
        <v>146181</v>
      </c>
      <c r="L28035" t="s">
        <v>146182</v>
      </c>
      <c r="M28035" t="s">
        <v>91</v>
      </c>
      <c r="O28035" s="1">
        <v>41646</v>
      </c>
      <c r="Q28035" t="s">
        <v>146183</v>
      </c>
      <c r="R28035" t="s">
        <v>146184</v>
      </c>
      <c r="S28035" t="s">
        <v>146185</v>
      </c>
      <c r="T28035" t="s">
        <v>146186</v>
      </c>
      <c r="U28035" t="s">
        <v>34</v>
      </c>
      <c r="V28035" t="s">
        <v>46</v>
      </c>
      <c r="W28035" t="s">
        <v>106</v>
      </c>
      <c r="X28035" t="s">
        <v>151</v>
      </c>
      <c r="Y28035" t="s">
        <v>613</v>
      </c>
      <c r="Z28035" s="1">
        <v>41640</v>
      </c>
    </row>
    <row r="28036" spans="11:26" x14ac:dyDescent="0.3">
      <c r="K28036" t="s">
        <v>146187</v>
      </c>
      <c r="L28036" t="s">
        <v>146188</v>
      </c>
      <c r="M28036" t="s">
        <v>190</v>
      </c>
      <c r="O28036" s="1">
        <v>41640</v>
      </c>
      <c r="P28036">
        <v>248086</v>
      </c>
      <c r="Q28036" t="s">
        <v>146189</v>
      </c>
      <c r="R28036" t="s">
        <v>146190</v>
      </c>
      <c r="T28036" t="s">
        <v>146191</v>
      </c>
      <c r="U28036" t="s">
        <v>34</v>
      </c>
      <c r="V28036" t="s">
        <v>46</v>
      </c>
      <c r="W28036" t="s">
        <v>620</v>
      </c>
      <c r="X28036" t="s">
        <v>621</v>
      </c>
      <c r="Y28036" t="s">
        <v>12330</v>
      </c>
    </row>
    <row r="28037" spans="11:26" x14ac:dyDescent="0.3">
      <c r="K28037" t="s">
        <v>146192</v>
      </c>
      <c r="L28037" t="s">
        <v>146193</v>
      </c>
      <c r="M28037" t="s">
        <v>190</v>
      </c>
      <c r="O28037" t="s">
        <v>12978</v>
      </c>
      <c r="P28037">
        <v>710000</v>
      </c>
      <c r="Q28037" t="s">
        <v>146194</v>
      </c>
      <c r="R28037" t="s">
        <v>146195</v>
      </c>
      <c r="S28037" t="s">
        <v>146196</v>
      </c>
      <c r="T28037" t="s">
        <v>2126</v>
      </c>
      <c r="U28037" t="s">
        <v>34</v>
      </c>
      <c r="V28037" t="s">
        <v>46</v>
      </c>
      <c r="W28037" t="s">
        <v>881</v>
      </c>
      <c r="X28037" t="s">
        <v>882</v>
      </c>
      <c r="Y28037" t="s">
        <v>883</v>
      </c>
      <c r="Z28037" s="1">
        <v>40909</v>
      </c>
    </row>
    <row r="28038" spans="11:26" x14ac:dyDescent="0.3">
      <c r="K28038" t="s">
        <v>146197</v>
      </c>
      <c r="L28038" t="s">
        <v>146198</v>
      </c>
      <c r="M28038" t="s">
        <v>28</v>
      </c>
      <c r="N28038" t="s">
        <v>1189</v>
      </c>
      <c r="O28038" t="s">
        <v>146199</v>
      </c>
      <c r="P28038">
        <v>9250000</v>
      </c>
      <c r="Q28038" t="s">
        <v>146200</v>
      </c>
      <c r="R28038" t="s">
        <v>146201</v>
      </c>
      <c r="S28038" t="s">
        <v>146202</v>
      </c>
      <c r="T28038" t="s">
        <v>146203</v>
      </c>
      <c r="U28038" t="s">
        <v>34</v>
      </c>
      <c r="V28038" t="s">
        <v>46</v>
      </c>
      <c r="W28038" t="s">
        <v>2104</v>
      </c>
      <c r="X28038" t="s">
        <v>2105</v>
      </c>
      <c r="Y28038" t="s">
        <v>58070</v>
      </c>
      <c r="Z28038" s="1">
        <v>39083</v>
      </c>
    </row>
    <row r="28039" spans="11:26" x14ac:dyDescent="0.3">
      <c r="K28039" t="s">
        <v>146197</v>
      </c>
      <c r="L28039" t="s">
        <v>146204</v>
      </c>
      <c r="M28039" t="s">
        <v>28</v>
      </c>
      <c r="O28039" t="s">
        <v>146199</v>
      </c>
      <c r="P28039">
        <v>24000000</v>
      </c>
      <c r="Q28039" t="s">
        <v>146205</v>
      </c>
      <c r="R28039" t="s">
        <v>146206</v>
      </c>
      <c r="S28039" t="s">
        <v>146207</v>
      </c>
      <c r="T28039" t="s">
        <v>3051</v>
      </c>
      <c r="U28039" t="s">
        <v>34</v>
      </c>
      <c r="V28039" t="s">
        <v>46</v>
      </c>
      <c r="W28039" t="s">
        <v>1846</v>
      </c>
      <c r="X28039" t="s">
        <v>10402</v>
      </c>
      <c r="Y28039" t="s">
        <v>146208</v>
      </c>
      <c r="Z28039" s="1">
        <v>40917</v>
      </c>
    </row>
    <row r="28040" spans="11:26" x14ac:dyDescent="0.3">
      <c r="K28040" t="s">
        <v>146209</v>
      </c>
      <c r="L28040" t="s">
        <v>146210</v>
      </c>
      <c r="M28040" t="s">
        <v>28</v>
      </c>
      <c r="O28040" t="s">
        <v>9226</v>
      </c>
      <c r="P28040">
        <v>11811000</v>
      </c>
      <c r="Q28040" t="s">
        <v>146211</v>
      </c>
      <c r="R28040" t="s">
        <v>146212</v>
      </c>
      <c r="S28040" t="s">
        <v>146213</v>
      </c>
      <c r="T28040" t="s">
        <v>3051</v>
      </c>
      <c r="U28040" t="s">
        <v>34</v>
      </c>
      <c r="V28040" t="s">
        <v>206</v>
      </c>
      <c r="W28040" t="s">
        <v>4516</v>
      </c>
      <c r="X28040" t="s">
        <v>4517</v>
      </c>
      <c r="Y28040" t="s">
        <v>4517</v>
      </c>
    </row>
    <row r="28041" spans="11:26" x14ac:dyDescent="0.3">
      <c r="K28041" t="s">
        <v>146209</v>
      </c>
      <c r="L28041" t="s">
        <v>146214</v>
      </c>
      <c r="M28041" t="s">
        <v>28</v>
      </c>
      <c r="N28041" t="s">
        <v>1189</v>
      </c>
      <c r="O28041" s="1">
        <v>40391</v>
      </c>
      <c r="P28041">
        <v>11000000</v>
      </c>
      <c r="Q28041" t="s">
        <v>146215</v>
      </c>
      <c r="R28041" t="s">
        <v>146216</v>
      </c>
      <c r="S28041" t="s">
        <v>146217</v>
      </c>
      <c r="T28041" t="s">
        <v>2350</v>
      </c>
      <c r="U28041" t="s">
        <v>34</v>
      </c>
      <c r="Z28041" s="1">
        <v>35796</v>
      </c>
    </row>
    <row r="28042" spans="11:26" x14ac:dyDescent="0.3">
      <c r="K28042" t="s">
        <v>146209</v>
      </c>
      <c r="L28042" t="s">
        <v>146218</v>
      </c>
      <c r="M28042" t="s">
        <v>28</v>
      </c>
      <c r="N28042" t="s">
        <v>493</v>
      </c>
      <c r="O28042" t="s">
        <v>16857</v>
      </c>
      <c r="P28042">
        <v>17500000</v>
      </c>
      <c r="Q28042" t="s">
        <v>146219</v>
      </c>
      <c r="R28042" t="s">
        <v>146220</v>
      </c>
      <c r="S28042" t="s">
        <v>146221</v>
      </c>
      <c r="T28042" t="s">
        <v>2126</v>
      </c>
      <c r="U28042" t="s">
        <v>345</v>
      </c>
    </row>
    <row r="28043" spans="11:26" x14ac:dyDescent="0.3">
      <c r="K28043" t="s">
        <v>146209</v>
      </c>
      <c r="L28043" t="s">
        <v>146222</v>
      </c>
      <c r="M28043" t="s">
        <v>28</v>
      </c>
      <c r="O28043" s="1">
        <v>38361</v>
      </c>
      <c r="P28043">
        <v>7000000</v>
      </c>
      <c r="Q28043" t="s">
        <v>146223</v>
      </c>
      <c r="R28043" t="s">
        <v>146224</v>
      </c>
      <c r="S28043" t="s">
        <v>146225</v>
      </c>
      <c r="T28043" t="s">
        <v>2126</v>
      </c>
      <c r="U28043" t="s">
        <v>1158</v>
      </c>
      <c r="V28043" t="s">
        <v>1174</v>
      </c>
      <c r="W28043">
        <v>5</v>
      </c>
      <c r="X28043" t="s">
        <v>1175</v>
      </c>
      <c r="Y28043" t="s">
        <v>1175</v>
      </c>
      <c r="Z28043" s="1">
        <v>38353</v>
      </c>
    </row>
    <row r="28044" spans="11:26" x14ac:dyDescent="0.3">
      <c r="K28044" t="s">
        <v>146209</v>
      </c>
      <c r="L28044" t="s">
        <v>146226</v>
      </c>
      <c r="M28044" t="s">
        <v>28</v>
      </c>
      <c r="N28044" t="s">
        <v>29</v>
      </c>
      <c r="O28044" s="1">
        <v>38172</v>
      </c>
      <c r="P28044">
        <v>12000000</v>
      </c>
      <c r="Q28044" t="s">
        <v>146227</v>
      </c>
      <c r="R28044" t="s">
        <v>146228</v>
      </c>
      <c r="S28044" t="s">
        <v>146229</v>
      </c>
      <c r="T28044" t="s">
        <v>17581</v>
      </c>
      <c r="U28044" t="s">
        <v>178</v>
      </c>
      <c r="V28044" t="s">
        <v>46</v>
      </c>
      <c r="W28044" t="s">
        <v>620</v>
      </c>
      <c r="X28044" t="s">
        <v>621</v>
      </c>
      <c r="Y28044" t="s">
        <v>622</v>
      </c>
      <c r="Z28044" s="1">
        <v>35796</v>
      </c>
    </row>
    <row r="28045" spans="11:26" x14ac:dyDescent="0.3">
      <c r="K28045" t="s">
        <v>146230</v>
      </c>
      <c r="L28045" t="s">
        <v>146231</v>
      </c>
      <c r="M28045" t="s">
        <v>28</v>
      </c>
      <c r="N28045" t="s">
        <v>40</v>
      </c>
      <c r="O28045" s="1">
        <v>42225</v>
      </c>
      <c r="P28045">
        <v>20000000</v>
      </c>
      <c r="Q28045" t="s">
        <v>146232</v>
      </c>
      <c r="R28045" t="s">
        <v>146233</v>
      </c>
      <c r="S28045" t="s">
        <v>146234</v>
      </c>
      <c r="T28045" t="s">
        <v>4417</v>
      </c>
      <c r="U28045" t="s">
        <v>34</v>
      </c>
      <c r="V28045" t="s">
        <v>46</v>
      </c>
      <c r="W28045" t="s">
        <v>106</v>
      </c>
      <c r="X28045" t="s">
        <v>107</v>
      </c>
      <c r="Y28045" t="s">
        <v>84684</v>
      </c>
      <c r="Z28045" s="1">
        <v>40909</v>
      </c>
    </row>
    <row r="28046" spans="11:26" x14ac:dyDescent="0.3">
      <c r="K28046" t="s">
        <v>146235</v>
      </c>
      <c r="L28046" t="s">
        <v>146236</v>
      </c>
      <c r="M28046" t="s">
        <v>28</v>
      </c>
      <c r="O28046" t="s">
        <v>3932</v>
      </c>
      <c r="P28046">
        <v>1839000</v>
      </c>
      <c r="Q28046" t="s">
        <v>146237</v>
      </c>
      <c r="R28046" t="s">
        <v>146238</v>
      </c>
      <c r="S28046" t="s">
        <v>146239</v>
      </c>
      <c r="T28046" t="s">
        <v>1249</v>
      </c>
      <c r="U28046" t="s">
        <v>34</v>
      </c>
      <c r="V28046" t="s">
        <v>46</v>
      </c>
      <c r="W28046" t="s">
        <v>346</v>
      </c>
      <c r="X28046" t="s">
        <v>3781</v>
      </c>
      <c r="Y28046" t="s">
        <v>31904</v>
      </c>
      <c r="Z28046" s="1">
        <v>37622</v>
      </c>
    </row>
    <row r="28047" spans="11:26" x14ac:dyDescent="0.3">
      <c r="K28047" t="s">
        <v>146240</v>
      </c>
      <c r="L28047" t="s">
        <v>146241</v>
      </c>
      <c r="M28047" t="s">
        <v>28</v>
      </c>
      <c r="N28047" t="s">
        <v>29</v>
      </c>
      <c r="O28047" t="s">
        <v>19602</v>
      </c>
      <c r="P28047">
        <v>3000000</v>
      </c>
      <c r="Q28047" t="s">
        <v>146242</v>
      </c>
      <c r="R28047" t="s">
        <v>146243</v>
      </c>
      <c r="S28047" t="s">
        <v>146244</v>
      </c>
      <c r="T28047" t="s">
        <v>2126</v>
      </c>
      <c r="U28047" t="s">
        <v>34</v>
      </c>
      <c r="V28047" t="s">
        <v>46</v>
      </c>
      <c r="W28047" t="s">
        <v>75</v>
      </c>
      <c r="X28047" t="s">
        <v>464</v>
      </c>
      <c r="Y28047" t="s">
        <v>464</v>
      </c>
    </row>
    <row r="28048" spans="11:26" x14ac:dyDescent="0.3">
      <c r="K28048" t="s">
        <v>146240</v>
      </c>
      <c r="L28048" t="s">
        <v>146245</v>
      </c>
      <c r="M28048" t="s">
        <v>28</v>
      </c>
      <c r="O28048" s="1">
        <v>40798</v>
      </c>
      <c r="P28048">
        <v>7000000</v>
      </c>
      <c r="Q28048" t="s">
        <v>146246</v>
      </c>
      <c r="R28048" t="s">
        <v>146247</v>
      </c>
      <c r="S28048" t="s">
        <v>146248</v>
      </c>
      <c r="U28048" t="s">
        <v>345</v>
      </c>
      <c r="V28048" t="s">
        <v>65</v>
      </c>
      <c r="W28048">
        <v>22</v>
      </c>
      <c r="X28048" t="s">
        <v>66</v>
      </c>
      <c r="Y28048" t="s">
        <v>66</v>
      </c>
    </row>
    <row r="28049" spans="11:26" x14ac:dyDescent="0.3">
      <c r="K28049" t="s">
        <v>146249</v>
      </c>
      <c r="L28049" t="s">
        <v>146250</v>
      </c>
      <c r="M28049" t="s">
        <v>223</v>
      </c>
      <c r="O28049" s="1">
        <v>41584</v>
      </c>
      <c r="P28049">
        <v>125000</v>
      </c>
      <c r="Q28049" t="s">
        <v>146251</v>
      </c>
      <c r="R28049" t="s">
        <v>146252</v>
      </c>
      <c r="S28049" t="s">
        <v>146253</v>
      </c>
      <c r="T28049" t="s">
        <v>146254</v>
      </c>
      <c r="U28049" t="s">
        <v>34</v>
      </c>
      <c r="V28049" t="s">
        <v>46</v>
      </c>
      <c r="W28049" t="s">
        <v>620</v>
      </c>
      <c r="X28049" t="s">
        <v>621</v>
      </c>
      <c r="Y28049" t="s">
        <v>621</v>
      </c>
      <c r="Z28049" s="1">
        <v>39819</v>
      </c>
    </row>
    <row r="28050" spans="11:26" x14ac:dyDescent="0.3">
      <c r="K28050" t="s">
        <v>146255</v>
      </c>
      <c r="L28050" t="s">
        <v>146256</v>
      </c>
      <c r="M28050" t="s">
        <v>28</v>
      </c>
      <c r="O28050" s="1">
        <v>42069</v>
      </c>
      <c r="P28050">
        <v>100000</v>
      </c>
      <c r="Q28050" t="s">
        <v>146257</v>
      </c>
      <c r="R28050" t="s">
        <v>146258</v>
      </c>
      <c r="S28050" t="s">
        <v>146259</v>
      </c>
      <c r="T28050" t="s">
        <v>146260</v>
      </c>
      <c r="U28050" t="s">
        <v>34</v>
      </c>
      <c r="V28050" t="s">
        <v>598</v>
      </c>
      <c r="W28050">
        <v>28</v>
      </c>
      <c r="X28050" t="s">
        <v>9333</v>
      </c>
      <c r="Y28050" t="s">
        <v>9333</v>
      </c>
      <c r="Z28050" s="1">
        <v>40179</v>
      </c>
    </row>
    <row r="28051" spans="11:26" x14ac:dyDescent="0.3">
      <c r="K28051" t="s">
        <v>146261</v>
      </c>
      <c r="L28051" t="s">
        <v>146262</v>
      </c>
      <c r="M28051" t="s">
        <v>324</v>
      </c>
      <c r="O28051" s="1">
        <v>40550</v>
      </c>
      <c r="P28051">
        <v>289760</v>
      </c>
      <c r="Q28051" t="s">
        <v>146263</v>
      </c>
      <c r="R28051" t="s">
        <v>146264</v>
      </c>
      <c r="S28051" t="s">
        <v>146265</v>
      </c>
      <c r="T28051" t="s">
        <v>453</v>
      </c>
      <c r="U28051" t="s">
        <v>34</v>
      </c>
      <c r="V28051" t="s">
        <v>598</v>
      </c>
      <c r="W28051">
        <v>16</v>
      </c>
      <c r="X28051" t="s">
        <v>146266</v>
      </c>
      <c r="Y28051" t="s">
        <v>146267</v>
      </c>
      <c r="Z28051" s="1">
        <v>40910</v>
      </c>
    </row>
    <row r="28052" spans="11:26" x14ac:dyDescent="0.3">
      <c r="K28052" t="s">
        <v>146268</v>
      </c>
      <c r="L28052" t="s">
        <v>146269</v>
      </c>
      <c r="M28052" t="s">
        <v>52</v>
      </c>
      <c r="O28052" t="s">
        <v>12972</v>
      </c>
      <c r="P28052">
        <v>150000</v>
      </c>
      <c r="Q28052" t="s">
        <v>146270</v>
      </c>
      <c r="R28052" t="s">
        <v>146271</v>
      </c>
      <c r="S28052" t="s">
        <v>146272</v>
      </c>
      <c r="T28052" t="s">
        <v>74</v>
      </c>
      <c r="U28052" t="s">
        <v>34</v>
      </c>
      <c r="Z28052" s="1">
        <v>31413</v>
      </c>
    </row>
    <row r="28053" spans="11:26" x14ac:dyDescent="0.3">
      <c r="K28053" t="s">
        <v>146273</v>
      </c>
      <c r="L28053" t="s">
        <v>146274</v>
      </c>
      <c r="M28053" t="s">
        <v>52</v>
      </c>
      <c r="O28053" t="s">
        <v>48498</v>
      </c>
      <c r="P28053">
        <v>600000</v>
      </c>
      <c r="Q28053" t="s">
        <v>146275</v>
      </c>
      <c r="R28053" t="s">
        <v>146276</v>
      </c>
      <c r="S28053" t="s">
        <v>146277</v>
      </c>
      <c r="T28053" t="s">
        <v>8541</v>
      </c>
      <c r="U28053" t="s">
        <v>34</v>
      </c>
    </row>
    <row r="28054" spans="11:26" x14ac:dyDescent="0.3">
      <c r="K28054" t="s">
        <v>146273</v>
      </c>
      <c r="L28054" t="s">
        <v>146278</v>
      </c>
      <c r="M28054" t="s">
        <v>28</v>
      </c>
      <c r="N28054" t="s">
        <v>40</v>
      </c>
      <c r="O28054" t="s">
        <v>28888</v>
      </c>
      <c r="P28054">
        <v>3500000</v>
      </c>
      <c r="Q28054" t="s">
        <v>146279</v>
      </c>
      <c r="R28054" t="s">
        <v>146280</v>
      </c>
      <c r="S28054" t="s">
        <v>146281</v>
      </c>
      <c r="T28054" t="s">
        <v>146282</v>
      </c>
      <c r="U28054" t="s">
        <v>34</v>
      </c>
      <c r="V28054" t="s">
        <v>13081</v>
      </c>
      <c r="W28054">
        <v>12</v>
      </c>
      <c r="X28054" t="s">
        <v>26310</v>
      </c>
      <c r="Y28054" t="s">
        <v>49905</v>
      </c>
      <c r="Z28054" t="s">
        <v>81863</v>
      </c>
    </row>
    <row r="28055" spans="11:26" x14ac:dyDescent="0.3">
      <c r="K28055" t="s">
        <v>146283</v>
      </c>
      <c r="L28055" t="s">
        <v>146284</v>
      </c>
      <c r="M28055" t="s">
        <v>52</v>
      </c>
      <c r="O28055" s="1">
        <v>41891</v>
      </c>
      <c r="P28055">
        <v>500000</v>
      </c>
      <c r="Q28055" t="s">
        <v>146285</v>
      </c>
      <c r="R28055" t="s">
        <v>146286</v>
      </c>
      <c r="S28055" t="s">
        <v>146287</v>
      </c>
      <c r="T28055" t="s">
        <v>5378</v>
      </c>
      <c r="U28055" t="s">
        <v>34</v>
      </c>
      <c r="V28055" t="s">
        <v>768</v>
      </c>
      <c r="W28055">
        <v>48</v>
      </c>
      <c r="X28055" t="s">
        <v>769</v>
      </c>
      <c r="Y28055" t="s">
        <v>769</v>
      </c>
      <c r="Z28055" s="1">
        <v>40909</v>
      </c>
    </row>
    <row r="28056" spans="11:26" x14ac:dyDescent="0.3">
      <c r="K28056" t="s">
        <v>146288</v>
      </c>
      <c r="L28056" t="s">
        <v>146289</v>
      </c>
      <c r="M28056" t="s">
        <v>28</v>
      </c>
      <c r="O28056" t="s">
        <v>18168</v>
      </c>
      <c r="P28056">
        <v>1275000</v>
      </c>
      <c r="Q28056" t="s">
        <v>146290</v>
      </c>
      <c r="R28056" t="s">
        <v>146291</v>
      </c>
      <c r="S28056" t="s">
        <v>146292</v>
      </c>
      <c r="T28056" t="s">
        <v>146293</v>
      </c>
      <c r="U28056" t="s">
        <v>34</v>
      </c>
      <c r="V28056" t="s">
        <v>46</v>
      </c>
      <c r="W28056" t="s">
        <v>106</v>
      </c>
      <c r="X28056" t="s">
        <v>107</v>
      </c>
      <c r="Y28056" t="s">
        <v>116</v>
      </c>
      <c r="Z28056" s="1">
        <v>42341</v>
      </c>
    </row>
    <row r="28057" spans="11:26" x14ac:dyDescent="0.3">
      <c r="K28057" t="s">
        <v>146288</v>
      </c>
      <c r="L28057" t="s">
        <v>146294</v>
      </c>
      <c r="M28057" t="s">
        <v>52</v>
      </c>
      <c r="O28057" s="1">
        <v>41277</v>
      </c>
      <c r="P28057">
        <v>1020000</v>
      </c>
      <c r="Q28057" t="s">
        <v>146295</v>
      </c>
      <c r="R28057" t="s">
        <v>146296</v>
      </c>
      <c r="S28057" t="s">
        <v>146297</v>
      </c>
      <c r="T28057" t="s">
        <v>146298</v>
      </c>
      <c r="U28057" t="s">
        <v>34</v>
      </c>
      <c r="V28057" t="s">
        <v>19454</v>
      </c>
      <c r="W28057">
        <v>4</v>
      </c>
      <c r="X28057" t="s">
        <v>60634</v>
      </c>
      <c r="Y28057" t="s">
        <v>60634</v>
      </c>
      <c r="Z28057" s="1">
        <v>40552</v>
      </c>
    </row>
    <row r="28058" spans="11:26" x14ac:dyDescent="0.3">
      <c r="K28058" t="s">
        <v>146299</v>
      </c>
      <c r="L28058" t="s">
        <v>146300</v>
      </c>
      <c r="M28058" t="s">
        <v>91</v>
      </c>
      <c r="O28058" s="1">
        <v>41821</v>
      </c>
      <c r="Q28058" t="s">
        <v>146301</v>
      </c>
      <c r="R28058" t="s">
        <v>146302</v>
      </c>
      <c r="S28058" t="s">
        <v>146303</v>
      </c>
      <c r="T28058" t="s">
        <v>146304</v>
      </c>
      <c r="U28058" t="s">
        <v>178</v>
      </c>
      <c r="V28058" t="s">
        <v>46</v>
      </c>
      <c r="W28058" t="s">
        <v>167</v>
      </c>
      <c r="X28058" t="s">
        <v>168</v>
      </c>
      <c r="Y28058" t="s">
        <v>169</v>
      </c>
      <c r="Z28058" s="1">
        <v>38482</v>
      </c>
    </row>
    <row r="28059" spans="11:26" x14ac:dyDescent="0.3">
      <c r="K28059" t="s">
        <v>146305</v>
      </c>
      <c r="L28059" t="s">
        <v>146306</v>
      </c>
      <c r="M28059" t="s">
        <v>190</v>
      </c>
      <c r="O28059" t="s">
        <v>3932</v>
      </c>
      <c r="Q28059" t="s">
        <v>146307</v>
      </c>
      <c r="R28059" t="s">
        <v>146308</v>
      </c>
      <c r="S28059" t="s">
        <v>146309</v>
      </c>
      <c r="T28059" t="s">
        <v>146310</v>
      </c>
      <c r="U28059" t="s">
        <v>34</v>
      </c>
      <c r="Z28059" s="1">
        <v>41275</v>
      </c>
    </row>
    <row r="28060" spans="11:26" x14ac:dyDescent="0.3">
      <c r="K28060" t="s">
        <v>146311</v>
      </c>
      <c r="L28060" t="s">
        <v>146312</v>
      </c>
      <c r="M28060" t="s">
        <v>52</v>
      </c>
      <c r="O28060" s="1">
        <v>41279</v>
      </c>
      <c r="P28060">
        <v>54339</v>
      </c>
      <c r="Q28060" t="s">
        <v>146313</v>
      </c>
      <c r="R28060" t="s">
        <v>146314</v>
      </c>
      <c r="S28060" t="s">
        <v>146315</v>
      </c>
      <c r="T28060" t="s">
        <v>2620</v>
      </c>
      <c r="U28060" t="s">
        <v>34</v>
      </c>
      <c r="V28060" t="s">
        <v>598</v>
      </c>
      <c r="W28060">
        <v>26</v>
      </c>
      <c r="X28060" t="s">
        <v>599</v>
      </c>
      <c r="Y28060" t="s">
        <v>599</v>
      </c>
      <c r="Z28060" s="1">
        <v>40917</v>
      </c>
    </row>
    <row r="28061" spans="11:26" x14ac:dyDescent="0.3">
      <c r="K28061" t="s">
        <v>146311</v>
      </c>
      <c r="L28061" t="s">
        <v>146316</v>
      </c>
      <c r="M28061" t="s">
        <v>52</v>
      </c>
      <c r="O28061" s="1">
        <v>41640</v>
      </c>
      <c r="P28061">
        <v>114946</v>
      </c>
      <c r="Q28061" t="s">
        <v>146317</v>
      </c>
      <c r="R28061" t="s">
        <v>146318</v>
      </c>
      <c r="S28061" t="s">
        <v>146319</v>
      </c>
      <c r="T28061" t="s">
        <v>108920</v>
      </c>
      <c r="U28061" t="s">
        <v>34</v>
      </c>
      <c r="V28061" t="s">
        <v>14173</v>
      </c>
      <c r="W28061">
        <v>8</v>
      </c>
      <c r="X28061" t="s">
        <v>23295</v>
      </c>
      <c r="Y28061" t="s">
        <v>146320</v>
      </c>
      <c r="Z28061" s="1">
        <v>41276</v>
      </c>
    </row>
    <row r="28062" spans="11:26" x14ac:dyDescent="0.3">
      <c r="K28062" t="s">
        <v>146311</v>
      </c>
      <c r="L28062" t="s">
        <v>146321</v>
      </c>
      <c r="M28062" t="s">
        <v>52</v>
      </c>
      <c r="O28062" s="1">
        <v>41888</v>
      </c>
      <c r="P28062">
        <v>252041</v>
      </c>
      <c r="Q28062" t="s">
        <v>146322</v>
      </c>
      <c r="R28062" t="s">
        <v>146323</v>
      </c>
      <c r="S28062" t="s">
        <v>146324</v>
      </c>
      <c r="T28062" t="s">
        <v>146325</v>
      </c>
      <c r="U28062" t="s">
        <v>34</v>
      </c>
      <c r="V28062" t="s">
        <v>35</v>
      </c>
      <c r="W28062">
        <v>7</v>
      </c>
      <c r="X28062" t="s">
        <v>21967</v>
      </c>
      <c r="Y28062" t="s">
        <v>21967</v>
      </c>
      <c r="Z28062" s="1">
        <v>41647</v>
      </c>
    </row>
    <row r="28063" spans="11:26" x14ac:dyDescent="0.3">
      <c r="K28063" t="s">
        <v>146311</v>
      </c>
      <c r="L28063" t="s">
        <v>146326</v>
      </c>
      <c r="M28063" t="s">
        <v>190</v>
      </c>
      <c r="O28063" s="1">
        <v>42014</v>
      </c>
      <c r="P28063">
        <v>258000</v>
      </c>
      <c r="Q28063" t="s">
        <v>146327</v>
      </c>
      <c r="R28063" t="s">
        <v>146328</v>
      </c>
      <c r="S28063" t="s">
        <v>146329</v>
      </c>
      <c r="T28063" t="s">
        <v>146330</v>
      </c>
      <c r="U28063" t="s">
        <v>34</v>
      </c>
      <c r="V28063" t="s">
        <v>46</v>
      </c>
      <c r="W28063" t="s">
        <v>106</v>
      </c>
      <c r="X28063" t="s">
        <v>107</v>
      </c>
      <c r="Y28063" t="s">
        <v>116</v>
      </c>
      <c r="Z28063" s="1">
        <v>40915</v>
      </c>
    </row>
    <row r="28064" spans="11:26" x14ac:dyDescent="0.3">
      <c r="K28064" t="s">
        <v>146331</v>
      </c>
      <c r="L28064" t="s">
        <v>146332</v>
      </c>
      <c r="M28064" t="s">
        <v>52</v>
      </c>
      <c r="O28064" t="s">
        <v>31507</v>
      </c>
      <c r="Q28064" t="s">
        <v>146333</v>
      </c>
      <c r="R28064" t="s">
        <v>146334</v>
      </c>
      <c r="S28064" t="s">
        <v>146335</v>
      </c>
      <c r="U28064" t="s">
        <v>345</v>
      </c>
      <c r="Z28064" s="1">
        <v>42005</v>
      </c>
    </row>
    <row r="28065" spans="11:26" x14ac:dyDescent="0.3">
      <c r="K28065" t="s">
        <v>146336</v>
      </c>
      <c r="L28065" t="s">
        <v>146337</v>
      </c>
      <c r="M28065" t="s">
        <v>223</v>
      </c>
      <c r="O28065" s="1">
        <v>41644</v>
      </c>
      <c r="P28065">
        <v>625000</v>
      </c>
      <c r="Q28065" t="s">
        <v>146338</v>
      </c>
      <c r="R28065" t="s">
        <v>146339</v>
      </c>
      <c r="S28065" t="s">
        <v>146340</v>
      </c>
      <c r="T28065" t="s">
        <v>64</v>
      </c>
      <c r="U28065" t="s">
        <v>34</v>
      </c>
      <c r="V28065" t="s">
        <v>35</v>
      </c>
      <c r="W28065">
        <v>16</v>
      </c>
      <c r="X28065" t="s">
        <v>12725</v>
      </c>
      <c r="Y28065" t="s">
        <v>12725</v>
      </c>
    </row>
    <row r="28066" spans="11:26" x14ac:dyDescent="0.3">
      <c r="K28066" t="s">
        <v>146336</v>
      </c>
      <c r="L28066" t="s">
        <v>146341</v>
      </c>
      <c r="M28066" t="s">
        <v>324</v>
      </c>
      <c r="O28066" s="1">
        <v>41276</v>
      </c>
      <c r="P28066">
        <v>825000</v>
      </c>
      <c r="Q28066" t="s">
        <v>146342</v>
      </c>
      <c r="R28066" t="s">
        <v>146343</v>
      </c>
      <c r="S28066" t="s">
        <v>146344</v>
      </c>
      <c r="T28066" t="s">
        <v>146345</v>
      </c>
      <c r="U28066" t="s">
        <v>34</v>
      </c>
      <c r="V28066" t="s">
        <v>46</v>
      </c>
      <c r="W28066" t="s">
        <v>106</v>
      </c>
      <c r="X28066" t="s">
        <v>107</v>
      </c>
      <c r="Y28066" t="s">
        <v>2134</v>
      </c>
      <c r="Z28066" s="1">
        <v>41275</v>
      </c>
    </row>
    <row r="28067" spans="11:26" x14ac:dyDescent="0.3">
      <c r="K28067" t="s">
        <v>146346</v>
      </c>
      <c r="L28067" t="s">
        <v>146347</v>
      </c>
      <c r="M28067" t="s">
        <v>28</v>
      </c>
      <c r="O28067" s="1">
        <v>40634</v>
      </c>
      <c r="P28067">
        <v>8500000</v>
      </c>
      <c r="Q28067" t="s">
        <v>146348</v>
      </c>
      <c r="R28067" t="s">
        <v>146349</v>
      </c>
      <c r="S28067" t="s">
        <v>146350</v>
      </c>
      <c r="T28067" t="s">
        <v>146351</v>
      </c>
      <c r="U28067" t="s">
        <v>34</v>
      </c>
      <c r="V28067" t="s">
        <v>1072</v>
      </c>
      <c r="W28067">
        <v>7</v>
      </c>
      <c r="X28067" t="s">
        <v>1581</v>
      </c>
      <c r="Y28067" t="s">
        <v>1581</v>
      </c>
      <c r="Z28067" s="1">
        <v>40942</v>
      </c>
    </row>
    <row r="28068" spans="11:26" x14ac:dyDescent="0.3">
      <c r="K28068" t="s">
        <v>146352</v>
      </c>
      <c r="L28068" t="s">
        <v>146353</v>
      </c>
      <c r="M28068" t="s">
        <v>749</v>
      </c>
      <c r="O28068" s="1">
        <v>41644</v>
      </c>
      <c r="P28068">
        <v>33724</v>
      </c>
      <c r="Q28068" t="s">
        <v>146354</v>
      </c>
      <c r="R28068" t="s">
        <v>146355</v>
      </c>
      <c r="S28068" t="s">
        <v>146356</v>
      </c>
      <c r="T28068" t="s">
        <v>746</v>
      </c>
      <c r="U28068" t="s">
        <v>34</v>
      </c>
      <c r="V28068" t="s">
        <v>46</v>
      </c>
      <c r="W28068" t="s">
        <v>228</v>
      </c>
      <c r="X28068" t="s">
        <v>229</v>
      </c>
      <c r="Y28068" t="s">
        <v>784</v>
      </c>
    </row>
    <row r="28069" spans="11:26" x14ac:dyDescent="0.3">
      <c r="K28069" t="s">
        <v>146357</v>
      </c>
      <c r="L28069" t="s">
        <v>146358</v>
      </c>
      <c r="M28069" t="s">
        <v>52</v>
      </c>
      <c r="O28069" s="1">
        <v>41276</v>
      </c>
      <c r="P28069">
        <v>28000</v>
      </c>
      <c r="Q28069" t="s">
        <v>146359</v>
      </c>
      <c r="R28069" t="s">
        <v>146360</v>
      </c>
      <c r="S28069" t="s">
        <v>146361</v>
      </c>
      <c r="T28069" t="s">
        <v>94933</v>
      </c>
      <c r="U28069" t="s">
        <v>345</v>
      </c>
      <c r="V28069" t="s">
        <v>46</v>
      </c>
      <c r="W28069" t="s">
        <v>106</v>
      </c>
      <c r="X28069" t="s">
        <v>107</v>
      </c>
      <c r="Y28069" t="s">
        <v>116</v>
      </c>
      <c r="Z28069" s="1">
        <v>40554</v>
      </c>
    </row>
    <row r="28070" spans="11:26" x14ac:dyDescent="0.3">
      <c r="K28070" t="s">
        <v>146357</v>
      </c>
      <c r="L28070" t="s">
        <v>146362</v>
      </c>
      <c r="M28070" t="s">
        <v>52</v>
      </c>
      <c r="O28070" s="1">
        <v>41428</v>
      </c>
      <c r="P28070">
        <v>750000</v>
      </c>
      <c r="Q28070" t="s">
        <v>146363</v>
      </c>
      <c r="R28070" t="s">
        <v>146364</v>
      </c>
      <c r="S28070" t="s">
        <v>146365</v>
      </c>
      <c r="T28070" t="s">
        <v>146366</v>
      </c>
      <c r="U28070" t="s">
        <v>34</v>
      </c>
      <c r="V28070" t="s">
        <v>1816</v>
      </c>
      <c r="W28070">
        <v>1</v>
      </c>
      <c r="X28070" t="s">
        <v>1817</v>
      </c>
      <c r="Y28070" t="s">
        <v>26883</v>
      </c>
      <c r="Z28070" t="s">
        <v>91228</v>
      </c>
    </row>
    <row r="28071" spans="11:26" x14ac:dyDescent="0.3">
      <c r="K28071" t="s">
        <v>146367</v>
      </c>
      <c r="L28071" t="s">
        <v>146368</v>
      </c>
      <c r="M28071" t="s">
        <v>52</v>
      </c>
      <c r="O28071" s="1">
        <v>41527</v>
      </c>
      <c r="P28071">
        <v>149159</v>
      </c>
      <c r="Q28071" t="s">
        <v>146369</v>
      </c>
      <c r="R28071" t="s">
        <v>146370</v>
      </c>
      <c r="S28071" t="s">
        <v>146371</v>
      </c>
      <c r="T28071" t="s">
        <v>146372</v>
      </c>
      <c r="U28071" t="s">
        <v>345</v>
      </c>
      <c r="V28071" t="s">
        <v>46</v>
      </c>
      <c r="W28071" t="s">
        <v>975</v>
      </c>
      <c r="X28071" t="s">
        <v>36705</v>
      </c>
      <c r="Y28071" t="s">
        <v>36705</v>
      </c>
      <c r="Z28071" s="1">
        <v>39268</v>
      </c>
    </row>
    <row r="28072" spans="11:26" x14ac:dyDescent="0.3">
      <c r="K28072" t="s">
        <v>146367</v>
      </c>
      <c r="L28072" t="s">
        <v>146373</v>
      </c>
      <c r="M28072" t="s">
        <v>52</v>
      </c>
      <c r="O28072" s="1">
        <v>41705</v>
      </c>
      <c r="P28072">
        <v>409453</v>
      </c>
      <c r="Q28072" t="s">
        <v>146374</v>
      </c>
      <c r="R28072" t="s">
        <v>146375</v>
      </c>
      <c r="S28072" t="s">
        <v>146376</v>
      </c>
      <c r="T28072" t="s">
        <v>146377</v>
      </c>
      <c r="U28072" t="s">
        <v>34</v>
      </c>
      <c r="V28072" t="s">
        <v>46</v>
      </c>
      <c r="W28072" t="s">
        <v>106</v>
      </c>
      <c r="X28072" t="s">
        <v>107</v>
      </c>
      <c r="Y28072" t="s">
        <v>116</v>
      </c>
      <c r="Z28072" s="1">
        <v>41255</v>
      </c>
    </row>
    <row r="28073" spans="11:26" x14ac:dyDescent="0.3">
      <c r="K28073" t="s">
        <v>146378</v>
      </c>
      <c r="L28073" t="s">
        <v>146379</v>
      </c>
      <c r="M28073" t="s">
        <v>28</v>
      </c>
      <c r="O28073" s="1">
        <v>40189</v>
      </c>
      <c r="P28073">
        <v>8000000</v>
      </c>
      <c r="Q28073" t="s">
        <v>146380</v>
      </c>
      <c r="R28073" t="s">
        <v>146381</v>
      </c>
      <c r="S28073" t="s">
        <v>146382</v>
      </c>
      <c r="T28073" t="s">
        <v>205</v>
      </c>
      <c r="U28073" t="s">
        <v>34</v>
      </c>
      <c r="V28073" t="s">
        <v>96</v>
      </c>
      <c r="W28073" t="s">
        <v>5722</v>
      </c>
      <c r="X28073" t="s">
        <v>5723</v>
      </c>
      <c r="Y28073" t="s">
        <v>5724</v>
      </c>
      <c r="Z28073" s="1">
        <v>40909</v>
      </c>
    </row>
    <row r="28074" spans="11:26" x14ac:dyDescent="0.3">
      <c r="K28074" t="s">
        <v>146378</v>
      </c>
      <c r="L28074" t="s">
        <v>146383</v>
      </c>
      <c r="M28074" t="s">
        <v>28</v>
      </c>
      <c r="O28074" t="s">
        <v>8258</v>
      </c>
      <c r="P28074">
        <v>5400000</v>
      </c>
      <c r="Q28074" t="s">
        <v>146384</v>
      </c>
      <c r="R28074" t="s">
        <v>146385</v>
      </c>
      <c r="S28074" t="s">
        <v>146386</v>
      </c>
      <c r="T28074" t="s">
        <v>146387</v>
      </c>
      <c r="U28074" t="s">
        <v>178</v>
      </c>
      <c r="V28074" t="s">
        <v>46</v>
      </c>
      <c r="W28074" t="s">
        <v>106</v>
      </c>
      <c r="X28074" t="s">
        <v>107</v>
      </c>
      <c r="Y28074" t="s">
        <v>116</v>
      </c>
      <c r="Z28074" s="1">
        <v>40215</v>
      </c>
    </row>
    <row r="28075" spans="11:26" x14ac:dyDescent="0.3">
      <c r="K28075" t="s">
        <v>146388</v>
      </c>
      <c r="L28075" t="s">
        <v>146389</v>
      </c>
      <c r="M28075" t="s">
        <v>28</v>
      </c>
      <c r="N28075" t="s">
        <v>29</v>
      </c>
      <c r="O28075" t="s">
        <v>10468</v>
      </c>
      <c r="P28075">
        <v>15000000</v>
      </c>
      <c r="Q28075" t="s">
        <v>146390</v>
      </c>
      <c r="R28075" t="s">
        <v>146391</v>
      </c>
      <c r="S28075" t="s">
        <v>146392</v>
      </c>
      <c r="T28075" t="s">
        <v>74</v>
      </c>
      <c r="U28075" t="s">
        <v>178</v>
      </c>
      <c r="V28075" t="s">
        <v>35</v>
      </c>
      <c r="W28075">
        <v>19</v>
      </c>
      <c r="X28075" t="s">
        <v>792</v>
      </c>
      <c r="Y28075" t="s">
        <v>792</v>
      </c>
      <c r="Z28075" s="1">
        <v>39448</v>
      </c>
    </row>
    <row r="28076" spans="11:26" x14ac:dyDescent="0.3">
      <c r="K28076" t="s">
        <v>146393</v>
      </c>
      <c r="L28076" t="s">
        <v>146394</v>
      </c>
      <c r="M28076" t="s">
        <v>749</v>
      </c>
      <c r="O28076" t="s">
        <v>1212</v>
      </c>
      <c r="P28076">
        <v>1900000</v>
      </c>
      <c r="Q28076" t="s">
        <v>146395</v>
      </c>
      <c r="R28076" t="s">
        <v>146396</v>
      </c>
      <c r="S28076" t="s">
        <v>146397</v>
      </c>
      <c r="T28076" t="s">
        <v>74</v>
      </c>
      <c r="U28076" t="s">
        <v>345</v>
      </c>
      <c r="V28076" t="s">
        <v>46</v>
      </c>
      <c r="W28076" t="s">
        <v>471</v>
      </c>
      <c r="X28076" t="s">
        <v>1482</v>
      </c>
      <c r="Y28076" t="s">
        <v>29335</v>
      </c>
    </row>
    <row r="28077" spans="11:26" x14ac:dyDescent="0.3">
      <c r="K28077" t="s">
        <v>146393</v>
      </c>
      <c r="L28077" t="s">
        <v>146398</v>
      </c>
      <c r="M28077" t="s">
        <v>749</v>
      </c>
      <c r="O28077" s="1">
        <v>41649</v>
      </c>
      <c r="P28077">
        <v>3000000</v>
      </c>
      <c r="Q28077" t="s">
        <v>146399</v>
      </c>
      <c r="R28077" t="s">
        <v>146400</v>
      </c>
      <c r="S28077" t="s">
        <v>146401</v>
      </c>
      <c r="T28077" t="s">
        <v>146402</v>
      </c>
      <c r="U28077" t="s">
        <v>34</v>
      </c>
      <c r="V28077" t="s">
        <v>1090</v>
      </c>
      <c r="W28077">
        <v>16</v>
      </c>
      <c r="X28077" t="s">
        <v>49289</v>
      </c>
      <c r="Y28077" t="s">
        <v>49289</v>
      </c>
      <c r="Z28077" s="1">
        <v>41275</v>
      </c>
    </row>
    <row r="28078" spans="11:26" x14ac:dyDescent="0.3">
      <c r="K28078" t="s">
        <v>146403</v>
      </c>
      <c r="L28078" t="s">
        <v>146404</v>
      </c>
      <c r="M28078" t="s">
        <v>28</v>
      </c>
      <c r="O28078" s="1">
        <v>39764</v>
      </c>
      <c r="P28078">
        <v>150000</v>
      </c>
      <c r="Q28078" t="s">
        <v>146405</v>
      </c>
      <c r="R28078" t="s">
        <v>146406</v>
      </c>
      <c r="S28078" t="s">
        <v>146407</v>
      </c>
      <c r="T28078" t="s">
        <v>5804</v>
      </c>
      <c r="U28078" t="s">
        <v>34</v>
      </c>
      <c r="V28078" t="s">
        <v>35</v>
      </c>
      <c r="W28078">
        <v>7</v>
      </c>
      <c r="X28078" t="s">
        <v>1130</v>
      </c>
      <c r="Y28078" t="s">
        <v>1130</v>
      </c>
      <c r="Z28078" s="1">
        <v>41640</v>
      </c>
    </row>
    <row r="28079" spans="11:26" x14ac:dyDescent="0.3">
      <c r="K28079" t="s">
        <v>146408</v>
      </c>
      <c r="L28079" t="s">
        <v>146409</v>
      </c>
      <c r="M28079" t="s">
        <v>256</v>
      </c>
      <c r="O28079" s="1">
        <v>41518</v>
      </c>
      <c r="P28079">
        <v>246797</v>
      </c>
      <c r="Q28079" t="s">
        <v>146410</v>
      </c>
      <c r="R28079" t="s">
        <v>146411</v>
      </c>
      <c r="S28079" t="s">
        <v>146412</v>
      </c>
      <c r="T28079" t="s">
        <v>146413</v>
      </c>
      <c r="U28079" t="s">
        <v>178</v>
      </c>
      <c r="V28079" t="s">
        <v>1174</v>
      </c>
      <c r="W28079">
        <v>2</v>
      </c>
      <c r="X28079" t="s">
        <v>1175</v>
      </c>
      <c r="Y28079" t="s">
        <v>1635</v>
      </c>
      <c r="Z28079" s="1">
        <v>38718</v>
      </c>
    </row>
    <row r="28080" spans="11:26" x14ac:dyDescent="0.3">
      <c r="K28080" t="s">
        <v>146414</v>
      </c>
      <c r="L28080" t="s">
        <v>146415</v>
      </c>
      <c r="M28080" t="s">
        <v>749</v>
      </c>
      <c r="O28080" s="1">
        <v>42220</v>
      </c>
      <c r="P28080">
        <v>1610000</v>
      </c>
      <c r="Q28080" t="s">
        <v>146416</v>
      </c>
      <c r="R28080" t="s">
        <v>146417</v>
      </c>
      <c r="S28080" t="s">
        <v>146418</v>
      </c>
      <c r="T28080" t="s">
        <v>146419</v>
      </c>
      <c r="U28080" t="s">
        <v>34</v>
      </c>
      <c r="V28080" t="s">
        <v>46</v>
      </c>
      <c r="W28080" t="s">
        <v>106</v>
      </c>
      <c r="X28080" t="s">
        <v>107</v>
      </c>
      <c r="Y28080" t="s">
        <v>1016</v>
      </c>
      <c r="Z28080" s="1">
        <v>41343</v>
      </c>
    </row>
    <row r="28081" spans="11:26" x14ac:dyDescent="0.3">
      <c r="K28081" t="s">
        <v>146420</v>
      </c>
      <c r="L28081" t="s">
        <v>146421</v>
      </c>
      <c r="M28081" t="s">
        <v>223</v>
      </c>
      <c r="O28081" s="1">
        <v>42128</v>
      </c>
      <c r="P28081">
        <v>100000</v>
      </c>
      <c r="Q28081" t="s">
        <v>146422</v>
      </c>
      <c r="R28081" t="s">
        <v>146423</v>
      </c>
      <c r="S28081" t="s">
        <v>146424</v>
      </c>
      <c r="T28081" t="s">
        <v>4324</v>
      </c>
      <c r="U28081" t="s">
        <v>34</v>
      </c>
      <c r="V28081" t="s">
        <v>46</v>
      </c>
      <c r="W28081" t="s">
        <v>106</v>
      </c>
      <c r="X28081" t="s">
        <v>107</v>
      </c>
      <c r="Y28081" t="s">
        <v>1016</v>
      </c>
      <c r="Z28081" s="1">
        <v>40183</v>
      </c>
    </row>
    <row r="28082" spans="11:26" x14ac:dyDescent="0.3">
      <c r="K28082" t="s">
        <v>146425</v>
      </c>
      <c r="L28082" t="s">
        <v>146426</v>
      </c>
      <c r="M28082" t="s">
        <v>28</v>
      </c>
      <c r="O28082" s="1">
        <v>40553</v>
      </c>
      <c r="P28082">
        <v>53974</v>
      </c>
      <c r="Q28082" t="s">
        <v>146427</v>
      </c>
      <c r="R28082" t="s">
        <v>146428</v>
      </c>
      <c r="S28082" t="s">
        <v>146429</v>
      </c>
      <c r="T28082" t="s">
        <v>1098</v>
      </c>
      <c r="U28082" t="s">
        <v>345</v>
      </c>
      <c r="V28082" t="s">
        <v>46</v>
      </c>
      <c r="W28082" t="s">
        <v>167</v>
      </c>
      <c r="X28082" t="s">
        <v>6469</v>
      </c>
      <c r="Y28082" t="s">
        <v>6469</v>
      </c>
    </row>
    <row r="28083" spans="11:26" x14ac:dyDescent="0.3">
      <c r="K28083" t="s">
        <v>146425</v>
      </c>
      <c r="L28083" t="s">
        <v>146430</v>
      </c>
      <c r="M28083" t="s">
        <v>749</v>
      </c>
      <c r="O28083" s="1">
        <v>40918</v>
      </c>
      <c r="P28083">
        <v>96496</v>
      </c>
      <c r="Q28083" t="s">
        <v>146431</v>
      </c>
      <c r="R28083" t="s">
        <v>146432</v>
      </c>
      <c r="T28083" t="s">
        <v>146433</v>
      </c>
      <c r="U28083" t="s">
        <v>178</v>
      </c>
      <c r="V28083" t="s">
        <v>46</v>
      </c>
      <c r="W28083" t="s">
        <v>75</v>
      </c>
      <c r="X28083" t="s">
        <v>464</v>
      </c>
      <c r="Y28083" t="s">
        <v>1590</v>
      </c>
      <c r="Z28083" s="1">
        <v>31778</v>
      </c>
    </row>
    <row r="28084" spans="11:26" x14ac:dyDescent="0.3">
      <c r="K28084" t="s">
        <v>146434</v>
      </c>
      <c r="L28084" t="s">
        <v>146435</v>
      </c>
      <c r="M28084" t="s">
        <v>52</v>
      </c>
      <c r="O28084" t="s">
        <v>4683</v>
      </c>
      <c r="P28084">
        <v>15000</v>
      </c>
      <c r="Q28084" t="s">
        <v>146436</v>
      </c>
      <c r="R28084" t="s">
        <v>146437</v>
      </c>
      <c r="S28084" t="s">
        <v>146438</v>
      </c>
      <c r="T28084" t="s">
        <v>146439</v>
      </c>
      <c r="U28084" t="s">
        <v>34</v>
      </c>
      <c r="V28084" t="s">
        <v>206</v>
      </c>
      <c r="W28084" t="s">
        <v>207</v>
      </c>
      <c r="X28084" t="s">
        <v>208</v>
      </c>
      <c r="Y28084" t="s">
        <v>208</v>
      </c>
      <c r="Z28084" t="s">
        <v>68702</v>
      </c>
    </row>
    <row r="28085" spans="11:26" x14ac:dyDescent="0.3">
      <c r="K28085" t="s">
        <v>146440</v>
      </c>
      <c r="L28085" t="s">
        <v>146441</v>
      </c>
      <c r="M28085" t="s">
        <v>52</v>
      </c>
      <c r="O28085" s="1">
        <v>42010</v>
      </c>
      <c r="Q28085" t="s">
        <v>146442</v>
      </c>
      <c r="R28085" t="s">
        <v>146443</v>
      </c>
      <c r="S28085" t="s">
        <v>146444</v>
      </c>
      <c r="T28085" t="s">
        <v>146445</v>
      </c>
      <c r="U28085" t="s">
        <v>34</v>
      </c>
      <c r="V28085" t="s">
        <v>46</v>
      </c>
      <c r="W28085" t="s">
        <v>1731</v>
      </c>
      <c r="X28085" t="s">
        <v>1732</v>
      </c>
      <c r="Y28085" t="s">
        <v>1732</v>
      </c>
      <c r="Z28085" s="1">
        <v>37987</v>
      </c>
    </row>
    <row r="28086" spans="11:26" x14ac:dyDescent="0.3">
      <c r="K28086" t="s">
        <v>146446</v>
      </c>
      <c r="L28086" t="s">
        <v>146447</v>
      </c>
      <c r="M28086" t="s">
        <v>52</v>
      </c>
      <c r="O28086" s="1">
        <v>41646</v>
      </c>
      <c r="P28086">
        <v>400000</v>
      </c>
      <c r="Q28086" t="s">
        <v>146448</v>
      </c>
      <c r="R28086" t="s">
        <v>146449</v>
      </c>
      <c r="S28086" t="s">
        <v>146450</v>
      </c>
      <c r="T28086" t="s">
        <v>146451</v>
      </c>
      <c r="U28086" t="s">
        <v>34</v>
      </c>
      <c r="V28086" t="s">
        <v>35</v>
      </c>
      <c r="W28086">
        <v>11</v>
      </c>
      <c r="X28086" t="s">
        <v>9240</v>
      </c>
      <c r="Y28086" t="s">
        <v>146452</v>
      </c>
      <c r="Z28086" s="1">
        <v>38725</v>
      </c>
    </row>
    <row r="28087" spans="11:26" x14ac:dyDescent="0.3">
      <c r="K28087" t="s">
        <v>146446</v>
      </c>
      <c r="L28087" t="s">
        <v>146453</v>
      </c>
      <c r="M28087" t="s">
        <v>749</v>
      </c>
      <c r="O28087" t="s">
        <v>2503</v>
      </c>
      <c r="P28087">
        <v>100000</v>
      </c>
      <c r="Q28087" t="s">
        <v>146454</v>
      </c>
      <c r="R28087" t="s">
        <v>146455</v>
      </c>
      <c r="S28087" t="s">
        <v>146456</v>
      </c>
      <c r="T28087" t="s">
        <v>146457</v>
      </c>
      <c r="U28087" t="s">
        <v>34</v>
      </c>
      <c r="V28087" t="s">
        <v>35</v>
      </c>
      <c r="W28087">
        <v>16</v>
      </c>
      <c r="X28087" t="s">
        <v>36</v>
      </c>
      <c r="Y28087" t="s">
        <v>36</v>
      </c>
      <c r="Z28087" s="1">
        <v>40917</v>
      </c>
    </row>
    <row r="28088" spans="11:26" x14ac:dyDescent="0.3">
      <c r="K28088" t="s">
        <v>146458</v>
      </c>
      <c r="L28088" t="s">
        <v>146459</v>
      </c>
      <c r="M28088" t="s">
        <v>52</v>
      </c>
      <c r="O28088" t="s">
        <v>26306</v>
      </c>
      <c r="P28088">
        <v>50000</v>
      </c>
      <c r="Q28088" t="s">
        <v>146460</v>
      </c>
      <c r="R28088" t="s">
        <v>146461</v>
      </c>
      <c r="S28088" t="s">
        <v>146462</v>
      </c>
      <c r="T28088" t="s">
        <v>146463</v>
      </c>
      <c r="U28088" t="s">
        <v>34</v>
      </c>
      <c r="V28088" t="s">
        <v>46</v>
      </c>
      <c r="W28088" t="s">
        <v>1731</v>
      </c>
      <c r="X28088" t="s">
        <v>1732</v>
      </c>
      <c r="Y28088" t="s">
        <v>1732</v>
      </c>
      <c r="Z28088" t="s">
        <v>38775</v>
      </c>
    </row>
    <row r="28089" spans="11:26" x14ac:dyDescent="0.3">
      <c r="K28089" t="s">
        <v>146458</v>
      </c>
      <c r="L28089" t="s">
        <v>146464</v>
      </c>
      <c r="M28089" t="s">
        <v>52</v>
      </c>
      <c r="O28089" s="1">
        <v>41640</v>
      </c>
      <c r="P28089">
        <v>40000</v>
      </c>
      <c r="Q28089" t="s">
        <v>146465</v>
      </c>
      <c r="R28089" t="s">
        <v>146466</v>
      </c>
      <c r="S28089" t="s">
        <v>146467</v>
      </c>
      <c r="T28089" t="s">
        <v>146468</v>
      </c>
      <c r="U28089" t="s">
        <v>34</v>
      </c>
      <c r="V28089" t="s">
        <v>46</v>
      </c>
      <c r="W28089" t="s">
        <v>47</v>
      </c>
      <c r="X28089" t="s">
        <v>23560</v>
      </c>
      <c r="Y28089" t="s">
        <v>30837</v>
      </c>
      <c r="Z28089" t="s">
        <v>13273</v>
      </c>
    </row>
    <row r="28090" spans="11:26" x14ac:dyDescent="0.3">
      <c r="K28090" t="s">
        <v>146458</v>
      </c>
      <c r="L28090" t="s">
        <v>146469</v>
      </c>
      <c r="M28090" t="s">
        <v>749</v>
      </c>
      <c r="O28090" s="1">
        <v>41277</v>
      </c>
      <c r="P28090">
        <v>465838</v>
      </c>
      <c r="Q28090" t="s">
        <v>146470</v>
      </c>
      <c r="R28090" t="s">
        <v>146471</v>
      </c>
      <c r="T28090" t="s">
        <v>6</v>
      </c>
      <c r="U28090" t="s">
        <v>34</v>
      </c>
      <c r="V28090" t="s">
        <v>46</v>
      </c>
      <c r="W28090" t="s">
        <v>2265</v>
      </c>
      <c r="X28090" t="s">
        <v>2266</v>
      </c>
      <c r="Y28090" t="s">
        <v>44902</v>
      </c>
      <c r="Z28090" s="1">
        <v>39814</v>
      </c>
    </row>
    <row r="28091" spans="11:26" x14ac:dyDescent="0.3">
      <c r="K28091" t="s">
        <v>146458</v>
      </c>
      <c r="L28091" t="s">
        <v>146472</v>
      </c>
      <c r="M28091" t="s">
        <v>223</v>
      </c>
      <c r="O28091" s="1">
        <v>41277</v>
      </c>
      <c r="P28091">
        <v>582298</v>
      </c>
      <c r="Q28091" t="s">
        <v>146473</v>
      </c>
      <c r="R28091" t="s">
        <v>146474</v>
      </c>
      <c r="S28091" t="s">
        <v>146475</v>
      </c>
      <c r="T28091" t="s">
        <v>74</v>
      </c>
      <c r="U28091" t="s">
        <v>34</v>
      </c>
      <c r="V28091" t="s">
        <v>46</v>
      </c>
      <c r="W28091" t="s">
        <v>2307</v>
      </c>
      <c r="X28091" t="s">
        <v>5908</v>
      </c>
      <c r="Y28091" t="s">
        <v>5908</v>
      </c>
      <c r="Z28091" s="1">
        <v>40544</v>
      </c>
    </row>
    <row r="28092" spans="11:26" x14ac:dyDescent="0.3">
      <c r="K28092" t="s">
        <v>146476</v>
      </c>
      <c r="L28092" t="s">
        <v>146477</v>
      </c>
      <c r="M28092" t="s">
        <v>52</v>
      </c>
      <c r="O28092" s="1">
        <v>40643</v>
      </c>
      <c r="P28092">
        <v>150000</v>
      </c>
      <c r="Q28092" t="s">
        <v>146478</v>
      </c>
      <c r="R28092" t="s">
        <v>146479</v>
      </c>
      <c r="S28092" t="s">
        <v>146480</v>
      </c>
      <c r="T28092" t="s">
        <v>3809</v>
      </c>
      <c r="U28092" t="s">
        <v>34</v>
      </c>
      <c r="V28092" t="s">
        <v>46</v>
      </c>
      <c r="W28092" t="s">
        <v>106</v>
      </c>
      <c r="X28092" t="s">
        <v>107</v>
      </c>
      <c r="Y28092" t="s">
        <v>116</v>
      </c>
      <c r="Z28092" s="1">
        <v>42313</v>
      </c>
    </row>
    <row r="28093" spans="11:26" x14ac:dyDescent="0.3">
      <c r="K28093" t="s">
        <v>146481</v>
      </c>
      <c r="L28093" t="s">
        <v>146482</v>
      </c>
      <c r="M28093" t="s">
        <v>52</v>
      </c>
      <c r="O28093" t="s">
        <v>9219</v>
      </c>
      <c r="P28093">
        <v>120000</v>
      </c>
      <c r="Q28093" t="s">
        <v>146483</v>
      </c>
      <c r="R28093" t="s">
        <v>146484</v>
      </c>
      <c r="T28093" t="s">
        <v>74</v>
      </c>
      <c r="U28093" t="s">
        <v>34</v>
      </c>
      <c r="V28093" t="s">
        <v>46</v>
      </c>
      <c r="W28093" t="s">
        <v>167</v>
      </c>
      <c r="X28093" t="s">
        <v>168</v>
      </c>
      <c r="Y28093" t="s">
        <v>169</v>
      </c>
      <c r="Z28093" s="1">
        <v>37987</v>
      </c>
    </row>
    <row r="28094" spans="11:26" x14ac:dyDescent="0.3">
      <c r="K28094" t="s">
        <v>146481</v>
      </c>
      <c r="L28094" t="s">
        <v>146485</v>
      </c>
      <c r="M28094" t="s">
        <v>91</v>
      </c>
      <c r="O28094" s="1">
        <v>40947</v>
      </c>
      <c r="P28094">
        <v>1000000</v>
      </c>
      <c r="Q28094" t="s">
        <v>146486</v>
      </c>
      <c r="R28094" t="s">
        <v>146487</v>
      </c>
      <c r="S28094" t="s">
        <v>146488</v>
      </c>
      <c r="T28094" t="s">
        <v>95</v>
      </c>
      <c r="U28094" t="s">
        <v>34</v>
      </c>
      <c r="V28094" t="s">
        <v>46</v>
      </c>
      <c r="W28094" t="s">
        <v>195</v>
      </c>
      <c r="X28094" t="s">
        <v>196</v>
      </c>
      <c r="Y28094" t="s">
        <v>196</v>
      </c>
      <c r="Z28094" s="1">
        <v>39448</v>
      </c>
    </row>
    <row r="28095" spans="11:26" x14ac:dyDescent="0.3">
      <c r="K28095" t="s">
        <v>146489</v>
      </c>
      <c r="L28095" t="s">
        <v>146490</v>
      </c>
      <c r="M28095" t="s">
        <v>324</v>
      </c>
      <c r="O28095" t="s">
        <v>25496</v>
      </c>
      <c r="Q28095" t="s">
        <v>146491</v>
      </c>
      <c r="R28095" t="s">
        <v>146492</v>
      </c>
      <c r="S28095" t="s">
        <v>146493</v>
      </c>
      <c r="T28095" t="s">
        <v>3802</v>
      </c>
      <c r="U28095" t="s">
        <v>34</v>
      </c>
      <c r="V28095" t="s">
        <v>568</v>
      </c>
      <c r="W28095">
        <v>7</v>
      </c>
      <c r="X28095" t="s">
        <v>1286</v>
      </c>
      <c r="Y28095" t="s">
        <v>82979</v>
      </c>
      <c r="Z28095" s="1">
        <v>40909</v>
      </c>
    </row>
    <row r="28096" spans="11:26" x14ac:dyDescent="0.3">
      <c r="K28096" t="s">
        <v>146494</v>
      </c>
      <c r="L28096" t="s">
        <v>146495</v>
      </c>
      <c r="M28096" t="s">
        <v>52</v>
      </c>
      <c r="O28096" t="s">
        <v>58547</v>
      </c>
      <c r="P28096">
        <v>150000</v>
      </c>
      <c r="Q28096" t="s">
        <v>146496</v>
      </c>
      <c r="R28096" t="s">
        <v>146497</v>
      </c>
      <c r="S28096" t="s">
        <v>146498</v>
      </c>
      <c r="T28096" t="s">
        <v>146499</v>
      </c>
      <c r="U28096" t="s">
        <v>34</v>
      </c>
      <c r="V28096" t="s">
        <v>1072</v>
      </c>
      <c r="W28096">
        <v>13</v>
      </c>
      <c r="X28096" t="s">
        <v>146500</v>
      </c>
      <c r="Y28096" t="s">
        <v>146500</v>
      </c>
      <c r="Z28096" s="1">
        <v>40552</v>
      </c>
    </row>
    <row r="28097" spans="11:26" x14ac:dyDescent="0.3">
      <c r="K28097" t="s">
        <v>146501</v>
      </c>
      <c r="L28097" t="s">
        <v>146502</v>
      </c>
      <c r="M28097" t="s">
        <v>52</v>
      </c>
      <c r="O28097" s="1">
        <v>42131</v>
      </c>
      <c r="Q28097" t="s">
        <v>146503</v>
      </c>
      <c r="R28097" t="s">
        <v>146504</v>
      </c>
      <c r="S28097" t="s">
        <v>146505</v>
      </c>
      <c r="T28097" t="s">
        <v>74</v>
      </c>
      <c r="U28097" t="s">
        <v>178</v>
      </c>
      <c r="V28097" t="s">
        <v>46</v>
      </c>
      <c r="W28097" t="s">
        <v>106</v>
      </c>
      <c r="X28097" t="s">
        <v>107</v>
      </c>
      <c r="Y28097" t="s">
        <v>2394</v>
      </c>
      <c r="Z28097" s="1">
        <v>36161</v>
      </c>
    </row>
    <row r="28098" spans="11:26" x14ac:dyDescent="0.3">
      <c r="K28098" t="s">
        <v>146506</v>
      </c>
      <c r="L28098" t="s">
        <v>146507</v>
      </c>
      <c r="M28098" t="s">
        <v>324</v>
      </c>
      <c r="O28098" s="1">
        <v>40551</v>
      </c>
      <c r="P28098">
        <v>100000</v>
      </c>
      <c r="Q28098" t="s">
        <v>146508</v>
      </c>
      <c r="R28098" t="s">
        <v>146509</v>
      </c>
      <c r="S28098" t="s">
        <v>146510</v>
      </c>
      <c r="T28098" t="s">
        <v>124</v>
      </c>
      <c r="U28098" t="s">
        <v>34</v>
      </c>
      <c r="V28098" t="s">
        <v>270</v>
      </c>
      <c r="W28098" t="s">
        <v>271</v>
      </c>
      <c r="X28098" t="s">
        <v>272</v>
      </c>
      <c r="Y28098" t="s">
        <v>272</v>
      </c>
      <c r="Z28098" s="1">
        <v>39845</v>
      </c>
    </row>
    <row r="28099" spans="11:26" x14ac:dyDescent="0.3">
      <c r="K28099" t="s">
        <v>146511</v>
      </c>
      <c r="L28099" t="s">
        <v>146512</v>
      </c>
      <c r="M28099" t="s">
        <v>52</v>
      </c>
      <c r="O28099" s="1">
        <v>42069</v>
      </c>
      <c r="Q28099" t="s">
        <v>146513</v>
      </c>
      <c r="R28099" t="s">
        <v>146514</v>
      </c>
      <c r="S28099" t="s">
        <v>146515</v>
      </c>
      <c r="T28099" t="s">
        <v>146516</v>
      </c>
      <c r="U28099" t="s">
        <v>34</v>
      </c>
      <c r="V28099" t="s">
        <v>46</v>
      </c>
      <c r="W28099" t="s">
        <v>106</v>
      </c>
      <c r="X28099" t="s">
        <v>151</v>
      </c>
      <c r="Y28099" t="s">
        <v>25739</v>
      </c>
      <c r="Z28099" s="1">
        <v>39451</v>
      </c>
    </row>
    <row r="28100" spans="11:26" x14ac:dyDescent="0.3">
      <c r="K28100" t="s">
        <v>146517</v>
      </c>
      <c r="L28100" t="s">
        <v>146518</v>
      </c>
      <c r="M28100" t="s">
        <v>190</v>
      </c>
      <c r="O28100" s="1">
        <v>40368</v>
      </c>
      <c r="Q28100" t="s">
        <v>146519</v>
      </c>
      <c r="R28100" t="s">
        <v>146520</v>
      </c>
      <c r="S28100" t="s">
        <v>146521</v>
      </c>
      <c r="T28100" t="s">
        <v>3051</v>
      </c>
      <c r="U28100" t="s">
        <v>345</v>
      </c>
      <c r="V28100" t="s">
        <v>768</v>
      </c>
      <c r="W28100">
        <v>29</v>
      </c>
      <c r="X28100" t="s">
        <v>2215</v>
      </c>
      <c r="Y28100" t="s">
        <v>146522</v>
      </c>
    </row>
    <row r="28101" spans="11:26" x14ac:dyDescent="0.3">
      <c r="K28101" t="s">
        <v>146523</v>
      </c>
      <c r="L28101" t="s">
        <v>146524</v>
      </c>
      <c r="M28101" t="s">
        <v>28</v>
      </c>
      <c r="N28101" t="s">
        <v>40</v>
      </c>
      <c r="O28101" t="s">
        <v>146199</v>
      </c>
      <c r="P28101">
        <v>9000000</v>
      </c>
      <c r="Q28101" t="s">
        <v>146525</v>
      </c>
      <c r="R28101" t="s">
        <v>146526</v>
      </c>
      <c r="S28101" t="s">
        <v>146527</v>
      </c>
      <c r="T28101" t="s">
        <v>4324</v>
      </c>
      <c r="U28101" t="s">
        <v>345</v>
      </c>
      <c r="V28101" t="s">
        <v>46</v>
      </c>
      <c r="W28101" t="s">
        <v>106</v>
      </c>
      <c r="X28101" t="s">
        <v>107</v>
      </c>
      <c r="Y28101" t="s">
        <v>1882</v>
      </c>
      <c r="Z28101" s="1">
        <v>39818</v>
      </c>
    </row>
    <row r="28102" spans="11:26" x14ac:dyDescent="0.3">
      <c r="K28102" t="s">
        <v>146523</v>
      </c>
      <c r="L28102" t="s">
        <v>146528</v>
      </c>
      <c r="M28102" t="s">
        <v>28</v>
      </c>
      <c r="O28102" s="1">
        <v>36985</v>
      </c>
      <c r="P28102">
        <v>3200000</v>
      </c>
      <c r="Q28102" t="s">
        <v>146529</v>
      </c>
      <c r="R28102" t="s">
        <v>146530</v>
      </c>
      <c r="S28102" t="s">
        <v>146531</v>
      </c>
      <c r="T28102" t="s">
        <v>146532</v>
      </c>
      <c r="U28102" t="s">
        <v>34</v>
      </c>
      <c r="Z28102" s="1">
        <v>40184</v>
      </c>
    </row>
    <row r="28103" spans="11:26" x14ac:dyDescent="0.3">
      <c r="K28103" t="s">
        <v>146533</v>
      </c>
      <c r="L28103" t="s">
        <v>146534</v>
      </c>
      <c r="M28103" t="s">
        <v>52</v>
      </c>
      <c r="O28103" s="1">
        <v>40550</v>
      </c>
      <c r="P28103">
        <v>18000</v>
      </c>
      <c r="Q28103" t="s">
        <v>146535</v>
      </c>
      <c r="R28103" t="s">
        <v>146536</v>
      </c>
      <c r="S28103" t="s">
        <v>146537</v>
      </c>
      <c r="T28103" t="s">
        <v>1208</v>
      </c>
      <c r="U28103" t="s">
        <v>345</v>
      </c>
      <c r="V28103" t="s">
        <v>1939</v>
      </c>
      <c r="W28103">
        <v>2</v>
      </c>
      <c r="X28103" t="s">
        <v>2997</v>
      </c>
      <c r="Y28103" t="s">
        <v>2998</v>
      </c>
      <c r="Z28103" s="1">
        <v>40551</v>
      </c>
    </row>
    <row r="28104" spans="11:26" x14ac:dyDescent="0.3">
      <c r="K28104" t="s">
        <v>146533</v>
      </c>
      <c r="L28104" t="s">
        <v>146538</v>
      </c>
      <c r="M28104" t="s">
        <v>52</v>
      </c>
      <c r="O28104" s="1">
        <v>41680</v>
      </c>
      <c r="Q28104" t="s">
        <v>146539</v>
      </c>
      <c r="R28104" t="s">
        <v>146540</v>
      </c>
      <c r="S28104" t="s">
        <v>146541</v>
      </c>
      <c r="T28104" t="s">
        <v>146542</v>
      </c>
      <c r="U28104" t="s">
        <v>34</v>
      </c>
      <c r="V28104" t="s">
        <v>46</v>
      </c>
      <c r="W28104" t="s">
        <v>106</v>
      </c>
      <c r="X28104" t="s">
        <v>107</v>
      </c>
      <c r="Y28104" t="s">
        <v>116</v>
      </c>
      <c r="Z28104" s="1">
        <v>40909</v>
      </c>
    </row>
    <row r="28105" spans="11:26" x14ac:dyDescent="0.3">
      <c r="K28105" t="s">
        <v>146533</v>
      </c>
      <c r="L28105" t="s">
        <v>146543</v>
      </c>
      <c r="M28105" t="s">
        <v>52</v>
      </c>
      <c r="O28105" s="1">
        <v>40827</v>
      </c>
      <c r="P28105">
        <v>965000</v>
      </c>
      <c r="Q28105" t="s">
        <v>146544</v>
      </c>
      <c r="R28105" t="s">
        <v>146545</v>
      </c>
      <c r="S28105" t="s">
        <v>146546</v>
      </c>
      <c r="T28105" t="s">
        <v>146547</v>
      </c>
      <c r="U28105" t="s">
        <v>34</v>
      </c>
      <c r="V28105" t="s">
        <v>46</v>
      </c>
      <c r="W28105" t="s">
        <v>106</v>
      </c>
      <c r="X28105" t="s">
        <v>107</v>
      </c>
      <c r="Y28105" t="s">
        <v>1882</v>
      </c>
      <c r="Z28105" s="1">
        <v>41278</v>
      </c>
    </row>
    <row r="28106" spans="11:26" x14ac:dyDescent="0.3">
      <c r="K28106" t="s">
        <v>146548</v>
      </c>
      <c r="L28106" t="s">
        <v>146549</v>
      </c>
      <c r="M28106" t="s">
        <v>52</v>
      </c>
      <c r="O28106" s="1">
        <v>42010</v>
      </c>
      <c r="P28106">
        <v>3000000</v>
      </c>
      <c r="Q28106" t="s">
        <v>146550</v>
      </c>
      <c r="R28106" t="s">
        <v>146551</v>
      </c>
      <c r="S28106" t="s">
        <v>146552</v>
      </c>
      <c r="T28106" t="s">
        <v>146553</v>
      </c>
      <c r="U28106" t="s">
        <v>34</v>
      </c>
      <c r="V28106" t="s">
        <v>96</v>
      </c>
      <c r="W28106" t="s">
        <v>336</v>
      </c>
      <c r="X28106" t="s">
        <v>337</v>
      </c>
      <c r="Y28106" t="s">
        <v>337</v>
      </c>
      <c r="Z28106" s="1">
        <v>40918</v>
      </c>
    </row>
    <row r="28107" spans="11:26" x14ac:dyDescent="0.3">
      <c r="K28107" t="s">
        <v>146548</v>
      </c>
      <c r="L28107" t="s">
        <v>146554</v>
      </c>
      <c r="M28107" t="s">
        <v>52</v>
      </c>
      <c r="O28107" s="1">
        <v>41650</v>
      </c>
      <c r="P28107">
        <v>3100000</v>
      </c>
      <c r="Q28107" t="s">
        <v>146555</v>
      </c>
      <c r="R28107" t="s">
        <v>146556</v>
      </c>
      <c r="T28107" t="s">
        <v>146557</v>
      </c>
      <c r="U28107" t="s">
        <v>34</v>
      </c>
    </row>
    <row r="28108" spans="11:26" x14ac:dyDescent="0.3">
      <c r="K28108" t="s">
        <v>146558</v>
      </c>
      <c r="L28108" t="s">
        <v>146559</v>
      </c>
      <c r="M28108" t="s">
        <v>28</v>
      </c>
      <c r="O28108" t="s">
        <v>21013</v>
      </c>
      <c r="Q28108" t="s">
        <v>146560</v>
      </c>
      <c r="R28108" t="s">
        <v>146561</v>
      </c>
      <c r="S28108" t="s">
        <v>146562</v>
      </c>
      <c r="T28108" t="s">
        <v>146563</v>
      </c>
      <c r="U28108" t="s">
        <v>34</v>
      </c>
      <c r="V28108" t="s">
        <v>46</v>
      </c>
      <c r="W28108" t="s">
        <v>106</v>
      </c>
      <c r="X28108" t="s">
        <v>107</v>
      </c>
      <c r="Y28108" t="s">
        <v>446</v>
      </c>
      <c r="Z28108" s="1">
        <v>40189</v>
      </c>
    </row>
    <row r="28109" spans="11:26" x14ac:dyDescent="0.3">
      <c r="K28109" t="s">
        <v>146558</v>
      </c>
      <c r="L28109" t="s">
        <v>146564</v>
      </c>
      <c r="M28109" t="s">
        <v>28</v>
      </c>
      <c r="O28109" t="s">
        <v>33881</v>
      </c>
      <c r="Q28109" t="s">
        <v>146565</v>
      </c>
      <c r="R28109" t="s">
        <v>146566</v>
      </c>
      <c r="S28109" t="s">
        <v>146567</v>
      </c>
      <c r="T28109" t="s">
        <v>14375</v>
      </c>
      <c r="U28109" t="s">
        <v>34</v>
      </c>
      <c r="V28109" t="s">
        <v>35</v>
      </c>
      <c r="W28109">
        <v>19</v>
      </c>
      <c r="X28109" t="s">
        <v>792</v>
      </c>
      <c r="Y28109" t="s">
        <v>792</v>
      </c>
      <c r="Z28109" s="1">
        <v>40918</v>
      </c>
    </row>
    <row r="28110" spans="11:26" x14ac:dyDescent="0.3">
      <c r="K28110" t="s">
        <v>146568</v>
      </c>
      <c r="L28110" t="s">
        <v>146569</v>
      </c>
      <c r="M28110" t="s">
        <v>52</v>
      </c>
      <c r="O28110" s="1">
        <v>42346</v>
      </c>
      <c r="P28110">
        <v>3600000</v>
      </c>
      <c r="Q28110" t="s">
        <v>146570</v>
      </c>
      <c r="R28110" t="s">
        <v>146571</v>
      </c>
      <c r="S28110" t="s">
        <v>146572</v>
      </c>
      <c r="T28110" t="s">
        <v>146573</v>
      </c>
      <c r="U28110" t="s">
        <v>34</v>
      </c>
    </row>
    <row r="28111" spans="11:26" x14ac:dyDescent="0.3">
      <c r="K28111" t="s">
        <v>146574</v>
      </c>
      <c r="L28111" t="s">
        <v>146575</v>
      </c>
      <c r="M28111" t="s">
        <v>324</v>
      </c>
      <c r="O28111" s="1">
        <v>41650</v>
      </c>
      <c r="Q28111" t="s">
        <v>146576</v>
      </c>
      <c r="R28111" t="s">
        <v>146577</v>
      </c>
      <c r="S28111" t="s">
        <v>146578</v>
      </c>
      <c r="T28111" t="s">
        <v>519</v>
      </c>
      <c r="U28111" t="s">
        <v>34</v>
      </c>
      <c r="V28111" t="s">
        <v>35</v>
      </c>
      <c r="W28111">
        <v>19</v>
      </c>
      <c r="X28111" t="s">
        <v>792</v>
      </c>
      <c r="Y28111" t="s">
        <v>792</v>
      </c>
      <c r="Z28111" t="s">
        <v>79936</v>
      </c>
    </row>
    <row r="28112" spans="11:26" x14ac:dyDescent="0.3">
      <c r="K28112" t="s">
        <v>146574</v>
      </c>
      <c r="L28112" t="s">
        <v>146579</v>
      </c>
      <c r="M28112" t="s">
        <v>52</v>
      </c>
      <c r="O28112" s="1">
        <v>42014</v>
      </c>
      <c r="Q28112" t="s">
        <v>146580</v>
      </c>
      <c r="R28112" t="s">
        <v>146581</v>
      </c>
      <c r="S28112" t="s">
        <v>146582</v>
      </c>
      <c r="T28112" t="s">
        <v>146583</v>
      </c>
      <c r="U28112" t="s">
        <v>34</v>
      </c>
      <c r="V28112" t="s">
        <v>46</v>
      </c>
      <c r="W28112" t="s">
        <v>106</v>
      </c>
      <c r="X28112" t="s">
        <v>107</v>
      </c>
      <c r="Y28112" t="s">
        <v>108</v>
      </c>
      <c r="Z28112" s="1">
        <v>41640</v>
      </c>
    </row>
    <row r="28113" spans="11:26" x14ac:dyDescent="0.3">
      <c r="K28113" t="s">
        <v>146584</v>
      </c>
      <c r="L28113" t="s">
        <v>146585</v>
      </c>
      <c r="M28113" t="s">
        <v>52</v>
      </c>
      <c r="O28113" s="1">
        <v>41649</v>
      </c>
      <c r="P28113">
        <v>1400000</v>
      </c>
      <c r="Q28113" t="s">
        <v>146586</v>
      </c>
      <c r="R28113" t="s">
        <v>146581</v>
      </c>
      <c r="S28113" t="s">
        <v>146587</v>
      </c>
      <c r="T28113" t="s">
        <v>9357</v>
      </c>
      <c r="U28113" t="s">
        <v>34</v>
      </c>
      <c r="V28113" t="s">
        <v>46</v>
      </c>
      <c r="W28113" t="s">
        <v>106</v>
      </c>
      <c r="X28113" t="s">
        <v>107</v>
      </c>
      <c r="Y28113" t="s">
        <v>108</v>
      </c>
      <c r="Z28113" s="1">
        <v>41640</v>
      </c>
    </row>
    <row r="28114" spans="11:26" x14ac:dyDescent="0.3">
      <c r="K28114" t="s">
        <v>146588</v>
      </c>
      <c r="L28114" t="s">
        <v>146589</v>
      </c>
      <c r="M28114" t="s">
        <v>28</v>
      </c>
      <c r="N28114" t="s">
        <v>29</v>
      </c>
      <c r="O28114" s="1">
        <v>37387</v>
      </c>
      <c r="P28114">
        <v>6300000</v>
      </c>
      <c r="Q28114" t="s">
        <v>146590</v>
      </c>
      <c r="R28114" t="s">
        <v>146591</v>
      </c>
      <c r="S28114" t="s">
        <v>146592</v>
      </c>
      <c r="T28114" t="s">
        <v>146593</v>
      </c>
      <c r="U28114" t="s">
        <v>34</v>
      </c>
      <c r="Z28114" s="1">
        <v>41522</v>
      </c>
    </row>
    <row r="28115" spans="11:26" x14ac:dyDescent="0.3">
      <c r="K28115" t="s">
        <v>146594</v>
      </c>
      <c r="L28115" t="s">
        <v>146595</v>
      </c>
      <c r="M28115" t="s">
        <v>28</v>
      </c>
      <c r="O28115" s="1">
        <v>41915</v>
      </c>
      <c r="P28115">
        <v>3021690</v>
      </c>
      <c r="Q28115" t="s">
        <v>146596</v>
      </c>
      <c r="R28115" t="s">
        <v>146597</v>
      </c>
      <c r="S28115" t="s">
        <v>146598</v>
      </c>
      <c r="T28115" t="s">
        <v>146599</v>
      </c>
      <c r="U28115" t="s">
        <v>34</v>
      </c>
      <c r="V28115" t="s">
        <v>46</v>
      </c>
      <c r="W28115" t="s">
        <v>167</v>
      </c>
      <c r="X28115" t="s">
        <v>168</v>
      </c>
      <c r="Y28115" t="s">
        <v>169</v>
      </c>
      <c r="Z28115" t="s">
        <v>101071</v>
      </c>
    </row>
    <row r="28116" spans="11:26" x14ac:dyDescent="0.3">
      <c r="K28116" t="s">
        <v>146594</v>
      </c>
      <c r="L28116" t="s">
        <v>146600</v>
      </c>
      <c r="M28116" t="s">
        <v>256</v>
      </c>
      <c r="O28116" t="s">
        <v>59350</v>
      </c>
      <c r="P28116">
        <v>611834</v>
      </c>
      <c r="Q28116" t="s">
        <v>146601</v>
      </c>
      <c r="R28116" t="s">
        <v>146602</v>
      </c>
      <c r="S28116" t="s">
        <v>146603</v>
      </c>
      <c r="T28116" t="s">
        <v>4</v>
      </c>
      <c r="U28116" t="s">
        <v>34</v>
      </c>
      <c r="V28116" t="s">
        <v>46</v>
      </c>
      <c r="W28116" t="s">
        <v>5921</v>
      </c>
      <c r="X28116" t="s">
        <v>12850</v>
      </c>
      <c r="Y28116" t="s">
        <v>12850</v>
      </c>
      <c r="Z28116" t="s">
        <v>120263</v>
      </c>
    </row>
    <row r="28117" spans="11:26" x14ac:dyDescent="0.3">
      <c r="K28117" t="s">
        <v>146594</v>
      </c>
      <c r="L28117" t="s">
        <v>146604</v>
      </c>
      <c r="M28117" t="s">
        <v>28</v>
      </c>
      <c r="O28117" t="s">
        <v>13914</v>
      </c>
      <c r="P28117">
        <v>641693</v>
      </c>
      <c r="Q28117" t="s">
        <v>146605</v>
      </c>
      <c r="R28117" t="s">
        <v>146606</v>
      </c>
      <c r="S28117" t="s">
        <v>146607</v>
      </c>
      <c r="T28117" t="s">
        <v>146608</v>
      </c>
      <c r="U28117" t="s">
        <v>34</v>
      </c>
      <c r="Z28117" s="1">
        <v>38353</v>
      </c>
    </row>
    <row r="28118" spans="11:26" x14ac:dyDescent="0.3">
      <c r="K28118" t="s">
        <v>146594</v>
      </c>
      <c r="L28118" t="s">
        <v>146609</v>
      </c>
      <c r="M28118" t="s">
        <v>28</v>
      </c>
      <c r="O28118" s="1">
        <v>42065</v>
      </c>
      <c r="P28118">
        <v>10000000</v>
      </c>
      <c r="Q28118" t="s">
        <v>146610</v>
      </c>
      <c r="R28118" t="s">
        <v>146611</v>
      </c>
      <c r="S28118" t="s">
        <v>146612</v>
      </c>
      <c r="T28118" t="s">
        <v>146613</v>
      </c>
      <c r="U28118" t="s">
        <v>178</v>
      </c>
      <c r="V28118" t="s">
        <v>46</v>
      </c>
      <c r="W28118" t="s">
        <v>167</v>
      </c>
      <c r="X28118" t="s">
        <v>168</v>
      </c>
      <c r="Y28118" t="s">
        <v>169</v>
      </c>
      <c r="Z28118" s="1">
        <v>39090</v>
      </c>
    </row>
    <row r="28119" spans="11:26" x14ac:dyDescent="0.3">
      <c r="K28119" t="s">
        <v>146614</v>
      </c>
      <c r="L28119" t="s">
        <v>146615</v>
      </c>
      <c r="M28119" t="s">
        <v>52</v>
      </c>
      <c r="O28119" t="s">
        <v>1487</v>
      </c>
      <c r="P28119">
        <v>3800000</v>
      </c>
      <c r="Q28119" t="s">
        <v>146616</v>
      </c>
      <c r="R28119" t="s">
        <v>146617</v>
      </c>
      <c r="S28119" t="s">
        <v>146618</v>
      </c>
      <c r="T28119" t="s">
        <v>146619</v>
      </c>
      <c r="U28119" t="s">
        <v>34</v>
      </c>
      <c r="V28119" t="s">
        <v>368</v>
      </c>
      <c r="W28119">
        <v>2</v>
      </c>
      <c r="X28119" t="s">
        <v>369</v>
      </c>
      <c r="Y28119" t="s">
        <v>369</v>
      </c>
      <c r="Z28119" s="1">
        <v>40544</v>
      </c>
    </row>
    <row r="28120" spans="11:26" x14ac:dyDescent="0.3">
      <c r="K28120" t="s">
        <v>146614</v>
      </c>
      <c r="L28120" t="s">
        <v>146620</v>
      </c>
      <c r="M28120" t="s">
        <v>52</v>
      </c>
      <c r="O28120" s="1">
        <v>40909</v>
      </c>
      <c r="P28120">
        <v>180000</v>
      </c>
      <c r="Q28120" t="s">
        <v>146621</v>
      </c>
      <c r="R28120" t="s">
        <v>146622</v>
      </c>
      <c r="S28120" t="s">
        <v>138426</v>
      </c>
      <c r="T28120" t="s">
        <v>4324</v>
      </c>
      <c r="U28120" t="s">
        <v>34</v>
      </c>
      <c r="V28120" t="s">
        <v>46</v>
      </c>
      <c r="W28120" t="s">
        <v>2265</v>
      </c>
      <c r="X28120" t="s">
        <v>2266</v>
      </c>
      <c r="Y28120" t="s">
        <v>2266</v>
      </c>
      <c r="Z28120" s="1">
        <v>36892</v>
      </c>
    </row>
    <row r="28121" spans="11:26" x14ac:dyDescent="0.3">
      <c r="K28121" t="s">
        <v>146614</v>
      </c>
      <c r="L28121" t="s">
        <v>146623</v>
      </c>
      <c r="M28121" t="s">
        <v>52</v>
      </c>
      <c r="O28121" t="s">
        <v>17313</v>
      </c>
      <c r="P28121">
        <v>1000000</v>
      </c>
      <c r="Q28121" t="s">
        <v>146624</v>
      </c>
      <c r="R28121" t="s">
        <v>146625</v>
      </c>
      <c r="S28121" t="s">
        <v>146626</v>
      </c>
      <c r="T28121" t="s">
        <v>146627</v>
      </c>
      <c r="U28121" t="s">
        <v>34</v>
      </c>
      <c r="V28121" t="s">
        <v>46</v>
      </c>
      <c r="W28121" t="s">
        <v>346</v>
      </c>
      <c r="X28121" t="s">
        <v>347</v>
      </c>
      <c r="Y28121" t="s">
        <v>347</v>
      </c>
    </row>
    <row r="28122" spans="11:26" x14ac:dyDescent="0.3">
      <c r="K28122" t="s">
        <v>146628</v>
      </c>
      <c r="L28122" t="s">
        <v>146629</v>
      </c>
      <c r="M28122" t="s">
        <v>28</v>
      </c>
      <c r="N28122" t="s">
        <v>29</v>
      </c>
      <c r="O28122" s="1">
        <v>38540</v>
      </c>
      <c r="P28122">
        <v>8000000</v>
      </c>
      <c r="Q28122" t="s">
        <v>146630</v>
      </c>
      <c r="R28122" t="s">
        <v>146631</v>
      </c>
      <c r="S28122" t="s">
        <v>146632</v>
      </c>
      <c r="U28122" t="s">
        <v>34</v>
      </c>
      <c r="V28122" t="s">
        <v>46</v>
      </c>
      <c r="W28122" t="s">
        <v>106</v>
      </c>
      <c r="X28122" t="s">
        <v>107</v>
      </c>
      <c r="Y28122" t="s">
        <v>116</v>
      </c>
    </row>
    <row r="28123" spans="11:26" x14ac:dyDescent="0.3">
      <c r="K28123" t="s">
        <v>146628</v>
      </c>
      <c r="L28123" t="s">
        <v>146633</v>
      </c>
      <c r="M28123" t="s">
        <v>28</v>
      </c>
      <c r="N28123" t="s">
        <v>29</v>
      </c>
      <c r="O28123" t="s">
        <v>11805</v>
      </c>
      <c r="P28123">
        <v>13250000</v>
      </c>
      <c r="Q28123" t="s">
        <v>146634</v>
      </c>
      <c r="R28123" t="s">
        <v>146635</v>
      </c>
      <c r="S28123" t="s">
        <v>146636</v>
      </c>
      <c r="T28123" t="s">
        <v>4324</v>
      </c>
      <c r="U28123" t="s">
        <v>34</v>
      </c>
      <c r="V28123" t="s">
        <v>46</v>
      </c>
      <c r="W28123" t="s">
        <v>260</v>
      </c>
      <c r="X28123" t="s">
        <v>402</v>
      </c>
      <c r="Y28123" t="s">
        <v>11245</v>
      </c>
      <c r="Z28123" s="1">
        <v>39083</v>
      </c>
    </row>
    <row r="28124" spans="11:26" x14ac:dyDescent="0.3">
      <c r="K28124" t="s">
        <v>146628</v>
      </c>
      <c r="L28124" t="s">
        <v>146637</v>
      </c>
      <c r="M28124" t="s">
        <v>256</v>
      </c>
      <c r="O28124" s="1">
        <v>40792</v>
      </c>
      <c r="P28124">
        <v>8000000</v>
      </c>
      <c r="Q28124" t="s">
        <v>146638</v>
      </c>
      <c r="R28124" t="s">
        <v>146639</v>
      </c>
      <c r="S28124" t="s">
        <v>146640</v>
      </c>
      <c r="T28124" t="s">
        <v>912</v>
      </c>
      <c r="U28124" t="s">
        <v>34</v>
      </c>
      <c r="V28124" t="s">
        <v>65</v>
      </c>
      <c r="W28124">
        <v>22</v>
      </c>
      <c r="X28124" t="s">
        <v>2593</v>
      </c>
      <c r="Y28124" t="s">
        <v>29361</v>
      </c>
      <c r="Z28124" s="1">
        <v>39814</v>
      </c>
    </row>
    <row r="28125" spans="11:26" x14ac:dyDescent="0.3">
      <c r="K28125" t="s">
        <v>146628</v>
      </c>
      <c r="L28125" t="s">
        <v>146641</v>
      </c>
      <c r="M28125" t="s">
        <v>28</v>
      </c>
      <c r="N28125" t="s">
        <v>493</v>
      </c>
      <c r="O28125" s="1">
        <v>40068</v>
      </c>
      <c r="P28125">
        <v>8000000</v>
      </c>
      <c r="Q28125" t="s">
        <v>146642</v>
      </c>
      <c r="R28125" t="s">
        <v>146643</v>
      </c>
      <c r="S28125" t="s">
        <v>146644</v>
      </c>
      <c r="T28125" t="s">
        <v>146645</v>
      </c>
      <c r="U28125" t="s">
        <v>1158</v>
      </c>
      <c r="V28125" t="s">
        <v>46</v>
      </c>
      <c r="W28125" t="s">
        <v>2265</v>
      </c>
      <c r="X28125" t="s">
        <v>2266</v>
      </c>
      <c r="Y28125" t="s">
        <v>2266</v>
      </c>
      <c r="Z28125" s="1">
        <v>39452</v>
      </c>
    </row>
    <row r="28126" spans="11:26" x14ac:dyDescent="0.3">
      <c r="K28126" t="s">
        <v>146628</v>
      </c>
      <c r="L28126" t="s">
        <v>146646</v>
      </c>
      <c r="M28126" t="s">
        <v>28</v>
      </c>
      <c r="O28126" s="1">
        <v>41191</v>
      </c>
      <c r="P28126">
        <v>10400000</v>
      </c>
      <c r="Q28126" t="s">
        <v>146647</v>
      </c>
      <c r="R28126" t="s">
        <v>146648</v>
      </c>
      <c r="S28126" t="s">
        <v>146649</v>
      </c>
      <c r="T28126" t="s">
        <v>146650</v>
      </c>
      <c r="U28126" t="s">
        <v>34</v>
      </c>
      <c r="Z28126" t="s">
        <v>80603</v>
      </c>
    </row>
    <row r="28127" spans="11:26" x14ac:dyDescent="0.3">
      <c r="K28127" t="s">
        <v>146628</v>
      </c>
      <c r="L28127" t="s">
        <v>146651</v>
      </c>
      <c r="M28127" t="s">
        <v>28</v>
      </c>
      <c r="N28127" t="s">
        <v>1189</v>
      </c>
      <c r="O28127" t="s">
        <v>10966</v>
      </c>
      <c r="P28127">
        <v>15000000</v>
      </c>
      <c r="Q28127" t="s">
        <v>146652</v>
      </c>
      <c r="R28127" t="s">
        <v>146653</v>
      </c>
      <c r="S28127" t="s">
        <v>146654</v>
      </c>
      <c r="T28127" t="s">
        <v>56913</v>
      </c>
      <c r="U28127" t="s">
        <v>34</v>
      </c>
      <c r="V28127" t="s">
        <v>46</v>
      </c>
      <c r="W28127" t="s">
        <v>2225</v>
      </c>
      <c r="X28127" t="s">
        <v>26282</v>
      </c>
      <c r="Y28127" t="s">
        <v>146655</v>
      </c>
      <c r="Z28127" s="1">
        <v>40909</v>
      </c>
    </row>
    <row r="28128" spans="11:26" x14ac:dyDescent="0.3">
      <c r="K28128" t="s">
        <v>146628</v>
      </c>
      <c r="L28128" t="s">
        <v>146656</v>
      </c>
      <c r="M28128" t="s">
        <v>28</v>
      </c>
      <c r="N28128" t="s">
        <v>493</v>
      </c>
      <c r="O28128" t="s">
        <v>29378</v>
      </c>
      <c r="P28128">
        <v>24000000</v>
      </c>
      <c r="Q28128" t="s">
        <v>146657</v>
      </c>
      <c r="R28128" t="s">
        <v>146658</v>
      </c>
      <c r="S28128" t="s">
        <v>146659</v>
      </c>
      <c r="T28128" t="s">
        <v>74</v>
      </c>
      <c r="U28128" t="s">
        <v>34</v>
      </c>
      <c r="V28128" t="s">
        <v>46</v>
      </c>
      <c r="W28128" t="s">
        <v>975</v>
      </c>
      <c r="X28128" t="s">
        <v>976</v>
      </c>
      <c r="Y28128" t="s">
        <v>976</v>
      </c>
      <c r="Z28128" s="1">
        <v>41275</v>
      </c>
    </row>
    <row r="28129" spans="11:26" x14ac:dyDescent="0.3">
      <c r="K28129" t="s">
        <v>146660</v>
      </c>
      <c r="L28129" t="s">
        <v>146661</v>
      </c>
      <c r="M28129" t="s">
        <v>28</v>
      </c>
      <c r="N28129" t="s">
        <v>40</v>
      </c>
      <c r="O28129" t="s">
        <v>5614</v>
      </c>
      <c r="P28129">
        <v>1594194</v>
      </c>
      <c r="Q28129" t="s">
        <v>146662</v>
      </c>
      <c r="R28129" t="s">
        <v>146663</v>
      </c>
      <c r="S28129" t="s">
        <v>146664</v>
      </c>
      <c r="T28129" t="s">
        <v>5769</v>
      </c>
      <c r="U28129" t="s">
        <v>1158</v>
      </c>
      <c r="V28129" t="s">
        <v>46</v>
      </c>
      <c r="W28129" t="s">
        <v>260</v>
      </c>
      <c r="X28129" t="s">
        <v>402</v>
      </c>
      <c r="Y28129" t="s">
        <v>583</v>
      </c>
      <c r="Z28129" s="1">
        <v>36526</v>
      </c>
    </row>
    <row r="28130" spans="11:26" x14ac:dyDescent="0.3">
      <c r="K28130" t="s">
        <v>146665</v>
      </c>
      <c r="L28130" t="s">
        <v>146666</v>
      </c>
      <c r="M28130" t="s">
        <v>749</v>
      </c>
      <c r="O28130" t="s">
        <v>6131</v>
      </c>
      <c r="P28130">
        <v>134295</v>
      </c>
      <c r="Q28130" t="s">
        <v>146667</v>
      </c>
      <c r="R28130" t="s">
        <v>146668</v>
      </c>
      <c r="S28130" t="s">
        <v>146669</v>
      </c>
      <c r="T28130" t="s">
        <v>146670</v>
      </c>
      <c r="U28130" t="s">
        <v>34</v>
      </c>
      <c r="V28130" t="s">
        <v>768</v>
      </c>
      <c r="W28130">
        <v>66</v>
      </c>
      <c r="X28130" t="s">
        <v>4704</v>
      </c>
      <c r="Y28130" t="s">
        <v>4705</v>
      </c>
      <c r="Z28130" s="1">
        <v>41641</v>
      </c>
    </row>
    <row r="28131" spans="11:26" x14ac:dyDescent="0.3">
      <c r="K28131" t="s">
        <v>146671</v>
      </c>
      <c r="L28131" t="s">
        <v>146672</v>
      </c>
      <c r="M28131" t="s">
        <v>52</v>
      </c>
      <c r="O28131" t="s">
        <v>60735</v>
      </c>
      <c r="P28131">
        <v>125000</v>
      </c>
      <c r="Q28131" t="s">
        <v>146673</v>
      </c>
      <c r="R28131" t="s">
        <v>146674</v>
      </c>
      <c r="S28131" t="s">
        <v>146675</v>
      </c>
      <c r="T28131" t="s">
        <v>146676</v>
      </c>
      <c r="U28131" t="s">
        <v>34</v>
      </c>
      <c r="V28131" t="s">
        <v>368</v>
      </c>
      <c r="W28131">
        <v>8</v>
      </c>
      <c r="X28131" t="s">
        <v>8181</v>
      </c>
      <c r="Y28131" t="s">
        <v>78728</v>
      </c>
    </row>
    <row r="28132" spans="11:26" x14ac:dyDescent="0.3">
      <c r="K28132" t="s">
        <v>146671</v>
      </c>
      <c r="L28132" t="s">
        <v>146677</v>
      </c>
      <c r="M28132" t="s">
        <v>52</v>
      </c>
      <c r="O28132" s="1">
        <v>41584</v>
      </c>
      <c r="P28132">
        <v>600000</v>
      </c>
      <c r="Q28132" t="s">
        <v>146678</v>
      </c>
      <c r="R28132" t="s">
        <v>146679</v>
      </c>
      <c r="S28132" t="s">
        <v>146680</v>
      </c>
      <c r="T28132" t="s">
        <v>43185</v>
      </c>
      <c r="U28132" t="s">
        <v>34</v>
      </c>
      <c r="V28132" t="s">
        <v>800</v>
      </c>
      <c r="X28132" t="s">
        <v>801</v>
      </c>
      <c r="Y28132" t="s">
        <v>801</v>
      </c>
      <c r="Z28132" s="1">
        <v>41640</v>
      </c>
    </row>
    <row r="28133" spans="11:26" x14ac:dyDescent="0.3">
      <c r="K28133" t="s">
        <v>146681</v>
      </c>
      <c r="L28133" t="s">
        <v>146682</v>
      </c>
      <c r="M28133" t="s">
        <v>52</v>
      </c>
      <c r="O28133" t="s">
        <v>11388</v>
      </c>
      <c r="Q28133" t="s">
        <v>146683</v>
      </c>
      <c r="R28133" t="s">
        <v>146684</v>
      </c>
      <c r="S28133" t="s">
        <v>146685</v>
      </c>
      <c r="T28133" t="s">
        <v>26316</v>
      </c>
      <c r="U28133" t="s">
        <v>178</v>
      </c>
      <c r="V28133" t="s">
        <v>46</v>
      </c>
      <c r="W28133" t="s">
        <v>75</v>
      </c>
      <c r="X28133" t="s">
        <v>464</v>
      </c>
      <c r="Y28133" t="s">
        <v>464</v>
      </c>
      <c r="Z28133" s="1">
        <v>36526</v>
      </c>
    </row>
    <row r="28134" spans="11:26" x14ac:dyDescent="0.3">
      <c r="K28134" t="s">
        <v>146686</v>
      </c>
      <c r="L28134" t="s">
        <v>146687</v>
      </c>
      <c r="M28134" t="s">
        <v>28</v>
      </c>
      <c r="N28134" t="s">
        <v>40</v>
      </c>
      <c r="O28134" t="s">
        <v>17193</v>
      </c>
      <c r="P28134">
        <v>500000</v>
      </c>
      <c r="Q28134" t="s">
        <v>146688</v>
      </c>
      <c r="R28134" t="s">
        <v>146689</v>
      </c>
      <c r="S28134" t="s">
        <v>146690</v>
      </c>
      <c r="T28134" t="s">
        <v>146691</v>
      </c>
      <c r="U28134" t="s">
        <v>34</v>
      </c>
      <c r="V28134" t="s">
        <v>46</v>
      </c>
      <c r="W28134" t="s">
        <v>14387</v>
      </c>
      <c r="X28134" t="s">
        <v>36626</v>
      </c>
      <c r="Y28134" t="s">
        <v>36626</v>
      </c>
      <c r="Z28134" s="1">
        <v>41275</v>
      </c>
    </row>
    <row r="28135" spans="11:26" x14ac:dyDescent="0.3">
      <c r="K28135" t="s">
        <v>146686</v>
      </c>
      <c r="L28135" t="s">
        <v>146692</v>
      </c>
      <c r="M28135" t="s">
        <v>52</v>
      </c>
      <c r="O28135" s="1">
        <v>39088</v>
      </c>
      <c r="Q28135" t="s">
        <v>146693</v>
      </c>
      <c r="R28135" t="s">
        <v>146694</v>
      </c>
      <c r="S28135" t="s">
        <v>146695</v>
      </c>
      <c r="T28135" t="s">
        <v>39899</v>
      </c>
      <c r="U28135" t="s">
        <v>34</v>
      </c>
      <c r="V28135" t="s">
        <v>46</v>
      </c>
      <c r="W28135" t="s">
        <v>75</v>
      </c>
      <c r="X28135" t="s">
        <v>464</v>
      </c>
      <c r="Y28135" t="s">
        <v>464</v>
      </c>
      <c r="Z28135" s="1">
        <v>35431</v>
      </c>
    </row>
    <row r="28136" spans="11:26" x14ac:dyDescent="0.3">
      <c r="K28136" t="s">
        <v>146686</v>
      </c>
      <c r="L28136" t="s">
        <v>146696</v>
      </c>
      <c r="M28136" t="s">
        <v>28</v>
      </c>
      <c r="N28136" t="s">
        <v>29</v>
      </c>
      <c r="O28136" s="1">
        <v>40638</v>
      </c>
      <c r="P28136">
        <v>10000000</v>
      </c>
      <c r="Q28136" t="s">
        <v>146697</v>
      </c>
      <c r="R28136" t="s">
        <v>146698</v>
      </c>
      <c r="T28136" t="s">
        <v>74</v>
      </c>
      <c r="U28136" t="s">
        <v>178</v>
      </c>
      <c r="V28136" t="s">
        <v>46</v>
      </c>
      <c r="W28136" t="s">
        <v>1369</v>
      </c>
      <c r="X28136" t="s">
        <v>1370</v>
      </c>
      <c r="Y28136" t="s">
        <v>1370</v>
      </c>
      <c r="Z28136" s="1">
        <v>38353</v>
      </c>
    </row>
    <row r="28137" spans="11:26" x14ac:dyDescent="0.3">
      <c r="K28137" t="s">
        <v>146699</v>
      </c>
      <c r="L28137" t="s">
        <v>146700</v>
      </c>
      <c r="M28137" t="s">
        <v>324</v>
      </c>
      <c r="O28137" s="1">
        <v>41649</v>
      </c>
      <c r="P28137">
        <v>8733</v>
      </c>
      <c r="Q28137" t="s">
        <v>146701</v>
      </c>
      <c r="R28137" t="s">
        <v>146702</v>
      </c>
      <c r="S28137" t="s">
        <v>146703</v>
      </c>
      <c r="T28137" t="s">
        <v>39899</v>
      </c>
      <c r="U28137" t="s">
        <v>34</v>
      </c>
      <c r="V28137" t="s">
        <v>46</v>
      </c>
      <c r="W28137" t="s">
        <v>471</v>
      </c>
      <c r="X28137" t="s">
        <v>1482</v>
      </c>
      <c r="Y28137" t="s">
        <v>33532</v>
      </c>
      <c r="Z28137" s="1">
        <v>36161</v>
      </c>
    </row>
    <row r="28138" spans="11:26" x14ac:dyDescent="0.3">
      <c r="K28138" t="s">
        <v>146699</v>
      </c>
      <c r="L28138" t="s">
        <v>146704</v>
      </c>
      <c r="M28138" t="s">
        <v>52</v>
      </c>
      <c r="O28138" t="s">
        <v>19934</v>
      </c>
      <c r="P28138">
        <v>35305</v>
      </c>
      <c r="Q28138" t="s">
        <v>146705</v>
      </c>
      <c r="R28138" t="s">
        <v>146706</v>
      </c>
      <c r="S28138" t="s">
        <v>146707</v>
      </c>
      <c r="T28138" t="s">
        <v>1208</v>
      </c>
      <c r="U28138" t="s">
        <v>345</v>
      </c>
      <c r="V28138" t="s">
        <v>46</v>
      </c>
      <c r="W28138" t="s">
        <v>2169</v>
      </c>
      <c r="X28138" t="s">
        <v>11595</v>
      </c>
      <c r="Y28138" t="s">
        <v>146708</v>
      </c>
      <c r="Z28138" s="1">
        <v>35796</v>
      </c>
    </row>
    <row r="28139" spans="11:26" x14ac:dyDescent="0.3">
      <c r="K28139" t="s">
        <v>146709</v>
      </c>
      <c r="L28139" t="s">
        <v>146710</v>
      </c>
      <c r="M28139" t="s">
        <v>52</v>
      </c>
      <c r="O28139" s="1">
        <v>41280</v>
      </c>
      <c r="P28139">
        <v>50000</v>
      </c>
      <c r="Q28139" t="s">
        <v>146711</v>
      </c>
      <c r="R28139" t="s">
        <v>146712</v>
      </c>
      <c r="S28139" t="s">
        <v>146713</v>
      </c>
      <c r="T28139" t="s">
        <v>74</v>
      </c>
      <c r="U28139" t="s">
        <v>178</v>
      </c>
      <c r="V28139" t="s">
        <v>46</v>
      </c>
      <c r="W28139" t="s">
        <v>2169</v>
      </c>
      <c r="X28139" t="s">
        <v>2170</v>
      </c>
      <c r="Y28139" t="s">
        <v>2170</v>
      </c>
      <c r="Z28139" s="1">
        <v>31048</v>
      </c>
    </row>
    <row r="28140" spans="11:26" x14ac:dyDescent="0.3">
      <c r="K28140" t="s">
        <v>146714</v>
      </c>
      <c r="L28140" t="s">
        <v>146715</v>
      </c>
      <c r="M28140" t="s">
        <v>52</v>
      </c>
      <c r="O28140" s="1">
        <v>41641</v>
      </c>
      <c r="Q28140" t="s">
        <v>146716</v>
      </c>
      <c r="R28140" t="s">
        <v>146717</v>
      </c>
      <c r="S28140" t="s">
        <v>146718</v>
      </c>
      <c r="T28140" t="s">
        <v>74</v>
      </c>
      <c r="U28140" t="s">
        <v>34</v>
      </c>
      <c r="V28140" t="s">
        <v>6696</v>
      </c>
      <c r="W28140">
        <v>3</v>
      </c>
      <c r="X28140" t="s">
        <v>4123</v>
      </c>
      <c r="Y28140" t="s">
        <v>6697</v>
      </c>
    </row>
    <row r="28141" spans="11:26" x14ac:dyDescent="0.3">
      <c r="K28141" t="s">
        <v>146719</v>
      </c>
      <c r="L28141" t="s">
        <v>146720</v>
      </c>
      <c r="M28141" t="s">
        <v>28</v>
      </c>
      <c r="O28141" t="s">
        <v>8356</v>
      </c>
      <c r="P28141">
        <v>1500000</v>
      </c>
      <c r="Q28141" t="s">
        <v>146721</v>
      </c>
      <c r="R28141" t="s">
        <v>146722</v>
      </c>
      <c r="S28141" t="s">
        <v>146723</v>
      </c>
      <c r="T28141" t="s">
        <v>74</v>
      </c>
      <c r="U28141" t="s">
        <v>34</v>
      </c>
      <c r="V28141" t="s">
        <v>46</v>
      </c>
      <c r="W28141" t="s">
        <v>106</v>
      </c>
      <c r="X28141" t="s">
        <v>107</v>
      </c>
      <c r="Y28141" t="s">
        <v>1016</v>
      </c>
      <c r="Z28141" s="1">
        <v>39459</v>
      </c>
    </row>
    <row r="28142" spans="11:26" x14ac:dyDescent="0.3">
      <c r="K28142" t="s">
        <v>146719</v>
      </c>
      <c r="L28142" t="s">
        <v>146724</v>
      </c>
      <c r="M28142" t="s">
        <v>52</v>
      </c>
      <c r="O28142" t="s">
        <v>8856</v>
      </c>
      <c r="P28142">
        <v>750000</v>
      </c>
      <c r="Q28142" t="s">
        <v>146725</v>
      </c>
      <c r="R28142" t="s">
        <v>146726</v>
      </c>
      <c r="S28142" t="s">
        <v>146727</v>
      </c>
      <c r="T28142" t="s">
        <v>146728</v>
      </c>
      <c r="U28142" t="s">
        <v>34</v>
      </c>
      <c r="V28142" t="s">
        <v>11828</v>
      </c>
      <c r="W28142" t="s">
        <v>16702</v>
      </c>
      <c r="X28142" t="s">
        <v>16703</v>
      </c>
      <c r="Y28142" t="s">
        <v>16703</v>
      </c>
      <c r="Z28142" s="1">
        <v>39459</v>
      </c>
    </row>
    <row r="28143" spans="11:26" x14ac:dyDescent="0.3">
      <c r="K28143" t="s">
        <v>146719</v>
      </c>
      <c r="L28143" t="s">
        <v>146729</v>
      </c>
      <c r="M28143" t="s">
        <v>28</v>
      </c>
      <c r="O28143" s="1">
        <v>41984</v>
      </c>
      <c r="P28143">
        <v>740725</v>
      </c>
      <c r="Q28143" t="s">
        <v>146730</v>
      </c>
      <c r="R28143" t="s">
        <v>146731</v>
      </c>
      <c r="T28143" t="s">
        <v>146732</v>
      </c>
      <c r="U28143" t="s">
        <v>178</v>
      </c>
      <c r="Z28143" s="1">
        <v>32509</v>
      </c>
    </row>
    <row r="28144" spans="11:26" x14ac:dyDescent="0.3">
      <c r="K28144" t="s">
        <v>146733</v>
      </c>
      <c r="L28144" t="s">
        <v>146734</v>
      </c>
      <c r="M28144" t="s">
        <v>52</v>
      </c>
      <c r="O28144" s="1">
        <v>40548</v>
      </c>
      <c r="P28144">
        <v>10000</v>
      </c>
      <c r="Q28144" t="s">
        <v>146735</v>
      </c>
      <c r="R28144" t="s">
        <v>146736</v>
      </c>
      <c r="S28144" t="s">
        <v>146737</v>
      </c>
      <c r="T28144" t="s">
        <v>146738</v>
      </c>
      <c r="U28144" t="s">
        <v>34</v>
      </c>
      <c r="V28144" t="s">
        <v>46</v>
      </c>
      <c r="W28144" t="s">
        <v>106</v>
      </c>
      <c r="X28144" t="s">
        <v>107</v>
      </c>
      <c r="Y28144" t="s">
        <v>5148</v>
      </c>
      <c r="Z28144" s="1">
        <v>40545</v>
      </c>
    </row>
    <row r="28145" spans="11:26" x14ac:dyDescent="0.3">
      <c r="K28145" t="s">
        <v>146739</v>
      </c>
      <c r="L28145" t="s">
        <v>146740</v>
      </c>
      <c r="M28145" t="s">
        <v>52</v>
      </c>
      <c r="O28145" t="s">
        <v>1735</v>
      </c>
      <c r="P28145">
        <v>771000</v>
      </c>
      <c r="Q28145" t="s">
        <v>146741</v>
      </c>
      <c r="R28145" t="s">
        <v>146742</v>
      </c>
      <c r="S28145" t="s">
        <v>146743</v>
      </c>
      <c r="T28145" t="s">
        <v>95</v>
      </c>
      <c r="U28145" t="s">
        <v>1158</v>
      </c>
      <c r="V28145" t="s">
        <v>46</v>
      </c>
      <c r="W28145" t="s">
        <v>2307</v>
      </c>
      <c r="X28145" t="s">
        <v>2308</v>
      </c>
      <c r="Y28145" t="s">
        <v>10153</v>
      </c>
      <c r="Z28145" s="1">
        <v>35796</v>
      </c>
    </row>
    <row r="28146" spans="11:26" x14ac:dyDescent="0.3">
      <c r="K28146" t="s">
        <v>146739</v>
      </c>
      <c r="L28146" t="s">
        <v>146744</v>
      </c>
      <c r="M28146" t="s">
        <v>28</v>
      </c>
      <c r="N28146" t="s">
        <v>40</v>
      </c>
      <c r="O28146" t="s">
        <v>5500</v>
      </c>
      <c r="P28146">
        <v>3200000</v>
      </c>
      <c r="Q28146" t="s">
        <v>146745</v>
      </c>
      <c r="R28146" t="s">
        <v>146746</v>
      </c>
      <c r="S28146" t="s">
        <v>146747</v>
      </c>
      <c r="U28146" t="s">
        <v>34</v>
      </c>
      <c r="V28146" t="s">
        <v>46</v>
      </c>
      <c r="W28146" t="s">
        <v>260</v>
      </c>
      <c r="X28146" t="s">
        <v>402</v>
      </c>
      <c r="Y28146" t="s">
        <v>3946</v>
      </c>
    </row>
    <row r="28147" spans="11:26" x14ac:dyDescent="0.3">
      <c r="K28147" t="s">
        <v>146739</v>
      </c>
      <c r="L28147" t="s">
        <v>146748</v>
      </c>
      <c r="M28147" t="s">
        <v>256</v>
      </c>
      <c r="O28147" s="1">
        <v>41376</v>
      </c>
      <c r="P28147">
        <v>820000</v>
      </c>
      <c r="Q28147" t="s">
        <v>146749</v>
      </c>
      <c r="R28147" t="s">
        <v>146750</v>
      </c>
      <c r="S28147" t="s">
        <v>146751</v>
      </c>
      <c r="T28147" t="s">
        <v>146752</v>
      </c>
      <c r="U28147" t="s">
        <v>34</v>
      </c>
      <c r="V28147" t="s">
        <v>46</v>
      </c>
      <c r="W28147" t="s">
        <v>106</v>
      </c>
      <c r="X28147" t="s">
        <v>107</v>
      </c>
      <c r="Y28147" t="s">
        <v>1016</v>
      </c>
      <c r="Z28147" s="1">
        <v>36161</v>
      </c>
    </row>
    <row r="28148" spans="11:26" x14ac:dyDescent="0.3">
      <c r="K28148" t="s">
        <v>146739</v>
      </c>
      <c r="L28148" t="s">
        <v>146753</v>
      </c>
      <c r="M28148" t="s">
        <v>52</v>
      </c>
      <c r="O28148" s="1">
        <v>41187</v>
      </c>
      <c r="Q28148" t="s">
        <v>146754</v>
      </c>
      <c r="R28148" t="s">
        <v>146755</v>
      </c>
      <c r="S28148" t="s">
        <v>146756</v>
      </c>
      <c r="T28148" t="s">
        <v>1249</v>
      </c>
      <c r="U28148" t="s">
        <v>34</v>
      </c>
      <c r="V28148" t="s">
        <v>46</v>
      </c>
      <c r="W28148" t="s">
        <v>260</v>
      </c>
      <c r="X28148" t="s">
        <v>402</v>
      </c>
      <c r="Y28148" t="s">
        <v>21876</v>
      </c>
      <c r="Z28148" s="1">
        <v>35796</v>
      </c>
    </row>
    <row r="28149" spans="11:26" x14ac:dyDescent="0.3">
      <c r="K28149" t="s">
        <v>146757</v>
      </c>
      <c r="L28149" t="s">
        <v>146758</v>
      </c>
      <c r="M28149" t="s">
        <v>233</v>
      </c>
      <c r="O28149" t="s">
        <v>13622</v>
      </c>
      <c r="P28149">
        <v>4869058</v>
      </c>
      <c r="Q28149" t="s">
        <v>146759</v>
      </c>
      <c r="R28149" t="s">
        <v>146760</v>
      </c>
      <c r="S28149" t="s">
        <v>146761</v>
      </c>
      <c r="T28149" t="s">
        <v>2126</v>
      </c>
      <c r="U28149" t="s">
        <v>34</v>
      </c>
      <c r="V28149" t="s">
        <v>46</v>
      </c>
      <c r="W28149" t="s">
        <v>1731</v>
      </c>
      <c r="X28149" t="s">
        <v>1732</v>
      </c>
      <c r="Y28149" t="s">
        <v>10258</v>
      </c>
      <c r="Z28149" s="1">
        <v>40544</v>
      </c>
    </row>
    <row r="28150" spans="11:26" x14ac:dyDescent="0.3">
      <c r="K28150" t="s">
        <v>146762</v>
      </c>
      <c r="L28150" t="s">
        <v>146763</v>
      </c>
      <c r="M28150" t="s">
        <v>28</v>
      </c>
      <c r="N28150" t="s">
        <v>40</v>
      </c>
      <c r="O28150" t="s">
        <v>23277</v>
      </c>
      <c r="Q28150" t="s">
        <v>146764</v>
      </c>
      <c r="R28150" t="s">
        <v>146765</v>
      </c>
      <c r="S28150" t="s">
        <v>146766</v>
      </c>
      <c r="T28150" t="s">
        <v>146767</v>
      </c>
      <c r="U28150" t="s">
        <v>34</v>
      </c>
      <c r="V28150" t="s">
        <v>46</v>
      </c>
      <c r="W28150" t="s">
        <v>1369</v>
      </c>
      <c r="X28150" t="s">
        <v>1370</v>
      </c>
      <c r="Y28150" t="s">
        <v>1370</v>
      </c>
      <c r="Z28150" s="1">
        <v>39814</v>
      </c>
    </row>
    <row r="28151" spans="11:26" x14ac:dyDescent="0.3">
      <c r="K28151" t="s">
        <v>146768</v>
      </c>
      <c r="L28151" t="s">
        <v>146769</v>
      </c>
      <c r="M28151" t="s">
        <v>91</v>
      </c>
      <c r="O28151" t="s">
        <v>1416</v>
      </c>
      <c r="P28151">
        <v>36893203</v>
      </c>
      <c r="Q28151" t="s">
        <v>146770</v>
      </c>
      <c r="R28151" t="s">
        <v>146771</v>
      </c>
      <c r="S28151" t="s">
        <v>146772</v>
      </c>
      <c r="T28151" t="s">
        <v>146773</v>
      </c>
      <c r="U28151" t="s">
        <v>34</v>
      </c>
      <c r="V28151" t="s">
        <v>46</v>
      </c>
      <c r="W28151" t="s">
        <v>47</v>
      </c>
      <c r="X28151" t="s">
        <v>48</v>
      </c>
      <c r="Y28151" t="s">
        <v>49</v>
      </c>
      <c r="Z28151" s="1">
        <v>41279</v>
      </c>
    </row>
    <row r="28152" spans="11:26" x14ac:dyDescent="0.3">
      <c r="K28152" t="s">
        <v>146774</v>
      </c>
      <c r="L28152" t="s">
        <v>146775</v>
      </c>
      <c r="M28152" t="s">
        <v>28</v>
      </c>
      <c r="N28152" t="s">
        <v>40</v>
      </c>
      <c r="O28152" t="s">
        <v>20155</v>
      </c>
      <c r="P28152">
        <v>2875000</v>
      </c>
      <c r="Q28152" t="s">
        <v>146776</v>
      </c>
      <c r="R28152" t="s">
        <v>146777</v>
      </c>
      <c r="S28152" t="s">
        <v>146778</v>
      </c>
      <c r="T28152" t="s">
        <v>146779</v>
      </c>
      <c r="U28152" t="s">
        <v>178</v>
      </c>
      <c r="V28152" t="s">
        <v>800</v>
      </c>
      <c r="X28152" t="s">
        <v>801</v>
      </c>
      <c r="Y28152" t="s">
        <v>801</v>
      </c>
      <c r="Z28152" s="1">
        <v>36167</v>
      </c>
    </row>
    <row r="28153" spans="11:26" x14ac:dyDescent="0.3">
      <c r="K28153" t="s">
        <v>146780</v>
      </c>
      <c r="L28153" t="s">
        <v>146781</v>
      </c>
      <c r="M28153" t="s">
        <v>256</v>
      </c>
      <c r="O28153" s="1">
        <v>40909</v>
      </c>
      <c r="P28153">
        <v>400000</v>
      </c>
      <c r="Q28153" t="s">
        <v>146782</v>
      </c>
      <c r="R28153" t="s">
        <v>146783</v>
      </c>
      <c r="S28153" t="s">
        <v>146784</v>
      </c>
      <c r="T28153" t="s">
        <v>74</v>
      </c>
      <c r="U28153" t="s">
        <v>34</v>
      </c>
      <c r="V28153" t="s">
        <v>206</v>
      </c>
      <c r="W28153" t="s">
        <v>41114</v>
      </c>
      <c r="X28153" t="s">
        <v>41115</v>
      </c>
      <c r="Y28153" t="s">
        <v>41115</v>
      </c>
      <c r="Z28153" s="1">
        <v>36526</v>
      </c>
    </row>
    <row r="28154" spans="11:26" x14ac:dyDescent="0.3">
      <c r="K28154" t="s">
        <v>146780</v>
      </c>
      <c r="L28154" t="s">
        <v>146785</v>
      </c>
      <c r="M28154" t="s">
        <v>28</v>
      </c>
      <c r="N28154" t="s">
        <v>40</v>
      </c>
      <c r="O28154" t="s">
        <v>11404</v>
      </c>
      <c r="P28154">
        <v>10000000</v>
      </c>
      <c r="Q28154" t="s">
        <v>146786</v>
      </c>
      <c r="R28154" t="s">
        <v>146787</v>
      </c>
      <c r="S28154" t="s">
        <v>146788</v>
      </c>
      <c r="U28154" t="s">
        <v>34</v>
      </c>
      <c r="Z28154" s="1">
        <v>39448</v>
      </c>
    </row>
    <row r="28155" spans="11:26" x14ac:dyDescent="0.3">
      <c r="K28155" t="s">
        <v>146780</v>
      </c>
      <c r="L28155" t="s">
        <v>146789</v>
      </c>
      <c r="M28155" t="s">
        <v>256</v>
      </c>
      <c r="O28155" t="s">
        <v>10468</v>
      </c>
      <c r="P28155">
        <v>300000</v>
      </c>
      <c r="Q28155" t="s">
        <v>146790</v>
      </c>
      <c r="R28155" t="s">
        <v>146791</v>
      </c>
      <c r="S28155" t="s">
        <v>146792</v>
      </c>
      <c r="U28155" t="s">
        <v>34</v>
      </c>
      <c r="V28155" t="s">
        <v>8153</v>
      </c>
      <c r="W28155">
        <v>9</v>
      </c>
      <c r="X28155" t="s">
        <v>11874</v>
      </c>
      <c r="Y28155" t="s">
        <v>11874</v>
      </c>
      <c r="Z28155" s="1">
        <v>41275</v>
      </c>
    </row>
    <row r="28156" spans="11:26" x14ac:dyDescent="0.3">
      <c r="K28156" t="s">
        <v>146780</v>
      </c>
      <c r="L28156" t="s">
        <v>146793</v>
      </c>
      <c r="M28156" t="s">
        <v>52</v>
      </c>
      <c r="O28156" s="1">
        <v>40909</v>
      </c>
      <c r="Q28156" t="s">
        <v>146794</v>
      </c>
      <c r="R28156" t="s">
        <v>146795</v>
      </c>
      <c r="S28156" t="s">
        <v>146796</v>
      </c>
      <c r="T28156" t="s">
        <v>146797</v>
      </c>
      <c r="U28156" t="s">
        <v>34</v>
      </c>
      <c r="V28156" t="s">
        <v>46</v>
      </c>
      <c r="W28156" t="s">
        <v>106</v>
      </c>
      <c r="X28156" t="s">
        <v>107</v>
      </c>
      <c r="Y28156" t="s">
        <v>446</v>
      </c>
      <c r="Z28156" s="1">
        <v>36526</v>
      </c>
    </row>
    <row r="28157" spans="11:26" x14ac:dyDescent="0.3">
      <c r="K28157" t="s">
        <v>146780</v>
      </c>
      <c r="L28157" t="s">
        <v>146798</v>
      </c>
      <c r="M28157" t="s">
        <v>28</v>
      </c>
      <c r="N28157" t="s">
        <v>29</v>
      </c>
      <c r="O28157" t="s">
        <v>3267</v>
      </c>
      <c r="P28157">
        <v>21000000</v>
      </c>
      <c r="Q28157" t="s">
        <v>146799</v>
      </c>
      <c r="R28157" t="s">
        <v>146800</v>
      </c>
      <c r="S28157" t="s">
        <v>146801</v>
      </c>
      <c r="T28157" t="s">
        <v>95</v>
      </c>
      <c r="U28157" t="s">
        <v>34</v>
      </c>
      <c r="V28157" t="s">
        <v>46</v>
      </c>
      <c r="W28157" t="s">
        <v>106</v>
      </c>
      <c r="X28157" t="s">
        <v>107</v>
      </c>
      <c r="Y28157" t="s">
        <v>6950</v>
      </c>
      <c r="Z28157" s="1">
        <v>35431</v>
      </c>
    </row>
    <row r="28158" spans="11:26" x14ac:dyDescent="0.3">
      <c r="K28158" t="s">
        <v>146780</v>
      </c>
      <c r="L28158" t="s">
        <v>146802</v>
      </c>
      <c r="M28158" t="s">
        <v>28</v>
      </c>
      <c r="N28158" t="s">
        <v>40</v>
      </c>
      <c r="O28158" s="1">
        <v>41375</v>
      </c>
      <c r="Q28158" t="s">
        <v>146803</v>
      </c>
      <c r="R28158" t="s">
        <v>146804</v>
      </c>
      <c r="S28158" t="s">
        <v>146805</v>
      </c>
      <c r="T28158" t="s">
        <v>146806</v>
      </c>
      <c r="U28158" t="s">
        <v>34</v>
      </c>
      <c r="V28158" t="s">
        <v>35</v>
      </c>
      <c r="W28158">
        <v>36</v>
      </c>
      <c r="X28158" t="s">
        <v>1130</v>
      </c>
      <c r="Y28158" t="s">
        <v>22082</v>
      </c>
      <c r="Z28158" s="1">
        <v>34700</v>
      </c>
    </row>
    <row r="28159" spans="11:26" x14ac:dyDescent="0.3">
      <c r="K28159" t="s">
        <v>146780</v>
      </c>
      <c r="L28159" t="s">
        <v>146807</v>
      </c>
      <c r="M28159" t="s">
        <v>52</v>
      </c>
      <c r="O28159" t="s">
        <v>37909</v>
      </c>
      <c r="P28159">
        <v>1800000</v>
      </c>
      <c r="Q28159" t="s">
        <v>146808</v>
      </c>
      <c r="R28159" t="s">
        <v>146809</v>
      </c>
      <c r="S28159" t="s">
        <v>146810</v>
      </c>
      <c r="U28159" t="s">
        <v>34</v>
      </c>
      <c r="Z28159" s="1">
        <v>39088</v>
      </c>
    </row>
    <row r="28160" spans="11:26" x14ac:dyDescent="0.3">
      <c r="K28160" t="s">
        <v>146780</v>
      </c>
      <c r="L28160" t="s">
        <v>146811</v>
      </c>
      <c r="M28160" t="s">
        <v>256</v>
      </c>
      <c r="O28160" s="1">
        <v>41671</v>
      </c>
      <c r="P28160">
        <v>1348000</v>
      </c>
      <c r="Q28160" t="s">
        <v>146812</v>
      </c>
      <c r="R28160" t="s">
        <v>146813</v>
      </c>
      <c r="S28160" t="s">
        <v>146814</v>
      </c>
      <c r="T28160" t="s">
        <v>1249</v>
      </c>
      <c r="U28160" t="s">
        <v>34</v>
      </c>
      <c r="V28160" t="s">
        <v>46</v>
      </c>
      <c r="W28160" t="s">
        <v>142</v>
      </c>
      <c r="X28160" t="s">
        <v>985</v>
      </c>
      <c r="Y28160" t="s">
        <v>985</v>
      </c>
    </row>
    <row r="28161" spans="11:26" x14ac:dyDescent="0.3">
      <c r="K28161" t="s">
        <v>146780</v>
      </c>
      <c r="L28161" t="s">
        <v>146815</v>
      </c>
      <c r="M28161" t="s">
        <v>256</v>
      </c>
      <c r="O28161" s="1">
        <v>42037</v>
      </c>
      <c r="P28161">
        <v>3000000</v>
      </c>
      <c r="Q28161" t="s">
        <v>146816</v>
      </c>
      <c r="R28161" t="s">
        <v>146817</v>
      </c>
      <c r="S28161" t="s">
        <v>146818</v>
      </c>
      <c r="U28161" t="s">
        <v>34</v>
      </c>
      <c r="V28161" t="s">
        <v>6924</v>
      </c>
      <c r="W28161">
        <v>11</v>
      </c>
      <c r="X28161" t="s">
        <v>6925</v>
      </c>
      <c r="Y28161" t="s">
        <v>6925</v>
      </c>
      <c r="Z28161" s="1">
        <v>37622</v>
      </c>
    </row>
    <row r="28162" spans="11:26" x14ac:dyDescent="0.3">
      <c r="K28162" t="s">
        <v>146780</v>
      </c>
      <c r="L28162" t="s">
        <v>146819</v>
      </c>
      <c r="M28162" t="s">
        <v>52</v>
      </c>
      <c r="O28162" t="s">
        <v>22729</v>
      </c>
      <c r="P28162">
        <v>200000</v>
      </c>
      <c r="Q28162" t="s">
        <v>146820</v>
      </c>
      <c r="R28162" t="s">
        <v>146821</v>
      </c>
      <c r="S28162" t="s">
        <v>146822</v>
      </c>
      <c r="T28162" t="s">
        <v>95</v>
      </c>
      <c r="U28162" t="s">
        <v>1158</v>
      </c>
      <c r="V28162" t="s">
        <v>1174</v>
      </c>
      <c r="W28162">
        <v>6</v>
      </c>
      <c r="X28162" t="s">
        <v>1175</v>
      </c>
      <c r="Y28162" t="s">
        <v>21311</v>
      </c>
      <c r="Z28162" s="1">
        <v>36526</v>
      </c>
    </row>
    <row r="28163" spans="11:26" x14ac:dyDescent="0.3">
      <c r="K28163" t="s">
        <v>146823</v>
      </c>
      <c r="L28163" t="s">
        <v>146824</v>
      </c>
      <c r="M28163" t="s">
        <v>28</v>
      </c>
      <c r="O28163" s="1">
        <v>38727</v>
      </c>
      <c r="P28163">
        <v>628000</v>
      </c>
      <c r="Q28163" t="s">
        <v>146825</v>
      </c>
      <c r="R28163" t="s">
        <v>146826</v>
      </c>
      <c r="S28163" t="s">
        <v>146827</v>
      </c>
      <c r="T28163" t="s">
        <v>27027</v>
      </c>
      <c r="U28163" t="s">
        <v>34</v>
      </c>
      <c r="V28163" t="s">
        <v>46</v>
      </c>
      <c r="W28163" t="s">
        <v>471</v>
      </c>
      <c r="X28163" t="s">
        <v>969</v>
      </c>
      <c r="Y28163" t="s">
        <v>969</v>
      </c>
    </row>
    <row r="28164" spans="11:26" x14ac:dyDescent="0.3">
      <c r="K28164" t="s">
        <v>146823</v>
      </c>
      <c r="L28164" t="s">
        <v>146828</v>
      </c>
      <c r="M28164" t="s">
        <v>28</v>
      </c>
      <c r="N28164" t="s">
        <v>40</v>
      </c>
      <c r="O28164" t="s">
        <v>53640</v>
      </c>
      <c r="P28164">
        <v>2200000</v>
      </c>
      <c r="Q28164" t="s">
        <v>146829</v>
      </c>
      <c r="R28164" t="s">
        <v>146830</v>
      </c>
      <c r="S28164" t="s">
        <v>146831</v>
      </c>
      <c r="T28164" t="s">
        <v>146832</v>
      </c>
      <c r="U28164" t="s">
        <v>178</v>
      </c>
      <c r="V28164" t="s">
        <v>46</v>
      </c>
      <c r="W28164" t="s">
        <v>14466</v>
      </c>
      <c r="X28164" t="s">
        <v>15445</v>
      </c>
      <c r="Y28164" t="s">
        <v>44045</v>
      </c>
      <c r="Z28164" s="1">
        <v>31778</v>
      </c>
    </row>
    <row r="28165" spans="11:26" x14ac:dyDescent="0.3">
      <c r="K28165" t="s">
        <v>146823</v>
      </c>
      <c r="L28165" t="s">
        <v>146833</v>
      </c>
      <c r="M28165" t="s">
        <v>28</v>
      </c>
      <c r="O28165" s="1">
        <v>38720</v>
      </c>
      <c r="P28165">
        <v>220000</v>
      </c>
      <c r="Q28165" t="s">
        <v>146834</v>
      </c>
      <c r="R28165" t="s">
        <v>146835</v>
      </c>
      <c r="S28165" t="s">
        <v>146836</v>
      </c>
      <c r="T28165" t="s">
        <v>146837</v>
      </c>
      <c r="U28165" t="s">
        <v>34</v>
      </c>
      <c r="V28165" t="s">
        <v>46</v>
      </c>
      <c r="W28165" t="s">
        <v>142</v>
      </c>
      <c r="X28165" t="s">
        <v>985</v>
      </c>
      <c r="Y28165" t="s">
        <v>985</v>
      </c>
    </row>
    <row r="28166" spans="11:26" x14ac:dyDescent="0.3">
      <c r="K28166" t="s">
        <v>146838</v>
      </c>
      <c r="L28166" t="s">
        <v>146839</v>
      </c>
      <c r="M28166" t="s">
        <v>52</v>
      </c>
      <c r="O28166" t="s">
        <v>29488</v>
      </c>
      <c r="P28166">
        <v>1300000</v>
      </c>
      <c r="Q28166" t="s">
        <v>146840</v>
      </c>
      <c r="R28166" t="s">
        <v>146841</v>
      </c>
      <c r="S28166" t="s">
        <v>146842</v>
      </c>
      <c r="T28166" t="s">
        <v>146843</v>
      </c>
      <c r="U28166" t="s">
        <v>34</v>
      </c>
      <c r="V28166" t="s">
        <v>46</v>
      </c>
      <c r="W28166" t="s">
        <v>106</v>
      </c>
      <c r="X28166" t="s">
        <v>107</v>
      </c>
      <c r="Y28166" t="s">
        <v>390</v>
      </c>
      <c r="Z28166" s="1">
        <v>38718</v>
      </c>
    </row>
    <row r="28167" spans="11:26" x14ac:dyDescent="0.3">
      <c r="K28167" t="s">
        <v>146844</v>
      </c>
      <c r="L28167" t="s">
        <v>146845</v>
      </c>
      <c r="M28167" t="s">
        <v>256</v>
      </c>
      <c r="O28167" t="s">
        <v>4208</v>
      </c>
      <c r="Q28167" t="s">
        <v>146846</v>
      </c>
      <c r="R28167" t="s">
        <v>146847</v>
      </c>
      <c r="S28167" t="s">
        <v>146848</v>
      </c>
      <c r="T28167" t="s">
        <v>150</v>
      </c>
      <c r="U28167" t="s">
        <v>34</v>
      </c>
      <c r="V28167" t="s">
        <v>46</v>
      </c>
      <c r="W28167" t="s">
        <v>195</v>
      </c>
      <c r="X28167" t="s">
        <v>196</v>
      </c>
      <c r="Y28167" t="s">
        <v>25612</v>
      </c>
      <c r="Z28167" s="1">
        <v>32874</v>
      </c>
    </row>
    <row r="28168" spans="11:26" x14ac:dyDescent="0.3">
      <c r="K28168" t="s">
        <v>146849</v>
      </c>
      <c r="L28168" t="s">
        <v>146850</v>
      </c>
      <c r="M28168" t="s">
        <v>28</v>
      </c>
      <c r="O28168" t="s">
        <v>100912</v>
      </c>
      <c r="P28168">
        <v>3850000</v>
      </c>
      <c r="Q28168" t="s">
        <v>146851</v>
      </c>
      <c r="R28168" t="s">
        <v>146852</v>
      </c>
      <c r="S28168" t="s">
        <v>146853</v>
      </c>
      <c r="U28168" t="s">
        <v>34</v>
      </c>
    </row>
    <row r="28169" spans="11:26" x14ac:dyDescent="0.3">
      <c r="K28169" t="s">
        <v>146854</v>
      </c>
      <c r="L28169" t="s">
        <v>146855</v>
      </c>
      <c r="M28169" t="s">
        <v>28</v>
      </c>
      <c r="N28169" t="s">
        <v>40</v>
      </c>
      <c r="O28169" t="s">
        <v>12315</v>
      </c>
      <c r="P28169">
        <v>7000000</v>
      </c>
      <c r="Q28169" t="s">
        <v>146856</v>
      </c>
      <c r="R28169" t="s">
        <v>146857</v>
      </c>
      <c r="S28169" t="s">
        <v>146858</v>
      </c>
      <c r="T28169" t="s">
        <v>104521</v>
      </c>
      <c r="U28169" t="s">
        <v>1158</v>
      </c>
      <c r="V28169" t="s">
        <v>46</v>
      </c>
      <c r="W28169" t="s">
        <v>217</v>
      </c>
      <c r="X28169" t="s">
        <v>218</v>
      </c>
      <c r="Y28169" t="s">
        <v>1901</v>
      </c>
    </row>
    <row r="28170" spans="11:26" x14ac:dyDescent="0.3">
      <c r="K28170" t="s">
        <v>146859</v>
      </c>
      <c r="L28170" t="s">
        <v>146860</v>
      </c>
      <c r="M28170" t="s">
        <v>190</v>
      </c>
      <c r="O28170" t="s">
        <v>6915</v>
      </c>
      <c r="P28170">
        <v>0</v>
      </c>
      <c r="Q28170" t="s">
        <v>146861</v>
      </c>
      <c r="R28170" t="s">
        <v>146862</v>
      </c>
      <c r="S28170" t="s">
        <v>146863</v>
      </c>
      <c r="T28170" t="s">
        <v>95</v>
      </c>
      <c r="U28170" t="s">
        <v>34</v>
      </c>
      <c r="Z28170" s="1">
        <v>36526</v>
      </c>
    </row>
    <row r="28171" spans="11:26" x14ac:dyDescent="0.3">
      <c r="K28171" t="s">
        <v>146864</v>
      </c>
      <c r="L28171" t="s">
        <v>146865</v>
      </c>
      <c r="M28171" t="s">
        <v>52</v>
      </c>
      <c r="O28171" s="1">
        <v>41644</v>
      </c>
      <c r="P28171">
        <v>17000</v>
      </c>
      <c r="Q28171" t="s">
        <v>146866</v>
      </c>
      <c r="R28171" t="s">
        <v>146867</v>
      </c>
      <c r="S28171" t="s">
        <v>146868</v>
      </c>
      <c r="T28171" t="s">
        <v>436</v>
      </c>
      <c r="U28171" t="s">
        <v>34</v>
      </c>
      <c r="V28171" t="s">
        <v>800</v>
      </c>
      <c r="X28171" t="s">
        <v>801</v>
      </c>
      <c r="Y28171" t="s">
        <v>801</v>
      </c>
      <c r="Z28171" s="1">
        <v>33970</v>
      </c>
    </row>
    <row r="28172" spans="11:26" x14ac:dyDescent="0.3">
      <c r="K28172" t="s">
        <v>146869</v>
      </c>
      <c r="L28172" t="s">
        <v>146870</v>
      </c>
      <c r="M28172" t="s">
        <v>28</v>
      </c>
      <c r="O28172" s="1">
        <v>41585</v>
      </c>
      <c r="P28172">
        <v>340000</v>
      </c>
      <c r="Q28172" t="s">
        <v>146871</v>
      </c>
      <c r="R28172" t="s">
        <v>146872</v>
      </c>
      <c r="T28172" t="s">
        <v>1255</v>
      </c>
      <c r="U28172" t="s">
        <v>34</v>
      </c>
    </row>
    <row r="28173" spans="11:26" x14ac:dyDescent="0.3">
      <c r="K28173" t="s">
        <v>146873</v>
      </c>
      <c r="L28173" t="s">
        <v>146874</v>
      </c>
      <c r="M28173" t="s">
        <v>28</v>
      </c>
      <c r="O28173" s="1">
        <v>39909</v>
      </c>
      <c r="P28173">
        <v>1000000</v>
      </c>
      <c r="Q28173" t="s">
        <v>146875</v>
      </c>
      <c r="R28173" t="s">
        <v>146876</v>
      </c>
      <c r="S28173" t="s">
        <v>146877</v>
      </c>
      <c r="T28173" t="s">
        <v>95</v>
      </c>
      <c r="U28173" t="s">
        <v>34</v>
      </c>
      <c r="V28173" t="s">
        <v>46</v>
      </c>
      <c r="W28173" t="s">
        <v>106</v>
      </c>
      <c r="X28173" t="s">
        <v>2081</v>
      </c>
      <c r="Y28173" t="s">
        <v>5289</v>
      </c>
    </row>
    <row r="28174" spans="11:26" x14ac:dyDescent="0.3">
      <c r="K28174" t="s">
        <v>146878</v>
      </c>
      <c r="L28174" t="s">
        <v>146879</v>
      </c>
      <c r="M28174" t="s">
        <v>190</v>
      </c>
      <c r="O28174" t="s">
        <v>2192</v>
      </c>
      <c r="P28174">
        <v>680000</v>
      </c>
      <c r="Q28174" t="s">
        <v>146880</v>
      </c>
      <c r="R28174" t="s">
        <v>146881</v>
      </c>
      <c r="T28174" t="s">
        <v>6</v>
      </c>
      <c r="U28174" t="s">
        <v>34</v>
      </c>
      <c r="V28174" t="s">
        <v>46</v>
      </c>
      <c r="W28174" t="s">
        <v>228</v>
      </c>
      <c r="X28174" t="s">
        <v>229</v>
      </c>
      <c r="Y28174" t="s">
        <v>5997</v>
      </c>
      <c r="Z28174" s="1">
        <v>35401</v>
      </c>
    </row>
    <row r="28175" spans="11:26" x14ac:dyDescent="0.3">
      <c r="K28175" t="s">
        <v>146882</v>
      </c>
      <c r="L28175" t="s">
        <v>146883</v>
      </c>
      <c r="M28175" t="s">
        <v>91</v>
      </c>
      <c r="O28175" s="1">
        <v>40190</v>
      </c>
      <c r="Q28175" t="s">
        <v>146884</v>
      </c>
      <c r="R28175" t="s">
        <v>146885</v>
      </c>
      <c r="S28175" t="s">
        <v>146886</v>
      </c>
      <c r="T28175" t="s">
        <v>1249</v>
      </c>
      <c r="U28175" t="s">
        <v>34</v>
      </c>
      <c r="V28175" t="s">
        <v>46</v>
      </c>
      <c r="W28175" t="s">
        <v>1846</v>
      </c>
      <c r="X28175" t="s">
        <v>1847</v>
      </c>
      <c r="Y28175" t="s">
        <v>99965</v>
      </c>
      <c r="Z28175" s="1">
        <v>28491</v>
      </c>
    </row>
    <row r="28176" spans="11:26" x14ac:dyDescent="0.3">
      <c r="K28176" t="s">
        <v>146887</v>
      </c>
      <c r="L28176" t="s">
        <v>146888</v>
      </c>
      <c r="M28176" t="s">
        <v>91</v>
      </c>
      <c r="O28176" s="1">
        <v>35706</v>
      </c>
      <c r="Q28176" t="s">
        <v>146889</v>
      </c>
      <c r="R28176" t="s">
        <v>146890</v>
      </c>
      <c r="T28176" t="s">
        <v>2364</v>
      </c>
      <c r="U28176" t="s">
        <v>34</v>
      </c>
      <c r="V28176" t="s">
        <v>46</v>
      </c>
      <c r="W28176" t="s">
        <v>471</v>
      </c>
      <c r="X28176" t="s">
        <v>1760</v>
      </c>
      <c r="Y28176" t="s">
        <v>1760</v>
      </c>
      <c r="Z28176" s="1">
        <v>35431</v>
      </c>
    </row>
    <row r="28177" spans="11:26" x14ac:dyDescent="0.3">
      <c r="K28177" t="s">
        <v>146891</v>
      </c>
      <c r="L28177" t="s">
        <v>146892</v>
      </c>
      <c r="M28177" t="s">
        <v>52</v>
      </c>
      <c r="O28177" s="1">
        <v>41128</v>
      </c>
      <c r="P28177">
        <v>250000</v>
      </c>
      <c r="Q28177" t="s">
        <v>146893</v>
      </c>
      <c r="R28177" t="s">
        <v>146894</v>
      </c>
      <c r="S28177" t="s">
        <v>146895</v>
      </c>
      <c r="T28177" t="s">
        <v>146896</v>
      </c>
      <c r="U28177" t="s">
        <v>34</v>
      </c>
      <c r="V28177" t="s">
        <v>46</v>
      </c>
      <c r="W28177" t="s">
        <v>167</v>
      </c>
      <c r="X28177" t="s">
        <v>168</v>
      </c>
      <c r="Y28177" t="s">
        <v>169</v>
      </c>
      <c r="Z28177" s="1">
        <v>39814</v>
      </c>
    </row>
    <row r="28178" spans="11:26" x14ac:dyDescent="0.3">
      <c r="K28178" t="s">
        <v>146891</v>
      </c>
      <c r="L28178" t="s">
        <v>146897</v>
      </c>
      <c r="M28178" t="s">
        <v>28</v>
      </c>
      <c r="O28178" t="s">
        <v>4406</v>
      </c>
      <c r="P28178">
        <v>55000</v>
      </c>
      <c r="Q28178" t="s">
        <v>146898</v>
      </c>
      <c r="R28178" t="s">
        <v>146899</v>
      </c>
      <c r="S28178" t="s">
        <v>146900</v>
      </c>
      <c r="T28178" t="s">
        <v>146901</v>
      </c>
      <c r="U28178" t="s">
        <v>178</v>
      </c>
      <c r="V28178" t="s">
        <v>46</v>
      </c>
      <c r="W28178" t="s">
        <v>260</v>
      </c>
      <c r="X28178" t="s">
        <v>402</v>
      </c>
      <c r="Y28178" t="s">
        <v>536</v>
      </c>
      <c r="Z28178" s="1">
        <v>40912</v>
      </c>
    </row>
    <row r="28179" spans="11:26" x14ac:dyDescent="0.3">
      <c r="K28179" t="s">
        <v>146902</v>
      </c>
      <c r="L28179" t="s">
        <v>146903</v>
      </c>
      <c r="M28179" t="s">
        <v>52</v>
      </c>
      <c r="O28179" s="1">
        <v>41914</v>
      </c>
      <c r="Q28179" t="s">
        <v>146904</v>
      </c>
      <c r="R28179" t="s">
        <v>146905</v>
      </c>
      <c r="S28179" t="s">
        <v>146906</v>
      </c>
      <c r="T28179" t="s">
        <v>2570</v>
      </c>
      <c r="U28179" t="s">
        <v>34</v>
      </c>
      <c r="V28179" t="s">
        <v>46</v>
      </c>
      <c r="W28179" t="s">
        <v>195</v>
      </c>
      <c r="X28179" t="s">
        <v>196</v>
      </c>
      <c r="Y28179" t="s">
        <v>196</v>
      </c>
      <c r="Z28179" s="1">
        <v>40909</v>
      </c>
    </row>
    <row r="28180" spans="11:26" x14ac:dyDescent="0.3">
      <c r="K28180" t="s">
        <v>146907</v>
      </c>
      <c r="L28180" t="s">
        <v>146908</v>
      </c>
      <c r="M28180" t="s">
        <v>52</v>
      </c>
      <c r="O28180" s="1">
        <v>40915</v>
      </c>
      <c r="P28180">
        <v>18885</v>
      </c>
      <c r="Q28180" t="s">
        <v>146909</v>
      </c>
      <c r="R28180" t="s">
        <v>146910</v>
      </c>
      <c r="S28180" t="s">
        <v>146911</v>
      </c>
      <c r="T28180" t="s">
        <v>74</v>
      </c>
      <c r="U28180" t="s">
        <v>34</v>
      </c>
      <c r="V28180" t="s">
        <v>46</v>
      </c>
      <c r="W28180" t="s">
        <v>2307</v>
      </c>
      <c r="X28180" t="s">
        <v>2308</v>
      </c>
      <c r="Y28180" t="s">
        <v>2309</v>
      </c>
      <c r="Z28180" s="1">
        <v>40182</v>
      </c>
    </row>
    <row r="28181" spans="11:26" x14ac:dyDescent="0.3">
      <c r="K28181" t="s">
        <v>146912</v>
      </c>
      <c r="L28181" t="s">
        <v>146913</v>
      </c>
      <c r="M28181" t="s">
        <v>52</v>
      </c>
      <c r="O28181" s="1">
        <v>40338</v>
      </c>
      <c r="P28181">
        <v>775000</v>
      </c>
      <c r="Q28181" t="s">
        <v>146914</v>
      </c>
      <c r="R28181" t="s">
        <v>146915</v>
      </c>
      <c r="S28181" t="s">
        <v>146916</v>
      </c>
      <c r="T28181" t="s">
        <v>146917</v>
      </c>
      <c r="U28181" t="s">
        <v>34</v>
      </c>
      <c r="V28181" t="s">
        <v>46</v>
      </c>
      <c r="W28181" t="s">
        <v>2112</v>
      </c>
      <c r="X28181" t="s">
        <v>3650</v>
      </c>
      <c r="Y28181" t="s">
        <v>53588</v>
      </c>
      <c r="Z28181" s="1">
        <v>37257</v>
      </c>
    </row>
    <row r="28182" spans="11:26" x14ac:dyDescent="0.3">
      <c r="K28182" t="s">
        <v>146918</v>
      </c>
      <c r="L28182" t="s">
        <v>146919</v>
      </c>
      <c r="M28182" t="s">
        <v>28</v>
      </c>
      <c r="O28182" t="s">
        <v>6556</v>
      </c>
      <c r="P28182">
        <v>5000000</v>
      </c>
      <c r="Q28182" t="s">
        <v>146920</v>
      </c>
      <c r="R28182" t="s">
        <v>146921</v>
      </c>
      <c r="S28182" t="s">
        <v>146922</v>
      </c>
      <c r="T28182" t="s">
        <v>95</v>
      </c>
      <c r="U28182" t="s">
        <v>34</v>
      </c>
      <c r="V28182" t="s">
        <v>46</v>
      </c>
      <c r="W28182" t="s">
        <v>158</v>
      </c>
      <c r="X28182" t="s">
        <v>159</v>
      </c>
      <c r="Y28182" t="s">
        <v>146923</v>
      </c>
    </row>
    <row r="28183" spans="11:26" x14ac:dyDescent="0.3">
      <c r="K28183" t="s">
        <v>146918</v>
      </c>
      <c r="L28183" t="s">
        <v>146924</v>
      </c>
      <c r="M28183" t="s">
        <v>52</v>
      </c>
      <c r="O28183" s="1">
        <v>40552</v>
      </c>
      <c r="P28183">
        <v>3000000</v>
      </c>
      <c r="Q28183" t="s">
        <v>146925</v>
      </c>
      <c r="R28183" t="s">
        <v>146926</v>
      </c>
      <c r="U28183" t="s">
        <v>345</v>
      </c>
      <c r="Z28183" s="1">
        <v>33970</v>
      </c>
    </row>
    <row r="28184" spans="11:26" x14ac:dyDescent="0.3">
      <c r="K28184" t="s">
        <v>146927</v>
      </c>
      <c r="L28184" t="s">
        <v>146928</v>
      </c>
      <c r="M28184" t="s">
        <v>52</v>
      </c>
      <c r="O28184" t="s">
        <v>11110</v>
      </c>
      <c r="P28184">
        <v>3000</v>
      </c>
      <c r="Q28184" t="s">
        <v>146929</v>
      </c>
      <c r="R28184" t="s">
        <v>146930</v>
      </c>
      <c r="S28184" t="s">
        <v>146931</v>
      </c>
      <c r="T28184" t="s">
        <v>150</v>
      </c>
      <c r="U28184" t="s">
        <v>34</v>
      </c>
      <c r="V28184" t="s">
        <v>46</v>
      </c>
      <c r="W28184" t="s">
        <v>1731</v>
      </c>
      <c r="X28184" t="s">
        <v>1768</v>
      </c>
      <c r="Y28184" t="s">
        <v>1768</v>
      </c>
    </row>
    <row r="28185" spans="11:26" x14ac:dyDescent="0.3">
      <c r="K28185" t="s">
        <v>146932</v>
      </c>
      <c r="L28185" t="s">
        <v>146933</v>
      </c>
      <c r="M28185" t="s">
        <v>28</v>
      </c>
      <c r="O28185" s="1">
        <v>42042</v>
      </c>
      <c r="P28185">
        <v>2379742</v>
      </c>
      <c r="Q28185" t="s">
        <v>146934</v>
      </c>
      <c r="R28185" t="s">
        <v>146935</v>
      </c>
      <c r="T28185" t="s">
        <v>146936</v>
      </c>
      <c r="U28185" t="s">
        <v>345</v>
      </c>
    </row>
    <row r="28186" spans="11:26" x14ac:dyDescent="0.3">
      <c r="K28186" t="s">
        <v>146932</v>
      </c>
      <c r="L28186" t="s">
        <v>146937</v>
      </c>
      <c r="M28186" t="s">
        <v>52</v>
      </c>
      <c r="O28186" t="s">
        <v>632</v>
      </c>
      <c r="P28186">
        <v>1100000</v>
      </c>
      <c r="Q28186" t="s">
        <v>146938</v>
      </c>
      <c r="R28186" t="s">
        <v>146939</v>
      </c>
      <c r="T28186" t="s">
        <v>436</v>
      </c>
      <c r="U28186" t="s">
        <v>34</v>
      </c>
      <c r="V28186" t="s">
        <v>46</v>
      </c>
      <c r="W28186" t="s">
        <v>260</v>
      </c>
      <c r="X28186" t="s">
        <v>402</v>
      </c>
      <c r="Y28186" t="s">
        <v>6543</v>
      </c>
      <c r="Z28186" s="1">
        <v>35796</v>
      </c>
    </row>
    <row r="28187" spans="11:26" x14ac:dyDescent="0.3">
      <c r="K28187" t="s">
        <v>146932</v>
      </c>
      <c r="L28187" t="s">
        <v>146940</v>
      </c>
      <c r="M28187" t="s">
        <v>52</v>
      </c>
      <c r="O28187" s="1">
        <v>42163</v>
      </c>
      <c r="P28187">
        <v>4000000</v>
      </c>
      <c r="Q28187" t="s">
        <v>146941</v>
      </c>
      <c r="R28187" t="s">
        <v>146942</v>
      </c>
      <c r="S28187" t="s">
        <v>146943</v>
      </c>
      <c r="T28187" t="s">
        <v>146944</v>
      </c>
      <c r="U28187" t="s">
        <v>34</v>
      </c>
      <c r="V28187" t="s">
        <v>46</v>
      </c>
      <c r="W28187" t="s">
        <v>228</v>
      </c>
      <c r="X28187" t="s">
        <v>229</v>
      </c>
      <c r="Y28187" t="s">
        <v>229</v>
      </c>
      <c r="Z28187" s="1">
        <v>39814</v>
      </c>
    </row>
    <row r="28188" spans="11:26" x14ac:dyDescent="0.3">
      <c r="K28188" t="s">
        <v>146932</v>
      </c>
      <c r="L28188" t="s">
        <v>146945</v>
      </c>
      <c r="M28188" t="s">
        <v>52</v>
      </c>
      <c r="O28188" t="s">
        <v>4280</v>
      </c>
      <c r="P28188">
        <v>2200000</v>
      </c>
      <c r="Q28188" t="s">
        <v>146946</v>
      </c>
      <c r="R28188" t="s">
        <v>146947</v>
      </c>
      <c r="S28188" t="s">
        <v>146948</v>
      </c>
      <c r="T28188" t="s">
        <v>146949</v>
      </c>
      <c r="U28188" t="s">
        <v>34</v>
      </c>
      <c r="V28188" t="s">
        <v>46</v>
      </c>
      <c r="W28188" t="s">
        <v>620</v>
      </c>
      <c r="X28188" t="s">
        <v>621</v>
      </c>
      <c r="Y28188" t="s">
        <v>12330</v>
      </c>
    </row>
    <row r="28189" spans="11:26" x14ac:dyDescent="0.3">
      <c r="K28189" t="s">
        <v>146950</v>
      </c>
      <c r="L28189" t="s">
        <v>146951</v>
      </c>
      <c r="M28189" t="s">
        <v>28</v>
      </c>
      <c r="O28189" t="s">
        <v>5494</v>
      </c>
      <c r="P28189">
        <v>531746</v>
      </c>
      <c r="Q28189" t="s">
        <v>146952</v>
      </c>
      <c r="R28189" t="s">
        <v>146953</v>
      </c>
      <c r="S28189" t="s">
        <v>146954</v>
      </c>
      <c r="T28189" t="s">
        <v>74</v>
      </c>
      <c r="U28189" t="s">
        <v>34</v>
      </c>
      <c r="V28189" t="s">
        <v>206</v>
      </c>
      <c r="W28189" t="s">
        <v>21570</v>
      </c>
      <c r="X28189" t="s">
        <v>21571</v>
      </c>
      <c r="Y28189" t="s">
        <v>21571</v>
      </c>
      <c r="Z28189" s="1">
        <v>37622</v>
      </c>
    </row>
    <row r="28190" spans="11:26" x14ac:dyDescent="0.3">
      <c r="K28190" t="s">
        <v>146950</v>
      </c>
      <c r="L28190" t="s">
        <v>146955</v>
      </c>
      <c r="M28190" t="s">
        <v>28</v>
      </c>
      <c r="O28190" s="1">
        <v>41767</v>
      </c>
      <c r="P28190">
        <v>10104242</v>
      </c>
      <c r="Q28190" t="s">
        <v>146956</v>
      </c>
      <c r="R28190" t="s">
        <v>146957</v>
      </c>
      <c r="S28190" t="s">
        <v>146958</v>
      </c>
      <c r="T28190" t="s">
        <v>146959</v>
      </c>
      <c r="U28190" t="s">
        <v>178</v>
      </c>
      <c r="V28190" t="s">
        <v>46</v>
      </c>
      <c r="W28190" t="s">
        <v>106</v>
      </c>
      <c r="X28190" t="s">
        <v>107</v>
      </c>
      <c r="Y28190" t="s">
        <v>1882</v>
      </c>
      <c r="Z28190" s="1">
        <v>35796</v>
      </c>
    </row>
    <row r="28191" spans="11:26" x14ac:dyDescent="0.3">
      <c r="K28191" t="s">
        <v>146950</v>
      </c>
      <c r="L28191" t="s">
        <v>146960</v>
      </c>
      <c r="M28191" t="s">
        <v>256</v>
      </c>
      <c r="O28191" s="1">
        <v>40068</v>
      </c>
      <c r="P28191">
        <v>979526</v>
      </c>
      <c r="Q28191" t="s">
        <v>146961</v>
      </c>
      <c r="R28191" t="s">
        <v>146962</v>
      </c>
      <c r="S28191" t="s">
        <v>146963</v>
      </c>
      <c r="T28191" t="s">
        <v>95</v>
      </c>
      <c r="U28191" t="s">
        <v>34</v>
      </c>
      <c r="V28191" t="s">
        <v>46</v>
      </c>
      <c r="W28191" t="s">
        <v>1659</v>
      </c>
      <c r="X28191" t="s">
        <v>1660</v>
      </c>
      <c r="Y28191" t="s">
        <v>1660</v>
      </c>
      <c r="Z28191" s="1">
        <v>33970</v>
      </c>
    </row>
    <row r="28192" spans="11:26" x14ac:dyDescent="0.3">
      <c r="K28192" t="s">
        <v>146964</v>
      </c>
      <c r="L28192" t="s">
        <v>146965</v>
      </c>
      <c r="M28192" t="s">
        <v>91</v>
      </c>
      <c r="O28192" t="s">
        <v>3211</v>
      </c>
      <c r="P28192">
        <v>2300000</v>
      </c>
      <c r="Q28192" t="s">
        <v>146966</v>
      </c>
      <c r="R28192" t="s">
        <v>146967</v>
      </c>
      <c r="S28192" t="s">
        <v>146968</v>
      </c>
      <c r="T28192" t="s">
        <v>2126</v>
      </c>
      <c r="U28192" t="s">
        <v>34</v>
      </c>
      <c r="V28192" t="s">
        <v>46</v>
      </c>
      <c r="W28192" t="s">
        <v>311</v>
      </c>
      <c r="X28192" t="s">
        <v>3790</v>
      </c>
      <c r="Y28192" t="s">
        <v>3790</v>
      </c>
      <c r="Z28192" s="1">
        <v>39448</v>
      </c>
    </row>
    <row r="28193" spans="11:26" x14ac:dyDescent="0.3">
      <c r="K28193" t="s">
        <v>146964</v>
      </c>
      <c r="L28193" t="s">
        <v>146969</v>
      </c>
      <c r="M28193" t="s">
        <v>28</v>
      </c>
      <c r="N28193" t="s">
        <v>40</v>
      </c>
      <c r="O28193" s="1">
        <v>41277</v>
      </c>
      <c r="P28193">
        <v>850000</v>
      </c>
      <c r="Q28193" t="s">
        <v>146970</v>
      </c>
      <c r="R28193" t="s">
        <v>146971</v>
      </c>
      <c r="S28193" t="s">
        <v>146972</v>
      </c>
      <c r="T28193" t="s">
        <v>95</v>
      </c>
      <c r="U28193" t="s">
        <v>34</v>
      </c>
      <c r="V28193" t="s">
        <v>46</v>
      </c>
      <c r="W28193" t="s">
        <v>2112</v>
      </c>
      <c r="X28193" t="s">
        <v>54903</v>
      </c>
      <c r="Y28193" t="s">
        <v>4509</v>
      </c>
      <c r="Z28193" s="1">
        <v>40909</v>
      </c>
    </row>
    <row r="28194" spans="11:26" x14ac:dyDescent="0.3">
      <c r="K28194" t="s">
        <v>146973</v>
      </c>
      <c r="L28194" t="s">
        <v>146974</v>
      </c>
      <c r="M28194" t="s">
        <v>52</v>
      </c>
      <c r="O28194" s="1">
        <v>40886</v>
      </c>
      <c r="P28194">
        <v>900000</v>
      </c>
      <c r="Q28194" t="s">
        <v>146975</v>
      </c>
      <c r="R28194" t="s">
        <v>146976</v>
      </c>
      <c r="S28194" t="s">
        <v>146977</v>
      </c>
      <c r="T28194" t="s">
        <v>146978</v>
      </c>
      <c r="U28194" t="s">
        <v>34</v>
      </c>
      <c r="V28194" t="s">
        <v>46</v>
      </c>
      <c r="W28194" t="s">
        <v>2265</v>
      </c>
      <c r="X28194" t="s">
        <v>2266</v>
      </c>
      <c r="Y28194" t="s">
        <v>22021</v>
      </c>
      <c r="Z28194" s="1">
        <v>39814</v>
      </c>
    </row>
    <row r="28195" spans="11:26" x14ac:dyDescent="0.3">
      <c r="K28195" t="s">
        <v>146979</v>
      </c>
      <c r="L28195" t="s">
        <v>146980</v>
      </c>
      <c r="M28195" t="s">
        <v>52</v>
      </c>
      <c r="O28195" s="1">
        <v>40917</v>
      </c>
      <c r="P28195">
        <v>100000</v>
      </c>
      <c r="Q28195" t="s">
        <v>146981</v>
      </c>
      <c r="R28195" t="s">
        <v>146982</v>
      </c>
      <c r="S28195" t="s">
        <v>146983</v>
      </c>
      <c r="T28195" t="s">
        <v>146984</v>
      </c>
      <c r="U28195" t="s">
        <v>34</v>
      </c>
      <c r="V28195" t="s">
        <v>46</v>
      </c>
      <c r="W28195" t="s">
        <v>106</v>
      </c>
      <c r="X28195" t="s">
        <v>107</v>
      </c>
      <c r="Y28195" t="s">
        <v>446</v>
      </c>
      <c r="Z28195" s="1">
        <v>40179</v>
      </c>
    </row>
    <row r="28196" spans="11:26" x14ac:dyDescent="0.3">
      <c r="K28196" t="s">
        <v>146985</v>
      </c>
      <c r="L28196" t="s">
        <v>146986</v>
      </c>
      <c r="M28196" t="s">
        <v>52</v>
      </c>
      <c r="O28196" t="s">
        <v>113126</v>
      </c>
      <c r="P28196">
        <v>125776</v>
      </c>
      <c r="Q28196" t="s">
        <v>146987</v>
      </c>
      <c r="R28196" t="s">
        <v>146988</v>
      </c>
      <c r="S28196" t="s">
        <v>146989</v>
      </c>
      <c r="T28196" t="s">
        <v>146990</v>
      </c>
      <c r="U28196" t="s">
        <v>34</v>
      </c>
      <c r="V28196" t="s">
        <v>46</v>
      </c>
      <c r="W28196" t="s">
        <v>106</v>
      </c>
      <c r="X28196" t="s">
        <v>151</v>
      </c>
      <c r="Y28196" t="s">
        <v>146991</v>
      </c>
      <c r="Z28196" s="1">
        <v>41275</v>
      </c>
    </row>
    <row r="28197" spans="11:26" x14ac:dyDescent="0.3">
      <c r="K28197" t="s">
        <v>146992</v>
      </c>
      <c r="L28197" t="s">
        <v>146993</v>
      </c>
      <c r="M28197" t="s">
        <v>28</v>
      </c>
      <c r="N28197" t="s">
        <v>493</v>
      </c>
      <c r="O28197" s="1">
        <v>40119</v>
      </c>
      <c r="P28197">
        <v>11800000</v>
      </c>
      <c r="Q28197" t="s">
        <v>146994</v>
      </c>
      <c r="R28197" t="s">
        <v>146995</v>
      </c>
      <c r="T28197" t="s">
        <v>146996</v>
      </c>
      <c r="U28197" t="s">
        <v>345</v>
      </c>
      <c r="V28197" t="s">
        <v>46</v>
      </c>
      <c r="W28197" t="s">
        <v>106</v>
      </c>
      <c r="X28197" t="s">
        <v>107</v>
      </c>
      <c r="Y28197" t="s">
        <v>2394</v>
      </c>
      <c r="Z28197" s="1">
        <v>29587</v>
      </c>
    </row>
    <row r="28198" spans="11:26" x14ac:dyDescent="0.3">
      <c r="K28198" t="s">
        <v>146997</v>
      </c>
      <c r="L28198" t="s">
        <v>146998</v>
      </c>
      <c r="M28198" t="s">
        <v>28</v>
      </c>
      <c r="N28198" t="s">
        <v>40</v>
      </c>
      <c r="O28198" s="1">
        <v>40402</v>
      </c>
      <c r="P28198">
        <v>3155252</v>
      </c>
      <c r="Q28198" t="s">
        <v>146999</v>
      </c>
      <c r="R28198" t="s">
        <v>147000</v>
      </c>
      <c r="S28198" t="s">
        <v>147001</v>
      </c>
      <c r="T28198" t="s">
        <v>746</v>
      </c>
      <c r="U28198" t="s">
        <v>34</v>
      </c>
      <c r="V28198" t="s">
        <v>46</v>
      </c>
      <c r="W28198" t="s">
        <v>167</v>
      </c>
      <c r="X28198" t="s">
        <v>168</v>
      </c>
      <c r="Y28198" t="s">
        <v>169</v>
      </c>
      <c r="Z28198" s="1">
        <v>36161</v>
      </c>
    </row>
    <row r="28199" spans="11:26" x14ac:dyDescent="0.3">
      <c r="K28199" t="s">
        <v>147002</v>
      </c>
      <c r="L28199" t="s">
        <v>147003</v>
      </c>
      <c r="M28199" t="s">
        <v>52</v>
      </c>
      <c r="O28199" t="s">
        <v>14791</v>
      </c>
      <c r="P28199">
        <v>340931</v>
      </c>
      <c r="Q28199" t="s">
        <v>147004</v>
      </c>
      <c r="R28199" t="s">
        <v>147005</v>
      </c>
      <c r="S28199" t="s">
        <v>147006</v>
      </c>
      <c r="T28199" t="s">
        <v>2364</v>
      </c>
      <c r="U28199" t="s">
        <v>178</v>
      </c>
      <c r="V28199" t="s">
        <v>46</v>
      </c>
      <c r="W28199" t="s">
        <v>106</v>
      </c>
      <c r="X28199" t="s">
        <v>107</v>
      </c>
      <c r="Y28199" t="s">
        <v>108</v>
      </c>
      <c r="Z28199" s="1">
        <v>33239</v>
      </c>
    </row>
    <row r="28200" spans="11:26" x14ac:dyDescent="0.3">
      <c r="K28200" t="s">
        <v>147007</v>
      </c>
      <c r="L28200" t="s">
        <v>147008</v>
      </c>
      <c r="M28200" t="s">
        <v>52</v>
      </c>
      <c r="O28200" t="s">
        <v>406</v>
      </c>
      <c r="Q28200" t="s">
        <v>147009</v>
      </c>
      <c r="R28200" t="s">
        <v>147010</v>
      </c>
      <c r="S28200" t="s">
        <v>147011</v>
      </c>
      <c r="T28200" t="s">
        <v>147012</v>
      </c>
      <c r="U28200" t="s">
        <v>34</v>
      </c>
      <c r="V28200" t="s">
        <v>46</v>
      </c>
      <c r="W28200" t="s">
        <v>620</v>
      </c>
      <c r="X28200" t="s">
        <v>621</v>
      </c>
      <c r="Y28200" t="s">
        <v>622</v>
      </c>
      <c r="Z28200" s="1">
        <v>34700</v>
      </c>
    </row>
    <row r="28201" spans="11:26" x14ac:dyDescent="0.3">
      <c r="K28201" t="s">
        <v>147013</v>
      </c>
      <c r="L28201" t="s">
        <v>147014</v>
      </c>
      <c r="M28201" t="s">
        <v>223</v>
      </c>
      <c r="O28201" t="s">
        <v>8460</v>
      </c>
      <c r="Q28201" t="s">
        <v>147015</v>
      </c>
      <c r="R28201" t="s">
        <v>147016</v>
      </c>
      <c r="S28201" t="s">
        <v>147017</v>
      </c>
      <c r="U28201" t="s">
        <v>345</v>
      </c>
      <c r="V28201" t="s">
        <v>46</v>
      </c>
      <c r="W28201" t="s">
        <v>142</v>
      </c>
      <c r="X28201" t="s">
        <v>143</v>
      </c>
      <c r="Y28201" t="s">
        <v>147018</v>
      </c>
    </row>
    <row r="28202" spans="11:26" x14ac:dyDescent="0.3">
      <c r="K28202" t="s">
        <v>147019</v>
      </c>
      <c r="L28202" t="s">
        <v>147020</v>
      </c>
      <c r="M28202" t="s">
        <v>28</v>
      </c>
      <c r="O28202" s="1">
        <v>37904</v>
      </c>
      <c r="Q28202" t="s">
        <v>147021</v>
      </c>
      <c r="R28202" t="s">
        <v>147022</v>
      </c>
      <c r="S28202" t="s">
        <v>147023</v>
      </c>
      <c r="T28202" t="s">
        <v>147024</v>
      </c>
      <c r="U28202" t="s">
        <v>345</v>
      </c>
      <c r="V28202" t="s">
        <v>46</v>
      </c>
      <c r="W28202" t="s">
        <v>133</v>
      </c>
      <c r="X28202" t="s">
        <v>3028</v>
      </c>
      <c r="Y28202" t="s">
        <v>4403</v>
      </c>
    </row>
    <row r="28203" spans="11:26" x14ac:dyDescent="0.3">
      <c r="K28203" t="s">
        <v>147025</v>
      </c>
      <c r="L28203" t="s">
        <v>147026</v>
      </c>
      <c r="M28203" t="s">
        <v>52</v>
      </c>
      <c r="O28203" t="s">
        <v>52471</v>
      </c>
      <c r="P28203">
        <v>300000</v>
      </c>
      <c r="Q28203" t="s">
        <v>147027</v>
      </c>
      <c r="R28203" t="s">
        <v>147028</v>
      </c>
      <c r="S28203" t="s">
        <v>147029</v>
      </c>
      <c r="T28203" t="s">
        <v>74</v>
      </c>
      <c r="U28203" t="s">
        <v>34</v>
      </c>
      <c r="V28203" t="s">
        <v>46</v>
      </c>
      <c r="W28203" t="s">
        <v>158</v>
      </c>
      <c r="X28203" t="s">
        <v>159</v>
      </c>
      <c r="Y28203" t="s">
        <v>5190</v>
      </c>
      <c r="Z28203" s="1">
        <v>39083</v>
      </c>
    </row>
    <row r="28204" spans="11:26" x14ac:dyDescent="0.3">
      <c r="K28204" t="s">
        <v>147025</v>
      </c>
      <c r="L28204" t="s">
        <v>147030</v>
      </c>
      <c r="M28204" t="s">
        <v>28</v>
      </c>
      <c r="N28204" t="s">
        <v>29</v>
      </c>
      <c r="O28204" t="s">
        <v>23910</v>
      </c>
      <c r="Q28204" t="s">
        <v>147031</v>
      </c>
      <c r="R28204" t="s">
        <v>147032</v>
      </c>
      <c r="S28204" t="s">
        <v>147033</v>
      </c>
      <c r="T28204" t="s">
        <v>436</v>
      </c>
      <c r="U28204" t="s">
        <v>178</v>
      </c>
      <c r="V28204" t="s">
        <v>46</v>
      </c>
      <c r="W28204" t="s">
        <v>106</v>
      </c>
      <c r="X28204" t="s">
        <v>1650</v>
      </c>
      <c r="Y28204" t="s">
        <v>1651</v>
      </c>
      <c r="Z28204" s="1">
        <v>36892</v>
      </c>
    </row>
    <row r="28205" spans="11:26" x14ac:dyDescent="0.3">
      <c r="K28205" t="s">
        <v>147034</v>
      </c>
      <c r="L28205" t="s">
        <v>147035</v>
      </c>
      <c r="M28205" t="s">
        <v>52</v>
      </c>
      <c r="O28205" s="1">
        <v>41647</v>
      </c>
      <c r="Q28205" t="s">
        <v>147036</v>
      </c>
      <c r="R28205" t="s">
        <v>147037</v>
      </c>
      <c r="S28205" t="s">
        <v>147038</v>
      </c>
      <c r="T28205" t="s">
        <v>2126</v>
      </c>
      <c r="U28205" t="s">
        <v>1158</v>
      </c>
      <c r="V28205" t="s">
        <v>1174</v>
      </c>
      <c r="W28205">
        <v>1</v>
      </c>
      <c r="X28205" t="s">
        <v>1175</v>
      </c>
      <c r="Y28205" t="s">
        <v>147039</v>
      </c>
      <c r="Z28205" s="1">
        <v>36161</v>
      </c>
    </row>
    <row r="28206" spans="11:26" x14ac:dyDescent="0.3">
      <c r="K28206" t="s">
        <v>147040</v>
      </c>
      <c r="L28206" t="s">
        <v>147041</v>
      </c>
      <c r="M28206" t="s">
        <v>190</v>
      </c>
      <c r="O28206" t="s">
        <v>10589</v>
      </c>
      <c r="Q28206" t="s">
        <v>147042</v>
      </c>
      <c r="R28206" t="s">
        <v>147043</v>
      </c>
      <c r="S28206" t="s">
        <v>147044</v>
      </c>
      <c r="T28206" t="s">
        <v>74</v>
      </c>
      <c r="U28206" t="s">
        <v>34</v>
      </c>
      <c r="V28206" t="s">
        <v>46</v>
      </c>
      <c r="W28206" t="s">
        <v>471</v>
      </c>
      <c r="X28206" t="s">
        <v>35736</v>
      </c>
      <c r="Y28206" t="s">
        <v>35736</v>
      </c>
      <c r="Z28206" s="1">
        <v>39814</v>
      </c>
    </row>
    <row r="28207" spans="11:26" x14ac:dyDescent="0.3">
      <c r="K28207" t="s">
        <v>147045</v>
      </c>
      <c r="L28207" t="s">
        <v>147046</v>
      </c>
      <c r="M28207" t="s">
        <v>28</v>
      </c>
      <c r="N28207" t="s">
        <v>40</v>
      </c>
      <c r="O28207" s="1">
        <v>40548</v>
      </c>
      <c r="P28207">
        <v>2000000</v>
      </c>
      <c r="Q28207" t="s">
        <v>147047</v>
      </c>
      <c r="R28207" t="s">
        <v>147048</v>
      </c>
      <c r="S28207" t="s">
        <v>147049</v>
      </c>
      <c r="T28207" t="s">
        <v>147050</v>
      </c>
      <c r="U28207" t="s">
        <v>34</v>
      </c>
      <c r="V28207" t="s">
        <v>46</v>
      </c>
      <c r="W28207" t="s">
        <v>471</v>
      </c>
      <c r="X28207" t="s">
        <v>1482</v>
      </c>
      <c r="Y28207" t="s">
        <v>33532</v>
      </c>
    </row>
    <row r="28208" spans="11:26" x14ac:dyDescent="0.3">
      <c r="K28208" t="s">
        <v>147051</v>
      </c>
      <c r="L28208" t="s">
        <v>147052</v>
      </c>
      <c r="M28208" t="s">
        <v>52</v>
      </c>
      <c r="O28208" s="1">
        <v>41282</v>
      </c>
      <c r="P28208">
        <v>33149</v>
      </c>
      <c r="Q28208" t="s">
        <v>147053</v>
      </c>
      <c r="R28208" t="s">
        <v>147054</v>
      </c>
      <c r="S28208" t="s">
        <v>147055</v>
      </c>
      <c r="T28208" t="s">
        <v>436</v>
      </c>
      <c r="U28208" t="s">
        <v>345</v>
      </c>
      <c r="V28208" t="s">
        <v>46</v>
      </c>
      <c r="W28208" t="s">
        <v>346</v>
      </c>
      <c r="X28208" t="s">
        <v>11222</v>
      </c>
      <c r="Y28208" t="s">
        <v>16849</v>
      </c>
    </row>
    <row r="28209" spans="11:26" x14ac:dyDescent="0.3">
      <c r="K28209" t="s">
        <v>147051</v>
      </c>
      <c r="L28209" t="s">
        <v>147056</v>
      </c>
      <c r="M28209" t="s">
        <v>52</v>
      </c>
      <c r="O28209" s="1">
        <v>41278</v>
      </c>
      <c r="P28209">
        <v>32059</v>
      </c>
      <c r="Q28209" t="s">
        <v>147057</v>
      </c>
      <c r="R28209" t="s">
        <v>147058</v>
      </c>
      <c r="S28209" t="s">
        <v>147059</v>
      </c>
      <c r="T28209" t="s">
        <v>115</v>
      </c>
      <c r="U28209" t="s">
        <v>34</v>
      </c>
      <c r="V28209" t="s">
        <v>46</v>
      </c>
      <c r="W28209" t="s">
        <v>142</v>
      </c>
      <c r="X28209" t="s">
        <v>1930</v>
      </c>
      <c r="Y28209" t="s">
        <v>1931</v>
      </c>
      <c r="Z28209" s="1">
        <v>39448</v>
      </c>
    </row>
    <row r="28210" spans="11:26" x14ac:dyDescent="0.3">
      <c r="K28210" t="s">
        <v>147060</v>
      </c>
      <c r="L28210" t="s">
        <v>147061</v>
      </c>
      <c r="M28210" t="s">
        <v>324</v>
      </c>
      <c r="O28210" s="1">
        <v>42037</v>
      </c>
      <c r="P28210">
        <v>1000000</v>
      </c>
      <c r="Q28210" t="s">
        <v>147062</v>
      </c>
      <c r="R28210" t="s">
        <v>147063</v>
      </c>
      <c r="S28210" t="s">
        <v>147064</v>
      </c>
      <c r="T28210" t="s">
        <v>1294</v>
      </c>
      <c r="U28210" t="s">
        <v>34</v>
      </c>
      <c r="V28210" t="s">
        <v>7687</v>
      </c>
      <c r="W28210">
        <v>12</v>
      </c>
      <c r="X28210" t="s">
        <v>7688</v>
      </c>
      <c r="Y28210" t="s">
        <v>33459</v>
      </c>
      <c r="Z28210" t="s">
        <v>147065</v>
      </c>
    </row>
    <row r="28211" spans="11:26" x14ac:dyDescent="0.3">
      <c r="K28211" t="s">
        <v>147066</v>
      </c>
      <c r="L28211" t="s">
        <v>147067</v>
      </c>
      <c r="M28211" t="s">
        <v>52</v>
      </c>
      <c r="O28211" s="1">
        <v>40188</v>
      </c>
      <c r="P28211">
        <v>2000000</v>
      </c>
      <c r="Q28211" t="s">
        <v>147068</v>
      </c>
      <c r="R28211" t="s">
        <v>147069</v>
      </c>
      <c r="S28211" t="s">
        <v>147070</v>
      </c>
      <c r="T28211" t="s">
        <v>74</v>
      </c>
      <c r="U28211" t="s">
        <v>34</v>
      </c>
      <c r="V28211" t="s">
        <v>924</v>
      </c>
      <c r="W28211">
        <v>51</v>
      </c>
      <c r="X28211" t="s">
        <v>59266</v>
      </c>
      <c r="Y28211" t="s">
        <v>59266</v>
      </c>
      <c r="Z28211" s="1">
        <v>37257</v>
      </c>
    </row>
    <row r="28212" spans="11:26" x14ac:dyDescent="0.3">
      <c r="K28212" t="s">
        <v>147066</v>
      </c>
      <c r="L28212" t="s">
        <v>147071</v>
      </c>
      <c r="M28212" t="s">
        <v>28</v>
      </c>
      <c r="N28212" t="s">
        <v>40</v>
      </c>
      <c r="O28212" s="1">
        <v>40704</v>
      </c>
      <c r="P28212">
        <v>11000000</v>
      </c>
      <c r="Q28212" t="s">
        <v>147072</v>
      </c>
      <c r="R28212" t="s">
        <v>147073</v>
      </c>
      <c r="S28212" t="s">
        <v>147074</v>
      </c>
      <c r="T28212" t="s">
        <v>147075</v>
      </c>
      <c r="U28212" t="s">
        <v>34</v>
      </c>
      <c r="V28212" t="s">
        <v>46</v>
      </c>
      <c r="W28212" t="s">
        <v>2112</v>
      </c>
      <c r="X28212" t="s">
        <v>3650</v>
      </c>
      <c r="Y28212" t="s">
        <v>7674</v>
      </c>
      <c r="Z28212" s="1">
        <v>37257</v>
      </c>
    </row>
    <row r="28213" spans="11:26" x14ac:dyDescent="0.3">
      <c r="K28213" t="s">
        <v>147066</v>
      </c>
      <c r="L28213" t="s">
        <v>147076</v>
      </c>
      <c r="M28213" t="s">
        <v>28</v>
      </c>
      <c r="N28213" t="s">
        <v>29</v>
      </c>
      <c r="O28213" s="1">
        <v>41496</v>
      </c>
      <c r="P28213">
        <v>12000000</v>
      </c>
      <c r="Q28213" t="s">
        <v>147077</v>
      </c>
      <c r="R28213" t="s">
        <v>147078</v>
      </c>
      <c r="S28213" t="s">
        <v>147079</v>
      </c>
      <c r="T28213" t="s">
        <v>8890</v>
      </c>
      <c r="U28213" t="s">
        <v>178</v>
      </c>
      <c r="V28213" t="s">
        <v>46</v>
      </c>
      <c r="W28213" t="s">
        <v>1369</v>
      </c>
      <c r="X28213" t="s">
        <v>1370</v>
      </c>
      <c r="Y28213" t="s">
        <v>1371</v>
      </c>
      <c r="Z28213" s="1">
        <v>38750</v>
      </c>
    </row>
    <row r="28214" spans="11:26" x14ac:dyDescent="0.3">
      <c r="K28214" t="s">
        <v>147080</v>
      </c>
      <c r="L28214" t="s">
        <v>147081</v>
      </c>
      <c r="M28214" t="s">
        <v>28</v>
      </c>
      <c r="O28214" t="s">
        <v>147082</v>
      </c>
      <c r="P28214">
        <v>100000</v>
      </c>
      <c r="Q28214" t="s">
        <v>147083</v>
      </c>
      <c r="R28214" t="s">
        <v>147084</v>
      </c>
      <c r="S28214" t="s">
        <v>147085</v>
      </c>
      <c r="T28214" t="s">
        <v>147086</v>
      </c>
      <c r="U28214" t="s">
        <v>34</v>
      </c>
      <c r="V28214" t="s">
        <v>5084</v>
      </c>
      <c r="W28214">
        <v>78</v>
      </c>
      <c r="X28214" t="s">
        <v>5085</v>
      </c>
      <c r="Y28214" t="s">
        <v>5085</v>
      </c>
      <c r="Z28214" t="s">
        <v>71035</v>
      </c>
    </row>
    <row r="28215" spans="11:26" x14ac:dyDescent="0.3">
      <c r="K28215" t="s">
        <v>147087</v>
      </c>
      <c r="L28215" t="s">
        <v>147088</v>
      </c>
      <c r="M28215" t="s">
        <v>256</v>
      </c>
      <c r="O28215" s="1">
        <v>41640</v>
      </c>
      <c r="Q28215" t="s">
        <v>147089</v>
      </c>
      <c r="R28215" t="s">
        <v>147090</v>
      </c>
      <c r="S28215" t="s">
        <v>147091</v>
      </c>
      <c r="T28215" t="s">
        <v>1098</v>
      </c>
      <c r="U28215" t="s">
        <v>34</v>
      </c>
    </row>
    <row r="28216" spans="11:26" x14ac:dyDescent="0.3">
      <c r="K28216" t="s">
        <v>147087</v>
      </c>
      <c r="L28216" t="s">
        <v>147092</v>
      </c>
      <c r="M28216" t="s">
        <v>223</v>
      </c>
      <c r="O28216" s="1">
        <v>41651</v>
      </c>
      <c r="P28216">
        <v>2000000</v>
      </c>
      <c r="Q28216" t="s">
        <v>147093</v>
      </c>
      <c r="R28216" t="s">
        <v>147094</v>
      </c>
      <c r="S28216" t="s">
        <v>147095</v>
      </c>
      <c r="T28216" t="s">
        <v>95</v>
      </c>
      <c r="U28216" t="s">
        <v>178</v>
      </c>
      <c r="V28216" t="s">
        <v>46</v>
      </c>
      <c r="W28216" t="s">
        <v>260</v>
      </c>
      <c r="X28216" t="s">
        <v>402</v>
      </c>
      <c r="Y28216" t="s">
        <v>402</v>
      </c>
    </row>
    <row r="28217" spans="11:26" x14ac:dyDescent="0.3">
      <c r="K28217" t="s">
        <v>147087</v>
      </c>
      <c r="L28217" t="s">
        <v>147096</v>
      </c>
      <c r="M28217" t="s">
        <v>52</v>
      </c>
      <c r="O28217" s="1">
        <v>41640</v>
      </c>
      <c r="P28217">
        <v>2500000</v>
      </c>
      <c r="Q28217" t="s">
        <v>147097</v>
      </c>
      <c r="R28217" t="s">
        <v>147098</v>
      </c>
      <c r="S28217" t="s">
        <v>147099</v>
      </c>
      <c r="T28217" t="s">
        <v>147100</v>
      </c>
      <c r="U28217" t="s">
        <v>34</v>
      </c>
      <c r="V28217" t="s">
        <v>46</v>
      </c>
      <c r="W28217" t="s">
        <v>167</v>
      </c>
      <c r="X28217" t="s">
        <v>168</v>
      </c>
      <c r="Y28217" t="s">
        <v>169</v>
      </c>
      <c r="Z28217" s="1">
        <v>40878</v>
      </c>
    </row>
    <row r="28218" spans="11:26" x14ac:dyDescent="0.3">
      <c r="K28218" t="s">
        <v>147101</v>
      </c>
      <c r="L28218" t="s">
        <v>147102</v>
      </c>
      <c r="M28218" t="s">
        <v>52</v>
      </c>
      <c r="O28218" t="s">
        <v>10926</v>
      </c>
      <c r="Q28218" t="s">
        <v>147103</v>
      </c>
      <c r="R28218" t="s">
        <v>147104</v>
      </c>
      <c r="S28218" t="s">
        <v>147105</v>
      </c>
      <c r="T28218" t="s">
        <v>147106</v>
      </c>
      <c r="U28218" t="s">
        <v>34</v>
      </c>
      <c r="V28218" t="s">
        <v>46</v>
      </c>
      <c r="W28218" t="s">
        <v>106</v>
      </c>
      <c r="X28218" t="s">
        <v>107</v>
      </c>
      <c r="Y28218" t="s">
        <v>1975</v>
      </c>
      <c r="Z28218" s="1">
        <v>37622</v>
      </c>
    </row>
    <row r="28219" spans="11:26" x14ac:dyDescent="0.3">
      <c r="K28219" t="s">
        <v>147107</v>
      </c>
      <c r="L28219" t="s">
        <v>147108</v>
      </c>
      <c r="M28219" t="s">
        <v>190</v>
      </c>
      <c r="O28219" s="1">
        <v>41040</v>
      </c>
      <c r="Q28219" t="s">
        <v>147109</v>
      </c>
      <c r="R28219" t="s">
        <v>147110</v>
      </c>
      <c r="S28219" t="s">
        <v>147111</v>
      </c>
      <c r="T28219" t="s">
        <v>147112</v>
      </c>
      <c r="U28219" t="s">
        <v>34</v>
      </c>
      <c r="V28219" t="s">
        <v>46</v>
      </c>
      <c r="W28219" t="s">
        <v>2169</v>
      </c>
      <c r="X28219" t="s">
        <v>2170</v>
      </c>
      <c r="Y28219" t="s">
        <v>10213</v>
      </c>
      <c r="Z28219" s="1">
        <v>39814</v>
      </c>
    </row>
    <row r="28220" spans="11:26" x14ac:dyDescent="0.3">
      <c r="K28220" t="s">
        <v>147113</v>
      </c>
      <c r="L28220" t="s">
        <v>147114</v>
      </c>
      <c r="M28220" t="s">
        <v>190</v>
      </c>
      <c r="O28220" s="1">
        <v>41765</v>
      </c>
      <c r="P28220">
        <v>600</v>
      </c>
      <c r="Q28220" t="s">
        <v>147115</v>
      </c>
      <c r="R28220" t="s">
        <v>147116</v>
      </c>
      <c r="S28220" t="s">
        <v>147117</v>
      </c>
      <c r="T28220" t="s">
        <v>95</v>
      </c>
      <c r="U28220" t="s">
        <v>1158</v>
      </c>
      <c r="Z28220" s="1">
        <v>40915</v>
      </c>
    </row>
    <row r="28221" spans="11:26" x14ac:dyDescent="0.3">
      <c r="K28221" t="s">
        <v>147118</v>
      </c>
      <c r="L28221" t="s">
        <v>147119</v>
      </c>
      <c r="M28221" t="s">
        <v>52</v>
      </c>
      <c r="O28221" s="1">
        <v>41852</v>
      </c>
      <c r="P28221">
        <v>135000</v>
      </c>
      <c r="Q28221" t="s">
        <v>147120</v>
      </c>
      <c r="R28221" t="s">
        <v>147121</v>
      </c>
      <c r="S28221" t="s">
        <v>147122</v>
      </c>
      <c r="T28221" t="s">
        <v>147123</v>
      </c>
      <c r="U28221" t="s">
        <v>34</v>
      </c>
      <c r="V28221" t="s">
        <v>5084</v>
      </c>
      <c r="W28221">
        <v>78</v>
      </c>
      <c r="X28221" t="s">
        <v>5085</v>
      </c>
      <c r="Y28221" t="s">
        <v>5086</v>
      </c>
      <c r="Z28221" s="1">
        <v>38362</v>
      </c>
    </row>
    <row r="28222" spans="11:26" x14ac:dyDescent="0.3">
      <c r="K28222" t="s">
        <v>147124</v>
      </c>
      <c r="L28222" t="s">
        <v>147125</v>
      </c>
      <c r="M28222" t="s">
        <v>28</v>
      </c>
      <c r="O28222" t="s">
        <v>3308</v>
      </c>
      <c r="P28222">
        <v>5000000</v>
      </c>
      <c r="Q28222" t="s">
        <v>147126</v>
      </c>
      <c r="R28222" t="s">
        <v>147127</v>
      </c>
      <c r="S28222" t="s">
        <v>147128</v>
      </c>
      <c r="T28222" t="s">
        <v>147129</v>
      </c>
      <c r="U28222" t="s">
        <v>34</v>
      </c>
      <c r="V28222" t="s">
        <v>5813</v>
      </c>
      <c r="W28222">
        <v>7</v>
      </c>
      <c r="X28222" t="s">
        <v>5814</v>
      </c>
      <c r="Y28222" t="s">
        <v>5814</v>
      </c>
      <c r="Z28222" s="1">
        <v>40033</v>
      </c>
    </row>
    <row r="28223" spans="11:26" x14ac:dyDescent="0.3">
      <c r="K28223" t="s">
        <v>147130</v>
      </c>
      <c r="L28223" t="s">
        <v>147131</v>
      </c>
      <c r="M28223" t="s">
        <v>190</v>
      </c>
      <c r="O28223" t="s">
        <v>12645</v>
      </c>
      <c r="P28223">
        <v>10020000</v>
      </c>
      <c r="Q28223" t="s">
        <v>147132</v>
      </c>
      <c r="R28223" t="s">
        <v>147133</v>
      </c>
      <c r="S28223" t="s">
        <v>147134</v>
      </c>
      <c r="T28223" t="s">
        <v>147135</v>
      </c>
      <c r="U28223" t="s">
        <v>34</v>
      </c>
      <c r="V28223" t="s">
        <v>46</v>
      </c>
      <c r="W28223" t="s">
        <v>106</v>
      </c>
      <c r="X28223" t="s">
        <v>1650</v>
      </c>
      <c r="Y28223" t="s">
        <v>3879</v>
      </c>
      <c r="Z28223" s="1">
        <v>39088</v>
      </c>
    </row>
    <row r="28224" spans="11:26" x14ac:dyDescent="0.3">
      <c r="K28224" t="s">
        <v>147136</v>
      </c>
      <c r="L28224" t="s">
        <v>147137</v>
      </c>
      <c r="M28224" t="s">
        <v>28</v>
      </c>
      <c r="O28224" s="1">
        <v>39664</v>
      </c>
      <c r="P28224">
        <v>15000000</v>
      </c>
      <c r="Q28224" t="s">
        <v>147138</v>
      </c>
      <c r="R28224" t="s">
        <v>147139</v>
      </c>
      <c r="S28224" t="s">
        <v>147140</v>
      </c>
      <c r="T28224" t="s">
        <v>6</v>
      </c>
      <c r="U28224" t="s">
        <v>178</v>
      </c>
      <c r="V28224" t="s">
        <v>46</v>
      </c>
      <c r="W28224" t="s">
        <v>260</v>
      </c>
      <c r="X28224" t="s">
        <v>261</v>
      </c>
      <c r="Y28224" t="s">
        <v>147141</v>
      </c>
    </row>
    <row r="28225" spans="11:26" x14ac:dyDescent="0.3">
      <c r="K28225" t="s">
        <v>147136</v>
      </c>
      <c r="L28225" t="s">
        <v>147142</v>
      </c>
      <c r="M28225" t="s">
        <v>28</v>
      </c>
      <c r="O28225" t="s">
        <v>36274</v>
      </c>
      <c r="P28225">
        <v>2946310</v>
      </c>
      <c r="Q28225" t="s">
        <v>147143</v>
      </c>
      <c r="R28225" t="s">
        <v>147144</v>
      </c>
      <c r="S28225" t="s">
        <v>147145</v>
      </c>
      <c r="U28225" t="s">
        <v>34</v>
      </c>
    </row>
    <row r="28226" spans="11:26" x14ac:dyDescent="0.3">
      <c r="K28226" t="s">
        <v>147136</v>
      </c>
      <c r="L28226" t="s">
        <v>147146</v>
      </c>
      <c r="M28226" t="s">
        <v>256</v>
      </c>
      <c r="O28226" s="1">
        <v>40366</v>
      </c>
      <c r="P28226">
        <v>267905</v>
      </c>
      <c r="Q28226" t="s">
        <v>147147</v>
      </c>
      <c r="R28226" t="s">
        <v>147148</v>
      </c>
      <c r="S28226" t="s">
        <v>147149</v>
      </c>
      <c r="T28226" t="s">
        <v>85</v>
      </c>
      <c r="U28226" t="s">
        <v>34</v>
      </c>
      <c r="V28226" t="s">
        <v>96</v>
      </c>
      <c r="W28226" t="s">
        <v>97</v>
      </c>
      <c r="X28226" t="s">
        <v>98</v>
      </c>
      <c r="Y28226" t="s">
        <v>98</v>
      </c>
      <c r="Z28226" s="1">
        <v>38718</v>
      </c>
    </row>
    <row r="28227" spans="11:26" x14ac:dyDescent="0.3">
      <c r="K28227" t="s">
        <v>147136</v>
      </c>
      <c r="L28227" t="s">
        <v>147150</v>
      </c>
      <c r="M28227" t="s">
        <v>28</v>
      </c>
      <c r="O28227" s="1">
        <v>40423</v>
      </c>
      <c r="P28227">
        <v>430000</v>
      </c>
      <c r="Q28227" t="s">
        <v>147151</v>
      </c>
      <c r="R28227" t="s">
        <v>147152</v>
      </c>
      <c r="S28227" t="s">
        <v>147153</v>
      </c>
      <c r="T28227" t="s">
        <v>74</v>
      </c>
      <c r="U28227" t="s">
        <v>34</v>
      </c>
      <c r="V28227" t="s">
        <v>46</v>
      </c>
      <c r="W28227" t="s">
        <v>106</v>
      </c>
      <c r="X28227" t="s">
        <v>107</v>
      </c>
      <c r="Y28227" t="s">
        <v>1016</v>
      </c>
      <c r="Z28227" s="1">
        <v>42005</v>
      </c>
    </row>
    <row r="28228" spans="11:26" x14ac:dyDescent="0.3">
      <c r="K28228" t="s">
        <v>147136</v>
      </c>
      <c r="L28228" t="s">
        <v>147154</v>
      </c>
      <c r="M28228" t="s">
        <v>28</v>
      </c>
      <c r="N28228" t="s">
        <v>40</v>
      </c>
      <c r="O28228" t="s">
        <v>37311</v>
      </c>
      <c r="P28228">
        <v>8000000</v>
      </c>
      <c r="Q28228" t="s">
        <v>147155</v>
      </c>
      <c r="R28228" t="s">
        <v>147156</v>
      </c>
      <c r="S28228" t="s">
        <v>147157</v>
      </c>
      <c r="T28228" t="s">
        <v>147158</v>
      </c>
      <c r="U28228" t="s">
        <v>34</v>
      </c>
      <c r="V28228" t="s">
        <v>1939</v>
      </c>
      <c r="W28228">
        <v>2</v>
      </c>
      <c r="X28228" t="s">
        <v>2997</v>
      </c>
      <c r="Y28228" t="s">
        <v>2998</v>
      </c>
      <c r="Z28228" s="1">
        <v>41640</v>
      </c>
    </row>
    <row r="28229" spans="11:26" x14ac:dyDescent="0.3">
      <c r="K28229" t="s">
        <v>147136</v>
      </c>
      <c r="L28229" t="s">
        <v>147159</v>
      </c>
      <c r="M28229" t="s">
        <v>28</v>
      </c>
      <c r="N28229" t="s">
        <v>29</v>
      </c>
      <c r="O28229" s="1">
        <v>38725</v>
      </c>
      <c r="P28229">
        <v>15000000</v>
      </c>
      <c r="Q28229" t="s">
        <v>147160</v>
      </c>
      <c r="R28229" t="s">
        <v>147161</v>
      </c>
      <c r="S28229" t="s">
        <v>147162</v>
      </c>
      <c r="T28229" t="s">
        <v>4848</v>
      </c>
      <c r="U28229" t="s">
        <v>1158</v>
      </c>
      <c r="V28229" t="s">
        <v>46</v>
      </c>
      <c r="W28229" t="s">
        <v>75</v>
      </c>
      <c r="X28229" t="s">
        <v>464</v>
      </c>
      <c r="Y28229" t="s">
        <v>464</v>
      </c>
      <c r="Z28229" s="1">
        <v>37987</v>
      </c>
    </row>
    <row r="28230" spans="11:26" x14ac:dyDescent="0.3">
      <c r="K28230" t="s">
        <v>147163</v>
      </c>
      <c r="L28230" t="s">
        <v>147164</v>
      </c>
      <c r="M28230" t="s">
        <v>233</v>
      </c>
      <c r="O28230" s="1">
        <v>41283</v>
      </c>
      <c r="P28230">
        <v>3634777</v>
      </c>
      <c r="Q28230" t="s">
        <v>147165</v>
      </c>
      <c r="R28230" t="s">
        <v>147166</v>
      </c>
      <c r="S28230" t="s">
        <v>147167</v>
      </c>
      <c r="T28230" t="s">
        <v>453</v>
      </c>
      <c r="U28230" t="s">
        <v>34</v>
      </c>
      <c r="V28230" t="s">
        <v>46</v>
      </c>
      <c r="W28230" t="s">
        <v>4679</v>
      </c>
      <c r="X28230" t="s">
        <v>36693</v>
      </c>
      <c r="Y28230" t="s">
        <v>147168</v>
      </c>
      <c r="Z28230" s="1">
        <v>41281</v>
      </c>
    </row>
    <row r="28231" spans="11:26" x14ac:dyDescent="0.3">
      <c r="K28231" t="s">
        <v>147163</v>
      </c>
      <c r="L28231" t="s">
        <v>147169</v>
      </c>
      <c r="M28231" t="s">
        <v>91</v>
      </c>
      <c r="O28231" t="s">
        <v>22553</v>
      </c>
      <c r="P28231">
        <v>1842555</v>
      </c>
      <c r="Q28231" t="s">
        <v>147170</v>
      </c>
      <c r="R28231" t="s">
        <v>147171</v>
      </c>
      <c r="S28231" t="s">
        <v>147172</v>
      </c>
      <c r="T28231" t="s">
        <v>74</v>
      </c>
      <c r="U28231" t="s">
        <v>34</v>
      </c>
      <c r="V28231" t="s">
        <v>46</v>
      </c>
      <c r="W28231" t="s">
        <v>1369</v>
      </c>
      <c r="X28231" t="s">
        <v>1370</v>
      </c>
      <c r="Y28231" t="s">
        <v>7169</v>
      </c>
      <c r="Z28231" s="1">
        <v>37257</v>
      </c>
    </row>
    <row r="28232" spans="11:26" x14ac:dyDescent="0.3">
      <c r="K28232" t="s">
        <v>147173</v>
      </c>
      <c r="L28232" t="s">
        <v>147174</v>
      </c>
      <c r="M28232" t="s">
        <v>52</v>
      </c>
      <c r="O28232" t="s">
        <v>16139</v>
      </c>
      <c r="Q28232" t="s">
        <v>147175</v>
      </c>
      <c r="R28232" t="s">
        <v>147176</v>
      </c>
      <c r="S28232" t="s">
        <v>147177</v>
      </c>
      <c r="T28232" t="s">
        <v>64</v>
      </c>
      <c r="U28232" t="s">
        <v>178</v>
      </c>
      <c r="V28232" t="s">
        <v>46</v>
      </c>
      <c r="W28232" t="s">
        <v>228</v>
      </c>
      <c r="X28232" t="s">
        <v>229</v>
      </c>
      <c r="Y28232" t="s">
        <v>732</v>
      </c>
      <c r="Z28232" s="1">
        <v>37622</v>
      </c>
    </row>
    <row r="28233" spans="11:26" x14ac:dyDescent="0.3">
      <c r="K28233" t="s">
        <v>147178</v>
      </c>
      <c r="L28233" t="s">
        <v>147179</v>
      </c>
      <c r="M28233" t="s">
        <v>28</v>
      </c>
      <c r="N28233" t="s">
        <v>40</v>
      </c>
      <c r="O28233" s="1">
        <v>39091</v>
      </c>
      <c r="P28233">
        <v>2500000</v>
      </c>
      <c r="Q28233" t="s">
        <v>147180</v>
      </c>
      <c r="R28233" t="s">
        <v>147181</v>
      </c>
      <c r="S28233" t="s">
        <v>147182</v>
      </c>
      <c r="T28233" t="s">
        <v>3299</v>
      </c>
      <c r="U28233" t="s">
        <v>34</v>
      </c>
      <c r="V28233" t="s">
        <v>46</v>
      </c>
      <c r="W28233" t="s">
        <v>1369</v>
      </c>
      <c r="X28233" t="s">
        <v>1370</v>
      </c>
      <c r="Y28233" t="s">
        <v>1370</v>
      </c>
      <c r="Z28233" s="1">
        <v>40909</v>
      </c>
    </row>
    <row r="28234" spans="11:26" x14ac:dyDescent="0.3">
      <c r="K28234" t="s">
        <v>147183</v>
      </c>
      <c r="L28234" t="s">
        <v>147184</v>
      </c>
      <c r="M28234" t="s">
        <v>52</v>
      </c>
      <c r="O28234" s="1">
        <v>42099</v>
      </c>
      <c r="P28234">
        <v>25000</v>
      </c>
      <c r="Q28234" t="s">
        <v>147185</v>
      </c>
      <c r="R28234" t="s">
        <v>147186</v>
      </c>
      <c r="S28234" t="s">
        <v>147187</v>
      </c>
      <c r="T28234" t="s">
        <v>147188</v>
      </c>
      <c r="U28234" t="s">
        <v>34</v>
      </c>
      <c r="V28234" t="s">
        <v>46</v>
      </c>
      <c r="W28234" t="s">
        <v>106</v>
      </c>
      <c r="X28234" t="s">
        <v>107</v>
      </c>
      <c r="Y28234" t="s">
        <v>1882</v>
      </c>
      <c r="Z28234" s="1">
        <v>38353</v>
      </c>
    </row>
    <row r="28235" spans="11:26" x14ac:dyDescent="0.3">
      <c r="K28235" t="s">
        <v>147189</v>
      </c>
      <c r="L28235" t="s">
        <v>147190</v>
      </c>
      <c r="M28235" t="s">
        <v>52</v>
      </c>
      <c r="O28235" t="s">
        <v>15205</v>
      </c>
      <c r="P28235">
        <v>80000</v>
      </c>
      <c r="Q28235" t="s">
        <v>147191</v>
      </c>
      <c r="R28235" t="s">
        <v>147192</v>
      </c>
      <c r="S28235" t="s">
        <v>147193</v>
      </c>
      <c r="T28235" t="s">
        <v>74</v>
      </c>
      <c r="U28235" t="s">
        <v>34</v>
      </c>
      <c r="V28235" t="s">
        <v>3680</v>
      </c>
      <c r="W28235">
        <v>13</v>
      </c>
      <c r="X28235" t="s">
        <v>30644</v>
      </c>
      <c r="Y28235" t="s">
        <v>30644</v>
      </c>
      <c r="Z28235" s="1">
        <v>40909</v>
      </c>
    </row>
    <row r="28236" spans="11:26" x14ac:dyDescent="0.3">
      <c r="K28236" t="s">
        <v>147189</v>
      </c>
      <c r="L28236" t="s">
        <v>147194</v>
      </c>
      <c r="M28236" t="s">
        <v>52</v>
      </c>
      <c r="O28236" t="s">
        <v>64893</v>
      </c>
      <c r="P28236">
        <v>1100000</v>
      </c>
      <c r="Q28236" t="s">
        <v>147195</v>
      </c>
      <c r="R28236" t="s">
        <v>147196</v>
      </c>
      <c r="S28236" t="s">
        <v>147197</v>
      </c>
      <c r="T28236" t="s">
        <v>4038</v>
      </c>
      <c r="U28236" t="s">
        <v>34</v>
      </c>
      <c r="V28236" t="s">
        <v>46</v>
      </c>
      <c r="W28236" t="s">
        <v>106</v>
      </c>
      <c r="X28236" t="s">
        <v>107</v>
      </c>
      <c r="Y28236" t="s">
        <v>446</v>
      </c>
      <c r="Z28236" s="1">
        <v>37257</v>
      </c>
    </row>
    <row r="28237" spans="11:26" x14ac:dyDescent="0.3">
      <c r="K28237" t="s">
        <v>147198</v>
      </c>
      <c r="L28237" t="s">
        <v>147199</v>
      </c>
      <c r="M28237" t="s">
        <v>52</v>
      </c>
      <c r="O28237" t="s">
        <v>19002</v>
      </c>
      <c r="P28237">
        <v>120000</v>
      </c>
      <c r="Q28237" t="s">
        <v>147200</v>
      </c>
      <c r="R28237" t="s">
        <v>147201</v>
      </c>
      <c r="S28237" t="s">
        <v>147202</v>
      </c>
      <c r="T28237" t="s">
        <v>95</v>
      </c>
      <c r="U28237" t="s">
        <v>34</v>
      </c>
      <c r="V28237" t="s">
        <v>46</v>
      </c>
      <c r="W28237" t="s">
        <v>167</v>
      </c>
      <c r="X28237" t="s">
        <v>168</v>
      </c>
      <c r="Y28237" t="s">
        <v>169</v>
      </c>
    </row>
    <row r="28238" spans="11:26" x14ac:dyDescent="0.3">
      <c r="K28238" t="s">
        <v>147203</v>
      </c>
      <c r="L28238" t="s">
        <v>147204</v>
      </c>
      <c r="M28238" t="s">
        <v>52</v>
      </c>
      <c r="O28238" t="s">
        <v>5609</v>
      </c>
      <c r="P28238">
        <v>500000</v>
      </c>
      <c r="Q28238" t="s">
        <v>147205</v>
      </c>
      <c r="R28238" t="s">
        <v>147206</v>
      </c>
      <c r="S28238" t="s">
        <v>147207</v>
      </c>
      <c r="T28238" t="s">
        <v>147208</v>
      </c>
      <c r="U28238" t="s">
        <v>34</v>
      </c>
      <c r="V28238" t="s">
        <v>46</v>
      </c>
      <c r="W28238" t="s">
        <v>228</v>
      </c>
      <c r="X28238" t="s">
        <v>229</v>
      </c>
      <c r="Y28238" t="s">
        <v>229</v>
      </c>
      <c r="Z28238" s="1">
        <v>37622</v>
      </c>
    </row>
    <row r="28239" spans="11:26" x14ac:dyDescent="0.3">
      <c r="K28239" t="s">
        <v>147209</v>
      </c>
      <c r="L28239" t="s">
        <v>147210</v>
      </c>
      <c r="M28239" t="s">
        <v>28</v>
      </c>
      <c r="N28239" t="s">
        <v>40</v>
      </c>
      <c r="O28239" t="s">
        <v>29781</v>
      </c>
      <c r="P28239">
        <v>2500000</v>
      </c>
      <c r="Q28239" t="s">
        <v>147211</v>
      </c>
      <c r="R28239" t="s">
        <v>147212</v>
      </c>
      <c r="S28239" t="s">
        <v>147213</v>
      </c>
      <c r="U28239" t="s">
        <v>34</v>
      </c>
      <c r="V28239" t="s">
        <v>206</v>
      </c>
      <c r="W28239" t="s">
        <v>207</v>
      </c>
      <c r="X28239" t="s">
        <v>208</v>
      </c>
      <c r="Y28239" t="s">
        <v>208</v>
      </c>
      <c r="Z28239" s="1">
        <v>40912</v>
      </c>
    </row>
    <row r="28240" spans="11:26" x14ac:dyDescent="0.3">
      <c r="K28240" t="s">
        <v>147209</v>
      </c>
      <c r="L28240" t="s">
        <v>147214</v>
      </c>
      <c r="M28240" t="s">
        <v>52</v>
      </c>
      <c r="O28240" s="1">
        <v>40546</v>
      </c>
      <c r="P28240">
        <v>300000</v>
      </c>
      <c r="Q28240" t="s">
        <v>147215</v>
      </c>
      <c r="R28240" t="s">
        <v>147216</v>
      </c>
      <c r="S28240" t="s">
        <v>147217</v>
      </c>
      <c r="T28240" t="s">
        <v>436</v>
      </c>
      <c r="U28240" t="s">
        <v>34</v>
      </c>
      <c r="V28240" t="s">
        <v>46</v>
      </c>
      <c r="W28240" t="s">
        <v>106</v>
      </c>
      <c r="X28240" t="s">
        <v>107</v>
      </c>
      <c r="Y28240" t="s">
        <v>2394</v>
      </c>
      <c r="Z28240" s="1">
        <v>37622</v>
      </c>
    </row>
    <row r="28241" spans="11:26" x14ac:dyDescent="0.3">
      <c r="K28241" t="s">
        <v>147218</v>
      </c>
      <c r="L28241" t="s">
        <v>147219</v>
      </c>
      <c r="M28241" t="s">
        <v>223</v>
      </c>
      <c r="O28241" s="1">
        <v>41642</v>
      </c>
      <c r="P28241">
        <v>750000</v>
      </c>
      <c r="Q28241" t="s">
        <v>147220</v>
      </c>
      <c r="R28241" t="s">
        <v>147221</v>
      </c>
      <c r="S28241" t="s">
        <v>147222</v>
      </c>
      <c r="T28241" t="s">
        <v>1208</v>
      </c>
      <c r="U28241" t="s">
        <v>34</v>
      </c>
      <c r="V28241" t="s">
        <v>35</v>
      </c>
      <c r="W28241">
        <v>16</v>
      </c>
      <c r="X28241" t="s">
        <v>36</v>
      </c>
      <c r="Y28241" t="s">
        <v>36</v>
      </c>
      <c r="Z28241" s="1">
        <v>40179</v>
      </c>
    </row>
    <row r="28242" spans="11:26" x14ac:dyDescent="0.3">
      <c r="K28242" t="s">
        <v>147218</v>
      </c>
      <c r="L28242" t="s">
        <v>147223</v>
      </c>
      <c r="M28242" t="s">
        <v>91</v>
      </c>
      <c r="O28242" t="s">
        <v>38770</v>
      </c>
      <c r="Q28242" t="s">
        <v>147224</v>
      </c>
      <c r="R28242" t="s">
        <v>147225</v>
      </c>
      <c r="S28242" t="s">
        <v>147226</v>
      </c>
      <c r="T28242" t="s">
        <v>95</v>
      </c>
      <c r="U28242" t="s">
        <v>34</v>
      </c>
      <c r="V28242" t="s">
        <v>46</v>
      </c>
      <c r="W28242" t="s">
        <v>260</v>
      </c>
      <c r="X28242" t="s">
        <v>402</v>
      </c>
      <c r="Y28242" t="s">
        <v>536</v>
      </c>
      <c r="Z28242" s="1">
        <v>41640</v>
      </c>
    </row>
    <row r="28243" spans="11:26" x14ac:dyDescent="0.3">
      <c r="K28243" t="s">
        <v>147218</v>
      </c>
      <c r="L28243" t="s">
        <v>147227</v>
      </c>
      <c r="M28243" t="s">
        <v>52</v>
      </c>
      <c r="O28243" t="s">
        <v>13622</v>
      </c>
      <c r="Q28243" t="s">
        <v>147228</v>
      </c>
      <c r="R28243" t="s">
        <v>147229</v>
      </c>
      <c r="S28243" t="s">
        <v>147230</v>
      </c>
      <c r="T28243" t="s">
        <v>2393</v>
      </c>
      <c r="U28243" t="s">
        <v>34</v>
      </c>
      <c r="V28243" t="s">
        <v>46</v>
      </c>
      <c r="W28243" t="s">
        <v>106</v>
      </c>
      <c r="X28243" t="s">
        <v>107</v>
      </c>
      <c r="Y28243" t="s">
        <v>41533</v>
      </c>
      <c r="Z28243" s="1">
        <v>38718</v>
      </c>
    </row>
    <row r="28244" spans="11:26" x14ac:dyDescent="0.3">
      <c r="K28244" t="s">
        <v>147231</v>
      </c>
      <c r="L28244" t="s">
        <v>147232</v>
      </c>
      <c r="M28244" t="s">
        <v>52</v>
      </c>
      <c r="O28244" t="s">
        <v>4844</v>
      </c>
      <c r="P28244">
        <v>32500</v>
      </c>
      <c r="Q28244" t="s">
        <v>147233</v>
      </c>
      <c r="R28244" t="s">
        <v>147234</v>
      </c>
      <c r="S28244" t="s">
        <v>147235</v>
      </c>
      <c r="T28244" t="s">
        <v>147236</v>
      </c>
      <c r="U28244" t="s">
        <v>34</v>
      </c>
      <c r="V28244" t="s">
        <v>46</v>
      </c>
      <c r="W28244" t="s">
        <v>167</v>
      </c>
      <c r="X28244" t="s">
        <v>168</v>
      </c>
      <c r="Y28244" t="s">
        <v>169</v>
      </c>
      <c r="Z28244" t="s">
        <v>87428</v>
      </c>
    </row>
    <row r="28245" spans="11:26" x14ac:dyDescent="0.3">
      <c r="K28245" t="s">
        <v>147237</v>
      </c>
      <c r="L28245" t="s">
        <v>147238</v>
      </c>
      <c r="M28245" t="s">
        <v>52</v>
      </c>
      <c r="O28245" t="s">
        <v>4844</v>
      </c>
      <c r="Q28245" t="s">
        <v>147239</v>
      </c>
      <c r="R28245" t="s">
        <v>147240</v>
      </c>
      <c r="T28245" t="s">
        <v>147241</v>
      </c>
      <c r="U28245" t="s">
        <v>34</v>
      </c>
      <c r="V28245" t="s">
        <v>46</v>
      </c>
      <c r="W28245" t="s">
        <v>881</v>
      </c>
      <c r="X28245" t="s">
        <v>882</v>
      </c>
      <c r="Y28245" t="s">
        <v>883</v>
      </c>
    </row>
    <row r="28246" spans="11:26" x14ac:dyDescent="0.3">
      <c r="K28246" t="s">
        <v>147237</v>
      </c>
      <c r="L28246" t="s">
        <v>147242</v>
      </c>
      <c r="M28246" t="s">
        <v>28</v>
      </c>
      <c r="N28246" t="s">
        <v>40</v>
      </c>
      <c r="O28246" t="s">
        <v>3267</v>
      </c>
      <c r="P28246">
        <v>1800000</v>
      </c>
      <c r="Q28246" t="s">
        <v>147243</v>
      </c>
      <c r="R28246" t="s">
        <v>147244</v>
      </c>
      <c r="S28246" t="s">
        <v>147245</v>
      </c>
      <c r="T28246" t="s">
        <v>95</v>
      </c>
      <c r="U28246" t="s">
        <v>34</v>
      </c>
      <c r="V28246" t="s">
        <v>46</v>
      </c>
      <c r="W28246" t="s">
        <v>167</v>
      </c>
      <c r="X28246" t="s">
        <v>168</v>
      </c>
      <c r="Y28246" t="s">
        <v>169</v>
      </c>
    </row>
    <row r="28247" spans="11:26" x14ac:dyDescent="0.3">
      <c r="K28247" t="s">
        <v>147237</v>
      </c>
      <c r="L28247" t="s">
        <v>147246</v>
      </c>
      <c r="M28247" t="s">
        <v>91</v>
      </c>
      <c r="O28247" t="s">
        <v>4844</v>
      </c>
      <c r="Q28247" t="s">
        <v>147247</v>
      </c>
      <c r="R28247" t="s">
        <v>147248</v>
      </c>
      <c r="S28247" t="s">
        <v>147249</v>
      </c>
      <c r="T28247" t="s">
        <v>1249</v>
      </c>
      <c r="U28247" t="s">
        <v>1158</v>
      </c>
      <c r="V28247" t="s">
        <v>46</v>
      </c>
      <c r="W28247" t="s">
        <v>228</v>
      </c>
      <c r="X28247" t="s">
        <v>229</v>
      </c>
      <c r="Y28247" t="s">
        <v>32779</v>
      </c>
      <c r="Z28247" s="1">
        <v>34335</v>
      </c>
    </row>
    <row r="28248" spans="11:26" x14ac:dyDescent="0.3">
      <c r="K28248" t="s">
        <v>147250</v>
      </c>
      <c r="L28248" t="s">
        <v>147251</v>
      </c>
      <c r="M28248" t="s">
        <v>52</v>
      </c>
      <c r="O28248" s="1">
        <v>39814</v>
      </c>
      <c r="P28248">
        <v>10000</v>
      </c>
      <c r="Q28248" t="s">
        <v>147252</v>
      </c>
      <c r="R28248" t="s">
        <v>147253</v>
      </c>
      <c r="T28248" t="s">
        <v>147254</v>
      </c>
      <c r="U28248" t="s">
        <v>178</v>
      </c>
      <c r="V28248" t="s">
        <v>46</v>
      </c>
      <c r="W28248" t="s">
        <v>217</v>
      </c>
      <c r="X28248" t="s">
        <v>16815</v>
      </c>
      <c r="Y28248" t="s">
        <v>18407</v>
      </c>
      <c r="Z28248" s="1">
        <v>35796</v>
      </c>
    </row>
    <row r="28249" spans="11:26" x14ac:dyDescent="0.3">
      <c r="K28249" t="s">
        <v>147255</v>
      </c>
      <c r="L28249" t="s">
        <v>147256</v>
      </c>
      <c r="M28249" t="s">
        <v>28</v>
      </c>
      <c r="N28249" t="s">
        <v>29</v>
      </c>
      <c r="O28249" s="1">
        <v>37262</v>
      </c>
      <c r="P28249">
        <v>6000000</v>
      </c>
      <c r="Q28249" t="s">
        <v>147257</v>
      </c>
      <c r="R28249" t="s">
        <v>147258</v>
      </c>
      <c r="S28249" t="s">
        <v>147259</v>
      </c>
      <c r="T28249" t="s">
        <v>95</v>
      </c>
      <c r="U28249" t="s">
        <v>34</v>
      </c>
      <c r="V28249" t="s">
        <v>46</v>
      </c>
      <c r="W28249" t="s">
        <v>9996</v>
      </c>
      <c r="X28249" t="s">
        <v>10461</v>
      </c>
      <c r="Y28249" t="s">
        <v>10461</v>
      </c>
      <c r="Z28249" s="1">
        <v>38718</v>
      </c>
    </row>
    <row r="28250" spans="11:26" x14ac:dyDescent="0.3">
      <c r="K28250" t="s">
        <v>147255</v>
      </c>
      <c r="L28250" t="s">
        <v>147260</v>
      </c>
      <c r="M28250" t="s">
        <v>28</v>
      </c>
      <c r="N28250" t="s">
        <v>493</v>
      </c>
      <c r="O28250" s="1">
        <v>37991</v>
      </c>
      <c r="P28250">
        <v>7000000</v>
      </c>
      <c r="Q28250" t="s">
        <v>147261</v>
      </c>
      <c r="R28250" t="s">
        <v>147262</v>
      </c>
      <c r="S28250" t="s">
        <v>147263</v>
      </c>
      <c r="T28250" t="s">
        <v>74</v>
      </c>
      <c r="U28250" t="s">
        <v>178</v>
      </c>
      <c r="V28250" t="s">
        <v>46</v>
      </c>
      <c r="W28250" t="s">
        <v>106</v>
      </c>
      <c r="X28250" t="s">
        <v>107</v>
      </c>
      <c r="Y28250" t="s">
        <v>1681</v>
      </c>
      <c r="Z28250" s="1">
        <v>36526</v>
      </c>
    </row>
    <row r="28251" spans="11:26" x14ac:dyDescent="0.3">
      <c r="K28251" t="s">
        <v>147255</v>
      </c>
      <c r="L28251" t="s">
        <v>147264</v>
      </c>
      <c r="M28251" t="s">
        <v>28</v>
      </c>
      <c r="N28251" t="s">
        <v>40</v>
      </c>
      <c r="O28251" s="1">
        <v>36534</v>
      </c>
      <c r="P28251">
        <v>5000000</v>
      </c>
      <c r="Q28251" t="s">
        <v>147265</v>
      </c>
      <c r="R28251" t="s">
        <v>147266</v>
      </c>
      <c r="T28251" t="s">
        <v>5882</v>
      </c>
      <c r="U28251" t="s">
        <v>34</v>
      </c>
      <c r="V28251" t="s">
        <v>46</v>
      </c>
      <c r="W28251" t="s">
        <v>106</v>
      </c>
      <c r="X28251" t="s">
        <v>2081</v>
      </c>
      <c r="Y28251" t="s">
        <v>2081</v>
      </c>
    </row>
    <row r="28252" spans="11:26" x14ac:dyDescent="0.3">
      <c r="K28252" t="s">
        <v>147255</v>
      </c>
      <c r="L28252" t="s">
        <v>147267</v>
      </c>
      <c r="M28252" t="s">
        <v>28</v>
      </c>
      <c r="N28252" t="s">
        <v>1189</v>
      </c>
      <c r="O28252" t="s">
        <v>60643</v>
      </c>
      <c r="P28252">
        <v>17000000</v>
      </c>
      <c r="Q28252" t="s">
        <v>147268</v>
      </c>
      <c r="R28252" t="s">
        <v>147269</v>
      </c>
      <c r="T28252" t="s">
        <v>147270</v>
      </c>
      <c r="U28252" t="s">
        <v>34</v>
      </c>
      <c r="V28252" t="s">
        <v>46</v>
      </c>
      <c r="W28252" t="s">
        <v>6707</v>
      </c>
      <c r="X28252" t="s">
        <v>5457</v>
      </c>
      <c r="Y28252" t="s">
        <v>5457</v>
      </c>
    </row>
    <row r="28253" spans="11:26" x14ac:dyDescent="0.3">
      <c r="K28253" t="s">
        <v>147271</v>
      </c>
      <c r="L28253" t="s">
        <v>147272</v>
      </c>
      <c r="M28253" t="s">
        <v>28</v>
      </c>
      <c r="O28253" t="s">
        <v>8049</v>
      </c>
      <c r="P28253">
        <v>5000000</v>
      </c>
      <c r="Q28253" t="s">
        <v>147273</v>
      </c>
      <c r="R28253" t="s">
        <v>147274</v>
      </c>
      <c r="S28253" t="s">
        <v>147275</v>
      </c>
      <c r="T28253" t="s">
        <v>74</v>
      </c>
      <c r="U28253" t="s">
        <v>34</v>
      </c>
      <c r="V28253" t="s">
        <v>206</v>
      </c>
      <c r="W28253" t="s">
        <v>3737</v>
      </c>
      <c r="X28253" t="s">
        <v>78604</v>
      </c>
      <c r="Y28253" t="s">
        <v>78604</v>
      </c>
      <c r="Z28253" s="1">
        <v>37987</v>
      </c>
    </row>
    <row r="28254" spans="11:26" x14ac:dyDescent="0.3">
      <c r="K28254" t="s">
        <v>147271</v>
      </c>
      <c r="L28254" t="s">
        <v>147276</v>
      </c>
      <c r="M28254" t="s">
        <v>52</v>
      </c>
      <c r="O28254" s="1">
        <v>41370</v>
      </c>
      <c r="P28254">
        <v>3250000</v>
      </c>
      <c r="Q28254" t="s">
        <v>147277</v>
      </c>
      <c r="R28254" t="s">
        <v>147278</v>
      </c>
      <c r="T28254" t="s">
        <v>4038</v>
      </c>
      <c r="U28254" t="s">
        <v>34</v>
      </c>
      <c r="V28254" t="s">
        <v>46</v>
      </c>
      <c r="W28254" t="s">
        <v>75</v>
      </c>
      <c r="X28254" t="s">
        <v>464</v>
      </c>
      <c r="Y28254" t="s">
        <v>147279</v>
      </c>
      <c r="Z28254" t="s">
        <v>147280</v>
      </c>
    </row>
    <row r="28255" spans="11:26" x14ac:dyDescent="0.3">
      <c r="K28255" t="s">
        <v>147281</v>
      </c>
      <c r="L28255" t="s">
        <v>147282</v>
      </c>
      <c r="M28255" t="s">
        <v>52</v>
      </c>
      <c r="O28255" s="1">
        <v>39086</v>
      </c>
      <c r="P28255">
        <v>1500000</v>
      </c>
      <c r="Q28255" t="s">
        <v>147283</v>
      </c>
      <c r="R28255" t="s">
        <v>147284</v>
      </c>
      <c r="S28255" t="s">
        <v>147285</v>
      </c>
      <c r="T28255" t="s">
        <v>32286</v>
      </c>
      <c r="U28255" t="s">
        <v>34</v>
      </c>
      <c r="V28255" t="s">
        <v>368</v>
      </c>
      <c r="W28255">
        <v>7</v>
      </c>
      <c r="X28255" t="s">
        <v>481</v>
      </c>
      <c r="Y28255" t="s">
        <v>25413</v>
      </c>
      <c r="Z28255" s="1">
        <v>40094</v>
      </c>
    </row>
    <row r="28256" spans="11:26" x14ac:dyDescent="0.3">
      <c r="K28256" t="s">
        <v>147281</v>
      </c>
      <c r="L28256" t="s">
        <v>147286</v>
      </c>
      <c r="M28256" t="s">
        <v>324</v>
      </c>
      <c r="O28256" s="1">
        <v>39452</v>
      </c>
      <c r="P28256">
        <v>1500000</v>
      </c>
      <c r="Q28256" t="s">
        <v>147287</v>
      </c>
      <c r="R28256" t="s">
        <v>147288</v>
      </c>
      <c r="S28256" t="s">
        <v>147289</v>
      </c>
      <c r="T28256" t="s">
        <v>147290</v>
      </c>
      <c r="U28256" t="s">
        <v>34</v>
      </c>
    </row>
    <row r="28257" spans="11:26" x14ac:dyDescent="0.3">
      <c r="K28257" t="s">
        <v>147291</v>
      </c>
      <c r="L28257" t="s">
        <v>147292</v>
      </c>
      <c r="M28257" t="s">
        <v>52</v>
      </c>
      <c r="O28257" s="1">
        <v>42008</v>
      </c>
      <c r="Q28257" t="s">
        <v>147293</v>
      </c>
      <c r="R28257" t="s">
        <v>147294</v>
      </c>
      <c r="T28257" t="s">
        <v>1063</v>
      </c>
      <c r="U28257" t="s">
        <v>34</v>
      </c>
      <c r="V28257" t="s">
        <v>46</v>
      </c>
      <c r="W28257" t="s">
        <v>106</v>
      </c>
      <c r="X28257" t="s">
        <v>10553</v>
      </c>
      <c r="Y28257" t="s">
        <v>10554</v>
      </c>
      <c r="Z28257" s="1">
        <v>38718</v>
      </c>
    </row>
    <row r="28258" spans="11:26" x14ac:dyDescent="0.3">
      <c r="K28258" t="s">
        <v>147295</v>
      </c>
      <c r="L28258" t="s">
        <v>147296</v>
      </c>
      <c r="M28258" t="s">
        <v>28</v>
      </c>
      <c r="N28258" t="s">
        <v>1189</v>
      </c>
      <c r="O28258" s="1">
        <v>41645</v>
      </c>
      <c r="Q28258" t="s">
        <v>147297</v>
      </c>
      <c r="R28258" t="s">
        <v>147298</v>
      </c>
      <c r="S28258" t="s">
        <v>147299</v>
      </c>
      <c r="T28258" t="s">
        <v>147300</v>
      </c>
      <c r="U28258" t="s">
        <v>178</v>
      </c>
      <c r="V28258" t="s">
        <v>1816</v>
      </c>
      <c r="W28258">
        <v>4</v>
      </c>
      <c r="X28258" t="s">
        <v>2609</v>
      </c>
      <c r="Y28258" t="s">
        <v>2609</v>
      </c>
      <c r="Z28258" s="1">
        <v>39819</v>
      </c>
    </row>
    <row r="28259" spans="11:26" x14ac:dyDescent="0.3">
      <c r="K28259" t="s">
        <v>147301</v>
      </c>
      <c r="L28259" t="s">
        <v>147302</v>
      </c>
      <c r="M28259" t="s">
        <v>28</v>
      </c>
      <c r="O28259" t="s">
        <v>19256</v>
      </c>
      <c r="P28259">
        <v>9350000</v>
      </c>
      <c r="Q28259" t="s">
        <v>147303</v>
      </c>
      <c r="R28259" t="s">
        <v>147304</v>
      </c>
      <c r="T28259" t="s">
        <v>147305</v>
      </c>
      <c r="U28259" t="s">
        <v>34</v>
      </c>
      <c r="V28259" t="s">
        <v>46</v>
      </c>
      <c r="W28259" t="s">
        <v>9691</v>
      </c>
      <c r="X28259" t="s">
        <v>9692</v>
      </c>
      <c r="Y28259" t="s">
        <v>9692</v>
      </c>
      <c r="Z28259" t="s">
        <v>49473</v>
      </c>
    </row>
    <row r="28260" spans="11:26" x14ac:dyDescent="0.3">
      <c r="K28260" t="s">
        <v>147306</v>
      </c>
      <c r="L28260" t="s">
        <v>147307</v>
      </c>
      <c r="M28260" t="s">
        <v>190</v>
      </c>
      <c r="O28260" t="s">
        <v>8561</v>
      </c>
      <c r="Q28260" t="s">
        <v>147308</v>
      </c>
      <c r="R28260" t="s">
        <v>147309</v>
      </c>
      <c r="S28260" t="s">
        <v>147310</v>
      </c>
      <c r="T28260" t="s">
        <v>147311</v>
      </c>
      <c r="U28260" t="s">
        <v>34</v>
      </c>
      <c r="V28260" t="s">
        <v>46</v>
      </c>
      <c r="W28260" t="s">
        <v>106</v>
      </c>
      <c r="X28260" t="s">
        <v>151</v>
      </c>
      <c r="Y28260" t="s">
        <v>2179</v>
      </c>
      <c r="Z28260" s="1">
        <v>38718</v>
      </c>
    </row>
    <row r="28261" spans="11:26" x14ac:dyDescent="0.3">
      <c r="K28261" t="s">
        <v>147312</v>
      </c>
      <c r="L28261" t="s">
        <v>147313</v>
      </c>
      <c r="M28261" t="s">
        <v>28</v>
      </c>
      <c r="N28261" t="s">
        <v>40</v>
      </c>
      <c r="O28261" t="s">
        <v>4406</v>
      </c>
      <c r="P28261">
        <v>4000000</v>
      </c>
      <c r="Q28261" t="s">
        <v>147314</v>
      </c>
      <c r="R28261" t="s">
        <v>147315</v>
      </c>
      <c r="S28261" t="s">
        <v>147316</v>
      </c>
      <c r="T28261" t="s">
        <v>12335</v>
      </c>
      <c r="U28261" t="s">
        <v>178</v>
      </c>
      <c r="V28261" t="s">
        <v>46</v>
      </c>
      <c r="W28261" t="s">
        <v>260</v>
      </c>
      <c r="X28261" t="s">
        <v>402</v>
      </c>
      <c r="Y28261" t="s">
        <v>2945</v>
      </c>
      <c r="Z28261" s="1">
        <v>38353</v>
      </c>
    </row>
    <row r="28262" spans="11:26" x14ac:dyDescent="0.3">
      <c r="K28262" t="s">
        <v>147312</v>
      </c>
      <c r="L28262" t="s">
        <v>147317</v>
      </c>
      <c r="M28262" t="s">
        <v>52</v>
      </c>
      <c r="O28262" s="1">
        <v>40767</v>
      </c>
      <c r="P28262">
        <v>1500000</v>
      </c>
      <c r="Q28262" t="s">
        <v>147318</v>
      </c>
      <c r="R28262" t="s">
        <v>147319</v>
      </c>
      <c r="S28262" t="s">
        <v>147320</v>
      </c>
      <c r="T28262" t="s">
        <v>74</v>
      </c>
      <c r="U28262" t="s">
        <v>34</v>
      </c>
      <c r="V28262" t="s">
        <v>46</v>
      </c>
      <c r="W28262" t="s">
        <v>260</v>
      </c>
      <c r="X28262" t="s">
        <v>402</v>
      </c>
      <c r="Y28262" t="s">
        <v>11245</v>
      </c>
      <c r="Z28262" s="1">
        <v>40179</v>
      </c>
    </row>
    <row r="28263" spans="11:26" x14ac:dyDescent="0.3">
      <c r="K28263" t="s">
        <v>147321</v>
      </c>
      <c r="L28263" t="s">
        <v>147322</v>
      </c>
      <c r="M28263" t="s">
        <v>52</v>
      </c>
      <c r="O28263" s="1">
        <v>41186</v>
      </c>
      <c r="P28263">
        <v>40000</v>
      </c>
      <c r="Q28263" t="s">
        <v>147323</v>
      </c>
      <c r="R28263" t="s">
        <v>147324</v>
      </c>
      <c r="S28263" t="s">
        <v>147325</v>
      </c>
      <c r="T28263" t="s">
        <v>1249</v>
      </c>
      <c r="U28263" t="s">
        <v>34</v>
      </c>
      <c r="V28263" t="s">
        <v>46</v>
      </c>
      <c r="W28263" t="s">
        <v>195</v>
      </c>
      <c r="X28263" t="s">
        <v>196</v>
      </c>
      <c r="Y28263" t="s">
        <v>38118</v>
      </c>
    </row>
    <row r="28264" spans="11:26" x14ac:dyDescent="0.3">
      <c r="K28264" t="s">
        <v>147326</v>
      </c>
      <c r="L28264" t="s">
        <v>147327</v>
      </c>
      <c r="M28264" t="s">
        <v>190</v>
      </c>
      <c r="O28264" t="s">
        <v>38669</v>
      </c>
      <c r="Q28264" t="s">
        <v>147328</v>
      </c>
      <c r="R28264" t="s">
        <v>147329</v>
      </c>
      <c r="S28264" t="s">
        <v>147330</v>
      </c>
      <c r="T28264" t="s">
        <v>147331</v>
      </c>
      <c r="U28264" t="s">
        <v>34</v>
      </c>
      <c r="V28264" t="s">
        <v>5084</v>
      </c>
      <c r="W28264">
        <v>78</v>
      </c>
      <c r="X28264" t="s">
        <v>5085</v>
      </c>
      <c r="Y28264" t="s">
        <v>5085</v>
      </c>
    </row>
    <row r="28265" spans="11:26" x14ac:dyDescent="0.3">
      <c r="K28265" t="s">
        <v>147332</v>
      </c>
      <c r="L28265" t="s">
        <v>147333</v>
      </c>
      <c r="M28265" t="s">
        <v>52</v>
      </c>
      <c r="O28265" s="1">
        <v>41651</v>
      </c>
      <c r="P28265">
        <v>12500</v>
      </c>
      <c r="Q28265" t="s">
        <v>147334</v>
      </c>
      <c r="R28265" t="s">
        <v>147335</v>
      </c>
      <c r="S28265" t="s">
        <v>147336</v>
      </c>
      <c r="T28265" t="s">
        <v>1294</v>
      </c>
      <c r="U28265" t="s">
        <v>1158</v>
      </c>
      <c r="V28265" t="s">
        <v>206</v>
      </c>
      <c r="W28265" t="s">
        <v>31005</v>
      </c>
      <c r="X28265" t="s">
        <v>31006</v>
      </c>
      <c r="Y28265" t="s">
        <v>31006</v>
      </c>
      <c r="Z28265" s="1">
        <v>36892</v>
      </c>
    </row>
    <row r="28266" spans="11:26" x14ac:dyDescent="0.3">
      <c r="K28266" t="s">
        <v>147337</v>
      </c>
      <c r="L28266" t="s">
        <v>147338</v>
      </c>
      <c r="M28266" t="s">
        <v>28</v>
      </c>
      <c r="N28266" t="s">
        <v>29</v>
      </c>
      <c r="O28266" t="s">
        <v>6839</v>
      </c>
      <c r="P28266">
        <v>2000000</v>
      </c>
      <c r="Q28266" t="s">
        <v>147339</v>
      </c>
      <c r="R28266" t="s">
        <v>147340</v>
      </c>
      <c r="S28266" t="s">
        <v>147341</v>
      </c>
      <c r="T28266" t="s">
        <v>4038</v>
      </c>
      <c r="U28266" t="s">
        <v>34</v>
      </c>
      <c r="Z28266" s="1">
        <v>41640</v>
      </c>
    </row>
    <row r="28267" spans="11:26" x14ac:dyDescent="0.3">
      <c r="K28267" t="s">
        <v>147337</v>
      </c>
      <c r="L28267" t="s">
        <v>147342</v>
      </c>
      <c r="M28267" t="s">
        <v>324</v>
      </c>
      <c r="O28267" s="1">
        <v>40333</v>
      </c>
      <c r="P28267">
        <v>1000000</v>
      </c>
      <c r="Q28267" t="s">
        <v>147343</v>
      </c>
      <c r="R28267" t="s">
        <v>147344</v>
      </c>
      <c r="S28267" t="s">
        <v>147345</v>
      </c>
      <c r="T28267" t="s">
        <v>2126</v>
      </c>
      <c r="U28267" t="s">
        <v>34</v>
      </c>
      <c r="V28267" t="s">
        <v>206</v>
      </c>
      <c r="W28267" t="s">
        <v>2537</v>
      </c>
      <c r="X28267" t="s">
        <v>208</v>
      </c>
      <c r="Y28267" t="s">
        <v>42108</v>
      </c>
      <c r="Z28267" s="1">
        <v>39083</v>
      </c>
    </row>
    <row r="28268" spans="11:26" x14ac:dyDescent="0.3">
      <c r="K28268" t="s">
        <v>147337</v>
      </c>
      <c r="L28268" t="s">
        <v>147346</v>
      </c>
      <c r="M28268" t="s">
        <v>324</v>
      </c>
      <c r="O28268" t="s">
        <v>4071</v>
      </c>
      <c r="P28268">
        <v>500000</v>
      </c>
      <c r="Q28268" t="s">
        <v>147347</v>
      </c>
      <c r="R28268" t="s">
        <v>147348</v>
      </c>
      <c r="S28268" t="s">
        <v>147349</v>
      </c>
      <c r="U28268" t="s">
        <v>34</v>
      </c>
      <c r="V28268" t="s">
        <v>1048</v>
      </c>
      <c r="W28268">
        <v>8</v>
      </c>
      <c r="X28268" t="s">
        <v>1498</v>
      </c>
      <c r="Y28268" t="s">
        <v>65496</v>
      </c>
    </row>
    <row r="28269" spans="11:26" x14ac:dyDescent="0.3">
      <c r="K28269" t="s">
        <v>147337</v>
      </c>
      <c r="L28269" t="s">
        <v>147350</v>
      </c>
      <c r="M28269" t="s">
        <v>28</v>
      </c>
      <c r="O28269" t="s">
        <v>5500</v>
      </c>
      <c r="Q28269" t="s">
        <v>147351</v>
      </c>
      <c r="R28269" t="s">
        <v>147352</v>
      </c>
      <c r="S28269" t="s">
        <v>147353</v>
      </c>
      <c r="T28269" t="s">
        <v>14508</v>
      </c>
      <c r="U28269" t="s">
        <v>34</v>
      </c>
      <c r="V28269" t="s">
        <v>206</v>
      </c>
      <c r="W28269" t="s">
        <v>16685</v>
      </c>
      <c r="X28269" t="s">
        <v>208</v>
      </c>
      <c r="Y28269" t="s">
        <v>9017</v>
      </c>
    </row>
    <row r="28270" spans="11:26" x14ac:dyDescent="0.3">
      <c r="K28270" t="s">
        <v>147354</v>
      </c>
      <c r="L28270" t="s">
        <v>147355</v>
      </c>
      <c r="M28270" t="s">
        <v>190</v>
      </c>
      <c r="O28270" t="s">
        <v>123650</v>
      </c>
      <c r="Q28270" t="s">
        <v>147356</v>
      </c>
      <c r="R28270" t="s">
        <v>147357</v>
      </c>
      <c r="T28270" t="s">
        <v>5882</v>
      </c>
      <c r="U28270" t="s">
        <v>34</v>
      </c>
    </row>
    <row r="28271" spans="11:26" x14ac:dyDescent="0.3">
      <c r="K28271" t="s">
        <v>147358</v>
      </c>
      <c r="L28271" t="s">
        <v>147359</v>
      </c>
      <c r="M28271" t="s">
        <v>52</v>
      </c>
      <c r="O28271" s="1">
        <v>41559</v>
      </c>
      <c r="P28271">
        <v>62500</v>
      </c>
      <c r="Q28271" t="s">
        <v>147360</v>
      </c>
      <c r="R28271" t="s">
        <v>147361</v>
      </c>
      <c r="S28271" t="s">
        <v>147362</v>
      </c>
      <c r="U28271" t="s">
        <v>34</v>
      </c>
      <c r="V28271" t="s">
        <v>46</v>
      </c>
      <c r="W28271" t="s">
        <v>133</v>
      </c>
      <c r="X28271" t="s">
        <v>6530</v>
      </c>
      <c r="Y28271" t="s">
        <v>6530</v>
      </c>
    </row>
    <row r="28272" spans="11:26" x14ac:dyDescent="0.3">
      <c r="K28272" t="s">
        <v>147363</v>
      </c>
      <c r="L28272" t="s">
        <v>147364</v>
      </c>
      <c r="M28272" t="s">
        <v>28</v>
      </c>
      <c r="O28272" t="s">
        <v>8460</v>
      </c>
      <c r="P28272">
        <v>2000000</v>
      </c>
      <c r="Q28272" t="s">
        <v>147365</v>
      </c>
      <c r="R28272" t="s">
        <v>147366</v>
      </c>
      <c r="S28272" t="s">
        <v>147367</v>
      </c>
      <c r="T28272" t="s">
        <v>147368</v>
      </c>
      <c r="U28272" t="s">
        <v>34</v>
      </c>
      <c r="V28272" t="s">
        <v>46</v>
      </c>
      <c r="W28272" t="s">
        <v>22451</v>
      </c>
      <c r="X28272" t="s">
        <v>30070</v>
      </c>
      <c r="Y28272" t="s">
        <v>30070</v>
      </c>
      <c r="Z28272" s="1">
        <v>37622</v>
      </c>
    </row>
    <row r="28273" spans="11:26" x14ac:dyDescent="0.3">
      <c r="K28273" t="s">
        <v>147369</v>
      </c>
      <c r="L28273" t="s">
        <v>147370</v>
      </c>
      <c r="M28273" t="s">
        <v>28</v>
      </c>
      <c r="N28273" t="s">
        <v>40</v>
      </c>
      <c r="O28273" t="s">
        <v>16598</v>
      </c>
      <c r="P28273">
        <v>3900000</v>
      </c>
      <c r="Q28273" t="s">
        <v>147371</v>
      </c>
      <c r="R28273" t="s">
        <v>147372</v>
      </c>
      <c r="S28273" t="s">
        <v>147373</v>
      </c>
      <c r="T28273" t="s">
        <v>2196</v>
      </c>
      <c r="U28273" t="s">
        <v>34</v>
      </c>
      <c r="V28273" t="s">
        <v>96</v>
      </c>
      <c r="W28273" t="s">
        <v>336</v>
      </c>
      <c r="X28273" t="s">
        <v>337</v>
      </c>
      <c r="Y28273" t="s">
        <v>337</v>
      </c>
      <c r="Z28273" s="1">
        <v>36161</v>
      </c>
    </row>
    <row r="28274" spans="11:26" x14ac:dyDescent="0.3">
      <c r="K28274" t="s">
        <v>147369</v>
      </c>
      <c r="L28274" t="s">
        <v>147374</v>
      </c>
      <c r="M28274" t="s">
        <v>28</v>
      </c>
      <c r="O28274" s="1">
        <v>41189</v>
      </c>
      <c r="P28274">
        <v>678080</v>
      </c>
      <c r="Q28274" t="s">
        <v>147375</v>
      </c>
      <c r="R28274" t="s">
        <v>147376</v>
      </c>
      <c r="T28274" t="s">
        <v>32278</v>
      </c>
      <c r="U28274" t="s">
        <v>34</v>
      </c>
    </row>
    <row r="28275" spans="11:26" x14ac:dyDescent="0.3">
      <c r="K28275" t="s">
        <v>147377</v>
      </c>
      <c r="L28275" t="s">
        <v>147378</v>
      </c>
      <c r="M28275" t="s">
        <v>28</v>
      </c>
      <c r="N28275" t="s">
        <v>40</v>
      </c>
      <c r="O28275" s="1">
        <v>39631</v>
      </c>
      <c r="P28275">
        <v>1000000</v>
      </c>
      <c r="Q28275" t="s">
        <v>147379</v>
      </c>
      <c r="R28275" t="s">
        <v>147380</v>
      </c>
      <c r="S28275" t="s">
        <v>147381</v>
      </c>
      <c r="T28275" t="s">
        <v>115</v>
      </c>
      <c r="U28275" t="s">
        <v>34</v>
      </c>
      <c r="V28275" t="s">
        <v>46</v>
      </c>
      <c r="W28275" t="s">
        <v>346</v>
      </c>
      <c r="X28275" t="s">
        <v>347</v>
      </c>
      <c r="Y28275" t="s">
        <v>87154</v>
      </c>
    </row>
    <row r="28276" spans="11:26" x14ac:dyDescent="0.3">
      <c r="K28276" t="s">
        <v>147377</v>
      </c>
      <c r="L28276" t="s">
        <v>147382</v>
      </c>
      <c r="M28276" t="s">
        <v>28</v>
      </c>
      <c r="N28276" t="s">
        <v>29</v>
      </c>
      <c r="O28276" t="s">
        <v>79009</v>
      </c>
      <c r="P28276">
        <v>1000000</v>
      </c>
      <c r="Q28276" t="s">
        <v>147383</v>
      </c>
      <c r="R28276" t="s">
        <v>147384</v>
      </c>
      <c r="S28276" t="s">
        <v>147385</v>
      </c>
      <c r="T28276" t="s">
        <v>147386</v>
      </c>
      <c r="U28276" t="s">
        <v>34</v>
      </c>
      <c r="V28276" t="s">
        <v>206</v>
      </c>
      <c r="W28276" t="s">
        <v>2461</v>
      </c>
      <c r="X28276" t="s">
        <v>2462</v>
      </c>
      <c r="Y28276" t="s">
        <v>2462</v>
      </c>
      <c r="Z28276" s="1">
        <v>41279</v>
      </c>
    </row>
    <row r="28277" spans="11:26" x14ac:dyDescent="0.3">
      <c r="K28277" t="s">
        <v>147387</v>
      </c>
      <c r="L28277" t="s">
        <v>147388</v>
      </c>
      <c r="M28277" t="s">
        <v>28</v>
      </c>
      <c r="O28277" t="s">
        <v>15381</v>
      </c>
      <c r="P28277">
        <v>12500000</v>
      </c>
      <c r="Q28277" t="s">
        <v>147389</v>
      </c>
      <c r="R28277" t="s">
        <v>147390</v>
      </c>
      <c r="S28277" t="s">
        <v>147391</v>
      </c>
      <c r="T28277" t="s">
        <v>147392</v>
      </c>
      <c r="U28277" t="s">
        <v>34</v>
      </c>
      <c r="V28277" t="s">
        <v>206</v>
      </c>
      <c r="W28277" t="s">
        <v>3467</v>
      </c>
      <c r="X28277" t="s">
        <v>3468</v>
      </c>
      <c r="Y28277" t="s">
        <v>3468</v>
      </c>
      <c r="Z28277" t="s">
        <v>30323</v>
      </c>
    </row>
    <row r="28278" spans="11:26" x14ac:dyDescent="0.3">
      <c r="K28278" t="s">
        <v>147393</v>
      </c>
      <c r="L28278" t="s">
        <v>147394</v>
      </c>
      <c r="M28278" t="s">
        <v>190</v>
      </c>
      <c r="O28278" t="s">
        <v>29679</v>
      </c>
      <c r="P28278">
        <v>372475</v>
      </c>
      <c r="Q28278" t="s">
        <v>147395</v>
      </c>
      <c r="R28278" t="s">
        <v>147396</v>
      </c>
      <c r="T28278" t="s">
        <v>74</v>
      </c>
      <c r="U28278" t="s">
        <v>34</v>
      </c>
      <c r="V28278" t="s">
        <v>46</v>
      </c>
      <c r="W28278" t="s">
        <v>106</v>
      </c>
      <c r="X28278" t="s">
        <v>107</v>
      </c>
      <c r="Y28278" t="s">
        <v>1016</v>
      </c>
    </row>
    <row r="28279" spans="11:26" x14ac:dyDescent="0.3">
      <c r="K28279" t="s">
        <v>147397</v>
      </c>
      <c r="L28279" t="s">
        <v>147398</v>
      </c>
      <c r="M28279" t="s">
        <v>28</v>
      </c>
      <c r="N28279" t="s">
        <v>40</v>
      </c>
      <c r="O28279" s="1">
        <v>41644</v>
      </c>
      <c r="P28279">
        <v>30000000</v>
      </c>
      <c r="Q28279" t="s">
        <v>147399</v>
      </c>
      <c r="R28279" t="s">
        <v>147400</v>
      </c>
      <c r="S28279" t="s">
        <v>147401</v>
      </c>
      <c r="T28279" t="s">
        <v>147402</v>
      </c>
      <c r="U28279" t="s">
        <v>34</v>
      </c>
      <c r="V28279" t="s">
        <v>206</v>
      </c>
      <c r="W28279" t="s">
        <v>15095</v>
      </c>
      <c r="X28279" t="s">
        <v>208</v>
      </c>
      <c r="Y28279" t="s">
        <v>15096</v>
      </c>
    </row>
    <row r="28280" spans="11:26" x14ac:dyDescent="0.3">
      <c r="K28280" t="s">
        <v>147397</v>
      </c>
      <c r="L28280" t="s">
        <v>147403</v>
      </c>
      <c r="M28280" t="s">
        <v>28</v>
      </c>
      <c r="N28280" t="s">
        <v>29</v>
      </c>
      <c r="O28280" s="1">
        <v>42129</v>
      </c>
      <c r="P28280">
        <v>75000000</v>
      </c>
      <c r="Q28280" t="s">
        <v>147404</v>
      </c>
      <c r="R28280" t="s">
        <v>147405</v>
      </c>
      <c r="S28280" t="s">
        <v>147406</v>
      </c>
      <c r="T28280" t="s">
        <v>4324</v>
      </c>
      <c r="U28280" t="s">
        <v>34</v>
      </c>
      <c r="V28280" t="s">
        <v>206</v>
      </c>
      <c r="W28280" t="s">
        <v>207</v>
      </c>
      <c r="X28280" t="s">
        <v>208</v>
      </c>
      <c r="Y28280" t="s">
        <v>208</v>
      </c>
      <c r="Z28280" s="1">
        <v>38718</v>
      </c>
    </row>
    <row r="28281" spans="11:26" x14ac:dyDescent="0.3">
      <c r="K28281" t="s">
        <v>147407</v>
      </c>
      <c r="L28281" t="s">
        <v>147408</v>
      </c>
      <c r="M28281" t="s">
        <v>52</v>
      </c>
      <c r="O28281" s="1">
        <v>41315</v>
      </c>
      <c r="P28281">
        <v>1000000</v>
      </c>
      <c r="Q28281" t="s">
        <v>147409</v>
      </c>
      <c r="R28281" t="s">
        <v>147410</v>
      </c>
      <c r="S28281" t="s">
        <v>147411</v>
      </c>
      <c r="T28281" t="s">
        <v>147412</v>
      </c>
      <c r="U28281" t="s">
        <v>34</v>
      </c>
      <c r="V28281" t="s">
        <v>206</v>
      </c>
      <c r="W28281" t="s">
        <v>5236</v>
      </c>
      <c r="X28281" t="s">
        <v>208</v>
      </c>
      <c r="Y28281" t="s">
        <v>56345</v>
      </c>
    </row>
    <row r="28282" spans="11:26" x14ac:dyDescent="0.3">
      <c r="K28282" t="s">
        <v>147413</v>
      </c>
      <c r="L28282" t="s">
        <v>147414</v>
      </c>
      <c r="M28282" t="s">
        <v>52</v>
      </c>
      <c r="O28282" t="s">
        <v>33881</v>
      </c>
      <c r="P28282">
        <v>1250000</v>
      </c>
      <c r="Q28282" t="s">
        <v>147415</v>
      </c>
      <c r="R28282" t="s">
        <v>147416</v>
      </c>
      <c r="S28282" t="s">
        <v>147417</v>
      </c>
      <c r="T28282" t="s">
        <v>147418</v>
      </c>
      <c r="U28282" t="s">
        <v>34</v>
      </c>
      <c r="Z28282" s="1">
        <v>41461</v>
      </c>
    </row>
    <row r="28283" spans="11:26" x14ac:dyDescent="0.3">
      <c r="K28283" t="s">
        <v>147419</v>
      </c>
      <c r="L28283" t="s">
        <v>147420</v>
      </c>
      <c r="M28283" t="s">
        <v>28</v>
      </c>
      <c r="O28283" s="1">
        <v>38910</v>
      </c>
      <c r="P28283">
        <v>798000</v>
      </c>
      <c r="Q28283" t="s">
        <v>147421</v>
      </c>
      <c r="R28283" t="s">
        <v>147422</v>
      </c>
      <c r="S28283" t="s">
        <v>147423</v>
      </c>
      <c r="T28283" t="s">
        <v>1294</v>
      </c>
      <c r="U28283" t="s">
        <v>34</v>
      </c>
      <c r="V28283" t="s">
        <v>125</v>
      </c>
      <c r="W28283">
        <v>12</v>
      </c>
      <c r="X28283" t="s">
        <v>126</v>
      </c>
      <c r="Y28283" t="s">
        <v>126</v>
      </c>
    </row>
    <row r="28284" spans="11:26" x14ac:dyDescent="0.3">
      <c r="K28284" t="s">
        <v>147424</v>
      </c>
      <c r="L28284" t="s">
        <v>147425</v>
      </c>
      <c r="M28284" t="s">
        <v>52</v>
      </c>
      <c r="O28284" s="1">
        <v>41737</v>
      </c>
      <c r="Q28284" t="s">
        <v>147426</v>
      </c>
      <c r="R28284" t="s">
        <v>147427</v>
      </c>
      <c r="S28284" t="s">
        <v>147428</v>
      </c>
      <c r="T28284" t="s">
        <v>147429</v>
      </c>
      <c r="U28284" t="s">
        <v>34</v>
      </c>
      <c r="V28284" t="s">
        <v>46</v>
      </c>
      <c r="W28284" t="s">
        <v>142</v>
      </c>
      <c r="X28284" t="s">
        <v>2838</v>
      </c>
      <c r="Y28284" t="s">
        <v>2839</v>
      </c>
    </row>
    <row r="28285" spans="11:26" x14ac:dyDescent="0.3">
      <c r="K28285" t="s">
        <v>147430</v>
      </c>
      <c r="L28285" t="s">
        <v>147431</v>
      </c>
      <c r="M28285" t="s">
        <v>91</v>
      </c>
      <c r="O28285" s="1">
        <v>41883</v>
      </c>
      <c r="Q28285" t="s">
        <v>147432</v>
      </c>
      <c r="R28285" t="s">
        <v>147433</v>
      </c>
      <c r="S28285" t="s">
        <v>147434</v>
      </c>
      <c r="T28285" t="s">
        <v>141762</v>
      </c>
      <c r="U28285" t="s">
        <v>34</v>
      </c>
      <c r="V28285" t="s">
        <v>46</v>
      </c>
      <c r="W28285" t="s">
        <v>260</v>
      </c>
      <c r="X28285" t="s">
        <v>402</v>
      </c>
      <c r="Y28285" t="s">
        <v>2945</v>
      </c>
      <c r="Z28285" s="1">
        <v>37987</v>
      </c>
    </row>
    <row r="28286" spans="11:26" x14ac:dyDescent="0.3">
      <c r="K28286" t="s">
        <v>147435</v>
      </c>
      <c r="L28286" t="s">
        <v>147436</v>
      </c>
      <c r="M28286" t="s">
        <v>256</v>
      </c>
      <c r="O28286" t="s">
        <v>3597</v>
      </c>
      <c r="P28286">
        <v>14000000</v>
      </c>
      <c r="Q28286" t="s">
        <v>147437</v>
      </c>
      <c r="R28286" t="s">
        <v>147438</v>
      </c>
      <c r="S28286" t="s">
        <v>147439</v>
      </c>
      <c r="T28286" t="s">
        <v>105</v>
      </c>
      <c r="U28286" t="s">
        <v>34</v>
      </c>
      <c r="V28286" t="s">
        <v>46</v>
      </c>
      <c r="W28286" t="s">
        <v>167</v>
      </c>
      <c r="X28286" t="s">
        <v>168</v>
      </c>
      <c r="Y28286" t="s">
        <v>169</v>
      </c>
      <c r="Z28286" s="1">
        <v>39083</v>
      </c>
    </row>
    <row r="28287" spans="11:26" x14ac:dyDescent="0.3">
      <c r="K28287" t="s">
        <v>147440</v>
      </c>
      <c r="L28287" t="s">
        <v>147441</v>
      </c>
      <c r="M28287" t="s">
        <v>190</v>
      </c>
      <c r="O28287" t="s">
        <v>11354</v>
      </c>
      <c r="Q28287" t="s">
        <v>147442</v>
      </c>
      <c r="R28287" t="s">
        <v>147443</v>
      </c>
      <c r="S28287" t="s">
        <v>147444</v>
      </c>
      <c r="T28287" t="s">
        <v>74</v>
      </c>
      <c r="U28287" t="s">
        <v>178</v>
      </c>
      <c r="V28287" t="s">
        <v>46</v>
      </c>
      <c r="W28287" t="s">
        <v>158</v>
      </c>
      <c r="X28287" t="s">
        <v>159</v>
      </c>
      <c r="Y28287" t="s">
        <v>5190</v>
      </c>
      <c r="Z28287" s="1">
        <v>31778</v>
      </c>
    </row>
    <row r="28288" spans="11:26" x14ac:dyDescent="0.3">
      <c r="K28288" t="s">
        <v>147445</v>
      </c>
      <c r="L28288" t="s">
        <v>147446</v>
      </c>
      <c r="M28288" t="s">
        <v>28</v>
      </c>
      <c r="N28288" t="s">
        <v>40</v>
      </c>
      <c r="O28288" t="s">
        <v>5506</v>
      </c>
      <c r="P28288">
        <v>3400000</v>
      </c>
      <c r="Q28288" t="s">
        <v>147447</v>
      </c>
      <c r="R28288" t="s">
        <v>147448</v>
      </c>
      <c r="S28288" t="s">
        <v>147449</v>
      </c>
      <c r="T28288" t="s">
        <v>1294</v>
      </c>
      <c r="U28288" t="s">
        <v>34</v>
      </c>
      <c r="V28288" t="s">
        <v>46</v>
      </c>
      <c r="W28288" t="s">
        <v>75</v>
      </c>
      <c r="X28288" t="s">
        <v>147450</v>
      </c>
      <c r="Y28288" t="s">
        <v>147451</v>
      </c>
      <c r="Z28288" s="1">
        <v>38353</v>
      </c>
    </row>
    <row r="28289" spans="11:26" x14ac:dyDescent="0.3">
      <c r="K28289" t="s">
        <v>147445</v>
      </c>
      <c r="L28289" t="s">
        <v>147452</v>
      </c>
      <c r="M28289" t="s">
        <v>28</v>
      </c>
      <c r="N28289" t="s">
        <v>40</v>
      </c>
      <c r="O28289" t="s">
        <v>7306</v>
      </c>
      <c r="P28289">
        <v>3369900</v>
      </c>
      <c r="Q28289" t="s">
        <v>147453</v>
      </c>
      <c r="R28289" t="s">
        <v>147454</v>
      </c>
      <c r="S28289" t="s">
        <v>147455</v>
      </c>
      <c r="T28289" t="s">
        <v>19876</v>
      </c>
      <c r="U28289" t="s">
        <v>34</v>
      </c>
      <c r="V28289" t="s">
        <v>46</v>
      </c>
      <c r="W28289" t="s">
        <v>2104</v>
      </c>
      <c r="X28289" t="s">
        <v>2105</v>
      </c>
      <c r="Y28289" t="s">
        <v>147456</v>
      </c>
      <c r="Z28289" s="1">
        <v>41761</v>
      </c>
    </row>
    <row r="28290" spans="11:26" x14ac:dyDescent="0.3">
      <c r="K28290" t="s">
        <v>147457</v>
      </c>
      <c r="L28290" t="s">
        <v>147458</v>
      </c>
      <c r="M28290" t="s">
        <v>52</v>
      </c>
      <c r="O28290" s="1">
        <v>42098</v>
      </c>
      <c r="P28290">
        <v>120195</v>
      </c>
      <c r="Q28290" t="s">
        <v>147459</v>
      </c>
      <c r="R28290" t="s">
        <v>147460</v>
      </c>
      <c r="S28290" t="s">
        <v>147461</v>
      </c>
      <c r="T28290" t="s">
        <v>95</v>
      </c>
      <c r="U28290" t="s">
        <v>178</v>
      </c>
      <c r="V28290" t="s">
        <v>46</v>
      </c>
      <c r="W28290" t="s">
        <v>106</v>
      </c>
      <c r="X28290" t="s">
        <v>2081</v>
      </c>
      <c r="Y28290" t="s">
        <v>11666</v>
      </c>
    </row>
    <row r="28291" spans="11:26" x14ac:dyDescent="0.3">
      <c r="K28291" t="s">
        <v>147462</v>
      </c>
      <c r="L28291" t="s">
        <v>147463</v>
      </c>
      <c r="M28291" t="s">
        <v>52</v>
      </c>
      <c r="O28291" t="s">
        <v>2022</v>
      </c>
      <c r="Q28291" t="s">
        <v>147464</v>
      </c>
      <c r="R28291" t="s">
        <v>147465</v>
      </c>
      <c r="T28291" t="s">
        <v>1249</v>
      </c>
      <c r="U28291" t="s">
        <v>34</v>
      </c>
      <c r="V28291" t="s">
        <v>46</v>
      </c>
      <c r="W28291" t="s">
        <v>717</v>
      </c>
      <c r="X28291" t="s">
        <v>11284</v>
      </c>
      <c r="Y28291" t="s">
        <v>11284</v>
      </c>
    </row>
    <row r="28292" spans="11:26" x14ac:dyDescent="0.3">
      <c r="K28292" t="s">
        <v>147466</v>
      </c>
      <c r="L28292" t="s">
        <v>147467</v>
      </c>
      <c r="M28292" t="s">
        <v>28</v>
      </c>
      <c r="O28292" s="1">
        <v>41317</v>
      </c>
      <c r="P28292">
        <v>400000</v>
      </c>
      <c r="Q28292" t="s">
        <v>147468</v>
      </c>
      <c r="R28292" t="s">
        <v>147469</v>
      </c>
      <c r="S28292" t="s">
        <v>147470</v>
      </c>
      <c r="T28292" t="s">
        <v>95</v>
      </c>
      <c r="U28292" t="s">
        <v>34</v>
      </c>
      <c r="V28292" t="s">
        <v>46</v>
      </c>
      <c r="W28292" t="s">
        <v>1081</v>
      </c>
      <c r="X28292" t="s">
        <v>1082</v>
      </c>
      <c r="Y28292" t="s">
        <v>1082</v>
      </c>
      <c r="Z28292" s="1">
        <v>40909</v>
      </c>
    </row>
    <row r="28293" spans="11:26" x14ac:dyDescent="0.3">
      <c r="K28293" t="s">
        <v>147466</v>
      </c>
      <c r="L28293" t="s">
        <v>147471</v>
      </c>
      <c r="M28293" t="s">
        <v>52</v>
      </c>
      <c r="O28293" s="1">
        <v>40824</v>
      </c>
      <c r="P28293">
        <v>250000</v>
      </c>
      <c r="Q28293" t="s">
        <v>147472</v>
      </c>
      <c r="R28293" t="s">
        <v>147473</v>
      </c>
      <c r="S28293" t="s">
        <v>147474</v>
      </c>
      <c r="T28293" t="s">
        <v>147475</v>
      </c>
      <c r="U28293" t="s">
        <v>34</v>
      </c>
      <c r="V28293" t="s">
        <v>924</v>
      </c>
      <c r="W28293">
        <v>56</v>
      </c>
      <c r="X28293" t="s">
        <v>4451</v>
      </c>
      <c r="Y28293" t="s">
        <v>4451</v>
      </c>
      <c r="Z28293" s="1">
        <v>41275</v>
      </c>
    </row>
    <row r="28294" spans="11:26" x14ac:dyDescent="0.3">
      <c r="K28294" t="s">
        <v>147466</v>
      </c>
      <c r="L28294" t="s">
        <v>147476</v>
      </c>
      <c r="M28294" t="s">
        <v>28</v>
      </c>
      <c r="O28294" s="1">
        <v>41676</v>
      </c>
      <c r="P28294">
        <v>500000</v>
      </c>
      <c r="Q28294" t="s">
        <v>147477</v>
      </c>
      <c r="R28294" t="s">
        <v>147478</v>
      </c>
      <c r="S28294" t="s">
        <v>147479</v>
      </c>
      <c r="T28294" t="s">
        <v>147480</v>
      </c>
      <c r="U28294" t="s">
        <v>34</v>
      </c>
      <c r="V28294" t="s">
        <v>46</v>
      </c>
      <c r="W28294" t="s">
        <v>717</v>
      </c>
      <c r="X28294" t="s">
        <v>882</v>
      </c>
      <c r="Y28294" t="s">
        <v>6198</v>
      </c>
      <c r="Z28294" s="1">
        <v>41275</v>
      </c>
    </row>
    <row r="28295" spans="11:26" x14ac:dyDescent="0.3">
      <c r="K28295" t="s">
        <v>147466</v>
      </c>
      <c r="L28295" t="s">
        <v>147481</v>
      </c>
      <c r="M28295" t="s">
        <v>28</v>
      </c>
      <c r="O28295" t="s">
        <v>4895</v>
      </c>
      <c r="P28295">
        <v>55000</v>
      </c>
      <c r="Q28295" t="s">
        <v>147482</v>
      </c>
      <c r="R28295" t="s">
        <v>147483</v>
      </c>
      <c r="S28295" t="s">
        <v>147484</v>
      </c>
      <c r="T28295" t="s">
        <v>30155</v>
      </c>
      <c r="U28295" t="s">
        <v>178</v>
      </c>
      <c r="V28295" t="s">
        <v>1174</v>
      </c>
      <c r="W28295">
        <v>5</v>
      </c>
      <c r="X28295" t="s">
        <v>1175</v>
      </c>
      <c r="Y28295" t="s">
        <v>56667</v>
      </c>
      <c r="Z28295" s="1">
        <v>38353</v>
      </c>
    </row>
    <row r="28296" spans="11:26" x14ac:dyDescent="0.3">
      <c r="K28296" t="s">
        <v>147485</v>
      </c>
      <c r="L28296" t="s">
        <v>147486</v>
      </c>
      <c r="M28296" t="s">
        <v>28</v>
      </c>
      <c r="N28296" t="s">
        <v>40</v>
      </c>
      <c r="O28296" s="1">
        <v>39398</v>
      </c>
      <c r="P28296">
        <v>3610000</v>
      </c>
      <c r="Q28296" t="s">
        <v>147487</v>
      </c>
      <c r="R28296" t="s">
        <v>147488</v>
      </c>
      <c r="S28296" t="s">
        <v>147489</v>
      </c>
      <c r="T28296" t="s">
        <v>2570</v>
      </c>
      <c r="U28296" t="s">
        <v>34</v>
      </c>
      <c r="V28296" t="s">
        <v>2336</v>
      </c>
      <c r="W28296">
        <v>5</v>
      </c>
      <c r="X28296" t="s">
        <v>2337</v>
      </c>
      <c r="Y28296" t="s">
        <v>2337</v>
      </c>
      <c r="Z28296" s="1">
        <v>37987</v>
      </c>
    </row>
    <row r="28297" spans="11:26" x14ac:dyDescent="0.3">
      <c r="K28297" t="s">
        <v>147490</v>
      </c>
      <c r="L28297" t="s">
        <v>147491</v>
      </c>
      <c r="M28297" t="s">
        <v>190</v>
      </c>
      <c r="O28297" t="s">
        <v>13281</v>
      </c>
      <c r="P28297">
        <v>10000</v>
      </c>
      <c r="Q28297" t="s">
        <v>147492</v>
      </c>
      <c r="R28297" t="s">
        <v>147493</v>
      </c>
      <c r="S28297" t="s">
        <v>147494</v>
      </c>
      <c r="T28297" t="s">
        <v>74</v>
      </c>
      <c r="U28297" t="s">
        <v>178</v>
      </c>
      <c r="V28297" t="s">
        <v>46</v>
      </c>
      <c r="W28297" t="s">
        <v>1081</v>
      </c>
      <c r="X28297" t="s">
        <v>1082</v>
      </c>
      <c r="Y28297" t="s">
        <v>1082</v>
      </c>
    </row>
    <row r="28298" spans="11:26" x14ac:dyDescent="0.3">
      <c r="K28298" t="s">
        <v>147495</v>
      </c>
      <c r="L28298" t="s">
        <v>147496</v>
      </c>
      <c r="M28298" t="s">
        <v>324</v>
      </c>
      <c r="O28298" s="1">
        <v>40544</v>
      </c>
      <c r="P28298">
        <v>2300000</v>
      </c>
      <c r="Q28298" t="s">
        <v>147497</v>
      </c>
      <c r="R28298" t="s">
        <v>147498</v>
      </c>
      <c r="S28298" t="s">
        <v>147499</v>
      </c>
      <c r="T28298" t="s">
        <v>1208</v>
      </c>
      <c r="U28298" t="s">
        <v>34</v>
      </c>
      <c r="V28298" t="s">
        <v>46</v>
      </c>
      <c r="W28298" t="s">
        <v>228</v>
      </c>
      <c r="X28298" t="s">
        <v>30379</v>
      </c>
      <c r="Y28298" t="s">
        <v>30379</v>
      </c>
      <c r="Z28298" s="1">
        <v>39814</v>
      </c>
    </row>
    <row r="28299" spans="11:26" x14ac:dyDescent="0.3">
      <c r="K28299" t="s">
        <v>147495</v>
      </c>
      <c r="L28299" t="s">
        <v>147500</v>
      </c>
      <c r="M28299" t="s">
        <v>749</v>
      </c>
      <c r="O28299" s="1">
        <v>41275</v>
      </c>
      <c r="P28299">
        <v>1300000</v>
      </c>
      <c r="Q28299" t="s">
        <v>147501</v>
      </c>
      <c r="R28299" t="s">
        <v>147502</v>
      </c>
      <c r="S28299" t="s">
        <v>147503</v>
      </c>
      <c r="T28299" t="s">
        <v>147504</v>
      </c>
      <c r="U28299" t="s">
        <v>34</v>
      </c>
      <c r="V28299" t="s">
        <v>46</v>
      </c>
      <c r="W28299" t="s">
        <v>260</v>
      </c>
      <c r="X28299" t="s">
        <v>402</v>
      </c>
      <c r="Y28299" t="s">
        <v>30035</v>
      </c>
    </row>
    <row r="28300" spans="11:26" x14ac:dyDescent="0.3">
      <c r="K28300" t="s">
        <v>147505</v>
      </c>
      <c r="L28300" t="s">
        <v>147506</v>
      </c>
      <c r="M28300" t="s">
        <v>28</v>
      </c>
      <c r="O28300" t="s">
        <v>147507</v>
      </c>
      <c r="P28300">
        <v>1209994</v>
      </c>
      <c r="Q28300" t="s">
        <v>147508</v>
      </c>
      <c r="R28300" t="s">
        <v>147509</v>
      </c>
      <c r="S28300" t="s">
        <v>147510</v>
      </c>
      <c r="T28300" t="s">
        <v>95</v>
      </c>
      <c r="U28300" t="s">
        <v>1158</v>
      </c>
      <c r="V28300" t="s">
        <v>96</v>
      </c>
      <c r="W28300" t="s">
        <v>336</v>
      </c>
      <c r="X28300" t="s">
        <v>337</v>
      </c>
      <c r="Y28300" t="s">
        <v>337</v>
      </c>
      <c r="Z28300" s="1">
        <v>35796</v>
      </c>
    </row>
    <row r="28301" spans="11:26" x14ac:dyDescent="0.3">
      <c r="K28301" t="s">
        <v>147511</v>
      </c>
      <c r="L28301" t="s">
        <v>147512</v>
      </c>
      <c r="M28301" t="s">
        <v>190</v>
      </c>
      <c r="O28301" t="s">
        <v>523</v>
      </c>
      <c r="P28301">
        <v>0</v>
      </c>
      <c r="Q28301" t="s">
        <v>147513</v>
      </c>
      <c r="R28301" t="s">
        <v>147514</v>
      </c>
      <c r="T28301" t="s">
        <v>147515</v>
      </c>
      <c r="U28301" t="s">
        <v>1158</v>
      </c>
      <c r="V28301" t="s">
        <v>46</v>
      </c>
      <c r="W28301" t="s">
        <v>471</v>
      </c>
      <c r="X28301" t="s">
        <v>1760</v>
      </c>
      <c r="Y28301" t="s">
        <v>1760</v>
      </c>
      <c r="Z28301" s="1">
        <v>31048</v>
      </c>
    </row>
    <row r="28302" spans="11:26" x14ac:dyDescent="0.3">
      <c r="K28302" t="s">
        <v>147516</v>
      </c>
      <c r="L28302" t="s">
        <v>147517</v>
      </c>
      <c r="M28302" t="s">
        <v>28</v>
      </c>
      <c r="N28302" t="s">
        <v>493</v>
      </c>
      <c r="O28302" s="1">
        <v>37511</v>
      </c>
      <c r="P28302">
        <v>5000000</v>
      </c>
      <c r="Q28302" t="s">
        <v>147518</v>
      </c>
      <c r="R28302" t="s">
        <v>147519</v>
      </c>
      <c r="S28302" t="s">
        <v>147520</v>
      </c>
      <c r="U28302" t="s">
        <v>345</v>
      </c>
      <c r="V28302" t="s">
        <v>46</v>
      </c>
      <c r="W28302" t="s">
        <v>2265</v>
      </c>
      <c r="X28302" t="s">
        <v>2266</v>
      </c>
      <c r="Y28302" t="s">
        <v>22021</v>
      </c>
    </row>
    <row r="28303" spans="11:26" x14ac:dyDescent="0.3">
      <c r="K28303" t="s">
        <v>147521</v>
      </c>
      <c r="L28303" t="s">
        <v>147522</v>
      </c>
      <c r="M28303" t="s">
        <v>28</v>
      </c>
      <c r="O28303" t="s">
        <v>8248</v>
      </c>
      <c r="P28303">
        <v>1025000</v>
      </c>
      <c r="Q28303" t="s">
        <v>147523</v>
      </c>
      <c r="R28303" t="s">
        <v>147524</v>
      </c>
      <c r="S28303" t="s">
        <v>147525</v>
      </c>
      <c r="T28303" t="s">
        <v>147526</v>
      </c>
      <c r="U28303" t="s">
        <v>345</v>
      </c>
      <c r="V28303" t="s">
        <v>46</v>
      </c>
      <c r="W28303" t="s">
        <v>346</v>
      </c>
      <c r="X28303" t="s">
        <v>1432</v>
      </c>
      <c r="Y28303" t="s">
        <v>1433</v>
      </c>
    </row>
    <row r="28304" spans="11:26" x14ac:dyDescent="0.3">
      <c r="K28304" t="s">
        <v>147521</v>
      </c>
      <c r="L28304" t="s">
        <v>147527</v>
      </c>
      <c r="M28304" t="s">
        <v>28</v>
      </c>
      <c r="O28304" s="1">
        <v>41584</v>
      </c>
      <c r="P28304">
        <v>1000000</v>
      </c>
      <c r="Q28304" t="s">
        <v>147528</v>
      </c>
      <c r="R28304" t="s">
        <v>147529</v>
      </c>
      <c r="S28304" t="s">
        <v>147530</v>
      </c>
      <c r="T28304" t="s">
        <v>2126</v>
      </c>
      <c r="U28304" t="s">
        <v>34</v>
      </c>
      <c r="V28304" t="s">
        <v>46</v>
      </c>
      <c r="W28304" t="s">
        <v>346</v>
      </c>
      <c r="X28304" t="s">
        <v>3781</v>
      </c>
      <c r="Y28304" t="s">
        <v>3782</v>
      </c>
      <c r="Z28304" s="1">
        <v>37622</v>
      </c>
    </row>
    <row r="28305" spans="11:26" x14ac:dyDescent="0.3">
      <c r="K28305" t="s">
        <v>147521</v>
      </c>
      <c r="L28305" t="s">
        <v>147531</v>
      </c>
      <c r="M28305" t="s">
        <v>28</v>
      </c>
      <c r="O28305" t="s">
        <v>10468</v>
      </c>
      <c r="P28305">
        <v>662100</v>
      </c>
      <c r="Q28305" t="s">
        <v>147532</v>
      </c>
      <c r="R28305" t="s">
        <v>147533</v>
      </c>
      <c r="S28305" t="s">
        <v>147534</v>
      </c>
      <c r="T28305" t="s">
        <v>147535</v>
      </c>
      <c r="U28305" t="s">
        <v>345</v>
      </c>
      <c r="V28305" t="s">
        <v>18923</v>
      </c>
      <c r="W28305">
        <v>37</v>
      </c>
      <c r="X28305" t="s">
        <v>18924</v>
      </c>
      <c r="Y28305" t="s">
        <v>18924</v>
      </c>
      <c r="Z28305" s="1">
        <v>39814</v>
      </c>
    </row>
    <row r="28306" spans="11:26" x14ac:dyDescent="0.3">
      <c r="K28306" t="s">
        <v>147521</v>
      </c>
      <c r="L28306" t="s">
        <v>147536</v>
      </c>
      <c r="M28306" t="s">
        <v>28</v>
      </c>
      <c r="N28306" t="s">
        <v>40</v>
      </c>
      <c r="O28306" t="s">
        <v>2976</v>
      </c>
      <c r="P28306">
        <v>1500000</v>
      </c>
      <c r="Q28306" t="s">
        <v>147537</v>
      </c>
      <c r="R28306" t="s">
        <v>147538</v>
      </c>
      <c r="S28306" t="s">
        <v>147539</v>
      </c>
      <c r="T28306" t="s">
        <v>1098</v>
      </c>
      <c r="U28306" t="s">
        <v>34</v>
      </c>
      <c r="V28306" t="s">
        <v>46</v>
      </c>
      <c r="W28306" t="s">
        <v>106</v>
      </c>
      <c r="X28306" t="s">
        <v>2081</v>
      </c>
      <c r="Y28306" t="s">
        <v>2081</v>
      </c>
    </row>
    <row r="28307" spans="11:26" x14ac:dyDescent="0.3">
      <c r="K28307" t="s">
        <v>147540</v>
      </c>
      <c r="L28307" t="s">
        <v>147541</v>
      </c>
      <c r="M28307" t="s">
        <v>28</v>
      </c>
      <c r="O28307" t="s">
        <v>27694</v>
      </c>
      <c r="P28307">
        <v>1000000</v>
      </c>
      <c r="Q28307" t="s">
        <v>147542</v>
      </c>
      <c r="R28307" t="s">
        <v>147543</v>
      </c>
      <c r="T28307" t="s">
        <v>74</v>
      </c>
      <c r="U28307" t="s">
        <v>34</v>
      </c>
      <c r="V28307" t="s">
        <v>206</v>
      </c>
      <c r="W28307" t="s">
        <v>207</v>
      </c>
      <c r="X28307" t="s">
        <v>208</v>
      </c>
      <c r="Y28307" t="s">
        <v>208</v>
      </c>
      <c r="Z28307" s="1">
        <v>38718</v>
      </c>
    </row>
    <row r="28308" spans="11:26" x14ac:dyDescent="0.3">
      <c r="K28308" t="s">
        <v>147544</v>
      </c>
      <c r="L28308" t="s">
        <v>147545</v>
      </c>
      <c r="M28308" t="s">
        <v>52</v>
      </c>
      <c r="O28308" t="s">
        <v>26569</v>
      </c>
      <c r="P28308">
        <v>341000</v>
      </c>
      <c r="Q28308" t="s">
        <v>147546</v>
      </c>
      <c r="R28308" t="s">
        <v>147547</v>
      </c>
      <c r="S28308" t="s">
        <v>147548</v>
      </c>
      <c r="T28308" t="s">
        <v>436</v>
      </c>
      <c r="U28308" t="s">
        <v>178</v>
      </c>
      <c r="V28308" t="s">
        <v>46</v>
      </c>
      <c r="W28308" t="s">
        <v>717</v>
      </c>
      <c r="X28308" t="s">
        <v>882</v>
      </c>
      <c r="Y28308" t="s">
        <v>6198</v>
      </c>
      <c r="Z28308" s="1">
        <v>35065</v>
      </c>
    </row>
    <row r="28309" spans="11:26" x14ac:dyDescent="0.3">
      <c r="K28309" t="s">
        <v>147549</v>
      </c>
      <c r="L28309" t="s">
        <v>147550</v>
      </c>
      <c r="M28309" t="s">
        <v>28</v>
      </c>
      <c r="N28309" t="s">
        <v>40</v>
      </c>
      <c r="O28309" s="1">
        <v>40299</v>
      </c>
      <c r="P28309">
        <v>1000000</v>
      </c>
      <c r="Q28309" t="s">
        <v>147551</v>
      </c>
      <c r="R28309" t="s">
        <v>147552</v>
      </c>
      <c r="S28309" t="s">
        <v>147553</v>
      </c>
      <c r="T28309" t="s">
        <v>1294</v>
      </c>
      <c r="U28309" t="s">
        <v>34</v>
      </c>
      <c r="V28309" t="s">
        <v>206</v>
      </c>
      <c r="W28309" t="s">
        <v>147554</v>
      </c>
      <c r="X28309" t="s">
        <v>147555</v>
      </c>
      <c r="Y28309" t="s">
        <v>147555</v>
      </c>
    </row>
    <row r="28310" spans="11:26" x14ac:dyDescent="0.3">
      <c r="K28310" t="s">
        <v>147549</v>
      </c>
      <c r="L28310" t="s">
        <v>147556</v>
      </c>
      <c r="M28310" t="s">
        <v>28</v>
      </c>
      <c r="N28310" t="s">
        <v>40</v>
      </c>
      <c r="O28310" t="s">
        <v>27974</v>
      </c>
      <c r="P28310">
        <v>1000000</v>
      </c>
      <c r="Q28310" t="s">
        <v>147557</v>
      </c>
      <c r="R28310" t="s">
        <v>147558</v>
      </c>
      <c r="S28310" t="s">
        <v>147559</v>
      </c>
      <c r="T28310" t="s">
        <v>74</v>
      </c>
      <c r="U28310" t="s">
        <v>34</v>
      </c>
      <c r="V28310" t="s">
        <v>96</v>
      </c>
      <c r="W28310" t="s">
        <v>5722</v>
      </c>
      <c r="X28310" t="s">
        <v>5723</v>
      </c>
      <c r="Y28310" t="s">
        <v>5724</v>
      </c>
    </row>
    <row r="28311" spans="11:26" x14ac:dyDescent="0.3">
      <c r="K28311" t="s">
        <v>147560</v>
      </c>
      <c r="L28311" t="s">
        <v>147561</v>
      </c>
      <c r="M28311" t="s">
        <v>52</v>
      </c>
      <c r="O28311" t="s">
        <v>989</v>
      </c>
      <c r="P28311">
        <v>250000</v>
      </c>
      <c r="Q28311" t="s">
        <v>147562</v>
      </c>
      <c r="R28311" t="s">
        <v>147563</v>
      </c>
      <c r="S28311" t="s">
        <v>147564</v>
      </c>
      <c r="T28311" t="s">
        <v>147565</v>
      </c>
      <c r="U28311" t="s">
        <v>34</v>
      </c>
      <c r="V28311" t="s">
        <v>46</v>
      </c>
      <c r="W28311" t="s">
        <v>260</v>
      </c>
      <c r="X28311" t="s">
        <v>402</v>
      </c>
      <c r="Y28311" t="s">
        <v>536</v>
      </c>
    </row>
    <row r="28312" spans="11:26" x14ac:dyDescent="0.3">
      <c r="K28312" t="s">
        <v>147566</v>
      </c>
      <c r="L28312" t="s">
        <v>147567</v>
      </c>
      <c r="M28312" t="s">
        <v>52</v>
      </c>
      <c r="O28312" t="s">
        <v>9268</v>
      </c>
      <c r="P28312">
        <v>100000</v>
      </c>
      <c r="Q28312" t="s">
        <v>147568</v>
      </c>
      <c r="R28312" t="s">
        <v>147569</v>
      </c>
      <c r="S28312" t="s">
        <v>147570</v>
      </c>
      <c r="T28312" t="s">
        <v>2570</v>
      </c>
      <c r="U28312" t="s">
        <v>34</v>
      </c>
      <c r="V28312" t="s">
        <v>46</v>
      </c>
      <c r="W28312" t="s">
        <v>717</v>
      </c>
      <c r="X28312" t="s">
        <v>882</v>
      </c>
      <c r="Y28312" t="s">
        <v>67677</v>
      </c>
      <c r="Z28312" s="1">
        <v>38353</v>
      </c>
    </row>
    <row r="28313" spans="11:26" x14ac:dyDescent="0.3">
      <c r="K28313" t="s">
        <v>147571</v>
      </c>
      <c r="L28313" t="s">
        <v>147572</v>
      </c>
      <c r="M28313" t="s">
        <v>52</v>
      </c>
      <c r="O28313" t="s">
        <v>21301</v>
      </c>
      <c r="P28313">
        <v>575000</v>
      </c>
      <c r="Q28313" t="s">
        <v>147573</v>
      </c>
      <c r="R28313" t="s">
        <v>147574</v>
      </c>
      <c r="S28313" t="s">
        <v>147575</v>
      </c>
      <c r="T28313" t="s">
        <v>19910</v>
      </c>
      <c r="U28313" t="s">
        <v>34</v>
      </c>
      <c r="V28313" t="s">
        <v>46</v>
      </c>
      <c r="W28313" t="s">
        <v>75</v>
      </c>
      <c r="X28313" t="s">
        <v>76</v>
      </c>
      <c r="Y28313" t="s">
        <v>77</v>
      </c>
      <c r="Z28313" t="s">
        <v>101767</v>
      </c>
    </row>
    <row r="28314" spans="11:26" x14ac:dyDescent="0.3">
      <c r="K28314" t="s">
        <v>147571</v>
      </c>
      <c r="L28314" t="s">
        <v>147576</v>
      </c>
      <c r="M28314" t="s">
        <v>28</v>
      </c>
      <c r="N28314" t="s">
        <v>40</v>
      </c>
      <c r="O28314" s="1">
        <v>40910</v>
      </c>
      <c r="P28314">
        <v>3000000</v>
      </c>
      <c r="Q28314" t="s">
        <v>147577</v>
      </c>
      <c r="R28314" t="s">
        <v>147578</v>
      </c>
      <c r="S28314" t="s">
        <v>147579</v>
      </c>
      <c r="T28314" t="s">
        <v>147580</v>
      </c>
      <c r="U28314" t="s">
        <v>178</v>
      </c>
      <c r="V28314" t="s">
        <v>46</v>
      </c>
      <c r="W28314" t="s">
        <v>195</v>
      </c>
      <c r="X28314" t="s">
        <v>882</v>
      </c>
      <c r="Y28314" t="s">
        <v>7791</v>
      </c>
      <c r="Z28314" s="1">
        <v>37998</v>
      </c>
    </row>
    <row r="28315" spans="11:26" x14ac:dyDescent="0.3">
      <c r="K28315" t="s">
        <v>147581</v>
      </c>
      <c r="L28315" t="s">
        <v>147582</v>
      </c>
      <c r="M28315" t="s">
        <v>52</v>
      </c>
      <c r="O28315" t="s">
        <v>17005</v>
      </c>
      <c r="P28315">
        <v>1000000</v>
      </c>
      <c r="Q28315" t="s">
        <v>147583</v>
      </c>
      <c r="R28315" t="s">
        <v>147584</v>
      </c>
      <c r="S28315" t="s">
        <v>147585</v>
      </c>
      <c r="T28315" t="s">
        <v>436</v>
      </c>
      <c r="U28315" t="s">
        <v>34</v>
      </c>
      <c r="V28315" t="s">
        <v>46</v>
      </c>
      <c r="W28315" t="s">
        <v>142</v>
      </c>
      <c r="X28315" t="s">
        <v>985</v>
      </c>
      <c r="Y28315" t="s">
        <v>985</v>
      </c>
      <c r="Z28315" s="1">
        <v>40822</v>
      </c>
    </row>
    <row r="28316" spans="11:26" x14ac:dyDescent="0.3">
      <c r="K28316" t="s">
        <v>147586</v>
      </c>
      <c r="L28316" t="s">
        <v>147587</v>
      </c>
      <c r="M28316" t="s">
        <v>28</v>
      </c>
      <c r="N28316" t="s">
        <v>40</v>
      </c>
      <c r="O28316" s="1">
        <v>39299</v>
      </c>
      <c r="P28316">
        <v>4530000</v>
      </c>
      <c r="Q28316" t="s">
        <v>147588</v>
      </c>
      <c r="R28316" t="s">
        <v>147589</v>
      </c>
      <c r="S28316" t="s">
        <v>147590</v>
      </c>
      <c r="T28316" t="s">
        <v>74</v>
      </c>
      <c r="U28316" t="s">
        <v>34</v>
      </c>
      <c r="V28316" t="s">
        <v>35</v>
      </c>
      <c r="W28316">
        <v>36</v>
      </c>
      <c r="X28316" t="s">
        <v>1130</v>
      </c>
      <c r="Y28316" t="s">
        <v>22082</v>
      </c>
      <c r="Z28316" s="1">
        <v>40909</v>
      </c>
    </row>
    <row r="28317" spans="11:26" x14ac:dyDescent="0.3">
      <c r="K28317" t="s">
        <v>147591</v>
      </c>
      <c r="L28317" t="s">
        <v>147592</v>
      </c>
      <c r="M28317" t="s">
        <v>749</v>
      </c>
      <c r="O28317" s="1">
        <v>41644</v>
      </c>
      <c r="P28317">
        <v>33724</v>
      </c>
      <c r="Q28317" t="s">
        <v>147593</v>
      </c>
      <c r="R28317" t="s">
        <v>147594</v>
      </c>
      <c r="S28317" t="s">
        <v>147595</v>
      </c>
      <c r="T28317" t="s">
        <v>2364</v>
      </c>
      <c r="U28317" t="s">
        <v>178</v>
      </c>
      <c r="V28317" t="s">
        <v>46</v>
      </c>
      <c r="W28317" t="s">
        <v>142</v>
      </c>
      <c r="X28317" t="s">
        <v>143</v>
      </c>
      <c r="Y28317" t="s">
        <v>143</v>
      </c>
    </row>
    <row r="28318" spans="11:26" x14ac:dyDescent="0.3">
      <c r="K28318" t="s">
        <v>147591</v>
      </c>
      <c r="L28318" t="s">
        <v>147596</v>
      </c>
      <c r="M28318" t="s">
        <v>52</v>
      </c>
      <c r="O28318" s="1">
        <v>42006</v>
      </c>
      <c r="P28318">
        <v>301357</v>
      </c>
      <c r="Q28318" t="s">
        <v>147597</v>
      </c>
      <c r="R28318" t="s">
        <v>147598</v>
      </c>
      <c r="U28318" t="s">
        <v>178</v>
      </c>
      <c r="V28318" t="s">
        <v>46</v>
      </c>
      <c r="W28318" t="s">
        <v>260</v>
      </c>
      <c r="X28318" t="s">
        <v>402</v>
      </c>
      <c r="Y28318" t="s">
        <v>127672</v>
      </c>
      <c r="Z28318" s="1">
        <v>29221</v>
      </c>
    </row>
    <row r="28319" spans="11:26" x14ac:dyDescent="0.3">
      <c r="K28319" t="s">
        <v>147591</v>
      </c>
      <c r="L28319" t="s">
        <v>147599</v>
      </c>
      <c r="M28319" t="s">
        <v>749</v>
      </c>
      <c r="O28319" s="1">
        <v>42006</v>
      </c>
      <c r="P28319">
        <v>150678</v>
      </c>
      <c r="Q28319" t="s">
        <v>147600</v>
      </c>
      <c r="R28319" t="s">
        <v>147601</v>
      </c>
      <c r="S28319" t="s">
        <v>147602</v>
      </c>
      <c r="T28319" t="s">
        <v>95</v>
      </c>
      <c r="U28319" t="s">
        <v>34</v>
      </c>
      <c r="V28319" t="s">
        <v>46</v>
      </c>
      <c r="W28319" t="s">
        <v>1731</v>
      </c>
      <c r="X28319" t="s">
        <v>1768</v>
      </c>
      <c r="Y28319" t="s">
        <v>6292</v>
      </c>
      <c r="Z28319" s="1">
        <v>38353</v>
      </c>
    </row>
    <row r="28320" spans="11:26" x14ac:dyDescent="0.3">
      <c r="K28320" t="s">
        <v>147603</v>
      </c>
      <c r="L28320" t="s">
        <v>147604</v>
      </c>
      <c r="M28320" t="s">
        <v>28</v>
      </c>
      <c r="N28320" t="s">
        <v>40</v>
      </c>
      <c r="O28320" t="s">
        <v>690</v>
      </c>
      <c r="Q28320" t="s">
        <v>147605</v>
      </c>
      <c r="R28320" t="s">
        <v>147606</v>
      </c>
      <c r="S28320" t="s">
        <v>147607</v>
      </c>
      <c r="T28320" t="s">
        <v>74</v>
      </c>
      <c r="U28320" t="s">
        <v>34</v>
      </c>
      <c r="Z28320" s="1">
        <v>41275</v>
      </c>
    </row>
    <row r="28321" spans="11:26" x14ac:dyDescent="0.3">
      <c r="K28321" t="s">
        <v>147608</v>
      </c>
      <c r="L28321" t="s">
        <v>147609</v>
      </c>
      <c r="M28321" t="s">
        <v>28</v>
      </c>
      <c r="N28321" t="s">
        <v>40</v>
      </c>
      <c r="O28321" t="s">
        <v>147610</v>
      </c>
      <c r="P28321">
        <v>1940000</v>
      </c>
      <c r="Q28321" t="s">
        <v>147611</v>
      </c>
      <c r="R28321" t="s">
        <v>147612</v>
      </c>
      <c r="S28321" t="s">
        <v>147613</v>
      </c>
      <c r="T28321" t="s">
        <v>74</v>
      </c>
      <c r="U28321" t="s">
        <v>34</v>
      </c>
      <c r="V28321" t="s">
        <v>18923</v>
      </c>
      <c r="W28321">
        <v>37</v>
      </c>
      <c r="X28321" t="s">
        <v>18924</v>
      </c>
      <c r="Y28321" t="s">
        <v>18924</v>
      </c>
      <c r="Z28321" s="1">
        <v>40697</v>
      </c>
    </row>
    <row r="28322" spans="11:26" x14ac:dyDescent="0.3">
      <c r="K28322" t="s">
        <v>147614</v>
      </c>
      <c r="L28322" t="s">
        <v>147615</v>
      </c>
      <c r="M28322" t="s">
        <v>28</v>
      </c>
      <c r="N28322" t="s">
        <v>493</v>
      </c>
      <c r="O28322" s="1">
        <v>41699</v>
      </c>
      <c r="P28322">
        <v>15000000</v>
      </c>
      <c r="Q28322" t="s">
        <v>147616</v>
      </c>
      <c r="R28322" t="s">
        <v>147617</v>
      </c>
      <c r="S28322" t="s">
        <v>147618</v>
      </c>
      <c r="T28322" t="s">
        <v>147619</v>
      </c>
      <c r="U28322" t="s">
        <v>34</v>
      </c>
      <c r="V28322" t="s">
        <v>96</v>
      </c>
      <c r="W28322" t="s">
        <v>5722</v>
      </c>
      <c r="X28322" t="s">
        <v>5723</v>
      </c>
      <c r="Y28322" t="s">
        <v>5724</v>
      </c>
    </row>
    <row r="28323" spans="11:26" x14ac:dyDescent="0.3">
      <c r="K28323" t="s">
        <v>147614</v>
      </c>
      <c r="L28323" t="s">
        <v>147620</v>
      </c>
      <c r="M28323" t="s">
        <v>28</v>
      </c>
      <c r="N28323" t="s">
        <v>29</v>
      </c>
      <c r="O28323" s="1">
        <v>40887</v>
      </c>
      <c r="P28323">
        <v>15000000</v>
      </c>
      <c r="Q28323" t="s">
        <v>147621</v>
      </c>
      <c r="R28323" t="s">
        <v>147622</v>
      </c>
      <c r="S28323" t="s">
        <v>147623</v>
      </c>
      <c r="T28323" t="s">
        <v>6</v>
      </c>
      <c r="U28323" t="s">
        <v>34</v>
      </c>
      <c r="V28323" t="s">
        <v>46</v>
      </c>
      <c r="W28323" t="s">
        <v>106</v>
      </c>
      <c r="X28323" t="s">
        <v>107</v>
      </c>
      <c r="Y28323" t="s">
        <v>2425</v>
      </c>
      <c r="Z28323" s="1">
        <v>36526</v>
      </c>
    </row>
    <row r="28324" spans="11:26" x14ac:dyDescent="0.3">
      <c r="K28324" t="s">
        <v>147614</v>
      </c>
      <c r="L28324" t="s">
        <v>147624</v>
      </c>
      <c r="M28324" t="s">
        <v>28</v>
      </c>
      <c r="N28324" t="s">
        <v>1189</v>
      </c>
      <c r="O28324" t="s">
        <v>18248</v>
      </c>
      <c r="P28324">
        <v>15000000</v>
      </c>
      <c r="Q28324" t="s">
        <v>147625</v>
      </c>
      <c r="R28324" t="s">
        <v>147626</v>
      </c>
      <c r="S28324" t="s">
        <v>147627</v>
      </c>
      <c r="T28324" t="s">
        <v>147628</v>
      </c>
      <c r="U28324" t="s">
        <v>34</v>
      </c>
      <c r="Z28324" t="s">
        <v>147629</v>
      </c>
    </row>
    <row r="28325" spans="11:26" x14ac:dyDescent="0.3">
      <c r="K28325" t="s">
        <v>147614</v>
      </c>
      <c r="L28325" t="s">
        <v>147630</v>
      </c>
      <c r="M28325" t="s">
        <v>28</v>
      </c>
      <c r="N28325" t="s">
        <v>40</v>
      </c>
      <c r="O28325" s="1">
        <v>39880</v>
      </c>
      <c r="P28325">
        <v>1550000</v>
      </c>
      <c r="Q28325" t="s">
        <v>147631</v>
      </c>
      <c r="R28325" t="s">
        <v>147632</v>
      </c>
      <c r="S28325" t="s">
        <v>147633</v>
      </c>
      <c r="T28325" t="s">
        <v>147634</v>
      </c>
      <c r="U28325" t="s">
        <v>34</v>
      </c>
      <c r="V28325" t="s">
        <v>1174</v>
      </c>
      <c r="Z28325" s="1">
        <v>40909</v>
      </c>
    </row>
    <row r="28326" spans="11:26" x14ac:dyDescent="0.3">
      <c r="K28326" t="s">
        <v>147635</v>
      </c>
      <c r="L28326" t="s">
        <v>147636</v>
      </c>
      <c r="M28326" t="s">
        <v>52</v>
      </c>
      <c r="O28326" s="1">
        <v>41186</v>
      </c>
      <c r="P28326">
        <v>40000</v>
      </c>
      <c r="Q28326" t="s">
        <v>147637</v>
      </c>
      <c r="R28326" t="s">
        <v>147638</v>
      </c>
      <c r="S28326" t="s">
        <v>147639</v>
      </c>
      <c r="T28326" t="s">
        <v>2364</v>
      </c>
      <c r="U28326" t="s">
        <v>34</v>
      </c>
      <c r="V28326" t="s">
        <v>206</v>
      </c>
      <c r="W28326" t="s">
        <v>3467</v>
      </c>
      <c r="X28326" t="s">
        <v>3468</v>
      </c>
      <c r="Y28326" t="s">
        <v>3468</v>
      </c>
    </row>
    <row r="28327" spans="11:26" x14ac:dyDescent="0.3">
      <c r="K28327" t="s">
        <v>147640</v>
      </c>
      <c r="L28327" t="s">
        <v>147641</v>
      </c>
      <c r="M28327" t="s">
        <v>52</v>
      </c>
      <c r="O28327" t="s">
        <v>29204</v>
      </c>
      <c r="P28327">
        <v>4500000</v>
      </c>
      <c r="Q28327" t="s">
        <v>147642</v>
      </c>
      <c r="R28327" t="s">
        <v>147643</v>
      </c>
      <c r="S28327" t="s">
        <v>147644</v>
      </c>
      <c r="T28327" t="s">
        <v>147645</v>
      </c>
      <c r="U28327" t="s">
        <v>178</v>
      </c>
      <c r="V28327" t="s">
        <v>46</v>
      </c>
      <c r="W28327" t="s">
        <v>1369</v>
      </c>
      <c r="X28327" t="s">
        <v>1370</v>
      </c>
      <c r="Y28327" t="s">
        <v>1371</v>
      </c>
      <c r="Z28327" s="1">
        <v>38729</v>
      </c>
    </row>
    <row r="28328" spans="11:26" x14ac:dyDescent="0.3">
      <c r="K28328" t="s">
        <v>147640</v>
      </c>
      <c r="L28328" t="s">
        <v>147646</v>
      </c>
      <c r="M28328" t="s">
        <v>749</v>
      </c>
      <c r="O28328" t="s">
        <v>1178</v>
      </c>
      <c r="P28328">
        <v>10800000</v>
      </c>
      <c r="Q28328" t="s">
        <v>147647</v>
      </c>
      <c r="R28328" t="s">
        <v>147648</v>
      </c>
      <c r="S28328" t="s">
        <v>147649</v>
      </c>
      <c r="T28328" t="s">
        <v>147650</v>
      </c>
      <c r="U28328" t="s">
        <v>34</v>
      </c>
      <c r="V28328" t="s">
        <v>46</v>
      </c>
      <c r="W28328" t="s">
        <v>717</v>
      </c>
      <c r="X28328" t="s">
        <v>718</v>
      </c>
      <c r="Y28328" t="s">
        <v>48423</v>
      </c>
      <c r="Z28328" t="s">
        <v>147651</v>
      </c>
    </row>
    <row r="28329" spans="11:26" x14ac:dyDescent="0.3">
      <c r="K28329" t="s">
        <v>147640</v>
      </c>
      <c r="L28329" t="s">
        <v>147652</v>
      </c>
      <c r="M28329" t="s">
        <v>52</v>
      </c>
      <c r="O28329" s="1">
        <v>39456</v>
      </c>
      <c r="P28329">
        <v>479193</v>
      </c>
      <c r="Q28329" t="s">
        <v>147653</v>
      </c>
      <c r="R28329" t="s">
        <v>147654</v>
      </c>
      <c r="S28329" t="s">
        <v>147655</v>
      </c>
      <c r="T28329" t="s">
        <v>95</v>
      </c>
      <c r="U28329" t="s">
        <v>34</v>
      </c>
      <c r="V28329" t="s">
        <v>46</v>
      </c>
      <c r="W28329" t="s">
        <v>2169</v>
      </c>
      <c r="X28329" t="s">
        <v>2170</v>
      </c>
      <c r="Y28329" t="s">
        <v>13831</v>
      </c>
      <c r="Z28329" s="1">
        <v>40909</v>
      </c>
    </row>
    <row r="28330" spans="11:26" x14ac:dyDescent="0.3">
      <c r="K28330" t="s">
        <v>147640</v>
      </c>
      <c r="L28330" t="s">
        <v>147656</v>
      </c>
      <c r="M28330" t="s">
        <v>256</v>
      </c>
      <c r="O28330" t="s">
        <v>3345</v>
      </c>
      <c r="P28330">
        <v>840000</v>
      </c>
      <c r="Q28330" t="s">
        <v>147657</v>
      </c>
      <c r="R28330" t="s">
        <v>147658</v>
      </c>
      <c r="S28330" t="s">
        <v>147659</v>
      </c>
      <c r="T28330" t="s">
        <v>147660</v>
      </c>
      <c r="U28330" t="s">
        <v>34</v>
      </c>
      <c r="V28330" t="s">
        <v>46</v>
      </c>
      <c r="W28330" t="s">
        <v>106</v>
      </c>
      <c r="X28330" t="s">
        <v>151</v>
      </c>
      <c r="Y28330" t="s">
        <v>613</v>
      </c>
      <c r="Z28330" t="s">
        <v>147661</v>
      </c>
    </row>
    <row r="28331" spans="11:26" x14ac:dyDescent="0.3">
      <c r="K28331" t="s">
        <v>147640</v>
      </c>
      <c r="L28331" t="s">
        <v>147662</v>
      </c>
      <c r="M28331" t="s">
        <v>256</v>
      </c>
      <c r="O28331" s="1">
        <v>41280</v>
      </c>
      <c r="P28331">
        <v>160000</v>
      </c>
      <c r="Q28331" t="s">
        <v>147663</v>
      </c>
      <c r="R28331" t="s">
        <v>147664</v>
      </c>
      <c r="S28331" t="s">
        <v>147665</v>
      </c>
      <c r="T28331" t="s">
        <v>147666</v>
      </c>
      <c r="U28331" t="s">
        <v>34</v>
      </c>
      <c r="V28331" t="s">
        <v>206</v>
      </c>
      <c r="W28331" t="s">
        <v>207</v>
      </c>
      <c r="X28331" t="s">
        <v>208</v>
      </c>
      <c r="Y28331" t="s">
        <v>208</v>
      </c>
      <c r="Z28331" s="1">
        <v>40186</v>
      </c>
    </row>
    <row r="28332" spans="11:26" x14ac:dyDescent="0.3">
      <c r="K28332" t="s">
        <v>147640</v>
      </c>
      <c r="L28332" t="s">
        <v>147667</v>
      </c>
      <c r="M28332" t="s">
        <v>28</v>
      </c>
      <c r="N28332" t="s">
        <v>29</v>
      </c>
      <c r="O28332" t="s">
        <v>41</v>
      </c>
      <c r="P28332">
        <v>20000000</v>
      </c>
      <c r="Q28332" t="s">
        <v>147668</v>
      </c>
      <c r="R28332" t="s">
        <v>147669</v>
      </c>
      <c r="S28332" t="s">
        <v>147670</v>
      </c>
      <c r="T28332" t="s">
        <v>147671</v>
      </c>
      <c r="U28332" t="s">
        <v>34</v>
      </c>
      <c r="V28332" t="s">
        <v>46</v>
      </c>
      <c r="W28332" t="s">
        <v>167</v>
      </c>
      <c r="X28332" t="s">
        <v>168</v>
      </c>
      <c r="Y28332" t="s">
        <v>169</v>
      </c>
      <c r="Z28332" s="1">
        <v>39815</v>
      </c>
    </row>
    <row r="28333" spans="11:26" x14ac:dyDescent="0.3">
      <c r="K28333" t="s">
        <v>147640</v>
      </c>
      <c r="L28333" t="s">
        <v>147672</v>
      </c>
      <c r="M28333" t="s">
        <v>256</v>
      </c>
      <c r="O28333" s="1">
        <v>40179</v>
      </c>
      <c r="P28333">
        <v>170000</v>
      </c>
      <c r="Q28333" t="s">
        <v>147673</v>
      </c>
      <c r="R28333" t="s">
        <v>147674</v>
      </c>
      <c r="T28333" t="s">
        <v>147675</v>
      </c>
      <c r="U28333" t="s">
        <v>34</v>
      </c>
    </row>
    <row r="28334" spans="11:26" x14ac:dyDescent="0.3">
      <c r="K28334" t="s">
        <v>147640</v>
      </c>
      <c r="L28334" t="s">
        <v>147676</v>
      </c>
      <c r="M28334" t="s">
        <v>256</v>
      </c>
      <c r="O28334" s="1">
        <v>38934</v>
      </c>
      <c r="P28334">
        <v>176000</v>
      </c>
      <c r="Q28334" t="s">
        <v>147677</v>
      </c>
      <c r="R28334" t="s">
        <v>147678</v>
      </c>
      <c r="S28334" t="s">
        <v>147679</v>
      </c>
      <c r="T28334" t="s">
        <v>147680</v>
      </c>
      <c r="U28334" t="s">
        <v>34</v>
      </c>
      <c r="V28334" t="s">
        <v>1939</v>
      </c>
      <c r="W28334">
        <v>2</v>
      </c>
      <c r="X28334" t="s">
        <v>2997</v>
      </c>
      <c r="Y28334" t="s">
        <v>2998</v>
      </c>
      <c r="Z28334" t="s">
        <v>147681</v>
      </c>
    </row>
    <row r="28335" spans="11:26" x14ac:dyDescent="0.3">
      <c r="K28335" t="s">
        <v>147640</v>
      </c>
      <c r="L28335" t="s">
        <v>147682</v>
      </c>
      <c r="M28335" t="s">
        <v>52</v>
      </c>
      <c r="O28335" s="1">
        <v>40976</v>
      </c>
      <c r="P28335">
        <v>885620</v>
      </c>
      <c r="Q28335" t="s">
        <v>147683</v>
      </c>
      <c r="R28335" t="s">
        <v>147684</v>
      </c>
      <c r="S28335" t="s">
        <v>147685</v>
      </c>
      <c r="T28335" t="s">
        <v>150</v>
      </c>
      <c r="U28335" t="s">
        <v>34</v>
      </c>
      <c r="Z28335" s="1">
        <v>41276</v>
      </c>
    </row>
    <row r="28336" spans="11:26" x14ac:dyDescent="0.3">
      <c r="K28336" t="s">
        <v>147640</v>
      </c>
      <c r="L28336" t="s">
        <v>147686</v>
      </c>
      <c r="M28336" t="s">
        <v>256</v>
      </c>
      <c r="O28336" s="1">
        <v>41466</v>
      </c>
      <c r="P28336">
        <v>1543905</v>
      </c>
      <c r="Q28336" t="s">
        <v>147687</v>
      </c>
      <c r="R28336" t="s">
        <v>147688</v>
      </c>
      <c r="S28336" t="s">
        <v>147689</v>
      </c>
      <c r="T28336" t="s">
        <v>95</v>
      </c>
      <c r="U28336" t="s">
        <v>34</v>
      </c>
      <c r="V28336" t="s">
        <v>46</v>
      </c>
      <c r="W28336" t="s">
        <v>106</v>
      </c>
      <c r="X28336" t="s">
        <v>2081</v>
      </c>
      <c r="Y28336" t="s">
        <v>2081</v>
      </c>
      <c r="Z28336" s="1">
        <v>40916</v>
      </c>
    </row>
    <row r="28337" spans="11:26" x14ac:dyDescent="0.3">
      <c r="K28337" t="s">
        <v>147690</v>
      </c>
      <c r="L28337" t="s">
        <v>147691</v>
      </c>
      <c r="M28337" t="s">
        <v>190</v>
      </c>
      <c r="O28337" s="1">
        <v>41954</v>
      </c>
      <c r="P28337">
        <v>35000</v>
      </c>
      <c r="Q28337" t="s">
        <v>147692</v>
      </c>
      <c r="R28337" t="s">
        <v>147693</v>
      </c>
      <c r="S28337" t="s">
        <v>147694</v>
      </c>
      <c r="U28337" t="s">
        <v>34</v>
      </c>
      <c r="V28337" t="s">
        <v>46</v>
      </c>
      <c r="W28337" t="s">
        <v>106</v>
      </c>
      <c r="X28337" t="s">
        <v>2081</v>
      </c>
      <c r="Y28337" t="s">
        <v>2081</v>
      </c>
      <c r="Z28337" s="1">
        <v>40909</v>
      </c>
    </row>
    <row r="28338" spans="11:26" x14ac:dyDescent="0.3">
      <c r="K28338" t="s">
        <v>147695</v>
      </c>
      <c r="L28338" t="s">
        <v>147696</v>
      </c>
      <c r="M28338" t="s">
        <v>190</v>
      </c>
      <c r="O28338" t="s">
        <v>6131</v>
      </c>
      <c r="Q28338" t="s">
        <v>147697</v>
      </c>
      <c r="R28338" t="s">
        <v>147698</v>
      </c>
      <c r="S28338" t="s">
        <v>147699</v>
      </c>
      <c r="T28338" t="s">
        <v>147700</v>
      </c>
      <c r="U28338" t="s">
        <v>34</v>
      </c>
      <c r="V28338" t="s">
        <v>35</v>
      </c>
      <c r="W28338">
        <v>19</v>
      </c>
      <c r="X28338" t="s">
        <v>792</v>
      </c>
      <c r="Y28338" t="s">
        <v>792</v>
      </c>
    </row>
    <row r="28339" spans="11:26" x14ac:dyDescent="0.3">
      <c r="K28339" t="s">
        <v>147701</v>
      </c>
      <c r="L28339" t="s">
        <v>147702</v>
      </c>
      <c r="M28339" t="s">
        <v>28</v>
      </c>
      <c r="N28339" t="s">
        <v>29</v>
      </c>
      <c r="O28339" s="1">
        <v>41008</v>
      </c>
      <c r="P28339">
        <v>4800000</v>
      </c>
      <c r="Q28339" t="s">
        <v>147703</v>
      </c>
      <c r="R28339" t="s">
        <v>147704</v>
      </c>
      <c r="S28339" t="s">
        <v>147705</v>
      </c>
      <c r="T28339" t="s">
        <v>89938</v>
      </c>
      <c r="U28339" t="s">
        <v>34</v>
      </c>
    </row>
    <row r="28340" spans="11:26" x14ac:dyDescent="0.3">
      <c r="K28340" t="s">
        <v>147701</v>
      </c>
      <c r="L28340" t="s">
        <v>147706</v>
      </c>
      <c r="M28340" t="s">
        <v>28</v>
      </c>
      <c r="N28340" t="s">
        <v>40</v>
      </c>
      <c r="O28340" s="1">
        <v>40544</v>
      </c>
      <c r="P28340">
        <v>1700000</v>
      </c>
      <c r="Q28340" t="s">
        <v>147707</v>
      </c>
      <c r="R28340" t="s">
        <v>147708</v>
      </c>
      <c r="S28340" t="s">
        <v>147709</v>
      </c>
      <c r="T28340" t="s">
        <v>147710</v>
      </c>
      <c r="U28340" t="s">
        <v>34</v>
      </c>
      <c r="Z28340" s="1">
        <v>40919</v>
      </c>
    </row>
    <row r="28341" spans="11:26" x14ac:dyDescent="0.3">
      <c r="K28341" t="s">
        <v>147701</v>
      </c>
      <c r="L28341" t="s">
        <v>147711</v>
      </c>
      <c r="M28341" t="s">
        <v>28</v>
      </c>
      <c r="N28341" t="s">
        <v>29</v>
      </c>
      <c r="O28341" s="1">
        <v>40909</v>
      </c>
      <c r="P28341">
        <v>5000000</v>
      </c>
      <c r="Q28341" t="s">
        <v>147712</v>
      </c>
      <c r="R28341" t="s">
        <v>147713</v>
      </c>
      <c r="S28341" t="s">
        <v>147714</v>
      </c>
      <c r="T28341" t="s">
        <v>147715</v>
      </c>
      <c r="U28341" t="s">
        <v>178</v>
      </c>
      <c r="V28341" t="s">
        <v>46</v>
      </c>
      <c r="W28341" t="s">
        <v>133</v>
      </c>
      <c r="X28341" t="s">
        <v>63677</v>
      </c>
      <c r="Y28341" t="s">
        <v>63678</v>
      </c>
      <c r="Z28341" s="1">
        <v>27400</v>
      </c>
    </row>
    <row r="28342" spans="11:26" x14ac:dyDescent="0.3">
      <c r="K28342" t="s">
        <v>147716</v>
      </c>
      <c r="L28342" t="s">
        <v>147717</v>
      </c>
      <c r="M28342" t="s">
        <v>28</v>
      </c>
      <c r="N28342" t="s">
        <v>40</v>
      </c>
      <c r="O28342" t="s">
        <v>65880</v>
      </c>
      <c r="P28342">
        <v>12000000</v>
      </c>
      <c r="Q28342" t="s">
        <v>147718</v>
      </c>
      <c r="R28342" t="s">
        <v>147719</v>
      </c>
      <c r="S28342" t="s">
        <v>147720</v>
      </c>
      <c r="T28342" t="s">
        <v>186</v>
      </c>
      <c r="U28342" t="s">
        <v>34</v>
      </c>
      <c r="V28342" t="s">
        <v>22348</v>
      </c>
      <c r="W28342">
        <v>4</v>
      </c>
      <c r="X28342" t="s">
        <v>22349</v>
      </c>
      <c r="Y28342" t="s">
        <v>22349</v>
      </c>
      <c r="Z28342" s="1">
        <v>41645</v>
      </c>
    </row>
    <row r="28343" spans="11:26" x14ac:dyDescent="0.3">
      <c r="K28343" t="s">
        <v>147721</v>
      </c>
      <c r="L28343" t="s">
        <v>147722</v>
      </c>
      <c r="M28343" t="s">
        <v>233</v>
      </c>
      <c r="O28343" t="s">
        <v>7701</v>
      </c>
      <c r="P28343">
        <v>6433000</v>
      </c>
      <c r="Q28343" t="s">
        <v>147723</v>
      </c>
      <c r="R28343" t="s">
        <v>147724</v>
      </c>
      <c r="S28343" t="s">
        <v>147725</v>
      </c>
      <c r="T28343" t="s">
        <v>147726</v>
      </c>
      <c r="U28343" t="s">
        <v>178</v>
      </c>
      <c r="V28343" t="s">
        <v>270</v>
      </c>
      <c r="W28343" t="s">
        <v>271</v>
      </c>
      <c r="X28343" t="s">
        <v>272</v>
      </c>
      <c r="Y28343" t="s">
        <v>272</v>
      </c>
      <c r="Z28343" s="1">
        <v>35065</v>
      </c>
    </row>
    <row r="28344" spans="11:26" x14ac:dyDescent="0.3">
      <c r="K28344" t="s">
        <v>147727</v>
      </c>
      <c r="L28344" t="s">
        <v>147728</v>
      </c>
      <c r="M28344" t="s">
        <v>52</v>
      </c>
      <c r="O28344" s="1">
        <v>41285</v>
      </c>
      <c r="Q28344" t="s">
        <v>147729</v>
      </c>
      <c r="R28344" t="s">
        <v>147730</v>
      </c>
      <c r="S28344" t="s">
        <v>147731</v>
      </c>
      <c r="T28344" t="s">
        <v>147732</v>
      </c>
      <c r="U28344" t="s">
        <v>34</v>
      </c>
      <c r="V28344" t="s">
        <v>1174</v>
      </c>
      <c r="W28344">
        <v>5</v>
      </c>
      <c r="X28344" t="s">
        <v>1175</v>
      </c>
      <c r="Y28344" t="s">
        <v>1175</v>
      </c>
      <c r="Z28344" s="1">
        <v>41005</v>
      </c>
    </row>
    <row r="28345" spans="11:26" x14ac:dyDescent="0.3">
      <c r="K28345" t="s">
        <v>147733</v>
      </c>
      <c r="L28345" t="s">
        <v>147734</v>
      </c>
      <c r="M28345" t="s">
        <v>52</v>
      </c>
      <c r="O28345" t="s">
        <v>593</v>
      </c>
      <c r="P28345">
        <v>400000</v>
      </c>
      <c r="Q28345" t="s">
        <v>147735</v>
      </c>
      <c r="R28345" t="s">
        <v>147736</v>
      </c>
      <c r="U28345" t="s">
        <v>34</v>
      </c>
    </row>
    <row r="28346" spans="11:26" x14ac:dyDescent="0.3">
      <c r="K28346" t="s">
        <v>147733</v>
      </c>
      <c r="L28346" t="s">
        <v>147737</v>
      </c>
      <c r="M28346" t="s">
        <v>52</v>
      </c>
      <c r="O28346" s="1">
        <v>42280</v>
      </c>
      <c r="P28346">
        <v>2000000</v>
      </c>
      <c r="Q28346" t="s">
        <v>147738</v>
      </c>
      <c r="R28346" t="s">
        <v>147739</v>
      </c>
      <c r="T28346" t="s">
        <v>147740</v>
      </c>
      <c r="U28346" t="s">
        <v>34</v>
      </c>
      <c r="V28346" t="s">
        <v>46</v>
      </c>
      <c r="W28346" t="s">
        <v>260</v>
      </c>
      <c r="X28346" t="s">
        <v>402</v>
      </c>
      <c r="Y28346" t="s">
        <v>402</v>
      </c>
    </row>
    <row r="28347" spans="11:26" x14ac:dyDescent="0.3">
      <c r="K28347" t="s">
        <v>147741</v>
      </c>
      <c r="L28347" t="s">
        <v>147742</v>
      </c>
      <c r="M28347" t="s">
        <v>52</v>
      </c>
      <c r="O28347" s="1">
        <v>41914</v>
      </c>
      <c r="P28347">
        <v>81796</v>
      </c>
      <c r="Q28347" t="s">
        <v>147743</v>
      </c>
      <c r="R28347" t="s">
        <v>147744</v>
      </c>
      <c r="S28347" t="s">
        <v>147745</v>
      </c>
      <c r="T28347" t="s">
        <v>147746</v>
      </c>
      <c r="U28347" t="s">
        <v>34</v>
      </c>
      <c r="V28347" t="s">
        <v>46</v>
      </c>
      <c r="W28347" t="s">
        <v>260</v>
      </c>
      <c r="X28347" t="s">
        <v>402</v>
      </c>
      <c r="Y28347" t="s">
        <v>12330</v>
      </c>
      <c r="Z28347" s="1">
        <v>37987</v>
      </c>
    </row>
    <row r="28348" spans="11:26" x14ac:dyDescent="0.3">
      <c r="K28348" t="s">
        <v>147747</v>
      </c>
      <c r="L28348" t="s">
        <v>147748</v>
      </c>
      <c r="M28348" t="s">
        <v>52</v>
      </c>
      <c r="O28348" s="1">
        <v>39822</v>
      </c>
      <c r="P28348">
        <v>20000</v>
      </c>
      <c r="Q28348" t="s">
        <v>147749</v>
      </c>
      <c r="R28348" t="s">
        <v>147750</v>
      </c>
      <c r="S28348" t="s">
        <v>147751</v>
      </c>
      <c r="T28348" t="s">
        <v>74</v>
      </c>
      <c r="U28348" t="s">
        <v>178</v>
      </c>
      <c r="V28348" t="s">
        <v>46</v>
      </c>
      <c r="W28348" t="s">
        <v>158</v>
      </c>
      <c r="X28348" t="s">
        <v>31011</v>
      </c>
      <c r="Y28348" t="s">
        <v>31012</v>
      </c>
      <c r="Z28348" s="1">
        <v>36892</v>
      </c>
    </row>
    <row r="28349" spans="11:26" x14ac:dyDescent="0.3">
      <c r="K28349" t="s">
        <v>147752</v>
      </c>
      <c r="L28349" t="s">
        <v>147753</v>
      </c>
      <c r="M28349" t="s">
        <v>324</v>
      </c>
      <c r="O28349" s="1">
        <v>40548</v>
      </c>
      <c r="Q28349" t="s">
        <v>147754</v>
      </c>
      <c r="R28349" t="s">
        <v>147755</v>
      </c>
      <c r="S28349" t="s">
        <v>147756</v>
      </c>
      <c r="T28349" t="s">
        <v>147757</v>
      </c>
      <c r="U28349" t="s">
        <v>34</v>
      </c>
      <c r="V28349" t="s">
        <v>46</v>
      </c>
      <c r="W28349" t="s">
        <v>106</v>
      </c>
      <c r="X28349" t="s">
        <v>151</v>
      </c>
      <c r="Y28349" t="s">
        <v>613</v>
      </c>
      <c r="Z28349" t="s">
        <v>64903</v>
      </c>
    </row>
    <row r="28350" spans="11:26" x14ac:dyDescent="0.3">
      <c r="K28350" t="s">
        <v>147758</v>
      </c>
      <c r="L28350" t="s">
        <v>147759</v>
      </c>
      <c r="M28350" t="s">
        <v>52</v>
      </c>
      <c r="O28350" s="1">
        <v>41279</v>
      </c>
      <c r="P28350">
        <v>78820</v>
      </c>
      <c r="Q28350" t="s">
        <v>147760</v>
      </c>
      <c r="R28350" t="s">
        <v>147761</v>
      </c>
      <c r="T28350" t="s">
        <v>132</v>
      </c>
      <c r="U28350" t="s">
        <v>34</v>
      </c>
      <c r="V28350" t="s">
        <v>46</v>
      </c>
      <c r="W28350" t="s">
        <v>2384</v>
      </c>
      <c r="X28350" t="s">
        <v>2385</v>
      </c>
      <c r="Y28350" t="s">
        <v>2385</v>
      </c>
      <c r="Z28350" s="1">
        <v>39935</v>
      </c>
    </row>
    <row r="28351" spans="11:26" x14ac:dyDescent="0.3">
      <c r="K28351" t="s">
        <v>147762</v>
      </c>
      <c r="L28351" t="s">
        <v>147763</v>
      </c>
      <c r="M28351" t="s">
        <v>324</v>
      </c>
      <c r="O28351" s="1">
        <v>39094</v>
      </c>
      <c r="Q28351" t="s">
        <v>147764</v>
      </c>
      <c r="R28351" t="s">
        <v>147765</v>
      </c>
      <c r="S28351" t="s">
        <v>147766</v>
      </c>
      <c r="T28351" t="s">
        <v>147767</v>
      </c>
      <c r="U28351" t="s">
        <v>34</v>
      </c>
    </row>
    <row r="28352" spans="11:26" x14ac:dyDescent="0.3">
      <c r="K28352" t="s">
        <v>147762</v>
      </c>
      <c r="L28352" t="s">
        <v>147768</v>
      </c>
      <c r="M28352" t="s">
        <v>52</v>
      </c>
      <c r="O28352" s="1">
        <v>39087</v>
      </c>
      <c r="Q28352" t="s">
        <v>147769</v>
      </c>
      <c r="R28352" t="s">
        <v>147770</v>
      </c>
      <c r="S28352" t="s">
        <v>147771</v>
      </c>
      <c r="T28352" t="s">
        <v>1249</v>
      </c>
      <c r="U28352" t="s">
        <v>34</v>
      </c>
      <c r="V28352" t="s">
        <v>46</v>
      </c>
      <c r="W28352" t="s">
        <v>106</v>
      </c>
      <c r="X28352" t="s">
        <v>107</v>
      </c>
      <c r="Y28352" t="s">
        <v>1882</v>
      </c>
    </row>
    <row r="28353" spans="11:26" x14ac:dyDescent="0.3">
      <c r="K28353" t="s">
        <v>147772</v>
      </c>
      <c r="L28353" t="s">
        <v>147773</v>
      </c>
      <c r="M28353" t="s">
        <v>52</v>
      </c>
      <c r="O28353" s="1">
        <v>40978</v>
      </c>
      <c r="P28353">
        <v>600000</v>
      </c>
      <c r="Q28353" t="s">
        <v>147774</v>
      </c>
      <c r="R28353" t="s">
        <v>147775</v>
      </c>
      <c r="S28353" t="s">
        <v>147776</v>
      </c>
      <c r="T28353" t="s">
        <v>453</v>
      </c>
      <c r="U28353" t="s">
        <v>34</v>
      </c>
      <c r="V28353" t="s">
        <v>46</v>
      </c>
      <c r="W28353" t="s">
        <v>2104</v>
      </c>
      <c r="X28353" t="s">
        <v>2105</v>
      </c>
      <c r="Y28353" t="s">
        <v>2462</v>
      </c>
      <c r="Z28353" s="1">
        <v>34700</v>
      </c>
    </row>
    <row r="28354" spans="11:26" x14ac:dyDescent="0.3">
      <c r="K28354" t="s">
        <v>147777</v>
      </c>
      <c r="L28354" t="s">
        <v>147778</v>
      </c>
      <c r="M28354" t="s">
        <v>28</v>
      </c>
      <c r="N28354" t="s">
        <v>29</v>
      </c>
      <c r="O28354" s="1">
        <v>41458</v>
      </c>
      <c r="P28354">
        <v>5400000</v>
      </c>
      <c r="Q28354" t="s">
        <v>147779</v>
      </c>
      <c r="R28354" t="s">
        <v>147780</v>
      </c>
      <c r="S28354" t="s">
        <v>147781</v>
      </c>
      <c r="T28354" t="s">
        <v>1208</v>
      </c>
      <c r="U28354" t="s">
        <v>34</v>
      </c>
      <c r="V28354" t="s">
        <v>206</v>
      </c>
      <c r="W28354" t="s">
        <v>7189</v>
      </c>
      <c r="X28354" t="s">
        <v>7190</v>
      </c>
      <c r="Y28354" t="s">
        <v>7190</v>
      </c>
      <c r="Z28354" s="1">
        <v>34700</v>
      </c>
    </row>
    <row r="28355" spans="11:26" x14ac:dyDescent="0.3">
      <c r="K28355" t="s">
        <v>147777</v>
      </c>
      <c r="L28355" t="s">
        <v>147782</v>
      </c>
      <c r="M28355" t="s">
        <v>28</v>
      </c>
      <c r="N28355" t="s">
        <v>40</v>
      </c>
      <c r="O28355" t="s">
        <v>24965</v>
      </c>
      <c r="P28355">
        <v>4000000</v>
      </c>
      <c r="Q28355" t="s">
        <v>147783</v>
      </c>
      <c r="R28355" t="s">
        <v>147784</v>
      </c>
      <c r="S28355" t="s">
        <v>147785</v>
      </c>
      <c r="T28355" t="s">
        <v>147786</v>
      </c>
      <c r="U28355" t="s">
        <v>34</v>
      </c>
      <c r="V28355" t="s">
        <v>46</v>
      </c>
      <c r="W28355" t="s">
        <v>2169</v>
      </c>
      <c r="X28355" t="s">
        <v>2170</v>
      </c>
      <c r="Y28355" t="s">
        <v>13831</v>
      </c>
      <c r="Z28355" t="s">
        <v>98293</v>
      </c>
    </row>
    <row r="28356" spans="11:26" x14ac:dyDescent="0.3">
      <c r="K28356" t="s">
        <v>147787</v>
      </c>
      <c r="L28356" t="s">
        <v>147788</v>
      </c>
      <c r="M28356" t="s">
        <v>52</v>
      </c>
      <c r="O28356" s="1">
        <v>42190</v>
      </c>
      <c r="P28356">
        <v>1300000</v>
      </c>
      <c r="Q28356" t="s">
        <v>147789</v>
      </c>
      <c r="R28356" t="s">
        <v>147790</v>
      </c>
      <c r="S28356" t="s">
        <v>147791</v>
      </c>
      <c r="T28356" t="s">
        <v>4324</v>
      </c>
      <c r="U28356" t="s">
        <v>345</v>
      </c>
      <c r="V28356" t="s">
        <v>46</v>
      </c>
      <c r="W28356" t="s">
        <v>2169</v>
      </c>
      <c r="X28356" t="s">
        <v>2170</v>
      </c>
      <c r="Y28356" t="s">
        <v>13831</v>
      </c>
      <c r="Z28356" s="1">
        <v>40179</v>
      </c>
    </row>
    <row r="28357" spans="11:26" x14ac:dyDescent="0.3">
      <c r="K28357" t="s">
        <v>147787</v>
      </c>
      <c r="L28357" t="s">
        <v>147792</v>
      </c>
      <c r="M28357" t="s">
        <v>52</v>
      </c>
      <c r="O28357" t="s">
        <v>2360</v>
      </c>
      <c r="P28357">
        <v>120000</v>
      </c>
      <c r="Q28357" t="s">
        <v>147793</v>
      </c>
      <c r="R28357" t="s">
        <v>147794</v>
      </c>
      <c r="S28357" t="s">
        <v>147795</v>
      </c>
      <c r="T28357" t="s">
        <v>95</v>
      </c>
      <c r="U28357" t="s">
        <v>34</v>
      </c>
      <c r="V28357" t="s">
        <v>46</v>
      </c>
      <c r="W28357" t="s">
        <v>260</v>
      </c>
      <c r="X28357" t="s">
        <v>402</v>
      </c>
      <c r="Y28357" t="s">
        <v>2763</v>
      </c>
      <c r="Z28357" s="1">
        <v>35796</v>
      </c>
    </row>
    <row r="28358" spans="11:26" x14ac:dyDescent="0.3">
      <c r="K28358" t="s">
        <v>147796</v>
      </c>
      <c r="L28358" t="s">
        <v>147797</v>
      </c>
      <c r="M28358" t="s">
        <v>52</v>
      </c>
      <c r="O28358" s="1">
        <v>40917</v>
      </c>
      <c r="P28358">
        <v>100000</v>
      </c>
      <c r="Q28358" t="s">
        <v>147798</v>
      </c>
      <c r="R28358" t="s">
        <v>147799</v>
      </c>
      <c r="S28358" t="s">
        <v>147800</v>
      </c>
      <c r="T28358" t="s">
        <v>147801</v>
      </c>
      <c r="U28358" t="s">
        <v>178</v>
      </c>
      <c r="V28358" t="s">
        <v>10599</v>
      </c>
      <c r="X28358" t="s">
        <v>10600</v>
      </c>
      <c r="Y28358" t="s">
        <v>10600</v>
      </c>
      <c r="Z28358" s="1">
        <v>31413</v>
      </c>
    </row>
    <row r="28359" spans="11:26" x14ac:dyDescent="0.3">
      <c r="K28359" t="s">
        <v>147802</v>
      </c>
      <c r="L28359" t="s">
        <v>147803</v>
      </c>
      <c r="M28359" t="s">
        <v>28</v>
      </c>
      <c r="O28359" s="1">
        <v>37235</v>
      </c>
      <c r="Q28359" t="s">
        <v>147804</v>
      </c>
      <c r="R28359" t="s">
        <v>147805</v>
      </c>
      <c r="S28359" t="s">
        <v>147806</v>
      </c>
      <c r="T28359" t="s">
        <v>74</v>
      </c>
      <c r="U28359" t="s">
        <v>34</v>
      </c>
      <c r="V28359" t="s">
        <v>46</v>
      </c>
      <c r="W28359" t="s">
        <v>228</v>
      </c>
      <c r="X28359" t="s">
        <v>229</v>
      </c>
      <c r="Y28359" t="s">
        <v>6180</v>
      </c>
      <c r="Z28359" s="1">
        <v>40544</v>
      </c>
    </row>
    <row r="28360" spans="11:26" x14ac:dyDescent="0.3">
      <c r="K28360" t="s">
        <v>147802</v>
      </c>
      <c r="L28360" t="s">
        <v>147807</v>
      </c>
      <c r="M28360" t="s">
        <v>28</v>
      </c>
      <c r="N28360" t="s">
        <v>40</v>
      </c>
      <c r="O28360" t="s">
        <v>147808</v>
      </c>
      <c r="P28360">
        <v>1000000</v>
      </c>
      <c r="Q28360" t="s">
        <v>147809</v>
      </c>
      <c r="R28360" t="s">
        <v>147810</v>
      </c>
      <c r="S28360" t="s">
        <v>147811</v>
      </c>
      <c r="T28360" t="s">
        <v>147812</v>
      </c>
      <c r="U28360" t="s">
        <v>34</v>
      </c>
      <c r="V28360" t="s">
        <v>1090</v>
      </c>
      <c r="W28360">
        <v>7</v>
      </c>
      <c r="X28360" t="s">
        <v>15142</v>
      </c>
      <c r="Y28360" t="s">
        <v>15142</v>
      </c>
      <c r="Z28360" t="s">
        <v>9205</v>
      </c>
    </row>
    <row r="28361" spans="11:26" x14ac:dyDescent="0.3">
      <c r="K28361" t="s">
        <v>147813</v>
      </c>
      <c r="L28361" t="s">
        <v>147814</v>
      </c>
      <c r="M28361" t="s">
        <v>52</v>
      </c>
      <c r="O28361" s="1">
        <v>41643</v>
      </c>
      <c r="P28361">
        <v>45180</v>
      </c>
      <c r="Q28361" t="s">
        <v>147815</v>
      </c>
      <c r="R28361" t="s">
        <v>147816</v>
      </c>
      <c r="S28361" t="s">
        <v>147817</v>
      </c>
      <c r="T28361" t="s">
        <v>147818</v>
      </c>
      <c r="U28361" t="s">
        <v>34</v>
      </c>
      <c r="Z28361" t="s">
        <v>28346</v>
      </c>
    </row>
    <row r="28362" spans="11:26" x14ac:dyDescent="0.3">
      <c r="K28362" t="s">
        <v>147819</v>
      </c>
      <c r="L28362" t="s">
        <v>147820</v>
      </c>
      <c r="M28362" t="s">
        <v>190</v>
      </c>
      <c r="O28362" s="1">
        <v>42011</v>
      </c>
      <c r="P28362">
        <v>25000</v>
      </c>
      <c r="Q28362" t="s">
        <v>147821</v>
      </c>
      <c r="R28362" t="s">
        <v>147822</v>
      </c>
      <c r="S28362" t="s">
        <v>147823</v>
      </c>
      <c r="T28362" t="s">
        <v>18904</v>
      </c>
      <c r="U28362" t="s">
        <v>178</v>
      </c>
      <c r="V28362" t="s">
        <v>46</v>
      </c>
      <c r="W28362" t="s">
        <v>260</v>
      </c>
      <c r="X28362" t="s">
        <v>402</v>
      </c>
      <c r="Y28362" t="s">
        <v>2945</v>
      </c>
      <c r="Z28362" s="1">
        <v>37987</v>
      </c>
    </row>
    <row r="28363" spans="11:26" x14ac:dyDescent="0.3">
      <c r="K28363" t="s">
        <v>147824</v>
      </c>
      <c r="L28363" t="s">
        <v>147825</v>
      </c>
      <c r="M28363" t="s">
        <v>52</v>
      </c>
      <c r="O28363" t="s">
        <v>6098</v>
      </c>
      <c r="P28363">
        <v>1500000</v>
      </c>
      <c r="Q28363" t="s">
        <v>147826</v>
      </c>
      <c r="R28363" t="s">
        <v>147827</v>
      </c>
      <c r="S28363" t="s">
        <v>147828</v>
      </c>
      <c r="T28363" t="s">
        <v>74</v>
      </c>
      <c r="U28363" t="s">
        <v>178</v>
      </c>
      <c r="V28363" t="s">
        <v>46</v>
      </c>
      <c r="W28363" t="s">
        <v>471</v>
      </c>
      <c r="X28363" t="s">
        <v>1482</v>
      </c>
      <c r="Y28363" t="s">
        <v>1482</v>
      </c>
      <c r="Z28363" s="1">
        <v>36161</v>
      </c>
    </row>
    <row r="28364" spans="11:26" x14ac:dyDescent="0.3">
      <c r="K28364" t="s">
        <v>147829</v>
      </c>
      <c r="L28364" t="s">
        <v>147830</v>
      </c>
      <c r="M28364" t="s">
        <v>52</v>
      </c>
      <c r="O28364" s="1">
        <v>41529</v>
      </c>
      <c r="P28364">
        <v>540000</v>
      </c>
      <c r="Q28364" t="s">
        <v>147831</v>
      </c>
      <c r="R28364" t="s">
        <v>147832</v>
      </c>
      <c r="S28364" t="s">
        <v>147833</v>
      </c>
      <c r="T28364" t="s">
        <v>147834</v>
      </c>
      <c r="U28364" t="s">
        <v>34</v>
      </c>
      <c r="V28364" t="s">
        <v>924</v>
      </c>
      <c r="W28364">
        <v>56</v>
      </c>
      <c r="X28364" t="s">
        <v>31676</v>
      </c>
      <c r="Y28364" t="s">
        <v>147835</v>
      </c>
      <c r="Z28364" s="1">
        <v>36161</v>
      </c>
    </row>
    <row r="28365" spans="11:26" x14ac:dyDescent="0.3">
      <c r="K28365" t="s">
        <v>147829</v>
      </c>
      <c r="L28365" t="s">
        <v>147836</v>
      </c>
      <c r="M28365" t="s">
        <v>52</v>
      </c>
      <c r="O28365" t="s">
        <v>12634</v>
      </c>
      <c r="P28365">
        <v>20000</v>
      </c>
      <c r="Q28365" t="s">
        <v>147837</v>
      </c>
      <c r="R28365" t="s">
        <v>147838</v>
      </c>
      <c r="S28365" t="s">
        <v>147839</v>
      </c>
      <c r="T28365" t="s">
        <v>147840</v>
      </c>
      <c r="U28365" t="s">
        <v>34</v>
      </c>
      <c r="V28365" t="s">
        <v>46</v>
      </c>
      <c r="W28365" t="s">
        <v>106</v>
      </c>
      <c r="X28365" t="s">
        <v>107</v>
      </c>
      <c r="Y28365" t="s">
        <v>2134</v>
      </c>
      <c r="Z28365" s="1">
        <v>41275</v>
      </c>
    </row>
    <row r="28366" spans="11:26" x14ac:dyDescent="0.3">
      <c r="K28366" t="s">
        <v>147841</v>
      </c>
      <c r="L28366" t="s">
        <v>147842</v>
      </c>
      <c r="M28366" t="s">
        <v>52</v>
      </c>
      <c r="O28366" s="1">
        <v>41459</v>
      </c>
      <c r="Q28366" t="s">
        <v>147843</v>
      </c>
      <c r="R28366" t="s">
        <v>147844</v>
      </c>
      <c r="S28366" t="s">
        <v>147845</v>
      </c>
      <c r="T28366" t="s">
        <v>147846</v>
      </c>
      <c r="U28366" t="s">
        <v>34</v>
      </c>
      <c r="Z28366" s="1">
        <v>35431</v>
      </c>
    </row>
    <row r="28367" spans="11:26" x14ac:dyDescent="0.3">
      <c r="K28367" t="s">
        <v>147847</v>
      </c>
      <c r="L28367" t="s">
        <v>147848</v>
      </c>
      <c r="M28367" t="s">
        <v>52</v>
      </c>
      <c r="O28367" s="1">
        <v>40910</v>
      </c>
      <c r="P28367">
        <v>2200000</v>
      </c>
      <c r="Q28367" t="s">
        <v>147849</v>
      </c>
      <c r="R28367" t="s">
        <v>147850</v>
      </c>
      <c r="S28367" t="s">
        <v>147851</v>
      </c>
      <c r="T28367" t="s">
        <v>1249</v>
      </c>
      <c r="U28367" t="s">
        <v>34</v>
      </c>
      <c r="V28367" t="s">
        <v>96</v>
      </c>
      <c r="W28367" t="s">
        <v>336</v>
      </c>
      <c r="X28367" t="s">
        <v>337</v>
      </c>
      <c r="Y28367" t="s">
        <v>337</v>
      </c>
      <c r="Z28367" s="1">
        <v>39083</v>
      </c>
    </row>
    <row r="28368" spans="11:26" x14ac:dyDescent="0.3">
      <c r="K28368" t="s">
        <v>147847</v>
      </c>
      <c r="L28368" t="s">
        <v>147852</v>
      </c>
      <c r="M28368" t="s">
        <v>52</v>
      </c>
      <c r="O28368" t="s">
        <v>147853</v>
      </c>
      <c r="P28368">
        <v>2100000</v>
      </c>
      <c r="Q28368" t="s">
        <v>147854</v>
      </c>
      <c r="R28368" t="s">
        <v>147855</v>
      </c>
      <c r="S28368" t="s">
        <v>147856</v>
      </c>
      <c r="T28368" t="s">
        <v>746</v>
      </c>
      <c r="U28368" t="s">
        <v>34</v>
      </c>
      <c r="V28368" t="s">
        <v>46</v>
      </c>
      <c r="W28368" t="s">
        <v>2265</v>
      </c>
      <c r="X28368" t="s">
        <v>2266</v>
      </c>
      <c r="Y28368" t="s">
        <v>2266</v>
      </c>
      <c r="Z28368" s="1">
        <v>36892</v>
      </c>
    </row>
    <row r="28369" spans="11:26" x14ac:dyDescent="0.3">
      <c r="K28369" t="s">
        <v>147857</v>
      </c>
      <c r="L28369" t="s">
        <v>147858</v>
      </c>
      <c r="M28369" t="s">
        <v>52</v>
      </c>
      <c r="O28369" s="1">
        <v>40554</v>
      </c>
      <c r="P28369">
        <v>175000</v>
      </c>
      <c r="Q28369" t="s">
        <v>147859</v>
      </c>
      <c r="R28369" t="s">
        <v>147860</v>
      </c>
      <c r="S28369" t="s">
        <v>147861</v>
      </c>
      <c r="T28369" t="s">
        <v>2306</v>
      </c>
      <c r="U28369" t="s">
        <v>34</v>
      </c>
      <c r="V28369" t="s">
        <v>46</v>
      </c>
      <c r="W28369" t="s">
        <v>106</v>
      </c>
      <c r="X28369" t="s">
        <v>10553</v>
      </c>
      <c r="Y28369" t="s">
        <v>17791</v>
      </c>
      <c r="Z28369" s="1">
        <v>26640</v>
      </c>
    </row>
    <row r="28370" spans="11:26" x14ac:dyDescent="0.3">
      <c r="K28370" t="s">
        <v>147862</v>
      </c>
      <c r="L28370" t="s">
        <v>147863</v>
      </c>
      <c r="M28370" t="s">
        <v>28</v>
      </c>
      <c r="N28370" t="s">
        <v>40</v>
      </c>
      <c r="O28370" t="s">
        <v>1290</v>
      </c>
      <c r="P28370">
        <v>8600000</v>
      </c>
      <c r="Q28370" t="s">
        <v>147864</v>
      </c>
      <c r="R28370" t="s">
        <v>147865</v>
      </c>
      <c r="T28370" t="s">
        <v>1080</v>
      </c>
      <c r="U28370" t="s">
        <v>34</v>
      </c>
      <c r="V28370" t="s">
        <v>1174</v>
      </c>
      <c r="W28370">
        <v>2</v>
      </c>
      <c r="X28370" t="s">
        <v>21955</v>
      </c>
      <c r="Y28370" t="s">
        <v>21955</v>
      </c>
      <c r="Z28370" s="1">
        <v>38718</v>
      </c>
    </row>
    <row r="28371" spans="11:26" x14ac:dyDescent="0.3">
      <c r="K28371" t="s">
        <v>147866</v>
      </c>
      <c r="L28371" t="s">
        <v>147867</v>
      </c>
      <c r="M28371" t="s">
        <v>52</v>
      </c>
      <c r="O28371" s="1">
        <v>40919</v>
      </c>
      <c r="P28371">
        <v>1000000</v>
      </c>
      <c r="Q28371" t="s">
        <v>147868</v>
      </c>
      <c r="R28371" t="s">
        <v>147869</v>
      </c>
      <c r="S28371" t="s">
        <v>147870</v>
      </c>
      <c r="T28371" t="s">
        <v>147871</v>
      </c>
      <c r="U28371" t="s">
        <v>178</v>
      </c>
      <c r="V28371" t="s">
        <v>46</v>
      </c>
      <c r="W28371" t="s">
        <v>106</v>
      </c>
      <c r="X28371" t="s">
        <v>2081</v>
      </c>
      <c r="Y28371" t="s">
        <v>2081</v>
      </c>
      <c r="Z28371" s="1">
        <v>37987</v>
      </c>
    </row>
    <row r="28372" spans="11:26" x14ac:dyDescent="0.3">
      <c r="K28372" t="s">
        <v>147872</v>
      </c>
      <c r="L28372" t="s">
        <v>147873</v>
      </c>
      <c r="M28372" t="s">
        <v>28</v>
      </c>
      <c r="N28372" t="s">
        <v>40</v>
      </c>
      <c r="O28372" s="1">
        <v>40215</v>
      </c>
      <c r="P28372">
        <v>1500000</v>
      </c>
      <c r="Q28372" t="s">
        <v>147874</v>
      </c>
      <c r="R28372" t="s">
        <v>147875</v>
      </c>
      <c r="S28372" t="s">
        <v>147876</v>
      </c>
      <c r="T28372" t="s">
        <v>95</v>
      </c>
      <c r="U28372" t="s">
        <v>178</v>
      </c>
      <c r="V28372" t="s">
        <v>528</v>
      </c>
      <c r="W28372">
        <v>9</v>
      </c>
      <c r="X28372" t="s">
        <v>529</v>
      </c>
      <c r="Y28372" t="s">
        <v>529</v>
      </c>
      <c r="Z28372" s="1">
        <v>35796</v>
      </c>
    </row>
    <row r="28373" spans="11:26" x14ac:dyDescent="0.3">
      <c r="K28373" t="s">
        <v>147877</v>
      </c>
      <c r="L28373" t="s">
        <v>147878</v>
      </c>
      <c r="M28373" t="s">
        <v>28</v>
      </c>
      <c r="O28373" s="1">
        <v>41154</v>
      </c>
      <c r="P28373">
        <v>3181828</v>
      </c>
      <c r="Q28373" t="s">
        <v>147879</v>
      </c>
      <c r="R28373" t="s">
        <v>147880</v>
      </c>
      <c r="S28373" t="s">
        <v>147881</v>
      </c>
      <c r="T28373" t="s">
        <v>5769</v>
      </c>
      <c r="U28373" t="s">
        <v>1158</v>
      </c>
      <c r="V28373" t="s">
        <v>46</v>
      </c>
      <c r="W28373" t="s">
        <v>167</v>
      </c>
      <c r="X28373" t="s">
        <v>168</v>
      </c>
      <c r="Y28373" t="s">
        <v>169</v>
      </c>
      <c r="Z28373" s="1">
        <v>37257</v>
      </c>
    </row>
    <row r="28374" spans="11:26" x14ac:dyDescent="0.3">
      <c r="K28374" t="s">
        <v>147877</v>
      </c>
      <c r="L28374" t="s">
        <v>147882</v>
      </c>
      <c r="M28374" t="s">
        <v>28</v>
      </c>
      <c r="N28374" t="s">
        <v>40</v>
      </c>
      <c r="O28374" s="1">
        <v>42340</v>
      </c>
      <c r="P28374">
        <v>3000000</v>
      </c>
      <c r="Q28374" t="s">
        <v>147883</v>
      </c>
      <c r="R28374" t="s">
        <v>147884</v>
      </c>
      <c r="S28374" t="s">
        <v>147885</v>
      </c>
      <c r="T28374" t="s">
        <v>99096</v>
      </c>
      <c r="U28374" t="s">
        <v>34</v>
      </c>
      <c r="V28374" t="s">
        <v>3937</v>
      </c>
      <c r="W28374">
        <v>34</v>
      </c>
      <c r="X28374" t="s">
        <v>37231</v>
      </c>
      <c r="Y28374" t="s">
        <v>147886</v>
      </c>
      <c r="Z28374" s="1">
        <v>33665</v>
      </c>
    </row>
    <row r="28375" spans="11:26" x14ac:dyDescent="0.3">
      <c r="K28375" t="s">
        <v>147877</v>
      </c>
      <c r="L28375" t="s">
        <v>147887</v>
      </c>
      <c r="M28375" t="s">
        <v>324</v>
      </c>
      <c r="O28375" t="s">
        <v>147888</v>
      </c>
      <c r="P28375">
        <v>189960</v>
      </c>
      <c r="Q28375" t="s">
        <v>147889</v>
      </c>
      <c r="R28375" t="s">
        <v>147890</v>
      </c>
      <c r="S28375" t="s">
        <v>147891</v>
      </c>
      <c r="T28375" t="s">
        <v>4324</v>
      </c>
      <c r="U28375" t="s">
        <v>178</v>
      </c>
      <c r="V28375" t="s">
        <v>46</v>
      </c>
      <c r="W28375" t="s">
        <v>167</v>
      </c>
      <c r="X28375" t="s">
        <v>168</v>
      </c>
      <c r="Y28375" t="s">
        <v>169</v>
      </c>
      <c r="Z28375" s="1">
        <v>39083</v>
      </c>
    </row>
    <row r="28376" spans="11:26" x14ac:dyDescent="0.3">
      <c r="K28376" t="s">
        <v>147892</v>
      </c>
      <c r="L28376" t="s">
        <v>147893</v>
      </c>
      <c r="M28376" t="s">
        <v>324</v>
      </c>
      <c r="O28376" s="1">
        <v>41405</v>
      </c>
      <c r="P28376">
        <v>270191</v>
      </c>
      <c r="Q28376" t="s">
        <v>147894</v>
      </c>
      <c r="R28376" t="s">
        <v>147895</v>
      </c>
      <c r="S28376" t="s">
        <v>147896</v>
      </c>
      <c r="T28376" t="s">
        <v>2393</v>
      </c>
      <c r="U28376" t="s">
        <v>34</v>
      </c>
      <c r="V28376" t="s">
        <v>270</v>
      </c>
      <c r="W28376" t="s">
        <v>271</v>
      </c>
      <c r="X28376" t="s">
        <v>272</v>
      </c>
      <c r="Y28376" t="s">
        <v>272</v>
      </c>
      <c r="Z28376" s="1">
        <v>40280</v>
      </c>
    </row>
    <row r="28377" spans="11:26" x14ac:dyDescent="0.3">
      <c r="K28377" t="s">
        <v>147897</v>
      </c>
      <c r="L28377" t="s">
        <v>147898</v>
      </c>
      <c r="M28377" t="s">
        <v>28</v>
      </c>
      <c r="N28377" t="s">
        <v>40</v>
      </c>
      <c r="O28377" s="1">
        <v>40548</v>
      </c>
      <c r="Q28377" t="s">
        <v>147899</v>
      </c>
      <c r="R28377" t="s">
        <v>147900</v>
      </c>
      <c r="S28377" t="s">
        <v>147901</v>
      </c>
      <c r="T28377" t="s">
        <v>105</v>
      </c>
      <c r="U28377" t="s">
        <v>1158</v>
      </c>
      <c r="V28377" t="s">
        <v>46</v>
      </c>
      <c r="W28377" t="s">
        <v>158</v>
      </c>
      <c r="X28377" t="s">
        <v>159</v>
      </c>
      <c r="Y28377" t="s">
        <v>7196</v>
      </c>
      <c r="Z28377" s="1">
        <v>40179</v>
      </c>
    </row>
    <row r="28378" spans="11:26" x14ac:dyDescent="0.3">
      <c r="K28378" t="s">
        <v>147897</v>
      </c>
      <c r="L28378" t="s">
        <v>147902</v>
      </c>
      <c r="M28378" t="s">
        <v>28</v>
      </c>
      <c r="N28378" t="s">
        <v>29</v>
      </c>
      <c r="O28378" s="1">
        <v>40189</v>
      </c>
      <c r="Q28378" t="s">
        <v>147903</v>
      </c>
      <c r="R28378" t="s">
        <v>147904</v>
      </c>
      <c r="S28378" t="s">
        <v>147905</v>
      </c>
      <c r="T28378" t="s">
        <v>74</v>
      </c>
      <c r="U28378" t="s">
        <v>34</v>
      </c>
      <c r="V28378" t="s">
        <v>46</v>
      </c>
      <c r="W28378" t="s">
        <v>106</v>
      </c>
      <c r="X28378" t="s">
        <v>107</v>
      </c>
      <c r="Y28378" t="s">
        <v>116</v>
      </c>
      <c r="Z28378" s="1">
        <v>40551</v>
      </c>
    </row>
    <row r="28379" spans="11:26" x14ac:dyDescent="0.3">
      <c r="K28379" t="s">
        <v>147906</v>
      </c>
      <c r="L28379" t="s">
        <v>147907</v>
      </c>
      <c r="M28379" t="s">
        <v>52</v>
      </c>
      <c r="O28379" s="1">
        <v>40856</v>
      </c>
      <c r="Q28379" t="s">
        <v>147908</v>
      </c>
      <c r="R28379" t="s">
        <v>147909</v>
      </c>
      <c r="U28379" t="s">
        <v>34</v>
      </c>
      <c r="V28379" t="s">
        <v>46</v>
      </c>
      <c r="W28379" t="s">
        <v>1081</v>
      </c>
      <c r="X28379" t="s">
        <v>1082</v>
      </c>
      <c r="Y28379" t="s">
        <v>7506</v>
      </c>
      <c r="Z28379" s="1">
        <v>29952</v>
      </c>
    </row>
    <row r="28380" spans="11:26" x14ac:dyDescent="0.3">
      <c r="K28380" t="s">
        <v>147910</v>
      </c>
      <c r="L28380" t="s">
        <v>147911</v>
      </c>
      <c r="M28380" t="s">
        <v>52</v>
      </c>
      <c r="O28380" s="1">
        <v>41640</v>
      </c>
      <c r="P28380">
        <v>500000</v>
      </c>
      <c r="Q28380" t="s">
        <v>147912</v>
      </c>
      <c r="R28380" t="s">
        <v>147913</v>
      </c>
      <c r="U28380" t="s">
        <v>345</v>
      </c>
      <c r="Z28380" s="1">
        <v>24838</v>
      </c>
    </row>
    <row r="28381" spans="11:26" x14ac:dyDescent="0.3">
      <c r="K28381" t="s">
        <v>147914</v>
      </c>
      <c r="L28381" t="s">
        <v>147915</v>
      </c>
      <c r="M28381" t="s">
        <v>28</v>
      </c>
      <c r="N28381" t="s">
        <v>1189</v>
      </c>
      <c r="O28381" t="s">
        <v>13359</v>
      </c>
      <c r="P28381">
        <v>95000000</v>
      </c>
      <c r="Q28381" t="s">
        <v>147916</v>
      </c>
      <c r="R28381" t="s">
        <v>147917</v>
      </c>
      <c r="S28381" t="s">
        <v>147918</v>
      </c>
      <c r="T28381" t="s">
        <v>74</v>
      </c>
      <c r="U28381" t="s">
        <v>34</v>
      </c>
      <c r="V28381" t="s">
        <v>46</v>
      </c>
      <c r="W28381" t="s">
        <v>717</v>
      </c>
      <c r="X28381" t="s">
        <v>718</v>
      </c>
      <c r="Y28381" t="s">
        <v>147919</v>
      </c>
      <c r="Z28381" s="1">
        <v>39814</v>
      </c>
    </row>
    <row r="28382" spans="11:26" x14ac:dyDescent="0.3">
      <c r="K28382" t="s">
        <v>147914</v>
      </c>
      <c r="L28382" t="s">
        <v>147920</v>
      </c>
      <c r="M28382" t="s">
        <v>28</v>
      </c>
      <c r="N28382" t="s">
        <v>493</v>
      </c>
      <c r="O28382" t="s">
        <v>1393</v>
      </c>
      <c r="P28382">
        <v>40000000</v>
      </c>
      <c r="Q28382" t="s">
        <v>147921</v>
      </c>
      <c r="R28382" t="s">
        <v>147922</v>
      </c>
      <c r="S28382" t="s">
        <v>147923</v>
      </c>
      <c r="T28382" t="s">
        <v>147924</v>
      </c>
      <c r="U28382" t="s">
        <v>1158</v>
      </c>
      <c r="V28382" t="s">
        <v>46</v>
      </c>
      <c r="W28382" t="s">
        <v>1081</v>
      </c>
      <c r="X28382" t="s">
        <v>1082</v>
      </c>
      <c r="Y28382" t="s">
        <v>1082</v>
      </c>
      <c r="Z28382" s="1">
        <v>32874</v>
      </c>
    </row>
    <row r="28383" spans="11:26" x14ac:dyDescent="0.3">
      <c r="K28383" t="s">
        <v>147914</v>
      </c>
      <c r="L28383" t="s">
        <v>147925</v>
      </c>
      <c r="M28383" t="s">
        <v>28</v>
      </c>
      <c r="N28383" t="s">
        <v>1189</v>
      </c>
      <c r="O28383" s="1">
        <v>42258</v>
      </c>
      <c r="P28383">
        <v>18000000</v>
      </c>
      <c r="Q28383" t="s">
        <v>147926</v>
      </c>
      <c r="R28383" t="s">
        <v>147927</v>
      </c>
      <c r="S28383" t="s">
        <v>147928</v>
      </c>
      <c r="T28383" t="s">
        <v>74</v>
      </c>
      <c r="U28383" t="s">
        <v>34</v>
      </c>
      <c r="V28383" t="s">
        <v>46</v>
      </c>
      <c r="W28383" t="s">
        <v>142</v>
      </c>
      <c r="X28383" t="s">
        <v>143</v>
      </c>
      <c r="Y28383" t="s">
        <v>143</v>
      </c>
      <c r="Z28383" s="1">
        <v>41640</v>
      </c>
    </row>
    <row r="28384" spans="11:26" x14ac:dyDescent="0.3">
      <c r="K28384" t="s">
        <v>147914</v>
      </c>
      <c r="L28384" t="s">
        <v>147929</v>
      </c>
      <c r="M28384" t="s">
        <v>28</v>
      </c>
      <c r="N28384" t="s">
        <v>40</v>
      </c>
      <c r="O28384" t="s">
        <v>7763</v>
      </c>
      <c r="P28384">
        <v>12000000</v>
      </c>
      <c r="Q28384" t="s">
        <v>147930</v>
      </c>
      <c r="R28384" t="s">
        <v>147931</v>
      </c>
      <c r="S28384" t="s">
        <v>147932</v>
      </c>
      <c r="T28384" t="s">
        <v>95</v>
      </c>
      <c r="U28384" t="s">
        <v>34</v>
      </c>
      <c r="V28384" t="s">
        <v>206</v>
      </c>
      <c r="W28384" t="s">
        <v>535</v>
      </c>
      <c r="X28384" t="s">
        <v>208</v>
      </c>
      <c r="Y28384" t="s">
        <v>536</v>
      </c>
    </row>
    <row r="28385" spans="11:26" x14ac:dyDescent="0.3">
      <c r="K28385" t="s">
        <v>147914</v>
      </c>
      <c r="L28385" t="s">
        <v>147933</v>
      </c>
      <c r="M28385" t="s">
        <v>28</v>
      </c>
      <c r="N28385" t="s">
        <v>29</v>
      </c>
      <c r="O28385" t="s">
        <v>4542</v>
      </c>
      <c r="P28385">
        <v>15000000</v>
      </c>
      <c r="Q28385" t="s">
        <v>147934</v>
      </c>
      <c r="R28385" t="s">
        <v>147935</v>
      </c>
      <c r="S28385" t="s">
        <v>147936</v>
      </c>
      <c r="T28385" t="s">
        <v>64</v>
      </c>
      <c r="U28385" t="s">
        <v>34</v>
      </c>
      <c r="V28385" t="s">
        <v>46</v>
      </c>
      <c r="W28385" t="s">
        <v>106</v>
      </c>
      <c r="X28385" t="s">
        <v>107</v>
      </c>
      <c r="Y28385" t="s">
        <v>1681</v>
      </c>
      <c r="Z28385" s="1">
        <v>40909</v>
      </c>
    </row>
    <row r="28386" spans="11:26" x14ac:dyDescent="0.3">
      <c r="K28386" t="s">
        <v>147937</v>
      </c>
      <c r="L28386" t="s">
        <v>147938</v>
      </c>
      <c r="M28386" t="s">
        <v>28</v>
      </c>
      <c r="N28386" t="s">
        <v>40</v>
      </c>
      <c r="O28386" s="1">
        <v>41282</v>
      </c>
      <c r="Q28386" t="s">
        <v>147939</v>
      </c>
      <c r="R28386" t="s">
        <v>147940</v>
      </c>
      <c r="U28386" t="s">
        <v>34</v>
      </c>
      <c r="V28386" t="s">
        <v>46</v>
      </c>
      <c r="W28386" t="s">
        <v>471</v>
      </c>
      <c r="X28386" t="s">
        <v>1760</v>
      </c>
      <c r="Y28386" t="s">
        <v>1760</v>
      </c>
    </row>
    <row r="28387" spans="11:26" x14ac:dyDescent="0.3">
      <c r="K28387" t="s">
        <v>147941</v>
      </c>
      <c r="L28387" t="s">
        <v>147942</v>
      </c>
      <c r="M28387" t="s">
        <v>52</v>
      </c>
      <c r="O28387" t="s">
        <v>61270</v>
      </c>
      <c r="P28387">
        <v>1100000</v>
      </c>
      <c r="Q28387" t="s">
        <v>147943</v>
      </c>
      <c r="R28387" t="s">
        <v>147944</v>
      </c>
      <c r="U28387" t="s">
        <v>34</v>
      </c>
      <c r="V28387" t="s">
        <v>46</v>
      </c>
      <c r="W28387" t="s">
        <v>471</v>
      </c>
      <c r="X28387" t="s">
        <v>1482</v>
      </c>
      <c r="Y28387" t="s">
        <v>583</v>
      </c>
      <c r="Z28387" t="s">
        <v>58132</v>
      </c>
    </row>
    <row r="28388" spans="11:26" x14ac:dyDescent="0.3">
      <c r="K28388" t="s">
        <v>147941</v>
      </c>
      <c r="L28388" t="s">
        <v>147945</v>
      </c>
      <c r="M28388" t="s">
        <v>52</v>
      </c>
      <c r="O28388" t="s">
        <v>18115</v>
      </c>
      <c r="P28388">
        <v>400000</v>
      </c>
      <c r="Q28388" t="s">
        <v>147946</v>
      </c>
      <c r="R28388" t="s">
        <v>147947</v>
      </c>
      <c r="S28388" t="s">
        <v>147948</v>
      </c>
      <c r="T28388" t="s">
        <v>95</v>
      </c>
      <c r="U28388" t="s">
        <v>34</v>
      </c>
      <c r="V28388" t="s">
        <v>96</v>
      </c>
      <c r="W28388" t="s">
        <v>336</v>
      </c>
      <c r="X28388" t="s">
        <v>337</v>
      </c>
      <c r="Y28388" t="s">
        <v>337</v>
      </c>
      <c r="Z28388" s="1">
        <v>36903</v>
      </c>
    </row>
    <row r="28389" spans="11:26" x14ac:dyDescent="0.3">
      <c r="K28389" t="s">
        <v>147949</v>
      </c>
      <c r="L28389" t="s">
        <v>147950</v>
      </c>
      <c r="M28389" t="s">
        <v>749</v>
      </c>
      <c r="O28389" t="s">
        <v>147951</v>
      </c>
      <c r="P28389">
        <v>2000000</v>
      </c>
      <c r="Q28389" t="s">
        <v>147952</v>
      </c>
      <c r="R28389" t="s">
        <v>147953</v>
      </c>
      <c r="S28389" t="s">
        <v>147954</v>
      </c>
      <c r="T28389" t="s">
        <v>101612</v>
      </c>
      <c r="U28389" t="s">
        <v>34</v>
      </c>
      <c r="V28389" t="s">
        <v>46</v>
      </c>
      <c r="W28389" t="s">
        <v>167</v>
      </c>
      <c r="X28389" t="s">
        <v>168</v>
      </c>
      <c r="Y28389" t="s">
        <v>169</v>
      </c>
      <c r="Z28389" t="s">
        <v>147955</v>
      </c>
    </row>
    <row r="28390" spans="11:26" x14ac:dyDescent="0.3">
      <c r="K28390" t="s">
        <v>147949</v>
      </c>
      <c r="L28390" t="s">
        <v>147956</v>
      </c>
      <c r="M28390" t="s">
        <v>52</v>
      </c>
      <c r="O28390" s="1">
        <v>41645</v>
      </c>
      <c r="P28390">
        <v>700000</v>
      </c>
      <c r="Q28390" t="s">
        <v>147957</v>
      </c>
      <c r="R28390" t="s">
        <v>147958</v>
      </c>
      <c r="S28390" t="s">
        <v>147959</v>
      </c>
      <c r="T28390" t="s">
        <v>8541</v>
      </c>
      <c r="U28390" t="s">
        <v>34</v>
      </c>
      <c r="V28390" t="s">
        <v>46</v>
      </c>
      <c r="W28390" t="s">
        <v>106</v>
      </c>
      <c r="X28390" t="s">
        <v>107</v>
      </c>
      <c r="Y28390" t="s">
        <v>1016</v>
      </c>
      <c r="Z28390" s="1">
        <v>35431</v>
      </c>
    </row>
    <row r="28391" spans="11:26" x14ac:dyDescent="0.3">
      <c r="K28391" t="s">
        <v>147960</v>
      </c>
      <c r="L28391" t="s">
        <v>147961</v>
      </c>
      <c r="M28391" t="s">
        <v>52</v>
      </c>
      <c r="O28391" s="1">
        <v>41524</v>
      </c>
      <c r="Q28391" t="s">
        <v>147962</v>
      </c>
      <c r="R28391" t="s">
        <v>147963</v>
      </c>
      <c r="S28391" t="s">
        <v>147964</v>
      </c>
      <c r="T28391" t="s">
        <v>2570</v>
      </c>
      <c r="U28391" t="s">
        <v>34</v>
      </c>
      <c r="V28391" t="s">
        <v>46</v>
      </c>
      <c r="W28391" t="s">
        <v>471</v>
      </c>
      <c r="X28391" t="s">
        <v>1482</v>
      </c>
      <c r="Y28391" t="s">
        <v>1483</v>
      </c>
    </row>
    <row r="28392" spans="11:26" x14ac:dyDescent="0.3">
      <c r="K28392" t="s">
        <v>147960</v>
      </c>
      <c r="L28392" t="s">
        <v>147965</v>
      </c>
      <c r="M28392" t="s">
        <v>52</v>
      </c>
      <c r="O28392" s="1">
        <v>40918</v>
      </c>
      <c r="Q28392" t="s">
        <v>147966</v>
      </c>
      <c r="R28392" t="s">
        <v>147967</v>
      </c>
      <c r="S28392" t="s">
        <v>147968</v>
      </c>
      <c r="T28392" t="s">
        <v>74</v>
      </c>
      <c r="U28392" t="s">
        <v>34</v>
      </c>
      <c r="V28392" t="s">
        <v>46</v>
      </c>
      <c r="W28392" t="s">
        <v>106</v>
      </c>
      <c r="X28392" t="s">
        <v>107</v>
      </c>
      <c r="Y28392" t="s">
        <v>1975</v>
      </c>
    </row>
    <row r="28393" spans="11:26" x14ac:dyDescent="0.3">
      <c r="K28393" t="s">
        <v>147969</v>
      </c>
      <c r="L28393" t="s">
        <v>147970</v>
      </c>
      <c r="M28393" t="s">
        <v>52</v>
      </c>
      <c r="O28393" s="1">
        <v>40545</v>
      </c>
      <c r="P28393">
        <v>550200</v>
      </c>
      <c r="Q28393" t="s">
        <v>147971</v>
      </c>
      <c r="R28393" t="s">
        <v>147972</v>
      </c>
      <c r="S28393" t="s">
        <v>147973</v>
      </c>
      <c r="T28393" t="s">
        <v>124</v>
      </c>
      <c r="U28393" t="s">
        <v>34</v>
      </c>
      <c r="V28393" t="s">
        <v>46</v>
      </c>
      <c r="W28393" t="s">
        <v>106</v>
      </c>
      <c r="X28393" t="s">
        <v>107</v>
      </c>
      <c r="Y28393" t="s">
        <v>108</v>
      </c>
      <c r="Z28393" t="s">
        <v>64136</v>
      </c>
    </row>
    <row r="28394" spans="11:26" x14ac:dyDescent="0.3">
      <c r="K28394" t="s">
        <v>147974</v>
      </c>
      <c r="L28394" t="s">
        <v>147975</v>
      </c>
      <c r="M28394" t="s">
        <v>52</v>
      </c>
      <c r="O28394" s="1">
        <v>40909</v>
      </c>
      <c r="Q28394" t="s">
        <v>147976</v>
      </c>
      <c r="R28394" t="s">
        <v>147977</v>
      </c>
      <c r="S28394" t="s">
        <v>147978</v>
      </c>
      <c r="T28394" t="s">
        <v>147979</v>
      </c>
      <c r="U28394" t="s">
        <v>34</v>
      </c>
      <c r="V28394" t="s">
        <v>46</v>
      </c>
      <c r="W28394" t="s">
        <v>881</v>
      </c>
      <c r="X28394" t="s">
        <v>882</v>
      </c>
      <c r="Y28394" t="s">
        <v>883</v>
      </c>
      <c r="Z28394" s="1">
        <v>36162</v>
      </c>
    </row>
    <row r="28395" spans="11:26" x14ac:dyDescent="0.3">
      <c r="K28395" t="s">
        <v>147974</v>
      </c>
      <c r="L28395" t="s">
        <v>147980</v>
      </c>
      <c r="M28395" t="s">
        <v>52</v>
      </c>
      <c r="O28395" t="s">
        <v>8158</v>
      </c>
      <c r="P28395">
        <v>1000000</v>
      </c>
      <c r="Q28395" t="s">
        <v>147981</v>
      </c>
      <c r="R28395" t="s">
        <v>147982</v>
      </c>
      <c r="S28395" t="s">
        <v>147983</v>
      </c>
      <c r="T28395" t="s">
        <v>64</v>
      </c>
      <c r="U28395" t="s">
        <v>34</v>
      </c>
      <c r="V28395" t="s">
        <v>924</v>
      </c>
      <c r="W28395">
        <v>51</v>
      </c>
      <c r="X28395" t="s">
        <v>147984</v>
      </c>
      <c r="Y28395" t="s">
        <v>147985</v>
      </c>
    </row>
    <row r="28396" spans="11:26" x14ac:dyDescent="0.3">
      <c r="K28396" t="s">
        <v>147986</v>
      </c>
      <c r="L28396" t="s">
        <v>147987</v>
      </c>
      <c r="M28396" t="s">
        <v>28</v>
      </c>
      <c r="O28396" s="1">
        <v>40980</v>
      </c>
      <c r="P28396">
        <v>1000000</v>
      </c>
      <c r="Q28396" t="s">
        <v>147988</v>
      </c>
      <c r="R28396" t="s">
        <v>147989</v>
      </c>
      <c r="S28396" t="s">
        <v>147990</v>
      </c>
      <c r="T28396" t="s">
        <v>147991</v>
      </c>
      <c r="U28396" t="s">
        <v>34</v>
      </c>
      <c r="V28396" t="s">
        <v>46</v>
      </c>
      <c r="W28396" t="s">
        <v>106</v>
      </c>
      <c r="X28396" t="s">
        <v>107</v>
      </c>
      <c r="Y28396" t="s">
        <v>116</v>
      </c>
      <c r="Z28396" s="1">
        <v>40549</v>
      </c>
    </row>
    <row r="28397" spans="11:26" x14ac:dyDescent="0.3">
      <c r="K28397" t="s">
        <v>147986</v>
      </c>
      <c r="L28397" t="s">
        <v>147992</v>
      </c>
      <c r="M28397" t="s">
        <v>28</v>
      </c>
      <c r="N28397" t="s">
        <v>29</v>
      </c>
      <c r="O28397" t="s">
        <v>11739</v>
      </c>
      <c r="P28397">
        <v>10000000</v>
      </c>
      <c r="Q28397" t="s">
        <v>147993</v>
      </c>
      <c r="R28397" t="s">
        <v>147994</v>
      </c>
      <c r="S28397" t="s">
        <v>147995</v>
      </c>
      <c r="T28397" t="s">
        <v>147996</v>
      </c>
      <c r="U28397" t="s">
        <v>34</v>
      </c>
      <c r="V28397" t="s">
        <v>1816</v>
      </c>
      <c r="W28397">
        <v>2</v>
      </c>
      <c r="X28397" t="s">
        <v>2981</v>
      </c>
      <c r="Y28397" t="s">
        <v>2981</v>
      </c>
      <c r="Z28397" s="1">
        <v>36167</v>
      </c>
    </row>
    <row r="28398" spans="11:26" x14ac:dyDescent="0.3">
      <c r="K28398" t="s">
        <v>147986</v>
      </c>
      <c r="L28398" t="s">
        <v>147997</v>
      </c>
      <c r="M28398" t="s">
        <v>28</v>
      </c>
      <c r="N28398" t="s">
        <v>40</v>
      </c>
      <c r="O28398" s="1">
        <v>41617</v>
      </c>
      <c r="P28398">
        <v>3000000</v>
      </c>
      <c r="Q28398" t="s">
        <v>147998</v>
      </c>
      <c r="R28398" t="s">
        <v>147999</v>
      </c>
      <c r="S28398" t="s">
        <v>148000</v>
      </c>
      <c r="T28398" t="s">
        <v>104196</v>
      </c>
      <c r="U28398" t="s">
        <v>34</v>
      </c>
      <c r="V28398" t="s">
        <v>46</v>
      </c>
      <c r="W28398" t="s">
        <v>75</v>
      </c>
      <c r="X28398" t="s">
        <v>464</v>
      </c>
      <c r="Y28398" t="s">
        <v>464</v>
      </c>
      <c r="Z28398" s="1">
        <v>41640</v>
      </c>
    </row>
    <row r="28399" spans="11:26" x14ac:dyDescent="0.3">
      <c r="K28399" t="s">
        <v>148001</v>
      </c>
      <c r="L28399" t="s">
        <v>148002</v>
      </c>
      <c r="M28399" t="s">
        <v>52</v>
      </c>
      <c r="O28399" s="1">
        <v>42165</v>
      </c>
      <c r="P28399">
        <v>700000</v>
      </c>
      <c r="Q28399" t="s">
        <v>148003</v>
      </c>
      <c r="R28399" t="s">
        <v>148004</v>
      </c>
      <c r="S28399" t="s">
        <v>148005</v>
      </c>
      <c r="T28399" t="s">
        <v>95</v>
      </c>
      <c r="U28399" t="s">
        <v>34</v>
      </c>
      <c r="V28399" t="s">
        <v>46</v>
      </c>
      <c r="W28399" t="s">
        <v>106</v>
      </c>
      <c r="X28399" t="s">
        <v>107</v>
      </c>
      <c r="Y28399" t="s">
        <v>5178</v>
      </c>
    </row>
    <row r="28400" spans="11:26" x14ac:dyDescent="0.3">
      <c r="K28400" t="s">
        <v>148006</v>
      </c>
      <c r="L28400" t="s">
        <v>148007</v>
      </c>
      <c r="M28400" t="s">
        <v>28</v>
      </c>
      <c r="O28400" s="1">
        <v>41334</v>
      </c>
      <c r="P28400">
        <v>200000</v>
      </c>
      <c r="Q28400" t="s">
        <v>148008</v>
      </c>
      <c r="R28400" t="s">
        <v>148009</v>
      </c>
      <c r="S28400" t="s">
        <v>148010</v>
      </c>
      <c r="T28400" t="s">
        <v>124</v>
      </c>
      <c r="U28400" t="s">
        <v>34</v>
      </c>
      <c r="Z28400" s="1">
        <v>41640</v>
      </c>
    </row>
    <row r="28401" spans="11:26" x14ac:dyDescent="0.3">
      <c r="K28401" t="s">
        <v>148006</v>
      </c>
      <c r="L28401" t="s">
        <v>148011</v>
      </c>
      <c r="M28401" t="s">
        <v>52</v>
      </c>
      <c r="O28401" s="1">
        <v>40613</v>
      </c>
      <c r="P28401">
        <v>650000</v>
      </c>
      <c r="Q28401" t="s">
        <v>148012</v>
      </c>
      <c r="R28401" t="s">
        <v>148013</v>
      </c>
      <c r="S28401" t="s">
        <v>148014</v>
      </c>
      <c r="T28401" t="s">
        <v>2126</v>
      </c>
      <c r="U28401" t="s">
        <v>178</v>
      </c>
      <c r="V28401" t="s">
        <v>46</v>
      </c>
      <c r="W28401" t="s">
        <v>260</v>
      </c>
      <c r="X28401" t="s">
        <v>402</v>
      </c>
      <c r="Y28401" t="s">
        <v>21876</v>
      </c>
      <c r="Z28401" s="1">
        <v>38718</v>
      </c>
    </row>
    <row r="28402" spans="11:26" x14ac:dyDescent="0.3">
      <c r="K28402" t="s">
        <v>148015</v>
      </c>
      <c r="L28402" t="s">
        <v>148016</v>
      </c>
      <c r="M28402" t="s">
        <v>52</v>
      </c>
      <c r="O28402" s="1">
        <v>40554</v>
      </c>
      <c r="Q28402" t="s">
        <v>148017</v>
      </c>
      <c r="R28402" t="s">
        <v>148018</v>
      </c>
      <c r="S28402" t="s">
        <v>148019</v>
      </c>
      <c r="T28402" t="s">
        <v>148020</v>
      </c>
      <c r="U28402" t="s">
        <v>34</v>
      </c>
      <c r="V28402" t="s">
        <v>46</v>
      </c>
      <c r="W28402" t="s">
        <v>1081</v>
      </c>
      <c r="X28402" t="s">
        <v>1082</v>
      </c>
      <c r="Y28402" t="s">
        <v>1082</v>
      </c>
    </row>
    <row r="28403" spans="11:26" x14ac:dyDescent="0.3">
      <c r="K28403" t="s">
        <v>148015</v>
      </c>
      <c r="L28403" t="s">
        <v>148021</v>
      </c>
      <c r="M28403" t="s">
        <v>52</v>
      </c>
      <c r="O28403" s="1">
        <v>41123</v>
      </c>
      <c r="P28403">
        <v>1100000</v>
      </c>
      <c r="Q28403" t="s">
        <v>148022</v>
      </c>
      <c r="R28403" t="s">
        <v>148023</v>
      </c>
      <c r="S28403" t="s">
        <v>148024</v>
      </c>
      <c r="T28403" t="s">
        <v>150</v>
      </c>
      <c r="U28403" t="s">
        <v>1158</v>
      </c>
      <c r="V28403" t="s">
        <v>46</v>
      </c>
      <c r="W28403" t="s">
        <v>260</v>
      </c>
      <c r="X28403" t="s">
        <v>402</v>
      </c>
      <c r="Y28403" t="s">
        <v>2945</v>
      </c>
      <c r="Z28403" s="1">
        <v>36161</v>
      </c>
    </row>
    <row r="28404" spans="11:26" x14ac:dyDescent="0.3">
      <c r="K28404" t="s">
        <v>148015</v>
      </c>
      <c r="L28404" t="s">
        <v>148025</v>
      </c>
      <c r="M28404" t="s">
        <v>52</v>
      </c>
      <c r="O28404" s="1">
        <v>40552</v>
      </c>
      <c r="P28404">
        <v>150000</v>
      </c>
      <c r="Q28404" t="s">
        <v>148026</v>
      </c>
      <c r="R28404" t="s">
        <v>148027</v>
      </c>
      <c r="S28404" t="s">
        <v>148028</v>
      </c>
      <c r="T28404" t="s">
        <v>74</v>
      </c>
      <c r="U28404" t="s">
        <v>178</v>
      </c>
      <c r="V28404" t="s">
        <v>46</v>
      </c>
      <c r="W28404" t="s">
        <v>167</v>
      </c>
      <c r="X28404" t="s">
        <v>168</v>
      </c>
      <c r="Y28404" t="s">
        <v>71852</v>
      </c>
      <c r="Z28404" s="1">
        <v>33970</v>
      </c>
    </row>
    <row r="28405" spans="11:26" x14ac:dyDescent="0.3">
      <c r="K28405" t="s">
        <v>148029</v>
      </c>
      <c r="L28405" t="s">
        <v>148030</v>
      </c>
      <c r="M28405" t="s">
        <v>28</v>
      </c>
      <c r="N28405" t="s">
        <v>40</v>
      </c>
      <c r="O28405" t="s">
        <v>148031</v>
      </c>
      <c r="P28405">
        <v>863000</v>
      </c>
      <c r="Q28405" t="s">
        <v>148032</v>
      </c>
      <c r="R28405" t="s">
        <v>148033</v>
      </c>
      <c r="S28405" t="s">
        <v>148034</v>
      </c>
      <c r="T28405" t="s">
        <v>24152</v>
      </c>
      <c r="U28405" t="s">
        <v>34</v>
      </c>
      <c r="V28405" t="s">
        <v>46</v>
      </c>
      <c r="W28405" t="s">
        <v>1846</v>
      </c>
      <c r="X28405" t="s">
        <v>1847</v>
      </c>
      <c r="Y28405" t="s">
        <v>1989</v>
      </c>
      <c r="Z28405" s="1">
        <v>36526</v>
      </c>
    </row>
    <row r="28406" spans="11:26" x14ac:dyDescent="0.3">
      <c r="K28406" t="s">
        <v>148035</v>
      </c>
      <c r="L28406" t="s">
        <v>148036</v>
      </c>
      <c r="M28406" t="s">
        <v>52</v>
      </c>
      <c r="O28406" s="1">
        <v>41640</v>
      </c>
      <c r="P28406">
        <v>1700000</v>
      </c>
      <c r="Q28406" t="s">
        <v>148037</v>
      </c>
      <c r="R28406" t="s">
        <v>148038</v>
      </c>
      <c r="S28406" t="s">
        <v>148039</v>
      </c>
      <c r="T28406" t="s">
        <v>148040</v>
      </c>
      <c r="U28406" t="s">
        <v>34</v>
      </c>
      <c r="V28406" t="s">
        <v>46</v>
      </c>
      <c r="W28406" t="s">
        <v>167</v>
      </c>
      <c r="X28406" t="s">
        <v>168</v>
      </c>
      <c r="Y28406" t="s">
        <v>169</v>
      </c>
      <c r="Z28406" s="1">
        <v>40179</v>
      </c>
    </row>
    <row r="28407" spans="11:26" x14ac:dyDescent="0.3">
      <c r="K28407" t="s">
        <v>148041</v>
      </c>
      <c r="L28407" t="s">
        <v>148042</v>
      </c>
      <c r="M28407" t="s">
        <v>28</v>
      </c>
      <c r="N28407" t="s">
        <v>40</v>
      </c>
      <c r="O28407" t="s">
        <v>11110</v>
      </c>
      <c r="P28407">
        <v>1000000</v>
      </c>
      <c r="Q28407" t="s">
        <v>148043</v>
      </c>
      <c r="R28407" t="s">
        <v>148044</v>
      </c>
      <c r="S28407" t="s">
        <v>148045</v>
      </c>
      <c r="T28407" t="s">
        <v>148046</v>
      </c>
      <c r="U28407" t="s">
        <v>1158</v>
      </c>
      <c r="V28407" t="s">
        <v>46</v>
      </c>
      <c r="W28407" t="s">
        <v>1369</v>
      </c>
      <c r="X28407" t="s">
        <v>1370</v>
      </c>
      <c r="Y28407" t="s">
        <v>8187</v>
      </c>
      <c r="Z28407" t="s">
        <v>148047</v>
      </c>
    </row>
    <row r="28408" spans="11:26" x14ac:dyDescent="0.3">
      <c r="K28408" t="s">
        <v>148048</v>
      </c>
      <c r="L28408" t="s">
        <v>148049</v>
      </c>
      <c r="M28408" t="s">
        <v>28</v>
      </c>
      <c r="O28408" s="1">
        <v>42039</v>
      </c>
      <c r="P28408">
        <v>315000</v>
      </c>
      <c r="Q28408" t="s">
        <v>148050</v>
      </c>
      <c r="R28408" t="s">
        <v>148051</v>
      </c>
      <c r="S28408" t="s">
        <v>148052</v>
      </c>
      <c r="T28408" t="s">
        <v>1294</v>
      </c>
      <c r="U28408" t="s">
        <v>345</v>
      </c>
      <c r="V28408" t="s">
        <v>1816</v>
      </c>
      <c r="W28408">
        <v>13</v>
      </c>
      <c r="X28408" t="s">
        <v>2917</v>
      </c>
      <c r="Y28408" t="s">
        <v>12942</v>
      </c>
      <c r="Z28408" s="1">
        <v>38718</v>
      </c>
    </row>
    <row r="28409" spans="11:26" x14ac:dyDescent="0.3">
      <c r="K28409" t="s">
        <v>148053</v>
      </c>
      <c r="L28409" t="s">
        <v>148054</v>
      </c>
      <c r="M28409" t="s">
        <v>28</v>
      </c>
      <c r="N28409" t="s">
        <v>40</v>
      </c>
      <c r="O28409" s="1">
        <v>41640</v>
      </c>
      <c r="Q28409" t="s">
        <v>148055</v>
      </c>
      <c r="R28409" t="s">
        <v>148056</v>
      </c>
      <c r="S28409" t="s">
        <v>148057</v>
      </c>
      <c r="T28409" t="s">
        <v>148058</v>
      </c>
      <c r="U28409" t="s">
        <v>34</v>
      </c>
      <c r="V28409" t="s">
        <v>46</v>
      </c>
      <c r="W28409" t="s">
        <v>167</v>
      </c>
      <c r="X28409" t="s">
        <v>168</v>
      </c>
      <c r="Y28409" t="s">
        <v>169</v>
      </c>
      <c r="Z28409" s="1">
        <v>34700</v>
      </c>
    </row>
    <row r="28410" spans="11:26" x14ac:dyDescent="0.3">
      <c r="K28410" t="s">
        <v>148059</v>
      </c>
      <c r="L28410" t="s">
        <v>148060</v>
      </c>
      <c r="M28410" t="s">
        <v>28</v>
      </c>
      <c r="N28410" t="s">
        <v>40</v>
      </c>
      <c r="O28410" s="1">
        <v>39093</v>
      </c>
      <c r="P28410">
        <v>750000</v>
      </c>
      <c r="Q28410" t="s">
        <v>148061</v>
      </c>
      <c r="R28410" t="s">
        <v>148062</v>
      </c>
      <c r="S28410" t="s">
        <v>148063</v>
      </c>
      <c r="T28410" t="s">
        <v>2393</v>
      </c>
      <c r="U28410" t="s">
        <v>34</v>
      </c>
      <c r="V28410" t="s">
        <v>46</v>
      </c>
      <c r="W28410" t="s">
        <v>106</v>
      </c>
      <c r="X28410" t="s">
        <v>151</v>
      </c>
      <c r="Y28410" t="s">
        <v>148064</v>
      </c>
      <c r="Z28410" s="1">
        <v>37622</v>
      </c>
    </row>
    <row r="28411" spans="11:26" x14ac:dyDescent="0.3">
      <c r="K28411" t="s">
        <v>148059</v>
      </c>
      <c r="L28411" t="s">
        <v>148065</v>
      </c>
      <c r="M28411" t="s">
        <v>28</v>
      </c>
      <c r="N28411" t="s">
        <v>29</v>
      </c>
      <c r="O28411" t="s">
        <v>19256</v>
      </c>
      <c r="P28411">
        <v>3250000</v>
      </c>
      <c r="Q28411" t="s">
        <v>148066</v>
      </c>
      <c r="R28411" t="s">
        <v>148067</v>
      </c>
      <c r="S28411" t="s">
        <v>148068</v>
      </c>
      <c r="T28411" t="s">
        <v>148069</v>
      </c>
      <c r="U28411" t="s">
        <v>34</v>
      </c>
      <c r="V28411" t="s">
        <v>46</v>
      </c>
      <c r="W28411" t="s">
        <v>142</v>
      </c>
      <c r="X28411" t="s">
        <v>985</v>
      </c>
      <c r="Y28411" t="s">
        <v>985</v>
      </c>
      <c r="Z28411" s="1">
        <v>34335</v>
      </c>
    </row>
    <row r="28412" spans="11:26" x14ac:dyDescent="0.3">
      <c r="K28412" t="s">
        <v>148070</v>
      </c>
      <c r="L28412" t="s">
        <v>148071</v>
      </c>
      <c r="M28412" t="s">
        <v>52</v>
      </c>
      <c r="O28412" t="s">
        <v>24231</v>
      </c>
      <c r="P28412">
        <v>700000</v>
      </c>
      <c r="Q28412" t="s">
        <v>148072</v>
      </c>
      <c r="R28412" t="s">
        <v>148073</v>
      </c>
      <c r="S28412" t="s">
        <v>148074</v>
      </c>
      <c r="T28412" t="s">
        <v>148075</v>
      </c>
      <c r="U28412" t="s">
        <v>34</v>
      </c>
      <c r="V28412" t="s">
        <v>46</v>
      </c>
      <c r="W28412" t="s">
        <v>1659</v>
      </c>
      <c r="X28412" t="s">
        <v>1660</v>
      </c>
      <c r="Y28412" t="s">
        <v>1660</v>
      </c>
    </row>
    <row r="28413" spans="11:26" x14ac:dyDescent="0.3">
      <c r="K28413" t="s">
        <v>148076</v>
      </c>
      <c r="L28413" t="s">
        <v>148077</v>
      </c>
      <c r="M28413" t="s">
        <v>28</v>
      </c>
      <c r="N28413" t="s">
        <v>40</v>
      </c>
      <c r="O28413" t="s">
        <v>10127</v>
      </c>
      <c r="P28413">
        <v>4971456</v>
      </c>
      <c r="Q28413" t="s">
        <v>148078</v>
      </c>
      <c r="R28413" t="s">
        <v>148079</v>
      </c>
      <c r="T28413" t="s">
        <v>64</v>
      </c>
      <c r="U28413" t="s">
        <v>178</v>
      </c>
    </row>
    <row r="28414" spans="11:26" x14ac:dyDescent="0.3">
      <c r="K28414" t="s">
        <v>148076</v>
      </c>
      <c r="L28414" t="s">
        <v>148080</v>
      </c>
      <c r="M28414" t="s">
        <v>52</v>
      </c>
      <c r="N28414" t="s">
        <v>40</v>
      </c>
      <c r="O28414" s="1">
        <v>41640</v>
      </c>
      <c r="P28414">
        <v>1376785</v>
      </c>
      <c r="Q28414" t="s">
        <v>148081</v>
      </c>
      <c r="R28414" t="s">
        <v>148082</v>
      </c>
      <c r="S28414" t="s">
        <v>148083</v>
      </c>
      <c r="T28414" t="s">
        <v>2364</v>
      </c>
      <c r="U28414" t="s">
        <v>1158</v>
      </c>
      <c r="V28414" t="s">
        <v>46</v>
      </c>
      <c r="W28414" t="s">
        <v>106</v>
      </c>
      <c r="X28414" t="s">
        <v>107</v>
      </c>
      <c r="Y28414" t="s">
        <v>1016</v>
      </c>
      <c r="Z28414" s="1">
        <v>37987</v>
      </c>
    </row>
    <row r="28415" spans="11:26" x14ac:dyDescent="0.3">
      <c r="K28415" t="s">
        <v>148076</v>
      </c>
      <c r="L28415" t="s">
        <v>148084</v>
      </c>
      <c r="M28415" t="s">
        <v>28</v>
      </c>
      <c r="N28415" t="s">
        <v>29</v>
      </c>
      <c r="O28415" t="s">
        <v>33881</v>
      </c>
      <c r="P28415">
        <v>20000000</v>
      </c>
      <c r="Q28415" t="s">
        <v>148085</v>
      </c>
      <c r="R28415" t="s">
        <v>148086</v>
      </c>
      <c r="S28415" t="s">
        <v>148087</v>
      </c>
      <c r="T28415" t="s">
        <v>148088</v>
      </c>
      <c r="U28415" t="s">
        <v>34</v>
      </c>
      <c r="V28415" t="s">
        <v>206</v>
      </c>
      <c r="W28415" t="s">
        <v>207</v>
      </c>
      <c r="X28415" t="s">
        <v>208</v>
      </c>
      <c r="Y28415" t="s">
        <v>208</v>
      </c>
      <c r="Z28415" s="1">
        <v>40187</v>
      </c>
    </row>
    <row r="28416" spans="11:26" x14ac:dyDescent="0.3">
      <c r="K28416" t="s">
        <v>148089</v>
      </c>
      <c r="L28416" t="s">
        <v>148090</v>
      </c>
      <c r="M28416" t="s">
        <v>91</v>
      </c>
      <c r="O28416" s="1">
        <v>40914</v>
      </c>
      <c r="Q28416" t="s">
        <v>148091</v>
      </c>
      <c r="R28416" t="s">
        <v>148092</v>
      </c>
      <c r="S28416" t="s">
        <v>148093</v>
      </c>
      <c r="T28416" t="s">
        <v>148094</v>
      </c>
      <c r="U28416" t="s">
        <v>34</v>
      </c>
      <c r="V28416" t="s">
        <v>46</v>
      </c>
      <c r="W28416" t="s">
        <v>1369</v>
      </c>
      <c r="X28416" t="s">
        <v>1370</v>
      </c>
      <c r="Y28416" t="s">
        <v>9974</v>
      </c>
      <c r="Z28416" s="1">
        <v>39816</v>
      </c>
    </row>
    <row r="28417" spans="11:26" x14ac:dyDescent="0.3">
      <c r="K28417" t="s">
        <v>148089</v>
      </c>
      <c r="L28417" t="s">
        <v>148095</v>
      </c>
      <c r="M28417" t="s">
        <v>28</v>
      </c>
      <c r="O28417" s="1">
        <v>41922</v>
      </c>
      <c r="P28417">
        <v>2800000</v>
      </c>
      <c r="Q28417" t="s">
        <v>148096</v>
      </c>
      <c r="R28417" t="s">
        <v>148097</v>
      </c>
      <c r="S28417" t="s">
        <v>148098</v>
      </c>
      <c r="T28417" t="s">
        <v>205</v>
      </c>
      <c r="U28417" t="s">
        <v>34</v>
      </c>
      <c r="V28417" t="s">
        <v>856</v>
      </c>
      <c r="W28417">
        <v>2</v>
      </c>
      <c r="X28417" t="s">
        <v>65722</v>
      </c>
      <c r="Y28417" t="s">
        <v>65723</v>
      </c>
      <c r="Z28417" s="1">
        <v>40544</v>
      </c>
    </row>
    <row r="28418" spans="11:26" x14ac:dyDescent="0.3">
      <c r="K28418" t="s">
        <v>148089</v>
      </c>
      <c r="L28418" t="s">
        <v>148099</v>
      </c>
      <c r="M28418" t="s">
        <v>28</v>
      </c>
      <c r="O28418" t="s">
        <v>8049</v>
      </c>
      <c r="P28418">
        <v>3000000</v>
      </c>
      <c r="Q28418" t="s">
        <v>148100</v>
      </c>
      <c r="R28418" t="s">
        <v>148101</v>
      </c>
      <c r="S28418" t="s">
        <v>148102</v>
      </c>
      <c r="T28418" t="s">
        <v>95</v>
      </c>
      <c r="U28418" t="s">
        <v>34</v>
      </c>
      <c r="V28418" t="s">
        <v>46</v>
      </c>
      <c r="W28418" t="s">
        <v>2169</v>
      </c>
      <c r="X28418" t="s">
        <v>2170</v>
      </c>
      <c r="Y28418" t="s">
        <v>2171</v>
      </c>
      <c r="Z28418" s="1">
        <v>38718</v>
      </c>
    </row>
    <row r="28419" spans="11:26" x14ac:dyDescent="0.3">
      <c r="K28419" t="s">
        <v>148103</v>
      </c>
      <c r="L28419" t="s">
        <v>148104</v>
      </c>
      <c r="M28419" t="s">
        <v>28</v>
      </c>
      <c r="O28419" s="1">
        <v>41765</v>
      </c>
      <c r="P28419">
        <v>105000</v>
      </c>
      <c r="Q28419" t="s">
        <v>148105</v>
      </c>
      <c r="R28419" t="s">
        <v>148106</v>
      </c>
      <c r="S28419" t="s">
        <v>148107</v>
      </c>
      <c r="T28419" t="s">
        <v>186</v>
      </c>
      <c r="U28419" t="s">
        <v>34</v>
      </c>
      <c r="V28419" t="s">
        <v>46</v>
      </c>
      <c r="W28419" t="s">
        <v>106</v>
      </c>
      <c r="X28419" t="s">
        <v>151</v>
      </c>
      <c r="Y28419" t="s">
        <v>17920</v>
      </c>
      <c r="Z28419" s="1">
        <v>41797</v>
      </c>
    </row>
    <row r="28420" spans="11:26" x14ac:dyDescent="0.3">
      <c r="K28420" t="s">
        <v>148108</v>
      </c>
      <c r="L28420" t="s">
        <v>148109</v>
      </c>
      <c r="M28420" t="s">
        <v>190</v>
      </c>
      <c r="O28420" s="1">
        <v>42162</v>
      </c>
      <c r="P28420">
        <v>250000</v>
      </c>
      <c r="Q28420" t="s">
        <v>148110</v>
      </c>
      <c r="R28420" t="s">
        <v>148111</v>
      </c>
      <c r="S28420" t="s">
        <v>148112</v>
      </c>
      <c r="T28420" t="s">
        <v>1098</v>
      </c>
      <c r="U28420" t="s">
        <v>34</v>
      </c>
    </row>
    <row r="28421" spans="11:26" x14ac:dyDescent="0.3">
      <c r="K28421" t="s">
        <v>148113</v>
      </c>
      <c r="L28421" t="s">
        <v>148114</v>
      </c>
      <c r="M28421" t="s">
        <v>28</v>
      </c>
      <c r="O28421" s="1">
        <v>36892</v>
      </c>
      <c r="Q28421" t="s">
        <v>148115</v>
      </c>
      <c r="R28421" t="s">
        <v>148116</v>
      </c>
      <c r="S28421" t="s">
        <v>148117</v>
      </c>
      <c r="T28421" t="s">
        <v>6</v>
      </c>
      <c r="U28421" t="s">
        <v>1158</v>
      </c>
      <c r="V28421" t="s">
        <v>46</v>
      </c>
      <c r="W28421" t="s">
        <v>2104</v>
      </c>
      <c r="X28421" t="s">
        <v>10080</v>
      </c>
      <c r="Y28421" t="s">
        <v>148118</v>
      </c>
    </row>
    <row r="28422" spans="11:26" x14ac:dyDescent="0.3">
      <c r="K28422" t="s">
        <v>148119</v>
      </c>
      <c r="L28422" t="s">
        <v>148120</v>
      </c>
      <c r="M28422" t="s">
        <v>256</v>
      </c>
      <c r="O28422" s="1">
        <v>40698</v>
      </c>
      <c r="P28422">
        <v>1500000</v>
      </c>
      <c r="Q28422" t="s">
        <v>148121</v>
      </c>
      <c r="R28422" t="s">
        <v>148122</v>
      </c>
      <c r="S28422" t="s">
        <v>148123</v>
      </c>
      <c r="T28422" t="s">
        <v>1294</v>
      </c>
      <c r="U28422" t="s">
        <v>345</v>
      </c>
      <c r="V28422" t="s">
        <v>46</v>
      </c>
      <c r="W28422" t="s">
        <v>1731</v>
      </c>
      <c r="X28422" t="s">
        <v>14052</v>
      </c>
      <c r="Y28422" t="s">
        <v>14052</v>
      </c>
      <c r="Z28422" s="1">
        <v>39448</v>
      </c>
    </row>
    <row r="28423" spans="11:26" x14ac:dyDescent="0.3">
      <c r="K28423" t="s">
        <v>148124</v>
      </c>
      <c r="L28423" t="s">
        <v>148125</v>
      </c>
      <c r="M28423" t="s">
        <v>749</v>
      </c>
      <c r="O28423" s="1">
        <v>41283</v>
      </c>
      <c r="P28423">
        <v>155033</v>
      </c>
      <c r="Q28423" t="s">
        <v>148126</v>
      </c>
      <c r="R28423" t="s">
        <v>148127</v>
      </c>
      <c r="T28423" t="s">
        <v>1294</v>
      </c>
      <c r="U28423" t="s">
        <v>34</v>
      </c>
      <c r="V28423" t="s">
        <v>46</v>
      </c>
      <c r="W28423" t="s">
        <v>4481</v>
      </c>
      <c r="X28423" t="s">
        <v>4482</v>
      </c>
      <c r="Y28423" t="s">
        <v>4482</v>
      </c>
      <c r="Z28423" s="1">
        <v>39814</v>
      </c>
    </row>
    <row r="28424" spans="11:26" x14ac:dyDescent="0.3">
      <c r="K28424" t="s">
        <v>148128</v>
      </c>
      <c r="L28424" t="s">
        <v>148129</v>
      </c>
      <c r="M28424" t="s">
        <v>52</v>
      </c>
      <c r="O28424" s="1">
        <v>42036</v>
      </c>
      <c r="Q28424" t="s">
        <v>148130</v>
      </c>
      <c r="R28424" t="s">
        <v>148131</v>
      </c>
      <c r="S28424" t="s">
        <v>148132</v>
      </c>
      <c r="T28424" t="s">
        <v>148133</v>
      </c>
      <c r="U28424" t="s">
        <v>34</v>
      </c>
      <c r="V28424" t="s">
        <v>46</v>
      </c>
      <c r="W28424" t="s">
        <v>2104</v>
      </c>
      <c r="X28424" t="s">
        <v>2105</v>
      </c>
      <c r="Y28424" t="s">
        <v>114810</v>
      </c>
    </row>
    <row r="28425" spans="11:26" x14ac:dyDescent="0.3">
      <c r="K28425" t="s">
        <v>148134</v>
      </c>
      <c r="L28425" t="s">
        <v>148135</v>
      </c>
      <c r="M28425" t="s">
        <v>190</v>
      </c>
      <c r="O28425" s="1">
        <v>40912</v>
      </c>
      <c r="P28425">
        <v>23918</v>
      </c>
      <c r="Q28425" t="s">
        <v>148136</v>
      </c>
      <c r="R28425" t="s">
        <v>148137</v>
      </c>
      <c r="T28425" t="s">
        <v>148138</v>
      </c>
      <c r="U28425" t="s">
        <v>34</v>
      </c>
    </row>
    <row r="28426" spans="11:26" x14ac:dyDescent="0.3">
      <c r="K28426" t="s">
        <v>148139</v>
      </c>
      <c r="L28426" t="s">
        <v>148140</v>
      </c>
      <c r="M28426" t="s">
        <v>52</v>
      </c>
      <c r="O28426" t="s">
        <v>65626</v>
      </c>
      <c r="P28426">
        <v>305000</v>
      </c>
      <c r="Q28426" t="s">
        <v>148141</v>
      </c>
      <c r="R28426" t="s">
        <v>148142</v>
      </c>
      <c r="T28426" t="s">
        <v>205</v>
      </c>
      <c r="U28426" t="s">
        <v>34</v>
      </c>
      <c r="V28426" t="s">
        <v>46</v>
      </c>
      <c r="Z28426" s="1">
        <v>41102</v>
      </c>
    </row>
    <row r="28427" spans="11:26" x14ac:dyDescent="0.3">
      <c r="K28427" t="s">
        <v>148139</v>
      </c>
      <c r="L28427" t="s">
        <v>148143</v>
      </c>
      <c r="M28427" t="s">
        <v>52</v>
      </c>
      <c r="O28427" s="1">
        <v>41003</v>
      </c>
      <c r="P28427">
        <v>19713</v>
      </c>
      <c r="Q28427" t="s">
        <v>148144</v>
      </c>
      <c r="R28427" t="s">
        <v>148145</v>
      </c>
      <c r="S28427" t="s">
        <v>148146</v>
      </c>
      <c r="T28427" t="s">
        <v>59848</v>
      </c>
      <c r="U28427" t="s">
        <v>34</v>
      </c>
      <c r="V28427" t="s">
        <v>46</v>
      </c>
      <c r="W28427" t="s">
        <v>106</v>
      </c>
      <c r="X28427" t="s">
        <v>4428</v>
      </c>
      <c r="Y28427" t="s">
        <v>58944</v>
      </c>
    </row>
    <row r="28428" spans="11:26" x14ac:dyDescent="0.3">
      <c r="K28428" t="s">
        <v>148147</v>
      </c>
      <c r="L28428" t="s">
        <v>148148</v>
      </c>
      <c r="M28428" t="s">
        <v>28</v>
      </c>
      <c r="N28428" t="s">
        <v>40</v>
      </c>
      <c r="O28428" s="1">
        <v>41798</v>
      </c>
      <c r="P28428">
        <v>21000000</v>
      </c>
      <c r="Q28428" t="s">
        <v>148149</v>
      </c>
      <c r="R28428" t="s">
        <v>148150</v>
      </c>
      <c r="S28428" t="s">
        <v>148151</v>
      </c>
      <c r="U28428" t="s">
        <v>34</v>
      </c>
      <c r="V28428" t="s">
        <v>12819</v>
      </c>
      <c r="X28428" t="s">
        <v>12820</v>
      </c>
      <c r="Y28428" t="s">
        <v>12821</v>
      </c>
      <c r="Z28428" s="1">
        <v>36892</v>
      </c>
    </row>
    <row r="28429" spans="11:26" x14ac:dyDescent="0.3">
      <c r="K28429" t="s">
        <v>148147</v>
      </c>
      <c r="L28429" t="s">
        <v>148152</v>
      </c>
      <c r="M28429" t="s">
        <v>52</v>
      </c>
      <c r="O28429" s="1">
        <v>41559</v>
      </c>
      <c r="P28429">
        <v>3000000</v>
      </c>
      <c r="Q28429" t="s">
        <v>148153</v>
      </c>
      <c r="R28429" t="s">
        <v>148154</v>
      </c>
      <c r="T28429" t="s">
        <v>19876</v>
      </c>
      <c r="U28429" t="s">
        <v>34</v>
      </c>
      <c r="V28429" t="s">
        <v>46</v>
      </c>
      <c r="W28429" t="s">
        <v>6707</v>
      </c>
      <c r="X28429" t="s">
        <v>6708</v>
      </c>
      <c r="Y28429" t="s">
        <v>4509</v>
      </c>
      <c r="Z28429" t="s">
        <v>148155</v>
      </c>
    </row>
    <row r="28430" spans="11:26" x14ac:dyDescent="0.3">
      <c r="K28430" t="s">
        <v>148147</v>
      </c>
      <c r="L28430" t="s">
        <v>148156</v>
      </c>
      <c r="M28430" t="s">
        <v>28</v>
      </c>
      <c r="N28430" t="s">
        <v>29</v>
      </c>
      <c r="O28430" t="s">
        <v>2092</v>
      </c>
      <c r="P28430">
        <v>62749919</v>
      </c>
      <c r="Q28430" t="s">
        <v>148157</v>
      </c>
      <c r="R28430" t="s">
        <v>148158</v>
      </c>
      <c r="S28430" t="s">
        <v>148159</v>
      </c>
      <c r="T28430" t="s">
        <v>7128</v>
      </c>
      <c r="U28430" t="s">
        <v>178</v>
      </c>
      <c r="V28430" t="s">
        <v>96</v>
      </c>
      <c r="W28430" t="s">
        <v>7475</v>
      </c>
      <c r="X28430" t="s">
        <v>10142</v>
      </c>
      <c r="Y28430" t="s">
        <v>10142</v>
      </c>
    </row>
    <row r="28431" spans="11:26" x14ac:dyDescent="0.3">
      <c r="K28431" t="s">
        <v>148160</v>
      </c>
      <c r="L28431" t="s">
        <v>148161</v>
      </c>
      <c r="M28431" t="s">
        <v>52</v>
      </c>
      <c r="O28431" t="s">
        <v>3455</v>
      </c>
      <c r="P28431">
        <v>640000</v>
      </c>
      <c r="Q28431" t="s">
        <v>148162</v>
      </c>
      <c r="R28431" t="s">
        <v>148163</v>
      </c>
      <c r="S28431" t="s">
        <v>148164</v>
      </c>
      <c r="T28431" t="s">
        <v>85</v>
      </c>
      <c r="U28431" t="s">
        <v>34</v>
      </c>
      <c r="V28431" t="s">
        <v>96</v>
      </c>
      <c r="W28431" t="s">
        <v>5722</v>
      </c>
      <c r="X28431" t="s">
        <v>5723</v>
      </c>
      <c r="Y28431" t="s">
        <v>5724</v>
      </c>
      <c r="Z28431" t="s">
        <v>101071</v>
      </c>
    </row>
    <row r="28432" spans="11:26" x14ac:dyDescent="0.3">
      <c r="K28432" t="s">
        <v>148165</v>
      </c>
      <c r="L28432" t="s">
        <v>148166</v>
      </c>
      <c r="M28432" t="s">
        <v>324</v>
      </c>
      <c r="O28432" s="1">
        <v>40546</v>
      </c>
      <c r="P28432">
        <v>500000</v>
      </c>
      <c r="Q28432" t="s">
        <v>148167</v>
      </c>
      <c r="R28432" t="s">
        <v>148168</v>
      </c>
      <c r="S28432" t="s">
        <v>148169</v>
      </c>
      <c r="T28432" t="s">
        <v>6</v>
      </c>
      <c r="U28432" t="s">
        <v>34</v>
      </c>
      <c r="V28432" t="s">
        <v>559</v>
      </c>
      <c r="W28432">
        <v>11</v>
      </c>
      <c r="X28432" t="s">
        <v>828</v>
      </c>
      <c r="Y28432" t="s">
        <v>828</v>
      </c>
      <c r="Z28432" t="s">
        <v>78692</v>
      </c>
    </row>
    <row r="28433" spans="11:26" x14ac:dyDescent="0.3">
      <c r="K28433" t="s">
        <v>148165</v>
      </c>
      <c r="L28433" t="s">
        <v>148170</v>
      </c>
      <c r="M28433" t="s">
        <v>324</v>
      </c>
      <c r="O28433" s="1">
        <v>40185</v>
      </c>
      <c r="P28433">
        <v>300000</v>
      </c>
      <c r="Q28433" t="s">
        <v>148171</v>
      </c>
      <c r="R28433" t="s">
        <v>148172</v>
      </c>
      <c r="S28433" t="s">
        <v>148173</v>
      </c>
      <c r="T28433" t="s">
        <v>3601</v>
      </c>
      <c r="U28433" t="s">
        <v>34</v>
      </c>
      <c r="V28433" t="s">
        <v>46</v>
      </c>
      <c r="W28433" t="s">
        <v>75</v>
      </c>
      <c r="X28433" t="s">
        <v>464</v>
      </c>
      <c r="Y28433" t="s">
        <v>5271</v>
      </c>
      <c r="Z28433" s="1">
        <v>36526</v>
      </c>
    </row>
    <row r="28434" spans="11:26" x14ac:dyDescent="0.3">
      <c r="K28434" t="s">
        <v>148165</v>
      </c>
      <c r="L28434" t="s">
        <v>148174</v>
      </c>
      <c r="M28434" t="s">
        <v>28</v>
      </c>
      <c r="N28434" t="s">
        <v>40</v>
      </c>
      <c r="O28434" t="s">
        <v>16069</v>
      </c>
      <c r="P28434">
        <v>3000000</v>
      </c>
      <c r="Q28434" t="s">
        <v>148175</v>
      </c>
      <c r="R28434" t="s">
        <v>148176</v>
      </c>
      <c r="S28434" t="s">
        <v>148177</v>
      </c>
      <c r="T28434" t="s">
        <v>4324</v>
      </c>
      <c r="U28434" t="s">
        <v>34</v>
      </c>
      <c r="V28434" t="s">
        <v>46</v>
      </c>
      <c r="W28434" t="s">
        <v>4679</v>
      </c>
      <c r="X28434" t="s">
        <v>21070</v>
      </c>
      <c r="Y28434" t="s">
        <v>21070</v>
      </c>
      <c r="Z28434" s="1">
        <v>34700</v>
      </c>
    </row>
    <row r="28435" spans="11:26" x14ac:dyDescent="0.3">
      <c r="K28435" t="s">
        <v>148165</v>
      </c>
      <c r="L28435" t="s">
        <v>148178</v>
      </c>
      <c r="M28435" t="s">
        <v>28</v>
      </c>
      <c r="N28435" t="s">
        <v>40</v>
      </c>
      <c r="O28435" s="1">
        <v>40555</v>
      </c>
      <c r="P28435">
        <v>1000000</v>
      </c>
      <c r="Q28435" t="s">
        <v>148179</v>
      </c>
      <c r="R28435" t="s">
        <v>148180</v>
      </c>
      <c r="S28435" t="s">
        <v>148181</v>
      </c>
      <c r="T28435" t="s">
        <v>85</v>
      </c>
      <c r="U28435" t="s">
        <v>345</v>
      </c>
      <c r="V28435" t="s">
        <v>46</v>
      </c>
      <c r="W28435" t="s">
        <v>6707</v>
      </c>
      <c r="X28435" t="s">
        <v>6708</v>
      </c>
      <c r="Y28435" t="s">
        <v>6709</v>
      </c>
      <c r="Z28435" t="s">
        <v>148182</v>
      </c>
    </row>
    <row r="28436" spans="11:26" x14ac:dyDescent="0.3">
      <c r="K28436" t="s">
        <v>148183</v>
      </c>
      <c r="L28436" t="s">
        <v>148184</v>
      </c>
      <c r="M28436" t="s">
        <v>52</v>
      </c>
      <c r="O28436" s="1">
        <v>41463</v>
      </c>
      <c r="P28436">
        <v>1000000</v>
      </c>
      <c r="Q28436" t="s">
        <v>148185</v>
      </c>
      <c r="R28436" t="s">
        <v>148186</v>
      </c>
      <c r="S28436" t="s">
        <v>148187</v>
      </c>
      <c r="T28436" t="s">
        <v>95</v>
      </c>
      <c r="U28436" t="s">
        <v>34</v>
      </c>
      <c r="V28436" t="s">
        <v>46</v>
      </c>
      <c r="W28436" t="s">
        <v>2225</v>
      </c>
      <c r="X28436" t="s">
        <v>403</v>
      </c>
      <c r="Y28436" t="s">
        <v>403</v>
      </c>
      <c r="Z28436" s="1">
        <v>40544</v>
      </c>
    </row>
    <row r="28437" spans="11:26" x14ac:dyDescent="0.3">
      <c r="K28437" t="s">
        <v>148188</v>
      </c>
      <c r="L28437" t="s">
        <v>148189</v>
      </c>
      <c r="M28437" t="s">
        <v>52</v>
      </c>
      <c r="O28437" t="s">
        <v>1393</v>
      </c>
      <c r="P28437">
        <v>410000</v>
      </c>
      <c r="Q28437" t="s">
        <v>148190</v>
      </c>
      <c r="R28437" t="s">
        <v>148191</v>
      </c>
      <c r="S28437" t="s">
        <v>148192</v>
      </c>
      <c r="T28437" t="s">
        <v>148193</v>
      </c>
      <c r="U28437" t="s">
        <v>345</v>
      </c>
      <c r="V28437" t="s">
        <v>46</v>
      </c>
      <c r="W28437" t="s">
        <v>195</v>
      </c>
      <c r="X28437" t="s">
        <v>882</v>
      </c>
      <c r="Y28437" t="s">
        <v>57352</v>
      </c>
      <c r="Z28437" s="1">
        <v>37257</v>
      </c>
    </row>
    <row r="28438" spans="11:26" x14ac:dyDescent="0.3">
      <c r="K28438" t="s">
        <v>148194</v>
      </c>
      <c r="L28438" t="s">
        <v>148195</v>
      </c>
      <c r="M28438" t="s">
        <v>52</v>
      </c>
      <c r="O28438" s="1">
        <v>40911</v>
      </c>
      <c r="P28438">
        <v>1200000</v>
      </c>
      <c r="Q28438" t="s">
        <v>148196</v>
      </c>
      <c r="R28438" t="s">
        <v>148197</v>
      </c>
      <c r="T28438" t="s">
        <v>205</v>
      </c>
      <c r="U28438" t="s">
        <v>34</v>
      </c>
      <c r="V28438" t="s">
        <v>46</v>
      </c>
      <c r="Z28438" t="s">
        <v>22550</v>
      </c>
    </row>
    <row r="28439" spans="11:26" x14ac:dyDescent="0.3">
      <c r="K28439" t="s">
        <v>148198</v>
      </c>
      <c r="L28439" t="s">
        <v>148199</v>
      </c>
      <c r="M28439" t="s">
        <v>749</v>
      </c>
      <c r="O28439" s="1">
        <v>41283</v>
      </c>
      <c r="P28439">
        <v>100000</v>
      </c>
      <c r="Q28439" t="s">
        <v>148200</v>
      </c>
      <c r="R28439" t="s">
        <v>148201</v>
      </c>
      <c r="T28439" t="s">
        <v>148202</v>
      </c>
      <c r="U28439" t="s">
        <v>34</v>
      </c>
      <c r="V28439" t="s">
        <v>924</v>
      </c>
      <c r="W28439">
        <v>56</v>
      </c>
      <c r="X28439" t="s">
        <v>4451</v>
      </c>
      <c r="Y28439" t="s">
        <v>4451</v>
      </c>
      <c r="Z28439" s="1">
        <v>39083</v>
      </c>
    </row>
    <row r="28440" spans="11:26" x14ac:dyDescent="0.3">
      <c r="K28440" t="s">
        <v>148203</v>
      </c>
      <c r="L28440" t="s">
        <v>148204</v>
      </c>
      <c r="M28440" t="s">
        <v>324</v>
      </c>
      <c r="O28440" s="1">
        <v>42037</v>
      </c>
      <c r="P28440">
        <v>100000</v>
      </c>
      <c r="Q28440" t="s">
        <v>148205</v>
      </c>
      <c r="R28440" t="s">
        <v>148206</v>
      </c>
      <c r="S28440" t="s">
        <v>148207</v>
      </c>
      <c r="T28440" t="s">
        <v>6</v>
      </c>
      <c r="U28440" t="s">
        <v>34</v>
      </c>
      <c r="V28440" t="s">
        <v>46</v>
      </c>
      <c r="W28440" t="s">
        <v>2307</v>
      </c>
      <c r="X28440" t="s">
        <v>5908</v>
      </c>
      <c r="Y28440" t="s">
        <v>5908</v>
      </c>
      <c r="Z28440" t="s">
        <v>148208</v>
      </c>
    </row>
    <row r="28441" spans="11:26" x14ac:dyDescent="0.3">
      <c r="K28441" t="s">
        <v>148209</v>
      </c>
      <c r="L28441" t="s">
        <v>148210</v>
      </c>
      <c r="M28441" t="s">
        <v>52</v>
      </c>
      <c r="O28441" s="1">
        <v>41188</v>
      </c>
      <c r="Q28441" t="s">
        <v>148211</v>
      </c>
      <c r="R28441" t="s">
        <v>148212</v>
      </c>
      <c r="S28441" t="s">
        <v>148213</v>
      </c>
      <c r="T28441" t="s">
        <v>95</v>
      </c>
      <c r="U28441" t="s">
        <v>34</v>
      </c>
      <c r="V28441" t="s">
        <v>46</v>
      </c>
      <c r="W28441" t="s">
        <v>106</v>
      </c>
      <c r="X28441" t="s">
        <v>2081</v>
      </c>
      <c r="Y28441" t="s">
        <v>5289</v>
      </c>
      <c r="Z28441" s="1">
        <v>36892</v>
      </c>
    </row>
    <row r="28442" spans="11:26" x14ac:dyDescent="0.3">
      <c r="K28442" t="s">
        <v>148209</v>
      </c>
      <c r="L28442" t="s">
        <v>148214</v>
      </c>
      <c r="M28442" t="s">
        <v>28</v>
      </c>
      <c r="N28442" t="s">
        <v>40</v>
      </c>
      <c r="O28442" s="1">
        <v>42279</v>
      </c>
      <c r="Q28442" t="s">
        <v>148215</v>
      </c>
      <c r="R28442" t="s">
        <v>148216</v>
      </c>
      <c r="S28442" t="s">
        <v>148217</v>
      </c>
      <c r="T28442" t="s">
        <v>148218</v>
      </c>
      <c r="U28442" t="s">
        <v>34</v>
      </c>
      <c r="V28442" t="s">
        <v>1458</v>
      </c>
      <c r="W28442" t="s">
        <v>1459</v>
      </c>
      <c r="X28442" t="s">
        <v>1460</v>
      </c>
      <c r="Y28442" t="s">
        <v>1460</v>
      </c>
      <c r="Z28442" s="1">
        <v>37622</v>
      </c>
    </row>
    <row r="28443" spans="11:26" x14ac:dyDescent="0.3">
      <c r="K28443" t="s">
        <v>148219</v>
      </c>
      <c r="L28443" t="s">
        <v>148220</v>
      </c>
      <c r="M28443" t="s">
        <v>256</v>
      </c>
      <c r="O28443" t="s">
        <v>26716</v>
      </c>
      <c r="P28443">
        <v>2525000</v>
      </c>
      <c r="Q28443" t="s">
        <v>148221</v>
      </c>
      <c r="R28443" t="s">
        <v>148222</v>
      </c>
      <c r="S28443" t="s">
        <v>148223</v>
      </c>
      <c r="T28443" t="s">
        <v>95</v>
      </c>
      <c r="U28443" t="s">
        <v>34</v>
      </c>
      <c r="V28443" t="s">
        <v>46</v>
      </c>
      <c r="W28443" t="s">
        <v>228</v>
      </c>
      <c r="X28443" t="s">
        <v>229</v>
      </c>
      <c r="Y28443" t="s">
        <v>229</v>
      </c>
    </row>
    <row r="28444" spans="11:26" x14ac:dyDescent="0.3">
      <c r="K28444" t="s">
        <v>148224</v>
      </c>
      <c r="L28444" t="s">
        <v>148225</v>
      </c>
      <c r="M28444" t="s">
        <v>52</v>
      </c>
      <c r="O28444" t="s">
        <v>41</v>
      </c>
      <c r="P28444">
        <v>20000</v>
      </c>
      <c r="Q28444" t="s">
        <v>148226</v>
      </c>
      <c r="R28444" t="s">
        <v>148227</v>
      </c>
      <c r="S28444" t="s">
        <v>148228</v>
      </c>
      <c r="T28444" t="s">
        <v>30051</v>
      </c>
      <c r="U28444" t="s">
        <v>34</v>
      </c>
      <c r="V28444" t="s">
        <v>46</v>
      </c>
      <c r="W28444" t="s">
        <v>133</v>
      </c>
      <c r="X28444" t="s">
        <v>6530</v>
      </c>
      <c r="Y28444" t="s">
        <v>6530</v>
      </c>
      <c r="Z28444" s="1">
        <v>41275</v>
      </c>
    </row>
    <row r="28445" spans="11:26" x14ac:dyDescent="0.3">
      <c r="K28445" t="s">
        <v>148229</v>
      </c>
      <c r="L28445" t="s">
        <v>148230</v>
      </c>
      <c r="M28445" t="s">
        <v>52</v>
      </c>
      <c r="O28445" s="1">
        <v>40949</v>
      </c>
      <c r="P28445">
        <v>2000000</v>
      </c>
      <c r="Q28445" t="s">
        <v>148231</v>
      </c>
      <c r="R28445" t="s">
        <v>148232</v>
      </c>
      <c r="S28445" t="s">
        <v>148233</v>
      </c>
      <c r="T28445" t="s">
        <v>1294</v>
      </c>
      <c r="U28445" t="s">
        <v>34</v>
      </c>
      <c r="V28445" t="s">
        <v>46</v>
      </c>
      <c r="W28445" t="s">
        <v>158</v>
      </c>
      <c r="X28445" t="s">
        <v>159</v>
      </c>
      <c r="Y28445" t="s">
        <v>159</v>
      </c>
      <c r="Z28445" s="1">
        <v>26671</v>
      </c>
    </row>
    <row r="28446" spans="11:26" x14ac:dyDescent="0.3">
      <c r="K28446" t="s">
        <v>148229</v>
      </c>
      <c r="L28446" t="s">
        <v>148234</v>
      </c>
      <c r="M28446" t="s">
        <v>52</v>
      </c>
      <c r="O28446" t="s">
        <v>13914</v>
      </c>
      <c r="Q28446" t="s">
        <v>148235</v>
      </c>
      <c r="R28446" t="s">
        <v>148236</v>
      </c>
      <c r="S28446" t="s">
        <v>148237</v>
      </c>
      <c r="T28446" t="s">
        <v>148238</v>
      </c>
      <c r="U28446" t="s">
        <v>34</v>
      </c>
      <c r="V28446" t="s">
        <v>46</v>
      </c>
      <c r="W28446" t="s">
        <v>106</v>
      </c>
      <c r="X28446" t="s">
        <v>19877</v>
      </c>
      <c r="Y28446" t="s">
        <v>148239</v>
      </c>
      <c r="Z28446" t="s">
        <v>36453</v>
      </c>
    </row>
    <row r="28447" spans="11:26" x14ac:dyDescent="0.3">
      <c r="K28447" t="s">
        <v>148240</v>
      </c>
      <c r="L28447" t="s">
        <v>148241</v>
      </c>
      <c r="M28447" t="s">
        <v>52</v>
      </c>
      <c r="O28447" t="s">
        <v>4371</v>
      </c>
      <c r="Q28447" t="s">
        <v>148242</v>
      </c>
      <c r="R28447" t="s">
        <v>148243</v>
      </c>
      <c r="S28447" t="s">
        <v>148244</v>
      </c>
      <c r="T28447" t="s">
        <v>436</v>
      </c>
      <c r="U28447" t="s">
        <v>34</v>
      </c>
      <c r="V28447" t="s">
        <v>46</v>
      </c>
      <c r="W28447" t="s">
        <v>106</v>
      </c>
      <c r="X28447" t="s">
        <v>151</v>
      </c>
      <c r="Y28447" t="s">
        <v>13371</v>
      </c>
    </row>
    <row r="28448" spans="11:26" x14ac:dyDescent="0.3">
      <c r="K28448" t="s">
        <v>148240</v>
      </c>
      <c r="L28448" t="s">
        <v>148245</v>
      </c>
      <c r="M28448" t="s">
        <v>91</v>
      </c>
      <c r="O28448" t="s">
        <v>12188</v>
      </c>
      <c r="Q28448" t="s">
        <v>148246</v>
      </c>
      <c r="R28448" t="s">
        <v>148247</v>
      </c>
      <c r="S28448" t="s">
        <v>148248</v>
      </c>
      <c r="T28448" t="s">
        <v>15287</v>
      </c>
      <c r="U28448" t="s">
        <v>1158</v>
      </c>
      <c r="V28448" t="s">
        <v>46</v>
      </c>
      <c r="W28448" t="s">
        <v>471</v>
      </c>
      <c r="X28448" t="s">
        <v>969</v>
      </c>
      <c r="Y28448" t="s">
        <v>969</v>
      </c>
    </row>
    <row r="28449" spans="11:26" x14ac:dyDescent="0.3">
      <c r="K28449" t="s">
        <v>148249</v>
      </c>
      <c r="L28449" t="s">
        <v>148250</v>
      </c>
      <c r="M28449" t="s">
        <v>91</v>
      </c>
      <c r="O28449" t="s">
        <v>45085</v>
      </c>
      <c r="Q28449" t="s">
        <v>148251</v>
      </c>
      <c r="R28449" t="s">
        <v>148252</v>
      </c>
      <c r="S28449" t="s">
        <v>148253</v>
      </c>
      <c r="T28449" t="s">
        <v>64</v>
      </c>
      <c r="U28449" t="s">
        <v>178</v>
      </c>
      <c r="V28449" t="s">
        <v>46</v>
      </c>
      <c r="W28449" t="s">
        <v>2104</v>
      </c>
      <c r="X28449" t="s">
        <v>2105</v>
      </c>
      <c r="Y28449" t="s">
        <v>15494</v>
      </c>
      <c r="Z28449" s="1">
        <v>35065</v>
      </c>
    </row>
    <row r="28450" spans="11:26" x14ac:dyDescent="0.3">
      <c r="K28450" t="s">
        <v>148254</v>
      </c>
      <c r="L28450" t="s">
        <v>148255</v>
      </c>
      <c r="M28450" t="s">
        <v>28</v>
      </c>
      <c r="O28450" s="1">
        <v>41518</v>
      </c>
      <c r="P28450">
        <v>400000</v>
      </c>
      <c r="Q28450" t="s">
        <v>148256</v>
      </c>
      <c r="R28450" t="s">
        <v>148257</v>
      </c>
      <c r="S28450" t="s">
        <v>148258</v>
      </c>
      <c r="T28450" t="s">
        <v>74</v>
      </c>
      <c r="U28450" t="s">
        <v>345</v>
      </c>
      <c r="V28450" t="s">
        <v>924</v>
      </c>
      <c r="W28450">
        <v>51</v>
      </c>
      <c r="X28450" t="s">
        <v>148259</v>
      </c>
      <c r="Y28450" t="s">
        <v>148259</v>
      </c>
      <c r="Z28450" s="1">
        <v>40548</v>
      </c>
    </row>
    <row r="28451" spans="11:26" x14ac:dyDescent="0.3">
      <c r="K28451" t="s">
        <v>148260</v>
      </c>
      <c r="L28451" t="s">
        <v>148261</v>
      </c>
      <c r="M28451" t="s">
        <v>52</v>
      </c>
      <c r="O28451" s="1">
        <v>41650</v>
      </c>
      <c r="P28451">
        <v>700000</v>
      </c>
      <c r="Q28451" t="s">
        <v>148262</v>
      </c>
      <c r="R28451" t="s">
        <v>148263</v>
      </c>
      <c r="S28451" t="s">
        <v>148264</v>
      </c>
      <c r="U28451" t="s">
        <v>34</v>
      </c>
      <c r="V28451" t="s">
        <v>46</v>
      </c>
      <c r="W28451" t="s">
        <v>167</v>
      </c>
      <c r="X28451" t="s">
        <v>168</v>
      </c>
      <c r="Y28451" t="s">
        <v>169</v>
      </c>
    </row>
    <row r="28452" spans="11:26" x14ac:dyDescent="0.3">
      <c r="K28452" t="s">
        <v>148265</v>
      </c>
      <c r="L28452" t="s">
        <v>148266</v>
      </c>
      <c r="M28452" t="s">
        <v>28</v>
      </c>
      <c r="O28452" t="s">
        <v>13948</v>
      </c>
      <c r="P28452">
        <v>50000</v>
      </c>
      <c r="Q28452" t="s">
        <v>148267</v>
      </c>
      <c r="R28452" t="s">
        <v>148268</v>
      </c>
      <c r="S28452" t="s">
        <v>148269</v>
      </c>
      <c r="T28452" t="s">
        <v>1249</v>
      </c>
      <c r="U28452" t="s">
        <v>34</v>
      </c>
      <c r="V28452" t="s">
        <v>46</v>
      </c>
      <c r="W28452" t="s">
        <v>106</v>
      </c>
      <c r="X28452" t="s">
        <v>1650</v>
      </c>
      <c r="Y28452" t="s">
        <v>20447</v>
      </c>
      <c r="Z28452" s="1">
        <v>37987</v>
      </c>
    </row>
    <row r="28453" spans="11:26" x14ac:dyDescent="0.3">
      <c r="K28453" t="s">
        <v>148270</v>
      </c>
      <c r="L28453" t="s">
        <v>148271</v>
      </c>
      <c r="M28453" t="s">
        <v>52</v>
      </c>
      <c r="O28453" s="1">
        <v>40763</v>
      </c>
      <c r="Q28453" t="s">
        <v>148272</v>
      </c>
      <c r="R28453" t="s">
        <v>148273</v>
      </c>
      <c r="S28453" t="s">
        <v>148274</v>
      </c>
      <c r="T28453" t="s">
        <v>2393</v>
      </c>
      <c r="U28453" t="s">
        <v>1158</v>
      </c>
      <c r="V28453" t="s">
        <v>1174</v>
      </c>
      <c r="W28453">
        <v>2</v>
      </c>
      <c r="X28453" t="s">
        <v>1175</v>
      </c>
      <c r="Y28453" t="s">
        <v>15408</v>
      </c>
      <c r="Z28453" s="1">
        <v>33604</v>
      </c>
    </row>
    <row r="28454" spans="11:26" x14ac:dyDescent="0.3">
      <c r="K28454" t="s">
        <v>148275</v>
      </c>
      <c r="L28454" t="s">
        <v>148276</v>
      </c>
      <c r="M28454" t="s">
        <v>52</v>
      </c>
      <c r="O28454" t="s">
        <v>6568</v>
      </c>
      <c r="P28454">
        <v>596946</v>
      </c>
      <c r="Q28454" t="s">
        <v>148277</v>
      </c>
      <c r="R28454" t="s">
        <v>148278</v>
      </c>
      <c r="S28454" t="s">
        <v>148279</v>
      </c>
      <c r="T28454" t="s">
        <v>148280</v>
      </c>
      <c r="U28454" t="s">
        <v>34</v>
      </c>
      <c r="V28454" t="s">
        <v>46</v>
      </c>
      <c r="W28454" t="s">
        <v>228</v>
      </c>
      <c r="X28454" t="s">
        <v>229</v>
      </c>
      <c r="Y28454" t="s">
        <v>64885</v>
      </c>
      <c r="Z28454" s="1">
        <v>35431</v>
      </c>
    </row>
    <row r="28455" spans="11:26" x14ac:dyDescent="0.3">
      <c r="K28455" t="s">
        <v>148281</v>
      </c>
      <c r="L28455" t="s">
        <v>148282</v>
      </c>
      <c r="M28455" t="s">
        <v>28</v>
      </c>
      <c r="O28455" s="1">
        <v>40397</v>
      </c>
      <c r="P28455">
        <v>1200000</v>
      </c>
      <c r="Q28455" t="s">
        <v>148283</v>
      </c>
      <c r="R28455" t="s">
        <v>148284</v>
      </c>
      <c r="S28455" t="s">
        <v>148285</v>
      </c>
      <c r="T28455" t="s">
        <v>124</v>
      </c>
      <c r="U28455" t="s">
        <v>34</v>
      </c>
      <c r="V28455" t="s">
        <v>1753</v>
      </c>
      <c r="W28455">
        <v>52</v>
      </c>
      <c r="X28455" t="s">
        <v>1754</v>
      </c>
      <c r="Y28455" t="s">
        <v>79815</v>
      </c>
      <c r="Z28455" s="1">
        <v>36526</v>
      </c>
    </row>
    <row r="28456" spans="11:26" x14ac:dyDescent="0.3">
      <c r="K28456" t="s">
        <v>148281</v>
      </c>
      <c r="L28456" t="s">
        <v>148286</v>
      </c>
      <c r="M28456" t="s">
        <v>28</v>
      </c>
      <c r="O28456" t="s">
        <v>3662</v>
      </c>
      <c r="P28456">
        <v>1491000</v>
      </c>
      <c r="Q28456" t="s">
        <v>148287</v>
      </c>
      <c r="R28456" t="s">
        <v>148288</v>
      </c>
      <c r="S28456" t="s">
        <v>148289</v>
      </c>
      <c r="T28456" t="s">
        <v>148290</v>
      </c>
      <c r="U28456" t="s">
        <v>34</v>
      </c>
      <c r="V28456" t="s">
        <v>368</v>
      </c>
      <c r="W28456">
        <v>7</v>
      </c>
      <c r="X28456" t="s">
        <v>481</v>
      </c>
      <c r="Y28456" t="s">
        <v>481</v>
      </c>
      <c r="Z28456" s="1">
        <v>39814</v>
      </c>
    </row>
    <row r="28457" spans="11:26" x14ac:dyDescent="0.3">
      <c r="K28457" t="s">
        <v>148281</v>
      </c>
      <c r="L28457" t="s">
        <v>148291</v>
      </c>
      <c r="M28457" t="s">
        <v>28</v>
      </c>
      <c r="O28457" s="1">
        <v>40603</v>
      </c>
      <c r="P28457">
        <v>4000000</v>
      </c>
      <c r="Q28457" t="s">
        <v>148292</v>
      </c>
      <c r="R28457" t="s">
        <v>148293</v>
      </c>
      <c r="S28457" t="s">
        <v>148294</v>
      </c>
      <c r="T28457" t="s">
        <v>29039</v>
      </c>
      <c r="U28457" t="s">
        <v>34</v>
      </c>
      <c r="V28457" t="s">
        <v>46</v>
      </c>
      <c r="W28457" t="s">
        <v>106</v>
      </c>
      <c r="X28457" t="s">
        <v>2081</v>
      </c>
      <c r="Y28457" t="s">
        <v>2081</v>
      </c>
      <c r="Z28457" s="1">
        <v>38722</v>
      </c>
    </row>
    <row r="28458" spans="11:26" x14ac:dyDescent="0.3">
      <c r="K28458" t="s">
        <v>148281</v>
      </c>
      <c r="L28458" t="s">
        <v>148295</v>
      </c>
      <c r="M28458" t="s">
        <v>28</v>
      </c>
      <c r="O28458" s="1">
        <v>41009</v>
      </c>
      <c r="P28458">
        <v>2751048</v>
      </c>
      <c r="Q28458" t="s">
        <v>148296</v>
      </c>
      <c r="R28458" t="s">
        <v>148297</v>
      </c>
      <c r="S28458" t="s">
        <v>148298</v>
      </c>
      <c r="T28458" t="s">
        <v>148299</v>
      </c>
      <c r="U28458" t="s">
        <v>34</v>
      </c>
      <c r="Z28458" s="1">
        <v>40186</v>
      </c>
    </row>
    <row r="28459" spans="11:26" x14ac:dyDescent="0.3">
      <c r="K28459" t="s">
        <v>148281</v>
      </c>
      <c r="L28459" t="s">
        <v>148300</v>
      </c>
      <c r="M28459" t="s">
        <v>28</v>
      </c>
      <c r="O28459" t="s">
        <v>5551</v>
      </c>
      <c r="P28459">
        <v>420000</v>
      </c>
      <c r="Q28459" t="s">
        <v>148301</v>
      </c>
      <c r="R28459" t="s">
        <v>148302</v>
      </c>
      <c r="S28459" t="s">
        <v>148303</v>
      </c>
      <c r="T28459" t="s">
        <v>148304</v>
      </c>
      <c r="U28459" t="s">
        <v>345</v>
      </c>
    </row>
    <row r="28460" spans="11:26" x14ac:dyDescent="0.3">
      <c r="K28460" t="s">
        <v>148281</v>
      </c>
      <c r="L28460" t="s">
        <v>148305</v>
      </c>
      <c r="M28460" t="s">
        <v>28</v>
      </c>
      <c r="O28460" t="s">
        <v>9445</v>
      </c>
      <c r="P28460">
        <v>3000000</v>
      </c>
      <c r="Q28460" t="s">
        <v>148306</v>
      </c>
      <c r="R28460" t="s">
        <v>148307</v>
      </c>
      <c r="S28460" t="s">
        <v>148308</v>
      </c>
      <c r="T28460" t="s">
        <v>746</v>
      </c>
      <c r="U28460" t="s">
        <v>345</v>
      </c>
      <c r="V28460" t="s">
        <v>46</v>
      </c>
      <c r="W28460" t="s">
        <v>1369</v>
      </c>
      <c r="X28460" t="s">
        <v>1370</v>
      </c>
      <c r="Y28460" t="s">
        <v>9974</v>
      </c>
      <c r="Z28460" s="1">
        <v>39814</v>
      </c>
    </row>
    <row r="28461" spans="11:26" x14ac:dyDescent="0.3">
      <c r="K28461" t="s">
        <v>148309</v>
      </c>
      <c r="L28461" t="s">
        <v>148310</v>
      </c>
      <c r="M28461" t="s">
        <v>749</v>
      </c>
      <c r="O28461" s="1">
        <v>41827</v>
      </c>
      <c r="P28461">
        <v>1400000</v>
      </c>
      <c r="Q28461" t="s">
        <v>148311</v>
      </c>
      <c r="R28461" t="s">
        <v>148312</v>
      </c>
      <c r="S28461" t="s">
        <v>148313</v>
      </c>
      <c r="T28461" t="s">
        <v>74</v>
      </c>
      <c r="U28461" t="s">
        <v>178</v>
      </c>
      <c r="V28461" t="s">
        <v>46</v>
      </c>
      <c r="W28461" t="s">
        <v>1731</v>
      </c>
      <c r="X28461" t="s">
        <v>1732</v>
      </c>
      <c r="Y28461" t="s">
        <v>16607</v>
      </c>
      <c r="Z28461" t="s">
        <v>148314</v>
      </c>
    </row>
    <row r="28462" spans="11:26" x14ac:dyDescent="0.3">
      <c r="K28462" t="s">
        <v>148309</v>
      </c>
      <c r="L28462" t="s">
        <v>148315</v>
      </c>
      <c r="M28462" t="s">
        <v>749</v>
      </c>
      <c r="O28462" t="s">
        <v>3323</v>
      </c>
      <c r="P28462">
        <v>320000</v>
      </c>
      <c r="Q28462" t="s">
        <v>148316</v>
      </c>
      <c r="R28462" t="s">
        <v>148317</v>
      </c>
      <c r="S28462" t="s">
        <v>148318</v>
      </c>
      <c r="T28462" t="s">
        <v>2393</v>
      </c>
      <c r="U28462" t="s">
        <v>345</v>
      </c>
      <c r="V28462" t="s">
        <v>46</v>
      </c>
      <c r="W28462" t="s">
        <v>471</v>
      </c>
      <c r="X28462" t="s">
        <v>969</v>
      </c>
      <c r="Y28462" t="s">
        <v>969</v>
      </c>
    </row>
    <row r="28463" spans="11:26" x14ac:dyDescent="0.3">
      <c r="K28463" t="s">
        <v>148309</v>
      </c>
      <c r="L28463" t="s">
        <v>148319</v>
      </c>
      <c r="M28463" t="s">
        <v>749</v>
      </c>
      <c r="O28463" s="1">
        <v>39820</v>
      </c>
      <c r="P28463">
        <v>719500</v>
      </c>
      <c r="Q28463" t="s">
        <v>148320</v>
      </c>
      <c r="R28463" t="s">
        <v>148321</v>
      </c>
      <c r="S28463" t="s">
        <v>148322</v>
      </c>
      <c r="U28463" t="s">
        <v>345</v>
      </c>
    </row>
    <row r="28464" spans="11:26" x14ac:dyDescent="0.3">
      <c r="K28464" t="s">
        <v>148323</v>
      </c>
      <c r="L28464" t="s">
        <v>148324</v>
      </c>
      <c r="M28464" t="s">
        <v>52</v>
      </c>
      <c r="O28464" t="s">
        <v>40707</v>
      </c>
      <c r="P28464">
        <v>100000</v>
      </c>
      <c r="Q28464" t="s">
        <v>148325</v>
      </c>
      <c r="R28464" t="s">
        <v>148326</v>
      </c>
      <c r="S28464" t="s">
        <v>148327</v>
      </c>
      <c r="T28464" t="s">
        <v>746</v>
      </c>
      <c r="U28464" t="s">
        <v>34</v>
      </c>
      <c r="V28464" t="s">
        <v>46</v>
      </c>
      <c r="W28464" t="s">
        <v>167</v>
      </c>
      <c r="X28464" t="s">
        <v>6469</v>
      </c>
      <c r="Y28464" t="s">
        <v>6469</v>
      </c>
    </row>
    <row r="28465" spans="11:26" x14ac:dyDescent="0.3">
      <c r="K28465" t="s">
        <v>148328</v>
      </c>
      <c r="L28465" t="s">
        <v>148329</v>
      </c>
      <c r="M28465" t="s">
        <v>28</v>
      </c>
      <c r="N28465" t="s">
        <v>40</v>
      </c>
      <c r="O28465" s="1">
        <v>41792</v>
      </c>
      <c r="P28465">
        <v>3750000</v>
      </c>
      <c r="Q28465" t="s">
        <v>148330</v>
      </c>
      <c r="R28465" t="s">
        <v>148331</v>
      </c>
      <c r="S28465" t="s">
        <v>148332</v>
      </c>
      <c r="T28465" t="s">
        <v>40485</v>
      </c>
      <c r="U28465" t="s">
        <v>34</v>
      </c>
      <c r="V28465" t="s">
        <v>505</v>
      </c>
      <c r="W28465">
        <v>10</v>
      </c>
      <c r="X28465" t="s">
        <v>2896</v>
      </c>
      <c r="Y28465" t="s">
        <v>2896</v>
      </c>
      <c r="Z28465" s="1">
        <v>38353</v>
      </c>
    </row>
    <row r="28466" spans="11:26" x14ac:dyDescent="0.3">
      <c r="K28466" t="s">
        <v>148328</v>
      </c>
      <c r="L28466" t="s">
        <v>148333</v>
      </c>
      <c r="M28466" t="s">
        <v>52</v>
      </c>
      <c r="O28466" s="1">
        <v>40914</v>
      </c>
      <c r="P28466">
        <v>1600000</v>
      </c>
      <c r="Q28466" t="s">
        <v>148334</v>
      </c>
      <c r="R28466" t="s">
        <v>148335</v>
      </c>
      <c r="S28466" t="s">
        <v>148336</v>
      </c>
      <c r="T28466" t="s">
        <v>124</v>
      </c>
      <c r="U28466" t="s">
        <v>34</v>
      </c>
      <c r="V28466" t="s">
        <v>1816</v>
      </c>
      <c r="W28466">
        <v>2</v>
      </c>
      <c r="X28466" t="s">
        <v>2917</v>
      </c>
      <c r="Y28466" t="s">
        <v>17408</v>
      </c>
    </row>
    <row r="28467" spans="11:26" x14ac:dyDescent="0.3">
      <c r="K28467" t="s">
        <v>148337</v>
      </c>
      <c r="L28467" t="s">
        <v>148338</v>
      </c>
      <c r="M28467" t="s">
        <v>28</v>
      </c>
      <c r="N28467" t="s">
        <v>40</v>
      </c>
      <c r="O28467" s="1">
        <v>38721</v>
      </c>
      <c r="P28467">
        <v>10000000</v>
      </c>
      <c r="Q28467" t="s">
        <v>148339</v>
      </c>
      <c r="R28467" t="s">
        <v>148340</v>
      </c>
      <c r="S28467" t="s">
        <v>148341</v>
      </c>
      <c r="T28467" t="s">
        <v>74</v>
      </c>
      <c r="U28467" t="s">
        <v>34</v>
      </c>
      <c r="V28467" t="s">
        <v>1048</v>
      </c>
      <c r="W28467">
        <v>12</v>
      </c>
      <c r="X28467" t="s">
        <v>1498</v>
      </c>
      <c r="Y28467" t="s">
        <v>7490</v>
      </c>
      <c r="Z28467" s="1">
        <v>37257</v>
      </c>
    </row>
    <row r="28468" spans="11:26" x14ac:dyDescent="0.3">
      <c r="K28468" t="s">
        <v>148337</v>
      </c>
      <c r="L28468" t="s">
        <v>148342</v>
      </c>
      <c r="M28468" t="s">
        <v>256</v>
      </c>
      <c r="O28468" s="1">
        <v>40397</v>
      </c>
      <c r="P28468">
        <v>2000000</v>
      </c>
      <c r="Q28468" t="s">
        <v>148343</v>
      </c>
      <c r="R28468" t="s">
        <v>148344</v>
      </c>
      <c r="S28468" t="s">
        <v>148345</v>
      </c>
      <c r="T28468" t="s">
        <v>148346</v>
      </c>
      <c r="U28468" t="s">
        <v>34</v>
      </c>
      <c r="V28468" t="s">
        <v>46</v>
      </c>
      <c r="W28468" t="s">
        <v>106</v>
      </c>
      <c r="X28468" t="s">
        <v>107</v>
      </c>
      <c r="Y28468" t="s">
        <v>116</v>
      </c>
      <c r="Z28468" s="1">
        <v>39819</v>
      </c>
    </row>
    <row r="28469" spans="11:26" x14ac:dyDescent="0.3">
      <c r="K28469" t="s">
        <v>148337</v>
      </c>
      <c r="L28469" t="s">
        <v>148347</v>
      </c>
      <c r="M28469" t="s">
        <v>52</v>
      </c>
      <c r="O28469" s="1">
        <v>37622</v>
      </c>
      <c r="Q28469" t="s">
        <v>148348</v>
      </c>
      <c r="R28469" t="s">
        <v>148349</v>
      </c>
      <c r="S28469" t="s">
        <v>148350</v>
      </c>
      <c r="T28469" t="s">
        <v>19920</v>
      </c>
      <c r="U28469" t="s">
        <v>34</v>
      </c>
      <c r="V28469" t="s">
        <v>96</v>
      </c>
      <c r="W28469" t="s">
        <v>97</v>
      </c>
      <c r="X28469" t="s">
        <v>98</v>
      </c>
      <c r="Y28469" t="s">
        <v>98</v>
      </c>
    </row>
    <row r="28470" spans="11:26" x14ac:dyDescent="0.3">
      <c r="K28470" t="s">
        <v>148337</v>
      </c>
      <c r="L28470" t="s">
        <v>148351</v>
      </c>
      <c r="M28470" t="s">
        <v>28</v>
      </c>
      <c r="N28470" t="s">
        <v>1189</v>
      </c>
      <c r="O28470" s="1">
        <v>41250</v>
      </c>
      <c r="P28470">
        <v>55700000</v>
      </c>
      <c r="Q28470" t="s">
        <v>148352</v>
      </c>
      <c r="R28470" t="s">
        <v>148353</v>
      </c>
      <c r="S28470" t="s">
        <v>148354</v>
      </c>
      <c r="U28470" t="s">
        <v>178</v>
      </c>
      <c r="Z28470" s="1">
        <v>35431</v>
      </c>
    </row>
    <row r="28471" spans="11:26" x14ac:dyDescent="0.3">
      <c r="K28471" t="s">
        <v>148337</v>
      </c>
      <c r="L28471" t="s">
        <v>148355</v>
      </c>
      <c r="M28471" t="s">
        <v>28</v>
      </c>
      <c r="N28471" t="s">
        <v>8998</v>
      </c>
      <c r="O28471" t="s">
        <v>34241</v>
      </c>
      <c r="P28471">
        <v>45000000</v>
      </c>
      <c r="Q28471" t="s">
        <v>148356</v>
      </c>
      <c r="R28471" t="s">
        <v>148357</v>
      </c>
      <c r="S28471" t="s">
        <v>148358</v>
      </c>
      <c r="T28471" t="s">
        <v>186</v>
      </c>
      <c r="U28471" t="s">
        <v>1158</v>
      </c>
      <c r="V28471" t="s">
        <v>46</v>
      </c>
      <c r="W28471" t="s">
        <v>106</v>
      </c>
      <c r="X28471" t="s">
        <v>151</v>
      </c>
      <c r="Y28471" t="s">
        <v>3459</v>
      </c>
      <c r="Z28471" s="1">
        <v>29952</v>
      </c>
    </row>
    <row r="28472" spans="11:26" x14ac:dyDescent="0.3">
      <c r="K28472" t="s">
        <v>148337</v>
      </c>
      <c r="L28472" t="s">
        <v>148359</v>
      </c>
      <c r="M28472" t="s">
        <v>28</v>
      </c>
      <c r="N28472" t="s">
        <v>8998</v>
      </c>
      <c r="O28472" s="1">
        <v>42343</v>
      </c>
      <c r="P28472">
        <v>233000000</v>
      </c>
      <c r="Q28472" t="s">
        <v>148360</v>
      </c>
      <c r="R28472" t="s">
        <v>148361</v>
      </c>
      <c r="S28472" t="s">
        <v>148362</v>
      </c>
      <c r="T28472" t="s">
        <v>148363</v>
      </c>
      <c r="U28472" t="s">
        <v>34</v>
      </c>
      <c r="V28472" t="s">
        <v>206</v>
      </c>
      <c r="W28472" t="s">
        <v>207</v>
      </c>
      <c r="X28472" t="s">
        <v>208</v>
      </c>
      <c r="Y28472" t="s">
        <v>208</v>
      </c>
    </row>
    <row r="28473" spans="11:26" x14ac:dyDescent="0.3">
      <c r="K28473" t="s">
        <v>148337</v>
      </c>
      <c r="L28473" t="s">
        <v>148364</v>
      </c>
      <c r="M28473" t="s">
        <v>1537</v>
      </c>
      <c r="O28473" s="1">
        <v>41647</v>
      </c>
      <c r="Q28473" t="s">
        <v>148365</v>
      </c>
      <c r="R28473" t="s">
        <v>148366</v>
      </c>
      <c r="S28473" t="s">
        <v>148367</v>
      </c>
      <c r="T28473" t="s">
        <v>105</v>
      </c>
      <c r="U28473" t="s">
        <v>34</v>
      </c>
      <c r="V28473" t="s">
        <v>35</v>
      </c>
      <c r="W28473">
        <v>19</v>
      </c>
      <c r="X28473" t="s">
        <v>792</v>
      </c>
      <c r="Y28473" t="s">
        <v>792</v>
      </c>
      <c r="Z28473" t="s">
        <v>148368</v>
      </c>
    </row>
    <row r="28474" spans="11:26" x14ac:dyDescent="0.3">
      <c r="K28474" t="s">
        <v>148337</v>
      </c>
      <c r="L28474" t="s">
        <v>148369</v>
      </c>
      <c r="M28474" t="s">
        <v>28</v>
      </c>
      <c r="N28474" t="s">
        <v>493</v>
      </c>
      <c r="O28474" s="1">
        <v>40402</v>
      </c>
      <c r="P28474">
        <v>27000000</v>
      </c>
      <c r="Q28474" t="s">
        <v>148370</v>
      </c>
      <c r="R28474" t="s">
        <v>148371</v>
      </c>
      <c r="S28474" t="s">
        <v>148372</v>
      </c>
      <c r="T28474" t="s">
        <v>2126</v>
      </c>
      <c r="U28474" t="s">
        <v>34</v>
      </c>
      <c r="V28474" t="s">
        <v>46</v>
      </c>
      <c r="W28474" t="s">
        <v>2104</v>
      </c>
      <c r="X28474" t="s">
        <v>2105</v>
      </c>
      <c r="Y28474" t="s">
        <v>2462</v>
      </c>
    </row>
    <row r="28475" spans="11:26" x14ac:dyDescent="0.3">
      <c r="K28475" t="s">
        <v>148337</v>
      </c>
      <c r="L28475" t="s">
        <v>148373</v>
      </c>
      <c r="M28475" t="s">
        <v>28</v>
      </c>
      <c r="N28475" t="s">
        <v>29</v>
      </c>
      <c r="O28475" s="1">
        <v>39091</v>
      </c>
      <c r="P28475">
        <v>12400000</v>
      </c>
      <c r="Q28475" t="s">
        <v>148374</v>
      </c>
      <c r="R28475" t="s">
        <v>148375</v>
      </c>
      <c r="S28475" t="s">
        <v>148376</v>
      </c>
      <c r="T28475" t="s">
        <v>148377</v>
      </c>
      <c r="U28475" t="s">
        <v>34</v>
      </c>
      <c r="V28475" t="s">
        <v>206</v>
      </c>
      <c r="W28475" t="s">
        <v>207</v>
      </c>
      <c r="X28475" t="s">
        <v>208</v>
      </c>
      <c r="Y28475" t="s">
        <v>208</v>
      </c>
    </row>
    <row r="28476" spans="11:26" x14ac:dyDescent="0.3">
      <c r="K28476" t="s">
        <v>148337</v>
      </c>
      <c r="L28476" t="s">
        <v>148378</v>
      </c>
      <c r="M28476" t="s">
        <v>28</v>
      </c>
      <c r="N28476" t="s">
        <v>29</v>
      </c>
      <c r="O28476" t="s">
        <v>6795</v>
      </c>
      <c r="P28476">
        <v>2999999</v>
      </c>
      <c r="Q28476" t="s">
        <v>148379</v>
      </c>
      <c r="R28476" t="s">
        <v>148380</v>
      </c>
      <c r="S28476" t="s">
        <v>148381</v>
      </c>
      <c r="T28476" t="s">
        <v>12551</v>
      </c>
      <c r="U28476" t="s">
        <v>34</v>
      </c>
      <c r="V28476" t="s">
        <v>206</v>
      </c>
      <c r="W28476" t="s">
        <v>76314</v>
      </c>
      <c r="X28476" t="s">
        <v>76315</v>
      </c>
      <c r="Y28476" t="s">
        <v>76315</v>
      </c>
      <c r="Z28476" s="1">
        <v>39814</v>
      </c>
    </row>
    <row r="28477" spans="11:26" x14ac:dyDescent="0.3">
      <c r="K28477" t="s">
        <v>148337</v>
      </c>
      <c r="L28477" t="s">
        <v>148382</v>
      </c>
      <c r="M28477" t="s">
        <v>28</v>
      </c>
      <c r="N28477" t="s">
        <v>29</v>
      </c>
      <c r="O28477" s="1">
        <v>40030</v>
      </c>
      <c r="P28477">
        <v>5000000</v>
      </c>
      <c r="Q28477" t="s">
        <v>148383</v>
      </c>
      <c r="R28477" t="s">
        <v>148384</v>
      </c>
      <c r="S28477" t="s">
        <v>148385</v>
      </c>
      <c r="T28477" t="s">
        <v>104475</v>
      </c>
      <c r="U28477" t="s">
        <v>178</v>
      </c>
      <c r="V28477" t="s">
        <v>46</v>
      </c>
      <c r="W28477" t="s">
        <v>106</v>
      </c>
      <c r="X28477" t="s">
        <v>107</v>
      </c>
      <c r="Y28477" t="s">
        <v>5914</v>
      </c>
    </row>
    <row r="28478" spans="11:26" x14ac:dyDescent="0.3">
      <c r="K28478" t="s">
        <v>148337</v>
      </c>
      <c r="L28478" t="s">
        <v>148386</v>
      </c>
      <c r="M28478" t="s">
        <v>1537</v>
      </c>
      <c r="O28478" s="1">
        <v>41644</v>
      </c>
      <c r="Q28478" t="s">
        <v>148387</v>
      </c>
      <c r="R28478" t="s">
        <v>148388</v>
      </c>
      <c r="S28478" t="s">
        <v>148389</v>
      </c>
      <c r="T28478" t="s">
        <v>1098</v>
      </c>
      <c r="U28478" t="s">
        <v>345</v>
      </c>
      <c r="V28478" t="s">
        <v>46</v>
      </c>
      <c r="W28478" t="s">
        <v>1731</v>
      </c>
      <c r="X28478" t="s">
        <v>1768</v>
      </c>
      <c r="Y28478" t="s">
        <v>1768</v>
      </c>
    </row>
    <row r="28479" spans="11:26" x14ac:dyDescent="0.3">
      <c r="K28479" t="s">
        <v>148337</v>
      </c>
      <c r="L28479" t="s">
        <v>148390</v>
      </c>
      <c r="M28479" t="s">
        <v>28</v>
      </c>
      <c r="N28479" t="s">
        <v>1415</v>
      </c>
      <c r="O28479" s="1">
        <v>41800</v>
      </c>
      <c r="P28479">
        <v>30000000</v>
      </c>
      <c r="Q28479" t="s">
        <v>148391</v>
      </c>
      <c r="R28479" t="s">
        <v>148392</v>
      </c>
      <c r="S28479" t="s">
        <v>148393</v>
      </c>
      <c r="T28479" t="s">
        <v>74</v>
      </c>
      <c r="U28479" t="s">
        <v>345</v>
      </c>
      <c r="V28479" t="s">
        <v>454</v>
      </c>
      <c r="W28479">
        <v>17</v>
      </c>
      <c r="X28479" t="s">
        <v>776</v>
      </c>
      <c r="Y28479" t="s">
        <v>776</v>
      </c>
    </row>
    <row r="28480" spans="11:26" x14ac:dyDescent="0.3">
      <c r="K28480" t="s">
        <v>148337</v>
      </c>
      <c r="L28480" t="s">
        <v>148394</v>
      </c>
      <c r="M28480" t="s">
        <v>28</v>
      </c>
      <c r="N28480" t="s">
        <v>1415</v>
      </c>
      <c r="O28480" s="1">
        <v>41732</v>
      </c>
      <c r="P28480">
        <v>85000000</v>
      </c>
      <c r="Q28480" t="s">
        <v>148395</v>
      </c>
      <c r="R28480" t="s">
        <v>148396</v>
      </c>
      <c r="S28480" t="s">
        <v>148397</v>
      </c>
      <c r="T28480" t="s">
        <v>63162</v>
      </c>
      <c r="U28480" t="s">
        <v>34</v>
      </c>
      <c r="V28480" t="s">
        <v>270</v>
      </c>
      <c r="W28480" t="s">
        <v>271</v>
      </c>
      <c r="X28480" t="s">
        <v>272</v>
      </c>
      <c r="Y28480" t="s">
        <v>272</v>
      </c>
      <c r="Z28480" s="1">
        <v>37987</v>
      </c>
    </row>
    <row r="28481" spans="11:26" x14ac:dyDescent="0.3">
      <c r="K28481" t="s">
        <v>148398</v>
      </c>
      <c r="L28481" t="s">
        <v>148399</v>
      </c>
      <c r="M28481" t="s">
        <v>52</v>
      </c>
      <c r="O28481" s="1">
        <v>40917</v>
      </c>
      <c r="P28481">
        <v>10000</v>
      </c>
      <c r="Q28481" t="s">
        <v>148400</v>
      </c>
      <c r="R28481" t="s">
        <v>148401</v>
      </c>
      <c r="S28481" t="s">
        <v>148402</v>
      </c>
      <c r="T28481" t="s">
        <v>2126</v>
      </c>
      <c r="U28481" t="s">
        <v>1158</v>
      </c>
      <c r="V28481" t="s">
        <v>46</v>
      </c>
      <c r="W28481" t="s">
        <v>106</v>
      </c>
      <c r="X28481" t="s">
        <v>107</v>
      </c>
      <c r="Y28481" t="s">
        <v>1681</v>
      </c>
    </row>
    <row r="28482" spans="11:26" x14ac:dyDescent="0.3">
      <c r="K28482" t="s">
        <v>148403</v>
      </c>
      <c r="L28482" t="s">
        <v>148404</v>
      </c>
      <c r="M28482" t="s">
        <v>28</v>
      </c>
      <c r="N28482" t="s">
        <v>29</v>
      </c>
      <c r="O28482" s="1">
        <v>41249</v>
      </c>
      <c r="P28482">
        <v>750000</v>
      </c>
      <c r="Q28482" t="s">
        <v>148405</v>
      </c>
      <c r="R28482" t="s">
        <v>148406</v>
      </c>
      <c r="S28482" t="s">
        <v>148407</v>
      </c>
      <c r="T28482" t="s">
        <v>53934</v>
      </c>
      <c r="U28482" t="s">
        <v>34</v>
      </c>
      <c r="V28482" t="s">
        <v>46</v>
      </c>
      <c r="W28482" t="s">
        <v>106</v>
      </c>
      <c r="X28482" t="s">
        <v>2081</v>
      </c>
      <c r="Y28482" t="s">
        <v>5289</v>
      </c>
      <c r="Z28482" s="1">
        <v>38718</v>
      </c>
    </row>
    <row r="28483" spans="11:26" x14ac:dyDescent="0.3">
      <c r="K28483" t="s">
        <v>148403</v>
      </c>
      <c r="L28483" t="s">
        <v>148408</v>
      </c>
      <c r="M28483" t="s">
        <v>28</v>
      </c>
      <c r="N28483" t="s">
        <v>40</v>
      </c>
      <c r="O28483" s="1">
        <v>40190</v>
      </c>
      <c r="P28483">
        <v>1000000</v>
      </c>
      <c r="Q28483" t="s">
        <v>148409</v>
      </c>
      <c r="R28483" t="s">
        <v>148410</v>
      </c>
      <c r="S28483" t="s">
        <v>148411</v>
      </c>
      <c r="T28483" t="s">
        <v>2196</v>
      </c>
      <c r="U28483" t="s">
        <v>34</v>
      </c>
      <c r="V28483" t="s">
        <v>46</v>
      </c>
      <c r="W28483" t="s">
        <v>106</v>
      </c>
      <c r="X28483" t="s">
        <v>151</v>
      </c>
      <c r="Y28483" t="s">
        <v>148412</v>
      </c>
      <c r="Z28483" s="1">
        <v>39448</v>
      </c>
    </row>
    <row r="28484" spans="11:26" x14ac:dyDescent="0.3">
      <c r="K28484" t="s">
        <v>148403</v>
      </c>
      <c r="L28484" t="s">
        <v>148413</v>
      </c>
      <c r="M28484" t="s">
        <v>256</v>
      </c>
      <c r="O28484" s="1">
        <v>41642</v>
      </c>
      <c r="P28484">
        <v>500000</v>
      </c>
      <c r="Q28484" t="s">
        <v>148414</v>
      </c>
      <c r="R28484" t="s">
        <v>148415</v>
      </c>
      <c r="S28484" t="s">
        <v>148416</v>
      </c>
      <c r="T28484" t="s">
        <v>148417</v>
      </c>
      <c r="U28484" t="s">
        <v>34</v>
      </c>
      <c r="V28484" t="s">
        <v>96</v>
      </c>
      <c r="W28484" t="s">
        <v>336</v>
      </c>
      <c r="X28484" t="s">
        <v>18854</v>
      </c>
      <c r="Y28484" t="s">
        <v>18854</v>
      </c>
    </row>
    <row r="28485" spans="11:26" x14ac:dyDescent="0.3">
      <c r="K28485" t="s">
        <v>148403</v>
      </c>
      <c r="L28485" t="s">
        <v>148418</v>
      </c>
      <c r="M28485" t="s">
        <v>91</v>
      </c>
      <c r="O28485" t="s">
        <v>4499</v>
      </c>
      <c r="Q28485" t="s">
        <v>148419</v>
      </c>
      <c r="R28485" t="s">
        <v>148420</v>
      </c>
      <c r="S28485" t="s">
        <v>148421</v>
      </c>
      <c r="T28485" t="s">
        <v>1249</v>
      </c>
      <c r="U28485" t="s">
        <v>34</v>
      </c>
      <c r="V28485" t="s">
        <v>768</v>
      </c>
      <c r="W28485">
        <v>48</v>
      </c>
      <c r="X28485" t="s">
        <v>769</v>
      </c>
      <c r="Y28485" t="s">
        <v>769</v>
      </c>
      <c r="Z28485" s="1">
        <v>40544</v>
      </c>
    </row>
    <row r="28486" spans="11:26" x14ac:dyDescent="0.3">
      <c r="K28486" t="s">
        <v>148422</v>
      </c>
      <c r="L28486" t="s">
        <v>148423</v>
      </c>
      <c r="M28486" t="s">
        <v>28</v>
      </c>
      <c r="O28486" t="s">
        <v>27244</v>
      </c>
      <c r="P28486">
        <v>8839821</v>
      </c>
      <c r="Q28486" t="s">
        <v>148424</v>
      </c>
      <c r="R28486" t="s">
        <v>148425</v>
      </c>
      <c r="T28486" t="s">
        <v>148426</v>
      </c>
      <c r="U28486" t="s">
        <v>178</v>
      </c>
      <c r="V28486" t="s">
        <v>46</v>
      </c>
      <c r="W28486" t="s">
        <v>106</v>
      </c>
      <c r="X28486" t="s">
        <v>151</v>
      </c>
      <c r="Y28486" t="s">
        <v>4559</v>
      </c>
    </row>
    <row r="28487" spans="11:26" x14ac:dyDescent="0.3">
      <c r="K28487" t="s">
        <v>148427</v>
      </c>
      <c r="L28487" t="s">
        <v>148428</v>
      </c>
      <c r="M28487" t="s">
        <v>28</v>
      </c>
      <c r="N28487" t="s">
        <v>40</v>
      </c>
      <c r="O28487" s="1">
        <v>41063</v>
      </c>
      <c r="P28487">
        <v>12000000</v>
      </c>
      <c r="Q28487" t="s">
        <v>148429</v>
      </c>
      <c r="R28487" t="s">
        <v>148430</v>
      </c>
      <c r="S28487" t="s">
        <v>148431</v>
      </c>
      <c r="T28487" t="s">
        <v>148432</v>
      </c>
      <c r="U28487" t="s">
        <v>345</v>
      </c>
      <c r="Z28487" s="1">
        <v>40182</v>
      </c>
    </row>
    <row r="28488" spans="11:26" x14ac:dyDescent="0.3">
      <c r="K28488" t="s">
        <v>148427</v>
      </c>
      <c r="L28488" t="s">
        <v>148433</v>
      </c>
      <c r="M28488" t="s">
        <v>52</v>
      </c>
      <c r="O28488" t="s">
        <v>9970</v>
      </c>
      <c r="P28488">
        <v>1400000</v>
      </c>
      <c r="Q28488" t="s">
        <v>148434</v>
      </c>
      <c r="R28488" t="s">
        <v>148435</v>
      </c>
      <c r="S28488" t="s">
        <v>148436</v>
      </c>
      <c r="T28488" t="s">
        <v>148437</v>
      </c>
      <c r="U28488" t="s">
        <v>34</v>
      </c>
      <c r="V28488" t="s">
        <v>46</v>
      </c>
      <c r="W28488" t="s">
        <v>1337</v>
      </c>
      <c r="X28488" t="s">
        <v>1338</v>
      </c>
      <c r="Y28488" t="s">
        <v>47234</v>
      </c>
      <c r="Z28488" t="s">
        <v>148438</v>
      </c>
    </row>
    <row r="28489" spans="11:26" x14ac:dyDescent="0.3">
      <c r="K28489" t="s">
        <v>148427</v>
      </c>
      <c r="L28489" t="s">
        <v>148439</v>
      </c>
      <c r="M28489" t="s">
        <v>28</v>
      </c>
      <c r="O28489" s="1">
        <v>41732</v>
      </c>
      <c r="P28489">
        <v>3001362</v>
      </c>
      <c r="Q28489" t="s">
        <v>148440</v>
      </c>
      <c r="R28489" t="s">
        <v>148441</v>
      </c>
      <c r="T28489" t="s">
        <v>296</v>
      </c>
      <c r="U28489" t="s">
        <v>34</v>
      </c>
      <c r="V28489" t="s">
        <v>46</v>
      </c>
      <c r="W28489" t="s">
        <v>471</v>
      </c>
      <c r="X28489" t="s">
        <v>969</v>
      </c>
      <c r="Y28489" t="s">
        <v>969</v>
      </c>
      <c r="Z28489" s="1">
        <v>36161</v>
      </c>
    </row>
    <row r="28490" spans="11:26" x14ac:dyDescent="0.3">
      <c r="K28490" t="s">
        <v>148427</v>
      </c>
      <c r="L28490" t="s">
        <v>148442</v>
      </c>
      <c r="M28490" t="s">
        <v>28</v>
      </c>
      <c r="N28490" t="s">
        <v>29</v>
      </c>
      <c r="O28490" s="1">
        <v>41310</v>
      </c>
      <c r="P28490">
        <v>11900000</v>
      </c>
      <c r="Q28490" t="s">
        <v>148443</v>
      </c>
      <c r="R28490" t="s">
        <v>148444</v>
      </c>
      <c r="S28490" t="s">
        <v>148445</v>
      </c>
      <c r="U28490" t="s">
        <v>34</v>
      </c>
      <c r="V28490" t="s">
        <v>46</v>
      </c>
      <c r="W28490" t="s">
        <v>106</v>
      </c>
      <c r="X28490" t="s">
        <v>107</v>
      </c>
      <c r="Y28490" t="s">
        <v>446</v>
      </c>
      <c r="Z28490" s="1">
        <v>41640</v>
      </c>
    </row>
    <row r="28491" spans="11:26" x14ac:dyDescent="0.3">
      <c r="K28491" t="s">
        <v>148446</v>
      </c>
      <c r="L28491" t="s">
        <v>148447</v>
      </c>
      <c r="M28491" t="s">
        <v>52</v>
      </c>
      <c r="O28491" t="s">
        <v>39918</v>
      </c>
      <c r="P28491">
        <v>1300000</v>
      </c>
      <c r="Q28491" t="s">
        <v>148448</v>
      </c>
      <c r="R28491" t="s">
        <v>148449</v>
      </c>
      <c r="S28491" t="s">
        <v>148450</v>
      </c>
      <c r="T28491" t="s">
        <v>148451</v>
      </c>
      <c r="U28491" t="s">
        <v>34</v>
      </c>
      <c r="V28491" t="s">
        <v>46</v>
      </c>
      <c r="W28491" t="s">
        <v>9493</v>
      </c>
      <c r="X28491" t="s">
        <v>9494</v>
      </c>
      <c r="Y28491" t="s">
        <v>9494</v>
      </c>
      <c r="Z28491" s="1">
        <v>21551</v>
      </c>
    </row>
    <row r="28492" spans="11:26" x14ac:dyDescent="0.3">
      <c r="K28492" t="s">
        <v>148452</v>
      </c>
      <c r="L28492" t="s">
        <v>148453</v>
      </c>
      <c r="M28492" t="s">
        <v>256</v>
      </c>
      <c r="O28492" t="s">
        <v>10625</v>
      </c>
      <c r="P28492">
        <v>1265000</v>
      </c>
      <c r="Q28492" t="s">
        <v>148454</v>
      </c>
      <c r="R28492" t="s">
        <v>148455</v>
      </c>
      <c r="S28492" t="s">
        <v>148456</v>
      </c>
      <c r="T28492" t="s">
        <v>33558</v>
      </c>
      <c r="U28492" t="s">
        <v>34</v>
      </c>
      <c r="V28492" t="s">
        <v>96</v>
      </c>
      <c r="W28492" t="s">
        <v>336</v>
      </c>
      <c r="X28492" t="s">
        <v>337</v>
      </c>
      <c r="Y28492" t="s">
        <v>337</v>
      </c>
    </row>
    <row r="28493" spans="11:26" x14ac:dyDescent="0.3">
      <c r="K28493" t="s">
        <v>148457</v>
      </c>
      <c r="L28493" t="s">
        <v>148458</v>
      </c>
      <c r="M28493" t="s">
        <v>52</v>
      </c>
      <c r="O28493" s="1">
        <v>42100</v>
      </c>
      <c r="P28493">
        <v>18000</v>
      </c>
      <c r="Q28493" t="s">
        <v>148459</v>
      </c>
      <c r="R28493" t="s">
        <v>148460</v>
      </c>
      <c r="S28493" t="s">
        <v>148461</v>
      </c>
      <c r="T28493" t="s">
        <v>64</v>
      </c>
      <c r="U28493" t="s">
        <v>34</v>
      </c>
      <c r="V28493" t="s">
        <v>1090</v>
      </c>
      <c r="W28493">
        <v>4</v>
      </c>
      <c r="X28493" t="s">
        <v>13356</v>
      </c>
      <c r="Y28493" t="s">
        <v>148462</v>
      </c>
      <c r="Z28493" s="1">
        <v>40910</v>
      </c>
    </row>
    <row r="28494" spans="11:26" x14ac:dyDescent="0.3">
      <c r="K28494" t="s">
        <v>148457</v>
      </c>
      <c r="L28494" t="s">
        <v>148463</v>
      </c>
      <c r="M28494" t="s">
        <v>52</v>
      </c>
      <c r="O28494" s="1">
        <v>42135</v>
      </c>
      <c r="P28494">
        <v>200000</v>
      </c>
      <c r="Q28494" t="s">
        <v>148464</v>
      </c>
      <c r="R28494" t="s">
        <v>148465</v>
      </c>
      <c r="S28494" t="s">
        <v>148466</v>
      </c>
      <c r="T28494" t="s">
        <v>95</v>
      </c>
      <c r="U28494" t="s">
        <v>34</v>
      </c>
      <c r="V28494" t="s">
        <v>46</v>
      </c>
      <c r="W28494" t="s">
        <v>2104</v>
      </c>
      <c r="X28494" t="s">
        <v>2105</v>
      </c>
      <c r="Y28494" t="s">
        <v>4667</v>
      </c>
      <c r="Z28494" s="1">
        <v>39448</v>
      </c>
    </row>
    <row r="28495" spans="11:26" x14ac:dyDescent="0.3">
      <c r="K28495" t="s">
        <v>148467</v>
      </c>
      <c r="L28495" t="s">
        <v>148468</v>
      </c>
      <c r="M28495" t="s">
        <v>52</v>
      </c>
      <c r="O28495" s="1">
        <v>41640</v>
      </c>
      <c r="P28495">
        <v>47413</v>
      </c>
      <c r="Q28495" t="s">
        <v>148469</v>
      </c>
      <c r="R28495" t="s">
        <v>148470</v>
      </c>
      <c r="S28495" t="s">
        <v>148471</v>
      </c>
      <c r="T28495" t="s">
        <v>74</v>
      </c>
      <c r="U28495" t="s">
        <v>34</v>
      </c>
      <c r="V28495" t="s">
        <v>46</v>
      </c>
      <c r="W28495" t="s">
        <v>260</v>
      </c>
      <c r="X28495" t="s">
        <v>402</v>
      </c>
      <c r="Y28495" t="s">
        <v>2945</v>
      </c>
    </row>
    <row r="28496" spans="11:26" x14ac:dyDescent="0.3">
      <c r="K28496" t="s">
        <v>148472</v>
      </c>
      <c r="L28496" t="s">
        <v>148473</v>
      </c>
      <c r="M28496" t="s">
        <v>28</v>
      </c>
      <c r="O28496" t="s">
        <v>48739</v>
      </c>
      <c r="P28496">
        <v>1110000</v>
      </c>
      <c r="Q28496" t="s">
        <v>148474</v>
      </c>
      <c r="R28496" t="s">
        <v>148475</v>
      </c>
      <c r="S28496" t="s">
        <v>148476</v>
      </c>
      <c r="T28496" t="s">
        <v>148477</v>
      </c>
      <c r="U28496" t="s">
        <v>34</v>
      </c>
    </row>
    <row r="28497" spans="11:26" x14ac:dyDescent="0.3">
      <c r="K28497" t="s">
        <v>148478</v>
      </c>
      <c r="L28497" t="s">
        <v>148479</v>
      </c>
      <c r="M28497" t="s">
        <v>52</v>
      </c>
      <c r="O28497" s="1">
        <v>39822</v>
      </c>
      <c r="P28497">
        <v>250000</v>
      </c>
      <c r="Q28497" t="s">
        <v>148480</v>
      </c>
      <c r="R28497" t="s">
        <v>148481</v>
      </c>
      <c r="S28497" t="s">
        <v>148482</v>
      </c>
      <c r="T28497" t="s">
        <v>2126</v>
      </c>
      <c r="U28497" t="s">
        <v>34</v>
      </c>
      <c r="V28497" t="s">
        <v>46</v>
      </c>
      <c r="W28497" t="s">
        <v>1846</v>
      </c>
      <c r="X28497" t="s">
        <v>7134</v>
      </c>
      <c r="Y28497" t="s">
        <v>7134</v>
      </c>
    </row>
    <row r="28498" spans="11:26" x14ac:dyDescent="0.3">
      <c r="K28498" t="s">
        <v>148483</v>
      </c>
      <c r="L28498" t="s">
        <v>148484</v>
      </c>
      <c r="M28498" t="s">
        <v>28</v>
      </c>
      <c r="O28498" s="1">
        <v>40675</v>
      </c>
      <c r="P28498">
        <v>100000</v>
      </c>
      <c r="Q28498" t="s">
        <v>148485</v>
      </c>
      <c r="R28498" t="s">
        <v>148486</v>
      </c>
      <c r="T28498" t="s">
        <v>148487</v>
      </c>
      <c r="U28498" t="s">
        <v>34</v>
      </c>
      <c r="V28498" t="s">
        <v>46</v>
      </c>
      <c r="W28498" t="s">
        <v>346</v>
      </c>
      <c r="X28498" t="s">
        <v>347</v>
      </c>
      <c r="Y28498" t="s">
        <v>347</v>
      </c>
      <c r="Z28498" s="1">
        <v>37622</v>
      </c>
    </row>
    <row r="28499" spans="11:26" x14ac:dyDescent="0.3">
      <c r="K28499" t="s">
        <v>148488</v>
      </c>
      <c r="L28499" t="s">
        <v>148489</v>
      </c>
      <c r="M28499" t="s">
        <v>28</v>
      </c>
      <c r="O28499" s="1">
        <v>40911</v>
      </c>
      <c r="P28499">
        <v>1594442</v>
      </c>
      <c r="Q28499" t="s">
        <v>148490</v>
      </c>
      <c r="R28499" t="s">
        <v>148491</v>
      </c>
      <c r="S28499" t="s">
        <v>148492</v>
      </c>
      <c r="T28499" t="s">
        <v>95</v>
      </c>
      <c r="U28499" t="s">
        <v>34</v>
      </c>
      <c r="V28499" t="s">
        <v>46</v>
      </c>
      <c r="W28499" t="s">
        <v>106</v>
      </c>
      <c r="X28499" t="s">
        <v>1650</v>
      </c>
      <c r="Y28499" t="s">
        <v>1651</v>
      </c>
      <c r="Z28499" s="1">
        <v>36527</v>
      </c>
    </row>
    <row r="28500" spans="11:26" x14ac:dyDescent="0.3">
      <c r="K28500" t="s">
        <v>148493</v>
      </c>
      <c r="L28500" t="s">
        <v>148494</v>
      </c>
      <c r="M28500" t="s">
        <v>190</v>
      </c>
      <c r="O28500" t="s">
        <v>13348</v>
      </c>
      <c r="P28500">
        <v>30000</v>
      </c>
      <c r="Q28500" t="s">
        <v>148495</v>
      </c>
      <c r="R28500" t="s">
        <v>148496</v>
      </c>
      <c r="S28500" t="s">
        <v>148497</v>
      </c>
      <c r="T28500" t="s">
        <v>74</v>
      </c>
      <c r="U28500" t="s">
        <v>34</v>
      </c>
    </row>
    <row r="28501" spans="11:26" x14ac:dyDescent="0.3">
      <c r="K28501" t="s">
        <v>148498</v>
      </c>
      <c r="L28501" t="s">
        <v>148499</v>
      </c>
      <c r="M28501" t="s">
        <v>324</v>
      </c>
      <c r="O28501" t="s">
        <v>12479</v>
      </c>
      <c r="P28501">
        <v>1500000</v>
      </c>
      <c r="Q28501" t="s">
        <v>148500</v>
      </c>
      <c r="R28501" t="s">
        <v>148501</v>
      </c>
      <c r="S28501" t="s">
        <v>148502</v>
      </c>
      <c r="T28501" t="s">
        <v>148503</v>
      </c>
      <c r="U28501" t="s">
        <v>34</v>
      </c>
      <c r="V28501" t="s">
        <v>35</v>
      </c>
      <c r="W28501">
        <v>19</v>
      </c>
      <c r="X28501" t="s">
        <v>792</v>
      </c>
      <c r="Y28501" t="s">
        <v>792</v>
      </c>
      <c r="Z28501" s="1">
        <v>40913</v>
      </c>
    </row>
    <row r="28502" spans="11:26" x14ac:dyDescent="0.3">
      <c r="K28502" t="s">
        <v>148504</v>
      </c>
      <c r="L28502" t="s">
        <v>148505</v>
      </c>
      <c r="M28502" t="s">
        <v>52</v>
      </c>
      <c r="O28502" s="1">
        <v>41770</v>
      </c>
      <c r="P28502">
        <v>500000</v>
      </c>
      <c r="Q28502" t="s">
        <v>148506</v>
      </c>
      <c r="R28502" t="s">
        <v>148507</v>
      </c>
      <c r="S28502" t="s">
        <v>148508</v>
      </c>
      <c r="T28502" t="s">
        <v>64</v>
      </c>
      <c r="U28502" t="s">
        <v>34</v>
      </c>
      <c r="V28502" t="s">
        <v>96</v>
      </c>
      <c r="W28502" t="s">
        <v>2817</v>
      </c>
      <c r="X28502" t="s">
        <v>2818</v>
      </c>
      <c r="Y28502" t="s">
        <v>2818</v>
      </c>
      <c r="Z28502" s="1">
        <v>40909</v>
      </c>
    </row>
    <row r="28503" spans="11:26" x14ac:dyDescent="0.3">
      <c r="K28503" t="s">
        <v>148509</v>
      </c>
      <c r="L28503" t="s">
        <v>148510</v>
      </c>
      <c r="M28503" t="s">
        <v>52</v>
      </c>
      <c r="O28503" s="1">
        <v>41640</v>
      </c>
      <c r="P28503">
        <v>1653913</v>
      </c>
      <c r="Q28503" t="s">
        <v>148511</v>
      </c>
      <c r="R28503" t="s">
        <v>148512</v>
      </c>
      <c r="S28503" t="s">
        <v>148513</v>
      </c>
      <c r="T28503" t="s">
        <v>148514</v>
      </c>
      <c r="U28503" t="s">
        <v>34</v>
      </c>
      <c r="V28503" t="s">
        <v>46</v>
      </c>
      <c r="W28503" t="s">
        <v>1731</v>
      </c>
      <c r="X28503" t="s">
        <v>1732</v>
      </c>
      <c r="Y28503" t="s">
        <v>6339</v>
      </c>
      <c r="Z28503" s="1">
        <v>39448</v>
      </c>
    </row>
    <row r="28504" spans="11:26" x14ac:dyDescent="0.3">
      <c r="K28504" t="s">
        <v>148515</v>
      </c>
      <c r="L28504" t="s">
        <v>148516</v>
      </c>
      <c r="M28504" t="s">
        <v>52</v>
      </c>
      <c r="O28504" s="1">
        <v>40642</v>
      </c>
      <c r="Q28504" t="s">
        <v>148517</v>
      </c>
      <c r="R28504" t="s">
        <v>148518</v>
      </c>
      <c r="S28504" t="s">
        <v>148519</v>
      </c>
      <c r="T28504" t="s">
        <v>42951</v>
      </c>
      <c r="U28504" t="s">
        <v>34</v>
      </c>
      <c r="V28504" t="s">
        <v>46</v>
      </c>
      <c r="W28504" t="s">
        <v>106</v>
      </c>
      <c r="X28504" t="s">
        <v>107</v>
      </c>
      <c r="Y28504" t="s">
        <v>116</v>
      </c>
    </row>
    <row r="28505" spans="11:26" x14ac:dyDescent="0.3">
      <c r="K28505" t="s">
        <v>148515</v>
      </c>
      <c r="L28505" t="s">
        <v>148520</v>
      </c>
      <c r="M28505" t="s">
        <v>28</v>
      </c>
      <c r="N28505" t="s">
        <v>40</v>
      </c>
      <c r="O28505" t="s">
        <v>58855</v>
      </c>
      <c r="P28505">
        <v>2500000</v>
      </c>
      <c r="Q28505" t="s">
        <v>148521</v>
      </c>
      <c r="R28505" t="s">
        <v>148522</v>
      </c>
      <c r="S28505" t="s">
        <v>148523</v>
      </c>
      <c r="T28505" t="s">
        <v>148524</v>
      </c>
      <c r="U28505" t="s">
        <v>34</v>
      </c>
      <c r="V28505" t="s">
        <v>46</v>
      </c>
      <c r="W28505" t="s">
        <v>167</v>
      </c>
      <c r="X28505" t="s">
        <v>168</v>
      </c>
      <c r="Y28505" t="s">
        <v>169</v>
      </c>
      <c r="Z28505" s="1">
        <v>41275</v>
      </c>
    </row>
    <row r="28506" spans="11:26" x14ac:dyDescent="0.3">
      <c r="K28506" t="s">
        <v>148525</v>
      </c>
      <c r="L28506" t="s">
        <v>148526</v>
      </c>
      <c r="M28506" t="s">
        <v>52</v>
      </c>
      <c r="O28506" t="s">
        <v>6098</v>
      </c>
      <c r="Q28506" t="s">
        <v>148527</v>
      </c>
      <c r="R28506" t="s">
        <v>148528</v>
      </c>
      <c r="S28506" t="s">
        <v>148529</v>
      </c>
      <c r="U28506" t="s">
        <v>34</v>
      </c>
      <c r="Z28506" s="1">
        <v>42279</v>
      </c>
    </row>
    <row r="28507" spans="11:26" x14ac:dyDescent="0.3">
      <c r="K28507" t="s">
        <v>148530</v>
      </c>
      <c r="L28507" t="s">
        <v>148531</v>
      </c>
      <c r="M28507" t="s">
        <v>52</v>
      </c>
      <c r="O28507" s="1">
        <v>41374</v>
      </c>
      <c r="P28507">
        <v>4889080</v>
      </c>
      <c r="Q28507" t="s">
        <v>148532</v>
      </c>
      <c r="R28507" t="s">
        <v>148533</v>
      </c>
      <c r="S28507" t="s">
        <v>148534</v>
      </c>
      <c r="T28507" t="s">
        <v>64</v>
      </c>
      <c r="U28507" t="s">
        <v>34</v>
      </c>
      <c r="V28507" t="s">
        <v>46</v>
      </c>
      <c r="W28507" t="s">
        <v>106</v>
      </c>
      <c r="X28507" t="s">
        <v>107</v>
      </c>
      <c r="Y28507" t="s">
        <v>108</v>
      </c>
      <c r="Z28507" s="1">
        <v>39814</v>
      </c>
    </row>
    <row r="28508" spans="11:26" x14ac:dyDescent="0.3">
      <c r="K28508" t="s">
        <v>148535</v>
      </c>
      <c r="L28508" t="s">
        <v>148536</v>
      </c>
      <c r="M28508" t="s">
        <v>52</v>
      </c>
      <c r="O28508" s="1">
        <v>41651</v>
      </c>
      <c r="Q28508" t="s">
        <v>148537</v>
      </c>
      <c r="R28508" t="s">
        <v>148538</v>
      </c>
      <c r="S28508" t="s">
        <v>148539</v>
      </c>
      <c r="T28508" t="s">
        <v>136311</v>
      </c>
      <c r="U28508" t="s">
        <v>34</v>
      </c>
      <c r="V28508" t="s">
        <v>5813</v>
      </c>
      <c r="W28508">
        <v>7</v>
      </c>
      <c r="X28508" t="s">
        <v>5814</v>
      </c>
      <c r="Y28508" t="s">
        <v>5814</v>
      </c>
      <c r="Z28508" s="1">
        <v>41275</v>
      </c>
    </row>
    <row r="28509" spans="11:26" x14ac:dyDescent="0.3">
      <c r="K28509" t="s">
        <v>148540</v>
      </c>
      <c r="L28509" t="s">
        <v>148541</v>
      </c>
      <c r="M28509" t="s">
        <v>28</v>
      </c>
      <c r="O28509" t="s">
        <v>1645</v>
      </c>
      <c r="P28509">
        <v>100000</v>
      </c>
      <c r="Q28509" t="s">
        <v>148542</v>
      </c>
      <c r="R28509" t="s">
        <v>148543</v>
      </c>
      <c r="S28509" t="s">
        <v>148544</v>
      </c>
      <c r="T28509" t="s">
        <v>74</v>
      </c>
      <c r="U28509" t="s">
        <v>34</v>
      </c>
      <c r="V28509" t="s">
        <v>46</v>
      </c>
      <c r="W28509" t="s">
        <v>133</v>
      </c>
      <c r="X28509" t="s">
        <v>3028</v>
      </c>
      <c r="Y28509" t="s">
        <v>3028</v>
      </c>
      <c r="Z28509" s="1">
        <v>36161</v>
      </c>
    </row>
    <row r="28510" spans="11:26" x14ac:dyDescent="0.3">
      <c r="K28510" t="s">
        <v>148545</v>
      </c>
      <c r="L28510" t="s">
        <v>148546</v>
      </c>
      <c r="M28510" t="s">
        <v>28</v>
      </c>
      <c r="O28510" t="s">
        <v>21209</v>
      </c>
      <c r="P28510">
        <v>5000000</v>
      </c>
      <c r="Q28510" t="s">
        <v>148547</v>
      </c>
      <c r="R28510" t="s">
        <v>148548</v>
      </c>
      <c r="T28510" t="s">
        <v>74</v>
      </c>
      <c r="U28510" t="s">
        <v>34</v>
      </c>
      <c r="V28510" t="s">
        <v>46</v>
      </c>
      <c r="W28510" t="s">
        <v>260</v>
      </c>
      <c r="X28510" t="s">
        <v>402</v>
      </c>
      <c r="Y28510" t="s">
        <v>536</v>
      </c>
      <c r="Z28510" s="1">
        <v>34335</v>
      </c>
    </row>
    <row r="28511" spans="11:26" x14ac:dyDescent="0.3">
      <c r="K28511" t="s">
        <v>148549</v>
      </c>
      <c r="L28511" t="s">
        <v>148550</v>
      </c>
      <c r="M28511" t="s">
        <v>324</v>
      </c>
      <c r="O28511" s="1">
        <v>38726</v>
      </c>
      <c r="P28511">
        <v>1000000</v>
      </c>
      <c r="Q28511" t="s">
        <v>148551</v>
      </c>
      <c r="R28511" t="s">
        <v>148552</v>
      </c>
      <c r="S28511" t="s">
        <v>148553</v>
      </c>
      <c r="T28511" t="s">
        <v>2393</v>
      </c>
      <c r="U28511" t="s">
        <v>178</v>
      </c>
      <c r="V28511" t="s">
        <v>270</v>
      </c>
      <c r="W28511" t="s">
        <v>26589</v>
      </c>
      <c r="X28511" t="s">
        <v>2097</v>
      </c>
      <c r="Y28511" t="s">
        <v>148554</v>
      </c>
      <c r="Z28511" s="1">
        <v>37257</v>
      </c>
    </row>
    <row r="28512" spans="11:26" x14ac:dyDescent="0.3">
      <c r="K28512" t="s">
        <v>148555</v>
      </c>
      <c r="L28512" t="s">
        <v>148556</v>
      </c>
      <c r="M28512" t="s">
        <v>324</v>
      </c>
      <c r="O28512" s="1">
        <v>39091</v>
      </c>
      <c r="P28512">
        <v>1000000</v>
      </c>
      <c r="Q28512" t="s">
        <v>148557</v>
      </c>
      <c r="R28512" t="s">
        <v>148558</v>
      </c>
      <c r="S28512" t="s">
        <v>148559</v>
      </c>
      <c r="T28512" t="s">
        <v>124</v>
      </c>
      <c r="U28512" t="s">
        <v>34</v>
      </c>
      <c r="V28512" t="s">
        <v>46</v>
      </c>
      <c r="W28512" t="s">
        <v>167</v>
      </c>
      <c r="X28512" t="s">
        <v>168</v>
      </c>
      <c r="Y28512" t="s">
        <v>169</v>
      </c>
      <c r="Z28512" s="1">
        <v>39452</v>
      </c>
    </row>
    <row r="28513" spans="11:26" x14ac:dyDescent="0.3">
      <c r="K28513" t="s">
        <v>148560</v>
      </c>
      <c r="L28513" t="s">
        <v>148561</v>
      </c>
      <c r="M28513" t="s">
        <v>28</v>
      </c>
      <c r="O28513" s="1">
        <v>41155</v>
      </c>
      <c r="P28513">
        <v>1000000</v>
      </c>
      <c r="Q28513" t="s">
        <v>148562</v>
      </c>
      <c r="R28513" t="s">
        <v>148563</v>
      </c>
      <c r="S28513" t="s">
        <v>148564</v>
      </c>
      <c r="T28513" t="s">
        <v>115</v>
      </c>
      <c r="U28513" t="s">
        <v>34</v>
      </c>
      <c r="V28513" t="s">
        <v>46</v>
      </c>
      <c r="W28513" t="s">
        <v>2265</v>
      </c>
      <c r="X28513" t="s">
        <v>2266</v>
      </c>
      <c r="Y28513" t="s">
        <v>2266</v>
      </c>
      <c r="Z28513" s="1">
        <v>35431</v>
      </c>
    </row>
    <row r="28514" spans="11:26" x14ac:dyDescent="0.3">
      <c r="K28514" t="s">
        <v>148560</v>
      </c>
      <c r="L28514" t="s">
        <v>148565</v>
      </c>
      <c r="M28514" t="s">
        <v>28</v>
      </c>
      <c r="N28514" t="s">
        <v>40</v>
      </c>
      <c r="O28514" t="s">
        <v>736</v>
      </c>
      <c r="P28514">
        <v>6000000</v>
      </c>
      <c r="Q28514" t="s">
        <v>148566</v>
      </c>
      <c r="R28514" t="s">
        <v>148567</v>
      </c>
      <c r="S28514" t="s">
        <v>148568</v>
      </c>
      <c r="T28514" t="s">
        <v>148569</v>
      </c>
      <c r="U28514" t="s">
        <v>34</v>
      </c>
      <c r="V28514" t="s">
        <v>46</v>
      </c>
      <c r="W28514" t="s">
        <v>106</v>
      </c>
      <c r="X28514" t="s">
        <v>107</v>
      </c>
      <c r="Y28514" t="s">
        <v>396</v>
      </c>
      <c r="Z28514" s="1">
        <v>39092</v>
      </c>
    </row>
    <row r="28515" spans="11:26" x14ac:dyDescent="0.3">
      <c r="K28515" t="s">
        <v>148560</v>
      </c>
      <c r="L28515" t="s">
        <v>148570</v>
      </c>
      <c r="M28515" t="s">
        <v>91</v>
      </c>
      <c r="O28515" t="s">
        <v>26569</v>
      </c>
      <c r="Q28515" t="s">
        <v>148571</v>
      </c>
      <c r="R28515" t="s">
        <v>148572</v>
      </c>
      <c r="S28515" t="s">
        <v>148573</v>
      </c>
      <c r="T28515" t="s">
        <v>95</v>
      </c>
      <c r="U28515" t="s">
        <v>34</v>
      </c>
      <c r="V28515" t="s">
        <v>46</v>
      </c>
      <c r="W28515" t="s">
        <v>260</v>
      </c>
      <c r="X28515" t="s">
        <v>402</v>
      </c>
      <c r="Y28515" t="s">
        <v>403</v>
      </c>
    </row>
    <row r="28516" spans="11:26" x14ac:dyDescent="0.3">
      <c r="K28516" t="s">
        <v>148560</v>
      </c>
      <c r="L28516" t="s">
        <v>148574</v>
      </c>
      <c r="M28516" t="s">
        <v>28</v>
      </c>
      <c r="N28516" t="s">
        <v>29</v>
      </c>
      <c r="O28516" s="1">
        <v>41557</v>
      </c>
      <c r="P28516">
        <v>15000000</v>
      </c>
      <c r="Q28516" t="s">
        <v>148575</v>
      </c>
      <c r="R28516" t="s">
        <v>148576</v>
      </c>
      <c r="S28516" t="s">
        <v>148577</v>
      </c>
      <c r="T28516" t="s">
        <v>436</v>
      </c>
      <c r="U28516" t="s">
        <v>34</v>
      </c>
      <c r="V28516" t="s">
        <v>46</v>
      </c>
      <c r="W28516" t="s">
        <v>260</v>
      </c>
      <c r="X28516" t="s">
        <v>402</v>
      </c>
      <c r="Y28516" t="s">
        <v>11245</v>
      </c>
      <c r="Z28516" s="1">
        <v>40179</v>
      </c>
    </row>
    <row r="28517" spans="11:26" x14ac:dyDescent="0.3">
      <c r="K28517" t="s">
        <v>148560</v>
      </c>
      <c r="L28517" t="s">
        <v>148578</v>
      </c>
      <c r="M28517" t="s">
        <v>28</v>
      </c>
      <c r="N28517" t="s">
        <v>29</v>
      </c>
      <c r="O28517" s="1">
        <v>41923</v>
      </c>
      <c r="P28517">
        <v>25000000</v>
      </c>
      <c r="Q28517" t="s">
        <v>148579</v>
      </c>
      <c r="R28517" t="s">
        <v>148580</v>
      </c>
      <c r="S28517" t="s">
        <v>148581</v>
      </c>
      <c r="T28517" t="s">
        <v>74</v>
      </c>
      <c r="U28517" t="s">
        <v>34</v>
      </c>
      <c r="V28517" t="s">
        <v>206</v>
      </c>
      <c r="W28517" t="s">
        <v>5797</v>
      </c>
      <c r="X28517" t="s">
        <v>37959</v>
      </c>
      <c r="Y28517" t="s">
        <v>37959</v>
      </c>
      <c r="Z28517" s="1">
        <v>40912</v>
      </c>
    </row>
    <row r="28518" spans="11:26" x14ac:dyDescent="0.3">
      <c r="K28518" t="s">
        <v>148582</v>
      </c>
      <c r="L28518" t="s">
        <v>148583</v>
      </c>
      <c r="M28518" t="s">
        <v>223</v>
      </c>
      <c r="O28518" s="1">
        <v>42009</v>
      </c>
      <c r="Q28518" t="s">
        <v>148584</v>
      </c>
      <c r="R28518" t="s">
        <v>148585</v>
      </c>
      <c r="S28518" t="s">
        <v>148586</v>
      </c>
      <c r="T28518" t="s">
        <v>6</v>
      </c>
      <c r="U28518" t="s">
        <v>34</v>
      </c>
      <c r="V28518" t="s">
        <v>46</v>
      </c>
      <c r="W28518" t="s">
        <v>1731</v>
      </c>
      <c r="X28518" t="s">
        <v>1768</v>
      </c>
      <c r="Y28518" t="s">
        <v>1768</v>
      </c>
      <c r="Z28518" s="1">
        <v>39814</v>
      </c>
    </row>
    <row r="28519" spans="11:26" x14ac:dyDescent="0.3">
      <c r="K28519" t="s">
        <v>148587</v>
      </c>
      <c r="L28519" t="s">
        <v>148588</v>
      </c>
      <c r="M28519" t="s">
        <v>749</v>
      </c>
      <c r="O28519" s="1">
        <v>40544</v>
      </c>
      <c r="P28519">
        <v>40000</v>
      </c>
      <c r="Q28519" t="s">
        <v>148589</v>
      </c>
      <c r="R28519" t="s">
        <v>148590</v>
      </c>
      <c r="S28519" t="s">
        <v>148591</v>
      </c>
      <c r="T28519" t="s">
        <v>124</v>
      </c>
      <c r="U28519" t="s">
        <v>34</v>
      </c>
      <c r="Z28519" s="1">
        <v>35796</v>
      </c>
    </row>
    <row r="28520" spans="11:26" x14ac:dyDescent="0.3">
      <c r="K28520" t="s">
        <v>148592</v>
      </c>
      <c r="L28520" t="s">
        <v>148593</v>
      </c>
      <c r="M28520" t="s">
        <v>256</v>
      </c>
      <c r="O28520" s="1">
        <v>40757</v>
      </c>
      <c r="P28520">
        <v>880000</v>
      </c>
      <c r="Q28520" t="s">
        <v>148594</v>
      </c>
      <c r="R28520" t="s">
        <v>148595</v>
      </c>
      <c r="S28520" t="s">
        <v>148596</v>
      </c>
      <c r="T28520" t="s">
        <v>148597</v>
      </c>
      <c r="U28520" t="s">
        <v>34</v>
      </c>
      <c r="V28520" t="s">
        <v>46</v>
      </c>
      <c r="W28520" t="s">
        <v>106</v>
      </c>
      <c r="X28520" t="s">
        <v>107</v>
      </c>
      <c r="Y28520" t="s">
        <v>179</v>
      </c>
    </row>
    <row r="28521" spans="11:26" x14ac:dyDescent="0.3">
      <c r="K28521" t="s">
        <v>148592</v>
      </c>
      <c r="L28521" t="s">
        <v>148598</v>
      </c>
      <c r="M28521" t="s">
        <v>52</v>
      </c>
      <c r="O28521" s="1">
        <v>40912</v>
      </c>
      <c r="Q28521" t="s">
        <v>148599</v>
      </c>
      <c r="R28521" t="s">
        <v>148600</v>
      </c>
      <c r="S28521" t="s">
        <v>148601</v>
      </c>
      <c r="T28521" t="s">
        <v>74</v>
      </c>
      <c r="U28521" t="s">
        <v>34</v>
      </c>
      <c r="V28521" t="s">
        <v>46</v>
      </c>
      <c r="W28521" t="s">
        <v>1369</v>
      </c>
      <c r="X28521" t="s">
        <v>1370</v>
      </c>
      <c r="Y28521" t="s">
        <v>6107</v>
      </c>
      <c r="Z28521" s="1">
        <v>38353</v>
      </c>
    </row>
    <row r="28522" spans="11:26" x14ac:dyDescent="0.3">
      <c r="K28522" t="s">
        <v>148602</v>
      </c>
      <c r="L28522" t="s">
        <v>148603</v>
      </c>
      <c r="M28522" t="s">
        <v>52</v>
      </c>
      <c r="O28522" t="s">
        <v>20267</v>
      </c>
      <c r="P28522">
        <v>1199994</v>
      </c>
      <c r="Q28522" t="s">
        <v>148604</v>
      </c>
      <c r="R28522" t="s">
        <v>148605</v>
      </c>
      <c r="S28522" t="s">
        <v>148606</v>
      </c>
      <c r="T28522" t="s">
        <v>148607</v>
      </c>
      <c r="U28522" t="s">
        <v>34</v>
      </c>
      <c r="V28522" t="s">
        <v>46</v>
      </c>
      <c r="W28522" t="s">
        <v>106</v>
      </c>
      <c r="X28522" t="s">
        <v>107</v>
      </c>
      <c r="Y28522" t="s">
        <v>116</v>
      </c>
      <c r="Z28522" s="1">
        <v>35065</v>
      </c>
    </row>
    <row r="28523" spans="11:26" x14ac:dyDescent="0.3">
      <c r="K28523" t="s">
        <v>148608</v>
      </c>
      <c r="L28523" t="s">
        <v>148609</v>
      </c>
      <c r="M28523" t="s">
        <v>52</v>
      </c>
      <c r="O28523" s="1">
        <v>42283</v>
      </c>
      <c r="P28523">
        <v>2250000</v>
      </c>
      <c r="Q28523" t="s">
        <v>148610</v>
      </c>
      <c r="R28523" t="s">
        <v>148611</v>
      </c>
      <c r="S28523" t="s">
        <v>148612</v>
      </c>
      <c r="T28523" t="s">
        <v>148613</v>
      </c>
      <c r="U28523" t="s">
        <v>34</v>
      </c>
      <c r="V28523" t="s">
        <v>5813</v>
      </c>
      <c r="W28523">
        <v>7</v>
      </c>
      <c r="X28523" t="s">
        <v>5814</v>
      </c>
      <c r="Y28523" t="s">
        <v>5814</v>
      </c>
      <c r="Z28523" s="1">
        <v>40179</v>
      </c>
    </row>
    <row r="28524" spans="11:26" x14ac:dyDescent="0.3">
      <c r="K28524" t="s">
        <v>148614</v>
      </c>
      <c r="L28524" t="s">
        <v>148615</v>
      </c>
      <c r="M28524" t="s">
        <v>52</v>
      </c>
      <c r="O28524" s="1">
        <v>40544</v>
      </c>
      <c r="P28524">
        <v>350721</v>
      </c>
      <c r="Q28524" t="s">
        <v>148616</v>
      </c>
      <c r="R28524" t="s">
        <v>148617</v>
      </c>
      <c r="S28524" t="s">
        <v>148618</v>
      </c>
      <c r="T28524" t="s">
        <v>409</v>
      </c>
      <c r="U28524" t="s">
        <v>34</v>
      </c>
      <c r="V28524" t="s">
        <v>46</v>
      </c>
      <c r="W28524" t="s">
        <v>167</v>
      </c>
      <c r="X28524" t="s">
        <v>168</v>
      </c>
      <c r="Y28524" t="s">
        <v>169</v>
      </c>
      <c r="Z28524" s="1">
        <v>40187</v>
      </c>
    </row>
    <row r="28525" spans="11:26" x14ac:dyDescent="0.3">
      <c r="K28525" t="s">
        <v>148614</v>
      </c>
      <c r="L28525" t="s">
        <v>148619</v>
      </c>
      <c r="M28525" t="s">
        <v>749</v>
      </c>
      <c r="O28525" s="1">
        <v>39818</v>
      </c>
      <c r="P28525">
        <v>185005</v>
      </c>
      <c r="Q28525" t="s">
        <v>148620</v>
      </c>
      <c r="R28525" t="s">
        <v>148621</v>
      </c>
      <c r="S28525" t="s">
        <v>148622</v>
      </c>
      <c r="T28525" t="s">
        <v>74</v>
      </c>
      <c r="U28525" t="s">
        <v>345</v>
      </c>
      <c r="V28525" t="s">
        <v>270</v>
      </c>
      <c r="W28525" t="s">
        <v>271</v>
      </c>
      <c r="X28525" t="s">
        <v>272</v>
      </c>
      <c r="Y28525" t="s">
        <v>272</v>
      </c>
      <c r="Z28525" s="1">
        <v>36526</v>
      </c>
    </row>
    <row r="28526" spans="11:26" x14ac:dyDescent="0.3">
      <c r="K28526" t="s">
        <v>148623</v>
      </c>
      <c r="L28526" t="s">
        <v>148624</v>
      </c>
      <c r="M28526" t="s">
        <v>28</v>
      </c>
      <c r="O28526" t="s">
        <v>8584</v>
      </c>
      <c r="P28526">
        <v>126000</v>
      </c>
      <c r="Q28526" t="s">
        <v>148625</v>
      </c>
      <c r="R28526" t="s">
        <v>148626</v>
      </c>
      <c r="S28526" t="s">
        <v>148627</v>
      </c>
      <c r="T28526" t="s">
        <v>95</v>
      </c>
      <c r="U28526" t="s">
        <v>34</v>
      </c>
      <c r="V28526" t="s">
        <v>454</v>
      </c>
      <c r="W28526">
        <v>17</v>
      </c>
      <c r="X28526" t="s">
        <v>23435</v>
      </c>
      <c r="Y28526" t="s">
        <v>23435</v>
      </c>
    </row>
    <row r="28527" spans="11:26" x14ac:dyDescent="0.3">
      <c r="K28527" t="s">
        <v>148628</v>
      </c>
      <c r="L28527" t="s">
        <v>148629</v>
      </c>
      <c r="M28527" t="s">
        <v>52</v>
      </c>
      <c r="O28527" s="1">
        <v>41277</v>
      </c>
      <c r="P28527">
        <v>1000000</v>
      </c>
      <c r="Q28527" t="s">
        <v>148630</v>
      </c>
      <c r="R28527" t="s">
        <v>148631</v>
      </c>
      <c r="S28527" t="s">
        <v>148632</v>
      </c>
      <c r="T28527" t="s">
        <v>21745</v>
      </c>
      <c r="U28527" t="s">
        <v>34</v>
      </c>
      <c r="V28527" t="s">
        <v>206</v>
      </c>
      <c r="W28527" t="s">
        <v>207</v>
      </c>
      <c r="X28527" t="s">
        <v>208</v>
      </c>
      <c r="Y28527" t="s">
        <v>208</v>
      </c>
      <c r="Z28527" s="1">
        <v>40912</v>
      </c>
    </row>
    <row r="28528" spans="11:26" x14ac:dyDescent="0.3">
      <c r="K28528" t="s">
        <v>148633</v>
      </c>
      <c r="L28528" t="s">
        <v>148634</v>
      </c>
      <c r="M28528" t="s">
        <v>749</v>
      </c>
      <c r="O28528" s="1">
        <v>42007</v>
      </c>
      <c r="P28528">
        <v>16150</v>
      </c>
      <c r="Q28528" t="s">
        <v>148635</v>
      </c>
      <c r="R28528" t="s">
        <v>148636</v>
      </c>
      <c r="S28528" t="s">
        <v>148637</v>
      </c>
      <c r="T28528" t="s">
        <v>912</v>
      </c>
      <c r="U28528" t="s">
        <v>34</v>
      </c>
      <c r="Z28528" s="1">
        <v>41651</v>
      </c>
    </row>
    <row r="28529" spans="11:26" x14ac:dyDescent="0.3">
      <c r="K28529" t="s">
        <v>148633</v>
      </c>
      <c r="L28529" t="s">
        <v>148638</v>
      </c>
      <c r="M28529" t="s">
        <v>52</v>
      </c>
      <c r="O28529" s="1">
        <v>42009</v>
      </c>
      <c r="P28529">
        <v>67169</v>
      </c>
      <c r="Q28529" t="s">
        <v>148639</v>
      </c>
      <c r="R28529" t="s">
        <v>148640</v>
      </c>
      <c r="S28529" t="s">
        <v>148641</v>
      </c>
      <c r="T28529" t="s">
        <v>1208</v>
      </c>
      <c r="U28529" t="s">
        <v>34</v>
      </c>
      <c r="V28529" t="s">
        <v>1939</v>
      </c>
      <c r="W28529">
        <v>2</v>
      </c>
      <c r="X28529" t="s">
        <v>2997</v>
      </c>
      <c r="Y28529" t="s">
        <v>2998</v>
      </c>
      <c r="Z28529" s="1">
        <v>41548</v>
      </c>
    </row>
    <row r="28530" spans="11:26" x14ac:dyDescent="0.3">
      <c r="K28530" t="s">
        <v>148633</v>
      </c>
      <c r="L28530" t="s">
        <v>148642</v>
      </c>
      <c r="M28530" t="s">
        <v>223</v>
      </c>
      <c r="O28530" s="1">
        <v>42007</v>
      </c>
      <c r="P28530">
        <v>58142</v>
      </c>
      <c r="Q28530" t="s">
        <v>148643</v>
      </c>
      <c r="R28530" t="s">
        <v>148644</v>
      </c>
      <c r="U28530" t="s">
        <v>34</v>
      </c>
      <c r="V28530" t="s">
        <v>46</v>
      </c>
      <c r="W28530" t="s">
        <v>620</v>
      </c>
      <c r="X28530" t="s">
        <v>7586</v>
      </c>
      <c r="Y28530" t="s">
        <v>7586</v>
      </c>
    </row>
    <row r="28531" spans="11:26" x14ac:dyDescent="0.3">
      <c r="K28531" t="s">
        <v>148645</v>
      </c>
      <c r="L28531" t="s">
        <v>148646</v>
      </c>
      <c r="M28531" t="s">
        <v>52</v>
      </c>
      <c r="O28531" t="s">
        <v>20027</v>
      </c>
      <c r="P28531">
        <v>2484153</v>
      </c>
      <c r="Q28531" t="s">
        <v>148647</v>
      </c>
      <c r="R28531" t="s">
        <v>148648</v>
      </c>
      <c r="S28531" t="s">
        <v>148649</v>
      </c>
      <c r="T28531" t="s">
        <v>115</v>
      </c>
      <c r="U28531" t="s">
        <v>34</v>
      </c>
      <c r="V28531" t="s">
        <v>46</v>
      </c>
      <c r="W28531" t="s">
        <v>106</v>
      </c>
      <c r="X28531" t="s">
        <v>107</v>
      </c>
      <c r="Y28531" t="s">
        <v>1882</v>
      </c>
    </row>
    <row r="28532" spans="11:26" x14ac:dyDescent="0.3">
      <c r="K28532" t="s">
        <v>148650</v>
      </c>
      <c r="L28532" t="s">
        <v>148651</v>
      </c>
      <c r="M28532" t="s">
        <v>28</v>
      </c>
      <c r="N28532" t="s">
        <v>1189</v>
      </c>
      <c r="O28532" t="s">
        <v>16046</v>
      </c>
      <c r="P28532">
        <v>90700000</v>
      </c>
      <c r="Q28532" t="s">
        <v>148652</v>
      </c>
      <c r="R28532" t="s">
        <v>148653</v>
      </c>
      <c r="S28532" t="s">
        <v>148654</v>
      </c>
      <c r="T28532" t="s">
        <v>74</v>
      </c>
      <c r="U28532" t="s">
        <v>34</v>
      </c>
      <c r="V28532" t="s">
        <v>368</v>
      </c>
      <c r="W28532">
        <v>7</v>
      </c>
      <c r="X28532" t="s">
        <v>481</v>
      </c>
      <c r="Y28532" t="s">
        <v>481</v>
      </c>
    </row>
    <row r="28533" spans="11:26" x14ac:dyDescent="0.3">
      <c r="K28533" t="s">
        <v>148650</v>
      </c>
      <c r="L28533" t="s">
        <v>148655</v>
      </c>
      <c r="M28533" t="s">
        <v>28</v>
      </c>
      <c r="N28533" t="s">
        <v>29</v>
      </c>
      <c r="O28533" s="1">
        <v>41496</v>
      </c>
      <c r="P28533">
        <v>12000000</v>
      </c>
      <c r="Q28533" t="s">
        <v>148656</v>
      </c>
      <c r="R28533" t="s">
        <v>148657</v>
      </c>
      <c r="U28533" t="s">
        <v>34</v>
      </c>
    </row>
    <row r="28534" spans="11:26" x14ac:dyDescent="0.3">
      <c r="K28534" t="s">
        <v>148650</v>
      </c>
      <c r="L28534" t="s">
        <v>148658</v>
      </c>
      <c r="M28534" t="s">
        <v>28</v>
      </c>
      <c r="N28534" t="s">
        <v>493</v>
      </c>
      <c r="O28534" t="s">
        <v>1645</v>
      </c>
      <c r="P28534">
        <v>50000000</v>
      </c>
      <c r="Q28534" t="s">
        <v>148659</v>
      </c>
      <c r="R28534" t="s">
        <v>148660</v>
      </c>
      <c r="S28534" t="s">
        <v>148661</v>
      </c>
      <c r="T28534" t="s">
        <v>6409</v>
      </c>
      <c r="U28534" t="s">
        <v>34</v>
      </c>
      <c r="V28534" t="s">
        <v>46</v>
      </c>
      <c r="W28534" t="s">
        <v>106</v>
      </c>
      <c r="X28534" t="s">
        <v>7705</v>
      </c>
      <c r="Y28534" t="s">
        <v>7705</v>
      </c>
      <c r="Z28534" s="1">
        <v>37257</v>
      </c>
    </row>
    <row r="28535" spans="11:26" x14ac:dyDescent="0.3">
      <c r="K28535" t="s">
        <v>148650</v>
      </c>
      <c r="L28535" t="s">
        <v>148662</v>
      </c>
      <c r="M28535" t="s">
        <v>52</v>
      </c>
      <c r="O28535" s="1">
        <v>41063</v>
      </c>
      <c r="P28535">
        <v>1000000</v>
      </c>
      <c r="Q28535" t="s">
        <v>148663</v>
      </c>
      <c r="R28535" t="s">
        <v>148664</v>
      </c>
      <c r="S28535" t="s">
        <v>148665</v>
      </c>
      <c r="T28535" t="s">
        <v>2126</v>
      </c>
      <c r="U28535" t="s">
        <v>34</v>
      </c>
      <c r="V28535" t="s">
        <v>46</v>
      </c>
      <c r="W28535" t="s">
        <v>106</v>
      </c>
      <c r="X28535" t="s">
        <v>7705</v>
      </c>
      <c r="Y28535" t="s">
        <v>7705</v>
      </c>
      <c r="Z28535" s="1">
        <v>37257</v>
      </c>
    </row>
    <row r="28536" spans="11:26" x14ac:dyDescent="0.3">
      <c r="K28536" t="s">
        <v>148650</v>
      </c>
      <c r="L28536" t="s">
        <v>148666</v>
      </c>
      <c r="M28536" t="s">
        <v>28</v>
      </c>
      <c r="N28536" t="s">
        <v>40</v>
      </c>
      <c r="O28536" s="1">
        <v>40919</v>
      </c>
      <c r="P28536">
        <v>9800000</v>
      </c>
      <c r="Q28536" t="s">
        <v>148667</v>
      </c>
      <c r="R28536" t="s">
        <v>148668</v>
      </c>
      <c r="S28536" t="s">
        <v>148669</v>
      </c>
      <c r="T28536" t="s">
        <v>74</v>
      </c>
      <c r="U28536" t="s">
        <v>34</v>
      </c>
      <c r="V28536" t="s">
        <v>96</v>
      </c>
      <c r="W28536" t="s">
        <v>97</v>
      </c>
      <c r="X28536" t="s">
        <v>98</v>
      </c>
      <c r="Y28536" t="s">
        <v>98</v>
      </c>
      <c r="Z28536" s="1">
        <v>38353</v>
      </c>
    </row>
    <row r="28537" spans="11:26" x14ac:dyDescent="0.3">
      <c r="K28537" t="s">
        <v>148670</v>
      </c>
      <c r="L28537" t="s">
        <v>148671</v>
      </c>
      <c r="M28537" t="s">
        <v>52</v>
      </c>
      <c r="O28537" t="s">
        <v>6998</v>
      </c>
      <c r="P28537">
        <v>5000000</v>
      </c>
      <c r="Q28537" t="s">
        <v>148672</v>
      </c>
      <c r="R28537" t="s">
        <v>148673</v>
      </c>
      <c r="S28537" t="s">
        <v>148674</v>
      </c>
      <c r="T28537" t="s">
        <v>4155</v>
      </c>
      <c r="U28537" t="s">
        <v>34</v>
      </c>
      <c r="V28537" t="s">
        <v>46</v>
      </c>
      <c r="W28537" t="s">
        <v>2112</v>
      </c>
      <c r="X28537" t="s">
        <v>27630</v>
      </c>
      <c r="Y28537" t="s">
        <v>13118</v>
      </c>
      <c r="Z28537" s="1">
        <v>40544</v>
      </c>
    </row>
    <row r="28538" spans="11:26" x14ac:dyDescent="0.3">
      <c r="K28538" t="s">
        <v>148675</v>
      </c>
      <c r="L28538" t="s">
        <v>148676</v>
      </c>
      <c r="M28538" t="s">
        <v>52</v>
      </c>
      <c r="O28538" s="1">
        <v>41244</v>
      </c>
      <c r="P28538">
        <v>900000</v>
      </c>
      <c r="Q28538" t="s">
        <v>148677</v>
      </c>
      <c r="R28538" t="s">
        <v>148678</v>
      </c>
      <c r="S28538" t="s">
        <v>148679</v>
      </c>
      <c r="U28538" t="s">
        <v>34</v>
      </c>
    </row>
    <row r="28539" spans="11:26" x14ac:dyDescent="0.3">
      <c r="K28539" t="s">
        <v>148675</v>
      </c>
      <c r="L28539" t="s">
        <v>148680</v>
      </c>
      <c r="M28539" t="s">
        <v>28</v>
      </c>
      <c r="N28539" t="s">
        <v>40</v>
      </c>
      <c r="O28539" s="1">
        <v>41951</v>
      </c>
      <c r="P28539">
        <v>5000000</v>
      </c>
      <c r="Q28539" t="s">
        <v>148681</v>
      </c>
      <c r="R28539" t="s">
        <v>148682</v>
      </c>
      <c r="S28539" t="s">
        <v>148683</v>
      </c>
      <c r="T28539" t="s">
        <v>95</v>
      </c>
      <c r="U28539" t="s">
        <v>34</v>
      </c>
      <c r="V28539" t="s">
        <v>46</v>
      </c>
      <c r="W28539" t="s">
        <v>167</v>
      </c>
      <c r="X28539" t="s">
        <v>168</v>
      </c>
      <c r="Y28539" t="s">
        <v>169</v>
      </c>
      <c r="Z28539" s="1">
        <v>37257</v>
      </c>
    </row>
    <row r="28540" spans="11:26" x14ac:dyDescent="0.3">
      <c r="K28540" t="s">
        <v>148684</v>
      </c>
      <c r="L28540" t="s">
        <v>148685</v>
      </c>
      <c r="M28540" t="s">
        <v>28</v>
      </c>
      <c r="N28540" t="s">
        <v>40</v>
      </c>
      <c r="O28540" s="1">
        <v>42014</v>
      </c>
      <c r="P28540">
        <v>8000000</v>
      </c>
      <c r="Q28540" t="s">
        <v>148686</v>
      </c>
      <c r="R28540" t="s">
        <v>148687</v>
      </c>
      <c r="S28540" t="s">
        <v>148688</v>
      </c>
      <c r="T28540" t="s">
        <v>74</v>
      </c>
      <c r="U28540" t="s">
        <v>34</v>
      </c>
      <c r="V28540" t="s">
        <v>46</v>
      </c>
      <c r="W28540" t="s">
        <v>1081</v>
      </c>
      <c r="X28540" t="s">
        <v>1082</v>
      </c>
      <c r="Y28540" t="s">
        <v>12045</v>
      </c>
      <c r="Z28540" s="1">
        <v>34700</v>
      </c>
    </row>
    <row r="28541" spans="11:26" x14ac:dyDescent="0.3">
      <c r="K28541" t="s">
        <v>148684</v>
      </c>
      <c r="L28541" t="s">
        <v>148689</v>
      </c>
      <c r="M28541" t="s">
        <v>52</v>
      </c>
      <c r="O28541" s="1">
        <v>41955</v>
      </c>
      <c r="P28541">
        <v>1700000</v>
      </c>
      <c r="Q28541" t="s">
        <v>148690</v>
      </c>
      <c r="R28541" t="s">
        <v>148691</v>
      </c>
      <c r="S28541" t="s">
        <v>148692</v>
      </c>
      <c r="T28541" t="s">
        <v>6078</v>
      </c>
      <c r="U28541" t="s">
        <v>178</v>
      </c>
      <c r="V28541" t="s">
        <v>46</v>
      </c>
      <c r="W28541" t="s">
        <v>106</v>
      </c>
      <c r="X28541" t="s">
        <v>107</v>
      </c>
      <c r="Y28541" t="s">
        <v>446</v>
      </c>
      <c r="Z28541" s="1">
        <v>36526</v>
      </c>
    </row>
    <row r="28542" spans="11:26" x14ac:dyDescent="0.3">
      <c r="K28542" t="s">
        <v>148693</v>
      </c>
      <c r="L28542" t="s">
        <v>148694</v>
      </c>
      <c r="M28542" t="s">
        <v>28</v>
      </c>
      <c r="O28542" t="s">
        <v>379</v>
      </c>
      <c r="P28542">
        <v>800000</v>
      </c>
      <c r="Q28542" t="s">
        <v>148695</v>
      </c>
      <c r="R28542" t="s">
        <v>148696</v>
      </c>
      <c r="S28542" t="s">
        <v>148697</v>
      </c>
      <c r="T28542" t="s">
        <v>148698</v>
      </c>
      <c r="U28542" t="s">
        <v>34</v>
      </c>
      <c r="V28542" t="s">
        <v>46</v>
      </c>
      <c r="W28542" t="s">
        <v>2307</v>
      </c>
      <c r="X28542" t="s">
        <v>2308</v>
      </c>
      <c r="Y28542" t="s">
        <v>2309</v>
      </c>
      <c r="Z28542" t="s">
        <v>77739</v>
      </c>
    </row>
    <row r="28543" spans="11:26" x14ac:dyDescent="0.3">
      <c r="K28543" t="s">
        <v>148699</v>
      </c>
      <c r="L28543" t="s">
        <v>148700</v>
      </c>
      <c r="M28543" t="s">
        <v>28</v>
      </c>
      <c r="O28543" s="1">
        <v>42189</v>
      </c>
      <c r="P28543">
        <v>250000</v>
      </c>
      <c r="Q28543" t="s">
        <v>148701</v>
      </c>
      <c r="R28543" t="s">
        <v>148702</v>
      </c>
      <c r="S28543" t="s">
        <v>148703</v>
      </c>
      <c r="T28543" t="s">
        <v>1329</v>
      </c>
      <c r="U28543" t="s">
        <v>345</v>
      </c>
      <c r="V28543" t="s">
        <v>46</v>
      </c>
      <c r="W28543" t="s">
        <v>106</v>
      </c>
      <c r="X28543" t="s">
        <v>1650</v>
      </c>
      <c r="Y28543" t="s">
        <v>20447</v>
      </c>
    </row>
    <row r="28544" spans="11:26" x14ac:dyDescent="0.3">
      <c r="K28544" t="s">
        <v>148704</v>
      </c>
      <c r="L28544" t="s">
        <v>148705</v>
      </c>
      <c r="M28544" t="s">
        <v>91</v>
      </c>
      <c r="O28544" t="s">
        <v>2174</v>
      </c>
      <c r="Q28544" t="s">
        <v>148706</v>
      </c>
      <c r="R28544" t="s">
        <v>148707</v>
      </c>
      <c r="S28544" t="s">
        <v>148708</v>
      </c>
      <c r="T28544" t="s">
        <v>148709</v>
      </c>
      <c r="U28544" t="s">
        <v>178</v>
      </c>
      <c r="V28544" t="s">
        <v>46</v>
      </c>
      <c r="W28544" t="s">
        <v>2307</v>
      </c>
      <c r="X28544" t="s">
        <v>2308</v>
      </c>
      <c r="Y28544" t="s">
        <v>2309</v>
      </c>
      <c r="Z28544" s="1">
        <v>40909</v>
      </c>
    </row>
    <row r="28545" spans="11:26" x14ac:dyDescent="0.3">
      <c r="K28545" t="s">
        <v>148710</v>
      </c>
      <c r="L28545" t="s">
        <v>148711</v>
      </c>
      <c r="M28545" t="s">
        <v>91</v>
      </c>
      <c r="O28545" s="1">
        <v>40550</v>
      </c>
      <c r="Q28545" t="s">
        <v>148712</v>
      </c>
      <c r="R28545" t="s">
        <v>148713</v>
      </c>
      <c r="S28545" t="s">
        <v>148714</v>
      </c>
      <c r="T28545" t="s">
        <v>6409</v>
      </c>
      <c r="U28545" t="s">
        <v>34</v>
      </c>
      <c r="V28545" t="s">
        <v>46</v>
      </c>
      <c r="W28545" t="s">
        <v>2225</v>
      </c>
      <c r="X28545" t="s">
        <v>403</v>
      </c>
      <c r="Y28545" t="s">
        <v>403</v>
      </c>
      <c r="Z28545" s="1">
        <v>39083</v>
      </c>
    </row>
    <row r="28546" spans="11:26" x14ac:dyDescent="0.3">
      <c r="K28546" t="s">
        <v>148715</v>
      </c>
      <c r="L28546" t="s">
        <v>148716</v>
      </c>
      <c r="M28546" t="s">
        <v>28</v>
      </c>
      <c r="O28546" s="1">
        <v>40242</v>
      </c>
      <c r="P28546">
        <v>3000000</v>
      </c>
      <c r="Q28546" t="s">
        <v>148717</v>
      </c>
      <c r="R28546" t="s">
        <v>148718</v>
      </c>
      <c r="S28546" t="s">
        <v>148719</v>
      </c>
      <c r="T28546" t="s">
        <v>74</v>
      </c>
      <c r="U28546" t="s">
        <v>34</v>
      </c>
      <c r="V28546" t="s">
        <v>206</v>
      </c>
      <c r="W28546" t="s">
        <v>51262</v>
      </c>
      <c r="X28546" t="s">
        <v>51263</v>
      </c>
      <c r="Y28546" t="s">
        <v>51263</v>
      </c>
      <c r="Z28546" s="1">
        <v>36526</v>
      </c>
    </row>
    <row r="28547" spans="11:26" x14ac:dyDescent="0.3">
      <c r="K28547" t="s">
        <v>148720</v>
      </c>
      <c r="L28547" t="s">
        <v>148721</v>
      </c>
      <c r="M28547" t="s">
        <v>91</v>
      </c>
      <c r="O28547" s="1">
        <v>39448</v>
      </c>
      <c r="Q28547" t="s">
        <v>148722</v>
      </c>
      <c r="R28547" t="s">
        <v>148723</v>
      </c>
      <c r="T28547" t="s">
        <v>23143</v>
      </c>
      <c r="U28547" t="s">
        <v>34</v>
      </c>
    </row>
    <row r="28548" spans="11:26" x14ac:dyDescent="0.3">
      <c r="K28548" t="s">
        <v>148724</v>
      </c>
      <c r="L28548" t="s">
        <v>148725</v>
      </c>
      <c r="M28548" t="s">
        <v>28</v>
      </c>
      <c r="O28548" s="1">
        <v>36161</v>
      </c>
      <c r="Q28548" t="s">
        <v>148726</v>
      </c>
      <c r="R28548" t="s">
        <v>148727</v>
      </c>
      <c r="S28548" t="s">
        <v>148728</v>
      </c>
      <c r="T28548" t="s">
        <v>148729</v>
      </c>
      <c r="U28548" t="s">
        <v>34</v>
      </c>
      <c r="V28548" t="s">
        <v>46</v>
      </c>
      <c r="W28548" t="s">
        <v>471</v>
      </c>
      <c r="X28548" t="s">
        <v>969</v>
      </c>
      <c r="Y28548" t="s">
        <v>969</v>
      </c>
      <c r="Z28548" s="1">
        <v>37622</v>
      </c>
    </row>
    <row r="28549" spans="11:26" x14ac:dyDescent="0.3">
      <c r="K28549" t="s">
        <v>148730</v>
      </c>
      <c r="L28549" t="s">
        <v>148731</v>
      </c>
      <c r="M28549" t="s">
        <v>28</v>
      </c>
      <c r="N28549" t="s">
        <v>493</v>
      </c>
      <c r="O28549" s="1">
        <v>38233</v>
      </c>
      <c r="P28549">
        <v>10000000</v>
      </c>
      <c r="Q28549" t="s">
        <v>148732</v>
      </c>
      <c r="R28549" t="s">
        <v>148733</v>
      </c>
      <c r="S28549" t="s">
        <v>148734</v>
      </c>
      <c r="U28549" t="s">
        <v>34</v>
      </c>
      <c r="V28549" t="s">
        <v>46</v>
      </c>
      <c r="W28549" t="s">
        <v>260</v>
      </c>
      <c r="X28549" t="s">
        <v>402</v>
      </c>
      <c r="Y28549" t="s">
        <v>3946</v>
      </c>
      <c r="Z28549" s="1">
        <v>35065</v>
      </c>
    </row>
    <row r="28550" spans="11:26" x14ac:dyDescent="0.3">
      <c r="K28550" t="s">
        <v>148735</v>
      </c>
      <c r="L28550" t="s">
        <v>148736</v>
      </c>
      <c r="M28550" t="s">
        <v>324</v>
      </c>
      <c r="O28550" s="1">
        <v>39451</v>
      </c>
      <c r="P28550">
        <v>230000</v>
      </c>
      <c r="Q28550" t="s">
        <v>148737</v>
      </c>
      <c r="R28550" t="s">
        <v>148738</v>
      </c>
      <c r="S28550" t="s">
        <v>148739</v>
      </c>
      <c r="T28550" t="s">
        <v>148740</v>
      </c>
      <c r="U28550" t="s">
        <v>34</v>
      </c>
      <c r="V28550" t="s">
        <v>46</v>
      </c>
      <c r="W28550" t="s">
        <v>106</v>
      </c>
      <c r="X28550" t="s">
        <v>107</v>
      </c>
      <c r="Y28550" t="s">
        <v>179</v>
      </c>
      <c r="Z28550" s="1">
        <v>36526</v>
      </c>
    </row>
    <row r="28551" spans="11:26" x14ac:dyDescent="0.3">
      <c r="K28551" t="s">
        <v>148741</v>
      </c>
      <c r="L28551" t="s">
        <v>148742</v>
      </c>
      <c r="M28551" t="s">
        <v>324</v>
      </c>
      <c r="O28551" s="1">
        <v>39821</v>
      </c>
      <c r="P28551">
        <v>120000</v>
      </c>
      <c r="Q28551" t="s">
        <v>148743</v>
      </c>
      <c r="R28551" t="s">
        <v>148744</v>
      </c>
      <c r="S28551" t="s">
        <v>148745</v>
      </c>
      <c r="T28551" t="s">
        <v>2126</v>
      </c>
      <c r="U28551" t="s">
        <v>178</v>
      </c>
      <c r="V28551" t="s">
        <v>46</v>
      </c>
      <c r="W28551" t="s">
        <v>106</v>
      </c>
      <c r="X28551" t="s">
        <v>107</v>
      </c>
      <c r="Y28551" t="s">
        <v>1882</v>
      </c>
    </row>
    <row r="28552" spans="11:26" x14ac:dyDescent="0.3">
      <c r="K28552" t="s">
        <v>148746</v>
      </c>
      <c r="L28552" t="s">
        <v>148747</v>
      </c>
      <c r="M28552" t="s">
        <v>256</v>
      </c>
      <c r="O28552" s="1">
        <v>41674</v>
      </c>
      <c r="P28552">
        <v>1984228</v>
      </c>
      <c r="Q28552" t="s">
        <v>148748</v>
      </c>
      <c r="R28552" t="s">
        <v>148749</v>
      </c>
      <c r="S28552" t="s">
        <v>148750</v>
      </c>
      <c r="T28552" t="s">
        <v>95</v>
      </c>
      <c r="U28552" t="s">
        <v>34</v>
      </c>
      <c r="V28552" t="s">
        <v>46</v>
      </c>
      <c r="W28552" t="s">
        <v>106</v>
      </c>
      <c r="X28552" t="s">
        <v>107</v>
      </c>
      <c r="Y28552" t="s">
        <v>1016</v>
      </c>
      <c r="Z28552" s="1">
        <v>36892</v>
      </c>
    </row>
    <row r="28553" spans="11:26" x14ac:dyDescent="0.3">
      <c r="K28553" t="s">
        <v>148746</v>
      </c>
      <c r="L28553" t="s">
        <v>148751</v>
      </c>
      <c r="M28553" t="s">
        <v>28</v>
      </c>
      <c r="O28553" s="1">
        <v>40152</v>
      </c>
      <c r="Q28553" t="s">
        <v>148752</v>
      </c>
      <c r="R28553" t="s">
        <v>148753</v>
      </c>
      <c r="T28553" t="s">
        <v>148754</v>
      </c>
      <c r="U28553" t="s">
        <v>178</v>
      </c>
      <c r="V28553" t="s">
        <v>46</v>
      </c>
      <c r="W28553" t="s">
        <v>106</v>
      </c>
      <c r="X28553" t="s">
        <v>107</v>
      </c>
      <c r="Y28553" t="s">
        <v>1445</v>
      </c>
      <c r="Z28553" s="1">
        <v>34700</v>
      </c>
    </row>
    <row r="28554" spans="11:26" x14ac:dyDescent="0.3">
      <c r="K28554" t="s">
        <v>148746</v>
      </c>
      <c r="L28554" t="s">
        <v>148755</v>
      </c>
      <c r="M28554" t="s">
        <v>28</v>
      </c>
      <c r="N28554" t="s">
        <v>40</v>
      </c>
      <c r="O28554" t="s">
        <v>7415</v>
      </c>
      <c r="P28554">
        <v>2900000</v>
      </c>
      <c r="Q28554" t="s">
        <v>148756</v>
      </c>
      <c r="R28554" t="s">
        <v>148757</v>
      </c>
      <c r="S28554" t="s">
        <v>148758</v>
      </c>
      <c r="T28554" t="s">
        <v>74</v>
      </c>
      <c r="U28554" t="s">
        <v>34</v>
      </c>
      <c r="V28554" t="s">
        <v>46</v>
      </c>
      <c r="W28554" t="s">
        <v>106</v>
      </c>
      <c r="X28554" t="s">
        <v>2081</v>
      </c>
      <c r="Y28554" t="s">
        <v>2081</v>
      </c>
      <c r="Z28554" s="1">
        <v>37987</v>
      </c>
    </row>
    <row r="28555" spans="11:26" x14ac:dyDescent="0.3">
      <c r="K28555" t="s">
        <v>148759</v>
      </c>
      <c r="L28555" t="s">
        <v>148760</v>
      </c>
      <c r="M28555" t="s">
        <v>28</v>
      </c>
      <c r="O28555" s="1">
        <v>40243</v>
      </c>
      <c r="P28555">
        <v>7530000</v>
      </c>
      <c r="Q28555" t="s">
        <v>148761</v>
      </c>
      <c r="R28555" t="s">
        <v>148762</v>
      </c>
      <c r="S28555" t="s">
        <v>148763</v>
      </c>
      <c r="T28555" t="s">
        <v>148764</v>
      </c>
      <c r="U28555" t="s">
        <v>34</v>
      </c>
      <c r="V28555" t="s">
        <v>46</v>
      </c>
      <c r="W28555" t="s">
        <v>260</v>
      </c>
      <c r="X28555" t="s">
        <v>402</v>
      </c>
      <c r="Y28555" t="s">
        <v>402</v>
      </c>
      <c r="Z28555" s="1">
        <v>41644</v>
      </c>
    </row>
    <row r="28556" spans="11:26" x14ac:dyDescent="0.3">
      <c r="K28556" t="s">
        <v>148765</v>
      </c>
      <c r="L28556" t="s">
        <v>148766</v>
      </c>
      <c r="M28556" t="s">
        <v>91</v>
      </c>
      <c r="O28556" s="1">
        <v>39448</v>
      </c>
      <c r="Q28556" t="s">
        <v>148767</v>
      </c>
      <c r="R28556" t="s">
        <v>148768</v>
      </c>
      <c r="S28556" t="s">
        <v>148769</v>
      </c>
      <c r="T28556" t="s">
        <v>148770</v>
      </c>
      <c r="U28556" t="s">
        <v>34</v>
      </c>
      <c r="Z28556" s="1">
        <v>41279</v>
      </c>
    </row>
    <row r="28557" spans="11:26" x14ac:dyDescent="0.3">
      <c r="K28557" t="s">
        <v>148765</v>
      </c>
      <c r="L28557" t="s">
        <v>148771</v>
      </c>
      <c r="M28557" t="s">
        <v>190</v>
      </c>
      <c r="O28557" s="1">
        <v>41677</v>
      </c>
      <c r="Q28557" t="s">
        <v>148772</v>
      </c>
      <c r="R28557" t="s">
        <v>148773</v>
      </c>
      <c r="S28557" t="s">
        <v>148774</v>
      </c>
      <c r="T28557" t="s">
        <v>4038</v>
      </c>
      <c r="U28557" t="s">
        <v>34</v>
      </c>
      <c r="V28557" t="s">
        <v>46</v>
      </c>
      <c r="W28557" t="s">
        <v>471</v>
      </c>
      <c r="X28557" t="s">
        <v>1482</v>
      </c>
      <c r="Y28557" t="s">
        <v>71865</v>
      </c>
    </row>
    <row r="28558" spans="11:26" x14ac:dyDescent="0.3">
      <c r="K28558" t="s">
        <v>148775</v>
      </c>
      <c r="L28558" t="s">
        <v>148776</v>
      </c>
      <c r="M28558" t="s">
        <v>28</v>
      </c>
      <c r="O28558" t="s">
        <v>3433</v>
      </c>
      <c r="P28558">
        <v>4565000</v>
      </c>
      <c r="Q28558" t="s">
        <v>148777</v>
      </c>
      <c r="R28558" t="s">
        <v>148778</v>
      </c>
      <c r="S28558" t="s">
        <v>148779</v>
      </c>
      <c r="T28558" t="s">
        <v>95</v>
      </c>
      <c r="U28558" t="s">
        <v>34</v>
      </c>
      <c r="V28558" t="s">
        <v>46</v>
      </c>
      <c r="W28558" t="s">
        <v>2225</v>
      </c>
      <c r="X28558" t="s">
        <v>2283</v>
      </c>
      <c r="Y28558" t="s">
        <v>2283</v>
      </c>
      <c r="Z28558" s="1">
        <v>38718</v>
      </c>
    </row>
    <row r="28559" spans="11:26" x14ac:dyDescent="0.3">
      <c r="K28559" t="s">
        <v>148775</v>
      </c>
      <c r="L28559" t="s">
        <v>148780</v>
      </c>
      <c r="M28559" t="s">
        <v>28</v>
      </c>
      <c r="N28559" t="s">
        <v>493</v>
      </c>
      <c r="O28559" s="1">
        <v>41793</v>
      </c>
      <c r="P28559">
        <v>35000000</v>
      </c>
      <c r="Q28559" t="s">
        <v>148781</v>
      </c>
      <c r="R28559" t="s">
        <v>148782</v>
      </c>
      <c r="S28559" t="s">
        <v>148783</v>
      </c>
      <c r="T28559" t="s">
        <v>111157</v>
      </c>
      <c r="U28559" t="s">
        <v>34</v>
      </c>
      <c r="V28559" t="s">
        <v>46</v>
      </c>
      <c r="W28559" t="s">
        <v>228</v>
      </c>
      <c r="X28559" t="s">
        <v>229</v>
      </c>
      <c r="Y28559" t="s">
        <v>229</v>
      </c>
      <c r="Z28559" s="1">
        <v>36161</v>
      </c>
    </row>
    <row r="28560" spans="11:26" x14ac:dyDescent="0.3">
      <c r="K28560" t="s">
        <v>148775</v>
      </c>
      <c r="L28560" t="s">
        <v>148784</v>
      </c>
      <c r="M28560" t="s">
        <v>256</v>
      </c>
      <c r="O28560" t="s">
        <v>9801</v>
      </c>
      <c r="P28560">
        <v>3100000</v>
      </c>
      <c r="Q28560" t="s">
        <v>148785</v>
      </c>
      <c r="R28560" t="s">
        <v>148786</v>
      </c>
      <c r="S28560" t="s">
        <v>148787</v>
      </c>
      <c r="T28560" t="s">
        <v>4994</v>
      </c>
      <c r="U28560" t="s">
        <v>34</v>
      </c>
      <c r="V28560" t="s">
        <v>46</v>
      </c>
      <c r="W28560" t="s">
        <v>471</v>
      </c>
      <c r="X28560" t="s">
        <v>969</v>
      </c>
      <c r="Y28560" t="s">
        <v>969</v>
      </c>
      <c r="Z28560" s="1">
        <v>35804</v>
      </c>
    </row>
    <row r="28561" spans="11:26" x14ac:dyDescent="0.3">
      <c r="K28561" t="s">
        <v>148775</v>
      </c>
      <c r="L28561" t="s">
        <v>148788</v>
      </c>
      <c r="M28561" t="s">
        <v>28</v>
      </c>
      <c r="O28561" t="s">
        <v>46174</v>
      </c>
      <c r="P28561">
        <v>1475444</v>
      </c>
      <c r="Q28561" t="s">
        <v>148789</v>
      </c>
      <c r="R28561" t="s">
        <v>148790</v>
      </c>
      <c r="S28561" t="s">
        <v>148791</v>
      </c>
      <c r="T28561" t="s">
        <v>95</v>
      </c>
      <c r="U28561" t="s">
        <v>1158</v>
      </c>
      <c r="V28561" t="s">
        <v>46</v>
      </c>
      <c r="W28561" t="s">
        <v>717</v>
      </c>
      <c r="X28561" t="s">
        <v>11284</v>
      </c>
      <c r="Y28561" t="s">
        <v>11285</v>
      </c>
      <c r="Z28561" s="1">
        <v>35796</v>
      </c>
    </row>
    <row r="28562" spans="11:26" x14ac:dyDescent="0.3">
      <c r="K28562" t="s">
        <v>148775</v>
      </c>
      <c r="L28562" t="s">
        <v>148792</v>
      </c>
      <c r="M28562" t="s">
        <v>256</v>
      </c>
      <c r="O28562" s="1">
        <v>41585</v>
      </c>
      <c r="P28562">
        <v>1233000</v>
      </c>
      <c r="Q28562" t="s">
        <v>148793</v>
      </c>
      <c r="R28562" t="s">
        <v>148794</v>
      </c>
      <c r="U28562" t="s">
        <v>34</v>
      </c>
      <c r="V28562" t="s">
        <v>46</v>
      </c>
      <c r="W28562" t="s">
        <v>106</v>
      </c>
      <c r="X28562" t="s">
        <v>7705</v>
      </c>
      <c r="Y28562" t="s">
        <v>7705</v>
      </c>
      <c r="Z28562" s="1">
        <v>31778</v>
      </c>
    </row>
    <row r="28563" spans="11:26" x14ac:dyDescent="0.3">
      <c r="K28563" t="s">
        <v>148795</v>
      </c>
      <c r="L28563" t="s">
        <v>148796</v>
      </c>
      <c r="M28563" t="s">
        <v>28</v>
      </c>
      <c r="N28563" t="s">
        <v>29</v>
      </c>
      <c r="O28563" s="1">
        <v>37991</v>
      </c>
      <c r="P28563">
        <v>19135704</v>
      </c>
      <c r="Q28563" t="s">
        <v>148797</v>
      </c>
      <c r="R28563" t="s">
        <v>148798</v>
      </c>
      <c r="S28563" t="s">
        <v>148799</v>
      </c>
      <c r="T28563" t="s">
        <v>2570</v>
      </c>
      <c r="U28563" t="s">
        <v>34</v>
      </c>
      <c r="V28563" t="s">
        <v>568</v>
      </c>
      <c r="Z28563" t="s">
        <v>148800</v>
      </c>
    </row>
    <row r="28564" spans="11:26" x14ac:dyDescent="0.3">
      <c r="K28564" t="s">
        <v>148795</v>
      </c>
      <c r="L28564" t="s">
        <v>148801</v>
      </c>
      <c r="M28564" t="s">
        <v>749</v>
      </c>
      <c r="O28564" t="s">
        <v>34200</v>
      </c>
      <c r="P28564">
        <v>230000</v>
      </c>
      <c r="Q28564" t="s">
        <v>148802</v>
      </c>
      <c r="R28564" t="s">
        <v>148803</v>
      </c>
      <c r="S28564" t="s">
        <v>148804</v>
      </c>
      <c r="T28564" t="s">
        <v>6409</v>
      </c>
      <c r="U28564" t="s">
        <v>34</v>
      </c>
      <c r="V28564" t="s">
        <v>46</v>
      </c>
      <c r="W28564" t="s">
        <v>106</v>
      </c>
      <c r="X28564" t="s">
        <v>2081</v>
      </c>
      <c r="Y28564" t="s">
        <v>11666</v>
      </c>
      <c r="Z28564" s="1">
        <v>38718</v>
      </c>
    </row>
    <row r="28565" spans="11:26" x14ac:dyDescent="0.3">
      <c r="K28565" t="s">
        <v>148795</v>
      </c>
      <c r="L28565" t="s">
        <v>148805</v>
      </c>
      <c r="M28565" t="s">
        <v>28</v>
      </c>
      <c r="O28565" t="s">
        <v>9226</v>
      </c>
      <c r="P28565">
        <v>2456200</v>
      </c>
      <c r="Q28565" t="s">
        <v>148806</v>
      </c>
      <c r="R28565" t="s">
        <v>148807</v>
      </c>
      <c r="S28565" t="s">
        <v>148808</v>
      </c>
      <c r="T28565" t="s">
        <v>95</v>
      </c>
      <c r="U28565" t="s">
        <v>34</v>
      </c>
      <c r="V28565" t="s">
        <v>46</v>
      </c>
      <c r="W28565" t="s">
        <v>1846</v>
      </c>
      <c r="X28565" t="s">
        <v>1847</v>
      </c>
      <c r="Y28565" t="s">
        <v>4986</v>
      </c>
      <c r="Z28565" s="1">
        <v>40544</v>
      </c>
    </row>
    <row r="28566" spans="11:26" x14ac:dyDescent="0.3">
      <c r="K28566" t="s">
        <v>148795</v>
      </c>
      <c r="L28566" t="s">
        <v>148809</v>
      </c>
      <c r="M28566" t="s">
        <v>28</v>
      </c>
      <c r="N28566" t="s">
        <v>40</v>
      </c>
      <c r="O28566" s="1">
        <v>37258</v>
      </c>
      <c r="P28566">
        <v>2585033</v>
      </c>
      <c r="Q28566" t="s">
        <v>148810</v>
      </c>
      <c r="R28566" t="s">
        <v>148811</v>
      </c>
      <c r="S28566" t="s">
        <v>148812</v>
      </c>
      <c r="T28566" t="s">
        <v>2126</v>
      </c>
      <c r="U28566" t="s">
        <v>34</v>
      </c>
      <c r="V28566" t="s">
        <v>46</v>
      </c>
      <c r="W28566" t="s">
        <v>260</v>
      </c>
      <c r="X28566" t="s">
        <v>402</v>
      </c>
      <c r="Y28566" t="s">
        <v>3946</v>
      </c>
      <c r="Z28566" s="1">
        <v>36527</v>
      </c>
    </row>
    <row r="28567" spans="11:26" x14ac:dyDescent="0.3">
      <c r="K28567" t="s">
        <v>148795</v>
      </c>
      <c r="L28567" t="s">
        <v>148813</v>
      </c>
      <c r="M28567" t="s">
        <v>28</v>
      </c>
      <c r="N28567" t="s">
        <v>1189</v>
      </c>
      <c r="O28567" s="1">
        <v>39794</v>
      </c>
      <c r="P28567">
        <v>2788484</v>
      </c>
      <c r="Q28567" t="s">
        <v>148814</v>
      </c>
      <c r="R28567" t="s">
        <v>148815</v>
      </c>
      <c r="S28567" t="s">
        <v>148816</v>
      </c>
      <c r="T28567" t="s">
        <v>6</v>
      </c>
      <c r="U28567" t="s">
        <v>34</v>
      </c>
      <c r="V28567" t="s">
        <v>46</v>
      </c>
      <c r="W28567" t="s">
        <v>167</v>
      </c>
      <c r="X28567" t="s">
        <v>1314</v>
      </c>
      <c r="Y28567" t="s">
        <v>1315</v>
      </c>
      <c r="Z28567" s="1">
        <v>39083</v>
      </c>
    </row>
    <row r="28568" spans="11:26" x14ac:dyDescent="0.3">
      <c r="K28568" t="s">
        <v>148795</v>
      </c>
      <c r="L28568" t="s">
        <v>148817</v>
      </c>
      <c r="M28568" t="s">
        <v>28</v>
      </c>
      <c r="N28568" t="s">
        <v>493</v>
      </c>
      <c r="O28568" s="1">
        <v>38727</v>
      </c>
      <c r="P28568">
        <v>10390925</v>
      </c>
      <c r="Q28568" t="s">
        <v>148818</v>
      </c>
      <c r="R28568" t="s">
        <v>148819</v>
      </c>
      <c r="S28568" t="s">
        <v>148820</v>
      </c>
      <c r="T28568" t="s">
        <v>2364</v>
      </c>
      <c r="U28568" t="s">
        <v>178</v>
      </c>
      <c r="V28568" t="s">
        <v>46</v>
      </c>
      <c r="W28568" t="s">
        <v>471</v>
      </c>
      <c r="X28568" t="s">
        <v>1760</v>
      </c>
      <c r="Y28568" t="s">
        <v>1760</v>
      </c>
      <c r="Z28568" s="1">
        <v>39448</v>
      </c>
    </row>
    <row r="28569" spans="11:26" x14ac:dyDescent="0.3">
      <c r="K28569" t="s">
        <v>148821</v>
      </c>
      <c r="L28569" t="s">
        <v>148822</v>
      </c>
      <c r="M28569" t="s">
        <v>91</v>
      </c>
      <c r="O28569" s="1">
        <v>42102</v>
      </c>
      <c r="Q28569" t="s">
        <v>148823</v>
      </c>
      <c r="R28569" t="s">
        <v>148824</v>
      </c>
      <c r="S28569" t="s">
        <v>148825</v>
      </c>
      <c r="T28569" t="s">
        <v>148826</v>
      </c>
      <c r="U28569" t="s">
        <v>345</v>
      </c>
      <c r="V28569" t="s">
        <v>206</v>
      </c>
      <c r="W28569" t="s">
        <v>12955</v>
      </c>
      <c r="X28569" t="s">
        <v>148827</v>
      </c>
      <c r="Y28569" t="s">
        <v>148827</v>
      </c>
      <c r="Z28569" s="1">
        <v>39822</v>
      </c>
    </row>
    <row r="28570" spans="11:26" x14ac:dyDescent="0.3">
      <c r="K28570" t="s">
        <v>148828</v>
      </c>
      <c r="L28570" t="s">
        <v>148829</v>
      </c>
      <c r="M28570" t="s">
        <v>28</v>
      </c>
      <c r="O28570" t="s">
        <v>24499</v>
      </c>
      <c r="P28570">
        <v>718000</v>
      </c>
      <c r="Q28570" t="s">
        <v>148830</v>
      </c>
      <c r="R28570" t="s">
        <v>148831</v>
      </c>
      <c r="S28570" t="s">
        <v>148832</v>
      </c>
      <c r="T28570" t="s">
        <v>148833</v>
      </c>
      <c r="U28570" t="s">
        <v>345</v>
      </c>
      <c r="V28570" t="s">
        <v>46</v>
      </c>
      <c r="W28570" t="s">
        <v>75</v>
      </c>
      <c r="X28570" t="s">
        <v>464</v>
      </c>
      <c r="Y28570" t="s">
        <v>464</v>
      </c>
      <c r="Z28570" s="1">
        <v>40549</v>
      </c>
    </row>
    <row r="28571" spans="11:26" x14ac:dyDescent="0.3">
      <c r="K28571" t="s">
        <v>148828</v>
      </c>
      <c r="L28571" t="s">
        <v>148834</v>
      </c>
      <c r="M28571" t="s">
        <v>749</v>
      </c>
      <c r="O28571" s="1">
        <v>41889</v>
      </c>
      <c r="P28571">
        <v>2398574</v>
      </c>
      <c r="Q28571" t="s">
        <v>148835</v>
      </c>
      <c r="R28571" t="s">
        <v>148836</v>
      </c>
      <c r="S28571" t="s">
        <v>148837</v>
      </c>
      <c r="T28571" t="s">
        <v>102074</v>
      </c>
      <c r="U28571" t="s">
        <v>34</v>
      </c>
      <c r="V28571" t="s">
        <v>46</v>
      </c>
      <c r="W28571" t="s">
        <v>881</v>
      </c>
      <c r="X28571" t="s">
        <v>882</v>
      </c>
      <c r="Y28571" t="s">
        <v>883</v>
      </c>
      <c r="Z28571" s="1">
        <v>40909</v>
      </c>
    </row>
    <row r="28572" spans="11:26" x14ac:dyDescent="0.3">
      <c r="K28572" t="s">
        <v>148828</v>
      </c>
      <c r="L28572" t="s">
        <v>148838</v>
      </c>
      <c r="M28572" t="s">
        <v>28</v>
      </c>
      <c r="N28572" t="s">
        <v>40</v>
      </c>
      <c r="O28572" s="1">
        <v>41276</v>
      </c>
      <c r="P28572">
        <v>2368857</v>
      </c>
      <c r="Q28572" t="s">
        <v>148839</v>
      </c>
      <c r="R28572" t="s">
        <v>148840</v>
      </c>
      <c r="S28572" t="s">
        <v>148841</v>
      </c>
      <c r="T28572" t="s">
        <v>61371</v>
      </c>
      <c r="U28572" t="s">
        <v>34</v>
      </c>
      <c r="V28572" t="s">
        <v>46</v>
      </c>
      <c r="W28572" t="s">
        <v>106</v>
      </c>
      <c r="X28572" t="s">
        <v>151</v>
      </c>
      <c r="Y28572" t="s">
        <v>151</v>
      </c>
      <c r="Z28572" s="1">
        <v>42005</v>
      </c>
    </row>
    <row r="28573" spans="11:26" x14ac:dyDescent="0.3">
      <c r="K28573" t="s">
        <v>148842</v>
      </c>
      <c r="L28573" t="s">
        <v>148843</v>
      </c>
      <c r="M28573" t="s">
        <v>52</v>
      </c>
      <c r="O28573" s="1">
        <v>40552</v>
      </c>
      <c r="P28573">
        <v>250000</v>
      </c>
      <c r="Q28573" t="s">
        <v>148844</v>
      </c>
      <c r="R28573" t="s">
        <v>148845</v>
      </c>
      <c r="S28573" t="s">
        <v>148846</v>
      </c>
      <c r="T28573" t="s">
        <v>83653</v>
      </c>
      <c r="U28573" t="s">
        <v>34</v>
      </c>
      <c r="V28573" t="s">
        <v>46</v>
      </c>
      <c r="W28573" t="s">
        <v>106</v>
      </c>
      <c r="X28573" t="s">
        <v>107</v>
      </c>
      <c r="Y28573" t="s">
        <v>1975</v>
      </c>
      <c r="Z28573" s="1">
        <v>39814</v>
      </c>
    </row>
    <row r="28574" spans="11:26" x14ac:dyDescent="0.3">
      <c r="K28574" t="s">
        <v>148847</v>
      </c>
      <c r="L28574" t="s">
        <v>148848</v>
      </c>
      <c r="M28574" t="s">
        <v>91</v>
      </c>
      <c r="O28574" s="1">
        <v>39092</v>
      </c>
      <c r="Q28574" t="s">
        <v>148849</v>
      </c>
      <c r="R28574" t="s">
        <v>148850</v>
      </c>
      <c r="S28574" t="s">
        <v>148851</v>
      </c>
      <c r="T28574" t="s">
        <v>148852</v>
      </c>
      <c r="U28574" t="s">
        <v>34</v>
      </c>
      <c r="V28574" t="s">
        <v>46</v>
      </c>
      <c r="W28574" t="s">
        <v>106</v>
      </c>
      <c r="X28574" t="s">
        <v>107</v>
      </c>
      <c r="Y28574" t="s">
        <v>116</v>
      </c>
    </row>
    <row r="28575" spans="11:26" x14ac:dyDescent="0.3">
      <c r="K28575" t="s">
        <v>148853</v>
      </c>
      <c r="L28575" t="s">
        <v>148854</v>
      </c>
      <c r="M28575" t="s">
        <v>28</v>
      </c>
      <c r="N28575" t="s">
        <v>40</v>
      </c>
      <c r="O28575" s="1">
        <v>40544</v>
      </c>
      <c r="Q28575" t="s">
        <v>148855</v>
      </c>
      <c r="R28575" t="s">
        <v>148856</v>
      </c>
      <c r="S28575" t="s">
        <v>148857</v>
      </c>
      <c r="T28575" t="s">
        <v>148858</v>
      </c>
      <c r="U28575" t="s">
        <v>34</v>
      </c>
      <c r="Z28575" s="1">
        <v>41640</v>
      </c>
    </row>
    <row r="28576" spans="11:26" x14ac:dyDescent="0.3">
      <c r="K28576" t="s">
        <v>148859</v>
      </c>
      <c r="L28576" t="s">
        <v>148860</v>
      </c>
      <c r="M28576" t="s">
        <v>28</v>
      </c>
      <c r="N28576" t="s">
        <v>40</v>
      </c>
      <c r="O28576" t="s">
        <v>65736</v>
      </c>
      <c r="P28576">
        <v>2000000</v>
      </c>
      <c r="Q28576" t="s">
        <v>148861</v>
      </c>
      <c r="R28576" t="s">
        <v>148862</v>
      </c>
      <c r="S28576" t="s">
        <v>148863</v>
      </c>
      <c r="T28576" t="s">
        <v>148864</v>
      </c>
      <c r="U28576" t="s">
        <v>34</v>
      </c>
      <c r="V28576" t="s">
        <v>46</v>
      </c>
      <c r="W28576" t="s">
        <v>1731</v>
      </c>
      <c r="X28576" t="s">
        <v>1732</v>
      </c>
      <c r="Y28576" t="s">
        <v>1732</v>
      </c>
      <c r="Z28576" s="1">
        <v>41282</v>
      </c>
    </row>
    <row r="28577" spans="11:26" x14ac:dyDescent="0.3">
      <c r="K28577" t="s">
        <v>148859</v>
      </c>
      <c r="L28577" t="s">
        <v>148865</v>
      </c>
      <c r="M28577" t="s">
        <v>223</v>
      </c>
      <c r="O28577" t="s">
        <v>933</v>
      </c>
      <c r="P28577">
        <v>2500000</v>
      </c>
      <c r="Q28577" t="s">
        <v>148866</v>
      </c>
      <c r="R28577" t="s">
        <v>148867</v>
      </c>
      <c r="S28577" t="s">
        <v>148868</v>
      </c>
      <c r="T28577" t="s">
        <v>912</v>
      </c>
      <c r="U28577" t="s">
        <v>34</v>
      </c>
      <c r="V28577" t="s">
        <v>46</v>
      </c>
      <c r="W28577" t="s">
        <v>106</v>
      </c>
      <c r="X28577" t="s">
        <v>7705</v>
      </c>
      <c r="Y28577" t="s">
        <v>7705</v>
      </c>
      <c r="Z28577" t="s">
        <v>148869</v>
      </c>
    </row>
    <row r="28578" spans="11:26" x14ac:dyDescent="0.3">
      <c r="K28578" t="s">
        <v>148859</v>
      </c>
      <c r="L28578" t="s">
        <v>148870</v>
      </c>
      <c r="M28578" t="s">
        <v>28</v>
      </c>
      <c r="N28578" t="s">
        <v>29</v>
      </c>
      <c r="O28578" s="1">
        <v>42014</v>
      </c>
      <c r="P28578">
        <v>8300000</v>
      </c>
      <c r="Q28578" t="s">
        <v>148871</v>
      </c>
      <c r="R28578" t="s">
        <v>148872</v>
      </c>
      <c r="S28578" t="s">
        <v>148873</v>
      </c>
      <c r="T28578" t="s">
        <v>8457</v>
      </c>
      <c r="U28578" t="s">
        <v>345</v>
      </c>
      <c r="V28578" t="s">
        <v>1048</v>
      </c>
      <c r="W28578">
        <v>11</v>
      </c>
      <c r="X28578" t="s">
        <v>1498</v>
      </c>
      <c r="Y28578" t="s">
        <v>1498</v>
      </c>
      <c r="Z28578" t="s">
        <v>148874</v>
      </c>
    </row>
    <row r="28579" spans="11:26" x14ac:dyDescent="0.3">
      <c r="K28579" t="s">
        <v>148875</v>
      </c>
      <c r="L28579" t="s">
        <v>148876</v>
      </c>
      <c r="M28579" t="s">
        <v>28</v>
      </c>
      <c r="O28579" s="1">
        <v>39456</v>
      </c>
      <c r="Q28579" t="s">
        <v>148877</v>
      </c>
      <c r="R28579" t="s">
        <v>148878</v>
      </c>
      <c r="S28579" t="s">
        <v>148879</v>
      </c>
      <c r="T28579" t="s">
        <v>148880</v>
      </c>
      <c r="U28579" t="s">
        <v>178</v>
      </c>
      <c r="V28579" t="s">
        <v>46</v>
      </c>
      <c r="W28579" t="s">
        <v>260</v>
      </c>
      <c r="X28579" t="s">
        <v>402</v>
      </c>
      <c r="Y28579" t="s">
        <v>26553</v>
      </c>
      <c r="Z28579" s="1">
        <v>37622</v>
      </c>
    </row>
    <row r="28580" spans="11:26" x14ac:dyDescent="0.3">
      <c r="K28580" t="s">
        <v>148881</v>
      </c>
      <c r="L28580" t="s">
        <v>148882</v>
      </c>
      <c r="M28580" t="s">
        <v>91</v>
      </c>
      <c r="O28580" s="1">
        <v>40612</v>
      </c>
      <c r="Q28580" t="s">
        <v>148883</v>
      </c>
      <c r="R28580" t="s">
        <v>148884</v>
      </c>
      <c r="S28580" t="s">
        <v>148885</v>
      </c>
      <c r="T28580" t="s">
        <v>4994</v>
      </c>
      <c r="U28580" t="s">
        <v>345</v>
      </c>
      <c r="V28580" t="s">
        <v>768</v>
      </c>
      <c r="W28580">
        <v>48</v>
      </c>
      <c r="X28580" t="s">
        <v>769</v>
      </c>
      <c r="Y28580" t="s">
        <v>769</v>
      </c>
      <c r="Z28580" s="1">
        <v>40544</v>
      </c>
    </row>
    <row r="28581" spans="11:26" x14ac:dyDescent="0.3">
      <c r="K28581" t="s">
        <v>148886</v>
      </c>
      <c r="L28581" t="s">
        <v>148887</v>
      </c>
      <c r="M28581" t="s">
        <v>256</v>
      </c>
      <c r="O28581" t="s">
        <v>61566</v>
      </c>
      <c r="P28581">
        <v>8918813</v>
      </c>
      <c r="Q28581" t="s">
        <v>148888</v>
      </c>
      <c r="R28581" t="s">
        <v>148889</v>
      </c>
      <c r="S28581" t="s">
        <v>148890</v>
      </c>
      <c r="T28581" t="s">
        <v>148891</v>
      </c>
      <c r="U28581" t="s">
        <v>34</v>
      </c>
      <c r="V28581" t="s">
        <v>5084</v>
      </c>
      <c r="W28581">
        <v>77</v>
      </c>
      <c r="X28581" t="s">
        <v>28469</v>
      </c>
      <c r="Y28581" t="s">
        <v>148892</v>
      </c>
    </row>
    <row r="28582" spans="11:26" x14ac:dyDescent="0.3">
      <c r="K28582" t="s">
        <v>148893</v>
      </c>
      <c r="L28582" t="s">
        <v>148894</v>
      </c>
      <c r="M28582" t="s">
        <v>28</v>
      </c>
      <c r="O28582" s="1">
        <v>41651</v>
      </c>
      <c r="Q28582" t="s">
        <v>148895</v>
      </c>
      <c r="R28582" t="s">
        <v>148896</v>
      </c>
      <c r="S28582" t="s">
        <v>148897</v>
      </c>
      <c r="T28582" t="s">
        <v>74</v>
      </c>
      <c r="U28582" t="s">
        <v>345</v>
      </c>
      <c r="V28582" t="s">
        <v>46</v>
      </c>
      <c r="W28582" t="s">
        <v>260</v>
      </c>
      <c r="X28582" t="s">
        <v>402</v>
      </c>
      <c r="Y28582" t="s">
        <v>545</v>
      </c>
      <c r="Z28582" s="1">
        <v>36892</v>
      </c>
    </row>
    <row r="28583" spans="11:26" x14ac:dyDescent="0.3">
      <c r="K28583" t="s">
        <v>148898</v>
      </c>
      <c r="L28583" t="s">
        <v>148899</v>
      </c>
      <c r="M28583" t="s">
        <v>52</v>
      </c>
      <c r="O28583" s="1">
        <v>41856</v>
      </c>
      <c r="P28583">
        <v>500000</v>
      </c>
      <c r="Q28583" t="s">
        <v>148900</v>
      </c>
      <c r="R28583" t="s">
        <v>148901</v>
      </c>
      <c r="S28583" t="s">
        <v>148902</v>
      </c>
      <c r="T28583" t="s">
        <v>148903</v>
      </c>
      <c r="U28583" t="s">
        <v>178</v>
      </c>
      <c r="V28583" t="s">
        <v>46</v>
      </c>
      <c r="W28583" t="s">
        <v>106</v>
      </c>
      <c r="X28583" t="s">
        <v>107</v>
      </c>
      <c r="Y28583" t="s">
        <v>1016</v>
      </c>
      <c r="Z28583" s="1">
        <v>36526</v>
      </c>
    </row>
    <row r="28584" spans="11:26" x14ac:dyDescent="0.3">
      <c r="K28584" t="s">
        <v>148904</v>
      </c>
      <c r="L28584" t="s">
        <v>148905</v>
      </c>
      <c r="M28584" t="s">
        <v>28</v>
      </c>
      <c r="O28584" t="s">
        <v>36274</v>
      </c>
      <c r="P28584">
        <v>8317643</v>
      </c>
      <c r="Q28584" t="s">
        <v>148906</v>
      </c>
      <c r="R28584" t="s">
        <v>148907</v>
      </c>
      <c r="S28584" t="s">
        <v>148908</v>
      </c>
      <c r="T28584" t="s">
        <v>148909</v>
      </c>
      <c r="U28584" t="s">
        <v>34</v>
      </c>
      <c r="V28584" t="s">
        <v>1174</v>
      </c>
      <c r="W28584">
        <v>5</v>
      </c>
      <c r="X28584" t="s">
        <v>1175</v>
      </c>
      <c r="Y28584" t="s">
        <v>18038</v>
      </c>
      <c r="Z28584" s="1">
        <v>42005</v>
      </c>
    </row>
    <row r="28585" spans="11:26" x14ac:dyDescent="0.3">
      <c r="K28585" t="s">
        <v>148910</v>
      </c>
      <c r="L28585" t="s">
        <v>148911</v>
      </c>
      <c r="M28585" t="s">
        <v>28</v>
      </c>
      <c r="N28585" t="s">
        <v>40</v>
      </c>
      <c r="O28585" s="1">
        <v>42102</v>
      </c>
      <c r="P28585">
        <v>3000000</v>
      </c>
      <c r="Q28585" t="s">
        <v>148912</v>
      </c>
      <c r="R28585" t="s">
        <v>148913</v>
      </c>
      <c r="S28585" t="s">
        <v>148914</v>
      </c>
      <c r="T28585" t="s">
        <v>436</v>
      </c>
      <c r="U28585" t="s">
        <v>34</v>
      </c>
      <c r="V28585" t="s">
        <v>46</v>
      </c>
      <c r="W28585" t="s">
        <v>158</v>
      </c>
      <c r="X28585" t="s">
        <v>159</v>
      </c>
      <c r="Y28585" t="s">
        <v>15310</v>
      </c>
      <c r="Z28585" s="1">
        <v>36526</v>
      </c>
    </row>
    <row r="28586" spans="11:26" x14ac:dyDescent="0.3">
      <c r="K28586" t="s">
        <v>148910</v>
      </c>
      <c r="L28586" t="s">
        <v>148915</v>
      </c>
      <c r="M28586" t="s">
        <v>324</v>
      </c>
      <c r="O28586" t="s">
        <v>4086</v>
      </c>
      <c r="P28586">
        <v>100000</v>
      </c>
      <c r="Q28586" t="s">
        <v>148916</v>
      </c>
      <c r="R28586" t="s">
        <v>148917</v>
      </c>
      <c r="S28586" t="s">
        <v>148918</v>
      </c>
      <c r="T28586" t="s">
        <v>148919</v>
      </c>
      <c r="U28586" t="s">
        <v>34</v>
      </c>
      <c r="V28586" t="s">
        <v>46</v>
      </c>
      <c r="W28586" t="s">
        <v>106</v>
      </c>
      <c r="X28586" t="s">
        <v>107</v>
      </c>
      <c r="Y28586" t="s">
        <v>116</v>
      </c>
      <c r="Z28586" s="1">
        <v>40189</v>
      </c>
    </row>
    <row r="28587" spans="11:26" x14ac:dyDescent="0.3">
      <c r="K28587" t="s">
        <v>148920</v>
      </c>
      <c r="L28587" t="s">
        <v>148921</v>
      </c>
      <c r="M28587" t="s">
        <v>28</v>
      </c>
      <c r="O28587" t="s">
        <v>58855</v>
      </c>
      <c r="P28587">
        <v>100000</v>
      </c>
      <c r="Q28587" t="s">
        <v>148922</v>
      </c>
      <c r="R28587" t="s">
        <v>148923</v>
      </c>
      <c r="S28587" t="s">
        <v>148924</v>
      </c>
      <c r="T28587" t="s">
        <v>115</v>
      </c>
      <c r="U28587" t="s">
        <v>178</v>
      </c>
      <c r="V28587" t="s">
        <v>1174</v>
      </c>
    </row>
    <row r="28588" spans="11:26" x14ac:dyDescent="0.3">
      <c r="K28588" t="s">
        <v>148925</v>
      </c>
      <c r="L28588" t="s">
        <v>148926</v>
      </c>
      <c r="M28588" t="s">
        <v>256</v>
      </c>
      <c r="O28588" s="1">
        <v>40911</v>
      </c>
      <c r="P28588">
        <v>20000</v>
      </c>
      <c r="Q28588" t="s">
        <v>148927</v>
      </c>
      <c r="R28588" t="s">
        <v>148928</v>
      </c>
      <c r="S28588" t="s">
        <v>148929</v>
      </c>
      <c r="T28588" t="s">
        <v>148930</v>
      </c>
      <c r="U28588" t="s">
        <v>34</v>
      </c>
      <c r="V28588" t="s">
        <v>2141</v>
      </c>
      <c r="W28588">
        <v>42</v>
      </c>
      <c r="X28588" t="s">
        <v>2142</v>
      </c>
      <c r="Y28588" t="s">
        <v>2142</v>
      </c>
      <c r="Z28588" s="1">
        <v>41647</v>
      </c>
    </row>
    <row r="28589" spans="11:26" x14ac:dyDescent="0.3">
      <c r="K28589" t="s">
        <v>148925</v>
      </c>
      <c r="L28589" t="s">
        <v>148931</v>
      </c>
      <c r="M28589" t="s">
        <v>256</v>
      </c>
      <c r="O28589" s="1">
        <v>40914</v>
      </c>
      <c r="P28589">
        <v>25000</v>
      </c>
      <c r="Q28589" t="s">
        <v>148932</v>
      </c>
      <c r="R28589" t="s">
        <v>148933</v>
      </c>
      <c r="S28589" t="s">
        <v>148934</v>
      </c>
      <c r="T28589" t="s">
        <v>74</v>
      </c>
      <c r="U28589" t="s">
        <v>34</v>
      </c>
      <c r="V28589" t="s">
        <v>270</v>
      </c>
      <c r="W28589" t="s">
        <v>26589</v>
      </c>
      <c r="X28589" t="s">
        <v>124174</v>
      </c>
      <c r="Y28589" t="s">
        <v>124175</v>
      </c>
      <c r="Z28589" s="1">
        <v>37257</v>
      </c>
    </row>
    <row r="28590" spans="11:26" x14ac:dyDescent="0.3">
      <c r="K28590" t="s">
        <v>148925</v>
      </c>
      <c r="L28590" t="s">
        <v>148935</v>
      </c>
      <c r="M28590" t="s">
        <v>52</v>
      </c>
      <c r="O28590" s="1">
        <v>40912</v>
      </c>
      <c r="P28590">
        <v>30000</v>
      </c>
      <c r="Q28590" t="s">
        <v>148936</v>
      </c>
      <c r="R28590" t="s">
        <v>148937</v>
      </c>
      <c r="S28590" t="s">
        <v>148938</v>
      </c>
      <c r="T28590" t="s">
        <v>148939</v>
      </c>
      <c r="U28590" t="s">
        <v>1158</v>
      </c>
      <c r="V28590" t="s">
        <v>46</v>
      </c>
      <c r="W28590" t="s">
        <v>106</v>
      </c>
      <c r="X28590" t="s">
        <v>107</v>
      </c>
      <c r="Y28590" t="s">
        <v>108</v>
      </c>
      <c r="Z28590" s="1">
        <v>30317</v>
      </c>
    </row>
    <row r="28591" spans="11:26" x14ac:dyDescent="0.3">
      <c r="K28591" t="s">
        <v>148940</v>
      </c>
      <c r="L28591" t="s">
        <v>148941</v>
      </c>
      <c r="M28591" t="s">
        <v>52</v>
      </c>
      <c r="O28591" s="1">
        <v>39455</v>
      </c>
      <c r="Q28591" t="s">
        <v>148942</v>
      </c>
      <c r="R28591" t="s">
        <v>148943</v>
      </c>
      <c r="S28591" t="s">
        <v>148944</v>
      </c>
      <c r="T28591" t="s">
        <v>1249</v>
      </c>
      <c r="U28591" t="s">
        <v>34</v>
      </c>
      <c r="V28591" t="s">
        <v>86</v>
      </c>
      <c r="X28591" t="s">
        <v>87</v>
      </c>
      <c r="Y28591" t="s">
        <v>87</v>
      </c>
      <c r="Z28591" s="1">
        <v>39083</v>
      </c>
    </row>
    <row r="28592" spans="11:26" x14ac:dyDescent="0.3">
      <c r="K28592" t="s">
        <v>148940</v>
      </c>
      <c r="L28592" t="s">
        <v>148945</v>
      </c>
      <c r="M28592" t="s">
        <v>28</v>
      </c>
      <c r="N28592" t="s">
        <v>493</v>
      </c>
      <c r="O28592" s="1">
        <v>41761</v>
      </c>
      <c r="P28592">
        <v>125000000</v>
      </c>
      <c r="Q28592" t="s">
        <v>148946</v>
      </c>
      <c r="R28592" t="s">
        <v>148947</v>
      </c>
      <c r="S28592" t="s">
        <v>148948</v>
      </c>
      <c r="T28592" t="s">
        <v>1063</v>
      </c>
      <c r="U28592" t="s">
        <v>34</v>
      </c>
      <c r="V28592" t="s">
        <v>46</v>
      </c>
      <c r="W28592" t="s">
        <v>311</v>
      </c>
      <c r="X28592" t="s">
        <v>14990</v>
      </c>
      <c r="Y28592" t="s">
        <v>91369</v>
      </c>
      <c r="Z28592" s="1">
        <v>40909</v>
      </c>
    </row>
    <row r="28593" spans="11:26" x14ac:dyDescent="0.3">
      <c r="K28593" t="s">
        <v>148940</v>
      </c>
      <c r="L28593" t="s">
        <v>148949</v>
      </c>
      <c r="M28593" t="s">
        <v>28</v>
      </c>
      <c r="N28593" t="s">
        <v>40</v>
      </c>
      <c r="O28593" t="s">
        <v>10700</v>
      </c>
      <c r="P28593">
        <v>33000000</v>
      </c>
      <c r="Q28593" t="s">
        <v>148950</v>
      </c>
      <c r="R28593" t="s">
        <v>148951</v>
      </c>
      <c r="S28593" t="s">
        <v>148952</v>
      </c>
      <c r="T28593" t="s">
        <v>6409</v>
      </c>
      <c r="U28593" t="s">
        <v>34</v>
      </c>
      <c r="V28593" t="s">
        <v>800</v>
      </c>
      <c r="X28593" t="s">
        <v>801</v>
      </c>
      <c r="Y28593" t="s">
        <v>801</v>
      </c>
    </row>
    <row r="28594" spans="11:26" x14ac:dyDescent="0.3">
      <c r="K28594" t="s">
        <v>148940</v>
      </c>
      <c r="L28594" t="s">
        <v>148953</v>
      </c>
      <c r="M28594" t="s">
        <v>28</v>
      </c>
      <c r="N28594" t="s">
        <v>1189</v>
      </c>
      <c r="O28594" t="s">
        <v>21013</v>
      </c>
      <c r="P28594">
        <v>235037225</v>
      </c>
      <c r="Q28594" t="s">
        <v>148954</v>
      </c>
      <c r="R28594" t="s">
        <v>148955</v>
      </c>
      <c r="S28594" t="s">
        <v>148956</v>
      </c>
      <c r="T28594" t="s">
        <v>2038</v>
      </c>
      <c r="U28594" t="s">
        <v>34</v>
      </c>
      <c r="V28594" t="s">
        <v>46</v>
      </c>
      <c r="W28594" t="s">
        <v>158</v>
      </c>
      <c r="X28594" t="s">
        <v>5657</v>
      </c>
      <c r="Y28594" t="s">
        <v>29688</v>
      </c>
      <c r="Z28594" s="1">
        <v>40555</v>
      </c>
    </row>
    <row r="28595" spans="11:26" x14ac:dyDescent="0.3">
      <c r="K28595" t="s">
        <v>148940</v>
      </c>
      <c r="L28595" t="s">
        <v>148957</v>
      </c>
      <c r="M28595" t="s">
        <v>28</v>
      </c>
      <c r="N28595" t="s">
        <v>29</v>
      </c>
      <c r="O28595" t="s">
        <v>24927</v>
      </c>
      <c r="P28595">
        <v>20000000</v>
      </c>
      <c r="Q28595" t="s">
        <v>148958</v>
      </c>
      <c r="R28595" t="s">
        <v>148959</v>
      </c>
      <c r="T28595" t="s">
        <v>2431</v>
      </c>
      <c r="U28595" t="s">
        <v>34</v>
      </c>
      <c r="V28595" t="s">
        <v>46</v>
      </c>
      <c r="W28595" t="s">
        <v>5456</v>
      </c>
      <c r="X28595" t="s">
        <v>5457</v>
      </c>
      <c r="Y28595" t="s">
        <v>4190</v>
      </c>
      <c r="Z28595" s="1">
        <v>40184</v>
      </c>
    </row>
    <row r="28596" spans="11:26" x14ac:dyDescent="0.3">
      <c r="K28596" t="s">
        <v>148940</v>
      </c>
      <c r="L28596" t="s">
        <v>148960</v>
      </c>
      <c r="M28596" t="s">
        <v>324</v>
      </c>
      <c r="O28596" t="s">
        <v>18906</v>
      </c>
      <c r="P28596">
        <v>10000000</v>
      </c>
      <c r="Q28596" t="s">
        <v>148961</v>
      </c>
      <c r="R28596" t="s">
        <v>148962</v>
      </c>
      <c r="T28596" t="s">
        <v>74</v>
      </c>
      <c r="U28596" t="s">
        <v>34</v>
      </c>
    </row>
    <row r="28597" spans="11:26" x14ac:dyDescent="0.3">
      <c r="K28597" t="s">
        <v>148940</v>
      </c>
      <c r="L28597" t="s">
        <v>148963</v>
      </c>
      <c r="M28597" t="s">
        <v>52</v>
      </c>
      <c r="O28597" t="s">
        <v>89835</v>
      </c>
      <c r="P28597">
        <v>650000</v>
      </c>
      <c r="Q28597" t="s">
        <v>148964</v>
      </c>
      <c r="R28597" t="s">
        <v>148965</v>
      </c>
      <c r="S28597" t="s">
        <v>148966</v>
      </c>
      <c r="T28597" t="s">
        <v>74</v>
      </c>
      <c r="U28597" t="s">
        <v>34</v>
      </c>
      <c r="V28597" t="s">
        <v>46</v>
      </c>
      <c r="W28597" t="s">
        <v>6707</v>
      </c>
      <c r="X28597" t="s">
        <v>24996</v>
      </c>
      <c r="Y28597" t="s">
        <v>19926</v>
      </c>
      <c r="Z28597" s="1">
        <v>37987</v>
      </c>
    </row>
    <row r="28598" spans="11:26" x14ac:dyDescent="0.3">
      <c r="K28598" t="s">
        <v>148940</v>
      </c>
      <c r="L28598" t="s">
        <v>148967</v>
      </c>
      <c r="M28598" t="s">
        <v>28</v>
      </c>
      <c r="N28598" t="s">
        <v>29</v>
      </c>
      <c r="O28598" s="1">
        <v>41581</v>
      </c>
      <c r="P28598">
        <v>60000000</v>
      </c>
      <c r="Q28598" t="s">
        <v>148968</v>
      </c>
      <c r="R28598" t="s">
        <v>148969</v>
      </c>
      <c r="S28598" t="s">
        <v>148970</v>
      </c>
      <c r="T28598" t="s">
        <v>8979</v>
      </c>
      <c r="U28598" t="s">
        <v>34</v>
      </c>
      <c r="V28598" t="s">
        <v>46</v>
      </c>
      <c r="W28598" t="s">
        <v>106</v>
      </c>
      <c r="X28598" t="s">
        <v>107</v>
      </c>
      <c r="Y28598" t="s">
        <v>1882</v>
      </c>
      <c r="Z28598" s="1">
        <v>37257</v>
      </c>
    </row>
    <row r="28599" spans="11:26" x14ac:dyDescent="0.3">
      <c r="K28599" t="s">
        <v>148971</v>
      </c>
      <c r="L28599" t="s">
        <v>148972</v>
      </c>
      <c r="M28599" t="s">
        <v>28</v>
      </c>
      <c r="O28599" t="s">
        <v>2192</v>
      </c>
      <c r="Q28599" t="s">
        <v>148973</v>
      </c>
      <c r="R28599" t="s">
        <v>148974</v>
      </c>
      <c r="S28599" t="s">
        <v>148975</v>
      </c>
      <c r="T28599" t="s">
        <v>2393</v>
      </c>
      <c r="U28599" t="s">
        <v>34</v>
      </c>
      <c r="V28599" t="s">
        <v>1072</v>
      </c>
      <c r="W28599">
        <v>7</v>
      </c>
      <c r="X28599" t="s">
        <v>1581</v>
      </c>
      <c r="Y28599" t="s">
        <v>1581</v>
      </c>
      <c r="Z28599" s="1">
        <v>36161</v>
      </c>
    </row>
    <row r="28600" spans="11:26" x14ac:dyDescent="0.3">
      <c r="K28600" t="s">
        <v>148971</v>
      </c>
      <c r="L28600" t="s">
        <v>148976</v>
      </c>
      <c r="M28600" t="s">
        <v>324</v>
      </c>
      <c r="O28600" s="1">
        <v>40919</v>
      </c>
      <c r="P28600">
        <v>644016</v>
      </c>
      <c r="Q28600" t="s">
        <v>148977</v>
      </c>
      <c r="R28600" t="s">
        <v>148978</v>
      </c>
      <c r="S28600" t="s">
        <v>148979</v>
      </c>
      <c r="T28600" t="s">
        <v>148980</v>
      </c>
      <c r="U28600" t="s">
        <v>34</v>
      </c>
      <c r="V28600" t="s">
        <v>46</v>
      </c>
      <c r="W28600" t="s">
        <v>167</v>
      </c>
      <c r="X28600" t="s">
        <v>168</v>
      </c>
      <c r="Y28600" t="s">
        <v>169</v>
      </c>
      <c r="Z28600" t="s">
        <v>62374</v>
      </c>
    </row>
    <row r="28601" spans="11:26" x14ac:dyDescent="0.3">
      <c r="K28601" t="s">
        <v>148981</v>
      </c>
      <c r="L28601" t="s">
        <v>148982</v>
      </c>
      <c r="M28601" t="s">
        <v>28</v>
      </c>
      <c r="N28601" t="s">
        <v>29</v>
      </c>
      <c r="O28601" s="1">
        <v>40549</v>
      </c>
      <c r="P28601">
        <v>20000000</v>
      </c>
      <c r="Q28601" t="s">
        <v>148983</v>
      </c>
      <c r="R28601" t="s">
        <v>148984</v>
      </c>
      <c r="S28601" t="s">
        <v>148985</v>
      </c>
      <c r="T28601" t="s">
        <v>150</v>
      </c>
      <c r="U28601" t="s">
        <v>34</v>
      </c>
      <c r="V28601" t="s">
        <v>46</v>
      </c>
      <c r="W28601" t="s">
        <v>1659</v>
      </c>
      <c r="X28601" t="s">
        <v>21905</v>
      </c>
      <c r="Y28601" t="s">
        <v>47697</v>
      </c>
      <c r="Z28601" s="1">
        <v>39083</v>
      </c>
    </row>
    <row r="28602" spans="11:26" x14ac:dyDescent="0.3">
      <c r="K28602" t="s">
        <v>148981</v>
      </c>
      <c r="L28602" t="s">
        <v>148986</v>
      </c>
      <c r="M28602" t="s">
        <v>28</v>
      </c>
      <c r="N28602" t="s">
        <v>40</v>
      </c>
      <c r="O28602" s="1">
        <v>40545</v>
      </c>
      <c r="P28602">
        <v>3000000</v>
      </c>
      <c r="Q28602" t="s">
        <v>148987</v>
      </c>
      <c r="R28602" t="s">
        <v>148988</v>
      </c>
      <c r="S28602" t="s">
        <v>148989</v>
      </c>
      <c r="T28602" t="s">
        <v>74</v>
      </c>
      <c r="U28602" t="s">
        <v>345</v>
      </c>
      <c r="V28602" t="s">
        <v>206</v>
      </c>
      <c r="W28602" t="s">
        <v>14762</v>
      </c>
      <c r="X28602" t="s">
        <v>208</v>
      </c>
      <c r="Y28602" t="s">
        <v>14763</v>
      </c>
    </row>
    <row r="28603" spans="11:26" x14ac:dyDescent="0.3">
      <c r="K28603" t="s">
        <v>148981</v>
      </c>
      <c r="L28603" t="s">
        <v>148990</v>
      </c>
      <c r="M28603" t="s">
        <v>28</v>
      </c>
      <c r="N28603" t="s">
        <v>493</v>
      </c>
      <c r="O28603" s="1">
        <v>40912</v>
      </c>
      <c r="Q28603" t="s">
        <v>148991</v>
      </c>
      <c r="R28603" t="s">
        <v>148992</v>
      </c>
      <c r="S28603" t="s">
        <v>148993</v>
      </c>
      <c r="T28603" t="s">
        <v>2393</v>
      </c>
      <c r="U28603" t="s">
        <v>34</v>
      </c>
      <c r="V28603" t="s">
        <v>46</v>
      </c>
      <c r="W28603" t="s">
        <v>142</v>
      </c>
      <c r="X28603" t="s">
        <v>1930</v>
      </c>
      <c r="Y28603" t="s">
        <v>1931</v>
      </c>
      <c r="Z28603" s="1">
        <v>35431</v>
      </c>
    </row>
    <row r="28604" spans="11:26" x14ac:dyDescent="0.3">
      <c r="K28604" t="s">
        <v>148994</v>
      </c>
      <c r="L28604" t="s">
        <v>148995</v>
      </c>
      <c r="M28604" t="s">
        <v>52</v>
      </c>
      <c r="O28604" s="1">
        <v>41286</v>
      </c>
      <c r="Q28604" t="s">
        <v>148996</v>
      </c>
      <c r="R28604" t="s">
        <v>148997</v>
      </c>
      <c r="S28604" t="s">
        <v>148998</v>
      </c>
      <c r="T28604" t="s">
        <v>124</v>
      </c>
      <c r="U28604" t="s">
        <v>345</v>
      </c>
      <c r="V28604" t="s">
        <v>5084</v>
      </c>
      <c r="W28604">
        <v>87</v>
      </c>
      <c r="X28604" t="s">
        <v>28469</v>
      </c>
      <c r="Y28604" t="s">
        <v>148999</v>
      </c>
      <c r="Z28604" s="1">
        <v>36892</v>
      </c>
    </row>
    <row r="28605" spans="11:26" x14ac:dyDescent="0.3">
      <c r="K28605" t="s">
        <v>149000</v>
      </c>
      <c r="L28605" t="s">
        <v>149001</v>
      </c>
      <c r="M28605" t="s">
        <v>28</v>
      </c>
      <c r="N28605" t="s">
        <v>40</v>
      </c>
      <c r="O28605" s="1">
        <v>41275</v>
      </c>
      <c r="P28605">
        <v>473664</v>
      </c>
      <c r="Q28605" t="s">
        <v>149002</v>
      </c>
      <c r="R28605" t="s">
        <v>149003</v>
      </c>
      <c r="S28605" t="s">
        <v>149004</v>
      </c>
      <c r="T28605" t="s">
        <v>48559</v>
      </c>
      <c r="U28605" t="s">
        <v>178</v>
      </c>
      <c r="V28605" t="s">
        <v>206</v>
      </c>
      <c r="W28605" t="s">
        <v>116013</v>
      </c>
      <c r="X28605" t="s">
        <v>5542</v>
      </c>
      <c r="Y28605" t="s">
        <v>142148</v>
      </c>
    </row>
    <row r="28606" spans="11:26" x14ac:dyDescent="0.3">
      <c r="K28606" t="s">
        <v>149005</v>
      </c>
      <c r="L28606" t="s">
        <v>149006</v>
      </c>
      <c r="M28606" t="s">
        <v>52</v>
      </c>
      <c r="O28606" s="1">
        <v>42007</v>
      </c>
      <c r="Q28606" t="s">
        <v>149007</v>
      </c>
      <c r="R28606" t="s">
        <v>149008</v>
      </c>
      <c r="S28606" t="s">
        <v>149009</v>
      </c>
      <c r="T28606" t="s">
        <v>205</v>
      </c>
      <c r="U28606" t="s">
        <v>34</v>
      </c>
      <c r="V28606" t="s">
        <v>35</v>
      </c>
      <c r="W28606">
        <v>19</v>
      </c>
      <c r="X28606" t="s">
        <v>792</v>
      </c>
      <c r="Y28606" t="s">
        <v>792</v>
      </c>
      <c r="Z28606" s="1">
        <v>38353</v>
      </c>
    </row>
    <row r="28607" spans="11:26" x14ac:dyDescent="0.3">
      <c r="K28607" t="s">
        <v>149010</v>
      </c>
      <c r="L28607" t="s">
        <v>149011</v>
      </c>
      <c r="M28607" t="s">
        <v>52</v>
      </c>
      <c r="O28607" s="1">
        <v>41558</v>
      </c>
      <c r="P28607">
        <v>28000</v>
      </c>
      <c r="Q28607" t="s">
        <v>149012</v>
      </c>
      <c r="R28607" t="s">
        <v>149013</v>
      </c>
      <c r="S28607" t="s">
        <v>149014</v>
      </c>
      <c r="T28607" t="s">
        <v>149015</v>
      </c>
      <c r="U28607" t="s">
        <v>345</v>
      </c>
      <c r="V28607" t="s">
        <v>46</v>
      </c>
      <c r="W28607" t="s">
        <v>142</v>
      </c>
      <c r="X28607" t="s">
        <v>6059</v>
      </c>
      <c r="Y28607" t="s">
        <v>7557</v>
      </c>
      <c r="Z28607" s="1">
        <v>39821</v>
      </c>
    </row>
    <row r="28608" spans="11:26" x14ac:dyDescent="0.3">
      <c r="K28608" t="s">
        <v>149016</v>
      </c>
      <c r="L28608" t="s">
        <v>149017</v>
      </c>
      <c r="M28608" t="s">
        <v>28</v>
      </c>
      <c r="N28608" t="s">
        <v>40</v>
      </c>
      <c r="O28608" s="1">
        <v>40918</v>
      </c>
      <c r="P28608">
        <v>700000</v>
      </c>
      <c r="Q28608" t="s">
        <v>149018</v>
      </c>
      <c r="R28608" t="s">
        <v>149019</v>
      </c>
      <c r="S28608" t="s">
        <v>149020</v>
      </c>
      <c r="T28608" t="s">
        <v>149021</v>
      </c>
      <c r="U28608" t="s">
        <v>34</v>
      </c>
      <c r="V28608" t="s">
        <v>1922</v>
      </c>
      <c r="W28608">
        <v>7</v>
      </c>
      <c r="X28608" t="s">
        <v>1923</v>
      </c>
      <c r="Y28608" t="s">
        <v>1923</v>
      </c>
      <c r="Z28608" t="s">
        <v>13750</v>
      </c>
    </row>
    <row r="28609" spans="11:26" x14ac:dyDescent="0.3">
      <c r="K28609" t="s">
        <v>149022</v>
      </c>
      <c r="L28609" t="s">
        <v>149023</v>
      </c>
      <c r="M28609" t="s">
        <v>52</v>
      </c>
      <c r="O28609" t="s">
        <v>21244</v>
      </c>
      <c r="P28609">
        <v>25000</v>
      </c>
      <c r="Q28609" t="s">
        <v>149024</v>
      </c>
      <c r="R28609" t="s">
        <v>149025</v>
      </c>
      <c r="S28609" t="s">
        <v>149026</v>
      </c>
      <c r="T28609" t="s">
        <v>149027</v>
      </c>
      <c r="U28609" t="s">
        <v>34</v>
      </c>
      <c r="V28609" t="s">
        <v>598</v>
      </c>
      <c r="W28609">
        <v>26</v>
      </c>
      <c r="X28609" t="s">
        <v>599</v>
      </c>
      <c r="Y28609" t="s">
        <v>599</v>
      </c>
      <c r="Z28609" s="1">
        <v>40913</v>
      </c>
    </row>
    <row r="28610" spans="11:26" x14ac:dyDescent="0.3">
      <c r="K28610" t="s">
        <v>149028</v>
      </c>
      <c r="L28610" t="s">
        <v>149029</v>
      </c>
      <c r="M28610" t="s">
        <v>233</v>
      </c>
      <c r="O28610" s="1">
        <v>38718</v>
      </c>
      <c r="Q28610" t="s">
        <v>149030</v>
      </c>
      <c r="R28610" t="s">
        <v>149031</v>
      </c>
      <c r="S28610" t="s">
        <v>149032</v>
      </c>
      <c r="T28610" t="s">
        <v>64</v>
      </c>
      <c r="U28610" t="s">
        <v>34</v>
      </c>
      <c r="V28610" t="s">
        <v>46</v>
      </c>
      <c r="W28610" t="s">
        <v>260</v>
      </c>
      <c r="X28610" t="s">
        <v>402</v>
      </c>
      <c r="Y28610" t="s">
        <v>33092</v>
      </c>
      <c r="Z28610" s="1">
        <v>32509</v>
      </c>
    </row>
    <row r="28611" spans="11:26" x14ac:dyDescent="0.3">
      <c r="K28611" t="s">
        <v>149033</v>
      </c>
      <c r="L28611" t="s">
        <v>149034</v>
      </c>
      <c r="M28611" t="s">
        <v>28</v>
      </c>
      <c r="N28611" t="s">
        <v>40</v>
      </c>
      <c r="O28611" t="s">
        <v>16598</v>
      </c>
      <c r="P28611">
        <v>1000000</v>
      </c>
      <c r="Q28611" t="s">
        <v>149035</v>
      </c>
      <c r="R28611" t="s">
        <v>149036</v>
      </c>
      <c r="S28611" t="s">
        <v>149037</v>
      </c>
      <c r="T28611" t="s">
        <v>2364</v>
      </c>
      <c r="U28611" t="s">
        <v>178</v>
      </c>
      <c r="V28611" t="s">
        <v>46</v>
      </c>
      <c r="W28611" t="s">
        <v>106</v>
      </c>
      <c r="X28611" t="s">
        <v>107</v>
      </c>
      <c r="Y28611" t="s">
        <v>1016</v>
      </c>
      <c r="Z28611" s="1">
        <v>37622</v>
      </c>
    </row>
    <row r="28612" spans="11:26" x14ac:dyDescent="0.3">
      <c r="K28612" t="s">
        <v>149033</v>
      </c>
      <c r="L28612" t="s">
        <v>149038</v>
      </c>
      <c r="M28612" t="s">
        <v>52</v>
      </c>
      <c r="O28612" t="s">
        <v>8297</v>
      </c>
      <c r="P28612">
        <v>500000</v>
      </c>
      <c r="Q28612" t="s">
        <v>149039</v>
      </c>
      <c r="R28612" t="s">
        <v>149040</v>
      </c>
      <c r="S28612" t="s">
        <v>149041</v>
      </c>
      <c r="T28612" t="s">
        <v>95</v>
      </c>
      <c r="U28612" t="s">
        <v>34</v>
      </c>
      <c r="V28612" t="s">
        <v>46</v>
      </c>
      <c r="W28612" t="s">
        <v>1081</v>
      </c>
      <c r="X28612" t="s">
        <v>1082</v>
      </c>
      <c r="Y28612" t="s">
        <v>2687</v>
      </c>
    </row>
    <row r="28613" spans="11:26" x14ac:dyDescent="0.3">
      <c r="K28613" t="s">
        <v>149042</v>
      </c>
      <c r="L28613" t="s">
        <v>149043</v>
      </c>
      <c r="M28613" t="s">
        <v>749</v>
      </c>
      <c r="O28613" t="s">
        <v>7920</v>
      </c>
      <c r="P28613">
        <v>1000000</v>
      </c>
      <c r="Q28613" t="s">
        <v>149044</v>
      </c>
      <c r="R28613" t="s">
        <v>149045</v>
      </c>
      <c r="S28613" t="s">
        <v>149046</v>
      </c>
      <c r="T28613" t="s">
        <v>6</v>
      </c>
      <c r="U28613" t="s">
        <v>34</v>
      </c>
      <c r="V28613" t="s">
        <v>46</v>
      </c>
      <c r="W28613" t="s">
        <v>167</v>
      </c>
      <c r="X28613" t="s">
        <v>2775</v>
      </c>
      <c r="Y28613" t="s">
        <v>130724</v>
      </c>
      <c r="Z28613" s="1">
        <v>39083</v>
      </c>
    </row>
    <row r="28614" spans="11:26" x14ac:dyDescent="0.3">
      <c r="K28614" t="s">
        <v>149047</v>
      </c>
      <c r="L28614" t="s">
        <v>149048</v>
      </c>
      <c r="M28614" t="s">
        <v>324</v>
      </c>
      <c r="O28614" s="1">
        <v>39448</v>
      </c>
      <c r="Q28614" t="s">
        <v>149049</v>
      </c>
      <c r="R28614" t="s">
        <v>149050</v>
      </c>
      <c r="S28614" t="s">
        <v>149051</v>
      </c>
      <c r="T28614" t="s">
        <v>1294</v>
      </c>
      <c r="U28614" t="s">
        <v>34</v>
      </c>
      <c r="V28614" t="s">
        <v>46</v>
      </c>
      <c r="W28614" t="s">
        <v>75</v>
      </c>
      <c r="X28614" t="s">
        <v>464</v>
      </c>
      <c r="Y28614" t="s">
        <v>464</v>
      </c>
      <c r="Z28614" s="1">
        <v>36892</v>
      </c>
    </row>
    <row r="28615" spans="11:26" x14ac:dyDescent="0.3">
      <c r="K28615" t="s">
        <v>149047</v>
      </c>
      <c r="L28615" t="s">
        <v>149052</v>
      </c>
      <c r="M28615" t="s">
        <v>324</v>
      </c>
      <c r="O28615" t="s">
        <v>44133</v>
      </c>
      <c r="P28615">
        <v>1000000</v>
      </c>
      <c r="Q28615" t="s">
        <v>149053</v>
      </c>
      <c r="R28615" t="s">
        <v>149054</v>
      </c>
      <c r="S28615" t="s">
        <v>149055</v>
      </c>
      <c r="T28615" t="s">
        <v>149056</v>
      </c>
      <c r="U28615" t="s">
        <v>345</v>
      </c>
      <c r="V28615" t="s">
        <v>46</v>
      </c>
      <c r="W28615" t="s">
        <v>2104</v>
      </c>
      <c r="X28615" t="s">
        <v>2105</v>
      </c>
      <c r="Y28615" t="s">
        <v>4667</v>
      </c>
      <c r="Z28615" s="1">
        <v>39459</v>
      </c>
    </row>
    <row r="28616" spans="11:26" x14ac:dyDescent="0.3">
      <c r="K28616" t="s">
        <v>149057</v>
      </c>
      <c r="L28616" t="s">
        <v>149058</v>
      </c>
      <c r="M28616" t="s">
        <v>52</v>
      </c>
      <c r="O28616" s="1">
        <v>41585</v>
      </c>
      <c r="P28616">
        <v>200000</v>
      </c>
      <c r="Q28616" t="s">
        <v>149059</v>
      </c>
      <c r="R28616" t="s">
        <v>149060</v>
      </c>
      <c r="S28616" t="s">
        <v>149061</v>
      </c>
      <c r="T28616" t="s">
        <v>74</v>
      </c>
      <c r="U28616" t="s">
        <v>34</v>
      </c>
      <c r="V28616" t="s">
        <v>206</v>
      </c>
      <c r="W28616" t="s">
        <v>16685</v>
      </c>
      <c r="X28616" t="s">
        <v>208</v>
      </c>
      <c r="Y28616" t="s">
        <v>9017</v>
      </c>
      <c r="Z28616" s="1">
        <v>38353</v>
      </c>
    </row>
    <row r="28617" spans="11:26" x14ac:dyDescent="0.3">
      <c r="K28617" t="s">
        <v>149062</v>
      </c>
      <c r="L28617" t="s">
        <v>149063</v>
      </c>
      <c r="M28617" t="s">
        <v>749</v>
      </c>
      <c r="O28617" s="1">
        <v>41644</v>
      </c>
      <c r="P28617">
        <v>33724</v>
      </c>
      <c r="Q28617" t="s">
        <v>149064</v>
      </c>
      <c r="R28617" t="s">
        <v>149065</v>
      </c>
      <c r="S28617" t="s">
        <v>149066</v>
      </c>
      <c r="T28617" t="s">
        <v>149067</v>
      </c>
      <c r="U28617" t="s">
        <v>34</v>
      </c>
      <c r="Z28617" t="s">
        <v>55521</v>
      </c>
    </row>
    <row r="28618" spans="11:26" x14ac:dyDescent="0.3">
      <c r="K28618" t="s">
        <v>149062</v>
      </c>
      <c r="L28618" t="s">
        <v>149068</v>
      </c>
      <c r="M28618" t="s">
        <v>28</v>
      </c>
      <c r="O28618" s="1">
        <v>41651</v>
      </c>
      <c r="P28618">
        <v>262461</v>
      </c>
      <c r="Q28618" t="s">
        <v>149069</v>
      </c>
      <c r="R28618" t="s">
        <v>149070</v>
      </c>
      <c r="S28618" t="s">
        <v>149071</v>
      </c>
      <c r="T28618" t="s">
        <v>14587</v>
      </c>
      <c r="U28618" t="s">
        <v>34</v>
      </c>
      <c r="V28618" t="s">
        <v>1816</v>
      </c>
      <c r="W28618">
        <v>2</v>
      </c>
      <c r="X28618" t="s">
        <v>2917</v>
      </c>
      <c r="Y28618" t="s">
        <v>149072</v>
      </c>
      <c r="Z28618" t="s">
        <v>43081</v>
      </c>
    </row>
    <row r="28619" spans="11:26" x14ac:dyDescent="0.3">
      <c r="K28619" t="s">
        <v>149062</v>
      </c>
      <c r="L28619" t="s">
        <v>149073</v>
      </c>
      <c r="M28619" t="s">
        <v>223</v>
      </c>
      <c r="O28619" s="1">
        <v>41527</v>
      </c>
      <c r="P28619">
        <v>97596</v>
      </c>
      <c r="Q28619" t="s">
        <v>149074</v>
      </c>
      <c r="R28619" t="s">
        <v>149075</v>
      </c>
      <c r="S28619" t="s">
        <v>149076</v>
      </c>
      <c r="T28619" t="s">
        <v>149077</v>
      </c>
      <c r="U28619" t="s">
        <v>34</v>
      </c>
      <c r="V28619" t="s">
        <v>46</v>
      </c>
      <c r="W28619" t="s">
        <v>5456</v>
      </c>
      <c r="X28619" t="s">
        <v>5889</v>
      </c>
      <c r="Y28619" t="s">
        <v>129573</v>
      </c>
      <c r="Z28619" t="s">
        <v>29442</v>
      </c>
    </row>
    <row r="28620" spans="11:26" x14ac:dyDescent="0.3">
      <c r="K28620" t="s">
        <v>149078</v>
      </c>
      <c r="L28620" t="s">
        <v>149079</v>
      </c>
      <c r="M28620" t="s">
        <v>52</v>
      </c>
      <c r="O28620" s="1">
        <v>40188</v>
      </c>
      <c r="P28620">
        <v>160000</v>
      </c>
      <c r="Q28620" t="s">
        <v>149080</v>
      </c>
      <c r="R28620" t="s">
        <v>149081</v>
      </c>
      <c r="S28620" t="s">
        <v>149082</v>
      </c>
      <c r="T28620" t="s">
        <v>95</v>
      </c>
      <c r="U28620" t="s">
        <v>34</v>
      </c>
      <c r="V28620" t="s">
        <v>46</v>
      </c>
      <c r="W28620" t="s">
        <v>311</v>
      </c>
      <c r="X28620" t="s">
        <v>312</v>
      </c>
      <c r="Y28620" t="s">
        <v>312</v>
      </c>
      <c r="Z28620" s="1">
        <v>40544</v>
      </c>
    </row>
    <row r="28621" spans="11:26" x14ac:dyDescent="0.3">
      <c r="K28621" t="s">
        <v>149083</v>
      </c>
      <c r="L28621" t="s">
        <v>149084</v>
      </c>
      <c r="M28621" t="s">
        <v>52</v>
      </c>
      <c r="O28621" s="1">
        <v>41761</v>
      </c>
      <c r="P28621">
        <v>1000000</v>
      </c>
      <c r="Q28621" t="s">
        <v>149085</v>
      </c>
      <c r="R28621" t="s">
        <v>149086</v>
      </c>
      <c r="S28621" t="s">
        <v>149087</v>
      </c>
      <c r="T28621" t="s">
        <v>2364</v>
      </c>
      <c r="U28621" t="s">
        <v>1158</v>
      </c>
      <c r="V28621" t="s">
        <v>46</v>
      </c>
      <c r="W28621" t="s">
        <v>106</v>
      </c>
      <c r="X28621" t="s">
        <v>107</v>
      </c>
      <c r="Y28621" t="s">
        <v>1016</v>
      </c>
      <c r="Z28621" s="1">
        <v>37622</v>
      </c>
    </row>
    <row r="28622" spans="11:26" x14ac:dyDescent="0.3">
      <c r="K28622" t="s">
        <v>149083</v>
      </c>
      <c r="L28622" t="s">
        <v>149088</v>
      </c>
      <c r="M28622" t="s">
        <v>324</v>
      </c>
      <c r="O28622" t="s">
        <v>7725</v>
      </c>
      <c r="P28622">
        <v>165000</v>
      </c>
      <c r="Q28622" t="s">
        <v>149089</v>
      </c>
      <c r="R28622" t="s">
        <v>149090</v>
      </c>
      <c r="S28622" t="s">
        <v>149091</v>
      </c>
      <c r="T28622" t="s">
        <v>149092</v>
      </c>
      <c r="U28622" t="s">
        <v>34</v>
      </c>
      <c r="V28622" t="s">
        <v>46</v>
      </c>
      <c r="W28622" t="s">
        <v>2104</v>
      </c>
      <c r="X28622" t="s">
        <v>2105</v>
      </c>
      <c r="Y28622" t="s">
        <v>2105</v>
      </c>
      <c r="Z28622" s="1">
        <v>40544</v>
      </c>
    </row>
    <row r="28623" spans="11:26" x14ac:dyDescent="0.3">
      <c r="K28623" t="s">
        <v>149093</v>
      </c>
      <c r="L28623" t="s">
        <v>149094</v>
      </c>
      <c r="M28623" t="s">
        <v>52</v>
      </c>
      <c r="O28623" s="1">
        <v>41641</v>
      </c>
      <c r="Q28623" t="s">
        <v>149095</v>
      </c>
      <c r="R28623" t="s">
        <v>149096</v>
      </c>
      <c r="S28623" t="s">
        <v>149097</v>
      </c>
      <c r="U28623" t="s">
        <v>34</v>
      </c>
      <c r="V28623" t="s">
        <v>1816</v>
      </c>
      <c r="W28623">
        <v>16</v>
      </c>
      <c r="X28623" t="s">
        <v>2926</v>
      </c>
      <c r="Y28623" t="s">
        <v>2926</v>
      </c>
    </row>
    <row r="28624" spans="11:26" x14ac:dyDescent="0.3">
      <c r="K28624" t="s">
        <v>149093</v>
      </c>
      <c r="L28624" t="s">
        <v>149098</v>
      </c>
      <c r="M28624" t="s">
        <v>91</v>
      </c>
      <c r="O28624" s="1">
        <v>41644</v>
      </c>
      <c r="Q28624" t="s">
        <v>149099</v>
      </c>
      <c r="R28624" t="s">
        <v>149100</v>
      </c>
      <c r="S28624" t="s">
        <v>149101</v>
      </c>
      <c r="T28624" t="s">
        <v>2866</v>
      </c>
      <c r="U28624" t="s">
        <v>34</v>
      </c>
      <c r="V28624" t="s">
        <v>46</v>
      </c>
      <c r="W28624" t="s">
        <v>75</v>
      </c>
      <c r="X28624" t="s">
        <v>464</v>
      </c>
      <c r="Y28624" t="s">
        <v>464</v>
      </c>
      <c r="Z28624" s="1">
        <v>37258</v>
      </c>
    </row>
    <row r="28625" spans="11:26" x14ac:dyDescent="0.3">
      <c r="K28625" t="s">
        <v>149102</v>
      </c>
      <c r="L28625" t="s">
        <v>149103</v>
      </c>
      <c r="M28625" t="s">
        <v>223</v>
      </c>
      <c r="O28625" s="1">
        <v>41282</v>
      </c>
      <c r="P28625">
        <v>100000</v>
      </c>
      <c r="Q28625" t="s">
        <v>149104</v>
      </c>
      <c r="R28625" t="s">
        <v>149105</v>
      </c>
      <c r="S28625" t="s">
        <v>149106</v>
      </c>
      <c r="T28625" t="s">
        <v>149107</v>
      </c>
      <c r="U28625" t="s">
        <v>34</v>
      </c>
      <c r="Z28625" t="s">
        <v>66386</v>
      </c>
    </row>
    <row r="28626" spans="11:26" x14ac:dyDescent="0.3">
      <c r="K28626" t="s">
        <v>149102</v>
      </c>
      <c r="L28626" t="s">
        <v>149108</v>
      </c>
      <c r="M28626" t="s">
        <v>223</v>
      </c>
      <c r="O28626" s="1">
        <v>41282</v>
      </c>
      <c r="P28626">
        <v>50000</v>
      </c>
      <c r="Q28626" t="s">
        <v>149109</v>
      </c>
      <c r="R28626" t="s">
        <v>149110</v>
      </c>
      <c r="S28626" t="s">
        <v>149111</v>
      </c>
      <c r="T28626" t="s">
        <v>149112</v>
      </c>
      <c r="U28626" t="s">
        <v>34</v>
      </c>
      <c r="V28626" t="s">
        <v>768</v>
      </c>
      <c r="W28626">
        <v>48</v>
      </c>
      <c r="X28626" t="s">
        <v>769</v>
      </c>
      <c r="Y28626" t="s">
        <v>769</v>
      </c>
      <c r="Z28626" s="1">
        <v>40910</v>
      </c>
    </row>
    <row r="28627" spans="11:26" x14ac:dyDescent="0.3">
      <c r="K28627" t="s">
        <v>149102</v>
      </c>
      <c r="L28627" t="s">
        <v>149113</v>
      </c>
      <c r="M28627" t="s">
        <v>223</v>
      </c>
      <c r="O28627" s="1">
        <v>41282</v>
      </c>
      <c r="P28627">
        <v>50000</v>
      </c>
      <c r="Q28627" t="s">
        <v>149114</v>
      </c>
      <c r="R28627" t="s">
        <v>149115</v>
      </c>
      <c r="S28627" t="s">
        <v>149116</v>
      </c>
      <c r="T28627" t="s">
        <v>124</v>
      </c>
      <c r="U28627" t="s">
        <v>34</v>
      </c>
      <c r="V28627" t="s">
        <v>924</v>
      </c>
      <c r="W28627">
        <v>29</v>
      </c>
      <c r="X28627" t="s">
        <v>1263</v>
      </c>
      <c r="Y28627" t="s">
        <v>1263</v>
      </c>
      <c r="Z28627" t="s">
        <v>80741</v>
      </c>
    </row>
    <row r="28628" spans="11:26" x14ac:dyDescent="0.3">
      <c r="K28628" t="s">
        <v>149117</v>
      </c>
      <c r="L28628" t="s">
        <v>149118</v>
      </c>
      <c r="M28628" t="s">
        <v>52</v>
      </c>
      <c r="O28628" t="s">
        <v>9778</v>
      </c>
      <c r="P28628">
        <v>985136</v>
      </c>
      <c r="Q28628" t="s">
        <v>149119</v>
      </c>
      <c r="R28628" t="s">
        <v>149120</v>
      </c>
      <c r="S28628" t="s">
        <v>149121</v>
      </c>
      <c r="T28628" t="s">
        <v>746</v>
      </c>
      <c r="U28628" t="s">
        <v>1158</v>
      </c>
      <c r="V28628" t="s">
        <v>46</v>
      </c>
      <c r="W28628" t="s">
        <v>106</v>
      </c>
      <c r="X28628" t="s">
        <v>107</v>
      </c>
      <c r="Y28628" t="s">
        <v>179</v>
      </c>
      <c r="Z28628" s="1">
        <v>40909</v>
      </c>
    </row>
    <row r="28629" spans="11:26" x14ac:dyDescent="0.3">
      <c r="K28629" t="s">
        <v>149122</v>
      </c>
      <c r="L28629" t="s">
        <v>149123</v>
      </c>
      <c r="M28629" t="s">
        <v>749</v>
      </c>
      <c r="O28629" s="1">
        <v>40185</v>
      </c>
      <c r="P28629">
        <v>30000</v>
      </c>
      <c r="Q28629" t="s">
        <v>149124</v>
      </c>
      <c r="R28629" t="s">
        <v>149125</v>
      </c>
      <c r="S28629" t="s">
        <v>149126</v>
      </c>
      <c r="T28629" t="s">
        <v>149127</v>
      </c>
      <c r="U28629" t="s">
        <v>34</v>
      </c>
      <c r="V28629" t="s">
        <v>1090</v>
      </c>
      <c r="W28629">
        <v>9</v>
      </c>
      <c r="X28629" t="s">
        <v>3588</v>
      </c>
      <c r="Y28629" t="s">
        <v>58551</v>
      </c>
      <c r="Z28629" s="1">
        <v>40909</v>
      </c>
    </row>
    <row r="28630" spans="11:26" x14ac:dyDescent="0.3">
      <c r="K28630" t="s">
        <v>149128</v>
      </c>
      <c r="L28630" t="s">
        <v>149129</v>
      </c>
      <c r="M28630" t="s">
        <v>223</v>
      </c>
      <c r="O28630" s="1">
        <v>41644</v>
      </c>
      <c r="P28630">
        <v>300000</v>
      </c>
      <c r="Q28630" t="s">
        <v>149130</v>
      </c>
      <c r="R28630" t="s">
        <v>149131</v>
      </c>
      <c r="S28630" t="s">
        <v>149132</v>
      </c>
      <c r="T28630" t="s">
        <v>74</v>
      </c>
      <c r="U28630" t="s">
        <v>34</v>
      </c>
      <c r="V28630" t="s">
        <v>1753</v>
      </c>
      <c r="W28630">
        <v>78</v>
      </c>
      <c r="X28630" t="s">
        <v>1754</v>
      </c>
      <c r="Y28630" t="s">
        <v>68943</v>
      </c>
      <c r="Z28630" s="1">
        <v>38723</v>
      </c>
    </row>
    <row r="28631" spans="11:26" x14ac:dyDescent="0.3">
      <c r="K28631" t="s">
        <v>149128</v>
      </c>
      <c r="L28631" t="s">
        <v>149133</v>
      </c>
      <c r="M28631" t="s">
        <v>52</v>
      </c>
      <c r="O28631" s="1">
        <v>41279</v>
      </c>
      <c r="P28631">
        <v>900000</v>
      </c>
      <c r="Q28631" t="s">
        <v>149134</v>
      </c>
      <c r="R28631" t="s">
        <v>149135</v>
      </c>
      <c r="S28631" t="s">
        <v>149136</v>
      </c>
      <c r="T28631" t="s">
        <v>149137</v>
      </c>
      <c r="U28631" t="s">
        <v>34</v>
      </c>
      <c r="V28631" t="s">
        <v>454</v>
      </c>
      <c r="W28631">
        <v>18</v>
      </c>
      <c r="X28631" t="s">
        <v>455</v>
      </c>
      <c r="Y28631" t="s">
        <v>149138</v>
      </c>
    </row>
    <row r="28632" spans="11:26" x14ac:dyDescent="0.3">
      <c r="K28632" t="s">
        <v>149128</v>
      </c>
      <c r="L28632" t="s">
        <v>149139</v>
      </c>
      <c r="M28632" t="s">
        <v>223</v>
      </c>
      <c r="O28632" s="1">
        <v>41645</v>
      </c>
      <c r="P28632">
        <v>630000</v>
      </c>
      <c r="Q28632" t="s">
        <v>149140</v>
      </c>
      <c r="R28632" t="s">
        <v>149141</v>
      </c>
      <c r="S28632" t="s">
        <v>149142</v>
      </c>
      <c r="T28632" t="s">
        <v>149143</v>
      </c>
      <c r="U28632" t="s">
        <v>34</v>
      </c>
      <c r="V28632" t="s">
        <v>46</v>
      </c>
      <c r="W28632" t="s">
        <v>260</v>
      </c>
      <c r="X28632" t="s">
        <v>402</v>
      </c>
      <c r="Y28632" t="s">
        <v>545</v>
      </c>
    </row>
    <row r="28633" spans="11:26" x14ac:dyDescent="0.3">
      <c r="K28633" t="s">
        <v>149144</v>
      </c>
      <c r="L28633" t="s">
        <v>149145</v>
      </c>
      <c r="M28633" t="s">
        <v>749</v>
      </c>
      <c r="O28633" t="s">
        <v>21540</v>
      </c>
      <c r="P28633">
        <v>69493</v>
      </c>
      <c r="Q28633" t="s">
        <v>149146</v>
      </c>
      <c r="R28633" t="s">
        <v>149147</v>
      </c>
      <c r="S28633" t="s">
        <v>149148</v>
      </c>
      <c r="T28633" t="s">
        <v>74</v>
      </c>
      <c r="U28633" t="s">
        <v>34</v>
      </c>
      <c r="Z28633" s="1">
        <v>40909</v>
      </c>
    </row>
    <row r="28634" spans="11:26" x14ac:dyDescent="0.3">
      <c r="K28634" t="s">
        <v>149149</v>
      </c>
      <c r="L28634" t="s">
        <v>149150</v>
      </c>
      <c r="M28634" t="s">
        <v>324</v>
      </c>
      <c r="O28634" s="1">
        <v>40918</v>
      </c>
      <c r="P28634">
        <v>31813</v>
      </c>
      <c r="Q28634" t="s">
        <v>149151</v>
      </c>
      <c r="R28634" t="s">
        <v>149152</v>
      </c>
      <c r="S28634" t="s">
        <v>149153</v>
      </c>
      <c r="T28634" t="s">
        <v>149154</v>
      </c>
      <c r="U28634" t="s">
        <v>34</v>
      </c>
      <c r="V28634" t="s">
        <v>46</v>
      </c>
      <c r="W28634" t="s">
        <v>106</v>
      </c>
      <c r="X28634" t="s">
        <v>151</v>
      </c>
      <c r="Y28634" t="s">
        <v>613</v>
      </c>
      <c r="Z28634" s="1">
        <v>40547</v>
      </c>
    </row>
    <row r="28635" spans="11:26" x14ac:dyDescent="0.3">
      <c r="K28635" t="s">
        <v>149155</v>
      </c>
      <c r="L28635" t="s">
        <v>149156</v>
      </c>
      <c r="M28635" t="s">
        <v>28</v>
      </c>
      <c r="N28635" t="s">
        <v>40</v>
      </c>
      <c r="O28635" s="1">
        <v>41643</v>
      </c>
      <c r="P28635">
        <v>1612036</v>
      </c>
      <c r="Q28635" t="s">
        <v>149157</v>
      </c>
      <c r="R28635" t="s">
        <v>149158</v>
      </c>
      <c r="S28635" t="s">
        <v>149159</v>
      </c>
      <c r="T28635" t="s">
        <v>74</v>
      </c>
      <c r="U28635" t="s">
        <v>34</v>
      </c>
      <c r="V28635" t="s">
        <v>46</v>
      </c>
      <c r="W28635" t="s">
        <v>106</v>
      </c>
      <c r="X28635" t="s">
        <v>151</v>
      </c>
      <c r="Y28635" t="s">
        <v>151</v>
      </c>
      <c r="Z28635" s="1">
        <v>40909</v>
      </c>
    </row>
    <row r="28636" spans="11:26" x14ac:dyDescent="0.3">
      <c r="K28636" t="s">
        <v>149160</v>
      </c>
      <c r="L28636" t="s">
        <v>149161</v>
      </c>
      <c r="M28636" t="s">
        <v>52</v>
      </c>
      <c r="O28636" t="s">
        <v>3719</v>
      </c>
      <c r="P28636">
        <v>1666776</v>
      </c>
      <c r="Q28636" t="s">
        <v>149162</v>
      </c>
      <c r="R28636" t="s">
        <v>149163</v>
      </c>
      <c r="S28636" t="s">
        <v>149164</v>
      </c>
      <c r="T28636" t="s">
        <v>1294</v>
      </c>
      <c r="U28636" t="s">
        <v>34</v>
      </c>
      <c r="V28636" t="s">
        <v>46</v>
      </c>
      <c r="W28636" t="s">
        <v>228</v>
      </c>
      <c r="X28636" t="s">
        <v>229</v>
      </c>
      <c r="Y28636" t="s">
        <v>98856</v>
      </c>
    </row>
    <row r="28637" spans="11:26" x14ac:dyDescent="0.3">
      <c r="K28637" t="s">
        <v>149165</v>
      </c>
      <c r="L28637" t="s">
        <v>149166</v>
      </c>
      <c r="M28637" t="s">
        <v>28</v>
      </c>
      <c r="N28637" t="s">
        <v>29</v>
      </c>
      <c r="O28637" t="s">
        <v>24215</v>
      </c>
      <c r="P28637">
        <v>4300000</v>
      </c>
      <c r="Q28637" t="s">
        <v>149167</v>
      </c>
      <c r="R28637" t="s">
        <v>149168</v>
      </c>
      <c r="S28637" t="s">
        <v>149169</v>
      </c>
      <c r="T28637" t="s">
        <v>4038</v>
      </c>
      <c r="U28637" t="s">
        <v>34</v>
      </c>
      <c r="V28637" t="s">
        <v>46</v>
      </c>
      <c r="W28637" t="s">
        <v>1846</v>
      </c>
      <c r="X28637" t="s">
        <v>10402</v>
      </c>
      <c r="Y28637" t="s">
        <v>39249</v>
      </c>
    </row>
    <row r="28638" spans="11:26" x14ac:dyDescent="0.3">
      <c r="K28638" t="s">
        <v>149165</v>
      </c>
      <c r="L28638" t="s">
        <v>149170</v>
      </c>
      <c r="M28638" t="s">
        <v>28</v>
      </c>
      <c r="O28638" t="s">
        <v>51976</v>
      </c>
      <c r="P28638">
        <v>5000000</v>
      </c>
      <c r="Q28638" t="s">
        <v>149171</v>
      </c>
      <c r="R28638" t="s">
        <v>149172</v>
      </c>
      <c r="S28638" t="s">
        <v>149173</v>
      </c>
      <c r="T28638" t="s">
        <v>149174</v>
      </c>
      <c r="U28638" t="s">
        <v>34</v>
      </c>
      <c r="V28638" t="s">
        <v>924</v>
      </c>
      <c r="W28638">
        <v>60</v>
      </c>
      <c r="X28638" t="s">
        <v>9247</v>
      </c>
      <c r="Y28638" t="s">
        <v>9247</v>
      </c>
      <c r="Z28638" s="1">
        <v>41461</v>
      </c>
    </row>
    <row r="28639" spans="11:26" x14ac:dyDescent="0.3">
      <c r="K28639" t="s">
        <v>149175</v>
      </c>
      <c r="L28639" t="s">
        <v>149176</v>
      </c>
      <c r="M28639" t="s">
        <v>324</v>
      </c>
      <c r="O28639" s="1">
        <v>40917</v>
      </c>
      <c r="P28639">
        <v>27500</v>
      </c>
      <c r="Q28639" t="s">
        <v>149177</v>
      </c>
      <c r="R28639" t="s">
        <v>149178</v>
      </c>
      <c r="S28639" t="s">
        <v>149179</v>
      </c>
      <c r="T28639" t="s">
        <v>1294</v>
      </c>
      <c r="U28639" t="s">
        <v>34</v>
      </c>
      <c r="V28639" t="s">
        <v>96</v>
      </c>
      <c r="W28639" t="s">
        <v>97</v>
      </c>
      <c r="X28639" t="s">
        <v>10936</v>
      </c>
      <c r="Y28639" t="s">
        <v>10936</v>
      </c>
    </row>
    <row r="28640" spans="11:26" x14ac:dyDescent="0.3">
      <c r="K28640" t="s">
        <v>149180</v>
      </c>
      <c r="L28640" t="s">
        <v>149181</v>
      </c>
      <c r="M28640" t="s">
        <v>256</v>
      </c>
      <c r="O28640" t="s">
        <v>12294</v>
      </c>
      <c r="P28640">
        <v>150000</v>
      </c>
      <c r="Q28640" t="s">
        <v>149182</v>
      </c>
      <c r="R28640" t="s">
        <v>149183</v>
      </c>
      <c r="S28640" t="s">
        <v>149184</v>
      </c>
      <c r="T28640" t="s">
        <v>149185</v>
      </c>
      <c r="U28640" t="s">
        <v>34</v>
      </c>
      <c r="V28640" t="s">
        <v>35</v>
      </c>
      <c r="W28640">
        <v>16</v>
      </c>
      <c r="X28640" t="s">
        <v>36</v>
      </c>
      <c r="Y28640" t="s">
        <v>36</v>
      </c>
      <c r="Z28640" t="s">
        <v>38775</v>
      </c>
    </row>
    <row r="28641" spans="11:26" x14ac:dyDescent="0.3">
      <c r="K28641" t="s">
        <v>149180</v>
      </c>
      <c r="L28641" t="s">
        <v>149186</v>
      </c>
      <c r="M28641" t="s">
        <v>52</v>
      </c>
      <c r="O28641" s="1">
        <v>41275</v>
      </c>
      <c r="P28641">
        <v>100000</v>
      </c>
      <c r="Q28641" t="s">
        <v>149187</v>
      </c>
      <c r="R28641" t="s">
        <v>149188</v>
      </c>
      <c r="S28641" t="s">
        <v>149189</v>
      </c>
      <c r="T28641" t="s">
        <v>149190</v>
      </c>
      <c r="U28641" t="s">
        <v>34</v>
      </c>
      <c r="V28641" t="s">
        <v>46</v>
      </c>
      <c r="W28641" t="s">
        <v>167</v>
      </c>
      <c r="X28641" t="s">
        <v>168</v>
      </c>
      <c r="Y28641" t="s">
        <v>169</v>
      </c>
      <c r="Z28641" s="1">
        <v>41193</v>
      </c>
    </row>
    <row r="28642" spans="11:26" x14ac:dyDescent="0.3">
      <c r="K28642" t="s">
        <v>149191</v>
      </c>
      <c r="L28642" t="s">
        <v>149192</v>
      </c>
      <c r="M28642" t="s">
        <v>749</v>
      </c>
      <c r="O28642" t="s">
        <v>10752</v>
      </c>
      <c r="P28642">
        <v>25000</v>
      </c>
      <c r="Q28642" t="s">
        <v>149193</v>
      </c>
      <c r="R28642" t="s">
        <v>149194</v>
      </c>
      <c r="T28642" t="s">
        <v>470</v>
      </c>
      <c r="U28642" t="s">
        <v>34</v>
      </c>
      <c r="V28642" t="s">
        <v>46</v>
      </c>
      <c r="W28642" t="s">
        <v>471</v>
      </c>
      <c r="X28642" t="s">
        <v>106926</v>
      </c>
      <c r="Y28642" t="s">
        <v>149195</v>
      </c>
      <c r="Z28642" t="s">
        <v>120432</v>
      </c>
    </row>
    <row r="28643" spans="11:26" x14ac:dyDescent="0.3">
      <c r="K28643" t="s">
        <v>149196</v>
      </c>
      <c r="L28643" t="s">
        <v>149197</v>
      </c>
      <c r="M28643" t="s">
        <v>52</v>
      </c>
      <c r="O28643" s="1">
        <v>40544</v>
      </c>
      <c r="Q28643" t="s">
        <v>149198</v>
      </c>
      <c r="R28643" t="s">
        <v>149199</v>
      </c>
      <c r="S28643" t="s">
        <v>149200</v>
      </c>
      <c r="T28643" t="s">
        <v>5235</v>
      </c>
      <c r="U28643" t="s">
        <v>1158</v>
      </c>
      <c r="V28643" t="s">
        <v>46</v>
      </c>
      <c r="W28643" t="s">
        <v>260</v>
      </c>
      <c r="X28643" t="s">
        <v>402</v>
      </c>
      <c r="Y28643" t="s">
        <v>2945</v>
      </c>
      <c r="Z28643" s="1">
        <v>36892</v>
      </c>
    </row>
    <row r="28644" spans="11:26" x14ac:dyDescent="0.3">
      <c r="K28644" t="s">
        <v>149196</v>
      </c>
      <c r="L28644" t="s">
        <v>149201</v>
      </c>
      <c r="M28644" t="s">
        <v>52</v>
      </c>
      <c r="O28644" s="1">
        <v>40909</v>
      </c>
      <c r="P28644">
        <v>400000</v>
      </c>
      <c r="Q28644" t="s">
        <v>149202</v>
      </c>
      <c r="R28644" t="s">
        <v>149203</v>
      </c>
      <c r="S28644" t="s">
        <v>149204</v>
      </c>
      <c r="T28644" t="s">
        <v>33</v>
      </c>
      <c r="U28644" t="s">
        <v>34</v>
      </c>
      <c r="V28644" t="s">
        <v>46</v>
      </c>
      <c r="W28644" t="s">
        <v>106</v>
      </c>
      <c r="X28644" t="s">
        <v>107</v>
      </c>
      <c r="Y28644" t="s">
        <v>116</v>
      </c>
      <c r="Z28644" s="1">
        <v>42005</v>
      </c>
    </row>
    <row r="28645" spans="11:26" x14ac:dyDescent="0.3">
      <c r="K28645" t="s">
        <v>149205</v>
      </c>
      <c r="L28645" t="s">
        <v>149206</v>
      </c>
      <c r="M28645" t="s">
        <v>52</v>
      </c>
      <c r="O28645" t="s">
        <v>276</v>
      </c>
      <c r="P28645">
        <v>162846</v>
      </c>
      <c r="Q28645" t="s">
        <v>149207</v>
      </c>
      <c r="R28645" t="s">
        <v>149208</v>
      </c>
      <c r="S28645" t="s">
        <v>149209</v>
      </c>
      <c r="T28645" t="s">
        <v>48574</v>
      </c>
      <c r="U28645" t="s">
        <v>34</v>
      </c>
      <c r="V28645" t="s">
        <v>46</v>
      </c>
      <c r="W28645" t="s">
        <v>142</v>
      </c>
      <c r="X28645" t="s">
        <v>985</v>
      </c>
      <c r="Y28645" t="s">
        <v>22871</v>
      </c>
      <c r="Z28645" s="1">
        <v>40179</v>
      </c>
    </row>
    <row r="28646" spans="11:26" x14ac:dyDescent="0.3">
      <c r="K28646" t="s">
        <v>149205</v>
      </c>
      <c r="L28646" t="s">
        <v>149210</v>
      </c>
      <c r="M28646" t="s">
        <v>256</v>
      </c>
      <c r="O28646" t="s">
        <v>276</v>
      </c>
      <c r="P28646">
        <v>651384</v>
      </c>
      <c r="Q28646" t="s">
        <v>149211</v>
      </c>
      <c r="R28646" t="s">
        <v>149212</v>
      </c>
      <c r="S28646" t="s">
        <v>149213</v>
      </c>
      <c r="T28646" t="s">
        <v>33627</v>
      </c>
      <c r="U28646" t="s">
        <v>34</v>
      </c>
      <c r="V28646" t="s">
        <v>800</v>
      </c>
      <c r="X28646" t="s">
        <v>801</v>
      </c>
      <c r="Y28646" t="s">
        <v>801</v>
      </c>
      <c r="Z28646" t="s">
        <v>70301</v>
      </c>
    </row>
    <row r="28647" spans="11:26" x14ac:dyDescent="0.3">
      <c r="K28647" t="s">
        <v>149205</v>
      </c>
      <c r="L28647" t="s">
        <v>149214</v>
      </c>
      <c r="M28647" t="s">
        <v>324</v>
      </c>
      <c r="O28647" t="s">
        <v>632</v>
      </c>
      <c r="P28647">
        <v>597353</v>
      </c>
      <c r="Q28647" t="s">
        <v>149215</v>
      </c>
      <c r="R28647" t="s">
        <v>149216</v>
      </c>
      <c r="S28647" t="s">
        <v>149217</v>
      </c>
      <c r="T28647" t="s">
        <v>149218</v>
      </c>
      <c r="U28647" t="s">
        <v>34</v>
      </c>
      <c r="V28647" t="s">
        <v>5813</v>
      </c>
      <c r="W28647">
        <v>7</v>
      </c>
      <c r="X28647" t="s">
        <v>5814</v>
      </c>
      <c r="Y28647" t="s">
        <v>5814</v>
      </c>
      <c r="Z28647" s="1">
        <v>36526</v>
      </c>
    </row>
    <row r="28648" spans="11:26" x14ac:dyDescent="0.3">
      <c r="K28648" t="s">
        <v>149219</v>
      </c>
      <c r="L28648" t="s">
        <v>149220</v>
      </c>
      <c r="M28648" t="s">
        <v>28</v>
      </c>
      <c r="N28648" t="s">
        <v>29</v>
      </c>
      <c r="O28648" s="1">
        <v>41551</v>
      </c>
      <c r="Q28648" t="s">
        <v>149221</v>
      </c>
      <c r="R28648" t="s">
        <v>149222</v>
      </c>
      <c r="S28648" t="s">
        <v>149223</v>
      </c>
      <c r="T28648" t="s">
        <v>149224</v>
      </c>
      <c r="U28648" t="s">
        <v>34</v>
      </c>
      <c r="Z28648" t="s">
        <v>4257</v>
      </c>
    </row>
    <row r="28649" spans="11:26" x14ac:dyDescent="0.3">
      <c r="K28649" t="s">
        <v>149219</v>
      </c>
      <c r="L28649" t="s">
        <v>149225</v>
      </c>
      <c r="M28649" t="s">
        <v>256</v>
      </c>
      <c r="O28649" s="1">
        <v>41284</v>
      </c>
      <c r="Q28649" t="s">
        <v>149226</v>
      </c>
      <c r="R28649" t="s">
        <v>149227</v>
      </c>
      <c r="S28649" t="s">
        <v>149228</v>
      </c>
      <c r="T28649" t="s">
        <v>746</v>
      </c>
      <c r="U28649" t="s">
        <v>34</v>
      </c>
      <c r="V28649" t="s">
        <v>46</v>
      </c>
      <c r="W28649" t="s">
        <v>1081</v>
      </c>
      <c r="X28649" t="s">
        <v>1082</v>
      </c>
      <c r="Y28649" t="s">
        <v>1082</v>
      </c>
      <c r="Z28649" s="1">
        <v>37622</v>
      </c>
    </row>
    <row r="28650" spans="11:26" x14ac:dyDescent="0.3">
      <c r="K28650" t="s">
        <v>149219</v>
      </c>
      <c r="L28650" t="s">
        <v>149229</v>
      </c>
      <c r="M28650" t="s">
        <v>28</v>
      </c>
      <c r="O28650" t="s">
        <v>56654</v>
      </c>
      <c r="P28650">
        <v>1060000</v>
      </c>
      <c r="Q28650" t="s">
        <v>149230</v>
      </c>
      <c r="R28650" t="s">
        <v>149231</v>
      </c>
      <c r="S28650" t="s">
        <v>149232</v>
      </c>
      <c r="T28650" t="s">
        <v>619</v>
      </c>
      <c r="U28650" t="s">
        <v>34</v>
      </c>
      <c r="V28650" t="s">
        <v>46</v>
      </c>
      <c r="W28650" t="s">
        <v>142</v>
      </c>
      <c r="X28650" t="s">
        <v>2149</v>
      </c>
      <c r="Y28650" t="s">
        <v>4783</v>
      </c>
    </row>
    <row r="28651" spans="11:26" x14ac:dyDescent="0.3">
      <c r="K28651" t="s">
        <v>149219</v>
      </c>
      <c r="L28651" t="s">
        <v>149233</v>
      </c>
      <c r="M28651" t="s">
        <v>28</v>
      </c>
      <c r="N28651" t="s">
        <v>40</v>
      </c>
      <c r="O28651" s="1">
        <v>40909</v>
      </c>
      <c r="P28651">
        <v>100000000</v>
      </c>
      <c r="Q28651" t="s">
        <v>149234</v>
      </c>
      <c r="R28651" t="s">
        <v>149235</v>
      </c>
      <c r="S28651" t="s">
        <v>149236</v>
      </c>
      <c r="T28651" t="s">
        <v>22237</v>
      </c>
      <c r="U28651" t="s">
        <v>345</v>
      </c>
      <c r="Z28651" s="1">
        <v>42248</v>
      </c>
    </row>
    <row r="28652" spans="11:26" x14ac:dyDescent="0.3">
      <c r="K28652" t="s">
        <v>149237</v>
      </c>
      <c r="L28652" t="s">
        <v>149238</v>
      </c>
      <c r="M28652" t="s">
        <v>223</v>
      </c>
      <c r="O28652" t="s">
        <v>4132</v>
      </c>
      <c r="P28652">
        <v>527000</v>
      </c>
      <c r="Q28652" t="s">
        <v>149239</v>
      </c>
      <c r="R28652" t="s">
        <v>149240</v>
      </c>
      <c r="S28652" t="s">
        <v>149241</v>
      </c>
      <c r="T28652" t="s">
        <v>86217</v>
      </c>
      <c r="U28652" t="s">
        <v>34</v>
      </c>
      <c r="V28652" t="s">
        <v>46</v>
      </c>
      <c r="W28652" t="s">
        <v>167</v>
      </c>
      <c r="X28652" t="s">
        <v>168</v>
      </c>
      <c r="Y28652" t="s">
        <v>169</v>
      </c>
    </row>
    <row r="28653" spans="11:26" x14ac:dyDescent="0.3">
      <c r="K28653" t="s">
        <v>149242</v>
      </c>
      <c r="L28653" t="s">
        <v>149243</v>
      </c>
      <c r="M28653" t="s">
        <v>91</v>
      </c>
      <c r="O28653" t="s">
        <v>6147</v>
      </c>
      <c r="Q28653" t="s">
        <v>149244</v>
      </c>
      <c r="R28653" t="s">
        <v>149245</v>
      </c>
      <c r="S28653" t="s">
        <v>149246</v>
      </c>
      <c r="T28653" t="s">
        <v>149247</v>
      </c>
      <c r="U28653" t="s">
        <v>34</v>
      </c>
      <c r="V28653" t="s">
        <v>46</v>
      </c>
      <c r="W28653" t="s">
        <v>106</v>
      </c>
      <c r="X28653" t="s">
        <v>151</v>
      </c>
      <c r="Y28653" t="s">
        <v>613</v>
      </c>
      <c r="Z28653" s="1">
        <v>39814</v>
      </c>
    </row>
    <row r="28654" spans="11:26" x14ac:dyDescent="0.3">
      <c r="K28654" t="s">
        <v>149248</v>
      </c>
      <c r="L28654" t="s">
        <v>149249</v>
      </c>
      <c r="M28654" t="s">
        <v>28</v>
      </c>
      <c r="N28654" t="s">
        <v>40</v>
      </c>
      <c r="O28654" t="s">
        <v>989</v>
      </c>
      <c r="P28654">
        <v>3200000</v>
      </c>
      <c r="Q28654" t="s">
        <v>149250</v>
      </c>
      <c r="R28654" t="s">
        <v>149251</v>
      </c>
      <c r="S28654" t="s">
        <v>149252</v>
      </c>
      <c r="T28654" t="s">
        <v>149253</v>
      </c>
      <c r="U28654" t="s">
        <v>34</v>
      </c>
      <c r="Z28654" s="1">
        <v>41645</v>
      </c>
    </row>
    <row r="28655" spans="11:26" x14ac:dyDescent="0.3">
      <c r="K28655" t="s">
        <v>149248</v>
      </c>
      <c r="L28655" t="s">
        <v>149254</v>
      </c>
      <c r="M28655" t="s">
        <v>28</v>
      </c>
      <c r="N28655" t="s">
        <v>40</v>
      </c>
      <c r="O28655" s="1">
        <v>40555</v>
      </c>
      <c r="P28655">
        <v>6800000</v>
      </c>
      <c r="Q28655" t="s">
        <v>149255</v>
      </c>
      <c r="R28655" t="s">
        <v>149256</v>
      </c>
      <c r="S28655" t="s">
        <v>149257</v>
      </c>
      <c r="T28655" t="s">
        <v>149258</v>
      </c>
      <c r="U28655" t="s">
        <v>34</v>
      </c>
      <c r="V28655" t="s">
        <v>1922</v>
      </c>
      <c r="W28655">
        <v>7</v>
      </c>
      <c r="X28655" t="s">
        <v>1923</v>
      </c>
      <c r="Y28655" t="s">
        <v>8620</v>
      </c>
      <c r="Z28655" s="1">
        <v>41275</v>
      </c>
    </row>
    <row r="28656" spans="11:26" x14ac:dyDescent="0.3">
      <c r="K28656" t="s">
        <v>149259</v>
      </c>
      <c r="L28656" t="s">
        <v>149260</v>
      </c>
      <c r="M28656" t="s">
        <v>52</v>
      </c>
      <c r="O28656" s="1">
        <v>41282</v>
      </c>
      <c r="P28656">
        <v>1300000</v>
      </c>
      <c r="Q28656" t="s">
        <v>149261</v>
      </c>
      <c r="R28656" t="s">
        <v>149262</v>
      </c>
      <c r="T28656" t="s">
        <v>14159</v>
      </c>
      <c r="U28656" t="s">
        <v>34</v>
      </c>
      <c r="V28656" t="s">
        <v>7388</v>
      </c>
      <c r="W28656">
        <v>4</v>
      </c>
      <c r="X28656" t="s">
        <v>149263</v>
      </c>
      <c r="Y28656" t="s">
        <v>149264</v>
      </c>
      <c r="Z28656" t="s">
        <v>35530</v>
      </c>
    </row>
    <row r="28657" spans="11:26" x14ac:dyDescent="0.3">
      <c r="K28657" t="s">
        <v>149265</v>
      </c>
      <c r="L28657" t="s">
        <v>149266</v>
      </c>
      <c r="M28657" t="s">
        <v>52</v>
      </c>
      <c r="O28657" t="s">
        <v>3894</v>
      </c>
      <c r="P28657">
        <v>150000</v>
      </c>
      <c r="Q28657" t="s">
        <v>149267</v>
      </c>
      <c r="R28657" t="s">
        <v>149268</v>
      </c>
      <c r="S28657" t="s">
        <v>149269</v>
      </c>
      <c r="T28657" t="s">
        <v>95</v>
      </c>
      <c r="U28657" t="s">
        <v>34</v>
      </c>
      <c r="V28657" t="s">
        <v>96</v>
      </c>
      <c r="W28657" t="s">
        <v>7475</v>
      </c>
      <c r="X28657" t="s">
        <v>10142</v>
      </c>
      <c r="Y28657" t="s">
        <v>10142</v>
      </c>
    </row>
    <row r="28658" spans="11:26" x14ac:dyDescent="0.3">
      <c r="K28658" t="s">
        <v>149265</v>
      </c>
      <c r="L28658" t="s">
        <v>149270</v>
      </c>
      <c r="M28658" t="s">
        <v>52</v>
      </c>
      <c r="O28658" s="1">
        <v>40544</v>
      </c>
      <c r="P28658">
        <v>283000</v>
      </c>
      <c r="Q28658" t="s">
        <v>149271</v>
      </c>
      <c r="R28658" t="s">
        <v>149272</v>
      </c>
      <c r="S28658" t="s">
        <v>149273</v>
      </c>
      <c r="T28658" t="s">
        <v>149274</v>
      </c>
      <c r="U28658" t="s">
        <v>34</v>
      </c>
      <c r="V28658" t="s">
        <v>46</v>
      </c>
      <c r="W28658" t="s">
        <v>158</v>
      </c>
      <c r="X28658" t="s">
        <v>159</v>
      </c>
      <c r="Y28658" t="s">
        <v>146923</v>
      </c>
      <c r="Z28658" s="1">
        <v>38871</v>
      </c>
    </row>
    <row r="28659" spans="11:26" x14ac:dyDescent="0.3">
      <c r="K28659" t="s">
        <v>149265</v>
      </c>
      <c r="L28659" t="s">
        <v>149275</v>
      </c>
      <c r="M28659" t="s">
        <v>324</v>
      </c>
      <c r="O28659" s="1">
        <v>40916</v>
      </c>
      <c r="P28659">
        <v>535000</v>
      </c>
      <c r="Q28659" t="s">
        <v>149276</v>
      </c>
      <c r="R28659" t="s">
        <v>149277</v>
      </c>
      <c r="S28659" t="s">
        <v>149278</v>
      </c>
      <c r="T28659" t="s">
        <v>149279</v>
      </c>
      <c r="U28659" t="s">
        <v>34</v>
      </c>
      <c r="V28659" t="s">
        <v>5059</v>
      </c>
      <c r="W28659">
        <v>4</v>
      </c>
      <c r="X28659" t="s">
        <v>5060</v>
      </c>
      <c r="Y28659" t="s">
        <v>19017</v>
      </c>
      <c r="Z28659" s="1">
        <v>39091</v>
      </c>
    </row>
    <row r="28660" spans="11:26" x14ac:dyDescent="0.3">
      <c r="K28660" t="s">
        <v>149280</v>
      </c>
      <c r="L28660" t="s">
        <v>149281</v>
      </c>
      <c r="M28660" t="s">
        <v>52</v>
      </c>
      <c r="O28660" s="1">
        <v>40546</v>
      </c>
      <c r="P28660">
        <v>622125</v>
      </c>
      <c r="Q28660" t="s">
        <v>149282</v>
      </c>
      <c r="R28660" t="s">
        <v>149283</v>
      </c>
      <c r="S28660" t="s">
        <v>149284</v>
      </c>
      <c r="T28660" t="s">
        <v>149285</v>
      </c>
      <c r="U28660" t="s">
        <v>34</v>
      </c>
      <c r="V28660" t="s">
        <v>46</v>
      </c>
      <c r="W28660" t="s">
        <v>167</v>
      </c>
      <c r="X28660" t="s">
        <v>168</v>
      </c>
      <c r="Y28660" t="s">
        <v>169</v>
      </c>
      <c r="Z28660" s="1">
        <v>39448</v>
      </c>
    </row>
    <row r="28661" spans="11:26" x14ac:dyDescent="0.3">
      <c r="K28661" t="s">
        <v>149286</v>
      </c>
      <c r="L28661" t="s">
        <v>149287</v>
      </c>
      <c r="M28661" t="s">
        <v>52</v>
      </c>
      <c r="O28661" s="1">
        <v>41640</v>
      </c>
      <c r="P28661">
        <v>100000</v>
      </c>
      <c r="Q28661" t="s">
        <v>149288</v>
      </c>
      <c r="R28661" t="s">
        <v>149289</v>
      </c>
      <c r="S28661" t="s">
        <v>149290</v>
      </c>
      <c r="T28661" t="s">
        <v>149291</v>
      </c>
      <c r="U28661" t="s">
        <v>34</v>
      </c>
      <c r="V28661" t="s">
        <v>800</v>
      </c>
      <c r="X28661" t="s">
        <v>801</v>
      </c>
      <c r="Y28661" t="s">
        <v>801</v>
      </c>
      <c r="Z28661" t="s">
        <v>57999</v>
      </c>
    </row>
    <row r="28662" spans="11:26" x14ac:dyDescent="0.3">
      <c r="K28662" t="s">
        <v>149292</v>
      </c>
      <c r="L28662" t="s">
        <v>149293</v>
      </c>
      <c r="M28662" t="s">
        <v>28</v>
      </c>
      <c r="N28662" t="s">
        <v>40</v>
      </c>
      <c r="O28662" s="1">
        <v>39448</v>
      </c>
      <c r="Q28662" t="s">
        <v>149294</v>
      </c>
      <c r="R28662" t="s">
        <v>149295</v>
      </c>
      <c r="S28662" t="s">
        <v>149296</v>
      </c>
      <c r="T28662" t="s">
        <v>149297</v>
      </c>
      <c r="U28662" t="s">
        <v>34</v>
      </c>
      <c r="V28662" t="s">
        <v>86</v>
      </c>
      <c r="X28662" t="s">
        <v>87</v>
      </c>
      <c r="Y28662" t="s">
        <v>87</v>
      </c>
      <c r="Z28662" s="1">
        <v>40179</v>
      </c>
    </row>
    <row r="28663" spans="11:26" x14ac:dyDescent="0.3">
      <c r="K28663" t="s">
        <v>149298</v>
      </c>
      <c r="L28663" t="s">
        <v>149299</v>
      </c>
      <c r="M28663" t="s">
        <v>324</v>
      </c>
      <c r="O28663" s="1">
        <v>40544</v>
      </c>
      <c r="Q28663" t="s">
        <v>149300</v>
      </c>
      <c r="R28663" t="s">
        <v>149301</v>
      </c>
      <c r="S28663" t="s">
        <v>149302</v>
      </c>
      <c r="T28663" t="s">
        <v>149303</v>
      </c>
      <c r="U28663" t="s">
        <v>34</v>
      </c>
      <c r="V28663" t="s">
        <v>19317</v>
      </c>
      <c r="W28663">
        <v>1</v>
      </c>
      <c r="X28663" t="s">
        <v>19318</v>
      </c>
      <c r="Y28663" t="s">
        <v>19318</v>
      </c>
      <c r="Z28663" s="1">
        <v>41282</v>
      </c>
    </row>
    <row r="28664" spans="11:26" x14ac:dyDescent="0.3">
      <c r="K28664" t="s">
        <v>149304</v>
      </c>
      <c r="L28664" t="s">
        <v>149305</v>
      </c>
      <c r="M28664" t="s">
        <v>52</v>
      </c>
      <c r="O28664" s="1">
        <v>42005</v>
      </c>
      <c r="P28664">
        <v>38924</v>
      </c>
      <c r="Q28664" t="s">
        <v>149306</v>
      </c>
      <c r="R28664" t="s">
        <v>149307</v>
      </c>
      <c r="S28664" t="s">
        <v>149308</v>
      </c>
      <c r="T28664" t="s">
        <v>149309</v>
      </c>
      <c r="U28664" t="s">
        <v>34</v>
      </c>
      <c r="V28664" t="s">
        <v>46</v>
      </c>
      <c r="W28664" t="s">
        <v>167</v>
      </c>
      <c r="X28664" t="s">
        <v>168</v>
      </c>
      <c r="Y28664" t="s">
        <v>169</v>
      </c>
      <c r="Z28664" t="s">
        <v>10619</v>
      </c>
    </row>
    <row r="28665" spans="11:26" x14ac:dyDescent="0.3">
      <c r="K28665" t="s">
        <v>149310</v>
      </c>
      <c r="L28665" t="s">
        <v>149311</v>
      </c>
      <c r="M28665" t="s">
        <v>28</v>
      </c>
      <c r="O28665" s="1">
        <v>40188</v>
      </c>
      <c r="Q28665" t="s">
        <v>149312</v>
      </c>
      <c r="R28665" t="s">
        <v>63762</v>
      </c>
      <c r="S28665" t="s">
        <v>149313</v>
      </c>
      <c r="T28665" t="s">
        <v>149314</v>
      </c>
      <c r="U28665" t="s">
        <v>34</v>
      </c>
      <c r="Z28665" s="1">
        <v>42005</v>
      </c>
    </row>
    <row r="28666" spans="11:26" x14ac:dyDescent="0.3">
      <c r="K28666" t="s">
        <v>149310</v>
      </c>
      <c r="L28666" t="s">
        <v>149315</v>
      </c>
      <c r="M28666" t="s">
        <v>28</v>
      </c>
      <c r="N28666" t="s">
        <v>40</v>
      </c>
      <c r="O28666" s="1">
        <v>40550</v>
      </c>
      <c r="Q28666" t="s">
        <v>149316</v>
      </c>
      <c r="R28666" t="s">
        <v>149317</v>
      </c>
      <c r="S28666" t="s">
        <v>149318</v>
      </c>
      <c r="T28666" t="s">
        <v>149319</v>
      </c>
      <c r="U28666" t="s">
        <v>34</v>
      </c>
      <c r="V28666" t="s">
        <v>46</v>
      </c>
      <c r="W28666" t="s">
        <v>228</v>
      </c>
      <c r="X28666" t="s">
        <v>229</v>
      </c>
      <c r="Y28666" t="s">
        <v>229</v>
      </c>
      <c r="Z28666" s="1">
        <v>41283</v>
      </c>
    </row>
    <row r="28667" spans="11:26" x14ac:dyDescent="0.3">
      <c r="K28667" t="s">
        <v>149320</v>
      </c>
      <c r="L28667" t="s">
        <v>149321</v>
      </c>
      <c r="M28667" t="s">
        <v>28</v>
      </c>
      <c r="N28667" t="s">
        <v>40</v>
      </c>
      <c r="O28667" s="1">
        <v>40180</v>
      </c>
      <c r="P28667">
        <v>1270000</v>
      </c>
      <c r="Q28667" t="s">
        <v>149322</v>
      </c>
      <c r="R28667" t="s">
        <v>149323</v>
      </c>
      <c r="S28667" t="s">
        <v>149324</v>
      </c>
      <c r="T28667" t="s">
        <v>746</v>
      </c>
      <c r="U28667" t="s">
        <v>345</v>
      </c>
      <c r="V28667" t="s">
        <v>800</v>
      </c>
      <c r="X28667" t="s">
        <v>801</v>
      </c>
      <c r="Y28667" t="s">
        <v>801</v>
      </c>
    </row>
    <row r="28668" spans="11:26" x14ac:dyDescent="0.3">
      <c r="K28668" t="s">
        <v>149325</v>
      </c>
      <c r="L28668" t="s">
        <v>149326</v>
      </c>
      <c r="M28668" t="s">
        <v>324</v>
      </c>
      <c r="O28668" t="s">
        <v>9717</v>
      </c>
      <c r="P28668">
        <v>5000</v>
      </c>
      <c r="Q28668" t="s">
        <v>149327</v>
      </c>
      <c r="R28668" t="s">
        <v>149328</v>
      </c>
      <c r="S28668" t="s">
        <v>149329</v>
      </c>
      <c r="T28668" t="s">
        <v>25480</v>
      </c>
      <c r="U28668" t="s">
        <v>345</v>
      </c>
      <c r="V28668" t="s">
        <v>46</v>
      </c>
      <c r="W28668" t="s">
        <v>1731</v>
      </c>
      <c r="X28668" t="s">
        <v>1732</v>
      </c>
      <c r="Y28668" t="s">
        <v>1732</v>
      </c>
    </row>
    <row r="28669" spans="11:26" x14ac:dyDescent="0.3">
      <c r="K28669" t="s">
        <v>149330</v>
      </c>
      <c r="L28669" t="s">
        <v>149331</v>
      </c>
      <c r="M28669" t="s">
        <v>52</v>
      </c>
      <c r="O28669" t="s">
        <v>32781</v>
      </c>
      <c r="P28669">
        <v>150000</v>
      </c>
      <c r="Q28669" t="s">
        <v>149332</v>
      </c>
      <c r="R28669" t="s">
        <v>149333</v>
      </c>
      <c r="S28669" t="s">
        <v>149334</v>
      </c>
      <c r="T28669" t="s">
        <v>149335</v>
      </c>
      <c r="U28669" t="s">
        <v>34</v>
      </c>
      <c r="V28669" t="s">
        <v>1072</v>
      </c>
      <c r="W28669">
        <v>7</v>
      </c>
      <c r="X28669" t="s">
        <v>1581</v>
      </c>
      <c r="Y28669" t="s">
        <v>1581</v>
      </c>
    </row>
    <row r="28670" spans="11:26" x14ac:dyDescent="0.3">
      <c r="K28670" t="s">
        <v>149336</v>
      </c>
      <c r="L28670" t="s">
        <v>149337</v>
      </c>
      <c r="M28670" t="s">
        <v>52</v>
      </c>
      <c r="O28670" s="1">
        <v>40555</v>
      </c>
      <c r="P28670">
        <v>100000</v>
      </c>
      <c r="Q28670" t="s">
        <v>149338</v>
      </c>
      <c r="R28670" t="s">
        <v>149339</v>
      </c>
      <c r="S28670" t="s">
        <v>149340</v>
      </c>
      <c r="T28670" t="s">
        <v>6</v>
      </c>
      <c r="U28670" t="s">
        <v>34</v>
      </c>
      <c r="V28670" t="s">
        <v>96</v>
      </c>
      <c r="W28670" t="s">
        <v>336</v>
      </c>
      <c r="X28670" t="s">
        <v>337</v>
      </c>
      <c r="Y28670" t="s">
        <v>337</v>
      </c>
      <c r="Z28670" t="s">
        <v>66386</v>
      </c>
    </row>
    <row r="28671" spans="11:26" x14ac:dyDescent="0.3">
      <c r="K28671" t="s">
        <v>149341</v>
      </c>
      <c r="L28671" t="s">
        <v>149342</v>
      </c>
      <c r="M28671" t="s">
        <v>52</v>
      </c>
      <c r="O28671" s="1">
        <v>42044</v>
      </c>
      <c r="P28671">
        <v>250000</v>
      </c>
      <c r="Q28671" t="s">
        <v>149343</v>
      </c>
      <c r="R28671" t="s">
        <v>149344</v>
      </c>
      <c r="S28671" t="s">
        <v>149345</v>
      </c>
      <c r="T28671" t="s">
        <v>18263</v>
      </c>
      <c r="U28671" t="s">
        <v>34</v>
      </c>
      <c r="V28671" t="s">
        <v>1816</v>
      </c>
      <c r="W28671">
        <v>16</v>
      </c>
      <c r="X28671" t="s">
        <v>2926</v>
      </c>
      <c r="Y28671" t="s">
        <v>2926</v>
      </c>
      <c r="Z28671" s="1">
        <v>40910</v>
      </c>
    </row>
    <row r="28672" spans="11:26" x14ac:dyDescent="0.3">
      <c r="K28672" t="s">
        <v>149346</v>
      </c>
      <c r="L28672" t="s">
        <v>149347</v>
      </c>
      <c r="M28672" t="s">
        <v>28</v>
      </c>
      <c r="N28672" t="s">
        <v>29</v>
      </c>
      <c r="O28672" s="1">
        <v>41923</v>
      </c>
      <c r="P28672">
        <v>25700000</v>
      </c>
      <c r="Q28672" t="s">
        <v>149348</v>
      </c>
      <c r="R28672" t="s">
        <v>149349</v>
      </c>
      <c r="S28672" t="s">
        <v>149350</v>
      </c>
      <c r="T28672" t="s">
        <v>519</v>
      </c>
      <c r="U28672" t="s">
        <v>34</v>
      </c>
      <c r="V28672" t="s">
        <v>368</v>
      </c>
      <c r="W28672">
        <v>7</v>
      </c>
      <c r="X28672" t="s">
        <v>481</v>
      </c>
      <c r="Y28672" t="s">
        <v>481</v>
      </c>
      <c r="Z28672" s="1">
        <v>41275</v>
      </c>
    </row>
    <row r="28673" spans="11:26" x14ac:dyDescent="0.3">
      <c r="K28673" t="s">
        <v>149346</v>
      </c>
      <c r="L28673" t="s">
        <v>149351</v>
      </c>
      <c r="M28673" t="s">
        <v>28</v>
      </c>
      <c r="N28673" t="s">
        <v>40</v>
      </c>
      <c r="O28673" t="s">
        <v>15205</v>
      </c>
      <c r="P28673">
        <v>2000000</v>
      </c>
      <c r="Q28673" t="s">
        <v>149352</v>
      </c>
      <c r="R28673" t="s">
        <v>149353</v>
      </c>
      <c r="S28673" t="s">
        <v>149354</v>
      </c>
      <c r="T28673" t="s">
        <v>68346</v>
      </c>
      <c r="U28673" t="s">
        <v>34</v>
      </c>
      <c r="V28673" t="s">
        <v>46</v>
      </c>
      <c r="W28673" t="s">
        <v>167</v>
      </c>
      <c r="X28673" t="s">
        <v>168</v>
      </c>
      <c r="Y28673" t="s">
        <v>169</v>
      </c>
    </row>
    <row r="28674" spans="11:26" x14ac:dyDescent="0.3">
      <c r="K28674" t="s">
        <v>149346</v>
      </c>
      <c r="L28674" t="s">
        <v>149355</v>
      </c>
      <c r="M28674" t="s">
        <v>28</v>
      </c>
      <c r="N28674" t="s">
        <v>493</v>
      </c>
      <c r="O28674" t="s">
        <v>2324</v>
      </c>
      <c r="P28674">
        <v>4100000</v>
      </c>
      <c r="Q28674" t="s">
        <v>149356</v>
      </c>
      <c r="R28674" t="s">
        <v>149357</v>
      </c>
      <c r="S28674" t="s">
        <v>149358</v>
      </c>
      <c r="T28674" t="s">
        <v>33558</v>
      </c>
      <c r="U28674" t="s">
        <v>34</v>
      </c>
      <c r="V28674" t="s">
        <v>46</v>
      </c>
      <c r="W28674" t="s">
        <v>106</v>
      </c>
      <c r="X28674" t="s">
        <v>107</v>
      </c>
      <c r="Y28674" t="s">
        <v>116</v>
      </c>
      <c r="Z28674" s="1">
        <v>33604</v>
      </c>
    </row>
    <row r="28675" spans="11:26" x14ac:dyDescent="0.3">
      <c r="K28675" t="s">
        <v>149359</v>
      </c>
      <c r="L28675" t="s">
        <v>149360</v>
      </c>
      <c r="M28675" t="s">
        <v>28</v>
      </c>
      <c r="N28675" t="s">
        <v>29</v>
      </c>
      <c r="O28675" t="s">
        <v>5917</v>
      </c>
      <c r="P28675">
        <v>40000000</v>
      </c>
      <c r="Q28675" t="s">
        <v>149361</v>
      </c>
      <c r="R28675" t="s">
        <v>149362</v>
      </c>
      <c r="S28675" t="s">
        <v>149363</v>
      </c>
      <c r="T28675" t="s">
        <v>149364</v>
      </c>
      <c r="U28675" t="s">
        <v>34</v>
      </c>
      <c r="V28675" t="s">
        <v>46</v>
      </c>
      <c r="W28675" t="s">
        <v>158</v>
      </c>
      <c r="X28675" t="s">
        <v>159</v>
      </c>
      <c r="Y28675" t="s">
        <v>7196</v>
      </c>
      <c r="Z28675" s="1">
        <v>38353</v>
      </c>
    </row>
    <row r="28676" spans="11:26" x14ac:dyDescent="0.3">
      <c r="K28676" t="s">
        <v>149359</v>
      </c>
      <c r="L28676" t="s">
        <v>149365</v>
      </c>
      <c r="M28676" t="s">
        <v>324</v>
      </c>
      <c r="O28676" t="s">
        <v>2942</v>
      </c>
      <c r="P28676">
        <v>2400000</v>
      </c>
      <c r="Q28676" t="s">
        <v>149366</v>
      </c>
      <c r="R28676" t="s">
        <v>149367</v>
      </c>
      <c r="S28676" t="s">
        <v>149368</v>
      </c>
      <c r="T28676" t="s">
        <v>1208</v>
      </c>
      <c r="U28676" t="s">
        <v>34</v>
      </c>
      <c r="V28676" t="s">
        <v>96</v>
      </c>
      <c r="W28676" t="s">
        <v>97</v>
      </c>
      <c r="Z28676" s="1">
        <v>41644</v>
      </c>
    </row>
    <row r="28677" spans="11:26" x14ac:dyDescent="0.3">
      <c r="K28677" t="s">
        <v>149359</v>
      </c>
      <c r="L28677" t="s">
        <v>149369</v>
      </c>
      <c r="M28677" t="s">
        <v>52</v>
      </c>
      <c r="O28677" s="1">
        <v>41277</v>
      </c>
      <c r="Q28677" t="s">
        <v>149370</v>
      </c>
      <c r="R28677" t="s">
        <v>149371</v>
      </c>
      <c r="S28677" t="s">
        <v>149372</v>
      </c>
      <c r="T28677" t="s">
        <v>149373</v>
      </c>
      <c r="U28677" t="s">
        <v>34</v>
      </c>
      <c r="V28677" t="s">
        <v>46</v>
      </c>
      <c r="W28677" t="s">
        <v>106</v>
      </c>
      <c r="X28677" t="s">
        <v>107</v>
      </c>
      <c r="Y28677" t="s">
        <v>446</v>
      </c>
      <c r="Z28677" s="1">
        <v>40909</v>
      </c>
    </row>
    <row r="28678" spans="11:26" x14ac:dyDescent="0.3">
      <c r="K28678" t="s">
        <v>149359</v>
      </c>
      <c r="L28678" t="s">
        <v>149374</v>
      </c>
      <c r="M28678" t="s">
        <v>28</v>
      </c>
      <c r="N28678" t="s">
        <v>40</v>
      </c>
      <c r="O28678" t="s">
        <v>17373</v>
      </c>
      <c r="P28678">
        <v>17300000</v>
      </c>
      <c r="Q28678" t="s">
        <v>149375</v>
      </c>
      <c r="R28678" t="s">
        <v>149376</v>
      </c>
      <c r="S28678" t="s">
        <v>149377</v>
      </c>
      <c r="T28678" t="s">
        <v>124</v>
      </c>
      <c r="U28678" t="s">
        <v>345</v>
      </c>
      <c r="V28678" t="s">
        <v>1753</v>
      </c>
      <c r="W28678">
        <v>52</v>
      </c>
      <c r="X28678" t="s">
        <v>1754</v>
      </c>
      <c r="Y28678" t="s">
        <v>79815</v>
      </c>
      <c r="Z28678" s="1">
        <v>37257</v>
      </c>
    </row>
    <row r="28679" spans="11:26" x14ac:dyDescent="0.3">
      <c r="K28679" t="s">
        <v>149378</v>
      </c>
      <c r="L28679" t="s">
        <v>149379</v>
      </c>
      <c r="M28679" t="s">
        <v>324</v>
      </c>
      <c r="O28679" s="1">
        <v>41344</v>
      </c>
      <c r="Q28679" t="s">
        <v>149380</v>
      </c>
      <c r="R28679" t="s">
        <v>149381</v>
      </c>
      <c r="S28679" t="s">
        <v>149382</v>
      </c>
      <c r="T28679" t="s">
        <v>149383</v>
      </c>
      <c r="U28679" t="s">
        <v>34</v>
      </c>
      <c r="V28679" t="s">
        <v>46</v>
      </c>
      <c r="W28679" t="s">
        <v>106</v>
      </c>
      <c r="X28679" t="s">
        <v>151</v>
      </c>
      <c r="Y28679" t="s">
        <v>15027</v>
      </c>
      <c r="Z28679" t="s">
        <v>58552</v>
      </c>
    </row>
    <row r="28680" spans="11:26" x14ac:dyDescent="0.3">
      <c r="K28680" t="s">
        <v>149378</v>
      </c>
      <c r="L28680" t="s">
        <v>149384</v>
      </c>
      <c r="M28680" t="s">
        <v>52</v>
      </c>
      <c r="O28680" s="1">
        <v>42041</v>
      </c>
      <c r="P28680">
        <v>1500000</v>
      </c>
      <c r="Q28680" t="s">
        <v>149385</v>
      </c>
      <c r="R28680" t="s">
        <v>149386</v>
      </c>
      <c r="S28680" t="s">
        <v>149387</v>
      </c>
      <c r="T28680" t="s">
        <v>149388</v>
      </c>
      <c r="U28680" t="s">
        <v>345</v>
      </c>
      <c r="Z28680" s="1">
        <v>41368</v>
      </c>
    </row>
    <row r="28681" spans="11:26" x14ac:dyDescent="0.3">
      <c r="K28681" t="s">
        <v>149378</v>
      </c>
      <c r="L28681" t="s">
        <v>149389</v>
      </c>
      <c r="M28681" t="s">
        <v>52</v>
      </c>
      <c r="O28681" t="s">
        <v>2354</v>
      </c>
      <c r="P28681">
        <v>1500000</v>
      </c>
      <c r="Q28681" t="s">
        <v>149390</v>
      </c>
      <c r="R28681" t="s">
        <v>149391</v>
      </c>
      <c r="S28681" t="s">
        <v>149392</v>
      </c>
      <c r="T28681" t="s">
        <v>6614</v>
      </c>
      <c r="U28681" t="s">
        <v>345</v>
      </c>
      <c r="V28681" t="s">
        <v>46</v>
      </c>
      <c r="W28681" t="s">
        <v>717</v>
      </c>
      <c r="X28681" t="s">
        <v>882</v>
      </c>
      <c r="Y28681" t="s">
        <v>529</v>
      </c>
      <c r="Z28681" s="1">
        <v>36161</v>
      </c>
    </row>
    <row r="28682" spans="11:26" x14ac:dyDescent="0.3">
      <c r="K28682" t="s">
        <v>149393</v>
      </c>
      <c r="L28682" t="s">
        <v>149394</v>
      </c>
      <c r="M28682" t="s">
        <v>52</v>
      </c>
      <c r="O28682" t="s">
        <v>149395</v>
      </c>
      <c r="P28682">
        <v>7500</v>
      </c>
      <c r="Q28682" t="s">
        <v>149396</v>
      </c>
      <c r="R28682" t="s">
        <v>149397</v>
      </c>
      <c r="S28682" t="s">
        <v>149398</v>
      </c>
      <c r="T28682" t="s">
        <v>149399</v>
      </c>
      <c r="U28682" t="s">
        <v>34</v>
      </c>
      <c r="V28682" t="s">
        <v>46</v>
      </c>
      <c r="W28682" t="s">
        <v>106</v>
      </c>
      <c r="X28682" t="s">
        <v>10553</v>
      </c>
      <c r="Y28682" t="s">
        <v>19093</v>
      </c>
      <c r="Z28682" s="1">
        <v>39448</v>
      </c>
    </row>
    <row r="28683" spans="11:26" x14ac:dyDescent="0.3">
      <c r="K28683" t="s">
        <v>149400</v>
      </c>
      <c r="L28683" t="s">
        <v>149401</v>
      </c>
      <c r="M28683" t="s">
        <v>28</v>
      </c>
      <c r="N28683" t="s">
        <v>40</v>
      </c>
      <c r="O28683" s="1">
        <v>42132</v>
      </c>
      <c r="P28683">
        <v>3000000</v>
      </c>
      <c r="Q28683" t="s">
        <v>149402</v>
      </c>
      <c r="R28683" t="s">
        <v>149403</v>
      </c>
      <c r="S28683" t="s">
        <v>149404</v>
      </c>
      <c r="T28683" t="s">
        <v>95</v>
      </c>
      <c r="U28683" t="s">
        <v>34</v>
      </c>
      <c r="V28683" t="s">
        <v>46</v>
      </c>
      <c r="W28683" t="s">
        <v>471</v>
      </c>
      <c r="X28683" t="s">
        <v>6272</v>
      </c>
      <c r="Y28683" t="s">
        <v>6272</v>
      </c>
      <c r="Z28683" s="1">
        <v>40909</v>
      </c>
    </row>
    <row r="28684" spans="11:26" x14ac:dyDescent="0.3">
      <c r="K28684" t="s">
        <v>149400</v>
      </c>
      <c r="L28684" t="s">
        <v>149405</v>
      </c>
      <c r="M28684" t="s">
        <v>52</v>
      </c>
      <c r="O28684" t="s">
        <v>6724</v>
      </c>
      <c r="Q28684" t="s">
        <v>149406</v>
      </c>
      <c r="R28684" t="s">
        <v>149407</v>
      </c>
      <c r="S28684" t="s">
        <v>149408</v>
      </c>
      <c r="T28684" t="s">
        <v>95</v>
      </c>
      <c r="U28684" t="s">
        <v>34</v>
      </c>
      <c r="V28684" t="s">
        <v>35</v>
      </c>
      <c r="W28684">
        <v>7</v>
      </c>
      <c r="X28684" t="s">
        <v>21967</v>
      </c>
      <c r="Y28684" t="s">
        <v>21967</v>
      </c>
      <c r="Z28684" s="1">
        <v>40544</v>
      </c>
    </row>
    <row r="28685" spans="11:26" x14ac:dyDescent="0.3">
      <c r="K28685" t="s">
        <v>149409</v>
      </c>
      <c r="L28685" t="s">
        <v>149410</v>
      </c>
      <c r="M28685" t="s">
        <v>52</v>
      </c>
      <c r="O28685" t="s">
        <v>3646</v>
      </c>
      <c r="P28685">
        <v>20000</v>
      </c>
      <c r="Q28685" t="s">
        <v>149411</v>
      </c>
      <c r="R28685" t="s">
        <v>149412</v>
      </c>
      <c r="S28685" t="s">
        <v>149413</v>
      </c>
      <c r="T28685" t="s">
        <v>74</v>
      </c>
      <c r="U28685" t="s">
        <v>34</v>
      </c>
      <c r="V28685" t="s">
        <v>46</v>
      </c>
      <c r="W28685" t="s">
        <v>158</v>
      </c>
      <c r="X28685" t="s">
        <v>159</v>
      </c>
      <c r="Y28685" t="s">
        <v>5190</v>
      </c>
      <c r="Z28685" s="1">
        <v>36526</v>
      </c>
    </row>
    <row r="28686" spans="11:26" x14ac:dyDescent="0.3">
      <c r="K28686" t="s">
        <v>149409</v>
      </c>
      <c r="L28686" t="s">
        <v>149414</v>
      </c>
      <c r="M28686" t="s">
        <v>223</v>
      </c>
      <c r="O28686" s="1">
        <v>42009</v>
      </c>
      <c r="P28686">
        <v>750000</v>
      </c>
      <c r="Q28686" t="s">
        <v>149415</v>
      </c>
      <c r="R28686" t="s">
        <v>149416</v>
      </c>
      <c r="S28686" t="s">
        <v>149417</v>
      </c>
      <c r="T28686" t="s">
        <v>149418</v>
      </c>
      <c r="U28686" t="s">
        <v>34</v>
      </c>
      <c r="V28686" t="s">
        <v>46</v>
      </c>
      <c r="W28686" t="s">
        <v>158</v>
      </c>
      <c r="X28686" t="s">
        <v>159</v>
      </c>
      <c r="Y28686" t="s">
        <v>1689</v>
      </c>
      <c r="Z28686" s="1">
        <v>41280</v>
      </c>
    </row>
    <row r="28687" spans="11:26" x14ac:dyDescent="0.3">
      <c r="K28687" t="s">
        <v>149419</v>
      </c>
      <c r="L28687" t="s">
        <v>149420</v>
      </c>
      <c r="M28687" t="s">
        <v>52</v>
      </c>
      <c r="O28687" t="s">
        <v>7454</v>
      </c>
      <c r="Q28687" t="s">
        <v>149421</v>
      </c>
      <c r="R28687" t="s">
        <v>149422</v>
      </c>
      <c r="S28687" t="s">
        <v>149423</v>
      </c>
      <c r="T28687" t="s">
        <v>149424</v>
      </c>
      <c r="U28687" t="s">
        <v>34</v>
      </c>
      <c r="V28687" t="s">
        <v>46</v>
      </c>
      <c r="W28687" t="s">
        <v>106</v>
      </c>
      <c r="X28687" t="s">
        <v>2081</v>
      </c>
      <c r="Y28687" t="s">
        <v>5289</v>
      </c>
    </row>
    <row r="28688" spans="11:26" x14ac:dyDescent="0.3">
      <c r="K28688" t="s">
        <v>149425</v>
      </c>
      <c r="L28688" t="s">
        <v>149426</v>
      </c>
      <c r="M28688" t="s">
        <v>28</v>
      </c>
      <c r="N28688" t="s">
        <v>40</v>
      </c>
      <c r="O28688" t="s">
        <v>24600</v>
      </c>
      <c r="P28688">
        <v>3500000</v>
      </c>
      <c r="Q28688" t="s">
        <v>149427</v>
      </c>
      <c r="R28688" t="s">
        <v>149428</v>
      </c>
      <c r="S28688" t="s">
        <v>149429</v>
      </c>
      <c r="T28688" t="s">
        <v>149430</v>
      </c>
      <c r="U28688" t="s">
        <v>34</v>
      </c>
      <c r="V28688" t="s">
        <v>924</v>
      </c>
      <c r="W28688">
        <v>51</v>
      </c>
      <c r="X28688" t="s">
        <v>18751</v>
      </c>
      <c r="Y28688" t="s">
        <v>18751</v>
      </c>
      <c r="Z28688" s="1">
        <v>41011</v>
      </c>
    </row>
    <row r="28689" spans="11:26" x14ac:dyDescent="0.3">
      <c r="K28689" t="s">
        <v>149425</v>
      </c>
      <c r="L28689" t="s">
        <v>149431</v>
      </c>
      <c r="M28689" t="s">
        <v>324</v>
      </c>
      <c r="O28689" s="1">
        <v>39084</v>
      </c>
      <c r="P28689">
        <v>1000000</v>
      </c>
      <c r="Q28689" t="s">
        <v>149432</v>
      </c>
      <c r="R28689" t="s">
        <v>149433</v>
      </c>
      <c r="S28689" t="s">
        <v>149434</v>
      </c>
      <c r="T28689" t="s">
        <v>65572</v>
      </c>
      <c r="U28689" t="s">
        <v>34</v>
      </c>
      <c r="V28689" t="s">
        <v>46</v>
      </c>
      <c r="W28689" t="s">
        <v>471</v>
      </c>
      <c r="X28689" t="s">
        <v>1760</v>
      </c>
      <c r="Y28689" t="s">
        <v>1760</v>
      </c>
      <c r="Z28689" s="1">
        <v>39814</v>
      </c>
    </row>
    <row r="28690" spans="11:26" x14ac:dyDescent="0.3">
      <c r="K28690" t="s">
        <v>149425</v>
      </c>
      <c r="L28690" t="s">
        <v>149435</v>
      </c>
      <c r="M28690" t="s">
        <v>28</v>
      </c>
      <c r="O28690" s="1">
        <v>40300</v>
      </c>
      <c r="P28690">
        <v>1250000</v>
      </c>
      <c r="Q28690" t="s">
        <v>149436</v>
      </c>
      <c r="R28690" t="s">
        <v>149437</v>
      </c>
      <c r="S28690" t="s">
        <v>149438</v>
      </c>
      <c r="U28690" t="s">
        <v>34</v>
      </c>
      <c r="Z28690" s="1">
        <v>37987</v>
      </c>
    </row>
    <row r="28691" spans="11:26" x14ac:dyDescent="0.3">
      <c r="K28691" t="s">
        <v>149439</v>
      </c>
      <c r="L28691" t="s">
        <v>149440</v>
      </c>
      <c r="M28691" t="s">
        <v>28</v>
      </c>
      <c r="N28691" t="s">
        <v>40</v>
      </c>
      <c r="O28691" t="s">
        <v>6600</v>
      </c>
      <c r="P28691">
        <v>887303</v>
      </c>
      <c r="Q28691" t="s">
        <v>149441</v>
      </c>
      <c r="R28691" t="s">
        <v>149442</v>
      </c>
      <c r="S28691" t="s">
        <v>149443</v>
      </c>
      <c r="T28691" t="s">
        <v>149444</v>
      </c>
      <c r="U28691" t="s">
        <v>345</v>
      </c>
      <c r="Z28691" s="1">
        <v>40670</v>
      </c>
    </row>
    <row r="28692" spans="11:26" x14ac:dyDescent="0.3">
      <c r="K28692" t="s">
        <v>149445</v>
      </c>
      <c r="L28692" t="s">
        <v>149446</v>
      </c>
      <c r="M28692" t="s">
        <v>28</v>
      </c>
      <c r="N28692" t="s">
        <v>40</v>
      </c>
      <c r="O28692" s="1">
        <v>36172</v>
      </c>
      <c r="P28692">
        <v>5143998</v>
      </c>
      <c r="Q28692" t="s">
        <v>149447</v>
      </c>
      <c r="R28692" t="s">
        <v>149448</v>
      </c>
      <c r="S28692" t="s">
        <v>149449</v>
      </c>
      <c r="T28692" t="s">
        <v>149450</v>
      </c>
      <c r="U28692" t="s">
        <v>34</v>
      </c>
      <c r="V28692" t="s">
        <v>5693</v>
      </c>
      <c r="W28692">
        <v>14</v>
      </c>
      <c r="X28692" t="s">
        <v>7429</v>
      </c>
      <c r="Y28692" t="s">
        <v>23222</v>
      </c>
      <c r="Z28692" s="1">
        <v>42010</v>
      </c>
    </row>
    <row r="28693" spans="11:26" x14ac:dyDescent="0.3">
      <c r="K28693" t="s">
        <v>149445</v>
      </c>
      <c r="L28693" t="s">
        <v>149451</v>
      </c>
      <c r="M28693" t="s">
        <v>28</v>
      </c>
      <c r="N28693" t="s">
        <v>493</v>
      </c>
      <c r="O28693" t="s">
        <v>149452</v>
      </c>
      <c r="P28693">
        <v>8953887</v>
      </c>
      <c r="Q28693" t="s">
        <v>149453</v>
      </c>
      <c r="R28693" t="s">
        <v>149454</v>
      </c>
      <c r="S28693" t="s">
        <v>149455</v>
      </c>
      <c r="T28693" t="s">
        <v>74</v>
      </c>
      <c r="U28693" t="s">
        <v>34</v>
      </c>
      <c r="V28693" t="s">
        <v>46</v>
      </c>
      <c r="W28693" t="s">
        <v>717</v>
      </c>
      <c r="X28693" t="s">
        <v>882</v>
      </c>
      <c r="Y28693" t="s">
        <v>2432</v>
      </c>
      <c r="Z28693" s="1">
        <v>39814</v>
      </c>
    </row>
    <row r="28694" spans="11:26" x14ac:dyDescent="0.3">
      <c r="K28694" t="s">
        <v>149445</v>
      </c>
      <c r="L28694" t="s">
        <v>149456</v>
      </c>
      <c r="M28694" t="s">
        <v>28</v>
      </c>
      <c r="N28694" t="s">
        <v>29</v>
      </c>
      <c r="O28694" t="s">
        <v>149457</v>
      </c>
      <c r="P28694">
        <v>19186290</v>
      </c>
      <c r="Q28694" t="s">
        <v>149458</v>
      </c>
      <c r="R28694" t="s">
        <v>149459</v>
      </c>
      <c r="S28694" t="s">
        <v>149460</v>
      </c>
      <c r="T28694" t="s">
        <v>74</v>
      </c>
      <c r="U28694" t="s">
        <v>34</v>
      </c>
      <c r="V28694" t="s">
        <v>46</v>
      </c>
      <c r="W28694" t="s">
        <v>106</v>
      </c>
      <c r="X28694" t="s">
        <v>107</v>
      </c>
      <c r="Y28694" t="s">
        <v>116</v>
      </c>
    </row>
    <row r="28695" spans="11:26" x14ac:dyDescent="0.3">
      <c r="K28695" t="s">
        <v>149461</v>
      </c>
      <c r="L28695" t="s">
        <v>149462</v>
      </c>
      <c r="M28695" t="s">
        <v>52</v>
      </c>
      <c r="O28695" s="1">
        <v>41648</v>
      </c>
      <c r="Q28695" t="s">
        <v>149463</v>
      </c>
      <c r="R28695" t="s">
        <v>149464</v>
      </c>
      <c r="S28695" t="s">
        <v>149465</v>
      </c>
      <c r="T28695" t="s">
        <v>149466</v>
      </c>
      <c r="U28695" t="s">
        <v>34</v>
      </c>
      <c r="V28695" t="s">
        <v>46</v>
      </c>
      <c r="W28695" t="s">
        <v>106</v>
      </c>
      <c r="X28695" t="s">
        <v>107</v>
      </c>
      <c r="Y28695" t="s">
        <v>116</v>
      </c>
      <c r="Z28695" s="1">
        <v>39816</v>
      </c>
    </row>
    <row r="28696" spans="11:26" x14ac:dyDescent="0.3">
      <c r="K28696" t="s">
        <v>149461</v>
      </c>
      <c r="L28696" t="s">
        <v>149467</v>
      </c>
      <c r="M28696" t="s">
        <v>324</v>
      </c>
      <c r="O28696" s="1">
        <v>41647</v>
      </c>
      <c r="P28696">
        <v>1675551</v>
      </c>
      <c r="Q28696" t="s">
        <v>149468</v>
      </c>
      <c r="R28696" t="s">
        <v>149469</v>
      </c>
      <c r="S28696" t="s">
        <v>149470</v>
      </c>
      <c r="T28696" t="s">
        <v>95</v>
      </c>
      <c r="U28696" t="s">
        <v>178</v>
      </c>
      <c r="V28696" t="s">
        <v>46</v>
      </c>
      <c r="W28696" t="s">
        <v>1369</v>
      </c>
      <c r="X28696" t="s">
        <v>18460</v>
      </c>
      <c r="Y28696" t="s">
        <v>18460</v>
      </c>
    </row>
    <row r="28697" spans="11:26" x14ac:dyDescent="0.3">
      <c r="K28697" t="s">
        <v>149471</v>
      </c>
      <c r="L28697" t="s">
        <v>149472</v>
      </c>
      <c r="M28697" t="s">
        <v>52</v>
      </c>
      <c r="O28697" t="s">
        <v>4027</v>
      </c>
      <c r="P28697">
        <v>154392</v>
      </c>
      <c r="Q28697" t="s">
        <v>149473</v>
      </c>
      <c r="R28697" t="s">
        <v>149474</v>
      </c>
      <c r="S28697" t="s">
        <v>149475</v>
      </c>
      <c r="T28697" t="s">
        <v>2364</v>
      </c>
      <c r="U28697" t="s">
        <v>34</v>
      </c>
      <c r="V28697" t="s">
        <v>46</v>
      </c>
      <c r="W28697" t="s">
        <v>106</v>
      </c>
      <c r="X28697" t="s">
        <v>107</v>
      </c>
      <c r="Y28697" t="s">
        <v>1681</v>
      </c>
      <c r="Z28697" s="1">
        <v>38727</v>
      </c>
    </row>
    <row r="28698" spans="11:26" x14ac:dyDescent="0.3">
      <c r="K28698" t="s">
        <v>149476</v>
      </c>
      <c r="L28698" t="s">
        <v>149477</v>
      </c>
      <c r="M28698" t="s">
        <v>52</v>
      </c>
      <c r="O28698" s="1">
        <v>40190</v>
      </c>
      <c r="Q28698" t="s">
        <v>149478</v>
      </c>
      <c r="R28698" t="s">
        <v>149479</v>
      </c>
      <c r="S28698" t="s">
        <v>149480</v>
      </c>
      <c r="T28698" t="s">
        <v>149481</v>
      </c>
      <c r="U28698" t="s">
        <v>34</v>
      </c>
      <c r="V28698" t="s">
        <v>46</v>
      </c>
      <c r="W28698" t="s">
        <v>1731</v>
      </c>
      <c r="X28698" t="s">
        <v>7896</v>
      </c>
      <c r="Y28698" t="s">
        <v>88086</v>
      </c>
    </row>
    <row r="28699" spans="11:26" x14ac:dyDescent="0.3">
      <c r="K28699" t="s">
        <v>149482</v>
      </c>
      <c r="L28699" t="s">
        <v>149483</v>
      </c>
      <c r="M28699" t="s">
        <v>28</v>
      </c>
      <c r="N28699" t="s">
        <v>1189</v>
      </c>
      <c r="O28699" s="1">
        <v>39090</v>
      </c>
      <c r="P28699">
        <v>11000000</v>
      </c>
      <c r="Q28699" t="s">
        <v>149484</v>
      </c>
      <c r="R28699" t="s">
        <v>149485</v>
      </c>
      <c r="S28699" t="s">
        <v>149486</v>
      </c>
      <c r="T28699" t="s">
        <v>149487</v>
      </c>
      <c r="U28699" t="s">
        <v>34</v>
      </c>
      <c r="V28699" t="s">
        <v>768</v>
      </c>
    </row>
    <row r="28700" spans="11:26" x14ac:dyDescent="0.3">
      <c r="K28700" t="s">
        <v>149488</v>
      </c>
      <c r="L28700" t="s">
        <v>149489</v>
      </c>
      <c r="M28700" t="s">
        <v>28</v>
      </c>
      <c r="N28700" t="s">
        <v>29</v>
      </c>
      <c r="O28700" s="1">
        <v>42192</v>
      </c>
      <c r="P28700">
        <v>17000000</v>
      </c>
      <c r="Q28700" t="s">
        <v>149490</v>
      </c>
      <c r="R28700" t="s">
        <v>149491</v>
      </c>
      <c r="T28700" t="s">
        <v>19876</v>
      </c>
      <c r="U28700" t="s">
        <v>34</v>
      </c>
      <c r="V28700" t="s">
        <v>46</v>
      </c>
      <c r="W28700" t="s">
        <v>2307</v>
      </c>
      <c r="X28700" t="s">
        <v>2308</v>
      </c>
      <c r="Y28700" t="s">
        <v>2308</v>
      </c>
      <c r="Z28700" t="s">
        <v>149492</v>
      </c>
    </row>
    <row r="28701" spans="11:26" x14ac:dyDescent="0.3">
      <c r="K28701" t="s">
        <v>149488</v>
      </c>
      <c r="L28701" t="s">
        <v>149493</v>
      </c>
      <c r="M28701" t="s">
        <v>52</v>
      </c>
      <c r="O28701" s="1">
        <v>41641</v>
      </c>
      <c r="Q28701" t="s">
        <v>149494</v>
      </c>
      <c r="R28701" t="s">
        <v>149495</v>
      </c>
      <c r="S28701" t="s">
        <v>149496</v>
      </c>
      <c r="T28701" t="s">
        <v>74</v>
      </c>
      <c r="U28701" t="s">
        <v>34</v>
      </c>
      <c r="V28701" t="s">
        <v>46</v>
      </c>
      <c r="W28701" t="s">
        <v>311</v>
      </c>
      <c r="X28701" t="s">
        <v>14990</v>
      </c>
      <c r="Y28701" t="s">
        <v>149497</v>
      </c>
      <c r="Z28701" s="1">
        <v>41640</v>
      </c>
    </row>
    <row r="28702" spans="11:26" x14ac:dyDescent="0.3">
      <c r="K28702" t="s">
        <v>149488</v>
      </c>
      <c r="L28702" t="s">
        <v>149498</v>
      </c>
      <c r="M28702" t="s">
        <v>28</v>
      </c>
      <c r="N28702" t="s">
        <v>40</v>
      </c>
      <c r="O28702" s="1">
        <v>41648</v>
      </c>
      <c r="Q28702" t="s">
        <v>149499</v>
      </c>
      <c r="R28702" t="s">
        <v>149500</v>
      </c>
      <c r="S28702" t="s">
        <v>149501</v>
      </c>
      <c r="T28702" t="s">
        <v>149502</v>
      </c>
      <c r="U28702" t="s">
        <v>34</v>
      </c>
      <c r="V28702" t="s">
        <v>46</v>
      </c>
      <c r="W28702" t="s">
        <v>167</v>
      </c>
      <c r="X28702" t="s">
        <v>168</v>
      </c>
      <c r="Y28702" t="s">
        <v>169</v>
      </c>
      <c r="Z28702" s="1">
        <v>41646</v>
      </c>
    </row>
    <row r="28703" spans="11:26" x14ac:dyDescent="0.3">
      <c r="K28703" t="s">
        <v>149488</v>
      </c>
      <c r="L28703" t="s">
        <v>149503</v>
      </c>
      <c r="M28703" t="s">
        <v>3620</v>
      </c>
      <c r="O28703" s="1">
        <v>42011</v>
      </c>
      <c r="P28703">
        <v>635000</v>
      </c>
      <c r="Q28703" t="s">
        <v>149504</v>
      </c>
      <c r="R28703" t="s">
        <v>149505</v>
      </c>
      <c r="S28703" t="s">
        <v>149506</v>
      </c>
      <c r="T28703" t="s">
        <v>149507</v>
      </c>
      <c r="U28703" t="s">
        <v>34</v>
      </c>
      <c r="V28703" t="s">
        <v>1048</v>
      </c>
      <c r="W28703">
        <v>8</v>
      </c>
      <c r="X28703" t="s">
        <v>1498</v>
      </c>
      <c r="Y28703" t="s">
        <v>65496</v>
      </c>
      <c r="Z28703" s="1">
        <v>40913</v>
      </c>
    </row>
    <row r="28704" spans="11:26" x14ac:dyDescent="0.3">
      <c r="K28704" t="s">
        <v>149508</v>
      </c>
      <c r="L28704" t="s">
        <v>149509</v>
      </c>
      <c r="M28704" t="s">
        <v>324</v>
      </c>
      <c r="O28704" t="s">
        <v>110119</v>
      </c>
      <c r="Q28704" t="s">
        <v>149510</v>
      </c>
      <c r="R28704" t="s">
        <v>149511</v>
      </c>
      <c r="S28704" t="s">
        <v>149512</v>
      </c>
      <c r="T28704" t="s">
        <v>1063</v>
      </c>
      <c r="U28704" t="s">
        <v>34</v>
      </c>
      <c r="V28704" t="s">
        <v>46</v>
      </c>
      <c r="W28704" t="s">
        <v>1731</v>
      </c>
      <c r="X28704" t="s">
        <v>1732</v>
      </c>
      <c r="Y28704" t="s">
        <v>1732</v>
      </c>
      <c r="Z28704" s="1">
        <v>38718</v>
      </c>
    </row>
    <row r="28705" spans="11:26" x14ac:dyDescent="0.3">
      <c r="K28705" t="s">
        <v>149508</v>
      </c>
      <c r="L28705" t="s">
        <v>149513</v>
      </c>
      <c r="M28705" t="s">
        <v>324</v>
      </c>
      <c r="O28705" s="1">
        <v>39083</v>
      </c>
      <c r="Q28705" t="s">
        <v>149514</v>
      </c>
      <c r="R28705" t="s">
        <v>149515</v>
      </c>
      <c r="S28705" t="s">
        <v>149516</v>
      </c>
      <c r="T28705" t="s">
        <v>436</v>
      </c>
      <c r="U28705" t="s">
        <v>34</v>
      </c>
      <c r="V28705" t="s">
        <v>46</v>
      </c>
      <c r="W28705" t="s">
        <v>106</v>
      </c>
      <c r="X28705" t="s">
        <v>107</v>
      </c>
      <c r="Y28705" t="s">
        <v>108</v>
      </c>
      <c r="Z28705" s="1">
        <v>38724</v>
      </c>
    </row>
    <row r="28706" spans="11:26" x14ac:dyDescent="0.3">
      <c r="K28706" t="s">
        <v>149508</v>
      </c>
      <c r="L28706" t="s">
        <v>149517</v>
      </c>
      <c r="M28706" t="s">
        <v>52</v>
      </c>
      <c r="O28706" s="1">
        <v>39091</v>
      </c>
      <c r="Q28706" t="s">
        <v>149518</v>
      </c>
      <c r="R28706" t="s">
        <v>149519</v>
      </c>
      <c r="S28706" t="s">
        <v>149520</v>
      </c>
      <c r="T28706" t="s">
        <v>74</v>
      </c>
      <c r="U28706" t="s">
        <v>34</v>
      </c>
      <c r="V28706" t="s">
        <v>46</v>
      </c>
      <c r="W28706" t="s">
        <v>167</v>
      </c>
      <c r="X28706" t="s">
        <v>168</v>
      </c>
      <c r="Y28706" t="s">
        <v>169</v>
      </c>
      <c r="Z28706" s="1">
        <v>33970</v>
      </c>
    </row>
    <row r="28707" spans="11:26" x14ac:dyDescent="0.3">
      <c r="K28707" t="s">
        <v>149521</v>
      </c>
      <c r="L28707" t="s">
        <v>149522</v>
      </c>
      <c r="M28707" t="s">
        <v>28</v>
      </c>
      <c r="O28707" s="1">
        <v>42258</v>
      </c>
      <c r="P28707">
        <v>8000000</v>
      </c>
      <c r="Q28707" t="s">
        <v>149523</v>
      </c>
      <c r="R28707" t="s">
        <v>149524</v>
      </c>
      <c r="S28707" t="s">
        <v>149525</v>
      </c>
      <c r="T28707" t="s">
        <v>149526</v>
      </c>
      <c r="U28707" t="s">
        <v>34</v>
      </c>
      <c r="V28707" t="s">
        <v>46</v>
      </c>
      <c r="W28707" t="s">
        <v>167</v>
      </c>
      <c r="X28707" t="s">
        <v>168</v>
      </c>
      <c r="Y28707" t="s">
        <v>169</v>
      </c>
      <c r="Z28707" s="1">
        <v>40544</v>
      </c>
    </row>
    <row r="28708" spans="11:26" x14ac:dyDescent="0.3">
      <c r="K28708" t="s">
        <v>149527</v>
      </c>
      <c r="L28708" t="s">
        <v>149528</v>
      </c>
      <c r="M28708" t="s">
        <v>52</v>
      </c>
      <c r="O28708" s="1">
        <v>41376</v>
      </c>
      <c r="P28708">
        <v>1000000</v>
      </c>
      <c r="Q28708" t="s">
        <v>149529</v>
      </c>
      <c r="R28708" t="s">
        <v>149530</v>
      </c>
      <c r="S28708" t="s">
        <v>149531</v>
      </c>
      <c r="T28708" t="s">
        <v>2393</v>
      </c>
      <c r="U28708" t="s">
        <v>178</v>
      </c>
      <c r="V28708" t="s">
        <v>46</v>
      </c>
      <c r="W28708" t="s">
        <v>260</v>
      </c>
      <c r="X28708" t="s">
        <v>402</v>
      </c>
      <c r="Y28708" t="s">
        <v>2945</v>
      </c>
      <c r="Z28708" s="1">
        <v>34700</v>
      </c>
    </row>
    <row r="28709" spans="11:26" x14ac:dyDescent="0.3">
      <c r="K28709" t="s">
        <v>149532</v>
      </c>
      <c r="L28709" t="s">
        <v>149533</v>
      </c>
      <c r="M28709" t="s">
        <v>52</v>
      </c>
      <c r="O28709" s="1">
        <v>42011</v>
      </c>
      <c r="P28709">
        <v>100000</v>
      </c>
      <c r="Q28709" t="s">
        <v>149534</v>
      </c>
      <c r="R28709" t="s">
        <v>149535</v>
      </c>
      <c r="S28709" t="s">
        <v>149536</v>
      </c>
      <c r="T28709" t="s">
        <v>27430</v>
      </c>
      <c r="U28709" t="s">
        <v>34</v>
      </c>
      <c r="V28709" t="s">
        <v>46</v>
      </c>
      <c r="W28709" t="s">
        <v>620</v>
      </c>
      <c r="X28709" t="s">
        <v>621</v>
      </c>
      <c r="Y28709" t="s">
        <v>621</v>
      </c>
    </row>
    <row r="28710" spans="11:26" x14ac:dyDescent="0.3">
      <c r="K28710" t="s">
        <v>149537</v>
      </c>
      <c r="L28710" t="s">
        <v>149538</v>
      </c>
      <c r="M28710" t="s">
        <v>52</v>
      </c>
      <c r="O28710" t="s">
        <v>2034</v>
      </c>
      <c r="Q28710" t="s">
        <v>149539</v>
      </c>
      <c r="R28710" t="s">
        <v>149540</v>
      </c>
      <c r="S28710" t="s">
        <v>149541</v>
      </c>
      <c r="T28710" t="s">
        <v>149542</v>
      </c>
      <c r="U28710" t="s">
        <v>345</v>
      </c>
      <c r="V28710" t="s">
        <v>46</v>
      </c>
      <c r="W28710" t="s">
        <v>106</v>
      </c>
      <c r="X28710" t="s">
        <v>107</v>
      </c>
      <c r="Y28710" t="s">
        <v>1016</v>
      </c>
      <c r="Z28710" s="1">
        <v>40909</v>
      </c>
    </row>
    <row r="28711" spans="11:26" x14ac:dyDescent="0.3">
      <c r="K28711" t="s">
        <v>149543</v>
      </c>
      <c r="L28711" t="s">
        <v>149544</v>
      </c>
      <c r="M28711" t="s">
        <v>52</v>
      </c>
      <c r="O28711" s="1">
        <v>41244</v>
      </c>
      <c r="P28711">
        <v>775000</v>
      </c>
      <c r="Q28711" t="s">
        <v>149545</v>
      </c>
      <c r="R28711" t="s">
        <v>149546</v>
      </c>
      <c r="S28711" t="s">
        <v>149547</v>
      </c>
      <c r="T28711" t="s">
        <v>115</v>
      </c>
      <c r="U28711" t="s">
        <v>34</v>
      </c>
      <c r="V28711" t="s">
        <v>46</v>
      </c>
      <c r="W28711" t="s">
        <v>195</v>
      </c>
      <c r="X28711" t="s">
        <v>196</v>
      </c>
      <c r="Y28711" t="s">
        <v>27041</v>
      </c>
      <c r="Z28711" s="1">
        <v>38361</v>
      </c>
    </row>
    <row r="28712" spans="11:26" x14ac:dyDescent="0.3">
      <c r="K28712" t="s">
        <v>149548</v>
      </c>
      <c r="L28712" t="s">
        <v>149549</v>
      </c>
      <c r="M28712" t="s">
        <v>28</v>
      </c>
      <c r="O28712" t="s">
        <v>6851</v>
      </c>
      <c r="P28712">
        <v>2000000</v>
      </c>
      <c r="Q28712" t="s">
        <v>149550</v>
      </c>
      <c r="R28712" t="s">
        <v>149551</v>
      </c>
      <c r="S28712" t="s">
        <v>149552</v>
      </c>
      <c r="T28712" t="s">
        <v>85</v>
      </c>
      <c r="U28712" t="s">
        <v>345</v>
      </c>
      <c r="V28712" t="s">
        <v>46</v>
      </c>
      <c r="W28712" t="s">
        <v>1369</v>
      </c>
      <c r="X28712" t="s">
        <v>1370</v>
      </c>
      <c r="Y28712" t="s">
        <v>7169</v>
      </c>
      <c r="Z28712" s="1">
        <v>38718</v>
      </c>
    </row>
    <row r="28713" spans="11:26" x14ac:dyDescent="0.3">
      <c r="K28713" t="s">
        <v>149548</v>
      </c>
      <c r="L28713" t="s">
        <v>149553</v>
      </c>
      <c r="M28713" t="s">
        <v>28</v>
      </c>
      <c r="O28713" t="s">
        <v>11787</v>
      </c>
      <c r="P28713">
        <v>1500000</v>
      </c>
      <c r="Q28713" t="s">
        <v>149554</v>
      </c>
      <c r="R28713" t="s">
        <v>149555</v>
      </c>
      <c r="S28713" t="s">
        <v>149556</v>
      </c>
      <c r="T28713" t="s">
        <v>4038</v>
      </c>
      <c r="U28713" t="s">
        <v>34</v>
      </c>
      <c r="V28713" t="s">
        <v>46</v>
      </c>
      <c r="W28713" t="s">
        <v>1081</v>
      </c>
      <c r="X28713" t="s">
        <v>1082</v>
      </c>
      <c r="Y28713" t="s">
        <v>11767</v>
      </c>
      <c r="Z28713" s="1">
        <v>36161</v>
      </c>
    </row>
    <row r="28714" spans="11:26" x14ac:dyDescent="0.3">
      <c r="K28714" t="s">
        <v>149548</v>
      </c>
      <c r="L28714" t="s">
        <v>149557</v>
      </c>
      <c r="M28714" t="s">
        <v>28</v>
      </c>
      <c r="O28714" s="1">
        <v>39878</v>
      </c>
      <c r="P28714">
        <v>8000000</v>
      </c>
      <c r="Q28714" t="s">
        <v>149558</v>
      </c>
      <c r="R28714" t="s">
        <v>149559</v>
      </c>
      <c r="S28714" t="s">
        <v>149560</v>
      </c>
      <c r="T28714" t="s">
        <v>149561</v>
      </c>
      <c r="U28714" t="s">
        <v>34</v>
      </c>
      <c r="V28714" t="s">
        <v>46</v>
      </c>
      <c r="W28714" t="s">
        <v>106</v>
      </c>
      <c r="X28714" t="s">
        <v>107</v>
      </c>
      <c r="Y28714" t="s">
        <v>116</v>
      </c>
      <c r="Z28714" t="s">
        <v>46290</v>
      </c>
    </row>
    <row r="28715" spans="11:26" x14ac:dyDescent="0.3">
      <c r="K28715" t="s">
        <v>149562</v>
      </c>
      <c r="L28715" t="s">
        <v>149563</v>
      </c>
      <c r="M28715" t="s">
        <v>52</v>
      </c>
      <c r="O28715" s="1">
        <v>39448</v>
      </c>
      <c r="P28715">
        <v>450000</v>
      </c>
      <c r="Q28715" t="s">
        <v>149564</v>
      </c>
      <c r="R28715" t="s">
        <v>149565</v>
      </c>
      <c r="S28715" t="s">
        <v>149566</v>
      </c>
      <c r="T28715" t="s">
        <v>95</v>
      </c>
      <c r="U28715" t="s">
        <v>1158</v>
      </c>
      <c r="V28715" t="s">
        <v>46</v>
      </c>
      <c r="W28715" t="s">
        <v>106</v>
      </c>
      <c r="X28715" t="s">
        <v>107</v>
      </c>
      <c r="Y28715" t="s">
        <v>116</v>
      </c>
      <c r="Z28715" s="1">
        <v>40909</v>
      </c>
    </row>
    <row r="28716" spans="11:26" x14ac:dyDescent="0.3">
      <c r="K28716" t="s">
        <v>149562</v>
      </c>
      <c r="L28716" t="s">
        <v>149567</v>
      </c>
      <c r="M28716" t="s">
        <v>28</v>
      </c>
      <c r="N28716" t="s">
        <v>40</v>
      </c>
      <c r="O28716" s="1">
        <v>40334</v>
      </c>
      <c r="P28716">
        <v>500000</v>
      </c>
      <c r="Q28716" t="s">
        <v>149568</v>
      </c>
      <c r="R28716" t="s">
        <v>149569</v>
      </c>
      <c r="S28716" t="s">
        <v>149570</v>
      </c>
      <c r="T28716" t="s">
        <v>124</v>
      </c>
      <c r="U28716" t="s">
        <v>34</v>
      </c>
      <c r="V28716" t="s">
        <v>46</v>
      </c>
      <c r="W28716" t="s">
        <v>106</v>
      </c>
      <c r="X28716" t="s">
        <v>151</v>
      </c>
      <c r="Y28716" t="s">
        <v>46875</v>
      </c>
      <c r="Z28716" s="1">
        <v>41278</v>
      </c>
    </row>
    <row r="28717" spans="11:26" x14ac:dyDescent="0.3">
      <c r="K28717" t="s">
        <v>149571</v>
      </c>
      <c r="L28717" t="s">
        <v>149572</v>
      </c>
      <c r="M28717" t="s">
        <v>324</v>
      </c>
      <c r="O28717" s="1">
        <v>40183</v>
      </c>
      <c r="P28717">
        <v>250000</v>
      </c>
      <c r="Q28717" t="s">
        <v>149573</v>
      </c>
      <c r="R28717" t="s">
        <v>149574</v>
      </c>
      <c r="S28717" t="s">
        <v>149575</v>
      </c>
      <c r="T28717" t="s">
        <v>149576</v>
      </c>
      <c r="U28717" t="s">
        <v>34</v>
      </c>
      <c r="V28717" t="s">
        <v>46</v>
      </c>
      <c r="W28717" t="s">
        <v>1369</v>
      </c>
      <c r="X28717" t="s">
        <v>1370</v>
      </c>
      <c r="Y28717" t="s">
        <v>1371</v>
      </c>
      <c r="Z28717" s="1">
        <v>40129</v>
      </c>
    </row>
    <row r="28718" spans="11:26" x14ac:dyDescent="0.3">
      <c r="K28718" t="s">
        <v>149577</v>
      </c>
      <c r="L28718" t="s">
        <v>149578</v>
      </c>
      <c r="M28718" t="s">
        <v>91</v>
      </c>
      <c r="O28718" t="s">
        <v>149579</v>
      </c>
      <c r="Q28718" t="s">
        <v>149580</v>
      </c>
      <c r="R28718" t="s">
        <v>149581</v>
      </c>
      <c r="S28718" t="s">
        <v>149582</v>
      </c>
      <c r="T28718" t="s">
        <v>4324</v>
      </c>
      <c r="U28718" t="s">
        <v>178</v>
      </c>
      <c r="V28718" t="s">
        <v>46</v>
      </c>
      <c r="W28718" t="s">
        <v>1731</v>
      </c>
      <c r="X28718" t="s">
        <v>1732</v>
      </c>
      <c r="Y28718" t="s">
        <v>1732</v>
      </c>
      <c r="Z28718" s="1">
        <v>39084</v>
      </c>
    </row>
    <row r="28719" spans="11:26" x14ac:dyDescent="0.3">
      <c r="K28719" t="s">
        <v>149583</v>
      </c>
      <c r="L28719" t="s">
        <v>149584</v>
      </c>
      <c r="M28719" t="s">
        <v>324</v>
      </c>
      <c r="O28719" s="1">
        <v>41924</v>
      </c>
      <c r="P28719">
        <v>645000</v>
      </c>
      <c r="Q28719" t="s">
        <v>149585</v>
      </c>
      <c r="R28719" t="s">
        <v>149586</v>
      </c>
      <c r="S28719" t="s">
        <v>149587</v>
      </c>
      <c r="T28719" t="s">
        <v>74</v>
      </c>
      <c r="U28719" t="s">
        <v>34</v>
      </c>
      <c r="V28719" t="s">
        <v>46</v>
      </c>
      <c r="W28719" t="s">
        <v>620</v>
      </c>
      <c r="X28719" t="s">
        <v>621</v>
      </c>
      <c r="Y28719" t="s">
        <v>621</v>
      </c>
      <c r="Z28719" s="1">
        <v>39448</v>
      </c>
    </row>
    <row r="28720" spans="11:26" x14ac:dyDescent="0.3">
      <c r="K28720" t="s">
        <v>149588</v>
      </c>
      <c r="L28720" t="s">
        <v>149589</v>
      </c>
      <c r="M28720" t="s">
        <v>28</v>
      </c>
      <c r="O28720" t="s">
        <v>22827</v>
      </c>
      <c r="P28720">
        <v>5000000</v>
      </c>
      <c r="Q28720" t="s">
        <v>149590</v>
      </c>
      <c r="R28720" t="s">
        <v>149591</v>
      </c>
      <c r="S28720" t="s">
        <v>149592</v>
      </c>
      <c r="T28720" t="s">
        <v>95</v>
      </c>
      <c r="U28720" t="s">
        <v>345</v>
      </c>
      <c r="V28720" t="s">
        <v>46</v>
      </c>
      <c r="W28720" t="s">
        <v>260</v>
      </c>
      <c r="X28720" t="s">
        <v>402</v>
      </c>
      <c r="Y28720" t="s">
        <v>536</v>
      </c>
    </row>
    <row r="28721" spans="11:26" x14ac:dyDescent="0.3">
      <c r="K28721" t="s">
        <v>149593</v>
      </c>
      <c r="L28721" t="s">
        <v>149594</v>
      </c>
      <c r="M28721" t="s">
        <v>91</v>
      </c>
      <c r="O28721" t="s">
        <v>5853</v>
      </c>
      <c r="Q28721" t="s">
        <v>149595</v>
      </c>
      <c r="R28721" t="s">
        <v>149596</v>
      </c>
      <c r="T28721" t="s">
        <v>150</v>
      </c>
      <c r="U28721" t="s">
        <v>178</v>
      </c>
      <c r="V28721" t="s">
        <v>46</v>
      </c>
      <c r="W28721" t="s">
        <v>1731</v>
      </c>
      <c r="X28721" t="s">
        <v>1768</v>
      </c>
      <c r="Y28721" t="s">
        <v>1768</v>
      </c>
      <c r="Z28721" s="1">
        <v>31778</v>
      </c>
    </row>
    <row r="28722" spans="11:26" x14ac:dyDescent="0.3">
      <c r="K28722" t="s">
        <v>149597</v>
      </c>
      <c r="L28722" t="s">
        <v>149598</v>
      </c>
      <c r="M28722" t="s">
        <v>52</v>
      </c>
      <c r="O28722" t="s">
        <v>20465</v>
      </c>
      <c r="P28722">
        <v>500000</v>
      </c>
      <c r="Q28722" t="s">
        <v>149599</v>
      </c>
      <c r="R28722" t="s">
        <v>149600</v>
      </c>
      <c r="S28722" t="s">
        <v>149601</v>
      </c>
      <c r="T28722" t="s">
        <v>95</v>
      </c>
      <c r="U28722" t="s">
        <v>34</v>
      </c>
      <c r="V28722" t="s">
        <v>46</v>
      </c>
      <c r="W28722" t="s">
        <v>311</v>
      </c>
      <c r="X28722" t="s">
        <v>312</v>
      </c>
      <c r="Y28722" t="s">
        <v>312</v>
      </c>
      <c r="Z28722" s="1">
        <v>36892</v>
      </c>
    </row>
    <row r="28723" spans="11:26" x14ac:dyDescent="0.3">
      <c r="K28723" t="s">
        <v>149602</v>
      </c>
      <c r="L28723" t="s">
        <v>149603</v>
      </c>
      <c r="M28723" t="s">
        <v>52</v>
      </c>
      <c r="O28723" t="s">
        <v>149604</v>
      </c>
      <c r="P28723">
        <v>25000</v>
      </c>
      <c r="Q28723" t="s">
        <v>149605</v>
      </c>
      <c r="R28723" t="s">
        <v>149606</v>
      </c>
      <c r="S28723" t="s">
        <v>149607</v>
      </c>
      <c r="T28723" t="s">
        <v>5804</v>
      </c>
      <c r="U28723" t="s">
        <v>34</v>
      </c>
      <c r="V28723" t="s">
        <v>96</v>
      </c>
      <c r="W28723" t="s">
        <v>336</v>
      </c>
      <c r="X28723" t="s">
        <v>337</v>
      </c>
      <c r="Y28723" t="s">
        <v>337</v>
      </c>
      <c r="Z28723" s="1">
        <v>40909</v>
      </c>
    </row>
    <row r="28724" spans="11:26" x14ac:dyDescent="0.3">
      <c r="K28724" t="s">
        <v>149608</v>
      </c>
      <c r="L28724" t="s">
        <v>149609</v>
      </c>
      <c r="M28724" t="s">
        <v>52</v>
      </c>
      <c r="O28724" t="s">
        <v>1630</v>
      </c>
      <c r="P28724">
        <v>365109</v>
      </c>
      <c r="Q28724" t="s">
        <v>149610</v>
      </c>
      <c r="R28724" t="s">
        <v>149611</v>
      </c>
      <c r="S28724" t="s">
        <v>149612</v>
      </c>
      <c r="T28724" t="s">
        <v>24152</v>
      </c>
      <c r="U28724" t="s">
        <v>34</v>
      </c>
      <c r="V28724" t="s">
        <v>1072</v>
      </c>
      <c r="W28724">
        <v>7</v>
      </c>
      <c r="X28724" t="s">
        <v>1581</v>
      </c>
      <c r="Y28724" t="s">
        <v>1581</v>
      </c>
      <c r="Z28724" s="1">
        <v>41640</v>
      </c>
    </row>
    <row r="28725" spans="11:26" x14ac:dyDescent="0.3">
      <c r="K28725" t="s">
        <v>149613</v>
      </c>
      <c r="L28725" t="s">
        <v>149614</v>
      </c>
      <c r="M28725" t="s">
        <v>28</v>
      </c>
      <c r="O28725" t="s">
        <v>3229</v>
      </c>
      <c r="P28725">
        <v>750000</v>
      </c>
      <c r="Q28725" t="s">
        <v>149615</v>
      </c>
      <c r="R28725" t="s">
        <v>149616</v>
      </c>
      <c r="S28725" t="s">
        <v>149617</v>
      </c>
      <c r="T28725" t="s">
        <v>74</v>
      </c>
      <c r="U28725" t="s">
        <v>34</v>
      </c>
      <c r="V28725" t="s">
        <v>46</v>
      </c>
      <c r="W28725" t="s">
        <v>881</v>
      </c>
      <c r="X28725" t="s">
        <v>882</v>
      </c>
      <c r="Y28725" t="s">
        <v>883</v>
      </c>
      <c r="Z28725" s="1">
        <v>36161</v>
      </c>
    </row>
    <row r="28726" spans="11:26" x14ac:dyDescent="0.3">
      <c r="K28726" t="s">
        <v>149618</v>
      </c>
      <c r="L28726" t="s">
        <v>149619</v>
      </c>
      <c r="M28726" t="s">
        <v>28</v>
      </c>
      <c r="N28726" t="s">
        <v>493</v>
      </c>
      <c r="O28726" s="1">
        <v>41554</v>
      </c>
      <c r="P28726">
        <v>4000000</v>
      </c>
      <c r="Q28726" t="s">
        <v>149620</v>
      </c>
      <c r="R28726" t="s">
        <v>149621</v>
      </c>
      <c r="S28726" t="s">
        <v>149622</v>
      </c>
      <c r="T28726" t="s">
        <v>95</v>
      </c>
      <c r="U28726" t="s">
        <v>34</v>
      </c>
      <c r="V28726" t="s">
        <v>46</v>
      </c>
      <c r="W28726" t="s">
        <v>260</v>
      </c>
      <c r="X28726" t="s">
        <v>402</v>
      </c>
      <c r="Y28726" t="s">
        <v>19043</v>
      </c>
    </row>
    <row r="28727" spans="11:26" x14ac:dyDescent="0.3">
      <c r="K28727" t="s">
        <v>149618</v>
      </c>
      <c r="L28727" t="s">
        <v>149623</v>
      </c>
      <c r="M28727" t="s">
        <v>233</v>
      </c>
      <c r="O28727" s="1">
        <v>40818</v>
      </c>
      <c r="P28727">
        <v>925000</v>
      </c>
      <c r="Q28727" t="s">
        <v>149624</v>
      </c>
      <c r="R28727" t="s">
        <v>149625</v>
      </c>
      <c r="S28727" t="s">
        <v>149626</v>
      </c>
      <c r="T28727" t="s">
        <v>149627</v>
      </c>
      <c r="U28727" t="s">
        <v>34</v>
      </c>
      <c r="V28727" t="s">
        <v>46</v>
      </c>
      <c r="W28727" t="s">
        <v>106</v>
      </c>
      <c r="X28727" t="s">
        <v>7705</v>
      </c>
      <c r="Y28727" t="s">
        <v>7705</v>
      </c>
      <c r="Z28727" s="1">
        <v>39452</v>
      </c>
    </row>
    <row r="28728" spans="11:26" x14ac:dyDescent="0.3">
      <c r="K28728" t="s">
        <v>149618</v>
      </c>
      <c r="L28728" t="s">
        <v>149628</v>
      </c>
      <c r="M28728" t="s">
        <v>256</v>
      </c>
      <c r="O28728" s="1">
        <v>40916</v>
      </c>
      <c r="P28728">
        <v>960000</v>
      </c>
      <c r="Q28728" t="s">
        <v>149629</v>
      </c>
      <c r="R28728" t="s">
        <v>149630</v>
      </c>
      <c r="S28728" t="s">
        <v>149631</v>
      </c>
      <c r="T28728" t="s">
        <v>149632</v>
      </c>
      <c r="U28728" t="s">
        <v>34</v>
      </c>
      <c r="V28728" t="s">
        <v>46</v>
      </c>
      <c r="W28728" t="s">
        <v>471</v>
      </c>
      <c r="X28728" t="s">
        <v>1760</v>
      </c>
      <c r="Y28728" t="s">
        <v>1760</v>
      </c>
      <c r="Z28728" s="1">
        <v>38718</v>
      </c>
    </row>
    <row r="28729" spans="11:26" x14ac:dyDescent="0.3">
      <c r="K28729" t="s">
        <v>149618</v>
      </c>
      <c r="L28729" t="s">
        <v>149633</v>
      </c>
      <c r="M28729" t="s">
        <v>233</v>
      </c>
      <c r="O28729" t="s">
        <v>19063</v>
      </c>
      <c r="P28729">
        <v>1500000</v>
      </c>
      <c r="Q28729" t="s">
        <v>149634</v>
      </c>
      <c r="R28729" t="s">
        <v>149635</v>
      </c>
      <c r="S28729" t="s">
        <v>149636</v>
      </c>
      <c r="T28729" t="s">
        <v>149637</v>
      </c>
      <c r="U28729" t="s">
        <v>34</v>
      </c>
      <c r="V28729" t="s">
        <v>46</v>
      </c>
      <c r="W28729" t="s">
        <v>106</v>
      </c>
      <c r="X28729" t="s">
        <v>107</v>
      </c>
      <c r="Y28729" t="s">
        <v>2134</v>
      </c>
      <c r="Z28729" t="s">
        <v>149638</v>
      </c>
    </row>
    <row r="28730" spans="11:26" x14ac:dyDescent="0.3">
      <c r="K28730" t="s">
        <v>149618</v>
      </c>
      <c r="L28730" t="s">
        <v>149639</v>
      </c>
      <c r="M28730" t="s">
        <v>28</v>
      </c>
      <c r="N28730" t="s">
        <v>40</v>
      </c>
      <c r="O28730" s="1">
        <v>39814</v>
      </c>
      <c r="Q28730" t="s">
        <v>149640</v>
      </c>
      <c r="R28730" t="s">
        <v>149641</v>
      </c>
      <c r="S28730" t="s">
        <v>149642</v>
      </c>
      <c r="T28730" t="s">
        <v>149643</v>
      </c>
      <c r="U28730" t="s">
        <v>34</v>
      </c>
      <c r="V28730" t="s">
        <v>206</v>
      </c>
      <c r="W28730" t="s">
        <v>207</v>
      </c>
      <c r="X28730" t="s">
        <v>208</v>
      </c>
      <c r="Y28730" t="s">
        <v>208</v>
      </c>
      <c r="Z28730" s="1">
        <v>41189</v>
      </c>
    </row>
    <row r="28731" spans="11:26" x14ac:dyDescent="0.3">
      <c r="K28731" t="s">
        <v>149644</v>
      </c>
      <c r="L28731" t="s">
        <v>149645</v>
      </c>
      <c r="M28731" t="s">
        <v>28</v>
      </c>
      <c r="O28731" t="s">
        <v>27980</v>
      </c>
      <c r="P28731">
        <v>372500</v>
      </c>
      <c r="Q28731" t="s">
        <v>149646</v>
      </c>
      <c r="R28731" t="s">
        <v>149647</v>
      </c>
      <c r="S28731" t="s">
        <v>149648</v>
      </c>
      <c r="T28731" t="s">
        <v>149649</v>
      </c>
      <c r="U28731" t="s">
        <v>34</v>
      </c>
      <c r="V28731" t="s">
        <v>46</v>
      </c>
      <c r="W28731" t="s">
        <v>106</v>
      </c>
      <c r="X28731" t="s">
        <v>107</v>
      </c>
      <c r="Y28731" t="s">
        <v>116</v>
      </c>
      <c r="Z28731" s="1">
        <v>40340</v>
      </c>
    </row>
    <row r="28732" spans="11:26" x14ac:dyDescent="0.3">
      <c r="K28732" t="s">
        <v>149650</v>
      </c>
      <c r="L28732" t="s">
        <v>149651</v>
      </c>
      <c r="M28732" t="s">
        <v>52</v>
      </c>
      <c r="O28732" s="1">
        <v>39822</v>
      </c>
      <c r="Q28732" t="s">
        <v>149652</v>
      </c>
      <c r="R28732" t="s">
        <v>149653</v>
      </c>
      <c r="S28732" t="s">
        <v>149654</v>
      </c>
      <c r="T28732" t="s">
        <v>149655</v>
      </c>
      <c r="U28732" t="s">
        <v>34</v>
      </c>
      <c r="Z28732" t="s">
        <v>38200</v>
      </c>
    </row>
    <row r="28733" spans="11:26" x14ac:dyDescent="0.3">
      <c r="K28733" t="s">
        <v>149656</v>
      </c>
      <c r="L28733" t="s">
        <v>149657</v>
      </c>
      <c r="M28733" t="s">
        <v>91</v>
      </c>
      <c r="O28733" s="1">
        <v>41979</v>
      </c>
      <c r="P28733">
        <v>270862</v>
      </c>
      <c r="Q28733" t="s">
        <v>149658</v>
      </c>
      <c r="R28733" t="s">
        <v>149659</v>
      </c>
      <c r="S28733" t="s">
        <v>149660</v>
      </c>
      <c r="T28733" t="s">
        <v>64</v>
      </c>
      <c r="U28733" t="s">
        <v>34</v>
      </c>
      <c r="V28733" t="s">
        <v>46</v>
      </c>
      <c r="W28733" t="s">
        <v>260</v>
      </c>
      <c r="X28733" t="s">
        <v>402</v>
      </c>
      <c r="Y28733" t="s">
        <v>2945</v>
      </c>
      <c r="Z28733" s="1">
        <v>36161</v>
      </c>
    </row>
    <row r="28734" spans="11:26" x14ac:dyDescent="0.3">
      <c r="K28734" t="s">
        <v>149661</v>
      </c>
      <c r="L28734" t="s">
        <v>149662</v>
      </c>
      <c r="M28734" t="s">
        <v>52</v>
      </c>
      <c r="O28734" s="1">
        <v>42256</v>
      </c>
      <c r="P28734">
        <v>500000</v>
      </c>
      <c r="Q28734" t="s">
        <v>149663</v>
      </c>
      <c r="R28734" t="s">
        <v>149664</v>
      </c>
      <c r="S28734" t="s">
        <v>149665</v>
      </c>
      <c r="T28734" t="s">
        <v>2393</v>
      </c>
      <c r="U28734" t="s">
        <v>34</v>
      </c>
      <c r="V28734" t="s">
        <v>46</v>
      </c>
      <c r="W28734" t="s">
        <v>810</v>
      </c>
      <c r="X28734" t="s">
        <v>1541</v>
      </c>
      <c r="Y28734" t="s">
        <v>1541</v>
      </c>
      <c r="Z28734" s="1">
        <v>39083</v>
      </c>
    </row>
    <row r="28735" spans="11:26" x14ac:dyDescent="0.3">
      <c r="K28735" t="s">
        <v>149666</v>
      </c>
      <c r="L28735" t="s">
        <v>149667</v>
      </c>
      <c r="M28735" t="s">
        <v>28</v>
      </c>
      <c r="O28735" t="s">
        <v>18540</v>
      </c>
      <c r="P28735">
        <v>8808039</v>
      </c>
      <c r="Q28735" t="s">
        <v>149668</v>
      </c>
      <c r="R28735" t="s">
        <v>149669</v>
      </c>
      <c r="S28735" t="s">
        <v>149670</v>
      </c>
      <c r="T28735" t="s">
        <v>149671</v>
      </c>
      <c r="U28735" t="s">
        <v>34</v>
      </c>
      <c r="V28735" t="s">
        <v>46</v>
      </c>
      <c r="W28735" t="s">
        <v>260</v>
      </c>
      <c r="X28735" t="s">
        <v>261</v>
      </c>
      <c r="Y28735" t="s">
        <v>66687</v>
      </c>
      <c r="Z28735" t="s">
        <v>149672</v>
      </c>
    </row>
    <row r="28736" spans="11:26" x14ac:dyDescent="0.3">
      <c r="K28736" t="s">
        <v>149673</v>
      </c>
      <c r="L28736" t="s">
        <v>149674</v>
      </c>
      <c r="M28736" t="s">
        <v>52</v>
      </c>
      <c r="O28736" s="1">
        <v>41651</v>
      </c>
      <c r="P28736">
        <v>976332</v>
      </c>
      <c r="Q28736" t="s">
        <v>149675</v>
      </c>
      <c r="R28736" t="s">
        <v>149676</v>
      </c>
      <c r="S28736" t="s">
        <v>149677</v>
      </c>
      <c r="T28736" t="s">
        <v>149678</v>
      </c>
      <c r="U28736" t="s">
        <v>345</v>
      </c>
      <c r="V28736" t="s">
        <v>46</v>
      </c>
      <c r="W28736" t="s">
        <v>106</v>
      </c>
      <c r="X28736" t="s">
        <v>107</v>
      </c>
      <c r="Y28736" t="s">
        <v>116</v>
      </c>
      <c r="Z28736" s="1">
        <v>39083</v>
      </c>
    </row>
    <row r="28737" spans="11:26" x14ac:dyDescent="0.3">
      <c r="K28737" t="s">
        <v>149679</v>
      </c>
      <c r="L28737" t="s">
        <v>149680</v>
      </c>
      <c r="M28737" t="s">
        <v>52</v>
      </c>
      <c r="O28737" s="1">
        <v>41640</v>
      </c>
      <c r="Q28737" t="s">
        <v>149681</v>
      </c>
      <c r="R28737" t="s">
        <v>149682</v>
      </c>
      <c r="S28737" t="s">
        <v>149683</v>
      </c>
      <c r="T28737" t="s">
        <v>74</v>
      </c>
      <c r="U28737" t="s">
        <v>345</v>
      </c>
      <c r="V28737" t="s">
        <v>46</v>
      </c>
      <c r="W28737" t="s">
        <v>167</v>
      </c>
      <c r="X28737" t="s">
        <v>168</v>
      </c>
      <c r="Y28737" t="s">
        <v>169</v>
      </c>
      <c r="Z28737" s="1">
        <v>40544</v>
      </c>
    </row>
    <row r="28738" spans="11:26" x14ac:dyDescent="0.3">
      <c r="K28738" t="s">
        <v>149684</v>
      </c>
      <c r="L28738" t="s">
        <v>149685</v>
      </c>
      <c r="M28738" t="s">
        <v>28</v>
      </c>
      <c r="O28738" t="s">
        <v>43198</v>
      </c>
      <c r="P28738">
        <v>861815</v>
      </c>
      <c r="Q28738" t="s">
        <v>149686</v>
      </c>
      <c r="R28738" t="s">
        <v>149687</v>
      </c>
      <c r="S28738" t="s">
        <v>149688</v>
      </c>
      <c r="T28738" t="s">
        <v>85</v>
      </c>
      <c r="U28738" t="s">
        <v>34</v>
      </c>
      <c r="V28738" t="s">
        <v>924</v>
      </c>
      <c r="W28738">
        <v>29</v>
      </c>
      <c r="X28738" t="s">
        <v>1263</v>
      </c>
      <c r="Y28738" t="s">
        <v>1263</v>
      </c>
    </row>
    <row r="28739" spans="11:26" x14ac:dyDescent="0.3">
      <c r="K28739" t="s">
        <v>149689</v>
      </c>
      <c r="L28739" t="s">
        <v>149690</v>
      </c>
      <c r="M28739" t="s">
        <v>28</v>
      </c>
      <c r="O28739" s="1">
        <v>39969</v>
      </c>
      <c r="P28739">
        <v>100000</v>
      </c>
      <c r="Q28739" t="s">
        <v>149691</v>
      </c>
      <c r="R28739" t="s">
        <v>149692</v>
      </c>
      <c r="S28739" t="s">
        <v>149693</v>
      </c>
      <c r="T28739" t="s">
        <v>6311</v>
      </c>
      <c r="U28739" t="s">
        <v>34</v>
      </c>
      <c r="V28739" t="s">
        <v>46</v>
      </c>
      <c r="W28739" t="s">
        <v>2384</v>
      </c>
      <c r="X28739" t="s">
        <v>12594</v>
      </c>
      <c r="Y28739" t="s">
        <v>149694</v>
      </c>
      <c r="Z28739" s="1">
        <v>32150</v>
      </c>
    </row>
    <row r="28740" spans="11:26" x14ac:dyDescent="0.3">
      <c r="K28740" t="s">
        <v>149695</v>
      </c>
      <c r="L28740" t="s">
        <v>149696</v>
      </c>
      <c r="M28740" t="s">
        <v>28</v>
      </c>
      <c r="N28740" t="s">
        <v>40</v>
      </c>
      <c r="O28740" s="1">
        <v>40429</v>
      </c>
      <c r="P28740">
        <v>250000</v>
      </c>
      <c r="Q28740" t="s">
        <v>149697</v>
      </c>
      <c r="R28740" t="s">
        <v>149698</v>
      </c>
      <c r="S28740" t="s">
        <v>149699</v>
      </c>
      <c r="T28740" t="s">
        <v>1098</v>
      </c>
      <c r="U28740" t="s">
        <v>34</v>
      </c>
      <c r="Z28740" s="1">
        <v>40184</v>
      </c>
    </row>
    <row r="28741" spans="11:26" x14ac:dyDescent="0.3">
      <c r="K28741" t="s">
        <v>149700</v>
      </c>
      <c r="L28741" t="s">
        <v>149701</v>
      </c>
      <c r="M28741" t="s">
        <v>28</v>
      </c>
      <c r="O28741" s="1">
        <v>40789</v>
      </c>
      <c r="P28741">
        <v>910000</v>
      </c>
      <c r="Q28741" t="s">
        <v>149702</v>
      </c>
      <c r="R28741" t="s">
        <v>149703</v>
      </c>
      <c r="S28741" t="s">
        <v>149704</v>
      </c>
      <c r="T28741" t="s">
        <v>95</v>
      </c>
      <c r="U28741" t="s">
        <v>34</v>
      </c>
      <c r="V28741" t="s">
        <v>46</v>
      </c>
      <c r="W28741" t="s">
        <v>2307</v>
      </c>
      <c r="X28741" t="s">
        <v>2308</v>
      </c>
      <c r="Y28741" t="s">
        <v>10153</v>
      </c>
      <c r="Z28741" s="1">
        <v>38718</v>
      </c>
    </row>
    <row r="28742" spans="11:26" x14ac:dyDescent="0.3">
      <c r="K28742" t="s">
        <v>149700</v>
      </c>
      <c r="L28742" t="s">
        <v>149705</v>
      </c>
      <c r="M28742" t="s">
        <v>324</v>
      </c>
      <c r="O28742" s="1">
        <v>42096</v>
      </c>
      <c r="P28742">
        <v>1600000</v>
      </c>
      <c r="Q28742" t="s">
        <v>149706</v>
      </c>
      <c r="R28742" t="s">
        <v>149707</v>
      </c>
      <c r="S28742" t="s">
        <v>149708</v>
      </c>
      <c r="T28742" t="s">
        <v>149709</v>
      </c>
      <c r="U28742" t="s">
        <v>34</v>
      </c>
      <c r="V28742" t="s">
        <v>206</v>
      </c>
      <c r="W28742" t="s">
        <v>207</v>
      </c>
      <c r="X28742" t="s">
        <v>208</v>
      </c>
      <c r="Y28742" t="s">
        <v>208</v>
      </c>
      <c r="Z28742" s="1">
        <v>41279</v>
      </c>
    </row>
    <row r="28743" spans="11:26" x14ac:dyDescent="0.3">
      <c r="K28743" t="s">
        <v>149700</v>
      </c>
      <c r="L28743" t="s">
        <v>149710</v>
      </c>
      <c r="M28743" t="s">
        <v>28</v>
      </c>
      <c r="O28743" t="s">
        <v>46447</v>
      </c>
      <c r="P28743">
        <v>510000</v>
      </c>
      <c r="Q28743" t="s">
        <v>149711</v>
      </c>
      <c r="R28743" t="s">
        <v>149712</v>
      </c>
      <c r="S28743" t="s">
        <v>149713</v>
      </c>
      <c r="T28743" t="s">
        <v>2126</v>
      </c>
      <c r="U28743" t="s">
        <v>1158</v>
      </c>
      <c r="V28743" t="s">
        <v>46</v>
      </c>
      <c r="W28743" t="s">
        <v>106</v>
      </c>
      <c r="X28743" t="s">
        <v>107</v>
      </c>
      <c r="Y28743" t="s">
        <v>116</v>
      </c>
      <c r="Z28743" s="1">
        <v>37987</v>
      </c>
    </row>
    <row r="28744" spans="11:26" x14ac:dyDescent="0.3">
      <c r="K28744" t="s">
        <v>149714</v>
      </c>
      <c r="L28744" t="s">
        <v>149715</v>
      </c>
      <c r="M28744" t="s">
        <v>223</v>
      </c>
      <c r="O28744" s="1">
        <v>41888</v>
      </c>
      <c r="P28744">
        <v>110000</v>
      </c>
      <c r="Q28744" t="s">
        <v>149716</v>
      </c>
      <c r="R28744" t="s">
        <v>149717</v>
      </c>
      <c r="S28744" t="s">
        <v>149718</v>
      </c>
      <c r="T28744" t="s">
        <v>149719</v>
      </c>
      <c r="U28744" t="s">
        <v>34</v>
      </c>
      <c r="V28744" t="s">
        <v>46</v>
      </c>
      <c r="W28744" t="s">
        <v>260</v>
      </c>
      <c r="X28744" t="s">
        <v>402</v>
      </c>
      <c r="Y28744" t="s">
        <v>402</v>
      </c>
      <c r="Z28744" s="1">
        <v>40544</v>
      </c>
    </row>
    <row r="28745" spans="11:26" x14ac:dyDescent="0.3">
      <c r="K28745" t="s">
        <v>149720</v>
      </c>
      <c r="L28745" t="s">
        <v>149721</v>
      </c>
      <c r="M28745" t="s">
        <v>324</v>
      </c>
      <c r="O28745" s="1">
        <v>39083</v>
      </c>
      <c r="P28745">
        <v>250000</v>
      </c>
      <c r="Q28745" t="s">
        <v>149722</v>
      </c>
      <c r="R28745" t="s">
        <v>149723</v>
      </c>
      <c r="S28745" t="s">
        <v>149724</v>
      </c>
      <c r="T28745" t="s">
        <v>149725</v>
      </c>
      <c r="U28745" t="s">
        <v>34</v>
      </c>
      <c r="V28745" t="s">
        <v>46</v>
      </c>
      <c r="W28745" t="s">
        <v>106</v>
      </c>
      <c r="X28745" t="s">
        <v>1650</v>
      </c>
      <c r="Y28745" t="s">
        <v>46152</v>
      </c>
      <c r="Z28745" s="1">
        <v>41648</v>
      </c>
    </row>
    <row r="28746" spans="11:26" x14ac:dyDescent="0.3">
      <c r="K28746" t="s">
        <v>149720</v>
      </c>
      <c r="L28746" t="s">
        <v>149726</v>
      </c>
      <c r="M28746" t="s">
        <v>28</v>
      </c>
      <c r="N28746" t="s">
        <v>40</v>
      </c>
      <c r="O28746" t="s">
        <v>24246</v>
      </c>
      <c r="P28746">
        <v>2000000</v>
      </c>
      <c r="Q28746" t="s">
        <v>149727</v>
      </c>
      <c r="R28746" t="s">
        <v>149728</v>
      </c>
      <c r="S28746" t="s">
        <v>149729</v>
      </c>
      <c r="T28746" t="s">
        <v>186</v>
      </c>
      <c r="U28746" t="s">
        <v>34</v>
      </c>
      <c r="V28746" t="s">
        <v>46</v>
      </c>
      <c r="W28746" t="s">
        <v>142</v>
      </c>
      <c r="X28746" t="s">
        <v>985</v>
      </c>
      <c r="Y28746" t="s">
        <v>985</v>
      </c>
      <c r="Z28746" s="1">
        <v>41278</v>
      </c>
    </row>
    <row r="28747" spans="11:26" x14ac:dyDescent="0.3">
      <c r="K28747" t="s">
        <v>149720</v>
      </c>
      <c r="L28747" t="s">
        <v>149730</v>
      </c>
      <c r="M28747" t="s">
        <v>28</v>
      </c>
      <c r="N28747" t="s">
        <v>29</v>
      </c>
      <c r="O28747" t="s">
        <v>78523</v>
      </c>
      <c r="P28747">
        <v>1512066</v>
      </c>
      <c r="Q28747" t="s">
        <v>149731</v>
      </c>
      <c r="R28747" t="s">
        <v>149732</v>
      </c>
      <c r="S28747" t="s">
        <v>149733</v>
      </c>
      <c r="T28747" t="s">
        <v>149734</v>
      </c>
      <c r="U28747" t="s">
        <v>34</v>
      </c>
      <c r="V28747" t="s">
        <v>46</v>
      </c>
      <c r="W28747" t="s">
        <v>106</v>
      </c>
      <c r="X28747" t="s">
        <v>107</v>
      </c>
      <c r="Y28747" t="s">
        <v>1882</v>
      </c>
      <c r="Z28747" s="1">
        <v>39451</v>
      </c>
    </row>
    <row r="28748" spans="11:26" x14ac:dyDescent="0.3">
      <c r="K28748" t="s">
        <v>149735</v>
      </c>
      <c r="L28748" t="s">
        <v>149736</v>
      </c>
      <c r="M28748" t="s">
        <v>52</v>
      </c>
      <c r="O28748" s="1">
        <v>40186</v>
      </c>
      <c r="Q28748" t="s">
        <v>149737</v>
      </c>
      <c r="R28748" t="s">
        <v>149738</v>
      </c>
      <c r="S28748" t="s">
        <v>149739</v>
      </c>
      <c r="T28748" t="s">
        <v>149740</v>
      </c>
      <c r="U28748" t="s">
        <v>34</v>
      </c>
      <c r="V28748" t="s">
        <v>86</v>
      </c>
      <c r="X28748" t="s">
        <v>87</v>
      </c>
      <c r="Y28748" t="s">
        <v>87</v>
      </c>
      <c r="Z28748" s="1">
        <v>40914</v>
      </c>
    </row>
    <row r="28749" spans="11:26" x14ac:dyDescent="0.3">
      <c r="K28749" t="s">
        <v>149735</v>
      </c>
      <c r="L28749" t="s">
        <v>149741</v>
      </c>
      <c r="M28749" t="s">
        <v>28</v>
      </c>
      <c r="N28749" t="s">
        <v>40</v>
      </c>
      <c r="O28749" t="s">
        <v>9850</v>
      </c>
      <c r="P28749">
        <v>12879150</v>
      </c>
      <c r="Q28749" t="s">
        <v>149742</v>
      </c>
      <c r="R28749" t="s">
        <v>149743</v>
      </c>
      <c r="S28749" t="s">
        <v>149744</v>
      </c>
      <c r="T28749" t="s">
        <v>74</v>
      </c>
      <c r="U28749" t="s">
        <v>34</v>
      </c>
      <c r="V28749" t="s">
        <v>46</v>
      </c>
      <c r="W28749" t="s">
        <v>471</v>
      </c>
      <c r="X28749" t="s">
        <v>1760</v>
      </c>
      <c r="Y28749" t="s">
        <v>1760</v>
      </c>
      <c r="Z28749" s="1">
        <v>39448</v>
      </c>
    </row>
    <row r="28750" spans="11:26" x14ac:dyDescent="0.3">
      <c r="K28750" t="s">
        <v>149735</v>
      </c>
      <c r="L28750" t="s">
        <v>149745</v>
      </c>
      <c r="M28750" t="s">
        <v>324</v>
      </c>
      <c r="O28750" t="s">
        <v>43214</v>
      </c>
      <c r="P28750">
        <v>800000</v>
      </c>
      <c r="Q28750" t="s">
        <v>149746</v>
      </c>
      <c r="R28750" t="s">
        <v>149747</v>
      </c>
      <c r="S28750" t="s">
        <v>149748</v>
      </c>
      <c r="T28750" t="s">
        <v>74</v>
      </c>
      <c r="U28750" t="s">
        <v>34</v>
      </c>
      <c r="V28750" t="s">
        <v>46</v>
      </c>
      <c r="W28750" t="s">
        <v>106</v>
      </c>
      <c r="X28750" t="s">
        <v>107</v>
      </c>
      <c r="Y28750" t="s">
        <v>1882</v>
      </c>
      <c r="Z28750" s="1">
        <v>35065</v>
      </c>
    </row>
    <row r="28751" spans="11:26" x14ac:dyDescent="0.3">
      <c r="K28751" t="s">
        <v>149735</v>
      </c>
      <c r="L28751" t="s">
        <v>149749</v>
      </c>
      <c r="M28751" t="s">
        <v>28</v>
      </c>
      <c r="N28751" t="s">
        <v>29</v>
      </c>
      <c r="O28751" t="s">
        <v>17044</v>
      </c>
      <c r="P28751">
        <v>14999997</v>
      </c>
      <c r="Q28751" t="s">
        <v>149750</v>
      </c>
      <c r="R28751" t="s">
        <v>149751</v>
      </c>
      <c r="S28751" t="s">
        <v>149752</v>
      </c>
      <c r="T28751" t="s">
        <v>149753</v>
      </c>
      <c r="U28751" t="s">
        <v>34</v>
      </c>
      <c r="V28751" t="s">
        <v>46</v>
      </c>
      <c r="W28751" t="s">
        <v>75</v>
      </c>
      <c r="X28751" t="s">
        <v>464</v>
      </c>
      <c r="Y28751" t="s">
        <v>464</v>
      </c>
      <c r="Z28751" s="1">
        <v>37987</v>
      </c>
    </row>
    <row r="28752" spans="11:26" x14ac:dyDescent="0.3">
      <c r="K28752" t="s">
        <v>149754</v>
      </c>
      <c r="L28752" t="s">
        <v>149755</v>
      </c>
      <c r="M28752" t="s">
        <v>28</v>
      </c>
      <c r="N28752" t="s">
        <v>40</v>
      </c>
      <c r="O28752" t="s">
        <v>34626</v>
      </c>
      <c r="P28752">
        <v>10000000</v>
      </c>
      <c r="Q28752" t="s">
        <v>149756</v>
      </c>
      <c r="R28752" t="s">
        <v>149757</v>
      </c>
      <c r="S28752" t="s">
        <v>149758</v>
      </c>
      <c r="T28752" t="s">
        <v>149759</v>
      </c>
      <c r="U28752" t="s">
        <v>34</v>
      </c>
      <c r="V28752" t="s">
        <v>1922</v>
      </c>
      <c r="W28752">
        <v>7</v>
      </c>
      <c r="X28752" t="s">
        <v>1923</v>
      </c>
      <c r="Y28752" t="s">
        <v>8620</v>
      </c>
      <c r="Z28752" t="s">
        <v>25394</v>
      </c>
    </row>
    <row r="28753" spans="11:26" x14ac:dyDescent="0.3">
      <c r="K28753" t="s">
        <v>149760</v>
      </c>
      <c r="L28753" t="s">
        <v>149761</v>
      </c>
      <c r="M28753" t="s">
        <v>52</v>
      </c>
      <c r="O28753" t="s">
        <v>9135</v>
      </c>
      <c r="Q28753" t="s">
        <v>149762</v>
      </c>
      <c r="R28753" t="s">
        <v>149763</v>
      </c>
      <c r="S28753" t="s">
        <v>149764</v>
      </c>
      <c r="T28753" t="s">
        <v>85</v>
      </c>
      <c r="U28753" t="s">
        <v>34</v>
      </c>
      <c r="V28753" t="s">
        <v>800</v>
      </c>
      <c r="X28753" t="s">
        <v>801</v>
      </c>
      <c r="Y28753" t="s">
        <v>801</v>
      </c>
      <c r="Z28753" s="1">
        <v>40918</v>
      </c>
    </row>
    <row r="28754" spans="11:26" x14ac:dyDescent="0.3">
      <c r="K28754" t="s">
        <v>149765</v>
      </c>
      <c r="L28754" t="s">
        <v>149766</v>
      </c>
      <c r="M28754" t="s">
        <v>28</v>
      </c>
      <c r="O28754" t="s">
        <v>22971</v>
      </c>
      <c r="P28754">
        <v>1844100</v>
      </c>
      <c r="Q28754" t="s">
        <v>149767</v>
      </c>
      <c r="R28754" t="s">
        <v>149768</v>
      </c>
      <c r="S28754" t="s">
        <v>149769</v>
      </c>
      <c r="T28754" t="s">
        <v>149770</v>
      </c>
      <c r="U28754" t="s">
        <v>34</v>
      </c>
      <c r="V28754" t="s">
        <v>46</v>
      </c>
      <c r="W28754" t="s">
        <v>106</v>
      </c>
      <c r="X28754" t="s">
        <v>107</v>
      </c>
      <c r="Y28754" t="s">
        <v>116</v>
      </c>
      <c r="Z28754" s="1">
        <v>41283</v>
      </c>
    </row>
    <row r="28755" spans="11:26" x14ac:dyDescent="0.3">
      <c r="K28755" t="s">
        <v>149771</v>
      </c>
      <c r="L28755" t="s">
        <v>149772</v>
      </c>
      <c r="M28755" t="s">
        <v>52</v>
      </c>
      <c r="O28755" t="s">
        <v>5944</v>
      </c>
      <c r="P28755">
        <v>40000</v>
      </c>
      <c r="Q28755" t="s">
        <v>149773</v>
      </c>
      <c r="R28755" t="s">
        <v>149774</v>
      </c>
      <c r="S28755" t="s">
        <v>149775</v>
      </c>
      <c r="T28755" t="s">
        <v>74</v>
      </c>
      <c r="U28755" t="s">
        <v>34</v>
      </c>
      <c r="V28755" t="s">
        <v>46</v>
      </c>
      <c r="W28755" t="s">
        <v>260</v>
      </c>
      <c r="X28755" t="s">
        <v>402</v>
      </c>
      <c r="Y28755" t="s">
        <v>536</v>
      </c>
      <c r="Z28755" s="1">
        <v>40544</v>
      </c>
    </row>
    <row r="28756" spans="11:26" x14ac:dyDescent="0.3">
      <c r="K28756" t="s">
        <v>149776</v>
      </c>
      <c r="L28756" t="s">
        <v>149777</v>
      </c>
      <c r="M28756" t="s">
        <v>52</v>
      </c>
      <c r="O28756" s="1">
        <v>41642</v>
      </c>
      <c r="Q28756" t="s">
        <v>149778</v>
      </c>
      <c r="R28756" t="s">
        <v>149779</v>
      </c>
      <c r="S28756" t="s">
        <v>149780</v>
      </c>
      <c r="T28756" t="s">
        <v>2364</v>
      </c>
      <c r="U28756" t="s">
        <v>34</v>
      </c>
      <c r="V28756" t="s">
        <v>46</v>
      </c>
      <c r="W28756" t="s">
        <v>106</v>
      </c>
      <c r="X28756" t="s">
        <v>2081</v>
      </c>
      <c r="Y28756" t="s">
        <v>2081</v>
      </c>
      <c r="Z28756" s="1">
        <v>39448</v>
      </c>
    </row>
    <row r="28757" spans="11:26" x14ac:dyDescent="0.3">
      <c r="K28757" t="s">
        <v>149781</v>
      </c>
      <c r="L28757" t="s">
        <v>149782</v>
      </c>
      <c r="M28757" t="s">
        <v>28</v>
      </c>
      <c r="N28757" t="s">
        <v>40</v>
      </c>
      <c r="O28757" t="s">
        <v>53314</v>
      </c>
      <c r="P28757">
        <v>7000000</v>
      </c>
      <c r="Q28757" t="s">
        <v>149783</v>
      </c>
      <c r="R28757" t="s">
        <v>149784</v>
      </c>
      <c r="S28757" t="s">
        <v>149785</v>
      </c>
      <c r="T28757" t="s">
        <v>1098</v>
      </c>
      <c r="U28757" t="s">
        <v>34</v>
      </c>
      <c r="V28757" t="s">
        <v>206</v>
      </c>
      <c r="W28757" t="s">
        <v>207</v>
      </c>
      <c r="X28757" t="s">
        <v>208</v>
      </c>
      <c r="Y28757" t="s">
        <v>208</v>
      </c>
      <c r="Z28757" s="1">
        <v>39814</v>
      </c>
    </row>
    <row r="28758" spans="11:26" x14ac:dyDescent="0.3">
      <c r="K28758" t="s">
        <v>149786</v>
      </c>
      <c r="L28758" t="s">
        <v>149787</v>
      </c>
      <c r="M28758" t="s">
        <v>52</v>
      </c>
      <c r="O28758" s="1">
        <v>41193</v>
      </c>
      <c r="P28758">
        <v>250000</v>
      </c>
      <c r="Q28758" t="s">
        <v>149788</v>
      </c>
      <c r="R28758" t="s">
        <v>149789</v>
      </c>
      <c r="S28758" t="s">
        <v>149790</v>
      </c>
      <c r="T28758" t="s">
        <v>95</v>
      </c>
      <c r="U28758" t="s">
        <v>34</v>
      </c>
      <c r="V28758" t="s">
        <v>46</v>
      </c>
      <c r="W28758" t="s">
        <v>106</v>
      </c>
      <c r="X28758" t="s">
        <v>845</v>
      </c>
      <c r="Y28758" t="s">
        <v>846</v>
      </c>
    </row>
    <row r="28759" spans="11:26" x14ac:dyDescent="0.3">
      <c r="K28759" t="s">
        <v>149791</v>
      </c>
      <c r="L28759" t="s">
        <v>149792</v>
      </c>
      <c r="M28759" t="s">
        <v>28</v>
      </c>
      <c r="O28759" t="s">
        <v>19108</v>
      </c>
      <c r="Q28759" t="s">
        <v>149793</v>
      </c>
      <c r="R28759" t="s">
        <v>149794</v>
      </c>
      <c r="S28759" t="s">
        <v>149795</v>
      </c>
      <c r="T28759" t="s">
        <v>74</v>
      </c>
      <c r="U28759" t="s">
        <v>178</v>
      </c>
      <c r="V28759" t="s">
        <v>46</v>
      </c>
      <c r="W28759" t="s">
        <v>106</v>
      </c>
      <c r="X28759" t="s">
        <v>107</v>
      </c>
      <c r="Y28759" t="s">
        <v>1016</v>
      </c>
    </row>
    <row r="28760" spans="11:26" x14ac:dyDescent="0.3">
      <c r="K28760" t="s">
        <v>149796</v>
      </c>
      <c r="L28760" t="s">
        <v>149797</v>
      </c>
      <c r="M28760" t="s">
        <v>52</v>
      </c>
      <c r="O28760" t="s">
        <v>10589</v>
      </c>
      <c r="P28760">
        <v>109999</v>
      </c>
      <c r="Q28760" t="s">
        <v>149798</v>
      </c>
      <c r="R28760" t="s">
        <v>149799</v>
      </c>
      <c r="S28760" t="s">
        <v>149800</v>
      </c>
      <c r="T28760" t="s">
        <v>519</v>
      </c>
      <c r="U28760" t="s">
        <v>34</v>
      </c>
      <c r="V28760" t="s">
        <v>46</v>
      </c>
      <c r="W28760" t="s">
        <v>167</v>
      </c>
      <c r="X28760" t="s">
        <v>168</v>
      </c>
      <c r="Y28760" t="s">
        <v>169</v>
      </c>
    </row>
    <row r="28761" spans="11:26" x14ac:dyDescent="0.3">
      <c r="K28761" t="s">
        <v>149801</v>
      </c>
      <c r="L28761" t="s">
        <v>149802</v>
      </c>
      <c r="M28761" t="s">
        <v>28</v>
      </c>
      <c r="O28761" s="1">
        <v>40915</v>
      </c>
      <c r="P28761">
        <v>2338000</v>
      </c>
      <c r="Q28761" t="s">
        <v>149803</v>
      </c>
      <c r="R28761" t="s">
        <v>149804</v>
      </c>
      <c r="S28761" t="s">
        <v>149805</v>
      </c>
      <c r="T28761" t="s">
        <v>149806</v>
      </c>
      <c r="U28761" t="s">
        <v>34</v>
      </c>
      <c r="V28761" t="s">
        <v>46</v>
      </c>
      <c r="W28761" t="s">
        <v>260</v>
      </c>
      <c r="X28761" t="s">
        <v>402</v>
      </c>
      <c r="Y28761" t="s">
        <v>6162</v>
      </c>
      <c r="Z28761" s="1">
        <v>39454</v>
      </c>
    </row>
    <row r="28762" spans="11:26" x14ac:dyDescent="0.3">
      <c r="K28762" t="s">
        <v>149801</v>
      </c>
      <c r="L28762" t="s">
        <v>149807</v>
      </c>
      <c r="M28762" t="s">
        <v>28</v>
      </c>
      <c r="N28762" t="s">
        <v>40</v>
      </c>
      <c r="O28762" t="s">
        <v>51508</v>
      </c>
      <c r="Q28762" t="s">
        <v>149808</v>
      </c>
      <c r="R28762" t="s">
        <v>149809</v>
      </c>
      <c r="S28762" t="s">
        <v>149810</v>
      </c>
      <c r="T28762" t="s">
        <v>74</v>
      </c>
      <c r="U28762" t="s">
        <v>34</v>
      </c>
      <c r="V28762" t="s">
        <v>46</v>
      </c>
      <c r="W28762" t="s">
        <v>75</v>
      </c>
      <c r="X28762" t="s">
        <v>464</v>
      </c>
      <c r="Y28762" t="s">
        <v>464</v>
      </c>
      <c r="Z28762" s="1">
        <v>36161</v>
      </c>
    </row>
    <row r="28763" spans="11:26" x14ac:dyDescent="0.3">
      <c r="K28763" t="s">
        <v>149801</v>
      </c>
      <c r="L28763" t="s">
        <v>149811</v>
      </c>
      <c r="M28763" t="s">
        <v>28</v>
      </c>
      <c r="N28763" t="s">
        <v>29</v>
      </c>
      <c r="O28763" s="1">
        <v>40423</v>
      </c>
      <c r="P28763">
        <v>8000000</v>
      </c>
      <c r="Q28763" t="s">
        <v>149812</v>
      </c>
      <c r="R28763" t="s">
        <v>149813</v>
      </c>
      <c r="S28763" t="s">
        <v>149814</v>
      </c>
      <c r="T28763" t="s">
        <v>124</v>
      </c>
      <c r="U28763" t="s">
        <v>34</v>
      </c>
      <c r="V28763" t="s">
        <v>206</v>
      </c>
      <c r="W28763" t="s">
        <v>207</v>
      </c>
      <c r="X28763" t="s">
        <v>208</v>
      </c>
      <c r="Y28763" t="s">
        <v>208</v>
      </c>
      <c r="Z28763" s="1">
        <v>39814</v>
      </c>
    </row>
    <row r="28764" spans="11:26" x14ac:dyDescent="0.3">
      <c r="K28764" t="s">
        <v>149815</v>
      </c>
      <c r="L28764" t="s">
        <v>149816</v>
      </c>
      <c r="M28764" t="s">
        <v>52</v>
      </c>
      <c r="O28764" s="1">
        <v>41646</v>
      </c>
      <c r="P28764">
        <v>100000</v>
      </c>
      <c r="Q28764" t="s">
        <v>149817</v>
      </c>
      <c r="R28764" t="s">
        <v>149818</v>
      </c>
      <c r="T28764" t="s">
        <v>149819</v>
      </c>
      <c r="U28764" t="s">
        <v>34</v>
      </c>
      <c r="V28764" t="s">
        <v>46</v>
      </c>
      <c r="W28764" t="s">
        <v>228</v>
      </c>
      <c r="X28764" t="s">
        <v>229</v>
      </c>
      <c r="Y28764" t="s">
        <v>229</v>
      </c>
      <c r="Z28764" s="1">
        <v>39814</v>
      </c>
    </row>
    <row r="28765" spans="11:26" x14ac:dyDescent="0.3">
      <c r="K28765" t="s">
        <v>149820</v>
      </c>
      <c r="L28765" t="s">
        <v>149821</v>
      </c>
      <c r="M28765" t="s">
        <v>91</v>
      </c>
      <c r="O28765" s="1">
        <v>41642</v>
      </c>
      <c r="P28765">
        <v>1629549</v>
      </c>
      <c r="Q28765" t="s">
        <v>149822</v>
      </c>
      <c r="R28765" t="s">
        <v>149823</v>
      </c>
      <c r="S28765" t="s">
        <v>149824</v>
      </c>
      <c r="T28765" t="s">
        <v>95</v>
      </c>
      <c r="U28765" t="s">
        <v>178</v>
      </c>
      <c r="V28765" t="s">
        <v>46</v>
      </c>
      <c r="W28765" t="s">
        <v>311</v>
      </c>
      <c r="X28765" t="s">
        <v>32279</v>
      </c>
      <c r="Y28765" t="s">
        <v>32279</v>
      </c>
      <c r="Z28765" s="1">
        <v>35065</v>
      </c>
    </row>
    <row r="28766" spans="11:26" x14ac:dyDescent="0.3">
      <c r="K28766" t="s">
        <v>149825</v>
      </c>
      <c r="L28766" t="s">
        <v>149826</v>
      </c>
      <c r="M28766" t="s">
        <v>324</v>
      </c>
      <c r="O28766" s="1">
        <v>40183</v>
      </c>
      <c r="P28766">
        <v>250000</v>
      </c>
      <c r="Q28766" t="s">
        <v>149827</v>
      </c>
      <c r="R28766" t="s">
        <v>149828</v>
      </c>
      <c r="S28766" t="s">
        <v>149829</v>
      </c>
      <c r="T28766" t="s">
        <v>149830</v>
      </c>
      <c r="U28766" t="s">
        <v>34</v>
      </c>
      <c r="V28766" t="s">
        <v>46</v>
      </c>
      <c r="W28766" t="s">
        <v>106</v>
      </c>
      <c r="X28766" t="s">
        <v>107</v>
      </c>
      <c r="Y28766" t="s">
        <v>116</v>
      </c>
      <c r="Z28766" s="1">
        <v>41275</v>
      </c>
    </row>
    <row r="28767" spans="11:26" x14ac:dyDescent="0.3">
      <c r="K28767" t="s">
        <v>149831</v>
      </c>
      <c r="L28767" t="s">
        <v>149832</v>
      </c>
      <c r="M28767" t="s">
        <v>91</v>
      </c>
      <c r="O28767" t="s">
        <v>27126</v>
      </c>
      <c r="Q28767" t="s">
        <v>149833</v>
      </c>
      <c r="R28767" t="s">
        <v>149834</v>
      </c>
      <c r="S28767" t="s">
        <v>149835</v>
      </c>
      <c r="T28767" t="s">
        <v>74</v>
      </c>
      <c r="U28767" t="s">
        <v>34</v>
      </c>
      <c r="V28767" t="s">
        <v>96</v>
      </c>
      <c r="W28767" t="s">
        <v>336</v>
      </c>
      <c r="X28767" t="s">
        <v>337</v>
      </c>
      <c r="Y28767" t="s">
        <v>337</v>
      </c>
      <c r="Z28767" s="1">
        <v>41275</v>
      </c>
    </row>
    <row r="28768" spans="11:26" x14ac:dyDescent="0.3">
      <c r="K28768" t="s">
        <v>149836</v>
      </c>
      <c r="L28768" t="s">
        <v>149837</v>
      </c>
      <c r="M28768" t="s">
        <v>28</v>
      </c>
      <c r="N28768" t="s">
        <v>40</v>
      </c>
      <c r="O28768" t="s">
        <v>876</v>
      </c>
      <c r="P28768">
        <v>10000000</v>
      </c>
      <c r="Q28768" t="s">
        <v>149838</v>
      </c>
      <c r="R28768" t="s">
        <v>149839</v>
      </c>
      <c r="S28768" t="s">
        <v>149840</v>
      </c>
      <c r="T28768" t="s">
        <v>95</v>
      </c>
      <c r="U28768" t="s">
        <v>34</v>
      </c>
      <c r="V28768" t="s">
        <v>46</v>
      </c>
      <c r="W28768" t="s">
        <v>311</v>
      </c>
      <c r="X28768" t="s">
        <v>312</v>
      </c>
      <c r="Y28768" t="s">
        <v>312</v>
      </c>
      <c r="Z28768" s="1">
        <v>36526</v>
      </c>
    </row>
    <row r="28769" spans="11:26" x14ac:dyDescent="0.3">
      <c r="K28769" t="s">
        <v>149841</v>
      </c>
      <c r="L28769" t="s">
        <v>149842</v>
      </c>
      <c r="M28769" t="s">
        <v>28</v>
      </c>
      <c r="N28769" t="s">
        <v>40</v>
      </c>
      <c r="O28769" s="1">
        <v>42256</v>
      </c>
      <c r="P28769">
        <v>8012000</v>
      </c>
      <c r="Q28769" t="s">
        <v>149843</v>
      </c>
      <c r="R28769" t="s">
        <v>149844</v>
      </c>
      <c r="S28769" t="s">
        <v>149845</v>
      </c>
      <c r="T28769" t="s">
        <v>1249</v>
      </c>
      <c r="U28769" t="s">
        <v>178</v>
      </c>
      <c r="V28769" t="s">
        <v>46</v>
      </c>
      <c r="W28769" t="s">
        <v>106</v>
      </c>
      <c r="X28769" t="s">
        <v>107</v>
      </c>
      <c r="Y28769" t="s">
        <v>179</v>
      </c>
    </row>
    <row r="28770" spans="11:26" x14ac:dyDescent="0.3">
      <c r="K28770" t="s">
        <v>149846</v>
      </c>
      <c r="L28770" t="s">
        <v>149847</v>
      </c>
      <c r="M28770" t="s">
        <v>256</v>
      </c>
      <c r="O28770" t="s">
        <v>13622</v>
      </c>
      <c r="P28770">
        <v>51000000</v>
      </c>
      <c r="Q28770" t="s">
        <v>149848</v>
      </c>
      <c r="R28770" t="s">
        <v>149849</v>
      </c>
      <c r="S28770" t="s">
        <v>149850</v>
      </c>
      <c r="T28770" t="s">
        <v>95</v>
      </c>
      <c r="U28770" t="s">
        <v>178</v>
      </c>
      <c r="V28770" t="s">
        <v>46</v>
      </c>
      <c r="W28770" t="s">
        <v>195</v>
      </c>
      <c r="X28770" t="s">
        <v>882</v>
      </c>
      <c r="Y28770" t="s">
        <v>6615</v>
      </c>
      <c r="Z28770" s="1">
        <v>35431</v>
      </c>
    </row>
    <row r="28771" spans="11:26" x14ac:dyDescent="0.3">
      <c r="K28771" t="s">
        <v>149851</v>
      </c>
      <c r="L28771" t="s">
        <v>149852</v>
      </c>
      <c r="M28771" t="s">
        <v>52</v>
      </c>
      <c r="O28771" s="1">
        <v>41277</v>
      </c>
      <c r="P28771">
        <v>25000</v>
      </c>
      <c r="Q28771" t="s">
        <v>149853</v>
      </c>
      <c r="R28771" t="s">
        <v>149854</v>
      </c>
      <c r="S28771" t="s">
        <v>149855</v>
      </c>
      <c r="T28771" t="s">
        <v>149856</v>
      </c>
      <c r="U28771" t="s">
        <v>34</v>
      </c>
      <c r="V28771" t="s">
        <v>924</v>
      </c>
      <c r="W28771">
        <v>56</v>
      </c>
      <c r="X28771" t="s">
        <v>4451</v>
      </c>
      <c r="Y28771" t="s">
        <v>4451</v>
      </c>
    </row>
    <row r="28772" spans="11:26" x14ac:dyDescent="0.3">
      <c r="K28772" t="s">
        <v>149857</v>
      </c>
      <c r="L28772" t="s">
        <v>149858</v>
      </c>
      <c r="M28772" t="s">
        <v>52</v>
      </c>
      <c r="O28772" s="1">
        <v>39091</v>
      </c>
      <c r="P28772">
        <v>300000</v>
      </c>
      <c r="Q28772" t="s">
        <v>149859</v>
      </c>
      <c r="R28772" t="s">
        <v>149860</v>
      </c>
      <c r="S28772" t="s">
        <v>149861</v>
      </c>
      <c r="T28772" t="s">
        <v>15659</v>
      </c>
      <c r="U28772" t="s">
        <v>34</v>
      </c>
      <c r="V28772" t="s">
        <v>46</v>
      </c>
      <c r="W28772" t="s">
        <v>975</v>
      </c>
      <c r="X28772" t="s">
        <v>36705</v>
      </c>
      <c r="Y28772" t="s">
        <v>149862</v>
      </c>
      <c r="Z28772" s="1">
        <v>41284</v>
      </c>
    </row>
    <row r="28773" spans="11:26" x14ac:dyDescent="0.3">
      <c r="K28773" t="s">
        <v>149863</v>
      </c>
      <c r="L28773" t="s">
        <v>149864</v>
      </c>
      <c r="M28773" t="s">
        <v>52</v>
      </c>
      <c r="O28773" s="1">
        <v>41649</v>
      </c>
      <c r="P28773">
        <v>830000</v>
      </c>
      <c r="Q28773" t="s">
        <v>149865</v>
      </c>
      <c r="R28773" t="s">
        <v>149866</v>
      </c>
      <c r="S28773" t="s">
        <v>149867</v>
      </c>
      <c r="T28773" t="s">
        <v>2364</v>
      </c>
      <c r="U28773" t="s">
        <v>34</v>
      </c>
      <c r="V28773" t="s">
        <v>270</v>
      </c>
      <c r="W28773" t="s">
        <v>2483</v>
      </c>
      <c r="X28773" t="s">
        <v>2097</v>
      </c>
      <c r="Y28773" t="s">
        <v>149868</v>
      </c>
      <c r="Z28773" s="1">
        <v>31778</v>
      </c>
    </row>
    <row r="28774" spans="11:26" x14ac:dyDescent="0.3">
      <c r="K28774" t="s">
        <v>149869</v>
      </c>
      <c r="L28774" t="s">
        <v>149870</v>
      </c>
      <c r="M28774" t="s">
        <v>324</v>
      </c>
      <c r="O28774" s="1">
        <v>38718</v>
      </c>
      <c r="P28774">
        <v>500000</v>
      </c>
      <c r="Q28774" t="s">
        <v>149871</v>
      </c>
      <c r="R28774" t="s">
        <v>149872</v>
      </c>
      <c r="S28774" t="s">
        <v>149873</v>
      </c>
      <c r="T28774" t="s">
        <v>149874</v>
      </c>
      <c r="U28774" t="s">
        <v>34</v>
      </c>
      <c r="V28774" t="s">
        <v>206</v>
      </c>
      <c r="W28774" t="s">
        <v>20083</v>
      </c>
      <c r="X28774" t="s">
        <v>5542</v>
      </c>
      <c r="Y28774" t="s">
        <v>149875</v>
      </c>
      <c r="Z28774" s="1">
        <v>41275</v>
      </c>
    </row>
    <row r="28775" spans="11:26" x14ac:dyDescent="0.3">
      <c r="K28775" t="s">
        <v>149876</v>
      </c>
      <c r="L28775" t="s">
        <v>149877</v>
      </c>
      <c r="M28775" t="s">
        <v>190</v>
      </c>
      <c r="O28775" t="s">
        <v>19002</v>
      </c>
      <c r="P28775">
        <v>5000</v>
      </c>
      <c r="Q28775" t="s">
        <v>149878</v>
      </c>
      <c r="R28775" t="s">
        <v>149879</v>
      </c>
      <c r="T28775" t="s">
        <v>95</v>
      </c>
      <c r="U28775" t="s">
        <v>34</v>
      </c>
      <c r="V28775" t="s">
        <v>46</v>
      </c>
      <c r="W28775" t="s">
        <v>717</v>
      </c>
      <c r="X28775" t="s">
        <v>12301</v>
      </c>
      <c r="Y28775" t="s">
        <v>12301</v>
      </c>
      <c r="Z28775" s="1">
        <v>38353</v>
      </c>
    </row>
    <row r="28776" spans="11:26" x14ac:dyDescent="0.3">
      <c r="K28776" t="s">
        <v>149876</v>
      </c>
      <c r="L28776" t="s">
        <v>149880</v>
      </c>
      <c r="M28776" t="s">
        <v>52</v>
      </c>
      <c r="O28776" t="s">
        <v>86163</v>
      </c>
      <c r="P28776">
        <v>10000</v>
      </c>
      <c r="Q28776" t="s">
        <v>149881</v>
      </c>
      <c r="R28776" t="s">
        <v>149882</v>
      </c>
      <c r="S28776" t="s">
        <v>149883</v>
      </c>
      <c r="T28776" t="s">
        <v>149884</v>
      </c>
      <c r="U28776" t="s">
        <v>34</v>
      </c>
      <c r="V28776" t="s">
        <v>46</v>
      </c>
      <c r="W28776" t="s">
        <v>9996</v>
      </c>
      <c r="X28776" t="s">
        <v>10461</v>
      </c>
      <c r="Y28776" t="s">
        <v>149885</v>
      </c>
    </row>
    <row r="28777" spans="11:26" x14ac:dyDescent="0.3">
      <c r="K28777" t="s">
        <v>149886</v>
      </c>
      <c r="L28777" t="s">
        <v>149887</v>
      </c>
      <c r="M28777" t="s">
        <v>28</v>
      </c>
      <c r="N28777" t="s">
        <v>40</v>
      </c>
      <c r="O28777" s="1">
        <v>38724</v>
      </c>
      <c r="P28777">
        <v>2000000</v>
      </c>
      <c r="Q28777" t="s">
        <v>149888</v>
      </c>
      <c r="R28777" t="s">
        <v>149889</v>
      </c>
      <c r="S28777" t="s">
        <v>149890</v>
      </c>
      <c r="U28777" t="s">
        <v>34</v>
      </c>
      <c r="V28777" t="s">
        <v>669</v>
      </c>
    </row>
    <row r="28778" spans="11:26" x14ac:dyDescent="0.3">
      <c r="K28778" t="s">
        <v>149886</v>
      </c>
      <c r="L28778" t="s">
        <v>149891</v>
      </c>
      <c r="M28778" t="s">
        <v>28</v>
      </c>
      <c r="N28778" t="s">
        <v>29</v>
      </c>
      <c r="O28778" s="1">
        <v>40179</v>
      </c>
      <c r="P28778">
        <v>7000000</v>
      </c>
      <c r="Q28778" t="s">
        <v>149892</v>
      </c>
      <c r="R28778" t="s">
        <v>149893</v>
      </c>
      <c r="S28778" t="s">
        <v>149894</v>
      </c>
      <c r="T28778" t="s">
        <v>95</v>
      </c>
      <c r="U28778" t="s">
        <v>178</v>
      </c>
      <c r="V28778" t="s">
        <v>46</v>
      </c>
      <c r="W28778" t="s">
        <v>2169</v>
      </c>
      <c r="X28778" t="s">
        <v>2170</v>
      </c>
      <c r="Y28778" t="s">
        <v>5928</v>
      </c>
    </row>
    <row r="28779" spans="11:26" x14ac:dyDescent="0.3">
      <c r="K28779" t="s">
        <v>149886</v>
      </c>
      <c r="L28779" t="s">
        <v>149895</v>
      </c>
      <c r="M28779" t="s">
        <v>28</v>
      </c>
      <c r="N28779" t="s">
        <v>493</v>
      </c>
      <c r="O28779" s="1">
        <v>40552</v>
      </c>
      <c r="P28779">
        <v>50000000</v>
      </c>
      <c r="Q28779" t="s">
        <v>149896</v>
      </c>
      <c r="R28779" t="s">
        <v>149897</v>
      </c>
      <c r="S28779" t="s">
        <v>149898</v>
      </c>
      <c r="T28779" t="s">
        <v>149899</v>
      </c>
      <c r="U28779" t="s">
        <v>34</v>
      </c>
      <c r="V28779" t="s">
        <v>206</v>
      </c>
      <c r="W28779" t="s">
        <v>207</v>
      </c>
      <c r="X28779" t="s">
        <v>208</v>
      </c>
      <c r="Y28779" t="s">
        <v>208</v>
      </c>
    </row>
    <row r="28780" spans="11:26" x14ac:dyDescent="0.3">
      <c r="K28780" t="s">
        <v>149900</v>
      </c>
      <c r="L28780" t="s">
        <v>149901</v>
      </c>
      <c r="M28780" t="s">
        <v>324</v>
      </c>
      <c r="O28780" t="s">
        <v>13330</v>
      </c>
      <c r="P28780">
        <v>116995</v>
      </c>
      <c r="Q28780" t="s">
        <v>149902</v>
      </c>
      <c r="R28780" t="s">
        <v>149903</v>
      </c>
      <c r="S28780" t="s">
        <v>149904</v>
      </c>
      <c r="T28780" t="s">
        <v>95</v>
      </c>
      <c r="U28780" t="s">
        <v>34</v>
      </c>
      <c r="V28780" t="s">
        <v>46</v>
      </c>
      <c r="W28780" t="s">
        <v>106</v>
      </c>
      <c r="X28780" t="s">
        <v>845</v>
      </c>
      <c r="Y28780" t="s">
        <v>17391</v>
      </c>
      <c r="Z28780" s="1">
        <v>40544</v>
      </c>
    </row>
    <row r="28781" spans="11:26" x14ac:dyDescent="0.3">
      <c r="K28781" t="s">
        <v>149905</v>
      </c>
      <c r="L28781" t="s">
        <v>149906</v>
      </c>
      <c r="M28781" t="s">
        <v>256</v>
      </c>
      <c r="O28781" s="1">
        <v>41337</v>
      </c>
      <c r="P28781">
        <v>7500</v>
      </c>
      <c r="Q28781" t="s">
        <v>149907</v>
      </c>
      <c r="R28781" t="s">
        <v>149908</v>
      </c>
      <c r="S28781" t="s">
        <v>149909</v>
      </c>
      <c r="T28781" t="s">
        <v>149910</v>
      </c>
      <c r="U28781" t="s">
        <v>34</v>
      </c>
      <c r="Z28781" s="1">
        <v>40909</v>
      </c>
    </row>
    <row r="28782" spans="11:26" x14ac:dyDescent="0.3">
      <c r="K28782" t="s">
        <v>149911</v>
      </c>
      <c r="L28782" t="s">
        <v>149912</v>
      </c>
      <c r="M28782" t="s">
        <v>28</v>
      </c>
      <c r="N28782" t="s">
        <v>40</v>
      </c>
      <c r="O28782" s="1">
        <v>42280</v>
      </c>
      <c r="P28782">
        <v>3200000</v>
      </c>
      <c r="Q28782" t="s">
        <v>149913</v>
      </c>
      <c r="R28782" t="s">
        <v>149914</v>
      </c>
      <c r="S28782" t="s">
        <v>149915</v>
      </c>
      <c r="T28782" t="s">
        <v>149916</v>
      </c>
      <c r="U28782" t="s">
        <v>34</v>
      </c>
      <c r="V28782" t="s">
        <v>46</v>
      </c>
      <c r="W28782" t="s">
        <v>1081</v>
      </c>
      <c r="X28782" t="s">
        <v>1082</v>
      </c>
      <c r="Y28782" t="s">
        <v>1082</v>
      </c>
      <c r="Z28782" s="1">
        <v>40638</v>
      </c>
    </row>
    <row r="28783" spans="11:26" x14ac:dyDescent="0.3">
      <c r="K28783" t="s">
        <v>149917</v>
      </c>
      <c r="L28783" t="s">
        <v>149918</v>
      </c>
      <c r="M28783" t="s">
        <v>52</v>
      </c>
      <c r="O28783" t="s">
        <v>10932</v>
      </c>
      <c r="P28783">
        <v>40000</v>
      </c>
      <c r="Q28783" t="s">
        <v>149919</v>
      </c>
      <c r="R28783" t="s">
        <v>149920</v>
      </c>
      <c r="S28783" t="s">
        <v>149921</v>
      </c>
      <c r="T28783" t="s">
        <v>10251</v>
      </c>
      <c r="U28783" t="s">
        <v>34</v>
      </c>
      <c r="V28783" t="s">
        <v>568</v>
      </c>
      <c r="W28783">
        <v>6</v>
      </c>
      <c r="X28783" t="s">
        <v>20141</v>
      </c>
      <c r="Y28783" t="s">
        <v>20141</v>
      </c>
      <c r="Z28783" s="1">
        <v>39814</v>
      </c>
    </row>
    <row r="28784" spans="11:26" x14ac:dyDescent="0.3">
      <c r="K28784" t="s">
        <v>149922</v>
      </c>
      <c r="L28784" t="s">
        <v>149923</v>
      </c>
      <c r="M28784" t="s">
        <v>52</v>
      </c>
      <c r="O28784" s="1">
        <v>39454</v>
      </c>
      <c r="P28784">
        <v>25000</v>
      </c>
      <c r="Q28784" t="s">
        <v>149924</v>
      </c>
      <c r="R28784" t="s">
        <v>149925</v>
      </c>
      <c r="S28784" t="s">
        <v>149926</v>
      </c>
      <c r="T28784" t="s">
        <v>149927</v>
      </c>
      <c r="U28784" t="s">
        <v>34</v>
      </c>
      <c r="V28784" t="s">
        <v>206</v>
      </c>
      <c r="W28784" t="s">
        <v>10485</v>
      </c>
      <c r="X28784" t="s">
        <v>10486</v>
      </c>
      <c r="Y28784" t="s">
        <v>10486</v>
      </c>
    </row>
    <row r="28785" spans="11:26" x14ac:dyDescent="0.3">
      <c r="K28785" t="s">
        <v>149928</v>
      </c>
      <c r="L28785" t="s">
        <v>149929</v>
      </c>
      <c r="M28785" t="s">
        <v>28</v>
      </c>
      <c r="O28785" s="1">
        <v>39333</v>
      </c>
      <c r="P28785">
        <v>20000000</v>
      </c>
      <c r="Q28785" t="s">
        <v>149930</v>
      </c>
      <c r="R28785" t="s">
        <v>149931</v>
      </c>
      <c r="S28785" t="s">
        <v>149932</v>
      </c>
      <c r="T28785" t="s">
        <v>95</v>
      </c>
      <c r="U28785" t="s">
        <v>34</v>
      </c>
      <c r="V28785" t="s">
        <v>46</v>
      </c>
      <c r="W28785" t="s">
        <v>2104</v>
      </c>
      <c r="X28785" t="s">
        <v>2105</v>
      </c>
      <c r="Y28785" t="s">
        <v>58070</v>
      </c>
      <c r="Z28785" s="1">
        <v>36892</v>
      </c>
    </row>
    <row r="28786" spans="11:26" x14ac:dyDescent="0.3">
      <c r="K28786" t="s">
        <v>149928</v>
      </c>
      <c r="L28786" t="s">
        <v>149933</v>
      </c>
      <c r="M28786" t="s">
        <v>28</v>
      </c>
      <c r="N28786" t="s">
        <v>29</v>
      </c>
      <c r="O28786" s="1">
        <v>38667</v>
      </c>
      <c r="P28786">
        <v>10000000</v>
      </c>
      <c r="Q28786" t="s">
        <v>149934</v>
      </c>
      <c r="R28786" t="s">
        <v>149935</v>
      </c>
      <c r="T28786" t="s">
        <v>23755</v>
      </c>
      <c r="U28786" t="s">
        <v>178</v>
      </c>
      <c r="V28786" t="s">
        <v>206</v>
      </c>
      <c r="W28786" t="s">
        <v>535</v>
      </c>
      <c r="X28786" t="s">
        <v>208</v>
      </c>
      <c r="Y28786" t="s">
        <v>536</v>
      </c>
      <c r="Z28786" s="1">
        <v>36892</v>
      </c>
    </row>
    <row r="28787" spans="11:26" x14ac:dyDescent="0.3">
      <c r="K28787" t="s">
        <v>149928</v>
      </c>
      <c r="L28787" t="s">
        <v>149936</v>
      </c>
      <c r="M28787" t="s">
        <v>28</v>
      </c>
      <c r="N28787" t="s">
        <v>493</v>
      </c>
      <c r="O28787" t="s">
        <v>47785</v>
      </c>
      <c r="P28787">
        <v>26000000</v>
      </c>
      <c r="Q28787" t="s">
        <v>149937</v>
      </c>
      <c r="R28787" t="s">
        <v>149938</v>
      </c>
      <c r="S28787" t="s">
        <v>149939</v>
      </c>
      <c r="T28787" t="s">
        <v>149940</v>
      </c>
      <c r="U28787" t="s">
        <v>345</v>
      </c>
      <c r="V28787" t="s">
        <v>46</v>
      </c>
      <c r="W28787" t="s">
        <v>471</v>
      </c>
      <c r="X28787" t="s">
        <v>1760</v>
      </c>
      <c r="Y28787" t="s">
        <v>61780</v>
      </c>
      <c r="Z28787" s="1">
        <v>39398</v>
      </c>
    </row>
    <row r="28788" spans="11:26" x14ac:dyDescent="0.3">
      <c r="K28788" t="s">
        <v>149928</v>
      </c>
      <c r="L28788" t="s">
        <v>149941</v>
      </c>
      <c r="M28788" t="s">
        <v>28</v>
      </c>
      <c r="O28788" t="s">
        <v>20100</v>
      </c>
      <c r="P28788">
        <v>3000000</v>
      </c>
      <c r="Q28788" t="s">
        <v>149942</v>
      </c>
      <c r="R28788" t="s">
        <v>149943</v>
      </c>
      <c r="T28788" t="s">
        <v>30134</v>
      </c>
      <c r="U28788" t="s">
        <v>34</v>
      </c>
      <c r="V28788" t="s">
        <v>46</v>
      </c>
      <c r="W28788" t="s">
        <v>620</v>
      </c>
      <c r="X28788" t="s">
        <v>7586</v>
      </c>
      <c r="Y28788" t="s">
        <v>7586</v>
      </c>
    </row>
    <row r="28789" spans="11:26" x14ac:dyDescent="0.3">
      <c r="K28789" t="s">
        <v>149944</v>
      </c>
      <c r="L28789" t="s">
        <v>149945</v>
      </c>
      <c r="M28789" t="s">
        <v>52</v>
      </c>
      <c r="O28789" s="1">
        <v>41647</v>
      </c>
      <c r="P28789">
        <v>707138</v>
      </c>
      <c r="Q28789" t="s">
        <v>149946</v>
      </c>
      <c r="R28789" t="s">
        <v>149947</v>
      </c>
      <c r="S28789" t="s">
        <v>149948</v>
      </c>
      <c r="T28789" t="s">
        <v>8541</v>
      </c>
      <c r="U28789" t="s">
        <v>34</v>
      </c>
    </row>
    <row r="28790" spans="11:26" x14ac:dyDescent="0.3">
      <c r="K28790" t="s">
        <v>149949</v>
      </c>
      <c r="L28790" t="s">
        <v>149950</v>
      </c>
      <c r="M28790" t="s">
        <v>256</v>
      </c>
      <c r="O28790" s="1">
        <v>39814</v>
      </c>
      <c r="P28790">
        <v>100000</v>
      </c>
      <c r="Q28790" t="s">
        <v>149951</v>
      </c>
      <c r="R28790" t="s">
        <v>149952</v>
      </c>
      <c r="S28790" t="s">
        <v>149953</v>
      </c>
      <c r="T28790" t="s">
        <v>115</v>
      </c>
      <c r="U28790" t="s">
        <v>34</v>
      </c>
      <c r="V28790" t="s">
        <v>1174</v>
      </c>
      <c r="W28790">
        <v>5</v>
      </c>
      <c r="X28790" t="s">
        <v>1175</v>
      </c>
      <c r="Y28790" t="s">
        <v>18780</v>
      </c>
      <c r="Z28790" s="1">
        <v>40179</v>
      </c>
    </row>
    <row r="28791" spans="11:26" x14ac:dyDescent="0.3">
      <c r="K28791" t="s">
        <v>149954</v>
      </c>
      <c r="L28791" t="s">
        <v>149955</v>
      </c>
      <c r="M28791" t="s">
        <v>52</v>
      </c>
      <c r="O28791" t="s">
        <v>19783</v>
      </c>
      <c r="P28791">
        <v>250000</v>
      </c>
      <c r="Q28791" t="s">
        <v>149956</v>
      </c>
      <c r="R28791" t="s">
        <v>149957</v>
      </c>
      <c r="S28791" t="s">
        <v>149958</v>
      </c>
      <c r="T28791" t="s">
        <v>3601</v>
      </c>
      <c r="U28791" t="s">
        <v>34</v>
      </c>
      <c r="V28791" t="s">
        <v>206</v>
      </c>
      <c r="W28791" t="s">
        <v>535</v>
      </c>
      <c r="X28791" t="s">
        <v>149959</v>
      </c>
      <c r="Y28791" t="s">
        <v>149959</v>
      </c>
    </row>
    <row r="28792" spans="11:26" x14ac:dyDescent="0.3">
      <c r="K28792" t="s">
        <v>149960</v>
      </c>
      <c r="L28792" t="s">
        <v>149961</v>
      </c>
      <c r="M28792" t="s">
        <v>28</v>
      </c>
      <c r="N28792" t="s">
        <v>40</v>
      </c>
      <c r="O28792" t="s">
        <v>9510</v>
      </c>
      <c r="P28792">
        <v>11310000</v>
      </c>
      <c r="Q28792" t="s">
        <v>149962</v>
      </c>
      <c r="R28792" t="s">
        <v>149963</v>
      </c>
      <c r="S28792" t="s">
        <v>149964</v>
      </c>
      <c r="T28792" t="s">
        <v>85</v>
      </c>
      <c r="U28792" t="s">
        <v>34</v>
      </c>
      <c r="V28792" t="s">
        <v>1816</v>
      </c>
      <c r="W28792">
        <v>7</v>
      </c>
      <c r="X28792" t="s">
        <v>149965</v>
      </c>
      <c r="Y28792" t="s">
        <v>149965</v>
      </c>
    </row>
    <row r="28793" spans="11:26" x14ac:dyDescent="0.3">
      <c r="K28793" t="s">
        <v>149966</v>
      </c>
      <c r="L28793" t="s">
        <v>149967</v>
      </c>
      <c r="M28793" t="s">
        <v>52</v>
      </c>
      <c r="O28793" s="1">
        <v>40544</v>
      </c>
      <c r="Q28793" t="s">
        <v>149968</v>
      </c>
      <c r="R28793" t="s">
        <v>149969</v>
      </c>
      <c r="S28793" t="s">
        <v>149970</v>
      </c>
      <c r="T28793" t="s">
        <v>6409</v>
      </c>
      <c r="U28793" t="s">
        <v>34</v>
      </c>
      <c r="V28793" t="s">
        <v>1174</v>
      </c>
      <c r="W28793">
        <v>5</v>
      </c>
      <c r="X28793" t="s">
        <v>1175</v>
      </c>
      <c r="Y28793" t="s">
        <v>1175</v>
      </c>
      <c r="Z28793" s="1">
        <v>37257</v>
      </c>
    </row>
    <row r="28794" spans="11:26" x14ac:dyDescent="0.3">
      <c r="K28794" t="s">
        <v>149971</v>
      </c>
      <c r="L28794" t="s">
        <v>149972</v>
      </c>
      <c r="M28794" t="s">
        <v>91</v>
      </c>
      <c r="O28794" t="s">
        <v>6017</v>
      </c>
      <c r="Q28794" t="s">
        <v>149973</v>
      </c>
      <c r="R28794" t="s">
        <v>149974</v>
      </c>
      <c r="S28794" t="s">
        <v>149975</v>
      </c>
      <c r="T28794" t="s">
        <v>150</v>
      </c>
      <c r="U28794" t="s">
        <v>34</v>
      </c>
      <c r="V28794" t="s">
        <v>46</v>
      </c>
      <c r="W28794" t="s">
        <v>260</v>
      </c>
      <c r="X28794" t="s">
        <v>402</v>
      </c>
      <c r="Y28794" t="s">
        <v>536</v>
      </c>
      <c r="Z28794" s="1">
        <v>40544</v>
      </c>
    </row>
    <row r="28795" spans="11:26" x14ac:dyDescent="0.3">
      <c r="K28795" t="s">
        <v>149976</v>
      </c>
      <c r="L28795" t="s">
        <v>149977</v>
      </c>
      <c r="M28795" t="s">
        <v>28</v>
      </c>
      <c r="O28795" s="1">
        <v>41704</v>
      </c>
      <c r="P28795">
        <v>3233004</v>
      </c>
      <c r="Q28795" t="s">
        <v>149978</v>
      </c>
      <c r="R28795" t="s">
        <v>149979</v>
      </c>
      <c r="S28795" t="s">
        <v>149980</v>
      </c>
      <c r="T28795" t="s">
        <v>3809</v>
      </c>
      <c r="U28795" t="s">
        <v>34</v>
      </c>
      <c r="V28795" t="s">
        <v>35</v>
      </c>
      <c r="W28795">
        <v>7</v>
      </c>
      <c r="X28795" t="s">
        <v>21967</v>
      </c>
      <c r="Y28795" t="s">
        <v>21967</v>
      </c>
      <c r="Z28795" s="1">
        <v>41640</v>
      </c>
    </row>
    <row r="28796" spans="11:26" x14ac:dyDescent="0.3">
      <c r="K28796" t="s">
        <v>149981</v>
      </c>
      <c r="L28796" t="s">
        <v>149982</v>
      </c>
      <c r="M28796" t="s">
        <v>52</v>
      </c>
      <c r="O28796" t="s">
        <v>13637</v>
      </c>
      <c r="P28796">
        <v>0</v>
      </c>
      <c r="Q28796" t="s">
        <v>149983</v>
      </c>
      <c r="R28796" t="s">
        <v>149984</v>
      </c>
      <c r="S28796" t="s">
        <v>149985</v>
      </c>
      <c r="T28796" t="s">
        <v>4038</v>
      </c>
      <c r="U28796" t="s">
        <v>34</v>
      </c>
      <c r="V28796" t="s">
        <v>270</v>
      </c>
      <c r="W28796" t="s">
        <v>271</v>
      </c>
      <c r="X28796" t="s">
        <v>272</v>
      </c>
      <c r="Y28796" t="s">
        <v>272</v>
      </c>
      <c r="Z28796" s="1">
        <v>36161</v>
      </c>
    </row>
    <row r="28797" spans="11:26" x14ac:dyDescent="0.3">
      <c r="K28797" t="s">
        <v>149981</v>
      </c>
      <c r="L28797" t="s">
        <v>149986</v>
      </c>
      <c r="M28797" t="s">
        <v>28</v>
      </c>
      <c r="N28797" t="s">
        <v>29</v>
      </c>
      <c r="O28797" s="1">
        <v>41254</v>
      </c>
      <c r="P28797">
        <v>3971000</v>
      </c>
      <c r="Q28797" t="s">
        <v>149987</v>
      </c>
      <c r="R28797" t="s">
        <v>149988</v>
      </c>
      <c r="S28797" t="s">
        <v>149989</v>
      </c>
      <c r="T28797" t="s">
        <v>149990</v>
      </c>
      <c r="U28797" t="s">
        <v>34</v>
      </c>
      <c r="V28797" t="s">
        <v>46</v>
      </c>
      <c r="W28797" t="s">
        <v>106</v>
      </c>
      <c r="X28797" t="s">
        <v>1562</v>
      </c>
      <c r="Y28797" t="s">
        <v>59282</v>
      </c>
      <c r="Z28797" s="1">
        <v>38353</v>
      </c>
    </row>
    <row r="28798" spans="11:26" x14ac:dyDescent="0.3">
      <c r="K28798" t="s">
        <v>149981</v>
      </c>
      <c r="L28798" t="s">
        <v>149991</v>
      </c>
      <c r="M28798" t="s">
        <v>28</v>
      </c>
      <c r="N28798" t="s">
        <v>40</v>
      </c>
      <c r="O28798" t="s">
        <v>4012</v>
      </c>
      <c r="P28798">
        <v>2028000</v>
      </c>
      <c r="Q28798" t="s">
        <v>149992</v>
      </c>
      <c r="R28798" t="s">
        <v>149993</v>
      </c>
      <c r="S28798" t="s">
        <v>149994</v>
      </c>
      <c r="T28798" t="s">
        <v>74</v>
      </c>
      <c r="U28798" t="s">
        <v>34</v>
      </c>
      <c r="V28798" t="s">
        <v>46</v>
      </c>
      <c r="W28798" t="s">
        <v>1369</v>
      </c>
      <c r="X28798" t="s">
        <v>1370</v>
      </c>
      <c r="Y28798" t="s">
        <v>149995</v>
      </c>
      <c r="Z28798" s="1">
        <v>38353</v>
      </c>
    </row>
    <row r="28799" spans="11:26" x14ac:dyDescent="0.3">
      <c r="K28799" t="s">
        <v>149981</v>
      </c>
      <c r="L28799" t="s">
        <v>149996</v>
      </c>
      <c r="M28799" t="s">
        <v>52</v>
      </c>
      <c r="O28799" t="s">
        <v>56438</v>
      </c>
      <c r="P28799">
        <v>1000000</v>
      </c>
      <c r="Q28799" t="s">
        <v>149997</v>
      </c>
      <c r="R28799" t="s">
        <v>149998</v>
      </c>
      <c r="S28799" t="s">
        <v>149999</v>
      </c>
      <c r="T28799" t="s">
        <v>1294</v>
      </c>
      <c r="U28799" t="s">
        <v>34</v>
      </c>
      <c r="V28799" t="s">
        <v>46</v>
      </c>
      <c r="W28799" t="s">
        <v>9996</v>
      </c>
      <c r="X28799" t="s">
        <v>10461</v>
      </c>
      <c r="Y28799" t="s">
        <v>10461</v>
      </c>
      <c r="Z28799" s="1">
        <v>39083</v>
      </c>
    </row>
    <row r="28800" spans="11:26" x14ac:dyDescent="0.3">
      <c r="K28800" t="s">
        <v>149981</v>
      </c>
      <c r="L28800" t="s">
        <v>150000</v>
      </c>
      <c r="M28800" t="s">
        <v>28</v>
      </c>
      <c r="N28800" t="s">
        <v>493</v>
      </c>
      <c r="O28800" t="s">
        <v>7876</v>
      </c>
      <c r="P28800">
        <v>11500000</v>
      </c>
      <c r="Q28800" t="s">
        <v>150001</v>
      </c>
      <c r="R28800" t="s">
        <v>150002</v>
      </c>
      <c r="S28800" t="s">
        <v>150003</v>
      </c>
      <c r="T28800" t="s">
        <v>54399</v>
      </c>
      <c r="U28800" t="s">
        <v>34</v>
      </c>
      <c r="Z28800" s="1">
        <v>41645</v>
      </c>
    </row>
    <row r="28801" spans="11:26" x14ac:dyDescent="0.3">
      <c r="K28801" t="s">
        <v>149981</v>
      </c>
      <c r="L28801" t="s">
        <v>150004</v>
      </c>
      <c r="M28801" t="s">
        <v>28</v>
      </c>
      <c r="N28801" t="s">
        <v>1189</v>
      </c>
      <c r="O28801" t="s">
        <v>12018</v>
      </c>
      <c r="P28801">
        <v>15000000</v>
      </c>
      <c r="Q28801" t="s">
        <v>150005</v>
      </c>
      <c r="R28801" t="s">
        <v>150006</v>
      </c>
      <c r="S28801" t="s">
        <v>150007</v>
      </c>
      <c r="T28801" t="s">
        <v>1098</v>
      </c>
      <c r="U28801" t="s">
        <v>34</v>
      </c>
      <c r="V28801" t="s">
        <v>19317</v>
      </c>
      <c r="W28801">
        <v>1</v>
      </c>
      <c r="X28801" t="s">
        <v>19318</v>
      </c>
      <c r="Y28801" t="s">
        <v>19318</v>
      </c>
    </row>
    <row r="28802" spans="11:26" x14ac:dyDescent="0.3">
      <c r="K28802" t="s">
        <v>149981</v>
      </c>
      <c r="L28802" t="s">
        <v>150008</v>
      </c>
      <c r="M28802" t="s">
        <v>28</v>
      </c>
      <c r="N28802" t="s">
        <v>1415</v>
      </c>
      <c r="O28802" s="1">
        <v>42346</v>
      </c>
      <c r="P28802">
        <v>45000000</v>
      </c>
      <c r="Q28802" t="s">
        <v>150009</v>
      </c>
      <c r="R28802" t="s">
        <v>150010</v>
      </c>
      <c r="S28802" t="s">
        <v>150011</v>
      </c>
      <c r="T28802" t="s">
        <v>39018</v>
      </c>
      <c r="U28802" t="s">
        <v>34</v>
      </c>
      <c r="V28802" t="s">
        <v>46</v>
      </c>
      <c r="W28802" t="s">
        <v>106</v>
      </c>
      <c r="X28802" t="s">
        <v>107</v>
      </c>
      <c r="Y28802" t="s">
        <v>446</v>
      </c>
      <c r="Z28802" s="1">
        <v>40179</v>
      </c>
    </row>
    <row r="28803" spans="11:26" x14ac:dyDescent="0.3">
      <c r="K28803" t="s">
        <v>150012</v>
      </c>
      <c r="L28803" t="s">
        <v>150013</v>
      </c>
      <c r="M28803" t="s">
        <v>52</v>
      </c>
      <c r="O28803" t="s">
        <v>6455</v>
      </c>
      <c r="P28803">
        <v>40000</v>
      </c>
      <c r="Q28803" t="s">
        <v>150014</v>
      </c>
      <c r="R28803" t="s">
        <v>150015</v>
      </c>
      <c r="S28803" t="s">
        <v>150016</v>
      </c>
      <c r="T28803" t="s">
        <v>54399</v>
      </c>
      <c r="U28803" t="s">
        <v>345</v>
      </c>
      <c r="V28803" t="s">
        <v>46</v>
      </c>
      <c r="W28803" t="s">
        <v>217</v>
      </c>
      <c r="X28803" t="s">
        <v>218</v>
      </c>
      <c r="Y28803" t="s">
        <v>1901</v>
      </c>
      <c r="Z28803" t="s">
        <v>4175</v>
      </c>
    </row>
    <row r="28804" spans="11:26" x14ac:dyDescent="0.3">
      <c r="K28804" t="s">
        <v>150017</v>
      </c>
      <c r="L28804" t="s">
        <v>150018</v>
      </c>
      <c r="M28804" t="s">
        <v>52</v>
      </c>
      <c r="O28804" t="s">
        <v>85057</v>
      </c>
      <c r="Q28804" t="s">
        <v>150019</v>
      </c>
      <c r="R28804" t="s">
        <v>150020</v>
      </c>
      <c r="S28804" t="s">
        <v>150021</v>
      </c>
      <c r="T28804" t="s">
        <v>150022</v>
      </c>
      <c r="U28804" t="s">
        <v>34</v>
      </c>
      <c r="V28804" t="s">
        <v>65</v>
      </c>
      <c r="W28804">
        <v>4</v>
      </c>
      <c r="X28804" t="s">
        <v>2593</v>
      </c>
      <c r="Y28804" t="s">
        <v>150023</v>
      </c>
    </row>
    <row r="28805" spans="11:26" x14ac:dyDescent="0.3">
      <c r="K28805" t="s">
        <v>150024</v>
      </c>
      <c r="L28805" t="s">
        <v>150025</v>
      </c>
      <c r="M28805" t="s">
        <v>28</v>
      </c>
      <c r="O28805" t="s">
        <v>38746</v>
      </c>
      <c r="P28805">
        <v>4000000</v>
      </c>
      <c r="Q28805" t="s">
        <v>150026</v>
      </c>
      <c r="R28805" t="s">
        <v>150027</v>
      </c>
      <c r="S28805" t="s">
        <v>150028</v>
      </c>
      <c r="T28805" t="s">
        <v>150029</v>
      </c>
      <c r="U28805" t="s">
        <v>34</v>
      </c>
      <c r="V28805" t="s">
        <v>46</v>
      </c>
      <c r="W28805" t="s">
        <v>106</v>
      </c>
      <c r="X28805" t="s">
        <v>107</v>
      </c>
      <c r="Y28805" t="s">
        <v>116</v>
      </c>
      <c r="Z28805" s="1">
        <v>39814</v>
      </c>
    </row>
    <row r="28806" spans="11:26" x14ac:dyDescent="0.3">
      <c r="K28806" t="s">
        <v>150024</v>
      </c>
      <c r="L28806" t="s">
        <v>150030</v>
      </c>
      <c r="M28806" t="s">
        <v>28</v>
      </c>
      <c r="N28806" t="s">
        <v>29</v>
      </c>
      <c r="O28806" s="1">
        <v>38726</v>
      </c>
      <c r="P28806">
        <v>2700000</v>
      </c>
      <c r="Q28806" t="s">
        <v>150031</v>
      </c>
      <c r="R28806" t="s">
        <v>150032</v>
      </c>
      <c r="T28806" t="s">
        <v>150033</v>
      </c>
      <c r="U28806" t="s">
        <v>34</v>
      </c>
      <c r="V28806" t="s">
        <v>46</v>
      </c>
      <c r="W28806" t="s">
        <v>346</v>
      </c>
      <c r="X28806" t="s">
        <v>347</v>
      </c>
      <c r="Y28806" t="s">
        <v>347</v>
      </c>
    </row>
    <row r="28807" spans="11:26" x14ac:dyDescent="0.3">
      <c r="K28807" t="s">
        <v>150024</v>
      </c>
      <c r="L28807" t="s">
        <v>150034</v>
      </c>
      <c r="M28807" t="s">
        <v>28</v>
      </c>
      <c r="O28807" t="s">
        <v>74226</v>
      </c>
      <c r="P28807">
        <v>500000</v>
      </c>
      <c r="Q28807" t="s">
        <v>150035</v>
      </c>
      <c r="R28807" t="s">
        <v>150036</v>
      </c>
      <c r="S28807" t="s">
        <v>150037</v>
      </c>
      <c r="T28807" t="s">
        <v>64</v>
      </c>
      <c r="U28807" t="s">
        <v>34</v>
      </c>
      <c r="V28807" t="s">
        <v>96</v>
      </c>
      <c r="W28807" t="s">
        <v>336</v>
      </c>
      <c r="X28807" t="s">
        <v>337</v>
      </c>
      <c r="Y28807" t="s">
        <v>337</v>
      </c>
      <c r="Z28807" s="1">
        <v>37987</v>
      </c>
    </row>
    <row r="28808" spans="11:26" x14ac:dyDescent="0.3">
      <c r="K28808" t="s">
        <v>150038</v>
      </c>
      <c r="L28808" t="s">
        <v>150039</v>
      </c>
      <c r="M28808" t="s">
        <v>52</v>
      </c>
      <c r="O28808" t="s">
        <v>9445</v>
      </c>
      <c r="P28808">
        <v>1600000</v>
      </c>
      <c r="Q28808" t="s">
        <v>150040</v>
      </c>
      <c r="R28808" t="s">
        <v>150041</v>
      </c>
      <c r="S28808" t="s">
        <v>150042</v>
      </c>
      <c r="T28808" t="s">
        <v>150043</v>
      </c>
      <c r="U28808" t="s">
        <v>34</v>
      </c>
      <c r="V28808" t="s">
        <v>46</v>
      </c>
      <c r="W28808" t="s">
        <v>217</v>
      </c>
      <c r="X28808" t="s">
        <v>218</v>
      </c>
      <c r="Y28808" t="s">
        <v>1901</v>
      </c>
      <c r="Z28808" s="1">
        <v>37992</v>
      </c>
    </row>
    <row r="28809" spans="11:26" x14ac:dyDescent="0.3">
      <c r="K28809" t="s">
        <v>150044</v>
      </c>
      <c r="L28809" t="s">
        <v>150045</v>
      </c>
      <c r="M28809" t="s">
        <v>52</v>
      </c>
      <c r="O28809" s="1">
        <v>41160</v>
      </c>
      <c r="P28809">
        <v>40000</v>
      </c>
      <c r="Q28809" t="s">
        <v>150046</v>
      </c>
      <c r="R28809" t="s">
        <v>150047</v>
      </c>
      <c r="S28809" t="s">
        <v>150048</v>
      </c>
      <c r="T28809" t="s">
        <v>105</v>
      </c>
      <c r="U28809" t="s">
        <v>34</v>
      </c>
      <c r="V28809" t="s">
        <v>206</v>
      </c>
      <c r="W28809" t="s">
        <v>207</v>
      </c>
      <c r="X28809" t="s">
        <v>208</v>
      </c>
      <c r="Y28809" t="s">
        <v>208</v>
      </c>
    </row>
    <row r="28810" spans="11:26" x14ac:dyDescent="0.3">
      <c r="K28810" t="s">
        <v>150049</v>
      </c>
      <c r="L28810" t="s">
        <v>150050</v>
      </c>
      <c r="M28810" t="s">
        <v>28</v>
      </c>
      <c r="N28810" t="s">
        <v>40</v>
      </c>
      <c r="O28810" s="1">
        <v>41036</v>
      </c>
      <c r="Q28810" t="s">
        <v>150051</v>
      </c>
      <c r="R28810" t="s">
        <v>150052</v>
      </c>
      <c r="S28810" t="s">
        <v>150053</v>
      </c>
      <c r="T28810" t="s">
        <v>6409</v>
      </c>
      <c r="U28810" t="s">
        <v>34</v>
      </c>
      <c r="V28810" t="s">
        <v>46</v>
      </c>
      <c r="W28810" t="s">
        <v>810</v>
      </c>
      <c r="X28810" t="s">
        <v>1541</v>
      </c>
      <c r="Y28810" t="s">
        <v>53421</v>
      </c>
      <c r="Z28810" s="1">
        <v>40909</v>
      </c>
    </row>
    <row r="28811" spans="11:26" x14ac:dyDescent="0.3">
      <c r="K28811" t="s">
        <v>150054</v>
      </c>
      <c r="L28811" t="s">
        <v>150055</v>
      </c>
      <c r="M28811" t="s">
        <v>28</v>
      </c>
      <c r="N28811" t="s">
        <v>40</v>
      </c>
      <c r="O28811" s="1">
        <v>39452</v>
      </c>
      <c r="P28811">
        <v>2500000</v>
      </c>
      <c r="Q28811" t="s">
        <v>150056</v>
      </c>
      <c r="R28811" t="s">
        <v>150057</v>
      </c>
      <c r="S28811" t="s">
        <v>150058</v>
      </c>
      <c r="U28811" t="s">
        <v>345</v>
      </c>
      <c r="Z28811" s="1">
        <v>41640</v>
      </c>
    </row>
    <row r="28812" spans="11:26" x14ac:dyDescent="0.3">
      <c r="K28812" t="s">
        <v>150054</v>
      </c>
      <c r="L28812" t="s">
        <v>150059</v>
      </c>
      <c r="M28812" t="s">
        <v>28</v>
      </c>
      <c r="N28812" t="s">
        <v>29</v>
      </c>
      <c r="O28812" s="1">
        <v>40029</v>
      </c>
      <c r="P28812">
        <v>5000000</v>
      </c>
      <c r="Q28812" t="s">
        <v>150060</v>
      </c>
      <c r="R28812" t="s">
        <v>150061</v>
      </c>
      <c r="S28812" t="s">
        <v>150062</v>
      </c>
      <c r="T28812" t="s">
        <v>1294</v>
      </c>
      <c r="U28812" t="s">
        <v>34</v>
      </c>
      <c r="V28812" t="s">
        <v>46</v>
      </c>
      <c r="W28812" t="s">
        <v>167</v>
      </c>
      <c r="X28812" t="s">
        <v>999</v>
      </c>
      <c r="Y28812" t="s">
        <v>150063</v>
      </c>
      <c r="Z28812" s="1">
        <v>39083</v>
      </c>
    </row>
    <row r="28813" spans="11:26" x14ac:dyDescent="0.3">
      <c r="K28813" t="s">
        <v>150064</v>
      </c>
      <c r="L28813" t="s">
        <v>150065</v>
      </c>
      <c r="M28813" t="s">
        <v>52</v>
      </c>
      <c r="O28813" s="1">
        <v>41275</v>
      </c>
      <c r="Q28813" t="s">
        <v>150066</v>
      </c>
      <c r="R28813" t="s">
        <v>150067</v>
      </c>
      <c r="S28813" t="s">
        <v>150068</v>
      </c>
      <c r="T28813" t="s">
        <v>74</v>
      </c>
      <c r="U28813" t="s">
        <v>34</v>
      </c>
      <c r="V28813" t="s">
        <v>206</v>
      </c>
      <c r="W28813" t="s">
        <v>93372</v>
      </c>
      <c r="X28813" t="s">
        <v>150069</v>
      </c>
      <c r="Y28813" t="s">
        <v>150069</v>
      </c>
      <c r="Z28813" s="1">
        <v>36526</v>
      </c>
    </row>
    <row r="28814" spans="11:26" x14ac:dyDescent="0.3">
      <c r="K28814" t="s">
        <v>150070</v>
      </c>
      <c r="L28814" t="s">
        <v>150071</v>
      </c>
      <c r="M28814" t="s">
        <v>28</v>
      </c>
      <c r="N28814" t="s">
        <v>29</v>
      </c>
      <c r="O28814" s="1">
        <v>40393</v>
      </c>
      <c r="P28814">
        <v>10000000</v>
      </c>
      <c r="Q28814" t="s">
        <v>150072</v>
      </c>
      <c r="R28814" t="s">
        <v>150073</v>
      </c>
      <c r="S28814" t="s">
        <v>150074</v>
      </c>
      <c r="T28814" t="s">
        <v>150075</v>
      </c>
      <c r="U28814" t="s">
        <v>34</v>
      </c>
      <c r="V28814" t="s">
        <v>46</v>
      </c>
      <c r="W28814" t="s">
        <v>1369</v>
      </c>
      <c r="X28814" t="s">
        <v>1370</v>
      </c>
      <c r="Y28814" t="s">
        <v>1370</v>
      </c>
      <c r="Z28814" s="1">
        <v>38353</v>
      </c>
    </row>
    <row r="28815" spans="11:26" x14ac:dyDescent="0.3">
      <c r="K28815" t="s">
        <v>150070</v>
      </c>
      <c r="L28815" t="s">
        <v>150076</v>
      </c>
      <c r="M28815" t="s">
        <v>256</v>
      </c>
      <c r="O28815" t="s">
        <v>6907</v>
      </c>
      <c r="P28815">
        <v>3000000</v>
      </c>
      <c r="Q28815" t="s">
        <v>150077</v>
      </c>
      <c r="R28815" t="s">
        <v>150078</v>
      </c>
      <c r="S28815" t="s">
        <v>150079</v>
      </c>
      <c r="T28815" t="s">
        <v>55792</v>
      </c>
      <c r="U28815" t="s">
        <v>34</v>
      </c>
      <c r="V28815" t="s">
        <v>46</v>
      </c>
      <c r="W28815" t="s">
        <v>471</v>
      </c>
      <c r="X28815" t="s">
        <v>1482</v>
      </c>
      <c r="Y28815" t="s">
        <v>1482</v>
      </c>
    </row>
    <row r="28816" spans="11:26" x14ac:dyDescent="0.3">
      <c r="K28816" t="s">
        <v>150070</v>
      </c>
      <c r="L28816" t="s">
        <v>150080</v>
      </c>
      <c r="M28816" t="s">
        <v>28</v>
      </c>
      <c r="N28816" t="s">
        <v>40</v>
      </c>
      <c r="O28816" t="s">
        <v>134415</v>
      </c>
      <c r="P28816">
        <v>3500000</v>
      </c>
      <c r="Q28816" t="s">
        <v>150081</v>
      </c>
      <c r="R28816" t="s">
        <v>150082</v>
      </c>
      <c r="S28816" t="s">
        <v>150083</v>
      </c>
      <c r="T28816" t="s">
        <v>74</v>
      </c>
      <c r="U28816" t="s">
        <v>34</v>
      </c>
      <c r="V28816" t="s">
        <v>46</v>
      </c>
      <c r="W28816" t="s">
        <v>217</v>
      </c>
      <c r="X28816" t="s">
        <v>218</v>
      </c>
      <c r="Y28816" t="s">
        <v>7236</v>
      </c>
    </row>
    <row r="28817" spans="11:26" x14ac:dyDescent="0.3">
      <c r="K28817" t="s">
        <v>150070</v>
      </c>
      <c r="L28817" t="s">
        <v>150084</v>
      </c>
      <c r="M28817" t="s">
        <v>28</v>
      </c>
      <c r="O28817" t="s">
        <v>22827</v>
      </c>
      <c r="P28817">
        <v>33000000</v>
      </c>
      <c r="Q28817" t="s">
        <v>150085</v>
      </c>
      <c r="R28817" t="s">
        <v>150086</v>
      </c>
      <c r="S28817" t="s">
        <v>150087</v>
      </c>
      <c r="T28817" t="s">
        <v>74</v>
      </c>
      <c r="U28817" t="s">
        <v>34</v>
      </c>
      <c r="V28817" t="s">
        <v>46</v>
      </c>
      <c r="W28817" t="s">
        <v>158</v>
      </c>
      <c r="X28817" t="s">
        <v>159</v>
      </c>
      <c r="Y28817" t="s">
        <v>51648</v>
      </c>
      <c r="Z28817" s="1">
        <v>40179</v>
      </c>
    </row>
    <row r="28818" spans="11:26" x14ac:dyDescent="0.3">
      <c r="K28818" t="s">
        <v>150088</v>
      </c>
      <c r="L28818" t="s">
        <v>150089</v>
      </c>
      <c r="M28818" t="s">
        <v>28</v>
      </c>
      <c r="N28818" t="s">
        <v>29</v>
      </c>
      <c r="O28818" s="1">
        <v>37813</v>
      </c>
      <c r="P28818">
        <v>9000000</v>
      </c>
      <c r="Q28818" t="s">
        <v>150090</v>
      </c>
      <c r="R28818" t="s">
        <v>150091</v>
      </c>
      <c r="S28818" t="s">
        <v>150092</v>
      </c>
      <c r="T28818" t="s">
        <v>150093</v>
      </c>
      <c r="U28818" t="s">
        <v>34</v>
      </c>
      <c r="V28818" t="s">
        <v>59460</v>
      </c>
      <c r="W28818">
        <v>3</v>
      </c>
      <c r="X28818" t="s">
        <v>59461</v>
      </c>
      <c r="Y28818" t="s">
        <v>59462</v>
      </c>
      <c r="Z28818" s="1">
        <v>40912</v>
      </c>
    </row>
    <row r="28819" spans="11:26" x14ac:dyDescent="0.3">
      <c r="K28819" t="s">
        <v>150094</v>
      </c>
      <c r="L28819" t="s">
        <v>150095</v>
      </c>
      <c r="M28819" t="s">
        <v>223</v>
      </c>
      <c r="O28819" s="1">
        <v>41648</v>
      </c>
      <c r="Q28819" t="s">
        <v>150096</v>
      </c>
      <c r="R28819" t="s">
        <v>150097</v>
      </c>
      <c r="S28819" t="s">
        <v>150098</v>
      </c>
      <c r="U28819" t="s">
        <v>34</v>
      </c>
      <c r="V28819" t="s">
        <v>598</v>
      </c>
      <c r="W28819">
        <v>21</v>
      </c>
      <c r="X28819" t="s">
        <v>599</v>
      </c>
      <c r="Y28819" t="s">
        <v>2757</v>
      </c>
      <c r="Z28819" s="1">
        <v>36161</v>
      </c>
    </row>
    <row r="28820" spans="11:26" x14ac:dyDescent="0.3">
      <c r="K28820" t="s">
        <v>150099</v>
      </c>
      <c r="L28820" t="s">
        <v>150100</v>
      </c>
      <c r="M28820" t="s">
        <v>324</v>
      </c>
      <c r="O28820" s="1">
        <v>40395</v>
      </c>
      <c r="Q28820" t="s">
        <v>150101</v>
      </c>
      <c r="R28820" t="s">
        <v>150102</v>
      </c>
      <c r="S28820" t="s">
        <v>150103</v>
      </c>
      <c r="T28820" t="s">
        <v>150104</v>
      </c>
      <c r="U28820" t="s">
        <v>34</v>
      </c>
      <c r="V28820" t="s">
        <v>46</v>
      </c>
      <c r="W28820" t="s">
        <v>106</v>
      </c>
      <c r="X28820" t="s">
        <v>151</v>
      </c>
      <c r="Y28820" t="s">
        <v>151</v>
      </c>
      <c r="Z28820" s="1">
        <v>41651</v>
      </c>
    </row>
    <row r="28821" spans="11:26" x14ac:dyDescent="0.3">
      <c r="K28821" t="s">
        <v>150105</v>
      </c>
      <c r="L28821" t="s">
        <v>150106</v>
      </c>
      <c r="M28821" t="s">
        <v>223</v>
      </c>
      <c r="O28821" t="s">
        <v>42236</v>
      </c>
      <c r="P28821">
        <v>15000</v>
      </c>
      <c r="Q28821" t="s">
        <v>150107</v>
      </c>
      <c r="R28821" t="s">
        <v>150108</v>
      </c>
      <c r="S28821" t="s">
        <v>150109</v>
      </c>
      <c r="T28821" t="s">
        <v>150110</v>
      </c>
      <c r="U28821" t="s">
        <v>34</v>
      </c>
      <c r="V28821" t="s">
        <v>46</v>
      </c>
      <c r="W28821" t="s">
        <v>228</v>
      </c>
      <c r="X28821" t="s">
        <v>30379</v>
      </c>
      <c r="Y28821" t="s">
        <v>30379</v>
      </c>
      <c r="Z28821" s="1">
        <v>40179</v>
      </c>
    </row>
    <row r="28822" spans="11:26" x14ac:dyDescent="0.3">
      <c r="K28822" t="s">
        <v>150111</v>
      </c>
      <c r="L28822" t="s">
        <v>150112</v>
      </c>
      <c r="M28822" t="s">
        <v>28</v>
      </c>
      <c r="N28822" t="s">
        <v>40</v>
      </c>
      <c r="O28822" s="1">
        <v>40920</v>
      </c>
      <c r="P28822">
        <v>4000000</v>
      </c>
      <c r="Q28822" t="s">
        <v>150113</v>
      </c>
      <c r="R28822" t="s">
        <v>150114</v>
      </c>
      <c r="S28822" t="s">
        <v>150115</v>
      </c>
      <c r="U28822" t="s">
        <v>345</v>
      </c>
      <c r="V28822" t="s">
        <v>46</v>
      </c>
      <c r="W28822" t="s">
        <v>106</v>
      </c>
      <c r="X28822" t="s">
        <v>107</v>
      </c>
      <c r="Y28822" t="s">
        <v>4731</v>
      </c>
    </row>
    <row r="28823" spans="11:26" x14ac:dyDescent="0.3">
      <c r="K28823" t="s">
        <v>150111</v>
      </c>
      <c r="L28823" t="s">
        <v>150116</v>
      </c>
      <c r="M28823" t="s">
        <v>28</v>
      </c>
      <c r="O28823" t="s">
        <v>12881</v>
      </c>
      <c r="P28823">
        <v>25000000</v>
      </c>
      <c r="Q28823" t="s">
        <v>150117</v>
      </c>
      <c r="R28823" t="s">
        <v>150118</v>
      </c>
      <c r="S28823" t="s">
        <v>150119</v>
      </c>
      <c r="T28823" t="s">
        <v>150120</v>
      </c>
      <c r="U28823" t="s">
        <v>34</v>
      </c>
      <c r="V28823" t="s">
        <v>206</v>
      </c>
      <c r="W28823" t="s">
        <v>207</v>
      </c>
      <c r="X28823" t="s">
        <v>208</v>
      </c>
      <c r="Y28823" t="s">
        <v>208</v>
      </c>
      <c r="Z28823" t="s">
        <v>97174</v>
      </c>
    </row>
    <row r="28824" spans="11:26" x14ac:dyDescent="0.3">
      <c r="K28824" t="s">
        <v>150121</v>
      </c>
      <c r="L28824" t="s">
        <v>150122</v>
      </c>
      <c r="M28824" t="s">
        <v>52</v>
      </c>
      <c r="O28824" s="1">
        <v>41650</v>
      </c>
      <c r="P28824">
        <v>100000</v>
      </c>
      <c r="Q28824" t="s">
        <v>150123</v>
      </c>
      <c r="R28824" t="s">
        <v>150124</v>
      </c>
      <c r="S28824" t="s">
        <v>150125</v>
      </c>
      <c r="T28824" t="s">
        <v>436</v>
      </c>
      <c r="U28824" t="s">
        <v>34</v>
      </c>
      <c r="V28824" t="s">
        <v>46</v>
      </c>
      <c r="W28824" t="s">
        <v>260</v>
      </c>
      <c r="X28824" t="s">
        <v>402</v>
      </c>
      <c r="Y28824" t="s">
        <v>2945</v>
      </c>
      <c r="Z28824" s="1">
        <v>36161</v>
      </c>
    </row>
    <row r="28825" spans="11:26" x14ac:dyDescent="0.3">
      <c r="K28825" t="s">
        <v>150126</v>
      </c>
      <c r="L28825" t="s">
        <v>150127</v>
      </c>
      <c r="M28825" t="s">
        <v>52</v>
      </c>
      <c r="O28825" s="1">
        <v>40551</v>
      </c>
      <c r="P28825">
        <v>5000000</v>
      </c>
      <c r="Q28825" t="s">
        <v>150128</v>
      </c>
      <c r="R28825" t="s">
        <v>150129</v>
      </c>
      <c r="S28825" t="s">
        <v>150130</v>
      </c>
      <c r="T28825" t="s">
        <v>6117</v>
      </c>
      <c r="U28825" t="s">
        <v>34</v>
      </c>
      <c r="V28825" t="s">
        <v>46</v>
      </c>
      <c r="W28825" t="s">
        <v>158</v>
      </c>
      <c r="X28825" t="s">
        <v>159</v>
      </c>
      <c r="Y28825" t="s">
        <v>28017</v>
      </c>
    </row>
    <row r="28826" spans="11:26" x14ac:dyDescent="0.3">
      <c r="K28826" t="s">
        <v>150131</v>
      </c>
      <c r="L28826" t="s">
        <v>150132</v>
      </c>
      <c r="M28826" t="s">
        <v>28</v>
      </c>
      <c r="N28826" t="s">
        <v>493</v>
      </c>
      <c r="O28826" t="s">
        <v>19304</v>
      </c>
      <c r="P28826">
        <v>10000000</v>
      </c>
      <c r="Q28826" t="s">
        <v>150133</v>
      </c>
      <c r="R28826" t="s">
        <v>150134</v>
      </c>
      <c r="S28826" t="s">
        <v>150135</v>
      </c>
      <c r="U28826" t="s">
        <v>345</v>
      </c>
    </row>
    <row r="28827" spans="11:26" x14ac:dyDescent="0.3">
      <c r="K28827" t="s">
        <v>150131</v>
      </c>
      <c r="L28827" t="s">
        <v>150136</v>
      </c>
      <c r="M28827" t="s">
        <v>324</v>
      </c>
      <c r="O28827" s="1">
        <v>40549</v>
      </c>
      <c r="P28827">
        <v>1542416</v>
      </c>
      <c r="Q28827" t="s">
        <v>150137</v>
      </c>
      <c r="R28827" t="s">
        <v>150138</v>
      </c>
      <c r="S28827" t="s">
        <v>150139</v>
      </c>
      <c r="T28827" t="s">
        <v>150140</v>
      </c>
      <c r="U28827" t="s">
        <v>34</v>
      </c>
      <c r="V28827" t="s">
        <v>1922</v>
      </c>
      <c r="W28827">
        <v>15</v>
      </c>
      <c r="X28827" t="s">
        <v>2207</v>
      </c>
      <c r="Y28827" t="s">
        <v>150141</v>
      </c>
      <c r="Z28827" s="1">
        <v>42011</v>
      </c>
    </row>
    <row r="28828" spans="11:26" x14ac:dyDescent="0.3">
      <c r="K28828" t="s">
        <v>150131</v>
      </c>
      <c r="L28828" t="s">
        <v>150142</v>
      </c>
      <c r="M28828" t="s">
        <v>28</v>
      </c>
      <c r="N28828" t="s">
        <v>493</v>
      </c>
      <c r="O28828" t="s">
        <v>5500</v>
      </c>
      <c r="P28828">
        <v>25000000</v>
      </c>
      <c r="Q28828" t="s">
        <v>150143</v>
      </c>
      <c r="R28828" t="s">
        <v>150144</v>
      </c>
      <c r="S28828" t="s">
        <v>150145</v>
      </c>
      <c r="T28828" t="s">
        <v>150146</v>
      </c>
      <c r="U28828" t="s">
        <v>34</v>
      </c>
      <c r="V28828" t="s">
        <v>206</v>
      </c>
      <c r="W28828" t="s">
        <v>2537</v>
      </c>
      <c r="X28828" t="s">
        <v>208</v>
      </c>
      <c r="Y28828" t="s">
        <v>42108</v>
      </c>
      <c r="Z28828" t="s">
        <v>150147</v>
      </c>
    </row>
    <row r="28829" spans="11:26" x14ac:dyDescent="0.3">
      <c r="K28829" t="s">
        <v>150131</v>
      </c>
      <c r="L28829" t="s">
        <v>150148</v>
      </c>
      <c r="M28829" t="s">
        <v>28</v>
      </c>
      <c r="N28829" t="s">
        <v>40</v>
      </c>
      <c r="O28829" s="1">
        <v>40911</v>
      </c>
      <c r="P28829">
        <v>8000000</v>
      </c>
      <c r="Q28829" t="s">
        <v>150149</v>
      </c>
      <c r="R28829" t="s">
        <v>150150</v>
      </c>
      <c r="S28829" t="s">
        <v>150151</v>
      </c>
      <c r="T28829" t="s">
        <v>150152</v>
      </c>
      <c r="U28829" t="s">
        <v>34</v>
      </c>
      <c r="V28829" t="s">
        <v>46</v>
      </c>
      <c r="W28829" t="s">
        <v>471</v>
      </c>
      <c r="X28829" t="s">
        <v>1482</v>
      </c>
      <c r="Y28829" t="s">
        <v>150153</v>
      </c>
      <c r="Z28829" s="1">
        <v>40555</v>
      </c>
    </row>
    <row r="28830" spans="11:26" x14ac:dyDescent="0.3">
      <c r="K28830" t="s">
        <v>150154</v>
      </c>
      <c r="L28830" t="s">
        <v>150155</v>
      </c>
      <c r="M28830" t="s">
        <v>324</v>
      </c>
      <c r="O28830" s="1">
        <v>40915</v>
      </c>
      <c r="P28830">
        <v>4000000</v>
      </c>
      <c r="Q28830" t="s">
        <v>150156</v>
      </c>
      <c r="R28830" t="s">
        <v>150157</v>
      </c>
      <c r="S28830" t="s">
        <v>150158</v>
      </c>
      <c r="T28830" t="s">
        <v>150159</v>
      </c>
      <c r="U28830" t="s">
        <v>1158</v>
      </c>
      <c r="V28830" t="s">
        <v>46</v>
      </c>
      <c r="W28830" t="s">
        <v>620</v>
      </c>
      <c r="X28830" t="s">
        <v>621</v>
      </c>
      <c r="Y28830" t="s">
        <v>621</v>
      </c>
      <c r="Z28830" s="1">
        <v>35431</v>
      </c>
    </row>
    <row r="28831" spans="11:26" x14ac:dyDescent="0.3">
      <c r="K28831" t="s">
        <v>150160</v>
      </c>
      <c r="L28831" t="s">
        <v>150161</v>
      </c>
      <c r="M28831" t="s">
        <v>52</v>
      </c>
      <c r="O28831" t="s">
        <v>19002</v>
      </c>
      <c r="P28831">
        <v>1000000</v>
      </c>
      <c r="Q28831" t="s">
        <v>150162</v>
      </c>
      <c r="R28831" t="s">
        <v>150163</v>
      </c>
      <c r="S28831" t="s">
        <v>150164</v>
      </c>
      <c r="T28831" t="s">
        <v>24434</v>
      </c>
      <c r="U28831" t="s">
        <v>34</v>
      </c>
      <c r="V28831" t="s">
        <v>1816</v>
      </c>
      <c r="W28831">
        <v>2</v>
      </c>
      <c r="X28831" t="s">
        <v>2981</v>
      </c>
      <c r="Y28831" t="s">
        <v>2981</v>
      </c>
      <c r="Z28831" s="1">
        <v>40188</v>
      </c>
    </row>
    <row r="28832" spans="11:26" x14ac:dyDescent="0.3">
      <c r="K28832" t="s">
        <v>150165</v>
      </c>
      <c r="L28832" t="s">
        <v>150166</v>
      </c>
      <c r="M28832" t="s">
        <v>28</v>
      </c>
      <c r="O28832" s="1">
        <v>41462</v>
      </c>
      <c r="Q28832" t="s">
        <v>150167</v>
      </c>
      <c r="R28832" t="s">
        <v>150168</v>
      </c>
      <c r="S28832" t="s">
        <v>150169</v>
      </c>
      <c r="T28832" t="s">
        <v>150170</v>
      </c>
      <c r="U28832" t="s">
        <v>34</v>
      </c>
      <c r="V28832" t="s">
        <v>46</v>
      </c>
      <c r="W28832" t="s">
        <v>1037</v>
      </c>
      <c r="X28832" t="s">
        <v>1038</v>
      </c>
      <c r="Y28832" t="s">
        <v>1039</v>
      </c>
      <c r="Z28832" s="1">
        <v>40909</v>
      </c>
    </row>
    <row r="28833" spans="11:26" x14ac:dyDescent="0.3">
      <c r="K28833" t="s">
        <v>150171</v>
      </c>
      <c r="L28833" t="s">
        <v>150172</v>
      </c>
      <c r="M28833" t="s">
        <v>190</v>
      </c>
      <c r="O28833" s="1">
        <v>41493</v>
      </c>
      <c r="Q28833" t="s">
        <v>150173</v>
      </c>
      <c r="R28833" t="s">
        <v>150174</v>
      </c>
      <c r="S28833" t="s">
        <v>150175</v>
      </c>
      <c r="T28833" t="s">
        <v>18026</v>
      </c>
      <c r="U28833" t="s">
        <v>34</v>
      </c>
      <c r="V28833" t="s">
        <v>46</v>
      </c>
      <c r="W28833" t="s">
        <v>471</v>
      </c>
      <c r="X28833" t="s">
        <v>969</v>
      </c>
      <c r="Y28833" t="s">
        <v>22116</v>
      </c>
      <c r="Z28833" s="1">
        <v>39391</v>
      </c>
    </row>
    <row r="28834" spans="11:26" x14ac:dyDescent="0.3">
      <c r="K28834" t="s">
        <v>150176</v>
      </c>
      <c r="L28834" t="s">
        <v>150177</v>
      </c>
      <c r="M28834" t="s">
        <v>28</v>
      </c>
      <c r="N28834" t="s">
        <v>40</v>
      </c>
      <c r="O28834" s="1">
        <v>37813</v>
      </c>
      <c r="P28834">
        <v>13000000</v>
      </c>
      <c r="Q28834" t="s">
        <v>150178</v>
      </c>
      <c r="R28834" t="s">
        <v>150179</v>
      </c>
      <c r="S28834" t="s">
        <v>150180</v>
      </c>
      <c r="T28834" t="s">
        <v>1249</v>
      </c>
      <c r="U28834" t="s">
        <v>34</v>
      </c>
    </row>
    <row r="28835" spans="11:26" x14ac:dyDescent="0.3">
      <c r="K28835" t="s">
        <v>150181</v>
      </c>
      <c r="L28835" t="s">
        <v>150182</v>
      </c>
      <c r="M28835" t="s">
        <v>28</v>
      </c>
      <c r="N28835" t="s">
        <v>29</v>
      </c>
      <c r="O28835" s="1">
        <v>41710</v>
      </c>
      <c r="P28835">
        <v>6449265</v>
      </c>
      <c r="Q28835" t="s">
        <v>150183</v>
      </c>
      <c r="R28835" t="s">
        <v>150184</v>
      </c>
      <c r="S28835" t="s">
        <v>150185</v>
      </c>
      <c r="T28835" t="s">
        <v>436</v>
      </c>
      <c r="U28835" t="s">
        <v>34</v>
      </c>
      <c r="V28835" t="s">
        <v>96</v>
      </c>
      <c r="W28835" t="s">
        <v>336</v>
      </c>
      <c r="X28835" t="s">
        <v>18854</v>
      </c>
      <c r="Y28835" t="s">
        <v>18854</v>
      </c>
      <c r="Z28835" s="1">
        <v>37987</v>
      </c>
    </row>
    <row r="28836" spans="11:26" x14ac:dyDescent="0.3">
      <c r="K28836" t="s">
        <v>150181</v>
      </c>
      <c r="L28836" t="s">
        <v>150186</v>
      </c>
      <c r="M28836" t="s">
        <v>28</v>
      </c>
      <c r="N28836" t="s">
        <v>40</v>
      </c>
      <c r="O28836" s="1">
        <v>41281</v>
      </c>
      <c r="P28836">
        <v>4503100</v>
      </c>
      <c r="Q28836" t="s">
        <v>150187</v>
      </c>
      <c r="R28836" t="s">
        <v>150188</v>
      </c>
      <c r="S28836" t="s">
        <v>150189</v>
      </c>
      <c r="T28836" t="s">
        <v>150190</v>
      </c>
      <c r="U28836" t="s">
        <v>34</v>
      </c>
      <c r="V28836" t="s">
        <v>6696</v>
      </c>
      <c r="W28836">
        <v>3</v>
      </c>
      <c r="X28836" t="s">
        <v>4123</v>
      </c>
      <c r="Y28836" t="s">
        <v>6697</v>
      </c>
    </row>
    <row r="28837" spans="11:26" x14ac:dyDescent="0.3">
      <c r="K28837" t="s">
        <v>150181</v>
      </c>
      <c r="L28837" t="s">
        <v>150191</v>
      </c>
      <c r="M28837" t="s">
        <v>28</v>
      </c>
      <c r="N28837" t="s">
        <v>493</v>
      </c>
      <c r="O28837" t="s">
        <v>22920</v>
      </c>
      <c r="P28837">
        <v>11186808</v>
      </c>
      <c r="Q28837" t="s">
        <v>150192</v>
      </c>
      <c r="R28837" t="s">
        <v>150193</v>
      </c>
      <c r="S28837" t="s">
        <v>150194</v>
      </c>
      <c r="T28837" t="s">
        <v>115</v>
      </c>
      <c r="U28837" t="s">
        <v>34</v>
      </c>
      <c r="V28837" t="s">
        <v>270</v>
      </c>
      <c r="W28837" t="s">
        <v>271</v>
      </c>
      <c r="X28837" t="s">
        <v>272</v>
      </c>
      <c r="Y28837" t="s">
        <v>10693</v>
      </c>
      <c r="Z28837" s="1">
        <v>36892</v>
      </c>
    </row>
    <row r="28838" spans="11:26" x14ac:dyDescent="0.3">
      <c r="K28838" t="s">
        <v>150195</v>
      </c>
      <c r="L28838" t="s">
        <v>150196</v>
      </c>
      <c r="M28838" t="s">
        <v>233</v>
      </c>
      <c r="O28838" s="1">
        <v>40552</v>
      </c>
      <c r="Q28838" t="s">
        <v>150197</v>
      </c>
      <c r="R28838" t="s">
        <v>150198</v>
      </c>
      <c r="S28838" t="s">
        <v>150199</v>
      </c>
      <c r="T28838" t="s">
        <v>105</v>
      </c>
      <c r="U28838" t="s">
        <v>34</v>
      </c>
      <c r="V28838" t="s">
        <v>46</v>
      </c>
      <c r="W28838" t="s">
        <v>167</v>
      </c>
      <c r="X28838" t="s">
        <v>168</v>
      </c>
      <c r="Y28838" t="s">
        <v>169</v>
      </c>
      <c r="Z28838" s="1">
        <v>36526</v>
      </c>
    </row>
    <row r="28839" spans="11:26" x14ac:dyDescent="0.3">
      <c r="K28839" t="s">
        <v>150195</v>
      </c>
      <c r="L28839" t="s">
        <v>150200</v>
      </c>
      <c r="M28839" t="s">
        <v>28</v>
      </c>
      <c r="N28839" t="s">
        <v>40</v>
      </c>
      <c r="O28839" t="s">
        <v>6867</v>
      </c>
      <c r="Q28839" t="s">
        <v>150201</v>
      </c>
      <c r="R28839" t="s">
        <v>150202</v>
      </c>
      <c r="S28839" t="s">
        <v>150203</v>
      </c>
      <c r="T28839" t="s">
        <v>436</v>
      </c>
      <c r="U28839" t="s">
        <v>178</v>
      </c>
      <c r="V28839" t="s">
        <v>46</v>
      </c>
      <c r="W28839" t="s">
        <v>260</v>
      </c>
      <c r="X28839" t="s">
        <v>402</v>
      </c>
      <c r="Y28839" t="s">
        <v>17760</v>
      </c>
      <c r="Z28839" s="1">
        <v>35431</v>
      </c>
    </row>
    <row r="28840" spans="11:26" x14ac:dyDescent="0.3">
      <c r="K28840" t="s">
        <v>150204</v>
      </c>
      <c r="L28840" t="s">
        <v>150205</v>
      </c>
      <c r="M28840" t="s">
        <v>52</v>
      </c>
      <c r="O28840" s="1">
        <v>42105</v>
      </c>
      <c r="Q28840" t="s">
        <v>150206</v>
      </c>
      <c r="R28840" t="s">
        <v>150207</v>
      </c>
      <c r="S28840" t="s">
        <v>150208</v>
      </c>
      <c r="T28840" t="s">
        <v>150209</v>
      </c>
      <c r="U28840" t="s">
        <v>34</v>
      </c>
      <c r="Z28840" t="s">
        <v>29942</v>
      </c>
    </row>
    <row r="28841" spans="11:26" x14ac:dyDescent="0.3">
      <c r="K28841" t="s">
        <v>150210</v>
      </c>
      <c r="L28841" t="s">
        <v>150211</v>
      </c>
      <c r="M28841" t="s">
        <v>190</v>
      </c>
      <c r="O28841" t="s">
        <v>25060</v>
      </c>
      <c r="Q28841" t="s">
        <v>150212</v>
      </c>
      <c r="R28841" t="s">
        <v>150213</v>
      </c>
      <c r="S28841" t="s">
        <v>150214</v>
      </c>
      <c r="T28841" t="s">
        <v>150215</v>
      </c>
      <c r="U28841" t="s">
        <v>34</v>
      </c>
      <c r="V28841" t="s">
        <v>46</v>
      </c>
      <c r="W28841" t="s">
        <v>1846</v>
      </c>
      <c r="X28841" t="s">
        <v>25282</v>
      </c>
      <c r="Y28841" t="s">
        <v>150216</v>
      </c>
      <c r="Z28841" t="s">
        <v>150217</v>
      </c>
    </row>
    <row r="28842" spans="11:26" x14ac:dyDescent="0.3">
      <c r="K28842" t="s">
        <v>150218</v>
      </c>
      <c r="L28842" t="s">
        <v>150219</v>
      </c>
      <c r="M28842" t="s">
        <v>28</v>
      </c>
      <c r="N28842" t="s">
        <v>40</v>
      </c>
      <c r="O28842" s="1">
        <v>37626</v>
      </c>
      <c r="Q28842" t="s">
        <v>150220</v>
      </c>
      <c r="R28842" t="s">
        <v>150221</v>
      </c>
      <c r="S28842" t="s">
        <v>150222</v>
      </c>
      <c r="T28842" t="s">
        <v>2364</v>
      </c>
      <c r="U28842" t="s">
        <v>34</v>
      </c>
      <c r="V28842" t="s">
        <v>46</v>
      </c>
      <c r="W28842" t="s">
        <v>106</v>
      </c>
      <c r="X28842" t="s">
        <v>107</v>
      </c>
      <c r="Y28842" t="s">
        <v>1217</v>
      </c>
      <c r="Z28842" s="1">
        <v>37987</v>
      </c>
    </row>
    <row r="28843" spans="11:26" x14ac:dyDescent="0.3">
      <c r="K28843" t="s">
        <v>150218</v>
      </c>
      <c r="L28843" t="s">
        <v>150223</v>
      </c>
      <c r="M28843" t="s">
        <v>28</v>
      </c>
      <c r="N28843" t="s">
        <v>29</v>
      </c>
      <c r="O28843" s="1">
        <v>40179</v>
      </c>
      <c r="Q28843" t="s">
        <v>150224</v>
      </c>
      <c r="R28843" t="s">
        <v>150225</v>
      </c>
      <c r="S28843" t="s">
        <v>150226</v>
      </c>
      <c r="T28843" t="s">
        <v>2126</v>
      </c>
      <c r="U28843" t="s">
        <v>34</v>
      </c>
      <c r="V28843" t="s">
        <v>46</v>
      </c>
      <c r="W28843" t="s">
        <v>1081</v>
      </c>
      <c r="X28843" t="s">
        <v>1082</v>
      </c>
      <c r="Y28843" t="s">
        <v>12045</v>
      </c>
      <c r="Z28843" s="1">
        <v>37987</v>
      </c>
    </row>
    <row r="28844" spans="11:26" x14ac:dyDescent="0.3">
      <c r="K28844" t="s">
        <v>150227</v>
      </c>
      <c r="L28844" t="s">
        <v>150228</v>
      </c>
      <c r="M28844" t="s">
        <v>256</v>
      </c>
      <c r="O28844" t="s">
        <v>8584</v>
      </c>
      <c r="P28844">
        <v>2000000</v>
      </c>
      <c r="Q28844" t="s">
        <v>150229</v>
      </c>
      <c r="R28844" t="s">
        <v>150230</v>
      </c>
      <c r="S28844" t="s">
        <v>150231</v>
      </c>
      <c r="T28844" t="s">
        <v>150232</v>
      </c>
      <c r="U28844" t="s">
        <v>345</v>
      </c>
      <c r="V28844" t="s">
        <v>35</v>
      </c>
      <c r="W28844">
        <v>2</v>
      </c>
      <c r="Z28844" s="1">
        <v>41824</v>
      </c>
    </row>
    <row r="28845" spans="11:26" x14ac:dyDescent="0.3">
      <c r="K28845" t="s">
        <v>150227</v>
      </c>
      <c r="L28845" t="s">
        <v>150233</v>
      </c>
      <c r="M28845" t="s">
        <v>28</v>
      </c>
      <c r="N28845" t="s">
        <v>1189</v>
      </c>
      <c r="O28845" t="s">
        <v>45685</v>
      </c>
      <c r="P28845">
        <v>4412607</v>
      </c>
      <c r="Q28845" t="s">
        <v>150234</v>
      </c>
      <c r="R28845" t="s">
        <v>150235</v>
      </c>
      <c r="S28845" t="s">
        <v>150236</v>
      </c>
      <c r="T28845" t="s">
        <v>150237</v>
      </c>
      <c r="U28845" t="s">
        <v>34</v>
      </c>
      <c r="V28845" t="s">
        <v>1816</v>
      </c>
      <c r="W28845">
        <v>5</v>
      </c>
      <c r="X28845" t="s">
        <v>1817</v>
      </c>
      <c r="Y28845" t="s">
        <v>39147</v>
      </c>
      <c r="Z28845" s="1">
        <v>39083</v>
      </c>
    </row>
    <row r="28846" spans="11:26" x14ac:dyDescent="0.3">
      <c r="K28846" t="s">
        <v>150227</v>
      </c>
      <c r="L28846" t="s">
        <v>150238</v>
      </c>
      <c r="M28846" t="s">
        <v>28</v>
      </c>
      <c r="N28846" t="s">
        <v>29</v>
      </c>
      <c r="O28846" s="1">
        <v>40333</v>
      </c>
      <c r="P28846">
        <v>5960000</v>
      </c>
      <c r="Q28846" t="s">
        <v>150239</v>
      </c>
      <c r="R28846" t="s">
        <v>150240</v>
      </c>
      <c r="S28846" t="s">
        <v>150241</v>
      </c>
      <c r="T28846" t="s">
        <v>74</v>
      </c>
      <c r="U28846" t="s">
        <v>34</v>
      </c>
      <c r="V28846" t="s">
        <v>46</v>
      </c>
      <c r="W28846" t="s">
        <v>1369</v>
      </c>
      <c r="X28846" t="s">
        <v>1370</v>
      </c>
      <c r="Y28846" t="s">
        <v>6518</v>
      </c>
      <c r="Z28846" s="1">
        <v>39816</v>
      </c>
    </row>
    <row r="28847" spans="11:26" x14ac:dyDescent="0.3">
      <c r="K28847" t="s">
        <v>150242</v>
      </c>
      <c r="L28847" t="s">
        <v>150243</v>
      </c>
      <c r="M28847" t="s">
        <v>52</v>
      </c>
      <c r="O28847" t="s">
        <v>11263</v>
      </c>
      <c r="P28847">
        <v>1000000</v>
      </c>
      <c r="Q28847" t="s">
        <v>150244</v>
      </c>
      <c r="R28847" t="s">
        <v>150245</v>
      </c>
      <c r="S28847" t="s">
        <v>150246</v>
      </c>
      <c r="U28847" t="s">
        <v>345</v>
      </c>
      <c r="V28847" t="s">
        <v>46</v>
      </c>
      <c r="W28847" t="s">
        <v>260</v>
      </c>
      <c r="X28847" t="s">
        <v>402</v>
      </c>
      <c r="Y28847" t="s">
        <v>21876</v>
      </c>
    </row>
    <row r="28848" spans="11:26" x14ac:dyDescent="0.3">
      <c r="K28848" t="s">
        <v>150247</v>
      </c>
      <c r="L28848" t="s">
        <v>150248</v>
      </c>
      <c r="M28848" t="s">
        <v>52</v>
      </c>
      <c r="O28848" s="1">
        <v>42007</v>
      </c>
      <c r="P28848">
        <v>120000</v>
      </c>
      <c r="Q28848" t="s">
        <v>150249</v>
      </c>
      <c r="R28848" t="s">
        <v>150250</v>
      </c>
      <c r="S28848" t="s">
        <v>150251</v>
      </c>
      <c r="T28848" t="s">
        <v>4</v>
      </c>
      <c r="U28848" t="s">
        <v>34</v>
      </c>
      <c r="V28848" t="s">
        <v>46</v>
      </c>
      <c r="W28848" t="s">
        <v>142</v>
      </c>
      <c r="X28848" t="s">
        <v>1930</v>
      </c>
      <c r="Y28848" t="s">
        <v>1931</v>
      </c>
      <c r="Z28848" s="1">
        <v>38718</v>
      </c>
    </row>
    <row r="28849" spans="11:26" x14ac:dyDescent="0.3">
      <c r="K28849" t="s">
        <v>150252</v>
      </c>
      <c r="L28849" t="s">
        <v>150253</v>
      </c>
      <c r="M28849" t="s">
        <v>190</v>
      </c>
      <c r="O28849" t="s">
        <v>83798</v>
      </c>
      <c r="Q28849" t="s">
        <v>150254</v>
      </c>
      <c r="R28849" t="s">
        <v>150255</v>
      </c>
      <c r="S28849" t="s">
        <v>150256</v>
      </c>
      <c r="T28849" t="s">
        <v>1249</v>
      </c>
      <c r="U28849" t="s">
        <v>178</v>
      </c>
      <c r="V28849" t="s">
        <v>96</v>
      </c>
      <c r="W28849" t="s">
        <v>336</v>
      </c>
      <c r="X28849" t="s">
        <v>337</v>
      </c>
      <c r="Y28849" t="s">
        <v>545</v>
      </c>
      <c r="Z28849" s="1">
        <v>37987</v>
      </c>
    </row>
    <row r="28850" spans="11:26" x14ac:dyDescent="0.3">
      <c r="K28850" t="s">
        <v>150257</v>
      </c>
      <c r="L28850" t="s">
        <v>150258</v>
      </c>
      <c r="M28850" t="s">
        <v>91</v>
      </c>
      <c r="O28850" t="s">
        <v>11404</v>
      </c>
      <c r="Q28850" t="s">
        <v>150259</v>
      </c>
      <c r="R28850" t="s">
        <v>150260</v>
      </c>
      <c r="S28850" t="s">
        <v>150261</v>
      </c>
      <c r="T28850" t="s">
        <v>95</v>
      </c>
      <c r="U28850" t="s">
        <v>178</v>
      </c>
      <c r="V28850" t="s">
        <v>46</v>
      </c>
      <c r="W28850" t="s">
        <v>106</v>
      </c>
      <c r="X28850" t="s">
        <v>107</v>
      </c>
      <c r="Y28850" t="s">
        <v>6761</v>
      </c>
      <c r="Z28850" s="1">
        <v>39083</v>
      </c>
    </row>
    <row r="28851" spans="11:26" x14ac:dyDescent="0.3">
      <c r="K28851" t="s">
        <v>150257</v>
      </c>
      <c r="L28851" t="s">
        <v>150262</v>
      </c>
      <c r="M28851" t="s">
        <v>52</v>
      </c>
      <c r="O28851" s="1">
        <v>41278</v>
      </c>
      <c r="Q28851" t="s">
        <v>150263</v>
      </c>
      <c r="R28851" t="s">
        <v>150264</v>
      </c>
      <c r="T28851" t="s">
        <v>150265</v>
      </c>
      <c r="U28851" t="s">
        <v>34</v>
      </c>
      <c r="V28851" t="s">
        <v>46</v>
      </c>
      <c r="W28851" t="s">
        <v>106</v>
      </c>
      <c r="X28851" t="s">
        <v>107</v>
      </c>
      <c r="Y28851" t="s">
        <v>29863</v>
      </c>
      <c r="Z28851" s="1">
        <v>35431</v>
      </c>
    </row>
    <row r="28852" spans="11:26" x14ac:dyDescent="0.3">
      <c r="K28852" t="s">
        <v>150266</v>
      </c>
      <c r="L28852" t="s">
        <v>150267</v>
      </c>
      <c r="M28852" t="s">
        <v>749</v>
      </c>
      <c r="O28852" s="1">
        <v>42008</v>
      </c>
      <c r="P28852">
        <v>44252</v>
      </c>
      <c r="Q28852" t="s">
        <v>150268</v>
      </c>
      <c r="R28852" t="s">
        <v>150269</v>
      </c>
      <c r="S28852" t="s">
        <v>150270</v>
      </c>
      <c r="T28852" t="s">
        <v>4324</v>
      </c>
      <c r="U28852" t="s">
        <v>34</v>
      </c>
      <c r="V28852" t="s">
        <v>65</v>
      </c>
      <c r="W28852">
        <v>22</v>
      </c>
      <c r="X28852" t="s">
        <v>66</v>
      </c>
      <c r="Y28852" t="s">
        <v>66</v>
      </c>
    </row>
    <row r="28853" spans="11:26" x14ac:dyDescent="0.3">
      <c r="K28853" t="s">
        <v>150266</v>
      </c>
      <c r="L28853" t="s">
        <v>150271</v>
      </c>
      <c r="M28853" t="s">
        <v>223</v>
      </c>
      <c r="O28853" s="1">
        <v>41341</v>
      </c>
      <c r="P28853">
        <v>48591</v>
      </c>
      <c r="Q28853" t="s">
        <v>150272</v>
      </c>
      <c r="R28853" t="s">
        <v>150273</v>
      </c>
      <c r="S28853" t="s">
        <v>150274</v>
      </c>
      <c r="T28853" t="s">
        <v>74</v>
      </c>
      <c r="U28853" t="s">
        <v>34</v>
      </c>
      <c r="V28853" t="s">
        <v>46</v>
      </c>
      <c r="W28853" t="s">
        <v>5921</v>
      </c>
      <c r="X28853" t="s">
        <v>12850</v>
      </c>
      <c r="Y28853" t="s">
        <v>12850</v>
      </c>
      <c r="Z28853" s="1">
        <v>36526</v>
      </c>
    </row>
    <row r="28854" spans="11:26" x14ac:dyDescent="0.3">
      <c r="K28854" t="s">
        <v>150275</v>
      </c>
      <c r="L28854" t="s">
        <v>150276</v>
      </c>
      <c r="M28854" t="s">
        <v>190</v>
      </c>
      <c r="O28854" t="s">
        <v>23146</v>
      </c>
      <c r="P28854">
        <v>3000</v>
      </c>
      <c r="Q28854" t="s">
        <v>150277</v>
      </c>
      <c r="R28854" t="s">
        <v>150278</v>
      </c>
      <c r="S28854" t="s">
        <v>150279</v>
      </c>
      <c r="T28854" t="s">
        <v>150280</v>
      </c>
      <c r="U28854" t="s">
        <v>34</v>
      </c>
      <c r="V28854" t="s">
        <v>46</v>
      </c>
      <c r="W28854" t="s">
        <v>106</v>
      </c>
      <c r="X28854" t="s">
        <v>107</v>
      </c>
      <c r="Y28854" t="s">
        <v>116</v>
      </c>
      <c r="Z28854" s="1">
        <v>39083</v>
      </c>
    </row>
    <row r="28855" spans="11:26" x14ac:dyDescent="0.3">
      <c r="K28855" t="s">
        <v>150281</v>
      </c>
      <c r="L28855" t="s">
        <v>150282</v>
      </c>
      <c r="M28855" t="s">
        <v>256</v>
      </c>
      <c r="O28855" t="s">
        <v>16609</v>
      </c>
      <c r="P28855">
        <v>30000</v>
      </c>
      <c r="Q28855" t="s">
        <v>150283</v>
      </c>
      <c r="R28855" t="s">
        <v>150284</v>
      </c>
      <c r="T28855" t="s">
        <v>2570</v>
      </c>
      <c r="U28855" t="s">
        <v>178</v>
      </c>
      <c r="V28855" t="s">
        <v>46</v>
      </c>
      <c r="W28855" t="s">
        <v>106</v>
      </c>
      <c r="X28855" t="s">
        <v>107</v>
      </c>
      <c r="Y28855" t="s">
        <v>1882</v>
      </c>
      <c r="Z28855" s="1">
        <v>37257</v>
      </c>
    </row>
    <row r="28856" spans="11:26" x14ac:dyDescent="0.3">
      <c r="K28856" t="s">
        <v>150285</v>
      </c>
      <c r="L28856" t="s">
        <v>150286</v>
      </c>
      <c r="M28856" t="s">
        <v>91</v>
      </c>
      <c r="O28856" t="s">
        <v>85739</v>
      </c>
      <c r="P28856">
        <v>2500000</v>
      </c>
      <c r="Q28856" t="s">
        <v>150287</v>
      </c>
      <c r="R28856" t="s">
        <v>150288</v>
      </c>
      <c r="S28856" t="s">
        <v>150289</v>
      </c>
      <c r="T28856" t="s">
        <v>150290</v>
      </c>
      <c r="U28856" t="s">
        <v>34</v>
      </c>
      <c r="V28856" t="s">
        <v>46</v>
      </c>
      <c r="W28856" t="s">
        <v>167</v>
      </c>
      <c r="X28856" t="s">
        <v>999</v>
      </c>
      <c r="Y28856" t="s">
        <v>150291</v>
      </c>
      <c r="Z28856" s="1">
        <v>36892</v>
      </c>
    </row>
    <row r="28857" spans="11:26" x14ac:dyDescent="0.3">
      <c r="K28857" t="s">
        <v>150292</v>
      </c>
      <c r="L28857" t="s">
        <v>150293</v>
      </c>
      <c r="M28857" t="s">
        <v>52</v>
      </c>
      <c r="O28857" t="s">
        <v>5808</v>
      </c>
      <c r="P28857">
        <v>2500</v>
      </c>
      <c r="Q28857" t="s">
        <v>150294</v>
      </c>
      <c r="R28857" t="s">
        <v>150295</v>
      </c>
      <c r="S28857" t="s">
        <v>150296</v>
      </c>
      <c r="T28857" t="s">
        <v>150297</v>
      </c>
      <c r="U28857" t="s">
        <v>345</v>
      </c>
      <c r="V28857" t="s">
        <v>1939</v>
      </c>
      <c r="W28857">
        <v>2</v>
      </c>
      <c r="X28857" t="s">
        <v>2997</v>
      </c>
      <c r="Y28857" t="s">
        <v>2998</v>
      </c>
      <c r="Z28857" s="1">
        <v>41282</v>
      </c>
    </row>
    <row r="28858" spans="11:26" x14ac:dyDescent="0.3">
      <c r="K28858" t="s">
        <v>150292</v>
      </c>
      <c r="L28858" t="s">
        <v>150298</v>
      </c>
      <c r="M28858" t="s">
        <v>223</v>
      </c>
      <c r="O28858" s="1">
        <v>41923</v>
      </c>
      <c r="P28858">
        <v>10000</v>
      </c>
      <c r="Q28858" t="s">
        <v>150299</v>
      </c>
      <c r="R28858" t="s">
        <v>150300</v>
      </c>
      <c r="S28858" t="s">
        <v>150301</v>
      </c>
      <c r="T28858" t="s">
        <v>105</v>
      </c>
      <c r="U28858" t="s">
        <v>34</v>
      </c>
      <c r="Z28858" s="1">
        <v>41281</v>
      </c>
    </row>
    <row r="28859" spans="11:26" x14ac:dyDescent="0.3">
      <c r="K28859" t="s">
        <v>150302</v>
      </c>
      <c r="L28859" t="s">
        <v>150303</v>
      </c>
      <c r="M28859" t="s">
        <v>52</v>
      </c>
      <c r="O28859" t="s">
        <v>4086</v>
      </c>
      <c r="Q28859" t="s">
        <v>150304</v>
      </c>
      <c r="R28859" t="s">
        <v>150305</v>
      </c>
      <c r="S28859" t="s">
        <v>150306</v>
      </c>
      <c r="T28859" t="s">
        <v>115</v>
      </c>
      <c r="U28859" t="s">
        <v>34</v>
      </c>
      <c r="V28859" t="s">
        <v>270</v>
      </c>
      <c r="W28859" t="s">
        <v>2529</v>
      </c>
    </row>
    <row r="28860" spans="11:26" x14ac:dyDescent="0.3">
      <c r="K28860" t="s">
        <v>150307</v>
      </c>
      <c r="L28860" t="s">
        <v>150308</v>
      </c>
      <c r="M28860" t="s">
        <v>28</v>
      </c>
      <c r="N28860" t="s">
        <v>40</v>
      </c>
      <c r="O28860" t="s">
        <v>14949</v>
      </c>
      <c r="P28860">
        <v>10800000</v>
      </c>
      <c r="Q28860" t="s">
        <v>150309</v>
      </c>
      <c r="R28860" t="s">
        <v>150310</v>
      </c>
      <c r="S28860" t="s">
        <v>150311</v>
      </c>
      <c r="T28860" t="s">
        <v>95</v>
      </c>
      <c r="U28860" t="s">
        <v>34</v>
      </c>
      <c r="V28860" t="s">
        <v>46</v>
      </c>
      <c r="W28860" t="s">
        <v>1731</v>
      </c>
      <c r="X28860" t="s">
        <v>1732</v>
      </c>
      <c r="Y28860" t="s">
        <v>10258</v>
      </c>
      <c r="Z28860" s="1">
        <v>39083</v>
      </c>
    </row>
    <row r="28861" spans="11:26" x14ac:dyDescent="0.3">
      <c r="K28861" t="s">
        <v>150307</v>
      </c>
      <c r="L28861" t="s">
        <v>150312</v>
      </c>
      <c r="M28861" t="s">
        <v>28</v>
      </c>
      <c r="N28861" t="s">
        <v>29</v>
      </c>
      <c r="O28861" s="1">
        <v>41038</v>
      </c>
      <c r="P28861">
        <v>17000000</v>
      </c>
      <c r="Q28861" t="s">
        <v>150313</v>
      </c>
      <c r="R28861" t="s">
        <v>150314</v>
      </c>
      <c r="S28861" t="s">
        <v>150315</v>
      </c>
      <c r="T28861" t="s">
        <v>150316</v>
      </c>
      <c r="U28861" t="s">
        <v>34</v>
      </c>
      <c r="V28861" t="s">
        <v>46</v>
      </c>
      <c r="W28861" t="s">
        <v>106</v>
      </c>
      <c r="X28861" t="s">
        <v>1650</v>
      </c>
      <c r="Y28861" t="s">
        <v>1651</v>
      </c>
    </row>
    <row r="28862" spans="11:26" x14ac:dyDescent="0.3">
      <c r="K28862" t="s">
        <v>150307</v>
      </c>
      <c r="L28862" t="s">
        <v>150317</v>
      </c>
      <c r="M28862" t="s">
        <v>28</v>
      </c>
      <c r="N28862" t="s">
        <v>493</v>
      </c>
      <c r="O28862" t="s">
        <v>5808</v>
      </c>
      <c r="P28862">
        <v>54000000</v>
      </c>
      <c r="Q28862" t="s">
        <v>150318</v>
      </c>
      <c r="R28862" t="s">
        <v>150319</v>
      </c>
      <c r="S28862" t="s">
        <v>150320</v>
      </c>
      <c r="T28862" t="s">
        <v>150321</v>
      </c>
      <c r="U28862" t="s">
        <v>345</v>
      </c>
    </row>
    <row r="28863" spans="11:26" x14ac:dyDescent="0.3">
      <c r="K28863" t="s">
        <v>150322</v>
      </c>
      <c r="L28863" t="s">
        <v>150323</v>
      </c>
      <c r="M28863" t="s">
        <v>256</v>
      </c>
      <c r="O28863" t="s">
        <v>58855</v>
      </c>
      <c r="P28863">
        <v>240000</v>
      </c>
      <c r="Q28863" t="s">
        <v>150324</v>
      </c>
      <c r="R28863" t="s">
        <v>150325</v>
      </c>
      <c r="S28863" t="s">
        <v>150326</v>
      </c>
      <c r="T28863" t="s">
        <v>8541</v>
      </c>
      <c r="U28863" t="s">
        <v>34</v>
      </c>
      <c r="V28863" t="s">
        <v>46</v>
      </c>
      <c r="W28863" t="s">
        <v>167</v>
      </c>
      <c r="X28863" t="s">
        <v>26839</v>
      </c>
      <c r="Y28863" t="s">
        <v>150327</v>
      </c>
      <c r="Z28863" s="1">
        <v>35796</v>
      </c>
    </row>
    <row r="28864" spans="11:26" x14ac:dyDescent="0.3">
      <c r="K28864" t="s">
        <v>150328</v>
      </c>
      <c r="L28864" t="s">
        <v>150329</v>
      </c>
      <c r="M28864" t="s">
        <v>28</v>
      </c>
      <c r="N28864" t="s">
        <v>29</v>
      </c>
      <c r="O28864" t="s">
        <v>53143</v>
      </c>
      <c r="P28864">
        <v>10000000</v>
      </c>
      <c r="Q28864" t="s">
        <v>150330</v>
      </c>
      <c r="R28864" t="s">
        <v>150331</v>
      </c>
      <c r="U28864" t="s">
        <v>345</v>
      </c>
    </row>
    <row r="28865" spans="11:26" x14ac:dyDescent="0.3">
      <c r="K28865" t="s">
        <v>150328</v>
      </c>
      <c r="L28865" t="s">
        <v>150332</v>
      </c>
      <c r="M28865" t="s">
        <v>28</v>
      </c>
      <c r="N28865" t="s">
        <v>40</v>
      </c>
      <c r="O28865" s="1">
        <v>40158</v>
      </c>
      <c r="P28865">
        <v>4750000</v>
      </c>
      <c r="Q28865" t="s">
        <v>150333</v>
      </c>
      <c r="R28865" t="s">
        <v>150334</v>
      </c>
      <c r="S28865" t="s">
        <v>150335</v>
      </c>
      <c r="T28865" t="s">
        <v>115</v>
      </c>
      <c r="U28865" t="s">
        <v>34</v>
      </c>
      <c r="V28865" t="s">
        <v>46</v>
      </c>
      <c r="W28865" t="s">
        <v>106</v>
      </c>
      <c r="X28865" t="s">
        <v>16416</v>
      </c>
      <c r="Y28865" t="s">
        <v>16416</v>
      </c>
      <c r="Z28865" s="1">
        <v>38718</v>
      </c>
    </row>
    <row r="28866" spans="11:26" x14ac:dyDescent="0.3">
      <c r="K28866" t="s">
        <v>150328</v>
      </c>
      <c r="L28866" t="s">
        <v>150336</v>
      </c>
      <c r="M28866" t="s">
        <v>52</v>
      </c>
      <c r="O28866" s="1">
        <v>39456</v>
      </c>
      <c r="P28866">
        <v>500000</v>
      </c>
      <c r="Q28866" t="s">
        <v>150337</v>
      </c>
      <c r="R28866" t="s">
        <v>150338</v>
      </c>
      <c r="S28866" t="s">
        <v>150339</v>
      </c>
      <c r="T28866" t="s">
        <v>2570</v>
      </c>
      <c r="U28866" t="s">
        <v>34</v>
      </c>
      <c r="V28866" t="s">
        <v>35</v>
      </c>
      <c r="W28866">
        <v>36</v>
      </c>
      <c r="X28866" t="s">
        <v>1130</v>
      </c>
      <c r="Y28866" t="s">
        <v>22082</v>
      </c>
    </row>
    <row r="28867" spans="11:26" x14ac:dyDescent="0.3">
      <c r="K28867" t="s">
        <v>150328</v>
      </c>
      <c r="L28867" t="s">
        <v>150340</v>
      </c>
      <c r="M28867" t="s">
        <v>28</v>
      </c>
      <c r="O28867" t="s">
        <v>1364</v>
      </c>
      <c r="P28867">
        <v>3500000</v>
      </c>
      <c r="Q28867" t="s">
        <v>150341</v>
      </c>
      <c r="R28867" t="s">
        <v>150342</v>
      </c>
      <c r="S28867" t="s">
        <v>150343</v>
      </c>
      <c r="T28867" t="s">
        <v>124</v>
      </c>
      <c r="U28867" t="s">
        <v>34</v>
      </c>
      <c r="V28867" t="s">
        <v>454</v>
      </c>
      <c r="W28867">
        <v>18</v>
      </c>
      <c r="X28867" t="s">
        <v>29493</v>
      </c>
      <c r="Y28867" t="s">
        <v>29493</v>
      </c>
    </row>
    <row r="28868" spans="11:26" x14ac:dyDescent="0.3">
      <c r="K28868" t="s">
        <v>150344</v>
      </c>
      <c r="L28868" t="s">
        <v>150345</v>
      </c>
      <c r="M28868" t="s">
        <v>52</v>
      </c>
      <c r="O28868" t="s">
        <v>5765</v>
      </c>
      <c r="Q28868" t="s">
        <v>150346</v>
      </c>
      <c r="R28868" t="s">
        <v>150347</v>
      </c>
      <c r="S28868" t="s">
        <v>150348</v>
      </c>
      <c r="T28868" t="s">
        <v>2393</v>
      </c>
      <c r="U28868" t="s">
        <v>34</v>
      </c>
      <c r="V28868" t="s">
        <v>46</v>
      </c>
      <c r="W28868" t="s">
        <v>1369</v>
      </c>
      <c r="X28868" t="s">
        <v>1370</v>
      </c>
      <c r="Y28868" t="s">
        <v>1370</v>
      </c>
      <c r="Z28868" s="1">
        <v>37987</v>
      </c>
    </row>
    <row r="28869" spans="11:26" x14ac:dyDescent="0.3">
      <c r="K28869" t="s">
        <v>150349</v>
      </c>
      <c r="L28869" t="s">
        <v>150350</v>
      </c>
      <c r="M28869" t="s">
        <v>256</v>
      </c>
      <c r="O28869" t="s">
        <v>12030</v>
      </c>
      <c r="P28869">
        <v>2000000</v>
      </c>
      <c r="Q28869" t="s">
        <v>150351</v>
      </c>
      <c r="R28869" t="s">
        <v>150352</v>
      </c>
      <c r="S28869" t="s">
        <v>150353</v>
      </c>
      <c r="T28869" t="s">
        <v>19876</v>
      </c>
      <c r="U28869" t="s">
        <v>34</v>
      </c>
      <c r="V28869" t="s">
        <v>46</v>
      </c>
      <c r="W28869" t="s">
        <v>1731</v>
      </c>
      <c r="X28869" t="s">
        <v>1732</v>
      </c>
      <c r="Y28869" t="s">
        <v>51081</v>
      </c>
      <c r="Z28869" s="1">
        <v>41278</v>
      </c>
    </row>
    <row r="28870" spans="11:26" x14ac:dyDescent="0.3">
      <c r="K28870" t="s">
        <v>150349</v>
      </c>
      <c r="L28870" t="s">
        <v>150354</v>
      </c>
      <c r="M28870" t="s">
        <v>28</v>
      </c>
      <c r="N28870" t="s">
        <v>40</v>
      </c>
      <c r="O28870" s="1">
        <v>40129</v>
      </c>
      <c r="P28870">
        <v>7800161</v>
      </c>
      <c r="Q28870" t="s">
        <v>150355</v>
      </c>
      <c r="R28870" t="s">
        <v>150356</v>
      </c>
      <c r="S28870" t="s">
        <v>150357</v>
      </c>
      <c r="T28870" t="s">
        <v>150358</v>
      </c>
      <c r="U28870" t="s">
        <v>34</v>
      </c>
      <c r="V28870" t="s">
        <v>46</v>
      </c>
      <c r="W28870" t="s">
        <v>260</v>
      </c>
      <c r="X28870" t="s">
        <v>402</v>
      </c>
      <c r="Y28870" t="s">
        <v>11245</v>
      </c>
      <c r="Z28870" s="1">
        <v>41275</v>
      </c>
    </row>
    <row r="28871" spans="11:26" x14ac:dyDescent="0.3">
      <c r="K28871" t="s">
        <v>150349</v>
      </c>
      <c r="L28871" t="s">
        <v>150359</v>
      </c>
      <c r="M28871" t="s">
        <v>28</v>
      </c>
      <c r="O28871" s="1">
        <v>40218</v>
      </c>
      <c r="P28871">
        <v>1999998</v>
      </c>
      <c r="Q28871" t="s">
        <v>150360</v>
      </c>
      <c r="R28871" t="s">
        <v>150361</v>
      </c>
      <c r="S28871" t="s">
        <v>150362</v>
      </c>
      <c r="T28871" t="s">
        <v>150363</v>
      </c>
      <c r="U28871" t="s">
        <v>34</v>
      </c>
      <c r="V28871" t="s">
        <v>46</v>
      </c>
      <c r="W28871" t="s">
        <v>106</v>
      </c>
      <c r="X28871" t="s">
        <v>845</v>
      </c>
      <c r="Y28871" t="s">
        <v>846</v>
      </c>
      <c r="Z28871" s="1">
        <v>40909</v>
      </c>
    </row>
    <row r="28872" spans="11:26" x14ac:dyDescent="0.3">
      <c r="K28872" t="s">
        <v>150364</v>
      </c>
      <c r="L28872" t="s">
        <v>150365</v>
      </c>
      <c r="M28872" t="s">
        <v>190</v>
      </c>
      <c r="O28872" t="s">
        <v>11263</v>
      </c>
      <c r="Q28872" t="s">
        <v>150366</v>
      </c>
      <c r="R28872" t="s">
        <v>150367</v>
      </c>
      <c r="S28872" t="s">
        <v>150368</v>
      </c>
      <c r="T28872" t="s">
        <v>150369</v>
      </c>
      <c r="U28872" t="s">
        <v>345</v>
      </c>
    </row>
    <row r="28873" spans="11:26" x14ac:dyDescent="0.3">
      <c r="K28873" t="s">
        <v>150370</v>
      </c>
      <c r="L28873" t="s">
        <v>150371</v>
      </c>
      <c r="M28873" t="s">
        <v>52</v>
      </c>
      <c r="O28873" s="1">
        <v>39094</v>
      </c>
      <c r="Q28873" t="s">
        <v>150372</v>
      </c>
      <c r="R28873" t="s">
        <v>150373</v>
      </c>
      <c r="S28873" t="s">
        <v>150374</v>
      </c>
      <c r="T28873" t="s">
        <v>150375</v>
      </c>
      <c r="U28873" t="s">
        <v>34</v>
      </c>
      <c r="V28873" t="s">
        <v>46</v>
      </c>
      <c r="W28873" t="s">
        <v>106</v>
      </c>
      <c r="X28873" t="s">
        <v>7705</v>
      </c>
      <c r="Y28873" t="s">
        <v>38665</v>
      </c>
      <c r="Z28873" s="1">
        <v>39087</v>
      </c>
    </row>
    <row r="28874" spans="11:26" x14ac:dyDescent="0.3">
      <c r="K28874" t="s">
        <v>150376</v>
      </c>
      <c r="L28874" t="s">
        <v>150377</v>
      </c>
      <c r="M28874" t="s">
        <v>52</v>
      </c>
      <c r="O28874" t="s">
        <v>38866</v>
      </c>
      <c r="P28874">
        <v>1250000</v>
      </c>
      <c r="Q28874" t="s">
        <v>150378</v>
      </c>
      <c r="R28874" t="s">
        <v>150379</v>
      </c>
      <c r="S28874" t="s">
        <v>150380</v>
      </c>
      <c r="T28874" t="s">
        <v>150381</v>
      </c>
      <c r="U28874" t="s">
        <v>34</v>
      </c>
      <c r="V28874" t="s">
        <v>46</v>
      </c>
      <c r="W28874" t="s">
        <v>106</v>
      </c>
      <c r="X28874" t="s">
        <v>151</v>
      </c>
      <c r="Y28874" t="s">
        <v>11487</v>
      </c>
      <c r="Z28874" s="1">
        <v>40179</v>
      </c>
    </row>
    <row r="28875" spans="11:26" x14ac:dyDescent="0.3">
      <c r="K28875" t="s">
        <v>150382</v>
      </c>
      <c r="L28875" t="s">
        <v>150383</v>
      </c>
      <c r="M28875" t="s">
        <v>52</v>
      </c>
      <c r="O28875" t="s">
        <v>13707</v>
      </c>
      <c r="P28875">
        <v>1500000</v>
      </c>
      <c r="Q28875" t="s">
        <v>150384</v>
      </c>
      <c r="R28875" t="s">
        <v>150385</v>
      </c>
      <c r="S28875" t="s">
        <v>150386</v>
      </c>
      <c r="T28875" t="s">
        <v>124</v>
      </c>
      <c r="U28875" t="s">
        <v>34</v>
      </c>
      <c r="V28875" t="s">
        <v>46</v>
      </c>
      <c r="W28875" t="s">
        <v>158</v>
      </c>
      <c r="X28875" t="s">
        <v>159</v>
      </c>
      <c r="Y28875" t="s">
        <v>11159</v>
      </c>
      <c r="Z28875" s="1">
        <v>33970</v>
      </c>
    </row>
    <row r="28876" spans="11:26" x14ac:dyDescent="0.3">
      <c r="K28876" t="s">
        <v>150387</v>
      </c>
      <c r="L28876" t="s">
        <v>150388</v>
      </c>
      <c r="M28876" t="s">
        <v>52</v>
      </c>
      <c r="O28876" s="1">
        <v>39997</v>
      </c>
      <c r="P28876">
        <v>100000</v>
      </c>
      <c r="Q28876" t="s">
        <v>150389</v>
      </c>
      <c r="R28876" t="s">
        <v>150390</v>
      </c>
      <c r="S28876" t="s">
        <v>150391</v>
      </c>
      <c r="U28876" t="s">
        <v>345</v>
      </c>
      <c r="V28876" t="s">
        <v>568</v>
      </c>
      <c r="W28876">
        <v>7</v>
      </c>
      <c r="X28876" t="s">
        <v>569</v>
      </c>
      <c r="Y28876" t="s">
        <v>150392</v>
      </c>
      <c r="Z28876" s="1">
        <v>39083</v>
      </c>
    </row>
    <row r="28877" spans="11:26" x14ac:dyDescent="0.3">
      <c r="K28877" t="s">
        <v>150393</v>
      </c>
      <c r="L28877" t="s">
        <v>150394</v>
      </c>
      <c r="M28877" t="s">
        <v>256</v>
      </c>
      <c r="O28877" s="1">
        <v>39822</v>
      </c>
      <c r="P28877">
        <v>150000</v>
      </c>
      <c r="Q28877" t="s">
        <v>150395</v>
      </c>
      <c r="R28877" t="s">
        <v>150396</v>
      </c>
      <c r="S28877" t="s">
        <v>150397</v>
      </c>
      <c r="T28877" t="s">
        <v>150398</v>
      </c>
      <c r="U28877" t="s">
        <v>345</v>
      </c>
      <c r="V28877" t="s">
        <v>46</v>
      </c>
      <c r="W28877" t="s">
        <v>106</v>
      </c>
      <c r="X28877" t="s">
        <v>151</v>
      </c>
      <c r="Y28877" t="s">
        <v>13371</v>
      </c>
      <c r="Z28877" s="1">
        <v>38718</v>
      </c>
    </row>
    <row r="28878" spans="11:26" x14ac:dyDescent="0.3">
      <c r="K28878" t="s">
        <v>150399</v>
      </c>
      <c r="L28878" t="s">
        <v>150400</v>
      </c>
      <c r="M28878" t="s">
        <v>28</v>
      </c>
      <c r="O28878" t="s">
        <v>54606</v>
      </c>
      <c r="P28878">
        <v>2600000</v>
      </c>
      <c r="Q28878" t="s">
        <v>150401</v>
      </c>
      <c r="R28878" t="s">
        <v>150402</v>
      </c>
      <c r="S28878" t="s">
        <v>150403</v>
      </c>
      <c r="T28878" t="s">
        <v>150404</v>
      </c>
      <c r="U28878" t="s">
        <v>34</v>
      </c>
      <c r="V28878" t="s">
        <v>46</v>
      </c>
      <c r="W28878" t="s">
        <v>75</v>
      </c>
      <c r="X28878" t="s">
        <v>5933</v>
      </c>
      <c r="Y28878" t="s">
        <v>10258</v>
      </c>
      <c r="Z28878" s="1">
        <v>35796</v>
      </c>
    </row>
    <row r="28879" spans="11:26" x14ac:dyDescent="0.3">
      <c r="K28879" t="s">
        <v>150405</v>
      </c>
      <c r="L28879" t="s">
        <v>150406</v>
      </c>
      <c r="M28879" t="s">
        <v>190</v>
      </c>
      <c r="O28879" t="s">
        <v>593</v>
      </c>
      <c r="Q28879" t="s">
        <v>150407</v>
      </c>
      <c r="R28879" t="s">
        <v>150408</v>
      </c>
      <c r="T28879" t="s">
        <v>74</v>
      </c>
      <c r="U28879" t="s">
        <v>34</v>
      </c>
      <c r="V28879" t="s">
        <v>270</v>
      </c>
      <c r="W28879" t="s">
        <v>271</v>
      </c>
      <c r="X28879" t="s">
        <v>272</v>
      </c>
      <c r="Y28879" t="s">
        <v>14438</v>
      </c>
      <c r="Z28879" s="1">
        <v>36892</v>
      </c>
    </row>
    <row r="28880" spans="11:26" x14ac:dyDescent="0.3">
      <c r="K28880" t="s">
        <v>150409</v>
      </c>
      <c r="L28880" t="s">
        <v>150410</v>
      </c>
      <c r="M28880" t="s">
        <v>223</v>
      </c>
      <c r="O28880" s="1">
        <v>41894</v>
      </c>
      <c r="P28880">
        <v>50000000</v>
      </c>
      <c r="Q28880" t="s">
        <v>150411</v>
      </c>
      <c r="R28880" t="s">
        <v>150412</v>
      </c>
      <c r="S28880" t="s">
        <v>150413</v>
      </c>
      <c r="T28880" t="s">
        <v>95</v>
      </c>
      <c r="U28880" t="s">
        <v>345</v>
      </c>
      <c r="V28880" t="s">
        <v>46</v>
      </c>
      <c r="W28880" t="s">
        <v>620</v>
      </c>
      <c r="X28880" t="s">
        <v>621</v>
      </c>
      <c r="Y28880" t="s">
        <v>621</v>
      </c>
      <c r="Z28880" s="1">
        <v>39814</v>
      </c>
    </row>
    <row r="28881" spans="11:26" x14ac:dyDescent="0.3">
      <c r="K28881" t="s">
        <v>150414</v>
      </c>
      <c r="L28881" t="s">
        <v>150415</v>
      </c>
      <c r="M28881" t="s">
        <v>190</v>
      </c>
      <c r="O28881" t="s">
        <v>56290</v>
      </c>
      <c r="Q28881" t="s">
        <v>150416</v>
      </c>
      <c r="R28881" t="s">
        <v>150417</v>
      </c>
      <c r="S28881" t="s">
        <v>150418</v>
      </c>
      <c r="T28881" t="s">
        <v>5171</v>
      </c>
      <c r="U28881" t="s">
        <v>34</v>
      </c>
      <c r="V28881" t="s">
        <v>46</v>
      </c>
      <c r="W28881" t="s">
        <v>2307</v>
      </c>
      <c r="X28881" t="s">
        <v>2308</v>
      </c>
      <c r="Y28881" t="s">
        <v>2309</v>
      </c>
      <c r="Z28881" s="1">
        <v>41072</v>
      </c>
    </row>
    <row r="28882" spans="11:26" x14ac:dyDescent="0.3">
      <c r="K28882" t="s">
        <v>150419</v>
      </c>
      <c r="L28882" t="s">
        <v>150420</v>
      </c>
      <c r="M28882" t="s">
        <v>91</v>
      </c>
      <c r="O28882" t="s">
        <v>108516</v>
      </c>
      <c r="Q28882" t="s">
        <v>150421</v>
      </c>
      <c r="R28882" t="s">
        <v>150422</v>
      </c>
      <c r="S28882" t="s">
        <v>150423</v>
      </c>
      <c r="T28882" t="s">
        <v>519</v>
      </c>
      <c r="U28882" t="s">
        <v>34</v>
      </c>
      <c r="V28882" t="s">
        <v>13081</v>
      </c>
      <c r="W28882">
        <v>14</v>
      </c>
      <c r="X28882" t="s">
        <v>26310</v>
      </c>
      <c r="Y28882" t="s">
        <v>26310</v>
      </c>
      <c r="Z28882" s="1">
        <v>41640</v>
      </c>
    </row>
    <row r="28883" spans="11:26" x14ac:dyDescent="0.3">
      <c r="K28883" t="s">
        <v>150424</v>
      </c>
      <c r="L28883" t="s">
        <v>150425</v>
      </c>
      <c r="M28883" t="s">
        <v>52</v>
      </c>
      <c r="O28883" t="s">
        <v>146</v>
      </c>
      <c r="Q28883" t="s">
        <v>150426</v>
      </c>
      <c r="R28883" t="s">
        <v>150427</v>
      </c>
      <c r="S28883" t="s">
        <v>150428</v>
      </c>
      <c r="T28883" t="s">
        <v>124</v>
      </c>
      <c r="U28883" t="s">
        <v>34</v>
      </c>
      <c r="V28883" t="s">
        <v>46</v>
      </c>
      <c r="W28883" t="s">
        <v>106</v>
      </c>
      <c r="X28883" t="s">
        <v>107</v>
      </c>
      <c r="Y28883" t="s">
        <v>2134</v>
      </c>
      <c r="Z28883" s="1">
        <v>35069</v>
      </c>
    </row>
    <row r="28884" spans="11:26" x14ac:dyDescent="0.3">
      <c r="K28884" t="s">
        <v>150429</v>
      </c>
      <c r="L28884" t="s">
        <v>150430</v>
      </c>
      <c r="M28884" t="s">
        <v>52</v>
      </c>
      <c r="O28884" s="1">
        <v>41951</v>
      </c>
      <c r="P28884">
        <v>20000</v>
      </c>
      <c r="Q28884" t="s">
        <v>150431</v>
      </c>
      <c r="R28884" t="s">
        <v>150432</v>
      </c>
      <c r="S28884" t="s">
        <v>150433</v>
      </c>
      <c r="T28884" t="s">
        <v>150434</v>
      </c>
      <c r="U28884" t="s">
        <v>34</v>
      </c>
      <c r="V28884" t="s">
        <v>46</v>
      </c>
      <c r="W28884" t="s">
        <v>810</v>
      </c>
      <c r="X28884" t="s">
        <v>1541</v>
      </c>
      <c r="Y28884" t="s">
        <v>25677</v>
      </c>
    </row>
    <row r="28885" spans="11:26" x14ac:dyDescent="0.3">
      <c r="K28885" t="s">
        <v>150435</v>
      </c>
      <c r="L28885" t="s">
        <v>150436</v>
      </c>
      <c r="M28885" t="s">
        <v>28</v>
      </c>
      <c r="O28885" t="s">
        <v>10782</v>
      </c>
      <c r="P28885">
        <v>5600000</v>
      </c>
      <c r="Q28885" t="s">
        <v>150437</v>
      </c>
      <c r="R28885" t="s">
        <v>150438</v>
      </c>
      <c r="S28885" t="s">
        <v>150439</v>
      </c>
      <c r="T28885" t="s">
        <v>18649</v>
      </c>
      <c r="U28885" t="s">
        <v>34</v>
      </c>
      <c r="V28885" t="s">
        <v>11712</v>
      </c>
      <c r="W28885">
        <v>5</v>
      </c>
      <c r="X28885" t="s">
        <v>11713</v>
      </c>
      <c r="Y28885" t="s">
        <v>11713</v>
      </c>
      <c r="Z28885" s="1">
        <v>41275</v>
      </c>
    </row>
    <row r="28886" spans="11:26" x14ac:dyDescent="0.3">
      <c r="K28886" t="s">
        <v>150440</v>
      </c>
      <c r="L28886" t="s">
        <v>150441</v>
      </c>
      <c r="M28886" t="s">
        <v>52</v>
      </c>
      <c r="O28886" s="1">
        <v>41286</v>
      </c>
      <c r="P28886">
        <v>25000</v>
      </c>
      <c r="Q28886" t="s">
        <v>150442</v>
      </c>
      <c r="R28886" t="s">
        <v>150443</v>
      </c>
      <c r="S28886" t="s">
        <v>150444</v>
      </c>
      <c r="T28886" t="s">
        <v>205</v>
      </c>
      <c r="U28886" t="s">
        <v>34</v>
      </c>
      <c r="V28886" t="s">
        <v>35</v>
      </c>
      <c r="W28886">
        <v>36</v>
      </c>
      <c r="X28886" t="s">
        <v>1130</v>
      </c>
      <c r="Y28886" t="s">
        <v>22082</v>
      </c>
      <c r="Z28886" s="1">
        <v>39814</v>
      </c>
    </row>
    <row r="28887" spans="11:26" x14ac:dyDescent="0.3">
      <c r="K28887" t="s">
        <v>150445</v>
      </c>
      <c r="L28887" t="s">
        <v>150446</v>
      </c>
      <c r="M28887" t="s">
        <v>256</v>
      </c>
      <c r="O28887" s="1">
        <v>41284</v>
      </c>
      <c r="P28887">
        <v>485000</v>
      </c>
      <c r="Q28887" t="s">
        <v>150447</v>
      </c>
      <c r="R28887" t="s">
        <v>150448</v>
      </c>
      <c r="S28887" t="s">
        <v>150449</v>
      </c>
      <c r="T28887" t="s">
        <v>4324</v>
      </c>
      <c r="U28887" t="s">
        <v>34</v>
      </c>
      <c r="V28887" t="s">
        <v>46</v>
      </c>
      <c r="W28887" t="s">
        <v>471</v>
      </c>
      <c r="X28887" t="s">
        <v>1760</v>
      </c>
      <c r="Y28887" t="s">
        <v>1760</v>
      </c>
    </row>
    <row r="28888" spans="11:26" x14ac:dyDescent="0.3">
      <c r="K28888" t="s">
        <v>150445</v>
      </c>
      <c r="L28888" t="s">
        <v>150450</v>
      </c>
      <c r="M28888" t="s">
        <v>28</v>
      </c>
      <c r="O28888" t="s">
        <v>8253</v>
      </c>
      <c r="P28888">
        <v>610980</v>
      </c>
      <c r="Q28888" t="s">
        <v>150451</v>
      </c>
      <c r="R28888" t="s">
        <v>150452</v>
      </c>
      <c r="S28888" t="s">
        <v>150453</v>
      </c>
      <c r="T28888" t="s">
        <v>64</v>
      </c>
      <c r="U28888" t="s">
        <v>34</v>
      </c>
      <c r="V28888" t="s">
        <v>206</v>
      </c>
      <c r="Z28888" s="1">
        <v>33970</v>
      </c>
    </row>
    <row r="28889" spans="11:26" x14ac:dyDescent="0.3">
      <c r="K28889" t="s">
        <v>150445</v>
      </c>
      <c r="L28889" t="s">
        <v>150454</v>
      </c>
      <c r="M28889" t="s">
        <v>28</v>
      </c>
      <c r="O28889" t="s">
        <v>6656</v>
      </c>
      <c r="P28889">
        <v>1456086</v>
      </c>
      <c r="Q28889" t="s">
        <v>150455</v>
      </c>
      <c r="R28889" t="s">
        <v>150456</v>
      </c>
      <c r="S28889" t="s">
        <v>150457</v>
      </c>
      <c r="U28889" t="s">
        <v>34</v>
      </c>
      <c r="Z28889" s="1">
        <v>40179</v>
      </c>
    </row>
    <row r="28890" spans="11:26" x14ac:dyDescent="0.3">
      <c r="K28890" t="s">
        <v>150445</v>
      </c>
      <c r="L28890" t="s">
        <v>150458</v>
      </c>
      <c r="M28890" t="s">
        <v>256</v>
      </c>
      <c r="O28890" t="s">
        <v>66799</v>
      </c>
      <c r="P28890">
        <v>592500</v>
      </c>
      <c r="Q28890" t="s">
        <v>150459</v>
      </c>
      <c r="R28890" t="s">
        <v>150460</v>
      </c>
      <c r="T28890" t="s">
        <v>470</v>
      </c>
      <c r="U28890" t="s">
        <v>34</v>
      </c>
      <c r="V28890" t="s">
        <v>46</v>
      </c>
      <c r="W28890" t="s">
        <v>142</v>
      </c>
      <c r="X28890" t="s">
        <v>143</v>
      </c>
      <c r="Y28890" t="s">
        <v>143</v>
      </c>
      <c r="Z28890" s="1">
        <v>41275</v>
      </c>
    </row>
    <row r="28891" spans="11:26" x14ac:dyDescent="0.3">
      <c r="K28891" t="s">
        <v>150445</v>
      </c>
      <c r="L28891" t="s">
        <v>150461</v>
      </c>
      <c r="M28891" t="s">
        <v>28</v>
      </c>
      <c r="O28891" t="s">
        <v>66647</v>
      </c>
      <c r="P28891">
        <v>2000000</v>
      </c>
      <c r="Q28891" t="s">
        <v>150462</v>
      </c>
      <c r="R28891" t="s">
        <v>150463</v>
      </c>
      <c r="S28891" t="s">
        <v>150464</v>
      </c>
      <c r="T28891" t="s">
        <v>23133</v>
      </c>
      <c r="U28891" t="s">
        <v>34</v>
      </c>
      <c r="V28891" t="s">
        <v>669</v>
      </c>
      <c r="W28891">
        <v>19</v>
      </c>
      <c r="X28891" t="s">
        <v>670</v>
      </c>
      <c r="Y28891" t="s">
        <v>150465</v>
      </c>
      <c r="Z28891" t="s">
        <v>150466</v>
      </c>
    </row>
    <row r="28892" spans="11:26" x14ac:dyDescent="0.3">
      <c r="K28892" t="s">
        <v>150445</v>
      </c>
      <c r="L28892" t="s">
        <v>150467</v>
      </c>
      <c r="M28892" t="s">
        <v>256</v>
      </c>
      <c r="O28892" t="s">
        <v>36392</v>
      </c>
      <c r="P28892">
        <v>300000</v>
      </c>
      <c r="Q28892" t="s">
        <v>150468</v>
      </c>
      <c r="R28892" t="s">
        <v>150469</v>
      </c>
      <c r="T28892" t="s">
        <v>296</v>
      </c>
      <c r="U28892" t="s">
        <v>34</v>
      </c>
      <c r="V28892" t="s">
        <v>8073</v>
      </c>
      <c r="X28892" t="s">
        <v>21525</v>
      </c>
      <c r="Y28892" t="s">
        <v>138033</v>
      </c>
      <c r="Z28892" t="s">
        <v>150470</v>
      </c>
    </row>
    <row r="28893" spans="11:26" x14ac:dyDescent="0.3">
      <c r="K28893" t="s">
        <v>150445</v>
      </c>
      <c r="L28893" t="s">
        <v>150471</v>
      </c>
      <c r="M28893" t="s">
        <v>28</v>
      </c>
      <c r="O28893" t="s">
        <v>22023</v>
      </c>
      <c r="P28893">
        <v>297240</v>
      </c>
      <c r="Q28893" t="s">
        <v>150472</v>
      </c>
      <c r="R28893" t="s">
        <v>150473</v>
      </c>
      <c r="S28893" t="s">
        <v>150474</v>
      </c>
      <c r="T28893" t="s">
        <v>6</v>
      </c>
      <c r="U28893" t="s">
        <v>34</v>
      </c>
      <c r="V28893" t="s">
        <v>46</v>
      </c>
      <c r="W28893" t="s">
        <v>106</v>
      </c>
      <c r="X28893" t="s">
        <v>2081</v>
      </c>
      <c r="Y28893" t="s">
        <v>2081</v>
      </c>
      <c r="Z28893" s="1">
        <v>34700</v>
      </c>
    </row>
    <row r="28894" spans="11:26" x14ac:dyDescent="0.3">
      <c r="K28894" t="s">
        <v>150445</v>
      </c>
      <c r="L28894" t="s">
        <v>150475</v>
      </c>
      <c r="M28894" t="s">
        <v>28</v>
      </c>
      <c r="O28894" s="1">
        <v>40513</v>
      </c>
      <c r="P28894">
        <v>525000</v>
      </c>
      <c r="Q28894" t="s">
        <v>150476</v>
      </c>
      <c r="R28894" t="s">
        <v>150477</v>
      </c>
      <c r="T28894" t="s">
        <v>95</v>
      </c>
      <c r="U28894" t="s">
        <v>34</v>
      </c>
      <c r="V28894" t="s">
        <v>3680</v>
      </c>
      <c r="W28894">
        <v>13</v>
      </c>
      <c r="X28894" t="s">
        <v>3681</v>
      </c>
      <c r="Y28894" t="s">
        <v>3681</v>
      </c>
      <c r="Z28894" s="1">
        <v>36161</v>
      </c>
    </row>
    <row r="28895" spans="11:26" x14ac:dyDescent="0.3">
      <c r="K28895" t="s">
        <v>150445</v>
      </c>
      <c r="L28895" t="s">
        <v>150478</v>
      </c>
      <c r="M28895" t="s">
        <v>28</v>
      </c>
      <c r="O28895" t="s">
        <v>22705</v>
      </c>
      <c r="P28895">
        <v>1261086</v>
      </c>
      <c r="Q28895" t="s">
        <v>150479</v>
      </c>
      <c r="R28895" t="s">
        <v>150480</v>
      </c>
      <c r="S28895" t="s">
        <v>150481</v>
      </c>
      <c r="T28895" t="s">
        <v>74</v>
      </c>
      <c r="U28895" t="s">
        <v>34</v>
      </c>
      <c r="V28895" t="s">
        <v>368</v>
      </c>
      <c r="W28895">
        <v>2</v>
      </c>
      <c r="X28895" t="s">
        <v>369</v>
      </c>
      <c r="Y28895" t="s">
        <v>30476</v>
      </c>
      <c r="Z28895" s="1">
        <v>38353</v>
      </c>
    </row>
    <row r="28896" spans="11:26" x14ac:dyDescent="0.3">
      <c r="K28896" t="s">
        <v>150445</v>
      </c>
      <c r="L28896" t="s">
        <v>150482</v>
      </c>
      <c r="M28896" t="s">
        <v>28</v>
      </c>
      <c r="O28896" s="1">
        <v>41284</v>
      </c>
      <c r="P28896">
        <v>125000</v>
      </c>
      <c r="Q28896" t="s">
        <v>150483</v>
      </c>
      <c r="R28896" t="s">
        <v>150484</v>
      </c>
      <c r="S28896" t="s">
        <v>150485</v>
      </c>
      <c r="T28896" t="s">
        <v>150486</v>
      </c>
      <c r="U28896" t="s">
        <v>34</v>
      </c>
      <c r="V28896" t="s">
        <v>86</v>
      </c>
      <c r="X28896" t="s">
        <v>36355</v>
      </c>
      <c r="Y28896" t="s">
        <v>36355</v>
      </c>
    </row>
    <row r="28897" spans="11:26" x14ac:dyDescent="0.3">
      <c r="K28897" t="s">
        <v>150487</v>
      </c>
      <c r="L28897" t="s">
        <v>150488</v>
      </c>
      <c r="M28897" t="s">
        <v>91</v>
      </c>
      <c r="O28897" s="1">
        <v>41704</v>
      </c>
      <c r="Q28897" t="s">
        <v>150489</v>
      </c>
      <c r="R28897" t="s">
        <v>150490</v>
      </c>
      <c r="S28897" t="s">
        <v>150491</v>
      </c>
      <c r="T28897" t="s">
        <v>150492</v>
      </c>
      <c r="U28897" t="s">
        <v>34</v>
      </c>
      <c r="V28897" t="s">
        <v>125</v>
      </c>
      <c r="W28897">
        <v>12</v>
      </c>
      <c r="X28897" t="s">
        <v>126</v>
      </c>
      <c r="Y28897" t="s">
        <v>127</v>
      </c>
    </row>
    <row r="28898" spans="11:26" x14ac:dyDescent="0.3">
      <c r="K28898" t="s">
        <v>150493</v>
      </c>
      <c r="L28898" t="s">
        <v>150494</v>
      </c>
      <c r="M28898" t="s">
        <v>52</v>
      </c>
      <c r="O28898" s="1">
        <v>40549</v>
      </c>
      <c r="Q28898" t="s">
        <v>150495</v>
      </c>
      <c r="R28898" t="s">
        <v>150496</v>
      </c>
      <c r="S28898" t="s">
        <v>150497</v>
      </c>
      <c r="T28898" t="s">
        <v>150498</v>
      </c>
      <c r="U28898" t="s">
        <v>34</v>
      </c>
      <c r="V28898" t="s">
        <v>568</v>
      </c>
      <c r="W28898">
        <v>15</v>
      </c>
      <c r="X28898" t="s">
        <v>569</v>
      </c>
      <c r="Y28898" t="s">
        <v>62624</v>
      </c>
      <c r="Z28898" s="1">
        <v>40977</v>
      </c>
    </row>
    <row r="28899" spans="11:26" x14ac:dyDescent="0.3">
      <c r="K28899" t="s">
        <v>150499</v>
      </c>
      <c r="L28899" t="s">
        <v>150500</v>
      </c>
      <c r="M28899" t="s">
        <v>52</v>
      </c>
      <c r="O28899" s="1">
        <v>41679</v>
      </c>
      <c r="P28899">
        <v>650000</v>
      </c>
      <c r="Q28899" t="s">
        <v>150501</v>
      </c>
      <c r="R28899" t="s">
        <v>150502</v>
      </c>
      <c r="T28899" t="s">
        <v>150503</v>
      </c>
      <c r="U28899" t="s">
        <v>34</v>
      </c>
      <c r="V28899" t="s">
        <v>46</v>
      </c>
      <c r="W28899" t="s">
        <v>1731</v>
      </c>
      <c r="X28899" t="s">
        <v>1732</v>
      </c>
      <c r="Y28899" t="s">
        <v>1732</v>
      </c>
    </row>
    <row r="28900" spans="11:26" x14ac:dyDescent="0.3">
      <c r="K28900" t="s">
        <v>150504</v>
      </c>
      <c r="L28900" t="s">
        <v>150505</v>
      </c>
      <c r="M28900" t="s">
        <v>190</v>
      </c>
      <c r="O28900" s="1">
        <v>41978</v>
      </c>
      <c r="P28900">
        <v>4000</v>
      </c>
      <c r="Q28900" t="s">
        <v>150506</v>
      </c>
      <c r="R28900" t="s">
        <v>150507</v>
      </c>
      <c r="S28900" t="s">
        <v>150508</v>
      </c>
      <c r="T28900" t="s">
        <v>74</v>
      </c>
      <c r="U28900" t="s">
        <v>178</v>
      </c>
      <c r="Z28900" s="1">
        <v>38718</v>
      </c>
    </row>
    <row r="28901" spans="11:26" x14ac:dyDescent="0.3">
      <c r="K28901" t="s">
        <v>150509</v>
      </c>
      <c r="L28901" t="s">
        <v>150510</v>
      </c>
      <c r="M28901" t="s">
        <v>52</v>
      </c>
      <c r="O28901" s="1">
        <v>41003</v>
      </c>
      <c r="P28901">
        <v>875000</v>
      </c>
      <c r="Q28901" t="s">
        <v>150511</v>
      </c>
      <c r="R28901" t="s">
        <v>150512</v>
      </c>
      <c r="S28901" t="s">
        <v>150513</v>
      </c>
      <c r="T28901" t="s">
        <v>150514</v>
      </c>
      <c r="U28901" t="s">
        <v>34</v>
      </c>
      <c r="V28901" t="s">
        <v>46</v>
      </c>
      <c r="W28901" t="s">
        <v>167</v>
      </c>
      <c r="X28901" t="s">
        <v>168</v>
      </c>
      <c r="Y28901" t="s">
        <v>169</v>
      </c>
      <c r="Z28901" s="1">
        <v>38353</v>
      </c>
    </row>
    <row r="28902" spans="11:26" x14ac:dyDescent="0.3">
      <c r="K28902" t="s">
        <v>150515</v>
      </c>
      <c r="L28902" t="s">
        <v>150516</v>
      </c>
      <c r="M28902" t="s">
        <v>256</v>
      </c>
      <c r="O28902" t="s">
        <v>26182</v>
      </c>
      <c r="P28902">
        <v>697000</v>
      </c>
      <c r="Q28902" t="s">
        <v>150517</v>
      </c>
      <c r="R28902" t="s">
        <v>150518</v>
      </c>
      <c r="S28902" t="s">
        <v>150519</v>
      </c>
      <c r="T28902" t="s">
        <v>2364</v>
      </c>
      <c r="U28902" t="s">
        <v>178</v>
      </c>
      <c r="Z28902" s="1">
        <v>37630</v>
      </c>
    </row>
    <row r="28903" spans="11:26" x14ac:dyDescent="0.3">
      <c r="K28903" t="s">
        <v>150515</v>
      </c>
      <c r="L28903" t="s">
        <v>150520</v>
      </c>
      <c r="M28903" t="s">
        <v>52</v>
      </c>
      <c r="O28903" t="s">
        <v>12154</v>
      </c>
      <c r="P28903">
        <v>2500000</v>
      </c>
      <c r="Q28903" t="s">
        <v>150521</v>
      </c>
      <c r="R28903" t="s">
        <v>150522</v>
      </c>
      <c r="S28903" t="s">
        <v>150523</v>
      </c>
      <c r="T28903" t="s">
        <v>115</v>
      </c>
      <c r="U28903" t="s">
        <v>178</v>
      </c>
      <c r="V28903" t="s">
        <v>3680</v>
      </c>
      <c r="W28903">
        <v>13</v>
      </c>
      <c r="X28903" t="s">
        <v>30644</v>
      </c>
      <c r="Y28903" t="s">
        <v>30644</v>
      </c>
    </row>
    <row r="28904" spans="11:26" x14ac:dyDescent="0.3">
      <c r="K28904" t="s">
        <v>150524</v>
      </c>
      <c r="L28904" t="s">
        <v>150525</v>
      </c>
      <c r="M28904" t="s">
        <v>28</v>
      </c>
      <c r="O28904" s="1">
        <v>41433</v>
      </c>
      <c r="P28904">
        <v>3000000</v>
      </c>
      <c r="Q28904" t="s">
        <v>150526</v>
      </c>
      <c r="R28904" t="s">
        <v>150527</v>
      </c>
      <c r="S28904" t="s">
        <v>150528</v>
      </c>
      <c r="T28904" t="s">
        <v>150529</v>
      </c>
      <c r="U28904" t="s">
        <v>34</v>
      </c>
      <c r="V28904" t="s">
        <v>206</v>
      </c>
      <c r="W28904" t="s">
        <v>207</v>
      </c>
      <c r="X28904" t="s">
        <v>208</v>
      </c>
      <c r="Y28904" t="s">
        <v>208</v>
      </c>
      <c r="Z28904" s="1">
        <v>41276</v>
      </c>
    </row>
    <row r="28905" spans="11:26" x14ac:dyDescent="0.3">
      <c r="K28905" t="s">
        <v>150524</v>
      </c>
      <c r="L28905" t="s">
        <v>150530</v>
      </c>
      <c r="M28905" t="s">
        <v>28</v>
      </c>
      <c r="N28905" t="s">
        <v>40</v>
      </c>
      <c r="O28905" s="1">
        <v>41430</v>
      </c>
      <c r="P28905">
        <v>5600000</v>
      </c>
      <c r="Q28905" t="s">
        <v>150531</v>
      </c>
      <c r="R28905" t="s">
        <v>150532</v>
      </c>
      <c r="S28905" t="s">
        <v>150533</v>
      </c>
      <c r="T28905" t="s">
        <v>25480</v>
      </c>
      <c r="U28905" t="s">
        <v>34</v>
      </c>
      <c r="V28905" t="s">
        <v>206</v>
      </c>
      <c r="W28905" t="s">
        <v>535</v>
      </c>
      <c r="X28905" t="s">
        <v>208</v>
      </c>
      <c r="Y28905" t="s">
        <v>536</v>
      </c>
    </row>
    <row r="28906" spans="11:26" x14ac:dyDescent="0.3">
      <c r="K28906" t="s">
        <v>150524</v>
      </c>
      <c r="L28906" t="s">
        <v>150534</v>
      </c>
      <c r="M28906" t="s">
        <v>28</v>
      </c>
      <c r="N28906" t="s">
        <v>493</v>
      </c>
      <c r="O28906" t="s">
        <v>15564</v>
      </c>
      <c r="P28906">
        <v>41000000</v>
      </c>
      <c r="Q28906" t="s">
        <v>150535</v>
      </c>
      <c r="R28906" t="s">
        <v>150536</v>
      </c>
      <c r="S28906" t="s">
        <v>150537</v>
      </c>
      <c r="T28906" t="s">
        <v>4848</v>
      </c>
      <c r="U28906" t="s">
        <v>34</v>
      </c>
      <c r="V28906" t="s">
        <v>454</v>
      </c>
      <c r="W28906">
        <v>17</v>
      </c>
      <c r="X28906" t="s">
        <v>455</v>
      </c>
      <c r="Y28906" t="s">
        <v>150538</v>
      </c>
      <c r="Z28906" s="1">
        <v>38353</v>
      </c>
    </row>
    <row r="28907" spans="11:26" x14ac:dyDescent="0.3">
      <c r="K28907" t="s">
        <v>150524</v>
      </c>
      <c r="L28907" t="s">
        <v>150539</v>
      </c>
      <c r="M28907" t="s">
        <v>28</v>
      </c>
      <c r="N28907" t="s">
        <v>29</v>
      </c>
      <c r="O28907" t="s">
        <v>10919</v>
      </c>
      <c r="P28907">
        <v>24000000</v>
      </c>
      <c r="Q28907" t="s">
        <v>150540</v>
      </c>
      <c r="R28907" t="s">
        <v>150541</v>
      </c>
      <c r="S28907" t="s">
        <v>150542</v>
      </c>
      <c r="T28907" t="s">
        <v>150543</v>
      </c>
      <c r="U28907" t="s">
        <v>34</v>
      </c>
      <c r="V28907" t="s">
        <v>46</v>
      </c>
      <c r="W28907" t="s">
        <v>106</v>
      </c>
      <c r="X28907" t="s">
        <v>107</v>
      </c>
      <c r="Y28907" t="s">
        <v>1825</v>
      </c>
      <c r="Z28907" s="1">
        <v>41640</v>
      </c>
    </row>
    <row r="28908" spans="11:26" x14ac:dyDescent="0.3">
      <c r="K28908" t="s">
        <v>150524</v>
      </c>
      <c r="L28908" t="s">
        <v>150544</v>
      </c>
      <c r="M28908" t="s">
        <v>28</v>
      </c>
      <c r="N28908" t="s">
        <v>1189</v>
      </c>
      <c r="O28908" t="s">
        <v>18194</v>
      </c>
      <c r="P28908">
        <v>300000000</v>
      </c>
      <c r="Q28908" t="s">
        <v>150545</v>
      </c>
      <c r="R28908" t="s">
        <v>150546</v>
      </c>
      <c r="S28908" t="s">
        <v>150547</v>
      </c>
      <c r="T28908" t="s">
        <v>115</v>
      </c>
      <c r="U28908" t="s">
        <v>178</v>
      </c>
      <c r="V28908" t="s">
        <v>206</v>
      </c>
      <c r="W28908" t="s">
        <v>13124</v>
      </c>
      <c r="X28908" t="s">
        <v>208</v>
      </c>
      <c r="Y28908" t="s">
        <v>24534</v>
      </c>
      <c r="Z28908" s="1">
        <v>36161</v>
      </c>
    </row>
    <row r="28909" spans="11:26" x14ac:dyDescent="0.3">
      <c r="K28909" t="s">
        <v>150524</v>
      </c>
      <c r="L28909" t="s">
        <v>150548</v>
      </c>
      <c r="M28909" t="s">
        <v>52</v>
      </c>
      <c r="O28909" t="s">
        <v>2862</v>
      </c>
      <c r="P28909">
        <v>1400000</v>
      </c>
      <c r="Q28909" t="s">
        <v>150549</v>
      </c>
      <c r="R28909" t="s">
        <v>150550</v>
      </c>
      <c r="S28909" t="s">
        <v>150551</v>
      </c>
      <c r="T28909" t="s">
        <v>74</v>
      </c>
      <c r="U28909" t="s">
        <v>34</v>
      </c>
      <c r="V28909" t="s">
        <v>46</v>
      </c>
      <c r="W28909" t="s">
        <v>471</v>
      </c>
      <c r="X28909" t="s">
        <v>1760</v>
      </c>
      <c r="Y28909" t="s">
        <v>1760</v>
      </c>
      <c r="Z28909" s="1">
        <v>37622</v>
      </c>
    </row>
    <row r="28910" spans="11:26" x14ac:dyDescent="0.3">
      <c r="K28910" t="s">
        <v>150552</v>
      </c>
      <c r="L28910" t="s">
        <v>150553</v>
      </c>
      <c r="M28910" t="s">
        <v>52</v>
      </c>
      <c r="O28910" s="1">
        <v>39088</v>
      </c>
      <c r="Q28910" t="s">
        <v>150554</v>
      </c>
      <c r="R28910" t="s">
        <v>150555</v>
      </c>
      <c r="S28910" t="s">
        <v>150556</v>
      </c>
      <c r="T28910" t="s">
        <v>150557</v>
      </c>
      <c r="U28910" t="s">
        <v>34</v>
      </c>
      <c r="V28910" t="s">
        <v>46</v>
      </c>
      <c r="W28910" t="s">
        <v>75</v>
      </c>
      <c r="X28910" t="s">
        <v>464</v>
      </c>
      <c r="Y28910" t="s">
        <v>464</v>
      </c>
    </row>
    <row r="28911" spans="11:26" x14ac:dyDescent="0.3">
      <c r="K28911" t="s">
        <v>150558</v>
      </c>
      <c r="L28911" t="s">
        <v>150559</v>
      </c>
      <c r="M28911" t="s">
        <v>52</v>
      </c>
      <c r="O28911" t="s">
        <v>15867</v>
      </c>
      <c r="P28911">
        <v>2200000</v>
      </c>
      <c r="Q28911" t="s">
        <v>150560</v>
      </c>
      <c r="R28911" t="s">
        <v>150561</v>
      </c>
      <c r="S28911" t="s">
        <v>150562</v>
      </c>
      <c r="T28911" t="s">
        <v>150563</v>
      </c>
      <c r="U28911" t="s">
        <v>34</v>
      </c>
    </row>
    <row r="28912" spans="11:26" x14ac:dyDescent="0.3">
      <c r="K28912" t="s">
        <v>150564</v>
      </c>
      <c r="L28912" t="s">
        <v>150565</v>
      </c>
      <c r="M28912" t="s">
        <v>28</v>
      </c>
      <c r="O28912" s="1">
        <v>41281</v>
      </c>
      <c r="P28912">
        <v>2000000</v>
      </c>
      <c r="Q28912" t="s">
        <v>150566</v>
      </c>
      <c r="R28912" t="s">
        <v>150567</v>
      </c>
      <c r="S28912" t="s">
        <v>150568</v>
      </c>
      <c r="T28912" t="s">
        <v>150569</v>
      </c>
      <c r="U28912" t="s">
        <v>34</v>
      </c>
      <c r="V28912" t="s">
        <v>924</v>
      </c>
      <c r="W28912">
        <v>56</v>
      </c>
      <c r="X28912" t="s">
        <v>4451</v>
      </c>
      <c r="Y28912" t="s">
        <v>4451</v>
      </c>
      <c r="Z28912" s="1">
        <v>39825</v>
      </c>
    </row>
    <row r="28913" spans="11:26" x14ac:dyDescent="0.3">
      <c r="K28913" t="s">
        <v>150570</v>
      </c>
      <c r="L28913" t="s">
        <v>150571</v>
      </c>
      <c r="M28913" t="s">
        <v>324</v>
      </c>
      <c r="O28913" s="1">
        <v>40910</v>
      </c>
      <c r="P28913">
        <v>2600000</v>
      </c>
      <c r="Q28913" t="s">
        <v>150572</v>
      </c>
      <c r="R28913" t="s">
        <v>150573</v>
      </c>
      <c r="S28913" t="s">
        <v>150574</v>
      </c>
      <c r="T28913" t="s">
        <v>150575</v>
      </c>
      <c r="U28913" t="s">
        <v>178</v>
      </c>
      <c r="V28913" t="s">
        <v>46</v>
      </c>
      <c r="W28913" t="s">
        <v>106</v>
      </c>
      <c r="X28913" t="s">
        <v>107</v>
      </c>
      <c r="Y28913" t="s">
        <v>9003</v>
      </c>
      <c r="Z28913" s="1">
        <v>39453</v>
      </c>
    </row>
    <row r="28914" spans="11:26" x14ac:dyDescent="0.3">
      <c r="K28914" t="s">
        <v>150570</v>
      </c>
      <c r="L28914" t="s">
        <v>150576</v>
      </c>
      <c r="M28914" t="s">
        <v>52</v>
      </c>
      <c r="O28914" s="1">
        <v>40183</v>
      </c>
      <c r="P28914">
        <v>452000</v>
      </c>
      <c r="Q28914" t="s">
        <v>150577</v>
      </c>
      <c r="R28914" t="s">
        <v>150578</v>
      </c>
      <c r="S28914" t="s">
        <v>150579</v>
      </c>
      <c r="T28914" t="s">
        <v>85</v>
      </c>
      <c r="U28914" t="s">
        <v>34</v>
      </c>
      <c r="V28914" t="s">
        <v>1939</v>
      </c>
      <c r="W28914">
        <v>2</v>
      </c>
      <c r="X28914" t="s">
        <v>2997</v>
      </c>
      <c r="Y28914" t="s">
        <v>2998</v>
      </c>
      <c r="Z28914" t="s">
        <v>23035</v>
      </c>
    </row>
    <row r="28915" spans="11:26" x14ac:dyDescent="0.3">
      <c r="K28915" t="s">
        <v>150580</v>
      </c>
      <c r="L28915" t="s">
        <v>150581</v>
      </c>
      <c r="M28915" t="s">
        <v>91</v>
      </c>
      <c r="O28915" s="1">
        <v>40909</v>
      </c>
      <c r="Q28915" t="s">
        <v>150582</v>
      </c>
      <c r="R28915" t="s">
        <v>150583</v>
      </c>
      <c r="S28915" t="s">
        <v>150584</v>
      </c>
      <c r="T28915" t="s">
        <v>74</v>
      </c>
      <c r="U28915" t="s">
        <v>34</v>
      </c>
      <c r="V28915" t="s">
        <v>46</v>
      </c>
      <c r="W28915" t="s">
        <v>1369</v>
      </c>
      <c r="X28915" t="s">
        <v>6015</v>
      </c>
      <c r="Y28915" t="s">
        <v>6015</v>
      </c>
    </row>
    <row r="28916" spans="11:26" x14ac:dyDescent="0.3">
      <c r="K28916" t="s">
        <v>150585</v>
      </c>
      <c r="L28916" t="s">
        <v>150586</v>
      </c>
      <c r="M28916" t="s">
        <v>52</v>
      </c>
      <c r="O28916" t="s">
        <v>12315</v>
      </c>
      <c r="P28916">
        <v>800000</v>
      </c>
      <c r="Q28916" t="s">
        <v>150587</v>
      </c>
      <c r="R28916" t="s">
        <v>150588</v>
      </c>
      <c r="S28916" t="s">
        <v>150589</v>
      </c>
      <c r="T28916" t="s">
        <v>150590</v>
      </c>
      <c r="U28916" t="s">
        <v>34</v>
      </c>
      <c r="V28916" t="s">
        <v>46</v>
      </c>
      <c r="W28916" t="s">
        <v>1731</v>
      </c>
      <c r="X28916" t="s">
        <v>1732</v>
      </c>
      <c r="Y28916" t="s">
        <v>6804</v>
      </c>
      <c r="Z28916" s="1">
        <v>40186</v>
      </c>
    </row>
    <row r="28917" spans="11:26" x14ac:dyDescent="0.3">
      <c r="K28917" t="s">
        <v>150591</v>
      </c>
      <c r="L28917" t="s">
        <v>150592</v>
      </c>
      <c r="M28917" t="s">
        <v>52</v>
      </c>
      <c r="O28917" s="1">
        <v>41494</v>
      </c>
      <c r="P28917">
        <v>2300000</v>
      </c>
      <c r="Q28917" t="s">
        <v>150593</v>
      </c>
      <c r="R28917" t="s">
        <v>150594</v>
      </c>
      <c r="S28917" t="s">
        <v>150595</v>
      </c>
      <c r="T28917" t="s">
        <v>150596</v>
      </c>
      <c r="U28917" t="s">
        <v>345</v>
      </c>
      <c r="V28917" t="s">
        <v>46</v>
      </c>
      <c r="W28917" t="s">
        <v>167</v>
      </c>
      <c r="X28917" t="s">
        <v>168</v>
      </c>
      <c r="Y28917" t="s">
        <v>169</v>
      </c>
      <c r="Z28917" s="1">
        <v>41275</v>
      </c>
    </row>
    <row r="28918" spans="11:26" x14ac:dyDescent="0.3">
      <c r="K28918" t="s">
        <v>150591</v>
      </c>
      <c r="L28918" t="s">
        <v>150597</v>
      </c>
      <c r="M28918" t="s">
        <v>91</v>
      </c>
      <c r="O28918" s="1">
        <v>41978</v>
      </c>
      <c r="P28918">
        <v>200000</v>
      </c>
      <c r="Q28918" t="s">
        <v>150598</v>
      </c>
      <c r="R28918" t="s">
        <v>150599</v>
      </c>
      <c r="S28918" t="s">
        <v>150600</v>
      </c>
      <c r="T28918" t="s">
        <v>150601</v>
      </c>
      <c r="U28918" t="s">
        <v>34</v>
      </c>
      <c r="V28918" t="s">
        <v>46</v>
      </c>
      <c r="W28918" t="s">
        <v>228</v>
      </c>
      <c r="X28918" t="s">
        <v>229</v>
      </c>
      <c r="Y28918" t="s">
        <v>98856</v>
      </c>
      <c r="Z28918" s="1">
        <v>40093</v>
      </c>
    </row>
    <row r="28919" spans="11:26" x14ac:dyDescent="0.3">
      <c r="K28919" t="s">
        <v>150591</v>
      </c>
      <c r="L28919" t="s">
        <v>150602</v>
      </c>
      <c r="M28919" t="s">
        <v>52</v>
      </c>
      <c r="O28919" t="s">
        <v>86432</v>
      </c>
      <c r="P28919">
        <v>100000</v>
      </c>
      <c r="Q28919" t="s">
        <v>150603</v>
      </c>
      <c r="R28919" t="s">
        <v>150604</v>
      </c>
      <c r="S28919" t="s">
        <v>150605</v>
      </c>
      <c r="U28919" t="s">
        <v>345</v>
      </c>
      <c r="V28919" t="s">
        <v>924</v>
      </c>
      <c r="W28919">
        <v>29</v>
      </c>
      <c r="X28919" t="s">
        <v>1263</v>
      </c>
      <c r="Y28919" t="s">
        <v>1263</v>
      </c>
      <c r="Z28919" t="s">
        <v>150606</v>
      </c>
    </row>
    <row r="28920" spans="11:26" x14ac:dyDescent="0.3">
      <c r="K28920" t="s">
        <v>150607</v>
      </c>
      <c r="L28920" t="s">
        <v>150608</v>
      </c>
      <c r="M28920" t="s">
        <v>52</v>
      </c>
      <c r="O28920" s="1">
        <v>41337</v>
      </c>
      <c r="P28920">
        <v>115452</v>
      </c>
      <c r="Q28920" t="s">
        <v>150609</v>
      </c>
      <c r="R28920" t="s">
        <v>150610</v>
      </c>
      <c r="S28920" t="s">
        <v>150611</v>
      </c>
      <c r="T28920" t="s">
        <v>6271</v>
      </c>
      <c r="U28920" t="s">
        <v>345</v>
      </c>
      <c r="V28920" t="s">
        <v>768</v>
      </c>
      <c r="W28920">
        <v>48</v>
      </c>
      <c r="X28920" t="s">
        <v>769</v>
      </c>
      <c r="Y28920" t="s">
        <v>769</v>
      </c>
      <c r="Z28920" s="1">
        <v>40911</v>
      </c>
    </row>
    <row r="28921" spans="11:26" x14ac:dyDescent="0.3">
      <c r="K28921" t="s">
        <v>150612</v>
      </c>
      <c r="L28921" t="s">
        <v>150613</v>
      </c>
      <c r="M28921" t="s">
        <v>91</v>
      </c>
      <c r="O28921" s="1">
        <v>41646</v>
      </c>
      <c r="P28921">
        <v>41250</v>
      </c>
      <c r="Q28921" t="s">
        <v>150614</v>
      </c>
      <c r="R28921" t="s">
        <v>150615</v>
      </c>
      <c r="S28921" t="s">
        <v>150616</v>
      </c>
      <c r="T28921" t="s">
        <v>150617</v>
      </c>
      <c r="U28921" t="s">
        <v>34</v>
      </c>
      <c r="V28921" t="s">
        <v>46</v>
      </c>
      <c r="W28921" t="s">
        <v>2169</v>
      </c>
      <c r="X28921" t="s">
        <v>2170</v>
      </c>
      <c r="Y28921" t="s">
        <v>17469</v>
      </c>
      <c r="Z28921" s="1">
        <v>41640</v>
      </c>
    </row>
    <row r="28922" spans="11:26" x14ac:dyDescent="0.3">
      <c r="K28922" t="s">
        <v>150618</v>
      </c>
      <c r="L28922" t="s">
        <v>150619</v>
      </c>
      <c r="M28922" t="s">
        <v>28</v>
      </c>
      <c r="O28922" t="s">
        <v>51976</v>
      </c>
      <c r="P28922">
        <v>120000</v>
      </c>
      <c r="Q28922" t="s">
        <v>150620</v>
      </c>
      <c r="R28922" t="s">
        <v>150621</v>
      </c>
      <c r="S28922" t="s">
        <v>150622</v>
      </c>
      <c r="T28922" t="s">
        <v>3285</v>
      </c>
      <c r="U28922" t="s">
        <v>34</v>
      </c>
      <c r="V28922" t="s">
        <v>65</v>
      </c>
      <c r="Z28922" t="s">
        <v>150623</v>
      </c>
    </row>
    <row r="28923" spans="11:26" x14ac:dyDescent="0.3">
      <c r="K28923" t="s">
        <v>150624</v>
      </c>
      <c r="L28923" t="s">
        <v>150625</v>
      </c>
      <c r="M28923" t="s">
        <v>223</v>
      </c>
      <c r="O28923" t="s">
        <v>1026</v>
      </c>
      <c r="Q28923" t="s">
        <v>150626</v>
      </c>
      <c r="R28923" t="s">
        <v>150627</v>
      </c>
      <c r="S28923" t="s">
        <v>150628</v>
      </c>
      <c r="T28923" t="s">
        <v>150629</v>
      </c>
      <c r="U28923" t="s">
        <v>34</v>
      </c>
      <c r="V28923" t="s">
        <v>35</v>
      </c>
      <c r="W28923">
        <v>19</v>
      </c>
      <c r="X28923" t="s">
        <v>792</v>
      </c>
      <c r="Y28923" t="s">
        <v>792</v>
      </c>
      <c r="Z28923" s="1">
        <v>40919</v>
      </c>
    </row>
    <row r="28924" spans="11:26" x14ac:dyDescent="0.3">
      <c r="K28924" t="s">
        <v>150630</v>
      </c>
      <c r="L28924" t="s">
        <v>150631</v>
      </c>
      <c r="M28924" t="s">
        <v>190</v>
      </c>
      <c r="O28924" t="s">
        <v>379</v>
      </c>
      <c r="Q28924" t="s">
        <v>150632</v>
      </c>
      <c r="R28924" t="s">
        <v>150633</v>
      </c>
      <c r="S28924" t="s">
        <v>150634</v>
      </c>
      <c r="T28924" t="s">
        <v>115</v>
      </c>
      <c r="U28924" t="s">
        <v>34</v>
      </c>
      <c r="V28924" t="s">
        <v>46</v>
      </c>
      <c r="W28924" t="s">
        <v>133</v>
      </c>
      <c r="X28924" t="s">
        <v>6530</v>
      </c>
      <c r="Y28924" t="s">
        <v>6530</v>
      </c>
      <c r="Z28924" s="1">
        <v>36161</v>
      </c>
    </row>
    <row r="28925" spans="11:26" x14ac:dyDescent="0.3">
      <c r="K28925" t="s">
        <v>150635</v>
      </c>
      <c r="L28925" t="s">
        <v>150636</v>
      </c>
      <c r="M28925" t="s">
        <v>52</v>
      </c>
      <c r="O28925" s="1">
        <v>42312</v>
      </c>
      <c r="P28925">
        <v>15931</v>
      </c>
      <c r="Q28925" t="s">
        <v>150637</v>
      </c>
      <c r="R28925" t="s">
        <v>150638</v>
      </c>
      <c r="S28925" t="s">
        <v>150639</v>
      </c>
      <c r="T28925" t="s">
        <v>74</v>
      </c>
      <c r="U28925" t="s">
        <v>34</v>
      </c>
      <c r="V28925" t="s">
        <v>46</v>
      </c>
      <c r="W28925" t="s">
        <v>106</v>
      </c>
      <c r="X28925" t="s">
        <v>7356</v>
      </c>
      <c r="Y28925" t="s">
        <v>150640</v>
      </c>
      <c r="Z28925" s="1">
        <v>32509</v>
      </c>
    </row>
    <row r="28926" spans="11:26" x14ac:dyDescent="0.3">
      <c r="K28926" t="s">
        <v>150635</v>
      </c>
      <c r="L28926" t="s">
        <v>150641</v>
      </c>
      <c r="M28926" t="s">
        <v>52</v>
      </c>
      <c r="O28926" s="1">
        <v>41280</v>
      </c>
      <c r="Q28926" t="s">
        <v>150642</v>
      </c>
      <c r="R28926" t="s">
        <v>150643</v>
      </c>
      <c r="S28926" t="s">
        <v>150644</v>
      </c>
      <c r="T28926" t="s">
        <v>74</v>
      </c>
      <c r="U28926" t="s">
        <v>34</v>
      </c>
      <c r="V28926" t="s">
        <v>46</v>
      </c>
      <c r="W28926" t="s">
        <v>1369</v>
      </c>
      <c r="X28926" t="s">
        <v>1370</v>
      </c>
      <c r="Y28926" t="s">
        <v>9974</v>
      </c>
    </row>
    <row r="28927" spans="11:26" x14ac:dyDescent="0.3">
      <c r="K28927" t="s">
        <v>150645</v>
      </c>
      <c r="L28927" t="s">
        <v>150646</v>
      </c>
      <c r="M28927" t="s">
        <v>324</v>
      </c>
      <c r="O28927" s="1">
        <v>39541</v>
      </c>
      <c r="P28927">
        <v>3000000</v>
      </c>
      <c r="Q28927" t="s">
        <v>150647</v>
      </c>
      <c r="R28927" t="s">
        <v>150648</v>
      </c>
      <c r="S28927" t="s">
        <v>150649</v>
      </c>
      <c r="T28927" t="s">
        <v>7745</v>
      </c>
      <c r="U28927" t="s">
        <v>34</v>
      </c>
      <c r="V28927" t="s">
        <v>46</v>
      </c>
      <c r="W28927" t="s">
        <v>106</v>
      </c>
      <c r="X28927" t="s">
        <v>10553</v>
      </c>
      <c r="Y28927" t="s">
        <v>10554</v>
      </c>
      <c r="Z28927" s="1">
        <v>39083</v>
      </c>
    </row>
    <row r="28928" spans="11:26" x14ac:dyDescent="0.3">
      <c r="K28928" t="s">
        <v>150650</v>
      </c>
      <c r="L28928" t="s">
        <v>150651</v>
      </c>
      <c r="M28928" t="s">
        <v>52</v>
      </c>
      <c r="O28928" s="1">
        <v>42010</v>
      </c>
      <c r="P28928">
        <v>1200000</v>
      </c>
      <c r="Q28928" t="s">
        <v>150652</v>
      </c>
      <c r="R28928" t="s">
        <v>150653</v>
      </c>
      <c r="S28928" t="s">
        <v>150654</v>
      </c>
      <c r="T28928" t="s">
        <v>74</v>
      </c>
      <c r="U28928" t="s">
        <v>34</v>
      </c>
      <c r="V28928" t="s">
        <v>46</v>
      </c>
      <c r="W28928" t="s">
        <v>346</v>
      </c>
      <c r="X28928" t="s">
        <v>347</v>
      </c>
      <c r="Y28928" t="s">
        <v>347</v>
      </c>
      <c r="Z28928" s="1">
        <v>32143</v>
      </c>
    </row>
    <row r="28929" spans="11:26" x14ac:dyDescent="0.3">
      <c r="K28929" t="s">
        <v>150655</v>
      </c>
      <c r="L28929" t="s">
        <v>150656</v>
      </c>
      <c r="M28929" t="s">
        <v>52</v>
      </c>
      <c r="O28929" s="1">
        <v>40910</v>
      </c>
      <c r="P28929">
        <v>20000</v>
      </c>
      <c r="Q28929" t="s">
        <v>150657</v>
      </c>
      <c r="R28929" t="s">
        <v>150658</v>
      </c>
      <c r="S28929" t="s">
        <v>150659</v>
      </c>
      <c r="T28929" t="s">
        <v>115</v>
      </c>
      <c r="U28929" t="s">
        <v>34</v>
      </c>
      <c r="V28929" t="s">
        <v>3680</v>
      </c>
      <c r="W28929">
        <v>13</v>
      </c>
      <c r="X28929" t="s">
        <v>3681</v>
      </c>
      <c r="Y28929" t="s">
        <v>3682</v>
      </c>
      <c r="Z28929" s="1">
        <v>37987</v>
      </c>
    </row>
    <row r="28930" spans="11:26" x14ac:dyDescent="0.3">
      <c r="K28930" t="s">
        <v>150660</v>
      </c>
      <c r="L28930" t="s">
        <v>150661</v>
      </c>
      <c r="M28930" t="s">
        <v>52</v>
      </c>
      <c r="O28930" s="1">
        <v>41641</v>
      </c>
      <c r="P28930">
        <v>1100000</v>
      </c>
      <c r="Q28930" t="s">
        <v>150662</v>
      </c>
      <c r="R28930" t="s">
        <v>150663</v>
      </c>
      <c r="S28930" t="s">
        <v>150664</v>
      </c>
      <c r="T28930" t="s">
        <v>150665</v>
      </c>
      <c r="U28930" t="s">
        <v>34</v>
      </c>
      <c r="V28930" t="s">
        <v>46</v>
      </c>
      <c r="W28930" t="s">
        <v>620</v>
      </c>
      <c r="X28930" t="s">
        <v>621</v>
      </c>
      <c r="Y28930" t="s">
        <v>12330</v>
      </c>
      <c r="Z28930" t="s">
        <v>78174</v>
      </c>
    </row>
    <row r="28931" spans="11:26" x14ac:dyDescent="0.3">
      <c r="K28931" t="s">
        <v>150666</v>
      </c>
      <c r="L28931" t="s">
        <v>150667</v>
      </c>
      <c r="M28931" t="s">
        <v>28</v>
      </c>
      <c r="O28931" s="1">
        <v>40391</v>
      </c>
      <c r="P28931">
        <v>1000000</v>
      </c>
      <c r="Q28931" t="s">
        <v>150668</v>
      </c>
      <c r="R28931" t="s">
        <v>150669</v>
      </c>
      <c r="S28931" t="s">
        <v>150670</v>
      </c>
      <c r="T28931" t="s">
        <v>74</v>
      </c>
      <c r="U28931" t="s">
        <v>34</v>
      </c>
      <c r="V28931" t="s">
        <v>46</v>
      </c>
      <c r="W28931" t="s">
        <v>1081</v>
      </c>
      <c r="X28931" t="s">
        <v>15243</v>
      </c>
      <c r="Y28931" t="s">
        <v>402</v>
      </c>
      <c r="Z28931" s="1">
        <v>40179</v>
      </c>
    </row>
    <row r="28932" spans="11:26" x14ac:dyDescent="0.3">
      <c r="K28932" t="s">
        <v>150671</v>
      </c>
      <c r="L28932" t="s">
        <v>150672</v>
      </c>
      <c r="M28932" t="s">
        <v>28</v>
      </c>
      <c r="N28932" t="s">
        <v>40</v>
      </c>
      <c r="O28932" s="1">
        <v>41740</v>
      </c>
      <c r="Q28932" t="s">
        <v>150673</v>
      </c>
      <c r="R28932" t="s">
        <v>150674</v>
      </c>
      <c r="S28932" t="s">
        <v>150675</v>
      </c>
      <c r="T28932" t="s">
        <v>74</v>
      </c>
      <c r="U28932" t="s">
        <v>34</v>
      </c>
      <c r="V28932" t="s">
        <v>46</v>
      </c>
      <c r="W28932" t="s">
        <v>488</v>
      </c>
      <c r="X28932" t="s">
        <v>489</v>
      </c>
      <c r="Y28932" t="s">
        <v>40704</v>
      </c>
      <c r="Z28932" s="1">
        <v>37987</v>
      </c>
    </row>
    <row r="28933" spans="11:26" x14ac:dyDescent="0.3">
      <c r="K28933" t="s">
        <v>150676</v>
      </c>
      <c r="L28933" t="s">
        <v>150677</v>
      </c>
      <c r="M28933" t="s">
        <v>28</v>
      </c>
      <c r="N28933" t="s">
        <v>40</v>
      </c>
      <c r="O28933" s="1">
        <v>40943</v>
      </c>
      <c r="P28933">
        <v>14000000</v>
      </c>
      <c r="Q28933" t="s">
        <v>150678</v>
      </c>
      <c r="R28933" t="s">
        <v>150679</v>
      </c>
      <c r="S28933" t="s">
        <v>150680</v>
      </c>
      <c r="T28933" t="s">
        <v>74</v>
      </c>
      <c r="U28933" t="s">
        <v>34</v>
      </c>
      <c r="V28933" t="s">
        <v>46</v>
      </c>
      <c r="W28933" t="s">
        <v>471</v>
      </c>
      <c r="X28933" t="s">
        <v>1760</v>
      </c>
      <c r="Y28933" t="s">
        <v>1760</v>
      </c>
      <c r="Z28933" s="1">
        <v>40909</v>
      </c>
    </row>
    <row r="28934" spans="11:26" x14ac:dyDescent="0.3">
      <c r="K28934" t="s">
        <v>150676</v>
      </c>
      <c r="L28934" t="s">
        <v>150681</v>
      </c>
      <c r="M28934" t="s">
        <v>28</v>
      </c>
      <c r="O28934" t="s">
        <v>22729</v>
      </c>
      <c r="Q28934" t="s">
        <v>150682</v>
      </c>
      <c r="R28934" t="s">
        <v>150683</v>
      </c>
      <c r="S28934" t="s">
        <v>150684</v>
      </c>
      <c r="T28934" t="s">
        <v>95</v>
      </c>
      <c r="U28934" t="s">
        <v>178</v>
      </c>
      <c r="V28934" t="s">
        <v>46</v>
      </c>
      <c r="W28934" t="s">
        <v>260</v>
      </c>
      <c r="X28934" t="s">
        <v>402</v>
      </c>
      <c r="Y28934" t="s">
        <v>6162</v>
      </c>
    </row>
    <row r="28935" spans="11:26" x14ac:dyDescent="0.3">
      <c r="K28935" t="s">
        <v>150685</v>
      </c>
      <c r="L28935" t="s">
        <v>150686</v>
      </c>
      <c r="M28935" t="s">
        <v>28</v>
      </c>
      <c r="N28935" t="s">
        <v>40</v>
      </c>
      <c r="O28935" s="1">
        <v>39883</v>
      </c>
      <c r="Q28935" t="s">
        <v>150687</v>
      </c>
      <c r="R28935" t="s">
        <v>150688</v>
      </c>
      <c r="T28935" t="s">
        <v>150689</v>
      </c>
      <c r="U28935" t="s">
        <v>34</v>
      </c>
      <c r="V28935" t="s">
        <v>46</v>
      </c>
      <c r="W28935" t="s">
        <v>1659</v>
      </c>
      <c r="X28935" t="s">
        <v>21905</v>
      </c>
      <c r="Y28935" t="s">
        <v>47697</v>
      </c>
      <c r="Z28935" s="1">
        <v>40909</v>
      </c>
    </row>
    <row r="28936" spans="11:26" x14ac:dyDescent="0.3">
      <c r="K28936" t="s">
        <v>150685</v>
      </c>
      <c r="L28936" t="s">
        <v>150690</v>
      </c>
      <c r="M28936" t="s">
        <v>91</v>
      </c>
      <c r="O28936" t="s">
        <v>17330</v>
      </c>
      <c r="Q28936" t="s">
        <v>150691</v>
      </c>
      <c r="R28936" t="s">
        <v>150692</v>
      </c>
      <c r="S28936" t="s">
        <v>150693</v>
      </c>
      <c r="T28936" t="s">
        <v>4324</v>
      </c>
      <c r="U28936" t="s">
        <v>34</v>
      </c>
      <c r="V28936" t="s">
        <v>46</v>
      </c>
      <c r="W28936" t="s">
        <v>2307</v>
      </c>
      <c r="X28936" t="s">
        <v>2308</v>
      </c>
      <c r="Y28936" t="s">
        <v>2309</v>
      </c>
      <c r="Z28936" s="1">
        <v>39083</v>
      </c>
    </row>
    <row r="28937" spans="11:26" x14ac:dyDescent="0.3">
      <c r="K28937" t="s">
        <v>150694</v>
      </c>
      <c r="L28937" t="s">
        <v>150695</v>
      </c>
      <c r="M28937" t="s">
        <v>1836</v>
      </c>
      <c r="O28937" s="1">
        <v>41647</v>
      </c>
      <c r="P28937">
        <v>26346227</v>
      </c>
      <c r="Q28937" t="s">
        <v>150696</v>
      </c>
      <c r="R28937" t="s">
        <v>150697</v>
      </c>
      <c r="U28937" t="s">
        <v>34</v>
      </c>
    </row>
    <row r="28938" spans="11:26" x14ac:dyDescent="0.3">
      <c r="K28938" t="s">
        <v>150694</v>
      </c>
      <c r="L28938" t="s">
        <v>150698</v>
      </c>
      <c r="M28938" t="s">
        <v>28</v>
      </c>
      <c r="N28938" t="s">
        <v>493</v>
      </c>
      <c r="O28938" t="s">
        <v>135487</v>
      </c>
      <c r="P28938">
        <v>8328513</v>
      </c>
      <c r="Q28938" t="s">
        <v>150699</v>
      </c>
      <c r="R28938" t="s">
        <v>150700</v>
      </c>
      <c r="T28938" t="s">
        <v>33</v>
      </c>
      <c r="U28938" t="s">
        <v>34</v>
      </c>
      <c r="V28938" t="s">
        <v>46</v>
      </c>
      <c r="W28938" t="s">
        <v>167</v>
      </c>
      <c r="X28938" t="s">
        <v>168</v>
      </c>
      <c r="Y28938" t="s">
        <v>8771</v>
      </c>
    </row>
    <row r="28939" spans="11:26" x14ac:dyDescent="0.3">
      <c r="K28939" t="s">
        <v>150701</v>
      </c>
      <c r="L28939" t="s">
        <v>150702</v>
      </c>
      <c r="M28939" t="s">
        <v>28</v>
      </c>
      <c r="O28939" t="s">
        <v>128641</v>
      </c>
      <c r="P28939">
        <v>20000000</v>
      </c>
      <c r="Q28939" t="s">
        <v>150703</v>
      </c>
      <c r="R28939" t="s">
        <v>150704</v>
      </c>
      <c r="S28939" t="s">
        <v>150705</v>
      </c>
      <c r="T28939" t="s">
        <v>145446</v>
      </c>
      <c r="U28939" t="s">
        <v>34</v>
      </c>
      <c r="V28939" t="s">
        <v>46</v>
      </c>
      <c r="W28939" t="s">
        <v>106</v>
      </c>
      <c r="X28939" t="s">
        <v>2081</v>
      </c>
      <c r="Y28939" t="s">
        <v>2081</v>
      </c>
      <c r="Z28939" s="1">
        <v>40554</v>
      </c>
    </row>
    <row r="28940" spans="11:26" x14ac:dyDescent="0.3">
      <c r="K28940" t="s">
        <v>150706</v>
      </c>
      <c r="L28940" t="s">
        <v>150707</v>
      </c>
      <c r="M28940" t="s">
        <v>28</v>
      </c>
      <c r="N28940" t="s">
        <v>40</v>
      </c>
      <c r="O28940" s="1">
        <v>39760</v>
      </c>
      <c r="P28940">
        <v>1000000</v>
      </c>
      <c r="Q28940" t="s">
        <v>150708</v>
      </c>
      <c r="R28940" t="s">
        <v>150709</v>
      </c>
      <c r="S28940" t="s">
        <v>150710</v>
      </c>
      <c r="T28940" t="s">
        <v>150711</v>
      </c>
      <c r="U28940" t="s">
        <v>34</v>
      </c>
      <c r="Z28940" s="1">
        <v>40188</v>
      </c>
    </row>
    <row r="28941" spans="11:26" x14ac:dyDescent="0.3">
      <c r="K28941" t="s">
        <v>150706</v>
      </c>
      <c r="L28941" t="s">
        <v>150712</v>
      </c>
      <c r="M28941" t="s">
        <v>28</v>
      </c>
      <c r="O28941" t="s">
        <v>1212</v>
      </c>
      <c r="P28941">
        <v>5407845</v>
      </c>
      <c r="Q28941" t="s">
        <v>150713</v>
      </c>
      <c r="R28941" t="s">
        <v>150714</v>
      </c>
      <c r="S28941" t="s">
        <v>150715</v>
      </c>
      <c r="T28941" t="s">
        <v>1080</v>
      </c>
      <c r="U28941" t="s">
        <v>34</v>
      </c>
      <c r="V28941" t="s">
        <v>598</v>
      </c>
      <c r="W28941">
        <v>22</v>
      </c>
      <c r="X28941" t="s">
        <v>5526</v>
      </c>
      <c r="Y28941" t="s">
        <v>150716</v>
      </c>
    </row>
    <row r="28942" spans="11:26" x14ac:dyDescent="0.3">
      <c r="K28942" t="s">
        <v>150706</v>
      </c>
      <c r="L28942" t="s">
        <v>150717</v>
      </c>
      <c r="M28942" t="s">
        <v>28</v>
      </c>
      <c r="O28942" t="s">
        <v>8283</v>
      </c>
      <c r="P28942">
        <v>3000000</v>
      </c>
      <c r="Q28942" t="s">
        <v>150718</v>
      </c>
      <c r="R28942" t="s">
        <v>150719</v>
      </c>
      <c r="S28942" t="s">
        <v>150720</v>
      </c>
      <c r="T28942" t="s">
        <v>3809</v>
      </c>
      <c r="U28942" t="s">
        <v>34</v>
      </c>
      <c r="V28942" t="s">
        <v>35</v>
      </c>
      <c r="Z28942" s="1">
        <v>41275</v>
      </c>
    </row>
    <row r="28943" spans="11:26" x14ac:dyDescent="0.3">
      <c r="K28943" t="s">
        <v>150706</v>
      </c>
      <c r="L28943" t="s">
        <v>150721</v>
      </c>
      <c r="M28943" t="s">
        <v>256</v>
      </c>
      <c r="O28943" t="s">
        <v>18959</v>
      </c>
      <c r="P28943">
        <v>570000</v>
      </c>
      <c r="Q28943" t="s">
        <v>150722</v>
      </c>
      <c r="R28943" t="s">
        <v>150723</v>
      </c>
      <c r="S28943" t="s">
        <v>150724</v>
      </c>
      <c r="T28943" t="s">
        <v>150725</v>
      </c>
      <c r="U28943" t="s">
        <v>34</v>
      </c>
      <c r="V28943" t="s">
        <v>46</v>
      </c>
      <c r="W28943" t="s">
        <v>106</v>
      </c>
      <c r="X28943" t="s">
        <v>107</v>
      </c>
      <c r="Y28943" t="s">
        <v>6912</v>
      </c>
      <c r="Z28943" s="1">
        <v>40546</v>
      </c>
    </row>
    <row r="28944" spans="11:26" x14ac:dyDescent="0.3">
      <c r="K28944" t="s">
        <v>150706</v>
      </c>
      <c r="L28944" t="s">
        <v>150726</v>
      </c>
      <c r="M28944" t="s">
        <v>256</v>
      </c>
      <c r="O28944" t="s">
        <v>5101</v>
      </c>
      <c r="P28944">
        <v>475000</v>
      </c>
      <c r="Q28944" t="s">
        <v>150727</v>
      </c>
      <c r="R28944" t="s">
        <v>150728</v>
      </c>
      <c r="S28944" t="s">
        <v>150729</v>
      </c>
      <c r="T28944" t="s">
        <v>150730</v>
      </c>
      <c r="U28944" t="s">
        <v>34</v>
      </c>
      <c r="Z28944" s="1">
        <v>40065</v>
      </c>
    </row>
    <row r="28945" spans="11:26" x14ac:dyDescent="0.3">
      <c r="K28945" t="s">
        <v>150706</v>
      </c>
      <c r="L28945" t="s">
        <v>150731</v>
      </c>
      <c r="M28945" t="s">
        <v>28</v>
      </c>
      <c r="O28945" t="s">
        <v>41815</v>
      </c>
      <c r="P28945">
        <v>250000</v>
      </c>
      <c r="Q28945" t="s">
        <v>150732</v>
      </c>
      <c r="R28945" t="s">
        <v>150733</v>
      </c>
      <c r="S28945" t="s">
        <v>150734</v>
      </c>
      <c r="T28945" t="s">
        <v>150735</v>
      </c>
      <c r="U28945" t="s">
        <v>34</v>
      </c>
      <c r="V28945" t="s">
        <v>1922</v>
      </c>
      <c r="W28945">
        <v>23</v>
      </c>
      <c r="X28945" t="s">
        <v>5254</v>
      </c>
      <c r="Y28945" t="s">
        <v>5254</v>
      </c>
      <c r="Z28945" s="1">
        <v>41275</v>
      </c>
    </row>
    <row r="28946" spans="11:26" x14ac:dyDescent="0.3">
      <c r="K28946" t="s">
        <v>150706</v>
      </c>
      <c r="L28946" t="s">
        <v>150736</v>
      </c>
      <c r="M28946" t="s">
        <v>28</v>
      </c>
      <c r="O28946" t="s">
        <v>15205</v>
      </c>
      <c r="P28946">
        <v>8000000</v>
      </c>
      <c r="Q28946" t="s">
        <v>150737</v>
      </c>
      <c r="R28946" t="s">
        <v>150738</v>
      </c>
      <c r="S28946" t="s">
        <v>150739</v>
      </c>
      <c r="T28946" t="s">
        <v>1249</v>
      </c>
      <c r="U28946" t="s">
        <v>34</v>
      </c>
      <c r="V28946" t="s">
        <v>568</v>
      </c>
      <c r="W28946">
        <v>6</v>
      </c>
      <c r="X28946" t="s">
        <v>20141</v>
      </c>
      <c r="Y28946" t="s">
        <v>20141</v>
      </c>
      <c r="Z28946" s="1">
        <v>36892</v>
      </c>
    </row>
    <row r="28947" spans="11:26" x14ac:dyDescent="0.3">
      <c r="K28947" t="s">
        <v>150706</v>
      </c>
      <c r="L28947" t="s">
        <v>150740</v>
      </c>
      <c r="M28947" t="s">
        <v>256</v>
      </c>
      <c r="O28947" t="s">
        <v>74226</v>
      </c>
      <c r="P28947">
        <v>40000</v>
      </c>
      <c r="Q28947" t="s">
        <v>150741</v>
      </c>
      <c r="R28947" t="s">
        <v>150742</v>
      </c>
      <c r="S28947" t="s">
        <v>150743</v>
      </c>
      <c r="T28947" t="s">
        <v>150744</v>
      </c>
      <c r="U28947" t="s">
        <v>34</v>
      </c>
      <c r="V28947" t="s">
        <v>598</v>
      </c>
      <c r="W28947">
        <v>27</v>
      </c>
      <c r="X28947" t="s">
        <v>5526</v>
      </c>
      <c r="Y28947" t="s">
        <v>150745</v>
      </c>
      <c r="Z28947" s="1">
        <v>41006</v>
      </c>
    </row>
    <row r="28948" spans="11:26" x14ac:dyDescent="0.3">
      <c r="K28948" t="s">
        <v>150746</v>
      </c>
      <c r="L28948" t="s">
        <v>150747</v>
      </c>
      <c r="M28948" t="s">
        <v>256</v>
      </c>
      <c r="O28948" s="1">
        <v>41709</v>
      </c>
      <c r="P28948">
        <v>0</v>
      </c>
      <c r="Q28948" t="s">
        <v>150748</v>
      </c>
      <c r="R28948" t="s">
        <v>150749</v>
      </c>
      <c r="S28948" t="s">
        <v>150750</v>
      </c>
      <c r="T28948" t="s">
        <v>95</v>
      </c>
      <c r="U28948" t="s">
        <v>34</v>
      </c>
      <c r="V28948" t="s">
        <v>46</v>
      </c>
      <c r="W28948" t="s">
        <v>106</v>
      </c>
      <c r="X28948" t="s">
        <v>107</v>
      </c>
      <c r="Y28948" t="s">
        <v>116</v>
      </c>
      <c r="Z28948" s="1">
        <v>38718</v>
      </c>
    </row>
    <row r="28949" spans="11:26" x14ac:dyDescent="0.3">
      <c r="K28949" t="s">
        <v>150751</v>
      </c>
      <c r="L28949" t="s">
        <v>150752</v>
      </c>
      <c r="M28949" t="s">
        <v>28</v>
      </c>
      <c r="N28949" t="s">
        <v>40</v>
      </c>
      <c r="O28949" t="s">
        <v>36926</v>
      </c>
      <c r="P28949">
        <v>1809286</v>
      </c>
      <c r="Q28949" t="s">
        <v>150753</v>
      </c>
      <c r="R28949" t="s">
        <v>150754</v>
      </c>
      <c r="S28949" t="s">
        <v>150755</v>
      </c>
      <c r="T28949" t="s">
        <v>150756</v>
      </c>
      <c r="U28949" t="s">
        <v>34</v>
      </c>
      <c r="V28949" t="s">
        <v>46</v>
      </c>
      <c r="W28949" t="s">
        <v>75</v>
      </c>
      <c r="X28949" t="s">
        <v>464</v>
      </c>
      <c r="Y28949" t="s">
        <v>464</v>
      </c>
      <c r="Z28949" s="1">
        <v>28856</v>
      </c>
    </row>
    <row r="28950" spans="11:26" x14ac:dyDescent="0.3">
      <c r="K28950" t="s">
        <v>150751</v>
      </c>
      <c r="L28950" t="s">
        <v>150757</v>
      </c>
      <c r="M28950" t="s">
        <v>52</v>
      </c>
      <c r="O28950" t="s">
        <v>20942</v>
      </c>
      <c r="P28950">
        <v>290090</v>
      </c>
      <c r="Q28950" t="s">
        <v>150758</v>
      </c>
      <c r="R28950" t="s">
        <v>150759</v>
      </c>
      <c r="T28950" t="s">
        <v>14041</v>
      </c>
      <c r="U28950" t="s">
        <v>34</v>
      </c>
      <c r="V28950" t="s">
        <v>46</v>
      </c>
      <c r="W28950" t="s">
        <v>167</v>
      </c>
      <c r="X28950" t="s">
        <v>168</v>
      </c>
      <c r="Y28950" t="s">
        <v>169</v>
      </c>
      <c r="Z28950" s="1">
        <v>40544</v>
      </c>
    </row>
    <row r="28951" spans="11:26" x14ac:dyDescent="0.3">
      <c r="K28951" t="s">
        <v>150760</v>
      </c>
      <c r="L28951" t="s">
        <v>150761</v>
      </c>
      <c r="M28951" t="s">
        <v>28</v>
      </c>
      <c r="N28951" t="s">
        <v>29</v>
      </c>
      <c r="O28951" s="1">
        <v>41249</v>
      </c>
      <c r="P28951">
        <v>6000000</v>
      </c>
      <c r="Q28951" t="s">
        <v>150762</v>
      </c>
      <c r="R28951" t="s">
        <v>150763</v>
      </c>
      <c r="T28951" t="s">
        <v>186</v>
      </c>
      <c r="U28951" t="s">
        <v>34</v>
      </c>
      <c r="V28951" t="s">
        <v>46</v>
      </c>
      <c r="W28951" t="s">
        <v>75</v>
      </c>
      <c r="X28951" t="s">
        <v>464</v>
      </c>
      <c r="Y28951" t="s">
        <v>14527</v>
      </c>
      <c r="Z28951" s="1">
        <v>41647</v>
      </c>
    </row>
    <row r="28952" spans="11:26" x14ac:dyDescent="0.3">
      <c r="K28952" t="s">
        <v>150760</v>
      </c>
      <c r="L28952" t="s">
        <v>150764</v>
      </c>
      <c r="M28952" t="s">
        <v>256</v>
      </c>
      <c r="O28952" s="1">
        <v>41282</v>
      </c>
      <c r="P28952">
        <v>1500000</v>
      </c>
      <c r="Q28952" t="s">
        <v>150765</v>
      </c>
      <c r="R28952" t="s">
        <v>150766</v>
      </c>
      <c r="S28952" t="s">
        <v>150767</v>
      </c>
      <c r="T28952" t="s">
        <v>4324</v>
      </c>
      <c r="U28952" t="s">
        <v>34</v>
      </c>
      <c r="V28952" t="s">
        <v>669</v>
      </c>
      <c r="W28952">
        <v>40</v>
      </c>
      <c r="X28952" t="s">
        <v>1673</v>
      </c>
      <c r="Y28952" t="s">
        <v>1673</v>
      </c>
      <c r="Z28952" t="s">
        <v>103160</v>
      </c>
    </row>
    <row r="28953" spans="11:26" x14ac:dyDescent="0.3">
      <c r="K28953" t="s">
        <v>150760</v>
      </c>
      <c r="L28953" t="s">
        <v>150768</v>
      </c>
      <c r="M28953" t="s">
        <v>28</v>
      </c>
      <c r="O28953" t="s">
        <v>18699</v>
      </c>
      <c r="P28953">
        <v>1491490</v>
      </c>
      <c r="Q28953" t="s">
        <v>150769</v>
      </c>
      <c r="R28953" t="s">
        <v>150770</v>
      </c>
      <c r="T28953" t="s">
        <v>74</v>
      </c>
      <c r="U28953" t="s">
        <v>34</v>
      </c>
      <c r="V28953" t="s">
        <v>46</v>
      </c>
      <c r="W28953" t="s">
        <v>158</v>
      </c>
      <c r="X28953" t="s">
        <v>5657</v>
      </c>
      <c r="Y28953" t="s">
        <v>53778</v>
      </c>
      <c r="Z28953" s="1">
        <v>32874</v>
      </c>
    </row>
    <row r="28954" spans="11:26" x14ac:dyDescent="0.3">
      <c r="K28954" t="s">
        <v>150760</v>
      </c>
      <c r="L28954" t="s">
        <v>150771</v>
      </c>
      <c r="M28954" t="s">
        <v>256</v>
      </c>
      <c r="O28954" s="1">
        <v>41313</v>
      </c>
      <c r="P28954">
        <v>2500000</v>
      </c>
      <c r="Q28954" t="s">
        <v>150772</v>
      </c>
      <c r="R28954" t="s">
        <v>150773</v>
      </c>
      <c r="T28954" t="s">
        <v>150774</v>
      </c>
      <c r="U28954" t="s">
        <v>34</v>
      </c>
      <c r="V28954" t="s">
        <v>46</v>
      </c>
      <c r="W28954" t="s">
        <v>106</v>
      </c>
      <c r="X28954" t="s">
        <v>2081</v>
      </c>
      <c r="Y28954" t="s">
        <v>2081</v>
      </c>
      <c r="Z28954" s="1">
        <v>35065</v>
      </c>
    </row>
    <row r="28955" spans="11:26" x14ac:dyDescent="0.3">
      <c r="K28955" t="s">
        <v>150775</v>
      </c>
      <c r="L28955" t="s">
        <v>150776</v>
      </c>
      <c r="M28955" t="s">
        <v>52</v>
      </c>
      <c r="O28955" s="1">
        <v>41979</v>
      </c>
      <c r="P28955">
        <v>300000</v>
      </c>
      <c r="Q28955" t="s">
        <v>150777</v>
      </c>
      <c r="R28955" t="s">
        <v>150778</v>
      </c>
      <c r="S28955" t="s">
        <v>150779</v>
      </c>
      <c r="T28955" t="s">
        <v>150780</v>
      </c>
      <c r="U28955" t="s">
        <v>34</v>
      </c>
      <c r="V28955" t="s">
        <v>924</v>
      </c>
      <c r="W28955">
        <v>56</v>
      </c>
      <c r="X28955" t="s">
        <v>4451</v>
      </c>
      <c r="Y28955" t="s">
        <v>4451</v>
      </c>
    </row>
    <row r="28956" spans="11:26" x14ac:dyDescent="0.3">
      <c r="K28956" t="s">
        <v>150781</v>
      </c>
      <c r="L28956" t="s">
        <v>150782</v>
      </c>
      <c r="M28956" t="s">
        <v>28</v>
      </c>
      <c r="N28956" t="s">
        <v>29</v>
      </c>
      <c r="O28956" s="1">
        <v>42045</v>
      </c>
      <c r="P28956">
        <v>10000000</v>
      </c>
      <c r="Q28956" t="s">
        <v>150783</v>
      </c>
      <c r="R28956" t="s">
        <v>150784</v>
      </c>
      <c r="S28956" t="s">
        <v>150785</v>
      </c>
      <c r="T28956" t="s">
        <v>115</v>
      </c>
      <c r="U28956" t="s">
        <v>34</v>
      </c>
      <c r="V28956" t="s">
        <v>46</v>
      </c>
      <c r="W28956" t="s">
        <v>75</v>
      </c>
      <c r="X28956" t="s">
        <v>464</v>
      </c>
      <c r="Y28956" t="s">
        <v>464</v>
      </c>
      <c r="Z28956" s="1">
        <v>40917</v>
      </c>
    </row>
    <row r="28957" spans="11:26" x14ac:dyDescent="0.3">
      <c r="K28957" t="s">
        <v>150786</v>
      </c>
      <c r="L28957" t="s">
        <v>150787</v>
      </c>
      <c r="M28957" t="s">
        <v>28</v>
      </c>
      <c r="N28957" t="s">
        <v>29</v>
      </c>
      <c r="O28957" t="s">
        <v>31122</v>
      </c>
      <c r="P28957">
        <v>5000000</v>
      </c>
      <c r="Q28957" t="s">
        <v>150788</v>
      </c>
      <c r="R28957" t="s">
        <v>150789</v>
      </c>
      <c r="S28957" t="s">
        <v>150790</v>
      </c>
      <c r="T28957" t="s">
        <v>150791</v>
      </c>
      <c r="U28957" t="s">
        <v>34</v>
      </c>
      <c r="V28957" t="s">
        <v>46</v>
      </c>
      <c r="W28957" t="s">
        <v>2307</v>
      </c>
      <c r="X28957" t="s">
        <v>2308</v>
      </c>
      <c r="Y28957" t="s">
        <v>2308</v>
      </c>
      <c r="Z28957" s="1">
        <v>40909</v>
      </c>
    </row>
    <row r="28958" spans="11:26" x14ac:dyDescent="0.3">
      <c r="K28958" t="s">
        <v>150786</v>
      </c>
      <c r="L28958" t="s">
        <v>150792</v>
      </c>
      <c r="M28958" t="s">
        <v>28</v>
      </c>
      <c r="N28958" t="s">
        <v>29</v>
      </c>
      <c r="O28958" s="1">
        <v>39428</v>
      </c>
      <c r="P28958">
        <v>2500000</v>
      </c>
      <c r="Q28958" t="s">
        <v>150793</v>
      </c>
      <c r="R28958" t="s">
        <v>150794</v>
      </c>
      <c r="S28958" t="s">
        <v>150795</v>
      </c>
      <c r="T28958" t="s">
        <v>6</v>
      </c>
      <c r="U28958" t="s">
        <v>34</v>
      </c>
      <c r="V28958" t="s">
        <v>270</v>
      </c>
      <c r="W28958" t="s">
        <v>2529</v>
      </c>
      <c r="Z28958" s="1">
        <v>39090</v>
      </c>
    </row>
    <row r="28959" spans="11:26" x14ac:dyDescent="0.3">
      <c r="K28959" t="s">
        <v>150796</v>
      </c>
      <c r="L28959" t="s">
        <v>150797</v>
      </c>
      <c r="M28959" t="s">
        <v>52</v>
      </c>
      <c r="O28959" s="1">
        <v>40919</v>
      </c>
      <c r="P28959">
        <v>100000</v>
      </c>
      <c r="Q28959" t="s">
        <v>150798</v>
      </c>
      <c r="R28959" t="s">
        <v>150799</v>
      </c>
      <c r="S28959" t="s">
        <v>150800</v>
      </c>
      <c r="T28959" t="s">
        <v>150801</v>
      </c>
      <c r="U28959" t="s">
        <v>34</v>
      </c>
      <c r="V28959" t="s">
        <v>46</v>
      </c>
      <c r="W28959" t="s">
        <v>106</v>
      </c>
      <c r="X28959" t="s">
        <v>151</v>
      </c>
      <c r="Y28959" t="s">
        <v>151</v>
      </c>
      <c r="Z28959" s="1">
        <v>40915</v>
      </c>
    </row>
    <row r="28960" spans="11:26" x14ac:dyDescent="0.3">
      <c r="K28960" t="s">
        <v>150802</v>
      </c>
      <c r="L28960" t="s">
        <v>150803</v>
      </c>
      <c r="M28960" t="s">
        <v>28</v>
      </c>
      <c r="N28960" t="s">
        <v>29</v>
      </c>
      <c r="O28960" t="s">
        <v>4371</v>
      </c>
      <c r="P28960">
        <v>14000000</v>
      </c>
      <c r="Q28960" t="s">
        <v>150804</v>
      </c>
      <c r="R28960" t="s">
        <v>150805</v>
      </c>
      <c r="S28960" t="s">
        <v>150806</v>
      </c>
      <c r="T28960" t="s">
        <v>150807</v>
      </c>
      <c r="U28960" t="s">
        <v>34</v>
      </c>
      <c r="V28960" t="s">
        <v>46</v>
      </c>
      <c r="W28960" t="s">
        <v>106</v>
      </c>
      <c r="X28960" t="s">
        <v>151</v>
      </c>
      <c r="Y28960" t="s">
        <v>2179</v>
      </c>
      <c r="Z28960" s="1">
        <v>35431</v>
      </c>
    </row>
    <row r="28961" spans="11:26" x14ac:dyDescent="0.3">
      <c r="K28961" t="s">
        <v>150802</v>
      </c>
      <c r="L28961" t="s">
        <v>150808</v>
      </c>
      <c r="M28961" t="s">
        <v>28</v>
      </c>
      <c r="N28961" t="s">
        <v>40</v>
      </c>
      <c r="O28961" s="1">
        <v>41218</v>
      </c>
      <c r="P28961">
        <v>6500000</v>
      </c>
      <c r="Q28961" t="s">
        <v>150809</v>
      </c>
      <c r="R28961" t="s">
        <v>150810</v>
      </c>
      <c r="S28961" t="s">
        <v>150811</v>
      </c>
      <c r="T28961" t="s">
        <v>150812</v>
      </c>
      <c r="U28961" t="s">
        <v>34</v>
      </c>
      <c r="V28961" t="s">
        <v>46</v>
      </c>
      <c r="W28961" t="s">
        <v>106</v>
      </c>
      <c r="X28961" t="s">
        <v>107</v>
      </c>
      <c r="Y28961" t="s">
        <v>2134</v>
      </c>
      <c r="Z28961" t="s">
        <v>40689</v>
      </c>
    </row>
    <row r="28962" spans="11:26" x14ac:dyDescent="0.3">
      <c r="K28962" t="s">
        <v>150813</v>
      </c>
      <c r="L28962" t="s">
        <v>150814</v>
      </c>
      <c r="M28962" t="s">
        <v>52</v>
      </c>
      <c r="O28962" s="1">
        <v>41985</v>
      </c>
      <c r="P28962">
        <v>1710000</v>
      </c>
      <c r="Q28962" t="s">
        <v>150815</v>
      </c>
      <c r="R28962" t="s">
        <v>150816</v>
      </c>
      <c r="S28962" t="s">
        <v>150817</v>
      </c>
      <c r="T28962" t="s">
        <v>150818</v>
      </c>
      <c r="U28962" t="s">
        <v>34</v>
      </c>
      <c r="V28962" t="s">
        <v>46</v>
      </c>
      <c r="W28962" t="s">
        <v>1081</v>
      </c>
      <c r="X28962" t="s">
        <v>1082</v>
      </c>
      <c r="Y28962" t="s">
        <v>25229</v>
      </c>
      <c r="Z28962" t="s">
        <v>32506</v>
      </c>
    </row>
    <row r="28963" spans="11:26" x14ac:dyDescent="0.3">
      <c r="K28963" t="s">
        <v>150819</v>
      </c>
      <c r="L28963" t="s">
        <v>150820</v>
      </c>
      <c r="M28963" t="s">
        <v>28</v>
      </c>
      <c r="O28963" s="1">
        <v>41155</v>
      </c>
      <c r="P28963">
        <v>925000</v>
      </c>
      <c r="Q28963" t="s">
        <v>150821</v>
      </c>
      <c r="R28963" t="s">
        <v>150822</v>
      </c>
      <c r="S28963" t="s">
        <v>150823</v>
      </c>
      <c r="T28963" t="s">
        <v>150824</v>
      </c>
      <c r="U28963" t="s">
        <v>34</v>
      </c>
      <c r="V28963" t="s">
        <v>568</v>
      </c>
      <c r="W28963">
        <v>7</v>
      </c>
      <c r="X28963" t="s">
        <v>1286</v>
      </c>
      <c r="Y28963" t="s">
        <v>1286</v>
      </c>
      <c r="Z28963" t="s">
        <v>49334</v>
      </c>
    </row>
    <row r="28964" spans="11:26" x14ac:dyDescent="0.3">
      <c r="K28964" t="s">
        <v>150825</v>
      </c>
      <c r="L28964" t="s">
        <v>150826</v>
      </c>
      <c r="M28964" t="s">
        <v>28</v>
      </c>
      <c r="O28964" t="s">
        <v>43238</v>
      </c>
      <c r="P28964">
        <v>350000</v>
      </c>
      <c r="Q28964" t="s">
        <v>150827</v>
      </c>
      <c r="R28964" t="s">
        <v>150828</v>
      </c>
      <c r="S28964" t="s">
        <v>150829</v>
      </c>
      <c r="T28964" t="s">
        <v>150830</v>
      </c>
      <c r="U28964" t="s">
        <v>34</v>
      </c>
      <c r="V28964" t="s">
        <v>46</v>
      </c>
      <c r="W28964" t="s">
        <v>167</v>
      </c>
      <c r="X28964" t="s">
        <v>168</v>
      </c>
      <c r="Y28964" t="s">
        <v>169</v>
      </c>
      <c r="Z28964" s="1">
        <v>41640</v>
      </c>
    </row>
    <row r="28965" spans="11:26" x14ac:dyDescent="0.3">
      <c r="K28965" t="s">
        <v>150831</v>
      </c>
      <c r="L28965" t="s">
        <v>150832</v>
      </c>
      <c r="M28965" t="s">
        <v>28</v>
      </c>
      <c r="O28965" s="1">
        <v>41735</v>
      </c>
      <c r="Q28965" t="s">
        <v>150833</v>
      </c>
      <c r="R28965" t="s">
        <v>150834</v>
      </c>
      <c r="S28965" t="s">
        <v>150835</v>
      </c>
      <c r="T28965" t="s">
        <v>150836</v>
      </c>
      <c r="U28965" t="s">
        <v>34</v>
      </c>
      <c r="V28965" t="s">
        <v>46</v>
      </c>
      <c r="W28965" t="s">
        <v>106</v>
      </c>
      <c r="X28965" t="s">
        <v>2081</v>
      </c>
      <c r="Y28965" t="s">
        <v>2081</v>
      </c>
      <c r="Z28965" s="1">
        <v>24108</v>
      </c>
    </row>
    <row r="28966" spans="11:26" x14ac:dyDescent="0.3">
      <c r="K28966" t="s">
        <v>150837</v>
      </c>
      <c r="L28966" t="s">
        <v>150838</v>
      </c>
      <c r="M28966" t="s">
        <v>91</v>
      </c>
      <c r="O28966" s="1">
        <v>41650</v>
      </c>
      <c r="Q28966" t="s">
        <v>150839</v>
      </c>
      <c r="R28966" t="s">
        <v>150840</v>
      </c>
      <c r="S28966" t="s">
        <v>150841</v>
      </c>
      <c r="T28966" t="s">
        <v>150842</v>
      </c>
      <c r="U28966" t="s">
        <v>345</v>
      </c>
      <c r="V28966" t="s">
        <v>568</v>
      </c>
      <c r="W28966">
        <v>7</v>
      </c>
      <c r="X28966" t="s">
        <v>1286</v>
      </c>
      <c r="Y28966" t="s">
        <v>1286</v>
      </c>
      <c r="Z28966" s="1">
        <v>39695</v>
      </c>
    </row>
    <row r="28967" spans="11:26" x14ac:dyDescent="0.3">
      <c r="K28967" t="s">
        <v>150843</v>
      </c>
      <c r="L28967" t="s">
        <v>150844</v>
      </c>
      <c r="M28967" t="s">
        <v>324</v>
      </c>
      <c r="O28967" t="s">
        <v>132280</v>
      </c>
      <c r="P28967">
        <v>500000</v>
      </c>
      <c r="Q28967" t="s">
        <v>150845</v>
      </c>
      <c r="R28967" t="s">
        <v>150846</v>
      </c>
      <c r="S28967" t="s">
        <v>150847</v>
      </c>
      <c r="T28967" t="s">
        <v>150848</v>
      </c>
      <c r="U28967" t="s">
        <v>34</v>
      </c>
      <c r="V28967" t="s">
        <v>368</v>
      </c>
      <c r="W28967">
        <v>2</v>
      </c>
      <c r="X28967" t="s">
        <v>369</v>
      </c>
      <c r="Y28967" t="s">
        <v>369</v>
      </c>
      <c r="Z28967" s="1">
        <v>40188</v>
      </c>
    </row>
    <row r="28968" spans="11:26" x14ac:dyDescent="0.3">
      <c r="K28968" t="s">
        <v>150849</v>
      </c>
      <c r="L28968" t="s">
        <v>150850</v>
      </c>
      <c r="M28968" t="s">
        <v>52</v>
      </c>
      <c r="O28968" s="1">
        <v>40634</v>
      </c>
      <c r="Q28968" t="s">
        <v>150851</v>
      </c>
      <c r="R28968" t="s">
        <v>150852</v>
      </c>
      <c r="S28968" t="s">
        <v>150853</v>
      </c>
      <c r="T28968" t="s">
        <v>13634</v>
      </c>
      <c r="U28968" t="s">
        <v>345</v>
      </c>
      <c r="V28968" t="s">
        <v>270</v>
      </c>
      <c r="W28968" t="s">
        <v>9179</v>
      </c>
      <c r="X28968" t="s">
        <v>37285</v>
      </c>
      <c r="Y28968" t="s">
        <v>37285</v>
      </c>
    </row>
    <row r="28969" spans="11:26" x14ac:dyDescent="0.3">
      <c r="K28969" t="s">
        <v>150849</v>
      </c>
      <c r="L28969" t="s">
        <v>150854</v>
      </c>
      <c r="M28969" t="s">
        <v>52</v>
      </c>
      <c r="O28969" s="1">
        <v>40548</v>
      </c>
      <c r="Q28969" t="s">
        <v>150855</v>
      </c>
      <c r="R28969" t="s">
        <v>150856</v>
      </c>
      <c r="T28969" t="s">
        <v>150</v>
      </c>
      <c r="U28969" t="s">
        <v>34</v>
      </c>
      <c r="V28969" t="s">
        <v>46</v>
      </c>
      <c r="W28969" t="s">
        <v>47</v>
      </c>
      <c r="X28969" t="s">
        <v>12433</v>
      </c>
      <c r="Y28969" t="s">
        <v>4770</v>
      </c>
      <c r="Z28969" s="1">
        <v>40549</v>
      </c>
    </row>
    <row r="28970" spans="11:26" x14ac:dyDescent="0.3">
      <c r="K28970" t="s">
        <v>150849</v>
      </c>
      <c r="L28970" t="s">
        <v>150857</v>
      </c>
      <c r="M28970" t="s">
        <v>256</v>
      </c>
      <c r="O28970" s="1">
        <v>41916</v>
      </c>
      <c r="P28970">
        <v>2600000</v>
      </c>
      <c r="Q28970" t="s">
        <v>150858</v>
      </c>
      <c r="R28970" t="s">
        <v>150859</v>
      </c>
      <c r="S28970" t="s">
        <v>150860</v>
      </c>
      <c r="T28970" t="s">
        <v>95</v>
      </c>
      <c r="U28970" t="s">
        <v>34</v>
      </c>
      <c r="V28970" t="s">
        <v>46</v>
      </c>
      <c r="W28970" t="s">
        <v>1846</v>
      </c>
      <c r="X28970" t="s">
        <v>1847</v>
      </c>
      <c r="Y28970" t="s">
        <v>1989</v>
      </c>
      <c r="Z28970" s="1">
        <v>41275</v>
      </c>
    </row>
    <row r="28971" spans="11:26" x14ac:dyDescent="0.3">
      <c r="K28971" t="s">
        <v>150849</v>
      </c>
      <c r="L28971" t="s">
        <v>150861</v>
      </c>
      <c r="M28971" t="s">
        <v>52</v>
      </c>
      <c r="O28971" s="1">
        <v>41280</v>
      </c>
      <c r="Q28971" t="s">
        <v>150862</v>
      </c>
      <c r="R28971" t="s">
        <v>150863</v>
      </c>
      <c r="S28971" t="s">
        <v>150864</v>
      </c>
      <c r="T28971" t="s">
        <v>64</v>
      </c>
      <c r="U28971" t="s">
        <v>34</v>
      </c>
      <c r="V28971" t="s">
        <v>46</v>
      </c>
      <c r="W28971" t="s">
        <v>106</v>
      </c>
      <c r="X28971" t="s">
        <v>151</v>
      </c>
      <c r="Y28971" t="s">
        <v>55302</v>
      </c>
      <c r="Z28971" s="1">
        <v>40552</v>
      </c>
    </row>
    <row r="28972" spans="11:26" x14ac:dyDescent="0.3">
      <c r="K28972" t="s">
        <v>150849</v>
      </c>
      <c r="L28972" t="s">
        <v>150865</v>
      </c>
      <c r="M28972" t="s">
        <v>52</v>
      </c>
      <c r="O28972" t="s">
        <v>18202</v>
      </c>
      <c r="P28972">
        <v>650000</v>
      </c>
      <c r="Q28972" t="s">
        <v>150866</v>
      </c>
      <c r="R28972" t="s">
        <v>150867</v>
      </c>
      <c r="S28972" t="s">
        <v>150868</v>
      </c>
      <c r="T28972" t="s">
        <v>150869</v>
      </c>
      <c r="U28972" t="s">
        <v>34</v>
      </c>
      <c r="V28972" t="s">
        <v>3680</v>
      </c>
      <c r="W28972">
        <v>14</v>
      </c>
      <c r="X28972" t="s">
        <v>150870</v>
      </c>
      <c r="Y28972" t="s">
        <v>150870</v>
      </c>
      <c r="Z28972" s="1">
        <v>41640</v>
      </c>
    </row>
    <row r="28973" spans="11:26" x14ac:dyDescent="0.3">
      <c r="K28973" t="s">
        <v>150849</v>
      </c>
      <c r="L28973" t="s">
        <v>150871</v>
      </c>
      <c r="M28973" t="s">
        <v>91</v>
      </c>
      <c r="O28973" s="1">
        <v>41640</v>
      </c>
      <c r="Q28973" t="s">
        <v>150872</v>
      </c>
      <c r="R28973" t="s">
        <v>150873</v>
      </c>
      <c r="S28973" t="s">
        <v>150874</v>
      </c>
      <c r="T28973" t="s">
        <v>150875</v>
      </c>
      <c r="U28973" t="s">
        <v>34</v>
      </c>
      <c r="V28973" t="s">
        <v>3124</v>
      </c>
      <c r="W28973">
        <v>5</v>
      </c>
      <c r="X28973" t="s">
        <v>3125</v>
      </c>
      <c r="Y28973" t="s">
        <v>3125</v>
      </c>
      <c r="Z28973" s="1">
        <v>40187</v>
      </c>
    </row>
    <row r="28974" spans="11:26" x14ac:dyDescent="0.3">
      <c r="K28974" t="s">
        <v>150849</v>
      </c>
      <c r="L28974" t="s">
        <v>150876</v>
      </c>
      <c r="M28974" t="s">
        <v>28</v>
      </c>
      <c r="O28974" t="s">
        <v>6600</v>
      </c>
      <c r="P28974">
        <v>2800000</v>
      </c>
      <c r="Q28974" t="s">
        <v>150877</v>
      </c>
      <c r="R28974" t="s">
        <v>150878</v>
      </c>
      <c r="S28974" t="s">
        <v>150879</v>
      </c>
      <c r="T28974" t="s">
        <v>95</v>
      </c>
      <c r="U28974" t="s">
        <v>34</v>
      </c>
      <c r="V28974" t="s">
        <v>46</v>
      </c>
      <c r="W28974" t="s">
        <v>1731</v>
      </c>
      <c r="X28974" t="s">
        <v>1732</v>
      </c>
      <c r="Y28974" t="s">
        <v>1732</v>
      </c>
      <c r="Z28974" s="1">
        <v>39083</v>
      </c>
    </row>
    <row r="28975" spans="11:26" x14ac:dyDescent="0.3">
      <c r="K28975" t="s">
        <v>150849</v>
      </c>
      <c r="L28975" t="s">
        <v>150880</v>
      </c>
      <c r="M28975" t="s">
        <v>52</v>
      </c>
      <c r="O28975" t="s">
        <v>16840</v>
      </c>
      <c r="P28975">
        <v>675000</v>
      </c>
      <c r="Q28975" t="s">
        <v>150881</v>
      </c>
      <c r="R28975" t="s">
        <v>150882</v>
      </c>
      <c r="S28975" t="s">
        <v>150883</v>
      </c>
      <c r="T28975" t="s">
        <v>150884</v>
      </c>
      <c r="U28975" t="s">
        <v>34</v>
      </c>
      <c r="V28975" t="s">
        <v>924</v>
      </c>
      <c r="W28975">
        <v>59</v>
      </c>
      <c r="X28975" t="s">
        <v>19674</v>
      </c>
      <c r="Y28975" t="s">
        <v>19674</v>
      </c>
      <c r="Z28975" s="1">
        <v>40544</v>
      </c>
    </row>
    <row r="28976" spans="11:26" x14ac:dyDescent="0.3">
      <c r="K28976" t="s">
        <v>150885</v>
      </c>
      <c r="L28976" t="s">
        <v>150886</v>
      </c>
      <c r="M28976" t="s">
        <v>256</v>
      </c>
      <c r="O28976" s="1">
        <v>40454</v>
      </c>
      <c r="P28976">
        <v>500000</v>
      </c>
      <c r="Q28976" t="s">
        <v>150887</v>
      </c>
      <c r="R28976" t="s">
        <v>150888</v>
      </c>
      <c r="S28976" t="s">
        <v>150889</v>
      </c>
      <c r="T28976" t="s">
        <v>150890</v>
      </c>
      <c r="U28976" t="s">
        <v>34</v>
      </c>
      <c r="V28976" t="s">
        <v>8153</v>
      </c>
      <c r="W28976">
        <v>5</v>
      </c>
      <c r="X28976" t="s">
        <v>8154</v>
      </c>
      <c r="Y28976" t="s">
        <v>150891</v>
      </c>
      <c r="Z28976" s="1">
        <v>41491</v>
      </c>
    </row>
    <row r="28977" spans="11:26" x14ac:dyDescent="0.3">
      <c r="K28977" t="s">
        <v>150892</v>
      </c>
      <c r="L28977" t="s">
        <v>150893</v>
      </c>
      <c r="M28977" t="s">
        <v>190</v>
      </c>
      <c r="O28977" t="s">
        <v>20942</v>
      </c>
      <c r="Q28977" t="s">
        <v>150894</v>
      </c>
      <c r="R28977" t="s">
        <v>150895</v>
      </c>
      <c r="S28977" t="s">
        <v>150896</v>
      </c>
      <c r="T28977" t="s">
        <v>150897</v>
      </c>
      <c r="U28977" t="s">
        <v>34</v>
      </c>
      <c r="V28977" t="s">
        <v>46</v>
      </c>
      <c r="W28977" t="s">
        <v>620</v>
      </c>
      <c r="X28977" t="s">
        <v>2065</v>
      </c>
      <c r="Y28977" t="s">
        <v>2065</v>
      </c>
      <c r="Z28977" s="1">
        <v>40912</v>
      </c>
    </row>
    <row r="28978" spans="11:26" x14ac:dyDescent="0.3">
      <c r="K28978" t="s">
        <v>150898</v>
      </c>
      <c r="L28978" t="s">
        <v>150899</v>
      </c>
      <c r="M28978" t="s">
        <v>28</v>
      </c>
      <c r="O28978" s="1">
        <v>41644</v>
      </c>
      <c r="P28978">
        <v>6500000</v>
      </c>
      <c r="Q28978" t="s">
        <v>150900</v>
      </c>
      <c r="R28978" t="s">
        <v>150901</v>
      </c>
      <c r="S28978" t="s">
        <v>150902</v>
      </c>
      <c r="T28978" t="s">
        <v>150903</v>
      </c>
      <c r="U28978" t="s">
        <v>34</v>
      </c>
      <c r="V28978" t="s">
        <v>46</v>
      </c>
      <c r="W28978" t="s">
        <v>106</v>
      </c>
      <c r="X28978" t="s">
        <v>107</v>
      </c>
      <c r="Y28978" t="s">
        <v>116</v>
      </c>
      <c r="Z28978" s="1">
        <v>40731</v>
      </c>
    </row>
    <row r="28979" spans="11:26" x14ac:dyDescent="0.3">
      <c r="K28979" t="s">
        <v>150898</v>
      </c>
      <c r="L28979" t="s">
        <v>150904</v>
      </c>
      <c r="M28979" t="s">
        <v>28</v>
      </c>
      <c r="O28979" s="1">
        <v>40555</v>
      </c>
      <c r="P28979">
        <v>25000000</v>
      </c>
      <c r="Q28979" t="s">
        <v>150905</v>
      </c>
      <c r="R28979" t="s">
        <v>150906</v>
      </c>
      <c r="S28979" t="s">
        <v>150907</v>
      </c>
      <c r="T28979" t="s">
        <v>150908</v>
      </c>
      <c r="U28979" t="s">
        <v>34</v>
      </c>
      <c r="V28979" t="s">
        <v>46</v>
      </c>
      <c r="W28979" t="s">
        <v>106</v>
      </c>
      <c r="X28979" t="s">
        <v>1562</v>
      </c>
      <c r="Y28979" t="s">
        <v>3443</v>
      </c>
      <c r="Z28979" t="s">
        <v>94156</v>
      </c>
    </row>
    <row r="28980" spans="11:26" x14ac:dyDescent="0.3">
      <c r="K28980" t="s">
        <v>150898</v>
      </c>
      <c r="L28980" t="s">
        <v>150909</v>
      </c>
      <c r="M28980" t="s">
        <v>28</v>
      </c>
      <c r="O28980" s="1">
        <v>40549</v>
      </c>
      <c r="P28980">
        <v>5000000</v>
      </c>
      <c r="Q28980" t="s">
        <v>150910</v>
      </c>
      <c r="R28980" t="s">
        <v>150911</v>
      </c>
      <c r="S28980" t="s">
        <v>150912</v>
      </c>
      <c r="T28980" t="s">
        <v>85</v>
      </c>
      <c r="U28980" t="s">
        <v>34</v>
      </c>
      <c r="V28980" t="s">
        <v>46</v>
      </c>
      <c r="W28980" t="s">
        <v>106</v>
      </c>
      <c r="X28980" t="s">
        <v>107</v>
      </c>
      <c r="Y28980" t="s">
        <v>446</v>
      </c>
      <c r="Z28980" s="1">
        <v>39083</v>
      </c>
    </row>
    <row r="28981" spans="11:26" x14ac:dyDescent="0.3">
      <c r="K28981" t="s">
        <v>150913</v>
      </c>
      <c r="L28981" t="s">
        <v>150914</v>
      </c>
      <c r="M28981" t="s">
        <v>190</v>
      </c>
      <c r="O28981" s="1">
        <v>41707</v>
      </c>
      <c r="P28981">
        <v>250000</v>
      </c>
      <c r="Q28981" t="s">
        <v>150915</v>
      </c>
      <c r="R28981" t="s">
        <v>150916</v>
      </c>
      <c r="S28981" t="s">
        <v>150917</v>
      </c>
      <c r="T28981" t="s">
        <v>150918</v>
      </c>
      <c r="U28981" t="s">
        <v>345</v>
      </c>
      <c r="V28981" t="s">
        <v>19317</v>
      </c>
      <c r="W28981">
        <v>1</v>
      </c>
      <c r="X28981" t="s">
        <v>19318</v>
      </c>
      <c r="Y28981" t="s">
        <v>19318</v>
      </c>
      <c r="Z28981" s="1">
        <v>40179</v>
      </c>
    </row>
    <row r="28982" spans="11:26" x14ac:dyDescent="0.3">
      <c r="K28982" t="s">
        <v>150919</v>
      </c>
      <c r="L28982" t="s">
        <v>150920</v>
      </c>
      <c r="M28982" t="s">
        <v>324</v>
      </c>
      <c r="O28982" s="1">
        <v>41640</v>
      </c>
      <c r="P28982">
        <v>82695</v>
      </c>
      <c r="Q28982" t="s">
        <v>150921</v>
      </c>
      <c r="R28982" t="s">
        <v>150922</v>
      </c>
      <c r="S28982" t="s">
        <v>150923</v>
      </c>
      <c r="T28982" t="s">
        <v>2570</v>
      </c>
      <c r="U28982" t="s">
        <v>345</v>
      </c>
      <c r="V28982" t="s">
        <v>924</v>
      </c>
      <c r="W28982">
        <v>29</v>
      </c>
      <c r="X28982" t="s">
        <v>1263</v>
      </c>
      <c r="Y28982" t="s">
        <v>1263</v>
      </c>
    </row>
    <row r="28983" spans="11:26" x14ac:dyDescent="0.3">
      <c r="K28983" t="s">
        <v>150924</v>
      </c>
      <c r="L28983" t="s">
        <v>150925</v>
      </c>
      <c r="M28983" t="s">
        <v>91</v>
      </c>
      <c r="O28983" s="1">
        <v>40913</v>
      </c>
      <c r="Q28983" t="s">
        <v>150926</v>
      </c>
      <c r="R28983" t="s">
        <v>150927</v>
      </c>
      <c r="S28983" t="s">
        <v>150928</v>
      </c>
      <c r="T28983" t="s">
        <v>24152</v>
      </c>
      <c r="U28983" t="s">
        <v>34</v>
      </c>
      <c r="V28983" t="s">
        <v>46</v>
      </c>
      <c r="W28983" t="s">
        <v>195</v>
      </c>
      <c r="X28983" t="s">
        <v>196</v>
      </c>
      <c r="Y28983" t="s">
        <v>150929</v>
      </c>
    </row>
    <row r="28984" spans="11:26" x14ac:dyDescent="0.3">
      <c r="K28984" t="s">
        <v>150930</v>
      </c>
      <c r="L28984" t="s">
        <v>150931</v>
      </c>
      <c r="M28984" t="s">
        <v>28</v>
      </c>
      <c r="N28984" t="s">
        <v>40</v>
      </c>
      <c r="O28984" t="s">
        <v>5917</v>
      </c>
      <c r="P28984">
        <v>6000000</v>
      </c>
      <c r="Q28984" t="s">
        <v>150932</v>
      </c>
      <c r="R28984" t="s">
        <v>150933</v>
      </c>
      <c r="S28984" t="s">
        <v>150934</v>
      </c>
      <c r="T28984" t="s">
        <v>71112</v>
      </c>
      <c r="U28984" t="s">
        <v>178</v>
      </c>
      <c r="V28984" t="s">
        <v>46</v>
      </c>
      <c r="W28984" t="s">
        <v>106</v>
      </c>
      <c r="X28984" t="s">
        <v>107</v>
      </c>
      <c r="Y28984" t="s">
        <v>446</v>
      </c>
      <c r="Z28984" s="1">
        <v>40909</v>
      </c>
    </row>
    <row r="28985" spans="11:26" x14ac:dyDescent="0.3">
      <c r="K28985" t="s">
        <v>150935</v>
      </c>
      <c r="L28985" t="s">
        <v>150936</v>
      </c>
      <c r="M28985" t="s">
        <v>52</v>
      </c>
      <c r="O28985" s="1">
        <v>42159</v>
      </c>
      <c r="Q28985" t="s">
        <v>150937</v>
      </c>
      <c r="R28985" t="s">
        <v>150938</v>
      </c>
      <c r="S28985" t="s">
        <v>150939</v>
      </c>
      <c r="T28985" t="s">
        <v>124</v>
      </c>
      <c r="U28985" t="s">
        <v>34</v>
      </c>
      <c r="V28985" t="s">
        <v>46</v>
      </c>
      <c r="W28985" t="s">
        <v>106</v>
      </c>
      <c r="X28985" t="s">
        <v>107</v>
      </c>
      <c r="Y28985" t="s">
        <v>390</v>
      </c>
      <c r="Z28985" s="1">
        <v>36161</v>
      </c>
    </row>
    <row r="28986" spans="11:26" x14ac:dyDescent="0.3">
      <c r="K28986" t="s">
        <v>150940</v>
      </c>
      <c r="L28986" t="s">
        <v>150941</v>
      </c>
      <c r="M28986" t="s">
        <v>52</v>
      </c>
      <c r="O28986" s="1">
        <v>39458</v>
      </c>
      <c r="P28986">
        <v>10000</v>
      </c>
      <c r="Q28986" t="s">
        <v>150942</v>
      </c>
      <c r="R28986" t="s">
        <v>150943</v>
      </c>
      <c r="S28986" t="s">
        <v>150944</v>
      </c>
      <c r="T28986" t="s">
        <v>2570</v>
      </c>
      <c r="U28986" t="s">
        <v>178</v>
      </c>
      <c r="V28986" t="s">
        <v>46</v>
      </c>
      <c r="W28986" t="s">
        <v>106</v>
      </c>
      <c r="X28986" t="s">
        <v>107</v>
      </c>
      <c r="Y28986" t="s">
        <v>9086</v>
      </c>
      <c r="Z28986" s="1">
        <v>36526</v>
      </c>
    </row>
    <row r="28987" spans="11:26" x14ac:dyDescent="0.3">
      <c r="K28987" t="s">
        <v>150945</v>
      </c>
      <c r="L28987" t="s">
        <v>150946</v>
      </c>
      <c r="M28987" t="s">
        <v>28</v>
      </c>
      <c r="O28987" t="s">
        <v>6584</v>
      </c>
      <c r="P28987">
        <v>7500000</v>
      </c>
      <c r="Q28987" t="s">
        <v>150947</v>
      </c>
      <c r="R28987" t="s">
        <v>150948</v>
      </c>
      <c r="S28987" t="s">
        <v>150949</v>
      </c>
      <c r="T28987" t="s">
        <v>58519</v>
      </c>
      <c r="U28987" t="s">
        <v>34</v>
      </c>
      <c r="V28987" t="s">
        <v>598</v>
      </c>
      <c r="W28987">
        <v>26</v>
      </c>
      <c r="X28987" t="s">
        <v>599</v>
      </c>
      <c r="Y28987" t="s">
        <v>599</v>
      </c>
    </row>
    <row r="28988" spans="11:26" x14ac:dyDescent="0.3">
      <c r="K28988" t="s">
        <v>150950</v>
      </c>
      <c r="L28988" t="s">
        <v>150951</v>
      </c>
      <c r="M28988" t="s">
        <v>28</v>
      </c>
      <c r="N28988" t="s">
        <v>40</v>
      </c>
      <c r="O28988" s="1">
        <v>42125</v>
      </c>
      <c r="Q28988" t="s">
        <v>150952</v>
      </c>
      <c r="R28988" t="s">
        <v>150953</v>
      </c>
      <c r="S28988" t="s">
        <v>150954</v>
      </c>
      <c r="T28988" t="s">
        <v>74</v>
      </c>
      <c r="U28988" t="s">
        <v>34</v>
      </c>
      <c r="V28988" t="s">
        <v>1174</v>
      </c>
      <c r="W28988">
        <v>5</v>
      </c>
      <c r="X28988" t="s">
        <v>1175</v>
      </c>
      <c r="Y28988" t="s">
        <v>1175</v>
      </c>
      <c r="Z28988" s="1">
        <v>40179</v>
      </c>
    </row>
    <row r="28989" spans="11:26" x14ac:dyDescent="0.3">
      <c r="K28989" t="s">
        <v>150955</v>
      </c>
      <c r="L28989" t="s">
        <v>150956</v>
      </c>
      <c r="M28989" t="s">
        <v>28</v>
      </c>
      <c r="N28989" t="s">
        <v>40</v>
      </c>
      <c r="O28989" s="1">
        <v>40736</v>
      </c>
      <c r="P28989">
        <v>11000000</v>
      </c>
      <c r="Q28989" t="s">
        <v>150957</v>
      </c>
      <c r="R28989" t="s">
        <v>150958</v>
      </c>
      <c r="S28989" t="s">
        <v>150959</v>
      </c>
      <c r="T28989" t="s">
        <v>150960</v>
      </c>
      <c r="U28989" t="s">
        <v>34</v>
      </c>
      <c r="V28989" t="s">
        <v>3680</v>
      </c>
      <c r="W28989">
        <v>13</v>
      </c>
      <c r="X28989" t="s">
        <v>3681</v>
      </c>
      <c r="Y28989" t="s">
        <v>3681</v>
      </c>
      <c r="Z28989" s="1">
        <v>38718</v>
      </c>
    </row>
    <row r="28990" spans="11:26" x14ac:dyDescent="0.3">
      <c r="K28990" t="s">
        <v>150955</v>
      </c>
      <c r="L28990" t="s">
        <v>150961</v>
      </c>
      <c r="M28990" t="s">
        <v>324</v>
      </c>
      <c r="O28990" t="s">
        <v>80242</v>
      </c>
      <c r="P28990">
        <v>7100000</v>
      </c>
      <c r="Q28990" t="s">
        <v>150962</v>
      </c>
      <c r="R28990" t="s">
        <v>150963</v>
      </c>
      <c r="S28990" t="s">
        <v>150964</v>
      </c>
      <c r="T28990" t="s">
        <v>2126</v>
      </c>
      <c r="U28990" t="s">
        <v>1158</v>
      </c>
      <c r="V28990" t="s">
        <v>46</v>
      </c>
      <c r="W28990" t="s">
        <v>260</v>
      </c>
      <c r="X28990" t="s">
        <v>402</v>
      </c>
      <c r="Y28990" t="s">
        <v>536</v>
      </c>
      <c r="Z28990" s="1">
        <v>35796</v>
      </c>
    </row>
    <row r="28991" spans="11:26" x14ac:dyDescent="0.3">
      <c r="K28991" t="s">
        <v>150955</v>
      </c>
      <c r="L28991" t="s">
        <v>150965</v>
      </c>
      <c r="M28991" t="s">
        <v>28</v>
      </c>
      <c r="N28991" t="s">
        <v>29</v>
      </c>
      <c r="O28991" t="s">
        <v>3646</v>
      </c>
      <c r="P28991">
        <v>10000000</v>
      </c>
      <c r="Q28991" t="s">
        <v>150966</v>
      </c>
      <c r="R28991" t="s">
        <v>150967</v>
      </c>
      <c r="S28991" t="s">
        <v>150968</v>
      </c>
      <c r="U28991" t="s">
        <v>34</v>
      </c>
      <c r="Z28991" s="1">
        <v>41343</v>
      </c>
    </row>
    <row r="28992" spans="11:26" x14ac:dyDescent="0.3">
      <c r="K28992" t="s">
        <v>150955</v>
      </c>
      <c r="L28992" t="s">
        <v>150969</v>
      </c>
      <c r="M28992" t="s">
        <v>28</v>
      </c>
      <c r="N28992" t="s">
        <v>40</v>
      </c>
      <c r="O28992" t="s">
        <v>38770</v>
      </c>
      <c r="P28992">
        <v>14500000</v>
      </c>
      <c r="Q28992" t="s">
        <v>150970</v>
      </c>
      <c r="R28992" t="s">
        <v>150971</v>
      </c>
      <c r="S28992" t="s">
        <v>150972</v>
      </c>
      <c r="T28992" t="s">
        <v>1294</v>
      </c>
      <c r="U28992" t="s">
        <v>34</v>
      </c>
      <c r="V28992" t="s">
        <v>46</v>
      </c>
      <c r="W28992" t="s">
        <v>1369</v>
      </c>
      <c r="X28992" t="s">
        <v>1370</v>
      </c>
      <c r="Y28992" t="s">
        <v>12357</v>
      </c>
    </row>
    <row r="28993" spans="11:26" x14ac:dyDescent="0.3">
      <c r="K28993" t="s">
        <v>150955</v>
      </c>
      <c r="L28993" t="s">
        <v>150973</v>
      </c>
      <c r="M28993" t="s">
        <v>256</v>
      </c>
      <c r="O28993" t="s">
        <v>22729</v>
      </c>
      <c r="P28993">
        <v>3000000</v>
      </c>
      <c r="Q28993" t="s">
        <v>150974</v>
      </c>
      <c r="R28993" t="s">
        <v>150975</v>
      </c>
      <c r="S28993" t="s">
        <v>150976</v>
      </c>
      <c r="T28993" t="s">
        <v>74</v>
      </c>
      <c r="U28993" t="s">
        <v>34</v>
      </c>
      <c r="V28993" t="s">
        <v>46</v>
      </c>
      <c r="W28993" t="s">
        <v>346</v>
      </c>
      <c r="X28993" t="s">
        <v>1432</v>
      </c>
      <c r="Y28993" t="s">
        <v>1433</v>
      </c>
      <c r="Z28993" s="1">
        <v>31048</v>
      </c>
    </row>
    <row r="28994" spans="11:26" x14ac:dyDescent="0.3">
      <c r="K28994" t="s">
        <v>150977</v>
      </c>
      <c r="L28994" t="s">
        <v>150978</v>
      </c>
      <c r="M28994" t="s">
        <v>52</v>
      </c>
      <c r="O28994" t="s">
        <v>36406</v>
      </c>
      <c r="P28994">
        <v>100000</v>
      </c>
      <c r="Q28994" t="s">
        <v>150979</v>
      </c>
      <c r="R28994" t="s">
        <v>150980</v>
      </c>
      <c r="S28994" t="s">
        <v>150981</v>
      </c>
      <c r="T28994" t="s">
        <v>74</v>
      </c>
      <c r="U28994" t="s">
        <v>34</v>
      </c>
      <c r="V28994" t="s">
        <v>46</v>
      </c>
      <c r="W28994" t="s">
        <v>1846</v>
      </c>
      <c r="X28994" t="s">
        <v>1847</v>
      </c>
      <c r="Y28994" t="s">
        <v>1847</v>
      </c>
      <c r="Z28994" s="1">
        <v>39814</v>
      </c>
    </row>
    <row r="28995" spans="11:26" x14ac:dyDescent="0.3">
      <c r="K28995" t="s">
        <v>150982</v>
      </c>
      <c r="L28995" t="s">
        <v>150983</v>
      </c>
      <c r="M28995" t="s">
        <v>28</v>
      </c>
      <c r="O28995" t="s">
        <v>4981</v>
      </c>
      <c r="P28995">
        <v>2161469</v>
      </c>
      <c r="Q28995" t="s">
        <v>150984</v>
      </c>
      <c r="R28995" t="s">
        <v>150985</v>
      </c>
      <c r="S28995" t="s">
        <v>150986</v>
      </c>
      <c r="T28995" t="s">
        <v>3601</v>
      </c>
      <c r="U28995" t="s">
        <v>34</v>
      </c>
      <c r="V28995" t="s">
        <v>46</v>
      </c>
      <c r="W28995" t="s">
        <v>106</v>
      </c>
      <c r="X28995" t="s">
        <v>1650</v>
      </c>
      <c r="Y28995" t="s">
        <v>12052</v>
      </c>
    </row>
    <row r="28996" spans="11:26" x14ac:dyDescent="0.3">
      <c r="K28996" t="s">
        <v>150987</v>
      </c>
      <c r="L28996" t="s">
        <v>150988</v>
      </c>
      <c r="M28996" t="s">
        <v>324</v>
      </c>
      <c r="O28996" s="1">
        <v>41648</v>
      </c>
      <c r="P28996">
        <v>100000</v>
      </c>
      <c r="Q28996" t="s">
        <v>150989</v>
      </c>
      <c r="R28996" t="s">
        <v>150990</v>
      </c>
      <c r="S28996" t="s">
        <v>150991</v>
      </c>
      <c r="T28996" t="s">
        <v>150</v>
      </c>
      <c r="U28996" t="s">
        <v>34</v>
      </c>
      <c r="V28996" t="s">
        <v>46</v>
      </c>
      <c r="W28996" t="s">
        <v>346</v>
      </c>
      <c r="X28996" t="s">
        <v>347</v>
      </c>
      <c r="Y28996" t="s">
        <v>347</v>
      </c>
      <c r="Z28996" s="1">
        <v>39814</v>
      </c>
    </row>
    <row r="28997" spans="11:26" x14ac:dyDescent="0.3">
      <c r="K28997" t="s">
        <v>150992</v>
      </c>
      <c r="L28997" t="s">
        <v>150993</v>
      </c>
      <c r="M28997" t="s">
        <v>52</v>
      </c>
      <c r="O28997" s="1">
        <v>42189</v>
      </c>
      <c r="P28997">
        <v>2000000</v>
      </c>
      <c r="Q28997" t="s">
        <v>150994</v>
      </c>
      <c r="R28997" t="s">
        <v>150995</v>
      </c>
      <c r="S28997" t="s">
        <v>150996</v>
      </c>
      <c r="T28997" t="s">
        <v>95</v>
      </c>
      <c r="U28997" t="s">
        <v>34</v>
      </c>
      <c r="V28997" t="s">
        <v>46</v>
      </c>
      <c r="W28997" t="s">
        <v>167</v>
      </c>
      <c r="X28997" t="s">
        <v>168</v>
      </c>
      <c r="Y28997" t="s">
        <v>169</v>
      </c>
    </row>
    <row r="28998" spans="11:26" x14ac:dyDescent="0.3">
      <c r="K28998" t="s">
        <v>150997</v>
      </c>
      <c r="L28998" t="s">
        <v>150998</v>
      </c>
      <c r="M28998" t="s">
        <v>28</v>
      </c>
      <c r="N28998" t="s">
        <v>29</v>
      </c>
      <c r="O28998" s="1">
        <v>39239</v>
      </c>
      <c r="P28998">
        <v>10000000</v>
      </c>
      <c r="Q28998" t="s">
        <v>150999</v>
      </c>
      <c r="R28998" t="s">
        <v>151000</v>
      </c>
      <c r="T28998" t="s">
        <v>151001</v>
      </c>
      <c r="U28998" t="s">
        <v>34</v>
      </c>
    </row>
    <row r="28999" spans="11:26" x14ac:dyDescent="0.3">
      <c r="K28999" t="s">
        <v>151002</v>
      </c>
      <c r="L28999" t="s">
        <v>151003</v>
      </c>
      <c r="M28999" t="s">
        <v>324</v>
      </c>
      <c r="O28999" s="1">
        <v>39448</v>
      </c>
      <c r="P28999">
        <v>150000</v>
      </c>
      <c r="Q28999" t="s">
        <v>151004</v>
      </c>
      <c r="R28999" t="s">
        <v>151005</v>
      </c>
      <c r="S28999" t="s">
        <v>151006</v>
      </c>
      <c r="T28999" t="s">
        <v>151007</v>
      </c>
      <c r="U28999" t="s">
        <v>34</v>
      </c>
      <c r="V28999" t="s">
        <v>270</v>
      </c>
      <c r="W28999">
        <v>97</v>
      </c>
      <c r="X28999" t="s">
        <v>9193</v>
      </c>
      <c r="Y28999" t="s">
        <v>9193</v>
      </c>
      <c r="Z28999" s="1">
        <v>36526</v>
      </c>
    </row>
    <row r="29000" spans="11:26" x14ac:dyDescent="0.3">
      <c r="K29000" t="s">
        <v>151008</v>
      </c>
      <c r="L29000" t="s">
        <v>151009</v>
      </c>
      <c r="M29000" t="s">
        <v>28</v>
      </c>
      <c r="N29000" t="s">
        <v>493</v>
      </c>
      <c r="O29000" t="s">
        <v>28899</v>
      </c>
      <c r="P29000">
        <v>2000000</v>
      </c>
      <c r="Q29000" t="s">
        <v>151010</v>
      </c>
      <c r="R29000" t="s">
        <v>151011</v>
      </c>
      <c r="S29000" t="s">
        <v>151012</v>
      </c>
      <c r="T29000" t="s">
        <v>95</v>
      </c>
      <c r="U29000" t="s">
        <v>345</v>
      </c>
      <c r="V29000" t="s">
        <v>206</v>
      </c>
      <c r="W29000" t="s">
        <v>5797</v>
      </c>
      <c r="X29000" t="s">
        <v>37959</v>
      </c>
      <c r="Y29000" t="s">
        <v>37959</v>
      </c>
    </row>
    <row r="29001" spans="11:26" x14ac:dyDescent="0.3">
      <c r="K29001" t="s">
        <v>151008</v>
      </c>
      <c r="L29001" t="s">
        <v>151013</v>
      </c>
      <c r="M29001" t="s">
        <v>28</v>
      </c>
      <c r="N29001" t="s">
        <v>40</v>
      </c>
      <c r="O29001" t="s">
        <v>117010</v>
      </c>
      <c r="P29001">
        <v>5000000</v>
      </c>
      <c r="Q29001" t="s">
        <v>151014</v>
      </c>
      <c r="R29001" t="s">
        <v>151015</v>
      </c>
      <c r="S29001" t="s">
        <v>151016</v>
      </c>
      <c r="T29001" t="s">
        <v>151017</v>
      </c>
      <c r="U29001" t="s">
        <v>34</v>
      </c>
      <c r="V29001" t="s">
        <v>46</v>
      </c>
      <c r="W29001" t="s">
        <v>228</v>
      </c>
      <c r="X29001" t="s">
        <v>229</v>
      </c>
      <c r="Y29001" t="s">
        <v>784</v>
      </c>
      <c r="Z29001" s="1">
        <v>39817</v>
      </c>
    </row>
    <row r="29002" spans="11:26" x14ac:dyDescent="0.3">
      <c r="K29002" t="s">
        <v>151008</v>
      </c>
      <c r="L29002" t="s">
        <v>151018</v>
      </c>
      <c r="M29002" t="s">
        <v>28</v>
      </c>
      <c r="N29002" t="s">
        <v>29</v>
      </c>
      <c r="O29002" s="1">
        <v>41157</v>
      </c>
      <c r="P29002">
        <v>2000000</v>
      </c>
      <c r="Q29002" t="s">
        <v>151019</v>
      </c>
      <c r="R29002" t="s">
        <v>151020</v>
      </c>
      <c r="S29002" t="s">
        <v>151021</v>
      </c>
      <c r="T29002" t="s">
        <v>1208</v>
      </c>
      <c r="U29002" t="s">
        <v>34</v>
      </c>
      <c r="V29002" t="s">
        <v>46</v>
      </c>
      <c r="W29002" t="s">
        <v>106</v>
      </c>
      <c r="X29002" t="s">
        <v>151</v>
      </c>
      <c r="Y29002" t="s">
        <v>151</v>
      </c>
      <c r="Z29002" s="1">
        <v>27400</v>
      </c>
    </row>
    <row r="29003" spans="11:26" x14ac:dyDescent="0.3">
      <c r="K29003" t="s">
        <v>151008</v>
      </c>
      <c r="L29003" t="s">
        <v>151022</v>
      </c>
      <c r="M29003" t="s">
        <v>28</v>
      </c>
      <c r="N29003" t="s">
        <v>40</v>
      </c>
      <c r="O29003" s="1">
        <v>38777</v>
      </c>
      <c r="P29003">
        <v>5800000</v>
      </c>
      <c r="Q29003" t="s">
        <v>151023</v>
      </c>
      <c r="R29003" t="s">
        <v>151024</v>
      </c>
      <c r="S29003" t="s">
        <v>151025</v>
      </c>
      <c r="T29003" t="s">
        <v>74</v>
      </c>
      <c r="U29003" t="s">
        <v>345</v>
      </c>
      <c r="V29003" t="s">
        <v>46</v>
      </c>
      <c r="W29003" t="s">
        <v>142</v>
      </c>
      <c r="X29003" t="s">
        <v>1930</v>
      </c>
      <c r="Y29003" t="s">
        <v>1931</v>
      </c>
    </row>
    <row r="29004" spans="11:26" x14ac:dyDescent="0.3">
      <c r="K29004" t="s">
        <v>151008</v>
      </c>
      <c r="L29004" t="s">
        <v>151026</v>
      </c>
      <c r="M29004" t="s">
        <v>28</v>
      </c>
      <c r="N29004" t="s">
        <v>493</v>
      </c>
      <c r="O29004" s="1">
        <v>41771</v>
      </c>
      <c r="P29004">
        <v>4000000</v>
      </c>
      <c r="Q29004" t="s">
        <v>151027</v>
      </c>
      <c r="R29004" t="s">
        <v>151028</v>
      </c>
      <c r="S29004" t="s">
        <v>151029</v>
      </c>
      <c r="T29004" t="s">
        <v>124</v>
      </c>
      <c r="U29004" t="s">
        <v>34</v>
      </c>
      <c r="V29004" t="s">
        <v>206</v>
      </c>
      <c r="W29004" t="s">
        <v>207</v>
      </c>
      <c r="X29004" t="s">
        <v>208</v>
      </c>
      <c r="Y29004" t="s">
        <v>208</v>
      </c>
      <c r="Z29004" s="1">
        <v>37622</v>
      </c>
    </row>
    <row r="29005" spans="11:26" x14ac:dyDescent="0.3">
      <c r="K29005" t="s">
        <v>151030</v>
      </c>
      <c r="L29005" t="s">
        <v>151031</v>
      </c>
      <c r="M29005" t="s">
        <v>52</v>
      </c>
      <c r="O29005" s="1">
        <v>40916</v>
      </c>
      <c r="Q29005" t="s">
        <v>151032</v>
      </c>
      <c r="R29005" t="s">
        <v>151033</v>
      </c>
      <c r="S29005" t="s">
        <v>151034</v>
      </c>
      <c r="T29005" t="s">
        <v>1249</v>
      </c>
      <c r="U29005" t="s">
        <v>34</v>
      </c>
      <c r="V29005" t="s">
        <v>46</v>
      </c>
      <c r="W29005" t="s">
        <v>260</v>
      </c>
      <c r="X29005" t="s">
        <v>402</v>
      </c>
      <c r="Y29005" t="s">
        <v>6543</v>
      </c>
      <c r="Z29005" t="s">
        <v>23425</v>
      </c>
    </row>
    <row r="29006" spans="11:26" x14ac:dyDescent="0.3">
      <c r="K29006" t="s">
        <v>151035</v>
      </c>
      <c r="L29006" t="s">
        <v>151036</v>
      </c>
      <c r="M29006" t="s">
        <v>28</v>
      </c>
      <c r="O29006" s="1">
        <v>42248</v>
      </c>
      <c r="P29006">
        <v>2139800</v>
      </c>
      <c r="Q29006" t="s">
        <v>151037</v>
      </c>
      <c r="R29006" t="s">
        <v>151038</v>
      </c>
      <c r="S29006" t="s">
        <v>151039</v>
      </c>
      <c r="T29006" t="s">
        <v>1294</v>
      </c>
      <c r="U29006" t="s">
        <v>34</v>
      </c>
    </row>
    <row r="29007" spans="11:26" x14ac:dyDescent="0.3">
      <c r="K29007" t="s">
        <v>151040</v>
      </c>
      <c r="L29007" t="s">
        <v>151041</v>
      </c>
      <c r="M29007" t="s">
        <v>91</v>
      </c>
      <c r="O29007" t="s">
        <v>50910</v>
      </c>
      <c r="P29007">
        <v>200000</v>
      </c>
      <c r="Q29007" t="s">
        <v>151042</v>
      </c>
      <c r="R29007" t="s">
        <v>151043</v>
      </c>
      <c r="S29007" t="s">
        <v>151044</v>
      </c>
      <c r="T29007" t="s">
        <v>1208</v>
      </c>
      <c r="U29007" t="s">
        <v>34</v>
      </c>
      <c r="V29007" t="s">
        <v>270</v>
      </c>
      <c r="W29007" t="s">
        <v>271</v>
      </c>
      <c r="X29007" t="s">
        <v>272</v>
      </c>
      <c r="Y29007" t="s">
        <v>272</v>
      </c>
      <c r="Z29007" s="1">
        <v>39814</v>
      </c>
    </row>
    <row r="29008" spans="11:26" x14ac:dyDescent="0.3">
      <c r="K29008" t="s">
        <v>151045</v>
      </c>
      <c r="L29008" t="s">
        <v>151046</v>
      </c>
      <c r="M29008" t="s">
        <v>28</v>
      </c>
      <c r="N29008" t="s">
        <v>40</v>
      </c>
      <c r="O29008" t="s">
        <v>5681</v>
      </c>
      <c r="P29008">
        <v>156700</v>
      </c>
      <c r="Q29008" t="s">
        <v>151047</v>
      </c>
      <c r="R29008" t="s">
        <v>151048</v>
      </c>
      <c r="S29008" t="s">
        <v>151049</v>
      </c>
      <c r="T29008" t="s">
        <v>151050</v>
      </c>
      <c r="U29008" t="s">
        <v>34</v>
      </c>
      <c r="V29008" t="s">
        <v>1174</v>
      </c>
      <c r="W29008">
        <v>5</v>
      </c>
      <c r="X29008" t="s">
        <v>1175</v>
      </c>
      <c r="Y29008" t="s">
        <v>56667</v>
      </c>
      <c r="Z29008" s="1">
        <v>39814</v>
      </c>
    </row>
    <row r="29009" spans="11:26" x14ac:dyDescent="0.3">
      <c r="K29009" t="s">
        <v>151051</v>
      </c>
      <c r="L29009" t="s">
        <v>151052</v>
      </c>
      <c r="M29009" t="s">
        <v>9286</v>
      </c>
      <c r="O29009" t="s">
        <v>52711</v>
      </c>
      <c r="P29009">
        <v>25000</v>
      </c>
      <c r="Q29009" t="s">
        <v>151053</v>
      </c>
      <c r="R29009" t="s">
        <v>151054</v>
      </c>
      <c r="S29009" t="s">
        <v>151055</v>
      </c>
      <c r="T29009" t="s">
        <v>151056</v>
      </c>
      <c r="U29009" t="s">
        <v>34</v>
      </c>
      <c r="V29009" t="s">
        <v>206</v>
      </c>
      <c r="W29009" t="s">
        <v>207</v>
      </c>
      <c r="X29009" t="s">
        <v>208</v>
      </c>
      <c r="Y29009" t="s">
        <v>208</v>
      </c>
      <c r="Z29009" t="s">
        <v>16111</v>
      </c>
    </row>
    <row r="29010" spans="11:26" x14ac:dyDescent="0.3">
      <c r="K29010" t="s">
        <v>151057</v>
      </c>
      <c r="L29010" t="s">
        <v>151058</v>
      </c>
      <c r="M29010" t="s">
        <v>190</v>
      </c>
      <c r="O29010" t="s">
        <v>20261</v>
      </c>
      <c r="P29010">
        <v>0</v>
      </c>
      <c r="Q29010" t="s">
        <v>151059</v>
      </c>
      <c r="R29010" t="s">
        <v>151060</v>
      </c>
      <c r="S29010" t="s">
        <v>151061</v>
      </c>
      <c r="T29010" t="s">
        <v>95</v>
      </c>
      <c r="U29010" t="s">
        <v>34</v>
      </c>
      <c r="V29010" t="s">
        <v>1816</v>
      </c>
      <c r="W29010">
        <v>2</v>
      </c>
      <c r="X29010" t="s">
        <v>25374</v>
      </c>
      <c r="Y29010" t="s">
        <v>25374</v>
      </c>
      <c r="Z29010" s="1">
        <v>35796</v>
      </c>
    </row>
    <row r="29011" spans="11:26" x14ac:dyDescent="0.3">
      <c r="K29011" t="s">
        <v>151062</v>
      </c>
      <c r="L29011" t="s">
        <v>151063</v>
      </c>
      <c r="M29011" t="s">
        <v>256</v>
      </c>
      <c r="O29011" s="1">
        <v>41376</v>
      </c>
      <c r="P29011">
        <v>30000000</v>
      </c>
      <c r="Q29011" t="s">
        <v>151064</v>
      </c>
      <c r="R29011" t="s">
        <v>151065</v>
      </c>
      <c r="S29011" t="s">
        <v>151066</v>
      </c>
      <c r="T29011" t="s">
        <v>115</v>
      </c>
      <c r="U29011" t="s">
        <v>34</v>
      </c>
      <c r="V29011" t="s">
        <v>46</v>
      </c>
      <c r="W29011" t="s">
        <v>106</v>
      </c>
      <c r="X29011" t="s">
        <v>151</v>
      </c>
      <c r="Y29011" t="s">
        <v>151</v>
      </c>
      <c r="Z29011" s="1">
        <v>39817</v>
      </c>
    </row>
    <row r="29012" spans="11:26" x14ac:dyDescent="0.3">
      <c r="K29012" t="s">
        <v>151067</v>
      </c>
      <c r="L29012" t="s">
        <v>151068</v>
      </c>
      <c r="M29012" t="s">
        <v>28</v>
      </c>
      <c r="O29012" t="s">
        <v>47048</v>
      </c>
      <c r="P29012">
        <v>30000</v>
      </c>
      <c r="Q29012" t="s">
        <v>151069</v>
      </c>
      <c r="R29012" t="s">
        <v>151070</v>
      </c>
      <c r="S29012" t="s">
        <v>151071</v>
      </c>
      <c r="T29012" t="s">
        <v>151072</v>
      </c>
      <c r="U29012" t="s">
        <v>34</v>
      </c>
      <c r="V29012" t="s">
        <v>46</v>
      </c>
      <c r="W29012" t="s">
        <v>471</v>
      </c>
      <c r="X29012" t="s">
        <v>1482</v>
      </c>
      <c r="Y29012" t="s">
        <v>1483</v>
      </c>
      <c r="Z29012" s="1">
        <v>27030</v>
      </c>
    </row>
    <row r="29013" spans="11:26" x14ac:dyDescent="0.3">
      <c r="K29013" t="s">
        <v>151073</v>
      </c>
      <c r="L29013" t="s">
        <v>151074</v>
      </c>
      <c r="M29013" t="s">
        <v>52</v>
      </c>
      <c r="O29013" s="1">
        <v>40585</v>
      </c>
      <c r="P29013">
        <v>40000</v>
      </c>
      <c r="Q29013" t="s">
        <v>151075</v>
      </c>
      <c r="R29013" t="s">
        <v>151076</v>
      </c>
      <c r="S29013" t="s">
        <v>151077</v>
      </c>
      <c r="T29013" t="s">
        <v>6409</v>
      </c>
      <c r="U29013" t="s">
        <v>34</v>
      </c>
      <c r="V29013" t="s">
        <v>46</v>
      </c>
      <c r="W29013" t="s">
        <v>346</v>
      </c>
      <c r="X29013" t="s">
        <v>11222</v>
      </c>
      <c r="Y29013" t="s">
        <v>11222</v>
      </c>
      <c r="Z29013" s="1">
        <v>39820</v>
      </c>
    </row>
    <row r="29014" spans="11:26" x14ac:dyDescent="0.3">
      <c r="K29014" t="s">
        <v>151078</v>
      </c>
      <c r="L29014" t="s">
        <v>151079</v>
      </c>
      <c r="M29014" t="s">
        <v>28</v>
      </c>
      <c r="O29014" t="s">
        <v>13485</v>
      </c>
      <c r="P29014">
        <v>550000</v>
      </c>
      <c r="Q29014" t="s">
        <v>151080</v>
      </c>
      <c r="R29014" t="s">
        <v>151081</v>
      </c>
      <c r="S29014" t="s">
        <v>151082</v>
      </c>
      <c r="T29014" t="s">
        <v>151083</v>
      </c>
      <c r="U29014" t="s">
        <v>34</v>
      </c>
      <c r="V29014" t="s">
        <v>46</v>
      </c>
      <c r="W29014" t="s">
        <v>260</v>
      </c>
      <c r="X29014" t="s">
        <v>402</v>
      </c>
      <c r="Y29014" t="s">
        <v>5669</v>
      </c>
    </row>
    <row r="29015" spans="11:26" x14ac:dyDescent="0.3">
      <c r="K29015" t="s">
        <v>151084</v>
      </c>
      <c r="L29015" t="s">
        <v>151085</v>
      </c>
      <c r="M29015" t="s">
        <v>28</v>
      </c>
      <c r="N29015" t="s">
        <v>493</v>
      </c>
      <c r="O29015" t="s">
        <v>1068</v>
      </c>
      <c r="P29015">
        <v>24997604</v>
      </c>
      <c r="Q29015" t="s">
        <v>151086</v>
      </c>
      <c r="R29015" t="s">
        <v>151087</v>
      </c>
      <c r="S29015" t="s">
        <v>151088</v>
      </c>
      <c r="T29015" t="s">
        <v>205</v>
      </c>
      <c r="U29015" t="s">
        <v>34</v>
      </c>
      <c r="V29015" t="s">
        <v>46</v>
      </c>
      <c r="W29015" t="s">
        <v>2265</v>
      </c>
      <c r="X29015" t="s">
        <v>2266</v>
      </c>
      <c r="Y29015" t="s">
        <v>30172</v>
      </c>
      <c r="Z29015" s="1">
        <v>40179</v>
      </c>
    </row>
    <row r="29016" spans="11:26" x14ac:dyDescent="0.3">
      <c r="K29016" t="s">
        <v>151084</v>
      </c>
      <c r="L29016" t="s">
        <v>151089</v>
      </c>
      <c r="M29016" t="s">
        <v>28</v>
      </c>
      <c r="N29016" t="s">
        <v>29</v>
      </c>
      <c r="O29016" s="1">
        <v>41279</v>
      </c>
      <c r="P29016">
        <v>9852605</v>
      </c>
      <c r="Q29016" t="s">
        <v>151090</v>
      </c>
      <c r="R29016" t="s">
        <v>151091</v>
      </c>
      <c r="S29016" t="s">
        <v>151092</v>
      </c>
      <c r="T29016" t="s">
        <v>95</v>
      </c>
      <c r="U29016" t="s">
        <v>34</v>
      </c>
      <c r="V29016" t="s">
        <v>46</v>
      </c>
      <c r="W29016" t="s">
        <v>106</v>
      </c>
      <c r="X29016" t="s">
        <v>107</v>
      </c>
      <c r="Y29016" t="s">
        <v>1681</v>
      </c>
      <c r="Z29016" s="1">
        <v>36161</v>
      </c>
    </row>
    <row r="29017" spans="11:26" x14ac:dyDescent="0.3">
      <c r="K29017" t="s">
        <v>151084</v>
      </c>
      <c r="L29017" t="s">
        <v>151093</v>
      </c>
      <c r="M29017" t="s">
        <v>28</v>
      </c>
      <c r="N29017" t="s">
        <v>40</v>
      </c>
      <c r="O29017" s="1">
        <v>40916</v>
      </c>
      <c r="P29017">
        <v>2209239</v>
      </c>
      <c r="Q29017" t="s">
        <v>151094</v>
      </c>
      <c r="R29017" t="s">
        <v>151095</v>
      </c>
      <c r="T29017" t="s">
        <v>95</v>
      </c>
      <c r="U29017" t="s">
        <v>345</v>
      </c>
      <c r="V29017" t="s">
        <v>46</v>
      </c>
      <c r="W29017" t="s">
        <v>106</v>
      </c>
      <c r="X29017" t="s">
        <v>107</v>
      </c>
      <c r="Y29017" t="s">
        <v>116</v>
      </c>
    </row>
    <row r="29018" spans="11:26" x14ac:dyDescent="0.3">
      <c r="K29018" t="s">
        <v>151096</v>
      </c>
      <c r="L29018" t="s">
        <v>151097</v>
      </c>
      <c r="M29018" t="s">
        <v>52</v>
      </c>
      <c r="O29018" t="s">
        <v>10299</v>
      </c>
      <c r="P29018">
        <v>24000</v>
      </c>
      <c r="Q29018" t="s">
        <v>151098</v>
      </c>
      <c r="R29018" t="s">
        <v>151099</v>
      </c>
      <c r="U29018" t="s">
        <v>34</v>
      </c>
    </row>
    <row r="29019" spans="11:26" x14ac:dyDescent="0.3">
      <c r="K29019" t="s">
        <v>151100</v>
      </c>
      <c r="L29019" t="s">
        <v>151101</v>
      </c>
      <c r="M29019" t="s">
        <v>28</v>
      </c>
      <c r="O29019" s="1">
        <v>40431</v>
      </c>
      <c r="P29019">
        <v>183498</v>
      </c>
      <c r="Q29019" t="s">
        <v>151102</v>
      </c>
      <c r="R29019" t="s">
        <v>151103</v>
      </c>
      <c r="S29019" t="s">
        <v>151104</v>
      </c>
      <c r="T29019" t="s">
        <v>151105</v>
      </c>
      <c r="U29019" t="s">
        <v>345</v>
      </c>
      <c r="V29019" t="s">
        <v>96</v>
      </c>
      <c r="W29019" t="s">
        <v>5722</v>
      </c>
      <c r="X29019" t="s">
        <v>5723</v>
      </c>
      <c r="Y29019" t="s">
        <v>5724</v>
      </c>
      <c r="Z29019" s="1">
        <v>33970</v>
      </c>
    </row>
    <row r="29020" spans="11:26" x14ac:dyDescent="0.3">
      <c r="K29020" t="s">
        <v>151106</v>
      </c>
      <c r="L29020" t="s">
        <v>151107</v>
      </c>
      <c r="M29020" t="s">
        <v>3620</v>
      </c>
      <c r="O29020" s="1">
        <v>41801</v>
      </c>
      <c r="P29020">
        <v>2500000</v>
      </c>
      <c r="Q29020" t="s">
        <v>151108</v>
      </c>
      <c r="R29020" t="s">
        <v>151109</v>
      </c>
      <c r="S29020" t="s">
        <v>151110</v>
      </c>
      <c r="T29020" t="s">
        <v>2126</v>
      </c>
      <c r="U29020" t="s">
        <v>34</v>
      </c>
      <c r="V29020" t="s">
        <v>46</v>
      </c>
      <c r="W29020" t="s">
        <v>620</v>
      </c>
      <c r="X29020" t="s">
        <v>7586</v>
      </c>
      <c r="Y29020" t="s">
        <v>137870</v>
      </c>
      <c r="Z29020" t="s">
        <v>84724</v>
      </c>
    </row>
    <row r="29021" spans="11:26" x14ac:dyDescent="0.3">
      <c r="K29021" t="s">
        <v>151111</v>
      </c>
      <c r="L29021" t="s">
        <v>151112</v>
      </c>
      <c r="M29021" t="s">
        <v>190</v>
      </c>
      <c r="O29021" s="1">
        <v>40885</v>
      </c>
      <c r="Q29021" t="s">
        <v>151113</v>
      </c>
      <c r="R29021" t="s">
        <v>151114</v>
      </c>
      <c r="S29021" t="s">
        <v>151115</v>
      </c>
      <c r="T29021" t="s">
        <v>74</v>
      </c>
      <c r="U29021" t="s">
        <v>178</v>
      </c>
      <c r="V29021" t="s">
        <v>46</v>
      </c>
      <c r="W29021" t="s">
        <v>471</v>
      </c>
      <c r="X29021" t="s">
        <v>1482</v>
      </c>
      <c r="Y29021" t="s">
        <v>8722</v>
      </c>
    </row>
    <row r="29022" spans="11:26" x14ac:dyDescent="0.3">
      <c r="K29022" t="s">
        <v>151116</v>
      </c>
      <c r="L29022" t="s">
        <v>151117</v>
      </c>
      <c r="M29022" t="s">
        <v>28</v>
      </c>
      <c r="O29022" t="s">
        <v>3229</v>
      </c>
      <c r="P29022">
        <v>350000</v>
      </c>
      <c r="Q29022" t="s">
        <v>151118</v>
      </c>
      <c r="R29022" t="s">
        <v>151119</v>
      </c>
      <c r="S29022" t="s">
        <v>151120</v>
      </c>
      <c r="T29022" t="s">
        <v>6</v>
      </c>
      <c r="U29022" t="s">
        <v>34</v>
      </c>
      <c r="V29022" t="s">
        <v>46</v>
      </c>
      <c r="W29022" t="s">
        <v>106</v>
      </c>
      <c r="X29022" t="s">
        <v>2081</v>
      </c>
      <c r="Y29022" t="s">
        <v>17270</v>
      </c>
      <c r="Z29022" s="1">
        <v>34700</v>
      </c>
    </row>
    <row r="29023" spans="11:26" x14ac:dyDescent="0.3">
      <c r="K29023" t="s">
        <v>151121</v>
      </c>
      <c r="L29023" t="s">
        <v>151122</v>
      </c>
      <c r="M29023" t="s">
        <v>28</v>
      </c>
      <c r="N29023" t="s">
        <v>40</v>
      </c>
      <c r="O29023" t="s">
        <v>15584</v>
      </c>
      <c r="P29023">
        <v>2000000</v>
      </c>
      <c r="Q29023" t="s">
        <v>151123</v>
      </c>
      <c r="R29023" t="s">
        <v>151124</v>
      </c>
      <c r="S29023" t="s">
        <v>151125</v>
      </c>
      <c r="T29023" t="s">
        <v>74</v>
      </c>
      <c r="U29023" t="s">
        <v>34</v>
      </c>
      <c r="V29023" t="s">
        <v>46</v>
      </c>
      <c r="W29023" t="s">
        <v>9493</v>
      </c>
      <c r="X29023" t="s">
        <v>9494</v>
      </c>
      <c r="Y29023" t="s">
        <v>9494</v>
      </c>
    </row>
    <row r="29024" spans="11:26" x14ac:dyDescent="0.3">
      <c r="K29024" t="s">
        <v>151126</v>
      </c>
      <c r="L29024" t="s">
        <v>151127</v>
      </c>
      <c r="M29024" t="s">
        <v>52</v>
      </c>
      <c r="O29024" s="1">
        <v>41277</v>
      </c>
      <c r="P29024">
        <v>20000</v>
      </c>
      <c r="Q29024" t="s">
        <v>151128</v>
      </c>
      <c r="R29024" t="s">
        <v>151129</v>
      </c>
      <c r="S29024" t="s">
        <v>151130</v>
      </c>
      <c r="T29024" t="s">
        <v>64</v>
      </c>
      <c r="U29024" t="s">
        <v>34</v>
      </c>
      <c r="V29024" t="s">
        <v>46</v>
      </c>
      <c r="W29024" t="s">
        <v>2307</v>
      </c>
      <c r="X29024" t="s">
        <v>2308</v>
      </c>
      <c r="Y29024" t="s">
        <v>2308</v>
      </c>
      <c r="Z29024" t="s">
        <v>58896</v>
      </c>
    </row>
    <row r="29025" spans="11:26" x14ac:dyDescent="0.3">
      <c r="K29025" t="s">
        <v>151131</v>
      </c>
      <c r="L29025" t="s">
        <v>151132</v>
      </c>
      <c r="M29025" t="s">
        <v>52</v>
      </c>
      <c r="O29025" s="1">
        <v>39091</v>
      </c>
      <c r="P29025">
        <v>100000</v>
      </c>
      <c r="Q29025" t="s">
        <v>151133</v>
      </c>
      <c r="R29025" t="s">
        <v>151134</v>
      </c>
      <c r="S29025" t="s">
        <v>151135</v>
      </c>
      <c r="U29025" t="s">
        <v>345</v>
      </c>
      <c r="Z29025" s="1">
        <v>39083</v>
      </c>
    </row>
    <row r="29026" spans="11:26" x14ac:dyDescent="0.3">
      <c r="K29026" t="s">
        <v>151136</v>
      </c>
      <c r="L29026" t="s">
        <v>151137</v>
      </c>
      <c r="M29026" t="s">
        <v>28</v>
      </c>
      <c r="O29026" t="s">
        <v>23313</v>
      </c>
      <c r="P29026">
        <v>40000</v>
      </c>
      <c r="Q29026" t="s">
        <v>151138</v>
      </c>
      <c r="R29026" t="s">
        <v>151139</v>
      </c>
      <c r="S29026" t="s">
        <v>151140</v>
      </c>
      <c r="T29026" t="s">
        <v>115</v>
      </c>
      <c r="U29026" t="s">
        <v>345</v>
      </c>
      <c r="V29026" t="s">
        <v>1072</v>
      </c>
      <c r="W29026">
        <v>7</v>
      </c>
      <c r="X29026" t="s">
        <v>1581</v>
      </c>
      <c r="Y29026" t="s">
        <v>1581</v>
      </c>
      <c r="Z29026" s="1">
        <v>39824</v>
      </c>
    </row>
    <row r="29027" spans="11:26" x14ac:dyDescent="0.3">
      <c r="K29027" t="s">
        <v>151141</v>
      </c>
      <c r="L29027" t="s">
        <v>151142</v>
      </c>
      <c r="M29027" t="s">
        <v>324</v>
      </c>
      <c r="O29027" t="s">
        <v>5817</v>
      </c>
      <c r="P29027">
        <v>6500000</v>
      </c>
      <c r="Q29027" t="s">
        <v>151143</v>
      </c>
      <c r="R29027" t="s">
        <v>151144</v>
      </c>
      <c r="S29027" t="s">
        <v>151145</v>
      </c>
      <c r="T29027" t="s">
        <v>151146</v>
      </c>
      <c r="U29027" t="s">
        <v>34</v>
      </c>
      <c r="Z29027" s="1">
        <v>41853</v>
      </c>
    </row>
    <row r="29028" spans="11:26" x14ac:dyDescent="0.3">
      <c r="K29028" t="s">
        <v>151147</v>
      </c>
      <c r="L29028" t="s">
        <v>151148</v>
      </c>
      <c r="M29028" t="s">
        <v>28</v>
      </c>
      <c r="O29028" t="s">
        <v>8724</v>
      </c>
      <c r="P29028">
        <v>340000</v>
      </c>
      <c r="Q29028" t="s">
        <v>151149</v>
      </c>
      <c r="R29028" t="s">
        <v>151150</v>
      </c>
      <c r="S29028" t="s">
        <v>151151</v>
      </c>
      <c r="T29028" t="s">
        <v>95</v>
      </c>
      <c r="U29028" t="s">
        <v>34</v>
      </c>
      <c r="V29028" t="s">
        <v>46</v>
      </c>
      <c r="W29028" t="s">
        <v>106</v>
      </c>
      <c r="X29028" t="s">
        <v>107</v>
      </c>
      <c r="Y29028" t="s">
        <v>446</v>
      </c>
      <c r="Z29028" s="1">
        <v>38353</v>
      </c>
    </row>
    <row r="29029" spans="11:26" x14ac:dyDescent="0.3">
      <c r="K29029" t="s">
        <v>151147</v>
      </c>
      <c r="L29029" t="s">
        <v>151152</v>
      </c>
      <c r="M29029" t="s">
        <v>28</v>
      </c>
      <c r="O29029" s="1">
        <v>40610</v>
      </c>
      <c r="P29029">
        <v>175000</v>
      </c>
      <c r="Q29029" t="s">
        <v>151153</v>
      </c>
      <c r="R29029" t="s">
        <v>151154</v>
      </c>
      <c r="S29029" t="s">
        <v>151155</v>
      </c>
      <c r="T29029" t="s">
        <v>151156</v>
      </c>
      <c r="U29029" t="s">
        <v>34</v>
      </c>
      <c r="V29029" t="s">
        <v>46</v>
      </c>
      <c r="W29029" t="s">
        <v>142</v>
      </c>
      <c r="X29029" t="s">
        <v>985</v>
      </c>
      <c r="Y29029" t="s">
        <v>38083</v>
      </c>
      <c r="Z29029" s="1">
        <v>40179</v>
      </c>
    </row>
    <row r="29030" spans="11:26" x14ac:dyDescent="0.3">
      <c r="K29030" t="s">
        <v>151147</v>
      </c>
      <c r="L29030" t="s">
        <v>151157</v>
      </c>
      <c r="M29030" t="s">
        <v>256</v>
      </c>
      <c r="O29030" s="1">
        <v>41647</v>
      </c>
      <c r="P29030">
        <v>650000</v>
      </c>
      <c r="Q29030" t="s">
        <v>151158</v>
      </c>
      <c r="R29030" t="s">
        <v>151159</v>
      </c>
      <c r="S29030" t="s">
        <v>151160</v>
      </c>
      <c r="T29030" t="s">
        <v>1294</v>
      </c>
      <c r="U29030" t="s">
        <v>34</v>
      </c>
      <c r="V29030" t="s">
        <v>206</v>
      </c>
      <c r="W29030" t="s">
        <v>6495</v>
      </c>
      <c r="X29030" t="s">
        <v>208</v>
      </c>
      <c r="Y29030" t="s">
        <v>43618</v>
      </c>
      <c r="Z29030" s="1">
        <v>39083</v>
      </c>
    </row>
    <row r="29031" spans="11:26" x14ac:dyDescent="0.3">
      <c r="K29031" t="s">
        <v>151161</v>
      </c>
      <c r="L29031" t="s">
        <v>151162</v>
      </c>
      <c r="M29031" t="s">
        <v>28</v>
      </c>
      <c r="O29031" s="1">
        <v>42340</v>
      </c>
      <c r="P29031">
        <v>15000000</v>
      </c>
      <c r="Q29031" t="s">
        <v>151163</v>
      </c>
      <c r="R29031" t="s">
        <v>151164</v>
      </c>
      <c r="S29031" t="s">
        <v>151165</v>
      </c>
      <c r="T29031" t="s">
        <v>4038</v>
      </c>
      <c r="U29031" t="s">
        <v>34</v>
      </c>
      <c r="V29031" t="s">
        <v>46</v>
      </c>
      <c r="W29031" t="s">
        <v>142</v>
      </c>
      <c r="X29031" t="s">
        <v>1224</v>
      </c>
      <c r="Y29031" t="s">
        <v>122258</v>
      </c>
      <c r="Z29031" s="1">
        <v>35796</v>
      </c>
    </row>
    <row r="29032" spans="11:26" x14ac:dyDescent="0.3">
      <c r="K29032" t="s">
        <v>151166</v>
      </c>
      <c r="L29032" t="s">
        <v>151167</v>
      </c>
      <c r="M29032" t="s">
        <v>52</v>
      </c>
      <c r="O29032" s="1">
        <v>40552</v>
      </c>
      <c r="P29032">
        <v>158080</v>
      </c>
      <c r="Q29032" t="s">
        <v>151168</v>
      </c>
      <c r="R29032" t="s">
        <v>151169</v>
      </c>
      <c r="U29032" t="s">
        <v>178</v>
      </c>
      <c r="V29032" t="s">
        <v>46</v>
      </c>
      <c r="W29032" t="s">
        <v>158</v>
      </c>
      <c r="X29032" t="s">
        <v>159</v>
      </c>
      <c r="Y29032" t="s">
        <v>151170</v>
      </c>
      <c r="Z29032" s="1">
        <v>32509</v>
      </c>
    </row>
    <row r="29033" spans="11:26" x14ac:dyDescent="0.3">
      <c r="K29033" t="s">
        <v>151166</v>
      </c>
      <c r="L29033" t="s">
        <v>151171</v>
      </c>
      <c r="M29033" t="s">
        <v>52</v>
      </c>
      <c r="O29033" s="1">
        <v>40552</v>
      </c>
      <c r="Q29033" t="s">
        <v>151172</v>
      </c>
      <c r="R29033" t="s">
        <v>151173</v>
      </c>
      <c r="S29033" t="s">
        <v>151174</v>
      </c>
      <c r="T29033" t="s">
        <v>151175</v>
      </c>
      <c r="U29033" t="s">
        <v>345</v>
      </c>
      <c r="V29033" t="s">
        <v>46</v>
      </c>
      <c r="W29033" t="s">
        <v>106</v>
      </c>
      <c r="X29033" t="s">
        <v>107</v>
      </c>
      <c r="Y29033" t="s">
        <v>116</v>
      </c>
      <c r="Z29033" s="1">
        <v>40909</v>
      </c>
    </row>
    <row r="29034" spans="11:26" x14ac:dyDescent="0.3">
      <c r="K29034" t="s">
        <v>151176</v>
      </c>
      <c r="L29034" t="s">
        <v>151177</v>
      </c>
      <c r="M29034" t="s">
        <v>324</v>
      </c>
      <c r="O29034" t="s">
        <v>20540</v>
      </c>
      <c r="P29034">
        <v>893615</v>
      </c>
      <c r="Q29034" t="s">
        <v>151178</v>
      </c>
      <c r="R29034" t="s">
        <v>151179</v>
      </c>
      <c r="S29034" t="s">
        <v>151180</v>
      </c>
      <c r="T29034" t="s">
        <v>151181</v>
      </c>
      <c r="U29034" t="s">
        <v>34</v>
      </c>
      <c r="V29034" t="s">
        <v>35</v>
      </c>
      <c r="W29034">
        <v>19</v>
      </c>
      <c r="X29034" t="s">
        <v>792</v>
      </c>
      <c r="Y29034" t="s">
        <v>792</v>
      </c>
      <c r="Z29034" t="s">
        <v>18890</v>
      </c>
    </row>
    <row r="29035" spans="11:26" x14ac:dyDescent="0.3">
      <c r="K29035" t="s">
        <v>151176</v>
      </c>
      <c r="L29035" t="s">
        <v>151182</v>
      </c>
      <c r="M29035" t="s">
        <v>324</v>
      </c>
      <c r="O29035" t="s">
        <v>2154</v>
      </c>
      <c r="P29035">
        <v>807068</v>
      </c>
      <c r="Q29035" t="s">
        <v>151183</v>
      </c>
      <c r="R29035" t="s">
        <v>151184</v>
      </c>
      <c r="U29035" t="s">
        <v>34</v>
      </c>
    </row>
    <row r="29036" spans="11:26" x14ac:dyDescent="0.3">
      <c r="K29036" t="s">
        <v>151185</v>
      </c>
      <c r="L29036" t="s">
        <v>151186</v>
      </c>
      <c r="M29036" t="s">
        <v>749</v>
      </c>
      <c r="O29036" t="s">
        <v>21675</v>
      </c>
      <c r="P29036">
        <v>54945</v>
      </c>
      <c r="Q29036" t="s">
        <v>151187</v>
      </c>
      <c r="R29036" t="s">
        <v>151188</v>
      </c>
      <c r="S29036" t="s">
        <v>151189</v>
      </c>
      <c r="T29036" t="s">
        <v>3051</v>
      </c>
      <c r="U29036" t="s">
        <v>34</v>
      </c>
      <c r="V29036" t="s">
        <v>46</v>
      </c>
      <c r="W29036" t="s">
        <v>106</v>
      </c>
      <c r="X29036" t="s">
        <v>107</v>
      </c>
      <c r="Y29036" t="s">
        <v>2394</v>
      </c>
      <c r="Z29036" s="1">
        <v>35796</v>
      </c>
    </row>
    <row r="29037" spans="11:26" x14ac:dyDescent="0.3">
      <c r="K29037" t="s">
        <v>151190</v>
      </c>
      <c r="L29037" t="s">
        <v>151191</v>
      </c>
      <c r="M29037" t="s">
        <v>28</v>
      </c>
      <c r="N29037" t="s">
        <v>40</v>
      </c>
      <c r="O29037" t="s">
        <v>22920</v>
      </c>
      <c r="P29037">
        <v>10000000</v>
      </c>
      <c r="Q29037" t="s">
        <v>151192</v>
      </c>
      <c r="R29037" t="s">
        <v>151193</v>
      </c>
      <c r="S29037" t="s">
        <v>151194</v>
      </c>
      <c r="T29037" t="s">
        <v>151195</v>
      </c>
      <c r="U29037" t="s">
        <v>34</v>
      </c>
      <c r="V29037" t="s">
        <v>4921</v>
      </c>
      <c r="W29037">
        <v>3</v>
      </c>
      <c r="X29037" t="s">
        <v>26902</v>
      </c>
      <c r="Y29037" t="s">
        <v>26902</v>
      </c>
      <c r="Z29037" s="1">
        <v>42005</v>
      </c>
    </row>
    <row r="29038" spans="11:26" x14ac:dyDescent="0.3">
      <c r="K29038" t="s">
        <v>151196</v>
      </c>
      <c r="L29038" t="s">
        <v>151197</v>
      </c>
      <c r="M29038" t="s">
        <v>28</v>
      </c>
      <c r="O29038" t="s">
        <v>151198</v>
      </c>
      <c r="P29038">
        <v>590000</v>
      </c>
      <c r="Q29038" t="s">
        <v>151199</v>
      </c>
      <c r="R29038" t="s">
        <v>151200</v>
      </c>
      <c r="T29038" t="s">
        <v>95</v>
      </c>
      <c r="U29038" t="s">
        <v>34</v>
      </c>
      <c r="V29038" t="s">
        <v>46</v>
      </c>
      <c r="W29038" t="s">
        <v>106</v>
      </c>
      <c r="X29038" t="s">
        <v>1650</v>
      </c>
      <c r="Y29038" t="s">
        <v>3879</v>
      </c>
      <c r="Z29038" s="1">
        <v>40544</v>
      </c>
    </row>
    <row r="29039" spans="11:26" x14ac:dyDescent="0.3">
      <c r="K29039" t="s">
        <v>151201</v>
      </c>
      <c r="L29039" t="s">
        <v>151202</v>
      </c>
      <c r="M29039" t="s">
        <v>28</v>
      </c>
      <c r="N29039" t="s">
        <v>40</v>
      </c>
      <c r="O29039" t="s">
        <v>6724</v>
      </c>
      <c r="Q29039" t="s">
        <v>151203</v>
      </c>
      <c r="R29039" t="s">
        <v>151204</v>
      </c>
      <c r="S29039" t="s">
        <v>151205</v>
      </c>
      <c r="T29039" t="s">
        <v>19910</v>
      </c>
      <c r="U29039" t="s">
        <v>34</v>
      </c>
      <c r="V29039" t="s">
        <v>46</v>
      </c>
      <c r="W29039" t="s">
        <v>2112</v>
      </c>
      <c r="X29039" t="s">
        <v>27630</v>
      </c>
      <c r="Y29039" t="s">
        <v>13118</v>
      </c>
      <c r="Z29039" t="s">
        <v>151206</v>
      </c>
    </row>
    <row r="29040" spans="11:26" x14ac:dyDescent="0.3">
      <c r="K29040" t="s">
        <v>151207</v>
      </c>
      <c r="L29040" t="s">
        <v>151208</v>
      </c>
      <c r="M29040" t="s">
        <v>52</v>
      </c>
      <c r="O29040" t="s">
        <v>10926</v>
      </c>
      <c r="Q29040" t="s">
        <v>151209</v>
      </c>
      <c r="R29040" t="s">
        <v>151210</v>
      </c>
      <c r="S29040" t="s">
        <v>151211</v>
      </c>
      <c r="T29040" t="s">
        <v>2570</v>
      </c>
      <c r="U29040" t="s">
        <v>34</v>
      </c>
      <c r="V29040" t="s">
        <v>46</v>
      </c>
      <c r="W29040" t="s">
        <v>471</v>
      </c>
      <c r="X29040" t="s">
        <v>1482</v>
      </c>
      <c r="Y29040" t="s">
        <v>1482</v>
      </c>
      <c r="Z29040" s="1">
        <v>38718</v>
      </c>
    </row>
    <row r="29041" spans="11:26" x14ac:dyDescent="0.3">
      <c r="K29041" t="s">
        <v>151212</v>
      </c>
      <c r="L29041" t="s">
        <v>151213</v>
      </c>
      <c r="M29041" t="s">
        <v>52</v>
      </c>
      <c r="O29041" s="1">
        <v>42281</v>
      </c>
      <c r="Q29041" t="s">
        <v>151214</v>
      </c>
      <c r="R29041" t="s">
        <v>151215</v>
      </c>
      <c r="S29041" t="s">
        <v>151216</v>
      </c>
      <c r="T29041" t="s">
        <v>115</v>
      </c>
      <c r="U29041" t="s">
        <v>34</v>
      </c>
      <c r="V29041" t="s">
        <v>96</v>
      </c>
      <c r="W29041" t="s">
        <v>336</v>
      </c>
      <c r="X29041" t="s">
        <v>337</v>
      </c>
      <c r="Y29041" t="s">
        <v>38610</v>
      </c>
      <c r="Z29041" s="1">
        <v>39814</v>
      </c>
    </row>
    <row r="29042" spans="11:26" x14ac:dyDescent="0.3">
      <c r="K29042" t="s">
        <v>151217</v>
      </c>
      <c r="L29042" t="s">
        <v>151218</v>
      </c>
      <c r="M29042" t="s">
        <v>28</v>
      </c>
      <c r="N29042" t="s">
        <v>40</v>
      </c>
      <c r="O29042" s="1">
        <v>41640</v>
      </c>
      <c r="P29042">
        <v>750000</v>
      </c>
      <c r="Q29042" t="s">
        <v>151219</v>
      </c>
      <c r="R29042" t="s">
        <v>151220</v>
      </c>
      <c r="S29042" t="s">
        <v>151221</v>
      </c>
      <c r="T29042" t="s">
        <v>151222</v>
      </c>
      <c r="U29042" t="s">
        <v>1158</v>
      </c>
      <c r="V29042" t="s">
        <v>368</v>
      </c>
      <c r="W29042">
        <v>7</v>
      </c>
      <c r="X29042" t="s">
        <v>481</v>
      </c>
      <c r="Y29042" t="s">
        <v>481</v>
      </c>
      <c r="Z29042" t="s">
        <v>40208</v>
      </c>
    </row>
    <row r="29043" spans="11:26" x14ac:dyDescent="0.3">
      <c r="K29043" t="s">
        <v>151223</v>
      </c>
      <c r="L29043" t="s">
        <v>151224</v>
      </c>
      <c r="M29043" t="s">
        <v>52</v>
      </c>
      <c r="O29043" t="s">
        <v>18764</v>
      </c>
      <c r="P29043">
        <v>55000</v>
      </c>
      <c r="Q29043" t="s">
        <v>151225</v>
      </c>
      <c r="R29043" t="s">
        <v>151226</v>
      </c>
      <c r="S29043" t="s">
        <v>151227</v>
      </c>
      <c r="T29043" t="s">
        <v>2393</v>
      </c>
      <c r="U29043" t="s">
        <v>178</v>
      </c>
      <c r="V29043" t="s">
        <v>46</v>
      </c>
      <c r="W29043" t="s">
        <v>228</v>
      </c>
      <c r="X29043" t="s">
        <v>229</v>
      </c>
      <c r="Y29043" t="s">
        <v>229</v>
      </c>
      <c r="Z29043" s="1">
        <v>36892</v>
      </c>
    </row>
    <row r="29044" spans="11:26" x14ac:dyDescent="0.3">
      <c r="K29044" t="s">
        <v>151228</v>
      </c>
      <c r="L29044" t="s">
        <v>151229</v>
      </c>
      <c r="M29044" t="s">
        <v>749</v>
      </c>
      <c r="O29044" t="s">
        <v>12607</v>
      </c>
      <c r="P29044">
        <v>367740</v>
      </c>
      <c r="Q29044" t="s">
        <v>151230</v>
      </c>
      <c r="R29044" t="s">
        <v>151231</v>
      </c>
      <c r="S29044" t="s">
        <v>151232</v>
      </c>
      <c r="T29044" t="s">
        <v>95</v>
      </c>
      <c r="U29044" t="s">
        <v>34</v>
      </c>
      <c r="V29044" t="s">
        <v>46</v>
      </c>
      <c r="W29044" t="s">
        <v>142</v>
      </c>
      <c r="X29044" t="s">
        <v>14331</v>
      </c>
      <c r="Y29044" t="s">
        <v>14331</v>
      </c>
      <c r="Z29044" s="1">
        <v>39083</v>
      </c>
    </row>
    <row r="29045" spans="11:26" x14ac:dyDescent="0.3">
      <c r="K29045" t="s">
        <v>151233</v>
      </c>
      <c r="L29045" t="s">
        <v>151234</v>
      </c>
      <c r="M29045" t="s">
        <v>28</v>
      </c>
      <c r="O29045" s="1">
        <v>40547</v>
      </c>
      <c r="Q29045" t="s">
        <v>151235</v>
      </c>
      <c r="R29045" t="s">
        <v>151236</v>
      </c>
      <c r="S29045" t="s">
        <v>151237</v>
      </c>
      <c r="T29045" t="s">
        <v>124</v>
      </c>
      <c r="U29045" t="s">
        <v>178</v>
      </c>
      <c r="V29045" t="s">
        <v>46</v>
      </c>
      <c r="W29045" t="s">
        <v>1369</v>
      </c>
      <c r="X29045" t="s">
        <v>1370</v>
      </c>
      <c r="Y29045" t="s">
        <v>1371</v>
      </c>
      <c r="Z29045" s="1">
        <v>35796</v>
      </c>
    </row>
    <row r="29046" spans="11:26" x14ac:dyDescent="0.3">
      <c r="K29046" t="s">
        <v>151238</v>
      </c>
      <c r="L29046" t="s">
        <v>151239</v>
      </c>
      <c r="M29046" t="s">
        <v>190</v>
      </c>
      <c r="O29046" s="1">
        <v>40822</v>
      </c>
      <c r="Q29046" t="s">
        <v>151240</v>
      </c>
      <c r="R29046" t="s">
        <v>151241</v>
      </c>
      <c r="S29046" t="s">
        <v>151242</v>
      </c>
      <c r="T29046" t="s">
        <v>95</v>
      </c>
      <c r="U29046" t="s">
        <v>345</v>
      </c>
      <c r="V29046" t="s">
        <v>46</v>
      </c>
      <c r="W29046" t="s">
        <v>488</v>
      </c>
      <c r="X29046" t="s">
        <v>489</v>
      </c>
      <c r="Y29046" t="s">
        <v>489</v>
      </c>
    </row>
    <row r="29047" spans="11:26" x14ac:dyDescent="0.3">
      <c r="K29047" t="s">
        <v>151243</v>
      </c>
      <c r="L29047" t="s">
        <v>151244</v>
      </c>
      <c r="M29047" t="s">
        <v>52</v>
      </c>
      <c r="O29047" t="s">
        <v>2784</v>
      </c>
      <c r="P29047">
        <v>1581470</v>
      </c>
      <c r="Q29047" t="s">
        <v>151245</v>
      </c>
      <c r="R29047" t="s">
        <v>151246</v>
      </c>
      <c r="S29047" t="s">
        <v>151247</v>
      </c>
      <c r="T29047" t="s">
        <v>205</v>
      </c>
      <c r="U29047" t="s">
        <v>34</v>
      </c>
      <c r="V29047" t="s">
        <v>46</v>
      </c>
      <c r="W29047" t="s">
        <v>260</v>
      </c>
      <c r="X29047" t="s">
        <v>402</v>
      </c>
      <c r="Y29047" t="s">
        <v>26673</v>
      </c>
      <c r="Z29047" s="1">
        <v>37622</v>
      </c>
    </row>
    <row r="29048" spans="11:26" x14ac:dyDescent="0.3">
      <c r="K29048" t="s">
        <v>151243</v>
      </c>
      <c r="L29048" t="s">
        <v>151248</v>
      </c>
      <c r="M29048" t="s">
        <v>52</v>
      </c>
      <c r="O29048" s="1">
        <v>42349</v>
      </c>
      <c r="P29048">
        <v>535885</v>
      </c>
      <c r="Q29048" t="s">
        <v>151249</v>
      </c>
      <c r="R29048" t="s">
        <v>151250</v>
      </c>
      <c r="S29048" t="s">
        <v>151251</v>
      </c>
      <c r="T29048" t="s">
        <v>95</v>
      </c>
      <c r="U29048" t="s">
        <v>1158</v>
      </c>
      <c r="V29048" t="s">
        <v>46</v>
      </c>
      <c r="W29048" t="s">
        <v>106</v>
      </c>
      <c r="X29048" t="s">
        <v>2081</v>
      </c>
      <c r="Y29048" t="s">
        <v>5289</v>
      </c>
      <c r="Z29048" s="1">
        <v>32509</v>
      </c>
    </row>
    <row r="29049" spans="11:26" x14ac:dyDescent="0.3">
      <c r="K29049" t="s">
        <v>151252</v>
      </c>
      <c r="L29049" t="s">
        <v>151253</v>
      </c>
      <c r="M29049" t="s">
        <v>233</v>
      </c>
      <c r="O29049" t="s">
        <v>29476</v>
      </c>
      <c r="Q29049" t="s">
        <v>151254</v>
      </c>
      <c r="R29049" t="s">
        <v>151255</v>
      </c>
      <c r="S29049" t="s">
        <v>151256</v>
      </c>
      <c r="T29049" t="s">
        <v>1249</v>
      </c>
      <c r="U29049" t="s">
        <v>34</v>
      </c>
      <c r="V29049" t="s">
        <v>1816</v>
      </c>
      <c r="W29049">
        <v>13</v>
      </c>
      <c r="X29049" t="s">
        <v>2917</v>
      </c>
      <c r="Y29049" t="s">
        <v>12942</v>
      </c>
      <c r="Z29049" s="1">
        <v>38718</v>
      </c>
    </row>
    <row r="29050" spans="11:26" x14ac:dyDescent="0.3">
      <c r="K29050" t="s">
        <v>151257</v>
      </c>
      <c r="L29050" t="s">
        <v>151258</v>
      </c>
      <c r="M29050" t="s">
        <v>749</v>
      </c>
      <c r="O29050" s="1">
        <v>41952</v>
      </c>
      <c r="P29050">
        <v>3600000</v>
      </c>
      <c r="Q29050" t="s">
        <v>151259</v>
      </c>
      <c r="R29050" t="s">
        <v>151260</v>
      </c>
      <c r="S29050" t="s">
        <v>151261</v>
      </c>
      <c r="T29050" t="s">
        <v>1249</v>
      </c>
      <c r="U29050" t="s">
        <v>345</v>
      </c>
    </row>
    <row r="29051" spans="11:26" x14ac:dyDescent="0.3">
      <c r="K29051" t="s">
        <v>151262</v>
      </c>
      <c r="L29051" t="s">
        <v>151263</v>
      </c>
      <c r="M29051" t="s">
        <v>256</v>
      </c>
      <c r="O29051" s="1">
        <v>42044</v>
      </c>
      <c r="P29051">
        <v>12000000</v>
      </c>
      <c r="Q29051" t="s">
        <v>151264</v>
      </c>
      <c r="R29051" t="s">
        <v>151265</v>
      </c>
      <c r="S29051" t="s">
        <v>151266</v>
      </c>
      <c r="T29051" t="s">
        <v>151267</v>
      </c>
      <c r="U29051" t="s">
        <v>34</v>
      </c>
      <c r="V29051" t="s">
        <v>46</v>
      </c>
      <c r="W29051" t="s">
        <v>167</v>
      </c>
      <c r="X29051" t="s">
        <v>168</v>
      </c>
      <c r="Y29051" t="s">
        <v>169</v>
      </c>
      <c r="Z29051" s="1">
        <v>39662</v>
      </c>
    </row>
    <row r="29052" spans="11:26" x14ac:dyDescent="0.3">
      <c r="K29052" t="s">
        <v>151262</v>
      </c>
      <c r="L29052" t="s">
        <v>151268</v>
      </c>
      <c r="M29052" t="s">
        <v>256</v>
      </c>
      <c r="O29052" s="1">
        <v>41798</v>
      </c>
      <c r="P29052">
        <v>10000000</v>
      </c>
      <c r="Q29052" t="s">
        <v>151269</v>
      </c>
      <c r="R29052" t="s">
        <v>151270</v>
      </c>
      <c r="S29052" t="s">
        <v>151271</v>
      </c>
      <c r="T29052" t="s">
        <v>151272</v>
      </c>
      <c r="U29052" t="s">
        <v>34</v>
      </c>
      <c r="V29052" t="s">
        <v>270</v>
      </c>
      <c r="W29052" t="s">
        <v>9179</v>
      </c>
      <c r="X29052" t="s">
        <v>37285</v>
      </c>
      <c r="Y29052" t="s">
        <v>37285</v>
      </c>
      <c r="Z29052" s="1">
        <v>41640</v>
      </c>
    </row>
    <row r="29053" spans="11:26" x14ac:dyDescent="0.3">
      <c r="K29053" t="s">
        <v>151262</v>
      </c>
      <c r="L29053" t="s">
        <v>151273</v>
      </c>
      <c r="M29053" t="s">
        <v>28</v>
      </c>
      <c r="O29053" t="s">
        <v>6394</v>
      </c>
      <c r="P29053">
        <v>25000000</v>
      </c>
      <c r="Q29053" t="s">
        <v>151274</v>
      </c>
      <c r="R29053" t="s">
        <v>151275</v>
      </c>
      <c r="S29053" t="s">
        <v>151276</v>
      </c>
      <c r="T29053" t="s">
        <v>115</v>
      </c>
      <c r="U29053" t="s">
        <v>178</v>
      </c>
      <c r="V29053" t="s">
        <v>46</v>
      </c>
      <c r="W29053" t="s">
        <v>106</v>
      </c>
      <c r="X29053" t="s">
        <v>107</v>
      </c>
      <c r="Y29053" t="s">
        <v>116</v>
      </c>
      <c r="Z29053" t="s">
        <v>151277</v>
      </c>
    </row>
    <row r="29054" spans="11:26" x14ac:dyDescent="0.3">
      <c r="K29054" t="s">
        <v>151262</v>
      </c>
      <c r="L29054" t="s">
        <v>151278</v>
      </c>
      <c r="M29054" t="s">
        <v>28</v>
      </c>
      <c r="O29054" s="1">
        <v>42129</v>
      </c>
      <c r="P29054">
        <v>3500000</v>
      </c>
      <c r="Q29054" t="s">
        <v>151279</v>
      </c>
      <c r="R29054" t="s">
        <v>151280</v>
      </c>
      <c r="S29054" t="s">
        <v>151281</v>
      </c>
      <c r="T29054" t="s">
        <v>14593</v>
      </c>
      <c r="U29054" t="s">
        <v>34</v>
      </c>
      <c r="V29054" t="s">
        <v>46</v>
      </c>
      <c r="W29054" t="s">
        <v>142</v>
      </c>
      <c r="X29054" t="s">
        <v>1930</v>
      </c>
      <c r="Y29054" t="s">
        <v>17835</v>
      </c>
      <c r="Z29054" t="s">
        <v>39628</v>
      </c>
    </row>
    <row r="29055" spans="11:26" x14ac:dyDescent="0.3">
      <c r="K29055" t="s">
        <v>151282</v>
      </c>
      <c r="L29055" t="s">
        <v>151283</v>
      </c>
      <c r="M29055" t="s">
        <v>256</v>
      </c>
      <c r="O29055" t="s">
        <v>1325</v>
      </c>
      <c r="P29055">
        <v>5000000</v>
      </c>
      <c r="Q29055" t="s">
        <v>151284</v>
      </c>
      <c r="R29055" t="s">
        <v>151285</v>
      </c>
      <c r="S29055" t="s">
        <v>151286</v>
      </c>
      <c r="T29055" t="s">
        <v>151287</v>
      </c>
      <c r="U29055" t="s">
        <v>178</v>
      </c>
      <c r="V29055" t="s">
        <v>46</v>
      </c>
      <c r="W29055" t="s">
        <v>106</v>
      </c>
      <c r="X29055" t="s">
        <v>107</v>
      </c>
      <c r="Y29055" t="s">
        <v>116</v>
      </c>
      <c r="Z29055" s="1">
        <v>34700</v>
      </c>
    </row>
    <row r="29056" spans="11:26" x14ac:dyDescent="0.3">
      <c r="K29056" t="s">
        <v>151288</v>
      </c>
      <c r="L29056" t="s">
        <v>151289</v>
      </c>
      <c r="M29056" t="s">
        <v>52</v>
      </c>
      <c r="O29056" s="1">
        <v>42254</v>
      </c>
      <c r="Q29056" t="s">
        <v>151290</v>
      </c>
      <c r="R29056" t="s">
        <v>151291</v>
      </c>
      <c r="S29056" t="s">
        <v>151292</v>
      </c>
      <c r="T29056" t="s">
        <v>95</v>
      </c>
      <c r="U29056" t="s">
        <v>34</v>
      </c>
      <c r="V29056" t="s">
        <v>46</v>
      </c>
      <c r="W29056" t="s">
        <v>133</v>
      </c>
      <c r="X29056" t="s">
        <v>3028</v>
      </c>
      <c r="Y29056" t="s">
        <v>3028</v>
      </c>
      <c r="Z29056" s="1">
        <v>40179</v>
      </c>
    </row>
    <row r="29057" spans="11:26" x14ac:dyDescent="0.3">
      <c r="K29057" t="s">
        <v>151293</v>
      </c>
      <c r="L29057" t="s">
        <v>151294</v>
      </c>
      <c r="M29057" t="s">
        <v>52</v>
      </c>
      <c r="O29057" s="1">
        <v>41671</v>
      </c>
      <c r="P29057">
        <v>20000</v>
      </c>
      <c r="Q29057" t="s">
        <v>151295</v>
      </c>
      <c r="R29057" t="s">
        <v>151296</v>
      </c>
      <c r="S29057" t="s">
        <v>151297</v>
      </c>
      <c r="T29057" t="s">
        <v>186</v>
      </c>
      <c r="U29057" t="s">
        <v>34</v>
      </c>
      <c r="V29057" t="s">
        <v>46</v>
      </c>
      <c r="W29057" t="s">
        <v>717</v>
      </c>
      <c r="X29057" t="s">
        <v>718</v>
      </c>
      <c r="Y29057" t="s">
        <v>29688</v>
      </c>
      <c r="Z29057" s="1">
        <v>36047</v>
      </c>
    </row>
    <row r="29058" spans="11:26" x14ac:dyDescent="0.3">
      <c r="K29058" t="s">
        <v>151298</v>
      </c>
      <c r="L29058" t="s">
        <v>151299</v>
      </c>
      <c r="M29058" t="s">
        <v>52</v>
      </c>
      <c r="O29058" s="1">
        <v>41278</v>
      </c>
      <c r="Q29058" t="s">
        <v>151300</v>
      </c>
      <c r="R29058" t="s">
        <v>151301</v>
      </c>
      <c r="S29058" t="s">
        <v>151302</v>
      </c>
      <c r="T29058" t="s">
        <v>85</v>
      </c>
      <c r="U29058" t="s">
        <v>34</v>
      </c>
      <c r="Z29058" s="1">
        <v>39448</v>
      </c>
    </row>
    <row r="29059" spans="11:26" x14ac:dyDescent="0.3">
      <c r="K29059" t="s">
        <v>151303</v>
      </c>
      <c r="L29059" t="s">
        <v>151304</v>
      </c>
      <c r="M29059" t="s">
        <v>52</v>
      </c>
      <c r="O29059" t="s">
        <v>4542</v>
      </c>
      <c r="Q29059" t="s">
        <v>151305</v>
      </c>
      <c r="R29059" t="s">
        <v>151306</v>
      </c>
      <c r="S29059" t="s">
        <v>151307</v>
      </c>
      <c r="T29059" t="s">
        <v>1294</v>
      </c>
      <c r="U29059" t="s">
        <v>34</v>
      </c>
      <c r="V29059" t="s">
        <v>206</v>
      </c>
      <c r="W29059" t="s">
        <v>207</v>
      </c>
      <c r="X29059" t="s">
        <v>208</v>
      </c>
      <c r="Y29059" t="s">
        <v>208</v>
      </c>
    </row>
    <row r="29060" spans="11:26" x14ac:dyDescent="0.3">
      <c r="K29060" t="s">
        <v>151308</v>
      </c>
      <c r="L29060" t="s">
        <v>151309</v>
      </c>
      <c r="M29060" t="s">
        <v>324</v>
      </c>
      <c r="O29060" t="s">
        <v>2331</v>
      </c>
      <c r="P29060">
        <v>1000000</v>
      </c>
      <c r="Q29060" t="s">
        <v>151310</v>
      </c>
      <c r="R29060" t="s">
        <v>151311</v>
      </c>
      <c r="S29060" t="s">
        <v>151312</v>
      </c>
      <c r="T29060" t="s">
        <v>136571</v>
      </c>
      <c r="U29060" t="s">
        <v>34</v>
      </c>
      <c r="V29060" t="s">
        <v>46</v>
      </c>
      <c r="W29060" t="s">
        <v>106</v>
      </c>
      <c r="X29060" t="s">
        <v>1562</v>
      </c>
      <c r="Y29060" t="s">
        <v>1562</v>
      </c>
      <c r="Z29060" s="1">
        <v>40179</v>
      </c>
    </row>
    <row r="29061" spans="11:26" x14ac:dyDescent="0.3">
      <c r="K29061" t="s">
        <v>151313</v>
      </c>
      <c r="L29061" t="s">
        <v>151314</v>
      </c>
      <c r="M29061" t="s">
        <v>28</v>
      </c>
      <c r="N29061" t="s">
        <v>40</v>
      </c>
      <c r="O29061" t="s">
        <v>4132</v>
      </c>
      <c r="P29061">
        <v>15000000</v>
      </c>
      <c r="Q29061" t="s">
        <v>151315</v>
      </c>
      <c r="R29061" t="s">
        <v>151316</v>
      </c>
      <c r="U29061" t="s">
        <v>34</v>
      </c>
      <c r="Z29061" s="1">
        <v>39455</v>
      </c>
    </row>
    <row r="29062" spans="11:26" x14ac:dyDescent="0.3">
      <c r="K29062" t="s">
        <v>151317</v>
      </c>
      <c r="L29062" t="s">
        <v>151318</v>
      </c>
      <c r="M29062" t="s">
        <v>324</v>
      </c>
      <c r="O29062" s="1">
        <v>39088</v>
      </c>
      <c r="P29062">
        <v>300000</v>
      </c>
      <c r="Q29062" t="s">
        <v>151319</v>
      </c>
      <c r="R29062" t="s">
        <v>151320</v>
      </c>
      <c r="S29062" t="s">
        <v>151321</v>
      </c>
      <c r="T29062" t="s">
        <v>6</v>
      </c>
      <c r="U29062" t="s">
        <v>34</v>
      </c>
      <c r="V29062" t="s">
        <v>46</v>
      </c>
      <c r="W29062" t="s">
        <v>142</v>
      </c>
      <c r="X29062" t="s">
        <v>1224</v>
      </c>
      <c r="Y29062" t="s">
        <v>13378</v>
      </c>
      <c r="Z29062" s="1">
        <v>37622</v>
      </c>
    </row>
    <row r="29063" spans="11:26" x14ac:dyDescent="0.3">
      <c r="K29063" t="s">
        <v>151322</v>
      </c>
      <c r="L29063" t="s">
        <v>151323</v>
      </c>
      <c r="M29063" t="s">
        <v>28</v>
      </c>
      <c r="N29063" t="s">
        <v>40</v>
      </c>
      <c r="O29063" s="1">
        <v>41616</v>
      </c>
      <c r="P29063">
        <v>500000</v>
      </c>
      <c r="Q29063" t="s">
        <v>151324</v>
      </c>
      <c r="R29063" t="s">
        <v>151325</v>
      </c>
      <c r="S29063" t="s">
        <v>151326</v>
      </c>
      <c r="T29063" t="s">
        <v>74</v>
      </c>
      <c r="U29063" t="s">
        <v>34</v>
      </c>
      <c r="V29063" t="s">
        <v>46</v>
      </c>
      <c r="W29063" t="s">
        <v>106</v>
      </c>
      <c r="X29063" t="s">
        <v>107</v>
      </c>
      <c r="Y29063" t="s">
        <v>116</v>
      </c>
      <c r="Z29063" s="1">
        <v>40179</v>
      </c>
    </row>
    <row r="29064" spans="11:26" x14ac:dyDescent="0.3">
      <c r="K29064" t="s">
        <v>151327</v>
      </c>
      <c r="L29064" t="s">
        <v>151328</v>
      </c>
      <c r="M29064" t="s">
        <v>256</v>
      </c>
      <c r="O29064" s="1">
        <v>41557</v>
      </c>
      <c r="P29064">
        <v>300000</v>
      </c>
      <c r="Q29064" t="s">
        <v>151329</v>
      </c>
      <c r="R29064" t="s">
        <v>151330</v>
      </c>
      <c r="S29064" t="s">
        <v>151331</v>
      </c>
      <c r="T29064" t="s">
        <v>6</v>
      </c>
      <c r="U29064" t="s">
        <v>34</v>
      </c>
      <c r="V29064" t="s">
        <v>270</v>
      </c>
      <c r="W29064" t="s">
        <v>271</v>
      </c>
      <c r="X29064" t="s">
        <v>272</v>
      </c>
      <c r="Y29064" t="s">
        <v>272</v>
      </c>
    </row>
    <row r="29065" spans="11:26" x14ac:dyDescent="0.3">
      <c r="K29065" t="s">
        <v>151332</v>
      </c>
      <c r="L29065" t="s">
        <v>151333</v>
      </c>
      <c r="M29065" t="s">
        <v>28</v>
      </c>
      <c r="N29065" t="s">
        <v>40</v>
      </c>
      <c r="O29065" t="s">
        <v>18163</v>
      </c>
      <c r="P29065">
        <v>679849</v>
      </c>
      <c r="Q29065" t="s">
        <v>151334</v>
      </c>
      <c r="R29065" t="s">
        <v>151335</v>
      </c>
      <c r="S29065" t="s">
        <v>151336</v>
      </c>
      <c r="U29065" t="s">
        <v>34</v>
      </c>
      <c r="V29065" t="s">
        <v>46</v>
      </c>
      <c r="W29065" t="s">
        <v>2169</v>
      </c>
      <c r="X29065" t="s">
        <v>2170</v>
      </c>
      <c r="Y29065" t="s">
        <v>151337</v>
      </c>
      <c r="Z29065" s="1">
        <v>40909</v>
      </c>
    </row>
    <row r="29066" spans="11:26" x14ac:dyDescent="0.3">
      <c r="K29066" t="s">
        <v>151332</v>
      </c>
      <c r="L29066" t="s">
        <v>151338</v>
      </c>
      <c r="M29066" t="s">
        <v>52</v>
      </c>
      <c r="O29066" t="s">
        <v>11342</v>
      </c>
      <c r="Q29066" t="s">
        <v>151339</v>
      </c>
      <c r="R29066" t="s">
        <v>151340</v>
      </c>
      <c r="S29066" t="s">
        <v>151341</v>
      </c>
      <c r="T29066" t="s">
        <v>151342</v>
      </c>
      <c r="U29066" t="s">
        <v>178</v>
      </c>
      <c r="V29066" t="s">
        <v>46</v>
      </c>
      <c r="W29066" t="s">
        <v>106</v>
      </c>
      <c r="X29066" t="s">
        <v>107</v>
      </c>
      <c r="Y29066" t="s">
        <v>116</v>
      </c>
      <c r="Z29066" s="1">
        <v>39821</v>
      </c>
    </row>
    <row r="29067" spans="11:26" x14ac:dyDescent="0.3">
      <c r="K29067" t="s">
        <v>151332</v>
      </c>
      <c r="L29067" t="s">
        <v>151343</v>
      </c>
      <c r="M29067" t="s">
        <v>256</v>
      </c>
      <c r="O29067" s="1">
        <v>41735</v>
      </c>
      <c r="P29067">
        <v>2000000</v>
      </c>
      <c r="Q29067" t="s">
        <v>151344</v>
      </c>
      <c r="R29067" t="s">
        <v>151345</v>
      </c>
      <c r="S29067" t="s">
        <v>151346</v>
      </c>
      <c r="T29067" t="s">
        <v>18026</v>
      </c>
      <c r="U29067" t="s">
        <v>34</v>
      </c>
      <c r="V29067" t="s">
        <v>3680</v>
      </c>
      <c r="W29067">
        <v>14</v>
      </c>
      <c r="X29067" t="s">
        <v>14073</v>
      </c>
      <c r="Y29067" t="s">
        <v>151347</v>
      </c>
      <c r="Z29067" s="1">
        <v>40181</v>
      </c>
    </row>
    <row r="29068" spans="11:26" x14ac:dyDescent="0.3">
      <c r="K29068" t="s">
        <v>151332</v>
      </c>
      <c r="L29068" t="s">
        <v>151348</v>
      </c>
      <c r="M29068" t="s">
        <v>28</v>
      </c>
      <c r="N29068" t="s">
        <v>40</v>
      </c>
      <c r="O29068" s="1">
        <v>41463</v>
      </c>
      <c r="P29068">
        <v>6500000</v>
      </c>
      <c r="Q29068" t="s">
        <v>151349</v>
      </c>
      <c r="R29068" t="s">
        <v>151350</v>
      </c>
      <c r="S29068" t="s">
        <v>151351</v>
      </c>
      <c r="T29068" t="s">
        <v>79618</v>
      </c>
      <c r="U29068" t="s">
        <v>34</v>
      </c>
      <c r="V29068" t="s">
        <v>924</v>
      </c>
      <c r="W29068">
        <v>29</v>
      </c>
      <c r="X29068" t="s">
        <v>1263</v>
      </c>
      <c r="Y29068" t="s">
        <v>1263</v>
      </c>
      <c r="Z29068" s="1">
        <v>36161</v>
      </c>
    </row>
    <row r="29069" spans="11:26" x14ac:dyDescent="0.3">
      <c r="K29069" t="s">
        <v>151352</v>
      </c>
      <c r="L29069" t="s">
        <v>151353</v>
      </c>
      <c r="M29069" t="s">
        <v>233</v>
      </c>
      <c r="O29069" t="s">
        <v>26504</v>
      </c>
      <c r="P29069">
        <v>1452000</v>
      </c>
      <c r="Q29069" t="s">
        <v>151354</v>
      </c>
      <c r="R29069" t="s">
        <v>151355</v>
      </c>
      <c r="S29069" t="s">
        <v>151356</v>
      </c>
      <c r="T29069" t="s">
        <v>1294</v>
      </c>
      <c r="U29069" t="s">
        <v>34</v>
      </c>
      <c r="V29069" t="s">
        <v>46</v>
      </c>
      <c r="W29069" t="s">
        <v>167</v>
      </c>
      <c r="X29069" t="s">
        <v>1314</v>
      </c>
      <c r="Y29069" t="s">
        <v>1315</v>
      </c>
      <c r="Z29069" s="1">
        <v>33970</v>
      </c>
    </row>
    <row r="29070" spans="11:26" x14ac:dyDescent="0.3">
      <c r="K29070" t="s">
        <v>151352</v>
      </c>
      <c r="L29070" t="s">
        <v>151357</v>
      </c>
      <c r="M29070" t="s">
        <v>233</v>
      </c>
      <c r="O29070" s="1">
        <v>41032</v>
      </c>
      <c r="P29070">
        <v>165000000</v>
      </c>
      <c r="Q29070" t="s">
        <v>151358</v>
      </c>
      <c r="R29070" t="s">
        <v>151359</v>
      </c>
      <c r="S29070" t="s">
        <v>151360</v>
      </c>
      <c r="T29070" t="s">
        <v>1098</v>
      </c>
      <c r="U29070" t="s">
        <v>1158</v>
      </c>
      <c r="V29070" t="s">
        <v>65</v>
      </c>
      <c r="W29070">
        <v>22</v>
      </c>
      <c r="X29070" t="s">
        <v>66</v>
      </c>
      <c r="Y29070" t="s">
        <v>66</v>
      </c>
      <c r="Z29070" s="1">
        <v>36892</v>
      </c>
    </row>
    <row r="29071" spans="11:26" x14ac:dyDescent="0.3">
      <c r="K29071" t="s">
        <v>151352</v>
      </c>
      <c r="L29071" t="s">
        <v>151361</v>
      </c>
      <c r="M29071" t="s">
        <v>233</v>
      </c>
      <c r="O29071" t="s">
        <v>3308</v>
      </c>
      <c r="P29071">
        <v>25125006</v>
      </c>
      <c r="Q29071" t="s">
        <v>151362</v>
      </c>
      <c r="R29071" t="s">
        <v>151363</v>
      </c>
      <c r="S29071" t="s">
        <v>151364</v>
      </c>
      <c r="T29071" t="s">
        <v>95</v>
      </c>
      <c r="U29071" t="s">
        <v>34</v>
      </c>
      <c r="V29071" t="s">
        <v>206</v>
      </c>
      <c r="W29071" t="s">
        <v>535</v>
      </c>
      <c r="X29071" t="s">
        <v>208</v>
      </c>
      <c r="Y29071" t="s">
        <v>536</v>
      </c>
      <c r="Z29071" s="1">
        <v>36526</v>
      </c>
    </row>
    <row r="29072" spans="11:26" x14ac:dyDescent="0.3">
      <c r="K29072" t="s">
        <v>151365</v>
      </c>
      <c r="L29072" t="s">
        <v>151366</v>
      </c>
      <c r="M29072" t="s">
        <v>52</v>
      </c>
      <c r="O29072" s="1">
        <v>40552</v>
      </c>
      <c r="P29072">
        <v>431127</v>
      </c>
      <c r="Q29072" t="s">
        <v>151367</v>
      </c>
      <c r="R29072" t="s">
        <v>151368</v>
      </c>
      <c r="S29072" t="s">
        <v>151369</v>
      </c>
      <c r="T29072" t="s">
        <v>436</v>
      </c>
      <c r="U29072" t="s">
        <v>34</v>
      </c>
      <c r="V29072" t="s">
        <v>46</v>
      </c>
      <c r="W29072" t="s">
        <v>106</v>
      </c>
      <c r="X29072" t="s">
        <v>107</v>
      </c>
      <c r="Y29072" t="s">
        <v>116</v>
      </c>
      <c r="Z29072" s="1">
        <v>39814</v>
      </c>
    </row>
    <row r="29073" spans="11:26" x14ac:dyDescent="0.3">
      <c r="K29073" t="s">
        <v>151370</v>
      </c>
      <c r="L29073" t="s">
        <v>151371</v>
      </c>
      <c r="M29073" t="s">
        <v>28</v>
      </c>
      <c r="N29073" t="s">
        <v>40</v>
      </c>
      <c r="O29073" s="1">
        <v>39448</v>
      </c>
      <c r="P29073">
        <v>5140000</v>
      </c>
      <c r="Q29073" t="s">
        <v>151372</v>
      </c>
      <c r="R29073" t="s">
        <v>151373</v>
      </c>
      <c r="S29073" t="s">
        <v>151374</v>
      </c>
      <c r="T29073" t="s">
        <v>95</v>
      </c>
      <c r="U29073" t="s">
        <v>34</v>
      </c>
      <c r="V29073" t="s">
        <v>46</v>
      </c>
      <c r="W29073" t="s">
        <v>167</v>
      </c>
      <c r="X29073" t="s">
        <v>1166</v>
      </c>
      <c r="Y29073" t="s">
        <v>151375</v>
      </c>
      <c r="Z29073" s="1">
        <v>38353</v>
      </c>
    </row>
    <row r="29074" spans="11:26" x14ac:dyDescent="0.3">
      <c r="K29074" t="s">
        <v>151370</v>
      </c>
      <c r="L29074" t="s">
        <v>151376</v>
      </c>
      <c r="M29074" t="s">
        <v>52</v>
      </c>
      <c r="O29074" t="s">
        <v>16688</v>
      </c>
      <c r="Q29074" t="s">
        <v>151377</v>
      </c>
      <c r="R29074" t="s">
        <v>151378</v>
      </c>
      <c r="S29074" t="s">
        <v>151379</v>
      </c>
      <c r="T29074" t="s">
        <v>150</v>
      </c>
      <c r="U29074" t="s">
        <v>34</v>
      </c>
      <c r="V29074" t="s">
        <v>46</v>
      </c>
      <c r="W29074" t="s">
        <v>311</v>
      </c>
      <c r="X29074" t="s">
        <v>312</v>
      </c>
      <c r="Y29074" t="s">
        <v>312</v>
      </c>
    </row>
    <row r="29075" spans="11:26" x14ac:dyDescent="0.3">
      <c r="K29075" t="s">
        <v>151380</v>
      </c>
      <c r="L29075" t="s">
        <v>151381</v>
      </c>
      <c r="M29075" t="s">
        <v>28</v>
      </c>
      <c r="N29075" t="s">
        <v>40</v>
      </c>
      <c r="O29075" t="s">
        <v>28681</v>
      </c>
      <c r="P29075">
        <v>4000000</v>
      </c>
      <c r="Q29075" t="s">
        <v>151382</v>
      </c>
      <c r="R29075" t="s">
        <v>151383</v>
      </c>
      <c r="T29075" t="s">
        <v>26810</v>
      </c>
      <c r="U29075" t="s">
        <v>34</v>
      </c>
    </row>
    <row r="29076" spans="11:26" x14ac:dyDescent="0.3">
      <c r="K29076" t="s">
        <v>151384</v>
      </c>
      <c r="L29076" t="s">
        <v>151385</v>
      </c>
      <c r="M29076" t="s">
        <v>28</v>
      </c>
      <c r="O29076" s="1">
        <v>42339</v>
      </c>
      <c r="P29076">
        <v>3000000</v>
      </c>
      <c r="Q29076" t="s">
        <v>151386</v>
      </c>
      <c r="R29076" t="s">
        <v>151387</v>
      </c>
      <c r="S29076" t="s">
        <v>151388</v>
      </c>
      <c r="T29076" t="s">
        <v>151389</v>
      </c>
      <c r="U29076" t="s">
        <v>34</v>
      </c>
      <c r="V29076" t="s">
        <v>46</v>
      </c>
      <c r="W29076" t="s">
        <v>1369</v>
      </c>
      <c r="X29076" t="s">
        <v>1370</v>
      </c>
      <c r="Y29076" t="s">
        <v>1371</v>
      </c>
      <c r="Z29076" s="1">
        <v>36161</v>
      </c>
    </row>
    <row r="29077" spans="11:26" x14ac:dyDescent="0.3">
      <c r="K29077" t="s">
        <v>151390</v>
      </c>
      <c r="L29077" t="s">
        <v>151391</v>
      </c>
      <c r="M29077" t="s">
        <v>52</v>
      </c>
      <c r="O29077" t="s">
        <v>14860</v>
      </c>
      <c r="P29077">
        <v>40000</v>
      </c>
      <c r="Q29077" t="s">
        <v>151392</v>
      </c>
      <c r="R29077" t="s">
        <v>151393</v>
      </c>
      <c r="S29077" t="s">
        <v>151394</v>
      </c>
      <c r="T29077" t="s">
        <v>95</v>
      </c>
      <c r="U29077" t="s">
        <v>34</v>
      </c>
      <c r="V29077" t="s">
        <v>46</v>
      </c>
      <c r="W29077" t="s">
        <v>2169</v>
      </c>
      <c r="X29077" t="s">
        <v>2170</v>
      </c>
      <c r="Y29077" t="s">
        <v>2171</v>
      </c>
      <c r="Z29077" s="1">
        <v>40909</v>
      </c>
    </row>
    <row r="29078" spans="11:26" x14ac:dyDescent="0.3">
      <c r="K29078" t="s">
        <v>151390</v>
      </c>
      <c r="L29078" t="s">
        <v>151395</v>
      </c>
      <c r="M29078" t="s">
        <v>52</v>
      </c>
      <c r="O29078" s="1">
        <v>41250</v>
      </c>
      <c r="P29078">
        <v>180000</v>
      </c>
      <c r="Q29078" t="s">
        <v>151396</v>
      </c>
      <c r="R29078" t="s">
        <v>151397</v>
      </c>
      <c r="S29078" t="s">
        <v>151398</v>
      </c>
      <c r="T29078" t="s">
        <v>151399</v>
      </c>
      <c r="U29078" t="s">
        <v>34</v>
      </c>
      <c r="V29078" t="s">
        <v>46</v>
      </c>
      <c r="W29078" t="s">
        <v>2169</v>
      </c>
      <c r="X29078" t="s">
        <v>2170</v>
      </c>
      <c r="Y29078" t="s">
        <v>151400</v>
      </c>
    </row>
    <row r="29079" spans="11:26" x14ac:dyDescent="0.3">
      <c r="K29079" t="s">
        <v>151390</v>
      </c>
      <c r="L29079" t="s">
        <v>151401</v>
      </c>
      <c r="M29079" t="s">
        <v>52</v>
      </c>
      <c r="O29079" t="s">
        <v>9219</v>
      </c>
      <c r="P29079">
        <v>20000</v>
      </c>
      <c r="Q29079" t="s">
        <v>151402</v>
      </c>
      <c r="R29079" t="s">
        <v>151403</v>
      </c>
      <c r="S29079" t="s">
        <v>151404</v>
      </c>
      <c r="T29079" t="s">
        <v>19876</v>
      </c>
      <c r="U29079" t="s">
        <v>34</v>
      </c>
      <c r="V29079" t="s">
        <v>270</v>
      </c>
      <c r="W29079" t="s">
        <v>9179</v>
      </c>
      <c r="X29079" t="s">
        <v>37285</v>
      </c>
      <c r="Y29079" t="s">
        <v>37285</v>
      </c>
      <c r="Z29079" s="1">
        <v>40179</v>
      </c>
    </row>
    <row r="29080" spans="11:26" x14ac:dyDescent="0.3">
      <c r="K29080" t="s">
        <v>151405</v>
      </c>
      <c r="L29080" t="s">
        <v>151406</v>
      </c>
      <c r="M29080" t="s">
        <v>28</v>
      </c>
      <c r="O29080" t="s">
        <v>7154</v>
      </c>
      <c r="P29080">
        <v>1460623</v>
      </c>
      <c r="Q29080" t="s">
        <v>151407</v>
      </c>
      <c r="R29080" t="s">
        <v>151408</v>
      </c>
      <c r="T29080" t="s">
        <v>1098</v>
      </c>
      <c r="U29080" t="s">
        <v>34</v>
      </c>
      <c r="V29080" t="s">
        <v>46</v>
      </c>
      <c r="W29080" t="s">
        <v>471</v>
      </c>
      <c r="X29080" t="s">
        <v>1760</v>
      </c>
      <c r="Y29080" t="s">
        <v>1760</v>
      </c>
      <c r="Z29080" s="1">
        <v>40909</v>
      </c>
    </row>
    <row r="29081" spans="11:26" x14ac:dyDescent="0.3">
      <c r="K29081" t="s">
        <v>151409</v>
      </c>
      <c r="L29081" t="s">
        <v>151410</v>
      </c>
      <c r="M29081" t="s">
        <v>324</v>
      </c>
      <c r="O29081" s="1">
        <v>41279</v>
      </c>
      <c r="Q29081" t="s">
        <v>151411</v>
      </c>
      <c r="R29081" t="s">
        <v>151412</v>
      </c>
      <c r="S29081" t="s">
        <v>151413</v>
      </c>
      <c r="T29081" t="s">
        <v>1249</v>
      </c>
      <c r="U29081" t="s">
        <v>34</v>
      </c>
      <c r="V29081" t="s">
        <v>206</v>
      </c>
      <c r="W29081" t="s">
        <v>119614</v>
      </c>
      <c r="Z29081" s="1">
        <v>40179</v>
      </c>
    </row>
    <row r="29082" spans="11:26" x14ac:dyDescent="0.3">
      <c r="K29082" t="s">
        <v>151414</v>
      </c>
      <c r="L29082" t="s">
        <v>151415</v>
      </c>
      <c r="M29082" t="s">
        <v>233</v>
      </c>
      <c r="O29082" t="s">
        <v>19304</v>
      </c>
      <c r="P29082">
        <v>650000</v>
      </c>
      <c r="Q29082" t="s">
        <v>151416</v>
      </c>
      <c r="R29082" t="s">
        <v>151417</v>
      </c>
      <c r="T29082" t="s">
        <v>151418</v>
      </c>
      <c r="U29082" t="s">
        <v>34</v>
      </c>
      <c r="V29082" t="s">
        <v>46</v>
      </c>
      <c r="W29082" t="s">
        <v>228</v>
      </c>
      <c r="X29082" t="s">
        <v>1982</v>
      </c>
      <c r="Y29082" t="s">
        <v>81542</v>
      </c>
    </row>
    <row r="29083" spans="11:26" x14ac:dyDescent="0.3">
      <c r="K29083" t="s">
        <v>151419</v>
      </c>
      <c r="L29083" t="s">
        <v>151420</v>
      </c>
      <c r="M29083" t="s">
        <v>52</v>
      </c>
      <c r="O29083" s="1">
        <v>41644</v>
      </c>
      <c r="P29083">
        <v>8431</v>
      </c>
      <c r="Q29083" t="s">
        <v>151421</v>
      </c>
      <c r="R29083" t="s">
        <v>151422</v>
      </c>
      <c r="S29083" t="s">
        <v>151423</v>
      </c>
      <c r="T29083" t="s">
        <v>151424</v>
      </c>
      <c r="U29083" t="s">
        <v>34</v>
      </c>
      <c r="V29083" t="s">
        <v>46</v>
      </c>
      <c r="W29083" t="s">
        <v>106</v>
      </c>
      <c r="X29083" t="s">
        <v>16416</v>
      </c>
      <c r="Y29083" t="s">
        <v>25883</v>
      </c>
    </row>
    <row r="29084" spans="11:26" x14ac:dyDescent="0.3">
      <c r="K29084" t="s">
        <v>151425</v>
      </c>
      <c r="L29084" t="s">
        <v>151426</v>
      </c>
      <c r="M29084" t="s">
        <v>749</v>
      </c>
      <c r="O29084" t="s">
        <v>3529</v>
      </c>
      <c r="P29084">
        <v>100000</v>
      </c>
      <c r="Q29084" t="s">
        <v>151427</v>
      </c>
      <c r="R29084" t="s">
        <v>151428</v>
      </c>
      <c r="S29084" t="s">
        <v>151429</v>
      </c>
      <c r="T29084" t="s">
        <v>1098</v>
      </c>
      <c r="U29084" t="s">
        <v>34</v>
      </c>
      <c r="V29084" t="s">
        <v>46</v>
      </c>
      <c r="W29084" t="s">
        <v>2265</v>
      </c>
      <c r="X29084" t="s">
        <v>2266</v>
      </c>
      <c r="Y29084" t="s">
        <v>151430</v>
      </c>
    </row>
    <row r="29085" spans="11:26" x14ac:dyDescent="0.3">
      <c r="K29085" t="s">
        <v>151431</v>
      </c>
      <c r="L29085" t="s">
        <v>151432</v>
      </c>
      <c r="M29085" t="s">
        <v>190</v>
      </c>
      <c r="O29085" s="1">
        <v>41919</v>
      </c>
      <c r="Q29085" t="s">
        <v>151433</v>
      </c>
      <c r="R29085" t="s">
        <v>151434</v>
      </c>
      <c r="S29085" t="s">
        <v>151435</v>
      </c>
      <c r="T29085" t="s">
        <v>95</v>
      </c>
      <c r="U29085" t="s">
        <v>34</v>
      </c>
      <c r="Z29085" s="1">
        <v>40179</v>
      </c>
    </row>
    <row r="29086" spans="11:26" x14ac:dyDescent="0.3">
      <c r="K29086" t="s">
        <v>151436</v>
      </c>
      <c r="L29086" t="s">
        <v>151437</v>
      </c>
      <c r="M29086" t="s">
        <v>52</v>
      </c>
      <c r="O29086" s="1">
        <v>41275</v>
      </c>
      <c r="P29086">
        <v>50000</v>
      </c>
      <c r="Q29086" t="s">
        <v>151438</v>
      </c>
      <c r="R29086" t="s">
        <v>151439</v>
      </c>
      <c r="S29086" t="s">
        <v>151440</v>
      </c>
      <c r="T29086" t="s">
        <v>151441</v>
      </c>
      <c r="U29086" t="s">
        <v>34</v>
      </c>
      <c r="V29086" t="s">
        <v>669</v>
      </c>
      <c r="W29086">
        <v>40</v>
      </c>
      <c r="X29086" t="s">
        <v>1673</v>
      </c>
      <c r="Y29086" t="s">
        <v>1673</v>
      </c>
      <c r="Z29086" s="1">
        <v>40187</v>
      </c>
    </row>
    <row r="29087" spans="11:26" x14ac:dyDescent="0.3">
      <c r="K29087" t="s">
        <v>151442</v>
      </c>
      <c r="L29087" t="s">
        <v>151443</v>
      </c>
      <c r="M29087" t="s">
        <v>52</v>
      </c>
      <c r="O29087" t="s">
        <v>10063</v>
      </c>
      <c r="P29087">
        <v>1500000</v>
      </c>
      <c r="Q29087" t="s">
        <v>151444</v>
      </c>
      <c r="R29087" t="s">
        <v>151445</v>
      </c>
      <c r="S29087" t="s">
        <v>151446</v>
      </c>
      <c r="T29087" t="s">
        <v>912</v>
      </c>
      <c r="U29087" t="s">
        <v>34</v>
      </c>
      <c r="V29087" t="s">
        <v>65</v>
      </c>
    </row>
    <row r="29088" spans="11:26" x14ac:dyDescent="0.3">
      <c r="K29088" t="s">
        <v>151447</v>
      </c>
      <c r="L29088" t="s">
        <v>151448</v>
      </c>
      <c r="M29088" t="s">
        <v>28</v>
      </c>
      <c r="N29088" t="s">
        <v>29</v>
      </c>
      <c r="O29088" t="s">
        <v>18168</v>
      </c>
      <c r="P29088">
        <v>5600000</v>
      </c>
      <c r="Q29088" t="s">
        <v>151449</v>
      </c>
      <c r="R29088" t="s">
        <v>151450</v>
      </c>
      <c r="S29088" t="s">
        <v>151451</v>
      </c>
      <c r="T29088" t="s">
        <v>95</v>
      </c>
      <c r="U29088" t="s">
        <v>34</v>
      </c>
      <c r="V29088" t="s">
        <v>46</v>
      </c>
      <c r="W29088" t="s">
        <v>260</v>
      </c>
      <c r="X29088" t="s">
        <v>402</v>
      </c>
      <c r="Y29088" t="s">
        <v>403</v>
      </c>
      <c r="Z29088" s="1">
        <v>39814</v>
      </c>
    </row>
    <row r="29089" spans="11:26" x14ac:dyDescent="0.3">
      <c r="K29089" t="s">
        <v>151447</v>
      </c>
      <c r="L29089" t="s">
        <v>151452</v>
      </c>
      <c r="M29089" t="s">
        <v>28</v>
      </c>
      <c r="N29089" t="s">
        <v>40</v>
      </c>
      <c r="O29089" t="s">
        <v>10796</v>
      </c>
      <c r="P29089">
        <v>700000</v>
      </c>
      <c r="Q29089" t="s">
        <v>151453</v>
      </c>
      <c r="R29089" t="s">
        <v>151454</v>
      </c>
      <c r="S29089" t="s">
        <v>151455</v>
      </c>
      <c r="T29089" t="s">
        <v>151456</v>
      </c>
      <c r="U29089" t="s">
        <v>34</v>
      </c>
      <c r="V29089" t="s">
        <v>46</v>
      </c>
      <c r="W29089" t="s">
        <v>228</v>
      </c>
      <c r="X29089" t="s">
        <v>229</v>
      </c>
      <c r="Y29089" t="s">
        <v>732</v>
      </c>
      <c r="Z29089" t="s">
        <v>32953</v>
      </c>
    </row>
    <row r="29090" spans="11:26" x14ac:dyDescent="0.3">
      <c r="K29090" t="s">
        <v>151447</v>
      </c>
      <c r="L29090" t="s">
        <v>151457</v>
      </c>
      <c r="M29090" t="s">
        <v>28</v>
      </c>
      <c r="N29090" t="s">
        <v>40</v>
      </c>
      <c r="O29090" s="1">
        <v>41615</v>
      </c>
      <c r="P29090">
        <v>2300000</v>
      </c>
      <c r="Q29090" t="s">
        <v>151458</v>
      </c>
      <c r="R29090" t="s">
        <v>151459</v>
      </c>
      <c r="S29090" t="s">
        <v>151460</v>
      </c>
      <c r="T29090" t="s">
        <v>64</v>
      </c>
      <c r="U29090" t="s">
        <v>345</v>
      </c>
      <c r="V29090" t="s">
        <v>46</v>
      </c>
      <c r="W29090" t="s">
        <v>620</v>
      </c>
      <c r="X29090" t="s">
        <v>621</v>
      </c>
      <c r="Y29090" t="s">
        <v>109733</v>
      </c>
    </row>
    <row r="29091" spans="11:26" x14ac:dyDescent="0.3">
      <c r="K29091" t="s">
        <v>151461</v>
      </c>
      <c r="L29091" t="s">
        <v>151462</v>
      </c>
      <c r="M29091" t="s">
        <v>324</v>
      </c>
      <c r="O29091" s="1">
        <v>40792</v>
      </c>
      <c r="P29091">
        <v>250000</v>
      </c>
      <c r="Q29091" t="s">
        <v>151463</v>
      </c>
      <c r="R29091" t="s">
        <v>151464</v>
      </c>
      <c r="S29091" t="s">
        <v>151465</v>
      </c>
      <c r="T29091" t="s">
        <v>151466</v>
      </c>
      <c r="U29091" t="s">
        <v>34</v>
      </c>
      <c r="V29091" t="s">
        <v>206</v>
      </c>
      <c r="W29091" t="s">
        <v>7189</v>
      </c>
      <c r="X29091" t="s">
        <v>7190</v>
      </c>
      <c r="Y29091" t="s">
        <v>7190</v>
      </c>
      <c r="Z29091" t="s">
        <v>112476</v>
      </c>
    </row>
    <row r="29092" spans="11:26" x14ac:dyDescent="0.3">
      <c r="K29092" t="s">
        <v>151461</v>
      </c>
      <c r="L29092" t="s">
        <v>151467</v>
      </c>
      <c r="M29092" t="s">
        <v>28</v>
      </c>
      <c r="O29092" s="1">
        <v>41675</v>
      </c>
      <c r="P29092">
        <v>1600000</v>
      </c>
      <c r="Q29092" t="s">
        <v>151468</v>
      </c>
      <c r="R29092" t="s">
        <v>151469</v>
      </c>
      <c r="S29092" t="s">
        <v>151470</v>
      </c>
      <c r="T29092" t="s">
        <v>151471</v>
      </c>
      <c r="U29092" t="s">
        <v>345</v>
      </c>
      <c r="V29092" t="s">
        <v>46</v>
      </c>
      <c r="W29092" t="s">
        <v>717</v>
      </c>
      <c r="X29092" t="s">
        <v>882</v>
      </c>
      <c r="Y29092" t="s">
        <v>13285</v>
      </c>
      <c r="Z29092" s="1">
        <v>39122</v>
      </c>
    </row>
    <row r="29093" spans="11:26" x14ac:dyDescent="0.3">
      <c r="K29093" t="s">
        <v>151461</v>
      </c>
      <c r="L29093" t="s">
        <v>151472</v>
      </c>
      <c r="M29093" t="s">
        <v>28</v>
      </c>
      <c r="N29093" t="s">
        <v>40</v>
      </c>
      <c r="O29093" t="s">
        <v>12154</v>
      </c>
      <c r="P29093">
        <v>4500000</v>
      </c>
      <c r="Q29093" t="s">
        <v>151473</v>
      </c>
      <c r="R29093" t="s">
        <v>151474</v>
      </c>
      <c r="U29093" t="s">
        <v>345</v>
      </c>
    </row>
    <row r="29094" spans="11:26" x14ac:dyDescent="0.3">
      <c r="K29094" t="s">
        <v>151475</v>
      </c>
      <c r="L29094" t="s">
        <v>151476</v>
      </c>
      <c r="M29094" t="s">
        <v>28</v>
      </c>
      <c r="N29094" t="s">
        <v>40</v>
      </c>
      <c r="O29094" s="1">
        <v>40909</v>
      </c>
      <c r="Q29094" t="s">
        <v>151477</v>
      </c>
      <c r="R29094" t="s">
        <v>151478</v>
      </c>
      <c r="S29094" t="s">
        <v>151479</v>
      </c>
      <c r="T29094" t="s">
        <v>151480</v>
      </c>
      <c r="U29094" t="s">
        <v>34</v>
      </c>
      <c r="V29094" t="s">
        <v>46</v>
      </c>
      <c r="W29094" t="s">
        <v>142</v>
      </c>
      <c r="X29094" t="s">
        <v>1930</v>
      </c>
      <c r="Y29094" t="s">
        <v>151481</v>
      </c>
      <c r="Z29094" t="s">
        <v>13321</v>
      </c>
    </row>
    <row r="29095" spans="11:26" x14ac:dyDescent="0.3">
      <c r="K29095" t="s">
        <v>151482</v>
      </c>
      <c r="L29095" t="s">
        <v>151483</v>
      </c>
      <c r="M29095" t="s">
        <v>324</v>
      </c>
      <c r="O29095" s="1">
        <v>38722</v>
      </c>
      <c r="P29095">
        <v>120000</v>
      </c>
      <c r="Q29095" t="s">
        <v>151484</v>
      </c>
      <c r="R29095" t="s">
        <v>151485</v>
      </c>
      <c r="S29095" t="s">
        <v>151486</v>
      </c>
      <c r="T29095" t="s">
        <v>151487</v>
      </c>
      <c r="U29095" t="s">
        <v>34</v>
      </c>
      <c r="V29095" t="s">
        <v>6956</v>
      </c>
      <c r="W29095">
        <v>40</v>
      </c>
      <c r="X29095" t="s">
        <v>6957</v>
      </c>
      <c r="Y29095" t="s">
        <v>6957</v>
      </c>
      <c r="Z29095" s="1">
        <v>40545</v>
      </c>
    </row>
    <row r="29096" spans="11:26" x14ac:dyDescent="0.3">
      <c r="K29096" t="s">
        <v>151488</v>
      </c>
      <c r="L29096" t="s">
        <v>151489</v>
      </c>
      <c r="M29096" t="s">
        <v>28</v>
      </c>
      <c r="N29096" t="s">
        <v>40</v>
      </c>
      <c r="O29096" s="1">
        <v>41852</v>
      </c>
      <c r="P29096">
        <v>2573200</v>
      </c>
      <c r="Q29096" t="s">
        <v>151490</v>
      </c>
      <c r="R29096" t="s">
        <v>151491</v>
      </c>
      <c r="S29096" t="s">
        <v>151492</v>
      </c>
      <c r="T29096" t="s">
        <v>436</v>
      </c>
      <c r="U29096" t="s">
        <v>34</v>
      </c>
      <c r="V29096" t="s">
        <v>46</v>
      </c>
      <c r="W29096" t="s">
        <v>106</v>
      </c>
      <c r="X29096" t="s">
        <v>107</v>
      </c>
      <c r="Y29096" t="s">
        <v>8053</v>
      </c>
      <c r="Z29096" s="1">
        <v>40544</v>
      </c>
    </row>
    <row r="29097" spans="11:26" x14ac:dyDescent="0.3">
      <c r="K29097" t="s">
        <v>151493</v>
      </c>
      <c r="L29097" t="s">
        <v>151494</v>
      </c>
      <c r="M29097" t="s">
        <v>28</v>
      </c>
      <c r="O29097" t="s">
        <v>240</v>
      </c>
      <c r="Q29097" t="s">
        <v>151495</v>
      </c>
      <c r="R29097" t="s">
        <v>151496</v>
      </c>
      <c r="S29097" t="s">
        <v>151497</v>
      </c>
      <c r="U29097" t="s">
        <v>34</v>
      </c>
      <c r="V29097" t="s">
        <v>368</v>
      </c>
      <c r="W29097">
        <v>2</v>
      </c>
      <c r="X29097" t="s">
        <v>369</v>
      </c>
      <c r="Y29097" t="s">
        <v>369</v>
      </c>
      <c r="Z29097" s="1">
        <v>41275</v>
      </c>
    </row>
    <row r="29098" spans="11:26" x14ac:dyDescent="0.3">
      <c r="K29098" t="s">
        <v>151498</v>
      </c>
      <c r="L29098" t="s">
        <v>151499</v>
      </c>
      <c r="M29098" t="s">
        <v>28</v>
      </c>
      <c r="O29098" s="1">
        <v>38169</v>
      </c>
      <c r="Q29098" t="s">
        <v>151500</v>
      </c>
      <c r="R29098" t="s">
        <v>151501</v>
      </c>
      <c r="U29098" t="s">
        <v>34</v>
      </c>
    </row>
    <row r="29099" spans="11:26" x14ac:dyDescent="0.3">
      <c r="K29099" t="s">
        <v>151502</v>
      </c>
      <c r="L29099" t="s">
        <v>151503</v>
      </c>
      <c r="M29099" t="s">
        <v>324</v>
      </c>
      <c r="O29099" s="1">
        <v>42251</v>
      </c>
      <c r="Q29099" t="s">
        <v>151504</v>
      </c>
      <c r="R29099" t="s">
        <v>151505</v>
      </c>
      <c r="S29099" t="s">
        <v>151506</v>
      </c>
      <c r="T29099" t="s">
        <v>151507</v>
      </c>
      <c r="U29099" t="s">
        <v>34</v>
      </c>
      <c r="V29099" t="s">
        <v>46</v>
      </c>
      <c r="W29099" t="s">
        <v>106</v>
      </c>
      <c r="X29099" t="s">
        <v>107</v>
      </c>
      <c r="Y29099" t="s">
        <v>446</v>
      </c>
      <c r="Z29099" s="1">
        <v>38718</v>
      </c>
    </row>
    <row r="29100" spans="11:26" x14ac:dyDescent="0.3">
      <c r="K29100" t="s">
        <v>151502</v>
      </c>
      <c r="L29100" t="s">
        <v>151508</v>
      </c>
      <c r="M29100" t="s">
        <v>52</v>
      </c>
      <c r="O29100" s="1">
        <v>41640</v>
      </c>
      <c r="P29100">
        <v>250000</v>
      </c>
      <c r="Q29100" t="s">
        <v>151509</v>
      </c>
      <c r="R29100" t="s">
        <v>151510</v>
      </c>
      <c r="S29100" t="s">
        <v>151511</v>
      </c>
      <c r="T29100" t="s">
        <v>3809</v>
      </c>
      <c r="U29100" t="s">
        <v>345</v>
      </c>
      <c r="V29100" t="s">
        <v>206</v>
      </c>
      <c r="W29100" t="s">
        <v>207</v>
      </c>
      <c r="X29100" t="s">
        <v>208</v>
      </c>
      <c r="Y29100" t="s">
        <v>208</v>
      </c>
      <c r="Z29100" s="1">
        <v>41921</v>
      </c>
    </row>
    <row r="29101" spans="11:26" x14ac:dyDescent="0.3">
      <c r="K29101" t="s">
        <v>151512</v>
      </c>
      <c r="L29101" t="s">
        <v>151513</v>
      </c>
      <c r="M29101" t="s">
        <v>28</v>
      </c>
      <c r="O29101" t="s">
        <v>3748</v>
      </c>
      <c r="P29101">
        <v>105000</v>
      </c>
      <c r="Q29101" t="s">
        <v>151514</v>
      </c>
      <c r="R29101" t="s">
        <v>151515</v>
      </c>
      <c r="T29101" t="s">
        <v>16379</v>
      </c>
      <c r="U29101" t="s">
        <v>178</v>
      </c>
      <c r="V29101" t="s">
        <v>46</v>
      </c>
      <c r="W29101" t="s">
        <v>106</v>
      </c>
      <c r="X29101" t="s">
        <v>107</v>
      </c>
      <c r="Y29101" t="s">
        <v>108</v>
      </c>
      <c r="Z29101" s="1">
        <v>37257</v>
      </c>
    </row>
    <row r="29102" spans="11:26" x14ac:dyDescent="0.3">
      <c r="K29102" t="s">
        <v>151512</v>
      </c>
      <c r="L29102" t="s">
        <v>151516</v>
      </c>
      <c r="M29102" t="s">
        <v>28</v>
      </c>
      <c r="O29102" s="1">
        <v>41218</v>
      </c>
      <c r="P29102">
        <v>500000</v>
      </c>
      <c r="Q29102" t="s">
        <v>151517</v>
      </c>
      <c r="R29102" t="s">
        <v>151518</v>
      </c>
      <c r="S29102" t="s">
        <v>151519</v>
      </c>
      <c r="T29102" t="s">
        <v>205</v>
      </c>
      <c r="U29102" t="s">
        <v>34</v>
      </c>
      <c r="V29102" t="s">
        <v>35</v>
      </c>
      <c r="W29102">
        <v>19</v>
      </c>
      <c r="X29102" t="s">
        <v>792</v>
      </c>
      <c r="Y29102" t="s">
        <v>18792</v>
      </c>
      <c r="Z29102" s="1">
        <v>39814</v>
      </c>
    </row>
    <row r="29103" spans="11:26" x14ac:dyDescent="0.3">
      <c r="K29103" t="s">
        <v>151512</v>
      </c>
      <c r="L29103" t="s">
        <v>151520</v>
      </c>
      <c r="M29103" t="s">
        <v>28</v>
      </c>
      <c r="O29103" t="s">
        <v>17859</v>
      </c>
      <c r="P29103">
        <v>141000</v>
      </c>
      <c r="Q29103" t="s">
        <v>151521</v>
      </c>
      <c r="R29103" t="s">
        <v>151522</v>
      </c>
      <c r="S29103" t="s">
        <v>151523</v>
      </c>
      <c r="T29103" t="s">
        <v>2126</v>
      </c>
      <c r="U29103" t="s">
        <v>34</v>
      </c>
      <c r="V29103" t="s">
        <v>1048</v>
      </c>
      <c r="W29103">
        <v>1</v>
      </c>
      <c r="X29103" t="s">
        <v>1498</v>
      </c>
      <c r="Y29103" t="s">
        <v>1499</v>
      </c>
      <c r="Z29103" s="1">
        <v>40179</v>
      </c>
    </row>
    <row r="29104" spans="11:26" x14ac:dyDescent="0.3">
      <c r="K29104" t="s">
        <v>151524</v>
      </c>
      <c r="L29104" t="s">
        <v>151525</v>
      </c>
      <c r="M29104" t="s">
        <v>52</v>
      </c>
      <c r="O29104" s="1">
        <v>41456</v>
      </c>
      <c r="P29104">
        <v>162601</v>
      </c>
      <c r="Q29104" t="s">
        <v>151526</v>
      </c>
      <c r="R29104" t="s">
        <v>151527</v>
      </c>
      <c r="U29104" t="s">
        <v>34</v>
      </c>
    </row>
    <row r="29105" spans="11:26" x14ac:dyDescent="0.3">
      <c r="K29105" t="s">
        <v>151524</v>
      </c>
      <c r="L29105" t="s">
        <v>151528</v>
      </c>
      <c r="M29105" t="s">
        <v>28</v>
      </c>
      <c r="N29105" t="s">
        <v>40</v>
      </c>
      <c r="O29105" s="1">
        <v>41915</v>
      </c>
      <c r="P29105">
        <v>790000</v>
      </c>
      <c r="Q29105" t="s">
        <v>151529</v>
      </c>
      <c r="R29105" t="s">
        <v>151530</v>
      </c>
      <c r="S29105" t="s">
        <v>151531</v>
      </c>
      <c r="T29105" t="s">
        <v>95</v>
      </c>
      <c r="U29105" t="s">
        <v>34</v>
      </c>
      <c r="V29105" t="s">
        <v>46</v>
      </c>
      <c r="W29105" t="s">
        <v>6707</v>
      </c>
      <c r="X29105" t="s">
        <v>6708</v>
      </c>
      <c r="Y29105" t="s">
        <v>6709</v>
      </c>
      <c r="Z29105" s="1">
        <v>35431</v>
      </c>
    </row>
    <row r="29106" spans="11:26" x14ac:dyDescent="0.3">
      <c r="K29106" t="s">
        <v>151532</v>
      </c>
      <c r="L29106" t="s">
        <v>151533</v>
      </c>
      <c r="M29106" t="s">
        <v>324</v>
      </c>
      <c r="O29106" s="1">
        <v>42015</v>
      </c>
      <c r="P29106">
        <v>533612</v>
      </c>
      <c r="Q29106" t="s">
        <v>151534</v>
      </c>
      <c r="R29106" t="s">
        <v>151535</v>
      </c>
      <c r="T29106" t="s">
        <v>151536</v>
      </c>
      <c r="U29106" t="s">
        <v>34</v>
      </c>
      <c r="V29106" t="s">
        <v>46</v>
      </c>
      <c r="W29106" t="s">
        <v>106</v>
      </c>
      <c r="X29106" t="s">
        <v>1650</v>
      </c>
      <c r="Y29106" t="s">
        <v>1651</v>
      </c>
    </row>
    <row r="29107" spans="11:26" x14ac:dyDescent="0.3">
      <c r="K29107" t="s">
        <v>151532</v>
      </c>
      <c r="L29107" t="s">
        <v>151537</v>
      </c>
      <c r="M29107" t="s">
        <v>52</v>
      </c>
      <c r="O29107" t="s">
        <v>8297</v>
      </c>
      <c r="P29107">
        <v>245150</v>
      </c>
      <c r="Q29107" t="s">
        <v>151538</v>
      </c>
      <c r="R29107" t="s">
        <v>151539</v>
      </c>
      <c r="S29107" t="s">
        <v>151540</v>
      </c>
      <c r="T29107" t="s">
        <v>64</v>
      </c>
      <c r="U29107" t="s">
        <v>178</v>
      </c>
      <c r="V29107" t="s">
        <v>46</v>
      </c>
      <c r="W29107" t="s">
        <v>106</v>
      </c>
      <c r="X29107" t="s">
        <v>107</v>
      </c>
      <c r="Y29107" t="s">
        <v>1882</v>
      </c>
    </row>
    <row r="29108" spans="11:26" x14ac:dyDescent="0.3">
      <c r="K29108" t="s">
        <v>151541</v>
      </c>
      <c r="L29108" t="s">
        <v>151542</v>
      </c>
      <c r="M29108" t="s">
        <v>28</v>
      </c>
      <c r="N29108" t="s">
        <v>40</v>
      </c>
      <c r="O29108" t="s">
        <v>10208</v>
      </c>
      <c r="P29108">
        <v>5500000</v>
      </c>
      <c r="Q29108" t="s">
        <v>151543</v>
      </c>
      <c r="R29108" t="s">
        <v>151544</v>
      </c>
      <c r="S29108" t="s">
        <v>151545</v>
      </c>
      <c r="T29108" t="s">
        <v>151546</v>
      </c>
      <c r="U29108" t="s">
        <v>34</v>
      </c>
      <c r="V29108" t="s">
        <v>46</v>
      </c>
      <c r="W29108" t="s">
        <v>106</v>
      </c>
      <c r="X29108" t="s">
        <v>7705</v>
      </c>
      <c r="Y29108" t="s">
        <v>7705</v>
      </c>
      <c r="Z29108" s="1">
        <v>39817</v>
      </c>
    </row>
    <row r="29109" spans="11:26" x14ac:dyDescent="0.3">
      <c r="K29109" t="s">
        <v>151547</v>
      </c>
      <c r="L29109" t="s">
        <v>151548</v>
      </c>
      <c r="M29109" t="s">
        <v>28</v>
      </c>
      <c r="O29109" s="1">
        <v>38504</v>
      </c>
      <c r="P29109">
        <v>808000</v>
      </c>
      <c r="Q29109" t="s">
        <v>151549</v>
      </c>
      <c r="R29109" t="s">
        <v>151550</v>
      </c>
      <c r="S29109" t="s">
        <v>151551</v>
      </c>
      <c r="T29109" t="s">
        <v>151552</v>
      </c>
      <c r="U29109" t="s">
        <v>178</v>
      </c>
      <c r="V29109" t="s">
        <v>669</v>
      </c>
      <c r="W29109">
        <v>32</v>
      </c>
      <c r="X29109" t="s">
        <v>13987</v>
      </c>
      <c r="Y29109" t="s">
        <v>13987</v>
      </c>
      <c r="Z29109" s="1">
        <v>39814</v>
      </c>
    </row>
    <row r="29110" spans="11:26" x14ac:dyDescent="0.3">
      <c r="K29110" t="s">
        <v>151553</v>
      </c>
      <c r="L29110" t="s">
        <v>151554</v>
      </c>
      <c r="M29110" t="s">
        <v>52</v>
      </c>
      <c r="O29110" t="s">
        <v>22099</v>
      </c>
      <c r="P29110">
        <v>20000</v>
      </c>
      <c r="Q29110" t="s">
        <v>151555</v>
      </c>
      <c r="R29110" t="s">
        <v>151556</v>
      </c>
      <c r="S29110" t="s">
        <v>151557</v>
      </c>
      <c r="T29110" t="s">
        <v>60243</v>
      </c>
      <c r="U29110" t="s">
        <v>178</v>
      </c>
      <c r="V29110" t="s">
        <v>46</v>
      </c>
      <c r="W29110" t="s">
        <v>1659</v>
      </c>
      <c r="X29110" t="s">
        <v>1660</v>
      </c>
      <c r="Y29110" t="s">
        <v>1660</v>
      </c>
      <c r="Z29110" s="1">
        <v>36526</v>
      </c>
    </row>
    <row r="29111" spans="11:26" x14ac:dyDescent="0.3">
      <c r="K29111" t="s">
        <v>151558</v>
      </c>
      <c r="L29111" t="s">
        <v>151559</v>
      </c>
      <c r="M29111" t="s">
        <v>28</v>
      </c>
      <c r="N29111" t="s">
        <v>29</v>
      </c>
      <c r="O29111" t="s">
        <v>151560</v>
      </c>
      <c r="P29111">
        <v>18000000</v>
      </c>
      <c r="Q29111" t="s">
        <v>151561</v>
      </c>
      <c r="R29111" t="s">
        <v>151562</v>
      </c>
      <c r="S29111" t="s">
        <v>151563</v>
      </c>
      <c r="T29111" t="s">
        <v>151564</v>
      </c>
      <c r="U29111" t="s">
        <v>1158</v>
      </c>
      <c r="V29111" t="s">
        <v>669</v>
      </c>
      <c r="W29111">
        <v>40</v>
      </c>
      <c r="X29111" t="s">
        <v>1673</v>
      </c>
      <c r="Y29111" t="s">
        <v>1673</v>
      </c>
      <c r="Z29111" t="s">
        <v>151565</v>
      </c>
    </row>
    <row r="29112" spans="11:26" x14ac:dyDescent="0.3">
      <c r="K29112" t="s">
        <v>151558</v>
      </c>
      <c r="L29112" t="s">
        <v>151566</v>
      </c>
      <c r="M29112" t="s">
        <v>28</v>
      </c>
      <c r="N29112" t="s">
        <v>493</v>
      </c>
      <c r="O29112" s="1">
        <v>39085</v>
      </c>
      <c r="P29112">
        <v>28000000</v>
      </c>
      <c r="Q29112" t="s">
        <v>151567</v>
      </c>
      <c r="R29112" t="s">
        <v>151568</v>
      </c>
      <c r="S29112" t="s">
        <v>151569</v>
      </c>
      <c r="T29112" t="s">
        <v>151570</v>
      </c>
      <c r="U29112" t="s">
        <v>178</v>
      </c>
      <c r="V29112" t="s">
        <v>46</v>
      </c>
      <c r="W29112" t="s">
        <v>106</v>
      </c>
      <c r="X29112" t="s">
        <v>151</v>
      </c>
      <c r="Y29112" t="s">
        <v>2179</v>
      </c>
    </row>
    <row r="29113" spans="11:26" x14ac:dyDescent="0.3">
      <c r="K29113" t="s">
        <v>151571</v>
      </c>
      <c r="L29113" t="s">
        <v>151572</v>
      </c>
      <c r="M29113" t="s">
        <v>28</v>
      </c>
      <c r="O29113" t="s">
        <v>3719</v>
      </c>
      <c r="P29113">
        <v>3249999</v>
      </c>
      <c r="Q29113" t="s">
        <v>151573</v>
      </c>
      <c r="R29113" t="s">
        <v>151574</v>
      </c>
      <c r="S29113" t="s">
        <v>151575</v>
      </c>
      <c r="T29113" t="s">
        <v>151576</v>
      </c>
      <c r="U29113" t="s">
        <v>34</v>
      </c>
      <c r="V29113" t="s">
        <v>800</v>
      </c>
      <c r="X29113" t="s">
        <v>801</v>
      </c>
      <c r="Y29113" t="s">
        <v>801</v>
      </c>
      <c r="Z29113" s="1">
        <v>40544</v>
      </c>
    </row>
    <row r="29114" spans="11:26" x14ac:dyDescent="0.3">
      <c r="K29114" t="s">
        <v>151571</v>
      </c>
      <c r="L29114" t="s">
        <v>151577</v>
      </c>
      <c r="M29114" t="s">
        <v>28</v>
      </c>
      <c r="N29114" t="s">
        <v>40</v>
      </c>
      <c r="O29114" t="s">
        <v>20073</v>
      </c>
      <c r="P29114">
        <v>1800000</v>
      </c>
      <c r="Q29114" t="s">
        <v>151578</v>
      </c>
      <c r="R29114" t="s">
        <v>151579</v>
      </c>
      <c r="S29114" t="s">
        <v>151580</v>
      </c>
      <c r="T29114" t="s">
        <v>146532</v>
      </c>
      <c r="U29114" t="s">
        <v>345</v>
      </c>
      <c r="V29114" t="s">
        <v>568</v>
      </c>
      <c r="W29114">
        <v>7</v>
      </c>
      <c r="X29114" t="s">
        <v>1286</v>
      </c>
      <c r="Y29114" t="s">
        <v>1286</v>
      </c>
      <c r="Z29114" s="1">
        <v>40179</v>
      </c>
    </row>
    <row r="29115" spans="11:26" x14ac:dyDescent="0.3">
      <c r="K29115" t="s">
        <v>151581</v>
      </c>
      <c r="L29115" t="s">
        <v>151582</v>
      </c>
      <c r="M29115" t="s">
        <v>28</v>
      </c>
      <c r="N29115" t="s">
        <v>40</v>
      </c>
      <c r="O29115" s="1">
        <v>41648</v>
      </c>
      <c r="Q29115" t="s">
        <v>151583</v>
      </c>
      <c r="R29115" t="s">
        <v>151584</v>
      </c>
      <c r="S29115" t="s">
        <v>151585</v>
      </c>
      <c r="T29115" t="s">
        <v>436</v>
      </c>
      <c r="U29115" t="s">
        <v>345</v>
      </c>
      <c r="V29115" t="s">
        <v>46</v>
      </c>
      <c r="W29115" t="s">
        <v>913</v>
      </c>
      <c r="X29115" t="s">
        <v>914</v>
      </c>
      <c r="Y29115" t="s">
        <v>14136</v>
      </c>
      <c r="Z29115" s="1">
        <v>40026</v>
      </c>
    </row>
    <row r="29116" spans="11:26" x14ac:dyDescent="0.3">
      <c r="K29116" t="s">
        <v>151586</v>
      </c>
      <c r="L29116" t="s">
        <v>151587</v>
      </c>
      <c r="M29116" t="s">
        <v>52</v>
      </c>
      <c r="O29116" t="s">
        <v>102624</v>
      </c>
      <c r="Q29116" t="s">
        <v>151588</v>
      </c>
      <c r="R29116" t="s">
        <v>151589</v>
      </c>
      <c r="T29116" t="s">
        <v>4038</v>
      </c>
      <c r="U29116" t="s">
        <v>34</v>
      </c>
      <c r="V29116" t="s">
        <v>46</v>
      </c>
      <c r="W29116" t="s">
        <v>260</v>
      </c>
      <c r="X29116" t="s">
        <v>402</v>
      </c>
      <c r="Y29116" t="s">
        <v>402</v>
      </c>
      <c r="Z29116" s="1">
        <v>39814</v>
      </c>
    </row>
    <row r="29117" spans="11:26" x14ac:dyDescent="0.3">
      <c r="K29117" t="s">
        <v>151590</v>
      </c>
      <c r="L29117" t="s">
        <v>151591</v>
      </c>
      <c r="M29117" t="s">
        <v>52</v>
      </c>
      <c r="O29117" s="1">
        <v>40698</v>
      </c>
      <c r="P29117">
        <v>300000</v>
      </c>
      <c r="Q29117" t="s">
        <v>151592</v>
      </c>
      <c r="R29117" t="s">
        <v>151593</v>
      </c>
      <c r="S29117" t="s">
        <v>151594</v>
      </c>
      <c r="T29117" t="s">
        <v>151595</v>
      </c>
      <c r="U29117" t="s">
        <v>34</v>
      </c>
      <c r="V29117" t="s">
        <v>46</v>
      </c>
      <c r="W29117" t="s">
        <v>106</v>
      </c>
      <c r="X29117" t="s">
        <v>2081</v>
      </c>
      <c r="Y29117" t="s">
        <v>2081</v>
      </c>
      <c r="Z29117" s="1">
        <v>40544</v>
      </c>
    </row>
    <row r="29118" spans="11:26" x14ac:dyDescent="0.3">
      <c r="K29118" t="s">
        <v>151596</v>
      </c>
      <c r="L29118" t="s">
        <v>151597</v>
      </c>
      <c r="M29118" t="s">
        <v>52</v>
      </c>
      <c r="O29118" s="1">
        <v>41640</v>
      </c>
      <c r="P29118">
        <v>650000</v>
      </c>
      <c r="Q29118" t="s">
        <v>151598</v>
      </c>
      <c r="R29118" t="s">
        <v>151599</v>
      </c>
      <c r="S29118" t="s">
        <v>151600</v>
      </c>
      <c r="T29118" t="s">
        <v>244</v>
      </c>
      <c r="U29118" t="s">
        <v>34</v>
      </c>
      <c r="V29118" t="s">
        <v>559</v>
      </c>
      <c r="W29118">
        <v>11</v>
      </c>
      <c r="X29118" t="s">
        <v>828</v>
      </c>
      <c r="Y29118" t="s">
        <v>828</v>
      </c>
    </row>
    <row r="29119" spans="11:26" x14ac:dyDescent="0.3">
      <c r="K29119" t="s">
        <v>151596</v>
      </c>
      <c r="L29119" t="s">
        <v>151601</v>
      </c>
      <c r="M29119" t="s">
        <v>52</v>
      </c>
      <c r="O29119" s="1">
        <v>41955</v>
      </c>
      <c r="P29119">
        <v>2000000</v>
      </c>
      <c r="Q29119" t="s">
        <v>151602</v>
      </c>
      <c r="R29119" t="s">
        <v>151603</v>
      </c>
      <c r="S29119" t="s">
        <v>151604</v>
      </c>
      <c r="T29119" t="s">
        <v>74</v>
      </c>
      <c r="U29119" t="s">
        <v>345</v>
      </c>
      <c r="V29119" t="s">
        <v>46</v>
      </c>
      <c r="W29119" t="s">
        <v>106</v>
      </c>
      <c r="X29119" t="s">
        <v>151</v>
      </c>
      <c r="Y29119" t="s">
        <v>151</v>
      </c>
    </row>
    <row r="29120" spans="11:26" x14ac:dyDescent="0.3">
      <c r="K29120" t="s">
        <v>151605</v>
      </c>
      <c r="L29120" t="s">
        <v>151606</v>
      </c>
      <c r="M29120" t="s">
        <v>28</v>
      </c>
      <c r="O29120" s="1">
        <v>40330</v>
      </c>
      <c r="P29120">
        <v>1233000</v>
      </c>
      <c r="Q29120" t="s">
        <v>151607</v>
      </c>
      <c r="R29120" t="s">
        <v>151608</v>
      </c>
      <c r="S29120" t="s">
        <v>151609</v>
      </c>
      <c r="T29120" t="s">
        <v>707</v>
      </c>
      <c r="U29120" t="s">
        <v>178</v>
      </c>
      <c r="V29120" t="s">
        <v>46</v>
      </c>
      <c r="W29120" t="s">
        <v>260</v>
      </c>
      <c r="X29120" t="s">
        <v>402</v>
      </c>
      <c r="Y29120" t="s">
        <v>536</v>
      </c>
      <c r="Z29120" s="1">
        <v>35065</v>
      </c>
    </row>
    <row r="29121" spans="11:26" x14ac:dyDescent="0.3">
      <c r="K29121" t="s">
        <v>151610</v>
      </c>
      <c r="L29121" t="s">
        <v>151611</v>
      </c>
      <c r="M29121" t="s">
        <v>91</v>
      </c>
      <c r="O29121" t="s">
        <v>8283</v>
      </c>
      <c r="Q29121" t="s">
        <v>151612</v>
      </c>
      <c r="R29121" t="s">
        <v>151613</v>
      </c>
      <c r="S29121" t="s">
        <v>151614</v>
      </c>
      <c r="T29121" t="s">
        <v>74</v>
      </c>
      <c r="U29121" t="s">
        <v>345</v>
      </c>
      <c r="V29121" t="s">
        <v>1816</v>
      </c>
      <c r="W29121">
        <v>5</v>
      </c>
      <c r="X29121" t="s">
        <v>2917</v>
      </c>
      <c r="Y29121" t="s">
        <v>151615</v>
      </c>
    </row>
    <row r="29122" spans="11:26" x14ac:dyDescent="0.3">
      <c r="K29122" t="s">
        <v>151616</v>
      </c>
      <c r="L29122" t="s">
        <v>151617</v>
      </c>
      <c r="M29122" t="s">
        <v>3620</v>
      </c>
      <c r="O29122" s="1">
        <v>41738</v>
      </c>
      <c r="P29122">
        <v>14509</v>
      </c>
      <c r="Q29122" t="s">
        <v>151618</v>
      </c>
      <c r="R29122" t="s">
        <v>151619</v>
      </c>
      <c r="S29122" t="s">
        <v>151620</v>
      </c>
      <c r="T29122" t="s">
        <v>1294</v>
      </c>
      <c r="U29122" t="s">
        <v>34</v>
      </c>
      <c r="V29122" t="s">
        <v>46</v>
      </c>
      <c r="W29122" t="s">
        <v>913</v>
      </c>
      <c r="X29122" t="s">
        <v>914</v>
      </c>
      <c r="Y29122" t="s">
        <v>23560</v>
      </c>
    </row>
    <row r="29123" spans="11:26" x14ac:dyDescent="0.3">
      <c r="K29123" t="s">
        <v>151621</v>
      </c>
      <c r="L29123" t="s">
        <v>151622</v>
      </c>
      <c r="M29123" t="s">
        <v>28</v>
      </c>
      <c r="O29123" t="s">
        <v>2270</v>
      </c>
      <c r="P29123">
        <v>175000</v>
      </c>
      <c r="Q29123" t="s">
        <v>151623</v>
      </c>
      <c r="R29123" t="s">
        <v>151624</v>
      </c>
      <c r="S29123" t="s">
        <v>151625</v>
      </c>
      <c r="T29123" t="s">
        <v>2570</v>
      </c>
      <c r="U29123" t="s">
        <v>34</v>
      </c>
      <c r="V29123" t="s">
        <v>46</v>
      </c>
      <c r="W29123" t="s">
        <v>260</v>
      </c>
      <c r="X29123" t="s">
        <v>402</v>
      </c>
      <c r="Y29123" t="s">
        <v>23893</v>
      </c>
    </row>
    <row r="29124" spans="11:26" x14ac:dyDescent="0.3">
      <c r="K29124" t="s">
        <v>151621</v>
      </c>
      <c r="L29124" t="s">
        <v>151626</v>
      </c>
      <c r="M29124" t="s">
        <v>28</v>
      </c>
      <c r="O29124" t="s">
        <v>1877</v>
      </c>
      <c r="P29124">
        <v>750000</v>
      </c>
      <c r="Q29124" t="s">
        <v>151627</v>
      </c>
      <c r="R29124" t="s">
        <v>151628</v>
      </c>
      <c r="S29124" t="s">
        <v>151629</v>
      </c>
      <c r="T29124" t="s">
        <v>151630</v>
      </c>
      <c r="U29124" t="s">
        <v>34</v>
      </c>
      <c r="V29124" t="s">
        <v>768</v>
      </c>
      <c r="W29124">
        <v>49</v>
      </c>
      <c r="X29124" t="s">
        <v>2215</v>
      </c>
      <c r="Y29124" t="s">
        <v>151631</v>
      </c>
      <c r="Z29124" t="s">
        <v>76924</v>
      </c>
    </row>
    <row r="29125" spans="11:26" x14ac:dyDescent="0.3">
      <c r="K29125" t="s">
        <v>151632</v>
      </c>
      <c r="L29125" t="s">
        <v>151633</v>
      </c>
      <c r="M29125" t="s">
        <v>52</v>
      </c>
      <c r="O29125" s="1">
        <v>42316</v>
      </c>
      <c r="P29125">
        <v>23000</v>
      </c>
      <c r="Q29125" t="s">
        <v>151634</v>
      </c>
      <c r="R29125" t="s">
        <v>151635</v>
      </c>
      <c r="S29125" t="s">
        <v>151636</v>
      </c>
      <c r="T29125" t="s">
        <v>55169</v>
      </c>
      <c r="U29125" t="s">
        <v>34</v>
      </c>
      <c r="V29125" t="s">
        <v>1072</v>
      </c>
      <c r="W29125">
        <v>7</v>
      </c>
      <c r="X29125" t="s">
        <v>1581</v>
      </c>
      <c r="Y29125" t="s">
        <v>1581</v>
      </c>
      <c r="Z29125" s="1">
        <v>41550</v>
      </c>
    </row>
    <row r="29126" spans="11:26" x14ac:dyDescent="0.3">
      <c r="K29126" t="s">
        <v>151637</v>
      </c>
      <c r="L29126" t="s">
        <v>151638</v>
      </c>
      <c r="M29126" t="s">
        <v>190</v>
      </c>
      <c r="O29126" s="1">
        <v>41858</v>
      </c>
      <c r="P29126">
        <v>65000</v>
      </c>
      <c r="Q29126" t="s">
        <v>151639</v>
      </c>
      <c r="R29126" t="s">
        <v>151640</v>
      </c>
      <c r="S29126" t="s">
        <v>151641</v>
      </c>
      <c r="T29126" t="s">
        <v>151642</v>
      </c>
      <c r="U29126" t="s">
        <v>345</v>
      </c>
      <c r="V29126" t="s">
        <v>46</v>
      </c>
      <c r="W29126" t="s">
        <v>471</v>
      </c>
      <c r="X29126" t="s">
        <v>1760</v>
      </c>
      <c r="Y29126" t="s">
        <v>1760</v>
      </c>
    </row>
    <row r="29127" spans="11:26" x14ac:dyDescent="0.3">
      <c r="K29127" t="s">
        <v>151643</v>
      </c>
      <c r="L29127" t="s">
        <v>151644</v>
      </c>
      <c r="M29127" t="s">
        <v>28</v>
      </c>
      <c r="N29127" t="s">
        <v>40</v>
      </c>
      <c r="O29127" s="1">
        <v>39667</v>
      </c>
      <c r="P29127">
        <v>3000000</v>
      </c>
      <c r="Q29127" t="s">
        <v>151645</v>
      </c>
      <c r="R29127" t="s">
        <v>151646</v>
      </c>
      <c r="S29127" t="s">
        <v>151647</v>
      </c>
      <c r="U29127" t="s">
        <v>34</v>
      </c>
      <c r="V29127" t="s">
        <v>1090</v>
      </c>
      <c r="W29127">
        <v>20</v>
      </c>
      <c r="X29127" t="s">
        <v>13356</v>
      </c>
      <c r="Y29127" t="s">
        <v>151648</v>
      </c>
    </row>
    <row r="29128" spans="11:26" x14ac:dyDescent="0.3">
      <c r="K29128" t="s">
        <v>151643</v>
      </c>
      <c r="L29128" t="s">
        <v>151649</v>
      </c>
      <c r="M29128" t="s">
        <v>28</v>
      </c>
      <c r="N29128" t="s">
        <v>29</v>
      </c>
      <c r="O29128" s="1">
        <v>40150</v>
      </c>
      <c r="P29128">
        <v>5300000</v>
      </c>
      <c r="Q29128" t="s">
        <v>151650</v>
      </c>
      <c r="R29128" t="s">
        <v>151651</v>
      </c>
      <c r="S29128" t="s">
        <v>151652</v>
      </c>
      <c r="T29128" t="s">
        <v>1294</v>
      </c>
      <c r="U29128" t="s">
        <v>34</v>
      </c>
      <c r="V29128" t="s">
        <v>1753</v>
      </c>
    </row>
    <row r="29129" spans="11:26" x14ac:dyDescent="0.3">
      <c r="K29129" t="s">
        <v>151643</v>
      </c>
      <c r="L29129" t="s">
        <v>151653</v>
      </c>
      <c r="M29129" t="s">
        <v>28</v>
      </c>
      <c r="N29129" t="s">
        <v>493</v>
      </c>
      <c r="O29129" t="s">
        <v>2347</v>
      </c>
      <c r="P29129">
        <v>2307806</v>
      </c>
      <c r="Q29129" t="s">
        <v>151654</v>
      </c>
      <c r="R29129" t="s">
        <v>151655</v>
      </c>
      <c r="S29129" t="s">
        <v>151656</v>
      </c>
      <c r="T29129" t="s">
        <v>37353</v>
      </c>
      <c r="U29129" t="s">
        <v>34</v>
      </c>
      <c r="V29129" t="s">
        <v>568</v>
      </c>
      <c r="W29129">
        <v>11</v>
      </c>
      <c r="X29129" t="s">
        <v>23848</v>
      </c>
      <c r="Y29129" t="s">
        <v>23848</v>
      </c>
      <c r="Z29129" s="1">
        <v>41279</v>
      </c>
    </row>
    <row r="29130" spans="11:26" x14ac:dyDescent="0.3">
      <c r="K29130" t="s">
        <v>151657</v>
      </c>
      <c r="L29130" t="s">
        <v>151658</v>
      </c>
      <c r="M29130" t="s">
        <v>256</v>
      </c>
      <c r="O29130" s="1">
        <v>39939</v>
      </c>
      <c r="P29130">
        <v>349920</v>
      </c>
      <c r="Q29130" t="s">
        <v>151659</v>
      </c>
      <c r="R29130" t="s">
        <v>151660</v>
      </c>
      <c r="T29130" t="s">
        <v>33248</v>
      </c>
      <c r="U29130" t="s">
        <v>34</v>
      </c>
      <c r="V29130" t="s">
        <v>46</v>
      </c>
      <c r="W29130" t="s">
        <v>158</v>
      </c>
      <c r="X29130" t="s">
        <v>159</v>
      </c>
      <c r="Y29130" t="s">
        <v>28976</v>
      </c>
      <c r="Z29130" t="s">
        <v>151661</v>
      </c>
    </row>
    <row r="29131" spans="11:26" x14ac:dyDescent="0.3">
      <c r="K29131" t="s">
        <v>151662</v>
      </c>
      <c r="L29131" t="s">
        <v>151663</v>
      </c>
      <c r="M29131" t="s">
        <v>28</v>
      </c>
      <c r="N29131" t="s">
        <v>40</v>
      </c>
      <c r="O29131" t="s">
        <v>6946</v>
      </c>
      <c r="P29131">
        <v>50000000</v>
      </c>
      <c r="Q29131" t="s">
        <v>151664</v>
      </c>
      <c r="R29131" t="s">
        <v>151665</v>
      </c>
      <c r="S29131" t="s">
        <v>151666</v>
      </c>
      <c r="T29131" t="s">
        <v>151667</v>
      </c>
      <c r="U29131" t="s">
        <v>34</v>
      </c>
      <c r="V29131" t="s">
        <v>46</v>
      </c>
      <c r="W29131" t="s">
        <v>106</v>
      </c>
      <c r="X29131" t="s">
        <v>107</v>
      </c>
      <c r="Y29131" t="s">
        <v>108</v>
      </c>
      <c r="Z29131" s="1">
        <v>40919</v>
      </c>
    </row>
    <row r="29132" spans="11:26" x14ac:dyDescent="0.3">
      <c r="K29132" t="s">
        <v>151662</v>
      </c>
      <c r="L29132" t="s">
        <v>151668</v>
      </c>
      <c r="M29132" t="s">
        <v>28</v>
      </c>
      <c r="N29132" t="s">
        <v>29</v>
      </c>
      <c r="O29132" t="s">
        <v>16251</v>
      </c>
      <c r="P29132">
        <v>20000000</v>
      </c>
      <c r="Q29132" t="s">
        <v>151669</v>
      </c>
      <c r="R29132" t="s">
        <v>151670</v>
      </c>
      <c r="S29132" t="s">
        <v>151671</v>
      </c>
      <c r="T29132" t="s">
        <v>115</v>
      </c>
      <c r="U29132" t="s">
        <v>34</v>
      </c>
      <c r="V29132" t="s">
        <v>46</v>
      </c>
      <c r="W29132" t="s">
        <v>142</v>
      </c>
      <c r="X29132" t="s">
        <v>2149</v>
      </c>
      <c r="Y29132" t="s">
        <v>3061</v>
      </c>
    </row>
    <row r="29133" spans="11:26" x14ac:dyDescent="0.3">
      <c r="K29133" t="s">
        <v>151672</v>
      </c>
      <c r="L29133" t="s">
        <v>151673</v>
      </c>
      <c r="M29133" t="s">
        <v>28</v>
      </c>
      <c r="O29133" t="s">
        <v>8572</v>
      </c>
      <c r="P29133">
        <v>5000000</v>
      </c>
      <c r="Q29133" t="s">
        <v>151674</v>
      </c>
      <c r="R29133" t="s">
        <v>151675</v>
      </c>
      <c r="S29133" t="s">
        <v>151676</v>
      </c>
      <c r="T29133" t="s">
        <v>6409</v>
      </c>
      <c r="U29133" t="s">
        <v>34</v>
      </c>
      <c r="V29133" t="s">
        <v>1174</v>
      </c>
      <c r="W29133">
        <v>4</v>
      </c>
      <c r="X29133" t="s">
        <v>21955</v>
      </c>
      <c r="Y29133" t="s">
        <v>46027</v>
      </c>
      <c r="Z29133" s="1">
        <v>35796</v>
      </c>
    </row>
    <row r="29134" spans="11:26" x14ac:dyDescent="0.3">
      <c r="K29134" t="s">
        <v>151677</v>
      </c>
      <c r="L29134" t="s">
        <v>151678</v>
      </c>
      <c r="M29134" t="s">
        <v>52</v>
      </c>
      <c r="O29134" t="s">
        <v>35369</v>
      </c>
      <c r="P29134">
        <v>100000</v>
      </c>
      <c r="Q29134" t="s">
        <v>151679</v>
      </c>
      <c r="R29134" t="s">
        <v>151680</v>
      </c>
      <c r="S29134" t="s">
        <v>151681</v>
      </c>
      <c r="T29134" t="s">
        <v>74</v>
      </c>
      <c r="U29134" t="s">
        <v>34</v>
      </c>
      <c r="V29134" t="s">
        <v>669</v>
      </c>
    </row>
    <row r="29135" spans="11:26" x14ac:dyDescent="0.3">
      <c r="K29135" t="s">
        <v>151682</v>
      </c>
      <c r="L29135" t="s">
        <v>151683</v>
      </c>
      <c r="M29135" t="s">
        <v>324</v>
      </c>
      <c r="O29135" t="s">
        <v>6857</v>
      </c>
      <c r="P29135">
        <v>325000</v>
      </c>
      <c r="Q29135" t="s">
        <v>151684</v>
      </c>
      <c r="R29135" t="s">
        <v>151685</v>
      </c>
      <c r="S29135" t="s">
        <v>151686</v>
      </c>
      <c r="T29135" t="s">
        <v>62948</v>
      </c>
      <c r="U29135" t="s">
        <v>345</v>
      </c>
      <c r="V29135" t="s">
        <v>46</v>
      </c>
      <c r="W29135" t="s">
        <v>228</v>
      </c>
      <c r="X29135" t="s">
        <v>229</v>
      </c>
      <c r="Y29135" t="s">
        <v>229</v>
      </c>
    </row>
    <row r="29136" spans="11:26" x14ac:dyDescent="0.3">
      <c r="K29136" t="s">
        <v>151682</v>
      </c>
      <c r="L29136" t="s">
        <v>151687</v>
      </c>
      <c r="M29136" t="s">
        <v>52</v>
      </c>
      <c r="O29136" t="s">
        <v>10299</v>
      </c>
      <c r="P29136">
        <v>1300000</v>
      </c>
      <c r="Q29136" t="s">
        <v>151688</v>
      </c>
      <c r="R29136" t="s">
        <v>151689</v>
      </c>
      <c r="T29136" t="s">
        <v>151690</v>
      </c>
      <c r="U29136" t="s">
        <v>34</v>
      </c>
    </row>
    <row r="29137" spans="11:26" x14ac:dyDescent="0.3">
      <c r="K29137" t="s">
        <v>151682</v>
      </c>
      <c r="L29137" t="s">
        <v>151691</v>
      </c>
      <c r="M29137" t="s">
        <v>28</v>
      </c>
      <c r="N29137" t="s">
        <v>40</v>
      </c>
      <c r="O29137" t="s">
        <v>14893</v>
      </c>
      <c r="P29137">
        <v>10000000</v>
      </c>
      <c r="Q29137" t="s">
        <v>151692</v>
      </c>
      <c r="R29137" t="s">
        <v>151693</v>
      </c>
      <c r="S29137" t="s">
        <v>151694</v>
      </c>
      <c r="U29137" t="s">
        <v>345</v>
      </c>
    </row>
    <row r="29138" spans="11:26" x14ac:dyDescent="0.3">
      <c r="K29138" t="s">
        <v>151695</v>
      </c>
      <c r="L29138" t="s">
        <v>151696</v>
      </c>
      <c r="M29138" t="s">
        <v>52</v>
      </c>
      <c r="O29138" t="s">
        <v>151697</v>
      </c>
      <c r="P29138">
        <v>4000000</v>
      </c>
      <c r="Q29138" t="s">
        <v>151698</v>
      </c>
      <c r="R29138" t="s">
        <v>151699</v>
      </c>
      <c r="S29138" t="s">
        <v>151700</v>
      </c>
      <c r="T29138" t="s">
        <v>151701</v>
      </c>
      <c r="U29138" t="s">
        <v>34</v>
      </c>
      <c r="V29138" t="s">
        <v>1939</v>
      </c>
      <c r="W29138">
        <v>2</v>
      </c>
      <c r="X29138" t="s">
        <v>2997</v>
      </c>
      <c r="Y29138" t="s">
        <v>2998</v>
      </c>
      <c r="Z29138" s="1">
        <v>40917</v>
      </c>
    </row>
    <row r="29139" spans="11:26" x14ac:dyDescent="0.3">
      <c r="K29139" t="s">
        <v>151695</v>
      </c>
      <c r="L29139" t="s">
        <v>151702</v>
      </c>
      <c r="M29139" t="s">
        <v>28</v>
      </c>
      <c r="N29139" t="s">
        <v>40</v>
      </c>
      <c r="O29139" t="s">
        <v>24231</v>
      </c>
      <c r="Q29139" t="s">
        <v>151703</v>
      </c>
      <c r="R29139" t="s">
        <v>151704</v>
      </c>
      <c r="S29139" t="s">
        <v>151705</v>
      </c>
      <c r="T29139" t="s">
        <v>151706</v>
      </c>
      <c r="U29139" t="s">
        <v>34</v>
      </c>
      <c r="V29139" t="s">
        <v>96</v>
      </c>
      <c r="W29139" t="s">
        <v>23567</v>
      </c>
      <c r="X29139" t="s">
        <v>12489</v>
      </c>
      <c r="Y29139" t="s">
        <v>12489</v>
      </c>
      <c r="Z29139" s="1">
        <v>41945</v>
      </c>
    </row>
    <row r="29140" spans="11:26" x14ac:dyDescent="0.3">
      <c r="K29140" t="s">
        <v>151707</v>
      </c>
      <c r="L29140" t="s">
        <v>151708</v>
      </c>
      <c r="M29140" t="s">
        <v>28</v>
      </c>
      <c r="N29140" t="s">
        <v>40</v>
      </c>
      <c r="O29140" s="1">
        <v>41646</v>
      </c>
      <c r="Q29140" t="s">
        <v>151709</v>
      </c>
      <c r="R29140" t="s">
        <v>151710</v>
      </c>
      <c r="S29140" t="s">
        <v>151711</v>
      </c>
      <c r="T29140" t="s">
        <v>74</v>
      </c>
      <c r="U29140" t="s">
        <v>34</v>
      </c>
      <c r="V29140" t="s">
        <v>46</v>
      </c>
      <c r="W29140" t="s">
        <v>167</v>
      </c>
      <c r="X29140" t="s">
        <v>168</v>
      </c>
      <c r="Y29140" t="s">
        <v>169</v>
      </c>
      <c r="Z29140" s="1">
        <v>39448</v>
      </c>
    </row>
    <row r="29141" spans="11:26" x14ac:dyDescent="0.3">
      <c r="K29141" t="s">
        <v>151707</v>
      </c>
      <c r="L29141" t="s">
        <v>151712</v>
      </c>
      <c r="M29141" t="s">
        <v>28</v>
      </c>
      <c r="N29141" t="s">
        <v>40</v>
      </c>
      <c r="O29141" t="s">
        <v>21656</v>
      </c>
      <c r="P29141">
        <v>7500000</v>
      </c>
      <c r="Q29141" t="s">
        <v>151713</v>
      </c>
      <c r="R29141" t="s">
        <v>151714</v>
      </c>
      <c r="S29141" t="s">
        <v>151715</v>
      </c>
      <c r="T29141" t="s">
        <v>151716</v>
      </c>
      <c r="U29141" t="s">
        <v>34</v>
      </c>
      <c r="V29141" t="s">
        <v>46</v>
      </c>
      <c r="W29141" t="s">
        <v>167</v>
      </c>
      <c r="X29141" t="s">
        <v>168</v>
      </c>
      <c r="Y29141" t="s">
        <v>169</v>
      </c>
      <c r="Z29141" s="1">
        <v>40912</v>
      </c>
    </row>
    <row r="29142" spans="11:26" x14ac:dyDescent="0.3">
      <c r="K29142" t="s">
        <v>151717</v>
      </c>
      <c r="L29142" t="s">
        <v>151718</v>
      </c>
      <c r="M29142" t="s">
        <v>52</v>
      </c>
      <c r="O29142" s="1">
        <v>40909</v>
      </c>
      <c r="P29142">
        <v>250000</v>
      </c>
      <c r="Q29142" t="s">
        <v>151719</v>
      </c>
      <c r="R29142" t="s">
        <v>151720</v>
      </c>
      <c r="S29142" t="s">
        <v>151721</v>
      </c>
      <c r="T29142" t="s">
        <v>95</v>
      </c>
      <c r="U29142" t="s">
        <v>34</v>
      </c>
      <c r="V29142" t="s">
        <v>46</v>
      </c>
      <c r="W29142" t="s">
        <v>167</v>
      </c>
      <c r="X29142" t="s">
        <v>168</v>
      </c>
      <c r="Y29142" t="s">
        <v>169</v>
      </c>
      <c r="Z29142" s="1">
        <v>25204</v>
      </c>
    </row>
    <row r="29143" spans="11:26" x14ac:dyDescent="0.3">
      <c r="K29143" t="s">
        <v>151722</v>
      </c>
      <c r="L29143" t="s">
        <v>151723</v>
      </c>
      <c r="M29143" t="s">
        <v>52</v>
      </c>
      <c r="O29143" t="s">
        <v>1126</v>
      </c>
      <c r="P29143">
        <v>3418388</v>
      </c>
      <c r="Q29143" t="s">
        <v>151724</v>
      </c>
      <c r="R29143" t="s">
        <v>151725</v>
      </c>
      <c r="T29143" t="s">
        <v>5378</v>
      </c>
      <c r="U29143" t="s">
        <v>345</v>
      </c>
      <c r="V29143" t="s">
        <v>46</v>
      </c>
      <c r="W29143" t="s">
        <v>1081</v>
      </c>
      <c r="X29143" t="s">
        <v>81391</v>
      </c>
      <c r="Y29143" t="s">
        <v>151726</v>
      </c>
    </row>
    <row r="29144" spans="11:26" x14ac:dyDescent="0.3">
      <c r="K29144" t="s">
        <v>151722</v>
      </c>
      <c r="L29144" t="s">
        <v>151727</v>
      </c>
      <c r="M29144" t="s">
        <v>256</v>
      </c>
      <c r="O29144" s="1">
        <v>42281</v>
      </c>
      <c r="P29144">
        <v>250000</v>
      </c>
      <c r="Q29144" t="s">
        <v>151728</v>
      </c>
      <c r="R29144" t="s">
        <v>151729</v>
      </c>
      <c r="S29144" t="s">
        <v>151730</v>
      </c>
      <c r="T29144" t="s">
        <v>6614</v>
      </c>
      <c r="U29144" t="s">
        <v>178</v>
      </c>
      <c r="V29144" t="s">
        <v>46</v>
      </c>
      <c r="W29144" t="s">
        <v>142</v>
      </c>
      <c r="X29144" t="s">
        <v>6059</v>
      </c>
      <c r="Y29144" t="s">
        <v>4704</v>
      </c>
    </row>
    <row r="29145" spans="11:26" x14ac:dyDescent="0.3">
      <c r="K29145" t="s">
        <v>151722</v>
      </c>
      <c r="L29145" t="s">
        <v>151731</v>
      </c>
      <c r="M29145" t="s">
        <v>324</v>
      </c>
      <c r="O29145" s="1">
        <v>40917</v>
      </c>
      <c r="P29145">
        <v>1700000</v>
      </c>
      <c r="Q29145" t="s">
        <v>151732</v>
      </c>
      <c r="R29145" t="s">
        <v>151733</v>
      </c>
      <c r="S29145" t="s">
        <v>151734</v>
      </c>
      <c r="T29145" t="s">
        <v>151735</v>
      </c>
      <c r="U29145" t="s">
        <v>34</v>
      </c>
      <c r="V29145" t="s">
        <v>46</v>
      </c>
      <c r="W29145" t="s">
        <v>106</v>
      </c>
      <c r="X29145" t="s">
        <v>107</v>
      </c>
      <c r="Y29145" t="s">
        <v>116</v>
      </c>
      <c r="Z29145" s="1">
        <v>39090</v>
      </c>
    </row>
    <row r="29146" spans="11:26" x14ac:dyDescent="0.3">
      <c r="K29146" t="s">
        <v>151722</v>
      </c>
      <c r="L29146" t="s">
        <v>151736</v>
      </c>
      <c r="M29146" t="s">
        <v>324</v>
      </c>
      <c r="O29146" s="1">
        <v>40555</v>
      </c>
      <c r="P29146">
        <v>800000</v>
      </c>
      <c r="Q29146" t="s">
        <v>151737</v>
      </c>
      <c r="R29146" t="s">
        <v>151738</v>
      </c>
      <c r="S29146" t="s">
        <v>151739</v>
      </c>
      <c r="T29146" t="s">
        <v>1249</v>
      </c>
      <c r="U29146" t="s">
        <v>34</v>
      </c>
      <c r="V29146" t="s">
        <v>46</v>
      </c>
      <c r="W29146" t="s">
        <v>260</v>
      </c>
      <c r="X29146" t="s">
        <v>402</v>
      </c>
      <c r="Y29146" t="s">
        <v>25481</v>
      </c>
      <c r="Z29146" s="1">
        <v>37987</v>
      </c>
    </row>
    <row r="29147" spans="11:26" x14ac:dyDescent="0.3">
      <c r="K29147" t="s">
        <v>151722</v>
      </c>
      <c r="L29147" t="s">
        <v>151740</v>
      </c>
      <c r="M29147" t="s">
        <v>324</v>
      </c>
      <c r="O29147" s="1">
        <v>41644</v>
      </c>
      <c r="P29147">
        <v>250000</v>
      </c>
      <c r="Q29147" t="s">
        <v>151741</v>
      </c>
      <c r="R29147" t="s">
        <v>151742</v>
      </c>
      <c r="S29147" t="s">
        <v>151743</v>
      </c>
      <c r="T29147" t="s">
        <v>4038</v>
      </c>
      <c r="U29147" t="s">
        <v>34</v>
      </c>
      <c r="V29147" t="s">
        <v>46</v>
      </c>
      <c r="W29147" t="s">
        <v>75</v>
      </c>
      <c r="X29147" t="s">
        <v>464</v>
      </c>
      <c r="Y29147" t="s">
        <v>71117</v>
      </c>
      <c r="Z29147" s="1">
        <v>39419</v>
      </c>
    </row>
    <row r="29148" spans="11:26" x14ac:dyDescent="0.3">
      <c r="K29148" t="s">
        <v>151722</v>
      </c>
      <c r="L29148" t="s">
        <v>151744</v>
      </c>
      <c r="M29148" t="s">
        <v>324</v>
      </c>
      <c r="O29148" s="1">
        <v>41650</v>
      </c>
      <c r="P29148">
        <v>400000</v>
      </c>
      <c r="Q29148" t="s">
        <v>151745</v>
      </c>
      <c r="R29148" t="s">
        <v>151746</v>
      </c>
      <c r="T29148" t="s">
        <v>151747</v>
      </c>
      <c r="U29148" t="s">
        <v>34</v>
      </c>
      <c r="V29148" t="s">
        <v>46</v>
      </c>
      <c r="W29148" t="s">
        <v>228</v>
      </c>
      <c r="X29148" t="s">
        <v>229</v>
      </c>
      <c r="Y29148" t="s">
        <v>732</v>
      </c>
    </row>
    <row r="29149" spans="11:26" x14ac:dyDescent="0.3">
      <c r="K29149" t="s">
        <v>151722</v>
      </c>
      <c r="L29149" t="s">
        <v>151748</v>
      </c>
      <c r="M29149" t="s">
        <v>324</v>
      </c>
      <c r="O29149" t="s">
        <v>59350</v>
      </c>
      <c r="P29149">
        <v>550000</v>
      </c>
      <c r="Q29149" t="s">
        <v>151749</v>
      </c>
      <c r="R29149" t="s">
        <v>151750</v>
      </c>
      <c r="S29149" t="s">
        <v>151751</v>
      </c>
      <c r="T29149" t="s">
        <v>151752</v>
      </c>
      <c r="U29149" t="s">
        <v>34</v>
      </c>
      <c r="V29149" t="s">
        <v>46</v>
      </c>
      <c r="W29149" t="s">
        <v>2307</v>
      </c>
      <c r="X29149" t="s">
        <v>2308</v>
      </c>
      <c r="Y29149" t="s">
        <v>2309</v>
      </c>
      <c r="Z29149" s="1">
        <v>38385</v>
      </c>
    </row>
    <row r="29150" spans="11:26" x14ac:dyDescent="0.3">
      <c r="K29150" t="s">
        <v>151722</v>
      </c>
      <c r="L29150" t="s">
        <v>151753</v>
      </c>
      <c r="M29150" t="s">
        <v>256</v>
      </c>
      <c r="O29150" s="1">
        <v>42014</v>
      </c>
      <c r="P29150">
        <v>900000</v>
      </c>
      <c r="Q29150" t="s">
        <v>151754</v>
      </c>
      <c r="R29150" t="s">
        <v>151755</v>
      </c>
      <c r="S29150" t="s">
        <v>151756</v>
      </c>
      <c r="T29150" t="s">
        <v>74</v>
      </c>
      <c r="U29150" t="s">
        <v>34</v>
      </c>
      <c r="V29150" t="s">
        <v>46</v>
      </c>
      <c r="W29150" t="s">
        <v>158</v>
      </c>
      <c r="X29150" t="s">
        <v>159</v>
      </c>
      <c r="Y29150" t="s">
        <v>20624</v>
      </c>
      <c r="Z29150" s="1">
        <v>39448</v>
      </c>
    </row>
    <row r="29151" spans="11:26" x14ac:dyDescent="0.3">
      <c r="K29151" t="s">
        <v>151722</v>
      </c>
      <c r="L29151" t="s">
        <v>151757</v>
      </c>
      <c r="M29151" t="s">
        <v>324</v>
      </c>
      <c r="O29151" s="1">
        <v>42007</v>
      </c>
      <c r="P29151">
        <v>200000</v>
      </c>
      <c r="Q29151" t="s">
        <v>151758</v>
      </c>
      <c r="R29151" t="s">
        <v>151759</v>
      </c>
      <c r="S29151" t="s">
        <v>151760</v>
      </c>
      <c r="T29151" t="s">
        <v>151761</v>
      </c>
      <c r="U29151" t="s">
        <v>34</v>
      </c>
    </row>
    <row r="29152" spans="11:26" x14ac:dyDescent="0.3">
      <c r="K29152" t="s">
        <v>151722</v>
      </c>
      <c r="L29152" t="s">
        <v>151762</v>
      </c>
      <c r="M29152" t="s">
        <v>256</v>
      </c>
      <c r="O29152" t="s">
        <v>4528</v>
      </c>
      <c r="P29152">
        <v>700000</v>
      </c>
      <c r="Q29152" t="s">
        <v>151763</v>
      </c>
      <c r="R29152" t="s">
        <v>151764</v>
      </c>
      <c r="S29152" t="s">
        <v>151765</v>
      </c>
      <c r="T29152" t="s">
        <v>74</v>
      </c>
      <c r="U29152" t="s">
        <v>345</v>
      </c>
      <c r="V29152" t="s">
        <v>46</v>
      </c>
      <c r="W29152" t="s">
        <v>2169</v>
      </c>
      <c r="X29152" t="s">
        <v>2170</v>
      </c>
      <c r="Y29152" t="s">
        <v>7108</v>
      </c>
      <c r="Z29152" s="1">
        <v>39084</v>
      </c>
    </row>
    <row r="29153" spans="11:26" x14ac:dyDescent="0.3">
      <c r="K29153" t="s">
        <v>151722</v>
      </c>
      <c r="L29153" t="s">
        <v>151766</v>
      </c>
      <c r="M29153" t="s">
        <v>324</v>
      </c>
      <c r="O29153" s="1">
        <v>41285</v>
      </c>
      <c r="P29153">
        <v>800000</v>
      </c>
      <c r="Q29153" t="s">
        <v>151767</v>
      </c>
      <c r="R29153" t="s">
        <v>151768</v>
      </c>
      <c r="S29153" t="s">
        <v>151769</v>
      </c>
      <c r="T29153" t="s">
        <v>124</v>
      </c>
      <c r="U29153" t="s">
        <v>34</v>
      </c>
      <c r="V29153" t="s">
        <v>46</v>
      </c>
      <c r="W29153" t="s">
        <v>106</v>
      </c>
      <c r="X29153" t="s">
        <v>107</v>
      </c>
      <c r="Y29153" t="s">
        <v>116</v>
      </c>
      <c r="Z29153" s="1">
        <v>40585</v>
      </c>
    </row>
    <row r="29154" spans="11:26" x14ac:dyDescent="0.3">
      <c r="K29154" t="s">
        <v>151770</v>
      </c>
      <c r="L29154" t="s">
        <v>151771</v>
      </c>
      <c r="M29154" t="s">
        <v>52</v>
      </c>
      <c r="O29154" s="1">
        <v>40913</v>
      </c>
      <c r="P29154">
        <v>27437</v>
      </c>
      <c r="Q29154" t="s">
        <v>151772</v>
      </c>
      <c r="R29154" t="s">
        <v>151773</v>
      </c>
      <c r="S29154" t="s">
        <v>151774</v>
      </c>
      <c r="T29154" t="s">
        <v>74</v>
      </c>
      <c r="U29154" t="s">
        <v>34</v>
      </c>
      <c r="V29154" t="s">
        <v>46</v>
      </c>
      <c r="W29154" t="s">
        <v>167</v>
      </c>
      <c r="X29154" t="s">
        <v>168</v>
      </c>
      <c r="Y29154" t="s">
        <v>169</v>
      </c>
    </row>
    <row r="29155" spans="11:26" x14ac:dyDescent="0.3">
      <c r="K29155" t="s">
        <v>151775</v>
      </c>
      <c r="L29155" t="s">
        <v>151776</v>
      </c>
      <c r="M29155" t="s">
        <v>28</v>
      </c>
      <c r="N29155" t="s">
        <v>40</v>
      </c>
      <c r="O29155" t="s">
        <v>7834</v>
      </c>
      <c r="P29155">
        <v>13000000</v>
      </c>
      <c r="Q29155" t="s">
        <v>151777</v>
      </c>
      <c r="R29155" t="s">
        <v>151778</v>
      </c>
      <c r="S29155" t="s">
        <v>151779</v>
      </c>
      <c r="T29155" t="s">
        <v>151780</v>
      </c>
      <c r="U29155" t="s">
        <v>34</v>
      </c>
      <c r="V29155" t="s">
        <v>46</v>
      </c>
      <c r="W29155" t="s">
        <v>167</v>
      </c>
      <c r="X29155" t="s">
        <v>168</v>
      </c>
      <c r="Y29155" t="s">
        <v>169</v>
      </c>
      <c r="Z29155" s="1">
        <v>40184</v>
      </c>
    </row>
    <row r="29156" spans="11:26" x14ac:dyDescent="0.3">
      <c r="K29156" t="s">
        <v>151775</v>
      </c>
      <c r="L29156" t="s">
        <v>151781</v>
      </c>
      <c r="M29156" t="s">
        <v>52</v>
      </c>
      <c r="O29156" t="s">
        <v>201</v>
      </c>
      <c r="P29156">
        <v>2250000</v>
      </c>
      <c r="Q29156" t="s">
        <v>151782</v>
      </c>
      <c r="R29156" t="s">
        <v>151783</v>
      </c>
      <c r="S29156" t="s">
        <v>151784</v>
      </c>
      <c r="T29156" t="s">
        <v>151785</v>
      </c>
      <c r="U29156" t="s">
        <v>34</v>
      </c>
      <c r="V29156" t="s">
        <v>46</v>
      </c>
      <c r="W29156" t="s">
        <v>106</v>
      </c>
      <c r="X29156" t="s">
        <v>107</v>
      </c>
      <c r="Y29156" t="s">
        <v>116</v>
      </c>
      <c r="Z29156" s="1">
        <v>41275</v>
      </c>
    </row>
    <row r="29157" spans="11:26" x14ac:dyDescent="0.3">
      <c r="K29157" t="s">
        <v>151775</v>
      </c>
      <c r="L29157" t="s">
        <v>151786</v>
      </c>
      <c r="M29157" t="s">
        <v>52</v>
      </c>
      <c r="O29157" t="s">
        <v>1333</v>
      </c>
      <c r="P29157">
        <v>2500000</v>
      </c>
      <c r="Q29157" t="s">
        <v>151787</v>
      </c>
      <c r="R29157" t="s">
        <v>151788</v>
      </c>
      <c r="S29157" t="s">
        <v>151789</v>
      </c>
      <c r="T29157" t="s">
        <v>436</v>
      </c>
      <c r="U29157" t="s">
        <v>34</v>
      </c>
      <c r="V29157" t="s">
        <v>46</v>
      </c>
      <c r="W29157" t="s">
        <v>217</v>
      </c>
      <c r="X29157" t="s">
        <v>218</v>
      </c>
      <c r="Y29157" t="s">
        <v>1901</v>
      </c>
      <c r="Z29157" s="1">
        <v>39087</v>
      </c>
    </row>
    <row r="29158" spans="11:26" x14ac:dyDescent="0.3">
      <c r="K29158" t="s">
        <v>151790</v>
      </c>
      <c r="L29158" t="s">
        <v>151791</v>
      </c>
      <c r="M29158" t="s">
        <v>190</v>
      </c>
      <c r="O29158" s="1">
        <v>41978</v>
      </c>
      <c r="Q29158" t="s">
        <v>151792</v>
      </c>
      <c r="R29158" t="s">
        <v>151793</v>
      </c>
      <c r="S29158" t="s">
        <v>151794</v>
      </c>
      <c r="T29158" t="s">
        <v>151795</v>
      </c>
      <c r="U29158" t="s">
        <v>34</v>
      </c>
      <c r="V29158" t="s">
        <v>46</v>
      </c>
      <c r="W29158" t="s">
        <v>1369</v>
      </c>
      <c r="X29158" t="s">
        <v>1370</v>
      </c>
      <c r="Y29158" t="s">
        <v>1370</v>
      </c>
      <c r="Z29158" s="1">
        <v>41285</v>
      </c>
    </row>
    <row r="29159" spans="11:26" x14ac:dyDescent="0.3">
      <c r="K29159" t="s">
        <v>151796</v>
      </c>
      <c r="L29159" t="s">
        <v>151797</v>
      </c>
      <c r="M29159" t="s">
        <v>28</v>
      </c>
      <c r="O29159" s="1">
        <v>38718</v>
      </c>
      <c r="P29159">
        <v>237000</v>
      </c>
      <c r="Q29159" t="s">
        <v>151798</v>
      </c>
      <c r="R29159" t="s">
        <v>151799</v>
      </c>
      <c r="U29159" t="s">
        <v>345</v>
      </c>
    </row>
    <row r="29160" spans="11:26" x14ac:dyDescent="0.3">
      <c r="K29160" t="s">
        <v>151800</v>
      </c>
      <c r="L29160" t="s">
        <v>151801</v>
      </c>
      <c r="M29160" t="s">
        <v>28</v>
      </c>
      <c r="N29160" t="s">
        <v>1415</v>
      </c>
      <c r="O29160" t="s">
        <v>20286</v>
      </c>
      <c r="P29160">
        <v>10000000</v>
      </c>
      <c r="Q29160" t="s">
        <v>151802</v>
      </c>
      <c r="R29160" t="s">
        <v>151803</v>
      </c>
      <c r="T29160" t="s">
        <v>6</v>
      </c>
      <c r="U29160" t="s">
        <v>34</v>
      </c>
      <c r="V29160" t="s">
        <v>46</v>
      </c>
      <c r="W29160" t="s">
        <v>2104</v>
      </c>
      <c r="X29160" t="s">
        <v>2105</v>
      </c>
      <c r="Y29160" t="s">
        <v>59195</v>
      </c>
      <c r="Z29160" s="1">
        <v>41650</v>
      </c>
    </row>
    <row r="29161" spans="11:26" x14ac:dyDescent="0.3">
      <c r="K29161" t="s">
        <v>151800</v>
      </c>
      <c r="L29161" t="s">
        <v>151804</v>
      </c>
      <c r="M29161" t="s">
        <v>28</v>
      </c>
      <c r="N29161" t="s">
        <v>1189</v>
      </c>
      <c r="O29161" s="1">
        <v>39487</v>
      </c>
      <c r="P29161">
        <v>15000000</v>
      </c>
      <c r="Q29161" t="s">
        <v>151805</v>
      </c>
      <c r="R29161" t="s">
        <v>151806</v>
      </c>
      <c r="S29161" t="s">
        <v>151807</v>
      </c>
      <c r="T29161" t="s">
        <v>12211</v>
      </c>
      <c r="U29161" t="s">
        <v>34</v>
      </c>
      <c r="V29161" t="s">
        <v>206</v>
      </c>
      <c r="W29161" t="s">
        <v>72080</v>
      </c>
      <c r="X29161" t="s">
        <v>48175</v>
      </c>
      <c r="Y29161" t="s">
        <v>48175</v>
      </c>
    </row>
    <row r="29162" spans="11:26" x14ac:dyDescent="0.3">
      <c r="K29162" t="s">
        <v>151800</v>
      </c>
      <c r="L29162" t="s">
        <v>151808</v>
      </c>
      <c r="M29162" t="s">
        <v>28</v>
      </c>
      <c r="N29162" t="s">
        <v>29</v>
      </c>
      <c r="O29162" t="s">
        <v>145088</v>
      </c>
      <c r="P29162">
        <v>12000000</v>
      </c>
      <c r="Q29162" t="s">
        <v>151809</v>
      </c>
      <c r="R29162" t="s">
        <v>151810</v>
      </c>
      <c r="S29162" t="s">
        <v>151811</v>
      </c>
      <c r="T29162" t="s">
        <v>95</v>
      </c>
      <c r="U29162" t="s">
        <v>34</v>
      </c>
      <c r="V29162" t="s">
        <v>1816</v>
      </c>
      <c r="W29162">
        <v>2</v>
      </c>
      <c r="X29162" t="s">
        <v>2981</v>
      </c>
      <c r="Y29162" t="s">
        <v>45833</v>
      </c>
      <c r="Z29162" s="1">
        <v>40179</v>
      </c>
    </row>
    <row r="29163" spans="11:26" x14ac:dyDescent="0.3">
      <c r="K29163" t="s">
        <v>151800</v>
      </c>
      <c r="L29163" t="s">
        <v>151812</v>
      </c>
      <c r="M29163" t="s">
        <v>28</v>
      </c>
      <c r="N29163" t="s">
        <v>40</v>
      </c>
      <c r="O29163" t="s">
        <v>27818</v>
      </c>
      <c r="P29163">
        <v>6000000</v>
      </c>
      <c r="Q29163" t="s">
        <v>151813</v>
      </c>
      <c r="R29163" t="s">
        <v>151814</v>
      </c>
      <c r="S29163" t="s">
        <v>151815</v>
      </c>
      <c r="T29163" t="s">
        <v>95</v>
      </c>
      <c r="U29163" t="s">
        <v>34</v>
      </c>
      <c r="V29163" t="s">
        <v>46</v>
      </c>
      <c r="W29163" t="s">
        <v>106</v>
      </c>
      <c r="X29163" t="s">
        <v>2081</v>
      </c>
      <c r="Y29163" t="s">
        <v>2081</v>
      </c>
      <c r="Z29163" s="1">
        <v>33604</v>
      </c>
    </row>
    <row r="29164" spans="11:26" x14ac:dyDescent="0.3">
      <c r="K29164" t="s">
        <v>151800</v>
      </c>
      <c r="L29164" t="s">
        <v>151816</v>
      </c>
      <c r="M29164" t="s">
        <v>256</v>
      </c>
      <c r="O29164" t="s">
        <v>4746</v>
      </c>
      <c r="P29164">
        <v>4000000</v>
      </c>
      <c r="Q29164" t="s">
        <v>151817</v>
      </c>
      <c r="R29164" t="s">
        <v>151818</v>
      </c>
      <c r="S29164" t="s">
        <v>151819</v>
      </c>
      <c r="T29164" t="s">
        <v>34260</v>
      </c>
      <c r="U29164" t="s">
        <v>34</v>
      </c>
      <c r="V29164" t="s">
        <v>206</v>
      </c>
      <c r="W29164" t="s">
        <v>26666</v>
      </c>
      <c r="X29164" t="s">
        <v>26667</v>
      </c>
      <c r="Y29164" t="s">
        <v>26667</v>
      </c>
      <c r="Z29164" s="1">
        <v>40179</v>
      </c>
    </row>
    <row r="29165" spans="11:26" x14ac:dyDescent="0.3">
      <c r="K29165" t="s">
        <v>151820</v>
      </c>
      <c r="L29165" t="s">
        <v>151821</v>
      </c>
      <c r="M29165" t="s">
        <v>28</v>
      </c>
      <c r="O29165" s="1">
        <v>40190</v>
      </c>
      <c r="P29165">
        <v>150075</v>
      </c>
      <c r="Q29165" t="s">
        <v>151822</v>
      </c>
      <c r="R29165" t="s">
        <v>151823</v>
      </c>
      <c r="S29165" t="s">
        <v>151824</v>
      </c>
      <c r="T29165" t="s">
        <v>150</v>
      </c>
      <c r="U29165" t="s">
        <v>345</v>
      </c>
      <c r="V29165" t="s">
        <v>46</v>
      </c>
      <c r="W29165" t="s">
        <v>717</v>
      </c>
      <c r="X29165" t="s">
        <v>882</v>
      </c>
      <c r="Y29165" t="s">
        <v>8784</v>
      </c>
    </row>
    <row r="29166" spans="11:26" x14ac:dyDescent="0.3">
      <c r="K29166" t="s">
        <v>151820</v>
      </c>
      <c r="L29166" t="s">
        <v>151825</v>
      </c>
      <c r="M29166" t="s">
        <v>91</v>
      </c>
      <c r="O29166" s="1">
        <v>40919</v>
      </c>
      <c r="P29166">
        <v>1602564</v>
      </c>
      <c r="Q29166" t="s">
        <v>151826</v>
      </c>
      <c r="R29166" t="s">
        <v>151827</v>
      </c>
      <c r="S29166" t="s">
        <v>151828</v>
      </c>
      <c r="T29166" t="s">
        <v>151829</v>
      </c>
      <c r="U29166" t="s">
        <v>34</v>
      </c>
      <c r="V29166" t="s">
        <v>46</v>
      </c>
      <c r="W29166" t="s">
        <v>75</v>
      </c>
      <c r="X29166" t="s">
        <v>464</v>
      </c>
      <c r="Y29166" t="s">
        <v>19714</v>
      </c>
      <c r="Z29166" s="1">
        <v>36558</v>
      </c>
    </row>
    <row r="29167" spans="11:26" x14ac:dyDescent="0.3">
      <c r="K29167" t="s">
        <v>151820</v>
      </c>
      <c r="L29167" t="s">
        <v>151830</v>
      </c>
      <c r="M29167" t="s">
        <v>28</v>
      </c>
      <c r="O29167" s="1">
        <v>41278</v>
      </c>
      <c r="P29167">
        <v>10000000</v>
      </c>
      <c r="Q29167" t="s">
        <v>151831</v>
      </c>
      <c r="R29167" t="s">
        <v>151832</v>
      </c>
      <c r="S29167" t="s">
        <v>151833</v>
      </c>
      <c r="T29167" t="s">
        <v>436</v>
      </c>
      <c r="U29167" t="s">
        <v>34</v>
      </c>
      <c r="V29167" t="s">
        <v>65</v>
      </c>
      <c r="W29167">
        <v>4</v>
      </c>
      <c r="X29167" t="s">
        <v>297</v>
      </c>
      <c r="Y29167" t="s">
        <v>708</v>
      </c>
    </row>
    <row r="29168" spans="11:26" x14ac:dyDescent="0.3">
      <c r="K29168" t="s">
        <v>151834</v>
      </c>
      <c r="L29168" t="s">
        <v>151835</v>
      </c>
      <c r="M29168" t="s">
        <v>28</v>
      </c>
      <c r="N29168" t="s">
        <v>40</v>
      </c>
      <c r="O29168" t="s">
        <v>8572</v>
      </c>
      <c r="P29168">
        <v>6645000</v>
      </c>
      <c r="Q29168" t="s">
        <v>151836</v>
      </c>
      <c r="R29168" t="s">
        <v>151837</v>
      </c>
      <c r="S29168" t="s">
        <v>151838</v>
      </c>
      <c r="T29168" t="s">
        <v>2126</v>
      </c>
      <c r="U29168" t="s">
        <v>34</v>
      </c>
      <c r="V29168" t="s">
        <v>35</v>
      </c>
      <c r="W29168">
        <v>19</v>
      </c>
      <c r="X29168" t="s">
        <v>792</v>
      </c>
      <c r="Y29168" t="s">
        <v>792</v>
      </c>
      <c r="Z29168" s="1">
        <v>41275</v>
      </c>
    </row>
    <row r="29169" spans="11:26" x14ac:dyDescent="0.3">
      <c r="K29169" t="s">
        <v>151834</v>
      </c>
      <c r="L29169" t="s">
        <v>151839</v>
      </c>
      <c r="M29169" t="s">
        <v>52</v>
      </c>
      <c r="O29169" s="1">
        <v>41275</v>
      </c>
      <c r="P29169">
        <v>200000</v>
      </c>
      <c r="Q29169" t="s">
        <v>151840</v>
      </c>
      <c r="R29169" t="s">
        <v>151841</v>
      </c>
      <c r="S29169" t="s">
        <v>151842</v>
      </c>
      <c r="T29169" t="s">
        <v>151843</v>
      </c>
      <c r="U29169" t="s">
        <v>34</v>
      </c>
      <c r="V29169" t="s">
        <v>1048</v>
      </c>
      <c r="W29169">
        <v>8</v>
      </c>
      <c r="X29169" t="s">
        <v>1049</v>
      </c>
      <c r="Y29169" t="s">
        <v>151844</v>
      </c>
      <c r="Z29169" s="1">
        <v>37622</v>
      </c>
    </row>
    <row r="29170" spans="11:26" x14ac:dyDescent="0.3">
      <c r="K29170" t="s">
        <v>151834</v>
      </c>
      <c r="L29170" t="s">
        <v>151845</v>
      </c>
      <c r="M29170" t="s">
        <v>28</v>
      </c>
      <c r="N29170" t="s">
        <v>40</v>
      </c>
      <c r="O29170" s="1">
        <v>42186</v>
      </c>
      <c r="P29170">
        <v>7100000</v>
      </c>
      <c r="Q29170" t="s">
        <v>151846</v>
      </c>
      <c r="R29170" t="s">
        <v>151847</v>
      </c>
      <c r="S29170" t="s">
        <v>151848</v>
      </c>
      <c r="T29170" t="s">
        <v>55846</v>
      </c>
      <c r="U29170" t="s">
        <v>34</v>
      </c>
      <c r="V29170" t="s">
        <v>46</v>
      </c>
      <c r="W29170" t="s">
        <v>471</v>
      </c>
      <c r="X29170" t="s">
        <v>969</v>
      </c>
      <c r="Y29170" t="s">
        <v>969</v>
      </c>
      <c r="Z29170" s="1">
        <v>40544</v>
      </c>
    </row>
    <row r="29171" spans="11:26" x14ac:dyDescent="0.3">
      <c r="K29171" t="s">
        <v>151849</v>
      </c>
      <c r="L29171" t="s">
        <v>151850</v>
      </c>
      <c r="M29171" t="s">
        <v>28</v>
      </c>
      <c r="N29171" t="s">
        <v>40</v>
      </c>
      <c r="O29171" s="1">
        <v>40552</v>
      </c>
      <c r="Q29171" t="s">
        <v>151851</v>
      </c>
      <c r="R29171" t="s">
        <v>151852</v>
      </c>
      <c r="S29171" t="s">
        <v>151853</v>
      </c>
      <c r="T29171" t="s">
        <v>74</v>
      </c>
      <c r="U29171" t="s">
        <v>178</v>
      </c>
      <c r="V29171" t="s">
        <v>46</v>
      </c>
      <c r="W29171" t="s">
        <v>2169</v>
      </c>
      <c r="X29171" t="s">
        <v>2170</v>
      </c>
      <c r="Y29171" t="s">
        <v>14718</v>
      </c>
      <c r="Z29171" s="1">
        <v>35431</v>
      </c>
    </row>
    <row r="29172" spans="11:26" x14ac:dyDescent="0.3">
      <c r="K29172" t="s">
        <v>151854</v>
      </c>
      <c r="L29172" t="s">
        <v>151855</v>
      </c>
      <c r="M29172" t="s">
        <v>190</v>
      </c>
      <c r="O29172" t="s">
        <v>12966</v>
      </c>
      <c r="Q29172" t="s">
        <v>151856</v>
      </c>
      <c r="R29172" t="s">
        <v>151857</v>
      </c>
      <c r="S29172" t="s">
        <v>151858</v>
      </c>
      <c r="T29172" t="s">
        <v>64</v>
      </c>
      <c r="U29172" t="s">
        <v>34</v>
      </c>
    </row>
    <row r="29173" spans="11:26" x14ac:dyDescent="0.3">
      <c r="K29173" t="s">
        <v>151859</v>
      </c>
      <c r="L29173" t="s">
        <v>151860</v>
      </c>
      <c r="M29173" t="s">
        <v>28</v>
      </c>
      <c r="O29173" s="1">
        <v>39123</v>
      </c>
      <c r="P29173">
        <v>4532800</v>
      </c>
      <c r="Q29173" t="s">
        <v>151861</v>
      </c>
      <c r="R29173" t="s">
        <v>151862</v>
      </c>
      <c r="S29173" t="s">
        <v>151863</v>
      </c>
      <c r="T29173" t="s">
        <v>151864</v>
      </c>
      <c r="U29173" t="s">
        <v>34</v>
      </c>
      <c r="V29173" t="s">
        <v>65</v>
      </c>
      <c r="W29173">
        <v>22</v>
      </c>
      <c r="X29173" t="s">
        <v>66</v>
      </c>
      <c r="Y29173" t="s">
        <v>66</v>
      </c>
      <c r="Z29173" t="s">
        <v>11707</v>
      </c>
    </row>
    <row r="29174" spans="11:26" x14ac:dyDescent="0.3">
      <c r="K29174" t="s">
        <v>151865</v>
      </c>
      <c r="L29174" t="s">
        <v>151866</v>
      </c>
      <c r="M29174" t="s">
        <v>223</v>
      </c>
      <c r="O29174" s="1">
        <v>42005</v>
      </c>
      <c r="Q29174" t="s">
        <v>151867</v>
      </c>
      <c r="R29174" t="s">
        <v>151868</v>
      </c>
      <c r="S29174" t="s">
        <v>151869</v>
      </c>
      <c r="T29174" t="s">
        <v>8853</v>
      </c>
      <c r="U29174" t="s">
        <v>34</v>
      </c>
      <c r="V29174" t="s">
        <v>5084</v>
      </c>
      <c r="W29174">
        <v>78</v>
      </c>
      <c r="X29174" t="s">
        <v>5085</v>
      </c>
      <c r="Y29174" t="s">
        <v>5085</v>
      </c>
    </row>
    <row r="29175" spans="11:26" x14ac:dyDescent="0.3">
      <c r="K29175" t="s">
        <v>151865</v>
      </c>
      <c r="L29175" t="s">
        <v>151870</v>
      </c>
      <c r="M29175" t="s">
        <v>223</v>
      </c>
      <c r="O29175" s="1">
        <v>42014</v>
      </c>
      <c r="Q29175" t="s">
        <v>151871</v>
      </c>
      <c r="R29175" t="s">
        <v>151868</v>
      </c>
      <c r="S29175" t="s">
        <v>151872</v>
      </c>
      <c r="T29175" t="s">
        <v>151873</v>
      </c>
      <c r="U29175" t="s">
        <v>34</v>
      </c>
      <c r="Z29175" s="1">
        <v>42005</v>
      </c>
    </row>
    <row r="29176" spans="11:26" x14ac:dyDescent="0.3">
      <c r="K29176" t="s">
        <v>151865</v>
      </c>
      <c r="L29176" t="s">
        <v>151874</v>
      </c>
      <c r="M29176" t="s">
        <v>52</v>
      </c>
      <c r="O29176" s="1">
        <v>41648</v>
      </c>
      <c r="Q29176" t="s">
        <v>151875</v>
      </c>
      <c r="R29176" t="s">
        <v>151876</v>
      </c>
      <c r="S29176" t="s">
        <v>151877</v>
      </c>
      <c r="T29176" t="s">
        <v>6</v>
      </c>
      <c r="U29176" t="s">
        <v>1158</v>
      </c>
      <c r="V29176" t="s">
        <v>206</v>
      </c>
      <c r="W29176" t="s">
        <v>5577</v>
      </c>
      <c r="X29176" t="s">
        <v>5578</v>
      </c>
      <c r="Y29176" t="s">
        <v>5578</v>
      </c>
    </row>
    <row r="29177" spans="11:26" x14ac:dyDescent="0.3">
      <c r="K29177" t="s">
        <v>151878</v>
      </c>
      <c r="L29177" t="s">
        <v>151879</v>
      </c>
      <c r="M29177" t="s">
        <v>28</v>
      </c>
      <c r="N29177" t="s">
        <v>29</v>
      </c>
      <c r="O29177" t="s">
        <v>8748</v>
      </c>
      <c r="P29177">
        <v>4000000</v>
      </c>
      <c r="Q29177" t="s">
        <v>151880</v>
      </c>
      <c r="R29177" t="s">
        <v>151881</v>
      </c>
      <c r="S29177" t="s">
        <v>151882</v>
      </c>
      <c r="T29177" t="s">
        <v>74</v>
      </c>
      <c r="U29177" t="s">
        <v>178</v>
      </c>
      <c r="V29177" t="s">
        <v>46</v>
      </c>
      <c r="W29177" t="s">
        <v>106</v>
      </c>
      <c r="X29177" t="s">
        <v>107</v>
      </c>
      <c r="Y29177" t="s">
        <v>2394</v>
      </c>
      <c r="Z29177" s="1">
        <v>36892</v>
      </c>
    </row>
    <row r="29178" spans="11:26" x14ac:dyDescent="0.3">
      <c r="K29178" t="s">
        <v>151883</v>
      </c>
      <c r="L29178" t="s">
        <v>151884</v>
      </c>
      <c r="M29178" t="s">
        <v>52</v>
      </c>
      <c r="O29178" s="1">
        <v>41731</v>
      </c>
      <c r="Q29178" t="s">
        <v>151885</v>
      </c>
      <c r="R29178" t="s">
        <v>151886</v>
      </c>
      <c r="S29178" t="s">
        <v>151887</v>
      </c>
      <c r="T29178" t="s">
        <v>151888</v>
      </c>
      <c r="U29178" t="s">
        <v>34</v>
      </c>
      <c r="V29178" t="s">
        <v>46</v>
      </c>
      <c r="W29178" t="s">
        <v>106</v>
      </c>
      <c r="X29178" t="s">
        <v>2081</v>
      </c>
      <c r="Y29178" t="s">
        <v>151889</v>
      </c>
      <c r="Z29178" s="1">
        <v>41280</v>
      </c>
    </row>
    <row r="29179" spans="11:26" x14ac:dyDescent="0.3">
      <c r="K29179" t="s">
        <v>151890</v>
      </c>
      <c r="L29179" t="s">
        <v>151891</v>
      </c>
      <c r="M29179" t="s">
        <v>52</v>
      </c>
      <c r="O29179" s="1">
        <v>41554</v>
      </c>
      <c r="P29179">
        <v>28000</v>
      </c>
      <c r="Q29179" t="s">
        <v>151892</v>
      </c>
      <c r="R29179" t="s">
        <v>151893</v>
      </c>
      <c r="S29179" t="s">
        <v>151894</v>
      </c>
      <c r="T29179" t="s">
        <v>74</v>
      </c>
      <c r="U29179" t="s">
        <v>34</v>
      </c>
      <c r="V29179" t="s">
        <v>768</v>
      </c>
      <c r="W29179">
        <v>48</v>
      </c>
      <c r="X29179" t="s">
        <v>769</v>
      </c>
      <c r="Y29179" t="s">
        <v>769</v>
      </c>
      <c r="Z29179" s="1">
        <v>39820</v>
      </c>
    </row>
    <row r="29180" spans="11:26" x14ac:dyDescent="0.3">
      <c r="K29180" t="s">
        <v>151895</v>
      </c>
      <c r="L29180" t="s">
        <v>151896</v>
      </c>
      <c r="M29180" t="s">
        <v>190</v>
      </c>
      <c r="O29180" t="s">
        <v>89048</v>
      </c>
      <c r="Q29180" t="s">
        <v>151897</v>
      </c>
      <c r="R29180" t="s">
        <v>151898</v>
      </c>
      <c r="S29180" t="s">
        <v>151899</v>
      </c>
      <c r="T29180" t="s">
        <v>1080</v>
      </c>
      <c r="U29180" t="s">
        <v>345</v>
      </c>
      <c r="V29180" t="s">
        <v>669</v>
      </c>
      <c r="W29180">
        <v>4</v>
      </c>
      <c r="X29180" t="s">
        <v>1673</v>
      </c>
      <c r="Y29180" t="s">
        <v>100679</v>
      </c>
      <c r="Z29180" s="1">
        <v>36161</v>
      </c>
    </row>
    <row r="29181" spans="11:26" x14ac:dyDescent="0.3">
      <c r="K29181" t="s">
        <v>151900</v>
      </c>
      <c r="L29181" t="s">
        <v>151901</v>
      </c>
      <c r="M29181" t="s">
        <v>52</v>
      </c>
      <c r="O29181" s="1">
        <v>41651</v>
      </c>
      <c r="P29181">
        <v>120000</v>
      </c>
      <c r="Q29181" t="s">
        <v>151902</v>
      </c>
      <c r="R29181" t="s">
        <v>151903</v>
      </c>
      <c r="S29181" t="s">
        <v>151904</v>
      </c>
      <c r="T29181" t="s">
        <v>74</v>
      </c>
      <c r="U29181" t="s">
        <v>34</v>
      </c>
      <c r="V29181" t="s">
        <v>270</v>
      </c>
      <c r="W29181" t="s">
        <v>271</v>
      </c>
      <c r="X29181" t="s">
        <v>272</v>
      </c>
      <c r="Y29181" t="s">
        <v>272</v>
      </c>
    </row>
    <row r="29182" spans="11:26" x14ac:dyDescent="0.3">
      <c r="K29182" t="s">
        <v>151900</v>
      </c>
      <c r="L29182" t="s">
        <v>151905</v>
      </c>
      <c r="M29182" t="s">
        <v>52</v>
      </c>
      <c r="O29182" s="1">
        <v>42220</v>
      </c>
      <c r="Q29182" t="s">
        <v>151906</v>
      </c>
      <c r="R29182" t="s">
        <v>151907</v>
      </c>
      <c r="S29182" t="s">
        <v>151908</v>
      </c>
      <c r="T29182" t="s">
        <v>1294</v>
      </c>
      <c r="U29182" t="s">
        <v>34</v>
      </c>
      <c r="V29182" t="s">
        <v>46</v>
      </c>
      <c r="W29182" t="s">
        <v>1369</v>
      </c>
      <c r="X29182" t="s">
        <v>1370</v>
      </c>
      <c r="Y29182" t="s">
        <v>6518</v>
      </c>
    </row>
    <row r="29183" spans="11:26" x14ac:dyDescent="0.3">
      <c r="K29183" t="s">
        <v>151909</v>
      </c>
      <c r="L29183" t="s">
        <v>151910</v>
      </c>
      <c r="M29183" t="s">
        <v>324</v>
      </c>
      <c r="O29183" s="1">
        <v>41921</v>
      </c>
      <c r="P29183">
        <v>1000000</v>
      </c>
      <c r="Q29183" t="s">
        <v>151911</v>
      </c>
      <c r="R29183" t="s">
        <v>151912</v>
      </c>
      <c r="S29183" t="s">
        <v>151913</v>
      </c>
      <c r="T29183" t="s">
        <v>151914</v>
      </c>
      <c r="U29183" t="s">
        <v>34</v>
      </c>
      <c r="V29183" t="s">
        <v>924</v>
      </c>
      <c r="W29183">
        <v>56</v>
      </c>
      <c r="X29183" t="s">
        <v>4451</v>
      </c>
      <c r="Y29183" t="s">
        <v>4451</v>
      </c>
      <c r="Z29183" s="1">
        <v>40544</v>
      </c>
    </row>
    <row r="29184" spans="11:26" x14ac:dyDescent="0.3">
      <c r="K29184" t="s">
        <v>151915</v>
      </c>
      <c r="L29184" t="s">
        <v>151916</v>
      </c>
      <c r="M29184" t="s">
        <v>52</v>
      </c>
      <c r="O29184" s="1">
        <v>41279</v>
      </c>
      <c r="Q29184" t="s">
        <v>151917</v>
      </c>
      <c r="R29184" t="s">
        <v>151918</v>
      </c>
      <c r="S29184" t="s">
        <v>151919</v>
      </c>
      <c r="T29184" t="s">
        <v>151920</v>
      </c>
      <c r="U29184" t="s">
        <v>345</v>
      </c>
      <c r="V29184" t="s">
        <v>46</v>
      </c>
      <c r="W29184" t="s">
        <v>6707</v>
      </c>
      <c r="X29184" t="s">
        <v>6708</v>
      </c>
      <c r="Y29184" t="s">
        <v>20020</v>
      </c>
      <c r="Z29184" t="s">
        <v>151921</v>
      </c>
    </row>
    <row r="29185" spans="11:26" x14ac:dyDescent="0.3">
      <c r="K29185" t="s">
        <v>151915</v>
      </c>
      <c r="L29185" t="s">
        <v>151922</v>
      </c>
      <c r="M29185" t="s">
        <v>52</v>
      </c>
      <c r="O29185" t="s">
        <v>363</v>
      </c>
      <c r="P29185">
        <v>2000000</v>
      </c>
      <c r="Q29185" t="s">
        <v>151923</v>
      </c>
      <c r="R29185" t="s">
        <v>151924</v>
      </c>
      <c r="S29185" t="s">
        <v>151925</v>
      </c>
      <c r="T29185" t="s">
        <v>51539</v>
      </c>
      <c r="U29185" t="s">
        <v>34</v>
      </c>
      <c r="V29185" t="s">
        <v>46</v>
      </c>
      <c r="W29185" t="s">
        <v>2265</v>
      </c>
      <c r="X29185" t="s">
        <v>2266</v>
      </c>
      <c r="Y29185" t="s">
        <v>11085</v>
      </c>
      <c r="Z29185" s="1">
        <v>37987</v>
      </c>
    </row>
    <row r="29186" spans="11:26" x14ac:dyDescent="0.3">
      <c r="K29186" t="s">
        <v>151915</v>
      </c>
      <c r="L29186" t="s">
        <v>151926</v>
      </c>
      <c r="M29186" t="s">
        <v>28</v>
      </c>
      <c r="N29186" t="s">
        <v>40</v>
      </c>
      <c r="O29186" t="s">
        <v>17200</v>
      </c>
      <c r="P29186">
        <v>9000000</v>
      </c>
      <c r="Q29186" t="s">
        <v>151927</v>
      </c>
      <c r="R29186" t="s">
        <v>151928</v>
      </c>
      <c r="S29186" t="s">
        <v>151929</v>
      </c>
      <c r="T29186" t="s">
        <v>746</v>
      </c>
      <c r="U29186" t="s">
        <v>34</v>
      </c>
    </row>
    <row r="29187" spans="11:26" x14ac:dyDescent="0.3">
      <c r="K29187" t="s">
        <v>151930</v>
      </c>
      <c r="L29187" t="s">
        <v>151931</v>
      </c>
      <c r="M29187" t="s">
        <v>52</v>
      </c>
      <c r="O29187" s="1">
        <v>42013</v>
      </c>
      <c r="Q29187" t="s">
        <v>151932</v>
      </c>
      <c r="R29187" t="s">
        <v>151933</v>
      </c>
      <c r="S29187" t="s">
        <v>151934</v>
      </c>
      <c r="T29187" t="s">
        <v>5804</v>
      </c>
      <c r="U29187" t="s">
        <v>34</v>
      </c>
      <c r="V29187" t="s">
        <v>568</v>
      </c>
      <c r="W29187">
        <v>11</v>
      </c>
      <c r="X29187" t="s">
        <v>23848</v>
      </c>
      <c r="Y29187" t="s">
        <v>23848</v>
      </c>
      <c r="Z29187" s="1">
        <v>36892</v>
      </c>
    </row>
    <row r="29188" spans="11:26" x14ac:dyDescent="0.3">
      <c r="K29188" t="s">
        <v>151935</v>
      </c>
      <c r="L29188" t="s">
        <v>151936</v>
      </c>
      <c r="M29188" t="s">
        <v>28</v>
      </c>
      <c r="O29188" s="1">
        <v>42099</v>
      </c>
      <c r="P29188">
        <v>150000</v>
      </c>
      <c r="Q29188" t="s">
        <v>151937</v>
      </c>
      <c r="R29188" t="s">
        <v>151938</v>
      </c>
      <c r="S29188" t="s">
        <v>151939</v>
      </c>
      <c r="U29188" t="s">
        <v>34</v>
      </c>
      <c r="V29188" t="s">
        <v>46</v>
      </c>
      <c r="W29188" t="s">
        <v>1846</v>
      </c>
      <c r="X29188" t="s">
        <v>1847</v>
      </c>
      <c r="Y29188" t="s">
        <v>1315</v>
      </c>
    </row>
    <row r="29189" spans="11:26" x14ac:dyDescent="0.3">
      <c r="K29189" t="s">
        <v>151935</v>
      </c>
      <c r="L29189" t="s">
        <v>151940</v>
      </c>
      <c r="M29189" t="s">
        <v>256</v>
      </c>
      <c r="O29189" s="1">
        <v>42134</v>
      </c>
      <c r="P29189">
        <v>900000</v>
      </c>
      <c r="Q29189" t="s">
        <v>151941</v>
      </c>
      <c r="R29189" t="s">
        <v>151942</v>
      </c>
      <c r="S29189" t="s">
        <v>151943</v>
      </c>
      <c r="T29189" t="s">
        <v>2393</v>
      </c>
      <c r="U29189" t="s">
        <v>178</v>
      </c>
      <c r="V29189" t="s">
        <v>46</v>
      </c>
      <c r="W29189" t="s">
        <v>75</v>
      </c>
      <c r="X29189" t="s">
        <v>464</v>
      </c>
      <c r="Y29189" t="s">
        <v>10724</v>
      </c>
    </row>
    <row r="29190" spans="11:26" x14ac:dyDescent="0.3">
      <c r="K29190" t="s">
        <v>151944</v>
      </c>
      <c r="L29190" t="s">
        <v>151945</v>
      </c>
      <c r="M29190" t="s">
        <v>52</v>
      </c>
      <c r="O29190" t="s">
        <v>26005</v>
      </c>
      <c r="P29190">
        <v>2000000</v>
      </c>
      <c r="Q29190" t="s">
        <v>151946</v>
      </c>
      <c r="R29190" t="s">
        <v>151947</v>
      </c>
      <c r="S29190" t="s">
        <v>151948</v>
      </c>
      <c r="T29190" t="s">
        <v>151949</v>
      </c>
      <c r="U29190" t="s">
        <v>34</v>
      </c>
      <c r="V29190" t="s">
        <v>46</v>
      </c>
      <c r="W29190" t="s">
        <v>471</v>
      </c>
      <c r="X29190" t="s">
        <v>1482</v>
      </c>
      <c r="Y29190" t="s">
        <v>5172</v>
      </c>
      <c r="Z29190" s="1">
        <v>40544</v>
      </c>
    </row>
    <row r="29191" spans="11:26" x14ac:dyDescent="0.3">
      <c r="K29191" t="s">
        <v>151950</v>
      </c>
      <c r="L29191" t="s">
        <v>151951</v>
      </c>
      <c r="M29191" t="s">
        <v>52</v>
      </c>
      <c r="O29191" s="1">
        <v>42256</v>
      </c>
      <c r="P29191">
        <v>1500000</v>
      </c>
      <c r="Q29191" t="s">
        <v>151952</v>
      </c>
      <c r="R29191" t="s">
        <v>151953</v>
      </c>
      <c r="S29191" t="s">
        <v>151954</v>
      </c>
      <c r="T29191" t="s">
        <v>151955</v>
      </c>
      <c r="U29191" t="s">
        <v>34</v>
      </c>
      <c r="V29191" t="s">
        <v>800</v>
      </c>
      <c r="X29191" t="s">
        <v>801</v>
      </c>
      <c r="Y29191" t="s">
        <v>801</v>
      </c>
      <c r="Z29191" s="1">
        <v>40179</v>
      </c>
    </row>
    <row r="29192" spans="11:26" x14ac:dyDescent="0.3">
      <c r="K29192" t="s">
        <v>151956</v>
      </c>
      <c r="L29192" t="s">
        <v>151957</v>
      </c>
      <c r="M29192" t="s">
        <v>28</v>
      </c>
      <c r="N29192" t="s">
        <v>40</v>
      </c>
      <c r="O29192" t="s">
        <v>27921</v>
      </c>
      <c r="P29192">
        <v>16000000</v>
      </c>
      <c r="Q29192" t="s">
        <v>151958</v>
      </c>
      <c r="R29192" t="s">
        <v>151959</v>
      </c>
      <c r="S29192" t="s">
        <v>151960</v>
      </c>
      <c r="T29192" t="s">
        <v>707</v>
      </c>
      <c r="U29192" t="s">
        <v>34</v>
      </c>
      <c r="V29192" t="s">
        <v>1816</v>
      </c>
      <c r="W29192">
        <v>7</v>
      </c>
      <c r="X29192" t="s">
        <v>17139</v>
      </c>
      <c r="Y29192" t="s">
        <v>17139</v>
      </c>
      <c r="Z29192" s="1">
        <v>40544</v>
      </c>
    </row>
    <row r="29193" spans="11:26" x14ac:dyDescent="0.3">
      <c r="K29193" t="s">
        <v>151956</v>
      </c>
      <c r="L29193" t="s">
        <v>151961</v>
      </c>
      <c r="M29193" t="s">
        <v>52</v>
      </c>
      <c r="O29193" t="s">
        <v>5609</v>
      </c>
      <c r="P29193">
        <v>2000000</v>
      </c>
      <c r="Q29193" t="s">
        <v>151962</v>
      </c>
      <c r="R29193" t="s">
        <v>151963</v>
      </c>
      <c r="S29193" t="s">
        <v>151964</v>
      </c>
      <c r="T29193" t="s">
        <v>707</v>
      </c>
      <c r="U29193" t="s">
        <v>34</v>
      </c>
      <c r="V29193" t="s">
        <v>35</v>
      </c>
      <c r="W29193">
        <v>19</v>
      </c>
      <c r="X29193" t="s">
        <v>792</v>
      </c>
      <c r="Y29193" t="s">
        <v>792</v>
      </c>
      <c r="Z29193" s="1">
        <v>40544</v>
      </c>
    </row>
    <row r="29194" spans="11:26" x14ac:dyDescent="0.3">
      <c r="K29194" t="s">
        <v>151965</v>
      </c>
      <c r="L29194" t="s">
        <v>151966</v>
      </c>
      <c r="M29194" t="s">
        <v>52</v>
      </c>
      <c r="O29194" t="s">
        <v>5817</v>
      </c>
      <c r="P29194">
        <v>37180</v>
      </c>
      <c r="Q29194" t="s">
        <v>151967</v>
      </c>
      <c r="R29194" t="s">
        <v>151968</v>
      </c>
      <c r="S29194" t="s">
        <v>151969</v>
      </c>
      <c r="T29194" t="s">
        <v>124</v>
      </c>
      <c r="U29194" t="s">
        <v>34</v>
      </c>
      <c r="V29194" t="s">
        <v>65</v>
      </c>
    </row>
    <row r="29195" spans="11:26" x14ac:dyDescent="0.3">
      <c r="K29195" t="s">
        <v>151970</v>
      </c>
      <c r="L29195" t="s">
        <v>151971</v>
      </c>
      <c r="M29195" t="s">
        <v>52</v>
      </c>
      <c r="O29195" s="1">
        <v>41767</v>
      </c>
      <c r="P29195">
        <v>1250000</v>
      </c>
      <c r="Q29195" t="s">
        <v>151972</v>
      </c>
      <c r="R29195" t="s">
        <v>151973</v>
      </c>
      <c r="S29195" t="s">
        <v>151974</v>
      </c>
      <c r="T29195" t="s">
        <v>679</v>
      </c>
      <c r="U29195" t="s">
        <v>34</v>
      </c>
      <c r="V29195" t="s">
        <v>46</v>
      </c>
      <c r="W29195" t="s">
        <v>311</v>
      </c>
      <c r="X29195" t="s">
        <v>14990</v>
      </c>
      <c r="Y29195" t="s">
        <v>151975</v>
      </c>
      <c r="Z29195" s="1">
        <v>30317</v>
      </c>
    </row>
    <row r="29196" spans="11:26" x14ac:dyDescent="0.3">
      <c r="K29196" t="s">
        <v>151976</v>
      </c>
      <c r="L29196" t="s">
        <v>151977</v>
      </c>
      <c r="M29196" t="s">
        <v>52</v>
      </c>
      <c r="O29196" t="s">
        <v>41</v>
      </c>
      <c r="P29196">
        <v>1500000</v>
      </c>
      <c r="Q29196" t="s">
        <v>151978</v>
      </c>
      <c r="R29196" t="s">
        <v>151979</v>
      </c>
      <c r="S29196" t="s">
        <v>151980</v>
      </c>
      <c r="T29196" t="s">
        <v>6</v>
      </c>
      <c r="U29196" t="s">
        <v>34</v>
      </c>
      <c r="V29196" t="s">
        <v>46</v>
      </c>
      <c r="W29196" t="s">
        <v>1369</v>
      </c>
      <c r="X29196" t="s">
        <v>1370</v>
      </c>
      <c r="Y29196" t="s">
        <v>1371</v>
      </c>
      <c r="Z29196" s="1">
        <v>37257</v>
      </c>
    </row>
    <row r="29197" spans="11:26" x14ac:dyDescent="0.3">
      <c r="K29197" t="s">
        <v>151976</v>
      </c>
      <c r="L29197" t="s">
        <v>151981</v>
      </c>
      <c r="M29197" t="s">
        <v>52</v>
      </c>
      <c r="O29197" s="1">
        <v>41640</v>
      </c>
      <c r="P29197">
        <v>2000000</v>
      </c>
      <c r="Q29197" t="s">
        <v>151982</v>
      </c>
      <c r="R29197" t="s">
        <v>151983</v>
      </c>
      <c r="S29197" t="s">
        <v>151984</v>
      </c>
      <c r="T29197" t="s">
        <v>151985</v>
      </c>
      <c r="U29197" t="s">
        <v>34</v>
      </c>
      <c r="V29197" t="s">
        <v>819</v>
      </c>
      <c r="W29197">
        <v>7</v>
      </c>
      <c r="X29197" t="s">
        <v>9051</v>
      </c>
      <c r="Y29197" t="s">
        <v>80860</v>
      </c>
      <c r="Z29197" s="1">
        <v>36161</v>
      </c>
    </row>
    <row r="29198" spans="11:26" x14ac:dyDescent="0.3">
      <c r="K29198" t="s">
        <v>151976</v>
      </c>
      <c r="L29198" t="s">
        <v>151986</v>
      </c>
      <c r="M29198" t="s">
        <v>324</v>
      </c>
      <c r="O29198" s="1">
        <v>41642</v>
      </c>
      <c r="P29198">
        <v>137713</v>
      </c>
      <c r="Q29198" t="s">
        <v>151987</v>
      </c>
      <c r="R29198" t="s">
        <v>151988</v>
      </c>
      <c r="S29198" t="s">
        <v>151989</v>
      </c>
      <c r="U29198" t="s">
        <v>34</v>
      </c>
      <c r="V29198" t="s">
        <v>96</v>
      </c>
      <c r="W29198" t="s">
        <v>5722</v>
      </c>
      <c r="X29198" t="s">
        <v>5723</v>
      </c>
      <c r="Y29198" t="s">
        <v>5724</v>
      </c>
    </row>
    <row r="29199" spans="11:26" x14ac:dyDescent="0.3">
      <c r="K29199" t="s">
        <v>151990</v>
      </c>
      <c r="L29199" t="s">
        <v>151991</v>
      </c>
      <c r="M29199" t="s">
        <v>256</v>
      </c>
      <c r="O29199" t="s">
        <v>3462</v>
      </c>
      <c r="Q29199" t="s">
        <v>151992</v>
      </c>
      <c r="R29199" t="s">
        <v>151993</v>
      </c>
      <c r="S29199" t="s">
        <v>151994</v>
      </c>
      <c r="T29199" t="s">
        <v>115</v>
      </c>
      <c r="U29199" t="s">
        <v>34</v>
      </c>
      <c r="V29199" t="s">
        <v>14173</v>
      </c>
      <c r="W29199">
        <v>11</v>
      </c>
      <c r="X29199" t="s">
        <v>14174</v>
      </c>
      <c r="Y29199" t="s">
        <v>14174</v>
      </c>
      <c r="Z29199" s="1">
        <v>33970</v>
      </c>
    </row>
    <row r="29200" spans="11:26" x14ac:dyDescent="0.3">
      <c r="K29200" t="s">
        <v>151995</v>
      </c>
      <c r="L29200" t="s">
        <v>151996</v>
      </c>
      <c r="M29200" t="s">
        <v>28</v>
      </c>
      <c r="N29200" t="s">
        <v>40</v>
      </c>
      <c r="O29200" s="1">
        <v>39153</v>
      </c>
      <c r="P29200">
        <v>1200000</v>
      </c>
      <c r="Q29200" t="s">
        <v>151997</v>
      </c>
      <c r="R29200" t="s">
        <v>151998</v>
      </c>
      <c r="S29200" t="s">
        <v>151999</v>
      </c>
      <c r="T29200" t="s">
        <v>74</v>
      </c>
      <c r="U29200" t="s">
        <v>34</v>
      </c>
      <c r="V29200" t="s">
        <v>46</v>
      </c>
      <c r="W29200" t="s">
        <v>471</v>
      </c>
      <c r="X29200" t="s">
        <v>969</v>
      </c>
      <c r="Y29200" t="s">
        <v>969</v>
      </c>
      <c r="Z29200" s="1">
        <v>40179</v>
      </c>
    </row>
    <row r="29201" spans="11:26" x14ac:dyDescent="0.3">
      <c r="K29201" t="s">
        <v>151995</v>
      </c>
      <c r="L29201" t="s">
        <v>152000</v>
      </c>
      <c r="M29201" t="s">
        <v>28</v>
      </c>
      <c r="N29201" t="s">
        <v>493</v>
      </c>
      <c r="O29201" s="1">
        <v>40242</v>
      </c>
      <c r="P29201">
        <v>4850000</v>
      </c>
      <c r="Q29201" t="s">
        <v>152001</v>
      </c>
      <c r="R29201" t="s">
        <v>152002</v>
      </c>
      <c r="S29201" t="s">
        <v>152003</v>
      </c>
      <c r="T29201" t="s">
        <v>152004</v>
      </c>
      <c r="U29201" t="s">
        <v>34</v>
      </c>
      <c r="V29201" t="s">
        <v>206</v>
      </c>
      <c r="W29201" t="s">
        <v>207</v>
      </c>
      <c r="X29201" t="s">
        <v>208</v>
      </c>
      <c r="Y29201" t="s">
        <v>208</v>
      </c>
      <c r="Z29201" t="s">
        <v>80652</v>
      </c>
    </row>
    <row r="29202" spans="11:26" x14ac:dyDescent="0.3">
      <c r="K29202" t="s">
        <v>151995</v>
      </c>
      <c r="L29202" t="s">
        <v>152005</v>
      </c>
      <c r="M29202" t="s">
        <v>28</v>
      </c>
      <c r="N29202" t="s">
        <v>40</v>
      </c>
      <c r="O29202" s="1">
        <v>39755</v>
      </c>
      <c r="P29202">
        <v>2700000</v>
      </c>
      <c r="Q29202" t="s">
        <v>152006</v>
      </c>
      <c r="R29202" t="s">
        <v>152007</v>
      </c>
      <c r="S29202" t="s">
        <v>152008</v>
      </c>
      <c r="T29202" t="s">
        <v>436</v>
      </c>
      <c r="U29202" t="s">
        <v>345</v>
      </c>
      <c r="V29202" t="s">
        <v>46</v>
      </c>
      <c r="W29202" t="s">
        <v>260</v>
      </c>
      <c r="X29202" t="s">
        <v>402</v>
      </c>
      <c r="Y29202" t="s">
        <v>536</v>
      </c>
      <c r="Z29202" s="1">
        <v>41277</v>
      </c>
    </row>
    <row r="29203" spans="11:26" x14ac:dyDescent="0.3">
      <c r="K29203" t="s">
        <v>152009</v>
      </c>
      <c r="L29203" t="s">
        <v>152010</v>
      </c>
      <c r="M29203" t="s">
        <v>28</v>
      </c>
      <c r="O29203" s="1">
        <v>41558</v>
      </c>
      <c r="P29203">
        <v>1250000</v>
      </c>
      <c r="Q29203" t="s">
        <v>152011</v>
      </c>
      <c r="R29203" t="s">
        <v>152012</v>
      </c>
      <c r="S29203" t="s">
        <v>152013</v>
      </c>
      <c r="T29203" t="s">
        <v>152014</v>
      </c>
      <c r="U29203" t="s">
        <v>34</v>
      </c>
      <c r="V29203" t="s">
        <v>46</v>
      </c>
      <c r="W29203" t="s">
        <v>167</v>
      </c>
      <c r="X29203" t="s">
        <v>168</v>
      </c>
      <c r="Y29203" t="s">
        <v>169</v>
      </c>
      <c r="Z29203" s="1">
        <v>40919</v>
      </c>
    </row>
    <row r="29204" spans="11:26" x14ac:dyDescent="0.3">
      <c r="K29204" t="s">
        <v>152015</v>
      </c>
      <c r="L29204" t="s">
        <v>152016</v>
      </c>
      <c r="M29204" t="s">
        <v>52</v>
      </c>
      <c r="O29204" s="1">
        <v>39088</v>
      </c>
      <c r="P29204">
        <v>15000</v>
      </c>
      <c r="Q29204" t="s">
        <v>152017</v>
      </c>
      <c r="R29204" t="s">
        <v>152018</v>
      </c>
      <c r="S29204" t="s">
        <v>152019</v>
      </c>
      <c r="T29204" t="s">
        <v>152020</v>
      </c>
      <c r="U29204" t="s">
        <v>345</v>
      </c>
      <c r="V29204" t="s">
        <v>46</v>
      </c>
      <c r="W29204" t="s">
        <v>106</v>
      </c>
      <c r="X29204" t="s">
        <v>151</v>
      </c>
      <c r="Y29204" t="s">
        <v>151</v>
      </c>
      <c r="Z29204" s="1">
        <v>40183</v>
      </c>
    </row>
    <row r="29205" spans="11:26" x14ac:dyDescent="0.3">
      <c r="K29205" t="s">
        <v>152015</v>
      </c>
      <c r="L29205" t="s">
        <v>152021</v>
      </c>
      <c r="M29205" t="s">
        <v>256</v>
      </c>
      <c r="O29205" s="1">
        <v>41794</v>
      </c>
      <c r="P29205">
        <v>500000000</v>
      </c>
      <c r="Q29205" t="s">
        <v>152022</v>
      </c>
      <c r="R29205" t="s">
        <v>152023</v>
      </c>
      <c r="S29205" t="s">
        <v>152024</v>
      </c>
      <c r="T29205" t="s">
        <v>152025</v>
      </c>
      <c r="U29205" t="s">
        <v>34</v>
      </c>
      <c r="V29205" t="s">
        <v>46</v>
      </c>
      <c r="W29205" t="s">
        <v>260</v>
      </c>
      <c r="X29205" t="s">
        <v>402</v>
      </c>
      <c r="Y29205" t="s">
        <v>402</v>
      </c>
      <c r="Z29205" s="1">
        <v>40210</v>
      </c>
    </row>
    <row r="29206" spans="11:26" x14ac:dyDescent="0.3">
      <c r="K29206" t="s">
        <v>152015</v>
      </c>
      <c r="L29206" t="s">
        <v>152026</v>
      </c>
      <c r="M29206" t="s">
        <v>52</v>
      </c>
      <c r="O29206" s="1">
        <v>39181</v>
      </c>
      <c r="P29206">
        <v>1200000</v>
      </c>
      <c r="Q29206" t="s">
        <v>152027</v>
      </c>
      <c r="R29206" t="s">
        <v>152028</v>
      </c>
      <c r="S29206" t="s">
        <v>152029</v>
      </c>
      <c r="T29206" t="s">
        <v>115</v>
      </c>
      <c r="U29206" t="s">
        <v>34</v>
      </c>
      <c r="V29206" t="s">
        <v>46</v>
      </c>
      <c r="W29206" t="s">
        <v>106</v>
      </c>
      <c r="X29206" t="s">
        <v>107</v>
      </c>
      <c r="Y29206" t="s">
        <v>2134</v>
      </c>
      <c r="Z29206" s="1">
        <v>39448</v>
      </c>
    </row>
    <row r="29207" spans="11:26" x14ac:dyDescent="0.3">
      <c r="K29207" t="s">
        <v>152015</v>
      </c>
      <c r="L29207" t="s">
        <v>152030</v>
      </c>
      <c r="M29207" t="s">
        <v>28</v>
      </c>
      <c r="N29207" t="s">
        <v>493</v>
      </c>
      <c r="O29207" t="s">
        <v>1531</v>
      </c>
      <c r="P29207">
        <v>350000000</v>
      </c>
      <c r="Q29207" t="s">
        <v>152031</v>
      </c>
      <c r="R29207" t="s">
        <v>152032</v>
      </c>
      <c r="S29207" t="s">
        <v>152033</v>
      </c>
      <c r="T29207" t="s">
        <v>61600</v>
      </c>
      <c r="U29207" t="s">
        <v>34</v>
      </c>
      <c r="Z29207" s="1">
        <v>40911</v>
      </c>
    </row>
    <row r="29208" spans="11:26" x14ac:dyDescent="0.3">
      <c r="K29208" t="s">
        <v>152015</v>
      </c>
      <c r="L29208" t="s">
        <v>152034</v>
      </c>
      <c r="M29208" t="s">
        <v>28</v>
      </c>
      <c r="N29208" t="s">
        <v>29</v>
      </c>
      <c r="O29208" t="s">
        <v>13868</v>
      </c>
      <c r="P29208">
        <v>250000000</v>
      </c>
      <c r="Q29208" t="s">
        <v>152035</v>
      </c>
      <c r="R29208" t="s">
        <v>152036</v>
      </c>
      <c r="S29208" t="s">
        <v>152037</v>
      </c>
      <c r="T29208" t="s">
        <v>124</v>
      </c>
      <c r="U29208" t="s">
        <v>34</v>
      </c>
      <c r="V29208" t="s">
        <v>46</v>
      </c>
      <c r="W29208" t="s">
        <v>142</v>
      </c>
      <c r="X29208" t="s">
        <v>2149</v>
      </c>
      <c r="Y29208" t="s">
        <v>48477</v>
      </c>
      <c r="Z29208" s="1">
        <v>38718</v>
      </c>
    </row>
    <row r="29209" spans="11:26" x14ac:dyDescent="0.3">
      <c r="K29209" t="s">
        <v>152015</v>
      </c>
      <c r="L29209" t="s">
        <v>152038</v>
      </c>
      <c r="M29209" t="s">
        <v>28</v>
      </c>
      <c r="N29209" t="s">
        <v>40</v>
      </c>
      <c r="O29209" t="s">
        <v>56290</v>
      </c>
      <c r="P29209">
        <v>6000000</v>
      </c>
      <c r="Q29209" t="s">
        <v>152039</v>
      </c>
      <c r="R29209" t="s">
        <v>152040</v>
      </c>
      <c r="T29209" t="s">
        <v>152041</v>
      </c>
      <c r="U29209" t="s">
        <v>34</v>
      </c>
      <c r="V29209" t="s">
        <v>1090</v>
      </c>
      <c r="W29209">
        <v>9</v>
      </c>
      <c r="X29209" t="s">
        <v>3588</v>
      </c>
      <c r="Y29209" t="s">
        <v>3588</v>
      </c>
    </row>
    <row r="29210" spans="11:26" x14ac:dyDescent="0.3">
      <c r="K29210" t="s">
        <v>152042</v>
      </c>
      <c r="L29210" t="s">
        <v>152043</v>
      </c>
      <c r="M29210" t="s">
        <v>28</v>
      </c>
      <c r="N29210" t="s">
        <v>29</v>
      </c>
      <c r="O29210" t="s">
        <v>5870</v>
      </c>
      <c r="P29210">
        <v>12000000</v>
      </c>
      <c r="Q29210" t="s">
        <v>152044</v>
      </c>
      <c r="R29210" t="s">
        <v>152045</v>
      </c>
      <c r="S29210" t="s">
        <v>152046</v>
      </c>
      <c r="T29210" t="s">
        <v>51058</v>
      </c>
      <c r="U29210" t="s">
        <v>34</v>
      </c>
      <c r="V29210" t="s">
        <v>46</v>
      </c>
      <c r="W29210" t="s">
        <v>2169</v>
      </c>
      <c r="X29210" t="s">
        <v>2170</v>
      </c>
      <c r="Y29210" t="s">
        <v>133634</v>
      </c>
      <c r="Z29210" s="1">
        <v>40524</v>
      </c>
    </row>
    <row r="29211" spans="11:26" x14ac:dyDescent="0.3">
      <c r="K29211" t="s">
        <v>152042</v>
      </c>
      <c r="L29211" t="s">
        <v>152047</v>
      </c>
      <c r="M29211" t="s">
        <v>52</v>
      </c>
      <c r="O29211" s="1">
        <v>39816</v>
      </c>
      <c r="Q29211" t="s">
        <v>152048</v>
      </c>
      <c r="R29211" t="s">
        <v>152049</v>
      </c>
      <c r="S29211" t="s">
        <v>152050</v>
      </c>
      <c r="T29211" t="s">
        <v>436</v>
      </c>
      <c r="U29211" t="s">
        <v>34</v>
      </c>
      <c r="V29211" t="s">
        <v>35</v>
      </c>
      <c r="W29211">
        <v>19</v>
      </c>
      <c r="X29211" t="s">
        <v>792</v>
      </c>
      <c r="Y29211" t="s">
        <v>792</v>
      </c>
      <c r="Z29211" s="1">
        <v>36892</v>
      </c>
    </row>
    <row r="29212" spans="11:26" x14ac:dyDescent="0.3">
      <c r="K29212" t="s">
        <v>152042</v>
      </c>
      <c r="L29212" t="s">
        <v>152051</v>
      </c>
      <c r="M29212" t="s">
        <v>28</v>
      </c>
      <c r="N29212" t="s">
        <v>493</v>
      </c>
      <c r="O29212" t="s">
        <v>632</v>
      </c>
      <c r="P29212">
        <v>30000000</v>
      </c>
      <c r="Q29212" t="s">
        <v>152052</v>
      </c>
      <c r="R29212" t="s">
        <v>152053</v>
      </c>
      <c r="S29212" t="s">
        <v>152054</v>
      </c>
      <c r="T29212" t="s">
        <v>409</v>
      </c>
      <c r="U29212" t="s">
        <v>34</v>
      </c>
      <c r="V29212" t="s">
        <v>65</v>
      </c>
      <c r="W29212">
        <v>2</v>
      </c>
      <c r="X29212" t="s">
        <v>513</v>
      </c>
      <c r="Y29212" t="s">
        <v>513</v>
      </c>
    </row>
    <row r="29213" spans="11:26" x14ac:dyDescent="0.3">
      <c r="K29213" t="s">
        <v>152042</v>
      </c>
      <c r="L29213" t="s">
        <v>152055</v>
      </c>
      <c r="M29213" t="s">
        <v>28</v>
      </c>
      <c r="N29213" t="s">
        <v>40</v>
      </c>
      <c r="O29213" t="s">
        <v>6223</v>
      </c>
      <c r="P29213">
        <v>5800000</v>
      </c>
      <c r="Q29213" t="s">
        <v>152056</v>
      </c>
      <c r="R29213" t="s">
        <v>152057</v>
      </c>
      <c r="S29213" t="s">
        <v>152058</v>
      </c>
      <c r="T29213" t="s">
        <v>152059</v>
      </c>
      <c r="U29213" t="s">
        <v>34</v>
      </c>
      <c r="V29213" t="s">
        <v>46</v>
      </c>
      <c r="W29213" t="s">
        <v>167</v>
      </c>
      <c r="X29213" t="s">
        <v>2775</v>
      </c>
      <c r="Y29213" t="s">
        <v>17668</v>
      </c>
      <c r="Z29213" s="1">
        <v>41640</v>
      </c>
    </row>
    <row r="29214" spans="11:26" x14ac:dyDescent="0.3">
      <c r="K29214" t="s">
        <v>152060</v>
      </c>
      <c r="L29214" t="s">
        <v>152061</v>
      </c>
      <c r="M29214" t="s">
        <v>91</v>
      </c>
      <c r="O29214" s="1">
        <v>40912</v>
      </c>
      <c r="Q29214" t="s">
        <v>152062</v>
      </c>
      <c r="R29214" t="s">
        <v>152063</v>
      </c>
      <c r="S29214" t="s">
        <v>152064</v>
      </c>
      <c r="T29214" t="s">
        <v>152065</v>
      </c>
      <c r="U29214" t="s">
        <v>1158</v>
      </c>
      <c r="V29214" t="s">
        <v>800</v>
      </c>
      <c r="X29214" t="s">
        <v>801</v>
      </c>
      <c r="Y29214" t="s">
        <v>801</v>
      </c>
      <c r="Z29214" t="s">
        <v>32953</v>
      </c>
    </row>
    <row r="29215" spans="11:26" x14ac:dyDescent="0.3">
      <c r="K29215" t="s">
        <v>152060</v>
      </c>
      <c r="L29215" t="s">
        <v>152066</v>
      </c>
      <c r="M29215" t="s">
        <v>91</v>
      </c>
      <c r="O29215" t="s">
        <v>24121</v>
      </c>
      <c r="Q29215" t="s">
        <v>152067</v>
      </c>
      <c r="R29215" t="s">
        <v>152068</v>
      </c>
      <c r="S29215" t="s">
        <v>152069</v>
      </c>
      <c r="T29215" t="s">
        <v>26354</v>
      </c>
      <c r="U29215" t="s">
        <v>34</v>
      </c>
      <c r="V29215" t="s">
        <v>46</v>
      </c>
      <c r="W29215" t="s">
        <v>1731</v>
      </c>
      <c r="X29215" t="s">
        <v>1768</v>
      </c>
      <c r="Y29215" t="s">
        <v>1768</v>
      </c>
      <c r="Z29215" s="1">
        <v>39448</v>
      </c>
    </row>
    <row r="29216" spans="11:26" x14ac:dyDescent="0.3">
      <c r="K29216" t="s">
        <v>152070</v>
      </c>
      <c r="L29216" t="s">
        <v>152071</v>
      </c>
      <c r="M29216" t="s">
        <v>324</v>
      </c>
      <c r="O29216" s="1">
        <v>40695</v>
      </c>
      <c r="P29216">
        <v>1000000</v>
      </c>
      <c r="Q29216" t="s">
        <v>152072</v>
      </c>
      <c r="R29216" t="s">
        <v>152073</v>
      </c>
      <c r="S29216" t="s">
        <v>152074</v>
      </c>
      <c r="T29216" t="s">
        <v>152075</v>
      </c>
      <c r="U29216" t="s">
        <v>34</v>
      </c>
      <c r="V29216" t="s">
        <v>270</v>
      </c>
      <c r="W29216" t="s">
        <v>271</v>
      </c>
      <c r="X29216" t="s">
        <v>272</v>
      </c>
      <c r="Y29216" t="s">
        <v>272</v>
      </c>
      <c r="Z29216" s="1">
        <v>40914</v>
      </c>
    </row>
    <row r="29217" spans="11:26" x14ac:dyDescent="0.3">
      <c r="K29217" t="s">
        <v>152076</v>
      </c>
      <c r="L29217" t="s">
        <v>152077</v>
      </c>
      <c r="M29217" t="s">
        <v>52</v>
      </c>
      <c r="O29217" s="1">
        <v>40909</v>
      </c>
      <c r="P29217">
        <v>50000</v>
      </c>
      <c r="Q29217" t="s">
        <v>152078</v>
      </c>
      <c r="R29217" t="s">
        <v>152079</v>
      </c>
      <c r="S29217" t="s">
        <v>152080</v>
      </c>
      <c r="T29217" t="s">
        <v>152081</v>
      </c>
      <c r="U29217" t="s">
        <v>34</v>
      </c>
      <c r="V29217" t="s">
        <v>46</v>
      </c>
      <c r="W29217" t="s">
        <v>471</v>
      </c>
      <c r="X29217" t="s">
        <v>1760</v>
      </c>
      <c r="Y29217" t="s">
        <v>1760</v>
      </c>
      <c r="Z29217" s="1">
        <v>40549</v>
      </c>
    </row>
    <row r="29218" spans="11:26" x14ac:dyDescent="0.3">
      <c r="K29218" t="s">
        <v>152076</v>
      </c>
      <c r="L29218" t="s">
        <v>152082</v>
      </c>
      <c r="M29218" t="s">
        <v>52</v>
      </c>
      <c r="O29218" t="s">
        <v>59591</v>
      </c>
      <c r="P29218">
        <v>50000</v>
      </c>
      <c r="Q29218" t="s">
        <v>152083</v>
      </c>
      <c r="R29218" t="s">
        <v>152084</v>
      </c>
      <c r="S29218" t="s">
        <v>152085</v>
      </c>
      <c r="T29218" t="s">
        <v>152086</v>
      </c>
      <c r="U29218" t="s">
        <v>345</v>
      </c>
      <c r="V29218" t="s">
        <v>46</v>
      </c>
      <c r="W29218" t="s">
        <v>471</v>
      </c>
      <c r="X29218" t="s">
        <v>1760</v>
      </c>
      <c r="Y29218" t="s">
        <v>1760</v>
      </c>
      <c r="Z29218" s="1">
        <v>38723</v>
      </c>
    </row>
    <row r="29219" spans="11:26" x14ac:dyDescent="0.3">
      <c r="K29219" t="s">
        <v>152087</v>
      </c>
      <c r="L29219" t="s">
        <v>152088</v>
      </c>
      <c r="M29219" t="s">
        <v>324</v>
      </c>
      <c r="O29219" t="s">
        <v>6369</v>
      </c>
      <c r="P29219">
        <v>300000</v>
      </c>
      <c r="Q29219" t="s">
        <v>152089</v>
      </c>
      <c r="R29219" t="s">
        <v>152090</v>
      </c>
      <c r="S29219" t="s">
        <v>152091</v>
      </c>
      <c r="T29219" t="s">
        <v>152092</v>
      </c>
      <c r="U29219" t="s">
        <v>34</v>
      </c>
      <c r="V29219" t="s">
        <v>35</v>
      </c>
      <c r="W29219">
        <v>16</v>
      </c>
      <c r="X29219" t="s">
        <v>36</v>
      </c>
      <c r="Y29219" t="s">
        <v>36</v>
      </c>
      <c r="Z29219" s="1">
        <v>38718</v>
      </c>
    </row>
    <row r="29220" spans="11:26" x14ac:dyDescent="0.3">
      <c r="K29220" t="s">
        <v>152093</v>
      </c>
      <c r="L29220" t="s">
        <v>152094</v>
      </c>
      <c r="M29220" t="s">
        <v>52</v>
      </c>
      <c r="O29220" t="s">
        <v>9019</v>
      </c>
      <c r="P29220">
        <v>250000</v>
      </c>
      <c r="Q29220" t="s">
        <v>152095</v>
      </c>
      <c r="R29220" t="s">
        <v>152096</v>
      </c>
      <c r="S29220" t="s">
        <v>152097</v>
      </c>
      <c r="U29220" t="s">
        <v>34</v>
      </c>
      <c r="V29220" t="s">
        <v>206</v>
      </c>
      <c r="W29220" t="s">
        <v>535</v>
      </c>
      <c r="X29220" t="s">
        <v>5542</v>
      </c>
      <c r="Y29220" t="s">
        <v>152098</v>
      </c>
    </row>
    <row r="29221" spans="11:26" x14ac:dyDescent="0.3">
      <c r="K29221" t="s">
        <v>152093</v>
      </c>
      <c r="L29221" t="s">
        <v>152099</v>
      </c>
      <c r="M29221" t="s">
        <v>52</v>
      </c>
      <c r="O29221" t="s">
        <v>17885</v>
      </c>
      <c r="P29221">
        <v>450000</v>
      </c>
      <c r="Q29221" t="s">
        <v>152100</v>
      </c>
      <c r="R29221" t="s">
        <v>152101</v>
      </c>
      <c r="S29221" t="s">
        <v>152102</v>
      </c>
      <c r="T29221" t="s">
        <v>152103</v>
      </c>
      <c r="U29221" t="s">
        <v>34</v>
      </c>
      <c r="V29221" t="s">
        <v>1090</v>
      </c>
      <c r="W29221">
        <v>9</v>
      </c>
      <c r="X29221" t="s">
        <v>3588</v>
      </c>
      <c r="Y29221" t="s">
        <v>3588</v>
      </c>
      <c r="Z29221" t="s">
        <v>119412</v>
      </c>
    </row>
    <row r="29222" spans="11:26" x14ac:dyDescent="0.3">
      <c r="K29222" t="s">
        <v>152104</v>
      </c>
      <c r="L29222" t="s">
        <v>152105</v>
      </c>
      <c r="M29222" t="s">
        <v>223</v>
      </c>
      <c r="O29222" s="1">
        <v>42005</v>
      </c>
      <c r="Q29222" t="s">
        <v>152106</v>
      </c>
      <c r="R29222" t="s">
        <v>152107</v>
      </c>
      <c r="S29222" t="s">
        <v>152108</v>
      </c>
      <c r="T29222" t="s">
        <v>61335</v>
      </c>
      <c r="U29222" t="s">
        <v>34</v>
      </c>
      <c r="V29222" t="s">
        <v>1939</v>
      </c>
      <c r="W29222">
        <v>2</v>
      </c>
      <c r="X29222" t="s">
        <v>2997</v>
      </c>
      <c r="Y29222" t="s">
        <v>2998</v>
      </c>
      <c r="Z29222" s="1">
        <v>40545</v>
      </c>
    </row>
    <row r="29223" spans="11:26" x14ac:dyDescent="0.3">
      <c r="K29223" t="s">
        <v>152104</v>
      </c>
      <c r="L29223" t="s">
        <v>152109</v>
      </c>
      <c r="M29223" t="s">
        <v>52</v>
      </c>
      <c r="O29223" s="1">
        <v>41641</v>
      </c>
      <c r="Q29223" t="s">
        <v>152110</v>
      </c>
      <c r="R29223" t="s">
        <v>152111</v>
      </c>
      <c r="S29223" t="s">
        <v>152112</v>
      </c>
      <c r="T29223" t="s">
        <v>912</v>
      </c>
      <c r="U29223" t="s">
        <v>34</v>
      </c>
      <c r="V29223" t="s">
        <v>559</v>
      </c>
      <c r="W29223">
        <v>11</v>
      </c>
      <c r="X29223" t="s">
        <v>828</v>
      </c>
      <c r="Y29223" t="s">
        <v>828</v>
      </c>
      <c r="Z29223" t="s">
        <v>73745</v>
      </c>
    </row>
    <row r="29224" spans="11:26" x14ac:dyDescent="0.3">
      <c r="K29224" t="s">
        <v>152113</v>
      </c>
      <c r="L29224" t="s">
        <v>152114</v>
      </c>
      <c r="M29224" t="s">
        <v>52</v>
      </c>
      <c r="O29224" s="1">
        <v>42313</v>
      </c>
      <c r="P29224">
        <v>890713</v>
      </c>
      <c r="Q29224" t="s">
        <v>152115</v>
      </c>
      <c r="R29224" t="s">
        <v>152116</v>
      </c>
      <c r="S29224" t="s">
        <v>152117</v>
      </c>
      <c r="T29224" t="s">
        <v>74</v>
      </c>
      <c r="U29224" t="s">
        <v>345</v>
      </c>
      <c r="V29224" t="s">
        <v>924</v>
      </c>
      <c r="W29224">
        <v>29</v>
      </c>
      <c r="X29224" t="s">
        <v>1263</v>
      </c>
      <c r="Y29224" t="s">
        <v>1263</v>
      </c>
    </row>
    <row r="29225" spans="11:26" x14ac:dyDescent="0.3">
      <c r="K29225" t="s">
        <v>152113</v>
      </c>
      <c r="L29225" t="s">
        <v>152118</v>
      </c>
      <c r="M29225" t="s">
        <v>52</v>
      </c>
      <c r="O29225" t="s">
        <v>42776</v>
      </c>
      <c r="P29225">
        <v>390676</v>
      </c>
      <c r="Q29225" t="s">
        <v>152119</v>
      </c>
      <c r="R29225" t="s">
        <v>152120</v>
      </c>
      <c r="S29225" t="s">
        <v>152121</v>
      </c>
      <c r="T29225" t="s">
        <v>5804</v>
      </c>
      <c r="U29225" t="s">
        <v>178</v>
      </c>
      <c r="V29225" t="s">
        <v>46</v>
      </c>
      <c r="W29225" t="s">
        <v>1337</v>
      </c>
      <c r="X29225" t="s">
        <v>1338</v>
      </c>
      <c r="Y29225" t="s">
        <v>7544</v>
      </c>
    </row>
    <row r="29226" spans="11:26" x14ac:dyDescent="0.3">
      <c r="K29226" t="s">
        <v>152113</v>
      </c>
      <c r="L29226" t="s">
        <v>152122</v>
      </c>
      <c r="M29226" t="s">
        <v>324</v>
      </c>
      <c r="O29226" s="1">
        <v>41674</v>
      </c>
      <c r="P29226">
        <v>998385</v>
      </c>
      <c r="Q29226" t="s">
        <v>152123</v>
      </c>
      <c r="R29226" t="s">
        <v>152124</v>
      </c>
      <c r="U29226" t="s">
        <v>34</v>
      </c>
    </row>
    <row r="29227" spans="11:26" x14ac:dyDescent="0.3">
      <c r="K29227" t="s">
        <v>152113</v>
      </c>
      <c r="L29227" t="s">
        <v>152125</v>
      </c>
      <c r="M29227" t="s">
        <v>52</v>
      </c>
      <c r="O29227" t="s">
        <v>152126</v>
      </c>
      <c r="P29227">
        <v>79414</v>
      </c>
      <c r="Q29227" t="s">
        <v>152127</v>
      </c>
      <c r="R29227" t="s">
        <v>152128</v>
      </c>
      <c r="S29227" t="s">
        <v>152129</v>
      </c>
      <c r="T29227" t="s">
        <v>152130</v>
      </c>
      <c r="U29227" t="s">
        <v>34</v>
      </c>
      <c r="V29227" t="s">
        <v>46</v>
      </c>
      <c r="W29227" t="s">
        <v>471</v>
      </c>
      <c r="X29227" t="s">
        <v>1482</v>
      </c>
      <c r="Y29227" t="s">
        <v>1482</v>
      </c>
      <c r="Z29227" s="1">
        <v>41280</v>
      </c>
    </row>
    <row r="29228" spans="11:26" x14ac:dyDescent="0.3">
      <c r="K29228" t="s">
        <v>152113</v>
      </c>
      <c r="L29228" t="s">
        <v>152131</v>
      </c>
      <c r="M29228" t="s">
        <v>52</v>
      </c>
      <c r="O29228" s="1">
        <v>40909</v>
      </c>
      <c r="P29228">
        <v>30980</v>
      </c>
      <c r="Q29228" t="s">
        <v>152132</v>
      </c>
      <c r="R29228" t="s">
        <v>152133</v>
      </c>
      <c r="S29228" t="s">
        <v>152134</v>
      </c>
      <c r="T29228" t="s">
        <v>95</v>
      </c>
      <c r="U29228" t="s">
        <v>34</v>
      </c>
      <c r="V29228" t="s">
        <v>46</v>
      </c>
      <c r="W29228" t="s">
        <v>1337</v>
      </c>
      <c r="X29228" t="s">
        <v>28142</v>
      </c>
      <c r="Y29228" t="s">
        <v>152135</v>
      </c>
      <c r="Z29228" s="1">
        <v>41192</v>
      </c>
    </row>
    <row r="29229" spans="11:26" x14ac:dyDescent="0.3">
      <c r="K29229" t="s">
        <v>152136</v>
      </c>
      <c r="L29229" t="s">
        <v>152137</v>
      </c>
      <c r="M29229" t="s">
        <v>28</v>
      </c>
      <c r="N29229" t="s">
        <v>40</v>
      </c>
      <c r="O29229" s="1">
        <v>38727</v>
      </c>
      <c r="P29229">
        <v>3500000</v>
      </c>
      <c r="Q29229" t="s">
        <v>152138</v>
      </c>
      <c r="R29229" t="s">
        <v>152139</v>
      </c>
      <c r="S29229" t="s">
        <v>152140</v>
      </c>
      <c r="U29229" t="s">
        <v>34</v>
      </c>
      <c r="V29229" t="s">
        <v>2233</v>
      </c>
      <c r="W29229">
        <v>16</v>
      </c>
      <c r="X29229" t="s">
        <v>2234</v>
      </c>
      <c r="Y29229" t="s">
        <v>2234</v>
      </c>
      <c r="Z29229" s="1">
        <v>39448</v>
      </c>
    </row>
    <row r="29230" spans="11:26" x14ac:dyDescent="0.3">
      <c r="K29230" t="s">
        <v>152141</v>
      </c>
      <c r="L29230" t="s">
        <v>152142</v>
      </c>
      <c r="M29230" t="s">
        <v>52</v>
      </c>
      <c r="O29230" s="1">
        <v>41764</v>
      </c>
      <c r="P29230">
        <v>259999</v>
      </c>
      <c r="Q29230" t="s">
        <v>152143</v>
      </c>
      <c r="R29230" t="s">
        <v>152144</v>
      </c>
      <c r="S29230" t="s">
        <v>152145</v>
      </c>
      <c r="T29230" t="s">
        <v>6</v>
      </c>
      <c r="U29230" t="s">
        <v>34</v>
      </c>
      <c r="V29230" t="s">
        <v>96</v>
      </c>
      <c r="W29230" t="s">
        <v>336</v>
      </c>
      <c r="X29230" t="s">
        <v>337</v>
      </c>
      <c r="Y29230" t="s">
        <v>337</v>
      </c>
      <c r="Z29230" s="1">
        <v>25569</v>
      </c>
    </row>
    <row r="29231" spans="11:26" x14ac:dyDescent="0.3">
      <c r="K29231" t="s">
        <v>152141</v>
      </c>
      <c r="L29231" t="s">
        <v>152146</v>
      </c>
      <c r="M29231" t="s">
        <v>52</v>
      </c>
      <c r="O29231" t="s">
        <v>19243</v>
      </c>
      <c r="P29231">
        <v>478517</v>
      </c>
      <c r="Q29231" t="s">
        <v>152147</v>
      </c>
      <c r="R29231" t="s">
        <v>152148</v>
      </c>
      <c r="S29231" t="s">
        <v>152149</v>
      </c>
      <c r="T29231" t="s">
        <v>5171</v>
      </c>
      <c r="U29231" t="s">
        <v>34</v>
      </c>
      <c r="V29231" t="s">
        <v>46</v>
      </c>
      <c r="W29231" t="s">
        <v>2384</v>
      </c>
      <c r="X29231" t="s">
        <v>2385</v>
      </c>
      <c r="Y29231" t="s">
        <v>36115</v>
      </c>
      <c r="Z29231" t="s">
        <v>98326</v>
      </c>
    </row>
    <row r="29232" spans="11:26" x14ac:dyDescent="0.3">
      <c r="K29232" t="s">
        <v>152150</v>
      </c>
      <c r="L29232" t="s">
        <v>152151</v>
      </c>
      <c r="M29232" t="s">
        <v>28</v>
      </c>
      <c r="N29232" t="s">
        <v>40</v>
      </c>
      <c r="O29232" t="s">
        <v>9135</v>
      </c>
      <c r="Q29232" t="s">
        <v>152152</v>
      </c>
      <c r="R29232" t="s">
        <v>152153</v>
      </c>
      <c r="S29232" t="s">
        <v>152154</v>
      </c>
      <c r="T29232" t="s">
        <v>3299</v>
      </c>
      <c r="U29232" t="s">
        <v>34</v>
      </c>
      <c r="V29232" t="s">
        <v>46</v>
      </c>
      <c r="W29232" t="s">
        <v>2307</v>
      </c>
      <c r="X29232" t="s">
        <v>2308</v>
      </c>
      <c r="Y29232" t="s">
        <v>2309</v>
      </c>
      <c r="Z29232" t="s">
        <v>35737</v>
      </c>
    </row>
    <row r="29233" spans="11:26" x14ac:dyDescent="0.3">
      <c r="K29233" t="s">
        <v>152155</v>
      </c>
      <c r="L29233" t="s">
        <v>152156</v>
      </c>
      <c r="M29233" t="s">
        <v>28</v>
      </c>
      <c r="N29233" t="s">
        <v>40</v>
      </c>
      <c r="O29233" t="s">
        <v>41280</v>
      </c>
      <c r="P29233">
        <v>7000000</v>
      </c>
      <c r="Q29233" t="s">
        <v>152157</v>
      </c>
      <c r="R29233" t="s">
        <v>152158</v>
      </c>
      <c r="S29233" t="s">
        <v>152159</v>
      </c>
      <c r="T29233" t="s">
        <v>74</v>
      </c>
      <c r="U29233" t="s">
        <v>34</v>
      </c>
      <c r="V29233" t="s">
        <v>46</v>
      </c>
      <c r="W29233" t="s">
        <v>106</v>
      </c>
      <c r="X29233" t="s">
        <v>107</v>
      </c>
      <c r="Y29233" t="s">
        <v>2134</v>
      </c>
      <c r="Z29233" s="1">
        <v>36526</v>
      </c>
    </row>
    <row r="29234" spans="11:26" x14ac:dyDescent="0.3">
      <c r="K29234" t="s">
        <v>152160</v>
      </c>
      <c r="L29234" t="s">
        <v>152161</v>
      </c>
      <c r="M29234" t="s">
        <v>52</v>
      </c>
      <c r="O29234" s="1">
        <v>40551</v>
      </c>
      <c r="Q29234" t="s">
        <v>152162</v>
      </c>
      <c r="R29234" t="s">
        <v>152163</v>
      </c>
      <c r="T29234" t="s">
        <v>42500</v>
      </c>
      <c r="U29234" t="s">
        <v>34</v>
      </c>
      <c r="V29234" t="s">
        <v>46</v>
      </c>
      <c r="W29234" t="s">
        <v>1369</v>
      </c>
      <c r="X29234" t="s">
        <v>1370</v>
      </c>
      <c r="Y29234" t="s">
        <v>1370</v>
      </c>
      <c r="Z29234" s="1">
        <v>41640</v>
      </c>
    </row>
    <row r="29235" spans="11:26" x14ac:dyDescent="0.3">
      <c r="K29235" t="s">
        <v>152164</v>
      </c>
      <c r="L29235" t="s">
        <v>152165</v>
      </c>
      <c r="M29235" t="s">
        <v>223</v>
      </c>
      <c r="O29235" s="1">
        <v>41863</v>
      </c>
      <c r="P29235">
        <v>750000</v>
      </c>
      <c r="Q29235" t="s">
        <v>152166</v>
      </c>
      <c r="R29235" t="s">
        <v>152167</v>
      </c>
      <c r="S29235" t="s">
        <v>152168</v>
      </c>
      <c r="T29235" t="s">
        <v>105</v>
      </c>
      <c r="U29235" t="s">
        <v>178</v>
      </c>
      <c r="V29235" t="s">
        <v>46</v>
      </c>
      <c r="W29235" t="s">
        <v>4885</v>
      </c>
      <c r="X29235" t="s">
        <v>12970</v>
      </c>
      <c r="Y29235" t="s">
        <v>1901</v>
      </c>
      <c r="Z29235" s="1">
        <v>40544</v>
      </c>
    </row>
    <row r="29236" spans="11:26" x14ac:dyDescent="0.3">
      <c r="K29236" t="s">
        <v>152169</v>
      </c>
      <c r="L29236" t="s">
        <v>152170</v>
      </c>
      <c r="M29236" t="s">
        <v>52</v>
      </c>
      <c r="O29236" t="s">
        <v>34035</v>
      </c>
      <c r="Q29236" t="s">
        <v>152171</v>
      </c>
      <c r="R29236" t="s">
        <v>152172</v>
      </c>
      <c r="S29236" t="s">
        <v>152173</v>
      </c>
      <c r="T29236" t="s">
        <v>150</v>
      </c>
      <c r="U29236" t="s">
        <v>34</v>
      </c>
      <c r="V29236" t="s">
        <v>46</v>
      </c>
      <c r="W29236" t="s">
        <v>106</v>
      </c>
      <c r="X29236" t="s">
        <v>1650</v>
      </c>
      <c r="Y29236" t="s">
        <v>1651</v>
      </c>
      <c r="Z29236" s="1">
        <v>39083</v>
      </c>
    </row>
    <row r="29237" spans="11:26" x14ac:dyDescent="0.3">
      <c r="K29237" t="s">
        <v>152169</v>
      </c>
      <c r="L29237" t="s">
        <v>152174</v>
      </c>
      <c r="M29237" t="s">
        <v>28</v>
      </c>
      <c r="O29237" s="1">
        <v>41366</v>
      </c>
      <c r="P29237">
        <v>4300000</v>
      </c>
      <c r="Q29237" t="s">
        <v>152175</v>
      </c>
      <c r="R29237" t="s">
        <v>152176</v>
      </c>
      <c r="S29237" t="s">
        <v>152177</v>
      </c>
      <c r="T29237" t="s">
        <v>74</v>
      </c>
      <c r="U29237" t="s">
        <v>34</v>
      </c>
      <c r="V29237" t="s">
        <v>46</v>
      </c>
      <c r="W29237" t="s">
        <v>2104</v>
      </c>
      <c r="X29237" t="s">
        <v>2105</v>
      </c>
      <c r="Y29237" t="s">
        <v>2105</v>
      </c>
    </row>
    <row r="29238" spans="11:26" x14ac:dyDescent="0.3">
      <c r="K29238" t="s">
        <v>152178</v>
      </c>
      <c r="L29238" t="s">
        <v>152179</v>
      </c>
      <c r="M29238" t="s">
        <v>190</v>
      </c>
      <c r="O29238" t="s">
        <v>5705</v>
      </c>
      <c r="Q29238" t="s">
        <v>152180</v>
      </c>
      <c r="R29238" t="s">
        <v>152181</v>
      </c>
      <c r="S29238" t="s">
        <v>152182</v>
      </c>
      <c r="T29238" t="s">
        <v>74</v>
      </c>
      <c r="U29238" t="s">
        <v>34</v>
      </c>
      <c r="V29238" t="s">
        <v>46</v>
      </c>
      <c r="W29238" t="s">
        <v>167</v>
      </c>
      <c r="X29238" t="s">
        <v>1314</v>
      </c>
      <c r="Y29238" t="s">
        <v>152183</v>
      </c>
      <c r="Z29238" s="1">
        <v>39814</v>
      </c>
    </row>
    <row r="29239" spans="11:26" x14ac:dyDescent="0.3">
      <c r="K29239" t="s">
        <v>152184</v>
      </c>
      <c r="L29239" t="s">
        <v>152185</v>
      </c>
      <c r="M29239" t="s">
        <v>28</v>
      </c>
      <c r="N29239" t="s">
        <v>40</v>
      </c>
      <c r="O29239" t="s">
        <v>59591</v>
      </c>
      <c r="P29239">
        <v>1600000</v>
      </c>
      <c r="Q29239" t="s">
        <v>152186</v>
      </c>
      <c r="R29239" t="s">
        <v>152187</v>
      </c>
      <c r="S29239" t="s">
        <v>152188</v>
      </c>
      <c r="T29239" t="s">
        <v>152189</v>
      </c>
      <c r="U29239" t="s">
        <v>34</v>
      </c>
      <c r="V29239" t="s">
        <v>46</v>
      </c>
      <c r="W29239" t="s">
        <v>106</v>
      </c>
      <c r="X29239" t="s">
        <v>107</v>
      </c>
      <c r="Y29239" t="s">
        <v>116</v>
      </c>
      <c r="Z29239" s="1">
        <v>40544</v>
      </c>
    </row>
    <row r="29240" spans="11:26" x14ac:dyDescent="0.3">
      <c r="K29240" t="s">
        <v>152184</v>
      </c>
      <c r="L29240" t="s">
        <v>152190</v>
      </c>
      <c r="M29240" t="s">
        <v>28</v>
      </c>
      <c r="N29240" t="s">
        <v>40</v>
      </c>
      <c r="O29240" t="s">
        <v>8938</v>
      </c>
      <c r="P29240">
        <v>2550000</v>
      </c>
      <c r="Q29240" t="s">
        <v>152191</v>
      </c>
      <c r="R29240" t="s">
        <v>152192</v>
      </c>
      <c r="S29240" t="s">
        <v>152193</v>
      </c>
      <c r="T29240" t="s">
        <v>95</v>
      </c>
      <c r="U29240" t="s">
        <v>34</v>
      </c>
      <c r="V29240" t="s">
        <v>46</v>
      </c>
      <c r="W29240" t="s">
        <v>2265</v>
      </c>
      <c r="X29240" t="s">
        <v>2266</v>
      </c>
      <c r="Y29240" t="s">
        <v>2266</v>
      </c>
      <c r="Z29240" s="1">
        <v>38718</v>
      </c>
    </row>
    <row r="29241" spans="11:26" x14ac:dyDescent="0.3">
      <c r="K29241" t="s">
        <v>152184</v>
      </c>
      <c r="L29241" t="s">
        <v>152194</v>
      </c>
      <c r="M29241" t="s">
        <v>256</v>
      </c>
      <c r="O29241" t="s">
        <v>152195</v>
      </c>
      <c r="P29241">
        <v>752500</v>
      </c>
      <c r="Q29241" t="s">
        <v>152196</v>
      </c>
      <c r="R29241" t="s">
        <v>152197</v>
      </c>
      <c r="U29241" t="s">
        <v>345</v>
      </c>
      <c r="V29241" t="s">
        <v>46</v>
      </c>
      <c r="W29241" t="s">
        <v>106</v>
      </c>
      <c r="X29241" t="s">
        <v>107</v>
      </c>
      <c r="Y29241" t="s">
        <v>1882</v>
      </c>
      <c r="Z29241" s="1">
        <v>35796</v>
      </c>
    </row>
    <row r="29242" spans="11:26" x14ac:dyDescent="0.3">
      <c r="K29242" t="s">
        <v>152198</v>
      </c>
      <c r="L29242" t="s">
        <v>152199</v>
      </c>
      <c r="M29242" t="s">
        <v>749</v>
      </c>
      <c r="O29242" t="s">
        <v>5643</v>
      </c>
      <c r="P29242">
        <v>50000</v>
      </c>
      <c r="Q29242" t="s">
        <v>152200</v>
      </c>
      <c r="R29242" t="s">
        <v>152201</v>
      </c>
      <c r="S29242" t="s">
        <v>152202</v>
      </c>
      <c r="T29242" t="s">
        <v>115</v>
      </c>
      <c r="U29242" t="s">
        <v>34</v>
      </c>
      <c r="V29242" t="s">
        <v>768</v>
      </c>
      <c r="W29242">
        <v>48</v>
      </c>
      <c r="X29242" t="s">
        <v>769</v>
      </c>
      <c r="Y29242" t="s">
        <v>769</v>
      </c>
    </row>
    <row r="29243" spans="11:26" x14ac:dyDescent="0.3">
      <c r="K29243" t="s">
        <v>152198</v>
      </c>
      <c r="L29243" t="s">
        <v>152203</v>
      </c>
      <c r="M29243" t="s">
        <v>256</v>
      </c>
      <c r="O29243" s="1">
        <v>42344</v>
      </c>
      <c r="P29243">
        <v>100000</v>
      </c>
      <c r="Q29243" t="s">
        <v>152204</v>
      </c>
      <c r="R29243" t="s">
        <v>152205</v>
      </c>
      <c r="S29243" t="s">
        <v>152206</v>
      </c>
      <c r="T29243" t="s">
        <v>6409</v>
      </c>
      <c r="U29243" t="s">
        <v>34</v>
      </c>
      <c r="V29243" t="s">
        <v>46</v>
      </c>
      <c r="W29243" t="s">
        <v>260</v>
      </c>
      <c r="X29243" t="s">
        <v>402</v>
      </c>
      <c r="Y29243" t="s">
        <v>110931</v>
      </c>
      <c r="Z29243" s="1">
        <v>39083</v>
      </c>
    </row>
    <row r="29244" spans="11:26" x14ac:dyDescent="0.3">
      <c r="K29244" t="s">
        <v>152198</v>
      </c>
      <c r="L29244" t="s">
        <v>152207</v>
      </c>
      <c r="M29244" t="s">
        <v>749</v>
      </c>
      <c r="O29244" s="1">
        <v>42311</v>
      </c>
      <c r="P29244">
        <v>40000</v>
      </c>
      <c r="Q29244" t="s">
        <v>152208</v>
      </c>
      <c r="R29244" t="s">
        <v>152209</v>
      </c>
      <c r="S29244" t="s">
        <v>152210</v>
      </c>
      <c r="T29244" t="s">
        <v>1208</v>
      </c>
      <c r="U29244" t="s">
        <v>34</v>
      </c>
      <c r="V29244" t="s">
        <v>86</v>
      </c>
      <c r="X29244" t="s">
        <v>87</v>
      </c>
      <c r="Y29244" t="s">
        <v>87</v>
      </c>
      <c r="Z29244" s="1">
        <v>41285</v>
      </c>
    </row>
    <row r="29245" spans="11:26" x14ac:dyDescent="0.3">
      <c r="K29245" t="s">
        <v>152198</v>
      </c>
      <c r="L29245" t="s">
        <v>152211</v>
      </c>
      <c r="M29245" t="s">
        <v>749</v>
      </c>
      <c r="O29245" s="1">
        <v>42344</v>
      </c>
      <c r="P29245">
        <v>150000</v>
      </c>
      <c r="Q29245" t="s">
        <v>152212</v>
      </c>
      <c r="R29245" t="s">
        <v>152213</v>
      </c>
      <c r="S29245" t="s">
        <v>152214</v>
      </c>
      <c r="T29245" t="s">
        <v>95</v>
      </c>
      <c r="U29245" t="s">
        <v>178</v>
      </c>
      <c r="V29245" t="s">
        <v>46</v>
      </c>
      <c r="W29245" t="s">
        <v>106</v>
      </c>
      <c r="X29245" t="s">
        <v>2081</v>
      </c>
      <c r="Y29245" t="s">
        <v>2081</v>
      </c>
    </row>
    <row r="29246" spans="11:26" x14ac:dyDescent="0.3">
      <c r="K29246" t="s">
        <v>152215</v>
      </c>
      <c r="L29246" t="s">
        <v>152216</v>
      </c>
      <c r="M29246" t="s">
        <v>52</v>
      </c>
      <c r="O29246" s="1">
        <v>41649</v>
      </c>
      <c r="P29246">
        <v>39240</v>
      </c>
      <c r="Q29246" t="s">
        <v>152217</v>
      </c>
      <c r="R29246" t="s">
        <v>152218</v>
      </c>
      <c r="S29246" t="s">
        <v>152219</v>
      </c>
      <c r="T29246" t="s">
        <v>152220</v>
      </c>
      <c r="U29246" t="s">
        <v>345</v>
      </c>
      <c r="V29246" t="s">
        <v>46</v>
      </c>
      <c r="W29246" t="s">
        <v>133</v>
      </c>
      <c r="X29246" t="s">
        <v>6530</v>
      </c>
      <c r="Y29246" t="s">
        <v>6530</v>
      </c>
      <c r="Z29246" s="1">
        <v>37257</v>
      </c>
    </row>
    <row r="29247" spans="11:26" x14ac:dyDescent="0.3">
      <c r="K29247" t="s">
        <v>152221</v>
      </c>
      <c r="L29247" t="s">
        <v>152222</v>
      </c>
      <c r="M29247" t="s">
        <v>28</v>
      </c>
      <c r="O29247" t="s">
        <v>18149</v>
      </c>
      <c r="P29247">
        <v>281500</v>
      </c>
      <c r="Q29247" t="s">
        <v>152223</v>
      </c>
      <c r="R29247" t="s">
        <v>152224</v>
      </c>
      <c r="S29247" t="s">
        <v>152225</v>
      </c>
      <c r="T29247" t="s">
        <v>85</v>
      </c>
      <c r="U29247" t="s">
        <v>34</v>
      </c>
      <c r="V29247" t="s">
        <v>46</v>
      </c>
      <c r="W29247" t="s">
        <v>471</v>
      </c>
      <c r="X29247" t="s">
        <v>1760</v>
      </c>
      <c r="Y29247" t="s">
        <v>61780</v>
      </c>
    </row>
    <row r="29248" spans="11:26" x14ac:dyDescent="0.3">
      <c r="K29248" t="s">
        <v>152226</v>
      </c>
      <c r="L29248" t="s">
        <v>152227</v>
      </c>
      <c r="M29248" t="s">
        <v>52</v>
      </c>
      <c r="O29248" t="s">
        <v>46138</v>
      </c>
      <c r="Q29248" t="s">
        <v>152228</v>
      </c>
      <c r="R29248" t="s">
        <v>152229</v>
      </c>
      <c r="S29248" t="s">
        <v>152230</v>
      </c>
      <c r="T29248" t="s">
        <v>58461</v>
      </c>
      <c r="U29248" t="s">
        <v>34</v>
      </c>
      <c r="V29248" t="s">
        <v>1816</v>
      </c>
      <c r="W29248">
        <v>1</v>
      </c>
      <c r="X29248" t="s">
        <v>2917</v>
      </c>
      <c r="Y29248" t="s">
        <v>152231</v>
      </c>
      <c r="Z29248" t="s">
        <v>3271</v>
      </c>
    </row>
    <row r="29249" spans="11:26" x14ac:dyDescent="0.3">
      <c r="K29249" t="s">
        <v>152232</v>
      </c>
      <c r="L29249" t="s">
        <v>152233</v>
      </c>
      <c r="M29249" t="s">
        <v>28</v>
      </c>
      <c r="N29249" t="s">
        <v>29</v>
      </c>
      <c r="O29249" s="1">
        <v>37622</v>
      </c>
      <c r="P29249">
        <v>1897818</v>
      </c>
      <c r="Q29249" t="s">
        <v>152234</v>
      </c>
      <c r="R29249" t="s">
        <v>152235</v>
      </c>
      <c r="S29249" t="s">
        <v>152236</v>
      </c>
      <c r="T29249" t="s">
        <v>1063</v>
      </c>
      <c r="U29249" t="s">
        <v>34</v>
      </c>
      <c r="V29249" t="s">
        <v>46</v>
      </c>
      <c r="W29249" t="s">
        <v>228</v>
      </c>
      <c r="X29249" t="s">
        <v>229</v>
      </c>
      <c r="Y29249" t="s">
        <v>12625</v>
      </c>
      <c r="Z29249" s="1">
        <v>39083</v>
      </c>
    </row>
    <row r="29250" spans="11:26" x14ac:dyDescent="0.3">
      <c r="K29250" t="s">
        <v>152232</v>
      </c>
      <c r="L29250" t="s">
        <v>152237</v>
      </c>
      <c r="M29250" t="s">
        <v>28</v>
      </c>
      <c r="N29250" t="s">
        <v>40</v>
      </c>
      <c r="O29250" s="1">
        <v>36894</v>
      </c>
      <c r="P29250">
        <v>46141068</v>
      </c>
      <c r="Q29250" t="s">
        <v>152238</v>
      </c>
      <c r="R29250" t="s">
        <v>152239</v>
      </c>
      <c r="S29250" t="s">
        <v>152240</v>
      </c>
      <c r="T29250" t="s">
        <v>205</v>
      </c>
      <c r="U29250" t="s">
        <v>34</v>
      </c>
      <c r="V29250" t="s">
        <v>206</v>
      </c>
      <c r="W29250" t="s">
        <v>207</v>
      </c>
      <c r="X29250" t="s">
        <v>208</v>
      </c>
      <c r="Y29250" t="s">
        <v>208</v>
      </c>
      <c r="Z29250" s="1">
        <v>8037</v>
      </c>
    </row>
    <row r="29251" spans="11:26" x14ac:dyDescent="0.3">
      <c r="K29251" t="s">
        <v>152241</v>
      </c>
      <c r="L29251" t="s">
        <v>152242</v>
      </c>
      <c r="M29251" t="s">
        <v>28</v>
      </c>
      <c r="N29251" t="s">
        <v>40</v>
      </c>
      <c r="O29251" s="1">
        <v>41487</v>
      </c>
      <c r="Q29251" t="s">
        <v>152243</v>
      </c>
      <c r="R29251" t="s">
        <v>152244</v>
      </c>
      <c r="S29251" t="s">
        <v>152245</v>
      </c>
      <c r="T29251" t="s">
        <v>2126</v>
      </c>
      <c r="U29251" t="s">
        <v>34</v>
      </c>
      <c r="Z29251" s="1">
        <v>41275</v>
      </c>
    </row>
    <row r="29252" spans="11:26" x14ac:dyDescent="0.3">
      <c r="K29252" t="s">
        <v>152246</v>
      </c>
      <c r="L29252" t="s">
        <v>152247</v>
      </c>
      <c r="M29252" t="s">
        <v>190</v>
      </c>
      <c r="O29252" t="s">
        <v>83798</v>
      </c>
      <c r="P29252">
        <v>5000</v>
      </c>
      <c r="Q29252" t="s">
        <v>152248</v>
      </c>
      <c r="R29252" t="s">
        <v>152249</v>
      </c>
      <c r="S29252" t="s">
        <v>152250</v>
      </c>
      <c r="T29252" t="s">
        <v>152251</v>
      </c>
      <c r="U29252" t="s">
        <v>34</v>
      </c>
      <c r="V29252" t="s">
        <v>46</v>
      </c>
      <c r="W29252" t="s">
        <v>228</v>
      </c>
      <c r="X29252" t="s">
        <v>229</v>
      </c>
      <c r="Y29252" t="s">
        <v>229</v>
      </c>
      <c r="Z29252" s="1">
        <v>39083</v>
      </c>
    </row>
    <row r="29253" spans="11:26" x14ac:dyDescent="0.3">
      <c r="K29253" t="s">
        <v>152252</v>
      </c>
      <c r="L29253" t="s">
        <v>152253</v>
      </c>
      <c r="M29253" t="s">
        <v>233</v>
      </c>
      <c r="O29253" s="1">
        <v>36895</v>
      </c>
      <c r="P29253">
        <v>63000000</v>
      </c>
      <c r="Q29253" t="s">
        <v>152254</v>
      </c>
      <c r="R29253" t="s">
        <v>152255</v>
      </c>
      <c r="S29253" t="s">
        <v>152256</v>
      </c>
      <c r="T29253" t="s">
        <v>2241</v>
      </c>
      <c r="U29253" t="s">
        <v>34</v>
      </c>
      <c r="V29253" t="s">
        <v>768</v>
      </c>
      <c r="W29253">
        <v>48</v>
      </c>
      <c r="X29253" t="s">
        <v>769</v>
      </c>
      <c r="Y29253" t="s">
        <v>769</v>
      </c>
      <c r="Z29253" s="1">
        <v>40180</v>
      </c>
    </row>
    <row r="29254" spans="11:26" x14ac:dyDescent="0.3">
      <c r="K29254" t="s">
        <v>152257</v>
      </c>
      <c r="L29254" t="s">
        <v>152258</v>
      </c>
      <c r="M29254" t="s">
        <v>324</v>
      </c>
      <c r="O29254" s="1">
        <v>41160</v>
      </c>
      <c r="P29254">
        <v>110000</v>
      </c>
      <c r="Q29254" t="s">
        <v>152259</v>
      </c>
      <c r="R29254" t="s">
        <v>152260</v>
      </c>
      <c r="S29254" t="s">
        <v>152261</v>
      </c>
      <c r="T29254" t="s">
        <v>152262</v>
      </c>
      <c r="U29254" t="s">
        <v>178</v>
      </c>
      <c r="V29254" t="s">
        <v>270</v>
      </c>
      <c r="W29254" t="s">
        <v>271</v>
      </c>
      <c r="X29254" t="s">
        <v>272</v>
      </c>
      <c r="Y29254" t="s">
        <v>272</v>
      </c>
      <c r="Z29254" t="s">
        <v>152263</v>
      </c>
    </row>
    <row r="29255" spans="11:26" x14ac:dyDescent="0.3">
      <c r="K29255" t="s">
        <v>152264</v>
      </c>
      <c r="L29255" t="s">
        <v>152265</v>
      </c>
      <c r="M29255" t="s">
        <v>52</v>
      </c>
      <c r="O29255" s="1">
        <v>41647</v>
      </c>
      <c r="P29255">
        <v>42183</v>
      </c>
      <c r="Q29255" t="s">
        <v>152266</v>
      </c>
      <c r="R29255" t="s">
        <v>152267</v>
      </c>
      <c r="S29255" t="s">
        <v>152268</v>
      </c>
      <c r="T29255" t="s">
        <v>152269</v>
      </c>
      <c r="U29255" t="s">
        <v>34</v>
      </c>
      <c r="V29255" t="s">
        <v>46</v>
      </c>
      <c r="W29255" t="s">
        <v>1659</v>
      </c>
      <c r="X29255" t="s">
        <v>1660</v>
      </c>
      <c r="Y29255" t="s">
        <v>1660</v>
      </c>
      <c r="Z29255" s="1">
        <v>40182</v>
      </c>
    </row>
    <row r="29256" spans="11:26" x14ac:dyDescent="0.3">
      <c r="K29256" t="s">
        <v>152270</v>
      </c>
      <c r="L29256" t="s">
        <v>152271</v>
      </c>
      <c r="M29256" t="s">
        <v>52</v>
      </c>
      <c r="O29256" t="s">
        <v>8515</v>
      </c>
      <c r="Q29256" t="s">
        <v>152272</v>
      </c>
      <c r="R29256" t="s">
        <v>152273</v>
      </c>
      <c r="S29256" t="s">
        <v>152274</v>
      </c>
      <c r="T29256" t="s">
        <v>152275</v>
      </c>
      <c r="U29256" t="s">
        <v>178</v>
      </c>
    </row>
    <row r="29257" spans="11:26" x14ac:dyDescent="0.3">
      <c r="K29257" t="s">
        <v>152270</v>
      </c>
      <c r="L29257" t="s">
        <v>152276</v>
      </c>
      <c r="M29257" t="s">
        <v>52</v>
      </c>
      <c r="O29257" s="1">
        <v>40824</v>
      </c>
      <c r="P29257">
        <v>500000</v>
      </c>
      <c r="Q29257" t="s">
        <v>152277</v>
      </c>
      <c r="R29257" t="s">
        <v>152278</v>
      </c>
      <c r="S29257" t="s">
        <v>152279</v>
      </c>
      <c r="T29257" t="s">
        <v>152280</v>
      </c>
      <c r="U29257" t="s">
        <v>345</v>
      </c>
      <c r="Z29257" s="1">
        <v>40544</v>
      </c>
    </row>
    <row r="29258" spans="11:26" x14ac:dyDescent="0.3">
      <c r="K29258" t="s">
        <v>152281</v>
      </c>
      <c r="L29258" t="s">
        <v>152282</v>
      </c>
      <c r="M29258" t="s">
        <v>28</v>
      </c>
      <c r="O29258" t="s">
        <v>3550</v>
      </c>
      <c r="Q29258" t="s">
        <v>152283</v>
      </c>
      <c r="R29258" t="s">
        <v>152284</v>
      </c>
      <c r="S29258" t="s">
        <v>152285</v>
      </c>
      <c r="T29258" t="s">
        <v>152286</v>
      </c>
      <c r="U29258" t="s">
        <v>178</v>
      </c>
      <c r="V29258" t="s">
        <v>46</v>
      </c>
      <c r="W29258" t="s">
        <v>167</v>
      </c>
      <c r="X29258" t="s">
        <v>168</v>
      </c>
      <c r="Y29258" t="s">
        <v>169</v>
      </c>
      <c r="Z29258" s="1">
        <v>34700</v>
      </c>
    </row>
    <row r="29259" spans="11:26" x14ac:dyDescent="0.3">
      <c r="K29259" t="s">
        <v>152287</v>
      </c>
      <c r="L29259" t="s">
        <v>152288</v>
      </c>
      <c r="M29259" t="s">
        <v>52</v>
      </c>
      <c r="O29259" s="1">
        <v>41648</v>
      </c>
      <c r="P29259">
        <v>1000000</v>
      </c>
      <c r="Q29259" t="s">
        <v>152289</v>
      </c>
      <c r="R29259" t="s">
        <v>152290</v>
      </c>
      <c r="S29259" t="s">
        <v>152291</v>
      </c>
      <c r="T29259" t="s">
        <v>150</v>
      </c>
      <c r="U29259" t="s">
        <v>34</v>
      </c>
      <c r="V29259" t="s">
        <v>46</v>
      </c>
      <c r="W29259" t="s">
        <v>4679</v>
      </c>
      <c r="X29259" t="s">
        <v>4680</v>
      </c>
      <c r="Y29259" t="s">
        <v>4680</v>
      </c>
      <c r="Z29259" s="1">
        <v>40179</v>
      </c>
    </row>
    <row r="29260" spans="11:26" x14ac:dyDescent="0.3">
      <c r="K29260" t="s">
        <v>152292</v>
      </c>
      <c r="L29260" t="s">
        <v>152293</v>
      </c>
      <c r="M29260" t="s">
        <v>28</v>
      </c>
      <c r="N29260" t="s">
        <v>40</v>
      </c>
      <c r="O29260" s="1">
        <v>40363</v>
      </c>
      <c r="P29260">
        <v>5000000</v>
      </c>
      <c r="Q29260" t="s">
        <v>152294</v>
      </c>
      <c r="R29260" t="s">
        <v>152295</v>
      </c>
      <c r="S29260" t="s">
        <v>152296</v>
      </c>
      <c r="T29260" t="s">
        <v>152297</v>
      </c>
      <c r="U29260" t="s">
        <v>34</v>
      </c>
      <c r="V29260" t="s">
        <v>454</v>
      </c>
      <c r="W29260">
        <v>17</v>
      </c>
      <c r="X29260" t="s">
        <v>455</v>
      </c>
      <c r="Y29260" t="s">
        <v>18895</v>
      </c>
    </row>
    <row r="29261" spans="11:26" x14ac:dyDescent="0.3">
      <c r="K29261" t="s">
        <v>152292</v>
      </c>
      <c r="L29261" t="s">
        <v>152298</v>
      </c>
      <c r="M29261" t="s">
        <v>28</v>
      </c>
      <c r="N29261" t="s">
        <v>1189</v>
      </c>
      <c r="O29261" s="1">
        <v>41798</v>
      </c>
      <c r="P29261">
        <v>25000000</v>
      </c>
      <c r="Q29261" t="s">
        <v>152299</v>
      </c>
      <c r="R29261" t="s">
        <v>152300</v>
      </c>
      <c r="S29261" t="s">
        <v>152301</v>
      </c>
      <c r="T29261" t="s">
        <v>152302</v>
      </c>
      <c r="U29261" t="s">
        <v>345</v>
      </c>
    </row>
    <row r="29262" spans="11:26" x14ac:dyDescent="0.3">
      <c r="K29262" t="s">
        <v>152292</v>
      </c>
      <c r="L29262" t="s">
        <v>152303</v>
      </c>
      <c r="M29262" t="s">
        <v>28</v>
      </c>
      <c r="N29262" t="s">
        <v>29</v>
      </c>
      <c r="O29262" t="s">
        <v>8963</v>
      </c>
      <c r="P29262">
        <v>12000000</v>
      </c>
      <c r="Q29262" t="s">
        <v>152304</v>
      </c>
      <c r="R29262" t="s">
        <v>152305</v>
      </c>
      <c r="S29262" t="s">
        <v>152306</v>
      </c>
      <c r="T29262" t="s">
        <v>2126</v>
      </c>
      <c r="U29262" t="s">
        <v>34</v>
      </c>
      <c r="V29262" t="s">
        <v>46</v>
      </c>
      <c r="W29262" t="s">
        <v>106</v>
      </c>
      <c r="X29262" t="s">
        <v>107</v>
      </c>
      <c r="Y29262" t="s">
        <v>116</v>
      </c>
    </row>
    <row r="29263" spans="11:26" x14ac:dyDescent="0.3">
      <c r="K29263" t="s">
        <v>152292</v>
      </c>
      <c r="L29263" t="s">
        <v>152307</v>
      </c>
      <c r="M29263" t="s">
        <v>28</v>
      </c>
      <c r="N29263" t="s">
        <v>493</v>
      </c>
      <c r="O29263" t="s">
        <v>933</v>
      </c>
      <c r="P29263">
        <v>25000000</v>
      </c>
      <c r="Q29263" t="s">
        <v>152308</v>
      </c>
      <c r="R29263" t="s">
        <v>152309</v>
      </c>
      <c r="T29263" t="s">
        <v>2126</v>
      </c>
      <c r="U29263" t="s">
        <v>34</v>
      </c>
      <c r="V29263" t="s">
        <v>46</v>
      </c>
      <c r="W29263" t="s">
        <v>158</v>
      </c>
      <c r="X29263" t="s">
        <v>159</v>
      </c>
      <c r="Y29263" t="s">
        <v>125583</v>
      </c>
    </row>
    <row r="29264" spans="11:26" x14ac:dyDescent="0.3">
      <c r="K29264" t="s">
        <v>152310</v>
      </c>
      <c r="L29264" t="s">
        <v>152311</v>
      </c>
      <c r="M29264" t="s">
        <v>324</v>
      </c>
      <c r="O29264" s="1">
        <v>42127</v>
      </c>
      <c r="P29264">
        <v>50000</v>
      </c>
      <c r="Q29264" t="s">
        <v>152312</v>
      </c>
      <c r="R29264" t="s">
        <v>152313</v>
      </c>
      <c r="S29264" t="s">
        <v>152314</v>
      </c>
      <c r="T29264" t="s">
        <v>152315</v>
      </c>
      <c r="U29264" t="s">
        <v>178</v>
      </c>
      <c r="V29264" t="s">
        <v>46</v>
      </c>
      <c r="W29264" t="s">
        <v>1081</v>
      </c>
      <c r="X29264" t="s">
        <v>1082</v>
      </c>
      <c r="Y29264" t="s">
        <v>11767</v>
      </c>
    </row>
    <row r="29265" spans="11:26" x14ac:dyDescent="0.3">
      <c r="K29265" t="s">
        <v>152310</v>
      </c>
      <c r="L29265" t="s">
        <v>152316</v>
      </c>
      <c r="M29265" t="s">
        <v>52</v>
      </c>
      <c r="O29265" s="1">
        <v>42348</v>
      </c>
      <c r="P29265">
        <v>0</v>
      </c>
      <c r="Q29265" t="s">
        <v>152317</v>
      </c>
      <c r="R29265" t="s">
        <v>152318</v>
      </c>
      <c r="S29265" t="s">
        <v>152319</v>
      </c>
      <c r="T29265" t="s">
        <v>152320</v>
      </c>
      <c r="U29265" t="s">
        <v>178</v>
      </c>
      <c r="V29265" t="s">
        <v>46</v>
      </c>
      <c r="W29265" t="s">
        <v>260</v>
      </c>
      <c r="X29265" t="s">
        <v>402</v>
      </c>
      <c r="Y29265" t="s">
        <v>25119</v>
      </c>
      <c r="Z29265" s="1">
        <v>38353</v>
      </c>
    </row>
    <row r="29266" spans="11:26" x14ac:dyDescent="0.3">
      <c r="K29266" t="s">
        <v>152321</v>
      </c>
      <c r="L29266" t="s">
        <v>152322</v>
      </c>
      <c r="M29266" t="s">
        <v>28</v>
      </c>
      <c r="N29266" t="s">
        <v>40</v>
      </c>
      <c r="O29266" s="1">
        <v>38718</v>
      </c>
      <c r="Q29266" t="s">
        <v>152323</v>
      </c>
      <c r="R29266" t="s">
        <v>152324</v>
      </c>
      <c r="S29266" t="s">
        <v>152325</v>
      </c>
      <c r="T29266" t="s">
        <v>152326</v>
      </c>
      <c r="U29266" t="s">
        <v>34</v>
      </c>
      <c r="V29266" t="s">
        <v>46</v>
      </c>
      <c r="W29266" t="s">
        <v>106</v>
      </c>
      <c r="X29266" t="s">
        <v>151</v>
      </c>
      <c r="Y29266" t="s">
        <v>151</v>
      </c>
      <c r="Z29266" t="s">
        <v>32038</v>
      </c>
    </row>
    <row r="29267" spans="11:26" x14ac:dyDescent="0.3">
      <c r="K29267" t="s">
        <v>152327</v>
      </c>
      <c r="L29267" t="s">
        <v>152328</v>
      </c>
      <c r="M29267" t="s">
        <v>28</v>
      </c>
      <c r="O29267" t="s">
        <v>5111</v>
      </c>
      <c r="P29267">
        <v>460222</v>
      </c>
      <c r="Q29267" t="s">
        <v>152329</v>
      </c>
      <c r="R29267" t="s">
        <v>152330</v>
      </c>
      <c r="S29267" t="s">
        <v>152331</v>
      </c>
      <c r="T29267" t="s">
        <v>1249</v>
      </c>
      <c r="U29267" t="s">
        <v>34</v>
      </c>
      <c r="V29267" t="s">
        <v>46</v>
      </c>
      <c r="W29267" t="s">
        <v>717</v>
      </c>
      <c r="X29267" t="s">
        <v>882</v>
      </c>
      <c r="Y29267" t="s">
        <v>88077</v>
      </c>
      <c r="Z29267" s="1">
        <v>40179</v>
      </c>
    </row>
    <row r="29268" spans="11:26" x14ac:dyDescent="0.3">
      <c r="K29268" t="s">
        <v>152332</v>
      </c>
      <c r="L29268" t="s">
        <v>152333</v>
      </c>
      <c r="M29268" t="s">
        <v>324</v>
      </c>
      <c r="O29268" s="1">
        <v>40247</v>
      </c>
      <c r="P29268">
        <v>2500000</v>
      </c>
      <c r="Q29268" t="s">
        <v>152334</v>
      </c>
      <c r="R29268" t="s">
        <v>152335</v>
      </c>
      <c r="S29268" t="s">
        <v>152336</v>
      </c>
      <c r="T29268" t="s">
        <v>150</v>
      </c>
      <c r="U29268" t="s">
        <v>34</v>
      </c>
      <c r="V29268" t="s">
        <v>35</v>
      </c>
      <c r="W29268">
        <v>23</v>
      </c>
      <c r="X29268" t="s">
        <v>152337</v>
      </c>
      <c r="Y29268" t="s">
        <v>152337</v>
      </c>
      <c r="Z29268" s="1">
        <v>39083</v>
      </c>
    </row>
    <row r="29269" spans="11:26" x14ac:dyDescent="0.3">
      <c r="K29269" t="s">
        <v>152332</v>
      </c>
      <c r="L29269" t="s">
        <v>152338</v>
      </c>
      <c r="M29269" t="s">
        <v>233</v>
      </c>
      <c r="O29269" t="s">
        <v>10589</v>
      </c>
      <c r="P29269">
        <v>16000000</v>
      </c>
      <c r="Q29269" t="s">
        <v>152339</v>
      </c>
      <c r="R29269" t="s">
        <v>152340</v>
      </c>
      <c r="S29269" t="s">
        <v>152341</v>
      </c>
      <c r="T29269" t="s">
        <v>152342</v>
      </c>
      <c r="U29269" t="s">
        <v>34</v>
      </c>
      <c r="V29269" t="s">
        <v>46</v>
      </c>
      <c r="W29269" t="s">
        <v>167</v>
      </c>
      <c r="X29269" t="s">
        <v>168</v>
      </c>
      <c r="Y29269" t="s">
        <v>169</v>
      </c>
      <c r="Z29269" s="1">
        <v>41549</v>
      </c>
    </row>
    <row r="29270" spans="11:26" x14ac:dyDescent="0.3">
      <c r="K29270" t="s">
        <v>152332</v>
      </c>
      <c r="L29270" t="s">
        <v>152343</v>
      </c>
      <c r="M29270" t="s">
        <v>233</v>
      </c>
      <c r="O29270" t="s">
        <v>5357</v>
      </c>
      <c r="P29270">
        <v>20000000</v>
      </c>
      <c r="Q29270" t="s">
        <v>152344</v>
      </c>
      <c r="R29270" t="s">
        <v>152345</v>
      </c>
      <c r="S29270" t="s">
        <v>152346</v>
      </c>
      <c r="T29270" t="s">
        <v>152347</v>
      </c>
      <c r="U29270" t="s">
        <v>34</v>
      </c>
      <c r="V29270" t="s">
        <v>46</v>
      </c>
      <c r="W29270" t="s">
        <v>228</v>
      </c>
      <c r="X29270" t="s">
        <v>229</v>
      </c>
      <c r="Y29270" t="s">
        <v>4356</v>
      </c>
      <c r="Z29270" s="1">
        <v>39083</v>
      </c>
    </row>
    <row r="29271" spans="11:26" x14ac:dyDescent="0.3">
      <c r="K29271" t="s">
        <v>152332</v>
      </c>
      <c r="L29271" t="s">
        <v>152348</v>
      </c>
      <c r="M29271" t="s">
        <v>91</v>
      </c>
      <c r="O29271" s="1">
        <v>41284</v>
      </c>
      <c r="Q29271" t="s">
        <v>152349</v>
      </c>
      <c r="R29271" t="s">
        <v>152350</v>
      </c>
      <c r="S29271" t="s">
        <v>152351</v>
      </c>
      <c r="T29271" t="s">
        <v>152352</v>
      </c>
      <c r="U29271" t="s">
        <v>34</v>
      </c>
    </row>
    <row r="29272" spans="11:26" x14ac:dyDescent="0.3">
      <c r="K29272" t="s">
        <v>152332</v>
      </c>
      <c r="L29272" t="s">
        <v>152353</v>
      </c>
      <c r="M29272" t="s">
        <v>256</v>
      </c>
      <c r="O29272" s="1">
        <v>41275</v>
      </c>
      <c r="P29272">
        <v>10000000</v>
      </c>
      <c r="Q29272" t="s">
        <v>152354</v>
      </c>
      <c r="R29272" t="s">
        <v>152355</v>
      </c>
      <c r="S29272" t="s">
        <v>152356</v>
      </c>
      <c r="U29272" t="s">
        <v>345</v>
      </c>
      <c r="Z29272" s="1">
        <v>41188</v>
      </c>
    </row>
    <row r="29273" spans="11:26" x14ac:dyDescent="0.3">
      <c r="K29273" t="s">
        <v>152357</v>
      </c>
      <c r="L29273" t="s">
        <v>152358</v>
      </c>
      <c r="M29273" t="s">
        <v>52</v>
      </c>
      <c r="O29273" s="1">
        <v>41886</v>
      </c>
      <c r="P29273">
        <v>2100000</v>
      </c>
      <c r="Q29273" t="s">
        <v>152359</v>
      </c>
      <c r="R29273" t="s">
        <v>152360</v>
      </c>
      <c r="S29273" t="s">
        <v>152361</v>
      </c>
      <c r="T29273" t="s">
        <v>20297</v>
      </c>
      <c r="U29273" t="s">
        <v>34</v>
      </c>
      <c r="V29273" t="s">
        <v>8153</v>
      </c>
      <c r="W29273">
        <v>31</v>
      </c>
      <c r="X29273" t="s">
        <v>96566</v>
      </c>
      <c r="Y29273" t="s">
        <v>105494</v>
      </c>
      <c r="Z29273" t="s">
        <v>18033</v>
      </c>
    </row>
    <row r="29274" spans="11:26" x14ac:dyDescent="0.3">
      <c r="K29274" t="s">
        <v>152357</v>
      </c>
      <c r="L29274" t="s">
        <v>152362</v>
      </c>
      <c r="M29274" t="s">
        <v>324</v>
      </c>
      <c r="O29274" t="s">
        <v>25147</v>
      </c>
      <c r="P29274">
        <v>900000</v>
      </c>
      <c r="Q29274" t="s">
        <v>152363</v>
      </c>
      <c r="R29274" t="s">
        <v>152364</v>
      </c>
      <c r="S29274" t="s">
        <v>152365</v>
      </c>
      <c r="T29274" t="s">
        <v>152366</v>
      </c>
      <c r="U29274" t="s">
        <v>34</v>
      </c>
      <c r="V29274" t="s">
        <v>924</v>
      </c>
      <c r="W29274">
        <v>29</v>
      </c>
      <c r="X29274" t="s">
        <v>1263</v>
      </c>
      <c r="Y29274" t="s">
        <v>1263</v>
      </c>
      <c r="Z29274" s="1">
        <v>41275</v>
      </c>
    </row>
    <row r="29275" spans="11:26" x14ac:dyDescent="0.3">
      <c r="K29275" t="s">
        <v>152357</v>
      </c>
      <c r="L29275" t="s">
        <v>152367</v>
      </c>
      <c r="M29275" t="s">
        <v>52</v>
      </c>
      <c r="O29275" t="s">
        <v>2022</v>
      </c>
      <c r="P29275">
        <v>50000</v>
      </c>
      <c r="Q29275" t="s">
        <v>152368</v>
      </c>
      <c r="R29275" t="s">
        <v>152369</v>
      </c>
      <c r="S29275" t="s">
        <v>152370</v>
      </c>
      <c r="U29275" t="s">
        <v>345</v>
      </c>
      <c r="V29275" t="s">
        <v>46</v>
      </c>
      <c r="W29275" t="s">
        <v>106</v>
      </c>
      <c r="X29275" t="s">
        <v>107</v>
      </c>
      <c r="Y29275" t="s">
        <v>108</v>
      </c>
    </row>
    <row r="29276" spans="11:26" x14ac:dyDescent="0.3">
      <c r="K29276" t="s">
        <v>152371</v>
      </c>
      <c r="L29276" t="s">
        <v>152372</v>
      </c>
      <c r="M29276" t="s">
        <v>9286</v>
      </c>
      <c r="O29276" t="s">
        <v>17859</v>
      </c>
      <c r="Q29276" t="s">
        <v>152373</v>
      </c>
      <c r="R29276" t="s">
        <v>152374</v>
      </c>
      <c r="S29276" t="s">
        <v>152375</v>
      </c>
      <c r="U29276" t="s">
        <v>345</v>
      </c>
    </row>
    <row r="29277" spans="11:26" x14ac:dyDescent="0.3">
      <c r="K29277" t="s">
        <v>152376</v>
      </c>
      <c r="L29277" t="s">
        <v>152377</v>
      </c>
      <c r="M29277" t="s">
        <v>91</v>
      </c>
      <c r="O29277" s="1">
        <v>41615</v>
      </c>
      <c r="Q29277" t="s">
        <v>152378</v>
      </c>
      <c r="R29277" t="s">
        <v>152379</v>
      </c>
      <c r="S29277" t="s">
        <v>152380</v>
      </c>
      <c r="T29277" t="s">
        <v>6</v>
      </c>
      <c r="U29277" t="s">
        <v>178</v>
      </c>
      <c r="V29277" t="s">
        <v>46</v>
      </c>
      <c r="W29277" t="s">
        <v>106</v>
      </c>
      <c r="X29277" t="s">
        <v>107</v>
      </c>
      <c r="Y29277" t="s">
        <v>6912</v>
      </c>
      <c r="Z29277" s="1">
        <v>36526</v>
      </c>
    </row>
    <row r="29278" spans="11:26" x14ac:dyDescent="0.3">
      <c r="K29278" t="s">
        <v>152381</v>
      </c>
      <c r="L29278" t="s">
        <v>152382</v>
      </c>
      <c r="M29278" t="s">
        <v>52</v>
      </c>
      <c r="O29278" s="1">
        <v>41223</v>
      </c>
      <c r="P29278">
        <v>1199998</v>
      </c>
      <c r="Q29278" t="s">
        <v>152383</v>
      </c>
      <c r="R29278" t="s">
        <v>152384</v>
      </c>
      <c r="S29278" t="s">
        <v>152385</v>
      </c>
      <c r="T29278" t="s">
        <v>152386</v>
      </c>
      <c r="U29278" t="s">
        <v>178</v>
      </c>
      <c r="V29278" t="s">
        <v>96</v>
      </c>
      <c r="W29278" t="s">
        <v>5722</v>
      </c>
      <c r="X29278" t="s">
        <v>5723</v>
      </c>
      <c r="Y29278" t="s">
        <v>5724</v>
      </c>
      <c r="Z29278" s="1">
        <v>35074</v>
      </c>
    </row>
    <row r="29279" spans="11:26" x14ac:dyDescent="0.3">
      <c r="K29279" t="s">
        <v>152387</v>
      </c>
      <c r="L29279" t="s">
        <v>152388</v>
      </c>
      <c r="M29279" t="s">
        <v>52</v>
      </c>
      <c r="O29279" s="1">
        <v>40189</v>
      </c>
      <c r="Q29279" t="s">
        <v>152389</v>
      </c>
      <c r="R29279" t="s">
        <v>152390</v>
      </c>
      <c r="S29279" t="s">
        <v>152391</v>
      </c>
      <c r="T29279" t="s">
        <v>4324</v>
      </c>
      <c r="U29279" t="s">
        <v>34</v>
      </c>
      <c r="V29279" t="s">
        <v>14173</v>
      </c>
      <c r="W29279">
        <v>8</v>
      </c>
      <c r="X29279" t="s">
        <v>14174</v>
      </c>
      <c r="Y29279" t="s">
        <v>53714</v>
      </c>
    </row>
    <row r="29280" spans="11:26" x14ac:dyDescent="0.3">
      <c r="K29280" t="s">
        <v>152387</v>
      </c>
      <c r="L29280" t="s">
        <v>152392</v>
      </c>
      <c r="M29280" t="s">
        <v>28</v>
      </c>
      <c r="N29280" t="s">
        <v>40</v>
      </c>
      <c r="O29280" s="1">
        <v>40189</v>
      </c>
      <c r="P29280">
        <v>2088900</v>
      </c>
      <c r="Q29280" t="s">
        <v>152393</v>
      </c>
      <c r="R29280" t="s">
        <v>152394</v>
      </c>
      <c r="S29280" t="s">
        <v>152395</v>
      </c>
      <c r="T29280" t="s">
        <v>7745</v>
      </c>
      <c r="U29280" t="s">
        <v>34</v>
      </c>
      <c r="V29280" t="s">
        <v>46</v>
      </c>
      <c r="W29280" t="s">
        <v>106</v>
      </c>
      <c r="X29280" t="s">
        <v>1650</v>
      </c>
      <c r="Y29280" t="s">
        <v>1651</v>
      </c>
      <c r="Z29280" s="1">
        <v>42339</v>
      </c>
    </row>
    <row r="29281" spans="11:26" x14ac:dyDescent="0.3">
      <c r="K29281" t="s">
        <v>152387</v>
      </c>
      <c r="L29281" t="s">
        <v>152396</v>
      </c>
      <c r="M29281" t="s">
        <v>28</v>
      </c>
      <c r="N29281" t="s">
        <v>29</v>
      </c>
      <c r="O29281" s="1">
        <v>40919</v>
      </c>
      <c r="Q29281" t="s">
        <v>152397</v>
      </c>
      <c r="R29281" t="s">
        <v>152398</v>
      </c>
      <c r="S29281" t="s">
        <v>152399</v>
      </c>
      <c r="T29281" t="s">
        <v>74</v>
      </c>
      <c r="U29281" t="s">
        <v>34</v>
      </c>
      <c r="V29281" t="s">
        <v>270</v>
      </c>
      <c r="W29281" t="s">
        <v>2096</v>
      </c>
      <c r="X29281" t="s">
        <v>24555</v>
      </c>
      <c r="Y29281" t="s">
        <v>24555</v>
      </c>
      <c r="Z29281" s="1">
        <v>37987</v>
      </c>
    </row>
    <row r="29282" spans="11:26" x14ac:dyDescent="0.3">
      <c r="K29282" t="s">
        <v>152400</v>
      </c>
      <c r="L29282" t="s">
        <v>152401</v>
      </c>
      <c r="M29282" t="s">
        <v>256</v>
      </c>
      <c r="O29282" t="s">
        <v>1153</v>
      </c>
      <c r="P29282">
        <v>25000</v>
      </c>
      <c r="Q29282" t="s">
        <v>152402</v>
      </c>
      <c r="R29282" t="s">
        <v>152403</v>
      </c>
      <c r="S29282" t="s">
        <v>152404</v>
      </c>
      <c r="T29282" t="s">
        <v>152405</v>
      </c>
      <c r="U29282" t="s">
        <v>345</v>
      </c>
      <c r="Z29282" s="1">
        <v>40550</v>
      </c>
    </row>
    <row r="29283" spans="11:26" x14ac:dyDescent="0.3">
      <c r="K29283" t="s">
        <v>152406</v>
      </c>
      <c r="L29283" t="s">
        <v>152407</v>
      </c>
      <c r="M29283" t="s">
        <v>28</v>
      </c>
      <c r="O29283" s="1">
        <v>40857</v>
      </c>
      <c r="P29283">
        <v>1730000</v>
      </c>
      <c r="Q29283" t="s">
        <v>152408</v>
      </c>
      <c r="R29283" t="s">
        <v>152409</v>
      </c>
      <c r="S29283" t="s">
        <v>152410</v>
      </c>
      <c r="T29283" t="s">
        <v>436</v>
      </c>
      <c r="U29283" t="s">
        <v>34</v>
      </c>
      <c r="V29283" t="s">
        <v>568</v>
      </c>
      <c r="W29283">
        <v>9</v>
      </c>
      <c r="X29283" t="s">
        <v>4213</v>
      </c>
      <c r="Y29283" t="s">
        <v>152411</v>
      </c>
      <c r="Z29283" s="1">
        <v>40545</v>
      </c>
    </row>
    <row r="29284" spans="11:26" x14ac:dyDescent="0.3">
      <c r="K29284" t="s">
        <v>152412</v>
      </c>
      <c r="L29284" t="s">
        <v>152413</v>
      </c>
      <c r="M29284" t="s">
        <v>324</v>
      </c>
      <c r="O29284" s="1">
        <v>42287</v>
      </c>
      <c r="Q29284" t="s">
        <v>152414</v>
      </c>
      <c r="R29284" t="s">
        <v>152415</v>
      </c>
      <c r="T29284" t="s">
        <v>8227</v>
      </c>
      <c r="U29284" t="s">
        <v>34</v>
      </c>
      <c r="V29284" t="s">
        <v>46</v>
      </c>
      <c r="Z29284" s="1">
        <v>40001</v>
      </c>
    </row>
    <row r="29285" spans="11:26" x14ac:dyDescent="0.3">
      <c r="K29285" t="s">
        <v>152416</v>
      </c>
      <c r="L29285" t="s">
        <v>152417</v>
      </c>
      <c r="M29285" t="s">
        <v>256</v>
      </c>
      <c r="O29285" t="s">
        <v>17373</v>
      </c>
      <c r="P29285">
        <v>2775000</v>
      </c>
      <c r="Q29285" t="s">
        <v>152418</v>
      </c>
      <c r="R29285" t="s">
        <v>152419</v>
      </c>
      <c r="S29285" t="s">
        <v>152420</v>
      </c>
      <c r="T29285" t="s">
        <v>152421</v>
      </c>
      <c r="U29285" t="s">
        <v>178</v>
      </c>
      <c r="V29285" t="s">
        <v>46</v>
      </c>
      <c r="W29285" t="s">
        <v>106</v>
      </c>
      <c r="X29285" t="s">
        <v>107</v>
      </c>
      <c r="Y29285" t="s">
        <v>116</v>
      </c>
      <c r="Z29285" s="1">
        <v>39083</v>
      </c>
    </row>
    <row r="29286" spans="11:26" x14ac:dyDescent="0.3">
      <c r="K29286" t="s">
        <v>152422</v>
      </c>
      <c r="L29286" t="s">
        <v>152423</v>
      </c>
      <c r="M29286" t="s">
        <v>28</v>
      </c>
      <c r="N29286" t="s">
        <v>40</v>
      </c>
      <c r="O29286" s="1">
        <v>41798</v>
      </c>
      <c r="Q29286" t="s">
        <v>152424</v>
      </c>
      <c r="R29286" t="s">
        <v>152425</v>
      </c>
      <c r="S29286" t="s">
        <v>152426</v>
      </c>
      <c r="T29286" t="s">
        <v>152427</v>
      </c>
      <c r="U29286" t="s">
        <v>34</v>
      </c>
      <c r="V29286" t="s">
        <v>1090</v>
      </c>
      <c r="W29286">
        <v>7</v>
      </c>
      <c r="X29286" t="s">
        <v>15142</v>
      </c>
      <c r="Y29286" t="s">
        <v>15142</v>
      </c>
      <c r="Z29286" t="s">
        <v>152428</v>
      </c>
    </row>
    <row r="29287" spans="11:26" x14ac:dyDescent="0.3">
      <c r="K29287" t="s">
        <v>152422</v>
      </c>
      <c r="L29287" t="s">
        <v>152429</v>
      </c>
      <c r="M29287" t="s">
        <v>28</v>
      </c>
      <c r="O29287" t="s">
        <v>6081</v>
      </c>
      <c r="P29287">
        <v>1000000</v>
      </c>
      <c r="Q29287" t="s">
        <v>152430</v>
      </c>
      <c r="R29287" t="s">
        <v>152431</v>
      </c>
      <c r="S29287" t="s">
        <v>152432</v>
      </c>
      <c r="T29287" t="s">
        <v>74</v>
      </c>
      <c r="U29287" t="s">
        <v>178</v>
      </c>
      <c r="V29287" t="s">
        <v>46</v>
      </c>
      <c r="W29287" t="s">
        <v>228</v>
      </c>
      <c r="X29287" t="s">
        <v>229</v>
      </c>
      <c r="Y29287" t="s">
        <v>229</v>
      </c>
      <c r="Z29287" s="1">
        <v>39814</v>
      </c>
    </row>
    <row r="29288" spans="11:26" x14ac:dyDescent="0.3">
      <c r="K29288" t="s">
        <v>152433</v>
      </c>
      <c r="L29288" t="s">
        <v>152434</v>
      </c>
      <c r="M29288" t="s">
        <v>52</v>
      </c>
      <c r="O29288" s="1">
        <v>41371</v>
      </c>
      <c r="P29288">
        <v>20000</v>
      </c>
      <c r="Q29288" t="s">
        <v>152435</v>
      </c>
      <c r="R29288" t="s">
        <v>152436</v>
      </c>
      <c r="S29288" t="s">
        <v>152437</v>
      </c>
      <c r="T29288" t="s">
        <v>470</v>
      </c>
      <c r="U29288" t="s">
        <v>34</v>
      </c>
      <c r="V29288" t="s">
        <v>65</v>
      </c>
      <c r="W29288">
        <v>23</v>
      </c>
      <c r="X29288" t="s">
        <v>297</v>
      </c>
      <c r="Y29288" t="s">
        <v>297</v>
      </c>
      <c r="Z29288" s="1">
        <v>41640</v>
      </c>
    </row>
    <row r="29289" spans="11:26" x14ac:dyDescent="0.3">
      <c r="K29289" t="s">
        <v>152438</v>
      </c>
      <c r="L29289" t="s">
        <v>152439</v>
      </c>
      <c r="M29289" t="s">
        <v>91</v>
      </c>
      <c r="O29289" t="s">
        <v>152440</v>
      </c>
      <c r="Q29289" t="s">
        <v>152441</v>
      </c>
      <c r="R29289" t="s">
        <v>152442</v>
      </c>
      <c r="S29289" t="s">
        <v>152443</v>
      </c>
      <c r="T29289" t="s">
        <v>746</v>
      </c>
      <c r="U29289" t="s">
        <v>34</v>
      </c>
      <c r="V29289" t="s">
        <v>206</v>
      </c>
      <c r="W29289" t="s">
        <v>207</v>
      </c>
      <c r="X29289" t="s">
        <v>208</v>
      </c>
      <c r="Y29289" t="s">
        <v>208</v>
      </c>
      <c r="Z29289" s="1">
        <v>40553</v>
      </c>
    </row>
    <row r="29290" spans="11:26" x14ac:dyDescent="0.3">
      <c r="K29290" t="s">
        <v>152444</v>
      </c>
      <c r="L29290" t="s">
        <v>152445</v>
      </c>
      <c r="M29290" t="s">
        <v>28</v>
      </c>
      <c r="O29290" s="1">
        <v>41155</v>
      </c>
      <c r="P29290">
        <v>15000</v>
      </c>
      <c r="Q29290" t="s">
        <v>152446</v>
      </c>
      <c r="R29290" t="s">
        <v>152447</v>
      </c>
      <c r="S29290" t="s">
        <v>152448</v>
      </c>
      <c r="T29290" t="s">
        <v>92979</v>
      </c>
      <c r="U29290" t="s">
        <v>34</v>
      </c>
      <c r="V29290" t="s">
        <v>924</v>
      </c>
      <c r="W29290">
        <v>56</v>
      </c>
      <c r="X29290" t="s">
        <v>4451</v>
      </c>
      <c r="Y29290" t="s">
        <v>4451</v>
      </c>
      <c r="Z29290" s="1">
        <v>41275</v>
      </c>
    </row>
    <row r="29291" spans="11:26" x14ac:dyDescent="0.3">
      <c r="K29291" t="s">
        <v>152449</v>
      </c>
      <c r="L29291" t="s">
        <v>152450</v>
      </c>
      <c r="M29291" t="s">
        <v>28</v>
      </c>
      <c r="O29291" t="s">
        <v>28445</v>
      </c>
      <c r="P29291">
        <v>810000</v>
      </c>
      <c r="Q29291" t="s">
        <v>152451</v>
      </c>
      <c r="R29291" t="s">
        <v>152452</v>
      </c>
      <c r="S29291" t="s">
        <v>152453</v>
      </c>
      <c r="T29291" t="s">
        <v>3285</v>
      </c>
      <c r="U29291" t="s">
        <v>345</v>
      </c>
      <c r="V29291" t="s">
        <v>46</v>
      </c>
      <c r="W29291" t="s">
        <v>1369</v>
      </c>
      <c r="X29291" t="s">
        <v>1370</v>
      </c>
      <c r="Y29291" t="s">
        <v>9974</v>
      </c>
      <c r="Z29291" s="1">
        <v>39448</v>
      </c>
    </row>
    <row r="29292" spans="11:26" x14ac:dyDescent="0.3">
      <c r="K29292" t="s">
        <v>152449</v>
      </c>
      <c r="L29292" t="s">
        <v>152454</v>
      </c>
      <c r="M29292" t="s">
        <v>28</v>
      </c>
      <c r="O29292" t="s">
        <v>23313</v>
      </c>
      <c r="P29292">
        <v>623600</v>
      </c>
      <c r="Q29292" t="s">
        <v>152455</v>
      </c>
      <c r="R29292" t="s">
        <v>152456</v>
      </c>
      <c r="S29292" t="s">
        <v>152457</v>
      </c>
      <c r="U29292" t="s">
        <v>34</v>
      </c>
      <c r="V29292" t="s">
        <v>46</v>
      </c>
      <c r="W29292" t="s">
        <v>1846</v>
      </c>
      <c r="X29292" t="s">
        <v>1847</v>
      </c>
      <c r="Y29292" t="s">
        <v>1989</v>
      </c>
    </row>
    <row r="29293" spans="11:26" x14ac:dyDescent="0.3">
      <c r="K29293" t="s">
        <v>152449</v>
      </c>
      <c r="L29293" t="s">
        <v>152458</v>
      </c>
      <c r="M29293" t="s">
        <v>28</v>
      </c>
      <c r="O29293" s="1">
        <v>40613</v>
      </c>
      <c r="P29293">
        <v>541040</v>
      </c>
      <c r="Q29293" t="s">
        <v>152459</v>
      </c>
      <c r="R29293" t="s">
        <v>152460</v>
      </c>
      <c r="S29293" t="s">
        <v>152461</v>
      </c>
      <c r="T29293" t="s">
        <v>4848</v>
      </c>
      <c r="U29293" t="s">
        <v>34</v>
      </c>
      <c r="V29293" t="s">
        <v>768</v>
      </c>
      <c r="W29293">
        <v>48</v>
      </c>
      <c r="X29293" t="s">
        <v>769</v>
      </c>
      <c r="Y29293" t="s">
        <v>769</v>
      </c>
      <c r="Z29293" s="1">
        <v>40544</v>
      </c>
    </row>
    <row r="29294" spans="11:26" x14ac:dyDescent="0.3">
      <c r="K29294" t="s">
        <v>152462</v>
      </c>
      <c r="L29294" t="s">
        <v>152463</v>
      </c>
      <c r="M29294" t="s">
        <v>190</v>
      </c>
      <c r="O29294" s="1">
        <v>41707</v>
      </c>
      <c r="P29294">
        <v>15000</v>
      </c>
      <c r="Q29294" t="s">
        <v>152464</v>
      </c>
      <c r="R29294" t="s">
        <v>152465</v>
      </c>
      <c r="S29294" t="s">
        <v>152466</v>
      </c>
      <c r="T29294" t="s">
        <v>95</v>
      </c>
      <c r="U29294" t="s">
        <v>34</v>
      </c>
      <c r="V29294" t="s">
        <v>206</v>
      </c>
      <c r="W29294" t="s">
        <v>3015</v>
      </c>
      <c r="X29294" t="s">
        <v>5542</v>
      </c>
      <c r="Y29294" t="s">
        <v>114387</v>
      </c>
    </row>
    <row r="29295" spans="11:26" x14ac:dyDescent="0.3">
      <c r="K29295" t="s">
        <v>152467</v>
      </c>
      <c r="L29295" t="s">
        <v>152468</v>
      </c>
      <c r="M29295" t="s">
        <v>28</v>
      </c>
      <c r="O29295" t="s">
        <v>48739</v>
      </c>
      <c r="P29295">
        <v>950000</v>
      </c>
      <c r="Q29295" t="s">
        <v>152469</v>
      </c>
      <c r="R29295" t="s">
        <v>152470</v>
      </c>
      <c r="S29295" t="s">
        <v>152471</v>
      </c>
      <c r="T29295" t="s">
        <v>1249</v>
      </c>
      <c r="U29295" t="s">
        <v>178</v>
      </c>
      <c r="V29295" t="s">
        <v>46</v>
      </c>
      <c r="W29295" t="s">
        <v>106</v>
      </c>
      <c r="X29295" t="s">
        <v>107</v>
      </c>
      <c r="Y29295" t="s">
        <v>29863</v>
      </c>
      <c r="Z29295" s="1">
        <v>36526</v>
      </c>
    </row>
    <row r="29296" spans="11:26" x14ac:dyDescent="0.3">
      <c r="K29296" t="s">
        <v>152472</v>
      </c>
      <c r="L29296" t="s">
        <v>152473</v>
      </c>
      <c r="M29296" t="s">
        <v>749</v>
      </c>
      <c r="O29296" s="1">
        <v>41314</v>
      </c>
      <c r="P29296">
        <v>100000</v>
      </c>
      <c r="Q29296" t="s">
        <v>152474</v>
      </c>
      <c r="R29296" t="s">
        <v>152475</v>
      </c>
      <c r="S29296" t="s">
        <v>152476</v>
      </c>
      <c r="T29296" t="s">
        <v>1249</v>
      </c>
      <c r="U29296" t="s">
        <v>34</v>
      </c>
    </row>
    <row r="29297" spans="11:26" x14ac:dyDescent="0.3">
      <c r="K29297" t="s">
        <v>152477</v>
      </c>
      <c r="L29297" t="s">
        <v>152478</v>
      </c>
      <c r="M29297" t="s">
        <v>28</v>
      </c>
      <c r="N29297" t="s">
        <v>29</v>
      </c>
      <c r="O29297" s="1">
        <v>38536</v>
      </c>
      <c r="P29297">
        <v>2650000</v>
      </c>
      <c r="Q29297" t="s">
        <v>152479</v>
      </c>
      <c r="R29297" t="s">
        <v>152480</v>
      </c>
      <c r="S29297" t="s">
        <v>152481</v>
      </c>
      <c r="T29297" t="s">
        <v>2393</v>
      </c>
      <c r="U29297" t="s">
        <v>1158</v>
      </c>
      <c r="V29297" t="s">
        <v>46</v>
      </c>
      <c r="W29297" t="s">
        <v>106</v>
      </c>
      <c r="X29297" t="s">
        <v>151</v>
      </c>
      <c r="Y29297" t="s">
        <v>50394</v>
      </c>
      <c r="Z29297" s="1">
        <v>35431</v>
      </c>
    </row>
    <row r="29298" spans="11:26" x14ac:dyDescent="0.3">
      <c r="K29298" t="s">
        <v>152482</v>
      </c>
      <c r="L29298" t="s">
        <v>152483</v>
      </c>
      <c r="M29298" t="s">
        <v>52</v>
      </c>
      <c r="O29298" s="1">
        <v>41955</v>
      </c>
      <c r="Q29298" t="s">
        <v>152484</v>
      </c>
      <c r="R29298" t="s">
        <v>152485</v>
      </c>
      <c r="U29298" t="s">
        <v>34</v>
      </c>
    </row>
    <row r="29299" spans="11:26" x14ac:dyDescent="0.3">
      <c r="K29299" t="s">
        <v>152486</v>
      </c>
      <c r="L29299" t="s">
        <v>152487</v>
      </c>
      <c r="M29299" t="s">
        <v>52</v>
      </c>
      <c r="O29299" t="s">
        <v>5760</v>
      </c>
      <c r="P29299">
        <v>1000000</v>
      </c>
      <c r="Q29299" t="s">
        <v>152488</v>
      </c>
      <c r="R29299" t="s">
        <v>152489</v>
      </c>
      <c r="S29299" t="s">
        <v>152490</v>
      </c>
      <c r="T29299" t="s">
        <v>152491</v>
      </c>
      <c r="U29299" t="s">
        <v>178</v>
      </c>
      <c r="V29299" t="s">
        <v>35</v>
      </c>
      <c r="W29299">
        <v>10</v>
      </c>
      <c r="X29299" t="s">
        <v>1130</v>
      </c>
      <c r="Y29299" t="s">
        <v>1131</v>
      </c>
      <c r="Z29299" s="1">
        <v>38782</v>
      </c>
    </row>
    <row r="29300" spans="11:26" x14ac:dyDescent="0.3">
      <c r="K29300" t="s">
        <v>152486</v>
      </c>
      <c r="L29300" t="s">
        <v>152492</v>
      </c>
      <c r="M29300" t="s">
        <v>28</v>
      </c>
      <c r="N29300" t="s">
        <v>40</v>
      </c>
      <c r="O29300" s="1">
        <v>41923</v>
      </c>
      <c r="P29300">
        <v>4400000</v>
      </c>
      <c r="Q29300" t="s">
        <v>152493</v>
      </c>
      <c r="R29300" t="s">
        <v>152494</v>
      </c>
      <c r="S29300" t="s">
        <v>152495</v>
      </c>
      <c r="T29300" t="s">
        <v>746</v>
      </c>
      <c r="U29300" t="s">
        <v>34</v>
      </c>
      <c r="V29300" t="s">
        <v>206</v>
      </c>
      <c r="W29300" t="s">
        <v>8287</v>
      </c>
      <c r="X29300" t="s">
        <v>8288</v>
      </c>
      <c r="Y29300" t="s">
        <v>8288</v>
      </c>
    </row>
    <row r="29301" spans="11:26" x14ac:dyDescent="0.3">
      <c r="K29301" t="s">
        <v>152496</v>
      </c>
      <c r="L29301" t="s">
        <v>152497</v>
      </c>
      <c r="M29301" t="s">
        <v>52</v>
      </c>
      <c r="O29301" s="1">
        <v>41646</v>
      </c>
      <c r="P29301">
        <v>80153</v>
      </c>
      <c r="Q29301" t="s">
        <v>152498</v>
      </c>
      <c r="R29301" t="s">
        <v>152499</v>
      </c>
      <c r="S29301" t="s">
        <v>152500</v>
      </c>
      <c r="T29301" t="s">
        <v>6</v>
      </c>
      <c r="U29301" t="s">
        <v>34</v>
      </c>
      <c r="V29301" t="s">
        <v>46</v>
      </c>
      <c r="W29301" t="s">
        <v>106</v>
      </c>
      <c r="X29301" t="s">
        <v>107</v>
      </c>
      <c r="Y29301" t="s">
        <v>1016</v>
      </c>
      <c r="Z29301" s="1">
        <v>37257</v>
      </c>
    </row>
    <row r="29302" spans="11:26" x14ac:dyDescent="0.3">
      <c r="K29302" t="s">
        <v>152501</v>
      </c>
      <c r="L29302" t="s">
        <v>152502</v>
      </c>
      <c r="M29302" t="s">
        <v>52</v>
      </c>
      <c r="O29302" t="s">
        <v>379</v>
      </c>
      <c r="Q29302" t="s">
        <v>152503</v>
      </c>
      <c r="R29302" t="s">
        <v>152504</v>
      </c>
      <c r="T29302" t="s">
        <v>152505</v>
      </c>
      <c r="U29302" t="s">
        <v>34</v>
      </c>
      <c r="V29302" t="s">
        <v>46</v>
      </c>
      <c r="W29302" t="s">
        <v>167</v>
      </c>
      <c r="X29302" t="s">
        <v>168</v>
      </c>
      <c r="Y29302" t="s">
        <v>169</v>
      </c>
    </row>
    <row r="29303" spans="11:26" x14ac:dyDescent="0.3">
      <c r="K29303" t="s">
        <v>152506</v>
      </c>
      <c r="L29303" t="s">
        <v>152507</v>
      </c>
      <c r="M29303" t="s">
        <v>52</v>
      </c>
      <c r="O29303" s="1">
        <v>41736</v>
      </c>
      <c r="P29303">
        <v>600000</v>
      </c>
      <c r="Q29303" t="s">
        <v>152508</v>
      </c>
      <c r="R29303" t="s">
        <v>152509</v>
      </c>
      <c r="S29303" t="s">
        <v>152510</v>
      </c>
      <c r="T29303" t="s">
        <v>152511</v>
      </c>
      <c r="U29303" t="s">
        <v>34</v>
      </c>
      <c r="V29303" t="s">
        <v>35</v>
      </c>
      <c r="W29303">
        <v>10</v>
      </c>
      <c r="X29303" t="s">
        <v>1130</v>
      </c>
      <c r="Y29303" t="s">
        <v>1131</v>
      </c>
      <c r="Z29303" s="1">
        <v>39083</v>
      </c>
    </row>
    <row r="29304" spans="11:26" x14ac:dyDescent="0.3">
      <c r="K29304" t="s">
        <v>152512</v>
      </c>
      <c r="L29304" t="s">
        <v>152513</v>
      </c>
      <c r="M29304" t="s">
        <v>190</v>
      </c>
      <c r="O29304" s="1">
        <v>41862</v>
      </c>
      <c r="Q29304" t="s">
        <v>152514</v>
      </c>
      <c r="R29304" t="s">
        <v>152515</v>
      </c>
      <c r="S29304" t="s">
        <v>152516</v>
      </c>
      <c r="T29304" t="s">
        <v>124</v>
      </c>
      <c r="U29304" t="s">
        <v>34</v>
      </c>
      <c r="V29304" t="s">
        <v>3937</v>
      </c>
      <c r="W29304">
        <v>34</v>
      </c>
      <c r="X29304" t="s">
        <v>3938</v>
      </c>
      <c r="Y29304" t="s">
        <v>3938</v>
      </c>
      <c r="Z29304" t="s">
        <v>6964</v>
      </c>
    </row>
    <row r="29305" spans="11:26" x14ac:dyDescent="0.3">
      <c r="K29305" t="s">
        <v>152517</v>
      </c>
      <c r="L29305" t="s">
        <v>152518</v>
      </c>
      <c r="M29305" t="s">
        <v>52</v>
      </c>
      <c r="O29305" t="s">
        <v>5817</v>
      </c>
      <c r="P29305">
        <v>70000</v>
      </c>
      <c r="Q29305" t="s">
        <v>152519</v>
      </c>
      <c r="R29305" t="s">
        <v>152520</v>
      </c>
      <c r="S29305" t="s">
        <v>152521</v>
      </c>
      <c r="T29305" t="s">
        <v>1249</v>
      </c>
      <c r="U29305" t="s">
        <v>345</v>
      </c>
      <c r="V29305" t="s">
        <v>46</v>
      </c>
      <c r="W29305" t="s">
        <v>106</v>
      </c>
      <c r="X29305" t="s">
        <v>2081</v>
      </c>
      <c r="Y29305" t="s">
        <v>2081</v>
      </c>
      <c r="Z29305" s="1">
        <v>39083</v>
      </c>
    </row>
    <row r="29306" spans="11:26" x14ac:dyDescent="0.3">
      <c r="K29306" t="s">
        <v>152522</v>
      </c>
      <c r="L29306" t="s">
        <v>152523</v>
      </c>
      <c r="M29306" t="s">
        <v>28</v>
      </c>
      <c r="N29306" t="s">
        <v>40</v>
      </c>
      <c r="O29306" t="s">
        <v>3411</v>
      </c>
      <c r="P29306">
        <v>15000000</v>
      </c>
      <c r="Q29306" t="s">
        <v>152524</v>
      </c>
      <c r="R29306" t="s">
        <v>152525</v>
      </c>
      <c r="S29306" t="s">
        <v>152526</v>
      </c>
      <c r="T29306" t="s">
        <v>152527</v>
      </c>
      <c r="U29306" t="s">
        <v>1158</v>
      </c>
      <c r="V29306" t="s">
        <v>46</v>
      </c>
      <c r="W29306" t="s">
        <v>142</v>
      </c>
      <c r="X29306" t="s">
        <v>143</v>
      </c>
      <c r="Y29306" t="s">
        <v>15102</v>
      </c>
      <c r="Z29306" t="s">
        <v>21985</v>
      </c>
    </row>
    <row r="29307" spans="11:26" x14ac:dyDescent="0.3">
      <c r="K29307" t="s">
        <v>152528</v>
      </c>
      <c r="L29307" t="s">
        <v>152529</v>
      </c>
      <c r="M29307" t="s">
        <v>52</v>
      </c>
      <c r="O29307" t="s">
        <v>66912</v>
      </c>
      <c r="Q29307" t="s">
        <v>152530</v>
      </c>
      <c r="R29307" t="s">
        <v>152531</v>
      </c>
      <c r="S29307" t="s">
        <v>152532</v>
      </c>
      <c r="T29307" t="s">
        <v>152533</v>
      </c>
      <c r="U29307" t="s">
        <v>34</v>
      </c>
      <c r="V29307" t="s">
        <v>46</v>
      </c>
      <c r="W29307" t="s">
        <v>1081</v>
      </c>
      <c r="X29307" t="s">
        <v>1082</v>
      </c>
      <c r="Y29307" t="s">
        <v>1082</v>
      </c>
      <c r="Z29307" s="1">
        <v>37257</v>
      </c>
    </row>
    <row r="29308" spans="11:26" x14ac:dyDescent="0.3">
      <c r="K29308" t="s">
        <v>152534</v>
      </c>
      <c r="L29308" t="s">
        <v>152535</v>
      </c>
      <c r="M29308" t="s">
        <v>190</v>
      </c>
      <c r="O29308" t="s">
        <v>13622</v>
      </c>
      <c r="Q29308" t="s">
        <v>152536</v>
      </c>
      <c r="R29308" t="s">
        <v>152537</v>
      </c>
      <c r="S29308" t="s">
        <v>152538</v>
      </c>
      <c r="T29308" t="s">
        <v>2126</v>
      </c>
      <c r="U29308" t="s">
        <v>178</v>
      </c>
      <c r="V29308" t="s">
        <v>270</v>
      </c>
      <c r="W29308" t="s">
        <v>271</v>
      </c>
      <c r="X29308" t="s">
        <v>90059</v>
      </c>
      <c r="Y29308" t="s">
        <v>90059</v>
      </c>
    </row>
    <row r="29309" spans="11:26" x14ac:dyDescent="0.3">
      <c r="K29309" t="s">
        <v>152539</v>
      </c>
      <c r="L29309" t="s">
        <v>152540</v>
      </c>
      <c r="M29309" t="s">
        <v>52</v>
      </c>
      <c r="O29309" s="1">
        <v>40179</v>
      </c>
      <c r="P29309">
        <v>400000</v>
      </c>
      <c r="Q29309" t="s">
        <v>152541</v>
      </c>
      <c r="R29309" t="s">
        <v>152542</v>
      </c>
      <c r="S29309" t="s">
        <v>152543</v>
      </c>
      <c r="T29309" t="s">
        <v>87244</v>
      </c>
      <c r="U29309" t="s">
        <v>34</v>
      </c>
      <c r="V29309" t="s">
        <v>598</v>
      </c>
      <c r="W29309">
        <v>26</v>
      </c>
      <c r="X29309" t="s">
        <v>599</v>
      </c>
      <c r="Y29309" t="s">
        <v>599</v>
      </c>
      <c r="Z29309" s="1">
        <v>40182</v>
      </c>
    </row>
    <row r="29310" spans="11:26" x14ac:dyDescent="0.3">
      <c r="K29310" t="s">
        <v>152544</v>
      </c>
      <c r="L29310" t="s">
        <v>152545</v>
      </c>
      <c r="M29310" t="s">
        <v>233</v>
      </c>
      <c r="O29310" s="1">
        <v>41674</v>
      </c>
      <c r="Q29310" t="s">
        <v>152546</v>
      </c>
      <c r="R29310" t="s">
        <v>152547</v>
      </c>
      <c r="S29310" t="s">
        <v>152548</v>
      </c>
      <c r="T29310" t="s">
        <v>152549</v>
      </c>
      <c r="U29310" t="s">
        <v>34</v>
      </c>
      <c r="V29310" t="s">
        <v>270</v>
      </c>
      <c r="W29310" t="s">
        <v>271</v>
      </c>
      <c r="X29310" t="s">
        <v>121885</v>
      </c>
      <c r="Y29310" t="s">
        <v>121885</v>
      </c>
      <c r="Z29310" s="1">
        <v>39449</v>
      </c>
    </row>
    <row r="29311" spans="11:26" x14ac:dyDescent="0.3">
      <c r="K29311" t="s">
        <v>152550</v>
      </c>
      <c r="L29311" t="s">
        <v>152551</v>
      </c>
      <c r="M29311" t="s">
        <v>28</v>
      </c>
      <c r="O29311" s="1">
        <v>42103</v>
      </c>
      <c r="Q29311" t="s">
        <v>152552</v>
      </c>
      <c r="R29311" t="s">
        <v>152553</v>
      </c>
      <c r="S29311" t="s">
        <v>152554</v>
      </c>
      <c r="T29311" t="s">
        <v>150</v>
      </c>
      <c r="U29311" t="s">
        <v>34</v>
      </c>
      <c r="V29311" t="s">
        <v>46</v>
      </c>
      <c r="W29311" t="s">
        <v>195</v>
      </c>
      <c r="X29311" t="s">
        <v>196</v>
      </c>
      <c r="Y29311" t="s">
        <v>25612</v>
      </c>
      <c r="Z29311" s="1">
        <v>33239</v>
      </c>
    </row>
    <row r="29312" spans="11:26" x14ac:dyDescent="0.3">
      <c r="K29312" t="s">
        <v>152555</v>
      </c>
      <c r="L29312" t="s">
        <v>152556</v>
      </c>
      <c r="M29312" t="s">
        <v>91</v>
      </c>
      <c r="O29312" t="s">
        <v>54033</v>
      </c>
      <c r="Q29312" t="s">
        <v>152557</v>
      </c>
      <c r="R29312" t="s">
        <v>152558</v>
      </c>
      <c r="S29312" t="s">
        <v>152559</v>
      </c>
      <c r="T29312" t="s">
        <v>152560</v>
      </c>
      <c r="U29312" t="s">
        <v>34</v>
      </c>
      <c r="V29312" t="s">
        <v>270</v>
      </c>
      <c r="W29312" t="s">
        <v>2483</v>
      </c>
      <c r="X29312" t="s">
        <v>152561</v>
      </c>
      <c r="Y29312" t="s">
        <v>152561</v>
      </c>
      <c r="Z29312" t="s">
        <v>152562</v>
      </c>
    </row>
    <row r="29313" spans="11:26" x14ac:dyDescent="0.3">
      <c r="K29313" t="s">
        <v>152555</v>
      </c>
      <c r="L29313" t="s">
        <v>152563</v>
      </c>
      <c r="M29313" t="s">
        <v>256</v>
      </c>
      <c r="O29313" t="s">
        <v>3557</v>
      </c>
      <c r="P29313">
        <v>60000000</v>
      </c>
      <c r="Q29313" t="s">
        <v>152564</v>
      </c>
      <c r="R29313" t="s">
        <v>152565</v>
      </c>
      <c r="S29313" t="s">
        <v>152566</v>
      </c>
      <c r="T29313" t="s">
        <v>152567</v>
      </c>
      <c r="U29313" t="s">
        <v>34</v>
      </c>
      <c r="Z29313" t="s">
        <v>152568</v>
      </c>
    </row>
    <row r="29314" spans="11:26" x14ac:dyDescent="0.3">
      <c r="K29314" t="s">
        <v>152555</v>
      </c>
      <c r="L29314" t="s">
        <v>152569</v>
      </c>
      <c r="M29314" t="s">
        <v>28</v>
      </c>
      <c r="O29314" s="1">
        <v>40092</v>
      </c>
      <c r="P29314">
        <v>7000000</v>
      </c>
      <c r="Q29314" t="s">
        <v>152570</v>
      </c>
      <c r="R29314" t="s">
        <v>152571</v>
      </c>
      <c r="S29314" t="s">
        <v>152572</v>
      </c>
      <c r="T29314" t="s">
        <v>152573</v>
      </c>
      <c r="U29314" t="s">
        <v>34</v>
      </c>
      <c r="V29314" t="s">
        <v>35</v>
      </c>
      <c r="W29314">
        <v>28</v>
      </c>
      <c r="X29314" t="s">
        <v>19607</v>
      </c>
      <c r="Y29314" t="s">
        <v>19607</v>
      </c>
      <c r="Z29314" t="s">
        <v>59914</v>
      </c>
    </row>
    <row r="29315" spans="11:26" x14ac:dyDescent="0.3">
      <c r="K29315" t="s">
        <v>152574</v>
      </c>
      <c r="L29315" t="s">
        <v>152575</v>
      </c>
      <c r="M29315" t="s">
        <v>52</v>
      </c>
      <c r="O29315" s="1">
        <v>39456</v>
      </c>
      <c r="P29315">
        <v>50000</v>
      </c>
      <c r="Q29315" t="s">
        <v>152576</v>
      </c>
      <c r="R29315" t="s">
        <v>152577</v>
      </c>
      <c r="S29315" t="s">
        <v>152578</v>
      </c>
      <c r="T29315" t="s">
        <v>152579</v>
      </c>
      <c r="U29315" t="s">
        <v>34</v>
      </c>
      <c r="V29315" t="s">
        <v>568</v>
      </c>
      <c r="W29315">
        <v>6</v>
      </c>
      <c r="X29315" t="s">
        <v>20141</v>
      </c>
      <c r="Y29315" t="s">
        <v>20141</v>
      </c>
      <c r="Z29315" s="1">
        <v>40550</v>
      </c>
    </row>
    <row r="29316" spans="11:26" x14ac:dyDescent="0.3">
      <c r="K29316" t="s">
        <v>152574</v>
      </c>
      <c r="L29316" t="s">
        <v>152580</v>
      </c>
      <c r="M29316" t="s">
        <v>324</v>
      </c>
      <c r="O29316" t="s">
        <v>11604</v>
      </c>
      <c r="P29316">
        <v>50000</v>
      </c>
      <c r="Q29316" t="s">
        <v>152581</v>
      </c>
      <c r="R29316" t="s">
        <v>152582</v>
      </c>
      <c r="S29316" t="s">
        <v>152583</v>
      </c>
      <c r="T29316" t="s">
        <v>85</v>
      </c>
      <c r="U29316" t="s">
        <v>34</v>
      </c>
      <c r="V29316" t="s">
        <v>46</v>
      </c>
      <c r="W29316" t="s">
        <v>260</v>
      </c>
      <c r="X29316" t="s">
        <v>402</v>
      </c>
      <c r="Y29316" t="s">
        <v>536</v>
      </c>
      <c r="Z29316" s="1">
        <v>36892</v>
      </c>
    </row>
    <row r="29317" spans="11:26" x14ac:dyDescent="0.3">
      <c r="K29317" t="s">
        <v>152584</v>
      </c>
      <c r="L29317" t="s">
        <v>152585</v>
      </c>
      <c r="M29317" t="s">
        <v>28</v>
      </c>
      <c r="O29317" t="s">
        <v>27921</v>
      </c>
      <c r="P29317">
        <v>11850000</v>
      </c>
      <c r="Q29317" t="s">
        <v>152586</v>
      </c>
      <c r="R29317" t="s">
        <v>152587</v>
      </c>
      <c r="S29317" t="s">
        <v>152588</v>
      </c>
      <c r="T29317" t="s">
        <v>124</v>
      </c>
      <c r="U29317" t="s">
        <v>34</v>
      </c>
      <c r="V29317" t="s">
        <v>65</v>
      </c>
      <c r="W29317">
        <v>22</v>
      </c>
      <c r="X29317" t="s">
        <v>66</v>
      </c>
      <c r="Y29317" t="s">
        <v>66</v>
      </c>
      <c r="Z29317" s="1">
        <v>39448</v>
      </c>
    </row>
    <row r="29318" spans="11:26" x14ac:dyDescent="0.3">
      <c r="K29318" t="s">
        <v>152589</v>
      </c>
      <c r="L29318" t="s">
        <v>152590</v>
      </c>
      <c r="M29318" t="s">
        <v>28</v>
      </c>
      <c r="O29318" t="s">
        <v>22023</v>
      </c>
      <c r="P29318">
        <v>120000</v>
      </c>
      <c r="Q29318" t="s">
        <v>152591</v>
      </c>
      <c r="R29318" t="s">
        <v>152592</v>
      </c>
      <c r="S29318" t="s">
        <v>152593</v>
      </c>
      <c r="T29318" t="s">
        <v>74</v>
      </c>
      <c r="U29318" t="s">
        <v>34</v>
      </c>
      <c r="V29318" t="s">
        <v>46</v>
      </c>
      <c r="W29318" t="s">
        <v>106</v>
      </c>
      <c r="X29318" t="s">
        <v>2081</v>
      </c>
      <c r="Y29318" t="s">
        <v>5289</v>
      </c>
    </row>
    <row r="29319" spans="11:26" x14ac:dyDescent="0.3">
      <c r="K29319" t="s">
        <v>152594</v>
      </c>
      <c r="L29319" t="s">
        <v>152595</v>
      </c>
      <c r="M29319" t="s">
        <v>52</v>
      </c>
      <c r="O29319" t="s">
        <v>4371</v>
      </c>
      <c r="Q29319" t="s">
        <v>152596</v>
      </c>
      <c r="R29319" t="s">
        <v>152597</v>
      </c>
      <c r="S29319" t="s">
        <v>152598</v>
      </c>
      <c r="T29319" t="s">
        <v>95</v>
      </c>
      <c r="U29319" t="s">
        <v>178</v>
      </c>
      <c r="V29319" t="s">
        <v>46</v>
      </c>
      <c r="W29319" t="s">
        <v>106</v>
      </c>
      <c r="X29319" t="s">
        <v>107</v>
      </c>
      <c r="Y29319" t="s">
        <v>6761</v>
      </c>
      <c r="Z29319" s="1">
        <v>39083</v>
      </c>
    </row>
    <row r="29320" spans="11:26" x14ac:dyDescent="0.3">
      <c r="K29320" t="s">
        <v>152599</v>
      </c>
      <c r="L29320" t="s">
        <v>152600</v>
      </c>
      <c r="M29320" t="s">
        <v>28</v>
      </c>
      <c r="N29320" t="s">
        <v>40</v>
      </c>
      <c r="O29320" t="s">
        <v>5500</v>
      </c>
      <c r="P29320">
        <v>5700000</v>
      </c>
      <c r="Q29320" t="s">
        <v>152601</v>
      </c>
      <c r="R29320" t="s">
        <v>152602</v>
      </c>
      <c r="S29320" t="s">
        <v>152603</v>
      </c>
      <c r="T29320" t="s">
        <v>74</v>
      </c>
      <c r="U29320" t="s">
        <v>34</v>
      </c>
      <c r="V29320" t="s">
        <v>669</v>
      </c>
      <c r="W29320">
        <v>40</v>
      </c>
      <c r="X29320" t="s">
        <v>1673</v>
      </c>
      <c r="Y29320" t="s">
        <v>1673</v>
      </c>
    </row>
    <row r="29321" spans="11:26" x14ac:dyDescent="0.3">
      <c r="K29321" t="s">
        <v>152599</v>
      </c>
      <c r="L29321" t="s">
        <v>152604</v>
      </c>
      <c r="M29321" t="s">
        <v>28</v>
      </c>
      <c r="N29321" t="s">
        <v>40</v>
      </c>
      <c r="O29321" t="s">
        <v>240</v>
      </c>
      <c r="P29321">
        <v>1400000</v>
      </c>
      <c r="Q29321" t="s">
        <v>152605</v>
      </c>
      <c r="R29321" t="s">
        <v>152606</v>
      </c>
      <c r="S29321" t="s">
        <v>152607</v>
      </c>
      <c r="T29321" t="s">
        <v>95</v>
      </c>
      <c r="U29321" t="s">
        <v>34</v>
      </c>
      <c r="V29321" t="s">
        <v>46</v>
      </c>
      <c r="W29321" t="s">
        <v>167</v>
      </c>
      <c r="X29321" t="s">
        <v>168</v>
      </c>
      <c r="Y29321" t="s">
        <v>169</v>
      </c>
      <c r="Z29321" s="1">
        <v>36526</v>
      </c>
    </row>
    <row r="29322" spans="11:26" x14ac:dyDescent="0.3">
      <c r="K29322" t="s">
        <v>152608</v>
      </c>
      <c r="L29322" t="s">
        <v>152609</v>
      </c>
      <c r="M29322" t="s">
        <v>91</v>
      </c>
      <c r="O29322" s="1">
        <v>40765</v>
      </c>
      <c r="Q29322" t="s">
        <v>152610</v>
      </c>
      <c r="R29322" t="s">
        <v>152611</v>
      </c>
      <c r="S29322" t="s">
        <v>152612</v>
      </c>
      <c r="T29322" t="s">
        <v>152613</v>
      </c>
      <c r="U29322" t="s">
        <v>34</v>
      </c>
      <c r="V29322" t="s">
        <v>46</v>
      </c>
      <c r="W29322" t="s">
        <v>1659</v>
      </c>
      <c r="X29322" t="s">
        <v>1660</v>
      </c>
      <c r="Y29322" t="s">
        <v>1660</v>
      </c>
    </row>
    <row r="29323" spans="11:26" x14ac:dyDescent="0.3">
      <c r="K29323" t="s">
        <v>152614</v>
      </c>
      <c r="L29323" t="s">
        <v>152615</v>
      </c>
      <c r="M29323" t="s">
        <v>52</v>
      </c>
      <c r="O29323" s="1">
        <v>41646</v>
      </c>
      <c r="P29323">
        <v>200000</v>
      </c>
      <c r="Q29323" t="s">
        <v>152616</v>
      </c>
      <c r="R29323" t="s">
        <v>152617</v>
      </c>
      <c r="S29323" t="s">
        <v>152618</v>
      </c>
      <c r="T29323" t="s">
        <v>33465</v>
      </c>
      <c r="U29323" t="s">
        <v>345</v>
      </c>
      <c r="V29323" t="s">
        <v>46</v>
      </c>
      <c r="W29323" t="s">
        <v>1369</v>
      </c>
      <c r="X29323" t="s">
        <v>1370</v>
      </c>
      <c r="Y29323" t="s">
        <v>1371</v>
      </c>
      <c r="Z29323" s="1">
        <v>37257</v>
      </c>
    </row>
    <row r="29324" spans="11:26" x14ac:dyDescent="0.3">
      <c r="K29324" t="s">
        <v>152619</v>
      </c>
      <c r="L29324" t="s">
        <v>152620</v>
      </c>
      <c r="M29324" t="s">
        <v>28</v>
      </c>
      <c r="N29324" t="s">
        <v>493</v>
      </c>
      <c r="O29324" t="s">
        <v>2942</v>
      </c>
      <c r="Q29324" t="s">
        <v>152621</v>
      </c>
      <c r="R29324" t="s">
        <v>152622</v>
      </c>
      <c r="S29324" t="s">
        <v>152623</v>
      </c>
      <c r="T29324" t="s">
        <v>152624</v>
      </c>
      <c r="U29324" t="s">
        <v>34</v>
      </c>
      <c r="V29324" t="s">
        <v>1939</v>
      </c>
      <c r="W29324">
        <v>21</v>
      </c>
      <c r="X29324" t="s">
        <v>6754</v>
      </c>
      <c r="Y29324" t="s">
        <v>6755</v>
      </c>
      <c r="Z29324" s="1">
        <v>41284</v>
      </c>
    </row>
    <row r="29325" spans="11:26" x14ac:dyDescent="0.3">
      <c r="K29325" t="s">
        <v>152625</v>
      </c>
      <c r="L29325" t="s">
        <v>152626</v>
      </c>
      <c r="M29325" t="s">
        <v>52</v>
      </c>
      <c r="O29325" s="1">
        <v>41651</v>
      </c>
      <c r="P29325">
        <v>80000</v>
      </c>
      <c r="Q29325" t="s">
        <v>152627</v>
      </c>
      <c r="R29325" t="s">
        <v>152628</v>
      </c>
      <c r="S29325" t="s">
        <v>152629</v>
      </c>
      <c r="U29325" t="s">
        <v>34</v>
      </c>
    </row>
    <row r="29326" spans="11:26" x14ac:dyDescent="0.3">
      <c r="K29326" t="s">
        <v>152630</v>
      </c>
      <c r="L29326" t="s">
        <v>152631</v>
      </c>
      <c r="M29326" t="s">
        <v>324</v>
      </c>
      <c r="O29326" t="s">
        <v>2942</v>
      </c>
      <c r="P29326">
        <v>470000</v>
      </c>
      <c r="Q29326" t="s">
        <v>152632</v>
      </c>
      <c r="R29326" t="s">
        <v>152633</v>
      </c>
      <c r="S29326" t="s">
        <v>152634</v>
      </c>
      <c r="T29326" t="s">
        <v>4038</v>
      </c>
      <c r="U29326" t="s">
        <v>34</v>
      </c>
      <c r="V29326" t="s">
        <v>46</v>
      </c>
      <c r="W29326" t="s">
        <v>311</v>
      </c>
      <c r="X29326" t="s">
        <v>32279</v>
      </c>
      <c r="Y29326" t="s">
        <v>32279</v>
      </c>
      <c r="Z29326" s="1">
        <v>41405</v>
      </c>
    </row>
    <row r="29327" spans="11:26" x14ac:dyDescent="0.3">
      <c r="K29327" t="s">
        <v>152635</v>
      </c>
      <c r="L29327" t="s">
        <v>152636</v>
      </c>
      <c r="M29327" t="s">
        <v>91</v>
      </c>
      <c r="O29327" t="s">
        <v>34293</v>
      </c>
      <c r="Q29327" t="s">
        <v>152637</v>
      </c>
      <c r="R29327" t="s">
        <v>152638</v>
      </c>
      <c r="S29327" t="s">
        <v>152639</v>
      </c>
      <c r="T29327" t="s">
        <v>152640</v>
      </c>
      <c r="U29327" t="s">
        <v>34</v>
      </c>
      <c r="V29327" t="s">
        <v>46</v>
      </c>
      <c r="W29327" t="s">
        <v>260</v>
      </c>
      <c r="X29327" t="s">
        <v>402</v>
      </c>
      <c r="Y29327" t="s">
        <v>152641</v>
      </c>
      <c r="Z29327" s="1">
        <v>41643</v>
      </c>
    </row>
    <row r="29328" spans="11:26" x14ac:dyDescent="0.3">
      <c r="K29328" t="s">
        <v>152642</v>
      </c>
      <c r="L29328" t="s">
        <v>152643</v>
      </c>
      <c r="M29328" t="s">
        <v>52</v>
      </c>
      <c r="O29328" s="1">
        <v>40822</v>
      </c>
      <c r="P29328">
        <v>150000</v>
      </c>
      <c r="Q29328" t="s">
        <v>152644</v>
      </c>
      <c r="R29328" t="s">
        <v>152645</v>
      </c>
      <c r="S29328" t="s">
        <v>152646</v>
      </c>
      <c r="T29328" t="s">
        <v>1249</v>
      </c>
      <c r="U29328" t="s">
        <v>34</v>
      </c>
      <c r="V29328" t="s">
        <v>46</v>
      </c>
      <c r="W29328" t="s">
        <v>471</v>
      </c>
      <c r="X29328" t="s">
        <v>1482</v>
      </c>
      <c r="Y29328" t="s">
        <v>53941</v>
      </c>
      <c r="Z29328" s="1">
        <v>34700</v>
      </c>
    </row>
    <row r="29329" spans="11:26" x14ac:dyDescent="0.3">
      <c r="K29329" t="s">
        <v>152642</v>
      </c>
      <c r="L29329" t="s">
        <v>152647</v>
      </c>
      <c r="M29329" t="s">
        <v>28</v>
      </c>
      <c r="N29329" t="s">
        <v>40</v>
      </c>
      <c r="O29329" t="s">
        <v>9262</v>
      </c>
      <c r="P29329">
        <v>4500000</v>
      </c>
      <c r="Q29329" t="s">
        <v>152648</v>
      </c>
      <c r="R29329" t="s">
        <v>152649</v>
      </c>
      <c r="S29329" t="s">
        <v>152650</v>
      </c>
      <c r="T29329" t="s">
        <v>95</v>
      </c>
      <c r="U29329" t="s">
        <v>34</v>
      </c>
      <c r="V29329" t="s">
        <v>46</v>
      </c>
      <c r="W29329" t="s">
        <v>195</v>
      </c>
      <c r="X29329" t="s">
        <v>882</v>
      </c>
      <c r="Y29329" t="s">
        <v>1064</v>
      </c>
      <c r="Z29329" s="1">
        <v>38727</v>
      </c>
    </row>
    <row r="29330" spans="11:26" x14ac:dyDescent="0.3">
      <c r="K29330" t="s">
        <v>152651</v>
      </c>
      <c r="L29330" t="s">
        <v>152652</v>
      </c>
      <c r="M29330" t="s">
        <v>52</v>
      </c>
      <c r="O29330" t="s">
        <v>11584</v>
      </c>
      <c r="P29330">
        <v>25000</v>
      </c>
      <c r="Q29330" t="s">
        <v>152653</v>
      </c>
      <c r="R29330" t="s">
        <v>152654</v>
      </c>
      <c r="S29330" t="s">
        <v>152655</v>
      </c>
      <c r="T29330" t="s">
        <v>152656</v>
      </c>
      <c r="U29330" t="s">
        <v>34</v>
      </c>
      <c r="V29330" t="s">
        <v>1939</v>
      </c>
      <c r="W29330">
        <v>18</v>
      </c>
      <c r="X29330" t="s">
        <v>1940</v>
      </c>
      <c r="Y29330" t="s">
        <v>1940</v>
      </c>
      <c r="Z29330" s="1">
        <v>40544</v>
      </c>
    </row>
    <row r="29331" spans="11:26" x14ac:dyDescent="0.3">
      <c r="K29331" t="s">
        <v>152657</v>
      </c>
      <c r="L29331" t="s">
        <v>152658</v>
      </c>
      <c r="M29331" t="s">
        <v>324</v>
      </c>
      <c r="O29331" s="1">
        <v>39455</v>
      </c>
      <c r="P29331">
        <v>400000</v>
      </c>
      <c r="Q29331" t="s">
        <v>152659</v>
      </c>
      <c r="R29331" t="s">
        <v>152660</v>
      </c>
      <c r="T29331" t="s">
        <v>470</v>
      </c>
      <c r="U29331" t="s">
        <v>34</v>
      </c>
      <c r="V29331" t="s">
        <v>46</v>
      </c>
      <c r="W29331" t="s">
        <v>1337</v>
      </c>
      <c r="X29331" t="s">
        <v>1338</v>
      </c>
      <c r="Y29331" t="s">
        <v>1338</v>
      </c>
      <c r="Z29331" s="1">
        <v>41649</v>
      </c>
    </row>
    <row r="29332" spans="11:26" x14ac:dyDescent="0.3">
      <c r="K29332" t="s">
        <v>152657</v>
      </c>
      <c r="L29332" t="s">
        <v>152661</v>
      </c>
      <c r="M29332" t="s">
        <v>28</v>
      </c>
      <c r="O29332" s="1">
        <v>41035</v>
      </c>
      <c r="P29332">
        <v>3216703</v>
      </c>
      <c r="Q29332" t="s">
        <v>152662</v>
      </c>
      <c r="R29332" t="s">
        <v>152663</v>
      </c>
      <c r="S29332" t="s">
        <v>152664</v>
      </c>
      <c r="T29332" t="s">
        <v>152665</v>
      </c>
      <c r="U29332" t="s">
        <v>34</v>
      </c>
      <c r="V29332" t="s">
        <v>46</v>
      </c>
      <c r="W29332" t="s">
        <v>1731</v>
      </c>
      <c r="X29332" t="s">
        <v>7896</v>
      </c>
      <c r="Y29332" t="s">
        <v>152666</v>
      </c>
      <c r="Z29332" t="s">
        <v>134203</v>
      </c>
    </row>
    <row r="29333" spans="11:26" x14ac:dyDescent="0.3">
      <c r="K29333" t="s">
        <v>152657</v>
      </c>
      <c r="L29333" t="s">
        <v>152667</v>
      </c>
      <c r="M29333" t="s">
        <v>28</v>
      </c>
      <c r="O29333" t="s">
        <v>16521</v>
      </c>
      <c r="P29333">
        <v>2800000</v>
      </c>
      <c r="Q29333" t="s">
        <v>152668</v>
      </c>
      <c r="R29333" t="s">
        <v>152669</v>
      </c>
      <c r="S29333" t="s">
        <v>152670</v>
      </c>
      <c r="T29333" t="s">
        <v>152671</v>
      </c>
      <c r="U29333" t="s">
        <v>34</v>
      </c>
      <c r="V29333" t="s">
        <v>46</v>
      </c>
      <c r="W29333" t="s">
        <v>106</v>
      </c>
      <c r="X29333" t="s">
        <v>107</v>
      </c>
      <c r="Y29333" t="s">
        <v>446</v>
      </c>
      <c r="Z29333" s="1">
        <v>40270</v>
      </c>
    </row>
    <row r="29334" spans="11:26" x14ac:dyDescent="0.3">
      <c r="K29334" t="s">
        <v>152657</v>
      </c>
      <c r="L29334" t="s">
        <v>152672</v>
      </c>
      <c r="M29334" t="s">
        <v>324</v>
      </c>
      <c r="O29334" s="1">
        <v>39814</v>
      </c>
      <c r="P29334">
        <v>1100000</v>
      </c>
      <c r="Q29334" t="s">
        <v>152673</v>
      </c>
      <c r="R29334" t="s">
        <v>152674</v>
      </c>
      <c r="S29334" t="s">
        <v>152675</v>
      </c>
      <c r="T29334" t="s">
        <v>17609</v>
      </c>
      <c r="U29334" t="s">
        <v>34</v>
      </c>
      <c r="V29334" t="s">
        <v>46</v>
      </c>
      <c r="W29334" t="s">
        <v>471</v>
      </c>
      <c r="X29334" t="s">
        <v>1482</v>
      </c>
      <c r="Y29334" t="s">
        <v>1482</v>
      </c>
      <c r="Z29334" s="1">
        <v>39083</v>
      </c>
    </row>
    <row r="29335" spans="11:26" x14ac:dyDescent="0.3">
      <c r="K29335" t="s">
        <v>152676</v>
      </c>
      <c r="L29335" t="s">
        <v>152677</v>
      </c>
      <c r="M29335" t="s">
        <v>28</v>
      </c>
      <c r="O29335" s="1">
        <v>41795</v>
      </c>
      <c r="Q29335" t="s">
        <v>152678</v>
      </c>
      <c r="R29335" t="s">
        <v>152679</v>
      </c>
      <c r="S29335" t="s">
        <v>152680</v>
      </c>
      <c r="U29335" t="s">
        <v>34</v>
      </c>
      <c r="V29335" t="s">
        <v>152681</v>
      </c>
      <c r="W29335">
        <v>5</v>
      </c>
      <c r="X29335" t="s">
        <v>152682</v>
      </c>
      <c r="Y29335" t="s">
        <v>152683</v>
      </c>
    </row>
    <row r="29336" spans="11:26" x14ac:dyDescent="0.3">
      <c r="K29336" t="s">
        <v>152684</v>
      </c>
      <c r="L29336" t="s">
        <v>152685</v>
      </c>
      <c r="M29336" t="s">
        <v>52</v>
      </c>
      <c r="O29336" s="1">
        <v>41646</v>
      </c>
      <c r="P29336">
        <v>410179</v>
      </c>
      <c r="Q29336" t="s">
        <v>152686</v>
      </c>
      <c r="R29336" t="s">
        <v>152687</v>
      </c>
      <c r="T29336" t="s">
        <v>296</v>
      </c>
      <c r="U29336" t="s">
        <v>34</v>
      </c>
      <c r="V29336" t="s">
        <v>46</v>
      </c>
      <c r="W29336" t="s">
        <v>158</v>
      </c>
      <c r="X29336" t="s">
        <v>159</v>
      </c>
      <c r="Y29336" t="s">
        <v>11159</v>
      </c>
      <c r="Z29336" t="s">
        <v>41684</v>
      </c>
    </row>
    <row r="29337" spans="11:26" x14ac:dyDescent="0.3">
      <c r="K29337" t="s">
        <v>152684</v>
      </c>
      <c r="L29337" t="s">
        <v>152688</v>
      </c>
      <c r="M29337" t="s">
        <v>28</v>
      </c>
      <c r="N29337" t="s">
        <v>40</v>
      </c>
      <c r="O29337" t="s">
        <v>6369</v>
      </c>
      <c r="P29337">
        <v>5500000</v>
      </c>
      <c r="Q29337" t="s">
        <v>152689</v>
      </c>
      <c r="R29337" t="s">
        <v>152690</v>
      </c>
      <c r="S29337" t="s">
        <v>152691</v>
      </c>
      <c r="T29337" t="s">
        <v>95</v>
      </c>
      <c r="U29337" t="s">
        <v>345</v>
      </c>
      <c r="V29337" t="s">
        <v>46</v>
      </c>
      <c r="W29337" t="s">
        <v>810</v>
      </c>
      <c r="X29337" t="s">
        <v>1541</v>
      </c>
      <c r="Y29337" t="s">
        <v>26482</v>
      </c>
      <c r="Z29337" s="1">
        <v>39448</v>
      </c>
    </row>
    <row r="29338" spans="11:26" x14ac:dyDescent="0.3">
      <c r="K29338" t="s">
        <v>152692</v>
      </c>
      <c r="L29338" t="s">
        <v>152693</v>
      </c>
      <c r="M29338" t="s">
        <v>52</v>
      </c>
      <c r="O29338" s="1">
        <v>40544</v>
      </c>
      <c r="P29338">
        <v>1000000</v>
      </c>
      <c r="Q29338" t="s">
        <v>152694</v>
      </c>
      <c r="R29338" t="s">
        <v>152695</v>
      </c>
      <c r="T29338" t="s">
        <v>6614</v>
      </c>
      <c r="U29338" t="s">
        <v>34</v>
      </c>
      <c r="V29338" t="s">
        <v>46</v>
      </c>
      <c r="W29338" t="s">
        <v>2384</v>
      </c>
      <c r="X29338" t="s">
        <v>12594</v>
      </c>
      <c r="Y29338" t="s">
        <v>152696</v>
      </c>
      <c r="Z29338" s="1">
        <v>35796</v>
      </c>
    </row>
    <row r="29339" spans="11:26" x14ac:dyDescent="0.3">
      <c r="K29339" t="s">
        <v>152692</v>
      </c>
      <c r="L29339" t="s">
        <v>152697</v>
      </c>
      <c r="M29339" t="s">
        <v>52</v>
      </c>
      <c r="O29339" t="s">
        <v>3104</v>
      </c>
      <c r="P29339">
        <v>500000</v>
      </c>
      <c r="Q29339" t="s">
        <v>152698</v>
      </c>
      <c r="R29339" t="s">
        <v>152699</v>
      </c>
      <c r="S29339" t="s">
        <v>152700</v>
      </c>
      <c r="T29339" t="s">
        <v>470</v>
      </c>
      <c r="U29339" t="s">
        <v>34</v>
      </c>
      <c r="V29339" t="s">
        <v>35</v>
      </c>
      <c r="W29339">
        <v>16</v>
      </c>
      <c r="X29339" t="s">
        <v>36</v>
      </c>
      <c r="Y29339" t="s">
        <v>36</v>
      </c>
      <c r="Z29339" s="1">
        <v>29221</v>
      </c>
    </row>
    <row r="29340" spans="11:26" x14ac:dyDescent="0.3">
      <c r="K29340" t="s">
        <v>152701</v>
      </c>
      <c r="L29340" t="s">
        <v>152702</v>
      </c>
      <c r="M29340" t="s">
        <v>28</v>
      </c>
      <c r="O29340" t="s">
        <v>12997</v>
      </c>
      <c r="P29340">
        <v>26294000</v>
      </c>
      <c r="Q29340" t="s">
        <v>152703</v>
      </c>
      <c r="R29340" t="s">
        <v>152704</v>
      </c>
      <c r="T29340" t="s">
        <v>470</v>
      </c>
      <c r="U29340" t="s">
        <v>34</v>
      </c>
      <c r="V29340" t="s">
        <v>46</v>
      </c>
      <c r="W29340" t="s">
        <v>9493</v>
      </c>
      <c r="X29340" t="s">
        <v>9494</v>
      </c>
      <c r="Y29340" t="s">
        <v>9494</v>
      </c>
      <c r="Z29340" s="1">
        <v>40856</v>
      </c>
    </row>
    <row r="29341" spans="11:26" x14ac:dyDescent="0.3">
      <c r="K29341" t="s">
        <v>152705</v>
      </c>
      <c r="L29341" t="s">
        <v>152706</v>
      </c>
      <c r="M29341" t="s">
        <v>190</v>
      </c>
      <c r="O29341" t="s">
        <v>34241</v>
      </c>
      <c r="Q29341" t="s">
        <v>152707</v>
      </c>
      <c r="R29341" t="s">
        <v>152708</v>
      </c>
      <c r="S29341" t="s">
        <v>152709</v>
      </c>
      <c r="T29341" t="s">
        <v>453</v>
      </c>
      <c r="U29341" t="s">
        <v>34</v>
      </c>
      <c r="V29341" t="s">
        <v>46</v>
      </c>
      <c r="W29341" t="s">
        <v>4679</v>
      </c>
      <c r="X29341" t="s">
        <v>36693</v>
      </c>
      <c r="Y29341" t="s">
        <v>119316</v>
      </c>
      <c r="Z29341" s="1">
        <v>41824</v>
      </c>
    </row>
    <row r="29342" spans="11:26" x14ac:dyDescent="0.3">
      <c r="K29342" t="s">
        <v>152710</v>
      </c>
      <c r="L29342" t="s">
        <v>152711</v>
      </c>
      <c r="M29342" t="s">
        <v>28</v>
      </c>
      <c r="N29342" t="s">
        <v>40</v>
      </c>
      <c r="O29342" s="1">
        <v>38661</v>
      </c>
      <c r="P29342">
        <v>7000000</v>
      </c>
      <c r="Q29342" t="s">
        <v>152712</v>
      </c>
      <c r="R29342" t="s">
        <v>152713</v>
      </c>
      <c r="S29342" t="s">
        <v>152714</v>
      </c>
      <c r="U29342" t="s">
        <v>34</v>
      </c>
      <c r="V29342" t="s">
        <v>46</v>
      </c>
      <c r="W29342" t="s">
        <v>106</v>
      </c>
      <c r="X29342" t="s">
        <v>4428</v>
      </c>
      <c r="Y29342" t="s">
        <v>14738</v>
      </c>
    </row>
    <row r="29343" spans="11:26" x14ac:dyDescent="0.3">
      <c r="K29343" t="s">
        <v>152715</v>
      </c>
      <c r="L29343" t="s">
        <v>152716</v>
      </c>
      <c r="M29343" t="s">
        <v>28</v>
      </c>
      <c r="O29343" t="s">
        <v>26644</v>
      </c>
      <c r="P29343">
        <v>3000000</v>
      </c>
      <c r="Q29343" t="s">
        <v>152717</v>
      </c>
      <c r="R29343" t="s">
        <v>152718</v>
      </c>
      <c r="S29343" t="s">
        <v>152719</v>
      </c>
      <c r="T29343" t="s">
        <v>74</v>
      </c>
      <c r="U29343" t="s">
        <v>34</v>
      </c>
      <c r="V29343" t="s">
        <v>46</v>
      </c>
      <c r="W29343" t="s">
        <v>620</v>
      </c>
      <c r="X29343" t="s">
        <v>26497</v>
      </c>
      <c r="Y29343" t="s">
        <v>37469</v>
      </c>
      <c r="Z29343" s="1">
        <v>39083</v>
      </c>
    </row>
    <row r="29344" spans="11:26" x14ac:dyDescent="0.3">
      <c r="K29344" t="s">
        <v>152720</v>
      </c>
      <c r="L29344" t="s">
        <v>152721</v>
      </c>
      <c r="M29344" t="s">
        <v>28</v>
      </c>
      <c r="N29344" t="s">
        <v>40</v>
      </c>
      <c r="O29344" t="s">
        <v>59061</v>
      </c>
      <c r="P29344">
        <v>7000000</v>
      </c>
      <c r="Q29344" t="s">
        <v>152722</v>
      </c>
      <c r="R29344" t="s">
        <v>152723</v>
      </c>
      <c r="T29344" t="s">
        <v>2126</v>
      </c>
      <c r="U29344" t="s">
        <v>34</v>
      </c>
      <c r="V29344" t="s">
        <v>46</v>
      </c>
      <c r="W29344" t="s">
        <v>106</v>
      </c>
      <c r="X29344" t="s">
        <v>7705</v>
      </c>
      <c r="Y29344" t="s">
        <v>7705</v>
      </c>
    </row>
    <row r="29345" spans="11:26" x14ac:dyDescent="0.3">
      <c r="K29345" t="s">
        <v>152724</v>
      </c>
      <c r="L29345" t="s">
        <v>152725</v>
      </c>
      <c r="M29345" t="s">
        <v>324</v>
      </c>
      <c r="O29345" s="1">
        <v>40553</v>
      </c>
      <c r="Q29345" t="s">
        <v>152726</v>
      </c>
      <c r="R29345" t="s">
        <v>152727</v>
      </c>
      <c r="S29345" t="s">
        <v>152728</v>
      </c>
      <c r="T29345" t="s">
        <v>152729</v>
      </c>
      <c r="U29345" t="s">
        <v>34</v>
      </c>
      <c r="V29345" t="s">
        <v>1816</v>
      </c>
      <c r="W29345">
        <v>4</v>
      </c>
      <c r="X29345" t="s">
        <v>2609</v>
      </c>
      <c r="Y29345" t="s">
        <v>2609</v>
      </c>
      <c r="Z29345" t="s">
        <v>116096</v>
      </c>
    </row>
    <row r="29346" spans="11:26" x14ac:dyDescent="0.3">
      <c r="K29346" t="s">
        <v>152730</v>
      </c>
      <c r="L29346" t="s">
        <v>152731</v>
      </c>
      <c r="M29346" t="s">
        <v>28</v>
      </c>
      <c r="N29346" t="s">
        <v>40</v>
      </c>
      <c r="O29346" t="s">
        <v>17044</v>
      </c>
      <c r="Q29346" t="s">
        <v>152732</v>
      </c>
      <c r="R29346" t="s">
        <v>152733</v>
      </c>
      <c r="S29346" t="s">
        <v>152734</v>
      </c>
      <c r="T29346" t="s">
        <v>152735</v>
      </c>
      <c r="U29346" t="s">
        <v>34</v>
      </c>
      <c r="V29346" t="s">
        <v>46</v>
      </c>
      <c r="W29346" t="s">
        <v>106</v>
      </c>
      <c r="X29346" t="s">
        <v>151</v>
      </c>
      <c r="Y29346" t="s">
        <v>2438</v>
      </c>
      <c r="Z29346" s="1">
        <v>40909</v>
      </c>
    </row>
    <row r="29347" spans="11:26" x14ac:dyDescent="0.3">
      <c r="K29347" t="s">
        <v>152730</v>
      </c>
      <c r="L29347" t="s">
        <v>152736</v>
      </c>
      <c r="M29347" t="s">
        <v>52</v>
      </c>
      <c r="O29347" s="1">
        <v>40912</v>
      </c>
      <c r="P29347">
        <v>747936</v>
      </c>
      <c r="Q29347" t="s">
        <v>152737</v>
      </c>
      <c r="R29347" t="s">
        <v>152738</v>
      </c>
      <c r="S29347" t="s">
        <v>152739</v>
      </c>
      <c r="T29347" t="s">
        <v>115</v>
      </c>
      <c r="U29347" t="s">
        <v>34</v>
      </c>
      <c r="V29347" t="s">
        <v>46</v>
      </c>
      <c r="W29347" t="s">
        <v>1369</v>
      </c>
      <c r="X29347" t="s">
        <v>1370</v>
      </c>
      <c r="Y29347" t="s">
        <v>8187</v>
      </c>
    </row>
    <row r="29348" spans="11:26" x14ac:dyDescent="0.3">
      <c r="K29348" t="s">
        <v>152740</v>
      </c>
      <c r="L29348" t="s">
        <v>152741</v>
      </c>
      <c r="M29348" t="s">
        <v>190</v>
      </c>
      <c r="O29348" t="s">
        <v>757</v>
      </c>
      <c r="Q29348" t="s">
        <v>152742</v>
      </c>
      <c r="R29348" t="s">
        <v>152743</v>
      </c>
      <c r="S29348" t="s">
        <v>152744</v>
      </c>
      <c r="T29348" t="s">
        <v>74</v>
      </c>
      <c r="U29348" t="s">
        <v>34</v>
      </c>
      <c r="V29348" t="s">
        <v>46</v>
      </c>
      <c r="W29348" t="s">
        <v>106</v>
      </c>
      <c r="X29348" t="s">
        <v>2081</v>
      </c>
      <c r="Y29348" t="s">
        <v>17270</v>
      </c>
      <c r="Z29348" s="1">
        <v>40909</v>
      </c>
    </row>
    <row r="29349" spans="11:26" x14ac:dyDescent="0.3">
      <c r="K29349" t="s">
        <v>152745</v>
      </c>
      <c r="L29349" t="s">
        <v>152746</v>
      </c>
      <c r="M29349" t="s">
        <v>28</v>
      </c>
      <c r="N29349" t="s">
        <v>29</v>
      </c>
      <c r="O29349" t="s">
        <v>8065</v>
      </c>
      <c r="P29349">
        <v>6000000</v>
      </c>
      <c r="Q29349" t="s">
        <v>152747</v>
      </c>
      <c r="R29349" t="s">
        <v>152748</v>
      </c>
      <c r="S29349" t="s">
        <v>152749</v>
      </c>
      <c r="U29349" t="s">
        <v>34</v>
      </c>
      <c r="V29349" t="s">
        <v>4921</v>
      </c>
      <c r="W29349">
        <v>3</v>
      </c>
      <c r="X29349" t="s">
        <v>26902</v>
      </c>
      <c r="Y29349" t="s">
        <v>26902</v>
      </c>
      <c r="Z29349" s="1">
        <v>39814</v>
      </c>
    </row>
    <row r="29350" spans="11:26" x14ac:dyDescent="0.3">
      <c r="K29350" t="s">
        <v>152745</v>
      </c>
      <c r="L29350" t="s">
        <v>152750</v>
      </c>
      <c r="M29350" t="s">
        <v>324</v>
      </c>
      <c r="O29350" s="1">
        <v>40179</v>
      </c>
      <c r="P29350">
        <v>2300000</v>
      </c>
      <c r="Q29350" t="s">
        <v>152751</v>
      </c>
      <c r="R29350" t="s">
        <v>152752</v>
      </c>
      <c r="S29350" t="s">
        <v>152753</v>
      </c>
      <c r="T29350" t="s">
        <v>152754</v>
      </c>
      <c r="U29350" t="s">
        <v>1158</v>
      </c>
      <c r="V29350" t="s">
        <v>35</v>
      </c>
      <c r="W29350">
        <v>10</v>
      </c>
      <c r="X29350" t="s">
        <v>1130</v>
      </c>
      <c r="Y29350" t="s">
        <v>1131</v>
      </c>
      <c r="Z29350" s="1">
        <v>40909</v>
      </c>
    </row>
    <row r="29351" spans="11:26" x14ac:dyDescent="0.3">
      <c r="K29351" t="s">
        <v>152745</v>
      </c>
      <c r="L29351" t="s">
        <v>152755</v>
      </c>
      <c r="M29351" t="s">
        <v>28</v>
      </c>
      <c r="N29351" t="s">
        <v>493</v>
      </c>
      <c r="O29351" s="1">
        <v>41490</v>
      </c>
      <c r="P29351">
        <v>10300000</v>
      </c>
      <c r="Q29351" t="s">
        <v>152756</v>
      </c>
      <c r="R29351" t="s">
        <v>152757</v>
      </c>
      <c r="S29351" t="s">
        <v>152758</v>
      </c>
      <c r="T29351" t="s">
        <v>74</v>
      </c>
      <c r="U29351" t="s">
        <v>345</v>
      </c>
      <c r="V29351" t="s">
        <v>46</v>
      </c>
      <c r="W29351" t="s">
        <v>106</v>
      </c>
      <c r="X29351" t="s">
        <v>107</v>
      </c>
      <c r="Y29351" t="s">
        <v>2394</v>
      </c>
      <c r="Z29351" s="1">
        <v>36892</v>
      </c>
    </row>
    <row r="29352" spans="11:26" x14ac:dyDescent="0.3">
      <c r="K29352" t="s">
        <v>152759</v>
      </c>
      <c r="L29352" t="s">
        <v>152760</v>
      </c>
      <c r="M29352" t="s">
        <v>324</v>
      </c>
      <c r="O29352" s="1">
        <v>41640</v>
      </c>
      <c r="P29352">
        <v>30000</v>
      </c>
      <c r="Q29352" t="s">
        <v>152761</v>
      </c>
      <c r="R29352" t="s">
        <v>152762</v>
      </c>
      <c r="S29352" t="s">
        <v>152763</v>
      </c>
      <c r="T29352" t="s">
        <v>296</v>
      </c>
      <c r="U29352" t="s">
        <v>34</v>
      </c>
      <c r="V29352" t="s">
        <v>46</v>
      </c>
      <c r="W29352" t="s">
        <v>975</v>
      </c>
      <c r="X29352" t="s">
        <v>36705</v>
      </c>
      <c r="Y29352" t="s">
        <v>36705</v>
      </c>
    </row>
    <row r="29353" spans="11:26" x14ac:dyDescent="0.3">
      <c r="K29353" t="s">
        <v>152764</v>
      </c>
      <c r="L29353" t="s">
        <v>152765</v>
      </c>
      <c r="M29353" t="s">
        <v>233</v>
      </c>
      <c r="O29353" s="1">
        <v>41700</v>
      </c>
      <c r="P29353">
        <v>100000000</v>
      </c>
      <c r="Q29353" t="s">
        <v>152766</v>
      </c>
      <c r="R29353" t="s">
        <v>152767</v>
      </c>
      <c r="S29353" t="s">
        <v>152768</v>
      </c>
      <c r="T29353" t="s">
        <v>33627</v>
      </c>
      <c r="U29353" t="s">
        <v>34</v>
      </c>
      <c r="V29353" t="s">
        <v>46</v>
      </c>
      <c r="W29353" t="s">
        <v>167</v>
      </c>
      <c r="X29353" t="s">
        <v>168</v>
      </c>
      <c r="Y29353" t="s">
        <v>169</v>
      </c>
      <c r="Z29353" s="1">
        <v>41374</v>
      </c>
    </row>
    <row r="29354" spans="11:26" x14ac:dyDescent="0.3">
      <c r="K29354" t="s">
        <v>152769</v>
      </c>
      <c r="L29354" t="s">
        <v>152770</v>
      </c>
      <c r="M29354" t="s">
        <v>52</v>
      </c>
      <c r="O29354" s="1">
        <v>41954</v>
      </c>
      <c r="P29354">
        <v>200000</v>
      </c>
      <c r="Q29354" t="s">
        <v>152771</v>
      </c>
      <c r="R29354" t="s">
        <v>152772</v>
      </c>
      <c r="S29354" t="s">
        <v>152773</v>
      </c>
      <c r="T29354" t="s">
        <v>296</v>
      </c>
      <c r="U29354" t="s">
        <v>1158</v>
      </c>
      <c r="V29354" t="s">
        <v>46</v>
      </c>
      <c r="W29354" t="s">
        <v>106</v>
      </c>
      <c r="X29354" t="s">
        <v>2081</v>
      </c>
      <c r="Y29354" t="s">
        <v>2081</v>
      </c>
      <c r="Z29354" s="1">
        <v>18629</v>
      </c>
    </row>
    <row r="29355" spans="11:26" x14ac:dyDescent="0.3">
      <c r="K29355" t="s">
        <v>152774</v>
      </c>
      <c r="L29355" t="s">
        <v>152775</v>
      </c>
      <c r="M29355" t="s">
        <v>28</v>
      </c>
      <c r="N29355" t="s">
        <v>40</v>
      </c>
      <c r="O29355" s="1">
        <v>41612</v>
      </c>
      <c r="P29355">
        <v>5000000</v>
      </c>
      <c r="Q29355" t="s">
        <v>152776</v>
      </c>
      <c r="R29355" t="s">
        <v>152777</v>
      </c>
      <c r="S29355" t="s">
        <v>152778</v>
      </c>
      <c r="U29355" t="s">
        <v>34</v>
      </c>
      <c r="V29355" t="s">
        <v>35</v>
      </c>
      <c r="W29355">
        <v>19</v>
      </c>
      <c r="X29355" t="s">
        <v>792</v>
      </c>
      <c r="Y29355" t="s">
        <v>792</v>
      </c>
      <c r="Z29355" s="1">
        <v>40909</v>
      </c>
    </row>
    <row r="29356" spans="11:26" x14ac:dyDescent="0.3">
      <c r="K29356" t="s">
        <v>152774</v>
      </c>
      <c r="L29356" t="s">
        <v>152779</v>
      </c>
      <c r="M29356" t="s">
        <v>324</v>
      </c>
      <c r="O29356" t="s">
        <v>35816</v>
      </c>
      <c r="Q29356" t="s">
        <v>152780</v>
      </c>
      <c r="R29356" t="s">
        <v>152781</v>
      </c>
      <c r="S29356" t="s">
        <v>152782</v>
      </c>
      <c r="T29356" t="s">
        <v>6</v>
      </c>
      <c r="U29356" t="s">
        <v>34</v>
      </c>
      <c r="V29356" t="s">
        <v>46</v>
      </c>
      <c r="W29356" t="s">
        <v>167</v>
      </c>
      <c r="X29356" t="s">
        <v>168</v>
      </c>
      <c r="Y29356" t="s">
        <v>169</v>
      </c>
      <c r="Z29356" s="1">
        <v>39814</v>
      </c>
    </row>
    <row r="29357" spans="11:26" x14ac:dyDescent="0.3">
      <c r="K29357" t="s">
        <v>152774</v>
      </c>
      <c r="L29357" t="s">
        <v>152783</v>
      </c>
      <c r="M29357" t="s">
        <v>324</v>
      </c>
      <c r="O29357" s="1">
        <v>40554</v>
      </c>
      <c r="Q29357" t="s">
        <v>152784</v>
      </c>
      <c r="R29357" t="s">
        <v>152785</v>
      </c>
      <c r="S29357" t="s">
        <v>152786</v>
      </c>
      <c r="T29357" t="s">
        <v>18501</v>
      </c>
      <c r="U29357" t="s">
        <v>345</v>
      </c>
      <c r="V29357" t="s">
        <v>46</v>
      </c>
      <c r="W29357" t="s">
        <v>437</v>
      </c>
      <c r="X29357" t="s">
        <v>8911</v>
      </c>
      <c r="Y29357" t="s">
        <v>8911</v>
      </c>
    </row>
    <row r="29358" spans="11:26" x14ac:dyDescent="0.3">
      <c r="K29358" t="s">
        <v>152774</v>
      </c>
      <c r="L29358" t="s">
        <v>152787</v>
      </c>
      <c r="M29358" t="s">
        <v>52</v>
      </c>
      <c r="O29358" s="1">
        <v>40549</v>
      </c>
      <c r="Q29358" t="s">
        <v>152788</v>
      </c>
      <c r="R29358" t="s">
        <v>152789</v>
      </c>
      <c r="S29358" t="s">
        <v>152790</v>
      </c>
      <c r="T29358" t="s">
        <v>152791</v>
      </c>
      <c r="U29358" t="s">
        <v>178</v>
      </c>
      <c r="V29358" t="s">
        <v>46</v>
      </c>
      <c r="W29358" t="s">
        <v>195</v>
      </c>
      <c r="X29358" t="s">
        <v>882</v>
      </c>
      <c r="Y29358" t="s">
        <v>17515</v>
      </c>
      <c r="Z29358" s="1">
        <v>37257</v>
      </c>
    </row>
    <row r="29359" spans="11:26" x14ac:dyDescent="0.3">
      <c r="K29359" t="s">
        <v>152774</v>
      </c>
      <c r="L29359" t="s">
        <v>152792</v>
      </c>
      <c r="M29359" t="s">
        <v>28</v>
      </c>
      <c r="N29359" t="s">
        <v>29</v>
      </c>
      <c r="O29359" s="1">
        <v>41701</v>
      </c>
      <c r="P29359">
        <v>17000000</v>
      </c>
      <c r="Q29359" t="s">
        <v>152793</v>
      </c>
      <c r="R29359" t="s">
        <v>152794</v>
      </c>
      <c r="S29359" t="s">
        <v>152795</v>
      </c>
      <c r="T29359" t="s">
        <v>2477</v>
      </c>
      <c r="U29359" t="s">
        <v>34</v>
      </c>
      <c r="V29359" t="s">
        <v>46</v>
      </c>
      <c r="W29359" t="s">
        <v>75</v>
      </c>
      <c r="X29359" t="s">
        <v>464</v>
      </c>
      <c r="Y29359" t="s">
        <v>464</v>
      </c>
      <c r="Z29359" s="1">
        <v>40555</v>
      </c>
    </row>
    <row r="29360" spans="11:26" x14ac:dyDescent="0.3">
      <c r="K29360" t="s">
        <v>152796</v>
      </c>
      <c r="L29360" t="s">
        <v>152797</v>
      </c>
      <c r="M29360" t="s">
        <v>52</v>
      </c>
      <c r="O29360" t="s">
        <v>20326</v>
      </c>
      <c r="P29360">
        <v>25000</v>
      </c>
      <c r="Q29360" t="s">
        <v>152798</v>
      </c>
      <c r="R29360" t="s">
        <v>152799</v>
      </c>
      <c r="S29360" t="s">
        <v>152800</v>
      </c>
      <c r="T29360" t="s">
        <v>152801</v>
      </c>
      <c r="U29360" t="s">
        <v>178</v>
      </c>
      <c r="V29360" t="s">
        <v>46</v>
      </c>
      <c r="W29360" t="s">
        <v>106</v>
      </c>
      <c r="X29360" t="s">
        <v>151</v>
      </c>
      <c r="Y29360" t="s">
        <v>613</v>
      </c>
      <c r="Z29360" s="1">
        <v>38723</v>
      </c>
    </row>
    <row r="29361" spans="11:26" x14ac:dyDescent="0.3">
      <c r="K29361" t="s">
        <v>152802</v>
      </c>
      <c r="L29361" t="s">
        <v>152803</v>
      </c>
      <c r="M29361" t="s">
        <v>52</v>
      </c>
      <c r="O29361" s="1">
        <v>40554</v>
      </c>
      <c r="P29361">
        <v>200000</v>
      </c>
      <c r="Q29361" t="s">
        <v>152804</v>
      </c>
      <c r="R29361" t="s">
        <v>152805</v>
      </c>
      <c r="T29361" t="s">
        <v>115</v>
      </c>
      <c r="U29361" t="s">
        <v>178</v>
      </c>
      <c r="V29361" t="s">
        <v>46</v>
      </c>
      <c r="W29361" t="s">
        <v>1081</v>
      </c>
      <c r="X29361" t="s">
        <v>1082</v>
      </c>
      <c r="Y29361" t="s">
        <v>1082</v>
      </c>
      <c r="Z29361" s="1">
        <v>37987</v>
      </c>
    </row>
    <row r="29362" spans="11:26" x14ac:dyDescent="0.3">
      <c r="K29362" t="s">
        <v>152806</v>
      </c>
      <c r="L29362" t="s">
        <v>152807</v>
      </c>
      <c r="M29362" t="s">
        <v>28</v>
      </c>
      <c r="O29362" t="s">
        <v>4185</v>
      </c>
      <c r="P29362">
        <v>2000000</v>
      </c>
      <c r="Q29362" t="s">
        <v>152808</v>
      </c>
      <c r="R29362" t="s">
        <v>152809</v>
      </c>
      <c r="T29362" t="s">
        <v>943</v>
      </c>
      <c r="U29362" t="s">
        <v>34</v>
      </c>
      <c r="V29362" t="s">
        <v>1072</v>
      </c>
      <c r="W29362">
        <v>7</v>
      </c>
      <c r="X29362" t="s">
        <v>1581</v>
      </c>
      <c r="Y29362" t="s">
        <v>1581</v>
      </c>
      <c r="Z29362" s="1">
        <v>33604</v>
      </c>
    </row>
    <row r="29363" spans="11:26" x14ac:dyDescent="0.3">
      <c r="K29363" t="s">
        <v>152810</v>
      </c>
      <c r="L29363" t="s">
        <v>152811</v>
      </c>
      <c r="M29363" t="s">
        <v>52</v>
      </c>
      <c r="O29363" t="s">
        <v>24561</v>
      </c>
      <c r="P29363">
        <v>2100000</v>
      </c>
      <c r="Q29363" t="s">
        <v>152812</v>
      </c>
      <c r="R29363" t="s">
        <v>152813</v>
      </c>
      <c r="S29363" t="s">
        <v>152814</v>
      </c>
      <c r="T29363" t="s">
        <v>152815</v>
      </c>
      <c r="U29363" t="s">
        <v>34</v>
      </c>
      <c r="V29363" t="s">
        <v>46</v>
      </c>
      <c r="W29363" t="s">
        <v>167</v>
      </c>
      <c r="X29363" t="s">
        <v>168</v>
      </c>
      <c r="Y29363" t="s">
        <v>169</v>
      </c>
      <c r="Z29363" t="s">
        <v>25054</v>
      </c>
    </row>
    <row r="29364" spans="11:26" x14ac:dyDescent="0.3">
      <c r="K29364" t="s">
        <v>152810</v>
      </c>
      <c r="L29364" t="s">
        <v>152816</v>
      </c>
      <c r="M29364" t="s">
        <v>28</v>
      </c>
      <c r="N29364" t="s">
        <v>29</v>
      </c>
      <c r="O29364" s="1">
        <v>41889</v>
      </c>
      <c r="P29364">
        <v>21000000</v>
      </c>
      <c r="Q29364" t="s">
        <v>152817</v>
      </c>
      <c r="R29364" t="s">
        <v>152818</v>
      </c>
      <c r="S29364" t="s">
        <v>152819</v>
      </c>
      <c r="T29364" t="s">
        <v>36664</v>
      </c>
      <c r="U29364" t="s">
        <v>345</v>
      </c>
      <c r="V29364" t="s">
        <v>46</v>
      </c>
      <c r="W29364" t="s">
        <v>260</v>
      </c>
      <c r="X29364" t="s">
        <v>402</v>
      </c>
      <c r="Y29364" t="s">
        <v>11245</v>
      </c>
      <c r="Z29364" s="1">
        <v>39448</v>
      </c>
    </row>
    <row r="29365" spans="11:26" x14ac:dyDescent="0.3">
      <c r="K29365" t="s">
        <v>152810</v>
      </c>
      <c r="L29365" t="s">
        <v>152820</v>
      </c>
      <c r="M29365" t="s">
        <v>28</v>
      </c>
      <c r="N29365" t="s">
        <v>493</v>
      </c>
      <c r="O29365" s="1">
        <v>42102</v>
      </c>
      <c r="P29365">
        <v>30000000</v>
      </c>
      <c r="Q29365" t="s">
        <v>152821</v>
      </c>
      <c r="R29365" t="s">
        <v>152822</v>
      </c>
      <c r="S29365" t="s">
        <v>152823</v>
      </c>
      <c r="T29365" t="s">
        <v>152824</v>
      </c>
      <c r="U29365" t="s">
        <v>34</v>
      </c>
      <c r="V29365" t="s">
        <v>46</v>
      </c>
      <c r="W29365" t="s">
        <v>471</v>
      </c>
      <c r="X29365" t="s">
        <v>1482</v>
      </c>
      <c r="Y29365" t="s">
        <v>1482</v>
      </c>
      <c r="Z29365" t="s">
        <v>134533</v>
      </c>
    </row>
    <row r="29366" spans="11:26" x14ac:dyDescent="0.3">
      <c r="K29366" t="s">
        <v>152810</v>
      </c>
      <c r="L29366" t="s">
        <v>152825</v>
      </c>
      <c r="M29366" t="s">
        <v>28</v>
      </c>
      <c r="N29366" t="s">
        <v>40</v>
      </c>
      <c r="O29366" s="1">
        <v>41225</v>
      </c>
      <c r="P29366">
        <v>10100000</v>
      </c>
      <c r="Q29366" t="s">
        <v>152826</v>
      </c>
      <c r="R29366" t="s">
        <v>152827</v>
      </c>
      <c r="S29366" t="s">
        <v>152828</v>
      </c>
      <c r="T29366" t="s">
        <v>1294</v>
      </c>
      <c r="U29366" t="s">
        <v>34</v>
      </c>
      <c r="V29366" t="s">
        <v>46</v>
      </c>
      <c r="W29366" t="s">
        <v>106</v>
      </c>
      <c r="X29366" t="s">
        <v>7356</v>
      </c>
      <c r="Y29366" t="s">
        <v>152829</v>
      </c>
      <c r="Z29366" s="1">
        <v>29587</v>
      </c>
    </row>
    <row r="29367" spans="11:26" x14ac:dyDescent="0.3">
      <c r="K29367" t="s">
        <v>152810</v>
      </c>
      <c r="L29367" t="s">
        <v>152830</v>
      </c>
      <c r="M29367" t="s">
        <v>28</v>
      </c>
      <c r="N29367" t="s">
        <v>493</v>
      </c>
      <c r="O29367" s="1">
        <v>42016</v>
      </c>
      <c r="P29367">
        <v>30076604</v>
      </c>
      <c r="Q29367" t="s">
        <v>152831</v>
      </c>
      <c r="R29367" t="s">
        <v>152832</v>
      </c>
      <c r="S29367" t="s">
        <v>152833</v>
      </c>
      <c r="T29367" t="s">
        <v>74</v>
      </c>
      <c r="U29367" t="s">
        <v>34</v>
      </c>
      <c r="V29367" t="s">
        <v>46</v>
      </c>
      <c r="W29367" t="s">
        <v>9996</v>
      </c>
      <c r="X29367" t="s">
        <v>10461</v>
      </c>
      <c r="Y29367" t="s">
        <v>27654</v>
      </c>
    </row>
    <row r="29368" spans="11:26" x14ac:dyDescent="0.3">
      <c r="K29368" t="s">
        <v>152834</v>
      </c>
      <c r="L29368" t="s">
        <v>152835</v>
      </c>
      <c r="M29368" t="s">
        <v>223</v>
      </c>
      <c r="O29368" t="s">
        <v>4512</v>
      </c>
      <c r="P29368">
        <v>3000000</v>
      </c>
      <c r="Q29368" t="s">
        <v>152836</v>
      </c>
      <c r="R29368" t="s">
        <v>152837</v>
      </c>
      <c r="S29368" t="s">
        <v>152838</v>
      </c>
      <c r="T29368" t="s">
        <v>19143</v>
      </c>
      <c r="U29368" t="s">
        <v>34</v>
      </c>
      <c r="V29368" t="s">
        <v>46</v>
      </c>
      <c r="W29368" t="s">
        <v>975</v>
      </c>
      <c r="X29368" t="s">
        <v>36705</v>
      </c>
      <c r="Y29368" t="s">
        <v>36705</v>
      </c>
      <c r="Z29368" s="1">
        <v>40182</v>
      </c>
    </row>
    <row r="29369" spans="11:26" x14ac:dyDescent="0.3">
      <c r="K29369" t="s">
        <v>152839</v>
      </c>
      <c r="L29369" t="s">
        <v>152840</v>
      </c>
      <c r="M29369" t="s">
        <v>52</v>
      </c>
      <c r="O29369" s="1">
        <v>42005</v>
      </c>
      <c r="P29369">
        <v>100000</v>
      </c>
      <c r="Q29369" t="s">
        <v>152841</v>
      </c>
      <c r="R29369" t="s">
        <v>152842</v>
      </c>
      <c r="S29369" t="s">
        <v>152843</v>
      </c>
      <c r="T29369" t="s">
        <v>152844</v>
      </c>
      <c r="U29369" t="s">
        <v>34</v>
      </c>
      <c r="Z29369" s="1">
        <v>41650</v>
      </c>
    </row>
    <row r="29370" spans="11:26" x14ac:dyDescent="0.3">
      <c r="K29370" t="s">
        <v>152845</v>
      </c>
      <c r="L29370" t="s">
        <v>152846</v>
      </c>
      <c r="M29370" t="s">
        <v>28</v>
      </c>
      <c r="N29370" t="s">
        <v>40</v>
      </c>
      <c r="O29370" s="1">
        <v>41401</v>
      </c>
      <c r="P29370">
        <v>2000000</v>
      </c>
      <c r="Q29370" t="s">
        <v>152847</v>
      </c>
      <c r="R29370" t="s">
        <v>152848</v>
      </c>
      <c r="S29370" t="s">
        <v>152849</v>
      </c>
      <c r="T29370" t="s">
        <v>1294</v>
      </c>
      <c r="U29370" t="s">
        <v>34</v>
      </c>
      <c r="V29370" t="s">
        <v>65</v>
      </c>
      <c r="W29370">
        <v>7</v>
      </c>
      <c r="X29370" t="s">
        <v>57975</v>
      </c>
      <c r="Y29370" t="s">
        <v>57975</v>
      </c>
    </row>
    <row r="29371" spans="11:26" x14ac:dyDescent="0.3">
      <c r="K29371" t="s">
        <v>152850</v>
      </c>
      <c r="L29371" t="s">
        <v>152851</v>
      </c>
      <c r="M29371" t="s">
        <v>52</v>
      </c>
      <c r="O29371" s="1">
        <v>40919</v>
      </c>
      <c r="P29371">
        <v>50000</v>
      </c>
      <c r="Q29371" t="s">
        <v>152852</v>
      </c>
      <c r="R29371" t="s">
        <v>152853</v>
      </c>
      <c r="S29371" t="s">
        <v>152854</v>
      </c>
      <c r="T29371" t="s">
        <v>152855</v>
      </c>
      <c r="U29371" t="s">
        <v>345</v>
      </c>
      <c r="V29371" t="s">
        <v>800</v>
      </c>
      <c r="X29371" t="s">
        <v>801</v>
      </c>
      <c r="Y29371" t="s">
        <v>801</v>
      </c>
    </row>
    <row r="29372" spans="11:26" x14ac:dyDescent="0.3">
      <c r="K29372" t="s">
        <v>152856</v>
      </c>
      <c r="L29372" t="s">
        <v>152857</v>
      </c>
      <c r="M29372" t="s">
        <v>324</v>
      </c>
      <c r="O29372" s="1">
        <v>41286</v>
      </c>
      <c r="P29372">
        <v>42857</v>
      </c>
      <c r="Q29372" t="s">
        <v>152858</v>
      </c>
      <c r="R29372" t="s">
        <v>152859</v>
      </c>
      <c r="T29372" t="s">
        <v>152860</v>
      </c>
      <c r="U29372" t="s">
        <v>178</v>
      </c>
    </row>
    <row r="29373" spans="11:26" x14ac:dyDescent="0.3">
      <c r="K29373" t="s">
        <v>152856</v>
      </c>
      <c r="L29373" t="s">
        <v>152861</v>
      </c>
      <c r="M29373" t="s">
        <v>749</v>
      </c>
      <c r="O29373" s="1">
        <v>41649</v>
      </c>
      <c r="P29373">
        <v>81462</v>
      </c>
      <c r="Q29373" t="s">
        <v>152862</v>
      </c>
      <c r="R29373" t="s">
        <v>152863</v>
      </c>
      <c r="S29373" t="s">
        <v>152864</v>
      </c>
      <c r="T29373" t="s">
        <v>152865</v>
      </c>
      <c r="U29373" t="s">
        <v>34</v>
      </c>
      <c r="V29373" t="s">
        <v>46</v>
      </c>
      <c r="W29373" t="s">
        <v>471</v>
      </c>
      <c r="X29373" t="s">
        <v>1482</v>
      </c>
      <c r="Y29373" t="s">
        <v>5172</v>
      </c>
      <c r="Z29373" t="s">
        <v>152866</v>
      </c>
    </row>
    <row r="29374" spans="11:26" x14ac:dyDescent="0.3">
      <c r="K29374" t="s">
        <v>152867</v>
      </c>
      <c r="L29374" t="s">
        <v>152868</v>
      </c>
      <c r="M29374" t="s">
        <v>28</v>
      </c>
      <c r="O29374" s="1">
        <v>41974</v>
      </c>
      <c r="P29374">
        <v>8700000</v>
      </c>
      <c r="Q29374" t="s">
        <v>152869</v>
      </c>
      <c r="R29374" t="s">
        <v>152870</v>
      </c>
      <c r="S29374" t="s">
        <v>152871</v>
      </c>
      <c r="T29374" t="s">
        <v>152872</v>
      </c>
      <c r="U29374" t="s">
        <v>34</v>
      </c>
      <c r="V29374" t="s">
        <v>46</v>
      </c>
      <c r="W29374" t="s">
        <v>106</v>
      </c>
      <c r="X29374" t="s">
        <v>151</v>
      </c>
      <c r="Y29374" t="s">
        <v>8919</v>
      </c>
    </row>
    <row r="29375" spans="11:26" x14ac:dyDescent="0.3">
      <c r="K29375" t="s">
        <v>152873</v>
      </c>
      <c r="L29375" t="s">
        <v>152874</v>
      </c>
      <c r="M29375" t="s">
        <v>28</v>
      </c>
      <c r="O29375" s="1">
        <v>41732</v>
      </c>
      <c r="P29375">
        <v>170000</v>
      </c>
      <c r="Q29375" t="s">
        <v>152875</v>
      </c>
      <c r="R29375" t="s">
        <v>152876</v>
      </c>
      <c r="S29375" t="s">
        <v>152877</v>
      </c>
      <c r="T29375" t="s">
        <v>152878</v>
      </c>
      <c r="U29375" t="s">
        <v>34</v>
      </c>
      <c r="V29375" t="s">
        <v>46</v>
      </c>
      <c r="W29375" t="s">
        <v>106</v>
      </c>
      <c r="X29375" t="s">
        <v>16416</v>
      </c>
      <c r="Y29375" t="s">
        <v>25883</v>
      </c>
      <c r="Z29375" t="s">
        <v>55188</v>
      </c>
    </row>
    <row r="29376" spans="11:26" x14ac:dyDescent="0.3">
      <c r="K29376" t="s">
        <v>152879</v>
      </c>
      <c r="L29376" t="s">
        <v>152880</v>
      </c>
      <c r="M29376" t="s">
        <v>749</v>
      </c>
      <c r="O29376" s="1">
        <v>41650</v>
      </c>
      <c r="P29376">
        <v>75321</v>
      </c>
      <c r="Q29376" t="s">
        <v>152881</v>
      </c>
      <c r="R29376" t="s">
        <v>152882</v>
      </c>
      <c r="S29376" t="s">
        <v>152883</v>
      </c>
      <c r="T29376" t="s">
        <v>115</v>
      </c>
      <c r="U29376" t="s">
        <v>34</v>
      </c>
      <c r="V29376" t="s">
        <v>206</v>
      </c>
      <c r="W29376" t="s">
        <v>27254</v>
      </c>
      <c r="X29376" t="s">
        <v>152884</v>
      </c>
      <c r="Y29376" t="s">
        <v>152884</v>
      </c>
    </row>
    <row r="29377" spans="11:26" x14ac:dyDescent="0.3">
      <c r="K29377" t="s">
        <v>152885</v>
      </c>
      <c r="L29377" t="s">
        <v>152886</v>
      </c>
      <c r="M29377" t="s">
        <v>324</v>
      </c>
      <c r="O29377" t="s">
        <v>20335</v>
      </c>
      <c r="P29377">
        <v>190000</v>
      </c>
      <c r="Q29377" t="s">
        <v>152887</v>
      </c>
      <c r="R29377" t="s">
        <v>152888</v>
      </c>
      <c r="S29377" t="s">
        <v>152889</v>
      </c>
      <c r="T29377" t="s">
        <v>152890</v>
      </c>
      <c r="U29377" t="s">
        <v>34</v>
      </c>
      <c r="V29377" t="s">
        <v>46</v>
      </c>
      <c r="W29377" t="s">
        <v>346</v>
      </c>
      <c r="X29377" t="s">
        <v>1432</v>
      </c>
      <c r="Y29377" t="s">
        <v>1433</v>
      </c>
      <c r="Z29377" s="1">
        <v>40549</v>
      </c>
    </row>
    <row r="29378" spans="11:26" x14ac:dyDescent="0.3">
      <c r="K29378" t="s">
        <v>152891</v>
      </c>
      <c r="L29378" t="s">
        <v>152892</v>
      </c>
      <c r="M29378" t="s">
        <v>28</v>
      </c>
      <c r="O29378" s="1">
        <v>41559</v>
      </c>
      <c r="P29378">
        <v>8485408</v>
      </c>
      <c r="Q29378" t="s">
        <v>152893</v>
      </c>
      <c r="R29378" t="s">
        <v>152894</v>
      </c>
      <c r="S29378" t="s">
        <v>152895</v>
      </c>
      <c r="T29378" t="s">
        <v>152896</v>
      </c>
      <c r="U29378" t="s">
        <v>34</v>
      </c>
      <c r="V29378" t="s">
        <v>4921</v>
      </c>
      <c r="W29378">
        <v>3</v>
      </c>
      <c r="X29378" t="s">
        <v>26902</v>
      </c>
      <c r="Y29378" t="s">
        <v>26902</v>
      </c>
      <c r="Z29378" s="1">
        <v>40187</v>
      </c>
    </row>
    <row r="29379" spans="11:26" x14ac:dyDescent="0.3">
      <c r="K29379" t="s">
        <v>152897</v>
      </c>
      <c r="L29379" t="s">
        <v>152898</v>
      </c>
      <c r="M29379" t="s">
        <v>28</v>
      </c>
      <c r="N29379" t="s">
        <v>29</v>
      </c>
      <c r="O29379" t="s">
        <v>45540</v>
      </c>
      <c r="P29379">
        <v>12500000</v>
      </c>
      <c r="Q29379" t="s">
        <v>152899</v>
      </c>
      <c r="R29379" t="s">
        <v>152900</v>
      </c>
      <c r="S29379" t="s">
        <v>152901</v>
      </c>
      <c r="T29379" t="s">
        <v>124</v>
      </c>
      <c r="U29379" t="s">
        <v>34</v>
      </c>
      <c r="V29379" t="s">
        <v>206</v>
      </c>
      <c r="W29379" t="s">
        <v>207</v>
      </c>
      <c r="X29379" t="s">
        <v>208</v>
      </c>
      <c r="Y29379" t="s">
        <v>208</v>
      </c>
      <c r="Z29379" s="1">
        <v>30682</v>
      </c>
    </row>
    <row r="29380" spans="11:26" x14ac:dyDescent="0.3">
      <c r="K29380" t="s">
        <v>152897</v>
      </c>
      <c r="L29380" t="s">
        <v>152902</v>
      </c>
      <c r="M29380" t="s">
        <v>28</v>
      </c>
      <c r="N29380" t="s">
        <v>493</v>
      </c>
      <c r="O29380" t="s">
        <v>15417</v>
      </c>
      <c r="P29380">
        <v>14000000</v>
      </c>
      <c r="Q29380" t="s">
        <v>152903</v>
      </c>
      <c r="R29380" t="s">
        <v>152904</v>
      </c>
      <c r="T29380" t="s">
        <v>152905</v>
      </c>
      <c r="U29380" t="s">
        <v>34</v>
      </c>
      <c r="Z29380" s="1">
        <v>41640</v>
      </c>
    </row>
    <row r="29381" spans="11:26" x14ac:dyDescent="0.3">
      <c r="K29381" t="s">
        <v>152906</v>
      </c>
      <c r="L29381" t="s">
        <v>152907</v>
      </c>
      <c r="M29381" t="s">
        <v>28</v>
      </c>
      <c r="O29381" s="1">
        <v>38694</v>
      </c>
      <c r="P29381">
        <v>2000000</v>
      </c>
      <c r="Q29381" t="s">
        <v>152908</v>
      </c>
      <c r="R29381" t="s">
        <v>152909</v>
      </c>
      <c r="S29381" t="s">
        <v>152910</v>
      </c>
      <c r="T29381" t="s">
        <v>115</v>
      </c>
      <c r="U29381" t="s">
        <v>345</v>
      </c>
      <c r="V29381" t="s">
        <v>1174</v>
      </c>
    </row>
    <row r="29382" spans="11:26" x14ac:dyDescent="0.3">
      <c r="K29382" t="s">
        <v>152911</v>
      </c>
      <c r="L29382" t="s">
        <v>152912</v>
      </c>
      <c r="M29382" t="s">
        <v>256</v>
      </c>
      <c r="O29382" t="s">
        <v>43878</v>
      </c>
      <c r="P29382">
        <v>50000</v>
      </c>
      <c r="Q29382" t="s">
        <v>152913</v>
      </c>
      <c r="R29382" t="s">
        <v>152914</v>
      </c>
      <c r="S29382" t="s">
        <v>152915</v>
      </c>
      <c r="T29382" t="s">
        <v>85</v>
      </c>
      <c r="U29382" t="s">
        <v>34</v>
      </c>
      <c r="V29382" t="s">
        <v>206</v>
      </c>
      <c r="W29382" t="s">
        <v>535</v>
      </c>
      <c r="X29382" t="s">
        <v>208</v>
      </c>
      <c r="Y29382" t="s">
        <v>536</v>
      </c>
      <c r="Z29382" s="1">
        <v>36892</v>
      </c>
    </row>
    <row r="29383" spans="11:26" x14ac:dyDescent="0.3">
      <c r="K29383" t="s">
        <v>152916</v>
      </c>
      <c r="L29383" t="s">
        <v>152917</v>
      </c>
      <c r="M29383" t="s">
        <v>28</v>
      </c>
      <c r="O29383" s="1">
        <v>38694</v>
      </c>
      <c r="Q29383" t="s">
        <v>152918</v>
      </c>
      <c r="R29383" t="s">
        <v>152919</v>
      </c>
      <c r="S29383" t="s">
        <v>152920</v>
      </c>
      <c r="T29383" t="s">
        <v>152921</v>
      </c>
      <c r="U29383" t="s">
        <v>34</v>
      </c>
      <c r="V29383" t="s">
        <v>206</v>
      </c>
      <c r="W29383" t="s">
        <v>207</v>
      </c>
      <c r="X29383" t="s">
        <v>208</v>
      </c>
      <c r="Y29383" t="s">
        <v>208</v>
      </c>
      <c r="Z29383" s="1">
        <v>41648</v>
      </c>
    </row>
    <row r="29384" spans="11:26" x14ac:dyDescent="0.3">
      <c r="K29384" t="s">
        <v>152916</v>
      </c>
      <c r="L29384" t="s">
        <v>152922</v>
      </c>
      <c r="M29384" t="s">
        <v>28</v>
      </c>
      <c r="N29384" t="s">
        <v>29</v>
      </c>
      <c r="O29384" t="s">
        <v>31122</v>
      </c>
      <c r="P29384">
        <v>12000000</v>
      </c>
      <c r="Q29384" t="s">
        <v>152923</v>
      </c>
      <c r="R29384" t="s">
        <v>152924</v>
      </c>
      <c r="S29384" t="s">
        <v>152925</v>
      </c>
      <c r="T29384" t="s">
        <v>115</v>
      </c>
      <c r="U29384" t="s">
        <v>178</v>
      </c>
      <c r="V29384" t="s">
        <v>46</v>
      </c>
      <c r="W29384" t="s">
        <v>158</v>
      </c>
      <c r="X29384" t="s">
        <v>159</v>
      </c>
      <c r="Y29384" t="s">
        <v>5190</v>
      </c>
      <c r="Z29384" s="1">
        <v>39083</v>
      </c>
    </row>
    <row r="29385" spans="11:26" x14ac:dyDescent="0.3">
      <c r="K29385" t="s">
        <v>152926</v>
      </c>
      <c r="L29385" t="s">
        <v>152927</v>
      </c>
      <c r="M29385" t="s">
        <v>52</v>
      </c>
      <c r="O29385" t="s">
        <v>8671</v>
      </c>
      <c r="P29385">
        <v>1400000</v>
      </c>
      <c r="Q29385" t="s">
        <v>152928</v>
      </c>
      <c r="R29385" t="s">
        <v>152929</v>
      </c>
      <c r="S29385" t="s">
        <v>152930</v>
      </c>
      <c r="T29385" t="s">
        <v>150</v>
      </c>
      <c r="U29385" t="s">
        <v>1158</v>
      </c>
      <c r="V29385" t="s">
        <v>46</v>
      </c>
      <c r="W29385" t="s">
        <v>106</v>
      </c>
      <c r="X29385" t="s">
        <v>107</v>
      </c>
      <c r="Y29385" t="s">
        <v>116</v>
      </c>
      <c r="Z29385" s="1">
        <v>41280</v>
      </c>
    </row>
    <row r="29386" spans="11:26" x14ac:dyDescent="0.3">
      <c r="K29386" t="s">
        <v>152926</v>
      </c>
      <c r="L29386" t="s">
        <v>152931</v>
      </c>
      <c r="M29386" t="s">
        <v>256</v>
      </c>
      <c r="O29386" s="1">
        <v>42340</v>
      </c>
      <c r="P29386">
        <v>100000</v>
      </c>
      <c r="Q29386" t="s">
        <v>152932</v>
      </c>
      <c r="R29386" t="s">
        <v>152933</v>
      </c>
      <c r="S29386" t="s">
        <v>152934</v>
      </c>
      <c r="T29386" t="s">
        <v>152935</v>
      </c>
      <c r="U29386" t="s">
        <v>34</v>
      </c>
      <c r="V29386" t="s">
        <v>86</v>
      </c>
      <c r="X29386" t="s">
        <v>87</v>
      </c>
      <c r="Y29386" t="s">
        <v>87</v>
      </c>
      <c r="Z29386" s="1">
        <v>41651</v>
      </c>
    </row>
    <row r="29387" spans="11:26" x14ac:dyDescent="0.3">
      <c r="K29387" t="s">
        <v>152926</v>
      </c>
      <c r="L29387" t="s">
        <v>152936</v>
      </c>
      <c r="M29387" t="s">
        <v>324</v>
      </c>
      <c r="O29387" t="s">
        <v>14306</v>
      </c>
      <c r="P29387">
        <v>250000</v>
      </c>
      <c r="Q29387" t="s">
        <v>152937</v>
      </c>
      <c r="R29387" t="s">
        <v>152938</v>
      </c>
      <c r="S29387" t="s">
        <v>152939</v>
      </c>
      <c r="T29387" t="s">
        <v>152940</v>
      </c>
      <c r="U29387" t="s">
        <v>34</v>
      </c>
      <c r="V29387" t="s">
        <v>1922</v>
      </c>
      <c r="W29387">
        <v>7</v>
      </c>
      <c r="X29387" t="s">
        <v>1923</v>
      </c>
      <c r="Y29387" t="s">
        <v>1923</v>
      </c>
      <c r="Z29387" s="1">
        <v>37258</v>
      </c>
    </row>
    <row r="29388" spans="11:26" x14ac:dyDescent="0.3">
      <c r="K29388" t="s">
        <v>152941</v>
      </c>
      <c r="L29388" t="s">
        <v>152942</v>
      </c>
      <c r="M29388" t="s">
        <v>28</v>
      </c>
      <c r="N29388" t="s">
        <v>493</v>
      </c>
      <c r="O29388" t="s">
        <v>13359</v>
      </c>
      <c r="P29388">
        <v>30000000</v>
      </c>
      <c r="Q29388" t="s">
        <v>152943</v>
      </c>
      <c r="R29388" t="s">
        <v>152944</v>
      </c>
      <c r="S29388" t="s">
        <v>152945</v>
      </c>
      <c r="T29388" t="s">
        <v>205</v>
      </c>
      <c r="U29388" t="s">
        <v>34</v>
      </c>
      <c r="V29388" t="s">
        <v>46</v>
      </c>
      <c r="W29388" t="s">
        <v>75</v>
      </c>
      <c r="X29388" t="s">
        <v>464</v>
      </c>
      <c r="Y29388" t="s">
        <v>5271</v>
      </c>
      <c r="Z29388" s="1">
        <v>41276</v>
      </c>
    </row>
    <row r="29389" spans="11:26" x14ac:dyDescent="0.3">
      <c r="K29389" t="s">
        <v>152941</v>
      </c>
      <c r="L29389" t="s">
        <v>152946</v>
      </c>
      <c r="M29389" t="s">
        <v>28</v>
      </c>
      <c r="N29389" t="s">
        <v>40</v>
      </c>
      <c r="O29389" t="s">
        <v>29321</v>
      </c>
      <c r="P29389">
        <v>6000000</v>
      </c>
      <c r="Q29389" t="s">
        <v>152947</v>
      </c>
      <c r="R29389" t="s">
        <v>152948</v>
      </c>
      <c r="S29389" t="s">
        <v>152949</v>
      </c>
      <c r="T29389" t="s">
        <v>152950</v>
      </c>
      <c r="U29389" t="s">
        <v>34</v>
      </c>
      <c r="V29389" t="s">
        <v>46</v>
      </c>
      <c r="W29389" t="s">
        <v>471</v>
      </c>
      <c r="X29389" t="s">
        <v>1760</v>
      </c>
      <c r="Y29389" t="s">
        <v>1760</v>
      </c>
    </row>
    <row r="29390" spans="11:26" x14ac:dyDescent="0.3">
      <c r="K29390" t="s">
        <v>152941</v>
      </c>
      <c r="L29390" t="s">
        <v>152951</v>
      </c>
      <c r="M29390" t="s">
        <v>28</v>
      </c>
      <c r="N29390" t="s">
        <v>29</v>
      </c>
      <c r="O29390" t="s">
        <v>37898</v>
      </c>
      <c r="P29390">
        <v>12000000</v>
      </c>
      <c r="Q29390" t="s">
        <v>152952</v>
      </c>
      <c r="R29390" t="s">
        <v>152953</v>
      </c>
      <c r="S29390" t="s">
        <v>152954</v>
      </c>
      <c r="T29390" t="s">
        <v>152955</v>
      </c>
      <c r="U29390" t="s">
        <v>178</v>
      </c>
      <c r="V29390" t="s">
        <v>46</v>
      </c>
      <c r="W29390" t="s">
        <v>106</v>
      </c>
      <c r="X29390" t="s">
        <v>107</v>
      </c>
      <c r="Y29390" t="s">
        <v>108</v>
      </c>
      <c r="Z29390" s="1">
        <v>38353</v>
      </c>
    </row>
    <row r="29391" spans="11:26" x14ac:dyDescent="0.3">
      <c r="K29391" t="s">
        <v>152941</v>
      </c>
      <c r="L29391" t="s">
        <v>152956</v>
      </c>
      <c r="M29391" t="s">
        <v>52</v>
      </c>
      <c r="O29391" t="s">
        <v>17260</v>
      </c>
      <c r="P29391">
        <v>1000000</v>
      </c>
      <c r="Q29391" t="s">
        <v>152957</v>
      </c>
      <c r="R29391" t="s">
        <v>152958</v>
      </c>
      <c r="S29391" t="s">
        <v>152959</v>
      </c>
      <c r="T29391" t="s">
        <v>74</v>
      </c>
      <c r="U29391" t="s">
        <v>34</v>
      </c>
    </row>
    <row r="29392" spans="11:26" x14ac:dyDescent="0.3">
      <c r="K29392" t="s">
        <v>152960</v>
      </c>
      <c r="L29392" t="s">
        <v>152961</v>
      </c>
      <c r="M29392" t="s">
        <v>91</v>
      </c>
      <c r="O29392" s="1">
        <v>40911</v>
      </c>
      <c r="P29392">
        <v>10000000</v>
      </c>
      <c r="Q29392" t="s">
        <v>152962</v>
      </c>
      <c r="R29392" t="s">
        <v>152963</v>
      </c>
      <c r="S29392" t="s">
        <v>152964</v>
      </c>
      <c r="T29392" t="s">
        <v>124</v>
      </c>
      <c r="U29392" t="s">
        <v>345</v>
      </c>
      <c r="V29392" t="s">
        <v>46</v>
      </c>
      <c r="W29392" t="s">
        <v>106</v>
      </c>
      <c r="X29392" t="s">
        <v>151</v>
      </c>
      <c r="Y29392" t="s">
        <v>19897</v>
      </c>
      <c r="Z29392" s="1">
        <v>34700</v>
      </c>
    </row>
    <row r="29393" spans="11:26" x14ac:dyDescent="0.3">
      <c r="K29393" t="s">
        <v>152965</v>
      </c>
      <c r="L29393" t="s">
        <v>152966</v>
      </c>
      <c r="M29393" t="s">
        <v>28</v>
      </c>
      <c r="N29393" t="s">
        <v>40</v>
      </c>
      <c r="O29393" s="1">
        <v>40913</v>
      </c>
      <c r="P29393">
        <v>5000000</v>
      </c>
      <c r="Q29393" t="s">
        <v>152967</v>
      </c>
      <c r="R29393" t="s">
        <v>152968</v>
      </c>
      <c r="S29393" t="s">
        <v>152969</v>
      </c>
      <c r="T29393" t="s">
        <v>152970</v>
      </c>
      <c r="U29393" t="s">
        <v>34</v>
      </c>
      <c r="V29393" t="s">
        <v>598</v>
      </c>
      <c r="W29393">
        <v>26</v>
      </c>
      <c r="X29393" t="s">
        <v>599</v>
      </c>
      <c r="Y29393" t="s">
        <v>599</v>
      </c>
      <c r="Z29393" s="1">
        <v>38718</v>
      </c>
    </row>
    <row r="29394" spans="11:26" x14ac:dyDescent="0.3">
      <c r="K29394" t="s">
        <v>152971</v>
      </c>
      <c r="L29394" t="s">
        <v>152972</v>
      </c>
      <c r="M29394" t="s">
        <v>28</v>
      </c>
      <c r="N29394" t="s">
        <v>493</v>
      </c>
      <c r="O29394" t="s">
        <v>4562</v>
      </c>
      <c r="P29394">
        <v>20000000</v>
      </c>
      <c r="Q29394" t="s">
        <v>152973</v>
      </c>
      <c r="R29394" t="s">
        <v>152974</v>
      </c>
      <c r="S29394" t="s">
        <v>152975</v>
      </c>
      <c r="T29394" t="s">
        <v>95</v>
      </c>
      <c r="U29394" t="s">
        <v>34</v>
      </c>
      <c r="V29394" t="s">
        <v>46</v>
      </c>
      <c r="W29394" t="s">
        <v>106</v>
      </c>
      <c r="X29394" t="s">
        <v>2081</v>
      </c>
      <c r="Y29394" t="s">
        <v>2081</v>
      </c>
    </row>
    <row r="29395" spans="11:26" x14ac:dyDescent="0.3">
      <c r="K29395" t="s">
        <v>152971</v>
      </c>
      <c r="L29395" t="s">
        <v>152976</v>
      </c>
      <c r="M29395" t="s">
        <v>28</v>
      </c>
      <c r="N29395" t="s">
        <v>29</v>
      </c>
      <c r="O29395" t="s">
        <v>12854</v>
      </c>
      <c r="P29395">
        <v>15000000</v>
      </c>
      <c r="Q29395" t="s">
        <v>152977</v>
      </c>
      <c r="R29395" t="s">
        <v>152978</v>
      </c>
      <c r="S29395" t="s">
        <v>152979</v>
      </c>
      <c r="T29395" t="s">
        <v>152980</v>
      </c>
      <c r="U29395" t="s">
        <v>34</v>
      </c>
      <c r="V29395" t="s">
        <v>2141</v>
      </c>
      <c r="W29395">
        <v>61</v>
      </c>
      <c r="X29395" t="s">
        <v>2142</v>
      </c>
      <c r="Y29395" t="s">
        <v>152981</v>
      </c>
      <c r="Z29395" s="1">
        <v>41275</v>
      </c>
    </row>
    <row r="29396" spans="11:26" x14ac:dyDescent="0.3">
      <c r="K29396" t="s">
        <v>152971</v>
      </c>
      <c r="L29396" t="s">
        <v>152982</v>
      </c>
      <c r="M29396" t="s">
        <v>28</v>
      </c>
      <c r="N29396" t="s">
        <v>1189</v>
      </c>
      <c r="O29396" s="1">
        <v>42283</v>
      </c>
      <c r="P29396">
        <v>45000000</v>
      </c>
      <c r="Q29396" t="s">
        <v>152983</v>
      </c>
      <c r="R29396" t="s">
        <v>152984</v>
      </c>
      <c r="S29396" t="s">
        <v>152985</v>
      </c>
      <c r="T29396" t="s">
        <v>152986</v>
      </c>
      <c r="U29396" t="s">
        <v>34</v>
      </c>
      <c r="V29396" t="s">
        <v>270</v>
      </c>
      <c r="W29396" t="s">
        <v>271</v>
      </c>
      <c r="X29396" t="s">
        <v>272</v>
      </c>
      <c r="Y29396" t="s">
        <v>272</v>
      </c>
    </row>
    <row r="29397" spans="11:26" x14ac:dyDescent="0.3">
      <c r="K29397" t="s">
        <v>152971</v>
      </c>
      <c r="L29397" t="s">
        <v>152987</v>
      </c>
      <c r="M29397" t="s">
        <v>28</v>
      </c>
      <c r="N29397" t="s">
        <v>40</v>
      </c>
      <c r="O29397" t="s">
        <v>11950</v>
      </c>
      <c r="P29397">
        <v>3300000</v>
      </c>
      <c r="Q29397" t="s">
        <v>152988</v>
      </c>
      <c r="R29397" t="s">
        <v>152989</v>
      </c>
      <c r="T29397" t="s">
        <v>2364</v>
      </c>
      <c r="U29397" t="s">
        <v>34</v>
      </c>
      <c r="V29397" t="s">
        <v>46</v>
      </c>
      <c r="W29397" t="s">
        <v>471</v>
      </c>
      <c r="X29397" t="s">
        <v>1760</v>
      </c>
      <c r="Y29397" t="s">
        <v>1760</v>
      </c>
      <c r="Z29397" s="1">
        <v>36161</v>
      </c>
    </row>
    <row r="29398" spans="11:26" x14ac:dyDescent="0.3">
      <c r="K29398" t="s">
        <v>152990</v>
      </c>
      <c r="L29398" t="s">
        <v>152991</v>
      </c>
      <c r="M29398" t="s">
        <v>28</v>
      </c>
      <c r="N29398" t="s">
        <v>29</v>
      </c>
      <c r="O29398" t="s">
        <v>51508</v>
      </c>
      <c r="P29398">
        <v>1130000</v>
      </c>
      <c r="Q29398" t="s">
        <v>152992</v>
      </c>
      <c r="R29398" t="s">
        <v>152993</v>
      </c>
      <c r="S29398" t="s">
        <v>152994</v>
      </c>
      <c r="T29398" t="s">
        <v>74</v>
      </c>
      <c r="U29398" t="s">
        <v>34</v>
      </c>
      <c r="V29398" t="s">
        <v>46</v>
      </c>
      <c r="W29398" t="s">
        <v>217</v>
      </c>
      <c r="X29398" t="s">
        <v>218</v>
      </c>
      <c r="Y29398" t="s">
        <v>1901</v>
      </c>
      <c r="Z29398" s="1">
        <v>39089</v>
      </c>
    </row>
    <row r="29399" spans="11:26" x14ac:dyDescent="0.3">
      <c r="K29399" t="s">
        <v>152995</v>
      </c>
      <c r="L29399" t="s">
        <v>152996</v>
      </c>
      <c r="M29399" t="s">
        <v>91</v>
      </c>
      <c r="O29399" t="s">
        <v>28516</v>
      </c>
      <c r="Q29399" t="s">
        <v>152997</v>
      </c>
      <c r="R29399" t="s">
        <v>152998</v>
      </c>
      <c r="S29399" t="s">
        <v>152999</v>
      </c>
      <c r="T29399" t="s">
        <v>124</v>
      </c>
      <c r="U29399" t="s">
        <v>34</v>
      </c>
      <c r="V29399" t="s">
        <v>4921</v>
      </c>
      <c r="W29399">
        <v>3</v>
      </c>
      <c r="X29399" t="s">
        <v>26902</v>
      </c>
      <c r="Y29399" t="s">
        <v>26902</v>
      </c>
      <c r="Z29399" s="1">
        <v>40461</v>
      </c>
    </row>
    <row r="29400" spans="11:26" x14ac:dyDescent="0.3">
      <c r="K29400" t="s">
        <v>153000</v>
      </c>
      <c r="L29400" t="s">
        <v>153001</v>
      </c>
      <c r="M29400" t="s">
        <v>52</v>
      </c>
      <c r="O29400" s="1">
        <v>41527</v>
      </c>
      <c r="P29400">
        <v>575795</v>
      </c>
      <c r="Q29400" t="s">
        <v>153002</v>
      </c>
      <c r="R29400" t="s">
        <v>153003</v>
      </c>
      <c r="S29400" t="s">
        <v>153004</v>
      </c>
      <c r="T29400" t="s">
        <v>153005</v>
      </c>
      <c r="U29400" t="s">
        <v>34</v>
      </c>
      <c r="V29400" t="s">
        <v>46</v>
      </c>
      <c r="W29400" t="s">
        <v>106</v>
      </c>
      <c r="X29400" t="s">
        <v>107</v>
      </c>
      <c r="Y29400" t="s">
        <v>1975</v>
      </c>
      <c r="Z29400" s="1">
        <v>33604</v>
      </c>
    </row>
    <row r="29401" spans="11:26" x14ac:dyDescent="0.3">
      <c r="K29401" t="s">
        <v>153006</v>
      </c>
      <c r="L29401" t="s">
        <v>153007</v>
      </c>
      <c r="M29401" t="s">
        <v>28</v>
      </c>
      <c r="O29401" s="1">
        <v>39851</v>
      </c>
      <c r="P29401">
        <v>9000000</v>
      </c>
      <c r="Q29401" t="s">
        <v>153008</v>
      </c>
      <c r="R29401" t="s">
        <v>153009</v>
      </c>
      <c r="S29401" t="s">
        <v>153010</v>
      </c>
      <c r="T29401" t="s">
        <v>153011</v>
      </c>
      <c r="U29401" t="s">
        <v>34</v>
      </c>
      <c r="V29401" t="s">
        <v>46</v>
      </c>
      <c r="W29401" t="s">
        <v>620</v>
      </c>
      <c r="X29401" t="s">
        <v>621</v>
      </c>
      <c r="Y29401" t="s">
        <v>621</v>
      </c>
      <c r="Z29401" s="1">
        <v>41641</v>
      </c>
    </row>
    <row r="29402" spans="11:26" x14ac:dyDescent="0.3">
      <c r="K29402" t="s">
        <v>153012</v>
      </c>
      <c r="L29402" t="s">
        <v>153013</v>
      </c>
      <c r="M29402" t="s">
        <v>52</v>
      </c>
      <c r="O29402" s="1">
        <v>40179</v>
      </c>
      <c r="P29402">
        <v>100000</v>
      </c>
      <c r="Q29402" t="s">
        <v>153014</v>
      </c>
      <c r="R29402" t="s">
        <v>153015</v>
      </c>
      <c r="S29402" t="s">
        <v>153016</v>
      </c>
      <c r="U29402" t="s">
        <v>178</v>
      </c>
      <c r="Z29402" s="1">
        <v>36526</v>
      </c>
    </row>
    <row r="29403" spans="11:26" x14ac:dyDescent="0.3">
      <c r="K29403" t="s">
        <v>153017</v>
      </c>
      <c r="L29403" t="s">
        <v>153018</v>
      </c>
      <c r="M29403" t="s">
        <v>28</v>
      </c>
      <c r="O29403" t="s">
        <v>15722</v>
      </c>
      <c r="P29403">
        <v>250000</v>
      </c>
      <c r="Q29403" t="s">
        <v>153019</v>
      </c>
      <c r="R29403" t="s">
        <v>153020</v>
      </c>
      <c r="T29403" t="s">
        <v>115</v>
      </c>
      <c r="U29403" t="s">
        <v>34</v>
      </c>
    </row>
    <row r="29404" spans="11:26" x14ac:dyDescent="0.3">
      <c r="K29404" t="s">
        <v>153021</v>
      </c>
      <c r="L29404" t="s">
        <v>153022</v>
      </c>
      <c r="M29404" t="s">
        <v>190</v>
      </c>
      <c r="O29404" s="1">
        <v>41548</v>
      </c>
      <c r="Q29404" t="s">
        <v>153023</v>
      </c>
      <c r="R29404" t="s">
        <v>153024</v>
      </c>
      <c r="S29404" t="s">
        <v>153025</v>
      </c>
      <c r="T29404" t="s">
        <v>153026</v>
      </c>
      <c r="U29404" t="s">
        <v>34</v>
      </c>
      <c r="V29404" t="s">
        <v>206</v>
      </c>
      <c r="W29404" t="s">
        <v>207</v>
      </c>
      <c r="X29404" t="s">
        <v>208</v>
      </c>
      <c r="Y29404" t="s">
        <v>208</v>
      </c>
      <c r="Z29404" s="1">
        <v>41646</v>
      </c>
    </row>
    <row r="29405" spans="11:26" x14ac:dyDescent="0.3">
      <c r="K29405" t="s">
        <v>153027</v>
      </c>
      <c r="L29405" t="s">
        <v>153028</v>
      </c>
      <c r="M29405" t="s">
        <v>1836</v>
      </c>
      <c r="O29405" s="1">
        <v>41466</v>
      </c>
      <c r="P29405">
        <v>70000000</v>
      </c>
      <c r="Q29405" t="s">
        <v>153029</v>
      </c>
      <c r="R29405" t="s">
        <v>153030</v>
      </c>
      <c r="S29405" t="s">
        <v>153031</v>
      </c>
      <c r="T29405" t="s">
        <v>153032</v>
      </c>
      <c r="U29405" t="s">
        <v>178</v>
      </c>
      <c r="V29405" t="s">
        <v>46</v>
      </c>
      <c r="W29405" t="s">
        <v>106</v>
      </c>
      <c r="X29405" t="s">
        <v>107</v>
      </c>
      <c r="Y29405" t="s">
        <v>116</v>
      </c>
      <c r="Z29405" s="1">
        <v>38725</v>
      </c>
    </row>
    <row r="29406" spans="11:26" x14ac:dyDescent="0.3">
      <c r="K29406" t="s">
        <v>153033</v>
      </c>
      <c r="L29406" t="s">
        <v>153034</v>
      </c>
      <c r="M29406" t="s">
        <v>324</v>
      </c>
      <c r="O29406" s="1">
        <v>40186</v>
      </c>
      <c r="Q29406" t="s">
        <v>153035</v>
      </c>
      <c r="R29406" t="s">
        <v>153036</v>
      </c>
      <c r="T29406" t="s">
        <v>436</v>
      </c>
      <c r="U29406" t="s">
        <v>178</v>
      </c>
      <c r="V29406" t="s">
        <v>46</v>
      </c>
      <c r="W29406" t="s">
        <v>106</v>
      </c>
      <c r="X29406" t="s">
        <v>151</v>
      </c>
      <c r="Y29406" t="s">
        <v>15027</v>
      </c>
      <c r="Z29406" s="1">
        <v>36531</v>
      </c>
    </row>
    <row r="29407" spans="11:26" x14ac:dyDescent="0.3">
      <c r="K29407" t="s">
        <v>153037</v>
      </c>
      <c r="L29407" t="s">
        <v>153038</v>
      </c>
      <c r="M29407" t="s">
        <v>256</v>
      </c>
      <c r="O29407" t="s">
        <v>15417</v>
      </c>
      <c r="P29407">
        <v>20000000</v>
      </c>
      <c r="Q29407" t="s">
        <v>153039</v>
      </c>
      <c r="R29407" t="s">
        <v>153040</v>
      </c>
      <c r="S29407" t="s">
        <v>153041</v>
      </c>
      <c r="T29407" t="s">
        <v>2350</v>
      </c>
      <c r="U29407" t="s">
        <v>34</v>
      </c>
      <c r="V29407" t="s">
        <v>46</v>
      </c>
      <c r="W29407" t="s">
        <v>2265</v>
      </c>
      <c r="X29407" t="s">
        <v>2266</v>
      </c>
      <c r="Y29407" t="s">
        <v>2266</v>
      </c>
      <c r="Z29407" s="1">
        <v>40762</v>
      </c>
    </row>
    <row r="29408" spans="11:26" x14ac:dyDescent="0.3">
      <c r="K29408" t="s">
        <v>153042</v>
      </c>
      <c r="L29408" t="s">
        <v>153043</v>
      </c>
      <c r="M29408" t="s">
        <v>52</v>
      </c>
      <c r="O29408" t="s">
        <v>9445</v>
      </c>
      <c r="P29408">
        <v>1896024</v>
      </c>
      <c r="Q29408" t="s">
        <v>153044</v>
      </c>
      <c r="R29408" t="s">
        <v>153045</v>
      </c>
      <c r="S29408" t="s">
        <v>153046</v>
      </c>
      <c r="T29408" t="s">
        <v>64</v>
      </c>
      <c r="U29408" t="s">
        <v>178</v>
      </c>
      <c r="V29408" t="s">
        <v>46</v>
      </c>
      <c r="W29408" t="s">
        <v>106</v>
      </c>
      <c r="X29408" t="s">
        <v>151</v>
      </c>
      <c r="Y29408" t="s">
        <v>151</v>
      </c>
      <c r="Z29408" s="1">
        <v>36528</v>
      </c>
    </row>
    <row r="29409" spans="11:26" x14ac:dyDescent="0.3">
      <c r="K29409" t="s">
        <v>153047</v>
      </c>
      <c r="L29409" t="s">
        <v>153048</v>
      </c>
      <c r="M29409" t="s">
        <v>749</v>
      </c>
      <c r="O29409" t="s">
        <v>6147</v>
      </c>
      <c r="P29409">
        <v>100000</v>
      </c>
      <c r="Q29409" t="s">
        <v>153049</v>
      </c>
      <c r="R29409" t="s">
        <v>153050</v>
      </c>
      <c r="S29409" t="s">
        <v>153051</v>
      </c>
      <c r="T29409" t="s">
        <v>74</v>
      </c>
      <c r="U29409" t="s">
        <v>34</v>
      </c>
      <c r="V29409" t="s">
        <v>46</v>
      </c>
      <c r="W29409" t="s">
        <v>2104</v>
      </c>
      <c r="X29409" t="s">
        <v>2105</v>
      </c>
      <c r="Y29409" t="s">
        <v>2105</v>
      </c>
      <c r="Z29409" s="1">
        <v>37257</v>
      </c>
    </row>
    <row r="29410" spans="11:26" x14ac:dyDescent="0.3">
      <c r="K29410" t="s">
        <v>153052</v>
      </c>
      <c r="L29410" t="s">
        <v>153053</v>
      </c>
      <c r="M29410" t="s">
        <v>91</v>
      </c>
      <c r="O29410" s="1">
        <v>41651</v>
      </c>
      <c r="P29410">
        <v>41250</v>
      </c>
      <c r="Q29410" t="s">
        <v>153054</v>
      </c>
      <c r="R29410" t="s">
        <v>153055</v>
      </c>
      <c r="S29410" t="s">
        <v>153056</v>
      </c>
      <c r="T29410" t="s">
        <v>103128</v>
      </c>
      <c r="U29410" t="s">
        <v>34</v>
      </c>
      <c r="V29410" t="s">
        <v>1090</v>
      </c>
      <c r="W29410">
        <v>18</v>
      </c>
      <c r="X29410" t="s">
        <v>13356</v>
      </c>
      <c r="Y29410" t="s">
        <v>153057</v>
      </c>
      <c r="Z29410" t="s">
        <v>108426</v>
      </c>
    </row>
    <row r="29411" spans="11:26" x14ac:dyDescent="0.3">
      <c r="K29411" t="s">
        <v>153058</v>
      </c>
      <c r="L29411" t="s">
        <v>153059</v>
      </c>
      <c r="M29411" t="s">
        <v>28</v>
      </c>
      <c r="N29411" t="s">
        <v>40</v>
      </c>
      <c r="O29411" t="s">
        <v>17200</v>
      </c>
      <c r="P29411">
        <v>2500000</v>
      </c>
      <c r="Q29411" t="s">
        <v>153060</v>
      </c>
      <c r="R29411" t="s">
        <v>153061</v>
      </c>
      <c r="S29411" t="s">
        <v>153062</v>
      </c>
      <c r="T29411" t="s">
        <v>153063</v>
      </c>
      <c r="U29411" t="s">
        <v>345</v>
      </c>
      <c r="V29411" t="s">
        <v>46</v>
      </c>
      <c r="W29411" t="s">
        <v>228</v>
      </c>
      <c r="X29411" t="s">
        <v>229</v>
      </c>
      <c r="Y29411" t="s">
        <v>229</v>
      </c>
      <c r="Z29411" s="1">
        <v>38722</v>
      </c>
    </row>
    <row r="29412" spans="11:26" x14ac:dyDescent="0.3">
      <c r="K29412" t="s">
        <v>153058</v>
      </c>
      <c r="L29412" t="s">
        <v>153064</v>
      </c>
      <c r="M29412" t="s">
        <v>52</v>
      </c>
      <c r="O29412" s="1">
        <v>41559</v>
      </c>
      <c r="P29412">
        <v>800000</v>
      </c>
      <c r="Q29412" t="s">
        <v>153065</v>
      </c>
      <c r="R29412" t="s">
        <v>153066</v>
      </c>
      <c r="S29412" t="s">
        <v>153067</v>
      </c>
      <c r="T29412" t="s">
        <v>2350</v>
      </c>
      <c r="U29412" t="s">
        <v>34</v>
      </c>
      <c r="V29412" t="s">
        <v>46</v>
      </c>
      <c r="W29412" t="s">
        <v>260</v>
      </c>
      <c r="X29412" t="s">
        <v>402</v>
      </c>
      <c r="Y29412" t="s">
        <v>153068</v>
      </c>
      <c r="Z29412" s="1">
        <v>39448</v>
      </c>
    </row>
    <row r="29413" spans="11:26" x14ac:dyDescent="0.3">
      <c r="K29413" t="s">
        <v>153069</v>
      </c>
      <c r="L29413" t="s">
        <v>153070</v>
      </c>
      <c r="M29413" t="s">
        <v>52</v>
      </c>
      <c r="O29413" s="1">
        <v>41918</v>
      </c>
      <c r="P29413">
        <v>300000</v>
      </c>
      <c r="Q29413" t="s">
        <v>153071</v>
      </c>
      <c r="R29413" t="s">
        <v>153072</v>
      </c>
      <c r="S29413" t="s">
        <v>153073</v>
      </c>
      <c r="T29413" t="s">
        <v>153074</v>
      </c>
      <c r="U29413" t="s">
        <v>34</v>
      </c>
      <c r="V29413" t="s">
        <v>3937</v>
      </c>
      <c r="W29413">
        <v>34</v>
      </c>
      <c r="X29413" t="s">
        <v>3938</v>
      </c>
      <c r="Y29413" t="s">
        <v>3938</v>
      </c>
      <c r="Z29413" s="1">
        <v>40184</v>
      </c>
    </row>
    <row r="29414" spans="11:26" x14ac:dyDescent="0.3">
      <c r="K29414" t="s">
        <v>153075</v>
      </c>
      <c r="L29414" t="s">
        <v>153076</v>
      </c>
      <c r="M29414" t="s">
        <v>28</v>
      </c>
      <c r="N29414" t="s">
        <v>40</v>
      </c>
      <c r="O29414" s="1">
        <v>33607</v>
      </c>
      <c r="P29414">
        <v>498000</v>
      </c>
      <c r="Q29414" t="s">
        <v>153077</v>
      </c>
      <c r="R29414" t="s">
        <v>153078</v>
      </c>
      <c r="S29414" t="s">
        <v>153079</v>
      </c>
      <c r="T29414" t="s">
        <v>74</v>
      </c>
      <c r="U29414" t="s">
        <v>34</v>
      </c>
      <c r="V29414" t="s">
        <v>46</v>
      </c>
      <c r="W29414" t="s">
        <v>471</v>
      </c>
      <c r="X29414" t="s">
        <v>1760</v>
      </c>
      <c r="Y29414" t="s">
        <v>1760</v>
      </c>
      <c r="Z29414" t="s">
        <v>70103</v>
      </c>
    </row>
    <row r="29415" spans="11:26" x14ac:dyDescent="0.3">
      <c r="K29415" t="s">
        <v>153080</v>
      </c>
      <c r="L29415" t="s">
        <v>153081</v>
      </c>
      <c r="M29415" t="s">
        <v>1836</v>
      </c>
      <c r="O29415" s="1">
        <v>42014</v>
      </c>
      <c r="P29415">
        <v>2400555</v>
      </c>
      <c r="Q29415" t="s">
        <v>153082</v>
      </c>
      <c r="R29415" t="s">
        <v>153083</v>
      </c>
      <c r="S29415" t="s">
        <v>153084</v>
      </c>
      <c r="T29415" t="s">
        <v>153085</v>
      </c>
      <c r="U29415" t="s">
        <v>178</v>
      </c>
      <c r="V29415" t="s">
        <v>46</v>
      </c>
      <c r="W29415" t="s">
        <v>106</v>
      </c>
      <c r="X29415" t="s">
        <v>107</v>
      </c>
      <c r="Y29415" t="s">
        <v>116</v>
      </c>
    </row>
    <row r="29416" spans="11:26" x14ac:dyDescent="0.3">
      <c r="K29416" t="s">
        <v>153086</v>
      </c>
      <c r="L29416" t="s">
        <v>153087</v>
      </c>
      <c r="M29416" t="s">
        <v>28</v>
      </c>
      <c r="N29416" t="s">
        <v>29</v>
      </c>
      <c r="O29416" s="1">
        <v>38413</v>
      </c>
      <c r="P29416">
        <v>22000000</v>
      </c>
      <c r="Q29416" t="s">
        <v>153088</v>
      </c>
      <c r="R29416" t="s">
        <v>153089</v>
      </c>
      <c r="S29416" t="s">
        <v>153090</v>
      </c>
      <c r="T29416" t="s">
        <v>153091</v>
      </c>
      <c r="U29416" t="s">
        <v>34</v>
      </c>
      <c r="V29416" t="s">
        <v>856</v>
      </c>
      <c r="W29416">
        <v>16</v>
      </c>
      <c r="X29416" t="s">
        <v>28636</v>
      </c>
      <c r="Y29416" t="s">
        <v>151</v>
      </c>
      <c r="Z29416" t="s">
        <v>153092</v>
      </c>
    </row>
    <row r="29417" spans="11:26" x14ac:dyDescent="0.3">
      <c r="K29417" t="s">
        <v>153086</v>
      </c>
      <c r="L29417" t="s">
        <v>153093</v>
      </c>
      <c r="M29417" t="s">
        <v>28</v>
      </c>
      <c r="N29417" t="s">
        <v>40</v>
      </c>
      <c r="O29417" t="s">
        <v>88934</v>
      </c>
      <c r="P29417">
        <v>7000000</v>
      </c>
      <c r="Q29417" t="s">
        <v>153094</v>
      </c>
      <c r="R29417" t="s">
        <v>153095</v>
      </c>
      <c r="S29417" t="s">
        <v>153096</v>
      </c>
      <c r="T29417" t="s">
        <v>296</v>
      </c>
      <c r="U29417" t="s">
        <v>34</v>
      </c>
      <c r="V29417" t="s">
        <v>46</v>
      </c>
      <c r="W29417" t="s">
        <v>2384</v>
      </c>
      <c r="X29417" t="s">
        <v>2385</v>
      </c>
      <c r="Y29417" t="s">
        <v>2385</v>
      </c>
      <c r="Z29417" s="1">
        <v>37264</v>
      </c>
    </row>
    <row r="29418" spans="11:26" x14ac:dyDescent="0.3">
      <c r="K29418" t="s">
        <v>153097</v>
      </c>
      <c r="L29418" t="s">
        <v>153098</v>
      </c>
      <c r="M29418" t="s">
        <v>52</v>
      </c>
      <c r="O29418" t="s">
        <v>125694</v>
      </c>
      <c r="P29418">
        <v>52000</v>
      </c>
      <c r="Q29418" t="s">
        <v>153099</v>
      </c>
      <c r="R29418" t="s">
        <v>153100</v>
      </c>
      <c r="S29418" t="s">
        <v>153101</v>
      </c>
      <c r="T29418" t="s">
        <v>153102</v>
      </c>
      <c r="U29418" t="s">
        <v>34</v>
      </c>
      <c r="V29418" t="s">
        <v>46</v>
      </c>
      <c r="W29418" t="s">
        <v>106</v>
      </c>
      <c r="X29418" t="s">
        <v>151</v>
      </c>
      <c r="Y29418" t="s">
        <v>576</v>
      </c>
      <c r="Z29418" s="1">
        <v>40544</v>
      </c>
    </row>
    <row r="29419" spans="11:26" x14ac:dyDescent="0.3">
      <c r="K29419" t="s">
        <v>153097</v>
      </c>
      <c r="L29419" t="s">
        <v>153103</v>
      </c>
      <c r="M29419" t="s">
        <v>52</v>
      </c>
      <c r="O29419" s="1">
        <v>41823</v>
      </c>
      <c r="P29419">
        <v>30000</v>
      </c>
      <c r="Q29419" t="s">
        <v>153104</v>
      </c>
      <c r="R29419" t="s">
        <v>153105</v>
      </c>
      <c r="S29419" t="s">
        <v>153106</v>
      </c>
      <c r="T29419" t="s">
        <v>153107</v>
      </c>
      <c r="U29419" t="s">
        <v>34</v>
      </c>
      <c r="V29419" t="s">
        <v>454</v>
      </c>
      <c r="W29419">
        <v>18</v>
      </c>
      <c r="X29419" t="s">
        <v>29493</v>
      </c>
      <c r="Y29419" t="s">
        <v>29493</v>
      </c>
      <c r="Z29419" s="1">
        <v>39814</v>
      </c>
    </row>
    <row r="29420" spans="11:26" x14ac:dyDescent="0.3">
      <c r="K29420" t="s">
        <v>153097</v>
      </c>
      <c r="L29420" t="s">
        <v>153108</v>
      </c>
      <c r="M29420" t="s">
        <v>28</v>
      </c>
      <c r="O29420" s="1">
        <v>41466</v>
      </c>
      <c r="Q29420" t="s">
        <v>153109</v>
      </c>
      <c r="R29420" t="s">
        <v>153110</v>
      </c>
      <c r="S29420" t="s">
        <v>153111</v>
      </c>
      <c r="T29420" t="s">
        <v>59755</v>
      </c>
      <c r="U29420" t="s">
        <v>34</v>
      </c>
      <c r="Z29420" s="1">
        <v>41277</v>
      </c>
    </row>
    <row r="29421" spans="11:26" x14ac:dyDescent="0.3">
      <c r="K29421" t="s">
        <v>153097</v>
      </c>
      <c r="L29421" t="s">
        <v>153112</v>
      </c>
      <c r="M29421" t="s">
        <v>28</v>
      </c>
      <c r="O29421" t="s">
        <v>6364</v>
      </c>
      <c r="Q29421" t="s">
        <v>153113</v>
      </c>
      <c r="R29421" t="s">
        <v>153114</v>
      </c>
      <c r="S29421" t="s">
        <v>153115</v>
      </c>
      <c r="T29421" t="s">
        <v>153116</v>
      </c>
      <c r="U29421" t="s">
        <v>34</v>
      </c>
      <c r="V29421" t="s">
        <v>46</v>
      </c>
      <c r="W29421" t="s">
        <v>167</v>
      </c>
      <c r="X29421" t="s">
        <v>168</v>
      </c>
      <c r="Y29421" t="s">
        <v>169</v>
      </c>
      <c r="Z29421" s="1">
        <v>40910</v>
      </c>
    </row>
    <row r="29422" spans="11:26" x14ac:dyDescent="0.3">
      <c r="K29422" t="s">
        <v>153097</v>
      </c>
      <c r="L29422" t="s">
        <v>153117</v>
      </c>
      <c r="M29422" t="s">
        <v>52</v>
      </c>
      <c r="O29422" s="1">
        <v>41275</v>
      </c>
      <c r="P29422">
        <v>25000</v>
      </c>
      <c r="Q29422" t="s">
        <v>153118</v>
      </c>
      <c r="R29422" t="s">
        <v>153119</v>
      </c>
      <c r="S29422" t="s">
        <v>153120</v>
      </c>
      <c r="T29422" t="s">
        <v>153121</v>
      </c>
      <c r="U29422" t="s">
        <v>34</v>
      </c>
      <c r="V29422" t="s">
        <v>206</v>
      </c>
      <c r="W29422" t="s">
        <v>207</v>
      </c>
      <c r="X29422" t="s">
        <v>208</v>
      </c>
      <c r="Y29422" t="s">
        <v>208</v>
      </c>
      <c r="Z29422" s="1">
        <v>40796</v>
      </c>
    </row>
    <row r="29423" spans="11:26" x14ac:dyDescent="0.3">
      <c r="K29423" t="s">
        <v>153097</v>
      </c>
      <c r="L29423" t="s">
        <v>153122</v>
      </c>
      <c r="M29423" t="s">
        <v>28</v>
      </c>
      <c r="O29423" s="1">
        <v>41828</v>
      </c>
      <c r="Q29423" t="s">
        <v>153123</v>
      </c>
      <c r="R29423" t="s">
        <v>153124</v>
      </c>
      <c r="S29423" t="s">
        <v>153125</v>
      </c>
      <c r="T29423" t="s">
        <v>153126</v>
      </c>
      <c r="U29423" t="s">
        <v>34</v>
      </c>
      <c r="V29423" t="s">
        <v>46</v>
      </c>
      <c r="W29423" t="s">
        <v>106</v>
      </c>
      <c r="X29423" t="s">
        <v>107</v>
      </c>
      <c r="Y29423" t="s">
        <v>116</v>
      </c>
    </row>
    <row r="29424" spans="11:26" x14ac:dyDescent="0.3">
      <c r="K29424" t="s">
        <v>153127</v>
      </c>
      <c r="L29424" t="s">
        <v>153128</v>
      </c>
      <c r="M29424" t="s">
        <v>28</v>
      </c>
      <c r="O29424" s="1">
        <v>41620</v>
      </c>
      <c r="Q29424" t="s">
        <v>153129</v>
      </c>
      <c r="R29424" t="s">
        <v>153130</v>
      </c>
      <c r="S29424" t="s">
        <v>153131</v>
      </c>
      <c r="T29424" t="s">
        <v>74</v>
      </c>
      <c r="U29424" t="s">
        <v>34</v>
      </c>
      <c r="V29424" t="s">
        <v>1174</v>
      </c>
      <c r="W29424">
        <v>6</v>
      </c>
      <c r="X29424" t="s">
        <v>1175</v>
      </c>
      <c r="Y29424" t="s">
        <v>21311</v>
      </c>
      <c r="Z29424" s="1">
        <v>41275</v>
      </c>
    </row>
    <row r="29425" spans="11:26" x14ac:dyDescent="0.3">
      <c r="K29425" t="s">
        <v>153132</v>
      </c>
      <c r="L29425" t="s">
        <v>153133</v>
      </c>
      <c r="M29425" t="s">
        <v>52</v>
      </c>
      <c r="O29425" s="1">
        <v>41091</v>
      </c>
      <c r="P29425">
        <v>20000</v>
      </c>
      <c r="Q29425" t="s">
        <v>153134</v>
      </c>
      <c r="R29425" t="s">
        <v>153135</v>
      </c>
      <c r="S29425" t="s">
        <v>153136</v>
      </c>
      <c r="U29425" t="s">
        <v>34</v>
      </c>
      <c r="Z29425" s="1">
        <v>42010</v>
      </c>
    </row>
    <row r="29426" spans="11:26" x14ac:dyDescent="0.3">
      <c r="K29426" t="s">
        <v>153132</v>
      </c>
      <c r="L29426" t="s">
        <v>153137</v>
      </c>
      <c r="M29426" t="s">
        <v>52</v>
      </c>
      <c r="O29426" t="s">
        <v>153138</v>
      </c>
      <c r="P29426">
        <v>20000</v>
      </c>
      <c r="Q29426" t="s">
        <v>153139</v>
      </c>
      <c r="R29426" t="s">
        <v>153140</v>
      </c>
      <c r="S29426" t="s">
        <v>153141</v>
      </c>
      <c r="T29426" t="s">
        <v>2126</v>
      </c>
      <c r="U29426" t="s">
        <v>34</v>
      </c>
      <c r="V29426" t="s">
        <v>46</v>
      </c>
      <c r="W29426" t="s">
        <v>106</v>
      </c>
      <c r="X29426" t="s">
        <v>107</v>
      </c>
      <c r="Y29426" t="s">
        <v>108</v>
      </c>
    </row>
    <row r="29427" spans="11:26" x14ac:dyDescent="0.3">
      <c r="K29427" t="s">
        <v>153132</v>
      </c>
      <c r="L29427" t="s">
        <v>153142</v>
      </c>
      <c r="M29427" t="s">
        <v>52</v>
      </c>
      <c r="O29427" s="1">
        <v>41557</v>
      </c>
      <c r="P29427">
        <v>100000</v>
      </c>
      <c r="Q29427" t="s">
        <v>153143</v>
      </c>
      <c r="R29427" t="s">
        <v>153144</v>
      </c>
      <c r="S29427" t="s">
        <v>153145</v>
      </c>
      <c r="T29427" t="s">
        <v>115</v>
      </c>
      <c r="U29427" t="s">
        <v>34</v>
      </c>
      <c r="V29427" t="s">
        <v>46</v>
      </c>
      <c r="W29427" t="s">
        <v>260</v>
      </c>
      <c r="X29427" t="s">
        <v>402</v>
      </c>
      <c r="Y29427" t="s">
        <v>402</v>
      </c>
      <c r="Z29427" s="1">
        <v>39814</v>
      </c>
    </row>
    <row r="29428" spans="11:26" x14ac:dyDescent="0.3">
      <c r="K29428" t="s">
        <v>153146</v>
      </c>
      <c r="L29428" t="s">
        <v>153147</v>
      </c>
      <c r="M29428" t="s">
        <v>28</v>
      </c>
      <c r="O29428" t="s">
        <v>22705</v>
      </c>
      <c r="P29428">
        <v>1408405</v>
      </c>
      <c r="Q29428" t="s">
        <v>153148</v>
      </c>
      <c r="R29428" t="s">
        <v>153149</v>
      </c>
      <c r="S29428" t="s">
        <v>153150</v>
      </c>
      <c r="T29428" t="s">
        <v>746</v>
      </c>
      <c r="U29428" t="s">
        <v>34</v>
      </c>
      <c r="V29428" t="s">
        <v>35</v>
      </c>
      <c r="W29428">
        <v>19</v>
      </c>
      <c r="X29428" t="s">
        <v>792</v>
      </c>
      <c r="Y29428" t="s">
        <v>792</v>
      </c>
      <c r="Z29428" s="1">
        <v>38718</v>
      </c>
    </row>
    <row r="29429" spans="11:26" x14ac:dyDescent="0.3">
      <c r="K29429" t="s">
        <v>153151</v>
      </c>
      <c r="L29429" t="s">
        <v>153152</v>
      </c>
      <c r="M29429" t="s">
        <v>190</v>
      </c>
      <c r="O29429" s="1">
        <v>41916</v>
      </c>
      <c r="P29429">
        <v>1398000</v>
      </c>
      <c r="Q29429" t="s">
        <v>153153</v>
      </c>
      <c r="R29429" t="s">
        <v>153154</v>
      </c>
      <c r="S29429" t="s">
        <v>153155</v>
      </c>
      <c r="T29429" t="s">
        <v>74</v>
      </c>
      <c r="U29429" t="s">
        <v>34</v>
      </c>
      <c r="V29429" t="s">
        <v>46</v>
      </c>
      <c r="W29429" t="s">
        <v>1846</v>
      </c>
      <c r="X29429" t="s">
        <v>1847</v>
      </c>
      <c r="Y29429" t="s">
        <v>1989</v>
      </c>
    </row>
    <row r="29430" spans="11:26" x14ac:dyDescent="0.3">
      <c r="K29430" t="s">
        <v>153156</v>
      </c>
      <c r="L29430" t="s">
        <v>153157</v>
      </c>
      <c r="M29430" t="s">
        <v>52</v>
      </c>
      <c r="O29430" s="1">
        <v>41032</v>
      </c>
      <c r="P29430">
        <v>530000</v>
      </c>
      <c r="Q29430" t="s">
        <v>153158</v>
      </c>
      <c r="R29430" t="s">
        <v>153159</v>
      </c>
      <c r="S29430" t="s">
        <v>153160</v>
      </c>
      <c r="T29430" t="s">
        <v>153161</v>
      </c>
      <c r="U29430" t="s">
        <v>34</v>
      </c>
      <c r="V29430" t="s">
        <v>46</v>
      </c>
      <c r="W29430" t="s">
        <v>106</v>
      </c>
      <c r="X29430" t="s">
        <v>107</v>
      </c>
      <c r="Y29430" t="s">
        <v>390</v>
      </c>
      <c r="Z29430" s="1">
        <v>38355</v>
      </c>
    </row>
    <row r="29431" spans="11:26" x14ac:dyDescent="0.3">
      <c r="K29431" t="s">
        <v>153156</v>
      </c>
      <c r="L29431" t="s">
        <v>153162</v>
      </c>
      <c r="M29431" t="s">
        <v>52</v>
      </c>
      <c r="O29431" t="s">
        <v>45685</v>
      </c>
      <c r="P29431">
        <v>680000</v>
      </c>
      <c r="Q29431" t="s">
        <v>153163</v>
      </c>
      <c r="R29431" t="s">
        <v>153164</v>
      </c>
      <c r="S29431" t="s">
        <v>153165</v>
      </c>
      <c r="U29431" t="s">
        <v>34</v>
      </c>
      <c r="V29431" t="s">
        <v>46</v>
      </c>
      <c r="W29431" t="s">
        <v>260</v>
      </c>
      <c r="X29431" t="s">
        <v>402</v>
      </c>
      <c r="Y29431" t="s">
        <v>3946</v>
      </c>
    </row>
    <row r="29432" spans="11:26" x14ac:dyDescent="0.3">
      <c r="K29432" t="s">
        <v>153156</v>
      </c>
      <c r="L29432" t="s">
        <v>153166</v>
      </c>
      <c r="M29432" t="s">
        <v>256</v>
      </c>
      <c r="O29432" s="1">
        <v>42316</v>
      </c>
      <c r="P29432">
        <v>100000</v>
      </c>
      <c r="Q29432" t="s">
        <v>153167</v>
      </c>
      <c r="R29432" t="s">
        <v>153168</v>
      </c>
      <c r="S29432" t="s">
        <v>153169</v>
      </c>
      <c r="T29432" t="s">
        <v>153170</v>
      </c>
      <c r="U29432" t="s">
        <v>34</v>
      </c>
      <c r="V29432" t="s">
        <v>46</v>
      </c>
      <c r="W29432" t="s">
        <v>217</v>
      </c>
      <c r="X29432" t="s">
        <v>218</v>
      </c>
      <c r="Y29432" t="s">
        <v>1901</v>
      </c>
      <c r="Z29432" s="1">
        <v>38361</v>
      </c>
    </row>
    <row r="29433" spans="11:26" x14ac:dyDescent="0.3">
      <c r="K29433" t="s">
        <v>153171</v>
      </c>
      <c r="L29433" t="s">
        <v>153172</v>
      </c>
      <c r="M29433" t="s">
        <v>28</v>
      </c>
      <c r="O29433" t="s">
        <v>45540</v>
      </c>
      <c r="P29433">
        <v>20000000</v>
      </c>
      <c r="Q29433" t="s">
        <v>153173</v>
      </c>
      <c r="R29433" t="s">
        <v>153174</v>
      </c>
      <c r="S29433" t="s">
        <v>153175</v>
      </c>
      <c r="T29433" t="s">
        <v>423</v>
      </c>
      <c r="U29433" t="s">
        <v>34</v>
      </c>
      <c r="V29433" t="s">
        <v>46</v>
      </c>
      <c r="W29433" t="s">
        <v>158</v>
      </c>
      <c r="X29433" t="s">
        <v>159</v>
      </c>
      <c r="Y29433" t="s">
        <v>113587</v>
      </c>
      <c r="Z29433" s="1">
        <v>40544</v>
      </c>
    </row>
    <row r="29434" spans="11:26" x14ac:dyDescent="0.3">
      <c r="K29434" t="s">
        <v>153176</v>
      </c>
      <c r="L29434" t="s">
        <v>153177</v>
      </c>
      <c r="M29434" t="s">
        <v>256</v>
      </c>
      <c r="O29434" t="s">
        <v>4932</v>
      </c>
      <c r="P29434">
        <v>280000</v>
      </c>
      <c r="Q29434" t="s">
        <v>153178</v>
      </c>
      <c r="R29434" t="s">
        <v>153179</v>
      </c>
      <c r="S29434" t="s">
        <v>153180</v>
      </c>
      <c r="T29434" t="s">
        <v>95</v>
      </c>
      <c r="U29434" t="s">
        <v>34</v>
      </c>
      <c r="V29434" t="s">
        <v>46</v>
      </c>
      <c r="W29434" t="s">
        <v>260</v>
      </c>
      <c r="X29434" t="s">
        <v>402</v>
      </c>
      <c r="Y29434" t="s">
        <v>536</v>
      </c>
      <c r="Z29434" s="1">
        <v>40179</v>
      </c>
    </row>
    <row r="29435" spans="11:26" x14ac:dyDescent="0.3">
      <c r="K29435" t="s">
        <v>153181</v>
      </c>
      <c r="L29435" t="s">
        <v>153182</v>
      </c>
      <c r="M29435" t="s">
        <v>28</v>
      </c>
      <c r="O29435" t="s">
        <v>120</v>
      </c>
      <c r="P29435">
        <v>5500000</v>
      </c>
      <c r="Q29435" t="s">
        <v>153183</v>
      </c>
      <c r="R29435" t="s">
        <v>153184</v>
      </c>
      <c r="S29435" t="s">
        <v>153185</v>
      </c>
      <c r="T29435" t="s">
        <v>153186</v>
      </c>
      <c r="U29435" t="s">
        <v>34</v>
      </c>
      <c r="V29435" t="s">
        <v>1922</v>
      </c>
      <c r="W29435">
        <v>25</v>
      </c>
      <c r="X29435" t="s">
        <v>2708</v>
      </c>
      <c r="Y29435" t="s">
        <v>2709</v>
      </c>
      <c r="Z29435" s="1">
        <v>39939</v>
      </c>
    </row>
    <row r="29436" spans="11:26" x14ac:dyDescent="0.3">
      <c r="K29436" t="s">
        <v>153187</v>
      </c>
      <c r="L29436" t="s">
        <v>153188</v>
      </c>
      <c r="M29436" t="s">
        <v>52</v>
      </c>
      <c r="O29436" s="1">
        <v>41463</v>
      </c>
      <c r="P29436">
        <v>15000</v>
      </c>
      <c r="Q29436" t="s">
        <v>153189</v>
      </c>
      <c r="R29436" t="s">
        <v>153190</v>
      </c>
      <c r="S29436" t="s">
        <v>153191</v>
      </c>
      <c r="U29436" t="s">
        <v>34</v>
      </c>
      <c r="V29436" t="s">
        <v>669</v>
      </c>
      <c r="W29436">
        <v>40</v>
      </c>
      <c r="X29436" t="s">
        <v>1673</v>
      </c>
      <c r="Y29436" t="s">
        <v>1673</v>
      </c>
      <c r="Z29436" s="1">
        <v>37987</v>
      </c>
    </row>
    <row r="29437" spans="11:26" x14ac:dyDescent="0.3">
      <c r="K29437" t="s">
        <v>153192</v>
      </c>
      <c r="L29437" t="s">
        <v>153193</v>
      </c>
      <c r="M29437" t="s">
        <v>28</v>
      </c>
      <c r="O29437" t="s">
        <v>153194</v>
      </c>
      <c r="P29437">
        <v>28500000</v>
      </c>
      <c r="Q29437" t="s">
        <v>153195</v>
      </c>
      <c r="R29437" t="s">
        <v>153196</v>
      </c>
      <c r="S29437" t="s">
        <v>153197</v>
      </c>
      <c r="U29437" t="s">
        <v>34</v>
      </c>
    </row>
    <row r="29438" spans="11:26" x14ac:dyDescent="0.3">
      <c r="K29438" t="s">
        <v>153198</v>
      </c>
      <c r="L29438" t="s">
        <v>153199</v>
      </c>
      <c r="M29438" t="s">
        <v>28</v>
      </c>
      <c r="N29438" t="s">
        <v>40</v>
      </c>
      <c r="O29438" t="s">
        <v>16840</v>
      </c>
      <c r="P29438">
        <v>14600000</v>
      </c>
      <c r="Q29438" t="s">
        <v>153200</v>
      </c>
      <c r="R29438" t="s">
        <v>153201</v>
      </c>
      <c r="S29438" t="s">
        <v>153202</v>
      </c>
      <c r="U29438" t="s">
        <v>34</v>
      </c>
    </row>
    <row r="29439" spans="11:26" x14ac:dyDescent="0.3">
      <c r="K29439" t="s">
        <v>153203</v>
      </c>
      <c r="L29439" t="s">
        <v>153204</v>
      </c>
      <c r="M29439" t="s">
        <v>233</v>
      </c>
      <c r="O29439" t="s">
        <v>7834</v>
      </c>
      <c r="P29439">
        <v>9000000</v>
      </c>
      <c r="Q29439" t="s">
        <v>153205</v>
      </c>
      <c r="R29439" t="s">
        <v>153206</v>
      </c>
      <c r="S29439" t="s">
        <v>153207</v>
      </c>
      <c r="T29439" t="s">
        <v>74</v>
      </c>
      <c r="U29439" t="s">
        <v>34</v>
      </c>
      <c r="V29439" t="s">
        <v>1922</v>
      </c>
      <c r="W29439">
        <v>25</v>
      </c>
      <c r="X29439" t="s">
        <v>2708</v>
      </c>
      <c r="Y29439" t="s">
        <v>2709</v>
      </c>
    </row>
    <row r="29440" spans="11:26" x14ac:dyDescent="0.3">
      <c r="K29440" t="s">
        <v>153203</v>
      </c>
      <c r="L29440" t="s">
        <v>153208</v>
      </c>
      <c r="M29440" t="s">
        <v>256</v>
      </c>
      <c r="O29440" t="s">
        <v>8283</v>
      </c>
      <c r="P29440">
        <v>12500000</v>
      </c>
      <c r="Q29440" t="s">
        <v>153209</v>
      </c>
      <c r="R29440" t="s">
        <v>153210</v>
      </c>
      <c r="S29440" t="s">
        <v>153211</v>
      </c>
      <c r="T29440" t="s">
        <v>153212</v>
      </c>
      <c r="U29440" t="s">
        <v>34</v>
      </c>
      <c r="V29440" t="s">
        <v>46</v>
      </c>
      <c r="W29440" t="s">
        <v>106</v>
      </c>
      <c r="X29440" t="s">
        <v>107</v>
      </c>
      <c r="Y29440" t="s">
        <v>116</v>
      </c>
      <c r="Z29440" t="s">
        <v>8638</v>
      </c>
    </row>
    <row r="29441" spans="11:26" x14ac:dyDescent="0.3">
      <c r="K29441" t="s">
        <v>153213</v>
      </c>
      <c r="L29441" t="s">
        <v>153214</v>
      </c>
      <c r="M29441" t="s">
        <v>52</v>
      </c>
      <c r="O29441" s="1">
        <v>40189</v>
      </c>
      <c r="P29441">
        <v>138978</v>
      </c>
      <c r="Q29441" t="s">
        <v>153215</v>
      </c>
      <c r="R29441" t="s">
        <v>153216</v>
      </c>
      <c r="U29441" t="s">
        <v>345</v>
      </c>
    </row>
    <row r="29442" spans="11:26" x14ac:dyDescent="0.3">
      <c r="K29442" t="s">
        <v>153217</v>
      </c>
      <c r="L29442" t="s">
        <v>153218</v>
      </c>
      <c r="M29442" t="s">
        <v>52</v>
      </c>
      <c r="O29442" s="1">
        <v>41918</v>
      </c>
      <c r="P29442">
        <v>2000000</v>
      </c>
      <c r="Q29442" t="s">
        <v>153219</v>
      </c>
      <c r="R29442" t="s">
        <v>153220</v>
      </c>
      <c r="S29442" t="s">
        <v>153221</v>
      </c>
      <c r="T29442" t="s">
        <v>74</v>
      </c>
      <c r="U29442" t="s">
        <v>34</v>
      </c>
      <c r="V29442" t="s">
        <v>46</v>
      </c>
      <c r="W29442" t="s">
        <v>471</v>
      </c>
      <c r="X29442" t="s">
        <v>49536</v>
      </c>
      <c r="Y29442" t="s">
        <v>49536</v>
      </c>
      <c r="Z29442" t="s">
        <v>153222</v>
      </c>
    </row>
    <row r="29443" spans="11:26" x14ac:dyDescent="0.3">
      <c r="K29443" t="s">
        <v>153223</v>
      </c>
      <c r="L29443" t="s">
        <v>153224</v>
      </c>
      <c r="M29443" t="s">
        <v>52</v>
      </c>
      <c r="O29443" t="s">
        <v>11781</v>
      </c>
      <c r="P29443">
        <v>1581000</v>
      </c>
      <c r="Q29443" t="s">
        <v>153225</v>
      </c>
      <c r="R29443" t="s">
        <v>153226</v>
      </c>
      <c r="S29443" t="s">
        <v>153227</v>
      </c>
      <c r="T29443" t="s">
        <v>409</v>
      </c>
      <c r="U29443" t="s">
        <v>34</v>
      </c>
      <c r="V29443" t="s">
        <v>598</v>
      </c>
      <c r="W29443">
        <v>26</v>
      </c>
      <c r="X29443" t="s">
        <v>599</v>
      </c>
      <c r="Y29443" t="s">
        <v>599</v>
      </c>
    </row>
    <row r="29444" spans="11:26" x14ac:dyDescent="0.3">
      <c r="K29444" t="s">
        <v>153223</v>
      </c>
      <c r="L29444" t="s">
        <v>153228</v>
      </c>
      <c r="M29444" t="s">
        <v>52</v>
      </c>
      <c r="O29444" t="s">
        <v>1026</v>
      </c>
      <c r="P29444">
        <v>600000</v>
      </c>
      <c r="Q29444" t="s">
        <v>153229</v>
      </c>
      <c r="R29444" t="s">
        <v>153230</v>
      </c>
      <c r="S29444" t="s">
        <v>153231</v>
      </c>
      <c r="T29444" t="s">
        <v>153232</v>
      </c>
      <c r="U29444" t="s">
        <v>34</v>
      </c>
      <c r="V29444" t="s">
        <v>368</v>
      </c>
      <c r="W29444">
        <v>7</v>
      </c>
      <c r="X29444" t="s">
        <v>481</v>
      </c>
      <c r="Y29444" t="s">
        <v>481</v>
      </c>
      <c r="Z29444" s="1">
        <v>39448</v>
      </c>
    </row>
    <row r="29445" spans="11:26" x14ac:dyDescent="0.3">
      <c r="K29445" t="s">
        <v>153233</v>
      </c>
      <c r="L29445" t="s">
        <v>153234</v>
      </c>
      <c r="M29445" t="s">
        <v>28</v>
      </c>
      <c r="O29445" t="s">
        <v>7911</v>
      </c>
      <c r="P29445">
        <v>6250000</v>
      </c>
      <c r="Q29445" t="s">
        <v>153235</v>
      </c>
      <c r="R29445" t="s">
        <v>153236</v>
      </c>
      <c r="S29445" t="s">
        <v>153237</v>
      </c>
      <c r="T29445" t="s">
        <v>470</v>
      </c>
      <c r="U29445" t="s">
        <v>34</v>
      </c>
      <c r="V29445" t="s">
        <v>46</v>
      </c>
      <c r="W29445" t="s">
        <v>471</v>
      </c>
      <c r="X29445" t="s">
        <v>969</v>
      </c>
      <c r="Y29445" t="s">
        <v>969</v>
      </c>
    </row>
    <row r="29446" spans="11:26" x14ac:dyDescent="0.3">
      <c r="K29446" t="s">
        <v>153238</v>
      </c>
      <c r="L29446" t="s">
        <v>153239</v>
      </c>
      <c r="M29446" t="s">
        <v>52</v>
      </c>
      <c r="O29446" t="s">
        <v>6712</v>
      </c>
      <c r="P29446">
        <v>90000</v>
      </c>
      <c r="Q29446" t="s">
        <v>153240</v>
      </c>
      <c r="R29446" t="s">
        <v>153241</v>
      </c>
      <c r="S29446" t="s">
        <v>153242</v>
      </c>
      <c r="T29446" t="s">
        <v>1249</v>
      </c>
      <c r="U29446" t="s">
        <v>178</v>
      </c>
      <c r="V29446" t="s">
        <v>46</v>
      </c>
      <c r="W29446" t="s">
        <v>106</v>
      </c>
      <c r="X29446" t="s">
        <v>107</v>
      </c>
      <c r="Y29446" t="s">
        <v>108</v>
      </c>
      <c r="Z29446" s="1">
        <v>36161</v>
      </c>
    </row>
    <row r="29447" spans="11:26" x14ac:dyDescent="0.3">
      <c r="K29447" t="s">
        <v>153243</v>
      </c>
      <c r="L29447" t="s">
        <v>153244</v>
      </c>
      <c r="M29447" t="s">
        <v>28</v>
      </c>
      <c r="O29447" s="1">
        <v>40211</v>
      </c>
      <c r="P29447">
        <v>905000</v>
      </c>
      <c r="Q29447" t="s">
        <v>153245</v>
      </c>
      <c r="R29447" t="s">
        <v>137350</v>
      </c>
      <c r="S29447" t="s">
        <v>153246</v>
      </c>
      <c r="T29447" t="s">
        <v>153247</v>
      </c>
      <c r="U29447" t="s">
        <v>34</v>
      </c>
      <c r="V29447" t="s">
        <v>46</v>
      </c>
      <c r="W29447" t="s">
        <v>106</v>
      </c>
      <c r="X29447" t="s">
        <v>107</v>
      </c>
      <c r="Y29447" t="s">
        <v>2394</v>
      </c>
      <c r="Z29447" s="1">
        <v>37987</v>
      </c>
    </row>
    <row r="29448" spans="11:26" x14ac:dyDescent="0.3">
      <c r="K29448" t="s">
        <v>153248</v>
      </c>
      <c r="L29448" t="s">
        <v>153249</v>
      </c>
      <c r="M29448" t="s">
        <v>91</v>
      </c>
      <c r="O29448" s="1">
        <v>42014</v>
      </c>
      <c r="Q29448" t="s">
        <v>153250</v>
      </c>
      <c r="R29448" t="s">
        <v>153251</v>
      </c>
      <c r="S29448" t="s">
        <v>153252</v>
      </c>
      <c r="T29448" t="s">
        <v>153253</v>
      </c>
      <c r="U29448" t="s">
        <v>178</v>
      </c>
      <c r="V29448" t="s">
        <v>46</v>
      </c>
      <c r="W29448" t="s">
        <v>106</v>
      </c>
      <c r="X29448" t="s">
        <v>107</v>
      </c>
      <c r="Y29448" t="s">
        <v>116</v>
      </c>
      <c r="Z29448" s="1">
        <v>36892</v>
      </c>
    </row>
    <row r="29449" spans="11:26" x14ac:dyDescent="0.3">
      <c r="K29449" t="s">
        <v>153254</v>
      </c>
      <c r="L29449" t="s">
        <v>153255</v>
      </c>
      <c r="M29449" t="s">
        <v>223</v>
      </c>
      <c r="O29449" t="s">
        <v>7154</v>
      </c>
      <c r="P29449">
        <v>150000</v>
      </c>
      <c r="Q29449" t="s">
        <v>153256</v>
      </c>
      <c r="R29449" t="s">
        <v>153257</v>
      </c>
      <c r="S29449" t="s">
        <v>153258</v>
      </c>
      <c r="T29449" t="s">
        <v>153259</v>
      </c>
      <c r="U29449" t="s">
        <v>34</v>
      </c>
      <c r="V29449" t="s">
        <v>46</v>
      </c>
      <c r="W29449" t="s">
        <v>167</v>
      </c>
      <c r="X29449" t="s">
        <v>168</v>
      </c>
      <c r="Y29449" t="s">
        <v>169</v>
      </c>
      <c r="Z29449" t="s">
        <v>153260</v>
      </c>
    </row>
    <row r="29450" spans="11:26" x14ac:dyDescent="0.3">
      <c r="K29450" t="s">
        <v>153261</v>
      </c>
      <c r="L29450" t="s">
        <v>153262</v>
      </c>
      <c r="M29450" t="s">
        <v>28</v>
      </c>
      <c r="N29450" t="s">
        <v>493</v>
      </c>
      <c r="O29450" t="s">
        <v>20680</v>
      </c>
      <c r="P29450">
        <v>31000000</v>
      </c>
      <c r="Q29450" t="s">
        <v>153263</v>
      </c>
      <c r="R29450" t="s">
        <v>153264</v>
      </c>
      <c r="S29450" t="s">
        <v>153265</v>
      </c>
      <c r="T29450" t="s">
        <v>74</v>
      </c>
      <c r="U29450" t="s">
        <v>34</v>
      </c>
      <c r="V29450" t="s">
        <v>46</v>
      </c>
      <c r="W29450" t="s">
        <v>106</v>
      </c>
      <c r="X29450" t="s">
        <v>107</v>
      </c>
      <c r="Y29450" t="s">
        <v>446</v>
      </c>
      <c r="Z29450" s="1">
        <v>41279</v>
      </c>
    </row>
    <row r="29451" spans="11:26" x14ac:dyDescent="0.3">
      <c r="K29451" t="s">
        <v>153266</v>
      </c>
      <c r="L29451" t="s">
        <v>153267</v>
      </c>
      <c r="M29451" t="s">
        <v>52</v>
      </c>
      <c r="O29451" t="s">
        <v>6039</v>
      </c>
      <c r="P29451">
        <v>15000</v>
      </c>
      <c r="Q29451" t="s">
        <v>153268</v>
      </c>
      <c r="R29451" t="s">
        <v>153269</v>
      </c>
      <c r="S29451" t="s">
        <v>153270</v>
      </c>
      <c r="T29451" t="s">
        <v>41410</v>
      </c>
      <c r="U29451" t="s">
        <v>345</v>
      </c>
      <c r="V29451" t="s">
        <v>46</v>
      </c>
      <c r="W29451" t="s">
        <v>2384</v>
      </c>
      <c r="X29451" t="s">
        <v>6508</v>
      </c>
      <c r="Y29451" t="s">
        <v>6508</v>
      </c>
      <c r="Z29451" s="1">
        <v>35431</v>
      </c>
    </row>
    <row r="29452" spans="11:26" x14ac:dyDescent="0.3">
      <c r="K29452" t="s">
        <v>153266</v>
      </c>
      <c r="L29452" t="s">
        <v>153271</v>
      </c>
      <c r="M29452" t="s">
        <v>28</v>
      </c>
      <c r="O29452" t="s">
        <v>6147</v>
      </c>
      <c r="P29452">
        <v>20000</v>
      </c>
      <c r="Q29452" t="s">
        <v>153272</v>
      </c>
      <c r="R29452" t="s">
        <v>153273</v>
      </c>
      <c r="S29452" t="s">
        <v>153274</v>
      </c>
      <c r="T29452" t="s">
        <v>1208</v>
      </c>
      <c r="U29452" t="s">
        <v>34</v>
      </c>
    </row>
    <row r="29453" spans="11:26" x14ac:dyDescent="0.3">
      <c r="K29453" t="s">
        <v>153266</v>
      </c>
      <c r="L29453" t="s">
        <v>153275</v>
      </c>
      <c r="M29453" t="s">
        <v>52</v>
      </c>
      <c r="O29453" t="s">
        <v>31507</v>
      </c>
      <c r="Q29453" t="s">
        <v>153276</v>
      </c>
      <c r="R29453" t="s">
        <v>153277</v>
      </c>
      <c r="S29453" t="s">
        <v>153278</v>
      </c>
      <c r="T29453" t="s">
        <v>153279</v>
      </c>
      <c r="U29453" t="s">
        <v>34</v>
      </c>
      <c r="V29453" t="s">
        <v>46</v>
      </c>
      <c r="W29453" t="s">
        <v>106</v>
      </c>
      <c r="X29453" t="s">
        <v>107</v>
      </c>
      <c r="Y29453" t="s">
        <v>446</v>
      </c>
      <c r="Z29453" s="1">
        <v>41285</v>
      </c>
    </row>
    <row r="29454" spans="11:26" x14ac:dyDescent="0.3">
      <c r="K29454" t="s">
        <v>153280</v>
      </c>
      <c r="L29454" t="s">
        <v>153281</v>
      </c>
      <c r="M29454" t="s">
        <v>28</v>
      </c>
      <c r="N29454" t="s">
        <v>40</v>
      </c>
      <c r="O29454" t="s">
        <v>6670</v>
      </c>
      <c r="P29454">
        <v>12000000</v>
      </c>
      <c r="Q29454" t="s">
        <v>153282</v>
      </c>
      <c r="R29454" t="s">
        <v>153283</v>
      </c>
      <c r="S29454" t="s">
        <v>153284</v>
      </c>
      <c r="T29454" t="s">
        <v>2364</v>
      </c>
      <c r="U29454" t="s">
        <v>178</v>
      </c>
      <c r="V29454" t="s">
        <v>46</v>
      </c>
      <c r="W29454" t="s">
        <v>471</v>
      </c>
      <c r="X29454" t="s">
        <v>1760</v>
      </c>
      <c r="Y29454" t="s">
        <v>1760</v>
      </c>
      <c r="Z29454" s="1">
        <v>39083</v>
      </c>
    </row>
    <row r="29455" spans="11:26" x14ac:dyDescent="0.3">
      <c r="K29455" t="s">
        <v>153280</v>
      </c>
      <c r="L29455" t="s">
        <v>153285</v>
      </c>
      <c r="M29455" t="s">
        <v>91</v>
      </c>
      <c r="O29455" s="1">
        <v>41707</v>
      </c>
      <c r="P29455">
        <v>2000000</v>
      </c>
      <c r="Q29455" t="s">
        <v>153286</v>
      </c>
      <c r="R29455" t="s">
        <v>153287</v>
      </c>
      <c r="S29455" t="s">
        <v>153288</v>
      </c>
      <c r="T29455" t="s">
        <v>153289</v>
      </c>
      <c r="U29455" t="s">
        <v>34</v>
      </c>
      <c r="V29455" t="s">
        <v>46</v>
      </c>
      <c r="W29455" t="s">
        <v>106</v>
      </c>
      <c r="X29455" t="s">
        <v>107</v>
      </c>
      <c r="Y29455" t="s">
        <v>116</v>
      </c>
      <c r="Z29455" s="1">
        <v>36161</v>
      </c>
    </row>
    <row r="29456" spans="11:26" x14ac:dyDescent="0.3">
      <c r="K29456" t="s">
        <v>153290</v>
      </c>
      <c r="L29456" t="s">
        <v>153291</v>
      </c>
      <c r="M29456" t="s">
        <v>324</v>
      </c>
      <c r="O29456" s="1">
        <v>39824</v>
      </c>
      <c r="P29456">
        <v>250000</v>
      </c>
      <c r="Q29456" t="s">
        <v>153292</v>
      </c>
      <c r="R29456" t="s">
        <v>153293</v>
      </c>
      <c r="S29456" t="s">
        <v>153294</v>
      </c>
      <c r="T29456" t="s">
        <v>153295</v>
      </c>
      <c r="U29456" t="s">
        <v>34</v>
      </c>
      <c r="V29456" t="s">
        <v>46</v>
      </c>
      <c r="W29456" t="s">
        <v>228</v>
      </c>
      <c r="X29456" t="s">
        <v>229</v>
      </c>
      <c r="Y29456" t="s">
        <v>229</v>
      </c>
      <c r="Z29456" s="1">
        <v>41000</v>
      </c>
    </row>
    <row r="29457" spans="11:26" x14ac:dyDescent="0.3">
      <c r="K29457" t="s">
        <v>153290</v>
      </c>
      <c r="L29457" t="s">
        <v>153296</v>
      </c>
      <c r="M29457" t="s">
        <v>749</v>
      </c>
      <c r="O29457" t="s">
        <v>69705</v>
      </c>
      <c r="P29457">
        <v>55000</v>
      </c>
      <c r="Q29457" t="s">
        <v>153297</v>
      </c>
      <c r="R29457" t="s">
        <v>153298</v>
      </c>
      <c r="T29457" t="s">
        <v>453</v>
      </c>
      <c r="U29457" t="s">
        <v>34</v>
      </c>
      <c r="V29457" t="s">
        <v>46</v>
      </c>
      <c r="W29457" t="s">
        <v>142</v>
      </c>
      <c r="X29457" t="s">
        <v>1930</v>
      </c>
      <c r="Y29457" t="s">
        <v>153299</v>
      </c>
      <c r="Z29457" s="1">
        <v>41252</v>
      </c>
    </row>
    <row r="29458" spans="11:26" x14ac:dyDescent="0.3">
      <c r="K29458" t="s">
        <v>153290</v>
      </c>
      <c r="L29458" t="s">
        <v>153300</v>
      </c>
      <c r="M29458" t="s">
        <v>28</v>
      </c>
      <c r="N29458" t="s">
        <v>40</v>
      </c>
      <c r="O29458" t="s">
        <v>13838</v>
      </c>
      <c r="P29458">
        <v>1000000</v>
      </c>
      <c r="Q29458" t="s">
        <v>153301</v>
      </c>
      <c r="R29458" t="s">
        <v>153302</v>
      </c>
      <c r="S29458" t="s">
        <v>153303</v>
      </c>
      <c r="T29458" t="s">
        <v>112091</v>
      </c>
      <c r="U29458" t="s">
        <v>178</v>
      </c>
      <c r="V29458" t="s">
        <v>46</v>
      </c>
      <c r="W29458" t="s">
        <v>106</v>
      </c>
      <c r="X29458" t="s">
        <v>107</v>
      </c>
      <c r="Y29458" t="s">
        <v>1681</v>
      </c>
      <c r="Z29458" s="1">
        <v>38362</v>
      </c>
    </row>
    <row r="29459" spans="11:26" x14ac:dyDescent="0.3">
      <c r="K29459" t="s">
        <v>153290</v>
      </c>
      <c r="L29459" t="s">
        <v>153304</v>
      </c>
      <c r="M29459" t="s">
        <v>28</v>
      </c>
      <c r="N29459" t="s">
        <v>493</v>
      </c>
      <c r="O29459" s="1">
        <v>41279</v>
      </c>
      <c r="P29459">
        <v>16500000</v>
      </c>
      <c r="Q29459" t="s">
        <v>153305</v>
      </c>
      <c r="R29459" t="s">
        <v>153306</v>
      </c>
      <c r="S29459" t="s">
        <v>153307</v>
      </c>
      <c r="T29459" t="s">
        <v>12191</v>
      </c>
      <c r="U29459" t="s">
        <v>34</v>
      </c>
      <c r="V29459" t="s">
        <v>35</v>
      </c>
      <c r="W29459">
        <v>2</v>
      </c>
      <c r="X29459" t="s">
        <v>6037</v>
      </c>
      <c r="Y29459" t="s">
        <v>6037</v>
      </c>
      <c r="Z29459" s="1">
        <v>40179</v>
      </c>
    </row>
    <row r="29460" spans="11:26" x14ac:dyDescent="0.3">
      <c r="K29460" t="s">
        <v>153290</v>
      </c>
      <c r="L29460" t="s">
        <v>153308</v>
      </c>
      <c r="M29460" t="s">
        <v>28</v>
      </c>
      <c r="N29460" t="s">
        <v>1189</v>
      </c>
      <c r="O29460" t="s">
        <v>12645</v>
      </c>
      <c r="P29460">
        <v>9700000</v>
      </c>
      <c r="Q29460" t="s">
        <v>153309</v>
      </c>
      <c r="R29460" t="s">
        <v>153310</v>
      </c>
      <c r="S29460" t="s">
        <v>153311</v>
      </c>
      <c r="T29460" t="s">
        <v>153312</v>
      </c>
      <c r="U29460" t="s">
        <v>178</v>
      </c>
      <c r="V29460" t="s">
        <v>598</v>
      </c>
      <c r="W29460">
        <v>26</v>
      </c>
      <c r="X29460" t="s">
        <v>599</v>
      </c>
      <c r="Y29460" t="s">
        <v>599</v>
      </c>
      <c r="Z29460" s="1">
        <v>35065</v>
      </c>
    </row>
    <row r="29461" spans="11:26" x14ac:dyDescent="0.3">
      <c r="K29461" t="s">
        <v>153290</v>
      </c>
      <c r="L29461" t="s">
        <v>153313</v>
      </c>
      <c r="M29461" t="s">
        <v>28</v>
      </c>
      <c r="N29461" t="s">
        <v>29</v>
      </c>
      <c r="O29461" s="1">
        <v>41092</v>
      </c>
      <c r="P29461">
        <v>5000000</v>
      </c>
      <c r="Q29461" t="s">
        <v>153314</v>
      </c>
      <c r="R29461" t="s">
        <v>153315</v>
      </c>
      <c r="S29461" t="s">
        <v>153316</v>
      </c>
      <c r="T29461" t="s">
        <v>2866</v>
      </c>
      <c r="U29461" t="s">
        <v>34</v>
      </c>
      <c r="V29461" t="s">
        <v>35</v>
      </c>
      <c r="W29461">
        <v>7</v>
      </c>
      <c r="X29461" t="s">
        <v>1130</v>
      </c>
      <c r="Y29461" t="s">
        <v>1130</v>
      </c>
      <c r="Z29461" s="1">
        <v>41000</v>
      </c>
    </row>
    <row r="29462" spans="11:26" x14ac:dyDescent="0.3">
      <c r="K29462" t="s">
        <v>153317</v>
      </c>
      <c r="L29462" t="s">
        <v>153318</v>
      </c>
      <c r="M29462" t="s">
        <v>28</v>
      </c>
      <c r="O29462" t="s">
        <v>1999</v>
      </c>
      <c r="P29462">
        <v>1950000</v>
      </c>
      <c r="Q29462" t="s">
        <v>153319</v>
      </c>
      <c r="R29462" t="s">
        <v>153320</v>
      </c>
      <c r="S29462" t="s">
        <v>153321</v>
      </c>
      <c r="T29462" t="s">
        <v>153322</v>
      </c>
      <c r="U29462" t="s">
        <v>34</v>
      </c>
      <c r="Z29462" s="1">
        <v>39448</v>
      </c>
    </row>
    <row r="29463" spans="11:26" x14ac:dyDescent="0.3">
      <c r="K29463" t="s">
        <v>153323</v>
      </c>
      <c r="L29463" t="s">
        <v>153324</v>
      </c>
      <c r="M29463" t="s">
        <v>52</v>
      </c>
      <c r="O29463" s="1">
        <v>40914</v>
      </c>
      <c r="P29463">
        <v>250000</v>
      </c>
      <c r="Q29463" t="s">
        <v>153325</v>
      </c>
      <c r="R29463" t="s">
        <v>153326</v>
      </c>
      <c r="S29463" t="s">
        <v>153327</v>
      </c>
      <c r="T29463" t="s">
        <v>153328</v>
      </c>
      <c r="U29463" t="s">
        <v>1158</v>
      </c>
      <c r="V29463" t="s">
        <v>598</v>
      </c>
      <c r="W29463">
        <v>26</v>
      </c>
      <c r="X29463" t="s">
        <v>599</v>
      </c>
      <c r="Y29463" t="s">
        <v>599</v>
      </c>
      <c r="Z29463" s="1">
        <v>39083</v>
      </c>
    </row>
    <row r="29464" spans="11:26" x14ac:dyDescent="0.3">
      <c r="K29464" t="s">
        <v>153329</v>
      </c>
      <c r="L29464" t="s">
        <v>153330</v>
      </c>
      <c r="M29464" t="s">
        <v>256</v>
      </c>
      <c r="O29464" t="s">
        <v>21656</v>
      </c>
      <c r="P29464">
        <v>275000</v>
      </c>
      <c r="Q29464" t="s">
        <v>153331</v>
      </c>
      <c r="R29464" t="s">
        <v>153332</v>
      </c>
      <c r="S29464" t="s">
        <v>153333</v>
      </c>
      <c r="T29464" t="s">
        <v>153334</v>
      </c>
      <c r="U29464" t="s">
        <v>34</v>
      </c>
      <c r="V29464" t="s">
        <v>46</v>
      </c>
      <c r="W29464" t="s">
        <v>260</v>
      </c>
      <c r="X29464" t="s">
        <v>402</v>
      </c>
      <c r="Y29464" t="s">
        <v>22925</v>
      </c>
      <c r="Z29464" s="1">
        <v>39448</v>
      </c>
    </row>
    <row r="29465" spans="11:26" x14ac:dyDescent="0.3">
      <c r="K29465" t="s">
        <v>153329</v>
      </c>
      <c r="L29465" t="s">
        <v>153335</v>
      </c>
      <c r="M29465" t="s">
        <v>28</v>
      </c>
      <c r="O29465" s="1">
        <v>42316</v>
      </c>
      <c r="P29465">
        <v>1625000</v>
      </c>
      <c r="Q29465" t="s">
        <v>153336</v>
      </c>
      <c r="R29465" t="s">
        <v>153337</v>
      </c>
      <c r="S29465" t="s">
        <v>153338</v>
      </c>
      <c r="T29465" t="s">
        <v>1249</v>
      </c>
      <c r="U29465" t="s">
        <v>34</v>
      </c>
      <c r="V29465" t="s">
        <v>46</v>
      </c>
      <c r="W29465" t="s">
        <v>106</v>
      </c>
      <c r="X29465" t="s">
        <v>107</v>
      </c>
      <c r="Y29465" t="s">
        <v>5178</v>
      </c>
      <c r="Z29465" s="1">
        <v>35796</v>
      </c>
    </row>
    <row r="29466" spans="11:26" x14ac:dyDescent="0.3">
      <c r="K29466" t="s">
        <v>153339</v>
      </c>
      <c r="L29466" t="s">
        <v>153340</v>
      </c>
      <c r="M29466" t="s">
        <v>256</v>
      </c>
      <c r="O29466" s="1">
        <v>41132</v>
      </c>
      <c r="P29466">
        <v>273471</v>
      </c>
      <c r="Q29466" t="s">
        <v>153341</v>
      </c>
      <c r="R29466" t="s">
        <v>153342</v>
      </c>
      <c r="S29466" t="s">
        <v>153343</v>
      </c>
      <c r="T29466" t="s">
        <v>519</v>
      </c>
      <c r="U29466" t="s">
        <v>34</v>
      </c>
      <c r="V29466" t="s">
        <v>46</v>
      </c>
      <c r="W29466" t="s">
        <v>106</v>
      </c>
      <c r="X29466" t="s">
        <v>151</v>
      </c>
      <c r="Y29466" t="s">
        <v>4559</v>
      </c>
      <c r="Z29466" s="1">
        <v>40179</v>
      </c>
    </row>
    <row r="29467" spans="11:26" x14ac:dyDescent="0.3">
      <c r="K29467" t="s">
        <v>153339</v>
      </c>
      <c r="L29467" t="s">
        <v>153344</v>
      </c>
      <c r="M29467" t="s">
        <v>28</v>
      </c>
      <c r="O29467" t="s">
        <v>6455</v>
      </c>
      <c r="P29467">
        <v>2500000</v>
      </c>
      <c r="Q29467" t="s">
        <v>153345</v>
      </c>
      <c r="R29467" t="s">
        <v>153346</v>
      </c>
      <c r="S29467" t="s">
        <v>153347</v>
      </c>
      <c r="U29467" t="s">
        <v>345</v>
      </c>
      <c r="Z29467" t="s">
        <v>68467</v>
      </c>
    </row>
    <row r="29468" spans="11:26" x14ac:dyDescent="0.3">
      <c r="K29468" t="s">
        <v>153348</v>
      </c>
      <c r="L29468" t="s">
        <v>153349</v>
      </c>
      <c r="M29468" t="s">
        <v>190</v>
      </c>
      <c r="O29468" t="s">
        <v>51304</v>
      </c>
      <c r="Q29468" t="s">
        <v>153350</v>
      </c>
      <c r="R29468" t="s">
        <v>153351</v>
      </c>
      <c r="S29468" t="s">
        <v>153352</v>
      </c>
      <c r="T29468" t="s">
        <v>5769</v>
      </c>
      <c r="U29468" t="s">
        <v>1158</v>
      </c>
      <c r="V29468" t="s">
        <v>46</v>
      </c>
      <c r="W29468" t="s">
        <v>106</v>
      </c>
      <c r="X29468" t="s">
        <v>107</v>
      </c>
      <c r="Y29468" t="s">
        <v>446</v>
      </c>
      <c r="Z29468" s="1">
        <v>37622</v>
      </c>
    </row>
    <row r="29469" spans="11:26" x14ac:dyDescent="0.3">
      <c r="K29469" t="s">
        <v>153348</v>
      </c>
      <c r="L29469" t="s">
        <v>153353</v>
      </c>
      <c r="M29469" t="s">
        <v>256</v>
      </c>
      <c r="O29469" s="1">
        <v>41679</v>
      </c>
      <c r="P29469">
        <v>172500</v>
      </c>
      <c r="Q29469" t="s">
        <v>153354</v>
      </c>
      <c r="R29469" t="s">
        <v>153355</v>
      </c>
      <c r="T29469" t="s">
        <v>153356</v>
      </c>
      <c r="U29469" t="s">
        <v>34</v>
      </c>
      <c r="V29469" t="s">
        <v>46</v>
      </c>
      <c r="W29469" t="s">
        <v>106</v>
      </c>
      <c r="X29469" t="s">
        <v>1650</v>
      </c>
      <c r="Y29469" t="s">
        <v>3879</v>
      </c>
      <c r="Z29469" s="1">
        <v>37258</v>
      </c>
    </row>
    <row r="29470" spans="11:26" x14ac:dyDescent="0.3">
      <c r="K29470" t="s">
        <v>153357</v>
      </c>
      <c r="L29470" t="s">
        <v>153358</v>
      </c>
      <c r="M29470" t="s">
        <v>28</v>
      </c>
      <c r="N29470" t="s">
        <v>40</v>
      </c>
      <c r="O29470" t="s">
        <v>53076</v>
      </c>
      <c r="P29470">
        <v>12820000</v>
      </c>
      <c r="Q29470" t="s">
        <v>153359</v>
      </c>
      <c r="R29470" t="s">
        <v>153360</v>
      </c>
      <c r="S29470" t="s">
        <v>153361</v>
      </c>
      <c r="T29470" t="s">
        <v>2364</v>
      </c>
      <c r="U29470" t="s">
        <v>178</v>
      </c>
      <c r="V29470" t="s">
        <v>46</v>
      </c>
      <c r="W29470" t="s">
        <v>195</v>
      </c>
      <c r="X29470" t="s">
        <v>1611</v>
      </c>
      <c r="Y29470" t="s">
        <v>153362</v>
      </c>
    </row>
    <row r="29471" spans="11:26" x14ac:dyDescent="0.3">
      <c r="K29471" t="s">
        <v>153363</v>
      </c>
      <c r="L29471" t="s">
        <v>153364</v>
      </c>
      <c r="M29471" t="s">
        <v>233</v>
      </c>
      <c r="O29471" s="1">
        <v>42339</v>
      </c>
      <c r="P29471">
        <v>100000</v>
      </c>
      <c r="Q29471" t="s">
        <v>153365</v>
      </c>
      <c r="R29471" t="s">
        <v>153366</v>
      </c>
      <c r="S29471" t="s">
        <v>153367</v>
      </c>
      <c r="T29471" t="s">
        <v>1589</v>
      </c>
      <c r="U29471" t="s">
        <v>345</v>
      </c>
      <c r="V29471" t="s">
        <v>46</v>
      </c>
      <c r="W29471" t="s">
        <v>1731</v>
      </c>
      <c r="X29471" t="s">
        <v>11911</v>
      </c>
      <c r="Y29471" t="s">
        <v>153368</v>
      </c>
    </row>
    <row r="29472" spans="11:26" x14ac:dyDescent="0.3">
      <c r="K29472" t="s">
        <v>153363</v>
      </c>
      <c r="L29472" t="s">
        <v>153369</v>
      </c>
      <c r="M29472" t="s">
        <v>256</v>
      </c>
      <c r="O29472" t="s">
        <v>36406</v>
      </c>
      <c r="P29472">
        <v>2595000</v>
      </c>
      <c r="Q29472" t="s">
        <v>153370</v>
      </c>
      <c r="R29472" t="s">
        <v>153371</v>
      </c>
      <c r="S29472" t="s">
        <v>153372</v>
      </c>
      <c r="T29472" t="s">
        <v>153373</v>
      </c>
      <c r="U29472" t="s">
        <v>34</v>
      </c>
      <c r="Z29472" s="1">
        <v>40456</v>
      </c>
    </row>
    <row r="29473" spans="11:26" x14ac:dyDescent="0.3">
      <c r="K29473" t="s">
        <v>153363</v>
      </c>
      <c r="L29473" t="s">
        <v>153374</v>
      </c>
      <c r="M29473" t="s">
        <v>28</v>
      </c>
      <c r="N29473" t="s">
        <v>29</v>
      </c>
      <c r="O29473" s="1">
        <v>40487</v>
      </c>
      <c r="P29473">
        <v>790000</v>
      </c>
      <c r="Q29473" t="s">
        <v>153375</v>
      </c>
      <c r="R29473" t="s">
        <v>153376</v>
      </c>
      <c r="S29473" t="s">
        <v>153377</v>
      </c>
      <c r="T29473" t="s">
        <v>153378</v>
      </c>
      <c r="U29473" t="s">
        <v>34</v>
      </c>
      <c r="Z29473" s="1">
        <v>27030</v>
      </c>
    </row>
    <row r="29474" spans="11:26" x14ac:dyDescent="0.3">
      <c r="K29474" t="s">
        <v>153363</v>
      </c>
      <c r="L29474" t="s">
        <v>153379</v>
      </c>
      <c r="M29474" t="s">
        <v>28</v>
      </c>
      <c r="N29474" t="s">
        <v>40</v>
      </c>
      <c r="O29474" t="s">
        <v>372</v>
      </c>
      <c r="P29474">
        <v>56250</v>
      </c>
      <c r="Q29474" t="s">
        <v>153380</v>
      </c>
      <c r="R29474" t="s">
        <v>153381</v>
      </c>
      <c r="S29474" t="s">
        <v>153382</v>
      </c>
      <c r="T29474" t="s">
        <v>95</v>
      </c>
      <c r="U29474" t="s">
        <v>34</v>
      </c>
      <c r="V29474" t="s">
        <v>46</v>
      </c>
      <c r="W29474" t="s">
        <v>260</v>
      </c>
      <c r="X29474" t="s">
        <v>402</v>
      </c>
      <c r="Y29474" t="s">
        <v>58852</v>
      </c>
    </row>
    <row r="29475" spans="11:26" x14ac:dyDescent="0.3">
      <c r="K29475" t="s">
        <v>153383</v>
      </c>
      <c r="L29475" t="s">
        <v>153384</v>
      </c>
      <c r="M29475" t="s">
        <v>28</v>
      </c>
      <c r="N29475" t="s">
        <v>40</v>
      </c>
      <c r="O29475" t="s">
        <v>8083</v>
      </c>
      <c r="P29475">
        <v>1000000</v>
      </c>
      <c r="Q29475" t="s">
        <v>153385</v>
      </c>
      <c r="R29475" t="s">
        <v>153386</v>
      </c>
      <c r="S29475" t="s">
        <v>153387</v>
      </c>
      <c r="T29475" t="s">
        <v>153388</v>
      </c>
      <c r="U29475" t="s">
        <v>34</v>
      </c>
      <c r="V29475" t="s">
        <v>35</v>
      </c>
      <c r="W29475">
        <v>16</v>
      </c>
      <c r="X29475" t="s">
        <v>36</v>
      </c>
      <c r="Y29475" t="s">
        <v>36</v>
      </c>
      <c r="Z29475" s="1">
        <v>29952</v>
      </c>
    </row>
    <row r="29476" spans="11:26" x14ac:dyDescent="0.3">
      <c r="K29476" t="s">
        <v>153389</v>
      </c>
      <c r="L29476" t="s">
        <v>153390</v>
      </c>
      <c r="M29476" t="s">
        <v>28</v>
      </c>
      <c r="N29476" t="s">
        <v>29</v>
      </c>
      <c r="O29476" s="1">
        <v>40920</v>
      </c>
      <c r="P29476">
        <v>10000000</v>
      </c>
      <c r="Q29476" t="s">
        <v>153391</v>
      </c>
      <c r="R29476" t="s">
        <v>153392</v>
      </c>
      <c r="S29476" t="s">
        <v>153393</v>
      </c>
      <c r="T29476" t="s">
        <v>153394</v>
      </c>
      <c r="U29476" t="s">
        <v>34</v>
      </c>
      <c r="V29476" t="s">
        <v>96</v>
      </c>
      <c r="W29476" t="s">
        <v>97</v>
      </c>
      <c r="X29476" t="s">
        <v>54489</v>
      </c>
      <c r="Y29476" t="s">
        <v>54489</v>
      </c>
      <c r="Z29476" s="1">
        <v>41275</v>
      </c>
    </row>
    <row r="29477" spans="11:26" x14ac:dyDescent="0.3">
      <c r="K29477" t="s">
        <v>153389</v>
      </c>
      <c r="L29477" t="s">
        <v>153395</v>
      </c>
      <c r="M29477" t="s">
        <v>28</v>
      </c>
      <c r="N29477" t="s">
        <v>493</v>
      </c>
      <c r="O29477" s="1">
        <v>41648</v>
      </c>
      <c r="P29477">
        <v>70000000</v>
      </c>
      <c r="Q29477" t="s">
        <v>153396</v>
      </c>
      <c r="R29477" t="s">
        <v>153397</v>
      </c>
      <c r="S29477" t="s">
        <v>153398</v>
      </c>
      <c r="T29477" t="s">
        <v>19448</v>
      </c>
      <c r="U29477" t="s">
        <v>34</v>
      </c>
      <c r="V29477" t="s">
        <v>46</v>
      </c>
      <c r="W29477" t="s">
        <v>6707</v>
      </c>
      <c r="X29477" t="s">
        <v>5457</v>
      </c>
      <c r="Y29477" t="s">
        <v>153399</v>
      </c>
      <c r="Z29477" s="1">
        <v>39092</v>
      </c>
    </row>
    <row r="29478" spans="11:26" x14ac:dyDescent="0.3">
      <c r="K29478" t="s">
        <v>153389</v>
      </c>
      <c r="L29478" t="s">
        <v>153400</v>
      </c>
      <c r="M29478" t="s">
        <v>324</v>
      </c>
      <c r="O29478" s="1">
        <v>40181</v>
      </c>
      <c r="P29478">
        <v>2000000</v>
      </c>
      <c r="Q29478" t="s">
        <v>153401</v>
      </c>
      <c r="R29478" t="s">
        <v>153402</v>
      </c>
      <c r="T29478" t="s">
        <v>296</v>
      </c>
      <c r="U29478" t="s">
        <v>34</v>
      </c>
      <c r="V29478" t="s">
        <v>46</v>
      </c>
      <c r="W29478" t="s">
        <v>620</v>
      </c>
      <c r="X29478" t="s">
        <v>26497</v>
      </c>
      <c r="Y29478" t="s">
        <v>153403</v>
      </c>
      <c r="Z29478" t="s">
        <v>46366</v>
      </c>
    </row>
    <row r="29479" spans="11:26" x14ac:dyDescent="0.3">
      <c r="K29479" t="s">
        <v>153404</v>
      </c>
      <c r="L29479" t="s">
        <v>153405</v>
      </c>
      <c r="M29479" t="s">
        <v>223</v>
      </c>
      <c r="O29479" s="1">
        <v>42250</v>
      </c>
      <c r="P29479">
        <v>2000000</v>
      </c>
      <c r="Q29479" t="s">
        <v>153406</v>
      </c>
      <c r="R29479" t="s">
        <v>153407</v>
      </c>
      <c r="S29479" t="s">
        <v>153408</v>
      </c>
      <c r="T29479" t="s">
        <v>1294</v>
      </c>
      <c r="U29479" t="s">
        <v>34</v>
      </c>
      <c r="V29479" t="s">
        <v>206</v>
      </c>
      <c r="W29479" t="s">
        <v>70020</v>
      </c>
      <c r="Z29479" s="1">
        <v>28856</v>
      </c>
    </row>
    <row r="29480" spans="11:26" x14ac:dyDescent="0.3">
      <c r="K29480" t="s">
        <v>153409</v>
      </c>
      <c r="L29480" t="s">
        <v>153410</v>
      </c>
      <c r="M29480" t="s">
        <v>91</v>
      </c>
      <c r="O29480" t="s">
        <v>7454</v>
      </c>
      <c r="Q29480" t="s">
        <v>153411</v>
      </c>
      <c r="R29480" t="s">
        <v>153412</v>
      </c>
      <c r="S29480" t="s">
        <v>153413</v>
      </c>
      <c r="T29480" t="s">
        <v>153414</v>
      </c>
      <c r="U29480" t="s">
        <v>178</v>
      </c>
      <c r="V29480" t="s">
        <v>46</v>
      </c>
      <c r="W29480" t="s">
        <v>133</v>
      </c>
      <c r="X29480" t="s">
        <v>3028</v>
      </c>
      <c r="Y29480" t="s">
        <v>3028</v>
      </c>
      <c r="Z29480" s="1">
        <v>33970</v>
      </c>
    </row>
    <row r="29481" spans="11:26" x14ac:dyDescent="0.3">
      <c r="K29481" t="s">
        <v>153415</v>
      </c>
      <c r="L29481" t="s">
        <v>153416</v>
      </c>
      <c r="M29481" t="s">
        <v>28</v>
      </c>
      <c r="O29481" t="s">
        <v>3433</v>
      </c>
      <c r="P29481">
        <v>50000</v>
      </c>
      <c r="Q29481" t="s">
        <v>153417</v>
      </c>
      <c r="R29481" t="s">
        <v>153418</v>
      </c>
      <c r="T29481" t="s">
        <v>153419</v>
      </c>
      <c r="U29481" t="s">
        <v>34</v>
      </c>
      <c r="V29481" t="s">
        <v>35</v>
      </c>
      <c r="W29481">
        <v>2</v>
      </c>
      <c r="X29481" t="s">
        <v>6037</v>
      </c>
      <c r="Y29481" t="s">
        <v>6037</v>
      </c>
      <c r="Z29481" s="1">
        <v>41640</v>
      </c>
    </row>
    <row r="29482" spans="11:26" x14ac:dyDescent="0.3">
      <c r="K29482" t="s">
        <v>153420</v>
      </c>
      <c r="L29482" t="s">
        <v>153421</v>
      </c>
      <c r="M29482" t="s">
        <v>52</v>
      </c>
      <c r="O29482" s="1">
        <v>42008</v>
      </c>
      <c r="P29482">
        <v>500000</v>
      </c>
      <c r="Q29482" t="s">
        <v>153422</v>
      </c>
      <c r="R29482" t="s">
        <v>153423</v>
      </c>
      <c r="S29482" t="s">
        <v>153424</v>
      </c>
      <c r="U29482" t="s">
        <v>34</v>
      </c>
      <c r="V29482" t="s">
        <v>669</v>
      </c>
      <c r="W29482">
        <v>40</v>
      </c>
      <c r="X29482" t="s">
        <v>1673</v>
      </c>
      <c r="Y29482" t="s">
        <v>1673</v>
      </c>
      <c r="Z29482" s="1">
        <v>33970</v>
      </c>
    </row>
    <row r="29483" spans="11:26" x14ac:dyDescent="0.3">
      <c r="K29483" t="s">
        <v>153425</v>
      </c>
      <c r="L29483" t="s">
        <v>153426</v>
      </c>
      <c r="M29483" t="s">
        <v>52</v>
      </c>
      <c r="O29483" t="s">
        <v>8297</v>
      </c>
      <c r="Q29483" t="s">
        <v>153427</v>
      </c>
      <c r="R29483" t="s">
        <v>153428</v>
      </c>
      <c r="S29483" t="s">
        <v>153429</v>
      </c>
      <c r="U29483" t="s">
        <v>34</v>
      </c>
      <c r="V29483" t="s">
        <v>669</v>
      </c>
      <c r="W29483">
        <v>12</v>
      </c>
      <c r="X29483" t="s">
        <v>670</v>
      </c>
      <c r="Y29483" t="s">
        <v>153430</v>
      </c>
    </row>
    <row r="29484" spans="11:26" x14ac:dyDescent="0.3">
      <c r="K29484" t="s">
        <v>153431</v>
      </c>
      <c r="L29484" t="s">
        <v>153432</v>
      </c>
      <c r="M29484" t="s">
        <v>28</v>
      </c>
      <c r="N29484" t="s">
        <v>40</v>
      </c>
      <c r="O29484" t="s">
        <v>153433</v>
      </c>
      <c r="P29484">
        <v>3000000</v>
      </c>
      <c r="Q29484" t="s">
        <v>153434</v>
      </c>
      <c r="R29484" t="s">
        <v>153435</v>
      </c>
      <c r="S29484" t="s">
        <v>153436</v>
      </c>
      <c r="T29484" t="s">
        <v>153437</v>
      </c>
      <c r="U29484" t="s">
        <v>1158</v>
      </c>
      <c r="V29484" t="s">
        <v>65</v>
      </c>
      <c r="W29484">
        <v>22</v>
      </c>
      <c r="X29484" t="s">
        <v>66</v>
      </c>
      <c r="Y29484" t="s">
        <v>66</v>
      </c>
      <c r="Z29484" s="1">
        <v>37987</v>
      </c>
    </row>
    <row r="29485" spans="11:26" x14ac:dyDescent="0.3">
      <c r="K29485" t="s">
        <v>153438</v>
      </c>
      <c r="L29485" t="s">
        <v>153439</v>
      </c>
      <c r="M29485" t="s">
        <v>28</v>
      </c>
      <c r="O29485" s="1">
        <v>41275</v>
      </c>
      <c r="P29485">
        <v>1350000</v>
      </c>
      <c r="Q29485" t="s">
        <v>153440</v>
      </c>
      <c r="R29485" t="s">
        <v>153441</v>
      </c>
      <c r="S29485" t="s">
        <v>153442</v>
      </c>
      <c r="T29485" t="s">
        <v>1294</v>
      </c>
      <c r="U29485" t="s">
        <v>34</v>
      </c>
      <c r="V29485" t="s">
        <v>46</v>
      </c>
      <c r="W29485" t="s">
        <v>142</v>
      </c>
      <c r="X29485" t="s">
        <v>17743</v>
      </c>
      <c r="Y29485" t="s">
        <v>153443</v>
      </c>
    </row>
    <row r="29486" spans="11:26" x14ac:dyDescent="0.3">
      <c r="K29486" t="s">
        <v>153444</v>
      </c>
      <c r="L29486" t="s">
        <v>153445</v>
      </c>
      <c r="M29486" t="s">
        <v>223</v>
      </c>
      <c r="O29486" s="1">
        <v>42013</v>
      </c>
      <c r="P29486">
        <v>250000</v>
      </c>
      <c r="Q29486" t="s">
        <v>153446</v>
      </c>
      <c r="R29486" t="s">
        <v>153447</v>
      </c>
      <c r="S29486" t="s">
        <v>153448</v>
      </c>
      <c r="T29486" t="s">
        <v>6</v>
      </c>
      <c r="U29486" t="s">
        <v>34</v>
      </c>
      <c r="V29486" t="s">
        <v>65</v>
      </c>
      <c r="W29486">
        <v>22</v>
      </c>
      <c r="X29486" t="s">
        <v>66</v>
      </c>
      <c r="Y29486" t="s">
        <v>66</v>
      </c>
    </row>
    <row r="29487" spans="11:26" x14ac:dyDescent="0.3">
      <c r="K29487" t="s">
        <v>153444</v>
      </c>
      <c r="L29487" t="s">
        <v>153449</v>
      </c>
      <c r="M29487" t="s">
        <v>52</v>
      </c>
      <c r="O29487" t="s">
        <v>25496</v>
      </c>
      <c r="Q29487" t="s">
        <v>153450</v>
      </c>
      <c r="R29487" t="s">
        <v>153451</v>
      </c>
      <c r="S29487" t="s">
        <v>153452</v>
      </c>
      <c r="T29487" t="s">
        <v>153453</v>
      </c>
      <c r="U29487" t="s">
        <v>34</v>
      </c>
      <c r="V29487" t="s">
        <v>46</v>
      </c>
      <c r="W29487" t="s">
        <v>106</v>
      </c>
      <c r="X29487" t="s">
        <v>107</v>
      </c>
      <c r="Y29487" t="s">
        <v>116</v>
      </c>
      <c r="Z29487" t="s">
        <v>107564</v>
      </c>
    </row>
    <row r="29488" spans="11:26" x14ac:dyDescent="0.3">
      <c r="K29488" t="s">
        <v>153454</v>
      </c>
      <c r="L29488" t="s">
        <v>153455</v>
      </c>
      <c r="M29488" t="s">
        <v>52</v>
      </c>
      <c r="O29488" t="s">
        <v>10453</v>
      </c>
      <c r="P29488">
        <v>402500</v>
      </c>
      <c r="Q29488" t="s">
        <v>153456</v>
      </c>
      <c r="R29488" t="s">
        <v>153457</v>
      </c>
      <c r="S29488" t="s">
        <v>153458</v>
      </c>
      <c r="T29488" t="s">
        <v>95</v>
      </c>
      <c r="U29488" t="s">
        <v>34</v>
      </c>
      <c r="V29488" t="s">
        <v>46</v>
      </c>
      <c r="W29488" t="s">
        <v>1731</v>
      </c>
      <c r="X29488" t="s">
        <v>1732</v>
      </c>
      <c r="Y29488" t="s">
        <v>1732</v>
      </c>
      <c r="Z29488" s="1">
        <v>39448</v>
      </c>
    </row>
    <row r="29489" spans="11:26" x14ac:dyDescent="0.3">
      <c r="K29489" t="s">
        <v>153459</v>
      </c>
      <c r="L29489" t="s">
        <v>153460</v>
      </c>
      <c r="M29489" t="s">
        <v>256</v>
      </c>
      <c r="O29489" s="1">
        <v>41123</v>
      </c>
      <c r="P29489">
        <v>75000</v>
      </c>
      <c r="Q29489" t="s">
        <v>153461</v>
      </c>
      <c r="R29489" t="s">
        <v>153462</v>
      </c>
      <c r="T29489" t="s">
        <v>23755</v>
      </c>
      <c r="U29489" t="s">
        <v>178</v>
      </c>
    </row>
    <row r="29490" spans="11:26" x14ac:dyDescent="0.3">
      <c r="K29490" t="s">
        <v>153463</v>
      </c>
      <c r="L29490" t="s">
        <v>153464</v>
      </c>
      <c r="M29490" t="s">
        <v>28</v>
      </c>
      <c r="N29490" t="s">
        <v>40</v>
      </c>
      <c r="O29490" s="1">
        <v>40949</v>
      </c>
      <c r="P29490">
        <v>38000000</v>
      </c>
      <c r="Q29490" t="s">
        <v>153465</v>
      </c>
      <c r="R29490" t="s">
        <v>153466</v>
      </c>
      <c r="S29490" t="s">
        <v>153467</v>
      </c>
      <c r="T29490" t="s">
        <v>124</v>
      </c>
      <c r="U29490" t="s">
        <v>34</v>
      </c>
      <c r="V29490" t="s">
        <v>1816</v>
      </c>
      <c r="W29490">
        <v>7</v>
      </c>
      <c r="X29490" t="s">
        <v>2917</v>
      </c>
      <c r="Y29490" t="s">
        <v>75731</v>
      </c>
    </row>
    <row r="29491" spans="11:26" x14ac:dyDescent="0.3">
      <c r="K29491" t="s">
        <v>153468</v>
      </c>
      <c r="L29491" t="s">
        <v>153469</v>
      </c>
      <c r="M29491" t="s">
        <v>28</v>
      </c>
      <c r="N29491" t="s">
        <v>40</v>
      </c>
      <c r="O29491" s="1">
        <v>40391</v>
      </c>
      <c r="P29491">
        <v>2000000</v>
      </c>
      <c r="Q29491" t="s">
        <v>153470</v>
      </c>
      <c r="R29491" t="s">
        <v>153471</v>
      </c>
      <c r="S29491" t="s">
        <v>153472</v>
      </c>
      <c r="T29491" t="s">
        <v>153473</v>
      </c>
      <c r="U29491" t="s">
        <v>34</v>
      </c>
      <c r="Z29491" t="s">
        <v>17323</v>
      </c>
    </row>
    <row r="29492" spans="11:26" x14ac:dyDescent="0.3">
      <c r="K29492" t="s">
        <v>153474</v>
      </c>
      <c r="L29492" t="s">
        <v>153475</v>
      </c>
      <c r="M29492" t="s">
        <v>28</v>
      </c>
      <c r="O29492" t="s">
        <v>1393</v>
      </c>
      <c r="P29492">
        <v>3000000</v>
      </c>
      <c r="Q29492" t="s">
        <v>153476</v>
      </c>
      <c r="R29492" t="s">
        <v>153477</v>
      </c>
      <c r="S29492" t="s">
        <v>153478</v>
      </c>
      <c r="T29492" t="s">
        <v>8294</v>
      </c>
      <c r="U29492" t="s">
        <v>34</v>
      </c>
      <c r="V29492" t="s">
        <v>46</v>
      </c>
      <c r="W29492" t="s">
        <v>260</v>
      </c>
      <c r="X29492" t="s">
        <v>402</v>
      </c>
      <c r="Y29492" t="s">
        <v>402</v>
      </c>
      <c r="Z29492" s="1">
        <v>40553</v>
      </c>
    </row>
    <row r="29493" spans="11:26" x14ac:dyDescent="0.3">
      <c r="K29493" t="s">
        <v>153474</v>
      </c>
      <c r="L29493" t="s">
        <v>153479</v>
      </c>
      <c r="M29493" t="s">
        <v>52</v>
      </c>
      <c r="O29493" s="1">
        <v>40914</v>
      </c>
      <c r="P29493">
        <v>1500000</v>
      </c>
      <c r="Q29493" t="s">
        <v>153480</v>
      </c>
      <c r="R29493" t="s">
        <v>153481</v>
      </c>
      <c r="T29493" t="s">
        <v>153482</v>
      </c>
      <c r="U29493" t="s">
        <v>34</v>
      </c>
      <c r="V29493" t="s">
        <v>46</v>
      </c>
      <c r="W29493" t="s">
        <v>106</v>
      </c>
      <c r="X29493" t="s">
        <v>7356</v>
      </c>
      <c r="Y29493" t="s">
        <v>69720</v>
      </c>
    </row>
    <row r="29494" spans="11:26" x14ac:dyDescent="0.3">
      <c r="K29494" t="s">
        <v>153483</v>
      </c>
      <c r="L29494" t="s">
        <v>153484</v>
      </c>
      <c r="M29494" t="s">
        <v>52</v>
      </c>
      <c r="O29494" s="1">
        <v>40179</v>
      </c>
      <c r="P29494">
        <v>300000</v>
      </c>
      <c r="Q29494" t="s">
        <v>153485</v>
      </c>
      <c r="R29494" t="s">
        <v>153486</v>
      </c>
      <c r="S29494" t="s">
        <v>153487</v>
      </c>
      <c r="T29494" t="s">
        <v>153488</v>
      </c>
      <c r="U29494" t="s">
        <v>34</v>
      </c>
      <c r="V29494" t="s">
        <v>1816</v>
      </c>
      <c r="W29494">
        <v>1</v>
      </c>
      <c r="X29494" t="s">
        <v>2917</v>
      </c>
      <c r="Y29494" t="s">
        <v>153489</v>
      </c>
      <c r="Z29494" s="1">
        <v>37257</v>
      </c>
    </row>
    <row r="29495" spans="11:26" x14ac:dyDescent="0.3">
      <c r="K29495" t="s">
        <v>153483</v>
      </c>
      <c r="L29495" t="s">
        <v>153490</v>
      </c>
      <c r="M29495" t="s">
        <v>52</v>
      </c>
      <c r="O29495" s="1">
        <v>40128</v>
      </c>
      <c r="P29495">
        <v>451110</v>
      </c>
      <c r="Q29495" t="s">
        <v>153491</v>
      </c>
      <c r="R29495" t="s">
        <v>153492</v>
      </c>
      <c r="S29495" t="s">
        <v>153493</v>
      </c>
      <c r="T29495" t="s">
        <v>11706</v>
      </c>
      <c r="U29495" t="s">
        <v>34</v>
      </c>
      <c r="V29495" t="s">
        <v>46</v>
      </c>
      <c r="W29495" t="s">
        <v>346</v>
      </c>
      <c r="X29495" t="s">
        <v>347</v>
      </c>
      <c r="Y29495" t="s">
        <v>42612</v>
      </c>
      <c r="Z29495" t="s">
        <v>153494</v>
      </c>
    </row>
    <row r="29496" spans="11:26" x14ac:dyDescent="0.3">
      <c r="K29496" t="s">
        <v>153483</v>
      </c>
      <c r="L29496" t="s">
        <v>153495</v>
      </c>
      <c r="M29496" t="s">
        <v>52</v>
      </c>
      <c r="O29496" t="s">
        <v>119996</v>
      </c>
      <c r="P29496">
        <v>464275</v>
      </c>
      <c r="Q29496" t="s">
        <v>153496</v>
      </c>
      <c r="R29496" t="s">
        <v>153497</v>
      </c>
      <c r="S29496" t="s">
        <v>153498</v>
      </c>
      <c r="T29496" t="s">
        <v>153499</v>
      </c>
      <c r="U29496" t="s">
        <v>34</v>
      </c>
      <c r="V29496" t="s">
        <v>2233</v>
      </c>
      <c r="W29496">
        <v>16</v>
      </c>
      <c r="X29496" t="s">
        <v>2234</v>
      </c>
      <c r="Y29496" t="s">
        <v>2234</v>
      </c>
      <c r="Z29496" s="1">
        <v>40181</v>
      </c>
    </row>
    <row r="29497" spans="11:26" x14ac:dyDescent="0.3">
      <c r="K29497" t="s">
        <v>153500</v>
      </c>
      <c r="L29497" t="s">
        <v>153501</v>
      </c>
      <c r="M29497" t="s">
        <v>190</v>
      </c>
      <c r="O29497" t="s">
        <v>140553</v>
      </c>
      <c r="Q29497" t="s">
        <v>153502</v>
      </c>
      <c r="R29497" t="s">
        <v>153503</v>
      </c>
      <c r="S29497" t="s">
        <v>153504</v>
      </c>
      <c r="T29497" t="s">
        <v>1063</v>
      </c>
      <c r="U29497" t="s">
        <v>34</v>
      </c>
      <c r="V29497" t="s">
        <v>46</v>
      </c>
      <c r="W29497" t="s">
        <v>9493</v>
      </c>
      <c r="X29497" t="s">
        <v>9494</v>
      </c>
      <c r="Y29497" t="s">
        <v>9494</v>
      </c>
      <c r="Z29497" s="1">
        <v>32143</v>
      </c>
    </row>
    <row r="29498" spans="11:26" x14ac:dyDescent="0.3">
      <c r="K29498" t="s">
        <v>153505</v>
      </c>
      <c r="L29498" t="s">
        <v>153506</v>
      </c>
      <c r="M29498" t="s">
        <v>52</v>
      </c>
      <c r="O29498" s="1">
        <v>41276</v>
      </c>
      <c r="Q29498" t="s">
        <v>153507</v>
      </c>
      <c r="R29498" t="s">
        <v>153508</v>
      </c>
      <c r="S29498" t="s">
        <v>153509</v>
      </c>
      <c r="T29498" t="s">
        <v>1249</v>
      </c>
      <c r="U29498" t="s">
        <v>34</v>
      </c>
      <c r="V29498" t="s">
        <v>35</v>
      </c>
      <c r="W29498">
        <v>19</v>
      </c>
      <c r="X29498" t="s">
        <v>792</v>
      </c>
      <c r="Y29498" t="s">
        <v>792</v>
      </c>
      <c r="Z29498" s="1">
        <v>39083</v>
      </c>
    </row>
    <row r="29499" spans="11:26" x14ac:dyDescent="0.3">
      <c r="K29499" t="s">
        <v>153510</v>
      </c>
      <c r="L29499" t="s">
        <v>153511</v>
      </c>
      <c r="M29499" t="s">
        <v>91</v>
      </c>
      <c r="O29499" s="1">
        <v>41650</v>
      </c>
      <c r="Q29499" t="s">
        <v>153512</v>
      </c>
      <c r="R29499" t="s">
        <v>153513</v>
      </c>
      <c r="S29499" t="s">
        <v>153514</v>
      </c>
      <c r="T29499" t="s">
        <v>153515</v>
      </c>
      <c r="U29499" t="s">
        <v>34</v>
      </c>
    </row>
    <row r="29500" spans="11:26" x14ac:dyDescent="0.3">
      <c r="K29500" t="s">
        <v>153516</v>
      </c>
      <c r="L29500" t="s">
        <v>153517</v>
      </c>
      <c r="M29500" t="s">
        <v>52</v>
      </c>
      <c r="O29500" s="1">
        <v>38018</v>
      </c>
      <c r="P29500">
        <v>2000000</v>
      </c>
      <c r="Q29500" t="s">
        <v>153518</v>
      </c>
      <c r="R29500" t="s">
        <v>153519</v>
      </c>
      <c r="T29500" t="s">
        <v>470</v>
      </c>
      <c r="U29500" t="s">
        <v>34</v>
      </c>
      <c r="V29500" t="s">
        <v>46</v>
      </c>
      <c r="W29500" t="s">
        <v>195</v>
      </c>
      <c r="X29500" t="s">
        <v>1611</v>
      </c>
      <c r="Y29500" t="s">
        <v>47833</v>
      </c>
      <c r="Z29500" t="s">
        <v>38283</v>
      </c>
    </row>
    <row r="29501" spans="11:26" x14ac:dyDescent="0.3">
      <c r="K29501" t="s">
        <v>153516</v>
      </c>
      <c r="L29501" t="s">
        <v>153520</v>
      </c>
      <c r="M29501" t="s">
        <v>190</v>
      </c>
      <c r="O29501" s="1">
        <v>41619</v>
      </c>
      <c r="Q29501" t="s">
        <v>153521</v>
      </c>
      <c r="R29501" t="s">
        <v>153522</v>
      </c>
      <c r="S29501" t="s">
        <v>153523</v>
      </c>
      <c r="T29501" t="s">
        <v>153524</v>
      </c>
      <c r="U29501" t="s">
        <v>34</v>
      </c>
      <c r="V29501" t="s">
        <v>46</v>
      </c>
      <c r="W29501" t="s">
        <v>106</v>
      </c>
      <c r="X29501" t="s">
        <v>107</v>
      </c>
      <c r="Y29501" t="s">
        <v>446</v>
      </c>
      <c r="Z29501" s="1">
        <v>40544</v>
      </c>
    </row>
    <row r="29502" spans="11:26" x14ac:dyDescent="0.3">
      <c r="K29502" t="s">
        <v>153525</v>
      </c>
      <c r="L29502" t="s">
        <v>153526</v>
      </c>
      <c r="M29502" t="s">
        <v>52</v>
      </c>
      <c r="O29502" t="s">
        <v>8460</v>
      </c>
      <c r="P29502">
        <v>300000</v>
      </c>
      <c r="Q29502" t="s">
        <v>153527</v>
      </c>
      <c r="R29502" t="s">
        <v>153528</v>
      </c>
      <c r="S29502" t="s">
        <v>153529</v>
      </c>
      <c r="T29502" t="s">
        <v>153530</v>
      </c>
      <c r="U29502" t="s">
        <v>178</v>
      </c>
      <c r="V29502" t="s">
        <v>46</v>
      </c>
      <c r="W29502" t="s">
        <v>75</v>
      </c>
      <c r="X29502" t="s">
        <v>464</v>
      </c>
      <c r="Y29502" t="s">
        <v>464</v>
      </c>
      <c r="Z29502" s="1">
        <v>33970</v>
      </c>
    </row>
    <row r="29503" spans="11:26" x14ac:dyDescent="0.3">
      <c r="K29503" t="s">
        <v>153531</v>
      </c>
      <c r="L29503" t="s">
        <v>153532</v>
      </c>
      <c r="M29503" t="s">
        <v>190</v>
      </c>
      <c r="O29503" s="1">
        <v>41710</v>
      </c>
      <c r="Q29503" t="s">
        <v>153533</v>
      </c>
      <c r="R29503" t="s">
        <v>153534</v>
      </c>
      <c r="S29503" t="s">
        <v>153535</v>
      </c>
      <c r="T29503" t="s">
        <v>153536</v>
      </c>
      <c r="U29503" t="s">
        <v>34</v>
      </c>
      <c r="V29503" t="s">
        <v>46</v>
      </c>
      <c r="W29503" t="s">
        <v>106</v>
      </c>
      <c r="X29503" t="s">
        <v>107</v>
      </c>
      <c r="Y29503" t="s">
        <v>116</v>
      </c>
      <c r="Z29503" s="1">
        <v>40546</v>
      </c>
    </row>
    <row r="29504" spans="11:26" x14ac:dyDescent="0.3">
      <c r="K29504" t="s">
        <v>153537</v>
      </c>
      <c r="L29504" t="s">
        <v>153538</v>
      </c>
      <c r="M29504" t="s">
        <v>28</v>
      </c>
      <c r="O29504" t="s">
        <v>117111</v>
      </c>
      <c r="P29504">
        <v>1700000</v>
      </c>
      <c r="Q29504" t="s">
        <v>153539</v>
      </c>
      <c r="R29504" t="s">
        <v>153540</v>
      </c>
      <c r="S29504" t="s">
        <v>153541</v>
      </c>
      <c r="T29504" t="s">
        <v>153542</v>
      </c>
      <c r="U29504" t="s">
        <v>34</v>
      </c>
      <c r="V29504" t="s">
        <v>46</v>
      </c>
      <c r="W29504" t="s">
        <v>106</v>
      </c>
      <c r="X29504" t="s">
        <v>107</v>
      </c>
      <c r="Y29504" t="s">
        <v>1975</v>
      </c>
      <c r="Z29504" t="s">
        <v>55472</v>
      </c>
    </row>
    <row r="29505" spans="11:26" x14ac:dyDescent="0.3">
      <c r="K29505" t="s">
        <v>153543</v>
      </c>
      <c r="L29505" t="s">
        <v>153544</v>
      </c>
      <c r="M29505" t="s">
        <v>749</v>
      </c>
      <c r="O29505" s="1">
        <v>41645</v>
      </c>
      <c r="P29505">
        <v>5000</v>
      </c>
      <c r="Q29505" t="s">
        <v>153545</v>
      </c>
      <c r="R29505" t="s">
        <v>153546</v>
      </c>
      <c r="S29505" t="s">
        <v>153547</v>
      </c>
      <c r="T29505" t="s">
        <v>153548</v>
      </c>
      <c r="U29505" t="s">
        <v>34</v>
      </c>
      <c r="V29505" t="s">
        <v>1174</v>
      </c>
      <c r="W29505">
        <v>5</v>
      </c>
      <c r="X29505" t="s">
        <v>1175</v>
      </c>
      <c r="Y29505" t="s">
        <v>1175</v>
      </c>
      <c r="Z29505" s="1">
        <v>40795</v>
      </c>
    </row>
    <row r="29506" spans="11:26" x14ac:dyDescent="0.3">
      <c r="K29506" t="s">
        <v>153549</v>
      </c>
      <c r="L29506" t="s">
        <v>153550</v>
      </c>
      <c r="M29506" t="s">
        <v>28</v>
      </c>
      <c r="N29506" t="s">
        <v>29</v>
      </c>
      <c r="O29506" s="1">
        <v>36985</v>
      </c>
      <c r="P29506">
        <v>10000000</v>
      </c>
      <c r="Q29506" t="s">
        <v>153551</v>
      </c>
      <c r="R29506" t="s">
        <v>153552</v>
      </c>
      <c r="S29506" t="s">
        <v>153553</v>
      </c>
      <c r="T29506" t="s">
        <v>136560</v>
      </c>
      <c r="U29506" t="s">
        <v>345</v>
      </c>
      <c r="V29506" t="s">
        <v>46</v>
      </c>
      <c r="W29506" t="s">
        <v>106</v>
      </c>
      <c r="X29506" t="s">
        <v>107</v>
      </c>
      <c r="Y29506" t="s">
        <v>2134</v>
      </c>
    </row>
    <row r="29507" spans="11:26" x14ac:dyDescent="0.3">
      <c r="K29507" t="s">
        <v>153554</v>
      </c>
      <c r="L29507" t="s">
        <v>153555</v>
      </c>
      <c r="M29507" t="s">
        <v>28</v>
      </c>
      <c r="N29507" t="s">
        <v>40</v>
      </c>
      <c r="O29507" t="s">
        <v>54417</v>
      </c>
      <c r="P29507">
        <v>1200000</v>
      </c>
      <c r="Q29507" t="s">
        <v>153556</v>
      </c>
      <c r="R29507" t="s">
        <v>153557</v>
      </c>
      <c r="S29507" t="s">
        <v>153558</v>
      </c>
      <c r="T29507" t="s">
        <v>74</v>
      </c>
      <c r="U29507" t="s">
        <v>34</v>
      </c>
      <c r="V29507" t="s">
        <v>559</v>
      </c>
      <c r="W29507">
        <v>11</v>
      </c>
      <c r="X29507" t="s">
        <v>828</v>
      </c>
      <c r="Y29507" t="s">
        <v>828</v>
      </c>
      <c r="Z29507" s="1">
        <v>39814</v>
      </c>
    </row>
    <row r="29508" spans="11:26" x14ac:dyDescent="0.3">
      <c r="K29508" t="s">
        <v>153559</v>
      </c>
      <c r="L29508" t="s">
        <v>153560</v>
      </c>
      <c r="M29508" t="s">
        <v>190</v>
      </c>
      <c r="O29508" t="s">
        <v>81407</v>
      </c>
      <c r="Q29508" t="s">
        <v>153561</v>
      </c>
      <c r="R29508" t="s">
        <v>153562</v>
      </c>
      <c r="S29508" t="s">
        <v>153563</v>
      </c>
      <c r="T29508" t="s">
        <v>912</v>
      </c>
      <c r="U29508" t="s">
        <v>178</v>
      </c>
      <c r="V29508" t="s">
        <v>46</v>
      </c>
      <c r="W29508" t="s">
        <v>311</v>
      </c>
      <c r="X29508" t="s">
        <v>312</v>
      </c>
      <c r="Y29508" t="s">
        <v>14953</v>
      </c>
      <c r="Z29508" s="1">
        <v>38364</v>
      </c>
    </row>
    <row r="29509" spans="11:26" x14ac:dyDescent="0.3">
      <c r="K29509" t="s">
        <v>153564</v>
      </c>
      <c r="L29509" t="s">
        <v>153565</v>
      </c>
      <c r="M29509" t="s">
        <v>28</v>
      </c>
      <c r="N29509" t="s">
        <v>493</v>
      </c>
      <c r="O29509" s="1">
        <v>42286</v>
      </c>
      <c r="P29509">
        <v>22000000</v>
      </c>
      <c r="Q29509" t="s">
        <v>153566</v>
      </c>
      <c r="R29509" t="s">
        <v>153567</v>
      </c>
      <c r="S29509" t="s">
        <v>153568</v>
      </c>
      <c r="T29509" t="s">
        <v>153569</v>
      </c>
      <c r="U29509" t="s">
        <v>34</v>
      </c>
      <c r="V29509" t="s">
        <v>46</v>
      </c>
      <c r="W29509" t="s">
        <v>106</v>
      </c>
      <c r="X29509" t="s">
        <v>107</v>
      </c>
      <c r="Y29509" t="s">
        <v>116</v>
      </c>
      <c r="Z29509" s="1">
        <v>39817</v>
      </c>
    </row>
    <row r="29510" spans="11:26" x14ac:dyDescent="0.3">
      <c r="K29510" t="s">
        <v>153564</v>
      </c>
      <c r="L29510" t="s">
        <v>153570</v>
      </c>
      <c r="M29510" t="s">
        <v>28</v>
      </c>
      <c r="N29510" t="s">
        <v>29</v>
      </c>
      <c r="O29510" t="s">
        <v>39132</v>
      </c>
      <c r="P29510">
        <v>13300000</v>
      </c>
      <c r="Q29510" t="s">
        <v>153571</v>
      </c>
      <c r="R29510" t="s">
        <v>153572</v>
      </c>
      <c r="S29510" t="s">
        <v>153573</v>
      </c>
      <c r="T29510" t="s">
        <v>14310</v>
      </c>
      <c r="U29510" t="s">
        <v>34</v>
      </c>
      <c r="V29510" t="s">
        <v>46</v>
      </c>
      <c r="W29510" t="s">
        <v>142</v>
      </c>
      <c r="X29510" t="s">
        <v>14331</v>
      </c>
      <c r="Y29510" t="s">
        <v>14331</v>
      </c>
    </row>
    <row r="29511" spans="11:26" x14ac:dyDescent="0.3">
      <c r="K29511" t="s">
        <v>153564</v>
      </c>
      <c r="L29511" t="s">
        <v>153574</v>
      </c>
      <c r="M29511" t="s">
        <v>28</v>
      </c>
      <c r="N29511" t="s">
        <v>40</v>
      </c>
      <c r="O29511" t="s">
        <v>41859</v>
      </c>
      <c r="P29511">
        <v>8000000</v>
      </c>
      <c r="Q29511" t="s">
        <v>153575</v>
      </c>
      <c r="R29511" t="s">
        <v>153576</v>
      </c>
      <c r="S29511" t="s">
        <v>153577</v>
      </c>
      <c r="T29511" t="s">
        <v>115</v>
      </c>
      <c r="U29511" t="s">
        <v>34</v>
      </c>
      <c r="V29511" t="s">
        <v>46</v>
      </c>
      <c r="W29511" t="s">
        <v>106</v>
      </c>
      <c r="X29511" t="s">
        <v>107</v>
      </c>
      <c r="Y29511" t="s">
        <v>116</v>
      </c>
      <c r="Z29511" s="1">
        <v>41278</v>
      </c>
    </row>
    <row r="29512" spans="11:26" x14ac:dyDescent="0.3">
      <c r="K29512" t="s">
        <v>153578</v>
      </c>
      <c r="L29512" t="s">
        <v>153579</v>
      </c>
      <c r="M29512" t="s">
        <v>52</v>
      </c>
      <c r="O29512" s="1">
        <v>40179</v>
      </c>
      <c r="P29512">
        <v>50000</v>
      </c>
      <c r="Q29512" t="s">
        <v>153580</v>
      </c>
      <c r="R29512" t="s">
        <v>153581</v>
      </c>
      <c r="S29512" t="s">
        <v>153582</v>
      </c>
      <c r="T29512" t="s">
        <v>153583</v>
      </c>
      <c r="U29512" t="s">
        <v>34</v>
      </c>
      <c r="V29512" t="s">
        <v>1090</v>
      </c>
      <c r="W29512">
        <v>15</v>
      </c>
      <c r="X29512" t="s">
        <v>13356</v>
      </c>
      <c r="Y29512" t="s">
        <v>153584</v>
      </c>
      <c r="Z29512" s="1">
        <v>40914</v>
      </c>
    </row>
    <row r="29513" spans="11:26" x14ac:dyDescent="0.3">
      <c r="K29513" t="s">
        <v>153585</v>
      </c>
      <c r="L29513" t="s">
        <v>153586</v>
      </c>
      <c r="M29513" t="s">
        <v>324</v>
      </c>
      <c r="O29513" s="1">
        <v>40179</v>
      </c>
      <c r="P29513">
        <v>3000000</v>
      </c>
      <c r="Q29513" t="s">
        <v>153587</v>
      </c>
      <c r="R29513" t="s">
        <v>153588</v>
      </c>
      <c r="S29513" t="s">
        <v>153589</v>
      </c>
      <c r="T29513" t="s">
        <v>153590</v>
      </c>
      <c r="U29513" t="s">
        <v>34</v>
      </c>
      <c r="V29513" t="s">
        <v>46</v>
      </c>
      <c r="W29513" t="s">
        <v>75</v>
      </c>
      <c r="X29513" t="s">
        <v>464</v>
      </c>
      <c r="Y29513" t="s">
        <v>464</v>
      </c>
      <c r="Z29513" s="1">
        <v>36892</v>
      </c>
    </row>
    <row r="29514" spans="11:26" x14ac:dyDescent="0.3">
      <c r="K29514" t="s">
        <v>153591</v>
      </c>
      <c r="L29514" t="s">
        <v>153592</v>
      </c>
      <c r="M29514" t="s">
        <v>52</v>
      </c>
      <c r="O29514" t="s">
        <v>40612</v>
      </c>
      <c r="Q29514" t="s">
        <v>153593</v>
      </c>
      <c r="R29514" t="s">
        <v>153594</v>
      </c>
      <c r="S29514" t="s">
        <v>153595</v>
      </c>
      <c r="T29514" t="s">
        <v>153596</v>
      </c>
      <c r="U29514" t="s">
        <v>34</v>
      </c>
      <c r="V29514" t="s">
        <v>46</v>
      </c>
      <c r="W29514" t="s">
        <v>106</v>
      </c>
      <c r="X29514" t="s">
        <v>107</v>
      </c>
      <c r="Y29514" t="s">
        <v>5178</v>
      </c>
      <c r="Z29514" s="1">
        <v>39448</v>
      </c>
    </row>
    <row r="29515" spans="11:26" x14ac:dyDescent="0.3">
      <c r="K29515" t="s">
        <v>153591</v>
      </c>
      <c r="L29515" t="s">
        <v>153597</v>
      </c>
      <c r="M29515" t="s">
        <v>1537</v>
      </c>
      <c r="O29515" s="1">
        <v>42007</v>
      </c>
      <c r="Q29515" t="s">
        <v>153598</v>
      </c>
      <c r="R29515" t="s">
        <v>153599</v>
      </c>
      <c r="S29515" t="s">
        <v>153600</v>
      </c>
      <c r="T29515" t="s">
        <v>3601</v>
      </c>
      <c r="U29515" t="s">
        <v>345</v>
      </c>
      <c r="V29515" t="s">
        <v>1816</v>
      </c>
      <c r="W29515">
        <v>15</v>
      </c>
      <c r="X29515" t="s">
        <v>12097</v>
      </c>
      <c r="Y29515" t="s">
        <v>12097</v>
      </c>
      <c r="Z29515" s="1">
        <v>40909</v>
      </c>
    </row>
    <row r="29516" spans="11:26" x14ac:dyDescent="0.3">
      <c r="K29516" t="s">
        <v>153601</v>
      </c>
      <c r="L29516" t="s">
        <v>153602</v>
      </c>
      <c r="M29516" t="s">
        <v>28</v>
      </c>
      <c r="N29516" t="s">
        <v>40</v>
      </c>
      <c r="O29516" t="s">
        <v>4005</v>
      </c>
      <c r="P29516">
        <v>2000000</v>
      </c>
      <c r="Q29516" t="s">
        <v>153603</v>
      </c>
      <c r="R29516" t="s">
        <v>153604</v>
      </c>
      <c r="S29516" t="s">
        <v>153605</v>
      </c>
      <c r="T29516" t="s">
        <v>1249</v>
      </c>
      <c r="U29516" t="s">
        <v>34</v>
      </c>
      <c r="V29516" t="s">
        <v>1816</v>
      </c>
      <c r="W29516">
        <v>2</v>
      </c>
      <c r="X29516" t="s">
        <v>2981</v>
      </c>
      <c r="Y29516" t="s">
        <v>45833</v>
      </c>
      <c r="Z29516" s="1">
        <v>38718</v>
      </c>
    </row>
    <row r="29517" spans="11:26" x14ac:dyDescent="0.3">
      <c r="K29517" t="s">
        <v>153601</v>
      </c>
      <c r="L29517" t="s">
        <v>153606</v>
      </c>
      <c r="M29517" t="s">
        <v>91</v>
      </c>
      <c r="O29517" s="1">
        <v>40554</v>
      </c>
      <c r="Q29517" t="s">
        <v>153607</v>
      </c>
      <c r="R29517" t="s">
        <v>153608</v>
      </c>
      <c r="S29517" t="s">
        <v>153609</v>
      </c>
      <c r="U29517" t="s">
        <v>34</v>
      </c>
      <c r="V29517" t="s">
        <v>46</v>
      </c>
      <c r="W29517" t="s">
        <v>133</v>
      </c>
      <c r="X29517" t="s">
        <v>3028</v>
      </c>
      <c r="Y29517" t="s">
        <v>4403</v>
      </c>
      <c r="Z29517" s="1">
        <v>37622</v>
      </c>
    </row>
    <row r="29518" spans="11:26" x14ac:dyDescent="0.3">
      <c r="K29518" t="s">
        <v>153601</v>
      </c>
      <c r="L29518" t="s">
        <v>153610</v>
      </c>
      <c r="M29518" t="s">
        <v>28</v>
      </c>
      <c r="N29518" t="s">
        <v>29</v>
      </c>
      <c r="O29518" t="s">
        <v>17373</v>
      </c>
      <c r="P29518">
        <v>12225000</v>
      </c>
      <c r="Q29518" t="s">
        <v>153611</v>
      </c>
      <c r="R29518" t="s">
        <v>153612</v>
      </c>
      <c r="S29518" t="s">
        <v>153613</v>
      </c>
      <c r="T29518" t="s">
        <v>6</v>
      </c>
      <c r="U29518" t="s">
        <v>34</v>
      </c>
      <c r="V29518" t="s">
        <v>206</v>
      </c>
      <c r="W29518" t="s">
        <v>7950</v>
      </c>
      <c r="X29518" t="s">
        <v>5542</v>
      </c>
      <c r="Y29518" t="s">
        <v>7951</v>
      </c>
    </row>
    <row r="29519" spans="11:26" x14ac:dyDescent="0.3">
      <c r="K29519" t="s">
        <v>153614</v>
      </c>
      <c r="L29519" t="s">
        <v>153615</v>
      </c>
      <c r="M29519" t="s">
        <v>28</v>
      </c>
      <c r="N29519" t="s">
        <v>29</v>
      </c>
      <c r="O29519" s="1">
        <v>40795</v>
      </c>
      <c r="P29519">
        <v>5000000</v>
      </c>
      <c r="Q29519" t="s">
        <v>153616</v>
      </c>
      <c r="R29519" t="s">
        <v>153617</v>
      </c>
      <c r="T29519" t="s">
        <v>186</v>
      </c>
      <c r="U29519" t="s">
        <v>34</v>
      </c>
      <c r="Z29519" t="s">
        <v>153092</v>
      </c>
    </row>
    <row r="29520" spans="11:26" x14ac:dyDescent="0.3">
      <c r="K29520" t="s">
        <v>153614</v>
      </c>
      <c r="L29520" t="s">
        <v>153618</v>
      </c>
      <c r="M29520" t="s">
        <v>28</v>
      </c>
      <c r="N29520" t="s">
        <v>29</v>
      </c>
      <c r="O29520" t="s">
        <v>43214</v>
      </c>
      <c r="P29520">
        <v>11300000</v>
      </c>
      <c r="Q29520" t="s">
        <v>153619</v>
      </c>
      <c r="R29520" t="s">
        <v>153620</v>
      </c>
      <c r="S29520" t="s">
        <v>153621</v>
      </c>
      <c r="U29520" t="s">
        <v>34</v>
      </c>
      <c r="V29520" t="s">
        <v>25846</v>
      </c>
      <c r="W29520">
        <v>3</v>
      </c>
      <c r="X29520" t="s">
        <v>25847</v>
      </c>
      <c r="Y29520" t="s">
        <v>25848</v>
      </c>
    </row>
    <row r="29521" spans="11:26" x14ac:dyDescent="0.3">
      <c r="K29521" t="s">
        <v>153622</v>
      </c>
      <c r="L29521" t="s">
        <v>153623</v>
      </c>
      <c r="M29521" t="s">
        <v>28</v>
      </c>
      <c r="N29521" t="s">
        <v>40</v>
      </c>
      <c r="O29521" t="s">
        <v>11793</v>
      </c>
      <c r="P29521">
        <v>5700000</v>
      </c>
      <c r="Q29521" t="s">
        <v>153624</v>
      </c>
      <c r="R29521" t="s">
        <v>153625</v>
      </c>
      <c r="S29521" t="s">
        <v>153626</v>
      </c>
      <c r="T29521" t="s">
        <v>95</v>
      </c>
      <c r="U29521" t="s">
        <v>34</v>
      </c>
      <c r="V29521" t="s">
        <v>46</v>
      </c>
      <c r="W29521" t="s">
        <v>106</v>
      </c>
      <c r="X29521" t="s">
        <v>107</v>
      </c>
      <c r="Y29521" t="s">
        <v>116</v>
      </c>
    </row>
    <row r="29522" spans="11:26" x14ac:dyDescent="0.3">
      <c r="K29522" t="s">
        <v>153622</v>
      </c>
      <c r="L29522" t="s">
        <v>153627</v>
      </c>
      <c r="M29522" t="s">
        <v>28</v>
      </c>
      <c r="N29522" t="s">
        <v>493</v>
      </c>
      <c r="O29522" s="1">
        <v>41863</v>
      </c>
      <c r="P29522">
        <v>70000000</v>
      </c>
      <c r="Q29522" t="s">
        <v>153628</v>
      </c>
      <c r="R29522" t="s">
        <v>153629</v>
      </c>
      <c r="S29522" t="s">
        <v>153630</v>
      </c>
      <c r="T29522" t="s">
        <v>115</v>
      </c>
      <c r="U29522" t="s">
        <v>345</v>
      </c>
      <c r="V29522" t="s">
        <v>1816</v>
      </c>
      <c r="W29522">
        <v>2</v>
      </c>
      <c r="X29522" t="s">
        <v>2981</v>
      </c>
      <c r="Y29522" t="s">
        <v>2981</v>
      </c>
      <c r="Z29522" s="1">
        <v>37622</v>
      </c>
    </row>
    <row r="29523" spans="11:26" x14ac:dyDescent="0.3">
      <c r="K29523" t="s">
        <v>153622</v>
      </c>
      <c r="L29523" t="s">
        <v>153631</v>
      </c>
      <c r="M29523" t="s">
        <v>28</v>
      </c>
      <c r="N29523" t="s">
        <v>29</v>
      </c>
      <c r="O29523" t="s">
        <v>44133</v>
      </c>
      <c r="P29523">
        <v>35000000</v>
      </c>
      <c r="Q29523" t="s">
        <v>153632</v>
      </c>
      <c r="R29523" t="s">
        <v>153633</v>
      </c>
      <c r="S29523" t="s">
        <v>153634</v>
      </c>
      <c r="T29523" t="s">
        <v>153635</v>
      </c>
      <c r="U29523" t="s">
        <v>34</v>
      </c>
      <c r="V29523" t="s">
        <v>46</v>
      </c>
      <c r="W29523" t="s">
        <v>106</v>
      </c>
      <c r="X29523" t="s">
        <v>151</v>
      </c>
      <c r="Y29523" t="s">
        <v>55302</v>
      </c>
      <c r="Z29523" s="1">
        <v>39448</v>
      </c>
    </row>
    <row r="29524" spans="11:26" x14ac:dyDescent="0.3">
      <c r="K29524" t="s">
        <v>153636</v>
      </c>
      <c r="L29524" t="s">
        <v>153637</v>
      </c>
      <c r="M29524" t="s">
        <v>28</v>
      </c>
      <c r="N29524" t="s">
        <v>29</v>
      </c>
      <c r="O29524" t="s">
        <v>153638</v>
      </c>
      <c r="P29524">
        <v>12500000</v>
      </c>
      <c r="Q29524" t="s">
        <v>153639</v>
      </c>
      <c r="R29524" t="s">
        <v>153640</v>
      </c>
      <c r="S29524" t="s">
        <v>153641</v>
      </c>
      <c r="T29524" t="s">
        <v>153642</v>
      </c>
      <c r="U29524" t="s">
        <v>34</v>
      </c>
      <c r="Z29524" s="1">
        <v>39083</v>
      </c>
    </row>
    <row r="29525" spans="11:26" x14ac:dyDescent="0.3">
      <c r="K29525" t="s">
        <v>153636</v>
      </c>
      <c r="L29525" t="s">
        <v>153643</v>
      </c>
      <c r="M29525" t="s">
        <v>28</v>
      </c>
      <c r="N29525" t="s">
        <v>40</v>
      </c>
      <c r="O29525" t="s">
        <v>153644</v>
      </c>
      <c r="P29525">
        <v>5500000</v>
      </c>
      <c r="Q29525" t="s">
        <v>153645</v>
      </c>
      <c r="R29525" t="s">
        <v>153646</v>
      </c>
      <c r="S29525" t="s">
        <v>153647</v>
      </c>
      <c r="T29525" t="s">
        <v>205</v>
      </c>
      <c r="U29525" t="s">
        <v>34</v>
      </c>
      <c r="V29525" t="s">
        <v>46</v>
      </c>
      <c r="W29525" t="s">
        <v>2104</v>
      </c>
      <c r="X29525" t="s">
        <v>2105</v>
      </c>
      <c r="Y29525" t="s">
        <v>15494</v>
      </c>
      <c r="Z29525" s="1">
        <v>40179</v>
      </c>
    </row>
    <row r="29526" spans="11:26" x14ac:dyDescent="0.3">
      <c r="K29526" t="s">
        <v>153636</v>
      </c>
      <c r="L29526" t="s">
        <v>153648</v>
      </c>
      <c r="M29526" t="s">
        <v>91</v>
      </c>
      <c r="O29526" t="s">
        <v>118372</v>
      </c>
      <c r="P29526">
        <v>800000</v>
      </c>
      <c r="Q29526" t="s">
        <v>153649</v>
      </c>
      <c r="R29526" t="s">
        <v>153650</v>
      </c>
      <c r="S29526" t="s">
        <v>153651</v>
      </c>
      <c r="T29526" t="s">
        <v>25240</v>
      </c>
      <c r="U29526" t="s">
        <v>178</v>
      </c>
      <c r="V29526" t="s">
        <v>1816</v>
      </c>
      <c r="W29526">
        <v>16</v>
      </c>
      <c r="X29526" t="s">
        <v>2926</v>
      </c>
      <c r="Y29526" t="s">
        <v>2926</v>
      </c>
      <c r="Z29526" s="1">
        <v>34335</v>
      </c>
    </row>
    <row r="29527" spans="11:26" x14ac:dyDescent="0.3">
      <c r="K29527" t="s">
        <v>153636</v>
      </c>
      <c r="L29527" t="s">
        <v>153652</v>
      </c>
      <c r="M29527" t="s">
        <v>28</v>
      </c>
      <c r="N29527" t="s">
        <v>493</v>
      </c>
      <c r="O29527" t="s">
        <v>23700</v>
      </c>
      <c r="P29527">
        <v>1800000</v>
      </c>
      <c r="Q29527" t="s">
        <v>153653</v>
      </c>
      <c r="R29527" t="s">
        <v>153654</v>
      </c>
      <c r="S29527" t="s">
        <v>153655</v>
      </c>
      <c r="T29527" t="s">
        <v>153656</v>
      </c>
      <c r="U29527" t="s">
        <v>34</v>
      </c>
      <c r="V29527" t="s">
        <v>46</v>
      </c>
      <c r="W29527" t="s">
        <v>346</v>
      </c>
      <c r="X29527" t="s">
        <v>11222</v>
      </c>
      <c r="Y29527" t="s">
        <v>11222</v>
      </c>
      <c r="Z29527" s="1">
        <v>40909</v>
      </c>
    </row>
    <row r="29528" spans="11:26" x14ac:dyDescent="0.3">
      <c r="K29528" t="s">
        <v>153657</v>
      </c>
      <c r="L29528" t="s">
        <v>153658</v>
      </c>
      <c r="M29528" t="s">
        <v>190</v>
      </c>
      <c r="O29528" t="s">
        <v>10047</v>
      </c>
      <c r="Q29528" t="s">
        <v>153659</v>
      </c>
      <c r="R29528" t="s">
        <v>153660</v>
      </c>
      <c r="S29528" t="s">
        <v>153661</v>
      </c>
      <c r="T29528" t="s">
        <v>153662</v>
      </c>
      <c r="U29528" t="s">
        <v>34</v>
      </c>
      <c r="V29528" t="s">
        <v>46</v>
      </c>
      <c r="W29528" t="s">
        <v>106</v>
      </c>
      <c r="X29528" t="s">
        <v>107</v>
      </c>
      <c r="Y29528" t="s">
        <v>116</v>
      </c>
      <c r="Z29528" s="1">
        <v>41640</v>
      </c>
    </row>
    <row r="29529" spans="11:26" x14ac:dyDescent="0.3">
      <c r="K29529" t="s">
        <v>153663</v>
      </c>
      <c r="L29529" t="s">
        <v>153664</v>
      </c>
      <c r="M29529" t="s">
        <v>749</v>
      </c>
      <c r="O29529" t="s">
        <v>43238</v>
      </c>
      <c r="P29529">
        <v>4200000</v>
      </c>
      <c r="Q29529" t="s">
        <v>153665</v>
      </c>
      <c r="R29529" t="s">
        <v>153666</v>
      </c>
      <c r="T29529" t="s">
        <v>153667</v>
      </c>
      <c r="U29529" t="s">
        <v>345</v>
      </c>
    </row>
    <row r="29530" spans="11:26" x14ac:dyDescent="0.3">
      <c r="K29530" t="s">
        <v>153668</v>
      </c>
      <c r="L29530" t="s">
        <v>153669</v>
      </c>
      <c r="M29530" t="s">
        <v>256</v>
      </c>
      <c r="O29530" s="1">
        <v>40703</v>
      </c>
      <c r="P29530">
        <v>130000</v>
      </c>
      <c r="Q29530" t="s">
        <v>153670</v>
      </c>
      <c r="R29530" t="s">
        <v>153671</v>
      </c>
      <c r="S29530" t="s">
        <v>153672</v>
      </c>
      <c r="T29530" t="s">
        <v>30015</v>
      </c>
      <c r="U29530" t="s">
        <v>34</v>
      </c>
      <c r="V29530" t="s">
        <v>46</v>
      </c>
      <c r="W29530" t="s">
        <v>158</v>
      </c>
      <c r="X29530" t="s">
        <v>159</v>
      </c>
      <c r="Y29530" t="s">
        <v>28017</v>
      </c>
      <c r="Z29530" s="1">
        <v>41281</v>
      </c>
    </row>
    <row r="29531" spans="11:26" x14ac:dyDescent="0.3">
      <c r="K29531" t="s">
        <v>153673</v>
      </c>
      <c r="L29531" t="s">
        <v>153674</v>
      </c>
      <c r="M29531" t="s">
        <v>52</v>
      </c>
      <c r="O29531" s="1">
        <v>42128</v>
      </c>
      <c r="P29531">
        <v>16006</v>
      </c>
      <c r="Q29531" t="s">
        <v>153675</v>
      </c>
      <c r="R29531" t="s">
        <v>153676</v>
      </c>
      <c r="S29531" t="s">
        <v>153677</v>
      </c>
      <c r="T29531" t="s">
        <v>153678</v>
      </c>
      <c r="U29531" t="s">
        <v>34</v>
      </c>
      <c r="V29531" t="s">
        <v>46</v>
      </c>
      <c r="W29531" t="s">
        <v>106</v>
      </c>
      <c r="X29531" t="s">
        <v>107</v>
      </c>
      <c r="Y29531" t="s">
        <v>1016</v>
      </c>
      <c r="Z29531" s="1">
        <v>41640</v>
      </c>
    </row>
    <row r="29532" spans="11:26" x14ac:dyDescent="0.3">
      <c r="K29532" t="s">
        <v>153679</v>
      </c>
      <c r="L29532" t="s">
        <v>153680</v>
      </c>
      <c r="M29532" t="s">
        <v>28</v>
      </c>
      <c r="O29532" s="1">
        <v>41649</v>
      </c>
      <c r="P29532">
        <v>2100000</v>
      </c>
      <c r="Q29532" t="s">
        <v>153681</v>
      </c>
      <c r="R29532" t="s">
        <v>153682</v>
      </c>
      <c r="S29532" t="s">
        <v>153683</v>
      </c>
      <c r="T29532" t="s">
        <v>85</v>
      </c>
      <c r="U29532" t="s">
        <v>34</v>
      </c>
      <c r="V29532" t="s">
        <v>46</v>
      </c>
      <c r="W29532" t="s">
        <v>1659</v>
      </c>
      <c r="X29532" t="s">
        <v>1660</v>
      </c>
      <c r="Y29532" t="s">
        <v>1660</v>
      </c>
      <c r="Z29532" s="1">
        <v>39448</v>
      </c>
    </row>
    <row r="29533" spans="11:26" x14ac:dyDescent="0.3">
      <c r="K29533" t="s">
        <v>153679</v>
      </c>
      <c r="L29533" t="s">
        <v>153684</v>
      </c>
      <c r="M29533" t="s">
        <v>256</v>
      </c>
      <c r="O29533" s="1">
        <v>41580</v>
      </c>
      <c r="P29533">
        <v>1540000</v>
      </c>
      <c r="Q29533" t="s">
        <v>153685</v>
      </c>
      <c r="R29533" t="s">
        <v>153686</v>
      </c>
      <c r="S29533" t="s">
        <v>153687</v>
      </c>
      <c r="T29533" t="s">
        <v>153688</v>
      </c>
      <c r="U29533" t="s">
        <v>34</v>
      </c>
      <c r="V29533" t="s">
        <v>368</v>
      </c>
      <c r="W29533">
        <v>2</v>
      </c>
      <c r="X29533" t="s">
        <v>369</v>
      </c>
      <c r="Y29533" t="s">
        <v>153689</v>
      </c>
      <c r="Z29533" s="1">
        <v>38353</v>
      </c>
    </row>
    <row r="29534" spans="11:26" x14ac:dyDescent="0.3">
      <c r="K29534" t="s">
        <v>153690</v>
      </c>
      <c r="L29534" t="s">
        <v>153691</v>
      </c>
      <c r="M29534" t="s">
        <v>52</v>
      </c>
      <c r="O29534" t="s">
        <v>15927</v>
      </c>
      <c r="P29534">
        <v>1600000</v>
      </c>
      <c r="Q29534" t="s">
        <v>153692</v>
      </c>
      <c r="R29534" t="s">
        <v>153693</v>
      </c>
      <c r="S29534" t="s">
        <v>153694</v>
      </c>
      <c r="T29534" t="s">
        <v>80726</v>
      </c>
      <c r="U29534" t="s">
        <v>345</v>
      </c>
      <c r="V29534" t="s">
        <v>46</v>
      </c>
      <c r="W29534" t="s">
        <v>167</v>
      </c>
      <c r="X29534" t="s">
        <v>168</v>
      </c>
      <c r="Y29534" t="s">
        <v>169</v>
      </c>
      <c r="Z29534" s="1">
        <v>40914</v>
      </c>
    </row>
    <row r="29535" spans="11:26" x14ac:dyDescent="0.3">
      <c r="K29535" t="s">
        <v>153695</v>
      </c>
      <c r="L29535" t="s">
        <v>153696</v>
      </c>
      <c r="M29535" t="s">
        <v>52</v>
      </c>
      <c r="O29535" s="1">
        <v>41915</v>
      </c>
      <c r="P29535">
        <v>138756</v>
      </c>
      <c r="Q29535" t="s">
        <v>153697</v>
      </c>
      <c r="R29535" t="s">
        <v>153698</v>
      </c>
      <c r="S29535" t="s">
        <v>153699</v>
      </c>
      <c r="T29535" t="s">
        <v>707</v>
      </c>
      <c r="U29535" t="s">
        <v>34</v>
      </c>
      <c r="V29535" t="s">
        <v>46</v>
      </c>
      <c r="W29535" t="s">
        <v>106</v>
      </c>
      <c r="X29535" t="s">
        <v>107</v>
      </c>
      <c r="Y29535" t="s">
        <v>108</v>
      </c>
      <c r="Z29535" s="1">
        <v>41640</v>
      </c>
    </row>
    <row r="29536" spans="11:26" x14ac:dyDescent="0.3">
      <c r="K29536" t="s">
        <v>153700</v>
      </c>
      <c r="L29536" t="s">
        <v>153701</v>
      </c>
      <c r="M29536" t="s">
        <v>28</v>
      </c>
      <c r="O29536" t="s">
        <v>3024</v>
      </c>
      <c r="P29536">
        <v>645801</v>
      </c>
      <c r="Q29536" t="s">
        <v>153702</v>
      </c>
      <c r="R29536" t="s">
        <v>153703</v>
      </c>
      <c r="S29536" t="s">
        <v>153704</v>
      </c>
      <c r="T29536" t="s">
        <v>153705</v>
      </c>
      <c r="U29536" t="s">
        <v>34</v>
      </c>
      <c r="V29536" t="s">
        <v>1072</v>
      </c>
      <c r="W29536">
        <v>7</v>
      </c>
      <c r="X29536" t="s">
        <v>1581</v>
      </c>
      <c r="Y29536" t="s">
        <v>1581</v>
      </c>
    </row>
    <row r="29537" spans="11:26" x14ac:dyDescent="0.3">
      <c r="K29537" t="s">
        <v>153700</v>
      </c>
      <c r="L29537" t="s">
        <v>153706</v>
      </c>
      <c r="M29537" t="s">
        <v>52</v>
      </c>
      <c r="O29537" t="s">
        <v>63254</v>
      </c>
      <c r="P29537">
        <v>50000</v>
      </c>
      <c r="Q29537" t="s">
        <v>153707</v>
      </c>
      <c r="R29537" t="s">
        <v>153708</v>
      </c>
      <c r="S29537" t="s">
        <v>153709</v>
      </c>
      <c r="T29537" t="s">
        <v>153710</v>
      </c>
      <c r="U29537" t="s">
        <v>34</v>
      </c>
      <c r="Z29537" t="s">
        <v>153711</v>
      </c>
    </row>
    <row r="29538" spans="11:26" x14ac:dyDescent="0.3">
      <c r="K29538" t="s">
        <v>153700</v>
      </c>
      <c r="L29538" t="s">
        <v>153712</v>
      </c>
      <c r="M29538" t="s">
        <v>52</v>
      </c>
      <c r="O29538" t="s">
        <v>4371</v>
      </c>
      <c r="Q29538" t="s">
        <v>153713</v>
      </c>
      <c r="R29538" t="s">
        <v>153714</v>
      </c>
      <c r="S29538" t="s">
        <v>153715</v>
      </c>
      <c r="T29538" t="s">
        <v>63162</v>
      </c>
      <c r="U29538" t="s">
        <v>34</v>
      </c>
      <c r="V29538" t="s">
        <v>1174</v>
      </c>
      <c r="W29538">
        <v>2</v>
      </c>
      <c r="X29538" t="s">
        <v>21955</v>
      </c>
      <c r="Y29538" t="s">
        <v>21955</v>
      </c>
      <c r="Z29538" s="1">
        <v>40911</v>
      </c>
    </row>
    <row r="29539" spans="11:26" x14ac:dyDescent="0.3">
      <c r="K29539" t="s">
        <v>153700</v>
      </c>
      <c r="L29539" t="s">
        <v>153716</v>
      </c>
      <c r="M29539" t="s">
        <v>28</v>
      </c>
      <c r="O29539" s="1">
        <v>41646</v>
      </c>
      <c r="P29539">
        <v>25000</v>
      </c>
      <c r="Q29539" t="s">
        <v>153717</v>
      </c>
      <c r="R29539" t="s">
        <v>153718</v>
      </c>
      <c r="S29539" t="s">
        <v>153719</v>
      </c>
      <c r="T29539" t="s">
        <v>153720</v>
      </c>
      <c r="U29539" t="s">
        <v>34</v>
      </c>
      <c r="V29539" t="s">
        <v>46</v>
      </c>
      <c r="W29539" t="s">
        <v>106</v>
      </c>
      <c r="X29539" t="s">
        <v>107</v>
      </c>
      <c r="Y29539" t="s">
        <v>1882</v>
      </c>
      <c r="Z29539" s="1">
        <v>40544</v>
      </c>
    </row>
    <row r="29540" spans="11:26" x14ac:dyDescent="0.3">
      <c r="K29540" t="s">
        <v>153721</v>
      </c>
      <c r="L29540" t="s">
        <v>153722</v>
      </c>
      <c r="M29540" t="s">
        <v>52</v>
      </c>
      <c r="O29540" s="1">
        <v>41280</v>
      </c>
      <c r="P29540">
        <v>50000</v>
      </c>
      <c r="Q29540" t="s">
        <v>153723</v>
      </c>
      <c r="R29540" t="s">
        <v>153724</v>
      </c>
      <c r="S29540" t="s">
        <v>153725</v>
      </c>
      <c r="T29540" t="s">
        <v>153726</v>
      </c>
      <c r="U29540" t="s">
        <v>34</v>
      </c>
    </row>
    <row r="29541" spans="11:26" x14ac:dyDescent="0.3">
      <c r="K29541" t="s">
        <v>153727</v>
      </c>
      <c r="L29541" t="s">
        <v>153728</v>
      </c>
      <c r="M29541" t="s">
        <v>52</v>
      </c>
      <c r="O29541" t="s">
        <v>4562</v>
      </c>
      <c r="Q29541" t="s">
        <v>153729</v>
      </c>
      <c r="R29541" t="s">
        <v>153730</v>
      </c>
      <c r="S29541" t="s">
        <v>153731</v>
      </c>
      <c r="T29541" t="s">
        <v>153732</v>
      </c>
      <c r="U29541" t="s">
        <v>34</v>
      </c>
      <c r="V29541" t="s">
        <v>46</v>
      </c>
      <c r="W29541" t="s">
        <v>106</v>
      </c>
      <c r="X29541" t="s">
        <v>107</v>
      </c>
      <c r="Y29541" t="s">
        <v>116</v>
      </c>
      <c r="Z29541" t="s">
        <v>134192</v>
      </c>
    </row>
    <row r="29542" spans="11:26" x14ac:dyDescent="0.3">
      <c r="K29542" t="s">
        <v>153733</v>
      </c>
      <c r="L29542" t="s">
        <v>153734</v>
      </c>
      <c r="M29542" t="s">
        <v>28</v>
      </c>
      <c r="O29542" t="s">
        <v>125927</v>
      </c>
      <c r="P29542">
        <v>500000</v>
      </c>
      <c r="Q29542" t="s">
        <v>153735</v>
      </c>
      <c r="R29542" t="s">
        <v>153736</v>
      </c>
      <c r="S29542" t="s">
        <v>153737</v>
      </c>
      <c r="T29542" t="s">
        <v>707</v>
      </c>
      <c r="U29542" t="s">
        <v>178</v>
      </c>
      <c r="V29542" t="s">
        <v>46</v>
      </c>
      <c r="W29542" t="s">
        <v>106</v>
      </c>
      <c r="X29542" t="s">
        <v>107</v>
      </c>
      <c r="Y29542" t="s">
        <v>116</v>
      </c>
    </row>
    <row r="29543" spans="11:26" x14ac:dyDescent="0.3">
      <c r="K29543" t="s">
        <v>153738</v>
      </c>
      <c r="L29543" t="s">
        <v>153739</v>
      </c>
      <c r="M29543" t="s">
        <v>190</v>
      </c>
      <c r="O29543" t="s">
        <v>6022</v>
      </c>
      <c r="Q29543" t="s">
        <v>153740</v>
      </c>
      <c r="R29543" t="s">
        <v>153741</v>
      </c>
      <c r="S29543" t="s">
        <v>153742</v>
      </c>
      <c r="T29543" t="s">
        <v>153743</v>
      </c>
      <c r="U29543" t="s">
        <v>34</v>
      </c>
      <c r="Z29543" s="1">
        <v>41640</v>
      </c>
    </row>
    <row r="29544" spans="11:26" x14ac:dyDescent="0.3">
      <c r="K29544" t="s">
        <v>153744</v>
      </c>
      <c r="L29544" t="s">
        <v>153745</v>
      </c>
      <c r="M29544" t="s">
        <v>28</v>
      </c>
      <c r="N29544" t="s">
        <v>493</v>
      </c>
      <c r="O29544" t="s">
        <v>15068</v>
      </c>
      <c r="P29544">
        <v>12000000</v>
      </c>
      <c r="Q29544" t="s">
        <v>153746</v>
      </c>
      <c r="R29544" t="s">
        <v>153747</v>
      </c>
      <c r="S29544" t="s">
        <v>153748</v>
      </c>
      <c r="T29544" t="s">
        <v>746</v>
      </c>
      <c r="U29544" t="s">
        <v>1158</v>
      </c>
      <c r="V29544" t="s">
        <v>46</v>
      </c>
      <c r="W29544" t="s">
        <v>471</v>
      </c>
      <c r="X29544" t="s">
        <v>1482</v>
      </c>
      <c r="Y29544" t="s">
        <v>8398</v>
      </c>
      <c r="Z29544" s="1">
        <v>40544</v>
      </c>
    </row>
    <row r="29545" spans="11:26" x14ac:dyDescent="0.3">
      <c r="K29545" t="s">
        <v>153744</v>
      </c>
      <c r="L29545" t="s">
        <v>153749</v>
      </c>
      <c r="M29545" t="s">
        <v>28</v>
      </c>
      <c r="N29545" t="s">
        <v>493</v>
      </c>
      <c r="O29545" t="s">
        <v>41078</v>
      </c>
      <c r="P29545">
        <v>6000000</v>
      </c>
      <c r="Q29545" t="s">
        <v>153750</v>
      </c>
      <c r="R29545" t="s">
        <v>153751</v>
      </c>
      <c r="S29545" t="s">
        <v>153752</v>
      </c>
      <c r="T29545" t="s">
        <v>707</v>
      </c>
      <c r="U29545" t="s">
        <v>34</v>
      </c>
      <c r="V29545" t="s">
        <v>35</v>
      </c>
      <c r="W29545">
        <v>7</v>
      </c>
      <c r="X29545" t="s">
        <v>1130</v>
      </c>
      <c r="Y29545" t="s">
        <v>1130</v>
      </c>
      <c r="Z29545" s="1">
        <v>41275</v>
      </c>
    </row>
    <row r="29546" spans="11:26" x14ac:dyDescent="0.3">
      <c r="K29546" t="s">
        <v>153753</v>
      </c>
      <c r="L29546" t="s">
        <v>153754</v>
      </c>
      <c r="M29546" t="s">
        <v>28</v>
      </c>
      <c r="N29546" t="s">
        <v>40</v>
      </c>
      <c r="O29546" s="1">
        <v>39123</v>
      </c>
      <c r="P29546">
        <v>1000000</v>
      </c>
      <c r="Q29546" t="s">
        <v>153755</v>
      </c>
      <c r="R29546" t="s">
        <v>153756</v>
      </c>
      <c r="S29546" t="s">
        <v>153757</v>
      </c>
      <c r="T29546" t="s">
        <v>153758</v>
      </c>
      <c r="U29546" t="s">
        <v>34</v>
      </c>
      <c r="V29546" t="s">
        <v>46</v>
      </c>
      <c r="W29546" t="s">
        <v>142</v>
      </c>
      <c r="X29546" t="s">
        <v>2149</v>
      </c>
      <c r="Y29546" t="s">
        <v>3061</v>
      </c>
    </row>
    <row r="29547" spans="11:26" x14ac:dyDescent="0.3">
      <c r="K29547" t="s">
        <v>153759</v>
      </c>
      <c r="L29547" t="s">
        <v>153760</v>
      </c>
      <c r="M29547" t="s">
        <v>28</v>
      </c>
      <c r="O29547" s="1">
        <v>40947</v>
      </c>
      <c r="P29547">
        <v>3000000</v>
      </c>
      <c r="Q29547" t="s">
        <v>153761</v>
      </c>
      <c r="R29547" t="s">
        <v>153762</v>
      </c>
      <c r="S29547" t="s">
        <v>153763</v>
      </c>
      <c r="T29547" t="s">
        <v>153764</v>
      </c>
      <c r="U29547" t="s">
        <v>34</v>
      </c>
      <c r="V29547" t="s">
        <v>46</v>
      </c>
      <c r="W29547" t="s">
        <v>106</v>
      </c>
      <c r="X29547" t="s">
        <v>1650</v>
      </c>
      <c r="Y29547" t="s">
        <v>1651</v>
      </c>
      <c r="Z29547" s="1">
        <v>39814</v>
      </c>
    </row>
    <row r="29548" spans="11:26" x14ac:dyDescent="0.3">
      <c r="K29548" t="s">
        <v>153765</v>
      </c>
      <c r="L29548" t="s">
        <v>153766</v>
      </c>
      <c r="M29548" t="s">
        <v>28</v>
      </c>
      <c r="O29548" s="1">
        <v>40060</v>
      </c>
      <c r="P29548">
        <v>817953</v>
      </c>
      <c r="Q29548" t="s">
        <v>153767</v>
      </c>
      <c r="R29548" t="s">
        <v>153768</v>
      </c>
      <c r="U29548" t="s">
        <v>34</v>
      </c>
    </row>
    <row r="29549" spans="11:26" x14ac:dyDescent="0.3">
      <c r="K29549" t="s">
        <v>153769</v>
      </c>
      <c r="L29549" t="s">
        <v>153770</v>
      </c>
      <c r="M29549" t="s">
        <v>28</v>
      </c>
      <c r="N29549" t="s">
        <v>40</v>
      </c>
      <c r="O29549" t="s">
        <v>51917</v>
      </c>
      <c r="P29549">
        <v>5000000</v>
      </c>
      <c r="Q29549" t="s">
        <v>153771</v>
      </c>
      <c r="R29549" t="s">
        <v>153772</v>
      </c>
      <c r="S29549" t="s">
        <v>153773</v>
      </c>
      <c r="T29549" t="s">
        <v>109793</v>
      </c>
      <c r="U29549" t="s">
        <v>34</v>
      </c>
      <c r="V29549" t="s">
        <v>46</v>
      </c>
      <c r="W29549" t="s">
        <v>106</v>
      </c>
      <c r="X29549" t="s">
        <v>151</v>
      </c>
      <c r="Y29549" t="s">
        <v>576</v>
      </c>
      <c r="Z29549" s="1">
        <v>41640</v>
      </c>
    </row>
    <row r="29550" spans="11:26" x14ac:dyDescent="0.3">
      <c r="K29550" t="s">
        <v>153769</v>
      </c>
      <c r="L29550" t="s">
        <v>153774</v>
      </c>
      <c r="M29550" t="s">
        <v>28</v>
      </c>
      <c r="O29550" s="1">
        <v>40725</v>
      </c>
      <c r="P29550">
        <v>4000000</v>
      </c>
      <c r="Q29550" t="s">
        <v>153775</v>
      </c>
      <c r="R29550" t="s">
        <v>153776</v>
      </c>
      <c r="S29550" t="s">
        <v>153777</v>
      </c>
      <c r="T29550" t="s">
        <v>153778</v>
      </c>
      <c r="U29550" t="s">
        <v>34</v>
      </c>
      <c r="V29550" t="s">
        <v>206</v>
      </c>
      <c r="W29550" t="s">
        <v>20083</v>
      </c>
      <c r="X29550" t="s">
        <v>5542</v>
      </c>
      <c r="Y29550" t="s">
        <v>153779</v>
      </c>
    </row>
    <row r="29551" spans="11:26" x14ac:dyDescent="0.3">
      <c r="K29551" t="s">
        <v>153769</v>
      </c>
      <c r="L29551" t="s">
        <v>153780</v>
      </c>
      <c r="M29551" t="s">
        <v>28</v>
      </c>
      <c r="N29551" t="s">
        <v>29</v>
      </c>
      <c r="O29551" s="1">
        <v>39607</v>
      </c>
      <c r="P29551">
        <v>12900000</v>
      </c>
      <c r="Q29551" t="s">
        <v>153781</v>
      </c>
      <c r="R29551" t="s">
        <v>153782</v>
      </c>
      <c r="S29551" t="s">
        <v>153783</v>
      </c>
      <c r="T29551" t="s">
        <v>153784</v>
      </c>
      <c r="U29551" t="s">
        <v>34</v>
      </c>
      <c r="V29551" t="s">
        <v>800</v>
      </c>
      <c r="X29551" t="s">
        <v>801</v>
      </c>
      <c r="Y29551" t="s">
        <v>801</v>
      </c>
      <c r="Z29551" s="1">
        <v>40452</v>
      </c>
    </row>
    <row r="29552" spans="11:26" x14ac:dyDescent="0.3">
      <c r="K29552" t="s">
        <v>153785</v>
      </c>
      <c r="L29552" t="s">
        <v>153786</v>
      </c>
      <c r="M29552" t="s">
        <v>1836</v>
      </c>
      <c r="O29552" s="1">
        <v>42099</v>
      </c>
      <c r="P29552">
        <v>4000000</v>
      </c>
      <c r="Q29552" t="s">
        <v>153787</v>
      </c>
      <c r="R29552" t="s">
        <v>153788</v>
      </c>
      <c r="S29552" t="s">
        <v>153789</v>
      </c>
      <c r="T29552" t="s">
        <v>153790</v>
      </c>
      <c r="U29552" t="s">
        <v>34</v>
      </c>
      <c r="V29552" t="s">
        <v>1174</v>
      </c>
      <c r="W29552">
        <v>2</v>
      </c>
      <c r="X29552" t="s">
        <v>21955</v>
      </c>
      <c r="Y29552" t="s">
        <v>21955</v>
      </c>
      <c r="Z29552" t="s">
        <v>132910</v>
      </c>
    </row>
    <row r="29553" spans="11:26" x14ac:dyDescent="0.3">
      <c r="K29553" t="s">
        <v>153791</v>
      </c>
      <c r="L29553" t="s">
        <v>153792</v>
      </c>
      <c r="M29553" t="s">
        <v>52</v>
      </c>
      <c r="O29553" s="1">
        <v>41740</v>
      </c>
      <c r="P29553">
        <v>10000</v>
      </c>
      <c r="Q29553" t="s">
        <v>153793</v>
      </c>
      <c r="R29553" t="s">
        <v>153794</v>
      </c>
      <c r="T29553" t="s">
        <v>153795</v>
      </c>
      <c r="U29553" t="s">
        <v>34</v>
      </c>
      <c r="V29553" t="s">
        <v>206</v>
      </c>
      <c r="W29553" t="s">
        <v>7950</v>
      </c>
      <c r="X29553" t="s">
        <v>5542</v>
      </c>
      <c r="Y29553" t="s">
        <v>153796</v>
      </c>
    </row>
    <row r="29554" spans="11:26" x14ac:dyDescent="0.3">
      <c r="K29554" t="s">
        <v>153797</v>
      </c>
      <c r="L29554" t="s">
        <v>153798</v>
      </c>
      <c r="M29554" t="s">
        <v>28</v>
      </c>
      <c r="O29554" s="1">
        <v>41824</v>
      </c>
      <c r="P29554">
        <v>1515251</v>
      </c>
      <c r="Q29554" t="s">
        <v>153799</v>
      </c>
      <c r="R29554" t="s">
        <v>153800</v>
      </c>
      <c r="T29554" t="s">
        <v>153801</v>
      </c>
      <c r="U29554" t="s">
        <v>34</v>
      </c>
      <c r="V29554" t="s">
        <v>206</v>
      </c>
      <c r="W29554" t="s">
        <v>8279</v>
      </c>
      <c r="X29554" t="s">
        <v>5542</v>
      </c>
      <c r="Y29554" t="s">
        <v>153802</v>
      </c>
    </row>
    <row r="29555" spans="11:26" x14ac:dyDescent="0.3">
      <c r="K29555" t="s">
        <v>153803</v>
      </c>
      <c r="L29555" t="s">
        <v>153804</v>
      </c>
      <c r="M29555" t="s">
        <v>256</v>
      </c>
      <c r="O29555" s="1">
        <v>41554</v>
      </c>
      <c r="P29555">
        <v>30000000</v>
      </c>
      <c r="Q29555" t="s">
        <v>153805</v>
      </c>
      <c r="R29555" t="s">
        <v>153806</v>
      </c>
      <c r="U29555" t="s">
        <v>34</v>
      </c>
      <c r="V29555" t="s">
        <v>206</v>
      </c>
      <c r="W29555" t="s">
        <v>53629</v>
      </c>
      <c r="X29555" t="s">
        <v>5542</v>
      </c>
      <c r="Y29555" t="s">
        <v>153807</v>
      </c>
    </row>
    <row r="29556" spans="11:26" x14ac:dyDescent="0.3">
      <c r="K29556" t="s">
        <v>153808</v>
      </c>
      <c r="L29556" t="s">
        <v>153809</v>
      </c>
      <c r="M29556" t="s">
        <v>28</v>
      </c>
      <c r="O29556" t="s">
        <v>31954</v>
      </c>
      <c r="P29556">
        <v>981000</v>
      </c>
      <c r="Q29556" t="s">
        <v>153810</v>
      </c>
      <c r="R29556" t="s">
        <v>153811</v>
      </c>
      <c r="U29556" t="s">
        <v>34</v>
      </c>
    </row>
    <row r="29557" spans="11:26" x14ac:dyDescent="0.3">
      <c r="K29557" t="s">
        <v>153812</v>
      </c>
      <c r="L29557" t="s">
        <v>153813</v>
      </c>
      <c r="M29557" t="s">
        <v>233</v>
      </c>
      <c r="O29557" t="s">
        <v>2697</v>
      </c>
      <c r="P29557">
        <v>13250000</v>
      </c>
      <c r="Q29557" t="s">
        <v>153814</v>
      </c>
      <c r="R29557" t="s">
        <v>153815</v>
      </c>
      <c r="T29557" t="s">
        <v>153816</v>
      </c>
      <c r="U29557" t="s">
        <v>34</v>
      </c>
    </row>
    <row r="29558" spans="11:26" x14ac:dyDescent="0.3">
      <c r="K29558" t="s">
        <v>153812</v>
      </c>
      <c r="L29558" t="s">
        <v>153817</v>
      </c>
      <c r="M29558" t="s">
        <v>28</v>
      </c>
      <c r="N29558" t="s">
        <v>29</v>
      </c>
      <c r="O29558" t="s">
        <v>108078</v>
      </c>
      <c r="P29558">
        <v>50000000</v>
      </c>
      <c r="Q29558" t="s">
        <v>153818</v>
      </c>
      <c r="R29558" t="s">
        <v>153819</v>
      </c>
      <c r="T29558" t="s">
        <v>153820</v>
      </c>
      <c r="U29558" t="s">
        <v>34</v>
      </c>
      <c r="V29558" t="s">
        <v>46</v>
      </c>
      <c r="W29558" t="s">
        <v>195</v>
      </c>
      <c r="X29558" t="s">
        <v>196</v>
      </c>
      <c r="Y29558" t="s">
        <v>153821</v>
      </c>
      <c r="Z29558" s="1">
        <v>42005</v>
      </c>
    </row>
    <row r="29559" spans="11:26" x14ac:dyDescent="0.3">
      <c r="K29559" t="s">
        <v>153822</v>
      </c>
      <c r="L29559" t="s">
        <v>153823</v>
      </c>
      <c r="M29559" t="s">
        <v>52</v>
      </c>
      <c r="O29559" s="1">
        <v>41891</v>
      </c>
      <c r="P29559">
        <v>700000</v>
      </c>
      <c r="Q29559" t="s">
        <v>153824</v>
      </c>
      <c r="R29559" t="s">
        <v>153825</v>
      </c>
      <c r="T29559" t="s">
        <v>470</v>
      </c>
      <c r="U29559" t="s">
        <v>34</v>
      </c>
      <c r="V29559" t="s">
        <v>46</v>
      </c>
      <c r="W29559" t="s">
        <v>1037</v>
      </c>
      <c r="X29559" t="s">
        <v>1038</v>
      </c>
      <c r="Y29559" t="s">
        <v>153826</v>
      </c>
      <c r="Z29559" s="1">
        <v>41280</v>
      </c>
    </row>
    <row r="29560" spans="11:26" x14ac:dyDescent="0.3">
      <c r="K29560" t="s">
        <v>153822</v>
      </c>
      <c r="L29560" t="s">
        <v>153827</v>
      </c>
      <c r="M29560" t="s">
        <v>28</v>
      </c>
      <c r="N29560" t="s">
        <v>40</v>
      </c>
      <c r="O29560" t="s">
        <v>8219</v>
      </c>
      <c r="P29560">
        <v>9400000</v>
      </c>
      <c r="Q29560" t="s">
        <v>153828</v>
      </c>
      <c r="R29560" t="s">
        <v>153829</v>
      </c>
      <c r="S29560" t="s">
        <v>153830</v>
      </c>
      <c r="T29560" t="s">
        <v>74</v>
      </c>
      <c r="U29560" t="s">
        <v>34</v>
      </c>
      <c r="V29560" t="s">
        <v>559</v>
      </c>
      <c r="W29560">
        <v>11</v>
      </c>
      <c r="X29560" t="s">
        <v>828</v>
      </c>
      <c r="Y29560" t="s">
        <v>828</v>
      </c>
      <c r="Z29560" s="1">
        <v>40855</v>
      </c>
    </row>
    <row r="29561" spans="11:26" x14ac:dyDescent="0.3">
      <c r="K29561" t="s">
        <v>153831</v>
      </c>
      <c r="L29561" t="s">
        <v>153832</v>
      </c>
      <c r="M29561" t="s">
        <v>28</v>
      </c>
      <c r="O29561" s="1">
        <v>39915</v>
      </c>
      <c r="P29561">
        <v>15000000</v>
      </c>
      <c r="Q29561" t="s">
        <v>153833</v>
      </c>
      <c r="R29561" t="s">
        <v>153834</v>
      </c>
      <c r="S29561" t="s">
        <v>153835</v>
      </c>
      <c r="T29561" t="s">
        <v>95</v>
      </c>
      <c r="U29561" t="s">
        <v>34</v>
      </c>
      <c r="V29561" t="s">
        <v>65</v>
      </c>
      <c r="W29561">
        <v>4</v>
      </c>
      <c r="X29561" t="s">
        <v>4123</v>
      </c>
      <c r="Y29561" t="s">
        <v>4123</v>
      </c>
      <c r="Z29561" s="1">
        <v>40909</v>
      </c>
    </row>
    <row r="29562" spans="11:26" x14ac:dyDescent="0.3">
      <c r="K29562" t="s">
        <v>153836</v>
      </c>
      <c r="L29562" t="s">
        <v>153837</v>
      </c>
      <c r="M29562" t="s">
        <v>28</v>
      </c>
      <c r="O29562" s="1">
        <v>41888</v>
      </c>
      <c r="P29562">
        <v>148954</v>
      </c>
      <c r="Q29562" t="s">
        <v>153838</v>
      </c>
      <c r="R29562" t="s">
        <v>153839</v>
      </c>
      <c r="S29562" t="s">
        <v>153840</v>
      </c>
      <c r="T29562" t="s">
        <v>6</v>
      </c>
      <c r="U29562" t="s">
        <v>34</v>
      </c>
      <c r="V29562" t="s">
        <v>65</v>
      </c>
      <c r="W29562">
        <v>23</v>
      </c>
      <c r="X29562" t="s">
        <v>297</v>
      </c>
      <c r="Y29562" t="s">
        <v>297</v>
      </c>
      <c r="Z29562" s="1">
        <v>38355</v>
      </c>
    </row>
    <row r="29563" spans="11:26" x14ac:dyDescent="0.3">
      <c r="K29563" t="s">
        <v>153836</v>
      </c>
      <c r="L29563" t="s">
        <v>153841</v>
      </c>
      <c r="M29563" t="s">
        <v>28</v>
      </c>
      <c r="O29563" t="s">
        <v>59591</v>
      </c>
      <c r="P29563">
        <v>11349443</v>
      </c>
      <c r="Q29563" t="s">
        <v>153842</v>
      </c>
      <c r="R29563" t="s">
        <v>153843</v>
      </c>
      <c r="S29563" t="s">
        <v>153844</v>
      </c>
      <c r="T29563" t="s">
        <v>74</v>
      </c>
      <c r="U29563" t="s">
        <v>34</v>
      </c>
      <c r="V29563" t="s">
        <v>65</v>
      </c>
      <c r="W29563">
        <v>12</v>
      </c>
      <c r="X29563" t="s">
        <v>153845</v>
      </c>
      <c r="Y29563" t="s">
        <v>153845</v>
      </c>
    </row>
    <row r="29564" spans="11:26" x14ac:dyDescent="0.3">
      <c r="K29564" t="s">
        <v>153836</v>
      </c>
      <c r="L29564" t="s">
        <v>153846</v>
      </c>
      <c r="M29564" t="s">
        <v>28</v>
      </c>
      <c r="O29564" t="s">
        <v>12978</v>
      </c>
      <c r="P29564">
        <v>58591</v>
      </c>
      <c r="Q29564" t="s">
        <v>153847</v>
      </c>
      <c r="R29564" t="s">
        <v>153848</v>
      </c>
      <c r="S29564" t="s">
        <v>153849</v>
      </c>
      <c r="T29564" t="s">
        <v>2364</v>
      </c>
      <c r="U29564" t="s">
        <v>34</v>
      </c>
      <c r="Z29564" s="1">
        <v>28491</v>
      </c>
    </row>
    <row r="29565" spans="11:26" x14ac:dyDescent="0.3">
      <c r="K29565" t="s">
        <v>153850</v>
      </c>
      <c r="L29565" t="s">
        <v>153851</v>
      </c>
      <c r="M29565" t="s">
        <v>28</v>
      </c>
      <c r="O29565" s="1">
        <v>41527</v>
      </c>
      <c r="P29565">
        <v>421057</v>
      </c>
      <c r="Q29565" t="s">
        <v>153852</v>
      </c>
      <c r="R29565" t="s">
        <v>153853</v>
      </c>
      <c r="T29565" t="s">
        <v>2364</v>
      </c>
      <c r="U29565" t="s">
        <v>178</v>
      </c>
      <c r="V29565" t="s">
        <v>65</v>
      </c>
      <c r="W29565">
        <v>4</v>
      </c>
      <c r="X29565" t="s">
        <v>2593</v>
      </c>
      <c r="Y29565" t="s">
        <v>150023</v>
      </c>
    </row>
    <row r="29566" spans="11:26" x14ac:dyDescent="0.3">
      <c r="K29566" t="s">
        <v>153854</v>
      </c>
      <c r="L29566" t="s">
        <v>153855</v>
      </c>
      <c r="M29566" t="s">
        <v>28</v>
      </c>
      <c r="N29566" t="s">
        <v>40</v>
      </c>
      <c r="O29566" s="1">
        <v>39092</v>
      </c>
      <c r="P29566">
        <v>4190000</v>
      </c>
      <c r="Q29566" t="s">
        <v>153856</v>
      </c>
      <c r="R29566" t="s">
        <v>153857</v>
      </c>
      <c r="S29566" t="s">
        <v>153858</v>
      </c>
      <c r="T29566" t="s">
        <v>6</v>
      </c>
      <c r="U29566" t="s">
        <v>34</v>
      </c>
      <c r="V29566" t="s">
        <v>65</v>
      </c>
      <c r="W29566">
        <v>22</v>
      </c>
      <c r="X29566" t="s">
        <v>2593</v>
      </c>
      <c r="Y29566" t="s">
        <v>153859</v>
      </c>
    </row>
    <row r="29567" spans="11:26" x14ac:dyDescent="0.3">
      <c r="K29567" t="s">
        <v>153854</v>
      </c>
      <c r="L29567" t="s">
        <v>153860</v>
      </c>
      <c r="M29567" t="s">
        <v>28</v>
      </c>
      <c r="N29567" t="s">
        <v>40</v>
      </c>
      <c r="O29567" t="s">
        <v>56438</v>
      </c>
      <c r="P29567">
        <v>2888664</v>
      </c>
      <c r="Q29567" t="s">
        <v>153861</v>
      </c>
      <c r="R29567" t="s">
        <v>153862</v>
      </c>
      <c r="T29567" t="s">
        <v>1294</v>
      </c>
      <c r="U29567" t="s">
        <v>34</v>
      </c>
    </row>
    <row r="29568" spans="11:26" x14ac:dyDescent="0.3">
      <c r="K29568" t="s">
        <v>153854</v>
      </c>
      <c r="L29568" t="s">
        <v>153863</v>
      </c>
      <c r="M29568" t="s">
        <v>28</v>
      </c>
      <c r="N29568" t="s">
        <v>40</v>
      </c>
      <c r="O29568" s="1">
        <v>39090</v>
      </c>
      <c r="P29568">
        <v>7000000</v>
      </c>
      <c r="Q29568" t="s">
        <v>153864</v>
      </c>
      <c r="R29568" t="s">
        <v>153865</v>
      </c>
      <c r="S29568" t="s">
        <v>153866</v>
      </c>
      <c r="T29568" t="s">
        <v>1294</v>
      </c>
      <c r="U29568" t="s">
        <v>34</v>
      </c>
      <c r="V29568" t="s">
        <v>65</v>
      </c>
      <c r="W29568">
        <v>4</v>
      </c>
      <c r="X29568" t="s">
        <v>2593</v>
      </c>
      <c r="Y29568" t="s">
        <v>153867</v>
      </c>
      <c r="Z29568" s="1">
        <v>39083</v>
      </c>
    </row>
    <row r="29569" spans="11:26" x14ac:dyDescent="0.3">
      <c r="K29569" t="s">
        <v>153868</v>
      </c>
      <c r="L29569" t="s">
        <v>153869</v>
      </c>
      <c r="M29569" t="s">
        <v>52</v>
      </c>
      <c r="O29569" s="1">
        <v>42010</v>
      </c>
      <c r="P29569">
        <v>10000</v>
      </c>
      <c r="Q29569" t="s">
        <v>153870</v>
      </c>
      <c r="R29569" t="s">
        <v>153871</v>
      </c>
      <c r="T29569" t="s">
        <v>912</v>
      </c>
      <c r="U29569" t="s">
        <v>34</v>
      </c>
      <c r="V29569" t="s">
        <v>65</v>
      </c>
    </row>
    <row r="29570" spans="11:26" x14ac:dyDescent="0.3">
      <c r="K29570" t="s">
        <v>153872</v>
      </c>
      <c r="L29570" t="s">
        <v>153873</v>
      </c>
      <c r="M29570" t="s">
        <v>52</v>
      </c>
      <c r="O29570" s="1">
        <v>41285</v>
      </c>
      <c r="Q29570" t="s">
        <v>153874</v>
      </c>
      <c r="R29570" t="s">
        <v>153875</v>
      </c>
      <c r="S29570" t="s">
        <v>153876</v>
      </c>
      <c r="T29570" t="s">
        <v>33321</v>
      </c>
      <c r="U29570" t="s">
        <v>34</v>
      </c>
      <c r="V29570" t="s">
        <v>65</v>
      </c>
    </row>
    <row r="29571" spans="11:26" x14ac:dyDescent="0.3">
      <c r="K29571" t="s">
        <v>153877</v>
      </c>
      <c r="L29571" t="s">
        <v>153878</v>
      </c>
      <c r="M29571" t="s">
        <v>91</v>
      </c>
      <c r="O29571" t="s">
        <v>25484</v>
      </c>
      <c r="Q29571" t="s">
        <v>153879</v>
      </c>
      <c r="R29571" t="s">
        <v>153880</v>
      </c>
      <c r="S29571" t="s">
        <v>153881</v>
      </c>
      <c r="T29571" t="s">
        <v>74</v>
      </c>
      <c r="U29571" t="s">
        <v>34</v>
      </c>
      <c r="V29571" t="s">
        <v>65</v>
      </c>
      <c r="W29571">
        <v>22</v>
      </c>
      <c r="X29571" t="s">
        <v>66</v>
      </c>
      <c r="Y29571" t="s">
        <v>66</v>
      </c>
    </row>
    <row r="29572" spans="11:26" x14ac:dyDescent="0.3">
      <c r="K29572" t="s">
        <v>153877</v>
      </c>
      <c r="L29572" t="s">
        <v>153882</v>
      </c>
      <c r="M29572" t="s">
        <v>91</v>
      </c>
      <c r="O29572" t="s">
        <v>153883</v>
      </c>
      <c r="Q29572" t="s">
        <v>153884</v>
      </c>
      <c r="R29572" t="s">
        <v>153885</v>
      </c>
      <c r="S29572" t="s">
        <v>153886</v>
      </c>
      <c r="U29572" t="s">
        <v>34</v>
      </c>
      <c r="Z29572" t="s">
        <v>76529</v>
      </c>
    </row>
    <row r="29573" spans="11:26" x14ac:dyDescent="0.3">
      <c r="K29573" t="s">
        <v>153887</v>
      </c>
      <c r="L29573" t="s">
        <v>153888</v>
      </c>
      <c r="M29573" t="s">
        <v>28</v>
      </c>
      <c r="N29573" t="s">
        <v>493</v>
      </c>
      <c r="O29573" t="s">
        <v>40151</v>
      </c>
      <c r="Q29573" t="s">
        <v>153889</v>
      </c>
      <c r="R29573" t="s">
        <v>153890</v>
      </c>
      <c r="S29573" t="s">
        <v>153891</v>
      </c>
      <c r="T29573" t="s">
        <v>153892</v>
      </c>
      <c r="U29573" t="s">
        <v>178</v>
      </c>
      <c r="V29573" t="s">
        <v>46</v>
      </c>
      <c r="W29573" t="s">
        <v>1731</v>
      </c>
      <c r="X29573" t="s">
        <v>1768</v>
      </c>
      <c r="Y29573" t="s">
        <v>1768</v>
      </c>
      <c r="Z29573" s="1">
        <v>39814</v>
      </c>
    </row>
    <row r="29574" spans="11:26" x14ac:dyDescent="0.3">
      <c r="K29574" t="s">
        <v>153887</v>
      </c>
      <c r="L29574" t="s">
        <v>153893</v>
      </c>
      <c r="M29574" t="s">
        <v>28</v>
      </c>
      <c r="N29574" t="s">
        <v>40</v>
      </c>
      <c r="O29574" s="1">
        <v>38718</v>
      </c>
      <c r="P29574">
        <v>3200000</v>
      </c>
      <c r="Q29574" t="s">
        <v>153894</v>
      </c>
      <c r="R29574" t="s">
        <v>153895</v>
      </c>
      <c r="S29574" t="s">
        <v>153896</v>
      </c>
      <c r="T29574" t="s">
        <v>153897</v>
      </c>
      <c r="U29574" t="s">
        <v>34</v>
      </c>
      <c r="V29574" t="s">
        <v>46</v>
      </c>
      <c r="W29574" t="s">
        <v>167</v>
      </c>
      <c r="X29574" t="s">
        <v>168</v>
      </c>
      <c r="Y29574" t="s">
        <v>169</v>
      </c>
      <c r="Z29574" t="s">
        <v>42048</v>
      </c>
    </row>
    <row r="29575" spans="11:26" x14ac:dyDescent="0.3">
      <c r="K29575" t="s">
        <v>153887</v>
      </c>
      <c r="L29575" t="s">
        <v>153898</v>
      </c>
      <c r="M29575" t="s">
        <v>91</v>
      </c>
      <c r="O29575" s="1">
        <v>41186</v>
      </c>
      <c r="Q29575" t="s">
        <v>153899</v>
      </c>
      <c r="R29575" t="s">
        <v>153900</v>
      </c>
      <c r="S29575" t="s">
        <v>153901</v>
      </c>
      <c r="T29575" t="s">
        <v>153902</v>
      </c>
      <c r="U29575" t="s">
        <v>178</v>
      </c>
      <c r="V29575" t="s">
        <v>46</v>
      </c>
      <c r="W29575" t="s">
        <v>106</v>
      </c>
      <c r="X29575" t="s">
        <v>107</v>
      </c>
      <c r="Y29575" t="s">
        <v>108</v>
      </c>
      <c r="Z29575" s="1">
        <v>38718</v>
      </c>
    </row>
    <row r="29576" spans="11:26" x14ac:dyDescent="0.3">
      <c r="K29576" t="s">
        <v>153887</v>
      </c>
      <c r="L29576" t="s">
        <v>153903</v>
      </c>
      <c r="M29576" t="s">
        <v>28</v>
      </c>
      <c r="N29576" t="s">
        <v>29</v>
      </c>
      <c r="O29576" s="1">
        <v>39398</v>
      </c>
      <c r="P29576">
        <v>10000000</v>
      </c>
      <c r="Q29576" t="s">
        <v>153904</v>
      </c>
      <c r="R29576" t="s">
        <v>153905</v>
      </c>
      <c r="S29576" t="s">
        <v>153906</v>
      </c>
      <c r="T29576" t="s">
        <v>153907</v>
      </c>
      <c r="U29576" t="s">
        <v>34</v>
      </c>
      <c r="V29576" t="s">
        <v>46</v>
      </c>
      <c r="W29576" t="s">
        <v>142</v>
      </c>
      <c r="X29576" t="s">
        <v>1930</v>
      </c>
      <c r="Y29576" t="s">
        <v>1931</v>
      </c>
      <c r="Z29576" s="1">
        <v>40909</v>
      </c>
    </row>
    <row r="29577" spans="11:26" x14ac:dyDescent="0.3">
      <c r="K29577" t="s">
        <v>153908</v>
      </c>
      <c r="L29577" t="s">
        <v>153909</v>
      </c>
      <c r="M29577" t="s">
        <v>28</v>
      </c>
      <c r="O29577" s="1">
        <v>39669</v>
      </c>
      <c r="P29577">
        <v>7107000</v>
      </c>
      <c r="Q29577" t="s">
        <v>153910</v>
      </c>
      <c r="R29577" t="s">
        <v>153911</v>
      </c>
      <c r="S29577" t="s">
        <v>153912</v>
      </c>
      <c r="T29577" t="s">
        <v>124</v>
      </c>
      <c r="U29577" t="s">
        <v>34</v>
      </c>
      <c r="V29577" t="s">
        <v>46</v>
      </c>
      <c r="W29577" t="s">
        <v>1369</v>
      </c>
      <c r="X29577" t="s">
        <v>1370</v>
      </c>
      <c r="Y29577" t="s">
        <v>1370</v>
      </c>
      <c r="Z29577" s="1">
        <v>37987</v>
      </c>
    </row>
    <row r="29578" spans="11:26" x14ac:dyDescent="0.3">
      <c r="K29578" t="s">
        <v>153908</v>
      </c>
      <c r="L29578" t="s">
        <v>153913</v>
      </c>
      <c r="M29578" t="s">
        <v>28</v>
      </c>
      <c r="O29578" s="1">
        <v>38353</v>
      </c>
      <c r="P29578">
        <v>190000</v>
      </c>
      <c r="Q29578" t="s">
        <v>153914</v>
      </c>
      <c r="R29578" t="s">
        <v>153915</v>
      </c>
      <c r="S29578" t="s">
        <v>153916</v>
      </c>
      <c r="T29578" t="s">
        <v>153917</v>
      </c>
      <c r="U29578" t="s">
        <v>34</v>
      </c>
      <c r="V29578" t="s">
        <v>96</v>
      </c>
      <c r="W29578" t="s">
        <v>336</v>
      </c>
      <c r="X29578" t="s">
        <v>337</v>
      </c>
      <c r="Y29578" t="s">
        <v>337</v>
      </c>
    </row>
    <row r="29579" spans="11:26" x14ac:dyDescent="0.3">
      <c r="K29579" t="s">
        <v>153908</v>
      </c>
      <c r="L29579" t="s">
        <v>153918</v>
      </c>
      <c r="M29579" t="s">
        <v>28</v>
      </c>
      <c r="N29579" t="s">
        <v>40</v>
      </c>
      <c r="O29579" t="s">
        <v>114910</v>
      </c>
      <c r="P29579">
        <v>2430000</v>
      </c>
      <c r="Q29579" t="s">
        <v>153919</v>
      </c>
      <c r="R29579" t="s">
        <v>153920</v>
      </c>
      <c r="S29579" t="s">
        <v>153921</v>
      </c>
      <c r="T29579" t="s">
        <v>85</v>
      </c>
      <c r="U29579" t="s">
        <v>34</v>
      </c>
      <c r="V29579" t="s">
        <v>46</v>
      </c>
      <c r="W29579" t="s">
        <v>106</v>
      </c>
      <c r="X29579" t="s">
        <v>151</v>
      </c>
      <c r="Y29579" t="s">
        <v>11487</v>
      </c>
      <c r="Z29579" s="1">
        <v>36161</v>
      </c>
    </row>
    <row r="29580" spans="11:26" x14ac:dyDescent="0.3">
      <c r="K29580" t="s">
        <v>153908</v>
      </c>
      <c r="L29580" t="s">
        <v>153922</v>
      </c>
      <c r="M29580" t="s">
        <v>28</v>
      </c>
      <c r="O29580" s="1">
        <v>40310</v>
      </c>
      <c r="P29580">
        <v>7947600</v>
      </c>
      <c r="Q29580" t="s">
        <v>153923</v>
      </c>
      <c r="R29580" t="s">
        <v>153924</v>
      </c>
      <c r="S29580" t="s">
        <v>153925</v>
      </c>
      <c r="T29580" t="s">
        <v>153926</v>
      </c>
      <c r="U29580" t="s">
        <v>34</v>
      </c>
      <c r="V29580" t="s">
        <v>46</v>
      </c>
      <c r="W29580" t="s">
        <v>260</v>
      </c>
      <c r="X29580" t="s">
        <v>402</v>
      </c>
      <c r="Y29580" t="s">
        <v>536</v>
      </c>
      <c r="Z29580" s="1">
        <v>40909</v>
      </c>
    </row>
    <row r="29581" spans="11:26" x14ac:dyDescent="0.3">
      <c r="K29581" t="s">
        <v>153908</v>
      </c>
      <c r="L29581" t="s">
        <v>153927</v>
      </c>
      <c r="M29581" t="s">
        <v>28</v>
      </c>
      <c r="O29581" s="1">
        <v>40912</v>
      </c>
      <c r="P29581">
        <v>9349200</v>
      </c>
      <c r="Q29581" t="s">
        <v>153928</v>
      </c>
      <c r="R29581" t="s">
        <v>153929</v>
      </c>
      <c r="S29581" t="s">
        <v>153930</v>
      </c>
      <c r="T29581" t="s">
        <v>153931</v>
      </c>
      <c r="U29581" t="s">
        <v>34</v>
      </c>
      <c r="Z29581" s="1">
        <v>32509</v>
      </c>
    </row>
    <row r="29582" spans="11:26" x14ac:dyDescent="0.3">
      <c r="K29582" t="s">
        <v>153908</v>
      </c>
      <c r="L29582" t="s">
        <v>153932</v>
      </c>
      <c r="M29582" t="s">
        <v>28</v>
      </c>
      <c r="O29582" t="s">
        <v>5609</v>
      </c>
      <c r="P29582">
        <v>4099999</v>
      </c>
      <c r="Q29582" t="s">
        <v>153933</v>
      </c>
      <c r="R29582" t="s">
        <v>153934</v>
      </c>
      <c r="S29582" t="s">
        <v>153935</v>
      </c>
      <c r="T29582" t="s">
        <v>26316</v>
      </c>
      <c r="U29582" t="s">
        <v>34</v>
      </c>
    </row>
    <row r="29583" spans="11:26" x14ac:dyDescent="0.3">
      <c r="K29583" t="s">
        <v>153908</v>
      </c>
      <c r="L29583" t="s">
        <v>153936</v>
      </c>
      <c r="M29583" t="s">
        <v>28</v>
      </c>
      <c r="O29583" s="1">
        <v>41345</v>
      </c>
      <c r="P29583">
        <v>3602480</v>
      </c>
      <c r="Q29583" t="s">
        <v>153937</v>
      </c>
      <c r="R29583" t="s">
        <v>153938</v>
      </c>
      <c r="S29583" t="s">
        <v>153939</v>
      </c>
      <c r="T29583" t="s">
        <v>153940</v>
      </c>
      <c r="U29583" t="s">
        <v>34</v>
      </c>
      <c r="V29583" t="s">
        <v>46</v>
      </c>
      <c r="W29583" t="s">
        <v>106</v>
      </c>
      <c r="X29583" t="s">
        <v>107</v>
      </c>
      <c r="Y29583" t="s">
        <v>108</v>
      </c>
      <c r="Z29583" s="1">
        <v>40544</v>
      </c>
    </row>
    <row r="29584" spans="11:26" x14ac:dyDescent="0.3">
      <c r="K29584" t="s">
        <v>153941</v>
      </c>
      <c r="L29584" t="s">
        <v>153942</v>
      </c>
      <c r="M29584" t="s">
        <v>52</v>
      </c>
      <c r="O29584" s="1">
        <v>40917</v>
      </c>
      <c r="Q29584" t="s">
        <v>153943</v>
      </c>
      <c r="R29584" t="s">
        <v>153944</v>
      </c>
      <c r="S29584" t="s">
        <v>153945</v>
      </c>
      <c r="T29584" t="s">
        <v>153946</v>
      </c>
      <c r="U29584" t="s">
        <v>34</v>
      </c>
      <c r="V29584" t="s">
        <v>19317</v>
      </c>
      <c r="W29584">
        <v>1</v>
      </c>
      <c r="X29584" t="s">
        <v>19318</v>
      </c>
      <c r="Y29584" t="s">
        <v>19318</v>
      </c>
      <c r="Z29584" s="1">
        <v>41641</v>
      </c>
    </row>
    <row r="29585" spans="11:26" x14ac:dyDescent="0.3">
      <c r="K29585" t="s">
        <v>153941</v>
      </c>
      <c r="L29585" t="s">
        <v>153947</v>
      </c>
      <c r="M29585" t="s">
        <v>324</v>
      </c>
      <c r="O29585" s="1">
        <v>41286</v>
      </c>
      <c r="Q29585" t="s">
        <v>153948</v>
      </c>
      <c r="R29585" t="s">
        <v>153949</v>
      </c>
      <c r="S29585" t="s">
        <v>153950</v>
      </c>
      <c r="T29585" t="s">
        <v>153951</v>
      </c>
      <c r="U29585" t="s">
        <v>34</v>
      </c>
      <c r="V29585" t="s">
        <v>46</v>
      </c>
      <c r="W29585" t="s">
        <v>106</v>
      </c>
      <c r="X29585" t="s">
        <v>107</v>
      </c>
      <c r="Y29585" t="s">
        <v>1882</v>
      </c>
      <c r="Z29585" s="1">
        <v>38718</v>
      </c>
    </row>
    <row r="29586" spans="11:26" x14ac:dyDescent="0.3">
      <c r="K29586" t="s">
        <v>153952</v>
      </c>
      <c r="L29586" t="s">
        <v>153953</v>
      </c>
      <c r="M29586" t="s">
        <v>28</v>
      </c>
      <c r="O29586" t="s">
        <v>36527</v>
      </c>
      <c r="P29586">
        <v>120000</v>
      </c>
      <c r="Q29586" t="s">
        <v>153954</v>
      </c>
      <c r="R29586" t="s">
        <v>153955</v>
      </c>
      <c r="S29586" t="s">
        <v>153956</v>
      </c>
      <c r="T29586" t="s">
        <v>153957</v>
      </c>
      <c r="U29586" t="s">
        <v>34</v>
      </c>
      <c r="V29586" t="s">
        <v>35</v>
      </c>
      <c r="W29586">
        <v>19</v>
      </c>
      <c r="X29586" t="s">
        <v>792</v>
      </c>
      <c r="Y29586" t="s">
        <v>792</v>
      </c>
      <c r="Z29586" t="s">
        <v>81688</v>
      </c>
    </row>
    <row r="29587" spans="11:26" x14ac:dyDescent="0.3">
      <c r="K29587" t="s">
        <v>153958</v>
      </c>
      <c r="L29587" t="s">
        <v>153959</v>
      </c>
      <c r="M29587" t="s">
        <v>28</v>
      </c>
      <c r="N29587" t="s">
        <v>29</v>
      </c>
      <c r="O29587" s="1">
        <v>39485</v>
      </c>
      <c r="P29587">
        <v>2528960</v>
      </c>
      <c r="Q29587" t="s">
        <v>153960</v>
      </c>
      <c r="R29587" t="s">
        <v>153961</v>
      </c>
      <c r="S29587" t="s">
        <v>153962</v>
      </c>
      <c r="T29587" t="s">
        <v>153963</v>
      </c>
      <c r="U29587" t="s">
        <v>34</v>
      </c>
      <c r="V29587" t="s">
        <v>46</v>
      </c>
      <c r="W29587" t="s">
        <v>346</v>
      </c>
      <c r="X29587" t="s">
        <v>1432</v>
      </c>
      <c r="Y29587" t="s">
        <v>1433</v>
      </c>
      <c r="Z29587" s="1">
        <v>40552</v>
      </c>
    </row>
    <row r="29588" spans="11:26" x14ac:dyDescent="0.3">
      <c r="K29588" t="s">
        <v>153958</v>
      </c>
      <c r="L29588" t="s">
        <v>153964</v>
      </c>
      <c r="M29588" t="s">
        <v>28</v>
      </c>
      <c r="N29588" t="s">
        <v>40</v>
      </c>
      <c r="O29588" t="s">
        <v>153965</v>
      </c>
      <c r="P29588">
        <v>945648</v>
      </c>
      <c r="Q29588" t="s">
        <v>153966</v>
      </c>
      <c r="R29588" t="s">
        <v>153967</v>
      </c>
      <c r="S29588" t="s">
        <v>153968</v>
      </c>
      <c r="T29588" t="s">
        <v>153969</v>
      </c>
      <c r="U29588" t="s">
        <v>34</v>
      </c>
      <c r="V29588" t="s">
        <v>206</v>
      </c>
      <c r="W29588" t="s">
        <v>207</v>
      </c>
      <c r="X29588" t="s">
        <v>208</v>
      </c>
      <c r="Y29588" t="s">
        <v>208</v>
      </c>
      <c r="Z29588" s="1">
        <v>37622</v>
      </c>
    </row>
    <row r="29589" spans="11:26" x14ac:dyDescent="0.3">
      <c r="K29589" t="s">
        <v>153970</v>
      </c>
      <c r="L29589" t="s">
        <v>153971</v>
      </c>
      <c r="M29589" t="s">
        <v>28</v>
      </c>
      <c r="N29589" t="s">
        <v>40</v>
      </c>
      <c r="O29589" s="1">
        <v>41283</v>
      </c>
      <c r="P29589">
        <v>5285481</v>
      </c>
      <c r="Q29589" t="s">
        <v>153972</v>
      </c>
      <c r="R29589" t="s">
        <v>153973</v>
      </c>
      <c r="S29589" t="s">
        <v>153974</v>
      </c>
      <c r="T29589" t="s">
        <v>153975</v>
      </c>
      <c r="U29589" t="s">
        <v>178</v>
      </c>
      <c r="V29589" t="s">
        <v>46</v>
      </c>
      <c r="W29589" t="s">
        <v>106</v>
      </c>
      <c r="X29589" t="s">
        <v>107</v>
      </c>
      <c r="Y29589" t="s">
        <v>1975</v>
      </c>
      <c r="Z29589" t="s">
        <v>153976</v>
      </c>
    </row>
    <row r="29590" spans="11:26" x14ac:dyDescent="0.3">
      <c r="K29590" t="s">
        <v>153977</v>
      </c>
      <c r="L29590" t="s">
        <v>153978</v>
      </c>
      <c r="M29590" t="s">
        <v>28</v>
      </c>
      <c r="O29590" t="s">
        <v>1355</v>
      </c>
      <c r="P29590">
        <v>327333</v>
      </c>
      <c r="Q29590" t="s">
        <v>153979</v>
      </c>
      <c r="R29590" t="s">
        <v>153980</v>
      </c>
      <c r="T29590" t="s">
        <v>153981</v>
      </c>
      <c r="U29590" t="s">
        <v>34</v>
      </c>
      <c r="V29590" t="s">
        <v>46</v>
      </c>
      <c r="W29590" t="s">
        <v>1081</v>
      </c>
      <c r="X29590" t="s">
        <v>1082</v>
      </c>
      <c r="Y29590" t="s">
        <v>25229</v>
      </c>
      <c r="Z29590" t="s">
        <v>121457</v>
      </c>
    </row>
    <row r="29591" spans="11:26" x14ac:dyDescent="0.3">
      <c r="K29591" t="s">
        <v>153977</v>
      </c>
      <c r="L29591" t="s">
        <v>153982</v>
      </c>
      <c r="M29591" t="s">
        <v>28</v>
      </c>
      <c r="O29591" t="s">
        <v>86432</v>
      </c>
      <c r="P29591">
        <v>837558</v>
      </c>
      <c r="Q29591" t="s">
        <v>153983</v>
      </c>
      <c r="R29591" t="s">
        <v>153984</v>
      </c>
      <c r="S29591" t="s">
        <v>153985</v>
      </c>
      <c r="T29591" t="s">
        <v>74</v>
      </c>
      <c r="U29591" t="s">
        <v>34</v>
      </c>
      <c r="V29591" t="s">
        <v>46</v>
      </c>
      <c r="W29591" t="s">
        <v>1081</v>
      </c>
      <c r="X29591" t="s">
        <v>90470</v>
      </c>
      <c r="Y29591" t="s">
        <v>4891</v>
      </c>
      <c r="Z29591" s="1">
        <v>39448</v>
      </c>
    </row>
    <row r="29592" spans="11:26" x14ac:dyDescent="0.3">
      <c r="K29592" t="s">
        <v>153977</v>
      </c>
      <c r="L29592" t="s">
        <v>153986</v>
      </c>
      <c r="M29592" t="s">
        <v>190</v>
      </c>
      <c r="O29592" t="s">
        <v>71371</v>
      </c>
      <c r="P29592">
        <v>152119</v>
      </c>
      <c r="Q29592" t="s">
        <v>153987</v>
      </c>
      <c r="R29592" t="s">
        <v>153988</v>
      </c>
      <c r="S29592" t="s">
        <v>153989</v>
      </c>
      <c r="T29592" t="s">
        <v>74</v>
      </c>
      <c r="U29592" t="s">
        <v>34</v>
      </c>
      <c r="V29592" t="s">
        <v>206</v>
      </c>
      <c r="W29592" t="s">
        <v>153990</v>
      </c>
      <c r="X29592" t="s">
        <v>5542</v>
      </c>
      <c r="Y29592" t="s">
        <v>153991</v>
      </c>
      <c r="Z29592" s="1">
        <v>33604</v>
      </c>
    </row>
    <row r="29593" spans="11:26" x14ac:dyDescent="0.3">
      <c r="K29593" t="s">
        <v>153992</v>
      </c>
      <c r="L29593" t="s">
        <v>153993</v>
      </c>
      <c r="M29593" t="s">
        <v>28</v>
      </c>
      <c r="O29593" t="s">
        <v>113079</v>
      </c>
      <c r="P29593">
        <v>363000</v>
      </c>
      <c r="Q29593" t="s">
        <v>153994</v>
      </c>
      <c r="R29593" t="s">
        <v>153995</v>
      </c>
      <c r="S29593" t="s">
        <v>153996</v>
      </c>
      <c r="T29593" t="s">
        <v>153997</v>
      </c>
      <c r="U29593" t="s">
        <v>178</v>
      </c>
      <c r="V29593" t="s">
        <v>35</v>
      </c>
      <c r="W29593">
        <v>16</v>
      </c>
      <c r="X29593" t="s">
        <v>36</v>
      </c>
      <c r="Y29593" t="s">
        <v>36</v>
      </c>
      <c r="Z29593" t="s">
        <v>153998</v>
      </c>
    </row>
    <row r="29594" spans="11:26" x14ac:dyDescent="0.3">
      <c r="K29594" t="s">
        <v>153999</v>
      </c>
      <c r="L29594" t="s">
        <v>154000</v>
      </c>
      <c r="M29594" t="s">
        <v>52</v>
      </c>
      <c r="O29594" s="1">
        <v>41955</v>
      </c>
      <c r="Q29594" t="s">
        <v>154001</v>
      </c>
      <c r="R29594" t="s">
        <v>154002</v>
      </c>
      <c r="S29594" t="s">
        <v>154003</v>
      </c>
      <c r="T29594" t="s">
        <v>154004</v>
      </c>
      <c r="U29594" t="s">
        <v>345</v>
      </c>
      <c r="V29594" t="s">
        <v>65</v>
      </c>
      <c r="W29594">
        <v>22</v>
      </c>
      <c r="X29594" t="s">
        <v>66</v>
      </c>
      <c r="Y29594" t="s">
        <v>66</v>
      </c>
      <c r="Z29594" s="1">
        <v>41648</v>
      </c>
    </row>
    <row r="29595" spans="11:26" x14ac:dyDescent="0.3">
      <c r="K29595" t="s">
        <v>153999</v>
      </c>
      <c r="L29595" t="s">
        <v>154005</v>
      </c>
      <c r="M29595" t="s">
        <v>52</v>
      </c>
      <c r="O29595" t="s">
        <v>7540</v>
      </c>
      <c r="P29595">
        <v>600000</v>
      </c>
      <c r="Q29595" t="s">
        <v>154006</v>
      </c>
      <c r="R29595" t="s">
        <v>154007</v>
      </c>
      <c r="S29595" t="s">
        <v>154008</v>
      </c>
      <c r="T29595" t="s">
        <v>1208</v>
      </c>
      <c r="U29595" t="s">
        <v>34</v>
      </c>
      <c r="V29595" t="s">
        <v>65</v>
      </c>
      <c r="W29595">
        <v>22</v>
      </c>
      <c r="X29595" t="s">
        <v>66</v>
      </c>
      <c r="Y29595" t="s">
        <v>66</v>
      </c>
    </row>
    <row r="29596" spans="11:26" x14ac:dyDescent="0.3">
      <c r="K29596" t="s">
        <v>154009</v>
      </c>
      <c r="L29596" t="s">
        <v>154010</v>
      </c>
      <c r="M29596" t="s">
        <v>28</v>
      </c>
      <c r="O29596" t="s">
        <v>2092</v>
      </c>
      <c r="P29596">
        <v>7250000</v>
      </c>
      <c r="Q29596" t="s">
        <v>154011</v>
      </c>
      <c r="R29596" t="s">
        <v>154012</v>
      </c>
      <c r="S29596" t="s">
        <v>154013</v>
      </c>
      <c r="T29596" t="s">
        <v>423</v>
      </c>
      <c r="U29596" t="s">
        <v>34</v>
      </c>
      <c r="V29596" t="s">
        <v>65</v>
      </c>
      <c r="W29596">
        <v>22</v>
      </c>
      <c r="X29596" t="s">
        <v>66</v>
      </c>
      <c r="Y29596" t="s">
        <v>66</v>
      </c>
    </row>
    <row r="29597" spans="11:26" x14ac:dyDescent="0.3">
      <c r="K29597" t="s">
        <v>154014</v>
      </c>
      <c r="L29597" t="s">
        <v>154015</v>
      </c>
      <c r="M29597" t="s">
        <v>52</v>
      </c>
      <c r="O29597" s="1">
        <v>39089</v>
      </c>
      <c r="P29597">
        <v>270100</v>
      </c>
      <c r="Q29597" t="s">
        <v>154016</v>
      </c>
      <c r="R29597" t="s">
        <v>154017</v>
      </c>
      <c r="S29597" t="s">
        <v>154018</v>
      </c>
      <c r="T29597" t="s">
        <v>154019</v>
      </c>
      <c r="U29597" t="s">
        <v>34</v>
      </c>
      <c r="V29597" t="s">
        <v>38246</v>
      </c>
      <c r="W29597">
        <v>2</v>
      </c>
      <c r="X29597" t="s">
        <v>32218</v>
      </c>
      <c r="Y29597" t="s">
        <v>32218</v>
      </c>
      <c r="Z29597" s="1">
        <v>40552</v>
      </c>
    </row>
    <row r="29598" spans="11:26" x14ac:dyDescent="0.3">
      <c r="K29598" t="s">
        <v>154020</v>
      </c>
      <c r="L29598" t="s">
        <v>154021</v>
      </c>
      <c r="M29598" t="s">
        <v>28</v>
      </c>
      <c r="O29598" s="1">
        <v>40030</v>
      </c>
      <c r="P29598">
        <v>3000000</v>
      </c>
      <c r="Q29598" t="s">
        <v>154022</v>
      </c>
      <c r="R29598" t="s">
        <v>154023</v>
      </c>
      <c r="S29598" t="s">
        <v>154024</v>
      </c>
      <c r="T29598" t="s">
        <v>154025</v>
      </c>
      <c r="U29598" t="s">
        <v>34</v>
      </c>
      <c r="V29598" t="s">
        <v>46</v>
      </c>
      <c r="W29598" t="s">
        <v>106</v>
      </c>
      <c r="X29598" t="s">
        <v>107</v>
      </c>
      <c r="Y29598" t="s">
        <v>116</v>
      </c>
      <c r="Z29598" s="1">
        <v>39085</v>
      </c>
    </row>
    <row r="29599" spans="11:26" x14ac:dyDescent="0.3">
      <c r="K29599" t="s">
        <v>154026</v>
      </c>
      <c r="L29599" t="s">
        <v>154027</v>
      </c>
      <c r="M29599" t="s">
        <v>52</v>
      </c>
      <c r="O29599" s="1">
        <v>42006</v>
      </c>
      <c r="Q29599" t="s">
        <v>154028</v>
      </c>
      <c r="R29599" t="s">
        <v>154029</v>
      </c>
      <c r="S29599" t="s">
        <v>154030</v>
      </c>
      <c r="T29599" t="s">
        <v>154031</v>
      </c>
      <c r="U29599" t="s">
        <v>34</v>
      </c>
      <c r="V29599" t="s">
        <v>270</v>
      </c>
      <c r="W29599" t="s">
        <v>271</v>
      </c>
      <c r="X29599" t="s">
        <v>272</v>
      </c>
      <c r="Y29599" t="s">
        <v>272</v>
      </c>
    </row>
    <row r="29600" spans="11:26" x14ac:dyDescent="0.3">
      <c r="K29600" t="s">
        <v>154032</v>
      </c>
      <c r="L29600" t="s">
        <v>154033</v>
      </c>
      <c r="M29600" t="s">
        <v>190</v>
      </c>
      <c r="O29600" s="1">
        <v>41707</v>
      </c>
      <c r="P29600">
        <v>1500</v>
      </c>
      <c r="Q29600" t="s">
        <v>154034</v>
      </c>
      <c r="R29600" t="s">
        <v>154035</v>
      </c>
      <c r="S29600" t="s">
        <v>154036</v>
      </c>
      <c r="T29600" t="s">
        <v>154037</v>
      </c>
      <c r="U29600" t="s">
        <v>34</v>
      </c>
      <c r="Z29600" s="1">
        <v>41372</v>
      </c>
    </row>
    <row r="29601" spans="11:26" x14ac:dyDescent="0.3">
      <c r="K29601" t="s">
        <v>154038</v>
      </c>
      <c r="L29601" t="s">
        <v>154039</v>
      </c>
      <c r="M29601" t="s">
        <v>52</v>
      </c>
      <c r="O29601" t="s">
        <v>7876</v>
      </c>
      <c r="P29601">
        <v>2500000</v>
      </c>
      <c r="Q29601" t="s">
        <v>154040</v>
      </c>
      <c r="R29601" t="s">
        <v>154041</v>
      </c>
      <c r="S29601" t="s">
        <v>154042</v>
      </c>
      <c r="U29601" t="s">
        <v>34</v>
      </c>
      <c r="V29601" t="s">
        <v>669</v>
      </c>
      <c r="W29601">
        <v>40</v>
      </c>
      <c r="X29601" t="s">
        <v>1673</v>
      </c>
      <c r="Y29601" t="s">
        <v>1673</v>
      </c>
    </row>
    <row r="29602" spans="11:26" x14ac:dyDescent="0.3">
      <c r="K29602" t="s">
        <v>154043</v>
      </c>
      <c r="L29602" t="s">
        <v>154044</v>
      </c>
      <c r="M29602" t="s">
        <v>190</v>
      </c>
      <c r="O29602" t="s">
        <v>7876</v>
      </c>
      <c r="Q29602" t="s">
        <v>154045</v>
      </c>
      <c r="R29602" t="s">
        <v>154046</v>
      </c>
      <c r="S29602" t="s">
        <v>154047</v>
      </c>
      <c r="T29602" t="s">
        <v>154048</v>
      </c>
      <c r="U29602" t="s">
        <v>34</v>
      </c>
      <c r="Z29602" t="s">
        <v>105551</v>
      </c>
    </row>
    <row r="29603" spans="11:26" x14ac:dyDescent="0.3">
      <c r="K29603" t="s">
        <v>154049</v>
      </c>
      <c r="L29603" t="s">
        <v>154050</v>
      </c>
      <c r="M29603" t="s">
        <v>28</v>
      </c>
      <c r="N29603" t="s">
        <v>29</v>
      </c>
      <c r="O29603" s="1">
        <v>37992</v>
      </c>
      <c r="P29603">
        <v>13000000</v>
      </c>
      <c r="Q29603" t="s">
        <v>154051</v>
      </c>
      <c r="R29603" t="s">
        <v>154052</v>
      </c>
      <c r="S29603" t="s">
        <v>154053</v>
      </c>
      <c r="T29603" t="s">
        <v>6</v>
      </c>
      <c r="U29603" t="s">
        <v>34</v>
      </c>
      <c r="V29603" t="s">
        <v>65</v>
      </c>
      <c r="W29603">
        <v>22</v>
      </c>
      <c r="X29603" t="s">
        <v>66</v>
      </c>
      <c r="Y29603" t="s">
        <v>66</v>
      </c>
      <c r="Z29603" s="1">
        <v>39448</v>
      </c>
    </row>
    <row r="29604" spans="11:26" x14ac:dyDescent="0.3">
      <c r="K29604" t="s">
        <v>154049</v>
      </c>
      <c r="L29604" t="s">
        <v>154054</v>
      </c>
      <c r="M29604" t="s">
        <v>28</v>
      </c>
      <c r="N29604" t="s">
        <v>29</v>
      </c>
      <c r="O29604" t="s">
        <v>101441</v>
      </c>
      <c r="P29604">
        <v>7500000</v>
      </c>
      <c r="Q29604" t="s">
        <v>154055</v>
      </c>
      <c r="R29604" t="s">
        <v>154056</v>
      </c>
      <c r="S29604" t="s">
        <v>154057</v>
      </c>
      <c r="T29604" t="s">
        <v>16972</v>
      </c>
      <c r="U29604" t="s">
        <v>345</v>
      </c>
      <c r="V29604" t="s">
        <v>4023</v>
      </c>
      <c r="W29604">
        <v>4</v>
      </c>
      <c r="X29604" t="s">
        <v>14109</v>
      </c>
      <c r="Y29604" t="s">
        <v>14109</v>
      </c>
      <c r="Z29604" s="1">
        <v>41193</v>
      </c>
    </row>
    <row r="29605" spans="11:26" x14ac:dyDescent="0.3">
      <c r="K29605" t="s">
        <v>154058</v>
      </c>
      <c r="L29605" t="s">
        <v>154059</v>
      </c>
      <c r="M29605" t="s">
        <v>52</v>
      </c>
      <c r="O29605" s="1">
        <v>40914</v>
      </c>
      <c r="P29605">
        <v>4000000</v>
      </c>
      <c r="Q29605" t="s">
        <v>154060</v>
      </c>
      <c r="R29605" t="s">
        <v>154061</v>
      </c>
      <c r="S29605" t="s">
        <v>154062</v>
      </c>
      <c r="T29605" t="s">
        <v>154063</v>
      </c>
      <c r="U29605" t="s">
        <v>34</v>
      </c>
      <c r="V29605" t="s">
        <v>46</v>
      </c>
      <c r="W29605" t="s">
        <v>2104</v>
      </c>
      <c r="X29605" t="s">
        <v>2105</v>
      </c>
      <c r="Y29605" t="s">
        <v>2105</v>
      </c>
      <c r="Z29605" s="1">
        <v>40179</v>
      </c>
    </row>
    <row r="29606" spans="11:26" x14ac:dyDescent="0.3">
      <c r="K29606" t="s">
        <v>154064</v>
      </c>
      <c r="L29606" t="s">
        <v>154065</v>
      </c>
      <c r="M29606" t="s">
        <v>190</v>
      </c>
      <c r="O29606" t="s">
        <v>4307</v>
      </c>
      <c r="Q29606" t="s">
        <v>154066</v>
      </c>
      <c r="R29606" t="s">
        <v>154067</v>
      </c>
      <c r="S29606" t="s">
        <v>154068</v>
      </c>
      <c r="T29606" t="s">
        <v>83482</v>
      </c>
      <c r="U29606" t="s">
        <v>34</v>
      </c>
      <c r="Z29606" t="s">
        <v>154069</v>
      </c>
    </row>
    <row r="29607" spans="11:26" x14ac:dyDescent="0.3">
      <c r="K29607" t="s">
        <v>154070</v>
      </c>
      <c r="L29607" t="s">
        <v>154071</v>
      </c>
      <c r="M29607" t="s">
        <v>91</v>
      </c>
      <c r="O29607" s="1">
        <v>42012</v>
      </c>
      <c r="P29607">
        <v>41250</v>
      </c>
      <c r="Q29607" t="s">
        <v>154072</v>
      </c>
      <c r="R29607" t="s">
        <v>154073</v>
      </c>
      <c r="S29607" t="s">
        <v>154074</v>
      </c>
      <c r="T29607" t="s">
        <v>8087</v>
      </c>
      <c r="U29607" t="s">
        <v>178</v>
      </c>
      <c r="V29607" t="s">
        <v>46</v>
      </c>
      <c r="W29607" t="s">
        <v>167</v>
      </c>
      <c r="X29607" t="s">
        <v>168</v>
      </c>
      <c r="Y29607" t="s">
        <v>169</v>
      </c>
      <c r="Z29607" s="1">
        <v>38361</v>
      </c>
    </row>
    <row r="29608" spans="11:26" x14ac:dyDescent="0.3">
      <c r="K29608" t="s">
        <v>154075</v>
      </c>
      <c r="L29608" t="s">
        <v>154076</v>
      </c>
      <c r="M29608" t="s">
        <v>28</v>
      </c>
      <c r="N29608" t="s">
        <v>40</v>
      </c>
      <c r="O29608" s="1">
        <v>38353</v>
      </c>
      <c r="Q29608" t="s">
        <v>154077</v>
      </c>
      <c r="R29608" t="s">
        <v>154078</v>
      </c>
      <c r="S29608" t="s">
        <v>154079</v>
      </c>
      <c r="T29608" t="s">
        <v>154080</v>
      </c>
      <c r="U29608" t="s">
        <v>34</v>
      </c>
      <c r="V29608" t="s">
        <v>46</v>
      </c>
      <c r="W29608" t="s">
        <v>167</v>
      </c>
      <c r="X29608" t="s">
        <v>168</v>
      </c>
      <c r="Y29608" t="s">
        <v>169</v>
      </c>
      <c r="Z29608" s="1">
        <v>39457</v>
      </c>
    </row>
    <row r="29609" spans="11:26" x14ac:dyDescent="0.3">
      <c r="K29609" t="s">
        <v>154081</v>
      </c>
      <c r="L29609" t="s">
        <v>154082</v>
      </c>
      <c r="M29609" t="s">
        <v>28</v>
      </c>
      <c r="N29609" t="s">
        <v>29</v>
      </c>
      <c r="O29609" t="s">
        <v>28624</v>
      </c>
      <c r="P29609">
        <v>1597632</v>
      </c>
      <c r="Q29609" t="s">
        <v>154083</v>
      </c>
      <c r="R29609" t="s">
        <v>154084</v>
      </c>
      <c r="S29609" t="s">
        <v>154085</v>
      </c>
      <c r="T29609" t="s">
        <v>4324</v>
      </c>
      <c r="U29609" t="s">
        <v>34</v>
      </c>
      <c r="V29609" t="s">
        <v>65</v>
      </c>
      <c r="W29609">
        <v>22</v>
      </c>
      <c r="X29609" t="s">
        <v>66</v>
      </c>
      <c r="Y29609" t="s">
        <v>66</v>
      </c>
      <c r="Z29609" s="1">
        <v>39083</v>
      </c>
    </row>
    <row r="29610" spans="11:26" x14ac:dyDescent="0.3">
      <c r="K29610" t="s">
        <v>154081</v>
      </c>
      <c r="L29610" t="s">
        <v>154086</v>
      </c>
      <c r="M29610" t="s">
        <v>190</v>
      </c>
      <c r="O29610" s="1">
        <v>41914</v>
      </c>
      <c r="P29610">
        <v>984913</v>
      </c>
      <c r="Q29610" t="s">
        <v>154087</v>
      </c>
      <c r="R29610" t="s">
        <v>154088</v>
      </c>
      <c r="S29610" t="s">
        <v>154089</v>
      </c>
      <c r="T29610" t="s">
        <v>154090</v>
      </c>
      <c r="U29610" t="s">
        <v>345</v>
      </c>
      <c r="V29610" t="s">
        <v>1048</v>
      </c>
      <c r="W29610">
        <v>1</v>
      </c>
      <c r="X29610" t="s">
        <v>20421</v>
      </c>
      <c r="Y29610" t="s">
        <v>20421</v>
      </c>
      <c r="Z29610" s="1">
        <v>40544</v>
      </c>
    </row>
    <row r="29611" spans="11:26" x14ac:dyDescent="0.3">
      <c r="K29611" t="s">
        <v>154091</v>
      </c>
      <c r="L29611" t="s">
        <v>154092</v>
      </c>
      <c r="M29611" t="s">
        <v>52</v>
      </c>
      <c r="O29611" s="1">
        <v>41822</v>
      </c>
      <c r="P29611">
        <v>560000</v>
      </c>
      <c r="Q29611" t="s">
        <v>154093</v>
      </c>
      <c r="R29611" t="s">
        <v>154094</v>
      </c>
      <c r="S29611" t="s">
        <v>154095</v>
      </c>
      <c r="T29611" t="s">
        <v>1294</v>
      </c>
      <c r="U29611" t="s">
        <v>34</v>
      </c>
      <c r="V29611" t="s">
        <v>65</v>
      </c>
      <c r="W29611">
        <v>23</v>
      </c>
      <c r="X29611" t="s">
        <v>297</v>
      </c>
      <c r="Y29611" t="s">
        <v>297</v>
      </c>
    </row>
    <row r="29612" spans="11:26" x14ac:dyDescent="0.3">
      <c r="K29612" t="s">
        <v>154096</v>
      </c>
      <c r="L29612" t="s">
        <v>154097</v>
      </c>
      <c r="M29612" t="s">
        <v>28</v>
      </c>
      <c r="O29612" t="s">
        <v>11110</v>
      </c>
      <c r="P29612">
        <v>1521803</v>
      </c>
      <c r="Q29612" t="s">
        <v>154098</v>
      </c>
      <c r="R29612" t="s">
        <v>154099</v>
      </c>
      <c r="S29612" t="s">
        <v>154100</v>
      </c>
      <c r="T29612" t="s">
        <v>1294</v>
      </c>
      <c r="U29612" t="s">
        <v>345</v>
      </c>
      <c r="Z29612" s="1">
        <v>38718</v>
      </c>
    </row>
    <row r="29613" spans="11:26" x14ac:dyDescent="0.3">
      <c r="K29613" t="s">
        <v>154096</v>
      </c>
      <c r="L29613" t="s">
        <v>154101</v>
      </c>
      <c r="M29613" t="s">
        <v>256</v>
      </c>
      <c r="O29613" t="s">
        <v>17885</v>
      </c>
      <c r="P29613">
        <v>1521807</v>
      </c>
      <c r="Q29613" t="s">
        <v>154102</v>
      </c>
      <c r="R29613" t="s">
        <v>154103</v>
      </c>
      <c r="S29613" t="s">
        <v>154104</v>
      </c>
      <c r="T29613" t="s">
        <v>154105</v>
      </c>
      <c r="U29613" t="s">
        <v>34</v>
      </c>
      <c r="V29613" t="s">
        <v>206</v>
      </c>
      <c r="W29613" t="s">
        <v>207</v>
      </c>
      <c r="X29613" t="s">
        <v>208</v>
      </c>
      <c r="Y29613" t="s">
        <v>208</v>
      </c>
      <c r="Z29613" s="1">
        <v>41275</v>
      </c>
    </row>
    <row r="29614" spans="11:26" x14ac:dyDescent="0.3">
      <c r="K29614" t="s">
        <v>154106</v>
      </c>
      <c r="L29614" t="s">
        <v>154107</v>
      </c>
      <c r="M29614" t="s">
        <v>28</v>
      </c>
      <c r="N29614" t="s">
        <v>29</v>
      </c>
      <c r="O29614" s="1">
        <v>39083</v>
      </c>
      <c r="Q29614" t="s">
        <v>154108</v>
      </c>
      <c r="R29614" t="s">
        <v>154109</v>
      </c>
      <c r="S29614" t="s">
        <v>154110</v>
      </c>
      <c r="T29614" t="s">
        <v>154111</v>
      </c>
      <c r="U29614" t="s">
        <v>34</v>
      </c>
      <c r="V29614" t="s">
        <v>1174</v>
      </c>
      <c r="W29614">
        <v>5</v>
      </c>
      <c r="X29614" t="s">
        <v>1175</v>
      </c>
      <c r="Y29614" t="s">
        <v>1175</v>
      </c>
      <c r="Z29614" s="1">
        <v>39448</v>
      </c>
    </row>
    <row r="29615" spans="11:26" x14ac:dyDescent="0.3">
      <c r="K29615" t="s">
        <v>154112</v>
      </c>
      <c r="L29615" t="s">
        <v>154113</v>
      </c>
      <c r="M29615" t="s">
        <v>233</v>
      </c>
      <c r="O29615" s="1">
        <v>42006</v>
      </c>
      <c r="Q29615" t="s">
        <v>154114</v>
      </c>
      <c r="R29615" t="s">
        <v>154115</v>
      </c>
      <c r="T29615" t="s">
        <v>470</v>
      </c>
      <c r="U29615" t="s">
        <v>345</v>
      </c>
      <c r="V29615" t="s">
        <v>65</v>
      </c>
      <c r="W29615">
        <v>4</v>
      </c>
      <c r="X29615" t="s">
        <v>23914</v>
      </c>
      <c r="Y29615" t="s">
        <v>23914</v>
      </c>
    </row>
    <row r="29616" spans="11:26" x14ac:dyDescent="0.3">
      <c r="K29616" t="s">
        <v>154116</v>
      </c>
      <c r="L29616" t="s">
        <v>154117</v>
      </c>
      <c r="M29616" t="s">
        <v>223</v>
      </c>
      <c r="O29616" t="s">
        <v>2942</v>
      </c>
      <c r="P29616">
        <v>50000</v>
      </c>
      <c r="Q29616" t="s">
        <v>154118</v>
      </c>
      <c r="R29616" t="s">
        <v>154119</v>
      </c>
      <c r="S29616" t="s">
        <v>154120</v>
      </c>
      <c r="T29616" t="s">
        <v>150</v>
      </c>
      <c r="U29616" t="s">
        <v>34</v>
      </c>
      <c r="V29616" t="s">
        <v>96</v>
      </c>
      <c r="W29616" t="s">
        <v>5722</v>
      </c>
      <c r="X29616" t="s">
        <v>5723</v>
      </c>
      <c r="Y29616" t="s">
        <v>5724</v>
      </c>
      <c r="Z29616" s="1">
        <v>40179</v>
      </c>
    </row>
    <row r="29617" spans="11:26" x14ac:dyDescent="0.3">
      <c r="K29617" t="s">
        <v>154121</v>
      </c>
      <c r="L29617" t="s">
        <v>154122</v>
      </c>
      <c r="M29617" t="s">
        <v>91</v>
      </c>
      <c r="O29617" s="1">
        <v>40917</v>
      </c>
      <c r="Q29617" t="s">
        <v>154123</v>
      </c>
      <c r="R29617" t="s">
        <v>154124</v>
      </c>
      <c r="S29617" t="s">
        <v>154125</v>
      </c>
      <c r="T29617" t="s">
        <v>205</v>
      </c>
      <c r="U29617" t="s">
        <v>34</v>
      </c>
      <c r="V29617" t="s">
        <v>65</v>
      </c>
    </row>
    <row r="29618" spans="11:26" x14ac:dyDescent="0.3">
      <c r="K29618" t="s">
        <v>154126</v>
      </c>
      <c r="L29618" t="s">
        <v>154127</v>
      </c>
      <c r="M29618" t="s">
        <v>28</v>
      </c>
      <c r="N29618" t="s">
        <v>40</v>
      </c>
      <c r="O29618" t="s">
        <v>4385</v>
      </c>
      <c r="Q29618" t="s">
        <v>154128</v>
      </c>
      <c r="R29618" t="s">
        <v>154129</v>
      </c>
      <c r="S29618" t="s">
        <v>154130</v>
      </c>
      <c r="T29618" t="s">
        <v>154131</v>
      </c>
      <c r="U29618" t="s">
        <v>34</v>
      </c>
      <c r="V29618" t="s">
        <v>568</v>
      </c>
      <c r="W29618">
        <v>11</v>
      </c>
      <c r="X29618" t="s">
        <v>11043</v>
      </c>
      <c r="Y29618" t="s">
        <v>14148</v>
      </c>
      <c r="Z29618" s="1">
        <v>40550</v>
      </c>
    </row>
    <row r="29619" spans="11:26" x14ac:dyDescent="0.3">
      <c r="K29619" t="s">
        <v>154132</v>
      </c>
      <c r="L29619" t="s">
        <v>154133</v>
      </c>
      <c r="M29619" t="s">
        <v>28</v>
      </c>
      <c r="O29619" s="1">
        <v>42160</v>
      </c>
      <c r="Q29619" t="s">
        <v>154134</v>
      </c>
      <c r="R29619" t="s">
        <v>154135</v>
      </c>
      <c r="S29619" t="s">
        <v>154136</v>
      </c>
      <c r="T29619" t="s">
        <v>105</v>
      </c>
      <c r="U29619" t="s">
        <v>34</v>
      </c>
      <c r="V29619" t="s">
        <v>46</v>
      </c>
      <c r="W29619" t="s">
        <v>167</v>
      </c>
      <c r="X29619" t="s">
        <v>168</v>
      </c>
      <c r="Y29619" t="s">
        <v>169</v>
      </c>
      <c r="Z29619" s="1">
        <v>40179</v>
      </c>
    </row>
    <row r="29620" spans="11:26" x14ac:dyDescent="0.3">
      <c r="K29620" t="s">
        <v>154137</v>
      </c>
      <c r="L29620" t="s">
        <v>154138</v>
      </c>
      <c r="M29620" t="s">
        <v>28</v>
      </c>
      <c r="O29620" t="s">
        <v>22827</v>
      </c>
      <c r="P29620">
        <v>4000000</v>
      </c>
      <c r="Q29620" t="s">
        <v>154139</v>
      </c>
      <c r="R29620" t="s">
        <v>154140</v>
      </c>
      <c r="S29620" t="s">
        <v>154141</v>
      </c>
      <c r="T29620" t="s">
        <v>1294</v>
      </c>
      <c r="U29620" t="s">
        <v>34</v>
      </c>
      <c r="V29620" t="s">
        <v>270</v>
      </c>
      <c r="W29620" t="s">
        <v>2529</v>
      </c>
    </row>
    <row r="29621" spans="11:26" x14ac:dyDescent="0.3">
      <c r="K29621" t="s">
        <v>154137</v>
      </c>
      <c r="L29621" t="s">
        <v>154142</v>
      </c>
      <c r="M29621" t="s">
        <v>28</v>
      </c>
      <c r="N29621" t="s">
        <v>493</v>
      </c>
      <c r="O29621" t="s">
        <v>10473</v>
      </c>
      <c r="P29621">
        <v>35000000</v>
      </c>
      <c r="Q29621" t="s">
        <v>154143</v>
      </c>
      <c r="R29621" t="s">
        <v>154144</v>
      </c>
      <c r="S29621" t="s">
        <v>154145</v>
      </c>
      <c r="T29621" t="s">
        <v>154146</v>
      </c>
      <c r="U29621" t="s">
        <v>34</v>
      </c>
      <c r="V29621" t="s">
        <v>46</v>
      </c>
      <c r="W29621" t="s">
        <v>106</v>
      </c>
      <c r="X29621" t="s">
        <v>107</v>
      </c>
      <c r="Y29621" t="s">
        <v>396</v>
      </c>
      <c r="Z29621" s="1">
        <v>38364</v>
      </c>
    </row>
    <row r="29622" spans="11:26" x14ac:dyDescent="0.3">
      <c r="K29622" t="s">
        <v>154137</v>
      </c>
      <c r="L29622" t="s">
        <v>154147</v>
      </c>
      <c r="M29622" t="s">
        <v>28</v>
      </c>
      <c r="N29622" t="s">
        <v>29</v>
      </c>
      <c r="O29622" t="s">
        <v>12972</v>
      </c>
      <c r="P29622">
        <v>13500000</v>
      </c>
      <c r="Q29622" t="s">
        <v>154148</v>
      </c>
      <c r="R29622" t="s">
        <v>154149</v>
      </c>
      <c r="S29622" t="s">
        <v>154150</v>
      </c>
      <c r="T29622" t="s">
        <v>115</v>
      </c>
      <c r="U29622" t="s">
        <v>34</v>
      </c>
      <c r="V29622" t="s">
        <v>65</v>
      </c>
      <c r="W29622">
        <v>30</v>
      </c>
      <c r="X29622" t="s">
        <v>629</v>
      </c>
      <c r="Y29622" t="s">
        <v>629</v>
      </c>
      <c r="Z29622" s="1">
        <v>37622</v>
      </c>
    </row>
    <row r="29623" spans="11:26" x14ac:dyDescent="0.3">
      <c r="K29623" t="s">
        <v>154137</v>
      </c>
      <c r="L29623" t="s">
        <v>154151</v>
      </c>
      <c r="M29623" t="s">
        <v>52</v>
      </c>
      <c r="O29623" s="1">
        <v>40216</v>
      </c>
      <c r="Q29623" t="s">
        <v>154152</v>
      </c>
      <c r="R29623" t="s">
        <v>154153</v>
      </c>
      <c r="S29623" t="s">
        <v>154154</v>
      </c>
      <c r="T29623" t="s">
        <v>150</v>
      </c>
      <c r="U29623" t="s">
        <v>34</v>
      </c>
      <c r="V29623" t="s">
        <v>65</v>
      </c>
      <c r="W29623">
        <v>23</v>
      </c>
      <c r="X29623" t="s">
        <v>297</v>
      </c>
      <c r="Y29623" t="s">
        <v>297</v>
      </c>
    </row>
    <row r="29624" spans="11:26" x14ac:dyDescent="0.3">
      <c r="K29624" t="s">
        <v>154155</v>
      </c>
      <c r="L29624" t="s">
        <v>154156</v>
      </c>
      <c r="M29624" t="s">
        <v>28</v>
      </c>
      <c r="O29624" t="s">
        <v>1333</v>
      </c>
      <c r="P29624">
        <v>8425073</v>
      </c>
      <c r="Q29624" t="s">
        <v>154157</v>
      </c>
      <c r="R29624" t="s">
        <v>154158</v>
      </c>
      <c r="S29624" t="s">
        <v>154159</v>
      </c>
      <c r="T29624" t="s">
        <v>154160</v>
      </c>
      <c r="U29624" t="s">
        <v>34</v>
      </c>
      <c r="V29624" t="s">
        <v>206</v>
      </c>
      <c r="W29624" t="s">
        <v>4516</v>
      </c>
      <c r="X29624" t="s">
        <v>4517</v>
      </c>
      <c r="Y29624" t="s">
        <v>4517</v>
      </c>
      <c r="Z29624" s="1">
        <v>39093</v>
      </c>
    </row>
    <row r="29625" spans="11:26" x14ac:dyDescent="0.3">
      <c r="K29625" t="s">
        <v>154155</v>
      </c>
      <c r="L29625" t="s">
        <v>154161</v>
      </c>
      <c r="M29625" t="s">
        <v>28</v>
      </c>
      <c r="O29625" t="s">
        <v>20261</v>
      </c>
      <c r="Q29625" t="s">
        <v>154162</v>
      </c>
      <c r="R29625" t="s">
        <v>154163</v>
      </c>
      <c r="S29625" t="s">
        <v>154164</v>
      </c>
      <c r="T29625" t="s">
        <v>20037</v>
      </c>
      <c r="U29625" t="s">
        <v>34</v>
      </c>
      <c r="V29625" t="s">
        <v>46</v>
      </c>
      <c r="W29625" t="s">
        <v>2265</v>
      </c>
      <c r="X29625" t="s">
        <v>2266</v>
      </c>
      <c r="Y29625" t="s">
        <v>27911</v>
      </c>
      <c r="Z29625" s="1">
        <v>38718</v>
      </c>
    </row>
    <row r="29626" spans="11:26" x14ac:dyDescent="0.3">
      <c r="K29626" t="s">
        <v>154165</v>
      </c>
      <c r="L29626" t="s">
        <v>154166</v>
      </c>
      <c r="M29626" t="s">
        <v>28</v>
      </c>
      <c r="O29626" s="1">
        <v>41343</v>
      </c>
      <c r="P29626">
        <v>3934286</v>
      </c>
      <c r="Q29626" t="s">
        <v>154167</v>
      </c>
      <c r="R29626" t="s">
        <v>154168</v>
      </c>
      <c r="S29626" t="s">
        <v>107641</v>
      </c>
      <c r="T29626" t="s">
        <v>154169</v>
      </c>
      <c r="U29626" t="s">
        <v>1158</v>
      </c>
      <c r="V29626" t="s">
        <v>46</v>
      </c>
      <c r="W29626" t="s">
        <v>106</v>
      </c>
      <c r="X29626" t="s">
        <v>107</v>
      </c>
      <c r="Y29626" t="s">
        <v>446</v>
      </c>
      <c r="Z29626" s="1">
        <v>37074</v>
      </c>
    </row>
    <row r="29627" spans="11:26" x14ac:dyDescent="0.3">
      <c r="K29627" t="s">
        <v>154170</v>
      </c>
      <c r="L29627" t="s">
        <v>154171</v>
      </c>
      <c r="M29627" t="s">
        <v>324</v>
      </c>
      <c r="O29627" s="1">
        <v>36529</v>
      </c>
      <c r="Q29627" t="s">
        <v>154172</v>
      </c>
      <c r="R29627" t="s">
        <v>154173</v>
      </c>
      <c r="S29627" t="s">
        <v>154174</v>
      </c>
      <c r="T29627" t="s">
        <v>154175</v>
      </c>
      <c r="U29627" t="s">
        <v>34</v>
      </c>
      <c r="V29627" t="s">
        <v>46</v>
      </c>
      <c r="W29627" t="s">
        <v>106</v>
      </c>
      <c r="X29627" t="s">
        <v>107</v>
      </c>
      <c r="Y29627" t="s">
        <v>1975</v>
      </c>
      <c r="Z29627" s="1">
        <v>39083</v>
      </c>
    </row>
    <row r="29628" spans="11:26" x14ac:dyDescent="0.3">
      <c r="K29628" t="s">
        <v>154170</v>
      </c>
      <c r="L29628" t="s">
        <v>154176</v>
      </c>
      <c r="M29628" t="s">
        <v>91</v>
      </c>
      <c r="O29628" s="1">
        <v>36892</v>
      </c>
      <c r="Q29628" t="s">
        <v>154177</v>
      </c>
      <c r="R29628" t="s">
        <v>154178</v>
      </c>
      <c r="S29628" t="s">
        <v>154179</v>
      </c>
      <c r="T29628" t="s">
        <v>154180</v>
      </c>
      <c r="U29628" t="s">
        <v>34</v>
      </c>
      <c r="V29628" t="s">
        <v>206</v>
      </c>
      <c r="W29628" t="s">
        <v>207</v>
      </c>
      <c r="X29628" t="s">
        <v>208</v>
      </c>
      <c r="Y29628" t="s">
        <v>208</v>
      </c>
      <c r="Z29628" s="1">
        <v>42005</v>
      </c>
    </row>
    <row r="29629" spans="11:26" x14ac:dyDescent="0.3">
      <c r="K29629" t="s">
        <v>154170</v>
      </c>
      <c r="L29629" t="s">
        <v>154181</v>
      </c>
      <c r="M29629" t="s">
        <v>52</v>
      </c>
      <c r="O29629" t="s">
        <v>154182</v>
      </c>
      <c r="P29629">
        <v>91713</v>
      </c>
      <c r="Q29629" t="s">
        <v>154183</v>
      </c>
      <c r="R29629" t="s">
        <v>154184</v>
      </c>
      <c r="S29629" t="s">
        <v>154185</v>
      </c>
      <c r="T29629" t="s">
        <v>470</v>
      </c>
      <c r="U29629" t="s">
        <v>345</v>
      </c>
      <c r="Z29629" t="s">
        <v>25726</v>
      </c>
    </row>
    <row r="29630" spans="11:26" x14ac:dyDescent="0.3">
      <c r="K29630" t="s">
        <v>154186</v>
      </c>
      <c r="L29630" t="s">
        <v>154187</v>
      </c>
      <c r="M29630" t="s">
        <v>28</v>
      </c>
      <c r="O29630" t="s">
        <v>39132</v>
      </c>
      <c r="P29630">
        <v>10000000</v>
      </c>
      <c r="Q29630" t="s">
        <v>154188</v>
      </c>
      <c r="R29630" t="s">
        <v>154189</v>
      </c>
      <c r="S29630" t="s">
        <v>154190</v>
      </c>
      <c r="T29630" t="s">
        <v>154191</v>
      </c>
      <c r="U29630" t="s">
        <v>34</v>
      </c>
      <c r="V29630" t="s">
        <v>46</v>
      </c>
      <c r="W29630" t="s">
        <v>106</v>
      </c>
      <c r="X29630" t="s">
        <v>107</v>
      </c>
      <c r="Y29630" t="s">
        <v>15514</v>
      </c>
      <c r="Z29630" s="1">
        <v>40544</v>
      </c>
    </row>
    <row r="29631" spans="11:26" x14ac:dyDescent="0.3">
      <c r="K29631" t="s">
        <v>154192</v>
      </c>
      <c r="L29631" t="s">
        <v>154193</v>
      </c>
      <c r="M29631" t="s">
        <v>52</v>
      </c>
      <c r="O29631" t="s">
        <v>154182</v>
      </c>
      <c r="P29631">
        <v>35000</v>
      </c>
      <c r="Q29631" t="s">
        <v>154194</v>
      </c>
      <c r="R29631" t="s">
        <v>154195</v>
      </c>
      <c r="S29631" t="s">
        <v>154196</v>
      </c>
      <c r="U29631" t="s">
        <v>34</v>
      </c>
      <c r="V29631" t="s">
        <v>35</v>
      </c>
      <c r="W29631">
        <v>19</v>
      </c>
      <c r="X29631" t="s">
        <v>792</v>
      </c>
      <c r="Y29631" t="s">
        <v>792</v>
      </c>
      <c r="Z29631" s="1">
        <v>41642</v>
      </c>
    </row>
    <row r="29632" spans="11:26" x14ac:dyDescent="0.3">
      <c r="K29632" t="s">
        <v>154197</v>
      </c>
      <c r="L29632" t="s">
        <v>154198</v>
      </c>
      <c r="M29632" t="s">
        <v>52</v>
      </c>
      <c r="O29632" t="s">
        <v>50485</v>
      </c>
      <c r="P29632">
        <v>150000</v>
      </c>
      <c r="Q29632" t="s">
        <v>154199</v>
      </c>
      <c r="R29632" t="s">
        <v>154200</v>
      </c>
      <c r="S29632" t="s">
        <v>154201</v>
      </c>
      <c r="T29632" t="s">
        <v>154202</v>
      </c>
      <c r="U29632" t="s">
        <v>34</v>
      </c>
      <c r="V29632" t="s">
        <v>46</v>
      </c>
      <c r="W29632" t="s">
        <v>112384</v>
      </c>
      <c r="Z29632" s="1">
        <v>40303</v>
      </c>
    </row>
    <row r="29633" spans="11:26" x14ac:dyDescent="0.3">
      <c r="K29633" t="s">
        <v>154203</v>
      </c>
      <c r="L29633" t="s">
        <v>154204</v>
      </c>
      <c r="M29633" t="s">
        <v>28</v>
      </c>
      <c r="N29633" t="s">
        <v>40</v>
      </c>
      <c r="O29633" s="1">
        <v>41556</v>
      </c>
      <c r="P29633">
        <v>3800000</v>
      </c>
      <c r="Q29633" t="s">
        <v>154205</v>
      </c>
      <c r="R29633" t="s">
        <v>154206</v>
      </c>
      <c r="T29633" t="s">
        <v>95</v>
      </c>
      <c r="U29633" t="s">
        <v>34</v>
      </c>
      <c r="V29633" t="s">
        <v>46</v>
      </c>
      <c r="W29633" t="s">
        <v>106</v>
      </c>
      <c r="X29633" t="s">
        <v>107</v>
      </c>
      <c r="Y29633" t="s">
        <v>116</v>
      </c>
    </row>
    <row r="29634" spans="11:26" x14ac:dyDescent="0.3">
      <c r="K29634" t="s">
        <v>154207</v>
      </c>
      <c r="L29634" t="s">
        <v>154208</v>
      </c>
      <c r="M29634" t="s">
        <v>52</v>
      </c>
      <c r="O29634" s="1">
        <v>41955</v>
      </c>
      <c r="P29634">
        <v>124092</v>
      </c>
      <c r="Q29634" t="s">
        <v>154209</v>
      </c>
      <c r="R29634" t="s">
        <v>154210</v>
      </c>
      <c r="S29634" t="s">
        <v>154211</v>
      </c>
      <c r="T29634" t="s">
        <v>154212</v>
      </c>
      <c r="U29634" t="s">
        <v>34</v>
      </c>
      <c r="V29634" t="s">
        <v>559</v>
      </c>
      <c r="W29634">
        <v>11</v>
      </c>
      <c r="X29634" t="s">
        <v>828</v>
      </c>
      <c r="Y29634" t="s">
        <v>828</v>
      </c>
      <c r="Z29634" t="s">
        <v>86344</v>
      </c>
    </row>
    <row r="29635" spans="11:26" x14ac:dyDescent="0.3">
      <c r="K29635" t="s">
        <v>154213</v>
      </c>
      <c r="L29635" t="s">
        <v>154214</v>
      </c>
      <c r="M29635" t="s">
        <v>52</v>
      </c>
      <c r="O29635" t="s">
        <v>14653</v>
      </c>
      <c r="P29635">
        <v>40000</v>
      </c>
      <c r="Q29635" t="s">
        <v>154215</v>
      </c>
      <c r="R29635" t="s">
        <v>154216</v>
      </c>
      <c r="S29635" t="s">
        <v>154217</v>
      </c>
      <c r="T29635" t="s">
        <v>150</v>
      </c>
      <c r="U29635" t="s">
        <v>34</v>
      </c>
      <c r="V29635" t="s">
        <v>46</v>
      </c>
      <c r="W29635" t="s">
        <v>195</v>
      </c>
      <c r="X29635" t="s">
        <v>882</v>
      </c>
      <c r="Y29635" t="s">
        <v>47946</v>
      </c>
      <c r="Z29635" s="1">
        <v>41275</v>
      </c>
    </row>
    <row r="29636" spans="11:26" x14ac:dyDescent="0.3">
      <c r="K29636" t="s">
        <v>154218</v>
      </c>
      <c r="L29636" t="s">
        <v>154219</v>
      </c>
      <c r="M29636" t="s">
        <v>28</v>
      </c>
      <c r="O29636" s="1">
        <v>36161</v>
      </c>
      <c r="P29636">
        <v>15000000</v>
      </c>
      <c r="Q29636" t="s">
        <v>154220</v>
      </c>
      <c r="R29636" t="s">
        <v>154221</v>
      </c>
      <c r="S29636" t="s">
        <v>154222</v>
      </c>
      <c r="T29636" t="s">
        <v>154223</v>
      </c>
      <c r="U29636" t="s">
        <v>34</v>
      </c>
      <c r="V29636" t="s">
        <v>46</v>
      </c>
      <c r="W29636" t="s">
        <v>158</v>
      </c>
      <c r="X29636" t="s">
        <v>5657</v>
      </c>
      <c r="Y29636" t="s">
        <v>53752</v>
      </c>
      <c r="Z29636" s="1">
        <v>32509</v>
      </c>
    </row>
    <row r="29637" spans="11:26" x14ac:dyDescent="0.3">
      <c r="K29637" t="s">
        <v>154218</v>
      </c>
      <c r="L29637" t="s">
        <v>154224</v>
      </c>
      <c r="M29637" t="s">
        <v>233</v>
      </c>
      <c r="O29637" s="1">
        <v>39639</v>
      </c>
      <c r="P29637">
        <v>60000000</v>
      </c>
      <c r="Q29637" t="s">
        <v>154225</v>
      </c>
      <c r="R29637" t="s">
        <v>154226</v>
      </c>
      <c r="T29637" t="s">
        <v>4038</v>
      </c>
      <c r="U29637" t="s">
        <v>34</v>
      </c>
      <c r="V29637" t="s">
        <v>368</v>
      </c>
      <c r="W29637">
        <v>4</v>
      </c>
      <c r="X29637" t="s">
        <v>1445</v>
      </c>
      <c r="Y29637" t="s">
        <v>154227</v>
      </c>
      <c r="Z29637" s="1">
        <v>41821</v>
      </c>
    </row>
    <row r="29638" spans="11:26" x14ac:dyDescent="0.3">
      <c r="K29638" t="s">
        <v>154228</v>
      </c>
      <c r="L29638" t="s">
        <v>154229</v>
      </c>
      <c r="M29638" t="s">
        <v>28</v>
      </c>
      <c r="O29638" s="1">
        <v>42013</v>
      </c>
      <c r="P29638">
        <v>20002700</v>
      </c>
      <c r="Q29638" t="s">
        <v>154230</v>
      </c>
      <c r="R29638" t="s">
        <v>154231</v>
      </c>
      <c r="S29638" t="s">
        <v>154232</v>
      </c>
      <c r="T29638" t="s">
        <v>5171</v>
      </c>
      <c r="U29638" t="s">
        <v>34</v>
      </c>
      <c r="V29638" t="s">
        <v>46</v>
      </c>
      <c r="W29638" t="s">
        <v>471</v>
      </c>
      <c r="X29638" t="s">
        <v>1760</v>
      </c>
      <c r="Y29638" t="s">
        <v>1760</v>
      </c>
      <c r="Z29638" s="1">
        <v>41283</v>
      </c>
    </row>
    <row r="29639" spans="11:26" x14ac:dyDescent="0.3">
      <c r="K29639" t="s">
        <v>154233</v>
      </c>
      <c r="L29639" t="s">
        <v>154234</v>
      </c>
      <c r="M29639" t="s">
        <v>28</v>
      </c>
      <c r="N29639" t="s">
        <v>493</v>
      </c>
      <c r="O29639" t="s">
        <v>28539</v>
      </c>
      <c r="P29639">
        <v>5000000</v>
      </c>
      <c r="Q29639" t="s">
        <v>154235</v>
      </c>
      <c r="R29639" t="s">
        <v>154236</v>
      </c>
      <c r="S29639" t="s">
        <v>154237</v>
      </c>
      <c r="T29639" t="s">
        <v>4038</v>
      </c>
      <c r="U29639" t="s">
        <v>34</v>
      </c>
      <c r="V29639" t="s">
        <v>46</v>
      </c>
      <c r="W29639" t="s">
        <v>717</v>
      </c>
      <c r="X29639" t="s">
        <v>3005</v>
      </c>
      <c r="Y29639" t="s">
        <v>3006</v>
      </c>
      <c r="Z29639" s="1">
        <v>41457</v>
      </c>
    </row>
    <row r="29640" spans="11:26" x14ac:dyDescent="0.3">
      <c r="K29640" t="s">
        <v>154233</v>
      </c>
      <c r="L29640" t="s">
        <v>154238</v>
      </c>
      <c r="M29640" t="s">
        <v>28</v>
      </c>
      <c r="O29640" t="s">
        <v>97690</v>
      </c>
      <c r="P29640">
        <v>13000000</v>
      </c>
      <c r="Q29640" t="s">
        <v>154239</v>
      </c>
      <c r="R29640" t="s">
        <v>154240</v>
      </c>
      <c r="S29640" t="s">
        <v>154241</v>
      </c>
      <c r="T29640" t="s">
        <v>1294</v>
      </c>
      <c r="U29640" t="s">
        <v>34</v>
      </c>
      <c r="V29640" t="s">
        <v>270</v>
      </c>
      <c r="W29640" t="s">
        <v>281</v>
      </c>
      <c r="X29640" t="s">
        <v>2097</v>
      </c>
      <c r="Y29640" t="s">
        <v>154242</v>
      </c>
    </row>
    <row r="29641" spans="11:26" x14ac:dyDescent="0.3">
      <c r="K29641" t="s">
        <v>154243</v>
      </c>
      <c r="L29641" t="s">
        <v>154244</v>
      </c>
      <c r="M29641" t="s">
        <v>28</v>
      </c>
      <c r="N29641" t="s">
        <v>40</v>
      </c>
      <c r="O29641" s="1">
        <v>37622</v>
      </c>
      <c r="Q29641" t="s">
        <v>154245</v>
      </c>
      <c r="R29641" t="s">
        <v>154246</v>
      </c>
      <c r="S29641" t="s">
        <v>154247</v>
      </c>
      <c r="T29641" t="s">
        <v>115</v>
      </c>
      <c r="U29641" t="s">
        <v>34</v>
      </c>
      <c r="V29641" t="s">
        <v>65</v>
      </c>
      <c r="W29641">
        <v>22</v>
      </c>
      <c r="X29641" t="s">
        <v>66</v>
      </c>
      <c r="Y29641" t="s">
        <v>66</v>
      </c>
    </row>
    <row r="29642" spans="11:26" x14ac:dyDescent="0.3">
      <c r="K29642" t="s">
        <v>154248</v>
      </c>
      <c r="L29642" t="s">
        <v>154249</v>
      </c>
      <c r="M29642" t="s">
        <v>28</v>
      </c>
      <c r="O29642" s="1">
        <v>41883</v>
      </c>
      <c r="P29642">
        <v>1060000</v>
      </c>
      <c r="Q29642" t="s">
        <v>154250</v>
      </c>
      <c r="R29642" t="s">
        <v>154251</v>
      </c>
      <c r="S29642" t="s">
        <v>154252</v>
      </c>
      <c r="T29642" t="s">
        <v>95</v>
      </c>
      <c r="U29642" t="s">
        <v>34</v>
      </c>
      <c r="V29642" t="s">
        <v>46</v>
      </c>
      <c r="W29642" t="s">
        <v>195</v>
      </c>
      <c r="X29642" t="s">
        <v>882</v>
      </c>
      <c r="Y29642" t="s">
        <v>1064</v>
      </c>
      <c r="Z29642" s="1">
        <v>36892</v>
      </c>
    </row>
    <row r="29643" spans="11:26" x14ac:dyDescent="0.3">
      <c r="K29643" t="s">
        <v>154253</v>
      </c>
      <c r="L29643" t="s">
        <v>154254</v>
      </c>
      <c r="M29643" t="s">
        <v>190</v>
      </c>
      <c r="O29643" t="s">
        <v>6364</v>
      </c>
      <c r="P29643">
        <v>122466</v>
      </c>
      <c r="Q29643" t="s">
        <v>154255</v>
      </c>
      <c r="R29643" t="s">
        <v>154256</v>
      </c>
      <c r="S29643" t="s">
        <v>154257</v>
      </c>
      <c r="T29643" t="s">
        <v>6</v>
      </c>
      <c r="U29643" t="s">
        <v>34</v>
      </c>
      <c r="V29643" t="s">
        <v>46</v>
      </c>
      <c r="W29643" t="s">
        <v>167</v>
      </c>
      <c r="X29643" t="s">
        <v>1314</v>
      </c>
      <c r="Y29643" t="s">
        <v>1315</v>
      </c>
    </row>
    <row r="29644" spans="11:26" x14ac:dyDescent="0.3">
      <c r="K29644" t="s">
        <v>154258</v>
      </c>
      <c r="L29644" t="s">
        <v>154259</v>
      </c>
      <c r="M29644" t="s">
        <v>28</v>
      </c>
      <c r="O29644" t="s">
        <v>63776</v>
      </c>
      <c r="P29644">
        <v>9000000</v>
      </c>
      <c r="Q29644" t="s">
        <v>154260</v>
      </c>
      <c r="R29644" t="s">
        <v>154261</v>
      </c>
      <c r="S29644" t="s">
        <v>154262</v>
      </c>
      <c r="T29644" t="s">
        <v>154263</v>
      </c>
      <c r="U29644" t="s">
        <v>34</v>
      </c>
      <c r="Z29644" t="s">
        <v>12596</v>
      </c>
    </row>
    <row r="29645" spans="11:26" x14ac:dyDescent="0.3">
      <c r="K29645" t="s">
        <v>154264</v>
      </c>
      <c r="L29645" t="s">
        <v>154265</v>
      </c>
      <c r="M29645" t="s">
        <v>28</v>
      </c>
      <c r="N29645" t="s">
        <v>493</v>
      </c>
      <c r="O29645" t="s">
        <v>97535</v>
      </c>
      <c r="P29645">
        <v>2500000</v>
      </c>
      <c r="Q29645" t="s">
        <v>154266</v>
      </c>
      <c r="R29645" t="s">
        <v>154267</v>
      </c>
      <c r="S29645" t="s">
        <v>154268</v>
      </c>
      <c r="T29645" t="s">
        <v>115</v>
      </c>
      <c r="U29645" t="s">
        <v>34</v>
      </c>
      <c r="V29645" t="s">
        <v>46</v>
      </c>
      <c r="W29645" t="s">
        <v>260</v>
      </c>
      <c r="X29645" t="s">
        <v>402</v>
      </c>
      <c r="Y29645" t="s">
        <v>402</v>
      </c>
      <c r="Z29645" s="1">
        <v>38353</v>
      </c>
    </row>
    <row r="29646" spans="11:26" x14ac:dyDescent="0.3">
      <c r="K29646" t="s">
        <v>154269</v>
      </c>
      <c r="L29646" t="s">
        <v>154270</v>
      </c>
      <c r="M29646" t="s">
        <v>28</v>
      </c>
      <c r="N29646" t="s">
        <v>493</v>
      </c>
      <c r="O29646" s="1">
        <v>36202</v>
      </c>
      <c r="P29646">
        <v>10000000</v>
      </c>
      <c r="Q29646" t="s">
        <v>154271</v>
      </c>
      <c r="R29646" t="s">
        <v>154272</v>
      </c>
      <c r="S29646" t="s">
        <v>154273</v>
      </c>
      <c r="T29646" t="s">
        <v>74</v>
      </c>
      <c r="U29646" t="s">
        <v>34</v>
      </c>
      <c r="V29646" t="s">
        <v>46</v>
      </c>
      <c r="W29646" t="s">
        <v>167</v>
      </c>
      <c r="X29646" t="s">
        <v>168</v>
      </c>
      <c r="Y29646" t="s">
        <v>154274</v>
      </c>
      <c r="Z29646" s="1">
        <v>36526</v>
      </c>
    </row>
    <row r="29647" spans="11:26" x14ac:dyDescent="0.3">
      <c r="K29647" t="s">
        <v>154275</v>
      </c>
      <c r="L29647" t="s">
        <v>154276</v>
      </c>
      <c r="M29647" t="s">
        <v>190</v>
      </c>
      <c r="O29647" t="s">
        <v>24121</v>
      </c>
      <c r="Q29647" t="s">
        <v>154277</v>
      </c>
      <c r="R29647" t="s">
        <v>154278</v>
      </c>
      <c r="S29647" t="s">
        <v>154279</v>
      </c>
      <c r="T29647" t="s">
        <v>22200</v>
      </c>
      <c r="U29647" t="s">
        <v>178</v>
      </c>
      <c r="V29647" t="s">
        <v>568</v>
      </c>
      <c r="W29647">
        <v>11</v>
      </c>
      <c r="X29647" t="s">
        <v>11043</v>
      </c>
      <c r="Y29647" t="s">
        <v>14148</v>
      </c>
    </row>
    <row r="29648" spans="11:26" x14ac:dyDescent="0.3">
      <c r="K29648" t="s">
        <v>154280</v>
      </c>
      <c r="L29648" t="s">
        <v>154281</v>
      </c>
      <c r="M29648" t="s">
        <v>28</v>
      </c>
      <c r="O29648" t="s">
        <v>10688</v>
      </c>
      <c r="P29648">
        <v>765000</v>
      </c>
      <c r="Q29648" t="s">
        <v>154282</v>
      </c>
      <c r="R29648" t="s">
        <v>154283</v>
      </c>
      <c r="S29648" t="s">
        <v>154284</v>
      </c>
      <c r="T29648" t="s">
        <v>5804</v>
      </c>
      <c r="U29648" t="s">
        <v>34</v>
      </c>
      <c r="V29648" t="s">
        <v>800</v>
      </c>
      <c r="X29648" t="s">
        <v>801</v>
      </c>
      <c r="Y29648" t="s">
        <v>801</v>
      </c>
      <c r="Z29648" s="1">
        <v>41275</v>
      </c>
    </row>
    <row r="29649" spans="11:26" x14ac:dyDescent="0.3">
      <c r="K29649" t="s">
        <v>154285</v>
      </c>
      <c r="L29649" t="s">
        <v>154286</v>
      </c>
      <c r="M29649" t="s">
        <v>52</v>
      </c>
      <c r="O29649" s="1">
        <v>40190</v>
      </c>
      <c r="P29649">
        <v>130861</v>
      </c>
      <c r="Q29649" t="s">
        <v>154287</v>
      </c>
      <c r="R29649" t="s">
        <v>154288</v>
      </c>
      <c r="S29649" t="s">
        <v>154289</v>
      </c>
      <c r="T29649" t="s">
        <v>423</v>
      </c>
      <c r="U29649" t="s">
        <v>34</v>
      </c>
      <c r="V29649" t="s">
        <v>46</v>
      </c>
      <c r="W29649" t="s">
        <v>881</v>
      </c>
      <c r="X29649" t="s">
        <v>882</v>
      </c>
      <c r="Y29649" t="s">
        <v>883</v>
      </c>
      <c r="Z29649" s="1">
        <v>23377</v>
      </c>
    </row>
    <row r="29650" spans="11:26" x14ac:dyDescent="0.3">
      <c r="K29650" t="s">
        <v>154290</v>
      </c>
      <c r="L29650" t="s">
        <v>154291</v>
      </c>
      <c r="M29650" t="s">
        <v>91</v>
      </c>
      <c r="O29650" t="s">
        <v>154292</v>
      </c>
      <c r="Q29650" t="s">
        <v>154293</v>
      </c>
      <c r="R29650" t="s">
        <v>154294</v>
      </c>
      <c r="S29650" t="s">
        <v>154295</v>
      </c>
      <c r="U29650" t="s">
        <v>345</v>
      </c>
      <c r="Z29650" s="1">
        <v>41643</v>
      </c>
    </row>
    <row r="29651" spans="11:26" x14ac:dyDescent="0.3">
      <c r="K29651" t="s">
        <v>154296</v>
      </c>
      <c r="L29651" t="s">
        <v>154297</v>
      </c>
      <c r="M29651" t="s">
        <v>52</v>
      </c>
      <c r="O29651" s="1">
        <v>42186</v>
      </c>
      <c r="Q29651" t="s">
        <v>154298</v>
      </c>
      <c r="R29651" t="s">
        <v>154299</v>
      </c>
      <c r="S29651" t="s">
        <v>154300</v>
      </c>
      <c r="T29651" t="s">
        <v>3609</v>
      </c>
      <c r="U29651" t="s">
        <v>34</v>
      </c>
      <c r="V29651" t="s">
        <v>65</v>
      </c>
      <c r="W29651">
        <v>30</v>
      </c>
      <c r="X29651" t="s">
        <v>4743</v>
      </c>
      <c r="Y29651" t="s">
        <v>4743</v>
      </c>
      <c r="Z29651" s="1">
        <v>38718</v>
      </c>
    </row>
    <row r="29652" spans="11:26" x14ac:dyDescent="0.3">
      <c r="K29652" t="s">
        <v>154301</v>
      </c>
      <c r="L29652" t="s">
        <v>154302</v>
      </c>
      <c r="M29652" t="s">
        <v>28</v>
      </c>
      <c r="N29652" t="s">
        <v>29</v>
      </c>
      <c r="O29652" s="1">
        <v>40185</v>
      </c>
      <c r="Q29652" t="s">
        <v>154303</v>
      </c>
      <c r="R29652" t="s">
        <v>154304</v>
      </c>
      <c r="S29652" t="s">
        <v>154305</v>
      </c>
      <c r="U29652" t="s">
        <v>34</v>
      </c>
      <c r="V29652" t="s">
        <v>270</v>
      </c>
      <c r="W29652" t="s">
        <v>271</v>
      </c>
      <c r="X29652" t="s">
        <v>272</v>
      </c>
      <c r="Y29652" t="s">
        <v>272</v>
      </c>
    </row>
    <row r="29653" spans="11:26" x14ac:dyDescent="0.3">
      <c r="K29653" t="s">
        <v>154306</v>
      </c>
      <c r="L29653" t="s">
        <v>154307</v>
      </c>
      <c r="M29653" t="s">
        <v>52</v>
      </c>
      <c r="O29653" s="1">
        <v>41529</v>
      </c>
      <c r="P29653">
        <v>1543920</v>
      </c>
      <c r="Q29653" t="s">
        <v>154308</v>
      </c>
      <c r="R29653" t="s">
        <v>154309</v>
      </c>
      <c r="S29653" t="s">
        <v>154310</v>
      </c>
      <c r="T29653" t="s">
        <v>1294</v>
      </c>
      <c r="U29653" t="s">
        <v>34</v>
      </c>
      <c r="V29653" t="s">
        <v>65</v>
      </c>
      <c r="W29653">
        <v>30</v>
      </c>
      <c r="X29653" t="s">
        <v>4743</v>
      </c>
      <c r="Y29653" t="s">
        <v>4743</v>
      </c>
    </row>
    <row r="29654" spans="11:26" x14ac:dyDescent="0.3">
      <c r="K29654" t="s">
        <v>154311</v>
      </c>
      <c r="L29654" t="s">
        <v>154312</v>
      </c>
      <c r="M29654" t="s">
        <v>28</v>
      </c>
      <c r="O29654" s="1">
        <v>42065</v>
      </c>
      <c r="P29654">
        <v>1470000</v>
      </c>
      <c r="Q29654" t="s">
        <v>154313</v>
      </c>
      <c r="R29654" t="s">
        <v>154314</v>
      </c>
      <c r="S29654" t="s">
        <v>154315</v>
      </c>
      <c r="T29654" t="s">
        <v>64</v>
      </c>
      <c r="U29654" t="s">
        <v>34</v>
      </c>
      <c r="V29654" t="s">
        <v>206</v>
      </c>
      <c r="W29654" t="s">
        <v>207</v>
      </c>
      <c r="X29654" t="s">
        <v>208</v>
      </c>
      <c r="Y29654" t="s">
        <v>208</v>
      </c>
      <c r="Z29654" s="1">
        <v>40920</v>
      </c>
    </row>
    <row r="29655" spans="11:26" x14ac:dyDescent="0.3">
      <c r="K29655" t="s">
        <v>154311</v>
      </c>
      <c r="L29655" t="s">
        <v>154316</v>
      </c>
      <c r="M29655" t="s">
        <v>28</v>
      </c>
      <c r="N29655" t="s">
        <v>29</v>
      </c>
      <c r="O29655" s="1">
        <v>41162</v>
      </c>
      <c r="P29655">
        <v>3300000</v>
      </c>
      <c r="Q29655" t="s">
        <v>154317</v>
      </c>
      <c r="R29655" t="s">
        <v>154318</v>
      </c>
      <c r="S29655" t="s">
        <v>154319</v>
      </c>
      <c r="T29655" t="s">
        <v>154320</v>
      </c>
      <c r="U29655" t="s">
        <v>34</v>
      </c>
      <c r="V29655" t="s">
        <v>568</v>
      </c>
      <c r="W29655">
        <v>7</v>
      </c>
      <c r="X29655" t="s">
        <v>1286</v>
      </c>
      <c r="Y29655" t="s">
        <v>1286</v>
      </c>
    </row>
    <row r="29656" spans="11:26" x14ac:dyDescent="0.3">
      <c r="K29656" t="s">
        <v>154311</v>
      </c>
      <c r="L29656" t="s">
        <v>154321</v>
      </c>
      <c r="M29656" t="s">
        <v>28</v>
      </c>
      <c r="N29656" t="s">
        <v>40</v>
      </c>
      <c r="O29656" t="s">
        <v>6795</v>
      </c>
      <c r="P29656">
        <v>1800000</v>
      </c>
      <c r="Q29656" t="s">
        <v>154322</v>
      </c>
      <c r="R29656" t="s">
        <v>154323</v>
      </c>
      <c r="S29656" t="s">
        <v>154324</v>
      </c>
      <c r="T29656" t="s">
        <v>154325</v>
      </c>
      <c r="U29656" t="s">
        <v>34</v>
      </c>
      <c r="V29656" t="s">
        <v>46</v>
      </c>
      <c r="W29656" t="s">
        <v>228</v>
      </c>
      <c r="X29656" t="s">
        <v>229</v>
      </c>
      <c r="Y29656" t="s">
        <v>784</v>
      </c>
      <c r="Z29656" t="s">
        <v>45438</v>
      </c>
    </row>
    <row r="29657" spans="11:26" x14ac:dyDescent="0.3">
      <c r="K29657" t="s">
        <v>154326</v>
      </c>
      <c r="L29657" t="s">
        <v>154327</v>
      </c>
      <c r="M29657" t="s">
        <v>28</v>
      </c>
      <c r="O29657" t="s">
        <v>15927</v>
      </c>
      <c r="P29657">
        <v>650000</v>
      </c>
      <c r="Q29657" t="s">
        <v>154328</v>
      </c>
      <c r="R29657" t="s">
        <v>154329</v>
      </c>
      <c r="S29657" t="s">
        <v>154330</v>
      </c>
      <c r="T29657" t="s">
        <v>154331</v>
      </c>
      <c r="U29657" t="s">
        <v>34</v>
      </c>
      <c r="V29657" t="s">
        <v>924</v>
      </c>
      <c r="W29657">
        <v>29</v>
      </c>
      <c r="X29657" t="s">
        <v>1263</v>
      </c>
      <c r="Y29657" t="s">
        <v>1263</v>
      </c>
      <c r="Z29657" s="1">
        <v>39814</v>
      </c>
    </row>
    <row r="29658" spans="11:26" x14ac:dyDescent="0.3">
      <c r="K29658" t="s">
        <v>154326</v>
      </c>
      <c r="L29658" t="s">
        <v>154332</v>
      </c>
      <c r="M29658" t="s">
        <v>28</v>
      </c>
      <c r="O29658" t="s">
        <v>24866</v>
      </c>
      <c r="P29658">
        <v>615000</v>
      </c>
      <c r="Q29658" t="s">
        <v>154333</v>
      </c>
      <c r="R29658" t="s">
        <v>154334</v>
      </c>
      <c r="S29658" t="s">
        <v>154335</v>
      </c>
      <c r="T29658" t="s">
        <v>436</v>
      </c>
      <c r="U29658" t="s">
        <v>34</v>
      </c>
      <c r="V29658" t="s">
        <v>46</v>
      </c>
      <c r="W29658" t="s">
        <v>1369</v>
      </c>
      <c r="X29658" t="s">
        <v>1370</v>
      </c>
      <c r="Y29658" t="s">
        <v>1370</v>
      </c>
      <c r="Z29658" s="1">
        <v>35431</v>
      </c>
    </row>
    <row r="29659" spans="11:26" x14ac:dyDescent="0.3">
      <c r="K29659" t="s">
        <v>154336</v>
      </c>
      <c r="L29659" t="s">
        <v>154337</v>
      </c>
      <c r="M29659" t="s">
        <v>52</v>
      </c>
      <c r="O29659" s="1">
        <v>41000</v>
      </c>
      <c r="P29659">
        <v>79725</v>
      </c>
      <c r="Q29659" t="s">
        <v>154338</v>
      </c>
      <c r="R29659" t="s">
        <v>154339</v>
      </c>
      <c r="S29659" t="s">
        <v>154340</v>
      </c>
      <c r="T29659" t="s">
        <v>154341</v>
      </c>
      <c r="U29659" t="s">
        <v>34</v>
      </c>
      <c r="Z29659" s="1">
        <v>41462</v>
      </c>
    </row>
    <row r="29660" spans="11:26" x14ac:dyDescent="0.3">
      <c r="K29660" t="s">
        <v>154342</v>
      </c>
      <c r="L29660" t="s">
        <v>154343</v>
      </c>
      <c r="M29660" t="s">
        <v>28</v>
      </c>
      <c r="N29660" t="s">
        <v>40</v>
      </c>
      <c r="O29660" t="s">
        <v>154344</v>
      </c>
      <c r="P29660">
        <v>3400000</v>
      </c>
      <c r="Q29660" t="s">
        <v>154345</v>
      </c>
      <c r="R29660" t="s">
        <v>154346</v>
      </c>
      <c r="S29660" t="s">
        <v>154347</v>
      </c>
      <c r="T29660" t="s">
        <v>14923</v>
      </c>
      <c r="U29660" t="s">
        <v>34</v>
      </c>
      <c r="V29660" t="s">
        <v>19317</v>
      </c>
      <c r="W29660">
        <v>1</v>
      </c>
      <c r="X29660" t="s">
        <v>19318</v>
      </c>
      <c r="Y29660" t="s">
        <v>19318</v>
      </c>
      <c r="Z29660" s="1">
        <v>41732</v>
      </c>
    </row>
    <row r="29661" spans="11:26" x14ac:dyDescent="0.3">
      <c r="K29661" t="s">
        <v>154348</v>
      </c>
      <c r="L29661" t="s">
        <v>154349</v>
      </c>
      <c r="M29661" t="s">
        <v>52</v>
      </c>
      <c r="O29661" t="s">
        <v>742</v>
      </c>
      <c r="P29661">
        <v>80405</v>
      </c>
      <c r="Q29661" t="s">
        <v>154350</v>
      </c>
      <c r="R29661" t="s">
        <v>154351</v>
      </c>
      <c r="S29661" t="s">
        <v>154352</v>
      </c>
      <c r="T29661" t="s">
        <v>7265</v>
      </c>
      <c r="U29661" t="s">
        <v>34</v>
      </c>
      <c r="Z29661" s="1">
        <v>40461</v>
      </c>
    </row>
    <row r="29662" spans="11:26" x14ac:dyDescent="0.3">
      <c r="K29662" t="s">
        <v>154348</v>
      </c>
      <c r="L29662" t="s">
        <v>154353</v>
      </c>
      <c r="M29662" t="s">
        <v>52</v>
      </c>
      <c r="O29662" s="1">
        <v>40817</v>
      </c>
      <c r="P29662">
        <v>56200</v>
      </c>
      <c r="Q29662" t="s">
        <v>154354</v>
      </c>
      <c r="R29662" t="s">
        <v>154355</v>
      </c>
      <c r="S29662" t="s">
        <v>154356</v>
      </c>
      <c r="T29662" t="s">
        <v>154357</v>
      </c>
      <c r="U29662" t="s">
        <v>34</v>
      </c>
      <c r="V29662" t="s">
        <v>1072</v>
      </c>
      <c r="W29662">
        <v>7</v>
      </c>
      <c r="X29662" t="s">
        <v>1581</v>
      </c>
      <c r="Y29662" t="s">
        <v>1581</v>
      </c>
      <c r="Z29662" s="1">
        <v>41645</v>
      </c>
    </row>
    <row r="29663" spans="11:26" x14ac:dyDescent="0.3">
      <c r="K29663" t="s">
        <v>154348</v>
      </c>
      <c r="L29663" t="s">
        <v>154358</v>
      </c>
      <c r="M29663" t="s">
        <v>52</v>
      </c>
      <c r="O29663" s="1">
        <v>39824</v>
      </c>
      <c r="P29663">
        <v>40000</v>
      </c>
      <c r="Q29663" t="s">
        <v>154359</v>
      </c>
      <c r="R29663" t="s">
        <v>154360</v>
      </c>
      <c r="S29663" t="s">
        <v>154361</v>
      </c>
      <c r="T29663" t="s">
        <v>60990</v>
      </c>
      <c r="U29663" t="s">
        <v>34</v>
      </c>
      <c r="V29663" t="s">
        <v>46</v>
      </c>
      <c r="W29663" t="s">
        <v>260</v>
      </c>
      <c r="X29663" t="s">
        <v>402</v>
      </c>
      <c r="Y29663" t="s">
        <v>402</v>
      </c>
      <c r="Z29663" t="s">
        <v>154362</v>
      </c>
    </row>
    <row r="29664" spans="11:26" x14ac:dyDescent="0.3">
      <c r="K29664" t="s">
        <v>154363</v>
      </c>
      <c r="L29664" t="s">
        <v>154364</v>
      </c>
      <c r="M29664" t="s">
        <v>28</v>
      </c>
      <c r="N29664" t="s">
        <v>29</v>
      </c>
      <c r="O29664" t="s">
        <v>4371</v>
      </c>
      <c r="P29664">
        <v>3500000</v>
      </c>
      <c r="Q29664" t="s">
        <v>154365</v>
      </c>
      <c r="R29664" t="s">
        <v>154366</v>
      </c>
      <c r="S29664" t="s">
        <v>154367</v>
      </c>
      <c r="T29664" t="s">
        <v>912</v>
      </c>
      <c r="U29664" t="s">
        <v>34</v>
      </c>
      <c r="V29664" t="s">
        <v>1072</v>
      </c>
      <c r="W29664">
        <v>7</v>
      </c>
      <c r="X29664" t="s">
        <v>1581</v>
      </c>
      <c r="Y29664" t="s">
        <v>1581</v>
      </c>
      <c r="Z29664" s="1">
        <v>41915</v>
      </c>
    </row>
    <row r="29665" spans="11:26" x14ac:dyDescent="0.3">
      <c r="K29665" t="s">
        <v>154368</v>
      </c>
      <c r="L29665" t="s">
        <v>154369</v>
      </c>
      <c r="M29665" t="s">
        <v>28</v>
      </c>
      <c r="N29665" t="s">
        <v>493</v>
      </c>
      <c r="O29665" s="1">
        <v>38200</v>
      </c>
      <c r="P29665">
        <v>14000000</v>
      </c>
      <c r="Q29665" t="s">
        <v>154370</v>
      </c>
      <c r="R29665" t="s">
        <v>154371</v>
      </c>
      <c r="S29665" t="s">
        <v>154372</v>
      </c>
      <c r="T29665" t="s">
        <v>216</v>
      </c>
      <c r="U29665" t="s">
        <v>34</v>
      </c>
      <c r="V29665" t="s">
        <v>559</v>
      </c>
      <c r="W29665">
        <v>11</v>
      </c>
      <c r="X29665" t="s">
        <v>828</v>
      </c>
      <c r="Y29665" t="s">
        <v>828</v>
      </c>
      <c r="Z29665" t="s">
        <v>3415</v>
      </c>
    </row>
    <row r="29666" spans="11:26" x14ac:dyDescent="0.3">
      <c r="K29666" t="s">
        <v>154373</v>
      </c>
      <c r="L29666" t="s">
        <v>154374</v>
      </c>
      <c r="M29666" t="s">
        <v>28</v>
      </c>
      <c r="N29666" t="s">
        <v>40</v>
      </c>
      <c r="O29666" s="1">
        <v>37297</v>
      </c>
      <c r="P29666">
        <v>10000000</v>
      </c>
      <c r="Q29666" t="s">
        <v>154375</v>
      </c>
      <c r="R29666" t="s">
        <v>154376</v>
      </c>
      <c r="S29666" t="s">
        <v>154377</v>
      </c>
      <c r="U29666" t="s">
        <v>345</v>
      </c>
      <c r="V29666" t="s">
        <v>46</v>
      </c>
      <c r="W29666" t="s">
        <v>75</v>
      </c>
      <c r="X29666" t="s">
        <v>464</v>
      </c>
      <c r="Y29666" t="s">
        <v>464</v>
      </c>
      <c r="Z29666" t="s">
        <v>154378</v>
      </c>
    </row>
    <row r="29667" spans="11:26" x14ac:dyDescent="0.3">
      <c r="K29667" t="s">
        <v>154379</v>
      </c>
      <c r="L29667" t="s">
        <v>154380</v>
      </c>
      <c r="M29667" t="s">
        <v>28</v>
      </c>
      <c r="N29667" t="s">
        <v>40</v>
      </c>
      <c r="O29667" s="1">
        <v>42280</v>
      </c>
      <c r="P29667">
        <v>9800000</v>
      </c>
      <c r="Q29667" t="s">
        <v>154381</v>
      </c>
      <c r="R29667" t="s">
        <v>154382</v>
      </c>
      <c r="S29667" t="s">
        <v>154377</v>
      </c>
      <c r="T29667" t="s">
        <v>154383</v>
      </c>
      <c r="U29667" t="s">
        <v>345</v>
      </c>
      <c r="V29667" t="s">
        <v>46</v>
      </c>
      <c r="W29667" t="s">
        <v>75</v>
      </c>
      <c r="X29667" t="s">
        <v>464</v>
      </c>
      <c r="Y29667" t="s">
        <v>464</v>
      </c>
      <c r="Z29667" s="1">
        <v>42012</v>
      </c>
    </row>
    <row r="29668" spans="11:26" x14ac:dyDescent="0.3">
      <c r="K29668" t="s">
        <v>154384</v>
      </c>
      <c r="L29668" t="s">
        <v>154385</v>
      </c>
      <c r="M29668" t="s">
        <v>91</v>
      </c>
      <c r="O29668" s="1">
        <v>41285</v>
      </c>
      <c r="P29668">
        <v>30000000</v>
      </c>
      <c r="Q29668" t="s">
        <v>154386</v>
      </c>
      <c r="R29668" t="s">
        <v>154387</v>
      </c>
      <c r="S29668" t="s">
        <v>154388</v>
      </c>
      <c r="T29668" t="s">
        <v>154389</v>
      </c>
      <c r="U29668" t="s">
        <v>34</v>
      </c>
      <c r="V29668" t="s">
        <v>1939</v>
      </c>
      <c r="W29668">
        <v>2</v>
      </c>
      <c r="X29668" t="s">
        <v>2997</v>
      </c>
      <c r="Y29668" t="s">
        <v>2998</v>
      </c>
      <c r="Z29668" s="1">
        <v>40548</v>
      </c>
    </row>
    <row r="29669" spans="11:26" x14ac:dyDescent="0.3">
      <c r="K29669" t="s">
        <v>154390</v>
      </c>
      <c r="L29669" t="s">
        <v>154391</v>
      </c>
      <c r="M29669" t="s">
        <v>52</v>
      </c>
      <c r="O29669" s="1">
        <v>39814</v>
      </c>
      <c r="P29669">
        <v>44000</v>
      </c>
      <c r="Q29669" t="s">
        <v>154392</v>
      </c>
      <c r="R29669" t="s">
        <v>154393</v>
      </c>
      <c r="S29669" t="s">
        <v>154394</v>
      </c>
      <c r="T29669" t="s">
        <v>154395</v>
      </c>
      <c r="U29669" t="s">
        <v>34</v>
      </c>
    </row>
    <row r="29670" spans="11:26" x14ac:dyDescent="0.3">
      <c r="K29670" t="s">
        <v>154390</v>
      </c>
      <c r="L29670" t="s">
        <v>154396</v>
      </c>
      <c r="M29670" t="s">
        <v>52</v>
      </c>
      <c r="O29670" s="1">
        <v>39448</v>
      </c>
      <c r="P29670">
        <v>50000</v>
      </c>
      <c r="Q29670" t="s">
        <v>154397</v>
      </c>
      <c r="R29670" t="s">
        <v>154398</v>
      </c>
      <c r="S29670" t="s">
        <v>154399</v>
      </c>
      <c r="T29670" t="s">
        <v>470</v>
      </c>
      <c r="U29670" t="s">
        <v>34</v>
      </c>
      <c r="V29670" t="s">
        <v>46</v>
      </c>
      <c r="W29670" t="s">
        <v>195</v>
      </c>
      <c r="X29670" t="s">
        <v>882</v>
      </c>
      <c r="Y29670" t="s">
        <v>57352</v>
      </c>
      <c r="Z29670" s="1">
        <v>41588</v>
      </c>
    </row>
    <row r="29671" spans="11:26" x14ac:dyDescent="0.3">
      <c r="K29671" t="s">
        <v>154400</v>
      </c>
      <c r="L29671" t="s">
        <v>154401</v>
      </c>
      <c r="M29671" t="s">
        <v>52</v>
      </c>
      <c r="O29671" s="1">
        <v>41644</v>
      </c>
      <c r="P29671">
        <v>17000</v>
      </c>
      <c r="Q29671" t="s">
        <v>154402</v>
      </c>
      <c r="R29671" t="s">
        <v>154403</v>
      </c>
      <c r="S29671" t="s">
        <v>154404</v>
      </c>
      <c r="T29671" t="s">
        <v>154405</v>
      </c>
      <c r="U29671" t="s">
        <v>34</v>
      </c>
      <c r="V29671" t="s">
        <v>46</v>
      </c>
      <c r="W29671" t="s">
        <v>167</v>
      </c>
      <c r="X29671" t="s">
        <v>168</v>
      </c>
      <c r="Y29671" t="s">
        <v>169</v>
      </c>
      <c r="Z29671" s="1">
        <v>41644</v>
      </c>
    </row>
    <row r="29672" spans="11:26" x14ac:dyDescent="0.3">
      <c r="K29672" t="s">
        <v>154406</v>
      </c>
      <c r="L29672" t="s">
        <v>154407</v>
      </c>
      <c r="M29672" t="s">
        <v>28</v>
      </c>
      <c r="N29672" t="s">
        <v>40</v>
      </c>
      <c r="O29672" s="1">
        <v>41281</v>
      </c>
      <c r="P29672">
        <v>1000000</v>
      </c>
      <c r="Q29672" t="s">
        <v>154408</v>
      </c>
      <c r="R29672" t="s">
        <v>154409</v>
      </c>
      <c r="S29672" t="s">
        <v>154410</v>
      </c>
      <c r="T29672" t="s">
        <v>154411</v>
      </c>
      <c r="U29672" t="s">
        <v>34</v>
      </c>
      <c r="V29672" t="s">
        <v>46</v>
      </c>
      <c r="W29672" t="s">
        <v>142</v>
      </c>
      <c r="X29672" t="s">
        <v>6059</v>
      </c>
      <c r="Y29672" t="s">
        <v>4704</v>
      </c>
    </row>
    <row r="29673" spans="11:26" x14ac:dyDescent="0.3">
      <c r="K29673" t="s">
        <v>154406</v>
      </c>
      <c r="L29673" t="s">
        <v>154412</v>
      </c>
      <c r="M29673" t="s">
        <v>324</v>
      </c>
      <c r="O29673" s="1">
        <v>41278</v>
      </c>
      <c r="P29673">
        <v>1606855</v>
      </c>
      <c r="Q29673" t="s">
        <v>154413</v>
      </c>
      <c r="R29673" t="s">
        <v>154414</v>
      </c>
      <c r="S29673" t="s">
        <v>154415</v>
      </c>
      <c r="T29673" t="s">
        <v>2636</v>
      </c>
      <c r="U29673" t="s">
        <v>34</v>
      </c>
      <c r="V29673" t="s">
        <v>46</v>
      </c>
      <c r="W29673" t="s">
        <v>1037</v>
      </c>
      <c r="X29673" t="s">
        <v>1038</v>
      </c>
      <c r="Y29673" t="s">
        <v>38220</v>
      </c>
      <c r="Z29673" t="s">
        <v>59914</v>
      </c>
    </row>
    <row r="29674" spans="11:26" x14ac:dyDescent="0.3">
      <c r="K29674" t="s">
        <v>154416</v>
      </c>
      <c r="L29674" t="s">
        <v>154417</v>
      </c>
      <c r="M29674" t="s">
        <v>28</v>
      </c>
      <c r="N29674" t="s">
        <v>29</v>
      </c>
      <c r="O29674" s="1">
        <v>36161</v>
      </c>
      <c r="Q29674" t="s">
        <v>154418</v>
      </c>
      <c r="R29674" t="s">
        <v>154419</v>
      </c>
      <c r="S29674" t="s">
        <v>154420</v>
      </c>
      <c r="T29674" t="s">
        <v>216</v>
      </c>
      <c r="U29674" t="s">
        <v>178</v>
      </c>
      <c r="V29674" t="s">
        <v>46</v>
      </c>
      <c r="W29674" t="s">
        <v>106</v>
      </c>
      <c r="X29674" t="s">
        <v>107</v>
      </c>
      <c r="Y29674" t="s">
        <v>2425</v>
      </c>
      <c r="Z29674" s="1">
        <v>37257</v>
      </c>
    </row>
    <row r="29675" spans="11:26" x14ac:dyDescent="0.3">
      <c r="K29675" t="s">
        <v>154416</v>
      </c>
      <c r="L29675" t="s">
        <v>154421</v>
      </c>
      <c r="M29675" t="s">
        <v>28</v>
      </c>
      <c r="N29675" t="s">
        <v>1189</v>
      </c>
      <c r="O29675" s="1">
        <v>36535</v>
      </c>
      <c r="Q29675" t="s">
        <v>154422</v>
      </c>
      <c r="R29675" t="s">
        <v>154423</v>
      </c>
      <c r="S29675" t="s">
        <v>154424</v>
      </c>
      <c r="T29675" t="s">
        <v>64</v>
      </c>
      <c r="U29675" t="s">
        <v>178</v>
      </c>
      <c r="V29675" t="s">
        <v>46</v>
      </c>
      <c r="W29675" t="s">
        <v>717</v>
      </c>
      <c r="X29675" t="s">
        <v>882</v>
      </c>
      <c r="Y29675" t="s">
        <v>13285</v>
      </c>
      <c r="Z29675" s="1">
        <v>37989</v>
      </c>
    </row>
    <row r="29676" spans="11:26" x14ac:dyDescent="0.3">
      <c r="K29676" t="s">
        <v>154416</v>
      </c>
      <c r="L29676" t="s">
        <v>154425</v>
      </c>
      <c r="M29676" t="s">
        <v>28</v>
      </c>
      <c r="N29676" t="s">
        <v>493</v>
      </c>
      <c r="O29676" s="1">
        <v>36171</v>
      </c>
      <c r="Q29676" t="s">
        <v>154426</v>
      </c>
      <c r="R29676" t="s">
        <v>154427</v>
      </c>
      <c r="S29676" t="s">
        <v>154428</v>
      </c>
      <c r="T29676" t="s">
        <v>133991</v>
      </c>
      <c r="U29676" t="s">
        <v>34</v>
      </c>
      <c r="V29676" t="s">
        <v>46</v>
      </c>
      <c r="W29676" t="s">
        <v>1659</v>
      </c>
      <c r="X29676" t="s">
        <v>1660</v>
      </c>
      <c r="Y29676" t="s">
        <v>1660</v>
      </c>
      <c r="Z29676" t="s">
        <v>10274</v>
      </c>
    </row>
    <row r="29677" spans="11:26" x14ac:dyDescent="0.3">
      <c r="K29677" t="s">
        <v>154429</v>
      </c>
      <c r="L29677" t="s">
        <v>154430</v>
      </c>
      <c r="M29677" t="s">
        <v>324</v>
      </c>
      <c r="O29677" t="s">
        <v>43145</v>
      </c>
      <c r="P29677">
        <v>488742</v>
      </c>
      <c r="Q29677" t="s">
        <v>154431</v>
      </c>
      <c r="R29677" t="s">
        <v>154432</v>
      </c>
      <c r="S29677" t="s">
        <v>154433</v>
      </c>
      <c r="U29677" t="s">
        <v>34</v>
      </c>
    </row>
    <row r="29678" spans="11:26" x14ac:dyDescent="0.3">
      <c r="K29678" t="s">
        <v>154434</v>
      </c>
      <c r="L29678" t="s">
        <v>154435</v>
      </c>
      <c r="M29678" t="s">
        <v>28</v>
      </c>
      <c r="N29678" t="s">
        <v>40</v>
      </c>
      <c r="O29678" s="1">
        <v>41030</v>
      </c>
      <c r="P29678">
        <v>3000000</v>
      </c>
      <c r="Q29678" t="s">
        <v>154436</v>
      </c>
      <c r="R29678" t="s">
        <v>154437</v>
      </c>
      <c r="S29678" t="s">
        <v>154438</v>
      </c>
      <c r="T29678" t="s">
        <v>154439</v>
      </c>
      <c r="U29678" t="s">
        <v>34</v>
      </c>
      <c r="V29678" t="s">
        <v>270</v>
      </c>
      <c r="W29678">
        <v>97</v>
      </c>
      <c r="X29678" t="s">
        <v>154440</v>
      </c>
      <c r="Y29678" t="s">
        <v>154440</v>
      </c>
      <c r="Z29678" s="1">
        <v>39091</v>
      </c>
    </row>
    <row r="29679" spans="11:26" x14ac:dyDescent="0.3">
      <c r="K29679" t="s">
        <v>154441</v>
      </c>
      <c r="L29679" t="s">
        <v>154442</v>
      </c>
      <c r="M29679" t="s">
        <v>749</v>
      </c>
      <c r="O29679" s="1">
        <v>41282</v>
      </c>
      <c r="P29679">
        <v>87719</v>
      </c>
      <c r="Q29679" t="s">
        <v>154443</v>
      </c>
      <c r="R29679" t="s">
        <v>154444</v>
      </c>
      <c r="S29679" t="s">
        <v>154445</v>
      </c>
      <c r="T29679" t="s">
        <v>154446</v>
      </c>
      <c r="U29679" t="s">
        <v>34</v>
      </c>
      <c r="V29679" t="s">
        <v>454</v>
      </c>
      <c r="Z29679" s="1">
        <v>35066</v>
      </c>
    </row>
    <row r="29680" spans="11:26" x14ac:dyDescent="0.3">
      <c r="K29680" t="s">
        <v>154441</v>
      </c>
      <c r="L29680" t="s">
        <v>154447</v>
      </c>
      <c r="M29680" t="s">
        <v>52</v>
      </c>
      <c r="O29680" s="1">
        <v>41285</v>
      </c>
      <c r="P29680">
        <v>45112</v>
      </c>
      <c r="Q29680" t="s">
        <v>154448</v>
      </c>
      <c r="R29680" t="s">
        <v>154449</v>
      </c>
      <c r="S29680" t="s">
        <v>154450</v>
      </c>
      <c r="T29680" t="s">
        <v>154451</v>
      </c>
      <c r="U29680" t="s">
        <v>34</v>
      </c>
      <c r="V29680" t="s">
        <v>1816</v>
      </c>
      <c r="W29680">
        <v>4</v>
      </c>
      <c r="X29680" t="s">
        <v>2609</v>
      </c>
      <c r="Y29680" t="s">
        <v>2609</v>
      </c>
      <c r="Z29680" s="1">
        <v>39083</v>
      </c>
    </row>
    <row r="29681" spans="11:26" x14ac:dyDescent="0.3">
      <c r="K29681" t="s">
        <v>154452</v>
      </c>
      <c r="L29681" t="s">
        <v>154453</v>
      </c>
      <c r="M29681" t="s">
        <v>52</v>
      </c>
      <c r="O29681" s="1">
        <v>42037</v>
      </c>
      <c r="Q29681" t="s">
        <v>154454</v>
      </c>
      <c r="R29681" t="s">
        <v>154455</v>
      </c>
      <c r="S29681" t="s">
        <v>154456</v>
      </c>
      <c r="T29681" t="s">
        <v>64</v>
      </c>
      <c r="U29681" t="s">
        <v>34</v>
      </c>
      <c r="V29681" t="s">
        <v>1816</v>
      </c>
      <c r="W29681">
        <v>2</v>
      </c>
      <c r="X29681" t="s">
        <v>154457</v>
      </c>
      <c r="Y29681" t="s">
        <v>154457</v>
      </c>
      <c r="Z29681" t="s">
        <v>3709</v>
      </c>
    </row>
    <row r="29682" spans="11:26" x14ac:dyDescent="0.3">
      <c r="K29682" t="s">
        <v>154452</v>
      </c>
      <c r="L29682" t="s">
        <v>154458</v>
      </c>
      <c r="M29682" t="s">
        <v>223</v>
      </c>
      <c r="O29682" s="1">
        <v>42097</v>
      </c>
      <c r="P29682">
        <v>1000000</v>
      </c>
      <c r="Q29682" t="s">
        <v>154459</v>
      </c>
      <c r="R29682" t="s">
        <v>154460</v>
      </c>
      <c r="T29682" t="s">
        <v>2058</v>
      </c>
      <c r="U29682" t="s">
        <v>34</v>
      </c>
    </row>
    <row r="29683" spans="11:26" x14ac:dyDescent="0.3">
      <c r="K29683" t="s">
        <v>154452</v>
      </c>
      <c r="L29683" t="s">
        <v>154461</v>
      </c>
      <c r="M29683" t="s">
        <v>52</v>
      </c>
      <c r="O29683" s="1">
        <v>41434</v>
      </c>
      <c r="P29683">
        <v>3400000</v>
      </c>
      <c r="Q29683" t="s">
        <v>154462</v>
      </c>
      <c r="R29683" t="s">
        <v>154463</v>
      </c>
      <c r="S29683" t="s">
        <v>154464</v>
      </c>
      <c r="T29683" t="s">
        <v>154465</v>
      </c>
      <c r="U29683" t="s">
        <v>34</v>
      </c>
      <c r="V29683" t="s">
        <v>924</v>
      </c>
      <c r="W29683">
        <v>7</v>
      </c>
      <c r="X29683" t="s">
        <v>49841</v>
      </c>
      <c r="Y29683" t="s">
        <v>49841</v>
      </c>
      <c r="Z29683" s="1">
        <v>42097</v>
      </c>
    </row>
    <row r="29684" spans="11:26" x14ac:dyDescent="0.3">
      <c r="K29684" t="s">
        <v>154466</v>
      </c>
      <c r="L29684" t="s">
        <v>154467</v>
      </c>
      <c r="M29684" t="s">
        <v>52</v>
      </c>
      <c r="O29684" t="s">
        <v>12188</v>
      </c>
      <c r="P29684">
        <v>1500000</v>
      </c>
      <c r="Q29684" t="s">
        <v>154468</v>
      </c>
      <c r="R29684" t="s">
        <v>154469</v>
      </c>
      <c r="S29684" t="s">
        <v>154470</v>
      </c>
      <c r="T29684" t="s">
        <v>154471</v>
      </c>
      <c r="U29684" t="s">
        <v>34</v>
      </c>
      <c r="V29684" t="s">
        <v>46</v>
      </c>
      <c r="W29684" t="s">
        <v>2112</v>
      </c>
      <c r="X29684" t="s">
        <v>27630</v>
      </c>
      <c r="Y29684" t="s">
        <v>13118</v>
      </c>
      <c r="Z29684" s="1">
        <v>41285</v>
      </c>
    </row>
    <row r="29685" spans="11:26" x14ac:dyDescent="0.3">
      <c r="K29685" t="s">
        <v>154466</v>
      </c>
      <c r="L29685" t="s">
        <v>154472</v>
      </c>
      <c r="M29685" t="s">
        <v>52</v>
      </c>
      <c r="O29685" s="1">
        <v>42046</v>
      </c>
      <c r="P29685">
        <v>1800000</v>
      </c>
      <c r="Q29685" t="s">
        <v>154473</v>
      </c>
      <c r="R29685" t="s">
        <v>154474</v>
      </c>
      <c r="S29685" t="s">
        <v>154475</v>
      </c>
      <c r="T29685" t="s">
        <v>4827</v>
      </c>
      <c r="U29685" t="s">
        <v>34</v>
      </c>
      <c r="V29685" t="s">
        <v>1090</v>
      </c>
      <c r="W29685">
        <v>9</v>
      </c>
      <c r="X29685" t="s">
        <v>3588</v>
      </c>
      <c r="Y29685" t="s">
        <v>3588</v>
      </c>
      <c r="Z29685" s="1">
        <v>41275</v>
      </c>
    </row>
    <row r="29686" spans="11:26" x14ac:dyDescent="0.3">
      <c r="K29686" t="s">
        <v>154466</v>
      </c>
      <c r="L29686" t="s">
        <v>154476</v>
      </c>
      <c r="M29686" t="s">
        <v>52</v>
      </c>
      <c r="O29686" s="1">
        <v>42046</v>
      </c>
      <c r="P29686">
        <v>1800000</v>
      </c>
      <c r="Q29686" t="s">
        <v>154477</v>
      </c>
      <c r="R29686" t="s">
        <v>154478</v>
      </c>
      <c r="S29686" t="s">
        <v>154479</v>
      </c>
      <c r="T29686" t="s">
        <v>154480</v>
      </c>
      <c r="U29686" t="s">
        <v>34</v>
      </c>
      <c r="V29686" t="s">
        <v>46</v>
      </c>
      <c r="W29686" t="s">
        <v>167</v>
      </c>
      <c r="X29686" t="s">
        <v>168</v>
      </c>
      <c r="Y29686" t="s">
        <v>169</v>
      </c>
      <c r="Z29686" t="s">
        <v>64136</v>
      </c>
    </row>
    <row r="29687" spans="11:26" x14ac:dyDescent="0.3">
      <c r="K29687" t="s">
        <v>154466</v>
      </c>
      <c r="L29687" t="s">
        <v>154481</v>
      </c>
      <c r="M29687" t="s">
        <v>52</v>
      </c>
      <c r="O29687" t="s">
        <v>13485</v>
      </c>
      <c r="P29687">
        <v>1200000</v>
      </c>
      <c r="Q29687" t="s">
        <v>154482</v>
      </c>
      <c r="R29687" t="s">
        <v>154483</v>
      </c>
      <c r="S29687" t="s">
        <v>154484</v>
      </c>
      <c r="T29687" t="s">
        <v>154485</v>
      </c>
      <c r="U29687" t="s">
        <v>34</v>
      </c>
      <c r="V29687" t="s">
        <v>768</v>
      </c>
      <c r="W29687">
        <v>48</v>
      </c>
      <c r="X29687" t="s">
        <v>769</v>
      </c>
      <c r="Y29687" t="s">
        <v>769</v>
      </c>
      <c r="Z29687" s="1">
        <v>41613</v>
      </c>
    </row>
    <row r="29688" spans="11:26" x14ac:dyDescent="0.3">
      <c r="K29688" t="s">
        <v>154486</v>
      </c>
      <c r="L29688" t="s">
        <v>154487</v>
      </c>
      <c r="M29688" t="s">
        <v>190</v>
      </c>
      <c r="O29688" t="s">
        <v>37898</v>
      </c>
      <c r="Q29688" t="s">
        <v>154488</v>
      </c>
      <c r="R29688" t="s">
        <v>154489</v>
      </c>
      <c r="S29688" t="s">
        <v>154490</v>
      </c>
      <c r="T29688" t="s">
        <v>74</v>
      </c>
      <c r="U29688" t="s">
        <v>178</v>
      </c>
      <c r="V29688" t="s">
        <v>206</v>
      </c>
      <c r="W29688" t="s">
        <v>207</v>
      </c>
      <c r="X29688" t="s">
        <v>208</v>
      </c>
      <c r="Y29688" t="s">
        <v>208</v>
      </c>
    </row>
    <row r="29689" spans="11:26" x14ac:dyDescent="0.3">
      <c r="K29689" t="s">
        <v>154491</v>
      </c>
      <c r="L29689" t="s">
        <v>154492</v>
      </c>
      <c r="M29689" t="s">
        <v>28</v>
      </c>
      <c r="O29689" t="s">
        <v>7442</v>
      </c>
      <c r="Q29689" t="s">
        <v>154493</v>
      </c>
      <c r="R29689" t="s">
        <v>154494</v>
      </c>
      <c r="S29689" t="s">
        <v>154495</v>
      </c>
      <c r="T29689" t="s">
        <v>154496</v>
      </c>
      <c r="U29689" t="s">
        <v>34</v>
      </c>
      <c r="V29689" t="s">
        <v>1922</v>
      </c>
      <c r="W29689">
        <v>25</v>
      </c>
      <c r="X29689" t="s">
        <v>2708</v>
      </c>
      <c r="Y29689" t="s">
        <v>2709</v>
      </c>
      <c r="Z29689" s="1">
        <v>41396</v>
      </c>
    </row>
    <row r="29690" spans="11:26" x14ac:dyDescent="0.3">
      <c r="K29690" t="s">
        <v>154497</v>
      </c>
      <c r="L29690" t="s">
        <v>154498</v>
      </c>
      <c r="M29690" t="s">
        <v>233</v>
      </c>
      <c r="O29690" t="s">
        <v>29488</v>
      </c>
      <c r="P29690">
        <v>100000000</v>
      </c>
      <c r="Q29690" t="s">
        <v>154499</v>
      </c>
      <c r="R29690" t="s">
        <v>154500</v>
      </c>
      <c r="S29690" t="s">
        <v>154501</v>
      </c>
      <c r="T29690" t="s">
        <v>105296</v>
      </c>
      <c r="U29690" t="s">
        <v>34</v>
      </c>
      <c r="V29690" t="s">
        <v>559</v>
      </c>
      <c r="W29690">
        <v>11</v>
      </c>
      <c r="X29690" t="s">
        <v>828</v>
      </c>
      <c r="Y29690" t="s">
        <v>828</v>
      </c>
    </row>
    <row r="29691" spans="11:26" x14ac:dyDescent="0.3">
      <c r="K29691" t="s">
        <v>154502</v>
      </c>
      <c r="L29691" t="s">
        <v>154503</v>
      </c>
      <c r="M29691" t="s">
        <v>91</v>
      </c>
      <c r="O29691" t="s">
        <v>20819</v>
      </c>
      <c r="Q29691" t="s">
        <v>154504</v>
      </c>
      <c r="R29691" t="s">
        <v>154505</v>
      </c>
      <c r="S29691" t="s">
        <v>154506</v>
      </c>
      <c r="T29691" t="s">
        <v>154507</v>
      </c>
      <c r="U29691" t="s">
        <v>34</v>
      </c>
      <c r="V29691" t="s">
        <v>46</v>
      </c>
      <c r="W29691" t="s">
        <v>106</v>
      </c>
      <c r="X29691" t="s">
        <v>107</v>
      </c>
      <c r="Y29691" t="s">
        <v>116</v>
      </c>
      <c r="Z29691" t="s">
        <v>30850</v>
      </c>
    </row>
    <row r="29692" spans="11:26" x14ac:dyDescent="0.3">
      <c r="K29692" t="s">
        <v>154508</v>
      </c>
      <c r="L29692" t="s">
        <v>154509</v>
      </c>
      <c r="M29692" t="s">
        <v>190</v>
      </c>
      <c r="O29692" t="s">
        <v>62436</v>
      </c>
      <c r="Q29692" t="s">
        <v>154510</v>
      </c>
      <c r="R29692" t="s">
        <v>154511</v>
      </c>
      <c r="S29692" t="s">
        <v>154512</v>
      </c>
      <c r="T29692" t="s">
        <v>154513</v>
      </c>
      <c r="U29692" t="s">
        <v>34</v>
      </c>
      <c r="Z29692" s="1">
        <v>40179</v>
      </c>
    </row>
    <row r="29693" spans="11:26" x14ac:dyDescent="0.3">
      <c r="K29693" t="s">
        <v>154514</v>
      </c>
      <c r="L29693" t="s">
        <v>154515</v>
      </c>
      <c r="M29693" t="s">
        <v>233</v>
      </c>
      <c r="O29693" t="s">
        <v>21209</v>
      </c>
      <c r="P29693">
        <v>300000000</v>
      </c>
      <c r="Q29693" t="s">
        <v>154516</v>
      </c>
      <c r="R29693" t="s">
        <v>154517</v>
      </c>
      <c r="S29693" t="s">
        <v>154518</v>
      </c>
      <c r="T29693" t="s">
        <v>154519</v>
      </c>
      <c r="U29693" t="s">
        <v>345</v>
      </c>
      <c r="V29693" t="s">
        <v>46</v>
      </c>
      <c r="W29693" t="s">
        <v>106</v>
      </c>
      <c r="X29693" t="s">
        <v>845</v>
      </c>
      <c r="Y29693" t="s">
        <v>10986</v>
      </c>
      <c r="Z29693" s="1">
        <v>41285</v>
      </c>
    </row>
    <row r="29694" spans="11:26" x14ac:dyDescent="0.3">
      <c r="K29694" t="s">
        <v>154520</v>
      </c>
      <c r="L29694" t="s">
        <v>154521</v>
      </c>
      <c r="M29694" t="s">
        <v>28</v>
      </c>
      <c r="N29694" t="s">
        <v>29</v>
      </c>
      <c r="O29694" t="s">
        <v>476</v>
      </c>
      <c r="Q29694" t="s">
        <v>154522</v>
      </c>
      <c r="R29694" t="s">
        <v>154523</v>
      </c>
      <c r="S29694" t="s">
        <v>154524</v>
      </c>
      <c r="T29694" t="s">
        <v>4038</v>
      </c>
      <c r="U29694" t="s">
        <v>34</v>
      </c>
      <c r="V29694" t="s">
        <v>46</v>
      </c>
      <c r="W29694" t="s">
        <v>47</v>
      </c>
      <c r="X29694" t="s">
        <v>48</v>
      </c>
      <c r="Y29694" t="s">
        <v>49</v>
      </c>
      <c r="Z29694" t="s">
        <v>154525</v>
      </c>
    </row>
    <row r="29695" spans="11:26" x14ac:dyDescent="0.3">
      <c r="K29695" t="s">
        <v>154526</v>
      </c>
      <c r="L29695" t="s">
        <v>154527</v>
      </c>
      <c r="M29695" t="s">
        <v>28</v>
      </c>
      <c r="N29695" t="s">
        <v>40</v>
      </c>
      <c r="O29695" t="s">
        <v>34293</v>
      </c>
      <c r="P29695">
        <v>2427799</v>
      </c>
      <c r="Q29695" t="s">
        <v>154528</v>
      </c>
      <c r="R29695" t="s">
        <v>154529</v>
      </c>
      <c r="S29695" t="s">
        <v>154530</v>
      </c>
      <c r="T29695" t="s">
        <v>619</v>
      </c>
      <c r="U29695" t="s">
        <v>34</v>
      </c>
      <c r="V29695" t="s">
        <v>46</v>
      </c>
      <c r="W29695" t="s">
        <v>620</v>
      </c>
      <c r="X29695" t="s">
        <v>7586</v>
      </c>
      <c r="Y29695" t="s">
        <v>7586</v>
      </c>
    </row>
    <row r="29696" spans="11:26" x14ac:dyDescent="0.3">
      <c r="K29696" t="s">
        <v>154531</v>
      </c>
      <c r="L29696" t="s">
        <v>154532</v>
      </c>
      <c r="M29696" t="s">
        <v>52</v>
      </c>
      <c r="O29696" t="s">
        <v>805</v>
      </c>
      <c r="P29696">
        <v>621253</v>
      </c>
      <c r="Q29696" t="s">
        <v>154533</v>
      </c>
      <c r="R29696" t="s">
        <v>154534</v>
      </c>
      <c r="S29696" t="s">
        <v>154535</v>
      </c>
      <c r="T29696" t="s">
        <v>154536</v>
      </c>
      <c r="U29696" t="s">
        <v>345</v>
      </c>
      <c r="V29696" t="s">
        <v>46</v>
      </c>
      <c r="W29696" t="s">
        <v>106</v>
      </c>
      <c r="X29696" t="s">
        <v>107</v>
      </c>
      <c r="Y29696" t="s">
        <v>159</v>
      </c>
      <c r="Z29696" t="s">
        <v>154537</v>
      </c>
    </row>
    <row r="29697" spans="11:26" x14ac:dyDescent="0.3">
      <c r="K29697" t="s">
        <v>154531</v>
      </c>
      <c r="L29697" t="s">
        <v>154538</v>
      </c>
      <c r="M29697" t="s">
        <v>52</v>
      </c>
      <c r="O29697" t="s">
        <v>757</v>
      </c>
      <c r="P29697">
        <v>1515251</v>
      </c>
      <c r="Q29697" t="s">
        <v>154539</v>
      </c>
      <c r="R29697" t="s">
        <v>154540</v>
      </c>
      <c r="S29697" t="s">
        <v>154541</v>
      </c>
      <c r="T29697" t="s">
        <v>4038</v>
      </c>
      <c r="U29697" t="s">
        <v>34</v>
      </c>
      <c r="V29697" t="s">
        <v>206</v>
      </c>
      <c r="W29697" t="s">
        <v>7050</v>
      </c>
      <c r="X29697" t="s">
        <v>7051</v>
      </c>
      <c r="Y29697" t="s">
        <v>7051</v>
      </c>
      <c r="Z29697" s="1">
        <v>40544</v>
      </c>
    </row>
    <row r="29698" spans="11:26" x14ac:dyDescent="0.3">
      <c r="K29698" t="s">
        <v>154542</v>
      </c>
      <c r="L29698" t="s">
        <v>154543</v>
      </c>
      <c r="M29698" t="s">
        <v>233</v>
      </c>
      <c r="O29698" t="s">
        <v>4844</v>
      </c>
      <c r="P29698">
        <v>12000000</v>
      </c>
      <c r="Q29698" t="s">
        <v>154544</v>
      </c>
      <c r="R29698" t="s">
        <v>154545</v>
      </c>
      <c r="S29698" t="s">
        <v>154546</v>
      </c>
      <c r="T29698" t="s">
        <v>64</v>
      </c>
      <c r="U29698" t="s">
        <v>178</v>
      </c>
      <c r="V29698" t="s">
        <v>46</v>
      </c>
      <c r="W29698" t="s">
        <v>2104</v>
      </c>
      <c r="X29698" t="s">
        <v>2105</v>
      </c>
      <c r="Y29698" t="s">
        <v>4667</v>
      </c>
      <c r="Z29698" s="1">
        <v>37622</v>
      </c>
    </row>
    <row r="29699" spans="11:26" x14ac:dyDescent="0.3">
      <c r="K29699" t="s">
        <v>154547</v>
      </c>
      <c r="L29699" t="s">
        <v>154548</v>
      </c>
      <c r="M29699" t="s">
        <v>91</v>
      </c>
      <c r="O29699" s="1">
        <v>41246</v>
      </c>
      <c r="P29699">
        <v>1563274</v>
      </c>
      <c r="Q29699" t="s">
        <v>154549</v>
      </c>
      <c r="R29699" t="s">
        <v>154550</v>
      </c>
      <c r="S29699" t="s">
        <v>154551</v>
      </c>
      <c r="T29699" t="s">
        <v>154552</v>
      </c>
      <c r="U29699" t="s">
        <v>34</v>
      </c>
      <c r="V29699" t="s">
        <v>46</v>
      </c>
      <c r="W29699" t="s">
        <v>106</v>
      </c>
      <c r="X29699" t="s">
        <v>107</v>
      </c>
      <c r="Y29699" t="s">
        <v>116</v>
      </c>
      <c r="Z29699" s="1">
        <v>40555</v>
      </c>
    </row>
    <row r="29700" spans="11:26" x14ac:dyDescent="0.3">
      <c r="K29700" t="s">
        <v>154553</v>
      </c>
      <c r="L29700" t="s">
        <v>154554</v>
      </c>
      <c r="M29700" t="s">
        <v>28</v>
      </c>
      <c r="O29700" t="s">
        <v>51304</v>
      </c>
      <c r="P29700">
        <v>24395829</v>
      </c>
      <c r="Q29700" t="s">
        <v>154555</v>
      </c>
      <c r="R29700" t="s">
        <v>154556</v>
      </c>
      <c r="S29700" t="s">
        <v>154557</v>
      </c>
      <c r="T29700" t="s">
        <v>154558</v>
      </c>
      <c r="U29700" t="s">
        <v>345</v>
      </c>
      <c r="V29700" t="s">
        <v>1072</v>
      </c>
      <c r="W29700">
        <v>7</v>
      </c>
      <c r="X29700" t="s">
        <v>1581</v>
      </c>
      <c r="Y29700" t="s">
        <v>1581</v>
      </c>
      <c r="Z29700" t="s">
        <v>35641</v>
      </c>
    </row>
    <row r="29701" spans="11:26" x14ac:dyDescent="0.3">
      <c r="K29701" t="s">
        <v>154559</v>
      </c>
      <c r="L29701" t="s">
        <v>154560</v>
      </c>
      <c r="M29701" t="s">
        <v>28</v>
      </c>
      <c r="O29701" s="1">
        <v>40757</v>
      </c>
      <c r="P29701">
        <v>12348194</v>
      </c>
      <c r="Q29701" t="s">
        <v>154561</v>
      </c>
      <c r="R29701" t="s">
        <v>154562</v>
      </c>
      <c r="S29701" t="s">
        <v>154563</v>
      </c>
      <c r="T29701" t="s">
        <v>154564</v>
      </c>
      <c r="U29701" t="s">
        <v>34</v>
      </c>
      <c r="V29701" t="s">
        <v>46</v>
      </c>
      <c r="W29701" t="s">
        <v>471</v>
      </c>
      <c r="X29701" t="s">
        <v>1482</v>
      </c>
      <c r="Y29701" t="s">
        <v>5172</v>
      </c>
      <c r="Z29701" s="1">
        <v>37989</v>
      </c>
    </row>
    <row r="29702" spans="11:26" x14ac:dyDescent="0.3">
      <c r="K29702" t="s">
        <v>154565</v>
      </c>
      <c r="L29702" t="s">
        <v>154566</v>
      </c>
      <c r="M29702" t="s">
        <v>28</v>
      </c>
      <c r="O29702" s="1">
        <v>37904</v>
      </c>
      <c r="P29702">
        <v>95000000</v>
      </c>
      <c r="Q29702" t="s">
        <v>154567</v>
      </c>
      <c r="R29702" t="s">
        <v>154568</v>
      </c>
      <c r="S29702" t="s">
        <v>154569</v>
      </c>
      <c r="T29702" t="s">
        <v>154570</v>
      </c>
      <c r="U29702" t="s">
        <v>34</v>
      </c>
      <c r="V29702" t="s">
        <v>46</v>
      </c>
      <c r="W29702" t="s">
        <v>810</v>
      </c>
      <c r="X29702" t="s">
        <v>811</v>
      </c>
      <c r="Y29702" t="s">
        <v>811</v>
      </c>
      <c r="Z29702" s="1">
        <v>41247</v>
      </c>
    </row>
    <row r="29703" spans="11:26" x14ac:dyDescent="0.3">
      <c r="K29703" t="s">
        <v>154571</v>
      </c>
      <c r="L29703" t="s">
        <v>154572</v>
      </c>
      <c r="M29703" t="s">
        <v>52</v>
      </c>
      <c r="O29703" s="1">
        <v>41916</v>
      </c>
      <c r="P29703">
        <v>90000</v>
      </c>
      <c r="Q29703" t="s">
        <v>154573</v>
      </c>
      <c r="R29703" t="s">
        <v>154574</v>
      </c>
      <c r="S29703" t="s">
        <v>154575</v>
      </c>
      <c r="T29703" t="s">
        <v>74</v>
      </c>
      <c r="U29703" t="s">
        <v>178</v>
      </c>
      <c r="V29703" t="s">
        <v>46</v>
      </c>
      <c r="W29703" t="s">
        <v>142</v>
      </c>
      <c r="X29703" t="s">
        <v>2149</v>
      </c>
      <c r="Y29703" t="s">
        <v>3061</v>
      </c>
      <c r="Z29703" s="1">
        <v>39814</v>
      </c>
    </row>
    <row r="29704" spans="11:26" x14ac:dyDescent="0.3">
      <c r="K29704" t="s">
        <v>154571</v>
      </c>
      <c r="L29704" t="s">
        <v>154576</v>
      </c>
      <c r="M29704" t="s">
        <v>52</v>
      </c>
      <c r="O29704" t="s">
        <v>35930</v>
      </c>
      <c r="P29704">
        <v>200000</v>
      </c>
      <c r="Q29704" t="s">
        <v>154577</v>
      </c>
      <c r="R29704" t="s">
        <v>154578</v>
      </c>
      <c r="S29704" t="s">
        <v>154579</v>
      </c>
      <c r="T29704" t="s">
        <v>64</v>
      </c>
      <c r="U29704" t="s">
        <v>34</v>
      </c>
      <c r="V29704" t="s">
        <v>1090</v>
      </c>
      <c r="W29704">
        <v>9</v>
      </c>
      <c r="X29704" t="s">
        <v>3588</v>
      </c>
      <c r="Y29704" t="s">
        <v>3588</v>
      </c>
    </row>
    <row r="29705" spans="11:26" x14ac:dyDescent="0.3">
      <c r="K29705" t="s">
        <v>154580</v>
      </c>
      <c r="L29705" t="s">
        <v>154581</v>
      </c>
      <c r="M29705" t="s">
        <v>28</v>
      </c>
      <c r="O29705" s="1">
        <v>41494</v>
      </c>
      <c r="P29705">
        <v>600000</v>
      </c>
      <c r="Q29705" t="s">
        <v>154582</v>
      </c>
      <c r="R29705" t="s">
        <v>154583</v>
      </c>
      <c r="S29705" t="s">
        <v>154584</v>
      </c>
      <c r="T29705" t="s">
        <v>64</v>
      </c>
      <c r="U29705" t="s">
        <v>34</v>
      </c>
      <c r="Z29705" s="1">
        <v>39814</v>
      </c>
    </row>
    <row r="29706" spans="11:26" x14ac:dyDescent="0.3">
      <c r="K29706" t="s">
        <v>154585</v>
      </c>
      <c r="L29706" t="s">
        <v>154586</v>
      </c>
      <c r="M29706" t="s">
        <v>28</v>
      </c>
      <c r="O29706" t="s">
        <v>13715</v>
      </c>
      <c r="P29706">
        <v>10500000</v>
      </c>
      <c r="Q29706" t="s">
        <v>154587</v>
      </c>
      <c r="R29706" t="s">
        <v>154588</v>
      </c>
      <c r="S29706" t="s">
        <v>154589</v>
      </c>
      <c r="T29706" t="s">
        <v>74</v>
      </c>
      <c r="U29706" t="s">
        <v>34</v>
      </c>
      <c r="V29706" t="s">
        <v>35</v>
      </c>
      <c r="W29706">
        <v>19</v>
      </c>
      <c r="X29706" t="s">
        <v>792</v>
      </c>
      <c r="Y29706" t="s">
        <v>18792</v>
      </c>
      <c r="Z29706" s="1">
        <v>41640</v>
      </c>
    </row>
    <row r="29707" spans="11:26" x14ac:dyDescent="0.3">
      <c r="K29707" t="s">
        <v>154590</v>
      </c>
      <c r="L29707" t="s">
        <v>154591</v>
      </c>
      <c r="M29707" t="s">
        <v>28</v>
      </c>
      <c r="O29707" t="s">
        <v>17993</v>
      </c>
      <c r="P29707">
        <v>275000</v>
      </c>
      <c r="Q29707" t="s">
        <v>154592</v>
      </c>
      <c r="R29707" t="s">
        <v>154593</v>
      </c>
      <c r="S29707" t="s">
        <v>154594</v>
      </c>
      <c r="T29707" t="s">
        <v>154595</v>
      </c>
      <c r="U29707" t="s">
        <v>34</v>
      </c>
      <c r="Z29707" t="s">
        <v>63580</v>
      </c>
    </row>
    <row r="29708" spans="11:26" x14ac:dyDescent="0.3">
      <c r="K29708" t="s">
        <v>154596</v>
      </c>
      <c r="L29708" t="s">
        <v>154597</v>
      </c>
      <c r="M29708" t="s">
        <v>52</v>
      </c>
      <c r="O29708" t="s">
        <v>12684</v>
      </c>
      <c r="P29708">
        <v>605000</v>
      </c>
      <c r="Q29708" t="s">
        <v>154598</v>
      </c>
      <c r="R29708" t="s">
        <v>154599</v>
      </c>
      <c r="S29708" t="s">
        <v>154600</v>
      </c>
      <c r="T29708" t="s">
        <v>154601</v>
      </c>
      <c r="U29708" t="s">
        <v>34</v>
      </c>
      <c r="Z29708" s="1">
        <v>41284</v>
      </c>
    </row>
    <row r="29709" spans="11:26" x14ac:dyDescent="0.3">
      <c r="K29709" t="s">
        <v>154596</v>
      </c>
      <c r="L29709" t="s">
        <v>154602</v>
      </c>
      <c r="M29709" t="s">
        <v>52</v>
      </c>
      <c r="O29709" s="1">
        <v>41283</v>
      </c>
      <c r="P29709">
        <v>25000</v>
      </c>
      <c r="Q29709" t="s">
        <v>154603</v>
      </c>
      <c r="R29709" t="s">
        <v>154604</v>
      </c>
      <c r="S29709" t="s">
        <v>154605</v>
      </c>
      <c r="T29709" t="s">
        <v>154606</v>
      </c>
      <c r="U29709" t="s">
        <v>34</v>
      </c>
      <c r="V29709" t="s">
        <v>46</v>
      </c>
      <c r="W29709" t="s">
        <v>106</v>
      </c>
      <c r="X29709" t="s">
        <v>107</v>
      </c>
      <c r="Y29709" t="s">
        <v>116</v>
      </c>
      <c r="Z29709" s="1">
        <v>39814</v>
      </c>
    </row>
    <row r="29710" spans="11:26" x14ac:dyDescent="0.3">
      <c r="K29710" t="s">
        <v>154596</v>
      </c>
      <c r="L29710" t="s">
        <v>154607</v>
      </c>
      <c r="M29710" t="s">
        <v>324</v>
      </c>
      <c r="O29710" s="1">
        <v>41275</v>
      </c>
      <c r="Q29710" t="s">
        <v>154608</v>
      </c>
      <c r="R29710" t="s">
        <v>154609</v>
      </c>
      <c r="S29710" t="s">
        <v>154610</v>
      </c>
      <c r="T29710" t="s">
        <v>216</v>
      </c>
      <c r="U29710" t="s">
        <v>178</v>
      </c>
      <c r="V29710" t="s">
        <v>46</v>
      </c>
      <c r="W29710" t="s">
        <v>228</v>
      </c>
      <c r="X29710" t="s">
        <v>229</v>
      </c>
      <c r="Y29710" t="s">
        <v>229</v>
      </c>
      <c r="Z29710" s="1">
        <v>37987</v>
      </c>
    </row>
    <row r="29711" spans="11:26" x14ac:dyDescent="0.3">
      <c r="K29711" t="s">
        <v>154611</v>
      </c>
      <c r="L29711" t="s">
        <v>154612</v>
      </c>
      <c r="M29711" t="s">
        <v>52</v>
      </c>
      <c r="O29711" s="1">
        <v>41644</v>
      </c>
      <c r="P29711">
        <v>340000</v>
      </c>
      <c r="Q29711" t="s">
        <v>154613</v>
      </c>
      <c r="R29711" t="s">
        <v>154614</v>
      </c>
      <c r="S29711" t="s">
        <v>154615</v>
      </c>
      <c r="T29711" t="s">
        <v>105</v>
      </c>
      <c r="U29711" t="s">
        <v>34</v>
      </c>
      <c r="V29711" t="s">
        <v>46</v>
      </c>
      <c r="W29711" t="s">
        <v>106</v>
      </c>
      <c r="X29711" t="s">
        <v>151</v>
      </c>
      <c r="Y29711" t="s">
        <v>613</v>
      </c>
      <c r="Z29711" s="1">
        <v>40544</v>
      </c>
    </row>
    <row r="29712" spans="11:26" x14ac:dyDescent="0.3">
      <c r="K29712" t="s">
        <v>154616</v>
      </c>
      <c r="L29712" t="s">
        <v>154617</v>
      </c>
      <c r="M29712" t="s">
        <v>28</v>
      </c>
      <c r="O29712" t="s">
        <v>697</v>
      </c>
      <c r="P29712">
        <v>200117</v>
      </c>
      <c r="Q29712" t="s">
        <v>154618</v>
      </c>
      <c r="R29712" t="s">
        <v>154619</v>
      </c>
      <c r="S29712" t="s">
        <v>154620</v>
      </c>
      <c r="T29712" t="s">
        <v>4827</v>
      </c>
      <c r="U29712" t="s">
        <v>345</v>
      </c>
    </row>
    <row r="29713" spans="11:26" x14ac:dyDescent="0.3">
      <c r="K29713" t="s">
        <v>154616</v>
      </c>
      <c r="L29713" t="s">
        <v>154621</v>
      </c>
      <c r="M29713" t="s">
        <v>28</v>
      </c>
      <c r="O29713" t="s">
        <v>697</v>
      </c>
      <c r="P29713">
        <v>500000</v>
      </c>
      <c r="Q29713" t="s">
        <v>154622</v>
      </c>
      <c r="R29713" t="s">
        <v>154623</v>
      </c>
      <c r="S29713" t="s">
        <v>154624</v>
      </c>
      <c r="T29713" t="s">
        <v>519</v>
      </c>
      <c r="U29713" t="s">
        <v>34</v>
      </c>
      <c r="V29713" t="s">
        <v>270</v>
      </c>
      <c r="W29713" t="s">
        <v>271</v>
      </c>
      <c r="X29713" t="s">
        <v>272</v>
      </c>
      <c r="Y29713" t="s">
        <v>272</v>
      </c>
      <c r="Z29713" s="1">
        <v>39448</v>
      </c>
    </row>
    <row r="29714" spans="11:26" x14ac:dyDescent="0.3">
      <c r="K29714" t="s">
        <v>154625</v>
      </c>
      <c r="L29714" t="s">
        <v>154626</v>
      </c>
      <c r="M29714" t="s">
        <v>28</v>
      </c>
      <c r="O29714" t="s">
        <v>10536</v>
      </c>
      <c r="P29714">
        <v>3175000</v>
      </c>
      <c r="Q29714" t="s">
        <v>154627</v>
      </c>
      <c r="R29714" t="s">
        <v>154628</v>
      </c>
      <c r="S29714" t="s">
        <v>154629</v>
      </c>
      <c r="T29714" t="s">
        <v>154630</v>
      </c>
      <c r="U29714" t="s">
        <v>34</v>
      </c>
      <c r="Z29714" s="1">
        <v>42006</v>
      </c>
    </row>
    <row r="29715" spans="11:26" x14ac:dyDescent="0.3">
      <c r="K29715" t="s">
        <v>154625</v>
      </c>
      <c r="L29715" t="s">
        <v>154631</v>
      </c>
      <c r="M29715" t="s">
        <v>256</v>
      </c>
      <c r="O29715" t="s">
        <v>17200</v>
      </c>
      <c r="P29715">
        <v>7500000</v>
      </c>
      <c r="Q29715" t="s">
        <v>154632</v>
      </c>
      <c r="R29715" t="s">
        <v>154633</v>
      </c>
      <c r="S29715" t="s">
        <v>154634</v>
      </c>
      <c r="T29715" t="s">
        <v>89979</v>
      </c>
      <c r="U29715" t="s">
        <v>34</v>
      </c>
      <c r="V29715" t="s">
        <v>65</v>
      </c>
    </row>
    <row r="29716" spans="11:26" x14ac:dyDescent="0.3">
      <c r="K29716" t="s">
        <v>154635</v>
      </c>
      <c r="L29716" t="s">
        <v>154636</v>
      </c>
      <c r="M29716" t="s">
        <v>233</v>
      </c>
      <c r="O29716" t="s">
        <v>6927</v>
      </c>
      <c r="P29716">
        <v>500100</v>
      </c>
      <c r="Q29716" t="s">
        <v>154637</v>
      </c>
      <c r="R29716" t="s">
        <v>154638</v>
      </c>
      <c r="S29716" t="s">
        <v>154639</v>
      </c>
      <c r="T29716" t="s">
        <v>154640</v>
      </c>
      <c r="U29716" t="s">
        <v>345</v>
      </c>
      <c r="V29716" t="s">
        <v>46</v>
      </c>
      <c r="W29716" t="s">
        <v>167</v>
      </c>
      <c r="X29716" t="s">
        <v>168</v>
      </c>
      <c r="Y29716" t="s">
        <v>169</v>
      </c>
      <c r="Z29716" s="1">
        <v>39728</v>
      </c>
    </row>
    <row r="29717" spans="11:26" x14ac:dyDescent="0.3">
      <c r="K29717" t="s">
        <v>154635</v>
      </c>
      <c r="L29717" t="s">
        <v>154641</v>
      </c>
      <c r="M29717" t="s">
        <v>256</v>
      </c>
      <c r="O29717" t="s">
        <v>34185</v>
      </c>
      <c r="P29717">
        <v>1569888</v>
      </c>
      <c r="Q29717" t="s">
        <v>154642</v>
      </c>
      <c r="R29717" t="s">
        <v>154643</v>
      </c>
      <c r="S29717" t="s">
        <v>154644</v>
      </c>
      <c r="T29717" t="s">
        <v>154645</v>
      </c>
      <c r="U29717" t="s">
        <v>34</v>
      </c>
      <c r="V29717" t="s">
        <v>46</v>
      </c>
      <c r="W29717" t="s">
        <v>106</v>
      </c>
      <c r="X29717" t="s">
        <v>107</v>
      </c>
      <c r="Y29717" t="s">
        <v>1975</v>
      </c>
      <c r="Z29717" s="1">
        <v>38718</v>
      </c>
    </row>
    <row r="29718" spans="11:26" x14ac:dyDescent="0.3">
      <c r="K29718" t="s">
        <v>154635</v>
      </c>
      <c r="L29718" t="s">
        <v>154646</v>
      </c>
      <c r="M29718" t="s">
        <v>28</v>
      </c>
      <c r="O29718" t="s">
        <v>8730</v>
      </c>
      <c r="P29718">
        <v>36257945</v>
      </c>
      <c r="Q29718" t="s">
        <v>154647</v>
      </c>
      <c r="R29718" t="s">
        <v>154648</v>
      </c>
      <c r="S29718" t="s">
        <v>154649</v>
      </c>
      <c r="T29718" t="s">
        <v>154650</v>
      </c>
      <c r="U29718" t="s">
        <v>34</v>
      </c>
      <c r="V29718" t="s">
        <v>125</v>
      </c>
      <c r="W29718">
        <v>12</v>
      </c>
      <c r="X29718" t="s">
        <v>126</v>
      </c>
      <c r="Y29718" t="s">
        <v>126</v>
      </c>
    </row>
    <row r="29719" spans="11:26" x14ac:dyDescent="0.3">
      <c r="K29719" t="s">
        <v>154635</v>
      </c>
      <c r="L29719" t="s">
        <v>154651</v>
      </c>
      <c r="M29719" t="s">
        <v>28</v>
      </c>
      <c r="O29719" s="1">
        <v>40273</v>
      </c>
      <c r="P29719">
        <v>4607086</v>
      </c>
      <c r="Q29719" t="s">
        <v>154652</v>
      </c>
      <c r="R29719" t="s">
        <v>154653</v>
      </c>
      <c r="S29719" t="s">
        <v>154654</v>
      </c>
      <c r="T29719" t="s">
        <v>154655</v>
      </c>
      <c r="U29719" t="s">
        <v>34</v>
      </c>
      <c r="V29719" t="s">
        <v>1922</v>
      </c>
      <c r="W29719">
        <v>24</v>
      </c>
      <c r="X29719" t="s">
        <v>2708</v>
      </c>
      <c r="Y29719" t="s">
        <v>18141</v>
      </c>
    </row>
    <row r="29720" spans="11:26" x14ac:dyDescent="0.3">
      <c r="K29720" t="s">
        <v>154656</v>
      </c>
      <c r="L29720" t="s">
        <v>154657</v>
      </c>
      <c r="M29720" t="s">
        <v>28</v>
      </c>
      <c r="N29720" t="s">
        <v>40</v>
      </c>
      <c r="O29720" s="1">
        <v>40095</v>
      </c>
      <c r="Q29720" t="s">
        <v>154658</v>
      </c>
      <c r="R29720" t="s">
        <v>154659</v>
      </c>
      <c r="S29720" t="s">
        <v>154660</v>
      </c>
      <c r="T29720" t="s">
        <v>154661</v>
      </c>
      <c r="U29720" t="s">
        <v>34</v>
      </c>
      <c r="V29720" t="s">
        <v>1090</v>
      </c>
      <c r="W29720">
        <v>9</v>
      </c>
      <c r="X29720" t="s">
        <v>3588</v>
      </c>
      <c r="Y29720" t="s">
        <v>3588</v>
      </c>
      <c r="Z29720" s="1">
        <v>40909</v>
      </c>
    </row>
    <row r="29721" spans="11:26" x14ac:dyDescent="0.3">
      <c r="K29721" t="s">
        <v>154662</v>
      </c>
      <c r="L29721" t="s">
        <v>154663</v>
      </c>
      <c r="M29721" t="s">
        <v>256</v>
      </c>
      <c r="O29721" t="s">
        <v>1068</v>
      </c>
      <c r="P29721">
        <v>235000</v>
      </c>
      <c r="Q29721" t="s">
        <v>154664</v>
      </c>
      <c r="R29721" t="s">
        <v>154665</v>
      </c>
      <c r="S29721" t="s">
        <v>154666</v>
      </c>
      <c r="T29721" t="s">
        <v>124</v>
      </c>
      <c r="U29721" t="s">
        <v>34</v>
      </c>
      <c r="V29721" t="s">
        <v>14173</v>
      </c>
      <c r="W29721">
        <v>11</v>
      </c>
      <c r="X29721" t="s">
        <v>14174</v>
      </c>
      <c r="Y29721" t="s">
        <v>14174</v>
      </c>
      <c r="Z29721" s="1">
        <v>41275</v>
      </c>
    </row>
    <row r="29722" spans="11:26" x14ac:dyDescent="0.3">
      <c r="K29722" t="s">
        <v>154667</v>
      </c>
      <c r="L29722" t="s">
        <v>154668</v>
      </c>
      <c r="M29722" t="s">
        <v>52</v>
      </c>
      <c r="O29722" t="s">
        <v>2589</v>
      </c>
      <c r="P29722">
        <v>201442</v>
      </c>
      <c r="Q29722" t="s">
        <v>154669</v>
      </c>
      <c r="R29722" t="s">
        <v>154670</v>
      </c>
      <c r="S29722" t="s">
        <v>154671</v>
      </c>
      <c r="T29722" t="s">
        <v>154672</v>
      </c>
      <c r="U29722" t="s">
        <v>34</v>
      </c>
      <c r="V29722" t="s">
        <v>1922</v>
      </c>
      <c r="W29722">
        <v>25</v>
      </c>
      <c r="X29722" t="s">
        <v>2708</v>
      </c>
      <c r="Y29722" t="s">
        <v>2709</v>
      </c>
      <c r="Z29722" s="1">
        <v>39455</v>
      </c>
    </row>
    <row r="29723" spans="11:26" x14ac:dyDescent="0.3">
      <c r="K29723" t="s">
        <v>154667</v>
      </c>
      <c r="L29723" t="s">
        <v>154673</v>
      </c>
      <c r="M29723" t="s">
        <v>52</v>
      </c>
      <c r="O29723" s="1">
        <v>42008</v>
      </c>
      <c r="P29723">
        <v>257897</v>
      </c>
      <c r="Q29723" t="s">
        <v>154674</v>
      </c>
      <c r="R29723" t="s">
        <v>154675</v>
      </c>
      <c r="S29723" t="s">
        <v>154676</v>
      </c>
      <c r="T29723" t="s">
        <v>154677</v>
      </c>
      <c r="U29723" t="s">
        <v>345</v>
      </c>
      <c r="V29723" t="s">
        <v>46</v>
      </c>
      <c r="W29723" t="s">
        <v>488</v>
      </c>
      <c r="X29723" t="s">
        <v>489</v>
      </c>
      <c r="Y29723" t="s">
        <v>489</v>
      </c>
      <c r="Z29723" s="1">
        <v>40184</v>
      </c>
    </row>
    <row r="29724" spans="11:26" x14ac:dyDescent="0.3">
      <c r="K29724" t="s">
        <v>154678</v>
      </c>
      <c r="L29724" t="s">
        <v>154679</v>
      </c>
      <c r="M29724" t="s">
        <v>52</v>
      </c>
      <c r="O29724" s="1">
        <v>40909</v>
      </c>
      <c r="Q29724" t="s">
        <v>154680</v>
      </c>
      <c r="R29724" t="s">
        <v>154681</v>
      </c>
      <c r="S29724" t="s">
        <v>154682</v>
      </c>
      <c r="T29724" t="s">
        <v>154683</v>
      </c>
      <c r="U29724" t="s">
        <v>34</v>
      </c>
      <c r="Z29724" s="1">
        <v>40554</v>
      </c>
    </row>
    <row r="29725" spans="11:26" x14ac:dyDescent="0.3">
      <c r="K29725" t="s">
        <v>154684</v>
      </c>
      <c r="L29725" t="s">
        <v>154685</v>
      </c>
      <c r="M29725" t="s">
        <v>52</v>
      </c>
      <c r="O29725" t="s">
        <v>41158</v>
      </c>
      <c r="P29725">
        <v>1500000</v>
      </c>
      <c r="Q29725" t="s">
        <v>154686</v>
      </c>
      <c r="R29725" t="s">
        <v>154687</v>
      </c>
      <c r="S29725" t="s">
        <v>154688</v>
      </c>
      <c r="T29725" t="s">
        <v>64</v>
      </c>
      <c r="U29725" t="s">
        <v>345</v>
      </c>
      <c r="V29725" t="s">
        <v>46</v>
      </c>
      <c r="W29725" t="s">
        <v>167</v>
      </c>
      <c r="X29725" t="s">
        <v>168</v>
      </c>
      <c r="Y29725" t="s">
        <v>77481</v>
      </c>
      <c r="Z29725" s="1">
        <v>39083</v>
      </c>
    </row>
    <row r="29726" spans="11:26" x14ac:dyDescent="0.3">
      <c r="K29726" t="s">
        <v>154689</v>
      </c>
      <c r="L29726" t="s">
        <v>154690</v>
      </c>
      <c r="M29726" t="s">
        <v>28</v>
      </c>
      <c r="N29726" t="s">
        <v>1415</v>
      </c>
      <c r="O29726" s="1">
        <v>41254</v>
      </c>
      <c r="P29726">
        <v>15000000</v>
      </c>
      <c r="Q29726" t="s">
        <v>154691</v>
      </c>
      <c r="R29726" t="s">
        <v>154692</v>
      </c>
      <c r="S29726" t="s">
        <v>154693</v>
      </c>
      <c r="T29726" t="s">
        <v>86934</v>
      </c>
      <c r="U29726" t="s">
        <v>345</v>
      </c>
      <c r="Z29726" s="1">
        <v>41647</v>
      </c>
    </row>
    <row r="29727" spans="11:26" x14ac:dyDescent="0.3">
      <c r="K29727" t="s">
        <v>154689</v>
      </c>
      <c r="L29727" t="s">
        <v>154694</v>
      </c>
      <c r="M29727" t="s">
        <v>28</v>
      </c>
      <c r="N29727" t="s">
        <v>8998</v>
      </c>
      <c r="O29727" t="s">
        <v>20155</v>
      </c>
      <c r="P29727">
        <v>20000000</v>
      </c>
      <c r="Q29727" t="s">
        <v>154695</v>
      </c>
      <c r="R29727" t="s">
        <v>154696</v>
      </c>
      <c r="S29727" t="s">
        <v>154697</v>
      </c>
      <c r="T29727" t="s">
        <v>2126</v>
      </c>
      <c r="U29727" t="s">
        <v>34</v>
      </c>
      <c r="V29727" t="s">
        <v>46</v>
      </c>
      <c r="W29727" t="s">
        <v>346</v>
      </c>
      <c r="X29727" t="s">
        <v>11222</v>
      </c>
      <c r="Y29727" t="s">
        <v>5384</v>
      </c>
      <c r="Z29727" s="1">
        <v>39448</v>
      </c>
    </row>
    <row r="29728" spans="11:26" x14ac:dyDescent="0.3">
      <c r="K29728" t="s">
        <v>154689</v>
      </c>
      <c r="L29728" t="s">
        <v>154698</v>
      </c>
      <c r="M29728" t="s">
        <v>28</v>
      </c>
      <c r="N29728" t="s">
        <v>8998</v>
      </c>
      <c r="O29728" t="s">
        <v>13359</v>
      </c>
      <c r="P29728">
        <v>5000000</v>
      </c>
      <c r="Q29728" t="s">
        <v>154699</v>
      </c>
      <c r="R29728" t="s">
        <v>154700</v>
      </c>
      <c r="S29728" t="s">
        <v>154701</v>
      </c>
      <c r="T29728" t="s">
        <v>154702</v>
      </c>
      <c r="U29728" t="s">
        <v>34</v>
      </c>
      <c r="V29728" t="s">
        <v>46</v>
      </c>
      <c r="W29728" t="s">
        <v>106</v>
      </c>
      <c r="X29728" t="s">
        <v>151</v>
      </c>
      <c r="Y29728" t="s">
        <v>151</v>
      </c>
      <c r="Z29728" s="1">
        <v>41640</v>
      </c>
    </row>
    <row r="29729" spans="11:26" x14ac:dyDescent="0.3">
      <c r="K29729" t="s">
        <v>154689</v>
      </c>
      <c r="L29729" t="s">
        <v>154703</v>
      </c>
      <c r="M29729" t="s">
        <v>28</v>
      </c>
      <c r="N29729" t="s">
        <v>493</v>
      </c>
      <c r="O29729" t="s">
        <v>145886</v>
      </c>
      <c r="P29729">
        <v>13000000</v>
      </c>
      <c r="Q29729" t="s">
        <v>154704</v>
      </c>
      <c r="R29729" t="s">
        <v>154705</v>
      </c>
      <c r="T29729" t="s">
        <v>74</v>
      </c>
      <c r="U29729" t="s">
        <v>34</v>
      </c>
      <c r="V29729" t="s">
        <v>46</v>
      </c>
      <c r="W29729" t="s">
        <v>620</v>
      </c>
      <c r="X29729" t="s">
        <v>621</v>
      </c>
      <c r="Y29729" t="s">
        <v>312</v>
      </c>
      <c r="Z29729" s="1">
        <v>39448</v>
      </c>
    </row>
    <row r="29730" spans="11:26" x14ac:dyDescent="0.3">
      <c r="K29730" t="s">
        <v>154706</v>
      </c>
      <c r="L29730" t="s">
        <v>154707</v>
      </c>
      <c r="M29730" t="s">
        <v>28</v>
      </c>
      <c r="N29730" t="s">
        <v>40</v>
      </c>
      <c r="O29730" s="1">
        <v>41646</v>
      </c>
      <c r="P29730">
        <v>4700000</v>
      </c>
      <c r="Q29730" t="s">
        <v>154708</v>
      </c>
      <c r="R29730" t="s">
        <v>154709</v>
      </c>
      <c r="S29730" t="s">
        <v>154710</v>
      </c>
      <c r="T29730" t="s">
        <v>2350</v>
      </c>
      <c r="U29730" t="s">
        <v>345</v>
      </c>
      <c r="V29730" t="s">
        <v>1174</v>
      </c>
      <c r="W29730">
        <v>5</v>
      </c>
      <c r="X29730" t="s">
        <v>1175</v>
      </c>
      <c r="Y29730" t="s">
        <v>1175</v>
      </c>
      <c r="Z29730" s="1">
        <v>39083</v>
      </c>
    </row>
    <row r="29731" spans="11:26" x14ac:dyDescent="0.3">
      <c r="K29731" t="s">
        <v>154706</v>
      </c>
      <c r="L29731" t="s">
        <v>154711</v>
      </c>
      <c r="M29731" t="s">
        <v>52</v>
      </c>
      <c r="O29731" s="1">
        <v>40976</v>
      </c>
      <c r="P29731">
        <v>1150000</v>
      </c>
      <c r="Q29731" t="s">
        <v>154712</v>
      </c>
      <c r="R29731" t="s">
        <v>154713</v>
      </c>
      <c r="S29731" t="s">
        <v>154714</v>
      </c>
      <c r="T29731" t="s">
        <v>707</v>
      </c>
      <c r="U29731" t="s">
        <v>34</v>
      </c>
      <c r="V29731" t="s">
        <v>35</v>
      </c>
      <c r="W29731">
        <v>16</v>
      </c>
      <c r="X29731" t="s">
        <v>12725</v>
      </c>
      <c r="Y29731" t="s">
        <v>12725</v>
      </c>
      <c r="Z29731" s="1">
        <v>40552</v>
      </c>
    </row>
    <row r="29732" spans="11:26" x14ac:dyDescent="0.3">
      <c r="K29732" t="s">
        <v>154715</v>
      </c>
      <c r="L29732" t="s">
        <v>154716</v>
      </c>
      <c r="M29732" t="s">
        <v>256</v>
      </c>
      <c r="O29732" s="1">
        <v>40555</v>
      </c>
      <c r="P29732">
        <v>269840</v>
      </c>
      <c r="Q29732" t="s">
        <v>154717</v>
      </c>
      <c r="R29732" t="s">
        <v>154718</v>
      </c>
      <c r="S29732" t="s">
        <v>154719</v>
      </c>
      <c r="U29732" t="s">
        <v>34</v>
      </c>
      <c r="V29732" t="s">
        <v>46</v>
      </c>
      <c r="W29732" t="s">
        <v>346</v>
      </c>
      <c r="X29732" t="s">
        <v>347</v>
      </c>
      <c r="Y29732" t="s">
        <v>347</v>
      </c>
      <c r="Z29732" t="s">
        <v>114590</v>
      </c>
    </row>
    <row r="29733" spans="11:26" x14ac:dyDescent="0.3">
      <c r="K29733" t="s">
        <v>154715</v>
      </c>
      <c r="L29733" t="s">
        <v>154720</v>
      </c>
      <c r="M29733" t="s">
        <v>256</v>
      </c>
      <c r="O29733" s="1">
        <v>40914</v>
      </c>
      <c r="P29733">
        <v>492880</v>
      </c>
      <c r="Q29733" t="s">
        <v>154721</v>
      </c>
      <c r="R29733" t="s">
        <v>154722</v>
      </c>
      <c r="T29733" t="s">
        <v>470</v>
      </c>
      <c r="U29733" t="s">
        <v>34</v>
      </c>
      <c r="V29733" t="s">
        <v>46</v>
      </c>
      <c r="W29733" t="s">
        <v>717</v>
      </c>
      <c r="X29733" t="s">
        <v>3005</v>
      </c>
      <c r="Y29733" t="s">
        <v>10308</v>
      </c>
      <c r="Z29733" t="s">
        <v>13911</v>
      </c>
    </row>
    <row r="29734" spans="11:26" x14ac:dyDescent="0.3">
      <c r="K29734" t="s">
        <v>154715</v>
      </c>
      <c r="L29734" t="s">
        <v>154723</v>
      </c>
      <c r="M29734" t="s">
        <v>28</v>
      </c>
      <c r="O29734" t="s">
        <v>23442</v>
      </c>
      <c r="P29734">
        <v>803605</v>
      </c>
      <c r="Q29734" t="s">
        <v>154724</v>
      </c>
      <c r="R29734" t="s">
        <v>154725</v>
      </c>
      <c r="S29734" t="s">
        <v>154726</v>
      </c>
      <c r="T29734" t="s">
        <v>205</v>
      </c>
      <c r="U29734" t="s">
        <v>34</v>
      </c>
      <c r="V29734" t="s">
        <v>46</v>
      </c>
      <c r="W29734" t="s">
        <v>195</v>
      </c>
      <c r="X29734" t="s">
        <v>196</v>
      </c>
      <c r="Y29734" t="s">
        <v>196</v>
      </c>
      <c r="Z29734" t="s">
        <v>154727</v>
      </c>
    </row>
    <row r="29735" spans="11:26" x14ac:dyDescent="0.3">
      <c r="K29735" t="s">
        <v>154715</v>
      </c>
      <c r="L29735" t="s">
        <v>154728</v>
      </c>
      <c r="M29735" t="s">
        <v>52</v>
      </c>
      <c r="O29735" s="1">
        <v>40153</v>
      </c>
      <c r="P29735">
        <v>280080</v>
      </c>
      <c r="Q29735" t="s">
        <v>154729</v>
      </c>
      <c r="R29735" t="s">
        <v>154730</v>
      </c>
      <c r="S29735" t="s">
        <v>154731</v>
      </c>
      <c r="T29735" t="s">
        <v>296</v>
      </c>
      <c r="U29735" t="s">
        <v>34</v>
      </c>
      <c r="V29735" t="s">
        <v>46</v>
      </c>
      <c r="W29735" t="s">
        <v>195</v>
      </c>
      <c r="X29735" t="s">
        <v>196</v>
      </c>
      <c r="Y29735" t="s">
        <v>196</v>
      </c>
      <c r="Z29735" s="1">
        <v>35065</v>
      </c>
    </row>
    <row r="29736" spans="11:26" x14ac:dyDescent="0.3">
      <c r="K29736" t="s">
        <v>154732</v>
      </c>
      <c r="L29736" t="s">
        <v>154733</v>
      </c>
      <c r="M29736" t="s">
        <v>28</v>
      </c>
      <c r="N29736" t="s">
        <v>40</v>
      </c>
      <c r="O29736" t="s">
        <v>5860</v>
      </c>
      <c r="P29736">
        <v>50000</v>
      </c>
      <c r="Q29736" t="s">
        <v>154734</v>
      </c>
      <c r="R29736" t="s">
        <v>154735</v>
      </c>
      <c r="S29736" t="s">
        <v>154736</v>
      </c>
      <c r="T29736" t="s">
        <v>296</v>
      </c>
      <c r="U29736" t="s">
        <v>34</v>
      </c>
      <c r="V29736" t="s">
        <v>46</v>
      </c>
      <c r="W29736" t="s">
        <v>106</v>
      </c>
      <c r="X29736" t="s">
        <v>151</v>
      </c>
      <c r="Y29736" t="s">
        <v>68661</v>
      </c>
      <c r="Z29736" s="1">
        <v>35431</v>
      </c>
    </row>
    <row r="29737" spans="11:26" x14ac:dyDescent="0.3">
      <c r="K29737" t="s">
        <v>154737</v>
      </c>
      <c r="L29737" t="s">
        <v>154738</v>
      </c>
      <c r="M29737" t="s">
        <v>52</v>
      </c>
      <c r="O29737" s="1">
        <v>41132</v>
      </c>
      <c r="Q29737" t="s">
        <v>154739</v>
      </c>
      <c r="R29737" t="s">
        <v>154740</v>
      </c>
      <c r="S29737" t="s">
        <v>154741</v>
      </c>
      <c r="T29737" t="s">
        <v>101218</v>
      </c>
      <c r="U29737" t="s">
        <v>34</v>
      </c>
      <c r="V29737" t="s">
        <v>86</v>
      </c>
      <c r="X29737" t="s">
        <v>87</v>
      </c>
      <c r="Y29737" t="s">
        <v>87</v>
      </c>
    </row>
    <row r="29738" spans="11:26" x14ac:dyDescent="0.3">
      <c r="K29738" t="s">
        <v>154742</v>
      </c>
      <c r="L29738" t="s">
        <v>154743</v>
      </c>
      <c r="M29738" t="s">
        <v>28</v>
      </c>
      <c r="N29738" t="s">
        <v>40</v>
      </c>
      <c r="O29738" t="s">
        <v>16598</v>
      </c>
      <c r="P29738">
        <v>19800000</v>
      </c>
      <c r="Q29738" t="s">
        <v>154744</v>
      </c>
      <c r="R29738" t="s">
        <v>154745</v>
      </c>
      <c r="S29738" t="s">
        <v>154746</v>
      </c>
      <c r="T29738" t="s">
        <v>74</v>
      </c>
      <c r="U29738" t="s">
        <v>34</v>
      </c>
      <c r="V29738" t="s">
        <v>669</v>
      </c>
      <c r="W29738">
        <v>40</v>
      </c>
      <c r="X29738" t="s">
        <v>670</v>
      </c>
      <c r="Y29738" t="s">
        <v>154747</v>
      </c>
      <c r="Z29738" t="s">
        <v>154748</v>
      </c>
    </row>
    <row r="29739" spans="11:26" x14ac:dyDescent="0.3">
      <c r="K29739" t="s">
        <v>154742</v>
      </c>
      <c r="L29739" t="s">
        <v>154749</v>
      </c>
      <c r="M29739" t="s">
        <v>28</v>
      </c>
      <c r="N29739" t="s">
        <v>29</v>
      </c>
      <c r="O29739" t="s">
        <v>25458</v>
      </c>
      <c r="P29739">
        <v>75000000</v>
      </c>
      <c r="Q29739" t="s">
        <v>154750</v>
      </c>
      <c r="R29739" t="s">
        <v>154751</v>
      </c>
      <c r="S29739" t="s">
        <v>154752</v>
      </c>
      <c r="T29739" t="s">
        <v>154753</v>
      </c>
      <c r="U29739" t="s">
        <v>345</v>
      </c>
      <c r="Z29739" s="1">
        <v>41278</v>
      </c>
    </row>
    <row r="29740" spans="11:26" x14ac:dyDescent="0.3">
      <c r="K29740" t="s">
        <v>154742</v>
      </c>
      <c r="L29740" t="s">
        <v>154754</v>
      </c>
      <c r="M29740" t="s">
        <v>256</v>
      </c>
      <c r="O29740" t="s">
        <v>25458</v>
      </c>
      <c r="P29740">
        <v>200000000</v>
      </c>
      <c r="Q29740" t="s">
        <v>154755</v>
      </c>
      <c r="R29740" t="s">
        <v>154756</v>
      </c>
      <c r="S29740" t="s">
        <v>154757</v>
      </c>
      <c r="T29740" t="s">
        <v>64</v>
      </c>
      <c r="U29740" t="s">
        <v>345</v>
      </c>
      <c r="V29740" t="s">
        <v>46</v>
      </c>
      <c r="W29740" t="s">
        <v>881</v>
      </c>
      <c r="X29740" t="s">
        <v>882</v>
      </c>
      <c r="Y29740" t="s">
        <v>883</v>
      </c>
      <c r="Z29740" s="1">
        <v>40179</v>
      </c>
    </row>
    <row r="29741" spans="11:26" x14ac:dyDescent="0.3">
      <c r="K29741" t="s">
        <v>154742</v>
      </c>
      <c r="L29741" t="s">
        <v>154758</v>
      </c>
      <c r="M29741" t="s">
        <v>28</v>
      </c>
      <c r="O29741" t="s">
        <v>5765</v>
      </c>
      <c r="P29741">
        <v>4300000</v>
      </c>
      <c r="Q29741" t="s">
        <v>154759</v>
      </c>
      <c r="R29741" t="s">
        <v>154760</v>
      </c>
      <c r="S29741" t="s">
        <v>154761</v>
      </c>
      <c r="T29741" t="s">
        <v>453</v>
      </c>
      <c r="U29741" t="s">
        <v>34</v>
      </c>
      <c r="V29741" t="s">
        <v>2141</v>
      </c>
      <c r="W29741">
        <v>42</v>
      </c>
      <c r="X29741" t="s">
        <v>2142</v>
      </c>
      <c r="Y29741" t="s">
        <v>2142</v>
      </c>
      <c r="Z29741" s="1">
        <v>40909</v>
      </c>
    </row>
    <row r="29742" spans="11:26" x14ac:dyDescent="0.3">
      <c r="K29742" t="s">
        <v>154762</v>
      </c>
      <c r="L29742" t="s">
        <v>154763</v>
      </c>
      <c r="M29742" t="s">
        <v>256</v>
      </c>
      <c r="O29742" s="1">
        <v>39547</v>
      </c>
      <c r="P29742">
        <v>3000000</v>
      </c>
      <c r="Q29742" t="s">
        <v>154764</v>
      </c>
      <c r="R29742" t="s">
        <v>154765</v>
      </c>
      <c r="S29742" t="s">
        <v>154766</v>
      </c>
      <c r="T29742" t="s">
        <v>150</v>
      </c>
      <c r="U29742" t="s">
        <v>34</v>
      </c>
    </row>
    <row r="29743" spans="11:26" x14ac:dyDescent="0.3">
      <c r="K29743" t="s">
        <v>154762</v>
      </c>
      <c r="L29743" t="s">
        <v>154767</v>
      </c>
      <c r="M29743" t="s">
        <v>28</v>
      </c>
      <c r="N29743" t="s">
        <v>29</v>
      </c>
      <c r="O29743" t="s">
        <v>21079</v>
      </c>
      <c r="P29743">
        <v>7000000</v>
      </c>
      <c r="Q29743" t="s">
        <v>154768</v>
      </c>
      <c r="R29743" t="s">
        <v>154769</v>
      </c>
      <c r="S29743" t="s">
        <v>154770</v>
      </c>
      <c r="T29743" t="s">
        <v>154771</v>
      </c>
      <c r="U29743" t="s">
        <v>34</v>
      </c>
      <c r="V29743" t="s">
        <v>1939</v>
      </c>
      <c r="W29743">
        <v>2</v>
      </c>
      <c r="X29743" t="s">
        <v>2997</v>
      </c>
      <c r="Y29743" t="s">
        <v>2998</v>
      </c>
      <c r="Z29743" s="1">
        <v>40909</v>
      </c>
    </row>
    <row r="29744" spans="11:26" x14ac:dyDescent="0.3">
      <c r="K29744" t="s">
        <v>154772</v>
      </c>
      <c r="L29744" t="s">
        <v>154773</v>
      </c>
      <c r="M29744" t="s">
        <v>52</v>
      </c>
      <c r="O29744" s="1">
        <v>39815</v>
      </c>
      <c r="Q29744" t="s">
        <v>154774</v>
      </c>
      <c r="R29744" t="s">
        <v>154775</v>
      </c>
      <c r="S29744" t="s">
        <v>154776</v>
      </c>
      <c r="T29744" t="s">
        <v>154777</v>
      </c>
      <c r="U29744" t="s">
        <v>34</v>
      </c>
      <c r="V29744" t="s">
        <v>46</v>
      </c>
      <c r="W29744" t="s">
        <v>471</v>
      </c>
      <c r="X29744" t="s">
        <v>1482</v>
      </c>
      <c r="Y29744" t="s">
        <v>1482</v>
      </c>
      <c r="Z29744" s="1">
        <v>40911</v>
      </c>
    </row>
    <row r="29745" spans="11:26" x14ac:dyDescent="0.3">
      <c r="K29745" t="s">
        <v>154772</v>
      </c>
      <c r="L29745" t="s">
        <v>154778</v>
      </c>
      <c r="M29745" t="s">
        <v>28</v>
      </c>
      <c r="N29745" t="s">
        <v>40</v>
      </c>
      <c r="O29745" s="1">
        <v>40604</v>
      </c>
      <c r="P29745">
        <v>4000000</v>
      </c>
      <c r="Q29745" t="s">
        <v>154779</v>
      </c>
      <c r="R29745" t="s">
        <v>154780</v>
      </c>
      <c r="S29745" t="s">
        <v>154781</v>
      </c>
      <c r="T29745" t="s">
        <v>154782</v>
      </c>
      <c r="U29745" t="s">
        <v>34</v>
      </c>
      <c r="V29745" t="s">
        <v>924</v>
      </c>
      <c r="W29745">
        <v>60</v>
      </c>
      <c r="X29745" t="s">
        <v>9247</v>
      </c>
      <c r="Y29745" t="s">
        <v>9247</v>
      </c>
    </row>
    <row r="29746" spans="11:26" x14ac:dyDescent="0.3">
      <c r="K29746" t="s">
        <v>154783</v>
      </c>
      <c r="L29746" t="s">
        <v>154784</v>
      </c>
      <c r="M29746" t="s">
        <v>28</v>
      </c>
      <c r="O29746" t="s">
        <v>47982</v>
      </c>
      <c r="P29746">
        <v>4000000</v>
      </c>
      <c r="Q29746" t="s">
        <v>154785</v>
      </c>
      <c r="R29746" t="s">
        <v>154786</v>
      </c>
      <c r="S29746" t="s">
        <v>154787</v>
      </c>
      <c r="T29746" t="s">
        <v>912</v>
      </c>
      <c r="U29746" t="s">
        <v>34</v>
      </c>
      <c r="V29746" t="s">
        <v>46</v>
      </c>
      <c r="W29746" t="s">
        <v>1081</v>
      </c>
      <c r="X29746" t="s">
        <v>1082</v>
      </c>
      <c r="Y29746" t="s">
        <v>1082</v>
      </c>
      <c r="Z29746" s="1">
        <v>41275</v>
      </c>
    </row>
    <row r="29747" spans="11:26" x14ac:dyDescent="0.3">
      <c r="K29747" t="s">
        <v>154788</v>
      </c>
      <c r="L29747" t="s">
        <v>154789</v>
      </c>
      <c r="M29747" t="s">
        <v>52</v>
      </c>
      <c r="O29747" t="s">
        <v>3010</v>
      </c>
      <c r="Q29747" t="s">
        <v>154790</v>
      </c>
      <c r="R29747" t="s">
        <v>154791</v>
      </c>
      <c r="S29747" t="s">
        <v>154792</v>
      </c>
      <c r="T29747" t="s">
        <v>124</v>
      </c>
      <c r="U29747" t="s">
        <v>34</v>
      </c>
      <c r="V29747" t="s">
        <v>13890</v>
      </c>
      <c r="W29747">
        <v>15</v>
      </c>
      <c r="X29747" t="s">
        <v>13891</v>
      </c>
      <c r="Y29747" t="s">
        <v>13891</v>
      </c>
      <c r="Z29747" s="1">
        <v>41284</v>
      </c>
    </row>
    <row r="29748" spans="11:26" x14ac:dyDescent="0.3">
      <c r="K29748" t="s">
        <v>154793</v>
      </c>
      <c r="L29748" t="s">
        <v>154794</v>
      </c>
      <c r="M29748" t="s">
        <v>190</v>
      </c>
      <c r="O29748" s="1">
        <v>41823</v>
      </c>
      <c r="Q29748" t="s">
        <v>154795</v>
      </c>
      <c r="R29748" t="s">
        <v>154796</v>
      </c>
      <c r="S29748" t="s">
        <v>154797</v>
      </c>
      <c r="T29748" t="s">
        <v>154798</v>
      </c>
      <c r="U29748" t="s">
        <v>34</v>
      </c>
      <c r="V29748" t="s">
        <v>1174</v>
      </c>
      <c r="W29748">
        <v>5</v>
      </c>
      <c r="X29748" t="s">
        <v>1175</v>
      </c>
      <c r="Y29748" t="s">
        <v>1175</v>
      </c>
      <c r="Z29748" s="1">
        <v>41275</v>
      </c>
    </row>
    <row r="29749" spans="11:26" x14ac:dyDescent="0.3">
      <c r="K29749" t="s">
        <v>154799</v>
      </c>
      <c r="L29749" t="s">
        <v>154800</v>
      </c>
      <c r="M29749" t="s">
        <v>28</v>
      </c>
      <c r="N29749" t="s">
        <v>29</v>
      </c>
      <c r="O29749" t="s">
        <v>154801</v>
      </c>
      <c r="P29749">
        <v>23000000</v>
      </c>
      <c r="Q29749" t="s">
        <v>154802</v>
      </c>
      <c r="R29749" t="s">
        <v>154803</v>
      </c>
      <c r="S29749" t="s">
        <v>154804</v>
      </c>
      <c r="T29749" t="s">
        <v>154805</v>
      </c>
      <c r="U29749" t="s">
        <v>34</v>
      </c>
      <c r="V29749" t="s">
        <v>924</v>
      </c>
      <c r="W29749">
        <v>56</v>
      </c>
      <c r="X29749" t="s">
        <v>4451</v>
      </c>
      <c r="Y29749" t="s">
        <v>4451</v>
      </c>
      <c r="Z29749" s="1">
        <v>40909</v>
      </c>
    </row>
    <row r="29750" spans="11:26" x14ac:dyDescent="0.3">
      <c r="K29750" t="s">
        <v>154799</v>
      </c>
      <c r="L29750" t="s">
        <v>154806</v>
      </c>
      <c r="M29750" t="s">
        <v>52</v>
      </c>
      <c r="O29750" s="1">
        <v>41367</v>
      </c>
      <c r="P29750">
        <v>5900008</v>
      </c>
      <c r="Q29750" t="s">
        <v>154807</v>
      </c>
      <c r="R29750" t="s">
        <v>154808</v>
      </c>
      <c r="S29750" t="s">
        <v>154809</v>
      </c>
      <c r="T29750" t="s">
        <v>154810</v>
      </c>
      <c r="U29750" t="s">
        <v>34</v>
      </c>
      <c r="V29750" t="s">
        <v>1922</v>
      </c>
      <c r="W29750">
        <v>25</v>
      </c>
      <c r="X29750" t="s">
        <v>2708</v>
      </c>
      <c r="Y29750" t="s">
        <v>2709</v>
      </c>
      <c r="Z29750" s="1">
        <v>39880</v>
      </c>
    </row>
    <row r="29751" spans="11:26" x14ac:dyDescent="0.3">
      <c r="K29751" t="s">
        <v>154811</v>
      </c>
      <c r="L29751" t="s">
        <v>154812</v>
      </c>
      <c r="M29751" t="s">
        <v>190</v>
      </c>
      <c r="O29751" s="1">
        <v>41888</v>
      </c>
      <c r="Q29751" t="s">
        <v>154813</v>
      </c>
      <c r="R29751" t="s">
        <v>154814</v>
      </c>
      <c r="S29751" t="s">
        <v>154815</v>
      </c>
      <c r="T29751" t="s">
        <v>154816</v>
      </c>
      <c r="U29751" t="s">
        <v>34</v>
      </c>
      <c r="V29751" t="s">
        <v>559</v>
      </c>
      <c r="W29751">
        <v>11</v>
      </c>
      <c r="X29751" t="s">
        <v>828</v>
      </c>
      <c r="Y29751" t="s">
        <v>828</v>
      </c>
      <c r="Z29751" t="s">
        <v>46472</v>
      </c>
    </row>
    <row r="29752" spans="11:26" x14ac:dyDescent="0.3">
      <c r="K29752" t="s">
        <v>154817</v>
      </c>
      <c r="L29752" t="s">
        <v>154818</v>
      </c>
      <c r="M29752" t="s">
        <v>52</v>
      </c>
      <c r="O29752" t="s">
        <v>10926</v>
      </c>
      <c r="P29752">
        <v>400000</v>
      </c>
      <c r="Q29752" t="s">
        <v>154819</v>
      </c>
      <c r="R29752" t="s">
        <v>154820</v>
      </c>
      <c r="S29752" t="s">
        <v>154821</v>
      </c>
      <c r="T29752" t="s">
        <v>47586</v>
      </c>
      <c r="U29752" t="s">
        <v>34</v>
      </c>
      <c r="V29752" t="s">
        <v>46</v>
      </c>
      <c r="W29752" t="s">
        <v>106</v>
      </c>
      <c r="X29752" t="s">
        <v>107</v>
      </c>
      <c r="Y29752" t="s">
        <v>116</v>
      </c>
      <c r="Z29752" s="1">
        <v>41275</v>
      </c>
    </row>
    <row r="29753" spans="11:26" x14ac:dyDescent="0.3">
      <c r="K29753" t="s">
        <v>154817</v>
      </c>
      <c r="L29753" t="s">
        <v>154822</v>
      </c>
      <c r="M29753" t="s">
        <v>28</v>
      </c>
      <c r="O29753" t="s">
        <v>6867</v>
      </c>
      <c r="P29753">
        <v>4150000</v>
      </c>
      <c r="Q29753" t="s">
        <v>154823</v>
      </c>
      <c r="R29753" t="s">
        <v>154824</v>
      </c>
      <c r="S29753" t="s">
        <v>154825</v>
      </c>
      <c r="T29753" t="s">
        <v>154826</v>
      </c>
      <c r="U29753" t="s">
        <v>34</v>
      </c>
      <c r="V29753" t="s">
        <v>3680</v>
      </c>
      <c r="W29753">
        <v>15</v>
      </c>
      <c r="X29753" t="s">
        <v>24130</v>
      </c>
      <c r="Y29753" t="s">
        <v>24130</v>
      </c>
      <c r="Z29753" s="1">
        <v>41284</v>
      </c>
    </row>
    <row r="29754" spans="11:26" x14ac:dyDescent="0.3">
      <c r="K29754" t="s">
        <v>154827</v>
      </c>
      <c r="L29754" t="s">
        <v>154828</v>
      </c>
      <c r="M29754" t="s">
        <v>190</v>
      </c>
      <c r="O29754" s="1">
        <v>41064</v>
      </c>
      <c r="Q29754" t="s">
        <v>154829</v>
      </c>
      <c r="R29754" t="s">
        <v>154830</v>
      </c>
      <c r="S29754" t="s">
        <v>154831</v>
      </c>
      <c r="T29754" t="s">
        <v>154832</v>
      </c>
      <c r="U29754" t="s">
        <v>34</v>
      </c>
      <c r="V29754" t="s">
        <v>125</v>
      </c>
      <c r="W29754">
        <v>12</v>
      </c>
      <c r="X29754" t="s">
        <v>126</v>
      </c>
      <c r="Y29754" t="s">
        <v>126</v>
      </c>
      <c r="Z29754" s="1">
        <v>40915</v>
      </c>
    </row>
    <row r="29755" spans="11:26" x14ac:dyDescent="0.3">
      <c r="K29755" t="s">
        <v>154833</v>
      </c>
      <c r="L29755" t="s">
        <v>154834</v>
      </c>
      <c r="M29755" t="s">
        <v>28</v>
      </c>
      <c r="N29755" t="s">
        <v>40</v>
      </c>
      <c r="O29755" s="1">
        <v>39175</v>
      </c>
      <c r="P29755">
        <v>3440000</v>
      </c>
      <c r="Q29755" t="s">
        <v>154835</v>
      </c>
      <c r="R29755" t="s">
        <v>154836</v>
      </c>
      <c r="S29755" t="s">
        <v>154837</v>
      </c>
      <c r="T29755" t="s">
        <v>154838</v>
      </c>
      <c r="U29755" t="s">
        <v>34</v>
      </c>
      <c r="V29755" t="s">
        <v>270</v>
      </c>
      <c r="W29755" t="s">
        <v>271</v>
      </c>
      <c r="X29755" t="s">
        <v>272</v>
      </c>
      <c r="Y29755" t="s">
        <v>272</v>
      </c>
      <c r="Z29755" s="1">
        <v>39814</v>
      </c>
    </row>
    <row r="29756" spans="11:26" x14ac:dyDescent="0.3">
      <c r="K29756" t="s">
        <v>154839</v>
      </c>
      <c r="L29756" t="s">
        <v>154840</v>
      </c>
      <c r="M29756" t="s">
        <v>324</v>
      </c>
      <c r="O29756" s="1">
        <v>38718</v>
      </c>
      <c r="P29756">
        <v>3000000</v>
      </c>
      <c r="Q29756" t="s">
        <v>154841</v>
      </c>
      <c r="R29756" t="s">
        <v>154842</v>
      </c>
      <c r="S29756" t="s">
        <v>154843</v>
      </c>
      <c r="T29756" t="s">
        <v>154844</v>
      </c>
      <c r="U29756" t="s">
        <v>34</v>
      </c>
      <c r="V29756" t="s">
        <v>46</v>
      </c>
      <c r="W29756" t="s">
        <v>167</v>
      </c>
      <c r="Z29756" t="s">
        <v>64151</v>
      </c>
    </row>
    <row r="29757" spans="11:26" x14ac:dyDescent="0.3">
      <c r="K29757" t="s">
        <v>154839</v>
      </c>
      <c r="L29757" t="s">
        <v>154845</v>
      </c>
      <c r="M29757" t="s">
        <v>28</v>
      </c>
      <c r="N29757" t="s">
        <v>40</v>
      </c>
      <c r="O29757" s="1">
        <v>39692</v>
      </c>
      <c r="P29757">
        <v>13300000</v>
      </c>
      <c r="Q29757" t="s">
        <v>154846</v>
      </c>
      <c r="R29757" t="s">
        <v>154842</v>
      </c>
      <c r="U29757" t="s">
        <v>345</v>
      </c>
    </row>
    <row r="29758" spans="11:26" x14ac:dyDescent="0.3">
      <c r="K29758" t="s">
        <v>154839</v>
      </c>
      <c r="L29758" t="s">
        <v>154847</v>
      </c>
      <c r="M29758" t="s">
        <v>28</v>
      </c>
      <c r="N29758" t="s">
        <v>40</v>
      </c>
      <c r="O29758" s="1">
        <v>39091</v>
      </c>
      <c r="P29758">
        <v>7400000</v>
      </c>
      <c r="Q29758" t="s">
        <v>154848</v>
      </c>
      <c r="R29758" t="s">
        <v>154849</v>
      </c>
      <c r="S29758" t="s">
        <v>154850</v>
      </c>
      <c r="T29758" t="s">
        <v>154851</v>
      </c>
      <c r="U29758" t="s">
        <v>178</v>
      </c>
      <c r="V29758" t="s">
        <v>206</v>
      </c>
      <c r="W29758" t="s">
        <v>207</v>
      </c>
      <c r="X29758" t="s">
        <v>208</v>
      </c>
      <c r="Y29758" t="s">
        <v>208</v>
      </c>
    </row>
    <row r="29759" spans="11:26" x14ac:dyDescent="0.3">
      <c r="K29759" t="s">
        <v>154839</v>
      </c>
      <c r="L29759" t="s">
        <v>154852</v>
      </c>
      <c r="M29759" t="s">
        <v>28</v>
      </c>
      <c r="O29759" s="1">
        <v>39457</v>
      </c>
      <c r="P29759">
        <v>5100000</v>
      </c>
      <c r="Q29759" t="s">
        <v>154853</v>
      </c>
      <c r="R29759" t="s">
        <v>154854</v>
      </c>
      <c r="S29759" t="s">
        <v>154855</v>
      </c>
      <c r="T29759" t="s">
        <v>154856</v>
      </c>
      <c r="U29759" t="s">
        <v>34</v>
      </c>
      <c r="V29759" t="s">
        <v>3680</v>
      </c>
      <c r="W29759">
        <v>13</v>
      </c>
      <c r="X29759" t="s">
        <v>3681</v>
      </c>
      <c r="Y29759" t="s">
        <v>3681</v>
      </c>
      <c r="Z29759" s="1">
        <v>40553</v>
      </c>
    </row>
    <row r="29760" spans="11:26" x14ac:dyDescent="0.3">
      <c r="K29760" t="s">
        <v>154857</v>
      </c>
      <c r="L29760" t="s">
        <v>154858</v>
      </c>
      <c r="M29760" t="s">
        <v>28</v>
      </c>
      <c r="O29760" t="s">
        <v>8049</v>
      </c>
      <c r="P29760">
        <v>187500</v>
      </c>
      <c r="Q29760" t="s">
        <v>154859</v>
      </c>
      <c r="R29760" t="s">
        <v>154860</v>
      </c>
      <c r="S29760" t="s">
        <v>154861</v>
      </c>
      <c r="T29760" t="s">
        <v>5804</v>
      </c>
      <c r="U29760" t="s">
        <v>34</v>
      </c>
      <c r="V29760" t="s">
        <v>35</v>
      </c>
      <c r="W29760">
        <v>28</v>
      </c>
      <c r="X29760" t="s">
        <v>9240</v>
      </c>
      <c r="Y29760" t="s">
        <v>117583</v>
      </c>
      <c r="Z29760" s="1">
        <v>42005</v>
      </c>
    </row>
    <row r="29761" spans="11:26" x14ac:dyDescent="0.3">
      <c r="K29761" t="s">
        <v>154862</v>
      </c>
      <c r="L29761" t="s">
        <v>154863</v>
      </c>
      <c r="M29761" t="s">
        <v>28</v>
      </c>
      <c r="O29761" s="1">
        <v>40881</v>
      </c>
      <c r="P29761">
        <v>23598258</v>
      </c>
      <c r="Q29761" t="s">
        <v>154864</v>
      </c>
      <c r="R29761" t="s">
        <v>154865</v>
      </c>
      <c r="S29761" t="s">
        <v>154866</v>
      </c>
      <c r="T29761" t="s">
        <v>151690</v>
      </c>
      <c r="U29761" t="s">
        <v>34</v>
      </c>
      <c r="V29761" t="s">
        <v>206</v>
      </c>
      <c r="W29761" t="s">
        <v>207</v>
      </c>
      <c r="X29761" t="s">
        <v>208</v>
      </c>
      <c r="Y29761" t="s">
        <v>208</v>
      </c>
      <c r="Z29761" s="1">
        <v>41275</v>
      </c>
    </row>
    <row r="29762" spans="11:26" x14ac:dyDescent="0.3">
      <c r="K29762" t="s">
        <v>154867</v>
      </c>
      <c r="L29762" t="s">
        <v>154868</v>
      </c>
      <c r="M29762" t="s">
        <v>233</v>
      </c>
      <c r="O29762" t="s">
        <v>6212</v>
      </c>
      <c r="P29762">
        <v>3500000</v>
      </c>
      <c r="Q29762" t="s">
        <v>154869</v>
      </c>
      <c r="R29762" t="s">
        <v>154870</v>
      </c>
      <c r="S29762" t="s">
        <v>154871</v>
      </c>
      <c r="T29762" t="s">
        <v>154872</v>
      </c>
      <c r="U29762" t="s">
        <v>34</v>
      </c>
      <c r="Z29762" s="1">
        <v>41732</v>
      </c>
    </row>
    <row r="29763" spans="11:26" x14ac:dyDescent="0.3">
      <c r="K29763" t="s">
        <v>154873</v>
      </c>
      <c r="L29763" t="s">
        <v>154874</v>
      </c>
      <c r="M29763" t="s">
        <v>190</v>
      </c>
      <c r="O29763" t="s">
        <v>1576</v>
      </c>
      <c r="P29763">
        <v>2070953</v>
      </c>
      <c r="Q29763" t="s">
        <v>154875</v>
      </c>
      <c r="R29763" t="s">
        <v>154876</v>
      </c>
      <c r="S29763" t="s">
        <v>154877</v>
      </c>
      <c r="U29763" t="s">
        <v>345</v>
      </c>
      <c r="Z29763" s="1">
        <v>42005</v>
      </c>
    </row>
    <row r="29764" spans="11:26" x14ac:dyDescent="0.3">
      <c r="K29764" t="s">
        <v>154878</v>
      </c>
      <c r="L29764" t="s">
        <v>154879</v>
      </c>
      <c r="M29764" t="s">
        <v>91</v>
      </c>
      <c r="O29764" s="1">
        <v>39083</v>
      </c>
      <c r="Q29764" t="s">
        <v>154880</v>
      </c>
      <c r="R29764" t="s">
        <v>154881</v>
      </c>
      <c r="T29764" t="s">
        <v>154882</v>
      </c>
      <c r="U29764" t="s">
        <v>34</v>
      </c>
      <c r="V29764" t="s">
        <v>46</v>
      </c>
      <c r="W29764" t="s">
        <v>106</v>
      </c>
      <c r="X29764" t="s">
        <v>107</v>
      </c>
      <c r="Y29764" t="s">
        <v>116</v>
      </c>
    </row>
    <row r="29765" spans="11:26" x14ac:dyDescent="0.3">
      <c r="K29765" t="s">
        <v>154883</v>
      </c>
      <c r="L29765" t="s">
        <v>154884</v>
      </c>
      <c r="M29765" t="s">
        <v>28</v>
      </c>
      <c r="O29765" t="s">
        <v>18168</v>
      </c>
      <c r="P29765">
        <v>1999999</v>
      </c>
      <c r="Q29765" t="s">
        <v>154885</v>
      </c>
      <c r="R29765" t="s">
        <v>154886</v>
      </c>
      <c r="S29765" t="s">
        <v>154887</v>
      </c>
      <c r="T29765" t="s">
        <v>105</v>
      </c>
      <c r="U29765" t="s">
        <v>34</v>
      </c>
      <c r="V29765" t="s">
        <v>35</v>
      </c>
      <c r="W29765">
        <v>16</v>
      </c>
      <c r="X29765" t="s">
        <v>12725</v>
      </c>
      <c r="Y29765" t="s">
        <v>12725</v>
      </c>
      <c r="Z29765" s="1">
        <v>40179</v>
      </c>
    </row>
    <row r="29766" spans="11:26" x14ac:dyDescent="0.3">
      <c r="K29766" t="s">
        <v>154888</v>
      </c>
      <c r="L29766" t="s">
        <v>154889</v>
      </c>
      <c r="M29766" t="s">
        <v>28</v>
      </c>
      <c r="O29766" t="s">
        <v>124807</v>
      </c>
      <c r="P29766">
        <v>9000000</v>
      </c>
      <c r="Q29766" t="s">
        <v>154890</v>
      </c>
      <c r="R29766" t="s">
        <v>154891</v>
      </c>
      <c r="S29766" t="s">
        <v>154892</v>
      </c>
      <c r="T29766" t="s">
        <v>6</v>
      </c>
      <c r="U29766" t="s">
        <v>345</v>
      </c>
      <c r="V29766" t="s">
        <v>46</v>
      </c>
      <c r="W29766" t="s">
        <v>437</v>
      </c>
      <c r="X29766" t="s">
        <v>8911</v>
      </c>
      <c r="Y29766" t="s">
        <v>154893</v>
      </c>
      <c r="Z29766" s="1">
        <v>33970</v>
      </c>
    </row>
    <row r="29767" spans="11:26" x14ac:dyDescent="0.3">
      <c r="K29767" t="s">
        <v>154894</v>
      </c>
      <c r="L29767" t="s">
        <v>154895</v>
      </c>
      <c r="M29767" t="s">
        <v>52</v>
      </c>
      <c r="O29767" s="1">
        <v>41642</v>
      </c>
      <c r="P29767">
        <v>150000</v>
      </c>
      <c r="Q29767" t="s">
        <v>154896</v>
      </c>
      <c r="R29767" t="s">
        <v>154897</v>
      </c>
      <c r="S29767" t="s">
        <v>154898</v>
      </c>
      <c r="U29767" t="s">
        <v>34</v>
      </c>
      <c r="V29767" t="s">
        <v>46</v>
      </c>
      <c r="W29767" t="s">
        <v>106</v>
      </c>
      <c r="X29767" t="s">
        <v>151</v>
      </c>
      <c r="Y29767" t="s">
        <v>151</v>
      </c>
    </row>
    <row r="29768" spans="11:26" x14ac:dyDescent="0.3">
      <c r="K29768" t="s">
        <v>154899</v>
      </c>
      <c r="L29768" t="s">
        <v>154900</v>
      </c>
      <c r="M29768" t="s">
        <v>28</v>
      </c>
      <c r="N29768" t="s">
        <v>40</v>
      </c>
      <c r="O29768" s="1">
        <v>41284</v>
      </c>
      <c r="P29768">
        <v>4055168</v>
      </c>
      <c r="Q29768" t="s">
        <v>154901</v>
      </c>
      <c r="R29768" t="s">
        <v>154902</v>
      </c>
      <c r="S29768" t="s">
        <v>154903</v>
      </c>
      <c r="T29768" t="s">
        <v>154904</v>
      </c>
      <c r="U29768" t="s">
        <v>34</v>
      </c>
      <c r="V29768" t="s">
        <v>3680</v>
      </c>
      <c r="W29768">
        <v>13</v>
      </c>
      <c r="X29768" t="s">
        <v>3681</v>
      </c>
      <c r="Y29768" t="s">
        <v>3681</v>
      </c>
      <c r="Z29768" s="1">
        <v>39814</v>
      </c>
    </row>
    <row r="29769" spans="11:26" x14ac:dyDescent="0.3">
      <c r="K29769" t="s">
        <v>154899</v>
      </c>
      <c r="L29769" t="s">
        <v>154905</v>
      </c>
      <c r="M29769" t="s">
        <v>52</v>
      </c>
      <c r="O29769" s="1">
        <v>40914</v>
      </c>
      <c r="P29769">
        <v>619494</v>
      </c>
      <c r="Q29769" t="s">
        <v>154906</v>
      </c>
      <c r="R29769" t="s">
        <v>154907</v>
      </c>
      <c r="S29769" t="s">
        <v>154908</v>
      </c>
      <c r="T29769" t="s">
        <v>17609</v>
      </c>
      <c r="U29769" t="s">
        <v>34</v>
      </c>
      <c r="V29769" t="s">
        <v>46</v>
      </c>
      <c r="W29769" t="s">
        <v>106</v>
      </c>
      <c r="X29769" t="s">
        <v>151</v>
      </c>
      <c r="Y29769" t="s">
        <v>151</v>
      </c>
      <c r="Z29769" s="1">
        <v>41640</v>
      </c>
    </row>
    <row r="29770" spans="11:26" x14ac:dyDescent="0.3">
      <c r="K29770" t="s">
        <v>154909</v>
      </c>
      <c r="L29770" t="s">
        <v>154910</v>
      </c>
      <c r="M29770" t="s">
        <v>190</v>
      </c>
      <c r="O29770" s="1">
        <v>40914</v>
      </c>
      <c r="Q29770" t="s">
        <v>154911</v>
      </c>
      <c r="R29770" t="s">
        <v>154912</v>
      </c>
      <c r="T29770" t="s">
        <v>39420</v>
      </c>
      <c r="U29770" t="s">
        <v>34</v>
      </c>
      <c r="V29770" t="s">
        <v>96</v>
      </c>
      <c r="W29770" t="s">
        <v>25692</v>
      </c>
      <c r="X29770" t="s">
        <v>25693</v>
      </c>
      <c r="Y29770" t="s">
        <v>25693</v>
      </c>
      <c r="Z29770" s="1">
        <v>41640</v>
      </c>
    </row>
    <row r="29771" spans="11:26" x14ac:dyDescent="0.3">
      <c r="K29771" t="s">
        <v>154913</v>
      </c>
      <c r="L29771" t="s">
        <v>154914</v>
      </c>
      <c r="M29771" t="s">
        <v>190</v>
      </c>
      <c r="O29771" s="1">
        <v>41640</v>
      </c>
      <c r="P29771">
        <v>219358</v>
      </c>
      <c r="Q29771" t="s">
        <v>154915</v>
      </c>
      <c r="R29771" t="s">
        <v>154916</v>
      </c>
      <c r="S29771" t="s">
        <v>154917</v>
      </c>
      <c r="T29771" t="s">
        <v>154918</v>
      </c>
      <c r="U29771" t="s">
        <v>178</v>
      </c>
      <c r="V29771" t="s">
        <v>2336</v>
      </c>
      <c r="W29771">
        <v>5</v>
      </c>
      <c r="X29771" t="s">
        <v>2337</v>
      </c>
      <c r="Y29771" t="s">
        <v>2337</v>
      </c>
      <c r="Z29771" t="s">
        <v>154919</v>
      </c>
    </row>
    <row r="29772" spans="11:26" x14ac:dyDescent="0.3">
      <c r="K29772" t="s">
        <v>154920</v>
      </c>
      <c r="L29772" t="s">
        <v>154921</v>
      </c>
      <c r="M29772" t="s">
        <v>52</v>
      </c>
      <c r="O29772" s="1">
        <v>41649</v>
      </c>
      <c r="P29772">
        <v>140000</v>
      </c>
      <c r="Q29772" t="s">
        <v>154922</v>
      </c>
      <c r="R29772" t="s">
        <v>154923</v>
      </c>
      <c r="S29772" t="s">
        <v>154924</v>
      </c>
      <c r="T29772" t="s">
        <v>154925</v>
      </c>
      <c r="U29772" t="s">
        <v>345</v>
      </c>
      <c r="V29772" t="s">
        <v>270</v>
      </c>
      <c r="W29772" t="s">
        <v>271</v>
      </c>
      <c r="X29772" t="s">
        <v>272</v>
      </c>
      <c r="Y29772" t="s">
        <v>272</v>
      </c>
    </row>
    <row r="29773" spans="11:26" x14ac:dyDescent="0.3">
      <c r="K29773" t="s">
        <v>154926</v>
      </c>
      <c r="L29773" t="s">
        <v>154927</v>
      </c>
      <c r="M29773" t="s">
        <v>52</v>
      </c>
      <c r="O29773" s="1">
        <v>42225</v>
      </c>
      <c r="P29773">
        <v>2100000</v>
      </c>
      <c r="Q29773" t="s">
        <v>154928</v>
      </c>
      <c r="R29773" t="s">
        <v>154929</v>
      </c>
      <c r="S29773" t="s">
        <v>154930</v>
      </c>
      <c r="T29773" t="s">
        <v>154931</v>
      </c>
      <c r="U29773" t="s">
        <v>34</v>
      </c>
      <c r="V29773" t="s">
        <v>35</v>
      </c>
      <c r="W29773">
        <v>9</v>
      </c>
      <c r="X29773" t="s">
        <v>12813</v>
      </c>
      <c r="Y29773" t="s">
        <v>12813</v>
      </c>
      <c r="Z29773" t="s">
        <v>42641</v>
      </c>
    </row>
    <row r="29774" spans="11:26" x14ac:dyDescent="0.3">
      <c r="K29774" t="s">
        <v>154932</v>
      </c>
      <c r="L29774" t="s">
        <v>154933</v>
      </c>
      <c r="M29774" t="s">
        <v>28</v>
      </c>
      <c r="O29774" s="1">
        <v>41740</v>
      </c>
      <c r="P29774">
        <v>17000000</v>
      </c>
      <c r="Q29774" t="s">
        <v>154934</v>
      </c>
      <c r="R29774" t="s">
        <v>154935</v>
      </c>
      <c r="S29774" t="s">
        <v>154936</v>
      </c>
      <c r="T29774" t="s">
        <v>124</v>
      </c>
      <c r="U29774" t="s">
        <v>34</v>
      </c>
      <c r="V29774" t="s">
        <v>800</v>
      </c>
      <c r="X29774" t="s">
        <v>801</v>
      </c>
      <c r="Y29774" t="s">
        <v>801</v>
      </c>
      <c r="Z29774" s="1">
        <v>40554</v>
      </c>
    </row>
    <row r="29775" spans="11:26" x14ac:dyDescent="0.3">
      <c r="K29775" t="s">
        <v>154937</v>
      </c>
      <c r="L29775" t="s">
        <v>154938</v>
      </c>
      <c r="M29775" t="s">
        <v>52</v>
      </c>
      <c r="O29775" s="1">
        <v>41005</v>
      </c>
      <c r="P29775">
        <v>200000</v>
      </c>
      <c r="Q29775" t="s">
        <v>154939</v>
      </c>
      <c r="R29775" t="s">
        <v>154940</v>
      </c>
      <c r="S29775" t="s">
        <v>154941</v>
      </c>
      <c r="T29775" t="s">
        <v>154942</v>
      </c>
      <c r="U29775" t="s">
        <v>34</v>
      </c>
      <c r="Z29775" t="s">
        <v>40033</v>
      </c>
    </row>
    <row r="29776" spans="11:26" x14ac:dyDescent="0.3">
      <c r="K29776" t="s">
        <v>154943</v>
      </c>
      <c r="L29776" t="s">
        <v>154944</v>
      </c>
      <c r="M29776" t="s">
        <v>256</v>
      </c>
      <c r="O29776" s="1">
        <v>41975</v>
      </c>
      <c r="P29776">
        <v>501000</v>
      </c>
      <c r="Q29776" t="s">
        <v>154945</v>
      </c>
      <c r="R29776" t="s">
        <v>154946</v>
      </c>
      <c r="S29776" t="s">
        <v>154947</v>
      </c>
      <c r="T29776" t="s">
        <v>115</v>
      </c>
      <c r="U29776" t="s">
        <v>34</v>
      </c>
    </row>
    <row r="29777" spans="11:26" x14ac:dyDescent="0.3">
      <c r="K29777" t="s">
        <v>154948</v>
      </c>
      <c r="L29777" t="s">
        <v>154949</v>
      </c>
      <c r="M29777" t="s">
        <v>52</v>
      </c>
      <c r="O29777" s="1">
        <v>40916</v>
      </c>
      <c r="Q29777" t="s">
        <v>154950</v>
      </c>
      <c r="R29777" t="s">
        <v>154951</v>
      </c>
      <c r="S29777" t="s">
        <v>154952</v>
      </c>
      <c r="T29777" t="s">
        <v>93276</v>
      </c>
      <c r="U29777" t="s">
        <v>345</v>
      </c>
      <c r="V29777" t="s">
        <v>1174</v>
      </c>
      <c r="W29777">
        <v>5</v>
      </c>
      <c r="X29777" t="s">
        <v>1175</v>
      </c>
      <c r="Y29777" t="s">
        <v>66546</v>
      </c>
      <c r="Z29777" s="1">
        <v>39083</v>
      </c>
    </row>
    <row r="29778" spans="11:26" x14ac:dyDescent="0.3">
      <c r="K29778" t="s">
        <v>154953</v>
      </c>
      <c r="L29778" t="s">
        <v>154954</v>
      </c>
      <c r="M29778" t="s">
        <v>324</v>
      </c>
      <c r="O29778" s="1">
        <v>41068</v>
      </c>
      <c r="P29778">
        <v>20000</v>
      </c>
      <c r="Q29778" t="s">
        <v>154955</v>
      </c>
      <c r="R29778" t="s">
        <v>154956</v>
      </c>
      <c r="T29778" t="s">
        <v>124</v>
      </c>
      <c r="U29778" t="s">
        <v>34</v>
      </c>
      <c r="V29778" t="s">
        <v>46</v>
      </c>
      <c r="W29778" t="s">
        <v>106</v>
      </c>
      <c r="X29778" t="s">
        <v>107</v>
      </c>
      <c r="Y29778" t="s">
        <v>108</v>
      </c>
    </row>
    <row r="29779" spans="11:26" x14ac:dyDescent="0.3">
      <c r="K29779" t="s">
        <v>154953</v>
      </c>
      <c r="L29779" t="s">
        <v>154957</v>
      </c>
      <c r="M29779" t="s">
        <v>52</v>
      </c>
      <c r="O29779" t="s">
        <v>1043</v>
      </c>
      <c r="P29779">
        <v>20000</v>
      </c>
      <c r="Q29779" t="s">
        <v>154958</v>
      </c>
      <c r="R29779" t="s">
        <v>154959</v>
      </c>
      <c r="S29779" t="s">
        <v>154960</v>
      </c>
      <c r="T29779" t="s">
        <v>154961</v>
      </c>
      <c r="U29779" t="s">
        <v>34</v>
      </c>
      <c r="V29779" t="s">
        <v>1939</v>
      </c>
      <c r="W29779">
        <v>26</v>
      </c>
      <c r="X29779" t="s">
        <v>30865</v>
      </c>
      <c r="Y29779" t="s">
        <v>30866</v>
      </c>
      <c r="Z29779" s="1">
        <v>41275</v>
      </c>
    </row>
    <row r="29780" spans="11:26" x14ac:dyDescent="0.3">
      <c r="K29780" t="s">
        <v>154962</v>
      </c>
      <c r="L29780" t="s">
        <v>154963</v>
      </c>
      <c r="M29780" t="s">
        <v>52</v>
      </c>
      <c r="O29780" t="s">
        <v>6712</v>
      </c>
      <c r="P29780">
        <v>220000</v>
      </c>
      <c r="Q29780" t="s">
        <v>154964</v>
      </c>
      <c r="R29780" t="s">
        <v>154965</v>
      </c>
      <c r="S29780" t="s">
        <v>154966</v>
      </c>
      <c r="T29780" t="s">
        <v>74</v>
      </c>
      <c r="U29780" t="s">
        <v>34</v>
      </c>
      <c r="V29780" t="s">
        <v>46</v>
      </c>
      <c r="W29780" t="s">
        <v>158</v>
      </c>
      <c r="X29780" t="s">
        <v>159</v>
      </c>
      <c r="Y29780" t="s">
        <v>20624</v>
      </c>
    </row>
    <row r="29781" spans="11:26" x14ac:dyDescent="0.3">
      <c r="K29781" t="s">
        <v>154962</v>
      </c>
      <c r="L29781" t="s">
        <v>154967</v>
      </c>
      <c r="M29781" t="s">
        <v>52</v>
      </c>
      <c r="O29781" s="1">
        <v>41645</v>
      </c>
      <c r="P29781">
        <v>25000</v>
      </c>
      <c r="Q29781" t="s">
        <v>154968</v>
      </c>
      <c r="R29781" t="s">
        <v>154969</v>
      </c>
      <c r="S29781" t="s">
        <v>154970</v>
      </c>
      <c r="T29781" t="s">
        <v>154971</v>
      </c>
      <c r="U29781" t="s">
        <v>34</v>
      </c>
      <c r="V29781" t="s">
        <v>568</v>
      </c>
      <c r="W29781">
        <v>11</v>
      </c>
      <c r="X29781" t="s">
        <v>11043</v>
      </c>
      <c r="Y29781" t="s">
        <v>11043</v>
      </c>
      <c r="Z29781" s="1">
        <v>41275</v>
      </c>
    </row>
    <row r="29782" spans="11:26" x14ac:dyDescent="0.3">
      <c r="K29782" t="s">
        <v>154972</v>
      </c>
      <c r="L29782" t="s">
        <v>154973</v>
      </c>
      <c r="M29782" t="s">
        <v>28</v>
      </c>
      <c r="N29782" t="s">
        <v>29</v>
      </c>
      <c r="O29782" t="s">
        <v>13963</v>
      </c>
      <c r="P29782">
        <v>12500000</v>
      </c>
      <c r="Q29782" t="s">
        <v>154974</v>
      </c>
      <c r="R29782" t="s">
        <v>154975</v>
      </c>
      <c r="S29782" t="s">
        <v>154976</v>
      </c>
      <c r="T29782" t="s">
        <v>409</v>
      </c>
      <c r="U29782" t="s">
        <v>34</v>
      </c>
      <c r="V29782" t="s">
        <v>46</v>
      </c>
      <c r="W29782" t="s">
        <v>167</v>
      </c>
      <c r="X29782" t="s">
        <v>168</v>
      </c>
      <c r="Y29782" t="s">
        <v>169</v>
      </c>
      <c r="Z29782" s="1">
        <v>40181</v>
      </c>
    </row>
    <row r="29783" spans="11:26" x14ac:dyDescent="0.3">
      <c r="K29783" t="s">
        <v>154977</v>
      </c>
      <c r="L29783" t="s">
        <v>154978</v>
      </c>
      <c r="M29783" t="s">
        <v>91</v>
      </c>
      <c r="O29783" t="s">
        <v>19002</v>
      </c>
      <c r="Q29783" t="s">
        <v>154979</v>
      </c>
      <c r="R29783" t="s">
        <v>154980</v>
      </c>
      <c r="S29783" t="s">
        <v>154981</v>
      </c>
      <c r="T29783" t="s">
        <v>41544</v>
      </c>
      <c r="U29783" t="s">
        <v>178</v>
      </c>
      <c r="V29783" t="s">
        <v>46</v>
      </c>
      <c r="W29783" t="s">
        <v>167</v>
      </c>
      <c r="X29783" t="s">
        <v>168</v>
      </c>
      <c r="Y29783" t="s">
        <v>169</v>
      </c>
      <c r="Z29783" s="1">
        <v>38727</v>
      </c>
    </row>
    <row r="29784" spans="11:26" x14ac:dyDescent="0.3">
      <c r="K29784" t="s">
        <v>154982</v>
      </c>
      <c r="L29784" t="s">
        <v>154983</v>
      </c>
      <c r="M29784" t="s">
        <v>52</v>
      </c>
      <c r="O29784" s="1">
        <v>41643</v>
      </c>
      <c r="Q29784" t="s">
        <v>154984</v>
      </c>
      <c r="R29784" t="s">
        <v>154985</v>
      </c>
      <c r="S29784" t="s">
        <v>154986</v>
      </c>
      <c r="T29784" t="s">
        <v>74</v>
      </c>
      <c r="U29784" t="s">
        <v>34</v>
      </c>
      <c r="V29784" t="s">
        <v>46</v>
      </c>
      <c r="W29784" t="s">
        <v>133</v>
      </c>
      <c r="X29784" t="s">
        <v>3028</v>
      </c>
      <c r="Y29784" t="s">
        <v>3028</v>
      </c>
      <c r="Z29784" s="1">
        <v>40909</v>
      </c>
    </row>
    <row r="29785" spans="11:26" x14ac:dyDescent="0.3">
      <c r="K29785" t="s">
        <v>154987</v>
      </c>
      <c r="L29785" t="s">
        <v>154988</v>
      </c>
      <c r="M29785" t="s">
        <v>28</v>
      </c>
      <c r="N29785" t="s">
        <v>493</v>
      </c>
      <c r="O29785" t="s">
        <v>154989</v>
      </c>
      <c r="P29785">
        <v>5000000</v>
      </c>
      <c r="Q29785" t="s">
        <v>154990</v>
      </c>
      <c r="R29785" t="s">
        <v>154991</v>
      </c>
      <c r="S29785" t="s">
        <v>154992</v>
      </c>
      <c r="T29785" t="s">
        <v>154993</v>
      </c>
      <c r="U29785" t="s">
        <v>34</v>
      </c>
      <c r="V29785" t="s">
        <v>13081</v>
      </c>
      <c r="W29785">
        <v>14</v>
      </c>
      <c r="X29785" t="s">
        <v>26310</v>
      </c>
      <c r="Y29785" t="s">
        <v>26310</v>
      </c>
      <c r="Z29785" s="1">
        <v>40179</v>
      </c>
    </row>
    <row r="29786" spans="11:26" x14ac:dyDescent="0.3">
      <c r="K29786" t="s">
        <v>154987</v>
      </c>
      <c r="L29786" t="s">
        <v>154994</v>
      </c>
      <c r="M29786" t="s">
        <v>223</v>
      </c>
      <c r="O29786" t="s">
        <v>18527</v>
      </c>
      <c r="P29786">
        <v>8527676</v>
      </c>
      <c r="Q29786" t="s">
        <v>154995</v>
      </c>
      <c r="R29786" t="s">
        <v>154996</v>
      </c>
      <c r="S29786" t="s">
        <v>154997</v>
      </c>
      <c r="T29786" t="s">
        <v>154998</v>
      </c>
      <c r="U29786" t="s">
        <v>34</v>
      </c>
      <c r="V29786" t="s">
        <v>1939</v>
      </c>
      <c r="W29786">
        <v>18</v>
      </c>
      <c r="X29786" t="s">
        <v>1940</v>
      </c>
      <c r="Y29786" t="s">
        <v>1940</v>
      </c>
      <c r="Z29786" s="1">
        <v>40762</v>
      </c>
    </row>
    <row r="29787" spans="11:26" x14ac:dyDescent="0.3">
      <c r="K29787" t="s">
        <v>154987</v>
      </c>
      <c r="L29787" t="s">
        <v>154999</v>
      </c>
      <c r="M29787" t="s">
        <v>28</v>
      </c>
      <c r="N29787" t="s">
        <v>493</v>
      </c>
      <c r="O29787" s="1">
        <v>38513</v>
      </c>
      <c r="P29787">
        <v>17000000</v>
      </c>
      <c r="Q29787" t="s">
        <v>155000</v>
      </c>
      <c r="R29787" t="s">
        <v>155001</v>
      </c>
      <c r="S29787" t="s">
        <v>155002</v>
      </c>
      <c r="T29787" t="s">
        <v>155003</v>
      </c>
      <c r="U29787" t="s">
        <v>34</v>
      </c>
      <c r="V29787" t="s">
        <v>46</v>
      </c>
      <c r="W29787" t="s">
        <v>142</v>
      </c>
      <c r="X29787" t="s">
        <v>143</v>
      </c>
      <c r="Y29787" t="s">
        <v>143</v>
      </c>
      <c r="Z29787" t="s">
        <v>38939</v>
      </c>
    </row>
    <row r="29788" spans="11:26" x14ac:dyDescent="0.3">
      <c r="K29788" t="s">
        <v>154987</v>
      </c>
      <c r="L29788" t="s">
        <v>155004</v>
      </c>
      <c r="M29788" t="s">
        <v>28</v>
      </c>
      <c r="O29788" s="1">
        <v>40918</v>
      </c>
      <c r="P29788">
        <v>6416000</v>
      </c>
      <c r="Q29788" t="s">
        <v>155005</v>
      </c>
      <c r="R29788" t="s">
        <v>155006</v>
      </c>
      <c r="S29788" t="s">
        <v>155007</v>
      </c>
      <c r="T29788" t="s">
        <v>155008</v>
      </c>
      <c r="U29788" t="s">
        <v>34</v>
      </c>
      <c r="V29788" t="s">
        <v>46</v>
      </c>
      <c r="W29788" t="s">
        <v>106</v>
      </c>
      <c r="X29788" t="s">
        <v>1650</v>
      </c>
      <c r="Y29788" t="s">
        <v>17459</v>
      </c>
    </row>
    <row r="29789" spans="11:26" x14ac:dyDescent="0.3">
      <c r="K29789" t="s">
        <v>154987</v>
      </c>
      <c r="L29789" t="s">
        <v>155009</v>
      </c>
      <c r="M29789" t="s">
        <v>28</v>
      </c>
      <c r="O29789" t="s">
        <v>38238</v>
      </c>
      <c r="P29789">
        <v>12500000</v>
      </c>
      <c r="Q29789" t="s">
        <v>155010</v>
      </c>
      <c r="R29789" t="s">
        <v>155011</v>
      </c>
      <c r="S29789" t="s">
        <v>155012</v>
      </c>
      <c r="T29789" t="s">
        <v>155013</v>
      </c>
      <c r="U29789" t="s">
        <v>34</v>
      </c>
      <c r="V29789" t="s">
        <v>46</v>
      </c>
      <c r="W29789" t="s">
        <v>167</v>
      </c>
      <c r="X29789" t="s">
        <v>168</v>
      </c>
      <c r="Y29789" t="s">
        <v>169</v>
      </c>
      <c r="Z29789" s="1">
        <v>41648</v>
      </c>
    </row>
    <row r="29790" spans="11:26" x14ac:dyDescent="0.3">
      <c r="K29790" t="s">
        <v>154987</v>
      </c>
      <c r="L29790" t="s">
        <v>155014</v>
      </c>
      <c r="M29790" t="s">
        <v>28</v>
      </c>
      <c r="N29790" t="s">
        <v>1415</v>
      </c>
      <c r="O29790" t="s">
        <v>5558</v>
      </c>
      <c r="P29790">
        <v>10700000</v>
      </c>
      <c r="Q29790" t="s">
        <v>155015</v>
      </c>
      <c r="R29790" t="s">
        <v>155016</v>
      </c>
      <c r="S29790" t="s">
        <v>155017</v>
      </c>
      <c r="T29790" t="s">
        <v>74</v>
      </c>
      <c r="U29790" t="s">
        <v>345</v>
      </c>
      <c r="V29790" t="s">
        <v>2233</v>
      </c>
      <c r="W29790">
        <v>16</v>
      </c>
      <c r="X29790" t="s">
        <v>2234</v>
      </c>
      <c r="Y29790" t="s">
        <v>2234</v>
      </c>
    </row>
    <row r="29791" spans="11:26" x14ac:dyDescent="0.3">
      <c r="K29791" t="s">
        <v>154987</v>
      </c>
      <c r="L29791" t="s">
        <v>155018</v>
      </c>
      <c r="M29791" t="s">
        <v>28</v>
      </c>
      <c r="N29791" t="s">
        <v>1189</v>
      </c>
      <c r="O29791" t="s">
        <v>35019</v>
      </c>
      <c r="P29791">
        <v>48000000</v>
      </c>
      <c r="Q29791" t="s">
        <v>155019</v>
      </c>
      <c r="R29791" t="s">
        <v>155020</v>
      </c>
      <c r="S29791" t="s">
        <v>155021</v>
      </c>
      <c r="T29791" t="s">
        <v>1249</v>
      </c>
      <c r="U29791" t="s">
        <v>178</v>
      </c>
      <c r="V29791" t="s">
        <v>1174</v>
      </c>
      <c r="W29791">
        <v>3</v>
      </c>
      <c r="X29791" t="s">
        <v>15823</v>
      </c>
      <c r="Y29791" t="s">
        <v>98266</v>
      </c>
      <c r="Z29791" s="1">
        <v>29952</v>
      </c>
    </row>
    <row r="29792" spans="11:26" x14ac:dyDescent="0.3">
      <c r="K29792" t="s">
        <v>154987</v>
      </c>
      <c r="L29792" t="s">
        <v>155022</v>
      </c>
      <c r="M29792" t="s">
        <v>233</v>
      </c>
      <c r="O29792" s="1">
        <v>41587</v>
      </c>
      <c r="P29792">
        <v>23500000</v>
      </c>
      <c r="Q29792" t="s">
        <v>155023</v>
      </c>
      <c r="R29792" t="s">
        <v>155024</v>
      </c>
      <c r="S29792" t="s">
        <v>155025</v>
      </c>
      <c r="T29792" t="s">
        <v>155026</v>
      </c>
      <c r="U29792" t="s">
        <v>34</v>
      </c>
      <c r="V29792" t="s">
        <v>46</v>
      </c>
      <c r="W29792" t="s">
        <v>346</v>
      </c>
      <c r="X29792" t="s">
        <v>347</v>
      </c>
      <c r="Y29792" t="s">
        <v>347</v>
      </c>
      <c r="Z29792" s="1">
        <v>39452</v>
      </c>
    </row>
    <row r="29793" spans="11:26" x14ac:dyDescent="0.3">
      <c r="K29793" t="s">
        <v>154987</v>
      </c>
      <c r="L29793" t="s">
        <v>155027</v>
      </c>
      <c r="M29793" t="s">
        <v>28</v>
      </c>
      <c r="N29793" t="s">
        <v>493</v>
      </c>
      <c r="O29793" s="1">
        <v>38446</v>
      </c>
      <c r="P29793">
        <v>7500000</v>
      </c>
      <c r="Q29793" t="s">
        <v>155028</v>
      </c>
      <c r="R29793" t="s">
        <v>155029</v>
      </c>
      <c r="T29793" t="s">
        <v>74</v>
      </c>
      <c r="U29793" t="s">
        <v>34</v>
      </c>
      <c r="V29793" t="s">
        <v>46</v>
      </c>
      <c r="W29793" t="s">
        <v>311</v>
      </c>
      <c r="X29793" t="s">
        <v>14990</v>
      </c>
      <c r="Y29793" t="s">
        <v>79111</v>
      </c>
      <c r="Z29793" s="1">
        <v>40544</v>
      </c>
    </row>
    <row r="29794" spans="11:26" x14ac:dyDescent="0.3">
      <c r="K29794" t="s">
        <v>155030</v>
      </c>
      <c r="L29794" t="s">
        <v>155031</v>
      </c>
      <c r="M29794" t="s">
        <v>52</v>
      </c>
      <c r="O29794" s="1">
        <v>40913</v>
      </c>
      <c r="P29794">
        <v>25000</v>
      </c>
      <c r="Q29794" t="s">
        <v>155032</v>
      </c>
      <c r="R29794" t="s">
        <v>155033</v>
      </c>
      <c r="T29794" t="s">
        <v>470</v>
      </c>
      <c r="U29794" t="s">
        <v>34</v>
      </c>
      <c r="V29794" t="s">
        <v>46</v>
      </c>
      <c r="W29794" t="s">
        <v>106</v>
      </c>
      <c r="X29794" t="s">
        <v>17685</v>
      </c>
      <c r="Y29794" t="s">
        <v>93690</v>
      </c>
      <c r="Z29794" t="s">
        <v>111855</v>
      </c>
    </row>
    <row r="29795" spans="11:26" x14ac:dyDescent="0.3">
      <c r="K29795" t="s">
        <v>155034</v>
      </c>
      <c r="L29795" t="s">
        <v>155035</v>
      </c>
      <c r="M29795" t="s">
        <v>28</v>
      </c>
      <c r="O29795" t="s">
        <v>6656</v>
      </c>
      <c r="P29795">
        <v>4300000</v>
      </c>
      <c r="Q29795" t="s">
        <v>155036</v>
      </c>
      <c r="R29795" t="s">
        <v>155037</v>
      </c>
      <c r="S29795" t="s">
        <v>155038</v>
      </c>
      <c r="T29795" t="s">
        <v>155039</v>
      </c>
      <c r="U29795" t="s">
        <v>34</v>
      </c>
      <c r="V29795" t="s">
        <v>270</v>
      </c>
      <c r="W29795" t="s">
        <v>271</v>
      </c>
      <c r="X29795" t="s">
        <v>272</v>
      </c>
      <c r="Y29795" t="s">
        <v>272</v>
      </c>
      <c r="Z29795" s="1">
        <v>40189</v>
      </c>
    </row>
    <row r="29796" spans="11:26" x14ac:dyDescent="0.3">
      <c r="K29796" t="s">
        <v>155040</v>
      </c>
      <c r="L29796" t="s">
        <v>155041</v>
      </c>
      <c r="M29796" t="s">
        <v>190</v>
      </c>
      <c r="O29796" s="1">
        <v>41854</v>
      </c>
      <c r="Q29796" t="s">
        <v>155042</v>
      </c>
      <c r="R29796" t="s">
        <v>155043</v>
      </c>
      <c r="S29796" t="s">
        <v>155044</v>
      </c>
      <c r="T29796" t="s">
        <v>150</v>
      </c>
      <c r="U29796" t="s">
        <v>34</v>
      </c>
      <c r="V29796" t="s">
        <v>46</v>
      </c>
      <c r="W29796" t="s">
        <v>260</v>
      </c>
      <c r="X29796" t="s">
        <v>402</v>
      </c>
      <c r="Y29796" t="s">
        <v>402</v>
      </c>
    </row>
    <row r="29797" spans="11:26" x14ac:dyDescent="0.3">
      <c r="K29797" t="s">
        <v>155045</v>
      </c>
      <c r="L29797" t="s">
        <v>155046</v>
      </c>
      <c r="M29797" t="s">
        <v>52</v>
      </c>
      <c r="O29797" s="1">
        <v>40459</v>
      </c>
      <c r="P29797">
        <v>5000000</v>
      </c>
      <c r="Q29797" t="s">
        <v>155047</v>
      </c>
      <c r="R29797" t="s">
        <v>155048</v>
      </c>
      <c r="S29797" t="s">
        <v>155049</v>
      </c>
      <c r="T29797" t="s">
        <v>74</v>
      </c>
      <c r="U29797" t="s">
        <v>34</v>
      </c>
      <c r="V29797" t="s">
        <v>46</v>
      </c>
      <c r="W29797" t="s">
        <v>167</v>
      </c>
      <c r="X29797" t="s">
        <v>168</v>
      </c>
      <c r="Y29797" t="s">
        <v>169</v>
      </c>
    </row>
    <row r="29798" spans="11:26" x14ac:dyDescent="0.3">
      <c r="K29798" t="s">
        <v>155050</v>
      </c>
      <c r="L29798" t="s">
        <v>155051</v>
      </c>
      <c r="M29798" t="s">
        <v>190</v>
      </c>
      <c r="O29798" t="s">
        <v>1355</v>
      </c>
      <c r="P29798">
        <v>228765</v>
      </c>
      <c r="Q29798" t="s">
        <v>155052</v>
      </c>
      <c r="R29798" t="s">
        <v>155053</v>
      </c>
      <c r="S29798" t="s">
        <v>155054</v>
      </c>
      <c r="T29798" t="s">
        <v>155055</v>
      </c>
      <c r="U29798" t="s">
        <v>34</v>
      </c>
      <c r="V29798" t="s">
        <v>96</v>
      </c>
      <c r="W29798" t="s">
        <v>97</v>
      </c>
      <c r="X29798" t="s">
        <v>98</v>
      </c>
      <c r="Y29798" t="s">
        <v>98</v>
      </c>
      <c r="Z29798" s="1">
        <v>39814</v>
      </c>
    </row>
    <row r="29799" spans="11:26" x14ac:dyDescent="0.3">
      <c r="K29799" t="s">
        <v>155050</v>
      </c>
      <c r="L29799" t="s">
        <v>155056</v>
      </c>
      <c r="M29799" t="s">
        <v>190</v>
      </c>
      <c r="O29799" s="1">
        <v>41640</v>
      </c>
      <c r="P29799">
        <v>413312</v>
      </c>
      <c r="Q29799" t="s">
        <v>155057</v>
      </c>
      <c r="R29799" t="s">
        <v>155058</v>
      </c>
      <c r="S29799" t="s">
        <v>155059</v>
      </c>
      <c r="T29799" t="s">
        <v>155060</v>
      </c>
      <c r="U29799" t="s">
        <v>34</v>
      </c>
      <c r="V29799" t="s">
        <v>1816</v>
      </c>
      <c r="W29799">
        <v>8</v>
      </c>
      <c r="X29799" t="s">
        <v>1817</v>
      </c>
      <c r="Y29799" t="s">
        <v>76074</v>
      </c>
      <c r="Z29799" s="1">
        <v>41188</v>
      </c>
    </row>
    <row r="29800" spans="11:26" x14ac:dyDescent="0.3">
      <c r="K29800" t="s">
        <v>155061</v>
      </c>
      <c r="L29800" t="s">
        <v>155062</v>
      </c>
      <c r="M29800" t="s">
        <v>28</v>
      </c>
      <c r="N29800" t="s">
        <v>40</v>
      </c>
      <c r="O29800" s="1">
        <v>41955</v>
      </c>
      <c r="P29800">
        <v>3902664</v>
      </c>
      <c r="Q29800" t="s">
        <v>155063</v>
      </c>
      <c r="R29800" t="s">
        <v>155064</v>
      </c>
      <c r="S29800" t="s">
        <v>155065</v>
      </c>
      <c r="T29800" t="s">
        <v>15263</v>
      </c>
      <c r="U29800" t="s">
        <v>345</v>
      </c>
      <c r="V29800" t="s">
        <v>4023</v>
      </c>
      <c r="W29800">
        <v>4</v>
      </c>
      <c r="X29800" t="s">
        <v>14109</v>
      </c>
      <c r="Y29800" t="s">
        <v>14109</v>
      </c>
      <c r="Z29800" s="1">
        <v>40461</v>
      </c>
    </row>
    <row r="29801" spans="11:26" x14ac:dyDescent="0.3">
      <c r="K29801" t="s">
        <v>155066</v>
      </c>
      <c r="L29801" t="s">
        <v>155067</v>
      </c>
      <c r="M29801" t="s">
        <v>28</v>
      </c>
      <c r="O29801" t="s">
        <v>2784</v>
      </c>
      <c r="P29801">
        <v>287655</v>
      </c>
      <c r="Q29801" t="s">
        <v>155068</v>
      </c>
      <c r="R29801" t="s">
        <v>155069</v>
      </c>
      <c r="S29801" t="s">
        <v>155070</v>
      </c>
      <c r="T29801" t="s">
        <v>155071</v>
      </c>
      <c r="U29801" t="s">
        <v>34</v>
      </c>
      <c r="Z29801" s="1">
        <v>41275</v>
      </c>
    </row>
    <row r="29802" spans="11:26" x14ac:dyDescent="0.3">
      <c r="K29802" t="s">
        <v>155072</v>
      </c>
      <c r="L29802" t="s">
        <v>155073</v>
      </c>
      <c r="M29802" t="s">
        <v>28</v>
      </c>
      <c r="O29802" s="1">
        <v>38900</v>
      </c>
      <c r="P29802">
        <v>3591900</v>
      </c>
      <c r="Q29802" t="s">
        <v>155074</v>
      </c>
      <c r="R29802" t="s">
        <v>155075</v>
      </c>
      <c r="S29802" t="s">
        <v>155076</v>
      </c>
      <c r="T29802" t="s">
        <v>74</v>
      </c>
      <c r="U29802" t="s">
        <v>178</v>
      </c>
      <c r="V29802" t="s">
        <v>46</v>
      </c>
      <c r="W29802" t="s">
        <v>106</v>
      </c>
      <c r="X29802" t="s">
        <v>107</v>
      </c>
      <c r="Y29802" t="s">
        <v>446</v>
      </c>
    </row>
    <row r="29803" spans="11:26" x14ac:dyDescent="0.3">
      <c r="K29803" t="s">
        <v>155077</v>
      </c>
      <c r="L29803" t="s">
        <v>155078</v>
      </c>
      <c r="M29803" t="s">
        <v>91</v>
      </c>
      <c r="O29803" s="1">
        <v>36892</v>
      </c>
      <c r="Q29803" t="s">
        <v>155079</v>
      </c>
      <c r="R29803" t="s">
        <v>155080</v>
      </c>
      <c r="S29803" t="s">
        <v>155081</v>
      </c>
      <c r="T29803" t="s">
        <v>1589</v>
      </c>
      <c r="U29803" t="s">
        <v>178</v>
      </c>
      <c r="V29803" t="s">
        <v>46</v>
      </c>
      <c r="W29803" t="s">
        <v>228</v>
      </c>
      <c r="X29803" t="s">
        <v>229</v>
      </c>
      <c r="Y29803" t="s">
        <v>229</v>
      </c>
      <c r="Z29803" s="1">
        <v>38721</v>
      </c>
    </row>
    <row r="29804" spans="11:26" x14ac:dyDescent="0.3">
      <c r="K29804" t="s">
        <v>155077</v>
      </c>
      <c r="L29804" t="s">
        <v>155082</v>
      </c>
      <c r="M29804" t="s">
        <v>28</v>
      </c>
      <c r="N29804" t="s">
        <v>40</v>
      </c>
      <c r="O29804" s="1">
        <v>36529</v>
      </c>
      <c r="Q29804" t="s">
        <v>155083</v>
      </c>
      <c r="R29804" t="s">
        <v>155084</v>
      </c>
      <c r="S29804" t="s">
        <v>155085</v>
      </c>
      <c r="T29804" t="s">
        <v>1589</v>
      </c>
      <c r="U29804" t="s">
        <v>34</v>
      </c>
      <c r="V29804" t="s">
        <v>46</v>
      </c>
      <c r="W29804" t="s">
        <v>228</v>
      </c>
      <c r="X29804" t="s">
        <v>229</v>
      </c>
      <c r="Y29804" t="s">
        <v>229</v>
      </c>
      <c r="Z29804" s="1">
        <v>38718</v>
      </c>
    </row>
    <row r="29805" spans="11:26" x14ac:dyDescent="0.3">
      <c r="K29805" t="s">
        <v>155086</v>
      </c>
      <c r="L29805" t="s">
        <v>155087</v>
      </c>
      <c r="M29805" t="s">
        <v>233</v>
      </c>
      <c r="O29805" t="s">
        <v>58855</v>
      </c>
      <c r="P29805">
        <v>17190245</v>
      </c>
      <c r="Q29805" t="s">
        <v>155088</v>
      </c>
      <c r="R29805" t="s">
        <v>155089</v>
      </c>
      <c r="S29805" t="s">
        <v>155090</v>
      </c>
      <c r="T29805" t="s">
        <v>155091</v>
      </c>
      <c r="U29805" t="s">
        <v>34</v>
      </c>
      <c r="V29805" t="s">
        <v>46</v>
      </c>
      <c r="W29805" t="s">
        <v>106</v>
      </c>
      <c r="X29805" t="s">
        <v>107</v>
      </c>
      <c r="Y29805" t="s">
        <v>1016</v>
      </c>
      <c r="Z29805" t="s">
        <v>8663</v>
      </c>
    </row>
    <row r="29806" spans="11:26" x14ac:dyDescent="0.3">
      <c r="K29806" t="s">
        <v>155092</v>
      </c>
      <c r="L29806" t="s">
        <v>155093</v>
      </c>
      <c r="M29806" t="s">
        <v>52</v>
      </c>
      <c r="O29806" t="s">
        <v>11437</v>
      </c>
      <c r="P29806">
        <v>580000</v>
      </c>
      <c r="Q29806" t="s">
        <v>155094</v>
      </c>
      <c r="R29806" t="s">
        <v>155095</v>
      </c>
      <c r="S29806" t="s">
        <v>155096</v>
      </c>
      <c r="T29806" t="s">
        <v>155097</v>
      </c>
      <c r="U29806" t="s">
        <v>34</v>
      </c>
      <c r="V29806" t="s">
        <v>1090</v>
      </c>
      <c r="W29806">
        <v>16</v>
      </c>
      <c r="X29806" t="s">
        <v>32676</v>
      </c>
      <c r="Y29806" t="s">
        <v>32676</v>
      </c>
      <c r="Z29806" s="1">
        <v>40909</v>
      </c>
    </row>
    <row r="29807" spans="11:26" x14ac:dyDescent="0.3">
      <c r="K29807" t="s">
        <v>155098</v>
      </c>
      <c r="L29807" t="s">
        <v>155099</v>
      </c>
      <c r="M29807" t="s">
        <v>28</v>
      </c>
      <c r="O29807" s="1">
        <v>42339</v>
      </c>
      <c r="P29807">
        <v>2205000</v>
      </c>
      <c r="Q29807" t="s">
        <v>155100</v>
      </c>
      <c r="R29807" t="s">
        <v>155101</v>
      </c>
      <c r="S29807" t="s">
        <v>155102</v>
      </c>
      <c r="T29807" t="s">
        <v>912</v>
      </c>
      <c r="U29807" t="s">
        <v>345</v>
      </c>
      <c r="V29807" t="s">
        <v>368</v>
      </c>
      <c r="W29807">
        <v>2</v>
      </c>
      <c r="X29807" t="s">
        <v>369</v>
      </c>
      <c r="Y29807" t="s">
        <v>369</v>
      </c>
      <c r="Z29807" s="1">
        <v>40850</v>
      </c>
    </row>
    <row r="29808" spans="11:26" x14ac:dyDescent="0.3">
      <c r="K29808" t="s">
        <v>155098</v>
      </c>
      <c r="L29808" t="s">
        <v>155103</v>
      </c>
      <c r="M29808" t="s">
        <v>256</v>
      </c>
      <c r="O29808" t="s">
        <v>1645</v>
      </c>
      <c r="P29808">
        <v>275000</v>
      </c>
      <c r="Q29808" t="s">
        <v>155104</v>
      </c>
      <c r="R29808" t="s">
        <v>155105</v>
      </c>
      <c r="S29808" t="s">
        <v>155106</v>
      </c>
      <c r="T29808" t="s">
        <v>123337</v>
      </c>
      <c r="U29808" t="s">
        <v>345</v>
      </c>
      <c r="V29808" t="s">
        <v>800</v>
      </c>
      <c r="X29808" t="s">
        <v>801</v>
      </c>
      <c r="Y29808" t="s">
        <v>801</v>
      </c>
      <c r="Z29808" s="1">
        <v>40918</v>
      </c>
    </row>
    <row r="29809" spans="11:26" x14ac:dyDescent="0.3">
      <c r="K29809" t="s">
        <v>155107</v>
      </c>
      <c r="L29809" t="s">
        <v>155108</v>
      </c>
      <c r="M29809" t="s">
        <v>28</v>
      </c>
      <c r="O29809" t="s">
        <v>23705</v>
      </c>
      <c r="P29809">
        <v>696104</v>
      </c>
      <c r="Q29809" t="s">
        <v>155109</v>
      </c>
      <c r="R29809" t="s">
        <v>155110</v>
      </c>
      <c r="S29809" t="s">
        <v>155111</v>
      </c>
      <c r="T29809" t="s">
        <v>155112</v>
      </c>
      <c r="U29809" t="s">
        <v>34</v>
      </c>
      <c r="V29809" t="s">
        <v>46</v>
      </c>
      <c r="W29809" t="s">
        <v>228</v>
      </c>
      <c r="X29809" t="s">
        <v>229</v>
      </c>
      <c r="Y29809" t="s">
        <v>229</v>
      </c>
      <c r="Z29809" s="1">
        <v>42005</v>
      </c>
    </row>
    <row r="29810" spans="11:26" x14ac:dyDescent="0.3">
      <c r="K29810" t="s">
        <v>155113</v>
      </c>
      <c r="L29810" t="s">
        <v>155114</v>
      </c>
      <c r="M29810" t="s">
        <v>256</v>
      </c>
      <c r="O29810" s="1">
        <v>39093</v>
      </c>
      <c r="P29810">
        <v>100000</v>
      </c>
      <c r="Q29810" t="s">
        <v>155115</v>
      </c>
      <c r="R29810" t="s">
        <v>155116</v>
      </c>
      <c r="S29810" t="s">
        <v>155117</v>
      </c>
      <c r="T29810" t="s">
        <v>1294</v>
      </c>
      <c r="U29810" t="s">
        <v>34</v>
      </c>
      <c r="V29810" t="s">
        <v>46</v>
      </c>
      <c r="W29810" t="s">
        <v>260</v>
      </c>
      <c r="X29810" t="s">
        <v>402</v>
      </c>
      <c r="Y29810" t="s">
        <v>583</v>
      </c>
      <c r="Z29810" s="1">
        <v>39083</v>
      </c>
    </row>
    <row r="29811" spans="11:26" x14ac:dyDescent="0.3">
      <c r="K29811" t="s">
        <v>155118</v>
      </c>
      <c r="L29811" t="s">
        <v>155119</v>
      </c>
      <c r="M29811" t="s">
        <v>52</v>
      </c>
      <c r="O29811" t="s">
        <v>1576</v>
      </c>
      <c r="P29811">
        <v>30000</v>
      </c>
      <c r="Q29811" t="s">
        <v>155120</v>
      </c>
      <c r="R29811" t="s">
        <v>155121</v>
      </c>
      <c r="S29811" t="s">
        <v>155122</v>
      </c>
      <c r="T29811" t="s">
        <v>155123</v>
      </c>
      <c r="U29811" t="s">
        <v>34</v>
      </c>
      <c r="V29811" t="s">
        <v>96</v>
      </c>
      <c r="W29811" t="s">
        <v>336</v>
      </c>
      <c r="X29811" t="s">
        <v>337</v>
      </c>
      <c r="Y29811" t="s">
        <v>337</v>
      </c>
      <c r="Z29811" s="1">
        <v>41651</v>
      </c>
    </row>
    <row r="29812" spans="11:26" x14ac:dyDescent="0.3">
      <c r="K29812" t="s">
        <v>155124</v>
      </c>
      <c r="L29812" t="s">
        <v>155125</v>
      </c>
      <c r="M29812" t="s">
        <v>28</v>
      </c>
      <c r="N29812" t="s">
        <v>40</v>
      </c>
      <c r="O29812" s="1">
        <v>41281</v>
      </c>
      <c r="Q29812" t="s">
        <v>155126</v>
      </c>
      <c r="R29812" t="s">
        <v>155127</v>
      </c>
      <c r="S29812" t="s">
        <v>155128</v>
      </c>
      <c r="T29812" t="s">
        <v>124</v>
      </c>
      <c r="U29812" t="s">
        <v>34</v>
      </c>
      <c r="Z29812" s="1">
        <v>29221</v>
      </c>
    </row>
    <row r="29813" spans="11:26" x14ac:dyDescent="0.3">
      <c r="K29813" t="s">
        <v>155129</v>
      </c>
      <c r="L29813" t="s">
        <v>155130</v>
      </c>
      <c r="M29813" t="s">
        <v>190</v>
      </c>
      <c r="O29813" t="s">
        <v>62369</v>
      </c>
      <c r="Q29813" t="s">
        <v>155131</v>
      </c>
      <c r="R29813" t="s">
        <v>155132</v>
      </c>
      <c r="S29813" t="s">
        <v>155133</v>
      </c>
      <c r="T29813" t="s">
        <v>436</v>
      </c>
      <c r="U29813" t="s">
        <v>178</v>
      </c>
      <c r="V29813" t="s">
        <v>46</v>
      </c>
      <c r="W29813" t="s">
        <v>1081</v>
      </c>
      <c r="X29813" t="s">
        <v>1082</v>
      </c>
      <c r="Y29813" t="s">
        <v>1082</v>
      </c>
      <c r="Z29813" s="1">
        <v>39814</v>
      </c>
    </row>
    <row r="29814" spans="11:26" x14ac:dyDescent="0.3">
      <c r="K29814" t="s">
        <v>155134</v>
      </c>
      <c r="L29814" t="s">
        <v>155135</v>
      </c>
      <c r="M29814" t="s">
        <v>28</v>
      </c>
      <c r="O29814" s="1">
        <v>41884</v>
      </c>
      <c r="P29814">
        <v>20000000</v>
      </c>
      <c r="Q29814" t="s">
        <v>155136</v>
      </c>
      <c r="R29814" t="s">
        <v>155137</v>
      </c>
      <c r="S29814" t="s">
        <v>155138</v>
      </c>
      <c r="T29814" t="s">
        <v>436</v>
      </c>
      <c r="U29814" t="s">
        <v>345</v>
      </c>
      <c r="V29814" t="s">
        <v>46</v>
      </c>
      <c r="W29814" t="s">
        <v>2265</v>
      </c>
      <c r="X29814" t="s">
        <v>2266</v>
      </c>
      <c r="Y29814" t="s">
        <v>2266</v>
      </c>
      <c r="Z29814" t="s">
        <v>135017</v>
      </c>
    </row>
    <row r="29815" spans="11:26" x14ac:dyDescent="0.3">
      <c r="K29815" t="s">
        <v>155139</v>
      </c>
      <c r="L29815" t="s">
        <v>155140</v>
      </c>
      <c r="M29815" t="s">
        <v>324</v>
      </c>
      <c r="O29815" s="1">
        <v>42075</v>
      </c>
      <c r="P29815">
        <v>100000</v>
      </c>
      <c r="Q29815" t="s">
        <v>155141</v>
      </c>
      <c r="R29815" t="s">
        <v>155142</v>
      </c>
      <c r="S29815" t="s">
        <v>155143</v>
      </c>
      <c r="T29815" t="s">
        <v>95</v>
      </c>
      <c r="U29815" t="s">
        <v>34</v>
      </c>
      <c r="V29815" t="s">
        <v>46</v>
      </c>
      <c r="W29815" t="s">
        <v>260</v>
      </c>
      <c r="X29815" t="s">
        <v>402</v>
      </c>
      <c r="Y29815" t="s">
        <v>536</v>
      </c>
      <c r="Z29815" s="1">
        <v>41275</v>
      </c>
    </row>
    <row r="29816" spans="11:26" x14ac:dyDescent="0.3">
      <c r="K29816" t="s">
        <v>155144</v>
      </c>
      <c r="L29816" t="s">
        <v>155145</v>
      </c>
      <c r="M29816" t="s">
        <v>52</v>
      </c>
      <c r="O29816" t="s">
        <v>34156</v>
      </c>
      <c r="P29816">
        <v>1000000</v>
      </c>
      <c r="Q29816" t="s">
        <v>155146</v>
      </c>
      <c r="R29816" t="s">
        <v>155147</v>
      </c>
      <c r="T29816" t="s">
        <v>74</v>
      </c>
      <c r="U29816" t="s">
        <v>34</v>
      </c>
      <c r="V29816" t="s">
        <v>46</v>
      </c>
      <c r="W29816" t="s">
        <v>195</v>
      </c>
      <c r="X29816" t="s">
        <v>882</v>
      </c>
      <c r="Y29816" t="s">
        <v>17515</v>
      </c>
    </row>
    <row r="29817" spans="11:26" x14ac:dyDescent="0.3">
      <c r="K29817" t="s">
        <v>155148</v>
      </c>
      <c r="L29817" t="s">
        <v>155149</v>
      </c>
      <c r="M29817" t="s">
        <v>233</v>
      </c>
      <c r="O29817" t="s">
        <v>14791</v>
      </c>
      <c r="P29817">
        <v>3400003</v>
      </c>
      <c r="Q29817" t="s">
        <v>155150</v>
      </c>
      <c r="R29817" t="s">
        <v>155151</v>
      </c>
      <c r="S29817" t="s">
        <v>155152</v>
      </c>
      <c r="T29817" t="s">
        <v>124</v>
      </c>
      <c r="U29817" t="s">
        <v>178</v>
      </c>
      <c r="V29817" t="s">
        <v>46</v>
      </c>
      <c r="W29817" t="s">
        <v>167</v>
      </c>
      <c r="X29817" t="s">
        <v>168</v>
      </c>
      <c r="Y29817" t="s">
        <v>169</v>
      </c>
    </row>
    <row r="29818" spans="11:26" x14ac:dyDescent="0.3">
      <c r="K29818" t="s">
        <v>155148</v>
      </c>
      <c r="L29818" t="s">
        <v>155153</v>
      </c>
      <c r="M29818" t="s">
        <v>28</v>
      </c>
      <c r="N29818" t="s">
        <v>40</v>
      </c>
      <c r="O29818" s="1">
        <v>41587</v>
      </c>
      <c r="P29818">
        <v>3300000</v>
      </c>
      <c r="Q29818" t="s">
        <v>155154</v>
      </c>
      <c r="R29818" t="s">
        <v>155155</v>
      </c>
      <c r="S29818" t="s">
        <v>155156</v>
      </c>
      <c r="T29818" t="s">
        <v>912</v>
      </c>
      <c r="U29818" t="s">
        <v>34</v>
      </c>
      <c r="V29818" t="s">
        <v>46</v>
      </c>
      <c r="W29818" t="s">
        <v>106</v>
      </c>
      <c r="X29818" t="s">
        <v>4428</v>
      </c>
      <c r="Y29818" t="s">
        <v>93293</v>
      </c>
      <c r="Z29818" s="1">
        <v>41761</v>
      </c>
    </row>
    <row r="29819" spans="11:26" x14ac:dyDescent="0.3">
      <c r="K29819" t="s">
        <v>155148</v>
      </c>
      <c r="L29819" t="s">
        <v>155157</v>
      </c>
      <c r="M29819" t="s">
        <v>28</v>
      </c>
      <c r="O29819" s="1">
        <v>42253</v>
      </c>
      <c r="P29819">
        <v>1662384</v>
      </c>
      <c r="Q29819" t="s">
        <v>155158</v>
      </c>
      <c r="R29819" t="s">
        <v>155159</v>
      </c>
      <c r="S29819" t="s">
        <v>155160</v>
      </c>
      <c r="T29819" t="s">
        <v>4417</v>
      </c>
      <c r="U29819" t="s">
        <v>345</v>
      </c>
      <c r="V29819" t="s">
        <v>46</v>
      </c>
      <c r="W29819" t="s">
        <v>106</v>
      </c>
      <c r="X29819" t="s">
        <v>107</v>
      </c>
      <c r="Y29819" t="s">
        <v>116</v>
      </c>
    </row>
    <row r="29820" spans="11:26" x14ac:dyDescent="0.3">
      <c r="K29820" t="s">
        <v>155161</v>
      </c>
      <c r="L29820" t="s">
        <v>155162</v>
      </c>
      <c r="M29820" t="s">
        <v>52</v>
      </c>
      <c r="O29820" t="s">
        <v>17200</v>
      </c>
      <c r="P29820">
        <v>900000</v>
      </c>
      <c r="Q29820" t="s">
        <v>155163</v>
      </c>
      <c r="R29820" t="s">
        <v>155164</v>
      </c>
      <c r="S29820" t="s">
        <v>155165</v>
      </c>
      <c r="T29820" t="s">
        <v>95</v>
      </c>
      <c r="U29820" t="s">
        <v>34</v>
      </c>
      <c r="V29820" t="s">
        <v>46</v>
      </c>
      <c r="W29820" t="s">
        <v>620</v>
      </c>
      <c r="X29820" t="s">
        <v>621</v>
      </c>
      <c r="Y29820" t="s">
        <v>622</v>
      </c>
      <c r="Z29820" s="1">
        <v>41640</v>
      </c>
    </row>
    <row r="29821" spans="11:26" x14ac:dyDescent="0.3">
      <c r="K29821" t="s">
        <v>155161</v>
      </c>
      <c r="L29821" t="s">
        <v>155166</v>
      </c>
      <c r="M29821" t="s">
        <v>52</v>
      </c>
      <c r="O29821" t="s">
        <v>12645</v>
      </c>
      <c r="P29821">
        <v>900000</v>
      </c>
      <c r="Q29821" t="s">
        <v>155167</v>
      </c>
      <c r="R29821" t="s">
        <v>155168</v>
      </c>
      <c r="S29821" t="s">
        <v>155169</v>
      </c>
      <c r="T29821" t="s">
        <v>155170</v>
      </c>
      <c r="U29821" t="s">
        <v>345</v>
      </c>
      <c r="V29821" t="s">
        <v>1174</v>
      </c>
      <c r="W29821">
        <v>5</v>
      </c>
      <c r="X29821" t="s">
        <v>1175</v>
      </c>
      <c r="Y29821" t="s">
        <v>1175</v>
      </c>
      <c r="Z29821" s="1">
        <v>39087</v>
      </c>
    </row>
    <row r="29822" spans="11:26" x14ac:dyDescent="0.3">
      <c r="K29822" t="s">
        <v>155171</v>
      </c>
      <c r="L29822" t="s">
        <v>155172</v>
      </c>
      <c r="M29822" t="s">
        <v>52</v>
      </c>
      <c r="O29822" t="s">
        <v>4086</v>
      </c>
      <c r="P29822">
        <v>80000</v>
      </c>
      <c r="Q29822" t="s">
        <v>155173</v>
      </c>
      <c r="R29822" t="s">
        <v>155174</v>
      </c>
      <c r="S29822" t="s">
        <v>155175</v>
      </c>
      <c r="T29822" t="s">
        <v>155176</v>
      </c>
      <c r="U29822" t="s">
        <v>34</v>
      </c>
      <c r="V29822" t="s">
        <v>46</v>
      </c>
      <c r="W29822" t="s">
        <v>471</v>
      </c>
      <c r="X29822" t="s">
        <v>1760</v>
      </c>
      <c r="Y29822" t="s">
        <v>1760</v>
      </c>
      <c r="Z29822" s="1">
        <v>41275</v>
      </c>
    </row>
    <row r="29823" spans="11:26" x14ac:dyDescent="0.3">
      <c r="K29823" t="s">
        <v>155171</v>
      </c>
      <c r="L29823" t="s">
        <v>155177</v>
      </c>
      <c r="M29823" t="s">
        <v>52</v>
      </c>
      <c r="O29823" s="1">
        <v>41645</v>
      </c>
      <c r="P29823">
        <v>40000</v>
      </c>
      <c r="Q29823" t="s">
        <v>155178</v>
      </c>
      <c r="R29823" t="s">
        <v>155179</v>
      </c>
      <c r="S29823" t="s">
        <v>155180</v>
      </c>
      <c r="T29823" t="s">
        <v>155181</v>
      </c>
      <c r="U29823" t="s">
        <v>34</v>
      </c>
      <c r="V29823" t="s">
        <v>1174</v>
      </c>
    </row>
    <row r="29824" spans="11:26" x14ac:dyDescent="0.3">
      <c r="K29824" t="s">
        <v>155182</v>
      </c>
      <c r="L29824" t="s">
        <v>155183</v>
      </c>
      <c r="M29824" t="s">
        <v>324</v>
      </c>
      <c r="O29824" s="1">
        <v>41101</v>
      </c>
      <c r="P29824">
        <v>300000</v>
      </c>
      <c r="Q29824" t="s">
        <v>155184</v>
      </c>
      <c r="R29824" t="s">
        <v>155185</v>
      </c>
      <c r="S29824" t="s">
        <v>155186</v>
      </c>
      <c r="U29824" t="s">
        <v>345</v>
      </c>
    </row>
    <row r="29825" spans="11:26" x14ac:dyDescent="0.3">
      <c r="K29825" t="s">
        <v>155182</v>
      </c>
      <c r="L29825" t="s">
        <v>155187</v>
      </c>
      <c r="M29825" t="s">
        <v>52</v>
      </c>
      <c r="O29825" s="1">
        <v>41761</v>
      </c>
      <c r="P29825">
        <v>1100000</v>
      </c>
      <c r="Q29825" t="s">
        <v>155188</v>
      </c>
      <c r="R29825" t="s">
        <v>155189</v>
      </c>
      <c r="S29825" t="s">
        <v>155190</v>
      </c>
      <c r="T29825" t="s">
        <v>1080</v>
      </c>
      <c r="U29825" t="s">
        <v>34</v>
      </c>
      <c r="V29825" t="s">
        <v>65</v>
      </c>
      <c r="Z29825" s="1">
        <v>36161</v>
      </c>
    </row>
    <row r="29826" spans="11:26" x14ac:dyDescent="0.3">
      <c r="K29826" t="s">
        <v>155182</v>
      </c>
      <c r="L29826" t="s">
        <v>155191</v>
      </c>
      <c r="M29826" t="s">
        <v>52</v>
      </c>
      <c r="O29826" t="s">
        <v>4406</v>
      </c>
      <c r="P29826">
        <v>500000</v>
      </c>
      <c r="Q29826" t="s">
        <v>155192</v>
      </c>
      <c r="R29826" t="s">
        <v>155193</v>
      </c>
      <c r="S29826" t="s">
        <v>155194</v>
      </c>
      <c r="T29826" t="s">
        <v>155195</v>
      </c>
      <c r="U29826" t="s">
        <v>34</v>
      </c>
      <c r="V29826" t="s">
        <v>1939</v>
      </c>
      <c r="W29826">
        <v>5</v>
      </c>
      <c r="X29826" t="s">
        <v>41522</v>
      </c>
      <c r="Y29826" t="s">
        <v>41522</v>
      </c>
      <c r="Z29826" s="1">
        <v>40179</v>
      </c>
    </row>
    <row r="29827" spans="11:26" x14ac:dyDescent="0.3">
      <c r="K29827" t="s">
        <v>155196</v>
      </c>
      <c r="L29827" t="s">
        <v>155197</v>
      </c>
      <c r="M29827" t="s">
        <v>28</v>
      </c>
      <c r="O29827" t="s">
        <v>43983</v>
      </c>
      <c r="P29827">
        <v>3200000</v>
      </c>
      <c r="Q29827" t="s">
        <v>155198</v>
      </c>
      <c r="R29827" t="s">
        <v>155199</v>
      </c>
      <c r="S29827" t="s">
        <v>155200</v>
      </c>
      <c r="T29827" t="s">
        <v>155201</v>
      </c>
      <c r="U29827" t="s">
        <v>34</v>
      </c>
      <c r="Z29827" t="s">
        <v>128402</v>
      </c>
    </row>
    <row r="29828" spans="11:26" x14ac:dyDescent="0.3">
      <c r="K29828" t="s">
        <v>155196</v>
      </c>
      <c r="L29828" t="s">
        <v>155202</v>
      </c>
      <c r="M29828" t="s">
        <v>28</v>
      </c>
      <c r="N29828" t="s">
        <v>29</v>
      </c>
      <c r="O29828" t="s">
        <v>38866</v>
      </c>
      <c r="P29828">
        <v>11000000</v>
      </c>
      <c r="Q29828" t="s">
        <v>155203</v>
      </c>
      <c r="R29828" t="s">
        <v>155204</v>
      </c>
      <c r="S29828" t="s">
        <v>155205</v>
      </c>
      <c r="T29828" t="s">
        <v>111113</v>
      </c>
      <c r="U29828" t="s">
        <v>34</v>
      </c>
      <c r="V29828" t="s">
        <v>46</v>
      </c>
      <c r="W29828" t="s">
        <v>2225</v>
      </c>
      <c r="X29828" t="s">
        <v>26282</v>
      </c>
      <c r="Y29828" t="s">
        <v>80659</v>
      </c>
      <c r="Z29828" s="1">
        <v>40909</v>
      </c>
    </row>
    <row r="29829" spans="11:26" x14ac:dyDescent="0.3">
      <c r="K29829" t="s">
        <v>155206</v>
      </c>
      <c r="L29829" t="s">
        <v>155207</v>
      </c>
      <c r="M29829" t="s">
        <v>52</v>
      </c>
      <c r="O29829" t="s">
        <v>27244</v>
      </c>
      <c r="Q29829" t="s">
        <v>155208</v>
      </c>
      <c r="R29829" t="s">
        <v>155209</v>
      </c>
      <c r="S29829" t="s">
        <v>155210</v>
      </c>
      <c r="T29829" t="s">
        <v>2126</v>
      </c>
      <c r="U29829" t="s">
        <v>34</v>
      </c>
      <c r="V29829" t="s">
        <v>46</v>
      </c>
      <c r="W29829" t="s">
        <v>106</v>
      </c>
      <c r="X29829" t="s">
        <v>107</v>
      </c>
      <c r="Y29829" t="s">
        <v>116</v>
      </c>
      <c r="Z29829" s="1">
        <v>41640</v>
      </c>
    </row>
    <row r="29830" spans="11:26" x14ac:dyDescent="0.3">
      <c r="K29830" t="s">
        <v>155211</v>
      </c>
      <c r="L29830" t="s">
        <v>155212</v>
      </c>
      <c r="M29830" t="s">
        <v>28</v>
      </c>
      <c r="O29830" t="s">
        <v>6610</v>
      </c>
      <c r="P29830">
        <v>7000000</v>
      </c>
      <c r="Q29830" t="s">
        <v>155213</v>
      </c>
      <c r="R29830" t="s">
        <v>155214</v>
      </c>
      <c r="S29830" t="s">
        <v>155215</v>
      </c>
      <c r="T29830" t="s">
        <v>155216</v>
      </c>
      <c r="U29830" t="s">
        <v>34</v>
      </c>
      <c r="V29830" t="s">
        <v>35</v>
      </c>
      <c r="W29830">
        <v>7</v>
      </c>
      <c r="X29830" t="s">
        <v>1130</v>
      </c>
      <c r="Y29830" t="s">
        <v>1130</v>
      </c>
      <c r="Z29830" s="1">
        <v>41275</v>
      </c>
    </row>
    <row r="29831" spans="11:26" x14ac:dyDescent="0.3">
      <c r="K29831" t="s">
        <v>155211</v>
      </c>
      <c r="L29831" t="s">
        <v>155217</v>
      </c>
      <c r="M29831" t="s">
        <v>28</v>
      </c>
      <c r="N29831" t="s">
        <v>1189</v>
      </c>
      <c r="O29831" t="s">
        <v>68978</v>
      </c>
      <c r="P29831">
        <v>40000000</v>
      </c>
      <c r="Q29831" t="s">
        <v>155218</v>
      </c>
      <c r="R29831" t="s">
        <v>155219</v>
      </c>
      <c r="S29831" t="s">
        <v>155220</v>
      </c>
      <c r="T29831" t="s">
        <v>3809</v>
      </c>
      <c r="U29831" t="s">
        <v>34</v>
      </c>
      <c r="V29831" t="s">
        <v>669</v>
      </c>
      <c r="W29831">
        <v>18</v>
      </c>
      <c r="X29831" t="s">
        <v>670</v>
      </c>
      <c r="Y29831" t="s">
        <v>8155</v>
      </c>
    </row>
    <row r="29832" spans="11:26" x14ac:dyDescent="0.3">
      <c r="K29832" t="s">
        <v>155211</v>
      </c>
      <c r="L29832" t="s">
        <v>155221</v>
      </c>
      <c r="M29832" t="s">
        <v>28</v>
      </c>
      <c r="O29832" s="1">
        <v>40918</v>
      </c>
      <c r="P29832">
        <v>5000000</v>
      </c>
      <c r="Q29832" t="s">
        <v>155222</v>
      </c>
      <c r="R29832" t="s">
        <v>155223</v>
      </c>
      <c r="S29832" t="s">
        <v>155224</v>
      </c>
      <c r="T29832" t="s">
        <v>155225</v>
      </c>
      <c r="U29832" t="s">
        <v>34</v>
      </c>
      <c r="V29832" t="s">
        <v>46</v>
      </c>
      <c r="W29832" t="s">
        <v>106</v>
      </c>
      <c r="X29832" t="s">
        <v>107</v>
      </c>
      <c r="Y29832" t="s">
        <v>116</v>
      </c>
      <c r="Z29832" s="1">
        <v>37987</v>
      </c>
    </row>
    <row r="29833" spans="11:26" x14ac:dyDescent="0.3">
      <c r="K29833" t="s">
        <v>155211</v>
      </c>
      <c r="L29833" t="s">
        <v>155226</v>
      </c>
      <c r="M29833" t="s">
        <v>28</v>
      </c>
      <c r="N29833" t="s">
        <v>493</v>
      </c>
      <c r="O29833" t="s">
        <v>11961</v>
      </c>
      <c r="P29833">
        <v>10000000</v>
      </c>
      <c r="Q29833" t="s">
        <v>155227</v>
      </c>
      <c r="R29833" t="s">
        <v>155228</v>
      </c>
      <c r="S29833" t="s">
        <v>155229</v>
      </c>
      <c r="U29833" t="s">
        <v>345</v>
      </c>
      <c r="V29833" t="s">
        <v>46</v>
      </c>
      <c r="W29833" t="s">
        <v>106</v>
      </c>
      <c r="X29833" t="s">
        <v>107</v>
      </c>
      <c r="Y29833" t="s">
        <v>116</v>
      </c>
      <c r="Z29833" s="1">
        <v>41518</v>
      </c>
    </row>
    <row r="29834" spans="11:26" x14ac:dyDescent="0.3">
      <c r="K29834" t="s">
        <v>155211</v>
      </c>
      <c r="L29834" t="s">
        <v>155230</v>
      </c>
      <c r="M29834" t="s">
        <v>28</v>
      </c>
      <c r="N29834" t="s">
        <v>29</v>
      </c>
      <c r="O29834" t="s">
        <v>11719</v>
      </c>
      <c r="P29834">
        <v>15000000</v>
      </c>
      <c r="Q29834" t="s">
        <v>155231</v>
      </c>
      <c r="R29834" t="s">
        <v>155232</v>
      </c>
      <c r="S29834" t="s">
        <v>155233</v>
      </c>
      <c r="T29834" t="s">
        <v>124</v>
      </c>
      <c r="U29834" t="s">
        <v>34</v>
      </c>
      <c r="V29834" t="s">
        <v>3937</v>
      </c>
      <c r="W29834">
        <v>45</v>
      </c>
      <c r="X29834" t="s">
        <v>37231</v>
      </c>
      <c r="Y29834" t="s">
        <v>155234</v>
      </c>
      <c r="Z29834" s="1">
        <v>40909</v>
      </c>
    </row>
    <row r="29835" spans="11:26" x14ac:dyDescent="0.3">
      <c r="K29835" t="s">
        <v>155235</v>
      </c>
      <c r="L29835" t="s">
        <v>155236</v>
      </c>
      <c r="M29835" t="s">
        <v>223</v>
      </c>
      <c r="O29835" t="s">
        <v>5506</v>
      </c>
      <c r="P29835">
        <v>125000</v>
      </c>
      <c r="Q29835" t="s">
        <v>155237</v>
      </c>
      <c r="R29835" t="s">
        <v>155238</v>
      </c>
      <c r="S29835" t="s">
        <v>155239</v>
      </c>
      <c r="U29835" t="s">
        <v>34</v>
      </c>
      <c r="V29835" t="s">
        <v>1939</v>
      </c>
      <c r="W29835">
        <v>2</v>
      </c>
      <c r="X29835" t="s">
        <v>2997</v>
      </c>
      <c r="Y29835" t="s">
        <v>2998</v>
      </c>
    </row>
    <row r="29836" spans="11:26" x14ac:dyDescent="0.3">
      <c r="K29836" t="s">
        <v>155240</v>
      </c>
      <c r="L29836" t="s">
        <v>155241</v>
      </c>
      <c r="M29836" t="s">
        <v>28</v>
      </c>
      <c r="O29836" s="1">
        <v>39823</v>
      </c>
      <c r="P29836">
        <v>30677290</v>
      </c>
      <c r="Q29836" t="s">
        <v>155242</v>
      </c>
      <c r="R29836" t="s">
        <v>155243</v>
      </c>
      <c r="S29836" t="s">
        <v>155244</v>
      </c>
      <c r="T29836" t="s">
        <v>85</v>
      </c>
      <c r="U29836" t="s">
        <v>34</v>
      </c>
      <c r="V29836" t="s">
        <v>3937</v>
      </c>
      <c r="W29836">
        <v>34</v>
      </c>
      <c r="X29836" t="s">
        <v>3938</v>
      </c>
      <c r="Y29836" t="s">
        <v>3938</v>
      </c>
      <c r="Z29836" s="1">
        <v>39814</v>
      </c>
    </row>
    <row r="29837" spans="11:26" x14ac:dyDescent="0.3">
      <c r="K29837" t="s">
        <v>155240</v>
      </c>
      <c r="L29837" t="s">
        <v>155245</v>
      </c>
      <c r="M29837" t="s">
        <v>256</v>
      </c>
      <c r="O29837" s="1">
        <v>39823</v>
      </c>
      <c r="P29837">
        <v>15265950</v>
      </c>
      <c r="Q29837" t="s">
        <v>155246</v>
      </c>
      <c r="R29837" t="s">
        <v>155247</v>
      </c>
      <c r="S29837" t="s">
        <v>155248</v>
      </c>
      <c r="T29837" t="s">
        <v>155249</v>
      </c>
      <c r="U29837" t="s">
        <v>34</v>
      </c>
      <c r="V29837" t="s">
        <v>46</v>
      </c>
      <c r="W29837" t="s">
        <v>975</v>
      </c>
      <c r="X29837" t="s">
        <v>36705</v>
      </c>
      <c r="Y29837" t="s">
        <v>36705</v>
      </c>
      <c r="Z29837" s="1">
        <v>40820</v>
      </c>
    </row>
    <row r="29838" spans="11:26" x14ac:dyDescent="0.3">
      <c r="K29838" t="s">
        <v>155250</v>
      </c>
      <c r="L29838" t="s">
        <v>155251</v>
      </c>
      <c r="M29838" t="s">
        <v>52</v>
      </c>
      <c r="O29838" s="1">
        <v>40919</v>
      </c>
      <c r="P29838">
        <v>11000</v>
      </c>
      <c r="Q29838" t="s">
        <v>155252</v>
      </c>
      <c r="R29838" t="s">
        <v>155253</v>
      </c>
      <c r="S29838" t="s">
        <v>155254</v>
      </c>
      <c r="T29838" t="s">
        <v>155255</v>
      </c>
      <c r="U29838" t="s">
        <v>345</v>
      </c>
    </row>
    <row r="29839" spans="11:26" x14ac:dyDescent="0.3">
      <c r="K29839" t="s">
        <v>155250</v>
      </c>
      <c r="L29839" t="s">
        <v>155256</v>
      </c>
      <c r="M29839" t="s">
        <v>52</v>
      </c>
      <c r="O29839" s="1">
        <v>41276</v>
      </c>
      <c r="P29839">
        <v>25000</v>
      </c>
      <c r="Q29839" t="s">
        <v>155257</v>
      </c>
      <c r="R29839" t="s">
        <v>155258</v>
      </c>
      <c r="S29839" t="s">
        <v>155259</v>
      </c>
      <c r="T29839" t="s">
        <v>26995</v>
      </c>
      <c r="U29839" t="s">
        <v>34</v>
      </c>
      <c r="V29839" t="s">
        <v>65</v>
      </c>
      <c r="Z29839" s="1">
        <v>40544</v>
      </c>
    </row>
    <row r="29840" spans="11:26" x14ac:dyDescent="0.3">
      <c r="K29840" t="s">
        <v>155260</v>
      </c>
      <c r="L29840" t="s">
        <v>155261</v>
      </c>
      <c r="M29840" t="s">
        <v>91</v>
      </c>
      <c r="O29840" s="1">
        <v>41549</v>
      </c>
      <c r="Q29840" t="s">
        <v>155262</v>
      </c>
      <c r="R29840" t="s">
        <v>155263</v>
      </c>
      <c r="S29840" t="s">
        <v>155264</v>
      </c>
      <c r="T29840" t="s">
        <v>155265</v>
      </c>
      <c r="U29840" t="s">
        <v>345</v>
      </c>
      <c r="V29840" t="s">
        <v>46</v>
      </c>
      <c r="W29840" t="s">
        <v>2307</v>
      </c>
      <c r="X29840" t="s">
        <v>2308</v>
      </c>
      <c r="Y29840" t="s">
        <v>2308</v>
      </c>
      <c r="Z29840" t="s">
        <v>5109</v>
      </c>
    </row>
    <row r="29841" spans="11:26" x14ac:dyDescent="0.3">
      <c r="K29841" t="s">
        <v>155266</v>
      </c>
      <c r="L29841" t="s">
        <v>155267</v>
      </c>
      <c r="M29841" t="s">
        <v>28</v>
      </c>
      <c r="N29841" t="s">
        <v>29</v>
      </c>
      <c r="O29841" t="s">
        <v>12645</v>
      </c>
      <c r="P29841">
        <v>5000000</v>
      </c>
      <c r="Q29841" t="s">
        <v>155268</v>
      </c>
      <c r="R29841" t="s">
        <v>155269</v>
      </c>
      <c r="S29841" t="s">
        <v>155270</v>
      </c>
      <c r="T29841" t="s">
        <v>155271</v>
      </c>
      <c r="U29841" t="s">
        <v>34</v>
      </c>
      <c r="V29841" t="s">
        <v>46</v>
      </c>
      <c r="W29841" t="s">
        <v>106</v>
      </c>
      <c r="X29841" t="s">
        <v>107</v>
      </c>
      <c r="Y29841" t="s">
        <v>446</v>
      </c>
      <c r="Z29841" s="1">
        <v>41275</v>
      </c>
    </row>
    <row r="29842" spans="11:26" x14ac:dyDescent="0.3">
      <c r="K29842" t="s">
        <v>155272</v>
      </c>
      <c r="L29842" t="s">
        <v>155273</v>
      </c>
      <c r="M29842" t="s">
        <v>28</v>
      </c>
      <c r="N29842" t="s">
        <v>40</v>
      </c>
      <c r="O29842" s="1">
        <v>42226</v>
      </c>
      <c r="P29842">
        <v>3000000</v>
      </c>
      <c r="Q29842" t="s">
        <v>155274</v>
      </c>
      <c r="R29842" t="s">
        <v>155275</v>
      </c>
      <c r="T29842" t="s">
        <v>115</v>
      </c>
      <c r="U29842" t="s">
        <v>34</v>
      </c>
      <c r="V29842" t="s">
        <v>65</v>
      </c>
      <c r="W29842">
        <v>30</v>
      </c>
      <c r="X29842" t="s">
        <v>629</v>
      </c>
      <c r="Y29842" t="s">
        <v>629</v>
      </c>
    </row>
    <row r="29843" spans="11:26" x14ac:dyDescent="0.3">
      <c r="K29843" t="s">
        <v>155276</v>
      </c>
      <c r="L29843" t="s">
        <v>155277</v>
      </c>
      <c r="M29843" t="s">
        <v>28</v>
      </c>
      <c r="O29843" s="1">
        <v>42285</v>
      </c>
      <c r="P29843">
        <v>850000</v>
      </c>
      <c r="Q29843" t="s">
        <v>155278</v>
      </c>
      <c r="R29843" t="s">
        <v>155279</v>
      </c>
      <c r="S29843" t="s">
        <v>155280</v>
      </c>
      <c r="T29843" t="s">
        <v>453</v>
      </c>
      <c r="U29843" t="s">
        <v>34</v>
      </c>
      <c r="V29843" t="s">
        <v>65</v>
      </c>
      <c r="Z29843" s="1">
        <v>40909</v>
      </c>
    </row>
    <row r="29844" spans="11:26" x14ac:dyDescent="0.3">
      <c r="K29844" t="s">
        <v>155281</v>
      </c>
      <c r="L29844" t="s">
        <v>155282</v>
      </c>
      <c r="M29844" t="s">
        <v>52</v>
      </c>
      <c r="O29844" s="1">
        <v>42012</v>
      </c>
      <c r="P29844">
        <v>12500</v>
      </c>
      <c r="Q29844" t="s">
        <v>155283</v>
      </c>
      <c r="R29844" t="s">
        <v>155284</v>
      </c>
      <c r="S29844" t="s">
        <v>155285</v>
      </c>
      <c r="T29844" t="s">
        <v>155286</v>
      </c>
      <c r="U29844" t="s">
        <v>34</v>
      </c>
      <c r="V29844" t="s">
        <v>46</v>
      </c>
      <c r="W29844" t="s">
        <v>75</v>
      </c>
      <c r="X29844" t="s">
        <v>464</v>
      </c>
      <c r="Y29844" t="s">
        <v>464</v>
      </c>
      <c r="Z29844" s="1">
        <v>40185</v>
      </c>
    </row>
    <row r="29845" spans="11:26" x14ac:dyDescent="0.3">
      <c r="K29845" t="s">
        <v>155287</v>
      </c>
      <c r="L29845" t="s">
        <v>155288</v>
      </c>
      <c r="M29845" t="s">
        <v>52</v>
      </c>
      <c r="O29845" t="s">
        <v>10589</v>
      </c>
      <c r="P29845">
        <v>150000</v>
      </c>
      <c r="Q29845" t="s">
        <v>155289</v>
      </c>
      <c r="R29845" t="s">
        <v>155290</v>
      </c>
      <c r="S29845" t="s">
        <v>155291</v>
      </c>
      <c r="T29845" t="s">
        <v>155292</v>
      </c>
      <c r="U29845" t="s">
        <v>34</v>
      </c>
      <c r="V29845" t="s">
        <v>1174</v>
      </c>
      <c r="W29845">
        <v>5</v>
      </c>
      <c r="X29845" t="s">
        <v>1175</v>
      </c>
      <c r="Y29845" t="s">
        <v>1175</v>
      </c>
      <c r="Z29845" s="1">
        <v>40185</v>
      </c>
    </row>
    <row r="29846" spans="11:26" x14ac:dyDescent="0.3">
      <c r="K29846" t="s">
        <v>155293</v>
      </c>
      <c r="L29846" t="s">
        <v>155294</v>
      </c>
      <c r="M29846" t="s">
        <v>324</v>
      </c>
      <c r="O29846" s="1">
        <v>41283</v>
      </c>
      <c r="P29846">
        <v>1000000</v>
      </c>
      <c r="Q29846" t="s">
        <v>155295</v>
      </c>
      <c r="R29846" t="s">
        <v>155296</v>
      </c>
      <c r="S29846" t="s">
        <v>155297</v>
      </c>
      <c r="T29846" t="s">
        <v>124</v>
      </c>
      <c r="U29846" t="s">
        <v>34</v>
      </c>
      <c r="V29846" t="s">
        <v>46</v>
      </c>
      <c r="W29846" t="s">
        <v>106</v>
      </c>
      <c r="X29846" t="s">
        <v>107</v>
      </c>
      <c r="Y29846" t="s">
        <v>116</v>
      </c>
      <c r="Z29846" s="1">
        <v>40544</v>
      </c>
    </row>
    <row r="29847" spans="11:26" x14ac:dyDescent="0.3">
      <c r="K29847" t="s">
        <v>155298</v>
      </c>
      <c r="L29847" t="s">
        <v>155299</v>
      </c>
      <c r="M29847" t="s">
        <v>91</v>
      </c>
      <c r="O29847" t="s">
        <v>73939</v>
      </c>
      <c r="Q29847" t="s">
        <v>155300</v>
      </c>
      <c r="R29847" t="s">
        <v>155301</v>
      </c>
      <c r="S29847" t="s">
        <v>155302</v>
      </c>
      <c r="T29847" t="s">
        <v>155303</v>
      </c>
      <c r="U29847" t="s">
        <v>34</v>
      </c>
      <c r="V29847" t="s">
        <v>46</v>
      </c>
      <c r="W29847" t="s">
        <v>167</v>
      </c>
      <c r="X29847" t="s">
        <v>168</v>
      </c>
      <c r="Y29847" t="s">
        <v>169</v>
      </c>
      <c r="Z29847" t="s">
        <v>10916</v>
      </c>
    </row>
    <row r="29848" spans="11:26" x14ac:dyDescent="0.3">
      <c r="K29848" t="s">
        <v>155304</v>
      </c>
      <c r="L29848" t="s">
        <v>155305</v>
      </c>
      <c r="M29848" t="s">
        <v>324</v>
      </c>
      <c r="O29848" s="1">
        <v>41641</v>
      </c>
      <c r="Q29848" t="s">
        <v>155306</v>
      </c>
      <c r="R29848" t="s">
        <v>155307</v>
      </c>
      <c r="S29848" t="s">
        <v>155308</v>
      </c>
      <c r="U29848" t="s">
        <v>34</v>
      </c>
      <c r="V29848" t="s">
        <v>46</v>
      </c>
      <c r="W29848" t="s">
        <v>471</v>
      </c>
      <c r="X29848" t="s">
        <v>1482</v>
      </c>
      <c r="Y29848" t="s">
        <v>1482</v>
      </c>
    </row>
    <row r="29849" spans="11:26" x14ac:dyDescent="0.3">
      <c r="K29849" t="s">
        <v>155309</v>
      </c>
      <c r="L29849" t="s">
        <v>155310</v>
      </c>
      <c r="M29849" t="s">
        <v>52</v>
      </c>
      <c r="O29849" t="s">
        <v>15927</v>
      </c>
      <c r="Q29849" t="s">
        <v>155311</v>
      </c>
      <c r="R29849" t="s">
        <v>155312</v>
      </c>
      <c r="S29849" t="s">
        <v>155313</v>
      </c>
      <c r="T29849" t="s">
        <v>155314</v>
      </c>
      <c r="U29849" t="s">
        <v>34</v>
      </c>
      <c r="V29849" t="s">
        <v>46</v>
      </c>
      <c r="W29849" t="s">
        <v>471</v>
      </c>
      <c r="X29849" t="s">
        <v>1760</v>
      </c>
      <c r="Y29849" t="s">
        <v>1760</v>
      </c>
      <c r="Z29849" s="1">
        <v>38353</v>
      </c>
    </row>
    <row r="29850" spans="11:26" x14ac:dyDescent="0.3">
      <c r="K29850" t="s">
        <v>155315</v>
      </c>
      <c r="L29850" t="s">
        <v>155316</v>
      </c>
      <c r="M29850" t="s">
        <v>28</v>
      </c>
      <c r="N29850" t="s">
        <v>40</v>
      </c>
      <c r="O29850" t="s">
        <v>1645</v>
      </c>
      <c r="Q29850" t="s">
        <v>155317</v>
      </c>
      <c r="R29850" t="s">
        <v>155318</v>
      </c>
      <c r="S29850" t="s">
        <v>155319</v>
      </c>
      <c r="T29850" t="s">
        <v>74</v>
      </c>
      <c r="U29850" t="s">
        <v>34</v>
      </c>
      <c r="V29850" t="s">
        <v>46</v>
      </c>
      <c r="W29850" t="s">
        <v>471</v>
      </c>
      <c r="X29850" t="s">
        <v>1760</v>
      </c>
      <c r="Y29850" t="s">
        <v>6436</v>
      </c>
      <c r="Z29850" s="1">
        <v>39814</v>
      </c>
    </row>
    <row r="29851" spans="11:26" x14ac:dyDescent="0.3">
      <c r="K29851" t="s">
        <v>155320</v>
      </c>
      <c r="L29851" t="s">
        <v>155321</v>
      </c>
      <c r="M29851" t="s">
        <v>52</v>
      </c>
      <c r="O29851" s="1">
        <v>39817</v>
      </c>
      <c r="P29851">
        <v>198441</v>
      </c>
      <c r="Q29851" t="s">
        <v>155322</v>
      </c>
      <c r="R29851" t="s">
        <v>155323</v>
      </c>
      <c r="S29851" t="s">
        <v>155324</v>
      </c>
      <c r="T29851" t="s">
        <v>36552</v>
      </c>
      <c r="U29851" t="s">
        <v>34</v>
      </c>
      <c r="V29851" t="s">
        <v>65</v>
      </c>
      <c r="W29851">
        <v>11</v>
      </c>
      <c r="X29851" t="s">
        <v>2593</v>
      </c>
      <c r="Y29851" t="s">
        <v>155325</v>
      </c>
      <c r="Z29851" s="1">
        <v>40544</v>
      </c>
    </row>
    <row r="29852" spans="11:26" x14ac:dyDescent="0.3">
      <c r="K29852" t="s">
        <v>155320</v>
      </c>
      <c r="L29852" t="s">
        <v>155326</v>
      </c>
      <c r="M29852" t="s">
        <v>28</v>
      </c>
      <c r="N29852" t="s">
        <v>40</v>
      </c>
      <c r="O29852" s="1">
        <v>41278</v>
      </c>
      <c r="P29852">
        <v>897666</v>
      </c>
      <c r="Q29852" t="s">
        <v>155327</v>
      </c>
      <c r="R29852" t="s">
        <v>155328</v>
      </c>
      <c r="T29852" t="s">
        <v>409</v>
      </c>
      <c r="U29852" t="s">
        <v>34</v>
      </c>
      <c r="V29852" t="s">
        <v>96</v>
      </c>
      <c r="W29852" t="s">
        <v>7475</v>
      </c>
      <c r="X29852" t="s">
        <v>11632</v>
      </c>
      <c r="Y29852" t="s">
        <v>11632</v>
      </c>
      <c r="Z29852" t="s">
        <v>38283</v>
      </c>
    </row>
    <row r="29853" spans="11:26" x14ac:dyDescent="0.3">
      <c r="K29853" t="s">
        <v>155329</v>
      </c>
      <c r="L29853" t="s">
        <v>155330</v>
      </c>
      <c r="M29853" t="s">
        <v>52</v>
      </c>
      <c r="O29853" t="s">
        <v>3398</v>
      </c>
      <c r="Q29853" t="s">
        <v>155331</v>
      </c>
      <c r="R29853" t="s">
        <v>155332</v>
      </c>
      <c r="S29853" t="s">
        <v>155333</v>
      </c>
      <c r="T29853" t="s">
        <v>155334</v>
      </c>
      <c r="U29853" t="s">
        <v>34</v>
      </c>
      <c r="V29853" t="s">
        <v>46</v>
      </c>
      <c r="W29853" t="s">
        <v>106</v>
      </c>
      <c r="X29853" t="s">
        <v>107</v>
      </c>
      <c r="Y29853" t="s">
        <v>1882</v>
      </c>
      <c r="Z29853" s="1">
        <v>39455</v>
      </c>
    </row>
    <row r="29854" spans="11:26" x14ac:dyDescent="0.3">
      <c r="K29854" t="s">
        <v>155335</v>
      </c>
      <c r="L29854" t="s">
        <v>155336</v>
      </c>
      <c r="M29854" t="s">
        <v>256</v>
      </c>
      <c r="O29854" s="1">
        <v>41924</v>
      </c>
      <c r="P29854">
        <v>200000</v>
      </c>
      <c r="Q29854" t="s">
        <v>155337</v>
      </c>
      <c r="R29854" t="s">
        <v>155338</v>
      </c>
      <c r="T29854" t="s">
        <v>115</v>
      </c>
      <c r="U29854" t="s">
        <v>34</v>
      </c>
      <c r="V29854" t="s">
        <v>65</v>
      </c>
      <c r="W29854">
        <v>30</v>
      </c>
      <c r="X29854" t="s">
        <v>4743</v>
      </c>
      <c r="Y29854" t="s">
        <v>4743</v>
      </c>
      <c r="Z29854" s="1">
        <v>38718</v>
      </c>
    </row>
    <row r="29855" spans="11:26" x14ac:dyDescent="0.3">
      <c r="K29855" t="s">
        <v>155339</v>
      </c>
      <c r="L29855" t="s">
        <v>155340</v>
      </c>
      <c r="M29855" t="s">
        <v>52</v>
      </c>
      <c r="O29855" s="1">
        <v>41280</v>
      </c>
      <c r="P29855">
        <v>2000000</v>
      </c>
      <c r="Q29855" t="s">
        <v>155341</v>
      </c>
      <c r="R29855" t="s">
        <v>155342</v>
      </c>
      <c r="S29855" t="s">
        <v>155343</v>
      </c>
      <c r="T29855" t="s">
        <v>519</v>
      </c>
      <c r="U29855" t="s">
        <v>34</v>
      </c>
      <c r="V29855" t="s">
        <v>4921</v>
      </c>
      <c r="W29855">
        <v>3</v>
      </c>
      <c r="X29855" t="s">
        <v>26902</v>
      </c>
      <c r="Y29855" t="s">
        <v>26902</v>
      </c>
      <c r="Z29855" s="1">
        <v>39814</v>
      </c>
    </row>
    <row r="29856" spans="11:26" x14ac:dyDescent="0.3">
      <c r="K29856" t="s">
        <v>155344</v>
      </c>
      <c r="L29856" t="s">
        <v>155345</v>
      </c>
      <c r="M29856" t="s">
        <v>28</v>
      </c>
      <c r="O29856" t="s">
        <v>30896</v>
      </c>
      <c r="P29856">
        <v>5400000</v>
      </c>
      <c r="Q29856" t="s">
        <v>155346</v>
      </c>
      <c r="R29856" t="s">
        <v>155347</v>
      </c>
      <c r="T29856" t="s">
        <v>409</v>
      </c>
      <c r="U29856" t="s">
        <v>34</v>
      </c>
      <c r="V29856" t="s">
        <v>46</v>
      </c>
      <c r="W29856" t="s">
        <v>1731</v>
      </c>
      <c r="X29856" t="s">
        <v>1732</v>
      </c>
      <c r="Y29856" t="s">
        <v>155348</v>
      </c>
      <c r="Z29856" t="s">
        <v>105187</v>
      </c>
    </row>
    <row r="29857" spans="11:26" x14ac:dyDescent="0.3">
      <c r="K29857" t="s">
        <v>155349</v>
      </c>
      <c r="L29857" t="s">
        <v>155350</v>
      </c>
      <c r="M29857" t="s">
        <v>52</v>
      </c>
      <c r="O29857" s="1">
        <v>42006</v>
      </c>
      <c r="P29857">
        <v>56479</v>
      </c>
      <c r="Q29857" t="s">
        <v>155351</v>
      </c>
      <c r="R29857" t="s">
        <v>155352</v>
      </c>
      <c r="S29857" t="s">
        <v>155353</v>
      </c>
      <c r="T29857" t="s">
        <v>519</v>
      </c>
      <c r="U29857" t="s">
        <v>34</v>
      </c>
      <c r="V29857" t="s">
        <v>46</v>
      </c>
      <c r="W29857" t="s">
        <v>1659</v>
      </c>
      <c r="X29857" t="s">
        <v>1660</v>
      </c>
      <c r="Y29857" t="s">
        <v>1660</v>
      </c>
      <c r="Z29857" s="1">
        <v>41648</v>
      </c>
    </row>
    <row r="29858" spans="11:26" x14ac:dyDescent="0.3">
      <c r="K29858" t="s">
        <v>155354</v>
      </c>
      <c r="L29858" t="s">
        <v>155355</v>
      </c>
      <c r="M29858" t="s">
        <v>52</v>
      </c>
      <c r="O29858" s="1">
        <v>40909</v>
      </c>
      <c r="P29858">
        <v>80000</v>
      </c>
      <c r="Q29858" t="s">
        <v>155356</v>
      </c>
      <c r="R29858" t="s">
        <v>155357</v>
      </c>
      <c r="T29858" t="s">
        <v>1098</v>
      </c>
      <c r="U29858" t="s">
        <v>34</v>
      </c>
      <c r="V29858" t="s">
        <v>46</v>
      </c>
      <c r="W29858" t="s">
        <v>167</v>
      </c>
      <c r="X29858" t="s">
        <v>168</v>
      </c>
      <c r="Y29858" t="s">
        <v>169</v>
      </c>
      <c r="Z29858" s="1">
        <v>42005</v>
      </c>
    </row>
    <row r="29859" spans="11:26" x14ac:dyDescent="0.3">
      <c r="K29859" t="s">
        <v>155354</v>
      </c>
      <c r="L29859" t="s">
        <v>155358</v>
      </c>
      <c r="M29859" t="s">
        <v>256</v>
      </c>
      <c r="O29859" s="1">
        <v>42134</v>
      </c>
      <c r="P29859">
        <v>405000</v>
      </c>
      <c r="Q29859" t="s">
        <v>155359</v>
      </c>
      <c r="R29859" t="s">
        <v>155360</v>
      </c>
      <c r="T29859" t="s">
        <v>155361</v>
      </c>
      <c r="U29859" t="s">
        <v>34</v>
      </c>
      <c r="V29859" t="s">
        <v>768</v>
      </c>
      <c r="W29859">
        <v>48</v>
      </c>
      <c r="X29859" t="s">
        <v>769</v>
      </c>
      <c r="Y29859" t="s">
        <v>769</v>
      </c>
    </row>
    <row r="29860" spans="11:26" x14ac:dyDescent="0.3">
      <c r="K29860" t="s">
        <v>155362</v>
      </c>
      <c r="L29860" t="s">
        <v>155363</v>
      </c>
      <c r="M29860" t="s">
        <v>52</v>
      </c>
      <c r="O29860" s="1">
        <v>41456</v>
      </c>
      <c r="P29860">
        <v>40000</v>
      </c>
      <c r="Q29860" t="s">
        <v>155364</v>
      </c>
      <c r="R29860" t="s">
        <v>155365</v>
      </c>
      <c r="S29860" t="s">
        <v>155366</v>
      </c>
      <c r="T29860" t="s">
        <v>912</v>
      </c>
      <c r="U29860" t="s">
        <v>34</v>
      </c>
      <c r="V29860" t="s">
        <v>65</v>
      </c>
      <c r="W29860">
        <v>9</v>
      </c>
      <c r="X29860" t="s">
        <v>60460</v>
      </c>
      <c r="Y29860" t="s">
        <v>60460</v>
      </c>
    </row>
    <row r="29861" spans="11:26" x14ac:dyDescent="0.3">
      <c r="K29861" t="s">
        <v>155367</v>
      </c>
      <c r="L29861" t="s">
        <v>155368</v>
      </c>
      <c r="M29861" t="s">
        <v>52</v>
      </c>
      <c r="O29861" s="1">
        <v>41800</v>
      </c>
      <c r="P29861">
        <v>350000</v>
      </c>
      <c r="Q29861" t="s">
        <v>155369</v>
      </c>
      <c r="R29861" t="s">
        <v>155370</v>
      </c>
      <c r="S29861" t="s">
        <v>155371</v>
      </c>
      <c r="T29861" t="s">
        <v>155372</v>
      </c>
      <c r="U29861" t="s">
        <v>34</v>
      </c>
      <c r="V29861" t="s">
        <v>46</v>
      </c>
      <c r="W29861" t="s">
        <v>1731</v>
      </c>
      <c r="X29861" t="s">
        <v>1732</v>
      </c>
      <c r="Y29861" t="s">
        <v>1732</v>
      </c>
    </row>
    <row r="29862" spans="11:26" x14ac:dyDescent="0.3">
      <c r="K29862" t="s">
        <v>155367</v>
      </c>
      <c r="L29862" t="s">
        <v>155373</v>
      </c>
      <c r="M29862" t="s">
        <v>52</v>
      </c>
      <c r="O29862" s="1">
        <v>41640</v>
      </c>
      <c r="P29862">
        <v>2250000</v>
      </c>
      <c r="Q29862" t="s">
        <v>155374</v>
      </c>
      <c r="R29862" t="s">
        <v>155375</v>
      </c>
      <c r="S29862" t="s">
        <v>155376</v>
      </c>
      <c r="T29862" t="s">
        <v>155377</v>
      </c>
      <c r="U29862" t="s">
        <v>34</v>
      </c>
      <c r="Z29862" s="1">
        <v>40914</v>
      </c>
    </row>
    <row r="29863" spans="11:26" x14ac:dyDescent="0.3">
      <c r="K29863" t="s">
        <v>155367</v>
      </c>
      <c r="L29863" t="s">
        <v>155378</v>
      </c>
      <c r="M29863" t="s">
        <v>52</v>
      </c>
      <c r="O29863" s="1">
        <v>41431</v>
      </c>
      <c r="P29863">
        <v>850000</v>
      </c>
      <c r="Q29863" t="s">
        <v>155379</v>
      </c>
      <c r="R29863" t="s">
        <v>155380</v>
      </c>
      <c r="U29863" t="s">
        <v>345</v>
      </c>
    </row>
    <row r="29864" spans="11:26" x14ac:dyDescent="0.3">
      <c r="K29864" t="s">
        <v>155381</v>
      </c>
      <c r="L29864" t="s">
        <v>155382</v>
      </c>
      <c r="M29864" t="s">
        <v>52</v>
      </c>
      <c r="O29864" s="1">
        <v>41277</v>
      </c>
      <c r="P29864">
        <v>529172</v>
      </c>
      <c r="Q29864" t="s">
        <v>155383</v>
      </c>
      <c r="R29864" t="s">
        <v>155384</v>
      </c>
      <c r="S29864" t="s">
        <v>155385</v>
      </c>
      <c r="T29864" t="s">
        <v>30679</v>
      </c>
      <c r="U29864" t="s">
        <v>34</v>
      </c>
      <c r="V29864" t="s">
        <v>46</v>
      </c>
      <c r="W29864" t="s">
        <v>106</v>
      </c>
      <c r="X29864" t="s">
        <v>107</v>
      </c>
      <c r="Y29864" t="s">
        <v>396</v>
      </c>
      <c r="Z29864" s="1">
        <v>40914</v>
      </c>
    </row>
    <row r="29865" spans="11:26" x14ac:dyDescent="0.3">
      <c r="K29865" t="s">
        <v>155381</v>
      </c>
      <c r="L29865" t="s">
        <v>155386</v>
      </c>
      <c r="M29865" t="s">
        <v>190</v>
      </c>
      <c r="O29865" s="1">
        <v>41648</v>
      </c>
      <c r="P29865">
        <v>2358301</v>
      </c>
      <c r="Q29865" t="s">
        <v>155387</v>
      </c>
      <c r="R29865" t="s">
        <v>155388</v>
      </c>
      <c r="S29865" t="s">
        <v>155389</v>
      </c>
      <c r="T29865" t="s">
        <v>155390</v>
      </c>
      <c r="U29865" t="s">
        <v>34</v>
      </c>
      <c r="V29865" t="s">
        <v>4023</v>
      </c>
      <c r="Z29865" s="1">
        <v>41640</v>
      </c>
    </row>
    <row r="29866" spans="11:26" x14ac:dyDescent="0.3">
      <c r="K29866" t="s">
        <v>155381</v>
      </c>
      <c r="L29866" t="s">
        <v>155391</v>
      </c>
      <c r="M29866" t="s">
        <v>324</v>
      </c>
      <c r="O29866" s="1">
        <v>41641</v>
      </c>
      <c r="P29866">
        <v>7405253</v>
      </c>
      <c r="Q29866" t="s">
        <v>155392</v>
      </c>
      <c r="R29866" t="s">
        <v>155393</v>
      </c>
      <c r="S29866" t="s">
        <v>155394</v>
      </c>
      <c r="T29866" t="s">
        <v>64</v>
      </c>
      <c r="U29866" t="s">
        <v>345</v>
      </c>
      <c r="Z29866" s="1">
        <v>40190</v>
      </c>
    </row>
    <row r="29867" spans="11:26" x14ac:dyDescent="0.3">
      <c r="K29867" t="s">
        <v>155395</v>
      </c>
      <c r="L29867" t="s">
        <v>155396</v>
      </c>
      <c r="M29867" t="s">
        <v>52</v>
      </c>
      <c r="O29867" t="s">
        <v>14713</v>
      </c>
      <c r="P29867">
        <v>20118</v>
      </c>
      <c r="Q29867" t="s">
        <v>155397</v>
      </c>
      <c r="R29867" t="s">
        <v>155398</v>
      </c>
      <c r="S29867" t="s">
        <v>155399</v>
      </c>
      <c r="T29867" t="s">
        <v>155400</v>
      </c>
      <c r="U29867" t="s">
        <v>345</v>
      </c>
      <c r="V29867" t="s">
        <v>1458</v>
      </c>
      <c r="W29867" t="s">
        <v>1459</v>
      </c>
      <c r="X29867" t="s">
        <v>1460</v>
      </c>
      <c r="Y29867" t="s">
        <v>1460</v>
      </c>
      <c r="Z29867" s="1">
        <v>41643</v>
      </c>
    </row>
    <row r="29868" spans="11:26" x14ac:dyDescent="0.3">
      <c r="K29868" t="s">
        <v>155401</v>
      </c>
      <c r="L29868" t="s">
        <v>155402</v>
      </c>
      <c r="M29868" t="s">
        <v>52</v>
      </c>
      <c r="O29868" s="1">
        <v>41645</v>
      </c>
      <c r="P29868">
        <v>40000</v>
      </c>
      <c r="Q29868" t="s">
        <v>155403</v>
      </c>
      <c r="R29868" t="s">
        <v>155404</v>
      </c>
      <c r="S29868" t="s">
        <v>155405</v>
      </c>
      <c r="T29868" t="s">
        <v>12551</v>
      </c>
      <c r="U29868" t="s">
        <v>345</v>
      </c>
    </row>
    <row r="29869" spans="11:26" x14ac:dyDescent="0.3">
      <c r="K29869" t="s">
        <v>155406</v>
      </c>
      <c r="L29869" t="s">
        <v>155407</v>
      </c>
      <c r="M29869" t="s">
        <v>52</v>
      </c>
      <c r="O29869" s="1">
        <v>41979</v>
      </c>
      <c r="P29869">
        <v>2000000</v>
      </c>
      <c r="Q29869" t="s">
        <v>155408</v>
      </c>
      <c r="R29869" t="s">
        <v>155409</v>
      </c>
      <c r="S29869" t="s">
        <v>155410</v>
      </c>
      <c r="T29869" t="s">
        <v>155411</v>
      </c>
      <c r="U29869" t="s">
        <v>34</v>
      </c>
      <c r="V29869" t="s">
        <v>46</v>
      </c>
      <c r="W29869" t="s">
        <v>106</v>
      </c>
      <c r="X29869" t="s">
        <v>107</v>
      </c>
      <c r="Y29869" t="s">
        <v>116</v>
      </c>
      <c r="Z29869" t="s">
        <v>155412</v>
      </c>
    </row>
    <row r="29870" spans="11:26" x14ac:dyDescent="0.3">
      <c r="K29870" t="s">
        <v>155413</v>
      </c>
      <c r="L29870" t="s">
        <v>155414</v>
      </c>
      <c r="M29870" t="s">
        <v>190</v>
      </c>
      <c r="O29870" t="s">
        <v>6249</v>
      </c>
      <c r="Q29870" t="s">
        <v>155415</v>
      </c>
      <c r="R29870" t="s">
        <v>155416</v>
      </c>
      <c r="S29870" t="s">
        <v>155417</v>
      </c>
      <c r="T29870" t="s">
        <v>24434</v>
      </c>
      <c r="U29870" t="s">
        <v>34</v>
      </c>
      <c r="V29870" t="s">
        <v>206</v>
      </c>
      <c r="W29870" t="s">
        <v>207</v>
      </c>
      <c r="X29870" t="s">
        <v>208</v>
      </c>
      <c r="Y29870" t="s">
        <v>208</v>
      </c>
      <c r="Z29870" s="1">
        <v>40913</v>
      </c>
    </row>
    <row r="29871" spans="11:26" x14ac:dyDescent="0.3">
      <c r="K29871" t="s">
        <v>155418</v>
      </c>
      <c r="L29871" t="s">
        <v>155419</v>
      </c>
      <c r="M29871" t="s">
        <v>52</v>
      </c>
      <c r="O29871" s="1">
        <v>42012</v>
      </c>
      <c r="P29871">
        <v>12500</v>
      </c>
      <c r="Q29871" t="s">
        <v>155420</v>
      </c>
      <c r="R29871" t="s">
        <v>155421</v>
      </c>
      <c r="S29871" t="s">
        <v>155422</v>
      </c>
      <c r="T29871" t="s">
        <v>74</v>
      </c>
      <c r="U29871" t="s">
        <v>34</v>
      </c>
      <c r="V29871" t="s">
        <v>46</v>
      </c>
      <c r="W29871" t="s">
        <v>106</v>
      </c>
      <c r="X29871" t="s">
        <v>107</v>
      </c>
      <c r="Y29871" t="s">
        <v>2134</v>
      </c>
      <c r="Z29871" s="1">
        <v>39448</v>
      </c>
    </row>
    <row r="29872" spans="11:26" x14ac:dyDescent="0.3">
      <c r="K29872" t="s">
        <v>155423</v>
      </c>
      <c r="L29872" t="s">
        <v>155424</v>
      </c>
      <c r="M29872" t="s">
        <v>324</v>
      </c>
      <c r="O29872" s="1">
        <v>42005</v>
      </c>
      <c r="Q29872" t="s">
        <v>155425</v>
      </c>
      <c r="R29872" t="s">
        <v>155426</v>
      </c>
      <c r="S29872" t="s">
        <v>155427</v>
      </c>
      <c r="T29872" t="s">
        <v>155428</v>
      </c>
      <c r="U29872" t="s">
        <v>34</v>
      </c>
      <c r="V29872" t="s">
        <v>46</v>
      </c>
      <c r="W29872" t="s">
        <v>228</v>
      </c>
      <c r="X29872" t="s">
        <v>229</v>
      </c>
      <c r="Y29872" t="s">
        <v>229</v>
      </c>
      <c r="Z29872" s="1">
        <v>37987</v>
      </c>
    </row>
    <row r="29873" spans="11:26" x14ac:dyDescent="0.3">
      <c r="K29873" t="s">
        <v>155423</v>
      </c>
      <c r="L29873" t="s">
        <v>155429</v>
      </c>
      <c r="M29873" t="s">
        <v>52</v>
      </c>
      <c r="O29873" s="1">
        <v>41314</v>
      </c>
      <c r="Q29873" t="s">
        <v>155430</v>
      </c>
      <c r="R29873" t="s">
        <v>155431</v>
      </c>
      <c r="S29873" t="s">
        <v>155432</v>
      </c>
      <c r="T29873" t="s">
        <v>423</v>
      </c>
      <c r="U29873" t="s">
        <v>34</v>
      </c>
      <c r="V29873" t="s">
        <v>65</v>
      </c>
      <c r="W29873">
        <v>26</v>
      </c>
      <c r="X29873" t="s">
        <v>2593</v>
      </c>
      <c r="Y29873" t="s">
        <v>78581</v>
      </c>
      <c r="Z29873" s="1">
        <v>40909</v>
      </c>
    </row>
    <row r="29874" spans="11:26" x14ac:dyDescent="0.3">
      <c r="K29874" t="s">
        <v>155433</v>
      </c>
      <c r="L29874" t="s">
        <v>155434</v>
      </c>
      <c r="M29874" t="s">
        <v>28</v>
      </c>
      <c r="N29874" t="s">
        <v>29</v>
      </c>
      <c r="O29874" t="s">
        <v>7834</v>
      </c>
      <c r="P29874">
        <v>16000000</v>
      </c>
      <c r="Q29874" t="s">
        <v>155435</v>
      </c>
      <c r="R29874" t="s">
        <v>155436</v>
      </c>
      <c r="S29874" t="s">
        <v>155437</v>
      </c>
      <c r="T29874" t="s">
        <v>3802</v>
      </c>
      <c r="U29874" t="s">
        <v>34</v>
      </c>
      <c r="V29874" t="s">
        <v>35</v>
      </c>
      <c r="W29874">
        <v>7</v>
      </c>
      <c r="X29874" t="s">
        <v>1130</v>
      </c>
      <c r="Y29874" t="s">
        <v>1130</v>
      </c>
      <c r="Z29874" s="1">
        <v>42013</v>
      </c>
    </row>
    <row r="29875" spans="11:26" x14ac:dyDescent="0.3">
      <c r="K29875" t="s">
        <v>155438</v>
      </c>
      <c r="L29875" t="s">
        <v>155439</v>
      </c>
      <c r="M29875" t="s">
        <v>28</v>
      </c>
      <c r="N29875" t="s">
        <v>29</v>
      </c>
      <c r="O29875" t="s">
        <v>6946</v>
      </c>
      <c r="P29875">
        <v>4786928</v>
      </c>
      <c r="Q29875" t="s">
        <v>155440</v>
      </c>
      <c r="R29875" t="s">
        <v>155441</v>
      </c>
      <c r="S29875" t="s">
        <v>155442</v>
      </c>
      <c r="T29875" t="s">
        <v>155443</v>
      </c>
      <c r="U29875" t="s">
        <v>34</v>
      </c>
      <c r="V29875" t="s">
        <v>35</v>
      </c>
      <c r="W29875">
        <v>5</v>
      </c>
      <c r="X29875" t="s">
        <v>5091</v>
      </c>
      <c r="Y29875" t="s">
        <v>5091</v>
      </c>
      <c r="Z29875" s="1">
        <v>41650</v>
      </c>
    </row>
    <row r="29876" spans="11:26" x14ac:dyDescent="0.3">
      <c r="K29876" t="s">
        <v>155444</v>
      </c>
      <c r="L29876" t="s">
        <v>155445</v>
      </c>
      <c r="M29876" t="s">
        <v>324</v>
      </c>
      <c r="O29876" s="1">
        <v>41275</v>
      </c>
      <c r="Q29876" t="s">
        <v>155446</v>
      </c>
      <c r="R29876" t="s">
        <v>155447</v>
      </c>
      <c r="S29876" t="s">
        <v>155448</v>
      </c>
      <c r="T29876" t="s">
        <v>155449</v>
      </c>
      <c r="U29876" t="s">
        <v>34</v>
      </c>
      <c r="V29876" t="s">
        <v>924</v>
      </c>
      <c r="W29876">
        <v>60</v>
      </c>
      <c r="X29876" t="s">
        <v>9247</v>
      </c>
      <c r="Y29876" t="s">
        <v>9247</v>
      </c>
      <c r="Z29876" s="1">
        <v>40909</v>
      </c>
    </row>
    <row r="29877" spans="11:26" x14ac:dyDescent="0.3">
      <c r="K29877" t="s">
        <v>155444</v>
      </c>
      <c r="L29877" t="s">
        <v>155450</v>
      </c>
      <c r="M29877" t="s">
        <v>28</v>
      </c>
      <c r="N29877" t="s">
        <v>40</v>
      </c>
      <c r="O29877" s="1">
        <v>41640</v>
      </c>
      <c r="Q29877" t="s">
        <v>155451</v>
      </c>
      <c r="R29877" t="s">
        <v>155452</v>
      </c>
      <c r="S29877" t="s">
        <v>155453</v>
      </c>
      <c r="T29877" t="s">
        <v>296</v>
      </c>
      <c r="U29877" t="s">
        <v>34</v>
      </c>
      <c r="V29877" t="s">
        <v>14173</v>
      </c>
      <c r="Z29877" s="1">
        <v>30317</v>
      </c>
    </row>
    <row r="29878" spans="11:26" x14ac:dyDescent="0.3">
      <c r="K29878" t="s">
        <v>155444</v>
      </c>
      <c r="L29878" t="s">
        <v>155454</v>
      </c>
      <c r="M29878" t="s">
        <v>324</v>
      </c>
      <c r="O29878" s="1">
        <v>41275</v>
      </c>
      <c r="Q29878" t="s">
        <v>155455</v>
      </c>
      <c r="R29878" t="s">
        <v>155456</v>
      </c>
      <c r="S29878" t="s">
        <v>155457</v>
      </c>
      <c r="U29878" t="s">
        <v>34</v>
      </c>
      <c r="V29878" t="s">
        <v>65</v>
      </c>
      <c r="W29878">
        <v>4</v>
      </c>
      <c r="X29878" t="s">
        <v>297</v>
      </c>
      <c r="Y29878" t="s">
        <v>708</v>
      </c>
    </row>
    <row r="29879" spans="11:26" x14ac:dyDescent="0.3">
      <c r="K29879" t="s">
        <v>155458</v>
      </c>
      <c r="L29879" t="s">
        <v>155459</v>
      </c>
      <c r="M29879" t="s">
        <v>28</v>
      </c>
      <c r="O29879" s="1">
        <v>42125</v>
      </c>
      <c r="P29879">
        <v>10000000</v>
      </c>
      <c r="Q29879" t="s">
        <v>155460</v>
      </c>
      <c r="R29879" t="s">
        <v>155461</v>
      </c>
      <c r="S29879" t="s">
        <v>155462</v>
      </c>
      <c r="T29879" t="s">
        <v>155463</v>
      </c>
      <c r="U29879" t="s">
        <v>34</v>
      </c>
      <c r="V29879" t="s">
        <v>46</v>
      </c>
      <c r="W29879" t="s">
        <v>620</v>
      </c>
      <c r="X29879" t="s">
        <v>621</v>
      </c>
      <c r="Y29879" t="s">
        <v>621</v>
      </c>
      <c r="Z29879" s="1">
        <v>37987</v>
      </c>
    </row>
    <row r="29880" spans="11:26" x14ac:dyDescent="0.3">
      <c r="K29880" t="s">
        <v>155458</v>
      </c>
      <c r="L29880" t="s">
        <v>155464</v>
      </c>
      <c r="M29880" t="s">
        <v>28</v>
      </c>
      <c r="O29880" s="1">
        <v>42256</v>
      </c>
      <c r="P29880">
        <v>10000000</v>
      </c>
      <c r="Q29880" t="s">
        <v>155465</v>
      </c>
      <c r="R29880" t="s">
        <v>155466</v>
      </c>
      <c r="S29880" t="s">
        <v>155467</v>
      </c>
      <c r="T29880" t="s">
        <v>137404</v>
      </c>
      <c r="U29880" t="s">
        <v>345</v>
      </c>
      <c r="V29880" t="s">
        <v>46</v>
      </c>
      <c r="W29880" t="s">
        <v>106</v>
      </c>
      <c r="X29880" t="s">
        <v>107</v>
      </c>
      <c r="Y29880" t="s">
        <v>1975</v>
      </c>
      <c r="Z29880" s="1">
        <v>40179</v>
      </c>
    </row>
    <row r="29881" spans="11:26" x14ac:dyDescent="0.3">
      <c r="K29881" t="s">
        <v>155468</v>
      </c>
      <c r="L29881" t="s">
        <v>155469</v>
      </c>
      <c r="M29881" t="s">
        <v>52</v>
      </c>
      <c r="O29881" t="s">
        <v>38292</v>
      </c>
      <c r="P29881">
        <v>40000</v>
      </c>
      <c r="Q29881" t="s">
        <v>155470</v>
      </c>
      <c r="R29881" t="s">
        <v>155471</v>
      </c>
      <c r="S29881" t="s">
        <v>155472</v>
      </c>
      <c r="T29881" t="s">
        <v>155473</v>
      </c>
      <c r="U29881" t="s">
        <v>34</v>
      </c>
      <c r="V29881" t="s">
        <v>46</v>
      </c>
      <c r="W29881" t="s">
        <v>106</v>
      </c>
      <c r="X29881" t="s">
        <v>151</v>
      </c>
      <c r="Y29881" t="s">
        <v>151</v>
      </c>
    </row>
    <row r="29882" spans="11:26" x14ac:dyDescent="0.3">
      <c r="K29882" t="s">
        <v>155474</v>
      </c>
      <c r="L29882" t="s">
        <v>155475</v>
      </c>
      <c r="M29882" t="s">
        <v>223</v>
      </c>
      <c r="O29882" s="1">
        <v>41771</v>
      </c>
      <c r="P29882">
        <v>400000</v>
      </c>
      <c r="Q29882" t="s">
        <v>155476</v>
      </c>
      <c r="R29882" t="s">
        <v>155477</v>
      </c>
      <c r="S29882" t="s">
        <v>155478</v>
      </c>
      <c r="T29882" t="s">
        <v>85</v>
      </c>
      <c r="U29882" t="s">
        <v>34</v>
      </c>
      <c r="V29882" t="s">
        <v>46</v>
      </c>
      <c r="W29882" t="s">
        <v>106</v>
      </c>
      <c r="X29882" t="s">
        <v>107</v>
      </c>
      <c r="Y29882" t="s">
        <v>116</v>
      </c>
    </row>
    <row r="29883" spans="11:26" x14ac:dyDescent="0.3">
      <c r="K29883" t="s">
        <v>155479</v>
      </c>
      <c r="L29883" t="s">
        <v>155480</v>
      </c>
      <c r="M29883" t="s">
        <v>28</v>
      </c>
      <c r="O29883" s="1">
        <v>40914</v>
      </c>
      <c r="P29883">
        <v>84751</v>
      </c>
      <c r="Q29883" t="s">
        <v>155481</v>
      </c>
      <c r="R29883" t="s">
        <v>155482</v>
      </c>
      <c r="S29883" t="s">
        <v>155483</v>
      </c>
      <c r="T29883" t="s">
        <v>64</v>
      </c>
      <c r="U29883" t="s">
        <v>34</v>
      </c>
      <c r="V29883" t="s">
        <v>46</v>
      </c>
      <c r="W29883" t="s">
        <v>167</v>
      </c>
      <c r="X29883" t="s">
        <v>168</v>
      </c>
      <c r="Y29883" t="s">
        <v>169</v>
      </c>
      <c r="Z29883" s="1">
        <v>40179</v>
      </c>
    </row>
    <row r="29884" spans="11:26" x14ac:dyDescent="0.3">
      <c r="K29884" t="s">
        <v>155484</v>
      </c>
      <c r="L29884" t="s">
        <v>155485</v>
      </c>
      <c r="M29884" t="s">
        <v>52</v>
      </c>
      <c r="O29884" t="s">
        <v>20987</v>
      </c>
      <c r="P29884">
        <v>100000</v>
      </c>
      <c r="Q29884" t="s">
        <v>155486</v>
      </c>
      <c r="R29884" t="s">
        <v>155487</v>
      </c>
      <c r="S29884" t="s">
        <v>155488</v>
      </c>
      <c r="T29884" t="s">
        <v>66747</v>
      </c>
      <c r="U29884" t="s">
        <v>34</v>
      </c>
      <c r="V29884" t="s">
        <v>46</v>
      </c>
      <c r="W29884" t="s">
        <v>1081</v>
      </c>
      <c r="X29884" t="s">
        <v>1082</v>
      </c>
      <c r="Y29884" t="s">
        <v>142849</v>
      </c>
      <c r="Z29884" s="1">
        <v>41649</v>
      </c>
    </row>
    <row r="29885" spans="11:26" x14ac:dyDescent="0.3">
      <c r="K29885" t="s">
        <v>155484</v>
      </c>
      <c r="L29885" t="s">
        <v>155489</v>
      </c>
      <c r="M29885" t="s">
        <v>324</v>
      </c>
      <c r="O29885" t="s">
        <v>8297</v>
      </c>
      <c r="P29885">
        <v>300000</v>
      </c>
      <c r="Q29885" t="s">
        <v>155490</v>
      </c>
      <c r="R29885" t="s">
        <v>155491</v>
      </c>
      <c r="S29885" t="s">
        <v>155492</v>
      </c>
      <c r="T29885" t="s">
        <v>155493</v>
      </c>
      <c r="U29885" t="s">
        <v>345</v>
      </c>
    </row>
    <row r="29886" spans="11:26" x14ac:dyDescent="0.3">
      <c r="K29886" t="s">
        <v>155494</v>
      </c>
      <c r="L29886" t="s">
        <v>155495</v>
      </c>
      <c r="M29886" t="s">
        <v>52</v>
      </c>
      <c r="O29886" s="1">
        <v>40549</v>
      </c>
      <c r="P29886">
        <v>1500000</v>
      </c>
      <c r="Q29886" t="s">
        <v>155496</v>
      </c>
      <c r="R29886" t="s">
        <v>155497</v>
      </c>
      <c r="S29886" t="s">
        <v>155498</v>
      </c>
      <c r="T29886" t="s">
        <v>155499</v>
      </c>
      <c r="U29886" t="s">
        <v>34</v>
      </c>
      <c r="V29886" t="s">
        <v>46</v>
      </c>
      <c r="W29886" t="s">
        <v>106</v>
      </c>
      <c r="X29886" t="s">
        <v>151</v>
      </c>
      <c r="Y29886" t="s">
        <v>151</v>
      </c>
      <c r="Z29886" s="1">
        <v>37987</v>
      </c>
    </row>
    <row r="29887" spans="11:26" x14ac:dyDescent="0.3">
      <c r="K29887" t="s">
        <v>155494</v>
      </c>
      <c r="L29887" t="s">
        <v>155500</v>
      </c>
      <c r="M29887" t="s">
        <v>28</v>
      </c>
      <c r="N29887" t="s">
        <v>40</v>
      </c>
      <c r="O29887" s="1">
        <v>41337</v>
      </c>
      <c r="P29887">
        <v>5000000</v>
      </c>
      <c r="Q29887" t="s">
        <v>155501</v>
      </c>
      <c r="R29887" t="s">
        <v>155502</v>
      </c>
      <c r="S29887" t="s">
        <v>155503</v>
      </c>
      <c r="T29887" t="s">
        <v>155504</v>
      </c>
      <c r="U29887" t="s">
        <v>34</v>
      </c>
      <c r="V29887" t="s">
        <v>46</v>
      </c>
      <c r="W29887" t="s">
        <v>8198</v>
      </c>
      <c r="X29887" t="s">
        <v>8199</v>
      </c>
      <c r="Y29887" t="s">
        <v>8199</v>
      </c>
    </row>
    <row r="29888" spans="11:26" x14ac:dyDescent="0.3">
      <c r="K29888" t="s">
        <v>155494</v>
      </c>
      <c r="L29888" t="s">
        <v>155505</v>
      </c>
      <c r="M29888" t="s">
        <v>28</v>
      </c>
      <c r="N29888" t="s">
        <v>29</v>
      </c>
      <c r="O29888" t="s">
        <v>4521</v>
      </c>
      <c r="P29888">
        <v>10000000</v>
      </c>
      <c r="Q29888" t="s">
        <v>155506</v>
      </c>
      <c r="R29888" t="s">
        <v>155507</v>
      </c>
      <c r="S29888" t="s">
        <v>155508</v>
      </c>
      <c r="T29888" t="s">
        <v>155509</v>
      </c>
      <c r="U29888" t="s">
        <v>34</v>
      </c>
      <c r="Z29888" t="s">
        <v>155510</v>
      </c>
    </row>
    <row r="29889" spans="11:26" x14ac:dyDescent="0.3">
      <c r="K29889" t="s">
        <v>155511</v>
      </c>
      <c r="L29889" t="s">
        <v>155512</v>
      </c>
      <c r="M29889" t="s">
        <v>52</v>
      </c>
      <c r="O29889" t="s">
        <v>876</v>
      </c>
      <c r="P29889">
        <v>5000</v>
      </c>
      <c r="Q29889" t="s">
        <v>155513</v>
      </c>
      <c r="R29889" t="s">
        <v>155514</v>
      </c>
      <c r="S29889" t="s">
        <v>155515</v>
      </c>
      <c r="T29889" t="s">
        <v>124</v>
      </c>
      <c r="U29889" t="s">
        <v>34</v>
      </c>
      <c r="V29889" t="s">
        <v>46</v>
      </c>
      <c r="W29889" t="s">
        <v>167</v>
      </c>
      <c r="X29889" t="s">
        <v>168</v>
      </c>
      <c r="Y29889" t="s">
        <v>169</v>
      </c>
      <c r="Z29889" s="1">
        <v>41220</v>
      </c>
    </row>
    <row r="29890" spans="11:26" x14ac:dyDescent="0.3">
      <c r="K29890" t="s">
        <v>155516</v>
      </c>
      <c r="L29890" t="s">
        <v>155517</v>
      </c>
      <c r="M29890" t="s">
        <v>52</v>
      </c>
      <c r="O29890" t="s">
        <v>887</v>
      </c>
      <c r="Q29890" t="s">
        <v>155518</v>
      </c>
      <c r="R29890" t="s">
        <v>155519</v>
      </c>
      <c r="S29890" t="s">
        <v>155520</v>
      </c>
      <c r="T29890" t="s">
        <v>155521</v>
      </c>
      <c r="U29890" t="s">
        <v>34</v>
      </c>
      <c r="V29890" t="s">
        <v>206</v>
      </c>
      <c r="W29890" t="s">
        <v>207</v>
      </c>
      <c r="X29890" t="s">
        <v>208</v>
      </c>
      <c r="Y29890" t="s">
        <v>208</v>
      </c>
      <c r="Z29890" s="1">
        <v>41640</v>
      </c>
    </row>
    <row r="29891" spans="11:26" x14ac:dyDescent="0.3">
      <c r="K29891" t="s">
        <v>155522</v>
      </c>
      <c r="L29891" t="s">
        <v>155523</v>
      </c>
      <c r="M29891" t="s">
        <v>233</v>
      </c>
      <c r="O29891" s="1">
        <v>41275</v>
      </c>
      <c r="Q29891" t="s">
        <v>155524</v>
      </c>
      <c r="R29891" t="s">
        <v>155525</v>
      </c>
      <c r="S29891" t="s">
        <v>155526</v>
      </c>
      <c r="T29891" t="s">
        <v>155527</v>
      </c>
      <c r="U29891" t="s">
        <v>34</v>
      </c>
      <c r="V29891" t="s">
        <v>96</v>
      </c>
      <c r="W29891" t="s">
        <v>336</v>
      </c>
      <c r="X29891" t="s">
        <v>337</v>
      </c>
      <c r="Y29891" t="s">
        <v>20003</v>
      </c>
      <c r="Z29891" s="1">
        <v>41275</v>
      </c>
    </row>
    <row r="29892" spans="11:26" x14ac:dyDescent="0.3">
      <c r="K29892" t="s">
        <v>155528</v>
      </c>
      <c r="L29892" t="s">
        <v>155529</v>
      </c>
      <c r="M29892" t="s">
        <v>52</v>
      </c>
      <c r="O29892" s="1">
        <v>41275</v>
      </c>
      <c r="Q29892" t="s">
        <v>155530</v>
      </c>
      <c r="R29892" t="s">
        <v>155531</v>
      </c>
      <c r="S29892" t="s">
        <v>155532</v>
      </c>
      <c r="T29892" t="s">
        <v>155533</v>
      </c>
      <c r="U29892" t="s">
        <v>34</v>
      </c>
      <c r="V29892" t="s">
        <v>46</v>
      </c>
      <c r="W29892" t="s">
        <v>167</v>
      </c>
      <c r="X29892" t="s">
        <v>168</v>
      </c>
      <c r="Y29892" t="s">
        <v>169</v>
      </c>
      <c r="Z29892" s="1">
        <v>40918</v>
      </c>
    </row>
    <row r="29893" spans="11:26" x14ac:dyDescent="0.3">
      <c r="K29893" t="s">
        <v>155534</v>
      </c>
      <c r="L29893" t="s">
        <v>155535</v>
      </c>
      <c r="M29893" t="s">
        <v>190</v>
      </c>
      <c r="O29893" t="s">
        <v>38292</v>
      </c>
      <c r="P29893">
        <v>102</v>
      </c>
      <c r="Q29893" t="s">
        <v>155536</v>
      </c>
      <c r="R29893" t="s">
        <v>155537</v>
      </c>
      <c r="S29893" t="s">
        <v>155538</v>
      </c>
      <c r="T29893" t="s">
        <v>155539</v>
      </c>
      <c r="U29893" t="s">
        <v>34</v>
      </c>
      <c r="V29893" t="s">
        <v>46</v>
      </c>
      <c r="W29893" t="s">
        <v>106</v>
      </c>
      <c r="X29893" t="s">
        <v>151</v>
      </c>
      <c r="Y29893" t="s">
        <v>151</v>
      </c>
      <c r="Z29893" s="1">
        <v>39814</v>
      </c>
    </row>
    <row r="29894" spans="11:26" x14ac:dyDescent="0.3">
      <c r="K29894" t="s">
        <v>155540</v>
      </c>
      <c r="L29894" t="s">
        <v>155541</v>
      </c>
      <c r="M29894" t="s">
        <v>52</v>
      </c>
      <c r="O29894" s="1">
        <v>41164</v>
      </c>
      <c r="Q29894" t="s">
        <v>155542</v>
      </c>
      <c r="R29894" t="s">
        <v>155543</v>
      </c>
      <c r="S29894" t="s">
        <v>155544</v>
      </c>
      <c r="T29894" t="s">
        <v>35561</v>
      </c>
      <c r="U29894" t="s">
        <v>34</v>
      </c>
      <c r="V29894" t="s">
        <v>46</v>
      </c>
      <c r="W29894" t="s">
        <v>228</v>
      </c>
      <c r="X29894" t="s">
        <v>229</v>
      </c>
      <c r="Y29894" t="s">
        <v>229</v>
      </c>
      <c r="Z29894" s="1">
        <v>39083</v>
      </c>
    </row>
    <row r="29895" spans="11:26" x14ac:dyDescent="0.3">
      <c r="K29895" t="s">
        <v>155545</v>
      </c>
      <c r="L29895" t="s">
        <v>155546</v>
      </c>
      <c r="M29895" t="s">
        <v>91</v>
      </c>
      <c r="O29895" t="s">
        <v>94339</v>
      </c>
      <c r="Q29895" t="s">
        <v>155547</v>
      </c>
      <c r="R29895" t="s">
        <v>155548</v>
      </c>
      <c r="S29895" t="s">
        <v>155549</v>
      </c>
      <c r="T29895" t="s">
        <v>155550</v>
      </c>
      <c r="U29895" t="s">
        <v>34</v>
      </c>
      <c r="V29895" t="s">
        <v>270</v>
      </c>
      <c r="W29895" t="s">
        <v>271</v>
      </c>
      <c r="X29895" t="s">
        <v>272</v>
      </c>
      <c r="Y29895" t="s">
        <v>272</v>
      </c>
      <c r="Z29895" s="1">
        <v>41649</v>
      </c>
    </row>
    <row r="29896" spans="11:26" x14ac:dyDescent="0.3">
      <c r="K29896" t="s">
        <v>155551</v>
      </c>
      <c r="L29896" t="s">
        <v>155552</v>
      </c>
      <c r="M29896" t="s">
        <v>52</v>
      </c>
      <c r="O29896" t="s">
        <v>1020</v>
      </c>
      <c r="P29896">
        <v>300000</v>
      </c>
      <c r="Q29896" t="s">
        <v>155553</v>
      </c>
      <c r="R29896" t="s">
        <v>155554</v>
      </c>
      <c r="S29896" t="s">
        <v>155555</v>
      </c>
      <c r="T29896" t="s">
        <v>436</v>
      </c>
      <c r="U29896" t="s">
        <v>34</v>
      </c>
      <c r="V29896" t="s">
        <v>46</v>
      </c>
      <c r="W29896" t="s">
        <v>913</v>
      </c>
      <c r="X29896" t="s">
        <v>45341</v>
      </c>
      <c r="Y29896" t="s">
        <v>45341</v>
      </c>
    </row>
    <row r="29897" spans="11:26" x14ac:dyDescent="0.3">
      <c r="K29897" t="s">
        <v>155556</v>
      </c>
      <c r="L29897" t="s">
        <v>155557</v>
      </c>
      <c r="M29897" t="s">
        <v>52</v>
      </c>
      <c r="O29897" t="s">
        <v>523</v>
      </c>
      <c r="P29897">
        <v>1250000</v>
      </c>
      <c r="Q29897" t="s">
        <v>155558</v>
      </c>
      <c r="R29897" t="s">
        <v>155559</v>
      </c>
      <c r="S29897" t="s">
        <v>155560</v>
      </c>
      <c r="T29897" t="s">
        <v>155561</v>
      </c>
      <c r="U29897" t="s">
        <v>345</v>
      </c>
    </row>
    <row r="29898" spans="11:26" x14ac:dyDescent="0.3">
      <c r="K29898" t="s">
        <v>155562</v>
      </c>
      <c r="L29898" t="s">
        <v>155563</v>
      </c>
      <c r="M29898" t="s">
        <v>28</v>
      </c>
      <c r="N29898" t="s">
        <v>40</v>
      </c>
      <c r="O29898" t="s">
        <v>25458</v>
      </c>
      <c r="P29898">
        <v>8000000</v>
      </c>
      <c r="Q29898" t="s">
        <v>155564</v>
      </c>
      <c r="R29898" t="s">
        <v>155565</v>
      </c>
      <c r="S29898" t="s">
        <v>155566</v>
      </c>
      <c r="T29898" t="s">
        <v>155567</v>
      </c>
      <c r="U29898" t="s">
        <v>34</v>
      </c>
      <c r="V29898" t="s">
        <v>46</v>
      </c>
      <c r="W29898" t="s">
        <v>106</v>
      </c>
      <c r="X29898" t="s">
        <v>107</v>
      </c>
      <c r="Y29898" t="s">
        <v>116</v>
      </c>
      <c r="Z29898" t="s">
        <v>155568</v>
      </c>
    </row>
    <row r="29899" spans="11:26" x14ac:dyDescent="0.3">
      <c r="K29899" t="s">
        <v>155569</v>
      </c>
      <c r="L29899" t="s">
        <v>155570</v>
      </c>
      <c r="M29899" t="s">
        <v>28</v>
      </c>
      <c r="O29899" t="s">
        <v>10231</v>
      </c>
      <c r="P29899">
        <v>5493124</v>
      </c>
      <c r="Q29899" t="s">
        <v>155571</v>
      </c>
      <c r="R29899" t="s">
        <v>155572</v>
      </c>
      <c r="S29899" t="s">
        <v>155573</v>
      </c>
      <c r="U29899" t="s">
        <v>34</v>
      </c>
    </row>
    <row r="29900" spans="11:26" x14ac:dyDescent="0.3">
      <c r="K29900" t="s">
        <v>155574</v>
      </c>
      <c r="L29900" t="s">
        <v>155575</v>
      </c>
      <c r="M29900" t="s">
        <v>52</v>
      </c>
      <c r="O29900" s="1">
        <v>37289</v>
      </c>
      <c r="Q29900" t="s">
        <v>155576</v>
      </c>
      <c r="R29900" t="s">
        <v>155577</v>
      </c>
      <c r="S29900" t="s">
        <v>155578</v>
      </c>
      <c r="T29900" t="s">
        <v>155579</v>
      </c>
      <c r="U29900" t="s">
        <v>34</v>
      </c>
    </row>
    <row r="29901" spans="11:26" x14ac:dyDescent="0.3">
      <c r="K29901" t="s">
        <v>155580</v>
      </c>
      <c r="L29901" t="s">
        <v>155581</v>
      </c>
      <c r="M29901" t="s">
        <v>324</v>
      </c>
      <c r="O29901" s="1">
        <v>42192</v>
      </c>
      <c r="Q29901" t="s">
        <v>155582</v>
      </c>
      <c r="R29901" t="s">
        <v>155583</v>
      </c>
      <c r="S29901" t="s">
        <v>155584</v>
      </c>
      <c r="T29901" t="s">
        <v>124</v>
      </c>
      <c r="U29901" t="s">
        <v>1158</v>
      </c>
      <c r="V29901" t="s">
        <v>65</v>
      </c>
      <c r="W29901">
        <v>22</v>
      </c>
      <c r="X29901" t="s">
        <v>66</v>
      </c>
      <c r="Y29901" t="s">
        <v>66</v>
      </c>
    </row>
    <row r="29902" spans="11:26" x14ac:dyDescent="0.3">
      <c r="K29902" t="s">
        <v>155585</v>
      </c>
      <c r="L29902" t="s">
        <v>155586</v>
      </c>
      <c r="M29902" t="s">
        <v>749</v>
      </c>
      <c r="O29902" t="s">
        <v>7725</v>
      </c>
      <c r="P29902">
        <v>2400000</v>
      </c>
      <c r="Q29902" t="s">
        <v>155587</v>
      </c>
      <c r="R29902" t="s">
        <v>155588</v>
      </c>
      <c r="S29902" t="s">
        <v>155589</v>
      </c>
      <c r="T29902" t="s">
        <v>124</v>
      </c>
      <c r="U29902" t="s">
        <v>34</v>
      </c>
      <c r="V29902" t="s">
        <v>14173</v>
      </c>
      <c r="W29902">
        <v>11</v>
      </c>
      <c r="X29902" t="s">
        <v>14174</v>
      </c>
      <c r="Y29902" t="s">
        <v>14174</v>
      </c>
      <c r="Z29902" s="1">
        <v>40913</v>
      </c>
    </row>
    <row r="29903" spans="11:26" x14ac:dyDescent="0.3">
      <c r="K29903" t="s">
        <v>155590</v>
      </c>
      <c r="L29903" t="s">
        <v>155591</v>
      </c>
      <c r="M29903" t="s">
        <v>52</v>
      </c>
      <c r="O29903" s="1">
        <v>42009</v>
      </c>
      <c r="P29903">
        <v>40000</v>
      </c>
      <c r="Q29903" t="s">
        <v>155592</v>
      </c>
      <c r="R29903" t="s">
        <v>155593</v>
      </c>
      <c r="S29903" t="s">
        <v>155594</v>
      </c>
      <c r="T29903" t="s">
        <v>74</v>
      </c>
      <c r="U29903" t="s">
        <v>34</v>
      </c>
      <c r="V29903" t="s">
        <v>46</v>
      </c>
      <c r="W29903" t="s">
        <v>106</v>
      </c>
      <c r="X29903" t="s">
        <v>107</v>
      </c>
      <c r="Y29903" t="s">
        <v>446</v>
      </c>
      <c r="Z29903" s="1">
        <v>40299</v>
      </c>
    </row>
    <row r="29904" spans="11:26" x14ac:dyDescent="0.3">
      <c r="K29904" t="s">
        <v>155595</v>
      </c>
      <c r="L29904" t="s">
        <v>155596</v>
      </c>
      <c r="M29904" t="s">
        <v>52</v>
      </c>
      <c r="O29904" s="1">
        <v>41277</v>
      </c>
      <c r="P29904">
        <v>360000</v>
      </c>
      <c r="Q29904" t="s">
        <v>155597</v>
      </c>
      <c r="R29904" t="s">
        <v>155598</v>
      </c>
      <c r="S29904" t="s">
        <v>155599</v>
      </c>
      <c r="T29904" t="s">
        <v>155600</v>
      </c>
      <c r="U29904" t="s">
        <v>345</v>
      </c>
      <c r="V29904" t="s">
        <v>46</v>
      </c>
      <c r="W29904" t="s">
        <v>167</v>
      </c>
      <c r="X29904" t="s">
        <v>168</v>
      </c>
      <c r="Y29904" t="s">
        <v>169</v>
      </c>
      <c r="Z29904" s="1">
        <v>40180</v>
      </c>
    </row>
    <row r="29905" spans="11:26" x14ac:dyDescent="0.3">
      <c r="K29905" t="s">
        <v>155601</v>
      </c>
      <c r="L29905" t="s">
        <v>155602</v>
      </c>
      <c r="M29905" t="s">
        <v>324</v>
      </c>
      <c r="O29905" t="s">
        <v>20261</v>
      </c>
      <c r="P29905">
        <v>1200000</v>
      </c>
      <c r="Q29905" t="s">
        <v>155603</v>
      </c>
      <c r="R29905" t="s">
        <v>155604</v>
      </c>
      <c r="S29905" t="s">
        <v>155605</v>
      </c>
      <c r="T29905" t="s">
        <v>124</v>
      </c>
      <c r="U29905" t="s">
        <v>178</v>
      </c>
      <c r="V29905" t="s">
        <v>368</v>
      </c>
      <c r="W29905">
        <v>2</v>
      </c>
      <c r="X29905" t="s">
        <v>369</v>
      </c>
      <c r="Y29905" t="s">
        <v>369</v>
      </c>
    </row>
    <row r="29906" spans="11:26" x14ac:dyDescent="0.3">
      <c r="K29906" t="s">
        <v>155606</v>
      </c>
      <c r="L29906" t="s">
        <v>155607</v>
      </c>
      <c r="M29906" t="s">
        <v>52</v>
      </c>
      <c r="O29906" t="s">
        <v>18248</v>
      </c>
      <c r="P29906">
        <v>3500000</v>
      </c>
      <c r="Q29906" t="s">
        <v>155608</v>
      </c>
      <c r="R29906" t="s">
        <v>155609</v>
      </c>
      <c r="S29906" t="s">
        <v>155610</v>
      </c>
      <c r="T29906" t="s">
        <v>155611</v>
      </c>
      <c r="U29906" t="s">
        <v>34</v>
      </c>
      <c r="V29906" t="s">
        <v>19317</v>
      </c>
      <c r="W29906">
        <v>1</v>
      </c>
      <c r="X29906" t="s">
        <v>19318</v>
      </c>
      <c r="Y29906" t="s">
        <v>19318</v>
      </c>
    </row>
    <row r="29907" spans="11:26" x14ac:dyDescent="0.3">
      <c r="K29907" t="s">
        <v>155612</v>
      </c>
      <c r="L29907" t="s">
        <v>155613</v>
      </c>
      <c r="M29907" t="s">
        <v>28</v>
      </c>
      <c r="N29907" t="s">
        <v>29</v>
      </c>
      <c r="O29907" s="1">
        <v>41830</v>
      </c>
      <c r="P29907">
        <v>10000000</v>
      </c>
      <c r="Q29907" t="s">
        <v>155614</v>
      </c>
      <c r="R29907" t="s">
        <v>155615</v>
      </c>
      <c r="S29907" t="s">
        <v>155616</v>
      </c>
      <c r="T29907" t="s">
        <v>115</v>
      </c>
      <c r="U29907" t="s">
        <v>34</v>
      </c>
      <c r="V29907" t="s">
        <v>46</v>
      </c>
      <c r="W29907" t="s">
        <v>167</v>
      </c>
      <c r="X29907" t="s">
        <v>168</v>
      </c>
      <c r="Y29907" t="s">
        <v>169</v>
      </c>
      <c r="Z29907" s="1">
        <v>40552</v>
      </c>
    </row>
    <row r="29908" spans="11:26" x14ac:dyDescent="0.3">
      <c r="K29908" t="s">
        <v>155612</v>
      </c>
      <c r="L29908" t="s">
        <v>155617</v>
      </c>
      <c r="M29908" t="s">
        <v>28</v>
      </c>
      <c r="N29908" t="s">
        <v>493</v>
      </c>
      <c r="O29908" s="1">
        <v>42075</v>
      </c>
      <c r="P29908">
        <v>15000000</v>
      </c>
      <c r="Q29908" t="s">
        <v>155618</v>
      </c>
      <c r="R29908" t="s">
        <v>155619</v>
      </c>
      <c r="S29908" t="s">
        <v>155620</v>
      </c>
      <c r="T29908" t="s">
        <v>3285</v>
      </c>
      <c r="U29908" t="s">
        <v>34</v>
      </c>
      <c r="V29908" t="s">
        <v>46</v>
      </c>
      <c r="W29908" t="s">
        <v>106</v>
      </c>
      <c r="X29908" t="s">
        <v>107</v>
      </c>
      <c r="Y29908" t="s">
        <v>116</v>
      </c>
      <c r="Z29908" s="1">
        <v>40909</v>
      </c>
    </row>
    <row r="29909" spans="11:26" x14ac:dyDescent="0.3">
      <c r="K29909" t="s">
        <v>155612</v>
      </c>
      <c r="L29909" t="s">
        <v>155621</v>
      </c>
      <c r="M29909" t="s">
        <v>28</v>
      </c>
      <c r="N29909" t="s">
        <v>40</v>
      </c>
      <c r="O29909" t="s">
        <v>8646</v>
      </c>
      <c r="P29909">
        <v>2000000</v>
      </c>
      <c r="Q29909" t="s">
        <v>155622</v>
      </c>
      <c r="R29909" t="s">
        <v>155623</v>
      </c>
      <c r="T29909" t="s">
        <v>155624</v>
      </c>
      <c r="U29909" t="s">
        <v>34</v>
      </c>
    </row>
    <row r="29910" spans="11:26" x14ac:dyDescent="0.3">
      <c r="K29910" t="s">
        <v>155612</v>
      </c>
      <c r="L29910" t="s">
        <v>155625</v>
      </c>
      <c r="M29910" t="s">
        <v>52</v>
      </c>
      <c r="O29910" s="1">
        <v>41005</v>
      </c>
      <c r="P29910">
        <v>125000</v>
      </c>
      <c r="Q29910" t="s">
        <v>155626</v>
      </c>
      <c r="R29910" t="s">
        <v>155627</v>
      </c>
      <c r="S29910" t="s">
        <v>155628</v>
      </c>
      <c r="T29910" t="s">
        <v>436</v>
      </c>
      <c r="U29910" t="s">
        <v>34</v>
      </c>
      <c r="Z29910" s="1">
        <v>40909</v>
      </c>
    </row>
    <row r="29911" spans="11:26" x14ac:dyDescent="0.3">
      <c r="K29911" t="s">
        <v>155629</v>
      </c>
      <c r="L29911" t="s">
        <v>155630</v>
      </c>
      <c r="M29911" t="s">
        <v>324</v>
      </c>
      <c r="O29911" s="1">
        <v>42010</v>
      </c>
      <c r="P29911">
        <v>350000</v>
      </c>
      <c r="Q29911" t="s">
        <v>155631</v>
      </c>
      <c r="R29911" t="s">
        <v>155632</v>
      </c>
      <c r="S29911" t="s">
        <v>155633</v>
      </c>
      <c r="T29911" t="s">
        <v>148290</v>
      </c>
      <c r="U29911" t="s">
        <v>34</v>
      </c>
      <c r="V29911" t="s">
        <v>46</v>
      </c>
      <c r="W29911" t="s">
        <v>167</v>
      </c>
      <c r="X29911" t="s">
        <v>168</v>
      </c>
      <c r="Y29911" t="s">
        <v>155634</v>
      </c>
      <c r="Z29911" t="s">
        <v>28132</v>
      </c>
    </row>
    <row r="29912" spans="11:26" x14ac:dyDescent="0.3">
      <c r="K29912" t="s">
        <v>155635</v>
      </c>
      <c r="L29912" t="s">
        <v>155636</v>
      </c>
      <c r="M29912" t="s">
        <v>52</v>
      </c>
      <c r="O29912" s="1">
        <v>40909</v>
      </c>
      <c r="Q29912" t="s">
        <v>155637</v>
      </c>
      <c r="R29912" t="s">
        <v>155638</v>
      </c>
      <c r="S29912" t="s">
        <v>155639</v>
      </c>
      <c r="T29912" t="s">
        <v>66616</v>
      </c>
      <c r="U29912" t="s">
        <v>34</v>
      </c>
      <c r="V29912" t="s">
        <v>2141</v>
      </c>
      <c r="W29912">
        <v>42</v>
      </c>
      <c r="X29912" t="s">
        <v>2142</v>
      </c>
      <c r="Y29912" t="s">
        <v>2142</v>
      </c>
      <c r="Z29912" s="1">
        <v>41275</v>
      </c>
    </row>
    <row r="29913" spans="11:26" x14ac:dyDescent="0.3">
      <c r="K29913" t="s">
        <v>155640</v>
      </c>
      <c r="L29913" t="s">
        <v>155641</v>
      </c>
      <c r="M29913" t="s">
        <v>28</v>
      </c>
      <c r="N29913" t="s">
        <v>40</v>
      </c>
      <c r="O29913" t="s">
        <v>3024</v>
      </c>
      <c r="Q29913" t="s">
        <v>155642</v>
      </c>
      <c r="R29913" t="s">
        <v>155643</v>
      </c>
      <c r="S29913" t="s">
        <v>155644</v>
      </c>
      <c r="T29913" t="s">
        <v>155645</v>
      </c>
      <c r="U29913" t="s">
        <v>34</v>
      </c>
      <c r="V29913" t="s">
        <v>206</v>
      </c>
      <c r="W29913" t="s">
        <v>207</v>
      </c>
      <c r="X29913" t="s">
        <v>208</v>
      </c>
      <c r="Y29913" t="s">
        <v>208</v>
      </c>
      <c r="Z29913" s="1">
        <v>40909</v>
      </c>
    </row>
    <row r="29914" spans="11:26" x14ac:dyDescent="0.3">
      <c r="K29914" t="s">
        <v>155640</v>
      </c>
      <c r="L29914" t="s">
        <v>155646</v>
      </c>
      <c r="M29914" t="s">
        <v>28</v>
      </c>
      <c r="N29914" t="s">
        <v>40</v>
      </c>
      <c r="O29914" t="s">
        <v>1877</v>
      </c>
      <c r="P29914">
        <v>8000000</v>
      </c>
      <c r="Q29914" t="s">
        <v>155647</v>
      </c>
      <c r="R29914" t="s">
        <v>155648</v>
      </c>
      <c r="S29914" t="s">
        <v>155649</v>
      </c>
      <c r="T29914" t="s">
        <v>21745</v>
      </c>
      <c r="U29914" t="s">
        <v>34</v>
      </c>
      <c r="V29914" t="s">
        <v>559</v>
      </c>
      <c r="W29914">
        <v>11</v>
      </c>
      <c r="X29914" t="s">
        <v>828</v>
      </c>
      <c r="Y29914" t="s">
        <v>828</v>
      </c>
      <c r="Z29914" s="1">
        <v>41284</v>
      </c>
    </row>
    <row r="29915" spans="11:26" x14ac:dyDescent="0.3">
      <c r="K29915" t="s">
        <v>155650</v>
      </c>
      <c r="L29915" t="s">
        <v>155651</v>
      </c>
      <c r="M29915" t="s">
        <v>91</v>
      </c>
      <c r="O29915" s="1">
        <v>40553</v>
      </c>
      <c r="Q29915" t="s">
        <v>155652</v>
      </c>
      <c r="R29915" t="s">
        <v>155653</v>
      </c>
      <c r="S29915" t="s">
        <v>155654</v>
      </c>
      <c r="T29915" t="s">
        <v>115</v>
      </c>
      <c r="U29915" t="s">
        <v>34</v>
      </c>
      <c r="V29915" t="s">
        <v>46</v>
      </c>
      <c r="W29915" t="s">
        <v>1369</v>
      </c>
      <c r="X29915" t="s">
        <v>1370</v>
      </c>
      <c r="Y29915" t="s">
        <v>1370</v>
      </c>
    </row>
    <row r="29916" spans="11:26" x14ac:dyDescent="0.3">
      <c r="K29916" t="s">
        <v>155655</v>
      </c>
      <c r="L29916" t="s">
        <v>155656</v>
      </c>
      <c r="M29916" t="s">
        <v>52</v>
      </c>
      <c r="O29916" s="1">
        <v>41770</v>
      </c>
      <c r="P29916">
        <v>1500000</v>
      </c>
      <c r="Q29916" t="s">
        <v>155657</v>
      </c>
      <c r="R29916" t="s">
        <v>155658</v>
      </c>
      <c r="T29916" t="s">
        <v>186</v>
      </c>
      <c r="U29916" t="s">
        <v>34</v>
      </c>
      <c r="V29916" t="s">
        <v>46</v>
      </c>
      <c r="W29916" t="s">
        <v>2265</v>
      </c>
      <c r="X29916" t="s">
        <v>2266</v>
      </c>
      <c r="Y29916" t="s">
        <v>27911</v>
      </c>
      <c r="Z29916" s="1">
        <v>40909</v>
      </c>
    </row>
    <row r="29917" spans="11:26" x14ac:dyDescent="0.3">
      <c r="K29917" t="s">
        <v>155655</v>
      </c>
      <c r="L29917" t="s">
        <v>155659</v>
      </c>
      <c r="M29917" t="s">
        <v>28</v>
      </c>
      <c r="N29917" t="s">
        <v>40</v>
      </c>
      <c r="O29917" t="s">
        <v>13359</v>
      </c>
      <c r="P29917">
        <v>11000000</v>
      </c>
      <c r="Q29917" t="s">
        <v>155660</v>
      </c>
      <c r="R29917" t="s">
        <v>155661</v>
      </c>
      <c r="S29917" t="s">
        <v>155662</v>
      </c>
      <c r="T29917" t="s">
        <v>155663</v>
      </c>
      <c r="U29917" t="s">
        <v>34</v>
      </c>
      <c r="V29917" t="s">
        <v>46</v>
      </c>
      <c r="W29917" t="s">
        <v>488</v>
      </c>
      <c r="X29917" t="s">
        <v>489</v>
      </c>
      <c r="Y29917" t="s">
        <v>489</v>
      </c>
      <c r="Z29917" s="1">
        <v>40549</v>
      </c>
    </row>
    <row r="29918" spans="11:26" x14ac:dyDescent="0.3">
      <c r="K29918" t="s">
        <v>155664</v>
      </c>
      <c r="L29918" t="s">
        <v>155665</v>
      </c>
      <c r="M29918" t="s">
        <v>52</v>
      </c>
      <c r="O29918" t="s">
        <v>11064</v>
      </c>
      <c r="P29918">
        <v>40000</v>
      </c>
      <c r="Q29918" t="s">
        <v>155666</v>
      </c>
      <c r="R29918" t="s">
        <v>155667</v>
      </c>
      <c r="S29918" t="s">
        <v>155668</v>
      </c>
      <c r="T29918" t="s">
        <v>64</v>
      </c>
      <c r="U29918" t="s">
        <v>34</v>
      </c>
      <c r="V29918" t="s">
        <v>46</v>
      </c>
      <c r="W29918" t="s">
        <v>167</v>
      </c>
      <c r="X29918" t="s">
        <v>168</v>
      </c>
      <c r="Y29918" t="s">
        <v>169</v>
      </c>
    </row>
    <row r="29919" spans="11:26" x14ac:dyDescent="0.3">
      <c r="K29919" t="s">
        <v>155669</v>
      </c>
      <c r="L29919" t="s">
        <v>155670</v>
      </c>
      <c r="M29919" t="s">
        <v>324</v>
      </c>
      <c r="O29919" t="s">
        <v>6098</v>
      </c>
      <c r="Q29919" t="s">
        <v>155671</v>
      </c>
      <c r="R29919" t="s">
        <v>155672</v>
      </c>
      <c r="S29919" t="s">
        <v>155673</v>
      </c>
      <c r="T29919" t="s">
        <v>155674</v>
      </c>
      <c r="U29919" t="s">
        <v>34</v>
      </c>
      <c r="V29919" t="s">
        <v>96</v>
      </c>
      <c r="W29919" t="s">
        <v>336</v>
      </c>
      <c r="X29919" t="s">
        <v>50435</v>
      </c>
      <c r="Y29919" t="s">
        <v>155675</v>
      </c>
      <c r="Z29919" s="1">
        <v>41642</v>
      </c>
    </row>
    <row r="29920" spans="11:26" x14ac:dyDescent="0.3">
      <c r="K29920" t="s">
        <v>155676</v>
      </c>
      <c r="L29920" t="s">
        <v>155677</v>
      </c>
      <c r="M29920" t="s">
        <v>52</v>
      </c>
      <c r="O29920" t="s">
        <v>8219</v>
      </c>
      <c r="P29920">
        <v>3000000</v>
      </c>
      <c r="Q29920" t="s">
        <v>155678</v>
      </c>
      <c r="R29920" t="s">
        <v>155679</v>
      </c>
      <c r="S29920" t="s">
        <v>155680</v>
      </c>
      <c r="T29920" t="s">
        <v>124</v>
      </c>
      <c r="U29920" t="s">
        <v>34</v>
      </c>
      <c r="V29920" t="s">
        <v>46</v>
      </c>
      <c r="W29920" t="s">
        <v>260</v>
      </c>
      <c r="X29920" t="s">
        <v>402</v>
      </c>
      <c r="Y29920" t="s">
        <v>10291</v>
      </c>
    </row>
    <row r="29921" spans="11:26" x14ac:dyDescent="0.3">
      <c r="K29921" t="s">
        <v>155681</v>
      </c>
      <c r="L29921" t="s">
        <v>155682</v>
      </c>
      <c r="M29921" t="s">
        <v>28</v>
      </c>
      <c r="O29921" t="s">
        <v>108516</v>
      </c>
      <c r="P29921">
        <v>107676692</v>
      </c>
      <c r="Q29921" t="s">
        <v>155683</v>
      </c>
      <c r="R29921" t="s">
        <v>155684</v>
      </c>
      <c r="S29921" t="s">
        <v>155685</v>
      </c>
      <c r="T29921" t="s">
        <v>155686</v>
      </c>
      <c r="U29921" t="s">
        <v>178</v>
      </c>
      <c r="V29921" t="s">
        <v>46</v>
      </c>
      <c r="W29921" t="s">
        <v>106</v>
      </c>
      <c r="X29921" t="s">
        <v>107</v>
      </c>
      <c r="Y29921" t="s">
        <v>116</v>
      </c>
      <c r="Z29921" t="s">
        <v>22550</v>
      </c>
    </row>
    <row r="29922" spans="11:26" x14ac:dyDescent="0.3">
      <c r="K29922" t="s">
        <v>155687</v>
      </c>
      <c r="L29922" t="s">
        <v>155688</v>
      </c>
      <c r="M29922" t="s">
        <v>233</v>
      </c>
      <c r="O29922" s="1">
        <v>41396</v>
      </c>
      <c r="P29922">
        <v>36000000</v>
      </c>
      <c r="Q29922" t="s">
        <v>155689</v>
      </c>
      <c r="R29922" t="s">
        <v>155690</v>
      </c>
      <c r="S29922" t="s">
        <v>155691</v>
      </c>
      <c r="T29922" t="s">
        <v>155692</v>
      </c>
      <c r="U29922" t="s">
        <v>34</v>
      </c>
      <c r="V29922" t="s">
        <v>46</v>
      </c>
      <c r="W29922" t="s">
        <v>106</v>
      </c>
      <c r="X29922" t="s">
        <v>107</v>
      </c>
      <c r="Y29922" t="s">
        <v>116</v>
      </c>
      <c r="Z29922" t="s">
        <v>53789</v>
      </c>
    </row>
    <row r="29923" spans="11:26" x14ac:dyDescent="0.3">
      <c r="K29923" t="s">
        <v>155693</v>
      </c>
      <c r="L29923" t="s">
        <v>155694</v>
      </c>
      <c r="M29923" t="s">
        <v>28</v>
      </c>
      <c r="N29923" t="s">
        <v>40</v>
      </c>
      <c r="O29923" t="s">
        <v>11657</v>
      </c>
      <c r="P29923">
        <v>5000000</v>
      </c>
      <c r="Q29923" t="s">
        <v>155695</v>
      </c>
      <c r="R29923" t="s">
        <v>155696</v>
      </c>
      <c r="S29923" t="s">
        <v>155697</v>
      </c>
      <c r="T29923" t="s">
        <v>74</v>
      </c>
      <c r="U29923" t="s">
        <v>34</v>
      </c>
      <c r="V29923" t="s">
        <v>46</v>
      </c>
      <c r="W29923" t="s">
        <v>717</v>
      </c>
      <c r="X29923" t="s">
        <v>882</v>
      </c>
      <c r="Y29923" t="s">
        <v>6198</v>
      </c>
      <c r="Z29923" s="1">
        <v>40029</v>
      </c>
    </row>
    <row r="29924" spans="11:26" x14ac:dyDescent="0.3">
      <c r="K29924" t="s">
        <v>155698</v>
      </c>
      <c r="L29924" t="s">
        <v>155699</v>
      </c>
      <c r="M29924" t="s">
        <v>28</v>
      </c>
      <c r="O29924" s="1">
        <v>35436</v>
      </c>
      <c r="P29924">
        <v>6700000</v>
      </c>
      <c r="Q29924" t="s">
        <v>155700</v>
      </c>
      <c r="R29924" t="s">
        <v>155701</v>
      </c>
      <c r="S29924" t="s">
        <v>155702</v>
      </c>
      <c r="T29924" t="s">
        <v>205</v>
      </c>
      <c r="U29924" t="s">
        <v>34</v>
      </c>
      <c r="V29924" t="s">
        <v>46</v>
      </c>
      <c r="W29924" t="s">
        <v>106</v>
      </c>
      <c r="X29924" t="s">
        <v>151</v>
      </c>
      <c r="Y29924" t="s">
        <v>7652</v>
      </c>
    </row>
    <row r="29925" spans="11:26" x14ac:dyDescent="0.3">
      <c r="K29925" t="s">
        <v>155703</v>
      </c>
      <c r="L29925" t="s">
        <v>155704</v>
      </c>
      <c r="M29925" t="s">
        <v>28</v>
      </c>
      <c r="O29925" s="1">
        <v>39510</v>
      </c>
      <c r="P29925">
        <v>4550000</v>
      </c>
      <c r="Q29925" t="s">
        <v>155705</v>
      </c>
      <c r="R29925" t="s">
        <v>155706</v>
      </c>
      <c r="S29925" t="s">
        <v>155707</v>
      </c>
      <c r="T29925" t="s">
        <v>74</v>
      </c>
      <c r="U29925" t="s">
        <v>34</v>
      </c>
      <c r="V29925" t="s">
        <v>46</v>
      </c>
      <c r="W29925" t="s">
        <v>142</v>
      </c>
      <c r="X29925" t="s">
        <v>1930</v>
      </c>
      <c r="Y29925" t="s">
        <v>26174</v>
      </c>
      <c r="Z29925" s="1">
        <v>36534</v>
      </c>
    </row>
    <row r="29926" spans="11:26" x14ac:dyDescent="0.3">
      <c r="K29926" t="s">
        <v>155708</v>
      </c>
      <c r="L29926" t="s">
        <v>155709</v>
      </c>
      <c r="M29926" t="s">
        <v>233</v>
      </c>
      <c r="O29926" t="s">
        <v>2014</v>
      </c>
      <c r="Q29926" t="s">
        <v>155710</v>
      </c>
      <c r="R29926" t="s">
        <v>155711</v>
      </c>
      <c r="S29926" t="s">
        <v>155712</v>
      </c>
      <c r="T29926" t="s">
        <v>74</v>
      </c>
      <c r="U29926" t="s">
        <v>34</v>
      </c>
      <c r="V29926" t="s">
        <v>598</v>
      </c>
      <c r="W29926">
        <v>26</v>
      </c>
      <c r="X29926" t="s">
        <v>599</v>
      </c>
      <c r="Y29926" t="s">
        <v>599</v>
      </c>
      <c r="Z29926" s="1">
        <v>41275</v>
      </c>
    </row>
    <row r="29927" spans="11:26" x14ac:dyDescent="0.3">
      <c r="K29927" t="s">
        <v>155713</v>
      </c>
      <c r="L29927" t="s">
        <v>155714</v>
      </c>
      <c r="M29927" t="s">
        <v>28</v>
      </c>
      <c r="O29927" t="s">
        <v>25496</v>
      </c>
      <c r="P29927">
        <v>2000000</v>
      </c>
      <c r="Q29927" t="s">
        <v>155715</v>
      </c>
      <c r="R29927" t="s">
        <v>155716</v>
      </c>
      <c r="S29927" t="s">
        <v>155717</v>
      </c>
      <c r="T29927" t="s">
        <v>8087</v>
      </c>
      <c r="U29927" t="s">
        <v>178</v>
      </c>
      <c r="V29927" t="s">
        <v>46</v>
      </c>
      <c r="W29927" t="s">
        <v>260</v>
      </c>
      <c r="X29927" t="s">
        <v>402</v>
      </c>
      <c r="Y29927" t="s">
        <v>402</v>
      </c>
      <c r="Z29927" s="1">
        <v>38353</v>
      </c>
    </row>
    <row r="29928" spans="11:26" x14ac:dyDescent="0.3">
      <c r="K29928" t="s">
        <v>155713</v>
      </c>
      <c r="L29928" t="s">
        <v>155718</v>
      </c>
      <c r="M29928" t="s">
        <v>28</v>
      </c>
      <c r="O29928" s="1">
        <v>42132</v>
      </c>
      <c r="P29928">
        <v>2999999</v>
      </c>
      <c r="Q29928" t="s">
        <v>155719</v>
      </c>
      <c r="R29928" t="s">
        <v>155720</v>
      </c>
      <c r="S29928" t="s">
        <v>155721</v>
      </c>
      <c r="T29928" t="s">
        <v>155722</v>
      </c>
      <c r="U29928" t="s">
        <v>345</v>
      </c>
      <c r="V29928" t="s">
        <v>46</v>
      </c>
      <c r="W29928" t="s">
        <v>2169</v>
      </c>
      <c r="X29928" t="s">
        <v>2170</v>
      </c>
      <c r="Y29928" t="s">
        <v>2170</v>
      </c>
      <c r="Z29928" s="1">
        <v>40185</v>
      </c>
    </row>
    <row r="29929" spans="11:26" x14ac:dyDescent="0.3">
      <c r="K29929" t="s">
        <v>155713</v>
      </c>
      <c r="L29929" t="s">
        <v>155723</v>
      </c>
      <c r="M29929" t="s">
        <v>28</v>
      </c>
      <c r="O29929" s="1">
        <v>42100</v>
      </c>
      <c r="P29929">
        <v>4000000</v>
      </c>
      <c r="Q29929" t="s">
        <v>155724</v>
      </c>
      <c r="R29929" t="s">
        <v>155725</v>
      </c>
      <c r="S29929" t="s">
        <v>155726</v>
      </c>
      <c r="T29929" t="s">
        <v>155727</v>
      </c>
      <c r="U29929" t="s">
        <v>34</v>
      </c>
    </row>
    <row r="29930" spans="11:26" x14ac:dyDescent="0.3">
      <c r="K29930" t="s">
        <v>155728</v>
      </c>
      <c r="L29930" t="s">
        <v>155729</v>
      </c>
      <c r="M29930" t="s">
        <v>190</v>
      </c>
      <c r="O29930" t="s">
        <v>21157</v>
      </c>
      <c r="P29930">
        <v>2000</v>
      </c>
      <c r="Q29930" t="s">
        <v>155730</v>
      </c>
      <c r="R29930" t="s">
        <v>155731</v>
      </c>
      <c r="S29930" t="s">
        <v>155732</v>
      </c>
      <c r="T29930" t="s">
        <v>155733</v>
      </c>
      <c r="U29930" t="s">
        <v>178</v>
      </c>
      <c r="V29930" t="s">
        <v>46</v>
      </c>
      <c r="W29930" t="s">
        <v>106</v>
      </c>
      <c r="X29930" t="s">
        <v>151</v>
      </c>
      <c r="Y29930" t="s">
        <v>151</v>
      </c>
      <c r="Z29930" s="1">
        <v>39083</v>
      </c>
    </row>
    <row r="29931" spans="11:26" x14ac:dyDescent="0.3">
      <c r="K29931" t="s">
        <v>155734</v>
      </c>
      <c r="L29931" t="s">
        <v>155735</v>
      </c>
      <c r="M29931" t="s">
        <v>28</v>
      </c>
      <c r="O29931" t="s">
        <v>117111</v>
      </c>
      <c r="P29931">
        <v>11000000</v>
      </c>
      <c r="Q29931" t="s">
        <v>155736</v>
      </c>
      <c r="R29931" t="s">
        <v>155737</v>
      </c>
      <c r="S29931" t="s">
        <v>155738</v>
      </c>
      <c r="T29931" t="s">
        <v>155739</v>
      </c>
      <c r="U29931" t="s">
        <v>34</v>
      </c>
      <c r="V29931" t="s">
        <v>1072</v>
      </c>
      <c r="W29931">
        <v>7</v>
      </c>
      <c r="X29931" t="s">
        <v>1073</v>
      </c>
      <c r="Y29931" t="s">
        <v>155740</v>
      </c>
      <c r="Z29931" s="1">
        <v>40909</v>
      </c>
    </row>
    <row r="29932" spans="11:26" x14ac:dyDescent="0.3">
      <c r="K29932" t="s">
        <v>155734</v>
      </c>
      <c r="L29932" t="s">
        <v>155741</v>
      </c>
      <c r="M29932" t="s">
        <v>28</v>
      </c>
      <c r="O29932" s="1">
        <v>39456</v>
      </c>
      <c r="P29932">
        <v>12000000</v>
      </c>
      <c r="Q29932" t="s">
        <v>155742</v>
      </c>
      <c r="R29932" t="s">
        <v>155743</v>
      </c>
      <c r="S29932" t="s">
        <v>155744</v>
      </c>
      <c r="T29932" t="s">
        <v>155745</v>
      </c>
      <c r="U29932" t="s">
        <v>34</v>
      </c>
      <c r="V29932" t="s">
        <v>46</v>
      </c>
      <c r="W29932" t="s">
        <v>167</v>
      </c>
      <c r="X29932" t="s">
        <v>168</v>
      </c>
      <c r="Y29932" t="s">
        <v>169</v>
      </c>
      <c r="Z29932" s="1">
        <v>38353</v>
      </c>
    </row>
    <row r="29933" spans="11:26" x14ac:dyDescent="0.3">
      <c r="K29933" t="s">
        <v>155746</v>
      </c>
      <c r="L29933" t="s">
        <v>155747</v>
      </c>
      <c r="M29933" t="s">
        <v>52</v>
      </c>
      <c r="O29933" t="s">
        <v>11584</v>
      </c>
      <c r="Q29933" t="s">
        <v>155748</v>
      </c>
      <c r="R29933" t="s">
        <v>155749</v>
      </c>
      <c r="T29933" t="s">
        <v>11469</v>
      </c>
      <c r="U29933" t="s">
        <v>34</v>
      </c>
    </row>
    <row r="29934" spans="11:26" x14ac:dyDescent="0.3">
      <c r="K29934" t="s">
        <v>155746</v>
      </c>
      <c r="L29934" t="s">
        <v>155750</v>
      </c>
      <c r="M29934" t="s">
        <v>223</v>
      </c>
      <c r="O29934" t="s">
        <v>59591</v>
      </c>
      <c r="P29934">
        <v>500000</v>
      </c>
      <c r="Q29934" t="s">
        <v>155751</v>
      </c>
      <c r="R29934" t="s">
        <v>155752</v>
      </c>
      <c r="S29934" t="s">
        <v>155753</v>
      </c>
      <c r="T29934" t="s">
        <v>155754</v>
      </c>
      <c r="U29934" t="s">
        <v>34</v>
      </c>
      <c r="V29934" t="s">
        <v>46</v>
      </c>
      <c r="W29934" t="s">
        <v>106</v>
      </c>
      <c r="X29934" t="s">
        <v>107</v>
      </c>
      <c r="Y29934" t="s">
        <v>446</v>
      </c>
      <c r="Z29934" s="1">
        <v>40179</v>
      </c>
    </row>
    <row r="29935" spans="11:26" x14ac:dyDescent="0.3">
      <c r="K29935" t="s">
        <v>155755</v>
      </c>
      <c r="L29935" t="s">
        <v>155756</v>
      </c>
      <c r="M29935" t="s">
        <v>190</v>
      </c>
      <c r="O29935" t="s">
        <v>10473</v>
      </c>
      <c r="Q29935" t="s">
        <v>155757</v>
      </c>
      <c r="R29935" t="s">
        <v>155758</v>
      </c>
      <c r="S29935" t="s">
        <v>155759</v>
      </c>
      <c r="T29935" t="s">
        <v>155760</v>
      </c>
      <c r="U29935" t="s">
        <v>34</v>
      </c>
      <c r="V29935" t="s">
        <v>46</v>
      </c>
      <c r="W29935" t="s">
        <v>167</v>
      </c>
      <c r="X29935" t="s">
        <v>168</v>
      </c>
      <c r="Y29935" t="s">
        <v>169</v>
      </c>
      <c r="Z29935" t="s">
        <v>77556</v>
      </c>
    </row>
    <row r="29936" spans="11:26" x14ac:dyDescent="0.3">
      <c r="K29936" t="s">
        <v>155761</v>
      </c>
      <c r="L29936" t="s">
        <v>155762</v>
      </c>
      <c r="M29936" t="s">
        <v>28</v>
      </c>
      <c r="O29936" s="1">
        <v>40849</v>
      </c>
      <c r="P29936">
        <v>55000000</v>
      </c>
      <c r="Q29936" t="s">
        <v>155763</v>
      </c>
      <c r="R29936" t="s">
        <v>155764</v>
      </c>
      <c r="S29936" t="s">
        <v>155765</v>
      </c>
      <c r="T29936" t="s">
        <v>74</v>
      </c>
      <c r="U29936" t="s">
        <v>34</v>
      </c>
      <c r="V29936" t="s">
        <v>46</v>
      </c>
      <c r="W29936" t="s">
        <v>1369</v>
      </c>
      <c r="X29936" t="s">
        <v>1370</v>
      </c>
      <c r="Y29936" t="s">
        <v>8187</v>
      </c>
      <c r="Z29936" s="1">
        <v>37257</v>
      </c>
    </row>
    <row r="29937" spans="11:26" x14ac:dyDescent="0.3">
      <c r="K29937" t="s">
        <v>155766</v>
      </c>
      <c r="L29937" t="s">
        <v>155767</v>
      </c>
      <c r="M29937" t="s">
        <v>52</v>
      </c>
      <c r="O29937" s="1">
        <v>41154</v>
      </c>
      <c r="P29937">
        <v>40000</v>
      </c>
      <c r="Q29937" t="s">
        <v>155768</v>
      </c>
      <c r="R29937" t="s">
        <v>155769</v>
      </c>
      <c r="S29937" t="s">
        <v>155770</v>
      </c>
      <c r="T29937" t="s">
        <v>13634</v>
      </c>
      <c r="U29937" t="s">
        <v>34</v>
      </c>
      <c r="V29937" t="s">
        <v>46</v>
      </c>
      <c r="W29937" t="s">
        <v>106</v>
      </c>
      <c r="X29937" t="s">
        <v>107</v>
      </c>
      <c r="Y29937" t="s">
        <v>116</v>
      </c>
    </row>
    <row r="29938" spans="11:26" x14ac:dyDescent="0.3">
      <c r="K29938" t="s">
        <v>155771</v>
      </c>
      <c r="L29938" t="s">
        <v>155772</v>
      </c>
      <c r="M29938" t="s">
        <v>28</v>
      </c>
      <c r="O29938" t="s">
        <v>21559</v>
      </c>
      <c r="P29938">
        <v>25000000</v>
      </c>
      <c r="Q29938" t="s">
        <v>155773</v>
      </c>
      <c r="R29938" t="s">
        <v>155774</v>
      </c>
      <c r="T29938" t="s">
        <v>1098</v>
      </c>
      <c r="U29938" t="s">
        <v>345</v>
      </c>
      <c r="V29938" t="s">
        <v>46</v>
      </c>
      <c r="W29938" t="s">
        <v>106</v>
      </c>
      <c r="X29938" t="s">
        <v>107</v>
      </c>
      <c r="Y29938" t="s">
        <v>1016</v>
      </c>
      <c r="Z29938" s="1">
        <v>40544</v>
      </c>
    </row>
    <row r="29939" spans="11:26" x14ac:dyDescent="0.3">
      <c r="K29939" t="s">
        <v>155775</v>
      </c>
      <c r="L29939" t="s">
        <v>155776</v>
      </c>
      <c r="M29939" t="s">
        <v>28</v>
      </c>
      <c r="N29939" t="s">
        <v>29</v>
      </c>
      <c r="O29939" s="1">
        <v>39847</v>
      </c>
      <c r="P29939">
        <v>1100000</v>
      </c>
      <c r="Q29939" t="s">
        <v>155777</v>
      </c>
      <c r="R29939" t="s">
        <v>155778</v>
      </c>
      <c r="S29939" t="s">
        <v>155779</v>
      </c>
      <c r="T29939" t="s">
        <v>1063</v>
      </c>
      <c r="U29939" t="s">
        <v>34</v>
      </c>
      <c r="V29939" t="s">
        <v>46</v>
      </c>
      <c r="W29939" t="s">
        <v>2265</v>
      </c>
      <c r="X29939" t="s">
        <v>2266</v>
      </c>
      <c r="Y29939" t="s">
        <v>2266</v>
      </c>
      <c r="Z29939" s="1">
        <v>39083</v>
      </c>
    </row>
    <row r="29940" spans="11:26" x14ac:dyDescent="0.3">
      <c r="K29940" t="s">
        <v>155780</v>
      </c>
      <c r="L29940" t="s">
        <v>155781</v>
      </c>
      <c r="M29940" t="s">
        <v>324</v>
      </c>
      <c r="O29940" s="1">
        <v>39448</v>
      </c>
      <c r="P29940">
        <v>650000</v>
      </c>
      <c r="Q29940" t="s">
        <v>155782</v>
      </c>
      <c r="R29940" t="s">
        <v>155783</v>
      </c>
      <c r="S29940" t="s">
        <v>155784</v>
      </c>
      <c r="T29940" t="s">
        <v>16972</v>
      </c>
      <c r="U29940" t="s">
        <v>34</v>
      </c>
      <c r="V29940" t="s">
        <v>46</v>
      </c>
      <c r="W29940" t="s">
        <v>106</v>
      </c>
      <c r="X29940" t="s">
        <v>107</v>
      </c>
      <c r="Y29940" t="s">
        <v>116</v>
      </c>
      <c r="Z29940" s="1">
        <v>39817</v>
      </c>
    </row>
    <row r="29941" spans="11:26" x14ac:dyDescent="0.3">
      <c r="K29941" t="s">
        <v>155785</v>
      </c>
      <c r="L29941" t="s">
        <v>155786</v>
      </c>
      <c r="M29941" t="s">
        <v>52</v>
      </c>
      <c r="O29941" t="s">
        <v>10208</v>
      </c>
      <c r="P29941">
        <v>20000</v>
      </c>
      <c r="Q29941" t="s">
        <v>155787</v>
      </c>
      <c r="R29941" t="s">
        <v>155788</v>
      </c>
      <c r="S29941" t="s">
        <v>155789</v>
      </c>
      <c r="T29941" t="s">
        <v>155790</v>
      </c>
      <c r="U29941" t="s">
        <v>178</v>
      </c>
      <c r="V29941" t="s">
        <v>1174</v>
      </c>
      <c r="W29941">
        <v>2</v>
      </c>
      <c r="X29941" t="s">
        <v>21955</v>
      </c>
      <c r="Y29941" t="s">
        <v>21955</v>
      </c>
      <c r="Z29941" s="1">
        <v>35796</v>
      </c>
    </row>
    <row r="29942" spans="11:26" x14ac:dyDescent="0.3">
      <c r="K29942" t="s">
        <v>155791</v>
      </c>
      <c r="L29942" t="s">
        <v>155792</v>
      </c>
      <c r="M29942" t="s">
        <v>91</v>
      </c>
      <c r="O29942" s="1">
        <v>36535</v>
      </c>
      <c r="Q29942" t="s">
        <v>155793</v>
      </c>
      <c r="R29942" t="s">
        <v>155794</v>
      </c>
      <c r="T29942" t="s">
        <v>2126</v>
      </c>
      <c r="U29942" t="s">
        <v>34</v>
      </c>
      <c r="V29942" t="s">
        <v>46</v>
      </c>
      <c r="W29942" t="s">
        <v>106</v>
      </c>
      <c r="X29942" t="s">
        <v>107</v>
      </c>
      <c r="Y29942" t="s">
        <v>390</v>
      </c>
    </row>
    <row r="29943" spans="11:26" x14ac:dyDescent="0.3">
      <c r="K29943" t="s">
        <v>155795</v>
      </c>
      <c r="L29943" t="s">
        <v>155796</v>
      </c>
      <c r="M29943" t="s">
        <v>52</v>
      </c>
      <c r="O29943" s="1">
        <v>40544</v>
      </c>
      <c r="P29943">
        <v>1000000</v>
      </c>
      <c r="Q29943" t="s">
        <v>155797</v>
      </c>
      <c r="R29943" t="s">
        <v>155798</v>
      </c>
      <c r="S29943" t="s">
        <v>155799</v>
      </c>
      <c r="T29943" t="s">
        <v>155800</v>
      </c>
      <c r="U29943" t="s">
        <v>1158</v>
      </c>
      <c r="V29943" t="s">
        <v>46</v>
      </c>
      <c r="W29943" t="s">
        <v>106</v>
      </c>
      <c r="X29943" t="s">
        <v>107</v>
      </c>
      <c r="Y29943" t="s">
        <v>1882</v>
      </c>
      <c r="Z29943" s="1">
        <v>35218</v>
      </c>
    </row>
    <row r="29944" spans="11:26" x14ac:dyDescent="0.3">
      <c r="K29944" t="s">
        <v>155801</v>
      </c>
      <c r="L29944" t="s">
        <v>155802</v>
      </c>
      <c r="M29944" t="s">
        <v>28</v>
      </c>
      <c r="O29944" s="1">
        <v>37690</v>
      </c>
      <c r="P29944">
        <v>10000000</v>
      </c>
      <c r="Q29944" t="s">
        <v>155803</v>
      </c>
      <c r="R29944" t="s">
        <v>155804</v>
      </c>
      <c r="S29944" t="s">
        <v>155805</v>
      </c>
      <c r="T29944" t="s">
        <v>155806</v>
      </c>
      <c r="U29944" t="s">
        <v>34</v>
      </c>
      <c r="V29944" t="s">
        <v>1816</v>
      </c>
      <c r="W29944">
        <v>16</v>
      </c>
      <c r="X29944" t="s">
        <v>2926</v>
      </c>
      <c r="Y29944" t="s">
        <v>2926</v>
      </c>
      <c r="Z29944" t="s">
        <v>85545</v>
      </c>
    </row>
    <row r="29945" spans="11:26" x14ac:dyDescent="0.3">
      <c r="K29945" t="s">
        <v>155807</v>
      </c>
      <c r="L29945" t="s">
        <v>155808</v>
      </c>
      <c r="M29945" t="s">
        <v>52</v>
      </c>
      <c r="O29945" t="s">
        <v>37500</v>
      </c>
      <c r="P29945">
        <v>50000</v>
      </c>
      <c r="Q29945" t="s">
        <v>155809</v>
      </c>
      <c r="R29945" t="s">
        <v>155810</v>
      </c>
      <c r="S29945" t="s">
        <v>155811</v>
      </c>
      <c r="T29945" t="s">
        <v>64</v>
      </c>
      <c r="U29945" t="s">
        <v>34</v>
      </c>
      <c r="Z29945" s="1">
        <v>40187</v>
      </c>
    </row>
    <row r="29946" spans="11:26" x14ac:dyDescent="0.3">
      <c r="K29946" t="s">
        <v>155812</v>
      </c>
      <c r="L29946" t="s">
        <v>155813</v>
      </c>
      <c r="M29946" t="s">
        <v>52</v>
      </c>
      <c r="O29946" s="1">
        <v>40945</v>
      </c>
      <c r="P29946">
        <v>350000</v>
      </c>
      <c r="Q29946" t="s">
        <v>155814</v>
      </c>
      <c r="R29946" t="s">
        <v>155815</v>
      </c>
      <c r="S29946" t="s">
        <v>155816</v>
      </c>
      <c r="T29946" t="s">
        <v>155817</v>
      </c>
      <c r="U29946" t="s">
        <v>345</v>
      </c>
      <c r="Z29946" t="s">
        <v>21236</v>
      </c>
    </row>
    <row r="29947" spans="11:26" x14ac:dyDescent="0.3">
      <c r="K29947" t="s">
        <v>155818</v>
      </c>
      <c r="L29947" t="s">
        <v>155819</v>
      </c>
      <c r="M29947" t="s">
        <v>52</v>
      </c>
      <c r="O29947" s="1">
        <v>42160</v>
      </c>
      <c r="P29947">
        <v>1122410</v>
      </c>
      <c r="Q29947" t="s">
        <v>155820</v>
      </c>
      <c r="R29947" t="s">
        <v>155821</v>
      </c>
      <c r="S29947" t="s">
        <v>155822</v>
      </c>
      <c r="T29947" t="s">
        <v>155823</v>
      </c>
      <c r="U29947" t="s">
        <v>34</v>
      </c>
      <c r="V29947" t="s">
        <v>1816</v>
      </c>
      <c r="W29947">
        <v>16</v>
      </c>
      <c r="X29947" t="s">
        <v>2926</v>
      </c>
      <c r="Y29947" t="s">
        <v>2926</v>
      </c>
      <c r="Z29947" s="1">
        <v>40910</v>
      </c>
    </row>
    <row r="29948" spans="11:26" x14ac:dyDescent="0.3">
      <c r="K29948" t="s">
        <v>155818</v>
      </c>
      <c r="L29948" t="s">
        <v>155824</v>
      </c>
      <c r="M29948" t="s">
        <v>52</v>
      </c>
      <c r="O29948" s="1">
        <v>41282</v>
      </c>
      <c r="P29948">
        <v>800000</v>
      </c>
      <c r="Q29948" t="s">
        <v>155825</v>
      </c>
      <c r="R29948" t="s">
        <v>155826</v>
      </c>
      <c r="S29948" t="s">
        <v>155827</v>
      </c>
      <c r="T29948" t="s">
        <v>85</v>
      </c>
      <c r="U29948" t="s">
        <v>34</v>
      </c>
      <c r="V29948" t="s">
        <v>46</v>
      </c>
      <c r="W29948" t="s">
        <v>106</v>
      </c>
      <c r="X29948" t="s">
        <v>151</v>
      </c>
      <c r="Y29948" t="s">
        <v>8002</v>
      </c>
      <c r="Z29948" s="1">
        <v>41640</v>
      </c>
    </row>
    <row r="29949" spans="11:26" x14ac:dyDescent="0.3">
      <c r="K29949" t="s">
        <v>155818</v>
      </c>
      <c r="L29949" t="s">
        <v>155828</v>
      </c>
      <c r="M29949" t="s">
        <v>52</v>
      </c>
      <c r="O29949" s="1">
        <v>40920</v>
      </c>
      <c r="P29949">
        <v>130000</v>
      </c>
      <c r="Q29949" t="s">
        <v>155829</v>
      </c>
      <c r="R29949" t="s">
        <v>155830</v>
      </c>
      <c r="S29949" t="s">
        <v>155831</v>
      </c>
      <c r="T29949" t="s">
        <v>155832</v>
      </c>
      <c r="U29949" t="s">
        <v>34</v>
      </c>
      <c r="V29949" t="s">
        <v>27207</v>
      </c>
      <c r="W29949">
        <v>14</v>
      </c>
      <c r="X29949" t="s">
        <v>27208</v>
      </c>
      <c r="Y29949" t="s">
        <v>27208</v>
      </c>
      <c r="Z29949" t="s">
        <v>59914</v>
      </c>
    </row>
    <row r="29950" spans="11:26" x14ac:dyDescent="0.3">
      <c r="K29950" t="s">
        <v>155833</v>
      </c>
      <c r="L29950" t="s">
        <v>155834</v>
      </c>
      <c r="M29950" t="s">
        <v>52</v>
      </c>
      <c r="O29950" s="1">
        <v>41644</v>
      </c>
      <c r="P29950">
        <v>0</v>
      </c>
      <c r="Q29950" t="s">
        <v>155835</v>
      </c>
      <c r="R29950" t="s">
        <v>155836</v>
      </c>
      <c r="S29950" t="s">
        <v>155837</v>
      </c>
      <c r="T29950" t="s">
        <v>115</v>
      </c>
      <c r="U29950" t="s">
        <v>34</v>
      </c>
      <c r="Z29950" s="1">
        <v>41646</v>
      </c>
    </row>
    <row r="29951" spans="11:26" x14ac:dyDescent="0.3">
      <c r="K29951" t="s">
        <v>155838</v>
      </c>
      <c r="L29951" t="s">
        <v>155839</v>
      </c>
      <c r="M29951" t="s">
        <v>28</v>
      </c>
      <c r="O29951" t="s">
        <v>3010</v>
      </c>
      <c r="Q29951" t="s">
        <v>155840</v>
      </c>
      <c r="R29951" t="s">
        <v>155841</v>
      </c>
      <c r="S29951" t="s">
        <v>155842</v>
      </c>
      <c r="T29951" t="s">
        <v>109098</v>
      </c>
      <c r="U29951" t="s">
        <v>1158</v>
      </c>
      <c r="V29951" t="s">
        <v>46</v>
      </c>
      <c r="W29951" t="s">
        <v>228</v>
      </c>
      <c r="X29951" t="s">
        <v>229</v>
      </c>
      <c r="Y29951" t="s">
        <v>229</v>
      </c>
      <c r="Z29951" s="1">
        <v>41275</v>
      </c>
    </row>
    <row r="29952" spans="11:26" x14ac:dyDescent="0.3">
      <c r="K29952" t="s">
        <v>155843</v>
      </c>
      <c r="L29952" t="s">
        <v>155844</v>
      </c>
      <c r="M29952" t="s">
        <v>28</v>
      </c>
      <c r="O29952" s="1">
        <v>38362</v>
      </c>
      <c r="P29952">
        <v>21000000</v>
      </c>
      <c r="Q29952" t="s">
        <v>155845</v>
      </c>
      <c r="R29952" t="s">
        <v>155846</v>
      </c>
      <c r="S29952" t="s">
        <v>155847</v>
      </c>
      <c r="T29952" t="s">
        <v>124</v>
      </c>
      <c r="U29952" t="s">
        <v>34</v>
      </c>
      <c r="V29952" t="s">
        <v>125</v>
      </c>
      <c r="W29952">
        <v>12</v>
      </c>
      <c r="X29952" t="s">
        <v>126</v>
      </c>
      <c r="Y29952" t="s">
        <v>126</v>
      </c>
      <c r="Z29952" s="1">
        <v>41559</v>
      </c>
    </row>
    <row r="29953" spans="11:26" x14ac:dyDescent="0.3">
      <c r="K29953" t="s">
        <v>155843</v>
      </c>
      <c r="L29953" t="s">
        <v>155848</v>
      </c>
      <c r="M29953" t="s">
        <v>28</v>
      </c>
      <c r="N29953" t="s">
        <v>493</v>
      </c>
      <c r="O29953" s="1">
        <v>39788</v>
      </c>
      <c r="P29953">
        <v>35000000</v>
      </c>
      <c r="Q29953" t="s">
        <v>155849</v>
      </c>
      <c r="R29953" t="s">
        <v>155850</v>
      </c>
      <c r="S29953" t="s">
        <v>155851</v>
      </c>
      <c r="T29953" t="s">
        <v>155852</v>
      </c>
      <c r="U29953" t="s">
        <v>34</v>
      </c>
      <c r="V29953" t="s">
        <v>924</v>
      </c>
      <c r="W29953">
        <v>29</v>
      </c>
      <c r="X29953" t="s">
        <v>1263</v>
      </c>
      <c r="Y29953" t="s">
        <v>1263</v>
      </c>
    </row>
    <row r="29954" spans="11:26" x14ac:dyDescent="0.3">
      <c r="K29954" t="s">
        <v>155843</v>
      </c>
      <c r="L29954" t="s">
        <v>155853</v>
      </c>
      <c r="M29954" t="s">
        <v>28</v>
      </c>
      <c r="O29954" s="1">
        <v>42220</v>
      </c>
      <c r="P29954">
        <v>20000000</v>
      </c>
      <c r="Q29954" t="s">
        <v>155854</v>
      </c>
      <c r="R29954" t="s">
        <v>155855</v>
      </c>
      <c r="S29954" t="s">
        <v>155856</v>
      </c>
      <c r="T29954" t="s">
        <v>155857</v>
      </c>
      <c r="U29954" t="s">
        <v>34</v>
      </c>
      <c r="V29954" t="s">
        <v>46</v>
      </c>
      <c r="W29954" t="s">
        <v>106</v>
      </c>
      <c r="X29954" t="s">
        <v>107</v>
      </c>
      <c r="Y29954" t="s">
        <v>6721</v>
      </c>
      <c r="Z29954" s="1">
        <v>40179</v>
      </c>
    </row>
    <row r="29955" spans="11:26" x14ac:dyDescent="0.3">
      <c r="K29955" t="s">
        <v>155843</v>
      </c>
      <c r="L29955" t="s">
        <v>155858</v>
      </c>
      <c r="M29955" t="s">
        <v>28</v>
      </c>
      <c r="N29955" t="s">
        <v>1189</v>
      </c>
      <c r="O29955" s="1">
        <v>40818</v>
      </c>
      <c r="P29955">
        <v>5000026</v>
      </c>
      <c r="Q29955" t="s">
        <v>155859</v>
      </c>
      <c r="R29955" t="s">
        <v>155860</v>
      </c>
      <c r="S29955" t="s">
        <v>155861</v>
      </c>
      <c r="T29955" t="s">
        <v>125862</v>
      </c>
      <c r="U29955" t="s">
        <v>34</v>
      </c>
      <c r="V29955" t="s">
        <v>46</v>
      </c>
      <c r="W29955" t="s">
        <v>106</v>
      </c>
      <c r="X29955" t="s">
        <v>107</v>
      </c>
      <c r="Y29955" t="s">
        <v>1681</v>
      </c>
      <c r="Z29955" s="1">
        <v>40544</v>
      </c>
    </row>
    <row r="29956" spans="11:26" x14ac:dyDescent="0.3">
      <c r="K29956" t="s">
        <v>155862</v>
      </c>
      <c r="L29956" t="s">
        <v>155863</v>
      </c>
      <c r="M29956" t="s">
        <v>52</v>
      </c>
      <c r="O29956" s="1">
        <v>42005</v>
      </c>
      <c r="Q29956" t="s">
        <v>155864</v>
      </c>
      <c r="R29956" t="s">
        <v>155865</v>
      </c>
      <c r="S29956" t="s">
        <v>155866</v>
      </c>
      <c r="T29956" t="s">
        <v>519</v>
      </c>
      <c r="U29956" t="s">
        <v>34</v>
      </c>
      <c r="V29956" t="s">
        <v>1816</v>
      </c>
      <c r="W29956">
        <v>16</v>
      </c>
      <c r="X29956" t="s">
        <v>2926</v>
      </c>
      <c r="Y29956" t="s">
        <v>2926</v>
      </c>
      <c r="Z29956" s="1">
        <v>41283</v>
      </c>
    </row>
    <row r="29957" spans="11:26" x14ac:dyDescent="0.3">
      <c r="K29957" t="s">
        <v>155862</v>
      </c>
      <c r="L29957" t="s">
        <v>155867</v>
      </c>
      <c r="M29957" t="s">
        <v>52</v>
      </c>
      <c r="O29957" s="1">
        <v>42007</v>
      </c>
      <c r="Q29957" t="s">
        <v>155868</v>
      </c>
      <c r="R29957" t="s">
        <v>155869</v>
      </c>
      <c r="S29957" t="s">
        <v>155870</v>
      </c>
      <c r="T29957" t="s">
        <v>71112</v>
      </c>
      <c r="U29957" t="s">
        <v>345</v>
      </c>
      <c r="Z29957" s="1">
        <v>41275</v>
      </c>
    </row>
    <row r="29958" spans="11:26" x14ac:dyDescent="0.3">
      <c r="K29958" t="s">
        <v>155871</v>
      </c>
      <c r="L29958" t="s">
        <v>155872</v>
      </c>
      <c r="M29958" t="s">
        <v>52</v>
      </c>
      <c r="O29958" t="s">
        <v>5432</v>
      </c>
      <c r="P29958">
        <v>425000</v>
      </c>
      <c r="Q29958" t="s">
        <v>155873</v>
      </c>
      <c r="R29958" t="s">
        <v>155874</v>
      </c>
      <c r="S29958" t="s">
        <v>155875</v>
      </c>
      <c r="T29958" t="s">
        <v>155876</v>
      </c>
      <c r="U29958" t="s">
        <v>34</v>
      </c>
      <c r="V29958" t="s">
        <v>46</v>
      </c>
      <c r="W29958" t="s">
        <v>6707</v>
      </c>
      <c r="X29958" t="s">
        <v>6708</v>
      </c>
      <c r="Y29958" t="s">
        <v>6709</v>
      </c>
      <c r="Z29958" s="1">
        <v>40910</v>
      </c>
    </row>
    <row r="29959" spans="11:26" x14ac:dyDescent="0.3">
      <c r="K29959" t="s">
        <v>155871</v>
      </c>
      <c r="L29959" t="s">
        <v>155877</v>
      </c>
      <c r="M29959" t="s">
        <v>749</v>
      </c>
      <c r="O29959" t="s">
        <v>43145</v>
      </c>
      <c r="P29959">
        <v>30000</v>
      </c>
      <c r="Q29959" t="s">
        <v>155878</v>
      </c>
      <c r="R29959" t="s">
        <v>155879</v>
      </c>
      <c r="S29959" t="s">
        <v>155880</v>
      </c>
      <c r="T29959" t="s">
        <v>155881</v>
      </c>
      <c r="U29959" t="s">
        <v>34</v>
      </c>
      <c r="V29959" t="s">
        <v>46</v>
      </c>
      <c r="W29959" t="s">
        <v>106</v>
      </c>
      <c r="X29959" t="s">
        <v>107</v>
      </c>
      <c r="Y29959" t="s">
        <v>1581</v>
      </c>
      <c r="Z29959" t="s">
        <v>41597</v>
      </c>
    </row>
    <row r="29960" spans="11:26" x14ac:dyDescent="0.3">
      <c r="K29960" t="s">
        <v>155871</v>
      </c>
      <c r="L29960" t="s">
        <v>155882</v>
      </c>
      <c r="M29960" t="s">
        <v>749</v>
      </c>
      <c r="O29960" s="1">
        <v>41399</v>
      </c>
      <c r="P29960">
        <v>25000</v>
      </c>
      <c r="Q29960" t="s">
        <v>155883</v>
      </c>
      <c r="R29960" t="s">
        <v>155884</v>
      </c>
      <c r="S29960" t="s">
        <v>155885</v>
      </c>
      <c r="T29960" t="s">
        <v>155886</v>
      </c>
      <c r="U29960" t="s">
        <v>345</v>
      </c>
      <c r="V29960" t="s">
        <v>368</v>
      </c>
      <c r="W29960">
        <v>2</v>
      </c>
      <c r="X29960" t="s">
        <v>369</v>
      </c>
      <c r="Y29960" t="s">
        <v>369</v>
      </c>
      <c r="Z29960" s="1">
        <v>41651</v>
      </c>
    </row>
    <row r="29961" spans="11:26" x14ac:dyDescent="0.3">
      <c r="K29961" t="s">
        <v>155871</v>
      </c>
      <c r="L29961" t="s">
        <v>155887</v>
      </c>
      <c r="M29961" t="s">
        <v>749</v>
      </c>
      <c r="O29961" t="s">
        <v>6510</v>
      </c>
      <c r="P29961">
        <v>100000</v>
      </c>
      <c r="Q29961" t="s">
        <v>155888</v>
      </c>
      <c r="R29961" t="s">
        <v>155889</v>
      </c>
      <c r="S29961" t="s">
        <v>155890</v>
      </c>
      <c r="T29961" t="s">
        <v>155891</v>
      </c>
      <c r="U29961" t="s">
        <v>34</v>
      </c>
      <c r="V29961" t="s">
        <v>1922</v>
      </c>
      <c r="W29961">
        <v>24</v>
      </c>
      <c r="X29961" t="s">
        <v>2708</v>
      </c>
      <c r="Y29961" t="s">
        <v>18141</v>
      </c>
      <c r="Z29961" s="1">
        <v>42071</v>
      </c>
    </row>
    <row r="29962" spans="11:26" x14ac:dyDescent="0.3">
      <c r="K29962" t="s">
        <v>155871</v>
      </c>
      <c r="L29962" t="s">
        <v>155892</v>
      </c>
      <c r="M29962" t="s">
        <v>223</v>
      </c>
      <c r="O29962" s="1">
        <v>40942</v>
      </c>
      <c r="P29962">
        <v>25000</v>
      </c>
      <c r="Q29962" t="s">
        <v>155893</v>
      </c>
      <c r="R29962" t="s">
        <v>155894</v>
      </c>
      <c r="S29962" t="s">
        <v>155895</v>
      </c>
      <c r="T29962" t="s">
        <v>155896</v>
      </c>
      <c r="U29962" t="s">
        <v>34</v>
      </c>
      <c r="V29962" t="s">
        <v>1939</v>
      </c>
      <c r="W29962">
        <v>27</v>
      </c>
      <c r="X29962" t="s">
        <v>4856</v>
      </c>
      <c r="Y29962" t="s">
        <v>155897</v>
      </c>
      <c r="Z29962" t="s">
        <v>114024</v>
      </c>
    </row>
    <row r="29963" spans="11:26" x14ac:dyDescent="0.3">
      <c r="K29963" t="s">
        <v>155871</v>
      </c>
      <c r="L29963" t="s">
        <v>155898</v>
      </c>
      <c r="M29963" t="s">
        <v>52</v>
      </c>
      <c r="O29963" t="s">
        <v>10127</v>
      </c>
      <c r="P29963">
        <v>1509000</v>
      </c>
      <c r="Q29963" t="s">
        <v>155899</v>
      </c>
      <c r="R29963" t="s">
        <v>155900</v>
      </c>
      <c r="S29963" t="s">
        <v>155901</v>
      </c>
      <c r="T29963" t="s">
        <v>24434</v>
      </c>
      <c r="U29963" t="s">
        <v>34</v>
      </c>
      <c r="V29963" t="s">
        <v>1090</v>
      </c>
      <c r="W29963">
        <v>14</v>
      </c>
      <c r="X29963" t="s">
        <v>21491</v>
      </c>
      <c r="Y29963" t="s">
        <v>21491</v>
      </c>
      <c r="Z29963" s="1">
        <v>40888</v>
      </c>
    </row>
    <row r="29964" spans="11:26" x14ac:dyDescent="0.3">
      <c r="K29964" t="s">
        <v>155871</v>
      </c>
      <c r="L29964" t="s">
        <v>155902</v>
      </c>
      <c r="M29964" t="s">
        <v>749</v>
      </c>
      <c r="O29964" t="s">
        <v>71371</v>
      </c>
      <c r="P29964">
        <v>10000</v>
      </c>
      <c r="Q29964" t="s">
        <v>155903</v>
      </c>
      <c r="R29964" t="s">
        <v>155904</v>
      </c>
      <c r="S29964" t="s">
        <v>155905</v>
      </c>
      <c r="T29964" t="s">
        <v>1294</v>
      </c>
      <c r="U29964" t="s">
        <v>345</v>
      </c>
    </row>
    <row r="29965" spans="11:26" x14ac:dyDescent="0.3">
      <c r="K29965" t="s">
        <v>155871</v>
      </c>
      <c r="L29965" t="s">
        <v>155906</v>
      </c>
      <c r="M29965" t="s">
        <v>749</v>
      </c>
      <c r="O29965" s="1">
        <v>41674</v>
      </c>
      <c r="P29965">
        <v>10000</v>
      </c>
      <c r="Q29965" t="s">
        <v>155907</v>
      </c>
      <c r="R29965" t="s">
        <v>155908</v>
      </c>
      <c r="S29965" t="s">
        <v>155909</v>
      </c>
      <c r="T29965" t="s">
        <v>155910</v>
      </c>
      <c r="U29965" t="s">
        <v>34</v>
      </c>
      <c r="V29965" t="s">
        <v>46</v>
      </c>
      <c r="W29965" t="s">
        <v>975</v>
      </c>
      <c r="X29965" t="s">
        <v>23766</v>
      </c>
      <c r="Y29965" t="s">
        <v>3980</v>
      </c>
      <c r="Z29965" t="s">
        <v>17952</v>
      </c>
    </row>
    <row r="29966" spans="11:26" x14ac:dyDescent="0.3">
      <c r="K29966" t="s">
        <v>155911</v>
      </c>
      <c r="L29966" t="s">
        <v>155912</v>
      </c>
      <c r="M29966" t="s">
        <v>28</v>
      </c>
      <c r="N29966" t="s">
        <v>40</v>
      </c>
      <c r="O29966" t="s">
        <v>12733</v>
      </c>
      <c r="P29966">
        <v>2500000</v>
      </c>
      <c r="Q29966" t="s">
        <v>155913</v>
      </c>
      <c r="R29966" t="s">
        <v>155914</v>
      </c>
      <c r="S29966" t="s">
        <v>155915</v>
      </c>
      <c r="T29966" t="s">
        <v>155916</v>
      </c>
      <c r="U29966" t="s">
        <v>345</v>
      </c>
      <c r="V29966" t="s">
        <v>270</v>
      </c>
      <c r="W29966" t="s">
        <v>271</v>
      </c>
      <c r="X29966" t="s">
        <v>272</v>
      </c>
      <c r="Y29966" t="s">
        <v>272</v>
      </c>
      <c r="Z29966" s="1">
        <v>40550</v>
      </c>
    </row>
    <row r="29967" spans="11:26" x14ac:dyDescent="0.3">
      <c r="K29967" t="s">
        <v>155917</v>
      </c>
      <c r="L29967" t="s">
        <v>155918</v>
      </c>
      <c r="M29967" t="s">
        <v>28</v>
      </c>
      <c r="O29967" t="s">
        <v>26323</v>
      </c>
      <c r="P29967">
        <v>510000</v>
      </c>
      <c r="Q29967" t="s">
        <v>155919</v>
      </c>
      <c r="R29967" t="s">
        <v>155920</v>
      </c>
      <c r="S29967" t="s">
        <v>155921</v>
      </c>
      <c r="T29967" t="s">
        <v>155922</v>
      </c>
      <c r="U29967" t="s">
        <v>34</v>
      </c>
      <c r="V29967" t="s">
        <v>46</v>
      </c>
      <c r="W29967" t="s">
        <v>1731</v>
      </c>
      <c r="X29967" t="s">
        <v>1768</v>
      </c>
      <c r="Y29967" t="s">
        <v>1768</v>
      </c>
      <c r="Z29967" s="1">
        <v>35439</v>
      </c>
    </row>
    <row r="29968" spans="11:26" x14ac:dyDescent="0.3">
      <c r="K29968" t="s">
        <v>155923</v>
      </c>
      <c r="L29968" t="s">
        <v>155924</v>
      </c>
      <c r="M29968" t="s">
        <v>28</v>
      </c>
      <c r="N29968" t="s">
        <v>40</v>
      </c>
      <c r="O29968" s="1">
        <v>40179</v>
      </c>
      <c r="Q29968" t="s">
        <v>155925</v>
      </c>
      <c r="R29968" t="s">
        <v>155926</v>
      </c>
      <c r="S29968" t="s">
        <v>155927</v>
      </c>
      <c r="T29968" t="s">
        <v>95</v>
      </c>
      <c r="U29968" t="s">
        <v>34</v>
      </c>
      <c r="V29968" t="s">
        <v>46</v>
      </c>
      <c r="W29968" t="s">
        <v>228</v>
      </c>
      <c r="X29968" t="s">
        <v>229</v>
      </c>
      <c r="Y29968" t="s">
        <v>229</v>
      </c>
      <c r="Z29968" s="1">
        <v>41640</v>
      </c>
    </row>
    <row r="29969" spans="11:26" x14ac:dyDescent="0.3">
      <c r="K29969" t="s">
        <v>155928</v>
      </c>
      <c r="L29969" t="s">
        <v>155929</v>
      </c>
      <c r="M29969" t="s">
        <v>324</v>
      </c>
      <c r="O29969" s="1">
        <v>40914</v>
      </c>
      <c r="P29969">
        <v>1500000</v>
      </c>
      <c r="Q29969" t="s">
        <v>155930</v>
      </c>
      <c r="R29969" t="s">
        <v>155931</v>
      </c>
      <c r="S29969" t="s">
        <v>155932</v>
      </c>
      <c r="T29969" t="s">
        <v>155933</v>
      </c>
      <c r="U29969" t="s">
        <v>345</v>
      </c>
      <c r="V29969" t="s">
        <v>35</v>
      </c>
      <c r="W29969">
        <v>16</v>
      </c>
      <c r="X29969" t="s">
        <v>36</v>
      </c>
      <c r="Y29969" t="s">
        <v>36</v>
      </c>
      <c r="Z29969" t="s">
        <v>155934</v>
      </c>
    </row>
    <row r="29970" spans="11:26" x14ac:dyDescent="0.3">
      <c r="K29970" t="s">
        <v>155935</v>
      </c>
      <c r="L29970" t="s">
        <v>155936</v>
      </c>
      <c r="M29970" t="s">
        <v>28</v>
      </c>
      <c r="N29970" t="s">
        <v>29</v>
      </c>
      <c r="O29970" t="s">
        <v>14886</v>
      </c>
      <c r="P29970">
        <v>1218125</v>
      </c>
      <c r="Q29970" t="s">
        <v>155937</v>
      </c>
      <c r="R29970" t="s">
        <v>155938</v>
      </c>
      <c r="S29970" t="s">
        <v>155939</v>
      </c>
      <c r="T29970" t="s">
        <v>155940</v>
      </c>
      <c r="U29970" t="s">
        <v>1158</v>
      </c>
      <c r="V29970" t="s">
        <v>206</v>
      </c>
      <c r="W29970" t="s">
        <v>207</v>
      </c>
      <c r="X29970" t="s">
        <v>208</v>
      </c>
      <c r="Y29970" t="s">
        <v>208</v>
      </c>
      <c r="Z29970" s="1">
        <v>36892</v>
      </c>
    </row>
    <row r="29971" spans="11:26" x14ac:dyDescent="0.3">
      <c r="K29971" t="s">
        <v>155935</v>
      </c>
      <c r="L29971" t="s">
        <v>155941</v>
      </c>
      <c r="M29971" t="s">
        <v>28</v>
      </c>
      <c r="N29971" t="s">
        <v>29</v>
      </c>
      <c r="O29971" t="s">
        <v>43238</v>
      </c>
      <c r="P29971">
        <v>4345800</v>
      </c>
      <c r="Q29971" t="s">
        <v>155942</v>
      </c>
      <c r="R29971" t="s">
        <v>155943</v>
      </c>
      <c r="T29971" t="s">
        <v>4324</v>
      </c>
      <c r="U29971" t="s">
        <v>34</v>
      </c>
      <c r="V29971" t="s">
        <v>46</v>
      </c>
      <c r="W29971" t="s">
        <v>717</v>
      </c>
      <c r="X29971" t="s">
        <v>3005</v>
      </c>
      <c r="Y29971" t="s">
        <v>3006</v>
      </c>
      <c r="Z29971" s="1">
        <v>41033</v>
      </c>
    </row>
    <row r="29972" spans="11:26" x14ac:dyDescent="0.3">
      <c r="K29972" t="s">
        <v>155944</v>
      </c>
      <c r="L29972" t="s">
        <v>155945</v>
      </c>
      <c r="M29972" t="s">
        <v>28</v>
      </c>
      <c r="O29972" s="1">
        <v>38904</v>
      </c>
      <c r="P29972">
        <v>5500000</v>
      </c>
      <c r="Q29972" t="s">
        <v>155946</v>
      </c>
      <c r="R29972" t="s">
        <v>155947</v>
      </c>
      <c r="S29972" t="s">
        <v>155948</v>
      </c>
      <c r="T29972" t="s">
        <v>155949</v>
      </c>
      <c r="U29972" t="s">
        <v>34</v>
      </c>
      <c r="V29972" t="s">
        <v>46</v>
      </c>
      <c r="W29972" t="s">
        <v>106</v>
      </c>
      <c r="X29972" t="s">
        <v>107</v>
      </c>
      <c r="Y29972" t="s">
        <v>15514</v>
      </c>
      <c r="Z29972" s="1">
        <v>41590</v>
      </c>
    </row>
    <row r="29973" spans="11:26" x14ac:dyDescent="0.3">
      <c r="K29973" t="s">
        <v>155950</v>
      </c>
      <c r="L29973" t="s">
        <v>155951</v>
      </c>
      <c r="M29973" t="s">
        <v>28</v>
      </c>
      <c r="N29973" t="s">
        <v>29</v>
      </c>
      <c r="O29973" s="1">
        <v>39570</v>
      </c>
      <c r="P29973">
        <v>9603593</v>
      </c>
      <c r="Q29973" t="s">
        <v>155952</v>
      </c>
      <c r="R29973" t="s">
        <v>155953</v>
      </c>
      <c r="S29973" t="s">
        <v>155954</v>
      </c>
      <c r="U29973" t="s">
        <v>34</v>
      </c>
      <c r="V29973" t="s">
        <v>454</v>
      </c>
      <c r="W29973">
        <v>17</v>
      </c>
      <c r="X29973" t="s">
        <v>776</v>
      </c>
      <c r="Y29973" t="s">
        <v>776</v>
      </c>
    </row>
    <row r="29974" spans="11:26" x14ac:dyDescent="0.3">
      <c r="K29974" t="s">
        <v>155950</v>
      </c>
      <c r="L29974" t="s">
        <v>155955</v>
      </c>
      <c r="M29974" t="s">
        <v>28</v>
      </c>
      <c r="N29974" t="s">
        <v>40</v>
      </c>
      <c r="O29974" t="s">
        <v>155956</v>
      </c>
      <c r="P29974">
        <v>6326500</v>
      </c>
      <c r="Q29974" t="s">
        <v>155957</v>
      </c>
      <c r="R29974" t="s">
        <v>155958</v>
      </c>
      <c r="S29974" t="s">
        <v>155959</v>
      </c>
      <c r="T29974" t="s">
        <v>409</v>
      </c>
      <c r="U29974" t="s">
        <v>34</v>
      </c>
      <c r="V29974" t="s">
        <v>46</v>
      </c>
      <c r="W29974" t="s">
        <v>167</v>
      </c>
      <c r="X29974" t="s">
        <v>168</v>
      </c>
      <c r="Y29974" t="s">
        <v>169</v>
      </c>
      <c r="Z29974" s="1">
        <v>40909</v>
      </c>
    </row>
    <row r="29975" spans="11:26" x14ac:dyDescent="0.3">
      <c r="K29975" t="s">
        <v>155960</v>
      </c>
      <c r="L29975" t="s">
        <v>155961</v>
      </c>
      <c r="M29975" t="s">
        <v>28</v>
      </c>
      <c r="O29975" t="s">
        <v>16155</v>
      </c>
      <c r="P29975">
        <v>5626680</v>
      </c>
      <c r="Q29975" t="s">
        <v>155962</v>
      </c>
      <c r="R29975" t="s">
        <v>155963</v>
      </c>
      <c r="S29975" t="s">
        <v>155964</v>
      </c>
      <c r="T29975" t="s">
        <v>155965</v>
      </c>
      <c r="U29975" t="s">
        <v>34</v>
      </c>
      <c r="V29975" t="s">
        <v>46</v>
      </c>
      <c r="W29975" t="s">
        <v>106</v>
      </c>
      <c r="X29975" t="s">
        <v>107</v>
      </c>
      <c r="Y29975" t="s">
        <v>116</v>
      </c>
      <c r="Z29975" s="1">
        <v>37622</v>
      </c>
    </row>
    <row r="29976" spans="11:26" x14ac:dyDescent="0.3">
      <c r="K29976" t="s">
        <v>155966</v>
      </c>
      <c r="L29976" t="s">
        <v>155967</v>
      </c>
      <c r="M29976" t="s">
        <v>52</v>
      </c>
      <c r="O29976" t="s">
        <v>3331</v>
      </c>
      <c r="P29976">
        <v>1000000</v>
      </c>
      <c r="Q29976" t="s">
        <v>155968</v>
      </c>
      <c r="R29976" t="s">
        <v>155969</v>
      </c>
      <c r="S29976" t="s">
        <v>155970</v>
      </c>
      <c r="T29976" t="s">
        <v>135903</v>
      </c>
      <c r="U29976" t="s">
        <v>178</v>
      </c>
      <c r="Z29976" s="1">
        <v>40554</v>
      </c>
    </row>
    <row r="29977" spans="11:26" x14ac:dyDescent="0.3">
      <c r="K29977" t="s">
        <v>155971</v>
      </c>
      <c r="L29977" t="s">
        <v>155972</v>
      </c>
      <c r="M29977" t="s">
        <v>52</v>
      </c>
      <c r="O29977" s="1">
        <v>37987</v>
      </c>
      <c r="P29977">
        <v>8000000</v>
      </c>
      <c r="Q29977" t="s">
        <v>155973</v>
      </c>
      <c r="R29977" t="s">
        <v>155974</v>
      </c>
      <c r="S29977" t="s">
        <v>155975</v>
      </c>
      <c r="T29977" t="s">
        <v>124</v>
      </c>
      <c r="U29977" t="s">
        <v>178</v>
      </c>
      <c r="V29977" t="s">
        <v>1816</v>
      </c>
      <c r="W29977">
        <v>7</v>
      </c>
      <c r="X29977" t="s">
        <v>29193</v>
      </c>
      <c r="Y29977" t="s">
        <v>29194</v>
      </c>
    </row>
    <row r="29978" spans="11:26" x14ac:dyDescent="0.3">
      <c r="K29978" t="s">
        <v>155971</v>
      </c>
      <c r="L29978" t="s">
        <v>155976</v>
      </c>
      <c r="M29978" t="s">
        <v>256</v>
      </c>
      <c r="O29978" t="s">
        <v>2496</v>
      </c>
      <c r="P29978">
        <v>5000000</v>
      </c>
      <c r="Q29978" t="s">
        <v>155977</v>
      </c>
      <c r="R29978" t="s">
        <v>155978</v>
      </c>
      <c r="S29978" t="s">
        <v>155979</v>
      </c>
      <c r="T29978" t="s">
        <v>155980</v>
      </c>
      <c r="U29978" t="s">
        <v>34</v>
      </c>
      <c r="V29978" t="s">
        <v>800</v>
      </c>
      <c r="X29978" t="s">
        <v>801</v>
      </c>
      <c r="Y29978" t="s">
        <v>801</v>
      </c>
      <c r="Z29978" t="s">
        <v>155981</v>
      </c>
    </row>
    <row r="29979" spans="11:26" x14ac:dyDescent="0.3">
      <c r="K29979" t="s">
        <v>155971</v>
      </c>
      <c r="L29979" t="s">
        <v>155982</v>
      </c>
      <c r="M29979" t="s">
        <v>28</v>
      </c>
      <c r="N29979" t="s">
        <v>29</v>
      </c>
      <c r="O29979" s="1">
        <v>39090</v>
      </c>
      <c r="P29979">
        <v>12000000</v>
      </c>
      <c r="Q29979" t="s">
        <v>155983</v>
      </c>
      <c r="R29979" t="s">
        <v>155984</v>
      </c>
      <c r="S29979" t="s">
        <v>155985</v>
      </c>
      <c r="T29979" t="s">
        <v>155986</v>
      </c>
      <c r="U29979" t="s">
        <v>34</v>
      </c>
      <c r="V29979" t="s">
        <v>46</v>
      </c>
      <c r="W29979" t="s">
        <v>106</v>
      </c>
      <c r="X29979" t="s">
        <v>151</v>
      </c>
      <c r="Y29979" t="s">
        <v>2179</v>
      </c>
      <c r="Z29979" s="1">
        <v>40180</v>
      </c>
    </row>
    <row r="29980" spans="11:26" x14ac:dyDescent="0.3">
      <c r="K29980" t="s">
        <v>155971</v>
      </c>
      <c r="L29980" t="s">
        <v>155987</v>
      </c>
      <c r="M29980" t="s">
        <v>28</v>
      </c>
      <c r="N29980" t="s">
        <v>493</v>
      </c>
      <c r="O29980" t="s">
        <v>155988</v>
      </c>
      <c r="P29980">
        <v>10000000</v>
      </c>
      <c r="Q29980" t="s">
        <v>155989</v>
      </c>
      <c r="R29980" t="s">
        <v>155990</v>
      </c>
      <c r="S29980" t="s">
        <v>155991</v>
      </c>
      <c r="T29980" t="s">
        <v>115</v>
      </c>
      <c r="U29980" t="s">
        <v>34</v>
      </c>
      <c r="V29980" t="s">
        <v>46</v>
      </c>
      <c r="W29980" t="s">
        <v>142</v>
      </c>
      <c r="X29980" t="s">
        <v>1224</v>
      </c>
      <c r="Y29980" t="s">
        <v>155992</v>
      </c>
    </row>
    <row r="29981" spans="11:26" x14ac:dyDescent="0.3">
      <c r="K29981" t="s">
        <v>155971</v>
      </c>
      <c r="L29981" t="s">
        <v>155993</v>
      </c>
      <c r="M29981" t="s">
        <v>28</v>
      </c>
      <c r="N29981" t="s">
        <v>40</v>
      </c>
      <c r="O29981" s="1">
        <v>38720</v>
      </c>
      <c r="P29981">
        <v>8000000</v>
      </c>
      <c r="Q29981" t="s">
        <v>155994</v>
      </c>
      <c r="R29981" t="s">
        <v>155995</v>
      </c>
      <c r="S29981" t="s">
        <v>155996</v>
      </c>
      <c r="T29981" t="s">
        <v>2996</v>
      </c>
      <c r="U29981" t="s">
        <v>34</v>
      </c>
      <c r="V29981" t="s">
        <v>46</v>
      </c>
      <c r="W29981" t="s">
        <v>106</v>
      </c>
      <c r="X29981" t="s">
        <v>151</v>
      </c>
      <c r="Y29981" t="s">
        <v>576</v>
      </c>
      <c r="Z29981" s="1">
        <v>40182</v>
      </c>
    </row>
    <row r="29982" spans="11:26" x14ac:dyDescent="0.3">
      <c r="K29982" t="s">
        <v>155997</v>
      </c>
      <c r="L29982" t="s">
        <v>155998</v>
      </c>
      <c r="M29982" t="s">
        <v>28</v>
      </c>
      <c r="O29982" t="s">
        <v>12128</v>
      </c>
      <c r="P29982">
        <v>5603526</v>
      </c>
      <c r="Q29982" t="s">
        <v>155999</v>
      </c>
      <c r="R29982" t="s">
        <v>156000</v>
      </c>
      <c r="S29982" t="s">
        <v>156001</v>
      </c>
      <c r="T29982" t="s">
        <v>2350</v>
      </c>
      <c r="U29982" t="s">
        <v>34</v>
      </c>
      <c r="V29982" t="s">
        <v>206</v>
      </c>
      <c r="W29982" t="s">
        <v>207</v>
      </c>
      <c r="X29982" t="s">
        <v>208</v>
      </c>
      <c r="Y29982" t="s">
        <v>208</v>
      </c>
      <c r="Z29982" s="1">
        <v>41278</v>
      </c>
    </row>
    <row r="29983" spans="11:26" x14ac:dyDescent="0.3">
      <c r="K29983" t="s">
        <v>155997</v>
      </c>
      <c r="L29983" t="s">
        <v>156002</v>
      </c>
      <c r="M29983" t="s">
        <v>28</v>
      </c>
      <c r="N29983" t="s">
        <v>40</v>
      </c>
      <c r="O29983" t="s">
        <v>37898</v>
      </c>
      <c r="Q29983" t="s">
        <v>156003</v>
      </c>
      <c r="R29983" t="s">
        <v>156004</v>
      </c>
      <c r="S29983" t="s">
        <v>156005</v>
      </c>
      <c r="T29983" t="s">
        <v>72673</v>
      </c>
      <c r="U29983" t="s">
        <v>34</v>
      </c>
      <c r="V29983" t="s">
        <v>46</v>
      </c>
      <c r="W29983" t="s">
        <v>167</v>
      </c>
      <c r="X29983" t="s">
        <v>168</v>
      </c>
      <c r="Y29983" t="s">
        <v>169</v>
      </c>
      <c r="Z29983" s="1">
        <v>40544</v>
      </c>
    </row>
    <row r="29984" spans="11:26" x14ac:dyDescent="0.3">
      <c r="K29984" t="s">
        <v>155997</v>
      </c>
      <c r="L29984" t="s">
        <v>156006</v>
      </c>
      <c r="M29984" t="s">
        <v>28</v>
      </c>
      <c r="N29984" t="s">
        <v>40</v>
      </c>
      <c r="O29984" t="s">
        <v>12315</v>
      </c>
      <c r="P29984">
        <v>30638124</v>
      </c>
      <c r="Q29984" t="s">
        <v>156007</v>
      </c>
      <c r="R29984" t="s">
        <v>156008</v>
      </c>
      <c r="S29984" t="s">
        <v>156009</v>
      </c>
      <c r="T29984" t="s">
        <v>156010</v>
      </c>
      <c r="U29984" t="s">
        <v>34</v>
      </c>
      <c r="V29984" t="s">
        <v>46</v>
      </c>
      <c r="W29984" t="s">
        <v>106</v>
      </c>
      <c r="X29984" t="s">
        <v>107</v>
      </c>
      <c r="Y29984" t="s">
        <v>116</v>
      </c>
      <c r="Z29984" s="1">
        <v>39083</v>
      </c>
    </row>
    <row r="29985" spans="11:26" x14ac:dyDescent="0.3">
      <c r="K29985" t="s">
        <v>155997</v>
      </c>
      <c r="L29985" t="s">
        <v>156011</v>
      </c>
      <c r="M29985" t="s">
        <v>28</v>
      </c>
      <c r="N29985" t="s">
        <v>493</v>
      </c>
      <c r="O29985" t="s">
        <v>34241</v>
      </c>
      <c r="Q29985" t="s">
        <v>156012</v>
      </c>
      <c r="R29985" t="s">
        <v>156013</v>
      </c>
      <c r="S29985" t="s">
        <v>156014</v>
      </c>
      <c r="T29985" t="s">
        <v>156015</v>
      </c>
      <c r="U29985" t="s">
        <v>34</v>
      </c>
      <c r="V29985" t="s">
        <v>46</v>
      </c>
      <c r="W29985" t="s">
        <v>106</v>
      </c>
      <c r="X29985" t="s">
        <v>107</v>
      </c>
      <c r="Y29985" t="s">
        <v>116</v>
      </c>
      <c r="Z29985" s="1">
        <v>38727</v>
      </c>
    </row>
    <row r="29986" spans="11:26" x14ac:dyDescent="0.3">
      <c r="K29986" t="s">
        <v>155997</v>
      </c>
      <c r="L29986" t="s">
        <v>156016</v>
      </c>
      <c r="M29986" t="s">
        <v>233</v>
      </c>
      <c r="O29986" t="s">
        <v>2324</v>
      </c>
      <c r="P29986">
        <v>83000000</v>
      </c>
      <c r="Q29986" t="s">
        <v>156017</v>
      </c>
      <c r="R29986" t="s">
        <v>156018</v>
      </c>
      <c r="S29986" t="s">
        <v>156019</v>
      </c>
      <c r="T29986" t="s">
        <v>1208</v>
      </c>
      <c r="U29986" t="s">
        <v>34</v>
      </c>
      <c r="V29986" t="s">
        <v>206</v>
      </c>
      <c r="W29986" t="s">
        <v>7363</v>
      </c>
      <c r="X29986" t="s">
        <v>127729</v>
      </c>
      <c r="Y29986" t="s">
        <v>127729</v>
      </c>
      <c r="Z29986" s="1">
        <v>40909</v>
      </c>
    </row>
    <row r="29987" spans="11:26" x14ac:dyDescent="0.3">
      <c r="K29987" t="s">
        <v>156020</v>
      </c>
      <c r="L29987" t="s">
        <v>156021</v>
      </c>
      <c r="M29987" t="s">
        <v>91</v>
      </c>
      <c r="O29987" s="1">
        <v>38932</v>
      </c>
      <c r="P29987">
        <v>15000</v>
      </c>
      <c r="Q29987" t="s">
        <v>156022</v>
      </c>
      <c r="R29987" t="s">
        <v>156023</v>
      </c>
      <c r="S29987" t="s">
        <v>156024</v>
      </c>
      <c r="T29987" t="s">
        <v>156025</v>
      </c>
      <c r="U29987" t="s">
        <v>34</v>
      </c>
    </row>
    <row r="29988" spans="11:26" x14ac:dyDescent="0.3">
      <c r="K29988" t="s">
        <v>156026</v>
      </c>
      <c r="L29988" t="s">
        <v>156027</v>
      </c>
      <c r="M29988" t="s">
        <v>28</v>
      </c>
      <c r="N29988" t="s">
        <v>29</v>
      </c>
      <c r="O29988" s="1">
        <v>40887</v>
      </c>
      <c r="P29988">
        <v>5000000</v>
      </c>
      <c r="Q29988" t="s">
        <v>156028</v>
      </c>
      <c r="R29988" t="s">
        <v>156029</v>
      </c>
      <c r="S29988" t="s">
        <v>156030</v>
      </c>
      <c r="T29988" t="s">
        <v>156031</v>
      </c>
      <c r="U29988" t="s">
        <v>34</v>
      </c>
      <c r="V29988" t="s">
        <v>46</v>
      </c>
      <c r="W29988" t="s">
        <v>106</v>
      </c>
      <c r="X29988" t="s">
        <v>107</v>
      </c>
      <c r="Y29988" t="s">
        <v>446</v>
      </c>
      <c r="Z29988" s="1">
        <v>40854</v>
      </c>
    </row>
    <row r="29989" spans="11:26" x14ac:dyDescent="0.3">
      <c r="K29989" t="s">
        <v>156026</v>
      </c>
      <c r="L29989" t="s">
        <v>156032</v>
      </c>
      <c r="M29989" t="s">
        <v>28</v>
      </c>
      <c r="N29989" t="s">
        <v>40</v>
      </c>
      <c r="O29989" s="1">
        <v>40401</v>
      </c>
      <c r="P29989">
        <v>1500000</v>
      </c>
      <c r="Q29989" t="s">
        <v>156033</v>
      </c>
      <c r="R29989" t="s">
        <v>156034</v>
      </c>
      <c r="S29989" t="s">
        <v>156035</v>
      </c>
      <c r="T29989" t="s">
        <v>85</v>
      </c>
      <c r="U29989" t="s">
        <v>34</v>
      </c>
      <c r="Z29989" s="1">
        <v>38353</v>
      </c>
    </row>
    <row r="29990" spans="11:26" x14ac:dyDescent="0.3">
      <c r="K29990" t="s">
        <v>156036</v>
      </c>
      <c r="L29990" t="s">
        <v>156037</v>
      </c>
      <c r="M29990" t="s">
        <v>52</v>
      </c>
      <c r="O29990" s="1">
        <v>42012</v>
      </c>
      <c r="P29990">
        <v>12500</v>
      </c>
      <c r="Q29990" t="s">
        <v>156038</v>
      </c>
      <c r="R29990" t="s">
        <v>156039</v>
      </c>
      <c r="S29990" t="s">
        <v>156040</v>
      </c>
      <c r="T29990" t="s">
        <v>8438</v>
      </c>
      <c r="U29990" t="s">
        <v>34</v>
      </c>
      <c r="V29990" t="s">
        <v>46</v>
      </c>
      <c r="W29990" t="s">
        <v>106</v>
      </c>
      <c r="X29990" t="s">
        <v>107</v>
      </c>
      <c r="Y29990" t="s">
        <v>116</v>
      </c>
      <c r="Z29990" t="s">
        <v>105659</v>
      </c>
    </row>
    <row r="29991" spans="11:26" x14ac:dyDescent="0.3">
      <c r="K29991" t="s">
        <v>156041</v>
      </c>
      <c r="L29991" t="s">
        <v>156042</v>
      </c>
      <c r="M29991" t="s">
        <v>52</v>
      </c>
      <c r="O29991" s="1">
        <v>41640</v>
      </c>
      <c r="Q29991" t="s">
        <v>156043</v>
      </c>
      <c r="R29991" t="s">
        <v>156044</v>
      </c>
      <c r="S29991" t="s">
        <v>156045</v>
      </c>
      <c r="T29991" t="s">
        <v>156046</v>
      </c>
      <c r="U29991" t="s">
        <v>34</v>
      </c>
      <c r="V29991" t="s">
        <v>96</v>
      </c>
      <c r="W29991" t="s">
        <v>7475</v>
      </c>
      <c r="X29991" t="s">
        <v>122913</v>
      </c>
      <c r="Y29991" t="s">
        <v>122913</v>
      </c>
      <c r="Z29991" s="1">
        <v>38720</v>
      </c>
    </row>
    <row r="29992" spans="11:26" x14ac:dyDescent="0.3">
      <c r="K29992" t="s">
        <v>156047</v>
      </c>
      <c r="L29992" t="s">
        <v>156048</v>
      </c>
      <c r="M29992" t="s">
        <v>28</v>
      </c>
      <c r="N29992" t="s">
        <v>40</v>
      </c>
      <c r="O29992" t="s">
        <v>6740</v>
      </c>
      <c r="P29992">
        <v>2000000</v>
      </c>
      <c r="Q29992" t="s">
        <v>156049</v>
      </c>
      <c r="R29992" t="s">
        <v>156050</v>
      </c>
      <c r="S29992" t="s">
        <v>156051</v>
      </c>
      <c r="T29992" t="s">
        <v>52885</v>
      </c>
      <c r="U29992" t="s">
        <v>34</v>
      </c>
      <c r="V29992" t="s">
        <v>35</v>
      </c>
      <c r="W29992">
        <v>16</v>
      </c>
      <c r="X29992" t="s">
        <v>36</v>
      </c>
      <c r="Y29992" t="s">
        <v>36</v>
      </c>
      <c r="Z29992" s="1">
        <v>42008</v>
      </c>
    </row>
    <row r="29993" spans="11:26" x14ac:dyDescent="0.3">
      <c r="K29993" t="s">
        <v>156047</v>
      </c>
      <c r="L29993" t="s">
        <v>156052</v>
      </c>
      <c r="M29993" t="s">
        <v>52</v>
      </c>
      <c r="O29993" s="1">
        <v>40179</v>
      </c>
      <c r="P29993">
        <v>300000</v>
      </c>
      <c r="Q29993" t="s">
        <v>156053</v>
      </c>
      <c r="R29993" t="s">
        <v>156054</v>
      </c>
      <c r="S29993" t="s">
        <v>156055</v>
      </c>
      <c r="T29993" t="s">
        <v>132062</v>
      </c>
      <c r="U29993" t="s">
        <v>34</v>
      </c>
      <c r="V29993" t="s">
        <v>46</v>
      </c>
      <c r="W29993" t="s">
        <v>1369</v>
      </c>
      <c r="X29993" t="s">
        <v>1370</v>
      </c>
      <c r="Y29993" t="s">
        <v>1371</v>
      </c>
      <c r="Z29993" s="1">
        <v>40179</v>
      </c>
    </row>
    <row r="29994" spans="11:26" x14ac:dyDescent="0.3">
      <c r="K29994" t="s">
        <v>156056</v>
      </c>
      <c r="L29994" t="s">
        <v>156057</v>
      </c>
      <c r="M29994" t="s">
        <v>9286</v>
      </c>
      <c r="O29994" t="s">
        <v>12997</v>
      </c>
      <c r="Q29994" t="s">
        <v>156058</v>
      </c>
      <c r="R29994" t="s">
        <v>156059</v>
      </c>
      <c r="S29994" t="s">
        <v>156060</v>
      </c>
      <c r="T29994" t="s">
        <v>156061</v>
      </c>
      <c r="U29994" t="s">
        <v>178</v>
      </c>
      <c r="V29994" t="s">
        <v>46</v>
      </c>
      <c r="W29994" t="s">
        <v>75</v>
      </c>
      <c r="X29994" t="s">
        <v>76</v>
      </c>
      <c r="Y29994" t="s">
        <v>156062</v>
      </c>
      <c r="Z29994" s="1">
        <v>2193</v>
      </c>
    </row>
    <row r="29995" spans="11:26" x14ac:dyDescent="0.3">
      <c r="K29995" t="s">
        <v>156063</v>
      </c>
      <c r="L29995" t="s">
        <v>156064</v>
      </c>
      <c r="M29995" t="s">
        <v>28</v>
      </c>
      <c r="N29995" t="s">
        <v>40</v>
      </c>
      <c r="O29995" s="1">
        <v>39820</v>
      </c>
      <c r="Q29995" t="s">
        <v>156065</v>
      </c>
      <c r="R29995" t="s">
        <v>156066</v>
      </c>
      <c r="S29995" t="s">
        <v>156067</v>
      </c>
      <c r="T29995" t="s">
        <v>156068</v>
      </c>
      <c r="U29995" t="s">
        <v>34</v>
      </c>
      <c r="V29995" t="s">
        <v>46</v>
      </c>
      <c r="W29995" t="s">
        <v>106</v>
      </c>
      <c r="X29995" t="s">
        <v>107</v>
      </c>
      <c r="Y29995" t="s">
        <v>1445</v>
      </c>
      <c r="Z29995" s="1">
        <v>40544</v>
      </c>
    </row>
    <row r="29996" spans="11:26" x14ac:dyDescent="0.3">
      <c r="K29996" t="s">
        <v>156069</v>
      </c>
      <c r="L29996" t="s">
        <v>156070</v>
      </c>
      <c r="M29996" t="s">
        <v>52</v>
      </c>
      <c r="O29996" s="1">
        <v>39822</v>
      </c>
      <c r="P29996">
        <v>500000</v>
      </c>
      <c r="Q29996" t="s">
        <v>156071</v>
      </c>
      <c r="R29996" t="s">
        <v>156072</v>
      </c>
      <c r="S29996" t="s">
        <v>156073</v>
      </c>
      <c r="T29996" t="s">
        <v>156074</v>
      </c>
      <c r="U29996" t="s">
        <v>178</v>
      </c>
      <c r="V29996" t="s">
        <v>454</v>
      </c>
      <c r="W29996">
        <v>17</v>
      </c>
      <c r="X29996" t="s">
        <v>776</v>
      </c>
      <c r="Y29996" t="s">
        <v>776</v>
      </c>
      <c r="Z29996" s="1">
        <v>39454</v>
      </c>
    </row>
    <row r="29997" spans="11:26" x14ac:dyDescent="0.3">
      <c r="K29997" t="s">
        <v>156075</v>
      </c>
      <c r="L29997" t="s">
        <v>156076</v>
      </c>
      <c r="M29997" t="s">
        <v>28</v>
      </c>
      <c r="O29997" t="s">
        <v>10926</v>
      </c>
      <c r="P29997">
        <v>16000</v>
      </c>
      <c r="Q29997" t="s">
        <v>156077</v>
      </c>
      <c r="R29997" t="s">
        <v>156078</v>
      </c>
      <c r="S29997" t="s">
        <v>156079</v>
      </c>
      <c r="T29997" t="s">
        <v>115</v>
      </c>
      <c r="U29997" t="s">
        <v>34</v>
      </c>
      <c r="V29997" t="s">
        <v>8073</v>
      </c>
      <c r="X29997" t="s">
        <v>21525</v>
      </c>
      <c r="Y29997" t="s">
        <v>110704</v>
      </c>
      <c r="Z29997" t="s">
        <v>36864</v>
      </c>
    </row>
    <row r="29998" spans="11:26" x14ac:dyDescent="0.3">
      <c r="K29998" t="s">
        <v>156080</v>
      </c>
      <c r="L29998" t="s">
        <v>156081</v>
      </c>
      <c r="M29998" t="s">
        <v>28</v>
      </c>
      <c r="N29998" t="s">
        <v>40</v>
      </c>
      <c r="O29998" t="s">
        <v>3462</v>
      </c>
      <c r="P29998">
        <v>3500000</v>
      </c>
      <c r="Q29998" t="s">
        <v>156082</v>
      </c>
      <c r="R29998" t="s">
        <v>156083</v>
      </c>
      <c r="S29998" t="s">
        <v>156084</v>
      </c>
      <c r="T29998" t="s">
        <v>4834</v>
      </c>
      <c r="U29998" t="s">
        <v>34</v>
      </c>
      <c r="V29998" t="s">
        <v>46</v>
      </c>
      <c r="W29998" t="s">
        <v>167</v>
      </c>
      <c r="X29998" t="s">
        <v>168</v>
      </c>
      <c r="Y29998" t="s">
        <v>169</v>
      </c>
      <c r="Z29998" s="1">
        <v>40918</v>
      </c>
    </row>
    <row r="29999" spans="11:26" x14ac:dyDescent="0.3">
      <c r="K29999" t="s">
        <v>156085</v>
      </c>
      <c r="L29999" t="s">
        <v>156086</v>
      </c>
      <c r="M29999" t="s">
        <v>52</v>
      </c>
      <c r="O29999" s="1">
        <v>42007</v>
      </c>
      <c r="P29999">
        <v>0</v>
      </c>
      <c r="Q29999" t="s">
        <v>156087</v>
      </c>
      <c r="R29999" t="s">
        <v>156088</v>
      </c>
      <c r="S29999" t="s">
        <v>156089</v>
      </c>
      <c r="T29999" t="s">
        <v>409</v>
      </c>
      <c r="U29999" t="s">
        <v>345</v>
      </c>
    </row>
    <row r="30000" spans="11:26" x14ac:dyDescent="0.3">
      <c r="K30000" t="s">
        <v>156090</v>
      </c>
      <c r="L30000" t="s">
        <v>156091</v>
      </c>
      <c r="M30000" t="s">
        <v>28</v>
      </c>
      <c r="O30000" t="s">
        <v>124543</v>
      </c>
      <c r="P30000">
        <v>12400000</v>
      </c>
      <c r="Q30000" t="s">
        <v>156092</v>
      </c>
      <c r="R30000" t="s">
        <v>156093</v>
      </c>
      <c r="S30000" t="s">
        <v>156094</v>
      </c>
      <c r="T30000" t="s">
        <v>156095</v>
      </c>
      <c r="U30000" t="s">
        <v>34</v>
      </c>
      <c r="V30000" t="s">
        <v>46</v>
      </c>
      <c r="W30000" t="s">
        <v>106</v>
      </c>
      <c r="X30000" t="s">
        <v>107</v>
      </c>
      <c r="Y30000" t="s">
        <v>116</v>
      </c>
      <c r="Z30000" s="1">
        <v>41275</v>
      </c>
    </row>
    <row r="30001" spans="11:26" x14ac:dyDescent="0.3">
      <c r="K30001" t="s">
        <v>156090</v>
      </c>
      <c r="L30001" t="s">
        <v>156096</v>
      </c>
      <c r="M30001" t="s">
        <v>28</v>
      </c>
      <c r="O30001" t="s">
        <v>135487</v>
      </c>
      <c r="P30001">
        <v>14000000</v>
      </c>
      <c r="Q30001" t="s">
        <v>156097</v>
      </c>
      <c r="R30001" t="s">
        <v>156098</v>
      </c>
      <c r="S30001" t="s">
        <v>156099</v>
      </c>
      <c r="U30001" t="s">
        <v>345</v>
      </c>
    </row>
    <row r="30002" spans="11:26" x14ac:dyDescent="0.3">
      <c r="K30002" t="s">
        <v>156090</v>
      </c>
      <c r="L30002" t="s">
        <v>156100</v>
      </c>
      <c r="M30002" t="s">
        <v>28</v>
      </c>
      <c r="O30002" t="s">
        <v>21379</v>
      </c>
      <c r="P30002">
        <v>1000000</v>
      </c>
      <c r="Q30002" t="s">
        <v>156101</v>
      </c>
      <c r="R30002" t="s">
        <v>156102</v>
      </c>
      <c r="S30002" t="s">
        <v>156103</v>
      </c>
      <c r="T30002" t="s">
        <v>124</v>
      </c>
      <c r="U30002" t="s">
        <v>34</v>
      </c>
      <c r="Z30002" s="1">
        <v>40909</v>
      </c>
    </row>
    <row r="30003" spans="11:26" x14ac:dyDescent="0.3">
      <c r="K30003" t="s">
        <v>156090</v>
      </c>
      <c r="L30003" t="s">
        <v>156104</v>
      </c>
      <c r="M30003" t="s">
        <v>28</v>
      </c>
      <c r="N30003" t="s">
        <v>1189</v>
      </c>
      <c r="O30003" s="1">
        <v>39634</v>
      </c>
      <c r="P30003">
        <v>12300000</v>
      </c>
      <c r="Q30003" t="s">
        <v>156105</v>
      </c>
      <c r="R30003" t="s">
        <v>156106</v>
      </c>
      <c r="S30003" t="s">
        <v>156107</v>
      </c>
      <c r="T30003" t="s">
        <v>95</v>
      </c>
      <c r="U30003" t="s">
        <v>34</v>
      </c>
      <c r="V30003" t="s">
        <v>46</v>
      </c>
      <c r="W30003" t="s">
        <v>106</v>
      </c>
      <c r="X30003" t="s">
        <v>107</v>
      </c>
      <c r="Y30003" t="s">
        <v>20763</v>
      </c>
    </row>
    <row r="30004" spans="11:26" x14ac:dyDescent="0.3">
      <c r="K30004" t="s">
        <v>156090</v>
      </c>
      <c r="L30004" t="s">
        <v>156108</v>
      </c>
      <c r="M30004" t="s">
        <v>28</v>
      </c>
      <c r="O30004" t="s">
        <v>28984</v>
      </c>
      <c r="P30004">
        <v>17000000</v>
      </c>
      <c r="Q30004" t="s">
        <v>156109</v>
      </c>
      <c r="R30004" t="s">
        <v>156110</v>
      </c>
      <c r="S30004" t="s">
        <v>156111</v>
      </c>
      <c r="T30004" t="s">
        <v>8113</v>
      </c>
      <c r="U30004" t="s">
        <v>34</v>
      </c>
      <c r="V30004" t="s">
        <v>46</v>
      </c>
      <c r="W30004" t="s">
        <v>142</v>
      </c>
      <c r="X30004" t="s">
        <v>1930</v>
      </c>
      <c r="Y30004" t="s">
        <v>17835</v>
      </c>
    </row>
    <row r="30005" spans="11:26" x14ac:dyDescent="0.3">
      <c r="K30005" t="s">
        <v>156090</v>
      </c>
      <c r="L30005" t="s">
        <v>156112</v>
      </c>
      <c r="M30005" t="s">
        <v>28</v>
      </c>
      <c r="N30005" t="s">
        <v>493</v>
      </c>
      <c r="O30005" t="s">
        <v>156113</v>
      </c>
      <c r="P30005">
        <v>20000000</v>
      </c>
      <c r="Q30005" t="s">
        <v>156114</v>
      </c>
      <c r="R30005" t="s">
        <v>156115</v>
      </c>
      <c r="S30005" t="s">
        <v>156116</v>
      </c>
      <c r="T30005" t="s">
        <v>150</v>
      </c>
      <c r="U30005" t="s">
        <v>34</v>
      </c>
      <c r="V30005" t="s">
        <v>46</v>
      </c>
      <c r="W30005" t="s">
        <v>75</v>
      </c>
      <c r="X30005" t="s">
        <v>464</v>
      </c>
      <c r="Y30005" t="s">
        <v>464</v>
      </c>
      <c r="Z30005" s="1">
        <v>40544</v>
      </c>
    </row>
    <row r="30006" spans="11:26" x14ac:dyDescent="0.3">
      <c r="K30006" t="s">
        <v>156117</v>
      </c>
      <c r="L30006" t="s">
        <v>156118</v>
      </c>
      <c r="M30006" t="s">
        <v>324</v>
      </c>
      <c r="O30006" s="1">
        <v>38388</v>
      </c>
      <c r="Q30006" t="s">
        <v>156119</v>
      </c>
      <c r="R30006" t="s">
        <v>156120</v>
      </c>
      <c r="S30006" t="s">
        <v>156121</v>
      </c>
      <c r="T30006" t="s">
        <v>95</v>
      </c>
      <c r="U30006" t="s">
        <v>34</v>
      </c>
      <c r="V30006" t="s">
        <v>46</v>
      </c>
      <c r="W30006" t="s">
        <v>346</v>
      </c>
      <c r="X30006" t="s">
        <v>347</v>
      </c>
      <c r="Y30006" t="s">
        <v>347</v>
      </c>
      <c r="Z30006" s="1">
        <v>39083</v>
      </c>
    </row>
    <row r="30007" spans="11:26" x14ac:dyDescent="0.3">
      <c r="K30007" t="s">
        <v>156122</v>
      </c>
      <c r="L30007" t="s">
        <v>156123</v>
      </c>
      <c r="M30007" t="s">
        <v>233</v>
      </c>
      <c r="O30007" s="1">
        <v>40942</v>
      </c>
      <c r="P30007">
        <v>7709323</v>
      </c>
      <c r="Q30007" t="s">
        <v>156124</v>
      </c>
      <c r="R30007" t="s">
        <v>156125</v>
      </c>
      <c r="T30007" t="s">
        <v>156126</v>
      </c>
      <c r="U30007" t="s">
        <v>345</v>
      </c>
      <c r="V30007" t="s">
        <v>559</v>
      </c>
      <c r="W30007">
        <v>11</v>
      </c>
      <c r="X30007" t="s">
        <v>828</v>
      </c>
      <c r="Y30007" t="s">
        <v>828</v>
      </c>
      <c r="Z30007" t="s">
        <v>156127</v>
      </c>
    </row>
    <row r="30008" spans="11:26" x14ac:dyDescent="0.3">
      <c r="K30008" t="s">
        <v>156128</v>
      </c>
      <c r="L30008" t="s">
        <v>156129</v>
      </c>
      <c r="M30008" t="s">
        <v>52</v>
      </c>
      <c r="O30008" t="s">
        <v>24638</v>
      </c>
      <c r="P30008">
        <v>20323</v>
      </c>
      <c r="Q30008" t="s">
        <v>156130</v>
      </c>
      <c r="R30008" t="s">
        <v>156131</v>
      </c>
      <c r="S30008" t="s">
        <v>156132</v>
      </c>
      <c r="T30008" t="s">
        <v>8541</v>
      </c>
      <c r="U30008" t="s">
        <v>34</v>
      </c>
      <c r="V30008" t="s">
        <v>65</v>
      </c>
    </row>
    <row r="30009" spans="11:26" x14ac:dyDescent="0.3">
      <c r="K30009" t="s">
        <v>156133</v>
      </c>
      <c r="L30009" t="s">
        <v>156134</v>
      </c>
      <c r="M30009" t="s">
        <v>190</v>
      </c>
      <c r="O30009" s="1">
        <v>41642</v>
      </c>
      <c r="P30009">
        <v>234814</v>
      </c>
      <c r="Q30009" t="s">
        <v>156135</v>
      </c>
      <c r="R30009" t="s">
        <v>156136</v>
      </c>
      <c r="S30009" t="s">
        <v>156137</v>
      </c>
      <c r="T30009" t="s">
        <v>156138</v>
      </c>
      <c r="U30009" t="s">
        <v>34</v>
      </c>
      <c r="V30009" t="s">
        <v>46</v>
      </c>
      <c r="W30009" t="s">
        <v>106</v>
      </c>
      <c r="X30009" t="s">
        <v>107</v>
      </c>
      <c r="Y30009" t="s">
        <v>116</v>
      </c>
      <c r="Z30009" s="1">
        <v>40546</v>
      </c>
    </row>
    <row r="30010" spans="11:26" x14ac:dyDescent="0.3">
      <c r="K30010" t="s">
        <v>156139</v>
      </c>
      <c r="L30010" t="s">
        <v>156140</v>
      </c>
      <c r="M30010" t="s">
        <v>52</v>
      </c>
      <c r="O30010" t="s">
        <v>3411</v>
      </c>
      <c r="P30010">
        <v>1500000</v>
      </c>
      <c r="Q30010" t="s">
        <v>156141</v>
      </c>
      <c r="R30010" t="s">
        <v>156142</v>
      </c>
      <c r="T30010" t="s">
        <v>60485</v>
      </c>
      <c r="U30010" t="s">
        <v>34</v>
      </c>
      <c r="V30010" t="s">
        <v>65</v>
      </c>
      <c r="W30010">
        <v>30</v>
      </c>
      <c r="X30010" t="s">
        <v>4743</v>
      </c>
      <c r="Y30010" t="s">
        <v>4743</v>
      </c>
    </row>
    <row r="30011" spans="11:26" x14ac:dyDescent="0.3">
      <c r="K30011" t="s">
        <v>156139</v>
      </c>
      <c r="L30011" t="s">
        <v>156143</v>
      </c>
      <c r="M30011" t="s">
        <v>749</v>
      </c>
      <c r="O30011" s="1">
        <v>42014</v>
      </c>
      <c r="P30011">
        <v>860000</v>
      </c>
      <c r="Q30011" t="s">
        <v>156144</v>
      </c>
      <c r="R30011" t="s">
        <v>156145</v>
      </c>
      <c r="S30011" t="s">
        <v>156146</v>
      </c>
      <c r="T30011" t="s">
        <v>5378</v>
      </c>
      <c r="U30011" t="s">
        <v>34</v>
      </c>
      <c r="V30011" t="s">
        <v>46</v>
      </c>
      <c r="W30011" t="s">
        <v>142</v>
      </c>
      <c r="X30011" t="s">
        <v>143</v>
      </c>
      <c r="Y30011" t="s">
        <v>156147</v>
      </c>
      <c r="Z30011" s="1">
        <v>41643</v>
      </c>
    </row>
    <row r="30012" spans="11:26" x14ac:dyDescent="0.3">
      <c r="K30012" t="s">
        <v>156148</v>
      </c>
      <c r="L30012" t="s">
        <v>156149</v>
      </c>
      <c r="M30012" t="s">
        <v>52</v>
      </c>
      <c r="O30012" s="1">
        <v>40551</v>
      </c>
      <c r="P30012">
        <v>1500000</v>
      </c>
      <c r="Q30012" t="s">
        <v>156150</v>
      </c>
      <c r="R30012" t="s">
        <v>156151</v>
      </c>
      <c r="S30012" t="s">
        <v>156152</v>
      </c>
      <c r="T30012" t="s">
        <v>3014</v>
      </c>
      <c r="U30012" t="s">
        <v>34</v>
      </c>
      <c r="V30012" t="s">
        <v>46</v>
      </c>
      <c r="W30012" t="s">
        <v>228</v>
      </c>
      <c r="X30012" t="s">
        <v>229</v>
      </c>
      <c r="Y30012" t="s">
        <v>156153</v>
      </c>
      <c r="Z30012" s="1">
        <v>28491</v>
      </c>
    </row>
    <row r="30013" spans="11:26" x14ac:dyDescent="0.3">
      <c r="K30013" t="s">
        <v>156154</v>
      </c>
      <c r="L30013" t="s">
        <v>156155</v>
      </c>
      <c r="M30013" t="s">
        <v>256</v>
      </c>
      <c r="O30013" s="1">
        <v>41861</v>
      </c>
      <c r="P30013">
        <v>10000000</v>
      </c>
      <c r="Q30013" t="s">
        <v>156156</v>
      </c>
      <c r="R30013" t="s">
        <v>156157</v>
      </c>
      <c r="S30013" t="s">
        <v>156158</v>
      </c>
      <c r="T30013" t="s">
        <v>156159</v>
      </c>
      <c r="U30013" t="s">
        <v>34</v>
      </c>
      <c r="V30013" t="s">
        <v>46</v>
      </c>
      <c r="W30013" t="s">
        <v>167</v>
      </c>
      <c r="X30013" t="s">
        <v>168</v>
      </c>
      <c r="Y30013" t="s">
        <v>169</v>
      </c>
      <c r="Z30013" s="1">
        <v>39090</v>
      </c>
    </row>
    <row r="30014" spans="11:26" x14ac:dyDescent="0.3">
      <c r="K30014" t="s">
        <v>156160</v>
      </c>
      <c r="L30014" t="s">
        <v>156161</v>
      </c>
      <c r="M30014" t="s">
        <v>28</v>
      </c>
      <c r="O30014" t="s">
        <v>965</v>
      </c>
      <c r="P30014">
        <v>8000000</v>
      </c>
      <c r="Q30014" t="s">
        <v>156162</v>
      </c>
      <c r="R30014" t="s">
        <v>156163</v>
      </c>
      <c r="S30014" t="s">
        <v>156164</v>
      </c>
      <c r="T30014" t="s">
        <v>156165</v>
      </c>
      <c r="U30014" t="s">
        <v>178</v>
      </c>
      <c r="V30014" t="s">
        <v>46</v>
      </c>
      <c r="W30014" t="s">
        <v>106</v>
      </c>
      <c r="X30014" t="s">
        <v>107</v>
      </c>
      <c r="Y30014" t="s">
        <v>1681</v>
      </c>
      <c r="Z30014" s="1">
        <v>40544</v>
      </c>
    </row>
    <row r="30015" spans="11:26" x14ac:dyDescent="0.3">
      <c r="K30015" t="s">
        <v>156166</v>
      </c>
      <c r="L30015" t="s">
        <v>156167</v>
      </c>
      <c r="M30015" t="s">
        <v>28</v>
      </c>
      <c r="N30015" t="s">
        <v>40</v>
      </c>
      <c r="O30015" s="1">
        <v>36171</v>
      </c>
      <c r="P30015">
        <v>4000000</v>
      </c>
      <c r="Q30015" t="s">
        <v>156168</v>
      </c>
      <c r="R30015" t="s">
        <v>156169</v>
      </c>
      <c r="S30015" t="s">
        <v>156170</v>
      </c>
      <c r="T30015" t="s">
        <v>156171</v>
      </c>
      <c r="U30015" t="s">
        <v>34</v>
      </c>
      <c r="V30015" t="s">
        <v>46</v>
      </c>
      <c r="W30015" t="s">
        <v>228</v>
      </c>
      <c r="X30015" t="s">
        <v>229</v>
      </c>
      <c r="Y30015" t="s">
        <v>229</v>
      </c>
      <c r="Z30015" s="1">
        <v>41276</v>
      </c>
    </row>
    <row r="30016" spans="11:26" x14ac:dyDescent="0.3">
      <c r="K30016" t="s">
        <v>156172</v>
      </c>
      <c r="L30016" t="s">
        <v>156173</v>
      </c>
      <c r="M30016" t="s">
        <v>28</v>
      </c>
      <c r="O30016" s="1">
        <v>40636</v>
      </c>
      <c r="P30016">
        <v>16000000</v>
      </c>
      <c r="Q30016" t="s">
        <v>156174</v>
      </c>
      <c r="R30016" t="s">
        <v>156175</v>
      </c>
      <c r="S30016" t="s">
        <v>156176</v>
      </c>
      <c r="T30016" t="s">
        <v>37001</v>
      </c>
      <c r="U30016" t="s">
        <v>34</v>
      </c>
      <c r="V30016" t="s">
        <v>46</v>
      </c>
      <c r="W30016" t="s">
        <v>106</v>
      </c>
      <c r="X30016" t="s">
        <v>107</v>
      </c>
      <c r="Y30016" t="s">
        <v>1882</v>
      </c>
    </row>
    <row r="30017" spans="11:26" x14ac:dyDescent="0.3">
      <c r="K30017" t="s">
        <v>156177</v>
      </c>
      <c r="L30017" t="s">
        <v>156178</v>
      </c>
      <c r="M30017" t="s">
        <v>52</v>
      </c>
      <c r="O30017" s="1">
        <v>42071</v>
      </c>
      <c r="P30017">
        <v>100000</v>
      </c>
      <c r="Q30017" t="s">
        <v>156179</v>
      </c>
      <c r="R30017" t="s">
        <v>156180</v>
      </c>
      <c r="T30017" t="s">
        <v>14508</v>
      </c>
      <c r="U30017" t="s">
        <v>34</v>
      </c>
      <c r="V30017" t="s">
        <v>46</v>
      </c>
      <c r="W30017" t="s">
        <v>106</v>
      </c>
      <c r="X30017" t="s">
        <v>151</v>
      </c>
      <c r="Y30017" t="s">
        <v>151</v>
      </c>
      <c r="Z30017" s="1">
        <v>42008</v>
      </c>
    </row>
    <row r="30018" spans="11:26" x14ac:dyDescent="0.3">
      <c r="K30018" t="s">
        <v>156181</v>
      </c>
      <c r="L30018" t="s">
        <v>156182</v>
      </c>
      <c r="M30018" t="s">
        <v>28</v>
      </c>
      <c r="N30018" t="s">
        <v>40</v>
      </c>
      <c r="O30018" s="1">
        <v>42005</v>
      </c>
      <c r="Q30018" t="s">
        <v>156183</v>
      </c>
      <c r="R30018" t="s">
        <v>156184</v>
      </c>
      <c r="S30018" t="s">
        <v>156185</v>
      </c>
      <c r="U30018" t="s">
        <v>34</v>
      </c>
      <c r="V30018" t="s">
        <v>46</v>
      </c>
      <c r="W30018" t="s">
        <v>1369</v>
      </c>
      <c r="X30018" t="s">
        <v>1370</v>
      </c>
      <c r="Y30018" t="s">
        <v>6107</v>
      </c>
      <c r="Z30018" t="s">
        <v>34760</v>
      </c>
    </row>
    <row r="30019" spans="11:26" x14ac:dyDescent="0.3">
      <c r="K30019" t="s">
        <v>156186</v>
      </c>
      <c r="L30019" t="s">
        <v>156187</v>
      </c>
      <c r="M30019" t="s">
        <v>233</v>
      </c>
      <c r="O30019" t="s">
        <v>5878</v>
      </c>
      <c r="P30019">
        <v>200000</v>
      </c>
      <c r="Q30019" t="s">
        <v>156188</v>
      </c>
      <c r="R30019" t="s">
        <v>156189</v>
      </c>
      <c r="S30019" t="s">
        <v>156190</v>
      </c>
      <c r="T30019" t="s">
        <v>423</v>
      </c>
      <c r="U30019" t="s">
        <v>34</v>
      </c>
      <c r="V30019" t="s">
        <v>35</v>
      </c>
      <c r="W30019">
        <v>2</v>
      </c>
      <c r="X30019" t="s">
        <v>35839</v>
      </c>
      <c r="Y30019" t="s">
        <v>35839</v>
      </c>
    </row>
    <row r="30020" spans="11:26" x14ac:dyDescent="0.3">
      <c r="K30020" t="s">
        <v>156191</v>
      </c>
      <c r="L30020" t="s">
        <v>156192</v>
      </c>
      <c r="M30020" t="s">
        <v>256</v>
      </c>
      <c r="O30020" s="1">
        <v>38968</v>
      </c>
      <c r="P30020">
        <v>20000000</v>
      </c>
      <c r="Q30020" t="s">
        <v>156193</v>
      </c>
      <c r="R30020" t="s">
        <v>156194</v>
      </c>
      <c r="T30020" t="s">
        <v>6338</v>
      </c>
      <c r="U30020" t="s">
        <v>34</v>
      </c>
      <c r="V30020" t="s">
        <v>46</v>
      </c>
      <c r="W30020" t="s">
        <v>106</v>
      </c>
      <c r="X30020" t="s">
        <v>151</v>
      </c>
      <c r="Y30020" t="s">
        <v>151</v>
      </c>
    </row>
    <row r="30021" spans="11:26" x14ac:dyDescent="0.3">
      <c r="K30021" t="s">
        <v>156195</v>
      </c>
      <c r="L30021" t="s">
        <v>156196</v>
      </c>
      <c r="M30021" t="s">
        <v>28</v>
      </c>
      <c r="N30021" t="s">
        <v>1189</v>
      </c>
      <c r="O30021" s="1">
        <v>38968</v>
      </c>
      <c r="P30021">
        <v>17400000</v>
      </c>
      <c r="Q30021" t="s">
        <v>156197</v>
      </c>
      <c r="R30021" t="s">
        <v>156198</v>
      </c>
      <c r="S30021" t="s">
        <v>156199</v>
      </c>
      <c r="T30021" t="s">
        <v>74</v>
      </c>
      <c r="U30021" t="s">
        <v>34</v>
      </c>
      <c r="V30021" t="s">
        <v>46</v>
      </c>
      <c r="W30021" t="s">
        <v>913</v>
      </c>
      <c r="X30021" t="s">
        <v>914</v>
      </c>
      <c r="Y30021" t="s">
        <v>583</v>
      </c>
      <c r="Z30021" s="1">
        <v>33239</v>
      </c>
    </row>
    <row r="30022" spans="11:26" x14ac:dyDescent="0.3">
      <c r="K30022" t="s">
        <v>156200</v>
      </c>
      <c r="L30022" t="s">
        <v>156201</v>
      </c>
      <c r="M30022" t="s">
        <v>324</v>
      </c>
      <c r="O30022" t="s">
        <v>12733</v>
      </c>
      <c r="P30022">
        <v>60000</v>
      </c>
      <c r="Q30022" t="s">
        <v>156202</v>
      </c>
      <c r="R30022" t="s">
        <v>156203</v>
      </c>
      <c r="S30022" t="s">
        <v>156204</v>
      </c>
      <c r="T30022" t="s">
        <v>95</v>
      </c>
      <c r="U30022" t="s">
        <v>34</v>
      </c>
      <c r="V30022" t="s">
        <v>46</v>
      </c>
      <c r="W30022" t="s">
        <v>106</v>
      </c>
      <c r="X30022" t="s">
        <v>107</v>
      </c>
      <c r="Y30022" t="s">
        <v>46209</v>
      </c>
    </row>
    <row r="30023" spans="11:26" x14ac:dyDescent="0.3">
      <c r="K30023" t="s">
        <v>156205</v>
      </c>
      <c r="L30023" t="s">
        <v>156206</v>
      </c>
      <c r="M30023" t="s">
        <v>52</v>
      </c>
      <c r="O30023" s="1">
        <v>42007</v>
      </c>
      <c r="P30023">
        <v>1500000</v>
      </c>
      <c r="Q30023" t="s">
        <v>156207</v>
      </c>
      <c r="R30023" t="s">
        <v>156208</v>
      </c>
      <c r="T30023" t="s">
        <v>11849</v>
      </c>
      <c r="U30023" t="s">
        <v>34</v>
      </c>
      <c r="V30023" t="s">
        <v>46</v>
      </c>
      <c r="W30023" t="s">
        <v>2104</v>
      </c>
      <c r="X30023" t="s">
        <v>2105</v>
      </c>
      <c r="Y30023" t="s">
        <v>4667</v>
      </c>
    </row>
    <row r="30024" spans="11:26" x14ac:dyDescent="0.3">
      <c r="K30024" t="s">
        <v>156209</v>
      </c>
      <c r="L30024" t="s">
        <v>156210</v>
      </c>
      <c r="M30024" t="s">
        <v>28</v>
      </c>
      <c r="O30024" t="s">
        <v>6131</v>
      </c>
      <c r="P30024">
        <v>10000000</v>
      </c>
      <c r="Q30024" t="s">
        <v>156211</v>
      </c>
      <c r="R30024" t="s">
        <v>156212</v>
      </c>
      <c r="S30024" t="s">
        <v>156213</v>
      </c>
      <c r="U30024" t="s">
        <v>34</v>
      </c>
      <c r="V30024" t="s">
        <v>559</v>
      </c>
      <c r="W30024">
        <v>11</v>
      </c>
      <c r="X30024" t="s">
        <v>828</v>
      </c>
      <c r="Y30024" t="s">
        <v>828</v>
      </c>
    </row>
    <row r="30025" spans="11:26" x14ac:dyDescent="0.3">
      <c r="K30025" t="s">
        <v>156209</v>
      </c>
      <c r="L30025" t="s">
        <v>156214</v>
      </c>
      <c r="M30025" t="s">
        <v>1836</v>
      </c>
      <c r="O30025" t="s">
        <v>1735</v>
      </c>
      <c r="P30025">
        <v>12500000</v>
      </c>
      <c r="Q30025" t="s">
        <v>156215</v>
      </c>
      <c r="R30025" t="s">
        <v>156216</v>
      </c>
      <c r="S30025" t="s">
        <v>156217</v>
      </c>
      <c r="T30025" t="s">
        <v>85</v>
      </c>
      <c r="U30025" t="s">
        <v>34</v>
      </c>
      <c r="V30025" t="s">
        <v>46</v>
      </c>
      <c r="W30025" t="s">
        <v>106</v>
      </c>
      <c r="X30025" t="s">
        <v>1650</v>
      </c>
      <c r="Y30025" t="s">
        <v>1651</v>
      </c>
    </row>
    <row r="30026" spans="11:26" x14ac:dyDescent="0.3">
      <c r="K30026" t="s">
        <v>156209</v>
      </c>
      <c r="L30026" t="s">
        <v>156218</v>
      </c>
      <c r="M30026" t="s">
        <v>28</v>
      </c>
      <c r="O30026" t="s">
        <v>8584</v>
      </c>
      <c r="P30026">
        <v>2455126</v>
      </c>
      <c r="Q30026" t="s">
        <v>156219</v>
      </c>
      <c r="R30026" t="s">
        <v>156220</v>
      </c>
      <c r="S30026" t="s">
        <v>156221</v>
      </c>
      <c r="T30026" t="s">
        <v>205</v>
      </c>
      <c r="U30026" t="s">
        <v>1158</v>
      </c>
      <c r="V30026" t="s">
        <v>46</v>
      </c>
      <c r="W30026" t="s">
        <v>717</v>
      </c>
      <c r="X30026" t="s">
        <v>882</v>
      </c>
      <c r="Y30026" t="s">
        <v>2825</v>
      </c>
      <c r="Z30026" s="1">
        <v>36164</v>
      </c>
    </row>
    <row r="30027" spans="11:26" x14ac:dyDescent="0.3">
      <c r="K30027" t="s">
        <v>156209</v>
      </c>
      <c r="L30027" t="s">
        <v>156222</v>
      </c>
      <c r="M30027" t="s">
        <v>28</v>
      </c>
      <c r="O30027" t="s">
        <v>3535</v>
      </c>
      <c r="P30027">
        <v>4000000</v>
      </c>
      <c r="Q30027" t="s">
        <v>156223</v>
      </c>
      <c r="R30027" t="s">
        <v>156224</v>
      </c>
      <c r="S30027" t="s">
        <v>156225</v>
      </c>
      <c r="T30027" t="s">
        <v>74</v>
      </c>
      <c r="U30027" t="s">
        <v>34</v>
      </c>
      <c r="V30027" t="s">
        <v>46</v>
      </c>
      <c r="W30027" t="s">
        <v>195</v>
      </c>
      <c r="X30027" t="s">
        <v>196</v>
      </c>
      <c r="Y30027" t="s">
        <v>72378</v>
      </c>
      <c r="Z30027" s="1">
        <v>39814</v>
      </c>
    </row>
    <row r="30028" spans="11:26" x14ac:dyDescent="0.3">
      <c r="K30028" t="s">
        <v>156209</v>
      </c>
      <c r="L30028" t="s">
        <v>156226</v>
      </c>
      <c r="M30028" t="s">
        <v>324</v>
      </c>
      <c r="O30028" t="s">
        <v>30675</v>
      </c>
      <c r="P30028">
        <v>2000000</v>
      </c>
      <c r="Q30028" t="s">
        <v>156227</v>
      </c>
      <c r="R30028" t="s">
        <v>156228</v>
      </c>
      <c r="S30028" t="s">
        <v>156229</v>
      </c>
      <c r="T30028" t="s">
        <v>156230</v>
      </c>
      <c r="U30028" t="s">
        <v>178</v>
      </c>
      <c r="V30028" t="s">
        <v>46</v>
      </c>
      <c r="W30028" t="s">
        <v>106</v>
      </c>
      <c r="X30028" t="s">
        <v>1562</v>
      </c>
      <c r="Y30028" t="s">
        <v>41932</v>
      </c>
      <c r="Z30028" s="1">
        <v>41701</v>
      </c>
    </row>
    <row r="30029" spans="11:26" x14ac:dyDescent="0.3">
      <c r="K30029" t="s">
        <v>156209</v>
      </c>
      <c r="L30029" t="s">
        <v>156231</v>
      </c>
      <c r="M30029" t="s">
        <v>28</v>
      </c>
      <c r="O30029" t="s">
        <v>27694</v>
      </c>
      <c r="P30029">
        <v>3000000</v>
      </c>
      <c r="Q30029" t="s">
        <v>156232</v>
      </c>
      <c r="R30029" t="s">
        <v>156233</v>
      </c>
      <c r="S30029" t="s">
        <v>156234</v>
      </c>
      <c r="T30029" t="s">
        <v>115</v>
      </c>
      <c r="U30029" t="s">
        <v>34</v>
      </c>
    </row>
    <row r="30030" spans="11:26" x14ac:dyDescent="0.3">
      <c r="K30030" t="s">
        <v>156209</v>
      </c>
      <c r="L30030" t="s">
        <v>156235</v>
      </c>
      <c r="M30030" t="s">
        <v>28</v>
      </c>
      <c r="O30030" s="1">
        <v>39884</v>
      </c>
      <c r="P30030">
        <v>562500</v>
      </c>
      <c r="Q30030" t="s">
        <v>156236</v>
      </c>
      <c r="R30030" t="s">
        <v>5236</v>
      </c>
      <c r="S30030" t="s">
        <v>156237</v>
      </c>
      <c r="T30030" t="s">
        <v>156238</v>
      </c>
      <c r="U30030" t="s">
        <v>34</v>
      </c>
      <c r="V30030" t="s">
        <v>46</v>
      </c>
      <c r="W30030" t="s">
        <v>228</v>
      </c>
      <c r="X30030" t="s">
        <v>229</v>
      </c>
      <c r="Y30030" t="s">
        <v>732</v>
      </c>
      <c r="Z30030" s="1">
        <v>36526</v>
      </c>
    </row>
    <row r="30031" spans="11:26" x14ac:dyDescent="0.3">
      <c r="K30031" t="s">
        <v>156209</v>
      </c>
      <c r="L30031" t="s">
        <v>156239</v>
      </c>
      <c r="M30031" t="s">
        <v>28</v>
      </c>
      <c r="O30031" t="s">
        <v>53143</v>
      </c>
      <c r="P30031">
        <v>2896500</v>
      </c>
      <c r="Q30031" t="s">
        <v>156240</v>
      </c>
      <c r="R30031" t="s">
        <v>156241</v>
      </c>
      <c r="S30031" t="s">
        <v>156242</v>
      </c>
      <c r="T30031" t="s">
        <v>156243</v>
      </c>
      <c r="U30031" t="s">
        <v>34</v>
      </c>
      <c r="V30031" t="s">
        <v>46</v>
      </c>
      <c r="W30031" t="s">
        <v>1659</v>
      </c>
      <c r="X30031" t="s">
        <v>1660</v>
      </c>
      <c r="Y30031" t="s">
        <v>20159</v>
      </c>
    </row>
    <row r="30032" spans="11:26" x14ac:dyDescent="0.3">
      <c r="K30032" t="s">
        <v>156209</v>
      </c>
      <c r="L30032" t="s">
        <v>156244</v>
      </c>
      <c r="M30032" t="s">
        <v>28</v>
      </c>
      <c r="O30032" s="1">
        <v>40695</v>
      </c>
      <c r="P30032">
        <v>5500000</v>
      </c>
      <c r="Q30032" t="s">
        <v>156245</v>
      </c>
      <c r="R30032" t="s">
        <v>156246</v>
      </c>
      <c r="S30032" t="s">
        <v>156247</v>
      </c>
      <c r="T30032" t="s">
        <v>12551</v>
      </c>
      <c r="U30032" t="s">
        <v>34</v>
      </c>
      <c r="V30032" t="s">
        <v>46</v>
      </c>
      <c r="W30032" t="s">
        <v>167</v>
      </c>
      <c r="X30032" t="s">
        <v>168</v>
      </c>
      <c r="Y30032" t="s">
        <v>169</v>
      </c>
    </row>
    <row r="30033" spans="11:26" x14ac:dyDescent="0.3">
      <c r="K30033" t="s">
        <v>156248</v>
      </c>
      <c r="L30033" t="s">
        <v>156249</v>
      </c>
      <c r="M30033" t="s">
        <v>28</v>
      </c>
      <c r="N30033" t="s">
        <v>493</v>
      </c>
      <c r="O30033" s="1">
        <v>41984</v>
      </c>
      <c r="P30033">
        <v>18000000</v>
      </c>
      <c r="Q30033" t="s">
        <v>156250</v>
      </c>
      <c r="R30033" t="s">
        <v>156251</v>
      </c>
      <c r="S30033" t="s">
        <v>156252</v>
      </c>
      <c r="T30033" t="s">
        <v>423</v>
      </c>
      <c r="U30033" t="s">
        <v>34</v>
      </c>
      <c r="V30033" t="s">
        <v>35</v>
      </c>
      <c r="W30033">
        <v>19</v>
      </c>
      <c r="X30033" t="s">
        <v>792</v>
      </c>
      <c r="Y30033" t="s">
        <v>792</v>
      </c>
      <c r="Z30033" s="1">
        <v>40118</v>
      </c>
    </row>
    <row r="30034" spans="11:26" x14ac:dyDescent="0.3">
      <c r="K30034" t="s">
        <v>156248</v>
      </c>
      <c r="L30034" t="s">
        <v>156253</v>
      </c>
      <c r="M30034" t="s">
        <v>28</v>
      </c>
      <c r="O30034" s="1">
        <v>40363</v>
      </c>
      <c r="P30034">
        <v>21784107</v>
      </c>
      <c r="Q30034" t="s">
        <v>156254</v>
      </c>
      <c r="R30034" t="s">
        <v>156255</v>
      </c>
      <c r="S30034" t="s">
        <v>156256</v>
      </c>
      <c r="T30034" t="s">
        <v>1208</v>
      </c>
      <c r="U30034" t="s">
        <v>345</v>
      </c>
      <c r="V30034" t="s">
        <v>46</v>
      </c>
      <c r="W30034" t="s">
        <v>167</v>
      </c>
      <c r="X30034" t="s">
        <v>168</v>
      </c>
      <c r="Y30034" t="s">
        <v>169</v>
      </c>
    </row>
    <row r="30035" spans="11:26" x14ac:dyDescent="0.3">
      <c r="K30035" t="s">
        <v>156248</v>
      </c>
      <c r="L30035" t="s">
        <v>156257</v>
      </c>
      <c r="M30035" t="s">
        <v>256</v>
      </c>
      <c r="O30035" s="1">
        <v>40788</v>
      </c>
      <c r="P30035">
        <v>2967913</v>
      </c>
      <c r="Q30035" t="s">
        <v>156258</v>
      </c>
      <c r="R30035" t="s">
        <v>156259</v>
      </c>
      <c r="S30035" t="s">
        <v>156260</v>
      </c>
      <c r="T30035" t="s">
        <v>8979</v>
      </c>
      <c r="U30035" t="s">
        <v>1158</v>
      </c>
      <c r="V30035" t="s">
        <v>46</v>
      </c>
      <c r="W30035" t="s">
        <v>167</v>
      </c>
      <c r="X30035" t="s">
        <v>168</v>
      </c>
      <c r="Y30035" t="s">
        <v>169</v>
      </c>
    </row>
    <row r="30036" spans="11:26" x14ac:dyDescent="0.3">
      <c r="K30036" t="s">
        <v>156248</v>
      </c>
      <c r="L30036" t="s">
        <v>156261</v>
      </c>
      <c r="M30036" t="s">
        <v>256</v>
      </c>
      <c r="O30036" s="1">
        <v>40402</v>
      </c>
      <c r="P30036">
        <v>1000000</v>
      </c>
      <c r="Q30036" t="s">
        <v>156262</v>
      </c>
      <c r="R30036" t="s">
        <v>156263</v>
      </c>
      <c r="S30036" t="s">
        <v>156264</v>
      </c>
      <c r="T30036" t="s">
        <v>156265</v>
      </c>
      <c r="U30036" t="s">
        <v>34</v>
      </c>
      <c r="V30036" t="s">
        <v>46</v>
      </c>
      <c r="W30036" t="s">
        <v>133</v>
      </c>
      <c r="X30036" t="s">
        <v>3028</v>
      </c>
      <c r="Y30036" t="s">
        <v>3028</v>
      </c>
      <c r="Z30036" s="1">
        <v>41284</v>
      </c>
    </row>
    <row r="30037" spans="11:26" x14ac:dyDescent="0.3">
      <c r="K30037" t="s">
        <v>156248</v>
      </c>
      <c r="L30037" t="s">
        <v>156266</v>
      </c>
      <c r="M30037" t="s">
        <v>28</v>
      </c>
      <c r="O30037" t="s">
        <v>10625</v>
      </c>
      <c r="P30037">
        <v>31000000</v>
      </c>
      <c r="Q30037" t="s">
        <v>156267</v>
      </c>
      <c r="R30037" t="s">
        <v>156268</v>
      </c>
      <c r="T30037" t="s">
        <v>156269</v>
      </c>
      <c r="U30037" t="s">
        <v>34</v>
      </c>
      <c r="V30037" t="s">
        <v>46</v>
      </c>
      <c r="W30037" t="s">
        <v>217</v>
      </c>
      <c r="X30037" t="s">
        <v>16815</v>
      </c>
      <c r="Y30037" t="s">
        <v>156270</v>
      </c>
      <c r="Z30037" t="s">
        <v>67678</v>
      </c>
    </row>
    <row r="30038" spans="11:26" x14ac:dyDescent="0.3">
      <c r="K30038" t="s">
        <v>156248</v>
      </c>
      <c r="L30038" t="s">
        <v>156271</v>
      </c>
      <c r="M30038" t="s">
        <v>256</v>
      </c>
      <c r="O30038" t="s">
        <v>42236</v>
      </c>
      <c r="P30038">
        <v>1800001</v>
      </c>
      <c r="Q30038" t="s">
        <v>156272</v>
      </c>
      <c r="R30038" t="s">
        <v>156273</v>
      </c>
      <c r="T30038" t="s">
        <v>95</v>
      </c>
      <c r="U30038" t="s">
        <v>34</v>
      </c>
    </row>
    <row r="30039" spans="11:26" x14ac:dyDescent="0.3">
      <c r="K30039" t="s">
        <v>156274</v>
      </c>
      <c r="L30039" t="s">
        <v>156275</v>
      </c>
      <c r="M30039" t="s">
        <v>28</v>
      </c>
      <c r="O30039" t="s">
        <v>23254</v>
      </c>
      <c r="P30039">
        <v>99983</v>
      </c>
      <c r="Q30039" t="s">
        <v>156276</v>
      </c>
      <c r="R30039" t="s">
        <v>156277</v>
      </c>
      <c r="T30039" t="s">
        <v>14343</v>
      </c>
      <c r="U30039" t="s">
        <v>34</v>
      </c>
      <c r="V30039" t="s">
        <v>46</v>
      </c>
      <c r="W30039" t="s">
        <v>106</v>
      </c>
      <c r="X30039" t="s">
        <v>7705</v>
      </c>
      <c r="Y30039" t="s">
        <v>21624</v>
      </c>
      <c r="Z30039" s="1">
        <v>39083</v>
      </c>
    </row>
    <row r="30040" spans="11:26" x14ac:dyDescent="0.3">
      <c r="K30040" t="s">
        <v>156274</v>
      </c>
      <c r="L30040" t="s">
        <v>156278</v>
      </c>
      <c r="M30040" t="s">
        <v>28</v>
      </c>
      <c r="O30040" s="1">
        <v>41072</v>
      </c>
      <c r="P30040">
        <v>870000</v>
      </c>
      <c r="Q30040" t="s">
        <v>156279</v>
      </c>
      <c r="R30040" t="s">
        <v>156280</v>
      </c>
      <c r="S30040" t="s">
        <v>156281</v>
      </c>
      <c r="T30040" t="s">
        <v>90753</v>
      </c>
      <c r="U30040" t="s">
        <v>34</v>
      </c>
      <c r="V30040" t="s">
        <v>46</v>
      </c>
      <c r="W30040" t="s">
        <v>167</v>
      </c>
      <c r="X30040" t="s">
        <v>168</v>
      </c>
      <c r="Y30040" t="s">
        <v>169</v>
      </c>
    </row>
    <row r="30041" spans="11:26" x14ac:dyDescent="0.3">
      <c r="K30041" t="s">
        <v>156274</v>
      </c>
      <c r="L30041" t="s">
        <v>156282</v>
      </c>
      <c r="M30041" t="s">
        <v>28</v>
      </c>
      <c r="O30041" t="s">
        <v>18290</v>
      </c>
      <c r="P30041">
        <v>825100</v>
      </c>
      <c r="Q30041" t="s">
        <v>156283</v>
      </c>
      <c r="R30041" t="s">
        <v>156284</v>
      </c>
      <c r="S30041" t="s">
        <v>156285</v>
      </c>
      <c r="T30041" t="s">
        <v>37353</v>
      </c>
      <c r="U30041" t="s">
        <v>34</v>
      </c>
      <c r="Z30041" s="1">
        <v>40701</v>
      </c>
    </row>
    <row r="30042" spans="11:26" x14ac:dyDescent="0.3">
      <c r="K30042" t="s">
        <v>156286</v>
      </c>
      <c r="L30042" t="s">
        <v>156287</v>
      </c>
      <c r="M30042" t="s">
        <v>223</v>
      </c>
      <c r="O30042" s="1">
        <v>40547</v>
      </c>
      <c r="P30042">
        <v>150000</v>
      </c>
      <c r="Q30042" t="s">
        <v>156288</v>
      </c>
      <c r="R30042" t="s">
        <v>156289</v>
      </c>
      <c r="S30042" t="s">
        <v>156290</v>
      </c>
      <c r="T30042" t="s">
        <v>156291</v>
      </c>
      <c r="U30042" t="s">
        <v>34</v>
      </c>
      <c r="V30042" t="s">
        <v>206</v>
      </c>
      <c r="W30042" t="s">
        <v>207</v>
      </c>
      <c r="X30042" t="s">
        <v>208</v>
      </c>
      <c r="Y30042" t="s">
        <v>208</v>
      </c>
      <c r="Z30042" s="1">
        <v>39087</v>
      </c>
    </row>
    <row r="30043" spans="11:26" x14ac:dyDescent="0.3">
      <c r="K30043" t="s">
        <v>156286</v>
      </c>
      <c r="L30043" t="s">
        <v>156292</v>
      </c>
      <c r="M30043" t="s">
        <v>52</v>
      </c>
      <c r="O30043" t="s">
        <v>92607</v>
      </c>
      <c r="P30043">
        <v>250000</v>
      </c>
      <c r="Q30043" t="s">
        <v>156293</v>
      </c>
      <c r="R30043" t="s">
        <v>156294</v>
      </c>
      <c r="S30043" t="s">
        <v>156295</v>
      </c>
      <c r="T30043" t="s">
        <v>156296</v>
      </c>
      <c r="U30043" t="s">
        <v>34</v>
      </c>
      <c r="V30043" t="s">
        <v>46</v>
      </c>
      <c r="W30043" t="s">
        <v>106</v>
      </c>
      <c r="X30043" t="s">
        <v>107</v>
      </c>
      <c r="Y30043" t="s">
        <v>116</v>
      </c>
      <c r="Z30043" s="1">
        <v>38728</v>
      </c>
    </row>
    <row r="30044" spans="11:26" x14ac:dyDescent="0.3">
      <c r="K30044" t="s">
        <v>156286</v>
      </c>
      <c r="L30044" t="s">
        <v>156297</v>
      </c>
      <c r="M30044" t="s">
        <v>223</v>
      </c>
      <c r="O30044" s="1">
        <v>41649</v>
      </c>
      <c r="P30044">
        <v>1000000</v>
      </c>
      <c r="Q30044" t="s">
        <v>156298</v>
      </c>
      <c r="R30044" t="s">
        <v>156299</v>
      </c>
      <c r="S30044" t="s">
        <v>156300</v>
      </c>
      <c r="T30044" t="s">
        <v>2866</v>
      </c>
      <c r="U30044" t="s">
        <v>34</v>
      </c>
      <c r="V30044" t="s">
        <v>7687</v>
      </c>
      <c r="W30044">
        <v>13</v>
      </c>
      <c r="X30044" t="s">
        <v>7688</v>
      </c>
      <c r="Y30044" t="s">
        <v>7688</v>
      </c>
      <c r="Z30044" t="s">
        <v>37400</v>
      </c>
    </row>
    <row r="30045" spans="11:26" x14ac:dyDescent="0.3">
      <c r="K30045" t="s">
        <v>156286</v>
      </c>
      <c r="L30045" t="s">
        <v>156301</v>
      </c>
      <c r="M30045" t="s">
        <v>324</v>
      </c>
      <c r="O30045" s="1">
        <v>40914</v>
      </c>
      <c r="P30045">
        <v>350000</v>
      </c>
      <c r="Q30045" t="s">
        <v>156302</v>
      </c>
      <c r="R30045" t="s">
        <v>156303</v>
      </c>
      <c r="S30045" t="s">
        <v>156304</v>
      </c>
      <c r="T30045" t="s">
        <v>156305</v>
      </c>
      <c r="U30045" t="s">
        <v>34</v>
      </c>
      <c r="V30045" t="s">
        <v>46</v>
      </c>
      <c r="W30045" t="s">
        <v>1081</v>
      </c>
      <c r="X30045" t="s">
        <v>1082</v>
      </c>
      <c r="Y30045" t="s">
        <v>1082</v>
      </c>
      <c r="Z30045" s="1">
        <v>40149</v>
      </c>
    </row>
    <row r="30046" spans="11:26" x14ac:dyDescent="0.3">
      <c r="K30046" t="s">
        <v>156306</v>
      </c>
      <c r="L30046" t="s">
        <v>156307</v>
      </c>
      <c r="M30046" t="s">
        <v>28</v>
      </c>
      <c r="N30046" t="s">
        <v>40</v>
      </c>
      <c r="O30046" s="1">
        <v>41277</v>
      </c>
      <c r="P30046">
        <v>980575</v>
      </c>
      <c r="Q30046" t="s">
        <v>156308</v>
      </c>
      <c r="R30046" t="s">
        <v>156309</v>
      </c>
      <c r="S30046" t="s">
        <v>156310</v>
      </c>
      <c r="T30046" t="s">
        <v>156311</v>
      </c>
      <c r="U30046" t="s">
        <v>34</v>
      </c>
      <c r="V30046" t="s">
        <v>206</v>
      </c>
      <c r="W30046" t="s">
        <v>207</v>
      </c>
      <c r="X30046" t="s">
        <v>208</v>
      </c>
      <c r="Y30046" t="s">
        <v>208</v>
      </c>
      <c r="Z30046" s="1">
        <v>40549</v>
      </c>
    </row>
    <row r="30047" spans="11:26" x14ac:dyDescent="0.3">
      <c r="K30047" t="s">
        <v>156312</v>
      </c>
      <c r="L30047" t="s">
        <v>156313</v>
      </c>
      <c r="M30047" t="s">
        <v>28</v>
      </c>
      <c r="O30047" s="1">
        <v>41286</v>
      </c>
      <c r="Q30047" t="s">
        <v>156314</v>
      </c>
      <c r="R30047" t="s">
        <v>156315</v>
      </c>
      <c r="S30047" t="s">
        <v>156316</v>
      </c>
      <c r="T30047" t="s">
        <v>4038</v>
      </c>
      <c r="U30047" t="s">
        <v>34</v>
      </c>
      <c r="V30047" t="s">
        <v>46</v>
      </c>
      <c r="W30047" t="s">
        <v>106</v>
      </c>
      <c r="X30047" t="s">
        <v>2081</v>
      </c>
      <c r="Y30047" t="s">
        <v>2081</v>
      </c>
      <c r="Z30047" s="1">
        <v>38353</v>
      </c>
    </row>
    <row r="30048" spans="11:26" x14ac:dyDescent="0.3">
      <c r="K30048" t="s">
        <v>156317</v>
      </c>
      <c r="L30048" t="s">
        <v>156318</v>
      </c>
      <c r="M30048" t="s">
        <v>52</v>
      </c>
      <c r="O30048" s="1">
        <v>39814</v>
      </c>
      <c r="Q30048" t="s">
        <v>156319</v>
      </c>
      <c r="R30048" t="s">
        <v>156320</v>
      </c>
      <c r="T30048" t="s">
        <v>30015</v>
      </c>
      <c r="U30048" t="s">
        <v>34</v>
      </c>
      <c r="V30048" t="s">
        <v>1816</v>
      </c>
      <c r="W30048">
        <v>2</v>
      </c>
      <c r="X30048" t="s">
        <v>2981</v>
      </c>
      <c r="Y30048" t="s">
        <v>2981</v>
      </c>
    </row>
    <row r="30049" spans="11:26" x14ac:dyDescent="0.3">
      <c r="K30049" t="s">
        <v>156321</v>
      </c>
      <c r="L30049" t="s">
        <v>156322</v>
      </c>
      <c r="M30049" t="s">
        <v>28</v>
      </c>
      <c r="N30049" t="s">
        <v>40</v>
      </c>
      <c r="O30049" t="s">
        <v>22553</v>
      </c>
      <c r="P30049">
        <v>15000000</v>
      </c>
      <c r="Q30049" t="s">
        <v>156323</v>
      </c>
      <c r="R30049" t="s">
        <v>156324</v>
      </c>
      <c r="S30049" t="s">
        <v>156325</v>
      </c>
      <c r="T30049" t="s">
        <v>156326</v>
      </c>
      <c r="U30049" t="s">
        <v>34</v>
      </c>
      <c r="V30049" t="s">
        <v>46</v>
      </c>
      <c r="W30049" t="s">
        <v>106</v>
      </c>
      <c r="X30049" t="s">
        <v>107</v>
      </c>
      <c r="Y30049" t="s">
        <v>116</v>
      </c>
    </row>
    <row r="30050" spans="11:26" x14ac:dyDescent="0.3">
      <c r="K30050" t="s">
        <v>156327</v>
      </c>
      <c r="L30050" t="s">
        <v>156328</v>
      </c>
      <c r="M30050" t="s">
        <v>28</v>
      </c>
      <c r="N30050" t="s">
        <v>29</v>
      </c>
      <c r="O30050" t="s">
        <v>16362</v>
      </c>
      <c r="P30050">
        <v>13700000</v>
      </c>
      <c r="Q30050" t="s">
        <v>156329</v>
      </c>
      <c r="R30050" t="s">
        <v>156330</v>
      </c>
      <c r="S30050" t="s">
        <v>156331</v>
      </c>
      <c r="T30050" t="s">
        <v>37347</v>
      </c>
      <c r="U30050" t="s">
        <v>178</v>
      </c>
      <c r="V30050" t="s">
        <v>46</v>
      </c>
      <c r="W30050" t="s">
        <v>106</v>
      </c>
      <c r="X30050" t="s">
        <v>107</v>
      </c>
      <c r="Y30050" t="s">
        <v>1882</v>
      </c>
      <c r="Z30050" s="1">
        <v>38362</v>
      </c>
    </row>
    <row r="30051" spans="11:26" x14ac:dyDescent="0.3">
      <c r="K30051" t="s">
        <v>156332</v>
      </c>
      <c r="L30051" t="s">
        <v>156333</v>
      </c>
      <c r="M30051" t="s">
        <v>28</v>
      </c>
      <c r="N30051" t="s">
        <v>40</v>
      </c>
      <c r="O30051" t="s">
        <v>15722</v>
      </c>
      <c r="P30051">
        <v>100000</v>
      </c>
      <c r="Q30051" t="s">
        <v>156334</v>
      </c>
      <c r="R30051" t="s">
        <v>156335</v>
      </c>
      <c r="S30051" t="s">
        <v>156336</v>
      </c>
      <c r="T30051" t="s">
        <v>29499</v>
      </c>
      <c r="U30051" t="s">
        <v>34</v>
      </c>
      <c r="Z30051" s="1">
        <v>39083</v>
      </c>
    </row>
    <row r="30052" spans="11:26" x14ac:dyDescent="0.3">
      <c r="K30052" t="s">
        <v>156332</v>
      </c>
      <c r="L30052" t="s">
        <v>156337</v>
      </c>
      <c r="M30052" t="s">
        <v>52</v>
      </c>
      <c r="O30052" s="1">
        <v>39091</v>
      </c>
      <c r="P30052">
        <v>400000</v>
      </c>
      <c r="Q30052" t="s">
        <v>156338</v>
      </c>
      <c r="R30052" t="s">
        <v>156339</v>
      </c>
      <c r="S30052" t="s">
        <v>156340</v>
      </c>
      <c r="T30052" t="s">
        <v>156341</v>
      </c>
      <c r="U30052" t="s">
        <v>34</v>
      </c>
      <c r="V30052" t="s">
        <v>669</v>
      </c>
      <c r="W30052">
        <v>40</v>
      </c>
      <c r="X30052" t="s">
        <v>1673</v>
      </c>
      <c r="Y30052" t="s">
        <v>1673</v>
      </c>
      <c r="Z30052" t="s">
        <v>1711</v>
      </c>
    </row>
    <row r="30053" spans="11:26" x14ac:dyDescent="0.3">
      <c r="K30053" t="s">
        <v>156342</v>
      </c>
      <c r="L30053" t="s">
        <v>156343</v>
      </c>
      <c r="M30053" t="s">
        <v>52</v>
      </c>
      <c r="O30053" s="1">
        <v>40909</v>
      </c>
      <c r="P30053">
        <v>250000</v>
      </c>
      <c r="Q30053" t="s">
        <v>156344</v>
      </c>
      <c r="R30053" t="s">
        <v>156345</v>
      </c>
      <c r="S30053" t="s">
        <v>156346</v>
      </c>
      <c r="T30053" t="s">
        <v>74</v>
      </c>
      <c r="U30053" t="s">
        <v>178</v>
      </c>
      <c r="V30053" t="s">
        <v>46</v>
      </c>
      <c r="W30053" t="s">
        <v>106</v>
      </c>
      <c r="X30053" t="s">
        <v>107</v>
      </c>
      <c r="Y30053" t="s">
        <v>108</v>
      </c>
      <c r="Z30053" s="1">
        <v>37622</v>
      </c>
    </row>
    <row r="30054" spans="11:26" x14ac:dyDescent="0.3">
      <c r="K30054" t="s">
        <v>156347</v>
      </c>
      <c r="L30054" t="s">
        <v>156348</v>
      </c>
      <c r="M30054" t="s">
        <v>52</v>
      </c>
      <c r="O30054" t="s">
        <v>3308</v>
      </c>
      <c r="P30054">
        <v>100000</v>
      </c>
      <c r="Q30054" t="s">
        <v>156349</v>
      </c>
      <c r="R30054" t="s">
        <v>156350</v>
      </c>
      <c r="S30054" t="s">
        <v>156351</v>
      </c>
      <c r="T30054" t="s">
        <v>156352</v>
      </c>
      <c r="U30054" t="s">
        <v>34</v>
      </c>
      <c r="V30054" t="s">
        <v>46</v>
      </c>
      <c r="W30054" t="s">
        <v>106</v>
      </c>
      <c r="X30054" t="s">
        <v>107</v>
      </c>
      <c r="Y30054" t="s">
        <v>2425</v>
      </c>
      <c r="Z30054" s="1">
        <v>40909</v>
      </c>
    </row>
    <row r="30055" spans="11:26" x14ac:dyDescent="0.3">
      <c r="K30055" t="s">
        <v>156353</v>
      </c>
      <c r="L30055" t="s">
        <v>156354</v>
      </c>
      <c r="M30055" t="s">
        <v>52</v>
      </c>
      <c r="O30055" s="1">
        <v>41487</v>
      </c>
      <c r="P30055">
        <v>200000</v>
      </c>
      <c r="Q30055" t="s">
        <v>156355</v>
      </c>
      <c r="R30055" t="s">
        <v>156356</v>
      </c>
      <c r="S30055" t="s">
        <v>156357</v>
      </c>
      <c r="T30055" t="s">
        <v>85850</v>
      </c>
      <c r="U30055" t="s">
        <v>345</v>
      </c>
      <c r="V30055" t="s">
        <v>46</v>
      </c>
      <c r="W30055" t="s">
        <v>260</v>
      </c>
      <c r="X30055" t="s">
        <v>402</v>
      </c>
      <c r="Y30055" t="s">
        <v>545</v>
      </c>
    </row>
    <row r="30056" spans="11:26" x14ac:dyDescent="0.3">
      <c r="K30056" t="s">
        <v>156358</v>
      </c>
      <c r="L30056" t="s">
        <v>156359</v>
      </c>
      <c r="M30056" t="s">
        <v>28</v>
      </c>
      <c r="O30056" t="s">
        <v>101493</v>
      </c>
      <c r="P30056">
        <v>500000</v>
      </c>
      <c r="Q30056" t="s">
        <v>156360</v>
      </c>
      <c r="R30056" t="s">
        <v>156361</v>
      </c>
      <c r="S30056" t="s">
        <v>156362</v>
      </c>
      <c r="T30056" t="s">
        <v>6</v>
      </c>
      <c r="U30056" t="s">
        <v>34</v>
      </c>
      <c r="V30056" t="s">
        <v>65</v>
      </c>
      <c r="W30056">
        <v>2</v>
      </c>
      <c r="X30056" t="s">
        <v>513</v>
      </c>
      <c r="Y30056" t="s">
        <v>513</v>
      </c>
      <c r="Z30056" s="1">
        <v>38718</v>
      </c>
    </row>
    <row r="30057" spans="11:26" x14ac:dyDescent="0.3">
      <c r="K30057" t="s">
        <v>156363</v>
      </c>
      <c r="L30057" t="s">
        <v>156364</v>
      </c>
      <c r="M30057" t="s">
        <v>28</v>
      </c>
      <c r="O30057" s="1">
        <v>41157</v>
      </c>
      <c r="P30057">
        <v>325000</v>
      </c>
      <c r="Q30057" t="s">
        <v>156365</v>
      </c>
      <c r="R30057" t="s">
        <v>156366</v>
      </c>
      <c r="T30057" t="s">
        <v>1098</v>
      </c>
      <c r="U30057" t="s">
        <v>34</v>
      </c>
      <c r="V30057" t="s">
        <v>46</v>
      </c>
      <c r="W30057" t="s">
        <v>106</v>
      </c>
      <c r="X30057" t="s">
        <v>151</v>
      </c>
      <c r="Y30057" t="s">
        <v>9247</v>
      </c>
      <c r="Z30057" s="1">
        <v>41275</v>
      </c>
    </row>
    <row r="30058" spans="11:26" x14ac:dyDescent="0.3">
      <c r="K30058" t="s">
        <v>156363</v>
      </c>
      <c r="L30058" t="s">
        <v>156367</v>
      </c>
      <c r="M30058" t="s">
        <v>256</v>
      </c>
      <c r="O30058" s="1">
        <v>41800</v>
      </c>
      <c r="P30058">
        <v>92421</v>
      </c>
      <c r="Q30058" t="s">
        <v>156368</v>
      </c>
      <c r="R30058" t="s">
        <v>156369</v>
      </c>
      <c r="S30058" t="s">
        <v>156370</v>
      </c>
      <c r="T30058" t="s">
        <v>156371</v>
      </c>
      <c r="U30058" t="s">
        <v>34</v>
      </c>
      <c r="V30058" t="s">
        <v>46</v>
      </c>
      <c r="W30058" t="s">
        <v>106</v>
      </c>
      <c r="X30058" t="s">
        <v>1650</v>
      </c>
      <c r="Y30058" t="s">
        <v>1651</v>
      </c>
      <c r="Z30058" t="s">
        <v>40208</v>
      </c>
    </row>
    <row r="30059" spans="11:26" x14ac:dyDescent="0.3">
      <c r="K30059" t="s">
        <v>156363</v>
      </c>
      <c r="L30059" t="s">
        <v>156372</v>
      </c>
      <c r="M30059" t="s">
        <v>28</v>
      </c>
      <c r="O30059" s="1">
        <v>40725</v>
      </c>
      <c r="P30059">
        <v>125000</v>
      </c>
      <c r="Q30059" t="s">
        <v>156373</v>
      </c>
      <c r="R30059" t="s">
        <v>156374</v>
      </c>
      <c r="S30059" t="s">
        <v>156375</v>
      </c>
      <c r="T30059" t="s">
        <v>33321</v>
      </c>
      <c r="U30059" t="s">
        <v>345</v>
      </c>
    </row>
    <row r="30060" spans="11:26" x14ac:dyDescent="0.3">
      <c r="K30060" t="s">
        <v>156376</v>
      </c>
      <c r="L30060" t="s">
        <v>156377</v>
      </c>
      <c r="M30060" t="s">
        <v>28</v>
      </c>
      <c r="O30060" t="s">
        <v>18713</v>
      </c>
      <c r="P30060">
        <v>16379395</v>
      </c>
      <c r="Q30060" t="s">
        <v>156378</v>
      </c>
      <c r="R30060" t="s">
        <v>156379</v>
      </c>
      <c r="S30060" t="s">
        <v>156380</v>
      </c>
      <c r="T30060" t="s">
        <v>30229</v>
      </c>
      <c r="U30060" t="s">
        <v>34</v>
      </c>
      <c r="V30060" t="s">
        <v>46</v>
      </c>
      <c r="W30060" t="s">
        <v>106</v>
      </c>
      <c r="X30060" t="s">
        <v>107</v>
      </c>
      <c r="Y30060" t="s">
        <v>20763</v>
      </c>
    </row>
    <row r="30061" spans="11:26" x14ac:dyDescent="0.3">
      <c r="K30061" t="s">
        <v>156376</v>
      </c>
      <c r="L30061" t="s">
        <v>156381</v>
      </c>
      <c r="M30061" t="s">
        <v>28</v>
      </c>
      <c r="N30061" t="s">
        <v>29</v>
      </c>
      <c r="O30061" s="1">
        <v>37840</v>
      </c>
      <c r="P30061">
        <v>4000000</v>
      </c>
      <c r="Q30061" t="s">
        <v>156382</v>
      </c>
      <c r="R30061" t="s">
        <v>156383</v>
      </c>
      <c r="S30061" t="s">
        <v>156384</v>
      </c>
      <c r="T30061" t="s">
        <v>95</v>
      </c>
      <c r="U30061" t="s">
        <v>34</v>
      </c>
      <c r="V30061" t="s">
        <v>46</v>
      </c>
      <c r="W30061" t="s">
        <v>167</v>
      </c>
      <c r="X30061" t="s">
        <v>168</v>
      </c>
      <c r="Y30061" t="s">
        <v>169</v>
      </c>
      <c r="Z30061" s="1">
        <v>39814</v>
      </c>
    </row>
    <row r="30062" spans="11:26" x14ac:dyDescent="0.3">
      <c r="K30062" t="s">
        <v>156376</v>
      </c>
      <c r="L30062" t="s">
        <v>156385</v>
      </c>
      <c r="M30062" t="s">
        <v>256</v>
      </c>
      <c r="O30062" s="1">
        <v>40218</v>
      </c>
      <c r="Q30062" t="s">
        <v>156386</v>
      </c>
      <c r="R30062" t="s">
        <v>156387</v>
      </c>
      <c r="T30062" t="s">
        <v>95</v>
      </c>
      <c r="U30062" t="s">
        <v>34</v>
      </c>
      <c r="V30062" t="s">
        <v>46</v>
      </c>
      <c r="W30062" t="s">
        <v>106</v>
      </c>
      <c r="X30062" t="s">
        <v>107</v>
      </c>
      <c r="Y30062" t="s">
        <v>1975</v>
      </c>
    </row>
    <row r="30063" spans="11:26" x14ac:dyDescent="0.3">
      <c r="K30063" t="s">
        <v>156376</v>
      </c>
      <c r="L30063" t="s">
        <v>156388</v>
      </c>
      <c r="M30063" t="s">
        <v>28</v>
      </c>
      <c r="N30063" t="s">
        <v>1415</v>
      </c>
      <c r="O30063" s="1">
        <v>40363</v>
      </c>
      <c r="P30063">
        <v>3000000</v>
      </c>
      <c r="Q30063" t="s">
        <v>156389</v>
      </c>
      <c r="R30063" t="s">
        <v>156390</v>
      </c>
      <c r="S30063" t="s">
        <v>156391</v>
      </c>
      <c r="T30063" t="s">
        <v>156392</v>
      </c>
      <c r="U30063" t="s">
        <v>345</v>
      </c>
      <c r="V30063" t="s">
        <v>46</v>
      </c>
      <c r="W30063" t="s">
        <v>106</v>
      </c>
      <c r="X30063" t="s">
        <v>107</v>
      </c>
      <c r="Y30063" t="s">
        <v>116</v>
      </c>
    </row>
    <row r="30064" spans="11:26" x14ac:dyDescent="0.3">
      <c r="K30064" t="s">
        <v>156376</v>
      </c>
      <c r="L30064" t="s">
        <v>156393</v>
      </c>
      <c r="M30064" t="s">
        <v>28</v>
      </c>
      <c r="N30064" t="s">
        <v>1415</v>
      </c>
      <c r="O30064" t="s">
        <v>37388</v>
      </c>
      <c r="P30064">
        <v>6000000</v>
      </c>
      <c r="Q30064" t="s">
        <v>156394</v>
      </c>
      <c r="R30064" t="s">
        <v>156395</v>
      </c>
      <c r="S30064" t="s">
        <v>156396</v>
      </c>
      <c r="T30064" t="s">
        <v>156397</v>
      </c>
      <c r="U30064" t="s">
        <v>34</v>
      </c>
      <c r="V30064" t="s">
        <v>125</v>
      </c>
      <c r="W30064">
        <v>12</v>
      </c>
      <c r="X30064" t="s">
        <v>126</v>
      </c>
      <c r="Y30064" t="s">
        <v>126</v>
      </c>
    </row>
    <row r="30065" spans="11:26" x14ac:dyDescent="0.3">
      <c r="K30065" t="s">
        <v>156376</v>
      </c>
      <c r="L30065" t="s">
        <v>156398</v>
      </c>
      <c r="M30065" t="s">
        <v>256</v>
      </c>
      <c r="O30065" t="s">
        <v>21142</v>
      </c>
      <c r="P30065">
        <v>10606491</v>
      </c>
      <c r="Q30065" t="s">
        <v>156399</v>
      </c>
      <c r="R30065" t="s">
        <v>156400</v>
      </c>
      <c r="S30065" t="s">
        <v>156401</v>
      </c>
      <c r="T30065" t="s">
        <v>156402</v>
      </c>
      <c r="U30065" t="s">
        <v>34</v>
      </c>
      <c r="V30065" t="s">
        <v>856</v>
      </c>
      <c r="W30065">
        <v>2</v>
      </c>
      <c r="X30065" t="s">
        <v>65722</v>
      </c>
      <c r="Y30065" t="s">
        <v>65723</v>
      </c>
      <c r="Z30065" t="s">
        <v>40972</v>
      </c>
    </row>
    <row r="30066" spans="11:26" x14ac:dyDescent="0.3">
      <c r="K30066" t="s">
        <v>156403</v>
      </c>
      <c r="L30066" t="s">
        <v>156404</v>
      </c>
      <c r="M30066" t="s">
        <v>52</v>
      </c>
      <c r="O30066" s="1">
        <v>41375</v>
      </c>
      <c r="P30066">
        <v>2350000</v>
      </c>
      <c r="Q30066" t="s">
        <v>156405</v>
      </c>
      <c r="R30066" t="s">
        <v>156406</v>
      </c>
      <c r="S30066" t="s">
        <v>156407</v>
      </c>
      <c r="T30066" t="s">
        <v>1208</v>
      </c>
      <c r="U30066" t="s">
        <v>34</v>
      </c>
      <c r="V30066" t="s">
        <v>35</v>
      </c>
      <c r="W30066">
        <v>16</v>
      </c>
      <c r="X30066" t="s">
        <v>36</v>
      </c>
      <c r="Y30066" t="s">
        <v>36</v>
      </c>
      <c r="Z30066" s="1">
        <v>40179</v>
      </c>
    </row>
    <row r="30067" spans="11:26" x14ac:dyDescent="0.3">
      <c r="K30067" t="s">
        <v>156403</v>
      </c>
      <c r="L30067" t="s">
        <v>156408</v>
      </c>
      <c r="M30067" t="s">
        <v>28</v>
      </c>
      <c r="O30067" t="s">
        <v>5878</v>
      </c>
      <c r="P30067">
        <v>1749999</v>
      </c>
      <c r="Q30067" t="s">
        <v>156409</v>
      </c>
      <c r="R30067" t="s">
        <v>156410</v>
      </c>
      <c r="S30067" t="s">
        <v>156411</v>
      </c>
      <c r="T30067" t="s">
        <v>4324</v>
      </c>
      <c r="U30067" t="s">
        <v>34</v>
      </c>
      <c r="V30067" t="s">
        <v>46</v>
      </c>
      <c r="W30067" t="s">
        <v>158</v>
      </c>
      <c r="X30067" t="s">
        <v>159</v>
      </c>
      <c r="Y30067" t="s">
        <v>156412</v>
      </c>
    </row>
    <row r="30068" spans="11:26" x14ac:dyDescent="0.3">
      <c r="K30068" t="s">
        <v>156413</v>
      </c>
      <c r="L30068" t="s">
        <v>156414</v>
      </c>
      <c r="M30068" t="s">
        <v>28</v>
      </c>
      <c r="O30068" t="s">
        <v>20261</v>
      </c>
      <c r="P30068">
        <v>33000000</v>
      </c>
      <c r="Q30068" t="s">
        <v>156415</v>
      </c>
      <c r="R30068" t="s">
        <v>156416</v>
      </c>
      <c r="S30068" t="s">
        <v>156417</v>
      </c>
      <c r="T30068" t="s">
        <v>156418</v>
      </c>
      <c r="U30068" t="s">
        <v>34</v>
      </c>
      <c r="Z30068" s="1">
        <v>39454</v>
      </c>
    </row>
    <row r="30069" spans="11:26" x14ac:dyDescent="0.3">
      <c r="K30069" t="s">
        <v>156419</v>
      </c>
      <c r="L30069" t="s">
        <v>156420</v>
      </c>
      <c r="M30069" t="s">
        <v>28</v>
      </c>
      <c r="N30069" t="s">
        <v>40</v>
      </c>
      <c r="O30069" s="1">
        <v>38362</v>
      </c>
      <c r="P30069">
        <v>2500000</v>
      </c>
      <c r="Q30069" t="s">
        <v>156421</v>
      </c>
      <c r="R30069" t="s">
        <v>156422</v>
      </c>
      <c r="T30069" t="s">
        <v>156423</v>
      </c>
      <c r="U30069" t="s">
        <v>34</v>
      </c>
      <c r="V30069" t="s">
        <v>86</v>
      </c>
      <c r="X30069" t="s">
        <v>87</v>
      </c>
      <c r="Y30069" t="s">
        <v>87</v>
      </c>
    </row>
    <row r="30070" spans="11:26" x14ac:dyDescent="0.3">
      <c r="K30070" t="s">
        <v>156419</v>
      </c>
      <c r="L30070" t="s">
        <v>156424</v>
      </c>
      <c r="M30070" t="s">
        <v>28</v>
      </c>
      <c r="N30070" t="s">
        <v>29</v>
      </c>
      <c r="O30070" s="1">
        <v>39092</v>
      </c>
      <c r="P30070">
        <v>6000000</v>
      </c>
      <c r="Q30070" t="s">
        <v>156425</v>
      </c>
      <c r="R30070" t="s">
        <v>156426</v>
      </c>
      <c r="T30070" t="s">
        <v>74</v>
      </c>
      <c r="U30070" t="s">
        <v>34</v>
      </c>
      <c r="V30070" t="s">
        <v>46</v>
      </c>
      <c r="W30070" t="s">
        <v>167</v>
      </c>
      <c r="X30070" t="s">
        <v>168</v>
      </c>
      <c r="Y30070" t="s">
        <v>169</v>
      </c>
    </row>
    <row r="30071" spans="11:26" x14ac:dyDescent="0.3">
      <c r="K30071" t="s">
        <v>156427</v>
      </c>
      <c r="L30071" t="s">
        <v>156428</v>
      </c>
      <c r="M30071" t="s">
        <v>52</v>
      </c>
      <c r="O30071" s="1">
        <v>42132</v>
      </c>
      <c r="P30071">
        <v>500000</v>
      </c>
      <c r="Q30071" t="s">
        <v>156429</v>
      </c>
      <c r="R30071" t="s">
        <v>156430</v>
      </c>
      <c r="S30071" t="s">
        <v>156431</v>
      </c>
      <c r="T30071" t="s">
        <v>156432</v>
      </c>
      <c r="U30071" t="s">
        <v>34</v>
      </c>
      <c r="V30071" t="s">
        <v>46</v>
      </c>
      <c r="W30071" t="s">
        <v>106</v>
      </c>
      <c r="X30071" t="s">
        <v>107</v>
      </c>
      <c r="Y30071" t="s">
        <v>116</v>
      </c>
      <c r="Z30071" s="1">
        <v>40182</v>
      </c>
    </row>
    <row r="30072" spans="11:26" x14ac:dyDescent="0.3">
      <c r="K30072" t="s">
        <v>156433</v>
      </c>
      <c r="L30072" t="s">
        <v>156434</v>
      </c>
      <c r="M30072" t="s">
        <v>28</v>
      </c>
      <c r="N30072" t="s">
        <v>29</v>
      </c>
      <c r="O30072" t="s">
        <v>51917</v>
      </c>
      <c r="P30072">
        <v>7500000</v>
      </c>
      <c r="Q30072" t="s">
        <v>156435</v>
      </c>
      <c r="R30072" t="s">
        <v>156436</v>
      </c>
      <c r="S30072" t="s">
        <v>156437</v>
      </c>
      <c r="T30072" t="s">
        <v>156438</v>
      </c>
      <c r="U30072" t="s">
        <v>178</v>
      </c>
      <c r="V30072" t="s">
        <v>46</v>
      </c>
      <c r="W30072" t="s">
        <v>106</v>
      </c>
      <c r="X30072" t="s">
        <v>107</v>
      </c>
      <c r="Y30072" t="s">
        <v>1975</v>
      </c>
    </row>
    <row r="30073" spans="11:26" x14ac:dyDescent="0.3">
      <c r="K30073" t="s">
        <v>156433</v>
      </c>
      <c r="L30073" t="s">
        <v>156439</v>
      </c>
      <c r="M30073" t="s">
        <v>28</v>
      </c>
      <c r="N30073" t="s">
        <v>40</v>
      </c>
      <c r="O30073" s="1">
        <v>38359</v>
      </c>
      <c r="P30073">
        <v>5000000</v>
      </c>
      <c r="Q30073" t="s">
        <v>156440</v>
      </c>
      <c r="R30073" t="s">
        <v>156441</v>
      </c>
      <c r="S30073" t="s">
        <v>156442</v>
      </c>
      <c r="T30073" t="s">
        <v>156443</v>
      </c>
      <c r="U30073" t="s">
        <v>34</v>
      </c>
      <c r="Z30073" s="1">
        <v>40544</v>
      </c>
    </row>
    <row r="30074" spans="11:26" x14ac:dyDescent="0.3">
      <c r="K30074" t="s">
        <v>156444</v>
      </c>
      <c r="L30074" t="s">
        <v>156445</v>
      </c>
      <c r="M30074" t="s">
        <v>233</v>
      </c>
      <c r="O30074" s="1">
        <v>39698</v>
      </c>
      <c r="P30074">
        <v>140000000</v>
      </c>
      <c r="Q30074" t="s">
        <v>156446</v>
      </c>
      <c r="R30074" t="s">
        <v>156447</v>
      </c>
      <c r="S30074" t="s">
        <v>156448</v>
      </c>
      <c r="T30074" t="s">
        <v>156449</v>
      </c>
      <c r="U30074" t="s">
        <v>34</v>
      </c>
      <c r="V30074" t="s">
        <v>819</v>
      </c>
      <c r="W30074">
        <v>12</v>
      </c>
      <c r="X30074" t="s">
        <v>43433</v>
      </c>
      <c r="Y30074" t="s">
        <v>43433</v>
      </c>
      <c r="Z30074" t="s">
        <v>41739</v>
      </c>
    </row>
    <row r="30075" spans="11:26" x14ac:dyDescent="0.3">
      <c r="K30075" t="s">
        <v>156444</v>
      </c>
      <c r="L30075" t="s">
        <v>156450</v>
      </c>
      <c r="M30075" t="s">
        <v>233</v>
      </c>
      <c r="O30075" s="1">
        <v>36903</v>
      </c>
      <c r="P30075">
        <v>50000000</v>
      </c>
      <c r="Q30075" t="s">
        <v>156451</v>
      </c>
      <c r="R30075" t="s">
        <v>156452</v>
      </c>
      <c r="S30075" t="s">
        <v>156453</v>
      </c>
      <c r="T30075" t="s">
        <v>156454</v>
      </c>
      <c r="U30075" t="s">
        <v>34</v>
      </c>
      <c r="V30075" t="s">
        <v>46</v>
      </c>
      <c r="W30075" t="s">
        <v>75</v>
      </c>
      <c r="X30075" t="s">
        <v>464</v>
      </c>
      <c r="Y30075" t="s">
        <v>464</v>
      </c>
      <c r="Z30075" s="1">
        <v>41644</v>
      </c>
    </row>
    <row r="30076" spans="11:26" x14ac:dyDescent="0.3">
      <c r="K30076" t="s">
        <v>156444</v>
      </c>
      <c r="L30076" t="s">
        <v>156455</v>
      </c>
      <c r="M30076" t="s">
        <v>256</v>
      </c>
      <c r="O30076" s="1">
        <v>40452</v>
      </c>
      <c r="P30076">
        <v>32500000</v>
      </c>
      <c r="Q30076" t="s">
        <v>156456</v>
      </c>
      <c r="R30076" t="s">
        <v>156457</v>
      </c>
      <c r="S30076" t="s">
        <v>156458</v>
      </c>
      <c r="T30076" t="s">
        <v>95</v>
      </c>
      <c r="U30076" t="s">
        <v>34</v>
      </c>
      <c r="V30076" t="s">
        <v>1174</v>
      </c>
      <c r="W30076">
        <v>6</v>
      </c>
      <c r="X30076" t="s">
        <v>1175</v>
      </c>
      <c r="Y30076" t="s">
        <v>21311</v>
      </c>
      <c r="Z30076" s="1">
        <v>38353</v>
      </c>
    </row>
    <row r="30077" spans="11:26" x14ac:dyDescent="0.3">
      <c r="K30077" t="s">
        <v>156459</v>
      </c>
      <c r="L30077" t="s">
        <v>156460</v>
      </c>
      <c r="M30077" t="s">
        <v>28</v>
      </c>
      <c r="O30077" t="s">
        <v>156461</v>
      </c>
      <c r="P30077">
        <v>2000000</v>
      </c>
      <c r="Q30077" t="s">
        <v>156462</v>
      </c>
      <c r="R30077" t="s">
        <v>156463</v>
      </c>
      <c r="S30077" t="s">
        <v>156464</v>
      </c>
      <c r="T30077" t="s">
        <v>74</v>
      </c>
      <c r="U30077" t="s">
        <v>34</v>
      </c>
      <c r="V30077" t="s">
        <v>46</v>
      </c>
      <c r="W30077" t="s">
        <v>1081</v>
      </c>
      <c r="X30077" t="s">
        <v>1082</v>
      </c>
      <c r="Y30077" t="s">
        <v>12045</v>
      </c>
      <c r="Z30077" s="1">
        <v>39814</v>
      </c>
    </row>
    <row r="30078" spans="11:26" x14ac:dyDescent="0.3">
      <c r="K30078" t="s">
        <v>156465</v>
      </c>
      <c r="L30078" t="s">
        <v>156466</v>
      </c>
      <c r="M30078" t="s">
        <v>52</v>
      </c>
      <c r="O30078" t="s">
        <v>16516</v>
      </c>
      <c r="Q30078" t="s">
        <v>156467</v>
      </c>
      <c r="R30078" t="s">
        <v>156468</v>
      </c>
      <c r="S30078" t="s">
        <v>156469</v>
      </c>
      <c r="T30078" t="s">
        <v>35027</v>
      </c>
      <c r="U30078" t="s">
        <v>345</v>
      </c>
      <c r="Z30078" s="1">
        <v>40818</v>
      </c>
    </row>
    <row r="30079" spans="11:26" x14ac:dyDescent="0.3">
      <c r="K30079" t="s">
        <v>156465</v>
      </c>
      <c r="L30079" t="s">
        <v>156470</v>
      </c>
      <c r="M30079" t="s">
        <v>28</v>
      </c>
      <c r="N30079" t="s">
        <v>40</v>
      </c>
      <c r="O30079" t="s">
        <v>4753</v>
      </c>
      <c r="P30079">
        <v>1800000</v>
      </c>
      <c r="Q30079" t="s">
        <v>156471</v>
      </c>
      <c r="R30079" t="s">
        <v>156472</v>
      </c>
      <c r="S30079" t="s">
        <v>156473</v>
      </c>
      <c r="T30079" t="s">
        <v>156474</v>
      </c>
      <c r="U30079" t="s">
        <v>34</v>
      </c>
      <c r="V30079" t="s">
        <v>46</v>
      </c>
      <c r="W30079" t="s">
        <v>106</v>
      </c>
      <c r="X30079" t="s">
        <v>107</v>
      </c>
      <c r="Y30079" t="s">
        <v>2134</v>
      </c>
      <c r="Z30079" s="1">
        <v>40544</v>
      </c>
    </row>
    <row r="30080" spans="11:26" x14ac:dyDescent="0.3">
      <c r="K30080" t="s">
        <v>156475</v>
      </c>
      <c r="L30080" t="s">
        <v>156476</v>
      </c>
      <c r="M30080" t="s">
        <v>233</v>
      </c>
      <c r="O30080" s="1">
        <v>40483</v>
      </c>
      <c r="P30080">
        <v>87168000</v>
      </c>
      <c r="Q30080" t="s">
        <v>156477</v>
      </c>
      <c r="R30080" t="s">
        <v>156478</v>
      </c>
      <c r="S30080" t="s">
        <v>156479</v>
      </c>
      <c r="T30080" t="s">
        <v>1249</v>
      </c>
      <c r="U30080" t="s">
        <v>34</v>
      </c>
      <c r="V30080" t="s">
        <v>46</v>
      </c>
      <c r="W30080" t="s">
        <v>8198</v>
      </c>
      <c r="X30080" t="s">
        <v>8199</v>
      </c>
      <c r="Y30080" t="s">
        <v>8199</v>
      </c>
      <c r="Z30080" s="1">
        <v>38718</v>
      </c>
    </row>
    <row r="30081" spans="11:26" x14ac:dyDescent="0.3">
      <c r="K30081" t="s">
        <v>156480</v>
      </c>
      <c r="L30081" t="s">
        <v>156481</v>
      </c>
      <c r="M30081" t="s">
        <v>28</v>
      </c>
      <c r="O30081" t="s">
        <v>32730</v>
      </c>
      <c r="P30081">
        <v>310000</v>
      </c>
      <c r="Q30081" t="s">
        <v>156482</v>
      </c>
      <c r="R30081" t="s">
        <v>156483</v>
      </c>
      <c r="S30081" t="s">
        <v>156484</v>
      </c>
      <c r="T30081" t="s">
        <v>6311</v>
      </c>
      <c r="U30081" t="s">
        <v>178</v>
      </c>
      <c r="V30081" t="s">
        <v>46</v>
      </c>
      <c r="W30081" t="s">
        <v>106</v>
      </c>
      <c r="X30081" t="s">
        <v>107</v>
      </c>
      <c r="Y30081" t="s">
        <v>6761</v>
      </c>
    </row>
    <row r="30082" spans="11:26" x14ac:dyDescent="0.3">
      <c r="K30082" t="s">
        <v>156485</v>
      </c>
      <c r="L30082" t="s">
        <v>156486</v>
      </c>
      <c r="M30082" t="s">
        <v>28</v>
      </c>
      <c r="O30082" s="1">
        <v>41223</v>
      </c>
      <c r="P30082">
        <v>1955244</v>
      </c>
      <c r="Q30082" t="s">
        <v>156487</v>
      </c>
      <c r="R30082" t="s">
        <v>156488</v>
      </c>
      <c r="S30082" t="s">
        <v>156489</v>
      </c>
      <c r="T30082" t="s">
        <v>74</v>
      </c>
      <c r="U30082" t="s">
        <v>345</v>
      </c>
      <c r="V30082" t="s">
        <v>800</v>
      </c>
      <c r="X30082" t="s">
        <v>801</v>
      </c>
      <c r="Y30082" t="s">
        <v>801</v>
      </c>
      <c r="Z30082" s="1">
        <v>38718</v>
      </c>
    </row>
    <row r="30083" spans="11:26" x14ac:dyDescent="0.3">
      <c r="K30083" t="s">
        <v>156485</v>
      </c>
      <c r="L30083" t="s">
        <v>156490</v>
      </c>
      <c r="M30083" t="s">
        <v>223</v>
      </c>
      <c r="O30083" t="s">
        <v>3331</v>
      </c>
      <c r="P30083">
        <v>115000</v>
      </c>
      <c r="Q30083" t="s">
        <v>156491</v>
      </c>
      <c r="R30083" t="s">
        <v>156492</v>
      </c>
      <c r="S30083" t="s">
        <v>156493</v>
      </c>
      <c r="T30083" t="s">
        <v>2364</v>
      </c>
      <c r="U30083" t="s">
        <v>34</v>
      </c>
      <c r="V30083" t="s">
        <v>46</v>
      </c>
      <c r="W30083" t="s">
        <v>106</v>
      </c>
      <c r="X30083" t="s">
        <v>107</v>
      </c>
      <c r="Y30083" t="s">
        <v>159</v>
      </c>
      <c r="Z30083" s="1">
        <v>39814</v>
      </c>
    </row>
    <row r="30084" spans="11:26" x14ac:dyDescent="0.3">
      <c r="K30084" t="s">
        <v>156485</v>
      </c>
      <c r="L30084" t="s">
        <v>156494</v>
      </c>
      <c r="M30084" t="s">
        <v>223</v>
      </c>
      <c r="O30084" s="1">
        <v>41619</v>
      </c>
      <c r="P30084">
        <v>293661</v>
      </c>
      <c r="Q30084" t="s">
        <v>156495</v>
      </c>
      <c r="R30084" t="s">
        <v>156496</v>
      </c>
      <c r="S30084" t="s">
        <v>156497</v>
      </c>
      <c r="T30084" t="s">
        <v>74</v>
      </c>
      <c r="U30084" t="s">
        <v>34</v>
      </c>
      <c r="V30084" t="s">
        <v>1753</v>
      </c>
      <c r="W30084">
        <v>52</v>
      </c>
      <c r="X30084" t="s">
        <v>1754</v>
      </c>
      <c r="Y30084" t="s">
        <v>1754</v>
      </c>
      <c r="Z30084" s="1">
        <v>41005</v>
      </c>
    </row>
    <row r="30085" spans="11:26" x14ac:dyDescent="0.3">
      <c r="K30085" t="s">
        <v>156498</v>
      </c>
      <c r="L30085" t="s">
        <v>156499</v>
      </c>
      <c r="M30085" t="s">
        <v>324</v>
      </c>
      <c r="O30085" s="1">
        <v>41924</v>
      </c>
      <c r="P30085">
        <v>2265394</v>
      </c>
      <c r="Q30085" t="s">
        <v>156500</v>
      </c>
      <c r="R30085" t="s">
        <v>156501</v>
      </c>
      <c r="S30085" t="s">
        <v>156502</v>
      </c>
      <c r="T30085" t="s">
        <v>74</v>
      </c>
      <c r="U30085" t="s">
        <v>34</v>
      </c>
      <c r="V30085" t="s">
        <v>270</v>
      </c>
      <c r="W30085" t="s">
        <v>271</v>
      </c>
      <c r="X30085" t="s">
        <v>272</v>
      </c>
      <c r="Y30085" t="s">
        <v>272</v>
      </c>
    </row>
    <row r="30086" spans="11:26" x14ac:dyDescent="0.3">
      <c r="K30086" t="s">
        <v>156503</v>
      </c>
      <c r="L30086" t="s">
        <v>156504</v>
      </c>
      <c r="M30086" t="s">
        <v>52</v>
      </c>
      <c r="O30086" s="1">
        <v>40183</v>
      </c>
      <c r="P30086">
        <v>168292</v>
      </c>
      <c r="Q30086" t="s">
        <v>156505</v>
      </c>
      <c r="R30086" t="s">
        <v>156506</v>
      </c>
      <c r="S30086" t="s">
        <v>156507</v>
      </c>
      <c r="T30086" t="s">
        <v>95</v>
      </c>
      <c r="U30086" t="s">
        <v>34</v>
      </c>
      <c r="V30086" t="s">
        <v>1174</v>
      </c>
      <c r="W30086">
        <v>3</v>
      </c>
      <c r="X30086" t="s">
        <v>15823</v>
      </c>
      <c r="Y30086" t="s">
        <v>156508</v>
      </c>
      <c r="Z30086" s="1">
        <v>38718</v>
      </c>
    </row>
    <row r="30087" spans="11:26" x14ac:dyDescent="0.3">
      <c r="K30087" t="s">
        <v>156503</v>
      </c>
      <c r="L30087" t="s">
        <v>156509</v>
      </c>
      <c r="M30087" t="s">
        <v>52</v>
      </c>
      <c r="O30087" s="1">
        <v>39729</v>
      </c>
      <c r="P30087">
        <v>96122</v>
      </c>
      <c r="Q30087" t="s">
        <v>156510</v>
      </c>
      <c r="R30087" t="s">
        <v>156511</v>
      </c>
      <c r="S30087" t="s">
        <v>156512</v>
      </c>
      <c r="T30087" t="s">
        <v>3285</v>
      </c>
      <c r="U30087" t="s">
        <v>34</v>
      </c>
      <c r="V30087" t="s">
        <v>65</v>
      </c>
      <c r="W30087">
        <v>22</v>
      </c>
      <c r="X30087" t="s">
        <v>66</v>
      </c>
      <c r="Y30087" t="s">
        <v>66</v>
      </c>
    </row>
    <row r="30088" spans="11:26" x14ac:dyDescent="0.3">
      <c r="K30088" t="s">
        <v>156513</v>
      </c>
      <c r="L30088" t="s">
        <v>156514</v>
      </c>
      <c r="M30088" t="s">
        <v>52</v>
      </c>
      <c r="O30088" s="1">
        <v>41613</v>
      </c>
      <c r="Q30088" t="s">
        <v>156515</v>
      </c>
      <c r="R30088" t="s">
        <v>156516</v>
      </c>
      <c r="T30088" t="s">
        <v>2393</v>
      </c>
      <c r="U30088" t="s">
        <v>34</v>
      </c>
      <c r="V30088" t="s">
        <v>1174</v>
      </c>
      <c r="W30088">
        <v>2</v>
      </c>
      <c r="X30088" t="s">
        <v>1175</v>
      </c>
      <c r="Y30088" t="s">
        <v>12648</v>
      </c>
      <c r="Z30088" s="1">
        <v>36526</v>
      </c>
    </row>
    <row r="30089" spans="11:26" x14ac:dyDescent="0.3">
      <c r="K30089" t="s">
        <v>156517</v>
      </c>
      <c r="L30089" t="s">
        <v>156518</v>
      </c>
      <c r="M30089" t="s">
        <v>52</v>
      </c>
      <c r="O30089" t="s">
        <v>46954</v>
      </c>
      <c r="P30089">
        <v>50000</v>
      </c>
      <c r="Q30089" t="s">
        <v>156519</v>
      </c>
      <c r="R30089" t="s">
        <v>156520</v>
      </c>
      <c r="S30089" t="s">
        <v>156521</v>
      </c>
      <c r="T30089" t="s">
        <v>95</v>
      </c>
      <c r="U30089" t="s">
        <v>34</v>
      </c>
      <c r="V30089" t="s">
        <v>46</v>
      </c>
      <c r="W30089" t="s">
        <v>437</v>
      </c>
      <c r="X30089" t="s">
        <v>438</v>
      </c>
      <c r="Y30089" t="s">
        <v>438</v>
      </c>
      <c r="Z30089" s="1">
        <v>40179</v>
      </c>
    </row>
    <row r="30090" spans="11:26" x14ac:dyDescent="0.3">
      <c r="K30090" t="s">
        <v>156522</v>
      </c>
      <c r="L30090" t="s">
        <v>156523</v>
      </c>
      <c r="M30090" t="s">
        <v>28</v>
      </c>
      <c r="N30090" t="s">
        <v>29</v>
      </c>
      <c r="O30090" s="1">
        <v>41648</v>
      </c>
      <c r="P30090">
        <v>2612595</v>
      </c>
      <c r="Q30090" t="s">
        <v>156524</v>
      </c>
      <c r="R30090" t="s">
        <v>156525</v>
      </c>
      <c r="S30090" t="s">
        <v>156526</v>
      </c>
      <c r="T30090" t="s">
        <v>156527</v>
      </c>
      <c r="U30090" t="s">
        <v>345</v>
      </c>
      <c r="Z30090" s="1">
        <v>42284</v>
      </c>
    </row>
    <row r="30091" spans="11:26" x14ac:dyDescent="0.3">
      <c r="K30091" t="s">
        <v>156528</v>
      </c>
      <c r="L30091" t="s">
        <v>156529</v>
      </c>
      <c r="M30091" t="s">
        <v>52</v>
      </c>
      <c r="O30091" t="s">
        <v>3104</v>
      </c>
      <c r="Q30091" t="s">
        <v>156530</v>
      </c>
      <c r="R30091" t="s">
        <v>156531</v>
      </c>
      <c r="S30091" t="s">
        <v>156532</v>
      </c>
      <c r="T30091" t="s">
        <v>74</v>
      </c>
      <c r="U30091" t="s">
        <v>34</v>
      </c>
      <c r="V30091" t="s">
        <v>46</v>
      </c>
      <c r="W30091" t="s">
        <v>142</v>
      </c>
      <c r="X30091" t="s">
        <v>985</v>
      </c>
      <c r="Y30091" t="s">
        <v>985</v>
      </c>
      <c r="Z30091" s="1">
        <v>40544</v>
      </c>
    </row>
    <row r="30092" spans="11:26" x14ac:dyDescent="0.3">
      <c r="K30092" t="s">
        <v>156533</v>
      </c>
      <c r="L30092" t="s">
        <v>156534</v>
      </c>
      <c r="M30092" t="s">
        <v>324</v>
      </c>
      <c r="O30092" s="1">
        <v>41640</v>
      </c>
      <c r="P30092">
        <v>80000</v>
      </c>
      <c r="Q30092" t="s">
        <v>156535</v>
      </c>
      <c r="R30092" t="s">
        <v>156536</v>
      </c>
      <c r="S30092" t="s">
        <v>156537</v>
      </c>
      <c r="T30092" t="s">
        <v>156538</v>
      </c>
      <c r="U30092" t="s">
        <v>34</v>
      </c>
      <c r="V30092" t="s">
        <v>46</v>
      </c>
      <c r="W30092" t="s">
        <v>142</v>
      </c>
      <c r="X30092" t="s">
        <v>985</v>
      </c>
      <c r="Y30092" t="s">
        <v>985</v>
      </c>
      <c r="Z30092" s="1">
        <v>41247</v>
      </c>
    </row>
    <row r="30093" spans="11:26" x14ac:dyDescent="0.3">
      <c r="K30093" t="s">
        <v>156533</v>
      </c>
      <c r="L30093" t="s">
        <v>156539</v>
      </c>
      <c r="M30093" t="s">
        <v>52</v>
      </c>
      <c r="O30093" s="1">
        <v>41285</v>
      </c>
      <c r="P30093">
        <v>35000</v>
      </c>
      <c r="Q30093" t="s">
        <v>156540</v>
      </c>
      <c r="R30093" t="s">
        <v>156541</v>
      </c>
      <c r="S30093" t="s">
        <v>156542</v>
      </c>
      <c r="T30093" t="s">
        <v>156543</v>
      </c>
      <c r="U30093" t="s">
        <v>34</v>
      </c>
      <c r="V30093" t="s">
        <v>559</v>
      </c>
      <c r="W30093">
        <v>11</v>
      </c>
      <c r="X30093" t="s">
        <v>828</v>
      </c>
      <c r="Y30093" t="s">
        <v>828</v>
      </c>
      <c r="Z30093" s="1">
        <v>41282</v>
      </c>
    </row>
    <row r="30094" spans="11:26" x14ac:dyDescent="0.3">
      <c r="K30094" t="s">
        <v>156533</v>
      </c>
      <c r="L30094" t="s">
        <v>156544</v>
      </c>
      <c r="M30094" t="s">
        <v>52</v>
      </c>
      <c r="N30094" t="s">
        <v>40</v>
      </c>
      <c r="O30094" s="1">
        <v>42011</v>
      </c>
      <c r="P30094">
        <v>450000</v>
      </c>
      <c r="Q30094" t="s">
        <v>156545</v>
      </c>
      <c r="R30094" t="s">
        <v>156546</v>
      </c>
      <c r="S30094" t="s">
        <v>156547</v>
      </c>
      <c r="T30094" t="s">
        <v>156548</v>
      </c>
      <c r="U30094" t="s">
        <v>34</v>
      </c>
      <c r="Z30094" s="1">
        <v>41284</v>
      </c>
    </row>
    <row r="30095" spans="11:26" x14ac:dyDescent="0.3">
      <c r="K30095" t="s">
        <v>156549</v>
      </c>
      <c r="L30095" t="s">
        <v>156550</v>
      </c>
      <c r="M30095" t="s">
        <v>28</v>
      </c>
      <c r="N30095" t="s">
        <v>493</v>
      </c>
      <c r="O30095" t="s">
        <v>156551</v>
      </c>
      <c r="P30095">
        <v>100000000</v>
      </c>
      <c r="Q30095" t="s">
        <v>156552</v>
      </c>
      <c r="R30095" t="s">
        <v>156553</v>
      </c>
      <c r="S30095" t="s">
        <v>156554</v>
      </c>
      <c r="T30095" t="s">
        <v>74</v>
      </c>
      <c r="U30095" t="s">
        <v>34</v>
      </c>
      <c r="V30095" t="s">
        <v>46</v>
      </c>
      <c r="W30095" t="s">
        <v>228</v>
      </c>
      <c r="X30095" t="s">
        <v>229</v>
      </c>
      <c r="Y30095" t="s">
        <v>229</v>
      </c>
    </row>
    <row r="30096" spans="11:26" x14ac:dyDescent="0.3">
      <c r="K30096" t="s">
        <v>156555</v>
      </c>
      <c r="L30096" t="s">
        <v>156556</v>
      </c>
      <c r="M30096" t="s">
        <v>324</v>
      </c>
      <c r="O30096" s="1">
        <v>40544</v>
      </c>
      <c r="P30096">
        <v>1200000</v>
      </c>
      <c r="Q30096" t="s">
        <v>156557</v>
      </c>
      <c r="R30096" t="s">
        <v>156558</v>
      </c>
      <c r="S30096" t="s">
        <v>156559</v>
      </c>
      <c r="T30096" t="s">
        <v>1063</v>
      </c>
      <c r="U30096" t="s">
        <v>34</v>
      </c>
      <c r="V30096" t="s">
        <v>46</v>
      </c>
      <c r="W30096" t="s">
        <v>106</v>
      </c>
      <c r="X30096" t="s">
        <v>107</v>
      </c>
      <c r="Y30096" t="s">
        <v>396</v>
      </c>
      <c r="Z30096" s="1">
        <v>16438</v>
      </c>
    </row>
    <row r="30097" spans="11:26" x14ac:dyDescent="0.3">
      <c r="K30097" t="s">
        <v>156560</v>
      </c>
      <c r="L30097" t="s">
        <v>156561</v>
      </c>
      <c r="M30097" t="s">
        <v>91</v>
      </c>
      <c r="O30097" s="1">
        <v>41278</v>
      </c>
      <c r="P30097">
        <v>2000000</v>
      </c>
      <c r="Q30097" t="s">
        <v>156562</v>
      </c>
      <c r="R30097" t="s">
        <v>156563</v>
      </c>
      <c r="S30097" t="s">
        <v>156564</v>
      </c>
      <c r="T30097" t="s">
        <v>912</v>
      </c>
      <c r="U30097" t="s">
        <v>34</v>
      </c>
      <c r="V30097" t="s">
        <v>65</v>
      </c>
      <c r="W30097">
        <v>22</v>
      </c>
      <c r="X30097" t="s">
        <v>66</v>
      </c>
      <c r="Y30097" t="s">
        <v>66</v>
      </c>
      <c r="Z30097" s="1">
        <v>39451</v>
      </c>
    </row>
    <row r="30098" spans="11:26" x14ac:dyDescent="0.3">
      <c r="K30098" t="s">
        <v>156565</v>
      </c>
      <c r="L30098" t="s">
        <v>156566</v>
      </c>
      <c r="M30098" t="s">
        <v>52</v>
      </c>
      <c r="O30098" s="1">
        <v>42250</v>
      </c>
      <c r="Q30098" t="s">
        <v>156567</v>
      </c>
      <c r="R30098" t="s">
        <v>156568</v>
      </c>
      <c r="S30098" t="s">
        <v>156569</v>
      </c>
      <c r="T30098" t="s">
        <v>156570</v>
      </c>
      <c r="U30098" t="s">
        <v>345</v>
      </c>
      <c r="Z30098" s="1">
        <v>40544</v>
      </c>
    </row>
    <row r="30099" spans="11:26" x14ac:dyDescent="0.3">
      <c r="K30099" t="s">
        <v>156571</v>
      </c>
      <c r="L30099" t="s">
        <v>156572</v>
      </c>
      <c r="M30099" t="s">
        <v>28</v>
      </c>
      <c r="N30099" t="s">
        <v>29</v>
      </c>
      <c r="O30099" t="s">
        <v>156573</v>
      </c>
      <c r="P30099">
        <v>2500000</v>
      </c>
      <c r="Q30099" t="s">
        <v>156574</v>
      </c>
      <c r="R30099" t="s">
        <v>156575</v>
      </c>
      <c r="S30099" t="s">
        <v>156576</v>
      </c>
      <c r="T30099" t="s">
        <v>156577</v>
      </c>
      <c r="U30099" t="s">
        <v>34</v>
      </c>
      <c r="V30099" t="s">
        <v>46</v>
      </c>
      <c r="W30099" t="s">
        <v>106</v>
      </c>
      <c r="X30099" t="s">
        <v>107</v>
      </c>
      <c r="Y30099" t="s">
        <v>116</v>
      </c>
      <c r="Z30099" t="s">
        <v>156578</v>
      </c>
    </row>
    <row r="30100" spans="11:26" x14ac:dyDescent="0.3">
      <c r="K30100" t="s">
        <v>156571</v>
      </c>
      <c r="L30100" t="s">
        <v>156579</v>
      </c>
      <c r="M30100" t="s">
        <v>28</v>
      </c>
      <c r="N30100" t="s">
        <v>1189</v>
      </c>
      <c r="O30100" t="s">
        <v>9617</v>
      </c>
      <c r="P30100">
        <v>4000000</v>
      </c>
      <c r="Q30100" t="s">
        <v>156580</v>
      </c>
      <c r="R30100" t="s">
        <v>156581</v>
      </c>
      <c r="S30100" t="s">
        <v>156582</v>
      </c>
      <c r="T30100" t="s">
        <v>156583</v>
      </c>
      <c r="U30100" t="s">
        <v>34</v>
      </c>
      <c r="V30100" t="s">
        <v>46</v>
      </c>
      <c r="W30100" t="s">
        <v>106</v>
      </c>
      <c r="X30100" t="s">
        <v>107</v>
      </c>
      <c r="Y30100" t="s">
        <v>446</v>
      </c>
    </row>
    <row r="30101" spans="11:26" x14ac:dyDescent="0.3">
      <c r="K30101" t="s">
        <v>156584</v>
      </c>
      <c r="L30101" t="s">
        <v>156585</v>
      </c>
      <c r="M30101" t="s">
        <v>91</v>
      </c>
      <c r="O30101" s="1">
        <v>40187</v>
      </c>
      <c r="Q30101" t="s">
        <v>156586</v>
      </c>
      <c r="R30101" t="s">
        <v>156587</v>
      </c>
      <c r="S30101" t="s">
        <v>156588</v>
      </c>
      <c r="T30101" t="s">
        <v>296</v>
      </c>
      <c r="U30101" t="s">
        <v>34</v>
      </c>
      <c r="V30101" t="s">
        <v>46</v>
      </c>
      <c r="W30101" t="s">
        <v>14387</v>
      </c>
      <c r="X30101" t="s">
        <v>36626</v>
      </c>
      <c r="Y30101" t="s">
        <v>36626</v>
      </c>
      <c r="Z30101" s="1">
        <v>33970</v>
      </c>
    </row>
    <row r="30102" spans="11:26" x14ac:dyDescent="0.3">
      <c r="K30102" t="s">
        <v>156589</v>
      </c>
      <c r="L30102" t="s">
        <v>156590</v>
      </c>
      <c r="M30102" t="s">
        <v>52</v>
      </c>
      <c r="O30102" s="1">
        <v>41403</v>
      </c>
      <c r="P30102">
        <v>460000</v>
      </c>
      <c r="Q30102" t="s">
        <v>156591</v>
      </c>
      <c r="R30102" t="s">
        <v>156592</v>
      </c>
      <c r="S30102" t="s">
        <v>156593</v>
      </c>
      <c r="T30102" t="s">
        <v>115</v>
      </c>
      <c r="U30102" t="s">
        <v>34</v>
      </c>
      <c r="V30102" t="s">
        <v>46</v>
      </c>
      <c r="W30102" t="s">
        <v>195</v>
      </c>
      <c r="X30102" t="s">
        <v>882</v>
      </c>
      <c r="Y30102" t="s">
        <v>7791</v>
      </c>
      <c r="Z30102" s="1">
        <v>37622</v>
      </c>
    </row>
    <row r="30103" spans="11:26" x14ac:dyDescent="0.3">
      <c r="K30103" t="s">
        <v>156594</v>
      </c>
      <c r="L30103" t="s">
        <v>156595</v>
      </c>
      <c r="M30103" t="s">
        <v>52</v>
      </c>
      <c r="O30103" s="1">
        <v>41642</v>
      </c>
      <c r="Q30103" t="s">
        <v>156596</v>
      </c>
      <c r="R30103" t="s">
        <v>156597</v>
      </c>
      <c r="S30103" t="s">
        <v>156598</v>
      </c>
      <c r="T30103" t="s">
        <v>74</v>
      </c>
      <c r="U30103" t="s">
        <v>34</v>
      </c>
      <c r="V30103" t="s">
        <v>559</v>
      </c>
      <c r="W30103">
        <v>13</v>
      </c>
      <c r="X30103" t="s">
        <v>34547</v>
      </c>
      <c r="Y30103" t="s">
        <v>34547</v>
      </c>
      <c r="Z30103" s="1">
        <v>38718</v>
      </c>
    </row>
    <row r="30104" spans="11:26" x14ac:dyDescent="0.3">
      <c r="K30104" t="s">
        <v>156594</v>
      </c>
      <c r="L30104" t="s">
        <v>156599</v>
      </c>
      <c r="M30104" t="s">
        <v>52</v>
      </c>
      <c r="O30104" s="1">
        <v>40912</v>
      </c>
      <c r="Q30104" t="s">
        <v>156600</v>
      </c>
      <c r="R30104" t="s">
        <v>156601</v>
      </c>
      <c r="S30104" t="s">
        <v>156602</v>
      </c>
      <c r="T30104" t="s">
        <v>156603</v>
      </c>
      <c r="U30104" t="s">
        <v>34</v>
      </c>
      <c r="V30104" t="s">
        <v>46</v>
      </c>
      <c r="W30104" t="s">
        <v>471</v>
      </c>
      <c r="X30104" t="s">
        <v>1760</v>
      </c>
      <c r="Y30104" t="s">
        <v>1760</v>
      </c>
      <c r="Z30104" s="1">
        <v>41682</v>
      </c>
    </row>
    <row r="30105" spans="11:26" x14ac:dyDescent="0.3">
      <c r="K30105" t="s">
        <v>156604</v>
      </c>
      <c r="L30105" t="s">
        <v>156605</v>
      </c>
      <c r="M30105" t="s">
        <v>190</v>
      </c>
      <c r="O30105" t="s">
        <v>18254</v>
      </c>
      <c r="Q30105" t="s">
        <v>156606</v>
      </c>
      <c r="R30105" t="s">
        <v>156607</v>
      </c>
      <c r="S30105" t="s">
        <v>156608</v>
      </c>
      <c r="T30105" t="s">
        <v>156609</v>
      </c>
      <c r="U30105" t="s">
        <v>345</v>
      </c>
    </row>
    <row r="30106" spans="11:26" x14ac:dyDescent="0.3">
      <c r="K30106" t="s">
        <v>156610</v>
      </c>
      <c r="L30106" t="s">
        <v>156611</v>
      </c>
      <c r="M30106" t="s">
        <v>324</v>
      </c>
      <c r="O30106" t="s">
        <v>6193</v>
      </c>
      <c r="Q30106" t="s">
        <v>156612</v>
      </c>
      <c r="R30106" t="s">
        <v>156613</v>
      </c>
      <c r="S30106" t="s">
        <v>156614</v>
      </c>
      <c r="T30106" t="s">
        <v>156615</v>
      </c>
      <c r="U30106" t="s">
        <v>34</v>
      </c>
      <c r="V30106" t="s">
        <v>46</v>
      </c>
      <c r="W30106" t="s">
        <v>1369</v>
      </c>
      <c r="X30106" t="s">
        <v>1370</v>
      </c>
      <c r="Y30106" t="s">
        <v>1370</v>
      </c>
      <c r="Z30106" s="1">
        <v>41185</v>
      </c>
    </row>
    <row r="30107" spans="11:26" x14ac:dyDescent="0.3">
      <c r="K30107" t="s">
        <v>156616</v>
      </c>
      <c r="L30107" t="s">
        <v>156617</v>
      </c>
      <c r="M30107" t="s">
        <v>52</v>
      </c>
      <c r="O30107" t="s">
        <v>13868</v>
      </c>
      <c r="P30107">
        <v>60000</v>
      </c>
      <c r="Q30107" t="s">
        <v>156618</v>
      </c>
      <c r="R30107" t="s">
        <v>156619</v>
      </c>
      <c r="S30107" t="s">
        <v>156620</v>
      </c>
      <c r="T30107" t="s">
        <v>74</v>
      </c>
      <c r="U30107" t="s">
        <v>34</v>
      </c>
      <c r="V30107" t="s">
        <v>206</v>
      </c>
      <c r="W30107" t="s">
        <v>3467</v>
      </c>
      <c r="X30107" t="s">
        <v>3468</v>
      </c>
      <c r="Y30107" t="s">
        <v>3468</v>
      </c>
      <c r="Z30107" s="1">
        <v>32509</v>
      </c>
    </row>
    <row r="30108" spans="11:26" x14ac:dyDescent="0.3">
      <c r="K30108" t="s">
        <v>156621</v>
      </c>
      <c r="L30108" t="s">
        <v>156622</v>
      </c>
      <c r="M30108" t="s">
        <v>190</v>
      </c>
      <c r="O30108" t="s">
        <v>10752</v>
      </c>
      <c r="Q30108" t="s">
        <v>156623</v>
      </c>
      <c r="R30108" t="s">
        <v>156624</v>
      </c>
      <c r="S30108" t="s">
        <v>156625</v>
      </c>
      <c r="T30108" t="s">
        <v>95</v>
      </c>
      <c r="U30108" t="s">
        <v>34</v>
      </c>
      <c r="V30108" t="s">
        <v>46</v>
      </c>
      <c r="W30108" t="s">
        <v>260</v>
      </c>
      <c r="X30108" t="s">
        <v>402</v>
      </c>
      <c r="Y30108" t="s">
        <v>2945</v>
      </c>
      <c r="Z30108" s="1">
        <v>39814</v>
      </c>
    </row>
    <row r="30109" spans="11:26" x14ac:dyDescent="0.3">
      <c r="K30109" t="s">
        <v>156626</v>
      </c>
      <c r="L30109" t="s">
        <v>156627</v>
      </c>
      <c r="M30109" t="s">
        <v>52</v>
      </c>
      <c r="O30109" t="s">
        <v>23248</v>
      </c>
      <c r="P30109">
        <v>200000</v>
      </c>
      <c r="Q30109" t="s">
        <v>156628</v>
      </c>
      <c r="R30109" t="s">
        <v>156629</v>
      </c>
      <c r="S30109" t="s">
        <v>156630</v>
      </c>
      <c r="T30109" t="s">
        <v>133204</v>
      </c>
      <c r="U30109" t="s">
        <v>34</v>
      </c>
      <c r="V30109" t="s">
        <v>18923</v>
      </c>
      <c r="W30109">
        <v>36</v>
      </c>
      <c r="X30109" t="s">
        <v>156631</v>
      </c>
      <c r="Y30109" t="s">
        <v>156632</v>
      </c>
      <c r="Z30109" s="1">
        <v>41285</v>
      </c>
    </row>
    <row r="30110" spans="11:26" x14ac:dyDescent="0.3">
      <c r="K30110" t="s">
        <v>156633</v>
      </c>
      <c r="L30110" t="s">
        <v>156634</v>
      </c>
      <c r="M30110" t="s">
        <v>28</v>
      </c>
      <c r="N30110" t="s">
        <v>29</v>
      </c>
      <c r="O30110" t="s">
        <v>54743</v>
      </c>
      <c r="P30110">
        <v>11970000</v>
      </c>
      <c r="Q30110" t="s">
        <v>156635</v>
      </c>
      <c r="R30110" t="s">
        <v>156636</v>
      </c>
      <c r="T30110" t="s">
        <v>24649</v>
      </c>
      <c r="U30110" t="s">
        <v>34</v>
      </c>
      <c r="V30110" t="s">
        <v>46</v>
      </c>
      <c r="W30110" t="s">
        <v>106</v>
      </c>
      <c r="X30110" t="s">
        <v>107</v>
      </c>
      <c r="Y30110" t="s">
        <v>2134</v>
      </c>
      <c r="Z30110" s="1">
        <v>40179</v>
      </c>
    </row>
    <row r="30111" spans="11:26" x14ac:dyDescent="0.3">
      <c r="K30111" t="s">
        <v>156633</v>
      </c>
      <c r="L30111" t="s">
        <v>156637</v>
      </c>
      <c r="M30111" t="s">
        <v>91</v>
      </c>
      <c r="O30111" s="1">
        <v>39630</v>
      </c>
      <c r="P30111">
        <v>3945862</v>
      </c>
      <c r="Q30111" t="s">
        <v>156638</v>
      </c>
      <c r="R30111" t="s">
        <v>156639</v>
      </c>
      <c r="S30111" t="s">
        <v>156640</v>
      </c>
      <c r="T30111" t="s">
        <v>156641</v>
      </c>
      <c r="U30111" t="s">
        <v>34</v>
      </c>
      <c r="V30111" t="s">
        <v>206</v>
      </c>
    </row>
    <row r="30112" spans="11:26" x14ac:dyDescent="0.3">
      <c r="K30112" t="s">
        <v>156642</v>
      </c>
      <c r="L30112" t="s">
        <v>156643</v>
      </c>
      <c r="M30112" t="s">
        <v>28</v>
      </c>
      <c r="O30112" t="s">
        <v>276</v>
      </c>
      <c r="P30112">
        <v>1700000</v>
      </c>
      <c r="Q30112" t="s">
        <v>156644</v>
      </c>
      <c r="R30112" t="s">
        <v>156645</v>
      </c>
      <c r="S30112" t="s">
        <v>156646</v>
      </c>
      <c r="T30112" t="s">
        <v>156647</v>
      </c>
      <c r="U30112" t="s">
        <v>34</v>
      </c>
      <c r="V30112" t="s">
        <v>46</v>
      </c>
      <c r="W30112" t="s">
        <v>106</v>
      </c>
      <c r="X30112" t="s">
        <v>1650</v>
      </c>
      <c r="Y30112" t="s">
        <v>1651</v>
      </c>
      <c r="Z30112" s="1">
        <v>41099</v>
      </c>
    </row>
    <row r="30113" spans="11:26" x14ac:dyDescent="0.3">
      <c r="K30113" t="s">
        <v>156642</v>
      </c>
      <c r="L30113" t="s">
        <v>156648</v>
      </c>
      <c r="M30113" t="s">
        <v>28</v>
      </c>
      <c r="O30113" s="1">
        <v>40605</v>
      </c>
      <c r="P30113">
        <v>1999999</v>
      </c>
      <c r="Q30113" t="s">
        <v>156649</v>
      </c>
      <c r="R30113" t="s">
        <v>156650</v>
      </c>
      <c r="S30113" t="s">
        <v>156651</v>
      </c>
      <c r="T30113" t="s">
        <v>95</v>
      </c>
      <c r="U30113" t="s">
        <v>34</v>
      </c>
      <c r="V30113" t="s">
        <v>46</v>
      </c>
      <c r="W30113" t="s">
        <v>717</v>
      </c>
      <c r="X30113" t="s">
        <v>12301</v>
      </c>
      <c r="Y30113" t="s">
        <v>12301</v>
      </c>
      <c r="Z30113" s="1">
        <v>40179</v>
      </c>
    </row>
    <row r="30114" spans="11:26" x14ac:dyDescent="0.3">
      <c r="K30114" t="s">
        <v>156642</v>
      </c>
      <c r="L30114" t="s">
        <v>156652</v>
      </c>
      <c r="M30114" t="s">
        <v>28</v>
      </c>
      <c r="N30114" t="s">
        <v>40</v>
      </c>
      <c r="O30114" t="s">
        <v>27162</v>
      </c>
      <c r="P30114">
        <v>7000000</v>
      </c>
      <c r="Q30114" t="s">
        <v>156653</v>
      </c>
      <c r="R30114" t="s">
        <v>156654</v>
      </c>
      <c r="S30114" t="s">
        <v>156655</v>
      </c>
      <c r="T30114" t="s">
        <v>81596</v>
      </c>
      <c r="U30114" t="s">
        <v>34</v>
      </c>
      <c r="V30114" t="s">
        <v>46</v>
      </c>
      <c r="W30114" t="s">
        <v>106</v>
      </c>
      <c r="X30114" t="s">
        <v>151</v>
      </c>
      <c r="Y30114" t="s">
        <v>2179</v>
      </c>
      <c r="Z30114" s="1">
        <v>40909</v>
      </c>
    </row>
    <row r="30115" spans="11:26" x14ac:dyDescent="0.3">
      <c r="K30115" t="s">
        <v>156642</v>
      </c>
      <c r="L30115" t="s">
        <v>156656</v>
      </c>
      <c r="M30115" t="s">
        <v>256</v>
      </c>
      <c r="O30115" s="1">
        <v>40947</v>
      </c>
      <c r="P30115">
        <v>635739</v>
      </c>
      <c r="Q30115" t="s">
        <v>156657</v>
      </c>
      <c r="R30115" t="s">
        <v>156658</v>
      </c>
      <c r="S30115" t="s">
        <v>156659</v>
      </c>
      <c r="T30115" t="s">
        <v>27745</v>
      </c>
      <c r="U30115" t="s">
        <v>34</v>
      </c>
      <c r="V30115" t="s">
        <v>96</v>
      </c>
      <c r="W30115" t="s">
        <v>336</v>
      </c>
      <c r="X30115" t="s">
        <v>337</v>
      </c>
      <c r="Y30115" t="s">
        <v>337</v>
      </c>
    </row>
    <row r="30116" spans="11:26" x14ac:dyDescent="0.3">
      <c r="K30116" t="s">
        <v>156642</v>
      </c>
      <c r="L30116" t="s">
        <v>156660</v>
      </c>
      <c r="M30116" t="s">
        <v>28</v>
      </c>
      <c r="O30116" t="s">
        <v>11787</v>
      </c>
      <c r="P30116">
        <v>1999999</v>
      </c>
      <c r="Q30116" t="s">
        <v>156661</v>
      </c>
      <c r="R30116" t="s">
        <v>156662</v>
      </c>
      <c r="S30116" t="s">
        <v>156663</v>
      </c>
      <c r="T30116" t="s">
        <v>156664</v>
      </c>
      <c r="U30116" t="s">
        <v>34</v>
      </c>
      <c r="V30116" t="s">
        <v>46</v>
      </c>
      <c r="W30116" t="s">
        <v>106</v>
      </c>
      <c r="X30116" t="s">
        <v>107</v>
      </c>
      <c r="Y30116" t="s">
        <v>116</v>
      </c>
      <c r="Z30116" s="1">
        <v>40909</v>
      </c>
    </row>
    <row r="30117" spans="11:26" x14ac:dyDescent="0.3">
      <c r="K30117" t="s">
        <v>156665</v>
      </c>
      <c r="L30117" t="s">
        <v>156666</v>
      </c>
      <c r="M30117" t="s">
        <v>28</v>
      </c>
      <c r="N30117" t="s">
        <v>40</v>
      </c>
      <c r="O30117" s="1">
        <v>39547</v>
      </c>
      <c r="P30117">
        <v>2000000</v>
      </c>
      <c r="Q30117" t="s">
        <v>156667</v>
      </c>
      <c r="R30117" t="s">
        <v>156668</v>
      </c>
      <c r="T30117" t="s">
        <v>95</v>
      </c>
      <c r="U30117" t="s">
        <v>34</v>
      </c>
      <c r="V30117" t="s">
        <v>46</v>
      </c>
      <c r="W30117" t="s">
        <v>106</v>
      </c>
      <c r="X30117" t="s">
        <v>107</v>
      </c>
      <c r="Y30117" t="s">
        <v>1681</v>
      </c>
    </row>
    <row r="30118" spans="11:26" x14ac:dyDescent="0.3">
      <c r="K30118" t="s">
        <v>156665</v>
      </c>
      <c r="L30118" t="s">
        <v>156669</v>
      </c>
      <c r="M30118" t="s">
        <v>256</v>
      </c>
      <c r="O30118" t="s">
        <v>3662</v>
      </c>
      <c r="P30118">
        <v>2000000</v>
      </c>
      <c r="Q30118" t="s">
        <v>156670</v>
      </c>
      <c r="R30118" t="s">
        <v>156671</v>
      </c>
      <c r="S30118" t="s">
        <v>156672</v>
      </c>
      <c r="T30118" t="s">
        <v>156673</v>
      </c>
      <c r="U30118" t="s">
        <v>34</v>
      </c>
      <c r="V30118" t="s">
        <v>46</v>
      </c>
      <c r="W30118" t="s">
        <v>260</v>
      </c>
      <c r="X30118" t="s">
        <v>402</v>
      </c>
      <c r="Y30118" t="s">
        <v>545</v>
      </c>
      <c r="Z30118" s="1">
        <v>35431</v>
      </c>
    </row>
    <row r="30119" spans="11:26" x14ac:dyDescent="0.3">
      <c r="K30119" t="s">
        <v>156674</v>
      </c>
      <c r="L30119" t="s">
        <v>156675</v>
      </c>
      <c r="M30119" t="s">
        <v>324</v>
      </c>
      <c r="O30119" t="s">
        <v>20033</v>
      </c>
      <c r="P30119">
        <v>50000</v>
      </c>
      <c r="Q30119" t="s">
        <v>156676</v>
      </c>
      <c r="R30119" t="s">
        <v>156677</v>
      </c>
      <c r="S30119" t="s">
        <v>156678</v>
      </c>
      <c r="T30119" t="s">
        <v>84415</v>
      </c>
      <c r="U30119" t="s">
        <v>34</v>
      </c>
      <c r="V30119" t="s">
        <v>800</v>
      </c>
      <c r="X30119" t="s">
        <v>801</v>
      </c>
      <c r="Y30119" t="s">
        <v>801</v>
      </c>
      <c r="Z30119" s="1">
        <v>41280</v>
      </c>
    </row>
    <row r="30120" spans="11:26" x14ac:dyDescent="0.3">
      <c r="K30120" t="s">
        <v>156679</v>
      </c>
      <c r="L30120" t="s">
        <v>156680</v>
      </c>
      <c r="M30120" t="s">
        <v>52</v>
      </c>
      <c r="O30120" s="1">
        <v>41279</v>
      </c>
      <c r="Q30120" t="s">
        <v>156681</v>
      </c>
      <c r="R30120" t="s">
        <v>156682</v>
      </c>
      <c r="S30120" t="s">
        <v>156683</v>
      </c>
      <c r="T30120" t="s">
        <v>156684</v>
      </c>
      <c r="U30120" t="s">
        <v>34</v>
      </c>
      <c r="V30120" t="s">
        <v>46</v>
      </c>
      <c r="W30120" t="s">
        <v>106</v>
      </c>
      <c r="X30120" t="s">
        <v>2081</v>
      </c>
      <c r="Y30120" t="s">
        <v>2081</v>
      </c>
      <c r="Z30120" s="1">
        <v>39448</v>
      </c>
    </row>
    <row r="30121" spans="11:26" x14ac:dyDescent="0.3">
      <c r="K30121" t="s">
        <v>156679</v>
      </c>
      <c r="L30121" t="s">
        <v>156685</v>
      </c>
      <c r="M30121" t="s">
        <v>256</v>
      </c>
      <c r="O30121" t="s">
        <v>31995</v>
      </c>
      <c r="P30121">
        <v>500000</v>
      </c>
      <c r="Q30121" t="s">
        <v>156686</v>
      </c>
      <c r="R30121" t="s">
        <v>156687</v>
      </c>
      <c r="S30121" t="s">
        <v>156688</v>
      </c>
      <c r="T30121" t="s">
        <v>2126</v>
      </c>
      <c r="U30121" t="s">
        <v>34</v>
      </c>
      <c r="V30121" t="s">
        <v>46</v>
      </c>
      <c r="W30121" t="s">
        <v>106</v>
      </c>
      <c r="X30121" t="s">
        <v>107</v>
      </c>
      <c r="Y30121" t="s">
        <v>1217</v>
      </c>
      <c r="Z30121" s="1">
        <v>40179</v>
      </c>
    </row>
    <row r="30122" spans="11:26" x14ac:dyDescent="0.3">
      <c r="K30122" t="s">
        <v>156679</v>
      </c>
      <c r="L30122" t="s">
        <v>156689</v>
      </c>
      <c r="M30122" t="s">
        <v>28</v>
      </c>
      <c r="N30122" t="s">
        <v>40</v>
      </c>
      <c r="O30122" t="s">
        <v>6022</v>
      </c>
      <c r="P30122">
        <v>1500000</v>
      </c>
      <c r="Q30122" t="s">
        <v>156690</v>
      </c>
      <c r="R30122" t="s">
        <v>156691</v>
      </c>
      <c r="S30122" t="s">
        <v>128500</v>
      </c>
      <c r="T30122" t="s">
        <v>156692</v>
      </c>
      <c r="U30122" t="s">
        <v>34</v>
      </c>
      <c r="V30122" t="s">
        <v>46</v>
      </c>
      <c r="W30122" t="s">
        <v>260</v>
      </c>
      <c r="X30122" t="s">
        <v>402</v>
      </c>
      <c r="Y30122" t="s">
        <v>34205</v>
      </c>
      <c r="Z30122" s="1">
        <v>40552</v>
      </c>
    </row>
    <row r="30123" spans="11:26" x14ac:dyDescent="0.3">
      <c r="K30123" t="s">
        <v>156679</v>
      </c>
      <c r="L30123" t="s">
        <v>156693</v>
      </c>
      <c r="M30123" t="s">
        <v>256</v>
      </c>
      <c r="O30123" t="s">
        <v>38249</v>
      </c>
      <c r="P30123">
        <v>2603444</v>
      </c>
      <c r="Q30123" t="s">
        <v>156694</v>
      </c>
      <c r="R30123" t="s">
        <v>156695</v>
      </c>
      <c r="S30123" t="s">
        <v>156696</v>
      </c>
      <c r="T30123" t="s">
        <v>105</v>
      </c>
      <c r="U30123" t="s">
        <v>178</v>
      </c>
      <c r="V30123" t="s">
        <v>270</v>
      </c>
      <c r="W30123" t="s">
        <v>9179</v>
      </c>
      <c r="X30123" t="s">
        <v>156697</v>
      </c>
      <c r="Y30123" t="s">
        <v>156697</v>
      </c>
      <c r="Z30123" t="s">
        <v>156698</v>
      </c>
    </row>
    <row r="30124" spans="11:26" x14ac:dyDescent="0.3">
      <c r="K30124" t="s">
        <v>156679</v>
      </c>
      <c r="L30124" t="s">
        <v>156699</v>
      </c>
      <c r="M30124" t="s">
        <v>28</v>
      </c>
      <c r="N30124" t="s">
        <v>29</v>
      </c>
      <c r="O30124" t="s">
        <v>32781</v>
      </c>
      <c r="Q30124" t="s">
        <v>156700</v>
      </c>
      <c r="R30124" t="s">
        <v>156701</v>
      </c>
      <c r="S30124" t="s">
        <v>156702</v>
      </c>
      <c r="T30124" t="s">
        <v>18241</v>
      </c>
      <c r="U30124" t="s">
        <v>34</v>
      </c>
      <c r="V30124" t="s">
        <v>800</v>
      </c>
      <c r="X30124" t="s">
        <v>801</v>
      </c>
      <c r="Y30124" t="s">
        <v>801</v>
      </c>
      <c r="Z30124" t="s">
        <v>87428</v>
      </c>
    </row>
    <row r="30125" spans="11:26" x14ac:dyDescent="0.3">
      <c r="K30125" t="s">
        <v>156679</v>
      </c>
      <c r="L30125" t="s">
        <v>156703</v>
      </c>
      <c r="M30125" t="s">
        <v>256</v>
      </c>
      <c r="O30125" t="s">
        <v>6455</v>
      </c>
      <c r="P30125">
        <v>1225000</v>
      </c>
      <c r="Q30125" t="s">
        <v>156704</v>
      </c>
      <c r="R30125" t="s">
        <v>156705</v>
      </c>
      <c r="S30125" t="s">
        <v>156706</v>
      </c>
      <c r="T30125" t="s">
        <v>15066</v>
      </c>
      <c r="U30125" t="s">
        <v>34</v>
      </c>
    </row>
    <row r="30126" spans="11:26" x14ac:dyDescent="0.3">
      <c r="K30126" t="s">
        <v>156707</v>
      </c>
      <c r="L30126" t="s">
        <v>156708</v>
      </c>
      <c r="M30126" t="s">
        <v>28</v>
      </c>
      <c r="O30126" s="1">
        <v>41040</v>
      </c>
      <c r="Q30126" t="s">
        <v>156709</v>
      </c>
      <c r="R30126" t="s">
        <v>156710</v>
      </c>
      <c r="S30126" t="s">
        <v>156711</v>
      </c>
      <c r="T30126" t="s">
        <v>156712</v>
      </c>
      <c r="U30126" t="s">
        <v>345</v>
      </c>
      <c r="V30126" t="s">
        <v>206</v>
      </c>
      <c r="W30126" t="s">
        <v>15095</v>
      </c>
      <c r="X30126" t="s">
        <v>208</v>
      </c>
      <c r="Y30126" t="s">
        <v>15096</v>
      </c>
    </row>
    <row r="30127" spans="11:26" x14ac:dyDescent="0.3">
      <c r="K30127" t="s">
        <v>156707</v>
      </c>
      <c r="L30127" t="s">
        <v>156713</v>
      </c>
      <c r="M30127" t="s">
        <v>28</v>
      </c>
      <c r="O30127" s="1">
        <v>41620</v>
      </c>
      <c r="P30127">
        <v>20850000</v>
      </c>
      <c r="Q30127" t="s">
        <v>156714</v>
      </c>
      <c r="R30127" t="s">
        <v>156715</v>
      </c>
      <c r="S30127" t="s">
        <v>156716</v>
      </c>
      <c r="T30127" t="s">
        <v>5769</v>
      </c>
      <c r="U30127" t="s">
        <v>1158</v>
      </c>
      <c r="V30127" t="s">
        <v>46</v>
      </c>
      <c r="W30127" t="s">
        <v>106</v>
      </c>
      <c r="X30127" t="s">
        <v>107</v>
      </c>
      <c r="Y30127" t="s">
        <v>6761</v>
      </c>
      <c r="Z30127" s="1">
        <v>36892</v>
      </c>
    </row>
    <row r="30128" spans="11:26" x14ac:dyDescent="0.3">
      <c r="K30128" t="s">
        <v>156717</v>
      </c>
      <c r="L30128" t="s">
        <v>156718</v>
      </c>
      <c r="M30128" t="s">
        <v>223</v>
      </c>
      <c r="O30128" t="s">
        <v>60</v>
      </c>
      <c r="P30128">
        <v>50000</v>
      </c>
      <c r="Q30128" t="s">
        <v>156719</v>
      </c>
      <c r="R30128" t="s">
        <v>156720</v>
      </c>
      <c r="S30128" t="s">
        <v>156721</v>
      </c>
      <c r="U30128" t="s">
        <v>345</v>
      </c>
    </row>
    <row r="30129" spans="11:26" x14ac:dyDescent="0.3">
      <c r="K30129" t="s">
        <v>156722</v>
      </c>
      <c r="L30129" t="s">
        <v>156723</v>
      </c>
      <c r="M30129" t="s">
        <v>190</v>
      </c>
      <c r="O30129" t="s">
        <v>21301</v>
      </c>
      <c r="Q30129" t="s">
        <v>156724</v>
      </c>
      <c r="R30129" t="s">
        <v>156725</v>
      </c>
      <c r="T30129" t="s">
        <v>2364</v>
      </c>
      <c r="U30129" t="s">
        <v>34</v>
      </c>
      <c r="V30129" t="s">
        <v>46</v>
      </c>
      <c r="W30129" t="s">
        <v>106</v>
      </c>
      <c r="X30129" t="s">
        <v>2081</v>
      </c>
      <c r="Y30129" t="s">
        <v>2081</v>
      </c>
      <c r="Z30129" s="1">
        <v>38353</v>
      </c>
    </row>
    <row r="30130" spans="11:26" x14ac:dyDescent="0.3">
      <c r="K30130" t="s">
        <v>156726</v>
      </c>
      <c r="L30130" t="s">
        <v>156727</v>
      </c>
      <c r="M30130" t="s">
        <v>52</v>
      </c>
      <c r="O30130" t="s">
        <v>6915</v>
      </c>
      <c r="P30130">
        <v>2000000</v>
      </c>
      <c r="Q30130" t="s">
        <v>156728</v>
      </c>
      <c r="R30130" t="s">
        <v>156729</v>
      </c>
      <c r="S30130" t="s">
        <v>156730</v>
      </c>
      <c r="T30130" t="s">
        <v>95</v>
      </c>
      <c r="U30130" t="s">
        <v>34</v>
      </c>
      <c r="V30130" t="s">
        <v>46</v>
      </c>
      <c r="W30130" t="s">
        <v>106</v>
      </c>
      <c r="X30130" t="s">
        <v>2081</v>
      </c>
      <c r="Y30130" t="s">
        <v>2081</v>
      </c>
      <c r="Z30130" s="1">
        <v>38353</v>
      </c>
    </row>
    <row r="30131" spans="11:26" x14ac:dyDescent="0.3">
      <c r="K30131" t="s">
        <v>156731</v>
      </c>
      <c r="L30131" t="s">
        <v>156732</v>
      </c>
      <c r="M30131" t="s">
        <v>28</v>
      </c>
      <c r="N30131" t="s">
        <v>40</v>
      </c>
      <c r="O30131" s="1">
        <v>39605</v>
      </c>
      <c r="P30131">
        <v>6500000</v>
      </c>
      <c r="Q30131" t="s">
        <v>156733</v>
      </c>
      <c r="R30131" t="s">
        <v>156734</v>
      </c>
      <c r="S30131" t="s">
        <v>156735</v>
      </c>
      <c r="T30131" t="s">
        <v>115</v>
      </c>
      <c r="U30131" t="s">
        <v>34</v>
      </c>
      <c r="V30131" t="s">
        <v>46</v>
      </c>
      <c r="W30131" t="s">
        <v>167</v>
      </c>
      <c r="X30131" t="s">
        <v>168</v>
      </c>
      <c r="Y30131" t="s">
        <v>169</v>
      </c>
    </row>
    <row r="30132" spans="11:26" x14ac:dyDescent="0.3">
      <c r="K30132" t="s">
        <v>156736</v>
      </c>
      <c r="L30132" t="s">
        <v>156737</v>
      </c>
      <c r="M30132" t="s">
        <v>28</v>
      </c>
      <c r="O30132" t="s">
        <v>18163</v>
      </c>
      <c r="P30132">
        <v>2935260</v>
      </c>
      <c r="Q30132" t="s">
        <v>156738</v>
      </c>
      <c r="R30132" t="s">
        <v>156739</v>
      </c>
      <c r="S30132" t="s">
        <v>156740</v>
      </c>
      <c r="T30132" t="s">
        <v>156741</v>
      </c>
      <c r="U30132" t="s">
        <v>34</v>
      </c>
      <c r="V30132" t="s">
        <v>46</v>
      </c>
      <c r="W30132" t="s">
        <v>167</v>
      </c>
      <c r="X30132" t="s">
        <v>168</v>
      </c>
      <c r="Y30132" t="s">
        <v>169</v>
      </c>
      <c r="Z30132" s="1">
        <v>38723</v>
      </c>
    </row>
    <row r="30133" spans="11:26" x14ac:dyDescent="0.3">
      <c r="K30133" t="s">
        <v>156736</v>
      </c>
      <c r="L30133" t="s">
        <v>156742</v>
      </c>
      <c r="M30133" t="s">
        <v>52</v>
      </c>
      <c r="O30133" s="1">
        <v>41247</v>
      </c>
      <c r="P30133">
        <v>393635</v>
      </c>
      <c r="Q30133" t="s">
        <v>156743</v>
      </c>
      <c r="R30133" t="s">
        <v>156744</v>
      </c>
      <c r="S30133" t="s">
        <v>156745</v>
      </c>
      <c r="T30133" t="s">
        <v>95</v>
      </c>
      <c r="U30133" t="s">
        <v>34</v>
      </c>
      <c r="V30133" t="s">
        <v>206</v>
      </c>
      <c r="W30133" t="s">
        <v>35919</v>
      </c>
      <c r="X30133" t="s">
        <v>208</v>
      </c>
      <c r="Y30133" t="s">
        <v>35920</v>
      </c>
    </row>
    <row r="30134" spans="11:26" x14ac:dyDescent="0.3">
      <c r="K30134" t="s">
        <v>156736</v>
      </c>
      <c r="L30134" t="s">
        <v>156746</v>
      </c>
      <c r="M30134" t="s">
        <v>28</v>
      </c>
      <c r="O30134" t="s">
        <v>34443</v>
      </c>
      <c r="P30134">
        <v>304586</v>
      </c>
      <c r="Q30134" t="s">
        <v>156747</v>
      </c>
      <c r="R30134" t="s">
        <v>156748</v>
      </c>
      <c r="S30134" t="s">
        <v>156749</v>
      </c>
      <c r="T30134" t="s">
        <v>156750</v>
      </c>
      <c r="U30134" t="s">
        <v>34</v>
      </c>
      <c r="V30134" t="s">
        <v>35</v>
      </c>
      <c r="Z30134" s="1">
        <v>33970</v>
      </c>
    </row>
    <row r="30135" spans="11:26" x14ac:dyDescent="0.3">
      <c r="K30135" t="s">
        <v>156751</v>
      </c>
      <c r="L30135" t="s">
        <v>156752</v>
      </c>
      <c r="M30135" t="s">
        <v>190</v>
      </c>
      <c r="O30135" s="1">
        <v>41194</v>
      </c>
      <c r="Q30135" t="s">
        <v>156753</v>
      </c>
      <c r="R30135" t="s">
        <v>156754</v>
      </c>
      <c r="T30135" t="s">
        <v>23143</v>
      </c>
      <c r="U30135" t="s">
        <v>34</v>
      </c>
    </row>
    <row r="30136" spans="11:26" x14ac:dyDescent="0.3">
      <c r="K30136" t="s">
        <v>156751</v>
      </c>
      <c r="L30136" t="s">
        <v>156755</v>
      </c>
      <c r="M30136" t="s">
        <v>28</v>
      </c>
      <c r="O30136" t="s">
        <v>3056</v>
      </c>
      <c r="P30136">
        <v>6620650</v>
      </c>
      <c r="Q30136" t="s">
        <v>156756</v>
      </c>
      <c r="R30136" t="s">
        <v>156757</v>
      </c>
      <c r="S30136" t="s">
        <v>156758</v>
      </c>
      <c r="T30136" t="s">
        <v>2126</v>
      </c>
      <c r="U30136" t="s">
        <v>34</v>
      </c>
      <c r="V30136" t="s">
        <v>46</v>
      </c>
      <c r="W30136" t="s">
        <v>2104</v>
      </c>
      <c r="X30136" t="s">
        <v>10080</v>
      </c>
      <c r="Y30136" t="s">
        <v>131458</v>
      </c>
      <c r="Z30136" s="1">
        <v>38718</v>
      </c>
    </row>
    <row r="30137" spans="11:26" x14ac:dyDescent="0.3">
      <c r="K30137" t="s">
        <v>156759</v>
      </c>
      <c r="L30137" t="s">
        <v>156760</v>
      </c>
      <c r="M30137" t="s">
        <v>28</v>
      </c>
      <c r="O30137" t="s">
        <v>48739</v>
      </c>
      <c r="P30137">
        <v>2200000</v>
      </c>
      <c r="Q30137" t="s">
        <v>156761</v>
      </c>
      <c r="R30137" t="s">
        <v>156762</v>
      </c>
      <c r="S30137" t="s">
        <v>156763</v>
      </c>
      <c r="T30137" t="s">
        <v>95</v>
      </c>
      <c r="U30137" t="s">
        <v>34</v>
      </c>
      <c r="V30137" t="s">
        <v>46</v>
      </c>
      <c r="W30137" t="s">
        <v>106</v>
      </c>
      <c r="X30137" t="s">
        <v>2081</v>
      </c>
      <c r="Y30137" t="s">
        <v>82440</v>
      </c>
      <c r="Z30137" s="1">
        <v>40909</v>
      </c>
    </row>
    <row r="30138" spans="11:26" x14ac:dyDescent="0.3">
      <c r="K30138" t="s">
        <v>156764</v>
      </c>
      <c r="L30138" t="s">
        <v>156765</v>
      </c>
      <c r="M30138" t="s">
        <v>256</v>
      </c>
      <c r="O30138" s="1">
        <v>41427</v>
      </c>
      <c r="P30138">
        <v>40000000</v>
      </c>
      <c r="Q30138" t="s">
        <v>156766</v>
      </c>
      <c r="R30138" t="s">
        <v>156767</v>
      </c>
      <c r="T30138" t="s">
        <v>74</v>
      </c>
      <c r="U30138" t="s">
        <v>345</v>
      </c>
      <c r="V30138" t="s">
        <v>46</v>
      </c>
      <c r="W30138" t="s">
        <v>471</v>
      </c>
      <c r="X30138" t="s">
        <v>1760</v>
      </c>
      <c r="Y30138" t="s">
        <v>3506</v>
      </c>
      <c r="Z30138" t="s">
        <v>48515</v>
      </c>
    </row>
    <row r="30139" spans="11:26" x14ac:dyDescent="0.3">
      <c r="K30139" t="s">
        <v>156764</v>
      </c>
      <c r="L30139" t="s">
        <v>156768</v>
      </c>
      <c r="M30139" t="s">
        <v>28</v>
      </c>
      <c r="O30139" t="s">
        <v>341</v>
      </c>
      <c r="P30139">
        <v>14400000</v>
      </c>
      <c r="Q30139" t="s">
        <v>156769</v>
      </c>
      <c r="R30139" t="s">
        <v>156770</v>
      </c>
      <c r="S30139" t="s">
        <v>156771</v>
      </c>
      <c r="T30139" t="s">
        <v>61872</v>
      </c>
      <c r="U30139" t="s">
        <v>34</v>
      </c>
      <c r="V30139" t="s">
        <v>46</v>
      </c>
      <c r="W30139" t="s">
        <v>106</v>
      </c>
      <c r="X30139" t="s">
        <v>107</v>
      </c>
      <c r="Y30139" t="s">
        <v>116</v>
      </c>
      <c r="Z30139" s="1">
        <v>40912</v>
      </c>
    </row>
    <row r="30140" spans="11:26" x14ac:dyDescent="0.3">
      <c r="K30140" t="s">
        <v>156764</v>
      </c>
      <c r="L30140" t="s">
        <v>156772</v>
      </c>
      <c r="M30140" t="s">
        <v>28</v>
      </c>
      <c r="N30140" t="s">
        <v>40</v>
      </c>
      <c r="O30140" t="s">
        <v>8110</v>
      </c>
      <c r="Q30140" t="s">
        <v>156773</v>
      </c>
      <c r="R30140" t="s">
        <v>156774</v>
      </c>
      <c r="S30140" t="s">
        <v>156775</v>
      </c>
      <c r="T30140" t="s">
        <v>74</v>
      </c>
      <c r="U30140" t="s">
        <v>34</v>
      </c>
      <c r="V30140" t="s">
        <v>125</v>
      </c>
      <c r="W30140">
        <v>12</v>
      </c>
      <c r="X30140" t="s">
        <v>126</v>
      </c>
      <c r="Y30140" t="s">
        <v>126</v>
      </c>
      <c r="Z30140" s="1">
        <v>41275</v>
      </c>
    </row>
    <row r="30141" spans="11:26" x14ac:dyDescent="0.3">
      <c r="K30141" t="s">
        <v>156764</v>
      </c>
      <c r="L30141" t="s">
        <v>156776</v>
      </c>
      <c r="M30141" t="s">
        <v>28</v>
      </c>
      <c r="O30141" s="1">
        <v>40913</v>
      </c>
      <c r="P30141">
        <v>17000000</v>
      </c>
      <c r="Q30141" t="s">
        <v>156777</v>
      </c>
      <c r="R30141" t="s">
        <v>156778</v>
      </c>
      <c r="S30141" t="s">
        <v>156779</v>
      </c>
      <c r="T30141" t="s">
        <v>74</v>
      </c>
      <c r="U30141" t="s">
        <v>34</v>
      </c>
      <c r="V30141" t="s">
        <v>669</v>
      </c>
      <c r="W30141">
        <v>40</v>
      </c>
      <c r="X30141" t="s">
        <v>1673</v>
      </c>
      <c r="Y30141" t="s">
        <v>1673</v>
      </c>
    </row>
    <row r="30142" spans="11:26" x14ac:dyDescent="0.3">
      <c r="K30142" t="s">
        <v>156780</v>
      </c>
      <c r="L30142" t="s">
        <v>156781</v>
      </c>
      <c r="M30142" t="s">
        <v>256</v>
      </c>
      <c r="O30142" t="s">
        <v>16251</v>
      </c>
      <c r="P30142">
        <v>285000000</v>
      </c>
      <c r="Q30142" t="s">
        <v>156782</v>
      </c>
      <c r="R30142" t="s">
        <v>156783</v>
      </c>
      <c r="S30142" t="s">
        <v>156784</v>
      </c>
      <c r="T30142" t="s">
        <v>1329</v>
      </c>
      <c r="U30142" t="s">
        <v>34</v>
      </c>
      <c r="V30142" t="s">
        <v>46</v>
      </c>
      <c r="W30142" t="s">
        <v>133</v>
      </c>
      <c r="X30142" t="s">
        <v>1007</v>
      </c>
      <c r="Y30142" t="s">
        <v>1007</v>
      </c>
      <c r="Z30142" s="1">
        <v>41275</v>
      </c>
    </row>
    <row r="30143" spans="11:26" x14ac:dyDescent="0.3">
      <c r="K30143" t="s">
        <v>156785</v>
      </c>
      <c r="L30143" t="s">
        <v>156786</v>
      </c>
      <c r="M30143" t="s">
        <v>28</v>
      </c>
      <c r="N30143" t="s">
        <v>29</v>
      </c>
      <c r="O30143" s="1">
        <v>40916</v>
      </c>
      <c r="P30143">
        <v>7486607</v>
      </c>
      <c r="Q30143" t="s">
        <v>156787</v>
      </c>
      <c r="R30143" t="s">
        <v>156788</v>
      </c>
      <c r="S30143" t="s">
        <v>156789</v>
      </c>
      <c r="T30143" t="s">
        <v>85</v>
      </c>
      <c r="U30143" t="s">
        <v>34</v>
      </c>
      <c r="Z30143" s="1">
        <v>40544</v>
      </c>
    </row>
    <row r="30144" spans="11:26" x14ac:dyDescent="0.3">
      <c r="K30144" t="s">
        <v>156785</v>
      </c>
      <c r="L30144" t="s">
        <v>156790</v>
      </c>
      <c r="M30144" t="s">
        <v>28</v>
      </c>
      <c r="O30144" t="s">
        <v>12093</v>
      </c>
      <c r="P30144">
        <v>6438857</v>
      </c>
      <c r="Q30144" t="s">
        <v>156791</v>
      </c>
      <c r="R30144" t="s">
        <v>156792</v>
      </c>
      <c r="S30144" t="s">
        <v>156793</v>
      </c>
      <c r="T30144" t="s">
        <v>85</v>
      </c>
      <c r="U30144" t="s">
        <v>34</v>
      </c>
      <c r="V30144" t="s">
        <v>1816</v>
      </c>
      <c r="W30144">
        <v>6</v>
      </c>
      <c r="X30144" t="s">
        <v>18442</v>
      </c>
      <c r="Y30144" t="s">
        <v>18442</v>
      </c>
    </row>
    <row r="30145" spans="11:26" x14ac:dyDescent="0.3">
      <c r="K30145" t="s">
        <v>156785</v>
      </c>
      <c r="L30145" t="s">
        <v>156794</v>
      </c>
      <c r="M30145" t="s">
        <v>91</v>
      </c>
      <c r="O30145" s="1">
        <v>39083</v>
      </c>
      <c r="P30145">
        <v>2223584</v>
      </c>
      <c r="Q30145" t="s">
        <v>156795</v>
      </c>
      <c r="R30145" t="s">
        <v>156796</v>
      </c>
      <c r="S30145" t="s">
        <v>156797</v>
      </c>
      <c r="T30145" t="s">
        <v>74</v>
      </c>
      <c r="U30145" t="s">
        <v>34</v>
      </c>
      <c r="V30145" t="s">
        <v>46</v>
      </c>
      <c r="W30145" t="s">
        <v>167</v>
      </c>
      <c r="X30145" t="s">
        <v>168</v>
      </c>
      <c r="Y30145" t="s">
        <v>169</v>
      </c>
      <c r="Z30145" s="1">
        <v>38718</v>
      </c>
    </row>
    <row r="30146" spans="11:26" x14ac:dyDescent="0.3">
      <c r="K30146" t="s">
        <v>156798</v>
      </c>
      <c r="L30146" t="s">
        <v>156799</v>
      </c>
      <c r="M30146" t="s">
        <v>52</v>
      </c>
      <c r="O30146" s="1">
        <v>39092</v>
      </c>
      <c r="Q30146" t="s">
        <v>156800</v>
      </c>
      <c r="R30146" t="s">
        <v>156801</v>
      </c>
      <c r="S30146" t="s">
        <v>156802</v>
      </c>
      <c r="T30146" t="s">
        <v>33627</v>
      </c>
      <c r="U30146" t="s">
        <v>34</v>
      </c>
      <c r="V30146" t="s">
        <v>46</v>
      </c>
      <c r="W30146" t="s">
        <v>106</v>
      </c>
      <c r="X30146" t="s">
        <v>107</v>
      </c>
      <c r="Y30146" t="s">
        <v>116</v>
      </c>
      <c r="Z30146" s="1">
        <v>41435</v>
      </c>
    </row>
    <row r="30147" spans="11:26" x14ac:dyDescent="0.3">
      <c r="K30147" t="s">
        <v>156803</v>
      </c>
      <c r="L30147" t="s">
        <v>156804</v>
      </c>
      <c r="M30147" t="s">
        <v>28</v>
      </c>
      <c r="O30147" t="s">
        <v>14529</v>
      </c>
      <c r="P30147">
        <v>4100000</v>
      </c>
      <c r="Q30147" t="s">
        <v>156805</v>
      </c>
      <c r="R30147" t="s">
        <v>156806</v>
      </c>
      <c r="S30147" t="s">
        <v>156807</v>
      </c>
      <c r="T30147" t="s">
        <v>436</v>
      </c>
      <c r="U30147" t="s">
        <v>34</v>
      </c>
      <c r="V30147" t="s">
        <v>46</v>
      </c>
      <c r="W30147" t="s">
        <v>260</v>
      </c>
      <c r="X30147" t="s">
        <v>402</v>
      </c>
      <c r="Y30147" t="s">
        <v>11245</v>
      </c>
      <c r="Z30147" s="1">
        <v>39448</v>
      </c>
    </row>
    <row r="30148" spans="11:26" x14ac:dyDescent="0.3">
      <c r="K30148" t="s">
        <v>156803</v>
      </c>
      <c r="L30148" t="s">
        <v>156808</v>
      </c>
      <c r="M30148" t="s">
        <v>28</v>
      </c>
      <c r="O30148" t="s">
        <v>15010</v>
      </c>
      <c r="P30148">
        <v>1099715</v>
      </c>
      <c r="Q30148" t="s">
        <v>156809</v>
      </c>
      <c r="R30148" t="s">
        <v>156810</v>
      </c>
      <c r="S30148" t="s">
        <v>156811</v>
      </c>
      <c r="T30148" t="s">
        <v>14593</v>
      </c>
      <c r="U30148" t="s">
        <v>34</v>
      </c>
      <c r="V30148" t="s">
        <v>206</v>
      </c>
      <c r="W30148" t="s">
        <v>207</v>
      </c>
      <c r="X30148" t="s">
        <v>208</v>
      </c>
      <c r="Y30148" t="s">
        <v>208</v>
      </c>
    </row>
    <row r="30149" spans="11:26" x14ac:dyDescent="0.3">
      <c r="K30149" t="s">
        <v>156803</v>
      </c>
      <c r="L30149" t="s">
        <v>156812</v>
      </c>
      <c r="M30149" t="s">
        <v>28</v>
      </c>
      <c r="O30149" s="1">
        <v>40485</v>
      </c>
      <c r="P30149">
        <v>681543</v>
      </c>
      <c r="Q30149" t="s">
        <v>156813</v>
      </c>
      <c r="R30149" t="s">
        <v>156814</v>
      </c>
      <c r="S30149" t="s">
        <v>156815</v>
      </c>
      <c r="T30149" t="s">
        <v>156816</v>
      </c>
      <c r="U30149" t="s">
        <v>34</v>
      </c>
      <c r="V30149" t="s">
        <v>35</v>
      </c>
      <c r="W30149">
        <v>28</v>
      </c>
      <c r="X30149" t="s">
        <v>19607</v>
      </c>
      <c r="Y30149" t="s">
        <v>19607</v>
      </c>
      <c r="Z30149" s="1">
        <v>42005</v>
      </c>
    </row>
    <row r="30150" spans="11:26" x14ac:dyDescent="0.3">
      <c r="K30150" t="s">
        <v>156803</v>
      </c>
      <c r="L30150" t="s">
        <v>156817</v>
      </c>
      <c r="M30150" t="s">
        <v>28</v>
      </c>
      <c r="O30150" s="1">
        <v>40635</v>
      </c>
      <c r="P30150">
        <v>1714500</v>
      </c>
      <c r="Q30150" t="s">
        <v>156818</v>
      </c>
      <c r="R30150" t="s">
        <v>156819</v>
      </c>
      <c r="S30150" t="s">
        <v>156820</v>
      </c>
      <c r="T30150" t="s">
        <v>114470</v>
      </c>
      <c r="U30150" t="s">
        <v>34</v>
      </c>
      <c r="V30150" t="s">
        <v>1174</v>
      </c>
      <c r="W30150">
        <v>5</v>
      </c>
      <c r="X30150" t="s">
        <v>1175</v>
      </c>
      <c r="Y30150" t="s">
        <v>18780</v>
      </c>
      <c r="Z30150" s="1">
        <v>39086</v>
      </c>
    </row>
    <row r="30151" spans="11:26" x14ac:dyDescent="0.3">
      <c r="K30151" t="s">
        <v>156821</v>
      </c>
      <c r="L30151" t="s">
        <v>156822</v>
      </c>
      <c r="M30151" t="s">
        <v>52</v>
      </c>
      <c r="O30151" s="1">
        <v>41282</v>
      </c>
      <c r="P30151">
        <v>48049</v>
      </c>
      <c r="Q30151" t="s">
        <v>156823</v>
      </c>
      <c r="R30151" t="s">
        <v>156824</v>
      </c>
      <c r="S30151" t="s">
        <v>156825</v>
      </c>
      <c r="T30151" t="s">
        <v>18501</v>
      </c>
      <c r="U30151" t="s">
        <v>34</v>
      </c>
      <c r="V30151" t="s">
        <v>4921</v>
      </c>
      <c r="W30151">
        <v>3</v>
      </c>
      <c r="X30151" t="s">
        <v>26902</v>
      </c>
      <c r="Y30151" t="s">
        <v>26902</v>
      </c>
      <c r="Z30151" s="1">
        <v>41275</v>
      </c>
    </row>
    <row r="30152" spans="11:26" x14ac:dyDescent="0.3">
      <c r="K30152" t="s">
        <v>156821</v>
      </c>
      <c r="L30152" t="s">
        <v>156826</v>
      </c>
      <c r="M30152" t="s">
        <v>52</v>
      </c>
      <c r="O30152" s="1">
        <v>41645</v>
      </c>
      <c r="P30152">
        <v>40000</v>
      </c>
      <c r="Q30152" t="s">
        <v>156827</v>
      </c>
      <c r="R30152" t="s">
        <v>156828</v>
      </c>
      <c r="S30152" t="s">
        <v>156829</v>
      </c>
      <c r="T30152" t="s">
        <v>156830</v>
      </c>
      <c r="U30152" t="s">
        <v>34</v>
      </c>
      <c r="V30152" t="s">
        <v>1174</v>
      </c>
      <c r="Z30152" s="1">
        <v>41275</v>
      </c>
    </row>
    <row r="30153" spans="11:26" x14ac:dyDescent="0.3">
      <c r="K30153" t="s">
        <v>156831</v>
      </c>
      <c r="L30153" t="s">
        <v>156832</v>
      </c>
      <c r="M30153" t="s">
        <v>52</v>
      </c>
      <c r="O30153" s="1">
        <v>39453</v>
      </c>
      <c r="P30153">
        <v>100000</v>
      </c>
      <c r="Q30153" t="s">
        <v>156833</v>
      </c>
      <c r="R30153" t="s">
        <v>156834</v>
      </c>
      <c r="S30153" t="s">
        <v>156835</v>
      </c>
      <c r="T30153" t="s">
        <v>156836</v>
      </c>
      <c r="U30153" t="s">
        <v>34</v>
      </c>
      <c r="V30153" t="s">
        <v>46</v>
      </c>
      <c r="W30153" t="s">
        <v>1369</v>
      </c>
      <c r="X30153" t="s">
        <v>1370</v>
      </c>
      <c r="Y30153" t="s">
        <v>1371</v>
      </c>
      <c r="Z30153" s="1">
        <v>40909</v>
      </c>
    </row>
    <row r="30154" spans="11:26" x14ac:dyDescent="0.3">
      <c r="K30154" t="s">
        <v>156837</v>
      </c>
      <c r="L30154" t="s">
        <v>156838</v>
      </c>
      <c r="M30154" t="s">
        <v>28</v>
      </c>
      <c r="O30154" t="s">
        <v>7850</v>
      </c>
      <c r="P30154">
        <v>500000</v>
      </c>
      <c r="Q30154" t="s">
        <v>156839</v>
      </c>
      <c r="R30154" t="s">
        <v>156840</v>
      </c>
      <c r="S30154" t="s">
        <v>156841</v>
      </c>
      <c r="T30154" t="s">
        <v>10136</v>
      </c>
      <c r="U30154" t="s">
        <v>178</v>
      </c>
      <c r="V30154" t="s">
        <v>65</v>
      </c>
      <c r="W30154">
        <v>22</v>
      </c>
      <c r="X30154" t="s">
        <v>66</v>
      </c>
      <c r="Y30154" t="s">
        <v>66</v>
      </c>
    </row>
    <row r="30155" spans="11:26" x14ac:dyDescent="0.3">
      <c r="K30155" t="s">
        <v>156842</v>
      </c>
      <c r="L30155" t="s">
        <v>156843</v>
      </c>
      <c r="M30155" t="s">
        <v>28</v>
      </c>
      <c r="O30155" s="1">
        <v>40885</v>
      </c>
      <c r="P30155">
        <v>14250000</v>
      </c>
      <c r="Q30155" t="s">
        <v>156844</v>
      </c>
      <c r="R30155" t="s">
        <v>156845</v>
      </c>
      <c r="S30155" t="s">
        <v>156846</v>
      </c>
      <c r="T30155" t="s">
        <v>156847</v>
      </c>
      <c r="U30155" t="s">
        <v>34</v>
      </c>
      <c r="V30155" t="s">
        <v>65</v>
      </c>
      <c r="W30155">
        <v>23</v>
      </c>
      <c r="X30155" t="s">
        <v>297</v>
      </c>
      <c r="Y30155" t="s">
        <v>297</v>
      </c>
    </row>
    <row r="30156" spans="11:26" x14ac:dyDescent="0.3">
      <c r="K30156" t="s">
        <v>156848</v>
      </c>
      <c r="L30156" t="s">
        <v>156849</v>
      </c>
      <c r="M30156" t="s">
        <v>28</v>
      </c>
      <c r="O30156" s="1">
        <v>40333</v>
      </c>
      <c r="P30156">
        <v>3500000</v>
      </c>
      <c r="Q30156" t="s">
        <v>156850</v>
      </c>
      <c r="R30156" t="s">
        <v>156851</v>
      </c>
      <c r="S30156" t="s">
        <v>156852</v>
      </c>
      <c r="T30156" t="s">
        <v>3809</v>
      </c>
      <c r="U30156" t="s">
        <v>34</v>
      </c>
      <c r="V30156" t="s">
        <v>46</v>
      </c>
      <c r="W30156" t="s">
        <v>106</v>
      </c>
      <c r="X30156" t="s">
        <v>107</v>
      </c>
      <c r="Y30156" t="s">
        <v>116</v>
      </c>
      <c r="Z30156" t="s">
        <v>72772</v>
      </c>
    </row>
    <row r="30157" spans="11:26" x14ac:dyDescent="0.3">
      <c r="K30157" t="s">
        <v>156848</v>
      </c>
      <c r="L30157" t="s">
        <v>156853</v>
      </c>
      <c r="M30157" t="s">
        <v>28</v>
      </c>
      <c r="O30157" s="1">
        <v>41223</v>
      </c>
      <c r="P30157">
        <v>8000000</v>
      </c>
      <c r="Q30157" t="s">
        <v>156854</v>
      </c>
      <c r="R30157" t="s">
        <v>156855</v>
      </c>
      <c r="S30157" t="s">
        <v>156856</v>
      </c>
      <c r="T30157" t="s">
        <v>4</v>
      </c>
      <c r="U30157" t="s">
        <v>34</v>
      </c>
      <c r="V30157" t="s">
        <v>46</v>
      </c>
      <c r="W30157" t="s">
        <v>167</v>
      </c>
      <c r="X30157" t="s">
        <v>168</v>
      </c>
      <c r="Y30157" t="s">
        <v>169</v>
      </c>
      <c r="Z30157" s="1">
        <v>41278</v>
      </c>
    </row>
    <row r="30158" spans="11:26" x14ac:dyDescent="0.3">
      <c r="K30158" t="s">
        <v>156848</v>
      </c>
      <c r="L30158" t="s">
        <v>156857</v>
      </c>
      <c r="M30158" t="s">
        <v>28</v>
      </c>
      <c r="O30158" s="1">
        <v>40394</v>
      </c>
      <c r="P30158">
        <v>5894996</v>
      </c>
      <c r="Q30158" t="s">
        <v>156858</v>
      </c>
      <c r="R30158" t="s">
        <v>156859</v>
      </c>
      <c r="S30158" t="s">
        <v>156860</v>
      </c>
      <c r="T30158" t="s">
        <v>50244</v>
      </c>
      <c r="U30158" t="s">
        <v>34</v>
      </c>
      <c r="V30158" t="s">
        <v>46</v>
      </c>
      <c r="W30158" t="s">
        <v>106</v>
      </c>
      <c r="X30158" t="s">
        <v>7705</v>
      </c>
      <c r="Y30158" t="s">
        <v>7705</v>
      </c>
      <c r="Z30158" s="1">
        <v>41640</v>
      </c>
    </row>
    <row r="30159" spans="11:26" x14ac:dyDescent="0.3">
      <c r="K30159" t="s">
        <v>156848</v>
      </c>
      <c r="L30159" t="s">
        <v>156861</v>
      </c>
      <c r="M30159" t="s">
        <v>28</v>
      </c>
      <c r="N30159" t="s">
        <v>29</v>
      </c>
      <c r="O30159" t="s">
        <v>43145</v>
      </c>
      <c r="P30159">
        <v>10000000</v>
      </c>
      <c r="Q30159" t="s">
        <v>156862</v>
      </c>
      <c r="R30159" t="s">
        <v>156863</v>
      </c>
      <c r="S30159" t="s">
        <v>156864</v>
      </c>
      <c r="T30159" t="s">
        <v>95</v>
      </c>
      <c r="U30159" t="s">
        <v>34</v>
      </c>
      <c r="V30159" t="s">
        <v>96</v>
      </c>
      <c r="W30159" t="s">
        <v>25692</v>
      </c>
      <c r="X30159" t="s">
        <v>25693</v>
      </c>
      <c r="Y30159" t="s">
        <v>25693</v>
      </c>
      <c r="Z30159" s="1">
        <v>36892</v>
      </c>
    </row>
    <row r="30160" spans="11:26" x14ac:dyDescent="0.3">
      <c r="K30160" t="s">
        <v>156865</v>
      </c>
      <c r="L30160" t="s">
        <v>156866</v>
      </c>
      <c r="M30160" t="s">
        <v>52</v>
      </c>
      <c r="O30160" s="1">
        <v>41275</v>
      </c>
      <c r="Q30160" t="s">
        <v>156867</v>
      </c>
      <c r="R30160" t="s">
        <v>156868</v>
      </c>
      <c r="T30160" t="s">
        <v>95</v>
      </c>
      <c r="U30160" t="s">
        <v>34</v>
      </c>
      <c r="V30160" t="s">
        <v>96</v>
      </c>
      <c r="W30160" t="s">
        <v>5722</v>
      </c>
      <c r="X30160" t="s">
        <v>5723</v>
      </c>
      <c r="Y30160" t="s">
        <v>5724</v>
      </c>
    </row>
    <row r="30161" spans="11:26" x14ac:dyDescent="0.3">
      <c r="K30161" t="s">
        <v>156869</v>
      </c>
      <c r="L30161" t="s">
        <v>156870</v>
      </c>
      <c r="M30161" t="s">
        <v>52</v>
      </c>
      <c r="O30161" t="s">
        <v>10752</v>
      </c>
      <c r="Q30161" t="s">
        <v>156871</v>
      </c>
      <c r="R30161" t="s">
        <v>156872</v>
      </c>
      <c r="T30161" t="s">
        <v>17107</v>
      </c>
      <c r="U30161" t="s">
        <v>34</v>
      </c>
      <c r="V30161" t="s">
        <v>65</v>
      </c>
      <c r="W30161">
        <v>23</v>
      </c>
      <c r="X30161" t="s">
        <v>297</v>
      </c>
      <c r="Y30161" t="s">
        <v>297</v>
      </c>
      <c r="Z30161" s="1">
        <v>35431</v>
      </c>
    </row>
    <row r="30162" spans="11:26" x14ac:dyDescent="0.3">
      <c r="K30162" t="s">
        <v>156873</v>
      </c>
      <c r="L30162" t="s">
        <v>156874</v>
      </c>
      <c r="M30162" t="s">
        <v>28</v>
      </c>
      <c r="O30162" s="1">
        <v>41375</v>
      </c>
      <c r="P30162">
        <v>295000</v>
      </c>
      <c r="Q30162" t="s">
        <v>156875</v>
      </c>
      <c r="R30162" t="s">
        <v>156876</v>
      </c>
      <c r="S30162" t="s">
        <v>156877</v>
      </c>
      <c r="T30162" t="s">
        <v>156878</v>
      </c>
      <c r="U30162" t="s">
        <v>34</v>
      </c>
      <c r="V30162" t="s">
        <v>46</v>
      </c>
      <c r="W30162" t="s">
        <v>1081</v>
      </c>
      <c r="X30162" t="s">
        <v>1082</v>
      </c>
      <c r="Y30162" t="s">
        <v>1082</v>
      </c>
      <c r="Z30162" s="1">
        <v>41282</v>
      </c>
    </row>
    <row r="30163" spans="11:26" x14ac:dyDescent="0.3">
      <c r="K30163" t="s">
        <v>156879</v>
      </c>
      <c r="L30163" t="s">
        <v>156880</v>
      </c>
      <c r="M30163" t="s">
        <v>256</v>
      </c>
      <c r="O30163" t="s">
        <v>54606</v>
      </c>
      <c r="P30163">
        <v>80523</v>
      </c>
      <c r="Q30163" t="s">
        <v>156881</v>
      </c>
      <c r="R30163" t="s">
        <v>156882</v>
      </c>
      <c r="S30163" t="s">
        <v>156883</v>
      </c>
      <c r="T30163" t="s">
        <v>156884</v>
      </c>
      <c r="U30163" t="s">
        <v>34</v>
      </c>
      <c r="V30163" t="s">
        <v>46</v>
      </c>
      <c r="Z30163" t="s">
        <v>156885</v>
      </c>
    </row>
    <row r="30164" spans="11:26" x14ac:dyDescent="0.3">
      <c r="K30164" t="s">
        <v>156879</v>
      </c>
      <c r="L30164" t="s">
        <v>156886</v>
      </c>
      <c r="M30164" t="s">
        <v>256</v>
      </c>
      <c r="O30164" s="1">
        <v>40031</v>
      </c>
      <c r="P30164">
        <v>2632002</v>
      </c>
      <c r="Q30164" t="s">
        <v>156887</v>
      </c>
      <c r="R30164" t="s">
        <v>156888</v>
      </c>
      <c r="S30164" t="s">
        <v>156889</v>
      </c>
      <c r="T30164" t="s">
        <v>80764</v>
      </c>
      <c r="U30164" t="s">
        <v>34</v>
      </c>
      <c r="V30164" t="s">
        <v>528</v>
      </c>
      <c r="W30164">
        <v>9</v>
      </c>
      <c r="X30164" t="s">
        <v>529</v>
      </c>
      <c r="Y30164" t="s">
        <v>529</v>
      </c>
      <c r="Z30164" t="s">
        <v>15775</v>
      </c>
    </row>
    <row r="30165" spans="11:26" x14ac:dyDescent="0.3">
      <c r="K30165" t="s">
        <v>156890</v>
      </c>
      <c r="L30165" t="s">
        <v>156891</v>
      </c>
      <c r="M30165" t="s">
        <v>52</v>
      </c>
      <c r="O30165" t="s">
        <v>4521</v>
      </c>
      <c r="P30165">
        <v>500000</v>
      </c>
      <c r="Q30165" t="s">
        <v>156892</v>
      </c>
      <c r="R30165" t="s">
        <v>156893</v>
      </c>
      <c r="S30165" t="s">
        <v>156894</v>
      </c>
      <c r="T30165" t="s">
        <v>156895</v>
      </c>
      <c r="U30165" t="s">
        <v>345</v>
      </c>
      <c r="V30165" t="s">
        <v>46</v>
      </c>
      <c r="W30165" t="s">
        <v>106</v>
      </c>
      <c r="X30165" t="s">
        <v>107</v>
      </c>
      <c r="Y30165" t="s">
        <v>446</v>
      </c>
    </row>
    <row r="30166" spans="11:26" x14ac:dyDescent="0.3">
      <c r="K30166" t="s">
        <v>156896</v>
      </c>
      <c r="L30166" t="s">
        <v>156897</v>
      </c>
      <c r="M30166" t="s">
        <v>52</v>
      </c>
      <c r="O30166" t="s">
        <v>11950</v>
      </c>
      <c r="P30166">
        <v>800000</v>
      </c>
      <c r="Q30166" t="s">
        <v>156898</v>
      </c>
      <c r="R30166" t="s">
        <v>156899</v>
      </c>
      <c r="S30166" t="s">
        <v>156900</v>
      </c>
      <c r="T30166" t="s">
        <v>156901</v>
      </c>
      <c r="U30166" t="s">
        <v>34</v>
      </c>
      <c r="V30166" t="s">
        <v>8153</v>
      </c>
      <c r="W30166">
        <v>9</v>
      </c>
      <c r="X30166" t="s">
        <v>11874</v>
      </c>
      <c r="Y30166" t="s">
        <v>11874</v>
      </c>
      <c r="Z30166" s="1">
        <v>41795</v>
      </c>
    </row>
    <row r="30167" spans="11:26" x14ac:dyDescent="0.3">
      <c r="K30167" t="s">
        <v>156902</v>
      </c>
      <c r="L30167" t="s">
        <v>156903</v>
      </c>
      <c r="M30167" t="s">
        <v>52</v>
      </c>
      <c r="O30167" s="1">
        <v>39449</v>
      </c>
      <c r="P30167">
        <v>909000</v>
      </c>
      <c r="Q30167" t="s">
        <v>156904</v>
      </c>
      <c r="R30167" t="s">
        <v>156905</v>
      </c>
      <c r="S30167" t="s">
        <v>69083</v>
      </c>
      <c r="T30167" t="s">
        <v>74</v>
      </c>
      <c r="U30167" t="s">
        <v>34</v>
      </c>
      <c r="V30167" t="s">
        <v>65</v>
      </c>
      <c r="W30167">
        <v>22</v>
      </c>
      <c r="X30167" t="s">
        <v>66</v>
      </c>
      <c r="Y30167" t="s">
        <v>66</v>
      </c>
    </row>
    <row r="30168" spans="11:26" x14ac:dyDescent="0.3">
      <c r="K30168" t="s">
        <v>156906</v>
      </c>
      <c r="L30168" t="s">
        <v>156907</v>
      </c>
      <c r="M30168" t="s">
        <v>52</v>
      </c>
      <c r="O30168" s="1">
        <v>41676</v>
      </c>
      <c r="P30168">
        <v>40859</v>
      </c>
      <c r="Q30168" t="s">
        <v>156908</v>
      </c>
      <c r="R30168" t="s">
        <v>156909</v>
      </c>
      <c r="S30168" t="s">
        <v>156910</v>
      </c>
      <c r="T30168" t="s">
        <v>156911</v>
      </c>
      <c r="U30168" t="s">
        <v>34</v>
      </c>
      <c r="V30168" t="s">
        <v>206</v>
      </c>
      <c r="W30168" t="s">
        <v>9140</v>
      </c>
      <c r="X30168" t="s">
        <v>9141</v>
      </c>
      <c r="Y30168" t="s">
        <v>9141</v>
      </c>
      <c r="Z30168" s="1">
        <v>39454</v>
      </c>
    </row>
    <row r="30169" spans="11:26" x14ac:dyDescent="0.3">
      <c r="K30169" t="s">
        <v>156912</v>
      </c>
      <c r="L30169" t="s">
        <v>156913</v>
      </c>
      <c r="M30169" t="s">
        <v>28</v>
      </c>
      <c r="O30169" t="s">
        <v>6670</v>
      </c>
      <c r="Q30169" t="s">
        <v>156914</v>
      </c>
      <c r="R30169" t="s">
        <v>156915</v>
      </c>
      <c r="S30169" t="s">
        <v>156916</v>
      </c>
      <c r="T30169" t="s">
        <v>6843</v>
      </c>
      <c r="U30169" t="s">
        <v>178</v>
      </c>
      <c r="V30169" t="s">
        <v>46</v>
      </c>
      <c r="W30169" t="s">
        <v>106</v>
      </c>
      <c r="X30169" t="s">
        <v>107</v>
      </c>
      <c r="Y30169" t="s">
        <v>179</v>
      </c>
    </row>
    <row r="30170" spans="11:26" x14ac:dyDescent="0.3">
      <c r="K30170" t="s">
        <v>156917</v>
      </c>
      <c r="L30170" t="s">
        <v>156918</v>
      </c>
      <c r="M30170" t="s">
        <v>52</v>
      </c>
      <c r="O30170" t="s">
        <v>105306</v>
      </c>
      <c r="P30170">
        <v>1600000</v>
      </c>
      <c r="Q30170" t="s">
        <v>156919</v>
      </c>
      <c r="R30170" t="s">
        <v>156920</v>
      </c>
      <c r="S30170" t="s">
        <v>156921</v>
      </c>
      <c r="T30170" t="s">
        <v>113447</v>
      </c>
      <c r="U30170" t="s">
        <v>1158</v>
      </c>
      <c r="V30170" t="s">
        <v>65</v>
      </c>
      <c r="W30170">
        <v>30</v>
      </c>
      <c r="X30170" t="s">
        <v>4743</v>
      </c>
      <c r="Y30170" t="s">
        <v>4743</v>
      </c>
      <c r="Z30170" s="1">
        <v>37622</v>
      </c>
    </row>
    <row r="30171" spans="11:26" x14ac:dyDescent="0.3">
      <c r="K30171" t="s">
        <v>156922</v>
      </c>
      <c r="L30171" t="s">
        <v>156923</v>
      </c>
      <c r="M30171" t="s">
        <v>256</v>
      </c>
      <c r="O30171" s="1">
        <v>42013</v>
      </c>
      <c r="P30171">
        <v>2614293</v>
      </c>
      <c r="Q30171" t="s">
        <v>156924</v>
      </c>
      <c r="R30171" t="s">
        <v>156925</v>
      </c>
      <c r="S30171" t="s">
        <v>156926</v>
      </c>
      <c r="T30171" t="s">
        <v>156927</v>
      </c>
      <c r="U30171" t="s">
        <v>34</v>
      </c>
      <c r="V30171" t="s">
        <v>669</v>
      </c>
      <c r="W30171">
        <v>18</v>
      </c>
      <c r="X30171" t="s">
        <v>670</v>
      </c>
      <c r="Y30171" t="s">
        <v>8155</v>
      </c>
    </row>
    <row r="30172" spans="11:26" x14ac:dyDescent="0.3">
      <c r="K30172" t="s">
        <v>156922</v>
      </c>
      <c r="L30172" t="s">
        <v>156928</v>
      </c>
      <c r="M30172" t="s">
        <v>256</v>
      </c>
      <c r="O30172" t="s">
        <v>47031</v>
      </c>
      <c r="P30172">
        <v>2250000</v>
      </c>
      <c r="Q30172" t="s">
        <v>156929</v>
      </c>
      <c r="R30172" t="s">
        <v>156930</v>
      </c>
      <c r="S30172" t="s">
        <v>156931</v>
      </c>
      <c r="T30172" t="s">
        <v>1208</v>
      </c>
      <c r="U30172" t="s">
        <v>34</v>
      </c>
      <c r="V30172" t="s">
        <v>669</v>
      </c>
      <c r="W30172">
        <v>40</v>
      </c>
      <c r="X30172" t="s">
        <v>670</v>
      </c>
      <c r="Y30172" t="s">
        <v>97159</v>
      </c>
    </row>
    <row r="30173" spans="11:26" x14ac:dyDescent="0.3">
      <c r="K30173" t="s">
        <v>156922</v>
      </c>
      <c r="L30173" t="s">
        <v>156932</v>
      </c>
      <c r="M30173" t="s">
        <v>28</v>
      </c>
      <c r="N30173" t="s">
        <v>40</v>
      </c>
      <c r="O30173" t="s">
        <v>1950</v>
      </c>
      <c r="Q30173" t="s">
        <v>156933</v>
      </c>
      <c r="R30173" t="s">
        <v>156934</v>
      </c>
      <c r="S30173" t="s">
        <v>156935</v>
      </c>
      <c r="T30173" t="s">
        <v>74</v>
      </c>
      <c r="U30173" t="s">
        <v>34</v>
      </c>
      <c r="V30173" t="s">
        <v>46</v>
      </c>
      <c r="W30173" t="s">
        <v>217</v>
      </c>
      <c r="X30173" t="s">
        <v>218</v>
      </c>
      <c r="Y30173" t="s">
        <v>1901</v>
      </c>
      <c r="Z30173" s="1">
        <v>40909</v>
      </c>
    </row>
    <row r="30174" spans="11:26" x14ac:dyDescent="0.3">
      <c r="K30174" t="s">
        <v>156936</v>
      </c>
      <c r="L30174" t="s">
        <v>156937</v>
      </c>
      <c r="M30174" t="s">
        <v>52</v>
      </c>
      <c r="O30174" t="s">
        <v>27342</v>
      </c>
      <c r="Q30174" t="s">
        <v>156938</v>
      </c>
      <c r="R30174" t="s">
        <v>156939</v>
      </c>
      <c r="S30174" t="s">
        <v>156940</v>
      </c>
      <c r="T30174" t="s">
        <v>137224</v>
      </c>
      <c r="U30174" t="s">
        <v>34</v>
      </c>
      <c r="V30174" t="s">
        <v>46</v>
      </c>
      <c r="W30174" t="s">
        <v>1731</v>
      </c>
      <c r="X30174" t="s">
        <v>1732</v>
      </c>
      <c r="Y30174" t="s">
        <v>27852</v>
      </c>
      <c r="Z30174" s="1">
        <v>40459</v>
      </c>
    </row>
    <row r="30175" spans="11:26" x14ac:dyDescent="0.3">
      <c r="K30175" t="s">
        <v>156941</v>
      </c>
      <c r="L30175" t="s">
        <v>156942</v>
      </c>
      <c r="M30175" t="s">
        <v>28</v>
      </c>
      <c r="O30175" t="s">
        <v>23442</v>
      </c>
      <c r="P30175">
        <v>6890000</v>
      </c>
      <c r="Q30175" t="s">
        <v>156943</v>
      </c>
      <c r="R30175" t="s">
        <v>156944</v>
      </c>
      <c r="S30175" t="s">
        <v>156945</v>
      </c>
      <c r="T30175" t="s">
        <v>34948</v>
      </c>
      <c r="U30175" t="s">
        <v>34</v>
      </c>
      <c r="V30175" t="s">
        <v>46</v>
      </c>
      <c r="W30175" t="s">
        <v>471</v>
      </c>
      <c r="X30175" t="s">
        <v>1482</v>
      </c>
      <c r="Y30175" t="s">
        <v>1482</v>
      </c>
      <c r="Z30175" s="1">
        <v>39083</v>
      </c>
    </row>
    <row r="30176" spans="11:26" x14ac:dyDescent="0.3">
      <c r="K30176" t="s">
        <v>156946</v>
      </c>
      <c r="L30176" t="s">
        <v>156947</v>
      </c>
      <c r="M30176" t="s">
        <v>28</v>
      </c>
      <c r="O30176" t="s">
        <v>5808</v>
      </c>
      <c r="P30176">
        <v>7000000</v>
      </c>
      <c r="Q30176" t="s">
        <v>156948</v>
      </c>
      <c r="R30176" t="s">
        <v>156949</v>
      </c>
      <c r="S30176" t="s">
        <v>156950</v>
      </c>
      <c r="T30176" t="s">
        <v>1249</v>
      </c>
      <c r="U30176" t="s">
        <v>34</v>
      </c>
      <c r="V30176" t="s">
        <v>206</v>
      </c>
      <c r="W30176" t="s">
        <v>207</v>
      </c>
      <c r="X30176" t="s">
        <v>208</v>
      </c>
      <c r="Y30176" t="s">
        <v>208</v>
      </c>
      <c r="Z30176" t="s">
        <v>962</v>
      </c>
    </row>
    <row r="30177" spans="11:26" x14ac:dyDescent="0.3">
      <c r="K30177" t="s">
        <v>156951</v>
      </c>
      <c r="L30177" t="s">
        <v>156952</v>
      </c>
      <c r="M30177" t="s">
        <v>28</v>
      </c>
      <c r="O30177" t="s">
        <v>201</v>
      </c>
      <c r="P30177">
        <v>1725000</v>
      </c>
      <c r="Q30177" t="s">
        <v>156953</v>
      </c>
      <c r="R30177" t="s">
        <v>156954</v>
      </c>
      <c r="S30177" t="s">
        <v>156955</v>
      </c>
      <c r="T30177" t="s">
        <v>85</v>
      </c>
      <c r="U30177" t="s">
        <v>178</v>
      </c>
      <c r="V30177" t="s">
        <v>768</v>
      </c>
      <c r="W30177">
        <v>48</v>
      </c>
      <c r="X30177" t="s">
        <v>769</v>
      </c>
      <c r="Y30177" t="s">
        <v>769</v>
      </c>
      <c r="Z30177" s="1">
        <v>39814</v>
      </c>
    </row>
    <row r="30178" spans="11:26" x14ac:dyDescent="0.3">
      <c r="K30178" t="s">
        <v>156956</v>
      </c>
      <c r="L30178" t="s">
        <v>156957</v>
      </c>
      <c r="M30178" t="s">
        <v>91</v>
      </c>
      <c r="O30178" t="s">
        <v>32730</v>
      </c>
      <c r="P30178">
        <v>805833</v>
      </c>
      <c r="Q30178" t="s">
        <v>156958</v>
      </c>
      <c r="R30178" t="s">
        <v>156959</v>
      </c>
      <c r="T30178" t="s">
        <v>1080</v>
      </c>
      <c r="U30178" t="s">
        <v>34</v>
      </c>
      <c r="V30178" t="s">
        <v>46</v>
      </c>
      <c r="W30178" t="s">
        <v>106</v>
      </c>
      <c r="X30178" t="s">
        <v>107</v>
      </c>
      <c r="Y30178" t="s">
        <v>1882</v>
      </c>
      <c r="Z30178" s="1">
        <v>37622</v>
      </c>
    </row>
    <row r="30179" spans="11:26" x14ac:dyDescent="0.3">
      <c r="K30179" t="s">
        <v>156960</v>
      </c>
      <c r="L30179" t="s">
        <v>156961</v>
      </c>
      <c r="M30179" t="s">
        <v>28</v>
      </c>
      <c r="O30179" s="1">
        <v>41891</v>
      </c>
      <c r="P30179">
        <v>16500000</v>
      </c>
      <c r="Q30179" t="s">
        <v>156962</v>
      </c>
      <c r="R30179" t="s">
        <v>156963</v>
      </c>
      <c r="S30179" t="s">
        <v>156964</v>
      </c>
      <c r="T30179" t="s">
        <v>1080</v>
      </c>
      <c r="U30179" t="s">
        <v>34</v>
      </c>
      <c r="V30179" t="s">
        <v>65</v>
      </c>
      <c r="W30179">
        <v>32</v>
      </c>
      <c r="X30179" t="s">
        <v>15877</v>
      </c>
      <c r="Y30179" t="s">
        <v>15877</v>
      </c>
      <c r="Z30179" s="1">
        <v>37987</v>
      </c>
    </row>
    <row r="30180" spans="11:26" x14ac:dyDescent="0.3">
      <c r="K30180" t="s">
        <v>156960</v>
      </c>
      <c r="L30180" t="s">
        <v>156965</v>
      </c>
      <c r="M30180" t="s">
        <v>233</v>
      </c>
      <c r="O30180" s="1">
        <v>42100</v>
      </c>
      <c r="P30180">
        <v>133000000</v>
      </c>
      <c r="Q30180" t="s">
        <v>156966</v>
      </c>
      <c r="R30180" t="s">
        <v>156967</v>
      </c>
      <c r="S30180" t="s">
        <v>156968</v>
      </c>
      <c r="T30180" t="s">
        <v>156969</v>
      </c>
      <c r="U30180" t="s">
        <v>34</v>
      </c>
      <c r="V30180" t="s">
        <v>206</v>
      </c>
      <c r="W30180" t="s">
        <v>207</v>
      </c>
      <c r="X30180" t="s">
        <v>208</v>
      </c>
      <c r="Y30180" t="s">
        <v>208</v>
      </c>
      <c r="Z30180" s="1">
        <v>40608</v>
      </c>
    </row>
    <row r="30181" spans="11:26" x14ac:dyDescent="0.3">
      <c r="K30181" t="s">
        <v>156970</v>
      </c>
      <c r="L30181" t="s">
        <v>156971</v>
      </c>
      <c r="M30181" t="s">
        <v>28</v>
      </c>
      <c r="O30181" t="s">
        <v>6946</v>
      </c>
      <c r="P30181">
        <v>1200000</v>
      </c>
      <c r="Q30181" t="s">
        <v>156972</v>
      </c>
      <c r="R30181" t="s">
        <v>156973</v>
      </c>
      <c r="S30181" t="s">
        <v>156974</v>
      </c>
      <c r="T30181" t="s">
        <v>156975</v>
      </c>
      <c r="U30181" t="s">
        <v>178</v>
      </c>
      <c r="V30181" t="s">
        <v>46</v>
      </c>
      <c r="W30181" t="s">
        <v>167</v>
      </c>
      <c r="X30181" t="s">
        <v>168</v>
      </c>
      <c r="Y30181" t="s">
        <v>169</v>
      </c>
      <c r="Z30181" s="1">
        <v>41275</v>
      </c>
    </row>
    <row r="30182" spans="11:26" x14ac:dyDescent="0.3">
      <c r="K30182" t="s">
        <v>156970</v>
      </c>
      <c r="L30182" t="s">
        <v>156976</v>
      </c>
      <c r="M30182" t="s">
        <v>28</v>
      </c>
      <c r="O30182" t="s">
        <v>6946</v>
      </c>
      <c r="P30182">
        <v>1200000</v>
      </c>
      <c r="Q30182" t="s">
        <v>156977</v>
      </c>
      <c r="R30182" t="s">
        <v>156978</v>
      </c>
      <c r="S30182" t="s">
        <v>156979</v>
      </c>
      <c r="T30182" t="s">
        <v>95</v>
      </c>
      <c r="U30182" t="s">
        <v>34</v>
      </c>
      <c r="V30182" t="s">
        <v>46</v>
      </c>
      <c r="W30182" t="s">
        <v>260</v>
      </c>
      <c r="X30182" t="s">
        <v>402</v>
      </c>
      <c r="Y30182" t="s">
        <v>536</v>
      </c>
      <c r="Z30182" s="1">
        <v>42005</v>
      </c>
    </row>
    <row r="30183" spans="11:26" x14ac:dyDescent="0.3">
      <c r="K30183" t="s">
        <v>156980</v>
      </c>
      <c r="L30183" t="s">
        <v>156981</v>
      </c>
      <c r="M30183" t="s">
        <v>28</v>
      </c>
      <c r="O30183" t="s">
        <v>887</v>
      </c>
      <c r="P30183">
        <v>391655</v>
      </c>
      <c r="Q30183" t="s">
        <v>156982</v>
      </c>
      <c r="R30183" t="s">
        <v>156983</v>
      </c>
      <c r="S30183" t="s">
        <v>156984</v>
      </c>
      <c r="T30183" t="s">
        <v>519</v>
      </c>
      <c r="U30183" t="s">
        <v>34</v>
      </c>
      <c r="V30183" t="s">
        <v>13081</v>
      </c>
      <c r="W30183">
        <v>14</v>
      </c>
      <c r="X30183" t="s">
        <v>26310</v>
      </c>
      <c r="Y30183" t="s">
        <v>26310</v>
      </c>
      <c r="Z30183" s="1">
        <v>41650</v>
      </c>
    </row>
    <row r="30184" spans="11:26" x14ac:dyDescent="0.3">
      <c r="K30184" t="s">
        <v>156985</v>
      </c>
      <c r="L30184" t="s">
        <v>156986</v>
      </c>
      <c r="M30184" t="s">
        <v>28</v>
      </c>
      <c r="O30184" t="s">
        <v>4609</v>
      </c>
      <c r="P30184">
        <v>8260000</v>
      </c>
      <c r="Q30184" t="s">
        <v>156987</v>
      </c>
      <c r="R30184" t="s">
        <v>156988</v>
      </c>
      <c r="S30184" t="s">
        <v>156989</v>
      </c>
      <c r="T30184" t="s">
        <v>205</v>
      </c>
      <c r="U30184" t="s">
        <v>34</v>
      </c>
      <c r="V30184" t="s">
        <v>65</v>
      </c>
      <c r="W30184">
        <v>9</v>
      </c>
      <c r="X30184" t="s">
        <v>60460</v>
      </c>
      <c r="Y30184" t="s">
        <v>60460</v>
      </c>
      <c r="Z30184" s="1">
        <v>40918</v>
      </c>
    </row>
    <row r="30185" spans="11:26" x14ac:dyDescent="0.3">
      <c r="K30185" t="s">
        <v>156985</v>
      </c>
      <c r="L30185" t="s">
        <v>156990</v>
      </c>
      <c r="M30185" t="s">
        <v>28</v>
      </c>
      <c r="N30185" t="s">
        <v>493</v>
      </c>
      <c r="O30185" t="s">
        <v>23651</v>
      </c>
      <c r="P30185">
        <v>41000000</v>
      </c>
      <c r="Q30185" t="s">
        <v>156991</v>
      </c>
      <c r="R30185" t="s">
        <v>156992</v>
      </c>
      <c r="S30185" t="s">
        <v>156993</v>
      </c>
      <c r="T30185" t="s">
        <v>156994</v>
      </c>
      <c r="U30185" t="s">
        <v>34</v>
      </c>
      <c r="V30185" t="s">
        <v>46</v>
      </c>
      <c r="W30185" t="s">
        <v>260</v>
      </c>
      <c r="X30185" t="s">
        <v>402</v>
      </c>
      <c r="Y30185" t="s">
        <v>5669</v>
      </c>
      <c r="Z30185" s="1">
        <v>35065</v>
      </c>
    </row>
    <row r="30186" spans="11:26" x14ac:dyDescent="0.3">
      <c r="K30186" t="s">
        <v>156985</v>
      </c>
      <c r="L30186" t="s">
        <v>156995</v>
      </c>
      <c r="M30186" t="s">
        <v>28</v>
      </c>
      <c r="O30186" t="s">
        <v>50410</v>
      </c>
      <c r="P30186">
        <v>2150000</v>
      </c>
      <c r="Q30186" t="s">
        <v>156996</v>
      </c>
      <c r="R30186" t="s">
        <v>156997</v>
      </c>
      <c r="S30186" t="s">
        <v>156998</v>
      </c>
      <c r="T30186" t="s">
        <v>82096</v>
      </c>
      <c r="U30186" t="s">
        <v>34</v>
      </c>
      <c r="V30186" t="s">
        <v>46</v>
      </c>
      <c r="W30186" t="s">
        <v>471</v>
      </c>
      <c r="X30186" t="s">
        <v>1482</v>
      </c>
      <c r="Y30186" t="s">
        <v>33532</v>
      </c>
      <c r="Z30186" s="1">
        <v>39083</v>
      </c>
    </row>
    <row r="30187" spans="11:26" x14ac:dyDescent="0.3">
      <c r="K30187" t="s">
        <v>156999</v>
      </c>
      <c r="L30187" t="s">
        <v>157000</v>
      </c>
      <c r="M30187" t="s">
        <v>52</v>
      </c>
      <c r="O30187" s="1">
        <v>39574</v>
      </c>
      <c r="P30187">
        <v>58510</v>
      </c>
      <c r="Q30187" t="s">
        <v>157001</v>
      </c>
      <c r="R30187" t="s">
        <v>157002</v>
      </c>
      <c r="S30187" t="s">
        <v>157003</v>
      </c>
      <c r="T30187" t="s">
        <v>74</v>
      </c>
      <c r="U30187" t="s">
        <v>345</v>
      </c>
      <c r="V30187" t="s">
        <v>206</v>
      </c>
      <c r="W30187" t="s">
        <v>5577</v>
      </c>
      <c r="X30187" t="s">
        <v>5578</v>
      </c>
      <c r="Y30187" t="s">
        <v>5578</v>
      </c>
      <c r="Z30187" s="1">
        <v>39083</v>
      </c>
    </row>
    <row r="30188" spans="11:26" x14ac:dyDescent="0.3">
      <c r="K30188" t="s">
        <v>157004</v>
      </c>
      <c r="L30188" t="s">
        <v>157005</v>
      </c>
      <c r="M30188" t="s">
        <v>324</v>
      </c>
      <c r="O30188" t="s">
        <v>4144</v>
      </c>
      <c r="P30188">
        <v>900000</v>
      </c>
      <c r="Q30188" t="s">
        <v>157006</v>
      </c>
      <c r="R30188" t="s">
        <v>157007</v>
      </c>
      <c r="S30188" t="s">
        <v>157008</v>
      </c>
      <c r="T30188" t="s">
        <v>157009</v>
      </c>
      <c r="U30188" t="s">
        <v>34</v>
      </c>
      <c r="V30188" t="s">
        <v>46</v>
      </c>
      <c r="W30188" t="s">
        <v>167</v>
      </c>
      <c r="X30188" t="s">
        <v>168</v>
      </c>
      <c r="Y30188" t="s">
        <v>169</v>
      </c>
      <c r="Z30188" s="1">
        <v>39450</v>
      </c>
    </row>
    <row r="30189" spans="11:26" x14ac:dyDescent="0.3">
      <c r="K30189" t="s">
        <v>157004</v>
      </c>
      <c r="L30189" t="s">
        <v>157010</v>
      </c>
      <c r="M30189" t="s">
        <v>28</v>
      </c>
      <c r="O30189" t="s">
        <v>35816</v>
      </c>
      <c r="P30189">
        <v>4700000</v>
      </c>
      <c r="Q30189" t="s">
        <v>157011</v>
      </c>
      <c r="R30189" t="s">
        <v>157012</v>
      </c>
      <c r="S30189" t="s">
        <v>157013</v>
      </c>
      <c r="T30189" t="s">
        <v>34948</v>
      </c>
      <c r="U30189" t="s">
        <v>34</v>
      </c>
      <c r="V30189" t="s">
        <v>46</v>
      </c>
      <c r="W30189" t="s">
        <v>1369</v>
      </c>
      <c r="X30189" t="s">
        <v>1370</v>
      </c>
      <c r="Y30189" t="s">
        <v>1371</v>
      </c>
      <c r="Z30189" s="1">
        <v>40213</v>
      </c>
    </row>
    <row r="30190" spans="11:26" x14ac:dyDescent="0.3">
      <c r="K30190" t="s">
        <v>157004</v>
      </c>
      <c r="L30190" t="s">
        <v>157014</v>
      </c>
      <c r="M30190" t="s">
        <v>28</v>
      </c>
      <c r="N30190" t="s">
        <v>40</v>
      </c>
      <c r="O30190" s="1">
        <v>40828</v>
      </c>
      <c r="P30190">
        <v>4000000</v>
      </c>
      <c r="Q30190" t="s">
        <v>157015</v>
      </c>
      <c r="R30190" t="s">
        <v>157016</v>
      </c>
      <c r="S30190" t="s">
        <v>157017</v>
      </c>
      <c r="T30190" t="s">
        <v>157018</v>
      </c>
      <c r="U30190" t="s">
        <v>34</v>
      </c>
      <c r="V30190" t="s">
        <v>46</v>
      </c>
      <c r="W30190" t="s">
        <v>75</v>
      </c>
      <c r="X30190" t="s">
        <v>464</v>
      </c>
      <c r="Y30190" t="s">
        <v>464</v>
      </c>
      <c r="Z30190" s="1">
        <v>40913</v>
      </c>
    </row>
    <row r="30191" spans="11:26" x14ac:dyDescent="0.3">
      <c r="K30191" t="s">
        <v>157004</v>
      </c>
      <c r="L30191" t="s">
        <v>157019</v>
      </c>
      <c r="M30191" t="s">
        <v>324</v>
      </c>
      <c r="O30191" t="s">
        <v>157020</v>
      </c>
      <c r="P30191">
        <v>1100000</v>
      </c>
      <c r="Q30191" t="s">
        <v>157021</v>
      </c>
      <c r="R30191" t="s">
        <v>157022</v>
      </c>
      <c r="S30191" t="s">
        <v>157023</v>
      </c>
      <c r="T30191" t="s">
        <v>157024</v>
      </c>
      <c r="U30191" t="s">
        <v>178</v>
      </c>
      <c r="V30191" t="s">
        <v>46</v>
      </c>
      <c r="W30191" t="s">
        <v>106</v>
      </c>
      <c r="X30191" t="s">
        <v>107</v>
      </c>
      <c r="Y30191" t="s">
        <v>446</v>
      </c>
      <c r="Z30191" s="1">
        <v>38353</v>
      </c>
    </row>
    <row r="30192" spans="11:26" x14ac:dyDescent="0.3">
      <c r="K30192" t="s">
        <v>157025</v>
      </c>
      <c r="L30192" t="s">
        <v>157026</v>
      </c>
      <c r="M30192" t="s">
        <v>28</v>
      </c>
      <c r="N30192" t="s">
        <v>29</v>
      </c>
      <c r="O30192" s="1">
        <v>40519</v>
      </c>
      <c r="P30192">
        <v>23500000</v>
      </c>
      <c r="Q30192" t="s">
        <v>157027</v>
      </c>
      <c r="R30192" t="s">
        <v>157028</v>
      </c>
      <c r="S30192" t="s">
        <v>157029</v>
      </c>
      <c r="T30192" t="s">
        <v>157030</v>
      </c>
      <c r="U30192" t="s">
        <v>345</v>
      </c>
      <c r="V30192" t="s">
        <v>206</v>
      </c>
      <c r="W30192" t="s">
        <v>207</v>
      </c>
      <c r="X30192" t="s">
        <v>208</v>
      </c>
      <c r="Y30192" t="s">
        <v>208</v>
      </c>
      <c r="Z30192" s="1">
        <v>39449</v>
      </c>
    </row>
    <row r="30193" spans="11:26" x14ac:dyDescent="0.3">
      <c r="K30193" t="s">
        <v>157025</v>
      </c>
      <c r="L30193" t="s">
        <v>157031</v>
      </c>
      <c r="M30193" t="s">
        <v>28</v>
      </c>
      <c r="O30193" s="1">
        <v>39753</v>
      </c>
      <c r="P30193">
        <v>2750000</v>
      </c>
      <c r="Q30193" t="s">
        <v>157032</v>
      </c>
      <c r="R30193" t="s">
        <v>157033</v>
      </c>
      <c r="S30193" t="s">
        <v>157034</v>
      </c>
      <c r="T30193" t="s">
        <v>157035</v>
      </c>
      <c r="U30193" t="s">
        <v>34</v>
      </c>
      <c r="V30193" t="s">
        <v>46</v>
      </c>
      <c r="W30193" t="s">
        <v>717</v>
      </c>
      <c r="X30193" t="s">
        <v>882</v>
      </c>
      <c r="Y30193" t="s">
        <v>6198</v>
      </c>
      <c r="Z30193" s="1">
        <v>40544</v>
      </c>
    </row>
    <row r="30194" spans="11:26" x14ac:dyDescent="0.3">
      <c r="K30194" t="s">
        <v>157025</v>
      </c>
      <c r="L30194" t="s">
        <v>157036</v>
      </c>
      <c r="M30194" t="s">
        <v>28</v>
      </c>
      <c r="N30194" t="s">
        <v>493</v>
      </c>
      <c r="O30194" s="1">
        <v>41189</v>
      </c>
      <c r="P30194">
        <v>32500000</v>
      </c>
      <c r="Q30194" t="s">
        <v>157037</v>
      </c>
      <c r="R30194" t="s">
        <v>157038</v>
      </c>
      <c r="S30194" t="s">
        <v>157039</v>
      </c>
      <c r="T30194" t="s">
        <v>4324</v>
      </c>
      <c r="U30194" t="s">
        <v>34</v>
      </c>
      <c r="V30194" t="s">
        <v>35</v>
      </c>
      <c r="W30194">
        <v>16</v>
      </c>
      <c r="X30194" t="s">
        <v>12725</v>
      </c>
      <c r="Y30194" t="s">
        <v>12725</v>
      </c>
      <c r="Z30194" s="1">
        <v>40552</v>
      </c>
    </row>
    <row r="30195" spans="11:26" x14ac:dyDescent="0.3">
      <c r="K30195" t="s">
        <v>157025</v>
      </c>
      <c r="L30195" t="s">
        <v>157040</v>
      </c>
      <c r="M30195" t="s">
        <v>28</v>
      </c>
      <c r="N30195" t="s">
        <v>1189</v>
      </c>
      <c r="O30195" t="s">
        <v>18788</v>
      </c>
      <c r="Q30195" t="s">
        <v>157041</v>
      </c>
      <c r="R30195" t="s">
        <v>157042</v>
      </c>
      <c r="S30195" t="s">
        <v>157043</v>
      </c>
      <c r="T30195" t="s">
        <v>4344</v>
      </c>
      <c r="U30195" t="s">
        <v>34</v>
      </c>
      <c r="V30195" t="s">
        <v>46</v>
      </c>
      <c r="W30195" t="s">
        <v>1369</v>
      </c>
      <c r="X30195" t="s">
        <v>1370</v>
      </c>
      <c r="Y30195" t="s">
        <v>1371</v>
      </c>
      <c r="Z30195" s="1">
        <v>40914</v>
      </c>
    </row>
    <row r="30196" spans="11:26" x14ac:dyDescent="0.3">
      <c r="K30196" t="s">
        <v>157044</v>
      </c>
      <c r="L30196" t="s">
        <v>157045</v>
      </c>
      <c r="M30196" t="s">
        <v>52</v>
      </c>
      <c r="O30196" s="1">
        <v>41283</v>
      </c>
      <c r="P30196">
        <v>125000</v>
      </c>
      <c r="Q30196" t="s">
        <v>157046</v>
      </c>
      <c r="R30196" t="s">
        <v>157047</v>
      </c>
      <c r="S30196" t="s">
        <v>157048</v>
      </c>
      <c r="T30196" t="s">
        <v>157049</v>
      </c>
      <c r="U30196" t="s">
        <v>34</v>
      </c>
      <c r="V30196" t="s">
        <v>7799</v>
      </c>
      <c r="W30196">
        <v>10</v>
      </c>
      <c r="X30196" t="s">
        <v>157050</v>
      </c>
      <c r="Y30196" t="s">
        <v>157051</v>
      </c>
      <c r="Z30196" s="1">
        <v>40909</v>
      </c>
    </row>
    <row r="30197" spans="11:26" x14ac:dyDescent="0.3">
      <c r="K30197" t="s">
        <v>157052</v>
      </c>
      <c r="L30197" t="s">
        <v>157053</v>
      </c>
      <c r="M30197" t="s">
        <v>233</v>
      </c>
      <c r="O30197" s="1">
        <v>40911</v>
      </c>
      <c r="Q30197" t="s">
        <v>157054</v>
      </c>
      <c r="R30197" t="s">
        <v>157055</v>
      </c>
      <c r="S30197" t="s">
        <v>157056</v>
      </c>
      <c r="T30197" t="s">
        <v>3285</v>
      </c>
      <c r="U30197" t="s">
        <v>178</v>
      </c>
      <c r="V30197" t="s">
        <v>46</v>
      </c>
      <c r="W30197" t="s">
        <v>167</v>
      </c>
      <c r="X30197" t="s">
        <v>168</v>
      </c>
      <c r="Y30197" t="s">
        <v>169</v>
      </c>
    </row>
    <row r="30198" spans="11:26" x14ac:dyDescent="0.3">
      <c r="K30198" t="s">
        <v>157057</v>
      </c>
      <c r="L30198" t="s">
        <v>157058</v>
      </c>
      <c r="M30198" t="s">
        <v>52</v>
      </c>
      <c r="O30198" s="1">
        <v>41002</v>
      </c>
      <c r="P30198">
        <v>250000</v>
      </c>
      <c r="Q30198" t="s">
        <v>157059</v>
      </c>
      <c r="R30198" t="s">
        <v>157060</v>
      </c>
      <c r="S30198" t="s">
        <v>157061</v>
      </c>
      <c r="T30198" t="s">
        <v>157062</v>
      </c>
      <c r="U30198" t="s">
        <v>34</v>
      </c>
      <c r="V30198" t="s">
        <v>46</v>
      </c>
      <c r="W30198" t="s">
        <v>167</v>
      </c>
      <c r="X30198" t="s">
        <v>168</v>
      </c>
      <c r="Y30198" t="s">
        <v>8771</v>
      </c>
      <c r="Z30198" s="1">
        <v>40909</v>
      </c>
    </row>
    <row r="30199" spans="11:26" x14ac:dyDescent="0.3">
      <c r="K30199" t="s">
        <v>157057</v>
      </c>
      <c r="L30199" t="s">
        <v>157063</v>
      </c>
      <c r="M30199" t="s">
        <v>749</v>
      </c>
      <c r="O30199" s="1">
        <v>40550</v>
      </c>
      <c r="P30199">
        <v>72000</v>
      </c>
      <c r="Q30199" t="s">
        <v>157064</v>
      </c>
      <c r="R30199" t="s">
        <v>157060</v>
      </c>
      <c r="S30199" t="s">
        <v>157065</v>
      </c>
      <c r="T30199" t="s">
        <v>36212</v>
      </c>
      <c r="U30199" t="s">
        <v>34</v>
      </c>
      <c r="V30199" t="s">
        <v>46</v>
      </c>
      <c r="W30199" t="s">
        <v>346</v>
      </c>
      <c r="X30199" t="s">
        <v>11222</v>
      </c>
      <c r="Y30199" t="s">
        <v>11222</v>
      </c>
      <c r="Z30199" s="1">
        <v>40909</v>
      </c>
    </row>
    <row r="30200" spans="11:26" x14ac:dyDescent="0.3">
      <c r="K30200" t="s">
        <v>157057</v>
      </c>
      <c r="L30200" t="s">
        <v>157066</v>
      </c>
      <c r="M30200" t="s">
        <v>749</v>
      </c>
      <c r="O30200" s="1">
        <v>41647</v>
      </c>
      <c r="P30200">
        <v>490000</v>
      </c>
      <c r="Q30200" t="s">
        <v>157067</v>
      </c>
      <c r="R30200" t="s">
        <v>157068</v>
      </c>
      <c r="S30200" t="s">
        <v>157069</v>
      </c>
      <c r="T30200" t="s">
        <v>157070</v>
      </c>
      <c r="U30200" t="s">
        <v>34</v>
      </c>
      <c r="V30200" t="s">
        <v>46</v>
      </c>
      <c r="W30200" t="s">
        <v>158</v>
      </c>
      <c r="X30200" t="s">
        <v>31011</v>
      </c>
      <c r="Y30200" t="s">
        <v>94295</v>
      </c>
      <c r="Z30200" s="1">
        <v>40179</v>
      </c>
    </row>
    <row r="30201" spans="11:26" x14ac:dyDescent="0.3">
      <c r="K30201" t="s">
        <v>157057</v>
      </c>
      <c r="L30201" t="s">
        <v>157071</v>
      </c>
      <c r="M30201" t="s">
        <v>749</v>
      </c>
      <c r="O30201" s="1">
        <v>40550</v>
      </c>
      <c r="P30201">
        <v>110000</v>
      </c>
      <c r="Q30201" t="s">
        <v>157072</v>
      </c>
      <c r="R30201" t="s">
        <v>157073</v>
      </c>
      <c r="S30201" t="s">
        <v>157074</v>
      </c>
      <c r="T30201" t="s">
        <v>205</v>
      </c>
      <c r="U30201" t="s">
        <v>34</v>
      </c>
      <c r="V30201" t="s">
        <v>35</v>
      </c>
      <c r="W30201">
        <v>25</v>
      </c>
      <c r="X30201" t="s">
        <v>9240</v>
      </c>
      <c r="Y30201" t="s">
        <v>157075</v>
      </c>
      <c r="Z30201" s="1">
        <v>40179</v>
      </c>
    </row>
    <row r="30202" spans="11:26" x14ac:dyDescent="0.3">
      <c r="K30202" t="s">
        <v>157057</v>
      </c>
      <c r="L30202" t="s">
        <v>157076</v>
      </c>
      <c r="M30202" t="s">
        <v>28</v>
      </c>
      <c r="N30202" t="s">
        <v>40</v>
      </c>
      <c r="O30202" s="1">
        <v>41646</v>
      </c>
      <c r="P30202">
        <v>850000</v>
      </c>
      <c r="Q30202" t="s">
        <v>157077</v>
      </c>
      <c r="R30202" t="s">
        <v>157078</v>
      </c>
      <c r="S30202" t="s">
        <v>157079</v>
      </c>
      <c r="T30202" t="s">
        <v>74</v>
      </c>
      <c r="U30202" t="s">
        <v>34</v>
      </c>
      <c r="V30202" t="s">
        <v>46</v>
      </c>
      <c r="W30202" t="s">
        <v>106</v>
      </c>
      <c r="X30202" t="s">
        <v>2081</v>
      </c>
      <c r="Y30202" t="s">
        <v>157080</v>
      </c>
    </row>
    <row r="30203" spans="11:26" x14ac:dyDescent="0.3">
      <c r="K30203" t="s">
        <v>157057</v>
      </c>
      <c r="L30203" t="s">
        <v>157081</v>
      </c>
      <c r="M30203" t="s">
        <v>28</v>
      </c>
      <c r="N30203" t="s">
        <v>40</v>
      </c>
      <c r="O30203" s="1">
        <v>41281</v>
      </c>
      <c r="P30203">
        <v>1500000</v>
      </c>
      <c r="Q30203" t="s">
        <v>157082</v>
      </c>
      <c r="R30203" t="s">
        <v>157083</v>
      </c>
      <c r="S30203" t="s">
        <v>157084</v>
      </c>
      <c r="T30203" t="s">
        <v>2350</v>
      </c>
      <c r="U30203" t="s">
        <v>34</v>
      </c>
      <c r="V30203" t="s">
        <v>13890</v>
      </c>
      <c r="W30203">
        <v>15</v>
      </c>
      <c r="X30203" t="s">
        <v>13891</v>
      </c>
      <c r="Y30203" t="s">
        <v>13891</v>
      </c>
      <c r="Z30203" s="1">
        <v>41275</v>
      </c>
    </row>
    <row r="30204" spans="11:26" x14ac:dyDescent="0.3">
      <c r="K30204" t="s">
        <v>157085</v>
      </c>
      <c r="L30204" t="s">
        <v>157086</v>
      </c>
      <c r="M30204" t="s">
        <v>91</v>
      </c>
      <c r="O30204" t="s">
        <v>8892</v>
      </c>
      <c r="P30204">
        <v>1738904</v>
      </c>
      <c r="Q30204" t="s">
        <v>157087</v>
      </c>
      <c r="R30204" t="s">
        <v>157088</v>
      </c>
      <c r="S30204" t="s">
        <v>157089</v>
      </c>
      <c r="T30204" t="s">
        <v>157090</v>
      </c>
      <c r="U30204" t="s">
        <v>345</v>
      </c>
      <c r="V30204" t="s">
        <v>46</v>
      </c>
      <c r="W30204" t="s">
        <v>2104</v>
      </c>
      <c r="X30204" t="s">
        <v>2105</v>
      </c>
      <c r="Y30204" t="s">
        <v>2105</v>
      </c>
      <c r="Z30204" s="1">
        <v>38718</v>
      </c>
    </row>
    <row r="30205" spans="11:26" x14ac:dyDescent="0.3">
      <c r="K30205" t="s">
        <v>157085</v>
      </c>
      <c r="L30205" t="s">
        <v>157091</v>
      </c>
      <c r="M30205" t="s">
        <v>28</v>
      </c>
      <c r="N30205" t="s">
        <v>40</v>
      </c>
      <c r="O30205" t="s">
        <v>35637</v>
      </c>
      <c r="P30205">
        <v>7727782</v>
      </c>
      <c r="Q30205" t="s">
        <v>157092</v>
      </c>
      <c r="R30205" t="s">
        <v>157093</v>
      </c>
      <c r="S30205" t="s">
        <v>157094</v>
      </c>
      <c r="T30205" t="s">
        <v>1249</v>
      </c>
      <c r="U30205" t="s">
        <v>34</v>
      </c>
      <c r="V30205" t="s">
        <v>96</v>
      </c>
      <c r="W30205" t="s">
        <v>97</v>
      </c>
      <c r="X30205" t="s">
        <v>25566</v>
      </c>
      <c r="Y30205" t="s">
        <v>12301</v>
      </c>
      <c r="Z30205" s="1">
        <v>39083</v>
      </c>
    </row>
    <row r="30206" spans="11:26" x14ac:dyDescent="0.3">
      <c r="K30206" t="s">
        <v>157095</v>
      </c>
      <c r="L30206" t="s">
        <v>157096</v>
      </c>
      <c r="M30206" t="s">
        <v>256</v>
      </c>
      <c r="O30206" s="1">
        <v>36894</v>
      </c>
      <c r="P30206">
        <v>7000000</v>
      </c>
      <c r="Q30206" t="s">
        <v>157097</v>
      </c>
      <c r="R30206" t="s">
        <v>157098</v>
      </c>
      <c r="S30206" t="s">
        <v>157099</v>
      </c>
      <c r="T30206" t="s">
        <v>150</v>
      </c>
      <c r="U30206" t="s">
        <v>34</v>
      </c>
      <c r="V30206" t="s">
        <v>46</v>
      </c>
      <c r="W30206" t="s">
        <v>133</v>
      </c>
      <c r="X30206" t="s">
        <v>134</v>
      </c>
      <c r="Y30206" t="s">
        <v>157100</v>
      </c>
    </row>
    <row r="30207" spans="11:26" x14ac:dyDescent="0.3">
      <c r="K30207" t="s">
        <v>157101</v>
      </c>
      <c r="L30207" t="s">
        <v>157102</v>
      </c>
      <c r="M30207" t="s">
        <v>28</v>
      </c>
      <c r="O30207" t="s">
        <v>133182</v>
      </c>
      <c r="Q30207" t="s">
        <v>157103</v>
      </c>
      <c r="R30207" t="s">
        <v>157104</v>
      </c>
      <c r="S30207" t="s">
        <v>157105</v>
      </c>
      <c r="T30207" t="s">
        <v>157106</v>
      </c>
      <c r="U30207" t="s">
        <v>34</v>
      </c>
      <c r="V30207" t="s">
        <v>46</v>
      </c>
      <c r="W30207" t="s">
        <v>106</v>
      </c>
      <c r="X30207" t="s">
        <v>1650</v>
      </c>
      <c r="Y30207" t="s">
        <v>1651</v>
      </c>
      <c r="Z30207" s="1">
        <v>37988</v>
      </c>
    </row>
    <row r="30208" spans="11:26" x14ac:dyDescent="0.3">
      <c r="K30208" t="s">
        <v>157107</v>
      </c>
      <c r="L30208" t="s">
        <v>157108</v>
      </c>
      <c r="M30208" t="s">
        <v>52</v>
      </c>
      <c r="O30208" s="1">
        <v>41284</v>
      </c>
      <c r="P30208">
        <v>44843</v>
      </c>
      <c r="Q30208" t="s">
        <v>157109</v>
      </c>
      <c r="R30208" t="s">
        <v>157110</v>
      </c>
      <c r="S30208" t="s">
        <v>157111</v>
      </c>
      <c r="T30208" t="s">
        <v>124</v>
      </c>
      <c r="U30208" t="s">
        <v>34</v>
      </c>
      <c r="V30208" t="s">
        <v>65</v>
      </c>
      <c r="W30208">
        <v>23</v>
      </c>
      <c r="X30208" t="s">
        <v>297</v>
      </c>
      <c r="Y30208" t="s">
        <v>297</v>
      </c>
      <c r="Z30208" t="s">
        <v>21572</v>
      </c>
    </row>
    <row r="30209" spans="11:26" x14ac:dyDescent="0.3">
      <c r="K30209" t="s">
        <v>157107</v>
      </c>
      <c r="L30209" t="s">
        <v>157112</v>
      </c>
      <c r="M30209" t="s">
        <v>749</v>
      </c>
      <c r="O30209" s="1">
        <v>41282</v>
      </c>
      <c r="P30209">
        <v>87719</v>
      </c>
      <c r="Q30209" t="s">
        <v>157113</v>
      </c>
      <c r="R30209" t="s">
        <v>157114</v>
      </c>
      <c r="S30209" t="s">
        <v>157115</v>
      </c>
      <c r="T30209" t="s">
        <v>124</v>
      </c>
      <c r="U30209" t="s">
        <v>34</v>
      </c>
      <c r="V30209" t="s">
        <v>3937</v>
      </c>
      <c r="W30209">
        <v>34</v>
      </c>
      <c r="X30209" t="s">
        <v>3938</v>
      </c>
      <c r="Y30209" t="s">
        <v>3938</v>
      </c>
      <c r="Z30209" s="1">
        <v>40695</v>
      </c>
    </row>
    <row r="30210" spans="11:26" x14ac:dyDescent="0.3">
      <c r="K30210" t="s">
        <v>157116</v>
      </c>
      <c r="L30210" t="s">
        <v>157117</v>
      </c>
      <c r="M30210" t="s">
        <v>28</v>
      </c>
      <c r="N30210" t="s">
        <v>40</v>
      </c>
      <c r="O30210" t="s">
        <v>10216</v>
      </c>
      <c r="P30210">
        <v>1624638</v>
      </c>
      <c r="Q30210" t="s">
        <v>157118</v>
      </c>
      <c r="R30210" t="s">
        <v>157119</v>
      </c>
      <c r="S30210" t="s">
        <v>157120</v>
      </c>
      <c r="T30210" t="s">
        <v>157121</v>
      </c>
      <c r="U30210" t="s">
        <v>345</v>
      </c>
    </row>
    <row r="30211" spans="11:26" x14ac:dyDescent="0.3">
      <c r="K30211" t="s">
        <v>157122</v>
      </c>
      <c r="L30211" t="s">
        <v>157123</v>
      </c>
      <c r="M30211" t="s">
        <v>91</v>
      </c>
      <c r="O30211" t="s">
        <v>5111</v>
      </c>
      <c r="Q30211" t="s">
        <v>157124</v>
      </c>
      <c r="R30211" t="s">
        <v>157125</v>
      </c>
      <c r="S30211" t="s">
        <v>157126</v>
      </c>
      <c r="T30211" t="s">
        <v>93219</v>
      </c>
      <c r="U30211" t="s">
        <v>34</v>
      </c>
      <c r="V30211" t="s">
        <v>42584</v>
      </c>
      <c r="W30211">
        <v>23</v>
      </c>
      <c r="X30211" t="s">
        <v>90118</v>
      </c>
      <c r="Y30211" t="s">
        <v>157127</v>
      </c>
      <c r="Z30211" s="1">
        <v>40909</v>
      </c>
    </row>
    <row r="30212" spans="11:26" x14ac:dyDescent="0.3">
      <c r="K30212" t="s">
        <v>157128</v>
      </c>
      <c r="L30212" t="s">
        <v>157129</v>
      </c>
      <c r="M30212" t="s">
        <v>28</v>
      </c>
      <c r="O30212" t="s">
        <v>4609</v>
      </c>
      <c r="P30212">
        <v>3579182</v>
      </c>
      <c r="Q30212" t="s">
        <v>157130</v>
      </c>
      <c r="R30212" t="s">
        <v>157131</v>
      </c>
      <c r="S30212" t="s">
        <v>157132</v>
      </c>
      <c r="T30212" t="s">
        <v>157133</v>
      </c>
      <c r="U30212" t="s">
        <v>34</v>
      </c>
      <c r="V30212" t="s">
        <v>568</v>
      </c>
      <c r="W30212">
        <v>9</v>
      </c>
      <c r="X30212" t="s">
        <v>4213</v>
      </c>
      <c r="Y30212" t="s">
        <v>4213</v>
      </c>
      <c r="Z30212" t="s">
        <v>78260</v>
      </c>
    </row>
    <row r="30213" spans="11:26" x14ac:dyDescent="0.3">
      <c r="K30213" t="s">
        <v>157134</v>
      </c>
      <c r="L30213" t="s">
        <v>157135</v>
      </c>
      <c r="M30213" t="s">
        <v>3620</v>
      </c>
      <c r="O30213" s="1">
        <v>41704</v>
      </c>
      <c r="P30213">
        <v>2300000</v>
      </c>
      <c r="Q30213" t="s">
        <v>157136</v>
      </c>
      <c r="R30213" t="s">
        <v>157137</v>
      </c>
      <c r="S30213" t="s">
        <v>157138</v>
      </c>
      <c r="T30213" t="s">
        <v>157139</v>
      </c>
      <c r="U30213" t="s">
        <v>34</v>
      </c>
      <c r="V30213" t="s">
        <v>46</v>
      </c>
      <c r="W30213" t="s">
        <v>4885</v>
      </c>
      <c r="X30213" t="s">
        <v>12858</v>
      </c>
      <c r="Y30213" t="s">
        <v>157140</v>
      </c>
      <c r="Z30213" s="1">
        <v>41275</v>
      </c>
    </row>
    <row r="30214" spans="11:26" x14ac:dyDescent="0.3">
      <c r="K30214" t="s">
        <v>157141</v>
      </c>
      <c r="L30214" t="s">
        <v>157142</v>
      </c>
      <c r="M30214" t="s">
        <v>28</v>
      </c>
      <c r="N30214" t="s">
        <v>40</v>
      </c>
      <c r="O30214" t="s">
        <v>20155</v>
      </c>
      <c r="P30214">
        <v>400000</v>
      </c>
      <c r="Q30214" t="s">
        <v>157143</v>
      </c>
      <c r="R30214" t="s">
        <v>157144</v>
      </c>
      <c r="S30214" t="s">
        <v>157145</v>
      </c>
      <c r="T30214" t="s">
        <v>157146</v>
      </c>
      <c r="U30214" t="s">
        <v>34</v>
      </c>
      <c r="V30214" t="s">
        <v>35543</v>
      </c>
      <c r="W30214">
        <v>81</v>
      </c>
      <c r="X30214" t="s">
        <v>35544</v>
      </c>
      <c r="Y30214" t="s">
        <v>35544</v>
      </c>
      <c r="Z30214" s="1">
        <v>40181</v>
      </c>
    </row>
    <row r="30215" spans="11:26" x14ac:dyDescent="0.3">
      <c r="K30215" t="s">
        <v>157147</v>
      </c>
      <c r="L30215" t="s">
        <v>157148</v>
      </c>
      <c r="M30215" t="s">
        <v>52</v>
      </c>
      <c r="O30215" t="s">
        <v>31624</v>
      </c>
      <c r="P30215">
        <v>500000</v>
      </c>
      <c r="Q30215" t="s">
        <v>157149</v>
      </c>
      <c r="R30215" t="s">
        <v>157150</v>
      </c>
      <c r="S30215" t="s">
        <v>157151</v>
      </c>
      <c r="T30215" t="s">
        <v>157152</v>
      </c>
      <c r="U30215" t="s">
        <v>34</v>
      </c>
      <c r="V30215" t="s">
        <v>3937</v>
      </c>
      <c r="W30215">
        <v>34</v>
      </c>
      <c r="X30215" t="s">
        <v>3938</v>
      </c>
      <c r="Y30215" t="s">
        <v>3938</v>
      </c>
      <c r="Z30215" s="1">
        <v>42156</v>
      </c>
    </row>
    <row r="30216" spans="11:26" x14ac:dyDescent="0.3">
      <c r="K30216" t="s">
        <v>157153</v>
      </c>
      <c r="L30216" t="s">
        <v>157154</v>
      </c>
      <c r="M30216" t="s">
        <v>28</v>
      </c>
      <c r="O30216" t="s">
        <v>67402</v>
      </c>
      <c r="P30216">
        <v>653200</v>
      </c>
      <c r="Q30216" t="s">
        <v>157155</v>
      </c>
      <c r="R30216" t="s">
        <v>157156</v>
      </c>
      <c r="S30216" t="s">
        <v>157157</v>
      </c>
      <c r="T30216" t="s">
        <v>157158</v>
      </c>
      <c r="U30216" t="s">
        <v>34</v>
      </c>
      <c r="V30216" t="s">
        <v>800</v>
      </c>
      <c r="X30216" t="s">
        <v>801</v>
      </c>
      <c r="Y30216" t="s">
        <v>801</v>
      </c>
      <c r="Z30216" s="1">
        <v>40969</v>
      </c>
    </row>
    <row r="30217" spans="11:26" x14ac:dyDescent="0.3">
      <c r="K30217" t="s">
        <v>157159</v>
      </c>
      <c r="L30217" t="s">
        <v>157160</v>
      </c>
      <c r="M30217" t="s">
        <v>91</v>
      </c>
      <c r="O30217" s="1">
        <v>41651</v>
      </c>
      <c r="P30217">
        <v>41250</v>
      </c>
      <c r="Q30217" t="s">
        <v>157161</v>
      </c>
      <c r="R30217" t="s">
        <v>157162</v>
      </c>
      <c r="S30217" t="s">
        <v>157163</v>
      </c>
      <c r="T30217" t="s">
        <v>115</v>
      </c>
      <c r="U30217" t="s">
        <v>178</v>
      </c>
      <c r="V30217" t="s">
        <v>46</v>
      </c>
      <c r="W30217" t="s">
        <v>106</v>
      </c>
      <c r="X30217" t="s">
        <v>107</v>
      </c>
      <c r="Y30217" t="s">
        <v>116</v>
      </c>
      <c r="Z30217" s="1">
        <v>40544</v>
      </c>
    </row>
    <row r="30218" spans="11:26" x14ac:dyDescent="0.3">
      <c r="K30218" t="s">
        <v>157164</v>
      </c>
      <c r="L30218" t="s">
        <v>157165</v>
      </c>
      <c r="M30218" t="s">
        <v>52</v>
      </c>
      <c r="O30218" s="1">
        <v>41526</v>
      </c>
      <c r="Q30218" t="s">
        <v>157166</v>
      </c>
      <c r="R30218" t="s">
        <v>157162</v>
      </c>
      <c r="S30218" t="s">
        <v>157167</v>
      </c>
      <c r="T30218" t="s">
        <v>157168</v>
      </c>
      <c r="U30218" t="s">
        <v>34</v>
      </c>
      <c r="V30218" t="s">
        <v>46</v>
      </c>
      <c r="W30218" t="s">
        <v>167</v>
      </c>
      <c r="X30218" t="s">
        <v>168</v>
      </c>
      <c r="Y30218" t="s">
        <v>169</v>
      </c>
      <c r="Z30218" t="s">
        <v>75271</v>
      </c>
    </row>
    <row r="30219" spans="11:26" x14ac:dyDescent="0.3">
      <c r="K30219" t="s">
        <v>157169</v>
      </c>
      <c r="L30219" t="s">
        <v>157170</v>
      </c>
      <c r="M30219" t="s">
        <v>28</v>
      </c>
      <c r="N30219" t="s">
        <v>29</v>
      </c>
      <c r="O30219" s="1">
        <v>37388</v>
      </c>
      <c r="P30219">
        <v>15800000</v>
      </c>
      <c r="Q30219" t="s">
        <v>157171</v>
      </c>
      <c r="R30219" t="s">
        <v>157162</v>
      </c>
      <c r="S30219" t="s">
        <v>157172</v>
      </c>
      <c r="T30219" t="s">
        <v>157173</v>
      </c>
      <c r="U30219" t="s">
        <v>34</v>
      </c>
    </row>
    <row r="30220" spans="11:26" x14ac:dyDescent="0.3">
      <c r="K30220" t="s">
        <v>157174</v>
      </c>
      <c r="L30220" t="s">
        <v>157175</v>
      </c>
      <c r="M30220" t="s">
        <v>28</v>
      </c>
      <c r="N30220" t="s">
        <v>493</v>
      </c>
      <c r="O30220" t="s">
        <v>157176</v>
      </c>
      <c r="P30220">
        <v>7200000</v>
      </c>
      <c r="Q30220" t="s">
        <v>157177</v>
      </c>
      <c r="R30220" t="s">
        <v>157178</v>
      </c>
      <c r="S30220" t="s">
        <v>157179</v>
      </c>
      <c r="T30220" t="s">
        <v>85</v>
      </c>
      <c r="U30220" t="s">
        <v>34</v>
      </c>
      <c r="V30220" t="s">
        <v>206</v>
      </c>
      <c r="W30220" t="s">
        <v>157180</v>
      </c>
      <c r="X30220" t="s">
        <v>3526</v>
      </c>
      <c r="Y30220" t="s">
        <v>2818</v>
      </c>
      <c r="Z30220" s="1">
        <v>40179</v>
      </c>
    </row>
    <row r="30221" spans="11:26" x14ac:dyDescent="0.3">
      <c r="K30221" t="s">
        <v>157181</v>
      </c>
      <c r="L30221" t="s">
        <v>157182</v>
      </c>
      <c r="M30221" t="s">
        <v>28</v>
      </c>
      <c r="N30221" t="s">
        <v>40</v>
      </c>
      <c r="O30221" t="s">
        <v>14426</v>
      </c>
      <c r="P30221">
        <v>29000000</v>
      </c>
      <c r="Q30221" t="s">
        <v>157183</v>
      </c>
      <c r="R30221" t="s">
        <v>157162</v>
      </c>
      <c r="S30221" t="s">
        <v>157184</v>
      </c>
      <c r="T30221" t="s">
        <v>157185</v>
      </c>
      <c r="U30221" t="s">
        <v>34</v>
      </c>
      <c r="V30221" t="s">
        <v>46</v>
      </c>
      <c r="W30221" t="s">
        <v>106</v>
      </c>
      <c r="X30221" t="s">
        <v>151</v>
      </c>
      <c r="Y30221" t="s">
        <v>151</v>
      </c>
      <c r="Z30221" s="1">
        <v>41278</v>
      </c>
    </row>
    <row r="30222" spans="11:26" x14ac:dyDescent="0.3">
      <c r="K30222" t="s">
        <v>157186</v>
      </c>
      <c r="L30222" t="s">
        <v>157187</v>
      </c>
      <c r="M30222" t="s">
        <v>256</v>
      </c>
      <c r="O30222" t="s">
        <v>157188</v>
      </c>
      <c r="P30222">
        <v>75000</v>
      </c>
      <c r="Q30222" t="s">
        <v>157189</v>
      </c>
      <c r="R30222" t="s">
        <v>157190</v>
      </c>
      <c r="S30222" t="s">
        <v>157191</v>
      </c>
      <c r="T30222" t="s">
        <v>38112</v>
      </c>
      <c r="U30222" t="s">
        <v>34</v>
      </c>
      <c r="V30222" t="s">
        <v>206</v>
      </c>
      <c r="W30222" t="s">
        <v>207</v>
      </c>
      <c r="X30222" t="s">
        <v>208</v>
      </c>
      <c r="Y30222" t="s">
        <v>208</v>
      </c>
      <c r="Z30222" t="s">
        <v>67796</v>
      </c>
    </row>
    <row r="30223" spans="11:26" x14ac:dyDescent="0.3">
      <c r="K30223" t="s">
        <v>157186</v>
      </c>
      <c r="L30223" t="s">
        <v>157192</v>
      </c>
      <c r="M30223" t="s">
        <v>256</v>
      </c>
      <c r="O30223" t="s">
        <v>20267</v>
      </c>
      <c r="P30223">
        <v>575000</v>
      </c>
      <c r="Q30223" t="s">
        <v>157193</v>
      </c>
      <c r="R30223" t="s">
        <v>157194</v>
      </c>
      <c r="S30223" t="s">
        <v>157195</v>
      </c>
      <c r="T30223" t="s">
        <v>74</v>
      </c>
      <c r="U30223" t="s">
        <v>34</v>
      </c>
      <c r="V30223" t="s">
        <v>35</v>
      </c>
      <c r="W30223">
        <v>7</v>
      </c>
      <c r="X30223" t="s">
        <v>1130</v>
      </c>
      <c r="Y30223" t="s">
        <v>1130</v>
      </c>
      <c r="Z30223" s="1">
        <v>40909</v>
      </c>
    </row>
    <row r="30224" spans="11:26" x14ac:dyDescent="0.3">
      <c r="K30224" t="s">
        <v>157186</v>
      </c>
      <c r="L30224" t="s">
        <v>157196</v>
      </c>
      <c r="M30224" t="s">
        <v>256</v>
      </c>
      <c r="O30224" t="s">
        <v>30769</v>
      </c>
      <c r="P30224">
        <v>175000</v>
      </c>
      <c r="Q30224" t="s">
        <v>157197</v>
      </c>
      <c r="R30224" t="s">
        <v>157198</v>
      </c>
      <c r="S30224" t="s">
        <v>157199</v>
      </c>
      <c r="T30224" t="s">
        <v>157200</v>
      </c>
      <c r="U30224" t="s">
        <v>34</v>
      </c>
      <c r="V30224" t="s">
        <v>4921</v>
      </c>
      <c r="W30224">
        <v>3</v>
      </c>
      <c r="X30224" t="s">
        <v>26902</v>
      </c>
      <c r="Y30224" t="s">
        <v>26902</v>
      </c>
      <c r="Z30224" s="1">
        <v>41558</v>
      </c>
    </row>
    <row r="30225" spans="11:26" x14ac:dyDescent="0.3">
      <c r="K30225" t="s">
        <v>157186</v>
      </c>
      <c r="L30225" t="s">
        <v>157201</v>
      </c>
      <c r="M30225" t="s">
        <v>256</v>
      </c>
      <c r="O30225" t="s">
        <v>3433</v>
      </c>
      <c r="P30225">
        <v>200000</v>
      </c>
      <c r="Q30225" t="s">
        <v>157202</v>
      </c>
      <c r="R30225" t="s">
        <v>157203</v>
      </c>
      <c r="S30225" t="s">
        <v>157204</v>
      </c>
      <c r="T30225" t="s">
        <v>157205</v>
      </c>
      <c r="U30225" t="s">
        <v>34</v>
      </c>
      <c r="V30225" t="s">
        <v>125895</v>
      </c>
      <c r="W30225">
        <v>10</v>
      </c>
      <c r="X30225" t="s">
        <v>157206</v>
      </c>
      <c r="Y30225" t="s">
        <v>157207</v>
      </c>
      <c r="Z30225" s="1">
        <v>41284</v>
      </c>
    </row>
    <row r="30226" spans="11:26" x14ac:dyDescent="0.3">
      <c r="K30226" t="s">
        <v>157186</v>
      </c>
      <c r="L30226" t="s">
        <v>157208</v>
      </c>
      <c r="M30226" t="s">
        <v>256</v>
      </c>
      <c r="O30226" s="1">
        <v>41529</v>
      </c>
      <c r="P30226">
        <v>1842500</v>
      </c>
      <c r="Q30226" t="s">
        <v>157209</v>
      </c>
      <c r="R30226" t="s">
        <v>157210</v>
      </c>
      <c r="S30226" t="s">
        <v>157211</v>
      </c>
      <c r="T30226" t="s">
        <v>64</v>
      </c>
      <c r="U30226" t="s">
        <v>34</v>
      </c>
      <c r="V30226" t="s">
        <v>96</v>
      </c>
      <c r="W30226" t="s">
        <v>97</v>
      </c>
      <c r="X30226" t="s">
        <v>98</v>
      </c>
      <c r="Y30226" t="s">
        <v>98</v>
      </c>
      <c r="Z30226" s="1">
        <v>40544</v>
      </c>
    </row>
    <row r="30227" spans="11:26" x14ac:dyDescent="0.3">
      <c r="K30227" t="s">
        <v>157212</v>
      </c>
      <c r="L30227" t="s">
        <v>157213</v>
      </c>
      <c r="M30227" t="s">
        <v>91</v>
      </c>
      <c r="O30227" t="s">
        <v>379</v>
      </c>
      <c r="Q30227" t="s">
        <v>157214</v>
      </c>
      <c r="R30227" t="s">
        <v>157215</v>
      </c>
      <c r="S30227" t="s">
        <v>157216</v>
      </c>
      <c r="T30227" t="s">
        <v>157217</v>
      </c>
      <c r="U30227" t="s">
        <v>34</v>
      </c>
      <c r="Z30227" s="1">
        <v>40487</v>
      </c>
    </row>
    <row r="30228" spans="11:26" x14ac:dyDescent="0.3">
      <c r="K30228" t="s">
        <v>157218</v>
      </c>
      <c r="L30228" t="s">
        <v>157219</v>
      </c>
      <c r="M30228" t="s">
        <v>28</v>
      </c>
      <c r="O30228" t="s">
        <v>144416</v>
      </c>
      <c r="P30228">
        <v>40000000</v>
      </c>
      <c r="Q30228" t="s">
        <v>157220</v>
      </c>
      <c r="R30228" t="s">
        <v>157221</v>
      </c>
      <c r="S30228" t="s">
        <v>157222</v>
      </c>
      <c r="T30228" t="s">
        <v>409</v>
      </c>
      <c r="U30228" t="s">
        <v>34</v>
      </c>
      <c r="V30228" t="s">
        <v>46</v>
      </c>
      <c r="W30228" t="s">
        <v>260</v>
      </c>
      <c r="X30228" t="s">
        <v>402</v>
      </c>
      <c r="Y30228" t="s">
        <v>402</v>
      </c>
      <c r="Z30228" s="1">
        <v>36526</v>
      </c>
    </row>
    <row r="30229" spans="11:26" x14ac:dyDescent="0.3">
      <c r="K30229" t="s">
        <v>157223</v>
      </c>
      <c r="L30229" t="s">
        <v>157224</v>
      </c>
      <c r="M30229" t="s">
        <v>28</v>
      </c>
      <c r="O30229" t="s">
        <v>3535</v>
      </c>
      <c r="P30229">
        <v>5000000</v>
      </c>
      <c r="Q30229" t="s">
        <v>157225</v>
      </c>
      <c r="R30229" t="s">
        <v>157226</v>
      </c>
      <c r="S30229" t="s">
        <v>157227</v>
      </c>
      <c r="T30229" t="s">
        <v>157228</v>
      </c>
      <c r="U30229" t="s">
        <v>34</v>
      </c>
      <c r="V30229" t="s">
        <v>46</v>
      </c>
      <c r="W30229" t="s">
        <v>1846</v>
      </c>
      <c r="X30229" t="s">
        <v>1847</v>
      </c>
      <c r="Y30229" t="s">
        <v>1847</v>
      </c>
    </row>
    <row r="30230" spans="11:26" x14ac:dyDescent="0.3">
      <c r="K30230" t="s">
        <v>157229</v>
      </c>
      <c r="L30230" t="s">
        <v>157230</v>
      </c>
      <c r="M30230" t="s">
        <v>28</v>
      </c>
      <c r="O30230" t="s">
        <v>3345</v>
      </c>
      <c r="P30230">
        <v>9822684</v>
      </c>
      <c r="Q30230" t="s">
        <v>157231</v>
      </c>
      <c r="R30230" t="s">
        <v>157232</v>
      </c>
      <c r="S30230" t="s">
        <v>157233</v>
      </c>
      <c r="T30230" t="s">
        <v>157234</v>
      </c>
      <c r="U30230" t="s">
        <v>34</v>
      </c>
      <c r="V30230" t="s">
        <v>206</v>
      </c>
      <c r="W30230" t="s">
        <v>207</v>
      </c>
      <c r="X30230" t="s">
        <v>208</v>
      </c>
      <c r="Y30230" t="s">
        <v>208</v>
      </c>
    </row>
    <row r="30231" spans="11:26" x14ac:dyDescent="0.3">
      <c r="K30231" t="s">
        <v>157229</v>
      </c>
      <c r="L30231" t="s">
        <v>157235</v>
      </c>
      <c r="M30231" t="s">
        <v>233</v>
      </c>
      <c r="O30231" t="s">
        <v>40775</v>
      </c>
      <c r="P30231">
        <v>1000000</v>
      </c>
      <c r="Q30231" t="s">
        <v>157236</v>
      </c>
      <c r="R30231" t="s">
        <v>157237</v>
      </c>
      <c r="S30231" t="s">
        <v>157238</v>
      </c>
      <c r="T30231" t="s">
        <v>63162</v>
      </c>
      <c r="U30231" t="s">
        <v>178</v>
      </c>
      <c r="V30231" t="s">
        <v>46</v>
      </c>
      <c r="W30231" t="s">
        <v>106</v>
      </c>
      <c r="X30231" t="s">
        <v>107</v>
      </c>
      <c r="Y30231" t="s">
        <v>179</v>
      </c>
      <c r="Z30231" s="1">
        <v>40179</v>
      </c>
    </row>
    <row r="30232" spans="11:26" x14ac:dyDescent="0.3">
      <c r="K30232" t="s">
        <v>157229</v>
      </c>
      <c r="L30232" t="s">
        <v>157239</v>
      </c>
      <c r="M30232" t="s">
        <v>28</v>
      </c>
      <c r="O30232" t="s">
        <v>876</v>
      </c>
      <c r="P30232">
        <v>25215501</v>
      </c>
      <c r="Q30232" t="s">
        <v>157240</v>
      </c>
      <c r="R30232" t="s">
        <v>157241</v>
      </c>
      <c r="S30232" t="s">
        <v>157242</v>
      </c>
      <c r="T30232" t="s">
        <v>6117</v>
      </c>
      <c r="U30232" t="s">
        <v>34</v>
      </c>
      <c r="V30232" t="s">
        <v>46</v>
      </c>
      <c r="W30232" t="s">
        <v>106</v>
      </c>
      <c r="X30232" t="s">
        <v>107</v>
      </c>
      <c r="Y30232" t="s">
        <v>116</v>
      </c>
      <c r="Z30232" s="1">
        <v>41278</v>
      </c>
    </row>
    <row r="30233" spans="11:26" x14ac:dyDescent="0.3">
      <c r="K30233" t="s">
        <v>157229</v>
      </c>
      <c r="L30233" t="s">
        <v>157243</v>
      </c>
      <c r="M30233" t="s">
        <v>28</v>
      </c>
      <c r="N30233" t="s">
        <v>29</v>
      </c>
      <c r="O30233" t="s">
        <v>13868</v>
      </c>
      <c r="P30233">
        <v>13000000</v>
      </c>
      <c r="Q30233" t="s">
        <v>157244</v>
      </c>
      <c r="R30233" t="s">
        <v>157245</v>
      </c>
      <c r="S30233" t="s">
        <v>157246</v>
      </c>
      <c r="T30233" t="s">
        <v>1080</v>
      </c>
      <c r="U30233" t="s">
        <v>34</v>
      </c>
      <c r="V30233" t="s">
        <v>35</v>
      </c>
      <c r="W30233">
        <v>28</v>
      </c>
      <c r="X30233" t="s">
        <v>19607</v>
      </c>
      <c r="Y30233" t="s">
        <v>19607</v>
      </c>
    </row>
    <row r="30234" spans="11:26" x14ac:dyDescent="0.3">
      <c r="K30234" t="s">
        <v>157229</v>
      </c>
      <c r="L30234" t="s">
        <v>157247</v>
      </c>
      <c r="M30234" t="s">
        <v>223</v>
      </c>
      <c r="O30234" t="s">
        <v>35715</v>
      </c>
      <c r="P30234">
        <v>7750000</v>
      </c>
      <c r="Q30234" t="s">
        <v>157248</v>
      </c>
      <c r="R30234" t="s">
        <v>157249</v>
      </c>
      <c r="S30234" t="s">
        <v>157250</v>
      </c>
      <c r="T30234" t="s">
        <v>157251</v>
      </c>
      <c r="U30234" t="s">
        <v>345</v>
      </c>
      <c r="V30234" t="s">
        <v>1816</v>
      </c>
      <c r="W30234">
        <v>7</v>
      </c>
      <c r="X30234" t="s">
        <v>17139</v>
      </c>
      <c r="Y30234" t="s">
        <v>17139</v>
      </c>
      <c r="Z30234" s="1">
        <v>39086</v>
      </c>
    </row>
    <row r="30235" spans="11:26" x14ac:dyDescent="0.3">
      <c r="K30235" t="s">
        <v>157252</v>
      </c>
      <c r="L30235" t="s">
        <v>157253</v>
      </c>
      <c r="M30235" t="s">
        <v>52</v>
      </c>
      <c r="O30235" s="1">
        <v>39822</v>
      </c>
      <c r="P30235">
        <v>21471</v>
      </c>
      <c r="Q30235" t="s">
        <v>157254</v>
      </c>
      <c r="R30235" t="s">
        <v>157255</v>
      </c>
      <c r="S30235" t="s">
        <v>157256</v>
      </c>
      <c r="T30235" t="s">
        <v>157257</v>
      </c>
      <c r="U30235" t="s">
        <v>34</v>
      </c>
      <c r="Z30235" s="1">
        <v>37622</v>
      </c>
    </row>
    <row r="30236" spans="11:26" x14ac:dyDescent="0.3">
      <c r="K30236" t="s">
        <v>157258</v>
      </c>
      <c r="L30236" t="s">
        <v>157259</v>
      </c>
      <c r="M30236" t="s">
        <v>28</v>
      </c>
      <c r="N30236" t="s">
        <v>1189</v>
      </c>
      <c r="O30236" s="1">
        <v>41276</v>
      </c>
      <c r="Q30236" t="s">
        <v>157260</v>
      </c>
      <c r="R30236" t="s">
        <v>157261</v>
      </c>
      <c r="S30236" t="s">
        <v>157262</v>
      </c>
      <c r="U30236" t="s">
        <v>34</v>
      </c>
      <c r="V30236" t="s">
        <v>96</v>
      </c>
      <c r="W30236" t="s">
        <v>336</v>
      </c>
      <c r="X30236" t="s">
        <v>337</v>
      </c>
      <c r="Y30236" t="s">
        <v>5953</v>
      </c>
    </row>
    <row r="30237" spans="11:26" x14ac:dyDescent="0.3">
      <c r="K30237" t="s">
        <v>157258</v>
      </c>
      <c r="L30237" t="s">
        <v>157263</v>
      </c>
      <c r="M30237" t="s">
        <v>256</v>
      </c>
      <c r="O30237" t="s">
        <v>2164</v>
      </c>
      <c r="P30237">
        <v>4000000</v>
      </c>
      <c r="Q30237" t="s">
        <v>157264</v>
      </c>
      <c r="R30237" t="s">
        <v>157265</v>
      </c>
      <c r="S30237" t="s">
        <v>157266</v>
      </c>
      <c r="T30237" t="s">
        <v>74</v>
      </c>
      <c r="U30237" t="s">
        <v>34</v>
      </c>
      <c r="V30237" t="s">
        <v>46</v>
      </c>
      <c r="W30237" t="s">
        <v>75</v>
      </c>
      <c r="X30237" t="s">
        <v>464</v>
      </c>
      <c r="Y30237" t="s">
        <v>464</v>
      </c>
      <c r="Z30237" s="1">
        <v>38869</v>
      </c>
    </row>
    <row r="30238" spans="11:26" x14ac:dyDescent="0.3">
      <c r="K30238" t="s">
        <v>157258</v>
      </c>
      <c r="L30238" t="s">
        <v>157267</v>
      </c>
      <c r="M30238" t="s">
        <v>28</v>
      </c>
      <c r="O30238" t="s">
        <v>8584</v>
      </c>
      <c r="P30238">
        <v>6021489</v>
      </c>
      <c r="Q30238" t="s">
        <v>157268</v>
      </c>
      <c r="R30238" t="s">
        <v>157269</v>
      </c>
      <c r="S30238" t="s">
        <v>157270</v>
      </c>
      <c r="T30238" t="s">
        <v>157271</v>
      </c>
      <c r="U30238" t="s">
        <v>34</v>
      </c>
      <c r="V30238" t="s">
        <v>270</v>
      </c>
      <c r="W30238" t="s">
        <v>9179</v>
      </c>
      <c r="X30238" t="s">
        <v>2097</v>
      </c>
      <c r="Y30238" t="s">
        <v>157272</v>
      </c>
      <c r="Z30238" s="1">
        <v>40544</v>
      </c>
    </row>
    <row r="30239" spans="11:26" x14ac:dyDescent="0.3">
      <c r="K30239" t="s">
        <v>157258</v>
      </c>
      <c r="L30239" t="s">
        <v>157273</v>
      </c>
      <c r="M30239" t="s">
        <v>28</v>
      </c>
      <c r="O30239" s="1">
        <v>39727</v>
      </c>
      <c r="P30239">
        <v>5000000</v>
      </c>
      <c r="Q30239" t="s">
        <v>157274</v>
      </c>
      <c r="R30239" t="s">
        <v>157275</v>
      </c>
      <c r="S30239" t="s">
        <v>157276</v>
      </c>
      <c r="T30239" t="s">
        <v>3809</v>
      </c>
      <c r="U30239" t="s">
        <v>34</v>
      </c>
      <c r="V30239" t="s">
        <v>924</v>
      </c>
      <c r="W30239">
        <v>56</v>
      </c>
      <c r="X30239" t="s">
        <v>31676</v>
      </c>
      <c r="Y30239" t="s">
        <v>63790</v>
      </c>
      <c r="Z30239" s="1">
        <v>41285</v>
      </c>
    </row>
    <row r="30240" spans="11:26" x14ac:dyDescent="0.3">
      <c r="K30240" t="s">
        <v>157277</v>
      </c>
      <c r="L30240" t="s">
        <v>157278</v>
      </c>
      <c r="M30240" t="s">
        <v>28</v>
      </c>
      <c r="N30240" t="s">
        <v>40</v>
      </c>
      <c r="O30240" t="s">
        <v>39055</v>
      </c>
      <c r="P30240">
        <v>5000000</v>
      </c>
      <c r="Q30240" t="s">
        <v>157279</v>
      </c>
      <c r="R30240" t="s">
        <v>157280</v>
      </c>
      <c r="S30240" t="s">
        <v>157281</v>
      </c>
      <c r="T30240" t="s">
        <v>157282</v>
      </c>
      <c r="U30240" t="s">
        <v>34</v>
      </c>
      <c r="V30240" t="s">
        <v>46</v>
      </c>
      <c r="W30240" t="s">
        <v>167</v>
      </c>
      <c r="X30240" t="s">
        <v>168</v>
      </c>
      <c r="Y30240" t="s">
        <v>169</v>
      </c>
    </row>
    <row r="30241" spans="11:26" x14ac:dyDescent="0.3">
      <c r="K30241" t="s">
        <v>157283</v>
      </c>
      <c r="L30241" t="s">
        <v>157284</v>
      </c>
      <c r="M30241" t="s">
        <v>28</v>
      </c>
      <c r="O30241" t="s">
        <v>78189</v>
      </c>
      <c r="P30241">
        <v>10000000</v>
      </c>
      <c r="Q30241" t="s">
        <v>157285</v>
      </c>
      <c r="R30241" t="s">
        <v>157286</v>
      </c>
      <c r="S30241" t="s">
        <v>157287</v>
      </c>
      <c r="T30241" t="s">
        <v>157288</v>
      </c>
      <c r="U30241" t="s">
        <v>34</v>
      </c>
      <c r="V30241" t="s">
        <v>7687</v>
      </c>
      <c r="W30241">
        <v>13</v>
      </c>
      <c r="X30241" t="s">
        <v>7688</v>
      </c>
      <c r="Y30241" t="s">
        <v>7688</v>
      </c>
      <c r="Z30241" s="1">
        <v>41275</v>
      </c>
    </row>
    <row r="30242" spans="11:26" x14ac:dyDescent="0.3">
      <c r="K30242" t="s">
        <v>157289</v>
      </c>
      <c r="L30242" t="s">
        <v>157290</v>
      </c>
      <c r="M30242" t="s">
        <v>52</v>
      </c>
      <c r="O30242" s="1">
        <v>40919</v>
      </c>
      <c r="P30242">
        <v>20000</v>
      </c>
      <c r="Q30242" t="s">
        <v>157291</v>
      </c>
      <c r="R30242" t="s">
        <v>157292</v>
      </c>
      <c r="S30242" t="s">
        <v>157293</v>
      </c>
      <c r="T30242" t="s">
        <v>504</v>
      </c>
      <c r="U30242" t="s">
        <v>34</v>
      </c>
      <c r="V30242" t="s">
        <v>35</v>
      </c>
      <c r="W30242">
        <v>7</v>
      </c>
      <c r="X30242" t="s">
        <v>1130</v>
      </c>
      <c r="Y30242" t="s">
        <v>1130</v>
      </c>
      <c r="Z30242" s="1">
        <v>40909</v>
      </c>
    </row>
    <row r="30243" spans="11:26" x14ac:dyDescent="0.3">
      <c r="K30243" t="s">
        <v>157294</v>
      </c>
      <c r="L30243" t="s">
        <v>157295</v>
      </c>
      <c r="M30243" t="s">
        <v>52</v>
      </c>
      <c r="O30243" s="1">
        <v>40914</v>
      </c>
      <c r="P30243">
        <v>150000</v>
      </c>
      <c r="Q30243" t="s">
        <v>157296</v>
      </c>
      <c r="R30243" t="s">
        <v>157297</v>
      </c>
      <c r="S30243" t="s">
        <v>157298</v>
      </c>
      <c r="T30243" t="s">
        <v>95</v>
      </c>
      <c r="U30243" t="s">
        <v>34</v>
      </c>
      <c r="V30243" t="s">
        <v>46</v>
      </c>
      <c r="W30243" t="s">
        <v>260</v>
      </c>
      <c r="X30243" t="s">
        <v>402</v>
      </c>
      <c r="Y30243" t="s">
        <v>402</v>
      </c>
      <c r="Z30243" s="1">
        <v>39814</v>
      </c>
    </row>
    <row r="30244" spans="11:26" x14ac:dyDescent="0.3">
      <c r="K30244" t="s">
        <v>157294</v>
      </c>
      <c r="L30244" t="s">
        <v>157299</v>
      </c>
      <c r="M30244" t="s">
        <v>52</v>
      </c>
      <c r="O30244" t="s">
        <v>23198</v>
      </c>
      <c r="P30244">
        <v>100000</v>
      </c>
      <c r="Q30244" t="s">
        <v>157300</v>
      </c>
      <c r="R30244" t="s">
        <v>157301</v>
      </c>
      <c r="S30244" t="s">
        <v>157302</v>
      </c>
      <c r="T30244" t="s">
        <v>95</v>
      </c>
      <c r="U30244" t="s">
        <v>34</v>
      </c>
      <c r="V30244" t="s">
        <v>206</v>
      </c>
      <c r="W30244" t="s">
        <v>6495</v>
      </c>
      <c r="X30244" t="s">
        <v>5542</v>
      </c>
      <c r="Y30244" t="s">
        <v>157303</v>
      </c>
      <c r="Z30244" s="1">
        <v>38353</v>
      </c>
    </row>
    <row r="30245" spans="11:26" x14ac:dyDescent="0.3">
      <c r="K30245" t="s">
        <v>157294</v>
      </c>
      <c r="L30245" t="s">
        <v>157304</v>
      </c>
      <c r="M30245" t="s">
        <v>52</v>
      </c>
      <c r="O30245" s="1">
        <v>40917</v>
      </c>
      <c r="P30245">
        <v>100000</v>
      </c>
      <c r="Q30245" t="s">
        <v>157305</v>
      </c>
      <c r="R30245" t="s">
        <v>157306</v>
      </c>
      <c r="S30245" t="s">
        <v>157307</v>
      </c>
      <c r="T30245" t="s">
        <v>5769</v>
      </c>
      <c r="U30245" t="s">
        <v>1158</v>
      </c>
      <c r="V30245" t="s">
        <v>46</v>
      </c>
      <c r="W30245" t="s">
        <v>260</v>
      </c>
      <c r="X30245" t="s">
        <v>402</v>
      </c>
      <c r="Y30245" t="s">
        <v>23893</v>
      </c>
    </row>
    <row r="30246" spans="11:26" x14ac:dyDescent="0.3">
      <c r="K30246" t="s">
        <v>157294</v>
      </c>
      <c r="L30246" t="s">
        <v>157308</v>
      </c>
      <c r="M30246" t="s">
        <v>52</v>
      </c>
      <c r="O30246" s="1">
        <v>41494</v>
      </c>
      <c r="P30246">
        <v>140000</v>
      </c>
      <c r="Q30246" t="s">
        <v>157309</v>
      </c>
      <c r="R30246" t="s">
        <v>157310</v>
      </c>
      <c r="S30246" t="s">
        <v>157311</v>
      </c>
      <c r="T30246" t="s">
        <v>74</v>
      </c>
      <c r="U30246" t="s">
        <v>178</v>
      </c>
      <c r="V30246" t="s">
        <v>46</v>
      </c>
      <c r="W30246" t="s">
        <v>106</v>
      </c>
      <c r="X30246" t="s">
        <v>107</v>
      </c>
      <c r="Y30246" t="s">
        <v>1882</v>
      </c>
    </row>
    <row r="30247" spans="11:26" x14ac:dyDescent="0.3">
      <c r="K30247" t="s">
        <v>157294</v>
      </c>
      <c r="L30247" t="s">
        <v>157312</v>
      </c>
      <c r="M30247" t="s">
        <v>52</v>
      </c>
      <c r="O30247" s="1">
        <v>40914</v>
      </c>
      <c r="P30247">
        <v>50000</v>
      </c>
      <c r="Q30247" t="s">
        <v>157313</v>
      </c>
      <c r="R30247" t="s">
        <v>157314</v>
      </c>
      <c r="S30247" t="s">
        <v>157315</v>
      </c>
      <c r="T30247" t="s">
        <v>157316</v>
      </c>
      <c r="U30247" t="s">
        <v>34</v>
      </c>
      <c r="Z30247" s="1">
        <v>36526</v>
      </c>
    </row>
    <row r="30248" spans="11:26" x14ac:dyDescent="0.3">
      <c r="K30248" t="s">
        <v>157317</v>
      </c>
      <c r="L30248" t="s">
        <v>157318</v>
      </c>
      <c r="M30248" t="s">
        <v>52</v>
      </c>
      <c r="O30248" t="s">
        <v>35786</v>
      </c>
      <c r="P30248">
        <v>40000</v>
      </c>
      <c r="Q30248" t="s">
        <v>157319</v>
      </c>
      <c r="R30248" t="s">
        <v>157320</v>
      </c>
      <c r="S30248" t="s">
        <v>157321</v>
      </c>
      <c r="T30248" t="s">
        <v>74040</v>
      </c>
      <c r="U30248" t="s">
        <v>34</v>
      </c>
      <c r="V30248" t="s">
        <v>46</v>
      </c>
      <c r="W30248" t="s">
        <v>106</v>
      </c>
      <c r="X30248" t="s">
        <v>107</v>
      </c>
      <c r="Y30248" t="s">
        <v>116</v>
      </c>
    </row>
    <row r="30249" spans="11:26" x14ac:dyDescent="0.3">
      <c r="K30249" t="s">
        <v>157322</v>
      </c>
      <c r="L30249" t="s">
        <v>157323</v>
      </c>
      <c r="M30249" t="s">
        <v>28</v>
      </c>
      <c r="N30249" t="s">
        <v>40</v>
      </c>
      <c r="O30249" s="1">
        <v>41284</v>
      </c>
      <c r="P30249">
        <v>1345291</v>
      </c>
      <c r="Q30249" t="s">
        <v>157324</v>
      </c>
      <c r="R30249" t="s">
        <v>157325</v>
      </c>
      <c r="S30249" t="s">
        <v>157326</v>
      </c>
      <c r="T30249" t="s">
        <v>5378</v>
      </c>
      <c r="U30249" t="s">
        <v>34</v>
      </c>
      <c r="Z30249" s="1">
        <v>41275</v>
      </c>
    </row>
    <row r="30250" spans="11:26" x14ac:dyDescent="0.3">
      <c r="K30250" t="s">
        <v>157327</v>
      </c>
      <c r="L30250" t="s">
        <v>157328</v>
      </c>
      <c r="M30250" t="s">
        <v>28</v>
      </c>
      <c r="N30250" t="s">
        <v>40</v>
      </c>
      <c r="O30250" t="s">
        <v>18775</v>
      </c>
      <c r="P30250">
        <v>10089048</v>
      </c>
      <c r="Q30250" t="s">
        <v>157329</v>
      </c>
      <c r="R30250" t="s">
        <v>157330</v>
      </c>
      <c r="S30250" t="s">
        <v>157331</v>
      </c>
      <c r="T30250" t="s">
        <v>157332</v>
      </c>
      <c r="U30250" t="s">
        <v>345</v>
      </c>
      <c r="V30250" t="s">
        <v>46</v>
      </c>
      <c r="W30250" t="s">
        <v>228</v>
      </c>
      <c r="X30250" t="s">
        <v>229</v>
      </c>
      <c r="Y30250" t="s">
        <v>229</v>
      </c>
      <c r="Z30250" s="1">
        <v>39456</v>
      </c>
    </row>
    <row r="30251" spans="11:26" x14ac:dyDescent="0.3">
      <c r="K30251" t="s">
        <v>157327</v>
      </c>
      <c r="L30251" t="s">
        <v>157333</v>
      </c>
      <c r="M30251" t="s">
        <v>28</v>
      </c>
      <c r="O30251" s="1">
        <v>39489</v>
      </c>
      <c r="Q30251" t="s">
        <v>157334</v>
      </c>
      <c r="R30251" t="s">
        <v>157335</v>
      </c>
      <c r="S30251" t="s">
        <v>157336</v>
      </c>
      <c r="T30251" t="s">
        <v>49325</v>
      </c>
      <c r="U30251" t="s">
        <v>34</v>
      </c>
      <c r="V30251" t="s">
        <v>800</v>
      </c>
      <c r="X30251" t="s">
        <v>801</v>
      </c>
      <c r="Y30251" t="s">
        <v>801</v>
      </c>
    </row>
    <row r="30252" spans="11:26" x14ac:dyDescent="0.3">
      <c r="K30252" t="s">
        <v>157327</v>
      </c>
      <c r="L30252" t="s">
        <v>157337</v>
      </c>
      <c r="M30252" t="s">
        <v>28</v>
      </c>
      <c r="N30252" t="s">
        <v>40</v>
      </c>
      <c r="O30252" s="1">
        <v>38294</v>
      </c>
      <c r="P30252">
        <v>8700000</v>
      </c>
      <c r="Q30252" t="s">
        <v>157338</v>
      </c>
      <c r="R30252" t="s">
        <v>157339</v>
      </c>
      <c r="U30252" t="s">
        <v>34</v>
      </c>
      <c r="V30252" t="s">
        <v>46</v>
      </c>
      <c r="W30252" t="s">
        <v>1081</v>
      </c>
      <c r="X30252" t="s">
        <v>1082</v>
      </c>
      <c r="Y30252" t="s">
        <v>1082</v>
      </c>
      <c r="Z30252" s="1">
        <v>40122</v>
      </c>
    </row>
    <row r="30253" spans="11:26" x14ac:dyDescent="0.3">
      <c r="K30253" t="s">
        <v>157340</v>
      </c>
      <c r="L30253" t="s">
        <v>157341</v>
      </c>
      <c r="M30253" t="s">
        <v>28</v>
      </c>
      <c r="O30253" s="1">
        <v>40787</v>
      </c>
      <c r="P30253">
        <v>10000000</v>
      </c>
      <c r="Q30253" t="s">
        <v>157342</v>
      </c>
      <c r="R30253" t="s">
        <v>157343</v>
      </c>
      <c r="S30253" t="s">
        <v>157344</v>
      </c>
      <c r="T30253" t="s">
        <v>157345</v>
      </c>
      <c r="U30253" t="s">
        <v>34</v>
      </c>
      <c r="V30253" t="s">
        <v>46</v>
      </c>
      <c r="W30253" t="s">
        <v>1659</v>
      </c>
      <c r="X30253" t="s">
        <v>1660</v>
      </c>
      <c r="Y30253" t="s">
        <v>1660</v>
      </c>
      <c r="Z30253" t="s">
        <v>147661</v>
      </c>
    </row>
    <row r="30254" spans="11:26" x14ac:dyDescent="0.3">
      <c r="K30254" t="s">
        <v>157340</v>
      </c>
      <c r="L30254" t="s">
        <v>157346</v>
      </c>
      <c r="M30254" t="s">
        <v>749</v>
      </c>
      <c r="O30254" s="1">
        <v>39821</v>
      </c>
      <c r="P30254">
        <v>99800000</v>
      </c>
      <c r="Q30254" t="s">
        <v>157347</v>
      </c>
      <c r="R30254" t="s">
        <v>157348</v>
      </c>
      <c r="S30254" t="s">
        <v>157349</v>
      </c>
      <c r="T30254" t="s">
        <v>74</v>
      </c>
      <c r="U30254" t="s">
        <v>34</v>
      </c>
      <c r="Z30254" s="1">
        <v>41275</v>
      </c>
    </row>
    <row r="30255" spans="11:26" x14ac:dyDescent="0.3">
      <c r="K30255" t="s">
        <v>157340</v>
      </c>
      <c r="L30255" t="s">
        <v>157350</v>
      </c>
      <c r="M30255" t="s">
        <v>28</v>
      </c>
      <c r="O30255" t="s">
        <v>5044</v>
      </c>
      <c r="P30255">
        <v>5000000</v>
      </c>
      <c r="Q30255" t="s">
        <v>157351</v>
      </c>
      <c r="R30255" t="s">
        <v>157352</v>
      </c>
      <c r="T30255" t="s">
        <v>157353</v>
      </c>
      <c r="U30255" t="s">
        <v>345</v>
      </c>
      <c r="V30255" t="s">
        <v>46</v>
      </c>
      <c r="W30255" t="s">
        <v>471</v>
      </c>
      <c r="X30255" t="s">
        <v>1760</v>
      </c>
      <c r="Y30255" t="s">
        <v>1760</v>
      </c>
    </row>
    <row r="30256" spans="11:26" x14ac:dyDescent="0.3">
      <c r="K30256" t="s">
        <v>157340</v>
      </c>
      <c r="L30256" t="s">
        <v>157354</v>
      </c>
      <c r="M30256" t="s">
        <v>28</v>
      </c>
      <c r="O30256" s="1">
        <v>40097</v>
      </c>
      <c r="P30256">
        <v>15500000</v>
      </c>
      <c r="Q30256" t="s">
        <v>157355</v>
      </c>
      <c r="R30256" t="s">
        <v>157356</v>
      </c>
      <c r="S30256" t="s">
        <v>157357</v>
      </c>
      <c r="T30256" t="s">
        <v>157358</v>
      </c>
      <c r="U30256" t="s">
        <v>345</v>
      </c>
      <c r="V30256" t="s">
        <v>598</v>
      </c>
      <c r="W30256">
        <v>2</v>
      </c>
      <c r="X30256" t="s">
        <v>157359</v>
      </c>
      <c r="Y30256" t="s">
        <v>157359</v>
      </c>
      <c r="Z30256" s="1">
        <v>39448</v>
      </c>
    </row>
    <row r="30257" spans="11:26" x14ac:dyDescent="0.3">
      <c r="K30257" t="s">
        <v>157360</v>
      </c>
      <c r="L30257" t="s">
        <v>157361</v>
      </c>
      <c r="M30257" t="s">
        <v>91</v>
      </c>
      <c r="O30257" s="1">
        <v>41278</v>
      </c>
      <c r="P30257">
        <v>837000</v>
      </c>
      <c r="Q30257" t="s">
        <v>157362</v>
      </c>
      <c r="R30257" t="s">
        <v>157363</v>
      </c>
      <c r="S30257" t="s">
        <v>157364</v>
      </c>
      <c r="T30257" t="s">
        <v>157365</v>
      </c>
      <c r="U30257" t="s">
        <v>34</v>
      </c>
      <c r="V30257" t="s">
        <v>768</v>
      </c>
      <c r="W30257">
        <v>48</v>
      </c>
      <c r="X30257" t="s">
        <v>769</v>
      </c>
      <c r="Y30257" t="s">
        <v>769</v>
      </c>
      <c r="Z30257" s="1">
        <v>35431</v>
      </c>
    </row>
    <row r="30258" spans="11:26" x14ac:dyDescent="0.3">
      <c r="K30258" t="s">
        <v>157360</v>
      </c>
      <c r="L30258" t="s">
        <v>157366</v>
      </c>
      <c r="M30258" t="s">
        <v>28</v>
      </c>
      <c r="O30258" s="1">
        <v>42339</v>
      </c>
      <c r="Q30258" t="s">
        <v>157367</v>
      </c>
      <c r="R30258" t="s">
        <v>157368</v>
      </c>
      <c r="S30258" t="s">
        <v>157369</v>
      </c>
      <c r="T30258" t="s">
        <v>157370</v>
      </c>
      <c r="U30258" t="s">
        <v>34</v>
      </c>
      <c r="V30258" t="s">
        <v>46</v>
      </c>
      <c r="W30258" t="s">
        <v>106</v>
      </c>
      <c r="X30258" t="s">
        <v>107</v>
      </c>
      <c r="Y30258" t="s">
        <v>116</v>
      </c>
    </row>
    <row r="30259" spans="11:26" x14ac:dyDescent="0.3">
      <c r="K30259" t="s">
        <v>157371</v>
      </c>
      <c r="L30259" t="s">
        <v>157372</v>
      </c>
      <c r="M30259" t="s">
        <v>28</v>
      </c>
      <c r="N30259" t="s">
        <v>40</v>
      </c>
      <c r="O30259" t="s">
        <v>35532</v>
      </c>
      <c r="P30259">
        <v>4000000</v>
      </c>
      <c r="Q30259" t="s">
        <v>157373</v>
      </c>
      <c r="R30259" t="s">
        <v>157374</v>
      </c>
      <c r="S30259" t="s">
        <v>157375</v>
      </c>
      <c r="T30259" t="s">
        <v>1208</v>
      </c>
      <c r="U30259" t="s">
        <v>34</v>
      </c>
      <c r="V30259" t="s">
        <v>669</v>
      </c>
      <c r="W30259">
        <v>40</v>
      </c>
      <c r="X30259" t="s">
        <v>1673</v>
      </c>
      <c r="Y30259" t="s">
        <v>1673</v>
      </c>
      <c r="Z30259" s="1">
        <v>40731</v>
      </c>
    </row>
    <row r="30260" spans="11:26" x14ac:dyDescent="0.3">
      <c r="K30260" t="s">
        <v>157376</v>
      </c>
      <c r="L30260" t="s">
        <v>157377</v>
      </c>
      <c r="M30260" t="s">
        <v>91</v>
      </c>
      <c r="O30260" s="1">
        <v>38353</v>
      </c>
      <c r="Q30260" t="s">
        <v>157378</v>
      </c>
      <c r="R30260" t="s">
        <v>157379</v>
      </c>
      <c r="S30260" t="s">
        <v>157380</v>
      </c>
      <c r="T30260" t="s">
        <v>157381</v>
      </c>
      <c r="U30260" t="s">
        <v>345</v>
      </c>
      <c r="V30260" t="s">
        <v>46</v>
      </c>
      <c r="W30260" t="s">
        <v>106</v>
      </c>
      <c r="X30260" t="s">
        <v>151</v>
      </c>
      <c r="Y30260" t="s">
        <v>151</v>
      </c>
      <c r="Z30260" s="1">
        <v>36526</v>
      </c>
    </row>
    <row r="30261" spans="11:26" x14ac:dyDescent="0.3">
      <c r="K30261" t="s">
        <v>157382</v>
      </c>
      <c r="L30261" t="s">
        <v>157383</v>
      </c>
      <c r="M30261" t="s">
        <v>28</v>
      </c>
      <c r="N30261" t="s">
        <v>40</v>
      </c>
      <c r="O30261" t="s">
        <v>132948</v>
      </c>
      <c r="P30261">
        <v>3761685</v>
      </c>
      <c r="Q30261" t="s">
        <v>157384</v>
      </c>
      <c r="R30261" t="s">
        <v>157385</v>
      </c>
      <c r="S30261" t="s">
        <v>157386</v>
      </c>
      <c r="T30261" t="s">
        <v>124</v>
      </c>
      <c r="U30261" t="s">
        <v>34</v>
      </c>
      <c r="V30261" t="s">
        <v>46</v>
      </c>
      <c r="W30261" t="s">
        <v>6707</v>
      </c>
      <c r="X30261" t="s">
        <v>6708</v>
      </c>
      <c r="Y30261" t="s">
        <v>133227</v>
      </c>
    </row>
    <row r="30262" spans="11:26" x14ac:dyDescent="0.3">
      <c r="K30262" t="s">
        <v>157382</v>
      </c>
      <c r="L30262" t="s">
        <v>157387</v>
      </c>
      <c r="M30262" t="s">
        <v>324</v>
      </c>
      <c r="O30262" t="s">
        <v>21079</v>
      </c>
      <c r="P30262">
        <v>3642189</v>
      </c>
      <c r="Q30262" t="s">
        <v>157388</v>
      </c>
      <c r="R30262" t="s">
        <v>157389</v>
      </c>
      <c r="S30262" t="s">
        <v>157390</v>
      </c>
      <c r="T30262" t="s">
        <v>61600</v>
      </c>
      <c r="U30262" t="s">
        <v>178</v>
      </c>
      <c r="V30262" t="s">
        <v>46</v>
      </c>
      <c r="W30262" t="s">
        <v>106</v>
      </c>
      <c r="X30262" t="s">
        <v>107</v>
      </c>
      <c r="Y30262" t="s">
        <v>446</v>
      </c>
      <c r="Z30262" s="1">
        <v>40544</v>
      </c>
    </row>
    <row r="30263" spans="11:26" x14ac:dyDescent="0.3">
      <c r="K30263" t="s">
        <v>157382</v>
      </c>
      <c r="L30263" t="s">
        <v>157391</v>
      </c>
      <c r="M30263" t="s">
        <v>28</v>
      </c>
      <c r="N30263" t="s">
        <v>29</v>
      </c>
      <c r="O30263" s="1">
        <v>39091</v>
      </c>
      <c r="P30263">
        <v>6064606</v>
      </c>
      <c r="Q30263" t="s">
        <v>157392</v>
      </c>
      <c r="R30263" t="s">
        <v>157393</v>
      </c>
      <c r="S30263" t="s">
        <v>157394</v>
      </c>
      <c r="T30263" t="s">
        <v>157395</v>
      </c>
      <c r="U30263" t="s">
        <v>34</v>
      </c>
      <c r="V30263" t="s">
        <v>46</v>
      </c>
      <c r="W30263" t="s">
        <v>106</v>
      </c>
      <c r="X30263" t="s">
        <v>107</v>
      </c>
      <c r="Y30263" t="s">
        <v>1681</v>
      </c>
      <c r="Z30263" s="1">
        <v>39448</v>
      </c>
    </row>
    <row r="30264" spans="11:26" x14ac:dyDescent="0.3">
      <c r="K30264" t="s">
        <v>157382</v>
      </c>
      <c r="L30264" t="s">
        <v>157396</v>
      </c>
      <c r="M30264" t="s">
        <v>52</v>
      </c>
      <c r="O30264" t="s">
        <v>157397</v>
      </c>
      <c r="P30264">
        <v>1602870</v>
      </c>
      <c r="Q30264" t="s">
        <v>157398</v>
      </c>
      <c r="R30264" t="s">
        <v>157399</v>
      </c>
      <c r="S30264" t="s">
        <v>157400</v>
      </c>
      <c r="T30264" t="s">
        <v>1249</v>
      </c>
      <c r="U30264" t="s">
        <v>34</v>
      </c>
      <c r="V30264" t="s">
        <v>46</v>
      </c>
      <c r="W30264" t="s">
        <v>158</v>
      </c>
      <c r="X30264" t="s">
        <v>159</v>
      </c>
      <c r="Y30264" t="s">
        <v>157401</v>
      </c>
      <c r="Z30264" s="1">
        <v>27395</v>
      </c>
    </row>
    <row r="30265" spans="11:26" x14ac:dyDescent="0.3">
      <c r="K30265" t="s">
        <v>157402</v>
      </c>
      <c r="L30265" t="s">
        <v>157403</v>
      </c>
      <c r="M30265" t="s">
        <v>324</v>
      </c>
      <c r="O30265" s="1">
        <v>39092</v>
      </c>
      <c r="P30265">
        <v>1400000</v>
      </c>
      <c r="Q30265" t="s">
        <v>157404</v>
      </c>
      <c r="R30265" t="s">
        <v>157405</v>
      </c>
      <c r="S30265" t="s">
        <v>157406</v>
      </c>
      <c r="T30265" t="s">
        <v>135228</v>
      </c>
      <c r="U30265" t="s">
        <v>34</v>
      </c>
      <c r="V30265" t="s">
        <v>46</v>
      </c>
      <c r="W30265" t="s">
        <v>167</v>
      </c>
      <c r="X30265" t="s">
        <v>168</v>
      </c>
      <c r="Y30265" t="s">
        <v>169</v>
      </c>
      <c r="Z30265" s="1">
        <v>41280</v>
      </c>
    </row>
    <row r="30266" spans="11:26" x14ac:dyDescent="0.3">
      <c r="K30266" t="s">
        <v>157402</v>
      </c>
      <c r="L30266" t="s">
        <v>157407</v>
      </c>
      <c r="M30266" t="s">
        <v>256</v>
      </c>
      <c r="O30266" s="1">
        <v>41642</v>
      </c>
      <c r="P30266">
        <v>2500000</v>
      </c>
      <c r="Q30266" t="s">
        <v>157408</v>
      </c>
      <c r="R30266" t="s">
        <v>157409</v>
      </c>
      <c r="S30266" t="s">
        <v>157410</v>
      </c>
      <c r="T30266" t="s">
        <v>157411</v>
      </c>
      <c r="U30266" t="s">
        <v>34</v>
      </c>
      <c r="V30266" t="s">
        <v>46</v>
      </c>
      <c r="W30266" t="s">
        <v>106</v>
      </c>
      <c r="X30266" t="s">
        <v>107</v>
      </c>
      <c r="Y30266" t="s">
        <v>116</v>
      </c>
      <c r="Z30266" t="s">
        <v>1226</v>
      </c>
    </row>
    <row r="30267" spans="11:26" x14ac:dyDescent="0.3">
      <c r="K30267" t="s">
        <v>157412</v>
      </c>
      <c r="L30267" t="s">
        <v>157413</v>
      </c>
      <c r="M30267" t="s">
        <v>91</v>
      </c>
      <c r="O30267" t="s">
        <v>2154</v>
      </c>
      <c r="Q30267" t="s">
        <v>157414</v>
      </c>
      <c r="R30267" t="s">
        <v>157415</v>
      </c>
      <c r="U30267" t="s">
        <v>345</v>
      </c>
    </row>
    <row r="30268" spans="11:26" x14ac:dyDescent="0.3">
      <c r="K30268" t="s">
        <v>157412</v>
      </c>
      <c r="L30268" t="s">
        <v>157416</v>
      </c>
      <c r="M30268" t="s">
        <v>28</v>
      </c>
      <c r="O30268" s="1">
        <v>41497</v>
      </c>
      <c r="P30268">
        <v>14000000</v>
      </c>
      <c r="Q30268" t="s">
        <v>157417</v>
      </c>
      <c r="R30268" t="s">
        <v>157418</v>
      </c>
      <c r="S30268" t="s">
        <v>157419</v>
      </c>
      <c r="T30268" t="s">
        <v>157420</v>
      </c>
      <c r="U30268" t="s">
        <v>34</v>
      </c>
      <c r="V30268" t="s">
        <v>46</v>
      </c>
      <c r="W30268" t="s">
        <v>106</v>
      </c>
      <c r="X30268" t="s">
        <v>107</v>
      </c>
      <c r="Y30268" t="s">
        <v>396</v>
      </c>
      <c r="Z30268" s="1">
        <v>41275</v>
      </c>
    </row>
    <row r="30269" spans="11:26" x14ac:dyDescent="0.3">
      <c r="K30269" t="s">
        <v>157421</v>
      </c>
      <c r="L30269" t="s">
        <v>157422</v>
      </c>
      <c r="M30269" t="s">
        <v>28</v>
      </c>
      <c r="N30269" t="s">
        <v>40</v>
      </c>
      <c r="O30269" s="1">
        <v>42011</v>
      </c>
      <c r="P30269">
        <v>6900000</v>
      </c>
      <c r="Q30269" t="s">
        <v>157423</v>
      </c>
      <c r="R30269" t="s">
        <v>157424</v>
      </c>
      <c r="S30269" t="s">
        <v>157425</v>
      </c>
      <c r="T30269" t="s">
        <v>296</v>
      </c>
      <c r="U30269" t="s">
        <v>34</v>
      </c>
      <c r="V30269" t="s">
        <v>46</v>
      </c>
      <c r="W30269" t="s">
        <v>133</v>
      </c>
      <c r="X30269" t="s">
        <v>1007</v>
      </c>
      <c r="Y30269" t="s">
        <v>1007</v>
      </c>
      <c r="Z30269" s="1">
        <v>40544</v>
      </c>
    </row>
    <row r="30270" spans="11:26" x14ac:dyDescent="0.3">
      <c r="K30270" t="s">
        <v>157421</v>
      </c>
      <c r="L30270" t="s">
        <v>157426</v>
      </c>
      <c r="M30270" t="s">
        <v>324</v>
      </c>
      <c r="O30270" t="s">
        <v>2331</v>
      </c>
      <c r="P30270">
        <v>605000</v>
      </c>
      <c r="Q30270" t="s">
        <v>157427</v>
      </c>
      <c r="R30270" t="s">
        <v>157428</v>
      </c>
      <c r="S30270" t="s">
        <v>157429</v>
      </c>
      <c r="T30270" t="s">
        <v>157430</v>
      </c>
      <c r="U30270" t="s">
        <v>34</v>
      </c>
      <c r="V30270" t="s">
        <v>46</v>
      </c>
      <c r="W30270" t="s">
        <v>6707</v>
      </c>
      <c r="X30270" t="s">
        <v>6708</v>
      </c>
      <c r="Y30270" t="s">
        <v>157431</v>
      </c>
      <c r="Z30270" s="1">
        <v>24473</v>
      </c>
    </row>
    <row r="30271" spans="11:26" x14ac:dyDescent="0.3">
      <c r="K30271" t="s">
        <v>157421</v>
      </c>
      <c r="L30271" t="s">
        <v>157432</v>
      </c>
      <c r="M30271" t="s">
        <v>52</v>
      </c>
      <c r="O30271" t="s">
        <v>41</v>
      </c>
      <c r="P30271">
        <v>2200000</v>
      </c>
      <c r="Q30271" t="s">
        <v>157433</v>
      </c>
      <c r="R30271" t="s">
        <v>157434</v>
      </c>
      <c r="S30271" t="s">
        <v>157435</v>
      </c>
      <c r="T30271" t="s">
        <v>157436</v>
      </c>
      <c r="U30271" t="s">
        <v>178</v>
      </c>
      <c r="Z30271" s="1">
        <v>39455</v>
      </c>
    </row>
    <row r="30272" spans="11:26" x14ac:dyDescent="0.3">
      <c r="K30272" t="s">
        <v>157437</v>
      </c>
      <c r="L30272" t="s">
        <v>157438</v>
      </c>
      <c r="M30272" t="s">
        <v>52</v>
      </c>
      <c r="O30272" s="1">
        <v>41283</v>
      </c>
      <c r="P30272">
        <v>20000</v>
      </c>
      <c r="Q30272" t="s">
        <v>157439</v>
      </c>
      <c r="R30272" t="s">
        <v>157440</v>
      </c>
      <c r="S30272" t="s">
        <v>157441</v>
      </c>
      <c r="T30272" t="s">
        <v>157442</v>
      </c>
      <c r="U30272" t="s">
        <v>34</v>
      </c>
      <c r="V30272" t="s">
        <v>46</v>
      </c>
      <c r="W30272" t="s">
        <v>167</v>
      </c>
      <c r="X30272" t="s">
        <v>168</v>
      </c>
      <c r="Y30272" t="s">
        <v>169</v>
      </c>
      <c r="Z30272" t="s">
        <v>46009</v>
      </c>
    </row>
    <row r="30273" spans="11:26" x14ac:dyDescent="0.3">
      <c r="K30273" t="s">
        <v>157443</v>
      </c>
      <c r="L30273" t="s">
        <v>157444</v>
      </c>
      <c r="M30273" t="s">
        <v>28</v>
      </c>
      <c r="O30273" t="s">
        <v>15584</v>
      </c>
      <c r="P30273">
        <v>5959015</v>
      </c>
      <c r="Q30273" t="s">
        <v>157445</v>
      </c>
      <c r="R30273" t="s">
        <v>157446</v>
      </c>
      <c r="S30273" t="s">
        <v>157447</v>
      </c>
      <c r="T30273" t="s">
        <v>157448</v>
      </c>
      <c r="U30273" t="s">
        <v>34</v>
      </c>
      <c r="V30273" t="s">
        <v>669</v>
      </c>
      <c r="W30273">
        <v>19</v>
      </c>
      <c r="X30273" t="s">
        <v>1673</v>
      </c>
      <c r="Y30273" t="s">
        <v>26524</v>
      </c>
    </row>
    <row r="30274" spans="11:26" x14ac:dyDescent="0.3">
      <c r="K30274" t="s">
        <v>157449</v>
      </c>
      <c r="L30274" t="s">
        <v>157450</v>
      </c>
      <c r="M30274" t="s">
        <v>256</v>
      </c>
      <c r="O30274" t="s">
        <v>10782</v>
      </c>
      <c r="P30274">
        <v>579809</v>
      </c>
      <c r="Q30274" t="s">
        <v>157451</v>
      </c>
      <c r="R30274" t="s">
        <v>157452</v>
      </c>
      <c r="S30274" t="s">
        <v>157453</v>
      </c>
      <c r="T30274" t="s">
        <v>157454</v>
      </c>
      <c r="U30274" t="s">
        <v>178</v>
      </c>
      <c r="V30274" t="s">
        <v>46</v>
      </c>
      <c r="W30274" t="s">
        <v>167</v>
      </c>
      <c r="X30274" t="s">
        <v>168</v>
      </c>
      <c r="Y30274" t="s">
        <v>169</v>
      </c>
    </row>
    <row r="30275" spans="11:26" x14ac:dyDescent="0.3">
      <c r="K30275" t="s">
        <v>157455</v>
      </c>
      <c r="L30275" t="s">
        <v>157456</v>
      </c>
      <c r="M30275" t="s">
        <v>256</v>
      </c>
      <c r="O30275" t="s">
        <v>441</v>
      </c>
      <c r="Q30275" t="s">
        <v>157457</v>
      </c>
      <c r="R30275" t="s">
        <v>157458</v>
      </c>
      <c r="S30275" t="s">
        <v>157459</v>
      </c>
      <c r="T30275" t="s">
        <v>95</v>
      </c>
      <c r="U30275" t="s">
        <v>34</v>
      </c>
      <c r="V30275" t="s">
        <v>46</v>
      </c>
      <c r="W30275" t="s">
        <v>2265</v>
      </c>
      <c r="X30275" t="s">
        <v>2266</v>
      </c>
      <c r="Y30275" t="s">
        <v>2266</v>
      </c>
      <c r="Z30275" s="1">
        <v>39083</v>
      </c>
    </row>
    <row r="30276" spans="11:26" x14ac:dyDescent="0.3">
      <c r="K30276" t="s">
        <v>157455</v>
      </c>
      <c r="L30276" t="s">
        <v>157460</v>
      </c>
      <c r="M30276" t="s">
        <v>28</v>
      </c>
      <c r="O30276" s="1">
        <v>41072</v>
      </c>
      <c r="Q30276" t="s">
        <v>157461</v>
      </c>
      <c r="R30276" t="s">
        <v>157462</v>
      </c>
      <c r="T30276" t="s">
        <v>216</v>
      </c>
      <c r="U30276" t="s">
        <v>34</v>
      </c>
    </row>
    <row r="30277" spans="11:26" x14ac:dyDescent="0.3">
      <c r="K30277" t="s">
        <v>157463</v>
      </c>
      <c r="L30277" t="s">
        <v>157464</v>
      </c>
      <c r="M30277" t="s">
        <v>91</v>
      </c>
      <c r="O30277" s="1">
        <v>41620</v>
      </c>
      <c r="Q30277" t="s">
        <v>157465</v>
      </c>
      <c r="R30277" t="s">
        <v>157466</v>
      </c>
      <c r="T30277" t="s">
        <v>157467</v>
      </c>
      <c r="U30277" t="s">
        <v>34</v>
      </c>
      <c r="V30277" t="s">
        <v>46</v>
      </c>
      <c r="W30277" t="s">
        <v>106</v>
      </c>
      <c r="X30277" t="s">
        <v>107</v>
      </c>
      <c r="Y30277" t="s">
        <v>5178</v>
      </c>
    </row>
    <row r="30278" spans="11:26" x14ac:dyDescent="0.3">
      <c r="K30278" t="s">
        <v>157463</v>
      </c>
      <c r="L30278" t="s">
        <v>157468</v>
      </c>
      <c r="M30278" t="s">
        <v>28</v>
      </c>
      <c r="N30278" t="s">
        <v>40</v>
      </c>
      <c r="O30278" s="1">
        <v>42189</v>
      </c>
      <c r="P30278">
        <v>1000000</v>
      </c>
      <c r="Q30278" t="s">
        <v>157469</v>
      </c>
      <c r="R30278" t="s">
        <v>157470</v>
      </c>
      <c r="S30278" t="s">
        <v>157471</v>
      </c>
      <c r="T30278" t="s">
        <v>1080</v>
      </c>
      <c r="U30278" t="s">
        <v>34</v>
      </c>
      <c r="V30278" t="s">
        <v>669</v>
      </c>
      <c r="W30278">
        <v>40</v>
      </c>
      <c r="X30278" t="s">
        <v>1673</v>
      </c>
      <c r="Y30278" t="s">
        <v>1673</v>
      </c>
      <c r="Z30278" s="1">
        <v>40550</v>
      </c>
    </row>
    <row r="30279" spans="11:26" x14ac:dyDescent="0.3">
      <c r="K30279" t="s">
        <v>157472</v>
      </c>
      <c r="L30279" t="s">
        <v>157473</v>
      </c>
      <c r="M30279" t="s">
        <v>324</v>
      </c>
      <c r="O30279" s="1">
        <v>41644</v>
      </c>
      <c r="P30279">
        <v>304689</v>
      </c>
      <c r="Q30279" t="s">
        <v>157474</v>
      </c>
      <c r="R30279" t="s">
        <v>157475</v>
      </c>
      <c r="S30279" t="s">
        <v>157476</v>
      </c>
      <c r="T30279" t="s">
        <v>102098</v>
      </c>
      <c r="U30279" t="s">
        <v>178</v>
      </c>
      <c r="V30279" t="s">
        <v>46</v>
      </c>
      <c r="W30279" t="s">
        <v>2169</v>
      </c>
      <c r="X30279" t="s">
        <v>2170</v>
      </c>
      <c r="Y30279" t="s">
        <v>10213</v>
      </c>
      <c r="Z30279" t="s">
        <v>157477</v>
      </c>
    </row>
    <row r="30280" spans="11:26" x14ac:dyDescent="0.3">
      <c r="K30280" t="s">
        <v>157478</v>
      </c>
      <c r="L30280" t="s">
        <v>157479</v>
      </c>
      <c r="M30280" t="s">
        <v>52</v>
      </c>
      <c r="O30280" s="1">
        <v>39456</v>
      </c>
      <c r="P30280">
        <v>20000</v>
      </c>
      <c r="Q30280" t="s">
        <v>157480</v>
      </c>
      <c r="R30280" t="s">
        <v>157481</v>
      </c>
      <c r="S30280" t="s">
        <v>157482</v>
      </c>
      <c r="T30280" t="s">
        <v>157483</v>
      </c>
      <c r="U30280" t="s">
        <v>34</v>
      </c>
      <c r="V30280" t="s">
        <v>46</v>
      </c>
      <c r="W30280" t="s">
        <v>106</v>
      </c>
      <c r="X30280" t="s">
        <v>107</v>
      </c>
      <c r="Y30280" t="s">
        <v>116</v>
      </c>
      <c r="Z30280" s="1">
        <v>41255</v>
      </c>
    </row>
    <row r="30281" spans="11:26" x14ac:dyDescent="0.3">
      <c r="K30281" t="s">
        <v>157478</v>
      </c>
      <c r="L30281" t="s">
        <v>157484</v>
      </c>
      <c r="M30281" t="s">
        <v>52</v>
      </c>
      <c r="O30281" t="s">
        <v>1999</v>
      </c>
      <c r="P30281">
        <v>25000</v>
      </c>
      <c r="Q30281" t="s">
        <v>157485</v>
      </c>
      <c r="R30281" t="s">
        <v>157486</v>
      </c>
      <c r="U30281" t="s">
        <v>34</v>
      </c>
      <c r="V30281" t="s">
        <v>46</v>
      </c>
      <c r="W30281" t="s">
        <v>167</v>
      </c>
      <c r="X30281" t="s">
        <v>168</v>
      </c>
      <c r="Y30281" t="s">
        <v>169</v>
      </c>
      <c r="Z30281" s="1">
        <v>18994</v>
      </c>
    </row>
    <row r="30282" spans="11:26" x14ac:dyDescent="0.3">
      <c r="K30282" t="s">
        <v>157478</v>
      </c>
      <c r="L30282" t="s">
        <v>157487</v>
      </c>
      <c r="M30282" t="s">
        <v>52</v>
      </c>
      <c r="O30282" s="1">
        <v>40125</v>
      </c>
      <c r="P30282">
        <v>50000</v>
      </c>
      <c r="Q30282" t="s">
        <v>157488</v>
      </c>
      <c r="R30282" t="s">
        <v>157489</v>
      </c>
      <c r="S30282" t="s">
        <v>157490</v>
      </c>
      <c r="T30282" t="s">
        <v>74</v>
      </c>
      <c r="U30282" t="s">
        <v>34</v>
      </c>
      <c r="V30282" t="s">
        <v>270</v>
      </c>
      <c r="W30282" t="s">
        <v>14093</v>
      </c>
      <c r="X30282" t="s">
        <v>2097</v>
      </c>
      <c r="Y30282" t="s">
        <v>157491</v>
      </c>
      <c r="Z30282" s="1">
        <v>37987</v>
      </c>
    </row>
    <row r="30283" spans="11:26" x14ac:dyDescent="0.3">
      <c r="K30283" t="s">
        <v>157478</v>
      </c>
      <c r="L30283" t="s">
        <v>157492</v>
      </c>
      <c r="M30283" t="s">
        <v>52</v>
      </c>
      <c r="O30283" s="1">
        <v>40728</v>
      </c>
      <c r="P30283">
        <v>475000</v>
      </c>
      <c r="Q30283" t="s">
        <v>157493</v>
      </c>
      <c r="R30283" t="s">
        <v>157494</v>
      </c>
      <c r="S30283" t="s">
        <v>157495</v>
      </c>
      <c r="T30283" t="s">
        <v>157496</v>
      </c>
      <c r="U30283" t="s">
        <v>34</v>
      </c>
      <c r="V30283" t="s">
        <v>46</v>
      </c>
      <c r="W30283" t="s">
        <v>260</v>
      </c>
      <c r="X30283" t="s">
        <v>402</v>
      </c>
      <c r="Y30283" t="s">
        <v>536</v>
      </c>
      <c r="Z30283" s="1">
        <v>40909</v>
      </c>
    </row>
    <row r="30284" spans="11:26" x14ac:dyDescent="0.3">
      <c r="K30284" t="s">
        <v>157478</v>
      </c>
      <c r="L30284" t="s">
        <v>157497</v>
      </c>
      <c r="M30284" t="s">
        <v>52</v>
      </c>
      <c r="O30284" s="1">
        <v>39482</v>
      </c>
      <c r="P30284">
        <v>20000</v>
      </c>
      <c r="Q30284" t="s">
        <v>157498</v>
      </c>
      <c r="R30284" t="s">
        <v>157499</v>
      </c>
      <c r="S30284" t="s">
        <v>157500</v>
      </c>
      <c r="T30284" t="s">
        <v>124</v>
      </c>
      <c r="U30284" t="s">
        <v>34</v>
      </c>
      <c r="V30284" t="s">
        <v>3124</v>
      </c>
      <c r="W30284">
        <v>5</v>
      </c>
      <c r="X30284" t="s">
        <v>63942</v>
      </c>
      <c r="Y30284" t="s">
        <v>83105</v>
      </c>
      <c r="Z30284" s="1">
        <v>40920</v>
      </c>
    </row>
    <row r="30285" spans="11:26" x14ac:dyDescent="0.3">
      <c r="K30285" t="s">
        <v>157501</v>
      </c>
      <c r="L30285" t="s">
        <v>157502</v>
      </c>
      <c r="M30285" t="s">
        <v>324</v>
      </c>
      <c r="O30285" t="s">
        <v>18769</v>
      </c>
      <c r="P30285">
        <v>1898403</v>
      </c>
      <c r="Q30285" t="s">
        <v>157503</v>
      </c>
      <c r="R30285" t="s">
        <v>157504</v>
      </c>
      <c r="S30285" t="s">
        <v>157505</v>
      </c>
      <c r="T30285" t="s">
        <v>124</v>
      </c>
      <c r="U30285" t="s">
        <v>34</v>
      </c>
      <c r="V30285" t="s">
        <v>22348</v>
      </c>
      <c r="W30285">
        <v>4</v>
      </c>
      <c r="X30285" t="s">
        <v>22349</v>
      </c>
      <c r="Y30285" t="s">
        <v>22349</v>
      </c>
      <c r="Z30285" s="1">
        <v>41283</v>
      </c>
    </row>
    <row r="30286" spans="11:26" x14ac:dyDescent="0.3">
      <c r="K30286" t="s">
        <v>157501</v>
      </c>
      <c r="L30286" t="s">
        <v>157506</v>
      </c>
      <c r="M30286" t="s">
        <v>28</v>
      </c>
      <c r="N30286" t="s">
        <v>40</v>
      </c>
      <c r="O30286" s="1">
        <v>41682</v>
      </c>
      <c r="P30286">
        <v>6300000</v>
      </c>
      <c r="Q30286" t="s">
        <v>157507</v>
      </c>
      <c r="R30286" t="s">
        <v>157508</v>
      </c>
      <c r="S30286" t="s">
        <v>157509</v>
      </c>
      <c r="T30286" t="s">
        <v>115</v>
      </c>
      <c r="U30286" t="s">
        <v>34</v>
      </c>
      <c r="V30286" t="s">
        <v>46</v>
      </c>
      <c r="W30286" t="s">
        <v>311</v>
      </c>
      <c r="X30286" t="s">
        <v>312</v>
      </c>
      <c r="Y30286" t="s">
        <v>312</v>
      </c>
      <c r="Z30286" s="1">
        <v>40544</v>
      </c>
    </row>
    <row r="30287" spans="11:26" x14ac:dyDescent="0.3">
      <c r="K30287" t="s">
        <v>157510</v>
      </c>
      <c r="L30287" t="s">
        <v>157511</v>
      </c>
      <c r="M30287" t="s">
        <v>28</v>
      </c>
      <c r="N30287" t="s">
        <v>29</v>
      </c>
      <c r="O30287" s="1">
        <v>37992</v>
      </c>
      <c r="P30287">
        <v>8000000</v>
      </c>
      <c r="Q30287" t="s">
        <v>157512</v>
      </c>
      <c r="R30287" t="s">
        <v>157513</v>
      </c>
      <c r="S30287" t="s">
        <v>157514</v>
      </c>
      <c r="T30287" t="s">
        <v>2620</v>
      </c>
      <c r="U30287" t="s">
        <v>34</v>
      </c>
      <c r="V30287" t="s">
        <v>46</v>
      </c>
      <c r="W30287" t="s">
        <v>975</v>
      </c>
      <c r="X30287" t="s">
        <v>23766</v>
      </c>
      <c r="Y30287" t="s">
        <v>157515</v>
      </c>
      <c r="Z30287" s="1">
        <v>40918</v>
      </c>
    </row>
    <row r="30288" spans="11:26" x14ac:dyDescent="0.3">
      <c r="K30288" t="s">
        <v>157510</v>
      </c>
      <c r="L30288" t="s">
        <v>157516</v>
      </c>
      <c r="M30288" t="s">
        <v>28</v>
      </c>
      <c r="O30288" s="1">
        <v>36203</v>
      </c>
      <c r="P30288">
        <v>24000000</v>
      </c>
      <c r="Q30288" t="s">
        <v>157517</v>
      </c>
      <c r="R30288" t="s">
        <v>157518</v>
      </c>
      <c r="S30288" t="s">
        <v>157519</v>
      </c>
      <c r="T30288" t="s">
        <v>157520</v>
      </c>
      <c r="U30288" t="s">
        <v>345</v>
      </c>
      <c r="V30288" t="s">
        <v>46</v>
      </c>
      <c r="W30288" t="s">
        <v>106</v>
      </c>
      <c r="X30288" t="s">
        <v>107</v>
      </c>
      <c r="Y30288" t="s">
        <v>1681</v>
      </c>
      <c r="Z30288" s="1">
        <v>40179</v>
      </c>
    </row>
    <row r="30289" spans="11:26" x14ac:dyDescent="0.3">
      <c r="K30289" t="s">
        <v>157521</v>
      </c>
      <c r="L30289" t="s">
        <v>157522</v>
      </c>
      <c r="M30289" t="s">
        <v>28</v>
      </c>
      <c r="N30289" t="s">
        <v>29</v>
      </c>
      <c r="O30289" s="1">
        <v>38391</v>
      </c>
      <c r="P30289">
        <v>3000000</v>
      </c>
      <c r="Q30289" t="s">
        <v>157523</v>
      </c>
      <c r="R30289" t="s">
        <v>157524</v>
      </c>
      <c r="S30289" t="s">
        <v>157525</v>
      </c>
      <c r="T30289" t="s">
        <v>186</v>
      </c>
      <c r="U30289" t="s">
        <v>34</v>
      </c>
      <c r="V30289" t="s">
        <v>46</v>
      </c>
      <c r="W30289" t="s">
        <v>106</v>
      </c>
      <c r="X30289" t="s">
        <v>151</v>
      </c>
      <c r="Y30289" t="s">
        <v>74795</v>
      </c>
      <c r="Z30289" t="s">
        <v>157526</v>
      </c>
    </row>
    <row r="30290" spans="11:26" x14ac:dyDescent="0.3">
      <c r="K30290" t="s">
        <v>157521</v>
      </c>
      <c r="L30290" t="s">
        <v>157527</v>
      </c>
      <c r="M30290" t="s">
        <v>28</v>
      </c>
      <c r="N30290" t="s">
        <v>493</v>
      </c>
      <c r="O30290" t="s">
        <v>30639</v>
      </c>
      <c r="P30290">
        <v>24000000</v>
      </c>
      <c r="Q30290" t="s">
        <v>157528</v>
      </c>
      <c r="R30290" t="s">
        <v>157529</v>
      </c>
      <c r="S30290" t="s">
        <v>157530</v>
      </c>
      <c r="T30290" t="s">
        <v>74</v>
      </c>
      <c r="U30290" t="s">
        <v>178</v>
      </c>
      <c r="V30290" t="s">
        <v>46</v>
      </c>
      <c r="W30290" t="s">
        <v>106</v>
      </c>
      <c r="X30290" t="s">
        <v>107</v>
      </c>
      <c r="Y30290" t="s">
        <v>108</v>
      </c>
      <c r="Z30290" s="1">
        <v>37622</v>
      </c>
    </row>
    <row r="30291" spans="11:26" x14ac:dyDescent="0.3">
      <c r="K30291" t="s">
        <v>157531</v>
      </c>
      <c r="L30291" t="s">
        <v>157532</v>
      </c>
      <c r="M30291" t="s">
        <v>28</v>
      </c>
      <c r="O30291" t="s">
        <v>157533</v>
      </c>
      <c r="P30291">
        <v>20000000</v>
      </c>
      <c r="Q30291" t="s">
        <v>157534</v>
      </c>
      <c r="R30291" t="s">
        <v>157535</v>
      </c>
      <c r="S30291" t="s">
        <v>157536</v>
      </c>
      <c r="T30291" t="s">
        <v>157537</v>
      </c>
      <c r="U30291" t="s">
        <v>34</v>
      </c>
      <c r="V30291" t="s">
        <v>7687</v>
      </c>
      <c r="W30291">
        <v>17</v>
      </c>
      <c r="X30291" t="s">
        <v>52337</v>
      </c>
      <c r="Y30291" t="s">
        <v>52337</v>
      </c>
      <c r="Z30291" s="1">
        <v>40909</v>
      </c>
    </row>
    <row r="30292" spans="11:26" x14ac:dyDescent="0.3">
      <c r="K30292" t="s">
        <v>157538</v>
      </c>
      <c r="L30292" t="s">
        <v>157539</v>
      </c>
      <c r="M30292" t="s">
        <v>91</v>
      </c>
      <c r="O30292" s="1">
        <v>42281</v>
      </c>
      <c r="Q30292" t="s">
        <v>157540</v>
      </c>
      <c r="R30292" t="s">
        <v>157541</v>
      </c>
      <c r="S30292" t="s">
        <v>157542</v>
      </c>
      <c r="T30292" t="s">
        <v>157543</v>
      </c>
      <c r="U30292" t="s">
        <v>34</v>
      </c>
      <c r="V30292" t="s">
        <v>46</v>
      </c>
      <c r="W30292" t="s">
        <v>2307</v>
      </c>
      <c r="X30292" t="s">
        <v>2308</v>
      </c>
      <c r="Y30292" t="s">
        <v>2309</v>
      </c>
      <c r="Z30292" s="1">
        <v>41641</v>
      </c>
    </row>
    <row r="30293" spans="11:26" x14ac:dyDescent="0.3">
      <c r="K30293" t="s">
        <v>157544</v>
      </c>
      <c r="L30293" t="s">
        <v>157545</v>
      </c>
      <c r="M30293" t="s">
        <v>91</v>
      </c>
      <c r="O30293" s="1">
        <v>41828</v>
      </c>
      <c r="Q30293" t="s">
        <v>157546</v>
      </c>
      <c r="R30293" t="s">
        <v>157547</v>
      </c>
      <c r="S30293" t="s">
        <v>157548</v>
      </c>
      <c r="T30293" t="s">
        <v>95</v>
      </c>
      <c r="U30293" t="s">
        <v>34</v>
      </c>
      <c r="V30293" t="s">
        <v>46</v>
      </c>
      <c r="W30293" t="s">
        <v>133</v>
      </c>
      <c r="X30293" t="s">
        <v>3028</v>
      </c>
      <c r="Y30293" t="s">
        <v>4403</v>
      </c>
      <c r="Z30293" s="1">
        <v>35065</v>
      </c>
    </row>
    <row r="30294" spans="11:26" x14ac:dyDescent="0.3">
      <c r="K30294" t="s">
        <v>157549</v>
      </c>
      <c r="L30294" t="s">
        <v>157550</v>
      </c>
      <c r="M30294" t="s">
        <v>190</v>
      </c>
      <c r="O30294" t="s">
        <v>157551</v>
      </c>
      <c r="Q30294" t="s">
        <v>157552</v>
      </c>
      <c r="R30294" t="s">
        <v>157553</v>
      </c>
      <c r="T30294" t="s">
        <v>157554</v>
      </c>
      <c r="U30294" t="s">
        <v>34</v>
      </c>
      <c r="V30294" t="s">
        <v>46</v>
      </c>
      <c r="W30294" t="s">
        <v>1731</v>
      </c>
      <c r="X30294" t="s">
        <v>10359</v>
      </c>
      <c r="Y30294" t="s">
        <v>31951</v>
      </c>
    </row>
    <row r="30295" spans="11:26" x14ac:dyDescent="0.3">
      <c r="K30295" t="s">
        <v>157555</v>
      </c>
      <c r="L30295" t="s">
        <v>157556</v>
      </c>
      <c r="M30295" t="s">
        <v>52</v>
      </c>
      <c r="O30295" t="s">
        <v>65626</v>
      </c>
      <c r="P30295">
        <v>881647</v>
      </c>
      <c r="Q30295" t="s">
        <v>157557</v>
      </c>
      <c r="R30295" t="s">
        <v>157558</v>
      </c>
      <c r="T30295" t="s">
        <v>157559</v>
      </c>
      <c r="U30295" t="s">
        <v>345</v>
      </c>
    </row>
    <row r="30296" spans="11:26" x14ac:dyDescent="0.3">
      <c r="K30296" t="s">
        <v>157555</v>
      </c>
      <c r="L30296" t="s">
        <v>157560</v>
      </c>
      <c r="M30296" t="s">
        <v>749</v>
      </c>
      <c r="O30296" s="1">
        <v>40920</v>
      </c>
      <c r="P30296">
        <v>55407</v>
      </c>
      <c r="Q30296" t="s">
        <v>157561</v>
      </c>
      <c r="R30296" t="s">
        <v>157562</v>
      </c>
      <c r="S30296" t="s">
        <v>157563</v>
      </c>
      <c r="T30296" t="s">
        <v>23637</v>
      </c>
      <c r="U30296" t="s">
        <v>34</v>
      </c>
    </row>
    <row r="30297" spans="11:26" x14ac:dyDescent="0.3">
      <c r="K30297" t="s">
        <v>157564</v>
      </c>
      <c r="L30297" t="s">
        <v>157565</v>
      </c>
      <c r="M30297" t="s">
        <v>256</v>
      </c>
      <c r="O30297" s="1">
        <v>41463</v>
      </c>
      <c r="P30297">
        <v>4999500</v>
      </c>
      <c r="Q30297" t="s">
        <v>157566</v>
      </c>
      <c r="R30297" t="s">
        <v>157567</v>
      </c>
      <c r="T30297" t="s">
        <v>74</v>
      </c>
      <c r="U30297" t="s">
        <v>34</v>
      </c>
      <c r="V30297" t="s">
        <v>46</v>
      </c>
      <c r="W30297" t="s">
        <v>346</v>
      </c>
      <c r="X30297" t="s">
        <v>3781</v>
      </c>
      <c r="Y30297" t="s">
        <v>92033</v>
      </c>
      <c r="Z30297" t="s">
        <v>10652</v>
      </c>
    </row>
    <row r="30298" spans="11:26" x14ac:dyDescent="0.3">
      <c r="K30298" t="s">
        <v>157564</v>
      </c>
      <c r="L30298" t="s">
        <v>157568</v>
      </c>
      <c r="M30298" t="s">
        <v>256</v>
      </c>
      <c r="O30298" s="1">
        <v>41856</v>
      </c>
      <c r="P30298">
        <v>2300000</v>
      </c>
      <c r="Q30298" t="s">
        <v>157569</v>
      </c>
      <c r="R30298" t="s">
        <v>157570</v>
      </c>
      <c r="S30298" t="s">
        <v>157571</v>
      </c>
      <c r="U30298" t="s">
        <v>34</v>
      </c>
      <c r="Z30298" s="1">
        <v>37628</v>
      </c>
    </row>
    <row r="30299" spans="11:26" x14ac:dyDescent="0.3">
      <c r="K30299" t="s">
        <v>157564</v>
      </c>
      <c r="L30299" t="s">
        <v>157572</v>
      </c>
      <c r="M30299" t="s">
        <v>28</v>
      </c>
      <c r="O30299" s="1">
        <v>40884</v>
      </c>
      <c r="P30299">
        <v>38000000</v>
      </c>
      <c r="Q30299" t="s">
        <v>157573</v>
      </c>
      <c r="R30299" t="s">
        <v>157574</v>
      </c>
      <c r="S30299" t="s">
        <v>157575</v>
      </c>
      <c r="T30299" t="s">
        <v>19876</v>
      </c>
      <c r="U30299" t="s">
        <v>34</v>
      </c>
      <c r="V30299" t="s">
        <v>46</v>
      </c>
      <c r="W30299" t="s">
        <v>1731</v>
      </c>
      <c r="X30299" t="s">
        <v>157576</v>
      </c>
      <c r="Y30299" t="s">
        <v>157576</v>
      </c>
      <c r="Z30299" s="1">
        <v>36688</v>
      </c>
    </row>
    <row r="30300" spans="11:26" x14ac:dyDescent="0.3">
      <c r="K30300" t="s">
        <v>157577</v>
      </c>
      <c r="L30300" t="s">
        <v>157578</v>
      </c>
      <c r="M30300" t="s">
        <v>52</v>
      </c>
      <c r="O30300" s="1">
        <v>41283</v>
      </c>
      <c r="P30300">
        <v>800000</v>
      </c>
      <c r="Q30300" t="s">
        <v>157579</v>
      </c>
      <c r="R30300" t="s">
        <v>157580</v>
      </c>
      <c r="T30300" t="s">
        <v>6</v>
      </c>
      <c r="U30300" t="s">
        <v>34</v>
      </c>
      <c r="V30300" t="s">
        <v>46</v>
      </c>
      <c r="W30300" t="s">
        <v>217</v>
      </c>
      <c r="X30300" t="s">
        <v>218</v>
      </c>
      <c r="Y30300" t="s">
        <v>40935</v>
      </c>
      <c r="Z30300" s="1">
        <v>41279</v>
      </c>
    </row>
    <row r="30301" spans="11:26" x14ac:dyDescent="0.3">
      <c r="K30301" t="s">
        <v>157577</v>
      </c>
      <c r="L30301" t="s">
        <v>157581</v>
      </c>
      <c r="M30301" t="s">
        <v>28</v>
      </c>
      <c r="N30301" t="s">
        <v>40</v>
      </c>
      <c r="O30301" t="s">
        <v>11354</v>
      </c>
      <c r="P30301">
        <v>2500000</v>
      </c>
      <c r="Q30301" t="s">
        <v>157582</v>
      </c>
      <c r="R30301" t="s">
        <v>157583</v>
      </c>
      <c r="S30301" t="s">
        <v>157584</v>
      </c>
      <c r="T30301" t="s">
        <v>157585</v>
      </c>
      <c r="U30301" t="s">
        <v>34</v>
      </c>
      <c r="V30301" t="s">
        <v>46</v>
      </c>
      <c r="W30301" t="s">
        <v>75</v>
      </c>
      <c r="X30301" t="s">
        <v>464</v>
      </c>
      <c r="Y30301" t="s">
        <v>464</v>
      </c>
      <c r="Z30301" s="1">
        <v>36892</v>
      </c>
    </row>
    <row r="30302" spans="11:26" x14ac:dyDescent="0.3">
      <c r="K30302" t="s">
        <v>157586</v>
      </c>
      <c r="L30302" t="s">
        <v>157587</v>
      </c>
      <c r="M30302" t="s">
        <v>28</v>
      </c>
      <c r="O30302" t="s">
        <v>57565</v>
      </c>
      <c r="P30302">
        <v>1550000</v>
      </c>
      <c r="Q30302" t="s">
        <v>157588</v>
      </c>
      <c r="R30302" t="s">
        <v>157589</v>
      </c>
      <c r="S30302" t="s">
        <v>157590</v>
      </c>
      <c r="T30302" t="s">
        <v>157591</v>
      </c>
      <c r="U30302" t="s">
        <v>34</v>
      </c>
      <c r="V30302" t="s">
        <v>46</v>
      </c>
      <c r="W30302" t="s">
        <v>106</v>
      </c>
      <c r="X30302" t="s">
        <v>107</v>
      </c>
      <c r="Y30302" t="s">
        <v>116</v>
      </c>
      <c r="Z30302" t="s">
        <v>126848</v>
      </c>
    </row>
    <row r="30303" spans="11:26" x14ac:dyDescent="0.3">
      <c r="K30303" t="s">
        <v>157592</v>
      </c>
      <c r="L30303" t="s">
        <v>157593</v>
      </c>
      <c r="M30303" t="s">
        <v>28</v>
      </c>
      <c r="N30303" t="s">
        <v>29</v>
      </c>
      <c r="O30303" t="s">
        <v>14306</v>
      </c>
      <c r="P30303">
        <v>5000000</v>
      </c>
      <c r="Q30303" t="s">
        <v>157594</v>
      </c>
      <c r="R30303" t="s">
        <v>157595</v>
      </c>
      <c r="T30303" t="s">
        <v>157596</v>
      </c>
      <c r="U30303" t="s">
        <v>345</v>
      </c>
      <c r="Z30303" s="1">
        <v>40179</v>
      </c>
    </row>
    <row r="30304" spans="11:26" x14ac:dyDescent="0.3">
      <c r="K30304" t="s">
        <v>157592</v>
      </c>
      <c r="L30304" t="s">
        <v>157597</v>
      </c>
      <c r="M30304" t="s">
        <v>28</v>
      </c>
      <c r="N30304" t="s">
        <v>40</v>
      </c>
      <c r="O30304" t="s">
        <v>56134</v>
      </c>
      <c r="P30304">
        <v>1500000</v>
      </c>
      <c r="Q30304" t="s">
        <v>157598</v>
      </c>
      <c r="R30304" t="s">
        <v>157599</v>
      </c>
      <c r="S30304" t="s">
        <v>157600</v>
      </c>
      <c r="T30304" t="s">
        <v>157601</v>
      </c>
      <c r="U30304" t="s">
        <v>34</v>
      </c>
      <c r="V30304" t="s">
        <v>6696</v>
      </c>
      <c r="W30304">
        <v>4</v>
      </c>
      <c r="X30304" t="s">
        <v>4123</v>
      </c>
      <c r="Y30304" t="s">
        <v>157602</v>
      </c>
      <c r="Z30304" t="s">
        <v>84724</v>
      </c>
    </row>
    <row r="30305" spans="11:26" x14ac:dyDescent="0.3">
      <c r="K30305" t="s">
        <v>157603</v>
      </c>
      <c r="L30305" t="s">
        <v>157604</v>
      </c>
      <c r="M30305" t="s">
        <v>52</v>
      </c>
      <c r="O30305" s="1">
        <v>40548</v>
      </c>
      <c r="P30305">
        <v>565000</v>
      </c>
      <c r="Q30305" t="s">
        <v>157605</v>
      </c>
      <c r="R30305" t="s">
        <v>157606</v>
      </c>
      <c r="S30305" t="s">
        <v>157607</v>
      </c>
      <c r="U30305" t="s">
        <v>34</v>
      </c>
    </row>
    <row r="30306" spans="11:26" x14ac:dyDescent="0.3">
      <c r="K30306" t="s">
        <v>157608</v>
      </c>
      <c r="L30306" t="s">
        <v>157609</v>
      </c>
      <c r="M30306" t="s">
        <v>190</v>
      </c>
      <c r="O30306" s="1">
        <v>39637</v>
      </c>
      <c r="Q30306" t="s">
        <v>157610</v>
      </c>
      <c r="R30306" t="s">
        <v>157611</v>
      </c>
      <c r="S30306" t="s">
        <v>157612</v>
      </c>
      <c r="T30306" t="s">
        <v>74</v>
      </c>
      <c r="U30306" t="s">
        <v>34</v>
      </c>
      <c r="V30306" t="s">
        <v>270</v>
      </c>
      <c r="W30306" t="s">
        <v>271</v>
      </c>
      <c r="X30306" t="s">
        <v>272</v>
      </c>
      <c r="Y30306" t="s">
        <v>272</v>
      </c>
      <c r="Z30306" s="1">
        <v>34335</v>
      </c>
    </row>
    <row r="30307" spans="11:26" x14ac:dyDescent="0.3">
      <c r="K30307" t="s">
        <v>157613</v>
      </c>
      <c r="L30307" t="s">
        <v>157614</v>
      </c>
      <c r="M30307" t="s">
        <v>52</v>
      </c>
      <c r="O30307" s="1">
        <v>40912</v>
      </c>
      <c r="P30307">
        <v>1000000</v>
      </c>
      <c r="Q30307" t="s">
        <v>157615</v>
      </c>
      <c r="R30307" t="s">
        <v>157616</v>
      </c>
      <c r="S30307" t="s">
        <v>157617</v>
      </c>
      <c r="T30307" t="s">
        <v>157618</v>
      </c>
      <c r="U30307" t="s">
        <v>34</v>
      </c>
      <c r="V30307" t="s">
        <v>46</v>
      </c>
      <c r="W30307" t="s">
        <v>881</v>
      </c>
      <c r="X30307" t="s">
        <v>882</v>
      </c>
      <c r="Y30307" t="s">
        <v>883</v>
      </c>
    </row>
    <row r="30308" spans="11:26" x14ac:dyDescent="0.3">
      <c r="K30308" t="s">
        <v>157613</v>
      </c>
      <c r="L30308" t="s">
        <v>157619</v>
      </c>
      <c r="M30308" t="s">
        <v>28</v>
      </c>
      <c r="N30308" t="s">
        <v>40</v>
      </c>
      <c r="O30308" s="1">
        <v>41276</v>
      </c>
      <c r="P30308">
        <v>850000</v>
      </c>
      <c r="Q30308" t="s">
        <v>157620</v>
      </c>
      <c r="R30308" t="s">
        <v>157621</v>
      </c>
      <c r="S30308" t="s">
        <v>157622</v>
      </c>
      <c r="T30308" t="s">
        <v>157623</v>
      </c>
      <c r="U30308" t="s">
        <v>34</v>
      </c>
      <c r="V30308" t="s">
        <v>46</v>
      </c>
      <c r="W30308" t="s">
        <v>142</v>
      </c>
      <c r="X30308" t="s">
        <v>985</v>
      </c>
      <c r="Y30308" t="s">
        <v>985</v>
      </c>
      <c r="Z30308" s="1">
        <v>40854</v>
      </c>
    </row>
    <row r="30309" spans="11:26" x14ac:dyDescent="0.3">
      <c r="K30309" t="s">
        <v>157613</v>
      </c>
      <c r="L30309" t="s">
        <v>157624</v>
      </c>
      <c r="M30309" t="s">
        <v>52</v>
      </c>
      <c r="O30309" s="1">
        <v>41434</v>
      </c>
      <c r="P30309">
        <v>1000000</v>
      </c>
      <c r="Q30309" t="s">
        <v>157625</v>
      </c>
      <c r="R30309" t="s">
        <v>157626</v>
      </c>
      <c r="S30309" t="s">
        <v>157627</v>
      </c>
      <c r="T30309" t="s">
        <v>1249</v>
      </c>
      <c r="U30309" t="s">
        <v>34</v>
      </c>
      <c r="V30309" t="s">
        <v>46</v>
      </c>
      <c r="W30309" t="s">
        <v>881</v>
      </c>
      <c r="X30309" t="s">
        <v>882</v>
      </c>
      <c r="Y30309" t="s">
        <v>883</v>
      </c>
      <c r="Z30309" s="1">
        <v>39814</v>
      </c>
    </row>
    <row r="30310" spans="11:26" x14ac:dyDescent="0.3">
      <c r="K30310" t="s">
        <v>157628</v>
      </c>
      <c r="L30310" t="s">
        <v>157629</v>
      </c>
      <c r="M30310" t="s">
        <v>28</v>
      </c>
      <c r="O30310" t="s">
        <v>1407</v>
      </c>
      <c r="P30310">
        <v>10000000</v>
      </c>
      <c r="Q30310" t="s">
        <v>157630</v>
      </c>
      <c r="R30310" t="s">
        <v>157631</v>
      </c>
      <c r="S30310" t="s">
        <v>157632</v>
      </c>
      <c r="T30310" t="s">
        <v>157633</v>
      </c>
      <c r="U30310" t="s">
        <v>34</v>
      </c>
      <c r="V30310" t="s">
        <v>568</v>
      </c>
      <c r="W30310">
        <v>11</v>
      </c>
      <c r="X30310" t="s">
        <v>23848</v>
      </c>
      <c r="Y30310" t="s">
        <v>23848</v>
      </c>
      <c r="Z30310" t="s">
        <v>157634</v>
      </c>
    </row>
    <row r="30311" spans="11:26" x14ac:dyDescent="0.3">
      <c r="K30311" t="s">
        <v>157635</v>
      </c>
      <c r="L30311" t="s">
        <v>157636</v>
      </c>
      <c r="M30311" t="s">
        <v>28</v>
      </c>
      <c r="N30311" t="s">
        <v>1189</v>
      </c>
      <c r="O30311" s="1">
        <v>42160</v>
      </c>
      <c r="P30311">
        <v>100000000</v>
      </c>
      <c r="Q30311" t="s">
        <v>157637</v>
      </c>
      <c r="R30311" t="s">
        <v>157638</v>
      </c>
      <c r="S30311" t="s">
        <v>157639</v>
      </c>
      <c r="T30311" t="s">
        <v>1294</v>
      </c>
      <c r="U30311" t="s">
        <v>34</v>
      </c>
      <c r="V30311" t="s">
        <v>46</v>
      </c>
      <c r="W30311" t="s">
        <v>8198</v>
      </c>
      <c r="X30311" t="s">
        <v>8199</v>
      </c>
      <c r="Y30311" t="s">
        <v>8199</v>
      </c>
      <c r="Z30311" s="1">
        <v>39209</v>
      </c>
    </row>
    <row r="30312" spans="11:26" x14ac:dyDescent="0.3">
      <c r="K30312" t="s">
        <v>157640</v>
      </c>
      <c r="L30312" t="s">
        <v>157641</v>
      </c>
      <c r="M30312" t="s">
        <v>324</v>
      </c>
      <c r="N30312" t="s">
        <v>40</v>
      </c>
      <c r="O30312" t="s">
        <v>25729</v>
      </c>
      <c r="P30312">
        <v>3200000</v>
      </c>
      <c r="Q30312" t="s">
        <v>157642</v>
      </c>
      <c r="R30312" t="s">
        <v>157643</v>
      </c>
      <c r="S30312" t="s">
        <v>157644</v>
      </c>
      <c r="U30312" t="s">
        <v>34</v>
      </c>
      <c r="V30312" t="s">
        <v>96</v>
      </c>
      <c r="W30312" t="s">
        <v>97</v>
      </c>
      <c r="X30312" t="s">
        <v>157645</v>
      </c>
      <c r="Y30312" t="s">
        <v>157645</v>
      </c>
      <c r="Z30312" t="s">
        <v>122283</v>
      </c>
    </row>
    <row r="30313" spans="11:26" x14ac:dyDescent="0.3">
      <c r="K30313" t="s">
        <v>157640</v>
      </c>
      <c r="L30313" t="s">
        <v>157646</v>
      </c>
      <c r="M30313" t="s">
        <v>28</v>
      </c>
      <c r="N30313" t="s">
        <v>29</v>
      </c>
      <c r="O30313" s="1">
        <v>42224</v>
      </c>
      <c r="P30313">
        <v>100000000</v>
      </c>
      <c r="Q30313" t="s">
        <v>157647</v>
      </c>
      <c r="R30313" t="s">
        <v>157648</v>
      </c>
      <c r="S30313" t="s">
        <v>157649</v>
      </c>
      <c r="T30313" t="s">
        <v>157650</v>
      </c>
      <c r="U30313" t="s">
        <v>34</v>
      </c>
      <c r="V30313" t="s">
        <v>46</v>
      </c>
      <c r="W30313" t="s">
        <v>106</v>
      </c>
      <c r="X30313" t="s">
        <v>107</v>
      </c>
      <c r="Y30313" t="s">
        <v>116</v>
      </c>
      <c r="Z30313" s="1">
        <v>39448</v>
      </c>
    </row>
    <row r="30314" spans="11:26" x14ac:dyDescent="0.3">
      <c r="K30314" t="s">
        <v>157640</v>
      </c>
      <c r="L30314" t="s">
        <v>157651</v>
      </c>
      <c r="M30314" t="s">
        <v>28</v>
      </c>
      <c r="N30314" t="s">
        <v>40</v>
      </c>
      <c r="O30314" s="1">
        <v>41647</v>
      </c>
      <c r="P30314">
        <v>20000000</v>
      </c>
      <c r="Q30314" t="s">
        <v>157652</v>
      </c>
      <c r="R30314" t="s">
        <v>157653</v>
      </c>
      <c r="S30314" t="s">
        <v>157654</v>
      </c>
      <c r="T30314" t="s">
        <v>1294</v>
      </c>
      <c r="U30314" t="s">
        <v>34</v>
      </c>
      <c r="V30314" t="s">
        <v>8073</v>
      </c>
      <c r="X30314" t="s">
        <v>21525</v>
      </c>
      <c r="Y30314" t="s">
        <v>157655</v>
      </c>
    </row>
    <row r="30315" spans="11:26" x14ac:dyDescent="0.3">
      <c r="K30315" t="s">
        <v>157656</v>
      </c>
      <c r="L30315" t="s">
        <v>157657</v>
      </c>
      <c r="M30315" t="s">
        <v>223</v>
      </c>
      <c r="O30315" t="s">
        <v>7461</v>
      </c>
      <c r="P30315">
        <v>800000</v>
      </c>
      <c r="Q30315" t="s">
        <v>157658</v>
      </c>
      <c r="R30315" t="s">
        <v>157659</v>
      </c>
      <c r="S30315" t="s">
        <v>157660</v>
      </c>
      <c r="T30315" t="s">
        <v>409</v>
      </c>
      <c r="U30315" t="s">
        <v>34</v>
      </c>
      <c r="V30315" t="s">
        <v>46</v>
      </c>
      <c r="W30315" t="s">
        <v>167</v>
      </c>
      <c r="X30315" t="s">
        <v>168</v>
      </c>
      <c r="Y30315" t="s">
        <v>169</v>
      </c>
      <c r="Z30315" s="1">
        <v>40544</v>
      </c>
    </row>
    <row r="30316" spans="11:26" x14ac:dyDescent="0.3">
      <c r="K30316" t="s">
        <v>157656</v>
      </c>
      <c r="L30316" t="s">
        <v>157661</v>
      </c>
      <c r="M30316" t="s">
        <v>52</v>
      </c>
      <c r="O30316" s="1">
        <v>41275</v>
      </c>
      <c r="P30316">
        <v>1100000</v>
      </c>
      <c r="Q30316" t="s">
        <v>157662</v>
      </c>
      <c r="R30316" t="s">
        <v>157663</v>
      </c>
      <c r="S30316" t="s">
        <v>157664</v>
      </c>
      <c r="U30316" t="s">
        <v>34</v>
      </c>
      <c r="V30316" t="s">
        <v>819</v>
      </c>
      <c r="W30316">
        <v>12</v>
      </c>
      <c r="X30316" t="s">
        <v>43433</v>
      </c>
      <c r="Y30316" t="s">
        <v>43433</v>
      </c>
    </row>
    <row r="30317" spans="11:26" x14ac:dyDescent="0.3">
      <c r="K30317" t="s">
        <v>157665</v>
      </c>
      <c r="L30317" t="s">
        <v>157666</v>
      </c>
      <c r="M30317" t="s">
        <v>28</v>
      </c>
      <c r="N30317" t="s">
        <v>40</v>
      </c>
      <c r="O30317" s="1">
        <v>39459</v>
      </c>
      <c r="P30317">
        <v>10000000</v>
      </c>
      <c r="Q30317" t="s">
        <v>157667</v>
      </c>
      <c r="R30317" t="s">
        <v>157668</v>
      </c>
      <c r="S30317" t="s">
        <v>157669</v>
      </c>
      <c r="T30317" t="s">
        <v>95</v>
      </c>
      <c r="U30317" t="s">
        <v>34</v>
      </c>
      <c r="V30317" t="s">
        <v>5813</v>
      </c>
      <c r="W30317">
        <v>8</v>
      </c>
      <c r="X30317" t="s">
        <v>5814</v>
      </c>
      <c r="Y30317" t="s">
        <v>157670</v>
      </c>
      <c r="Z30317" s="1">
        <v>40544</v>
      </c>
    </row>
    <row r="30318" spans="11:26" x14ac:dyDescent="0.3">
      <c r="K30318" t="s">
        <v>157665</v>
      </c>
      <c r="L30318" t="s">
        <v>157671</v>
      </c>
      <c r="M30318" t="s">
        <v>28</v>
      </c>
      <c r="N30318" t="s">
        <v>29</v>
      </c>
      <c r="O30318" s="1">
        <v>39825</v>
      </c>
      <c r="P30318">
        <v>4557833</v>
      </c>
      <c r="Q30318" t="s">
        <v>157672</v>
      </c>
      <c r="R30318" t="s">
        <v>157673</v>
      </c>
      <c r="S30318" t="s">
        <v>157674</v>
      </c>
      <c r="T30318" t="s">
        <v>4324</v>
      </c>
      <c r="U30318" t="s">
        <v>34</v>
      </c>
      <c r="V30318" t="s">
        <v>65</v>
      </c>
      <c r="W30318">
        <v>30</v>
      </c>
      <c r="X30318" t="s">
        <v>629</v>
      </c>
      <c r="Y30318" t="s">
        <v>629</v>
      </c>
    </row>
    <row r="30319" spans="11:26" x14ac:dyDescent="0.3">
      <c r="K30319" t="s">
        <v>157675</v>
      </c>
      <c r="L30319" t="s">
        <v>157676</v>
      </c>
      <c r="M30319" t="s">
        <v>91</v>
      </c>
      <c r="O30319" s="1">
        <v>40555</v>
      </c>
      <c r="P30319">
        <v>15690376</v>
      </c>
      <c r="Q30319" t="s">
        <v>157677</v>
      </c>
      <c r="R30319" t="s">
        <v>157678</v>
      </c>
      <c r="S30319" t="s">
        <v>157679</v>
      </c>
      <c r="T30319" t="s">
        <v>157680</v>
      </c>
      <c r="U30319" t="s">
        <v>34</v>
      </c>
      <c r="V30319" t="s">
        <v>46</v>
      </c>
      <c r="W30319" t="s">
        <v>106</v>
      </c>
      <c r="X30319" t="s">
        <v>107</v>
      </c>
      <c r="Y30319" t="s">
        <v>116</v>
      </c>
      <c r="Z30319" s="1">
        <v>40979</v>
      </c>
    </row>
    <row r="30320" spans="11:26" x14ac:dyDescent="0.3">
      <c r="K30320" t="s">
        <v>157681</v>
      </c>
      <c r="L30320" t="s">
        <v>157682</v>
      </c>
      <c r="M30320" t="s">
        <v>52</v>
      </c>
      <c r="O30320" s="1">
        <v>41923</v>
      </c>
      <c r="P30320">
        <v>112000</v>
      </c>
      <c r="Q30320" t="s">
        <v>157683</v>
      </c>
      <c r="R30320" t="s">
        <v>157684</v>
      </c>
      <c r="S30320" t="s">
        <v>157685</v>
      </c>
      <c r="U30320" t="s">
        <v>34</v>
      </c>
      <c r="Z30320" s="1">
        <v>40913</v>
      </c>
    </row>
    <row r="30321" spans="11:26" x14ac:dyDescent="0.3">
      <c r="K30321" t="s">
        <v>157686</v>
      </c>
      <c r="L30321" t="s">
        <v>157687</v>
      </c>
      <c r="M30321" t="s">
        <v>749</v>
      </c>
      <c r="O30321" s="1">
        <v>41496</v>
      </c>
      <c r="P30321">
        <v>14000000</v>
      </c>
      <c r="Q30321" t="s">
        <v>157688</v>
      </c>
      <c r="R30321" t="s">
        <v>157689</v>
      </c>
      <c r="S30321" t="s">
        <v>157690</v>
      </c>
      <c r="T30321" t="s">
        <v>74</v>
      </c>
      <c r="U30321" t="s">
        <v>34</v>
      </c>
      <c r="V30321" t="s">
        <v>1090</v>
      </c>
      <c r="W30321">
        <v>9</v>
      </c>
      <c r="X30321" t="s">
        <v>3588</v>
      </c>
      <c r="Y30321" t="s">
        <v>3588</v>
      </c>
    </row>
    <row r="30322" spans="11:26" x14ac:dyDescent="0.3">
      <c r="K30322" t="s">
        <v>157686</v>
      </c>
      <c r="L30322" t="s">
        <v>157691</v>
      </c>
      <c r="M30322" t="s">
        <v>28</v>
      </c>
      <c r="O30322" s="1">
        <v>40278</v>
      </c>
      <c r="P30322">
        <v>5600000</v>
      </c>
      <c r="Q30322" t="s">
        <v>157692</v>
      </c>
      <c r="R30322" t="s">
        <v>157693</v>
      </c>
      <c r="S30322" t="s">
        <v>157694</v>
      </c>
      <c r="T30322" t="s">
        <v>4324</v>
      </c>
      <c r="U30322" t="s">
        <v>34</v>
      </c>
      <c r="V30322" t="s">
        <v>46</v>
      </c>
      <c r="W30322" t="s">
        <v>228</v>
      </c>
      <c r="X30322" t="s">
        <v>229</v>
      </c>
      <c r="Y30322" t="s">
        <v>229</v>
      </c>
      <c r="Z30322" s="1">
        <v>40909</v>
      </c>
    </row>
    <row r="30323" spans="11:26" x14ac:dyDescent="0.3">
      <c r="K30323" t="s">
        <v>157695</v>
      </c>
      <c r="L30323" t="s">
        <v>157696</v>
      </c>
      <c r="M30323" t="s">
        <v>52</v>
      </c>
      <c r="O30323" t="s">
        <v>4909</v>
      </c>
      <c r="P30323">
        <v>800000</v>
      </c>
      <c r="Q30323" t="s">
        <v>157697</v>
      </c>
      <c r="R30323" t="s">
        <v>157698</v>
      </c>
      <c r="S30323" t="s">
        <v>157699</v>
      </c>
      <c r="T30323" t="s">
        <v>157700</v>
      </c>
      <c r="U30323" t="s">
        <v>34</v>
      </c>
      <c r="V30323" t="s">
        <v>270</v>
      </c>
      <c r="W30323" t="s">
        <v>271</v>
      </c>
      <c r="X30323" t="s">
        <v>272</v>
      </c>
      <c r="Y30323" t="s">
        <v>272</v>
      </c>
      <c r="Z30323" t="s">
        <v>32265</v>
      </c>
    </row>
    <row r="30324" spans="11:26" x14ac:dyDescent="0.3">
      <c r="K30324" t="s">
        <v>157701</v>
      </c>
      <c r="L30324" t="s">
        <v>157702</v>
      </c>
      <c r="M30324" t="s">
        <v>749</v>
      </c>
      <c r="O30324" t="s">
        <v>52711</v>
      </c>
      <c r="P30324">
        <v>2000000</v>
      </c>
      <c r="Q30324" t="s">
        <v>157703</v>
      </c>
      <c r="R30324" t="s">
        <v>157704</v>
      </c>
      <c r="S30324" t="s">
        <v>157705</v>
      </c>
      <c r="T30324" t="s">
        <v>157706</v>
      </c>
      <c r="U30324" t="s">
        <v>34</v>
      </c>
      <c r="Z30324" t="s">
        <v>157707</v>
      </c>
    </row>
    <row r="30325" spans="11:26" x14ac:dyDescent="0.3">
      <c r="K30325" t="s">
        <v>157708</v>
      </c>
      <c r="L30325" t="s">
        <v>157709</v>
      </c>
      <c r="M30325" t="s">
        <v>28</v>
      </c>
      <c r="N30325" t="s">
        <v>40</v>
      </c>
      <c r="O30325" t="s">
        <v>37898</v>
      </c>
      <c r="P30325">
        <v>6000000</v>
      </c>
      <c r="Q30325" t="s">
        <v>157710</v>
      </c>
      <c r="R30325" t="s">
        <v>157711</v>
      </c>
      <c r="S30325" t="s">
        <v>157712</v>
      </c>
      <c r="T30325" t="s">
        <v>18187</v>
      </c>
      <c r="U30325" t="s">
        <v>34</v>
      </c>
      <c r="V30325" t="s">
        <v>46</v>
      </c>
      <c r="W30325" t="s">
        <v>106</v>
      </c>
      <c r="X30325" t="s">
        <v>107</v>
      </c>
      <c r="Y30325" t="s">
        <v>446</v>
      </c>
    </row>
    <row r="30326" spans="11:26" x14ac:dyDescent="0.3">
      <c r="K30326" t="s">
        <v>157713</v>
      </c>
      <c r="L30326" t="s">
        <v>157714</v>
      </c>
      <c r="M30326" t="s">
        <v>52</v>
      </c>
      <c r="O30326" s="1">
        <v>41647</v>
      </c>
      <c r="P30326">
        <v>5000</v>
      </c>
      <c r="Q30326" t="s">
        <v>157715</v>
      </c>
      <c r="R30326" t="s">
        <v>157716</v>
      </c>
      <c r="S30326" t="s">
        <v>157717</v>
      </c>
      <c r="T30326" t="s">
        <v>157718</v>
      </c>
      <c r="U30326" t="s">
        <v>34</v>
      </c>
      <c r="V30326" t="s">
        <v>5813</v>
      </c>
      <c r="W30326">
        <v>7</v>
      </c>
      <c r="X30326" t="s">
        <v>5814</v>
      </c>
      <c r="Y30326" t="s">
        <v>5814</v>
      </c>
      <c r="Z30326" s="1">
        <v>39083</v>
      </c>
    </row>
    <row r="30327" spans="11:26" x14ac:dyDescent="0.3">
      <c r="K30327" t="s">
        <v>157713</v>
      </c>
      <c r="L30327" t="s">
        <v>157719</v>
      </c>
      <c r="M30327" t="s">
        <v>52</v>
      </c>
      <c r="O30327" t="s">
        <v>989</v>
      </c>
      <c r="P30327">
        <v>11800</v>
      </c>
      <c r="Q30327" t="s">
        <v>157720</v>
      </c>
      <c r="R30327" t="s">
        <v>157721</v>
      </c>
      <c r="S30327" t="s">
        <v>157722</v>
      </c>
      <c r="T30327" t="s">
        <v>157723</v>
      </c>
      <c r="U30327" t="s">
        <v>34</v>
      </c>
      <c r="V30327" t="s">
        <v>96</v>
      </c>
      <c r="W30327" t="s">
        <v>336</v>
      </c>
      <c r="X30327" t="s">
        <v>337</v>
      </c>
      <c r="Y30327" t="s">
        <v>337</v>
      </c>
    </row>
    <row r="30328" spans="11:26" x14ac:dyDescent="0.3">
      <c r="K30328" t="s">
        <v>157724</v>
      </c>
      <c r="L30328" t="s">
        <v>157725</v>
      </c>
      <c r="M30328" t="s">
        <v>28</v>
      </c>
      <c r="N30328" t="s">
        <v>29</v>
      </c>
      <c r="O30328" t="s">
        <v>10509</v>
      </c>
      <c r="P30328">
        <v>24000000</v>
      </c>
      <c r="Q30328" t="s">
        <v>157726</v>
      </c>
      <c r="R30328" t="s">
        <v>157727</v>
      </c>
      <c r="S30328" t="s">
        <v>157728</v>
      </c>
      <c r="U30328" t="s">
        <v>34</v>
      </c>
      <c r="V30328" t="s">
        <v>96</v>
      </c>
      <c r="W30328" t="s">
        <v>97</v>
      </c>
      <c r="X30328" t="s">
        <v>98</v>
      </c>
      <c r="Y30328" t="s">
        <v>98</v>
      </c>
      <c r="Z30328" t="s">
        <v>67678</v>
      </c>
    </row>
    <row r="30329" spans="11:26" x14ac:dyDescent="0.3">
      <c r="K30329" t="s">
        <v>157729</v>
      </c>
      <c r="L30329" t="s">
        <v>157730</v>
      </c>
      <c r="M30329" t="s">
        <v>324</v>
      </c>
      <c r="O30329" s="1">
        <v>42009</v>
      </c>
      <c r="P30329">
        <v>215000</v>
      </c>
      <c r="Q30329" t="s">
        <v>157731</v>
      </c>
      <c r="R30329" t="s">
        <v>157732</v>
      </c>
      <c r="S30329" t="s">
        <v>157733</v>
      </c>
      <c r="T30329" t="s">
        <v>157734</v>
      </c>
      <c r="U30329" t="s">
        <v>34</v>
      </c>
      <c r="V30329" t="s">
        <v>598</v>
      </c>
      <c r="W30329">
        <v>26</v>
      </c>
      <c r="X30329" t="s">
        <v>599</v>
      </c>
      <c r="Y30329" t="s">
        <v>599</v>
      </c>
      <c r="Z30329" s="1">
        <v>41284</v>
      </c>
    </row>
    <row r="30330" spans="11:26" x14ac:dyDescent="0.3">
      <c r="K30330" t="s">
        <v>157735</v>
      </c>
      <c r="L30330" t="s">
        <v>157736</v>
      </c>
      <c r="M30330" t="s">
        <v>52</v>
      </c>
      <c r="O30330" s="1">
        <v>41889</v>
      </c>
      <c r="P30330">
        <v>100000</v>
      </c>
      <c r="Q30330" t="s">
        <v>157737</v>
      </c>
      <c r="R30330" t="s">
        <v>157738</v>
      </c>
      <c r="S30330" t="s">
        <v>157739</v>
      </c>
      <c r="T30330" t="s">
        <v>157740</v>
      </c>
      <c r="U30330" t="s">
        <v>34</v>
      </c>
      <c r="V30330" t="s">
        <v>206</v>
      </c>
      <c r="W30330" t="s">
        <v>207</v>
      </c>
      <c r="X30330" t="s">
        <v>208</v>
      </c>
      <c r="Y30330" t="s">
        <v>208</v>
      </c>
      <c r="Z30330" t="s">
        <v>44413</v>
      </c>
    </row>
    <row r="30331" spans="11:26" x14ac:dyDescent="0.3">
      <c r="K30331" t="s">
        <v>157741</v>
      </c>
      <c r="L30331" t="s">
        <v>157742</v>
      </c>
      <c r="M30331" t="s">
        <v>52</v>
      </c>
      <c r="O30331" t="s">
        <v>4307</v>
      </c>
      <c r="Q30331" t="s">
        <v>157743</v>
      </c>
      <c r="R30331" t="s">
        <v>157744</v>
      </c>
      <c r="S30331" t="s">
        <v>157745</v>
      </c>
      <c r="T30331" t="s">
        <v>157746</v>
      </c>
      <c r="U30331" t="s">
        <v>34</v>
      </c>
      <c r="V30331" t="s">
        <v>1048</v>
      </c>
      <c r="W30331">
        <v>12</v>
      </c>
      <c r="X30331" t="s">
        <v>1498</v>
      </c>
      <c r="Y30331" t="s">
        <v>7490</v>
      </c>
      <c r="Z30331" s="1">
        <v>41246</v>
      </c>
    </row>
    <row r="30332" spans="11:26" x14ac:dyDescent="0.3">
      <c r="K30332" t="s">
        <v>157747</v>
      </c>
      <c r="L30332" t="s">
        <v>157748</v>
      </c>
      <c r="M30332" t="s">
        <v>28</v>
      </c>
      <c r="N30332" t="s">
        <v>40</v>
      </c>
      <c r="O30332" s="1">
        <v>37358</v>
      </c>
      <c r="P30332">
        <v>2100000</v>
      </c>
      <c r="Q30332" t="s">
        <v>157749</v>
      </c>
      <c r="R30332" t="s">
        <v>157750</v>
      </c>
      <c r="S30332" t="s">
        <v>157751</v>
      </c>
      <c r="T30332" t="s">
        <v>157752</v>
      </c>
      <c r="U30332" t="s">
        <v>34</v>
      </c>
      <c r="V30332" t="s">
        <v>46</v>
      </c>
      <c r="W30332" t="s">
        <v>106</v>
      </c>
      <c r="X30332" t="s">
        <v>107</v>
      </c>
      <c r="Y30332" t="s">
        <v>116</v>
      </c>
      <c r="Z30332" s="1">
        <v>40555</v>
      </c>
    </row>
    <row r="30333" spans="11:26" x14ac:dyDescent="0.3">
      <c r="K30333" t="s">
        <v>157753</v>
      </c>
      <c r="L30333" t="s">
        <v>157754</v>
      </c>
      <c r="M30333" t="s">
        <v>324</v>
      </c>
      <c r="O30333" s="1">
        <v>40544</v>
      </c>
      <c r="P30333">
        <v>250000</v>
      </c>
      <c r="Q30333" t="s">
        <v>157755</v>
      </c>
      <c r="R30333" t="s">
        <v>157756</v>
      </c>
      <c r="S30333" t="s">
        <v>157757</v>
      </c>
      <c r="T30333" t="s">
        <v>115</v>
      </c>
      <c r="U30333" t="s">
        <v>34</v>
      </c>
      <c r="V30333" t="s">
        <v>46</v>
      </c>
      <c r="W30333" t="s">
        <v>717</v>
      </c>
      <c r="X30333" t="s">
        <v>882</v>
      </c>
      <c r="Y30333" t="s">
        <v>6878</v>
      </c>
      <c r="Z30333" t="s">
        <v>68286</v>
      </c>
    </row>
    <row r="30334" spans="11:26" x14ac:dyDescent="0.3">
      <c r="K30334" t="s">
        <v>157753</v>
      </c>
      <c r="L30334" t="s">
        <v>157758</v>
      </c>
      <c r="M30334" t="s">
        <v>52</v>
      </c>
      <c r="O30334" s="1">
        <v>41276</v>
      </c>
      <c r="Q30334" t="s">
        <v>157759</v>
      </c>
      <c r="R30334" t="s">
        <v>157760</v>
      </c>
      <c r="S30334" t="s">
        <v>157761</v>
      </c>
      <c r="T30334" t="s">
        <v>157762</v>
      </c>
      <c r="U30334" t="s">
        <v>345</v>
      </c>
    </row>
    <row r="30335" spans="11:26" x14ac:dyDescent="0.3">
      <c r="K30335" t="s">
        <v>157753</v>
      </c>
      <c r="L30335" t="s">
        <v>157763</v>
      </c>
      <c r="M30335" t="s">
        <v>52</v>
      </c>
      <c r="O30335" s="1">
        <v>40548</v>
      </c>
      <c r="P30335">
        <v>700000</v>
      </c>
      <c r="Q30335" t="s">
        <v>157764</v>
      </c>
      <c r="R30335" t="s">
        <v>157765</v>
      </c>
      <c r="S30335" t="s">
        <v>157766</v>
      </c>
      <c r="T30335" t="s">
        <v>157767</v>
      </c>
      <c r="U30335" t="s">
        <v>34</v>
      </c>
      <c r="V30335" t="s">
        <v>46</v>
      </c>
      <c r="W30335" t="s">
        <v>167</v>
      </c>
      <c r="X30335" t="s">
        <v>168</v>
      </c>
      <c r="Y30335" t="s">
        <v>169</v>
      </c>
      <c r="Z30335" s="1">
        <v>41277</v>
      </c>
    </row>
    <row r="30336" spans="11:26" x14ac:dyDescent="0.3">
      <c r="K30336" t="s">
        <v>157768</v>
      </c>
      <c r="L30336" t="s">
        <v>157769</v>
      </c>
      <c r="M30336" t="s">
        <v>28</v>
      </c>
      <c r="N30336" t="s">
        <v>40</v>
      </c>
      <c r="O30336" s="1">
        <v>39088</v>
      </c>
      <c r="Q30336" t="s">
        <v>157770</v>
      </c>
      <c r="R30336" t="s">
        <v>157771</v>
      </c>
      <c r="T30336" t="s">
        <v>2038</v>
      </c>
      <c r="U30336" t="s">
        <v>34</v>
      </c>
      <c r="V30336" t="s">
        <v>46</v>
      </c>
      <c r="W30336" t="s">
        <v>2265</v>
      </c>
      <c r="X30336" t="s">
        <v>2266</v>
      </c>
      <c r="Y30336" t="s">
        <v>2266</v>
      </c>
      <c r="Z30336" s="1">
        <v>30687</v>
      </c>
    </row>
    <row r="30337" spans="11:26" x14ac:dyDescent="0.3">
      <c r="K30337" t="s">
        <v>157772</v>
      </c>
      <c r="L30337" t="s">
        <v>157773</v>
      </c>
      <c r="M30337" t="s">
        <v>52</v>
      </c>
      <c r="O30337" s="1">
        <v>42225</v>
      </c>
      <c r="P30337">
        <v>2000000</v>
      </c>
      <c r="Q30337" t="s">
        <v>157774</v>
      </c>
      <c r="R30337" t="s">
        <v>157775</v>
      </c>
      <c r="S30337" t="s">
        <v>157776</v>
      </c>
      <c r="T30337" t="s">
        <v>157777</v>
      </c>
      <c r="U30337" t="s">
        <v>34</v>
      </c>
      <c r="V30337" t="s">
        <v>46</v>
      </c>
      <c r="W30337" t="s">
        <v>106</v>
      </c>
      <c r="X30337" t="s">
        <v>107</v>
      </c>
      <c r="Y30337" t="s">
        <v>1975</v>
      </c>
      <c r="Z30337" s="1">
        <v>39448</v>
      </c>
    </row>
    <row r="30338" spans="11:26" x14ac:dyDescent="0.3">
      <c r="K30338" t="s">
        <v>157772</v>
      </c>
      <c r="L30338" t="s">
        <v>157778</v>
      </c>
      <c r="M30338" t="s">
        <v>52</v>
      </c>
      <c r="O30338" t="s">
        <v>9019</v>
      </c>
      <c r="P30338">
        <v>1300000</v>
      </c>
      <c r="Q30338" t="s">
        <v>157779</v>
      </c>
      <c r="R30338" t="s">
        <v>157780</v>
      </c>
      <c r="S30338" t="s">
        <v>157781</v>
      </c>
      <c r="T30338" t="s">
        <v>157782</v>
      </c>
      <c r="U30338" t="s">
        <v>34</v>
      </c>
      <c r="V30338" t="s">
        <v>206</v>
      </c>
      <c r="W30338" t="s">
        <v>46893</v>
      </c>
      <c r="X30338" t="s">
        <v>5542</v>
      </c>
      <c r="Y30338" t="s">
        <v>157783</v>
      </c>
    </row>
    <row r="30339" spans="11:26" x14ac:dyDescent="0.3">
      <c r="K30339" t="s">
        <v>157784</v>
      </c>
      <c r="L30339" t="s">
        <v>157785</v>
      </c>
      <c r="M30339" t="s">
        <v>28</v>
      </c>
      <c r="O30339" s="1">
        <v>41156</v>
      </c>
      <c r="P30339">
        <v>5606177</v>
      </c>
      <c r="Q30339" t="s">
        <v>157786</v>
      </c>
      <c r="R30339" t="s">
        <v>157787</v>
      </c>
      <c r="S30339" t="s">
        <v>157788</v>
      </c>
      <c r="T30339" t="s">
        <v>157789</v>
      </c>
      <c r="U30339" t="s">
        <v>34</v>
      </c>
      <c r="V30339" t="s">
        <v>46</v>
      </c>
      <c r="W30339" t="s">
        <v>47</v>
      </c>
      <c r="X30339" t="s">
        <v>12433</v>
      </c>
      <c r="Y30339" t="s">
        <v>4770</v>
      </c>
      <c r="Z30339" s="1">
        <v>40909</v>
      </c>
    </row>
    <row r="30340" spans="11:26" x14ac:dyDescent="0.3">
      <c r="K30340" t="s">
        <v>157784</v>
      </c>
      <c r="L30340" t="s">
        <v>157790</v>
      </c>
      <c r="M30340" t="s">
        <v>28</v>
      </c>
      <c r="N30340" t="s">
        <v>40</v>
      </c>
      <c r="O30340" s="1">
        <v>40239</v>
      </c>
      <c r="P30340">
        <v>3777875</v>
      </c>
      <c r="Q30340" t="s">
        <v>157791</v>
      </c>
      <c r="R30340" t="s">
        <v>157792</v>
      </c>
      <c r="S30340" t="s">
        <v>157793</v>
      </c>
      <c r="T30340" t="s">
        <v>6614</v>
      </c>
      <c r="U30340" t="s">
        <v>345</v>
      </c>
      <c r="V30340" t="s">
        <v>768</v>
      </c>
      <c r="W30340">
        <v>48</v>
      </c>
      <c r="X30340" t="s">
        <v>769</v>
      </c>
      <c r="Y30340" t="s">
        <v>769</v>
      </c>
    </row>
    <row r="30341" spans="11:26" x14ac:dyDescent="0.3">
      <c r="K30341" t="s">
        <v>157784</v>
      </c>
      <c r="L30341" t="s">
        <v>157794</v>
      </c>
      <c r="M30341" t="s">
        <v>256</v>
      </c>
      <c r="O30341" s="1">
        <v>41852</v>
      </c>
      <c r="P30341">
        <v>600000</v>
      </c>
      <c r="Q30341" t="s">
        <v>157795</v>
      </c>
      <c r="R30341" t="s">
        <v>157796</v>
      </c>
      <c r="S30341" t="s">
        <v>157797</v>
      </c>
      <c r="T30341" t="s">
        <v>8866</v>
      </c>
      <c r="U30341" t="s">
        <v>34</v>
      </c>
      <c r="V30341" t="s">
        <v>2141</v>
      </c>
      <c r="W30341">
        <v>42</v>
      </c>
      <c r="X30341" t="s">
        <v>2142</v>
      </c>
      <c r="Y30341" t="s">
        <v>2142</v>
      </c>
      <c r="Z30341" s="1">
        <v>40188</v>
      </c>
    </row>
    <row r="30342" spans="11:26" x14ac:dyDescent="0.3">
      <c r="K30342" t="s">
        <v>157784</v>
      </c>
      <c r="L30342" t="s">
        <v>157798</v>
      </c>
      <c r="M30342" t="s">
        <v>28</v>
      </c>
      <c r="N30342" t="s">
        <v>29</v>
      </c>
      <c r="O30342" t="s">
        <v>5878</v>
      </c>
      <c r="P30342">
        <v>1099998</v>
      </c>
      <c r="Q30342" t="s">
        <v>157799</v>
      </c>
      <c r="R30342" t="s">
        <v>157800</v>
      </c>
      <c r="S30342" t="s">
        <v>157801</v>
      </c>
      <c r="T30342" t="s">
        <v>157802</v>
      </c>
      <c r="U30342" t="s">
        <v>34</v>
      </c>
      <c r="V30342" t="s">
        <v>46</v>
      </c>
      <c r="W30342" t="s">
        <v>167</v>
      </c>
      <c r="X30342" t="s">
        <v>168</v>
      </c>
      <c r="Y30342" t="s">
        <v>169</v>
      </c>
      <c r="Z30342" s="1">
        <v>40913</v>
      </c>
    </row>
    <row r="30343" spans="11:26" x14ac:dyDescent="0.3">
      <c r="K30343" t="s">
        <v>157803</v>
      </c>
      <c r="L30343" t="s">
        <v>157804</v>
      </c>
      <c r="M30343" t="s">
        <v>190</v>
      </c>
      <c r="O30343" s="1">
        <v>41649</v>
      </c>
      <c r="P30343">
        <v>2432103</v>
      </c>
      <c r="Q30343" t="s">
        <v>157805</v>
      </c>
      <c r="R30343" t="s">
        <v>157806</v>
      </c>
      <c r="S30343" t="s">
        <v>157807</v>
      </c>
      <c r="T30343" t="s">
        <v>157808</v>
      </c>
      <c r="U30343" t="s">
        <v>34</v>
      </c>
      <c r="V30343" t="s">
        <v>46</v>
      </c>
      <c r="W30343" t="s">
        <v>260</v>
      </c>
      <c r="X30343" t="s">
        <v>402</v>
      </c>
      <c r="Y30343" t="s">
        <v>402</v>
      </c>
      <c r="Z30343" s="1">
        <v>41091</v>
      </c>
    </row>
    <row r="30344" spans="11:26" x14ac:dyDescent="0.3">
      <c r="K30344" t="s">
        <v>157809</v>
      </c>
      <c r="L30344" t="s">
        <v>157810</v>
      </c>
      <c r="M30344" t="s">
        <v>28</v>
      </c>
      <c r="O30344" s="1">
        <v>41072</v>
      </c>
      <c r="P30344">
        <v>200000</v>
      </c>
      <c r="Q30344" t="s">
        <v>157811</v>
      </c>
      <c r="R30344" t="s">
        <v>157812</v>
      </c>
      <c r="S30344" t="s">
        <v>157813</v>
      </c>
      <c r="T30344" t="s">
        <v>157814</v>
      </c>
      <c r="U30344" t="s">
        <v>34</v>
      </c>
      <c r="V30344" t="s">
        <v>46</v>
      </c>
      <c r="W30344" t="s">
        <v>471</v>
      </c>
      <c r="X30344" t="s">
        <v>1482</v>
      </c>
      <c r="Y30344" t="s">
        <v>53935</v>
      </c>
      <c r="Z30344" t="s">
        <v>78174</v>
      </c>
    </row>
    <row r="30345" spans="11:26" x14ac:dyDescent="0.3">
      <c r="K30345" t="s">
        <v>157809</v>
      </c>
      <c r="L30345" t="s">
        <v>157815</v>
      </c>
      <c r="M30345" t="s">
        <v>28</v>
      </c>
      <c r="O30345" s="1">
        <v>40239</v>
      </c>
      <c r="P30345">
        <v>500000</v>
      </c>
      <c r="Q30345" t="s">
        <v>157816</v>
      </c>
      <c r="R30345" t="s">
        <v>157817</v>
      </c>
      <c r="S30345" t="s">
        <v>157818</v>
      </c>
      <c r="T30345" t="s">
        <v>157819</v>
      </c>
      <c r="U30345" t="s">
        <v>34</v>
      </c>
      <c r="V30345" t="s">
        <v>5813</v>
      </c>
      <c r="W30345">
        <v>7</v>
      </c>
      <c r="X30345" t="s">
        <v>5814</v>
      </c>
      <c r="Y30345" t="s">
        <v>5814</v>
      </c>
      <c r="Z30345" s="1">
        <v>39448</v>
      </c>
    </row>
    <row r="30346" spans="11:26" x14ac:dyDescent="0.3">
      <c r="K30346" t="s">
        <v>157820</v>
      </c>
      <c r="L30346" t="s">
        <v>157821</v>
      </c>
      <c r="M30346" t="s">
        <v>28</v>
      </c>
      <c r="O30346" s="1">
        <v>42156</v>
      </c>
      <c r="P30346">
        <v>1000000</v>
      </c>
      <c r="Q30346" t="s">
        <v>157822</v>
      </c>
      <c r="R30346" t="s">
        <v>157823</v>
      </c>
      <c r="S30346" t="s">
        <v>157824</v>
      </c>
      <c r="T30346" t="s">
        <v>64</v>
      </c>
      <c r="U30346" t="s">
        <v>345</v>
      </c>
    </row>
    <row r="30347" spans="11:26" x14ac:dyDescent="0.3">
      <c r="K30347" t="s">
        <v>157825</v>
      </c>
      <c r="L30347" t="s">
        <v>157826</v>
      </c>
      <c r="M30347" t="s">
        <v>52</v>
      </c>
      <c r="O30347" t="s">
        <v>540</v>
      </c>
      <c r="P30347">
        <v>1000000</v>
      </c>
      <c r="Q30347" t="s">
        <v>157827</v>
      </c>
      <c r="R30347" t="s">
        <v>157828</v>
      </c>
      <c r="S30347" t="s">
        <v>157829</v>
      </c>
      <c r="T30347" t="s">
        <v>115</v>
      </c>
      <c r="U30347" t="s">
        <v>34</v>
      </c>
      <c r="V30347" t="s">
        <v>46</v>
      </c>
      <c r="W30347" t="s">
        <v>106</v>
      </c>
      <c r="X30347" t="s">
        <v>151</v>
      </c>
      <c r="Y30347" t="s">
        <v>151</v>
      </c>
      <c r="Z30347" s="1">
        <v>40088</v>
      </c>
    </row>
    <row r="30348" spans="11:26" x14ac:dyDescent="0.3">
      <c r="K30348" t="s">
        <v>157830</v>
      </c>
      <c r="L30348" t="s">
        <v>157831</v>
      </c>
      <c r="M30348" t="s">
        <v>28</v>
      </c>
      <c r="O30348" s="1">
        <v>38719</v>
      </c>
      <c r="P30348">
        <v>1100000</v>
      </c>
      <c r="Q30348" t="s">
        <v>157832</v>
      </c>
      <c r="R30348" t="s">
        <v>157833</v>
      </c>
      <c r="S30348" t="s">
        <v>157834</v>
      </c>
      <c r="T30348" t="s">
        <v>157835</v>
      </c>
      <c r="U30348" t="s">
        <v>34</v>
      </c>
      <c r="V30348" t="s">
        <v>7388</v>
      </c>
      <c r="W30348">
        <v>2</v>
      </c>
      <c r="X30348" t="s">
        <v>64732</v>
      </c>
      <c r="Y30348" t="s">
        <v>64732</v>
      </c>
    </row>
    <row r="30349" spans="11:26" x14ac:dyDescent="0.3">
      <c r="K30349" t="s">
        <v>157836</v>
      </c>
      <c r="L30349" t="s">
        <v>157837</v>
      </c>
      <c r="M30349" t="s">
        <v>52</v>
      </c>
      <c r="O30349" s="1">
        <v>39083</v>
      </c>
      <c r="P30349">
        <v>329250</v>
      </c>
      <c r="Q30349" t="s">
        <v>157838</v>
      </c>
      <c r="R30349" t="s">
        <v>157839</v>
      </c>
      <c r="S30349" t="s">
        <v>157840</v>
      </c>
      <c r="T30349" t="s">
        <v>64</v>
      </c>
      <c r="U30349" t="s">
        <v>34</v>
      </c>
      <c r="V30349" t="s">
        <v>46</v>
      </c>
      <c r="W30349" t="s">
        <v>167</v>
      </c>
      <c r="X30349" t="s">
        <v>168</v>
      </c>
      <c r="Y30349" t="s">
        <v>169</v>
      </c>
    </row>
    <row r="30350" spans="11:26" x14ac:dyDescent="0.3">
      <c r="K30350" t="s">
        <v>157841</v>
      </c>
      <c r="L30350" t="s">
        <v>157842</v>
      </c>
      <c r="M30350" t="s">
        <v>28</v>
      </c>
      <c r="O30350" s="1">
        <v>38416</v>
      </c>
      <c r="P30350">
        <v>1890000</v>
      </c>
      <c r="Q30350" t="s">
        <v>157843</v>
      </c>
      <c r="R30350" t="s">
        <v>157844</v>
      </c>
      <c r="S30350" t="s">
        <v>157845</v>
      </c>
      <c r="T30350" t="s">
        <v>157846</v>
      </c>
      <c r="U30350" t="s">
        <v>345</v>
      </c>
      <c r="V30350" t="s">
        <v>46</v>
      </c>
      <c r="W30350" t="s">
        <v>2225</v>
      </c>
      <c r="X30350" t="s">
        <v>2283</v>
      </c>
      <c r="Y30350" t="s">
        <v>2283</v>
      </c>
      <c r="Z30350" s="1">
        <v>40180</v>
      </c>
    </row>
    <row r="30351" spans="11:26" x14ac:dyDescent="0.3">
      <c r="K30351" t="s">
        <v>157847</v>
      </c>
      <c r="L30351" t="s">
        <v>157848</v>
      </c>
      <c r="M30351" t="s">
        <v>52</v>
      </c>
      <c r="O30351" s="1">
        <v>40914</v>
      </c>
      <c r="P30351">
        <v>49559</v>
      </c>
      <c r="Q30351" t="s">
        <v>157849</v>
      </c>
      <c r="R30351" t="s">
        <v>157850</v>
      </c>
      <c r="S30351" t="s">
        <v>157851</v>
      </c>
      <c r="U30351" t="s">
        <v>34</v>
      </c>
      <c r="Z30351" s="1">
        <v>40909</v>
      </c>
    </row>
    <row r="30352" spans="11:26" x14ac:dyDescent="0.3">
      <c r="K30352" t="s">
        <v>157847</v>
      </c>
      <c r="L30352" t="s">
        <v>157852</v>
      </c>
      <c r="M30352" t="s">
        <v>749</v>
      </c>
      <c r="O30352" s="1">
        <v>40909</v>
      </c>
      <c r="P30352">
        <v>64739</v>
      </c>
      <c r="Q30352" t="s">
        <v>157853</v>
      </c>
      <c r="R30352" t="s">
        <v>157854</v>
      </c>
      <c r="S30352" t="s">
        <v>157855</v>
      </c>
      <c r="T30352" t="s">
        <v>157856</v>
      </c>
      <c r="U30352" t="s">
        <v>34</v>
      </c>
      <c r="V30352" t="s">
        <v>46</v>
      </c>
      <c r="W30352" t="s">
        <v>106</v>
      </c>
      <c r="X30352" t="s">
        <v>107</v>
      </c>
      <c r="Y30352" t="s">
        <v>1016</v>
      </c>
      <c r="Z30352" t="s">
        <v>42871</v>
      </c>
    </row>
    <row r="30353" spans="11:26" x14ac:dyDescent="0.3">
      <c r="K30353" t="s">
        <v>157857</v>
      </c>
      <c r="L30353" t="s">
        <v>157858</v>
      </c>
      <c r="M30353" t="s">
        <v>52</v>
      </c>
      <c r="O30353" s="1">
        <v>41709</v>
      </c>
      <c r="P30353">
        <v>4000000</v>
      </c>
      <c r="Q30353" t="s">
        <v>157859</v>
      </c>
      <c r="R30353" t="s">
        <v>157860</v>
      </c>
      <c r="S30353" t="s">
        <v>157861</v>
      </c>
      <c r="T30353" t="s">
        <v>296</v>
      </c>
      <c r="U30353" t="s">
        <v>34</v>
      </c>
      <c r="V30353" t="s">
        <v>46</v>
      </c>
      <c r="W30353" t="s">
        <v>167</v>
      </c>
      <c r="X30353" t="s">
        <v>168</v>
      </c>
      <c r="Y30353" t="s">
        <v>169</v>
      </c>
    </row>
    <row r="30354" spans="11:26" x14ac:dyDescent="0.3">
      <c r="K30354" t="s">
        <v>157857</v>
      </c>
      <c r="L30354" t="s">
        <v>157862</v>
      </c>
      <c r="M30354" t="s">
        <v>28</v>
      </c>
      <c r="N30354" t="s">
        <v>29</v>
      </c>
      <c r="O30354" s="1">
        <v>40487</v>
      </c>
      <c r="P30354">
        <v>12400000</v>
      </c>
      <c r="Q30354" t="s">
        <v>157863</v>
      </c>
      <c r="R30354" t="s">
        <v>157864</v>
      </c>
      <c r="S30354" t="s">
        <v>157865</v>
      </c>
      <c r="T30354" t="s">
        <v>2570</v>
      </c>
      <c r="U30354" t="s">
        <v>34</v>
      </c>
      <c r="V30354" t="s">
        <v>46</v>
      </c>
      <c r="W30354" t="s">
        <v>106</v>
      </c>
      <c r="X30354" t="s">
        <v>107</v>
      </c>
      <c r="Y30354" t="s">
        <v>116</v>
      </c>
      <c r="Z30354" s="1">
        <v>40909</v>
      </c>
    </row>
    <row r="30355" spans="11:26" x14ac:dyDescent="0.3">
      <c r="K30355" t="s">
        <v>157857</v>
      </c>
      <c r="L30355" t="s">
        <v>157866</v>
      </c>
      <c r="M30355" t="s">
        <v>28</v>
      </c>
      <c r="O30355" t="s">
        <v>20155</v>
      </c>
      <c r="P30355">
        <v>16000000</v>
      </c>
      <c r="Q30355" t="s">
        <v>157867</v>
      </c>
      <c r="R30355" t="s">
        <v>157868</v>
      </c>
      <c r="S30355" t="s">
        <v>157869</v>
      </c>
      <c r="T30355" t="s">
        <v>157870</v>
      </c>
      <c r="U30355" t="s">
        <v>345</v>
      </c>
      <c r="V30355" t="s">
        <v>46</v>
      </c>
      <c r="W30355" t="s">
        <v>167</v>
      </c>
      <c r="X30355" t="s">
        <v>168</v>
      </c>
      <c r="Y30355" t="s">
        <v>169</v>
      </c>
      <c r="Z30355" s="1">
        <v>40858</v>
      </c>
    </row>
    <row r="30356" spans="11:26" x14ac:dyDescent="0.3">
      <c r="K30356" t="s">
        <v>157857</v>
      </c>
      <c r="L30356" t="s">
        <v>157871</v>
      </c>
      <c r="M30356" t="s">
        <v>28</v>
      </c>
      <c r="O30356" s="1">
        <v>41157</v>
      </c>
      <c r="P30356">
        <v>32000000</v>
      </c>
      <c r="Q30356" t="s">
        <v>157872</v>
      </c>
      <c r="R30356" t="s">
        <v>157873</v>
      </c>
      <c r="S30356" t="s">
        <v>157874</v>
      </c>
      <c r="T30356" t="s">
        <v>157875</v>
      </c>
      <c r="U30356" t="s">
        <v>178</v>
      </c>
      <c r="V30356" t="s">
        <v>46</v>
      </c>
      <c r="W30356" t="s">
        <v>471</v>
      </c>
      <c r="X30356" t="s">
        <v>1760</v>
      </c>
      <c r="Y30356" t="s">
        <v>1760</v>
      </c>
      <c r="Z30356" s="1">
        <v>40179</v>
      </c>
    </row>
    <row r="30357" spans="11:26" x14ac:dyDescent="0.3">
      <c r="K30357" t="s">
        <v>157857</v>
      </c>
      <c r="L30357" t="s">
        <v>157876</v>
      </c>
      <c r="M30357" t="s">
        <v>256</v>
      </c>
      <c r="O30357" t="s">
        <v>7970</v>
      </c>
      <c r="P30357">
        <v>8000000</v>
      </c>
      <c r="Q30357" t="s">
        <v>157877</v>
      </c>
      <c r="R30357" t="s">
        <v>157878</v>
      </c>
      <c r="S30357" t="s">
        <v>157879</v>
      </c>
      <c r="T30357" t="s">
        <v>157880</v>
      </c>
      <c r="U30357" t="s">
        <v>34</v>
      </c>
      <c r="V30357" t="s">
        <v>46</v>
      </c>
      <c r="W30357" t="s">
        <v>471</v>
      </c>
      <c r="X30357" t="s">
        <v>1482</v>
      </c>
      <c r="Y30357" t="s">
        <v>1482</v>
      </c>
      <c r="Z30357" t="s">
        <v>34381</v>
      </c>
    </row>
    <row r="30358" spans="11:26" x14ac:dyDescent="0.3">
      <c r="K30358" t="s">
        <v>157857</v>
      </c>
      <c r="L30358" t="s">
        <v>157881</v>
      </c>
      <c r="M30358" t="s">
        <v>28</v>
      </c>
      <c r="O30358" s="1">
        <v>41279</v>
      </c>
      <c r="P30358">
        <v>6150000</v>
      </c>
      <c r="Q30358" t="s">
        <v>157882</v>
      </c>
      <c r="R30358" t="s">
        <v>157883</v>
      </c>
      <c r="S30358" t="s">
        <v>157884</v>
      </c>
      <c r="T30358" t="s">
        <v>679</v>
      </c>
      <c r="U30358" t="s">
        <v>34</v>
      </c>
      <c r="V30358" t="s">
        <v>46</v>
      </c>
      <c r="W30358" t="s">
        <v>106</v>
      </c>
      <c r="X30358" t="s">
        <v>107</v>
      </c>
      <c r="Y30358" t="s">
        <v>116</v>
      </c>
      <c r="Z30358" s="1">
        <v>41275</v>
      </c>
    </row>
    <row r="30359" spans="11:26" x14ac:dyDescent="0.3">
      <c r="K30359" t="s">
        <v>157857</v>
      </c>
      <c r="L30359" t="s">
        <v>157885</v>
      </c>
      <c r="M30359" t="s">
        <v>28</v>
      </c>
      <c r="N30359" t="s">
        <v>40</v>
      </c>
      <c r="O30359" t="s">
        <v>94016</v>
      </c>
      <c r="P30359">
        <v>33120000</v>
      </c>
      <c r="Q30359" t="s">
        <v>157886</v>
      </c>
      <c r="R30359" t="s">
        <v>157887</v>
      </c>
      <c r="S30359" t="s">
        <v>157888</v>
      </c>
      <c r="T30359" t="s">
        <v>157889</v>
      </c>
      <c r="U30359" t="s">
        <v>34</v>
      </c>
      <c r="V30359" t="s">
        <v>4921</v>
      </c>
      <c r="W30359">
        <v>3</v>
      </c>
      <c r="X30359" t="s">
        <v>26902</v>
      </c>
      <c r="Y30359" t="s">
        <v>26902</v>
      </c>
      <c r="Z30359" s="1">
        <v>42005</v>
      </c>
    </row>
    <row r="30360" spans="11:26" x14ac:dyDescent="0.3">
      <c r="K30360" t="s">
        <v>157890</v>
      </c>
      <c r="L30360" t="s">
        <v>157891</v>
      </c>
      <c r="M30360" t="s">
        <v>52</v>
      </c>
      <c r="O30360" s="1">
        <v>42313</v>
      </c>
      <c r="P30360">
        <v>875000</v>
      </c>
      <c r="Q30360" t="s">
        <v>157892</v>
      </c>
      <c r="R30360" t="s">
        <v>157893</v>
      </c>
      <c r="S30360" t="s">
        <v>157894</v>
      </c>
      <c r="T30360" t="s">
        <v>157895</v>
      </c>
      <c r="U30360" t="s">
        <v>34</v>
      </c>
      <c r="V30360" t="s">
        <v>46</v>
      </c>
      <c r="W30360" t="s">
        <v>167</v>
      </c>
      <c r="X30360" t="s">
        <v>168</v>
      </c>
      <c r="Y30360" t="s">
        <v>169</v>
      </c>
      <c r="Z30360" t="s">
        <v>22877</v>
      </c>
    </row>
    <row r="30361" spans="11:26" x14ac:dyDescent="0.3">
      <c r="K30361" t="s">
        <v>157896</v>
      </c>
      <c r="L30361" t="s">
        <v>157897</v>
      </c>
      <c r="M30361" t="s">
        <v>28</v>
      </c>
      <c r="O30361" s="1">
        <v>42044</v>
      </c>
      <c r="P30361">
        <v>2785000</v>
      </c>
      <c r="Q30361" t="s">
        <v>157898</v>
      </c>
      <c r="R30361" t="s">
        <v>157899</v>
      </c>
      <c r="S30361" t="s">
        <v>157900</v>
      </c>
      <c r="T30361" t="s">
        <v>157901</v>
      </c>
      <c r="U30361" t="s">
        <v>345</v>
      </c>
      <c r="Z30361" s="1">
        <v>40911</v>
      </c>
    </row>
    <row r="30362" spans="11:26" x14ac:dyDescent="0.3">
      <c r="K30362" t="s">
        <v>157902</v>
      </c>
      <c r="L30362" t="s">
        <v>157903</v>
      </c>
      <c r="M30362" t="s">
        <v>324</v>
      </c>
      <c r="O30362" s="1">
        <v>39822</v>
      </c>
      <c r="Q30362" t="s">
        <v>157904</v>
      </c>
      <c r="R30362" t="s">
        <v>157905</v>
      </c>
      <c r="U30362" t="s">
        <v>34</v>
      </c>
    </row>
    <row r="30363" spans="11:26" x14ac:dyDescent="0.3">
      <c r="K30363" t="s">
        <v>157906</v>
      </c>
      <c r="L30363" t="s">
        <v>157907</v>
      </c>
      <c r="M30363" t="s">
        <v>52</v>
      </c>
      <c r="O30363" s="1">
        <v>41641</v>
      </c>
      <c r="P30363">
        <v>1234208</v>
      </c>
      <c r="Q30363" t="s">
        <v>157908</v>
      </c>
      <c r="R30363" t="s">
        <v>157909</v>
      </c>
      <c r="T30363" t="s">
        <v>157910</v>
      </c>
      <c r="U30363" t="s">
        <v>345</v>
      </c>
      <c r="V30363" t="s">
        <v>4921</v>
      </c>
      <c r="W30363">
        <v>3</v>
      </c>
      <c r="X30363" t="s">
        <v>26902</v>
      </c>
      <c r="Y30363" t="s">
        <v>26902</v>
      </c>
    </row>
    <row r="30364" spans="11:26" x14ac:dyDescent="0.3">
      <c r="K30364" t="s">
        <v>157911</v>
      </c>
      <c r="L30364" t="s">
        <v>157912</v>
      </c>
      <c r="M30364" t="s">
        <v>52</v>
      </c>
      <c r="O30364" s="1">
        <v>41278</v>
      </c>
      <c r="P30364">
        <v>170000</v>
      </c>
      <c r="Q30364" t="s">
        <v>157913</v>
      </c>
      <c r="R30364" t="s">
        <v>157914</v>
      </c>
      <c r="S30364" t="s">
        <v>157915</v>
      </c>
      <c r="U30364" t="s">
        <v>34</v>
      </c>
      <c r="V30364" t="s">
        <v>46</v>
      </c>
      <c r="W30364" t="s">
        <v>1337</v>
      </c>
      <c r="X30364" t="s">
        <v>1338</v>
      </c>
      <c r="Y30364" t="s">
        <v>1338</v>
      </c>
      <c r="Z30364" s="1">
        <v>40544</v>
      </c>
    </row>
    <row r="30365" spans="11:26" x14ac:dyDescent="0.3">
      <c r="K30365" t="s">
        <v>157911</v>
      </c>
      <c r="L30365" t="s">
        <v>157916</v>
      </c>
      <c r="M30365" t="s">
        <v>324</v>
      </c>
      <c r="O30365" s="1">
        <v>41284</v>
      </c>
      <c r="P30365">
        <v>30000</v>
      </c>
      <c r="Q30365" t="s">
        <v>157917</v>
      </c>
      <c r="R30365" t="s">
        <v>157918</v>
      </c>
      <c r="S30365" t="s">
        <v>157919</v>
      </c>
      <c r="T30365" t="s">
        <v>6614</v>
      </c>
      <c r="U30365" t="s">
        <v>34</v>
      </c>
      <c r="V30365" t="s">
        <v>46</v>
      </c>
      <c r="W30365" t="s">
        <v>1081</v>
      </c>
      <c r="X30365" t="s">
        <v>1082</v>
      </c>
      <c r="Y30365" t="s">
        <v>1082</v>
      </c>
      <c r="Z30365" s="1">
        <v>41644</v>
      </c>
    </row>
    <row r="30366" spans="11:26" x14ac:dyDescent="0.3">
      <c r="K30366" t="s">
        <v>157911</v>
      </c>
      <c r="L30366" t="s">
        <v>157920</v>
      </c>
      <c r="M30366" t="s">
        <v>233</v>
      </c>
      <c r="O30366" t="s">
        <v>17480</v>
      </c>
      <c r="P30366">
        <v>100000</v>
      </c>
      <c r="Q30366" t="s">
        <v>157921</v>
      </c>
      <c r="R30366" t="s">
        <v>157922</v>
      </c>
      <c r="S30366" t="s">
        <v>157923</v>
      </c>
      <c r="T30366" t="s">
        <v>34948</v>
      </c>
      <c r="U30366" t="s">
        <v>178</v>
      </c>
      <c r="V30366" t="s">
        <v>46</v>
      </c>
      <c r="W30366" t="s">
        <v>106</v>
      </c>
      <c r="X30366" t="s">
        <v>107</v>
      </c>
      <c r="Y30366" t="s">
        <v>116</v>
      </c>
      <c r="Z30366" s="1">
        <v>38726</v>
      </c>
    </row>
    <row r="30367" spans="11:26" x14ac:dyDescent="0.3">
      <c r="K30367" t="s">
        <v>157924</v>
      </c>
      <c r="L30367" t="s">
        <v>157925</v>
      </c>
      <c r="M30367" t="s">
        <v>233</v>
      </c>
      <c r="O30367" s="1">
        <v>41548</v>
      </c>
      <c r="P30367">
        <v>200000000</v>
      </c>
      <c r="Q30367" t="s">
        <v>157926</v>
      </c>
      <c r="R30367" t="s">
        <v>157927</v>
      </c>
      <c r="S30367" t="s">
        <v>157928</v>
      </c>
      <c r="T30367" t="s">
        <v>1249</v>
      </c>
      <c r="U30367" t="s">
        <v>345</v>
      </c>
      <c r="V30367" t="s">
        <v>206</v>
      </c>
      <c r="W30367" t="s">
        <v>535</v>
      </c>
      <c r="X30367" t="s">
        <v>5542</v>
      </c>
      <c r="Y30367" t="s">
        <v>2170</v>
      </c>
    </row>
    <row r="30368" spans="11:26" x14ac:dyDescent="0.3">
      <c r="K30368" t="s">
        <v>157929</v>
      </c>
      <c r="L30368" t="s">
        <v>157930</v>
      </c>
      <c r="M30368" t="s">
        <v>28</v>
      </c>
      <c r="N30368" t="s">
        <v>40</v>
      </c>
      <c r="O30368" s="1">
        <v>41616</v>
      </c>
      <c r="Q30368" t="s">
        <v>157931</v>
      </c>
      <c r="R30368" t="s">
        <v>157932</v>
      </c>
      <c r="S30368" t="s">
        <v>157933</v>
      </c>
      <c r="T30368" t="s">
        <v>42709</v>
      </c>
      <c r="U30368" t="s">
        <v>34</v>
      </c>
      <c r="V30368" t="s">
        <v>46</v>
      </c>
      <c r="W30368" t="s">
        <v>106</v>
      </c>
      <c r="X30368" t="s">
        <v>107</v>
      </c>
      <c r="Y30368" t="s">
        <v>9003</v>
      </c>
      <c r="Z30368" s="1">
        <v>38353</v>
      </c>
    </row>
    <row r="30369" spans="11:26" x14ac:dyDescent="0.3">
      <c r="K30369" t="s">
        <v>157929</v>
      </c>
      <c r="L30369" t="s">
        <v>157934</v>
      </c>
      <c r="M30369" t="s">
        <v>52</v>
      </c>
      <c r="O30369" t="s">
        <v>12634</v>
      </c>
      <c r="P30369">
        <v>150000</v>
      </c>
      <c r="Q30369" t="s">
        <v>157935</v>
      </c>
      <c r="R30369" t="s">
        <v>157936</v>
      </c>
      <c r="U30369" t="s">
        <v>34</v>
      </c>
    </row>
    <row r="30370" spans="11:26" x14ac:dyDescent="0.3">
      <c r="K30370" t="s">
        <v>157937</v>
      </c>
      <c r="L30370" t="s">
        <v>157938</v>
      </c>
      <c r="M30370" t="s">
        <v>52</v>
      </c>
      <c r="O30370" t="s">
        <v>4932</v>
      </c>
      <c r="Q30370" t="s">
        <v>157939</v>
      </c>
      <c r="R30370" t="s">
        <v>157940</v>
      </c>
      <c r="S30370" t="s">
        <v>157941</v>
      </c>
      <c r="T30370" t="s">
        <v>205</v>
      </c>
      <c r="U30370" t="s">
        <v>34</v>
      </c>
      <c r="V30370" t="s">
        <v>96</v>
      </c>
      <c r="W30370" t="s">
        <v>336</v>
      </c>
      <c r="X30370" t="s">
        <v>337</v>
      </c>
      <c r="Y30370" t="s">
        <v>410</v>
      </c>
      <c r="Z30370" s="1">
        <v>39873</v>
      </c>
    </row>
    <row r="30371" spans="11:26" x14ac:dyDescent="0.3">
      <c r="K30371" t="s">
        <v>157942</v>
      </c>
      <c r="L30371" t="s">
        <v>157943</v>
      </c>
      <c r="M30371" t="s">
        <v>52</v>
      </c>
      <c r="O30371" s="1">
        <v>42160</v>
      </c>
      <c r="P30371">
        <v>7856</v>
      </c>
      <c r="Q30371" t="s">
        <v>157944</v>
      </c>
      <c r="R30371" t="s">
        <v>157945</v>
      </c>
      <c r="S30371" t="s">
        <v>157946</v>
      </c>
      <c r="T30371" t="s">
        <v>470</v>
      </c>
      <c r="U30371" t="s">
        <v>34</v>
      </c>
      <c r="V30371" t="s">
        <v>11712</v>
      </c>
      <c r="W30371">
        <v>5</v>
      </c>
      <c r="X30371" t="s">
        <v>11713</v>
      </c>
      <c r="Y30371" t="s">
        <v>11713</v>
      </c>
      <c r="Z30371" s="1">
        <v>41640</v>
      </c>
    </row>
    <row r="30372" spans="11:26" x14ac:dyDescent="0.3">
      <c r="K30372" t="s">
        <v>157947</v>
      </c>
      <c r="L30372" t="s">
        <v>157948</v>
      </c>
      <c r="M30372" t="s">
        <v>52</v>
      </c>
      <c r="O30372" s="1">
        <v>41889</v>
      </c>
      <c r="P30372">
        <v>34049</v>
      </c>
      <c r="Q30372" t="s">
        <v>157949</v>
      </c>
      <c r="R30372" t="s">
        <v>157950</v>
      </c>
      <c r="S30372" t="s">
        <v>157951</v>
      </c>
      <c r="T30372" t="s">
        <v>157952</v>
      </c>
      <c r="U30372" t="s">
        <v>34</v>
      </c>
      <c r="V30372" t="s">
        <v>1939</v>
      </c>
      <c r="W30372">
        <v>2</v>
      </c>
      <c r="X30372" t="s">
        <v>2997</v>
      </c>
      <c r="Y30372" t="s">
        <v>2998</v>
      </c>
      <c r="Z30372" s="1">
        <v>40183</v>
      </c>
    </row>
    <row r="30373" spans="11:26" x14ac:dyDescent="0.3">
      <c r="K30373" t="s">
        <v>157947</v>
      </c>
      <c r="L30373" t="s">
        <v>157953</v>
      </c>
      <c r="M30373" t="s">
        <v>52</v>
      </c>
      <c r="O30373" s="1">
        <v>41791</v>
      </c>
      <c r="P30373">
        <v>35000</v>
      </c>
      <c r="Q30373" t="s">
        <v>157954</v>
      </c>
      <c r="R30373" t="s">
        <v>157955</v>
      </c>
      <c r="S30373" t="s">
        <v>157956</v>
      </c>
      <c r="T30373" t="s">
        <v>29293</v>
      </c>
      <c r="U30373" t="s">
        <v>34</v>
      </c>
      <c r="V30373" t="s">
        <v>1939</v>
      </c>
      <c r="W30373">
        <v>23</v>
      </c>
      <c r="X30373" t="s">
        <v>4856</v>
      </c>
      <c r="Y30373" t="s">
        <v>157957</v>
      </c>
      <c r="Z30373" s="1">
        <v>31416</v>
      </c>
    </row>
    <row r="30374" spans="11:26" x14ac:dyDescent="0.3">
      <c r="K30374" t="s">
        <v>157958</v>
      </c>
      <c r="L30374" t="s">
        <v>157959</v>
      </c>
      <c r="M30374" t="s">
        <v>28</v>
      </c>
      <c r="N30374" t="s">
        <v>29</v>
      </c>
      <c r="O30374" t="s">
        <v>3894</v>
      </c>
      <c r="P30374">
        <v>12000000</v>
      </c>
      <c r="Q30374" t="s">
        <v>157960</v>
      </c>
      <c r="R30374" t="s">
        <v>157961</v>
      </c>
      <c r="S30374" t="s">
        <v>157962</v>
      </c>
      <c r="T30374" t="s">
        <v>124</v>
      </c>
      <c r="U30374" t="s">
        <v>34</v>
      </c>
      <c r="V30374" t="s">
        <v>65</v>
      </c>
      <c r="W30374">
        <v>22</v>
      </c>
      <c r="X30374" t="s">
        <v>66</v>
      </c>
      <c r="Y30374" t="s">
        <v>66</v>
      </c>
    </row>
    <row r="30375" spans="11:26" x14ac:dyDescent="0.3">
      <c r="K30375" t="s">
        <v>157958</v>
      </c>
      <c r="L30375" t="s">
        <v>157963</v>
      </c>
      <c r="M30375" t="s">
        <v>28</v>
      </c>
      <c r="O30375" t="s">
        <v>3191</v>
      </c>
      <c r="P30375">
        <v>2000000</v>
      </c>
      <c r="Q30375" t="s">
        <v>157964</v>
      </c>
      <c r="R30375" t="s">
        <v>157965</v>
      </c>
      <c r="S30375" t="s">
        <v>157966</v>
      </c>
      <c r="T30375" t="s">
        <v>157967</v>
      </c>
      <c r="U30375" t="s">
        <v>34</v>
      </c>
      <c r="V30375" t="s">
        <v>270</v>
      </c>
      <c r="W30375" t="s">
        <v>2096</v>
      </c>
      <c r="X30375" t="s">
        <v>24555</v>
      </c>
      <c r="Y30375" t="s">
        <v>24555</v>
      </c>
      <c r="Z30375" s="1">
        <v>39822</v>
      </c>
    </row>
    <row r="30376" spans="11:26" x14ac:dyDescent="0.3">
      <c r="K30376" t="s">
        <v>157958</v>
      </c>
      <c r="L30376" t="s">
        <v>157968</v>
      </c>
      <c r="M30376" t="s">
        <v>28</v>
      </c>
      <c r="O30376" t="s">
        <v>157969</v>
      </c>
      <c r="Q30376" t="s">
        <v>157970</v>
      </c>
      <c r="R30376" t="s">
        <v>157971</v>
      </c>
      <c r="S30376" t="s">
        <v>157972</v>
      </c>
      <c r="T30376" t="s">
        <v>157973</v>
      </c>
      <c r="U30376" t="s">
        <v>345</v>
      </c>
      <c r="V30376" t="s">
        <v>270</v>
      </c>
      <c r="W30376" t="s">
        <v>2483</v>
      </c>
      <c r="X30376" t="s">
        <v>2097</v>
      </c>
      <c r="Y30376" t="s">
        <v>157974</v>
      </c>
      <c r="Z30376" s="1">
        <v>40339</v>
      </c>
    </row>
    <row r="30377" spans="11:26" x14ac:dyDescent="0.3">
      <c r="K30377" t="s">
        <v>157975</v>
      </c>
      <c r="L30377" t="s">
        <v>157976</v>
      </c>
      <c r="M30377" t="s">
        <v>9286</v>
      </c>
      <c r="O30377" s="1">
        <v>42288</v>
      </c>
      <c r="P30377">
        <v>25000</v>
      </c>
      <c r="Q30377" t="s">
        <v>157977</v>
      </c>
      <c r="R30377" t="s">
        <v>157978</v>
      </c>
      <c r="S30377" t="s">
        <v>157979</v>
      </c>
      <c r="T30377" t="s">
        <v>124</v>
      </c>
      <c r="U30377" t="s">
        <v>34</v>
      </c>
      <c r="V30377" t="s">
        <v>270</v>
      </c>
      <c r="W30377" t="s">
        <v>271</v>
      </c>
      <c r="X30377" t="s">
        <v>272</v>
      </c>
      <c r="Y30377" t="s">
        <v>272</v>
      </c>
    </row>
    <row r="30378" spans="11:26" x14ac:dyDescent="0.3">
      <c r="K30378" t="s">
        <v>157980</v>
      </c>
      <c r="L30378" t="s">
        <v>157981</v>
      </c>
      <c r="M30378" t="s">
        <v>28</v>
      </c>
      <c r="O30378" s="1">
        <v>42135</v>
      </c>
      <c r="P30378">
        <v>2700000</v>
      </c>
      <c r="Q30378" t="s">
        <v>157982</v>
      </c>
      <c r="R30378" t="s">
        <v>157983</v>
      </c>
      <c r="S30378" t="s">
        <v>157984</v>
      </c>
      <c r="T30378" t="s">
        <v>150</v>
      </c>
      <c r="U30378" t="s">
        <v>34</v>
      </c>
      <c r="V30378" t="s">
        <v>270</v>
      </c>
      <c r="W30378" t="s">
        <v>271</v>
      </c>
      <c r="X30378" t="s">
        <v>272</v>
      </c>
      <c r="Y30378" t="s">
        <v>272</v>
      </c>
      <c r="Z30378" s="1">
        <v>41219</v>
      </c>
    </row>
    <row r="30379" spans="11:26" x14ac:dyDescent="0.3">
      <c r="K30379" t="s">
        <v>157980</v>
      </c>
      <c r="L30379" t="s">
        <v>157985</v>
      </c>
      <c r="M30379" t="s">
        <v>52</v>
      </c>
      <c r="O30379" t="s">
        <v>1348</v>
      </c>
      <c r="P30379">
        <v>1300000</v>
      </c>
      <c r="Q30379" t="s">
        <v>157986</v>
      </c>
      <c r="R30379" t="s">
        <v>157987</v>
      </c>
      <c r="S30379" t="s">
        <v>157988</v>
      </c>
      <c r="T30379" t="s">
        <v>49818</v>
      </c>
      <c r="U30379" t="s">
        <v>178</v>
      </c>
      <c r="V30379" t="s">
        <v>206</v>
      </c>
      <c r="W30379" t="s">
        <v>207</v>
      </c>
      <c r="X30379" t="s">
        <v>208</v>
      </c>
      <c r="Y30379" t="s">
        <v>208</v>
      </c>
      <c r="Z30379" s="1">
        <v>36161</v>
      </c>
    </row>
    <row r="30380" spans="11:26" x14ac:dyDescent="0.3">
      <c r="K30380" t="s">
        <v>157989</v>
      </c>
      <c r="L30380" t="s">
        <v>157990</v>
      </c>
      <c r="M30380" t="s">
        <v>190</v>
      </c>
      <c r="O30380" s="1">
        <v>40555</v>
      </c>
      <c r="P30380">
        <v>23502</v>
      </c>
      <c r="Q30380" t="s">
        <v>157991</v>
      </c>
      <c r="R30380" t="s">
        <v>157992</v>
      </c>
      <c r="S30380" t="s">
        <v>157993</v>
      </c>
      <c r="T30380" t="s">
        <v>95</v>
      </c>
      <c r="U30380" t="s">
        <v>34</v>
      </c>
      <c r="V30380" t="s">
        <v>46</v>
      </c>
      <c r="W30380" t="s">
        <v>167</v>
      </c>
      <c r="X30380" t="s">
        <v>2775</v>
      </c>
      <c r="Y30380" t="s">
        <v>157994</v>
      </c>
      <c r="Z30380" s="1">
        <v>40179</v>
      </c>
    </row>
    <row r="30381" spans="11:26" x14ac:dyDescent="0.3">
      <c r="K30381" t="s">
        <v>157995</v>
      </c>
      <c r="L30381" t="s">
        <v>157996</v>
      </c>
      <c r="M30381" t="s">
        <v>28</v>
      </c>
      <c r="O30381" t="s">
        <v>22769</v>
      </c>
      <c r="P30381">
        <v>18000000</v>
      </c>
      <c r="Q30381" t="s">
        <v>157997</v>
      </c>
      <c r="R30381" t="s">
        <v>157998</v>
      </c>
      <c r="S30381" t="s">
        <v>157999</v>
      </c>
      <c r="T30381" t="s">
        <v>95</v>
      </c>
      <c r="U30381" t="s">
        <v>34</v>
      </c>
      <c r="V30381" t="s">
        <v>46</v>
      </c>
      <c r="W30381" t="s">
        <v>142</v>
      </c>
      <c r="X30381" t="s">
        <v>17785</v>
      </c>
      <c r="Y30381" t="s">
        <v>69998</v>
      </c>
      <c r="Z30381" s="1">
        <v>39814</v>
      </c>
    </row>
    <row r="30382" spans="11:26" x14ac:dyDescent="0.3">
      <c r="K30382" t="s">
        <v>158000</v>
      </c>
      <c r="L30382" t="s">
        <v>158001</v>
      </c>
      <c r="M30382" t="s">
        <v>256</v>
      </c>
      <c r="O30382" t="s">
        <v>34035</v>
      </c>
      <c r="P30382">
        <v>100000</v>
      </c>
      <c r="Q30382" t="s">
        <v>158002</v>
      </c>
      <c r="R30382" t="s">
        <v>158003</v>
      </c>
      <c r="S30382" t="s">
        <v>158004</v>
      </c>
      <c r="T30382" t="s">
        <v>470</v>
      </c>
      <c r="U30382" t="s">
        <v>34</v>
      </c>
      <c r="V30382" t="s">
        <v>46</v>
      </c>
      <c r="W30382" t="s">
        <v>471</v>
      </c>
      <c r="X30382" t="s">
        <v>1760</v>
      </c>
      <c r="Y30382" t="s">
        <v>1760</v>
      </c>
      <c r="Z30382" s="1">
        <v>30317</v>
      </c>
    </row>
    <row r="30383" spans="11:26" x14ac:dyDescent="0.3">
      <c r="K30383" t="s">
        <v>158005</v>
      </c>
      <c r="L30383" t="s">
        <v>158006</v>
      </c>
      <c r="M30383" t="s">
        <v>256</v>
      </c>
      <c r="O30383" s="1">
        <v>41860</v>
      </c>
      <c r="P30383">
        <v>10000000</v>
      </c>
      <c r="Q30383" t="s">
        <v>158007</v>
      </c>
      <c r="R30383" t="s">
        <v>158008</v>
      </c>
      <c r="S30383" t="s">
        <v>158009</v>
      </c>
      <c r="T30383" t="s">
        <v>619</v>
      </c>
      <c r="U30383" t="s">
        <v>34</v>
      </c>
      <c r="V30383" t="s">
        <v>46</v>
      </c>
      <c r="W30383" t="s">
        <v>228</v>
      </c>
      <c r="X30383" t="s">
        <v>30379</v>
      </c>
      <c r="Y30383" t="s">
        <v>30379</v>
      </c>
      <c r="Z30383" t="s">
        <v>158010</v>
      </c>
    </row>
    <row r="30384" spans="11:26" x14ac:dyDescent="0.3">
      <c r="K30384" t="s">
        <v>158005</v>
      </c>
      <c r="L30384" t="s">
        <v>158011</v>
      </c>
      <c r="M30384" t="s">
        <v>28</v>
      </c>
      <c r="O30384" t="s">
        <v>12854</v>
      </c>
      <c r="P30384">
        <v>118500</v>
      </c>
      <c r="Q30384" t="s">
        <v>158012</v>
      </c>
      <c r="R30384" t="s">
        <v>158013</v>
      </c>
      <c r="U30384" t="s">
        <v>345</v>
      </c>
      <c r="V30384" t="s">
        <v>46</v>
      </c>
      <c r="W30384" t="s">
        <v>1659</v>
      </c>
      <c r="X30384" t="s">
        <v>1660</v>
      </c>
      <c r="Y30384" t="s">
        <v>1660</v>
      </c>
      <c r="Z30384" s="1">
        <v>38353</v>
      </c>
    </row>
    <row r="30385" spans="11:26" x14ac:dyDescent="0.3">
      <c r="K30385" t="s">
        <v>158005</v>
      </c>
      <c r="L30385" t="s">
        <v>158014</v>
      </c>
      <c r="M30385" t="s">
        <v>28</v>
      </c>
      <c r="O30385" t="s">
        <v>77064</v>
      </c>
      <c r="P30385">
        <v>219500</v>
      </c>
      <c r="Q30385" t="s">
        <v>158015</v>
      </c>
      <c r="R30385" t="s">
        <v>158016</v>
      </c>
      <c r="S30385" t="s">
        <v>158017</v>
      </c>
      <c r="T30385" t="s">
        <v>124</v>
      </c>
      <c r="U30385" t="s">
        <v>34</v>
      </c>
      <c r="V30385" t="s">
        <v>46</v>
      </c>
      <c r="W30385" t="s">
        <v>167</v>
      </c>
      <c r="X30385" t="s">
        <v>168</v>
      </c>
      <c r="Y30385" t="s">
        <v>169</v>
      </c>
    </row>
    <row r="30386" spans="11:26" x14ac:dyDescent="0.3">
      <c r="K30386" t="s">
        <v>158005</v>
      </c>
      <c r="L30386" t="s">
        <v>158018</v>
      </c>
      <c r="M30386" t="s">
        <v>28</v>
      </c>
      <c r="N30386" t="s">
        <v>493</v>
      </c>
      <c r="O30386" s="1">
        <v>41370</v>
      </c>
      <c r="P30386">
        <v>18000000</v>
      </c>
      <c r="Q30386" t="s">
        <v>158019</v>
      </c>
      <c r="R30386" t="s">
        <v>158020</v>
      </c>
      <c r="S30386" t="s">
        <v>158021</v>
      </c>
      <c r="T30386" t="s">
        <v>1329</v>
      </c>
      <c r="U30386" t="s">
        <v>34</v>
      </c>
      <c r="V30386" t="s">
        <v>1816</v>
      </c>
      <c r="W30386">
        <v>16</v>
      </c>
      <c r="X30386" t="s">
        <v>2926</v>
      </c>
      <c r="Y30386" t="s">
        <v>2926</v>
      </c>
      <c r="Z30386" s="1">
        <v>41741</v>
      </c>
    </row>
    <row r="30387" spans="11:26" x14ac:dyDescent="0.3">
      <c r="K30387" t="s">
        <v>158005</v>
      </c>
      <c r="L30387" t="s">
        <v>158022</v>
      </c>
      <c r="M30387" t="s">
        <v>28</v>
      </c>
      <c r="N30387" t="s">
        <v>493</v>
      </c>
      <c r="O30387" s="1">
        <v>41651</v>
      </c>
      <c r="P30387">
        <v>16500000</v>
      </c>
      <c r="Q30387" t="s">
        <v>158023</v>
      </c>
      <c r="R30387" t="s">
        <v>158024</v>
      </c>
      <c r="S30387" t="s">
        <v>158025</v>
      </c>
      <c r="T30387" t="s">
        <v>74</v>
      </c>
      <c r="U30387" t="s">
        <v>34</v>
      </c>
    </row>
    <row r="30388" spans="11:26" x14ac:dyDescent="0.3">
      <c r="K30388" t="s">
        <v>158005</v>
      </c>
      <c r="L30388" t="s">
        <v>158026</v>
      </c>
      <c r="M30388" t="s">
        <v>28</v>
      </c>
      <c r="N30388" t="s">
        <v>493</v>
      </c>
      <c r="O30388" s="1">
        <v>42251</v>
      </c>
      <c r="P30388">
        <v>56000000</v>
      </c>
      <c r="Q30388" t="s">
        <v>158027</v>
      </c>
      <c r="R30388" t="s">
        <v>158028</v>
      </c>
      <c r="S30388" t="s">
        <v>158029</v>
      </c>
      <c r="U30388" t="s">
        <v>34</v>
      </c>
      <c r="V30388" t="s">
        <v>65</v>
      </c>
      <c r="W30388">
        <v>23</v>
      </c>
      <c r="X30388" t="s">
        <v>297</v>
      </c>
      <c r="Y30388" t="s">
        <v>297</v>
      </c>
    </row>
    <row r="30389" spans="11:26" x14ac:dyDescent="0.3">
      <c r="K30389" t="s">
        <v>158005</v>
      </c>
      <c r="L30389" t="s">
        <v>158030</v>
      </c>
      <c r="M30389" t="s">
        <v>28</v>
      </c>
      <c r="N30389" t="s">
        <v>40</v>
      </c>
      <c r="O30389" s="1">
        <v>40401</v>
      </c>
      <c r="P30389">
        <v>634500</v>
      </c>
      <c r="Q30389" t="s">
        <v>158031</v>
      </c>
      <c r="R30389" t="s">
        <v>158032</v>
      </c>
      <c r="S30389" t="s">
        <v>158033</v>
      </c>
      <c r="T30389" t="s">
        <v>436</v>
      </c>
      <c r="U30389" t="s">
        <v>34</v>
      </c>
      <c r="V30389" t="s">
        <v>206</v>
      </c>
      <c r="W30389" t="s">
        <v>207</v>
      </c>
      <c r="X30389" t="s">
        <v>208</v>
      </c>
      <c r="Y30389" t="s">
        <v>208</v>
      </c>
    </row>
    <row r="30390" spans="11:26" x14ac:dyDescent="0.3">
      <c r="K30390" t="s">
        <v>158034</v>
      </c>
      <c r="L30390" t="s">
        <v>158035</v>
      </c>
      <c r="M30390" t="s">
        <v>256</v>
      </c>
      <c r="O30390" s="1">
        <v>42314</v>
      </c>
      <c r="P30390">
        <v>30000</v>
      </c>
      <c r="Q30390" t="s">
        <v>158036</v>
      </c>
      <c r="R30390" t="s">
        <v>158037</v>
      </c>
      <c r="S30390" t="s">
        <v>158038</v>
      </c>
      <c r="T30390" t="s">
        <v>95</v>
      </c>
      <c r="U30390" t="s">
        <v>34</v>
      </c>
      <c r="V30390" t="s">
        <v>46</v>
      </c>
      <c r="W30390" t="s">
        <v>2307</v>
      </c>
      <c r="X30390" t="s">
        <v>2308</v>
      </c>
      <c r="Y30390" t="s">
        <v>26025</v>
      </c>
    </row>
    <row r="30391" spans="11:26" x14ac:dyDescent="0.3">
      <c r="K30391" t="s">
        <v>158039</v>
      </c>
      <c r="L30391" t="s">
        <v>158040</v>
      </c>
      <c r="M30391" t="s">
        <v>28</v>
      </c>
      <c r="N30391" t="s">
        <v>29</v>
      </c>
      <c r="O30391" s="1">
        <v>39094</v>
      </c>
      <c r="P30391">
        <v>6000000</v>
      </c>
      <c r="Q30391" t="s">
        <v>158041</v>
      </c>
      <c r="R30391" t="s">
        <v>158042</v>
      </c>
      <c r="T30391" t="s">
        <v>5932</v>
      </c>
      <c r="U30391" t="s">
        <v>34</v>
      </c>
      <c r="V30391" t="s">
        <v>46</v>
      </c>
      <c r="W30391" t="s">
        <v>106</v>
      </c>
      <c r="X30391" t="s">
        <v>2081</v>
      </c>
      <c r="Y30391" t="s">
        <v>2081</v>
      </c>
      <c r="Z30391" s="1">
        <v>36892</v>
      </c>
    </row>
    <row r="30392" spans="11:26" x14ac:dyDescent="0.3">
      <c r="K30392" t="s">
        <v>158039</v>
      </c>
      <c r="L30392" t="s">
        <v>158043</v>
      </c>
      <c r="M30392" t="s">
        <v>28</v>
      </c>
      <c r="N30392" t="s">
        <v>1189</v>
      </c>
      <c r="O30392" t="s">
        <v>7970</v>
      </c>
      <c r="P30392">
        <v>54000000</v>
      </c>
      <c r="Q30392" t="s">
        <v>158044</v>
      </c>
      <c r="R30392" t="s">
        <v>158045</v>
      </c>
      <c r="T30392" t="s">
        <v>1696</v>
      </c>
      <c r="U30392" t="s">
        <v>34</v>
      </c>
      <c r="V30392" t="s">
        <v>46</v>
      </c>
      <c r="W30392" t="s">
        <v>73017</v>
      </c>
      <c r="X30392" t="s">
        <v>94264</v>
      </c>
      <c r="Y30392" t="s">
        <v>11608</v>
      </c>
      <c r="Z30392" t="s">
        <v>158046</v>
      </c>
    </row>
    <row r="30393" spans="11:26" x14ac:dyDescent="0.3">
      <c r="K30393" t="s">
        <v>158039</v>
      </c>
      <c r="L30393" t="s">
        <v>158047</v>
      </c>
      <c r="M30393" t="s">
        <v>28</v>
      </c>
      <c r="N30393" t="s">
        <v>493</v>
      </c>
      <c r="O30393" s="1">
        <v>40486</v>
      </c>
      <c r="P30393">
        <v>10000000</v>
      </c>
      <c r="Q30393" t="s">
        <v>158048</v>
      </c>
      <c r="R30393" t="s">
        <v>158049</v>
      </c>
      <c r="S30393" t="s">
        <v>158050</v>
      </c>
      <c r="T30393" t="s">
        <v>158051</v>
      </c>
      <c r="U30393" t="s">
        <v>34</v>
      </c>
      <c r="V30393" t="s">
        <v>46</v>
      </c>
      <c r="W30393" t="s">
        <v>167</v>
      </c>
      <c r="X30393" t="s">
        <v>168</v>
      </c>
      <c r="Y30393" t="s">
        <v>169</v>
      </c>
      <c r="Z30393" t="s">
        <v>158052</v>
      </c>
    </row>
    <row r="30394" spans="11:26" x14ac:dyDescent="0.3">
      <c r="K30394" t="s">
        <v>158039</v>
      </c>
      <c r="L30394" t="s">
        <v>158053</v>
      </c>
      <c r="M30394" t="s">
        <v>52</v>
      </c>
      <c r="O30394" s="1">
        <v>38725</v>
      </c>
      <c r="Q30394" t="s">
        <v>158054</v>
      </c>
      <c r="R30394" t="s">
        <v>158055</v>
      </c>
      <c r="S30394" t="s">
        <v>158056</v>
      </c>
      <c r="T30394" t="s">
        <v>95</v>
      </c>
      <c r="U30394" t="s">
        <v>1158</v>
      </c>
      <c r="V30394" t="s">
        <v>46</v>
      </c>
      <c r="W30394" t="s">
        <v>810</v>
      </c>
      <c r="X30394" t="s">
        <v>26531</v>
      </c>
      <c r="Y30394" t="s">
        <v>158057</v>
      </c>
      <c r="Z30394" s="1">
        <v>38718</v>
      </c>
    </row>
    <row r="30395" spans="11:26" x14ac:dyDescent="0.3">
      <c r="K30395" t="s">
        <v>158039</v>
      </c>
      <c r="L30395" t="s">
        <v>158058</v>
      </c>
      <c r="M30395" t="s">
        <v>28</v>
      </c>
      <c r="N30395" t="s">
        <v>40</v>
      </c>
      <c r="O30395" s="1">
        <v>39088</v>
      </c>
      <c r="P30395">
        <v>4000000</v>
      </c>
      <c r="Q30395" t="s">
        <v>158059</v>
      </c>
      <c r="R30395" t="s">
        <v>158060</v>
      </c>
      <c r="S30395" t="s">
        <v>158061</v>
      </c>
      <c r="T30395" t="s">
        <v>436</v>
      </c>
      <c r="U30395" t="s">
        <v>34</v>
      </c>
      <c r="V30395" t="s">
        <v>46</v>
      </c>
      <c r="W30395" t="s">
        <v>106</v>
      </c>
      <c r="X30395" t="s">
        <v>107</v>
      </c>
      <c r="Y30395" t="s">
        <v>2134</v>
      </c>
      <c r="Z30395" s="1">
        <v>40179</v>
      </c>
    </row>
    <row r="30396" spans="11:26" x14ac:dyDescent="0.3">
      <c r="K30396" t="s">
        <v>158062</v>
      </c>
      <c r="L30396" t="s">
        <v>158063</v>
      </c>
      <c r="M30396" t="s">
        <v>28</v>
      </c>
      <c r="N30396" t="s">
        <v>29</v>
      </c>
      <c r="O30396" t="s">
        <v>109707</v>
      </c>
      <c r="P30396">
        <v>7498000</v>
      </c>
      <c r="Q30396" t="s">
        <v>158064</v>
      </c>
      <c r="R30396" t="s">
        <v>158065</v>
      </c>
      <c r="S30396" t="s">
        <v>158066</v>
      </c>
      <c r="T30396" t="s">
        <v>3381</v>
      </c>
      <c r="U30396" t="s">
        <v>34</v>
      </c>
      <c r="V30396" t="s">
        <v>46</v>
      </c>
      <c r="W30396" t="s">
        <v>260</v>
      </c>
      <c r="X30396" t="s">
        <v>402</v>
      </c>
      <c r="Y30396" t="s">
        <v>2945</v>
      </c>
    </row>
    <row r="30397" spans="11:26" x14ac:dyDescent="0.3">
      <c r="K30397" t="s">
        <v>158062</v>
      </c>
      <c r="L30397" t="s">
        <v>158067</v>
      </c>
      <c r="M30397" t="s">
        <v>28</v>
      </c>
      <c r="N30397" t="s">
        <v>493</v>
      </c>
      <c r="O30397" t="s">
        <v>14791</v>
      </c>
      <c r="Q30397" t="s">
        <v>158068</v>
      </c>
      <c r="R30397" t="s">
        <v>158069</v>
      </c>
      <c r="S30397" t="s">
        <v>158070</v>
      </c>
      <c r="T30397" t="s">
        <v>158071</v>
      </c>
      <c r="U30397" t="s">
        <v>34</v>
      </c>
      <c r="V30397" t="s">
        <v>46</v>
      </c>
      <c r="W30397" t="s">
        <v>471</v>
      </c>
      <c r="X30397" t="s">
        <v>1760</v>
      </c>
      <c r="Y30397" t="s">
        <v>1760</v>
      </c>
      <c r="Z30397" s="1">
        <v>40179</v>
      </c>
    </row>
    <row r="30398" spans="11:26" x14ac:dyDescent="0.3">
      <c r="K30398" t="s">
        <v>158062</v>
      </c>
      <c r="L30398" t="s">
        <v>158072</v>
      </c>
      <c r="M30398" t="s">
        <v>28</v>
      </c>
      <c r="N30398" t="s">
        <v>29</v>
      </c>
      <c r="O30398" t="s">
        <v>23910</v>
      </c>
      <c r="P30398">
        <v>2500001</v>
      </c>
      <c r="Q30398" t="s">
        <v>158073</v>
      </c>
      <c r="R30398" t="s">
        <v>158074</v>
      </c>
      <c r="S30398" t="s">
        <v>158075</v>
      </c>
      <c r="T30398" t="s">
        <v>158076</v>
      </c>
      <c r="U30398" t="s">
        <v>34</v>
      </c>
      <c r="V30398" t="s">
        <v>65</v>
      </c>
      <c r="W30398">
        <v>22</v>
      </c>
      <c r="X30398" t="s">
        <v>66</v>
      </c>
      <c r="Y30398" t="s">
        <v>66</v>
      </c>
    </row>
    <row r="30399" spans="11:26" x14ac:dyDescent="0.3">
      <c r="K30399" t="s">
        <v>158062</v>
      </c>
      <c r="L30399" t="s">
        <v>158077</v>
      </c>
      <c r="M30399" t="s">
        <v>28</v>
      </c>
      <c r="N30399" t="s">
        <v>40</v>
      </c>
      <c r="O30399" s="1">
        <v>40396</v>
      </c>
      <c r="P30399">
        <v>4010000</v>
      </c>
      <c r="Q30399" t="s">
        <v>158078</v>
      </c>
      <c r="R30399" t="s">
        <v>158079</v>
      </c>
      <c r="S30399" t="s">
        <v>158080</v>
      </c>
      <c r="T30399" t="s">
        <v>158081</v>
      </c>
      <c r="U30399" t="s">
        <v>34</v>
      </c>
      <c r="Z30399" s="1">
        <v>41640</v>
      </c>
    </row>
    <row r="30400" spans="11:26" x14ac:dyDescent="0.3">
      <c r="K30400" t="s">
        <v>158082</v>
      </c>
      <c r="L30400" t="s">
        <v>158083</v>
      </c>
      <c r="M30400" t="s">
        <v>52</v>
      </c>
      <c r="O30400" t="s">
        <v>13028</v>
      </c>
      <c r="P30400">
        <v>169492</v>
      </c>
      <c r="Q30400" t="s">
        <v>158084</v>
      </c>
      <c r="R30400" t="s">
        <v>158085</v>
      </c>
      <c r="S30400" t="s">
        <v>158086</v>
      </c>
      <c r="T30400" t="s">
        <v>74</v>
      </c>
      <c r="U30400" t="s">
        <v>34</v>
      </c>
      <c r="V30400" t="s">
        <v>46</v>
      </c>
      <c r="W30400" t="s">
        <v>167</v>
      </c>
      <c r="X30400" t="s">
        <v>168</v>
      </c>
      <c r="Y30400" t="s">
        <v>169</v>
      </c>
      <c r="Z30400" s="1">
        <v>41279</v>
      </c>
    </row>
    <row r="30401" spans="11:26" x14ac:dyDescent="0.3">
      <c r="K30401" t="s">
        <v>158082</v>
      </c>
      <c r="L30401" t="s">
        <v>158087</v>
      </c>
      <c r="M30401" t="s">
        <v>52</v>
      </c>
      <c r="O30401" t="s">
        <v>16362</v>
      </c>
      <c r="P30401">
        <v>180940</v>
      </c>
      <c r="Q30401" t="s">
        <v>158088</v>
      </c>
      <c r="R30401" t="s">
        <v>158089</v>
      </c>
      <c r="S30401" t="s">
        <v>158090</v>
      </c>
      <c r="T30401" t="s">
        <v>158091</v>
      </c>
      <c r="U30401" t="s">
        <v>34</v>
      </c>
      <c r="V30401" t="s">
        <v>1174</v>
      </c>
      <c r="W30401">
        <v>5</v>
      </c>
      <c r="X30401" t="s">
        <v>1175</v>
      </c>
      <c r="Y30401" t="s">
        <v>1175</v>
      </c>
      <c r="Z30401" s="1">
        <v>38718</v>
      </c>
    </row>
    <row r="30402" spans="11:26" x14ac:dyDescent="0.3">
      <c r="K30402" t="s">
        <v>158092</v>
      </c>
      <c r="L30402" t="s">
        <v>158093</v>
      </c>
      <c r="M30402" t="s">
        <v>256</v>
      </c>
      <c r="O30402" s="1">
        <v>39908</v>
      </c>
      <c r="P30402">
        <v>50000</v>
      </c>
      <c r="Q30402" t="s">
        <v>158094</v>
      </c>
      <c r="R30402" t="s">
        <v>158095</v>
      </c>
      <c r="S30402" t="s">
        <v>158096</v>
      </c>
      <c r="T30402" t="s">
        <v>95</v>
      </c>
      <c r="U30402" t="s">
        <v>34</v>
      </c>
      <c r="V30402" t="s">
        <v>1922</v>
      </c>
      <c r="W30402">
        <v>24</v>
      </c>
      <c r="X30402" t="s">
        <v>2708</v>
      </c>
      <c r="Y30402" t="s">
        <v>18141</v>
      </c>
    </row>
    <row r="30403" spans="11:26" x14ac:dyDescent="0.3">
      <c r="K30403" t="s">
        <v>158097</v>
      </c>
      <c r="L30403" t="s">
        <v>158098</v>
      </c>
      <c r="M30403" t="s">
        <v>28</v>
      </c>
      <c r="N30403" t="s">
        <v>40</v>
      </c>
      <c r="O30403" s="1">
        <v>39089</v>
      </c>
      <c r="P30403">
        <v>5000000</v>
      </c>
      <c r="Q30403" t="s">
        <v>158099</v>
      </c>
      <c r="R30403" t="s">
        <v>158100</v>
      </c>
      <c r="S30403" t="s">
        <v>158101</v>
      </c>
      <c r="T30403" t="s">
        <v>124225</v>
      </c>
      <c r="U30403" t="s">
        <v>34</v>
      </c>
      <c r="V30403" t="s">
        <v>800</v>
      </c>
      <c r="X30403" t="s">
        <v>801</v>
      </c>
      <c r="Y30403" t="s">
        <v>801</v>
      </c>
      <c r="Z30403" s="1">
        <v>40544</v>
      </c>
    </row>
    <row r="30404" spans="11:26" x14ac:dyDescent="0.3">
      <c r="K30404" t="s">
        <v>158097</v>
      </c>
      <c r="L30404" t="s">
        <v>158102</v>
      </c>
      <c r="M30404" t="s">
        <v>324</v>
      </c>
      <c r="O30404" s="1">
        <v>38718</v>
      </c>
      <c r="P30404">
        <v>1500000</v>
      </c>
      <c r="Q30404" t="s">
        <v>158103</v>
      </c>
      <c r="R30404" t="s">
        <v>158104</v>
      </c>
      <c r="T30404" t="s">
        <v>1098</v>
      </c>
      <c r="U30404" t="s">
        <v>345</v>
      </c>
      <c r="V30404" t="s">
        <v>46</v>
      </c>
      <c r="W30404" t="s">
        <v>106</v>
      </c>
      <c r="X30404" t="s">
        <v>107</v>
      </c>
      <c r="Y30404" t="s">
        <v>116</v>
      </c>
    </row>
    <row r="30405" spans="11:26" x14ac:dyDescent="0.3">
      <c r="K30405" t="s">
        <v>158105</v>
      </c>
      <c r="L30405" t="s">
        <v>158106</v>
      </c>
      <c r="M30405" t="s">
        <v>28</v>
      </c>
      <c r="O30405" s="1">
        <v>40433</v>
      </c>
      <c r="P30405">
        <v>4845795</v>
      </c>
      <c r="Q30405" t="s">
        <v>158107</v>
      </c>
      <c r="R30405" t="s">
        <v>158108</v>
      </c>
      <c r="S30405" t="s">
        <v>158109</v>
      </c>
      <c r="T30405" t="s">
        <v>158110</v>
      </c>
      <c r="U30405" t="s">
        <v>34</v>
      </c>
      <c r="V30405" t="s">
        <v>46</v>
      </c>
      <c r="W30405" t="s">
        <v>471</v>
      </c>
      <c r="X30405" t="s">
        <v>1760</v>
      </c>
      <c r="Y30405" t="s">
        <v>1760</v>
      </c>
      <c r="Z30405" s="1">
        <v>40909</v>
      </c>
    </row>
    <row r="30406" spans="11:26" x14ac:dyDescent="0.3">
      <c r="K30406" t="s">
        <v>158105</v>
      </c>
      <c r="L30406" t="s">
        <v>158111</v>
      </c>
      <c r="M30406" t="s">
        <v>256</v>
      </c>
      <c r="O30406" s="1">
        <v>42009</v>
      </c>
      <c r="Q30406" t="s">
        <v>158112</v>
      </c>
      <c r="R30406" t="s">
        <v>158113</v>
      </c>
      <c r="S30406" t="s">
        <v>158114</v>
      </c>
      <c r="T30406" t="s">
        <v>158115</v>
      </c>
      <c r="U30406" t="s">
        <v>178</v>
      </c>
      <c r="V30406" t="s">
        <v>46</v>
      </c>
      <c r="W30406" t="s">
        <v>106</v>
      </c>
      <c r="X30406" t="s">
        <v>107</v>
      </c>
      <c r="Y30406" t="s">
        <v>116</v>
      </c>
      <c r="Z30406" s="1">
        <v>39479</v>
      </c>
    </row>
    <row r="30407" spans="11:26" x14ac:dyDescent="0.3">
      <c r="K30407" t="s">
        <v>158116</v>
      </c>
      <c r="L30407" t="s">
        <v>158117</v>
      </c>
      <c r="M30407" t="s">
        <v>256</v>
      </c>
      <c r="O30407" s="1">
        <v>41770</v>
      </c>
      <c r="P30407">
        <v>25000</v>
      </c>
      <c r="Q30407" t="s">
        <v>158118</v>
      </c>
      <c r="R30407" t="s">
        <v>158119</v>
      </c>
      <c r="S30407" t="s">
        <v>158120</v>
      </c>
      <c r="T30407" t="s">
        <v>746</v>
      </c>
      <c r="U30407" t="s">
        <v>34</v>
      </c>
      <c r="V30407" t="s">
        <v>206</v>
      </c>
      <c r="W30407" t="s">
        <v>8279</v>
      </c>
      <c r="X30407" t="s">
        <v>88067</v>
      </c>
      <c r="Y30407" t="s">
        <v>88067</v>
      </c>
    </row>
    <row r="30408" spans="11:26" x14ac:dyDescent="0.3">
      <c r="K30408" t="s">
        <v>158121</v>
      </c>
      <c r="L30408" t="s">
        <v>158122</v>
      </c>
      <c r="M30408" t="s">
        <v>28</v>
      </c>
      <c r="N30408" t="s">
        <v>40</v>
      </c>
      <c r="O30408" t="s">
        <v>8360</v>
      </c>
      <c r="P30408">
        <v>11000000</v>
      </c>
      <c r="Q30408" t="s">
        <v>158123</v>
      </c>
      <c r="R30408" t="s">
        <v>158124</v>
      </c>
      <c r="S30408" t="s">
        <v>158125</v>
      </c>
      <c r="T30408" t="s">
        <v>2126</v>
      </c>
      <c r="U30408" t="s">
        <v>34</v>
      </c>
      <c r="V30408" t="s">
        <v>46</v>
      </c>
      <c r="W30408" t="s">
        <v>133</v>
      </c>
      <c r="X30408" t="s">
        <v>3028</v>
      </c>
      <c r="Y30408" t="s">
        <v>6781</v>
      </c>
      <c r="Z30408" s="1">
        <v>40544</v>
      </c>
    </row>
    <row r="30409" spans="11:26" x14ac:dyDescent="0.3">
      <c r="K30409" t="s">
        <v>158121</v>
      </c>
      <c r="L30409" t="s">
        <v>158126</v>
      </c>
      <c r="M30409" t="s">
        <v>52</v>
      </c>
      <c r="O30409" s="1">
        <v>40185</v>
      </c>
      <c r="P30409">
        <v>1700000</v>
      </c>
      <c r="Q30409" t="s">
        <v>158127</v>
      </c>
      <c r="R30409" t="s">
        <v>158128</v>
      </c>
      <c r="S30409" t="s">
        <v>158129</v>
      </c>
      <c r="T30409" t="s">
        <v>158130</v>
      </c>
      <c r="U30409" t="s">
        <v>34</v>
      </c>
      <c r="V30409" t="s">
        <v>924</v>
      </c>
      <c r="W30409">
        <v>56</v>
      </c>
      <c r="X30409" t="s">
        <v>4451</v>
      </c>
      <c r="Y30409" t="s">
        <v>4451</v>
      </c>
      <c r="Z30409" s="1">
        <v>40544</v>
      </c>
    </row>
    <row r="30410" spans="11:26" x14ac:dyDescent="0.3">
      <c r="K30410" t="s">
        <v>158131</v>
      </c>
      <c r="L30410" t="s">
        <v>158132</v>
      </c>
      <c r="M30410" t="s">
        <v>28</v>
      </c>
      <c r="O30410" s="1">
        <v>38966</v>
      </c>
      <c r="P30410">
        <v>2330000</v>
      </c>
      <c r="Q30410" t="s">
        <v>158133</v>
      </c>
      <c r="R30410" t="s">
        <v>158134</v>
      </c>
      <c r="S30410" t="s">
        <v>158135</v>
      </c>
      <c r="T30410" t="s">
        <v>158136</v>
      </c>
      <c r="U30410" t="s">
        <v>34</v>
      </c>
      <c r="V30410" t="s">
        <v>46</v>
      </c>
      <c r="W30410" t="s">
        <v>106</v>
      </c>
      <c r="X30410" t="s">
        <v>151</v>
      </c>
      <c r="Y30410" t="s">
        <v>46875</v>
      </c>
      <c r="Z30410" s="1">
        <v>40064</v>
      </c>
    </row>
    <row r="30411" spans="11:26" x14ac:dyDescent="0.3">
      <c r="K30411" t="s">
        <v>158131</v>
      </c>
      <c r="L30411" t="s">
        <v>158137</v>
      </c>
      <c r="M30411" t="s">
        <v>28</v>
      </c>
      <c r="N30411" t="s">
        <v>40</v>
      </c>
      <c r="O30411" t="s">
        <v>112465</v>
      </c>
      <c r="P30411">
        <v>1450000</v>
      </c>
      <c r="Q30411" t="s">
        <v>158138</v>
      </c>
      <c r="R30411" t="s">
        <v>158139</v>
      </c>
      <c r="S30411" t="s">
        <v>158140</v>
      </c>
      <c r="T30411" t="s">
        <v>158141</v>
      </c>
      <c r="U30411" t="s">
        <v>34</v>
      </c>
      <c r="Z30411" t="s">
        <v>25054</v>
      </c>
    </row>
    <row r="30412" spans="11:26" x14ac:dyDescent="0.3">
      <c r="K30412" t="s">
        <v>158131</v>
      </c>
      <c r="L30412" t="s">
        <v>158142</v>
      </c>
      <c r="M30412" t="s">
        <v>28</v>
      </c>
      <c r="N30412" t="s">
        <v>29</v>
      </c>
      <c r="O30412" t="s">
        <v>39495</v>
      </c>
      <c r="P30412">
        <v>8000000</v>
      </c>
      <c r="Q30412" t="s">
        <v>158143</v>
      </c>
      <c r="R30412" t="s">
        <v>158144</v>
      </c>
      <c r="S30412" t="s">
        <v>158145</v>
      </c>
      <c r="T30412" t="s">
        <v>74</v>
      </c>
      <c r="U30412" t="s">
        <v>34</v>
      </c>
      <c r="V30412" t="s">
        <v>46</v>
      </c>
      <c r="W30412" t="s">
        <v>4885</v>
      </c>
      <c r="X30412" t="s">
        <v>12970</v>
      </c>
      <c r="Y30412" t="s">
        <v>1901</v>
      </c>
    </row>
    <row r="30413" spans="11:26" x14ac:dyDescent="0.3">
      <c r="K30413" t="s">
        <v>158146</v>
      </c>
      <c r="L30413" t="s">
        <v>158147</v>
      </c>
      <c r="M30413" t="s">
        <v>256</v>
      </c>
      <c r="O30413" s="1">
        <v>39939</v>
      </c>
      <c r="P30413">
        <v>2000807</v>
      </c>
      <c r="Q30413" t="s">
        <v>158148</v>
      </c>
      <c r="R30413" t="s">
        <v>158149</v>
      </c>
      <c r="S30413" t="s">
        <v>158150</v>
      </c>
      <c r="T30413" t="s">
        <v>158151</v>
      </c>
      <c r="U30413" t="s">
        <v>345</v>
      </c>
      <c r="V30413" t="s">
        <v>96</v>
      </c>
      <c r="W30413" t="s">
        <v>336</v>
      </c>
      <c r="X30413" t="s">
        <v>337</v>
      </c>
      <c r="Y30413" t="s">
        <v>337</v>
      </c>
      <c r="Z30413" s="1">
        <v>40909</v>
      </c>
    </row>
    <row r="30414" spans="11:26" x14ac:dyDescent="0.3">
      <c r="K30414" t="s">
        <v>158146</v>
      </c>
      <c r="L30414" t="s">
        <v>158152</v>
      </c>
      <c r="M30414" t="s">
        <v>256</v>
      </c>
      <c r="O30414" t="s">
        <v>20942</v>
      </c>
      <c r="P30414">
        <v>5000000</v>
      </c>
      <c r="Q30414" t="s">
        <v>158153</v>
      </c>
      <c r="R30414" t="s">
        <v>158154</v>
      </c>
      <c r="S30414" t="s">
        <v>158155</v>
      </c>
      <c r="T30414" t="s">
        <v>95</v>
      </c>
      <c r="U30414" t="s">
        <v>34</v>
      </c>
      <c r="V30414" t="s">
        <v>46</v>
      </c>
      <c r="W30414" t="s">
        <v>717</v>
      </c>
      <c r="X30414" t="s">
        <v>11284</v>
      </c>
      <c r="Y30414" t="s">
        <v>11285</v>
      </c>
    </row>
    <row r="30415" spans="11:26" x14ac:dyDescent="0.3">
      <c r="K30415" t="s">
        <v>158146</v>
      </c>
      <c r="L30415" t="s">
        <v>158156</v>
      </c>
      <c r="M30415" t="s">
        <v>28</v>
      </c>
      <c r="N30415" t="s">
        <v>1415</v>
      </c>
      <c r="O30415" t="s">
        <v>4185</v>
      </c>
      <c r="P30415">
        <v>5000000</v>
      </c>
      <c r="Q30415" t="s">
        <v>158157</v>
      </c>
      <c r="R30415" t="s">
        <v>158158</v>
      </c>
      <c r="S30415" t="s">
        <v>158159</v>
      </c>
      <c r="T30415" t="s">
        <v>95</v>
      </c>
      <c r="U30415" t="s">
        <v>34</v>
      </c>
      <c r="V30415" t="s">
        <v>46</v>
      </c>
      <c r="W30415" t="s">
        <v>260</v>
      </c>
      <c r="X30415" t="s">
        <v>402</v>
      </c>
      <c r="Y30415" t="s">
        <v>402</v>
      </c>
    </row>
    <row r="30416" spans="11:26" x14ac:dyDescent="0.3">
      <c r="K30416" t="s">
        <v>158146</v>
      </c>
      <c r="L30416" t="s">
        <v>158160</v>
      </c>
      <c r="M30416" t="s">
        <v>28</v>
      </c>
      <c r="O30416" t="s">
        <v>1707</v>
      </c>
      <c r="P30416">
        <v>4753133</v>
      </c>
      <c r="Q30416" t="s">
        <v>158161</v>
      </c>
      <c r="R30416" t="s">
        <v>158162</v>
      </c>
      <c r="S30416" t="s">
        <v>158163</v>
      </c>
      <c r="T30416" t="s">
        <v>158164</v>
      </c>
      <c r="U30416" t="s">
        <v>34</v>
      </c>
      <c r="V30416" t="s">
        <v>206</v>
      </c>
      <c r="W30416" t="s">
        <v>207</v>
      </c>
      <c r="X30416" t="s">
        <v>208</v>
      </c>
      <c r="Y30416" t="s">
        <v>208</v>
      </c>
      <c r="Z30416" s="1">
        <v>41277</v>
      </c>
    </row>
    <row r="30417" spans="11:26" x14ac:dyDescent="0.3">
      <c r="K30417" t="s">
        <v>158165</v>
      </c>
      <c r="L30417" t="s">
        <v>158166</v>
      </c>
      <c r="M30417" t="s">
        <v>28</v>
      </c>
      <c r="O30417" s="1">
        <v>40520</v>
      </c>
      <c r="P30417">
        <v>845695</v>
      </c>
      <c r="Q30417" t="s">
        <v>158167</v>
      </c>
      <c r="R30417" t="s">
        <v>158168</v>
      </c>
      <c r="S30417" t="s">
        <v>158169</v>
      </c>
      <c r="T30417" t="s">
        <v>95</v>
      </c>
      <c r="U30417" t="s">
        <v>34</v>
      </c>
      <c r="V30417" t="s">
        <v>46</v>
      </c>
      <c r="W30417" t="s">
        <v>133</v>
      </c>
      <c r="X30417" t="s">
        <v>63677</v>
      </c>
      <c r="Y30417" t="s">
        <v>63678</v>
      </c>
      <c r="Z30417" s="1">
        <v>39448</v>
      </c>
    </row>
    <row r="30418" spans="11:26" x14ac:dyDescent="0.3">
      <c r="K30418" t="s">
        <v>158165</v>
      </c>
      <c r="L30418" t="s">
        <v>158170</v>
      </c>
      <c r="M30418" t="s">
        <v>28</v>
      </c>
      <c r="N30418" t="s">
        <v>40</v>
      </c>
      <c r="O30418" t="s">
        <v>25729</v>
      </c>
      <c r="P30418">
        <v>6000000</v>
      </c>
      <c r="Q30418" t="s">
        <v>158171</v>
      </c>
      <c r="R30418" t="s">
        <v>158172</v>
      </c>
      <c r="S30418" t="s">
        <v>158173</v>
      </c>
      <c r="T30418" t="s">
        <v>95</v>
      </c>
      <c r="U30418" t="s">
        <v>34</v>
      </c>
      <c r="V30418" t="s">
        <v>46</v>
      </c>
      <c r="W30418" t="s">
        <v>471</v>
      </c>
      <c r="X30418" t="s">
        <v>6272</v>
      </c>
      <c r="Y30418" t="s">
        <v>6272</v>
      </c>
      <c r="Z30418" s="1">
        <v>35431</v>
      </c>
    </row>
    <row r="30419" spans="11:26" x14ac:dyDescent="0.3">
      <c r="K30419" t="s">
        <v>158165</v>
      </c>
      <c r="L30419" t="s">
        <v>158174</v>
      </c>
      <c r="M30419" t="s">
        <v>256</v>
      </c>
      <c r="O30419" t="s">
        <v>25729</v>
      </c>
      <c r="P30419">
        <v>5000000</v>
      </c>
      <c r="Q30419" t="s">
        <v>158175</v>
      </c>
      <c r="R30419" t="s">
        <v>158176</v>
      </c>
      <c r="S30419" t="s">
        <v>158177</v>
      </c>
      <c r="T30419" t="s">
        <v>158178</v>
      </c>
      <c r="U30419" t="s">
        <v>34</v>
      </c>
      <c r="V30419" t="s">
        <v>46</v>
      </c>
      <c r="W30419" t="s">
        <v>75</v>
      </c>
      <c r="X30419" t="s">
        <v>464</v>
      </c>
      <c r="Y30419" t="s">
        <v>464</v>
      </c>
      <c r="Z30419" s="1">
        <v>3289</v>
      </c>
    </row>
    <row r="30420" spans="11:26" x14ac:dyDescent="0.3">
      <c r="K30420" t="s">
        <v>158165</v>
      </c>
      <c r="L30420" t="s">
        <v>158179</v>
      </c>
      <c r="M30420" t="s">
        <v>28</v>
      </c>
      <c r="N30420" t="s">
        <v>40</v>
      </c>
      <c r="O30420" t="s">
        <v>14522</v>
      </c>
      <c r="P30420">
        <v>2000000</v>
      </c>
      <c r="Q30420" t="s">
        <v>158180</v>
      </c>
      <c r="R30420" t="s">
        <v>158181</v>
      </c>
      <c r="S30420" t="s">
        <v>158182</v>
      </c>
      <c r="T30420" t="s">
        <v>6409</v>
      </c>
      <c r="U30420" t="s">
        <v>34</v>
      </c>
      <c r="V30420" t="s">
        <v>7799</v>
      </c>
      <c r="W30420">
        <v>36</v>
      </c>
      <c r="X30420" t="s">
        <v>157050</v>
      </c>
      <c r="Y30420" t="s">
        <v>158183</v>
      </c>
      <c r="Z30420" s="1">
        <v>39814</v>
      </c>
    </row>
    <row r="30421" spans="11:26" x14ac:dyDescent="0.3">
      <c r="K30421" t="s">
        <v>158165</v>
      </c>
      <c r="L30421" t="s">
        <v>158184</v>
      </c>
      <c r="M30421" t="s">
        <v>28</v>
      </c>
      <c r="O30421" s="1">
        <v>40337</v>
      </c>
      <c r="P30421">
        <v>3000000</v>
      </c>
      <c r="Q30421" t="s">
        <v>158185</v>
      </c>
      <c r="R30421" t="s">
        <v>158186</v>
      </c>
      <c r="S30421" t="s">
        <v>158187</v>
      </c>
      <c r="T30421" t="s">
        <v>95</v>
      </c>
      <c r="U30421" t="s">
        <v>34</v>
      </c>
      <c r="V30421" t="s">
        <v>46</v>
      </c>
      <c r="W30421" t="s">
        <v>6707</v>
      </c>
      <c r="X30421" t="s">
        <v>6708</v>
      </c>
      <c r="Y30421" t="s">
        <v>20020</v>
      </c>
      <c r="Z30421" s="1">
        <v>36161</v>
      </c>
    </row>
    <row r="30422" spans="11:26" x14ac:dyDescent="0.3">
      <c r="K30422" t="s">
        <v>158165</v>
      </c>
      <c r="L30422" t="s">
        <v>158188</v>
      </c>
      <c r="M30422" t="s">
        <v>256</v>
      </c>
      <c r="O30422" s="1">
        <v>41183</v>
      </c>
      <c r="P30422">
        <v>4600000</v>
      </c>
      <c r="Q30422" t="s">
        <v>158189</v>
      </c>
      <c r="R30422" t="s">
        <v>158190</v>
      </c>
      <c r="S30422" t="s">
        <v>158191</v>
      </c>
      <c r="T30422" t="s">
        <v>95</v>
      </c>
      <c r="U30422" t="s">
        <v>34</v>
      </c>
      <c r="V30422" t="s">
        <v>46</v>
      </c>
      <c r="W30422" t="s">
        <v>142</v>
      </c>
      <c r="X30422" t="s">
        <v>6059</v>
      </c>
      <c r="Y30422" t="s">
        <v>53914</v>
      </c>
      <c r="Z30422" s="1">
        <v>40544</v>
      </c>
    </row>
    <row r="30423" spans="11:26" x14ac:dyDescent="0.3">
      <c r="K30423" t="s">
        <v>158192</v>
      </c>
      <c r="L30423" t="s">
        <v>158193</v>
      </c>
      <c r="M30423" t="s">
        <v>28</v>
      </c>
      <c r="N30423" t="s">
        <v>40</v>
      </c>
      <c r="O30423" s="1">
        <v>39448</v>
      </c>
      <c r="P30423">
        <v>200000</v>
      </c>
      <c r="Q30423" t="s">
        <v>158194</v>
      </c>
      <c r="R30423" t="s">
        <v>158195</v>
      </c>
      <c r="S30423" t="s">
        <v>158196</v>
      </c>
      <c r="T30423" t="s">
        <v>158197</v>
      </c>
      <c r="U30423" t="s">
        <v>34</v>
      </c>
      <c r="V30423" t="s">
        <v>4023</v>
      </c>
      <c r="W30423">
        <v>4</v>
      </c>
      <c r="X30423" t="s">
        <v>14109</v>
      </c>
      <c r="Y30423" t="s">
        <v>14109</v>
      </c>
      <c r="Z30423" s="1">
        <v>41280</v>
      </c>
    </row>
    <row r="30424" spans="11:26" x14ac:dyDescent="0.3">
      <c r="K30424" t="s">
        <v>158198</v>
      </c>
      <c r="L30424" t="s">
        <v>158199</v>
      </c>
      <c r="M30424" t="s">
        <v>190</v>
      </c>
      <c r="O30424" s="1">
        <v>41915</v>
      </c>
      <c r="Q30424" t="s">
        <v>158200</v>
      </c>
      <c r="R30424" t="s">
        <v>158201</v>
      </c>
      <c r="S30424" t="s">
        <v>158202</v>
      </c>
      <c r="T30424" t="s">
        <v>115</v>
      </c>
      <c r="U30424" t="s">
        <v>34</v>
      </c>
      <c r="V30424" t="s">
        <v>270</v>
      </c>
      <c r="W30424" t="s">
        <v>2096</v>
      </c>
      <c r="X30424" t="s">
        <v>24555</v>
      </c>
      <c r="Y30424" t="s">
        <v>24555</v>
      </c>
    </row>
    <row r="30425" spans="11:26" x14ac:dyDescent="0.3">
      <c r="K30425" t="s">
        <v>158203</v>
      </c>
      <c r="L30425" t="s">
        <v>158204</v>
      </c>
      <c r="M30425" t="s">
        <v>52</v>
      </c>
      <c r="O30425" s="1">
        <v>41640</v>
      </c>
      <c r="Q30425" t="s">
        <v>158205</v>
      </c>
      <c r="R30425" t="s">
        <v>158206</v>
      </c>
      <c r="S30425" t="s">
        <v>158207</v>
      </c>
      <c r="T30425" t="s">
        <v>158208</v>
      </c>
      <c r="U30425" t="s">
        <v>34</v>
      </c>
      <c r="Z30425" t="s">
        <v>75271</v>
      </c>
    </row>
    <row r="30426" spans="11:26" x14ac:dyDescent="0.3">
      <c r="K30426" t="s">
        <v>158209</v>
      </c>
      <c r="L30426" t="s">
        <v>158210</v>
      </c>
      <c r="M30426" t="s">
        <v>52</v>
      </c>
      <c r="O30426" t="s">
        <v>18248</v>
      </c>
      <c r="P30426">
        <v>161081</v>
      </c>
      <c r="Q30426" t="s">
        <v>158211</v>
      </c>
      <c r="R30426" t="s">
        <v>158212</v>
      </c>
      <c r="S30426" t="s">
        <v>158213</v>
      </c>
      <c r="T30426" t="s">
        <v>158214</v>
      </c>
      <c r="U30426" t="s">
        <v>34</v>
      </c>
      <c r="V30426" t="s">
        <v>46</v>
      </c>
      <c r="W30426" t="s">
        <v>1369</v>
      </c>
      <c r="X30426" t="s">
        <v>1370</v>
      </c>
      <c r="Y30426" t="s">
        <v>4819</v>
      </c>
      <c r="Z30426" s="1">
        <v>40971</v>
      </c>
    </row>
    <row r="30427" spans="11:26" x14ac:dyDescent="0.3">
      <c r="K30427" t="s">
        <v>158209</v>
      </c>
      <c r="L30427" t="s">
        <v>158215</v>
      </c>
      <c r="M30427" t="s">
        <v>52</v>
      </c>
      <c r="O30427" s="1">
        <v>41367</v>
      </c>
      <c r="Q30427" t="s">
        <v>158216</v>
      </c>
      <c r="R30427" t="s">
        <v>158217</v>
      </c>
      <c r="S30427" t="s">
        <v>158218</v>
      </c>
      <c r="T30427" t="s">
        <v>74</v>
      </c>
      <c r="U30427" t="s">
        <v>34</v>
      </c>
      <c r="V30427" t="s">
        <v>206</v>
      </c>
      <c r="W30427" t="s">
        <v>24618</v>
      </c>
      <c r="X30427" t="s">
        <v>158219</v>
      </c>
      <c r="Y30427" t="s">
        <v>158219</v>
      </c>
      <c r="Z30427" s="1">
        <v>28126</v>
      </c>
    </row>
    <row r="30428" spans="11:26" x14ac:dyDescent="0.3">
      <c r="K30428" t="s">
        <v>158220</v>
      </c>
      <c r="L30428" t="s">
        <v>158221</v>
      </c>
      <c r="M30428" t="s">
        <v>28</v>
      </c>
      <c r="N30428" t="s">
        <v>29</v>
      </c>
      <c r="O30428" t="s">
        <v>8360</v>
      </c>
      <c r="Q30428" t="s">
        <v>158222</v>
      </c>
      <c r="R30428" t="s">
        <v>158223</v>
      </c>
      <c r="U30428" t="s">
        <v>34</v>
      </c>
    </row>
    <row r="30429" spans="11:26" x14ac:dyDescent="0.3">
      <c r="K30429" t="s">
        <v>158224</v>
      </c>
      <c r="L30429" t="s">
        <v>158225</v>
      </c>
      <c r="M30429" t="s">
        <v>28</v>
      </c>
      <c r="N30429" t="s">
        <v>40</v>
      </c>
      <c r="O30429" s="1">
        <v>41589</v>
      </c>
      <c r="P30429">
        <v>2006760</v>
      </c>
      <c r="Q30429" t="s">
        <v>158226</v>
      </c>
      <c r="R30429" t="s">
        <v>158227</v>
      </c>
      <c r="S30429" t="s">
        <v>158228</v>
      </c>
      <c r="T30429" t="s">
        <v>5804</v>
      </c>
      <c r="U30429" t="s">
        <v>34</v>
      </c>
      <c r="V30429" t="s">
        <v>46</v>
      </c>
      <c r="W30429" t="s">
        <v>1369</v>
      </c>
      <c r="X30429" t="s">
        <v>1370</v>
      </c>
      <c r="Y30429" t="s">
        <v>6107</v>
      </c>
      <c r="Z30429" t="s">
        <v>158229</v>
      </c>
    </row>
    <row r="30430" spans="11:26" x14ac:dyDescent="0.3">
      <c r="K30430" t="s">
        <v>158230</v>
      </c>
      <c r="L30430" t="s">
        <v>158231</v>
      </c>
      <c r="M30430" t="s">
        <v>28</v>
      </c>
      <c r="N30430" t="s">
        <v>40</v>
      </c>
      <c r="O30430" t="s">
        <v>20465</v>
      </c>
      <c r="P30430">
        <v>10000000</v>
      </c>
      <c r="Q30430" t="s">
        <v>158232</v>
      </c>
      <c r="R30430" t="s">
        <v>158233</v>
      </c>
      <c r="S30430" t="s">
        <v>158234</v>
      </c>
      <c r="U30430" t="s">
        <v>345</v>
      </c>
      <c r="Z30430" t="s">
        <v>158235</v>
      </c>
    </row>
    <row r="30431" spans="11:26" x14ac:dyDescent="0.3">
      <c r="K30431" t="s">
        <v>158236</v>
      </c>
      <c r="L30431" t="s">
        <v>158237</v>
      </c>
      <c r="M30431" t="s">
        <v>28</v>
      </c>
      <c r="N30431" t="s">
        <v>40</v>
      </c>
      <c r="O30431" s="1">
        <v>40914</v>
      </c>
      <c r="P30431">
        <v>600000</v>
      </c>
      <c r="Q30431" t="s">
        <v>158238</v>
      </c>
      <c r="R30431" t="s">
        <v>158239</v>
      </c>
      <c r="S30431" t="s">
        <v>158240</v>
      </c>
      <c r="T30431" t="s">
        <v>158241</v>
      </c>
      <c r="U30431" t="s">
        <v>34</v>
      </c>
      <c r="V30431" t="s">
        <v>206</v>
      </c>
      <c r="W30431" t="s">
        <v>207</v>
      </c>
      <c r="X30431" t="s">
        <v>208</v>
      </c>
      <c r="Y30431" t="s">
        <v>208</v>
      </c>
      <c r="Z30431" s="1">
        <v>40909</v>
      </c>
    </row>
    <row r="30432" spans="11:26" x14ac:dyDescent="0.3">
      <c r="K30432" t="s">
        <v>158236</v>
      </c>
      <c r="L30432" t="s">
        <v>158242</v>
      </c>
      <c r="M30432" t="s">
        <v>324</v>
      </c>
      <c r="O30432" t="s">
        <v>24927</v>
      </c>
      <c r="P30432">
        <v>200000</v>
      </c>
      <c r="Q30432" t="s">
        <v>158243</v>
      </c>
      <c r="R30432" t="s">
        <v>158244</v>
      </c>
      <c r="S30432" t="s">
        <v>158245</v>
      </c>
      <c r="T30432" t="s">
        <v>158246</v>
      </c>
      <c r="U30432" t="s">
        <v>34</v>
      </c>
      <c r="V30432" t="s">
        <v>46</v>
      </c>
      <c r="W30432" t="s">
        <v>106</v>
      </c>
      <c r="X30432" t="s">
        <v>107</v>
      </c>
      <c r="Y30432" t="s">
        <v>1681</v>
      </c>
      <c r="Z30432" s="1">
        <v>41275</v>
      </c>
    </row>
    <row r="30433" spans="11:26" x14ac:dyDescent="0.3">
      <c r="K30433" t="s">
        <v>158236</v>
      </c>
      <c r="L30433" t="s">
        <v>158247</v>
      </c>
      <c r="M30433" t="s">
        <v>52</v>
      </c>
      <c r="O30433" t="s">
        <v>35715</v>
      </c>
      <c r="P30433">
        <v>50000</v>
      </c>
      <c r="Q30433" t="s">
        <v>158248</v>
      </c>
      <c r="R30433" t="s">
        <v>158249</v>
      </c>
      <c r="S30433" t="s">
        <v>158250</v>
      </c>
      <c r="U30433" t="s">
        <v>345</v>
      </c>
      <c r="Z30433" s="1">
        <v>39093</v>
      </c>
    </row>
    <row r="30434" spans="11:26" x14ac:dyDescent="0.3">
      <c r="K30434" t="s">
        <v>158251</v>
      </c>
      <c r="L30434" t="s">
        <v>158252</v>
      </c>
      <c r="M30434" t="s">
        <v>324</v>
      </c>
      <c r="O30434" s="1">
        <v>39449</v>
      </c>
      <c r="P30434">
        <v>100000</v>
      </c>
      <c r="Q30434" t="s">
        <v>158253</v>
      </c>
      <c r="R30434" t="s">
        <v>158254</v>
      </c>
      <c r="S30434" t="s">
        <v>158255</v>
      </c>
      <c r="T30434" t="s">
        <v>158256</v>
      </c>
      <c r="U30434" t="s">
        <v>34</v>
      </c>
      <c r="V30434" t="s">
        <v>46</v>
      </c>
      <c r="W30434" t="s">
        <v>167</v>
      </c>
      <c r="X30434" t="s">
        <v>168</v>
      </c>
      <c r="Y30434" t="s">
        <v>169</v>
      </c>
      <c r="Z30434" s="1">
        <v>41640</v>
      </c>
    </row>
    <row r="30435" spans="11:26" x14ac:dyDescent="0.3">
      <c r="K30435" t="s">
        <v>158257</v>
      </c>
      <c r="L30435" t="s">
        <v>158258</v>
      </c>
      <c r="M30435" t="s">
        <v>28</v>
      </c>
      <c r="O30435" t="s">
        <v>10636</v>
      </c>
      <c r="P30435">
        <v>23095008</v>
      </c>
      <c r="Q30435" t="s">
        <v>158259</v>
      </c>
      <c r="R30435" t="s">
        <v>158260</v>
      </c>
      <c r="S30435" t="s">
        <v>158261</v>
      </c>
      <c r="T30435" t="s">
        <v>912</v>
      </c>
      <c r="U30435" t="s">
        <v>34</v>
      </c>
      <c r="Z30435" s="1">
        <v>40909</v>
      </c>
    </row>
    <row r="30436" spans="11:26" x14ac:dyDescent="0.3">
      <c r="K30436" t="s">
        <v>158257</v>
      </c>
      <c r="L30436" t="s">
        <v>158262</v>
      </c>
      <c r="M30436" t="s">
        <v>28</v>
      </c>
      <c r="O30436" t="s">
        <v>29476</v>
      </c>
      <c r="P30436">
        <v>1572375</v>
      </c>
      <c r="Q30436" t="s">
        <v>158263</v>
      </c>
      <c r="R30436" t="s">
        <v>158264</v>
      </c>
      <c r="S30436" t="s">
        <v>158265</v>
      </c>
      <c r="T30436" t="s">
        <v>74</v>
      </c>
      <c r="U30436" t="s">
        <v>34</v>
      </c>
      <c r="V30436" t="s">
        <v>206</v>
      </c>
      <c r="W30436" t="s">
        <v>5805</v>
      </c>
      <c r="X30436" t="s">
        <v>5806</v>
      </c>
      <c r="Y30436" t="s">
        <v>5806</v>
      </c>
      <c r="Z30436" s="1">
        <v>36161</v>
      </c>
    </row>
    <row r="30437" spans="11:26" x14ac:dyDescent="0.3">
      <c r="K30437" t="s">
        <v>158257</v>
      </c>
      <c r="L30437" t="s">
        <v>158266</v>
      </c>
      <c r="M30437" t="s">
        <v>28</v>
      </c>
      <c r="O30437" t="s">
        <v>158267</v>
      </c>
      <c r="P30437">
        <v>1100002</v>
      </c>
      <c r="Q30437" t="s">
        <v>158268</v>
      </c>
      <c r="R30437" t="s">
        <v>158269</v>
      </c>
      <c r="S30437" t="s">
        <v>158270</v>
      </c>
      <c r="T30437" t="s">
        <v>158271</v>
      </c>
      <c r="U30437" t="s">
        <v>178</v>
      </c>
      <c r="V30437" t="s">
        <v>46</v>
      </c>
      <c r="W30437" t="s">
        <v>106</v>
      </c>
      <c r="X30437" t="s">
        <v>107</v>
      </c>
      <c r="Y30437" t="s">
        <v>1016</v>
      </c>
      <c r="Z30437" s="1">
        <v>30317</v>
      </c>
    </row>
    <row r="30438" spans="11:26" x14ac:dyDescent="0.3">
      <c r="K30438" t="s">
        <v>158257</v>
      </c>
      <c r="L30438" t="s">
        <v>158272</v>
      </c>
      <c r="M30438" t="s">
        <v>28</v>
      </c>
      <c r="O30438" s="1">
        <v>40889</v>
      </c>
      <c r="P30438">
        <v>500000</v>
      </c>
      <c r="Q30438" t="s">
        <v>158273</v>
      </c>
      <c r="R30438" t="s">
        <v>158274</v>
      </c>
      <c r="S30438" t="s">
        <v>158275</v>
      </c>
      <c r="T30438" t="s">
        <v>205</v>
      </c>
      <c r="U30438" t="s">
        <v>34</v>
      </c>
      <c r="V30438" t="s">
        <v>270</v>
      </c>
      <c r="W30438" t="s">
        <v>271</v>
      </c>
      <c r="X30438" t="s">
        <v>272</v>
      </c>
      <c r="Y30438" t="s">
        <v>272</v>
      </c>
    </row>
    <row r="30439" spans="11:26" x14ac:dyDescent="0.3">
      <c r="K30439" t="s">
        <v>158276</v>
      </c>
      <c r="L30439" t="s">
        <v>158277</v>
      </c>
      <c r="M30439" t="s">
        <v>190</v>
      </c>
      <c r="O30439" t="s">
        <v>56290</v>
      </c>
      <c r="Q30439" t="s">
        <v>158278</v>
      </c>
      <c r="R30439" t="s">
        <v>158279</v>
      </c>
      <c r="T30439" t="s">
        <v>470</v>
      </c>
      <c r="U30439" t="s">
        <v>34</v>
      </c>
      <c r="V30439" t="s">
        <v>46</v>
      </c>
      <c r="W30439" t="s">
        <v>620</v>
      </c>
      <c r="X30439" t="s">
        <v>621</v>
      </c>
      <c r="Y30439" t="s">
        <v>140695</v>
      </c>
      <c r="Z30439" s="1">
        <v>41650</v>
      </c>
    </row>
    <row r="30440" spans="11:26" x14ac:dyDescent="0.3">
      <c r="K30440" t="s">
        <v>158280</v>
      </c>
      <c r="L30440" t="s">
        <v>158281</v>
      </c>
      <c r="M30440" t="s">
        <v>52</v>
      </c>
      <c r="O30440" t="s">
        <v>41138</v>
      </c>
      <c r="P30440">
        <v>118000</v>
      </c>
      <c r="Q30440" t="s">
        <v>158282</v>
      </c>
      <c r="R30440" t="s">
        <v>158283</v>
      </c>
      <c r="S30440" t="s">
        <v>158284</v>
      </c>
      <c r="T30440" t="s">
        <v>158285</v>
      </c>
      <c r="U30440" t="s">
        <v>34</v>
      </c>
      <c r="Z30440" s="1">
        <v>41671</v>
      </c>
    </row>
    <row r="30441" spans="11:26" x14ac:dyDescent="0.3">
      <c r="K30441" t="s">
        <v>158286</v>
      </c>
      <c r="L30441" t="s">
        <v>158287</v>
      </c>
      <c r="M30441" t="s">
        <v>52</v>
      </c>
      <c r="O30441" s="1">
        <v>41649</v>
      </c>
      <c r="P30441">
        <v>150000</v>
      </c>
      <c r="Q30441" t="s">
        <v>158288</v>
      </c>
      <c r="R30441" t="s">
        <v>158289</v>
      </c>
      <c r="S30441" t="s">
        <v>158290</v>
      </c>
      <c r="T30441" t="s">
        <v>64</v>
      </c>
      <c r="U30441" t="s">
        <v>34</v>
      </c>
      <c r="V30441" t="s">
        <v>35</v>
      </c>
      <c r="W30441">
        <v>16</v>
      </c>
      <c r="X30441" t="s">
        <v>36</v>
      </c>
      <c r="Y30441" t="s">
        <v>36</v>
      </c>
      <c r="Z30441" t="s">
        <v>47685</v>
      </c>
    </row>
    <row r="30442" spans="11:26" x14ac:dyDescent="0.3">
      <c r="K30442" t="s">
        <v>158291</v>
      </c>
      <c r="L30442" t="s">
        <v>158292</v>
      </c>
      <c r="M30442" t="s">
        <v>28</v>
      </c>
      <c r="N30442" t="s">
        <v>29</v>
      </c>
      <c r="O30442" t="s">
        <v>7725</v>
      </c>
      <c r="P30442">
        <v>18000000</v>
      </c>
      <c r="Q30442" t="s">
        <v>158293</v>
      </c>
      <c r="R30442" t="s">
        <v>158294</v>
      </c>
      <c r="S30442" t="s">
        <v>158295</v>
      </c>
      <c r="T30442" t="s">
        <v>74</v>
      </c>
      <c r="U30442" t="s">
        <v>34</v>
      </c>
      <c r="V30442" t="s">
        <v>559</v>
      </c>
      <c r="W30442">
        <v>11</v>
      </c>
      <c r="X30442" t="s">
        <v>828</v>
      </c>
      <c r="Y30442" t="s">
        <v>828</v>
      </c>
      <c r="Z30442" t="s">
        <v>19094</v>
      </c>
    </row>
    <row r="30443" spans="11:26" x14ac:dyDescent="0.3">
      <c r="K30443" t="s">
        <v>158296</v>
      </c>
      <c r="L30443" t="s">
        <v>158297</v>
      </c>
      <c r="M30443" t="s">
        <v>28</v>
      </c>
      <c r="N30443" t="s">
        <v>40</v>
      </c>
      <c r="O30443" s="1">
        <v>41884</v>
      </c>
      <c r="P30443">
        <v>6061005</v>
      </c>
      <c r="Q30443" t="s">
        <v>158298</v>
      </c>
      <c r="R30443" t="s">
        <v>158299</v>
      </c>
      <c r="S30443" t="s">
        <v>158300</v>
      </c>
      <c r="T30443" t="s">
        <v>158301</v>
      </c>
      <c r="U30443" t="s">
        <v>34</v>
      </c>
      <c r="V30443" t="s">
        <v>96</v>
      </c>
      <c r="W30443" t="s">
        <v>336</v>
      </c>
      <c r="X30443" t="s">
        <v>337</v>
      </c>
      <c r="Y30443" t="s">
        <v>337</v>
      </c>
      <c r="Z30443" t="s">
        <v>91008</v>
      </c>
    </row>
    <row r="30444" spans="11:26" x14ac:dyDescent="0.3">
      <c r="K30444" t="s">
        <v>158302</v>
      </c>
      <c r="L30444" t="s">
        <v>158303</v>
      </c>
      <c r="M30444" t="s">
        <v>28</v>
      </c>
      <c r="O30444" s="1">
        <v>38719</v>
      </c>
      <c r="P30444">
        <v>89000</v>
      </c>
      <c r="Q30444" t="s">
        <v>158304</v>
      </c>
      <c r="R30444" t="s">
        <v>158305</v>
      </c>
      <c r="S30444" t="s">
        <v>158306</v>
      </c>
      <c r="T30444" t="s">
        <v>158307</v>
      </c>
      <c r="U30444" t="s">
        <v>34</v>
      </c>
      <c r="V30444" t="s">
        <v>46</v>
      </c>
      <c r="W30444" t="s">
        <v>106</v>
      </c>
      <c r="X30444" t="s">
        <v>7705</v>
      </c>
      <c r="Y30444" t="s">
        <v>17896</v>
      </c>
      <c r="Z30444" s="1">
        <v>41313</v>
      </c>
    </row>
    <row r="30445" spans="11:26" x14ac:dyDescent="0.3">
      <c r="K30445" t="s">
        <v>158302</v>
      </c>
      <c r="L30445" t="s">
        <v>158308</v>
      </c>
      <c r="M30445" t="s">
        <v>28</v>
      </c>
      <c r="N30445" t="s">
        <v>29</v>
      </c>
      <c r="O30445" s="1">
        <v>39177</v>
      </c>
      <c r="P30445">
        <v>498000</v>
      </c>
      <c r="Q30445" t="s">
        <v>158309</v>
      </c>
      <c r="R30445" t="s">
        <v>158310</v>
      </c>
      <c r="S30445" t="s">
        <v>158311</v>
      </c>
      <c r="T30445" t="s">
        <v>158312</v>
      </c>
      <c r="U30445" t="s">
        <v>34</v>
      </c>
      <c r="V30445" t="s">
        <v>46</v>
      </c>
      <c r="W30445" t="s">
        <v>106</v>
      </c>
      <c r="X30445" t="s">
        <v>7705</v>
      </c>
      <c r="Y30445" t="s">
        <v>50864</v>
      </c>
      <c r="Z30445" s="1">
        <v>39814</v>
      </c>
    </row>
    <row r="30446" spans="11:26" x14ac:dyDescent="0.3">
      <c r="K30446" t="s">
        <v>158313</v>
      </c>
      <c r="L30446" t="s">
        <v>158314</v>
      </c>
      <c r="M30446" t="s">
        <v>52</v>
      </c>
      <c r="O30446" s="1">
        <v>41645</v>
      </c>
      <c r="P30446">
        <v>20000</v>
      </c>
      <c r="Q30446" t="s">
        <v>158315</v>
      </c>
      <c r="R30446" t="s">
        <v>158316</v>
      </c>
      <c r="S30446" t="s">
        <v>158317</v>
      </c>
      <c r="T30446" t="s">
        <v>158318</v>
      </c>
      <c r="U30446" t="s">
        <v>34</v>
      </c>
    </row>
    <row r="30447" spans="11:26" x14ac:dyDescent="0.3">
      <c r="K30447" t="s">
        <v>158319</v>
      </c>
      <c r="L30447" t="s">
        <v>158320</v>
      </c>
      <c r="M30447" t="s">
        <v>52</v>
      </c>
      <c r="O30447" t="s">
        <v>15968</v>
      </c>
      <c r="P30447">
        <v>70000</v>
      </c>
      <c r="Q30447" t="s">
        <v>158321</v>
      </c>
      <c r="R30447" t="s">
        <v>158322</v>
      </c>
      <c r="S30447" t="s">
        <v>158323</v>
      </c>
      <c r="T30447" t="s">
        <v>42500</v>
      </c>
      <c r="U30447" t="s">
        <v>34</v>
      </c>
      <c r="V30447" t="s">
        <v>46</v>
      </c>
      <c r="W30447" t="s">
        <v>1081</v>
      </c>
      <c r="X30447" t="s">
        <v>1082</v>
      </c>
      <c r="Y30447" t="s">
        <v>1082</v>
      </c>
      <c r="Z30447" s="1">
        <v>40919</v>
      </c>
    </row>
    <row r="30448" spans="11:26" x14ac:dyDescent="0.3">
      <c r="K30448" t="s">
        <v>158319</v>
      </c>
      <c r="L30448" t="s">
        <v>158324</v>
      </c>
      <c r="M30448" t="s">
        <v>28</v>
      </c>
      <c r="N30448" t="s">
        <v>40</v>
      </c>
      <c r="O30448" t="s">
        <v>4208</v>
      </c>
      <c r="P30448">
        <v>1364259</v>
      </c>
      <c r="Q30448" t="s">
        <v>158325</v>
      </c>
      <c r="R30448" t="s">
        <v>158326</v>
      </c>
      <c r="S30448" t="s">
        <v>158327</v>
      </c>
      <c r="T30448" t="s">
        <v>95</v>
      </c>
      <c r="U30448" t="s">
        <v>34</v>
      </c>
      <c r="V30448" t="s">
        <v>46</v>
      </c>
      <c r="W30448" t="s">
        <v>260</v>
      </c>
      <c r="X30448" t="s">
        <v>402</v>
      </c>
      <c r="Y30448" t="s">
        <v>536</v>
      </c>
      <c r="Z30448" s="1">
        <v>39814</v>
      </c>
    </row>
    <row r="30449" spans="11:26" x14ac:dyDescent="0.3">
      <c r="K30449" t="s">
        <v>158319</v>
      </c>
      <c r="L30449" t="s">
        <v>158328</v>
      </c>
      <c r="M30449" t="s">
        <v>52</v>
      </c>
      <c r="O30449" s="1">
        <v>41671</v>
      </c>
      <c r="P30449">
        <v>20000</v>
      </c>
      <c r="Q30449" t="s">
        <v>158329</v>
      </c>
      <c r="R30449" t="s">
        <v>158330</v>
      </c>
      <c r="S30449" t="s">
        <v>158331</v>
      </c>
      <c r="T30449" t="s">
        <v>85</v>
      </c>
      <c r="U30449" t="s">
        <v>178</v>
      </c>
      <c r="V30449" t="s">
        <v>270</v>
      </c>
      <c r="W30449" t="s">
        <v>271</v>
      </c>
      <c r="X30449" t="s">
        <v>272</v>
      </c>
      <c r="Y30449" t="s">
        <v>272</v>
      </c>
      <c r="Z30449" s="1">
        <v>37622</v>
      </c>
    </row>
    <row r="30450" spans="11:26" x14ac:dyDescent="0.3">
      <c r="K30450" t="s">
        <v>158332</v>
      </c>
      <c r="L30450" t="s">
        <v>158333</v>
      </c>
      <c r="M30450" t="s">
        <v>28</v>
      </c>
      <c r="O30450" s="1">
        <v>42013</v>
      </c>
      <c r="P30450">
        <v>50000000</v>
      </c>
      <c r="Q30450" t="s">
        <v>158334</v>
      </c>
      <c r="R30450" t="s">
        <v>158335</v>
      </c>
      <c r="S30450" t="s">
        <v>158336</v>
      </c>
      <c r="T30450" t="s">
        <v>26354</v>
      </c>
      <c r="U30450" t="s">
        <v>34</v>
      </c>
      <c r="V30450" t="s">
        <v>125</v>
      </c>
      <c r="W30450">
        <v>12</v>
      </c>
      <c r="X30450" t="s">
        <v>126</v>
      </c>
      <c r="Y30450" t="s">
        <v>126</v>
      </c>
      <c r="Z30450" s="1">
        <v>41275</v>
      </c>
    </row>
    <row r="30451" spans="11:26" x14ac:dyDescent="0.3">
      <c r="K30451" t="s">
        <v>158337</v>
      </c>
      <c r="L30451" t="s">
        <v>158338</v>
      </c>
      <c r="M30451" t="s">
        <v>28</v>
      </c>
      <c r="N30451" t="s">
        <v>29</v>
      </c>
      <c r="O30451" s="1">
        <v>39120</v>
      </c>
      <c r="P30451">
        <v>4250000</v>
      </c>
      <c r="Q30451" t="s">
        <v>158339</v>
      </c>
      <c r="R30451" t="s">
        <v>158340</v>
      </c>
      <c r="S30451" t="s">
        <v>158341</v>
      </c>
      <c r="T30451" t="s">
        <v>150</v>
      </c>
      <c r="U30451" t="s">
        <v>34</v>
      </c>
      <c r="V30451" t="s">
        <v>46</v>
      </c>
      <c r="W30451" t="s">
        <v>471</v>
      </c>
      <c r="X30451" t="s">
        <v>1482</v>
      </c>
      <c r="Y30451" t="s">
        <v>5172</v>
      </c>
      <c r="Z30451" s="1">
        <v>39448</v>
      </c>
    </row>
    <row r="30452" spans="11:26" x14ac:dyDescent="0.3">
      <c r="K30452" t="s">
        <v>158337</v>
      </c>
      <c r="L30452" t="s">
        <v>158342</v>
      </c>
      <c r="M30452" t="s">
        <v>28</v>
      </c>
      <c r="O30452" t="s">
        <v>29363</v>
      </c>
      <c r="P30452">
        <v>3024907</v>
      </c>
      <c r="Q30452" t="s">
        <v>158343</v>
      </c>
      <c r="R30452" t="s">
        <v>158344</v>
      </c>
      <c r="S30452" t="s">
        <v>158345</v>
      </c>
      <c r="T30452" t="s">
        <v>158346</v>
      </c>
      <c r="U30452" t="s">
        <v>34</v>
      </c>
      <c r="V30452" t="s">
        <v>46</v>
      </c>
      <c r="W30452" t="s">
        <v>1731</v>
      </c>
      <c r="X30452" t="s">
        <v>1768</v>
      </c>
      <c r="Y30452" t="s">
        <v>1768</v>
      </c>
      <c r="Z30452" s="1">
        <v>40182</v>
      </c>
    </row>
    <row r="30453" spans="11:26" x14ac:dyDescent="0.3">
      <c r="K30453" t="s">
        <v>158337</v>
      </c>
      <c r="L30453" t="s">
        <v>158347</v>
      </c>
      <c r="M30453" t="s">
        <v>28</v>
      </c>
      <c r="O30453" t="s">
        <v>2347</v>
      </c>
      <c r="P30453">
        <v>250026</v>
      </c>
      <c r="Q30453" t="s">
        <v>158348</v>
      </c>
      <c r="R30453" t="s">
        <v>158349</v>
      </c>
      <c r="S30453" t="s">
        <v>158350</v>
      </c>
      <c r="U30453" t="s">
        <v>34</v>
      </c>
      <c r="V30453" t="s">
        <v>206</v>
      </c>
      <c r="W30453" t="s">
        <v>8910</v>
      </c>
      <c r="X30453" t="s">
        <v>8911</v>
      </c>
      <c r="Y30453" t="s">
        <v>8911</v>
      </c>
      <c r="Z30453" s="1">
        <v>38718</v>
      </c>
    </row>
    <row r="30454" spans="11:26" x14ac:dyDescent="0.3">
      <c r="K30454" t="s">
        <v>158337</v>
      </c>
      <c r="L30454" t="s">
        <v>158351</v>
      </c>
      <c r="M30454" t="s">
        <v>28</v>
      </c>
      <c r="N30454" t="s">
        <v>8998</v>
      </c>
      <c r="O30454" t="s">
        <v>20326</v>
      </c>
      <c r="P30454">
        <v>20000000</v>
      </c>
      <c r="Q30454" t="s">
        <v>158352</v>
      </c>
      <c r="R30454" t="s">
        <v>158353</v>
      </c>
      <c r="S30454" t="s">
        <v>158354</v>
      </c>
      <c r="T30454" t="s">
        <v>68183</v>
      </c>
      <c r="U30454" t="s">
        <v>34</v>
      </c>
      <c r="V30454" t="s">
        <v>46</v>
      </c>
      <c r="W30454" t="s">
        <v>717</v>
      </c>
      <c r="X30454" t="s">
        <v>718</v>
      </c>
      <c r="Y30454" t="s">
        <v>158355</v>
      </c>
    </row>
    <row r="30455" spans="11:26" x14ac:dyDescent="0.3">
      <c r="K30455" t="s">
        <v>158337</v>
      </c>
      <c r="L30455" t="s">
        <v>158356</v>
      </c>
      <c r="M30455" t="s">
        <v>28</v>
      </c>
      <c r="N30455" t="s">
        <v>1415</v>
      </c>
      <c r="O30455" t="s">
        <v>6600</v>
      </c>
      <c r="P30455">
        <v>4100000</v>
      </c>
      <c r="Q30455" t="s">
        <v>158357</v>
      </c>
      <c r="R30455" t="s">
        <v>158358</v>
      </c>
      <c r="S30455" t="s">
        <v>158359</v>
      </c>
      <c r="T30455" t="s">
        <v>158360</v>
      </c>
      <c r="U30455" t="s">
        <v>34</v>
      </c>
      <c r="V30455" t="s">
        <v>206</v>
      </c>
      <c r="W30455" t="s">
        <v>20343</v>
      </c>
      <c r="X30455" t="s">
        <v>20344</v>
      </c>
      <c r="Y30455" t="s">
        <v>20344</v>
      </c>
      <c r="Z30455" s="1">
        <v>38353</v>
      </c>
    </row>
    <row r="30456" spans="11:26" x14ac:dyDescent="0.3">
      <c r="K30456" t="s">
        <v>158337</v>
      </c>
      <c r="L30456" t="s">
        <v>158361</v>
      </c>
      <c r="M30456" t="s">
        <v>28</v>
      </c>
      <c r="O30456" t="s">
        <v>14647</v>
      </c>
      <c r="P30456">
        <v>2753514</v>
      </c>
      <c r="Q30456" t="s">
        <v>158362</v>
      </c>
      <c r="R30456" t="s">
        <v>158363</v>
      </c>
      <c r="S30456" t="s">
        <v>158364</v>
      </c>
      <c r="T30456" t="s">
        <v>2126</v>
      </c>
      <c r="U30456" t="s">
        <v>34</v>
      </c>
      <c r="V30456" t="s">
        <v>46</v>
      </c>
      <c r="W30456" t="s">
        <v>5921</v>
      </c>
      <c r="X30456" t="s">
        <v>12850</v>
      </c>
      <c r="Y30456" t="s">
        <v>12851</v>
      </c>
      <c r="Z30456" s="1">
        <v>40909</v>
      </c>
    </row>
    <row r="30457" spans="11:26" x14ac:dyDescent="0.3">
      <c r="K30457" t="s">
        <v>158337</v>
      </c>
      <c r="L30457" t="s">
        <v>158365</v>
      </c>
      <c r="M30457" t="s">
        <v>233</v>
      </c>
      <c r="O30457" t="s">
        <v>32781</v>
      </c>
      <c r="P30457">
        <v>50000135</v>
      </c>
      <c r="Q30457" t="s">
        <v>158366</v>
      </c>
      <c r="R30457" t="s">
        <v>158367</v>
      </c>
      <c r="S30457" t="s">
        <v>158368</v>
      </c>
      <c r="U30457" t="s">
        <v>34</v>
      </c>
      <c r="Z30457" s="1">
        <v>35065</v>
      </c>
    </row>
    <row r="30458" spans="11:26" x14ac:dyDescent="0.3">
      <c r="K30458" t="s">
        <v>158369</v>
      </c>
      <c r="L30458" t="s">
        <v>158370</v>
      </c>
      <c r="M30458" t="s">
        <v>52</v>
      </c>
      <c r="O30458" t="s">
        <v>1576</v>
      </c>
      <c r="Q30458" t="s">
        <v>158371</v>
      </c>
      <c r="R30458" t="s">
        <v>158372</v>
      </c>
      <c r="S30458" t="s">
        <v>158373</v>
      </c>
      <c r="T30458" t="s">
        <v>158374</v>
      </c>
      <c r="U30458" t="s">
        <v>34</v>
      </c>
      <c r="Z30458" s="1">
        <v>38363</v>
      </c>
    </row>
    <row r="30459" spans="11:26" x14ac:dyDescent="0.3">
      <c r="K30459" t="s">
        <v>158375</v>
      </c>
      <c r="L30459" t="s">
        <v>158376</v>
      </c>
      <c r="M30459" t="s">
        <v>28</v>
      </c>
      <c r="O30459" t="s">
        <v>15564</v>
      </c>
      <c r="Q30459" t="s">
        <v>158377</v>
      </c>
      <c r="R30459" t="s">
        <v>158378</v>
      </c>
      <c r="T30459" t="s">
        <v>158379</v>
      </c>
      <c r="U30459" t="s">
        <v>345</v>
      </c>
      <c r="V30459" t="s">
        <v>46</v>
      </c>
      <c r="W30459" t="s">
        <v>106</v>
      </c>
      <c r="X30459" t="s">
        <v>107</v>
      </c>
      <c r="Y30459" t="s">
        <v>446</v>
      </c>
      <c r="Z30459" s="1">
        <v>36898</v>
      </c>
    </row>
    <row r="30460" spans="11:26" x14ac:dyDescent="0.3">
      <c r="K30460" t="s">
        <v>158375</v>
      </c>
      <c r="L30460" t="s">
        <v>158380</v>
      </c>
      <c r="M30460" t="s">
        <v>52</v>
      </c>
      <c r="O30460" s="1">
        <v>41278</v>
      </c>
      <c r="Q30460" t="s">
        <v>158381</v>
      </c>
      <c r="R30460" t="s">
        <v>158382</v>
      </c>
      <c r="S30460" t="s">
        <v>158383</v>
      </c>
      <c r="T30460" t="s">
        <v>156352</v>
      </c>
      <c r="U30460" t="s">
        <v>178</v>
      </c>
      <c r="V30460" t="s">
        <v>46</v>
      </c>
      <c r="W30460" t="s">
        <v>471</v>
      </c>
      <c r="X30460" t="s">
        <v>1482</v>
      </c>
      <c r="Y30460" t="s">
        <v>1482</v>
      </c>
      <c r="Z30460" t="s">
        <v>61776</v>
      </c>
    </row>
    <row r="30461" spans="11:26" x14ac:dyDescent="0.3">
      <c r="K30461" t="s">
        <v>158384</v>
      </c>
      <c r="L30461" t="s">
        <v>158385</v>
      </c>
      <c r="M30461" t="s">
        <v>223</v>
      </c>
      <c r="O30461" s="1">
        <v>42008</v>
      </c>
      <c r="Q30461" t="s">
        <v>158386</v>
      </c>
      <c r="R30461" t="s">
        <v>158387</v>
      </c>
      <c r="S30461" t="s">
        <v>158388</v>
      </c>
      <c r="T30461" t="s">
        <v>707</v>
      </c>
      <c r="U30461" t="s">
        <v>34</v>
      </c>
      <c r="V30461" t="s">
        <v>206</v>
      </c>
      <c r="W30461" t="s">
        <v>207</v>
      </c>
      <c r="X30461" t="s">
        <v>208</v>
      </c>
      <c r="Y30461" t="s">
        <v>208</v>
      </c>
      <c r="Z30461" s="1">
        <v>29221</v>
      </c>
    </row>
    <row r="30462" spans="11:26" x14ac:dyDescent="0.3">
      <c r="K30462" t="s">
        <v>158389</v>
      </c>
      <c r="L30462" t="s">
        <v>158390</v>
      </c>
      <c r="M30462" t="s">
        <v>233</v>
      </c>
      <c r="O30462" t="s">
        <v>11719</v>
      </c>
      <c r="P30462">
        <v>102000000</v>
      </c>
      <c r="Q30462" t="s">
        <v>158391</v>
      </c>
      <c r="R30462" t="s">
        <v>158392</v>
      </c>
      <c r="S30462" t="s">
        <v>158393</v>
      </c>
      <c r="T30462" t="s">
        <v>158394</v>
      </c>
      <c r="U30462" t="s">
        <v>34</v>
      </c>
      <c r="V30462" t="s">
        <v>46</v>
      </c>
      <c r="W30462" t="s">
        <v>106</v>
      </c>
      <c r="X30462" t="s">
        <v>151</v>
      </c>
      <c r="Y30462" t="s">
        <v>151</v>
      </c>
    </row>
    <row r="30463" spans="11:26" x14ac:dyDescent="0.3">
      <c r="K30463" t="s">
        <v>158395</v>
      </c>
      <c r="L30463" t="s">
        <v>158396</v>
      </c>
      <c r="M30463" t="s">
        <v>28</v>
      </c>
      <c r="N30463" t="s">
        <v>40</v>
      </c>
      <c r="O30463" t="s">
        <v>6039</v>
      </c>
      <c r="P30463">
        <v>43000000</v>
      </c>
      <c r="Q30463" t="s">
        <v>158397</v>
      </c>
      <c r="R30463" t="s">
        <v>158398</v>
      </c>
      <c r="S30463" t="s">
        <v>158399</v>
      </c>
      <c r="T30463" t="s">
        <v>158400</v>
      </c>
      <c r="U30463" t="s">
        <v>34</v>
      </c>
      <c r="V30463" t="s">
        <v>270</v>
      </c>
      <c r="W30463" t="s">
        <v>271</v>
      </c>
      <c r="X30463" t="s">
        <v>272</v>
      </c>
      <c r="Y30463" t="s">
        <v>272</v>
      </c>
      <c r="Z30463" s="1">
        <v>38723</v>
      </c>
    </row>
    <row r="30464" spans="11:26" x14ac:dyDescent="0.3">
      <c r="K30464" t="s">
        <v>158395</v>
      </c>
      <c r="L30464" t="s">
        <v>158401</v>
      </c>
      <c r="M30464" t="s">
        <v>28</v>
      </c>
      <c r="O30464" t="s">
        <v>34241</v>
      </c>
      <c r="P30464">
        <v>47000000</v>
      </c>
      <c r="Q30464" t="s">
        <v>158402</v>
      </c>
      <c r="R30464" t="s">
        <v>158403</v>
      </c>
      <c r="S30464" t="s">
        <v>158404</v>
      </c>
      <c r="T30464" t="s">
        <v>158405</v>
      </c>
      <c r="U30464" t="s">
        <v>34</v>
      </c>
      <c r="V30464" t="s">
        <v>46</v>
      </c>
      <c r="W30464" t="s">
        <v>167</v>
      </c>
      <c r="X30464" t="s">
        <v>168</v>
      </c>
      <c r="Y30464" t="s">
        <v>169</v>
      </c>
      <c r="Z30464" s="1">
        <v>41640</v>
      </c>
    </row>
    <row r="30465" spans="11:26" x14ac:dyDescent="0.3">
      <c r="K30465" t="s">
        <v>158395</v>
      </c>
      <c r="L30465" t="s">
        <v>158406</v>
      </c>
      <c r="M30465" t="s">
        <v>28</v>
      </c>
      <c r="N30465" t="s">
        <v>29</v>
      </c>
      <c r="O30465" s="1">
        <v>42285</v>
      </c>
      <c r="P30465">
        <v>120000000</v>
      </c>
      <c r="Q30465" t="s">
        <v>158407</v>
      </c>
      <c r="R30465" t="s">
        <v>158408</v>
      </c>
      <c r="S30465" t="s">
        <v>158409</v>
      </c>
      <c r="T30465" t="s">
        <v>4324</v>
      </c>
      <c r="U30465" t="s">
        <v>34</v>
      </c>
      <c r="V30465" t="s">
        <v>598</v>
      </c>
      <c r="W30465">
        <v>26</v>
      </c>
      <c r="X30465" t="s">
        <v>599</v>
      </c>
      <c r="Y30465" t="s">
        <v>599</v>
      </c>
    </row>
    <row r="30466" spans="11:26" x14ac:dyDescent="0.3">
      <c r="K30466" t="s">
        <v>158410</v>
      </c>
      <c r="L30466" t="s">
        <v>158411</v>
      </c>
      <c r="M30466" t="s">
        <v>52</v>
      </c>
      <c r="O30466" t="s">
        <v>18713</v>
      </c>
      <c r="Q30466" t="s">
        <v>158412</v>
      </c>
      <c r="R30466" t="s">
        <v>158413</v>
      </c>
      <c r="S30466" t="s">
        <v>158414</v>
      </c>
      <c r="T30466" t="s">
        <v>74</v>
      </c>
      <c r="U30466" t="s">
        <v>345</v>
      </c>
    </row>
    <row r="30467" spans="11:26" x14ac:dyDescent="0.3">
      <c r="K30467" t="s">
        <v>158410</v>
      </c>
      <c r="L30467" t="s">
        <v>158415</v>
      </c>
      <c r="M30467" t="s">
        <v>52</v>
      </c>
      <c r="O30467" s="1">
        <v>40730</v>
      </c>
      <c r="P30467">
        <v>1600000</v>
      </c>
      <c r="Q30467" t="s">
        <v>158416</v>
      </c>
      <c r="R30467" t="s">
        <v>158417</v>
      </c>
      <c r="S30467" t="s">
        <v>158418</v>
      </c>
      <c r="T30467" t="s">
        <v>158419</v>
      </c>
      <c r="U30467" t="s">
        <v>34</v>
      </c>
      <c r="V30467" t="s">
        <v>46</v>
      </c>
      <c r="W30467" t="s">
        <v>106</v>
      </c>
      <c r="X30467" t="s">
        <v>107</v>
      </c>
      <c r="Y30467" t="s">
        <v>116</v>
      </c>
      <c r="Z30467" s="1">
        <v>40909</v>
      </c>
    </row>
    <row r="30468" spans="11:26" x14ac:dyDescent="0.3">
      <c r="K30468" t="s">
        <v>158410</v>
      </c>
      <c r="L30468" t="s">
        <v>158420</v>
      </c>
      <c r="M30468" t="s">
        <v>28</v>
      </c>
      <c r="O30468" s="1">
        <v>41945</v>
      </c>
      <c r="P30468">
        <v>4400000</v>
      </c>
      <c r="Q30468" t="s">
        <v>158421</v>
      </c>
      <c r="R30468" t="s">
        <v>158422</v>
      </c>
      <c r="S30468" t="s">
        <v>158423</v>
      </c>
      <c r="T30468" t="s">
        <v>158424</v>
      </c>
      <c r="U30468" t="s">
        <v>34</v>
      </c>
    </row>
    <row r="30469" spans="11:26" x14ac:dyDescent="0.3">
      <c r="K30469" t="s">
        <v>158425</v>
      </c>
      <c r="L30469" t="s">
        <v>158426</v>
      </c>
      <c r="M30469" t="s">
        <v>28</v>
      </c>
      <c r="N30469" t="s">
        <v>40</v>
      </c>
      <c r="O30469" s="1">
        <v>39361</v>
      </c>
      <c r="P30469">
        <v>1250000</v>
      </c>
      <c r="Q30469" t="s">
        <v>158427</v>
      </c>
      <c r="R30469" t="s">
        <v>158428</v>
      </c>
      <c r="S30469" t="s">
        <v>158429</v>
      </c>
      <c r="T30469" t="s">
        <v>158430</v>
      </c>
      <c r="U30469" t="s">
        <v>34</v>
      </c>
      <c r="V30469" t="s">
        <v>46</v>
      </c>
      <c r="W30469" t="s">
        <v>2104</v>
      </c>
      <c r="X30469" t="s">
        <v>2105</v>
      </c>
      <c r="Y30469" t="s">
        <v>2105</v>
      </c>
      <c r="Z30469" s="1">
        <v>40544</v>
      </c>
    </row>
    <row r="30470" spans="11:26" x14ac:dyDescent="0.3">
      <c r="K30470" t="s">
        <v>158425</v>
      </c>
      <c r="L30470" t="s">
        <v>158431</v>
      </c>
      <c r="M30470" t="s">
        <v>324</v>
      </c>
      <c r="O30470" s="1">
        <v>38718</v>
      </c>
      <c r="Q30470" t="s">
        <v>158432</v>
      </c>
      <c r="R30470" t="s">
        <v>158433</v>
      </c>
      <c r="S30470" t="s">
        <v>158434</v>
      </c>
      <c r="T30470" t="s">
        <v>85</v>
      </c>
      <c r="U30470" t="s">
        <v>34</v>
      </c>
      <c r="V30470" t="s">
        <v>125</v>
      </c>
      <c r="W30470">
        <v>12</v>
      </c>
      <c r="X30470" t="s">
        <v>126</v>
      </c>
      <c r="Y30470" t="s">
        <v>126</v>
      </c>
      <c r="Z30470" s="1">
        <v>40916</v>
      </c>
    </row>
    <row r="30471" spans="11:26" x14ac:dyDescent="0.3">
      <c r="K30471" t="s">
        <v>158435</v>
      </c>
      <c r="L30471" t="s">
        <v>158436</v>
      </c>
      <c r="M30471" t="s">
        <v>52</v>
      </c>
      <c r="O30471" s="1">
        <v>42005</v>
      </c>
      <c r="P30471">
        <v>1200000</v>
      </c>
      <c r="Q30471" t="s">
        <v>158437</v>
      </c>
      <c r="R30471" t="s">
        <v>158438</v>
      </c>
      <c r="S30471" t="s">
        <v>158439</v>
      </c>
      <c r="T30471" t="s">
        <v>2364</v>
      </c>
      <c r="U30471" t="s">
        <v>34</v>
      </c>
      <c r="V30471" t="s">
        <v>46</v>
      </c>
      <c r="W30471" t="s">
        <v>106</v>
      </c>
      <c r="X30471" t="s">
        <v>1562</v>
      </c>
      <c r="Y30471" t="s">
        <v>1562</v>
      </c>
      <c r="Z30471" s="1">
        <v>36892</v>
      </c>
    </row>
    <row r="30472" spans="11:26" x14ac:dyDescent="0.3">
      <c r="K30472" t="s">
        <v>158440</v>
      </c>
      <c r="L30472" t="s">
        <v>158441</v>
      </c>
      <c r="M30472" t="s">
        <v>324</v>
      </c>
      <c r="O30472" s="1">
        <v>41856</v>
      </c>
      <c r="Q30472" t="s">
        <v>158442</v>
      </c>
      <c r="R30472" t="s">
        <v>158443</v>
      </c>
      <c r="S30472" t="s">
        <v>158444</v>
      </c>
      <c r="T30472" t="s">
        <v>20495</v>
      </c>
      <c r="U30472" t="s">
        <v>34</v>
      </c>
      <c r="V30472" t="s">
        <v>598</v>
      </c>
      <c r="Z30472" s="1">
        <v>39083</v>
      </c>
    </row>
    <row r="30473" spans="11:26" x14ac:dyDescent="0.3">
      <c r="K30473" t="s">
        <v>158445</v>
      </c>
      <c r="L30473" t="s">
        <v>158446</v>
      </c>
      <c r="M30473" t="s">
        <v>52</v>
      </c>
      <c r="O30473" t="s">
        <v>158447</v>
      </c>
      <c r="P30473">
        <v>600000</v>
      </c>
      <c r="Q30473" t="s">
        <v>158448</v>
      </c>
      <c r="R30473" t="s">
        <v>158449</v>
      </c>
      <c r="S30473" t="s">
        <v>158450</v>
      </c>
      <c r="T30473" t="s">
        <v>912</v>
      </c>
      <c r="U30473" t="s">
        <v>34</v>
      </c>
      <c r="V30473" t="s">
        <v>96</v>
      </c>
      <c r="W30473" t="s">
        <v>336</v>
      </c>
      <c r="X30473" t="s">
        <v>337</v>
      </c>
      <c r="Y30473" t="s">
        <v>337</v>
      </c>
    </row>
    <row r="30474" spans="11:26" x14ac:dyDescent="0.3">
      <c r="K30474" t="s">
        <v>158451</v>
      </c>
      <c r="L30474" t="s">
        <v>158452</v>
      </c>
      <c r="M30474" t="s">
        <v>28</v>
      </c>
      <c r="N30474" t="s">
        <v>40</v>
      </c>
      <c r="O30474" s="1">
        <v>40909</v>
      </c>
      <c r="Q30474" t="s">
        <v>158453</v>
      </c>
      <c r="R30474" t="s">
        <v>158454</v>
      </c>
      <c r="S30474" t="s">
        <v>158455</v>
      </c>
      <c r="T30474" t="s">
        <v>158456</v>
      </c>
      <c r="U30474" t="s">
        <v>34</v>
      </c>
      <c r="V30474" t="s">
        <v>65</v>
      </c>
      <c r="W30474">
        <v>22</v>
      </c>
      <c r="X30474" t="s">
        <v>66</v>
      </c>
      <c r="Y30474" t="s">
        <v>66</v>
      </c>
      <c r="Z30474" s="1">
        <v>41640</v>
      </c>
    </row>
    <row r="30475" spans="11:26" x14ac:dyDescent="0.3">
      <c r="K30475" t="s">
        <v>158457</v>
      </c>
      <c r="L30475" t="s">
        <v>158458</v>
      </c>
      <c r="M30475" t="s">
        <v>52</v>
      </c>
      <c r="O30475" s="1">
        <v>41763</v>
      </c>
      <c r="P30475">
        <v>15000</v>
      </c>
      <c r="Q30475" t="s">
        <v>158459</v>
      </c>
      <c r="R30475" t="s">
        <v>158460</v>
      </c>
      <c r="S30475" t="s">
        <v>158461</v>
      </c>
      <c r="T30475" t="s">
        <v>158462</v>
      </c>
      <c r="U30475" t="s">
        <v>34</v>
      </c>
      <c r="V30475" t="s">
        <v>35</v>
      </c>
      <c r="W30475">
        <v>7</v>
      </c>
      <c r="X30475" t="s">
        <v>1130</v>
      </c>
      <c r="Y30475" t="s">
        <v>1130</v>
      </c>
      <c r="Z30475" s="1">
        <v>39814</v>
      </c>
    </row>
    <row r="30476" spans="11:26" x14ac:dyDescent="0.3">
      <c r="K30476" t="s">
        <v>158457</v>
      </c>
      <c r="L30476" t="s">
        <v>158463</v>
      </c>
      <c r="M30476" t="s">
        <v>324</v>
      </c>
      <c r="O30476" t="s">
        <v>4208</v>
      </c>
      <c r="P30476">
        <v>242000</v>
      </c>
      <c r="Q30476" t="s">
        <v>158464</v>
      </c>
      <c r="R30476" t="s">
        <v>158465</v>
      </c>
      <c r="S30476" t="s">
        <v>158466</v>
      </c>
      <c r="T30476" t="s">
        <v>24449</v>
      </c>
      <c r="U30476" t="s">
        <v>34</v>
      </c>
      <c r="Z30476" t="s">
        <v>97006</v>
      </c>
    </row>
    <row r="30477" spans="11:26" x14ac:dyDescent="0.3">
      <c r="K30477" t="s">
        <v>158467</v>
      </c>
      <c r="L30477" t="s">
        <v>158468</v>
      </c>
      <c r="M30477" t="s">
        <v>52</v>
      </c>
      <c r="O30477" s="1">
        <v>41646</v>
      </c>
      <c r="P30477">
        <v>50000</v>
      </c>
      <c r="Q30477" t="s">
        <v>158469</v>
      </c>
      <c r="R30477" t="s">
        <v>158470</v>
      </c>
      <c r="S30477" t="s">
        <v>158471</v>
      </c>
      <c r="T30477" t="s">
        <v>59188</v>
      </c>
      <c r="U30477" t="s">
        <v>34</v>
      </c>
      <c r="V30477" t="s">
        <v>46</v>
      </c>
      <c r="W30477" t="s">
        <v>167</v>
      </c>
      <c r="X30477" t="s">
        <v>168</v>
      </c>
      <c r="Y30477" t="s">
        <v>169</v>
      </c>
      <c r="Z30477" s="1">
        <v>40909</v>
      </c>
    </row>
    <row r="30478" spans="11:26" x14ac:dyDescent="0.3">
      <c r="K30478" t="s">
        <v>158472</v>
      </c>
      <c r="L30478" t="s">
        <v>158473</v>
      </c>
      <c r="M30478" t="s">
        <v>256</v>
      </c>
      <c r="O30478" t="s">
        <v>7516</v>
      </c>
      <c r="P30478">
        <v>325000</v>
      </c>
      <c r="Q30478" t="s">
        <v>158474</v>
      </c>
      <c r="R30478" t="s">
        <v>158475</v>
      </c>
      <c r="S30478" t="s">
        <v>158476</v>
      </c>
      <c r="T30478" t="s">
        <v>7265</v>
      </c>
      <c r="U30478" t="s">
        <v>34</v>
      </c>
      <c r="V30478" t="s">
        <v>46</v>
      </c>
      <c r="W30478" t="s">
        <v>167</v>
      </c>
      <c r="X30478" t="s">
        <v>168</v>
      </c>
      <c r="Y30478" t="s">
        <v>169</v>
      </c>
    </row>
    <row r="30479" spans="11:26" x14ac:dyDescent="0.3">
      <c r="K30479" t="s">
        <v>158472</v>
      </c>
      <c r="L30479" t="s">
        <v>158477</v>
      </c>
      <c r="M30479" t="s">
        <v>256</v>
      </c>
      <c r="O30479" t="s">
        <v>13963</v>
      </c>
      <c r="P30479">
        <v>500000</v>
      </c>
      <c r="Q30479" t="s">
        <v>158478</v>
      </c>
      <c r="R30479" t="s">
        <v>158479</v>
      </c>
      <c r="S30479" t="s">
        <v>158480</v>
      </c>
      <c r="T30479" t="s">
        <v>158481</v>
      </c>
      <c r="U30479" t="s">
        <v>345</v>
      </c>
      <c r="Z30479" s="1">
        <v>41640</v>
      </c>
    </row>
    <row r="30480" spans="11:26" x14ac:dyDescent="0.3">
      <c r="K30480" t="s">
        <v>158482</v>
      </c>
      <c r="L30480" t="s">
        <v>158483</v>
      </c>
      <c r="M30480" t="s">
        <v>52</v>
      </c>
      <c r="O30480" s="1">
        <v>41588</v>
      </c>
      <c r="P30480">
        <v>200000</v>
      </c>
      <c r="Q30480" t="s">
        <v>158484</v>
      </c>
      <c r="R30480" t="s">
        <v>158485</v>
      </c>
      <c r="S30480" t="s">
        <v>158486</v>
      </c>
      <c r="T30480" t="s">
        <v>1329</v>
      </c>
      <c r="U30480" t="s">
        <v>34</v>
      </c>
      <c r="V30480" t="s">
        <v>46</v>
      </c>
      <c r="W30480" t="s">
        <v>260</v>
      </c>
      <c r="X30480" t="s">
        <v>402</v>
      </c>
      <c r="Y30480" t="s">
        <v>26673</v>
      </c>
      <c r="Z30480" s="1">
        <v>41649</v>
      </c>
    </row>
    <row r="30481" spans="11:26" x14ac:dyDescent="0.3">
      <c r="K30481" t="s">
        <v>158487</v>
      </c>
      <c r="L30481" t="s">
        <v>158488</v>
      </c>
      <c r="M30481" t="s">
        <v>28</v>
      </c>
      <c r="N30481" t="s">
        <v>1189</v>
      </c>
      <c r="O30481" s="1">
        <v>41798</v>
      </c>
      <c r="P30481">
        <v>30000000</v>
      </c>
      <c r="Q30481" t="s">
        <v>158489</v>
      </c>
      <c r="R30481" t="s">
        <v>158490</v>
      </c>
      <c r="S30481" t="s">
        <v>158491</v>
      </c>
      <c r="T30481" t="s">
        <v>95</v>
      </c>
      <c r="U30481" t="s">
        <v>345</v>
      </c>
      <c r="V30481" t="s">
        <v>1816</v>
      </c>
      <c r="W30481">
        <v>14</v>
      </c>
      <c r="X30481" t="s">
        <v>2917</v>
      </c>
      <c r="Y30481" t="s">
        <v>31615</v>
      </c>
    </row>
    <row r="30482" spans="11:26" x14ac:dyDescent="0.3">
      <c r="K30482" t="s">
        <v>158487</v>
      </c>
      <c r="L30482" t="s">
        <v>158492</v>
      </c>
      <c r="M30482" t="s">
        <v>52</v>
      </c>
      <c r="O30482" s="1">
        <v>41283</v>
      </c>
      <c r="Q30482" t="s">
        <v>158493</v>
      </c>
      <c r="R30482" t="s">
        <v>158494</v>
      </c>
      <c r="S30482" t="s">
        <v>158495</v>
      </c>
      <c r="T30482" t="s">
        <v>158496</v>
      </c>
      <c r="U30482" t="s">
        <v>178</v>
      </c>
      <c r="V30482" t="s">
        <v>206</v>
      </c>
      <c r="W30482" t="s">
        <v>207</v>
      </c>
      <c r="X30482" t="s">
        <v>208</v>
      </c>
      <c r="Y30482" t="s">
        <v>208</v>
      </c>
      <c r="Z30482" s="1">
        <v>40485</v>
      </c>
    </row>
    <row r="30483" spans="11:26" x14ac:dyDescent="0.3">
      <c r="K30483" t="s">
        <v>158487</v>
      </c>
      <c r="L30483" t="s">
        <v>158497</v>
      </c>
      <c r="M30483" t="s">
        <v>28</v>
      </c>
      <c r="N30483" t="s">
        <v>493</v>
      </c>
      <c r="O30483" t="s">
        <v>2862</v>
      </c>
      <c r="P30483">
        <v>35000000</v>
      </c>
      <c r="Q30483" t="s">
        <v>158498</v>
      </c>
      <c r="R30483" t="s">
        <v>158499</v>
      </c>
      <c r="S30483" t="s">
        <v>158500</v>
      </c>
      <c r="T30483" t="s">
        <v>158501</v>
      </c>
      <c r="U30483" t="s">
        <v>34</v>
      </c>
      <c r="V30483" t="s">
        <v>46</v>
      </c>
      <c r="W30483" t="s">
        <v>106</v>
      </c>
      <c r="X30483" t="s">
        <v>107</v>
      </c>
      <c r="Y30483" t="s">
        <v>1975</v>
      </c>
      <c r="Z30483" s="1">
        <v>37622</v>
      </c>
    </row>
    <row r="30484" spans="11:26" x14ac:dyDescent="0.3">
      <c r="K30484" t="s">
        <v>158487</v>
      </c>
      <c r="L30484" t="s">
        <v>158502</v>
      </c>
      <c r="M30484" t="s">
        <v>28</v>
      </c>
      <c r="N30484" t="s">
        <v>40</v>
      </c>
      <c r="O30484" s="1">
        <v>40341</v>
      </c>
      <c r="P30484">
        <v>7500000</v>
      </c>
      <c r="Q30484" t="s">
        <v>158503</v>
      </c>
      <c r="R30484" t="s">
        <v>158504</v>
      </c>
      <c r="S30484" t="s">
        <v>158505</v>
      </c>
      <c r="T30484" t="s">
        <v>6614</v>
      </c>
      <c r="U30484" t="s">
        <v>34</v>
      </c>
      <c r="V30484" t="s">
        <v>46</v>
      </c>
      <c r="W30484" t="s">
        <v>9493</v>
      </c>
      <c r="X30484" t="s">
        <v>9494</v>
      </c>
      <c r="Y30484" t="s">
        <v>9494</v>
      </c>
      <c r="Z30484" s="1">
        <v>37257</v>
      </c>
    </row>
    <row r="30485" spans="11:26" x14ac:dyDescent="0.3">
      <c r="K30485" t="s">
        <v>158487</v>
      </c>
      <c r="L30485" t="s">
        <v>158506</v>
      </c>
      <c r="M30485" t="s">
        <v>28</v>
      </c>
      <c r="N30485" t="s">
        <v>29</v>
      </c>
      <c r="O30485" s="1">
        <v>40767</v>
      </c>
      <c r="P30485">
        <v>15000000</v>
      </c>
      <c r="Q30485" t="s">
        <v>158507</v>
      </c>
      <c r="R30485" t="s">
        <v>158508</v>
      </c>
      <c r="S30485" t="s">
        <v>158509</v>
      </c>
      <c r="T30485" t="s">
        <v>158510</v>
      </c>
      <c r="U30485" t="s">
        <v>34</v>
      </c>
      <c r="V30485" t="s">
        <v>35</v>
      </c>
      <c r="W30485">
        <v>16</v>
      </c>
      <c r="X30485" t="s">
        <v>12725</v>
      </c>
      <c r="Y30485" t="s">
        <v>12725</v>
      </c>
      <c r="Z30485" t="s">
        <v>12136</v>
      </c>
    </row>
    <row r="30486" spans="11:26" x14ac:dyDescent="0.3">
      <c r="K30486" t="s">
        <v>158511</v>
      </c>
      <c r="L30486" t="s">
        <v>158512</v>
      </c>
      <c r="M30486" t="s">
        <v>28</v>
      </c>
      <c r="N30486" t="s">
        <v>29</v>
      </c>
      <c r="O30486" s="1">
        <v>40551</v>
      </c>
      <c r="P30486">
        <v>20000000</v>
      </c>
      <c r="Q30486" t="s">
        <v>158513</v>
      </c>
      <c r="R30486" t="s">
        <v>158514</v>
      </c>
      <c r="S30486" t="s">
        <v>158515</v>
      </c>
      <c r="T30486" t="s">
        <v>8661</v>
      </c>
      <c r="U30486" t="s">
        <v>34</v>
      </c>
      <c r="V30486" t="s">
        <v>559</v>
      </c>
      <c r="W30486">
        <v>13</v>
      </c>
      <c r="X30486" t="s">
        <v>34547</v>
      </c>
      <c r="Y30486" t="s">
        <v>34547</v>
      </c>
      <c r="Z30486" s="1">
        <v>41222</v>
      </c>
    </row>
    <row r="30487" spans="11:26" x14ac:dyDescent="0.3">
      <c r="K30487" t="s">
        <v>158511</v>
      </c>
      <c r="L30487" t="s">
        <v>158516</v>
      </c>
      <c r="M30487" t="s">
        <v>28</v>
      </c>
      <c r="O30487" s="1">
        <v>41280</v>
      </c>
      <c r="P30487">
        <v>7000100</v>
      </c>
      <c r="Q30487" t="s">
        <v>158517</v>
      </c>
      <c r="R30487" t="s">
        <v>158518</v>
      </c>
      <c r="S30487" t="s">
        <v>158519</v>
      </c>
      <c r="T30487" t="s">
        <v>158520</v>
      </c>
      <c r="U30487" t="s">
        <v>34</v>
      </c>
      <c r="V30487" t="s">
        <v>46</v>
      </c>
      <c r="W30487" t="s">
        <v>106</v>
      </c>
      <c r="X30487" t="s">
        <v>151</v>
      </c>
      <c r="Y30487" t="s">
        <v>151</v>
      </c>
    </row>
    <row r="30488" spans="11:26" x14ac:dyDescent="0.3">
      <c r="K30488" t="s">
        <v>158511</v>
      </c>
      <c r="L30488" t="s">
        <v>158521</v>
      </c>
      <c r="M30488" t="s">
        <v>28</v>
      </c>
      <c r="N30488" t="s">
        <v>40</v>
      </c>
      <c r="O30488" s="1">
        <v>39609</v>
      </c>
      <c r="P30488">
        <v>5000000</v>
      </c>
      <c r="Q30488" t="s">
        <v>158522</v>
      </c>
      <c r="R30488" t="s">
        <v>158523</v>
      </c>
      <c r="S30488" t="s">
        <v>158524</v>
      </c>
      <c r="T30488" t="s">
        <v>1098</v>
      </c>
      <c r="U30488" t="s">
        <v>34</v>
      </c>
      <c r="V30488" t="s">
        <v>46</v>
      </c>
      <c r="W30488" t="s">
        <v>106</v>
      </c>
      <c r="X30488" t="s">
        <v>107</v>
      </c>
      <c r="Y30488" t="s">
        <v>1217</v>
      </c>
      <c r="Z30488" s="1">
        <v>39448</v>
      </c>
    </row>
    <row r="30489" spans="11:26" x14ac:dyDescent="0.3">
      <c r="K30489" t="s">
        <v>158511</v>
      </c>
      <c r="L30489" t="s">
        <v>158525</v>
      </c>
      <c r="M30489" t="s">
        <v>28</v>
      </c>
      <c r="N30489" t="s">
        <v>493</v>
      </c>
      <c r="O30489" t="s">
        <v>8724</v>
      </c>
      <c r="P30489">
        <v>15000000</v>
      </c>
      <c r="Q30489" t="s">
        <v>158526</v>
      </c>
      <c r="R30489" t="s">
        <v>158527</v>
      </c>
      <c r="S30489" t="s">
        <v>158528</v>
      </c>
      <c r="T30489" t="s">
        <v>158529</v>
      </c>
      <c r="U30489" t="s">
        <v>345</v>
      </c>
      <c r="V30489" t="s">
        <v>3680</v>
      </c>
      <c r="W30489">
        <v>13</v>
      </c>
      <c r="X30489" t="s">
        <v>3681</v>
      </c>
      <c r="Y30489" t="s">
        <v>3681</v>
      </c>
      <c r="Z30489" s="1">
        <v>41640</v>
      </c>
    </row>
    <row r="30490" spans="11:26" x14ac:dyDescent="0.3">
      <c r="K30490" t="s">
        <v>158511</v>
      </c>
      <c r="L30490" t="s">
        <v>158530</v>
      </c>
      <c r="M30490" t="s">
        <v>28</v>
      </c>
      <c r="N30490" t="s">
        <v>40</v>
      </c>
      <c r="O30490" t="s">
        <v>8258</v>
      </c>
      <c r="P30490">
        <v>8500000</v>
      </c>
      <c r="Q30490" t="s">
        <v>158531</v>
      </c>
      <c r="R30490" t="s">
        <v>158532</v>
      </c>
      <c r="S30490" t="s">
        <v>158533</v>
      </c>
      <c r="T30490" t="s">
        <v>158534</v>
      </c>
      <c r="U30490" t="s">
        <v>34</v>
      </c>
      <c r="V30490" t="s">
        <v>46</v>
      </c>
      <c r="W30490" t="s">
        <v>471</v>
      </c>
      <c r="X30490" t="s">
        <v>1760</v>
      </c>
      <c r="Y30490" t="s">
        <v>1760</v>
      </c>
      <c r="Z30490" s="1">
        <v>41640</v>
      </c>
    </row>
    <row r="30491" spans="11:26" x14ac:dyDescent="0.3">
      <c r="K30491" t="s">
        <v>158511</v>
      </c>
      <c r="L30491" t="s">
        <v>158535</v>
      </c>
      <c r="M30491" t="s">
        <v>28</v>
      </c>
      <c r="O30491" s="1">
        <v>41285</v>
      </c>
      <c r="P30491">
        <v>2000000</v>
      </c>
      <c r="Q30491" t="s">
        <v>158536</v>
      </c>
      <c r="R30491" t="s">
        <v>158537</v>
      </c>
      <c r="S30491" t="s">
        <v>158538</v>
      </c>
      <c r="T30491" t="s">
        <v>68346</v>
      </c>
      <c r="U30491" t="s">
        <v>34</v>
      </c>
      <c r="V30491" t="s">
        <v>46</v>
      </c>
      <c r="W30491" t="s">
        <v>1846</v>
      </c>
      <c r="X30491" t="s">
        <v>1847</v>
      </c>
      <c r="Y30491" t="s">
        <v>1989</v>
      </c>
      <c r="Z30491" s="1">
        <v>41977</v>
      </c>
    </row>
    <row r="30492" spans="11:26" x14ac:dyDescent="0.3">
      <c r="K30492" t="s">
        <v>158511</v>
      </c>
      <c r="L30492" t="s">
        <v>158539</v>
      </c>
      <c r="M30492" t="s">
        <v>28</v>
      </c>
      <c r="O30492" s="1">
        <v>39083</v>
      </c>
      <c r="P30492">
        <v>2000000</v>
      </c>
      <c r="Q30492" t="s">
        <v>158540</v>
      </c>
      <c r="R30492" t="s">
        <v>158541</v>
      </c>
      <c r="S30492" t="s">
        <v>158542</v>
      </c>
      <c r="T30492" t="s">
        <v>150</v>
      </c>
      <c r="U30492" t="s">
        <v>34</v>
      </c>
      <c r="V30492" t="s">
        <v>46</v>
      </c>
      <c r="W30492" t="s">
        <v>260</v>
      </c>
      <c r="X30492" t="s">
        <v>402</v>
      </c>
      <c r="Y30492" t="s">
        <v>545</v>
      </c>
      <c r="Z30492" s="1">
        <v>38720</v>
      </c>
    </row>
    <row r="30493" spans="11:26" x14ac:dyDescent="0.3">
      <c r="K30493" t="s">
        <v>158511</v>
      </c>
      <c r="L30493" t="s">
        <v>158543</v>
      </c>
      <c r="M30493" t="s">
        <v>28</v>
      </c>
      <c r="O30493" s="1">
        <v>41285</v>
      </c>
      <c r="P30493">
        <v>3000000</v>
      </c>
      <c r="Q30493" t="s">
        <v>158544</v>
      </c>
      <c r="R30493" t="s">
        <v>158545</v>
      </c>
      <c r="S30493" t="s">
        <v>158546</v>
      </c>
      <c r="T30493" t="s">
        <v>53934</v>
      </c>
      <c r="U30493" t="s">
        <v>34</v>
      </c>
      <c r="V30493" t="s">
        <v>1174</v>
      </c>
      <c r="W30493">
        <v>5</v>
      </c>
      <c r="X30493" t="s">
        <v>1175</v>
      </c>
      <c r="Y30493" t="s">
        <v>18038</v>
      </c>
      <c r="Z30493" s="1">
        <v>37987</v>
      </c>
    </row>
    <row r="30494" spans="11:26" x14ac:dyDescent="0.3">
      <c r="K30494" t="s">
        <v>158511</v>
      </c>
      <c r="L30494" t="s">
        <v>158547</v>
      </c>
      <c r="M30494" t="s">
        <v>28</v>
      </c>
      <c r="O30494" s="1">
        <v>41822</v>
      </c>
      <c r="P30494">
        <v>3500000</v>
      </c>
      <c r="Q30494" t="s">
        <v>158548</v>
      </c>
      <c r="R30494" t="s">
        <v>158549</v>
      </c>
      <c r="S30494" t="s">
        <v>158550</v>
      </c>
      <c r="T30494" t="s">
        <v>205</v>
      </c>
      <c r="U30494" t="s">
        <v>34</v>
      </c>
      <c r="V30494" t="s">
        <v>46</v>
      </c>
      <c r="W30494" t="s">
        <v>311</v>
      </c>
      <c r="X30494" t="s">
        <v>3790</v>
      </c>
      <c r="Y30494" t="s">
        <v>3790</v>
      </c>
      <c r="Z30494" t="s">
        <v>49025</v>
      </c>
    </row>
    <row r="30495" spans="11:26" x14ac:dyDescent="0.3">
      <c r="K30495" t="s">
        <v>158511</v>
      </c>
      <c r="L30495" t="s">
        <v>158551</v>
      </c>
      <c r="M30495" t="s">
        <v>28</v>
      </c>
      <c r="O30495" s="1">
        <v>41884</v>
      </c>
      <c r="P30495">
        <v>7500000</v>
      </c>
      <c r="Q30495" t="s">
        <v>158552</v>
      </c>
      <c r="R30495" t="s">
        <v>158553</v>
      </c>
      <c r="S30495" t="s">
        <v>158554</v>
      </c>
      <c r="T30495" t="s">
        <v>6</v>
      </c>
      <c r="U30495" t="s">
        <v>34</v>
      </c>
      <c r="V30495" t="s">
        <v>46</v>
      </c>
      <c r="W30495" t="s">
        <v>228</v>
      </c>
      <c r="X30495" t="s">
        <v>229</v>
      </c>
      <c r="Y30495" t="s">
        <v>2694</v>
      </c>
      <c r="Z30495" t="s">
        <v>158555</v>
      </c>
    </row>
    <row r="30496" spans="11:26" x14ac:dyDescent="0.3">
      <c r="K30496" t="s">
        <v>158511</v>
      </c>
      <c r="L30496" t="s">
        <v>158556</v>
      </c>
      <c r="M30496" t="s">
        <v>28</v>
      </c>
      <c r="N30496" t="s">
        <v>1415</v>
      </c>
      <c r="O30496" t="s">
        <v>25159</v>
      </c>
      <c r="P30496">
        <v>20000000</v>
      </c>
      <c r="Q30496" t="s">
        <v>158557</v>
      </c>
      <c r="R30496" t="s">
        <v>158558</v>
      </c>
      <c r="S30496" t="s">
        <v>158559</v>
      </c>
      <c r="T30496" t="s">
        <v>150</v>
      </c>
      <c r="U30496" t="s">
        <v>34</v>
      </c>
      <c r="V30496" t="s">
        <v>46</v>
      </c>
      <c r="W30496" t="s">
        <v>1731</v>
      </c>
      <c r="X30496" t="s">
        <v>7896</v>
      </c>
      <c r="Y30496" t="s">
        <v>158560</v>
      </c>
      <c r="Z30496" s="1">
        <v>31778</v>
      </c>
    </row>
    <row r="30497" spans="11:26" x14ac:dyDescent="0.3">
      <c r="K30497" t="s">
        <v>158561</v>
      </c>
      <c r="L30497" t="s">
        <v>158562</v>
      </c>
      <c r="M30497" t="s">
        <v>52</v>
      </c>
      <c r="O30497" s="1">
        <v>40920</v>
      </c>
      <c r="P30497">
        <v>60000</v>
      </c>
      <c r="Q30497" t="s">
        <v>158563</v>
      </c>
      <c r="R30497" t="s">
        <v>158564</v>
      </c>
      <c r="T30497" t="s">
        <v>3014</v>
      </c>
      <c r="U30497" t="s">
        <v>34</v>
      </c>
      <c r="V30497" t="s">
        <v>46</v>
      </c>
      <c r="W30497" t="s">
        <v>1731</v>
      </c>
      <c r="X30497" t="s">
        <v>1732</v>
      </c>
      <c r="Y30497" t="s">
        <v>158565</v>
      </c>
      <c r="Z30497" s="1">
        <v>36892</v>
      </c>
    </row>
    <row r="30498" spans="11:26" x14ac:dyDescent="0.3">
      <c r="K30498" t="s">
        <v>158561</v>
      </c>
      <c r="L30498" t="s">
        <v>158566</v>
      </c>
      <c r="M30498" t="s">
        <v>52</v>
      </c>
      <c r="O30498" s="1">
        <v>40911</v>
      </c>
      <c r="P30498">
        <v>40000</v>
      </c>
      <c r="Q30498" t="s">
        <v>158567</v>
      </c>
      <c r="R30498" t="s">
        <v>158568</v>
      </c>
      <c r="S30498" t="s">
        <v>158569</v>
      </c>
      <c r="U30498" t="s">
        <v>34</v>
      </c>
      <c r="V30498" t="s">
        <v>46</v>
      </c>
      <c r="W30498" t="s">
        <v>1337</v>
      </c>
      <c r="X30498" t="s">
        <v>28142</v>
      </c>
      <c r="Y30498" t="s">
        <v>158570</v>
      </c>
      <c r="Z30498" s="1">
        <v>35065</v>
      </c>
    </row>
    <row r="30499" spans="11:26" x14ac:dyDescent="0.3">
      <c r="K30499" t="s">
        <v>158561</v>
      </c>
      <c r="L30499" t="s">
        <v>158571</v>
      </c>
      <c r="M30499" t="s">
        <v>52</v>
      </c>
      <c r="O30499" s="1">
        <v>41314</v>
      </c>
      <c r="P30499">
        <v>100000</v>
      </c>
      <c r="Q30499" t="s">
        <v>158572</v>
      </c>
      <c r="R30499" t="s">
        <v>158573</v>
      </c>
      <c r="S30499" t="s">
        <v>158574</v>
      </c>
      <c r="T30499" t="s">
        <v>74</v>
      </c>
      <c r="U30499" t="s">
        <v>34</v>
      </c>
      <c r="V30499" t="s">
        <v>46</v>
      </c>
      <c r="W30499" t="s">
        <v>6707</v>
      </c>
      <c r="X30499" t="s">
        <v>6708</v>
      </c>
      <c r="Y30499" t="s">
        <v>158575</v>
      </c>
      <c r="Z30499" s="1">
        <v>37987</v>
      </c>
    </row>
    <row r="30500" spans="11:26" x14ac:dyDescent="0.3">
      <c r="K30500" t="s">
        <v>158576</v>
      </c>
      <c r="L30500" t="s">
        <v>158577</v>
      </c>
      <c r="M30500" t="s">
        <v>28</v>
      </c>
      <c r="O30500" t="s">
        <v>13734</v>
      </c>
      <c r="P30500">
        <v>67737</v>
      </c>
      <c r="Q30500" t="s">
        <v>158578</v>
      </c>
      <c r="R30500" t="s">
        <v>158579</v>
      </c>
      <c r="S30500" t="s">
        <v>158580</v>
      </c>
      <c r="T30500" t="s">
        <v>1249</v>
      </c>
      <c r="U30500" t="s">
        <v>345</v>
      </c>
      <c r="Z30500" t="s">
        <v>72066</v>
      </c>
    </row>
    <row r="30501" spans="11:26" x14ac:dyDescent="0.3">
      <c r="K30501" t="s">
        <v>158576</v>
      </c>
      <c r="L30501" t="s">
        <v>158581</v>
      </c>
      <c r="M30501" t="s">
        <v>28</v>
      </c>
      <c r="O30501" t="s">
        <v>4012</v>
      </c>
      <c r="P30501">
        <v>5000000</v>
      </c>
      <c r="Q30501" t="s">
        <v>158582</v>
      </c>
      <c r="R30501" t="s">
        <v>158583</v>
      </c>
      <c r="S30501" t="s">
        <v>158584</v>
      </c>
      <c r="T30501" t="s">
        <v>124</v>
      </c>
      <c r="U30501" t="s">
        <v>34</v>
      </c>
      <c r="V30501" t="s">
        <v>46</v>
      </c>
      <c r="W30501" t="s">
        <v>142</v>
      </c>
      <c r="X30501" t="s">
        <v>7044</v>
      </c>
      <c r="Y30501" t="s">
        <v>21579</v>
      </c>
      <c r="Z30501" s="1">
        <v>40909</v>
      </c>
    </row>
    <row r="30502" spans="11:26" x14ac:dyDescent="0.3">
      <c r="K30502" t="s">
        <v>158585</v>
      </c>
      <c r="L30502" t="s">
        <v>158586</v>
      </c>
      <c r="M30502" t="s">
        <v>28</v>
      </c>
      <c r="O30502" t="s">
        <v>7876</v>
      </c>
      <c r="P30502">
        <v>100000</v>
      </c>
      <c r="Q30502" t="s">
        <v>158587</v>
      </c>
      <c r="R30502" t="s">
        <v>158588</v>
      </c>
      <c r="S30502" t="s">
        <v>158589</v>
      </c>
      <c r="T30502" t="s">
        <v>5932</v>
      </c>
      <c r="U30502" t="s">
        <v>34</v>
      </c>
      <c r="V30502" t="s">
        <v>46</v>
      </c>
      <c r="W30502" t="s">
        <v>142</v>
      </c>
      <c r="X30502" t="s">
        <v>6059</v>
      </c>
      <c r="Y30502" t="s">
        <v>6059</v>
      </c>
      <c r="Z30502" s="1">
        <v>40909</v>
      </c>
    </row>
    <row r="30503" spans="11:26" x14ac:dyDescent="0.3">
      <c r="K30503" t="s">
        <v>158590</v>
      </c>
      <c r="L30503" t="s">
        <v>158591</v>
      </c>
      <c r="M30503" t="s">
        <v>28</v>
      </c>
      <c r="O30503" t="s">
        <v>957</v>
      </c>
      <c r="P30503">
        <v>705000</v>
      </c>
      <c r="Q30503" t="s">
        <v>158592</v>
      </c>
      <c r="R30503" t="s">
        <v>158593</v>
      </c>
      <c r="T30503" t="s">
        <v>150</v>
      </c>
      <c r="U30503" t="s">
        <v>34</v>
      </c>
      <c r="V30503" t="s">
        <v>46</v>
      </c>
      <c r="W30503" t="s">
        <v>2265</v>
      </c>
      <c r="X30503" t="s">
        <v>2266</v>
      </c>
      <c r="Y30503" t="s">
        <v>30172</v>
      </c>
      <c r="Z30503" s="1">
        <v>39448</v>
      </c>
    </row>
    <row r="30504" spans="11:26" x14ac:dyDescent="0.3">
      <c r="K30504" t="s">
        <v>158590</v>
      </c>
      <c r="L30504" t="s">
        <v>158594</v>
      </c>
      <c r="M30504" t="s">
        <v>28</v>
      </c>
      <c r="O30504" s="1">
        <v>40516</v>
      </c>
      <c r="P30504">
        <v>516000</v>
      </c>
      <c r="Q30504" t="s">
        <v>158595</v>
      </c>
      <c r="R30504" t="s">
        <v>158596</v>
      </c>
      <c r="S30504" t="s">
        <v>158597</v>
      </c>
      <c r="T30504" t="s">
        <v>143805</v>
      </c>
      <c r="U30504" t="s">
        <v>1158</v>
      </c>
      <c r="V30504" t="s">
        <v>46</v>
      </c>
      <c r="W30504" t="s">
        <v>195</v>
      </c>
      <c r="X30504" t="s">
        <v>196</v>
      </c>
      <c r="Y30504" t="s">
        <v>18442</v>
      </c>
      <c r="Z30504" s="1">
        <v>39448</v>
      </c>
    </row>
    <row r="30505" spans="11:26" x14ac:dyDescent="0.3">
      <c r="K30505" t="s">
        <v>158590</v>
      </c>
      <c r="L30505" t="s">
        <v>158598</v>
      </c>
      <c r="M30505" t="s">
        <v>28</v>
      </c>
      <c r="O30505" t="s">
        <v>43238</v>
      </c>
      <c r="P30505">
        <v>1285000</v>
      </c>
      <c r="Q30505" t="s">
        <v>158599</v>
      </c>
      <c r="R30505" t="s">
        <v>158600</v>
      </c>
      <c r="S30505" t="s">
        <v>158601</v>
      </c>
      <c r="T30505" t="s">
        <v>70548</v>
      </c>
      <c r="U30505" t="s">
        <v>34</v>
      </c>
      <c r="V30505" t="s">
        <v>46</v>
      </c>
      <c r="W30505" t="s">
        <v>167</v>
      </c>
      <c r="X30505" t="s">
        <v>168</v>
      </c>
      <c r="Y30505" t="s">
        <v>169</v>
      </c>
      <c r="Z30505" s="1">
        <v>41275</v>
      </c>
    </row>
    <row r="30506" spans="11:26" x14ac:dyDescent="0.3">
      <c r="K30506" t="s">
        <v>158590</v>
      </c>
      <c r="L30506" t="s">
        <v>158602</v>
      </c>
      <c r="M30506" t="s">
        <v>256</v>
      </c>
      <c r="O30506" t="s">
        <v>7306</v>
      </c>
      <c r="P30506">
        <v>200000</v>
      </c>
      <c r="Q30506" t="s">
        <v>158603</v>
      </c>
      <c r="R30506" t="s">
        <v>158604</v>
      </c>
      <c r="S30506" t="s">
        <v>158605</v>
      </c>
      <c r="T30506" t="s">
        <v>74</v>
      </c>
      <c r="U30506" t="s">
        <v>34</v>
      </c>
      <c r="V30506" t="s">
        <v>46</v>
      </c>
      <c r="W30506" t="s">
        <v>1081</v>
      </c>
      <c r="X30506" t="s">
        <v>1082</v>
      </c>
      <c r="Y30506" t="s">
        <v>158606</v>
      </c>
    </row>
    <row r="30507" spans="11:26" x14ac:dyDescent="0.3">
      <c r="K30507" t="s">
        <v>158607</v>
      </c>
      <c r="L30507" t="s">
        <v>158608</v>
      </c>
      <c r="M30507" t="s">
        <v>52</v>
      </c>
      <c r="O30507" s="1">
        <v>42038</v>
      </c>
      <c r="Q30507" t="s">
        <v>158609</v>
      </c>
      <c r="R30507" t="s">
        <v>158610</v>
      </c>
      <c r="S30507" t="s">
        <v>158611</v>
      </c>
      <c r="T30507" t="s">
        <v>158612</v>
      </c>
      <c r="U30507" t="s">
        <v>34</v>
      </c>
      <c r="V30507" t="s">
        <v>46</v>
      </c>
      <c r="W30507" t="s">
        <v>106</v>
      </c>
      <c r="X30507" t="s">
        <v>107</v>
      </c>
      <c r="Y30507" t="s">
        <v>6761</v>
      </c>
      <c r="Z30507" s="1">
        <v>42005</v>
      </c>
    </row>
    <row r="30508" spans="11:26" x14ac:dyDescent="0.3">
      <c r="K30508" t="s">
        <v>158613</v>
      </c>
      <c r="L30508" t="s">
        <v>158614</v>
      </c>
      <c r="M30508" t="s">
        <v>52</v>
      </c>
      <c r="O30508" s="1">
        <v>41275</v>
      </c>
      <c r="Q30508" t="s">
        <v>158615</v>
      </c>
      <c r="R30508" t="s">
        <v>158616</v>
      </c>
      <c r="S30508" t="s">
        <v>158617</v>
      </c>
      <c r="T30508" t="s">
        <v>19713</v>
      </c>
      <c r="U30508" t="s">
        <v>34</v>
      </c>
      <c r="V30508" t="s">
        <v>13081</v>
      </c>
      <c r="W30508">
        <v>14</v>
      </c>
      <c r="X30508" t="s">
        <v>26310</v>
      </c>
      <c r="Y30508" t="s">
        <v>26310</v>
      </c>
      <c r="Z30508" s="1">
        <v>42005</v>
      </c>
    </row>
    <row r="30509" spans="11:26" x14ac:dyDescent="0.3">
      <c r="K30509" t="s">
        <v>158618</v>
      </c>
      <c r="L30509" t="s">
        <v>158619</v>
      </c>
      <c r="M30509" t="s">
        <v>52</v>
      </c>
      <c r="O30509" t="s">
        <v>11110</v>
      </c>
      <c r="Q30509" t="s">
        <v>158620</v>
      </c>
      <c r="R30509" t="s">
        <v>158621</v>
      </c>
      <c r="T30509" t="s">
        <v>158622</v>
      </c>
      <c r="U30509" t="s">
        <v>34</v>
      </c>
      <c r="V30509" t="s">
        <v>206</v>
      </c>
      <c r="W30509" t="s">
        <v>207</v>
      </c>
      <c r="X30509" t="s">
        <v>208</v>
      </c>
      <c r="Y30509" t="s">
        <v>208</v>
      </c>
      <c r="Z30509" s="1">
        <v>40179</v>
      </c>
    </row>
    <row r="30510" spans="11:26" x14ac:dyDescent="0.3">
      <c r="K30510" t="s">
        <v>158623</v>
      </c>
      <c r="L30510" t="s">
        <v>158624</v>
      </c>
      <c r="M30510" t="s">
        <v>28</v>
      </c>
      <c r="N30510" t="s">
        <v>40</v>
      </c>
      <c r="O30510" t="s">
        <v>59350</v>
      </c>
      <c r="P30510">
        <v>2000000</v>
      </c>
      <c r="Q30510" t="s">
        <v>158625</v>
      </c>
      <c r="R30510" t="s">
        <v>158626</v>
      </c>
      <c r="S30510" t="s">
        <v>158627</v>
      </c>
      <c r="T30510" t="s">
        <v>2126</v>
      </c>
      <c r="U30510" t="s">
        <v>34</v>
      </c>
      <c r="V30510" t="s">
        <v>46</v>
      </c>
      <c r="W30510" t="s">
        <v>106</v>
      </c>
      <c r="X30510" t="s">
        <v>2081</v>
      </c>
      <c r="Y30510" t="s">
        <v>5289</v>
      </c>
    </row>
    <row r="30511" spans="11:26" x14ac:dyDescent="0.3">
      <c r="K30511" t="s">
        <v>158628</v>
      </c>
      <c r="L30511" t="s">
        <v>158629</v>
      </c>
      <c r="M30511" t="s">
        <v>28</v>
      </c>
      <c r="O30511" s="1">
        <v>42313</v>
      </c>
      <c r="P30511">
        <v>2058303</v>
      </c>
      <c r="Q30511" t="s">
        <v>158630</v>
      </c>
      <c r="R30511" t="s">
        <v>158631</v>
      </c>
      <c r="S30511" t="s">
        <v>158632</v>
      </c>
      <c r="T30511" t="s">
        <v>1208</v>
      </c>
      <c r="U30511" t="s">
        <v>34</v>
      </c>
      <c r="V30511" t="s">
        <v>46</v>
      </c>
      <c r="W30511" t="s">
        <v>2104</v>
      </c>
      <c r="X30511" t="s">
        <v>2105</v>
      </c>
      <c r="Y30511" t="s">
        <v>2105</v>
      </c>
    </row>
    <row r="30512" spans="11:26" x14ac:dyDescent="0.3">
      <c r="K30512" t="s">
        <v>158633</v>
      </c>
      <c r="L30512" t="s">
        <v>158634</v>
      </c>
      <c r="M30512" t="s">
        <v>52</v>
      </c>
      <c r="O30512" t="s">
        <v>59788</v>
      </c>
      <c r="Q30512" t="s">
        <v>158635</v>
      </c>
      <c r="R30512" t="s">
        <v>158636</v>
      </c>
      <c r="S30512" t="s">
        <v>158637</v>
      </c>
      <c r="T30512" t="s">
        <v>64</v>
      </c>
      <c r="U30512" t="s">
        <v>34</v>
      </c>
      <c r="V30512" t="s">
        <v>46</v>
      </c>
      <c r="W30512" t="s">
        <v>167</v>
      </c>
      <c r="X30512" t="s">
        <v>168</v>
      </c>
      <c r="Y30512" t="s">
        <v>169</v>
      </c>
      <c r="Z30512" s="1">
        <v>33604</v>
      </c>
    </row>
    <row r="30513" spans="11:26" x14ac:dyDescent="0.3">
      <c r="K30513" t="s">
        <v>158638</v>
      </c>
      <c r="L30513" t="s">
        <v>158639</v>
      </c>
      <c r="M30513" t="s">
        <v>52</v>
      </c>
      <c r="O30513" t="s">
        <v>4542</v>
      </c>
      <c r="Q30513" t="s">
        <v>158640</v>
      </c>
      <c r="R30513" t="s">
        <v>158641</v>
      </c>
      <c r="S30513" t="s">
        <v>158642</v>
      </c>
      <c r="T30513" t="s">
        <v>205</v>
      </c>
      <c r="U30513" t="s">
        <v>34</v>
      </c>
      <c r="V30513" t="s">
        <v>46</v>
      </c>
      <c r="W30513" t="s">
        <v>106</v>
      </c>
      <c r="X30513" t="s">
        <v>107</v>
      </c>
      <c r="Y30513" t="s">
        <v>108</v>
      </c>
      <c r="Z30513" s="1">
        <v>38718</v>
      </c>
    </row>
    <row r="30514" spans="11:26" x14ac:dyDescent="0.3">
      <c r="K30514" t="s">
        <v>158643</v>
      </c>
      <c r="L30514" t="s">
        <v>158644</v>
      </c>
      <c r="M30514" t="s">
        <v>28</v>
      </c>
      <c r="O30514" t="s">
        <v>952</v>
      </c>
      <c r="P30514">
        <v>964000</v>
      </c>
      <c r="Q30514" t="s">
        <v>158645</v>
      </c>
      <c r="R30514" t="s">
        <v>158646</v>
      </c>
      <c r="S30514" t="s">
        <v>158647</v>
      </c>
      <c r="T30514" t="s">
        <v>33</v>
      </c>
      <c r="U30514" t="s">
        <v>34</v>
      </c>
      <c r="V30514" t="s">
        <v>2233</v>
      </c>
      <c r="W30514">
        <v>16</v>
      </c>
      <c r="X30514" t="s">
        <v>2234</v>
      </c>
      <c r="Y30514" t="s">
        <v>2234</v>
      </c>
      <c r="Z30514" s="1">
        <v>39448</v>
      </c>
    </row>
    <row r="30515" spans="11:26" x14ac:dyDescent="0.3">
      <c r="K30515" t="s">
        <v>158648</v>
      </c>
      <c r="L30515" t="s">
        <v>158649</v>
      </c>
      <c r="M30515" t="s">
        <v>52</v>
      </c>
      <c r="O30515" t="s">
        <v>742</v>
      </c>
      <c r="P30515">
        <v>50000</v>
      </c>
      <c r="Q30515" t="s">
        <v>158650</v>
      </c>
      <c r="R30515" t="s">
        <v>158651</v>
      </c>
      <c r="S30515" t="s">
        <v>158652</v>
      </c>
      <c r="T30515" t="s">
        <v>74</v>
      </c>
      <c r="U30515" t="s">
        <v>345</v>
      </c>
      <c r="V30515" t="s">
        <v>1458</v>
      </c>
      <c r="W30515" t="s">
        <v>119614</v>
      </c>
      <c r="X30515" t="s">
        <v>3708</v>
      </c>
      <c r="Y30515" t="s">
        <v>158653</v>
      </c>
    </row>
    <row r="30516" spans="11:26" x14ac:dyDescent="0.3">
      <c r="K30516" t="s">
        <v>158648</v>
      </c>
      <c r="L30516" t="s">
        <v>158654</v>
      </c>
      <c r="M30516" t="s">
        <v>324</v>
      </c>
      <c r="O30516" t="s">
        <v>41280</v>
      </c>
      <c r="Q30516" t="s">
        <v>158655</v>
      </c>
      <c r="R30516" t="s">
        <v>158656</v>
      </c>
      <c r="S30516" t="s">
        <v>158657</v>
      </c>
      <c r="T30516" t="s">
        <v>158658</v>
      </c>
      <c r="U30516" t="s">
        <v>34</v>
      </c>
      <c r="V30516" t="s">
        <v>46</v>
      </c>
      <c r="W30516" t="s">
        <v>471</v>
      </c>
      <c r="X30516" t="s">
        <v>1760</v>
      </c>
      <c r="Y30516" t="s">
        <v>1760</v>
      </c>
      <c r="Z30516" s="1">
        <v>40909</v>
      </c>
    </row>
    <row r="30517" spans="11:26" x14ac:dyDescent="0.3">
      <c r="K30517" t="s">
        <v>158659</v>
      </c>
      <c r="L30517" t="s">
        <v>158660</v>
      </c>
      <c r="M30517" t="s">
        <v>52</v>
      </c>
      <c r="O30517" t="s">
        <v>66118</v>
      </c>
      <c r="P30517">
        <v>400000</v>
      </c>
      <c r="Q30517" t="s">
        <v>158661</v>
      </c>
      <c r="R30517" t="s">
        <v>158662</v>
      </c>
      <c r="S30517" t="s">
        <v>158663</v>
      </c>
      <c r="T30517" t="s">
        <v>2350</v>
      </c>
      <c r="U30517" t="s">
        <v>178</v>
      </c>
      <c r="V30517" t="s">
        <v>46</v>
      </c>
      <c r="W30517" t="s">
        <v>1081</v>
      </c>
      <c r="X30517" t="s">
        <v>1082</v>
      </c>
      <c r="Y30517" t="s">
        <v>1082</v>
      </c>
      <c r="Z30517" s="1">
        <v>39814</v>
      </c>
    </row>
    <row r="30518" spans="11:26" x14ac:dyDescent="0.3">
      <c r="K30518" t="s">
        <v>158659</v>
      </c>
      <c r="L30518" t="s">
        <v>158664</v>
      </c>
      <c r="M30518" t="s">
        <v>28</v>
      </c>
      <c r="N30518" t="s">
        <v>40</v>
      </c>
      <c r="O30518" t="s">
        <v>1407</v>
      </c>
      <c r="P30518">
        <v>960000</v>
      </c>
      <c r="Q30518" t="s">
        <v>158665</v>
      </c>
      <c r="R30518" t="s">
        <v>158666</v>
      </c>
      <c r="S30518" t="s">
        <v>158667</v>
      </c>
      <c r="T30518" t="s">
        <v>158668</v>
      </c>
      <c r="U30518" t="s">
        <v>34</v>
      </c>
      <c r="V30518" t="s">
        <v>206</v>
      </c>
      <c r="W30518" t="s">
        <v>158669</v>
      </c>
      <c r="X30518" t="s">
        <v>5542</v>
      </c>
      <c r="Y30518" t="s">
        <v>158670</v>
      </c>
      <c r="Z30518" s="1">
        <v>37813</v>
      </c>
    </row>
    <row r="30519" spans="11:26" x14ac:dyDescent="0.3">
      <c r="K30519" t="s">
        <v>158659</v>
      </c>
      <c r="L30519" t="s">
        <v>158671</v>
      </c>
      <c r="M30519" t="s">
        <v>28</v>
      </c>
      <c r="N30519" t="s">
        <v>40</v>
      </c>
      <c r="O30519" t="s">
        <v>12188</v>
      </c>
      <c r="P30519">
        <v>1500000</v>
      </c>
      <c r="Q30519" t="s">
        <v>158672</v>
      </c>
      <c r="R30519" t="s">
        <v>158673</v>
      </c>
      <c r="S30519" t="s">
        <v>158674</v>
      </c>
      <c r="T30519" t="s">
        <v>95</v>
      </c>
      <c r="U30519" t="s">
        <v>34</v>
      </c>
      <c r="V30519" t="s">
        <v>568</v>
      </c>
      <c r="W30519">
        <v>7</v>
      </c>
      <c r="X30519" t="s">
        <v>1286</v>
      </c>
      <c r="Y30519" t="s">
        <v>1286</v>
      </c>
    </row>
    <row r="30520" spans="11:26" x14ac:dyDescent="0.3">
      <c r="K30520" t="s">
        <v>158675</v>
      </c>
      <c r="L30520" t="s">
        <v>158676</v>
      </c>
      <c r="M30520" t="s">
        <v>324</v>
      </c>
      <c r="O30520" s="1">
        <v>41644</v>
      </c>
      <c r="P30520">
        <v>450000</v>
      </c>
      <c r="Q30520" t="s">
        <v>158677</v>
      </c>
      <c r="R30520" t="s">
        <v>158678</v>
      </c>
      <c r="S30520" t="s">
        <v>158679</v>
      </c>
      <c r="T30520" t="s">
        <v>158680</v>
      </c>
      <c r="U30520" t="s">
        <v>178</v>
      </c>
      <c r="V30520" t="s">
        <v>1048</v>
      </c>
      <c r="W30520">
        <v>1</v>
      </c>
      <c r="X30520" t="s">
        <v>1498</v>
      </c>
      <c r="Y30520" t="s">
        <v>1499</v>
      </c>
      <c r="Z30520" s="1">
        <v>36526</v>
      </c>
    </row>
    <row r="30521" spans="11:26" x14ac:dyDescent="0.3">
      <c r="K30521" t="s">
        <v>158675</v>
      </c>
      <c r="L30521" t="s">
        <v>158681</v>
      </c>
      <c r="M30521" t="s">
        <v>52</v>
      </c>
      <c r="O30521" s="1">
        <v>41275</v>
      </c>
      <c r="P30521">
        <v>50000</v>
      </c>
      <c r="Q30521" t="s">
        <v>158682</v>
      </c>
      <c r="R30521" t="s">
        <v>158683</v>
      </c>
      <c r="S30521" t="s">
        <v>158684</v>
      </c>
      <c r="T30521" t="s">
        <v>105</v>
      </c>
      <c r="U30521" t="s">
        <v>34</v>
      </c>
      <c r="V30521" t="s">
        <v>46</v>
      </c>
      <c r="W30521" t="s">
        <v>106</v>
      </c>
      <c r="X30521" t="s">
        <v>107</v>
      </c>
      <c r="Y30521" t="s">
        <v>1882</v>
      </c>
      <c r="Z30521" s="1">
        <v>41281</v>
      </c>
    </row>
    <row r="30522" spans="11:26" x14ac:dyDescent="0.3">
      <c r="K30522" t="s">
        <v>158675</v>
      </c>
      <c r="L30522" t="s">
        <v>158685</v>
      </c>
      <c r="M30522" t="s">
        <v>28</v>
      </c>
      <c r="O30522" t="s">
        <v>3411</v>
      </c>
      <c r="P30522">
        <v>1900000</v>
      </c>
      <c r="Q30522" t="s">
        <v>158686</v>
      </c>
      <c r="R30522" t="s">
        <v>158687</v>
      </c>
      <c r="S30522" t="s">
        <v>158688</v>
      </c>
      <c r="T30522" t="s">
        <v>1294</v>
      </c>
      <c r="U30522" t="s">
        <v>345</v>
      </c>
    </row>
    <row r="30523" spans="11:26" x14ac:dyDescent="0.3">
      <c r="K30523" t="s">
        <v>158675</v>
      </c>
      <c r="L30523" t="s">
        <v>158689</v>
      </c>
      <c r="M30523" t="s">
        <v>52</v>
      </c>
      <c r="O30523" s="1">
        <v>41647</v>
      </c>
      <c r="P30523">
        <v>1700000</v>
      </c>
      <c r="Q30523" t="s">
        <v>158690</v>
      </c>
      <c r="R30523" t="s">
        <v>158691</v>
      </c>
      <c r="S30523" t="s">
        <v>158692</v>
      </c>
      <c r="T30523" t="s">
        <v>158693</v>
      </c>
      <c r="U30523" t="s">
        <v>34</v>
      </c>
      <c r="V30523" t="s">
        <v>46</v>
      </c>
      <c r="W30523" t="s">
        <v>106</v>
      </c>
      <c r="X30523" t="s">
        <v>107</v>
      </c>
      <c r="Y30523" t="s">
        <v>446</v>
      </c>
      <c r="Z30523" s="1">
        <v>41704</v>
      </c>
    </row>
    <row r="30524" spans="11:26" x14ac:dyDescent="0.3">
      <c r="K30524" t="s">
        <v>158694</v>
      </c>
      <c r="L30524" t="s">
        <v>158695</v>
      </c>
      <c r="M30524" t="s">
        <v>52</v>
      </c>
      <c r="O30524" t="s">
        <v>22000</v>
      </c>
      <c r="Q30524" t="s">
        <v>158696</v>
      </c>
      <c r="R30524" t="s">
        <v>158697</v>
      </c>
      <c r="S30524" t="s">
        <v>158698</v>
      </c>
      <c r="T30524" t="s">
        <v>74</v>
      </c>
      <c r="U30524" t="s">
        <v>345</v>
      </c>
      <c r="V30524" t="s">
        <v>96</v>
      </c>
      <c r="W30524" t="s">
        <v>336</v>
      </c>
      <c r="X30524" t="s">
        <v>337</v>
      </c>
      <c r="Y30524" t="s">
        <v>337</v>
      </c>
      <c r="Z30524" t="s">
        <v>158699</v>
      </c>
    </row>
    <row r="30525" spans="11:26" x14ac:dyDescent="0.3">
      <c r="K30525" t="s">
        <v>158700</v>
      </c>
      <c r="L30525" t="s">
        <v>158701</v>
      </c>
      <c r="M30525" t="s">
        <v>52</v>
      </c>
      <c r="O30525" t="s">
        <v>52711</v>
      </c>
      <c r="P30525">
        <v>210155</v>
      </c>
      <c r="Q30525" t="s">
        <v>158702</v>
      </c>
      <c r="R30525" t="s">
        <v>158703</v>
      </c>
      <c r="S30525" t="s">
        <v>158704</v>
      </c>
      <c r="T30525" t="s">
        <v>205</v>
      </c>
      <c r="U30525" t="s">
        <v>34</v>
      </c>
      <c r="V30525" t="s">
        <v>46</v>
      </c>
      <c r="W30525" t="s">
        <v>106</v>
      </c>
      <c r="X30525" t="s">
        <v>107</v>
      </c>
      <c r="Y30525" t="s">
        <v>9003</v>
      </c>
      <c r="Z30525" t="s">
        <v>91566</v>
      </c>
    </row>
    <row r="30526" spans="11:26" x14ac:dyDescent="0.3">
      <c r="K30526" t="s">
        <v>158705</v>
      </c>
      <c r="L30526" t="s">
        <v>158706</v>
      </c>
      <c r="M30526" t="s">
        <v>52</v>
      </c>
      <c r="O30526" s="1">
        <v>40917</v>
      </c>
      <c r="P30526">
        <v>51475</v>
      </c>
      <c r="Q30526" t="s">
        <v>158707</v>
      </c>
      <c r="R30526" t="s">
        <v>158708</v>
      </c>
      <c r="S30526" t="s">
        <v>158709</v>
      </c>
      <c r="T30526" t="s">
        <v>158710</v>
      </c>
      <c r="U30526" t="s">
        <v>34</v>
      </c>
      <c r="V30526" t="s">
        <v>46</v>
      </c>
      <c r="W30526" t="s">
        <v>167</v>
      </c>
      <c r="X30526" t="s">
        <v>168</v>
      </c>
      <c r="Y30526" t="s">
        <v>169</v>
      </c>
      <c r="Z30526" s="1">
        <v>39306</v>
      </c>
    </row>
    <row r="30527" spans="11:26" x14ac:dyDescent="0.3">
      <c r="K30527" t="s">
        <v>158705</v>
      </c>
      <c r="L30527" t="s">
        <v>158711</v>
      </c>
      <c r="M30527" t="s">
        <v>28</v>
      </c>
      <c r="O30527" s="1">
        <v>41281</v>
      </c>
      <c r="P30527">
        <v>105065</v>
      </c>
      <c r="Q30527" t="s">
        <v>158712</v>
      </c>
      <c r="R30527" t="s">
        <v>158713</v>
      </c>
      <c r="S30527" t="s">
        <v>158714</v>
      </c>
      <c r="T30527" t="s">
        <v>158715</v>
      </c>
      <c r="U30527" t="s">
        <v>34</v>
      </c>
      <c r="V30527" t="s">
        <v>800</v>
      </c>
      <c r="X30527" t="s">
        <v>801</v>
      </c>
      <c r="Y30527" t="s">
        <v>801</v>
      </c>
      <c r="Z30527" t="s">
        <v>3271</v>
      </c>
    </row>
    <row r="30528" spans="11:26" x14ac:dyDescent="0.3">
      <c r="K30528" t="s">
        <v>158705</v>
      </c>
      <c r="L30528" t="s">
        <v>158716</v>
      </c>
      <c r="M30528" t="s">
        <v>749</v>
      </c>
      <c r="O30528" s="1">
        <v>40919</v>
      </c>
      <c r="P30528">
        <v>10156</v>
      </c>
      <c r="Q30528" t="s">
        <v>158717</v>
      </c>
      <c r="R30528" t="s">
        <v>158718</v>
      </c>
      <c r="S30528" t="s">
        <v>158719</v>
      </c>
      <c r="T30528" t="s">
        <v>158720</v>
      </c>
      <c r="U30528" t="s">
        <v>34</v>
      </c>
      <c r="V30528" t="s">
        <v>46</v>
      </c>
      <c r="W30528" t="s">
        <v>106</v>
      </c>
      <c r="X30528" t="s">
        <v>107</v>
      </c>
      <c r="Y30528" t="s">
        <v>116</v>
      </c>
      <c r="Z30528" s="1">
        <v>40553</v>
      </c>
    </row>
    <row r="30529" spans="11:26" x14ac:dyDescent="0.3">
      <c r="K30529" t="s">
        <v>158721</v>
      </c>
      <c r="L30529" t="s">
        <v>158722</v>
      </c>
      <c r="M30529" t="s">
        <v>52</v>
      </c>
      <c r="O30529" s="1">
        <v>41280</v>
      </c>
      <c r="P30529">
        <v>18000</v>
      </c>
      <c r="Q30529" t="s">
        <v>158723</v>
      </c>
      <c r="R30529" t="s">
        <v>158724</v>
      </c>
      <c r="S30529" t="s">
        <v>158725</v>
      </c>
      <c r="T30529" t="s">
        <v>124</v>
      </c>
      <c r="U30529" t="s">
        <v>34</v>
      </c>
      <c r="V30529" t="s">
        <v>158726</v>
      </c>
      <c r="W30529">
        <v>12</v>
      </c>
      <c r="X30529" t="s">
        <v>158727</v>
      </c>
      <c r="Y30529" t="s">
        <v>158728</v>
      </c>
      <c r="Z30529" s="1">
        <v>39820</v>
      </c>
    </row>
    <row r="30530" spans="11:26" x14ac:dyDescent="0.3">
      <c r="K30530" t="s">
        <v>158729</v>
      </c>
      <c r="L30530" t="s">
        <v>158730</v>
      </c>
      <c r="M30530" t="s">
        <v>52</v>
      </c>
      <c r="O30530" s="1">
        <v>42005</v>
      </c>
      <c r="Q30530" t="s">
        <v>158731</v>
      </c>
      <c r="R30530" t="s">
        <v>158732</v>
      </c>
      <c r="S30530" t="s">
        <v>158733</v>
      </c>
      <c r="T30530" t="s">
        <v>158734</v>
      </c>
      <c r="U30530" t="s">
        <v>34</v>
      </c>
      <c r="V30530" t="s">
        <v>46</v>
      </c>
      <c r="W30530" t="s">
        <v>5456</v>
      </c>
      <c r="X30530" t="s">
        <v>5889</v>
      </c>
      <c r="Y30530" t="s">
        <v>129573</v>
      </c>
      <c r="Z30530" s="1">
        <v>40461</v>
      </c>
    </row>
    <row r="30531" spans="11:26" x14ac:dyDescent="0.3">
      <c r="K30531" t="s">
        <v>158735</v>
      </c>
      <c r="L30531" t="s">
        <v>158736</v>
      </c>
      <c r="M30531" t="s">
        <v>28</v>
      </c>
      <c r="O30531" s="1">
        <v>40918</v>
      </c>
      <c r="P30531">
        <v>2260000</v>
      </c>
      <c r="Q30531" t="s">
        <v>158737</v>
      </c>
      <c r="R30531" t="s">
        <v>158738</v>
      </c>
      <c r="S30531" t="s">
        <v>158739</v>
      </c>
      <c r="T30531" t="s">
        <v>158740</v>
      </c>
      <c r="U30531" t="s">
        <v>178</v>
      </c>
      <c r="V30531" t="s">
        <v>46</v>
      </c>
      <c r="W30531" t="s">
        <v>167</v>
      </c>
      <c r="X30531" t="s">
        <v>168</v>
      </c>
      <c r="Y30531" t="s">
        <v>169</v>
      </c>
      <c r="Z30531" s="1">
        <v>37989</v>
      </c>
    </row>
    <row r="30532" spans="11:26" x14ac:dyDescent="0.3">
      <c r="K30532" t="s">
        <v>158735</v>
      </c>
      <c r="L30532" t="s">
        <v>158741</v>
      </c>
      <c r="M30532" t="s">
        <v>28</v>
      </c>
      <c r="O30532" s="1">
        <v>41153</v>
      </c>
      <c r="P30532">
        <v>3500000</v>
      </c>
      <c r="Q30532" t="s">
        <v>158742</v>
      </c>
      <c r="R30532" t="s">
        <v>158743</v>
      </c>
      <c r="S30532" t="s">
        <v>158744</v>
      </c>
      <c r="T30532" t="s">
        <v>296</v>
      </c>
      <c r="U30532" t="s">
        <v>34</v>
      </c>
      <c r="V30532" t="s">
        <v>46</v>
      </c>
      <c r="W30532" t="s">
        <v>5456</v>
      </c>
      <c r="X30532" t="s">
        <v>5457</v>
      </c>
      <c r="Y30532" t="s">
        <v>5457</v>
      </c>
      <c r="Z30532" s="1">
        <v>40551</v>
      </c>
    </row>
    <row r="30533" spans="11:26" x14ac:dyDescent="0.3">
      <c r="K30533" t="s">
        <v>158735</v>
      </c>
      <c r="L30533" t="s">
        <v>158745</v>
      </c>
      <c r="M30533" t="s">
        <v>28</v>
      </c>
      <c r="N30533" t="s">
        <v>29</v>
      </c>
      <c r="O30533" s="1">
        <v>39576</v>
      </c>
      <c r="P30533">
        <v>9750000</v>
      </c>
      <c r="Q30533" t="s">
        <v>158746</v>
      </c>
      <c r="R30533" t="s">
        <v>158747</v>
      </c>
      <c r="S30533" t="s">
        <v>158748</v>
      </c>
      <c r="T30533" t="s">
        <v>2477</v>
      </c>
      <c r="U30533" t="s">
        <v>34</v>
      </c>
      <c r="V30533" t="s">
        <v>46</v>
      </c>
      <c r="W30533" t="s">
        <v>106</v>
      </c>
      <c r="X30533" t="s">
        <v>107</v>
      </c>
      <c r="Y30533" t="s">
        <v>1882</v>
      </c>
    </row>
    <row r="30534" spans="11:26" x14ac:dyDescent="0.3">
      <c r="K30534" t="s">
        <v>158735</v>
      </c>
      <c r="L30534" t="s">
        <v>158749</v>
      </c>
      <c r="M30534" t="s">
        <v>28</v>
      </c>
      <c r="N30534" t="s">
        <v>493</v>
      </c>
      <c r="O30534" s="1">
        <v>41154</v>
      </c>
      <c r="P30534">
        <v>5000000</v>
      </c>
      <c r="Q30534" t="s">
        <v>158750</v>
      </c>
      <c r="R30534" t="s">
        <v>158751</v>
      </c>
      <c r="S30534" t="s">
        <v>158752</v>
      </c>
      <c r="T30534" t="s">
        <v>158753</v>
      </c>
      <c r="U30534" t="s">
        <v>34</v>
      </c>
      <c r="V30534" t="s">
        <v>46</v>
      </c>
      <c r="W30534" t="s">
        <v>106</v>
      </c>
      <c r="X30534" t="s">
        <v>107</v>
      </c>
      <c r="Y30534" t="s">
        <v>446</v>
      </c>
      <c r="Z30534" s="1">
        <v>39089</v>
      </c>
    </row>
    <row r="30535" spans="11:26" x14ac:dyDescent="0.3">
      <c r="K30535" t="s">
        <v>158735</v>
      </c>
      <c r="L30535" t="s">
        <v>158754</v>
      </c>
      <c r="M30535" t="s">
        <v>28</v>
      </c>
      <c r="N30535" t="s">
        <v>40</v>
      </c>
      <c r="O30535" s="1">
        <v>38725</v>
      </c>
      <c r="P30535">
        <v>4500000</v>
      </c>
      <c r="Q30535" t="s">
        <v>158755</v>
      </c>
      <c r="R30535" t="s">
        <v>158756</v>
      </c>
      <c r="S30535" t="s">
        <v>158757</v>
      </c>
      <c r="T30535" t="s">
        <v>205</v>
      </c>
      <c r="U30535" t="s">
        <v>34</v>
      </c>
      <c r="V30535" t="s">
        <v>46</v>
      </c>
      <c r="W30535" t="s">
        <v>975</v>
      </c>
      <c r="X30535" t="s">
        <v>36705</v>
      </c>
      <c r="Y30535" t="s">
        <v>36705</v>
      </c>
      <c r="Z30535" s="1">
        <v>39814</v>
      </c>
    </row>
    <row r="30536" spans="11:26" x14ac:dyDescent="0.3">
      <c r="K30536" t="s">
        <v>158735</v>
      </c>
      <c r="L30536" t="s">
        <v>158758</v>
      </c>
      <c r="M30536" t="s">
        <v>28</v>
      </c>
      <c r="N30536" t="s">
        <v>29</v>
      </c>
      <c r="O30536" s="1">
        <v>39820</v>
      </c>
      <c r="P30536">
        <v>15000000</v>
      </c>
      <c r="Q30536" t="s">
        <v>158759</v>
      </c>
      <c r="R30536" t="s">
        <v>158760</v>
      </c>
      <c r="S30536" t="s">
        <v>158761</v>
      </c>
      <c r="T30536" t="s">
        <v>158762</v>
      </c>
      <c r="U30536" t="s">
        <v>34</v>
      </c>
      <c r="V30536" t="s">
        <v>7738</v>
      </c>
      <c r="W30536">
        <v>65</v>
      </c>
      <c r="X30536" t="s">
        <v>7739</v>
      </c>
      <c r="Y30536" t="s">
        <v>7739</v>
      </c>
      <c r="Z30536" s="1">
        <v>41555</v>
      </c>
    </row>
    <row r="30537" spans="11:26" x14ac:dyDescent="0.3">
      <c r="K30537" t="s">
        <v>158763</v>
      </c>
      <c r="L30537" t="s">
        <v>158764</v>
      </c>
      <c r="M30537" t="s">
        <v>52</v>
      </c>
      <c r="O30537" s="1">
        <v>40545</v>
      </c>
      <c r="P30537">
        <v>2100000</v>
      </c>
      <c r="Q30537" t="s">
        <v>158765</v>
      </c>
      <c r="R30537" t="s">
        <v>158766</v>
      </c>
      <c r="S30537" t="s">
        <v>158767</v>
      </c>
      <c r="T30537" t="s">
        <v>105</v>
      </c>
      <c r="U30537" t="s">
        <v>345</v>
      </c>
      <c r="V30537" t="s">
        <v>46</v>
      </c>
      <c r="W30537" t="s">
        <v>106</v>
      </c>
      <c r="X30537" t="s">
        <v>107</v>
      </c>
      <c r="Y30537" t="s">
        <v>2394</v>
      </c>
      <c r="Z30537" s="1">
        <v>38718</v>
      </c>
    </row>
    <row r="30538" spans="11:26" x14ac:dyDescent="0.3">
      <c r="K30538" t="s">
        <v>158763</v>
      </c>
      <c r="L30538" t="s">
        <v>158768</v>
      </c>
      <c r="M30538" t="s">
        <v>28</v>
      </c>
      <c r="N30538" t="s">
        <v>40</v>
      </c>
      <c r="O30538" s="1">
        <v>41063</v>
      </c>
      <c r="P30538">
        <v>6000000</v>
      </c>
      <c r="Q30538" t="s">
        <v>158769</v>
      </c>
      <c r="R30538" t="s">
        <v>158770</v>
      </c>
      <c r="S30538" t="s">
        <v>158771</v>
      </c>
      <c r="T30538" t="s">
        <v>158772</v>
      </c>
      <c r="U30538" t="s">
        <v>34</v>
      </c>
      <c r="V30538" t="s">
        <v>46</v>
      </c>
      <c r="W30538" t="s">
        <v>1369</v>
      </c>
      <c r="X30538" t="s">
        <v>1370</v>
      </c>
      <c r="Y30538" t="s">
        <v>1371</v>
      </c>
      <c r="Z30538" s="1">
        <v>41671</v>
      </c>
    </row>
    <row r="30539" spans="11:26" x14ac:dyDescent="0.3">
      <c r="K30539" t="s">
        <v>158773</v>
      </c>
      <c r="L30539" t="s">
        <v>158774</v>
      </c>
      <c r="M30539" t="s">
        <v>52</v>
      </c>
      <c r="O30539" s="1">
        <v>41277</v>
      </c>
      <c r="P30539">
        <v>50000</v>
      </c>
      <c r="Q30539" t="s">
        <v>158775</v>
      </c>
      <c r="R30539" t="s">
        <v>158776</v>
      </c>
      <c r="S30539" t="s">
        <v>158777</v>
      </c>
      <c r="T30539" t="s">
        <v>158778</v>
      </c>
      <c r="U30539" t="s">
        <v>34</v>
      </c>
      <c r="Z30539" s="1">
        <v>40971</v>
      </c>
    </row>
    <row r="30540" spans="11:26" x14ac:dyDescent="0.3">
      <c r="K30540" t="s">
        <v>158779</v>
      </c>
      <c r="L30540" t="s">
        <v>158780</v>
      </c>
      <c r="M30540" t="s">
        <v>52</v>
      </c>
      <c r="O30540" s="1">
        <v>42006</v>
      </c>
      <c r="P30540">
        <v>18000</v>
      </c>
      <c r="Q30540" t="s">
        <v>158781</v>
      </c>
      <c r="R30540" t="s">
        <v>158782</v>
      </c>
      <c r="S30540" t="s">
        <v>158783</v>
      </c>
      <c r="T30540" t="s">
        <v>25714</v>
      </c>
      <c r="U30540" t="s">
        <v>34</v>
      </c>
      <c r="Z30540" t="s">
        <v>158784</v>
      </c>
    </row>
    <row r="30541" spans="11:26" x14ac:dyDescent="0.3">
      <c r="K30541" t="s">
        <v>158785</v>
      </c>
      <c r="L30541" t="s">
        <v>158786</v>
      </c>
      <c r="M30541" t="s">
        <v>749</v>
      </c>
      <c r="O30541" t="s">
        <v>69705</v>
      </c>
      <c r="P30541">
        <v>14300000</v>
      </c>
      <c r="Q30541" t="s">
        <v>158787</v>
      </c>
      <c r="R30541" t="s">
        <v>158788</v>
      </c>
      <c r="S30541" t="s">
        <v>158789</v>
      </c>
      <c r="T30541" t="s">
        <v>133145</v>
      </c>
      <c r="U30541" t="s">
        <v>34</v>
      </c>
      <c r="V30541" t="s">
        <v>46</v>
      </c>
      <c r="W30541" t="s">
        <v>167</v>
      </c>
      <c r="X30541" t="s">
        <v>168</v>
      </c>
      <c r="Y30541" t="s">
        <v>169</v>
      </c>
      <c r="Z30541" s="1">
        <v>41682</v>
      </c>
    </row>
    <row r="30542" spans="11:26" x14ac:dyDescent="0.3">
      <c r="K30542" t="s">
        <v>158790</v>
      </c>
      <c r="L30542" t="s">
        <v>158791</v>
      </c>
      <c r="M30542" t="s">
        <v>91</v>
      </c>
      <c r="O30542" t="s">
        <v>158792</v>
      </c>
      <c r="Q30542" t="s">
        <v>158793</v>
      </c>
      <c r="R30542" t="s">
        <v>158794</v>
      </c>
      <c r="S30542" t="s">
        <v>158795</v>
      </c>
      <c r="T30542" t="s">
        <v>158796</v>
      </c>
      <c r="U30542" t="s">
        <v>34</v>
      </c>
      <c r="V30542" t="s">
        <v>46</v>
      </c>
      <c r="W30542" t="s">
        <v>228</v>
      </c>
      <c r="X30542" t="s">
        <v>229</v>
      </c>
      <c r="Y30542" t="s">
        <v>229</v>
      </c>
      <c r="Z30542" t="s">
        <v>158797</v>
      </c>
    </row>
    <row r="30543" spans="11:26" x14ac:dyDescent="0.3">
      <c r="K30543" t="s">
        <v>158798</v>
      </c>
      <c r="L30543" t="s">
        <v>158799</v>
      </c>
      <c r="M30543" t="s">
        <v>749</v>
      </c>
      <c r="O30543" t="s">
        <v>4577</v>
      </c>
      <c r="P30543">
        <v>20000000</v>
      </c>
      <c r="Q30543" t="s">
        <v>158800</v>
      </c>
      <c r="R30543" t="s">
        <v>158801</v>
      </c>
      <c r="S30543" t="s">
        <v>158802</v>
      </c>
      <c r="T30543" t="s">
        <v>158803</v>
      </c>
      <c r="U30543" t="s">
        <v>34</v>
      </c>
      <c r="Z30543" s="1">
        <v>41642</v>
      </c>
    </row>
    <row r="30544" spans="11:26" x14ac:dyDescent="0.3">
      <c r="K30544" t="s">
        <v>158798</v>
      </c>
      <c r="L30544" t="s">
        <v>158804</v>
      </c>
      <c r="M30544" t="s">
        <v>749</v>
      </c>
      <c r="O30544" s="1">
        <v>41376</v>
      </c>
      <c r="P30544">
        <v>9000000</v>
      </c>
      <c r="Q30544" t="s">
        <v>158805</v>
      </c>
      <c r="R30544" t="s">
        <v>158806</v>
      </c>
      <c r="S30544" t="s">
        <v>158807</v>
      </c>
      <c r="T30544" t="s">
        <v>61736</v>
      </c>
      <c r="U30544" t="s">
        <v>34</v>
      </c>
      <c r="V30544" t="s">
        <v>46</v>
      </c>
      <c r="W30544" t="s">
        <v>106</v>
      </c>
      <c r="X30544" t="s">
        <v>107</v>
      </c>
      <c r="Y30544" t="s">
        <v>116</v>
      </c>
      <c r="Z30544" s="1">
        <v>41640</v>
      </c>
    </row>
    <row r="30545" spans="11:26" x14ac:dyDescent="0.3">
      <c r="K30545" t="s">
        <v>158808</v>
      </c>
      <c r="L30545" t="s">
        <v>158809</v>
      </c>
      <c r="M30545" t="s">
        <v>52</v>
      </c>
      <c r="O30545" s="1">
        <v>42128</v>
      </c>
      <c r="P30545">
        <v>2930000</v>
      </c>
      <c r="Q30545" t="s">
        <v>158810</v>
      </c>
      <c r="R30545" t="s">
        <v>158811</v>
      </c>
      <c r="S30545" t="s">
        <v>158812</v>
      </c>
      <c r="T30545" t="s">
        <v>85</v>
      </c>
      <c r="U30545" t="s">
        <v>345</v>
      </c>
      <c r="V30545" t="s">
        <v>46</v>
      </c>
      <c r="W30545" t="s">
        <v>142</v>
      </c>
      <c r="X30545" t="s">
        <v>6240</v>
      </c>
      <c r="Y30545" t="s">
        <v>6241</v>
      </c>
      <c r="Z30545" s="1">
        <v>39089</v>
      </c>
    </row>
    <row r="30546" spans="11:26" x14ac:dyDescent="0.3">
      <c r="K30546" t="s">
        <v>158808</v>
      </c>
      <c r="L30546" t="s">
        <v>158813</v>
      </c>
      <c r="M30546" t="s">
        <v>324</v>
      </c>
      <c r="O30546" s="1">
        <v>41334</v>
      </c>
      <c r="P30546">
        <v>120000</v>
      </c>
      <c r="Q30546" t="s">
        <v>158814</v>
      </c>
      <c r="R30546" t="s">
        <v>158815</v>
      </c>
      <c r="S30546" t="s">
        <v>158816</v>
      </c>
      <c r="T30546" t="s">
        <v>158817</v>
      </c>
      <c r="U30546" t="s">
        <v>34</v>
      </c>
      <c r="V30546" t="s">
        <v>7388</v>
      </c>
      <c r="W30546">
        <v>2</v>
      </c>
      <c r="X30546" t="s">
        <v>64732</v>
      </c>
      <c r="Y30546" t="s">
        <v>64732</v>
      </c>
      <c r="Z30546" s="1">
        <v>41279</v>
      </c>
    </row>
    <row r="30547" spans="11:26" x14ac:dyDescent="0.3">
      <c r="K30547" t="s">
        <v>158818</v>
      </c>
      <c r="L30547" t="s">
        <v>158819</v>
      </c>
      <c r="M30547" t="s">
        <v>52</v>
      </c>
      <c r="O30547" t="s">
        <v>8963</v>
      </c>
      <c r="P30547">
        <v>685000</v>
      </c>
      <c r="Q30547" t="s">
        <v>158820</v>
      </c>
      <c r="R30547" t="s">
        <v>158821</v>
      </c>
      <c r="S30547" t="s">
        <v>158822</v>
      </c>
      <c r="T30547" t="s">
        <v>158823</v>
      </c>
      <c r="U30547" t="s">
        <v>34</v>
      </c>
      <c r="V30547" t="s">
        <v>46</v>
      </c>
      <c r="W30547" t="s">
        <v>106</v>
      </c>
      <c r="X30547" t="s">
        <v>107</v>
      </c>
      <c r="Y30547" t="s">
        <v>108</v>
      </c>
      <c r="Z30547" s="1">
        <v>40546</v>
      </c>
    </row>
    <row r="30548" spans="11:26" x14ac:dyDescent="0.3">
      <c r="K30548" t="s">
        <v>158824</v>
      </c>
      <c r="L30548" t="s">
        <v>158825</v>
      </c>
      <c r="M30548" t="s">
        <v>52</v>
      </c>
      <c r="O30548" t="s">
        <v>15629</v>
      </c>
      <c r="P30548">
        <v>600000</v>
      </c>
      <c r="Q30548" t="s">
        <v>158826</v>
      </c>
      <c r="R30548" t="s">
        <v>158827</v>
      </c>
      <c r="S30548" t="s">
        <v>158828</v>
      </c>
      <c r="T30548" t="s">
        <v>124</v>
      </c>
      <c r="U30548" t="s">
        <v>34</v>
      </c>
      <c r="V30548" t="s">
        <v>206</v>
      </c>
      <c r="W30548" t="s">
        <v>535</v>
      </c>
    </row>
    <row r="30549" spans="11:26" x14ac:dyDescent="0.3">
      <c r="K30549" t="s">
        <v>158829</v>
      </c>
      <c r="L30549" t="s">
        <v>158830</v>
      </c>
      <c r="M30549" t="s">
        <v>28</v>
      </c>
      <c r="N30549" t="s">
        <v>40</v>
      </c>
      <c r="O30549" t="s">
        <v>35816</v>
      </c>
      <c r="P30549">
        <v>2200000</v>
      </c>
      <c r="Q30549" t="s">
        <v>158831</v>
      </c>
      <c r="R30549" t="s">
        <v>158832</v>
      </c>
      <c r="S30549" t="s">
        <v>158833</v>
      </c>
      <c r="T30549" t="s">
        <v>158834</v>
      </c>
      <c r="U30549" t="s">
        <v>34</v>
      </c>
      <c r="V30549" t="s">
        <v>46</v>
      </c>
      <c r="W30549" t="s">
        <v>167</v>
      </c>
      <c r="X30549" t="s">
        <v>168</v>
      </c>
      <c r="Y30549" t="s">
        <v>8771</v>
      </c>
      <c r="Z30549" t="s">
        <v>158835</v>
      </c>
    </row>
    <row r="30550" spans="11:26" x14ac:dyDescent="0.3">
      <c r="K30550" t="s">
        <v>158829</v>
      </c>
      <c r="L30550" t="s">
        <v>158836</v>
      </c>
      <c r="M30550" t="s">
        <v>52</v>
      </c>
      <c r="O30550" t="s">
        <v>28523</v>
      </c>
      <c r="Q30550" t="s">
        <v>158837</v>
      </c>
      <c r="R30550" t="s">
        <v>158838</v>
      </c>
      <c r="T30550" t="s">
        <v>158839</v>
      </c>
      <c r="U30550" t="s">
        <v>345</v>
      </c>
    </row>
    <row r="30551" spans="11:26" x14ac:dyDescent="0.3">
      <c r="K30551" t="s">
        <v>158840</v>
      </c>
      <c r="L30551" t="s">
        <v>158841</v>
      </c>
      <c r="M30551" t="s">
        <v>52</v>
      </c>
      <c r="O30551" s="1">
        <v>42249</v>
      </c>
      <c r="Q30551" t="s">
        <v>158842</v>
      </c>
      <c r="R30551" t="s">
        <v>158843</v>
      </c>
      <c r="S30551" t="s">
        <v>158844</v>
      </c>
      <c r="T30551" t="s">
        <v>1098</v>
      </c>
      <c r="U30551" t="s">
        <v>34</v>
      </c>
      <c r="V30551" t="s">
        <v>46</v>
      </c>
      <c r="W30551" t="s">
        <v>1369</v>
      </c>
      <c r="X30551" t="s">
        <v>1370</v>
      </c>
      <c r="Y30551" t="s">
        <v>12357</v>
      </c>
      <c r="Z30551" s="1">
        <v>41640</v>
      </c>
    </row>
    <row r="30552" spans="11:26" x14ac:dyDescent="0.3">
      <c r="K30552" t="s">
        <v>158845</v>
      </c>
      <c r="L30552" t="s">
        <v>158846</v>
      </c>
      <c r="M30552" t="s">
        <v>28</v>
      </c>
      <c r="N30552" t="s">
        <v>40</v>
      </c>
      <c r="O30552" s="1">
        <v>41891</v>
      </c>
      <c r="P30552">
        <v>1400000</v>
      </c>
      <c r="Q30552" t="s">
        <v>158847</v>
      </c>
      <c r="R30552" t="s">
        <v>158848</v>
      </c>
      <c r="S30552" t="s">
        <v>158849</v>
      </c>
      <c r="T30552" t="s">
        <v>158850</v>
      </c>
      <c r="U30552" t="s">
        <v>34</v>
      </c>
      <c r="V30552" t="s">
        <v>125</v>
      </c>
      <c r="W30552">
        <v>12</v>
      </c>
      <c r="X30552" t="s">
        <v>126</v>
      </c>
      <c r="Y30552" t="s">
        <v>126</v>
      </c>
      <c r="Z30552" s="1">
        <v>40544</v>
      </c>
    </row>
    <row r="30553" spans="11:26" x14ac:dyDescent="0.3">
      <c r="K30553" t="s">
        <v>158845</v>
      </c>
      <c r="L30553" t="s">
        <v>158851</v>
      </c>
      <c r="M30553" t="s">
        <v>52</v>
      </c>
      <c r="O30553" s="1">
        <v>40913</v>
      </c>
      <c r="P30553">
        <v>170000</v>
      </c>
      <c r="Q30553" t="s">
        <v>158852</v>
      </c>
      <c r="R30553" t="s">
        <v>158853</v>
      </c>
      <c r="S30553" t="s">
        <v>158854</v>
      </c>
      <c r="T30553" t="s">
        <v>64</v>
      </c>
      <c r="U30553" t="s">
        <v>345</v>
      </c>
      <c r="V30553" t="s">
        <v>46</v>
      </c>
      <c r="W30553" t="s">
        <v>471</v>
      </c>
      <c r="X30553" t="s">
        <v>969</v>
      </c>
      <c r="Y30553" t="s">
        <v>969</v>
      </c>
      <c r="Z30553" s="1">
        <v>39452</v>
      </c>
    </row>
    <row r="30554" spans="11:26" x14ac:dyDescent="0.3">
      <c r="K30554" t="s">
        <v>158855</v>
      </c>
      <c r="L30554" t="s">
        <v>158856</v>
      </c>
      <c r="M30554" t="s">
        <v>28</v>
      </c>
      <c r="N30554" t="s">
        <v>40</v>
      </c>
      <c r="O30554" s="1">
        <v>40034</v>
      </c>
      <c r="P30554">
        <v>1300000</v>
      </c>
      <c r="Q30554" t="s">
        <v>158857</v>
      </c>
      <c r="R30554" t="s">
        <v>158858</v>
      </c>
      <c r="S30554" t="s">
        <v>158859</v>
      </c>
      <c r="T30554" t="s">
        <v>158860</v>
      </c>
      <c r="U30554" t="s">
        <v>34</v>
      </c>
      <c r="V30554" t="s">
        <v>46</v>
      </c>
      <c r="W30554" t="s">
        <v>471</v>
      </c>
      <c r="X30554" t="s">
        <v>1760</v>
      </c>
      <c r="Y30554" t="s">
        <v>1760</v>
      </c>
      <c r="Z30554" s="1">
        <v>41275</v>
      </c>
    </row>
    <row r="30555" spans="11:26" x14ac:dyDescent="0.3">
      <c r="K30555" t="s">
        <v>158855</v>
      </c>
      <c r="L30555" t="s">
        <v>158861</v>
      </c>
      <c r="M30555" t="s">
        <v>324</v>
      </c>
      <c r="O30555" s="1">
        <v>39695</v>
      </c>
      <c r="P30555">
        <v>400000</v>
      </c>
      <c r="Q30555" t="s">
        <v>158862</v>
      </c>
      <c r="R30555" t="s">
        <v>158863</v>
      </c>
      <c r="S30555" t="s">
        <v>158864</v>
      </c>
      <c r="T30555" t="s">
        <v>158865</v>
      </c>
      <c r="U30555" t="s">
        <v>34</v>
      </c>
      <c r="V30555" t="s">
        <v>46</v>
      </c>
      <c r="W30555" t="s">
        <v>106</v>
      </c>
      <c r="X30555" t="s">
        <v>107</v>
      </c>
      <c r="Y30555" t="s">
        <v>116</v>
      </c>
      <c r="Z30555" s="1">
        <v>40915</v>
      </c>
    </row>
    <row r="30556" spans="11:26" x14ac:dyDescent="0.3">
      <c r="K30556" t="s">
        <v>158866</v>
      </c>
      <c r="L30556" t="s">
        <v>158867</v>
      </c>
      <c r="M30556" t="s">
        <v>52</v>
      </c>
      <c r="O30556" s="1">
        <v>41649</v>
      </c>
      <c r="Q30556" t="s">
        <v>158868</v>
      </c>
      <c r="R30556" t="s">
        <v>158869</v>
      </c>
      <c r="S30556" t="s">
        <v>158870</v>
      </c>
      <c r="T30556" t="s">
        <v>85</v>
      </c>
      <c r="U30556" t="s">
        <v>34</v>
      </c>
      <c r="V30556" t="s">
        <v>2141</v>
      </c>
      <c r="W30556">
        <v>42</v>
      </c>
      <c r="X30556" t="s">
        <v>2142</v>
      </c>
      <c r="Y30556" t="s">
        <v>2142</v>
      </c>
      <c r="Z30556" s="1">
        <v>41277</v>
      </c>
    </row>
    <row r="30557" spans="11:26" x14ac:dyDescent="0.3">
      <c r="K30557" t="s">
        <v>158871</v>
      </c>
      <c r="L30557" t="s">
        <v>158872</v>
      </c>
      <c r="M30557" t="s">
        <v>28</v>
      </c>
      <c r="N30557" t="s">
        <v>29</v>
      </c>
      <c r="O30557" s="1">
        <v>42343</v>
      </c>
      <c r="P30557">
        <v>10000000</v>
      </c>
      <c r="Q30557" t="s">
        <v>158873</v>
      </c>
      <c r="R30557" t="s">
        <v>158874</v>
      </c>
      <c r="S30557" t="s">
        <v>158875</v>
      </c>
      <c r="T30557" t="s">
        <v>423</v>
      </c>
      <c r="U30557" t="s">
        <v>34</v>
      </c>
      <c r="V30557" t="s">
        <v>46</v>
      </c>
      <c r="W30557" t="s">
        <v>106</v>
      </c>
      <c r="X30557" t="s">
        <v>107</v>
      </c>
      <c r="Y30557" t="s">
        <v>446</v>
      </c>
      <c r="Z30557" s="1">
        <v>40909</v>
      </c>
    </row>
    <row r="30558" spans="11:26" x14ac:dyDescent="0.3">
      <c r="K30558" t="s">
        <v>158876</v>
      </c>
      <c r="L30558" t="s">
        <v>158877</v>
      </c>
      <c r="M30558" t="s">
        <v>52</v>
      </c>
      <c r="O30558" s="1">
        <v>41456</v>
      </c>
      <c r="P30558">
        <v>130390</v>
      </c>
      <c r="Q30558" t="s">
        <v>158878</v>
      </c>
      <c r="R30558" t="s">
        <v>158879</v>
      </c>
      <c r="S30558" t="s">
        <v>158880</v>
      </c>
      <c r="T30558" t="s">
        <v>436</v>
      </c>
      <c r="U30558" t="s">
        <v>178</v>
      </c>
      <c r="V30558" t="s">
        <v>46</v>
      </c>
      <c r="W30558" t="s">
        <v>228</v>
      </c>
      <c r="X30558" t="s">
        <v>229</v>
      </c>
      <c r="Y30558" t="s">
        <v>4356</v>
      </c>
    </row>
    <row r="30559" spans="11:26" x14ac:dyDescent="0.3">
      <c r="K30559" t="s">
        <v>158881</v>
      </c>
      <c r="L30559" t="s">
        <v>158882</v>
      </c>
      <c r="M30559" t="s">
        <v>52</v>
      </c>
      <c r="O30559" t="s">
        <v>6267</v>
      </c>
      <c r="P30559">
        <v>500000</v>
      </c>
      <c r="Q30559" t="s">
        <v>158883</v>
      </c>
      <c r="R30559" t="s">
        <v>158884</v>
      </c>
      <c r="S30559" t="s">
        <v>158885</v>
      </c>
      <c r="T30559" t="s">
        <v>205</v>
      </c>
      <c r="U30559" t="s">
        <v>34</v>
      </c>
      <c r="V30559" t="s">
        <v>46</v>
      </c>
      <c r="W30559" t="s">
        <v>2104</v>
      </c>
      <c r="X30559" t="s">
        <v>137132</v>
      </c>
      <c r="Y30559" t="s">
        <v>158886</v>
      </c>
      <c r="Z30559" s="1">
        <v>40179</v>
      </c>
    </row>
    <row r="30560" spans="11:26" x14ac:dyDescent="0.3">
      <c r="K30560" t="s">
        <v>158881</v>
      </c>
      <c r="L30560" t="s">
        <v>158887</v>
      </c>
      <c r="M30560" t="s">
        <v>52</v>
      </c>
      <c r="O30560" t="s">
        <v>29781</v>
      </c>
      <c r="P30560">
        <v>1000000</v>
      </c>
      <c r="Q30560" t="s">
        <v>158888</v>
      </c>
      <c r="R30560" t="s">
        <v>158889</v>
      </c>
      <c r="S30560" t="s">
        <v>158890</v>
      </c>
      <c r="T30560" t="s">
        <v>158891</v>
      </c>
      <c r="U30560" t="s">
        <v>34</v>
      </c>
      <c r="V30560" t="s">
        <v>768</v>
      </c>
    </row>
    <row r="30561" spans="11:26" x14ac:dyDescent="0.3">
      <c r="K30561" t="s">
        <v>158881</v>
      </c>
      <c r="L30561" t="s">
        <v>158892</v>
      </c>
      <c r="M30561" t="s">
        <v>52</v>
      </c>
      <c r="O30561" s="1">
        <v>40547</v>
      </c>
      <c r="P30561">
        <v>500000</v>
      </c>
      <c r="Q30561" t="s">
        <v>158893</v>
      </c>
      <c r="R30561" t="s">
        <v>158894</v>
      </c>
      <c r="S30561" t="s">
        <v>158895</v>
      </c>
      <c r="T30561" t="s">
        <v>124</v>
      </c>
      <c r="U30561" t="s">
        <v>34</v>
      </c>
      <c r="V30561" t="s">
        <v>10599</v>
      </c>
      <c r="X30561" t="s">
        <v>10600</v>
      </c>
      <c r="Y30561" t="s">
        <v>10600</v>
      </c>
      <c r="Z30561" s="1">
        <v>40909</v>
      </c>
    </row>
    <row r="30562" spans="11:26" x14ac:dyDescent="0.3">
      <c r="K30562" t="s">
        <v>158896</v>
      </c>
      <c r="L30562" t="s">
        <v>158897</v>
      </c>
      <c r="M30562" t="s">
        <v>52</v>
      </c>
      <c r="O30562" t="s">
        <v>59350</v>
      </c>
      <c r="P30562">
        <v>128660</v>
      </c>
      <c r="Q30562" t="s">
        <v>158898</v>
      </c>
      <c r="R30562" t="s">
        <v>158899</v>
      </c>
      <c r="S30562" t="s">
        <v>158900</v>
      </c>
      <c r="T30562" t="s">
        <v>64</v>
      </c>
      <c r="U30562" t="s">
        <v>34</v>
      </c>
      <c r="V30562" t="s">
        <v>800</v>
      </c>
      <c r="X30562" t="s">
        <v>801</v>
      </c>
      <c r="Y30562" t="s">
        <v>801</v>
      </c>
      <c r="Z30562" s="1">
        <v>40909</v>
      </c>
    </row>
    <row r="30563" spans="11:26" x14ac:dyDescent="0.3">
      <c r="K30563" t="s">
        <v>158901</v>
      </c>
      <c r="L30563" t="s">
        <v>158902</v>
      </c>
      <c r="M30563" t="s">
        <v>256</v>
      </c>
      <c r="O30563" t="s">
        <v>4542</v>
      </c>
      <c r="P30563">
        <v>300000</v>
      </c>
      <c r="Q30563" t="s">
        <v>158903</v>
      </c>
      <c r="R30563" t="s">
        <v>158904</v>
      </c>
      <c r="U30563" t="s">
        <v>34</v>
      </c>
      <c r="V30563" t="s">
        <v>46</v>
      </c>
      <c r="W30563" t="s">
        <v>158</v>
      </c>
      <c r="X30563" t="s">
        <v>159</v>
      </c>
      <c r="Y30563" t="s">
        <v>93871</v>
      </c>
      <c r="Z30563" s="1">
        <v>41223</v>
      </c>
    </row>
    <row r="30564" spans="11:26" x14ac:dyDescent="0.3">
      <c r="K30564" t="s">
        <v>158901</v>
      </c>
      <c r="L30564" t="s">
        <v>158905</v>
      </c>
      <c r="M30564" t="s">
        <v>28</v>
      </c>
      <c r="O30564" s="1">
        <v>41339</v>
      </c>
      <c r="P30564">
        <v>1052713</v>
      </c>
      <c r="Q30564" t="s">
        <v>158906</v>
      </c>
      <c r="R30564" t="s">
        <v>158907</v>
      </c>
      <c r="S30564" t="s">
        <v>158908</v>
      </c>
      <c r="T30564" t="s">
        <v>3312</v>
      </c>
      <c r="U30564" t="s">
        <v>34</v>
      </c>
      <c r="Z30564" s="1">
        <v>41275</v>
      </c>
    </row>
    <row r="30565" spans="11:26" x14ac:dyDescent="0.3">
      <c r="K30565" t="s">
        <v>158909</v>
      </c>
      <c r="L30565" t="s">
        <v>158910</v>
      </c>
      <c r="M30565" t="s">
        <v>52</v>
      </c>
      <c r="O30565" s="1">
        <v>41286</v>
      </c>
      <c r="P30565">
        <v>20385</v>
      </c>
      <c r="Q30565" t="s">
        <v>158911</v>
      </c>
      <c r="R30565" t="s">
        <v>158912</v>
      </c>
      <c r="S30565" t="s">
        <v>158913</v>
      </c>
      <c r="T30565" t="s">
        <v>3285</v>
      </c>
      <c r="U30565" t="s">
        <v>34</v>
      </c>
      <c r="V30565" t="s">
        <v>669</v>
      </c>
      <c r="W30565">
        <v>40</v>
      </c>
      <c r="X30565" t="s">
        <v>1673</v>
      </c>
      <c r="Y30565" t="s">
        <v>1673</v>
      </c>
      <c r="Z30565" t="s">
        <v>158914</v>
      </c>
    </row>
    <row r="30566" spans="11:26" x14ac:dyDescent="0.3">
      <c r="K30566" t="s">
        <v>158915</v>
      </c>
      <c r="L30566" t="s">
        <v>158916</v>
      </c>
      <c r="M30566" t="s">
        <v>52</v>
      </c>
      <c r="O30566" t="s">
        <v>2626</v>
      </c>
      <c r="P30566">
        <v>530000</v>
      </c>
      <c r="Q30566" t="s">
        <v>158917</v>
      </c>
      <c r="R30566" t="s">
        <v>158918</v>
      </c>
      <c r="S30566" t="s">
        <v>158919</v>
      </c>
      <c r="T30566" t="s">
        <v>158920</v>
      </c>
      <c r="U30566" t="s">
        <v>34</v>
      </c>
      <c r="V30566" t="s">
        <v>206</v>
      </c>
      <c r="W30566" t="s">
        <v>207</v>
      </c>
      <c r="X30566" t="s">
        <v>158921</v>
      </c>
      <c r="Y30566" t="s">
        <v>158921</v>
      </c>
      <c r="Z30566" s="1">
        <v>41647</v>
      </c>
    </row>
    <row r="30567" spans="11:26" x14ac:dyDescent="0.3">
      <c r="K30567" t="s">
        <v>158922</v>
      </c>
      <c r="L30567" t="s">
        <v>158923</v>
      </c>
      <c r="M30567" t="s">
        <v>52</v>
      </c>
      <c r="O30567" s="1">
        <v>40917</v>
      </c>
      <c r="P30567">
        <v>28000</v>
      </c>
      <c r="Q30567" t="s">
        <v>158924</v>
      </c>
      <c r="R30567" t="s">
        <v>158925</v>
      </c>
      <c r="S30567" t="s">
        <v>158926</v>
      </c>
      <c r="T30567" t="s">
        <v>158927</v>
      </c>
      <c r="U30567" t="s">
        <v>34</v>
      </c>
      <c r="V30567" t="s">
        <v>46</v>
      </c>
      <c r="W30567" t="s">
        <v>2104</v>
      </c>
      <c r="X30567" t="s">
        <v>2105</v>
      </c>
      <c r="Y30567" t="s">
        <v>2105</v>
      </c>
      <c r="Z30567" s="1">
        <v>40179</v>
      </c>
    </row>
    <row r="30568" spans="11:26" x14ac:dyDescent="0.3">
      <c r="K30568" t="s">
        <v>158922</v>
      </c>
      <c r="L30568" t="s">
        <v>158928</v>
      </c>
      <c r="M30568" t="s">
        <v>324</v>
      </c>
      <c r="O30568" s="1">
        <v>40548</v>
      </c>
      <c r="Q30568" t="s">
        <v>158929</v>
      </c>
      <c r="R30568" t="s">
        <v>158930</v>
      </c>
      <c r="S30568" t="s">
        <v>158931</v>
      </c>
      <c r="T30568" t="s">
        <v>64</v>
      </c>
      <c r="U30568" t="s">
        <v>34</v>
      </c>
      <c r="V30568" t="s">
        <v>46</v>
      </c>
      <c r="W30568" t="s">
        <v>106</v>
      </c>
      <c r="X30568" t="s">
        <v>107</v>
      </c>
      <c r="Y30568" t="s">
        <v>116</v>
      </c>
      <c r="Z30568" s="1">
        <v>39448</v>
      </c>
    </row>
    <row r="30569" spans="11:26" x14ac:dyDescent="0.3">
      <c r="K30569" t="s">
        <v>158932</v>
      </c>
      <c r="L30569" t="s">
        <v>158933</v>
      </c>
      <c r="M30569" t="s">
        <v>52</v>
      </c>
      <c r="O30569" s="1">
        <v>40189</v>
      </c>
      <c r="P30569">
        <v>417780</v>
      </c>
      <c r="Q30569" t="s">
        <v>158934</v>
      </c>
      <c r="R30569" t="s">
        <v>158935</v>
      </c>
      <c r="S30569" t="s">
        <v>158936</v>
      </c>
      <c r="T30569" t="s">
        <v>64</v>
      </c>
      <c r="U30569" t="s">
        <v>34</v>
      </c>
      <c r="V30569" t="s">
        <v>46</v>
      </c>
      <c r="W30569" t="s">
        <v>881</v>
      </c>
      <c r="X30569" t="s">
        <v>882</v>
      </c>
      <c r="Y30569" t="s">
        <v>883</v>
      </c>
    </row>
    <row r="30570" spans="11:26" x14ac:dyDescent="0.3">
      <c r="K30570" t="s">
        <v>158932</v>
      </c>
      <c r="L30570" t="s">
        <v>158937</v>
      </c>
      <c r="M30570" t="s">
        <v>324</v>
      </c>
      <c r="O30570" s="1">
        <v>40546</v>
      </c>
      <c r="P30570">
        <v>276500</v>
      </c>
      <c r="Q30570" t="s">
        <v>158938</v>
      </c>
      <c r="R30570" t="s">
        <v>158939</v>
      </c>
      <c r="S30570" t="s">
        <v>158940</v>
      </c>
      <c r="T30570" t="s">
        <v>158941</v>
      </c>
      <c r="U30570" t="s">
        <v>34</v>
      </c>
      <c r="V30570" t="s">
        <v>96</v>
      </c>
      <c r="W30570" t="s">
        <v>7475</v>
      </c>
      <c r="X30570" t="s">
        <v>10142</v>
      </c>
      <c r="Y30570" t="s">
        <v>10142</v>
      </c>
      <c r="Z30570" s="1">
        <v>40909</v>
      </c>
    </row>
    <row r="30571" spans="11:26" x14ac:dyDescent="0.3">
      <c r="K30571" t="s">
        <v>158942</v>
      </c>
      <c r="L30571" t="s">
        <v>158943</v>
      </c>
      <c r="M30571" t="s">
        <v>28</v>
      </c>
      <c r="N30571" t="s">
        <v>40</v>
      </c>
      <c r="O30571" s="1">
        <v>40551</v>
      </c>
      <c r="Q30571" t="s">
        <v>158944</v>
      </c>
      <c r="R30571" t="s">
        <v>158945</v>
      </c>
      <c r="S30571" t="s">
        <v>158946</v>
      </c>
      <c r="T30571" t="s">
        <v>158947</v>
      </c>
      <c r="U30571" t="s">
        <v>34</v>
      </c>
      <c r="V30571" t="s">
        <v>46</v>
      </c>
      <c r="W30571" t="s">
        <v>167</v>
      </c>
      <c r="X30571" t="s">
        <v>168</v>
      </c>
      <c r="Y30571" t="s">
        <v>8771</v>
      </c>
      <c r="Z30571" t="s">
        <v>46669</v>
      </c>
    </row>
    <row r="30572" spans="11:26" x14ac:dyDescent="0.3">
      <c r="K30572" t="s">
        <v>158948</v>
      </c>
      <c r="L30572" t="s">
        <v>158949</v>
      </c>
      <c r="M30572" t="s">
        <v>28</v>
      </c>
      <c r="N30572" t="s">
        <v>40</v>
      </c>
      <c r="O30572" s="1">
        <v>41855</v>
      </c>
      <c r="P30572">
        <v>1500000</v>
      </c>
      <c r="Q30572" t="s">
        <v>158950</v>
      </c>
      <c r="R30572" t="s">
        <v>158951</v>
      </c>
      <c r="S30572" t="s">
        <v>158952</v>
      </c>
      <c r="T30572" t="s">
        <v>158953</v>
      </c>
      <c r="U30572" t="s">
        <v>34</v>
      </c>
      <c r="V30572" t="s">
        <v>1174</v>
      </c>
      <c r="W30572">
        <v>2</v>
      </c>
      <c r="X30572" t="s">
        <v>21955</v>
      </c>
      <c r="Y30572" t="s">
        <v>21955</v>
      </c>
      <c r="Z30572" s="1">
        <v>39448</v>
      </c>
    </row>
    <row r="30573" spans="11:26" x14ac:dyDescent="0.3">
      <c r="K30573" t="s">
        <v>158954</v>
      </c>
      <c r="L30573" t="s">
        <v>158955</v>
      </c>
      <c r="M30573" t="s">
        <v>52</v>
      </c>
      <c r="O30573" s="1">
        <v>41489</v>
      </c>
      <c r="P30573">
        <v>40000</v>
      </c>
      <c r="Q30573" t="s">
        <v>158956</v>
      </c>
      <c r="R30573" t="s">
        <v>158957</v>
      </c>
      <c r="S30573" t="s">
        <v>158958</v>
      </c>
      <c r="T30573" t="s">
        <v>158959</v>
      </c>
      <c r="U30573" t="s">
        <v>178</v>
      </c>
      <c r="V30573" t="s">
        <v>46</v>
      </c>
      <c r="W30573" t="s">
        <v>142</v>
      </c>
      <c r="X30573" t="s">
        <v>985</v>
      </c>
      <c r="Y30573" t="s">
        <v>985</v>
      </c>
      <c r="Z30573" s="1">
        <v>40919</v>
      </c>
    </row>
    <row r="30574" spans="11:26" x14ac:dyDescent="0.3">
      <c r="K30574" t="s">
        <v>158960</v>
      </c>
      <c r="L30574" t="s">
        <v>158961</v>
      </c>
      <c r="M30574" t="s">
        <v>256</v>
      </c>
      <c r="O30574" s="1">
        <v>41737</v>
      </c>
      <c r="P30574">
        <v>67123</v>
      </c>
      <c r="Q30574" t="s">
        <v>158962</v>
      </c>
      <c r="R30574" t="s">
        <v>158963</v>
      </c>
      <c r="U30574" t="s">
        <v>345</v>
      </c>
    </row>
    <row r="30575" spans="11:26" x14ac:dyDescent="0.3">
      <c r="K30575" t="s">
        <v>158960</v>
      </c>
      <c r="L30575" t="s">
        <v>158964</v>
      </c>
      <c r="M30575" t="s">
        <v>52</v>
      </c>
      <c r="O30575" t="s">
        <v>7077</v>
      </c>
      <c r="P30575">
        <v>38964</v>
      </c>
      <c r="Q30575" t="s">
        <v>158965</v>
      </c>
      <c r="R30575" t="s">
        <v>158966</v>
      </c>
      <c r="S30575" t="s">
        <v>158967</v>
      </c>
      <c r="T30575" t="s">
        <v>158968</v>
      </c>
      <c r="U30575" t="s">
        <v>34</v>
      </c>
      <c r="V30575" t="s">
        <v>46</v>
      </c>
      <c r="W30575" t="s">
        <v>167</v>
      </c>
      <c r="X30575" t="s">
        <v>168</v>
      </c>
      <c r="Y30575" t="s">
        <v>169</v>
      </c>
      <c r="Z30575" s="1">
        <v>40555</v>
      </c>
    </row>
    <row r="30576" spans="11:26" x14ac:dyDescent="0.3">
      <c r="K30576" t="s">
        <v>158969</v>
      </c>
      <c r="L30576" t="s">
        <v>158970</v>
      </c>
      <c r="M30576" t="s">
        <v>52</v>
      </c>
      <c r="O30576" t="s">
        <v>1727</v>
      </c>
      <c r="P30576">
        <v>40000</v>
      </c>
      <c r="Q30576" t="s">
        <v>158971</v>
      </c>
      <c r="R30576" t="s">
        <v>158972</v>
      </c>
      <c r="S30576" t="s">
        <v>158973</v>
      </c>
      <c r="T30576" t="s">
        <v>3802</v>
      </c>
      <c r="U30576" t="s">
        <v>34</v>
      </c>
      <c r="V30576" t="s">
        <v>46</v>
      </c>
      <c r="W30576" t="s">
        <v>5456</v>
      </c>
      <c r="X30576" t="s">
        <v>5457</v>
      </c>
      <c r="Y30576" t="s">
        <v>4190</v>
      </c>
      <c r="Z30576" s="1">
        <v>40544</v>
      </c>
    </row>
    <row r="30577" spans="11:26" x14ac:dyDescent="0.3">
      <c r="K30577" t="s">
        <v>158974</v>
      </c>
      <c r="L30577" t="s">
        <v>158975</v>
      </c>
      <c r="M30577" t="s">
        <v>28</v>
      </c>
      <c r="O30577" s="1">
        <v>41642</v>
      </c>
      <c r="P30577">
        <v>688566</v>
      </c>
      <c r="Q30577" t="s">
        <v>158976</v>
      </c>
      <c r="R30577" t="s">
        <v>158977</v>
      </c>
      <c r="S30577" t="s">
        <v>158978</v>
      </c>
      <c r="T30577" t="s">
        <v>158979</v>
      </c>
      <c r="U30577" t="s">
        <v>34</v>
      </c>
      <c r="Z30577" s="1">
        <v>42007</v>
      </c>
    </row>
    <row r="30578" spans="11:26" x14ac:dyDescent="0.3">
      <c r="K30578" t="s">
        <v>158980</v>
      </c>
      <c r="L30578" t="s">
        <v>158981</v>
      </c>
      <c r="M30578" t="s">
        <v>324</v>
      </c>
      <c r="O30578" s="1">
        <v>41920</v>
      </c>
      <c r="P30578">
        <v>100000</v>
      </c>
      <c r="Q30578" t="s">
        <v>158982</v>
      </c>
      <c r="R30578" t="s">
        <v>158983</v>
      </c>
      <c r="S30578" t="s">
        <v>158984</v>
      </c>
      <c r="T30578" t="s">
        <v>85</v>
      </c>
      <c r="U30578" t="s">
        <v>34</v>
      </c>
      <c r="V30578" t="s">
        <v>65</v>
      </c>
      <c r="W30578">
        <v>30</v>
      </c>
      <c r="X30578" t="s">
        <v>4743</v>
      </c>
      <c r="Y30578" t="s">
        <v>4743</v>
      </c>
    </row>
    <row r="30579" spans="11:26" x14ac:dyDescent="0.3">
      <c r="K30579" t="s">
        <v>158980</v>
      </c>
      <c r="L30579" t="s">
        <v>158985</v>
      </c>
      <c r="M30579" t="s">
        <v>749</v>
      </c>
      <c r="O30579" t="s">
        <v>33592</v>
      </c>
      <c r="P30579">
        <v>26615</v>
      </c>
      <c r="Q30579" t="s">
        <v>158986</v>
      </c>
      <c r="R30579" t="s">
        <v>158987</v>
      </c>
      <c r="S30579" t="s">
        <v>158988</v>
      </c>
      <c r="T30579" t="s">
        <v>74</v>
      </c>
      <c r="U30579" t="s">
        <v>34</v>
      </c>
      <c r="V30579" t="s">
        <v>559</v>
      </c>
      <c r="W30579">
        <v>11</v>
      </c>
      <c r="X30579" t="s">
        <v>828</v>
      </c>
      <c r="Y30579" t="s">
        <v>828</v>
      </c>
      <c r="Z30579" t="s">
        <v>15359</v>
      </c>
    </row>
    <row r="30580" spans="11:26" x14ac:dyDescent="0.3">
      <c r="K30580" t="s">
        <v>158989</v>
      </c>
      <c r="L30580" t="s">
        <v>158990</v>
      </c>
      <c r="M30580" t="s">
        <v>324</v>
      </c>
      <c r="O30580" s="1">
        <v>37258</v>
      </c>
      <c r="P30580">
        <v>1000000</v>
      </c>
      <c r="Q30580" t="s">
        <v>158991</v>
      </c>
      <c r="R30580" t="s">
        <v>158992</v>
      </c>
      <c r="T30580" t="s">
        <v>296</v>
      </c>
      <c r="U30580" t="s">
        <v>34</v>
      </c>
      <c r="V30580" t="s">
        <v>46</v>
      </c>
      <c r="W30580" t="s">
        <v>158</v>
      </c>
      <c r="X30580" t="s">
        <v>159</v>
      </c>
      <c r="Y30580" t="s">
        <v>113587</v>
      </c>
      <c r="Z30580" s="1">
        <v>40760</v>
      </c>
    </row>
    <row r="30581" spans="11:26" x14ac:dyDescent="0.3">
      <c r="K30581" t="s">
        <v>158993</v>
      </c>
      <c r="L30581" t="s">
        <v>158994</v>
      </c>
      <c r="M30581" t="s">
        <v>52</v>
      </c>
      <c r="O30581" s="1">
        <v>41582</v>
      </c>
      <c r="P30581">
        <v>1000000</v>
      </c>
      <c r="Q30581" t="s">
        <v>158995</v>
      </c>
      <c r="R30581" t="s">
        <v>158996</v>
      </c>
      <c r="S30581" t="s">
        <v>158997</v>
      </c>
      <c r="T30581" t="s">
        <v>205</v>
      </c>
      <c r="U30581" t="s">
        <v>34</v>
      </c>
      <c r="V30581" t="s">
        <v>96</v>
      </c>
      <c r="W30581" t="s">
        <v>5722</v>
      </c>
      <c r="X30581" t="s">
        <v>5723</v>
      </c>
      <c r="Y30581" t="s">
        <v>5724</v>
      </c>
      <c r="Z30581" t="s">
        <v>38200</v>
      </c>
    </row>
    <row r="30582" spans="11:26" x14ac:dyDescent="0.3">
      <c r="K30582" t="s">
        <v>158998</v>
      </c>
      <c r="L30582" t="s">
        <v>158999</v>
      </c>
      <c r="M30582" t="s">
        <v>28</v>
      </c>
      <c r="O30582" t="s">
        <v>26005</v>
      </c>
      <c r="P30582">
        <v>735000</v>
      </c>
      <c r="Q30582" t="s">
        <v>159000</v>
      </c>
      <c r="R30582" t="s">
        <v>159001</v>
      </c>
      <c r="S30582" t="s">
        <v>159002</v>
      </c>
      <c r="T30582" t="s">
        <v>159003</v>
      </c>
      <c r="U30582" t="s">
        <v>34</v>
      </c>
      <c r="V30582" t="s">
        <v>46</v>
      </c>
      <c r="W30582" t="s">
        <v>620</v>
      </c>
      <c r="X30582" t="s">
        <v>7586</v>
      </c>
      <c r="Y30582" t="s">
        <v>7586</v>
      </c>
      <c r="Z30582" s="1">
        <v>41282</v>
      </c>
    </row>
    <row r="30583" spans="11:26" x14ac:dyDescent="0.3">
      <c r="K30583" t="s">
        <v>158998</v>
      </c>
      <c r="L30583" t="s">
        <v>159004</v>
      </c>
      <c r="M30583" t="s">
        <v>52</v>
      </c>
      <c r="O30583" s="1">
        <v>40914</v>
      </c>
      <c r="P30583">
        <v>20000</v>
      </c>
      <c r="Q30583" t="s">
        <v>159005</v>
      </c>
      <c r="R30583" t="s">
        <v>159006</v>
      </c>
      <c r="S30583" t="s">
        <v>159007</v>
      </c>
      <c r="T30583" t="s">
        <v>159008</v>
      </c>
      <c r="U30583" t="s">
        <v>34</v>
      </c>
      <c r="V30583" t="s">
        <v>46</v>
      </c>
      <c r="W30583" t="s">
        <v>2112</v>
      </c>
      <c r="X30583" t="s">
        <v>2794</v>
      </c>
      <c r="Y30583" t="s">
        <v>2794</v>
      </c>
      <c r="Z30583" s="1">
        <v>40909</v>
      </c>
    </row>
    <row r="30584" spans="11:26" x14ac:dyDescent="0.3">
      <c r="K30584" t="s">
        <v>158998</v>
      </c>
      <c r="L30584" t="s">
        <v>159009</v>
      </c>
      <c r="M30584" t="s">
        <v>52</v>
      </c>
      <c r="O30584" t="s">
        <v>16720</v>
      </c>
      <c r="P30584">
        <v>270000</v>
      </c>
      <c r="Q30584" t="s">
        <v>159010</v>
      </c>
      <c r="R30584" t="s">
        <v>159011</v>
      </c>
      <c r="S30584" t="s">
        <v>159012</v>
      </c>
      <c r="T30584" t="s">
        <v>124</v>
      </c>
      <c r="U30584" t="s">
        <v>34</v>
      </c>
      <c r="V30584" t="s">
        <v>46</v>
      </c>
      <c r="W30584" t="s">
        <v>106</v>
      </c>
      <c r="X30584" t="s">
        <v>151</v>
      </c>
      <c r="Y30584" t="s">
        <v>17920</v>
      </c>
      <c r="Z30584" s="1">
        <v>40578</v>
      </c>
    </row>
    <row r="30585" spans="11:26" x14ac:dyDescent="0.3">
      <c r="K30585" t="s">
        <v>159013</v>
      </c>
      <c r="L30585" t="s">
        <v>159014</v>
      </c>
      <c r="M30585" t="s">
        <v>52</v>
      </c>
      <c r="O30585" s="1">
        <v>40187</v>
      </c>
      <c r="P30585">
        <v>30000</v>
      </c>
      <c r="Q30585" t="s">
        <v>159015</v>
      </c>
      <c r="R30585" t="s">
        <v>159016</v>
      </c>
      <c r="S30585" t="s">
        <v>159017</v>
      </c>
      <c r="T30585" t="s">
        <v>159018</v>
      </c>
      <c r="U30585" t="s">
        <v>34</v>
      </c>
      <c r="V30585" t="s">
        <v>46</v>
      </c>
      <c r="W30585" t="s">
        <v>1081</v>
      </c>
      <c r="X30585" t="s">
        <v>1082</v>
      </c>
      <c r="Y30585" t="s">
        <v>1082</v>
      </c>
      <c r="Z30585" s="1">
        <v>41275</v>
      </c>
    </row>
    <row r="30586" spans="11:26" x14ac:dyDescent="0.3">
      <c r="K30586" t="s">
        <v>159013</v>
      </c>
      <c r="L30586" t="s">
        <v>159019</v>
      </c>
      <c r="M30586" t="s">
        <v>52</v>
      </c>
      <c r="O30586" s="1">
        <v>40547</v>
      </c>
      <c r="P30586">
        <v>150000</v>
      </c>
      <c r="Q30586" t="s">
        <v>159020</v>
      </c>
      <c r="R30586" t="s">
        <v>159021</v>
      </c>
      <c r="S30586" t="s">
        <v>159022</v>
      </c>
      <c r="T30586" t="s">
        <v>3809</v>
      </c>
      <c r="U30586" t="s">
        <v>34</v>
      </c>
      <c r="V30586" t="s">
        <v>206</v>
      </c>
      <c r="W30586" t="s">
        <v>207</v>
      </c>
      <c r="X30586" t="s">
        <v>208</v>
      </c>
      <c r="Y30586" t="s">
        <v>208</v>
      </c>
    </row>
    <row r="30587" spans="11:26" x14ac:dyDescent="0.3">
      <c r="K30587" t="s">
        <v>159013</v>
      </c>
      <c r="L30587" t="s">
        <v>159023</v>
      </c>
      <c r="M30587" t="s">
        <v>52</v>
      </c>
      <c r="O30587" s="1">
        <v>41276</v>
      </c>
      <c r="P30587">
        <v>70000</v>
      </c>
      <c r="Q30587" t="s">
        <v>159024</v>
      </c>
      <c r="R30587" t="s">
        <v>159025</v>
      </c>
      <c r="S30587" t="s">
        <v>159026</v>
      </c>
      <c r="T30587" t="s">
        <v>159027</v>
      </c>
      <c r="U30587" t="s">
        <v>34</v>
      </c>
      <c r="V30587" t="s">
        <v>206</v>
      </c>
      <c r="W30587" t="s">
        <v>207</v>
      </c>
      <c r="X30587" t="s">
        <v>208</v>
      </c>
      <c r="Y30587" t="s">
        <v>208</v>
      </c>
      <c r="Z30587" s="1">
        <v>39090</v>
      </c>
    </row>
    <row r="30588" spans="11:26" x14ac:dyDescent="0.3">
      <c r="K30588" t="s">
        <v>159028</v>
      </c>
      <c r="L30588" t="s">
        <v>159029</v>
      </c>
      <c r="M30588" t="s">
        <v>52</v>
      </c>
      <c r="O30588" s="1">
        <v>42009</v>
      </c>
      <c r="Q30588" t="s">
        <v>159030</v>
      </c>
      <c r="R30588" t="s">
        <v>159031</v>
      </c>
      <c r="S30588" t="s">
        <v>159032</v>
      </c>
      <c r="T30588" t="s">
        <v>159033</v>
      </c>
      <c r="U30588" t="s">
        <v>34</v>
      </c>
    </row>
    <row r="30589" spans="11:26" x14ac:dyDescent="0.3">
      <c r="K30589" t="s">
        <v>159034</v>
      </c>
      <c r="L30589" t="s">
        <v>159035</v>
      </c>
      <c r="M30589" t="s">
        <v>324</v>
      </c>
      <c r="O30589" t="s">
        <v>8065</v>
      </c>
      <c r="P30589">
        <v>400000</v>
      </c>
      <c r="Q30589" t="s">
        <v>159036</v>
      </c>
      <c r="R30589" t="s">
        <v>159037</v>
      </c>
      <c r="S30589" t="s">
        <v>159038</v>
      </c>
      <c r="T30589" t="s">
        <v>159039</v>
      </c>
      <c r="U30589" t="s">
        <v>345</v>
      </c>
      <c r="V30589" t="s">
        <v>46</v>
      </c>
      <c r="W30589" t="s">
        <v>106</v>
      </c>
      <c r="X30589" t="s">
        <v>151</v>
      </c>
      <c r="Y30589" t="s">
        <v>151</v>
      </c>
      <c r="Z30589" s="1">
        <v>38364</v>
      </c>
    </row>
    <row r="30590" spans="11:26" x14ac:dyDescent="0.3">
      <c r="K30590" t="s">
        <v>159040</v>
      </c>
      <c r="L30590" t="s">
        <v>159041</v>
      </c>
      <c r="M30590" t="s">
        <v>9286</v>
      </c>
      <c r="O30590" t="s">
        <v>17859</v>
      </c>
      <c r="Q30590" t="s">
        <v>159042</v>
      </c>
      <c r="R30590" t="s">
        <v>159043</v>
      </c>
      <c r="S30590" t="s">
        <v>159044</v>
      </c>
      <c r="T30590" t="s">
        <v>14923</v>
      </c>
      <c r="U30590" t="s">
        <v>34</v>
      </c>
      <c r="V30590" t="s">
        <v>454</v>
      </c>
      <c r="W30590">
        <v>18</v>
      </c>
      <c r="X30590" t="s">
        <v>29493</v>
      </c>
      <c r="Y30590" t="s">
        <v>29493</v>
      </c>
      <c r="Z30590" s="1">
        <v>41640</v>
      </c>
    </row>
    <row r="30591" spans="11:26" x14ac:dyDescent="0.3">
      <c r="K30591" t="s">
        <v>159040</v>
      </c>
      <c r="L30591" t="s">
        <v>159045</v>
      </c>
      <c r="M30591" t="s">
        <v>52</v>
      </c>
      <c r="O30591" t="s">
        <v>28523</v>
      </c>
      <c r="Q30591" t="s">
        <v>159046</v>
      </c>
      <c r="R30591" t="s">
        <v>159047</v>
      </c>
      <c r="S30591" t="s">
        <v>159048</v>
      </c>
      <c r="T30591" t="s">
        <v>64</v>
      </c>
      <c r="U30591" t="s">
        <v>34</v>
      </c>
    </row>
    <row r="30592" spans="11:26" x14ac:dyDescent="0.3">
      <c r="K30592" t="s">
        <v>159049</v>
      </c>
      <c r="L30592" t="s">
        <v>159050</v>
      </c>
      <c r="M30592" t="s">
        <v>52</v>
      </c>
      <c r="O30592" t="s">
        <v>5965</v>
      </c>
      <c r="Q30592" t="s">
        <v>159051</v>
      </c>
      <c r="R30592" t="s">
        <v>159052</v>
      </c>
      <c r="S30592" t="s">
        <v>159053</v>
      </c>
      <c r="T30592" t="s">
        <v>912</v>
      </c>
      <c r="U30592" t="s">
        <v>34</v>
      </c>
      <c r="V30592" t="s">
        <v>46</v>
      </c>
      <c r="W30592" t="s">
        <v>106</v>
      </c>
      <c r="X30592" t="s">
        <v>107</v>
      </c>
      <c r="Y30592" t="s">
        <v>1016</v>
      </c>
      <c r="Z30592" s="1">
        <v>41275</v>
      </c>
    </row>
    <row r="30593" spans="11:26" x14ac:dyDescent="0.3">
      <c r="K30593" t="s">
        <v>159054</v>
      </c>
      <c r="L30593" t="s">
        <v>159055</v>
      </c>
      <c r="M30593" t="s">
        <v>52</v>
      </c>
      <c r="O30593" t="s">
        <v>24204</v>
      </c>
      <c r="Q30593" t="s">
        <v>159056</v>
      </c>
      <c r="R30593" t="s">
        <v>159057</v>
      </c>
      <c r="S30593" t="s">
        <v>159058</v>
      </c>
      <c r="T30593" t="s">
        <v>159059</v>
      </c>
      <c r="U30593" t="s">
        <v>178</v>
      </c>
      <c r="V30593" t="s">
        <v>46</v>
      </c>
      <c r="W30593" t="s">
        <v>106</v>
      </c>
      <c r="X30593" t="s">
        <v>2081</v>
      </c>
      <c r="Y30593" t="s">
        <v>2081</v>
      </c>
      <c r="Z30593" s="1">
        <v>38718</v>
      </c>
    </row>
    <row r="30594" spans="11:26" x14ac:dyDescent="0.3">
      <c r="K30594" t="s">
        <v>159060</v>
      </c>
      <c r="L30594" t="s">
        <v>159061</v>
      </c>
      <c r="M30594" t="s">
        <v>28</v>
      </c>
      <c r="N30594" t="s">
        <v>493</v>
      </c>
      <c r="O30594" s="1">
        <v>36587</v>
      </c>
      <c r="P30594">
        <v>8800000</v>
      </c>
      <c r="Q30594" t="s">
        <v>159062</v>
      </c>
      <c r="R30594" t="s">
        <v>159063</v>
      </c>
      <c r="S30594" t="s">
        <v>159064</v>
      </c>
      <c r="T30594" t="s">
        <v>159065</v>
      </c>
      <c r="U30594" t="s">
        <v>34</v>
      </c>
      <c r="V30594" t="s">
        <v>46</v>
      </c>
      <c r="W30594" t="s">
        <v>167</v>
      </c>
      <c r="X30594" t="s">
        <v>168</v>
      </c>
      <c r="Y30594" t="s">
        <v>169</v>
      </c>
      <c r="Z30594" s="1">
        <v>40179</v>
      </c>
    </row>
    <row r="30595" spans="11:26" x14ac:dyDescent="0.3">
      <c r="K30595" t="s">
        <v>159066</v>
      </c>
      <c r="L30595" t="s">
        <v>159067</v>
      </c>
      <c r="M30595" t="s">
        <v>52</v>
      </c>
      <c r="O30595" s="1">
        <v>41275</v>
      </c>
      <c r="P30595">
        <v>15000</v>
      </c>
      <c r="Q30595" t="s">
        <v>159068</v>
      </c>
      <c r="R30595" t="s">
        <v>159069</v>
      </c>
      <c r="S30595" t="s">
        <v>159070</v>
      </c>
      <c r="T30595" t="s">
        <v>159071</v>
      </c>
      <c r="U30595" t="s">
        <v>34</v>
      </c>
      <c r="V30595" t="s">
        <v>46</v>
      </c>
      <c r="W30595" t="s">
        <v>142</v>
      </c>
      <c r="X30595" t="s">
        <v>985</v>
      </c>
      <c r="Y30595" t="s">
        <v>985</v>
      </c>
      <c r="Z30595" t="s">
        <v>12466</v>
      </c>
    </row>
    <row r="30596" spans="11:26" x14ac:dyDescent="0.3">
      <c r="K30596" t="s">
        <v>159072</v>
      </c>
      <c r="L30596" t="s">
        <v>159073</v>
      </c>
      <c r="M30596" t="s">
        <v>28</v>
      </c>
      <c r="O30596" s="1">
        <v>40190</v>
      </c>
      <c r="P30596">
        <v>150000</v>
      </c>
      <c r="Q30596" t="s">
        <v>159074</v>
      </c>
      <c r="R30596" t="s">
        <v>159075</v>
      </c>
      <c r="S30596" t="s">
        <v>159076</v>
      </c>
      <c r="T30596" t="s">
        <v>159077</v>
      </c>
      <c r="U30596" t="s">
        <v>34</v>
      </c>
      <c r="V30596" t="s">
        <v>46</v>
      </c>
      <c r="W30596" t="s">
        <v>106</v>
      </c>
      <c r="X30596" t="s">
        <v>107</v>
      </c>
      <c r="Y30596" t="s">
        <v>108</v>
      </c>
      <c r="Z30596" s="1">
        <v>40909</v>
      </c>
    </row>
    <row r="30597" spans="11:26" x14ac:dyDescent="0.3">
      <c r="K30597" t="s">
        <v>159072</v>
      </c>
      <c r="L30597" t="s">
        <v>159078</v>
      </c>
      <c r="M30597" t="s">
        <v>28</v>
      </c>
      <c r="O30597" s="1">
        <v>40759</v>
      </c>
      <c r="P30597">
        <v>215000</v>
      </c>
      <c r="Q30597" t="s">
        <v>159079</v>
      </c>
      <c r="R30597" t="s">
        <v>159080</v>
      </c>
      <c r="S30597" t="s">
        <v>159081</v>
      </c>
      <c r="T30597" t="s">
        <v>159082</v>
      </c>
      <c r="U30597" t="s">
        <v>34</v>
      </c>
      <c r="V30597" t="s">
        <v>454</v>
      </c>
      <c r="W30597">
        <v>17</v>
      </c>
      <c r="X30597" t="s">
        <v>776</v>
      </c>
      <c r="Y30597" t="s">
        <v>776</v>
      </c>
      <c r="Z30597" s="1">
        <v>41275</v>
      </c>
    </row>
    <row r="30598" spans="11:26" x14ac:dyDescent="0.3">
      <c r="K30598" t="s">
        <v>159072</v>
      </c>
      <c r="L30598" t="s">
        <v>159083</v>
      </c>
      <c r="M30598" t="s">
        <v>28</v>
      </c>
      <c r="O30598" t="s">
        <v>4185</v>
      </c>
      <c r="P30598">
        <v>450000</v>
      </c>
      <c r="Q30598" t="s">
        <v>159084</v>
      </c>
      <c r="R30598" t="s">
        <v>159085</v>
      </c>
      <c r="S30598" t="s">
        <v>159086</v>
      </c>
      <c r="T30598" t="s">
        <v>159087</v>
      </c>
      <c r="U30598" t="s">
        <v>178</v>
      </c>
      <c r="V30598" t="s">
        <v>46</v>
      </c>
      <c r="W30598" t="s">
        <v>1731</v>
      </c>
      <c r="X30598" t="s">
        <v>1732</v>
      </c>
      <c r="Y30598" t="s">
        <v>1732</v>
      </c>
      <c r="Z30598" s="1">
        <v>39083</v>
      </c>
    </row>
    <row r="30599" spans="11:26" x14ac:dyDescent="0.3">
      <c r="K30599" t="s">
        <v>159088</v>
      </c>
      <c r="L30599" t="s">
        <v>159089</v>
      </c>
      <c r="M30599" t="s">
        <v>28</v>
      </c>
      <c r="N30599" t="s">
        <v>40</v>
      </c>
      <c r="O30599" t="s">
        <v>15068</v>
      </c>
      <c r="P30599">
        <v>1040000</v>
      </c>
      <c r="Q30599" t="s">
        <v>159090</v>
      </c>
      <c r="R30599" t="s">
        <v>159091</v>
      </c>
      <c r="S30599" t="s">
        <v>159092</v>
      </c>
      <c r="T30599" t="s">
        <v>159093</v>
      </c>
      <c r="U30599" t="s">
        <v>345</v>
      </c>
      <c r="V30599" t="s">
        <v>46</v>
      </c>
      <c r="W30599" t="s">
        <v>228</v>
      </c>
      <c r="X30599" t="s">
        <v>229</v>
      </c>
      <c r="Y30599" t="s">
        <v>229</v>
      </c>
      <c r="Z30599" s="1">
        <v>39448</v>
      </c>
    </row>
    <row r="30600" spans="11:26" x14ac:dyDescent="0.3">
      <c r="K30600" t="s">
        <v>159094</v>
      </c>
      <c r="L30600" t="s">
        <v>159095</v>
      </c>
      <c r="M30600" t="s">
        <v>52</v>
      </c>
      <c r="O30600" t="s">
        <v>81</v>
      </c>
      <c r="Q30600" t="s">
        <v>159096</v>
      </c>
      <c r="R30600" t="s">
        <v>159097</v>
      </c>
      <c r="S30600" t="s">
        <v>159098</v>
      </c>
      <c r="T30600" t="s">
        <v>1589</v>
      </c>
      <c r="U30600" t="s">
        <v>34</v>
      </c>
      <c r="V30600" t="s">
        <v>669</v>
      </c>
      <c r="W30600">
        <v>40</v>
      </c>
      <c r="X30600" t="s">
        <v>1673</v>
      </c>
      <c r="Y30600" t="s">
        <v>1673</v>
      </c>
      <c r="Z30600" t="s">
        <v>109406</v>
      </c>
    </row>
    <row r="30601" spans="11:26" x14ac:dyDescent="0.3">
      <c r="K30601" t="s">
        <v>159099</v>
      </c>
      <c r="L30601" t="s">
        <v>159100</v>
      </c>
      <c r="M30601" t="s">
        <v>52</v>
      </c>
      <c r="O30601" s="1">
        <v>41160</v>
      </c>
      <c r="P30601">
        <v>40000</v>
      </c>
      <c r="Q30601" t="s">
        <v>159101</v>
      </c>
      <c r="R30601" t="s">
        <v>159102</v>
      </c>
      <c r="S30601" t="s">
        <v>159103</v>
      </c>
      <c r="T30601" t="s">
        <v>159104</v>
      </c>
      <c r="U30601" t="s">
        <v>34</v>
      </c>
      <c r="V30601" t="s">
        <v>46</v>
      </c>
      <c r="W30601" t="s">
        <v>2307</v>
      </c>
      <c r="X30601" t="s">
        <v>5908</v>
      </c>
      <c r="Y30601" t="s">
        <v>5908</v>
      </c>
      <c r="Z30601" s="1">
        <v>40547</v>
      </c>
    </row>
    <row r="30602" spans="11:26" x14ac:dyDescent="0.3">
      <c r="K30602" t="s">
        <v>159105</v>
      </c>
      <c r="L30602" t="s">
        <v>159106</v>
      </c>
      <c r="M30602" t="s">
        <v>28</v>
      </c>
      <c r="N30602" t="s">
        <v>40</v>
      </c>
      <c r="O30602" t="s">
        <v>20669</v>
      </c>
      <c r="P30602">
        <v>2630000</v>
      </c>
      <c r="Q30602" t="s">
        <v>159107</v>
      </c>
      <c r="R30602" t="s">
        <v>159108</v>
      </c>
      <c r="S30602" t="s">
        <v>159109</v>
      </c>
      <c r="T30602" t="s">
        <v>159110</v>
      </c>
      <c r="U30602" t="s">
        <v>34</v>
      </c>
      <c r="V30602" t="s">
        <v>46</v>
      </c>
      <c r="W30602" t="s">
        <v>106</v>
      </c>
      <c r="X30602" t="s">
        <v>107</v>
      </c>
      <c r="Y30602" t="s">
        <v>1975</v>
      </c>
      <c r="Z30602" s="1">
        <v>39093</v>
      </c>
    </row>
    <row r="30603" spans="11:26" x14ac:dyDescent="0.3">
      <c r="K30603" t="s">
        <v>159111</v>
      </c>
      <c r="L30603" t="s">
        <v>159112</v>
      </c>
      <c r="M30603" t="s">
        <v>52</v>
      </c>
      <c r="O30603" t="s">
        <v>379</v>
      </c>
      <c r="P30603">
        <v>850000</v>
      </c>
      <c r="Q30603" t="s">
        <v>159113</v>
      </c>
      <c r="R30603" t="s">
        <v>159114</v>
      </c>
      <c r="S30603" t="s">
        <v>159115</v>
      </c>
      <c r="T30603" t="s">
        <v>159116</v>
      </c>
      <c r="U30603" t="s">
        <v>34</v>
      </c>
      <c r="V30603" t="s">
        <v>1939</v>
      </c>
      <c r="W30603">
        <v>2</v>
      </c>
      <c r="X30603" t="s">
        <v>2997</v>
      </c>
      <c r="Y30603" t="s">
        <v>2998</v>
      </c>
      <c r="Z30603" s="1">
        <v>41762</v>
      </c>
    </row>
    <row r="30604" spans="11:26" x14ac:dyDescent="0.3">
      <c r="K30604" t="s">
        <v>159111</v>
      </c>
      <c r="L30604" t="s">
        <v>159117</v>
      </c>
      <c r="M30604" t="s">
        <v>28</v>
      </c>
      <c r="O30604" s="1">
        <v>42258</v>
      </c>
      <c r="Q30604" t="s">
        <v>159118</v>
      </c>
      <c r="R30604" t="s">
        <v>159119</v>
      </c>
      <c r="S30604" t="s">
        <v>159120</v>
      </c>
      <c r="T30604" t="s">
        <v>53157</v>
      </c>
      <c r="U30604" t="s">
        <v>345</v>
      </c>
      <c r="V30604" t="s">
        <v>96</v>
      </c>
      <c r="W30604" t="s">
        <v>97</v>
      </c>
      <c r="X30604" t="s">
        <v>98</v>
      </c>
      <c r="Y30604" t="s">
        <v>5132</v>
      </c>
      <c r="Z30604" s="1">
        <v>40544</v>
      </c>
    </row>
    <row r="30605" spans="11:26" x14ac:dyDescent="0.3">
      <c r="K30605" t="s">
        <v>159111</v>
      </c>
      <c r="L30605" t="s">
        <v>159121</v>
      </c>
      <c r="M30605" t="s">
        <v>52</v>
      </c>
      <c r="O30605" t="s">
        <v>2360</v>
      </c>
      <c r="P30605">
        <v>120000</v>
      </c>
      <c r="Q30605" t="s">
        <v>159122</v>
      </c>
      <c r="R30605" t="s">
        <v>159123</v>
      </c>
      <c r="S30605" t="s">
        <v>159124</v>
      </c>
      <c r="T30605" t="s">
        <v>159125</v>
      </c>
      <c r="U30605" t="s">
        <v>34</v>
      </c>
      <c r="V30605" t="s">
        <v>46</v>
      </c>
      <c r="W30605" t="s">
        <v>311</v>
      </c>
      <c r="X30605" t="s">
        <v>312</v>
      </c>
      <c r="Y30605" t="s">
        <v>312</v>
      </c>
    </row>
    <row r="30606" spans="11:26" x14ac:dyDescent="0.3">
      <c r="K30606" t="s">
        <v>159126</v>
      </c>
      <c r="L30606" t="s">
        <v>159127</v>
      </c>
      <c r="M30606" t="s">
        <v>190</v>
      </c>
      <c r="O30606" s="1">
        <v>41640</v>
      </c>
      <c r="P30606">
        <v>107504</v>
      </c>
      <c r="Q30606" t="s">
        <v>159128</v>
      </c>
      <c r="R30606" t="s">
        <v>159129</v>
      </c>
      <c r="S30606" t="s">
        <v>159130</v>
      </c>
      <c r="T30606" t="s">
        <v>69682</v>
      </c>
      <c r="U30606" t="s">
        <v>34</v>
      </c>
      <c r="V30606" t="s">
        <v>46</v>
      </c>
      <c r="W30606" t="s">
        <v>106</v>
      </c>
      <c r="X30606" t="s">
        <v>107</v>
      </c>
      <c r="Y30606" t="s">
        <v>116</v>
      </c>
      <c r="Z30606" t="s">
        <v>159131</v>
      </c>
    </row>
    <row r="30607" spans="11:26" x14ac:dyDescent="0.3">
      <c r="K30607" t="s">
        <v>159126</v>
      </c>
      <c r="L30607" t="s">
        <v>159132</v>
      </c>
      <c r="M30607" t="s">
        <v>190</v>
      </c>
      <c r="O30607" s="1">
        <v>42039</v>
      </c>
      <c r="P30607">
        <v>323311</v>
      </c>
      <c r="Q30607" t="s">
        <v>159133</v>
      </c>
      <c r="R30607" t="s">
        <v>159134</v>
      </c>
      <c r="S30607" t="s">
        <v>159135</v>
      </c>
      <c r="T30607" t="s">
        <v>1208</v>
      </c>
      <c r="U30607" t="s">
        <v>34</v>
      </c>
    </row>
    <row r="30608" spans="11:26" x14ac:dyDescent="0.3">
      <c r="K30608" t="s">
        <v>159126</v>
      </c>
      <c r="L30608" t="s">
        <v>159136</v>
      </c>
      <c r="M30608" t="s">
        <v>52</v>
      </c>
      <c r="O30608" t="s">
        <v>35637</v>
      </c>
      <c r="P30608">
        <v>140000</v>
      </c>
      <c r="Q30608" t="s">
        <v>159137</v>
      </c>
      <c r="R30608" t="s">
        <v>159138</v>
      </c>
      <c r="S30608" t="s">
        <v>159139</v>
      </c>
      <c r="T30608" t="s">
        <v>159140</v>
      </c>
      <c r="U30608" t="s">
        <v>34</v>
      </c>
      <c r="V30608" t="s">
        <v>46</v>
      </c>
      <c r="W30608" t="s">
        <v>106</v>
      </c>
      <c r="X30608" t="s">
        <v>1650</v>
      </c>
      <c r="Y30608" t="s">
        <v>10055</v>
      </c>
      <c r="Z30608" s="1">
        <v>39814</v>
      </c>
    </row>
    <row r="30609" spans="11:26" x14ac:dyDescent="0.3">
      <c r="K30609" t="s">
        <v>159126</v>
      </c>
      <c r="L30609" t="s">
        <v>159141</v>
      </c>
      <c r="M30609" t="s">
        <v>190</v>
      </c>
      <c r="O30609" s="1">
        <v>41641</v>
      </c>
      <c r="P30609">
        <v>36894</v>
      </c>
      <c r="Q30609" t="s">
        <v>159142</v>
      </c>
      <c r="R30609" t="s">
        <v>159143</v>
      </c>
      <c r="S30609" t="s">
        <v>159144</v>
      </c>
      <c r="T30609" t="s">
        <v>71828</v>
      </c>
      <c r="U30609" t="s">
        <v>34</v>
      </c>
      <c r="V30609" t="s">
        <v>96</v>
      </c>
      <c r="W30609" t="s">
        <v>336</v>
      </c>
      <c r="X30609" t="s">
        <v>337</v>
      </c>
      <c r="Y30609" t="s">
        <v>5953</v>
      </c>
      <c r="Z30609" s="1">
        <v>39814</v>
      </c>
    </row>
    <row r="30610" spans="11:26" x14ac:dyDescent="0.3">
      <c r="K30610" t="s">
        <v>159126</v>
      </c>
      <c r="L30610" t="s">
        <v>159145</v>
      </c>
      <c r="M30610" t="s">
        <v>52</v>
      </c>
      <c r="O30610" s="1">
        <v>41275</v>
      </c>
      <c r="P30610">
        <v>41000</v>
      </c>
      <c r="Q30610" t="s">
        <v>159146</v>
      </c>
      <c r="R30610" t="s">
        <v>159147</v>
      </c>
      <c r="T30610" t="s">
        <v>150</v>
      </c>
      <c r="U30610" t="s">
        <v>34</v>
      </c>
      <c r="V30610" t="s">
        <v>46</v>
      </c>
      <c r="W30610" t="s">
        <v>260</v>
      </c>
      <c r="X30610" t="s">
        <v>402</v>
      </c>
      <c r="Y30610" t="s">
        <v>402</v>
      </c>
      <c r="Z30610" s="1">
        <v>38718</v>
      </c>
    </row>
    <row r="30611" spans="11:26" x14ac:dyDescent="0.3">
      <c r="K30611" t="s">
        <v>159148</v>
      </c>
      <c r="L30611" t="s">
        <v>159149</v>
      </c>
      <c r="M30611" t="s">
        <v>52</v>
      </c>
      <c r="O30611" t="s">
        <v>44484</v>
      </c>
      <c r="P30611">
        <v>200000</v>
      </c>
      <c r="Q30611" t="s">
        <v>159150</v>
      </c>
      <c r="R30611" t="s">
        <v>159151</v>
      </c>
      <c r="S30611" t="s">
        <v>159152</v>
      </c>
      <c r="T30611" t="s">
        <v>159153</v>
      </c>
      <c r="U30611" t="s">
        <v>178</v>
      </c>
    </row>
    <row r="30612" spans="11:26" x14ac:dyDescent="0.3">
      <c r="K30612" t="s">
        <v>159154</v>
      </c>
      <c r="L30612" t="s">
        <v>159155</v>
      </c>
      <c r="M30612" t="s">
        <v>52</v>
      </c>
      <c r="O30612" s="1">
        <v>38759</v>
      </c>
      <c r="P30612">
        <v>225000</v>
      </c>
      <c r="Q30612" t="s">
        <v>159156</v>
      </c>
      <c r="R30612" t="s">
        <v>159157</v>
      </c>
      <c r="S30612" t="s">
        <v>159158</v>
      </c>
      <c r="T30612" t="s">
        <v>66616</v>
      </c>
      <c r="U30612" t="s">
        <v>34</v>
      </c>
      <c r="Z30612" s="1">
        <v>41279</v>
      </c>
    </row>
    <row r="30613" spans="11:26" x14ac:dyDescent="0.3">
      <c r="K30613" t="s">
        <v>159159</v>
      </c>
      <c r="L30613" t="s">
        <v>159160</v>
      </c>
      <c r="M30613" t="s">
        <v>233</v>
      </c>
      <c r="O30613" t="s">
        <v>9226</v>
      </c>
      <c r="P30613">
        <v>4300000</v>
      </c>
      <c r="Q30613" t="s">
        <v>159161</v>
      </c>
      <c r="R30613" t="s">
        <v>159162</v>
      </c>
      <c r="S30613" t="s">
        <v>159163</v>
      </c>
      <c r="T30613" t="s">
        <v>2364</v>
      </c>
      <c r="U30613" t="s">
        <v>178</v>
      </c>
      <c r="V30613" t="s">
        <v>96</v>
      </c>
      <c r="W30613" t="s">
        <v>336</v>
      </c>
      <c r="X30613" t="s">
        <v>337</v>
      </c>
      <c r="Y30613" t="s">
        <v>337</v>
      </c>
    </row>
    <row r="30614" spans="11:26" x14ac:dyDescent="0.3">
      <c r="K30614" t="s">
        <v>159164</v>
      </c>
      <c r="L30614" t="s">
        <v>159165</v>
      </c>
      <c r="M30614" t="s">
        <v>28</v>
      </c>
      <c r="N30614" t="s">
        <v>29</v>
      </c>
      <c r="O30614" t="s">
        <v>6967</v>
      </c>
      <c r="P30614">
        <v>1447100</v>
      </c>
      <c r="Q30614" t="s">
        <v>159166</v>
      </c>
      <c r="R30614" t="s">
        <v>159167</v>
      </c>
      <c r="S30614" t="s">
        <v>159168</v>
      </c>
      <c r="T30614" t="s">
        <v>159169</v>
      </c>
      <c r="U30614" t="s">
        <v>34</v>
      </c>
      <c r="V30614" t="s">
        <v>11712</v>
      </c>
      <c r="W30614">
        <v>5</v>
      </c>
      <c r="X30614" t="s">
        <v>11713</v>
      </c>
      <c r="Y30614" t="s">
        <v>11713</v>
      </c>
      <c r="Z30614" s="1">
        <v>41278</v>
      </c>
    </row>
    <row r="30615" spans="11:26" x14ac:dyDescent="0.3">
      <c r="K30615" t="s">
        <v>159164</v>
      </c>
      <c r="L30615" t="s">
        <v>159170</v>
      </c>
      <c r="M30615" t="s">
        <v>28</v>
      </c>
      <c r="O30615" t="s">
        <v>2130</v>
      </c>
      <c r="P30615">
        <v>150000</v>
      </c>
      <c r="Q30615" t="s">
        <v>159171</v>
      </c>
      <c r="R30615" t="s">
        <v>159172</v>
      </c>
      <c r="S30615" t="s">
        <v>159173</v>
      </c>
      <c r="T30615" t="s">
        <v>1294</v>
      </c>
      <c r="U30615" t="s">
        <v>34</v>
      </c>
      <c r="V30615" t="s">
        <v>46</v>
      </c>
      <c r="W30615" t="s">
        <v>311</v>
      </c>
      <c r="X30615" t="s">
        <v>3790</v>
      </c>
      <c r="Y30615" t="s">
        <v>142839</v>
      </c>
      <c r="Z30615" s="1">
        <v>37987</v>
      </c>
    </row>
    <row r="30616" spans="11:26" x14ac:dyDescent="0.3">
      <c r="K30616" t="s">
        <v>159164</v>
      </c>
      <c r="L30616" t="s">
        <v>159174</v>
      </c>
      <c r="M30616" t="s">
        <v>28</v>
      </c>
      <c r="O30616" t="s">
        <v>12469</v>
      </c>
      <c r="P30616">
        <v>500000</v>
      </c>
      <c r="Q30616" t="s">
        <v>159175</v>
      </c>
      <c r="R30616" t="s">
        <v>159176</v>
      </c>
      <c r="S30616" t="s">
        <v>159177</v>
      </c>
      <c r="T30616" t="s">
        <v>159178</v>
      </c>
      <c r="U30616" t="s">
        <v>34</v>
      </c>
      <c r="Z30616" t="s">
        <v>159179</v>
      </c>
    </row>
    <row r="30617" spans="11:26" x14ac:dyDescent="0.3">
      <c r="K30617" t="s">
        <v>159180</v>
      </c>
      <c r="L30617" t="s">
        <v>159181</v>
      </c>
      <c r="M30617" t="s">
        <v>52</v>
      </c>
      <c r="O30617" s="1">
        <v>41733</v>
      </c>
      <c r="P30617">
        <v>550000</v>
      </c>
      <c r="Q30617" t="s">
        <v>159182</v>
      </c>
      <c r="R30617" t="s">
        <v>159183</v>
      </c>
      <c r="S30617" t="s">
        <v>159184</v>
      </c>
      <c r="T30617" t="s">
        <v>95</v>
      </c>
      <c r="U30617" t="s">
        <v>34</v>
      </c>
      <c r="V30617" t="s">
        <v>528</v>
      </c>
      <c r="W30617">
        <v>6</v>
      </c>
      <c r="X30617" t="s">
        <v>74749</v>
      </c>
      <c r="Y30617" t="s">
        <v>74749</v>
      </c>
    </row>
    <row r="30618" spans="11:26" x14ac:dyDescent="0.3">
      <c r="K30618" t="s">
        <v>159185</v>
      </c>
      <c r="L30618" t="s">
        <v>159186</v>
      </c>
      <c r="M30618" t="s">
        <v>52</v>
      </c>
      <c r="O30618" s="1">
        <v>41187</v>
      </c>
      <c r="P30618">
        <v>1700000</v>
      </c>
      <c r="Q30618" t="s">
        <v>159187</v>
      </c>
      <c r="R30618" t="s">
        <v>159188</v>
      </c>
      <c r="S30618" t="s">
        <v>159189</v>
      </c>
      <c r="T30618" t="s">
        <v>2364</v>
      </c>
      <c r="U30618" t="s">
        <v>34</v>
      </c>
      <c r="V30618" t="s">
        <v>46</v>
      </c>
      <c r="W30618" t="s">
        <v>106</v>
      </c>
      <c r="X30618" t="s">
        <v>107</v>
      </c>
      <c r="Y30618" t="s">
        <v>2394</v>
      </c>
      <c r="Z30618" s="1">
        <v>36892</v>
      </c>
    </row>
    <row r="30619" spans="11:26" x14ac:dyDescent="0.3">
      <c r="K30619" t="s">
        <v>159190</v>
      </c>
      <c r="L30619" t="s">
        <v>159191</v>
      </c>
      <c r="M30619" t="s">
        <v>52</v>
      </c>
      <c r="O30619" t="s">
        <v>14522</v>
      </c>
      <c r="Q30619" t="s">
        <v>159192</v>
      </c>
      <c r="R30619" t="s">
        <v>159193</v>
      </c>
      <c r="S30619" t="s">
        <v>159194</v>
      </c>
      <c r="T30619" t="s">
        <v>159195</v>
      </c>
      <c r="U30619" t="s">
        <v>34</v>
      </c>
      <c r="V30619" t="s">
        <v>206</v>
      </c>
      <c r="W30619" t="s">
        <v>7189</v>
      </c>
      <c r="X30619" t="s">
        <v>7190</v>
      </c>
      <c r="Y30619" t="s">
        <v>7190</v>
      </c>
      <c r="Z30619" s="1">
        <v>40278</v>
      </c>
    </row>
    <row r="30620" spans="11:26" x14ac:dyDescent="0.3">
      <c r="K30620" t="s">
        <v>159190</v>
      </c>
      <c r="L30620" t="s">
        <v>159196</v>
      </c>
      <c r="M30620" t="s">
        <v>52</v>
      </c>
      <c r="O30620" t="s">
        <v>757</v>
      </c>
      <c r="Q30620" t="s">
        <v>159197</v>
      </c>
      <c r="R30620" t="s">
        <v>159198</v>
      </c>
      <c r="T30620" t="s">
        <v>115</v>
      </c>
      <c r="U30620" t="s">
        <v>178</v>
      </c>
      <c r="V30620" t="s">
        <v>46</v>
      </c>
      <c r="W30620" t="s">
        <v>106</v>
      </c>
      <c r="X30620" t="s">
        <v>107</v>
      </c>
      <c r="Y30620" t="s">
        <v>116</v>
      </c>
      <c r="Z30620" s="1">
        <v>40179</v>
      </c>
    </row>
    <row r="30621" spans="11:26" x14ac:dyDescent="0.3">
      <c r="K30621" t="s">
        <v>159199</v>
      </c>
      <c r="L30621" t="s">
        <v>159200</v>
      </c>
      <c r="M30621" t="s">
        <v>52</v>
      </c>
      <c r="O30621" t="s">
        <v>38866</v>
      </c>
      <c r="Q30621" t="s">
        <v>159201</v>
      </c>
      <c r="R30621" t="s">
        <v>159202</v>
      </c>
      <c r="S30621" t="s">
        <v>159203</v>
      </c>
      <c r="T30621" t="s">
        <v>6271</v>
      </c>
      <c r="U30621" t="s">
        <v>34</v>
      </c>
      <c r="V30621" t="s">
        <v>46</v>
      </c>
      <c r="W30621" t="s">
        <v>471</v>
      </c>
      <c r="X30621" t="s">
        <v>1760</v>
      </c>
      <c r="Y30621" t="s">
        <v>1760</v>
      </c>
      <c r="Z30621" s="1">
        <v>39083</v>
      </c>
    </row>
    <row r="30622" spans="11:26" x14ac:dyDescent="0.3">
      <c r="K30622" t="s">
        <v>159204</v>
      </c>
      <c r="L30622" t="s">
        <v>159205</v>
      </c>
      <c r="M30622" t="s">
        <v>28</v>
      </c>
      <c r="O30622" s="1">
        <v>42074</v>
      </c>
      <c r="P30622">
        <v>35000000</v>
      </c>
      <c r="Q30622" t="s">
        <v>159206</v>
      </c>
      <c r="R30622" t="s">
        <v>92923</v>
      </c>
      <c r="T30622" t="s">
        <v>159207</v>
      </c>
      <c r="U30622" t="s">
        <v>34</v>
      </c>
      <c r="V30622" t="s">
        <v>206</v>
      </c>
      <c r="W30622" t="s">
        <v>92926</v>
      </c>
      <c r="X30622" t="s">
        <v>92927</v>
      </c>
      <c r="Y30622" t="s">
        <v>92927</v>
      </c>
    </row>
    <row r="30623" spans="11:26" x14ac:dyDescent="0.3">
      <c r="K30623" t="s">
        <v>159204</v>
      </c>
      <c r="L30623" t="s">
        <v>159208</v>
      </c>
      <c r="M30623" t="s">
        <v>52</v>
      </c>
      <c r="O30623" s="1">
        <v>42065</v>
      </c>
      <c r="P30623">
        <v>5000000</v>
      </c>
      <c r="Q30623" t="s">
        <v>159209</v>
      </c>
      <c r="R30623" t="s">
        <v>159210</v>
      </c>
      <c r="S30623" t="s">
        <v>159211</v>
      </c>
      <c r="T30623" t="s">
        <v>74</v>
      </c>
      <c r="U30623" t="s">
        <v>34</v>
      </c>
      <c r="V30623" t="s">
        <v>46</v>
      </c>
      <c r="W30623" t="s">
        <v>2307</v>
      </c>
      <c r="X30623" t="s">
        <v>2308</v>
      </c>
      <c r="Y30623" t="s">
        <v>2308</v>
      </c>
      <c r="Z30623" s="1">
        <v>40179</v>
      </c>
    </row>
    <row r="30624" spans="11:26" x14ac:dyDescent="0.3">
      <c r="K30624" t="s">
        <v>159212</v>
      </c>
      <c r="L30624" t="s">
        <v>159213</v>
      </c>
      <c r="M30624" t="s">
        <v>52</v>
      </c>
      <c r="O30624" s="1">
        <v>41155</v>
      </c>
      <c r="P30624">
        <v>250000</v>
      </c>
      <c r="Q30624" t="s">
        <v>159214</v>
      </c>
      <c r="R30624" t="s">
        <v>159215</v>
      </c>
      <c r="S30624" t="s">
        <v>159216</v>
      </c>
      <c r="T30624" t="s">
        <v>205</v>
      </c>
      <c r="U30624" t="s">
        <v>34</v>
      </c>
      <c r="V30624" t="s">
        <v>125</v>
      </c>
      <c r="W30624">
        <v>12</v>
      </c>
      <c r="X30624" t="s">
        <v>126</v>
      </c>
      <c r="Y30624" t="s">
        <v>126</v>
      </c>
      <c r="Z30624" s="1">
        <v>40544</v>
      </c>
    </row>
    <row r="30625" spans="11:26" x14ac:dyDescent="0.3">
      <c r="K30625" t="s">
        <v>159212</v>
      </c>
      <c r="L30625" t="s">
        <v>159217</v>
      </c>
      <c r="M30625" t="s">
        <v>52</v>
      </c>
      <c r="O30625" t="s">
        <v>41815</v>
      </c>
      <c r="P30625">
        <v>100000</v>
      </c>
      <c r="Q30625" t="s">
        <v>159218</v>
      </c>
      <c r="R30625" t="s">
        <v>159219</v>
      </c>
      <c r="S30625" t="s">
        <v>159220</v>
      </c>
      <c r="T30625" t="s">
        <v>159221</v>
      </c>
      <c r="U30625" t="s">
        <v>34</v>
      </c>
      <c r="V30625" t="s">
        <v>568</v>
      </c>
      <c r="W30625">
        <v>7</v>
      </c>
      <c r="X30625" t="s">
        <v>1286</v>
      </c>
      <c r="Y30625" t="s">
        <v>1286</v>
      </c>
      <c r="Z30625" s="1">
        <v>39455</v>
      </c>
    </row>
    <row r="30626" spans="11:26" x14ac:dyDescent="0.3">
      <c r="K30626" t="s">
        <v>159222</v>
      </c>
      <c r="L30626" t="s">
        <v>159223</v>
      </c>
      <c r="M30626" t="s">
        <v>324</v>
      </c>
      <c r="O30626" s="1">
        <v>41648</v>
      </c>
      <c r="P30626">
        <v>393959</v>
      </c>
      <c r="Q30626" t="s">
        <v>159224</v>
      </c>
      <c r="R30626" t="s">
        <v>159225</v>
      </c>
      <c r="S30626" t="s">
        <v>159226</v>
      </c>
      <c r="T30626" t="s">
        <v>159227</v>
      </c>
      <c r="U30626" t="s">
        <v>34</v>
      </c>
      <c r="V30626" t="s">
        <v>46</v>
      </c>
      <c r="W30626" t="s">
        <v>217</v>
      </c>
      <c r="X30626" t="s">
        <v>218</v>
      </c>
      <c r="Y30626" t="s">
        <v>7236</v>
      </c>
      <c r="Z30626" s="1">
        <v>40914</v>
      </c>
    </row>
    <row r="30627" spans="11:26" x14ac:dyDescent="0.3">
      <c r="K30627" t="s">
        <v>159228</v>
      </c>
      <c r="L30627" t="s">
        <v>159229</v>
      </c>
      <c r="M30627" t="s">
        <v>28</v>
      </c>
      <c r="N30627" t="s">
        <v>1189</v>
      </c>
      <c r="O30627" s="1">
        <v>37992</v>
      </c>
      <c r="P30627">
        <v>15000000</v>
      </c>
      <c r="Q30627" t="s">
        <v>159230</v>
      </c>
      <c r="R30627" t="s">
        <v>159231</v>
      </c>
      <c r="S30627" t="s">
        <v>159232</v>
      </c>
      <c r="T30627" t="s">
        <v>159233</v>
      </c>
      <c r="U30627" t="s">
        <v>34</v>
      </c>
      <c r="V30627" t="s">
        <v>46</v>
      </c>
      <c r="W30627" t="s">
        <v>106</v>
      </c>
      <c r="X30627" t="s">
        <v>107</v>
      </c>
      <c r="Y30627" t="s">
        <v>9003</v>
      </c>
      <c r="Z30627" s="1">
        <v>40551</v>
      </c>
    </row>
    <row r="30628" spans="11:26" x14ac:dyDescent="0.3">
      <c r="K30628" t="s">
        <v>159228</v>
      </c>
      <c r="L30628" t="s">
        <v>159234</v>
      </c>
      <c r="M30628" t="s">
        <v>28</v>
      </c>
      <c r="N30628" t="s">
        <v>493</v>
      </c>
      <c r="O30628" s="1">
        <v>37268</v>
      </c>
      <c r="P30628">
        <v>9000000</v>
      </c>
      <c r="Q30628" t="s">
        <v>159235</v>
      </c>
      <c r="R30628" t="s">
        <v>159236</v>
      </c>
      <c r="S30628" t="s">
        <v>159237</v>
      </c>
      <c r="T30628" t="s">
        <v>159238</v>
      </c>
      <c r="U30628" t="s">
        <v>34</v>
      </c>
      <c r="V30628" t="s">
        <v>1816</v>
      </c>
      <c r="W30628">
        <v>5</v>
      </c>
      <c r="X30628" t="s">
        <v>1817</v>
      </c>
      <c r="Y30628" t="s">
        <v>39147</v>
      </c>
    </row>
    <row r="30629" spans="11:26" x14ac:dyDescent="0.3">
      <c r="K30629" t="s">
        <v>159239</v>
      </c>
      <c r="L30629" t="s">
        <v>159240</v>
      </c>
      <c r="M30629" t="s">
        <v>223</v>
      </c>
      <c r="O30629" s="1">
        <v>41823</v>
      </c>
      <c r="P30629">
        <v>300000</v>
      </c>
      <c r="Q30629" t="s">
        <v>159241</v>
      </c>
      <c r="R30629" t="s">
        <v>159242</v>
      </c>
      <c r="U30629" t="s">
        <v>34</v>
      </c>
      <c r="V30629" t="s">
        <v>11712</v>
      </c>
      <c r="W30629">
        <v>5</v>
      </c>
      <c r="X30629" t="s">
        <v>11713</v>
      </c>
      <c r="Y30629" t="s">
        <v>11713</v>
      </c>
      <c r="Z30629" s="1">
        <v>40183</v>
      </c>
    </row>
    <row r="30630" spans="11:26" x14ac:dyDescent="0.3">
      <c r="K30630" t="s">
        <v>159239</v>
      </c>
      <c r="L30630" t="s">
        <v>159243</v>
      </c>
      <c r="M30630" t="s">
        <v>223</v>
      </c>
      <c r="O30630" s="1">
        <v>41275</v>
      </c>
      <c r="P30630">
        <v>100000</v>
      </c>
      <c r="Q30630" t="s">
        <v>159244</v>
      </c>
      <c r="R30630" t="s">
        <v>159245</v>
      </c>
      <c r="S30630" t="s">
        <v>159246</v>
      </c>
      <c r="T30630" t="s">
        <v>159247</v>
      </c>
      <c r="U30630" t="s">
        <v>34</v>
      </c>
      <c r="V30630" t="s">
        <v>1174</v>
      </c>
      <c r="W30630">
        <v>5</v>
      </c>
      <c r="X30630" t="s">
        <v>1175</v>
      </c>
      <c r="Y30630" t="s">
        <v>1175</v>
      </c>
      <c r="Z30630" t="s">
        <v>44927</v>
      </c>
    </row>
    <row r="30631" spans="11:26" x14ac:dyDescent="0.3">
      <c r="K30631" t="s">
        <v>159239</v>
      </c>
      <c r="L30631" t="s">
        <v>159248</v>
      </c>
      <c r="M30631" t="s">
        <v>223</v>
      </c>
      <c r="O30631" s="1">
        <v>42193</v>
      </c>
      <c r="P30631">
        <v>500000</v>
      </c>
      <c r="Q30631" t="s">
        <v>159249</v>
      </c>
      <c r="R30631" t="s">
        <v>159250</v>
      </c>
      <c r="S30631" t="s">
        <v>159251</v>
      </c>
      <c r="T30631" t="s">
        <v>159252</v>
      </c>
      <c r="U30631" t="s">
        <v>34</v>
      </c>
      <c r="V30631" t="s">
        <v>46</v>
      </c>
      <c r="W30631" t="s">
        <v>106</v>
      </c>
      <c r="X30631" t="s">
        <v>107</v>
      </c>
      <c r="Y30631" t="s">
        <v>116</v>
      </c>
      <c r="Z30631" s="1">
        <v>41640</v>
      </c>
    </row>
    <row r="30632" spans="11:26" x14ac:dyDescent="0.3">
      <c r="K30632" t="s">
        <v>159253</v>
      </c>
      <c r="L30632" t="s">
        <v>159254</v>
      </c>
      <c r="M30632" t="s">
        <v>52</v>
      </c>
      <c r="O30632" s="1">
        <v>39631</v>
      </c>
      <c r="P30632">
        <v>50000</v>
      </c>
      <c r="Q30632" t="s">
        <v>159255</v>
      </c>
      <c r="R30632" t="s">
        <v>159256</v>
      </c>
      <c r="S30632" t="s">
        <v>159257</v>
      </c>
      <c r="T30632" t="s">
        <v>159258</v>
      </c>
      <c r="U30632" t="s">
        <v>34</v>
      </c>
      <c r="V30632" t="s">
        <v>206</v>
      </c>
      <c r="W30632" t="s">
        <v>207</v>
      </c>
      <c r="X30632" t="s">
        <v>208</v>
      </c>
      <c r="Y30632" t="s">
        <v>208</v>
      </c>
      <c r="Z30632" s="1">
        <v>41286</v>
      </c>
    </row>
    <row r="30633" spans="11:26" x14ac:dyDescent="0.3">
      <c r="K30633" t="s">
        <v>159259</v>
      </c>
      <c r="L30633" t="s">
        <v>159260</v>
      </c>
      <c r="M30633" t="s">
        <v>52</v>
      </c>
      <c r="O30633" s="1">
        <v>42288</v>
      </c>
      <c r="P30633">
        <v>2145953</v>
      </c>
      <c r="Q30633" t="s">
        <v>159261</v>
      </c>
      <c r="R30633" t="s">
        <v>159262</v>
      </c>
      <c r="S30633" t="s">
        <v>159263</v>
      </c>
      <c r="T30633" t="s">
        <v>84248</v>
      </c>
      <c r="U30633" t="s">
        <v>34</v>
      </c>
      <c r="V30633" t="s">
        <v>1922</v>
      </c>
      <c r="W30633">
        <v>7</v>
      </c>
      <c r="X30633" t="s">
        <v>2207</v>
      </c>
      <c r="Y30633" t="s">
        <v>159264</v>
      </c>
    </row>
    <row r="30634" spans="11:26" x14ac:dyDescent="0.3">
      <c r="K30634" t="s">
        <v>159265</v>
      </c>
      <c r="L30634" t="s">
        <v>159266</v>
      </c>
      <c r="M30634" t="s">
        <v>28</v>
      </c>
      <c r="O30634" t="s">
        <v>60102</v>
      </c>
      <c r="P30634">
        <v>3000000</v>
      </c>
      <c r="Q30634" t="s">
        <v>159267</v>
      </c>
      <c r="R30634" t="s">
        <v>159268</v>
      </c>
      <c r="S30634" t="s">
        <v>159269</v>
      </c>
      <c r="T30634" t="s">
        <v>519</v>
      </c>
      <c r="U30634" t="s">
        <v>34</v>
      </c>
      <c r="V30634" t="s">
        <v>46</v>
      </c>
      <c r="W30634" t="s">
        <v>106</v>
      </c>
      <c r="X30634" t="s">
        <v>151</v>
      </c>
      <c r="Y30634" t="s">
        <v>613</v>
      </c>
      <c r="Z30634" s="1">
        <v>40544</v>
      </c>
    </row>
    <row r="30635" spans="11:26" x14ac:dyDescent="0.3">
      <c r="K30635" t="s">
        <v>159265</v>
      </c>
      <c r="L30635" t="s">
        <v>159270</v>
      </c>
      <c r="M30635" t="s">
        <v>28</v>
      </c>
      <c r="O30635" s="1">
        <v>38997</v>
      </c>
      <c r="P30635">
        <v>17400000</v>
      </c>
      <c r="Q30635" t="s">
        <v>159271</v>
      </c>
      <c r="R30635" t="s">
        <v>159272</v>
      </c>
      <c r="S30635" t="s">
        <v>159273</v>
      </c>
      <c r="T30635" t="s">
        <v>159274</v>
      </c>
      <c r="U30635" t="s">
        <v>345</v>
      </c>
      <c r="V30635" t="s">
        <v>35</v>
      </c>
      <c r="W30635">
        <v>19</v>
      </c>
      <c r="X30635" t="s">
        <v>792</v>
      </c>
      <c r="Y30635" t="s">
        <v>792</v>
      </c>
      <c r="Z30635" t="s">
        <v>28471</v>
      </c>
    </row>
    <row r="30636" spans="11:26" x14ac:dyDescent="0.3">
      <c r="K30636" t="s">
        <v>159275</v>
      </c>
      <c r="L30636" t="s">
        <v>159276</v>
      </c>
      <c r="M30636" t="s">
        <v>28</v>
      </c>
      <c r="O30636" t="s">
        <v>159277</v>
      </c>
      <c r="P30636">
        <v>6192900</v>
      </c>
      <c r="Q30636" t="s">
        <v>159278</v>
      </c>
      <c r="R30636" t="s">
        <v>159279</v>
      </c>
      <c r="T30636" t="s">
        <v>912</v>
      </c>
      <c r="U30636" t="s">
        <v>34</v>
      </c>
      <c r="V30636" t="s">
        <v>46</v>
      </c>
      <c r="W30636" t="s">
        <v>471</v>
      </c>
      <c r="X30636" t="s">
        <v>1760</v>
      </c>
      <c r="Y30636" t="s">
        <v>1760</v>
      </c>
      <c r="Z30636" s="1">
        <v>39814</v>
      </c>
    </row>
    <row r="30637" spans="11:26" x14ac:dyDescent="0.3">
      <c r="K30637" t="s">
        <v>159280</v>
      </c>
      <c r="L30637" t="s">
        <v>159281</v>
      </c>
      <c r="M30637" t="s">
        <v>52</v>
      </c>
      <c r="O30637" s="1">
        <v>40916</v>
      </c>
      <c r="P30637">
        <v>613677</v>
      </c>
      <c r="Q30637" t="s">
        <v>159282</v>
      </c>
      <c r="R30637" t="s">
        <v>159283</v>
      </c>
      <c r="S30637" t="s">
        <v>159284</v>
      </c>
      <c r="T30637" t="s">
        <v>74</v>
      </c>
      <c r="U30637" t="s">
        <v>34</v>
      </c>
      <c r="V30637" t="s">
        <v>924</v>
      </c>
      <c r="W30637">
        <v>56</v>
      </c>
      <c r="X30637" t="s">
        <v>4451</v>
      </c>
      <c r="Y30637" t="s">
        <v>4451</v>
      </c>
      <c r="Z30637" s="1">
        <v>38353</v>
      </c>
    </row>
    <row r="30638" spans="11:26" x14ac:dyDescent="0.3">
      <c r="K30638" t="s">
        <v>159285</v>
      </c>
      <c r="L30638" t="s">
        <v>159286</v>
      </c>
      <c r="M30638" t="s">
        <v>28</v>
      </c>
      <c r="O30638" t="s">
        <v>8283</v>
      </c>
      <c r="P30638">
        <v>721566</v>
      </c>
      <c r="Q30638" t="s">
        <v>159287</v>
      </c>
      <c r="R30638" t="s">
        <v>159288</v>
      </c>
      <c r="S30638" t="s">
        <v>159289</v>
      </c>
      <c r="T30638" t="s">
        <v>74</v>
      </c>
      <c r="U30638" t="s">
        <v>34</v>
      </c>
      <c r="V30638" t="s">
        <v>528</v>
      </c>
      <c r="W30638">
        <v>3</v>
      </c>
      <c r="X30638" t="s">
        <v>18517</v>
      </c>
      <c r="Y30638" t="s">
        <v>159290</v>
      </c>
      <c r="Z30638" s="1">
        <v>39083</v>
      </c>
    </row>
    <row r="30639" spans="11:26" x14ac:dyDescent="0.3">
      <c r="K30639" t="s">
        <v>159291</v>
      </c>
      <c r="L30639" t="s">
        <v>159292</v>
      </c>
      <c r="M30639" t="s">
        <v>52</v>
      </c>
      <c r="O30639" s="1">
        <v>40184</v>
      </c>
      <c r="P30639">
        <v>250000</v>
      </c>
      <c r="Q30639" t="s">
        <v>159293</v>
      </c>
      <c r="R30639" t="s">
        <v>159294</v>
      </c>
      <c r="S30639" t="s">
        <v>159295</v>
      </c>
      <c r="T30639" t="s">
        <v>95</v>
      </c>
      <c r="U30639" t="s">
        <v>178</v>
      </c>
      <c r="V30639" t="s">
        <v>1816</v>
      </c>
      <c r="W30639">
        <v>2</v>
      </c>
      <c r="X30639" t="s">
        <v>30481</v>
      </c>
      <c r="Y30639" t="s">
        <v>30481</v>
      </c>
    </row>
    <row r="30640" spans="11:26" x14ac:dyDescent="0.3">
      <c r="K30640" t="s">
        <v>159296</v>
      </c>
      <c r="L30640" t="s">
        <v>159297</v>
      </c>
      <c r="M30640" t="s">
        <v>28</v>
      </c>
      <c r="N30640" t="s">
        <v>40</v>
      </c>
      <c r="O30640" t="s">
        <v>6946</v>
      </c>
      <c r="Q30640" t="s">
        <v>159298</v>
      </c>
      <c r="R30640" t="s">
        <v>159299</v>
      </c>
      <c r="S30640" t="s">
        <v>159300</v>
      </c>
      <c r="T30640" t="s">
        <v>159301</v>
      </c>
      <c r="U30640" t="s">
        <v>34</v>
      </c>
      <c r="V30640" t="s">
        <v>46</v>
      </c>
      <c r="W30640" t="s">
        <v>142</v>
      </c>
      <c r="X30640" t="s">
        <v>19748</v>
      </c>
      <c r="Y30640" t="s">
        <v>19748</v>
      </c>
      <c r="Z30640" t="s">
        <v>59886</v>
      </c>
    </row>
    <row r="30641" spans="11:26" x14ac:dyDescent="0.3">
      <c r="K30641" t="s">
        <v>159302</v>
      </c>
      <c r="L30641" t="s">
        <v>159303</v>
      </c>
      <c r="M30641" t="s">
        <v>28</v>
      </c>
      <c r="N30641" t="s">
        <v>40</v>
      </c>
      <c r="O30641" t="s">
        <v>8110</v>
      </c>
      <c r="P30641">
        <v>4000000</v>
      </c>
      <c r="Q30641" t="s">
        <v>159304</v>
      </c>
      <c r="R30641" t="s">
        <v>159305</v>
      </c>
      <c r="S30641" t="s">
        <v>159306</v>
      </c>
      <c r="T30641" t="s">
        <v>159307</v>
      </c>
      <c r="U30641" t="s">
        <v>34</v>
      </c>
      <c r="V30641" t="s">
        <v>46</v>
      </c>
      <c r="W30641" t="s">
        <v>1369</v>
      </c>
      <c r="X30641" t="s">
        <v>1370</v>
      </c>
      <c r="Y30641" t="s">
        <v>1371</v>
      </c>
      <c r="Z30641" t="s">
        <v>150623</v>
      </c>
    </row>
    <row r="30642" spans="11:26" x14ac:dyDescent="0.3">
      <c r="K30642" t="s">
        <v>159308</v>
      </c>
      <c r="L30642" t="s">
        <v>159309</v>
      </c>
      <c r="M30642" t="s">
        <v>28</v>
      </c>
      <c r="O30642" t="s">
        <v>2799</v>
      </c>
      <c r="P30642">
        <v>45000000</v>
      </c>
      <c r="Q30642" t="s">
        <v>159310</v>
      </c>
      <c r="R30642" t="s">
        <v>159311</v>
      </c>
      <c r="S30642" t="s">
        <v>159312</v>
      </c>
      <c r="U30642" t="s">
        <v>34</v>
      </c>
      <c r="Z30642" s="1">
        <v>41645</v>
      </c>
    </row>
    <row r="30643" spans="11:26" x14ac:dyDescent="0.3">
      <c r="K30643" t="s">
        <v>159313</v>
      </c>
      <c r="L30643" t="s">
        <v>159314</v>
      </c>
      <c r="M30643" t="s">
        <v>52</v>
      </c>
      <c r="O30643" s="1">
        <v>41581</v>
      </c>
      <c r="P30643">
        <v>1560995</v>
      </c>
      <c r="Q30643" t="s">
        <v>159315</v>
      </c>
      <c r="R30643" t="s">
        <v>159316</v>
      </c>
      <c r="S30643" t="s">
        <v>159317</v>
      </c>
      <c r="T30643" t="s">
        <v>74</v>
      </c>
      <c r="U30643" t="s">
        <v>34</v>
      </c>
      <c r="V30643" t="s">
        <v>46</v>
      </c>
      <c r="W30643" t="s">
        <v>260</v>
      </c>
      <c r="X30643" t="s">
        <v>402</v>
      </c>
      <c r="Y30643" t="s">
        <v>6878</v>
      </c>
    </row>
    <row r="30644" spans="11:26" x14ac:dyDescent="0.3">
      <c r="K30644" t="s">
        <v>159318</v>
      </c>
      <c r="L30644" t="s">
        <v>159319</v>
      </c>
      <c r="M30644" t="s">
        <v>256</v>
      </c>
      <c r="O30644" s="1">
        <v>40089</v>
      </c>
      <c r="P30644">
        <v>3164325</v>
      </c>
      <c r="Q30644" t="s">
        <v>159320</v>
      </c>
      <c r="R30644" t="s">
        <v>159321</v>
      </c>
      <c r="S30644" t="s">
        <v>159322</v>
      </c>
      <c r="T30644" t="s">
        <v>159323</v>
      </c>
      <c r="U30644" t="s">
        <v>178</v>
      </c>
      <c r="V30644" t="s">
        <v>46</v>
      </c>
      <c r="W30644" t="s">
        <v>142</v>
      </c>
      <c r="X30644" t="s">
        <v>6059</v>
      </c>
      <c r="Y30644" t="s">
        <v>6059</v>
      </c>
      <c r="Z30644" s="1">
        <v>41275</v>
      </c>
    </row>
    <row r="30645" spans="11:26" x14ac:dyDescent="0.3">
      <c r="K30645" t="s">
        <v>159318</v>
      </c>
      <c r="L30645" t="s">
        <v>159324</v>
      </c>
      <c r="M30645" t="s">
        <v>28</v>
      </c>
      <c r="N30645" t="s">
        <v>40</v>
      </c>
      <c r="O30645" t="s">
        <v>108078</v>
      </c>
      <c r="P30645">
        <v>4720000</v>
      </c>
      <c r="Q30645" t="s">
        <v>159325</v>
      </c>
      <c r="R30645" t="s">
        <v>159326</v>
      </c>
      <c r="S30645" t="s">
        <v>159327</v>
      </c>
      <c r="T30645" t="s">
        <v>159328</v>
      </c>
      <c r="U30645" t="s">
        <v>345</v>
      </c>
      <c r="V30645" t="s">
        <v>505</v>
      </c>
      <c r="W30645">
        <v>13</v>
      </c>
      <c r="X30645" t="s">
        <v>88257</v>
      </c>
      <c r="Y30645" t="s">
        <v>88258</v>
      </c>
      <c r="Z30645" t="s">
        <v>159329</v>
      </c>
    </row>
    <row r="30646" spans="11:26" x14ac:dyDescent="0.3">
      <c r="K30646" t="s">
        <v>159330</v>
      </c>
      <c r="L30646" t="s">
        <v>159331</v>
      </c>
      <c r="M30646" t="s">
        <v>52</v>
      </c>
      <c r="O30646" t="s">
        <v>31213</v>
      </c>
      <c r="P30646">
        <v>600000</v>
      </c>
      <c r="Q30646" t="s">
        <v>159332</v>
      </c>
      <c r="R30646" t="s">
        <v>159333</v>
      </c>
      <c r="S30646" t="s">
        <v>159334</v>
      </c>
      <c r="T30646" t="s">
        <v>5932</v>
      </c>
      <c r="U30646" t="s">
        <v>34</v>
      </c>
      <c r="V30646" t="s">
        <v>46</v>
      </c>
      <c r="W30646" t="s">
        <v>1731</v>
      </c>
      <c r="X30646" t="s">
        <v>1732</v>
      </c>
      <c r="Y30646" t="s">
        <v>16607</v>
      </c>
      <c r="Z30646" s="1">
        <v>41640</v>
      </c>
    </row>
    <row r="30647" spans="11:26" x14ac:dyDescent="0.3">
      <c r="K30647" t="s">
        <v>159335</v>
      </c>
      <c r="L30647" t="s">
        <v>159336</v>
      </c>
      <c r="M30647" t="s">
        <v>28</v>
      </c>
      <c r="O30647" t="s">
        <v>38092</v>
      </c>
      <c r="P30647">
        <v>625000</v>
      </c>
      <c r="Q30647" t="s">
        <v>159337</v>
      </c>
      <c r="R30647" t="s">
        <v>159338</v>
      </c>
      <c r="S30647" t="s">
        <v>159339</v>
      </c>
      <c r="T30647" t="s">
        <v>159340</v>
      </c>
      <c r="U30647" t="s">
        <v>345</v>
      </c>
      <c r="V30647" t="s">
        <v>46</v>
      </c>
      <c r="W30647" t="s">
        <v>1846</v>
      </c>
      <c r="X30647" t="s">
        <v>1847</v>
      </c>
      <c r="Y30647" t="s">
        <v>1989</v>
      </c>
    </row>
    <row r="30648" spans="11:26" x14ac:dyDescent="0.3">
      <c r="K30648" t="s">
        <v>159335</v>
      </c>
      <c r="L30648" t="s">
        <v>159341</v>
      </c>
      <c r="M30648" t="s">
        <v>28</v>
      </c>
      <c r="N30648" t="s">
        <v>40</v>
      </c>
      <c r="O30648" t="s">
        <v>476</v>
      </c>
      <c r="P30648">
        <v>3500000</v>
      </c>
      <c r="Q30648" t="s">
        <v>159342</v>
      </c>
      <c r="R30648" t="s">
        <v>159343</v>
      </c>
      <c r="S30648" t="s">
        <v>159344</v>
      </c>
      <c r="T30648" t="s">
        <v>159345</v>
      </c>
      <c r="U30648" t="s">
        <v>34</v>
      </c>
      <c r="V30648" t="s">
        <v>856</v>
      </c>
      <c r="W30648">
        <v>16</v>
      </c>
      <c r="X30648" t="s">
        <v>28636</v>
      </c>
      <c r="Y30648" t="s">
        <v>159346</v>
      </c>
      <c r="Z30648" t="s">
        <v>672</v>
      </c>
    </row>
    <row r="30649" spans="11:26" x14ac:dyDescent="0.3">
      <c r="K30649" t="s">
        <v>159347</v>
      </c>
      <c r="L30649" t="s">
        <v>159348</v>
      </c>
      <c r="M30649" t="s">
        <v>28</v>
      </c>
      <c r="N30649" t="s">
        <v>493</v>
      </c>
      <c r="O30649" t="s">
        <v>73939</v>
      </c>
      <c r="P30649">
        <v>6000000</v>
      </c>
      <c r="Q30649" t="s">
        <v>159349</v>
      </c>
      <c r="R30649" t="s">
        <v>159350</v>
      </c>
      <c r="S30649" t="s">
        <v>159351</v>
      </c>
      <c r="T30649" t="s">
        <v>95</v>
      </c>
      <c r="U30649" t="s">
        <v>34</v>
      </c>
      <c r="V30649" t="s">
        <v>46</v>
      </c>
      <c r="W30649" t="s">
        <v>228</v>
      </c>
      <c r="X30649" t="s">
        <v>229</v>
      </c>
      <c r="Y30649" t="s">
        <v>229</v>
      </c>
      <c r="Z30649" s="1">
        <v>39814</v>
      </c>
    </row>
    <row r="30650" spans="11:26" x14ac:dyDescent="0.3">
      <c r="K30650" t="s">
        <v>159352</v>
      </c>
      <c r="L30650" t="s">
        <v>159353</v>
      </c>
      <c r="M30650" t="s">
        <v>91</v>
      </c>
      <c r="O30650" t="s">
        <v>25298</v>
      </c>
      <c r="Q30650" t="s">
        <v>159354</v>
      </c>
      <c r="R30650" t="s">
        <v>159355</v>
      </c>
      <c r="S30650" t="s">
        <v>159356</v>
      </c>
      <c r="T30650" t="s">
        <v>159357</v>
      </c>
      <c r="U30650" t="s">
        <v>34</v>
      </c>
      <c r="V30650" t="s">
        <v>46</v>
      </c>
      <c r="W30650" t="s">
        <v>620</v>
      </c>
      <c r="X30650" t="s">
        <v>621</v>
      </c>
      <c r="Y30650" t="s">
        <v>621</v>
      </c>
      <c r="Z30650" s="1">
        <v>40549</v>
      </c>
    </row>
    <row r="30651" spans="11:26" x14ac:dyDescent="0.3">
      <c r="K30651" t="s">
        <v>159358</v>
      </c>
      <c r="L30651" t="s">
        <v>159359</v>
      </c>
      <c r="M30651" t="s">
        <v>28</v>
      </c>
      <c r="O30651" s="1">
        <v>40454</v>
      </c>
      <c r="P30651">
        <v>7500000</v>
      </c>
      <c r="Q30651" t="s">
        <v>159360</v>
      </c>
      <c r="R30651" t="s">
        <v>159361</v>
      </c>
      <c r="S30651" t="s">
        <v>159362</v>
      </c>
      <c r="T30651" t="s">
        <v>159363</v>
      </c>
      <c r="U30651" t="s">
        <v>34</v>
      </c>
      <c r="Z30651" s="1">
        <v>40544</v>
      </c>
    </row>
    <row r="30652" spans="11:26" x14ac:dyDescent="0.3">
      <c r="K30652" t="s">
        <v>159364</v>
      </c>
      <c r="L30652" t="s">
        <v>159365</v>
      </c>
      <c r="M30652" t="s">
        <v>28</v>
      </c>
      <c r="O30652" s="1">
        <v>40399</v>
      </c>
      <c r="P30652">
        <v>5332740</v>
      </c>
      <c r="Q30652" t="s">
        <v>159366</v>
      </c>
      <c r="R30652" t="s">
        <v>159367</v>
      </c>
      <c r="S30652" t="s">
        <v>159368</v>
      </c>
      <c r="T30652" t="s">
        <v>159369</v>
      </c>
      <c r="U30652" t="s">
        <v>34</v>
      </c>
      <c r="V30652" t="s">
        <v>46</v>
      </c>
      <c r="W30652" t="s">
        <v>167</v>
      </c>
      <c r="X30652" t="s">
        <v>168</v>
      </c>
      <c r="Y30652" t="s">
        <v>169</v>
      </c>
      <c r="Z30652" s="1">
        <v>40179</v>
      </c>
    </row>
    <row r="30653" spans="11:26" x14ac:dyDescent="0.3">
      <c r="K30653" t="s">
        <v>159370</v>
      </c>
      <c r="L30653" t="s">
        <v>159371</v>
      </c>
      <c r="M30653" t="s">
        <v>52</v>
      </c>
      <c r="O30653" s="1">
        <v>41286</v>
      </c>
      <c r="P30653">
        <v>339764</v>
      </c>
      <c r="Q30653" t="s">
        <v>159372</v>
      </c>
      <c r="R30653" t="s">
        <v>159373</v>
      </c>
      <c r="S30653" t="s">
        <v>159374</v>
      </c>
      <c r="T30653" t="s">
        <v>159375</v>
      </c>
      <c r="U30653" t="s">
        <v>34</v>
      </c>
      <c r="V30653" t="s">
        <v>46</v>
      </c>
      <c r="W30653" t="s">
        <v>167</v>
      </c>
      <c r="X30653" t="s">
        <v>168</v>
      </c>
      <c r="Y30653" t="s">
        <v>169</v>
      </c>
      <c r="Z30653" s="1">
        <v>41640</v>
      </c>
    </row>
    <row r="30654" spans="11:26" x14ac:dyDescent="0.3">
      <c r="K30654" t="s">
        <v>159376</v>
      </c>
      <c r="L30654" t="s">
        <v>159377</v>
      </c>
      <c r="M30654" t="s">
        <v>91</v>
      </c>
      <c r="O30654" s="1">
        <v>40555</v>
      </c>
      <c r="Q30654" t="s">
        <v>159378</v>
      </c>
      <c r="R30654" t="s">
        <v>159379</v>
      </c>
      <c r="S30654" t="s">
        <v>159380</v>
      </c>
      <c r="T30654" t="s">
        <v>2393</v>
      </c>
      <c r="U30654" t="s">
        <v>178</v>
      </c>
      <c r="V30654" t="s">
        <v>206</v>
      </c>
      <c r="W30654" t="s">
        <v>207</v>
      </c>
      <c r="X30654" t="s">
        <v>208</v>
      </c>
      <c r="Y30654" t="s">
        <v>208</v>
      </c>
      <c r="Z30654" s="1">
        <v>39086</v>
      </c>
    </row>
    <row r="30655" spans="11:26" x14ac:dyDescent="0.3">
      <c r="K30655" t="s">
        <v>159381</v>
      </c>
      <c r="L30655" t="s">
        <v>159382</v>
      </c>
      <c r="M30655" t="s">
        <v>28</v>
      </c>
      <c r="O30655" t="s">
        <v>6724</v>
      </c>
      <c r="Q30655" t="s">
        <v>159383</v>
      </c>
      <c r="R30655" t="s">
        <v>159384</v>
      </c>
      <c r="S30655" t="s">
        <v>159385</v>
      </c>
      <c r="T30655" t="s">
        <v>159386</v>
      </c>
      <c r="U30655" t="s">
        <v>34</v>
      </c>
      <c r="V30655" t="s">
        <v>46</v>
      </c>
      <c r="W30655" t="s">
        <v>106</v>
      </c>
      <c r="X30655" t="s">
        <v>107</v>
      </c>
      <c r="Y30655" t="s">
        <v>1360</v>
      </c>
    </row>
    <row r="30656" spans="11:26" x14ac:dyDescent="0.3">
      <c r="K30656" t="s">
        <v>159387</v>
      </c>
      <c r="L30656" t="s">
        <v>159388</v>
      </c>
      <c r="M30656" t="s">
        <v>52</v>
      </c>
      <c r="O30656" s="1">
        <v>41098</v>
      </c>
      <c r="Q30656" t="s">
        <v>159389</v>
      </c>
      <c r="R30656" t="s">
        <v>159390</v>
      </c>
      <c r="S30656" t="s">
        <v>159391</v>
      </c>
      <c r="T30656" t="s">
        <v>5769</v>
      </c>
      <c r="U30656" t="s">
        <v>1158</v>
      </c>
      <c r="V30656" t="s">
        <v>46</v>
      </c>
      <c r="W30656" t="s">
        <v>106</v>
      </c>
      <c r="X30656" t="s">
        <v>107</v>
      </c>
      <c r="Y30656" t="s">
        <v>116</v>
      </c>
      <c r="Z30656" s="1">
        <v>40909</v>
      </c>
    </row>
    <row r="30657" spans="11:26" x14ac:dyDescent="0.3">
      <c r="K30657" t="s">
        <v>159392</v>
      </c>
      <c r="L30657" t="s">
        <v>159393</v>
      </c>
      <c r="M30657" t="s">
        <v>28</v>
      </c>
      <c r="O30657" s="1">
        <v>42339</v>
      </c>
      <c r="P30657">
        <v>2268535</v>
      </c>
      <c r="Q30657" t="s">
        <v>159394</v>
      </c>
      <c r="R30657" t="s">
        <v>159395</v>
      </c>
      <c r="S30657" t="s">
        <v>159396</v>
      </c>
      <c r="T30657" t="s">
        <v>83222</v>
      </c>
      <c r="U30657" t="s">
        <v>34</v>
      </c>
      <c r="V30657" t="s">
        <v>46</v>
      </c>
      <c r="W30657" t="s">
        <v>106</v>
      </c>
      <c r="X30657" t="s">
        <v>107</v>
      </c>
      <c r="Y30657" t="s">
        <v>446</v>
      </c>
      <c r="Z30657" t="s">
        <v>51020</v>
      </c>
    </row>
    <row r="30658" spans="11:26" x14ac:dyDescent="0.3">
      <c r="K30658" t="s">
        <v>159392</v>
      </c>
      <c r="L30658" t="s">
        <v>159397</v>
      </c>
      <c r="M30658" t="s">
        <v>749</v>
      </c>
      <c r="O30658" s="1">
        <v>41284</v>
      </c>
      <c r="P30658">
        <v>7590940</v>
      </c>
      <c r="Q30658" t="s">
        <v>159398</v>
      </c>
      <c r="R30658" t="s">
        <v>159399</v>
      </c>
      <c r="S30658" t="s">
        <v>159400</v>
      </c>
      <c r="T30658" t="s">
        <v>5171</v>
      </c>
      <c r="U30658" t="s">
        <v>34</v>
      </c>
    </row>
    <row r="30659" spans="11:26" x14ac:dyDescent="0.3">
      <c r="K30659" t="s">
        <v>159401</v>
      </c>
      <c r="L30659" t="s">
        <v>159402</v>
      </c>
      <c r="M30659" t="s">
        <v>28</v>
      </c>
      <c r="O30659" t="s">
        <v>6640</v>
      </c>
      <c r="P30659">
        <v>602000</v>
      </c>
      <c r="Q30659" t="s">
        <v>159403</v>
      </c>
      <c r="R30659" t="s">
        <v>159404</v>
      </c>
      <c r="T30659" t="s">
        <v>159405</v>
      </c>
      <c r="U30659" t="s">
        <v>345</v>
      </c>
    </row>
    <row r="30660" spans="11:26" x14ac:dyDescent="0.3">
      <c r="K30660" t="s">
        <v>159406</v>
      </c>
      <c r="L30660" t="s">
        <v>159407</v>
      </c>
      <c r="M30660" t="s">
        <v>28</v>
      </c>
      <c r="N30660" t="s">
        <v>40</v>
      </c>
      <c r="O30660" s="1">
        <v>42099</v>
      </c>
      <c r="P30660">
        <v>11048093</v>
      </c>
      <c r="Q30660" t="s">
        <v>159408</v>
      </c>
      <c r="R30660" t="s">
        <v>159409</v>
      </c>
      <c r="S30660" t="s">
        <v>159410</v>
      </c>
      <c r="U30660" t="s">
        <v>345</v>
      </c>
      <c r="Z30660" s="1">
        <v>41640</v>
      </c>
    </row>
    <row r="30661" spans="11:26" x14ac:dyDescent="0.3">
      <c r="K30661" t="s">
        <v>159406</v>
      </c>
      <c r="L30661" t="s">
        <v>159411</v>
      </c>
      <c r="M30661" t="s">
        <v>28</v>
      </c>
      <c r="O30661" s="1">
        <v>39728</v>
      </c>
      <c r="P30661">
        <v>1000000</v>
      </c>
      <c r="Q30661" t="s">
        <v>159412</v>
      </c>
      <c r="R30661" t="s">
        <v>159413</v>
      </c>
      <c r="S30661" t="s">
        <v>159414</v>
      </c>
      <c r="T30661" t="s">
        <v>106320</v>
      </c>
      <c r="U30661" t="s">
        <v>34</v>
      </c>
      <c r="V30661" t="s">
        <v>1816</v>
      </c>
      <c r="W30661">
        <v>16</v>
      </c>
      <c r="X30661" t="s">
        <v>2926</v>
      </c>
      <c r="Y30661" t="s">
        <v>2926</v>
      </c>
    </row>
    <row r="30662" spans="11:26" x14ac:dyDescent="0.3">
      <c r="K30662" t="s">
        <v>159406</v>
      </c>
      <c r="L30662" t="s">
        <v>159415</v>
      </c>
      <c r="M30662" t="s">
        <v>28</v>
      </c>
      <c r="N30662" t="s">
        <v>29</v>
      </c>
      <c r="O30662" s="1">
        <v>42253</v>
      </c>
      <c r="P30662">
        <v>14000000</v>
      </c>
      <c r="Q30662" t="s">
        <v>159416</v>
      </c>
      <c r="R30662" t="s">
        <v>159417</v>
      </c>
      <c r="S30662" t="s">
        <v>159418</v>
      </c>
      <c r="T30662" t="s">
        <v>1249</v>
      </c>
      <c r="U30662" t="s">
        <v>34</v>
      </c>
      <c r="V30662" t="s">
        <v>5693</v>
      </c>
      <c r="W30662">
        <v>14</v>
      </c>
      <c r="X30662" t="s">
        <v>10109</v>
      </c>
      <c r="Y30662" t="s">
        <v>10109</v>
      </c>
      <c r="Z30662" s="1">
        <v>39083</v>
      </c>
    </row>
    <row r="30663" spans="11:26" x14ac:dyDescent="0.3">
      <c r="K30663" t="s">
        <v>159419</v>
      </c>
      <c r="L30663" t="s">
        <v>159420</v>
      </c>
      <c r="M30663" t="s">
        <v>52</v>
      </c>
      <c r="O30663" t="s">
        <v>59350</v>
      </c>
      <c r="Q30663" t="s">
        <v>159421</v>
      </c>
      <c r="R30663" t="s">
        <v>159422</v>
      </c>
      <c r="S30663" t="s">
        <v>159423</v>
      </c>
      <c r="T30663" t="s">
        <v>2126</v>
      </c>
      <c r="U30663" t="s">
        <v>34</v>
      </c>
      <c r="V30663" t="s">
        <v>46</v>
      </c>
      <c r="W30663" t="s">
        <v>106</v>
      </c>
      <c r="X30663" t="s">
        <v>107</v>
      </c>
      <c r="Y30663" t="s">
        <v>1825</v>
      </c>
      <c r="Z30663" s="1">
        <v>36892</v>
      </c>
    </row>
    <row r="30664" spans="11:26" x14ac:dyDescent="0.3">
      <c r="K30664" t="s">
        <v>159424</v>
      </c>
      <c r="L30664" t="s">
        <v>159425</v>
      </c>
      <c r="M30664" t="s">
        <v>52</v>
      </c>
      <c r="O30664" s="1">
        <v>41640</v>
      </c>
      <c r="P30664">
        <v>1000000</v>
      </c>
      <c r="Q30664" t="s">
        <v>159426</v>
      </c>
      <c r="R30664" t="s">
        <v>159427</v>
      </c>
      <c r="S30664" t="s">
        <v>159428</v>
      </c>
      <c r="T30664" t="s">
        <v>159429</v>
      </c>
      <c r="U30664" t="s">
        <v>34</v>
      </c>
      <c r="V30664" t="s">
        <v>1048</v>
      </c>
      <c r="W30664">
        <v>1</v>
      </c>
      <c r="Z30664" t="s">
        <v>34900</v>
      </c>
    </row>
    <row r="30665" spans="11:26" x14ac:dyDescent="0.3">
      <c r="K30665" t="s">
        <v>159430</v>
      </c>
      <c r="L30665" t="s">
        <v>159431</v>
      </c>
      <c r="M30665" t="s">
        <v>52</v>
      </c>
      <c r="O30665" s="1">
        <v>42225</v>
      </c>
      <c r="Q30665" t="s">
        <v>159432</v>
      </c>
      <c r="R30665" t="s">
        <v>159433</v>
      </c>
      <c r="S30665" t="s">
        <v>159434</v>
      </c>
      <c r="T30665" t="s">
        <v>159435</v>
      </c>
      <c r="U30665" t="s">
        <v>34</v>
      </c>
      <c r="V30665" t="s">
        <v>1072</v>
      </c>
      <c r="W30665">
        <v>7</v>
      </c>
      <c r="X30665" t="s">
        <v>1581</v>
      </c>
      <c r="Y30665" t="s">
        <v>1581</v>
      </c>
      <c r="Z30665" t="s">
        <v>62254</v>
      </c>
    </row>
    <row r="30666" spans="11:26" x14ac:dyDescent="0.3">
      <c r="K30666" t="s">
        <v>159430</v>
      </c>
      <c r="L30666" t="s">
        <v>159436</v>
      </c>
      <c r="M30666" t="s">
        <v>28</v>
      </c>
      <c r="O30666" t="s">
        <v>50769</v>
      </c>
      <c r="P30666">
        <v>1200000</v>
      </c>
      <c r="Q30666" t="s">
        <v>159437</v>
      </c>
      <c r="R30666" t="s">
        <v>159438</v>
      </c>
      <c r="S30666" t="s">
        <v>159439</v>
      </c>
      <c r="T30666" t="s">
        <v>74</v>
      </c>
      <c r="U30666" t="s">
        <v>34</v>
      </c>
      <c r="V30666" t="s">
        <v>46</v>
      </c>
      <c r="W30666" t="s">
        <v>195</v>
      </c>
      <c r="X30666" t="s">
        <v>882</v>
      </c>
      <c r="Y30666" t="s">
        <v>7791</v>
      </c>
      <c r="Z30666" s="1">
        <v>40544</v>
      </c>
    </row>
    <row r="30667" spans="11:26" x14ac:dyDescent="0.3">
      <c r="K30667" t="s">
        <v>159440</v>
      </c>
      <c r="L30667" t="s">
        <v>159441</v>
      </c>
      <c r="M30667" t="s">
        <v>52</v>
      </c>
      <c r="O30667" t="s">
        <v>276</v>
      </c>
      <c r="P30667">
        <v>40000</v>
      </c>
      <c r="Q30667" t="s">
        <v>159442</v>
      </c>
      <c r="R30667" t="s">
        <v>159443</v>
      </c>
      <c r="S30667" t="s">
        <v>159444</v>
      </c>
      <c r="T30667" t="s">
        <v>2126</v>
      </c>
      <c r="U30667" t="s">
        <v>34</v>
      </c>
      <c r="V30667" t="s">
        <v>2187</v>
      </c>
      <c r="W30667">
        <v>61</v>
      </c>
      <c r="X30667" t="s">
        <v>2188</v>
      </c>
      <c r="Y30667" t="s">
        <v>2188</v>
      </c>
      <c r="Z30667" s="1">
        <v>39814</v>
      </c>
    </row>
    <row r="30668" spans="11:26" x14ac:dyDescent="0.3">
      <c r="K30668" t="s">
        <v>159445</v>
      </c>
      <c r="L30668" t="s">
        <v>159446</v>
      </c>
      <c r="M30668" t="s">
        <v>52</v>
      </c>
      <c r="O30668" s="1">
        <v>40824</v>
      </c>
      <c r="P30668">
        <v>200000</v>
      </c>
      <c r="Q30668" t="s">
        <v>159447</v>
      </c>
      <c r="R30668" t="s">
        <v>159448</v>
      </c>
      <c r="S30668" t="s">
        <v>159449</v>
      </c>
      <c r="T30668" t="s">
        <v>6</v>
      </c>
      <c r="U30668" t="s">
        <v>34</v>
      </c>
      <c r="V30668" t="s">
        <v>46</v>
      </c>
      <c r="W30668" t="s">
        <v>106</v>
      </c>
      <c r="X30668" t="s">
        <v>107</v>
      </c>
      <c r="Y30668" t="s">
        <v>6761</v>
      </c>
      <c r="Z30668" s="1">
        <v>40179</v>
      </c>
    </row>
    <row r="30669" spans="11:26" x14ac:dyDescent="0.3">
      <c r="K30669" t="s">
        <v>159450</v>
      </c>
      <c r="L30669" t="s">
        <v>159451</v>
      </c>
      <c r="M30669" t="s">
        <v>28</v>
      </c>
      <c r="O30669" t="s">
        <v>73690</v>
      </c>
      <c r="P30669">
        <v>649000</v>
      </c>
      <c r="Q30669" t="s">
        <v>159452</v>
      </c>
      <c r="R30669" t="s">
        <v>159453</v>
      </c>
      <c r="S30669" t="s">
        <v>159454</v>
      </c>
      <c r="T30669" t="s">
        <v>95</v>
      </c>
      <c r="U30669" t="s">
        <v>34</v>
      </c>
      <c r="V30669" t="s">
        <v>46</v>
      </c>
      <c r="W30669" t="s">
        <v>228</v>
      </c>
      <c r="X30669" t="s">
        <v>229</v>
      </c>
      <c r="Y30669" t="s">
        <v>229</v>
      </c>
      <c r="Z30669" s="1">
        <v>39094</v>
      </c>
    </row>
    <row r="30670" spans="11:26" x14ac:dyDescent="0.3">
      <c r="K30670" t="s">
        <v>159455</v>
      </c>
      <c r="L30670" t="s">
        <v>159456</v>
      </c>
      <c r="M30670" t="s">
        <v>91</v>
      </c>
      <c r="O30670" s="1">
        <v>39092</v>
      </c>
      <c r="Q30670" t="s">
        <v>159457</v>
      </c>
      <c r="R30670" t="s">
        <v>159458</v>
      </c>
      <c r="S30670" t="s">
        <v>159459</v>
      </c>
      <c r="T30670" t="s">
        <v>159460</v>
      </c>
      <c r="U30670" t="s">
        <v>34</v>
      </c>
      <c r="V30670" t="s">
        <v>46</v>
      </c>
      <c r="W30670" t="s">
        <v>106</v>
      </c>
      <c r="X30670" t="s">
        <v>2081</v>
      </c>
      <c r="Y30670" t="s">
        <v>2081</v>
      </c>
      <c r="Z30670" s="1">
        <v>39818</v>
      </c>
    </row>
    <row r="30671" spans="11:26" x14ac:dyDescent="0.3">
      <c r="K30671" t="s">
        <v>159461</v>
      </c>
      <c r="L30671" t="s">
        <v>159462</v>
      </c>
      <c r="M30671" t="s">
        <v>233</v>
      </c>
      <c r="O30671" t="s">
        <v>2942</v>
      </c>
      <c r="P30671">
        <v>26000002</v>
      </c>
      <c r="Q30671" t="s">
        <v>159463</v>
      </c>
      <c r="R30671" t="s">
        <v>159464</v>
      </c>
      <c r="T30671" t="s">
        <v>159465</v>
      </c>
      <c r="U30671" t="s">
        <v>345</v>
      </c>
      <c r="V30671" t="s">
        <v>46</v>
      </c>
      <c r="W30671" t="s">
        <v>167</v>
      </c>
      <c r="X30671" t="s">
        <v>168</v>
      </c>
      <c r="Y30671" t="s">
        <v>169</v>
      </c>
    </row>
    <row r="30672" spans="11:26" x14ac:dyDescent="0.3">
      <c r="K30672" t="s">
        <v>159466</v>
      </c>
      <c r="L30672" t="s">
        <v>159467</v>
      </c>
      <c r="M30672" t="s">
        <v>28</v>
      </c>
      <c r="N30672" t="s">
        <v>40</v>
      </c>
      <c r="O30672" t="s">
        <v>29781</v>
      </c>
      <c r="P30672">
        <v>6000000</v>
      </c>
      <c r="Q30672" t="s">
        <v>159468</v>
      </c>
      <c r="R30672" t="s">
        <v>159464</v>
      </c>
      <c r="S30672" t="s">
        <v>159469</v>
      </c>
      <c r="T30672" t="s">
        <v>77447</v>
      </c>
      <c r="U30672" t="s">
        <v>34</v>
      </c>
      <c r="V30672" t="s">
        <v>46</v>
      </c>
      <c r="W30672" t="s">
        <v>167</v>
      </c>
      <c r="X30672" t="s">
        <v>168</v>
      </c>
      <c r="Y30672" t="s">
        <v>169</v>
      </c>
      <c r="Z30672" s="1">
        <v>41640</v>
      </c>
    </row>
    <row r="30673" spans="11:26" x14ac:dyDescent="0.3">
      <c r="K30673" t="s">
        <v>159470</v>
      </c>
      <c r="L30673" t="s">
        <v>159471</v>
      </c>
      <c r="M30673" t="s">
        <v>28</v>
      </c>
      <c r="O30673" t="s">
        <v>5500</v>
      </c>
      <c r="P30673">
        <v>4500000</v>
      </c>
      <c r="Q30673" t="s">
        <v>159472</v>
      </c>
      <c r="R30673" t="s">
        <v>159473</v>
      </c>
      <c r="S30673" t="s">
        <v>159474</v>
      </c>
      <c r="T30673" t="s">
        <v>109057</v>
      </c>
      <c r="U30673" t="s">
        <v>34</v>
      </c>
      <c r="Z30673" s="1">
        <v>41676</v>
      </c>
    </row>
    <row r="30674" spans="11:26" x14ac:dyDescent="0.3">
      <c r="K30674" t="s">
        <v>159475</v>
      </c>
      <c r="L30674" t="s">
        <v>159476</v>
      </c>
      <c r="M30674" t="s">
        <v>28</v>
      </c>
      <c r="O30674" t="s">
        <v>4512</v>
      </c>
      <c r="P30674">
        <v>1000000</v>
      </c>
      <c r="Q30674" t="s">
        <v>159477</v>
      </c>
      <c r="R30674" t="s">
        <v>159478</v>
      </c>
      <c r="S30674" t="s">
        <v>159479</v>
      </c>
      <c r="T30674" t="s">
        <v>159480</v>
      </c>
      <c r="U30674" t="s">
        <v>34</v>
      </c>
      <c r="V30674" t="s">
        <v>46</v>
      </c>
      <c r="W30674" t="s">
        <v>167</v>
      </c>
      <c r="X30674" t="s">
        <v>168</v>
      </c>
      <c r="Y30674" t="s">
        <v>169</v>
      </c>
      <c r="Z30674" s="1">
        <v>40553</v>
      </c>
    </row>
    <row r="30675" spans="11:26" x14ac:dyDescent="0.3">
      <c r="K30675" t="s">
        <v>159475</v>
      </c>
      <c r="L30675" t="s">
        <v>159481</v>
      </c>
      <c r="M30675" t="s">
        <v>28</v>
      </c>
      <c r="O30675" s="1">
        <v>41738</v>
      </c>
      <c r="P30675">
        <v>2500000</v>
      </c>
      <c r="Q30675" t="s">
        <v>159482</v>
      </c>
      <c r="R30675" t="s">
        <v>159483</v>
      </c>
      <c r="S30675" t="s">
        <v>159484</v>
      </c>
      <c r="T30675" t="s">
        <v>105</v>
      </c>
      <c r="U30675" t="s">
        <v>345</v>
      </c>
      <c r="V30675" t="s">
        <v>46</v>
      </c>
      <c r="W30675" t="s">
        <v>167</v>
      </c>
      <c r="X30675" t="s">
        <v>168</v>
      </c>
      <c r="Y30675" t="s">
        <v>169</v>
      </c>
    </row>
    <row r="30676" spans="11:26" x14ac:dyDescent="0.3">
      <c r="K30676" t="s">
        <v>159475</v>
      </c>
      <c r="L30676" t="s">
        <v>159485</v>
      </c>
      <c r="M30676" t="s">
        <v>28</v>
      </c>
      <c r="N30676" t="s">
        <v>40</v>
      </c>
      <c r="O30676" t="s">
        <v>2245</v>
      </c>
      <c r="P30676">
        <v>15000000</v>
      </c>
      <c r="Q30676" t="s">
        <v>159486</v>
      </c>
      <c r="R30676" t="s">
        <v>159487</v>
      </c>
      <c r="S30676" t="s">
        <v>159488</v>
      </c>
      <c r="T30676" t="s">
        <v>159489</v>
      </c>
      <c r="U30676" t="s">
        <v>34</v>
      </c>
      <c r="V30676" t="s">
        <v>96</v>
      </c>
      <c r="W30676" t="s">
        <v>7475</v>
      </c>
      <c r="X30676" t="s">
        <v>10142</v>
      </c>
      <c r="Y30676" t="s">
        <v>10142</v>
      </c>
    </row>
    <row r="30677" spans="11:26" x14ac:dyDescent="0.3">
      <c r="K30677" t="s">
        <v>159490</v>
      </c>
      <c r="L30677" t="s">
        <v>159491</v>
      </c>
      <c r="M30677" t="s">
        <v>256</v>
      </c>
      <c r="O30677" s="1">
        <v>42341</v>
      </c>
      <c r="P30677">
        <v>500000</v>
      </c>
      <c r="Q30677" t="s">
        <v>159492</v>
      </c>
      <c r="R30677" t="s">
        <v>159493</v>
      </c>
      <c r="S30677" t="s">
        <v>159494</v>
      </c>
      <c r="T30677" t="s">
        <v>2620</v>
      </c>
      <c r="U30677" t="s">
        <v>178</v>
      </c>
      <c r="V30677" t="s">
        <v>46</v>
      </c>
      <c r="W30677" t="s">
        <v>106</v>
      </c>
      <c r="X30677" t="s">
        <v>107</v>
      </c>
      <c r="Y30677" t="s">
        <v>4731</v>
      </c>
      <c r="Z30677" s="1">
        <v>36892</v>
      </c>
    </row>
    <row r="30678" spans="11:26" x14ac:dyDescent="0.3">
      <c r="K30678" t="s">
        <v>159495</v>
      </c>
      <c r="L30678" t="s">
        <v>159496</v>
      </c>
      <c r="M30678" t="s">
        <v>324</v>
      </c>
      <c r="O30678" t="s">
        <v>22920</v>
      </c>
      <c r="Q30678" t="s">
        <v>159497</v>
      </c>
      <c r="R30678" t="s">
        <v>159498</v>
      </c>
      <c r="S30678" t="s">
        <v>159499</v>
      </c>
      <c r="T30678" t="s">
        <v>95</v>
      </c>
      <c r="U30678" t="s">
        <v>34</v>
      </c>
      <c r="V30678" t="s">
        <v>46</v>
      </c>
      <c r="W30678" t="s">
        <v>167</v>
      </c>
      <c r="X30678" t="s">
        <v>6469</v>
      </c>
      <c r="Y30678" t="s">
        <v>6469</v>
      </c>
      <c r="Z30678" s="1">
        <v>37987</v>
      </c>
    </row>
    <row r="30679" spans="11:26" x14ac:dyDescent="0.3">
      <c r="K30679" t="s">
        <v>159500</v>
      </c>
      <c r="L30679" t="s">
        <v>159501</v>
      </c>
      <c r="M30679" t="s">
        <v>190</v>
      </c>
      <c r="O30679" t="s">
        <v>7614</v>
      </c>
      <c r="Q30679" t="s">
        <v>159502</v>
      </c>
      <c r="R30679" t="s">
        <v>159503</v>
      </c>
      <c r="S30679" t="s">
        <v>159504</v>
      </c>
      <c r="T30679" t="s">
        <v>159505</v>
      </c>
      <c r="U30679" t="s">
        <v>178</v>
      </c>
      <c r="V30679" t="s">
        <v>206</v>
      </c>
      <c r="W30679" t="s">
        <v>207</v>
      </c>
      <c r="X30679" t="s">
        <v>208</v>
      </c>
      <c r="Y30679" t="s">
        <v>208</v>
      </c>
      <c r="Z30679" s="1">
        <v>37629</v>
      </c>
    </row>
    <row r="30680" spans="11:26" x14ac:dyDescent="0.3">
      <c r="K30680" t="s">
        <v>159506</v>
      </c>
      <c r="L30680" t="s">
        <v>159507</v>
      </c>
      <c r="M30680" t="s">
        <v>749</v>
      </c>
      <c r="O30680" s="1">
        <v>40764</v>
      </c>
      <c r="P30680">
        <v>20000</v>
      </c>
      <c r="Q30680" t="s">
        <v>159508</v>
      </c>
      <c r="R30680" t="s">
        <v>159509</v>
      </c>
      <c r="S30680" t="s">
        <v>159510</v>
      </c>
      <c r="T30680" t="s">
        <v>159511</v>
      </c>
      <c r="U30680" t="s">
        <v>34</v>
      </c>
      <c r="V30680" t="s">
        <v>46</v>
      </c>
      <c r="W30680" t="s">
        <v>195</v>
      </c>
      <c r="X30680" t="s">
        <v>196</v>
      </c>
      <c r="Y30680" t="s">
        <v>196</v>
      </c>
      <c r="Z30680" s="1">
        <v>40909</v>
      </c>
    </row>
    <row r="30681" spans="11:26" x14ac:dyDescent="0.3">
      <c r="K30681" t="s">
        <v>159506</v>
      </c>
      <c r="L30681" t="s">
        <v>159512</v>
      </c>
      <c r="M30681" t="s">
        <v>749</v>
      </c>
      <c r="O30681" t="s">
        <v>38238</v>
      </c>
      <c r="P30681">
        <v>25000</v>
      </c>
      <c r="Q30681" t="s">
        <v>159513</v>
      </c>
      <c r="R30681" t="s">
        <v>159514</v>
      </c>
      <c r="S30681" t="s">
        <v>159515</v>
      </c>
      <c r="T30681" t="s">
        <v>14593</v>
      </c>
      <c r="U30681" t="s">
        <v>34</v>
      </c>
      <c r="V30681" t="s">
        <v>46</v>
      </c>
      <c r="W30681" t="s">
        <v>167</v>
      </c>
      <c r="X30681" t="s">
        <v>8777</v>
      </c>
      <c r="Y30681" t="s">
        <v>8778</v>
      </c>
      <c r="Z30681" t="s">
        <v>1226</v>
      </c>
    </row>
    <row r="30682" spans="11:26" x14ac:dyDescent="0.3">
      <c r="K30682" t="s">
        <v>159506</v>
      </c>
      <c r="L30682" t="s">
        <v>159516</v>
      </c>
      <c r="M30682" t="s">
        <v>52</v>
      </c>
      <c r="O30682" s="1">
        <v>41491</v>
      </c>
      <c r="P30682">
        <v>250000</v>
      </c>
      <c r="Q30682" t="s">
        <v>159517</v>
      </c>
      <c r="R30682" t="s">
        <v>159518</v>
      </c>
      <c r="S30682" t="s">
        <v>159519</v>
      </c>
      <c r="T30682" t="s">
        <v>6625</v>
      </c>
      <c r="U30682" t="s">
        <v>34</v>
      </c>
      <c r="V30682" t="s">
        <v>46</v>
      </c>
      <c r="W30682" t="s">
        <v>75</v>
      </c>
      <c r="X30682" t="s">
        <v>464</v>
      </c>
      <c r="Y30682" t="s">
        <v>464</v>
      </c>
      <c r="Z30682" t="s">
        <v>13401</v>
      </c>
    </row>
    <row r="30683" spans="11:26" x14ac:dyDescent="0.3">
      <c r="K30683" t="s">
        <v>159520</v>
      </c>
      <c r="L30683" t="s">
        <v>159521</v>
      </c>
      <c r="M30683" t="s">
        <v>28</v>
      </c>
      <c r="N30683" t="s">
        <v>40</v>
      </c>
      <c r="O30683" s="1">
        <v>40544</v>
      </c>
      <c r="P30683">
        <v>4002098</v>
      </c>
      <c r="Q30683" t="s">
        <v>159522</v>
      </c>
      <c r="R30683" t="s">
        <v>159523</v>
      </c>
      <c r="S30683" t="s">
        <v>159524</v>
      </c>
      <c r="T30683" t="s">
        <v>2393</v>
      </c>
      <c r="U30683" t="s">
        <v>34</v>
      </c>
      <c r="V30683" t="s">
        <v>206</v>
      </c>
      <c r="W30683" t="s">
        <v>207</v>
      </c>
      <c r="X30683" t="s">
        <v>208</v>
      </c>
      <c r="Y30683" t="s">
        <v>208</v>
      </c>
      <c r="Z30683" s="1">
        <v>39671</v>
      </c>
    </row>
    <row r="30684" spans="11:26" x14ac:dyDescent="0.3">
      <c r="K30684" t="s">
        <v>159525</v>
      </c>
      <c r="L30684" t="s">
        <v>159526</v>
      </c>
      <c r="M30684" t="s">
        <v>28</v>
      </c>
      <c r="N30684" t="s">
        <v>493</v>
      </c>
      <c r="O30684" t="s">
        <v>16688</v>
      </c>
      <c r="P30684">
        <v>5000000</v>
      </c>
      <c r="Q30684" t="s">
        <v>159527</v>
      </c>
      <c r="R30684" t="s">
        <v>159528</v>
      </c>
      <c r="S30684" t="s">
        <v>159529</v>
      </c>
      <c r="T30684" t="s">
        <v>6</v>
      </c>
      <c r="U30684" t="s">
        <v>34</v>
      </c>
      <c r="V30684" t="s">
        <v>46</v>
      </c>
      <c r="W30684" t="s">
        <v>106</v>
      </c>
      <c r="X30684" t="s">
        <v>107</v>
      </c>
      <c r="Y30684" t="s">
        <v>2425</v>
      </c>
      <c r="Z30684" s="1">
        <v>39455</v>
      </c>
    </row>
    <row r="30685" spans="11:26" x14ac:dyDescent="0.3">
      <c r="K30685" t="s">
        <v>159525</v>
      </c>
      <c r="L30685" t="s">
        <v>159530</v>
      </c>
      <c r="M30685" t="s">
        <v>256</v>
      </c>
      <c r="O30685" s="1">
        <v>39820</v>
      </c>
      <c r="P30685">
        <v>200000</v>
      </c>
      <c r="Q30685" t="s">
        <v>159531</v>
      </c>
      <c r="R30685" t="s">
        <v>159532</v>
      </c>
      <c r="S30685" t="s">
        <v>159533</v>
      </c>
      <c r="T30685" t="s">
        <v>35310</v>
      </c>
      <c r="U30685" t="s">
        <v>34</v>
      </c>
    </row>
    <row r="30686" spans="11:26" x14ac:dyDescent="0.3">
      <c r="K30686" t="s">
        <v>159525</v>
      </c>
      <c r="L30686" t="s">
        <v>159534</v>
      </c>
      <c r="M30686" t="s">
        <v>256</v>
      </c>
      <c r="O30686" t="s">
        <v>22028</v>
      </c>
      <c r="P30686">
        <v>300000</v>
      </c>
      <c r="Q30686" t="s">
        <v>159535</v>
      </c>
      <c r="R30686" t="s">
        <v>159536</v>
      </c>
      <c r="S30686" t="s">
        <v>159537</v>
      </c>
      <c r="T30686" t="s">
        <v>1867</v>
      </c>
      <c r="U30686" t="s">
        <v>1158</v>
      </c>
      <c r="V30686" t="s">
        <v>65</v>
      </c>
      <c r="W30686">
        <v>30</v>
      </c>
      <c r="X30686" t="s">
        <v>4743</v>
      </c>
      <c r="Y30686" t="s">
        <v>4743</v>
      </c>
      <c r="Z30686" s="1">
        <v>34189</v>
      </c>
    </row>
    <row r="30687" spans="11:26" x14ac:dyDescent="0.3">
      <c r="K30687" t="s">
        <v>159525</v>
      </c>
      <c r="L30687" t="s">
        <v>159538</v>
      </c>
      <c r="M30687" t="s">
        <v>28</v>
      </c>
      <c r="N30687" t="s">
        <v>29</v>
      </c>
      <c r="O30687" s="1">
        <v>39204</v>
      </c>
      <c r="P30687">
        <v>8000000</v>
      </c>
      <c r="Q30687" t="s">
        <v>159539</v>
      </c>
      <c r="R30687" t="s">
        <v>159540</v>
      </c>
      <c r="S30687" t="s">
        <v>159541</v>
      </c>
      <c r="U30687" t="s">
        <v>34</v>
      </c>
      <c r="V30687" t="s">
        <v>6924</v>
      </c>
      <c r="W30687">
        <v>11</v>
      </c>
      <c r="X30687" t="s">
        <v>6925</v>
      </c>
      <c r="Y30687" t="s">
        <v>6925</v>
      </c>
      <c r="Z30687" s="1">
        <v>39814</v>
      </c>
    </row>
    <row r="30688" spans="11:26" x14ac:dyDescent="0.3">
      <c r="K30688" t="s">
        <v>159525</v>
      </c>
      <c r="L30688" t="s">
        <v>159542</v>
      </c>
      <c r="M30688" t="s">
        <v>28</v>
      </c>
      <c r="O30688" t="s">
        <v>22965</v>
      </c>
      <c r="Q30688" t="s">
        <v>159543</v>
      </c>
      <c r="R30688" t="s">
        <v>159544</v>
      </c>
      <c r="T30688" t="s">
        <v>296</v>
      </c>
      <c r="U30688" t="s">
        <v>34</v>
      </c>
      <c r="V30688" t="s">
        <v>46</v>
      </c>
      <c r="W30688" t="s">
        <v>106</v>
      </c>
      <c r="X30688" t="s">
        <v>107</v>
      </c>
      <c r="Y30688" t="s">
        <v>42161</v>
      </c>
      <c r="Z30688" t="s">
        <v>22337</v>
      </c>
    </row>
    <row r="30689" spans="11:26" x14ac:dyDescent="0.3">
      <c r="K30689" t="s">
        <v>159525</v>
      </c>
      <c r="L30689" t="s">
        <v>159545</v>
      </c>
      <c r="M30689" t="s">
        <v>256</v>
      </c>
      <c r="O30689" s="1">
        <v>39759</v>
      </c>
      <c r="P30689">
        <v>1000000</v>
      </c>
      <c r="Q30689" t="s">
        <v>159546</v>
      </c>
      <c r="R30689" t="s">
        <v>159547</v>
      </c>
      <c r="S30689" t="s">
        <v>159548</v>
      </c>
      <c r="T30689" t="s">
        <v>423</v>
      </c>
      <c r="U30689" t="s">
        <v>34</v>
      </c>
      <c r="V30689" t="s">
        <v>46</v>
      </c>
      <c r="W30689" t="s">
        <v>810</v>
      </c>
      <c r="X30689" t="s">
        <v>811</v>
      </c>
      <c r="Y30689" t="s">
        <v>119220</v>
      </c>
      <c r="Z30689" s="1">
        <v>40917</v>
      </c>
    </row>
    <row r="30690" spans="11:26" x14ac:dyDescent="0.3">
      <c r="K30690" t="s">
        <v>159525</v>
      </c>
      <c r="L30690" t="s">
        <v>159549</v>
      </c>
      <c r="M30690" t="s">
        <v>256</v>
      </c>
      <c r="O30690" s="1">
        <v>39633</v>
      </c>
      <c r="P30690">
        <v>1250000</v>
      </c>
      <c r="Q30690" t="s">
        <v>159550</v>
      </c>
      <c r="R30690" t="s">
        <v>159551</v>
      </c>
      <c r="S30690" t="s">
        <v>159552</v>
      </c>
      <c r="T30690" t="s">
        <v>85</v>
      </c>
      <c r="U30690" t="s">
        <v>34</v>
      </c>
      <c r="V30690" t="s">
        <v>46</v>
      </c>
      <c r="W30690" t="s">
        <v>6707</v>
      </c>
      <c r="X30690" t="s">
        <v>6708</v>
      </c>
      <c r="Y30690" t="s">
        <v>6709</v>
      </c>
      <c r="Z30690" s="1">
        <v>39814</v>
      </c>
    </row>
    <row r="30691" spans="11:26" x14ac:dyDescent="0.3">
      <c r="K30691" t="s">
        <v>159525</v>
      </c>
      <c r="L30691" t="s">
        <v>159553</v>
      </c>
      <c r="M30691" t="s">
        <v>52</v>
      </c>
      <c r="O30691" t="s">
        <v>159554</v>
      </c>
      <c r="Q30691" t="s">
        <v>159555</v>
      </c>
      <c r="R30691" t="s">
        <v>159556</v>
      </c>
      <c r="S30691" t="s">
        <v>159557</v>
      </c>
      <c r="T30691" t="s">
        <v>1208</v>
      </c>
      <c r="U30691" t="s">
        <v>34</v>
      </c>
      <c r="V30691" t="s">
        <v>46</v>
      </c>
      <c r="W30691" t="s">
        <v>106</v>
      </c>
      <c r="X30691" t="s">
        <v>107</v>
      </c>
      <c r="Y30691" t="s">
        <v>8015</v>
      </c>
      <c r="Z30691" s="1">
        <v>37987</v>
      </c>
    </row>
    <row r="30692" spans="11:26" x14ac:dyDescent="0.3">
      <c r="K30692" t="s">
        <v>159525</v>
      </c>
      <c r="L30692" t="s">
        <v>159558</v>
      </c>
      <c r="M30692" t="s">
        <v>28</v>
      </c>
      <c r="N30692" t="s">
        <v>29</v>
      </c>
      <c r="O30692" s="1">
        <v>37628</v>
      </c>
      <c r="P30692">
        <v>7400000</v>
      </c>
      <c r="Q30692" t="s">
        <v>159559</v>
      </c>
      <c r="R30692" t="s">
        <v>159560</v>
      </c>
      <c r="S30692" t="s">
        <v>159561</v>
      </c>
      <c r="T30692" t="s">
        <v>74</v>
      </c>
      <c r="U30692" t="s">
        <v>178</v>
      </c>
      <c r="V30692" t="s">
        <v>46</v>
      </c>
      <c r="W30692" t="s">
        <v>167</v>
      </c>
      <c r="X30692" t="s">
        <v>168</v>
      </c>
      <c r="Y30692" t="s">
        <v>169</v>
      </c>
      <c r="Z30692" s="1">
        <v>40549</v>
      </c>
    </row>
    <row r="30693" spans="11:26" x14ac:dyDescent="0.3">
      <c r="K30693" t="s">
        <v>159525</v>
      </c>
      <c r="L30693" t="s">
        <v>159562</v>
      </c>
      <c r="M30693" t="s">
        <v>256</v>
      </c>
      <c r="O30693" t="s">
        <v>85916</v>
      </c>
      <c r="P30693">
        <v>1000000</v>
      </c>
      <c r="Q30693" t="s">
        <v>159563</v>
      </c>
      <c r="R30693" t="s">
        <v>159564</v>
      </c>
      <c r="S30693" t="s">
        <v>159565</v>
      </c>
      <c r="T30693" t="s">
        <v>74</v>
      </c>
      <c r="U30693" t="s">
        <v>34</v>
      </c>
      <c r="V30693" t="s">
        <v>46</v>
      </c>
      <c r="W30693" t="s">
        <v>810</v>
      </c>
      <c r="X30693" t="s">
        <v>26531</v>
      </c>
      <c r="Y30693" t="s">
        <v>159566</v>
      </c>
      <c r="Z30693" s="1">
        <v>33604</v>
      </c>
    </row>
    <row r="30694" spans="11:26" x14ac:dyDescent="0.3">
      <c r="K30694" t="s">
        <v>159525</v>
      </c>
      <c r="L30694" t="s">
        <v>159567</v>
      </c>
      <c r="M30694" t="s">
        <v>28</v>
      </c>
      <c r="N30694" t="s">
        <v>40</v>
      </c>
      <c r="O30694" t="s">
        <v>144315</v>
      </c>
      <c r="Q30694" t="s">
        <v>159568</v>
      </c>
      <c r="R30694" t="s">
        <v>159569</v>
      </c>
      <c r="S30694" t="s">
        <v>159570</v>
      </c>
      <c r="T30694" t="s">
        <v>159571</v>
      </c>
      <c r="U30694" t="s">
        <v>34</v>
      </c>
      <c r="V30694" t="s">
        <v>46</v>
      </c>
      <c r="W30694" t="s">
        <v>195</v>
      </c>
      <c r="X30694" t="s">
        <v>196</v>
      </c>
      <c r="Y30694" t="s">
        <v>196</v>
      </c>
      <c r="Z30694" t="s">
        <v>8663</v>
      </c>
    </row>
    <row r="30695" spans="11:26" x14ac:dyDescent="0.3">
      <c r="K30695" t="s">
        <v>159572</v>
      </c>
      <c r="L30695" t="s">
        <v>159573</v>
      </c>
      <c r="M30695" t="s">
        <v>1836</v>
      </c>
      <c r="N30695" t="s">
        <v>29</v>
      </c>
      <c r="O30695" s="1">
        <v>41945</v>
      </c>
      <c r="Q30695" t="s">
        <v>159574</v>
      </c>
      <c r="R30695" t="s">
        <v>159575</v>
      </c>
      <c r="T30695" t="s">
        <v>64</v>
      </c>
      <c r="U30695" t="s">
        <v>178</v>
      </c>
    </row>
    <row r="30696" spans="11:26" x14ac:dyDescent="0.3">
      <c r="K30696" t="s">
        <v>159572</v>
      </c>
      <c r="L30696" t="s">
        <v>159576</v>
      </c>
      <c r="M30696" t="s">
        <v>28</v>
      </c>
      <c r="N30696" t="s">
        <v>29</v>
      </c>
      <c r="O30696" s="1">
        <v>39117</v>
      </c>
      <c r="P30696">
        <v>27600000</v>
      </c>
      <c r="Q30696" t="s">
        <v>159577</v>
      </c>
      <c r="R30696" t="s">
        <v>159578</v>
      </c>
      <c r="S30696" t="s">
        <v>159579</v>
      </c>
      <c r="T30696" t="s">
        <v>186</v>
      </c>
      <c r="U30696" t="s">
        <v>34</v>
      </c>
      <c r="V30696" t="s">
        <v>46</v>
      </c>
      <c r="W30696" t="s">
        <v>167</v>
      </c>
      <c r="X30696" t="s">
        <v>168</v>
      </c>
      <c r="Y30696" t="s">
        <v>169</v>
      </c>
      <c r="Z30696" s="1">
        <v>41375</v>
      </c>
    </row>
    <row r="30697" spans="11:26" x14ac:dyDescent="0.3">
      <c r="K30697" t="s">
        <v>159572</v>
      </c>
      <c r="L30697" t="s">
        <v>159580</v>
      </c>
      <c r="M30697" t="s">
        <v>28</v>
      </c>
      <c r="N30697" t="s">
        <v>29</v>
      </c>
      <c r="O30697" s="1">
        <v>41246</v>
      </c>
      <c r="Q30697" t="s">
        <v>159581</v>
      </c>
      <c r="R30697" t="s">
        <v>159582</v>
      </c>
      <c r="S30697" t="s">
        <v>159583</v>
      </c>
      <c r="T30697" t="s">
        <v>85</v>
      </c>
      <c r="U30697" t="s">
        <v>34</v>
      </c>
      <c r="V30697" t="s">
        <v>6696</v>
      </c>
      <c r="W30697">
        <v>3</v>
      </c>
      <c r="X30697" t="s">
        <v>4123</v>
      </c>
      <c r="Y30697" t="s">
        <v>6697</v>
      </c>
      <c r="Z30697" s="1">
        <v>39448</v>
      </c>
    </row>
    <row r="30698" spans="11:26" x14ac:dyDescent="0.3">
      <c r="K30698" t="s">
        <v>159584</v>
      </c>
      <c r="L30698" t="s">
        <v>159585</v>
      </c>
      <c r="M30698" t="s">
        <v>28</v>
      </c>
      <c r="O30698" s="1">
        <v>40213</v>
      </c>
      <c r="P30698">
        <v>500000</v>
      </c>
      <c r="Q30698" t="s">
        <v>159586</v>
      </c>
      <c r="R30698" t="s">
        <v>159587</v>
      </c>
      <c r="S30698" t="s">
        <v>159588</v>
      </c>
      <c r="T30698" t="s">
        <v>1249</v>
      </c>
      <c r="U30698" t="s">
        <v>34</v>
      </c>
      <c r="V30698" t="s">
        <v>46</v>
      </c>
      <c r="W30698" t="s">
        <v>106</v>
      </c>
      <c r="X30698" t="s">
        <v>17484</v>
      </c>
      <c r="Y30698" t="s">
        <v>68319</v>
      </c>
      <c r="Z30698" s="1">
        <v>33970</v>
      </c>
    </row>
    <row r="30699" spans="11:26" x14ac:dyDescent="0.3">
      <c r="K30699" t="s">
        <v>159584</v>
      </c>
      <c r="L30699" t="s">
        <v>159589</v>
      </c>
      <c r="M30699" t="s">
        <v>256</v>
      </c>
      <c r="O30699" t="s">
        <v>12684</v>
      </c>
      <c r="P30699">
        <v>400000</v>
      </c>
      <c r="Q30699" t="s">
        <v>159590</v>
      </c>
      <c r="R30699" t="s">
        <v>159591</v>
      </c>
      <c r="S30699" t="s">
        <v>159592</v>
      </c>
      <c r="T30699" t="s">
        <v>1208</v>
      </c>
      <c r="U30699" t="s">
        <v>34</v>
      </c>
      <c r="V30699" t="s">
        <v>206</v>
      </c>
      <c r="W30699" t="s">
        <v>21570</v>
      </c>
      <c r="X30699" t="s">
        <v>159593</v>
      </c>
      <c r="Y30699" t="s">
        <v>159593</v>
      </c>
      <c r="Z30699" s="1">
        <v>36892</v>
      </c>
    </row>
    <row r="30700" spans="11:26" x14ac:dyDescent="0.3">
      <c r="K30700" t="s">
        <v>159594</v>
      </c>
      <c r="L30700" t="s">
        <v>159595</v>
      </c>
      <c r="M30700" t="s">
        <v>233</v>
      </c>
      <c r="O30700" t="s">
        <v>111</v>
      </c>
      <c r="P30700">
        <v>7499997</v>
      </c>
      <c r="Q30700" t="s">
        <v>159596</v>
      </c>
      <c r="R30700" t="s">
        <v>159597</v>
      </c>
      <c r="S30700" t="s">
        <v>159598</v>
      </c>
      <c r="T30700" t="s">
        <v>74</v>
      </c>
      <c r="U30700" t="s">
        <v>34</v>
      </c>
      <c r="V30700" t="s">
        <v>65</v>
      </c>
      <c r="W30700">
        <v>30</v>
      </c>
      <c r="X30700" t="s">
        <v>4743</v>
      </c>
      <c r="Y30700" t="s">
        <v>4743</v>
      </c>
    </row>
    <row r="30701" spans="11:26" x14ac:dyDescent="0.3">
      <c r="K30701" t="s">
        <v>159594</v>
      </c>
      <c r="L30701" t="s">
        <v>159599</v>
      </c>
      <c r="M30701" t="s">
        <v>28</v>
      </c>
      <c r="N30701" t="s">
        <v>29</v>
      </c>
      <c r="O30701" s="1">
        <v>39546</v>
      </c>
      <c r="P30701">
        <v>12000000</v>
      </c>
      <c r="Q30701" t="s">
        <v>159600</v>
      </c>
      <c r="R30701" t="s">
        <v>159601</v>
      </c>
      <c r="S30701" t="s">
        <v>159602</v>
      </c>
      <c r="T30701" t="s">
        <v>74</v>
      </c>
      <c r="U30701" t="s">
        <v>1158</v>
      </c>
      <c r="V30701" t="s">
        <v>86</v>
      </c>
      <c r="X30701" t="s">
        <v>87</v>
      </c>
      <c r="Y30701" t="s">
        <v>87</v>
      </c>
      <c r="Z30701" s="1">
        <v>35796</v>
      </c>
    </row>
    <row r="30702" spans="11:26" x14ac:dyDescent="0.3">
      <c r="K30702" t="s">
        <v>159594</v>
      </c>
      <c r="L30702" t="s">
        <v>159603</v>
      </c>
      <c r="M30702" t="s">
        <v>28</v>
      </c>
      <c r="O30702" t="s">
        <v>449</v>
      </c>
      <c r="P30702">
        <v>3917335</v>
      </c>
      <c r="Q30702" t="s">
        <v>159604</v>
      </c>
      <c r="R30702" t="s">
        <v>159605</v>
      </c>
      <c r="S30702" t="s">
        <v>159606</v>
      </c>
      <c r="T30702" t="s">
        <v>2393</v>
      </c>
      <c r="U30702" t="s">
        <v>34</v>
      </c>
      <c r="V30702" t="s">
        <v>65</v>
      </c>
      <c r="W30702">
        <v>22</v>
      </c>
      <c r="X30702" t="s">
        <v>66</v>
      </c>
      <c r="Y30702" t="s">
        <v>66</v>
      </c>
      <c r="Z30702" s="1">
        <v>40909</v>
      </c>
    </row>
    <row r="30703" spans="11:26" x14ac:dyDescent="0.3">
      <c r="K30703" t="s">
        <v>159607</v>
      </c>
      <c r="L30703" t="s">
        <v>159608</v>
      </c>
      <c r="M30703" t="s">
        <v>28</v>
      </c>
      <c r="N30703" t="s">
        <v>1415</v>
      </c>
      <c r="O30703" t="s">
        <v>30468</v>
      </c>
      <c r="P30703">
        <v>26000000</v>
      </c>
      <c r="Q30703" t="s">
        <v>159609</v>
      </c>
      <c r="R30703" t="s">
        <v>159610</v>
      </c>
      <c r="S30703" t="s">
        <v>159611</v>
      </c>
      <c r="T30703" t="s">
        <v>74</v>
      </c>
      <c r="U30703" t="s">
        <v>34</v>
      </c>
      <c r="V30703" t="s">
        <v>65</v>
      </c>
      <c r="W30703">
        <v>22</v>
      </c>
      <c r="X30703" t="s">
        <v>66</v>
      </c>
      <c r="Y30703" t="s">
        <v>66</v>
      </c>
      <c r="Z30703" s="1">
        <v>40189</v>
      </c>
    </row>
    <row r="30704" spans="11:26" x14ac:dyDescent="0.3">
      <c r="K30704" t="s">
        <v>159607</v>
      </c>
      <c r="L30704" t="s">
        <v>159612</v>
      </c>
      <c r="M30704" t="s">
        <v>28</v>
      </c>
      <c r="N30704" t="s">
        <v>493</v>
      </c>
      <c r="O30704" t="s">
        <v>159613</v>
      </c>
      <c r="P30704">
        <v>44000000</v>
      </c>
      <c r="Q30704" t="s">
        <v>159614</v>
      </c>
      <c r="R30704" t="s">
        <v>159615</v>
      </c>
      <c r="S30704" t="s">
        <v>159616</v>
      </c>
      <c r="T30704" t="s">
        <v>1294</v>
      </c>
      <c r="U30704" t="s">
        <v>34</v>
      </c>
      <c r="V30704" t="s">
        <v>206</v>
      </c>
      <c r="W30704" t="s">
        <v>159617</v>
      </c>
    </row>
    <row r="30705" spans="11:26" x14ac:dyDescent="0.3">
      <c r="K30705" t="s">
        <v>159607</v>
      </c>
      <c r="L30705" t="s">
        <v>159618</v>
      </c>
      <c r="M30705" t="s">
        <v>28</v>
      </c>
      <c r="O30705" s="1">
        <v>41796</v>
      </c>
      <c r="P30705">
        <v>16000000</v>
      </c>
      <c r="Q30705" t="s">
        <v>159619</v>
      </c>
      <c r="R30705" t="s">
        <v>159620</v>
      </c>
      <c r="S30705" t="s">
        <v>159621</v>
      </c>
      <c r="T30705" t="s">
        <v>6</v>
      </c>
      <c r="U30705" t="s">
        <v>34</v>
      </c>
      <c r="V30705" t="s">
        <v>46</v>
      </c>
      <c r="W30705" t="s">
        <v>471</v>
      </c>
      <c r="X30705" t="s">
        <v>1760</v>
      </c>
      <c r="Y30705" t="s">
        <v>1760</v>
      </c>
      <c r="Z30705" s="1">
        <v>37937</v>
      </c>
    </row>
    <row r="30706" spans="11:26" x14ac:dyDescent="0.3">
      <c r="K30706" t="s">
        <v>159607</v>
      </c>
      <c r="L30706" t="s">
        <v>159622</v>
      </c>
      <c r="M30706" t="s">
        <v>256</v>
      </c>
      <c r="O30706" t="s">
        <v>15694</v>
      </c>
      <c r="P30706">
        <v>2000000</v>
      </c>
      <c r="Q30706" t="s">
        <v>159623</v>
      </c>
      <c r="R30706" t="s">
        <v>159624</v>
      </c>
      <c r="S30706" t="s">
        <v>159625</v>
      </c>
      <c r="T30706" t="s">
        <v>15066</v>
      </c>
      <c r="U30706" t="s">
        <v>34</v>
      </c>
      <c r="V30706" t="s">
        <v>46</v>
      </c>
      <c r="W30706" t="s">
        <v>228</v>
      </c>
      <c r="X30706" t="s">
        <v>229</v>
      </c>
      <c r="Y30706" t="s">
        <v>4356</v>
      </c>
      <c r="Z30706" s="1">
        <v>39448</v>
      </c>
    </row>
    <row r="30707" spans="11:26" x14ac:dyDescent="0.3">
      <c r="K30707" t="s">
        <v>159607</v>
      </c>
      <c r="L30707" t="s">
        <v>159626</v>
      </c>
      <c r="M30707" t="s">
        <v>28</v>
      </c>
      <c r="N30707" t="s">
        <v>1189</v>
      </c>
      <c r="O30707" s="1">
        <v>38322</v>
      </c>
      <c r="P30707">
        <v>30000000</v>
      </c>
      <c r="Q30707" t="s">
        <v>159627</v>
      </c>
      <c r="R30707" t="s">
        <v>159628</v>
      </c>
      <c r="S30707" t="s">
        <v>159629</v>
      </c>
      <c r="T30707" t="s">
        <v>707</v>
      </c>
      <c r="U30707" t="s">
        <v>34</v>
      </c>
      <c r="V30707" t="s">
        <v>1816</v>
      </c>
      <c r="W30707">
        <v>16</v>
      </c>
      <c r="X30707" t="s">
        <v>2926</v>
      </c>
      <c r="Y30707" t="s">
        <v>2926</v>
      </c>
      <c r="Z30707" s="1">
        <v>38718</v>
      </c>
    </row>
    <row r="30708" spans="11:26" x14ac:dyDescent="0.3">
      <c r="K30708" t="s">
        <v>159630</v>
      </c>
      <c r="L30708" t="s">
        <v>159631</v>
      </c>
      <c r="M30708" t="s">
        <v>324</v>
      </c>
      <c r="O30708" s="1">
        <v>39083</v>
      </c>
      <c r="P30708">
        <v>300000</v>
      </c>
      <c r="Q30708" t="s">
        <v>159632</v>
      </c>
      <c r="R30708" t="s">
        <v>159633</v>
      </c>
      <c r="S30708" t="s">
        <v>159634</v>
      </c>
      <c r="T30708" t="s">
        <v>159635</v>
      </c>
      <c r="U30708" t="s">
        <v>34</v>
      </c>
      <c r="V30708" t="s">
        <v>46</v>
      </c>
      <c r="W30708" t="s">
        <v>106</v>
      </c>
      <c r="X30708" t="s">
        <v>107</v>
      </c>
      <c r="Y30708" t="s">
        <v>446</v>
      </c>
      <c r="Z30708" s="1">
        <v>40184</v>
      </c>
    </row>
    <row r="30709" spans="11:26" x14ac:dyDescent="0.3">
      <c r="K30709" t="s">
        <v>159636</v>
      </c>
      <c r="L30709" t="s">
        <v>159637</v>
      </c>
      <c r="M30709" t="s">
        <v>52</v>
      </c>
      <c r="O30709" t="s">
        <v>7273</v>
      </c>
      <c r="Q30709" t="s">
        <v>159638</v>
      </c>
      <c r="R30709" t="s">
        <v>159639</v>
      </c>
      <c r="S30709" t="s">
        <v>159640</v>
      </c>
      <c r="T30709" t="s">
        <v>64</v>
      </c>
      <c r="U30709" t="s">
        <v>345</v>
      </c>
      <c r="V30709" t="s">
        <v>1816</v>
      </c>
      <c r="W30709">
        <v>8</v>
      </c>
      <c r="X30709" t="s">
        <v>1817</v>
      </c>
      <c r="Y30709" t="s">
        <v>65114</v>
      </c>
      <c r="Z30709" s="1">
        <v>39547</v>
      </c>
    </row>
    <row r="30710" spans="11:26" x14ac:dyDescent="0.3">
      <c r="K30710" t="s">
        <v>159641</v>
      </c>
      <c r="L30710" t="s">
        <v>159642</v>
      </c>
      <c r="M30710" t="s">
        <v>52</v>
      </c>
      <c r="O30710" s="1">
        <v>40187</v>
      </c>
      <c r="Q30710" t="s">
        <v>159643</v>
      </c>
      <c r="R30710" t="s">
        <v>159644</v>
      </c>
      <c r="S30710" t="s">
        <v>159645</v>
      </c>
      <c r="T30710" t="s">
        <v>2996</v>
      </c>
      <c r="U30710" t="s">
        <v>34</v>
      </c>
      <c r="V30710" t="s">
        <v>46</v>
      </c>
      <c r="W30710" t="s">
        <v>106</v>
      </c>
      <c r="X30710" t="s">
        <v>1650</v>
      </c>
      <c r="Y30710" t="s">
        <v>19774</v>
      </c>
      <c r="Z30710" t="s">
        <v>53457</v>
      </c>
    </row>
    <row r="30711" spans="11:26" x14ac:dyDescent="0.3">
      <c r="K30711" t="s">
        <v>159641</v>
      </c>
      <c r="L30711" t="s">
        <v>159646</v>
      </c>
      <c r="M30711" t="s">
        <v>52</v>
      </c>
      <c r="O30711" t="s">
        <v>44133</v>
      </c>
      <c r="P30711">
        <v>1000000</v>
      </c>
      <c r="Q30711" t="s">
        <v>159647</v>
      </c>
      <c r="R30711" t="s">
        <v>159648</v>
      </c>
      <c r="S30711" t="s">
        <v>159649</v>
      </c>
      <c r="T30711" t="s">
        <v>159650</v>
      </c>
      <c r="U30711" t="s">
        <v>34</v>
      </c>
      <c r="V30711" t="s">
        <v>46</v>
      </c>
      <c r="W30711" t="s">
        <v>167</v>
      </c>
      <c r="X30711" t="s">
        <v>168</v>
      </c>
      <c r="Y30711" t="s">
        <v>169</v>
      </c>
      <c r="Z30711" s="1">
        <v>40911</v>
      </c>
    </row>
    <row r="30712" spans="11:26" x14ac:dyDescent="0.3">
      <c r="K30712" t="s">
        <v>159651</v>
      </c>
      <c r="L30712" t="s">
        <v>159652</v>
      </c>
      <c r="M30712" t="s">
        <v>52</v>
      </c>
      <c r="O30712" s="1">
        <v>40452</v>
      </c>
      <c r="P30712">
        <v>880000</v>
      </c>
      <c r="Q30712" t="s">
        <v>159653</v>
      </c>
      <c r="R30712" t="s">
        <v>159654</v>
      </c>
      <c r="S30712" t="s">
        <v>159655</v>
      </c>
      <c r="T30712" t="s">
        <v>159656</v>
      </c>
      <c r="U30712" t="s">
        <v>34</v>
      </c>
      <c r="V30712" t="s">
        <v>46</v>
      </c>
      <c r="W30712" t="s">
        <v>471</v>
      </c>
      <c r="X30712" t="s">
        <v>1760</v>
      </c>
      <c r="Y30712" t="s">
        <v>1760</v>
      </c>
      <c r="Z30712" s="1">
        <v>37622</v>
      </c>
    </row>
    <row r="30713" spans="11:26" x14ac:dyDescent="0.3">
      <c r="K30713" t="s">
        <v>159657</v>
      </c>
      <c r="L30713" t="s">
        <v>159658</v>
      </c>
      <c r="M30713" t="s">
        <v>28</v>
      </c>
      <c r="O30713" t="s">
        <v>17300</v>
      </c>
      <c r="P30713">
        <v>2500000</v>
      </c>
      <c r="Q30713" t="s">
        <v>159659</v>
      </c>
      <c r="R30713" t="s">
        <v>159660</v>
      </c>
      <c r="T30713" t="s">
        <v>159661</v>
      </c>
      <c r="U30713" t="s">
        <v>34</v>
      </c>
      <c r="V30713" t="s">
        <v>125</v>
      </c>
      <c r="W30713">
        <v>12</v>
      </c>
      <c r="X30713" t="s">
        <v>126</v>
      </c>
      <c r="Y30713" t="s">
        <v>126</v>
      </c>
    </row>
    <row r="30714" spans="11:26" x14ac:dyDescent="0.3">
      <c r="K30714" t="s">
        <v>159662</v>
      </c>
      <c r="L30714" t="s">
        <v>159663</v>
      </c>
      <c r="M30714" t="s">
        <v>256</v>
      </c>
      <c r="O30714" t="s">
        <v>24855</v>
      </c>
      <c r="P30714">
        <v>1658525</v>
      </c>
      <c r="Q30714" t="s">
        <v>159664</v>
      </c>
      <c r="R30714" t="s">
        <v>159665</v>
      </c>
      <c r="S30714" t="s">
        <v>159666</v>
      </c>
      <c r="T30714" t="s">
        <v>1249</v>
      </c>
      <c r="U30714" t="s">
        <v>345</v>
      </c>
    </row>
    <row r="30715" spans="11:26" x14ac:dyDescent="0.3">
      <c r="K30715" t="s">
        <v>159667</v>
      </c>
      <c r="L30715" t="s">
        <v>159668</v>
      </c>
      <c r="M30715" t="s">
        <v>28</v>
      </c>
      <c r="N30715" t="s">
        <v>40</v>
      </c>
      <c r="O30715" s="1">
        <v>41285</v>
      </c>
      <c r="Q30715" t="s">
        <v>159669</v>
      </c>
      <c r="R30715" t="s">
        <v>159670</v>
      </c>
      <c r="S30715" t="s">
        <v>159671</v>
      </c>
      <c r="T30715" t="s">
        <v>39159</v>
      </c>
      <c r="U30715" t="s">
        <v>34</v>
      </c>
      <c r="V30715" t="s">
        <v>46</v>
      </c>
      <c r="W30715" t="s">
        <v>167</v>
      </c>
      <c r="X30715" t="s">
        <v>168</v>
      </c>
      <c r="Y30715" t="s">
        <v>169</v>
      </c>
      <c r="Z30715" t="s">
        <v>45607</v>
      </c>
    </row>
    <row r="30716" spans="11:26" x14ac:dyDescent="0.3">
      <c r="K30716" t="s">
        <v>159672</v>
      </c>
      <c r="L30716" t="s">
        <v>159673</v>
      </c>
      <c r="M30716" t="s">
        <v>324</v>
      </c>
      <c r="O30716" s="1">
        <v>41580</v>
      </c>
      <c r="P30716">
        <v>1300000</v>
      </c>
      <c r="Q30716" t="s">
        <v>159674</v>
      </c>
      <c r="R30716" t="s">
        <v>159675</v>
      </c>
      <c r="S30716" t="s">
        <v>159676</v>
      </c>
      <c r="T30716" t="s">
        <v>159677</v>
      </c>
      <c r="U30716" t="s">
        <v>345</v>
      </c>
      <c r="Z30716" s="1">
        <v>42012</v>
      </c>
    </row>
    <row r="30717" spans="11:26" x14ac:dyDescent="0.3">
      <c r="K30717" t="s">
        <v>159672</v>
      </c>
      <c r="L30717" t="s">
        <v>159678</v>
      </c>
      <c r="M30717" t="s">
        <v>28</v>
      </c>
      <c r="O30717" s="1">
        <v>42130</v>
      </c>
      <c r="P30717">
        <v>1549936</v>
      </c>
      <c r="Q30717" t="s">
        <v>159679</v>
      </c>
      <c r="R30717" t="s">
        <v>159680</v>
      </c>
      <c r="S30717" t="s">
        <v>159681</v>
      </c>
      <c r="T30717" t="s">
        <v>159682</v>
      </c>
      <c r="U30717" t="s">
        <v>34</v>
      </c>
      <c r="V30717" t="s">
        <v>46</v>
      </c>
      <c r="W30717" t="s">
        <v>106</v>
      </c>
      <c r="X30717" t="s">
        <v>107</v>
      </c>
      <c r="Y30717" t="s">
        <v>116</v>
      </c>
      <c r="Z30717" s="1">
        <v>40549</v>
      </c>
    </row>
    <row r="30718" spans="11:26" x14ac:dyDescent="0.3">
      <c r="K30718" t="s">
        <v>159672</v>
      </c>
      <c r="L30718" t="s">
        <v>159683</v>
      </c>
      <c r="M30718" t="s">
        <v>28</v>
      </c>
      <c r="O30718" t="s">
        <v>21209</v>
      </c>
      <c r="P30718">
        <v>1694279</v>
      </c>
      <c r="Q30718" t="s">
        <v>159684</v>
      </c>
      <c r="R30718" t="s">
        <v>159685</v>
      </c>
      <c r="S30718" t="s">
        <v>159686</v>
      </c>
      <c r="T30718" t="s">
        <v>159687</v>
      </c>
      <c r="U30718" t="s">
        <v>34</v>
      </c>
      <c r="Z30718" s="1">
        <v>41650</v>
      </c>
    </row>
    <row r="30719" spans="11:26" x14ac:dyDescent="0.3">
      <c r="K30719" t="s">
        <v>159672</v>
      </c>
      <c r="L30719" t="s">
        <v>159688</v>
      </c>
      <c r="M30719" t="s">
        <v>52</v>
      </c>
      <c r="O30719" s="1">
        <v>41580</v>
      </c>
      <c r="P30719">
        <v>724900</v>
      </c>
      <c r="Q30719" t="s">
        <v>159689</v>
      </c>
      <c r="R30719" t="s">
        <v>159690</v>
      </c>
      <c r="T30719" t="s">
        <v>159691</v>
      </c>
      <c r="U30719" t="s">
        <v>178</v>
      </c>
    </row>
    <row r="30720" spans="11:26" x14ac:dyDescent="0.3">
      <c r="K30720" t="s">
        <v>159672</v>
      </c>
      <c r="L30720" t="s">
        <v>159692</v>
      </c>
      <c r="M30720" t="s">
        <v>28</v>
      </c>
      <c r="O30720" s="1">
        <v>42041</v>
      </c>
      <c r="P30720">
        <v>2016518</v>
      </c>
      <c r="Q30720" t="s">
        <v>159693</v>
      </c>
      <c r="R30720" t="s">
        <v>159694</v>
      </c>
      <c r="S30720" t="s">
        <v>159695</v>
      </c>
      <c r="T30720" t="s">
        <v>159696</v>
      </c>
      <c r="U30720" t="s">
        <v>345</v>
      </c>
      <c r="V30720" t="s">
        <v>768</v>
      </c>
      <c r="W30720">
        <v>48</v>
      </c>
      <c r="X30720" t="s">
        <v>769</v>
      </c>
      <c r="Y30720" t="s">
        <v>769</v>
      </c>
      <c r="Z30720" s="1">
        <v>35796</v>
      </c>
    </row>
    <row r="30721" spans="11:26" x14ac:dyDescent="0.3">
      <c r="K30721" t="s">
        <v>159672</v>
      </c>
      <c r="L30721" t="s">
        <v>159697</v>
      </c>
      <c r="M30721" t="s">
        <v>324</v>
      </c>
      <c r="O30721" s="1">
        <v>40849</v>
      </c>
      <c r="Q30721" t="s">
        <v>159698</v>
      </c>
      <c r="R30721" t="s">
        <v>159699</v>
      </c>
      <c r="T30721" t="s">
        <v>159700</v>
      </c>
      <c r="U30721" t="s">
        <v>178</v>
      </c>
      <c r="V30721" t="s">
        <v>46</v>
      </c>
      <c r="W30721" t="s">
        <v>106</v>
      </c>
      <c r="X30721" t="s">
        <v>2081</v>
      </c>
      <c r="Y30721" t="s">
        <v>2081</v>
      </c>
    </row>
    <row r="30722" spans="11:26" x14ac:dyDescent="0.3">
      <c r="K30722" t="s">
        <v>159672</v>
      </c>
      <c r="L30722" t="s">
        <v>159701</v>
      </c>
      <c r="M30722" t="s">
        <v>28</v>
      </c>
      <c r="O30722" t="s">
        <v>34241</v>
      </c>
      <c r="P30722">
        <v>3500000</v>
      </c>
      <c r="Q30722" t="s">
        <v>159702</v>
      </c>
      <c r="R30722" t="s">
        <v>159703</v>
      </c>
      <c r="S30722" t="s">
        <v>159704</v>
      </c>
      <c r="T30722" t="s">
        <v>159705</v>
      </c>
      <c r="U30722" t="s">
        <v>34</v>
      </c>
      <c r="V30722" t="s">
        <v>4921</v>
      </c>
      <c r="W30722">
        <v>3</v>
      </c>
      <c r="X30722" t="s">
        <v>26902</v>
      </c>
      <c r="Y30722" t="s">
        <v>26902</v>
      </c>
      <c r="Z30722" s="1">
        <v>41283</v>
      </c>
    </row>
    <row r="30723" spans="11:26" x14ac:dyDescent="0.3">
      <c r="K30723" t="s">
        <v>159672</v>
      </c>
      <c r="L30723" t="s">
        <v>159706</v>
      </c>
      <c r="M30723" t="s">
        <v>324</v>
      </c>
      <c r="O30723" s="1">
        <v>41590</v>
      </c>
      <c r="P30723">
        <v>1700000</v>
      </c>
      <c r="Q30723" t="s">
        <v>159707</v>
      </c>
      <c r="R30723" t="s">
        <v>159708</v>
      </c>
      <c r="S30723" t="s">
        <v>159709</v>
      </c>
      <c r="T30723" t="s">
        <v>34277</v>
      </c>
      <c r="U30723" t="s">
        <v>34</v>
      </c>
      <c r="V30723" t="s">
        <v>46</v>
      </c>
      <c r="W30723" t="s">
        <v>260</v>
      </c>
      <c r="X30723" t="s">
        <v>402</v>
      </c>
      <c r="Y30723" t="s">
        <v>402</v>
      </c>
      <c r="Z30723" s="1">
        <v>40187</v>
      </c>
    </row>
    <row r="30724" spans="11:26" x14ac:dyDescent="0.3">
      <c r="K30724" t="s">
        <v>159710</v>
      </c>
      <c r="L30724" t="s">
        <v>159711</v>
      </c>
      <c r="M30724" t="s">
        <v>28</v>
      </c>
      <c r="N30724" t="s">
        <v>1415</v>
      </c>
      <c r="O30724" t="s">
        <v>41164</v>
      </c>
      <c r="P30724">
        <v>7600000</v>
      </c>
      <c r="Q30724" t="s">
        <v>159712</v>
      </c>
      <c r="R30724" t="s">
        <v>159713</v>
      </c>
      <c r="S30724" t="s">
        <v>159714</v>
      </c>
      <c r="U30724" t="s">
        <v>34</v>
      </c>
      <c r="Z30724" s="1">
        <v>38353</v>
      </c>
    </row>
    <row r="30725" spans="11:26" x14ac:dyDescent="0.3">
      <c r="K30725" t="s">
        <v>159710</v>
      </c>
      <c r="L30725" t="s">
        <v>159715</v>
      </c>
      <c r="M30725" t="s">
        <v>28</v>
      </c>
      <c r="O30725" t="s">
        <v>13220</v>
      </c>
      <c r="P30725">
        <v>1264292</v>
      </c>
      <c r="Q30725" t="s">
        <v>159716</v>
      </c>
      <c r="R30725" t="s">
        <v>159717</v>
      </c>
      <c r="S30725" t="s">
        <v>159718</v>
      </c>
      <c r="T30725" t="s">
        <v>159719</v>
      </c>
      <c r="U30725" t="s">
        <v>34</v>
      </c>
      <c r="V30725" t="s">
        <v>46</v>
      </c>
      <c r="W30725" t="s">
        <v>167</v>
      </c>
      <c r="X30725" t="s">
        <v>168</v>
      </c>
      <c r="Y30725" t="s">
        <v>169</v>
      </c>
      <c r="Z30725" s="1">
        <v>40909</v>
      </c>
    </row>
    <row r="30726" spans="11:26" x14ac:dyDescent="0.3">
      <c r="K30726" t="s">
        <v>159720</v>
      </c>
      <c r="L30726" t="s">
        <v>159721</v>
      </c>
      <c r="M30726" t="s">
        <v>28</v>
      </c>
      <c r="O30726" t="s">
        <v>64767</v>
      </c>
      <c r="P30726">
        <v>12000000</v>
      </c>
      <c r="Q30726" t="s">
        <v>159722</v>
      </c>
      <c r="R30726" t="s">
        <v>159723</v>
      </c>
      <c r="T30726" t="s">
        <v>159724</v>
      </c>
      <c r="U30726" t="s">
        <v>345</v>
      </c>
    </row>
    <row r="30727" spans="11:26" x14ac:dyDescent="0.3">
      <c r="K30727" t="s">
        <v>159720</v>
      </c>
      <c r="L30727" t="s">
        <v>159725</v>
      </c>
      <c r="M30727" t="s">
        <v>256</v>
      </c>
      <c r="O30727" t="s">
        <v>4690</v>
      </c>
      <c r="P30727">
        <v>5000000</v>
      </c>
      <c r="Q30727" t="s">
        <v>159726</v>
      </c>
      <c r="R30727" t="s">
        <v>159727</v>
      </c>
      <c r="S30727" t="s">
        <v>159728</v>
      </c>
      <c r="T30727" t="s">
        <v>1249</v>
      </c>
      <c r="U30727" t="s">
        <v>34</v>
      </c>
      <c r="V30727" t="s">
        <v>46</v>
      </c>
      <c r="W30727" t="s">
        <v>167</v>
      </c>
      <c r="X30727" t="s">
        <v>8777</v>
      </c>
      <c r="Y30727" t="s">
        <v>8778</v>
      </c>
    </row>
    <row r="30728" spans="11:26" x14ac:dyDescent="0.3">
      <c r="K30728" t="s">
        <v>159720</v>
      </c>
      <c r="L30728" t="s">
        <v>159729</v>
      </c>
      <c r="M30728" t="s">
        <v>28</v>
      </c>
      <c r="N30728" t="s">
        <v>29</v>
      </c>
      <c r="O30728" s="1">
        <v>38755</v>
      </c>
      <c r="P30728">
        <v>10000000</v>
      </c>
      <c r="Q30728" t="s">
        <v>159730</v>
      </c>
      <c r="R30728" t="s">
        <v>159731</v>
      </c>
      <c r="S30728" t="s">
        <v>159732</v>
      </c>
      <c r="T30728" t="s">
        <v>43229</v>
      </c>
      <c r="U30728" t="s">
        <v>1158</v>
      </c>
      <c r="V30728" t="s">
        <v>46</v>
      </c>
      <c r="W30728" t="s">
        <v>471</v>
      </c>
      <c r="X30728" t="s">
        <v>969</v>
      </c>
      <c r="Y30728" t="s">
        <v>4559</v>
      </c>
      <c r="Z30728" s="1">
        <v>39083</v>
      </c>
    </row>
    <row r="30729" spans="11:26" x14ac:dyDescent="0.3">
      <c r="K30729" t="s">
        <v>159733</v>
      </c>
      <c r="L30729" t="s">
        <v>159734</v>
      </c>
      <c r="M30729" t="s">
        <v>28</v>
      </c>
      <c r="N30729" t="s">
        <v>40</v>
      </c>
      <c r="O30729" t="s">
        <v>26722</v>
      </c>
      <c r="P30729">
        <v>6000000</v>
      </c>
      <c r="Q30729" t="s">
        <v>159735</v>
      </c>
      <c r="R30729" t="s">
        <v>159736</v>
      </c>
      <c r="S30729" t="s">
        <v>159737</v>
      </c>
      <c r="T30729" t="s">
        <v>159738</v>
      </c>
      <c r="U30729" t="s">
        <v>34</v>
      </c>
      <c r="V30729" t="s">
        <v>3680</v>
      </c>
      <c r="W30729">
        <v>13</v>
      </c>
      <c r="X30729" t="s">
        <v>3681</v>
      </c>
      <c r="Y30729" t="s">
        <v>3681</v>
      </c>
      <c r="Z30729" s="1">
        <v>40179</v>
      </c>
    </row>
    <row r="30730" spans="11:26" x14ac:dyDescent="0.3">
      <c r="K30730" t="s">
        <v>159733</v>
      </c>
      <c r="L30730" t="s">
        <v>159739</v>
      </c>
      <c r="M30730" t="s">
        <v>28</v>
      </c>
      <c r="N30730" t="s">
        <v>1189</v>
      </c>
      <c r="O30730" s="1">
        <v>41590</v>
      </c>
      <c r="P30730">
        <v>29500000</v>
      </c>
      <c r="Q30730" t="s">
        <v>159740</v>
      </c>
      <c r="R30730" t="s">
        <v>159741</v>
      </c>
      <c r="S30730" t="s">
        <v>159742</v>
      </c>
      <c r="T30730" t="s">
        <v>95</v>
      </c>
      <c r="U30730" t="s">
        <v>34</v>
      </c>
      <c r="V30730" t="s">
        <v>46</v>
      </c>
      <c r="W30730" t="s">
        <v>2104</v>
      </c>
      <c r="X30730" t="s">
        <v>2105</v>
      </c>
      <c r="Y30730" t="s">
        <v>4667</v>
      </c>
    </row>
    <row r="30731" spans="11:26" x14ac:dyDescent="0.3">
      <c r="K30731" t="s">
        <v>159733</v>
      </c>
      <c r="L30731" t="s">
        <v>159743</v>
      </c>
      <c r="M30731" t="s">
        <v>28</v>
      </c>
      <c r="N30731" t="s">
        <v>493</v>
      </c>
      <c r="O30731" t="s">
        <v>9226</v>
      </c>
      <c r="P30731">
        <v>16000000</v>
      </c>
      <c r="Q30731" t="s">
        <v>159744</v>
      </c>
      <c r="R30731" t="s">
        <v>159745</v>
      </c>
      <c r="S30731" t="s">
        <v>159746</v>
      </c>
      <c r="T30731" t="s">
        <v>4038</v>
      </c>
      <c r="U30731" t="s">
        <v>34</v>
      </c>
      <c r="V30731" t="s">
        <v>46</v>
      </c>
      <c r="W30731" t="s">
        <v>75</v>
      </c>
      <c r="X30731" t="s">
        <v>15907</v>
      </c>
      <c r="Y30731" t="s">
        <v>15907</v>
      </c>
      <c r="Z30731" s="1">
        <v>40917</v>
      </c>
    </row>
    <row r="30732" spans="11:26" x14ac:dyDescent="0.3">
      <c r="K30732" t="s">
        <v>159733</v>
      </c>
      <c r="L30732" t="s">
        <v>159747</v>
      </c>
      <c r="M30732" t="s">
        <v>28</v>
      </c>
      <c r="N30732" t="s">
        <v>29</v>
      </c>
      <c r="O30732" s="1">
        <v>40546</v>
      </c>
      <c r="P30732">
        <v>10000000</v>
      </c>
      <c r="Q30732" t="s">
        <v>159748</v>
      </c>
      <c r="R30732" t="s">
        <v>159749</v>
      </c>
      <c r="S30732" t="s">
        <v>159750</v>
      </c>
      <c r="T30732" t="s">
        <v>115</v>
      </c>
      <c r="U30732" t="s">
        <v>34</v>
      </c>
      <c r="V30732" t="s">
        <v>270</v>
      </c>
      <c r="W30732" t="s">
        <v>271</v>
      </c>
      <c r="X30732" t="s">
        <v>272</v>
      </c>
      <c r="Y30732" t="s">
        <v>272</v>
      </c>
      <c r="Z30732" s="1">
        <v>40850</v>
      </c>
    </row>
    <row r="30733" spans="11:26" x14ac:dyDescent="0.3">
      <c r="K30733" t="s">
        <v>159733</v>
      </c>
      <c r="L30733" t="s">
        <v>159751</v>
      </c>
      <c r="M30733" t="s">
        <v>52</v>
      </c>
      <c r="O30733" s="1">
        <v>39083</v>
      </c>
      <c r="P30733">
        <v>1000000</v>
      </c>
      <c r="Q30733" t="s">
        <v>159752</v>
      </c>
      <c r="R30733" t="s">
        <v>159753</v>
      </c>
      <c r="S30733" t="s">
        <v>159754</v>
      </c>
      <c r="T30733" t="s">
        <v>159755</v>
      </c>
      <c r="U30733" t="s">
        <v>34</v>
      </c>
      <c r="V30733" t="s">
        <v>31238</v>
      </c>
      <c r="W30733">
        <v>7</v>
      </c>
      <c r="X30733" t="s">
        <v>31239</v>
      </c>
      <c r="Y30733" t="s">
        <v>31239</v>
      </c>
      <c r="Z30733" s="1">
        <v>40919</v>
      </c>
    </row>
    <row r="30734" spans="11:26" x14ac:dyDescent="0.3">
      <c r="K30734" t="s">
        <v>159756</v>
      </c>
      <c r="L30734" t="s">
        <v>159757</v>
      </c>
      <c r="M30734" t="s">
        <v>52</v>
      </c>
      <c r="O30734" s="1">
        <v>40973</v>
      </c>
      <c r="Q30734" t="s">
        <v>159758</v>
      </c>
      <c r="R30734" t="s">
        <v>159759</v>
      </c>
      <c r="S30734" t="s">
        <v>159760</v>
      </c>
      <c r="T30734" t="s">
        <v>159761</v>
      </c>
      <c r="U30734" t="s">
        <v>178</v>
      </c>
      <c r="V30734" t="s">
        <v>46</v>
      </c>
      <c r="W30734" t="s">
        <v>106</v>
      </c>
      <c r="X30734" t="s">
        <v>107</v>
      </c>
      <c r="Y30734" t="s">
        <v>116</v>
      </c>
      <c r="Z30734" s="1">
        <v>40913</v>
      </c>
    </row>
    <row r="30735" spans="11:26" x14ac:dyDescent="0.3">
      <c r="K30735" t="s">
        <v>159756</v>
      </c>
      <c r="L30735" t="s">
        <v>159762</v>
      </c>
      <c r="M30735" t="s">
        <v>52</v>
      </c>
      <c r="O30735" s="1">
        <v>40672</v>
      </c>
      <c r="P30735">
        <v>21189</v>
      </c>
      <c r="Q30735" t="s">
        <v>159763</v>
      </c>
      <c r="R30735" t="s">
        <v>159764</v>
      </c>
      <c r="S30735" t="s">
        <v>159765</v>
      </c>
      <c r="T30735" t="s">
        <v>2126</v>
      </c>
      <c r="U30735" t="s">
        <v>1158</v>
      </c>
      <c r="V30735" t="s">
        <v>46</v>
      </c>
      <c r="W30735" t="s">
        <v>2104</v>
      </c>
      <c r="X30735" t="s">
        <v>2105</v>
      </c>
      <c r="Y30735" t="s">
        <v>2105</v>
      </c>
    </row>
    <row r="30736" spans="11:26" x14ac:dyDescent="0.3">
      <c r="K30736" t="s">
        <v>159766</v>
      </c>
      <c r="L30736" t="s">
        <v>159767</v>
      </c>
      <c r="M30736" t="s">
        <v>52</v>
      </c>
      <c r="O30736" t="s">
        <v>9226</v>
      </c>
      <c r="P30736">
        <v>40000</v>
      </c>
      <c r="Q30736" t="s">
        <v>159768</v>
      </c>
      <c r="R30736" t="s">
        <v>159769</v>
      </c>
      <c r="S30736" t="s">
        <v>159770</v>
      </c>
      <c r="T30736" t="s">
        <v>159771</v>
      </c>
      <c r="U30736" t="s">
        <v>178</v>
      </c>
      <c r="V30736" t="s">
        <v>46</v>
      </c>
      <c r="W30736" t="s">
        <v>106</v>
      </c>
      <c r="X30736" t="s">
        <v>107</v>
      </c>
      <c r="Y30736" t="s">
        <v>116</v>
      </c>
      <c r="Z30736" s="1">
        <v>38357</v>
      </c>
    </row>
    <row r="30737" spans="11:26" x14ac:dyDescent="0.3">
      <c r="K30737" t="s">
        <v>159772</v>
      </c>
      <c r="L30737" t="s">
        <v>159773</v>
      </c>
      <c r="M30737" t="s">
        <v>52</v>
      </c>
      <c r="O30737" t="s">
        <v>31995</v>
      </c>
      <c r="P30737">
        <v>1100000</v>
      </c>
      <c r="Q30737" t="s">
        <v>159774</v>
      </c>
      <c r="R30737" t="s">
        <v>159775</v>
      </c>
      <c r="S30737" t="s">
        <v>159776</v>
      </c>
      <c r="T30737" t="s">
        <v>159777</v>
      </c>
      <c r="U30737" t="s">
        <v>34</v>
      </c>
      <c r="V30737" t="s">
        <v>46</v>
      </c>
      <c r="W30737" t="s">
        <v>142</v>
      </c>
      <c r="X30737" t="s">
        <v>985</v>
      </c>
      <c r="Y30737" t="s">
        <v>985</v>
      </c>
      <c r="Z30737" s="1">
        <v>40909</v>
      </c>
    </row>
    <row r="30738" spans="11:26" x14ac:dyDescent="0.3">
      <c r="K30738" t="s">
        <v>159772</v>
      </c>
      <c r="L30738" t="s">
        <v>159778</v>
      </c>
      <c r="M30738" t="s">
        <v>52</v>
      </c>
      <c r="O30738" s="1">
        <v>41733</v>
      </c>
      <c r="P30738">
        <v>750000</v>
      </c>
      <c r="Q30738" t="s">
        <v>159779</v>
      </c>
      <c r="R30738" t="s">
        <v>159780</v>
      </c>
      <c r="S30738" t="s">
        <v>159781</v>
      </c>
      <c r="T30738" t="s">
        <v>159782</v>
      </c>
      <c r="U30738" t="s">
        <v>34</v>
      </c>
      <c r="Z30738" t="s">
        <v>159783</v>
      </c>
    </row>
    <row r="30739" spans="11:26" x14ac:dyDescent="0.3">
      <c r="K30739" t="s">
        <v>159772</v>
      </c>
      <c r="L30739" t="s">
        <v>159784</v>
      </c>
      <c r="M30739" t="s">
        <v>52</v>
      </c>
      <c r="O30739" t="s">
        <v>18115</v>
      </c>
      <c r="P30739">
        <v>250000</v>
      </c>
      <c r="Q30739" t="s">
        <v>159785</v>
      </c>
      <c r="R30739" t="s">
        <v>159786</v>
      </c>
      <c r="S30739" t="s">
        <v>159787</v>
      </c>
      <c r="T30739" t="s">
        <v>159788</v>
      </c>
      <c r="U30739" t="s">
        <v>34</v>
      </c>
      <c r="V30739" t="s">
        <v>96</v>
      </c>
      <c r="W30739" t="s">
        <v>336</v>
      </c>
      <c r="X30739" t="s">
        <v>337</v>
      </c>
      <c r="Y30739" t="s">
        <v>337</v>
      </c>
      <c r="Z30739" s="1">
        <v>40909</v>
      </c>
    </row>
    <row r="30740" spans="11:26" x14ac:dyDescent="0.3">
      <c r="K30740" t="s">
        <v>159789</v>
      </c>
      <c r="L30740" t="s">
        <v>159790</v>
      </c>
      <c r="M30740" t="s">
        <v>52</v>
      </c>
      <c r="O30740" s="1">
        <v>41373</v>
      </c>
      <c r="P30740">
        <v>3000000</v>
      </c>
      <c r="Q30740" t="s">
        <v>159791</v>
      </c>
      <c r="R30740" t="s">
        <v>159792</v>
      </c>
      <c r="S30740" t="s">
        <v>159793</v>
      </c>
      <c r="T30740" t="s">
        <v>4108</v>
      </c>
      <c r="U30740" t="s">
        <v>34</v>
      </c>
    </row>
    <row r="30741" spans="11:26" x14ac:dyDescent="0.3">
      <c r="K30741" t="s">
        <v>159794</v>
      </c>
      <c r="L30741" t="s">
        <v>159795</v>
      </c>
      <c r="M30741" t="s">
        <v>28</v>
      </c>
      <c r="O30741" s="1">
        <v>41559</v>
      </c>
      <c r="P30741">
        <v>300000</v>
      </c>
      <c r="Q30741" t="s">
        <v>159796</v>
      </c>
      <c r="R30741" t="s">
        <v>159797</v>
      </c>
      <c r="S30741" t="s">
        <v>159798</v>
      </c>
      <c r="T30741" t="s">
        <v>95</v>
      </c>
      <c r="U30741" t="s">
        <v>34</v>
      </c>
      <c r="V30741" t="s">
        <v>46</v>
      </c>
      <c r="W30741" t="s">
        <v>142</v>
      </c>
      <c r="X30741" t="s">
        <v>6240</v>
      </c>
      <c r="Y30741" t="s">
        <v>14818</v>
      </c>
      <c r="Z30741" s="1">
        <v>38353</v>
      </c>
    </row>
    <row r="30742" spans="11:26" x14ac:dyDescent="0.3">
      <c r="K30742" t="s">
        <v>159799</v>
      </c>
      <c r="L30742" t="s">
        <v>159800</v>
      </c>
      <c r="M30742" t="s">
        <v>52</v>
      </c>
      <c r="O30742" s="1">
        <v>41522</v>
      </c>
      <c r="P30742">
        <v>7000</v>
      </c>
      <c r="Q30742" t="s">
        <v>159801</v>
      </c>
      <c r="R30742" t="s">
        <v>159802</v>
      </c>
      <c r="S30742" t="s">
        <v>159803</v>
      </c>
      <c r="T30742" t="s">
        <v>159804</v>
      </c>
      <c r="U30742" t="s">
        <v>34</v>
      </c>
      <c r="V30742" t="s">
        <v>1922</v>
      </c>
      <c r="W30742">
        <v>23</v>
      </c>
      <c r="X30742" t="s">
        <v>2207</v>
      </c>
      <c r="Y30742" t="s">
        <v>24643</v>
      </c>
      <c r="Z30742" s="1">
        <v>40915</v>
      </c>
    </row>
    <row r="30743" spans="11:26" x14ac:dyDescent="0.3">
      <c r="K30743" t="s">
        <v>159799</v>
      </c>
      <c r="L30743" t="s">
        <v>159805</v>
      </c>
      <c r="M30743" t="s">
        <v>52</v>
      </c>
      <c r="O30743" t="s">
        <v>3941</v>
      </c>
      <c r="P30743">
        <v>5550</v>
      </c>
      <c r="Q30743" t="s">
        <v>159806</v>
      </c>
      <c r="R30743" t="s">
        <v>159807</v>
      </c>
      <c r="S30743" t="s">
        <v>159808</v>
      </c>
      <c r="T30743" t="s">
        <v>159809</v>
      </c>
      <c r="U30743" t="s">
        <v>345</v>
      </c>
      <c r="V30743" t="s">
        <v>46</v>
      </c>
      <c r="W30743" t="s">
        <v>106</v>
      </c>
      <c r="X30743" t="s">
        <v>107</v>
      </c>
      <c r="Y30743" t="s">
        <v>116</v>
      </c>
    </row>
    <row r="30744" spans="11:26" x14ac:dyDescent="0.3">
      <c r="K30744" t="s">
        <v>159810</v>
      </c>
      <c r="L30744" t="s">
        <v>159811</v>
      </c>
      <c r="M30744" t="s">
        <v>233</v>
      </c>
      <c r="O30744" t="s">
        <v>3024</v>
      </c>
      <c r="P30744">
        <v>6885882</v>
      </c>
      <c r="Q30744" t="s">
        <v>159812</v>
      </c>
      <c r="R30744" t="s">
        <v>159813</v>
      </c>
      <c r="T30744" t="s">
        <v>95</v>
      </c>
      <c r="U30744" t="s">
        <v>34</v>
      </c>
      <c r="V30744" t="s">
        <v>46</v>
      </c>
      <c r="W30744" t="s">
        <v>228</v>
      </c>
      <c r="X30744" t="s">
        <v>229</v>
      </c>
      <c r="Y30744" t="s">
        <v>49386</v>
      </c>
    </row>
    <row r="30745" spans="11:26" x14ac:dyDescent="0.3">
      <c r="K30745" t="s">
        <v>159814</v>
      </c>
      <c r="L30745" t="s">
        <v>159815</v>
      </c>
      <c r="M30745" t="s">
        <v>28</v>
      </c>
      <c r="O30745" s="1">
        <v>41793</v>
      </c>
      <c r="P30745">
        <v>3333553</v>
      </c>
      <c r="Q30745" t="s">
        <v>159816</v>
      </c>
      <c r="R30745" t="s">
        <v>159817</v>
      </c>
      <c r="S30745" t="s">
        <v>159818</v>
      </c>
      <c r="T30745" t="s">
        <v>150</v>
      </c>
      <c r="U30745" t="s">
        <v>34</v>
      </c>
      <c r="V30745" t="s">
        <v>46</v>
      </c>
      <c r="W30745" t="s">
        <v>471</v>
      </c>
      <c r="X30745" t="s">
        <v>57419</v>
      </c>
      <c r="Y30745" t="s">
        <v>57419</v>
      </c>
      <c r="Z30745" s="1">
        <v>40909</v>
      </c>
    </row>
    <row r="30746" spans="11:26" x14ac:dyDescent="0.3">
      <c r="K30746" t="s">
        <v>159819</v>
      </c>
      <c r="L30746" t="s">
        <v>159820</v>
      </c>
      <c r="M30746" t="s">
        <v>28</v>
      </c>
      <c r="N30746" t="s">
        <v>493</v>
      </c>
      <c r="O30746" t="s">
        <v>40890</v>
      </c>
      <c r="P30746">
        <v>20500000</v>
      </c>
      <c r="Q30746" t="s">
        <v>159821</v>
      </c>
      <c r="R30746" t="s">
        <v>159822</v>
      </c>
      <c r="S30746" t="s">
        <v>159823</v>
      </c>
      <c r="T30746" t="s">
        <v>159824</v>
      </c>
      <c r="U30746" t="s">
        <v>178</v>
      </c>
    </row>
    <row r="30747" spans="11:26" x14ac:dyDescent="0.3">
      <c r="K30747" t="s">
        <v>159825</v>
      </c>
      <c r="L30747" t="s">
        <v>159826</v>
      </c>
      <c r="M30747" t="s">
        <v>28</v>
      </c>
      <c r="N30747" t="s">
        <v>40</v>
      </c>
      <c r="O30747" s="1">
        <v>38818</v>
      </c>
      <c r="P30747">
        <v>6000000</v>
      </c>
      <c r="Q30747" t="s">
        <v>159827</v>
      </c>
      <c r="R30747" t="s">
        <v>159828</v>
      </c>
      <c r="S30747" t="s">
        <v>159829</v>
      </c>
      <c r="T30747" t="s">
        <v>85</v>
      </c>
      <c r="U30747" t="s">
        <v>34</v>
      </c>
      <c r="V30747" t="s">
        <v>51563</v>
      </c>
      <c r="Z30747" s="1">
        <v>41275</v>
      </c>
    </row>
    <row r="30748" spans="11:26" x14ac:dyDescent="0.3">
      <c r="K30748" t="s">
        <v>159830</v>
      </c>
      <c r="L30748" t="s">
        <v>159831</v>
      </c>
      <c r="M30748" t="s">
        <v>28</v>
      </c>
      <c r="N30748" t="s">
        <v>493</v>
      </c>
      <c r="O30748" s="1">
        <v>40152</v>
      </c>
      <c r="P30748">
        <v>7600000</v>
      </c>
      <c r="Q30748" t="s">
        <v>159832</v>
      </c>
      <c r="R30748" t="s">
        <v>159833</v>
      </c>
      <c r="S30748" t="s">
        <v>159834</v>
      </c>
      <c r="T30748" t="s">
        <v>6614</v>
      </c>
      <c r="U30748" t="s">
        <v>34</v>
      </c>
      <c r="V30748" t="s">
        <v>46</v>
      </c>
      <c r="W30748" t="s">
        <v>158</v>
      </c>
      <c r="X30748" t="s">
        <v>159</v>
      </c>
      <c r="Y30748" t="s">
        <v>159835</v>
      </c>
      <c r="Z30748" s="1">
        <v>36892</v>
      </c>
    </row>
    <row r="30749" spans="11:26" x14ac:dyDescent="0.3">
      <c r="K30749" t="s">
        <v>159830</v>
      </c>
      <c r="L30749" t="s">
        <v>159836</v>
      </c>
      <c r="M30749" t="s">
        <v>233</v>
      </c>
      <c r="O30749" t="s">
        <v>441</v>
      </c>
      <c r="P30749">
        <v>500000</v>
      </c>
      <c r="Q30749" t="s">
        <v>159837</v>
      </c>
      <c r="R30749" t="s">
        <v>159838</v>
      </c>
      <c r="S30749" t="s">
        <v>159839</v>
      </c>
      <c r="T30749" t="s">
        <v>159840</v>
      </c>
      <c r="U30749" t="s">
        <v>34</v>
      </c>
      <c r="V30749" t="s">
        <v>46</v>
      </c>
      <c r="W30749" t="s">
        <v>167</v>
      </c>
      <c r="X30749" t="s">
        <v>168</v>
      </c>
      <c r="Y30749" t="s">
        <v>169</v>
      </c>
      <c r="Z30749" s="1">
        <v>40909</v>
      </c>
    </row>
    <row r="30750" spans="11:26" x14ac:dyDescent="0.3">
      <c r="K30750" t="s">
        <v>159841</v>
      </c>
      <c r="L30750" t="s">
        <v>159842</v>
      </c>
      <c r="M30750" t="s">
        <v>28</v>
      </c>
      <c r="O30750" s="1">
        <v>39814</v>
      </c>
      <c r="P30750">
        <v>50000</v>
      </c>
      <c r="Q30750" t="s">
        <v>159843</v>
      </c>
      <c r="R30750" t="s">
        <v>159844</v>
      </c>
      <c r="S30750" t="s">
        <v>159845</v>
      </c>
      <c r="T30750" t="s">
        <v>159846</v>
      </c>
      <c r="U30750" t="s">
        <v>34</v>
      </c>
      <c r="V30750" t="s">
        <v>46</v>
      </c>
      <c r="W30750" t="s">
        <v>167</v>
      </c>
      <c r="X30750" t="s">
        <v>168</v>
      </c>
      <c r="Y30750" t="s">
        <v>8771</v>
      </c>
      <c r="Z30750" s="1">
        <v>40909</v>
      </c>
    </row>
    <row r="30751" spans="11:26" x14ac:dyDescent="0.3">
      <c r="K30751" t="s">
        <v>159847</v>
      </c>
      <c r="L30751" t="s">
        <v>159848</v>
      </c>
      <c r="M30751" t="s">
        <v>28</v>
      </c>
      <c r="N30751" t="s">
        <v>40</v>
      </c>
      <c r="O30751" t="s">
        <v>6081</v>
      </c>
      <c r="P30751">
        <v>15000000</v>
      </c>
      <c r="Q30751" t="s">
        <v>159849</v>
      </c>
      <c r="R30751" t="s">
        <v>159850</v>
      </c>
      <c r="S30751" t="s">
        <v>159851</v>
      </c>
      <c r="T30751" t="s">
        <v>21745</v>
      </c>
      <c r="U30751" t="s">
        <v>345</v>
      </c>
      <c r="V30751" t="s">
        <v>46</v>
      </c>
      <c r="W30751" t="s">
        <v>106</v>
      </c>
      <c r="X30751" t="s">
        <v>107</v>
      </c>
      <c r="Y30751" t="s">
        <v>116</v>
      </c>
      <c r="Z30751" s="1">
        <v>40545</v>
      </c>
    </row>
    <row r="30752" spans="11:26" x14ac:dyDescent="0.3">
      <c r="K30752" t="s">
        <v>159852</v>
      </c>
      <c r="L30752" t="s">
        <v>159853</v>
      </c>
      <c r="M30752" t="s">
        <v>28</v>
      </c>
      <c r="N30752" t="s">
        <v>29</v>
      </c>
      <c r="O30752" t="s">
        <v>3646</v>
      </c>
      <c r="P30752">
        <v>42000000</v>
      </c>
      <c r="Q30752" t="s">
        <v>159854</v>
      </c>
      <c r="R30752" t="s">
        <v>159855</v>
      </c>
      <c r="S30752" t="s">
        <v>159856</v>
      </c>
      <c r="T30752" t="s">
        <v>159857</v>
      </c>
      <c r="U30752" t="s">
        <v>178</v>
      </c>
      <c r="Z30752" s="1">
        <v>41284</v>
      </c>
    </row>
    <row r="30753" spans="11:26" x14ac:dyDescent="0.3">
      <c r="K30753" t="s">
        <v>159852</v>
      </c>
      <c r="L30753" t="s">
        <v>159858</v>
      </c>
      <c r="M30753" t="s">
        <v>28</v>
      </c>
      <c r="N30753" t="s">
        <v>40</v>
      </c>
      <c r="O30753" t="s">
        <v>2784</v>
      </c>
      <c r="P30753">
        <v>10000000</v>
      </c>
      <c r="Q30753" t="s">
        <v>159859</v>
      </c>
      <c r="R30753" t="s">
        <v>159860</v>
      </c>
      <c r="S30753" t="s">
        <v>159861</v>
      </c>
      <c r="T30753" t="s">
        <v>159862</v>
      </c>
      <c r="U30753" t="s">
        <v>34</v>
      </c>
      <c r="V30753" t="s">
        <v>46</v>
      </c>
      <c r="W30753" t="s">
        <v>106</v>
      </c>
      <c r="X30753" t="s">
        <v>107</v>
      </c>
      <c r="Y30753" t="s">
        <v>116</v>
      </c>
      <c r="Z30753" s="1">
        <v>39452</v>
      </c>
    </row>
    <row r="30754" spans="11:26" x14ac:dyDescent="0.3">
      <c r="K30754" t="s">
        <v>159863</v>
      </c>
      <c r="L30754" t="s">
        <v>159864</v>
      </c>
      <c r="M30754" t="s">
        <v>28</v>
      </c>
      <c r="O30754" s="1">
        <v>40917</v>
      </c>
      <c r="Q30754" t="s">
        <v>159865</v>
      </c>
      <c r="R30754" t="s">
        <v>159866</v>
      </c>
      <c r="S30754" t="s">
        <v>159867</v>
      </c>
      <c r="T30754" t="s">
        <v>75252</v>
      </c>
      <c r="U30754" t="s">
        <v>34</v>
      </c>
      <c r="V30754" t="s">
        <v>270</v>
      </c>
      <c r="W30754" t="s">
        <v>271</v>
      </c>
      <c r="X30754" t="s">
        <v>272</v>
      </c>
      <c r="Y30754" t="s">
        <v>272</v>
      </c>
      <c r="Z30754" t="s">
        <v>2338</v>
      </c>
    </row>
    <row r="30755" spans="11:26" x14ac:dyDescent="0.3">
      <c r="K30755" t="s">
        <v>159868</v>
      </c>
      <c r="L30755" t="s">
        <v>159869</v>
      </c>
      <c r="M30755" t="s">
        <v>28</v>
      </c>
      <c r="N30755" t="s">
        <v>40</v>
      </c>
      <c r="O30755" s="1">
        <v>36531</v>
      </c>
      <c r="P30755">
        <v>3000000</v>
      </c>
      <c r="Q30755" t="s">
        <v>159870</v>
      </c>
      <c r="R30755" t="s">
        <v>159871</v>
      </c>
      <c r="S30755" t="s">
        <v>159872</v>
      </c>
      <c r="T30755" t="s">
        <v>159873</v>
      </c>
      <c r="U30755" t="s">
        <v>34</v>
      </c>
      <c r="V30755" t="s">
        <v>1816</v>
      </c>
      <c r="W30755">
        <v>7</v>
      </c>
      <c r="X30755" t="s">
        <v>17139</v>
      </c>
      <c r="Y30755" t="s">
        <v>17139</v>
      </c>
      <c r="Z30755" s="1">
        <v>40604</v>
      </c>
    </row>
    <row r="30756" spans="11:26" x14ac:dyDescent="0.3">
      <c r="K30756" t="s">
        <v>159868</v>
      </c>
      <c r="L30756" t="s">
        <v>159874</v>
      </c>
      <c r="M30756" t="s">
        <v>28</v>
      </c>
      <c r="N30756" t="s">
        <v>29</v>
      </c>
      <c r="O30756" s="1">
        <v>37997</v>
      </c>
      <c r="P30756">
        <v>110000000</v>
      </c>
      <c r="Q30756" t="s">
        <v>159875</v>
      </c>
      <c r="R30756" t="s">
        <v>159876</v>
      </c>
      <c r="S30756" t="s">
        <v>159877</v>
      </c>
      <c r="T30756" t="s">
        <v>41596</v>
      </c>
      <c r="U30756" t="s">
        <v>34</v>
      </c>
      <c r="V30756" t="s">
        <v>1816</v>
      </c>
      <c r="W30756">
        <v>4</v>
      </c>
      <c r="X30756" t="s">
        <v>2609</v>
      </c>
      <c r="Y30756" t="s">
        <v>2609</v>
      </c>
      <c r="Z30756" s="1">
        <v>39084</v>
      </c>
    </row>
    <row r="30757" spans="11:26" x14ac:dyDescent="0.3">
      <c r="K30757" t="s">
        <v>159878</v>
      </c>
      <c r="L30757" t="s">
        <v>159879</v>
      </c>
      <c r="M30757" t="s">
        <v>52</v>
      </c>
      <c r="O30757" s="1">
        <v>41005</v>
      </c>
      <c r="P30757">
        <v>40000</v>
      </c>
      <c r="Q30757" t="s">
        <v>159880</v>
      </c>
      <c r="R30757" t="s">
        <v>159881</v>
      </c>
      <c r="S30757" t="s">
        <v>159882</v>
      </c>
      <c r="T30757" t="s">
        <v>124</v>
      </c>
      <c r="U30757" t="s">
        <v>34</v>
      </c>
      <c r="V30757" t="s">
        <v>46</v>
      </c>
      <c r="W30757" t="s">
        <v>2265</v>
      </c>
      <c r="X30757" t="s">
        <v>2266</v>
      </c>
      <c r="Y30757" t="s">
        <v>27911</v>
      </c>
    </row>
    <row r="30758" spans="11:26" x14ac:dyDescent="0.3">
      <c r="K30758" t="s">
        <v>159883</v>
      </c>
      <c r="L30758" t="s">
        <v>159884</v>
      </c>
      <c r="M30758" t="s">
        <v>28</v>
      </c>
      <c r="N30758" t="s">
        <v>1189</v>
      </c>
      <c r="O30758" t="s">
        <v>37909</v>
      </c>
      <c r="Q30758" t="s">
        <v>159885</v>
      </c>
      <c r="R30758" t="s">
        <v>159886</v>
      </c>
      <c r="S30758" t="s">
        <v>159887</v>
      </c>
      <c r="T30758" t="s">
        <v>74</v>
      </c>
      <c r="U30758" t="s">
        <v>34</v>
      </c>
      <c r="V30758" t="s">
        <v>46</v>
      </c>
      <c r="W30758" t="s">
        <v>106</v>
      </c>
      <c r="X30758" t="s">
        <v>107</v>
      </c>
      <c r="Y30758" t="s">
        <v>116</v>
      </c>
      <c r="Z30758" s="1">
        <v>41588</v>
      </c>
    </row>
    <row r="30759" spans="11:26" x14ac:dyDescent="0.3">
      <c r="K30759" t="s">
        <v>159883</v>
      </c>
      <c r="L30759" t="s">
        <v>159888</v>
      </c>
      <c r="M30759" t="s">
        <v>28</v>
      </c>
      <c r="O30759" s="1">
        <v>40391</v>
      </c>
      <c r="P30759">
        <v>1295974</v>
      </c>
      <c r="Q30759" t="s">
        <v>159889</v>
      </c>
      <c r="R30759" t="s">
        <v>159890</v>
      </c>
      <c r="S30759" t="s">
        <v>159891</v>
      </c>
      <c r="T30759" t="s">
        <v>3802</v>
      </c>
      <c r="U30759" t="s">
        <v>345</v>
      </c>
      <c r="V30759" t="s">
        <v>598</v>
      </c>
    </row>
    <row r="30760" spans="11:26" x14ac:dyDescent="0.3">
      <c r="K30760" t="s">
        <v>159883</v>
      </c>
      <c r="L30760" t="s">
        <v>159892</v>
      </c>
      <c r="M30760" t="s">
        <v>28</v>
      </c>
      <c r="N30760" t="s">
        <v>40</v>
      </c>
      <c r="O30760" s="1">
        <v>41579</v>
      </c>
      <c r="P30760">
        <v>4800000</v>
      </c>
      <c r="Q30760" t="s">
        <v>159893</v>
      </c>
      <c r="R30760" t="s">
        <v>159894</v>
      </c>
      <c r="S30760" t="s">
        <v>159895</v>
      </c>
      <c r="T30760" t="s">
        <v>85</v>
      </c>
      <c r="U30760" t="s">
        <v>1158</v>
      </c>
      <c r="V30760" t="s">
        <v>1753</v>
      </c>
      <c r="W30760">
        <v>52</v>
      </c>
      <c r="X30760" t="s">
        <v>1754</v>
      </c>
      <c r="Y30760" t="s">
        <v>1754</v>
      </c>
      <c r="Z30760" s="1">
        <v>39448</v>
      </c>
    </row>
    <row r="30761" spans="11:26" x14ac:dyDescent="0.3">
      <c r="K30761" t="s">
        <v>159883</v>
      </c>
      <c r="L30761" t="s">
        <v>159896</v>
      </c>
      <c r="M30761" t="s">
        <v>28</v>
      </c>
      <c r="O30761" s="1">
        <v>40181</v>
      </c>
      <c r="P30761">
        <v>2500000</v>
      </c>
      <c r="Q30761" t="s">
        <v>159897</v>
      </c>
      <c r="R30761" t="s">
        <v>159898</v>
      </c>
      <c r="U30761" t="s">
        <v>34</v>
      </c>
    </row>
    <row r="30762" spans="11:26" x14ac:dyDescent="0.3">
      <c r="K30762" t="s">
        <v>159899</v>
      </c>
      <c r="L30762" t="s">
        <v>159900</v>
      </c>
      <c r="M30762" t="s">
        <v>28</v>
      </c>
      <c r="N30762" t="s">
        <v>29</v>
      </c>
      <c r="O30762" t="s">
        <v>97535</v>
      </c>
      <c r="P30762">
        <v>43800000</v>
      </c>
      <c r="Q30762" t="s">
        <v>159901</v>
      </c>
      <c r="R30762" t="s">
        <v>159902</v>
      </c>
      <c r="S30762" t="s">
        <v>159903</v>
      </c>
      <c r="U30762" t="s">
        <v>34</v>
      </c>
      <c r="V30762" t="s">
        <v>46</v>
      </c>
      <c r="W30762" t="s">
        <v>167</v>
      </c>
      <c r="X30762" t="s">
        <v>168</v>
      </c>
      <c r="Y30762" t="s">
        <v>169</v>
      </c>
      <c r="Z30762" t="s">
        <v>112540</v>
      </c>
    </row>
    <row r="30763" spans="11:26" x14ac:dyDescent="0.3">
      <c r="K30763" t="s">
        <v>159904</v>
      </c>
      <c r="L30763" t="s">
        <v>159905</v>
      </c>
      <c r="M30763" t="s">
        <v>52</v>
      </c>
      <c r="O30763" s="1">
        <v>39814</v>
      </c>
      <c r="P30763">
        <v>10176</v>
      </c>
      <c r="Q30763" t="s">
        <v>159906</v>
      </c>
      <c r="R30763" t="s">
        <v>159907</v>
      </c>
      <c r="S30763" t="s">
        <v>159908</v>
      </c>
      <c r="T30763" t="s">
        <v>64</v>
      </c>
      <c r="U30763" t="s">
        <v>1158</v>
      </c>
      <c r="V30763" t="s">
        <v>96</v>
      </c>
      <c r="W30763" t="s">
        <v>8896</v>
      </c>
      <c r="X30763" t="s">
        <v>8897</v>
      </c>
      <c r="Y30763" t="s">
        <v>8897</v>
      </c>
      <c r="Z30763" t="s">
        <v>105926</v>
      </c>
    </row>
    <row r="30764" spans="11:26" x14ac:dyDescent="0.3">
      <c r="K30764" t="s">
        <v>159909</v>
      </c>
      <c r="L30764" t="s">
        <v>159910</v>
      </c>
      <c r="M30764" t="s">
        <v>28</v>
      </c>
      <c r="N30764" t="s">
        <v>1415</v>
      </c>
      <c r="O30764" s="1">
        <v>41286</v>
      </c>
      <c r="P30764">
        <v>100000000</v>
      </c>
      <c r="Q30764" t="s">
        <v>159911</v>
      </c>
      <c r="R30764" t="s">
        <v>159912</v>
      </c>
      <c r="S30764" t="s">
        <v>159913</v>
      </c>
      <c r="T30764" t="s">
        <v>85</v>
      </c>
      <c r="U30764" t="s">
        <v>345</v>
      </c>
      <c r="V30764" t="s">
        <v>46</v>
      </c>
      <c r="W30764" t="s">
        <v>106</v>
      </c>
      <c r="X30764" t="s">
        <v>107</v>
      </c>
      <c r="Y30764" t="s">
        <v>9776</v>
      </c>
      <c r="Z30764" s="1">
        <v>41275</v>
      </c>
    </row>
    <row r="30765" spans="11:26" x14ac:dyDescent="0.3">
      <c r="K30765" t="s">
        <v>159909</v>
      </c>
      <c r="L30765" t="s">
        <v>159914</v>
      </c>
      <c r="M30765" t="s">
        <v>233</v>
      </c>
      <c r="O30765" s="1">
        <v>39814</v>
      </c>
      <c r="P30765">
        <v>95000000</v>
      </c>
      <c r="Q30765" t="s">
        <v>159915</v>
      </c>
      <c r="R30765" t="s">
        <v>159916</v>
      </c>
      <c r="S30765" t="s">
        <v>159917</v>
      </c>
      <c r="T30765" t="s">
        <v>159918</v>
      </c>
      <c r="U30765" t="s">
        <v>34</v>
      </c>
      <c r="V30765" t="s">
        <v>46</v>
      </c>
      <c r="W30765" t="s">
        <v>881</v>
      </c>
      <c r="X30765" t="s">
        <v>882</v>
      </c>
      <c r="Y30765" t="s">
        <v>883</v>
      </c>
      <c r="Z30765" s="1">
        <v>40546</v>
      </c>
    </row>
    <row r="30766" spans="11:26" x14ac:dyDescent="0.3">
      <c r="K30766" t="s">
        <v>159909</v>
      </c>
      <c r="L30766" t="s">
        <v>159919</v>
      </c>
      <c r="M30766" t="s">
        <v>91</v>
      </c>
      <c r="O30766" t="s">
        <v>25049</v>
      </c>
      <c r="P30766">
        <v>150000000</v>
      </c>
      <c r="Q30766" t="s">
        <v>159920</v>
      </c>
      <c r="R30766" t="s">
        <v>159921</v>
      </c>
      <c r="S30766" t="s">
        <v>159922</v>
      </c>
      <c r="T30766" t="s">
        <v>159923</v>
      </c>
      <c r="U30766" t="s">
        <v>34</v>
      </c>
      <c r="V30766" t="s">
        <v>1816</v>
      </c>
      <c r="W30766">
        <v>16</v>
      </c>
      <c r="X30766" t="s">
        <v>2926</v>
      </c>
      <c r="Y30766" t="s">
        <v>2926</v>
      </c>
      <c r="Z30766" s="1">
        <v>41282</v>
      </c>
    </row>
    <row r="30767" spans="11:26" x14ac:dyDescent="0.3">
      <c r="K30767" t="s">
        <v>159909</v>
      </c>
      <c r="L30767" t="s">
        <v>159924</v>
      </c>
      <c r="M30767" t="s">
        <v>28</v>
      </c>
      <c r="N30767" t="s">
        <v>40</v>
      </c>
      <c r="O30767" s="1">
        <v>39450</v>
      </c>
      <c r="P30767">
        <v>5000000</v>
      </c>
      <c r="Q30767" t="s">
        <v>159925</v>
      </c>
      <c r="R30767" t="s">
        <v>159926</v>
      </c>
      <c r="S30767" t="s">
        <v>159927</v>
      </c>
      <c r="T30767" t="s">
        <v>159928</v>
      </c>
      <c r="U30767" t="s">
        <v>34</v>
      </c>
      <c r="V30767" t="s">
        <v>46</v>
      </c>
      <c r="W30767" t="s">
        <v>228</v>
      </c>
      <c r="X30767" t="s">
        <v>229</v>
      </c>
      <c r="Y30767" t="s">
        <v>229</v>
      </c>
      <c r="Z30767" s="1">
        <v>41275</v>
      </c>
    </row>
    <row r="30768" spans="11:26" x14ac:dyDescent="0.3">
      <c r="K30768" t="s">
        <v>159909</v>
      </c>
      <c r="L30768" t="s">
        <v>159929</v>
      </c>
      <c r="M30768" t="s">
        <v>28</v>
      </c>
      <c r="N30768" t="s">
        <v>493</v>
      </c>
      <c r="O30768" s="1">
        <v>40186</v>
      </c>
      <c r="P30768">
        <v>70000000</v>
      </c>
      <c r="Q30768" t="s">
        <v>159930</v>
      </c>
      <c r="R30768" t="s">
        <v>159931</v>
      </c>
      <c r="U30768" t="s">
        <v>34</v>
      </c>
    </row>
    <row r="30769" spans="11:26" x14ac:dyDescent="0.3">
      <c r="K30769" t="s">
        <v>159932</v>
      </c>
      <c r="L30769" t="s">
        <v>159933</v>
      </c>
      <c r="M30769" t="s">
        <v>28</v>
      </c>
      <c r="N30769" t="s">
        <v>40</v>
      </c>
      <c r="O30769" t="s">
        <v>18254</v>
      </c>
      <c r="P30769">
        <v>1000000</v>
      </c>
      <c r="Q30769" t="s">
        <v>159934</v>
      </c>
      <c r="R30769" t="s">
        <v>159935</v>
      </c>
      <c r="S30769" t="s">
        <v>159936</v>
      </c>
      <c r="T30769" t="s">
        <v>16110</v>
      </c>
      <c r="U30769" t="s">
        <v>34</v>
      </c>
      <c r="V30769" t="s">
        <v>1174</v>
      </c>
      <c r="W30769">
        <v>5</v>
      </c>
      <c r="X30769" t="s">
        <v>1175</v>
      </c>
      <c r="Y30769" t="s">
        <v>1175</v>
      </c>
      <c r="Z30769" s="1">
        <v>40912</v>
      </c>
    </row>
    <row r="30770" spans="11:26" x14ac:dyDescent="0.3">
      <c r="K30770" t="s">
        <v>159937</v>
      </c>
      <c r="L30770" t="s">
        <v>159938</v>
      </c>
      <c r="M30770" t="s">
        <v>9286</v>
      </c>
      <c r="O30770" s="1">
        <v>42015</v>
      </c>
      <c r="Q30770" t="s">
        <v>159939</v>
      </c>
      <c r="R30770" t="s">
        <v>159940</v>
      </c>
      <c r="S30770" t="s">
        <v>159941</v>
      </c>
      <c r="T30770" t="s">
        <v>296</v>
      </c>
      <c r="U30770" t="s">
        <v>34</v>
      </c>
      <c r="V30770" t="s">
        <v>46</v>
      </c>
      <c r="W30770" t="s">
        <v>167</v>
      </c>
      <c r="X30770" t="s">
        <v>168</v>
      </c>
      <c r="Y30770" t="s">
        <v>169</v>
      </c>
      <c r="Z30770" s="1">
        <v>40911</v>
      </c>
    </row>
    <row r="30771" spans="11:26" x14ac:dyDescent="0.3">
      <c r="K30771" t="s">
        <v>159942</v>
      </c>
      <c r="L30771" t="s">
        <v>159943</v>
      </c>
      <c r="M30771" t="s">
        <v>28</v>
      </c>
      <c r="O30771" t="s">
        <v>19531</v>
      </c>
      <c r="P30771">
        <v>3500000</v>
      </c>
      <c r="Q30771" t="s">
        <v>159944</v>
      </c>
      <c r="R30771" t="s">
        <v>159945</v>
      </c>
      <c r="S30771" t="s">
        <v>159946</v>
      </c>
      <c r="T30771" t="s">
        <v>159947</v>
      </c>
      <c r="U30771" t="s">
        <v>34</v>
      </c>
      <c r="V30771" t="s">
        <v>46</v>
      </c>
      <c r="W30771" t="s">
        <v>75</v>
      </c>
      <c r="X30771" t="s">
        <v>464</v>
      </c>
      <c r="Y30771" t="s">
        <v>464</v>
      </c>
      <c r="Z30771" s="1">
        <v>40909</v>
      </c>
    </row>
    <row r="30772" spans="11:26" x14ac:dyDescent="0.3">
      <c r="K30772" t="s">
        <v>159948</v>
      </c>
      <c r="L30772" t="s">
        <v>159949</v>
      </c>
      <c r="M30772" t="s">
        <v>52</v>
      </c>
      <c r="O30772" t="s">
        <v>7077</v>
      </c>
      <c r="P30772">
        <v>1500000</v>
      </c>
      <c r="Q30772" t="s">
        <v>159950</v>
      </c>
      <c r="R30772" t="s">
        <v>159951</v>
      </c>
      <c r="S30772" t="s">
        <v>159952</v>
      </c>
      <c r="T30772" t="s">
        <v>64</v>
      </c>
      <c r="U30772" t="s">
        <v>34</v>
      </c>
      <c r="V30772" t="s">
        <v>125</v>
      </c>
      <c r="W30772">
        <v>12</v>
      </c>
      <c r="X30772" t="s">
        <v>126</v>
      </c>
      <c r="Y30772" t="s">
        <v>126</v>
      </c>
    </row>
    <row r="30773" spans="11:26" x14ac:dyDescent="0.3">
      <c r="K30773" t="s">
        <v>159953</v>
      </c>
      <c r="L30773" t="s">
        <v>159954</v>
      </c>
      <c r="M30773" t="s">
        <v>52</v>
      </c>
      <c r="O30773" s="1">
        <v>41279</v>
      </c>
      <c r="P30773">
        <v>52792</v>
      </c>
      <c r="Q30773" t="s">
        <v>159955</v>
      </c>
      <c r="R30773" t="s">
        <v>159956</v>
      </c>
      <c r="S30773" t="s">
        <v>159957</v>
      </c>
      <c r="T30773" t="s">
        <v>205</v>
      </c>
      <c r="U30773" t="s">
        <v>345</v>
      </c>
      <c r="V30773" t="s">
        <v>46</v>
      </c>
      <c r="W30773" t="s">
        <v>106</v>
      </c>
      <c r="X30773" t="s">
        <v>151</v>
      </c>
      <c r="Y30773" t="s">
        <v>159958</v>
      </c>
      <c r="Z30773" s="1">
        <v>40969</v>
      </c>
    </row>
    <row r="30774" spans="11:26" x14ac:dyDescent="0.3">
      <c r="K30774" t="s">
        <v>159959</v>
      </c>
      <c r="L30774" t="s">
        <v>159960</v>
      </c>
      <c r="M30774" t="s">
        <v>223</v>
      </c>
      <c r="O30774" t="s">
        <v>25049</v>
      </c>
      <c r="P30774">
        <v>100000</v>
      </c>
      <c r="Q30774" t="s">
        <v>159961</v>
      </c>
      <c r="R30774" t="s">
        <v>159956</v>
      </c>
      <c r="S30774" t="s">
        <v>159962</v>
      </c>
      <c r="T30774" t="s">
        <v>159963</v>
      </c>
      <c r="U30774" t="s">
        <v>34</v>
      </c>
      <c r="V30774" t="s">
        <v>206</v>
      </c>
      <c r="W30774" t="s">
        <v>207</v>
      </c>
      <c r="X30774" t="s">
        <v>208</v>
      </c>
      <c r="Y30774" t="s">
        <v>208</v>
      </c>
      <c r="Z30774" t="s">
        <v>66194</v>
      </c>
    </row>
    <row r="30775" spans="11:26" x14ac:dyDescent="0.3">
      <c r="K30775" t="s">
        <v>159964</v>
      </c>
      <c r="L30775" t="s">
        <v>159965</v>
      </c>
      <c r="M30775" t="s">
        <v>749</v>
      </c>
      <c r="O30775" s="1">
        <v>40179</v>
      </c>
      <c r="Q30775" t="s">
        <v>159966</v>
      </c>
      <c r="R30775" t="s">
        <v>159967</v>
      </c>
      <c r="S30775" t="s">
        <v>159968</v>
      </c>
      <c r="T30775" t="s">
        <v>95</v>
      </c>
      <c r="U30775" t="s">
        <v>1158</v>
      </c>
      <c r="V30775" t="s">
        <v>46</v>
      </c>
      <c r="W30775" t="s">
        <v>106</v>
      </c>
      <c r="X30775" t="s">
        <v>151</v>
      </c>
      <c r="Y30775" t="s">
        <v>151</v>
      </c>
      <c r="Z30775" s="1">
        <v>39814</v>
      </c>
    </row>
    <row r="30776" spans="11:26" x14ac:dyDescent="0.3">
      <c r="K30776" t="s">
        <v>159969</v>
      </c>
      <c r="L30776" t="s">
        <v>159970</v>
      </c>
      <c r="M30776" t="s">
        <v>749</v>
      </c>
      <c r="O30776" s="1">
        <v>41640</v>
      </c>
      <c r="P30776">
        <v>150000</v>
      </c>
      <c r="Q30776" t="s">
        <v>159971</v>
      </c>
      <c r="R30776" t="s">
        <v>159972</v>
      </c>
      <c r="S30776" t="s">
        <v>159973</v>
      </c>
      <c r="U30776" t="s">
        <v>34</v>
      </c>
      <c r="V30776" t="s">
        <v>46</v>
      </c>
      <c r="W30776" t="s">
        <v>106</v>
      </c>
      <c r="X30776" t="s">
        <v>16416</v>
      </c>
      <c r="Y30776" t="s">
        <v>25883</v>
      </c>
      <c r="Z30776" t="s">
        <v>159974</v>
      </c>
    </row>
    <row r="30777" spans="11:26" x14ac:dyDescent="0.3">
      <c r="K30777" t="s">
        <v>159969</v>
      </c>
      <c r="L30777" t="s">
        <v>159975</v>
      </c>
      <c r="M30777" t="s">
        <v>52</v>
      </c>
      <c r="O30777" t="s">
        <v>9748</v>
      </c>
      <c r="Q30777" t="s">
        <v>159976</v>
      </c>
      <c r="R30777" t="s">
        <v>159977</v>
      </c>
      <c r="S30777" t="s">
        <v>159978</v>
      </c>
      <c r="T30777" t="s">
        <v>159979</v>
      </c>
      <c r="U30777" t="s">
        <v>34</v>
      </c>
      <c r="Z30777" s="1">
        <v>41275</v>
      </c>
    </row>
    <row r="30778" spans="11:26" x14ac:dyDescent="0.3">
      <c r="K30778" t="s">
        <v>159969</v>
      </c>
      <c r="L30778" t="s">
        <v>159980</v>
      </c>
      <c r="M30778" t="s">
        <v>52</v>
      </c>
      <c r="O30778" t="s">
        <v>17885</v>
      </c>
      <c r="Q30778" t="s">
        <v>159981</v>
      </c>
      <c r="R30778" t="s">
        <v>159982</v>
      </c>
      <c r="S30778" t="s">
        <v>159983</v>
      </c>
      <c r="T30778" t="s">
        <v>159984</v>
      </c>
      <c r="U30778" t="s">
        <v>34</v>
      </c>
      <c r="V30778" t="s">
        <v>46</v>
      </c>
      <c r="W30778" t="s">
        <v>142</v>
      </c>
      <c r="X30778" t="s">
        <v>6059</v>
      </c>
      <c r="Y30778" t="s">
        <v>6059</v>
      </c>
      <c r="Z30778" s="1">
        <v>40555</v>
      </c>
    </row>
    <row r="30779" spans="11:26" x14ac:dyDescent="0.3">
      <c r="K30779" t="s">
        <v>159985</v>
      </c>
      <c r="L30779" t="s">
        <v>159986</v>
      </c>
      <c r="M30779" t="s">
        <v>52</v>
      </c>
      <c r="O30779" s="1">
        <v>39814</v>
      </c>
      <c r="Q30779" t="s">
        <v>159987</v>
      </c>
      <c r="R30779" t="s">
        <v>159988</v>
      </c>
      <c r="S30779" t="s">
        <v>159989</v>
      </c>
      <c r="T30779" t="s">
        <v>63162</v>
      </c>
      <c r="U30779" t="s">
        <v>178</v>
      </c>
      <c r="V30779" t="s">
        <v>46</v>
      </c>
      <c r="W30779" t="s">
        <v>106</v>
      </c>
      <c r="X30779" t="s">
        <v>107</v>
      </c>
      <c r="Y30779" t="s">
        <v>2394</v>
      </c>
      <c r="Z30779" s="1">
        <v>37631</v>
      </c>
    </row>
    <row r="30780" spans="11:26" x14ac:dyDescent="0.3">
      <c r="K30780" t="s">
        <v>159985</v>
      </c>
      <c r="L30780" t="s">
        <v>159990</v>
      </c>
      <c r="M30780" t="s">
        <v>28</v>
      </c>
      <c r="O30780" s="1">
        <v>40706</v>
      </c>
      <c r="P30780">
        <v>4018200</v>
      </c>
      <c r="Q30780" t="s">
        <v>159991</v>
      </c>
      <c r="R30780" t="s">
        <v>159992</v>
      </c>
      <c r="S30780" t="s">
        <v>159993</v>
      </c>
      <c r="T30780" t="s">
        <v>159994</v>
      </c>
      <c r="U30780" t="s">
        <v>34</v>
      </c>
      <c r="V30780" t="s">
        <v>46</v>
      </c>
      <c r="W30780" t="s">
        <v>106</v>
      </c>
      <c r="X30780" t="s">
        <v>107</v>
      </c>
      <c r="Y30780" t="s">
        <v>2394</v>
      </c>
      <c r="Z30780" s="1">
        <v>40909</v>
      </c>
    </row>
    <row r="30781" spans="11:26" x14ac:dyDescent="0.3">
      <c r="K30781" t="s">
        <v>159995</v>
      </c>
      <c r="L30781" t="s">
        <v>159996</v>
      </c>
      <c r="M30781" t="s">
        <v>52</v>
      </c>
      <c r="O30781" s="1">
        <v>41003</v>
      </c>
      <c r="P30781">
        <v>19713</v>
      </c>
      <c r="Q30781" t="s">
        <v>159997</v>
      </c>
      <c r="R30781" t="s">
        <v>159998</v>
      </c>
      <c r="S30781" t="s">
        <v>159999</v>
      </c>
      <c r="T30781" t="s">
        <v>160000</v>
      </c>
      <c r="U30781" t="s">
        <v>345</v>
      </c>
      <c r="V30781" t="s">
        <v>86</v>
      </c>
      <c r="X30781" t="s">
        <v>87</v>
      </c>
      <c r="Y30781" t="s">
        <v>87</v>
      </c>
      <c r="Z30781" s="1">
        <v>40909</v>
      </c>
    </row>
    <row r="30782" spans="11:26" x14ac:dyDescent="0.3">
      <c r="K30782" t="s">
        <v>160001</v>
      </c>
      <c r="L30782" t="s">
        <v>160002</v>
      </c>
      <c r="M30782" t="s">
        <v>28</v>
      </c>
      <c r="N30782" t="s">
        <v>40</v>
      </c>
      <c r="O30782" t="s">
        <v>30100</v>
      </c>
      <c r="P30782">
        <v>8300000</v>
      </c>
      <c r="Q30782" t="s">
        <v>160003</v>
      </c>
      <c r="R30782" t="s">
        <v>160004</v>
      </c>
      <c r="S30782" t="s">
        <v>160005</v>
      </c>
      <c r="T30782" t="s">
        <v>32768</v>
      </c>
      <c r="U30782" t="s">
        <v>34</v>
      </c>
      <c r="V30782" t="s">
        <v>46</v>
      </c>
      <c r="W30782" t="s">
        <v>106</v>
      </c>
      <c r="X30782" t="s">
        <v>151</v>
      </c>
      <c r="Y30782" t="s">
        <v>613</v>
      </c>
      <c r="Z30782" s="1">
        <v>41281</v>
      </c>
    </row>
    <row r="30783" spans="11:26" x14ac:dyDescent="0.3">
      <c r="K30783" t="s">
        <v>160001</v>
      </c>
      <c r="L30783" t="s">
        <v>160006</v>
      </c>
      <c r="M30783" t="s">
        <v>256</v>
      </c>
      <c r="O30783" t="s">
        <v>5186</v>
      </c>
      <c r="P30783">
        <v>6000000</v>
      </c>
      <c r="Q30783" t="s">
        <v>160007</v>
      </c>
      <c r="R30783" t="s">
        <v>160008</v>
      </c>
      <c r="S30783" t="s">
        <v>160009</v>
      </c>
      <c r="T30783" t="s">
        <v>160010</v>
      </c>
      <c r="U30783" t="s">
        <v>178</v>
      </c>
      <c r="V30783" t="s">
        <v>1174</v>
      </c>
      <c r="W30783">
        <v>5</v>
      </c>
      <c r="X30783" t="s">
        <v>1175</v>
      </c>
      <c r="Y30783" t="s">
        <v>18038</v>
      </c>
      <c r="Z30783" s="1">
        <v>40553</v>
      </c>
    </row>
    <row r="30784" spans="11:26" x14ac:dyDescent="0.3">
      <c r="K30784" t="s">
        <v>160001</v>
      </c>
      <c r="L30784" t="s">
        <v>160011</v>
      </c>
      <c r="M30784" t="s">
        <v>28</v>
      </c>
      <c r="O30784" t="s">
        <v>2324</v>
      </c>
      <c r="Q30784" t="s">
        <v>160012</v>
      </c>
      <c r="R30784" t="s">
        <v>160013</v>
      </c>
      <c r="S30784" t="s">
        <v>160014</v>
      </c>
      <c r="T30784" t="s">
        <v>160015</v>
      </c>
      <c r="U30784" t="s">
        <v>34</v>
      </c>
      <c r="V30784" t="s">
        <v>1072</v>
      </c>
      <c r="W30784">
        <v>7</v>
      </c>
      <c r="X30784" t="s">
        <v>1581</v>
      </c>
      <c r="Y30784" t="s">
        <v>1581</v>
      </c>
      <c r="Z30784" s="1">
        <v>40919</v>
      </c>
    </row>
    <row r="30785" spans="11:26" x14ac:dyDescent="0.3">
      <c r="K30785" t="s">
        <v>160001</v>
      </c>
      <c r="L30785" t="s">
        <v>160016</v>
      </c>
      <c r="M30785" t="s">
        <v>28</v>
      </c>
      <c r="N30785" t="s">
        <v>40</v>
      </c>
      <c r="O30785" t="s">
        <v>11584</v>
      </c>
      <c r="P30785">
        <v>8740630</v>
      </c>
      <c r="Q30785" t="s">
        <v>160017</v>
      </c>
      <c r="R30785" t="s">
        <v>160018</v>
      </c>
      <c r="S30785" t="s">
        <v>160019</v>
      </c>
      <c r="T30785" t="s">
        <v>160020</v>
      </c>
      <c r="U30785" t="s">
        <v>34</v>
      </c>
      <c r="V30785" t="s">
        <v>46</v>
      </c>
      <c r="W30785" t="s">
        <v>167</v>
      </c>
      <c r="X30785" t="s">
        <v>168</v>
      </c>
      <c r="Y30785" t="s">
        <v>108777</v>
      </c>
      <c r="Z30785" s="1">
        <v>41275</v>
      </c>
    </row>
    <row r="30786" spans="11:26" x14ac:dyDescent="0.3">
      <c r="K30786" t="s">
        <v>160021</v>
      </c>
      <c r="L30786" t="s">
        <v>160022</v>
      </c>
      <c r="M30786" t="s">
        <v>52</v>
      </c>
      <c r="O30786" t="s">
        <v>94339</v>
      </c>
      <c r="P30786">
        <v>26000</v>
      </c>
      <c r="Q30786" t="s">
        <v>160023</v>
      </c>
      <c r="R30786" t="s">
        <v>160024</v>
      </c>
      <c r="S30786" t="s">
        <v>160025</v>
      </c>
      <c r="T30786" t="s">
        <v>160026</v>
      </c>
      <c r="U30786" t="s">
        <v>34</v>
      </c>
      <c r="V30786" t="s">
        <v>46</v>
      </c>
      <c r="W30786" t="s">
        <v>106</v>
      </c>
      <c r="X30786" t="s">
        <v>107</v>
      </c>
      <c r="Y30786" t="s">
        <v>1113</v>
      </c>
      <c r="Z30786" s="1">
        <v>40452</v>
      </c>
    </row>
    <row r="30787" spans="11:26" x14ac:dyDescent="0.3">
      <c r="K30787" t="s">
        <v>160027</v>
      </c>
      <c r="L30787" t="s">
        <v>160028</v>
      </c>
      <c r="M30787" t="s">
        <v>28</v>
      </c>
      <c r="N30787" t="s">
        <v>40</v>
      </c>
      <c r="O30787" t="s">
        <v>8297</v>
      </c>
      <c r="P30787">
        <v>2400000</v>
      </c>
      <c r="Q30787" t="s">
        <v>160029</v>
      </c>
      <c r="R30787" t="s">
        <v>160030</v>
      </c>
      <c r="S30787" t="s">
        <v>160031</v>
      </c>
      <c r="T30787" t="s">
        <v>1098</v>
      </c>
      <c r="U30787" t="s">
        <v>34</v>
      </c>
      <c r="V30787" t="s">
        <v>46</v>
      </c>
      <c r="W30787" t="s">
        <v>167</v>
      </c>
      <c r="X30787" t="s">
        <v>168</v>
      </c>
      <c r="Y30787" t="s">
        <v>169</v>
      </c>
      <c r="Z30787" s="1">
        <v>41640</v>
      </c>
    </row>
    <row r="30788" spans="11:26" x14ac:dyDescent="0.3">
      <c r="K30788" t="s">
        <v>160032</v>
      </c>
      <c r="L30788" t="s">
        <v>160033</v>
      </c>
      <c r="M30788" t="s">
        <v>28</v>
      </c>
      <c r="O30788" t="s">
        <v>160034</v>
      </c>
      <c r="P30788">
        <v>7032007</v>
      </c>
      <c r="Q30788" t="s">
        <v>160035</v>
      </c>
      <c r="R30788" t="s">
        <v>160036</v>
      </c>
      <c r="S30788" t="s">
        <v>160037</v>
      </c>
      <c r="T30788" t="s">
        <v>124</v>
      </c>
      <c r="U30788" t="s">
        <v>34</v>
      </c>
      <c r="V30788" t="s">
        <v>46</v>
      </c>
      <c r="W30788" t="s">
        <v>260</v>
      </c>
      <c r="X30788" t="s">
        <v>402</v>
      </c>
      <c r="Y30788" t="s">
        <v>5669</v>
      </c>
      <c r="Z30788" s="1">
        <v>40909</v>
      </c>
    </row>
    <row r="30789" spans="11:26" x14ac:dyDescent="0.3">
      <c r="K30789" t="s">
        <v>160038</v>
      </c>
      <c r="L30789" t="s">
        <v>160039</v>
      </c>
      <c r="M30789" t="s">
        <v>28</v>
      </c>
      <c r="O30789" s="1">
        <v>40273</v>
      </c>
      <c r="P30789">
        <v>5200000</v>
      </c>
      <c r="Q30789" t="s">
        <v>160040</v>
      </c>
      <c r="R30789" t="s">
        <v>160041</v>
      </c>
      <c r="S30789" t="s">
        <v>160042</v>
      </c>
      <c r="T30789" t="s">
        <v>74</v>
      </c>
      <c r="U30789" t="s">
        <v>34</v>
      </c>
      <c r="V30789" t="s">
        <v>46</v>
      </c>
      <c r="W30789" t="s">
        <v>167</v>
      </c>
      <c r="X30789" t="s">
        <v>999</v>
      </c>
      <c r="Y30789" t="s">
        <v>160043</v>
      </c>
      <c r="Z30789" s="1">
        <v>35796</v>
      </c>
    </row>
    <row r="30790" spans="11:26" x14ac:dyDescent="0.3">
      <c r="K30790" t="s">
        <v>160038</v>
      </c>
      <c r="L30790" t="s">
        <v>160044</v>
      </c>
      <c r="M30790" t="s">
        <v>28</v>
      </c>
      <c r="N30790" t="s">
        <v>40</v>
      </c>
      <c r="O30790" s="1">
        <v>39574</v>
      </c>
      <c r="P30790">
        <v>3200000</v>
      </c>
      <c r="Q30790" t="s">
        <v>160045</v>
      </c>
      <c r="R30790" t="s">
        <v>160046</v>
      </c>
      <c r="S30790" t="s">
        <v>160047</v>
      </c>
      <c r="T30790" t="s">
        <v>160048</v>
      </c>
      <c r="U30790" t="s">
        <v>34</v>
      </c>
      <c r="Z30790" s="1">
        <v>40544</v>
      </c>
    </row>
    <row r="30791" spans="11:26" x14ac:dyDescent="0.3">
      <c r="K30791" t="s">
        <v>160038</v>
      </c>
      <c r="L30791" t="s">
        <v>160049</v>
      </c>
      <c r="M30791" t="s">
        <v>28</v>
      </c>
      <c r="N30791" t="s">
        <v>1189</v>
      </c>
      <c r="O30791" t="s">
        <v>58363</v>
      </c>
      <c r="P30791">
        <v>1017308</v>
      </c>
      <c r="Q30791" t="s">
        <v>160050</v>
      </c>
      <c r="R30791" t="s">
        <v>160051</v>
      </c>
      <c r="S30791" t="s">
        <v>160052</v>
      </c>
      <c r="T30791" t="s">
        <v>160053</v>
      </c>
      <c r="U30791" t="s">
        <v>34</v>
      </c>
      <c r="V30791" t="s">
        <v>46</v>
      </c>
      <c r="W30791" t="s">
        <v>106</v>
      </c>
      <c r="X30791" t="s">
        <v>107</v>
      </c>
      <c r="Y30791" t="s">
        <v>116</v>
      </c>
      <c r="Z30791" s="1">
        <v>38355</v>
      </c>
    </row>
    <row r="30792" spans="11:26" x14ac:dyDescent="0.3">
      <c r="K30792" t="s">
        <v>160038</v>
      </c>
      <c r="L30792" t="s">
        <v>160054</v>
      </c>
      <c r="M30792" t="s">
        <v>28</v>
      </c>
      <c r="O30792" s="1">
        <v>41856</v>
      </c>
      <c r="P30792">
        <v>445683</v>
      </c>
      <c r="Q30792" t="s">
        <v>160055</v>
      </c>
      <c r="R30792" t="s">
        <v>160056</v>
      </c>
      <c r="S30792" t="s">
        <v>160057</v>
      </c>
      <c r="T30792" t="s">
        <v>160058</v>
      </c>
      <c r="U30792" t="s">
        <v>178</v>
      </c>
      <c r="V30792" t="s">
        <v>46</v>
      </c>
      <c r="W30792" t="s">
        <v>260</v>
      </c>
      <c r="X30792" t="s">
        <v>402</v>
      </c>
      <c r="Y30792" t="s">
        <v>31734</v>
      </c>
      <c r="Z30792" s="1">
        <v>37622</v>
      </c>
    </row>
    <row r="30793" spans="11:26" x14ac:dyDescent="0.3">
      <c r="K30793" t="s">
        <v>160038</v>
      </c>
      <c r="L30793" t="s">
        <v>160059</v>
      </c>
      <c r="M30793" t="s">
        <v>28</v>
      </c>
      <c r="N30793" t="s">
        <v>29</v>
      </c>
      <c r="O30793" s="1">
        <v>40088</v>
      </c>
      <c r="P30793">
        <v>8000000</v>
      </c>
      <c r="Q30793" t="s">
        <v>160060</v>
      </c>
      <c r="R30793" t="s">
        <v>160061</v>
      </c>
      <c r="S30793" t="s">
        <v>160062</v>
      </c>
      <c r="T30793" t="s">
        <v>160063</v>
      </c>
      <c r="U30793" t="s">
        <v>34</v>
      </c>
      <c r="V30793" t="s">
        <v>1816</v>
      </c>
      <c r="W30793">
        <v>16</v>
      </c>
      <c r="X30793" t="s">
        <v>2926</v>
      </c>
      <c r="Y30793" t="s">
        <v>2926</v>
      </c>
    </row>
    <row r="30794" spans="11:26" x14ac:dyDescent="0.3">
      <c r="K30794" t="s">
        <v>160038</v>
      </c>
      <c r="L30794" t="s">
        <v>160064</v>
      </c>
      <c r="M30794" t="s">
        <v>28</v>
      </c>
      <c r="N30794" t="s">
        <v>493</v>
      </c>
      <c r="O30794" t="s">
        <v>65736</v>
      </c>
      <c r="P30794">
        <v>2000000</v>
      </c>
      <c r="Q30794" t="s">
        <v>160065</v>
      </c>
      <c r="R30794" t="s">
        <v>160066</v>
      </c>
      <c r="S30794" t="s">
        <v>160067</v>
      </c>
      <c r="T30794" t="s">
        <v>160068</v>
      </c>
      <c r="U30794" t="s">
        <v>34</v>
      </c>
      <c r="V30794" t="s">
        <v>46</v>
      </c>
      <c r="W30794" t="s">
        <v>2169</v>
      </c>
      <c r="X30794" t="s">
        <v>2170</v>
      </c>
      <c r="Y30794" t="s">
        <v>128836</v>
      </c>
      <c r="Z30794" s="1">
        <v>40179</v>
      </c>
    </row>
    <row r="30795" spans="11:26" x14ac:dyDescent="0.3">
      <c r="K30795" t="s">
        <v>160069</v>
      </c>
      <c r="L30795" t="s">
        <v>160070</v>
      </c>
      <c r="M30795" t="s">
        <v>52</v>
      </c>
      <c r="O30795" s="1">
        <v>41277</v>
      </c>
      <c r="Q30795" t="s">
        <v>160071</v>
      </c>
      <c r="R30795" t="s">
        <v>160072</v>
      </c>
      <c r="S30795" t="s">
        <v>160073</v>
      </c>
      <c r="T30795" t="s">
        <v>160074</v>
      </c>
      <c r="U30795" t="s">
        <v>34</v>
      </c>
      <c r="V30795" t="s">
        <v>46</v>
      </c>
      <c r="W30795" t="s">
        <v>106</v>
      </c>
      <c r="X30795" t="s">
        <v>107</v>
      </c>
      <c r="Y30795" t="s">
        <v>446</v>
      </c>
    </row>
    <row r="30796" spans="11:26" x14ac:dyDescent="0.3">
      <c r="K30796" t="s">
        <v>160075</v>
      </c>
      <c r="L30796" t="s">
        <v>160076</v>
      </c>
      <c r="M30796" t="s">
        <v>28</v>
      </c>
      <c r="O30796" t="s">
        <v>16046</v>
      </c>
      <c r="P30796">
        <v>200000</v>
      </c>
      <c r="Q30796" t="s">
        <v>160077</v>
      </c>
      <c r="R30796" t="s">
        <v>160078</v>
      </c>
      <c r="S30796" t="s">
        <v>160079</v>
      </c>
      <c r="T30796" t="s">
        <v>64</v>
      </c>
      <c r="U30796" t="s">
        <v>34</v>
      </c>
      <c r="V30796" t="s">
        <v>598</v>
      </c>
      <c r="W30796">
        <v>26</v>
      </c>
      <c r="X30796" t="s">
        <v>599</v>
      </c>
      <c r="Y30796" t="s">
        <v>599</v>
      </c>
      <c r="Z30796" s="1">
        <v>40544</v>
      </c>
    </row>
    <row r="30797" spans="11:26" x14ac:dyDescent="0.3">
      <c r="K30797" t="s">
        <v>160080</v>
      </c>
      <c r="L30797" t="s">
        <v>160081</v>
      </c>
      <c r="M30797" t="s">
        <v>52</v>
      </c>
      <c r="O30797" s="1">
        <v>41275</v>
      </c>
      <c r="P30797">
        <v>250000</v>
      </c>
      <c r="Q30797" t="s">
        <v>160082</v>
      </c>
      <c r="R30797" t="s">
        <v>160083</v>
      </c>
      <c r="T30797" t="s">
        <v>160084</v>
      </c>
      <c r="U30797" t="s">
        <v>34</v>
      </c>
      <c r="V30797" t="s">
        <v>1174</v>
      </c>
      <c r="W30797">
        <v>6</v>
      </c>
      <c r="X30797" t="s">
        <v>1175</v>
      </c>
      <c r="Y30797" t="s">
        <v>21311</v>
      </c>
    </row>
    <row r="30798" spans="11:26" x14ac:dyDescent="0.3">
      <c r="K30798" t="s">
        <v>160085</v>
      </c>
      <c r="L30798" t="s">
        <v>160086</v>
      </c>
      <c r="M30798" t="s">
        <v>52</v>
      </c>
      <c r="O30798" t="s">
        <v>379</v>
      </c>
      <c r="Q30798" t="s">
        <v>160087</v>
      </c>
      <c r="R30798" t="s">
        <v>160088</v>
      </c>
      <c r="S30798" t="s">
        <v>160089</v>
      </c>
      <c r="T30798" t="s">
        <v>160090</v>
      </c>
      <c r="U30798" t="s">
        <v>345</v>
      </c>
      <c r="Z30798" s="1">
        <v>40546</v>
      </c>
    </row>
    <row r="30799" spans="11:26" x14ac:dyDescent="0.3">
      <c r="K30799" t="s">
        <v>160091</v>
      </c>
      <c r="L30799" t="s">
        <v>160092</v>
      </c>
      <c r="M30799" t="s">
        <v>28</v>
      </c>
      <c r="N30799" t="s">
        <v>29</v>
      </c>
      <c r="O30799" t="s">
        <v>160093</v>
      </c>
      <c r="P30799">
        <v>37000000</v>
      </c>
      <c r="Q30799" t="s">
        <v>160094</v>
      </c>
      <c r="R30799" t="s">
        <v>160095</v>
      </c>
      <c r="S30799" t="s">
        <v>160096</v>
      </c>
      <c r="T30799" t="s">
        <v>160097</v>
      </c>
      <c r="U30799" t="s">
        <v>34</v>
      </c>
      <c r="Z30799" t="s">
        <v>87653</v>
      </c>
    </row>
    <row r="30800" spans="11:26" x14ac:dyDescent="0.3">
      <c r="K30800" t="s">
        <v>160091</v>
      </c>
      <c r="L30800" t="s">
        <v>160098</v>
      </c>
      <c r="M30800" t="s">
        <v>28</v>
      </c>
      <c r="N30800" t="s">
        <v>29</v>
      </c>
      <c r="O30800" s="1">
        <v>35800</v>
      </c>
      <c r="P30800">
        <v>15800000</v>
      </c>
      <c r="Q30800" t="s">
        <v>160099</v>
      </c>
      <c r="R30800" t="s">
        <v>160100</v>
      </c>
      <c r="S30800" t="s">
        <v>160101</v>
      </c>
      <c r="T30800" t="s">
        <v>160102</v>
      </c>
      <c r="U30800" t="s">
        <v>34</v>
      </c>
      <c r="V30800" t="s">
        <v>1090</v>
      </c>
      <c r="W30800">
        <v>16</v>
      </c>
      <c r="X30800" t="s">
        <v>15422</v>
      </c>
      <c r="Y30800" t="s">
        <v>15422</v>
      </c>
      <c r="Z30800" t="s">
        <v>105337</v>
      </c>
    </row>
    <row r="30801" spans="11:26" x14ac:dyDescent="0.3">
      <c r="K30801" t="s">
        <v>160091</v>
      </c>
      <c r="L30801" t="s">
        <v>160103</v>
      </c>
      <c r="M30801" t="s">
        <v>28</v>
      </c>
      <c r="N30801" t="s">
        <v>29</v>
      </c>
      <c r="O30801" s="1">
        <v>39304</v>
      </c>
      <c r="P30801">
        <v>16000000</v>
      </c>
      <c r="Q30801" t="s">
        <v>160104</v>
      </c>
      <c r="R30801" t="s">
        <v>160100</v>
      </c>
      <c r="T30801" t="s">
        <v>160105</v>
      </c>
      <c r="U30801" t="s">
        <v>34</v>
      </c>
      <c r="V30801" t="s">
        <v>46</v>
      </c>
      <c r="W30801" t="s">
        <v>620</v>
      </c>
      <c r="X30801" t="s">
        <v>621</v>
      </c>
      <c r="Y30801" t="s">
        <v>621</v>
      </c>
    </row>
    <row r="30802" spans="11:26" x14ac:dyDescent="0.3">
      <c r="K30802" t="s">
        <v>160106</v>
      </c>
      <c r="L30802" t="s">
        <v>160107</v>
      </c>
      <c r="M30802" t="s">
        <v>749</v>
      </c>
      <c r="O30802" t="s">
        <v>7547</v>
      </c>
      <c r="P30802">
        <v>54923</v>
      </c>
      <c r="Q30802" t="s">
        <v>160108</v>
      </c>
      <c r="R30802" t="s">
        <v>160109</v>
      </c>
      <c r="S30802" t="s">
        <v>160110</v>
      </c>
      <c r="T30802" t="s">
        <v>78119</v>
      </c>
      <c r="U30802" t="s">
        <v>34</v>
      </c>
      <c r="V30802" t="s">
        <v>8153</v>
      </c>
      <c r="W30802">
        <v>9</v>
      </c>
      <c r="X30802" t="s">
        <v>11874</v>
      </c>
      <c r="Y30802" t="s">
        <v>11874</v>
      </c>
      <c r="Z30802" s="1">
        <v>41283</v>
      </c>
    </row>
    <row r="30803" spans="11:26" x14ac:dyDescent="0.3">
      <c r="K30803" t="s">
        <v>160111</v>
      </c>
      <c r="L30803" t="s">
        <v>160112</v>
      </c>
      <c r="M30803" t="s">
        <v>52</v>
      </c>
      <c r="O30803" t="s">
        <v>1126</v>
      </c>
      <c r="Q30803" t="s">
        <v>160113</v>
      </c>
      <c r="R30803" t="s">
        <v>160114</v>
      </c>
      <c r="S30803" t="s">
        <v>160115</v>
      </c>
      <c r="T30803" t="s">
        <v>160116</v>
      </c>
      <c r="U30803" t="s">
        <v>34</v>
      </c>
      <c r="V30803" t="s">
        <v>96</v>
      </c>
      <c r="W30803" t="s">
        <v>336</v>
      </c>
      <c r="X30803" t="s">
        <v>337</v>
      </c>
      <c r="Y30803" t="s">
        <v>38610</v>
      </c>
      <c r="Z30803" s="1">
        <v>39819</v>
      </c>
    </row>
    <row r="30804" spans="11:26" x14ac:dyDescent="0.3">
      <c r="K30804" t="s">
        <v>160117</v>
      </c>
      <c r="L30804" t="s">
        <v>160118</v>
      </c>
      <c r="M30804" t="s">
        <v>190</v>
      </c>
      <c r="O30804" s="1">
        <v>41945</v>
      </c>
      <c r="Q30804" t="s">
        <v>160119</v>
      </c>
      <c r="R30804" t="s">
        <v>160120</v>
      </c>
      <c r="S30804" t="s">
        <v>160121</v>
      </c>
      <c r="T30804" t="s">
        <v>160122</v>
      </c>
      <c r="U30804" t="s">
        <v>34</v>
      </c>
      <c r="V30804" t="s">
        <v>46</v>
      </c>
      <c r="W30804" t="s">
        <v>106</v>
      </c>
      <c r="X30804" t="s">
        <v>107</v>
      </c>
      <c r="Y30804" t="s">
        <v>108</v>
      </c>
      <c r="Z30804" s="1">
        <v>40544</v>
      </c>
    </row>
    <row r="30805" spans="11:26" x14ac:dyDescent="0.3">
      <c r="K30805" t="s">
        <v>160123</v>
      </c>
      <c r="L30805" t="s">
        <v>160124</v>
      </c>
      <c r="M30805" t="s">
        <v>749</v>
      </c>
      <c r="O30805" t="s">
        <v>5765</v>
      </c>
      <c r="P30805">
        <v>7500000</v>
      </c>
      <c r="Q30805" t="s">
        <v>160125</v>
      </c>
      <c r="R30805" t="s">
        <v>160126</v>
      </c>
      <c r="S30805" t="s">
        <v>160127</v>
      </c>
      <c r="T30805" t="s">
        <v>160128</v>
      </c>
      <c r="U30805" t="s">
        <v>34</v>
      </c>
      <c r="V30805" t="s">
        <v>46</v>
      </c>
      <c r="W30805" t="s">
        <v>106</v>
      </c>
      <c r="X30805" t="s">
        <v>107</v>
      </c>
      <c r="Y30805" t="s">
        <v>446</v>
      </c>
      <c r="Z30805" s="1">
        <v>40551</v>
      </c>
    </row>
    <row r="30806" spans="11:26" x14ac:dyDescent="0.3">
      <c r="K30806" t="s">
        <v>160129</v>
      </c>
      <c r="L30806" t="s">
        <v>160130</v>
      </c>
      <c r="M30806" t="s">
        <v>28</v>
      </c>
      <c r="O30806" t="s">
        <v>2287</v>
      </c>
      <c r="P30806">
        <v>100000</v>
      </c>
      <c r="Q30806" t="s">
        <v>160131</v>
      </c>
      <c r="R30806" t="s">
        <v>160109</v>
      </c>
      <c r="S30806" t="s">
        <v>160132</v>
      </c>
      <c r="T30806" t="s">
        <v>160133</v>
      </c>
      <c r="U30806" t="s">
        <v>34</v>
      </c>
      <c r="V30806" t="s">
        <v>1816</v>
      </c>
      <c r="W30806">
        <v>16</v>
      </c>
      <c r="X30806" t="s">
        <v>2926</v>
      </c>
      <c r="Y30806" t="s">
        <v>2926</v>
      </c>
      <c r="Z30806" s="1">
        <v>40910</v>
      </c>
    </row>
    <row r="30807" spans="11:26" x14ac:dyDescent="0.3">
      <c r="K30807" t="s">
        <v>160129</v>
      </c>
      <c r="L30807" t="s">
        <v>160134</v>
      </c>
      <c r="M30807" t="s">
        <v>28</v>
      </c>
      <c r="O30807" s="1">
        <v>39092</v>
      </c>
      <c r="P30807">
        <v>49500000</v>
      </c>
      <c r="Q30807" t="s">
        <v>160135</v>
      </c>
      <c r="R30807" t="s">
        <v>160136</v>
      </c>
      <c r="S30807" t="s">
        <v>160137</v>
      </c>
      <c r="T30807" t="s">
        <v>2364</v>
      </c>
      <c r="U30807" t="s">
        <v>34</v>
      </c>
      <c r="V30807" t="s">
        <v>1458</v>
      </c>
      <c r="W30807" t="s">
        <v>1459</v>
      </c>
      <c r="X30807" t="s">
        <v>1460</v>
      </c>
      <c r="Y30807" t="s">
        <v>1460</v>
      </c>
    </row>
    <row r="30808" spans="11:26" x14ac:dyDescent="0.3">
      <c r="K30808" t="s">
        <v>160138</v>
      </c>
      <c r="L30808" t="s">
        <v>160139</v>
      </c>
      <c r="M30808" t="s">
        <v>28</v>
      </c>
      <c r="O30808" t="s">
        <v>25484</v>
      </c>
      <c r="P30808">
        <v>10000000</v>
      </c>
      <c r="Q30808" t="s">
        <v>160140</v>
      </c>
      <c r="R30808" t="s">
        <v>160141</v>
      </c>
      <c r="S30808" t="s">
        <v>160142</v>
      </c>
      <c r="T30808" t="s">
        <v>160143</v>
      </c>
      <c r="U30808" t="s">
        <v>34</v>
      </c>
      <c r="V30808" t="s">
        <v>96</v>
      </c>
      <c r="W30808" t="s">
        <v>336</v>
      </c>
      <c r="X30808" t="s">
        <v>337</v>
      </c>
      <c r="Y30808" t="s">
        <v>337</v>
      </c>
      <c r="Z30808" t="s">
        <v>17079</v>
      </c>
    </row>
    <row r="30809" spans="11:26" x14ac:dyDescent="0.3">
      <c r="K30809" t="s">
        <v>160138</v>
      </c>
      <c r="L30809" t="s">
        <v>160144</v>
      </c>
      <c r="M30809" t="s">
        <v>28</v>
      </c>
      <c r="O30809" t="s">
        <v>48205</v>
      </c>
      <c r="P30809">
        <v>4000000</v>
      </c>
      <c r="Q30809" t="s">
        <v>160145</v>
      </c>
      <c r="R30809" t="s">
        <v>160146</v>
      </c>
      <c r="S30809" t="s">
        <v>160147</v>
      </c>
      <c r="T30809" t="s">
        <v>3285</v>
      </c>
      <c r="U30809" t="s">
        <v>34</v>
      </c>
      <c r="V30809" t="s">
        <v>65</v>
      </c>
      <c r="W30809">
        <v>22</v>
      </c>
      <c r="X30809" t="s">
        <v>66</v>
      </c>
      <c r="Y30809" t="s">
        <v>66</v>
      </c>
      <c r="Z30809" s="1">
        <v>40544</v>
      </c>
    </row>
    <row r="30810" spans="11:26" x14ac:dyDescent="0.3">
      <c r="K30810" t="s">
        <v>160148</v>
      </c>
      <c r="L30810" t="s">
        <v>160149</v>
      </c>
      <c r="M30810" t="s">
        <v>28</v>
      </c>
      <c r="O30810" t="s">
        <v>6568</v>
      </c>
      <c r="P30810">
        <v>999999</v>
      </c>
      <c r="Q30810" t="s">
        <v>160150</v>
      </c>
      <c r="R30810" t="s">
        <v>160151</v>
      </c>
      <c r="S30810" t="s">
        <v>160152</v>
      </c>
      <c r="T30810" t="s">
        <v>160153</v>
      </c>
      <c r="U30810" t="s">
        <v>34</v>
      </c>
      <c r="V30810" t="s">
        <v>1816</v>
      </c>
      <c r="W30810">
        <v>13</v>
      </c>
      <c r="X30810" t="s">
        <v>20614</v>
      </c>
      <c r="Y30810" t="s">
        <v>20614</v>
      </c>
      <c r="Z30810" s="1">
        <v>39448</v>
      </c>
    </row>
    <row r="30811" spans="11:26" x14ac:dyDescent="0.3">
      <c r="K30811" t="s">
        <v>160148</v>
      </c>
      <c r="L30811" t="s">
        <v>160154</v>
      </c>
      <c r="M30811" t="s">
        <v>256</v>
      </c>
      <c r="O30811" s="1">
        <v>40246</v>
      </c>
      <c r="P30811">
        <v>2000000</v>
      </c>
      <c r="Q30811" t="s">
        <v>160155</v>
      </c>
      <c r="R30811" t="s">
        <v>160156</v>
      </c>
      <c r="S30811" t="s">
        <v>160157</v>
      </c>
      <c r="T30811" t="s">
        <v>160158</v>
      </c>
      <c r="U30811" t="s">
        <v>178</v>
      </c>
      <c r="V30811" t="s">
        <v>8153</v>
      </c>
      <c r="W30811">
        <v>4</v>
      </c>
      <c r="X30811" t="s">
        <v>8154</v>
      </c>
      <c r="Y30811" t="s">
        <v>160159</v>
      </c>
      <c r="Z30811" s="1">
        <v>41275</v>
      </c>
    </row>
    <row r="30812" spans="11:26" x14ac:dyDescent="0.3">
      <c r="K30812" t="s">
        <v>160148</v>
      </c>
      <c r="L30812" t="s">
        <v>160160</v>
      </c>
      <c r="M30812" t="s">
        <v>256</v>
      </c>
      <c r="O30812" t="s">
        <v>989</v>
      </c>
      <c r="P30812">
        <v>750000</v>
      </c>
      <c r="Q30812" t="s">
        <v>160161</v>
      </c>
      <c r="R30812" t="s">
        <v>160162</v>
      </c>
      <c r="S30812" t="s">
        <v>160163</v>
      </c>
      <c r="U30812" t="s">
        <v>178</v>
      </c>
    </row>
    <row r="30813" spans="11:26" x14ac:dyDescent="0.3">
      <c r="K30813" t="s">
        <v>160148</v>
      </c>
      <c r="L30813" t="s">
        <v>160164</v>
      </c>
      <c r="M30813" t="s">
        <v>28</v>
      </c>
      <c r="N30813" t="s">
        <v>40</v>
      </c>
      <c r="O30813" t="s">
        <v>46423</v>
      </c>
      <c r="P30813">
        <v>10000000</v>
      </c>
      <c r="Q30813" t="s">
        <v>160165</v>
      </c>
      <c r="R30813" t="s">
        <v>160166</v>
      </c>
      <c r="S30813" t="s">
        <v>160167</v>
      </c>
      <c r="T30813" t="s">
        <v>115</v>
      </c>
      <c r="U30813" t="s">
        <v>34</v>
      </c>
      <c r="V30813" t="s">
        <v>559</v>
      </c>
      <c r="W30813">
        <v>11</v>
      </c>
      <c r="X30813" t="s">
        <v>828</v>
      </c>
      <c r="Y30813" t="s">
        <v>828</v>
      </c>
      <c r="Z30813" s="1">
        <v>39821</v>
      </c>
    </row>
    <row r="30814" spans="11:26" x14ac:dyDescent="0.3">
      <c r="K30814" t="s">
        <v>160148</v>
      </c>
      <c r="L30814" t="s">
        <v>160168</v>
      </c>
      <c r="M30814" t="s">
        <v>256</v>
      </c>
      <c r="O30814" s="1">
        <v>40391</v>
      </c>
      <c r="P30814">
        <v>2750000</v>
      </c>
      <c r="Q30814" t="s">
        <v>160169</v>
      </c>
      <c r="R30814" t="s">
        <v>160170</v>
      </c>
      <c r="S30814" t="s">
        <v>160171</v>
      </c>
      <c r="T30814" t="s">
        <v>160172</v>
      </c>
      <c r="U30814" t="s">
        <v>34</v>
      </c>
      <c r="V30814" t="s">
        <v>35</v>
      </c>
      <c r="W30814">
        <v>9</v>
      </c>
      <c r="X30814" t="s">
        <v>12813</v>
      </c>
      <c r="Y30814" t="s">
        <v>94460</v>
      </c>
      <c r="Z30814" s="1">
        <v>39938</v>
      </c>
    </row>
    <row r="30815" spans="11:26" x14ac:dyDescent="0.3">
      <c r="K30815" t="s">
        <v>160173</v>
      </c>
      <c r="L30815" t="s">
        <v>160174</v>
      </c>
      <c r="M30815" t="s">
        <v>91</v>
      </c>
      <c r="O30815" s="1">
        <v>39814</v>
      </c>
      <c r="Q30815" t="s">
        <v>160175</v>
      </c>
      <c r="R30815" t="s">
        <v>160176</v>
      </c>
      <c r="S30815" t="s">
        <v>160177</v>
      </c>
      <c r="T30815" t="s">
        <v>108851</v>
      </c>
      <c r="U30815" t="s">
        <v>34</v>
      </c>
      <c r="V30815" t="s">
        <v>46</v>
      </c>
      <c r="W30815" t="s">
        <v>167</v>
      </c>
      <c r="X30815" t="s">
        <v>168</v>
      </c>
      <c r="Y30815" t="s">
        <v>169</v>
      </c>
      <c r="Z30815" s="1">
        <v>41642</v>
      </c>
    </row>
    <row r="30816" spans="11:26" x14ac:dyDescent="0.3">
      <c r="K30816" t="s">
        <v>160178</v>
      </c>
      <c r="L30816" t="s">
        <v>160179</v>
      </c>
      <c r="M30816" t="s">
        <v>28</v>
      </c>
      <c r="O30816" s="1">
        <v>38507</v>
      </c>
      <c r="P30816">
        <v>180000</v>
      </c>
      <c r="Q30816" t="s">
        <v>160180</v>
      </c>
      <c r="R30816" t="s">
        <v>160181</v>
      </c>
      <c r="S30816" t="s">
        <v>160182</v>
      </c>
      <c r="T30816" t="s">
        <v>74</v>
      </c>
      <c r="U30816" t="s">
        <v>34</v>
      </c>
      <c r="V30816" t="s">
        <v>46</v>
      </c>
      <c r="W30816" t="s">
        <v>881</v>
      </c>
      <c r="X30816" t="s">
        <v>882</v>
      </c>
      <c r="Y30816" t="s">
        <v>883</v>
      </c>
      <c r="Z30816" s="1">
        <v>39814</v>
      </c>
    </row>
    <row r="30817" spans="11:26" x14ac:dyDescent="0.3">
      <c r="K30817" t="s">
        <v>160183</v>
      </c>
      <c r="L30817" t="s">
        <v>160184</v>
      </c>
      <c r="M30817" t="s">
        <v>190</v>
      </c>
      <c r="O30817" t="s">
        <v>35512</v>
      </c>
      <c r="Q30817" t="s">
        <v>160185</v>
      </c>
      <c r="R30817" t="s">
        <v>160186</v>
      </c>
      <c r="S30817" t="s">
        <v>160187</v>
      </c>
      <c r="T30817" t="s">
        <v>2393</v>
      </c>
      <c r="U30817" t="s">
        <v>34</v>
      </c>
      <c r="V30817" t="s">
        <v>270</v>
      </c>
      <c r="W30817" t="s">
        <v>271</v>
      </c>
      <c r="X30817" t="s">
        <v>2097</v>
      </c>
      <c r="Y30817" t="s">
        <v>160188</v>
      </c>
      <c r="Z30817" s="1">
        <v>41275</v>
      </c>
    </row>
    <row r="30818" spans="11:26" x14ac:dyDescent="0.3">
      <c r="K30818" t="s">
        <v>160189</v>
      </c>
      <c r="L30818" t="s">
        <v>160190</v>
      </c>
      <c r="M30818" t="s">
        <v>28</v>
      </c>
      <c r="O30818" s="1">
        <v>37022</v>
      </c>
      <c r="P30818">
        <v>7000000</v>
      </c>
      <c r="Q30818" t="s">
        <v>160191</v>
      </c>
      <c r="R30818" t="s">
        <v>160192</v>
      </c>
      <c r="S30818" t="s">
        <v>160193</v>
      </c>
      <c r="T30818" t="s">
        <v>4324</v>
      </c>
      <c r="U30818" t="s">
        <v>178</v>
      </c>
      <c r="V30818" t="s">
        <v>46</v>
      </c>
      <c r="W30818" t="s">
        <v>106</v>
      </c>
      <c r="X30818" t="s">
        <v>151</v>
      </c>
      <c r="Y30818" t="s">
        <v>84104</v>
      </c>
      <c r="Z30818" s="1">
        <v>41641</v>
      </c>
    </row>
    <row r="30819" spans="11:26" x14ac:dyDescent="0.3">
      <c r="K30819" t="s">
        <v>160194</v>
      </c>
      <c r="L30819" t="s">
        <v>160195</v>
      </c>
      <c r="M30819" t="s">
        <v>190</v>
      </c>
      <c r="O30819" t="s">
        <v>10932</v>
      </c>
      <c r="Q30819" t="s">
        <v>160196</v>
      </c>
      <c r="R30819" t="s">
        <v>160197</v>
      </c>
      <c r="S30819" t="s">
        <v>160198</v>
      </c>
      <c r="T30819" t="s">
        <v>85</v>
      </c>
      <c r="U30819" t="s">
        <v>34</v>
      </c>
      <c r="V30819" t="s">
        <v>46</v>
      </c>
      <c r="W30819" t="s">
        <v>106</v>
      </c>
      <c r="X30819" t="s">
        <v>107</v>
      </c>
      <c r="Y30819" t="s">
        <v>116</v>
      </c>
      <c r="Z30819" s="1">
        <v>39083</v>
      </c>
    </row>
    <row r="30820" spans="11:26" x14ac:dyDescent="0.3">
      <c r="K30820" t="s">
        <v>160199</v>
      </c>
      <c r="L30820" t="s">
        <v>160200</v>
      </c>
      <c r="M30820" t="s">
        <v>223</v>
      </c>
      <c r="O30820" s="1">
        <v>42190</v>
      </c>
      <c r="P30820">
        <v>6255569</v>
      </c>
      <c r="Q30820" t="s">
        <v>160201</v>
      </c>
      <c r="R30820" t="s">
        <v>160202</v>
      </c>
      <c r="S30820" t="s">
        <v>160203</v>
      </c>
      <c r="T30820" t="s">
        <v>95</v>
      </c>
      <c r="U30820" t="s">
        <v>34</v>
      </c>
      <c r="V30820" t="s">
        <v>46</v>
      </c>
      <c r="W30820" t="s">
        <v>2112</v>
      </c>
      <c r="X30820" t="s">
        <v>3650</v>
      </c>
      <c r="Y30820" t="s">
        <v>160204</v>
      </c>
      <c r="Z30820" s="1">
        <v>38353</v>
      </c>
    </row>
    <row r="30821" spans="11:26" x14ac:dyDescent="0.3">
      <c r="K30821" t="s">
        <v>160205</v>
      </c>
      <c r="L30821" t="s">
        <v>160206</v>
      </c>
      <c r="M30821" t="s">
        <v>28</v>
      </c>
      <c r="N30821" t="s">
        <v>40</v>
      </c>
      <c r="O30821" s="1">
        <v>38393</v>
      </c>
      <c r="P30821">
        <v>1690000</v>
      </c>
      <c r="Q30821" t="s">
        <v>160207</v>
      </c>
      <c r="R30821" t="s">
        <v>160208</v>
      </c>
      <c r="T30821" t="s">
        <v>2393</v>
      </c>
      <c r="U30821" t="s">
        <v>34</v>
      </c>
      <c r="V30821" t="s">
        <v>46</v>
      </c>
      <c r="W30821" t="s">
        <v>106</v>
      </c>
      <c r="X30821" t="s">
        <v>2081</v>
      </c>
      <c r="Y30821" t="s">
        <v>2081</v>
      </c>
      <c r="Z30821" s="1">
        <v>37622</v>
      </c>
    </row>
    <row r="30822" spans="11:26" x14ac:dyDescent="0.3">
      <c r="K30822" t="s">
        <v>160205</v>
      </c>
      <c r="L30822" t="s">
        <v>160209</v>
      </c>
      <c r="M30822" t="s">
        <v>28</v>
      </c>
      <c r="O30822" s="1">
        <v>39484</v>
      </c>
      <c r="P30822">
        <v>150000</v>
      </c>
      <c r="Q30822" t="s">
        <v>160210</v>
      </c>
      <c r="R30822" t="s">
        <v>160211</v>
      </c>
      <c r="S30822" t="s">
        <v>160212</v>
      </c>
      <c r="T30822" t="s">
        <v>423</v>
      </c>
      <c r="U30822" t="s">
        <v>34</v>
      </c>
      <c r="V30822" t="s">
        <v>46</v>
      </c>
      <c r="W30822" t="s">
        <v>106</v>
      </c>
      <c r="X30822" t="s">
        <v>107</v>
      </c>
      <c r="Y30822" t="s">
        <v>9003</v>
      </c>
      <c r="Z30822" s="1">
        <v>40909</v>
      </c>
    </row>
    <row r="30823" spans="11:26" x14ac:dyDescent="0.3">
      <c r="K30823" t="s">
        <v>160213</v>
      </c>
      <c r="L30823" t="s">
        <v>160214</v>
      </c>
      <c r="M30823" t="s">
        <v>28</v>
      </c>
      <c r="N30823" t="s">
        <v>40</v>
      </c>
      <c r="O30823" s="1">
        <v>41282</v>
      </c>
      <c r="P30823">
        <v>10000000</v>
      </c>
      <c r="Q30823" t="s">
        <v>160215</v>
      </c>
      <c r="R30823" t="s">
        <v>160216</v>
      </c>
      <c r="S30823" t="s">
        <v>160217</v>
      </c>
      <c r="T30823" t="s">
        <v>2126</v>
      </c>
      <c r="U30823" t="s">
        <v>34</v>
      </c>
      <c r="V30823" t="s">
        <v>35</v>
      </c>
      <c r="W30823">
        <v>16</v>
      </c>
      <c r="X30823" t="s">
        <v>119893</v>
      </c>
      <c r="Y30823" t="s">
        <v>119893</v>
      </c>
      <c r="Z30823" s="1">
        <v>40544</v>
      </c>
    </row>
    <row r="30824" spans="11:26" x14ac:dyDescent="0.3">
      <c r="K30824" t="s">
        <v>160213</v>
      </c>
      <c r="L30824" t="s">
        <v>160218</v>
      </c>
      <c r="M30824" t="s">
        <v>28</v>
      </c>
      <c r="O30824" t="s">
        <v>13139</v>
      </c>
      <c r="P30824">
        <v>16220000</v>
      </c>
      <c r="Q30824" t="s">
        <v>160219</v>
      </c>
      <c r="R30824" t="s">
        <v>160220</v>
      </c>
      <c r="S30824" t="s">
        <v>160221</v>
      </c>
      <c r="T30824" t="s">
        <v>160222</v>
      </c>
      <c r="U30824" t="s">
        <v>34</v>
      </c>
      <c r="V30824" t="s">
        <v>270</v>
      </c>
      <c r="W30824" t="s">
        <v>9179</v>
      </c>
      <c r="X30824" t="s">
        <v>9478</v>
      </c>
      <c r="Y30824" t="s">
        <v>9478</v>
      </c>
      <c r="Z30824" t="s">
        <v>160223</v>
      </c>
    </row>
    <row r="30825" spans="11:26" x14ac:dyDescent="0.3">
      <c r="K30825" t="s">
        <v>160224</v>
      </c>
      <c r="L30825" t="s">
        <v>160225</v>
      </c>
      <c r="M30825" t="s">
        <v>28</v>
      </c>
      <c r="O30825" s="1">
        <v>38353</v>
      </c>
      <c r="P30825">
        <v>6000000</v>
      </c>
      <c r="Q30825" t="s">
        <v>160226</v>
      </c>
      <c r="R30825" t="s">
        <v>160227</v>
      </c>
      <c r="S30825" t="s">
        <v>160228</v>
      </c>
      <c r="T30825" t="s">
        <v>85</v>
      </c>
      <c r="U30825" t="s">
        <v>34</v>
      </c>
      <c r="Z30825" s="1">
        <v>41275</v>
      </c>
    </row>
    <row r="30826" spans="11:26" x14ac:dyDescent="0.3">
      <c r="K30826" t="s">
        <v>160224</v>
      </c>
      <c r="L30826" t="s">
        <v>160229</v>
      </c>
      <c r="M30826" t="s">
        <v>28</v>
      </c>
      <c r="O30826" s="1">
        <v>39814</v>
      </c>
      <c r="P30826">
        <v>10000000</v>
      </c>
      <c r="Q30826" t="s">
        <v>160230</v>
      </c>
      <c r="R30826" t="s">
        <v>160231</v>
      </c>
      <c r="S30826" t="s">
        <v>160232</v>
      </c>
      <c r="T30826" t="s">
        <v>37705</v>
      </c>
      <c r="U30826" t="s">
        <v>34</v>
      </c>
      <c r="V30826" t="s">
        <v>46</v>
      </c>
      <c r="W30826" t="s">
        <v>2169</v>
      </c>
      <c r="X30826" t="s">
        <v>2170</v>
      </c>
      <c r="Y30826" t="s">
        <v>10213</v>
      </c>
    </row>
    <row r="30827" spans="11:26" x14ac:dyDescent="0.3">
      <c r="K30827" t="s">
        <v>160224</v>
      </c>
      <c r="L30827" t="s">
        <v>160233</v>
      </c>
      <c r="M30827" t="s">
        <v>91</v>
      </c>
      <c r="O30827" t="s">
        <v>933</v>
      </c>
      <c r="Q30827" t="s">
        <v>160234</v>
      </c>
      <c r="R30827" t="s">
        <v>160235</v>
      </c>
      <c r="S30827" t="s">
        <v>160236</v>
      </c>
      <c r="T30827" t="s">
        <v>160237</v>
      </c>
      <c r="U30827" t="s">
        <v>34</v>
      </c>
      <c r="V30827" t="s">
        <v>6696</v>
      </c>
      <c r="W30827">
        <v>3</v>
      </c>
      <c r="X30827" t="s">
        <v>4123</v>
      </c>
      <c r="Y30827" t="s">
        <v>6697</v>
      </c>
      <c r="Z30827" s="1">
        <v>37996</v>
      </c>
    </row>
    <row r="30828" spans="11:26" x14ac:dyDescent="0.3">
      <c r="K30828" t="s">
        <v>160238</v>
      </c>
      <c r="L30828" t="s">
        <v>160239</v>
      </c>
      <c r="M30828" t="s">
        <v>28</v>
      </c>
      <c r="N30828" t="s">
        <v>493</v>
      </c>
      <c r="O30828" s="1">
        <v>39091</v>
      </c>
      <c r="P30828">
        <v>12500000</v>
      </c>
      <c r="Q30828" t="s">
        <v>160240</v>
      </c>
      <c r="R30828" t="s">
        <v>160241</v>
      </c>
      <c r="S30828" t="s">
        <v>160242</v>
      </c>
      <c r="T30828" t="s">
        <v>85</v>
      </c>
      <c r="U30828" t="s">
        <v>34</v>
      </c>
      <c r="V30828" t="s">
        <v>800</v>
      </c>
      <c r="X30828" t="s">
        <v>801</v>
      </c>
      <c r="Y30828" t="s">
        <v>801</v>
      </c>
      <c r="Z30828" s="1">
        <v>40909</v>
      </c>
    </row>
    <row r="30829" spans="11:26" x14ac:dyDescent="0.3">
      <c r="K30829" t="s">
        <v>160238</v>
      </c>
      <c r="L30829" t="s">
        <v>160243</v>
      </c>
      <c r="M30829" t="s">
        <v>28</v>
      </c>
      <c r="O30829" s="1">
        <v>38718</v>
      </c>
      <c r="P30829">
        <v>21500000</v>
      </c>
      <c r="Q30829" t="s">
        <v>160244</v>
      </c>
      <c r="R30829" t="s">
        <v>160245</v>
      </c>
      <c r="S30829" t="s">
        <v>160246</v>
      </c>
      <c r="T30829" t="s">
        <v>85</v>
      </c>
      <c r="U30829" t="s">
        <v>34</v>
      </c>
      <c r="V30829" t="s">
        <v>1816</v>
      </c>
      <c r="W30829">
        <v>16</v>
      </c>
      <c r="X30829" t="s">
        <v>2926</v>
      </c>
      <c r="Y30829" t="s">
        <v>2926</v>
      </c>
      <c r="Z30829" s="1">
        <v>41278</v>
      </c>
    </row>
    <row r="30830" spans="11:26" x14ac:dyDescent="0.3">
      <c r="K30830" t="s">
        <v>160238</v>
      </c>
      <c r="L30830" t="s">
        <v>160247</v>
      </c>
      <c r="M30830" t="s">
        <v>28</v>
      </c>
      <c r="N30830" t="s">
        <v>1189</v>
      </c>
      <c r="O30830" s="1">
        <v>39454</v>
      </c>
      <c r="P30830">
        <v>18500000</v>
      </c>
      <c r="Q30830" t="s">
        <v>160248</v>
      </c>
      <c r="R30830" t="s">
        <v>160249</v>
      </c>
      <c r="S30830" t="s">
        <v>160250</v>
      </c>
      <c r="T30830" t="s">
        <v>160251</v>
      </c>
      <c r="U30830" t="s">
        <v>34</v>
      </c>
      <c r="V30830" t="s">
        <v>46</v>
      </c>
      <c r="W30830" t="s">
        <v>158</v>
      </c>
      <c r="X30830" t="s">
        <v>159</v>
      </c>
      <c r="Y30830" t="s">
        <v>28017</v>
      </c>
    </row>
    <row r="30831" spans="11:26" x14ac:dyDescent="0.3">
      <c r="K30831" t="s">
        <v>160252</v>
      </c>
      <c r="L30831" t="s">
        <v>160253</v>
      </c>
      <c r="M30831" t="s">
        <v>28</v>
      </c>
      <c r="N30831" t="s">
        <v>29</v>
      </c>
      <c r="O30831" t="s">
        <v>4118</v>
      </c>
      <c r="P30831">
        <v>16000000</v>
      </c>
      <c r="Q30831" t="s">
        <v>160254</v>
      </c>
      <c r="R30831" t="s">
        <v>160255</v>
      </c>
      <c r="S30831" t="s">
        <v>160256</v>
      </c>
      <c r="T30831" t="s">
        <v>160257</v>
      </c>
      <c r="U30831" t="s">
        <v>34</v>
      </c>
      <c r="V30831" t="s">
        <v>206</v>
      </c>
      <c r="W30831" t="s">
        <v>207</v>
      </c>
      <c r="X30831" t="s">
        <v>208</v>
      </c>
      <c r="Y30831" t="s">
        <v>208</v>
      </c>
      <c r="Z30831" t="s">
        <v>109499</v>
      </c>
    </row>
    <row r="30832" spans="11:26" x14ac:dyDescent="0.3">
      <c r="K30832" t="s">
        <v>160252</v>
      </c>
      <c r="L30832" t="s">
        <v>160258</v>
      </c>
      <c r="M30832" t="s">
        <v>256</v>
      </c>
      <c r="O30832" s="1">
        <v>41313</v>
      </c>
      <c r="P30832">
        <v>6000000</v>
      </c>
      <c r="Q30832" t="s">
        <v>160259</v>
      </c>
      <c r="R30832" t="s">
        <v>160260</v>
      </c>
      <c r="S30832" t="s">
        <v>160261</v>
      </c>
      <c r="T30832" t="s">
        <v>160262</v>
      </c>
      <c r="U30832" t="s">
        <v>34</v>
      </c>
      <c r="V30832" t="s">
        <v>46</v>
      </c>
      <c r="W30832" t="s">
        <v>167</v>
      </c>
      <c r="X30832" t="s">
        <v>168</v>
      </c>
      <c r="Y30832" t="s">
        <v>169</v>
      </c>
      <c r="Z30832" s="1">
        <v>41277</v>
      </c>
    </row>
    <row r="30833" spans="11:26" x14ac:dyDescent="0.3">
      <c r="K30833" t="s">
        <v>160263</v>
      </c>
      <c r="L30833" t="s">
        <v>160264</v>
      </c>
      <c r="M30833" t="s">
        <v>324</v>
      </c>
      <c r="O30833" s="1">
        <v>42010</v>
      </c>
      <c r="Q30833" t="s">
        <v>160265</v>
      </c>
      <c r="R30833" t="s">
        <v>160266</v>
      </c>
      <c r="S30833" t="s">
        <v>160267</v>
      </c>
      <c r="T30833" t="s">
        <v>62097</v>
      </c>
      <c r="U30833" t="s">
        <v>34</v>
      </c>
      <c r="V30833" t="s">
        <v>568</v>
      </c>
      <c r="W30833">
        <v>3</v>
      </c>
      <c r="X30833" t="s">
        <v>569</v>
      </c>
      <c r="Y30833" t="s">
        <v>160268</v>
      </c>
    </row>
    <row r="30834" spans="11:26" x14ac:dyDescent="0.3">
      <c r="K30834" t="s">
        <v>160263</v>
      </c>
      <c r="L30834" t="s">
        <v>160269</v>
      </c>
      <c r="M30834" t="s">
        <v>324</v>
      </c>
      <c r="O30834" t="s">
        <v>25039</v>
      </c>
      <c r="P30834">
        <v>127800</v>
      </c>
      <c r="Q30834" t="s">
        <v>160270</v>
      </c>
      <c r="R30834" t="s">
        <v>160271</v>
      </c>
      <c r="S30834" t="s">
        <v>160272</v>
      </c>
      <c r="T30834" t="s">
        <v>160273</v>
      </c>
      <c r="U30834" t="s">
        <v>34</v>
      </c>
      <c r="V30834" t="s">
        <v>206</v>
      </c>
      <c r="W30834" t="s">
        <v>207</v>
      </c>
      <c r="X30834" t="s">
        <v>208</v>
      </c>
      <c r="Y30834" t="s">
        <v>208</v>
      </c>
      <c r="Z30834" s="1">
        <v>41924</v>
      </c>
    </row>
    <row r="30835" spans="11:26" x14ac:dyDescent="0.3">
      <c r="K30835" t="s">
        <v>160274</v>
      </c>
      <c r="L30835" t="s">
        <v>160275</v>
      </c>
      <c r="M30835" t="s">
        <v>28</v>
      </c>
      <c r="O30835" s="1">
        <v>42343</v>
      </c>
      <c r="P30835">
        <v>1200000</v>
      </c>
      <c r="Q30835" t="s">
        <v>160276</v>
      </c>
      <c r="R30835" t="s">
        <v>160277</v>
      </c>
      <c r="S30835" t="s">
        <v>160278</v>
      </c>
      <c r="T30835" t="s">
        <v>160279</v>
      </c>
      <c r="U30835" t="s">
        <v>34</v>
      </c>
      <c r="Z30835" s="1">
        <v>38658</v>
      </c>
    </row>
    <row r="30836" spans="11:26" x14ac:dyDescent="0.3">
      <c r="K30836" t="s">
        <v>160274</v>
      </c>
      <c r="L30836" t="s">
        <v>160280</v>
      </c>
      <c r="M30836" t="s">
        <v>52</v>
      </c>
      <c r="O30836" s="1">
        <v>41649</v>
      </c>
      <c r="P30836">
        <v>50000</v>
      </c>
      <c r="Q30836" t="s">
        <v>160281</v>
      </c>
      <c r="R30836" t="s">
        <v>160282</v>
      </c>
      <c r="S30836" t="s">
        <v>160283</v>
      </c>
      <c r="T30836" t="s">
        <v>160284</v>
      </c>
      <c r="U30836" t="s">
        <v>34</v>
      </c>
      <c r="Z30836" s="1">
        <v>40909</v>
      </c>
    </row>
    <row r="30837" spans="11:26" x14ac:dyDescent="0.3">
      <c r="K30837" t="s">
        <v>160285</v>
      </c>
      <c r="L30837" t="s">
        <v>160286</v>
      </c>
      <c r="M30837" t="s">
        <v>52</v>
      </c>
      <c r="O30837" t="s">
        <v>3713</v>
      </c>
      <c r="P30837">
        <v>300000</v>
      </c>
      <c r="Q30837" t="s">
        <v>160287</v>
      </c>
      <c r="R30837" t="s">
        <v>160288</v>
      </c>
      <c r="S30837" t="s">
        <v>160289</v>
      </c>
      <c r="U30837" t="s">
        <v>345</v>
      </c>
    </row>
    <row r="30838" spans="11:26" x14ac:dyDescent="0.3">
      <c r="K30838" t="s">
        <v>160290</v>
      </c>
      <c r="L30838" t="s">
        <v>160291</v>
      </c>
      <c r="M30838" t="s">
        <v>28</v>
      </c>
      <c r="N30838" t="s">
        <v>1189</v>
      </c>
      <c r="O30838" s="1">
        <v>40184</v>
      </c>
      <c r="P30838">
        <v>7382737</v>
      </c>
      <c r="Q30838" t="s">
        <v>160292</v>
      </c>
      <c r="R30838" t="s">
        <v>160293</v>
      </c>
      <c r="S30838" t="s">
        <v>160294</v>
      </c>
      <c r="T30838" t="s">
        <v>160295</v>
      </c>
      <c r="U30838" t="s">
        <v>345</v>
      </c>
      <c r="V30838" t="s">
        <v>46</v>
      </c>
      <c r="W30838" t="s">
        <v>167</v>
      </c>
      <c r="X30838" t="s">
        <v>168</v>
      </c>
      <c r="Y30838" t="s">
        <v>169</v>
      </c>
      <c r="Z30838" s="1">
        <v>39728</v>
      </c>
    </row>
    <row r="30839" spans="11:26" x14ac:dyDescent="0.3">
      <c r="K30839" t="s">
        <v>160290</v>
      </c>
      <c r="L30839" t="s">
        <v>160296</v>
      </c>
      <c r="M30839" t="s">
        <v>28</v>
      </c>
      <c r="N30839" t="s">
        <v>1415</v>
      </c>
      <c r="O30839" s="1">
        <v>41278</v>
      </c>
      <c r="P30839">
        <v>8641959</v>
      </c>
      <c r="Q30839" t="s">
        <v>160297</v>
      </c>
      <c r="R30839" t="s">
        <v>160298</v>
      </c>
      <c r="S30839" t="s">
        <v>160299</v>
      </c>
      <c r="T30839" t="s">
        <v>74</v>
      </c>
      <c r="U30839" t="s">
        <v>34</v>
      </c>
      <c r="V30839" t="s">
        <v>46</v>
      </c>
      <c r="W30839" t="s">
        <v>260</v>
      </c>
      <c r="X30839" t="s">
        <v>402</v>
      </c>
      <c r="Y30839" t="s">
        <v>402</v>
      </c>
      <c r="Z30839" s="1">
        <v>40909</v>
      </c>
    </row>
    <row r="30840" spans="11:26" x14ac:dyDescent="0.3">
      <c r="K30840" t="s">
        <v>160290</v>
      </c>
      <c r="L30840" t="s">
        <v>160300</v>
      </c>
      <c r="M30840" t="s">
        <v>28</v>
      </c>
      <c r="N30840" t="s">
        <v>29</v>
      </c>
      <c r="O30840" s="1">
        <v>39092</v>
      </c>
      <c r="P30840">
        <v>20631758</v>
      </c>
      <c r="Q30840" t="s">
        <v>160301</v>
      </c>
      <c r="R30840" t="s">
        <v>160302</v>
      </c>
      <c r="S30840" t="s">
        <v>160303</v>
      </c>
      <c r="T30840" t="s">
        <v>1294</v>
      </c>
      <c r="U30840" t="s">
        <v>34</v>
      </c>
      <c r="V30840" t="s">
        <v>46</v>
      </c>
      <c r="W30840" t="s">
        <v>471</v>
      </c>
      <c r="X30840" t="s">
        <v>1760</v>
      </c>
      <c r="Y30840" t="s">
        <v>1760</v>
      </c>
      <c r="Z30840" s="1">
        <v>39448</v>
      </c>
    </row>
    <row r="30841" spans="11:26" x14ac:dyDescent="0.3">
      <c r="K30841" t="s">
        <v>160290</v>
      </c>
      <c r="L30841" t="s">
        <v>160304</v>
      </c>
      <c r="M30841" t="s">
        <v>28</v>
      </c>
      <c r="N30841" t="s">
        <v>493</v>
      </c>
      <c r="O30841" s="1">
        <v>39818</v>
      </c>
      <c r="P30841">
        <v>3979923</v>
      </c>
      <c r="Q30841" t="s">
        <v>160305</v>
      </c>
      <c r="R30841" t="s">
        <v>160306</v>
      </c>
      <c r="S30841" t="s">
        <v>160307</v>
      </c>
      <c r="T30841" t="s">
        <v>160308</v>
      </c>
      <c r="U30841" t="s">
        <v>34</v>
      </c>
      <c r="V30841" t="s">
        <v>46</v>
      </c>
      <c r="W30841" t="s">
        <v>133</v>
      </c>
      <c r="X30841" t="s">
        <v>6530</v>
      </c>
      <c r="Y30841" t="s">
        <v>6530</v>
      </c>
      <c r="Z30841" s="1">
        <v>42069</v>
      </c>
    </row>
    <row r="30842" spans="11:26" x14ac:dyDescent="0.3">
      <c r="K30842" t="s">
        <v>160290</v>
      </c>
      <c r="L30842" t="s">
        <v>160309</v>
      </c>
      <c r="M30842" t="s">
        <v>256</v>
      </c>
      <c r="O30842" t="s">
        <v>41958</v>
      </c>
      <c r="P30842">
        <v>1230000</v>
      </c>
      <c r="Q30842" t="s">
        <v>160310</v>
      </c>
      <c r="R30842" t="s">
        <v>160311</v>
      </c>
      <c r="S30842" t="s">
        <v>157612</v>
      </c>
      <c r="T30842" t="s">
        <v>707</v>
      </c>
      <c r="U30842" t="s">
        <v>34</v>
      </c>
      <c r="V30842" t="s">
        <v>270</v>
      </c>
      <c r="W30842" t="s">
        <v>271</v>
      </c>
      <c r="X30842" t="s">
        <v>160312</v>
      </c>
      <c r="Y30842" t="s">
        <v>160312</v>
      </c>
      <c r="Z30842" s="1">
        <v>34335</v>
      </c>
    </row>
    <row r="30843" spans="11:26" x14ac:dyDescent="0.3">
      <c r="K30843" t="s">
        <v>160290</v>
      </c>
      <c r="L30843" t="s">
        <v>160313</v>
      </c>
      <c r="M30843" t="s">
        <v>28</v>
      </c>
      <c r="N30843" t="s">
        <v>40</v>
      </c>
      <c r="O30843" s="1">
        <v>37625</v>
      </c>
      <c r="P30843">
        <v>7597354</v>
      </c>
      <c r="Q30843" t="s">
        <v>160314</v>
      </c>
      <c r="R30843" t="s">
        <v>160315</v>
      </c>
      <c r="S30843" t="s">
        <v>160316</v>
      </c>
      <c r="U30843" t="s">
        <v>34</v>
      </c>
      <c r="V30843" t="s">
        <v>46</v>
      </c>
      <c r="W30843" t="s">
        <v>620</v>
      </c>
      <c r="X30843" t="s">
        <v>2065</v>
      </c>
      <c r="Y30843" t="s">
        <v>2065</v>
      </c>
      <c r="Z30843" s="1">
        <v>35805</v>
      </c>
    </row>
    <row r="30844" spans="11:26" x14ac:dyDescent="0.3">
      <c r="K30844" t="s">
        <v>160317</v>
      </c>
      <c r="L30844" t="s">
        <v>160318</v>
      </c>
      <c r="M30844" t="s">
        <v>190</v>
      </c>
      <c r="O30844" t="s">
        <v>17260</v>
      </c>
      <c r="Q30844" t="s">
        <v>160319</v>
      </c>
      <c r="R30844" t="s">
        <v>160320</v>
      </c>
      <c r="T30844" t="s">
        <v>160321</v>
      </c>
      <c r="U30844" t="s">
        <v>34</v>
      </c>
      <c r="V30844" t="s">
        <v>46</v>
      </c>
      <c r="W30844" t="s">
        <v>133</v>
      </c>
      <c r="X30844" t="s">
        <v>6530</v>
      </c>
      <c r="Y30844" t="s">
        <v>6530</v>
      </c>
      <c r="Z30844" s="1">
        <v>42370</v>
      </c>
    </row>
    <row r="30845" spans="11:26" x14ac:dyDescent="0.3">
      <c r="K30845" t="s">
        <v>160322</v>
      </c>
      <c r="L30845" t="s">
        <v>160323</v>
      </c>
      <c r="M30845" t="s">
        <v>52</v>
      </c>
      <c r="O30845" s="1">
        <v>41886</v>
      </c>
      <c r="P30845">
        <v>1000000</v>
      </c>
      <c r="Q30845" t="s">
        <v>160324</v>
      </c>
      <c r="R30845" t="s">
        <v>160325</v>
      </c>
      <c r="S30845" t="s">
        <v>160326</v>
      </c>
      <c r="T30845" t="s">
        <v>1249</v>
      </c>
      <c r="U30845" t="s">
        <v>178</v>
      </c>
      <c r="V30845" t="s">
        <v>46</v>
      </c>
      <c r="W30845" t="s">
        <v>106</v>
      </c>
      <c r="X30845" t="s">
        <v>107</v>
      </c>
      <c r="Y30845" t="s">
        <v>179</v>
      </c>
    </row>
    <row r="30846" spans="11:26" x14ac:dyDescent="0.3">
      <c r="K30846" t="s">
        <v>160322</v>
      </c>
      <c r="L30846" t="s">
        <v>160327</v>
      </c>
      <c r="M30846" t="s">
        <v>28</v>
      </c>
      <c r="N30846" t="s">
        <v>40</v>
      </c>
      <c r="O30846" t="s">
        <v>6098</v>
      </c>
      <c r="P30846">
        <v>5700000</v>
      </c>
      <c r="Q30846" t="s">
        <v>160328</v>
      </c>
      <c r="R30846" t="s">
        <v>160329</v>
      </c>
      <c r="S30846" t="s">
        <v>160330</v>
      </c>
      <c r="T30846" t="s">
        <v>74</v>
      </c>
      <c r="U30846" t="s">
        <v>34</v>
      </c>
      <c r="V30846" t="s">
        <v>46</v>
      </c>
      <c r="W30846" t="s">
        <v>260</v>
      </c>
      <c r="X30846" t="s">
        <v>402</v>
      </c>
      <c r="Y30846" t="s">
        <v>402</v>
      </c>
      <c r="Z30846" s="1">
        <v>40909</v>
      </c>
    </row>
    <row r="30847" spans="11:26" x14ac:dyDescent="0.3">
      <c r="K30847" t="s">
        <v>160331</v>
      </c>
      <c r="L30847" t="s">
        <v>160332</v>
      </c>
      <c r="M30847" t="s">
        <v>52</v>
      </c>
      <c r="O30847" s="1">
        <v>41640</v>
      </c>
      <c r="P30847">
        <v>800000</v>
      </c>
      <c r="Q30847" t="s">
        <v>160333</v>
      </c>
      <c r="R30847" t="s">
        <v>160334</v>
      </c>
      <c r="S30847" t="s">
        <v>160335</v>
      </c>
      <c r="T30847" t="s">
        <v>205</v>
      </c>
      <c r="U30847" t="s">
        <v>34</v>
      </c>
      <c r="V30847" t="s">
        <v>35</v>
      </c>
      <c r="W30847">
        <v>10</v>
      </c>
      <c r="X30847" t="s">
        <v>47986</v>
      </c>
      <c r="Y30847" t="s">
        <v>47986</v>
      </c>
    </row>
    <row r="30848" spans="11:26" x14ac:dyDescent="0.3">
      <c r="K30848" t="s">
        <v>160331</v>
      </c>
      <c r="L30848" t="s">
        <v>160336</v>
      </c>
      <c r="M30848" t="s">
        <v>28</v>
      </c>
      <c r="O30848" s="1">
        <v>42341</v>
      </c>
      <c r="P30848">
        <v>2000000</v>
      </c>
      <c r="Q30848" t="s">
        <v>160337</v>
      </c>
      <c r="R30848" t="s">
        <v>160338</v>
      </c>
      <c r="T30848" t="s">
        <v>1294</v>
      </c>
      <c r="U30848" t="s">
        <v>34</v>
      </c>
      <c r="V30848" t="s">
        <v>46</v>
      </c>
      <c r="W30848" t="s">
        <v>158</v>
      </c>
      <c r="X30848" t="s">
        <v>159</v>
      </c>
      <c r="Y30848" t="s">
        <v>17459</v>
      </c>
      <c r="Z30848" t="s">
        <v>71576</v>
      </c>
    </row>
    <row r="30849" spans="11:26" x14ac:dyDescent="0.3">
      <c r="K30849" t="s">
        <v>160331</v>
      </c>
      <c r="L30849" t="s">
        <v>160339</v>
      </c>
      <c r="M30849" t="s">
        <v>52</v>
      </c>
      <c r="O30849" t="s">
        <v>24368</v>
      </c>
      <c r="Q30849" t="s">
        <v>160340</v>
      </c>
      <c r="R30849" t="s">
        <v>160341</v>
      </c>
      <c r="S30849" t="s">
        <v>160342</v>
      </c>
      <c r="T30849" t="s">
        <v>16249</v>
      </c>
      <c r="U30849" t="s">
        <v>34</v>
      </c>
      <c r="V30849" t="s">
        <v>4023</v>
      </c>
      <c r="W30849">
        <v>30</v>
      </c>
      <c r="X30849" t="s">
        <v>14109</v>
      </c>
      <c r="Y30849" t="s">
        <v>93122</v>
      </c>
      <c r="Z30849" s="1">
        <v>41918</v>
      </c>
    </row>
    <row r="30850" spans="11:26" x14ac:dyDescent="0.3">
      <c r="K30850" t="s">
        <v>160343</v>
      </c>
      <c r="L30850" t="s">
        <v>160344</v>
      </c>
      <c r="M30850" t="s">
        <v>28</v>
      </c>
      <c r="O30850" s="1">
        <v>40854</v>
      </c>
      <c r="P30850">
        <v>5500000</v>
      </c>
      <c r="Q30850" t="s">
        <v>160345</v>
      </c>
      <c r="R30850" t="s">
        <v>160346</v>
      </c>
      <c r="S30850" t="s">
        <v>160347</v>
      </c>
      <c r="T30850" t="s">
        <v>160348</v>
      </c>
      <c r="U30850" t="s">
        <v>34</v>
      </c>
      <c r="V30850" t="s">
        <v>35</v>
      </c>
      <c r="W30850">
        <v>7</v>
      </c>
      <c r="X30850" t="s">
        <v>21967</v>
      </c>
      <c r="Y30850" t="s">
        <v>21967</v>
      </c>
      <c r="Z30850" s="1">
        <v>41923</v>
      </c>
    </row>
    <row r="30851" spans="11:26" x14ac:dyDescent="0.3">
      <c r="K30851" t="s">
        <v>160349</v>
      </c>
      <c r="L30851" t="s">
        <v>160350</v>
      </c>
      <c r="M30851" t="s">
        <v>190</v>
      </c>
      <c r="O30851" s="1">
        <v>41465</v>
      </c>
      <c r="P30851">
        <v>27000</v>
      </c>
      <c r="Q30851" t="s">
        <v>160351</v>
      </c>
      <c r="R30851" t="s">
        <v>160352</v>
      </c>
      <c r="S30851" t="s">
        <v>160353</v>
      </c>
      <c r="T30851" t="s">
        <v>124</v>
      </c>
      <c r="U30851" t="s">
        <v>345</v>
      </c>
      <c r="V30851" t="s">
        <v>768</v>
      </c>
    </row>
    <row r="30852" spans="11:26" x14ac:dyDescent="0.3">
      <c r="K30852" t="s">
        <v>160354</v>
      </c>
      <c r="L30852" t="s">
        <v>160355</v>
      </c>
      <c r="M30852" t="s">
        <v>52</v>
      </c>
      <c r="O30852" s="1">
        <v>41648</v>
      </c>
      <c r="Q30852" t="s">
        <v>160356</v>
      </c>
      <c r="R30852" t="s">
        <v>160357</v>
      </c>
      <c r="S30852" t="s">
        <v>160358</v>
      </c>
      <c r="T30852" t="s">
        <v>18967</v>
      </c>
      <c r="U30852" t="s">
        <v>34</v>
      </c>
      <c r="V30852" t="s">
        <v>3680</v>
      </c>
      <c r="W30852">
        <v>13</v>
      </c>
      <c r="X30852" t="s">
        <v>3681</v>
      </c>
      <c r="Y30852" t="s">
        <v>3681</v>
      </c>
    </row>
    <row r="30853" spans="11:26" x14ac:dyDescent="0.3">
      <c r="K30853" t="s">
        <v>160359</v>
      </c>
      <c r="L30853" t="s">
        <v>160360</v>
      </c>
      <c r="M30853" t="s">
        <v>91</v>
      </c>
      <c r="O30853" s="1">
        <v>41428</v>
      </c>
      <c r="P30853">
        <v>14583776</v>
      </c>
      <c r="Q30853" t="s">
        <v>160361</v>
      </c>
      <c r="R30853" t="s">
        <v>160362</v>
      </c>
      <c r="S30853" t="s">
        <v>160363</v>
      </c>
      <c r="T30853" t="s">
        <v>74</v>
      </c>
      <c r="U30853" t="s">
        <v>34</v>
      </c>
      <c r="V30853" t="s">
        <v>206</v>
      </c>
      <c r="W30853" t="s">
        <v>207</v>
      </c>
      <c r="X30853" t="s">
        <v>208</v>
      </c>
      <c r="Y30853" t="s">
        <v>208</v>
      </c>
      <c r="Z30853" s="1">
        <v>40179</v>
      </c>
    </row>
    <row r="30854" spans="11:26" x14ac:dyDescent="0.3">
      <c r="K30854" t="s">
        <v>160364</v>
      </c>
      <c r="L30854" t="s">
        <v>160365</v>
      </c>
      <c r="M30854" t="s">
        <v>190</v>
      </c>
      <c r="O30854" s="1">
        <v>41738</v>
      </c>
      <c r="P30854">
        <v>400000</v>
      </c>
      <c r="Q30854" t="s">
        <v>160366</v>
      </c>
      <c r="R30854" t="s">
        <v>160367</v>
      </c>
      <c r="S30854" t="s">
        <v>160368</v>
      </c>
      <c r="T30854" t="s">
        <v>63773</v>
      </c>
      <c r="U30854" t="s">
        <v>34</v>
      </c>
      <c r="V30854" t="s">
        <v>46</v>
      </c>
      <c r="W30854" t="s">
        <v>106</v>
      </c>
      <c r="X30854" t="s">
        <v>107</v>
      </c>
      <c r="Y30854" t="s">
        <v>116</v>
      </c>
      <c r="Z30854" s="1">
        <v>37257</v>
      </c>
    </row>
    <row r="30855" spans="11:26" x14ac:dyDescent="0.3">
      <c r="K30855" t="s">
        <v>160369</v>
      </c>
      <c r="L30855" t="s">
        <v>160370</v>
      </c>
      <c r="M30855" t="s">
        <v>28</v>
      </c>
      <c r="N30855" t="s">
        <v>493</v>
      </c>
      <c r="O30855" t="s">
        <v>952</v>
      </c>
      <c r="P30855">
        <v>5000000</v>
      </c>
      <c r="Q30855" t="s">
        <v>160371</v>
      </c>
      <c r="R30855" t="s">
        <v>160372</v>
      </c>
      <c r="S30855" t="s">
        <v>160373</v>
      </c>
      <c r="T30855" t="s">
        <v>160374</v>
      </c>
      <c r="U30855" t="s">
        <v>345</v>
      </c>
      <c r="V30855" t="s">
        <v>46</v>
      </c>
      <c r="W30855" t="s">
        <v>106</v>
      </c>
      <c r="X30855" t="s">
        <v>151</v>
      </c>
      <c r="Y30855" t="s">
        <v>151</v>
      </c>
      <c r="Z30855" s="1">
        <v>38718</v>
      </c>
    </row>
    <row r="30856" spans="11:26" x14ac:dyDescent="0.3">
      <c r="K30856" t="s">
        <v>160369</v>
      </c>
      <c r="L30856" t="s">
        <v>160375</v>
      </c>
      <c r="M30856" t="s">
        <v>28</v>
      </c>
      <c r="N30856" t="s">
        <v>493</v>
      </c>
      <c r="O30856" t="s">
        <v>37494</v>
      </c>
      <c r="P30856">
        <v>26000000</v>
      </c>
      <c r="Q30856" t="s">
        <v>160376</v>
      </c>
      <c r="R30856" t="s">
        <v>160377</v>
      </c>
      <c r="S30856" t="s">
        <v>160378</v>
      </c>
      <c r="T30856" t="s">
        <v>160379</v>
      </c>
      <c r="U30856" t="s">
        <v>34</v>
      </c>
      <c r="V30856" t="s">
        <v>46</v>
      </c>
      <c r="W30856" t="s">
        <v>106</v>
      </c>
      <c r="X30856" t="s">
        <v>151</v>
      </c>
      <c r="Y30856" t="s">
        <v>151</v>
      </c>
      <c r="Z30856" s="1">
        <v>40179</v>
      </c>
    </row>
    <row r="30857" spans="11:26" x14ac:dyDescent="0.3">
      <c r="K30857" t="s">
        <v>160369</v>
      </c>
      <c r="L30857" t="s">
        <v>160380</v>
      </c>
      <c r="M30857" t="s">
        <v>28</v>
      </c>
      <c r="N30857" t="s">
        <v>29</v>
      </c>
      <c r="O30857" t="s">
        <v>160381</v>
      </c>
      <c r="P30857">
        <v>18000000</v>
      </c>
      <c r="Q30857" t="s">
        <v>160382</v>
      </c>
      <c r="R30857" t="s">
        <v>160383</v>
      </c>
      <c r="S30857" t="s">
        <v>160384</v>
      </c>
      <c r="T30857" t="s">
        <v>74</v>
      </c>
      <c r="U30857" t="s">
        <v>34</v>
      </c>
      <c r="V30857" t="s">
        <v>46</v>
      </c>
      <c r="W30857" t="s">
        <v>167</v>
      </c>
      <c r="X30857" t="s">
        <v>1166</v>
      </c>
      <c r="Y30857" t="s">
        <v>160385</v>
      </c>
    </row>
    <row r="30858" spans="11:26" x14ac:dyDescent="0.3">
      <c r="K30858" t="s">
        <v>160386</v>
      </c>
      <c r="L30858" t="s">
        <v>160387</v>
      </c>
      <c r="M30858" t="s">
        <v>324</v>
      </c>
      <c r="O30858" s="1">
        <v>41437</v>
      </c>
      <c r="Q30858" t="s">
        <v>160388</v>
      </c>
      <c r="R30858" t="s">
        <v>160389</v>
      </c>
      <c r="S30858" t="s">
        <v>160390</v>
      </c>
      <c r="T30858" t="s">
        <v>160391</v>
      </c>
      <c r="U30858" t="s">
        <v>34</v>
      </c>
      <c r="V30858" t="s">
        <v>46</v>
      </c>
      <c r="W30858" t="s">
        <v>142</v>
      </c>
      <c r="X30858" t="s">
        <v>985</v>
      </c>
      <c r="Y30858" t="s">
        <v>985</v>
      </c>
      <c r="Z30858" t="s">
        <v>30850</v>
      </c>
    </row>
    <row r="30859" spans="11:26" x14ac:dyDescent="0.3">
      <c r="K30859" t="s">
        <v>160392</v>
      </c>
      <c r="L30859" t="s">
        <v>160393</v>
      </c>
      <c r="M30859" t="s">
        <v>52</v>
      </c>
      <c r="O30859" t="s">
        <v>34443</v>
      </c>
      <c r="P30859">
        <v>10000</v>
      </c>
      <c r="Q30859" t="s">
        <v>160394</v>
      </c>
      <c r="R30859" t="s">
        <v>160395</v>
      </c>
      <c r="S30859" t="s">
        <v>160396</v>
      </c>
      <c r="T30859" t="s">
        <v>160397</v>
      </c>
      <c r="U30859" t="s">
        <v>34</v>
      </c>
      <c r="V30859" t="s">
        <v>924</v>
      </c>
      <c r="W30859">
        <v>29</v>
      </c>
      <c r="X30859" t="s">
        <v>1263</v>
      </c>
      <c r="Y30859" t="s">
        <v>1263</v>
      </c>
      <c r="Z30859" s="1">
        <v>40909</v>
      </c>
    </row>
    <row r="30860" spans="11:26" x14ac:dyDescent="0.3">
      <c r="K30860" t="s">
        <v>160398</v>
      </c>
      <c r="L30860" t="s">
        <v>160399</v>
      </c>
      <c r="M30860" t="s">
        <v>28</v>
      </c>
      <c r="O30860" s="1">
        <v>41863</v>
      </c>
      <c r="P30860">
        <v>1355042</v>
      </c>
      <c r="Q30860" t="s">
        <v>160400</v>
      </c>
      <c r="R30860" t="s">
        <v>160401</v>
      </c>
      <c r="S30860" t="s">
        <v>160402</v>
      </c>
      <c r="T30860" t="s">
        <v>160403</v>
      </c>
      <c r="U30860" t="s">
        <v>34</v>
      </c>
      <c r="V30860" t="s">
        <v>1090</v>
      </c>
      <c r="W30860">
        <v>9</v>
      </c>
      <c r="X30860" t="s">
        <v>3588</v>
      </c>
      <c r="Y30860" t="s">
        <v>3588</v>
      </c>
      <c r="Z30860" s="1">
        <v>39818</v>
      </c>
    </row>
    <row r="30861" spans="11:26" x14ac:dyDescent="0.3">
      <c r="K30861" t="s">
        <v>160398</v>
      </c>
      <c r="L30861" t="s">
        <v>160404</v>
      </c>
      <c r="M30861" t="s">
        <v>256</v>
      </c>
      <c r="O30861" t="s">
        <v>8869</v>
      </c>
      <c r="P30861">
        <v>905000</v>
      </c>
      <c r="Q30861" t="s">
        <v>160405</v>
      </c>
      <c r="R30861" t="s">
        <v>160406</v>
      </c>
      <c r="S30861" t="s">
        <v>160407</v>
      </c>
      <c r="T30861" t="s">
        <v>74</v>
      </c>
      <c r="U30861" t="s">
        <v>178</v>
      </c>
      <c r="V30861" t="s">
        <v>598</v>
      </c>
      <c r="W30861">
        <v>26</v>
      </c>
      <c r="X30861" t="s">
        <v>599</v>
      </c>
      <c r="Y30861" t="s">
        <v>599</v>
      </c>
    </row>
    <row r="30862" spans="11:26" x14ac:dyDescent="0.3">
      <c r="K30862" t="s">
        <v>160398</v>
      </c>
      <c r="L30862" t="s">
        <v>160408</v>
      </c>
      <c r="M30862" t="s">
        <v>52</v>
      </c>
      <c r="O30862" s="1">
        <v>41494</v>
      </c>
      <c r="P30862">
        <v>1700000</v>
      </c>
      <c r="Q30862" t="s">
        <v>160409</v>
      </c>
      <c r="R30862" t="s">
        <v>160410</v>
      </c>
      <c r="S30862" t="s">
        <v>160411</v>
      </c>
      <c r="T30862" t="s">
        <v>160412</v>
      </c>
      <c r="U30862" t="s">
        <v>345</v>
      </c>
      <c r="V30862" t="s">
        <v>46</v>
      </c>
      <c r="W30862" t="s">
        <v>106</v>
      </c>
      <c r="X30862" t="s">
        <v>107</v>
      </c>
      <c r="Y30862" t="s">
        <v>45993</v>
      </c>
      <c r="Z30862" s="1">
        <v>41275</v>
      </c>
    </row>
    <row r="30863" spans="11:26" x14ac:dyDescent="0.3">
      <c r="K30863" t="s">
        <v>160413</v>
      </c>
      <c r="L30863" t="s">
        <v>160414</v>
      </c>
      <c r="M30863" t="s">
        <v>28</v>
      </c>
      <c r="N30863" t="s">
        <v>493</v>
      </c>
      <c r="O30863" t="s">
        <v>40465</v>
      </c>
      <c r="P30863">
        <v>13000000</v>
      </c>
      <c r="Q30863" t="s">
        <v>160415</v>
      </c>
      <c r="R30863" t="s">
        <v>160416</v>
      </c>
      <c r="S30863" t="s">
        <v>160417</v>
      </c>
      <c r="T30863" t="s">
        <v>160418</v>
      </c>
      <c r="U30863" t="s">
        <v>34</v>
      </c>
      <c r="V30863" t="s">
        <v>800</v>
      </c>
      <c r="X30863" t="s">
        <v>801</v>
      </c>
      <c r="Y30863" t="s">
        <v>801</v>
      </c>
      <c r="Z30863" s="1">
        <v>40854</v>
      </c>
    </row>
    <row r="30864" spans="11:26" x14ac:dyDescent="0.3">
      <c r="K30864" t="s">
        <v>160419</v>
      </c>
      <c r="L30864" t="s">
        <v>160420</v>
      </c>
      <c r="M30864" t="s">
        <v>91</v>
      </c>
      <c r="O30864" t="s">
        <v>13707</v>
      </c>
      <c r="Q30864" t="s">
        <v>160421</v>
      </c>
      <c r="R30864" t="s">
        <v>160422</v>
      </c>
      <c r="S30864" t="s">
        <v>160423</v>
      </c>
      <c r="T30864" t="s">
        <v>160424</v>
      </c>
      <c r="U30864" t="s">
        <v>34</v>
      </c>
      <c r="V30864" t="s">
        <v>46</v>
      </c>
      <c r="W30864" t="s">
        <v>167</v>
      </c>
      <c r="X30864" t="s">
        <v>168</v>
      </c>
      <c r="Y30864" t="s">
        <v>169</v>
      </c>
      <c r="Z30864" s="1">
        <v>41275</v>
      </c>
    </row>
    <row r="30865" spans="11:26" x14ac:dyDescent="0.3">
      <c r="K30865" t="s">
        <v>160425</v>
      </c>
      <c r="L30865" t="s">
        <v>160426</v>
      </c>
      <c r="M30865" t="s">
        <v>52</v>
      </c>
      <c r="O30865" t="s">
        <v>160427</v>
      </c>
      <c r="Q30865" t="s">
        <v>160428</v>
      </c>
      <c r="R30865" t="s">
        <v>160429</v>
      </c>
      <c r="S30865" t="s">
        <v>160430</v>
      </c>
      <c r="T30865" t="s">
        <v>160431</v>
      </c>
      <c r="U30865" t="s">
        <v>34</v>
      </c>
      <c r="V30865" t="s">
        <v>46</v>
      </c>
      <c r="W30865" t="s">
        <v>1659</v>
      </c>
      <c r="X30865" t="s">
        <v>1660</v>
      </c>
      <c r="Y30865" t="s">
        <v>1660</v>
      </c>
      <c r="Z30865" t="s">
        <v>12912</v>
      </c>
    </row>
    <row r="30866" spans="11:26" x14ac:dyDescent="0.3">
      <c r="K30866" t="s">
        <v>160432</v>
      </c>
      <c r="L30866" t="s">
        <v>160433</v>
      </c>
      <c r="M30866" t="s">
        <v>91</v>
      </c>
      <c r="O30866" s="1">
        <v>41916</v>
      </c>
      <c r="Q30866" t="s">
        <v>160434</v>
      </c>
      <c r="R30866" t="s">
        <v>160435</v>
      </c>
      <c r="S30866" t="s">
        <v>160436</v>
      </c>
      <c r="T30866" t="s">
        <v>115</v>
      </c>
      <c r="U30866" t="s">
        <v>34</v>
      </c>
      <c r="V30866" t="s">
        <v>46</v>
      </c>
      <c r="W30866" t="s">
        <v>106</v>
      </c>
      <c r="X30866" t="s">
        <v>107</v>
      </c>
      <c r="Y30866" t="s">
        <v>446</v>
      </c>
      <c r="Z30866" s="1">
        <v>40909</v>
      </c>
    </row>
    <row r="30867" spans="11:26" x14ac:dyDescent="0.3">
      <c r="K30867" t="s">
        <v>160432</v>
      </c>
      <c r="L30867" t="s">
        <v>160437</v>
      </c>
      <c r="M30867" t="s">
        <v>28</v>
      </c>
      <c r="N30867" t="s">
        <v>493</v>
      </c>
      <c r="O30867" s="1">
        <v>41614</v>
      </c>
      <c r="P30867">
        <v>4500000</v>
      </c>
      <c r="Q30867" t="s">
        <v>160438</v>
      </c>
      <c r="R30867" t="s">
        <v>160439</v>
      </c>
      <c r="S30867" t="s">
        <v>160440</v>
      </c>
      <c r="T30867" t="s">
        <v>124</v>
      </c>
      <c r="U30867" t="s">
        <v>34</v>
      </c>
      <c r="V30867" t="s">
        <v>46</v>
      </c>
      <c r="W30867" t="s">
        <v>106</v>
      </c>
      <c r="X30867" t="s">
        <v>107</v>
      </c>
      <c r="Y30867" t="s">
        <v>446</v>
      </c>
      <c r="Z30867" s="1">
        <v>40544</v>
      </c>
    </row>
    <row r="30868" spans="11:26" x14ac:dyDescent="0.3">
      <c r="K30868" t="s">
        <v>160441</v>
      </c>
      <c r="L30868" t="s">
        <v>160442</v>
      </c>
      <c r="M30868" t="s">
        <v>749</v>
      </c>
      <c r="O30868" s="1">
        <v>41645</v>
      </c>
      <c r="P30868">
        <v>163579</v>
      </c>
      <c r="Q30868" t="s">
        <v>160443</v>
      </c>
      <c r="R30868" t="s">
        <v>160444</v>
      </c>
      <c r="S30868" t="s">
        <v>160445</v>
      </c>
      <c r="T30868" t="s">
        <v>160446</v>
      </c>
      <c r="U30868" t="s">
        <v>34</v>
      </c>
      <c r="V30868" t="s">
        <v>206</v>
      </c>
      <c r="W30868" t="s">
        <v>207</v>
      </c>
      <c r="X30868" t="s">
        <v>208</v>
      </c>
      <c r="Y30868" t="s">
        <v>208</v>
      </c>
      <c r="Z30868" s="1">
        <v>42248</v>
      </c>
    </row>
    <row r="30869" spans="11:26" x14ac:dyDescent="0.3">
      <c r="K30869" t="s">
        <v>160441</v>
      </c>
      <c r="L30869" t="s">
        <v>160447</v>
      </c>
      <c r="M30869" t="s">
        <v>749</v>
      </c>
      <c r="O30869" t="s">
        <v>20155</v>
      </c>
      <c r="P30869">
        <v>133570</v>
      </c>
      <c r="Q30869" t="s">
        <v>160448</v>
      </c>
      <c r="R30869" t="s">
        <v>160449</v>
      </c>
      <c r="S30869" t="s">
        <v>160450</v>
      </c>
      <c r="T30869" t="s">
        <v>160451</v>
      </c>
      <c r="U30869" t="s">
        <v>34</v>
      </c>
      <c r="V30869" t="s">
        <v>96</v>
      </c>
      <c r="W30869" t="s">
        <v>336</v>
      </c>
      <c r="X30869" t="s">
        <v>18854</v>
      </c>
      <c r="Y30869" t="s">
        <v>18854</v>
      </c>
      <c r="Z30869" s="1">
        <v>36892</v>
      </c>
    </row>
    <row r="30870" spans="11:26" x14ac:dyDescent="0.3">
      <c r="K30870" t="s">
        <v>160452</v>
      </c>
      <c r="L30870" t="s">
        <v>160453</v>
      </c>
      <c r="M30870" t="s">
        <v>3620</v>
      </c>
      <c r="O30870" t="s">
        <v>10932</v>
      </c>
      <c r="P30870">
        <v>138000</v>
      </c>
      <c r="Q30870" t="s">
        <v>160454</v>
      </c>
      <c r="R30870" t="s">
        <v>160455</v>
      </c>
      <c r="S30870" t="s">
        <v>160456</v>
      </c>
      <c r="T30870" t="s">
        <v>74</v>
      </c>
      <c r="U30870" t="s">
        <v>34</v>
      </c>
      <c r="Z30870" s="1">
        <v>41640</v>
      </c>
    </row>
    <row r="30871" spans="11:26" x14ac:dyDescent="0.3">
      <c r="K30871" t="s">
        <v>160457</v>
      </c>
      <c r="L30871" t="s">
        <v>160458</v>
      </c>
      <c r="M30871" t="s">
        <v>52</v>
      </c>
      <c r="O30871" s="1">
        <v>41891</v>
      </c>
      <c r="P30871">
        <v>75000</v>
      </c>
      <c r="Q30871" t="s">
        <v>160459</v>
      </c>
      <c r="R30871" t="s">
        <v>160460</v>
      </c>
      <c r="S30871" t="s">
        <v>160461</v>
      </c>
      <c r="T30871" t="s">
        <v>63990</v>
      </c>
      <c r="U30871" t="s">
        <v>345</v>
      </c>
      <c r="V30871" t="s">
        <v>206</v>
      </c>
      <c r="W30871" t="s">
        <v>207</v>
      </c>
      <c r="X30871" t="s">
        <v>208</v>
      </c>
      <c r="Y30871" t="s">
        <v>208</v>
      </c>
      <c r="Z30871" t="s">
        <v>48447</v>
      </c>
    </row>
    <row r="30872" spans="11:26" x14ac:dyDescent="0.3">
      <c r="K30872" t="s">
        <v>160462</v>
      </c>
      <c r="L30872" t="s">
        <v>160463</v>
      </c>
      <c r="M30872" t="s">
        <v>91</v>
      </c>
      <c r="O30872" t="s">
        <v>35786</v>
      </c>
      <c r="Q30872" t="s">
        <v>160464</v>
      </c>
      <c r="R30872" t="s">
        <v>160465</v>
      </c>
      <c r="S30872" t="s">
        <v>160466</v>
      </c>
      <c r="T30872" t="s">
        <v>160467</v>
      </c>
      <c r="U30872" t="s">
        <v>34</v>
      </c>
      <c r="V30872" t="s">
        <v>46</v>
      </c>
      <c r="W30872" t="s">
        <v>142</v>
      </c>
      <c r="X30872" t="s">
        <v>6240</v>
      </c>
      <c r="Y30872" t="s">
        <v>6241</v>
      </c>
      <c r="Z30872" s="1">
        <v>41275</v>
      </c>
    </row>
    <row r="30873" spans="11:26" x14ac:dyDescent="0.3">
      <c r="K30873" t="s">
        <v>160468</v>
      </c>
      <c r="L30873" t="s">
        <v>160469</v>
      </c>
      <c r="M30873" t="s">
        <v>52</v>
      </c>
      <c r="O30873" s="1">
        <v>41682</v>
      </c>
      <c r="P30873">
        <v>2300000</v>
      </c>
      <c r="Q30873" t="s">
        <v>160470</v>
      </c>
      <c r="R30873" t="s">
        <v>160471</v>
      </c>
      <c r="S30873" t="s">
        <v>160472</v>
      </c>
      <c r="T30873" t="s">
        <v>74</v>
      </c>
      <c r="U30873" t="s">
        <v>345</v>
      </c>
      <c r="V30873" t="s">
        <v>46</v>
      </c>
      <c r="W30873" t="s">
        <v>228</v>
      </c>
      <c r="X30873" t="s">
        <v>229</v>
      </c>
      <c r="Y30873" t="s">
        <v>229</v>
      </c>
      <c r="Z30873" s="1">
        <v>36526</v>
      </c>
    </row>
    <row r="30874" spans="11:26" x14ac:dyDescent="0.3">
      <c r="K30874" t="s">
        <v>160473</v>
      </c>
      <c r="L30874" t="s">
        <v>160474</v>
      </c>
      <c r="M30874" t="s">
        <v>256</v>
      </c>
      <c r="O30874" t="s">
        <v>7077</v>
      </c>
      <c r="Q30874" t="s">
        <v>160475</v>
      </c>
      <c r="R30874" t="s">
        <v>160476</v>
      </c>
      <c r="S30874" t="s">
        <v>160477</v>
      </c>
      <c r="T30874" t="s">
        <v>30848</v>
      </c>
      <c r="U30874" t="s">
        <v>34</v>
      </c>
      <c r="V30874" t="s">
        <v>924</v>
      </c>
      <c r="W30874">
        <v>27</v>
      </c>
      <c r="X30874" t="s">
        <v>3914</v>
      </c>
      <c r="Y30874" t="s">
        <v>3915</v>
      </c>
      <c r="Z30874" t="s">
        <v>18033</v>
      </c>
    </row>
    <row r="30875" spans="11:26" x14ac:dyDescent="0.3">
      <c r="K30875" t="s">
        <v>160478</v>
      </c>
      <c r="L30875" t="s">
        <v>160479</v>
      </c>
      <c r="M30875" t="s">
        <v>28</v>
      </c>
      <c r="O30875" t="s">
        <v>139384</v>
      </c>
      <c r="P30875">
        <v>10000000</v>
      </c>
      <c r="Q30875" t="s">
        <v>160480</v>
      </c>
      <c r="R30875" t="s">
        <v>160481</v>
      </c>
      <c r="S30875" t="s">
        <v>160482</v>
      </c>
      <c r="T30875" t="s">
        <v>160483</v>
      </c>
      <c r="U30875" t="s">
        <v>34</v>
      </c>
      <c r="V30875" t="s">
        <v>206</v>
      </c>
      <c r="Z30875" s="1">
        <v>41282</v>
      </c>
    </row>
    <row r="30876" spans="11:26" x14ac:dyDescent="0.3">
      <c r="K30876" t="s">
        <v>160484</v>
      </c>
      <c r="L30876" t="s">
        <v>160485</v>
      </c>
      <c r="M30876" t="s">
        <v>52</v>
      </c>
      <c r="O30876" t="s">
        <v>9043</v>
      </c>
      <c r="P30876">
        <v>40000</v>
      </c>
      <c r="Q30876" t="s">
        <v>160486</v>
      </c>
      <c r="R30876" t="s">
        <v>160487</v>
      </c>
      <c r="S30876" t="s">
        <v>160488</v>
      </c>
      <c r="T30876" t="s">
        <v>160489</v>
      </c>
      <c r="U30876" t="s">
        <v>34</v>
      </c>
      <c r="V30876" t="s">
        <v>270</v>
      </c>
      <c r="W30876" t="s">
        <v>9179</v>
      </c>
      <c r="X30876" t="s">
        <v>2097</v>
      </c>
      <c r="Y30876" t="s">
        <v>160490</v>
      </c>
      <c r="Z30876" s="1">
        <v>41640</v>
      </c>
    </row>
    <row r="30877" spans="11:26" x14ac:dyDescent="0.3">
      <c r="K30877" t="s">
        <v>160491</v>
      </c>
      <c r="L30877" t="s">
        <v>160492</v>
      </c>
      <c r="M30877" t="s">
        <v>52</v>
      </c>
      <c r="O30877" s="1">
        <v>41648</v>
      </c>
      <c r="P30877">
        <v>400000</v>
      </c>
      <c r="Q30877" t="s">
        <v>160493</v>
      </c>
      <c r="R30877" t="s">
        <v>160494</v>
      </c>
      <c r="S30877" t="s">
        <v>160495</v>
      </c>
      <c r="T30877" t="s">
        <v>74</v>
      </c>
      <c r="U30877" t="s">
        <v>34</v>
      </c>
      <c r="V30877" t="s">
        <v>96</v>
      </c>
      <c r="W30877" t="s">
        <v>336</v>
      </c>
      <c r="X30877" t="s">
        <v>18854</v>
      </c>
      <c r="Y30877" t="s">
        <v>18854</v>
      </c>
      <c r="Z30877" s="1">
        <v>36892</v>
      </c>
    </row>
    <row r="30878" spans="11:26" x14ac:dyDescent="0.3">
      <c r="K30878" t="s">
        <v>160496</v>
      </c>
      <c r="L30878" t="s">
        <v>160497</v>
      </c>
      <c r="M30878" t="s">
        <v>28</v>
      </c>
      <c r="N30878" t="s">
        <v>29</v>
      </c>
      <c r="O30878" t="s">
        <v>40901</v>
      </c>
      <c r="P30878">
        <v>20000000</v>
      </c>
      <c r="Q30878" t="s">
        <v>160498</v>
      </c>
      <c r="R30878" t="s">
        <v>160499</v>
      </c>
      <c r="S30878" t="s">
        <v>160500</v>
      </c>
      <c r="T30878" t="s">
        <v>15066</v>
      </c>
      <c r="U30878" t="s">
        <v>34</v>
      </c>
    </row>
    <row r="30879" spans="11:26" x14ac:dyDescent="0.3">
      <c r="K30879" t="s">
        <v>160501</v>
      </c>
      <c r="L30879" t="s">
        <v>160502</v>
      </c>
      <c r="M30879" t="s">
        <v>28</v>
      </c>
      <c r="O30879" t="s">
        <v>34200</v>
      </c>
      <c r="P30879">
        <v>800000</v>
      </c>
      <c r="Q30879" t="s">
        <v>160503</v>
      </c>
      <c r="R30879" t="s">
        <v>160504</v>
      </c>
      <c r="S30879" t="s">
        <v>160505</v>
      </c>
      <c r="T30879" t="s">
        <v>186</v>
      </c>
      <c r="U30879" t="s">
        <v>34</v>
      </c>
      <c r="V30879" t="s">
        <v>800</v>
      </c>
      <c r="X30879" t="s">
        <v>801</v>
      </c>
      <c r="Y30879" t="s">
        <v>801</v>
      </c>
    </row>
    <row r="30880" spans="11:26" x14ac:dyDescent="0.3">
      <c r="K30880" t="s">
        <v>160506</v>
      </c>
      <c r="L30880" t="s">
        <v>160507</v>
      </c>
      <c r="M30880" t="s">
        <v>28</v>
      </c>
      <c r="O30880" s="1">
        <v>41030</v>
      </c>
      <c r="P30880">
        <v>5000000</v>
      </c>
      <c r="Q30880" t="s">
        <v>160508</v>
      </c>
      <c r="R30880" t="s">
        <v>160509</v>
      </c>
      <c r="S30880" t="s">
        <v>160510</v>
      </c>
      <c r="T30880" t="s">
        <v>160511</v>
      </c>
      <c r="U30880" t="s">
        <v>34</v>
      </c>
      <c r="V30880" t="s">
        <v>206</v>
      </c>
      <c r="W30880" t="s">
        <v>25429</v>
      </c>
      <c r="X30880" t="s">
        <v>208</v>
      </c>
      <c r="Y30880" t="s">
        <v>25430</v>
      </c>
      <c r="Z30880" s="1">
        <v>40549</v>
      </c>
    </row>
    <row r="30881" spans="11:26" x14ac:dyDescent="0.3">
      <c r="K30881" t="s">
        <v>160512</v>
      </c>
      <c r="L30881" t="s">
        <v>160513</v>
      </c>
      <c r="M30881" t="s">
        <v>28</v>
      </c>
      <c r="N30881" t="s">
        <v>40</v>
      </c>
      <c r="O30881" s="1">
        <v>36527</v>
      </c>
      <c r="P30881">
        <v>12000000</v>
      </c>
      <c r="Q30881" t="s">
        <v>160514</v>
      </c>
      <c r="R30881" t="s">
        <v>160515</v>
      </c>
      <c r="S30881" t="s">
        <v>160516</v>
      </c>
      <c r="T30881" t="s">
        <v>160517</v>
      </c>
      <c r="U30881" t="s">
        <v>34</v>
      </c>
      <c r="Z30881" s="1">
        <v>41431</v>
      </c>
    </row>
    <row r="30882" spans="11:26" x14ac:dyDescent="0.3">
      <c r="K30882" t="s">
        <v>160512</v>
      </c>
      <c r="L30882" t="s">
        <v>160518</v>
      </c>
      <c r="M30882" t="s">
        <v>28</v>
      </c>
      <c r="N30882" t="s">
        <v>1415</v>
      </c>
      <c r="O30882" s="1">
        <v>38237</v>
      </c>
      <c r="P30882">
        <v>10000000</v>
      </c>
      <c r="Q30882" t="s">
        <v>160519</v>
      </c>
      <c r="R30882" t="s">
        <v>160520</v>
      </c>
      <c r="S30882" t="s">
        <v>160521</v>
      </c>
      <c r="T30882" t="s">
        <v>160522</v>
      </c>
      <c r="U30882" t="s">
        <v>34</v>
      </c>
      <c r="V30882" t="s">
        <v>46</v>
      </c>
      <c r="W30882" t="s">
        <v>167</v>
      </c>
      <c r="X30882" t="s">
        <v>168</v>
      </c>
      <c r="Y30882" t="s">
        <v>169</v>
      </c>
      <c r="Z30882" s="1">
        <v>40915</v>
      </c>
    </row>
    <row r="30883" spans="11:26" x14ac:dyDescent="0.3">
      <c r="K30883" t="s">
        <v>160512</v>
      </c>
      <c r="L30883" t="s">
        <v>160523</v>
      </c>
      <c r="M30883" t="s">
        <v>28</v>
      </c>
      <c r="O30883" s="1">
        <v>37625</v>
      </c>
      <c r="P30883">
        <v>6800000</v>
      </c>
      <c r="Q30883" t="s">
        <v>160524</v>
      </c>
      <c r="R30883" t="s">
        <v>160525</v>
      </c>
      <c r="S30883" t="s">
        <v>160526</v>
      </c>
      <c r="T30883" t="s">
        <v>160527</v>
      </c>
      <c r="U30883" t="s">
        <v>34</v>
      </c>
      <c r="V30883" t="s">
        <v>86</v>
      </c>
      <c r="Z30883" s="1">
        <v>41648</v>
      </c>
    </row>
    <row r="30884" spans="11:26" x14ac:dyDescent="0.3">
      <c r="K30884" t="s">
        <v>160512</v>
      </c>
      <c r="L30884" t="s">
        <v>160528</v>
      </c>
      <c r="M30884" t="s">
        <v>28</v>
      </c>
      <c r="O30884" t="s">
        <v>13914</v>
      </c>
      <c r="P30884">
        <v>16000000</v>
      </c>
      <c r="Q30884" t="s">
        <v>160529</v>
      </c>
      <c r="R30884" t="s">
        <v>160530</v>
      </c>
      <c r="S30884" t="s">
        <v>160531</v>
      </c>
      <c r="T30884" t="s">
        <v>160532</v>
      </c>
      <c r="U30884" t="s">
        <v>34</v>
      </c>
      <c r="V30884" t="s">
        <v>46</v>
      </c>
      <c r="W30884" t="s">
        <v>106</v>
      </c>
      <c r="X30884" t="s">
        <v>151</v>
      </c>
      <c r="Y30884" t="s">
        <v>151</v>
      </c>
      <c r="Z30884" t="s">
        <v>41956</v>
      </c>
    </row>
    <row r="30885" spans="11:26" x14ac:dyDescent="0.3">
      <c r="K30885" t="s">
        <v>160512</v>
      </c>
      <c r="L30885" t="s">
        <v>160533</v>
      </c>
      <c r="M30885" t="s">
        <v>28</v>
      </c>
      <c r="N30885" t="s">
        <v>29</v>
      </c>
      <c r="O30885" t="s">
        <v>160534</v>
      </c>
      <c r="P30885">
        <v>50000000</v>
      </c>
      <c r="Q30885" t="s">
        <v>160535</v>
      </c>
      <c r="R30885" t="s">
        <v>160536</v>
      </c>
      <c r="S30885" t="s">
        <v>160537</v>
      </c>
      <c r="T30885" t="s">
        <v>160538</v>
      </c>
      <c r="U30885" t="s">
        <v>345</v>
      </c>
      <c r="Z30885" t="s">
        <v>12604</v>
      </c>
    </row>
    <row r="30886" spans="11:26" x14ac:dyDescent="0.3">
      <c r="K30886" t="s">
        <v>160539</v>
      </c>
      <c r="L30886" t="s">
        <v>160540</v>
      </c>
      <c r="M30886" t="s">
        <v>52</v>
      </c>
      <c r="O30886" t="s">
        <v>21209</v>
      </c>
      <c r="P30886">
        <v>40000</v>
      </c>
      <c r="Q30886" t="s">
        <v>160541</v>
      </c>
      <c r="R30886" t="s">
        <v>160542</v>
      </c>
      <c r="S30886" t="s">
        <v>160543</v>
      </c>
      <c r="T30886" t="s">
        <v>115248</v>
      </c>
      <c r="U30886" t="s">
        <v>34</v>
      </c>
      <c r="V30886" t="s">
        <v>46</v>
      </c>
      <c r="W30886" t="s">
        <v>106</v>
      </c>
      <c r="X30886" t="s">
        <v>2081</v>
      </c>
      <c r="Y30886" t="s">
        <v>2081</v>
      </c>
      <c r="Z30886" s="1">
        <v>41645</v>
      </c>
    </row>
    <row r="30887" spans="11:26" x14ac:dyDescent="0.3">
      <c r="K30887" t="s">
        <v>160544</v>
      </c>
      <c r="L30887" t="s">
        <v>160545</v>
      </c>
      <c r="M30887" t="s">
        <v>52</v>
      </c>
      <c r="O30887" s="1">
        <v>42070</v>
      </c>
      <c r="Q30887" t="s">
        <v>160546</v>
      </c>
      <c r="R30887" t="s">
        <v>160547</v>
      </c>
      <c r="S30887" t="s">
        <v>160548</v>
      </c>
      <c r="T30887" t="s">
        <v>216</v>
      </c>
      <c r="U30887" t="s">
        <v>34</v>
      </c>
      <c r="V30887" t="s">
        <v>125</v>
      </c>
      <c r="W30887">
        <v>12</v>
      </c>
      <c r="X30887" t="s">
        <v>126</v>
      </c>
      <c r="Y30887" t="s">
        <v>126</v>
      </c>
    </row>
    <row r="30888" spans="11:26" x14ac:dyDescent="0.3">
      <c r="K30888" t="s">
        <v>160549</v>
      </c>
      <c r="L30888" t="s">
        <v>160550</v>
      </c>
      <c r="M30888" t="s">
        <v>28</v>
      </c>
      <c r="O30888" t="s">
        <v>122130</v>
      </c>
      <c r="P30888">
        <v>5500000</v>
      </c>
      <c r="Q30888" t="s">
        <v>160551</v>
      </c>
      <c r="R30888" t="s">
        <v>160552</v>
      </c>
      <c r="S30888" t="s">
        <v>160553</v>
      </c>
      <c r="T30888" t="s">
        <v>160554</v>
      </c>
      <c r="U30888" t="s">
        <v>34</v>
      </c>
    </row>
    <row r="30889" spans="11:26" x14ac:dyDescent="0.3">
      <c r="K30889" t="s">
        <v>160555</v>
      </c>
      <c r="L30889" t="s">
        <v>160556</v>
      </c>
      <c r="M30889" t="s">
        <v>28</v>
      </c>
      <c r="N30889" t="s">
        <v>40</v>
      </c>
      <c r="O30889" t="s">
        <v>28094</v>
      </c>
      <c r="P30889">
        <v>6910000</v>
      </c>
      <c r="Q30889" t="s">
        <v>160557</v>
      </c>
      <c r="R30889" t="s">
        <v>160558</v>
      </c>
      <c r="S30889" t="s">
        <v>160559</v>
      </c>
      <c r="T30889" t="s">
        <v>160560</v>
      </c>
      <c r="U30889" t="s">
        <v>34</v>
      </c>
      <c r="V30889" t="s">
        <v>46</v>
      </c>
      <c r="W30889" t="s">
        <v>106</v>
      </c>
      <c r="X30889" t="s">
        <v>107</v>
      </c>
      <c r="Y30889" t="s">
        <v>9003</v>
      </c>
      <c r="Z30889" s="1">
        <v>40555</v>
      </c>
    </row>
    <row r="30890" spans="11:26" x14ac:dyDescent="0.3">
      <c r="K30890" t="s">
        <v>160561</v>
      </c>
      <c r="L30890" t="s">
        <v>160562</v>
      </c>
      <c r="M30890" t="s">
        <v>223</v>
      </c>
      <c r="O30890" s="1">
        <v>42195</v>
      </c>
      <c r="P30890">
        <v>1425000</v>
      </c>
      <c r="Q30890" t="s">
        <v>160563</v>
      </c>
      <c r="R30890" t="s">
        <v>160564</v>
      </c>
      <c r="S30890" t="s">
        <v>160565</v>
      </c>
      <c r="T30890" t="s">
        <v>436</v>
      </c>
      <c r="U30890" t="s">
        <v>34</v>
      </c>
      <c r="V30890" t="s">
        <v>46</v>
      </c>
      <c r="W30890" t="s">
        <v>471</v>
      </c>
      <c r="X30890" t="s">
        <v>1482</v>
      </c>
      <c r="Y30890" t="s">
        <v>26848</v>
      </c>
      <c r="Z30890" s="1">
        <v>39825</v>
      </c>
    </row>
    <row r="30891" spans="11:26" x14ac:dyDescent="0.3">
      <c r="K30891" t="s">
        <v>160561</v>
      </c>
      <c r="L30891" t="s">
        <v>160566</v>
      </c>
      <c r="M30891" t="s">
        <v>324</v>
      </c>
      <c r="O30891" t="s">
        <v>432</v>
      </c>
      <c r="P30891">
        <v>825000</v>
      </c>
      <c r="Q30891" t="s">
        <v>160567</v>
      </c>
      <c r="R30891" t="s">
        <v>160568</v>
      </c>
      <c r="S30891" t="s">
        <v>160569</v>
      </c>
      <c r="T30891" t="s">
        <v>46460</v>
      </c>
      <c r="U30891" t="s">
        <v>178</v>
      </c>
      <c r="V30891" t="s">
        <v>46</v>
      </c>
      <c r="W30891" t="s">
        <v>106</v>
      </c>
      <c r="X30891" t="s">
        <v>107</v>
      </c>
      <c r="Y30891" t="s">
        <v>116</v>
      </c>
      <c r="Z30891" s="1">
        <v>39455</v>
      </c>
    </row>
    <row r="30892" spans="11:26" x14ac:dyDescent="0.3">
      <c r="K30892" t="s">
        <v>160570</v>
      </c>
      <c r="L30892" t="s">
        <v>160571</v>
      </c>
      <c r="M30892" t="s">
        <v>52</v>
      </c>
      <c r="O30892" t="s">
        <v>331</v>
      </c>
      <c r="P30892">
        <v>2000000</v>
      </c>
      <c r="Q30892" t="s">
        <v>160572</v>
      </c>
      <c r="R30892" t="s">
        <v>160573</v>
      </c>
      <c r="S30892" t="s">
        <v>160574</v>
      </c>
      <c r="T30892" t="s">
        <v>25480</v>
      </c>
      <c r="U30892" t="s">
        <v>34</v>
      </c>
      <c r="V30892" t="s">
        <v>46</v>
      </c>
      <c r="W30892" t="s">
        <v>717</v>
      </c>
      <c r="X30892" t="s">
        <v>882</v>
      </c>
      <c r="Y30892" t="s">
        <v>2432</v>
      </c>
      <c r="Z30892" s="1">
        <v>41640</v>
      </c>
    </row>
    <row r="30893" spans="11:26" x14ac:dyDescent="0.3">
      <c r="K30893" t="s">
        <v>160575</v>
      </c>
      <c r="L30893" t="s">
        <v>160576</v>
      </c>
      <c r="M30893" t="s">
        <v>52</v>
      </c>
      <c r="O30893" t="s">
        <v>11404</v>
      </c>
      <c r="P30893">
        <v>350000</v>
      </c>
      <c r="Q30893" t="s">
        <v>160577</v>
      </c>
      <c r="R30893" t="s">
        <v>160578</v>
      </c>
      <c r="S30893" t="s">
        <v>160579</v>
      </c>
      <c r="T30893" t="s">
        <v>16764</v>
      </c>
      <c r="U30893" t="s">
        <v>34</v>
      </c>
      <c r="V30893" t="s">
        <v>35</v>
      </c>
      <c r="W30893">
        <v>19</v>
      </c>
      <c r="X30893" t="s">
        <v>792</v>
      </c>
      <c r="Y30893" t="s">
        <v>18792</v>
      </c>
      <c r="Z30893" s="1">
        <v>42005</v>
      </c>
    </row>
    <row r="30894" spans="11:26" x14ac:dyDescent="0.3">
      <c r="K30894" t="s">
        <v>160580</v>
      </c>
      <c r="L30894" t="s">
        <v>160581</v>
      </c>
      <c r="M30894" t="s">
        <v>28</v>
      </c>
      <c r="O30894" s="1">
        <v>40190</v>
      </c>
      <c r="P30894">
        <v>3400000</v>
      </c>
      <c r="Q30894" t="s">
        <v>160582</v>
      </c>
      <c r="R30894" t="s">
        <v>160583</v>
      </c>
      <c r="S30894" t="s">
        <v>160584</v>
      </c>
      <c r="T30894" t="s">
        <v>160585</v>
      </c>
      <c r="U30894" t="s">
        <v>34</v>
      </c>
      <c r="Z30894" t="s">
        <v>1704</v>
      </c>
    </row>
    <row r="30895" spans="11:26" x14ac:dyDescent="0.3">
      <c r="K30895" t="s">
        <v>160586</v>
      </c>
      <c r="L30895" t="s">
        <v>160587</v>
      </c>
      <c r="M30895" t="s">
        <v>52</v>
      </c>
      <c r="O30895" t="s">
        <v>6359</v>
      </c>
      <c r="Q30895" t="s">
        <v>160588</v>
      </c>
      <c r="R30895" t="s">
        <v>160589</v>
      </c>
      <c r="S30895" t="s">
        <v>160590</v>
      </c>
      <c r="T30895" t="s">
        <v>160591</v>
      </c>
      <c r="U30895" t="s">
        <v>178</v>
      </c>
      <c r="V30895" t="s">
        <v>46</v>
      </c>
      <c r="W30895" t="s">
        <v>167</v>
      </c>
      <c r="X30895" t="s">
        <v>168</v>
      </c>
      <c r="Y30895" t="s">
        <v>169</v>
      </c>
      <c r="Z30895" s="1">
        <v>39448</v>
      </c>
    </row>
    <row r="30896" spans="11:26" x14ac:dyDescent="0.3">
      <c r="K30896" t="s">
        <v>160592</v>
      </c>
      <c r="L30896" t="s">
        <v>160593</v>
      </c>
      <c r="M30896" t="s">
        <v>28</v>
      </c>
      <c r="O30896" t="s">
        <v>22000</v>
      </c>
      <c r="P30896">
        <v>7572545</v>
      </c>
      <c r="Q30896" t="s">
        <v>160594</v>
      </c>
      <c r="R30896" t="s">
        <v>160595</v>
      </c>
      <c r="S30896" t="s">
        <v>160596</v>
      </c>
      <c r="T30896" t="s">
        <v>160597</v>
      </c>
      <c r="U30896" t="s">
        <v>34</v>
      </c>
      <c r="V30896" t="s">
        <v>46</v>
      </c>
      <c r="W30896" t="s">
        <v>106</v>
      </c>
      <c r="X30896" t="s">
        <v>151</v>
      </c>
      <c r="Y30896" t="s">
        <v>613</v>
      </c>
      <c r="Z30896" t="s">
        <v>35713</v>
      </c>
    </row>
    <row r="30897" spans="11:26" x14ac:dyDescent="0.3">
      <c r="K30897" t="s">
        <v>160592</v>
      </c>
      <c r="L30897" t="s">
        <v>160598</v>
      </c>
      <c r="M30897" t="s">
        <v>256</v>
      </c>
      <c r="O30897" t="s">
        <v>10520</v>
      </c>
      <c r="P30897">
        <v>5000000</v>
      </c>
      <c r="Q30897" t="s">
        <v>160599</v>
      </c>
      <c r="R30897" t="s">
        <v>160600</v>
      </c>
      <c r="S30897" t="s">
        <v>160601</v>
      </c>
      <c r="T30897" t="s">
        <v>3285</v>
      </c>
      <c r="U30897" t="s">
        <v>34</v>
      </c>
      <c r="V30897" t="s">
        <v>46</v>
      </c>
      <c r="W30897" t="s">
        <v>260</v>
      </c>
      <c r="X30897" t="s">
        <v>402</v>
      </c>
      <c r="Y30897" t="s">
        <v>26553</v>
      </c>
      <c r="Z30897" s="1">
        <v>40544</v>
      </c>
    </row>
    <row r="30898" spans="11:26" x14ac:dyDescent="0.3">
      <c r="K30898" t="s">
        <v>160592</v>
      </c>
      <c r="L30898" t="s">
        <v>160602</v>
      </c>
      <c r="M30898" t="s">
        <v>233</v>
      </c>
      <c r="O30898" t="s">
        <v>331</v>
      </c>
      <c r="P30898">
        <v>3895246</v>
      </c>
      <c r="Q30898" t="s">
        <v>160603</v>
      </c>
      <c r="R30898" t="s">
        <v>160604</v>
      </c>
      <c r="S30898" t="s">
        <v>160605</v>
      </c>
      <c r="T30898" t="s">
        <v>160606</v>
      </c>
      <c r="U30898" t="s">
        <v>34</v>
      </c>
      <c r="V30898" t="s">
        <v>46</v>
      </c>
      <c r="W30898" t="s">
        <v>75</v>
      </c>
      <c r="X30898" t="s">
        <v>15907</v>
      </c>
      <c r="Y30898" t="s">
        <v>15907</v>
      </c>
      <c r="Z30898" s="1">
        <v>22647</v>
      </c>
    </row>
    <row r="30899" spans="11:26" x14ac:dyDescent="0.3">
      <c r="K30899" t="s">
        <v>160592</v>
      </c>
      <c r="L30899" t="s">
        <v>160607</v>
      </c>
      <c r="M30899" t="s">
        <v>28</v>
      </c>
      <c r="O30899" s="1">
        <v>41921</v>
      </c>
      <c r="P30899">
        <v>5350000</v>
      </c>
      <c r="Q30899" t="s">
        <v>160608</v>
      </c>
      <c r="R30899" t="s">
        <v>160609</v>
      </c>
      <c r="S30899" t="s">
        <v>160610</v>
      </c>
      <c r="T30899" t="s">
        <v>13074</v>
      </c>
      <c r="U30899" t="s">
        <v>34</v>
      </c>
      <c r="V30899" t="s">
        <v>46</v>
      </c>
      <c r="W30899" t="s">
        <v>1369</v>
      </c>
      <c r="X30899" t="s">
        <v>1370</v>
      </c>
      <c r="Y30899" t="s">
        <v>1371</v>
      </c>
      <c r="Z30899" s="1">
        <v>34335</v>
      </c>
    </row>
    <row r="30900" spans="11:26" x14ac:dyDescent="0.3">
      <c r="K30900" t="s">
        <v>160611</v>
      </c>
      <c r="L30900" t="s">
        <v>160612</v>
      </c>
      <c r="M30900" t="s">
        <v>28</v>
      </c>
      <c r="N30900" t="s">
        <v>29</v>
      </c>
      <c r="O30900" s="1">
        <v>42311</v>
      </c>
      <c r="P30900">
        <v>30000000</v>
      </c>
      <c r="Q30900" t="s">
        <v>160613</v>
      </c>
      <c r="R30900" t="s">
        <v>160614</v>
      </c>
      <c r="S30900" t="s">
        <v>160615</v>
      </c>
      <c r="T30900" t="s">
        <v>160616</v>
      </c>
      <c r="U30900" t="s">
        <v>34</v>
      </c>
      <c r="V30900" t="s">
        <v>65</v>
      </c>
      <c r="W30900">
        <v>22</v>
      </c>
      <c r="X30900" t="s">
        <v>66</v>
      </c>
      <c r="Y30900" t="s">
        <v>66</v>
      </c>
      <c r="Z30900" s="1">
        <v>40179</v>
      </c>
    </row>
    <row r="30901" spans="11:26" x14ac:dyDescent="0.3">
      <c r="K30901" t="s">
        <v>160611</v>
      </c>
      <c r="L30901" t="s">
        <v>160617</v>
      </c>
      <c r="M30901" t="s">
        <v>28</v>
      </c>
      <c r="N30901" t="s">
        <v>40</v>
      </c>
      <c r="O30901" t="s">
        <v>4562</v>
      </c>
      <c r="P30901">
        <v>6300000</v>
      </c>
      <c r="Q30901" t="s">
        <v>160618</v>
      </c>
      <c r="R30901" t="s">
        <v>160619</v>
      </c>
      <c r="S30901" t="s">
        <v>160620</v>
      </c>
      <c r="T30901" t="s">
        <v>160621</v>
      </c>
      <c r="U30901" t="s">
        <v>34</v>
      </c>
      <c r="V30901" t="s">
        <v>46</v>
      </c>
      <c r="W30901" t="s">
        <v>142</v>
      </c>
      <c r="X30901" t="s">
        <v>4891</v>
      </c>
      <c r="Y30901" t="s">
        <v>4891</v>
      </c>
      <c r="Z30901" s="1">
        <v>41640</v>
      </c>
    </row>
    <row r="30902" spans="11:26" x14ac:dyDescent="0.3">
      <c r="K30902" t="s">
        <v>160622</v>
      </c>
      <c r="L30902" t="s">
        <v>160623</v>
      </c>
      <c r="M30902" t="s">
        <v>52</v>
      </c>
      <c r="O30902" t="s">
        <v>9748</v>
      </c>
      <c r="P30902">
        <v>3400000</v>
      </c>
      <c r="Q30902" t="s">
        <v>160624</v>
      </c>
      <c r="R30902" t="s">
        <v>160625</v>
      </c>
      <c r="S30902" t="s">
        <v>160626</v>
      </c>
      <c r="T30902" t="s">
        <v>160627</v>
      </c>
      <c r="U30902" t="s">
        <v>34</v>
      </c>
      <c r="V30902" t="s">
        <v>46</v>
      </c>
      <c r="W30902" t="s">
        <v>1731</v>
      </c>
      <c r="X30902" t="s">
        <v>1732</v>
      </c>
      <c r="Y30902" t="s">
        <v>1732</v>
      </c>
      <c r="Z30902" s="1">
        <v>40179</v>
      </c>
    </row>
    <row r="30903" spans="11:26" x14ac:dyDescent="0.3">
      <c r="K30903" t="s">
        <v>160622</v>
      </c>
      <c r="L30903" t="s">
        <v>160628</v>
      </c>
      <c r="M30903" t="s">
        <v>28</v>
      </c>
      <c r="N30903" t="s">
        <v>40</v>
      </c>
      <c r="O30903" s="1">
        <v>41674</v>
      </c>
      <c r="P30903">
        <v>9000000</v>
      </c>
      <c r="Q30903" t="s">
        <v>160629</v>
      </c>
      <c r="R30903" t="s">
        <v>160630</v>
      </c>
      <c r="S30903" t="s">
        <v>160631</v>
      </c>
      <c r="T30903" t="s">
        <v>160632</v>
      </c>
      <c r="U30903" t="s">
        <v>34</v>
      </c>
      <c r="V30903" t="s">
        <v>46</v>
      </c>
      <c r="W30903" t="s">
        <v>106</v>
      </c>
      <c r="X30903" t="s">
        <v>107</v>
      </c>
      <c r="Y30903" t="s">
        <v>446</v>
      </c>
      <c r="Z30903" s="1">
        <v>40909</v>
      </c>
    </row>
    <row r="30904" spans="11:26" x14ac:dyDescent="0.3">
      <c r="K30904" t="s">
        <v>160622</v>
      </c>
      <c r="L30904" t="s">
        <v>160633</v>
      </c>
      <c r="M30904" t="s">
        <v>52</v>
      </c>
      <c r="O30904" s="1">
        <v>41187</v>
      </c>
      <c r="P30904">
        <v>1200000</v>
      </c>
      <c r="Q30904" t="s">
        <v>160634</v>
      </c>
      <c r="R30904" t="s">
        <v>160635</v>
      </c>
      <c r="S30904" t="s">
        <v>160636</v>
      </c>
      <c r="T30904" t="s">
        <v>1208</v>
      </c>
      <c r="U30904" t="s">
        <v>34</v>
      </c>
      <c r="V30904" t="s">
        <v>598</v>
      </c>
      <c r="W30904">
        <v>26</v>
      </c>
      <c r="X30904" t="s">
        <v>599</v>
      </c>
      <c r="Y30904" t="s">
        <v>599</v>
      </c>
      <c r="Z30904" s="1">
        <v>41278</v>
      </c>
    </row>
    <row r="30905" spans="11:26" x14ac:dyDescent="0.3">
      <c r="K30905" t="s">
        <v>160637</v>
      </c>
      <c r="L30905" t="s">
        <v>160638</v>
      </c>
      <c r="M30905" t="s">
        <v>52</v>
      </c>
      <c r="O30905" s="1">
        <v>41822</v>
      </c>
      <c r="P30905">
        <v>67934</v>
      </c>
      <c r="Q30905" t="s">
        <v>160639</v>
      </c>
      <c r="R30905" t="s">
        <v>160640</v>
      </c>
      <c r="S30905" t="s">
        <v>160641</v>
      </c>
      <c r="T30905" t="s">
        <v>150</v>
      </c>
      <c r="U30905" t="s">
        <v>34</v>
      </c>
      <c r="V30905" t="s">
        <v>46</v>
      </c>
      <c r="W30905" t="s">
        <v>167</v>
      </c>
      <c r="X30905" t="s">
        <v>168</v>
      </c>
      <c r="Y30905" t="s">
        <v>169</v>
      </c>
      <c r="Z30905" s="1">
        <v>39083</v>
      </c>
    </row>
    <row r="30906" spans="11:26" x14ac:dyDescent="0.3">
      <c r="K30906" t="s">
        <v>160637</v>
      </c>
      <c r="L30906" t="s">
        <v>160642</v>
      </c>
      <c r="M30906" t="s">
        <v>52</v>
      </c>
      <c r="O30906" s="1">
        <v>41519</v>
      </c>
      <c r="P30906">
        <v>125000</v>
      </c>
      <c r="Q30906" t="s">
        <v>160643</v>
      </c>
      <c r="R30906" t="s">
        <v>160644</v>
      </c>
      <c r="S30906" t="s">
        <v>160645</v>
      </c>
      <c r="T30906" t="s">
        <v>74</v>
      </c>
      <c r="U30906" t="s">
        <v>178</v>
      </c>
      <c r="V30906" t="s">
        <v>96</v>
      </c>
      <c r="W30906" t="s">
        <v>336</v>
      </c>
      <c r="X30906" t="s">
        <v>337</v>
      </c>
      <c r="Y30906" t="s">
        <v>337</v>
      </c>
      <c r="Z30906" s="1">
        <v>37987</v>
      </c>
    </row>
    <row r="30907" spans="11:26" x14ac:dyDescent="0.3">
      <c r="K30907" t="s">
        <v>160637</v>
      </c>
      <c r="L30907" t="s">
        <v>160646</v>
      </c>
      <c r="M30907" t="s">
        <v>52</v>
      </c>
      <c r="O30907" s="1">
        <v>41822</v>
      </c>
      <c r="P30907">
        <v>70000</v>
      </c>
      <c r="Q30907" t="s">
        <v>160647</v>
      </c>
      <c r="R30907" t="s">
        <v>160648</v>
      </c>
      <c r="S30907" t="s">
        <v>160649</v>
      </c>
      <c r="T30907" t="s">
        <v>160650</v>
      </c>
      <c r="U30907" t="s">
        <v>34</v>
      </c>
      <c r="V30907" t="s">
        <v>96</v>
      </c>
      <c r="W30907" t="s">
        <v>7475</v>
      </c>
      <c r="X30907" t="s">
        <v>10142</v>
      </c>
      <c r="Y30907" t="s">
        <v>10142</v>
      </c>
      <c r="Z30907" s="1">
        <v>41283</v>
      </c>
    </row>
    <row r="30908" spans="11:26" x14ac:dyDescent="0.3">
      <c r="K30908" t="s">
        <v>160651</v>
      </c>
      <c r="L30908" t="s">
        <v>160652</v>
      </c>
      <c r="M30908" t="s">
        <v>28</v>
      </c>
      <c r="O30908" s="1">
        <v>42014</v>
      </c>
      <c r="P30908">
        <v>110000</v>
      </c>
      <c r="Q30908" t="s">
        <v>160653</v>
      </c>
      <c r="R30908" t="s">
        <v>160654</v>
      </c>
      <c r="S30908" t="s">
        <v>160655</v>
      </c>
      <c r="T30908" t="s">
        <v>2477</v>
      </c>
      <c r="U30908" t="s">
        <v>34</v>
      </c>
      <c r="V30908" t="s">
        <v>46</v>
      </c>
      <c r="W30908" t="s">
        <v>106</v>
      </c>
      <c r="X30908" t="s">
        <v>107</v>
      </c>
      <c r="Y30908" t="s">
        <v>116</v>
      </c>
      <c r="Z30908" s="1">
        <v>40916</v>
      </c>
    </row>
    <row r="30909" spans="11:26" x14ac:dyDescent="0.3">
      <c r="K30909" t="s">
        <v>160656</v>
      </c>
      <c r="L30909" t="s">
        <v>160657</v>
      </c>
      <c r="M30909" t="s">
        <v>28</v>
      </c>
      <c r="N30909" t="s">
        <v>40</v>
      </c>
      <c r="O30909" s="1">
        <v>41132</v>
      </c>
      <c r="P30909">
        <v>10000000</v>
      </c>
      <c r="Q30909" t="s">
        <v>160658</v>
      </c>
      <c r="R30909" t="s">
        <v>160659</v>
      </c>
      <c r="S30909" t="s">
        <v>160660</v>
      </c>
      <c r="T30909" t="s">
        <v>160661</v>
      </c>
      <c r="U30909" t="s">
        <v>34</v>
      </c>
      <c r="V30909" t="s">
        <v>46</v>
      </c>
      <c r="W30909" t="s">
        <v>142</v>
      </c>
      <c r="X30909" t="s">
        <v>143</v>
      </c>
      <c r="Y30909" t="s">
        <v>38052</v>
      </c>
      <c r="Z30909" s="1">
        <v>40182</v>
      </c>
    </row>
    <row r="30910" spans="11:26" x14ac:dyDescent="0.3">
      <c r="K30910" t="s">
        <v>160656</v>
      </c>
      <c r="L30910" t="s">
        <v>160662</v>
      </c>
      <c r="M30910" t="s">
        <v>28</v>
      </c>
      <c r="N30910" t="s">
        <v>493</v>
      </c>
      <c r="O30910" s="1">
        <v>41765</v>
      </c>
      <c r="P30910">
        <v>70000000</v>
      </c>
      <c r="Q30910" t="s">
        <v>160663</v>
      </c>
      <c r="R30910" t="s">
        <v>160664</v>
      </c>
      <c r="S30910" t="s">
        <v>160665</v>
      </c>
      <c r="T30910" t="s">
        <v>51795</v>
      </c>
      <c r="U30910" t="s">
        <v>345</v>
      </c>
      <c r="V30910" t="s">
        <v>46</v>
      </c>
      <c r="W30910" t="s">
        <v>620</v>
      </c>
      <c r="X30910" t="s">
        <v>2065</v>
      </c>
      <c r="Y30910" t="s">
        <v>2065</v>
      </c>
      <c r="Z30910" t="s">
        <v>160666</v>
      </c>
    </row>
    <row r="30911" spans="11:26" x14ac:dyDescent="0.3">
      <c r="K30911" t="s">
        <v>160656</v>
      </c>
      <c r="L30911" t="s">
        <v>160667</v>
      </c>
      <c r="M30911" t="s">
        <v>28</v>
      </c>
      <c r="N30911" t="s">
        <v>29</v>
      </c>
      <c r="O30911" t="s">
        <v>6230</v>
      </c>
      <c r="P30911">
        <v>24000000</v>
      </c>
      <c r="Q30911" t="s">
        <v>160668</v>
      </c>
      <c r="R30911" t="s">
        <v>160669</v>
      </c>
      <c r="S30911" t="s">
        <v>160670</v>
      </c>
      <c r="T30911" t="s">
        <v>115</v>
      </c>
      <c r="U30911" t="s">
        <v>34</v>
      </c>
      <c r="V30911" t="s">
        <v>65</v>
      </c>
      <c r="W30911">
        <v>11</v>
      </c>
      <c r="X30911" t="s">
        <v>2593</v>
      </c>
      <c r="Y30911" t="s">
        <v>155325</v>
      </c>
    </row>
    <row r="30912" spans="11:26" x14ac:dyDescent="0.3">
      <c r="K30912" t="s">
        <v>160671</v>
      </c>
      <c r="L30912" t="s">
        <v>160672</v>
      </c>
      <c r="M30912" t="s">
        <v>28</v>
      </c>
      <c r="N30912" t="s">
        <v>40</v>
      </c>
      <c r="O30912" t="s">
        <v>11110</v>
      </c>
      <c r="P30912">
        <v>8000000</v>
      </c>
      <c r="Q30912" t="s">
        <v>160673</v>
      </c>
      <c r="R30912" t="s">
        <v>160674</v>
      </c>
      <c r="S30912" t="s">
        <v>160675</v>
      </c>
      <c r="T30912" t="s">
        <v>707</v>
      </c>
      <c r="U30912" t="s">
        <v>34</v>
      </c>
    </row>
    <row r="30913" spans="11:26" x14ac:dyDescent="0.3">
      <c r="K30913" t="s">
        <v>160676</v>
      </c>
      <c r="L30913" t="s">
        <v>160677</v>
      </c>
      <c r="M30913" t="s">
        <v>256</v>
      </c>
      <c r="O30913" s="1">
        <v>40002</v>
      </c>
      <c r="P30913">
        <v>425130</v>
      </c>
      <c r="Q30913" t="s">
        <v>160678</v>
      </c>
      <c r="R30913" t="s">
        <v>160679</v>
      </c>
      <c r="S30913" t="s">
        <v>160680</v>
      </c>
      <c r="T30913" t="s">
        <v>160681</v>
      </c>
      <c r="U30913" t="s">
        <v>34</v>
      </c>
      <c r="V30913" t="s">
        <v>46</v>
      </c>
      <c r="W30913" t="s">
        <v>167</v>
      </c>
      <c r="X30913" t="s">
        <v>168</v>
      </c>
      <c r="Y30913" t="s">
        <v>169</v>
      </c>
      <c r="Z30913" s="1">
        <v>39448</v>
      </c>
    </row>
    <row r="30914" spans="11:26" x14ac:dyDescent="0.3">
      <c r="K30914" t="s">
        <v>160676</v>
      </c>
      <c r="L30914" t="s">
        <v>160682</v>
      </c>
      <c r="M30914" t="s">
        <v>28</v>
      </c>
      <c r="N30914" t="s">
        <v>40</v>
      </c>
      <c r="O30914" t="s">
        <v>31233</v>
      </c>
      <c r="Q30914" t="s">
        <v>160683</v>
      </c>
      <c r="R30914" t="s">
        <v>160684</v>
      </c>
      <c r="S30914" t="s">
        <v>160685</v>
      </c>
      <c r="T30914" t="s">
        <v>160686</v>
      </c>
      <c r="U30914" t="s">
        <v>34</v>
      </c>
      <c r="V30914" t="s">
        <v>86</v>
      </c>
      <c r="X30914" t="s">
        <v>26168</v>
      </c>
      <c r="Y30914" t="s">
        <v>26168</v>
      </c>
      <c r="Z30914" s="1">
        <v>41708</v>
      </c>
    </row>
    <row r="30915" spans="11:26" x14ac:dyDescent="0.3">
      <c r="K30915" t="s">
        <v>160687</v>
      </c>
      <c r="L30915" t="s">
        <v>160688</v>
      </c>
      <c r="M30915" t="s">
        <v>28</v>
      </c>
      <c r="N30915" t="s">
        <v>40</v>
      </c>
      <c r="O30915" t="s">
        <v>40465</v>
      </c>
      <c r="P30915">
        <v>2199998</v>
      </c>
      <c r="Q30915" t="s">
        <v>160689</v>
      </c>
      <c r="R30915" t="s">
        <v>160690</v>
      </c>
      <c r="S30915" t="s">
        <v>160691</v>
      </c>
      <c r="T30915" t="s">
        <v>115</v>
      </c>
      <c r="U30915" t="s">
        <v>34</v>
      </c>
      <c r="V30915" t="s">
        <v>96</v>
      </c>
      <c r="W30915" t="s">
        <v>336</v>
      </c>
      <c r="X30915" t="s">
        <v>337</v>
      </c>
      <c r="Y30915" t="s">
        <v>337</v>
      </c>
      <c r="Z30915" s="1">
        <v>40909</v>
      </c>
    </row>
    <row r="30916" spans="11:26" x14ac:dyDescent="0.3">
      <c r="K30916" t="s">
        <v>160687</v>
      </c>
      <c r="L30916" t="s">
        <v>160692</v>
      </c>
      <c r="M30916" t="s">
        <v>28</v>
      </c>
      <c r="N30916" t="s">
        <v>29</v>
      </c>
      <c r="O30916" s="1">
        <v>39576</v>
      </c>
      <c r="P30916">
        <v>12249997</v>
      </c>
      <c r="Q30916" t="s">
        <v>160693</v>
      </c>
      <c r="R30916" t="s">
        <v>160694</v>
      </c>
      <c r="S30916" t="s">
        <v>160695</v>
      </c>
      <c r="T30916" t="s">
        <v>63162</v>
      </c>
      <c r="U30916" t="s">
        <v>34</v>
      </c>
      <c r="V30916" t="s">
        <v>46</v>
      </c>
      <c r="W30916" t="s">
        <v>106</v>
      </c>
      <c r="X30916" t="s">
        <v>7356</v>
      </c>
      <c r="Y30916" t="s">
        <v>160696</v>
      </c>
      <c r="Z30916" s="1">
        <v>40608</v>
      </c>
    </row>
    <row r="30917" spans="11:26" x14ac:dyDescent="0.3">
      <c r="K30917" t="s">
        <v>160697</v>
      </c>
      <c r="L30917" t="s">
        <v>160698</v>
      </c>
      <c r="M30917" t="s">
        <v>28</v>
      </c>
      <c r="O30917" t="s">
        <v>5500</v>
      </c>
      <c r="P30917">
        <v>1095507</v>
      </c>
      <c r="Q30917" t="s">
        <v>160699</v>
      </c>
      <c r="R30917" t="s">
        <v>160700</v>
      </c>
      <c r="S30917" t="s">
        <v>160701</v>
      </c>
      <c r="T30917" t="s">
        <v>160702</v>
      </c>
      <c r="U30917" t="s">
        <v>34</v>
      </c>
      <c r="V30917" t="s">
        <v>46</v>
      </c>
      <c r="W30917" t="s">
        <v>106</v>
      </c>
      <c r="X30917" t="s">
        <v>107</v>
      </c>
      <c r="Y30917" t="s">
        <v>1975</v>
      </c>
    </row>
    <row r="30918" spans="11:26" x14ac:dyDescent="0.3">
      <c r="K30918" t="s">
        <v>160697</v>
      </c>
      <c r="L30918" t="s">
        <v>160703</v>
      </c>
      <c r="M30918" t="s">
        <v>28</v>
      </c>
      <c r="O30918" s="1">
        <v>41675</v>
      </c>
      <c r="P30918">
        <v>253201</v>
      </c>
      <c r="Q30918" t="s">
        <v>160704</v>
      </c>
      <c r="R30918" t="s">
        <v>160705</v>
      </c>
      <c r="S30918" t="s">
        <v>160706</v>
      </c>
      <c r="T30918" t="s">
        <v>160707</v>
      </c>
      <c r="U30918" t="s">
        <v>345</v>
      </c>
      <c r="V30918" t="s">
        <v>46</v>
      </c>
      <c r="W30918" t="s">
        <v>142</v>
      </c>
      <c r="X30918" t="s">
        <v>6059</v>
      </c>
      <c r="Y30918" t="s">
        <v>6059</v>
      </c>
      <c r="Z30918" s="1">
        <v>40793</v>
      </c>
    </row>
    <row r="30919" spans="11:26" x14ac:dyDescent="0.3">
      <c r="K30919" t="s">
        <v>160697</v>
      </c>
      <c r="L30919" t="s">
        <v>160708</v>
      </c>
      <c r="M30919" t="s">
        <v>28</v>
      </c>
      <c r="O30919" t="s">
        <v>10714</v>
      </c>
      <c r="P30919">
        <v>255889</v>
      </c>
      <c r="Q30919" t="s">
        <v>160709</v>
      </c>
      <c r="R30919" t="s">
        <v>160710</v>
      </c>
      <c r="S30919" t="s">
        <v>160711</v>
      </c>
      <c r="T30919" t="s">
        <v>160712</v>
      </c>
      <c r="U30919" t="s">
        <v>34</v>
      </c>
      <c r="V30919" t="s">
        <v>1816</v>
      </c>
      <c r="W30919">
        <v>16</v>
      </c>
      <c r="X30919" t="s">
        <v>2926</v>
      </c>
      <c r="Y30919" t="s">
        <v>2926</v>
      </c>
      <c r="Z30919" s="1">
        <v>41398</v>
      </c>
    </row>
    <row r="30920" spans="11:26" x14ac:dyDescent="0.3">
      <c r="K30920" t="s">
        <v>160713</v>
      </c>
      <c r="L30920" t="s">
        <v>160714</v>
      </c>
      <c r="M30920" t="s">
        <v>52</v>
      </c>
      <c r="O30920" t="s">
        <v>4512</v>
      </c>
      <c r="P30920">
        <v>150000</v>
      </c>
      <c r="Q30920" t="s">
        <v>160715</v>
      </c>
      <c r="R30920" t="s">
        <v>160716</v>
      </c>
      <c r="S30920" t="s">
        <v>160717</v>
      </c>
      <c r="T30920" t="s">
        <v>1294</v>
      </c>
      <c r="U30920" t="s">
        <v>178</v>
      </c>
      <c r="V30920" t="s">
        <v>46</v>
      </c>
      <c r="W30920" t="s">
        <v>106</v>
      </c>
      <c r="X30920" t="s">
        <v>2081</v>
      </c>
      <c r="Y30920" t="s">
        <v>160718</v>
      </c>
    </row>
    <row r="30921" spans="11:26" x14ac:dyDescent="0.3">
      <c r="K30921" t="s">
        <v>160713</v>
      </c>
      <c r="L30921" t="s">
        <v>160719</v>
      </c>
      <c r="M30921" t="s">
        <v>223</v>
      </c>
      <c r="O30921" s="1">
        <v>42067</v>
      </c>
      <c r="Q30921" t="s">
        <v>160720</v>
      </c>
      <c r="R30921" t="s">
        <v>160721</v>
      </c>
      <c r="S30921" t="s">
        <v>160722</v>
      </c>
      <c r="T30921" t="s">
        <v>95</v>
      </c>
      <c r="U30921" t="s">
        <v>1158</v>
      </c>
      <c r="V30921" t="s">
        <v>96</v>
      </c>
      <c r="W30921" t="s">
        <v>5722</v>
      </c>
      <c r="X30921" t="s">
        <v>7102</v>
      </c>
      <c r="Y30921" t="s">
        <v>7102</v>
      </c>
    </row>
    <row r="30922" spans="11:26" x14ac:dyDescent="0.3">
      <c r="K30922" t="s">
        <v>160723</v>
      </c>
      <c r="L30922" t="s">
        <v>160724</v>
      </c>
      <c r="M30922" t="s">
        <v>52</v>
      </c>
      <c r="O30922" t="s">
        <v>33914</v>
      </c>
      <c r="Q30922" t="s">
        <v>160725</v>
      </c>
      <c r="R30922" t="s">
        <v>160726</v>
      </c>
      <c r="S30922" t="s">
        <v>160727</v>
      </c>
      <c r="U30922" t="s">
        <v>34</v>
      </c>
      <c r="V30922" t="s">
        <v>206</v>
      </c>
      <c r="W30922" t="s">
        <v>99067</v>
      </c>
      <c r="Z30922" s="1">
        <v>32509</v>
      </c>
    </row>
    <row r="30923" spans="11:26" x14ac:dyDescent="0.3">
      <c r="K30923" t="s">
        <v>160728</v>
      </c>
      <c r="L30923" t="s">
        <v>160729</v>
      </c>
      <c r="M30923" t="s">
        <v>28</v>
      </c>
      <c r="N30923" t="s">
        <v>29</v>
      </c>
      <c r="O30923" t="s">
        <v>27932</v>
      </c>
      <c r="P30923">
        <v>4000000</v>
      </c>
      <c r="Q30923" t="s">
        <v>160730</v>
      </c>
      <c r="R30923" t="s">
        <v>160731</v>
      </c>
      <c r="S30923" t="s">
        <v>160732</v>
      </c>
      <c r="T30923" t="s">
        <v>186</v>
      </c>
      <c r="U30923" t="s">
        <v>34</v>
      </c>
      <c r="V30923" t="s">
        <v>96</v>
      </c>
      <c r="W30923" t="s">
        <v>7475</v>
      </c>
      <c r="X30923" t="s">
        <v>7476</v>
      </c>
      <c r="Y30923" t="s">
        <v>160733</v>
      </c>
      <c r="Z30923" s="1">
        <v>40548</v>
      </c>
    </row>
    <row r="30924" spans="11:26" x14ac:dyDescent="0.3">
      <c r="K30924" t="s">
        <v>160728</v>
      </c>
      <c r="L30924" t="s">
        <v>160734</v>
      </c>
      <c r="M30924" t="s">
        <v>28</v>
      </c>
      <c r="N30924" t="s">
        <v>493</v>
      </c>
      <c r="O30924" t="s">
        <v>28899</v>
      </c>
      <c r="P30924">
        <v>24720101</v>
      </c>
      <c r="Q30924" t="s">
        <v>160735</v>
      </c>
      <c r="R30924" t="s">
        <v>160736</v>
      </c>
      <c r="S30924" t="s">
        <v>160737</v>
      </c>
      <c r="T30924" t="s">
        <v>2570</v>
      </c>
      <c r="U30924" t="s">
        <v>34</v>
      </c>
      <c r="V30924" t="s">
        <v>46</v>
      </c>
      <c r="W30924" t="s">
        <v>106</v>
      </c>
      <c r="X30924" t="s">
        <v>107</v>
      </c>
      <c r="Y30924" t="s">
        <v>108</v>
      </c>
      <c r="Z30924" s="1">
        <v>41368</v>
      </c>
    </row>
    <row r="30925" spans="11:26" x14ac:dyDescent="0.3">
      <c r="K30925" t="s">
        <v>160728</v>
      </c>
      <c r="L30925" t="s">
        <v>160738</v>
      </c>
      <c r="M30925" t="s">
        <v>28</v>
      </c>
      <c r="N30925" t="s">
        <v>1415</v>
      </c>
      <c r="O30925" s="1">
        <v>42014</v>
      </c>
      <c r="P30925">
        <v>40000000</v>
      </c>
      <c r="Q30925" t="s">
        <v>160739</v>
      </c>
      <c r="R30925" t="s">
        <v>160740</v>
      </c>
      <c r="S30925" t="s">
        <v>160741</v>
      </c>
      <c r="T30925" t="s">
        <v>1589</v>
      </c>
      <c r="U30925" t="s">
        <v>34</v>
      </c>
      <c r="V30925" t="s">
        <v>35</v>
      </c>
      <c r="W30925">
        <v>10</v>
      </c>
      <c r="X30925" t="s">
        <v>1130</v>
      </c>
      <c r="Y30925" t="s">
        <v>1131</v>
      </c>
      <c r="Z30925" s="1">
        <v>40184</v>
      </c>
    </row>
    <row r="30926" spans="11:26" x14ac:dyDescent="0.3">
      <c r="K30926" t="s">
        <v>160728</v>
      </c>
      <c r="L30926" t="s">
        <v>160742</v>
      </c>
      <c r="M30926" t="s">
        <v>28</v>
      </c>
      <c r="N30926" t="s">
        <v>29</v>
      </c>
      <c r="O30926" t="s">
        <v>1692</v>
      </c>
      <c r="P30926">
        <v>21125008</v>
      </c>
      <c r="Q30926" t="s">
        <v>160743</v>
      </c>
      <c r="R30926" t="s">
        <v>160744</v>
      </c>
      <c r="S30926" t="s">
        <v>160745</v>
      </c>
      <c r="T30926" t="s">
        <v>107807</v>
      </c>
      <c r="U30926" t="s">
        <v>34</v>
      </c>
      <c r="V30926" t="s">
        <v>1922</v>
      </c>
      <c r="W30926">
        <v>25</v>
      </c>
      <c r="X30926" t="s">
        <v>2708</v>
      </c>
      <c r="Y30926" t="s">
        <v>2709</v>
      </c>
      <c r="Z30926" s="1">
        <v>41284</v>
      </c>
    </row>
    <row r="30927" spans="11:26" x14ac:dyDescent="0.3">
      <c r="K30927" t="s">
        <v>160728</v>
      </c>
      <c r="L30927" t="s">
        <v>160746</v>
      </c>
      <c r="M30927" t="s">
        <v>28</v>
      </c>
      <c r="N30927" t="s">
        <v>1189</v>
      </c>
      <c r="O30927" t="s">
        <v>6946</v>
      </c>
      <c r="P30927">
        <v>5800000</v>
      </c>
      <c r="Q30927" t="s">
        <v>160747</v>
      </c>
      <c r="R30927" t="s">
        <v>160748</v>
      </c>
      <c r="S30927" t="s">
        <v>160749</v>
      </c>
      <c r="T30927" t="s">
        <v>160750</v>
      </c>
      <c r="U30927" t="s">
        <v>34</v>
      </c>
      <c r="V30927" t="s">
        <v>46</v>
      </c>
      <c r="W30927" t="s">
        <v>260</v>
      </c>
      <c r="X30927" t="s">
        <v>402</v>
      </c>
      <c r="Y30927" t="s">
        <v>160751</v>
      </c>
      <c r="Z30927" s="1">
        <v>41275</v>
      </c>
    </row>
    <row r="30928" spans="11:26" x14ac:dyDescent="0.3">
      <c r="K30928" t="s">
        <v>160728</v>
      </c>
      <c r="L30928" t="s">
        <v>160752</v>
      </c>
      <c r="M30928" t="s">
        <v>28</v>
      </c>
      <c r="N30928" t="s">
        <v>40</v>
      </c>
      <c r="O30928" t="s">
        <v>17319</v>
      </c>
      <c r="P30928">
        <v>1200000</v>
      </c>
      <c r="Q30928" t="s">
        <v>160753</v>
      </c>
      <c r="R30928" t="s">
        <v>160754</v>
      </c>
      <c r="S30928" t="s">
        <v>160755</v>
      </c>
      <c r="T30928" t="s">
        <v>3809</v>
      </c>
      <c r="U30928" t="s">
        <v>34</v>
      </c>
      <c r="V30928" t="s">
        <v>35</v>
      </c>
    </row>
    <row r="30929" spans="11:26" x14ac:dyDescent="0.3">
      <c r="K30929" t="s">
        <v>160756</v>
      </c>
      <c r="L30929" t="s">
        <v>160757</v>
      </c>
      <c r="M30929" t="s">
        <v>28</v>
      </c>
      <c r="O30929" t="s">
        <v>7493</v>
      </c>
      <c r="P30929">
        <v>6444500</v>
      </c>
      <c r="Q30929" t="s">
        <v>160758</v>
      </c>
      <c r="R30929" t="s">
        <v>160759</v>
      </c>
      <c r="S30929" t="s">
        <v>160760</v>
      </c>
      <c r="T30929" t="s">
        <v>74</v>
      </c>
      <c r="U30929" t="s">
        <v>178</v>
      </c>
      <c r="V30929" t="s">
        <v>46</v>
      </c>
      <c r="W30929" t="s">
        <v>106</v>
      </c>
      <c r="X30929" t="s">
        <v>107</v>
      </c>
      <c r="Y30929" t="s">
        <v>2394</v>
      </c>
      <c r="Z30929" s="1">
        <v>39818</v>
      </c>
    </row>
    <row r="30930" spans="11:26" x14ac:dyDescent="0.3">
      <c r="K30930" t="s">
        <v>160761</v>
      </c>
      <c r="L30930" t="s">
        <v>160762</v>
      </c>
      <c r="M30930" t="s">
        <v>52</v>
      </c>
      <c r="O30930" s="1">
        <v>41646</v>
      </c>
      <c r="Q30930" t="s">
        <v>160763</v>
      </c>
      <c r="R30930" t="s">
        <v>160764</v>
      </c>
      <c r="S30930" t="s">
        <v>160765</v>
      </c>
      <c r="T30930" t="s">
        <v>74</v>
      </c>
      <c r="U30930" t="s">
        <v>34</v>
      </c>
      <c r="V30930" t="s">
        <v>46</v>
      </c>
      <c r="W30930" t="s">
        <v>167</v>
      </c>
      <c r="X30930" t="s">
        <v>168</v>
      </c>
      <c r="Y30930" t="s">
        <v>169</v>
      </c>
      <c r="Z30930" s="1">
        <v>37622</v>
      </c>
    </row>
    <row r="30931" spans="11:26" x14ac:dyDescent="0.3">
      <c r="K30931" t="s">
        <v>160766</v>
      </c>
      <c r="L30931" t="s">
        <v>160767</v>
      </c>
      <c r="M30931" t="s">
        <v>190</v>
      </c>
      <c r="O30931" t="s">
        <v>58442</v>
      </c>
      <c r="P30931">
        <v>8000000</v>
      </c>
      <c r="Q30931" t="s">
        <v>160768</v>
      </c>
      <c r="R30931" t="s">
        <v>160769</v>
      </c>
      <c r="S30931" t="s">
        <v>160770</v>
      </c>
      <c r="T30931" t="s">
        <v>160771</v>
      </c>
      <c r="U30931" t="s">
        <v>34</v>
      </c>
      <c r="V30931" t="s">
        <v>46</v>
      </c>
      <c r="W30931" t="s">
        <v>14466</v>
      </c>
      <c r="X30931" t="s">
        <v>15445</v>
      </c>
      <c r="Y30931" t="s">
        <v>44045</v>
      </c>
    </row>
    <row r="30932" spans="11:26" x14ac:dyDescent="0.3">
      <c r="K30932" t="s">
        <v>160772</v>
      </c>
      <c r="L30932" t="s">
        <v>160773</v>
      </c>
      <c r="M30932" t="s">
        <v>28</v>
      </c>
      <c r="N30932" t="s">
        <v>40</v>
      </c>
      <c r="O30932" t="s">
        <v>34674</v>
      </c>
      <c r="P30932">
        <v>500000</v>
      </c>
      <c r="Q30932" t="s">
        <v>160774</v>
      </c>
      <c r="R30932" t="s">
        <v>160775</v>
      </c>
      <c r="T30932" t="s">
        <v>109158</v>
      </c>
      <c r="U30932" t="s">
        <v>34</v>
      </c>
      <c r="V30932" t="s">
        <v>46</v>
      </c>
      <c r="W30932" t="s">
        <v>620</v>
      </c>
      <c r="X30932" t="s">
        <v>621</v>
      </c>
      <c r="Y30932" t="s">
        <v>621</v>
      </c>
      <c r="Z30932" t="s">
        <v>88932</v>
      </c>
    </row>
    <row r="30933" spans="11:26" x14ac:dyDescent="0.3">
      <c r="K30933" t="s">
        <v>160772</v>
      </c>
      <c r="L30933" t="s">
        <v>160776</v>
      </c>
      <c r="M30933" t="s">
        <v>52</v>
      </c>
      <c r="O30933" s="1">
        <v>39818</v>
      </c>
      <c r="P30933">
        <v>100000</v>
      </c>
      <c r="Q30933" t="s">
        <v>160777</v>
      </c>
      <c r="R30933" t="s">
        <v>160778</v>
      </c>
      <c r="S30933" t="s">
        <v>160779</v>
      </c>
      <c r="T30933" t="s">
        <v>98554</v>
      </c>
      <c r="U30933" t="s">
        <v>345</v>
      </c>
      <c r="Z30933" t="s">
        <v>9871</v>
      </c>
    </row>
    <row r="30934" spans="11:26" x14ac:dyDescent="0.3">
      <c r="K30934" t="s">
        <v>160780</v>
      </c>
      <c r="L30934" t="s">
        <v>160781</v>
      </c>
      <c r="M30934" t="s">
        <v>91</v>
      </c>
      <c r="O30934" s="1">
        <v>42222</v>
      </c>
      <c r="P30934">
        <v>90000</v>
      </c>
      <c r="Q30934" t="s">
        <v>160782</v>
      </c>
      <c r="R30934" t="s">
        <v>160783</v>
      </c>
      <c r="S30934" t="s">
        <v>160784</v>
      </c>
      <c r="T30934" t="s">
        <v>74</v>
      </c>
      <c r="U30934" t="s">
        <v>34</v>
      </c>
      <c r="V30934" t="s">
        <v>559</v>
      </c>
      <c r="W30934">
        <v>11</v>
      </c>
      <c r="X30934" t="s">
        <v>828</v>
      </c>
      <c r="Y30934" t="s">
        <v>828</v>
      </c>
      <c r="Z30934" s="1">
        <v>40980</v>
      </c>
    </row>
    <row r="30935" spans="11:26" x14ac:dyDescent="0.3">
      <c r="K30935" t="s">
        <v>160785</v>
      </c>
      <c r="L30935" t="s">
        <v>160786</v>
      </c>
      <c r="M30935" t="s">
        <v>190</v>
      </c>
      <c r="O30935" t="s">
        <v>2022</v>
      </c>
      <c r="Q30935" t="s">
        <v>160787</v>
      </c>
      <c r="R30935" t="s">
        <v>160788</v>
      </c>
      <c r="S30935" t="s">
        <v>160789</v>
      </c>
      <c r="T30935" t="s">
        <v>160790</v>
      </c>
      <c r="U30935" t="s">
        <v>345</v>
      </c>
      <c r="V30935" t="s">
        <v>1174</v>
      </c>
      <c r="Z30935" s="1">
        <v>39090</v>
      </c>
    </row>
    <row r="30936" spans="11:26" x14ac:dyDescent="0.3">
      <c r="K30936" t="s">
        <v>160791</v>
      </c>
      <c r="L30936" t="s">
        <v>160792</v>
      </c>
      <c r="M30936" t="s">
        <v>256</v>
      </c>
      <c r="O30936" t="s">
        <v>1630</v>
      </c>
      <c r="P30936">
        <v>1500000</v>
      </c>
      <c r="Q30936" t="s">
        <v>160793</v>
      </c>
      <c r="R30936" t="s">
        <v>160794</v>
      </c>
      <c r="S30936" t="s">
        <v>160795</v>
      </c>
      <c r="T30936" t="s">
        <v>14923</v>
      </c>
      <c r="U30936" t="s">
        <v>34</v>
      </c>
    </row>
    <row r="30937" spans="11:26" x14ac:dyDescent="0.3">
      <c r="K30937" t="s">
        <v>160796</v>
      </c>
      <c r="L30937" t="s">
        <v>160797</v>
      </c>
      <c r="M30937" t="s">
        <v>28</v>
      </c>
      <c r="O30937" t="s">
        <v>147808</v>
      </c>
      <c r="P30937">
        <v>1800000</v>
      </c>
      <c r="Q30937" t="s">
        <v>160798</v>
      </c>
      <c r="R30937" t="s">
        <v>160799</v>
      </c>
      <c r="T30937" t="s">
        <v>85</v>
      </c>
      <c r="U30937" t="s">
        <v>34</v>
      </c>
      <c r="V30937" t="s">
        <v>46</v>
      </c>
      <c r="W30937" t="s">
        <v>620</v>
      </c>
      <c r="X30937" t="s">
        <v>7586</v>
      </c>
      <c r="Y30937" t="s">
        <v>7586</v>
      </c>
      <c r="Z30937" s="1">
        <v>40909</v>
      </c>
    </row>
    <row r="30938" spans="11:26" x14ac:dyDescent="0.3">
      <c r="K30938" t="s">
        <v>160800</v>
      </c>
      <c r="L30938" t="s">
        <v>160801</v>
      </c>
      <c r="M30938" t="s">
        <v>52</v>
      </c>
      <c r="O30938" s="1">
        <v>39790</v>
      </c>
      <c r="P30938">
        <v>1250000</v>
      </c>
      <c r="Q30938" t="s">
        <v>160802</v>
      </c>
      <c r="R30938" t="s">
        <v>160803</v>
      </c>
      <c r="S30938" t="s">
        <v>160804</v>
      </c>
      <c r="T30938" t="s">
        <v>92276</v>
      </c>
      <c r="U30938" t="s">
        <v>34</v>
      </c>
      <c r="V30938" t="s">
        <v>46</v>
      </c>
      <c r="W30938" t="s">
        <v>2265</v>
      </c>
      <c r="X30938" t="s">
        <v>2266</v>
      </c>
      <c r="Y30938" t="s">
        <v>2266</v>
      </c>
      <c r="Z30938" s="1">
        <v>41275</v>
      </c>
    </row>
    <row r="30939" spans="11:26" x14ac:dyDescent="0.3">
      <c r="K30939" t="s">
        <v>160805</v>
      </c>
      <c r="L30939" t="s">
        <v>160806</v>
      </c>
      <c r="M30939" t="s">
        <v>28</v>
      </c>
      <c r="N30939" t="s">
        <v>29</v>
      </c>
      <c r="O30939" s="1">
        <v>41276</v>
      </c>
      <c r="Q30939" t="s">
        <v>160807</v>
      </c>
      <c r="R30939" t="s">
        <v>160808</v>
      </c>
      <c r="S30939" t="s">
        <v>160809</v>
      </c>
      <c r="T30939" t="s">
        <v>160810</v>
      </c>
      <c r="U30939" t="s">
        <v>34</v>
      </c>
      <c r="V30939" t="s">
        <v>46</v>
      </c>
      <c r="W30939" t="s">
        <v>5456</v>
      </c>
      <c r="X30939" t="s">
        <v>5889</v>
      </c>
      <c r="Y30939" t="s">
        <v>160811</v>
      </c>
      <c r="Z30939" s="1">
        <v>41491</v>
      </c>
    </row>
    <row r="30940" spans="11:26" x14ac:dyDescent="0.3">
      <c r="K30940" t="s">
        <v>160805</v>
      </c>
      <c r="L30940" t="s">
        <v>160812</v>
      </c>
      <c r="M30940" t="s">
        <v>28</v>
      </c>
      <c r="N30940" t="s">
        <v>1415</v>
      </c>
      <c r="O30940" t="s">
        <v>16598</v>
      </c>
      <c r="P30940">
        <v>350000000</v>
      </c>
      <c r="Q30940" t="s">
        <v>160813</v>
      </c>
      <c r="R30940" t="s">
        <v>160814</v>
      </c>
      <c r="S30940" t="s">
        <v>160815</v>
      </c>
      <c r="T30940" t="s">
        <v>160816</v>
      </c>
      <c r="U30940" t="s">
        <v>34</v>
      </c>
      <c r="V30940" t="s">
        <v>46</v>
      </c>
      <c r="W30940" t="s">
        <v>167</v>
      </c>
      <c r="X30940" t="s">
        <v>168</v>
      </c>
      <c r="Y30940" t="s">
        <v>169</v>
      </c>
      <c r="Z30940" t="s">
        <v>34381</v>
      </c>
    </row>
    <row r="30941" spans="11:26" x14ac:dyDescent="0.3">
      <c r="K30941" t="s">
        <v>160805</v>
      </c>
      <c r="L30941" t="s">
        <v>160817</v>
      </c>
      <c r="M30941" t="s">
        <v>28</v>
      </c>
      <c r="N30941" t="s">
        <v>1189</v>
      </c>
      <c r="O30941" s="1">
        <v>41795</v>
      </c>
      <c r="P30941">
        <v>80000000</v>
      </c>
      <c r="Q30941" t="s">
        <v>160818</v>
      </c>
      <c r="R30941" t="s">
        <v>160819</v>
      </c>
      <c r="S30941" t="s">
        <v>160820</v>
      </c>
      <c r="T30941" t="s">
        <v>37076</v>
      </c>
      <c r="U30941" t="s">
        <v>34</v>
      </c>
      <c r="V30941" t="s">
        <v>206</v>
      </c>
      <c r="W30941" t="s">
        <v>207</v>
      </c>
      <c r="X30941" t="s">
        <v>208</v>
      </c>
      <c r="Y30941" t="s">
        <v>208</v>
      </c>
      <c r="Z30941" s="1">
        <v>40911</v>
      </c>
    </row>
    <row r="30942" spans="11:26" x14ac:dyDescent="0.3">
      <c r="K30942" t="s">
        <v>160805</v>
      </c>
      <c r="L30942" t="s">
        <v>160821</v>
      </c>
      <c r="M30942" t="s">
        <v>28</v>
      </c>
      <c r="N30942" t="s">
        <v>8998</v>
      </c>
      <c r="O30942" t="s">
        <v>47031</v>
      </c>
      <c r="P30942">
        <v>630000000</v>
      </c>
      <c r="Q30942" t="s">
        <v>160822</v>
      </c>
      <c r="R30942" t="s">
        <v>160823</v>
      </c>
      <c r="S30942" t="s">
        <v>160824</v>
      </c>
      <c r="T30942" t="s">
        <v>205</v>
      </c>
      <c r="U30942" t="s">
        <v>34</v>
      </c>
      <c r="V30942" t="s">
        <v>46</v>
      </c>
      <c r="W30942" t="s">
        <v>106</v>
      </c>
      <c r="X30942" t="s">
        <v>2081</v>
      </c>
      <c r="Y30942" t="s">
        <v>2081</v>
      </c>
      <c r="Z30942" s="1">
        <v>41275</v>
      </c>
    </row>
    <row r="30943" spans="11:26" x14ac:dyDescent="0.3">
      <c r="K30943" t="s">
        <v>160805</v>
      </c>
      <c r="L30943" t="s">
        <v>160825</v>
      </c>
      <c r="M30943" t="s">
        <v>28</v>
      </c>
      <c r="N30943" t="s">
        <v>493</v>
      </c>
      <c r="O30943" t="s">
        <v>14860</v>
      </c>
      <c r="P30943">
        <v>25000000</v>
      </c>
      <c r="Q30943" t="s">
        <v>160826</v>
      </c>
      <c r="R30943" t="s">
        <v>160827</v>
      </c>
      <c r="S30943" t="s">
        <v>160828</v>
      </c>
      <c r="T30943" t="s">
        <v>160829</v>
      </c>
      <c r="U30943" t="s">
        <v>345</v>
      </c>
      <c r="V30943" t="s">
        <v>924</v>
      </c>
      <c r="W30943">
        <v>56</v>
      </c>
      <c r="X30943" t="s">
        <v>4451</v>
      </c>
      <c r="Y30943" t="s">
        <v>4451</v>
      </c>
      <c r="Z30943" s="1">
        <v>40548</v>
      </c>
    </row>
    <row r="30944" spans="11:26" x14ac:dyDescent="0.3">
      <c r="K30944" t="s">
        <v>160805</v>
      </c>
      <c r="L30944" t="s">
        <v>160830</v>
      </c>
      <c r="M30944" t="s">
        <v>28</v>
      </c>
      <c r="N30944" t="s">
        <v>40</v>
      </c>
      <c r="O30944" s="1">
        <v>40544</v>
      </c>
      <c r="Q30944" t="s">
        <v>160831</v>
      </c>
      <c r="R30944" t="s">
        <v>160832</v>
      </c>
      <c r="S30944" t="s">
        <v>160833</v>
      </c>
      <c r="T30944" t="s">
        <v>160834</v>
      </c>
      <c r="U30944" t="s">
        <v>34</v>
      </c>
      <c r="V30944" t="s">
        <v>46</v>
      </c>
      <c r="W30944" t="s">
        <v>133</v>
      </c>
      <c r="X30944" t="s">
        <v>3028</v>
      </c>
      <c r="Y30944" t="s">
        <v>4403</v>
      </c>
      <c r="Z30944" t="s">
        <v>31704</v>
      </c>
    </row>
    <row r="30945" spans="11:26" x14ac:dyDescent="0.3">
      <c r="K30945" t="s">
        <v>160835</v>
      </c>
      <c r="L30945" t="s">
        <v>160836</v>
      </c>
      <c r="M30945" t="s">
        <v>190</v>
      </c>
      <c r="O30945" t="s">
        <v>18699</v>
      </c>
      <c r="Q30945" t="s">
        <v>160837</v>
      </c>
      <c r="R30945" t="s">
        <v>160838</v>
      </c>
      <c r="S30945" t="s">
        <v>160839</v>
      </c>
      <c r="T30945" t="s">
        <v>95</v>
      </c>
      <c r="U30945" t="s">
        <v>178</v>
      </c>
      <c r="V30945" t="s">
        <v>46</v>
      </c>
      <c r="W30945" t="s">
        <v>260</v>
      </c>
      <c r="X30945" t="s">
        <v>402</v>
      </c>
      <c r="Y30945" t="s">
        <v>536</v>
      </c>
      <c r="Z30945" s="1">
        <v>39083</v>
      </c>
    </row>
    <row r="30946" spans="11:26" x14ac:dyDescent="0.3">
      <c r="K30946" t="s">
        <v>160840</v>
      </c>
      <c r="L30946" t="s">
        <v>160841</v>
      </c>
      <c r="M30946" t="s">
        <v>52</v>
      </c>
      <c r="O30946" t="s">
        <v>160842</v>
      </c>
      <c r="P30946">
        <v>10000</v>
      </c>
      <c r="Q30946" t="s">
        <v>160843</v>
      </c>
      <c r="R30946" t="s">
        <v>160844</v>
      </c>
      <c r="S30946" t="s">
        <v>160845</v>
      </c>
      <c r="T30946" t="s">
        <v>124</v>
      </c>
      <c r="U30946" t="s">
        <v>34</v>
      </c>
      <c r="V30946" t="s">
        <v>206</v>
      </c>
      <c r="W30946" t="s">
        <v>207</v>
      </c>
      <c r="X30946" t="s">
        <v>208</v>
      </c>
      <c r="Y30946" t="s">
        <v>208</v>
      </c>
    </row>
    <row r="30947" spans="11:26" x14ac:dyDescent="0.3">
      <c r="K30947" t="s">
        <v>160846</v>
      </c>
      <c r="L30947" t="s">
        <v>160847</v>
      </c>
      <c r="M30947" t="s">
        <v>28</v>
      </c>
      <c r="O30947" s="1">
        <v>38847</v>
      </c>
      <c r="P30947">
        <v>2000000</v>
      </c>
      <c r="Q30947" t="s">
        <v>160848</v>
      </c>
      <c r="R30947" t="s">
        <v>160849</v>
      </c>
      <c r="S30947" t="s">
        <v>160850</v>
      </c>
      <c r="T30947" t="s">
        <v>160851</v>
      </c>
      <c r="U30947" t="s">
        <v>34</v>
      </c>
      <c r="V30947" t="s">
        <v>46</v>
      </c>
      <c r="W30947" t="s">
        <v>106</v>
      </c>
      <c r="X30947" t="s">
        <v>107</v>
      </c>
      <c r="Y30947" t="s">
        <v>446</v>
      </c>
      <c r="Z30947" t="s">
        <v>50003</v>
      </c>
    </row>
    <row r="30948" spans="11:26" x14ac:dyDescent="0.3">
      <c r="K30948" t="s">
        <v>160852</v>
      </c>
      <c r="L30948" t="s">
        <v>160853</v>
      </c>
      <c r="M30948" t="s">
        <v>28</v>
      </c>
      <c r="O30948" s="1">
        <v>39824</v>
      </c>
      <c r="P30948">
        <v>5400000</v>
      </c>
      <c r="Q30948" t="s">
        <v>160854</v>
      </c>
      <c r="R30948" t="s">
        <v>160855</v>
      </c>
      <c r="S30948" t="s">
        <v>160856</v>
      </c>
      <c r="T30948" t="s">
        <v>34345</v>
      </c>
      <c r="U30948" t="s">
        <v>34</v>
      </c>
      <c r="V30948" t="s">
        <v>768</v>
      </c>
      <c r="W30948">
        <v>48</v>
      </c>
      <c r="X30948" t="s">
        <v>769</v>
      </c>
      <c r="Y30948" t="s">
        <v>769</v>
      </c>
      <c r="Z30948" s="1">
        <v>40179</v>
      </c>
    </row>
    <row r="30949" spans="11:26" x14ac:dyDescent="0.3">
      <c r="K30949" t="s">
        <v>160852</v>
      </c>
      <c r="L30949" t="s">
        <v>160857</v>
      </c>
      <c r="M30949" t="s">
        <v>28</v>
      </c>
      <c r="N30949" t="s">
        <v>40</v>
      </c>
      <c r="O30949" s="1">
        <v>39763</v>
      </c>
      <c r="P30949">
        <v>2600000</v>
      </c>
      <c r="Q30949" t="s">
        <v>160858</v>
      </c>
      <c r="R30949" t="s">
        <v>160859</v>
      </c>
      <c r="S30949" t="s">
        <v>160860</v>
      </c>
      <c r="T30949" t="s">
        <v>160861</v>
      </c>
      <c r="U30949" t="s">
        <v>34</v>
      </c>
      <c r="V30949" t="s">
        <v>46</v>
      </c>
      <c r="W30949" t="s">
        <v>167</v>
      </c>
      <c r="X30949" t="s">
        <v>168</v>
      </c>
      <c r="Y30949" t="s">
        <v>169</v>
      </c>
    </row>
    <row r="30950" spans="11:26" x14ac:dyDescent="0.3">
      <c r="K30950" t="s">
        <v>160862</v>
      </c>
      <c r="L30950" t="s">
        <v>160863</v>
      </c>
      <c r="M30950" t="s">
        <v>28</v>
      </c>
      <c r="O30950" t="s">
        <v>119996</v>
      </c>
      <c r="P30950">
        <v>39702321</v>
      </c>
      <c r="Q30950" t="s">
        <v>160864</v>
      </c>
      <c r="R30950" t="s">
        <v>160865</v>
      </c>
      <c r="S30950" t="s">
        <v>160866</v>
      </c>
      <c r="T30950" t="s">
        <v>160867</v>
      </c>
      <c r="U30950" t="s">
        <v>34</v>
      </c>
      <c r="V30950" t="s">
        <v>46</v>
      </c>
      <c r="W30950" t="s">
        <v>106</v>
      </c>
      <c r="X30950" t="s">
        <v>107</v>
      </c>
      <c r="Y30950" t="s">
        <v>116</v>
      </c>
      <c r="Z30950" t="s">
        <v>34229</v>
      </c>
    </row>
    <row r="30951" spans="11:26" x14ac:dyDescent="0.3">
      <c r="K30951" t="s">
        <v>160868</v>
      </c>
      <c r="L30951" t="s">
        <v>160869</v>
      </c>
      <c r="M30951" t="s">
        <v>28</v>
      </c>
      <c r="N30951" t="s">
        <v>493</v>
      </c>
      <c r="O30951" t="s">
        <v>77199</v>
      </c>
      <c r="P30951">
        <v>9000000</v>
      </c>
      <c r="Q30951" t="s">
        <v>160870</v>
      </c>
      <c r="R30951" t="s">
        <v>160871</v>
      </c>
      <c r="S30951" t="s">
        <v>160872</v>
      </c>
      <c r="T30951" t="s">
        <v>160873</v>
      </c>
      <c r="U30951" t="s">
        <v>178</v>
      </c>
      <c r="V30951" t="s">
        <v>46</v>
      </c>
      <c r="W30951" t="s">
        <v>346</v>
      </c>
      <c r="X30951" t="s">
        <v>3781</v>
      </c>
      <c r="Y30951" t="s">
        <v>3782</v>
      </c>
      <c r="Z30951" s="1">
        <v>37622</v>
      </c>
    </row>
    <row r="30952" spans="11:26" x14ac:dyDescent="0.3">
      <c r="K30952" t="s">
        <v>160868</v>
      </c>
      <c r="L30952" t="s">
        <v>160874</v>
      </c>
      <c r="M30952" t="s">
        <v>28</v>
      </c>
      <c r="N30952" t="s">
        <v>1189</v>
      </c>
      <c r="O30952" s="1">
        <v>41342</v>
      </c>
      <c r="P30952">
        <v>8000000</v>
      </c>
      <c r="Q30952" t="s">
        <v>160875</v>
      </c>
      <c r="R30952" t="s">
        <v>160876</v>
      </c>
      <c r="S30952" t="s">
        <v>160877</v>
      </c>
      <c r="T30952" t="s">
        <v>12617</v>
      </c>
      <c r="U30952" t="s">
        <v>34</v>
      </c>
      <c r="V30952" t="s">
        <v>46</v>
      </c>
      <c r="W30952" t="s">
        <v>346</v>
      </c>
      <c r="X30952" t="s">
        <v>347</v>
      </c>
      <c r="Y30952" t="s">
        <v>347</v>
      </c>
      <c r="Z30952" s="1">
        <v>41286</v>
      </c>
    </row>
    <row r="30953" spans="11:26" x14ac:dyDescent="0.3">
      <c r="K30953" t="s">
        <v>160868</v>
      </c>
      <c r="L30953" t="s">
        <v>160878</v>
      </c>
      <c r="M30953" t="s">
        <v>28</v>
      </c>
      <c r="N30953" t="s">
        <v>29</v>
      </c>
      <c r="O30953" s="1">
        <v>38328</v>
      </c>
      <c r="P30953">
        <v>8000000</v>
      </c>
      <c r="Q30953" t="s">
        <v>160879</v>
      </c>
      <c r="R30953" t="s">
        <v>160880</v>
      </c>
      <c r="S30953" t="s">
        <v>160881</v>
      </c>
      <c r="T30953" t="s">
        <v>124</v>
      </c>
      <c r="U30953" t="s">
        <v>34</v>
      </c>
      <c r="V30953" t="s">
        <v>35</v>
      </c>
      <c r="W30953">
        <v>36</v>
      </c>
      <c r="X30953" t="s">
        <v>1130</v>
      </c>
      <c r="Y30953" t="s">
        <v>22082</v>
      </c>
    </row>
    <row r="30954" spans="11:26" x14ac:dyDescent="0.3">
      <c r="K30954" t="s">
        <v>160868</v>
      </c>
      <c r="L30954" t="s">
        <v>160882</v>
      </c>
      <c r="M30954" t="s">
        <v>28</v>
      </c>
      <c r="N30954" t="s">
        <v>1415</v>
      </c>
      <c r="O30954" t="s">
        <v>7614</v>
      </c>
      <c r="P30954">
        <v>4000000</v>
      </c>
      <c r="Q30954" t="s">
        <v>160883</v>
      </c>
      <c r="R30954" t="s">
        <v>160884</v>
      </c>
      <c r="T30954" t="s">
        <v>160885</v>
      </c>
      <c r="U30954" t="s">
        <v>178</v>
      </c>
      <c r="V30954" t="s">
        <v>46</v>
      </c>
      <c r="W30954" t="s">
        <v>106</v>
      </c>
      <c r="X30954" t="s">
        <v>107</v>
      </c>
      <c r="Y30954" t="s">
        <v>179</v>
      </c>
    </row>
    <row r="30955" spans="11:26" x14ac:dyDescent="0.3">
      <c r="K30955" t="s">
        <v>160868</v>
      </c>
      <c r="L30955" t="s">
        <v>160886</v>
      </c>
      <c r="M30955" t="s">
        <v>28</v>
      </c>
      <c r="O30955" s="1">
        <v>40909</v>
      </c>
      <c r="P30955">
        <v>598000</v>
      </c>
      <c r="Q30955" t="s">
        <v>160887</v>
      </c>
      <c r="R30955" t="s">
        <v>160888</v>
      </c>
      <c r="S30955" t="s">
        <v>160889</v>
      </c>
      <c r="T30955" t="s">
        <v>436</v>
      </c>
      <c r="U30955" t="s">
        <v>178</v>
      </c>
      <c r="V30955" t="s">
        <v>46</v>
      </c>
      <c r="W30955" t="s">
        <v>167</v>
      </c>
      <c r="X30955" t="s">
        <v>168</v>
      </c>
      <c r="Y30955" t="s">
        <v>169</v>
      </c>
      <c r="Z30955" s="1">
        <v>36892</v>
      </c>
    </row>
    <row r="30956" spans="11:26" x14ac:dyDescent="0.3">
      <c r="K30956" t="s">
        <v>160868</v>
      </c>
      <c r="L30956" t="s">
        <v>160890</v>
      </c>
      <c r="M30956" t="s">
        <v>28</v>
      </c>
      <c r="N30956" t="s">
        <v>1415</v>
      </c>
      <c r="O30956" t="s">
        <v>8460</v>
      </c>
      <c r="P30956">
        <v>12000000</v>
      </c>
      <c r="Q30956" t="s">
        <v>160891</v>
      </c>
      <c r="R30956" t="s">
        <v>160892</v>
      </c>
      <c r="S30956" t="s">
        <v>160893</v>
      </c>
      <c r="T30956" t="s">
        <v>105</v>
      </c>
      <c r="U30956" t="s">
        <v>34</v>
      </c>
      <c r="V30956" t="s">
        <v>46</v>
      </c>
      <c r="W30956" t="s">
        <v>133</v>
      </c>
      <c r="X30956" t="s">
        <v>3028</v>
      </c>
      <c r="Y30956" t="s">
        <v>3028</v>
      </c>
      <c r="Z30956" s="1">
        <v>40920</v>
      </c>
    </row>
    <row r="30957" spans="11:26" x14ac:dyDescent="0.3">
      <c r="K30957" t="s">
        <v>160868</v>
      </c>
      <c r="L30957" t="s">
        <v>160894</v>
      </c>
      <c r="M30957" t="s">
        <v>28</v>
      </c>
      <c r="O30957" s="1">
        <v>42254</v>
      </c>
      <c r="P30957">
        <v>4244999</v>
      </c>
      <c r="Q30957" t="s">
        <v>160895</v>
      </c>
      <c r="R30957" t="s">
        <v>160896</v>
      </c>
      <c r="S30957" t="s">
        <v>160897</v>
      </c>
      <c r="T30957" t="s">
        <v>160898</v>
      </c>
      <c r="U30957" t="s">
        <v>34</v>
      </c>
    </row>
    <row r="30958" spans="11:26" x14ac:dyDescent="0.3">
      <c r="K30958" t="s">
        <v>160899</v>
      </c>
      <c r="L30958" t="s">
        <v>160900</v>
      </c>
      <c r="M30958" t="s">
        <v>256</v>
      </c>
      <c r="O30958" t="s">
        <v>28624</v>
      </c>
      <c r="P30958">
        <v>50000000</v>
      </c>
      <c r="Q30958" t="s">
        <v>160901</v>
      </c>
      <c r="R30958" t="s">
        <v>160902</v>
      </c>
      <c r="U30958" t="s">
        <v>345</v>
      </c>
      <c r="Z30958" s="1">
        <v>28856</v>
      </c>
    </row>
    <row r="30959" spans="11:26" x14ac:dyDescent="0.3">
      <c r="K30959" t="s">
        <v>160903</v>
      </c>
      <c r="L30959" t="s">
        <v>160904</v>
      </c>
      <c r="M30959" t="s">
        <v>28</v>
      </c>
      <c r="N30959" t="s">
        <v>29</v>
      </c>
      <c r="O30959" t="s">
        <v>4714</v>
      </c>
      <c r="P30959">
        <v>15000000</v>
      </c>
      <c r="Q30959" t="s">
        <v>160905</v>
      </c>
      <c r="R30959" t="s">
        <v>160906</v>
      </c>
      <c r="S30959" t="s">
        <v>160907</v>
      </c>
      <c r="U30959" t="s">
        <v>34</v>
      </c>
    </row>
    <row r="30960" spans="11:26" x14ac:dyDescent="0.3">
      <c r="K30960" t="s">
        <v>160903</v>
      </c>
      <c r="L30960" t="s">
        <v>160908</v>
      </c>
      <c r="M30960" t="s">
        <v>28</v>
      </c>
      <c r="N30960" t="s">
        <v>40</v>
      </c>
      <c r="O30960" t="s">
        <v>17282</v>
      </c>
      <c r="P30960">
        <v>8000000</v>
      </c>
      <c r="Q30960" t="s">
        <v>160909</v>
      </c>
      <c r="R30960" t="s">
        <v>160910</v>
      </c>
      <c r="S30960" t="s">
        <v>160911</v>
      </c>
      <c r="T30960" t="s">
        <v>74</v>
      </c>
      <c r="U30960" t="s">
        <v>34</v>
      </c>
      <c r="V30960" t="s">
        <v>46</v>
      </c>
      <c r="W30960" t="s">
        <v>167</v>
      </c>
      <c r="X30960" t="s">
        <v>168</v>
      </c>
      <c r="Y30960" t="s">
        <v>169</v>
      </c>
      <c r="Z30960" s="1">
        <v>40544</v>
      </c>
    </row>
    <row r="30961" spans="11:26" x14ac:dyDescent="0.3">
      <c r="K30961" t="s">
        <v>160912</v>
      </c>
      <c r="L30961" t="s">
        <v>160913</v>
      </c>
      <c r="M30961" t="s">
        <v>190</v>
      </c>
      <c r="O30961" s="1">
        <v>41461</v>
      </c>
      <c r="Q30961" t="s">
        <v>160914</v>
      </c>
      <c r="R30961" t="s">
        <v>160915</v>
      </c>
      <c r="S30961" t="s">
        <v>160916</v>
      </c>
      <c r="T30961" t="s">
        <v>160917</v>
      </c>
      <c r="U30961" t="s">
        <v>34</v>
      </c>
      <c r="V30961" t="s">
        <v>35</v>
      </c>
      <c r="W30961">
        <v>10</v>
      </c>
      <c r="X30961" t="s">
        <v>1130</v>
      </c>
      <c r="Y30961" t="s">
        <v>1131</v>
      </c>
      <c r="Z30961" t="s">
        <v>160918</v>
      </c>
    </row>
    <row r="30962" spans="11:26" x14ac:dyDescent="0.3">
      <c r="K30962" t="s">
        <v>160919</v>
      </c>
      <c r="L30962" t="s">
        <v>160920</v>
      </c>
      <c r="M30962" t="s">
        <v>52</v>
      </c>
      <c r="O30962" t="s">
        <v>20942</v>
      </c>
      <c r="P30962">
        <v>1700000</v>
      </c>
      <c r="Q30962" t="s">
        <v>160921</v>
      </c>
      <c r="R30962" t="s">
        <v>160922</v>
      </c>
      <c r="S30962" t="s">
        <v>160923</v>
      </c>
      <c r="T30962" t="s">
        <v>85</v>
      </c>
      <c r="U30962" t="s">
        <v>34</v>
      </c>
      <c r="V30962" t="s">
        <v>46</v>
      </c>
      <c r="W30962" t="s">
        <v>106</v>
      </c>
      <c r="X30962" t="s">
        <v>151</v>
      </c>
      <c r="Y30962" t="s">
        <v>7652</v>
      </c>
      <c r="Z30962" s="1">
        <v>32509</v>
      </c>
    </row>
    <row r="30963" spans="11:26" x14ac:dyDescent="0.3">
      <c r="K30963" t="s">
        <v>160919</v>
      </c>
      <c r="L30963" t="s">
        <v>160924</v>
      </c>
      <c r="M30963" t="s">
        <v>28</v>
      </c>
      <c r="N30963" t="s">
        <v>40</v>
      </c>
      <c r="O30963" s="1">
        <v>42225</v>
      </c>
      <c r="P30963">
        <v>4999994</v>
      </c>
      <c r="Q30963" t="s">
        <v>160925</v>
      </c>
      <c r="R30963" t="s">
        <v>160926</v>
      </c>
      <c r="S30963" t="s">
        <v>160927</v>
      </c>
      <c r="T30963" t="s">
        <v>423</v>
      </c>
      <c r="U30963" t="s">
        <v>34</v>
      </c>
      <c r="V30963" t="s">
        <v>46</v>
      </c>
      <c r="W30963" t="s">
        <v>167</v>
      </c>
      <c r="X30963" t="s">
        <v>168</v>
      </c>
      <c r="Y30963" t="s">
        <v>169</v>
      </c>
      <c r="Z30963" s="1">
        <v>40399</v>
      </c>
    </row>
    <row r="30964" spans="11:26" x14ac:dyDescent="0.3">
      <c r="K30964" t="s">
        <v>160928</v>
      </c>
      <c r="L30964" t="s">
        <v>160929</v>
      </c>
      <c r="M30964" t="s">
        <v>190</v>
      </c>
      <c r="O30964" s="1">
        <v>41523</v>
      </c>
      <c r="Q30964" t="s">
        <v>160930</v>
      </c>
      <c r="R30964" t="s">
        <v>160931</v>
      </c>
      <c r="S30964" t="s">
        <v>160932</v>
      </c>
      <c r="T30964" t="s">
        <v>74</v>
      </c>
      <c r="U30964" t="s">
        <v>34</v>
      </c>
      <c r="V30964" t="s">
        <v>46</v>
      </c>
      <c r="W30964" t="s">
        <v>1369</v>
      </c>
      <c r="X30964" t="s">
        <v>1370</v>
      </c>
      <c r="Y30964" t="s">
        <v>1371</v>
      </c>
      <c r="Z30964" s="1">
        <v>36526</v>
      </c>
    </row>
    <row r="30965" spans="11:26" x14ac:dyDescent="0.3">
      <c r="K30965" t="s">
        <v>160933</v>
      </c>
      <c r="L30965" t="s">
        <v>160934</v>
      </c>
      <c r="M30965" t="s">
        <v>190</v>
      </c>
      <c r="O30965" s="1">
        <v>42311</v>
      </c>
      <c r="Q30965" t="s">
        <v>160935</v>
      </c>
      <c r="R30965" t="s">
        <v>160936</v>
      </c>
      <c r="S30965" t="s">
        <v>160937</v>
      </c>
      <c r="T30965" t="s">
        <v>74</v>
      </c>
      <c r="U30965" t="s">
        <v>34</v>
      </c>
      <c r="V30965" t="s">
        <v>46</v>
      </c>
      <c r="W30965" t="s">
        <v>1081</v>
      </c>
      <c r="X30965" t="s">
        <v>1082</v>
      </c>
      <c r="Y30965" t="s">
        <v>17434</v>
      </c>
    </row>
    <row r="30966" spans="11:26" x14ac:dyDescent="0.3">
      <c r="K30966" t="s">
        <v>160938</v>
      </c>
      <c r="L30966" t="s">
        <v>160939</v>
      </c>
      <c r="M30966" t="s">
        <v>91</v>
      </c>
      <c r="O30966" s="1">
        <v>40544</v>
      </c>
      <c r="Q30966" t="s">
        <v>160940</v>
      </c>
      <c r="R30966" t="s">
        <v>160941</v>
      </c>
      <c r="T30966" t="s">
        <v>423</v>
      </c>
      <c r="U30966" t="s">
        <v>34</v>
      </c>
      <c r="V30966" t="s">
        <v>46</v>
      </c>
      <c r="W30966" t="s">
        <v>106</v>
      </c>
      <c r="X30966" t="s">
        <v>107</v>
      </c>
      <c r="Y30966" t="s">
        <v>116</v>
      </c>
    </row>
    <row r="30967" spans="11:26" x14ac:dyDescent="0.3">
      <c r="K30967" t="s">
        <v>160942</v>
      </c>
      <c r="L30967" t="s">
        <v>160943</v>
      </c>
      <c r="M30967" t="s">
        <v>28</v>
      </c>
      <c r="O30967" t="s">
        <v>285</v>
      </c>
      <c r="P30967">
        <v>5000</v>
      </c>
      <c r="Q30967" t="s">
        <v>160944</v>
      </c>
      <c r="R30967" t="s">
        <v>160945</v>
      </c>
      <c r="S30967" t="s">
        <v>160946</v>
      </c>
      <c r="T30967" t="s">
        <v>1098</v>
      </c>
      <c r="U30967" t="s">
        <v>34</v>
      </c>
      <c r="V30967" t="s">
        <v>46</v>
      </c>
      <c r="W30967" t="s">
        <v>195</v>
      </c>
      <c r="X30967" t="s">
        <v>882</v>
      </c>
      <c r="Y30967" t="s">
        <v>47946</v>
      </c>
    </row>
    <row r="30968" spans="11:26" x14ac:dyDescent="0.3">
      <c r="K30968" t="s">
        <v>160947</v>
      </c>
      <c r="L30968" t="s">
        <v>160948</v>
      </c>
      <c r="M30968" t="s">
        <v>28</v>
      </c>
      <c r="O30968" s="1">
        <v>41855</v>
      </c>
      <c r="P30968">
        <v>1000000</v>
      </c>
      <c r="Q30968" t="s">
        <v>160949</v>
      </c>
      <c r="R30968" t="s">
        <v>160950</v>
      </c>
      <c r="S30968" t="s">
        <v>160951</v>
      </c>
      <c r="T30968" t="s">
        <v>160952</v>
      </c>
      <c r="U30968" t="s">
        <v>34</v>
      </c>
      <c r="V30968" t="s">
        <v>368</v>
      </c>
      <c r="W30968">
        <v>4</v>
      </c>
      <c r="X30968" t="s">
        <v>1445</v>
      </c>
      <c r="Y30968" t="s">
        <v>1445</v>
      </c>
    </row>
    <row r="30969" spans="11:26" x14ac:dyDescent="0.3">
      <c r="K30969" t="s">
        <v>160953</v>
      </c>
      <c r="L30969" t="s">
        <v>160954</v>
      </c>
      <c r="M30969" t="s">
        <v>28</v>
      </c>
      <c r="N30969" t="s">
        <v>40</v>
      </c>
      <c r="O30969" s="1">
        <v>39790</v>
      </c>
      <c r="P30969">
        <v>3000000</v>
      </c>
      <c r="Q30969" t="s">
        <v>160955</v>
      </c>
      <c r="R30969" t="s">
        <v>160956</v>
      </c>
      <c r="S30969" t="s">
        <v>160957</v>
      </c>
      <c r="T30969" t="s">
        <v>34198</v>
      </c>
      <c r="U30969" t="s">
        <v>34</v>
      </c>
      <c r="V30969" t="s">
        <v>46</v>
      </c>
      <c r="W30969" t="s">
        <v>75</v>
      </c>
      <c r="X30969" t="s">
        <v>464</v>
      </c>
      <c r="Y30969" t="s">
        <v>464</v>
      </c>
      <c r="Z30969" s="1">
        <v>41275</v>
      </c>
    </row>
    <row r="30970" spans="11:26" x14ac:dyDescent="0.3">
      <c r="K30970" t="s">
        <v>160958</v>
      </c>
      <c r="L30970" t="s">
        <v>160959</v>
      </c>
      <c r="M30970" t="s">
        <v>28</v>
      </c>
      <c r="O30970" t="s">
        <v>9129</v>
      </c>
      <c r="P30970">
        <v>6695084</v>
      </c>
      <c r="Q30970" t="s">
        <v>160960</v>
      </c>
      <c r="R30970" t="s">
        <v>160961</v>
      </c>
      <c r="S30970" t="s">
        <v>160962</v>
      </c>
      <c r="T30970" t="s">
        <v>160963</v>
      </c>
      <c r="U30970" t="s">
        <v>34</v>
      </c>
      <c r="V30970" t="s">
        <v>206</v>
      </c>
      <c r="W30970" t="s">
        <v>207</v>
      </c>
      <c r="X30970" t="s">
        <v>208</v>
      </c>
      <c r="Y30970" t="s">
        <v>208</v>
      </c>
      <c r="Z30970" s="1">
        <v>39822</v>
      </c>
    </row>
    <row r="30971" spans="11:26" x14ac:dyDescent="0.3">
      <c r="K30971" t="s">
        <v>160964</v>
      </c>
      <c r="L30971" t="s">
        <v>160965</v>
      </c>
      <c r="M30971" t="s">
        <v>28</v>
      </c>
      <c r="N30971" t="s">
        <v>40</v>
      </c>
      <c r="O30971" s="1">
        <v>41801</v>
      </c>
      <c r="Q30971" t="s">
        <v>160966</v>
      </c>
      <c r="R30971" t="s">
        <v>160967</v>
      </c>
      <c r="S30971" t="s">
        <v>160968</v>
      </c>
      <c r="T30971" t="s">
        <v>124</v>
      </c>
      <c r="U30971" t="s">
        <v>178</v>
      </c>
      <c r="V30971" t="s">
        <v>46</v>
      </c>
      <c r="W30971" t="s">
        <v>1081</v>
      </c>
      <c r="X30971" t="s">
        <v>1082</v>
      </c>
      <c r="Y30971" t="s">
        <v>12045</v>
      </c>
      <c r="Z30971" s="1">
        <v>35796</v>
      </c>
    </row>
    <row r="30972" spans="11:26" x14ac:dyDescent="0.3">
      <c r="K30972" t="s">
        <v>160964</v>
      </c>
      <c r="L30972" t="s">
        <v>160969</v>
      </c>
      <c r="M30972" t="s">
        <v>52</v>
      </c>
      <c r="O30972" s="1">
        <v>40551</v>
      </c>
      <c r="P30972">
        <v>250000</v>
      </c>
      <c r="Q30972" t="s">
        <v>160970</v>
      </c>
      <c r="R30972" t="s">
        <v>160971</v>
      </c>
      <c r="T30972" t="s">
        <v>205</v>
      </c>
      <c r="U30972" t="s">
        <v>34</v>
      </c>
    </row>
    <row r="30973" spans="11:26" x14ac:dyDescent="0.3">
      <c r="K30973" t="s">
        <v>160972</v>
      </c>
      <c r="L30973" t="s">
        <v>160973</v>
      </c>
      <c r="M30973" t="s">
        <v>28</v>
      </c>
      <c r="N30973" t="s">
        <v>40</v>
      </c>
      <c r="O30973" t="s">
        <v>6364</v>
      </c>
      <c r="P30973">
        <v>50000000</v>
      </c>
      <c r="Q30973" t="s">
        <v>160974</v>
      </c>
      <c r="R30973" t="s">
        <v>160975</v>
      </c>
      <c r="S30973" t="s">
        <v>160976</v>
      </c>
      <c r="T30973" t="s">
        <v>160977</v>
      </c>
      <c r="U30973" t="s">
        <v>34</v>
      </c>
      <c r="V30973" t="s">
        <v>46</v>
      </c>
      <c r="W30973" t="s">
        <v>133</v>
      </c>
      <c r="X30973" t="s">
        <v>3028</v>
      </c>
      <c r="Y30973" t="s">
        <v>3028</v>
      </c>
      <c r="Z30973" s="1">
        <v>38722</v>
      </c>
    </row>
    <row r="30974" spans="11:26" x14ac:dyDescent="0.3">
      <c r="K30974" t="s">
        <v>160972</v>
      </c>
      <c r="L30974" t="s">
        <v>160978</v>
      </c>
      <c r="M30974" t="s">
        <v>52</v>
      </c>
      <c r="O30974" t="s">
        <v>20326</v>
      </c>
      <c r="P30974">
        <v>500000</v>
      </c>
      <c r="Q30974" t="s">
        <v>160979</v>
      </c>
      <c r="R30974" t="s">
        <v>160980</v>
      </c>
      <c r="S30974" t="s">
        <v>160981</v>
      </c>
      <c r="T30974" t="s">
        <v>101102</v>
      </c>
      <c r="U30974" t="s">
        <v>34</v>
      </c>
      <c r="V30974" t="s">
        <v>46</v>
      </c>
      <c r="W30974" t="s">
        <v>260</v>
      </c>
      <c r="X30974" t="s">
        <v>402</v>
      </c>
      <c r="Y30974" t="s">
        <v>6543</v>
      </c>
      <c r="Z30974" s="1">
        <v>40180</v>
      </c>
    </row>
    <row r="30975" spans="11:26" x14ac:dyDescent="0.3">
      <c r="K30975" t="s">
        <v>160982</v>
      </c>
      <c r="L30975" t="s">
        <v>160983</v>
      </c>
      <c r="M30975" t="s">
        <v>28</v>
      </c>
      <c r="O30975" s="1">
        <v>39971</v>
      </c>
      <c r="P30975">
        <v>500000</v>
      </c>
      <c r="Q30975" t="s">
        <v>160984</v>
      </c>
      <c r="R30975" t="s">
        <v>160985</v>
      </c>
      <c r="T30975" t="s">
        <v>74</v>
      </c>
      <c r="U30975" t="s">
        <v>34</v>
      </c>
      <c r="V30975" t="s">
        <v>46</v>
      </c>
      <c r="W30975" t="s">
        <v>106</v>
      </c>
      <c r="X30975" t="s">
        <v>107</v>
      </c>
      <c r="Y30975" t="s">
        <v>2394</v>
      </c>
      <c r="Z30975" s="1">
        <v>36892</v>
      </c>
    </row>
    <row r="30976" spans="11:26" x14ac:dyDescent="0.3">
      <c r="K30976" t="s">
        <v>160982</v>
      </c>
      <c r="L30976" t="s">
        <v>160986</v>
      </c>
      <c r="M30976" t="s">
        <v>28</v>
      </c>
      <c r="O30976" t="s">
        <v>22705</v>
      </c>
      <c r="P30976">
        <v>288585</v>
      </c>
      <c r="Q30976" t="s">
        <v>160987</v>
      </c>
      <c r="R30976" t="s">
        <v>160988</v>
      </c>
      <c r="S30976" t="s">
        <v>160989</v>
      </c>
      <c r="T30976" t="s">
        <v>160990</v>
      </c>
      <c r="U30976" t="s">
        <v>34</v>
      </c>
      <c r="V30976" t="s">
        <v>46</v>
      </c>
      <c r="W30976" t="s">
        <v>260</v>
      </c>
      <c r="X30976" t="s">
        <v>402</v>
      </c>
      <c r="Y30976" t="s">
        <v>402</v>
      </c>
      <c r="Z30976" s="1">
        <v>41640</v>
      </c>
    </row>
    <row r="30977" spans="11:26" x14ac:dyDescent="0.3">
      <c r="K30977" t="s">
        <v>160991</v>
      </c>
      <c r="L30977" t="s">
        <v>160992</v>
      </c>
      <c r="M30977" t="s">
        <v>52</v>
      </c>
      <c r="O30977" t="s">
        <v>20155</v>
      </c>
      <c r="Q30977" t="s">
        <v>160993</v>
      </c>
      <c r="R30977" t="s">
        <v>160994</v>
      </c>
      <c r="S30977" t="s">
        <v>160995</v>
      </c>
      <c r="T30977" t="s">
        <v>160996</v>
      </c>
      <c r="U30977" t="s">
        <v>34</v>
      </c>
      <c r="V30977" t="s">
        <v>46</v>
      </c>
      <c r="W30977" t="s">
        <v>1846</v>
      </c>
      <c r="X30977" t="s">
        <v>10402</v>
      </c>
      <c r="Y30977" t="s">
        <v>10403</v>
      </c>
    </row>
    <row r="30978" spans="11:26" x14ac:dyDescent="0.3">
      <c r="K30978" t="s">
        <v>160997</v>
      </c>
      <c r="L30978" t="s">
        <v>160998</v>
      </c>
      <c r="M30978" t="s">
        <v>28</v>
      </c>
      <c r="N30978" t="s">
        <v>40</v>
      </c>
      <c r="O30978" s="1">
        <v>40248</v>
      </c>
      <c r="Q30978" t="s">
        <v>160999</v>
      </c>
      <c r="R30978" t="s">
        <v>161000</v>
      </c>
      <c r="S30978" t="s">
        <v>161001</v>
      </c>
      <c r="T30978" t="s">
        <v>912</v>
      </c>
      <c r="U30978" t="s">
        <v>34</v>
      </c>
      <c r="V30978" t="s">
        <v>46</v>
      </c>
      <c r="W30978" t="s">
        <v>106</v>
      </c>
      <c r="X30978" t="s">
        <v>107</v>
      </c>
      <c r="Y30978" t="s">
        <v>116</v>
      </c>
      <c r="Z30978" t="s">
        <v>67796</v>
      </c>
    </row>
    <row r="30979" spans="11:26" x14ac:dyDescent="0.3">
      <c r="K30979" t="s">
        <v>161002</v>
      </c>
      <c r="L30979" t="s">
        <v>161003</v>
      </c>
      <c r="M30979" t="s">
        <v>52</v>
      </c>
      <c r="O30979" s="1">
        <v>40037</v>
      </c>
      <c r="P30979">
        <v>250000</v>
      </c>
      <c r="Q30979" t="s">
        <v>161004</v>
      </c>
      <c r="R30979" t="s">
        <v>161005</v>
      </c>
      <c r="S30979" t="s">
        <v>161006</v>
      </c>
      <c r="T30979" t="s">
        <v>161007</v>
      </c>
      <c r="U30979" t="s">
        <v>345</v>
      </c>
      <c r="V30979" t="s">
        <v>46</v>
      </c>
      <c r="W30979" t="s">
        <v>106</v>
      </c>
      <c r="X30979" t="s">
        <v>107</v>
      </c>
      <c r="Y30979" t="s">
        <v>116</v>
      </c>
      <c r="Z30979" s="1">
        <v>36526</v>
      </c>
    </row>
    <row r="30980" spans="11:26" x14ac:dyDescent="0.3">
      <c r="K30980" t="s">
        <v>161008</v>
      </c>
      <c r="L30980" t="s">
        <v>161009</v>
      </c>
      <c r="M30980" t="s">
        <v>256</v>
      </c>
      <c r="O30980" t="s">
        <v>55964</v>
      </c>
      <c r="P30980">
        <v>720000</v>
      </c>
      <c r="Q30980" t="s">
        <v>161010</v>
      </c>
      <c r="R30980" t="s">
        <v>161011</v>
      </c>
      <c r="S30980" t="s">
        <v>161012</v>
      </c>
      <c r="T30980" t="s">
        <v>423</v>
      </c>
      <c r="U30980" t="s">
        <v>34</v>
      </c>
      <c r="V30980" t="s">
        <v>46</v>
      </c>
      <c r="W30980" t="s">
        <v>167</v>
      </c>
      <c r="X30980" t="s">
        <v>168</v>
      </c>
      <c r="Y30980" t="s">
        <v>169</v>
      </c>
      <c r="Z30980" s="1">
        <v>40909</v>
      </c>
    </row>
    <row r="30981" spans="11:26" x14ac:dyDescent="0.3">
      <c r="K30981" t="s">
        <v>161013</v>
      </c>
      <c r="L30981" t="s">
        <v>161014</v>
      </c>
      <c r="M30981" t="s">
        <v>28</v>
      </c>
      <c r="O30981" s="1">
        <v>42046</v>
      </c>
      <c r="P30981">
        <v>18000000</v>
      </c>
      <c r="Q30981" t="s">
        <v>161015</v>
      </c>
      <c r="R30981" t="s">
        <v>161016</v>
      </c>
      <c r="S30981" t="s">
        <v>161017</v>
      </c>
      <c r="T30981" t="s">
        <v>912</v>
      </c>
      <c r="U30981" t="s">
        <v>34</v>
      </c>
      <c r="V30981" t="s">
        <v>1753</v>
      </c>
      <c r="W30981">
        <v>89</v>
      </c>
      <c r="X30981" t="s">
        <v>37560</v>
      </c>
      <c r="Y30981" t="s">
        <v>161018</v>
      </c>
      <c r="Z30981" s="1">
        <v>40915</v>
      </c>
    </row>
    <row r="30982" spans="11:26" x14ac:dyDescent="0.3">
      <c r="K30982" t="s">
        <v>161013</v>
      </c>
      <c r="L30982" t="s">
        <v>161019</v>
      </c>
      <c r="M30982" t="s">
        <v>28</v>
      </c>
      <c r="O30982" t="s">
        <v>24231</v>
      </c>
      <c r="P30982">
        <v>41000000</v>
      </c>
      <c r="Q30982" t="s">
        <v>161020</v>
      </c>
      <c r="R30982" t="s">
        <v>161021</v>
      </c>
      <c r="S30982" t="s">
        <v>161022</v>
      </c>
      <c r="T30982" t="s">
        <v>4324</v>
      </c>
      <c r="U30982" t="s">
        <v>34</v>
      </c>
      <c r="V30982" t="s">
        <v>46</v>
      </c>
      <c r="W30982" t="s">
        <v>346</v>
      </c>
      <c r="X30982" t="s">
        <v>347</v>
      </c>
      <c r="Y30982" t="s">
        <v>347</v>
      </c>
    </row>
    <row r="30983" spans="11:26" x14ac:dyDescent="0.3">
      <c r="K30983" t="s">
        <v>161023</v>
      </c>
      <c r="L30983" t="s">
        <v>161024</v>
      </c>
      <c r="M30983" t="s">
        <v>28</v>
      </c>
      <c r="O30983" s="1">
        <v>42100</v>
      </c>
      <c r="P30983">
        <v>40000000</v>
      </c>
      <c r="Q30983" t="s">
        <v>161025</v>
      </c>
      <c r="R30983" t="s">
        <v>161026</v>
      </c>
      <c r="S30983" t="s">
        <v>161027</v>
      </c>
      <c r="T30983" t="s">
        <v>161028</v>
      </c>
      <c r="U30983" t="s">
        <v>34</v>
      </c>
      <c r="V30983" t="s">
        <v>46</v>
      </c>
      <c r="W30983" t="s">
        <v>2225</v>
      </c>
      <c r="X30983" t="s">
        <v>26282</v>
      </c>
      <c r="Y30983" t="s">
        <v>134611</v>
      </c>
      <c r="Z30983" s="1">
        <v>40544</v>
      </c>
    </row>
    <row r="30984" spans="11:26" x14ac:dyDescent="0.3">
      <c r="K30984" t="s">
        <v>161029</v>
      </c>
      <c r="L30984" t="s">
        <v>161030</v>
      </c>
      <c r="M30984" t="s">
        <v>256</v>
      </c>
      <c r="O30984" s="1">
        <v>40641</v>
      </c>
      <c r="P30984">
        <v>494409</v>
      </c>
      <c r="Q30984" t="s">
        <v>161031</v>
      </c>
      <c r="R30984" t="s">
        <v>161032</v>
      </c>
      <c r="S30984" t="s">
        <v>161033</v>
      </c>
      <c r="T30984" t="s">
        <v>161034</v>
      </c>
      <c r="U30984" t="s">
        <v>34</v>
      </c>
      <c r="V30984" t="s">
        <v>46</v>
      </c>
      <c r="W30984" t="s">
        <v>106</v>
      </c>
      <c r="X30984" t="s">
        <v>107</v>
      </c>
      <c r="Y30984" t="s">
        <v>116</v>
      </c>
      <c r="Z30984" s="1">
        <v>41559</v>
      </c>
    </row>
    <row r="30985" spans="11:26" x14ac:dyDescent="0.3">
      <c r="K30985" t="s">
        <v>161029</v>
      </c>
      <c r="L30985" t="s">
        <v>161035</v>
      </c>
      <c r="M30985" t="s">
        <v>28</v>
      </c>
      <c r="O30985" s="1">
        <v>41334</v>
      </c>
      <c r="P30985">
        <v>370000</v>
      </c>
      <c r="Q30985" t="s">
        <v>161036</v>
      </c>
      <c r="R30985" t="s">
        <v>161037</v>
      </c>
      <c r="S30985" t="s">
        <v>161038</v>
      </c>
      <c r="T30985" t="s">
        <v>161039</v>
      </c>
      <c r="U30985" t="s">
        <v>34</v>
      </c>
      <c r="V30985" t="s">
        <v>46</v>
      </c>
      <c r="W30985" t="s">
        <v>106</v>
      </c>
      <c r="X30985" t="s">
        <v>151</v>
      </c>
      <c r="Y30985" t="s">
        <v>28407</v>
      </c>
    </row>
    <row r="30986" spans="11:26" x14ac:dyDescent="0.3">
      <c r="K30986" t="s">
        <v>161029</v>
      </c>
      <c r="L30986" t="s">
        <v>161040</v>
      </c>
      <c r="M30986" t="s">
        <v>28</v>
      </c>
      <c r="O30986" t="s">
        <v>15205</v>
      </c>
      <c r="P30986">
        <v>677445</v>
      </c>
      <c r="Q30986" t="s">
        <v>161041</v>
      </c>
      <c r="R30986" t="s">
        <v>161042</v>
      </c>
      <c r="S30986" t="s">
        <v>161043</v>
      </c>
      <c r="T30986" t="s">
        <v>74</v>
      </c>
      <c r="U30986" t="s">
        <v>34</v>
      </c>
      <c r="V30986" t="s">
        <v>46</v>
      </c>
      <c r="W30986" t="s">
        <v>228</v>
      </c>
      <c r="X30986" t="s">
        <v>229</v>
      </c>
      <c r="Y30986" t="s">
        <v>732</v>
      </c>
    </row>
    <row r="30987" spans="11:26" x14ac:dyDescent="0.3">
      <c r="K30987" t="s">
        <v>161044</v>
      </c>
      <c r="L30987" t="s">
        <v>161045</v>
      </c>
      <c r="M30987" t="s">
        <v>52</v>
      </c>
      <c r="O30987" t="s">
        <v>18478</v>
      </c>
      <c r="P30987">
        <v>385000</v>
      </c>
      <c r="Q30987" t="s">
        <v>161046</v>
      </c>
      <c r="R30987" t="s">
        <v>161047</v>
      </c>
      <c r="S30987" t="s">
        <v>161048</v>
      </c>
      <c r="T30987" t="s">
        <v>161049</v>
      </c>
      <c r="U30987" t="s">
        <v>345</v>
      </c>
      <c r="V30987" t="s">
        <v>924</v>
      </c>
      <c r="W30987">
        <v>56</v>
      </c>
      <c r="X30987" t="s">
        <v>4451</v>
      </c>
      <c r="Y30987" t="s">
        <v>4451</v>
      </c>
      <c r="Z30987" s="1">
        <v>40909</v>
      </c>
    </row>
    <row r="30988" spans="11:26" x14ac:dyDescent="0.3">
      <c r="K30988" t="s">
        <v>161050</v>
      </c>
      <c r="L30988" t="s">
        <v>161051</v>
      </c>
      <c r="M30988" t="s">
        <v>28</v>
      </c>
      <c r="N30988" t="s">
        <v>29</v>
      </c>
      <c r="O30988" t="s">
        <v>4815</v>
      </c>
      <c r="P30988">
        <v>6000000</v>
      </c>
      <c r="Q30988" t="s">
        <v>161052</v>
      </c>
      <c r="R30988" t="s">
        <v>161053</v>
      </c>
      <c r="S30988" t="s">
        <v>161054</v>
      </c>
      <c r="T30988" t="s">
        <v>161055</v>
      </c>
      <c r="U30988" t="s">
        <v>34</v>
      </c>
      <c r="V30988" t="s">
        <v>46</v>
      </c>
      <c r="W30988" t="s">
        <v>106</v>
      </c>
      <c r="X30988" t="s">
        <v>107</v>
      </c>
      <c r="Y30988" t="s">
        <v>116</v>
      </c>
      <c r="Z30988" s="1">
        <v>41280</v>
      </c>
    </row>
    <row r="30989" spans="11:26" x14ac:dyDescent="0.3">
      <c r="K30989" t="s">
        <v>161050</v>
      </c>
      <c r="L30989" t="s">
        <v>161056</v>
      </c>
      <c r="M30989" t="s">
        <v>28</v>
      </c>
      <c r="O30989" t="s">
        <v>38770</v>
      </c>
      <c r="P30989">
        <v>5000000</v>
      </c>
      <c r="Q30989" t="s">
        <v>161057</v>
      </c>
      <c r="R30989" t="s">
        <v>161058</v>
      </c>
      <c r="S30989" t="s">
        <v>161059</v>
      </c>
      <c r="T30989" t="s">
        <v>161060</v>
      </c>
      <c r="U30989" t="s">
        <v>34</v>
      </c>
      <c r="V30989" t="s">
        <v>46</v>
      </c>
      <c r="W30989" t="s">
        <v>167</v>
      </c>
      <c r="X30989" t="s">
        <v>168</v>
      </c>
      <c r="Y30989" t="s">
        <v>169</v>
      </c>
      <c r="Z30989" s="1">
        <v>41275</v>
      </c>
    </row>
    <row r="30990" spans="11:26" x14ac:dyDescent="0.3">
      <c r="K30990" t="s">
        <v>161061</v>
      </c>
      <c r="L30990" t="s">
        <v>161062</v>
      </c>
      <c r="M30990" t="s">
        <v>256</v>
      </c>
      <c r="O30990" s="1">
        <v>42072</v>
      </c>
      <c r="P30990">
        <v>5000000</v>
      </c>
      <c r="Q30990" t="s">
        <v>161063</v>
      </c>
      <c r="R30990" t="s">
        <v>161064</v>
      </c>
      <c r="S30990" t="s">
        <v>161065</v>
      </c>
      <c r="T30990" t="s">
        <v>161066</v>
      </c>
      <c r="U30990" t="s">
        <v>345</v>
      </c>
      <c r="V30990" t="s">
        <v>46</v>
      </c>
      <c r="W30990" t="s">
        <v>142</v>
      </c>
      <c r="X30990" t="s">
        <v>985</v>
      </c>
      <c r="Y30990" t="s">
        <v>985</v>
      </c>
      <c r="Z30990" s="1">
        <v>41647</v>
      </c>
    </row>
    <row r="30991" spans="11:26" x14ac:dyDescent="0.3">
      <c r="K30991" t="s">
        <v>161067</v>
      </c>
      <c r="L30991" t="s">
        <v>161068</v>
      </c>
      <c r="M30991" t="s">
        <v>52</v>
      </c>
      <c r="O30991" t="s">
        <v>18290</v>
      </c>
      <c r="P30991">
        <v>450000</v>
      </c>
      <c r="Q30991" t="s">
        <v>161069</v>
      </c>
      <c r="R30991" t="s">
        <v>161070</v>
      </c>
      <c r="S30991" t="s">
        <v>161071</v>
      </c>
      <c r="T30991" t="s">
        <v>161072</v>
      </c>
      <c r="U30991" t="s">
        <v>34</v>
      </c>
      <c r="V30991" t="s">
        <v>46</v>
      </c>
      <c r="W30991" t="s">
        <v>260</v>
      </c>
      <c r="X30991" t="s">
        <v>402</v>
      </c>
      <c r="Y30991" t="s">
        <v>536</v>
      </c>
    </row>
    <row r="30992" spans="11:26" x14ac:dyDescent="0.3">
      <c r="K30992" t="s">
        <v>161067</v>
      </c>
      <c r="L30992" t="s">
        <v>161073</v>
      </c>
      <c r="M30992" t="s">
        <v>52</v>
      </c>
      <c r="O30992" t="s">
        <v>7701</v>
      </c>
      <c r="P30992">
        <v>70000</v>
      </c>
      <c r="Q30992" t="s">
        <v>161074</v>
      </c>
      <c r="R30992" t="s">
        <v>161075</v>
      </c>
      <c r="S30992" t="s">
        <v>161076</v>
      </c>
      <c r="T30992" t="s">
        <v>161077</v>
      </c>
      <c r="U30992" t="s">
        <v>34</v>
      </c>
      <c r="V30992" t="s">
        <v>206</v>
      </c>
      <c r="W30992" t="s">
        <v>207</v>
      </c>
      <c r="X30992" t="s">
        <v>208</v>
      </c>
      <c r="Y30992" t="s">
        <v>208</v>
      </c>
      <c r="Z30992" t="s">
        <v>22559</v>
      </c>
    </row>
    <row r="30993" spans="11:26" x14ac:dyDescent="0.3">
      <c r="K30993" t="s">
        <v>161078</v>
      </c>
      <c r="L30993" t="s">
        <v>161079</v>
      </c>
      <c r="M30993" t="s">
        <v>52</v>
      </c>
      <c r="O30993" s="1">
        <v>41765</v>
      </c>
      <c r="P30993">
        <v>300000</v>
      </c>
      <c r="Q30993" t="s">
        <v>161080</v>
      </c>
      <c r="R30993" t="s">
        <v>161081</v>
      </c>
      <c r="T30993" t="s">
        <v>161082</v>
      </c>
      <c r="U30993" t="s">
        <v>345</v>
      </c>
    </row>
    <row r="30994" spans="11:26" x14ac:dyDescent="0.3">
      <c r="K30994" t="s">
        <v>161083</v>
      </c>
      <c r="L30994" t="s">
        <v>161084</v>
      </c>
      <c r="M30994" t="s">
        <v>28</v>
      </c>
      <c r="O30994" s="1">
        <v>42313</v>
      </c>
      <c r="P30994">
        <v>21500000</v>
      </c>
      <c r="Q30994" t="s">
        <v>161085</v>
      </c>
      <c r="R30994" t="s">
        <v>161086</v>
      </c>
      <c r="S30994" t="s">
        <v>161087</v>
      </c>
      <c r="T30994" t="s">
        <v>115</v>
      </c>
      <c r="U30994" t="s">
        <v>34</v>
      </c>
      <c r="V30994" t="s">
        <v>206</v>
      </c>
      <c r="W30994" t="s">
        <v>207</v>
      </c>
      <c r="X30994" t="s">
        <v>208</v>
      </c>
      <c r="Y30994" t="s">
        <v>208</v>
      </c>
      <c r="Z30994" s="1">
        <v>40555</v>
      </c>
    </row>
    <row r="30995" spans="11:26" x14ac:dyDescent="0.3">
      <c r="K30995" t="s">
        <v>161088</v>
      </c>
      <c r="L30995" t="s">
        <v>161089</v>
      </c>
      <c r="M30995" t="s">
        <v>190</v>
      </c>
      <c r="O30995" s="1">
        <v>42252</v>
      </c>
      <c r="P30995">
        <v>0</v>
      </c>
      <c r="Q30995" t="s">
        <v>161090</v>
      </c>
      <c r="R30995" t="s">
        <v>161091</v>
      </c>
      <c r="S30995" t="s">
        <v>161092</v>
      </c>
      <c r="T30995" t="s">
        <v>161093</v>
      </c>
      <c r="U30995" t="s">
        <v>34</v>
      </c>
      <c r="V30995" t="s">
        <v>46</v>
      </c>
      <c r="W30995" t="s">
        <v>167</v>
      </c>
      <c r="X30995" t="s">
        <v>168</v>
      </c>
      <c r="Y30995" t="s">
        <v>169</v>
      </c>
      <c r="Z30995" s="1">
        <v>40909</v>
      </c>
    </row>
    <row r="30996" spans="11:26" x14ac:dyDescent="0.3">
      <c r="K30996" t="s">
        <v>161094</v>
      </c>
      <c r="L30996" t="s">
        <v>161095</v>
      </c>
      <c r="M30996" t="s">
        <v>52</v>
      </c>
      <c r="O30996" s="1">
        <v>41640</v>
      </c>
      <c r="P30996">
        <v>556675</v>
      </c>
      <c r="Q30996" t="s">
        <v>161096</v>
      </c>
      <c r="R30996" t="s">
        <v>161097</v>
      </c>
      <c r="S30996" t="s">
        <v>161098</v>
      </c>
      <c r="T30996" t="s">
        <v>58519</v>
      </c>
      <c r="U30996" t="s">
        <v>34</v>
      </c>
      <c r="V30996" t="s">
        <v>46</v>
      </c>
      <c r="W30996" t="s">
        <v>106</v>
      </c>
      <c r="X30996" t="s">
        <v>151</v>
      </c>
      <c r="Y30996" t="s">
        <v>11256</v>
      </c>
      <c r="Z30996" s="1">
        <v>41280</v>
      </c>
    </row>
    <row r="30997" spans="11:26" x14ac:dyDescent="0.3">
      <c r="K30997" t="s">
        <v>161099</v>
      </c>
      <c r="L30997" t="s">
        <v>161100</v>
      </c>
      <c r="M30997" t="s">
        <v>256</v>
      </c>
      <c r="O30997" t="s">
        <v>17373</v>
      </c>
      <c r="P30997">
        <v>7125000</v>
      </c>
      <c r="Q30997" t="s">
        <v>161101</v>
      </c>
      <c r="R30997" t="s">
        <v>161102</v>
      </c>
      <c r="S30997" t="s">
        <v>161103</v>
      </c>
      <c r="T30997" t="s">
        <v>124</v>
      </c>
      <c r="U30997" t="s">
        <v>34</v>
      </c>
      <c r="V30997" t="s">
        <v>1922</v>
      </c>
      <c r="W30997">
        <v>23</v>
      </c>
      <c r="X30997" t="s">
        <v>2207</v>
      </c>
      <c r="Y30997" t="s">
        <v>161104</v>
      </c>
      <c r="Z30997" s="1">
        <v>40179</v>
      </c>
    </row>
    <row r="30998" spans="11:26" x14ac:dyDescent="0.3">
      <c r="K30998" t="s">
        <v>161099</v>
      </c>
      <c r="L30998" t="s">
        <v>161105</v>
      </c>
      <c r="M30998" t="s">
        <v>28</v>
      </c>
      <c r="N30998" t="s">
        <v>40</v>
      </c>
      <c r="O30998" t="s">
        <v>6157</v>
      </c>
      <c r="P30998">
        <v>5743000</v>
      </c>
      <c r="Q30998" t="s">
        <v>161106</v>
      </c>
      <c r="R30998" t="s">
        <v>161107</v>
      </c>
      <c r="S30998" t="s">
        <v>161108</v>
      </c>
      <c r="T30998" t="s">
        <v>161109</v>
      </c>
      <c r="U30998" t="s">
        <v>345</v>
      </c>
      <c r="V30998" t="s">
        <v>46</v>
      </c>
      <c r="W30998" t="s">
        <v>106</v>
      </c>
      <c r="X30998" t="s">
        <v>1650</v>
      </c>
      <c r="Y30998" t="s">
        <v>1651</v>
      </c>
      <c r="Z30998" s="1">
        <v>38718</v>
      </c>
    </row>
    <row r="30999" spans="11:26" x14ac:dyDescent="0.3">
      <c r="K30999" t="s">
        <v>161110</v>
      </c>
      <c r="L30999" t="s">
        <v>161111</v>
      </c>
      <c r="M30999" t="s">
        <v>28</v>
      </c>
      <c r="O30999" t="s">
        <v>7077</v>
      </c>
      <c r="P30999">
        <v>500000</v>
      </c>
      <c r="Q30999" t="s">
        <v>161112</v>
      </c>
      <c r="R30999" t="s">
        <v>161113</v>
      </c>
      <c r="S30999" t="s">
        <v>161114</v>
      </c>
      <c r="U30999" t="s">
        <v>34</v>
      </c>
      <c r="V30999" t="s">
        <v>46</v>
      </c>
      <c r="W30999" t="s">
        <v>167</v>
      </c>
      <c r="X30999" t="s">
        <v>168</v>
      </c>
      <c r="Y30999" t="s">
        <v>8771</v>
      </c>
      <c r="Z30999" s="1">
        <v>42102</v>
      </c>
    </row>
    <row r="31000" spans="11:26" x14ac:dyDescent="0.3">
      <c r="K31000" t="s">
        <v>161115</v>
      </c>
      <c r="L31000" t="s">
        <v>161116</v>
      </c>
      <c r="M31000" t="s">
        <v>190</v>
      </c>
      <c r="O31000" t="s">
        <v>14860</v>
      </c>
      <c r="P31000">
        <v>475000</v>
      </c>
      <c r="Q31000" t="s">
        <v>161117</v>
      </c>
      <c r="R31000" t="s">
        <v>161118</v>
      </c>
      <c r="S31000" t="s">
        <v>161119</v>
      </c>
      <c r="T31000" t="s">
        <v>161120</v>
      </c>
      <c r="U31000" t="s">
        <v>345</v>
      </c>
      <c r="V31000" t="s">
        <v>46</v>
      </c>
      <c r="W31000" t="s">
        <v>75</v>
      </c>
      <c r="X31000" t="s">
        <v>464</v>
      </c>
      <c r="Y31000" t="s">
        <v>464</v>
      </c>
      <c r="Z31000" s="1">
        <v>40547</v>
      </c>
    </row>
    <row r="31001" spans="11:26" x14ac:dyDescent="0.3">
      <c r="K31001" t="s">
        <v>161121</v>
      </c>
      <c r="L31001" t="s">
        <v>161122</v>
      </c>
      <c r="M31001" t="s">
        <v>52</v>
      </c>
      <c r="O31001" t="s">
        <v>17282</v>
      </c>
      <c r="P31001">
        <v>550000</v>
      </c>
      <c r="Q31001" t="s">
        <v>161123</v>
      </c>
      <c r="R31001" t="s">
        <v>161124</v>
      </c>
      <c r="S31001" t="s">
        <v>161125</v>
      </c>
      <c r="T31001" t="s">
        <v>85</v>
      </c>
      <c r="U31001" t="s">
        <v>34</v>
      </c>
      <c r="V31001" t="s">
        <v>46</v>
      </c>
      <c r="W31001" t="s">
        <v>346</v>
      </c>
      <c r="X31001" t="s">
        <v>347</v>
      </c>
      <c r="Y31001" t="s">
        <v>347</v>
      </c>
      <c r="Z31001" s="1">
        <v>41275</v>
      </c>
    </row>
    <row r="31002" spans="11:26" x14ac:dyDescent="0.3">
      <c r="K31002" t="s">
        <v>161126</v>
      </c>
      <c r="L31002" t="s">
        <v>161127</v>
      </c>
      <c r="M31002" t="s">
        <v>52</v>
      </c>
      <c r="O31002" s="1">
        <v>42253</v>
      </c>
      <c r="P31002">
        <v>170000</v>
      </c>
      <c r="Q31002" t="s">
        <v>161128</v>
      </c>
      <c r="R31002" t="s">
        <v>161129</v>
      </c>
      <c r="S31002" t="s">
        <v>161130</v>
      </c>
      <c r="T31002" t="s">
        <v>161131</v>
      </c>
      <c r="U31002" t="s">
        <v>34</v>
      </c>
      <c r="V31002" t="s">
        <v>5084</v>
      </c>
      <c r="W31002">
        <v>77</v>
      </c>
      <c r="X31002" t="s">
        <v>15357</v>
      </c>
      <c r="Y31002" t="s">
        <v>15358</v>
      </c>
      <c r="Z31002" t="s">
        <v>136240</v>
      </c>
    </row>
    <row r="31003" spans="11:26" x14ac:dyDescent="0.3">
      <c r="K31003" t="s">
        <v>161132</v>
      </c>
      <c r="L31003" t="s">
        <v>161133</v>
      </c>
      <c r="M31003" t="s">
        <v>28</v>
      </c>
      <c r="N31003" t="s">
        <v>29</v>
      </c>
      <c r="O31003" s="1">
        <v>37896</v>
      </c>
      <c r="P31003">
        <v>10000000</v>
      </c>
      <c r="Q31003" t="s">
        <v>161134</v>
      </c>
      <c r="R31003" t="s">
        <v>161135</v>
      </c>
      <c r="S31003" t="s">
        <v>161136</v>
      </c>
      <c r="T31003" t="s">
        <v>161137</v>
      </c>
      <c r="U31003" t="s">
        <v>34</v>
      </c>
      <c r="V31003" t="s">
        <v>1048</v>
      </c>
      <c r="W31003">
        <v>10</v>
      </c>
      <c r="X31003" t="s">
        <v>1498</v>
      </c>
      <c r="Y31003" t="s">
        <v>53289</v>
      </c>
    </row>
    <row r="31004" spans="11:26" x14ac:dyDescent="0.3">
      <c r="K31004" t="s">
        <v>161138</v>
      </c>
      <c r="L31004" t="s">
        <v>161139</v>
      </c>
      <c r="M31004" t="s">
        <v>256</v>
      </c>
      <c r="O31004" t="s">
        <v>4378</v>
      </c>
      <c r="P31004">
        <v>6500000</v>
      </c>
      <c r="Q31004" t="s">
        <v>161140</v>
      </c>
      <c r="R31004" t="s">
        <v>161141</v>
      </c>
      <c r="S31004" t="s">
        <v>161142</v>
      </c>
      <c r="T31004" t="s">
        <v>161143</v>
      </c>
      <c r="U31004" t="s">
        <v>34</v>
      </c>
      <c r="V31004" t="s">
        <v>96</v>
      </c>
      <c r="W31004" t="s">
        <v>336</v>
      </c>
      <c r="X31004" t="s">
        <v>337</v>
      </c>
      <c r="Y31004" t="s">
        <v>5953</v>
      </c>
      <c r="Z31004" s="1">
        <v>40909</v>
      </c>
    </row>
    <row r="31005" spans="11:26" x14ac:dyDescent="0.3">
      <c r="K31005" t="s">
        <v>161144</v>
      </c>
      <c r="L31005" t="s">
        <v>161145</v>
      </c>
      <c r="M31005" t="s">
        <v>28</v>
      </c>
      <c r="O31005" t="s">
        <v>17373</v>
      </c>
      <c r="P31005">
        <v>200000</v>
      </c>
      <c r="Q31005" t="s">
        <v>161146</v>
      </c>
      <c r="R31005" t="s">
        <v>161147</v>
      </c>
      <c r="S31005" t="s">
        <v>161148</v>
      </c>
      <c r="T31005" t="s">
        <v>161149</v>
      </c>
      <c r="U31005" t="s">
        <v>178</v>
      </c>
      <c r="V31005" t="s">
        <v>46</v>
      </c>
      <c r="W31005" t="s">
        <v>106</v>
      </c>
      <c r="X31005" t="s">
        <v>107</v>
      </c>
      <c r="Y31005" t="s">
        <v>116</v>
      </c>
      <c r="Z31005" t="s">
        <v>9368</v>
      </c>
    </row>
    <row r="31006" spans="11:26" x14ac:dyDescent="0.3">
      <c r="K31006" t="s">
        <v>161150</v>
      </c>
      <c r="L31006" t="s">
        <v>161151</v>
      </c>
      <c r="M31006" t="s">
        <v>1836</v>
      </c>
      <c r="O31006" s="1">
        <v>41823</v>
      </c>
      <c r="P31006">
        <v>125000000</v>
      </c>
      <c r="Q31006" t="s">
        <v>161152</v>
      </c>
      <c r="R31006" t="s">
        <v>161153</v>
      </c>
      <c r="S31006" t="s">
        <v>161154</v>
      </c>
      <c r="T31006" t="s">
        <v>161155</v>
      </c>
      <c r="U31006" t="s">
        <v>34</v>
      </c>
      <c r="V31006" t="s">
        <v>14882</v>
      </c>
      <c r="W31006">
        <v>25</v>
      </c>
      <c r="X31006" t="s">
        <v>14883</v>
      </c>
      <c r="Y31006" t="s">
        <v>14883</v>
      </c>
      <c r="Z31006" s="1">
        <v>41640</v>
      </c>
    </row>
    <row r="31007" spans="11:26" x14ac:dyDescent="0.3">
      <c r="K31007" t="s">
        <v>161156</v>
      </c>
      <c r="L31007" t="s">
        <v>161157</v>
      </c>
      <c r="M31007" t="s">
        <v>28</v>
      </c>
      <c r="O31007" t="s">
        <v>55964</v>
      </c>
      <c r="P31007">
        <v>50000</v>
      </c>
      <c r="Q31007" t="s">
        <v>161158</v>
      </c>
      <c r="R31007" t="s">
        <v>161159</v>
      </c>
      <c r="S31007" t="s">
        <v>161160</v>
      </c>
      <c r="T31007" t="s">
        <v>161161</v>
      </c>
      <c r="U31007" t="s">
        <v>34</v>
      </c>
      <c r="V31007" t="s">
        <v>46</v>
      </c>
      <c r="W31007" t="s">
        <v>167</v>
      </c>
      <c r="X31007" t="s">
        <v>168</v>
      </c>
      <c r="Y31007" t="s">
        <v>169</v>
      </c>
      <c r="Z31007" s="1">
        <v>36526</v>
      </c>
    </row>
    <row r="31008" spans="11:26" x14ac:dyDescent="0.3">
      <c r="K31008" t="s">
        <v>161162</v>
      </c>
      <c r="L31008" t="s">
        <v>161163</v>
      </c>
      <c r="M31008" t="s">
        <v>28</v>
      </c>
      <c r="O31008" s="1">
        <v>37207</v>
      </c>
      <c r="P31008">
        <v>16000000</v>
      </c>
      <c r="Q31008" t="s">
        <v>161164</v>
      </c>
      <c r="R31008" t="s">
        <v>161165</v>
      </c>
      <c r="S31008" t="s">
        <v>161166</v>
      </c>
      <c r="T31008" t="s">
        <v>161167</v>
      </c>
      <c r="U31008" t="s">
        <v>178</v>
      </c>
      <c r="V31008" t="s">
        <v>96</v>
      </c>
      <c r="W31008" t="s">
        <v>336</v>
      </c>
      <c r="X31008" t="s">
        <v>337</v>
      </c>
      <c r="Y31008" t="s">
        <v>337</v>
      </c>
      <c r="Z31008" t="s">
        <v>68134</v>
      </c>
    </row>
    <row r="31009" spans="11:26" x14ac:dyDescent="0.3">
      <c r="K31009" t="s">
        <v>161168</v>
      </c>
      <c r="L31009" t="s">
        <v>161169</v>
      </c>
      <c r="M31009" t="s">
        <v>28</v>
      </c>
      <c r="N31009" t="s">
        <v>29</v>
      </c>
      <c r="O31009" s="1">
        <v>39819</v>
      </c>
      <c r="P31009">
        <v>2000000</v>
      </c>
      <c r="Q31009" t="s">
        <v>161170</v>
      </c>
      <c r="R31009" t="s">
        <v>161171</v>
      </c>
      <c r="S31009" t="s">
        <v>161172</v>
      </c>
      <c r="T31009" t="s">
        <v>161173</v>
      </c>
      <c r="U31009" t="s">
        <v>34</v>
      </c>
      <c r="V31009" t="s">
        <v>270</v>
      </c>
      <c r="W31009" t="s">
        <v>271</v>
      </c>
      <c r="X31009" t="s">
        <v>272</v>
      </c>
      <c r="Y31009" t="s">
        <v>272</v>
      </c>
      <c r="Z31009" s="1">
        <v>39453</v>
      </c>
    </row>
    <row r="31010" spans="11:26" x14ac:dyDescent="0.3">
      <c r="K31010" t="s">
        <v>161168</v>
      </c>
      <c r="L31010" t="s">
        <v>161174</v>
      </c>
      <c r="M31010" t="s">
        <v>28</v>
      </c>
      <c r="N31010" t="s">
        <v>40</v>
      </c>
      <c r="O31010" t="s">
        <v>42834</v>
      </c>
      <c r="P31010">
        <v>12750000</v>
      </c>
      <c r="Q31010" t="s">
        <v>161175</v>
      </c>
      <c r="R31010" t="s">
        <v>161176</v>
      </c>
      <c r="S31010" t="s">
        <v>161177</v>
      </c>
      <c r="T31010" t="s">
        <v>161178</v>
      </c>
      <c r="U31010" t="s">
        <v>178</v>
      </c>
      <c r="V31010" t="s">
        <v>528</v>
      </c>
      <c r="W31010">
        <v>9</v>
      </c>
      <c r="X31010" t="s">
        <v>529</v>
      </c>
      <c r="Y31010" t="s">
        <v>529</v>
      </c>
      <c r="Z31010" s="1">
        <v>40910</v>
      </c>
    </row>
    <row r="31011" spans="11:26" x14ac:dyDescent="0.3">
      <c r="K31011" t="s">
        <v>161179</v>
      </c>
      <c r="L31011" t="s">
        <v>161180</v>
      </c>
      <c r="M31011" t="s">
        <v>28</v>
      </c>
      <c r="O31011" s="1">
        <v>40910</v>
      </c>
      <c r="P31011">
        <v>183000000</v>
      </c>
      <c r="Q31011" t="s">
        <v>161181</v>
      </c>
      <c r="R31011" t="s">
        <v>161182</v>
      </c>
      <c r="T31011" t="s">
        <v>161183</v>
      </c>
      <c r="U31011" t="s">
        <v>34</v>
      </c>
      <c r="V31011" t="s">
        <v>46</v>
      </c>
      <c r="W31011" t="s">
        <v>142</v>
      </c>
      <c r="X31011" t="s">
        <v>16770</v>
      </c>
      <c r="Y31011" t="s">
        <v>161184</v>
      </c>
      <c r="Z31011" t="s">
        <v>34381</v>
      </c>
    </row>
    <row r="31012" spans="11:26" x14ac:dyDescent="0.3">
      <c r="K31012" t="s">
        <v>161185</v>
      </c>
      <c r="L31012" t="s">
        <v>161186</v>
      </c>
      <c r="M31012" t="s">
        <v>256</v>
      </c>
      <c r="O31012" t="s">
        <v>5765</v>
      </c>
      <c r="P31012">
        <v>87000</v>
      </c>
      <c r="Q31012" t="s">
        <v>161187</v>
      </c>
      <c r="R31012" t="s">
        <v>161188</v>
      </c>
      <c r="S31012" t="s">
        <v>161189</v>
      </c>
      <c r="T31012" t="s">
        <v>124</v>
      </c>
      <c r="U31012" t="s">
        <v>34</v>
      </c>
      <c r="V31012" t="s">
        <v>1816</v>
      </c>
      <c r="W31012">
        <v>16</v>
      </c>
      <c r="X31012" t="s">
        <v>2926</v>
      </c>
      <c r="Y31012" t="s">
        <v>2926</v>
      </c>
      <c r="Z31012" s="1">
        <v>40910</v>
      </c>
    </row>
    <row r="31013" spans="11:26" x14ac:dyDescent="0.3">
      <c r="K31013" t="s">
        <v>161190</v>
      </c>
      <c r="L31013" t="s">
        <v>161191</v>
      </c>
      <c r="M31013" t="s">
        <v>91</v>
      </c>
      <c r="O31013" s="1">
        <v>41617</v>
      </c>
      <c r="Q31013" t="s">
        <v>161192</v>
      </c>
      <c r="R31013" t="s">
        <v>161193</v>
      </c>
      <c r="S31013" t="s">
        <v>161194</v>
      </c>
      <c r="T31013" t="s">
        <v>64</v>
      </c>
      <c r="U31013" t="s">
        <v>345</v>
      </c>
      <c r="V31013" t="s">
        <v>46</v>
      </c>
      <c r="W31013" t="s">
        <v>106</v>
      </c>
      <c r="X31013" t="s">
        <v>107</v>
      </c>
      <c r="Y31013" t="s">
        <v>116</v>
      </c>
      <c r="Z31013" s="1">
        <v>39448</v>
      </c>
    </row>
    <row r="31014" spans="11:26" x14ac:dyDescent="0.3">
      <c r="K31014" t="s">
        <v>161195</v>
      </c>
      <c r="L31014" t="s">
        <v>161196</v>
      </c>
      <c r="M31014" t="s">
        <v>52</v>
      </c>
      <c r="O31014" s="1">
        <v>39665</v>
      </c>
      <c r="P31014">
        <v>35000</v>
      </c>
      <c r="Q31014" t="s">
        <v>161197</v>
      </c>
      <c r="R31014" t="s">
        <v>161198</v>
      </c>
      <c r="S31014" t="s">
        <v>161199</v>
      </c>
      <c r="T31014" t="s">
        <v>161200</v>
      </c>
      <c r="U31014" t="s">
        <v>34</v>
      </c>
      <c r="V31014" t="s">
        <v>46</v>
      </c>
      <c r="W31014" t="s">
        <v>106</v>
      </c>
      <c r="X31014" t="s">
        <v>107</v>
      </c>
      <c r="Y31014" t="s">
        <v>108</v>
      </c>
      <c r="Z31014" s="1">
        <v>40909</v>
      </c>
    </row>
    <row r="31015" spans="11:26" x14ac:dyDescent="0.3">
      <c r="K31015" t="s">
        <v>161201</v>
      </c>
      <c r="L31015" t="s">
        <v>161202</v>
      </c>
      <c r="M31015" t="s">
        <v>52</v>
      </c>
      <c r="O31015" s="1">
        <v>41645</v>
      </c>
      <c r="P31015">
        <v>40000</v>
      </c>
      <c r="Q31015" t="s">
        <v>161203</v>
      </c>
      <c r="R31015" t="s">
        <v>161204</v>
      </c>
      <c r="T31015" t="s">
        <v>32739</v>
      </c>
      <c r="U31015" t="s">
        <v>34</v>
      </c>
      <c r="V31015" t="s">
        <v>46</v>
      </c>
      <c r="W31015" t="s">
        <v>158</v>
      </c>
      <c r="X31015" t="s">
        <v>159</v>
      </c>
      <c r="Y31015" t="s">
        <v>9326</v>
      </c>
      <c r="Z31015" s="1">
        <v>36892</v>
      </c>
    </row>
    <row r="31016" spans="11:26" x14ac:dyDescent="0.3">
      <c r="K31016" t="s">
        <v>161205</v>
      </c>
      <c r="L31016" t="s">
        <v>161206</v>
      </c>
      <c r="M31016" t="s">
        <v>28</v>
      </c>
      <c r="N31016" t="s">
        <v>493</v>
      </c>
      <c r="O31016" t="s">
        <v>161207</v>
      </c>
      <c r="P31016">
        <v>11000000</v>
      </c>
      <c r="Q31016" t="s">
        <v>161208</v>
      </c>
      <c r="R31016" t="s">
        <v>161209</v>
      </c>
      <c r="S31016" t="s">
        <v>161210</v>
      </c>
      <c r="T31016" t="s">
        <v>68346</v>
      </c>
      <c r="U31016" t="s">
        <v>34</v>
      </c>
      <c r="Z31016" s="1">
        <v>41275</v>
      </c>
    </row>
    <row r="31017" spans="11:26" x14ac:dyDescent="0.3">
      <c r="K31017" t="s">
        <v>161211</v>
      </c>
      <c r="L31017" t="s">
        <v>161212</v>
      </c>
      <c r="M31017" t="s">
        <v>52</v>
      </c>
      <c r="O31017" s="1">
        <v>41275</v>
      </c>
      <c r="P31017">
        <v>300000</v>
      </c>
      <c r="Q31017" t="s">
        <v>161213</v>
      </c>
      <c r="R31017" t="s">
        <v>161214</v>
      </c>
      <c r="S31017" t="s">
        <v>161215</v>
      </c>
      <c r="T31017" t="s">
        <v>58519</v>
      </c>
      <c r="U31017" t="s">
        <v>34</v>
      </c>
      <c r="V31017" t="s">
        <v>46</v>
      </c>
      <c r="W31017" t="s">
        <v>471</v>
      </c>
      <c r="X31017" t="s">
        <v>1482</v>
      </c>
      <c r="Y31017" t="s">
        <v>1483</v>
      </c>
      <c r="Z31017" s="1">
        <v>36892</v>
      </c>
    </row>
    <row r="31018" spans="11:26" x14ac:dyDescent="0.3">
      <c r="K31018" t="s">
        <v>161216</v>
      </c>
      <c r="L31018" t="s">
        <v>161217</v>
      </c>
      <c r="M31018" t="s">
        <v>28</v>
      </c>
      <c r="O31018" s="1">
        <v>41559</v>
      </c>
      <c r="P31018">
        <v>1000000</v>
      </c>
      <c r="Q31018" t="s">
        <v>161218</v>
      </c>
      <c r="R31018" t="s">
        <v>161219</v>
      </c>
      <c r="S31018" t="s">
        <v>161220</v>
      </c>
      <c r="T31018" t="s">
        <v>161221</v>
      </c>
      <c r="U31018" t="s">
        <v>34</v>
      </c>
      <c r="V31018" t="s">
        <v>46</v>
      </c>
      <c r="W31018" t="s">
        <v>106</v>
      </c>
      <c r="X31018" t="s">
        <v>107</v>
      </c>
      <c r="Y31018" t="s">
        <v>116</v>
      </c>
      <c r="Z31018" t="s">
        <v>44449</v>
      </c>
    </row>
    <row r="31019" spans="11:26" x14ac:dyDescent="0.3">
      <c r="K31019" t="s">
        <v>161222</v>
      </c>
      <c r="L31019" t="s">
        <v>161223</v>
      </c>
      <c r="M31019" t="s">
        <v>28</v>
      </c>
      <c r="O31019" s="1">
        <v>42316</v>
      </c>
      <c r="P31019">
        <v>850000</v>
      </c>
      <c r="Q31019" t="s">
        <v>161224</v>
      </c>
      <c r="R31019" t="s">
        <v>161225</v>
      </c>
      <c r="S31019" t="s">
        <v>161226</v>
      </c>
      <c r="T31019" t="s">
        <v>296</v>
      </c>
      <c r="U31019" t="s">
        <v>34</v>
      </c>
      <c r="V31019" t="s">
        <v>125</v>
      </c>
      <c r="W31019">
        <v>4</v>
      </c>
      <c r="X31019" t="s">
        <v>19086</v>
      </c>
      <c r="Y31019" t="s">
        <v>161227</v>
      </c>
    </row>
    <row r="31020" spans="11:26" x14ac:dyDescent="0.3">
      <c r="K31020" t="s">
        <v>161228</v>
      </c>
      <c r="L31020" t="s">
        <v>161229</v>
      </c>
      <c r="M31020" t="s">
        <v>28</v>
      </c>
      <c r="N31020" t="s">
        <v>493</v>
      </c>
      <c r="O31020" s="1">
        <v>41095</v>
      </c>
      <c r="P31020">
        <v>13000000</v>
      </c>
      <c r="Q31020" t="s">
        <v>161230</v>
      </c>
      <c r="R31020" t="s">
        <v>161231</v>
      </c>
      <c r="S31020" t="s">
        <v>161232</v>
      </c>
      <c r="T31020" t="s">
        <v>2126</v>
      </c>
      <c r="U31020" t="s">
        <v>34</v>
      </c>
      <c r="V31020" t="s">
        <v>46</v>
      </c>
      <c r="W31020" t="s">
        <v>228</v>
      </c>
      <c r="X31020" t="s">
        <v>229</v>
      </c>
      <c r="Y31020" t="s">
        <v>229</v>
      </c>
      <c r="Z31020" s="1">
        <v>42005</v>
      </c>
    </row>
    <row r="31021" spans="11:26" x14ac:dyDescent="0.3">
      <c r="K31021" t="s">
        <v>161228</v>
      </c>
      <c r="L31021" t="s">
        <v>161233</v>
      </c>
      <c r="M31021" t="s">
        <v>28</v>
      </c>
      <c r="N31021" t="s">
        <v>29</v>
      </c>
      <c r="O31021" t="s">
        <v>957</v>
      </c>
      <c r="P31021">
        <v>9500000</v>
      </c>
      <c r="Q31021" t="s">
        <v>161234</v>
      </c>
      <c r="R31021" t="s">
        <v>161235</v>
      </c>
      <c r="S31021" t="s">
        <v>161236</v>
      </c>
      <c r="T31021" t="s">
        <v>85</v>
      </c>
      <c r="U31021" t="s">
        <v>345</v>
      </c>
      <c r="V31021" t="s">
        <v>46</v>
      </c>
      <c r="W31021" t="s">
        <v>106</v>
      </c>
      <c r="X31021" t="s">
        <v>107</v>
      </c>
      <c r="Y31021" t="s">
        <v>116</v>
      </c>
    </row>
    <row r="31022" spans="11:26" x14ac:dyDescent="0.3">
      <c r="K31022" t="s">
        <v>161228</v>
      </c>
      <c r="L31022" t="s">
        <v>161237</v>
      </c>
      <c r="M31022" t="s">
        <v>28</v>
      </c>
      <c r="N31022" t="s">
        <v>1189</v>
      </c>
      <c r="O31022" t="s">
        <v>3535</v>
      </c>
      <c r="P31022">
        <v>14500000</v>
      </c>
      <c r="Q31022" t="s">
        <v>161238</v>
      </c>
      <c r="R31022" t="s">
        <v>161239</v>
      </c>
      <c r="S31022" t="s">
        <v>161240</v>
      </c>
      <c r="T31022" t="s">
        <v>161241</v>
      </c>
      <c r="U31022" t="s">
        <v>34</v>
      </c>
      <c r="V31022" t="s">
        <v>46</v>
      </c>
      <c r="W31022" t="s">
        <v>106</v>
      </c>
      <c r="X31022" t="s">
        <v>107</v>
      </c>
      <c r="Y31022" t="s">
        <v>116</v>
      </c>
      <c r="Z31022" t="s">
        <v>120044</v>
      </c>
    </row>
    <row r="31023" spans="11:26" x14ac:dyDescent="0.3">
      <c r="K31023" t="s">
        <v>161228</v>
      </c>
      <c r="L31023" t="s">
        <v>161242</v>
      </c>
      <c r="M31023" t="s">
        <v>52</v>
      </c>
      <c r="O31023" s="1">
        <v>39094</v>
      </c>
      <c r="P31023">
        <v>1550000</v>
      </c>
      <c r="Q31023" t="s">
        <v>161243</v>
      </c>
      <c r="R31023" t="s">
        <v>161244</v>
      </c>
      <c r="S31023" t="s">
        <v>161245</v>
      </c>
      <c r="T31023" t="s">
        <v>161246</v>
      </c>
      <c r="U31023" t="s">
        <v>34</v>
      </c>
      <c r="V31023" t="s">
        <v>46</v>
      </c>
      <c r="W31023" t="s">
        <v>75</v>
      </c>
      <c r="X31023" t="s">
        <v>464</v>
      </c>
      <c r="Y31023" t="s">
        <v>161247</v>
      </c>
      <c r="Z31023" s="1">
        <v>40605</v>
      </c>
    </row>
    <row r="31024" spans="11:26" x14ac:dyDescent="0.3">
      <c r="K31024" t="s">
        <v>161228</v>
      </c>
      <c r="L31024" t="s">
        <v>161248</v>
      </c>
      <c r="M31024" t="s">
        <v>28</v>
      </c>
      <c r="N31024" t="s">
        <v>40</v>
      </c>
      <c r="O31024" s="1">
        <v>39454</v>
      </c>
      <c r="P31024">
        <v>7100000</v>
      </c>
      <c r="Q31024" t="s">
        <v>161249</v>
      </c>
      <c r="R31024" t="s">
        <v>161250</v>
      </c>
      <c r="S31024" t="s">
        <v>161251</v>
      </c>
      <c r="T31024" t="s">
        <v>74</v>
      </c>
      <c r="U31024" t="s">
        <v>178</v>
      </c>
      <c r="V31024" t="s">
        <v>46</v>
      </c>
      <c r="W31024" t="s">
        <v>106</v>
      </c>
      <c r="X31024" t="s">
        <v>1650</v>
      </c>
      <c r="Y31024" t="s">
        <v>1651</v>
      </c>
      <c r="Z31024" s="1">
        <v>33239</v>
      </c>
    </row>
    <row r="31025" spans="11:26" x14ac:dyDescent="0.3">
      <c r="K31025" t="s">
        <v>161252</v>
      </c>
      <c r="L31025" t="s">
        <v>161253</v>
      </c>
      <c r="M31025" t="s">
        <v>190</v>
      </c>
      <c r="O31025" t="s">
        <v>43198</v>
      </c>
      <c r="Q31025" t="s">
        <v>161254</v>
      </c>
      <c r="R31025" t="s">
        <v>161255</v>
      </c>
      <c r="S31025" t="s">
        <v>161256</v>
      </c>
      <c r="T31025" t="s">
        <v>161257</v>
      </c>
      <c r="U31025" t="s">
        <v>34</v>
      </c>
      <c r="V31025" t="s">
        <v>270</v>
      </c>
      <c r="W31025" t="s">
        <v>53958</v>
      </c>
      <c r="X31025" t="s">
        <v>53959</v>
      </c>
      <c r="Y31025" t="s">
        <v>53959</v>
      </c>
      <c r="Z31025" s="1">
        <v>38362</v>
      </c>
    </row>
    <row r="31026" spans="11:26" x14ac:dyDescent="0.3">
      <c r="K31026" t="s">
        <v>161258</v>
      </c>
      <c r="L31026" t="s">
        <v>161259</v>
      </c>
      <c r="M31026" t="s">
        <v>28</v>
      </c>
      <c r="N31026" t="s">
        <v>40</v>
      </c>
      <c r="O31026" t="s">
        <v>40356</v>
      </c>
      <c r="P31026">
        <v>62814000</v>
      </c>
      <c r="Q31026" t="s">
        <v>161260</v>
      </c>
      <c r="R31026" t="s">
        <v>161261</v>
      </c>
      <c r="S31026" t="s">
        <v>161262</v>
      </c>
      <c r="T31026" t="s">
        <v>186</v>
      </c>
      <c r="U31026" t="s">
        <v>34</v>
      </c>
      <c r="V31026" t="s">
        <v>46</v>
      </c>
      <c r="W31026" t="s">
        <v>437</v>
      </c>
      <c r="X31026" t="s">
        <v>9388</v>
      </c>
      <c r="Y31026" t="s">
        <v>9388</v>
      </c>
      <c r="Z31026" s="1">
        <v>41276</v>
      </c>
    </row>
    <row r="31027" spans="11:26" x14ac:dyDescent="0.3">
      <c r="K31027" t="s">
        <v>161263</v>
      </c>
      <c r="L31027" t="s">
        <v>161264</v>
      </c>
      <c r="M31027" t="s">
        <v>28</v>
      </c>
      <c r="N31027" t="s">
        <v>29</v>
      </c>
      <c r="O31027" s="1">
        <v>41731</v>
      </c>
      <c r="P31027">
        <v>50000000</v>
      </c>
      <c r="Q31027" t="s">
        <v>161265</v>
      </c>
      <c r="R31027" t="s">
        <v>161266</v>
      </c>
      <c r="S31027" t="s">
        <v>161267</v>
      </c>
      <c r="T31027" t="s">
        <v>1249</v>
      </c>
      <c r="U31027" t="s">
        <v>34</v>
      </c>
      <c r="V31027" t="s">
        <v>46</v>
      </c>
      <c r="W31027" t="s">
        <v>6707</v>
      </c>
      <c r="X31027" t="s">
        <v>6708</v>
      </c>
      <c r="Y31027" t="s">
        <v>133227</v>
      </c>
      <c r="Z31027" s="1">
        <v>40544</v>
      </c>
    </row>
    <row r="31028" spans="11:26" x14ac:dyDescent="0.3">
      <c r="K31028" t="s">
        <v>161263</v>
      </c>
      <c r="L31028" t="s">
        <v>161268</v>
      </c>
      <c r="M31028" t="s">
        <v>28</v>
      </c>
      <c r="N31028" t="s">
        <v>40</v>
      </c>
      <c r="O31028" s="1">
        <v>40918</v>
      </c>
      <c r="P31028">
        <v>17000000</v>
      </c>
      <c r="Q31028" t="s">
        <v>161269</v>
      </c>
      <c r="R31028" t="s">
        <v>161270</v>
      </c>
      <c r="S31028" t="s">
        <v>161271</v>
      </c>
      <c r="T31028" t="s">
        <v>42311</v>
      </c>
      <c r="U31028" t="s">
        <v>34</v>
      </c>
      <c r="V31028" t="s">
        <v>46</v>
      </c>
      <c r="W31028" t="s">
        <v>167</v>
      </c>
      <c r="X31028" t="s">
        <v>168</v>
      </c>
      <c r="Y31028" t="s">
        <v>169</v>
      </c>
      <c r="Z31028" t="s">
        <v>55521</v>
      </c>
    </row>
    <row r="31029" spans="11:26" x14ac:dyDescent="0.3">
      <c r="K31029" t="s">
        <v>161272</v>
      </c>
      <c r="L31029" t="s">
        <v>161273</v>
      </c>
      <c r="M31029" t="s">
        <v>28</v>
      </c>
      <c r="O31029" t="s">
        <v>36392</v>
      </c>
      <c r="P31029">
        <v>5000000</v>
      </c>
      <c r="Q31029" t="s">
        <v>161274</v>
      </c>
      <c r="R31029" t="s">
        <v>161275</v>
      </c>
      <c r="S31029" t="s">
        <v>161276</v>
      </c>
      <c r="T31029" t="s">
        <v>105</v>
      </c>
      <c r="U31029" t="s">
        <v>34</v>
      </c>
      <c r="V31029" t="s">
        <v>206</v>
      </c>
      <c r="W31029" t="s">
        <v>26589</v>
      </c>
      <c r="X31029" t="s">
        <v>208</v>
      </c>
      <c r="Y31029" t="s">
        <v>55719</v>
      </c>
      <c r="Z31029" t="s">
        <v>161277</v>
      </c>
    </row>
    <row r="31030" spans="11:26" x14ac:dyDescent="0.3">
      <c r="K31030" t="s">
        <v>161278</v>
      </c>
      <c r="L31030" t="s">
        <v>161279</v>
      </c>
      <c r="M31030" t="s">
        <v>28</v>
      </c>
      <c r="O31030" s="1">
        <v>41493</v>
      </c>
      <c r="P31030">
        <v>3329746</v>
      </c>
      <c r="Q31030" t="s">
        <v>161280</v>
      </c>
      <c r="R31030" t="s">
        <v>161281</v>
      </c>
      <c r="S31030" t="s">
        <v>161282</v>
      </c>
      <c r="T31030" t="s">
        <v>1208</v>
      </c>
      <c r="U31030" t="s">
        <v>34</v>
      </c>
      <c r="V31030" t="s">
        <v>96</v>
      </c>
      <c r="W31030" t="s">
        <v>97</v>
      </c>
      <c r="X31030" t="s">
        <v>98</v>
      </c>
      <c r="Y31030" t="s">
        <v>98</v>
      </c>
    </row>
    <row r="31031" spans="11:26" x14ac:dyDescent="0.3">
      <c r="K31031" t="s">
        <v>161278</v>
      </c>
      <c r="L31031" t="s">
        <v>161283</v>
      </c>
      <c r="M31031" t="s">
        <v>28</v>
      </c>
      <c r="N31031" t="s">
        <v>29</v>
      </c>
      <c r="O31031" s="1">
        <v>40757</v>
      </c>
      <c r="P31031">
        <v>24000000</v>
      </c>
      <c r="Q31031" t="s">
        <v>161284</v>
      </c>
      <c r="R31031" t="s">
        <v>161285</v>
      </c>
      <c r="S31031" t="s">
        <v>161286</v>
      </c>
      <c r="T31031" t="s">
        <v>912</v>
      </c>
      <c r="U31031" t="s">
        <v>345</v>
      </c>
      <c r="V31031" t="s">
        <v>46</v>
      </c>
      <c r="W31031" t="s">
        <v>167</v>
      </c>
      <c r="X31031" t="s">
        <v>168</v>
      </c>
      <c r="Y31031" t="s">
        <v>169</v>
      </c>
      <c r="Z31031" s="1">
        <v>40544</v>
      </c>
    </row>
    <row r="31032" spans="11:26" x14ac:dyDescent="0.3">
      <c r="K31032" t="s">
        <v>161287</v>
      </c>
      <c r="L31032" t="s">
        <v>161288</v>
      </c>
      <c r="M31032" t="s">
        <v>52</v>
      </c>
      <c r="O31032" t="s">
        <v>13948</v>
      </c>
      <c r="P31032">
        <v>370000</v>
      </c>
      <c r="Q31032" t="s">
        <v>161289</v>
      </c>
      <c r="R31032" t="s">
        <v>161290</v>
      </c>
      <c r="S31032" t="s">
        <v>161291</v>
      </c>
      <c r="T31032" t="s">
        <v>1881</v>
      </c>
      <c r="U31032" t="s">
        <v>34</v>
      </c>
      <c r="V31032" t="s">
        <v>568</v>
      </c>
      <c r="W31032">
        <v>7</v>
      </c>
      <c r="X31032" t="s">
        <v>1286</v>
      </c>
      <c r="Y31032" t="s">
        <v>1286</v>
      </c>
    </row>
    <row r="31033" spans="11:26" x14ac:dyDescent="0.3">
      <c r="K31033" t="s">
        <v>161292</v>
      </c>
      <c r="L31033" t="s">
        <v>161293</v>
      </c>
      <c r="M31033" t="s">
        <v>52</v>
      </c>
      <c r="O31033" t="s">
        <v>1707</v>
      </c>
      <c r="P31033">
        <v>25000</v>
      </c>
      <c r="Q31033" t="s">
        <v>161294</v>
      </c>
      <c r="R31033" t="s">
        <v>161295</v>
      </c>
      <c r="S31033" t="s">
        <v>161296</v>
      </c>
      <c r="U31033" t="s">
        <v>34</v>
      </c>
      <c r="V31033" t="s">
        <v>924</v>
      </c>
      <c r="W31033">
        <v>60</v>
      </c>
      <c r="X31033" t="s">
        <v>9247</v>
      </c>
      <c r="Y31033" t="s">
        <v>9247</v>
      </c>
      <c r="Z31033" t="s">
        <v>78692</v>
      </c>
    </row>
    <row r="31034" spans="11:26" x14ac:dyDescent="0.3">
      <c r="K31034" t="s">
        <v>161292</v>
      </c>
      <c r="L31034" t="s">
        <v>161297</v>
      </c>
      <c r="M31034" t="s">
        <v>52</v>
      </c>
      <c r="O31034" t="s">
        <v>79732</v>
      </c>
      <c r="Q31034" t="s">
        <v>161298</v>
      </c>
      <c r="R31034" t="s">
        <v>161299</v>
      </c>
      <c r="S31034" t="s">
        <v>161300</v>
      </c>
      <c r="T31034" t="s">
        <v>161301</v>
      </c>
      <c r="U31034" t="s">
        <v>34</v>
      </c>
      <c r="V31034" t="s">
        <v>924</v>
      </c>
      <c r="W31034">
        <v>29</v>
      </c>
      <c r="X31034" t="s">
        <v>1263</v>
      </c>
      <c r="Y31034" t="s">
        <v>1263</v>
      </c>
      <c r="Z31034" s="1">
        <v>42278</v>
      </c>
    </row>
    <row r="31035" spans="11:26" x14ac:dyDescent="0.3">
      <c r="K31035" t="s">
        <v>161302</v>
      </c>
      <c r="L31035" t="s">
        <v>161303</v>
      </c>
      <c r="M31035" t="s">
        <v>52</v>
      </c>
      <c r="O31035" s="1">
        <v>40913</v>
      </c>
      <c r="P31035">
        <v>100000</v>
      </c>
      <c r="Q31035" t="s">
        <v>161304</v>
      </c>
      <c r="R31035" t="s">
        <v>161305</v>
      </c>
      <c r="T31035" t="s">
        <v>296</v>
      </c>
      <c r="U31035" t="s">
        <v>34</v>
      </c>
      <c r="V31035" t="s">
        <v>46</v>
      </c>
      <c r="W31035" t="s">
        <v>5456</v>
      </c>
      <c r="X31035" t="s">
        <v>5457</v>
      </c>
      <c r="Y31035" t="s">
        <v>6452</v>
      </c>
      <c r="Z31035" t="s">
        <v>139696</v>
      </c>
    </row>
    <row r="31036" spans="11:26" x14ac:dyDescent="0.3">
      <c r="K31036" t="s">
        <v>161306</v>
      </c>
      <c r="L31036" t="s">
        <v>161307</v>
      </c>
      <c r="M31036" t="s">
        <v>91</v>
      </c>
      <c r="O31036" s="1">
        <v>39328</v>
      </c>
      <c r="Q31036" t="s">
        <v>161308</v>
      </c>
      <c r="R31036" t="s">
        <v>161309</v>
      </c>
      <c r="S31036" t="s">
        <v>161310</v>
      </c>
      <c r="U31036" t="s">
        <v>345</v>
      </c>
      <c r="V31036" t="s">
        <v>46</v>
      </c>
      <c r="W31036" t="s">
        <v>2112</v>
      </c>
      <c r="X31036" t="s">
        <v>54903</v>
      </c>
      <c r="Y31036" t="s">
        <v>4509</v>
      </c>
      <c r="Z31036" t="s">
        <v>33417</v>
      </c>
    </row>
    <row r="31037" spans="11:26" x14ac:dyDescent="0.3">
      <c r="K31037" t="s">
        <v>161311</v>
      </c>
      <c r="L31037" t="s">
        <v>161312</v>
      </c>
      <c r="M31037" t="s">
        <v>52</v>
      </c>
      <c r="O31037" t="s">
        <v>43556</v>
      </c>
      <c r="P31037">
        <v>4500000</v>
      </c>
      <c r="Q31037" t="s">
        <v>161313</v>
      </c>
      <c r="R31037" t="s">
        <v>161314</v>
      </c>
      <c r="S31037" t="s">
        <v>161315</v>
      </c>
      <c r="T31037" t="s">
        <v>161316</v>
      </c>
      <c r="U31037" t="s">
        <v>345</v>
      </c>
      <c r="V31037" t="s">
        <v>46</v>
      </c>
      <c r="W31037" t="s">
        <v>471</v>
      </c>
      <c r="X31037" t="s">
        <v>1482</v>
      </c>
      <c r="Y31037" t="s">
        <v>1482</v>
      </c>
      <c r="Z31037" s="1">
        <v>41649</v>
      </c>
    </row>
    <row r="31038" spans="11:26" x14ac:dyDescent="0.3">
      <c r="K31038" t="s">
        <v>161317</v>
      </c>
      <c r="L31038" t="s">
        <v>161318</v>
      </c>
      <c r="M31038" t="s">
        <v>256</v>
      </c>
      <c r="O31038" t="s">
        <v>7809</v>
      </c>
      <c r="P31038">
        <v>8800000</v>
      </c>
      <c r="Q31038" t="s">
        <v>161319</v>
      </c>
      <c r="R31038" t="s">
        <v>161320</v>
      </c>
      <c r="S31038" t="s">
        <v>161321</v>
      </c>
      <c r="T31038" t="s">
        <v>22294</v>
      </c>
      <c r="U31038" t="s">
        <v>34</v>
      </c>
      <c r="V31038" t="s">
        <v>46</v>
      </c>
      <c r="W31038" t="s">
        <v>195</v>
      </c>
      <c r="X31038" t="s">
        <v>882</v>
      </c>
      <c r="Y31038" t="s">
        <v>57352</v>
      </c>
      <c r="Z31038" t="s">
        <v>47256</v>
      </c>
    </row>
    <row r="31039" spans="11:26" x14ac:dyDescent="0.3">
      <c r="K31039" t="s">
        <v>161317</v>
      </c>
      <c r="L31039" t="s">
        <v>161322</v>
      </c>
      <c r="M31039" t="s">
        <v>28</v>
      </c>
      <c r="N31039" t="s">
        <v>40</v>
      </c>
      <c r="O31039" s="1">
        <v>40849</v>
      </c>
      <c r="P31039">
        <v>23165510</v>
      </c>
      <c r="Q31039" t="s">
        <v>161323</v>
      </c>
      <c r="R31039" t="s">
        <v>161324</v>
      </c>
      <c r="S31039" t="s">
        <v>161325</v>
      </c>
      <c r="T31039" t="s">
        <v>296</v>
      </c>
      <c r="U31039" t="s">
        <v>34</v>
      </c>
      <c r="V31039" t="s">
        <v>206</v>
      </c>
      <c r="W31039" t="s">
        <v>4516</v>
      </c>
      <c r="X31039" t="s">
        <v>4517</v>
      </c>
      <c r="Y31039" t="s">
        <v>4517</v>
      </c>
      <c r="Z31039" s="1">
        <v>40909</v>
      </c>
    </row>
    <row r="31040" spans="11:26" x14ac:dyDescent="0.3">
      <c r="K31040" t="s">
        <v>161326</v>
      </c>
      <c r="L31040" t="s">
        <v>161327</v>
      </c>
      <c r="M31040" t="s">
        <v>324</v>
      </c>
      <c r="O31040" s="1">
        <v>40546</v>
      </c>
      <c r="P31040">
        <v>225000</v>
      </c>
      <c r="Q31040" t="s">
        <v>161328</v>
      </c>
      <c r="R31040" t="s">
        <v>161329</v>
      </c>
      <c r="S31040" t="s">
        <v>161330</v>
      </c>
      <c r="U31040" t="s">
        <v>34</v>
      </c>
      <c r="V31040" t="s">
        <v>559</v>
      </c>
      <c r="W31040">
        <v>17</v>
      </c>
      <c r="X31040" t="s">
        <v>16623</v>
      </c>
      <c r="Y31040" t="s">
        <v>161331</v>
      </c>
    </row>
    <row r="31041" spans="11:26" x14ac:dyDescent="0.3">
      <c r="K31041" t="s">
        <v>161326</v>
      </c>
      <c r="L31041" t="s">
        <v>161332</v>
      </c>
      <c r="M31041" t="s">
        <v>52</v>
      </c>
      <c r="O31041" s="1">
        <v>40185</v>
      </c>
      <c r="P31041">
        <v>225000</v>
      </c>
      <c r="Q31041" t="s">
        <v>161333</v>
      </c>
      <c r="R31041" t="s">
        <v>161334</v>
      </c>
      <c r="T31041" t="s">
        <v>1249</v>
      </c>
      <c r="U31041" t="s">
        <v>34</v>
      </c>
      <c r="V31041" t="s">
        <v>46</v>
      </c>
      <c r="W31041" t="s">
        <v>228</v>
      </c>
      <c r="X31041" t="s">
        <v>30379</v>
      </c>
      <c r="Y31041" t="s">
        <v>30379</v>
      </c>
      <c r="Z31041" s="1">
        <v>39083</v>
      </c>
    </row>
    <row r="31042" spans="11:26" x14ac:dyDescent="0.3">
      <c r="K31042" t="s">
        <v>161335</v>
      </c>
      <c r="L31042" t="s">
        <v>161336</v>
      </c>
      <c r="M31042" t="s">
        <v>28</v>
      </c>
      <c r="O31042" t="s">
        <v>74226</v>
      </c>
      <c r="P31042">
        <v>30000000</v>
      </c>
      <c r="Q31042" t="s">
        <v>161337</v>
      </c>
      <c r="R31042" t="s">
        <v>161338</v>
      </c>
      <c r="S31042" t="s">
        <v>161339</v>
      </c>
      <c r="T31042" t="s">
        <v>161340</v>
      </c>
      <c r="U31042" t="s">
        <v>34</v>
      </c>
      <c r="V31042" t="s">
        <v>46</v>
      </c>
      <c r="W31042" t="s">
        <v>106</v>
      </c>
      <c r="X31042" t="s">
        <v>151</v>
      </c>
      <c r="Y31042" t="s">
        <v>151</v>
      </c>
      <c r="Z31042" s="1">
        <v>40912</v>
      </c>
    </row>
    <row r="31043" spans="11:26" x14ac:dyDescent="0.3">
      <c r="K31043" t="s">
        <v>161341</v>
      </c>
      <c r="L31043" t="s">
        <v>161342</v>
      </c>
      <c r="M31043" t="s">
        <v>28</v>
      </c>
      <c r="O31043" t="s">
        <v>33969</v>
      </c>
      <c r="P31043">
        <v>10000000</v>
      </c>
      <c r="Q31043" t="s">
        <v>161343</v>
      </c>
      <c r="R31043" t="s">
        <v>161344</v>
      </c>
      <c r="S31043" t="s">
        <v>161345</v>
      </c>
      <c r="U31043" t="s">
        <v>34</v>
      </c>
      <c r="Z31043" t="s">
        <v>58793</v>
      </c>
    </row>
    <row r="31044" spans="11:26" x14ac:dyDescent="0.3">
      <c r="K31044" t="s">
        <v>161346</v>
      </c>
      <c r="L31044" t="s">
        <v>161347</v>
      </c>
      <c r="M31044" t="s">
        <v>52</v>
      </c>
      <c r="O31044" t="s">
        <v>13707</v>
      </c>
      <c r="P31044">
        <v>1200000</v>
      </c>
      <c r="Q31044" t="s">
        <v>161348</v>
      </c>
      <c r="R31044" t="s">
        <v>161349</v>
      </c>
      <c r="S31044" t="s">
        <v>161350</v>
      </c>
      <c r="T31044" t="s">
        <v>205</v>
      </c>
      <c r="U31044" t="s">
        <v>34</v>
      </c>
      <c r="V31044" t="s">
        <v>270</v>
      </c>
      <c r="W31044" t="s">
        <v>271</v>
      </c>
      <c r="X31044" t="s">
        <v>272</v>
      </c>
      <c r="Y31044" t="s">
        <v>272</v>
      </c>
      <c r="Z31044" t="s">
        <v>31704</v>
      </c>
    </row>
    <row r="31045" spans="11:26" x14ac:dyDescent="0.3">
      <c r="K31045" t="s">
        <v>161346</v>
      </c>
      <c r="L31045" t="s">
        <v>161351</v>
      </c>
      <c r="M31045" t="s">
        <v>52</v>
      </c>
      <c r="O31045" s="1">
        <v>42163</v>
      </c>
      <c r="P31045">
        <v>1200000</v>
      </c>
      <c r="Q31045" t="s">
        <v>161352</v>
      </c>
      <c r="R31045" t="s">
        <v>161353</v>
      </c>
      <c r="S31045" t="s">
        <v>161354</v>
      </c>
      <c r="T31045" t="s">
        <v>161355</v>
      </c>
      <c r="U31045" t="s">
        <v>34</v>
      </c>
      <c r="V31045" t="s">
        <v>46</v>
      </c>
      <c r="W31045" t="s">
        <v>106</v>
      </c>
      <c r="X31045" t="s">
        <v>1650</v>
      </c>
      <c r="Y31045" t="s">
        <v>1651</v>
      </c>
      <c r="Z31045" s="1">
        <v>39089</v>
      </c>
    </row>
    <row r="31046" spans="11:26" x14ac:dyDescent="0.3">
      <c r="K31046" t="s">
        <v>161346</v>
      </c>
      <c r="L31046" t="s">
        <v>161356</v>
      </c>
      <c r="M31046" t="s">
        <v>52</v>
      </c>
      <c r="O31046" s="1">
        <v>41644</v>
      </c>
      <c r="P31046">
        <v>50000</v>
      </c>
      <c r="Q31046" t="s">
        <v>161357</v>
      </c>
      <c r="R31046" t="s">
        <v>161358</v>
      </c>
      <c r="S31046" t="s">
        <v>161359</v>
      </c>
      <c r="T31046" t="s">
        <v>161360</v>
      </c>
      <c r="U31046" t="s">
        <v>34</v>
      </c>
      <c r="V31046" t="s">
        <v>1090</v>
      </c>
      <c r="W31046">
        <v>9</v>
      </c>
      <c r="X31046" t="s">
        <v>20054</v>
      </c>
      <c r="Y31046" t="s">
        <v>20054</v>
      </c>
      <c r="Z31046" s="1">
        <v>41645</v>
      </c>
    </row>
    <row r="31047" spans="11:26" x14ac:dyDescent="0.3">
      <c r="K31047" t="s">
        <v>161361</v>
      </c>
      <c r="L31047" t="s">
        <v>161362</v>
      </c>
      <c r="M31047" t="s">
        <v>28</v>
      </c>
      <c r="N31047" t="s">
        <v>1189</v>
      </c>
      <c r="O31047" t="s">
        <v>173</v>
      </c>
      <c r="P31047">
        <v>50000000</v>
      </c>
      <c r="Q31047" t="s">
        <v>161363</v>
      </c>
      <c r="R31047" t="s">
        <v>161364</v>
      </c>
      <c r="S31047" t="s">
        <v>161365</v>
      </c>
      <c r="T31047" t="s">
        <v>52925</v>
      </c>
      <c r="U31047" t="s">
        <v>34</v>
      </c>
      <c r="V31047" t="s">
        <v>270</v>
      </c>
      <c r="W31047" t="s">
        <v>271</v>
      </c>
      <c r="X31047" t="s">
        <v>5009</v>
      </c>
      <c r="Y31047" t="s">
        <v>5009</v>
      </c>
      <c r="Z31047" s="1">
        <v>41275</v>
      </c>
    </row>
    <row r="31048" spans="11:26" x14ac:dyDescent="0.3">
      <c r="K31048" t="s">
        <v>161361</v>
      </c>
      <c r="L31048" t="s">
        <v>161366</v>
      </c>
      <c r="M31048" t="s">
        <v>28</v>
      </c>
      <c r="N31048" t="s">
        <v>40</v>
      </c>
      <c r="O31048" t="s">
        <v>20177</v>
      </c>
      <c r="P31048">
        <v>40000000</v>
      </c>
      <c r="Q31048" t="s">
        <v>161367</v>
      </c>
      <c r="R31048" t="s">
        <v>161368</v>
      </c>
      <c r="U31048" t="s">
        <v>345</v>
      </c>
      <c r="V31048" t="s">
        <v>46</v>
      </c>
      <c r="W31048" t="s">
        <v>133</v>
      </c>
      <c r="X31048" t="s">
        <v>3028</v>
      </c>
      <c r="Y31048" t="s">
        <v>3028</v>
      </c>
    </row>
    <row r="31049" spans="11:26" x14ac:dyDescent="0.3">
      <c r="K31049" t="s">
        <v>161361</v>
      </c>
      <c r="L31049" t="s">
        <v>161369</v>
      </c>
      <c r="M31049" t="s">
        <v>28</v>
      </c>
      <c r="N31049" t="s">
        <v>493</v>
      </c>
      <c r="O31049" t="s">
        <v>4144</v>
      </c>
      <c r="P31049">
        <v>100000000</v>
      </c>
      <c r="Q31049" t="s">
        <v>161370</v>
      </c>
      <c r="R31049" t="s">
        <v>161371</v>
      </c>
      <c r="S31049" t="s">
        <v>161372</v>
      </c>
      <c r="U31049" t="s">
        <v>345</v>
      </c>
      <c r="Z31049" s="1">
        <v>41275</v>
      </c>
    </row>
    <row r="31050" spans="11:26" x14ac:dyDescent="0.3">
      <c r="K31050" t="s">
        <v>161361</v>
      </c>
      <c r="L31050" t="s">
        <v>161373</v>
      </c>
      <c r="M31050" t="s">
        <v>28</v>
      </c>
      <c r="N31050" t="s">
        <v>1415</v>
      </c>
      <c r="O31050" s="1">
        <v>41189</v>
      </c>
      <c r="P31050">
        <v>104000000</v>
      </c>
      <c r="Q31050" t="s">
        <v>161374</v>
      </c>
      <c r="R31050" t="s">
        <v>161375</v>
      </c>
      <c r="S31050" t="s">
        <v>161376</v>
      </c>
      <c r="T31050" t="s">
        <v>912</v>
      </c>
      <c r="U31050" t="s">
        <v>34</v>
      </c>
      <c r="V31050" t="s">
        <v>46</v>
      </c>
      <c r="W31050" t="s">
        <v>167</v>
      </c>
      <c r="X31050" t="s">
        <v>168</v>
      </c>
      <c r="Y31050" t="s">
        <v>169</v>
      </c>
      <c r="Z31050" s="1">
        <v>40857</v>
      </c>
    </row>
    <row r="31051" spans="11:26" x14ac:dyDescent="0.3">
      <c r="K31051" t="s">
        <v>161377</v>
      </c>
      <c r="L31051" t="s">
        <v>161378</v>
      </c>
      <c r="M31051" t="s">
        <v>52</v>
      </c>
      <c r="O31051" s="1">
        <v>40889</v>
      </c>
      <c r="P31051">
        <v>500000</v>
      </c>
      <c r="Q31051" t="s">
        <v>161379</v>
      </c>
      <c r="R31051" t="s">
        <v>161380</v>
      </c>
      <c r="S31051" t="s">
        <v>161381</v>
      </c>
      <c r="T31051" t="s">
        <v>95</v>
      </c>
      <c r="U31051" t="s">
        <v>34</v>
      </c>
      <c r="V31051" t="s">
        <v>46</v>
      </c>
      <c r="W31051" t="s">
        <v>2169</v>
      </c>
      <c r="X31051" t="s">
        <v>2170</v>
      </c>
      <c r="Y31051" t="s">
        <v>2171</v>
      </c>
      <c r="Z31051" s="1">
        <v>39083</v>
      </c>
    </row>
    <row r="31052" spans="11:26" x14ac:dyDescent="0.3">
      <c r="K31052" t="s">
        <v>161382</v>
      </c>
      <c r="L31052" t="s">
        <v>161383</v>
      </c>
      <c r="M31052" t="s">
        <v>256</v>
      </c>
      <c r="O31052" t="s">
        <v>11388</v>
      </c>
      <c r="P31052">
        <v>70000000</v>
      </c>
      <c r="Q31052" t="s">
        <v>161384</v>
      </c>
      <c r="R31052" t="s">
        <v>161385</v>
      </c>
      <c r="S31052" t="s">
        <v>161386</v>
      </c>
      <c r="T31052" t="s">
        <v>161387</v>
      </c>
      <c r="U31052" t="s">
        <v>34</v>
      </c>
      <c r="V31052" t="s">
        <v>46</v>
      </c>
      <c r="W31052" t="s">
        <v>106</v>
      </c>
      <c r="X31052" t="s">
        <v>107</v>
      </c>
      <c r="Y31052" t="s">
        <v>1016</v>
      </c>
    </row>
    <row r="31053" spans="11:26" x14ac:dyDescent="0.3">
      <c r="K31053" t="s">
        <v>161388</v>
      </c>
      <c r="L31053" t="s">
        <v>161389</v>
      </c>
      <c r="M31053" t="s">
        <v>28</v>
      </c>
      <c r="N31053" t="s">
        <v>40</v>
      </c>
      <c r="O31053" s="1">
        <v>41557</v>
      </c>
      <c r="P31053">
        <v>1500000</v>
      </c>
      <c r="Q31053" t="s">
        <v>161390</v>
      </c>
      <c r="R31053" t="s">
        <v>161391</v>
      </c>
      <c r="S31053" t="s">
        <v>161392</v>
      </c>
      <c r="U31053" t="s">
        <v>345</v>
      </c>
    </row>
    <row r="31054" spans="11:26" x14ac:dyDescent="0.3">
      <c r="K31054" t="s">
        <v>161388</v>
      </c>
      <c r="L31054" t="s">
        <v>161393</v>
      </c>
      <c r="M31054" t="s">
        <v>28</v>
      </c>
      <c r="N31054" t="s">
        <v>40</v>
      </c>
      <c r="O31054" t="s">
        <v>8049</v>
      </c>
      <c r="P31054">
        <v>3000000</v>
      </c>
      <c r="Q31054" t="s">
        <v>161394</v>
      </c>
      <c r="R31054" t="s">
        <v>161395</v>
      </c>
      <c r="S31054" t="s">
        <v>161396</v>
      </c>
      <c r="T31054" t="s">
        <v>2364</v>
      </c>
      <c r="U31054" t="s">
        <v>345</v>
      </c>
      <c r="V31054" t="s">
        <v>46</v>
      </c>
      <c r="W31054" t="s">
        <v>106</v>
      </c>
      <c r="X31054" t="s">
        <v>107</v>
      </c>
      <c r="Y31054" t="s">
        <v>4731</v>
      </c>
      <c r="Z31054" s="1">
        <v>37622</v>
      </c>
    </row>
    <row r="31055" spans="11:26" x14ac:dyDescent="0.3">
      <c r="K31055" t="s">
        <v>161388</v>
      </c>
      <c r="L31055" t="s">
        <v>161397</v>
      </c>
      <c r="M31055" t="s">
        <v>28</v>
      </c>
      <c r="N31055" t="s">
        <v>40</v>
      </c>
      <c r="O31055" t="s">
        <v>5101</v>
      </c>
      <c r="P31055">
        <v>2700000</v>
      </c>
      <c r="Q31055" t="s">
        <v>161398</v>
      </c>
      <c r="R31055" t="s">
        <v>161399</v>
      </c>
      <c r="S31055" t="s">
        <v>161400</v>
      </c>
      <c r="T31055" t="s">
        <v>161401</v>
      </c>
      <c r="U31055" t="s">
        <v>34</v>
      </c>
      <c r="V31055" t="s">
        <v>7687</v>
      </c>
      <c r="W31055">
        <v>11</v>
      </c>
      <c r="X31055" t="s">
        <v>161402</v>
      </c>
      <c r="Y31055" t="s">
        <v>161402</v>
      </c>
      <c r="Z31055" s="1">
        <v>40184</v>
      </c>
    </row>
    <row r="31056" spans="11:26" x14ac:dyDescent="0.3">
      <c r="K31056" t="s">
        <v>161388</v>
      </c>
      <c r="L31056" t="s">
        <v>161403</v>
      </c>
      <c r="M31056" t="s">
        <v>28</v>
      </c>
      <c r="N31056" t="s">
        <v>29</v>
      </c>
      <c r="O31056" s="1">
        <v>41831</v>
      </c>
      <c r="P31056">
        <v>4000000</v>
      </c>
      <c r="Q31056" t="s">
        <v>161404</v>
      </c>
      <c r="R31056" t="s">
        <v>161405</v>
      </c>
      <c r="T31056" t="s">
        <v>4994</v>
      </c>
      <c r="U31056" t="s">
        <v>345</v>
      </c>
      <c r="V31056" t="s">
        <v>51563</v>
      </c>
      <c r="W31056">
        <v>5</v>
      </c>
      <c r="X31056" t="s">
        <v>51564</v>
      </c>
      <c r="Y31056" t="s">
        <v>161406</v>
      </c>
    </row>
    <row r="31057" spans="11:26" x14ac:dyDescent="0.3">
      <c r="K31057" t="s">
        <v>161388</v>
      </c>
      <c r="L31057" t="s">
        <v>161407</v>
      </c>
      <c r="M31057" t="s">
        <v>256</v>
      </c>
      <c r="O31057" s="1">
        <v>41548</v>
      </c>
      <c r="P31057">
        <v>950000</v>
      </c>
      <c r="Q31057" t="s">
        <v>161408</v>
      </c>
      <c r="R31057" t="s">
        <v>161409</v>
      </c>
      <c r="S31057" t="s">
        <v>161410</v>
      </c>
      <c r="T31057" t="s">
        <v>161411</v>
      </c>
      <c r="U31057" t="s">
        <v>34</v>
      </c>
      <c r="Z31057" s="1">
        <v>41646</v>
      </c>
    </row>
    <row r="31058" spans="11:26" x14ac:dyDescent="0.3">
      <c r="K31058" t="s">
        <v>161412</v>
      </c>
      <c r="L31058" t="s">
        <v>161413</v>
      </c>
      <c r="M31058" t="s">
        <v>28</v>
      </c>
      <c r="O31058" t="s">
        <v>5705</v>
      </c>
      <c r="P31058">
        <v>1000000</v>
      </c>
      <c r="Q31058" t="s">
        <v>161414</v>
      </c>
      <c r="R31058" t="s">
        <v>161415</v>
      </c>
      <c r="S31058" t="s">
        <v>161416</v>
      </c>
      <c r="T31058" t="s">
        <v>161417</v>
      </c>
      <c r="U31058" t="s">
        <v>34</v>
      </c>
      <c r="V31058" t="s">
        <v>35</v>
      </c>
      <c r="W31058">
        <v>16</v>
      </c>
      <c r="X31058" t="s">
        <v>36</v>
      </c>
      <c r="Y31058" t="s">
        <v>36</v>
      </c>
      <c r="Z31058" s="1">
        <v>38727</v>
      </c>
    </row>
    <row r="31059" spans="11:26" x14ac:dyDescent="0.3">
      <c r="K31059" t="s">
        <v>161418</v>
      </c>
      <c r="L31059" t="s">
        <v>161419</v>
      </c>
      <c r="M31059" t="s">
        <v>52</v>
      </c>
      <c r="O31059" s="1">
        <v>40789</v>
      </c>
      <c r="P31059">
        <v>1200000</v>
      </c>
      <c r="Q31059" t="s">
        <v>161420</v>
      </c>
      <c r="R31059" t="s">
        <v>161421</v>
      </c>
      <c r="S31059" t="s">
        <v>161422</v>
      </c>
      <c r="T31059" t="s">
        <v>124</v>
      </c>
      <c r="U31059" t="s">
        <v>345</v>
      </c>
      <c r="Z31059" s="1">
        <v>41187</v>
      </c>
    </row>
    <row r="31060" spans="11:26" x14ac:dyDescent="0.3">
      <c r="K31060" t="s">
        <v>161418</v>
      </c>
      <c r="L31060" t="s">
        <v>161423</v>
      </c>
      <c r="M31060" t="s">
        <v>28</v>
      </c>
      <c r="N31060" t="s">
        <v>40</v>
      </c>
      <c r="O31060" s="1">
        <v>40976</v>
      </c>
      <c r="P31060">
        <v>6500000</v>
      </c>
      <c r="Q31060" t="s">
        <v>161424</v>
      </c>
      <c r="R31060" t="s">
        <v>161425</v>
      </c>
      <c r="S31060" t="s">
        <v>161426</v>
      </c>
      <c r="T31060" t="s">
        <v>161427</v>
      </c>
      <c r="U31060" t="s">
        <v>34</v>
      </c>
      <c r="V31060" t="s">
        <v>206</v>
      </c>
      <c r="W31060" t="s">
        <v>11004</v>
      </c>
      <c r="X31060" t="s">
        <v>11005</v>
      </c>
      <c r="Y31060" t="s">
        <v>11005</v>
      </c>
      <c r="Z31060" s="1">
        <v>41640</v>
      </c>
    </row>
    <row r="31061" spans="11:26" x14ac:dyDescent="0.3">
      <c r="K31061" t="s">
        <v>161428</v>
      </c>
      <c r="L31061" t="s">
        <v>161429</v>
      </c>
      <c r="M31061" t="s">
        <v>190</v>
      </c>
      <c r="O31061" t="s">
        <v>56290</v>
      </c>
      <c r="Q31061" t="s">
        <v>161430</v>
      </c>
      <c r="R31061" t="s">
        <v>161431</v>
      </c>
      <c r="S31061" t="s">
        <v>161432</v>
      </c>
      <c r="T31061" t="s">
        <v>115</v>
      </c>
      <c r="U31061" t="s">
        <v>34</v>
      </c>
      <c r="V31061" t="s">
        <v>1816</v>
      </c>
      <c r="W31061">
        <v>11</v>
      </c>
      <c r="X31061" t="s">
        <v>2926</v>
      </c>
      <c r="Y31061" t="s">
        <v>18843</v>
      </c>
      <c r="Z31061" s="1">
        <v>40179</v>
      </c>
    </row>
    <row r="31062" spans="11:26" x14ac:dyDescent="0.3">
      <c r="K31062" t="s">
        <v>161433</v>
      </c>
      <c r="L31062" t="s">
        <v>161434</v>
      </c>
      <c r="M31062" t="s">
        <v>52</v>
      </c>
      <c r="O31062" t="s">
        <v>25729</v>
      </c>
      <c r="P31062">
        <v>500000</v>
      </c>
      <c r="Q31062" t="s">
        <v>161435</v>
      </c>
      <c r="R31062" t="s">
        <v>161436</v>
      </c>
      <c r="S31062" t="s">
        <v>161437</v>
      </c>
      <c r="U31062" t="s">
        <v>34</v>
      </c>
      <c r="V31062" t="s">
        <v>5084</v>
      </c>
      <c r="W31062">
        <v>78</v>
      </c>
      <c r="X31062" t="s">
        <v>5085</v>
      </c>
      <c r="Y31062" t="s">
        <v>5086</v>
      </c>
    </row>
    <row r="31063" spans="11:26" x14ac:dyDescent="0.3">
      <c r="K31063" t="s">
        <v>161438</v>
      </c>
      <c r="L31063" t="s">
        <v>161439</v>
      </c>
      <c r="M31063" t="s">
        <v>3620</v>
      </c>
      <c r="O31063" s="1">
        <v>41215</v>
      </c>
      <c r="P31063">
        <v>1450000</v>
      </c>
      <c r="Q31063" t="s">
        <v>161440</v>
      </c>
      <c r="R31063" t="s">
        <v>161441</v>
      </c>
      <c r="S31063" t="s">
        <v>161442</v>
      </c>
      <c r="T31063" t="s">
        <v>161443</v>
      </c>
      <c r="U31063" t="s">
        <v>34</v>
      </c>
      <c r="V31063" t="s">
        <v>528</v>
      </c>
      <c r="W31063">
        <v>9</v>
      </c>
      <c r="X31063" t="s">
        <v>529</v>
      </c>
      <c r="Y31063" t="s">
        <v>529</v>
      </c>
      <c r="Z31063" t="s">
        <v>7038</v>
      </c>
    </row>
    <row r="31064" spans="11:26" x14ac:dyDescent="0.3">
      <c r="K31064" t="s">
        <v>161444</v>
      </c>
      <c r="L31064" t="s">
        <v>161445</v>
      </c>
      <c r="M31064" t="s">
        <v>28</v>
      </c>
      <c r="N31064" t="s">
        <v>40</v>
      </c>
      <c r="O31064" t="s">
        <v>2389</v>
      </c>
      <c r="P31064">
        <v>30000000</v>
      </c>
      <c r="Q31064" t="s">
        <v>161446</v>
      </c>
      <c r="R31064" t="s">
        <v>161447</v>
      </c>
      <c r="S31064" t="s">
        <v>161448</v>
      </c>
      <c r="U31064" t="s">
        <v>34</v>
      </c>
      <c r="V31064" t="s">
        <v>568</v>
      </c>
      <c r="W31064">
        <v>7</v>
      </c>
      <c r="X31064" t="s">
        <v>1286</v>
      </c>
      <c r="Y31064" t="s">
        <v>1286</v>
      </c>
      <c r="Z31064" s="1">
        <v>41281</v>
      </c>
    </row>
    <row r="31065" spans="11:26" x14ac:dyDescent="0.3">
      <c r="K31065" t="s">
        <v>161444</v>
      </c>
      <c r="L31065" t="s">
        <v>161449</v>
      </c>
      <c r="M31065" t="s">
        <v>28</v>
      </c>
      <c r="N31065" t="s">
        <v>40</v>
      </c>
      <c r="O31065" t="s">
        <v>8651</v>
      </c>
      <c r="P31065">
        <v>17000000</v>
      </c>
      <c r="Q31065" t="s">
        <v>161450</v>
      </c>
      <c r="R31065" t="s">
        <v>161451</v>
      </c>
      <c r="S31065" t="s">
        <v>161452</v>
      </c>
      <c r="T31065" t="s">
        <v>161453</v>
      </c>
      <c r="U31065" t="s">
        <v>34</v>
      </c>
      <c r="Z31065" t="s">
        <v>32038</v>
      </c>
    </row>
    <row r="31066" spans="11:26" x14ac:dyDescent="0.3">
      <c r="K31066" t="s">
        <v>161444</v>
      </c>
      <c r="L31066" t="s">
        <v>161454</v>
      </c>
      <c r="M31066" t="s">
        <v>28</v>
      </c>
      <c r="N31066" t="s">
        <v>29</v>
      </c>
      <c r="O31066" s="1">
        <v>41000</v>
      </c>
      <c r="P31066">
        <v>30000000</v>
      </c>
      <c r="Q31066" t="s">
        <v>161455</v>
      </c>
      <c r="R31066" t="s">
        <v>161456</v>
      </c>
      <c r="S31066" t="s">
        <v>161457</v>
      </c>
      <c r="T31066" t="s">
        <v>161458</v>
      </c>
      <c r="U31066" t="s">
        <v>34</v>
      </c>
      <c r="V31066" t="s">
        <v>46</v>
      </c>
      <c r="W31066" t="s">
        <v>167</v>
      </c>
      <c r="X31066" t="s">
        <v>168</v>
      </c>
      <c r="Y31066" t="s">
        <v>169</v>
      </c>
      <c r="Z31066" s="1">
        <v>41642</v>
      </c>
    </row>
    <row r="31067" spans="11:26" x14ac:dyDescent="0.3">
      <c r="K31067" t="s">
        <v>161444</v>
      </c>
      <c r="L31067" t="s">
        <v>161459</v>
      </c>
      <c r="M31067" t="s">
        <v>28</v>
      </c>
      <c r="O31067" t="s">
        <v>52462</v>
      </c>
      <c r="P31067">
        <v>12400001</v>
      </c>
      <c r="Q31067" t="s">
        <v>161460</v>
      </c>
      <c r="R31067" t="s">
        <v>161461</v>
      </c>
      <c r="S31067" t="s">
        <v>161462</v>
      </c>
      <c r="T31067" t="s">
        <v>74</v>
      </c>
      <c r="U31067" t="s">
        <v>34</v>
      </c>
      <c r="V31067" t="s">
        <v>46</v>
      </c>
      <c r="W31067" t="s">
        <v>106</v>
      </c>
      <c r="X31067" t="s">
        <v>107</v>
      </c>
      <c r="Y31067" t="s">
        <v>1217</v>
      </c>
      <c r="Z31067" s="1">
        <v>41640</v>
      </c>
    </row>
    <row r="31068" spans="11:26" x14ac:dyDescent="0.3">
      <c r="K31068" t="s">
        <v>161463</v>
      </c>
      <c r="L31068" t="s">
        <v>161464</v>
      </c>
      <c r="M31068" t="s">
        <v>28</v>
      </c>
      <c r="N31068" t="s">
        <v>40</v>
      </c>
      <c r="O31068" s="1">
        <v>40855</v>
      </c>
      <c r="P31068">
        <v>20000000</v>
      </c>
      <c r="Q31068" t="s">
        <v>161465</v>
      </c>
      <c r="R31068" t="s">
        <v>161466</v>
      </c>
      <c r="S31068" t="s">
        <v>161467</v>
      </c>
      <c r="T31068" t="s">
        <v>161468</v>
      </c>
      <c r="U31068" t="s">
        <v>34</v>
      </c>
      <c r="V31068" t="s">
        <v>924</v>
      </c>
      <c r="W31068">
        <v>56</v>
      </c>
      <c r="X31068" t="s">
        <v>4451</v>
      </c>
      <c r="Y31068" t="s">
        <v>4451</v>
      </c>
      <c r="Z31068" s="1">
        <v>41704</v>
      </c>
    </row>
    <row r="31069" spans="11:26" x14ac:dyDescent="0.3">
      <c r="K31069" t="s">
        <v>161469</v>
      </c>
      <c r="L31069" t="s">
        <v>161470</v>
      </c>
      <c r="M31069" t="s">
        <v>28</v>
      </c>
      <c r="N31069" t="s">
        <v>40</v>
      </c>
      <c r="O31069" s="1">
        <v>40424</v>
      </c>
      <c r="P31069">
        <v>35000000</v>
      </c>
      <c r="Q31069" t="s">
        <v>161471</v>
      </c>
      <c r="R31069" t="s">
        <v>161472</v>
      </c>
      <c r="S31069" t="s">
        <v>161473</v>
      </c>
      <c r="T31069" t="s">
        <v>161474</v>
      </c>
      <c r="U31069" t="s">
        <v>34</v>
      </c>
      <c r="V31069" t="s">
        <v>46</v>
      </c>
      <c r="W31069" t="s">
        <v>913</v>
      </c>
      <c r="X31069" t="s">
        <v>914</v>
      </c>
      <c r="Y31069" t="s">
        <v>14136</v>
      </c>
      <c r="Z31069" t="s">
        <v>11402</v>
      </c>
    </row>
    <row r="31070" spans="11:26" x14ac:dyDescent="0.3">
      <c r="K31070" t="s">
        <v>161469</v>
      </c>
      <c r="L31070" t="s">
        <v>161475</v>
      </c>
      <c r="M31070" t="s">
        <v>1836</v>
      </c>
      <c r="O31070" t="s">
        <v>10127</v>
      </c>
      <c r="P31070">
        <v>20000000</v>
      </c>
      <c r="Q31070" t="s">
        <v>161476</v>
      </c>
      <c r="R31070" t="s">
        <v>161477</v>
      </c>
      <c r="S31070" t="s">
        <v>161478</v>
      </c>
      <c r="T31070" t="s">
        <v>161479</v>
      </c>
      <c r="U31070" t="s">
        <v>34</v>
      </c>
    </row>
    <row r="31071" spans="11:26" x14ac:dyDescent="0.3">
      <c r="K31071" t="s">
        <v>161469</v>
      </c>
      <c r="L31071" t="s">
        <v>161480</v>
      </c>
      <c r="M31071" t="s">
        <v>28</v>
      </c>
      <c r="N31071" t="s">
        <v>40</v>
      </c>
      <c r="O31071" s="1">
        <v>41126</v>
      </c>
      <c r="P31071">
        <v>20000000</v>
      </c>
      <c r="Q31071" t="s">
        <v>161481</v>
      </c>
      <c r="R31071" t="s">
        <v>161482</v>
      </c>
      <c r="S31071" t="s">
        <v>161483</v>
      </c>
      <c r="T31071" t="s">
        <v>7564</v>
      </c>
      <c r="U31071" t="s">
        <v>34</v>
      </c>
      <c r="V31071" t="s">
        <v>46</v>
      </c>
      <c r="W31071" t="s">
        <v>228</v>
      </c>
      <c r="X31071" t="s">
        <v>229</v>
      </c>
      <c r="Y31071" t="s">
        <v>732</v>
      </c>
      <c r="Z31071" s="1">
        <v>39814</v>
      </c>
    </row>
    <row r="31072" spans="11:26" x14ac:dyDescent="0.3">
      <c r="K31072" t="s">
        <v>161484</v>
      </c>
      <c r="L31072" t="s">
        <v>161485</v>
      </c>
      <c r="M31072" t="s">
        <v>52</v>
      </c>
      <c r="O31072" s="1">
        <v>41345</v>
      </c>
      <c r="P31072">
        <v>1400000</v>
      </c>
      <c r="Q31072" t="s">
        <v>161486</v>
      </c>
      <c r="R31072" t="s">
        <v>161487</v>
      </c>
      <c r="S31072" t="s">
        <v>161488</v>
      </c>
      <c r="T31072" t="s">
        <v>161489</v>
      </c>
      <c r="U31072" t="s">
        <v>34</v>
      </c>
      <c r="V31072" t="s">
        <v>559</v>
      </c>
      <c r="W31072">
        <v>11</v>
      </c>
      <c r="X31072" t="s">
        <v>828</v>
      </c>
      <c r="Y31072" t="s">
        <v>828</v>
      </c>
      <c r="Z31072" s="1">
        <v>41463</v>
      </c>
    </row>
    <row r="31073" spans="11:26" x14ac:dyDescent="0.3">
      <c r="K31073" t="s">
        <v>161484</v>
      </c>
      <c r="L31073" t="s">
        <v>161490</v>
      </c>
      <c r="M31073" t="s">
        <v>28</v>
      </c>
      <c r="O31073" t="s">
        <v>26800</v>
      </c>
      <c r="P31073">
        <v>6723791</v>
      </c>
      <c r="Q31073" t="s">
        <v>161491</v>
      </c>
      <c r="R31073" t="s">
        <v>161492</v>
      </c>
      <c r="S31073" t="s">
        <v>161493</v>
      </c>
      <c r="T31073" t="s">
        <v>1294</v>
      </c>
      <c r="U31073" t="s">
        <v>345</v>
      </c>
      <c r="V31073" t="s">
        <v>46</v>
      </c>
      <c r="W31073" t="s">
        <v>260</v>
      </c>
      <c r="X31073" t="s">
        <v>402</v>
      </c>
      <c r="Y31073" t="s">
        <v>6995</v>
      </c>
      <c r="Z31073" s="1">
        <v>36892</v>
      </c>
    </row>
    <row r="31074" spans="11:26" x14ac:dyDescent="0.3">
      <c r="K31074" t="s">
        <v>161494</v>
      </c>
      <c r="L31074" t="s">
        <v>161495</v>
      </c>
      <c r="M31074" t="s">
        <v>28</v>
      </c>
      <c r="O31074" t="s">
        <v>372</v>
      </c>
      <c r="P31074">
        <v>125000</v>
      </c>
      <c r="Q31074" t="s">
        <v>161496</v>
      </c>
      <c r="R31074" t="s">
        <v>161497</v>
      </c>
      <c r="T31074" t="s">
        <v>74</v>
      </c>
      <c r="U31074" t="s">
        <v>178</v>
      </c>
      <c r="V31074" t="s">
        <v>46</v>
      </c>
      <c r="W31074" t="s">
        <v>106</v>
      </c>
      <c r="X31074" t="s">
        <v>107</v>
      </c>
      <c r="Y31074" t="s">
        <v>1681</v>
      </c>
      <c r="Z31074" s="1">
        <v>36161</v>
      </c>
    </row>
    <row r="31075" spans="11:26" x14ac:dyDescent="0.3">
      <c r="K31075" t="s">
        <v>161498</v>
      </c>
      <c r="L31075" t="s">
        <v>161499</v>
      </c>
      <c r="M31075" t="s">
        <v>91</v>
      </c>
      <c r="O31075" s="1">
        <v>42341</v>
      </c>
      <c r="P31075">
        <v>18300000</v>
      </c>
      <c r="Q31075" t="s">
        <v>161500</v>
      </c>
      <c r="R31075" t="s">
        <v>161501</v>
      </c>
      <c r="S31075" t="s">
        <v>161502</v>
      </c>
      <c r="T31075" t="s">
        <v>1080</v>
      </c>
      <c r="U31075" t="s">
        <v>34</v>
      </c>
      <c r="V31075" t="s">
        <v>270</v>
      </c>
      <c r="W31075" t="s">
        <v>271</v>
      </c>
      <c r="X31075" t="s">
        <v>272</v>
      </c>
      <c r="Y31075" t="s">
        <v>272</v>
      </c>
      <c r="Z31075" s="1">
        <v>39448</v>
      </c>
    </row>
    <row r="31076" spans="11:26" x14ac:dyDescent="0.3">
      <c r="K31076" t="s">
        <v>161503</v>
      </c>
      <c r="L31076" t="s">
        <v>161504</v>
      </c>
      <c r="M31076" t="s">
        <v>223</v>
      </c>
      <c r="O31076" s="1">
        <v>42044</v>
      </c>
      <c r="P31076">
        <v>30000</v>
      </c>
      <c r="Q31076" t="s">
        <v>161505</v>
      </c>
      <c r="R31076" t="s">
        <v>161506</v>
      </c>
      <c r="S31076" t="s">
        <v>161507</v>
      </c>
      <c r="T31076" t="s">
        <v>19876</v>
      </c>
      <c r="U31076" t="s">
        <v>34</v>
      </c>
      <c r="V31076" t="s">
        <v>96</v>
      </c>
      <c r="W31076" t="s">
        <v>336</v>
      </c>
      <c r="X31076" t="s">
        <v>337</v>
      </c>
      <c r="Y31076" t="s">
        <v>24153</v>
      </c>
    </row>
    <row r="31077" spans="11:26" x14ac:dyDescent="0.3">
      <c r="K31077" t="s">
        <v>161503</v>
      </c>
      <c r="L31077" t="s">
        <v>161508</v>
      </c>
      <c r="M31077" t="s">
        <v>52</v>
      </c>
      <c r="O31077" t="s">
        <v>19002</v>
      </c>
      <c r="P31077">
        <v>100000</v>
      </c>
      <c r="Q31077" t="s">
        <v>161509</v>
      </c>
      <c r="R31077" t="s">
        <v>161510</v>
      </c>
      <c r="S31077" t="s">
        <v>161511</v>
      </c>
      <c r="T31077" t="s">
        <v>161512</v>
      </c>
      <c r="U31077" t="s">
        <v>34</v>
      </c>
      <c r="V31077" t="s">
        <v>46</v>
      </c>
      <c r="W31077" t="s">
        <v>75</v>
      </c>
      <c r="X31077" t="s">
        <v>464</v>
      </c>
      <c r="Y31077" t="s">
        <v>464</v>
      </c>
      <c r="Z31077" s="1">
        <v>41275</v>
      </c>
    </row>
    <row r="31078" spans="11:26" x14ac:dyDescent="0.3">
      <c r="K31078" t="s">
        <v>161513</v>
      </c>
      <c r="L31078" t="s">
        <v>161514</v>
      </c>
      <c r="M31078" t="s">
        <v>324</v>
      </c>
      <c r="O31078" t="s">
        <v>24494</v>
      </c>
      <c r="P31078">
        <v>100000</v>
      </c>
      <c r="Q31078" t="s">
        <v>161515</v>
      </c>
      <c r="R31078" t="s">
        <v>161516</v>
      </c>
      <c r="S31078" t="s">
        <v>161517</v>
      </c>
      <c r="T31078" t="s">
        <v>161518</v>
      </c>
      <c r="U31078" t="s">
        <v>34</v>
      </c>
      <c r="V31078" t="s">
        <v>8153</v>
      </c>
      <c r="W31078">
        <v>9</v>
      </c>
      <c r="X31078" t="s">
        <v>11874</v>
      </c>
      <c r="Y31078" t="s">
        <v>11874</v>
      </c>
      <c r="Z31078" s="1">
        <v>41278</v>
      </c>
    </row>
    <row r="31079" spans="11:26" x14ac:dyDescent="0.3">
      <c r="K31079" t="s">
        <v>161513</v>
      </c>
      <c r="L31079" t="s">
        <v>161519</v>
      </c>
      <c r="M31079" t="s">
        <v>749</v>
      </c>
      <c r="O31079" t="s">
        <v>18959</v>
      </c>
      <c r="P31079">
        <v>100000</v>
      </c>
      <c r="Q31079" t="s">
        <v>161520</v>
      </c>
      <c r="R31079" t="s">
        <v>161521</v>
      </c>
      <c r="T31079" t="s">
        <v>78827</v>
      </c>
      <c r="U31079" t="s">
        <v>34</v>
      </c>
      <c r="Z31079" s="1">
        <v>41275</v>
      </c>
    </row>
    <row r="31080" spans="11:26" x14ac:dyDescent="0.3">
      <c r="K31080" t="s">
        <v>161522</v>
      </c>
      <c r="L31080" t="s">
        <v>161523</v>
      </c>
      <c r="M31080" t="s">
        <v>28</v>
      </c>
      <c r="O31080" s="1">
        <v>40882</v>
      </c>
      <c r="P31080">
        <v>14400000</v>
      </c>
      <c r="Q31080" t="s">
        <v>161524</v>
      </c>
      <c r="R31080" t="s">
        <v>161525</v>
      </c>
      <c r="S31080" t="s">
        <v>161526</v>
      </c>
      <c r="T31080" t="s">
        <v>94736</v>
      </c>
      <c r="U31080" t="s">
        <v>34</v>
      </c>
      <c r="V31080" t="s">
        <v>3124</v>
      </c>
      <c r="W31080">
        <v>5</v>
      </c>
      <c r="X31080" t="s">
        <v>3125</v>
      </c>
      <c r="Y31080" t="s">
        <v>3125</v>
      </c>
      <c r="Z31080" s="1">
        <v>41189</v>
      </c>
    </row>
    <row r="31081" spans="11:26" x14ac:dyDescent="0.3">
      <c r="K31081" t="s">
        <v>161527</v>
      </c>
      <c r="L31081" t="s">
        <v>161528</v>
      </c>
      <c r="M31081" t="s">
        <v>52</v>
      </c>
      <c r="O31081" s="1">
        <v>36534</v>
      </c>
      <c r="P31081">
        <v>100000</v>
      </c>
      <c r="Q31081" t="s">
        <v>161529</v>
      </c>
      <c r="R31081" t="s">
        <v>161530</v>
      </c>
      <c r="S31081" t="s">
        <v>161531</v>
      </c>
      <c r="T31081" t="s">
        <v>85</v>
      </c>
      <c r="U31081" t="s">
        <v>178</v>
      </c>
      <c r="V31081" t="s">
        <v>46</v>
      </c>
      <c r="W31081" t="s">
        <v>106</v>
      </c>
      <c r="X31081" t="s">
        <v>107</v>
      </c>
      <c r="Y31081" t="s">
        <v>116</v>
      </c>
      <c r="Z31081" s="1">
        <v>38718</v>
      </c>
    </row>
    <row r="31082" spans="11:26" x14ac:dyDescent="0.3">
      <c r="K31082" t="s">
        <v>161532</v>
      </c>
      <c r="L31082" t="s">
        <v>161533</v>
      </c>
      <c r="M31082" t="s">
        <v>749</v>
      </c>
      <c r="O31082" s="1">
        <v>42313</v>
      </c>
      <c r="P31082">
        <v>700000</v>
      </c>
      <c r="Q31082" t="s">
        <v>161534</v>
      </c>
      <c r="R31082" t="s">
        <v>161535</v>
      </c>
      <c r="S31082" t="s">
        <v>161536</v>
      </c>
      <c r="T31082" t="s">
        <v>161537</v>
      </c>
      <c r="U31082" t="s">
        <v>1158</v>
      </c>
      <c r="V31082" t="s">
        <v>65</v>
      </c>
      <c r="W31082">
        <v>22</v>
      </c>
      <c r="X31082" t="s">
        <v>66</v>
      </c>
      <c r="Y31082" t="s">
        <v>66</v>
      </c>
      <c r="Z31082" s="1">
        <v>37410</v>
      </c>
    </row>
    <row r="31083" spans="11:26" x14ac:dyDescent="0.3">
      <c r="K31083" t="s">
        <v>161538</v>
      </c>
      <c r="L31083" t="s">
        <v>161539</v>
      </c>
      <c r="M31083" t="s">
        <v>28</v>
      </c>
      <c r="N31083" t="s">
        <v>40</v>
      </c>
      <c r="O31083" t="s">
        <v>21841</v>
      </c>
      <c r="P31083">
        <v>525000</v>
      </c>
      <c r="Q31083" t="s">
        <v>161540</v>
      </c>
      <c r="R31083" t="s">
        <v>161541</v>
      </c>
      <c r="S31083" t="s">
        <v>161542</v>
      </c>
      <c r="U31083" t="s">
        <v>345</v>
      </c>
      <c r="Z31083" s="1">
        <v>41640</v>
      </c>
    </row>
    <row r="31084" spans="11:26" x14ac:dyDescent="0.3">
      <c r="K31084" t="s">
        <v>161538</v>
      </c>
      <c r="L31084" t="s">
        <v>161543</v>
      </c>
      <c r="M31084" t="s">
        <v>28</v>
      </c>
      <c r="N31084" t="s">
        <v>40</v>
      </c>
      <c r="O31084" t="s">
        <v>55628</v>
      </c>
      <c r="P31084">
        <v>1500000</v>
      </c>
      <c r="Q31084" t="s">
        <v>161544</v>
      </c>
      <c r="R31084" t="s">
        <v>161545</v>
      </c>
      <c r="S31084" t="s">
        <v>161546</v>
      </c>
      <c r="T31084" t="s">
        <v>161547</v>
      </c>
      <c r="U31084" t="s">
        <v>34</v>
      </c>
      <c r="V31084" t="s">
        <v>819</v>
      </c>
      <c r="W31084">
        <v>12</v>
      </c>
      <c r="X31084" t="s">
        <v>43433</v>
      </c>
      <c r="Y31084" t="s">
        <v>43433</v>
      </c>
      <c r="Z31084" s="1">
        <v>41853</v>
      </c>
    </row>
    <row r="31085" spans="11:26" x14ac:dyDescent="0.3">
      <c r="K31085" t="s">
        <v>161538</v>
      </c>
      <c r="L31085" t="s">
        <v>161548</v>
      </c>
      <c r="M31085" t="s">
        <v>28</v>
      </c>
      <c r="N31085" t="s">
        <v>40</v>
      </c>
      <c r="O31085" t="s">
        <v>5681</v>
      </c>
      <c r="Q31085" t="s">
        <v>161549</v>
      </c>
      <c r="R31085" t="s">
        <v>161550</v>
      </c>
      <c r="S31085" t="s">
        <v>161551</v>
      </c>
      <c r="T31085" t="s">
        <v>161552</v>
      </c>
      <c r="U31085" t="s">
        <v>34</v>
      </c>
      <c r="V31085" t="s">
        <v>206</v>
      </c>
      <c r="W31085" t="s">
        <v>7050</v>
      </c>
      <c r="X31085" t="s">
        <v>7051</v>
      </c>
      <c r="Y31085" t="s">
        <v>7051</v>
      </c>
      <c r="Z31085" s="1">
        <v>40305</v>
      </c>
    </row>
    <row r="31086" spans="11:26" x14ac:dyDescent="0.3">
      <c r="K31086" t="s">
        <v>161553</v>
      </c>
      <c r="L31086" t="s">
        <v>161554</v>
      </c>
      <c r="M31086" t="s">
        <v>52</v>
      </c>
      <c r="O31086" t="s">
        <v>3331</v>
      </c>
      <c r="P31086">
        <v>2550000</v>
      </c>
      <c r="Q31086" t="s">
        <v>161555</v>
      </c>
      <c r="R31086" t="s">
        <v>161556</v>
      </c>
      <c r="S31086" t="s">
        <v>161557</v>
      </c>
      <c r="T31086" t="s">
        <v>161558</v>
      </c>
      <c r="U31086" t="s">
        <v>34</v>
      </c>
      <c r="V31086" t="s">
        <v>46</v>
      </c>
      <c r="W31086" t="s">
        <v>106</v>
      </c>
      <c r="X31086" t="s">
        <v>107</v>
      </c>
      <c r="Y31086" t="s">
        <v>1016</v>
      </c>
    </row>
    <row r="31087" spans="11:26" x14ac:dyDescent="0.3">
      <c r="K31087" t="s">
        <v>161559</v>
      </c>
      <c r="L31087" t="s">
        <v>161560</v>
      </c>
      <c r="M31087" t="s">
        <v>52</v>
      </c>
      <c r="N31087" t="s">
        <v>40</v>
      </c>
      <c r="O31087" s="1">
        <v>42254</v>
      </c>
      <c r="P31087">
        <v>2209342</v>
      </c>
      <c r="Q31087" t="s">
        <v>161561</v>
      </c>
      <c r="R31087" t="s">
        <v>161562</v>
      </c>
      <c r="S31087" t="s">
        <v>161563</v>
      </c>
      <c r="T31087" t="s">
        <v>161564</v>
      </c>
      <c r="U31087" t="s">
        <v>34</v>
      </c>
      <c r="Z31087" s="1">
        <v>41647</v>
      </c>
    </row>
    <row r="31088" spans="11:26" x14ac:dyDescent="0.3">
      <c r="K31088" t="s">
        <v>161565</v>
      </c>
      <c r="L31088" t="s">
        <v>161566</v>
      </c>
      <c r="M31088" t="s">
        <v>324</v>
      </c>
      <c r="O31088" s="1">
        <v>40909</v>
      </c>
      <c r="Q31088" t="s">
        <v>161567</v>
      </c>
      <c r="R31088" t="s">
        <v>161568</v>
      </c>
      <c r="S31088" t="s">
        <v>161569</v>
      </c>
      <c r="T31088" t="s">
        <v>436</v>
      </c>
      <c r="U31088" t="s">
        <v>34</v>
      </c>
      <c r="V31088" t="s">
        <v>46</v>
      </c>
      <c r="W31088" t="s">
        <v>1081</v>
      </c>
      <c r="X31088" t="s">
        <v>1082</v>
      </c>
      <c r="Y31088" t="s">
        <v>1082</v>
      </c>
      <c r="Z31088" s="1">
        <v>40914</v>
      </c>
    </row>
    <row r="31089" spans="11:26" x14ac:dyDescent="0.3">
      <c r="K31089" t="s">
        <v>161565</v>
      </c>
      <c r="L31089" t="s">
        <v>161570</v>
      </c>
      <c r="M31089" t="s">
        <v>91</v>
      </c>
      <c r="O31089" s="1">
        <v>41190</v>
      </c>
      <c r="Q31089" t="s">
        <v>161571</v>
      </c>
      <c r="R31089" t="s">
        <v>161572</v>
      </c>
      <c r="S31089" t="s">
        <v>161573</v>
      </c>
      <c r="T31089" t="s">
        <v>2393</v>
      </c>
      <c r="U31089" t="s">
        <v>34</v>
      </c>
      <c r="V31089" t="s">
        <v>46</v>
      </c>
      <c r="W31089" t="s">
        <v>228</v>
      </c>
      <c r="X31089" t="s">
        <v>229</v>
      </c>
      <c r="Y31089" t="s">
        <v>64885</v>
      </c>
    </row>
    <row r="31090" spans="11:26" x14ac:dyDescent="0.3">
      <c r="K31090" t="s">
        <v>161574</v>
      </c>
      <c r="L31090" t="s">
        <v>161575</v>
      </c>
      <c r="M31090" t="s">
        <v>52</v>
      </c>
      <c r="O31090" s="1">
        <v>41821</v>
      </c>
      <c r="P31090">
        <v>135000</v>
      </c>
      <c r="Q31090" t="s">
        <v>161576</v>
      </c>
      <c r="R31090" t="s">
        <v>161577</v>
      </c>
      <c r="S31090" t="s">
        <v>161578</v>
      </c>
      <c r="T31090" t="s">
        <v>161579</v>
      </c>
      <c r="U31090" t="s">
        <v>34</v>
      </c>
      <c r="V31090" t="s">
        <v>568</v>
      </c>
      <c r="W31090">
        <v>7</v>
      </c>
      <c r="X31090" t="s">
        <v>1286</v>
      </c>
      <c r="Y31090" t="s">
        <v>1286</v>
      </c>
      <c r="Z31090" s="1">
        <v>41275</v>
      </c>
    </row>
    <row r="31091" spans="11:26" x14ac:dyDescent="0.3">
      <c r="K31091" t="s">
        <v>161580</v>
      </c>
      <c r="L31091" t="s">
        <v>161581</v>
      </c>
      <c r="M31091" t="s">
        <v>256</v>
      </c>
      <c r="O31091" s="1">
        <v>41950</v>
      </c>
      <c r="P31091">
        <v>23000</v>
      </c>
      <c r="Q31091" t="s">
        <v>161582</v>
      </c>
      <c r="R31091" t="s">
        <v>161583</v>
      </c>
      <c r="T31091" t="s">
        <v>6625</v>
      </c>
      <c r="U31091" t="s">
        <v>34</v>
      </c>
      <c r="V31091" t="s">
        <v>46</v>
      </c>
      <c r="W31091" t="s">
        <v>228</v>
      </c>
      <c r="X31091" t="s">
        <v>229</v>
      </c>
      <c r="Y31091" t="s">
        <v>64885</v>
      </c>
      <c r="Z31091" t="s">
        <v>49473</v>
      </c>
    </row>
    <row r="31092" spans="11:26" x14ac:dyDescent="0.3">
      <c r="K31092" t="s">
        <v>161584</v>
      </c>
      <c r="L31092" t="s">
        <v>161585</v>
      </c>
      <c r="M31092" t="s">
        <v>190</v>
      </c>
      <c r="O31092" t="s">
        <v>20267</v>
      </c>
      <c r="Q31092" t="s">
        <v>161586</v>
      </c>
      <c r="R31092" t="s">
        <v>161587</v>
      </c>
      <c r="S31092" t="s">
        <v>161588</v>
      </c>
      <c r="T31092" t="s">
        <v>3809</v>
      </c>
      <c r="U31092" t="s">
        <v>34</v>
      </c>
      <c r="V31092" t="s">
        <v>35</v>
      </c>
      <c r="W31092">
        <v>25</v>
      </c>
      <c r="X31092" t="s">
        <v>245</v>
      </c>
      <c r="Y31092" t="s">
        <v>245</v>
      </c>
      <c r="Z31092" s="1">
        <v>41282</v>
      </c>
    </row>
    <row r="31093" spans="11:26" x14ac:dyDescent="0.3">
      <c r="K31093" t="s">
        <v>161589</v>
      </c>
      <c r="L31093" t="s">
        <v>161590</v>
      </c>
      <c r="M31093" t="s">
        <v>190</v>
      </c>
      <c r="O31093" t="s">
        <v>7911</v>
      </c>
      <c r="P31093">
        <v>25000000</v>
      </c>
      <c r="Q31093" t="s">
        <v>161591</v>
      </c>
      <c r="R31093" t="s">
        <v>161592</v>
      </c>
      <c r="S31093" t="s">
        <v>161593</v>
      </c>
      <c r="T31093" t="s">
        <v>161594</v>
      </c>
      <c r="U31093" t="s">
        <v>34</v>
      </c>
      <c r="V31093" t="s">
        <v>1090</v>
      </c>
      <c r="W31093">
        <v>12</v>
      </c>
      <c r="X31093" t="s">
        <v>13356</v>
      </c>
      <c r="Y31093" t="s">
        <v>161595</v>
      </c>
      <c r="Z31093" s="1">
        <v>41646</v>
      </c>
    </row>
    <row r="31094" spans="11:26" x14ac:dyDescent="0.3">
      <c r="K31094" t="s">
        <v>161596</v>
      </c>
      <c r="L31094" t="s">
        <v>161597</v>
      </c>
      <c r="M31094" t="s">
        <v>190</v>
      </c>
      <c r="O31094" t="s">
        <v>6098</v>
      </c>
      <c r="P31094">
        <v>0</v>
      </c>
      <c r="Q31094" t="s">
        <v>161598</v>
      </c>
      <c r="R31094" t="s">
        <v>161599</v>
      </c>
      <c r="S31094" t="s">
        <v>161600</v>
      </c>
      <c r="T31094" t="s">
        <v>161601</v>
      </c>
      <c r="U31094" t="s">
        <v>34</v>
      </c>
      <c r="Z31094" s="1">
        <v>41496</v>
      </c>
    </row>
    <row r="31095" spans="11:26" x14ac:dyDescent="0.3">
      <c r="K31095" t="s">
        <v>161602</v>
      </c>
      <c r="L31095" t="s">
        <v>161603</v>
      </c>
      <c r="M31095" t="s">
        <v>190</v>
      </c>
      <c r="O31095" t="s">
        <v>240</v>
      </c>
      <c r="P31095">
        <v>0</v>
      </c>
      <c r="Q31095" t="s">
        <v>161604</v>
      </c>
      <c r="R31095" t="s">
        <v>161605</v>
      </c>
      <c r="S31095" t="s">
        <v>161606</v>
      </c>
      <c r="T31095" t="s">
        <v>519</v>
      </c>
      <c r="U31095" t="s">
        <v>34</v>
      </c>
      <c r="V31095" t="s">
        <v>4023</v>
      </c>
      <c r="Z31095" s="1">
        <v>42005</v>
      </c>
    </row>
    <row r="31096" spans="11:26" x14ac:dyDescent="0.3">
      <c r="K31096" t="s">
        <v>161607</v>
      </c>
      <c r="L31096" t="s">
        <v>161608</v>
      </c>
      <c r="M31096" t="s">
        <v>223</v>
      </c>
      <c r="O31096" t="s">
        <v>134632</v>
      </c>
      <c r="P31096">
        <v>1500000</v>
      </c>
      <c r="Q31096" t="s">
        <v>161609</v>
      </c>
      <c r="R31096" t="s">
        <v>161610</v>
      </c>
      <c r="S31096" t="s">
        <v>161611</v>
      </c>
      <c r="T31096" t="s">
        <v>161612</v>
      </c>
      <c r="U31096" t="s">
        <v>34</v>
      </c>
      <c r="V31096" t="s">
        <v>206</v>
      </c>
      <c r="W31096" t="s">
        <v>11238</v>
      </c>
      <c r="X31096" t="s">
        <v>5542</v>
      </c>
      <c r="Y31096" t="s">
        <v>835</v>
      </c>
      <c r="Z31096" s="1">
        <v>41647</v>
      </c>
    </row>
    <row r="31097" spans="11:26" x14ac:dyDescent="0.3">
      <c r="K31097" t="s">
        <v>161613</v>
      </c>
      <c r="L31097" t="s">
        <v>161614</v>
      </c>
      <c r="M31097" t="s">
        <v>52</v>
      </c>
      <c r="O31097" s="1">
        <v>40918</v>
      </c>
      <c r="P31097">
        <v>1000000</v>
      </c>
      <c r="Q31097" t="s">
        <v>161615</v>
      </c>
      <c r="R31097" t="s">
        <v>161616</v>
      </c>
      <c r="S31097" t="s">
        <v>161617</v>
      </c>
      <c r="T31097" t="s">
        <v>161618</v>
      </c>
      <c r="U31097" t="s">
        <v>34</v>
      </c>
      <c r="V31097" t="s">
        <v>5084</v>
      </c>
      <c r="W31097">
        <v>77</v>
      </c>
      <c r="X31097" t="s">
        <v>15357</v>
      </c>
      <c r="Y31097" t="s">
        <v>36007</v>
      </c>
      <c r="Z31097" s="1">
        <v>41278</v>
      </c>
    </row>
    <row r="31098" spans="11:26" x14ac:dyDescent="0.3">
      <c r="K31098" t="s">
        <v>161619</v>
      </c>
      <c r="L31098" t="s">
        <v>161620</v>
      </c>
      <c r="M31098" t="s">
        <v>28</v>
      </c>
      <c r="N31098" t="s">
        <v>40</v>
      </c>
      <c r="O31098" s="1">
        <v>39823</v>
      </c>
      <c r="P31098">
        <v>24000000</v>
      </c>
      <c r="Q31098" t="s">
        <v>161621</v>
      </c>
      <c r="R31098" t="s">
        <v>161622</v>
      </c>
      <c r="S31098" t="s">
        <v>161623</v>
      </c>
      <c r="T31098" t="s">
        <v>1249</v>
      </c>
      <c r="U31098" t="s">
        <v>178</v>
      </c>
      <c r="V31098" t="s">
        <v>1816</v>
      </c>
      <c r="W31098">
        <v>7</v>
      </c>
      <c r="X31098" t="s">
        <v>86765</v>
      </c>
      <c r="Y31098" t="s">
        <v>86765</v>
      </c>
    </row>
    <row r="31099" spans="11:26" x14ac:dyDescent="0.3">
      <c r="K31099" t="s">
        <v>161624</v>
      </c>
      <c r="L31099" t="s">
        <v>161625</v>
      </c>
      <c r="M31099" t="s">
        <v>324</v>
      </c>
      <c r="O31099" t="s">
        <v>25947</v>
      </c>
      <c r="P31099">
        <v>3280942</v>
      </c>
      <c r="Q31099" t="s">
        <v>161626</v>
      </c>
      <c r="R31099" t="s">
        <v>161627</v>
      </c>
      <c r="S31099" t="s">
        <v>161628</v>
      </c>
      <c r="T31099" t="s">
        <v>161629</v>
      </c>
      <c r="U31099" t="s">
        <v>34</v>
      </c>
      <c r="V31099" t="s">
        <v>35</v>
      </c>
      <c r="W31099">
        <v>7</v>
      </c>
      <c r="X31099" t="s">
        <v>1130</v>
      </c>
      <c r="Y31099" t="s">
        <v>1130</v>
      </c>
      <c r="Z31099" t="s">
        <v>153092</v>
      </c>
    </row>
    <row r="31100" spans="11:26" x14ac:dyDescent="0.3">
      <c r="K31100" t="s">
        <v>161630</v>
      </c>
      <c r="L31100" t="s">
        <v>161631</v>
      </c>
      <c r="M31100" t="s">
        <v>28</v>
      </c>
      <c r="O31100" t="s">
        <v>28899</v>
      </c>
      <c r="P31100">
        <v>202049</v>
      </c>
      <c r="Q31100" t="s">
        <v>161632</v>
      </c>
      <c r="R31100" t="s">
        <v>161633</v>
      </c>
      <c r="S31100" t="s">
        <v>161634</v>
      </c>
      <c r="T31100" t="s">
        <v>161635</v>
      </c>
      <c r="U31100" t="s">
        <v>178</v>
      </c>
      <c r="V31100" t="s">
        <v>46</v>
      </c>
      <c r="W31100" t="s">
        <v>106</v>
      </c>
      <c r="X31100" t="s">
        <v>107</v>
      </c>
      <c r="Y31100" t="s">
        <v>116</v>
      </c>
      <c r="Z31100" s="1">
        <v>37622</v>
      </c>
    </row>
    <row r="31101" spans="11:26" x14ac:dyDescent="0.3">
      <c r="K31101" t="s">
        <v>161636</v>
      </c>
      <c r="L31101" t="s">
        <v>161637</v>
      </c>
      <c r="M31101" t="s">
        <v>223</v>
      </c>
      <c r="O31101" t="s">
        <v>43145</v>
      </c>
      <c r="P31101">
        <v>500</v>
      </c>
      <c r="Q31101" t="s">
        <v>161638</v>
      </c>
      <c r="R31101" t="s">
        <v>161639</v>
      </c>
      <c r="S31101" t="s">
        <v>161640</v>
      </c>
      <c r="T31101" t="s">
        <v>161641</v>
      </c>
      <c r="U31101" t="s">
        <v>34</v>
      </c>
      <c r="V31101" t="s">
        <v>270</v>
      </c>
      <c r="W31101" t="s">
        <v>271</v>
      </c>
      <c r="X31101" t="s">
        <v>121885</v>
      </c>
      <c r="Y31101" t="s">
        <v>121885</v>
      </c>
      <c r="Z31101" t="s">
        <v>8588</v>
      </c>
    </row>
    <row r="31102" spans="11:26" x14ac:dyDescent="0.3">
      <c r="K31102" t="s">
        <v>161642</v>
      </c>
      <c r="L31102" t="s">
        <v>161643</v>
      </c>
      <c r="M31102" t="s">
        <v>28</v>
      </c>
      <c r="O31102" t="s">
        <v>38249</v>
      </c>
      <c r="P31102">
        <v>205038</v>
      </c>
      <c r="Q31102" t="s">
        <v>161644</v>
      </c>
      <c r="R31102" t="s">
        <v>161645</v>
      </c>
      <c r="S31102" t="s">
        <v>161646</v>
      </c>
      <c r="T31102" t="s">
        <v>436</v>
      </c>
      <c r="U31102" t="s">
        <v>34</v>
      </c>
      <c r="V31102" t="s">
        <v>46</v>
      </c>
      <c r="W31102" t="s">
        <v>106</v>
      </c>
      <c r="X31102" t="s">
        <v>107</v>
      </c>
      <c r="Y31102" t="s">
        <v>1882</v>
      </c>
      <c r="Z31102" s="1">
        <v>36526</v>
      </c>
    </row>
    <row r="31103" spans="11:26" x14ac:dyDescent="0.3">
      <c r="K31103" t="s">
        <v>161642</v>
      </c>
      <c r="L31103" t="s">
        <v>161647</v>
      </c>
      <c r="M31103" t="s">
        <v>28</v>
      </c>
      <c r="O31103" s="1">
        <v>40153</v>
      </c>
      <c r="P31103">
        <v>1000000</v>
      </c>
      <c r="Q31103" t="s">
        <v>161648</v>
      </c>
      <c r="R31103" t="s">
        <v>161649</v>
      </c>
      <c r="S31103" t="s">
        <v>161650</v>
      </c>
      <c r="T31103" t="s">
        <v>106877</v>
      </c>
      <c r="U31103" t="s">
        <v>34</v>
      </c>
      <c r="V31103" t="s">
        <v>1816</v>
      </c>
      <c r="W31103">
        <v>2</v>
      </c>
      <c r="X31103" t="s">
        <v>2981</v>
      </c>
      <c r="Y31103" t="s">
        <v>2981</v>
      </c>
    </row>
    <row r="31104" spans="11:26" x14ac:dyDescent="0.3">
      <c r="K31104" t="s">
        <v>161642</v>
      </c>
      <c r="L31104" t="s">
        <v>161651</v>
      </c>
      <c r="M31104" t="s">
        <v>1836</v>
      </c>
      <c r="O31104" t="s">
        <v>7516</v>
      </c>
      <c r="P31104">
        <v>800000</v>
      </c>
      <c r="Q31104" t="s">
        <v>161652</v>
      </c>
      <c r="R31104" t="s">
        <v>161653</v>
      </c>
      <c r="S31104" t="s">
        <v>161654</v>
      </c>
      <c r="T31104" t="s">
        <v>519</v>
      </c>
      <c r="U31104" t="s">
        <v>34</v>
      </c>
      <c r="V31104" t="s">
        <v>46</v>
      </c>
      <c r="W31104" t="s">
        <v>167</v>
      </c>
      <c r="X31104" t="s">
        <v>168</v>
      </c>
      <c r="Y31104" t="s">
        <v>169</v>
      </c>
      <c r="Z31104" s="1">
        <v>41640</v>
      </c>
    </row>
    <row r="31105" spans="11:26" x14ac:dyDescent="0.3">
      <c r="K31105" t="s">
        <v>161655</v>
      </c>
      <c r="L31105" t="s">
        <v>161656</v>
      </c>
      <c r="M31105" t="s">
        <v>190</v>
      </c>
      <c r="O31105" t="s">
        <v>20267</v>
      </c>
      <c r="P31105">
        <v>0</v>
      </c>
      <c r="Q31105" t="s">
        <v>161657</v>
      </c>
      <c r="R31105" t="s">
        <v>161658</v>
      </c>
      <c r="S31105" t="s">
        <v>161659</v>
      </c>
      <c r="T31105" t="s">
        <v>6</v>
      </c>
      <c r="U31105" t="s">
        <v>34</v>
      </c>
      <c r="V31105" t="s">
        <v>46</v>
      </c>
      <c r="W31105" t="s">
        <v>106</v>
      </c>
      <c r="X31105" t="s">
        <v>2081</v>
      </c>
      <c r="Y31105" t="s">
        <v>17270</v>
      </c>
    </row>
    <row r="31106" spans="11:26" x14ac:dyDescent="0.3">
      <c r="K31106" t="s">
        <v>161660</v>
      </c>
      <c r="L31106" t="s">
        <v>161661</v>
      </c>
      <c r="M31106" t="s">
        <v>28</v>
      </c>
      <c r="O31106" t="s">
        <v>9129</v>
      </c>
      <c r="P31106">
        <v>10300000</v>
      </c>
      <c r="Q31106" t="s">
        <v>161662</v>
      </c>
      <c r="R31106" t="s">
        <v>161663</v>
      </c>
      <c r="S31106" t="s">
        <v>161664</v>
      </c>
      <c r="T31106" t="s">
        <v>161665</v>
      </c>
      <c r="U31106" t="s">
        <v>34</v>
      </c>
      <c r="V31106" t="s">
        <v>1816</v>
      </c>
      <c r="W31106">
        <v>2</v>
      </c>
      <c r="X31106" t="s">
        <v>2981</v>
      </c>
      <c r="Y31106" t="s">
        <v>45833</v>
      </c>
      <c r="Z31106" s="1">
        <v>41642</v>
      </c>
    </row>
    <row r="31107" spans="11:26" x14ac:dyDescent="0.3">
      <c r="K31107" t="s">
        <v>161666</v>
      </c>
      <c r="L31107" t="s">
        <v>161667</v>
      </c>
      <c r="M31107" t="s">
        <v>28</v>
      </c>
      <c r="O31107" t="s">
        <v>8671</v>
      </c>
      <c r="P31107">
        <v>900620</v>
      </c>
      <c r="Q31107" t="s">
        <v>161668</v>
      </c>
      <c r="R31107" t="s">
        <v>161669</v>
      </c>
      <c r="S31107" t="s">
        <v>161670</v>
      </c>
      <c r="T31107" t="s">
        <v>161671</v>
      </c>
      <c r="U31107" t="s">
        <v>34</v>
      </c>
      <c r="V31107" t="s">
        <v>46</v>
      </c>
      <c r="W31107" t="s">
        <v>142</v>
      </c>
      <c r="X31107" t="s">
        <v>143</v>
      </c>
      <c r="Y31107" t="s">
        <v>143</v>
      </c>
      <c r="Z31107" s="1">
        <v>39083</v>
      </c>
    </row>
    <row r="31108" spans="11:26" x14ac:dyDescent="0.3">
      <c r="K31108" t="s">
        <v>161672</v>
      </c>
      <c r="L31108" t="s">
        <v>161673</v>
      </c>
      <c r="M31108" t="s">
        <v>28</v>
      </c>
      <c r="N31108" t="s">
        <v>493</v>
      </c>
      <c r="O31108" s="1">
        <v>38507</v>
      </c>
      <c r="P31108">
        <v>15000000</v>
      </c>
      <c r="Q31108" t="s">
        <v>161674</v>
      </c>
      <c r="R31108" t="s">
        <v>161675</v>
      </c>
      <c r="S31108" t="s">
        <v>161676</v>
      </c>
      <c r="T31108" t="s">
        <v>161677</v>
      </c>
      <c r="U31108" t="s">
        <v>178</v>
      </c>
      <c r="V31108" t="s">
        <v>1922</v>
      </c>
      <c r="W31108">
        <v>25</v>
      </c>
      <c r="X31108" t="s">
        <v>2708</v>
      </c>
      <c r="Y31108" t="s">
        <v>2709</v>
      </c>
      <c r="Z31108" s="1">
        <v>38728</v>
      </c>
    </row>
    <row r="31109" spans="11:26" x14ac:dyDescent="0.3">
      <c r="K31109" t="s">
        <v>161672</v>
      </c>
      <c r="L31109" t="s">
        <v>161678</v>
      </c>
      <c r="M31109" t="s">
        <v>28</v>
      </c>
      <c r="N31109" t="s">
        <v>29</v>
      </c>
      <c r="O31109" s="1">
        <v>37840</v>
      </c>
      <c r="P31109">
        <v>10000000</v>
      </c>
      <c r="Q31109" t="s">
        <v>161679</v>
      </c>
      <c r="R31109" t="s">
        <v>161680</v>
      </c>
      <c r="S31109" t="s">
        <v>161681</v>
      </c>
      <c r="T31109" t="s">
        <v>161682</v>
      </c>
      <c r="U31109" t="s">
        <v>345</v>
      </c>
      <c r="Z31109" s="1">
        <v>41640</v>
      </c>
    </row>
    <row r="31110" spans="11:26" x14ac:dyDescent="0.3">
      <c r="K31110" t="s">
        <v>161683</v>
      </c>
      <c r="L31110" t="s">
        <v>161684</v>
      </c>
      <c r="M31110" t="s">
        <v>223</v>
      </c>
      <c r="O31110" t="s">
        <v>7614</v>
      </c>
      <c r="P31110">
        <v>250000</v>
      </c>
      <c r="Q31110" t="s">
        <v>161685</v>
      </c>
      <c r="R31110" t="s">
        <v>161686</v>
      </c>
      <c r="S31110" t="s">
        <v>161687</v>
      </c>
      <c r="T31110" t="s">
        <v>161688</v>
      </c>
      <c r="U31110" t="s">
        <v>34</v>
      </c>
      <c r="V31110" t="s">
        <v>46</v>
      </c>
      <c r="W31110" t="s">
        <v>717</v>
      </c>
      <c r="X31110" t="s">
        <v>882</v>
      </c>
      <c r="Y31110" t="s">
        <v>49460</v>
      </c>
      <c r="Z31110" s="1">
        <v>39448</v>
      </c>
    </row>
    <row r="31111" spans="11:26" x14ac:dyDescent="0.3">
      <c r="K31111" t="s">
        <v>161689</v>
      </c>
      <c r="L31111" t="s">
        <v>161690</v>
      </c>
      <c r="M31111" t="s">
        <v>28</v>
      </c>
      <c r="N31111" t="s">
        <v>40</v>
      </c>
      <c r="O31111" t="s">
        <v>25527</v>
      </c>
      <c r="P31111">
        <v>5299700</v>
      </c>
      <c r="Q31111" t="s">
        <v>161691</v>
      </c>
      <c r="R31111" t="s">
        <v>161692</v>
      </c>
      <c r="S31111" t="s">
        <v>161693</v>
      </c>
      <c r="T31111" t="s">
        <v>85</v>
      </c>
      <c r="U31111" t="s">
        <v>34</v>
      </c>
      <c r="V31111" t="s">
        <v>65</v>
      </c>
      <c r="W31111">
        <v>30</v>
      </c>
      <c r="X31111" t="s">
        <v>4743</v>
      </c>
      <c r="Y31111" t="s">
        <v>4743</v>
      </c>
      <c r="Z31111" s="1">
        <v>37622</v>
      </c>
    </row>
    <row r="31112" spans="11:26" x14ac:dyDescent="0.3">
      <c r="K31112" t="s">
        <v>161694</v>
      </c>
      <c r="L31112" t="s">
        <v>161695</v>
      </c>
      <c r="M31112" t="s">
        <v>28</v>
      </c>
      <c r="N31112" t="s">
        <v>493</v>
      </c>
      <c r="O31112" t="s">
        <v>11248</v>
      </c>
      <c r="P31112">
        <v>46000000</v>
      </c>
      <c r="Q31112" t="s">
        <v>161696</v>
      </c>
      <c r="R31112" t="s">
        <v>161697</v>
      </c>
      <c r="T31112" t="s">
        <v>85</v>
      </c>
      <c r="U31112" t="s">
        <v>34</v>
      </c>
      <c r="V31112" t="s">
        <v>46</v>
      </c>
      <c r="W31112" t="s">
        <v>167</v>
      </c>
      <c r="X31112" t="s">
        <v>168</v>
      </c>
      <c r="Y31112" t="s">
        <v>169</v>
      </c>
      <c r="Z31112" s="1">
        <v>41405</v>
      </c>
    </row>
    <row r="31113" spans="11:26" x14ac:dyDescent="0.3">
      <c r="K31113" t="s">
        <v>161694</v>
      </c>
      <c r="L31113" t="s">
        <v>161698</v>
      </c>
      <c r="M31113" t="s">
        <v>28</v>
      </c>
      <c r="N31113" t="s">
        <v>1189</v>
      </c>
      <c r="O31113" t="s">
        <v>40151</v>
      </c>
      <c r="P31113">
        <v>12000000</v>
      </c>
      <c r="Q31113" t="s">
        <v>161699</v>
      </c>
      <c r="R31113" t="s">
        <v>161700</v>
      </c>
      <c r="S31113" t="s">
        <v>161701</v>
      </c>
      <c r="T31113" t="s">
        <v>64</v>
      </c>
      <c r="U31113" t="s">
        <v>34</v>
      </c>
      <c r="V31113" t="s">
        <v>65</v>
      </c>
      <c r="W31113">
        <v>22</v>
      </c>
      <c r="X31113" t="s">
        <v>66</v>
      </c>
      <c r="Y31113" t="s">
        <v>66</v>
      </c>
      <c r="Z31113" s="1">
        <v>38364</v>
      </c>
    </row>
    <row r="31114" spans="11:26" x14ac:dyDescent="0.3">
      <c r="K31114" t="s">
        <v>161702</v>
      </c>
      <c r="L31114" t="s">
        <v>161703</v>
      </c>
      <c r="M31114" t="s">
        <v>324</v>
      </c>
      <c r="O31114" s="1">
        <v>41620</v>
      </c>
      <c r="Q31114" t="s">
        <v>161704</v>
      </c>
      <c r="R31114" t="s">
        <v>161705</v>
      </c>
      <c r="S31114" t="s">
        <v>161706</v>
      </c>
      <c r="T31114" t="s">
        <v>74</v>
      </c>
      <c r="U31114" t="s">
        <v>34</v>
      </c>
      <c r="V31114" t="s">
        <v>46</v>
      </c>
      <c r="W31114" t="s">
        <v>260</v>
      </c>
      <c r="X31114" t="s">
        <v>402</v>
      </c>
      <c r="Y31114" t="s">
        <v>12186</v>
      </c>
      <c r="Z31114" s="1">
        <v>36161</v>
      </c>
    </row>
    <row r="31115" spans="11:26" x14ac:dyDescent="0.3">
      <c r="K31115" t="s">
        <v>161707</v>
      </c>
      <c r="L31115" t="s">
        <v>161708</v>
      </c>
      <c r="M31115" t="s">
        <v>52</v>
      </c>
      <c r="O31115" s="1">
        <v>41253</v>
      </c>
      <c r="Q31115" t="s">
        <v>161709</v>
      </c>
      <c r="R31115" t="s">
        <v>161710</v>
      </c>
      <c r="S31115" t="s">
        <v>161711</v>
      </c>
      <c r="T31115" t="s">
        <v>161712</v>
      </c>
      <c r="U31115" t="s">
        <v>34</v>
      </c>
      <c r="Z31115" t="s">
        <v>126231</v>
      </c>
    </row>
    <row r="31116" spans="11:26" x14ac:dyDescent="0.3">
      <c r="K31116" t="s">
        <v>161713</v>
      </c>
      <c r="L31116" t="s">
        <v>161714</v>
      </c>
      <c r="M31116" t="s">
        <v>28</v>
      </c>
      <c r="N31116" t="s">
        <v>40</v>
      </c>
      <c r="O31116" t="s">
        <v>124127</v>
      </c>
      <c r="P31116">
        <v>7000000</v>
      </c>
      <c r="Q31116" t="s">
        <v>161715</v>
      </c>
      <c r="R31116" t="s">
        <v>161716</v>
      </c>
      <c r="S31116" t="s">
        <v>161717</v>
      </c>
      <c r="T31116" t="s">
        <v>161718</v>
      </c>
      <c r="U31116" t="s">
        <v>34</v>
      </c>
      <c r="V31116" t="s">
        <v>46</v>
      </c>
      <c r="W31116" t="s">
        <v>228</v>
      </c>
      <c r="X31116" t="s">
        <v>229</v>
      </c>
      <c r="Y31116" t="s">
        <v>732</v>
      </c>
      <c r="Z31116" s="1">
        <v>40189</v>
      </c>
    </row>
    <row r="31117" spans="11:26" x14ac:dyDescent="0.3">
      <c r="K31117" t="s">
        <v>161719</v>
      </c>
      <c r="L31117" t="s">
        <v>161720</v>
      </c>
      <c r="M31117" t="s">
        <v>233</v>
      </c>
      <c r="O31117" t="s">
        <v>8283</v>
      </c>
      <c r="P31117">
        <v>105769230</v>
      </c>
      <c r="Q31117" t="s">
        <v>161721</v>
      </c>
      <c r="R31117" t="s">
        <v>161722</v>
      </c>
      <c r="S31117" t="s">
        <v>161723</v>
      </c>
      <c r="T31117" t="s">
        <v>2570</v>
      </c>
      <c r="U31117" t="s">
        <v>34</v>
      </c>
      <c r="V31117" t="s">
        <v>46</v>
      </c>
      <c r="W31117" t="s">
        <v>195</v>
      </c>
      <c r="X31117" t="s">
        <v>882</v>
      </c>
      <c r="Y31117" t="s">
        <v>7791</v>
      </c>
      <c r="Z31117" s="1">
        <v>37622</v>
      </c>
    </row>
    <row r="31118" spans="11:26" x14ac:dyDescent="0.3">
      <c r="K31118" t="s">
        <v>161724</v>
      </c>
      <c r="L31118" t="s">
        <v>161725</v>
      </c>
      <c r="M31118" t="s">
        <v>28</v>
      </c>
      <c r="O31118" s="1">
        <v>41616</v>
      </c>
      <c r="P31118">
        <v>4100000</v>
      </c>
      <c r="Q31118" t="s">
        <v>161726</v>
      </c>
      <c r="R31118" t="s">
        <v>161727</v>
      </c>
      <c r="S31118" t="s">
        <v>161728</v>
      </c>
      <c r="T31118" t="s">
        <v>115</v>
      </c>
      <c r="U31118" t="s">
        <v>34</v>
      </c>
      <c r="V31118" t="s">
        <v>46</v>
      </c>
      <c r="W31118" t="s">
        <v>106</v>
      </c>
      <c r="X31118" t="s">
        <v>107</v>
      </c>
      <c r="Y31118" t="s">
        <v>116</v>
      </c>
    </row>
    <row r="31119" spans="11:26" x14ac:dyDescent="0.3">
      <c r="K31119" t="s">
        <v>161724</v>
      </c>
      <c r="L31119" t="s">
        <v>161729</v>
      </c>
      <c r="M31119" t="s">
        <v>256</v>
      </c>
      <c r="O31119" t="s">
        <v>9717</v>
      </c>
      <c r="P31119">
        <v>2000000</v>
      </c>
      <c r="Q31119" t="s">
        <v>161730</v>
      </c>
      <c r="R31119" t="s">
        <v>161731</v>
      </c>
      <c r="S31119" t="s">
        <v>161732</v>
      </c>
      <c r="T31119" t="s">
        <v>161733</v>
      </c>
      <c r="U31119" t="s">
        <v>34</v>
      </c>
      <c r="V31119" t="s">
        <v>206</v>
      </c>
      <c r="W31119" t="s">
        <v>535</v>
      </c>
      <c r="X31119" t="s">
        <v>208</v>
      </c>
      <c r="Y31119" t="s">
        <v>536</v>
      </c>
      <c r="Z31119" s="1">
        <v>40552</v>
      </c>
    </row>
    <row r="31120" spans="11:26" x14ac:dyDescent="0.3">
      <c r="K31120" t="s">
        <v>161724</v>
      </c>
      <c r="L31120" t="s">
        <v>161734</v>
      </c>
      <c r="M31120" t="s">
        <v>256</v>
      </c>
      <c r="O31120" t="s">
        <v>6092</v>
      </c>
      <c r="P31120">
        <v>500000</v>
      </c>
      <c r="Q31120" t="s">
        <v>161735</v>
      </c>
      <c r="R31120" t="s">
        <v>161736</v>
      </c>
      <c r="S31120" t="s">
        <v>161737</v>
      </c>
      <c r="T31120" t="s">
        <v>1249</v>
      </c>
      <c r="U31120" t="s">
        <v>34</v>
      </c>
      <c r="V31120" t="s">
        <v>46</v>
      </c>
      <c r="W31120" t="s">
        <v>14466</v>
      </c>
      <c r="X31120" t="s">
        <v>15445</v>
      </c>
      <c r="Y31120" t="s">
        <v>161738</v>
      </c>
      <c r="Z31120" s="1">
        <v>41275</v>
      </c>
    </row>
    <row r="31121" spans="11:26" x14ac:dyDescent="0.3">
      <c r="K31121" t="s">
        <v>161724</v>
      </c>
      <c r="L31121" t="s">
        <v>161739</v>
      </c>
      <c r="M31121" t="s">
        <v>28</v>
      </c>
      <c r="O31121" t="s">
        <v>5870</v>
      </c>
      <c r="P31121">
        <v>3000000</v>
      </c>
      <c r="Q31121" t="s">
        <v>161740</v>
      </c>
      <c r="R31121" t="s">
        <v>161741</v>
      </c>
      <c r="S31121" t="s">
        <v>161742</v>
      </c>
      <c r="T31121" t="s">
        <v>161743</v>
      </c>
      <c r="U31121" t="s">
        <v>34</v>
      </c>
      <c r="V31121" t="s">
        <v>1090</v>
      </c>
      <c r="W31121">
        <v>5</v>
      </c>
      <c r="X31121" t="s">
        <v>56552</v>
      </c>
      <c r="Y31121" t="s">
        <v>56552</v>
      </c>
      <c r="Z31121" t="s">
        <v>161744</v>
      </c>
    </row>
    <row r="31122" spans="11:26" x14ac:dyDescent="0.3">
      <c r="K31122" t="s">
        <v>161724</v>
      </c>
      <c r="L31122" t="s">
        <v>161745</v>
      </c>
      <c r="M31122" t="s">
        <v>256</v>
      </c>
      <c r="O31122" t="s">
        <v>3211</v>
      </c>
      <c r="P31122">
        <v>1944210</v>
      </c>
      <c r="Q31122" t="s">
        <v>161746</v>
      </c>
      <c r="R31122" t="s">
        <v>161747</v>
      </c>
      <c r="S31122" t="s">
        <v>161748</v>
      </c>
      <c r="T31122" t="s">
        <v>161749</v>
      </c>
      <c r="U31122" t="s">
        <v>34</v>
      </c>
      <c r="V31122" t="s">
        <v>46</v>
      </c>
      <c r="W31122" t="s">
        <v>228</v>
      </c>
      <c r="X31122" t="s">
        <v>229</v>
      </c>
      <c r="Y31122" t="s">
        <v>229</v>
      </c>
      <c r="Z31122" s="1">
        <v>40186</v>
      </c>
    </row>
    <row r="31123" spans="11:26" x14ac:dyDescent="0.3">
      <c r="K31123" t="s">
        <v>161724</v>
      </c>
      <c r="L31123" t="s">
        <v>161750</v>
      </c>
      <c r="M31123" t="s">
        <v>28</v>
      </c>
      <c r="O31123" t="s">
        <v>18788</v>
      </c>
      <c r="P31123">
        <v>1000000</v>
      </c>
      <c r="Q31123" t="s">
        <v>161751</v>
      </c>
      <c r="R31123" t="s">
        <v>161752</v>
      </c>
      <c r="S31123" t="s">
        <v>161753</v>
      </c>
      <c r="T31123" t="s">
        <v>40269</v>
      </c>
      <c r="U31123" t="s">
        <v>34</v>
      </c>
      <c r="V31123" t="s">
        <v>559</v>
      </c>
      <c r="W31123">
        <v>11</v>
      </c>
      <c r="X31123" t="s">
        <v>828</v>
      </c>
      <c r="Y31123" t="s">
        <v>828</v>
      </c>
      <c r="Z31123" s="1">
        <v>41401</v>
      </c>
    </row>
    <row r="31124" spans="11:26" x14ac:dyDescent="0.3">
      <c r="K31124" t="s">
        <v>161754</v>
      </c>
      <c r="L31124" t="s">
        <v>161755</v>
      </c>
      <c r="M31124" t="s">
        <v>28</v>
      </c>
      <c r="O31124" t="s">
        <v>161756</v>
      </c>
      <c r="P31124">
        <v>13500000</v>
      </c>
      <c r="Q31124" t="s">
        <v>161757</v>
      </c>
      <c r="R31124" t="s">
        <v>161758</v>
      </c>
      <c r="S31124" t="s">
        <v>161759</v>
      </c>
      <c r="T31124" t="s">
        <v>161760</v>
      </c>
      <c r="U31124" t="s">
        <v>34</v>
      </c>
      <c r="V31124" t="s">
        <v>8073</v>
      </c>
      <c r="X31124" t="s">
        <v>8074</v>
      </c>
      <c r="Y31124" t="s">
        <v>8074</v>
      </c>
    </row>
    <row r="31125" spans="11:26" x14ac:dyDescent="0.3">
      <c r="K31125" t="s">
        <v>161754</v>
      </c>
      <c r="L31125" t="s">
        <v>161761</v>
      </c>
      <c r="M31125" t="s">
        <v>28</v>
      </c>
      <c r="N31125" t="s">
        <v>493</v>
      </c>
      <c r="O31125" s="1">
        <v>37022</v>
      </c>
      <c r="P31125">
        <v>25000000</v>
      </c>
      <c r="Q31125" t="s">
        <v>161762</v>
      </c>
      <c r="R31125" t="s">
        <v>161763</v>
      </c>
      <c r="S31125" t="s">
        <v>161764</v>
      </c>
      <c r="T31125" t="s">
        <v>5378</v>
      </c>
      <c r="U31125" t="s">
        <v>34</v>
      </c>
      <c r="V31125" t="s">
        <v>559</v>
      </c>
      <c r="W31125">
        <v>11</v>
      </c>
      <c r="X31125" t="s">
        <v>828</v>
      </c>
      <c r="Y31125" t="s">
        <v>828</v>
      </c>
      <c r="Z31125" s="1">
        <v>31778</v>
      </c>
    </row>
    <row r="31126" spans="11:26" x14ac:dyDescent="0.3">
      <c r="K31126" t="s">
        <v>161754</v>
      </c>
      <c r="L31126" t="s">
        <v>161765</v>
      </c>
      <c r="M31126" t="s">
        <v>28</v>
      </c>
      <c r="N31126" t="s">
        <v>1415</v>
      </c>
      <c r="O31126" t="s">
        <v>23170</v>
      </c>
      <c r="P31126">
        <v>13000000</v>
      </c>
      <c r="Q31126" t="s">
        <v>161766</v>
      </c>
      <c r="R31126" t="s">
        <v>161767</v>
      </c>
      <c r="S31126" t="s">
        <v>161768</v>
      </c>
      <c r="T31126" t="s">
        <v>161769</v>
      </c>
      <c r="U31126" t="s">
        <v>34</v>
      </c>
      <c r="V31126" t="s">
        <v>46</v>
      </c>
      <c r="W31126" t="s">
        <v>106</v>
      </c>
      <c r="X31126" t="s">
        <v>151</v>
      </c>
      <c r="Y31126" t="s">
        <v>151</v>
      </c>
      <c r="Z31126" s="1">
        <v>40219</v>
      </c>
    </row>
    <row r="31127" spans="11:26" x14ac:dyDescent="0.3">
      <c r="K31127" t="s">
        <v>161770</v>
      </c>
      <c r="L31127" t="s">
        <v>161771</v>
      </c>
      <c r="M31127" t="s">
        <v>28</v>
      </c>
      <c r="O31127" s="1">
        <v>42283</v>
      </c>
      <c r="P31127">
        <v>2000000</v>
      </c>
      <c r="Q31127" t="s">
        <v>161772</v>
      </c>
      <c r="R31127" t="s">
        <v>161773</v>
      </c>
      <c r="S31127" t="s">
        <v>161774</v>
      </c>
      <c r="T31127" t="s">
        <v>74</v>
      </c>
      <c r="U31127" t="s">
        <v>34</v>
      </c>
      <c r="V31127" t="s">
        <v>96</v>
      </c>
      <c r="W31127" t="s">
        <v>5722</v>
      </c>
      <c r="X31127" t="s">
        <v>30961</v>
      </c>
      <c r="Y31127" t="s">
        <v>30962</v>
      </c>
      <c r="Z31127" s="1">
        <v>33970</v>
      </c>
    </row>
    <row r="31128" spans="11:26" x14ac:dyDescent="0.3">
      <c r="K31128" t="s">
        <v>161775</v>
      </c>
      <c r="L31128" t="s">
        <v>161776</v>
      </c>
      <c r="M31128" t="s">
        <v>28</v>
      </c>
      <c r="O31128" s="1">
        <v>41889</v>
      </c>
      <c r="P31128">
        <v>2000000</v>
      </c>
      <c r="Q31128" t="s">
        <v>161777</v>
      </c>
      <c r="R31128" t="s">
        <v>161778</v>
      </c>
      <c r="S31128" t="s">
        <v>161779</v>
      </c>
      <c r="T31128" t="s">
        <v>1208</v>
      </c>
      <c r="U31128" t="s">
        <v>34</v>
      </c>
      <c r="V31128" t="s">
        <v>46</v>
      </c>
      <c r="W31128" t="s">
        <v>260</v>
      </c>
      <c r="X31128" t="s">
        <v>402</v>
      </c>
      <c r="Y31128" t="s">
        <v>545</v>
      </c>
      <c r="Z31128" s="1">
        <v>40179</v>
      </c>
    </row>
    <row r="31129" spans="11:26" x14ac:dyDescent="0.3">
      <c r="K31129" t="s">
        <v>161775</v>
      </c>
      <c r="L31129" t="s">
        <v>161780</v>
      </c>
      <c r="M31129" t="s">
        <v>28</v>
      </c>
      <c r="N31129" t="s">
        <v>40</v>
      </c>
      <c r="O31129" t="s">
        <v>11961</v>
      </c>
      <c r="P31129">
        <v>2350000</v>
      </c>
      <c r="Q31129" t="s">
        <v>161781</v>
      </c>
      <c r="R31129" t="s">
        <v>161782</v>
      </c>
      <c r="S31129" t="s">
        <v>161783</v>
      </c>
      <c r="T31129" t="s">
        <v>13634</v>
      </c>
      <c r="U31129" t="s">
        <v>34</v>
      </c>
      <c r="V31129" t="s">
        <v>46</v>
      </c>
      <c r="W31129" t="s">
        <v>228</v>
      </c>
      <c r="X31129" t="s">
        <v>229</v>
      </c>
      <c r="Y31129" t="s">
        <v>229</v>
      </c>
    </row>
    <row r="31130" spans="11:26" x14ac:dyDescent="0.3">
      <c r="K31130" t="s">
        <v>161775</v>
      </c>
      <c r="L31130" t="s">
        <v>161784</v>
      </c>
      <c r="M31130" t="s">
        <v>28</v>
      </c>
      <c r="O31130" s="1">
        <v>41307</v>
      </c>
      <c r="P31130">
        <v>1500000</v>
      </c>
      <c r="Q31130" t="s">
        <v>161785</v>
      </c>
      <c r="R31130" t="s">
        <v>161786</v>
      </c>
      <c r="S31130" t="s">
        <v>161787</v>
      </c>
      <c r="T31130" t="s">
        <v>95</v>
      </c>
      <c r="U31130" t="s">
        <v>34</v>
      </c>
      <c r="V31130" t="s">
        <v>46</v>
      </c>
      <c r="W31130" t="s">
        <v>228</v>
      </c>
      <c r="X31130" t="s">
        <v>229</v>
      </c>
      <c r="Y31130" t="s">
        <v>229</v>
      </c>
    </row>
    <row r="31131" spans="11:26" x14ac:dyDescent="0.3">
      <c r="K31131" t="s">
        <v>161788</v>
      </c>
      <c r="L31131" t="s">
        <v>161789</v>
      </c>
      <c r="M31131" t="s">
        <v>28</v>
      </c>
      <c r="N31131" t="s">
        <v>40</v>
      </c>
      <c r="O31131" t="s">
        <v>11388</v>
      </c>
      <c r="P31131">
        <v>10000000</v>
      </c>
      <c r="Q31131" t="s">
        <v>161790</v>
      </c>
      <c r="R31131" t="s">
        <v>161791</v>
      </c>
      <c r="S31131" t="s">
        <v>161792</v>
      </c>
      <c r="T31131" t="s">
        <v>161793</v>
      </c>
      <c r="U31131" t="s">
        <v>34</v>
      </c>
      <c r="V31131" t="s">
        <v>35</v>
      </c>
      <c r="W31131">
        <v>7</v>
      </c>
      <c r="X31131" t="s">
        <v>1130</v>
      </c>
      <c r="Y31131" t="s">
        <v>1130</v>
      </c>
      <c r="Z31131" s="1">
        <v>41282</v>
      </c>
    </row>
    <row r="31132" spans="11:26" x14ac:dyDescent="0.3">
      <c r="K31132" t="s">
        <v>161794</v>
      </c>
      <c r="L31132" t="s">
        <v>161795</v>
      </c>
      <c r="M31132" t="s">
        <v>324</v>
      </c>
      <c r="O31132" s="1">
        <v>41334</v>
      </c>
      <c r="P31132">
        <v>360000</v>
      </c>
      <c r="Q31132" t="s">
        <v>161796</v>
      </c>
      <c r="R31132" t="s">
        <v>161797</v>
      </c>
      <c r="S31132" t="s">
        <v>161798</v>
      </c>
      <c r="T31132" t="s">
        <v>64</v>
      </c>
      <c r="U31132" t="s">
        <v>34</v>
      </c>
      <c r="V31132" t="s">
        <v>46</v>
      </c>
      <c r="W31132" t="s">
        <v>228</v>
      </c>
      <c r="X31132" t="s">
        <v>229</v>
      </c>
      <c r="Y31132" t="s">
        <v>229</v>
      </c>
      <c r="Z31132" s="1">
        <v>39814</v>
      </c>
    </row>
    <row r="31133" spans="11:26" x14ac:dyDescent="0.3">
      <c r="K31133" t="s">
        <v>161794</v>
      </c>
      <c r="L31133" t="s">
        <v>161799</v>
      </c>
      <c r="M31133" t="s">
        <v>52</v>
      </c>
      <c r="O31133" t="s">
        <v>276</v>
      </c>
      <c r="P31133">
        <v>300000</v>
      </c>
      <c r="Q31133" t="s">
        <v>161800</v>
      </c>
      <c r="R31133" t="s">
        <v>161801</v>
      </c>
      <c r="S31133" t="s">
        <v>161802</v>
      </c>
      <c r="T31133" t="s">
        <v>205</v>
      </c>
      <c r="U31133" t="s">
        <v>34</v>
      </c>
      <c r="V31133" t="s">
        <v>46</v>
      </c>
      <c r="W31133" t="s">
        <v>228</v>
      </c>
      <c r="X31133" t="s">
        <v>229</v>
      </c>
      <c r="Y31133" t="s">
        <v>229</v>
      </c>
      <c r="Z31133" s="1">
        <v>41283</v>
      </c>
    </row>
    <row r="31134" spans="11:26" x14ac:dyDescent="0.3">
      <c r="K31134" t="s">
        <v>161794</v>
      </c>
      <c r="L31134" t="s">
        <v>161803</v>
      </c>
      <c r="M31134" t="s">
        <v>324</v>
      </c>
      <c r="O31134" s="1">
        <v>41913</v>
      </c>
      <c r="P31134">
        <v>250000</v>
      </c>
      <c r="Q31134" t="s">
        <v>161804</v>
      </c>
      <c r="R31134" t="s">
        <v>161805</v>
      </c>
      <c r="T31134" t="s">
        <v>95</v>
      </c>
      <c r="U31134" t="s">
        <v>178</v>
      </c>
      <c r="V31134" t="s">
        <v>46</v>
      </c>
      <c r="W31134" t="s">
        <v>106</v>
      </c>
      <c r="X31134" t="s">
        <v>107</v>
      </c>
      <c r="Y31134" t="s">
        <v>6950</v>
      </c>
      <c r="Z31134" s="1">
        <v>34700</v>
      </c>
    </row>
    <row r="31135" spans="11:26" x14ac:dyDescent="0.3">
      <c r="K31135" t="s">
        <v>161806</v>
      </c>
      <c r="L31135" t="s">
        <v>161807</v>
      </c>
      <c r="M31135" t="s">
        <v>28</v>
      </c>
      <c r="O31135" s="1">
        <v>42038</v>
      </c>
      <c r="P31135">
        <v>774217</v>
      </c>
      <c r="Q31135" t="s">
        <v>161808</v>
      </c>
      <c r="R31135" t="s">
        <v>161809</v>
      </c>
      <c r="S31135" t="s">
        <v>161810</v>
      </c>
      <c r="T31135" t="s">
        <v>161811</v>
      </c>
      <c r="U31135" t="s">
        <v>178</v>
      </c>
      <c r="V31135" t="s">
        <v>46</v>
      </c>
      <c r="W31135" t="s">
        <v>106</v>
      </c>
      <c r="X31135" t="s">
        <v>107</v>
      </c>
      <c r="Y31135" t="s">
        <v>446</v>
      </c>
      <c r="Z31135" s="1">
        <v>41640</v>
      </c>
    </row>
    <row r="31136" spans="11:26" x14ac:dyDescent="0.3">
      <c r="K31136" t="s">
        <v>161806</v>
      </c>
      <c r="L31136" t="s">
        <v>161812</v>
      </c>
      <c r="M31136" t="s">
        <v>28</v>
      </c>
      <c r="O31136" t="s">
        <v>6584</v>
      </c>
      <c r="P31136">
        <v>200000</v>
      </c>
      <c r="Q31136" t="s">
        <v>161813</v>
      </c>
      <c r="R31136" t="s">
        <v>161814</v>
      </c>
      <c r="S31136" t="s">
        <v>161815</v>
      </c>
      <c r="T31136" t="s">
        <v>1249</v>
      </c>
      <c r="U31136" t="s">
        <v>34</v>
      </c>
      <c r="V31136" t="s">
        <v>46</v>
      </c>
      <c r="W31136" t="s">
        <v>167</v>
      </c>
      <c r="X31136" t="s">
        <v>168</v>
      </c>
      <c r="Y31136" t="s">
        <v>169</v>
      </c>
      <c r="Z31136" s="1">
        <v>39814</v>
      </c>
    </row>
    <row r="31137" spans="11:26" x14ac:dyDescent="0.3">
      <c r="K31137" t="s">
        <v>161816</v>
      </c>
      <c r="L31137" t="s">
        <v>161817</v>
      </c>
      <c r="M31137" t="s">
        <v>52</v>
      </c>
      <c r="O31137" s="1">
        <v>41276</v>
      </c>
      <c r="P31137">
        <v>2000000</v>
      </c>
      <c r="Q31137" t="s">
        <v>161818</v>
      </c>
      <c r="R31137" t="s">
        <v>161819</v>
      </c>
      <c r="S31137" t="s">
        <v>161820</v>
      </c>
      <c r="T31137" t="s">
        <v>2866</v>
      </c>
      <c r="U31137" t="s">
        <v>34</v>
      </c>
      <c r="V31137" t="s">
        <v>35</v>
      </c>
      <c r="W31137">
        <v>16</v>
      </c>
      <c r="X31137" t="s">
        <v>12725</v>
      </c>
      <c r="Y31137" t="s">
        <v>12725</v>
      </c>
      <c r="Z31137" s="1">
        <v>41643</v>
      </c>
    </row>
    <row r="31138" spans="11:26" x14ac:dyDescent="0.3">
      <c r="K31138" t="s">
        <v>161821</v>
      </c>
      <c r="L31138" t="s">
        <v>161822</v>
      </c>
      <c r="M31138" t="s">
        <v>28</v>
      </c>
      <c r="N31138" t="s">
        <v>493</v>
      </c>
      <c r="O31138" s="1">
        <v>40582</v>
      </c>
      <c r="P31138">
        <v>17600000</v>
      </c>
      <c r="Q31138" t="s">
        <v>161823</v>
      </c>
      <c r="R31138" t="s">
        <v>161824</v>
      </c>
      <c r="S31138" t="s">
        <v>161825</v>
      </c>
      <c r="T31138" t="s">
        <v>64</v>
      </c>
      <c r="U31138" t="s">
        <v>178</v>
      </c>
      <c r="V31138" t="s">
        <v>46</v>
      </c>
      <c r="W31138" t="s">
        <v>106</v>
      </c>
      <c r="X31138" t="s">
        <v>107</v>
      </c>
      <c r="Y31138" t="s">
        <v>108</v>
      </c>
      <c r="Z31138" s="1">
        <v>38353</v>
      </c>
    </row>
    <row r="31139" spans="11:26" x14ac:dyDescent="0.3">
      <c r="K31139" t="s">
        <v>161821</v>
      </c>
      <c r="L31139" t="s">
        <v>161826</v>
      </c>
      <c r="M31139" t="s">
        <v>223</v>
      </c>
      <c r="O31139" t="s">
        <v>12154</v>
      </c>
      <c r="P31139">
        <v>10000000</v>
      </c>
      <c r="Q31139" t="s">
        <v>161827</v>
      </c>
      <c r="R31139" t="s">
        <v>161828</v>
      </c>
      <c r="T31139" t="s">
        <v>95</v>
      </c>
      <c r="U31139" t="s">
        <v>34</v>
      </c>
      <c r="V31139" t="s">
        <v>46</v>
      </c>
      <c r="W31139" t="s">
        <v>260</v>
      </c>
      <c r="X31139" t="s">
        <v>402</v>
      </c>
      <c r="Y31139" t="s">
        <v>536</v>
      </c>
    </row>
    <row r="31140" spans="11:26" x14ac:dyDescent="0.3">
      <c r="K31140" t="s">
        <v>161821</v>
      </c>
      <c r="L31140" t="s">
        <v>161829</v>
      </c>
      <c r="M31140" t="s">
        <v>28</v>
      </c>
      <c r="O31140" t="s">
        <v>9354</v>
      </c>
      <c r="P31140">
        <v>1807715</v>
      </c>
      <c r="Q31140" t="s">
        <v>161830</v>
      </c>
      <c r="R31140" t="s">
        <v>161831</v>
      </c>
      <c r="S31140" t="s">
        <v>161832</v>
      </c>
      <c r="T31140" t="s">
        <v>12211</v>
      </c>
      <c r="U31140" t="s">
        <v>1158</v>
      </c>
      <c r="V31140" t="s">
        <v>46</v>
      </c>
      <c r="W31140" t="s">
        <v>471</v>
      </c>
      <c r="X31140" t="s">
        <v>1482</v>
      </c>
      <c r="Y31140" t="s">
        <v>1482</v>
      </c>
      <c r="Z31140" s="1">
        <v>37622</v>
      </c>
    </row>
    <row r="31141" spans="11:26" x14ac:dyDescent="0.3">
      <c r="K31141" t="s">
        <v>161821</v>
      </c>
      <c r="L31141" t="s">
        <v>161833</v>
      </c>
      <c r="M31141" t="s">
        <v>28</v>
      </c>
      <c r="O31141" s="1">
        <v>40391</v>
      </c>
      <c r="P31141">
        <v>3000000</v>
      </c>
      <c r="Q31141" t="s">
        <v>161834</v>
      </c>
      <c r="R31141" t="s">
        <v>161835</v>
      </c>
      <c r="S31141" t="s">
        <v>161836</v>
      </c>
      <c r="T31141" t="s">
        <v>1294</v>
      </c>
      <c r="U31141" t="s">
        <v>34</v>
      </c>
      <c r="V31141" t="s">
        <v>35</v>
      </c>
      <c r="W31141">
        <v>19</v>
      </c>
      <c r="X31141" t="s">
        <v>792</v>
      </c>
      <c r="Y31141" t="s">
        <v>792</v>
      </c>
      <c r="Z31141" s="1">
        <v>35431</v>
      </c>
    </row>
    <row r="31142" spans="11:26" x14ac:dyDescent="0.3">
      <c r="K31142" t="s">
        <v>161837</v>
      </c>
      <c r="L31142" t="s">
        <v>161838</v>
      </c>
      <c r="M31142" t="s">
        <v>28</v>
      </c>
      <c r="O31142" s="1">
        <v>38293</v>
      </c>
      <c r="P31142">
        <v>10822832</v>
      </c>
      <c r="Q31142" t="s">
        <v>161839</v>
      </c>
      <c r="R31142" t="s">
        <v>161840</v>
      </c>
      <c r="S31142" t="s">
        <v>161841</v>
      </c>
      <c r="T31142" t="s">
        <v>1696</v>
      </c>
      <c r="U31142" t="s">
        <v>34</v>
      </c>
      <c r="V31142" t="s">
        <v>96</v>
      </c>
      <c r="W31142" t="s">
        <v>7475</v>
      </c>
      <c r="X31142" t="s">
        <v>7476</v>
      </c>
      <c r="Y31142" t="s">
        <v>41029</v>
      </c>
      <c r="Z31142" t="s">
        <v>161842</v>
      </c>
    </row>
    <row r="31143" spans="11:26" x14ac:dyDescent="0.3">
      <c r="K31143" t="s">
        <v>161843</v>
      </c>
      <c r="L31143" t="s">
        <v>161844</v>
      </c>
      <c r="M31143" t="s">
        <v>52</v>
      </c>
      <c r="O31143" s="1">
        <v>41914</v>
      </c>
      <c r="P31143">
        <v>0</v>
      </c>
      <c r="Q31143" t="s">
        <v>161845</v>
      </c>
      <c r="R31143" t="s">
        <v>161846</v>
      </c>
      <c r="S31143" t="s">
        <v>161847</v>
      </c>
      <c r="U31143" t="s">
        <v>34</v>
      </c>
      <c r="Z31143" t="s">
        <v>161848</v>
      </c>
    </row>
    <row r="31144" spans="11:26" x14ac:dyDescent="0.3">
      <c r="K31144" t="s">
        <v>161843</v>
      </c>
      <c r="L31144" t="s">
        <v>161849</v>
      </c>
      <c r="M31144" t="s">
        <v>52</v>
      </c>
      <c r="O31144" t="s">
        <v>2360</v>
      </c>
      <c r="P31144">
        <v>2000000</v>
      </c>
      <c r="Q31144" t="s">
        <v>161850</v>
      </c>
      <c r="R31144" t="s">
        <v>161851</v>
      </c>
      <c r="S31144" t="s">
        <v>161852</v>
      </c>
      <c r="T31144" t="s">
        <v>1294</v>
      </c>
      <c r="U31144" t="s">
        <v>178</v>
      </c>
      <c r="V31144" t="s">
        <v>65</v>
      </c>
      <c r="W31144">
        <v>30</v>
      </c>
      <c r="X31144" t="s">
        <v>4743</v>
      </c>
      <c r="Y31144" t="s">
        <v>4743</v>
      </c>
      <c r="Z31144" s="1">
        <v>37987</v>
      </c>
    </row>
    <row r="31145" spans="11:26" x14ac:dyDescent="0.3">
      <c r="K31145" t="s">
        <v>161853</v>
      </c>
      <c r="L31145" t="s">
        <v>161854</v>
      </c>
      <c r="M31145" t="s">
        <v>28</v>
      </c>
      <c r="O31145" s="1">
        <v>41619</v>
      </c>
      <c r="P31145">
        <v>4000000</v>
      </c>
      <c r="Q31145" t="s">
        <v>161855</v>
      </c>
      <c r="R31145" t="s">
        <v>161856</v>
      </c>
      <c r="S31145" t="s">
        <v>161857</v>
      </c>
      <c r="T31145" t="s">
        <v>161858</v>
      </c>
      <c r="U31145" t="s">
        <v>34</v>
      </c>
      <c r="V31145" t="s">
        <v>1922</v>
      </c>
      <c r="W31145">
        <v>25</v>
      </c>
      <c r="X31145" t="s">
        <v>2708</v>
      </c>
      <c r="Y31145" t="s">
        <v>2709</v>
      </c>
      <c r="Z31145" t="s">
        <v>138745</v>
      </c>
    </row>
    <row r="31146" spans="11:26" x14ac:dyDescent="0.3">
      <c r="K31146" t="s">
        <v>161853</v>
      </c>
      <c r="L31146" t="s">
        <v>161859</v>
      </c>
      <c r="M31146" t="s">
        <v>28</v>
      </c>
      <c r="N31146" t="s">
        <v>40</v>
      </c>
      <c r="O31146" t="s">
        <v>60643</v>
      </c>
      <c r="P31146">
        <v>1710000</v>
      </c>
      <c r="Q31146" t="s">
        <v>161860</v>
      </c>
      <c r="R31146" t="s">
        <v>161861</v>
      </c>
      <c r="S31146" t="s">
        <v>161862</v>
      </c>
      <c r="T31146" t="s">
        <v>216</v>
      </c>
      <c r="U31146" t="s">
        <v>34</v>
      </c>
      <c r="V31146" t="s">
        <v>65</v>
      </c>
      <c r="W31146">
        <v>2</v>
      </c>
      <c r="X31146" t="s">
        <v>513</v>
      </c>
      <c r="Y31146" t="s">
        <v>513</v>
      </c>
      <c r="Z31146" s="1">
        <v>37992</v>
      </c>
    </row>
    <row r="31147" spans="11:26" x14ac:dyDescent="0.3">
      <c r="K31147" t="s">
        <v>161863</v>
      </c>
      <c r="L31147" t="s">
        <v>161864</v>
      </c>
      <c r="M31147" t="s">
        <v>52</v>
      </c>
      <c r="O31147" t="s">
        <v>15968</v>
      </c>
      <c r="P31147">
        <v>435000</v>
      </c>
      <c r="Q31147" t="s">
        <v>161865</v>
      </c>
      <c r="R31147" t="s">
        <v>161866</v>
      </c>
      <c r="S31147" t="s">
        <v>161867</v>
      </c>
      <c r="T31147" t="s">
        <v>124</v>
      </c>
      <c r="U31147" t="s">
        <v>34</v>
      </c>
      <c r="V31147" t="s">
        <v>65</v>
      </c>
      <c r="W31147">
        <v>22</v>
      </c>
      <c r="X31147" t="s">
        <v>66</v>
      </c>
      <c r="Y31147" t="s">
        <v>66</v>
      </c>
      <c r="Z31147" s="1">
        <v>40179</v>
      </c>
    </row>
    <row r="31148" spans="11:26" x14ac:dyDescent="0.3">
      <c r="K31148" t="s">
        <v>161863</v>
      </c>
      <c r="L31148" t="s">
        <v>161868</v>
      </c>
      <c r="M31148" t="s">
        <v>28</v>
      </c>
      <c r="N31148" t="s">
        <v>40</v>
      </c>
      <c r="O31148" t="s">
        <v>2034</v>
      </c>
      <c r="P31148">
        <v>5500000</v>
      </c>
      <c r="Q31148" t="s">
        <v>161869</v>
      </c>
      <c r="R31148" t="s">
        <v>161870</v>
      </c>
      <c r="S31148" t="s">
        <v>161871</v>
      </c>
      <c r="U31148" t="s">
        <v>345</v>
      </c>
      <c r="Z31148" s="1">
        <v>42005</v>
      </c>
    </row>
    <row r="31149" spans="11:26" x14ac:dyDescent="0.3">
      <c r="K31149" t="s">
        <v>161863</v>
      </c>
      <c r="L31149" t="s">
        <v>161872</v>
      </c>
      <c r="M31149" t="s">
        <v>28</v>
      </c>
      <c r="N31149" t="s">
        <v>29</v>
      </c>
      <c r="O31149" s="1">
        <v>42039</v>
      </c>
      <c r="P31149">
        <v>5000000</v>
      </c>
      <c r="Q31149" t="s">
        <v>161873</v>
      </c>
      <c r="R31149" t="s">
        <v>161874</v>
      </c>
      <c r="S31149" t="s">
        <v>161875</v>
      </c>
      <c r="T31149" t="s">
        <v>85</v>
      </c>
      <c r="U31149" t="s">
        <v>34</v>
      </c>
      <c r="Z31149" s="1">
        <v>40179</v>
      </c>
    </row>
    <row r="31150" spans="11:26" x14ac:dyDescent="0.3">
      <c r="K31150" t="s">
        <v>161876</v>
      </c>
      <c r="L31150" t="s">
        <v>161877</v>
      </c>
      <c r="M31150" t="s">
        <v>52</v>
      </c>
      <c r="O31150" t="s">
        <v>1393</v>
      </c>
      <c r="Q31150" t="s">
        <v>161878</v>
      </c>
      <c r="R31150" t="s">
        <v>161879</v>
      </c>
      <c r="S31150" t="s">
        <v>161880</v>
      </c>
      <c r="T31150" t="s">
        <v>161881</v>
      </c>
      <c r="U31150" t="s">
        <v>34</v>
      </c>
      <c r="V31150" t="s">
        <v>35</v>
      </c>
      <c r="W31150">
        <v>19</v>
      </c>
      <c r="X31150" t="s">
        <v>792</v>
      </c>
      <c r="Y31150" t="s">
        <v>18792</v>
      </c>
      <c r="Z31150" t="s">
        <v>161882</v>
      </c>
    </row>
    <row r="31151" spans="11:26" x14ac:dyDescent="0.3">
      <c r="K31151" t="s">
        <v>161883</v>
      </c>
      <c r="L31151" t="s">
        <v>161884</v>
      </c>
      <c r="M31151" t="s">
        <v>749</v>
      </c>
      <c r="O31151" s="1">
        <v>41284</v>
      </c>
      <c r="P31151">
        <v>1200000</v>
      </c>
      <c r="Q31151" t="s">
        <v>161885</v>
      </c>
      <c r="R31151" t="s">
        <v>161886</v>
      </c>
      <c r="S31151" t="s">
        <v>161887</v>
      </c>
      <c r="T31151" t="s">
        <v>161888</v>
      </c>
      <c r="U31151" t="s">
        <v>34</v>
      </c>
      <c r="V31151" t="s">
        <v>46</v>
      </c>
      <c r="W31151" t="s">
        <v>471</v>
      </c>
      <c r="X31151" t="s">
        <v>1482</v>
      </c>
      <c r="Y31151" t="s">
        <v>26848</v>
      </c>
      <c r="Z31151" s="1">
        <v>40546</v>
      </c>
    </row>
    <row r="31152" spans="11:26" x14ac:dyDescent="0.3">
      <c r="K31152" t="s">
        <v>161889</v>
      </c>
      <c r="L31152" t="s">
        <v>161890</v>
      </c>
      <c r="M31152" t="s">
        <v>52</v>
      </c>
      <c r="O31152" s="1">
        <v>41640</v>
      </c>
      <c r="P31152">
        <v>41347</v>
      </c>
      <c r="Q31152" t="s">
        <v>161891</v>
      </c>
      <c r="R31152" t="s">
        <v>161892</v>
      </c>
      <c r="S31152" t="s">
        <v>161893</v>
      </c>
      <c r="T31152" t="s">
        <v>161894</v>
      </c>
      <c r="U31152" t="s">
        <v>345</v>
      </c>
      <c r="V31152" t="s">
        <v>46</v>
      </c>
      <c r="W31152" t="s">
        <v>106</v>
      </c>
      <c r="X31152" t="s">
        <v>107</v>
      </c>
      <c r="Y31152" t="s">
        <v>116</v>
      </c>
      <c r="Z31152" s="1">
        <v>40544</v>
      </c>
    </row>
    <row r="31153" spans="11:26" x14ac:dyDescent="0.3">
      <c r="K31153" t="s">
        <v>161895</v>
      </c>
      <c r="L31153" t="s">
        <v>161896</v>
      </c>
      <c r="M31153" t="s">
        <v>28</v>
      </c>
      <c r="O31153" s="1">
        <v>40791</v>
      </c>
      <c r="P31153">
        <v>1555000</v>
      </c>
      <c r="Q31153" t="s">
        <v>161897</v>
      </c>
      <c r="R31153" t="s">
        <v>161898</v>
      </c>
      <c r="S31153" t="s">
        <v>161899</v>
      </c>
      <c r="T31153" t="s">
        <v>6</v>
      </c>
      <c r="U31153" t="s">
        <v>34</v>
      </c>
      <c r="V31153" t="s">
        <v>46</v>
      </c>
      <c r="W31153" t="s">
        <v>75</v>
      </c>
      <c r="X31153" t="s">
        <v>464</v>
      </c>
      <c r="Y31153" t="s">
        <v>464</v>
      </c>
      <c r="Z31153" s="1">
        <v>37987</v>
      </c>
    </row>
    <row r="31154" spans="11:26" x14ac:dyDescent="0.3">
      <c r="K31154" t="s">
        <v>161900</v>
      </c>
      <c r="L31154" t="s">
        <v>161901</v>
      </c>
      <c r="M31154" t="s">
        <v>91</v>
      </c>
      <c r="O31154" s="1">
        <v>40554</v>
      </c>
      <c r="Q31154" t="s">
        <v>161902</v>
      </c>
      <c r="R31154" t="s">
        <v>161903</v>
      </c>
      <c r="S31154" t="s">
        <v>161904</v>
      </c>
      <c r="T31154" t="s">
        <v>2364</v>
      </c>
      <c r="U31154" t="s">
        <v>178</v>
      </c>
      <c r="V31154" t="s">
        <v>46</v>
      </c>
      <c r="W31154" t="s">
        <v>106</v>
      </c>
      <c r="X31154" t="s">
        <v>107</v>
      </c>
      <c r="Y31154" t="s">
        <v>1016</v>
      </c>
      <c r="Z31154" s="1">
        <v>36892</v>
      </c>
    </row>
    <row r="31155" spans="11:26" x14ac:dyDescent="0.3">
      <c r="K31155" t="s">
        <v>161905</v>
      </c>
      <c r="L31155" t="s">
        <v>161906</v>
      </c>
      <c r="M31155" t="s">
        <v>52</v>
      </c>
      <c r="O31155" s="1">
        <v>41648</v>
      </c>
      <c r="P31155">
        <v>75000</v>
      </c>
      <c r="Q31155" t="s">
        <v>161907</v>
      </c>
      <c r="R31155" t="s">
        <v>161908</v>
      </c>
      <c r="S31155" t="s">
        <v>161909</v>
      </c>
      <c r="T31155" t="s">
        <v>66616</v>
      </c>
      <c r="U31155" t="s">
        <v>34</v>
      </c>
      <c r="Z31155" s="1">
        <v>40554</v>
      </c>
    </row>
    <row r="31156" spans="11:26" x14ac:dyDescent="0.3">
      <c r="K31156" t="s">
        <v>161905</v>
      </c>
      <c r="L31156" t="s">
        <v>161910</v>
      </c>
      <c r="M31156" t="s">
        <v>324</v>
      </c>
      <c r="O31156" s="1">
        <v>41275</v>
      </c>
      <c r="P31156">
        <v>25000</v>
      </c>
      <c r="Q31156" t="s">
        <v>161911</v>
      </c>
      <c r="R31156" t="s">
        <v>161912</v>
      </c>
      <c r="S31156" t="s">
        <v>161913</v>
      </c>
      <c r="T31156" t="s">
        <v>161914</v>
      </c>
      <c r="U31156" t="s">
        <v>34</v>
      </c>
      <c r="V31156" t="s">
        <v>2141</v>
      </c>
      <c r="W31156">
        <v>42</v>
      </c>
      <c r="X31156" t="s">
        <v>2142</v>
      </c>
      <c r="Y31156" t="s">
        <v>2142</v>
      </c>
      <c r="Z31156" s="1">
        <v>41644</v>
      </c>
    </row>
    <row r="31157" spans="11:26" x14ac:dyDescent="0.3">
      <c r="K31157" t="s">
        <v>161915</v>
      </c>
      <c r="L31157" t="s">
        <v>161916</v>
      </c>
      <c r="M31157" t="s">
        <v>324</v>
      </c>
      <c r="O31157" s="1">
        <v>40910</v>
      </c>
      <c r="Q31157" t="s">
        <v>161917</v>
      </c>
      <c r="R31157" t="s">
        <v>161918</v>
      </c>
      <c r="S31157" t="s">
        <v>161919</v>
      </c>
      <c r="T31157" t="s">
        <v>161920</v>
      </c>
      <c r="U31157" t="s">
        <v>34</v>
      </c>
      <c r="V31157" t="s">
        <v>559</v>
      </c>
      <c r="W31157">
        <v>11</v>
      </c>
      <c r="X31157" t="s">
        <v>828</v>
      </c>
      <c r="Y31157" t="s">
        <v>828</v>
      </c>
      <c r="Z31157" t="s">
        <v>41684</v>
      </c>
    </row>
    <row r="31158" spans="11:26" x14ac:dyDescent="0.3">
      <c r="K31158" t="s">
        <v>161921</v>
      </c>
      <c r="L31158" t="s">
        <v>161922</v>
      </c>
      <c r="M31158" t="s">
        <v>28</v>
      </c>
      <c r="N31158" t="s">
        <v>493</v>
      </c>
      <c r="O31158" t="s">
        <v>8604</v>
      </c>
      <c r="P31158">
        <v>28000000</v>
      </c>
      <c r="Q31158" t="s">
        <v>161923</v>
      </c>
      <c r="R31158" t="s">
        <v>161924</v>
      </c>
      <c r="S31158" t="s">
        <v>161925</v>
      </c>
      <c r="T31158" t="s">
        <v>74</v>
      </c>
      <c r="U31158" t="s">
        <v>34</v>
      </c>
      <c r="V31158" t="s">
        <v>46</v>
      </c>
      <c r="W31158" t="s">
        <v>1369</v>
      </c>
      <c r="X31158" t="s">
        <v>1370</v>
      </c>
      <c r="Y31158" t="s">
        <v>12357</v>
      </c>
      <c r="Z31158" s="1">
        <v>37257</v>
      </c>
    </row>
    <row r="31159" spans="11:26" x14ac:dyDescent="0.3">
      <c r="K31159" t="s">
        <v>161926</v>
      </c>
      <c r="L31159" t="s">
        <v>161927</v>
      </c>
      <c r="M31159" t="s">
        <v>52</v>
      </c>
      <c r="O31159" s="1">
        <v>41255</v>
      </c>
      <c r="P31159">
        <v>31187</v>
      </c>
      <c r="Q31159" t="s">
        <v>161928</v>
      </c>
      <c r="R31159" t="s">
        <v>161929</v>
      </c>
      <c r="S31159" t="s">
        <v>161930</v>
      </c>
      <c r="T31159" t="s">
        <v>161931</v>
      </c>
      <c r="U31159" t="s">
        <v>34</v>
      </c>
      <c r="V31159" t="s">
        <v>46</v>
      </c>
      <c r="W31159" t="s">
        <v>106</v>
      </c>
      <c r="X31159" t="s">
        <v>107</v>
      </c>
      <c r="Y31159" t="s">
        <v>3716</v>
      </c>
      <c r="Z31159" s="1">
        <v>10594</v>
      </c>
    </row>
    <row r="31160" spans="11:26" x14ac:dyDescent="0.3">
      <c r="K31160" t="s">
        <v>161926</v>
      </c>
      <c r="L31160" t="s">
        <v>161932</v>
      </c>
      <c r="M31160" t="s">
        <v>52</v>
      </c>
      <c r="O31160" s="1">
        <v>41915</v>
      </c>
      <c r="P31160">
        <v>13875</v>
      </c>
      <c r="Q31160" t="s">
        <v>161933</v>
      </c>
      <c r="R31160" t="s">
        <v>161934</v>
      </c>
      <c r="S31160" t="s">
        <v>161935</v>
      </c>
      <c r="T31160" t="s">
        <v>2431</v>
      </c>
      <c r="U31160" t="s">
        <v>178</v>
      </c>
      <c r="V31160" t="s">
        <v>46</v>
      </c>
      <c r="W31160" t="s">
        <v>1369</v>
      </c>
      <c r="X31160" t="s">
        <v>1370</v>
      </c>
      <c r="Y31160" t="s">
        <v>8053</v>
      </c>
    </row>
    <row r="31161" spans="11:26" x14ac:dyDescent="0.3">
      <c r="K31161" t="s">
        <v>161926</v>
      </c>
      <c r="L31161" t="s">
        <v>161936</v>
      </c>
      <c r="M31161" t="s">
        <v>52</v>
      </c>
      <c r="O31161" t="s">
        <v>24231</v>
      </c>
      <c r="P31161">
        <v>21811</v>
      </c>
      <c r="Q31161" t="s">
        <v>161937</v>
      </c>
      <c r="R31161" t="s">
        <v>161938</v>
      </c>
      <c r="S31161" t="s">
        <v>161939</v>
      </c>
      <c r="U31161" t="s">
        <v>34</v>
      </c>
      <c r="V31161" t="s">
        <v>46</v>
      </c>
      <c r="W31161" t="s">
        <v>2265</v>
      </c>
      <c r="X31161" t="s">
        <v>2266</v>
      </c>
      <c r="Y31161" t="s">
        <v>5841</v>
      </c>
      <c r="Z31161" s="1">
        <v>41275</v>
      </c>
    </row>
    <row r="31162" spans="11:26" x14ac:dyDescent="0.3">
      <c r="K31162" t="s">
        <v>161940</v>
      </c>
      <c r="L31162" t="s">
        <v>161941</v>
      </c>
      <c r="M31162" t="s">
        <v>233</v>
      </c>
      <c r="O31162" t="s">
        <v>6010</v>
      </c>
      <c r="P31162">
        <v>16393442</v>
      </c>
      <c r="Q31162" t="s">
        <v>161942</v>
      </c>
      <c r="R31162" t="s">
        <v>161943</v>
      </c>
      <c r="S31162" t="s">
        <v>161944</v>
      </c>
      <c r="T31162" t="s">
        <v>161945</v>
      </c>
      <c r="U31162" t="s">
        <v>34</v>
      </c>
      <c r="V31162" t="s">
        <v>46</v>
      </c>
      <c r="W31162" t="s">
        <v>228</v>
      </c>
      <c r="X31162" t="s">
        <v>229</v>
      </c>
      <c r="Y31162" t="s">
        <v>229</v>
      </c>
      <c r="Z31162" s="1">
        <v>41275</v>
      </c>
    </row>
    <row r="31163" spans="11:26" x14ac:dyDescent="0.3">
      <c r="K31163" t="s">
        <v>161946</v>
      </c>
      <c r="L31163" t="s">
        <v>161947</v>
      </c>
      <c r="M31163" t="s">
        <v>28</v>
      </c>
      <c r="O31163" s="1">
        <v>41800</v>
      </c>
      <c r="P31163">
        <v>11000000</v>
      </c>
      <c r="Q31163" t="s">
        <v>161948</v>
      </c>
      <c r="R31163" t="s">
        <v>161949</v>
      </c>
      <c r="S31163" t="s">
        <v>161950</v>
      </c>
      <c r="U31163" t="s">
        <v>34</v>
      </c>
      <c r="Z31163" s="1">
        <v>42011</v>
      </c>
    </row>
    <row r="31164" spans="11:26" x14ac:dyDescent="0.3">
      <c r="K31164" t="s">
        <v>161946</v>
      </c>
      <c r="L31164" t="s">
        <v>161951</v>
      </c>
      <c r="M31164" t="s">
        <v>28</v>
      </c>
      <c r="N31164" t="s">
        <v>40</v>
      </c>
      <c r="O31164" s="1">
        <v>40857</v>
      </c>
      <c r="Q31164" t="s">
        <v>161952</v>
      </c>
      <c r="R31164" t="s">
        <v>161953</v>
      </c>
      <c r="S31164" t="s">
        <v>161954</v>
      </c>
      <c r="T31164" t="s">
        <v>157228</v>
      </c>
      <c r="U31164" t="s">
        <v>34</v>
      </c>
      <c r="V31164" t="s">
        <v>1816</v>
      </c>
      <c r="W31164">
        <v>1</v>
      </c>
      <c r="X31164" t="s">
        <v>1817</v>
      </c>
      <c r="Y31164" t="s">
        <v>11392</v>
      </c>
      <c r="Z31164" s="1">
        <v>37622</v>
      </c>
    </row>
    <row r="31165" spans="11:26" x14ac:dyDescent="0.3">
      <c r="K31165" t="s">
        <v>161946</v>
      </c>
      <c r="L31165" t="s">
        <v>161955</v>
      </c>
      <c r="M31165" t="s">
        <v>91</v>
      </c>
      <c r="O31165" t="s">
        <v>54033</v>
      </c>
      <c r="Q31165" t="s">
        <v>161956</v>
      </c>
      <c r="R31165" t="s">
        <v>161957</v>
      </c>
      <c r="S31165" t="s">
        <v>161958</v>
      </c>
      <c r="T31165" t="s">
        <v>161959</v>
      </c>
      <c r="U31165" t="s">
        <v>34</v>
      </c>
      <c r="V31165" t="s">
        <v>46</v>
      </c>
      <c r="W31165" t="s">
        <v>106</v>
      </c>
      <c r="X31165" t="s">
        <v>107</v>
      </c>
      <c r="Y31165" t="s">
        <v>108</v>
      </c>
      <c r="Z31165" s="1">
        <v>42011</v>
      </c>
    </row>
    <row r="31166" spans="11:26" x14ac:dyDescent="0.3">
      <c r="K31166" t="s">
        <v>161960</v>
      </c>
      <c r="L31166" t="s">
        <v>161961</v>
      </c>
      <c r="M31166" t="s">
        <v>28</v>
      </c>
      <c r="O31166" s="1">
        <v>41709</v>
      </c>
      <c r="Q31166" t="s">
        <v>161962</v>
      </c>
      <c r="R31166" t="s">
        <v>161963</v>
      </c>
      <c r="S31166" t="s">
        <v>161964</v>
      </c>
      <c r="T31166" t="s">
        <v>1294</v>
      </c>
      <c r="U31166" t="s">
        <v>34</v>
      </c>
      <c r="V31166" t="s">
        <v>1816</v>
      </c>
      <c r="W31166">
        <v>1</v>
      </c>
      <c r="X31166" t="s">
        <v>2917</v>
      </c>
      <c r="Y31166" t="s">
        <v>161965</v>
      </c>
      <c r="Z31166" s="1">
        <v>38718</v>
      </c>
    </row>
    <row r="31167" spans="11:26" x14ac:dyDescent="0.3">
      <c r="K31167" t="s">
        <v>161966</v>
      </c>
      <c r="L31167" t="s">
        <v>161967</v>
      </c>
      <c r="M31167" t="s">
        <v>324</v>
      </c>
      <c r="O31167" t="s">
        <v>89048</v>
      </c>
      <c r="P31167">
        <v>42447</v>
      </c>
      <c r="Q31167" t="s">
        <v>161968</v>
      </c>
      <c r="R31167" t="s">
        <v>161969</v>
      </c>
      <c r="S31167" t="s">
        <v>161970</v>
      </c>
      <c r="T31167" t="s">
        <v>161971</v>
      </c>
      <c r="U31167" t="s">
        <v>34</v>
      </c>
      <c r="V31167" t="s">
        <v>46</v>
      </c>
      <c r="W31167" t="s">
        <v>471</v>
      </c>
      <c r="X31167" t="s">
        <v>969</v>
      </c>
      <c r="Y31167" t="s">
        <v>98671</v>
      </c>
      <c r="Z31167" s="1">
        <v>40551</v>
      </c>
    </row>
    <row r="31168" spans="11:26" x14ac:dyDescent="0.3">
      <c r="K31168" t="s">
        <v>161972</v>
      </c>
      <c r="L31168" t="s">
        <v>161973</v>
      </c>
      <c r="M31168" t="s">
        <v>52</v>
      </c>
      <c r="O31168" t="s">
        <v>89048</v>
      </c>
      <c r="P31168">
        <v>42447</v>
      </c>
      <c r="Q31168" t="s">
        <v>161974</v>
      </c>
      <c r="R31168" t="s">
        <v>161975</v>
      </c>
      <c r="S31168" t="s">
        <v>161976</v>
      </c>
      <c r="T31168" t="s">
        <v>161977</v>
      </c>
      <c r="U31168" t="s">
        <v>34</v>
      </c>
      <c r="V31168" t="s">
        <v>46</v>
      </c>
      <c r="W31168" t="s">
        <v>106</v>
      </c>
      <c r="X31168" t="s">
        <v>151</v>
      </c>
      <c r="Y31168" t="s">
        <v>151</v>
      </c>
      <c r="Z31168" t="s">
        <v>15595</v>
      </c>
    </row>
    <row r="31169" spans="11:26" x14ac:dyDescent="0.3">
      <c r="K31169" t="s">
        <v>161978</v>
      </c>
      <c r="L31169" t="s">
        <v>161979</v>
      </c>
      <c r="M31169" t="s">
        <v>28</v>
      </c>
      <c r="O31169" t="s">
        <v>7442</v>
      </c>
      <c r="P31169">
        <v>15000000</v>
      </c>
      <c r="Q31169" t="s">
        <v>161980</v>
      </c>
      <c r="R31169" t="s">
        <v>161981</v>
      </c>
      <c r="S31169" t="s">
        <v>161982</v>
      </c>
      <c r="T31169" t="s">
        <v>161983</v>
      </c>
      <c r="U31169" t="s">
        <v>34</v>
      </c>
      <c r="Z31169" s="1">
        <v>41275</v>
      </c>
    </row>
    <row r="31170" spans="11:26" x14ac:dyDescent="0.3">
      <c r="K31170" t="s">
        <v>161984</v>
      </c>
      <c r="L31170" t="s">
        <v>161985</v>
      </c>
      <c r="M31170" t="s">
        <v>28</v>
      </c>
      <c r="N31170" t="s">
        <v>29</v>
      </c>
      <c r="O31170" s="1">
        <v>40338</v>
      </c>
      <c r="P31170">
        <v>9500000</v>
      </c>
      <c r="Q31170" t="s">
        <v>161986</v>
      </c>
      <c r="R31170" t="s">
        <v>161987</v>
      </c>
      <c r="S31170" t="s">
        <v>161988</v>
      </c>
      <c r="T31170" t="s">
        <v>105</v>
      </c>
      <c r="U31170" t="s">
        <v>34</v>
      </c>
      <c r="V31170" t="s">
        <v>46</v>
      </c>
      <c r="W31170" t="s">
        <v>106</v>
      </c>
      <c r="X31170" t="s">
        <v>107</v>
      </c>
      <c r="Y31170" t="s">
        <v>1975</v>
      </c>
    </row>
    <row r="31171" spans="11:26" x14ac:dyDescent="0.3">
      <c r="K31171" t="s">
        <v>161984</v>
      </c>
      <c r="L31171" t="s">
        <v>161989</v>
      </c>
      <c r="M31171" t="s">
        <v>28</v>
      </c>
      <c r="N31171" t="s">
        <v>40</v>
      </c>
      <c r="O31171" t="s">
        <v>1851</v>
      </c>
      <c r="P31171">
        <v>4000000</v>
      </c>
      <c r="Q31171" t="s">
        <v>161990</v>
      </c>
      <c r="R31171" t="s">
        <v>161991</v>
      </c>
      <c r="S31171" t="s">
        <v>161992</v>
      </c>
      <c r="T31171" t="s">
        <v>161993</v>
      </c>
      <c r="U31171" t="s">
        <v>34</v>
      </c>
      <c r="V31171" t="s">
        <v>2141</v>
      </c>
      <c r="W31171">
        <v>42</v>
      </c>
      <c r="X31171" t="s">
        <v>2142</v>
      </c>
      <c r="Y31171" t="s">
        <v>2142</v>
      </c>
      <c r="Z31171" s="1">
        <v>41644</v>
      </c>
    </row>
    <row r="31172" spans="11:26" x14ac:dyDescent="0.3">
      <c r="K31172" t="s">
        <v>161994</v>
      </c>
      <c r="L31172" t="s">
        <v>161995</v>
      </c>
      <c r="M31172" t="s">
        <v>91</v>
      </c>
      <c r="O31172" t="s">
        <v>1126</v>
      </c>
      <c r="Q31172" t="s">
        <v>161996</v>
      </c>
      <c r="R31172" t="s">
        <v>161997</v>
      </c>
      <c r="T31172" t="s">
        <v>436</v>
      </c>
      <c r="U31172" t="s">
        <v>34</v>
      </c>
    </row>
    <row r="31173" spans="11:26" x14ac:dyDescent="0.3">
      <c r="K31173" t="s">
        <v>161998</v>
      </c>
      <c r="L31173" t="s">
        <v>161999</v>
      </c>
      <c r="M31173" t="s">
        <v>28</v>
      </c>
      <c r="N31173" t="s">
        <v>493</v>
      </c>
      <c r="O31173" s="1">
        <v>39092</v>
      </c>
      <c r="P31173">
        <v>23000000</v>
      </c>
      <c r="Q31173" t="s">
        <v>162000</v>
      </c>
      <c r="R31173" t="s">
        <v>162001</v>
      </c>
      <c r="S31173" t="s">
        <v>162002</v>
      </c>
      <c r="T31173" t="s">
        <v>115</v>
      </c>
      <c r="U31173" t="s">
        <v>34</v>
      </c>
      <c r="V31173" t="s">
        <v>46</v>
      </c>
      <c r="W31173" t="s">
        <v>106</v>
      </c>
      <c r="X31173" t="s">
        <v>151</v>
      </c>
      <c r="Y31173" t="s">
        <v>613</v>
      </c>
      <c r="Z31173" t="s">
        <v>126083</v>
      </c>
    </row>
    <row r="31174" spans="11:26" x14ac:dyDescent="0.3">
      <c r="K31174" t="s">
        <v>161998</v>
      </c>
      <c r="L31174" t="s">
        <v>162003</v>
      </c>
      <c r="M31174" t="s">
        <v>28</v>
      </c>
      <c r="N31174" t="s">
        <v>29</v>
      </c>
      <c r="O31174" s="1">
        <v>38726</v>
      </c>
      <c r="P31174">
        <v>12800000</v>
      </c>
      <c r="Q31174" t="s">
        <v>162004</v>
      </c>
      <c r="R31174" t="s">
        <v>162005</v>
      </c>
      <c r="U31174" t="s">
        <v>34</v>
      </c>
      <c r="V31174" t="s">
        <v>46</v>
      </c>
      <c r="W31174" t="s">
        <v>2384</v>
      </c>
      <c r="X31174" t="s">
        <v>2385</v>
      </c>
      <c r="Y31174" t="s">
        <v>2385</v>
      </c>
      <c r="Z31174" s="1">
        <v>40826</v>
      </c>
    </row>
    <row r="31175" spans="11:26" x14ac:dyDescent="0.3">
      <c r="K31175" t="s">
        <v>162006</v>
      </c>
      <c r="L31175" t="s">
        <v>162007</v>
      </c>
      <c r="M31175" t="s">
        <v>28</v>
      </c>
      <c r="O31175" t="s">
        <v>31529</v>
      </c>
      <c r="P31175">
        <v>1686275</v>
      </c>
      <c r="Q31175" t="s">
        <v>162008</v>
      </c>
      <c r="R31175" t="s">
        <v>162009</v>
      </c>
      <c r="S31175" t="s">
        <v>162010</v>
      </c>
      <c r="T31175" t="s">
        <v>1063</v>
      </c>
      <c r="U31175" t="s">
        <v>178</v>
      </c>
      <c r="V31175" t="s">
        <v>568</v>
      </c>
      <c r="W31175">
        <v>7</v>
      </c>
      <c r="X31175" t="s">
        <v>1286</v>
      </c>
      <c r="Y31175" t="s">
        <v>1286</v>
      </c>
    </row>
    <row r="31176" spans="11:26" x14ac:dyDescent="0.3">
      <c r="K31176" t="s">
        <v>162006</v>
      </c>
      <c r="L31176" t="s">
        <v>162011</v>
      </c>
      <c r="M31176" t="s">
        <v>28</v>
      </c>
      <c r="O31176" s="1">
        <v>41278</v>
      </c>
      <c r="Q31176" t="s">
        <v>162012</v>
      </c>
      <c r="R31176" t="s">
        <v>162013</v>
      </c>
      <c r="S31176" t="s">
        <v>162014</v>
      </c>
      <c r="T31176" t="s">
        <v>162015</v>
      </c>
      <c r="U31176" t="s">
        <v>34</v>
      </c>
      <c r="V31176" t="s">
        <v>1816</v>
      </c>
      <c r="W31176">
        <v>4</v>
      </c>
      <c r="X31176" t="s">
        <v>2609</v>
      </c>
      <c r="Y31176" t="s">
        <v>2609</v>
      </c>
      <c r="Z31176" s="1">
        <v>40910</v>
      </c>
    </row>
    <row r="31177" spans="11:26" x14ac:dyDescent="0.3">
      <c r="K31177" t="s">
        <v>162016</v>
      </c>
      <c r="L31177" t="s">
        <v>162017</v>
      </c>
      <c r="M31177" t="s">
        <v>28</v>
      </c>
      <c r="N31177" t="s">
        <v>40</v>
      </c>
      <c r="O31177" s="1">
        <v>41682</v>
      </c>
      <c r="P31177">
        <v>6000000</v>
      </c>
      <c r="Q31177" t="s">
        <v>162018</v>
      </c>
      <c r="R31177" t="s">
        <v>162019</v>
      </c>
      <c r="S31177" t="s">
        <v>162020</v>
      </c>
      <c r="T31177" t="s">
        <v>746</v>
      </c>
      <c r="U31177" t="s">
        <v>34</v>
      </c>
      <c r="V31177" t="s">
        <v>46</v>
      </c>
      <c r="W31177" t="s">
        <v>2265</v>
      </c>
      <c r="X31177" t="s">
        <v>2266</v>
      </c>
      <c r="Y31177" t="s">
        <v>2266</v>
      </c>
    </row>
    <row r="31178" spans="11:26" x14ac:dyDescent="0.3">
      <c r="K31178" t="s">
        <v>162016</v>
      </c>
      <c r="L31178" t="s">
        <v>162021</v>
      </c>
      <c r="M31178" t="s">
        <v>28</v>
      </c>
      <c r="O31178" s="1">
        <v>41278</v>
      </c>
      <c r="Q31178" t="s">
        <v>162022</v>
      </c>
      <c r="R31178" t="s">
        <v>162023</v>
      </c>
      <c r="S31178" t="s">
        <v>162024</v>
      </c>
      <c r="T31178" t="s">
        <v>85</v>
      </c>
      <c r="U31178" t="s">
        <v>34</v>
      </c>
      <c r="Z31178" s="1">
        <v>38728</v>
      </c>
    </row>
    <row r="31179" spans="11:26" x14ac:dyDescent="0.3">
      <c r="K31179" t="s">
        <v>162025</v>
      </c>
      <c r="L31179" t="s">
        <v>162026</v>
      </c>
      <c r="M31179" t="s">
        <v>52</v>
      </c>
      <c r="O31179" s="1">
        <v>42189</v>
      </c>
      <c r="P31179">
        <v>54588</v>
      </c>
      <c r="Q31179" t="s">
        <v>162027</v>
      </c>
      <c r="R31179" t="s">
        <v>162028</v>
      </c>
      <c r="S31179" t="s">
        <v>162029</v>
      </c>
      <c r="T31179" t="s">
        <v>4</v>
      </c>
      <c r="U31179" t="s">
        <v>34</v>
      </c>
      <c r="V31179" t="s">
        <v>3937</v>
      </c>
      <c r="W31179">
        <v>68</v>
      </c>
      <c r="X31179" t="s">
        <v>37992</v>
      </c>
      <c r="Y31179" t="s">
        <v>37992</v>
      </c>
      <c r="Z31179" t="s">
        <v>152562</v>
      </c>
    </row>
    <row r="31180" spans="11:26" x14ac:dyDescent="0.3">
      <c r="K31180" t="s">
        <v>162030</v>
      </c>
      <c r="L31180" t="s">
        <v>162031</v>
      </c>
      <c r="M31180" t="s">
        <v>28</v>
      </c>
      <c r="N31180" t="s">
        <v>40</v>
      </c>
      <c r="O31180" t="s">
        <v>757</v>
      </c>
      <c r="Q31180" t="s">
        <v>162032</v>
      </c>
      <c r="R31180" t="s">
        <v>162033</v>
      </c>
      <c r="S31180" t="s">
        <v>162034</v>
      </c>
      <c r="T31180" t="s">
        <v>162035</v>
      </c>
      <c r="U31180" t="s">
        <v>34</v>
      </c>
      <c r="V31180" t="s">
        <v>96</v>
      </c>
      <c r="W31180" t="s">
        <v>336</v>
      </c>
      <c r="X31180" t="s">
        <v>337</v>
      </c>
      <c r="Y31180" t="s">
        <v>24153</v>
      </c>
      <c r="Z31180" s="1">
        <v>41283</v>
      </c>
    </row>
    <row r="31181" spans="11:26" x14ac:dyDescent="0.3">
      <c r="K31181" t="s">
        <v>162036</v>
      </c>
      <c r="L31181" t="s">
        <v>162037</v>
      </c>
      <c r="M31181" t="s">
        <v>52</v>
      </c>
      <c r="O31181" s="1">
        <v>41286</v>
      </c>
      <c r="P31181">
        <v>25000</v>
      </c>
      <c r="Q31181" t="s">
        <v>162038</v>
      </c>
      <c r="R31181" t="s">
        <v>162039</v>
      </c>
      <c r="S31181" t="s">
        <v>162040</v>
      </c>
      <c r="T31181" t="s">
        <v>1249</v>
      </c>
      <c r="U31181" t="s">
        <v>34</v>
      </c>
      <c r="V31181" t="s">
        <v>1816</v>
      </c>
      <c r="W31181">
        <v>1</v>
      </c>
      <c r="X31181" t="s">
        <v>1817</v>
      </c>
      <c r="Y31181" t="s">
        <v>26883</v>
      </c>
    </row>
    <row r="31182" spans="11:26" x14ac:dyDescent="0.3">
      <c r="K31182" t="s">
        <v>162041</v>
      </c>
      <c r="L31182" t="s">
        <v>162042</v>
      </c>
      <c r="M31182" t="s">
        <v>28</v>
      </c>
      <c r="O31182" s="1">
        <v>37686</v>
      </c>
      <c r="P31182">
        <v>100000000</v>
      </c>
      <c r="Q31182" t="s">
        <v>162043</v>
      </c>
      <c r="R31182" t="s">
        <v>162044</v>
      </c>
      <c r="S31182" t="s">
        <v>162045</v>
      </c>
      <c r="T31182" t="s">
        <v>162046</v>
      </c>
      <c r="U31182" t="s">
        <v>345</v>
      </c>
      <c r="V31182" t="s">
        <v>1090</v>
      </c>
      <c r="W31182">
        <v>5</v>
      </c>
      <c r="X31182" t="s">
        <v>121491</v>
      </c>
      <c r="Y31182" t="s">
        <v>121491</v>
      </c>
      <c r="Z31182" t="s">
        <v>1704</v>
      </c>
    </row>
    <row r="31183" spans="11:26" x14ac:dyDescent="0.3">
      <c r="K31183" t="s">
        <v>162047</v>
      </c>
      <c r="L31183" t="s">
        <v>162048</v>
      </c>
      <c r="M31183" t="s">
        <v>28</v>
      </c>
      <c r="N31183" t="s">
        <v>40</v>
      </c>
      <c r="O31183" t="s">
        <v>8360</v>
      </c>
      <c r="P31183">
        <v>2702490</v>
      </c>
      <c r="Q31183" t="s">
        <v>162049</v>
      </c>
      <c r="R31183" t="s">
        <v>162050</v>
      </c>
      <c r="S31183" t="s">
        <v>162051</v>
      </c>
      <c r="T31183" t="s">
        <v>162052</v>
      </c>
      <c r="U31183" t="s">
        <v>345</v>
      </c>
      <c r="V31183" t="s">
        <v>46</v>
      </c>
      <c r="W31183" t="s">
        <v>620</v>
      </c>
      <c r="X31183" t="s">
        <v>7586</v>
      </c>
      <c r="Y31183" t="s">
        <v>7586</v>
      </c>
      <c r="Z31183" s="1">
        <v>40666</v>
      </c>
    </row>
    <row r="31184" spans="11:26" x14ac:dyDescent="0.3">
      <c r="K31184" t="s">
        <v>162053</v>
      </c>
      <c r="L31184" t="s">
        <v>162054</v>
      </c>
      <c r="M31184" t="s">
        <v>52</v>
      </c>
      <c r="O31184" s="1">
        <v>41647</v>
      </c>
      <c r="P31184">
        <v>469154</v>
      </c>
      <c r="Q31184" t="s">
        <v>162055</v>
      </c>
      <c r="R31184" t="s">
        <v>162056</v>
      </c>
      <c r="S31184" t="s">
        <v>162057</v>
      </c>
      <c r="T31184" t="s">
        <v>64</v>
      </c>
      <c r="U31184" t="s">
        <v>178</v>
      </c>
      <c r="V31184" t="s">
        <v>46</v>
      </c>
      <c r="W31184" t="s">
        <v>106</v>
      </c>
      <c r="X31184" t="s">
        <v>107</v>
      </c>
      <c r="Y31184" t="s">
        <v>108</v>
      </c>
      <c r="Z31184" s="1">
        <v>38722</v>
      </c>
    </row>
    <row r="31185" spans="11:26" x14ac:dyDescent="0.3">
      <c r="K31185" t="s">
        <v>162058</v>
      </c>
      <c r="L31185" t="s">
        <v>162059</v>
      </c>
      <c r="M31185" t="s">
        <v>52</v>
      </c>
      <c r="O31185" t="s">
        <v>3331</v>
      </c>
      <c r="P31185">
        <v>500000</v>
      </c>
      <c r="Q31185" t="s">
        <v>162060</v>
      </c>
      <c r="R31185" t="s">
        <v>162061</v>
      </c>
      <c r="S31185" t="s">
        <v>162062</v>
      </c>
      <c r="T31185" t="s">
        <v>162063</v>
      </c>
      <c r="U31185" t="s">
        <v>34</v>
      </c>
      <c r="V31185" t="s">
        <v>46</v>
      </c>
      <c r="W31185" t="s">
        <v>75</v>
      </c>
      <c r="X31185" t="s">
        <v>464</v>
      </c>
      <c r="Y31185" t="s">
        <v>464</v>
      </c>
      <c r="Z31185" s="1">
        <v>38718</v>
      </c>
    </row>
    <row r="31186" spans="11:26" x14ac:dyDescent="0.3">
      <c r="K31186" t="s">
        <v>162064</v>
      </c>
      <c r="L31186" t="s">
        <v>162065</v>
      </c>
      <c r="M31186" t="s">
        <v>28</v>
      </c>
      <c r="O31186" t="s">
        <v>6927</v>
      </c>
      <c r="Q31186" t="s">
        <v>162066</v>
      </c>
      <c r="R31186" t="s">
        <v>162067</v>
      </c>
      <c r="S31186" t="s">
        <v>162068</v>
      </c>
      <c r="T31186" t="s">
        <v>95</v>
      </c>
      <c r="U31186" t="s">
        <v>34</v>
      </c>
      <c r="V31186" t="s">
        <v>35</v>
      </c>
      <c r="W31186">
        <v>16</v>
      </c>
      <c r="X31186" t="s">
        <v>9240</v>
      </c>
      <c r="Y31186" t="s">
        <v>162069</v>
      </c>
    </row>
    <row r="31187" spans="11:26" x14ac:dyDescent="0.3">
      <c r="K31187" t="s">
        <v>162070</v>
      </c>
      <c r="L31187" t="s">
        <v>162071</v>
      </c>
      <c r="M31187" t="s">
        <v>52</v>
      </c>
      <c r="O31187" s="1">
        <v>41314</v>
      </c>
      <c r="P31187">
        <v>1200000</v>
      </c>
      <c r="Q31187" t="s">
        <v>162072</v>
      </c>
      <c r="R31187" t="s">
        <v>162073</v>
      </c>
      <c r="T31187" t="s">
        <v>64</v>
      </c>
      <c r="U31187" t="s">
        <v>34</v>
      </c>
      <c r="V31187" t="s">
        <v>46</v>
      </c>
      <c r="W31187" t="s">
        <v>106</v>
      </c>
      <c r="X31187" t="s">
        <v>107</v>
      </c>
      <c r="Y31187" t="s">
        <v>446</v>
      </c>
      <c r="Z31187" s="1">
        <v>38718</v>
      </c>
    </row>
    <row r="31188" spans="11:26" x14ac:dyDescent="0.3">
      <c r="K31188" t="s">
        <v>162070</v>
      </c>
      <c r="L31188" t="s">
        <v>162074</v>
      </c>
      <c r="M31188" t="s">
        <v>749</v>
      </c>
      <c r="O31188" t="s">
        <v>5101</v>
      </c>
      <c r="P31188">
        <v>900000</v>
      </c>
      <c r="Q31188" t="s">
        <v>162075</v>
      </c>
      <c r="R31188" t="s">
        <v>162076</v>
      </c>
      <c r="S31188" t="s">
        <v>162077</v>
      </c>
      <c r="T31188" t="s">
        <v>85</v>
      </c>
      <c r="U31188" t="s">
        <v>34</v>
      </c>
      <c r="V31188" t="s">
        <v>768</v>
      </c>
      <c r="W31188">
        <v>48</v>
      </c>
      <c r="X31188" t="s">
        <v>769</v>
      </c>
      <c r="Y31188" t="s">
        <v>769</v>
      </c>
      <c r="Z31188" t="s">
        <v>21272</v>
      </c>
    </row>
    <row r="31189" spans="11:26" x14ac:dyDescent="0.3">
      <c r="K31189" t="s">
        <v>162078</v>
      </c>
      <c r="L31189" t="s">
        <v>162079</v>
      </c>
      <c r="M31189" t="s">
        <v>324</v>
      </c>
      <c r="O31189" s="1">
        <v>39822</v>
      </c>
      <c r="P31189">
        <v>500000</v>
      </c>
      <c r="Q31189" t="s">
        <v>162080</v>
      </c>
      <c r="R31189" t="s">
        <v>162081</v>
      </c>
      <c r="S31189" t="s">
        <v>162082</v>
      </c>
      <c r="T31189" t="s">
        <v>1208</v>
      </c>
      <c r="U31189" t="s">
        <v>34</v>
      </c>
      <c r="V31189" t="s">
        <v>46</v>
      </c>
      <c r="W31189" t="s">
        <v>167</v>
      </c>
      <c r="X31189" t="s">
        <v>168</v>
      </c>
      <c r="Y31189" t="s">
        <v>169</v>
      </c>
      <c r="Z31189" s="1">
        <v>40179</v>
      </c>
    </row>
    <row r="31190" spans="11:26" x14ac:dyDescent="0.3">
      <c r="K31190" t="s">
        <v>162083</v>
      </c>
      <c r="L31190" t="s">
        <v>162084</v>
      </c>
      <c r="M31190" t="s">
        <v>28</v>
      </c>
      <c r="O31190" t="s">
        <v>7461</v>
      </c>
      <c r="P31190">
        <v>400000</v>
      </c>
      <c r="Q31190" t="s">
        <v>162085</v>
      </c>
      <c r="R31190" t="s">
        <v>162086</v>
      </c>
      <c r="S31190" t="s">
        <v>162087</v>
      </c>
      <c r="T31190" t="s">
        <v>95</v>
      </c>
      <c r="U31190" t="s">
        <v>34</v>
      </c>
      <c r="V31190" t="s">
        <v>46</v>
      </c>
      <c r="W31190" t="s">
        <v>1369</v>
      </c>
      <c r="X31190" t="s">
        <v>18460</v>
      </c>
      <c r="Y31190" t="s">
        <v>18460</v>
      </c>
      <c r="Z31190" s="1">
        <v>39083</v>
      </c>
    </row>
    <row r="31191" spans="11:26" x14ac:dyDescent="0.3">
      <c r="K31191" t="s">
        <v>162088</v>
      </c>
      <c r="L31191" t="s">
        <v>162089</v>
      </c>
      <c r="M31191" t="s">
        <v>28</v>
      </c>
      <c r="O31191" s="1">
        <v>41275</v>
      </c>
      <c r="P31191">
        <v>375000</v>
      </c>
      <c r="Q31191" t="s">
        <v>162090</v>
      </c>
      <c r="R31191" t="s">
        <v>162091</v>
      </c>
      <c r="S31191" t="s">
        <v>162092</v>
      </c>
      <c r="T31191" t="s">
        <v>2364</v>
      </c>
      <c r="U31191" t="s">
        <v>34</v>
      </c>
      <c r="Z31191" s="1">
        <v>37625</v>
      </c>
    </row>
    <row r="31192" spans="11:26" x14ac:dyDescent="0.3">
      <c r="K31192" t="s">
        <v>162093</v>
      </c>
      <c r="L31192" t="s">
        <v>162094</v>
      </c>
      <c r="M31192" t="s">
        <v>52</v>
      </c>
      <c r="O31192" s="1">
        <v>42225</v>
      </c>
      <c r="Q31192" t="s">
        <v>162095</v>
      </c>
      <c r="R31192" t="s">
        <v>162096</v>
      </c>
      <c r="S31192" t="s">
        <v>162097</v>
      </c>
      <c r="T31192" t="s">
        <v>6695</v>
      </c>
      <c r="U31192" t="s">
        <v>34</v>
      </c>
      <c r="V31192" t="s">
        <v>924</v>
      </c>
      <c r="W31192">
        <v>56</v>
      </c>
      <c r="X31192" t="s">
        <v>31676</v>
      </c>
      <c r="Y31192" t="s">
        <v>162098</v>
      </c>
      <c r="Z31192" s="1">
        <v>38718</v>
      </c>
    </row>
    <row r="31193" spans="11:26" x14ac:dyDescent="0.3">
      <c r="K31193" t="s">
        <v>162093</v>
      </c>
      <c r="L31193" t="s">
        <v>162099</v>
      </c>
      <c r="M31193" t="s">
        <v>52</v>
      </c>
      <c r="O31193" t="s">
        <v>42736</v>
      </c>
      <c r="Q31193" t="s">
        <v>162100</v>
      </c>
      <c r="R31193" t="s">
        <v>162101</v>
      </c>
      <c r="S31193" t="s">
        <v>162102</v>
      </c>
      <c r="T31193" t="s">
        <v>162103</v>
      </c>
      <c r="U31193" t="s">
        <v>34</v>
      </c>
      <c r="V31193" t="s">
        <v>46</v>
      </c>
      <c r="W31193" t="s">
        <v>167</v>
      </c>
      <c r="X31193" t="s">
        <v>168</v>
      </c>
      <c r="Y31193" t="s">
        <v>169</v>
      </c>
      <c r="Z31193" t="s">
        <v>162104</v>
      </c>
    </row>
    <row r="31194" spans="11:26" x14ac:dyDescent="0.3">
      <c r="K31194" t="s">
        <v>162105</v>
      </c>
      <c r="L31194" t="s">
        <v>162106</v>
      </c>
      <c r="M31194" t="s">
        <v>91</v>
      </c>
      <c r="O31194" s="1">
        <v>35706</v>
      </c>
      <c r="Q31194" t="s">
        <v>162107</v>
      </c>
      <c r="R31194" t="s">
        <v>162108</v>
      </c>
      <c r="S31194" t="s">
        <v>162109</v>
      </c>
      <c r="T31194" t="s">
        <v>162110</v>
      </c>
      <c r="U31194" t="s">
        <v>34</v>
      </c>
      <c r="V31194" t="s">
        <v>46</v>
      </c>
      <c r="W31194" t="s">
        <v>1731</v>
      </c>
      <c r="X31194" t="s">
        <v>1768</v>
      </c>
      <c r="Y31194" t="s">
        <v>1768</v>
      </c>
    </row>
    <row r="31195" spans="11:26" x14ac:dyDescent="0.3">
      <c r="K31195" t="s">
        <v>162111</v>
      </c>
      <c r="L31195" t="s">
        <v>162112</v>
      </c>
      <c r="M31195" t="s">
        <v>28</v>
      </c>
      <c r="O31195" t="s">
        <v>6740</v>
      </c>
      <c r="P31195">
        <v>250000</v>
      </c>
      <c r="Q31195" t="s">
        <v>162113</v>
      </c>
      <c r="R31195" t="s">
        <v>162114</v>
      </c>
      <c r="S31195" t="s">
        <v>162115</v>
      </c>
      <c r="T31195" t="s">
        <v>162116</v>
      </c>
      <c r="U31195" t="s">
        <v>34</v>
      </c>
      <c r="V31195" t="s">
        <v>46</v>
      </c>
      <c r="W31195" t="s">
        <v>106</v>
      </c>
      <c r="X31195" t="s">
        <v>107</v>
      </c>
      <c r="Y31195" t="s">
        <v>2134</v>
      </c>
      <c r="Z31195" s="1">
        <v>41276</v>
      </c>
    </row>
    <row r="31196" spans="11:26" x14ac:dyDescent="0.3">
      <c r="K31196" t="s">
        <v>162117</v>
      </c>
      <c r="L31196" t="s">
        <v>162118</v>
      </c>
      <c r="M31196" t="s">
        <v>749</v>
      </c>
      <c r="O31196" s="1">
        <v>41975</v>
      </c>
      <c r="P31196">
        <v>250000</v>
      </c>
      <c r="Q31196" t="s">
        <v>162119</v>
      </c>
      <c r="R31196" t="s">
        <v>162120</v>
      </c>
      <c r="S31196" t="s">
        <v>162121</v>
      </c>
      <c r="T31196" t="s">
        <v>13634</v>
      </c>
      <c r="U31196" t="s">
        <v>34</v>
      </c>
      <c r="V31196" t="s">
        <v>46</v>
      </c>
      <c r="W31196" t="s">
        <v>106</v>
      </c>
      <c r="X31196" t="s">
        <v>107</v>
      </c>
      <c r="Y31196" t="s">
        <v>116</v>
      </c>
      <c r="Z31196" s="1">
        <v>41640</v>
      </c>
    </row>
    <row r="31197" spans="11:26" x14ac:dyDescent="0.3">
      <c r="K31197" t="s">
        <v>162122</v>
      </c>
      <c r="L31197" t="s">
        <v>162123</v>
      </c>
      <c r="M31197" t="s">
        <v>52</v>
      </c>
      <c r="O31197" s="1">
        <v>41650</v>
      </c>
      <c r="P31197">
        <v>100000</v>
      </c>
      <c r="Q31197" t="s">
        <v>162124</v>
      </c>
      <c r="R31197" t="s">
        <v>162125</v>
      </c>
      <c r="S31197" t="s">
        <v>162126</v>
      </c>
      <c r="T31197" t="s">
        <v>216</v>
      </c>
      <c r="U31197" t="s">
        <v>178</v>
      </c>
      <c r="V31197" t="s">
        <v>46</v>
      </c>
      <c r="W31197" t="s">
        <v>106</v>
      </c>
      <c r="X31197" t="s">
        <v>107</v>
      </c>
      <c r="Y31197" t="s">
        <v>1681</v>
      </c>
      <c r="Z31197" s="1">
        <v>38718</v>
      </c>
    </row>
    <row r="31198" spans="11:26" x14ac:dyDescent="0.3">
      <c r="K31198" t="s">
        <v>162127</v>
      </c>
      <c r="L31198" t="s">
        <v>162128</v>
      </c>
      <c r="M31198" t="s">
        <v>233</v>
      </c>
      <c r="O31198" t="s">
        <v>98129</v>
      </c>
      <c r="Q31198" t="s">
        <v>162129</v>
      </c>
      <c r="R31198" t="s">
        <v>162130</v>
      </c>
      <c r="S31198" t="s">
        <v>162131</v>
      </c>
      <c r="T31198" t="s">
        <v>3051</v>
      </c>
      <c r="U31198" t="s">
        <v>34</v>
      </c>
      <c r="V31198" t="s">
        <v>46</v>
      </c>
      <c r="W31198" t="s">
        <v>106</v>
      </c>
      <c r="X31198" t="s">
        <v>2081</v>
      </c>
      <c r="Y31198" t="s">
        <v>2081</v>
      </c>
      <c r="Z31198" t="s">
        <v>21236</v>
      </c>
    </row>
    <row r="31199" spans="11:26" x14ac:dyDescent="0.3">
      <c r="K31199" t="s">
        <v>162132</v>
      </c>
      <c r="L31199" t="s">
        <v>162133</v>
      </c>
      <c r="M31199" t="s">
        <v>28</v>
      </c>
      <c r="O31199" t="s">
        <v>690</v>
      </c>
      <c r="Q31199" t="s">
        <v>162134</v>
      </c>
      <c r="R31199" t="s">
        <v>162135</v>
      </c>
      <c r="S31199" t="s">
        <v>162136</v>
      </c>
      <c r="T31199" t="s">
        <v>453</v>
      </c>
      <c r="U31199" t="s">
        <v>34</v>
      </c>
      <c r="V31199" t="s">
        <v>46</v>
      </c>
      <c r="W31199" t="s">
        <v>106</v>
      </c>
      <c r="X31199" t="s">
        <v>1650</v>
      </c>
      <c r="Y31199" t="s">
        <v>3879</v>
      </c>
      <c r="Z31199" s="1">
        <v>40544</v>
      </c>
    </row>
    <row r="31200" spans="11:26" x14ac:dyDescent="0.3">
      <c r="K31200" t="s">
        <v>162137</v>
      </c>
      <c r="L31200" t="s">
        <v>162138</v>
      </c>
      <c r="M31200" t="s">
        <v>190</v>
      </c>
      <c r="O31200" s="1">
        <v>41707</v>
      </c>
      <c r="P31200">
        <v>175000</v>
      </c>
      <c r="Q31200" t="s">
        <v>162139</v>
      </c>
      <c r="R31200" t="s">
        <v>162140</v>
      </c>
      <c r="S31200" t="s">
        <v>162141</v>
      </c>
      <c r="T31200" t="s">
        <v>162142</v>
      </c>
      <c r="U31200" t="s">
        <v>34</v>
      </c>
      <c r="V31200" t="s">
        <v>46</v>
      </c>
      <c r="W31200" t="s">
        <v>106</v>
      </c>
      <c r="X31200" t="s">
        <v>107</v>
      </c>
      <c r="Y31200" t="s">
        <v>116</v>
      </c>
      <c r="Z31200" s="1">
        <v>40179</v>
      </c>
    </row>
    <row r="31201" spans="11:26" x14ac:dyDescent="0.3">
      <c r="K31201" t="s">
        <v>162143</v>
      </c>
      <c r="L31201" t="s">
        <v>162144</v>
      </c>
      <c r="M31201" t="s">
        <v>52</v>
      </c>
      <c r="O31201" s="1">
        <v>42249</v>
      </c>
      <c r="P31201">
        <v>50000</v>
      </c>
      <c r="Q31201" t="s">
        <v>162145</v>
      </c>
      <c r="R31201" t="s">
        <v>162146</v>
      </c>
      <c r="S31201" t="s">
        <v>162147</v>
      </c>
      <c r="T31201" t="s">
        <v>74</v>
      </c>
      <c r="U31201" t="s">
        <v>34</v>
      </c>
      <c r="V31201" t="s">
        <v>46</v>
      </c>
      <c r="W31201" t="s">
        <v>217</v>
      </c>
      <c r="X31201" t="s">
        <v>218</v>
      </c>
      <c r="Y31201" t="s">
        <v>7236</v>
      </c>
      <c r="Z31201" s="1">
        <v>37257</v>
      </c>
    </row>
    <row r="31202" spans="11:26" x14ac:dyDescent="0.3">
      <c r="K31202" t="s">
        <v>162148</v>
      </c>
      <c r="L31202" t="s">
        <v>162149</v>
      </c>
      <c r="M31202" t="s">
        <v>28</v>
      </c>
      <c r="O31202" s="1">
        <v>39965</v>
      </c>
      <c r="P31202">
        <v>5733000</v>
      </c>
      <c r="Q31202" t="s">
        <v>162150</v>
      </c>
      <c r="R31202" t="s">
        <v>162151</v>
      </c>
      <c r="S31202" t="s">
        <v>162152</v>
      </c>
      <c r="T31202" t="s">
        <v>186</v>
      </c>
      <c r="U31202" t="s">
        <v>34</v>
      </c>
      <c r="V31202" t="s">
        <v>46</v>
      </c>
      <c r="W31202" t="s">
        <v>106</v>
      </c>
      <c r="X31202" t="s">
        <v>151</v>
      </c>
      <c r="Y31202" t="s">
        <v>28407</v>
      </c>
      <c r="Z31202" s="1">
        <v>41282</v>
      </c>
    </row>
    <row r="31203" spans="11:26" x14ac:dyDescent="0.3">
      <c r="K31203" t="s">
        <v>162153</v>
      </c>
      <c r="L31203" t="s">
        <v>162154</v>
      </c>
      <c r="M31203" t="s">
        <v>28</v>
      </c>
      <c r="O31203" t="s">
        <v>306</v>
      </c>
      <c r="P31203">
        <v>552167</v>
      </c>
      <c r="Q31203" t="s">
        <v>162155</v>
      </c>
      <c r="R31203" t="s">
        <v>162156</v>
      </c>
      <c r="S31203" t="s">
        <v>162157</v>
      </c>
      <c r="U31203" t="s">
        <v>345</v>
      </c>
      <c r="V31203" t="s">
        <v>46</v>
      </c>
      <c r="W31203" t="s">
        <v>106</v>
      </c>
      <c r="X31203" t="s">
        <v>107</v>
      </c>
      <c r="Y31203" t="s">
        <v>116</v>
      </c>
      <c r="Z31203" s="1">
        <v>42005</v>
      </c>
    </row>
    <row r="31204" spans="11:26" x14ac:dyDescent="0.3">
      <c r="K31204" t="s">
        <v>162153</v>
      </c>
      <c r="L31204" t="s">
        <v>162158</v>
      </c>
      <c r="M31204" t="s">
        <v>28</v>
      </c>
      <c r="N31204" t="s">
        <v>29</v>
      </c>
      <c r="O31204" s="1">
        <v>39908</v>
      </c>
      <c r="P31204">
        <v>1500000</v>
      </c>
      <c r="Q31204" t="s">
        <v>162159</v>
      </c>
      <c r="R31204" t="s">
        <v>162160</v>
      </c>
      <c r="S31204" t="s">
        <v>162161</v>
      </c>
      <c r="T31204" t="s">
        <v>162162</v>
      </c>
      <c r="U31204" t="s">
        <v>34</v>
      </c>
      <c r="V31204" t="s">
        <v>46</v>
      </c>
      <c r="W31204" t="s">
        <v>471</v>
      </c>
      <c r="X31204" t="s">
        <v>1760</v>
      </c>
      <c r="Y31204" t="s">
        <v>1760</v>
      </c>
      <c r="Z31204" s="1">
        <v>41275</v>
      </c>
    </row>
    <row r="31205" spans="11:26" x14ac:dyDescent="0.3">
      <c r="K31205" t="s">
        <v>162163</v>
      </c>
      <c r="L31205" t="s">
        <v>162164</v>
      </c>
      <c r="M31205" t="s">
        <v>52</v>
      </c>
      <c r="O31205" t="s">
        <v>7911</v>
      </c>
      <c r="Q31205" t="s">
        <v>162165</v>
      </c>
      <c r="R31205" t="s">
        <v>162166</v>
      </c>
      <c r="S31205" t="s">
        <v>162167</v>
      </c>
      <c r="T31205" t="s">
        <v>162168</v>
      </c>
      <c r="U31205" t="s">
        <v>34</v>
      </c>
    </row>
    <row r="31206" spans="11:26" x14ac:dyDescent="0.3">
      <c r="K31206" t="s">
        <v>162169</v>
      </c>
      <c r="L31206" t="s">
        <v>162170</v>
      </c>
      <c r="M31206" t="s">
        <v>28</v>
      </c>
      <c r="N31206" t="s">
        <v>40</v>
      </c>
      <c r="O31206" t="s">
        <v>9154</v>
      </c>
      <c r="P31206">
        <v>3800000</v>
      </c>
      <c r="Q31206" t="s">
        <v>162171</v>
      </c>
      <c r="R31206" t="s">
        <v>162172</v>
      </c>
      <c r="S31206" t="s">
        <v>162173</v>
      </c>
      <c r="T31206" t="s">
        <v>162174</v>
      </c>
      <c r="U31206" t="s">
        <v>34</v>
      </c>
      <c r="V31206" t="s">
        <v>46</v>
      </c>
      <c r="W31206" t="s">
        <v>260</v>
      </c>
      <c r="X31206" t="s">
        <v>402</v>
      </c>
      <c r="Y31206" t="s">
        <v>4190</v>
      </c>
    </row>
    <row r="31207" spans="11:26" x14ac:dyDescent="0.3">
      <c r="K31207" t="s">
        <v>162175</v>
      </c>
      <c r="L31207" t="s">
        <v>162176</v>
      </c>
      <c r="M31207" t="s">
        <v>28</v>
      </c>
      <c r="O31207" s="1">
        <v>41587</v>
      </c>
      <c r="P31207">
        <v>234483</v>
      </c>
      <c r="Q31207" t="s">
        <v>162177</v>
      </c>
      <c r="R31207" t="s">
        <v>162178</v>
      </c>
      <c r="S31207" t="s">
        <v>162179</v>
      </c>
      <c r="T31207" t="s">
        <v>6</v>
      </c>
      <c r="U31207" t="s">
        <v>34</v>
      </c>
      <c r="V31207" t="s">
        <v>46</v>
      </c>
      <c r="W31207" t="s">
        <v>260</v>
      </c>
      <c r="X31207" t="s">
        <v>4695</v>
      </c>
      <c r="Y31207" t="s">
        <v>11182</v>
      </c>
    </row>
    <row r="31208" spans="11:26" x14ac:dyDescent="0.3">
      <c r="K31208" t="s">
        <v>162180</v>
      </c>
      <c r="L31208" t="s">
        <v>162181</v>
      </c>
      <c r="M31208" t="s">
        <v>324</v>
      </c>
      <c r="O31208" s="1">
        <v>41640</v>
      </c>
      <c r="P31208">
        <v>164744</v>
      </c>
      <c r="Q31208" t="s">
        <v>162182</v>
      </c>
      <c r="R31208" t="s">
        <v>162183</v>
      </c>
      <c r="S31208" t="s">
        <v>162184</v>
      </c>
      <c r="T31208" t="s">
        <v>1294</v>
      </c>
      <c r="U31208" t="s">
        <v>34</v>
      </c>
      <c r="V31208" t="s">
        <v>35</v>
      </c>
      <c r="W31208">
        <v>2</v>
      </c>
      <c r="X31208" t="s">
        <v>6037</v>
      </c>
      <c r="Y31208" t="s">
        <v>6037</v>
      </c>
    </row>
    <row r="31209" spans="11:26" x14ac:dyDescent="0.3">
      <c r="K31209" t="s">
        <v>162185</v>
      </c>
      <c r="L31209" t="s">
        <v>162186</v>
      </c>
      <c r="M31209" t="s">
        <v>28</v>
      </c>
      <c r="N31209" t="s">
        <v>29</v>
      </c>
      <c r="O31209" t="s">
        <v>10328</v>
      </c>
      <c r="P31209">
        <v>10000000</v>
      </c>
      <c r="Q31209" t="s">
        <v>162187</v>
      </c>
      <c r="R31209" t="s">
        <v>162188</v>
      </c>
      <c r="S31209" t="s">
        <v>162189</v>
      </c>
      <c r="T31209" t="s">
        <v>162190</v>
      </c>
      <c r="U31209" t="s">
        <v>34</v>
      </c>
      <c r="V31209" t="s">
        <v>669</v>
      </c>
      <c r="W31209">
        <v>19</v>
      </c>
      <c r="X31209" t="s">
        <v>670</v>
      </c>
      <c r="Y31209" t="s">
        <v>671</v>
      </c>
      <c r="Z31209" s="1">
        <v>41552</v>
      </c>
    </row>
    <row r="31210" spans="11:26" x14ac:dyDescent="0.3">
      <c r="K31210" t="s">
        <v>162191</v>
      </c>
      <c r="L31210" t="s">
        <v>162192</v>
      </c>
      <c r="M31210" t="s">
        <v>28</v>
      </c>
      <c r="O31210" s="1">
        <v>41214</v>
      </c>
      <c r="P31210">
        <v>25000000</v>
      </c>
      <c r="Q31210" t="s">
        <v>162193</v>
      </c>
      <c r="R31210" t="s">
        <v>162194</v>
      </c>
      <c r="S31210" t="s">
        <v>162195</v>
      </c>
      <c r="T31210" t="s">
        <v>162196</v>
      </c>
      <c r="U31210" t="s">
        <v>34</v>
      </c>
      <c r="V31210" t="s">
        <v>46</v>
      </c>
      <c r="W31210" t="s">
        <v>260</v>
      </c>
      <c r="X31210" t="s">
        <v>402</v>
      </c>
      <c r="Y31210" t="s">
        <v>536</v>
      </c>
      <c r="Z31210" s="1">
        <v>39454</v>
      </c>
    </row>
    <row r="31211" spans="11:26" x14ac:dyDescent="0.3">
      <c r="K31211" t="s">
        <v>162197</v>
      </c>
      <c r="L31211" t="s">
        <v>162198</v>
      </c>
      <c r="M31211" t="s">
        <v>28</v>
      </c>
      <c r="N31211" t="s">
        <v>40</v>
      </c>
      <c r="O31211" t="s">
        <v>2354</v>
      </c>
      <c r="P31211">
        <v>33000000</v>
      </c>
      <c r="Q31211" t="s">
        <v>162199</v>
      </c>
      <c r="R31211" t="s">
        <v>162200</v>
      </c>
      <c r="S31211" t="s">
        <v>162201</v>
      </c>
      <c r="T31211" t="s">
        <v>60153</v>
      </c>
      <c r="U31211" t="s">
        <v>178</v>
      </c>
      <c r="V31211" t="s">
        <v>46</v>
      </c>
      <c r="W31211" t="s">
        <v>75</v>
      </c>
      <c r="X31211" t="s">
        <v>464</v>
      </c>
      <c r="Y31211" t="s">
        <v>464</v>
      </c>
      <c r="Z31211" s="1">
        <v>35431</v>
      </c>
    </row>
    <row r="31212" spans="11:26" x14ac:dyDescent="0.3">
      <c r="K31212" t="s">
        <v>162202</v>
      </c>
      <c r="L31212" t="s">
        <v>162203</v>
      </c>
      <c r="M31212" t="s">
        <v>52</v>
      </c>
      <c r="O31212" s="1">
        <v>42047</v>
      </c>
      <c r="P31212">
        <v>1060000</v>
      </c>
      <c r="Q31212" t="s">
        <v>162204</v>
      </c>
      <c r="R31212" t="s">
        <v>162205</v>
      </c>
      <c r="T31212" t="s">
        <v>1696</v>
      </c>
      <c r="U31212" t="s">
        <v>34</v>
      </c>
      <c r="V31212" t="s">
        <v>46</v>
      </c>
      <c r="W31212" t="s">
        <v>471</v>
      </c>
      <c r="X31212" t="s">
        <v>1482</v>
      </c>
      <c r="Y31212" t="s">
        <v>6878</v>
      </c>
      <c r="Z31212" t="s">
        <v>162206</v>
      </c>
    </row>
    <row r="31213" spans="11:26" x14ac:dyDescent="0.3">
      <c r="K31213" t="s">
        <v>162202</v>
      </c>
      <c r="L31213" t="s">
        <v>162207</v>
      </c>
      <c r="M31213" t="s">
        <v>324</v>
      </c>
      <c r="O31213" s="1">
        <v>41456</v>
      </c>
      <c r="P31213">
        <v>215000</v>
      </c>
      <c r="Q31213" t="s">
        <v>162208</v>
      </c>
      <c r="R31213" t="s">
        <v>162209</v>
      </c>
      <c r="S31213" t="s">
        <v>162210</v>
      </c>
      <c r="T31213" t="s">
        <v>6</v>
      </c>
      <c r="U31213" t="s">
        <v>34</v>
      </c>
      <c r="V31213" t="s">
        <v>65</v>
      </c>
    </row>
    <row r="31214" spans="11:26" x14ac:dyDescent="0.3">
      <c r="K31214" t="s">
        <v>162211</v>
      </c>
      <c r="L31214" t="s">
        <v>162212</v>
      </c>
      <c r="M31214" t="s">
        <v>91</v>
      </c>
      <c r="O31214" s="1">
        <v>38356</v>
      </c>
      <c r="Q31214" t="s">
        <v>162213</v>
      </c>
      <c r="R31214" t="s">
        <v>162214</v>
      </c>
      <c r="S31214" t="s">
        <v>162215</v>
      </c>
      <c r="T31214" t="s">
        <v>85</v>
      </c>
      <c r="U31214" t="s">
        <v>34</v>
      </c>
      <c r="V31214" t="s">
        <v>270</v>
      </c>
      <c r="W31214" t="s">
        <v>271</v>
      </c>
      <c r="X31214" t="s">
        <v>272</v>
      </c>
      <c r="Y31214" t="s">
        <v>272</v>
      </c>
      <c r="Z31214" s="1">
        <v>34700</v>
      </c>
    </row>
    <row r="31215" spans="11:26" x14ac:dyDescent="0.3">
      <c r="K31215" t="s">
        <v>162211</v>
      </c>
      <c r="L31215" t="s">
        <v>162216</v>
      </c>
      <c r="M31215" t="s">
        <v>91</v>
      </c>
      <c r="O31215" s="1">
        <v>37622</v>
      </c>
      <c r="Q31215" t="s">
        <v>162217</v>
      </c>
      <c r="R31215" t="s">
        <v>162218</v>
      </c>
      <c r="S31215" t="s">
        <v>162219</v>
      </c>
      <c r="T31215" t="s">
        <v>115</v>
      </c>
      <c r="U31215" t="s">
        <v>34</v>
      </c>
    </row>
    <row r="31216" spans="11:26" x14ac:dyDescent="0.3">
      <c r="K31216" t="s">
        <v>162211</v>
      </c>
      <c r="L31216" t="s">
        <v>162220</v>
      </c>
      <c r="M31216" t="s">
        <v>91</v>
      </c>
      <c r="O31216" s="1">
        <v>37987</v>
      </c>
      <c r="Q31216" t="s">
        <v>162221</v>
      </c>
      <c r="R31216" t="s">
        <v>162222</v>
      </c>
      <c r="S31216" t="s">
        <v>162223</v>
      </c>
      <c r="T31216" t="s">
        <v>162224</v>
      </c>
      <c r="U31216" t="s">
        <v>34</v>
      </c>
      <c r="V31216" t="s">
        <v>96</v>
      </c>
      <c r="W31216" t="s">
        <v>336</v>
      </c>
      <c r="X31216" t="s">
        <v>337</v>
      </c>
      <c r="Y31216" t="s">
        <v>5953</v>
      </c>
    </row>
    <row r="31217" spans="11:26" x14ac:dyDescent="0.3">
      <c r="K31217" t="s">
        <v>162225</v>
      </c>
      <c r="L31217" t="s">
        <v>162226</v>
      </c>
      <c r="M31217" t="s">
        <v>28</v>
      </c>
      <c r="N31217" t="s">
        <v>40</v>
      </c>
      <c r="O31217" s="1">
        <v>41709</v>
      </c>
      <c r="P31217">
        <v>2000000</v>
      </c>
      <c r="Q31217" t="s">
        <v>162227</v>
      </c>
      <c r="R31217" t="s">
        <v>162228</v>
      </c>
      <c r="S31217" t="s">
        <v>162229</v>
      </c>
      <c r="T31217" t="s">
        <v>162230</v>
      </c>
      <c r="U31217" t="s">
        <v>178</v>
      </c>
      <c r="V31217" t="s">
        <v>65</v>
      </c>
      <c r="W31217">
        <v>22</v>
      </c>
      <c r="X31217" t="s">
        <v>66</v>
      </c>
      <c r="Y31217" t="s">
        <v>66</v>
      </c>
    </row>
    <row r="31218" spans="11:26" x14ac:dyDescent="0.3">
      <c r="K31218" t="s">
        <v>162225</v>
      </c>
      <c r="L31218" t="s">
        <v>162231</v>
      </c>
      <c r="M31218" t="s">
        <v>52</v>
      </c>
      <c r="O31218" t="s">
        <v>2799</v>
      </c>
      <c r="P31218">
        <v>800000</v>
      </c>
      <c r="Q31218" t="s">
        <v>162232</v>
      </c>
      <c r="R31218" t="s">
        <v>162233</v>
      </c>
      <c r="S31218" t="s">
        <v>162234</v>
      </c>
      <c r="T31218" t="s">
        <v>29725</v>
      </c>
      <c r="U31218" t="s">
        <v>178</v>
      </c>
      <c r="V31218" t="s">
        <v>65</v>
      </c>
      <c r="W31218">
        <v>2</v>
      </c>
      <c r="X31218" t="s">
        <v>513</v>
      </c>
      <c r="Y31218" t="s">
        <v>513</v>
      </c>
      <c r="Z31218" s="1">
        <v>40916</v>
      </c>
    </row>
    <row r="31219" spans="11:26" x14ac:dyDescent="0.3">
      <c r="K31219" t="s">
        <v>162235</v>
      </c>
      <c r="L31219" t="s">
        <v>162236</v>
      </c>
      <c r="M31219" t="s">
        <v>52</v>
      </c>
      <c r="O31219" t="s">
        <v>1043</v>
      </c>
      <c r="P31219">
        <v>225000</v>
      </c>
      <c r="Q31219" t="s">
        <v>162237</v>
      </c>
      <c r="R31219" t="s">
        <v>162238</v>
      </c>
      <c r="S31219" t="s">
        <v>162239</v>
      </c>
      <c r="T31219" t="s">
        <v>423</v>
      </c>
      <c r="U31219" t="s">
        <v>34</v>
      </c>
      <c r="V31219" t="s">
        <v>65</v>
      </c>
      <c r="W31219">
        <v>22</v>
      </c>
      <c r="X31219" t="s">
        <v>66</v>
      </c>
      <c r="Y31219" t="s">
        <v>66</v>
      </c>
      <c r="Z31219" s="1">
        <v>41278</v>
      </c>
    </row>
    <row r="31220" spans="11:26" x14ac:dyDescent="0.3">
      <c r="K31220" t="s">
        <v>162240</v>
      </c>
      <c r="L31220" t="s">
        <v>162241</v>
      </c>
      <c r="M31220" t="s">
        <v>28</v>
      </c>
      <c r="O31220" t="s">
        <v>15417</v>
      </c>
      <c r="P31220">
        <v>2308463</v>
      </c>
      <c r="Q31220" t="s">
        <v>162242</v>
      </c>
      <c r="R31220" t="s">
        <v>162243</v>
      </c>
      <c r="S31220" t="s">
        <v>162244</v>
      </c>
      <c r="T31220" t="s">
        <v>6</v>
      </c>
      <c r="U31220" t="s">
        <v>34</v>
      </c>
      <c r="Z31220" s="1">
        <v>39814</v>
      </c>
    </row>
    <row r="31221" spans="11:26" x14ac:dyDescent="0.3">
      <c r="K31221" t="s">
        <v>162245</v>
      </c>
      <c r="L31221" t="s">
        <v>162246</v>
      </c>
      <c r="M31221" t="s">
        <v>91</v>
      </c>
      <c r="O31221" s="1">
        <v>39332</v>
      </c>
      <c r="Q31221" t="s">
        <v>162247</v>
      </c>
      <c r="R31221" t="s">
        <v>162248</v>
      </c>
      <c r="S31221" t="s">
        <v>162249</v>
      </c>
      <c r="T31221" t="s">
        <v>74</v>
      </c>
      <c r="U31221" t="s">
        <v>34</v>
      </c>
      <c r="V31221" t="s">
        <v>65</v>
      </c>
      <c r="W31221">
        <v>22</v>
      </c>
      <c r="X31221" t="s">
        <v>66</v>
      </c>
      <c r="Y31221" t="s">
        <v>66</v>
      </c>
    </row>
    <row r="31222" spans="11:26" x14ac:dyDescent="0.3">
      <c r="K31222" t="s">
        <v>162250</v>
      </c>
      <c r="L31222" t="s">
        <v>162251</v>
      </c>
      <c r="M31222" t="s">
        <v>52</v>
      </c>
      <c r="O31222" t="s">
        <v>31213</v>
      </c>
      <c r="Q31222" t="s">
        <v>162252</v>
      </c>
      <c r="R31222" t="s">
        <v>162253</v>
      </c>
      <c r="S31222" t="s">
        <v>162254</v>
      </c>
      <c r="T31222" t="s">
        <v>162255</v>
      </c>
      <c r="U31222" t="s">
        <v>34</v>
      </c>
      <c r="Z31222" t="s">
        <v>16958</v>
      </c>
    </row>
    <row r="31223" spans="11:26" x14ac:dyDescent="0.3">
      <c r="K31223" t="s">
        <v>162250</v>
      </c>
      <c r="L31223" t="s">
        <v>162256</v>
      </c>
      <c r="M31223" t="s">
        <v>52</v>
      </c>
      <c r="O31223" t="s">
        <v>736</v>
      </c>
      <c r="P31223">
        <v>1000000</v>
      </c>
      <c r="Q31223" t="s">
        <v>162257</v>
      </c>
      <c r="R31223" t="s">
        <v>162258</v>
      </c>
      <c r="S31223" t="s">
        <v>162259</v>
      </c>
      <c r="T31223" t="s">
        <v>24434</v>
      </c>
      <c r="U31223" t="s">
        <v>34</v>
      </c>
      <c r="V31223" t="s">
        <v>46</v>
      </c>
      <c r="W31223" t="s">
        <v>106</v>
      </c>
      <c r="X31223" t="s">
        <v>151</v>
      </c>
      <c r="Y31223" t="s">
        <v>613</v>
      </c>
      <c r="Z31223" s="1">
        <v>40544</v>
      </c>
    </row>
    <row r="31224" spans="11:26" x14ac:dyDescent="0.3">
      <c r="K31224" t="s">
        <v>162260</v>
      </c>
      <c r="L31224" t="s">
        <v>162261</v>
      </c>
      <c r="M31224" t="s">
        <v>28</v>
      </c>
      <c r="O31224" t="s">
        <v>4932</v>
      </c>
      <c r="P31224">
        <v>143500</v>
      </c>
      <c r="Q31224" t="s">
        <v>162262</v>
      </c>
      <c r="R31224" t="s">
        <v>162263</v>
      </c>
      <c r="S31224" t="s">
        <v>162264</v>
      </c>
      <c r="T31224" t="s">
        <v>162265</v>
      </c>
      <c r="U31224" t="s">
        <v>34</v>
      </c>
      <c r="V31224" t="s">
        <v>3937</v>
      </c>
      <c r="W31224">
        <v>34</v>
      </c>
      <c r="X31224" t="s">
        <v>3938</v>
      </c>
      <c r="Y31224" t="s">
        <v>3938</v>
      </c>
      <c r="Z31224" t="s">
        <v>94872</v>
      </c>
    </row>
    <row r="31225" spans="11:26" x14ac:dyDescent="0.3">
      <c r="K31225" t="s">
        <v>162266</v>
      </c>
      <c r="L31225" t="s">
        <v>162267</v>
      </c>
      <c r="M31225" t="s">
        <v>52</v>
      </c>
      <c r="O31225" t="s">
        <v>43145</v>
      </c>
      <c r="P31225">
        <v>1250000</v>
      </c>
      <c r="Q31225" t="s">
        <v>162268</v>
      </c>
      <c r="R31225" t="s">
        <v>162269</v>
      </c>
      <c r="S31225" t="s">
        <v>162270</v>
      </c>
      <c r="T31225" t="s">
        <v>74</v>
      </c>
      <c r="U31225" t="s">
        <v>34</v>
      </c>
      <c r="V31225" t="s">
        <v>46</v>
      </c>
      <c r="W31225" t="s">
        <v>260</v>
      </c>
      <c r="X31225" t="s">
        <v>261</v>
      </c>
      <c r="Y31225" t="s">
        <v>9495</v>
      </c>
    </row>
    <row r="31226" spans="11:26" x14ac:dyDescent="0.3">
      <c r="K31226" t="s">
        <v>162266</v>
      </c>
      <c r="L31226" t="s">
        <v>162271</v>
      </c>
      <c r="M31226" t="s">
        <v>256</v>
      </c>
      <c r="O31226" t="s">
        <v>24231</v>
      </c>
      <c r="P31226">
        <v>250000</v>
      </c>
      <c r="Q31226" t="s">
        <v>162272</v>
      </c>
      <c r="R31226" t="s">
        <v>162273</v>
      </c>
      <c r="S31226" t="s">
        <v>162274</v>
      </c>
      <c r="T31226" t="s">
        <v>15906</v>
      </c>
      <c r="U31226" t="s">
        <v>345</v>
      </c>
      <c r="V31226" t="s">
        <v>206</v>
      </c>
      <c r="W31226" t="s">
        <v>207</v>
      </c>
      <c r="X31226" t="s">
        <v>208</v>
      </c>
      <c r="Y31226" t="s">
        <v>208</v>
      </c>
      <c r="Z31226" s="1">
        <v>39090</v>
      </c>
    </row>
    <row r="31227" spans="11:26" x14ac:dyDescent="0.3">
      <c r="K31227" t="s">
        <v>162266</v>
      </c>
      <c r="L31227" t="s">
        <v>162275</v>
      </c>
      <c r="M31227" t="s">
        <v>52</v>
      </c>
      <c r="O31227" s="1">
        <v>40918</v>
      </c>
      <c r="Q31227" t="s">
        <v>162276</v>
      </c>
      <c r="R31227" t="s">
        <v>162277</v>
      </c>
      <c r="S31227" t="s">
        <v>162278</v>
      </c>
      <c r="T31227" t="s">
        <v>162279</v>
      </c>
      <c r="U31227" t="s">
        <v>34</v>
      </c>
      <c r="V31227" t="s">
        <v>8153</v>
      </c>
      <c r="W31227">
        <v>9</v>
      </c>
      <c r="X31227" t="s">
        <v>11874</v>
      </c>
      <c r="Y31227" t="s">
        <v>11874</v>
      </c>
      <c r="Z31227" t="s">
        <v>1372</v>
      </c>
    </row>
    <row r="31228" spans="11:26" x14ac:dyDescent="0.3">
      <c r="K31228" t="s">
        <v>162280</v>
      </c>
      <c r="L31228" t="s">
        <v>162281</v>
      </c>
      <c r="M31228" t="s">
        <v>52</v>
      </c>
      <c r="O31228" s="1">
        <v>41370</v>
      </c>
      <c r="Q31228" t="s">
        <v>162282</v>
      </c>
      <c r="R31228" t="s">
        <v>162283</v>
      </c>
      <c r="S31228" t="s">
        <v>162284</v>
      </c>
      <c r="T31228" t="s">
        <v>85</v>
      </c>
      <c r="U31228" t="s">
        <v>1158</v>
      </c>
      <c r="V31228" t="s">
        <v>46</v>
      </c>
      <c r="W31228" t="s">
        <v>2307</v>
      </c>
      <c r="X31228" t="s">
        <v>2308</v>
      </c>
      <c r="Y31228" t="s">
        <v>2309</v>
      </c>
      <c r="Z31228" s="1">
        <v>40583</v>
      </c>
    </row>
    <row r="31229" spans="11:26" x14ac:dyDescent="0.3">
      <c r="K31229" t="s">
        <v>162285</v>
      </c>
      <c r="L31229" t="s">
        <v>162286</v>
      </c>
      <c r="M31229" t="s">
        <v>190</v>
      </c>
      <c r="O31229" t="s">
        <v>8730</v>
      </c>
      <c r="Q31229" t="s">
        <v>162287</v>
      </c>
      <c r="R31229" t="s">
        <v>162288</v>
      </c>
      <c r="S31229" t="s">
        <v>162289</v>
      </c>
      <c r="T31229" t="s">
        <v>162290</v>
      </c>
      <c r="U31229" t="s">
        <v>34</v>
      </c>
      <c r="V31229" t="s">
        <v>206</v>
      </c>
      <c r="W31229" t="s">
        <v>4516</v>
      </c>
      <c r="X31229" t="s">
        <v>4517</v>
      </c>
      <c r="Y31229" t="s">
        <v>4517</v>
      </c>
      <c r="Z31229" s="1">
        <v>40547</v>
      </c>
    </row>
    <row r="31230" spans="11:26" x14ac:dyDescent="0.3">
      <c r="K31230" t="s">
        <v>162291</v>
      </c>
      <c r="L31230" t="s">
        <v>162292</v>
      </c>
      <c r="M31230" t="s">
        <v>52</v>
      </c>
      <c r="O31230" s="1">
        <v>40179</v>
      </c>
      <c r="Q31230" t="s">
        <v>162293</v>
      </c>
      <c r="R31230" t="s">
        <v>162294</v>
      </c>
      <c r="S31230" t="s">
        <v>162295</v>
      </c>
      <c r="T31230" t="s">
        <v>296</v>
      </c>
      <c r="U31230" t="s">
        <v>34</v>
      </c>
      <c r="V31230" t="s">
        <v>768</v>
      </c>
      <c r="W31230">
        <v>48</v>
      </c>
      <c r="X31230" t="s">
        <v>769</v>
      </c>
      <c r="Y31230" t="s">
        <v>769</v>
      </c>
      <c r="Z31230" s="1">
        <v>40181</v>
      </c>
    </row>
    <row r="31231" spans="11:26" x14ac:dyDescent="0.3">
      <c r="K31231" t="s">
        <v>162291</v>
      </c>
      <c r="L31231" t="s">
        <v>162296</v>
      </c>
      <c r="M31231" t="s">
        <v>256</v>
      </c>
      <c r="O31231" t="s">
        <v>48498</v>
      </c>
      <c r="P31231">
        <v>320000</v>
      </c>
      <c r="Q31231" t="s">
        <v>162297</v>
      </c>
      <c r="R31231" t="s">
        <v>162298</v>
      </c>
      <c r="S31231" t="s">
        <v>162299</v>
      </c>
      <c r="T31231" t="s">
        <v>162300</v>
      </c>
      <c r="U31231" t="s">
        <v>34</v>
      </c>
      <c r="V31231" t="s">
        <v>46</v>
      </c>
      <c r="W31231" t="s">
        <v>106</v>
      </c>
      <c r="X31231" t="s">
        <v>107</v>
      </c>
      <c r="Y31231" t="s">
        <v>446</v>
      </c>
      <c r="Z31231" s="1">
        <v>41823</v>
      </c>
    </row>
    <row r="31232" spans="11:26" x14ac:dyDescent="0.3">
      <c r="K31232" t="s">
        <v>162291</v>
      </c>
      <c r="L31232" t="s">
        <v>162301</v>
      </c>
      <c r="M31232" t="s">
        <v>52</v>
      </c>
      <c r="O31232" s="1">
        <v>40306</v>
      </c>
      <c r="P31232">
        <v>250000</v>
      </c>
      <c r="Q31232" t="s">
        <v>162302</v>
      </c>
      <c r="R31232" t="s">
        <v>162303</v>
      </c>
      <c r="S31232" t="s">
        <v>162304</v>
      </c>
      <c r="T31232" t="s">
        <v>162305</v>
      </c>
      <c r="U31232" t="s">
        <v>34</v>
      </c>
      <c r="V31232" t="s">
        <v>46</v>
      </c>
      <c r="W31232" t="s">
        <v>106</v>
      </c>
      <c r="X31232" t="s">
        <v>1650</v>
      </c>
      <c r="Y31232" t="s">
        <v>3879</v>
      </c>
      <c r="Z31232" s="1">
        <v>42036</v>
      </c>
    </row>
    <row r="31233" spans="11:26" x14ac:dyDescent="0.3">
      <c r="K31233" t="s">
        <v>162291</v>
      </c>
      <c r="L31233" t="s">
        <v>162306</v>
      </c>
      <c r="M31233" t="s">
        <v>52</v>
      </c>
      <c r="O31233" s="1">
        <v>40792</v>
      </c>
      <c r="P31233">
        <v>450000</v>
      </c>
      <c r="Q31233" t="s">
        <v>162307</v>
      </c>
      <c r="R31233" t="s">
        <v>162308</v>
      </c>
      <c r="S31233" t="s">
        <v>162309</v>
      </c>
      <c r="T31233" t="s">
        <v>51808</v>
      </c>
      <c r="U31233" t="s">
        <v>34</v>
      </c>
      <c r="V31233" t="s">
        <v>46</v>
      </c>
      <c r="W31233" t="s">
        <v>106</v>
      </c>
      <c r="X31233" t="s">
        <v>151</v>
      </c>
      <c r="Y31233" t="s">
        <v>151</v>
      </c>
      <c r="Z31233" s="1">
        <v>40909</v>
      </c>
    </row>
    <row r="31234" spans="11:26" x14ac:dyDescent="0.3">
      <c r="K31234" t="s">
        <v>162310</v>
      </c>
      <c r="L31234" t="s">
        <v>162311</v>
      </c>
      <c r="M31234" t="s">
        <v>52</v>
      </c>
      <c r="O31234" s="1">
        <v>41640</v>
      </c>
      <c r="Q31234" t="s">
        <v>162312</v>
      </c>
      <c r="R31234" t="s">
        <v>162308</v>
      </c>
      <c r="S31234" t="s">
        <v>162313</v>
      </c>
      <c r="T31234" t="s">
        <v>3381</v>
      </c>
      <c r="U31234" t="s">
        <v>34</v>
      </c>
      <c r="V31234" t="s">
        <v>4023</v>
      </c>
      <c r="Z31234" s="1">
        <v>41640</v>
      </c>
    </row>
    <row r="31235" spans="11:26" x14ac:dyDescent="0.3">
      <c r="K31235" t="s">
        <v>162314</v>
      </c>
      <c r="L31235" t="s">
        <v>162315</v>
      </c>
      <c r="M31235" t="s">
        <v>28</v>
      </c>
      <c r="O31235" s="1">
        <v>39904</v>
      </c>
      <c r="P31235">
        <v>36640000</v>
      </c>
      <c r="Q31235" t="s">
        <v>162316</v>
      </c>
      <c r="R31235" t="s">
        <v>162317</v>
      </c>
      <c r="S31235" t="s">
        <v>162318</v>
      </c>
      <c r="T31235" t="s">
        <v>912</v>
      </c>
      <c r="U31235" t="s">
        <v>34</v>
      </c>
      <c r="V31235" t="s">
        <v>46</v>
      </c>
      <c r="W31235" t="s">
        <v>346</v>
      </c>
      <c r="X31235" t="s">
        <v>347</v>
      </c>
      <c r="Y31235" t="s">
        <v>347</v>
      </c>
    </row>
    <row r="31236" spans="11:26" x14ac:dyDescent="0.3">
      <c r="K31236" t="s">
        <v>162319</v>
      </c>
      <c r="L31236" t="s">
        <v>162320</v>
      </c>
      <c r="M31236" t="s">
        <v>52</v>
      </c>
      <c r="O31236" t="s">
        <v>8194</v>
      </c>
      <c r="P31236">
        <v>40000</v>
      </c>
      <c r="Q31236" t="s">
        <v>162321</v>
      </c>
      <c r="R31236" t="s">
        <v>162322</v>
      </c>
      <c r="S31236" t="s">
        <v>162323</v>
      </c>
      <c r="T31236" t="s">
        <v>74</v>
      </c>
      <c r="U31236" t="s">
        <v>34</v>
      </c>
      <c r="Z31236" s="1">
        <v>41275</v>
      </c>
    </row>
    <row r="31237" spans="11:26" x14ac:dyDescent="0.3">
      <c r="K31237" t="s">
        <v>162324</v>
      </c>
      <c r="L31237" t="s">
        <v>162325</v>
      </c>
      <c r="M31237" t="s">
        <v>28</v>
      </c>
      <c r="O31237" t="s">
        <v>2164</v>
      </c>
      <c r="P31237">
        <v>280000</v>
      </c>
      <c r="Q31237" t="s">
        <v>162326</v>
      </c>
      <c r="R31237" t="s">
        <v>162327</v>
      </c>
      <c r="S31237" t="s">
        <v>162328</v>
      </c>
      <c r="U31237" t="s">
        <v>34</v>
      </c>
    </row>
    <row r="31238" spans="11:26" x14ac:dyDescent="0.3">
      <c r="K31238" t="s">
        <v>162324</v>
      </c>
      <c r="L31238" t="s">
        <v>162329</v>
      </c>
      <c r="M31238" t="s">
        <v>91</v>
      </c>
      <c r="O31238" s="1">
        <v>40544</v>
      </c>
      <c r="Q31238" t="s">
        <v>162330</v>
      </c>
      <c r="R31238" t="s">
        <v>162331</v>
      </c>
      <c r="S31238" t="s">
        <v>162332</v>
      </c>
      <c r="T31238" t="s">
        <v>162333</v>
      </c>
      <c r="U31238" t="s">
        <v>34</v>
      </c>
      <c r="V31238" t="s">
        <v>96</v>
      </c>
      <c r="W31238" t="s">
        <v>7475</v>
      </c>
      <c r="X31238" t="s">
        <v>10142</v>
      </c>
      <c r="Y31238" t="s">
        <v>10142</v>
      </c>
      <c r="Z31238" s="1">
        <v>40184</v>
      </c>
    </row>
    <row r="31239" spans="11:26" x14ac:dyDescent="0.3">
      <c r="K31239" t="s">
        <v>162334</v>
      </c>
      <c r="L31239" t="s">
        <v>162335</v>
      </c>
      <c r="M31239" t="s">
        <v>28</v>
      </c>
      <c r="O31239" s="1">
        <v>39448</v>
      </c>
      <c r="P31239">
        <v>81000000</v>
      </c>
      <c r="Q31239" t="s">
        <v>162336</v>
      </c>
      <c r="R31239" t="s">
        <v>162331</v>
      </c>
      <c r="S31239" t="s">
        <v>162337</v>
      </c>
      <c r="T31239" t="s">
        <v>162338</v>
      </c>
      <c r="U31239" t="s">
        <v>34</v>
      </c>
      <c r="V31239" t="s">
        <v>206</v>
      </c>
      <c r="W31239" t="s">
        <v>5236</v>
      </c>
      <c r="X31239" t="s">
        <v>208</v>
      </c>
      <c r="Y31239" t="s">
        <v>5237</v>
      </c>
      <c r="Z31239" t="s">
        <v>41597</v>
      </c>
    </row>
    <row r="31240" spans="11:26" x14ac:dyDescent="0.3">
      <c r="K31240" t="s">
        <v>162334</v>
      </c>
      <c r="L31240" t="s">
        <v>162339</v>
      </c>
      <c r="M31240" t="s">
        <v>28</v>
      </c>
      <c r="N31240" t="s">
        <v>29</v>
      </c>
      <c r="O31240" t="s">
        <v>23938</v>
      </c>
      <c r="P31240">
        <v>20000000</v>
      </c>
      <c r="Q31240" t="s">
        <v>162340</v>
      </c>
      <c r="R31240" t="s">
        <v>162341</v>
      </c>
      <c r="S31240" t="s">
        <v>162342</v>
      </c>
      <c r="T31240" t="s">
        <v>162343</v>
      </c>
      <c r="U31240" t="s">
        <v>34</v>
      </c>
      <c r="V31240" t="s">
        <v>368</v>
      </c>
      <c r="W31240">
        <v>2</v>
      </c>
      <c r="X31240" t="s">
        <v>8181</v>
      </c>
      <c r="Y31240" t="s">
        <v>162344</v>
      </c>
      <c r="Z31240" t="s">
        <v>101613</v>
      </c>
    </row>
    <row r="31241" spans="11:26" x14ac:dyDescent="0.3">
      <c r="K31241" t="s">
        <v>162334</v>
      </c>
      <c r="L31241" t="s">
        <v>162345</v>
      </c>
      <c r="M31241" t="s">
        <v>28</v>
      </c>
      <c r="O31241" t="s">
        <v>51325</v>
      </c>
      <c r="P31241">
        <v>12000000</v>
      </c>
      <c r="Q31241" t="s">
        <v>162346</v>
      </c>
      <c r="R31241" t="s">
        <v>162347</v>
      </c>
      <c r="S31241" t="s">
        <v>162348</v>
      </c>
      <c r="T31241" t="s">
        <v>3809</v>
      </c>
      <c r="U31241" t="s">
        <v>34</v>
      </c>
      <c r="V31241" t="s">
        <v>270</v>
      </c>
      <c r="W31241" t="s">
        <v>271</v>
      </c>
      <c r="X31241" t="s">
        <v>272</v>
      </c>
      <c r="Y31241" t="s">
        <v>272</v>
      </c>
      <c r="Z31241" s="1">
        <v>41275</v>
      </c>
    </row>
    <row r="31242" spans="11:26" x14ac:dyDescent="0.3">
      <c r="K31242" t="s">
        <v>162334</v>
      </c>
      <c r="L31242" t="s">
        <v>162349</v>
      </c>
      <c r="M31242" t="s">
        <v>256</v>
      </c>
      <c r="O31242" t="s">
        <v>80106</v>
      </c>
      <c r="P31242">
        <v>5000000</v>
      </c>
      <c r="Q31242" t="s">
        <v>162350</v>
      </c>
      <c r="R31242" t="s">
        <v>162351</v>
      </c>
      <c r="U31242" t="s">
        <v>345</v>
      </c>
    </row>
    <row r="31243" spans="11:26" x14ac:dyDescent="0.3">
      <c r="K31243" t="s">
        <v>162334</v>
      </c>
      <c r="L31243" t="s">
        <v>162352</v>
      </c>
      <c r="M31243" t="s">
        <v>52</v>
      </c>
      <c r="O31243" s="1">
        <v>37050</v>
      </c>
      <c r="P31243">
        <v>3000000</v>
      </c>
      <c r="Q31243" t="s">
        <v>162353</v>
      </c>
      <c r="R31243" t="s">
        <v>162354</v>
      </c>
      <c r="S31243" t="s">
        <v>162355</v>
      </c>
      <c r="T31243" t="s">
        <v>95</v>
      </c>
      <c r="U31243" t="s">
        <v>34</v>
      </c>
      <c r="V31243" t="s">
        <v>46</v>
      </c>
      <c r="W31243" t="s">
        <v>8198</v>
      </c>
      <c r="X31243" t="s">
        <v>8199</v>
      </c>
      <c r="Y31243" t="s">
        <v>8199</v>
      </c>
      <c r="Z31243" s="1">
        <v>39083</v>
      </c>
    </row>
    <row r="31244" spans="11:26" x14ac:dyDescent="0.3">
      <c r="K31244" t="s">
        <v>162356</v>
      </c>
      <c r="L31244" t="s">
        <v>162357</v>
      </c>
      <c r="M31244" t="s">
        <v>28</v>
      </c>
      <c r="O31244" s="1">
        <v>41518</v>
      </c>
      <c r="P31244">
        <v>1280000</v>
      </c>
      <c r="Q31244" t="s">
        <v>162358</v>
      </c>
      <c r="R31244" t="s">
        <v>162359</v>
      </c>
      <c r="S31244" t="s">
        <v>162360</v>
      </c>
      <c r="T31244" t="s">
        <v>22049</v>
      </c>
      <c r="U31244" t="s">
        <v>34</v>
      </c>
      <c r="V31244" t="s">
        <v>8153</v>
      </c>
      <c r="W31244">
        <v>14</v>
      </c>
      <c r="X31244" t="s">
        <v>11874</v>
      </c>
      <c r="Y31244" t="s">
        <v>12458</v>
      </c>
      <c r="Z31244" s="1">
        <v>41102</v>
      </c>
    </row>
    <row r="31245" spans="11:26" x14ac:dyDescent="0.3">
      <c r="K31245" t="s">
        <v>162361</v>
      </c>
      <c r="L31245" t="s">
        <v>162362</v>
      </c>
      <c r="M31245" t="s">
        <v>52</v>
      </c>
      <c r="O31245" s="1">
        <v>40918</v>
      </c>
      <c r="Q31245" t="s">
        <v>162363</v>
      </c>
      <c r="R31245" t="s">
        <v>162364</v>
      </c>
      <c r="S31245" t="s">
        <v>162365</v>
      </c>
      <c r="T31245" t="s">
        <v>2350</v>
      </c>
      <c r="U31245" t="s">
        <v>34</v>
      </c>
      <c r="V31245" t="s">
        <v>65</v>
      </c>
    </row>
    <row r="31246" spans="11:26" x14ac:dyDescent="0.3">
      <c r="K31246" t="s">
        <v>162366</v>
      </c>
      <c r="L31246" t="s">
        <v>162367</v>
      </c>
      <c r="M31246" t="s">
        <v>28</v>
      </c>
      <c r="N31246" t="s">
        <v>40</v>
      </c>
      <c r="O31246" s="1">
        <v>42012</v>
      </c>
      <c r="P31246">
        <v>1410000</v>
      </c>
      <c r="Q31246" t="s">
        <v>162368</v>
      </c>
      <c r="R31246" t="s">
        <v>162369</v>
      </c>
      <c r="S31246" t="s">
        <v>162370</v>
      </c>
      <c r="T31246" t="s">
        <v>162371</v>
      </c>
      <c r="U31246" t="s">
        <v>34</v>
      </c>
      <c r="Z31246" s="1">
        <v>40734</v>
      </c>
    </row>
    <row r="31247" spans="11:26" x14ac:dyDescent="0.3">
      <c r="K31247" t="s">
        <v>162366</v>
      </c>
      <c r="L31247" t="s">
        <v>162372</v>
      </c>
      <c r="M31247" t="s">
        <v>28</v>
      </c>
      <c r="N31247" t="s">
        <v>40</v>
      </c>
      <c r="O31247" s="1">
        <v>41800</v>
      </c>
      <c r="P31247">
        <v>1100000</v>
      </c>
      <c r="Q31247" t="s">
        <v>162373</v>
      </c>
      <c r="R31247" t="s">
        <v>162374</v>
      </c>
      <c r="S31247" t="s">
        <v>162375</v>
      </c>
      <c r="T31247" t="s">
        <v>3839</v>
      </c>
      <c r="U31247" t="s">
        <v>34</v>
      </c>
    </row>
    <row r="31248" spans="11:26" x14ac:dyDescent="0.3">
      <c r="K31248" t="s">
        <v>162376</v>
      </c>
      <c r="L31248" t="s">
        <v>162377</v>
      </c>
      <c r="M31248" t="s">
        <v>28</v>
      </c>
      <c r="N31248" t="s">
        <v>40</v>
      </c>
      <c r="O31248" t="s">
        <v>56134</v>
      </c>
      <c r="P31248">
        <v>34000000</v>
      </c>
      <c r="Q31248" t="s">
        <v>162378</v>
      </c>
      <c r="R31248" t="s">
        <v>162379</v>
      </c>
      <c r="S31248" t="s">
        <v>162380</v>
      </c>
      <c r="T31248" t="s">
        <v>115</v>
      </c>
      <c r="U31248" t="s">
        <v>34</v>
      </c>
    </row>
    <row r="31249" spans="11:26" x14ac:dyDescent="0.3">
      <c r="K31249" t="s">
        <v>162381</v>
      </c>
      <c r="L31249" t="s">
        <v>162382</v>
      </c>
      <c r="M31249" t="s">
        <v>28</v>
      </c>
      <c r="N31249" t="s">
        <v>40</v>
      </c>
      <c r="O31249" t="s">
        <v>162383</v>
      </c>
      <c r="P31249">
        <v>4500000</v>
      </c>
      <c r="Q31249" t="s">
        <v>162384</v>
      </c>
      <c r="R31249" t="s">
        <v>162385</v>
      </c>
      <c r="S31249" t="s">
        <v>162386</v>
      </c>
      <c r="T31249" t="s">
        <v>162387</v>
      </c>
      <c r="U31249" t="s">
        <v>34</v>
      </c>
    </row>
    <row r="31250" spans="11:26" x14ac:dyDescent="0.3">
      <c r="K31250" t="s">
        <v>162381</v>
      </c>
      <c r="L31250" t="s">
        <v>162388</v>
      </c>
      <c r="M31250" t="s">
        <v>28</v>
      </c>
      <c r="N31250" t="s">
        <v>40</v>
      </c>
      <c r="O31250" s="1">
        <v>40454</v>
      </c>
      <c r="P31250">
        <v>490000</v>
      </c>
      <c r="Q31250" t="s">
        <v>162389</v>
      </c>
      <c r="R31250" t="s">
        <v>162390</v>
      </c>
      <c r="S31250" t="s">
        <v>162391</v>
      </c>
      <c r="T31250" t="s">
        <v>162392</v>
      </c>
      <c r="U31250" t="s">
        <v>178</v>
      </c>
      <c r="V31250" t="s">
        <v>206</v>
      </c>
      <c r="W31250" t="s">
        <v>207</v>
      </c>
      <c r="X31250" t="s">
        <v>208</v>
      </c>
      <c r="Y31250" t="s">
        <v>208</v>
      </c>
      <c r="Z31250" s="1">
        <v>39814</v>
      </c>
    </row>
    <row r="31251" spans="11:26" x14ac:dyDescent="0.3">
      <c r="K31251" t="s">
        <v>162381</v>
      </c>
      <c r="L31251" t="s">
        <v>162393</v>
      </c>
      <c r="M31251" t="s">
        <v>28</v>
      </c>
      <c r="N31251" t="s">
        <v>40</v>
      </c>
      <c r="O31251" s="1">
        <v>42281</v>
      </c>
      <c r="P31251">
        <v>2000000</v>
      </c>
      <c r="Q31251" t="s">
        <v>162394</v>
      </c>
      <c r="R31251" t="s">
        <v>162395</v>
      </c>
      <c r="S31251" t="s">
        <v>162396</v>
      </c>
      <c r="T31251" t="s">
        <v>90286</v>
      </c>
      <c r="U31251" t="s">
        <v>34</v>
      </c>
      <c r="V31251" t="s">
        <v>924</v>
      </c>
      <c r="W31251">
        <v>60</v>
      </c>
      <c r="X31251" t="s">
        <v>9247</v>
      </c>
      <c r="Y31251" t="s">
        <v>9247</v>
      </c>
    </row>
    <row r="31252" spans="11:26" x14ac:dyDescent="0.3">
      <c r="K31252" t="s">
        <v>162381</v>
      </c>
      <c r="L31252" t="s">
        <v>162397</v>
      </c>
      <c r="M31252" t="s">
        <v>749</v>
      </c>
      <c r="O31252" s="1">
        <v>41646</v>
      </c>
      <c r="Q31252" t="s">
        <v>162398</v>
      </c>
      <c r="R31252" t="s">
        <v>162399</v>
      </c>
      <c r="S31252" t="s">
        <v>162400</v>
      </c>
      <c r="T31252" t="s">
        <v>162401</v>
      </c>
      <c r="U31252" t="s">
        <v>34</v>
      </c>
      <c r="V31252" t="s">
        <v>46</v>
      </c>
      <c r="W31252" t="s">
        <v>1369</v>
      </c>
      <c r="X31252" t="s">
        <v>1370</v>
      </c>
      <c r="Y31252" t="s">
        <v>1370</v>
      </c>
      <c r="Z31252" s="1">
        <v>40546</v>
      </c>
    </row>
    <row r="31253" spans="11:26" x14ac:dyDescent="0.3">
      <c r="K31253" t="s">
        <v>162402</v>
      </c>
      <c r="L31253" t="s">
        <v>162403</v>
      </c>
      <c r="M31253" t="s">
        <v>28</v>
      </c>
      <c r="O31253" s="1">
        <v>41764</v>
      </c>
      <c r="P31253">
        <v>4000000</v>
      </c>
      <c r="Q31253" t="s">
        <v>162404</v>
      </c>
      <c r="R31253" t="s">
        <v>162405</v>
      </c>
      <c r="S31253" t="s">
        <v>162406</v>
      </c>
      <c r="T31253" t="s">
        <v>64</v>
      </c>
      <c r="U31253" t="s">
        <v>178</v>
      </c>
      <c r="V31253" t="s">
        <v>46</v>
      </c>
      <c r="W31253" t="s">
        <v>471</v>
      </c>
      <c r="X31253" t="s">
        <v>1760</v>
      </c>
      <c r="Y31253" t="s">
        <v>85575</v>
      </c>
      <c r="Z31253" s="1">
        <v>37997</v>
      </c>
    </row>
    <row r="31254" spans="11:26" x14ac:dyDescent="0.3">
      <c r="K31254" t="s">
        <v>162407</v>
      </c>
      <c r="L31254" t="s">
        <v>162408</v>
      </c>
      <c r="M31254" t="s">
        <v>52</v>
      </c>
      <c r="O31254" t="s">
        <v>6600</v>
      </c>
      <c r="Q31254" t="s">
        <v>162409</v>
      </c>
      <c r="R31254" t="s">
        <v>162410</v>
      </c>
      <c r="S31254" t="s">
        <v>162411</v>
      </c>
      <c r="U31254" t="s">
        <v>34</v>
      </c>
      <c r="V31254" t="s">
        <v>6924</v>
      </c>
      <c r="W31254">
        <v>11</v>
      </c>
      <c r="X31254" t="s">
        <v>6925</v>
      </c>
      <c r="Y31254" t="s">
        <v>6925</v>
      </c>
      <c r="Z31254" s="1">
        <v>40179</v>
      </c>
    </row>
    <row r="31255" spans="11:26" x14ac:dyDescent="0.3">
      <c r="K31255" t="s">
        <v>162412</v>
      </c>
      <c r="L31255" t="s">
        <v>162413</v>
      </c>
      <c r="M31255" t="s">
        <v>52</v>
      </c>
      <c r="O31255" s="1">
        <v>41800</v>
      </c>
      <c r="P31255">
        <v>3753730</v>
      </c>
      <c r="Q31255" t="s">
        <v>162414</v>
      </c>
      <c r="R31255" t="s">
        <v>162415</v>
      </c>
      <c r="S31255" t="s">
        <v>162416</v>
      </c>
      <c r="T31255" t="s">
        <v>162417</v>
      </c>
      <c r="U31255" t="s">
        <v>34</v>
      </c>
      <c r="V31255" t="s">
        <v>46</v>
      </c>
      <c r="W31255" t="s">
        <v>260</v>
      </c>
      <c r="X31255" t="s">
        <v>402</v>
      </c>
      <c r="Y31255" t="s">
        <v>402</v>
      </c>
      <c r="Z31255" t="s">
        <v>28611</v>
      </c>
    </row>
    <row r="31256" spans="11:26" x14ac:dyDescent="0.3">
      <c r="K31256" t="s">
        <v>162418</v>
      </c>
      <c r="L31256" t="s">
        <v>162419</v>
      </c>
      <c r="M31256" t="s">
        <v>28</v>
      </c>
      <c r="O31256" t="s">
        <v>6740</v>
      </c>
      <c r="P31256">
        <v>846750</v>
      </c>
      <c r="Q31256" t="s">
        <v>162420</v>
      </c>
      <c r="R31256" t="s">
        <v>162421</v>
      </c>
      <c r="S31256" t="s">
        <v>162422</v>
      </c>
      <c r="T31256" t="s">
        <v>162423</v>
      </c>
      <c r="U31256" t="s">
        <v>34</v>
      </c>
      <c r="V31256" t="s">
        <v>46</v>
      </c>
      <c r="W31256" t="s">
        <v>106</v>
      </c>
      <c r="X31256" t="s">
        <v>107</v>
      </c>
      <c r="Y31256" t="s">
        <v>116</v>
      </c>
      <c r="Z31256" s="1">
        <v>40552</v>
      </c>
    </row>
    <row r="31257" spans="11:26" x14ac:dyDescent="0.3">
      <c r="K31257" t="s">
        <v>162418</v>
      </c>
      <c r="L31257" t="s">
        <v>162424</v>
      </c>
      <c r="M31257" t="s">
        <v>28</v>
      </c>
      <c r="O31257" s="1">
        <v>41700</v>
      </c>
      <c r="P31257">
        <v>860000</v>
      </c>
      <c r="Q31257" t="s">
        <v>162425</v>
      </c>
      <c r="R31257" t="s">
        <v>162426</v>
      </c>
      <c r="S31257" t="s">
        <v>162427</v>
      </c>
      <c r="T31257" t="s">
        <v>14923</v>
      </c>
      <c r="U31257" t="s">
        <v>345</v>
      </c>
      <c r="V31257" t="s">
        <v>4023</v>
      </c>
      <c r="W31257">
        <v>4</v>
      </c>
      <c r="X31257" t="s">
        <v>14109</v>
      </c>
      <c r="Y31257" t="s">
        <v>14109</v>
      </c>
      <c r="Z31257" t="s">
        <v>24745</v>
      </c>
    </row>
    <row r="31258" spans="11:26" x14ac:dyDescent="0.3">
      <c r="K31258" t="s">
        <v>162428</v>
      </c>
      <c r="L31258" t="s">
        <v>162429</v>
      </c>
      <c r="M31258" t="s">
        <v>28</v>
      </c>
      <c r="O31258" s="1">
        <v>41249</v>
      </c>
      <c r="P31258">
        <v>8400000</v>
      </c>
      <c r="Q31258" t="s">
        <v>162430</v>
      </c>
      <c r="R31258" t="s">
        <v>162431</v>
      </c>
      <c r="S31258" t="s">
        <v>162432</v>
      </c>
      <c r="T31258" t="s">
        <v>162433</v>
      </c>
      <c r="U31258" t="s">
        <v>34</v>
      </c>
      <c r="V31258" t="s">
        <v>1816</v>
      </c>
      <c r="W31258">
        <v>2</v>
      </c>
      <c r="X31258" t="s">
        <v>2981</v>
      </c>
      <c r="Y31258" t="s">
        <v>2981</v>
      </c>
      <c r="Z31258" s="1">
        <v>41647</v>
      </c>
    </row>
    <row r="31259" spans="11:26" x14ac:dyDescent="0.3">
      <c r="K31259" t="s">
        <v>162428</v>
      </c>
      <c r="L31259" t="s">
        <v>162434</v>
      </c>
      <c r="M31259" t="s">
        <v>28</v>
      </c>
      <c r="N31259" t="s">
        <v>29</v>
      </c>
      <c r="O31259" s="1">
        <v>39733</v>
      </c>
      <c r="P31259">
        <v>4000000</v>
      </c>
      <c r="Q31259" t="s">
        <v>162435</v>
      </c>
      <c r="R31259" t="s">
        <v>162436</v>
      </c>
      <c r="S31259" t="s">
        <v>162437</v>
      </c>
      <c r="T31259" t="s">
        <v>162438</v>
      </c>
      <c r="U31259" t="s">
        <v>34</v>
      </c>
      <c r="V31259" t="s">
        <v>35</v>
      </c>
      <c r="W31259">
        <v>19</v>
      </c>
      <c r="X31259" t="s">
        <v>792</v>
      </c>
      <c r="Y31259" t="s">
        <v>792</v>
      </c>
      <c r="Z31259" s="1">
        <v>38726</v>
      </c>
    </row>
    <row r="31260" spans="11:26" x14ac:dyDescent="0.3">
      <c r="K31260" t="s">
        <v>162428</v>
      </c>
      <c r="L31260" t="s">
        <v>162439</v>
      </c>
      <c r="M31260" t="s">
        <v>28</v>
      </c>
      <c r="O31260" s="1">
        <v>38819</v>
      </c>
      <c r="Q31260" t="s">
        <v>162440</v>
      </c>
      <c r="R31260" t="s">
        <v>162441</v>
      </c>
      <c r="S31260" t="s">
        <v>162442</v>
      </c>
      <c r="U31260" t="s">
        <v>34</v>
      </c>
    </row>
    <row r="31261" spans="11:26" x14ac:dyDescent="0.3">
      <c r="K31261" t="s">
        <v>162443</v>
      </c>
      <c r="L31261" t="s">
        <v>162444</v>
      </c>
      <c r="M31261" t="s">
        <v>256</v>
      </c>
      <c r="O31261" t="s">
        <v>3713</v>
      </c>
      <c r="P31261">
        <v>100000</v>
      </c>
      <c r="Q31261" t="s">
        <v>162445</v>
      </c>
      <c r="R31261" t="s">
        <v>162446</v>
      </c>
      <c r="S31261" t="s">
        <v>162447</v>
      </c>
      <c r="T31261" t="s">
        <v>32773</v>
      </c>
      <c r="U31261" t="s">
        <v>34</v>
      </c>
      <c r="V31261" t="s">
        <v>35</v>
      </c>
      <c r="W31261">
        <v>7</v>
      </c>
      <c r="X31261" t="s">
        <v>21967</v>
      </c>
      <c r="Y31261" t="s">
        <v>21967</v>
      </c>
      <c r="Z31261" s="1">
        <v>41649</v>
      </c>
    </row>
    <row r="31262" spans="11:26" x14ac:dyDescent="0.3">
      <c r="K31262" t="s">
        <v>162448</v>
      </c>
      <c r="L31262" t="s">
        <v>162449</v>
      </c>
      <c r="M31262" t="s">
        <v>52</v>
      </c>
      <c r="O31262" s="1">
        <v>41284</v>
      </c>
      <c r="P31262">
        <v>33793</v>
      </c>
      <c r="Q31262" t="s">
        <v>162450</v>
      </c>
      <c r="R31262" t="s">
        <v>162451</v>
      </c>
      <c r="S31262" t="s">
        <v>162452</v>
      </c>
      <c r="T31262" t="s">
        <v>162453</v>
      </c>
      <c r="U31262" t="s">
        <v>34</v>
      </c>
      <c r="V31262" t="s">
        <v>46</v>
      </c>
      <c r="W31262" t="s">
        <v>75</v>
      </c>
      <c r="X31262" t="s">
        <v>464</v>
      </c>
      <c r="Y31262" t="s">
        <v>464</v>
      </c>
      <c r="Z31262" t="s">
        <v>37400</v>
      </c>
    </row>
    <row r="31263" spans="11:26" x14ac:dyDescent="0.3">
      <c r="K31263" t="s">
        <v>162448</v>
      </c>
      <c r="L31263" t="s">
        <v>162454</v>
      </c>
      <c r="M31263" t="s">
        <v>28</v>
      </c>
      <c r="O31263" t="s">
        <v>5765</v>
      </c>
      <c r="P31263">
        <v>822113</v>
      </c>
      <c r="Q31263" t="s">
        <v>162455</v>
      </c>
      <c r="R31263" t="s">
        <v>162456</v>
      </c>
      <c r="S31263" t="s">
        <v>162457</v>
      </c>
      <c r="T31263" t="s">
        <v>162458</v>
      </c>
      <c r="U31263" t="s">
        <v>34</v>
      </c>
      <c r="V31263" t="s">
        <v>46</v>
      </c>
      <c r="W31263" t="s">
        <v>106</v>
      </c>
      <c r="X31263" t="s">
        <v>107</v>
      </c>
      <c r="Y31263" t="s">
        <v>1882</v>
      </c>
    </row>
    <row r="31264" spans="11:26" x14ac:dyDescent="0.3">
      <c r="K31264" t="s">
        <v>162459</v>
      </c>
      <c r="L31264" t="s">
        <v>162460</v>
      </c>
      <c r="M31264" t="s">
        <v>52</v>
      </c>
      <c r="O31264" s="1">
        <v>41402</v>
      </c>
      <c r="Q31264" t="s">
        <v>162461</v>
      </c>
      <c r="R31264" t="s">
        <v>162462</v>
      </c>
      <c r="S31264" t="s">
        <v>162463</v>
      </c>
      <c r="T31264" t="s">
        <v>162464</v>
      </c>
      <c r="U31264" t="s">
        <v>34</v>
      </c>
      <c r="Z31264" t="s">
        <v>158229</v>
      </c>
    </row>
    <row r="31265" spans="11:26" x14ac:dyDescent="0.3">
      <c r="K31265" t="s">
        <v>162459</v>
      </c>
      <c r="L31265" t="s">
        <v>162465</v>
      </c>
      <c r="M31265" t="s">
        <v>9286</v>
      </c>
      <c r="O31265" t="s">
        <v>1692</v>
      </c>
      <c r="Q31265" t="s">
        <v>162466</v>
      </c>
      <c r="R31265" t="s">
        <v>162467</v>
      </c>
      <c r="S31265" t="s">
        <v>162468</v>
      </c>
      <c r="T31265" t="s">
        <v>115</v>
      </c>
      <c r="U31265" t="s">
        <v>34</v>
      </c>
      <c r="V31265" t="s">
        <v>46</v>
      </c>
      <c r="W31265" t="s">
        <v>106</v>
      </c>
      <c r="X31265" t="s">
        <v>107</v>
      </c>
      <c r="Y31265" t="s">
        <v>2394</v>
      </c>
      <c r="Z31265" s="1">
        <v>40544</v>
      </c>
    </row>
    <row r="31266" spans="11:26" x14ac:dyDescent="0.3">
      <c r="K31266" t="s">
        <v>162469</v>
      </c>
      <c r="L31266" t="s">
        <v>162470</v>
      </c>
      <c r="M31266" t="s">
        <v>3620</v>
      </c>
      <c r="O31266" s="1">
        <v>41523</v>
      </c>
      <c r="P31266">
        <v>264527</v>
      </c>
      <c r="Q31266" t="s">
        <v>162471</v>
      </c>
      <c r="R31266" t="s">
        <v>162472</v>
      </c>
      <c r="T31266" t="s">
        <v>95</v>
      </c>
      <c r="U31266" t="s">
        <v>34</v>
      </c>
      <c r="V31266" t="s">
        <v>65</v>
      </c>
      <c r="W31266">
        <v>31</v>
      </c>
      <c r="X31266" t="s">
        <v>87393</v>
      </c>
      <c r="Y31266" t="s">
        <v>87394</v>
      </c>
    </row>
    <row r="31267" spans="11:26" x14ac:dyDescent="0.3">
      <c r="K31267" t="s">
        <v>162473</v>
      </c>
      <c r="L31267" t="s">
        <v>162474</v>
      </c>
      <c r="M31267" t="s">
        <v>28</v>
      </c>
      <c r="N31267" t="s">
        <v>40</v>
      </c>
      <c r="O31267" s="1">
        <v>41282</v>
      </c>
      <c r="Q31267" t="s">
        <v>162475</v>
      </c>
      <c r="R31267" t="s">
        <v>162476</v>
      </c>
      <c r="S31267" t="s">
        <v>162477</v>
      </c>
      <c r="T31267" t="s">
        <v>162478</v>
      </c>
      <c r="U31267" t="s">
        <v>34</v>
      </c>
      <c r="V31267" t="s">
        <v>559</v>
      </c>
      <c r="W31267">
        <v>11</v>
      </c>
      <c r="X31267" t="s">
        <v>828</v>
      </c>
      <c r="Y31267" t="s">
        <v>828</v>
      </c>
    </row>
    <row r="31268" spans="11:26" x14ac:dyDescent="0.3">
      <c r="K31268" t="s">
        <v>162479</v>
      </c>
      <c r="L31268" t="s">
        <v>162480</v>
      </c>
      <c r="M31268" t="s">
        <v>28</v>
      </c>
      <c r="O31268" s="1">
        <v>41764</v>
      </c>
      <c r="P31268">
        <v>4500000</v>
      </c>
      <c r="Q31268" t="s">
        <v>162481</v>
      </c>
      <c r="R31268" t="s">
        <v>162482</v>
      </c>
      <c r="S31268" t="s">
        <v>162483</v>
      </c>
      <c r="T31268" t="s">
        <v>162484</v>
      </c>
      <c r="U31268" t="s">
        <v>34</v>
      </c>
      <c r="V31268" t="s">
        <v>1090</v>
      </c>
      <c r="W31268">
        <v>20</v>
      </c>
      <c r="X31268" t="s">
        <v>1091</v>
      </c>
      <c r="Y31268" t="s">
        <v>1091</v>
      </c>
      <c r="Z31268" t="s">
        <v>34131</v>
      </c>
    </row>
    <row r="31269" spans="11:26" x14ac:dyDescent="0.3">
      <c r="K31269" t="s">
        <v>162479</v>
      </c>
      <c r="L31269" t="s">
        <v>162485</v>
      </c>
      <c r="M31269" t="s">
        <v>52</v>
      </c>
      <c r="O31269" t="s">
        <v>23185</v>
      </c>
      <c r="P31269">
        <v>165000</v>
      </c>
      <c r="Q31269" t="s">
        <v>162486</v>
      </c>
      <c r="R31269" t="s">
        <v>162487</v>
      </c>
      <c r="S31269" t="s">
        <v>162488</v>
      </c>
      <c r="T31269" t="s">
        <v>124</v>
      </c>
      <c r="U31269" t="s">
        <v>34</v>
      </c>
      <c r="V31269" t="s">
        <v>13890</v>
      </c>
      <c r="W31269">
        <v>15</v>
      </c>
      <c r="X31269" t="s">
        <v>13891</v>
      </c>
      <c r="Y31269" t="s">
        <v>13891</v>
      </c>
      <c r="Z31269" t="s">
        <v>128402</v>
      </c>
    </row>
    <row r="31270" spans="11:26" x14ac:dyDescent="0.3">
      <c r="K31270" t="s">
        <v>162479</v>
      </c>
      <c r="L31270" t="s">
        <v>162489</v>
      </c>
      <c r="M31270" t="s">
        <v>52</v>
      </c>
      <c r="O31270" t="s">
        <v>40585</v>
      </c>
      <c r="P31270">
        <v>300000</v>
      </c>
      <c r="Q31270" t="s">
        <v>162490</v>
      </c>
      <c r="R31270" t="s">
        <v>162491</v>
      </c>
      <c r="S31270" t="s">
        <v>162492</v>
      </c>
      <c r="T31270" t="s">
        <v>85</v>
      </c>
      <c r="U31270" t="s">
        <v>34</v>
      </c>
      <c r="V31270" t="s">
        <v>65</v>
      </c>
      <c r="W31270">
        <v>22</v>
      </c>
      <c r="X31270" t="s">
        <v>66</v>
      </c>
      <c r="Y31270" t="s">
        <v>66</v>
      </c>
    </row>
    <row r="31271" spans="11:26" x14ac:dyDescent="0.3">
      <c r="K31271" t="s">
        <v>162479</v>
      </c>
      <c r="L31271" t="s">
        <v>162493</v>
      </c>
      <c r="M31271" t="s">
        <v>52</v>
      </c>
      <c r="O31271" s="1">
        <v>38753</v>
      </c>
      <c r="P31271">
        <v>335000</v>
      </c>
      <c r="Q31271" t="s">
        <v>162494</v>
      </c>
      <c r="R31271" t="s">
        <v>162495</v>
      </c>
      <c r="T31271" t="s">
        <v>95</v>
      </c>
      <c r="U31271" t="s">
        <v>34</v>
      </c>
      <c r="V31271" t="s">
        <v>65</v>
      </c>
      <c r="W31271">
        <v>1</v>
      </c>
      <c r="X31271" t="s">
        <v>162496</v>
      </c>
      <c r="Y31271" t="s">
        <v>162496</v>
      </c>
      <c r="Z31271" s="1">
        <v>40909</v>
      </c>
    </row>
    <row r="31272" spans="11:26" x14ac:dyDescent="0.3">
      <c r="K31272" t="s">
        <v>162479</v>
      </c>
      <c r="L31272" t="s">
        <v>162497</v>
      </c>
      <c r="M31272" t="s">
        <v>28</v>
      </c>
      <c r="O31272" s="1">
        <v>39456</v>
      </c>
      <c r="Q31272" t="s">
        <v>162498</v>
      </c>
      <c r="R31272" t="s">
        <v>162499</v>
      </c>
      <c r="S31272" t="s">
        <v>162500</v>
      </c>
      <c r="T31272" t="s">
        <v>162501</v>
      </c>
      <c r="U31272" t="s">
        <v>34</v>
      </c>
    </row>
    <row r="31273" spans="11:26" x14ac:dyDescent="0.3">
      <c r="K31273" t="s">
        <v>162502</v>
      </c>
      <c r="L31273" t="s">
        <v>162503</v>
      </c>
      <c r="M31273" t="s">
        <v>52</v>
      </c>
      <c r="O31273" s="1">
        <v>41647</v>
      </c>
      <c r="P31273">
        <v>250000</v>
      </c>
      <c r="Q31273" t="s">
        <v>162504</v>
      </c>
      <c r="R31273" t="s">
        <v>162505</v>
      </c>
      <c r="S31273" t="s">
        <v>162506</v>
      </c>
      <c r="T31273" t="s">
        <v>707</v>
      </c>
      <c r="U31273" t="s">
        <v>34</v>
      </c>
      <c r="V31273" t="s">
        <v>125</v>
      </c>
      <c r="W31273">
        <v>12</v>
      </c>
      <c r="X31273" t="s">
        <v>126</v>
      </c>
      <c r="Y31273" t="s">
        <v>126</v>
      </c>
      <c r="Z31273" s="1">
        <v>40909</v>
      </c>
    </row>
    <row r="31274" spans="11:26" x14ac:dyDescent="0.3">
      <c r="K31274" t="s">
        <v>162507</v>
      </c>
      <c r="L31274" t="s">
        <v>162508</v>
      </c>
      <c r="M31274" t="s">
        <v>28</v>
      </c>
      <c r="N31274" t="s">
        <v>29</v>
      </c>
      <c r="O31274" t="s">
        <v>11752</v>
      </c>
      <c r="P31274">
        <v>18000000</v>
      </c>
      <c r="Q31274" t="s">
        <v>162509</v>
      </c>
      <c r="R31274" t="s">
        <v>162510</v>
      </c>
      <c r="S31274" t="s">
        <v>162511</v>
      </c>
      <c r="T31274" t="s">
        <v>124</v>
      </c>
      <c r="U31274" t="s">
        <v>34</v>
      </c>
      <c r="V31274" t="s">
        <v>768</v>
      </c>
      <c r="W31274">
        <v>48</v>
      </c>
      <c r="X31274" t="s">
        <v>769</v>
      </c>
      <c r="Y31274" t="s">
        <v>769</v>
      </c>
      <c r="Z31274" s="1">
        <v>40185</v>
      </c>
    </row>
    <row r="31275" spans="11:26" x14ac:dyDescent="0.3">
      <c r="K31275" t="s">
        <v>162507</v>
      </c>
      <c r="L31275" t="s">
        <v>162512</v>
      </c>
      <c r="M31275" t="s">
        <v>28</v>
      </c>
      <c r="N31275" t="s">
        <v>493</v>
      </c>
      <c r="O31275" t="s">
        <v>21540</v>
      </c>
      <c r="P31275">
        <v>14000000</v>
      </c>
      <c r="Q31275" t="s">
        <v>162513</v>
      </c>
      <c r="R31275" t="s">
        <v>162514</v>
      </c>
      <c r="S31275" t="s">
        <v>162515</v>
      </c>
      <c r="T31275" t="s">
        <v>162516</v>
      </c>
      <c r="U31275" t="s">
        <v>34</v>
      </c>
      <c r="V31275" t="s">
        <v>768</v>
      </c>
      <c r="W31275">
        <v>48</v>
      </c>
      <c r="X31275" t="s">
        <v>769</v>
      </c>
      <c r="Y31275" t="s">
        <v>769</v>
      </c>
      <c r="Z31275" s="1">
        <v>40181</v>
      </c>
    </row>
    <row r="31276" spans="11:26" x14ac:dyDescent="0.3">
      <c r="K31276" t="s">
        <v>162517</v>
      </c>
      <c r="L31276" t="s">
        <v>162518</v>
      </c>
      <c r="M31276" t="s">
        <v>28</v>
      </c>
      <c r="N31276" t="s">
        <v>29</v>
      </c>
      <c r="O31276" s="1">
        <v>39971</v>
      </c>
      <c r="P31276">
        <v>5100000</v>
      </c>
      <c r="Q31276" t="s">
        <v>162519</v>
      </c>
      <c r="R31276" t="s">
        <v>162520</v>
      </c>
      <c r="S31276" t="s">
        <v>162521</v>
      </c>
      <c r="T31276" t="s">
        <v>162522</v>
      </c>
      <c r="U31276" t="s">
        <v>34</v>
      </c>
      <c r="V31276" t="s">
        <v>768</v>
      </c>
      <c r="W31276">
        <v>48</v>
      </c>
      <c r="X31276" t="s">
        <v>769</v>
      </c>
      <c r="Y31276" t="s">
        <v>769</v>
      </c>
      <c r="Z31276" s="1">
        <v>39452</v>
      </c>
    </row>
    <row r="31277" spans="11:26" x14ac:dyDescent="0.3">
      <c r="K31277" t="s">
        <v>162517</v>
      </c>
      <c r="L31277" t="s">
        <v>162523</v>
      </c>
      <c r="M31277" t="s">
        <v>28</v>
      </c>
      <c r="N31277" t="s">
        <v>29</v>
      </c>
      <c r="O31277" s="1">
        <v>39823</v>
      </c>
      <c r="P31277">
        <v>1600000</v>
      </c>
      <c r="Q31277" t="s">
        <v>162524</v>
      </c>
      <c r="R31277" t="s">
        <v>162525</v>
      </c>
      <c r="S31277" t="s">
        <v>162526</v>
      </c>
      <c r="T31277" t="s">
        <v>44682</v>
      </c>
      <c r="U31277" t="s">
        <v>345</v>
      </c>
      <c r="V31277" t="s">
        <v>768</v>
      </c>
      <c r="W31277">
        <v>48</v>
      </c>
      <c r="X31277" t="s">
        <v>769</v>
      </c>
      <c r="Y31277" t="s">
        <v>769</v>
      </c>
      <c r="Z31277" s="1">
        <v>40188</v>
      </c>
    </row>
    <row r="31278" spans="11:26" x14ac:dyDescent="0.3">
      <c r="K31278" t="s">
        <v>162527</v>
      </c>
      <c r="L31278" t="s">
        <v>162528</v>
      </c>
      <c r="M31278" t="s">
        <v>324</v>
      </c>
      <c r="O31278" s="1">
        <v>38300</v>
      </c>
      <c r="P31278">
        <v>350000</v>
      </c>
      <c r="Q31278" t="s">
        <v>162529</v>
      </c>
      <c r="R31278" t="s">
        <v>162530</v>
      </c>
      <c r="S31278" t="s">
        <v>162531</v>
      </c>
      <c r="T31278" t="s">
        <v>162532</v>
      </c>
      <c r="U31278" t="s">
        <v>345</v>
      </c>
      <c r="Z31278" s="1">
        <v>40333</v>
      </c>
    </row>
    <row r="31279" spans="11:26" x14ac:dyDescent="0.3">
      <c r="K31279" t="s">
        <v>162533</v>
      </c>
      <c r="L31279" t="s">
        <v>162534</v>
      </c>
      <c r="M31279" t="s">
        <v>28</v>
      </c>
      <c r="O31279" s="1">
        <v>41768</v>
      </c>
      <c r="Q31279" t="s">
        <v>162535</v>
      </c>
      <c r="R31279" t="s">
        <v>162536</v>
      </c>
      <c r="S31279" t="s">
        <v>162537</v>
      </c>
      <c r="T31279" t="s">
        <v>162538</v>
      </c>
      <c r="U31279" t="s">
        <v>178</v>
      </c>
      <c r="Z31279" s="1">
        <v>40547</v>
      </c>
    </row>
    <row r="31280" spans="11:26" x14ac:dyDescent="0.3">
      <c r="K31280" t="s">
        <v>162539</v>
      </c>
      <c r="L31280" t="s">
        <v>162540</v>
      </c>
      <c r="M31280" t="s">
        <v>52</v>
      </c>
      <c r="O31280" s="1">
        <v>41254</v>
      </c>
      <c r="P31280">
        <v>350000</v>
      </c>
      <c r="Q31280" t="s">
        <v>162541</v>
      </c>
      <c r="R31280" t="s">
        <v>162542</v>
      </c>
      <c r="S31280" t="s">
        <v>162543</v>
      </c>
      <c r="T31280" t="s">
        <v>6271</v>
      </c>
      <c r="U31280" t="s">
        <v>34</v>
      </c>
      <c r="V31280" t="s">
        <v>46</v>
      </c>
      <c r="W31280" t="s">
        <v>8198</v>
      </c>
      <c r="X31280" t="s">
        <v>8199</v>
      </c>
      <c r="Y31280" t="s">
        <v>8199</v>
      </c>
      <c r="Z31280" s="1">
        <v>39083</v>
      </c>
    </row>
    <row r="31281" spans="11:26" x14ac:dyDescent="0.3">
      <c r="K31281" t="s">
        <v>162539</v>
      </c>
      <c r="L31281" t="s">
        <v>162544</v>
      </c>
      <c r="M31281" t="s">
        <v>52</v>
      </c>
      <c r="O31281" t="s">
        <v>21142</v>
      </c>
      <c r="P31281">
        <v>100000</v>
      </c>
      <c r="Q31281" t="s">
        <v>162545</v>
      </c>
      <c r="R31281" t="s">
        <v>162546</v>
      </c>
      <c r="S31281" t="s">
        <v>162547</v>
      </c>
      <c r="T31281" t="s">
        <v>150</v>
      </c>
      <c r="U31281" t="s">
        <v>34</v>
      </c>
      <c r="V31281" t="s">
        <v>46</v>
      </c>
      <c r="W31281" t="s">
        <v>106</v>
      </c>
      <c r="X31281" t="s">
        <v>1562</v>
      </c>
      <c r="Y31281" t="s">
        <v>3443</v>
      </c>
      <c r="Z31281" s="1">
        <v>41275</v>
      </c>
    </row>
    <row r="31282" spans="11:26" x14ac:dyDescent="0.3">
      <c r="K31282" t="s">
        <v>162548</v>
      </c>
      <c r="L31282" t="s">
        <v>162549</v>
      </c>
      <c r="M31282" t="s">
        <v>52</v>
      </c>
      <c r="O31282" s="1">
        <v>42186</v>
      </c>
      <c r="P31282">
        <v>50000</v>
      </c>
      <c r="Q31282" t="s">
        <v>162550</v>
      </c>
      <c r="R31282" t="s">
        <v>162551</v>
      </c>
      <c r="S31282" t="s">
        <v>162552</v>
      </c>
      <c r="T31282" t="s">
        <v>162553</v>
      </c>
      <c r="U31282" t="s">
        <v>34</v>
      </c>
      <c r="V31282" t="s">
        <v>46</v>
      </c>
      <c r="W31282" t="s">
        <v>106</v>
      </c>
      <c r="X31282" t="s">
        <v>2081</v>
      </c>
      <c r="Y31282" t="s">
        <v>11666</v>
      </c>
    </row>
    <row r="31283" spans="11:26" x14ac:dyDescent="0.3">
      <c r="K31283" t="s">
        <v>162554</v>
      </c>
      <c r="L31283" t="s">
        <v>162555</v>
      </c>
      <c r="M31283" t="s">
        <v>52</v>
      </c>
      <c r="O31283" t="s">
        <v>27974</v>
      </c>
      <c r="P31283">
        <v>150000</v>
      </c>
      <c r="Q31283" t="s">
        <v>162556</v>
      </c>
      <c r="R31283" t="s">
        <v>162557</v>
      </c>
      <c r="S31283" t="s">
        <v>162558</v>
      </c>
      <c r="T31283" t="s">
        <v>162559</v>
      </c>
      <c r="U31283" t="s">
        <v>34</v>
      </c>
      <c r="V31283" t="s">
        <v>46</v>
      </c>
      <c r="W31283" t="s">
        <v>167</v>
      </c>
      <c r="X31283" t="s">
        <v>168</v>
      </c>
      <c r="Y31283" t="s">
        <v>8771</v>
      </c>
      <c r="Z31283" s="1">
        <v>41462</v>
      </c>
    </row>
    <row r="31284" spans="11:26" x14ac:dyDescent="0.3">
      <c r="K31284" t="s">
        <v>162554</v>
      </c>
      <c r="L31284" t="s">
        <v>162560</v>
      </c>
      <c r="M31284" t="s">
        <v>52</v>
      </c>
      <c r="O31284" s="1">
        <v>40217</v>
      </c>
      <c r="P31284">
        <v>1200000</v>
      </c>
      <c r="Q31284" t="s">
        <v>162561</v>
      </c>
      <c r="R31284" t="s">
        <v>162562</v>
      </c>
      <c r="S31284" t="s">
        <v>162563</v>
      </c>
      <c r="T31284" t="s">
        <v>162564</v>
      </c>
      <c r="U31284" t="s">
        <v>345</v>
      </c>
      <c r="V31284" t="s">
        <v>46</v>
      </c>
      <c r="W31284" t="s">
        <v>158</v>
      </c>
      <c r="X31284" t="s">
        <v>159</v>
      </c>
      <c r="Y31284" t="s">
        <v>7196</v>
      </c>
      <c r="Z31284" s="1">
        <v>36526</v>
      </c>
    </row>
    <row r="31285" spans="11:26" x14ac:dyDescent="0.3">
      <c r="K31285" t="s">
        <v>162554</v>
      </c>
      <c r="L31285" t="s">
        <v>162565</v>
      </c>
      <c r="M31285" t="s">
        <v>52</v>
      </c>
      <c r="O31285" s="1">
        <v>41284</v>
      </c>
      <c r="P31285">
        <v>250000</v>
      </c>
      <c r="Q31285" t="s">
        <v>162566</v>
      </c>
      <c r="R31285" t="s">
        <v>162567</v>
      </c>
      <c r="S31285" t="s">
        <v>162568</v>
      </c>
      <c r="T31285" t="s">
        <v>162569</v>
      </c>
      <c r="U31285" t="s">
        <v>34</v>
      </c>
      <c r="V31285" t="s">
        <v>46</v>
      </c>
      <c r="W31285" t="s">
        <v>488</v>
      </c>
      <c r="X31285" t="s">
        <v>489</v>
      </c>
      <c r="Y31285" t="s">
        <v>489</v>
      </c>
      <c r="Z31285" t="s">
        <v>68768</v>
      </c>
    </row>
    <row r="31286" spans="11:26" x14ac:dyDescent="0.3">
      <c r="K31286" t="s">
        <v>162554</v>
      </c>
      <c r="L31286" t="s">
        <v>162570</v>
      </c>
      <c r="M31286" t="s">
        <v>52</v>
      </c>
      <c r="O31286" t="s">
        <v>120</v>
      </c>
      <c r="P31286">
        <v>150000</v>
      </c>
      <c r="Q31286" t="s">
        <v>162571</v>
      </c>
      <c r="R31286" t="s">
        <v>162572</v>
      </c>
      <c r="S31286" t="s">
        <v>162573</v>
      </c>
      <c r="T31286" t="s">
        <v>150</v>
      </c>
      <c r="U31286" t="s">
        <v>34</v>
      </c>
      <c r="V31286" t="s">
        <v>46</v>
      </c>
      <c r="W31286" t="s">
        <v>106</v>
      </c>
      <c r="X31286" t="s">
        <v>107</v>
      </c>
      <c r="Y31286" t="s">
        <v>446</v>
      </c>
      <c r="Z31286" s="1">
        <v>41281</v>
      </c>
    </row>
    <row r="31287" spans="11:26" x14ac:dyDescent="0.3">
      <c r="K31287" t="s">
        <v>162574</v>
      </c>
      <c r="L31287" t="s">
        <v>162575</v>
      </c>
      <c r="M31287" t="s">
        <v>91</v>
      </c>
      <c r="O31287" s="1">
        <v>40545</v>
      </c>
      <c r="Q31287" t="s">
        <v>162576</v>
      </c>
      <c r="R31287" t="s">
        <v>162577</v>
      </c>
      <c r="S31287" t="s">
        <v>162578</v>
      </c>
      <c r="T31287" t="s">
        <v>162579</v>
      </c>
      <c r="U31287" t="s">
        <v>34</v>
      </c>
      <c r="V31287" t="s">
        <v>46</v>
      </c>
      <c r="W31287" t="s">
        <v>133</v>
      </c>
      <c r="X31287" t="s">
        <v>134</v>
      </c>
      <c r="Y31287" t="s">
        <v>114419</v>
      </c>
      <c r="Z31287" s="1">
        <v>41640</v>
      </c>
    </row>
    <row r="31288" spans="11:26" x14ac:dyDescent="0.3">
      <c r="K31288" t="s">
        <v>162580</v>
      </c>
      <c r="L31288" t="s">
        <v>162581</v>
      </c>
      <c r="M31288" t="s">
        <v>52</v>
      </c>
      <c r="O31288" t="s">
        <v>22827</v>
      </c>
      <c r="P31288">
        <v>204142</v>
      </c>
      <c r="Q31288" t="s">
        <v>162582</v>
      </c>
      <c r="R31288" t="s">
        <v>162583</v>
      </c>
      <c r="T31288" t="s">
        <v>95</v>
      </c>
      <c r="U31288" t="s">
        <v>34</v>
      </c>
      <c r="V31288" t="s">
        <v>46</v>
      </c>
      <c r="W31288" t="s">
        <v>142</v>
      </c>
      <c r="X31288" t="s">
        <v>6059</v>
      </c>
      <c r="Y31288" t="s">
        <v>6059</v>
      </c>
      <c r="Z31288" s="1">
        <v>40909</v>
      </c>
    </row>
    <row r="31289" spans="11:26" x14ac:dyDescent="0.3">
      <c r="K31289" t="s">
        <v>162584</v>
      </c>
      <c r="L31289" t="s">
        <v>162585</v>
      </c>
      <c r="M31289" t="s">
        <v>52</v>
      </c>
      <c r="O31289" s="1">
        <v>41620</v>
      </c>
      <c r="P31289">
        <v>40000</v>
      </c>
      <c r="Q31289" t="s">
        <v>162586</v>
      </c>
      <c r="R31289" t="s">
        <v>162587</v>
      </c>
      <c r="S31289" t="s">
        <v>162588</v>
      </c>
      <c r="T31289" t="s">
        <v>95</v>
      </c>
      <c r="U31289" t="s">
        <v>34</v>
      </c>
      <c r="V31289" t="s">
        <v>1922</v>
      </c>
      <c r="W31289">
        <v>25</v>
      </c>
      <c r="X31289" t="s">
        <v>2708</v>
      </c>
      <c r="Y31289" t="s">
        <v>2709</v>
      </c>
      <c r="Z31289" s="1">
        <v>36526</v>
      </c>
    </row>
    <row r="31290" spans="11:26" x14ac:dyDescent="0.3">
      <c r="K31290" t="s">
        <v>162589</v>
      </c>
      <c r="L31290" t="s">
        <v>162590</v>
      </c>
      <c r="M31290" t="s">
        <v>28</v>
      </c>
      <c r="O31290" t="s">
        <v>5054</v>
      </c>
      <c r="P31290">
        <v>3000000</v>
      </c>
      <c r="Q31290" t="s">
        <v>162591</v>
      </c>
      <c r="R31290" t="s">
        <v>162592</v>
      </c>
      <c r="S31290" t="s">
        <v>162593</v>
      </c>
      <c r="T31290" t="s">
        <v>162594</v>
      </c>
      <c r="U31290" t="s">
        <v>34</v>
      </c>
      <c r="V31290" t="s">
        <v>46</v>
      </c>
      <c r="W31290" t="s">
        <v>167</v>
      </c>
      <c r="X31290" t="s">
        <v>168</v>
      </c>
      <c r="Y31290" t="s">
        <v>169</v>
      </c>
      <c r="Z31290" s="1">
        <v>37257</v>
      </c>
    </row>
    <row r="31291" spans="11:26" x14ac:dyDescent="0.3">
      <c r="K31291" t="s">
        <v>162595</v>
      </c>
      <c r="L31291" t="s">
        <v>162596</v>
      </c>
      <c r="M31291" t="s">
        <v>91</v>
      </c>
      <c r="O31291" t="s">
        <v>162597</v>
      </c>
      <c r="Q31291" t="s">
        <v>162598</v>
      </c>
      <c r="R31291" t="s">
        <v>162599</v>
      </c>
      <c r="S31291" t="s">
        <v>162600</v>
      </c>
      <c r="T31291" t="s">
        <v>124</v>
      </c>
      <c r="U31291" t="s">
        <v>34</v>
      </c>
      <c r="Z31291" s="1">
        <v>42006</v>
      </c>
    </row>
    <row r="31292" spans="11:26" x14ac:dyDescent="0.3">
      <c r="K31292" t="s">
        <v>162601</v>
      </c>
      <c r="L31292" t="s">
        <v>162602</v>
      </c>
      <c r="M31292" t="s">
        <v>91</v>
      </c>
      <c r="O31292" t="s">
        <v>44133</v>
      </c>
      <c r="Q31292" t="s">
        <v>162603</v>
      </c>
      <c r="R31292" t="s">
        <v>162604</v>
      </c>
      <c r="S31292" t="s">
        <v>162605</v>
      </c>
      <c r="T31292" t="s">
        <v>2126</v>
      </c>
      <c r="U31292" t="s">
        <v>34</v>
      </c>
      <c r="V31292" t="s">
        <v>46</v>
      </c>
      <c r="W31292" t="s">
        <v>228</v>
      </c>
      <c r="X31292" t="s">
        <v>229</v>
      </c>
      <c r="Y31292" t="s">
        <v>62706</v>
      </c>
      <c r="Z31292" s="1">
        <v>36892</v>
      </c>
    </row>
    <row r="31293" spans="11:26" x14ac:dyDescent="0.3">
      <c r="K31293" t="s">
        <v>162606</v>
      </c>
      <c r="L31293" t="s">
        <v>162607</v>
      </c>
      <c r="M31293" t="s">
        <v>190</v>
      </c>
      <c r="O31293" s="1">
        <v>41889</v>
      </c>
      <c r="Q31293" t="s">
        <v>162608</v>
      </c>
      <c r="R31293" t="s">
        <v>162609</v>
      </c>
      <c r="T31293" t="s">
        <v>1696</v>
      </c>
      <c r="U31293" t="s">
        <v>34</v>
      </c>
      <c r="V31293" t="s">
        <v>46</v>
      </c>
      <c r="W31293" t="s">
        <v>106</v>
      </c>
      <c r="X31293" t="s">
        <v>107</v>
      </c>
      <c r="Y31293" t="s">
        <v>1581</v>
      </c>
      <c r="Z31293" s="1">
        <v>38900</v>
      </c>
    </row>
    <row r="31294" spans="11:26" x14ac:dyDescent="0.3">
      <c r="K31294" t="s">
        <v>162610</v>
      </c>
      <c r="L31294" t="s">
        <v>162611</v>
      </c>
      <c r="M31294" t="s">
        <v>28</v>
      </c>
      <c r="O31294" t="s">
        <v>125927</v>
      </c>
      <c r="P31294">
        <v>6200000</v>
      </c>
      <c r="Q31294" t="s">
        <v>162612</v>
      </c>
      <c r="R31294" t="s">
        <v>162613</v>
      </c>
      <c r="S31294" t="s">
        <v>162614</v>
      </c>
      <c r="U31294" t="s">
        <v>34</v>
      </c>
      <c r="Z31294" s="1">
        <v>42007</v>
      </c>
    </row>
    <row r="31295" spans="11:26" x14ac:dyDescent="0.3">
      <c r="K31295" t="s">
        <v>162615</v>
      </c>
      <c r="L31295" t="s">
        <v>162616</v>
      </c>
      <c r="M31295" t="s">
        <v>190</v>
      </c>
      <c r="O31295" s="1">
        <v>41559</v>
      </c>
      <c r="Q31295" t="s">
        <v>162617</v>
      </c>
      <c r="R31295" t="s">
        <v>162618</v>
      </c>
      <c r="S31295" t="s">
        <v>162619</v>
      </c>
      <c r="T31295" t="s">
        <v>162620</v>
      </c>
      <c r="U31295" t="s">
        <v>34</v>
      </c>
      <c r="V31295" t="s">
        <v>35</v>
      </c>
      <c r="W31295">
        <v>9</v>
      </c>
      <c r="X31295" t="s">
        <v>12813</v>
      </c>
      <c r="Y31295" t="s">
        <v>12813</v>
      </c>
      <c r="Z31295" t="s">
        <v>162621</v>
      </c>
    </row>
    <row r="31296" spans="11:26" x14ac:dyDescent="0.3">
      <c r="K31296" t="s">
        <v>162622</v>
      </c>
      <c r="L31296" t="s">
        <v>162623</v>
      </c>
      <c r="M31296" t="s">
        <v>52</v>
      </c>
      <c r="O31296" s="1">
        <v>41162</v>
      </c>
      <c r="P31296">
        <v>686000</v>
      </c>
      <c r="Q31296" t="s">
        <v>162624</v>
      </c>
      <c r="R31296" t="s">
        <v>162625</v>
      </c>
      <c r="S31296" t="s">
        <v>162626</v>
      </c>
      <c r="T31296" t="s">
        <v>147075</v>
      </c>
      <c r="U31296" t="s">
        <v>34</v>
      </c>
      <c r="V31296" t="s">
        <v>46</v>
      </c>
      <c r="W31296" t="s">
        <v>228</v>
      </c>
      <c r="X31296" t="s">
        <v>229</v>
      </c>
      <c r="Y31296" t="s">
        <v>229</v>
      </c>
      <c r="Z31296" s="1">
        <v>41647</v>
      </c>
    </row>
    <row r="31297" spans="11:26" x14ac:dyDescent="0.3">
      <c r="K31297" t="s">
        <v>162627</v>
      </c>
      <c r="L31297" t="s">
        <v>162628</v>
      </c>
      <c r="M31297" t="s">
        <v>28</v>
      </c>
      <c r="N31297" t="s">
        <v>29</v>
      </c>
      <c r="O31297" s="1">
        <v>41642</v>
      </c>
      <c r="P31297">
        <v>6000000</v>
      </c>
      <c r="Q31297" t="s">
        <v>162629</v>
      </c>
      <c r="R31297" t="s">
        <v>162630</v>
      </c>
      <c r="S31297" t="s">
        <v>162631</v>
      </c>
      <c r="U31297" t="s">
        <v>345</v>
      </c>
      <c r="Z31297" s="1">
        <v>41650</v>
      </c>
    </row>
    <row r="31298" spans="11:26" x14ac:dyDescent="0.3">
      <c r="K31298" t="s">
        <v>162627</v>
      </c>
      <c r="L31298" t="s">
        <v>162632</v>
      </c>
      <c r="M31298" t="s">
        <v>28</v>
      </c>
      <c r="N31298" t="s">
        <v>493</v>
      </c>
      <c r="O31298" s="1">
        <v>42010</v>
      </c>
      <c r="P31298">
        <v>20500000</v>
      </c>
      <c r="Q31298" t="s">
        <v>162633</v>
      </c>
      <c r="R31298" t="s">
        <v>162634</v>
      </c>
      <c r="S31298" t="s">
        <v>162635</v>
      </c>
      <c r="T31298" t="s">
        <v>162636</v>
      </c>
      <c r="U31298" t="s">
        <v>34</v>
      </c>
      <c r="V31298" t="s">
        <v>46</v>
      </c>
      <c r="W31298" t="s">
        <v>1369</v>
      </c>
      <c r="X31298" t="s">
        <v>1370</v>
      </c>
      <c r="Y31298" t="s">
        <v>6107</v>
      </c>
      <c r="Z31298" s="1">
        <v>39814</v>
      </c>
    </row>
    <row r="31299" spans="11:26" x14ac:dyDescent="0.3">
      <c r="K31299" t="s">
        <v>162627</v>
      </c>
      <c r="L31299" t="s">
        <v>162637</v>
      </c>
      <c r="M31299" t="s">
        <v>28</v>
      </c>
      <c r="N31299" t="s">
        <v>40</v>
      </c>
      <c r="O31299" s="1">
        <v>40179</v>
      </c>
      <c r="P31299">
        <v>7500000</v>
      </c>
      <c r="Q31299" t="s">
        <v>162638</v>
      </c>
      <c r="R31299" t="s">
        <v>162639</v>
      </c>
      <c r="S31299" t="s">
        <v>162640</v>
      </c>
      <c r="T31299" t="s">
        <v>162641</v>
      </c>
      <c r="U31299" t="s">
        <v>34</v>
      </c>
      <c r="V31299" t="s">
        <v>96</v>
      </c>
      <c r="W31299" t="s">
        <v>5722</v>
      </c>
      <c r="X31299" t="s">
        <v>5723</v>
      </c>
      <c r="Y31299" t="s">
        <v>5724</v>
      </c>
      <c r="Z31299" s="1">
        <v>40912</v>
      </c>
    </row>
    <row r="31300" spans="11:26" x14ac:dyDescent="0.3">
      <c r="K31300" t="s">
        <v>162642</v>
      </c>
      <c r="L31300" t="s">
        <v>162643</v>
      </c>
      <c r="M31300" t="s">
        <v>190</v>
      </c>
      <c r="O31300" t="s">
        <v>7775</v>
      </c>
      <c r="Q31300" t="s">
        <v>162644</v>
      </c>
      <c r="R31300" t="s">
        <v>162645</v>
      </c>
      <c r="S31300" t="s">
        <v>162646</v>
      </c>
      <c r="T31300" t="s">
        <v>162647</v>
      </c>
      <c r="U31300" t="s">
        <v>34</v>
      </c>
      <c r="Z31300" s="1">
        <v>40916</v>
      </c>
    </row>
    <row r="31301" spans="11:26" x14ac:dyDescent="0.3">
      <c r="K31301" t="s">
        <v>162648</v>
      </c>
      <c r="L31301" t="s">
        <v>162649</v>
      </c>
      <c r="M31301" t="s">
        <v>749</v>
      </c>
      <c r="O31301" t="s">
        <v>876</v>
      </c>
      <c r="P31301">
        <v>1500000</v>
      </c>
      <c r="Q31301" t="s">
        <v>162650</v>
      </c>
      <c r="R31301" t="s">
        <v>162651</v>
      </c>
      <c r="S31301" t="s">
        <v>162652</v>
      </c>
      <c r="T31301" t="s">
        <v>124</v>
      </c>
      <c r="U31301" t="s">
        <v>34</v>
      </c>
      <c r="Z31301" s="1">
        <v>39822</v>
      </c>
    </row>
    <row r="31302" spans="11:26" x14ac:dyDescent="0.3">
      <c r="K31302" t="s">
        <v>162653</v>
      </c>
      <c r="L31302" t="s">
        <v>162654</v>
      </c>
      <c r="M31302" t="s">
        <v>28</v>
      </c>
      <c r="O31302" s="1">
        <v>42037</v>
      </c>
      <c r="P31302">
        <v>3000000</v>
      </c>
      <c r="Q31302" t="s">
        <v>162655</v>
      </c>
      <c r="R31302" t="s">
        <v>162656</v>
      </c>
      <c r="S31302" t="s">
        <v>162657</v>
      </c>
      <c r="T31302" t="s">
        <v>162658</v>
      </c>
      <c r="U31302" t="s">
        <v>34</v>
      </c>
      <c r="V31302" t="s">
        <v>3937</v>
      </c>
      <c r="W31302">
        <v>34</v>
      </c>
      <c r="X31302" t="s">
        <v>3938</v>
      </c>
      <c r="Y31302" t="s">
        <v>3938</v>
      </c>
      <c r="Z31302" s="1">
        <v>41275</v>
      </c>
    </row>
    <row r="31303" spans="11:26" x14ac:dyDescent="0.3">
      <c r="K31303" t="s">
        <v>162653</v>
      </c>
      <c r="L31303" t="s">
        <v>162659</v>
      </c>
      <c r="M31303" t="s">
        <v>28</v>
      </c>
      <c r="O31303" s="1">
        <v>41924</v>
      </c>
      <c r="P31303">
        <v>2789954</v>
      </c>
      <c r="Q31303" t="s">
        <v>162660</v>
      </c>
      <c r="R31303" t="s">
        <v>162661</v>
      </c>
      <c r="S31303" t="s">
        <v>162662</v>
      </c>
      <c r="U31303" t="s">
        <v>345</v>
      </c>
    </row>
    <row r="31304" spans="11:26" x14ac:dyDescent="0.3">
      <c r="K31304" t="s">
        <v>162653</v>
      </c>
      <c r="L31304" t="s">
        <v>162663</v>
      </c>
      <c r="M31304" t="s">
        <v>28</v>
      </c>
      <c r="O31304" s="1">
        <v>41827</v>
      </c>
      <c r="P31304">
        <v>100000</v>
      </c>
      <c r="Q31304" t="s">
        <v>162664</v>
      </c>
      <c r="R31304" t="s">
        <v>162665</v>
      </c>
      <c r="S31304" t="s">
        <v>162666</v>
      </c>
      <c r="T31304" t="s">
        <v>2350</v>
      </c>
      <c r="U31304" t="s">
        <v>34</v>
      </c>
      <c r="V31304" t="s">
        <v>65</v>
      </c>
      <c r="W31304">
        <v>22</v>
      </c>
      <c r="X31304" t="s">
        <v>66</v>
      </c>
      <c r="Y31304" t="s">
        <v>66</v>
      </c>
    </row>
    <row r="31305" spans="11:26" x14ac:dyDescent="0.3">
      <c r="K31305" t="s">
        <v>162667</v>
      </c>
      <c r="L31305" t="s">
        <v>162668</v>
      </c>
      <c r="M31305" t="s">
        <v>256</v>
      </c>
      <c r="O31305" s="1">
        <v>40580</v>
      </c>
      <c r="P31305">
        <v>350000</v>
      </c>
      <c r="Q31305" t="s">
        <v>162669</v>
      </c>
      <c r="R31305" t="s">
        <v>162670</v>
      </c>
      <c r="S31305" t="s">
        <v>162671</v>
      </c>
      <c r="T31305" t="s">
        <v>162672</v>
      </c>
      <c r="U31305" t="s">
        <v>34</v>
      </c>
      <c r="V31305" t="s">
        <v>46</v>
      </c>
      <c r="W31305" t="s">
        <v>106</v>
      </c>
      <c r="X31305" t="s">
        <v>107</v>
      </c>
      <c r="Y31305" t="s">
        <v>1882</v>
      </c>
      <c r="Z31305" s="1">
        <v>40551</v>
      </c>
    </row>
    <row r="31306" spans="11:26" x14ac:dyDescent="0.3">
      <c r="K31306" t="s">
        <v>162667</v>
      </c>
      <c r="L31306" t="s">
        <v>162673</v>
      </c>
      <c r="M31306" t="s">
        <v>52</v>
      </c>
      <c r="O31306" t="s">
        <v>5870</v>
      </c>
      <c r="P31306">
        <v>850000</v>
      </c>
      <c r="Q31306" t="s">
        <v>162674</v>
      </c>
      <c r="R31306" t="s">
        <v>162675</v>
      </c>
      <c r="S31306" t="s">
        <v>162676</v>
      </c>
      <c r="T31306" t="s">
        <v>95</v>
      </c>
      <c r="U31306" t="s">
        <v>178</v>
      </c>
      <c r="V31306" t="s">
        <v>46</v>
      </c>
      <c r="W31306" t="s">
        <v>6707</v>
      </c>
      <c r="X31306" t="s">
        <v>6708</v>
      </c>
      <c r="Y31306" t="s">
        <v>6709</v>
      </c>
    </row>
    <row r="31307" spans="11:26" x14ac:dyDescent="0.3">
      <c r="K31307" t="s">
        <v>162667</v>
      </c>
      <c r="L31307" t="s">
        <v>162677</v>
      </c>
      <c r="M31307" t="s">
        <v>28</v>
      </c>
      <c r="O31307" s="1">
        <v>40638</v>
      </c>
      <c r="P31307">
        <v>250000</v>
      </c>
      <c r="Q31307" t="s">
        <v>162678</v>
      </c>
      <c r="R31307" t="s">
        <v>162679</v>
      </c>
      <c r="S31307" t="s">
        <v>162680</v>
      </c>
      <c r="T31307" t="s">
        <v>162681</v>
      </c>
      <c r="U31307" t="s">
        <v>34</v>
      </c>
      <c r="V31307" t="s">
        <v>46</v>
      </c>
      <c r="W31307" t="s">
        <v>106</v>
      </c>
      <c r="X31307" t="s">
        <v>107</v>
      </c>
      <c r="Y31307" t="s">
        <v>116</v>
      </c>
      <c r="Z31307" s="1">
        <v>40909</v>
      </c>
    </row>
    <row r="31308" spans="11:26" x14ac:dyDescent="0.3">
      <c r="K31308" t="s">
        <v>162682</v>
      </c>
      <c r="L31308" t="s">
        <v>162683</v>
      </c>
      <c r="M31308" t="s">
        <v>52</v>
      </c>
      <c r="O31308" t="s">
        <v>59482</v>
      </c>
      <c r="P31308">
        <v>100000</v>
      </c>
      <c r="Q31308" t="s">
        <v>162684</v>
      </c>
      <c r="R31308" t="s">
        <v>162685</v>
      </c>
      <c r="T31308" t="s">
        <v>62766</v>
      </c>
      <c r="U31308" t="s">
        <v>178</v>
      </c>
      <c r="V31308" t="s">
        <v>46</v>
      </c>
      <c r="W31308" t="s">
        <v>167</v>
      </c>
      <c r="X31308" t="s">
        <v>168</v>
      </c>
      <c r="Y31308" t="s">
        <v>169</v>
      </c>
      <c r="Z31308" s="1">
        <v>36161</v>
      </c>
    </row>
    <row r="31309" spans="11:26" x14ac:dyDescent="0.3">
      <c r="K31309" t="s">
        <v>162686</v>
      </c>
      <c r="L31309" t="s">
        <v>162687</v>
      </c>
      <c r="M31309" t="s">
        <v>91</v>
      </c>
      <c r="O31309" t="s">
        <v>22705</v>
      </c>
      <c r="Q31309" t="s">
        <v>162688</v>
      </c>
      <c r="R31309" t="s">
        <v>162689</v>
      </c>
      <c r="S31309" t="s">
        <v>162690</v>
      </c>
      <c r="T31309" t="s">
        <v>162691</v>
      </c>
      <c r="U31309" t="s">
        <v>34</v>
      </c>
      <c r="Z31309" t="s">
        <v>144358</v>
      </c>
    </row>
    <row r="31310" spans="11:26" x14ac:dyDescent="0.3">
      <c r="K31310" t="s">
        <v>162692</v>
      </c>
      <c r="L31310" t="s">
        <v>162693</v>
      </c>
      <c r="M31310" t="s">
        <v>28</v>
      </c>
      <c r="O31310" t="s">
        <v>4027</v>
      </c>
      <c r="P31310">
        <v>10296959</v>
      </c>
      <c r="Q31310" t="s">
        <v>162694</v>
      </c>
      <c r="R31310" t="s">
        <v>162695</v>
      </c>
      <c r="S31310" t="s">
        <v>162696</v>
      </c>
      <c r="T31310" t="s">
        <v>68447</v>
      </c>
      <c r="U31310" t="s">
        <v>345</v>
      </c>
      <c r="V31310" t="s">
        <v>768</v>
      </c>
      <c r="W31310">
        <v>48</v>
      </c>
      <c r="X31310" t="s">
        <v>769</v>
      </c>
      <c r="Y31310" t="s">
        <v>769</v>
      </c>
      <c r="Z31310" t="s">
        <v>66688</v>
      </c>
    </row>
    <row r="31311" spans="11:26" x14ac:dyDescent="0.3">
      <c r="K31311" t="s">
        <v>162697</v>
      </c>
      <c r="L31311" t="s">
        <v>162698</v>
      </c>
      <c r="M31311" t="s">
        <v>324</v>
      </c>
      <c r="O31311" s="1">
        <v>41099</v>
      </c>
      <c r="P31311">
        <v>500000</v>
      </c>
      <c r="Q31311" t="s">
        <v>162699</v>
      </c>
      <c r="R31311" t="s">
        <v>162700</v>
      </c>
      <c r="S31311" t="s">
        <v>162701</v>
      </c>
      <c r="T31311" t="s">
        <v>6</v>
      </c>
      <c r="U31311" t="s">
        <v>34</v>
      </c>
      <c r="V31311" t="s">
        <v>46</v>
      </c>
      <c r="W31311" t="s">
        <v>2307</v>
      </c>
      <c r="X31311" t="s">
        <v>2308</v>
      </c>
      <c r="Y31311" t="s">
        <v>2309</v>
      </c>
      <c r="Z31311" s="1">
        <v>40179</v>
      </c>
    </row>
    <row r="31312" spans="11:26" x14ac:dyDescent="0.3">
      <c r="K31312" t="s">
        <v>162697</v>
      </c>
      <c r="L31312" t="s">
        <v>162702</v>
      </c>
      <c r="M31312" t="s">
        <v>52</v>
      </c>
      <c r="O31312" t="s">
        <v>6274</v>
      </c>
      <c r="P31312">
        <v>1000000</v>
      </c>
      <c r="Q31312" t="s">
        <v>162703</v>
      </c>
      <c r="R31312" t="s">
        <v>162704</v>
      </c>
      <c r="S31312" t="s">
        <v>162705</v>
      </c>
      <c r="T31312" t="s">
        <v>124</v>
      </c>
      <c r="U31312" t="s">
        <v>34</v>
      </c>
      <c r="V31312" t="s">
        <v>35</v>
      </c>
      <c r="W31312">
        <v>10</v>
      </c>
      <c r="X31312" t="s">
        <v>1130</v>
      </c>
      <c r="Y31312" t="s">
        <v>1131</v>
      </c>
    </row>
    <row r="31313" spans="11:26" x14ac:dyDescent="0.3">
      <c r="K31313" t="s">
        <v>162706</v>
      </c>
      <c r="L31313" t="s">
        <v>162707</v>
      </c>
      <c r="M31313" t="s">
        <v>28</v>
      </c>
      <c r="N31313" t="s">
        <v>1415</v>
      </c>
      <c r="O31313" t="s">
        <v>13215</v>
      </c>
      <c r="P31313">
        <v>14400000</v>
      </c>
      <c r="Q31313" t="s">
        <v>162708</v>
      </c>
      <c r="R31313" t="s">
        <v>162709</v>
      </c>
      <c r="S31313" t="s">
        <v>162710</v>
      </c>
      <c r="T31313" t="s">
        <v>162711</v>
      </c>
      <c r="U31313" t="s">
        <v>34</v>
      </c>
      <c r="V31313" t="s">
        <v>270</v>
      </c>
      <c r="W31313" t="s">
        <v>271</v>
      </c>
      <c r="X31313" t="s">
        <v>272</v>
      </c>
      <c r="Y31313" t="s">
        <v>272</v>
      </c>
      <c r="Z31313" t="s">
        <v>98326</v>
      </c>
    </row>
    <row r="31314" spans="11:26" x14ac:dyDescent="0.3">
      <c r="K31314" t="s">
        <v>162706</v>
      </c>
      <c r="L31314" t="s">
        <v>162712</v>
      </c>
      <c r="M31314" t="s">
        <v>28</v>
      </c>
      <c r="O31314" s="1">
        <v>38353</v>
      </c>
      <c r="P31314">
        <v>12300000</v>
      </c>
      <c r="Q31314" t="s">
        <v>162713</v>
      </c>
      <c r="R31314" t="s">
        <v>162714</v>
      </c>
      <c r="S31314" t="s">
        <v>162715</v>
      </c>
      <c r="T31314" t="s">
        <v>162716</v>
      </c>
      <c r="U31314" t="s">
        <v>34</v>
      </c>
      <c r="V31314" t="s">
        <v>46</v>
      </c>
      <c r="W31314" t="s">
        <v>167</v>
      </c>
      <c r="X31314" t="s">
        <v>168</v>
      </c>
      <c r="Y31314" t="s">
        <v>169</v>
      </c>
      <c r="Z31314" s="1">
        <v>41640</v>
      </c>
    </row>
    <row r="31315" spans="11:26" x14ac:dyDescent="0.3">
      <c r="K31315" t="s">
        <v>162706</v>
      </c>
      <c r="L31315" t="s">
        <v>162717</v>
      </c>
      <c r="M31315" t="s">
        <v>28</v>
      </c>
      <c r="N31315" t="s">
        <v>1189</v>
      </c>
      <c r="O31315" s="1">
        <v>39240</v>
      </c>
      <c r="P31315">
        <v>12000000</v>
      </c>
      <c r="Q31315" t="s">
        <v>162718</v>
      </c>
      <c r="R31315" t="s">
        <v>162719</v>
      </c>
      <c r="S31315" t="s">
        <v>162720</v>
      </c>
      <c r="T31315" t="s">
        <v>162721</v>
      </c>
      <c r="U31315" t="s">
        <v>34</v>
      </c>
      <c r="V31315" t="s">
        <v>5813</v>
      </c>
      <c r="W31315">
        <v>7</v>
      </c>
      <c r="X31315" t="s">
        <v>66033</v>
      </c>
      <c r="Y31315" t="s">
        <v>35777</v>
      </c>
    </row>
    <row r="31316" spans="11:26" x14ac:dyDescent="0.3">
      <c r="K31316" t="s">
        <v>162706</v>
      </c>
      <c r="L31316" t="s">
        <v>162722</v>
      </c>
      <c r="M31316" t="s">
        <v>256</v>
      </c>
      <c r="O31316" s="1">
        <v>40098</v>
      </c>
      <c r="P31316">
        <v>750000</v>
      </c>
      <c r="Q31316" t="s">
        <v>162723</v>
      </c>
      <c r="R31316" t="s">
        <v>162724</v>
      </c>
      <c r="S31316" t="s">
        <v>162725</v>
      </c>
      <c r="T31316" t="s">
        <v>162726</v>
      </c>
      <c r="U31316" t="s">
        <v>34</v>
      </c>
      <c r="V31316" t="s">
        <v>206</v>
      </c>
      <c r="W31316" t="s">
        <v>207</v>
      </c>
      <c r="X31316" t="s">
        <v>208</v>
      </c>
      <c r="Y31316" t="s">
        <v>208</v>
      </c>
      <c r="Z31316" s="1">
        <v>41275</v>
      </c>
    </row>
    <row r="31317" spans="11:26" x14ac:dyDescent="0.3">
      <c r="K31317" t="s">
        <v>162706</v>
      </c>
      <c r="L31317" t="s">
        <v>162727</v>
      </c>
      <c r="M31317" t="s">
        <v>28</v>
      </c>
      <c r="N31317" t="s">
        <v>493</v>
      </c>
      <c r="O31317" t="s">
        <v>33814</v>
      </c>
      <c r="P31317">
        <v>10000000</v>
      </c>
      <c r="Q31317" t="s">
        <v>162728</v>
      </c>
      <c r="R31317" t="s">
        <v>162729</v>
      </c>
      <c r="S31317" t="s">
        <v>162730</v>
      </c>
      <c r="T31317" t="s">
        <v>162731</v>
      </c>
      <c r="U31317" t="s">
        <v>34</v>
      </c>
      <c r="V31317" t="s">
        <v>46</v>
      </c>
      <c r="W31317" t="s">
        <v>106</v>
      </c>
      <c r="X31317" t="s">
        <v>107</v>
      </c>
      <c r="Y31317" t="s">
        <v>116</v>
      </c>
      <c r="Z31317" s="1">
        <v>40637</v>
      </c>
    </row>
    <row r="31318" spans="11:26" x14ac:dyDescent="0.3">
      <c r="K31318" t="s">
        <v>162732</v>
      </c>
      <c r="L31318" t="s">
        <v>162733</v>
      </c>
      <c r="M31318" t="s">
        <v>256</v>
      </c>
      <c r="O31318" s="1">
        <v>42065</v>
      </c>
      <c r="P31318">
        <v>2000000</v>
      </c>
      <c r="Q31318" t="s">
        <v>162734</v>
      </c>
      <c r="R31318" t="s">
        <v>162735</v>
      </c>
      <c r="S31318" t="s">
        <v>162736</v>
      </c>
      <c r="T31318" t="s">
        <v>162737</v>
      </c>
      <c r="U31318" t="s">
        <v>34</v>
      </c>
      <c r="V31318" t="s">
        <v>206</v>
      </c>
      <c r="W31318" t="s">
        <v>207</v>
      </c>
      <c r="X31318" t="s">
        <v>208</v>
      </c>
      <c r="Y31318" t="s">
        <v>208</v>
      </c>
      <c r="Z31318" s="1">
        <v>41225</v>
      </c>
    </row>
    <row r="31319" spans="11:26" x14ac:dyDescent="0.3">
      <c r="K31319" t="s">
        <v>162738</v>
      </c>
      <c r="L31319" t="s">
        <v>162739</v>
      </c>
      <c r="M31319" t="s">
        <v>256</v>
      </c>
      <c r="O31319" t="s">
        <v>19379</v>
      </c>
      <c r="P31319">
        <v>682249</v>
      </c>
      <c r="Q31319" t="s">
        <v>162740</v>
      </c>
      <c r="R31319" t="s">
        <v>162741</v>
      </c>
      <c r="S31319" t="s">
        <v>162742</v>
      </c>
      <c r="T31319" t="s">
        <v>162743</v>
      </c>
      <c r="U31319" t="s">
        <v>34</v>
      </c>
      <c r="V31319" t="s">
        <v>46</v>
      </c>
      <c r="W31319" t="s">
        <v>1731</v>
      </c>
      <c r="X31319" t="s">
        <v>1732</v>
      </c>
      <c r="Y31319" t="s">
        <v>1732</v>
      </c>
      <c r="Z31319" s="1">
        <v>40555</v>
      </c>
    </row>
    <row r="31320" spans="11:26" x14ac:dyDescent="0.3">
      <c r="K31320" t="s">
        <v>162744</v>
      </c>
      <c r="L31320" t="s">
        <v>162745</v>
      </c>
      <c r="M31320" t="s">
        <v>223</v>
      </c>
      <c r="O31320" s="1">
        <v>39972</v>
      </c>
      <c r="P31320">
        <v>240000</v>
      </c>
      <c r="Q31320" t="s">
        <v>162746</v>
      </c>
      <c r="R31320" t="s">
        <v>162747</v>
      </c>
      <c r="S31320" t="s">
        <v>162748</v>
      </c>
      <c r="T31320" t="s">
        <v>162749</v>
      </c>
      <c r="U31320" t="s">
        <v>34</v>
      </c>
      <c r="V31320" t="s">
        <v>65</v>
      </c>
      <c r="W31320">
        <v>22</v>
      </c>
      <c r="X31320" t="s">
        <v>66</v>
      </c>
      <c r="Y31320" t="s">
        <v>66</v>
      </c>
      <c r="Z31320" s="1">
        <v>40187</v>
      </c>
    </row>
    <row r="31321" spans="11:26" x14ac:dyDescent="0.3">
      <c r="K31321" t="s">
        <v>162750</v>
      </c>
      <c r="L31321" t="s">
        <v>162751</v>
      </c>
      <c r="M31321" t="s">
        <v>749</v>
      </c>
      <c r="O31321" s="1">
        <v>41282</v>
      </c>
      <c r="P31321">
        <v>50000</v>
      </c>
      <c r="Q31321" t="s">
        <v>162752</v>
      </c>
      <c r="R31321" t="s">
        <v>162753</v>
      </c>
      <c r="S31321" t="s">
        <v>162754</v>
      </c>
      <c r="T31321" t="s">
        <v>1294</v>
      </c>
      <c r="U31321" t="s">
        <v>34</v>
      </c>
      <c r="V31321" t="s">
        <v>46</v>
      </c>
      <c r="W31321" t="s">
        <v>260</v>
      </c>
      <c r="X31321" t="s">
        <v>4695</v>
      </c>
      <c r="Y31321" t="s">
        <v>12976</v>
      </c>
      <c r="Z31321" s="1">
        <v>39823</v>
      </c>
    </row>
    <row r="31322" spans="11:26" x14ac:dyDescent="0.3">
      <c r="K31322" t="s">
        <v>162755</v>
      </c>
      <c r="L31322" t="s">
        <v>162756</v>
      </c>
      <c r="M31322" t="s">
        <v>52</v>
      </c>
      <c r="O31322" s="1">
        <v>41153</v>
      </c>
      <c r="P31322">
        <v>100000</v>
      </c>
      <c r="Q31322" t="s">
        <v>162757</v>
      </c>
      <c r="R31322" t="s">
        <v>162758</v>
      </c>
      <c r="T31322" t="s">
        <v>15094</v>
      </c>
      <c r="U31322" t="s">
        <v>34</v>
      </c>
      <c r="V31322" t="s">
        <v>96</v>
      </c>
      <c r="W31322" t="s">
        <v>97</v>
      </c>
      <c r="X31322" t="s">
        <v>41236</v>
      </c>
      <c r="Y31322" t="s">
        <v>41236</v>
      </c>
      <c r="Z31322" s="1">
        <v>40128</v>
      </c>
    </row>
    <row r="31323" spans="11:26" x14ac:dyDescent="0.3">
      <c r="K31323" t="s">
        <v>162755</v>
      </c>
      <c r="L31323" t="s">
        <v>162759</v>
      </c>
      <c r="M31323" t="s">
        <v>52</v>
      </c>
      <c r="O31323" s="1">
        <v>40909</v>
      </c>
      <c r="P31323">
        <v>18000</v>
      </c>
      <c r="Q31323" t="s">
        <v>162760</v>
      </c>
      <c r="R31323" t="s">
        <v>162761</v>
      </c>
      <c r="S31323" t="s">
        <v>162762</v>
      </c>
      <c r="T31323" t="s">
        <v>159059</v>
      </c>
      <c r="U31323" t="s">
        <v>345</v>
      </c>
      <c r="V31323" t="s">
        <v>46</v>
      </c>
      <c r="W31323" t="s">
        <v>167</v>
      </c>
      <c r="X31323" t="s">
        <v>168</v>
      </c>
      <c r="Y31323" t="s">
        <v>169</v>
      </c>
      <c r="Z31323" t="s">
        <v>162763</v>
      </c>
    </row>
    <row r="31324" spans="11:26" x14ac:dyDescent="0.3">
      <c r="K31324" t="s">
        <v>162755</v>
      </c>
      <c r="L31324" t="s">
        <v>162764</v>
      </c>
      <c r="M31324" t="s">
        <v>52</v>
      </c>
      <c r="O31324" s="1">
        <v>40915</v>
      </c>
      <c r="P31324">
        <v>330000</v>
      </c>
      <c r="Q31324" t="s">
        <v>162765</v>
      </c>
      <c r="R31324" t="s">
        <v>162766</v>
      </c>
      <c r="S31324" t="s">
        <v>162767</v>
      </c>
      <c r="T31324" t="s">
        <v>162768</v>
      </c>
      <c r="U31324" t="s">
        <v>34</v>
      </c>
      <c r="V31324" t="s">
        <v>46</v>
      </c>
      <c r="W31324" t="s">
        <v>260</v>
      </c>
      <c r="X31324" t="s">
        <v>402</v>
      </c>
      <c r="Y31324" t="s">
        <v>2945</v>
      </c>
      <c r="Z31324" s="1">
        <v>40909</v>
      </c>
    </row>
    <row r="31325" spans="11:26" x14ac:dyDescent="0.3">
      <c r="K31325" t="s">
        <v>162769</v>
      </c>
      <c r="L31325" t="s">
        <v>162770</v>
      </c>
      <c r="M31325" t="s">
        <v>28</v>
      </c>
      <c r="N31325" t="s">
        <v>493</v>
      </c>
      <c r="O31325" s="1">
        <v>41281</v>
      </c>
      <c r="P31325">
        <v>6800000</v>
      </c>
      <c r="Q31325" t="s">
        <v>162771</v>
      </c>
      <c r="R31325" t="s">
        <v>162772</v>
      </c>
      <c r="S31325" t="s">
        <v>162773</v>
      </c>
      <c r="T31325" t="s">
        <v>115</v>
      </c>
      <c r="U31325" t="s">
        <v>345</v>
      </c>
      <c r="V31325" t="s">
        <v>46</v>
      </c>
      <c r="W31325" t="s">
        <v>47</v>
      </c>
      <c r="X31325" t="s">
        <v>23560</v>
      </c>
      <c r="Y31325" t="s">
        <v>30837</v>
      </c>
      <c r="Z31325" s="1">
        <v>40544</v>
      </c>
    </row>
    <row r="31326" spans="11:26" x14ac:dyDescent="0.3">
      <c r="K31326" t="s">
        <v>162769</v>
      </c>
      <c r="L31326" t="s">
        <v>162774</v>
      </c>
      <c r="M31326" t="s">
        <v>28</v>
      </c>
      <c r="O31326" t="s">
        <v>82116</v>
      </c>
      <c r="P31326">
        <v>2800000</v>
      </c>
      <c r="Q31326" t="s">
        <v>162775</v>
      </c>
      <c r="R31326" t="s">
        <v>162776</v>
      </c>
      <c r="S31326" t="s">
        <v>162777</v>
      </c>
      <c r="U31326" t="s">
        <v>345</v>
      </c>
      <c r="Z31326" t="s">
        <v>162778</v>
      </c>
    </row>
    <row r="31327" spans="11:26" x14ac:dyDescent="0.3">
      <c r="K31327" t="s">
        <v>162769</v>
      </c>
      <c r="L31327" t="s">
        <v>162779</v>
      </c>
      <c r="M31327" t="s">
        <v>256</v>
      </c>
      <c r="O31327" s="1">
        <v>40364</v>
      </c>
      <c r="P31327">
        <v>1000000</v>
      </c>
      <c r="Q31327" t="s">
        <v>162780</v>
      </c>
      <c r="R31327" t="s">
        <v>162781</v>
      </c>
      <c r="S31327" t="s">
        <v>162782</v>
      </c>
      <c r="T31327" t="s">
        <v>162783</v>
      </c>
      <c r="U31327" t="s">
        <v>345</v>
      </c>
      <c r="V31327" t="s">
        <v>46</v>
      </c>
      <c r="W31327" t="s">
        <v>106</v>
      </c>
      <c r="X31327" t="s">
        <v>107</v>
      </c>
      <c r="Y31327" t="s">
        <v>116</v>
      </c>
      <c r="Z31327" s="1">
        <v>38718</v>
      </c>
    </row>
    <row r="31328" spans="11:26" x14ac:dyDescent="0.3">
      <c r="K31328" t="s">
        <v>162769</v>
      </c>
      <c r="L31328" t="s">
        <v>162784</v>
      </c>
      <c r="M31328" t="s">
        <v>28</v>
      </c>
      <c r="N31328" t="s">
        <v>40</v>
      </c>
      <c r="O31328" s="1">
        <v>39094</v>
      </c>
      <c r="P31328">
        <v>24000000</v>
      </c>
      <c r="Q31328" t="s">
        <v>162785</v>
      </c>
      <c r="R31328" t="s">
        <v>162786</v>
      </c>
      <c r="S31328" t="s">
        <v>162787</v>
      </c>
      <c r="T31328" t="s">
        <v>162788</v>
      </c>
      <c r="U31328" t="s">
        <v>178</v>
      </c>
      <c r="V31328" t="s">
        <v>46</v>
      </c>
      <c r="W31328" t="s">
        <v>106</v>
      </c>
      <c r="X31328" t="s">
        <v>107</v>
      </c>
      <c r="Y31328" t="s">
        <v>116</v>
      </c>
      <c r="Z31328" s="1">
        <v>35796</v>
      </c>
    </row>
    <row r="31329" spans="11:26" x14ac:dyDescent="0.3">
      <c r="K31329" t="s">
        <v>162769</v>
      </c>
      <c r="L31329" t="s">
        <v>162789</v>
      </c>
      <c r="M31329" t="s">
        <v>28</v>
      </c>
      <c r="O31329" t="s">
        <v>9778</v>
      </c>
      <c r="P31329">
        <v>8500000</v>
      </c>
      <c r="Q31329" t="s">
        <v>162790</v>
      </c>
      <c r="R31329" t="s">
        <v>162791</v>
      </c>
      <c r="S31329" t="s">
        <v>162792</v>
      </c>
      <c r="T31329" t="s">
        <v>162793</v>
      </c>
      <c r="U31329" t="s">
        <v>34</v>
      </c>
      <c r="V31329" t="s">
        <v>46</v>
      </c>
      <c r="W31329" t="s">
        <v>106</v>
      </c>
      <c r="X31329" t="s">
        <v>107</v>
      </c>
      <c r="Y31329" t="s">
        <v>116</v>
      </c>
      <c r="Z31329" t="s">
        <v>9566</v>
      </c>
    </row>
    <row r="31330" spans="11:26" x14ac:dyDescent="0.3">
      <c r="K31330" t="s">
        <v>162794</v>
      </c>
      <c r="L31330" t="s">
        <v>162795</v>
      </c>
      <c r="M31330" t="s">
        <v>28</v>
      </c>
      <c r="O31330" t="s">
        <v>3646</v>
      </c>
      <c r="P31330">
        <v>1879088</v>
      </c>
      <c r="Q31330" t="s">
        <v>162796</v>
      </c>
      <c r="R31330" t="s">
        <v>162797</v>
      </c>
      <c r="S31330" t="s">
        <v>162798</v>
      </c>
      <c r="T31330" t="s">
        <v>7265</v>
      </c>
      <c r="U31330" t="s">
        <v>34</v>
      </c>
      <c r="V31330" t="s">
        <v>46</v>
      </c>
      <c r="W31330" t="s">
        <v>167</v>
      </c>
      <c r="X31330" t="s">
        <v>168</v>
      </c>
      <c r="Y31330" t="s">
        <v>169</v>
      </c>
      <c r="Z31330" s="1">
        <v>41643</v>
      </c>
    </row>
    <row r="31331" spans="11:26" x14ac:dyDescent="0.3">
      <c r="K31331" t="s">
        <v>162799</v>
      </c>
      <c r="L31331" t="s">
        <v>162800</v>
      </c>
      <c r="M31331" t="s">
        <v>28</v>
      </c>
      <c r="O31331" t="s">
        <v>14583</v>
      </c>
      <c r="P31331">
        <v>150000</v>
      </c>
      <c r="Q31331" t="s">
        <v>162801</v>
      </c>
      <c r="R31331" t="s">
        <v>162802</v>
      </c>
      <c r="S31331" t="s">
        <v>162803</v>
      </c>
      <c r="T31331" t="s">
        <v>74</v>
      </c>
      <c r="U31331" t="s">
        <v>345</v>
      </c>
      <c r="V31331" t="s">
        <v>46</v>
      </c>
      <c r="W31331" t="s">
        <v>158</v>
      </c>
      <c r="X31331" t="s">
        <v>159</v>
      </c>
      <c r="Y31331" t="s">
        <v>5190</v>
      </c>
    </row>
    <row r="31332" spans="11:26" x14ac:dyDescent="0.3">
      <c r="K31332" t="s">
        <v>162804</v>
      </c>
      <c r="L31332" t="s">
        <v>162805</v>
      </c>
      <c r="M31332" t="s">
        <v>28</v>
      </c>
      <c r="N31332" t="s">
        <v>40</v>
      </c>
      <c r="O31332" s="1">
        <v>39603</v>
      </c>
      <c r="P31332">
        <v>10040000</v>
      </c>
      <c r="Q31332" t="s">
        <v>162806</v>
      </c>
      <c r="R31332" t="s">
        <v>162807</v>
      </c>
      <c r="S31332" t="s">
        <v>162808</v>
      </c>
      <c r="T31332" t="s">
        <v>162809</v>
      </c>
      <c r="U31332" t="s">
        <v>34</v>
      </c>
      <c r="V31332" t="s">
        <v>669</v>
      </c>
      <c r="W31332">
        <v>40</v>
      </c>
      <c r="X31332" t="s">
        <v>1673</v>
      </c>
      <c r="Y31332" t="s">
        <v>1673</v>
      </c>
      <c r="Z31332" t="s">
        <v>16349</v>
      </c>
    </row>
    <row r="31333" spans="11:26" x14ac:dyDescent="0.3">
      <c r="K31333" t="s">
        <v>162810</v>
      </c>
      <c r="L31333" t="s">
        <v>162811</v>
      </c>
      <c r="M31333" t="s">
        <v>256</v>
      </c>
      <c r="O31333" t="s">
        <v>56654</v>
      </c>
      <c r="P31333">
        <v>300000</v>
      </c>
      <c r="Q31333" t="s">
        <v>162812</v>
      </c>
      <c r="R31333" t="s">
        <v>162813</v>
      </c>
      <c r="S31333" t="s">
        <v>162814</v>
      </c>
      <c r="T31333" t="s">
        <v>162815</v>
      </c>
      <c r="U31333" t="s">
        <v>34</v>
      </c>
    </row>
    <row r="31334" spans="11:26" x14ac:dyDescent="0.3">
      <c r="K31334" t="s">
        <v>162816</v>
      </c>
      <c r="L31334" t="s">
        <v>162817</v>
      </c>
      <c r="M31334" t="s">
        <v>52</v>
      </c>
      <c r="O31334" t="s">
        <v>1126</v>
      </c>
      <c r="P31334">
        <v>2200000</v>
      </c>
      <c r="Q31334" t="s">
        <v>162818</v>
      </c>
      <c r="R31334" t="s">
        <v>162819</v>
      </c>
      <c r="S31334" t="s">
        <v>162820</v>
      </c>
      <c r="T31334" t="s">
        <v>162821</v>
      </c>
      <c r="U31334" t="s">
        <v>34</v>
      </c>
      <c r="V31334" t="s">
        <v>819</v>
      </c>
      <c r="W31334">
        <v>16</v>
      </c>
      <c r="X31334" t="s">
        <v>7576</v>
      </c>
      <c r="Y31334" t="s">
        <v>7576</v>
      </c>
      <c r="Z31334" s="1">
        <v>41276</v>
      </c>
    </row>
    <row r="31335" spans="11:26" x14ac:dyDescent="0.3">
      <c r="K31335" t="s">
        <v>162822</v>
      </c>
      <c r="L31335" t="s">
        <v>162823</v>
      </c>
      <c r="M31335" t="s">
        <v>52</v>
      </c>
      <c r="O31335" s="1">
        <v>40179</v>
      </c>
      <c r="P31335">
        <v>48000</v>
      </c>
      <c r="Q31335" t="s">
        <v>162824</v>
      </c>
      <c r="R31335" t="s">
        <v>162825</v>
      </c>
      <c r="T31335" t="s">
        <v>74</v>
      </c>
      <c r="U31335" t="s">
        <v>34</v>
      </c>
      <c r="V31335" t="s">
        <v>96</v>
      </c>
      <c r="W31335" t="s">
        <v>336</v>
      </c>
      <c r="X31335" t="s">
        <v>18854</v>
      </c>
      <c r="Y31335" t="s">
        <v>18854</v>
      </c>
      <c r="Z31335" s="1">
        <v>34700</v>
      </c>
    </row>
    <row r="31336" spans="11:26" x14ac:dyDescent="0.3">
      <c r="K31336" t="s">
        <v>162822</v>
      </c>
      <c r="L31336" t="s">
        <v>162826</v>
      </c>
      <c r="M31336" t="s">
        <v>749</v>
      </c>
      <c r="O31336" s="1">
        <v>40179</v>
      </c>
      <c r="P31336">
        <v>229900</v>
      </c>
      <c r="Q31336" t="s">
        <v>162827</v>
      </c>
      <c r="R31336" t="s">
        <v>162828</v>
      </c>
      <c r="S31336" t="s">
        <v>162829</v>
      </c>
      <c r="T31336" t="s">
        <v>162830</v>
      </c>
      <c r="U31336" t="s">
        <v>34</v>
      </c>
      <c r="V31336" t="s">
        <v>46</v>
      </c>
      <c r="W31336" t="s">
        <v>133</v>
      </c>
      <c r="X31336" t="s">
        <v>6530</v>
      </c>
      <c r="Y31336" t="s">
        <v>6530</v>
      </c>
      <c r="Z31336" s="1">
        <v>40544</v>
      </c>
    </row>
    <row r="31337" spans="11:26" x14ac:dyDescent="0.3">
      <c r="K31337" t="s">
        <v>162831</v>
      </c>
      <c r="L31337" t="s">
        <v>162832</v>
      </c>
      <c r="M31337" t="s">
        <v>28</v>
      </c>
      <c r="O31337" t="s">
        <v>13419</v>
      </c>
      <c r="P31337">
        <v>194000</v>
      </c>
      <c r="Q31337" t="s">
        <v>162833</v>
      </c>
      <c r="R31337" t="s">
        <v>162834</v>
      </c>
      <c r="S31337" t="s">
        <v>162835</v>
      </c>
      <c r="T31337" t="s">
        <v>162836</v>
      </c>
      <c r="U31337" t="s">
        <v>34</v>
      </c>
      <c r="V31337" t="s">
        <v>46</v>
      </c>
      <c r="W31337" t="s">
        <v>260</v>
      </c>
      <c r="X31337" t="s">
        <v>261</v>
      </c>
      <c r="Y31337" t="s">
        <v>162837</v>
      </c>
      <c r="Z31337" s="1">
        <v>40854</v>
      </c>
    </row>
    <row r="31338" spans="11:26" x14ac:dyDescent="0.3">
      <c r="K31338" t="s">
        <v>162838</v>
      </c>
      <c r="L31338" t="s">
        <v>162839</v>
      </c>
      <c r="M31338" t="s">
        <v>52</v>
      </c>
      <c r="O31338" t="s">
        <v>46447</v>
      </c>
      <c r="P31338">
        <v>350000</v>
      </c>
      <c r="Q31338" t="s">
        <v>162840</v>
      </c>
      <c r="R31338" t="s">
        <v>162841</v>
      </c>
      <c r="S31338" t="s">
        <v>162842</v>
      </c>
      <c r="T31338" t="s">
        <v>5378</v>
      </c>
      <c r="U31338" t="s">
        <v>34</v>
      </c>
      <c r="V31338" t="s">
        <v>206</v>
      </c>
      <c r="W31338" t="s">
        <v>207</v>
      </c>
      <c r="X31338" t="s">
        <v>208</v>
      </c>
      <c r="Y31338" t="s">
        <v>208</v>
      </c>
      <c r="Z31338" s="1">
        <v>42005</v>
      </c>
    </row>
    <row r="31339" spans="11:26" x14ac:dyDescent="0.3">
      <c r="K31339" t="s">
        <v>162843</v>
      </c>
      <c r="L31339" t="s">
        <v>162844</v>
      </c>
      <c r="M31339" t="s">
        <v>52</v>
      </c>
      <c r="O31339" s="1">
        <v>42007</v>
      </c>
      <c r="P31339">
        <v>30000</v>
      </c>
      <c r="Q31339" t="s">
        <v>162845</v>
      </c>
      <c r="R31339" t="s">
        <v>162846</v>
      </c>
      <c r="S31339" t="s">
        <v>162847</v>
      </c>
      <c r="T31339" t="s">
        <v>95</v>
      </c>
      <c r="U31339" t="s">
        <v>345</v>
      </c>
      <c r="V31339" t="s">
        <v>46</v>
      </c>
      <c r="W31339" t="s">
        <v>1337</v>
      </c>
      <c r="X31339" t="s">
        <v>1338</v>
      </c>
      <c r="Y31339" t="s">
        <v>10036</v>
      </c>
    </row>
    <row r="31340" spans="11:26" x14ac:dyDescent="0.3">
      <c r="K31340" t="s">
        <v>162848</v>
      </c>
      <c r="L31340" t="s">
        <v>162849</v>
      </c>
      <c r="M31340" t="s">
        <v>52</v>
      </c>
      <c r="O31340" t="s">
        <v>6131</v>
      </c>
      <c r="P31340">
        <v>600000</v>
      </c>
      <c r="Q31340" t="s">
        <v>162850</v>
      </c>
      <c r="R31340" t="s">
        <v>162851</v>
      </c>
      <c r="S31340" t="s">
        <v>162852</v>
      </c>
      <c r="T31340" t="s">
        <v>12839</v>
      </c>
      <c r="U31340" t="s">
        <v>178</v>
      </c>
      <c r="V31340" t="s">
        <v>1174</v>
      </c>
      <c r="W31340">
        <v>2</v>
      </c>
      <c r="X31340" t="s">
        <v>1175</v>
      </c>
      <c r="Y31340" t="s">
        <v>34171</v>
      </c>
      <c r="Z31340" s="1">
        <v>39448</v>
      </c>
    </row>
    <row r="31341" spans="11:26" x14ac:dyDescent="0.3">
      <c r="K31341" t="s">
        <v>162853</v>
      </c>
      <c r="L31341" t="s">
        <v>162854</v>
      </c>
      <c r="M31341" t="s">
        <v>52</v>
      </c>
      <c r="O31341" t="s">
        <v>787</v>
      </c>
      <c r="P31341">
        <v>1000000</v>
      </c>
      <c r="Q31341" t="s">
        <v>162855</v>
      </c>
      <c r="R31341" t="s">
        <v>162856</v>
      </c>
      <c r="S31341" t="s">
        <v>162857</v>
      </c>
      <c r="T31341" t="s">
        <v>162858</v>
      </c>
      <c r="U31341" t="s">
        <v>34</v>
      </c>
      <c r="V31341" t="s">
        <v>46</v>
      </c>
      <c r="W31341" t="s">
        <v>133</v>
      </c>
      <c r="X31341" t="s">
        <v>3028</v>
      </c>
      <c r="Y31341" t="s">
        <v>3028</v>
      </c>
      <c r="Z31341" s="1">
        <v>35796</v>
      </c>
    </row>
    <row r="31342" spans="11:26" x14ac:dyDescent="0.3">
      <c r="K31342" t="s">
        <v>162853</v>
      </c>
      <c r="L31342" t="s">
        <v>162859</v>
      </c>
      <c r="M31342" t="s">
        <v>256</v>
      </c>
      <c r="O31342" t="s">
        <v>58363</v>
      </c>
      <c r="P31342">
        <v>600000</v>
      </c>
      <c r="Q31342" t="s">
        <v>162860</v>
      </c>
      <c r="R31342" t="s">
        <v>162861</v>
      </c>
      <c r="S31342" t="s">
        <v>162862</v>
      </c>
      <c r="T31342" t="s">
        <v>95</v>
      </c>
      <c r="U31342" t="s">
        <v>34</v>
      </c>
      <c r="V31342" t="s">
        <v>206</v>
      </c>
      <c r="W31342" t="s">
        <v>535</v>
      </c>
      <c r="X31342" t="s">
        <v>208</v>
      </c>
      <c r="Y31342" t="s">
        <v>536</v>
      </c>
      <c r="Z31342" s="1">
        <v>39814</v>
      </c>
    </row>
    <row r="31343" spans="11:26" x14ac:dyDescent="0.3">
      <c r="K31343" t="s">
        <v>162853</v>
      </c>
      <c r="L31343" t="s">
        <v>162863</v>
      </c>
      <c r="M31343" t="s">
        <v>223</v>
      </c>
      <c r="O31343" t="s">
        <v>21157</v>
      </c>
      <c r="P31343">
        <v>800000</v>
      </c>
      <c r="Q31343" t="s">
        <v>162864</v>
      </c>
      <c r="R31343" t="s">
        <v>162865</v>
      </c>
      <c r="S31343" t="s">
        <v>162866</v>
      </c>
      <c r="T31343" t="s">
        <v>162867</v>
      </c>
      <c r="U31343" t="s">
        <v>34</v>
      </c>
      <c r="V31343" t="s">
        <v>46</v>
      </c>
      <c r="W31343" t="s">
        <v>228</v>
      </c>
      <c r="X31343" t="s">
        <v>229</v>
      </c>
      <c r="Y31343" t="s">
        <v>4356</v>
      </c>
      <c r="Z31343" s="1">
        <v>40909</v>
      </c>
    </row>
    <row r="31344" spans="11:26" x14ac:dyDescent="0.3">
      <c r="K31344" t="s">
        <v>162868</v>
      </c>
      <c r="L31344" t="s">
        <v>162869</v>
      </c>
      <c r="M31344" t="s">
        <v>28</v>
      </c>
      <c r="O31344" t="s">
        <v>6359</v>
      </c>
      <c r="P31344">
        <v>30000</v>
      </c>
      <c r="Q31344" t="s">
        <v>162870</v>
      </c>
      <c r="R31344" t="s">
        <v>162871</v>
      </c>
      <c r="S31344" t="s">
        <v>162872</v>
      </c>
      <c r="T31344" t="s">
        <v>162873</v>
      </c>
      <c r="U31344" t="s">
        <v>34</v>
      </c>
      <c r="V31344" t="s">
        <v>46</v>
      </c>
      <c r="W31344" t="s">
        <v>106</v>
      </c>
      <c r="X31344" t="s">
        <v>107</v>
      </c>
      <c r="Y31344" t="s">
        <v>116</v>
      </c>
      <c r="Z31344" s="1">
        <v>40916</v>
      </c>
    </row>
    <row r="31345" spans="11:26" x14ac:dyDescent="0.3">
      <c r="K31345" t="s">
        <v>162874</v>
      </c>
      <c r="L31345" t="s">
        <v>162875</v>
      </c>
      <c r="M31345" t="s">
        <v>28</v>
      </c>
      <c r="N31345" t="s">
        <v>40</v>
      </c>
      <c r="O31345" t="s">
        <v>9043</v>
      </c>
      <c r="P31345">
        <v>15800000</v>
      </c>
      <c r="Q31345" t="s">
        <v>162876</v>
      </c>
      <c r="R31345" t="s">
        <v>162877</v>
      </c>
      <c r="S31345" t="s">
        <v>162878</v>
      </c>
      <c r="T31345" t="s">
        <v>162879</v>
      </c>
      <c r="U31345" t="s">
        <v>34</v>
      </c>
      <c r="V31345" t="s">
        <v>46</v>
      </c>
      <c r="W31345" t="s">
        <v>106</v>
      </c>
      <c r="X31345" t="s">
        <v>107</v>
      </c>
      <c r="Y31345" t="s">
        <v>2134</v>
      </c>
      <c r="Z31345" s="1">
        <v>41645</v>
      </c>
    </row>
    <row r="31346" spans="11:26" x14ac:dyDescent="0.3">
      <c r="K31346" t="s">
        <v>162880</v>
      </c>
      <c r="L31346" t="s">
        <v>162881</v>
      </c>
      <c r="M31346" t="s">
        <v>91</v>
      </c>
      <c r="O31346" s="1">
        <v>42013</v>
      </c>
      <c r="Q31346" t="s">
        <v>162882</v>
      </c>
      <c r="R31346" t="s">
        <v>162883</v>
      </c>
      <c r="S31346" t="s">
        <v>162884</v>
      </c>
      <c r="T31346" t="s">
        <v>162885</v>
      </c>
      <c r="U31346" t="s">
        <v>34</v>
      </c>
      <c r="V31346" t="s">
        <v>46</v>
      </c>
      <c r="W31346" t="s">
        <v>2265</v>
      </c>
      <c r="X31346" t="s">
        <v>2266</v>
      </c>
      <c r="Y31346" t="s">
        <v>11085</v>
      </c>
      <c r="Z31346" s="1">
        <v>39090</v>
      </c>
    </row>
    <row r="31347" spans="11:26" x14ac:dyDescent="0.3">
      <c r="K31347" t="s">
        <v>162880</v>
      </c>
      <c r="L31347" t="s">
        <v>162886</v>
      </c>
      <c r="M31347" t="s">
        <v>28</v>
      </c>
      <c r="O31347" t="s">
        <v>2397</v>
      </c>
      <c r="P31347">
        <v>30000000</v>
      </c>
      <c r="Q31347" t="s">
        <v>162887</v>
      </c>
      <c r="R31347" t="s">
        <v>162888</v>
      </c>
      <c r="S31347" t="s">
        <v>162889</v>
      </c>
      <c r="T31347" t="s">
        <v>74</v>
      </c>
      <c r="U31347" t="s">
        <v>345</v>
      </c>
      <c r="V31347" t="s">
        <v>270</v>
      </c>
      <c r="W31347" t="s">
        <v>271</v>
      </c>
      <c r="X31347" t="s">
        <v>272</v>
      </c>
      <c r="Y31347" t="s">
        <v>162890</v>
      </c>
      <c r="Z31347" s="1">
        <v>36526</v>
      </c>
    </row>
    <row r="31348" spans="11:26" x14ac:dyDescent="0.3">
      <c r="K31348" t="s">
        <v>162891</v>
      </c>
      <c r="L31348" t="s">
        <v>162892</v>
      </c>
      <c r="M31348" t="s">
        <v>256</v>
      </c>
      <c r="O31348" s="1">
        <v>38262</v>
      </c>
      <c r="P31348">
        <v>1062500</v>
      </c>
      <c r="Q31348" t="s">
        <v>162893</v>
      </c>
      <c r="R31348" t="s">
        <v>162894</v>
      </c>
      <c r="S31348" t="s">
        <v>162895</v>
      </c>
      <c r="T31348" t="s">
        <v>6</v>
      </c>
      <c r="U31348" t="s">
        <v>34</v>
      </c>
      <c r="V31348" t="s">
        <v>46</v>
      </c>
      <c r="W31348" t="s">
        <v>810</v>
      </c>
      <c r="X31348" t="s">
        <v>1541</v>
      </c>
      <c r="Y31348" t="s">
        <v>5953</v>
      </c>
    </row>
    <row r="31349" spans="11:26" x14ac:dyDescent="0.3">
      <c r="K31349" t="s">
        <v>162891</v>
      </c>
      <c r="L31349" t="s">
        <v>162896</v>
      </c>
      <c r="M31349" t="s">
        <v>28</v>
      </c>
      <c r="N31349" t="s">
        <v>2690</v>
      </c>
      <c r="O31349" s="1">
        <v>40397</v>
      </c>
      <c r="P31349">
        <v>12500000</v>
      </c>
      <c r="Q31349" t="s">
        <v>162897</v>
      </c>
      <c r="R31349" t="s">
        <v>162898</v>
      </c>
      <c r="S31349" t="s">
        <v>162899</v>
      </c>
      <c r="T31349" t="s">
        <v>4324</v>
      </c>
      <c r="U31349" t="s">
        <v>345</v>
      </c>
      <c r="V31349" t="s">
        <v>206</v>
      </c>
      <c r="W31349" t="s">
        <v>207</v>
      </c>
      <c r="X31349" t="s">
        <v>208</v>
      </c>
      <c r="Y31349" t="s">
        <v>208</v>
      </c>
    </row>
    <row r="31350" spans="11:26" x14ac:dyDescent="0.3">
      <c r="K31350" t="s">
        <v>162891</v>
      </c>
      <c r="L31350" t="s">
        <v>162900</v>
      </c>
      <c r="M31350" t="s">
        <v>28</v>
      </c>
      <c r="N31350" t="s">
        <v>8998</v>
      </c>
      <c r="O31350" t="s">
        <v>78189</v>
      </c>
      <c r="P31350">
        <v>32000000</v>
      </c>
      <c r="Q31350" t="s">
        <v>162901</v>
      </c>
      <c r="R31350" t="s">
        <v>162902</v>
      </c>
      <c r="S31350" t="s">
        <v>162903</v>
      </c>
      <c r="T31350" t="s">
        <v>95</v>
      </c>
      <c r="U31350" t="s">
        <v>34</v>
      </c>
      <c r="V31350" t="s">
        <v>46</v>
      </c>
      <c r="W31350" t="s">
        <v>6707</v>
      </c>
      <c r="X31350" t="s">
        <v>6708</v>
      </c>
      <c r="Y31350" t="s">
        <v>20020</v>
      </c>
      <c r="Z31350" s="1">
        <v>39814</v>
      </c>
    </row>
    <row r="31351" spans="11:26" x14ac:dyDescent="0.3">
      <c r="K31351" t="s">
        <v>162891</v>
      </c>
      <c r="L31351" t="s">
        <v>162904</v>
      </c>
      <c r="M31351" t="s">
        <v>28</v>
      </c>
      <c r="N31351" t="s">
        <v>1415</v>
      </c>
      <c r="O31351" s="1">
        <v>39725</v>
      </c>
      <c r="P31351">
        <v>12500000</v>
      </c>
      <c r="Q31351" t="s">
        <v>162905</v>
      </c>
      <c r="R31351" t="s">
        <v>162906</v>
      </c>
      <c r="S31351" t="s">
        <v>162907</v>
      </c>
      <c r="T31351" t="s">
        <v>162908</v>
      </c>
      <c r="U31351" t="s">
        <v>34</v>
      </c>
      <c r="V31351" t="s">
        <v>46</v>
      </c>
      <c r="W31351" t="s">
        <v>106</v>
      </c>
      <c r="X31351" t="s">
        <v>2081</v>
      </c>
      <c r="Y31351" t="s">
        <v>2081</v>
      </c>
      <c r="Z31351" s="1">
        <v>36526</v>
      </c>
    </row>
    <row r="31352" spans="11:26" x14ac:dyDescent="0.3">
      <c r="K31352" t="s">
        <v>162891</v>
      </c>
      <c r="L31352" t="s">
        <v>162909</v>
      </c>
      <c r="M31352" t="s">
        <v>28</v>
      </c>
      <c r="N31352" t="s">
        <v>1189</v>
      </c>
      <c r="O31352" t="s">
        <v>10000</v>
      </c>
      <c r="P31352">
        <v>11790000</v>
      </c>
      <c r="Q31352" t="s">
        <v>162910</v>
      </c>
      <c r="R31352" t="s">
        <v>162911</v>
      </c>
      <c r="S31352" t="s">
        <v>162912</v>
      </c>
      <c r="T31352" t="s">
        <v>7265</v>
      </c>
      <c r="U31352" t="s">
        <v>34</v>
      </c>
      <c r="V31352" t="s">
        <v>669</v>
      </c>
      <c r="W31352">
        <v>40</v>
      </c>
      <c r="X31352" t="s">
        <v>1673</v>
      </c>
      <c r="Y31352" t="s">
        <v>1673</v>
      </c>
      <c r="Z31352" s="1">
        <v>36526</v>
      </c>
    </row>
    <row r="31353" spans="11:26" x14ac:dyDescent="0.3">
      <c r="K31353" t="s">
        <v>162891</v>
      </c>
      <c r="L31353" t="s">
        <v>162913</v>
      </c>
      <c r="M31353" t="s">
        <v>28</v>
      </c>
      <c r="N31353" t="s">
        <v>493</v>
      </c>
      <c r="O31353" t="s">
        <v>162914</v>
      </c>
      <c r="P31353">
        <v>2048334</v>
      </c>
      <c r="Q31353" t="s">
        <v>162915</v>
      </c>
      <c r="R31353" t="s">
        <v>162916</v>
      </c>
      <c r="S31353" t="s">
        <v>162917</v>
      </c>
      <c r="T31353" t="s">
        <v>162918</v>
      </c>
      <c r="U31353" t="s">
        <v>34</v>
      </c>
      <c r="V31353" t="s">
        <v>46</v>
      </c>
      <c r="W31353" t="s">
        <v>106</v>
      </c>
      <c r="X31353" t="s">
        <v>107</v>
      </c>
      <c r="Y31353" t="s">
        <v>1016</v>
      </c>
      <c r="Z31353" t="s">
        <v>28727</v>
      </c>
    </row>
    <row r="31354" spans="11:26" x14ac:dyDescent="0.3">
      <c r="K31354" t="s">
        <v>162919</v>
      </c>
      <c r="L31354" t="s">
        <v>162920</v>
      </c>
      <c r="M31354" t="s">
        <v>28</v>
      </c>
      <c r="O31354" t="s">
        <v>12997</v>
      </c>
      <c r="P31354">
        <v>13147000</v>
      </c>
      <c r="Q31354" t="s">
        <v>162921</v>
      </c>
      <c r="R31354" t="s">
        <v>162922</v>
      </c>
      <c r="S31354" t="s">
        <v>162923</v>
      </c>
      <c r="T31354" t="s">
        <v>162924</v>
      </c>
      <c r="U31354" t="s">
        <v>34</v>
      </c>
      <c r="V31354" t="s">
        <v>46</v>
      </c>
      <c r="W31354" t="s">
        <v>260</v>
      </c>
      <c r="X31354" t="s">
        <v>402</v>
      </c>
      <c r="Y31354" t="s">
        <v>402</v>
      </c>
      <c r="Z31354" s="1">
        <v>40179</v>
      </c>
    </row>
    <row r="31355" spans="11:26" x14ac:dyDescent="0.3">
      <c r="K31355" t="s">
        <v>162925</v>
      </c>
      <c r="L31355" t="s">
        <v>162926</v>
      </c>
      <c r="M31355" t="s">
        <v>223</v>
      </c>
      <c r="O31355" t="s">
        <v>41</v>
      </c>
      <c r="P31355">
        <v>7500</v>
      </c>
      <c r="Q31355" t="s">
        <v>162927</v>
      </c>
      <c r="R31355" t="s">
        <v>162928</v>
      </c>
      <c r="S31355" t="s">
        <v>162929</v>
      </c>
      <c r="T31355" t="s">
        <v>162930</v>
      </c>
      <c r="U31355" t="s">
        <v>178</v>
      </c>
      <c r="V31355" t="s">
        <v>46</v>
      </c>
      <c r="W31355" t="s">
        <v>106</v>
      </c>
      <c r="X31355" t="s">
        <v>107</v>
      </c>
      <c r="Y31355" t="s">
        <v>116</v>
      </c>
      <c r="Z31355" s="1">
        <v>38729</v>
      </c>
    </row>
    <row r="31356" spans="11:26" x14ac:dyDescent="0.3">
      <c r="K31356" t="s">
        <v>162931</v>
      </c>
      <c r="L31356" t="s">
        <v>162932</v>
      </c>
      <c r="M31356" t="s">
        <v>28</v>
      </c>
      <c r="N31356" t="s">
        <v>29</v>
      </c>
      <c r="O31356" t="s">
        <v>32916</v>
      </c>
      <c r="P31356">
        <v>7500000</v>
      </c>
      <c r="Q31356" t="s">
        <v>162933</v>
      </c>
      <c r="R31356" t="s">
        <v>162934</v>
      </c>
      <c r="S31356" t="s">
        <v>162935</v>
      </c>
      <c r="T31356" t="s">
        <v>8708</v>
      </c>
      <c r="U31356" t="s">
        <v>34</v>
      </c>
      <c r="V31356" t="s">
        <v>1174</v>
      </c>
      <c r="W31356">
        <v>3</v>
      </c>
      <c r="X31356" t="s">
        <v>7767</v>
      </c>
      <c r="Y31356" t="s">
        <v>56476</v>
      </c>
      <c r="Z31356" s="1">
        <v>40919</v>
      </c>
    </row>
    <row r="31357" spans="11:26" x14ac:dyDescent="0.3">
      <c r="K31357" t="s">
        <v>162936</v>
      </c>
      <c r="L31357" t="s">
        <v>162937</v>
      </c>
      <c r="M31357" t="s">
        <v>52</v>
      </c>
      <c r="O31357" s="1">
        <v>40914</v>
      </c>
      <c r="Q31357" t="s">
        <v>162938</v>
      </c>
      <c r="R31357" t="s">
        <v>162939</v>
      </c>
      <c r="S31357" t="s">
        <v>162940</v>
      </c>
      <c r="T31357" t="s">
        <v>5769</v>
      </c>
      <c r="U31357" t="s">
        <v>178</v>
      </c>
      <c r="V31357" t="s">
        <v>46</v>
      </c>
      <c r="W31357" t="s">
        <v>106</v>
      </c>
      <c r="X31357" t="s">
        <v>151</v>
      </c>
      <c r="Y31357" t="s">
        <v>50394</v>
      </c>
      <c r="Z31357" s="1">
        <v>38360</v>
      </c>
    </row>
    <row r="31358" spans="11:26" x14ac:dyDescent="0.3">
      <c r="K31358" t="s">
        <v>162941</v>
      </c>
      <c r="L31358" t="s">
        <v>162942</v>
      </c>
      <c r="M31358" t="s">
        <v>28</v>
      </c>
      <c r="O31358" t="s">
        <v>162943</v>
      </c>
      <c r="P31358">
        <v>7500000</v>
      </c>
      <c r="Q31358" t="s">
        <v>162944</v>
      </c>
      <c r="R31358" t="s">
        <v>162945</v>
      </c>
      <c r="S31358" t="s">
        <v>162946</v>
      </c>
      <c r="T31358" t="s">
        <v>162947</v>
      </c>
      <c r="U31358" t="s">
        <v>34</v>
      </c>
      <c r="V31358" t="s">
        <v>1816</v>
      </c>
      <c r="W31358">
        <v>16</v>
      </c>
      <c r="X31358" t="s">
        <v>2926</v>
      </c>
      <c r="Y31358" t="s">
        <v>2926</v>
      </c>
      <c r="Z31358" s="1">
        <v>41279</v>
      </c>
    </row>
    <row r="31359" spans="11:26" x14ac:dyDescent="0.3">
      <c r="K31359" t="s">
        <v>162941</v>
      </c>
      <c r="L31359" t="s">
        <v>162948</v>
      </c>
      <c r="M31359" t="s">
        <v>28</v>
      </c>
      <c r="O31359" t="s">
        <v>61830</v>
      </c>
      <c r="P31359">
        <v>5000000</v>
      </c>
      <c r="Q31359" t="s">
        <v>162949</v>
      </c>
      <c r="R31359" t="s">
        <v>162950</v>
      </c>
      <c r="S31359" t="s">
        <v>162951</v>
      </c>
      <c r="T31359" t="s">
        <v>162952</v>
      </c>
      <c r="U31359" t="s">
        <v>34</v>
      </c>
      <c r="V31359" t="s">
        <v>46</v>
      </c>
      <c r="W31359" t="s">
        <v>975</v>
      </c>
      <c r="X31359" t="s">
        <v>28436</v>
      </c>
      <c r="Y31359" t="s">
        <v>8053</v>
      </c>
      <c r="Z31359" t="s">
        <v>78260</v>
      </c>
    </row>
    <row r="31360" spans="11:26" x14ac:dyDescent="0.3">
      <c r="K31360" t="s">
        <v>162953</v>
      </c>
      <c r="L31360" t="s">
        <v>162954</v>
      </c>
      <c r="M31360" t="s">
        <v>28</v>
      </c>
      <c r="O31360" s="1">
        <v>41437</v>
      </c>
      <c r="P31360">
        <v>13300000</v>
      </c>
      <c r="Q31360" t="s">
        <v>162955</v>
      </c>
      <c r="R31360" t="s">
        <v>162956</v>
      </c>
      <c r="S31360" t="s">
        <v>162957</v>
      </c>
      <c r="T31360" t="s">
        <v>162958</v>
      </c>
      <c r="U31360" t="s">
        <v>34</v>
      </c>
      <c r="V31360" t="s">
        <v>3680</v>
      </c>
      <c r="W31360">
        <v>8</v>
      </c>
      <c r="X31360" t="s">
        <v>28581</v>
      </c>
      <c r="Y31360" t="s">
        <v>28581</v>
      </c>
    </row>
    <row r="31361" spans="11:26" x14ac:dyDescent="0.3">
      <c r="K31361" t="s">
        <v>162959</v>
      </c>
      <c r="L31361" t="s">
        <v>162960</v>
      </c>
      <c r="M31361" t="s">
        <v>28</v>
      </c>
      <c r="O31361" s="1">
        <v>39541</v>
      </c>
      <c r="Q31361" t="s">
        <v>162961</v>
      </c>
      <c r="R31361" t="s">
        <v>162962</v>
      </c>
      <c r="S31361" t="s">
        <v>162963</v>
      </c>
      <c r="T31361" t="s">
        <v>162964</v>
      </c>
      <c r="U31361" t="s">
        <v>34</v>
      </c>
      <c r="V31361" t="s">
        <v>46</v>
      </c>
      <c r="W31361" t="s">
        <v>717</v>
      </c>
      <c r="X31361" t="s">
        <v>882</v>
      </c>
      <c r="Y31361" t="s">
        <v>6198</v>
      </c>
      <c r="Z31361" s="1">
        <v>39083</v>
      </c>
    </row>
    <row r="31362" spans="11:26" x14ac:dyDescent="0.3">
      <c r="K31362" t="s">
        <v>162965</v>
      </c>
      <c r="L31362" t="s">
        <v>162966</v>
      </c>
      <c r="M31362" t="s">
        <v>28</v>
      </c>
      <c r="O31362" s="1">
        <v>41770</v>
      </c>
      <c r="P31362">
        <v>3350000</v>
      </c>
      <c r="Q31362" t="s">
        <v>162967</v>
      </c>
      <c r="R31362" t="s">
        <v>162968</v>
      </c>
      <c r="S31362" t="s">
        <v>162969</v>
      </c>
      <c r="T31362" t="s">
        <v>162970</v>
      </c>
      <c r="U31362" t="s">
        <v>34</v>
      </c>
      <c r="V31362" t="s">
        <v>19317</v>
      </c>
      <c r="W31362">
        <v>1</v>
      </c>
      <c r="X31362" t="s">
        <v>19318</v>
      </c>
      <c r="Y31362" t="s">
        <v>19318</v>
      </c>
      <c r="Z31362" s="1">
        <v>41559</v>
      </c>
    </row>
    <row r="31363" spans="11:26" x14ac:dyDescent="0.3">
      <c r="K31363" t="s">
        <v>162965</v>
      </c>
      <c r="L31363" t="s">
        <v>162971</v>
      </c>
      <c r="M31363" t="s">
        <v>28</v>
      </c>
      <c r="O31363" t="s">
        <v>24485</v>
      </c>
      <c r="P31363">
        <v>600000</v>
      </c>
      <c r="Q31363" t="s">
        <v>162972</v>
      </c>
      <c r="R31363" t="s">
        <v>162973</v>
      </c>
      <c r="S31363" t="s">
        <v>162974</v>
      </c>
      <c r="T31363" t="s">
        <v>1589</v>
      </c>
      <c r="U31363" t="s">
        <v>34</v>
      </c>
      <c r="V31363" t="s">
        <v>46</v>
      </c>
      <c r="W31363" t="s">
        <v>167</v>
      </c>
      <c r="X31363" t="s">
        <v>1314</v>
      </c>
      <c r="Y31363" t="s">
        <v>162975</v>
      </c>
    </row>
    <row r="31364" spans="11:26" x14ac:dyDescent="0.3">
      <c r="K31364" t="s">
        <v>162965</v>
      </c>
      <c r="L31364" t="s">
        <v>162976</v>
      </c>
      <c r="M31364" t="s">
        <v>28</v>
      </c>
      <c r="O31364" t="s">
        <v>11374</v>
      </c>
      <c r="P31364">
        <v>678086</v>
      </c>
      <c r="Q31364" t="s">
        <v>162977</v>
      </c>
      <c r="R31364" t="s">
        <v>162978</v>
      </c>
      <c r="U31364" t="s">
        <v>34</v>
      </c>
      <c r="V31364" t="s">
        <v>46</v>
      </c>
      <c r="W31364" t="s">
        <v>2384</v>
      </c>
      <c r="X31364" t="s">
        <v>12594</v>
      </c>
      <c r="Y31364" t="s">
        <v>162979</v>
      </c>
      <c r="Z31364" s="1">
        <v>40950</v>
      </c>
    </row>
    <row r="31365" spans="11:26" x14ac:dyDescent="0.3">
      <c r="K31365" t="s">
        <v>162980</v>
      </c>
      <c r="L31365" t="s">
        <v>162981</v>
      </c>
      <c r="M31365" t="s">
        <v>28</v>
      </c>
      <c r="N31365" t="s">
        <v>40</v>
      </c>
      <c r="O31365" s="1">
        <v>38725</v>
      </c>
      <c r="P31365">
        <v>2000000</v>
      </c>
      <c r="Q31365" t="s">
        <v>162982</v>
      </c>
      <c r="R31365" t="s">
        <v>162983</v>
      </c>
      <c r="S31365" t="s">
        <v>162984</v>
      </c>
      <c r="U31365" t="s">
        <v>34</v>
      </c>
      <c r="Z31365" s="1">
        <v>41275</v>
      </c>
    </row>
    <row r="31366" spans="11:26" x14ac:dyDescent="0.3">
      <c r="K31366" t="s">
        <v>162980</v>
      </c>
      <c r="L31366" t="s">
        <v>162985</v>
      </c>
      <c r="M31366" t="s">
        <v>28</v>
      </c>
      <c r="N31366" t="s">
        <v>29</v>
      </c>
      <c r="O31366" s="1">
        <v>39639</v>
      </c>
      <c r="P31366">
        <v>3000000</v>
      </c>
      <c r="Q31366" t="s">
        <v>162986</v>
      </c>
      <c r="R31366" t="s">
        <v>162987</v>
      </c>
      <c r="S31366" t="s">
        <v>162988</v>
      </c>
      <c r="T31366" t="s">
        <v>19876</v>
      </c>
      <c r="U31366" t="s">
        <v>34</v>
      </c>
      <c r="V31366" t="s">
        <v>1922</v>
      </c>
      <c r="Z31366" s="1">
        <v>40909</v>
      </c>
    </row>
    <row r="31367" spans="11:26" x14ac:dyDescent="0.3">
      <c r="K31367" t="s">
        <v>162989</v>
      </c>
      <c r="L31367" t="s">
        <v>162990</v>
      </c>
      <c r="M31367" t="s">
        <v>91</v>
      </c>
      <c r="O31367" t="s">
        <v>162991</v>
      </c>
      <c r="Q31367" t="s">
        <v>162992</v>
      </c>
      <c r="R31367" t="s">
        <v>162993</v>
      </c>
      <c r="S31367" t="s">
        <v>162994</v>
      </c>
      <c r="T31367" t="s">
        <v>33465</v>
      </c>
      <c r="U31367" t="s">
        <v>34</v>
      </c>
      <c r="V31367" t="s">
        <v>46</v>
      </c>
      <c r="W31367" t="s">
        <v>106</v>
      </c>
      <c r="X31367" t="s">
        <v>107</v>
      </c>
      <c r="Y31367" t="s">
        <v>116</v>
      </c>
      <c r="Z31367" s="1">
        <v>40179</v>
      </c>
    </row>
    <row r="31368" spans="11:26" x14ac:dyDescent="0.3">
      <c r="K31368" t="s">
        <v>162995</v>
      </c>
      <c r="L31368" t="s">
        <v>162996</v>
      </c>
      <c r="M31368" t="s">
        <v>28</v>
      </c>
      <c r="N31368" t="s">
        <v>493</v>
      </c>
      <c r="O31368" t="s">
        <v>8194</v>
      </c>
      <c r="P31368">
        <v>6500000</v>
      </c>
      <c r="Q31368" t="s">
        <v>162997</v>
      </c>
      <c r="R31368" t="s">
        <v>162998</v>
      </c>
      <c r="S31368" t="s">
        <v>162999</v>
      </c>
      <c r="T31368" t="s">
        <v>15066</v>
      </c>
      <c r="U31368" t="s">
        <v>34</v>
      </c>
      <c r="V31368" t="s">
        <v>1090</v>
      </c>
      <c r="W31368">
        <v>5</v>
      </c>
      <c r="X31368" t="s">
        <v>13356</v>
      </c>
      <c r="Y31368" t="s">
        <v>163000</v>
      </c>
    </row>
    <row r="31369" spans="11:26" x14ac:dyDescent="0.3">
      <c r="K31369" t="s">
        <v>162995</v>
      </c>
      <c r="L31369" t="s">
        <v>163001</v>
      </c>
      <c r="M31369" t="s">
        <v>28</v>
      </c>
      <c r="N31369" t="s">
        <v>29</v>
      </c>
      <c r="O31369" t="s">
        <v>97646</v>
      </c>
      <c r="P31369">
        <v>3000000</v>
      </c>
      <c r="Q31369" t="s">
        <v>163002</v>
      </c>
      <c r="R31369" t="s">
        <v>163003</v>
      </c>
      <c r="T31369" t="s">
        <v>142252</v>
      </c>
      <c r="U31369" t="s">
        <v>34</v>
      </c>
      <c r="V31369" t="s">
        <v>46</v>
      </c>
      <c r="W31369" t="s">
        <v>9996</v>
      </c>
      <c r="X31369" t="s">
        <v>10461</v>
      </c>
      <c r="Y31369" t="s">
        <v>10461</v>
      </c>
      <c r="Z31369" t="s">
        <v>20245</v>
      </c>
    </row>
    <row r="31370" spans="11:26" x14ac:dyDescent="0.3">
      <c r="K31370" t="s">
        <v>163004</v>
      </c>
      <c r="L31370" t="s">
        <v>163005</v>
      </c>
      <c r="M31370" t="s">
        <v>28</v>
      </c>
      <c r="O31370" s="1">
        <v>40399</v>
      </c>
      <c r="P31370">
        <v>7065006</v>
      </c>
      <c r="Q31370" t="s">
        <v>163006</v>
      </c>
      <c r="R31370" t="s">
        <v>163007</v>
      </c>
      <c r="T31370" t="s">
        <v>470</v>
      </c>
      <c r="U31370" t="s">
        <v>34</v>
      </c>
      <c r="V31370" t="s">
        <v>46</v>
      </c>
      <c r="W31370" t="s">
        <v>1846</v>
      </c>
      <c r="X31370" t="s">
        <v>1847</v>
      </c>
      <c r="Y31370" t="s">
        <v>91756</v>
      </c>
      <c r="Z31370" s="1">
        <v>40554</v>
      </c>
    </row>
    <row r="31371" spans="11:26" x14ac:dyDescent="0.3">
      <c r="K31371" t="s">
        <v>163004</v>
      </c>
      <c r="L31371" t="s">
        <v>163008</v>
      </c>
      <c r="M31371" t="s">
        <v>28</v>
      </c>
      <c r="O31371" t="s">
        <v>7415</v>
      </c>
      <c r="P31371">
        <v>7499964</v>
      </c>
      <c r="Q31371" t="s">
        <v>163009</v>
      </c>
      <c r="R31371" t="s">
        <v>163010</v>
      </c>
      <c r="S31371" t="s">
        <v>163011</v>
      </c>
      <c r="T31371" t="s">
        <v>4038</v>
      </c>
      <c r="U31371" t="s">
        <v>34</v>
      </c>
      <c r="Z31371" s="1">
        <v>41275</v>
      </c>
    </row>
    <row r="31372" spans="11:26" x14ac:dyDescent="0.3">
      <c r="K31372" t="s">
        <v>163004</v>
      </c>
      <c r="L31372" t="s">
        <v>163012</v>
      </c>
      <c r="M31372" t="s">
        <v>256</v>
      </c>
      <c r="O31372" t="s">
        <v>5506</v>
      </c>
      <c r="P31372">
        <v>35168880</v>
      </c>
      <c r="Q31372" t="s">
        <v>163013</v>
      </c>
      <c r="R31372" t="s">
        <v>163014</v>
      </c>
      <c r="S31372" t="s">
        <v>163015</v>
      </c>
      <c r="U31372" t="s">
        <v>34</v>
      </c>
    </row>
    <row r="31373" spans="11:26" x14ac:dyDescent="0.3">
      <c r="K31373" t="s">
        <v>163016</v>
      </c>
      <c r="L31373" t="s">
        <v>163017</v>
      </c>
      <c r="M31373" t="s">
        <v>52</v>
      </c>
      <c r="O31373" s="1">
        <v>41590</v>
      </c>
      <c r="P31373">
        <v>2000000</v>
      </c>
      <c r="Q31373" t="s">
        <v>163018</v>
      </c>
      <c r="R31373" t="s">
        <v>163019</v>
      </c>
      <c r="T31373" t="s">
        <v>120199</v>
      </c>
      <c r="U31373" t="s">
        <v>34</v>
      </c>
      <c r="V31373" t="s">
        <v>46</v>
      </c>
      <c r="W31373" t="s">
        <v>471</v>
      </c>
      <c r="X31373" t="s">
        <v>969</v>
      </c>
      <c r="Y31373" t="s">
        <v>969</v>
      </c>
      <c r="Z31373" t="s">
        <v>45552</v>
      </c>
    </row>
    <row r="31374" spans="11:26" x14ac:dyDescent="0.3">
      <c r="K31374" t="s">
        <v>163020</v>
      </c>
      <c r="L31374" t="s">
        <v>163021</v>
      </c>
      <c r="M31374" t="s">
        <v>28</v>
      </c>
      <c r="N31374" t="s">
        <v>40</v>
      </c>
      <c r="O31374" s="1">
        <v>41526</v>
      </c>
      <c r="Q31374" t="s">
        <v>163022</v>
      </c>
      <c r="R31374" t="s">
        <v>163023</v>
      </c>
      <c r="S31374" t="s">
        <v>163024</v>
      </c>
      <c r="T31374" t="s">
        <v>163025</v>
      </c>
      <c r="U31374" t="s">
        <v>34</v>
      </c>
      <c r="V31374" t="s">
        <v>46</v>
      </c>
      <c r="W31374" t="s">
        <v>167</v>
      </c>
      <c r="X31374" t="s">
        <v>168</v>
      </c>
      <c r="Y31374" t="s">
        <v>169</v>
      </c>
      <c r="Z31374" t="s">
        <v>70014</v>
      </c>
    </row>
    <row r="31375" spans="11:26" x14ac:dyDescent="0.3">
      <c r="K31375" t="s">
        <v>163026</v>
      </c>
      <c r="L31375" t="s">
        <v>163027</v>
      </c>
      <c r="M31375" t="s">
        <v>52</v>
      </c>
      <c r="O31375" t="s">
        <v>449</v>
      </c>
      <c r="P31375">
        <v>5000</v>
      </c>
      <c r="Q31375" t="s">
        <v>163028</v>
      </c>
      <c r="R31375" t="s">
        <v>163029</v>
      </c>
      <c r="S31375" t="s">
        <v>163030</v>
      </c>
      <c r="T31375" t="s">
        <v>105</v>
      </c>
      <c r="U31375" t="s">
        <v>34</v>
      </c>
      <c r="V31375" t="s">
        <v>46</v>
      </c>
      <c r="W31375" t="s">
        <v>1081</v>
      </c>
      <c r="X31375" t="s">
        <v>1082</v>
      </c>
      <c r="Y31375" t="s">
        <v>1082</v>
      </c>
      <c r="Z31375" s="1">
        <v>36526</v>
      </c>
    </row>
    <row r="31376" spans="11:26" x14ac:dyDescent="0.3">
      <c r="K31376" t="s">
        <v>163031</v>
      </c>
      <c r="L31376" t="s">
        <v>163032</v>
      </c>
      <c r="M31376" t="s">
        <v>52</v>
      </c>
      <c r="O31376" s="1">
        <v>41645</v>
      </c>
      <c r="P31376">
        <v>40000</v>
      </c>
      <c r="Q31376" t="s">
        <v>163033</v>
      </c>
      <c r="R31376" t="s">
        <v>98355</v>
      </c>
      <c r="S31376" t="s">
        <v>163034</v>
      </c>
      <c r="T31376" t="s">
        <v>163035</v>
      </c>
      <c r="U31376" t="s">
        <v>34</v>
      </c>
      <c r="Z31376" s="1">
        <v>41699</v>
      </c>
    </row>
    <row r="31377" spans="11:26" x14ac:dyDescent="0.3">
      <c r="K31377" t="s">
        <v>163036</v>
      </c>
      <c r="L31377" t="s">
        <v>163037</v>
      </c>
      <c r="M31377" t="s">
        <v>28</v>
      </c>
      <c r="O31377" s="1">
        <v>40515</v>
      </c>
      <c r="P31377">
        <v>2800000</v>
      </c>
      <c r="Q31377" t="s">
        <v>163038</v>
      </c>
      <c r="R31377" t="s">
        <v>163039</v>
      </c>
      <c r="S31377" t="s">
        <v>163040</v>
      </c>
      <c r="T31377" t="s">
        <v>163041</v>
      </c>
      <c r="U31377" t="s">
        <v>34</v>
      </c>
      <c r="Z31377" s="1">
        <v>39448</v>
      </c>
    </row>
    <row r="31378" spans="11:26" x14ac:dyDescent="0.3">
      <c r="K31378" t="s">
        <v>163036</v>
      </c>
      <c r="L31378" t="s">
        <v>163042</v>
      </c>
      <c r="M31378" t="s">
        <v>256</v>
      </c>
      <c r="O31378" t="s">
        <v>3323</v>
      </c>
      <c r="P31378">
        <v>182624</v>
      </c>
      <c r="Q31378" t="s">
        <v>163043</v>
      </c>
      <c r="R31378" t="s">
        <v>163044</v>
      </c>
      <c r="S31378" t="s">
        <v>163045</v>
      </c>
      <c r="T31378" t="s">
        <v>163046</v>
      </c>
      <c r="U31378" t="s">
        <v>34</v>
      </c>
      <c r="V31378" t="s">
        <v>1174</v>
      </c>
      <c r="W31378">
        <v>1</v>
      </c>
      <c r="X31378" t="s">
        <v>15823</v>
      </c>
      <c r="Y31378" t="s">
        <v>163047</v>
      </c>
      <c r="Z31378" s="1">
        <v>42005</v>
      </c>
    </row>
    <row r="31379" spans="11:26" x14ac:dyDescent="0.3">
      <c r="K31379" t="s">
        <v>163048</v>
      </c>
      <c r="L31379" t="s">
        <v>163049</v>
      </c>
      <c r="M31379" t="s">
        <v>28</v>
      </c>
      <c r="O31379" s="1">
        <v>42223</v>
      </c>
      <c r="P31379">
        <v>5000000</v>
      </c>
      <c r="Q31379" t="s">
        <v>163050</v>
      </c>
      <c r="R31379" t="s">
        <v>163051</v>
      </c>
      <c r="S31379" t="s">
        <v>163052</v>
      </c>
      <c r="T31379" t="s">
        <v>163053</v>
      </c>
      <c r="U31379" t="s">
        <v>34</v>
      </c>
      <c r="V31379" t="s">
        <v>46</v>
      </c>
      <c r="W31379" t="s">
        <v>106</v>
      </c>
      <c r="X31379" t="s">
        <v>2081</v>
      </c>
      <c r="Y31379" t="s">
        <v>2081</v>
      </c>
      <c r="Z31379" s="1">
        <v>40940</v>
      </c>
    </row>
    <row r="31380" spans="11:26" x14ac:dyDescent="0.3">
      <c r="K31380" t="s">
        <v>163054</v>
      </c>
      <c r="L31380" t="s">
        <v>163055</v>
      </c>
      <c r="M31380" t="s">
        <v>256</v>
      </c>
      <c r="O31380" t="s">
        <v>13868</v>
      </c>
      <c r="P31380">
        <v>3715079</v>
      </c>
      <c r="Q31380" t="s">
        <v>163056</v>
      </c>
      <c r="R31380" t="s">
        <v>163057</v>
      </c>
      <c r="S31380" t="s">
        <v>163058</v>
      </c>
      <c r="T31380" t="s">
        <v>912</v>
      </c>
      <c r="U31380" t="s">
        <v>34</v>
      </c>
      <c r="V31380" t="s">
        <v>65</v>
      </c>
      <c r="W31380">
        <v>22</v>
      </c>
      <c r="X31380" t="s">
        <v>66</v>
      </c>
      <c r="Y31380" t="s">
        <v>66</v>
      </c>
    </row>
    <row r="31381" spans="11:26" x14ac:dyDescent="0.3">
      <c r="K31381" t="s">
        <v>163054</v>
      </c>
      <c r="L31381" t="s">
        <v>163059</v>
      </c>
      <c r="M31381" t="s">
        <v>256</v>
      </c>
      <c r="O31381" t="s">
        <v>3308</v>
      </c>
      <c r="P31381">
        <v>7500000</v>
      </c>
      <c r="Q31381" t="s">
        <v>163060</v>
      </c>
      <c r="R31381" t="s">
        <v>163061</v>
      </c>
      <c r="S31381" t="s">
        <v>163062</v>
      </c>
      <c r="T31381" t="s">
        <v>163063</v>
      </c>
      <c r="U31381" t="s">
        <v>34</v>
      </c>
      <c r="V31381" t="s">
        <v>270</v>
      </c>
      <c r="W31381" t="s">
        <v>271</v>
      </c>
      <c r="X31381" t="s">
        <v>272</v>
      </c>
      <c r="Y31381" t="s">
        <v>272</v>
      </c>
      <c r="Z31381" s="1">
        <v>40910</v>
      </c>
    </row>
    <row r="31382" spans="11:26" x14ac:dyDescent="0.3">
      <c r="K31382" t="s">
        <v>163064</v>
      </c>
      <c r="L31382" t="s">
        <v>163065</v>
      </c>
      <c r="M31382" t="s">
        <v>28</v>
      </c>
      <c r="N31382" t="s">
        <v>40</v>
      </c>
      <c r="O31382" s="1">
        <v>41223</v>
      </c>
      <c r="P31382">
        <v>3000000</v>
      </c>
      <c r="Q31382" t="s">
        <v>163066</v>
      </c>
      <c r="R31382" t="s">
        <v>163067</v>
      </c>
      <c r="S31382" t="s">
        <v>163068</v>
      </c>
      <c r="T31382" t="s">
        <v>64</v>
      </c>
      <c r="U31382" t="s">
        <v>34</v>
      </c>
    </row>
    <row r="31383" spans="11:26" x14ac:dyDescent="0.3">
      <c r="K31383" t="s">
        <v>163064</v>
      </c>
      <c r="L31383" t="s">
        <v>163069</v>
      </c>
      <c r="M31383" t="s">
        <v>28</v>
      </c>
      <c r="O31383" t="s">
        <v>17282</v>
      </c>
      <c r="P31383">
        <v>2600000</v>
      </c>
      <c r="Q31383" t="s">
        <v>163070</v>
      </c>
      <c r="R31383" t="s">
        <v>163071</v>
      </c>
      <c r="T31383" t="s">
        <v>186</v>
      </c>
      <c r="U31383" t="s">
        <v>34</v>
      </c>
      <c r="V31383" t="s">
        <v>46</v>
      </c>
      <c r="W31383" t="s">
        <v>717</v>
      </c>
      <c r="X31383" t="s">
        <v>3005</v>
      </c>
      <c r="Y31383" t="s">
        <v>24118</v>
      </c>
      <c r="Z31383" t="s">
        <v>88282</v>
      </c>
    </row>
    <row r="31384" spans="11:26" x14ac:dyDescent="0.3">
      <c r="K31384" t="s">
        <v>163072</v>
      </c>
      <c r="L31384" t="s">
        <v>163073</v>
      </c>
      <c r="M31384" t="s">
        <v>28</v>
      </c>
      <c r="N31384" t="s">
        <v>40</v>
      </c>
      <c r="O31384" t="s">
        <v>19175</v>
      </c>
      <c r="P31384">
        <v>2000000</v>
      </c>
      <c r="Q31384" t="s">
        <v>163074</v>
      </c>
      <c r="R31384" t="s">
        <v>163075</v>
      </c>
      <c r="S31384" t="s">
        <v>163076</v>
      </c>
      <c r="T31384" t="s">
        <v>436</v>
      </c>
      <c r="U31384" t="s">
        <v>34</v>
      </c>
      <c r="V31384" t="s">
        <v>270</v>
      </c>
      <c r="W31384">
        <v>99</v>
      </c>
      <c r="X31384" t="s">
        <v>2097</v>
      </c>
      <c r="Y31384" t="s">
        <v>163077</v>
      </c>
      <c r="Z31384" s="1">
        <v>39083</v>
      </c>
    </row>
    <row r="31385" spans="11:26" x14ac:dyDescent="0.3">
      <c r="K31385" t="s">
        <v>163078</v>
      </c>
      <c r="L31385" t="s">
        <v>163079</v>
      </c>
      <c r="M31385" t="s">
        <v>52</v>
      </c>
      <c r="O31385" s="1">
        <v>42186</v>
      </c>
      <c r="Q31385" t="s">
        <v>163080</v>
      </c>
      <c r="R31385" t="s">
        <v>163081</v>
      </c>
      <c r="T31385" t="s">
        <v>470</v>
      </c>
      <c r="U31385" t="s">
        <v>34</v>
      </c>
      <c r="V31385" t="s">
        <v>46</v>
      </c>
      <c r="W31385" t="s">
        <v>158</v>
      </c>
      <c r="Z31385" s="1">
        <v>41032</v>
      </c>
    </row>
    <row r="31386" spans="11:26" x14ac:dyDescent="0.3">
      <c r="K31386" t="s">
        <v>163082</v>
      </c>
      <c r="L31386" t="s">
        <v>163083</v>
      </c>
      <c r="M31386" t="s">
        <v>28</v>
      </c>
      <c r="N31386" t="s">
        <v>1189</v>
      </c>
      <c r="O31386" s="1">
        <v>39419</v>
      </c>
      <c r="Q31386" t="s">
        <v>163084</v>
      </c>
      <c r="R31386" t="s">
        <v>163085</v>
      </c>
      <c r="S31386" t="s">
        <v>163086</v>
      </c>
      <c r="T31386" t="s">
        <v>163087</v>
      </c>
      <c r="U31386" t="s">
        <v>34</v>
      </c>
      <c r="V31386" t="s">
        <v>9699</v>
      </c>
      <c r="Z31386" s="1">
        <v>40544</v>
      </c>
    </row>
    <row r="31387" spans="11:26" x14ac:dyDescent="0.3">
      <c r="K31387" t="s">
        <v>163082</v>
      </c>
      <c r="L31387" t="s">
        <v>163088</v>
      </c>
      <c r="M31387" t="s">
        <v>28</v>
      </c>
      <c r="O31387" t="s">
        <v>4144</v>
      </c>
      <c r="P31387">
        <v>12236623</v>
      </c>
      <c r="Q31387" t="s">
        <v>163089</v>
      </c>
      <c r="R31387" t="s">
        <v>163090</v>
      </c>
      <c r="S31387" t="s">
        <v>163091</v>
      </c>
      <c r="T31387" t="s">
        <v>95</v>
      </c>
      <c r="U31387" t="s">
        <v>1158</v>
      </c>
      <c r="V31387" t="s">
        <v>46</v>
      </c>
      <c r="W31387" t="s">
        <v>106</v>
      </c>
      <c r="X31387" t="s">
        <v>2081</v>
      </c>
      <c r="Y31387" t="s">
        <v>2081</v>
      </c>
    </row>
    <row r="31388" spans="11:26" x14ac:dyDescent="0.3">
      <c r="K31388" t="s">
        <v>163082</v>
      </c>
      <c r="L31388" t="s">
        <v>163092</v>
      </c>
      <c r="M31388" t="s">
        <v>28</v>
      </c>
      <c r="N31388" t="s">
        <v>29</v>
      </c>
      <c r="O31388" t="s">
        <v>28681</v>
      </c>
      <c r="P31388">
        <v>14500000</v>
      </c>
      <c r="Q31388" t="s">
        <v>163093</v>
      </c>
      <c r="R31388" t="s">
        <v>163094</v>
      </c>
      <c r="S31388" t="s">
        <v>163095</v>
      </c>
      <c r="T31388" t="s">
        <v>409</v>
      </c>
      <c r="U31388" t="s">
        <v>34</v>
      </c>
      <c r="Z31388" s="1">
        <v>40183</v>
      </c>
    </row>
    <row r="31389" spans="11:26" x14ac:dyDescent="0.3">
      <c r="K31389" t="s">
        <v>163082</v>
      </c>
      <c r="L31389" t="s">
        <v>163096</v>
      </c>
      <c r="M31389" t="s">
        <v>28</v>
      </c>
      <c r="N31389" t="s">
        <v>29</v>
      </c>
      <c r="O31389" t="s">
        <v>47129</v>
      </c>
      <c r="Q31389" t="s">
        <v>163097</v>
      </c>
      <c r="R31389" t="s">
        <v>163098</v>
      </c>
      <c r="S31389" t="s">
        <v>163099</v>
      </c>
      <c r="T31389" t="s">
        <v>163100</v>
      </c>
      <c r="U31389" t="s">
        <v>34</v>
      </c>
      <c r="V31389" t="s">
        <v>46</v>
      </c>
      <c r="W31389" t="s">
        <v>881</v>
      </c>
      <c r="X31389" t="s">
        <v>882</v>
      </c>
      <c r="Y31389" t="s">
        <v>883</v>
      </c>
    </row>
    <row r="31390" spans="11:26" x14ac:dyDescent="0.3">
      <c r="K31390" t="s">
        <v>163082</v>
      </c>
      <c r="L31390" t="s">
        <v>163101</v>
      </c>
      <c r="M31390" t="s">
        <v>256</v>
      </c>
      <c r="O31390" t="s">
        <v>41800</v>
      </c>
      <c r="P31390">
        <v>6000000</v>
      </c>
      <c r="Q31390" t="s">
        <v>163102</v>
      </c>
      <c r="R31390" t="s">
        <v>163103</v>
      </c>
      <c r="S31390" t="s">
        <v>163104</v>
      </c>
      <c r="T31390" t="s">
        <v>151389</v>
      </c>
      <c r="U31390" t="s">
        <v>34</v>
      </c>
      <c r="V31390" t="s">
        <v>46</v>
      </c>
      <c r="W31390" t="s">
        <v>2307</v>
      </c>
      <c r="X31390" t="s">
        <v>2308</v>
      </c>
      <c r="Y31390" t="s">
        <v>2309</v>
      </c>
      <c r="Z31390" s="1">
        <v>40544</v>
      </c>
    </row>
    <row r="31391" spans="11:26" x14ac:dyDescent="0.3">
      <c r="K31391" t="s">
        <v>163082</v>
      </c>
      <c r="L31391" t="s">
        <v>163105</v>
      </c>
      <c r="M31391" t="s">
        <v>28</v>
      </c>
      <c r="O31391" s="1">
        <v>40515</v>
      </c>
      <c r="P31391">
        <v>14462322</v>
      </c>
      <c r="Q31391" t="s">
        <v>163106</v>
      </c>
      <c r="R31391" t="s">
        <v>163107</v>
      </c>
      <c r="S31391" t="s">
        <v>163108</v>
      </c>
      <c r="T31391" t="s">
        <v>8152</v>
      </c>
      <c r="U31391" t="s">
        <v>34</v>
      </c>
      <c r="V31391" t="s">
        <v>800</v>
      </c>
      <c r="X31391" t="s">
        <v>801</v>
      </c>
      <c r="Y31391" t="s">
        <v>801</v>
      </c>
    </row>
    <row r="31392" spans="11:26" x14ac:dyDescent="0.3">
      <c r="K31392" t="s">
        <v>163082</v>
      </c>
      <c r="L31392" t="s">
        <v>163109</v>
      </c>
      <c r="M31392" t="s">
        <v>28</v>
      </c>
      <c r="O31392" t="s">
        <v>22705</v>
      </c>
      <c r="P31392">
        <v>3101232</v>
      </c>
      <c r="Q31392" t="s">
        <v>163110</v>
      </c>
      <c r="R31392" t="s">
        <v>163111</v>
      </c>
      <c r="S31392" t="s">
        <v>163112</v>
      </c>
      <c r="T31392" t="s">
        <v>80213</v>
      </c>
      <c r="U31392" t="s">
        <v>34</v>
      </c>
      <c r="V31392" t="s">
        <v>65</v>
      </c>
      <c r="W31392">
        <v>22</v>
      </c>
      <c r="X31392" t="s">
        <v>66</v>
      </c>
      <c r="Y31392" t="s">
        <v>66</v>
      </c>
      <c r="Z31392" s="1">
        <v>39448</v>
      </c>
    </row>
    <row r="31393" spans="11:26" x14ac:dyDescent="0.3">
      <c r="K31393" t="s">
        <v>163082</v>
      </c>
      <c r="L31393" t="s">
        <v>163113</v>
      </c>
      <c r="M31393" t="s">
        <v>28</v>
      </c>
      <c r="O31393" t="s">
        <v>9748</v>
      </c>
      <c r="P31393">
        <v>50000000</v>
      </c>
      <c r="Q31393" t="s">
        <v>163114</v>
      </c>
      <c r="R31393" t="s">
        <v>163115</v>
      </c>
      <c r="S31393" t="s">
        <v>163116</v>
      </c>
      <c r="T31393" t="s">
        <v>163117</v>
      </c>
      <c r="U31393" t="s">
        <v>34</v>
      </c>
      <c r="V31393" t="s">
        <v>924</v>
      </c>
      <c r="W31393">
        <v>29</v>
      </c>
      <c r="X31393" t="s">
        <v>1263</v>
      </c>
      <c r="Y31393" t="s">
        <v>1263</v>
      </c>
      <c r="Z31393" s="1">
        <v>40909</v>
      </c>
    </row>
    <row r="31394" spans="11:26" x14ac:dyDescent="0.3">
      <c r="K31394" t="s">
        <v>163082</v>
      </c>
      <c r="L31394" t="s">
        <v>163118</v>
      </c>
      <c r="M31394" t="s">
        <v>28</v>
      </c>
      <c r="N31394" t="s">
        <v>493</v>
      </c>
      <c r="O31394" t="s">
        <v>163119</v>
      </c>
      <c r="Q31394" t="s">
        <v>163120</v>
      </c>
      <c r="R31394" t="s">
        <v>163121</v>
      </c>
      <c r="S31394" t="s">
        <v>163122</v>
      </c>
      <c r="T31394" t="s">
        <v>163123</v>
      </c>
      <c r="U31394" t="s">
        <v>34</v>
      </c>
      <c r="Z31394" s="1">
        <v>41642</v>
      </c>
    </row>
    <row r="31395" spans="11:26" x14ac:dyDescent="0.3">
      <c r="K31395" t="s">
        <v>163082</v>
      </c>
      <c r="L31395" t="s">
        <v>163124</v>
      </c>
      <c r="M31395" t="s">
        <v>28</v>
      </c>
      <c r="N31395" t="s">
        <v>1189</v>
      </c>
      <c r="O31395" t="s">
        <v>54648</v>
      </c>
      <c r="Q31395" t="s">
        <v>163125</v>
      </c>
      <c r="R31395" t="s">
        <v>163126</v>
      </c>
      <c r="S31395" t="s">
        <v>163127</v>
      </c>
      <c r="T31395" t="s">
        <v>21569</v>
      </c>
      <c r="U31395" t="s">
        <v>178</v>
      </c>
      <c r="V31395" t="s">
        <v>924</v>
      </c>
      <c r="W31395">
        <v>29</v>
      </c>
      <c r="X31395" t="s">
        <v>1263</v>
      </c>
      <c r="Y31395" t="s">
        <v>1263</v>
      </c>
      <c r="Z31395" t="s">
        <v>50579</v>
      </c>
    </row>
    <row r="31396" spans="11:26" x14ac:dyDescent="0.3">
      <c r="K31396" t="s">
        <v>163128</v>
      </c>
      <c r="L31396" t="s">
        <v>163129</v>
      </c>
      <c r="M31396" t="s">
        <v>52</v>
      </c>
      <c r="O31396" s="1">
        <v>40576</v>
      </c>
      <c r="Q31396" t="s">
        <v>163130</v>
      </c>
      <c r="R31396" t="s">
        <v>163131</v>
      </c>
      <c r="S31396" t="s">
        <v>163132</v>
      </c>
      <c r="T31396" t="s">
        <v>5932</v>
      </c>
      <c r="U31396" t="s">
        <v>34</v>
      </c>
      <c r="V31396" t="s">
        <v>35</v>
      </c>
      <c r="W31396">
        <v>9</v>
      </c>
      <c r="X31396" t="s">
        <v>12813</v>
      </c>
      <c r="Y31396" t="s">
        <v>12813</v>
      </c>
      <c r="Z31396" s="1">
        <v>39083</v>
      </c>
    </row>
    <row r="31397" spans="11:26" x14ac:dyDescent="0.3">
      <c r="K31397" t="s">
        <v>163133</v>
      </c>
      <c r="L31397" t="s">
        <v>163134</v>
      </c>
      <c r="M31397" t="s">
        <v>52</v>
      </c>
      <c r="O31397" s="1">
        <v>41913</v>
      </c>
      <c r="P31397">
        <v>50000</v>
      </c>
      <c r="Q31397" t="s">
        <v>163135</v>
      </c>
      <c r="R31397" t="s">
        <v>163136</v>
      </c>
      <c r="S31397" t="s">
        <v>163137</v>
      </c>
      <c r="T31397" t="s">
        <v>163138</v>
      </c>
      <c r="U31397" t="s">
        <v>34</v>
      </c>
      <c r="Z31397" s="1">
        <v>39453</v>
      </c>
    </row>
    <row r="31398" spans="11:26" x14ac:dyDescent="0.3">
      <c r="K31398" t="s">
        <v>163133</v>
      </c>
      <c r="L31398" t="s">
        <v>163139</v>
      </c>
      <c r="M31398" t="s">
        <v>52</v>
      </c>
      <c r="O31398" t="s">
        <v>10714</v>
      </c>
      <c r="P31398">
        <v>100000</v>
      </c>
      <c r="Q31398" t="s">
        <v>163140</v>
      </c>
      <c r="R31398" t="s">
        <v>163141</v>
      </c>
      <c r="U31398" t="s">
        <v>345</v>
      </c>
    </row>
    <row r="31399" spans="11:26" x14ac:dyDescent="0.3">
      <c r="K31399" t="s">
        <v>163142</v>
      </c>
      <c r="L31399" t="s">
        <v>163143</v>
      </c>
      <c r="M31399" t="s">
        <v>324</v>
      </c>
      <c r="O31399" s="1">
        <v>41645</v>
      </c>
      <c r="P31399">
        <v>250000</v>
      </c>
      <c r="Q31399" t="s">
        <v>163144</v>
      </c>
      <c r="R31399" t="s">
        <v>163145</v>
      </c>
      <c r="S31399" t="s">
        <v>163146</v>
      </c>
      <c r="T31399" t="s">
        <v>33321</v>
      </c>
      <c r="U31399" t="s">
        <v>34</v>
      </c>
      <c r="V31399" t="s">
        <v>270</v>
      </c>
      <c r="W31399" t="s">
        <v>271</v>
      </c>
      <c r="X31399" t="s">
        <v>272</v>
      </c>
      <c r="Y31399" t="s">
        <v>272</v>
      </c>
      <c r="Z31399" s="1">
        <v>40544</v>
      </c>
    </row>
    <row r="31400" spans="11:26" x14ac:dyDescent="0.3">
      <c r="K31400" t="s">
        <v>163147</v>
      </c>
      <c r="L31400" t="s">
        <v>163148</v>
      </c>
      <c r="M31400" t="s">
        <v>52</v>
      </c>
      <c r="O31400" s="1">
        <v>41647</v>
      </c>
      <c r="P31400">
        <v>1200000</v>
      </c>
      <c r="Q31400" t="s">
        <v>163149</v>
      </c>
      <c r="R31400" t="s">
        <v>163150</v>
      </c>
      <c r="S31400" t="s">
        <v>163151</v>
      </c>
      <c r="T31400" t="s">
        <v>163152</v>
      </c>
      <c r="U31400" t="s">
        <v>34</v>
      </c>
    </row>
    <row r="31401" spans="11:26" x14ac:dyDescent="0.3">
      <c r="K31401" t="s">
        <v>163153</v>
      </c>
      <c r="L31401" t="s">
        <v>163154</v>
      </c>
      <c r="M31401" t="s">
        <v>52</v>
      </c>
      <c r="O31401" t="s">
        <v>20155</v>
      </c>
      <c r="P31401">
        <v>1200000</v>
      </c>
      <c r="Q31401" t="s">
        <v>163155</v>
      </c>
      <c r="R31401" t="s">
        <v>163156</v>
      </c>
      <c r="S31401" t="s">
        <v>163157</v>
      </c>
      <c r="T31401" t="s">
        <v>163158</v>
      </c>
      <c r="U31401" t="s">
        <v>34</v>
      </c>
      <c r="V31401" t="s">
        <v>598</v>
      </c>
      <c r="W31401">
        <v>26</v>
      </c>
      <c r="X31401" t="s">
        <v>599</v>
      </c>
      <c r="Y31401" t="s">
        <v>599</v>
      </c>
      <c r="Z31401" s="1">
        <v>42013</v>
      </c>
    </row>
    <row r="31402" spans="11:26" x14ac:dyDescent="0.3">
      <c r="K31402" t="s">
        <v>163159</v>
      </c>
      <c r="L31402" t="s">
        <v>163160</v>
      </c>
      <c r="M31402" t="s">
        <v>52</v>
      </c>
      <c r="O31402" t="s">
        <v>21013</v>
      </c>
      <c r="P31402">
        <v>1400000</v>
      </c>
      <c r="Q31402" t="s">
        <v>163161</v>
      </c>
      <c r="R31402" t="s">
        <v>163162</v>
      </c>
      <c r="S31402" t="s">
        <v>163163</v>
      </c>
      <c r="T31402" t="s">
        <v>163164</v>
      </c>
      <c r="U31402" t="s">
        <v>34</v>
      </c>
      <c r="V31402" t="s">
        <v>46</v>
      </c>
      <c r="W31402" t="s">
        <v>142</v>
      </c>
      <c r="X31402" t="s">
        <v>985</v>
      </c>
      <c r="Y31402" t="s">
        <v>985</v>
      </c>
      <c r="Z31402" s="1">
        <v>40638</v>
      </c>
    </row>
    <row r="31403" spans="11:26" x14ac:dyDescent="0.3">
      <c r="K31403" t="s">
        <v>163165</v>
      </c>
      <c r="L31403" t="s">
        <v>163166</v>
      </c>
      <c r="M31403" t="s">
        <v>52</v>
      </c>
      <c r="O31403" t="s">
        <v>6960</v>
      </c>
      <c r="Q31403" t="s">
        <v>163167</v>
      </c>
      <c r="R31403" t="s">
        <v>163168</v>
      </c>
      <c r="S31403" t="s">
        <v>163169</v>
      </c>
      <c r="T31403" t="s">
        <v>2126</v>
      </c>
      <c r="U31403" t="s">
        <v>34</v>
      </c>
      <c r="V31403" t="s">
        <v>46</v>
      </c>
      <c r="W31403" t="s">
        <v>106</v>
      </c>
      <c r="X31403" t="s">
        <v>107</v>
      </c>
      <c r="Y31403" t="s">
        <v>2134</v>
      </c>
      <c r="Z31403" t="s">
        <v>22749</v>
      </c>
    </row>
    <row r="31404" spans="11:26" x14ac:dyDescent="0.3">
      <c r="K31404" t="s">
        <v>163170</v>
      </c>
      <c r="L31404" t="s">
        <v>163171</v>
      </c>
      <c r="M31404" t="s">
        <v>190</v>
      </c>
      <c r="O31404" t="s">
        <v>4562</v>
      </c>
      <c r="P31404">
        <v>454575</v>
      </c>
      <c r="Q31404" t="s">
        <v>163172</v>
      </c>
      <c r="R31404" t="s">
        <v>163173</v>
      </c>
      <c r="T31404" t="s">
        <v>1063</v>
      </c>
      <c r="U31404" t="s">
        <v>34</v>
      </c>
      <c r="V31404" t="s">
        <v>206</v>
      </c>
      <c r="W31404" t="s">
        <v>535</v>
      </c>
      <c r="X31404" t="s">
        <v>208</v>
      </c>
      <c r="Y31404" t="s">
        <v>536</v>
      </c>
      <c r="Z31404" s="1">
        <v>38353</v>
      </c>
    </row>
    <row r="31405" spans="11:26" x14ac:dyDescent="0.3">
      <c r="K31405" t="s">
        <v>163174</v>
      </c>
      <c r="L31405" t="s">
        <v>163175</v>
      </c>
      <c r="M31405" t="s">
        <v>28</v>
      </c>
      <c r="O31405" t="s">
        <v>133182</v>
      </c>
      <c r="P31405">
        <v>1000000</v>
      </c>
      <c r="Q31405" t="s">
        <v>163176</v>
      </c>
      <c r="R31405" t="s">
        <v>163177</v>
      </c>
      <c r="S31405" t="s">
        <v>163178</v>
      </c>
      <c r="T31405" t="s">
        <v>163179</v>
      </c>
      <c r="U31405" t="s">
        <v>34</v>
      </c>
      <c r="V31405" t="s">
        <v>46</v>
      </c>
      <c r="W31405" t="s">
        <v>75</v>
      </c>
      <c r="X31405" t="s">
        <v>464</v>
      </c>
      <c r="Y31405" t="s">
        <v>464</v>
      </c>
      <c r="Z31405" s="1">
        <v>40186</v>
      </c>
    </row>
    <row r="31406" spans="11:26" x14ac:dyDescent="0.3">
      <c r="K31406" t="s">
        <v>163180</v>
      </c>
      <c r="L31406" t="s">
        <v>163181</v>
      </c>
      <c r="M31406" t="s">
        <v>28</v>
      </c>
      <c r="N31406" t="s">
        <v>40</v>
      </c>
      <c r="O31406" s="1">
        <v>42014</v>
      </c>
      <c r="P31406">
        <v>3462113</v>
      </c>
      <c r="Q31406" t="s">
        <v>163182</v>
      </c>
      <c r="R31406" t="s">
        <v>163183</v>
      </c>
      <c r="S31406" t="s">
        <v>163184</v>
      </c>
      <c r="T31406" t="s">
        <v>163185</v>
      </c>
      <c r="U31406" t="s">
        <v>34</v>
      </c>
      <c r="V31406" t="s">
        <v>5084</v>
      </c>
      <c r="W31406">
        <v>86</v>
      </c>
      <c r="X31406" t="s">
        <v>9705</v>
      </c>
      <c r="Y31406" t="s">
        <v>9705</v>
      </c>
      <c r="Z31406" s="1">
        <v>40544</v>
      </c>
    </row>
    <row r="31407" spans="11:26" x14ac:dyDescent="0.3">
      <c r="K31407" t="s">
        <v>163180</v>
      </c>
      <c r="L31407" t="s">
        <v>163186</v>
      </c>
      <c r="M31407" t="s">
        <v>52</v>
      </c>
      <c r="O31407" t="s">
        <v>1877</v>
      </c>
      <c r="Q31407" t="s">
        <v>163187</v>
      </c>
      <c r="R31407" t="s">
        <v>163188</v>
      </c>
      <c r="S31407" t="s">
        <v>163189</v>
      </c>
      <c r="T31407" t="s">
        <v>163190</v>
      </c>
      <c r="U31407" t="s">
        <v>34</v>
      </c>
      <c r="V31407" t="s">
        <v>46</v>
      </c>
      <c r="W31407" t="s">
        <v>106</v>
      </c>
      <c r="X31407" t="s">
        <v>107</v>
      </c>
      <c r="Y31407" t="s">
        <v>116</v>
      </c>
      <c r="Z31407" s="1">
        <v>41275</v>
      </c>
    </row>
    <row r="31408" spans="11:26" x14ac:dyDescent="0.3">
      <c r="K31408" t="s">
        <v>163180</v>
      </c>
      <c r="L31408" t="s">
        <v>163191</v>
      </c>
      <c r="M31408" t="s">
        <v>52</v>
      </c>
      <c r="O31408" t="s">
        <v>18115</v>
      </c>
      <c r="P31408">
        <v>2269323</v>
      </c>
      <c r="Q31408" t="s">
        <v>163192</v>
      </c>
      <c r="R31408" t="s">
        <v>163193</v>
      </c>
      <c r="S31408" t="s">
        <v>163194</v>
      </c>
      <c r="T31408" t="s">
        <v>95</v>
      </c>
      <c r="U31408" t="s">
        <v>34</v>
      </c>
      <c r="V31408" t="s">
        <v>46</v>
      </c>
      <c r="W31408" t="s">
        <v>471</v>
      </c>
      <c r="X31408" t="s">
        <v>1760</v>
      </c>
      <c r="Y31408" t="s">
        <v>1760</v>
      </c>
      <c r="Z31408" s="1">
        <v>40909</v>
      </c>
    </row>
    <row r="31409" spans="11:26" x14ac:dyDescent="0.3">
      <c r="K31409" t="s">
        <v>163195</v>
      </c>
      <c r="L31409" t="s">
        <v>163196</v>
      </c>
      <c r="M31409" t="s">
        <v>91</v>
      </c>
      <c r="O31409" t="s">
        <v>2862</v>
      </c>
      <c r="P31409">
        <v>133088</v>
      </c>
      <c r="Q31409" t="s">
        <v>163197</v>
      </c>
      <c r="R31409" t="s">
        <v>163198</v>
      </c>
      <c r="S31409" t="s">
        <v>163199</v>
      </c>
      <c r="T31409" t="s">
        <v>74</v>
      </c>
      <c r="U31409" t="s">
        <v>34</v>
      </c>
      <c r="V31409" t="s">
        <v>46</v>
      </c>
      <c r="W31409" t="s">
        <v>106</v>
      </c>
      <c r="X31409" t="s">
        <v>2081</v>
      </c>
      <c r="Y31409" t="s">
        <v>5289</v>
      </c>
      <c r="Z31409" s="1">
        <v>39814</v>
      </c>
    </row>
    <row r="31410" spans="11:26" x14ac:dyDescent="0.3">
      <c r="K31410" t="s">
        <v>163200</v>
      </c>
      <c r="L31410" t="s">
        <v>163201</v>
      </c>
      <c r="M31410" t="s">
        <v>52</v>
      </c>
      <c r="O31410" s="1">
        <v>42011</v>
      </c>
      <c r="P31410">
        <v>140000</v>
      </c>
      <c r="Q31410" t="s">
        <v>163202</v>
      </c>
      <c r="R31410" t="s">
        <v>163203</v>
      </c>
      <c r="S31410" t="s">
        <v>163204</v>
      </c>
      <c r="T31410" t="s">
        <v>95</v>
      </c>
      <c r="U31410" t="s">
        <v>34</v>
      </c>
      <c r="V31410" t="s">
        <v>46</v>
      </c>
      <c r="W31410" t="s">
        <v>106</v>
      </c>
      <c r="X31410" t="s">
        <v>107</v>
      </c>
      <c r="Y31410" t="s">
        <v>1882</v>
      </c>
      <c r="Z31410" s="1">
        <v>37622</v>
      </c>
    </row>
    <row r="31411" spans="11:26" x14ac:dyDescent="0.3">
      <c r="K31411" t="s">
        <v>163205</v>
      </c>
      <c r="L31411" t="s">
        <v>163206</v>
      </c>
      <c r="M31411" t="s">
        <v>749</v>
      </c>
      <c r="O31411" t="s">
        <v>6510</v>
      </c>
      <c r="P31411">
        <v>1000000</v>
      </c>
      <c r="Q31411" t="s">
        <v>163207</v>
      </c>
      <c r="R31411" t="s">
        <v>163208</v>
      </c>
      <c r="S31411" t="s">
        <v>163209</v>
      </c>
      <c r="T31411" t="s">
        <v>69851</v>
      </c>
      <c r="U31411" t="s">
        <v>34</v>
      </c>
      <c r="V31411" t="s">
        <v>46</v>
      </c>
      <c r="W31411" t="s">
        <v>106</v>
      </c>
      <c r="X31411" t="s">
        <v>107</v>
      </c>
      <c r="Y31411" t="s">
        <v>116</v>
      </c>
      <c r="Z31411" s="1">
        <v>40913</v>
      </c>
    </row>
    <row r="31412" spans="11:26" x14ac:dyDescent="0.3">
      <c r="K31412" t="s">
        <v>163205</v>
      </c>
      <c r="L31412" t="s">
        <v>163210</v>
      </c>
      <c r="M31412" t="s">
        <v>749</v>
      </c>
      <c r="O31412" t="s">
        <v>12972</v>
      </c>
      <c r="P31412">
        <v>3300000</v>
      </c>
      <c r="Q31412" t="s">
        <v>163211</v>
      </c>
      <c r="R31412" t="s">
        <v>163212</v>
      </c>
      <c r="S31412" t="s">
        <v>163213</v>
      </c>
      <c r="T31412" t="s">
        <v>124</v>
      </c>
      <c r="U31412" t="s">
        <v>34</v>
      </c>
      <c r="V31412" t="s">
        <v>559</v>
      </c>
      <c r="W31412">
        <v>11</v>
      </c>
      <c r="X31412" t="s">
        <v>828</v>
      </c>
      <c r="Y31412" t="s">
        <v>828</v>
      </c>
      <c r="Z31412" s="1">
        <v>41524</v>
      </c>
    </row>
    <row r="31413" spans="11:26" x14ac:dyDescent="0.3">
      <c r="K31413" t="s">
        <v>163205</v>
      </c>
      <c r="L31413" t="s">
        <v>163214</v>
      </c>
      <c r="M31413" t="s">
        <v>749</v>
      </c>
      <c r="O31413" s="1">
        <v>41616</v>
      </c>
      <c r="P31413">
        <v>9500000</v>
      </c>
      <c r="Q31413" t="s">
        <v>163215</v>
      </c>
      <c r="R31413" t="s">
        <v>163216</v>
      </c>
      <c r="S31413" t="s">
        <v>163217</v>
      </c>
      <c r="T31413" t="s">
        <v>74</v>
      </c>
      <c r="U31413" t="s">
        <v>34</v>
      </c>
      <c r="V31413" t="s">
        <v>46</v>
      </c>
      <c r="W31413" t="s">
        <v>1337</v>
      </c>
      <c r="X31413" t="s">
        <v>1338</v>
      </c>
      <c r="Y31413" t="s">
        <v>9615</v>
      </c>
      <c r="Z31413" s="1">
        <v>42005</v>
      </c>
    </row>
    <row r="31414" spans="11:26" x14ac:dyDescent="0.3">
      <c r="K31414" t="s">
        <v>163205</v>
      </c>
      <c r="L31414" t="s">
        <v>163218</v>
      </c>
      <c r="M31414" t="s">
        <v>749</v>
      </c>
      <c r="O31414" t="s">
        <v>6510</v>
      </c>
      <c r="P31414">
        <v>1000000</v>
      </c>
      <c r="Q31414" t="s">
        <v>163219</v>
      </c>
      <c r="R31414" t="s">
        <v>163220</v>
      </c>
      <c r="S31414" t="s">
        <v>163221</v>
      </c>
      <c r="T31414" t="s">
        <v>1249</v>
      </c>
      <c r="U31414" t="s">
        <v>34</v>
      </c>
      <c r="V31414" t="s">
        <v>46</v>
      </c>
      <c r="W31414" t="s">
        <v>228</v>
      </c>
      <c r="X31414" t="s">
        <v>229</v>
      </c>
      <c r="Y31414" t="s">
        <v>4356</v>
      </c>
      <c r="Z31414" s="1">
        <v>38718</v>
      </c>
    </row>
    <row r="31415" spans="11:26" x14ac:dyDescent="0.3">
      <c r="K31415" t="s">
        <v>163205</v>
      </c>
      <c r="L31415" t="s">
        <v>163222</v>
      </c>
      <c r="M31415" t="s">
        <v>749</v>
      </c>
      <c r="O31415" t="s">
        <v>4844</v>
      </c>
      <c r="P31415">
        <v>12000000</v>
      </c>
      <c r="Q31415" t="s">
        <v>163223</v>
      </c>
      <c r="R31415" t="s">
        <v>163224</v>
      </c>
      <c r="S31415" t="s">
        <v>163225</v>
      </c>
      <c r="T31415" t="s">
        <v>74</v>
      </c>
      <c r="U31415" t="s">
        <v>34</v>
      </c>
      <c r="Z31415" s="1">
        <v>40915</v>
      </c>
    </row>
    <row r="31416" spans="11:26" x14ac:dyDescent="0.3">
      <c r="K31416" t="s">
        <v>163205</v>
      </c>
      <c r="L31416" t="s">
        <v>163226</v>
      </c>
      <c r="M31416" t="s">
        <v>749</v>
      </c>
      <c r="O31416" t="s">
        <v>4844</v>
      </c>
      <c r="P31416">
        <v>12000000</v>
      </c>
      <c r="Q31416" t="s">
        <v>163227</v>
      </c>
      <c r="R31416" t="s">
        <v>163228</v>
      </c>
      <c r="S31416" t="s">
        <v>163229</v>
      </c>
      <c r="T31416" t="s">
        <v>163230</v>
      </c>
      <c r="U31416" t="s">
        <v>34</v>
      </c>
      <c r="V31416" t="s">
        <v>768</v>
      </c>
      <c r="W31416">
        <v>48</v>
      </c>
      <c r="X31416" t="s">
        <v>769</v>
      </c>
      <c r="Y31416" t="s">
        <v>769</v>
      </c>
    </row>
    <row r="31417" spans="11:26" x14ac:dyDescent="0.3">
      <c r="K31417" t="s">
        <v>163205</v>
      </c>
      <c r="L31417" t="s">
        <v>163231</v>
      </c>
      <c r="M31417" t="s">
        <v>749</v>
      </c>
      <c r="O31417" t="s">
        <v>12972</v>
      </c>
      <c r="P31417">
        <v>3300000</v>
      </c>
      <c r="Q31417" t="s">
        <v>163232</v>
      </c>
      <c r="R31417" t="s">
        <v>163233</v>
      </c>
      <c r="S31417" t="s">
        <v>163234</v>
      </c>
      <c r="T31417" t="s">
        <v>3809</v>
      </c>
      <c r="U31417" t="s">
        <v>34</v>
      </c>
      <c r="V31417" t="s">
        <v>35</v>
      </c>
      <c r="W31417">
        <v>19</v>
      </c>
      <c r="X31417" t="s">
        <v>163235</v>
      </c>
      <c r="Y31417" t="s">
        <v>163235</v>
      </c>
      <c r="Z31417" s="1">
        <v>41640</v>
      </c>
    </row>
    <row r="31418" spans="11:26" x14ac:dyDescent="0.3">
      <c r="K31418" t="s">
        <v>163205</v>
      </c>
      <c r="L31418" t="s">
        <v>163236</v>
      </c>
      <c r="M31418" t="s">
        <v>749</v>
      </c>
      <c r="O31418" s="1">
        <v>41616</v>
      </c>
      <c r="P31418">
        <v>9500000</v>
      </c>
      <c r="Q31418" t="s">
        <v>163237</v>
      </c>
      <c r="R31418" t="s">
        <v>163238</v>
      </c>
      <c r="S31418" t="s">
        <v>163239</v>
      </c>
      <c r="T31418" t="s">
        <v>163240</v>
      </c>
      <c r="U31418" t="s">
        <v>345</v>
      </c>
      <c r="V31418" t="s">
        <v>46</v>
      </c>
      <c r="W31418" t="s">
        <v>106</v>
      </c>
      <c r="X31418" t="s">
        <v>7356</v>
      </c>
      <c r="Y31418" t="s">
        <v>9667</v>
      </c>
      <c r="Z31418" s="1">
        <v>39089</v>
      </c>
    </row>
    <row r="31419" spans="11:26" x14ac:dyDescent="0.3">
      <c r="K31419" t="s">
        <v>163205</v>
      </c>
      <c r="L31419" t="s">
        <v>163241</v>
      </c>
      <c r="M31419" t="s">
        <v>749</v>
      </c>
      <c r="O31419" t="s">
        <v>27126</v>
      </c>
      <c r="P31419">
        <v>10000000</v>
      </c>
      <c r="Q31419" t="s">
        <v>163242</v>
      </c>
      <c r="R31419" t="s">
        <v>163243</v>
      </c>
      <c r="S31419" t="s">
        <v>163244</v>
      </c>
      <c r="T31419" t="s">
        <v>163245</v>
      </c>
      <c r="U31419" t="s">
        <v>34</v>
      </c>
      <c r="V31419" t="s">
        <v>46</v>
      </c>
      <c r="W31419" t="s">
        <v>260</v>
      </c>
      <c r="X31419" t="s">
        <v>402</v>
      </c>
      <c r="Y31419" t="s">
        <v>402</v>
      </c>
      <c r="Z31419" s="1">
        <v>40126</v>
      </c>
    </row>
    <row r="31420" spans="11:26" x14ac:dyDescent="0.3">
      <c r="K31420" t="s">
        <v>163205</v>
      </c>
      <c r="L31420" t="s">
        <v>163246</v>
      </c>
      <c r="M31420" t="s">
        <v>28</v>
      </c>
      <c r="O31420" s="1">
        <v>41740</v>
      </c>
      <c r="P31420">
        <v>10000000</v>
      </c>
      <c r="Q31420" t="s">
        <v>163247</v>
      </c>
      <c r="R31420" t="s">
        <v>163248</v>
      </c>
      <c r="S31420" t="s">
        <v>163249</v>
      </c>
      <c r="T31420" t="s">
        <v>95</v>
      </c>
      <c r="U31420" t="s">
        <v>34</v>
      </c>
      <c r="V31420" t="s">
        <v>46</v>
      </c>
      <c r="W31420" t="s">
        <v>471</v>
      </c>
      <c r="X31420" t="s">
        <v>1760</v>
      </c>
      <c r="Y31420" t="s">
        <v>1760</v>
      </c>
    </row>
    <row r="31421" spans="11:26" x14ac:dyDescent="0.3">
      <c r="K31421" t="s">
        <v>163205</v>
      </c>
      <c r="L31421" t="s">
        <v>163250</v>
      </c>
      <c r="M31421" t="s">
        <v>749</v>
      </c>
      <c r="O31421" t="s">
        <v>27126</v>
      </c>
      <c r="P31421">
        <v>10000000</v>
      </c>
      <c r="Q31421" t="s">
        <v>163251</v>
      </c>
      <c r="R31421" t="s">
        <v>163252</v>
      </c>
      <c r="S31421" t="s">
        <v>163253</v>
      </c>
      <c r="T31421" t="s">
        <v>95</v>
      </c>
      <c r="U31421" t="s">
        <v>34</v>
      </c>
      <c r="V31421" t="s">
        <v>7738</v>
      </c>
      <c r="W31421">
        <v>65</v>
      </c>
      <c r="X31421" t="s">
        <v>7739</v>
      </c>
      <c r="Y31421" t="s">
        <v>7739</v>
      </c>
    </row>
    <row r="31422" spans="11:26" x14ac:dyDescent="0.3">
      <c r="K31422" t="s">
        <v>163205</v>
      </c>
      <c r="L31422" t="s">
        <v>163254</v>
      </c>
      <c r="M31422" t="s">
        <v>749</v>
      </c>
      <c r="O31422" t="s">
        <v>4746</v>
      </c>
      <c r="P31422">
        <v>8500000</v>
      </c>
      <c r="Q31422" t="s">
        <v>163255</v>
      </c>
      <c r="R31422" t="s">
        <v>163256</v>
      </c>
      <c r="S31422" t="s">
        <v>163257</v>
      </c>
      <c r="T31422" t="s">
        <v>95</v>
      </c>
      <c r="U31422" t="s">
        <v>34</v>
      </c>
      <c r="V31422" t="s">
        <v>1939</v>
      </c>
      <c r="W31422">
        <v>26</v>
      </c>
      <c r="X31422" t="s">
        <v>6052</v>
      </c>
      <c r="Y31422" t="s">
        <v>6053</v>
      </c>
    </row>
    <row r="31423" spans="11:26" x14ac:dyDescent="0.3">
      <c r="K31423" t="s">
        <v>163258</v>
      </c>
      <c r="L31423" t="s">
        <v>163259</v>
      </c>
      <c r="M31423" t="s">
        <v>28</v>
      </c>
      <c r="N31423" t="s">
        <v>40</v>
      </c>
      <c r="O31423" t="s">
        <v>54417</v>
      </c>
      <c r="P31423">
        <v>1100000</v>
      </c>
      <c r="Q31423" t="s">
        <v>163260</v>
      </c>
      <c r="R31423" t="s">
        <v>163261</v>
      </c>
      <c r="S31423" t="s">
        <v>163262</v>
      </c>
      <c r="U31423" t="s">
        <v>34</v>
      </c>
      <c r="V31423" t="s">
        <v>1174</v>
      </c>
      <c r="W31423">
        <v>5</v>
      </c>
      <c r="X31423" t="s">
        <v>1175</v>
      </c>
      <c r="Y31423" t="s">
        <v>1175</v>
      </c>
    </row>
    <row r="31424" spans="11:26" x14ac:dyDescent="0.3">
      <c r="K31424" t="s">
        <v>163263</v>
      </c>
      <c r="L31424" t="s">
        <v>163264</v>
      </c>
      <c r="M31424" t="s">
        <v>190</v>
      </c>
      <c r="O31424" t="s">
        <v>7461</v>
      </c>
      <c r="P31424">
        <v>250000</v>
      </c>
      <c r="Q31424" t="s">
        <v>163265</v>
      </c>
      <c r="R31424" t="s">
        <v>163266</v>
      </c>
      <c r="T31424" t="s">
        <v>163267</v>
      </c>
      <c r="U31424" t="s">
        <v>345</v>
      </c>
      <c r="V31424" t="s">
        <v>1939</v>
      </c>
      <c r="W31424">
        <v>23</v>
      </c>
      <c r="X31424" t="s">
        <v>11153</v>
      </c>
      <c r="Y31424" t="s">
        <v>11153</v>
      </c>
    </row>
    <row r="31425" spans="11:26" x14ac:dyDescent="0.3">
      <c r="K31425" t="s">
        <v>163263</v>
      </c>
      <c r="L31425" t="s">
        <v>163268</v>
      </c>
      <c r="M31425" t="s">
        <v>749</v>
      </c>
      <c r="O31425" s="1">
        <v>41282</v>
      </c>
      <c r="P31425">
        <v>42244</v>
      </c>
      <c r="Q31425" t="s">
        <v>163269</v>
      </c>
      <c r="R31425" t="s">
        <v>163270</v>
      </c>
      <c r="S31425" t="s">
        <v>163271</v>
      </c>
      <c r="T31425" t="s">
        <v>163272</v>
      </c>
      <c r="U31425" t="s">
        <v>34</v>
      </c>
    </row>
    <row r="31426" spans="11:26" x14ac:dyDescent="0.3">
      <c r="K31426" t="s">
        <v>163263</v>
      </c>
      <c r="L31426" t="s">
        <v>163273</v>
      </c>
      <c r="M31426" t="s">
        <v>28</v>
      </c>
      <c r="O31426" t="s">
        <v>8646</v>
      </c>
      <c r="P31426">
        <v>37687</v>
      </c>
      <c r="Q31426" t="s">
        <v>163274</v>
      </c>
      <c r="R31426" t="s">
        <v>163275</v>
      </c>
      <c r="S31426" t="s">
        <v>163276</v>
      </c>
      <c r="T31426" t="s">
        <v>2126</v>
      </c>
      <c r="U31426" t="s">
        <v>34</v>
      </c>
      <c r="V31426" t="s">
        <v>270</v>
      </c>
      <c r="W31426">
        <v>97</v>
      </c>
      <c r="X31426" t="s">
        <v>28232</v>
      </c>
      <c r="Y31426" t="s">
        <v>28232</v>
      </c>
    </row>
    <row r="31427" spans="11:26" x14ac:dyDescent="0.3">
      <c r="K31427" t="s">
        <v>163263</v>
      </c>
      <c r="L31427" t="s">
        <v>163277</v>
      </c>
      <c r="M31427" t="s">
        <v>52</v>
      </c>
      <c r="O31427" s="1">
        <v>41281</v>
      </c>
      <c r="P31427">
        <v>35117</v>
      </c>
      <c r="Q31427" t="s">
        <v>163278</v>
      </c>
      <c r="R31427" t="s">
        <v>163279</v>
      </c>
      <c r="T31427" t="s">
        <v>95</v>
      </c>
      <c r="U31427" t="s">
        <v>34</v>
      </c>
      <c r="V31427" t="s">
        <v>46</v>
      </c>
      <c r="W31427" t="s">
        <v>106</v>
      </c>
      <c r="X31427" t="s">
        <v>107</v>
      </c>
      <c r="Y31427" t="s">
        <v>446</v>
      </c>
    </row>
    <row r="31428" spans="11:26" x14ac:dyDescent="0.3">
      <c r="K31428" t="s">
        <v>163263</v>
      </c>
      <c r="L31428" t="s">
        <v>163280</v>
      </c>
      <c r="M31428" t="s">
        <v>749</v>
      </c>
      <c r="O31428" s="1">
        <v>40911</v>
      </c>
      <c r="P31428">
        <v>65000</v>
      </c>
      <c r="Q31428" t="s">
        <v>163281</v>
      </c>
      <c r="R31428" t="s">
        <v>163282</v>
      </c>
      <c r="S31428" t="s">
        <v>163283</v>
      </c>
      <c r="T31428" t="s">
        <v>58519</v>
      </c>
      <c r="U31428" t="s">
        <v>34</v>
      </c>
      <c r="V31428" t="s">
        <v>924</v>
      </c>
      <c r="W31428">
        <v>29</v>
      </c>
      <c r="X31428" t="s">
        <v>1263</v>
      </c>
      <c r="Y31428" t="s">
        <v>1263</v>
      </c>
      <c r="Z31428" s="1">
        <v>40909</v>
      </c>
    </row>
    <row r="31429" spans="11:26" x14ac:dyDescent="0.3">
      <c r="K31429" t="s">
        <v>163263</v>
      </c>
      <c r="L31429" t="s">
        <v>163284</v>
      </c>
      <c r="M31429" t="s">
        <v>28</v>
      </c>
      <c r="O31429" s="1">
        <v>40554</v>
      </c>
      <c r="P31429">
        <v>60464</v>
      </c>
      <c r="Q31429" t="s">
        <v>163285</v>
      </c>
      <c r="R31429" t="s">
        <v>163286</v>
      </c>
      <c r="S31429" t="s">
        <v>163287</v>
      </c>
      <c r="U31429" t="s">
        <v>34</v>
      </c>
      <c r="V31429" t="s">
        <v>46</v>
      </c>
      <c r="W31429" t="s">
        <v>142</v>
      </c>
      <c r="X31429" t="s">
        <v>985</v>
      </c>
      <c r="Y31429" t="s">
        <v>985</v>
      </c>
      <c r="Z31429" s="1">
        <v>39818</v>
      </c>
    </row>
    <row r="31430" spans="11:26" x14ac:dyDescent="0.3">
      <c r="K31430" t="s">
        <v>163288</v>
      </c>
      <c r="L31430" t="s">
        <v>163289</v>
      </c>
      <c r="M31430" t="s">
        <v>91</v>
      </c>
      <c r="O31430" t="s">
        <v>109000</v>
      </c>
      <c r="P31430">
        <v>7994814</v>
      </c>
      <c r="Q31430" t="s">
        <v>163290</v>
      </c>
      <c r="R31430" t="s">
        <v>163291</v>
      </c>
      <c r="S31430" t="s">
        <v>163292</v>
      </c>
      <c r="T31430" t="s">
        <v>912</v>
      </c>
      <c r="U31430" t="s">
        <v>34</v>
      </c>
      <c r="V31430" t="s">
        <v>35</v>
      </c>
      <c r="W31430">
        <v>19</v>
      </c>
      <c r="X31430" t="s">
        <v>792</v>
      </c>
      <c r="Y31430" t="s">
        <v>792</v>
      </c>
      <c r="Z31430" s="1">
        <v>39448</v>
      </c>
    </row>
    <row r="31431" spans="11:26" x14ac:dyDescent="0.3">
      <c r="K31431" t="s">
        <v>163293</v>
      </c>
      <c r="L31431" t="s">
        <v>163294</v>
      </c>
      <c r="M31431" t="s">
        <v>28</v>
      </c>
      <c r="N31431" t="s">
        <v>40</v>
      </c>
      <c r="O31431" s="1">
        <v>41827</v>
      </c>
      <c r="P31431">
        <v>0</v>
      </c>
      <c r="Q31431" t="s">
        <v>163295</v>
      </c>
      <c r="R31431" t="s">
        <v>163296</v>
      </c>
      <c r="S31431" t="s">
        <v>163297</v>
      </c>
      <c r="T31431" t="s">
        <v>106200</v>
      </c>
      <c r="U31431" t="s">
        <v>178</v>
      </c>
      <c r="V31431" t="s">
        <v>1174</v>
      </c>
      <c r="W31431">
        <v>5</v>
      </c>
      <c r="X31431" t="s">
        <v>1175</v>
      </c>
      <c r="Y31431" t="s">
        <v>1175</v>
      </c>
      <c r="Z31431" s="1">
        <v>38720</v>
      </c>
    </row>
    <row r="31432" spans="11:26" x14ac:dyDescent="0.3">
      <c r="K31432" t="s">
        <v>163293</v>
      </c>
      <c r="L31432" t="s">
        <v>163298</v>
      </c>
      <c r="M31432" t="s">
        <v>52</v>
      </c>
      <c r="O31432" s="1">
        <v>40909</v>
      </c>
      <c r="P31432">
        <v>15000</v>
      </c>
      <c r="Q31432" t="s">
        <v>163299</v>
      </c>
      <c r="R31432" t="s">
        <v>163300</v>
      </c>
      <c r="S31432" t="s">
        <v>163301</v>
      </c>
      <c r="T31432" t="s">
        <v>163302</v>
      </c>
      <c r="U31432" t="s">
        <v>34</v>
      </c>
      <c r="V31432" t="s">
        <v>46</v>
      </c>
      <c r="W31432" t="s">
        <v>106</v>
      </c>
      <c r="X31432" t="s">
        <v>4428</v>
      </c>
      <c r="Y31432" t="s">
        <v>9110</v>
      </c>
      <c r="Z31432" s="1">
        <v>39539</v>
      </c>
    </row>
    <row r="31433" spans="11:26" x14ac:dyDescent="0.3">
      <c r="K31433" t="s">
        <v>163303</v>
      </c>
      <c r="L31433" t="s">
        <v>163304</v>
      </c>
      <c r="M31433" t="s">
        <v>52</v>
      </c>
      <c r="O31433" s="1">
        <v>42046</v>
      </c>
      <c r="P31433">
        <v>1200000</v>
      </c>
      <c r="Q31433" t="s">
        <v>163305</v>
      </c>
      <c r="R31433" t="s">
        <v>163306</v>
      </c>
      <c r="T31433" t="s">
        <v>95</v>
      </c>
      <c r="U31433" t="s">
        <v>178</v>
      </c>
    </row>
    <row r="31434" spans="11:26" x14ac:dyDescent="0.3">
      <c r="K31434" t="s">
        <v>163307</v>
      </c>
      <c r="L31434" t="s">
        <v>163308</v>
      </c>
      <c r="M31434" t="s">
        <v>28</v>
      </c>
      <c r="N31434" t="s">
        <v>29</v>
      </c>
      <c r="O31434" s="1">
        <v>41793</v>
      </c>
      <c r="P31434">
        <v>6000000</v>
      </c>
      <c r="Q31434" t="s">
        <v>163309</v>
      </c>
      <c r="R31434" t="s">
        <v>163310</v>
      </c>
      <c r="T31434" t="s">
        <v>17107</v>
      </c>
      <c r="U31434" t="s">
        <v>34</v>
      </c>
      <c r="V31434" t="s">
        <v>46</v>
      </c>
      <c r="W31434" t="s">
        <v>217</v>
      </c>
      <c r="X31434" t="s">
        <v>19043</v>
      </c>
      <c r="Y31434" t="s">
        <v>19043</v>
      </c>
      <c r="Z31434" s="1">
        <v>41645</v>
      </c>
    </row>
    <row r="31435" spans="11:26" x14ac:dyDescent="0.3">
      <c r="K31435" t="s">
        <v>163311</v>
      </c>
      <c r="L31435" t="s">
        <v>163312</v>
      </c>
      <c r="M31435" t="s">
        <v>52</v>
      </c>
      <c r="O31435" s="1">
        <v>39814</v>
      </c>
      <c r="P31435">
        <v>57312</v>
      </c>
      <c r="Q31435" t="s">
        <v>163313</v>
      </c>
      <c r="R31435" t="s">
        <v>163314</v>
      </c>
      <c r="S31435" t="s">
        <v>163315</v>
      </c>
      <c r="T31435" t="s">
        <v>2126</v>
      </c>
      <c r="U31435" t="s">
        <v>34</v>
      </c>
      <c r="V31435" t="s">
        <v>35</v>
      </c>
      <c r="W31435">
        <v>7</v>
      </c>
      <c r="X31435" t="s">
        <v>1130</v>
      </c>
      <c r="Y31435" t="s">
        <v>1130</v>
      </c>
      <c r="Z31435" s="1">
        <v>42005</v>
      </c>
    </row>
    <row r="31436" spans="11:26" x14ac:dyDescent="0.3">
      <c r="K31436" t="s">
        <v>163316</v>
      </c>
      <c r="L31436" t="s">
        <v>163317</v>
      </c>
      <c r="M31436" t="s">
        <v>28</v>
      </c>
      <c r="O31436" s="1">
        <v>37628</v>
      </c>
      <c r="P31436">
        <v>2500000</v>
      </c>
      <c r="Q31436" t="s">
        <v>163318</v>
      </c>
      <c r="R31436" t="s">
        <v>163319</v>
      </c>
      <c r="S31436" t="s">
        <v>163320</v>
      </c>
      <c r="T31436" t="s">
        <v>519</v>
      </c>
      <c r="U31436" t="s">
        <v>34</v>
      </c>
      <c r="V31436" t="s">
        <v>35</v>
      </c>
      <c r="W31436">
        <v>10</v>
      </c>
      <c r="X31436" t="s">
        <v>1130</v>
      </c>
      <c r="Y31436" t="s">
        <v>1131</v>
      </c>
      <c r="Z31436" s="1">
        <v>42005</v>
      </c>
    </row>
    <row r="31437" spans="11:26" x14ac:dyDescent="0.3">
      <c r="K31437" t="s">
        <v>163321</v>
      </c>
      <c r="L31437" t="s">
        <v>163322</v>
      </c>
      <c r="M31437" t="s">
        <v>28</v>
      </c>
      <c r="O31437" t="s">
        <v>8142</v>
      </c>
      <c r="P31437">
        <v>128048</v>
      </c>
      <c r="Q31437" t="s">
        <v>163323</v>
      </c>
      <c r="R31437" t="s">
        <v>163324</v>
      </c>
      <c r="S31437" t="s">
        <v>163325</v>
      </c>
      <c r="T31437" t="s">
        <v>1249</v>
      </c>
      <c r="U31437" t="s">
        <v>1158</v>
      </c>
      <c r="V31437" t="s">
        <v>46</v>
      </c>
      <c r="W31437" t="s">
        <v>47</v>
      </c>
      <c r="X31437" t="s">
        <v>12433</v>
      </c>
      <c r="Y31437" t="s">
        <v>159</v>
      </c>
      <c r="Z31437" s="1">
        <v>40909</v>
      </c>
    </row>
    <row r="31438" spans="11:26" x14ac:dyDescent="0.3">
      <c r="K31438" t="s">
        <v>163326</v>
      </c>
      <c r="L31438" t="s">
        <v>163327</v>
      </c>
      <c r="M31438" t="s">
        <v>52</v>
      </c>
      <c r="O31438" s="1">
        <v>40909</v>
      </c>
      <c r="Q31438" t="s">
        <v>163328</v>
      </c>
      <c r="R31438" t="s">
        <v>163329</v>
      </c>
      <c r="S31438" t="s">
        <v>163330</v>
      </c>
      <c r="T31438" t="s">
        <v>74</v>
      </c>
      <c r="U31438" t="s">
        <v>34</v>
      </c>
      <c r="V31438" t="s">
        <v>46</v>
      </c>
      <c r="W31438" t="s">
        <v>260</v>
      </c>
      <c r="X31438" t="s">
        <v>402</v>
      </c>
      <c r="Y31438" t="s">
        <v>536</v>
      </c>
      <c r="Z31438" s="1">
        <v>39083</v>
      </c>
    </row>
    <row r="31439" spans="11:26" x14ac:dyDescent="0.3">
      <c r="K31439" t="s">
        <v>163326</v>
      </c>
      <c r="L31439" t="s">
        <v>163331</v>
      </c>
      <c r="M31439" t="s">
        <v>52</v>
      </c>
      <c r="O31439" t="s">
        <v>6359</v>
      </c>
      <c r="Q31439" t="s">
        <v>163332</v>
      </c>
      <c r="R31439" t="s">
        <v>163333</v>
      </c>
      <c r="S31439" t="s">
        <v>163334</v>
      </c>
      <c r="T31439" t="s">
        <v>163335</v>
      </c>
      <c r="U31439" t="s">
        <v>34</v>
      </c>
      <c r="V31439" t="s">
        <v>924</v>
      </c>
      <c r="W31439">
        <v>56</v>
      </c>
      <c r="X31439" t="s">
        <v>4451</v>
      </c>
      <c r="Y31439" t="s">
        <v>4451</v>
      </c>
      <c r="Z31439" t="s">
        <v>9292</v>
      </c>
    </row>
    <row r="31440" spans="11:26" x14ac:dyDescent="0.3">
      <c r="K31440" t="s">
        <v>163326</v>
      </c>
      <c r="L31440" t="s">
        <v>163336</v>
      </c>
      <c r="M31440" t="s">
        <v>52</v>
      </c>
      <c r="O31440" s="1">
        <v>40913</v>
      </c>
      <c r="P31440">
        <v>300000</v>
      </c>
      <c r="Q31440" t="s">
        <v>163337</v>
      </c>
      <c r="R31440" t="s">
        <v>163338</v>
      </c>
      <c r="S31440" t="s">
        <v>163339</v>
      </c>
      <c r="T31440" t="s">
        <v>57569</v>
      </c>
      <c r="U31440" t="s">
        <v>1158</v>
      </c>
      <c r="V31440" t="s">
        <v>46</v>
      </c>
      <c r="W31440" t="s">
        <v>6707</v>
      </c>
      <c r="X31440" t="s">
        <v>6708</v>
      </c>
      <c r="Y31440" t="s">
        <v>6709</v>
      </c>
      <c r="Z31440" t="s">
        <v>163340</v>
      </c>
    </row>
    <row r="31441" spans="11:26" x14ac:dyDescent="0.3">
      <c r="K31441" t="s">
        <v>163326</v>
      </c>
      <c r="L31441" t="s">
        <v>163341</v>
      </c>
      <c r="M31441" t="s">
        <v>52</v>
      </c>
      <c r="O31441" s="1">
        <v>41649</v>
      </c>
      <c r="P31441">
        <v>55000</v>
      </c>
      <c r="Q31441" t="s">
        <v>163342</v>
      </c>
      <c r="R31441" t="s">
        <v>163343</v>
      </c>
      <c r="S31441" t="s">
        <v>163344</v>
      </c>
      <c r="T31441" t="s">
        <v>163345</v>
      </c>
      <c r="U31441" t="s">
        <v>34</v>
      </c>
      <c r="V31441" t="s">
        <v>924</v>
      </c>
      <c r="W31441">
        <v>56</v>
      </c>
      <c r="X31441" t="s">
        <v>4451</v>
      </c>
      <c r="Y31441" t="s">
        <v>4451</v>
      </c>
      <c r="Z31441" t="s">
        <v>163346</v>
      </c>
    </row>
    <row r="31442" spans="11:26" x14ac:dyDescent="0.3">
      <c r="K31442" t="s">
        <v>163347</v>
      </c>
      <c r="L31442" t="s">
        <v>163348</v>
      </c>
      <c r="M31442" t="s">
        <v>52</v>
      </c>
      <c r="O31442" s="1">
        <v>39451</v>
      </c>
      <c r="P31442">
        <v>750000</v>
      </c>
      <c r="Q31442" t="s">
        <v>163349</v>
      </c>
      <c r="R31442" t="s">
        <v>163350</v>
      </c>
      <c r="S31442" t="s">
        <v>163351</v>
      </c>
      <c r="T31442" t="s">
        <v>74</v>
      </c>
      <c r="U31442" t="s">
        <v>178</v>
      </c>
      <c r="V31442" t="s">
        <v>46</v>
      </c>
      <c r="W31442" t="s">
        <v>106</v>
      </c>
      <c r="X31442" t="s">
        <v>107</v>
      </c>
      <c r="Y31442" t="s">
        <v>116</v>
      </c>
      <c r="Z31442" s="1">
        <v>40544</v>
      </c>
    </row>
    <row r="31443" spans="11:26" x14ac:dyDescent="0.3">
      <c r="K31443" t="s">
        <v>163352</v>
      </c>
      <c r="L31443" t="s">
        <v>163353</v>
      </c>
      <c r="M31443" t="s">
        <v>28</v>
      </c>
      <c r="O31443" s="1">
        <v>41551</v>
      </c>
      <c r="P31443">
        <v>10000</v>
      </c>
      <c r="Q31443" t="s">
        <v>163354</v>
      </c>
      <c r="R31443" t="s">
        <v>163355</v>
      </c>
      <c r="S31443" t="s">
        <v>163356</v>
      </c>
      <c r="T31443" t="s">
        <v>453</v>
      </c>
      <c r="U31443" t="s">
        <v>34</v>
      </c>
      <c r="V31443" t="s">
        <v>46</v>
      </c>
      <c r="W31443" t="s">
        <v>4679</v>
      </c>
      <c r="X31443" t="s">
        <v>4680</v>
      </c>
      <c r="Y31443" t="s">
        <v>4680</v>
      </c>
      <c r="Z31443" s="1">
        <v>40179</v>
      </c>
    </row>
    <row r="31444" spans="11:26" x14ac:dyDescent="0.3">
      <c r="K31444" t="s">
        <v>163357</v>
      </c>
      <c r="L31444" t="s">
        <v>163358</v>
      </c>
      <c r="M31444" t="s">
        <v>324</v>
      </c>
      <c r="O31444" t="s">
        <v>7077</v>
      </c>
      <c r="P31444">
        <v>100000</v>
      </c>
      <c r="Q31444" t="s">
        <v>163359</v>
      </c>
      <c r="R31444" t="s">
        <v>163360</v>
      </c>
      <c r="S31444" t="s">
        <v>163361</v>
      </c>
      <c r="T31444" t="s">
        <v>19910</v>
      </c>
      <c r="U31444" t="s">
        <v>34</v>
      </c>
      <c r="V31444" t="s">
        <v>46</v>
      </c>
      <c r="W31444" t="s">
        <v>106</v>
      </c>
      <c r="X31444" t="s">
        <v>107</v>
      </c>
      <c r="Y31444" t="s">
        <v>33929</v>
      </c>
      <c r="Z31444" s="1">
        <v>41275</v>
      </c>
    </row>
    <row r="31445" spans="11:26" x14ac:dyDescent="0.3">
      <c r="K31445" t="s">
        <v>163362</v>
      </c>
      <c r="L31445" t="s">
        <v>163363</v>
      </c>
      <c r="M31445" t="s">
        <v>324</v>
      </c>
      <c r="O31445" t="s">
        <v>13359</v>
      </c>
      <c r="P31445">
        <v>318274</v>
      </c>
      <c r="Q31445" t="s">
        <v>163364</v>
      </c>
      <c r="R31445" t="s">
        <v>163365</v>
      </c>
      <c r="S31445" t="s">
        <v>163366</v>
      </c>
      <c r="T31445" t="s">
        <v>163367</v>
      </c>
      <c r="U31445" t="s">
        <v>34</v>
      </c>
      <c r="V31445" t="s">
        <v>46</v>
      </c>
      <c r="W31445" t="s">
        <v>167</v>
      </c>
      <c r="X31445" t="s">
        <v>168</v>
      </c>
      <c r="Y31445" t="s">
        <v>169</v>
      </c>
      <c r="Z31445" s="1">
        <v>39722</v>
      </c>
    </row>
    <row r="31446" spans="11:26" x14ac:dyDescent="0.3">
      <c r="K31446" t="s">
        <v>163368</v>
      </c>
      <c r="L31446" t="s">
        <v>163369</v>
      </c>
      <c r="M31446" t="s">
        <v>52</v>
      </c>
      <c r="O31446" s="1">
        <v>42162</v>
      </c>
      <c r="P31446">
        <v>120000</v>
      </c>
      <c r="Q31446" t="s">
        <v>163370</v>
      </c>
      <c r="R31446" t="s">
        <v>163371</v>
      </c>
      <c r="S31446" t="s">
        <v>163372</v>
      </c>
      <c r="T31446" t="s">
        <v>163373</v>
      </c>
      <c r="U31446" t="s">
        <v>34</v>
      </c>
    </row>
    <row r="31447" spans="11:26" x14ac:dyDescent="0.3">
      <c r="K31447" t="s">
        <v>163374</v>
      </c>
      <c r="L31447" t="s">
        <v>163375</v>
      </c>
      <c r="M31447" t="s">
        <v>91</v>
      </c>
      <c r="O31447" s="1">
        <v>41281</v>
      </c>
      <c r="P31447">
        <v>30676</v>
      </c>
      <c r="Q31447" t="s">
        <v>163376</v>
      </c>
      <c r="R31447" t="s">
        <v>163377</v>
      </c>
      <c r="S31447" t="s">
        <v>163378</v>
      </c>
      <c r="T31447" t="s">
        <v>1294</v>
      </c>
      <c r="U31447" t="s">
        <v>34</v>
      </c>
      <c r="Z31447" s="1">
        <v>39448</v>
      </c>
    </row>
    <row r="31448" spans="11:26" x14ac:dyDescent="0.3">
      <c r="K31448" t="s">
        <v>163379</v>
      </c>
      <c r="L31448" t="s">
        <v>163380</v>
      </c>
      <c r="M31448" t="s">
        <v>28</v>
      </c>
      <c r="N31448" t="s">
        <v>29</v>
      </c>
      <c r="O31448" s="1">
        <v>39733</v>
      </c>
      <c r="P31448">
        <v>6250000</v>
      </c>
      <c r="Q31448" t="s">
        <v>163381</v>
      </c>
      <c r="R31448" t="s">
        <v>163382</v>
      </c>
      <c r="S31448" t="s">
        <v>163383</v>
      </c>
      <c r="T31448" t="s">
        <v>163384</v>
      </c>
      <c r="U31448" t="s">
        <v>34</v>
      </c>
      <c r="Z31448" t="s">
        <v>28471</v>
      </c>
    </row>
    <row r="31449" spans="11:26" x14ac:dyDescent="0.3">
      <c r="K31449" t="s">
        <v>163379</v>
      </c>
      <c r="L31449" t="s">
        <v>163385</v>
      </c>
      <c r="M31449" t="s">
        <v>28</v>
      </c>
      <c r="N31449" t="s">
        <v>40</v>
      </c>
      <c r="O31449" t="s">
        <v>15023</v>
      </c>
      <c r="P31449">
        <v>7700000</v>
      </c>
      <c r="Q31449" t="s">
        <v>163386</v>
      </c>
      <c r="R31449" t="s">
        <v>163387</v>
      </c>
      <c r="S31449" t="s">
        <v>163388</v>
      </c>
      <c r="T31449" t="s">
        <v>124</v>
      </c>
      <c r="U31449" t="s">
        <v>34</v>
      </c>
    </row>
    <row r="31450" spans="11:26" x14ac:dyDescent="0.3">
      <c r="K31450" t="s">
        <v>163389</v>
      </c>
      <c r="L31450" t="s">
        <v>163390</v>
      </c>
      <c r="M31450" t="s">
        <v>28</v>
      </c>
      <c r="O31450" s="1">
        <v>40551</v>
      </c>
      <c r="P31450">
        <v>7767995</v>
      </c>
      <c r="Q31450" t="s">
        <v>163391</v>
      </c>
      <c r="R31450" t="s">
        <v>163392</v>
      </c>
      <c r="S31450" t="s">
        <v>163393</v>
      </c>
      <c r="T31450" t="s">
        <v>124</v>
      </c>
      <c r="U31450" t="s">
        <v>34</v>
      </c>
      <c r="V31450" t="s">
        <v>65</v>
      </c>
      <c r="W31450">
        <v>22</v>
      </c>
      <c r="X31450" t="s">
        <v>66</v>
      </c>
      <c r="Y31450" t="s">
        <v>66</v>
      </c>
      <c r="Z31450" s="1">
        <v>39448</v>
      </c>
    </row>
    <row r="31451" spans="11:26" x14ac:dyDescent="0.3">
      <c r="K31451" t="s">
        <v>163394</v>
      </c>
      <c r="L31451" t="s">
        <v>163395</v>
      </c>
      <c r="M31451" t="s">
        <v>324</v>
      </c>
      <c r="O31451" s="1">
        <v>40546</v>
      </c>
      <c r="P31451">
        <v>70000</v>
      </c>
      <c r="Q31451" t="s">
        <v>163396</v>
      </c>
      <c r="R31451" t="s">
        <v>163397</v>
      </c>
      <c r="S31451" t="s">
        <v>163398</v>
      </c>
      <c r="T31451" t="s">
        <v>163399</v>
      </c>
      <c r="U31451" t="s">
        <v>34</v>
      </c>
      <c r="V31451" t="s">
        <v>46</v>
      </c>
      <c r="W31451" t="s">
        <v>106</v>
      </c>
      <c r="X31451" t="s">
        <v>107</v>
      </c>
      <c r="Y31451" t="s">
        <v>1975</v>
      </c>
      <c r="Z31451" s="1">
        <v>41336</v>
      </c>
    </row>
    <row r="31452" spans="11:26" x14ac:dyDescent="0.3">
      <c r="K31452" t="s">
        <v>163400</v>
      </c>
      <c r="L31452" t="s">
        <v>163401</v>
      </c>
      <c r="M31452" t="s">
        <v>190</v>
      </c>
      <c r="O31452" t="s">
        <v>21763</v>
      </c>
      <c r="Q31452" t="s">
        <v>163402</v>
      </c>
      <c r="R31452" t="s">
        <v>163403</v>
      </c>
      <c r="S31452" t="s">
        <v>163404</v>
      </c>
      <c r="T31452" t="s">
        <v>296</v>
      </c>
      <c r="U31452" t="s">
        <v>178</v>
      </c>
      <c r="V31452" t="s">
        <v>270</v>
      </c>
      <c r="W31452" t="s">
        <v>271</v>
      </c>
      <c r="X31452" t="s">
        <v>272</v>
      </c>
      <c r="Y31452" t="s">
        <v>272</v>
      </c>
    </row>
    <row r="31453" spans="11:26" x14ac:dyDescent="0.3">
      <c r="K31453" t="s">
        <v>163405</v>
      </c>
      <c r="L31453" t="s">
        <v>163406</v>
      </c>
      <c r="M31453" t="s">
        <v>28</v>
      </c>
      <c r="O31453" s="1">
        <v>37530</v>
      </c>
      <c r="P31453">
        <v>10000000</v>
      </c>
      <c r="Q31453" t="s">
        <v>163407</v>
      </c>
      <c r="R31453" t="s">
        <v>163408</v>
      </c>
      <c r="S31453" t="s">
        <v>163409</v>
      </c>
      <c r="T31453" t="s">
        <v>436</v>
      </c>
      <c r="U31453" t="s">
        <v>178</v>
      </c>
      <c r="Z31453" s="1">
        <v>34335</v>
      </c>
    </row>
    <row r="31454" spans="11:26" x14ac:dyDescent="0.3">
      <c r="K31454" t="s">
        <v>163410</v>
      </c>
      <c r="L31454" t="s">
        <v>163411</v>
      </c>
      <c r="M31454" t="s">
        <v>28</v>
      </c>
      <c r="N31454" t="s">
        <v>40</v>
      </c>
      <c r="O31454" t="s">
        <v>1290</v>
      </c>
      <c r="P31454">
        <v>1500000</v>
      </c>
      <c r="Q31454" t="s">
        <v>163412</v>
      </c>
      <c r="R31454" t="s">
        <v>163413</v>
      </c>
      <c r="S31454" t="s">
        <v>163414</v>
      </c>
      <c r="T31454" t="s">
        <v>8853</v>
      </c>
      <c r="U31454" t="s">
        <v>34</v>
      </c>
    </row>
    <row r="31455" spans="11:26" x14ac:dyDescent="0.3">
      <c r="K31455" t="s">
        <v>163415</v>
      </c>
      <c r="L31455" t="s">
        <v>163416</v>
      </c>
      <c r="M31455" t="s">
        <v>28</v>
      </c>
      <c r="N31455" t="s">
        <v>40</v>
      </c>
      <c r="O31455" t="s">
        <v>6640</v>
      </c>
      <c r="P31455">
        <v>7000000</v>
      </c>
      <c r="Q31455" t="s">
        <v>163417</v>
      </c>
      <c r="R31455" t="s">
        <v>163418</v>
      </c>
      <c r="S31455" t="s">
        <v>163419</v>
      </c>
      <c r="T31455" t="s">
        <v>163420</v>
      </c>
      <c r="U31455" t="s">
        <v>34</v>
      </c>
      <c r="V31455" t="s">
        <v>1939</v>
      </c>
      <c r="W31455">
        <v>15</v>
      </c>
      <c r="X31455" t="s">
        <v>6754</v>
      </c>
      <c r="Y31455" t="s">
        <v>12618</v>
      </c>
      <c r="Z31455" s="1">
        <v>40909</v>
      </c>
    </row>
    <row r="31456" spans="11:26" x14ac:dyDescent="0.3">
      <c r="K31456" t="s">
        <v>163415</v>
      </c>
      <c r="L31456" t="s">
        <v>163421</v>
      </c>
      <c r="M31456" t="s">
        <v>28</v>
      </c>
      <c r="N31456" t="s">
        <v>40</v>
      </c>
      <c r="O31456" t="s">
        <v>24614</v>
      </c>
      <c r="P31456">
        <v>7000000</v>
      </c>
      <c r="Q31456" t="s">
        <v>163422</v>
      </c>
      <c r="R31456" t="s">
        <v>163423</v>
      </c>
      <c r="S31456" t="s">
        <v>163424</v>
      </c>
      <c r="T31456" t="s">
        <v>95</v>
      </c>
      <c r="U31456" t="s">
        <v>34</v>
      </c>
      <c r="V31456" t="s">
        <v>46</v>
      </c>
      <c r="W31456" t="s">
        <v>471</v>
      </c>
      <c r="X31456" t="s">
        <v>1482</v>
      </c>
      <c r="Y31456" t="s">
        <v>33532</v>
      </c>
      <c r="Z31456" s="1">
        <v>40544</v>
      </c>
    </row>
    <row r="31457" spans="11:26" x14ac:dyDescent="0.3">
      <c r="K31457" t="s">
        <v>163415</v>
      </c>
      <c r="L31457" t="s">
        <v>163425</v>
      </c>
      <c r="M31457" t="s">
        <v>233</v>
      </c>
      <c r="O31457" t="s">
        <v>2942</v>
      </c>
      <c r="Q31457" t="s">
        <v>163426</v>
      </c>
      <c r="R31457" t="s">
        <v>163427</v>
      </c>
      <c r="S31457" t="s">
        <v>163428</v>
      </c>
      <c r="T31457" t="s">
        <v>163429</v>
      </c>
      <c r="U31457" t="s">
        <v>178</v>
      </c>
      <c r="V31457" t="s">
        <v>96</v>
      </c>
      <c r="W31457" t="s">
        <v>5722</v>
      </c>
      <c r="X31457" t="s">
        <v>5723</v>
      </c>
      <c r="Y31457" t="s">
        <v>5724</v>
      </c>
      <c r="Z31457" t="s">
        <v>163430</v>
      </c>
    </row>
    <row r="31458" spans="11:26" x14ac:dyDescent="0.3">
      <c r="K31458" t="s">
        <v>163431</v>
      </c>
      <c r="L31458" t="s">
        <v>163432</v>
      </c>
      <c r="M31458" t="s">
        <v>28</v>
      </c>
      <c r="O31458" t="s">
        <v>1877</v>
      </c>
      <c r="Q31458" t="s">
        <v>163433</v>
      </c>
      <c r="R31458" t="s">
        <v>163434</v>
      </c>
      <c r="S31458" t="s">
        <v>163435</v>
      </c>
      <c r="T31458" t="s">
        <v>3809</v>
      </c>
      <c r="U31458" t="s">
        <v>34</v>
      </c>
      <c r="V31458" t="s">
        <v>46</v>
      </c>
      <c r="W31458" t="s">
        <v>346</v>
      </c>
      <c r="X31458" t="s">
        <v>11222</v>
      </c>
      <c r="Y31458" t="s">
        <v>11222</v>
      </c>
      <c r="Z31458" s="1">
        <v>41640</v>
      </c>
    </row>
    <row r="31459" spans="11:26" x14ac:dyDescent="0.3">
      <c r="K31459" t="s">
        <v>163436</v>
      </c>
      <c r="L31459" t="s">
        <v>163437</v>
      </c>
      <c r="M31459" t="s">
        <v>28</v>
      </c>
      <c r="O31459" t="s">
        <v>22879</v>
      </c>
      <c r="P31459">
        <v>4651033</v>
      </c>
      <c r="Q31459" t="s">
        <v>163438</v>
      </c>
      <c r="R31459" t="s">
        <v>163439</v>
      </c>
      <c r="S31459" t="s">
        <v>163440</v>
      </c>
      <c r="T31459" t="s">
        <v>74</v>
      </c>
      <c r="U31459" t="s">
        <v>345</v>
      </c>
      <c r="V31459" t="s">
        <v>46</v>
      </c>
      <c r="W31459" t="s">
        <v>228</v>
      </c>
      <c r="X31459" t="s">
        <v>229</v>
      </c>
      <c r="Y31459" t="s">
        <v>732</v>
      </c>
      <c r="Z31459" s="1">
        <v>38353</v>
      </c>
    </row>
    <row r="31460" spans="11:26" x14ac:dyDescent="0.3">
      <c r="K31460" t="s">
        <v>163441</v>
      </c>
      <c r="L31460" t="s">
        <v>163442</v>
      </c>
      <c r="M31460" t="s">
        <v>28</v>
      </c>
      <c r="N31460" t="s">
        <v>493</v>
      </c>
      <c r="O31460" s="1">
        <v>37622</v>
      </c>
      <c r="P31460">
        <v>21500000</v>
      </c>
      <c r="Q31460" t="s">
        <v>163443</v>
      </c>
      <c r="R31460" t="s">
        <v>163444</v>
      </c>
      <c r="S31460" t="s">
        <v>163445</v>
      </c>
      <c r="T31460" t="s">
        <v>163446</v>
      </c>
      <c r="U31460" t="s">
        <v>34</v>
      </c>
      <c r="V31460" t="s">
        <v>65</v>
      </c>
      <c r="Z31460" s="1">
        <v>41281</v>
      </c>
    </row>
    <row r="31461" spans="11:26" x14ac:dyDescent="0.3">
      <c r="K31461" t="s">
        <v>163441</v>
      </c>
      <c r="L31461" t="s">
        <v>163447</v>
      </c>
      <c r="M31461" t="s">
        <v>28</v>
      </c>
      <c r="N31461" t="s">
        <v>1189</v>
      </c>
      <c r="O31461" t="s">
        <v>21951</v>
      </c>
      <c r="P31461">
        <v>27500000</v>
      </c>
      <c r="Q31461" t="s">
        <v>163448</v>
      </c>
      <c r="R31461" t="s">
        <v>163449</v>
      </c>
      <c r="S31461" t="s">
        <v>163450</v>
      </c>
      <c r="T31461" t="s">
        <v>163451</v>
      </c>
      <c r="U31461" t="s">
        <v>34</v>
      </c>
      <c r="Z31461" t="s">
        <v>457</v>
      </c>
    </row>
    <row r="31462" spans="11:26" x14ac:dyDescent="0.3">
      <c r="K31462" t="s">
        <v>163452</v>
      </c>
      <c r="L31462" t="s">
        <v>163453</v>
      </c>
      <c r="M31462" t="s">
        <v>28</v>
      </c>
      <c r="N31462" t="s">
        <v>40</v>
      </c>
      <c r="O31462" t="s">
        <v>8515</v>
      </c>
      <c r="P31462">
        <v>1200000</v>
      </c>
      <c r="Q31462" t="s">
        <v>163454</v>
      </c>
      <c r="R31462" t="s">
        <v>163455</v>
      </c>
      <c r="S31462" t="s">
        <v>163456</v>
      </c>
      <c r="T31462" t="s">
        <v>163457</v>
      </c>
      <c r="U31462" t="s">
        <v>34</v>
      </c>
      <c r="V31462" t="s">
        <v>46</v>
      </c>
      <c r="W31462" t="s">
        <v>1369</v>
      </c>
      <c r="X31462" t="s">
        <v>1370</v>
      </c>
      <c r="Y31462" t="s">
        <v>1371</v>
      </c>
      <c r="Z31462" s="1">
        <v>40909</v>
      </c>
    </row>
    <row r="31463" spans="11:26" x14ac:dyDescent="0.3">
      <c r="K31463" t="s">
        <v>163452</v>
      </c>
      <c r="L31463" t="s">
        <v>163458</v>
      </c>
      <c r="M31463" t="s">
        <v>52</v>
      </c>
      <c r="O31463" s="1">
        <v>40520</v>
      </c>
      <c r="P31463">
        <v>200000</v>
      </c>
      <c r="Q31463" t="s">
        <v>163459</v>
      </c>
      <c r="R31463" t="s">
        <v>163460</v>
      </c>
      <c r="S31463" t="s">
        <v>163461</v>
      </c>
      <c r="T31463" t="s">
        <v>296</v>
      </c>
      <c r="U31463" t="s">
        <v>34</v>
      </c>
      <c r="V31463" t="s">
        <v>96</v>
      </c>
      <c r="W31463" t="s">
        <v>97</v>
      </c>
      <c r="X31463" t="s">
        <v>54489</v>
      </c>
      <c r="Y31463" t="s">
        <v>54489</v>
      </c>
      <c r="Z31463" t="s">
        <v>85483</v>
      </c>
    </row>
    <row r="31464" spans="11:26" x14ac:dyDescent="0.3">
      <c r="K31464" t="s">
        <v>163462</v>
      </c>
      <c r="L31464" t="s">
        <v>163463</v>
      </c>
      <c r="M31464" t="s">
        <v>233</v>
      </c>
      <c r="O31464" s="1">
        <v>38209</v>
      </c>
      <c r="P31464">
        <v>16000000</v>
      </c>
      <c r="Q31464" t="s">
        <v>163464</v>
      </c>
      <c r="R31464" t="s">
        <v>163465</v>
      </c>
      <c r="S31464" t="s">
        <v>163466</v>
      </c>
      <c r="T31464" t="s">
        <v>163467</v>
      </c>
      <c r="U31464" t="s">
        <v>34</v>
      </c>
      <c r="V31464" t="s">
        <v>65</v>
      </c>
    </row>
    <row r="31465" spans="11:26" x14ac:dyDescent="0.3">
      <c r="K31465" t="s">
        <v>163468</v>
      </c>
      <c r="L31465" t="s">
        <v>163469</v>
      </c>
      <c r="M31465" t="s">
        <v>190</v>
      </c>
      <c r="O31465" t="s">
        <v>4528</v>
      </c>
      <c r="P31465">
        <v>70000</v>
      </c>
      <c r="Q31465" t="s">
        <v>163470</v>
      </c>
      <c r="R31465" t="s">
        <v>163471</v>
      </c>
      <c r="S31465" t="s">
        <v>163472</v>
      </c>
      <c r="U31465" t="s">
        <v>34</v>
      </c>
      <c r="V31465" t="s">
        <v>22348</v>
      </c>
      <c r="W31465">
        <v>4</v>
      </c>
      <c r="X31465" t="s">
        <v>22349</v>
      </c>
      <c r="Y31465" t="s">
        <v>22349</v>
      </c>
      <c r="Z31465" s="1">
        <v>31048</v>
      </c>
    </row>
    <row r="31466" spans="11:26" x14ac:dyDescent="0.3">
      <c r="K31466" t="s">
        <v>163473</v>
      </c>
      <c r="L31466" t="s">
        <v>163474</v>
      </c>
      <c r="M31466" t="s">
        <v>28</v>
      </c>
      <c r="N31466" t="s">
        <v>40</v>
      </c>
      <c r="O31466" s="1">
        <v>41677</v>
      </c>
      <c r="P31466">
        <v>1000000</v>
      </c>
      <c r="Q31466" t="s">
        <v>163475</v>
      </c>
      <c r="R31466" t="s">
        <v>163476</v>
      </c>
      <c r="S31466" t="s">
        <v>163477</v>
      </c>
      <c r="T31466" t="s">
        <v>707</v>
      </c>
      <c r="U31466" t="s">
        <v>34</v>
      </c>
      <c r="V31466" t="s">
        <v>65</v>
      </c>
      <c r="W31466">
        <v>22</v>
      </c>
      <c r="X31466" t="s">
        <v>66</v>
      </c>
      <c r="Y31466" t="s">
        <v>66</v>
      </c>
    </row>
    <row r="31467" spans="11:26" x14ac:dyDescent="0.3">
      <c r="K31467" t="s">
        <v>163478</v>
      </c>
      <c r="L31467" t="s">
        <v>163479</v>
      </c>
      <c r="M31467" t="s">
        <v>749</v>
      </c>
      <c r="O31467" s="1">
        <v>41275</v>
      </c>
      <c r="P31467">
        <v>150000</v>
      </c>
      <c r="Q31467" t="s">
        <v>163480</v>
      </c>
      <c r="R31467" t="s">
        <v>163481</v>
      </c>
      <c r="S31467" t="s">
        <v>163482</v>
      </c>
      <c r="T31467" t="s">
        <v>163483</v>
      </c>
      <c r="U31467" t="s">
        <v>34</v>
      </c>
      <c r="V31467" t="s">
        <v>4921</v>
      </c>
      <c r="W31467">
        <v>3</v>
      </c>
      <c r="X31467" t="s">
        <v>26902</v>
      </c>
      <c r="Y31467" t="s">
        <v>26902</v>
      </c>
      <c r="Z31467" s="1">
        <v>40553</v>
      </c>
    </row>
    <row r="31468" spans="11:26" x14ac:dyDescent="0.3">
      <c r="K31468" t="s">
        <v>163478</v>
      </c>
      <c r="L31468" t="s">
        <v>163484</v>
      </c>
      <c r="M31468" t="s">
        <v>749</v>
      </c>
      <c r="O31468" s="1">
        <v>41640</v>
      </c>
      <c r="P31468">
        <v>750000</v>
      </c>
      <c r="Q31468" t="s">
        <v>163485</v>
      </c>
      <c r="R31468" t="s">
        <v>163486</v>
      </c>
      <c r="S31468" t="s">
        <v>163487</v>
      </c>
      <c r="T31468" t="s">
        <v>124</v>
      </c>
      <c r="U31468" t="s">
        <v>34</v>
      </c>
      <c r="V31468" t="s">
        <v>65</v>
      </c>
      <c r="W31468">
        <v>22</v>
      </c>
      <c r="X31468" t="s">
        <v>66</v>
      </c>
      <c r="Y31468" t="s">
        <v>66</v>
      </c>
    </row>
    <row r="31469" spans="11:26" x14ac:dyDescent="0.3">
      <c r="K31469" t="s">
        <v>163478</v>
      </c>
      <c r="L31469" t="s">
        <v>163488</v>
      </c>
      <c r="M31469" t="s">
        <v>223</v>
      </c>
      <c r="O31469" t="s">
        <v>20942</v>
      </c>
      <c r="P31469">
        <v>466000</v>
      </c>
      <c r="Q31469" t="s">
        <v>163489</v>
      </c>
      <c r="R31469" t="s">
        <v>163490</v>
      </c>
      <c r="S31469" t="s">
        <v>163491</v>
      </c>
      <c r="T31469" t="s">
        <v>3809</v>
      </c>
      <c r="U31469" t="s">
        <v>34</v>
      </c>
      <c r="V31469" t="s">
        <v>65</v>
      </c>
      <c r="W31469">
        <v>22</v>
      </c>
      <c r="X31469" t="s">
        <v>66</v>
      </c>
      <c r="Y31469" t="s">
        <v>66</v>
      </c>
      <c r="Z31469" s="1">
        <v>42011</v>
      </c>
    </row>
    <row r="31470" spans="11:26" x14ac:dyDescent="0.3">
      <c r="K31470" t="s">
        <v>163478</v>
      </c>
      <c r="L31470" t="s">
        <v>163492</v>
      </c>
      <c r="M31470" t="s">
        <v>749</v>
      </c>
      <c r="O31470" s="1">
        <v>41647</v>
      </c>
      <c r="P31470">
        <v>220000</v>
      </c>
      <c r="Q31470" t="s">
        <v>163493</v>
      </c>
      <c r="R31470" t="s">
        <v>163494</v>
      </c>
      <c r="S31470" t="s">
        <v>163495</v>
      </c>
      <c r="T31470" t="s">
        <v>1208</v>
      </c>
      <c r="U31470" t="s">
        <v>34</v>
      </c>
      <c r="V31470" t="s">
        <v>65</v>
      </c>
      <c r="W31470">
        <v>22</v>
      </c>
      <c r="X31470" t="s">
        <v>66</v>
      </c>
      <c r="Y31470" t="s">
        <v>66</v>
      </c>
      <c r="Z31470" s="1">
        <v>38353</v>
      </c>
    </row>
    <row r="31471" spans="11:26" x14ac:dyDescent="0.3">
      <c r="K31471" t="s">
        <v>163478</v>
      </c>
      <c r="L31471" t="s">
        <v>163496</v>
      </c>
      <c r="M31471" t="s">
        <v>52</v>
      </c>
      <c r="O31471" s="1">
        <v>41278</v>
      </c>
      <c r="P31471">
        <v>60000</v>
      </c>
      <c r="Q31471" t="s">
        <v>163497</v>
      </c>
      <c r="R31471" t="s">
        <v>163498</v>
      </c>
      <c r="S31471" t="s">
        <v>163499</v>
      </c>
      <c r="T31471" t="s">
        <v>163500</v>
      </c>
      <c r="U31471" t="s">
        <v>34</v>
      </c>
      <c r="V31471" t="s">
        <v>46</v>
      </c>
      <c r="Z31471" s="1">
        <v>39821</v>
      </c>
    </row>
    <row r="31472" spans="11:26" x14ac:dyDescent="0.3">
      <c r="K31472" t="s">
        <v>163478</v>
      </c>
      <c r="L31472" t="s">
        <v>163501</v>
      </c>
      <c r="M31472" t="s">
        <v>749</v>
      </c>
      <c r="O31472" s="1">
        <v>41647</v>
      </c>
      <c r="P31472">
        <v>150000</v>
      </c>
      <c r="Q31472" t="s">
        <v>163502</v>
      </c>
      <c r="R31472" t="s">
        <v>163503</v>
      </c>
      <c r="S31472" t="s">
        <v>163504</v>
      </c>
      <c r="T31472" t="s">
        <v>163505</v>
      </c>
      <c r="U31472" t="s">
        <v>34</v>
      </c>
      <c r="V31472" t="s">
        <v>46</v>
      </c>
      <c r="W31472" t="s">
        <v>437</v>
      </c>
      <c r="X31472" t="s">
        <v>8911</v>
      </c>
      <c r="Y31472" t="s">
        <v>49185</v>
      </c>
      <c r="Z31472" s="1">
        <v>39814</v>
      </c>
    </row>
    <row r="31473" spans="11:26" x14ac:dyDescent="0.3">
      <c r="K31473" t="s">
        <v>163478</v>
      </c>
      <c r="L31473" t="s">
        <v>163506</v>
      </c>
      <c r="M31473" t="s">
        <v>324</v>
      </c>
      <c r="O31473" s="1">
        <v>41528</v>
      </c>
      <c r="Q31473" t="s">
        <v>163507</v>
      </c>
      <c r="R31473" t="s">
        <v>163508</v>
      </c>
      <c r="T31473" t="s">
        <v>163509</v>
      </c>
      <c r="U31473" t="s">
        <v>34</v>
      </c>
      <c r="V31473" t="s">
        <v>46</v>
      </c>
      <c r="W31473" t="s">
        <v>1659</v>
      </c>
      <c r="X31473" t="s">
        <v>1660</v>
      </c>
      <c r="Y31473" t="s">
        <v>1660</v>
      </c>
      <c r="Z31473" s="1">
        <v>41823</v>
      </c>
    </row>
    <row r="31474" spans="11:26" x14ac:dyDescent="0.3">
      <c r="K31474" t="s">
        <v>163510</v>
      </c>
      <c r="L31474" t="s">
        <v>163511</v>
      </c>
      <c r="M31474" t="s">
        <v>52</v>
      </c>
      <c r="O31474" s="1">
        <v>41918</v>
      </c>
      <c r="P31474">
        <v>33573</v>
      </c>
      <c r="Q31474" t="s">
        <v>163512</v>
      </c>
      <c r="R31474" t="s">
        <v>163513</v>
      </c>
      <c r="S31474" t="s">
        <v>163514</v>
      </c>
      <c r="T31474" t="s">
        <v>150</v>
      </c>
      <c r="U31474" t="s">
        <v>34</v>
      </c>
      <c r="V31474" t="s">
        <v>46</v>
      </c>
      <c r="W31474" t="s">
        <v>9493</v>
      </c>
      <c r="X31474" t="s">
        <v>9494</v>
      </c>
      <c r="Y31474" t="s">
        <v>9494</v>
      </c>
      <c r="Z31474" s="1">
        <v>38718</v>
      </c>
    </row>
    <row r="31475" spans="11:26" x14ac:dyDescent="0.3">
      <c r="K31475" t="s">
        <v>163510</v>
      </c>
      <c r="L31475" t="s">
        <v>163515</v>
      </c>
      <c r="M31475" t="s">
        <v>190</v>
      </c>
      <c r="O31475" t="s">
        <v>17373</v>
      </c>
      <c r="P31475">
        <v>97464</v>
      </c>
      <c r="Q31475" t="s">
        <v>163516</v>
      </c>
      <c r="R31475" t="s">
        <v>163517</v>
      </c>
      <c r="T31475" t="s">
        <v>5171</v>
      </c>
      <c r="U31475" t="s">
        <v>34</v>
      </c>
      <c r="V31475" t="s">
        <v>46</v>
      </c>
      <c r="W31475" t="s">
        <v>228</v>
      </c>
      <c r="X31475" t="s">
        <v>229</v>
      </c>
      <c r="Y31475" t="s">
        <v>163518</v>
      </c>
      <c r="Z31475" t="s">
        <v>45753</v>
      </c>
    </row>
    <row r="31476" spans="11:26" x14ac:dyDescent="0.3">
      <c r="K31476" t="s">
        <v>163519</v>
      </c>
      <c r="L31476" t="s">
        <v>163520</v>
      </c>
      <c r="M31476" t="s">
        <v>28</v>
      </c>
      <c r="O31476" t="s">
        <v>48498</v>
      </c>
      <c r="Q31476" t="s">
        <v>163521</v>
      </c>
      <c r="R31476" t="s">
        <v>163522</v>
      </c>
      <c r="S31476" t="s">
        <v>163523</v>
      </c>
      <c r="T31476" t="s">
        <v>95</v>
      </c>
      <c r="U31476" t="s">
        <v>34</v>
      </c>
      <c r="V31476" t="s">
        <v>46</v>
      </c>
      <c r="W31476" t="s">
        <v>167</v>
      </c>
      <c r="X31476" t="s">
        <v>1166</v>
      </c>
      <c r="Y31476" t="s">
        <v>38967</v>
      </c>
      <c r="Z31476" s="1">
        <v>38718</v>
      </c>
    </row>
    <row r="31477" spans="11:26" x14ac:dyDescent="0.3">
      <c r="K31477" t="s">
        <v>163519</v>
      </c>
      <c r="L31477" t="s">
        <v>163524</v>
      </c>
      <c r="M31477" t="s">
        <v>28</v>
      </c>
      <c r="O31477" t="s">
        <v>18810</v>
      </c>
      <c r="Q31477" t="s">
        <v>163525</v>
      </c>
      <c r="R31477" t="s">
        <v>163526</v>
      </c>
      <c r="S31477" t="s">
        <v>163527</v>
      </c>
      <c r="T31477" t="s">
        <v>85</v>
      </c>
      <c r="U31477" t="s">
        <v>34</v>
      </c>
      <c r="V31477" t="s">
        <v>86</v>
      </c>
      <c r="X31477" t="s">
        <v>87</v>
      </c>
      <c r="Y31477" t="s">
        <v>87</v>
      </c>
      <c r="Z31477" s="1">
        <v>36161</v>
      </c>
    </row>
    <row r="31478" spans="11:26" x14ac:dyDescent="0.3">
      <c r="K31478" t="s">
        <v>163528</v>
      </c>
      <c r="L31478" t="s">
        <v>163529</v>
      </c>
      <c r="M31478" t="s">
        <v>28</v>
      </c>
      <c r="O31478" t="s">
        <v>19531</v>
      </c>
      <c r="P31478">
        <v>500000</v>
      </c>
      <c r="Q31478" t="s">
        <v>163530</v>
      </c>
      <c r="R31478" t="s">
        <v>163531</v>
      </c>
      <c r="U31478" t="s">
        <v>345</v>
      </c>
    </row>
    <row r="31479" spans="11:26" x14ac:dyDescent="0.3">
      <c r="K31479" t="s">
        <v>163532</v>
      </c>
      <c r="L31479" t="s">
        <v>163533</v>
      </c>
      <c r="M31479" t="s">
        <v>52</v>
      </c>
      <c r="O31479" t="s">
        <v>11584</v>
      </c>
      <c r="P31479">
        <v>25000</v>
      </c>
      <c r="Q31479" t="s">
        <v>163534</v>
      </c>
      <c r="R31479" t="s">
        <v>163535</v>
      </c>
      <c r="S31479" t="s">
        <v>163536</v>
      </c>
      <c r="U31479" t="s">
        <v>34</v>
      </c>
      <c r="V31479" t="s">
        <v>4023</v>
      </c>
      <c r="W31479">
        <v>4</v>
      </c>
      <c r="X31479" t="s">
        <v>14109</v>
      </c>
      <c r="Y31479" t="s">
        <v>14109</v>
      </c>
    </row>
    <row r="31480" spans="11:26" x14ac:dyDescent="0.3">
      <c r="K31480" t="s">
        <v>163537</v>
      </c>
      <c r="L31480" t="s">
        <v>163538</v>
      </c>
      <c r="M31480" t="s">
        <v>28</v>
      </c>
      <c r="N31480" t="s">
        <v>493</v>
      </c>
      <c r="O31480" t="s">
        <v>156573</v>
      </c>
      <c r="P31480">
        <v>10000000</v>
      </c>
      <c r="Q31480" t="s">
        <v>163539</v>
      </c>
      <c r="R31480" t="s">
        <v>163540</v>
      </c>
      <c r="S31480" t="s">
        <v>163541</v>
      </c>
      <c r="T31480" t="s">
        <v>2350</v>
      </c>
      <c r="U31480" t="s">
        <v>178</v>
      </c>
      <c r="V31480" t="s">
        <v>46</v>
      </c>
      <c r="W31480" t="s">
        <v>106</v>
      </c>
      <c r="X31480" t="s">
        <v>107</v>
      </c>
      <c r="Y31480" t="s">
        <v>446</v>
      </c>
    </row>
    <row r="31481" spans="11:26" x14ac:dyDescent="0.3">
      <c r="K31481" t="s">
        <v>163542</v>
      </c>
      <c r="L31481" t="s">
        <v>163543</v>
      </c>
      <c r="M31481" t="s">
        <v>91</v>
      </c>
      <c r="O31481" t="s">
        <v>163544</v>
      </c>
      <c r="Q31481" t="s">
        <v>163545</v>
      </c>
      <c r="R31481" t="s">
        <v>163546</v>
      </c>
      <c r="U31481" t="s">
        <v>34</v>
      </c>
    </row>
    <row r="31482" spans="11:26" x14ac:dyDescent="0.3">
      <c r="K31482" t="s">
        <v>163547</v>
      </c>
      <c r="L31482" t="s">
        <v>163548</v>
      </c>
      <c r="M31482" t="s">
        <v>256</v>
      </c>
      <c r="O31482" t="s">
        <v>1212</v>
      </c>
      <c r="P31482">
        <v>15500000</v>
      </c>
      <c r="Q31482" t="s">
        <v>163549</v>
      </c>
      <c r="R31482" t="s">
        <v>163550</v>
      </c>
      <c r="S31482" t="s">
        <v>163551</v>
      </c>
      <c r="T31482" t="s">
        <v>147834</v>
      </c>
      <c r="U31482" t="s">
        <v>34</v>
      </c>
      <c r="V31482" t="s">
        <v>1174</v>
      </c>
      <c r="W31482">
        <v>4</v>
      </c>
      <c r="X31482" t="s">
        <v>1175</v>
      </c>
      <c r="Y31482" t="s">
        <v>7767</v>
      </c>
      <c r="Z31482" t="s">
        <v>34850</v>
      </c>
    </row>
    <row r="31483" spans="11:26" x14ac:dyDescent="0.3">
      <c r="K31483" t="s">
        <v>163552</v>
      </c>
      <c r="L31483" t="s">
        <v>163553</v>
      </c>
      <c r="M31483" t="s">
        <v>28</v>
      </c>
      <c r="N31483" t="s">
        <v>40</v>
      </c>
      <c r="O31483" t="s">
        <v>20161</v>
      </c>
      <c r="P31483">
        <v>8000000</v>
      </c>
      <c r="Q31483" t="s">
        <v>163554</v>
      </c>
      <c r="R31483" t="s">
        <v>163555</v>
      </c>
      <c r="S31483" t="s">
        <v>163556</v>
      </c>
      <c r="T31483" t="s">
        <v>163557</v>
      </c>
      <c r="U31483" t="s">
        <v>34</v>
      </c>
      <c r="V31483" t="s">
        <v>1939</v>
      </c>
      <c r="W31483">
        <v>2</v>
      </c>
      <c r="X31483" t="s">
        <v>2997</v>
      </c>
      <c r="Y31483" t="s">
        <v>2998</v>
      </c>
      <c r="Z31483" s="1">
        <v>41281</v>
      </c>
    </row>
    <row r="31484" spans="11:26" x14ac:dyDescent="0.3">
      <c r="K31484" t="s">
        <v>163552</v>
      </c>
      <c r="L31484" t="s">
        <v>163558</v>
      </c>
      <c r="M31484" t="s">
        <v>52</v>
      </c>
      <c r="O31484" t="s">
        <v>1043</v>
      </c>
      <c r="P31484">
        <v>4000000</v>
      </c>
      <c r="Q31484" t="s">
        <v>163559</v>
      </c>
      <c r="R31484" t="s">
        <v>163560</v>
      </c>
      <c r="S31484" t="s">
        <v>163561</v>
      </c>
      <c r="T31484" t="s">
        <v>6</v>
      </c>
      <c r="U31484" t="s">
        <v>34</v>
      </c>
      <c r="V31484" t="s">
        <v>46</v>
      </c>
      <c r="W31484" t="s">
        <v>106</v>
      </c>
      <c r="X31484" t="s">
        <v>107</v>
      </c>
      <c r="Y31484" t="s">
        <v>91378</v>
      </c>
    </row>
    <row r="31485" spans="11:26" x14ac:dyDescent="0.3">
      <c r="K31485" t="s">
        <v>163562</v>
      </c>
      <c r="L31485" t="s">
        <v>163563</v>
      </c>
      <c r="M31485" t="s">
        <v>9286</v>
      </c>
      <c r="O31485" s="1">
        <v>41275</v>
      </c>
      <c r="Q31485" t="s">
        <v>163564</v>
      </c>
      <c r="R31485" t="s">
        <v>163565</v>
      </c>
      <c r="S31485" t="s">
        <v>163566</v>
      </c>
      <c r="T31485" t="s">
        <v>163567</v>
      </c>
      <c r="U31485" t="s">
        <v>34</v>
      </c>
      <c r="V31485" t="s">
        <v>46</v>
      </c>
      <c r="W31485" t="s">
        <v>158</v>
      </c>
      <c r="X31485" t="s">
        <v>159</v>
      </c>
      <c r="Y31485" t="s">
        <v>17985</v>
      </c>
      <c r="Z31485" s="1">
        <v>40912</v>
      </c>
    </row>
    <row r="31486" spans="11:26" x14ac:dyDescent="0.3">
      <c r="K31486" t="s">
        <v>163568</v>
      </c>
      <c r="L31486" t="s">
        <v>163569</v>
      </c>
      <c r="M31486" t="s">
        <v>28</v>
      </c>
      <c r="O31486" t="s">
        <v>29321</v>
      </c>
      <c r="P31486">
        <v>1000000</v>
      </c>
      <c r="Q31486" t="s">
        <v>163570</v>
      </c>
      <c r="R31486" t="s">
        <v>163571</v>
      </c>
      <c r="S31486" t="s">
        <v>163572</v>
      </c>
      <c r="T31486" t="s">
        <v>436</v>
      </c>
      <c r="U31486" t="s">
        <v>345</v>
      </c>
      <c r="V31486" t="s">
        <v>46</v>
      </c>
      <c r="W31486" t="s">
        <v>1731</v>
      </c>
      <c r="X31486" t="s">
        <v>1768</v>
      </c>
      <c r="Y31486" t="s">
        <v>1768</v>
      </c>
      <c r="Z31486" s="1">
        <v>39814</v>
      </c>
    </row>
    <row r="31487" spans="11:26" x14ac:dyDescent="0.3">
      <c r="K31487" t="s">
        <v>163573</v>
      </c>
      <c r="L31487" t="s">
        <v>163574</v>
      </c>
      <c r="M31487" t="s">
        <v>190</v>
      </c>
      <c r="O31487" t="s">
        <v>22688</v>
      </c>
      <c r="Q31487" t="s">
        <v>163575</v>
      </c>
      <c r="R31487" t="s">
        <v>163576</v>
      </c>
      <c r="S31487" t="s">
        <v>163577</v>
      </c>
      <c r="T31487" t="s">
        <v>163578</v>
      </c>
      <c r="U31487" t="s">
        <v>34</v>
      </c>
      <c r="V31487" t="s">
        <v>65</v>
      </c>
      <c r="W31487">
        <v>22</v>
      </c>
      <c r="X31487" t="s">
        <v>66</v>
      </c>
      <c r="Y31487" t="s">
        <v>66</v>
      </c>
      <c r="Z31487" s="1">
        <v>41275</v>
      </c>
    </row>
    <row r="31488" spans="11:26" x14ac:dyDescent="0.3">
      <c r="K31488" t="s">
        <v>163573</v>
      </c>
      <c r="L31488" t="s">
        <v>163579</v>
      </c>
      <c r="M31488" t="s">
        <v>52</v>
      </c>
      <c r="O31488" s="1">
        <v>41640</v>
      </c>
      <c r="Q31488" t="s">
        <v>163580</v>
      </c>
      <c r="R31488" t="s">
        <v>163581</v>
      </c>
      <c r="S31488" t="s">
        <v>163582</v>
      </c>
      <c r="T31488" t="s">
        <v>163583</v>
      </c>
      <c r="U31488" t="s">
        <v>34</v>
      </c>
      <c r="V31488" t="s">
        <v>65</v>
      </c>
    </row>
    <row r="31489" spans="11:26" x14ac:dyDescent="0.3">
      <c r="K31489" t="s">
        <v>163584</v>
      </c>
      <c r="L31489" t="s">
        <v>163585</v>
      </c>
      <c r="M31489" t="s">
        <v>28</v>
      </c>
      <c r="O31489" t="s">
        <v>19777</v>
      </c>
      <c r="Q31489" t="s">
        <v>163586</v>
      </c>
      <c r="R31489" t="s">
        <v>163587</v>
      </c>
      <c r="S31489" t="s">
        <v>163588</v>
      </c>
      <c r="T31489" t="s">
        <v>2393</v>
      </c>
      <c r="U31489" t="s">
        <v>34</v>
      </c>
      <c r="V31489" t="s">
        <v>46</v>
      </c>
      <c r="W31489" t="s">
        <v>717</v>
      </c>
      <c r="X31489" t="s">
        <v>882</v>
      </c>
      <c r="Y31489" t="s">
        <v>6198</v>
      </c>
      <c r="Z31489" s="1">
        <v>36526</v>
      </c>
    </row>
    <row r="31490" spans="11:26" x14ac:dyDescent="0.3">
      <c r="K31490" t="s">
        <v>163589</v>
      </c>
      <c r="L31490" t="s">
        <v>163590</v>
      </c>
      <c r="M31490" t="s">
        <v>256</v>
      </c>
      <c r="O31490" t="s">
        <v>8297</v>
      </c>
      <c r="P31490">
        <v>0</v>
      </c>
      <c r="Q31490" t="s">
        <v>163591</v>
      </c>
      <c r="R31490" t="s">
        <v>163592</v>
      </c>
      <c r="S31490" t="s">
        <v>163593</v>
      </c>
      <c r="T31490" t="s">
        <v>163594</v>
      </c>
      <c r="U31490" t="s">
        <v>34</v>
      </c>
      <c r="V31490" t="s">
        <v>96</v>
      </c>
      <c r="W31490" t="s">
        <v>97</v>
      </c>
      <c r="X31490" t="s">
        <v>98</v>
      </c>
      <c r="Y31490" t="s">
        <v>98</v>
      </c>
      <c r="Z31490" t="s">
        <v>163595</v>
      </c>
    </row>
    <row r="31491" spans="11:26" x14ac:dyDescent="0.3">
      <c r="K31491" t="s">
        <v>163596</v>
      </c>
      <c r="L31491" t="s">
        <v>163597</v>
      </c>
      <c r="M31491" t="s">
        <v>28</v>
      </c>
      <c r="O31491" s="1">
        <v>42047</v>
      </c>
      <c r="P31491">
        <v>750000</v>
      </c>
      <c r="Q31491" t="s">
        <v>163598</v>
      </c>
      <c r="R31491" t="s">
        <v>163599</v>
      </c>
      <c r="T31491" t="s">
        <v>163600</v>
      </c>
      <c r="U31491" t="s">
        <v>34</v>
      </c>
      <c r="Z31491" s="1">
        <v>40913</v>
      </c>
    </row>
    <row r="31492" spans="11:26" x14ac:dyDescent="0.3">
      <c r="K31492" t="s">
        <v>163601</v>
      </c>
      <c r="L31492" t="s">
        <v>163602</v>
      </c>
      <c r="M31492" t="s">
        <v>324</v>
      </c>
      <c r="O31492" s="1">
        <v>41731</v>
      </c>
      <c r="P31492">
        <v>750000</v>
      </c>
      <c r="Q31492" t="s">
        <v>163603</v>
      </c>
      <c r="R31492" t="s">
        <v>163604</v>
      </c>
      <c r="S31492" t="s">
        <v>163605</v>
      </c>
      <c r="T31492" t="s">
        <v>163606</v>
      </c>
      <c r="U31492" t="s">
        <v>34</v>
      </c>
      <c r="V31492" t="s">
        <v>206</v>
      </c>
      <c r="W31492" t="s">
        <v>163607</v>
      </c>
      <c r="X31492" t="s">
        <v>163608</v>
      </c>
      <c r="Y31492" t="s">
        <v>163608</v>
      </c>
      <c r="Z31492" s="1">
        <v>31048</v>
      </c>
    </row>
    <row r="31493" spans="11:26" x14ac:dyDescent="0.3">
      <c r="K31493" t="s">
        <v>163601</v>
      </c>
      <c r="L31493" t="s">
        <v>163609</v>
      </c>
      <c r="M31493" t="s">
        <v>324</v>
      </c>
      <c r="O31493" s="1">
        <v>41731</v>
      </c>
      <c r="P31493">
        <v>750000</v>
      </c>
      <c r="Q31493" t="s">
        <v>163610</v>
      </c>
      <c r="R31493" t="s">
        <v>163611</v>
      </c>
      <c r="T31493" t="s">
        <v>470</v>
      </c>
      <c r="U31493" t="s">
        <v>34</v>
      </c>
      <c r="V31493" t="s">
        <v>46</v>
      </c>
      <c r="W31493" t="s">
        <v>158</v>
      </c>
      <c r="X31493" t="s">
        <v>159</v>
      </c>
      <c r="Y31493" t="s">
        <v>163612</v>
      </c>
      <c r="Z31493" s="1">
        <v>41188</v>
      </c>
    </row>
    <row r="31494" spans="11:26" x14ac:dyDescent="0.3">
      <c r="K31494" t="s">
        <v>163613</v>
      </c>
      <c r="L31494" t="s">
        <v>163614</v>
      </c>
      <c r="M31494" t="s">
        <v>28</v>
      </c>
      <c r="N31494" t="s">
        <v>40</v>
      </c>
      <c r="O31494" t="s">
        <v>71293</v>
      </c>
      <c r="Q31494" t="s">
        <v>163615</v>
      </c>
      <c r="R31494" t="s">
        <v>163616</v>
      </c>
      <c r="S31494" t="s">
        <v>163617</v>
      </c>
      <c r="T31494" t="s">
        <v>95</v>
      </c>
      <c r="U31494" t="s">
        <v>34</v>
      </c>
      <c r="V31494" t="s">
        <v>206</v>
      </c>
      <c r="W31494" t="s">
        <v>10477</v>
      </c>
      <c r="X31494" t="s">
        <v>10478</v>
      </c>
      <c r="Y31494" t="s">
        <v>10478</v>
      </c>
    </row>
    <row r="31495" spans="11:26" x14ac:dyDescent="0.3">
      <c r="K31495" t="s">
        <v>163618</v>
      </c>
      <c r="L31495" t="s">
        <v>163619</v>
      </c>
      <c r="M31495" t="s">
        <v>28</v>
      </c>
      <c r="O31495" s="1">
        <v>39242</v>
      </c>
      <c r="Q31495" t="s">
        <v>163620</v>
      </c>
      <c r="R31495" t="s">
        <v>163621</v>
      </c>
      <c r="S31495" t="s">
        <v>163622</v>
      </c>
      <c r="T31495" t="s">
        <v>163623</v>
      </c>
      <c r="U31495" t="s">
        <v>34</v>
      </c>
      <c r="V31495" t="s">
        <v>46</v>
      </c>
      <c r="W31495" t="s">
        <v>106</v>
      </c>
      <c r="X31495" t="s">
        <v>2081</v>
      </c>
      <c r="Y31495" t="s">
        <v>2081</v>
      </c>
      <c r="Z31495" t="s">
        <v>58816</v>
      </c>
    </row>
    <row r="31496" spans="11:26" x14ac:dyDescent="0.3">
      <c r="K31496" t="s">
        <v>163624</v>
      </c>
      <c r="L31496" t="s">
        <v>163625</v>
      </c>
      <c r="M31496" t="s">
        <v>52</v>
      </c>
      <c r="O31496" s="1">
        <v>41280</v>
      </c>
      <c r="P31496">
        <v>18000</v>
      </c>
      <c r="Q31496" t="s">
        <v>163626</v>
      </c>
      <c r="R31496" t="s">
        <v>163627</v>
      </c>
      <c r="S31496" t="s">
        <v>163628</v>
      </c>
      <c r="T31496" t="s">
        <v>163629</v>
      </c>
      <c r="U31496" t="s">
        <v>34</v>
      </c>
      <c r="V31496" t="s">
        <v>1939</v>
      </c>
      <c r="W31496">
        <v>23</v>
      </c>
      <c r="X31496" t="s">
        <v>11153</v>
      </c>
      <c r="Y31496" t="s">
        <v>11153</v>
      </c>
    </row>
    <row r="31497" spans="11:26" x14ac:dyDescent="0.3">
      <c r="K31497" t="s">
        <v>163630</v>
      </c>
      <c r="L31497" t="s">
        <v>163631</v>
      </c>
      <c r="M31497" t="s">
        <v>28</v>
      </c>
      <c r="O31497" t="s">
        <v>10536</v>
      </c>
      <c r="P31497">
        <v>7500000</v>
      </c>
      <c r="Q31497" t="s">
        <v>163632</v>
      </c>
      <c r="R31497" t="s">
        <v>163633</v>
      </c>
      <c r="S31497" t="s">
        <v>163634</v>
      </c>
      <c r="U31497" t="s">
        <v>345</v>
      </c>
    </row>
    <row r="31498" spans="11:26" x14ac:dyDescent="0.3">
      <c r="K31498" t="s">
        <v>163635</v>
      </c>
      <c r="L31498" t="s">
        <v>163636</v>
      </c>
      <c r="M31498" t="s">
        <v>52</v>
      </c>
      <c r="O31498" s="1">
        <v>41640</v>
      </c>
      <c r="Q31498" t="s">
        <v>163637</v>
      </c>
      <c r="R31498" t="s">
        <v>163638</v>
      </c>
      <c r="S31498" t="s">
        <v>163639</v>
      </c>
      <c r="T31498" t="s">
        <v>6</v>
      </c>
      <c r="U31498" t="s">
        <v>34</v>
      </c>
      <c r="V31498" t="s">
        <v>46</v>
      </c>
      <c r="W31498" t="s">
        <v>75</v>
      </c>
      <c r="X31498" t="s">
        <v>464</v>
      </c>
      <c r="Y31498" t="s">
        <v>24924</v>
      </c>
      <c r="Z31498" s="1">
        <v>40912</v>
      </c>
    </row>
    <row r="31499" spans="11:26" x14ac:dyDescent="0.3">
      <c r="K31499" t="s">
        <v>163635</v>
      </c>
      <c r="L31499" t="s">
        <v>163640</v>
      </c>
      <c r="M31499" t="s">
        <v>324</v>
      </c>
      <c r="O31499" s="1">
        <v>41646</v>
      </c>
      <c r="Q31499" t="s">
        <v>163641</v>
      </c>
      <c r="R31499" t="s">
        <v>163642</v>
      </c>
      <c r="S31499" t="s">
        <v>163643</v>
      </c>
      <c r="T31499" t="s">
        <v>33627</v>
      </c>
      <c r="U31499" t="s">
        <v>34</v>
      </c>
      <c r="V31499" t="s">
        <v>768</v>
      </c>
      <c r="W31499">
        <v>48</v>
      </c>
      <c r="X31499" t="s">
        <v>769</v>
      </c>
      <c r="Y31499" t="s">
        <v>769</v>
      </c>
      <c r="Z31499" s="1">
        <v>40544</v>
      </c>
    </row>
    <row r="31500" spans="11:26" x14ac:dyDescent="0.3">
      <c r="K31500" t="s">
        <v>163635</v>
      </c>
      <c r="L31500" t="s">
        <v>163644</v>
      </c>
      <c r="M31500" t="s">
        <v>28</v>
      </c>
      <c r="O31500" s="1">
        <v>42011</v>
      </c>
      <c r="Q31500" t="s">
        <v>163645</v>
      </c>
      <c r="R31500" t="s">
        <v>163646</v>
      </c>
      <c r="S31500" t="s">
        <v>163647</v>
      </c>
      <c r="T31500" t="s">
        <v>163648</v>
      </c>
      <c r="U31500" t="s">
        <v>34</v>
      </c>
      <c r="V31500" t="s">
        <v>86</v>
      </c>
      <c r="X31500" t="s">
        <v>87</v>
      </c>
      <c r="Y31500" t="s">
        <v>87</v>
      </c>
      <c r="Z31500" s="1">
        <v>41640</v>
      </c>
    </row>
    <row r="31501" spans="11:26" x14ac:dyDescent="0.3">
      <c r="K31501" t="s">
        <v>163649</v>
      </c>
      <c r="L31501" t="s">
        <v>163650</v>
      </c>
      <c r="M31501" t="s">
        <v>233</v>
      </c>
      <c r="O31501" t="s">
        <v>163651</v>
      </c>
      <c r="P31501">
        <v>18000000</v>
      </c>
      <c r="Q31501" t="s">
        <v>163652</v>
      </c>
      <c r="R31501" t="s">
        <v>163653</v>
      </c>
      <c r="S31501" t="s">
        <v>163654</v>
      </c>
      <c r="T31501" t="s">
        <v>163655</v>
      </c>
      <c r="U31501" t="s">
        <v>345</v>
      </c>
      <c r="V31501" t="s">
        <v>206</v>
      </c>
      <c r="W31501" t="s">
        <v>207</v>
      </c>
      <c r="X31501" t="s">
        <v>208</v>
      </c>
      <c r="Y31501" t="s">
        <v>208</v>
      </c>
      <c r="Z31501" s="1">
        <v>40913</v>
      </c>
    </row>
    <row r="31502" spans="11:26" x14ac:dyDescent="0.3">
      <c r="K31502" t="s">
        <v>163656</v>
      </c>
      <c r="L31502" t="s">
        <v>163657</v>
      </c>
      <c r="M31502" t="s">
        <v>52</v>
      </c>
      <c r="O31502" s="1">
        <v>40912</v>
      </c>
      <c r="Q31502" t="s">
        <v>163658</v>
      </c>
      <c r="R31502" t="s">
        <v>163659</v>
      </c>
      <c r="S31502" t="s">
        <v>163660</v>
      </c>
      <c r="T31502" t="s">
        <v>163661</v>
      </c>
      <c r="U31502" t="s">
        <v>34</v>
      </c>
      <c r="V31502" t="s">
        <v>27207</v>
      </c>
      <c r="W31502">
        <v>10</v>
      </c>
      <c r="X31502" t="s">
        <v>136972</v>
      </c>
      <c r="Y31502" t="s">
        <v>163662</v>
      </c>
      <c r="Z31502" t="s">
        <v>22825</v>
      </c>
    </row>
    <row r="31503" spans="11:26" x14ac:dyDescent="0.3">
      <c r="K31503" t="s">
        <v>163663</v>
      </c>
      <c r="L31503" t="s">
        <v>163664</v>
      </c>
      <c r="M31503" t="s">
        <v>91</v>
      </c>
      <c r="O31503" t="s">
        <v>11248</v>
      </c>
      <c r="Q31503" t="s">
        <v>163665</v>
      </c>
      <c r="R31503" t="s">
        <v>163666</v>
      </c>
      <c r="S31503" t="s">
        <v>163667</v>
      </c>
      <c r="T31503" t="s">
        <v>163668</v>
      </c>
      <c r="U31503" t="s">
        <v>34</v>
      </c>
      <c r="V31503" t="s">
        <v>1816</v>
      </c>
      <c r="W31503">
        <v>16</v>
      </c>
      <c r="X31503" t="s">
        <v>2926</v>
      </c>
      <c r="Y31503" t="s">
        <v>2926</v>
      </c>
      <c r="Z31503" s="1">
        <v>41275</v>
      </c>
    </row>
    <row r="31504" spans="11:26" x14ac:dyDescent="0.3">
      <c r="K31504" t="s">
        <v>163669</v>
      </c>
      <c r="L31504" t="s">
        <v>163670</v>
      </c>
      <c r="M31504" t="s">
        <v>190</v>
      </c>
      <c r="O31504" t="s">
        <v>851</v>
      </c>
      <c r="P31504">
        <v>0</v>
      </c>
      <c r="Q31504" t="s">
        <v>163671</v>
      </c>
      <c r="R31504" t="s">
        <v>163672</v>
      </c>
      <c r="S31504" t="s">
        <v>163673</v>
      </c>
      <c r="T31504" t="s">
        <v>6</v>
      </c>
      <c r="U31504" t="s">
        <v>34</v>
      </c>
      <c r="V31504" t="s">
        <v>46</v>
      </c>
      <c r="W31504" t="s">
        <v>106</v>
      </c>
      <c r="X31504" t="s">
        <v>107</v>
      </c>
      <c r="Y31504" t="s">
        <v>2425</v>
      </c>
      <c r="Z31504" s="1">
        <v>39083</v>
      </c>
    </row>
    <row r="31505" spans="11:26" x14ac:dyDescent="0.3">
      <c r="K31505" t="s">
        <v>163674</v>
      </c>
      <c r="L31505" t="s">
        <v>163675</v>
      </c>
      <c r="M31505" t="s">
        <v>190</v>
      </c>
      <c r="O31505" t="s">
        <v>2360</v>
      </c>
      <c r="Q31505" t="s">
        <v>163676</v>
      </c>
      <c r="R31505" t="s">
        <v>163677</v>
      </c>
      <c r="S31505" t="s">
        <v>163678</v>
      </c>
      <c r="T31505" t="s">
        <v>75386</v>
      </c>
      <c r="U31505" t="s">
        <v>34</v>
      </c>
      <c r="V31505" t="s">
        <v>669</v>
      </c>
      <c r="W31505">
        <v>40</v>
      </c>
      <c r="X31505" t="s">
        <v>1673</v>
      </c>
      <c r="Y31505" t="s">
        <v>1673</v>
      </c>
      <c r="Z31505" s="1">
        <v>39448</v>
      </c>
    </row>
    <row r="31506" spans="11:26" x14ac:dyDescent="0.3">
      <c r="K31506" t="s">
        <v>163679</v>
      </c>
      <c r="L31506" t="s">
        <v>163680</v>
      </c>
      <c r="M31506" t="s">
        <v>190</v>
      </c>
      <c r="O31506" t="s">
        <v>38647</v>
      </c>
      <c r="Q31506" t="s">
        <v>163681</v>
      </c>
      <c r="R31506" t="s">
        <v>163682</v>
      </c>
      <c r="S31506" t="s">
        <v>163683</v>
      </c>
      <c r="T31506" t="s">
        <v>2570</v>
      </c>
      <c r="U31506" t="s">
        <v>178</v>
      </c>
      <c r="V31506" t="s">
        <v>46</v>
      </c>
      <c r="W31506" t="s">
        <v>975</v>
      </c>
      <c r="X31506" t="s">
        <v>23766</v>
      </c>
      <c r="Y31506" t="s">
        <v>23767</v>
      </c>
      <c r="Z31506" s="1">
        <v>36526</v>
      </c>
    </row>
    <row r="31507" spans="11:26" x14ac:dyDescent="0.3">
      <c r="K31507" t="s">
        <v>163684</v>
      </c>
      <c r="L31507" t="s">
        <v>163685</v>
      </c>
      <c r="M31507" t="s">
        <v>52</v>
      </c>
      <c r="O31507" s="1">
        <v>40915</v>
      </c>
      <c r="P31507">
        <v>732807</v>
      </c>
      <c r="Q31507" t="s">
        <v>163686</v>
      </c>
      <c r="R31507" t="s">
        <v>163687</v>
      </c>
      <c r="S31507" t="s">
        <v>163688</v>
      </c>
      <c r="T31507" t="s">
        <v>1098</v>
      </c>
      <c r="U31507" t="s">
        <v>34</v>
      </c>
      <c r="V31507" t="s">
        <v>206</v>
      </c>
      <c r="W31507" t="s">
        <v>207</v>
      </c>
      <c r="X31507" t="s">
        <v>208</v>
      </c>
      <c r="Y31507" t="s">
        <v>208</v>
      </c>
      <c r="Z31507" s="1">
        <v>40544</v>
      </c>
    </row>
    <row r="31508" spans="11:26" x14ac:dyDescent="0.3">
      <c r="K31508" t="s">
        <v>163689</v>
      </c>
      <c r="L31508" t="s">
        <v>163690</v>
      </c>
      <c r="M31508" t="s">
        <v>52</v>
      </c>
      <c r="O31508" s="1">
        <v>41275</v>
      </c>
      <c r="P31508">
        <v>40000</v>
      </c>
      <c r="Q31508" t="s">
        <v>163691</v>
      </c>
      <c r="R31508" t="s">
        <v>163692</v>
      </c>
      <c r="S31508" t="s">
        <v>163693</v>
      </c>
      <c r="T31508" t="s">
        <v>163694</v>
      </c>
      <c r="U31508" t="s">
        <v>345</v>
      </c>
      <c r="V31508" t="s">
        <v>46</v>
      </c>
      <c r="W31508" t="s">
        <v>106</v>
      </c>
      <c r="X31508" t="s">
        <v>151</v>
      </c>
      <c r="Y31508" t="s">
        <v>148412</v>
      </c>
      <c r="Z31508" t="s">
        <v>10274</v>
      </c>
    </row>
    <row r="31509" spans="11:26" x14ac:dyDescent="0.3">
      <c r="K31509" t="s">
        <v>163695</v>
      </c>
      <c r="L31509" t="s">
        <v>163696</v>
      </c>
      <c r="M31509" t="s">
        <v>28</v>
      </c>
      <c r="N31509" t="s">
        <v>40</v>
      </c>
      <c r="O31509" s="1">
        <v>41679</v>
      </c>
      <c r="P31509">
        <v>7000000</v>
      </c>
      <c r="Q31509" t="s">
        <v>163697</v>
      </c>
      <c r="R31509" t="s">
        <v>163698</v>
      </c>
      <c r="S31509" t="s">
        <v>163699</v>
      </c>
      <c r="T31509" t="s">
        <v>163700</v>
      </c>
      <c r="U31509" t="s">
        <v>34</v>
      </c>
      <c r="V31509" t="s">
        <v>206</v>
      </c>
      <c r="W31509" t="s">
        <v>207</v>
      </c>
      <c r="X31509" t="s">
        <v>208</v>
      </c>
      <c r="Y31509" t="s">
        <v>208</v>
      </c>
      <c r="Z31509" t="s">
        <v>78260</v>
      </c>
    </row>
    <row r="31510" spans="11:26" x14ac:dyDescent="0.3">
      <c r="K31510" t="s">
        <v>163695</v>
      </c>
      <c r="L31510" t="s">
        <v>163701</v>
      </c>
      <c r="M31510" t="s">
        <v>52</v>
      </c>
      <c r="O31510" t="s">
        <v>35786</v>
      </c>
      <c r="Q31510" t="s">
        <v>163702</v>
      </c>
      <c r="R31510" t="s">
        <v>163703</v>
      </c>
      <c r="S31510" t="s">
        <v>163704</v>
      </c>
      <c r="T31510" t="s">
        <v>2196</v>
      </c>
      <c r="U31510" t="s">
        <v>34</v>
      </c>
      <c r="V31510" t="s">
        <v>206</v>
      </c>
      <c r="W31510" t="s">
        <v>8910</v>
      </c>
      <c r="X31510" t="s">
        <v>8911</v>
      </c>
      <c r="Y31510" t="s">
        <v>8911</v>
      </c>
    </row>
    <row r="31511" spans="11:26" x14ac:dyDescent="0.3">
      <c r="K31511" t="s">
        <v>163705</v>
      </c>
      <c r="L31511" t="s">
        <v>163706</v>
      </c>
      <c r="M31511" t="s">
        <v>324</v>
      </c>
      <c r="O31511" s="1">
        <v>39083</v>
      </c>
      <c r="Q31511" t="s">
        <v>163707</v>
      </c>
      <c r="R31511" t="s">
        <v>163708</v>
      </c>
      <c r="S31511" t="s">
        <v>163709</v>
      </c>
      <c r="T31511" t="s">
        <v>163710</v>
      </c>
      <c r="U31511" t="s">
        <v>345</v>
      </c>
      <c r="V31511" t="s">
        <v>5084</v>
      </c>
      <c r="W31511">
        <v>77</v>
      </c>
      <c r="X31511" t="s">
        <v>15357</v>
      </c>
      <c r="Y31511" t="s">
        <v>36007</v>
      </c>
      <c r="Z31511" s="1">
        <v>40734</v>
      </c>
    </row>
    <row r="31512" spans="11:26" x14ac:dyDescent="0.3">
      <c r="K31512" t="s">
        <v>163711</v>
      </c>
      <c r="L31512" t="s">
        <v>163712</v>
      </c>
      <c r="M31512" t="s">
        <v>52</v>
      </c>
      <c r="O31512" s="1">
        <v>37627</v>
      </c>
      <c r="P31512">
        <v>250000</v>
      </c>
      <c r="Q31512" t="s">
        <v>163713</v>
      </c>
      <c r="R31512" t="s">
        <v>163714</v>
      </c>
      <c r="S31512" t="s">
        <v>163715</v>
      </c>
      <c r="T31512" t="s">
        <v>163716</v>
      </c>
      <c r="U31512" t="s">
        <v>34</v>
      </c>
      <c r="V31512" t="s">
        <v>5693</v>
      </c>
      <c r="W31512">
        <v>14</v>
      </c>
      <c r="X31512" t="s">
        <v>7429</v>
      </c>
      <c r="Y31512" t="s">
        <v>7429</v>
      </c>
      <c r="Z31512" s="1">
        <v>41284</v>
      </c>
    </row>
    <row r="31513" spans="11:26" x14ac:dyDescent="0.3">
      <c r="K31513" t="s">
        <v>163717</v>
      </c>
      <c r="L31513" t="s">
        <v>163718</v>
      </c>
      <c r="M31513" t="s">
        <v>28</v>
      </c>
      <c r="N31513" t="s">
        <v>1189</v>
      </c>
      <c r="O31513" t="s">
        <v>22965</v>
      </c>
      <c r="P31513">
        <v>12000000</v>
      </c>
      <c r="Q31513" t="s">
        <v>163719</v>
      </c>
      <c r="R31513" t="s">
        <v>163720</v>
      </c>
      <c r="S31513" t="s">
        <v>163721</v>
      </c>
      <c r="T31513" t="s">
        <v>1294</v>
      </c>
      <c r="U31513" t="s">
        <v>178</v>
      </c>
      <c r="V31513" t="s">
        <v>1922</v>
      </c>
      <c r="W31513">
        <v>24</v>
      </c>
      <c r="X31513" t="s">
        <v>2708</v>
      </c>
      <c r="Y31513" t="s">
        <v>18141</v>
      </c>
      <c r="Z31513" t="s">
        <v>163722</v>
      </c>
    </row>
    <row r="31514" spans="11:26" x14ac:dyDescent="0.3">
      <c r="K31514" t="s">
        <v>163723</v>
      </c>
      <c r="L31514" t="s">
        <v>163724</v>
      </c>
      <c r="M31514" t="s">
        <v>28</v>
      </c>
      <c r="N31514" t="s">
        <v>29</v>
      </c>
      <c r="O31514" s="1">
        <v>42281</v>
      </c>
      <c r="P31514">
        <v>10000000</v>
      </c>
      <c r="Q31514" t="s">
        <v>163725</v>
      </c>
      <c r="R31514" t="s">
        <v>163726</v>
      </c>
      <c r="S31514" t="s">
        <v>163727</v>
      </c>
      <c r="T31514" t="s">
        <v>163728</v>
      </c>
      <c r="U31514" t="s">
        <v>34</v>
      </c>
      <c r="V31514" t="s">
        <v>46</v>
      </c>
      <c r="W31514" t="s">
        <v>471</v>
      </c>
      <c r="X31514" t="s">
        <v>1482</v>
      </c>
      <c r="Y31514" t="s">
        <v>1482</v>
      </c>
      <c r="Z31514" s="1">
        <v>40190</v>
      </c>
    </row>
    <row r="31515" spans="11:26" x14ac:dyDescent="0.3">
      <c r="K31515" t="s">
        <v>163723</v>
      </c>
      <c r="L31515" t="s">
        <v>163729</v>
      </c>
      <c r="M31515" t="s">
        <v>28</v>
      </c>
      <c r="O31515" t="s">
        <v>20335</v>
      </c>
      <c r="P31515">
        <v>41185512</v>
      </c>
      <c r="Q31515" t="s">
        <v>163730</v>
      </c>
      <c r="R31515" t="s">
        <v>163731</v>
      </c>
      <c r="S31515" t="s">
        <v>163732</v>
      </c>
      <c r="T31515" t="s">
        <v>163733</v>
      </c>
      <c r="U31515" t="s">
        <v>34</v>
      </c>
      <c r="V31515" t="s">
        <v>46</v>
      </c>
      <c r="W31515" t="s">
        <v>881</v>
      </c>
      <c r="X31515" t="s">
        <v>882</v>
      </c>
      <c r="Y31515" t="s">
        <v>883</v>
      </c>
    </row>
    <row r="31516" spans="11:26" x14ac:dyDescent="0.3">
      <c r="K31516" t="s">
        <v>163734</v>
      </c>
      <c r="L31516" t="s">
        <v>163735</v>
      </c>
      <c r="M31516" t="s">
        <v>28</v>
      </c>
      <c r="N31516" t="s">
        <v>40</v>
      </c>
      <c r="O31516" t="s">
        <v>3597</v>
      </c>
      <c r="P31516">
        <v>2900000</v>
      </c>
      <c r="Q31516" t="s">
        <v>163736</v>
      </c>
      <c r="R31516" t="s">
        <v>163737</v>
      </c>
      <c r="S31516" t="s">
        <v>163738</v>
      </c>
      <c r="T31516" t="s">
        <v>186</v>
      </c>
      <c r="U31516" t="s">
        <v>34</v>
      </c>
      <c r="V31516" t="s">
        <v>46</v>
      </c>
      <c r="W31516" t="s">
        <v>311</v>
      </c>
      <c r="X31516" t="s">
        <v>3790</v>
      </c>
      <c r="Y31516" t="s">
        <v>3790</v>
      </c>
    </row>
    <row r="31517" spans="11:26" x14ac:dyDescent="0.3">
      <c r="K31517" t="s">
        <v>163739</v>
      </c>
      <c r="L31517" t="s">
        <v>163740</v>
      </c>
      <c r="M31517" t="s">
        <v>28</v>
      </c>
      <c r="N31517" t="s">
        <v>493</v>
      </c>
      <c r="O31517" s="1">
        <v>39883</v>
      </c>
      <c r="P31517">
        <v>9000000</v>
      </c>
      <c r="Q31517" t="s">
        <v>163741</v>
      </c>
      <c r="R31517" t="s">
        <v>163742</v>
      </c>
      <c r="S31517" t="s">
        <v>163743</v>
      </c>
      <c r="T31517" t="s">
        <v>1098</v>
      </c>
      <c r="U31517" t="s">
        <v>34</v>
      </c>
    </row>
    <row r="31518" spans="11:26" x14ac:dyDescent="0.3">
      <c r="K31518" t="s">
        <v>163739</v>
      </c>
      <c r="L31518" t="s">
        <v>163744</v>
      </c>
      <c r="M31518" t="s">
        <v>28</v>
      </c>
      <c r="O31518" s="1">
        <v>40463</v>
      </c>
      <c r="P31518">
        <v>4000000</v>
      </c>
      <c r="Q31518" t="s">
        <v>163745</v>
      </c>
      <c r="R31518" t="s">
        <v>163746</v>
      </c>
      <c r="S31518" t="s">
        <v>163747</v>
      </c>
      <c r="T31518" t="s">
        <v>163748</v>
      </c>
      <c r="U31518" t="s">
        <v>34</v>
      </c>
      <c r="V31518" t="s">
        <v>46</v>
      </c>
      <c r="W31518" t="s">
        <v>142</v>
      </c>
      <c r="X31518" t="s">
        <v>143</v>
      </c>
      <c r="Y31518" t="s">
        <v>110579</v>
      </c>
      <c r="Z31518" s="1">
        <v>39454</v>
      </c>
    </row>
    <row r="31519" spans="11:26" x14ac:dyDescent="0.3">
      <c r="K31519" t="s">
        <v>163749</v>
      </c>
      <c r="L31519" t="s">
        <v>163750</v>
      </c>
      <c r="M31519" t="s">
        <v>52</v>
      </c>
      <c r="O31519" s="1">
        <v>37992</v>
      </c>
      <c r="P31519">
        <v>750000</v>
      </c>
      <c r="Q31519" t="s">
        <v>163751</v>
      </c>
      <c r="R31519" t="s">
        <v>163752</v>
      </c>
      <c r="S31519" t="s">
        <v>163753</v>
      </c>
      <c r="T31519" t="s">
        <v>163754</v>
      </c>
      <c r="U31519" t="s">
        <v>34</v>
      </c>
      <c r="V31519" t="s">
        <v>46</v>
      </c>
      <c r="W31519" t="s">
        <v>975</v>
      </c>
      <c r="X31519" t="s">
        <v>976</v>
      </c>
      <c r="Y31519" t="s">
        <v>977</v>
      </c>
      <c r="Z31519" s="1">
        <v>30686</v>
      </c>
    </row>
    <row r="31520" spans="11:26" x14ac:dyDescent="0.3">
      <c r="K31520" t="s">
        <v>163755</v>
      </c>
      <c r="L31520" t="s">
        <v>163756</v>
      </c>
      <c r="M31520" t="s">
        <v>52</v>
      </c>
      <c r="O31520" s="1">
        <v>40973</v>
      </c>
      <c r="Q31520" t="s">
        <v>163757</v>
      </c>
      <c r="R31520" t="s">
        <v>163758</v>
      </c>
      <c r="T31520" t="s">
        <v>163759</v>
      </c>
      <c r="U31520" t="s">
        <v>34</v>
      </c>
      <c r="V31520" t="s">
        <v>46</v>
      </c>
      <c r="W31520" t="s">
        <v>106</v>
      </c>
      <c r="X31520" t="s">
        <v>107</v>
      </c>
      <c r="Y31520" t="s">
        <v>116</v>
      </c>
      <c r="Z31520" s="1">
        <v>41279</v>
      </c>
    </row>
    <row r="31521" spans="11:26" x14ac:dyDescent="0.3">
      <c r="K31521" t="s">
        <v>163760</v>
      </c>
      <c r="L31521" t="s">
        <v>163761</v>
      </c>
      <c r="M31521" t="s">
        <v>52</v>
      </c>
      <c r="O31521" s="1">
        <v>41278</v>
      </c>
      <c r="P31521">
        <v>128238</v>
      </c>
      <c r="Q31521" t="s">
        <v>163762</v>
      </c>
      <c r="R31521" t="s">
        <v>163763</v>
      </c>
      <c r="S31521" t="s">
        <v>163764</v>
      </c>
      <c r="T31521" t="s">
        <v>163765</v>
      </c>
      <c r="U31521" t="s">
        <v>178</v>
      </c>
      <c r="V31521" t="s">
        <v>46</v>
      </c>
      <c r="W31521" t="s">
        <v>471</v>
      </c>
      <c r="X31521" t="s">
        <v>1760</v>
      </c>
      <c r="Y31521" t="s">
        <v>1760</v>
      </c>
    </row>
    <row r="31522" spans="11:26" x14ac:dyDescent="0.3">
      <c r="K31522" t="s">
        <v>163760</v>
      </c>
      <c r="L31522" t="s">
        <v>163766</v>
      </c>
      <c r="M31522" t="s">
        <v>52</v>
      </c>
      <c r="O31522" s="1">
        <v>40555</v>
      </c>
      <c r="P31522">
        <v>53987</v>
      </c>
      <c r="Q31522" t="s">
        <v>163767</v>
      </c>
      <c r="R31522" t="s">
        <v>163768</v>
      </c>
      <c r="S31522" t="s">
        <v>163769</v>
      </c>
      <c r="T31522" t="s">
        <v>163770</v>
      </c>
      <c r="U31522" t="s">
        <v>34</v>
      </c>
      <c r="V31522" t="s">
        <v>46</v>
      </c>
      <c r="W31522" t="s">
        <v>106</v>
      </c>
      <c r="X31522" t="s">
        <v>107</v>
      </c>
      <c r="Y31522" t="s">
        <v>116</v>
      </c>
      <c r="Z31522" s="1">
        <v>41281</v>
      </c>
    </row>
    <row r="31523" spans="11:26" x14ac:dyDescent="0.3">
      <c r="K31523" t="s">
        <v>163760</v>
      </c>
      <c r="L31523" t="s">
        <v>163771</v>
      </c>
      <c r="M31523" t="s">
        <v>52</v>
      </c>
      <c r="O31523" s="1">
        <v>40914</v>
      </c>
      <c r="P31523">
        <v>112637</v>
      </c>
      <c r="Q31523" t="s">
        <v>163772</v>
      </c>
      <c r="R31523" t="s">
        <v>163773</v>
      </c>
      <c r="S31523" t="s">
        <v>163774</v>
      </c>
      <c r="T31523" t="s">
        <v>64</v>
      </c>
      <c r="U31523" t="s">
        <v>34</v>
      </c>
      <c r="V31523" t="s">
        <v>669</v>
      </c>
      <c r="W31523">
        <v>22</v>
      </c>
      <c r="X31523" t="s">
        <v>69867</v>
      </c>
      <c r="Y31523" t="s">
        <v>109309</v>
      </c>
      <c r="Z31523" t="s">
        <v>33515</v>
      </c>
    </row>
    <row r="31524" spans="11:26" x14ac:dyDescent="0.3">
      <c r="K31524" t="s">
        <v>163760</v>
      </c>
      <c r="L31524" t="s">
        <v>163775</v>
      </c>
      <c r="M31524" t="s">
        <v>52</v>
      </c>
      <c r="O31524" s="1">
        <v>41281</v>
      </c>
      <c r="P31524">
        <v>130277</v>
      </c>
      <c r="Q31524" t="s">
        <v>163776</v>
      </c>
      <c r="R31524" t="s">
        <v>163777</v>
      </c>
      <c r="S31524" t="s">
        <v>163778</v>
      </c>
      <c r="T31524" t="s">
        <v>74</v>
      </c>
      <c r="U31524" t="s">
        <v>34</v>
      </c>
      <c r="V31524" t="s">
        <v>65</v>
      </c>
      <c r="W31524">
        <v>18</v>
      </c>
      <c r="X31524" t="s">
        <v>2593</v>
      </c>
      <c r="Y31524" t="s">
        <v>163779</v>
      </c>
      <c r="Z31524" s="1">
        <v>35796</v>
      </c>
    </row>
    <row r="31525" spans="11:26" x14ac:dyDescent="0.3">
      <c r="K31525" t="s">
        <v>163760</v>
      </c>
      <c r="L31525" t="s">
        <v>163780</v>
      </c>
      <c r="M31525" t="s">
        <v>749</v>
      </c>
      <c r="O31525" t="s">
        <v>59591</v>
      </c>
      <c r="P31525">
        <v>163547</v>
      </c>
      <c r="Q31525" t="s">
        <v>163781</v>
      </c>
      <c r="R31525" t="s">
        <v>163782</v>
      </c>
      <c r="S31525" t="s">
        <v>163783</v>
      </c>
      <c r="T31525" t="s">
        <v>48198</v>
      </c>
      <c r="U31525" t="s">
        <v>345</v>
      </c>
      <c r="V31525" t="s">
        <v>35</v>
      </c>
      <c r="W31525">
        <v>7</v>
      </c>
      <c r="X31525" t="s">
        <v>21967</v>
      </c>
      <c r="Y31525" t="s">
        <v>21967</v>
      </c>
      <c r="Z31525" s="1">
        <v>41282</v>
      </c>
    </row>
    <row r="31526" spans="11:26" x14ac:dyDescent="0.3">
      <c r="K31526" t="s">
        <v>163760</v>
      </c>
      <c r="L31526" t="s">
        <v>163784</v>
      </c>
      <c r="M31526" t="s">
        <v>52</v>
      </c>
      <c r="O31526" s="1">
        <v>41642</v>
      </c>
      <c r="P31526">
        <v>68856</v>
      </c>
      <c r="Q31526" t="s">
        <v>163785</v>
      </c>
      <c r="R31526" t="s">
        <v>163786</v>
      </c>
      <c r="S31526" t="s">
        <v>163787</v>
      </c>
      <c r="T31526" t="s">
        <v>163788</v>
      </c>
      <c r="U31526" t="s">
        <v>34</v>
      </c>
      <c r="V31526" t="s">
        <v>46</v>
      </c>
      <c r="W31526" t="s">
        <v>106</v>
      </c>
      <c r="X31526" t="s">
        <v>107</v>
      </c>
      <c r="Y31526" t="s">
        <v>116</v>
      </c>
      <c r="Z31526" s="1">
        <v>38718</v>
      </c>
    </row>
    <row r="31527" spans="11:26" x14ac:dyDescent="0.3">
      <c r="K31527" t="s">
        <v>163760</v>
      </c>
      <c r="L31527" t="s">
        <v>163789</v>
      </c>
      <c r="M31527" t="s">
        <v>52</v>
      </c>
      <c r="O31527" t="s">
        <v>33468</v>
      </c>
      <c r="P31527">
        <v>160000</v>
      </c>
      <c r="Q31527" t="s">
        <v>163790</v>
      </c>
      <c r="R31527" t="s">
        <v>163791</v>
      </c>
      <c r="S31527" t="s">
        <v>163792</v>
      </c>
      <c r="T31527" t="s">
        <v>716</v>
      </c>
      <c r="U31527" t="s">
        <v>345</v>
      </c>
      <c r="Z31527" s="1">
        <v>39814</v>
      </c>
    </row>
    <row r="31528" spans="11:26" x14ac:dyDescent="0.3">
      <c r="K31528" t="s">
        <v>163793</v>
      </c>
      <c r="L31528" t="s">
        <v>163794</v>
      </c>
      <c r="M31528" t="s">
        <v>52</v>
      </c>
      <c r="O31528" t="s">
        <v>3065</v>
      </c>
      <c r="P31528">
        <v>1500000</v>
      </c>
      <c r="Q31528" t="s">
        <v>163795</v>
      </c>
      <c r="R31528" t="s">
        <v>163796</v>
      </c>
      <c r="S31528" t="s">
        <v>163797</v>
      </c>
      <c r="T31528" t="s">
        <v>4324</v>
      </c>
      <c r="U31528" t="s">
        <v>34</v>
      </c>
      <c r="V31528" t="s">
        <v>65</v>
      </c>
      <c r="W31528">
        <v>22</v>
      </c>
      <c r="X31528" t="s">
        <v>66</v>
      </c>
      <c r="Y31528" t="s">
        <v>66</v>
      </c>
    </row>
    <row r="31529" spans="11:26" x14ac:dyDescent="0.3">
      <c r="K31529" t="s">
        <v>163798</v>
      </c>
      <c r="L31529" t="s">
        <v>163799</v>
      </c>
      <c r="M31529" t="s">
        <v>28</v>
      </c>
      <c r="O31529" s="1">
        <v>41916</v>
      </c>
      <c r="P31529">
        <v>2300000</v>
      </c>
      <c r="Q31529" t="s">
        <v>163800</v>
      </c>
      <c r="R31529" t="s">
        <v>163801</v>
      </c>
      <c r="S31529" t="s">
        <v>163802</v>
      </c>
      <c r="T31529" t="s">
        <v>163803</v>
      </c>
      <c r="U31529" t="s">
        <v>345</v>
      </c>
      <c r="V31529" t="s">
        <v>1753</v>
      </c>
      <c r="W31529">
        <v>52</v>
      </c>
      <c r="X31529" t="s">
        <v>1754</v>
      </c>
      <c r="Y31529" t="s">
        <v>1754</v>
      </c>
      <c r="Z31529" s="1">
        <v>40915</v>
      </c>
    </row>
    <row r="31530" spans="11:26" x14ac:dyDescent="0.3">
      <c r="K31530" t="s">
        <v>163804</v>
      </c>
      <c r="L31530" t="s">
        <v>163805</v>
      </c>
      <c r="M31530" t="s">
        <v>28</v>
      </c>
      <c r="N31530" t="s">
        <v>40</v>
      </c>
      <c r="O31530" t="s">
        <v>46110</v>
      </c>
      <c r="P31530">
        <v>12000000</v>
      </c>
      <c r="Q31530" t="s">
        <v>163806</v>
      </c>
      <c r="R31530" t="s">
        <v>163807</v>
      </c>
      <c r="S31530" t="s">
        <v>163808</v>
      </c>
      <c r="T31530" t="s">
        <v>163809</v>
      </c>
      <c r="U31530" t="s">
        <v>34</v>
      </c>
    </row>
    <row r="31531" spans="11:26" x14ac:dyDescent="0.3">
      <c r="K31531" t="s">
        <v>163810</v>
      </c>
      <c r="L31531" t="s">
        <v>163811</v>
      </c>
      <c r="M31531" t="s">
        <v>28</v>
      </c>
      <c r="N31531" t="s">
        <v>29</v>
      </c>
      <c r="O31531" t="s">
        <v>163812</v>
      </c>
      <c r="P31531">
        <v>7200000</v>
      </c>
      <c r="Q31531" t="s">
        <v>163813</v>
      </c>
      <c r="R31531" t="s">
        <v>163814</v>
      </c>
      <c r="S31531" t="s">
        <v>163815</v>
      </c>
      <c r="T31531" t="s">
        <v>436</v>
      </c>
      <c r="U31531" t="s">
        <v>34</v>
      </c>
      <c r="V31531" t="s">
        <v>669</v>
      </c>
      <c r="W31531">
        <v>40</v>
      </c>
      <c r="X31531" t="s">
        <v>1673</v>
      </c>
      <c r="Y31531" t="s">
        <v>1673</v>
      </c>
      <c r="Z31531" s="1">
        <v>40910</v>
      </c>
    </row>
    <row r="31532" spans="11:26" x14ac:dyDescent="0.3">
      <c r="K31532" t="s">
        <v>163810</v>
      </c>
      <c r="L31532" t="s">
        <v>163816</v>
      </c>
      <c r="M31532" t="s">
        <v>28</v>
      </c>
      <c r="N31532" t="s">
        <v>1189</v>
      </c>
      <c r="O31532" t="s">
        <v>28516</v>
      </c>
      <c r="P31532">
        <v>2450000</v>
      </c>
      <c r="Q31532" t="s">
        <v>163817</v>
      </c>
      <c r="R31532" t="s">
        <v>163818</v>
      </c>
      <c r="T31532" t="s">
        <v>8227</v>
      </c>
      <c r="U31532" t="s">
        <v>34</v>
      </c>
      <c r="V31532" t="s">
        <v>46</v>
      </c>
      <c r="W31532" t="s">
        <v>717</v>
      </c>
      <c r="X31532" t="s">
        <v>12301</v>
      </c>
      <c r="Y31532" t="s">
        <v>12301</v>
      </c>
      <c r="Z31532" s="1">
        <v>41644</v>
      </c>
    </row>
    <row r="31533" spans="11:26" x14ac:dyDescent="0.3">
      <c r="K31533" t="s">
        <v>163819</v>
      </c>
      <c r="L31533" t="s">
        <v>163820</v>
      </c>
      <c r="M31533" t="s">
        <v>28</v>
      </c>
      <c r="O31533" s="1">
        <v>39754</v>
      </c>
      <c r="P31533">
        <v>4350000</v>
      </c>
      <c r="Q31533" t="s">
        <v>163821</v>
      </c>
      <c r="R31533" t="s">
        <v>163822</v>
      </c>
      <c r="T31533" t="s">
        <v>74</v>
      </c>
      <c r="U31533" t="s">
        <v>34</v>
      </c>
      <c r="V31533" t="s">
        <v>46</v>
      </c>
      <c r="W31533" t="s">
        <v>2384</v>
      </c>
      <c r="X31533" t="s">
        <v>2385</v>
      </c>
      <c r="Y31533" t="s">
        <v>2385</v>
      </c>
      <c r="Z31533" t="s">
        <v>78187</v>
      </c>
    </row>
    <row r="31534" spans="11:26" x14ac:dyDescent="0.3">
      <c r="K31534" t="s">
        <v>163823</v>
      </c>
      <c r="L31534" t="s">
        <v>163824</v>
      </c>
      <c r="M31534" t="s">
        <v>28</v>
      </c>
      <c r="O31534" t="s">
        <v>14583</v>
      </c>
      <c r="P31534">
        <v>2100000</v>
      </c>
      <c r="Q31534" t="s">
        <v>163825</v>
      </c>
      <c r="R31534" t="s">
        <v>163826</v>
      </c>
      <c r="S31534" t="s">
        <v>163827</v>
      </c>
      <c r="T31534" t="s">
        <v>163828</v>
      </c>
      <c r="U31534" t="s">
        <v>34</v>
      </c>
      <c r="V31534" t="s">
        <v>65</v>
      </c>
      <c r="W31534">
        <v>22</v>
      </c>
      <c r="X31534" t="s">
        <v>66</v>
      </c>
      <c r="Y31534" t="s">
        <v>66</v>
      </c>
      <c r="Z31534" t="s">
        <v>163829</v>
      </c>
    </row>
    <row r="31535" spans="11:26" x14ac:dyDescent="0.3">
      <c r="K31535" t="s">
        <v>163830</v>
      </c>
      <c r="L31535" t="s">
        <v>163831</v>
      </c>
      <c r="M31535" t="s">
        <v>52</v>
      </c>
      <c r="O31535" s="1">
        <v>41428</v>
      </c>
      <c r="P31535">
        <v>535000</v>
      </c>
      <c r="Q31535" t="s">
        <v>163832</v>
      </c>
      <c r="R31535" t="s">
        <v>163833</v>
      </c>
      <c r="S31535" t="s">
        <v>163834</v>
      </c>
      <c r="T31535" t="s">
        <v>74</v>
      </c>
      <c r="U31535" t="s">
        <v>178</v>
      </c>
      <c r="V31535" t="s">
        <v>46</v>
      </c>
      <c r="W31535" t="s">
        <v>106</v>
      </c>
      <c r="X31535" t="s">
        <v>151</v>
      </c>
      <c r="Y31535" t="s">
        <v>151</v>
      </c>
      <c r="Z31535" s="1">
        <v>37257</v>
      </c>
    </row>
    <row r="31536" spans="11:26" x14ac:dyDescent="0.3">
      <c r="K31536" t="s">
        <v>163835</v>
      </c>
      <c r="L31536" t="s">
        <v>163836</v>
      </c>
      <c r="M31536" t="s">
        <v>28</v>
      </c>
      <c r="O31536" s="1">
        <v>40675</v>
      </c>
      <c r="P31536">
        <v>1908100</v>
      </c>
      <c r="Q31536" t="s">
        <v>163837</v>
      </c>
      <c r="R31536" t="s">
        <v>163838</v>
      </c>
      <c r="S31536" t="s">
        <v>163839</v>
      </c>
      <c r="T31536" t="s">
        <v>41206</v>
      </c>
      <c r="U31536" t="s">
        <v>34</v>
      </c>
      <c r="V31536" t="s">
        <v>46</v>
      </c>
      <c r="W31536" t="s">
        <v>167</v>
      </c>
      <c r="X31536" t="s">
        <v>168</v>
      </c>
      <c r="Y31536" t="s">
        <v>169</v>
      </c>
      <c r="Z31536" s="1">
        <v>41275</v>
      </c>
    </row>
    <row r="31537" spans="11:26" x14ac:dyDescent="0.3">
      <c r="K31537" t="s">
        <v>163835</v>
      </c>
      <c r="L31537" t="s">
        <v>163840</v>
      </c>
      <c r="M31537" t="s">
        <v>256</v>
      </c>
      <c r="O31537" t="s">
        <v>8604</v>
      </c>
      <c r="P31537">
        <v>240000</v>
      </c>
      <c r="Q31537" t="s">
        <v>163841</v>
      </c>
      <c r="R31537" t="s">
        <v>163842</v>
      </c>
      <c r="S31537" t="s">
        <v>163843</v>
      </c>
      <c r="T31537" t="s">
        <v>64</v>
      </c>
      <c r="U31537" t="s">
        <v>34</v>
      </c>
      <c r="Z31537" s="1">
        <v>37998</v>
      </c>
    </row>
    <row r="31538" spans="11:26" x14ac:dyDescent="0.3">
      <c r="K31538" t="s">
        <v>163835</v>
      </c>
      <c r="L31538" t="s">
        <v>163844</v>
      </c>
      <c r="M31538" t="s">
        <v>256</v>
      </c>
      <c r="O31538" t="s">
        <v>9801</v>
      </c>
      <c r="P31538">
        <v>50000</v>
      </c>
      <c r="Q31538" t="s">
        <v>163845</v>
      </c>
      <c r="R31538" t="s">
        <v>163846</v>
      </c>
      <c r="S31538" t="s">
        <v>163847</v>
      </c>
      <c r="T31538" t="s">
        <v>163848</v>
      </c>
      <c r="U31538" t="s">
        <v>34</v>
      </c>
      <c r="V31538" t="s">
        <v>46</v>
      </c>
      <c r="W31538" t="s">
        <v>106</v>
      </c>
      <c r="X31538" t="s">
        <v>107</v>
      </c>
      <c r="Y31538" t="s">
        <v>116</v>
      </c>
      <c r="Z31538" s="1">
        <v>40914</v>
      </c>
    </row>
    <row r="31539" spans="11:26" x14ac:dyDescent="0.3">
      <c r="K31539" t="s">
        <v>163835</v>
      </c>
      <c r="L31539" t="s">
        <v>163849</v>
      </c>
      <c r="M31539" t="s">
        <v>28</v>
      </c>
      <c r="O31539" t="s">
        <v>11404</v>
      </c>
      <c r="P31539">
        <v>2290627</v>
      </c>
      <c r="Q31539" t="s">
        <v>163850</v>
      </c>
      <c r="R31539" t="s">
        <v>163851</v>
      </c>
      <c r="S31539" t="s">
        <v>163852</v>
      </c>
      <c r="T31539" t="s">
        <v>679</v>
      </c>
      <c r="U31539" t="s">
        <v>34</v>
      </c>
      <c r="V31539" t="s">
        <v>46</v>
      </c>
      <c r="W31539" t="s">
        <v>1081</v>
      </c>
      <c r="X31539" t="s">
        <v>1082</v>
      </c>
      <c r="Y31539" t="s">
        <v>1082</v>
      </c>
      <c r="Z31539" s="1">
        <v>32509</v>
      </c>
    </row>
    <row r="31540" spans="11:26" x14ac:dyDescent="0.3">
      <c r="K31540" t="s">
        <v>163853</v>
      </c>
      <c r="L31540" t="s">
        <v>163854</v>
      </c>
      <c r="M31540" t="s">
        <v>190</v>
      </c>
      <c r="O31540" t="s">
        <v>4815</v>
      </c>
      <c r="Q31540" t="s">
        <v>163855</v>
      </c>
      <c r="R31540" t="s">
        <v>163856</v>
      </c>
      <c r="S31540" t="s">
        <v>163857</v>
      </c>
      <c r="T31540" t="s">
        <v>7128</v>
      </c>
      <c r="U31540" t="s">
        <v>34</v>
      </c>
      <c r="V31540" t="s">
        <v>46</v>
      </c>
      <c r="W31540" t="s">
        <v>106</v>
      </c>
      <c r="X31540" t="s">
        <v>151</v>
      </c>
      <c r="Y31540" t="s">
        <v>148064</v>
      </c>
      <c r="Z31540" s="1">
        <v>41640</v>
      </c>
    </row>
    <row r="31541" spans="11:26" x14ac:dyDescent="0.3">
      <c r="K31541" t="s">
        <v>163858</v>
      </c>
      <c r="L31541" t="s">
        <v>163859</v>
      </c>
      <c r="M31541" t="s">
        <v>28</v>
      </c>
      <c r="O31541" t="s">
        <v>8584</v>
      </c>
      <c r="P31541">
        <v>22500</v>
      </c>
      <c r="Q31541" t="s">
        <v>163860</v>
      </c>
      <c r="R31541" t="s">
        <v>163861</v>
      </c>
      <c r="S31541" t="s">
        <v>163862</v>
      </c>
      <c r="T31541" t="s">
        <v>5804</v>
      </c>
      <c r="U31541" t="s">
        <v>34</v>
      </c>
      <c r="V31541" t="s">
        <v>568</v>
      </c>
      <c r="W31541">
        <v>9</v>
      </c>
      <c r="X31541" t="s">
        <v>4213</v>
      </c>
      <c r="Y31541" t="s">
        <v>4214</v>
      </c>
      <c r="Z31541" s="1">
        <v>30317</v>
      </c>
    </row>
    <row r="31542" spans="11:26" x14ac:dyDescent="0.3">
      <c r="K31542" t="s">
        <v>163863</v>
      </c>
      <c r="L31542" t="s">
        <v>163864</v>
      </c>
      <c r="M31542" t="s">
        <v>28</v>
      </c>
      <c r="O31542" t="s">
        <v>6193</v>
      </c>
      <c r="P31542">
        <v>4250000</v>
      </c>
      <c r="Q31542" t="s">
        <v>163865</v>
      </c>
      <c r="R31542" t="s">
        <v>163866</v>
      </c>
      <c r="S31542" t="s">
        <v>163867</v>
      </c>
      <c r="T31542" t="s">
        <v>163868</v>
      </c>
      <c r="U31542" t="s">
        <v>34</v>
      </c>
      <c r="V31542" t="s">
        <v>46</v>
      </c>
      <c r="W31542" t="s">
        <v>471</v>
      </c>
      <c r="X31542" t="s">
        <v>1482</v>
      </c>
      <c r="Y31542" t="s">
        <v>1482</v>
      </c>
    </row>
    <row r="31543" spans="11:26" x14ac:dyDescent="0.3">
      <c r="K31543" t="s">
        <v>163863</v>
      </c>
      <c r="L31543" t="s">
        <v>163869</v>
      </c>
      <c r="M31543" t="s">
        <v>256</v>
      </c>
      <c r="O31543" t="s">
        <v>12234</v>
      </c>
      <c r="P31543">
        <v>1190000</v>
      </c>
      <c r="Q31543" t="s">
        <v>163870</v>
      </c>
      <c r="R31543" t="s">
        <v>163871</v>
      </c>
      <c r="S31543" t="s">
        <v>163872</v>
      </c>
      <c r="T31543" t="s">
        <v>163873</v>
      </c>
      <c r="U31543" t="s">
        <v>34</v>
      </c>
      <c r="V31543" t="s">
        <v>46</v>
      </c>
      <c r="W31543" t="s">
        <v>471</v>
      </c>
      <c r="X31543" t="s">
        <v>1760</v>
      </c>
      <c r="Y31543" t="s">
        <v>1760</v>
      </c>
      <c r="Z31543" s="1">
        <v>40915</v>
      </c>
    </row>
    <row r="31544" spans="11:26" x14ac:dyDescent="0.3">
      <c r="K31544" t="s">
        <v>163874</v>
      </c>
      <c r="L31544" t="s">
        <v>163875</v>
      </c>
      <c r="M31544" t="s">
        <v>52</v>
      </c>
      <c r="O31544" s="1">
        <v>40544</v>
      </c>
      <c r="Q31544" t="s">
        <v>163876</v>
      </c>
      <c r="R31544" t="s">
        <v>163877</v>
      </c>
      <c r="S31544" t="s">
        <v>163878</v>
      </c>
      <c r="T31544" t="s">
        <v>95</v>
      </c>
      <c r="U31544" t="s">
        <v>178</v>
      </c>
      <c r="V31544" t="s">
        <v>568</v>
      </c>
    </row>
    <row r="31545" spans="11:26" x14ac:dyDescent="0.3">
      <c r="K31545" t="s">
        <v>163874</v>
      </c>
      <c r="L31545" t="s">
        <v>163879</v>
      </c>
      <c r="M31545" t="s">
        <v>28</v>
      </c>
      <c r="O31545" t="s">
        <v>1877</v>
      </c>
      <c r="P31545">
        <v>2000000</v>
      </c>
      <c r="Q31545" t="s">
        <v>163880</v>
      </c>
      <c r="R31545" t="s">
        <v>163881</v>
      </c>
      <c r="S31545" t="s">
        <v>163882</v>
      </c>
      <c r="T31545" t="s">
        <v>1249</v>
      </c>
      <c r="U31545" t="s">
        <v>34</v>
      </c>
      <c r="V31545" t="s">
        <v>46</v>
      </c>
      <c r="W31545" t="s">
        <v>260</v>
      </c>
      <c r="X31545" t="s">
        <v>402</v>
      </c>
      <c r="Y31545" t="s">
        <v>536</v>
      </c>
      <c r="Z31545" t="s">
        <v>86107</v>
      </c>
    </row>
    <row r="31546" spans="11:26" x14ac:dyDescent="0.3">
      <c r="K31546" t="s">
        <v>163883</v>
      </c>
      <c r="L31546" t="s">
        <v>163884</v>
      </c>
      <c r="M31546" t="s">
        <v>190</v>
      </c>
      <c r="O31546" t="s">
        <v>3056</v>
      </c>
      <c r="Q31546" t="s">
        <v>163885</v>
      </c>
      <c r="R31546" t="s">
        <v>163886</v>
      </c>
      <c r="S31546" t="s">
        <v>163887</v>
      </c>
      <c r="T31546" t="s">
        <v>1249</v>
      </c>
      <c r="U31546" t="s">
        <v>1158</v>
      </c>
      <c r="V31546" t="s">
        <v>46</v>
      </c>
      <c r="W31546" t="s">
        <v>106</v>
      </c>
      <c r="X31546" t="s">
        <v>1650</v>
      </c>
      <c r="Y31546" t="s">
        <v>1651</v>
      </c>
      <c r="Z31546" s="1">
        <v>32509</v>
      </c>
    </row>
    <row r="31547" spans="11:26" x14ac:dyDescent="0.3">
      <c r="K31547" t="s">
        <v>163888</v>
      </c>
      <c r="L31547" t="s">
        <v>163889</v>
      </c>
      <c r="M31547" t="s">
        <v>28</v>
      </c>
      <c r="O31547" s="1">
        <v>37014</v>
      </c>
      <c r="P31547">
        <v>22000000</v>
      </c>
      <c r="Q31547" t="s">
        <v>163890</v>
      </c>
      <c r="R31547" t="s">
        <v>163891</v>
      </c>
      <c r="S31547" t="s">
        <v>163892</v>
      </c>
      <c r="T31547" t="s">
        <v>95</v>
      </c>
      <c r="U31547" t="s">
        <v>178</v>
      </c>
      <c r="V31547" t="s">
        <v>46</v>
      </c>
      <c r="W31547" t="s">
        <v>1369</v>
      </c>
      <c r="X31547" t="s">
        <v>1370</v>
      </c>
      <c r="Y31547" t="s">
        <v>6107</v>
      </c>
      <c r="Z31547" s="1">
        <v>37622</v>
      </c>
    </row>
    <row r="31548" spans="11:26" x14ac:dyDescent="0.3">
      <c r="K31548" t="s">
        <v>163893</v>
      </c>
      <c r="L31548" t="s">
        <v>163894</v>
      </c>
      <c r="M31548" t="s">
        <v>52</v>
      </c>
      <c r="O31548" s="1">
        <v>41646</v>
      </c>
      <c r="P31548">
        <v>23618</v>
      </c>
      <c r="Q31548" t="s">
        <v>163895</v>
      </c>
      <c r="R31548" t="s">
        <v>163896</v>
      </c>
      <c r="S31548" t="s">
        <v>163897</v>
      </c>
      <c r="T31548" t="s">
        <v>163898</v>
      </c>
      <c r="U31548" t="s">
        <v>34</v>
      </c>
      <c r="V31548" t="s">
        <v>46</v>
      </c>
      <c r="W31548" t="s">
        <v>471</v>
      </c>
      <c r="X31548" t="s">
        <v>1482</v>
      </c>
      <c r="Y31548" t="s">
        <v>1482</v>
      </c>
      <c r="Z31548" s="1">
        <v>30682</v>
      </c>
    </row>
    <row r="31549" spans="11:26" x14ac:dyDescent="0.3">
      <c r="K31549" t="s">
        <v>163893</v>
      </c>
      <c r="L31549" t="s">
        <v>163899</v>
      </c>
      <c r="M31549" t="s">
        <v>749</v>
      </c>
      <c r="O31549" s="1">
        <v>40915</v>
      </c>
      <c r="P31549">
        <v>21466</v>
      </c>
      <c r="Q31549" t="s">
        <v>163900</v>
      </c>
      <c r="R31549" t="s">
        <v>163901</v>
      </c>
      <c r="S31549" t="s">
        <v>163902</v>
      </c>
      <c r="T31549" t="s">
        <v>64</v>
      </c>
      <c r="U31549" t="s">
        <v>178</v>
      </c>
      <c r="V31549" t="s">
        <v>206</v>
      </c>
      <c r="W31549" t="s">
        <v>207</v>
      </c>
      <c r="X31549" t="s">
        <v>208</v>
      </c>
      <c r="Y31549" t="s">
        <v>208</v>
      </c>
    </row>
    <row r="31550" spans="11:26" x14ac:dyDescent="0.3">
      <c r="K31550" t="s">
        <v>163903</v>
      </c>
      <c r="L31550" t="s">
        <v>163904</v>
      </c>
      <c r="M31550" t="s">
        <v>28</v>
      </c>
      <c r="O31550" s="1">
        <v>40341</v>
      </c>
      <c r="P31550">
        <v>21000000</v>
      </c>
      <c r="Q31550" t="s">
        <v>163905</v>
      </c>
      <c r="R31550" t="s">
        <v>163906</v>
      </c>
      <c r="S31550" t="s">
        <v>163907</v>
      </c>
      <c r="T31550" t="s">
        <v>163908</v>
      </c>
      <c r="U31550" t="s">
        <v>34</v>
      </c>
      <c r="V31550" t="s">
        <v>9699</v>
      </c>
      <c r="X31550" t="s">
        <v>28636</v>
      </c>
      <c r="Y31550" t="s">
        <v>28637</v>
      </c>
    </row>
    <row r="31551" spans="11:26" x14ac:dyDescent="0.3">
      <c r="K31551" t="s">
        <v>163909</v>
      </c>
      <c r="L31551" t="s">
        <v>163910</v>
      </c>
      <c r="M31551" t="s">
        <v>28</v>
      </c>
      <c r="O31551" t="s">
        <v>3323</v>
      </c>
      <c r="P31551">
        <v>15000000</v>
      </c>
      <c r="Q31551" t="s">
        <v>163911</v>
      </c>
      <c r="R31551" t="s">
        <v>163912</v>
      </c>
      <c r="S31551" t="s">
        <v>163913</v>
      </c>
      <c r="T31551" t="s">
        <v>1294</v>
      </c>
      <c r="U31551" t="s">
        <v>34</v>
      </c>
      <c r="V31551" t="s">
        <v>46</v>
      </c>
      <c r="W31551" t="s">
        <v>75</v>
      </c>
      <c r="X31551" t="s">
        <v>464</v>
      </c>
      <c r="Y31551" t="s">
        <v>81289</v>
      </c>
      <c r="Z31551" s="1">
        <v>38353</v>
      </c>
    </row>
    <row r="31552" spans="11:26" x14ac:dyDescent="0.3">
      <c r="K31552" t="s">
        <v>163914</v>
      </c>
      <c r="L31552" t="s">
        <v>163915</v>
      </c>
      <c r="M31552" t="s">
        <v>52</v>
      </c>
      <c r="O31552" s="1">
        <v>42313</v>
      </c>
      <c r="P31552">
        <v>1050000</v>
      </c>
      <c r="Q31552" t="s">
        <v>163916</v>
      </c>
      <c r="R31552" t="s">
        <v>163917</v>
      </c>
      <c r="U31552" t="s">
        <v>34</v>
      </c>
      <c r="Z31552" s="1">
        <v>36892</v>
      </c>
    </row>
    <row r="31553" spans="11:26" x14ac:dyDescent="0.3">
      <c r="K31553" t="s">
        <v>163918</v>
      </c>
      <c r="L31553" t="s">
        <v>163919</v>
      </c>
      <c r="M31553" t="s">
        <v>28</v>
      </c>
      <c r="O31553" t="s">
        <v>11833</v>
      </c>
      <c r="P31553">
        <v>12000000</v>
      </c>
      <c r="Q31553" t="s">
        <v>163920</v>
      </c>
      <c r="R31553" t="s">
        <v>163921</v>
      </c>
      <c r="S31553" t="s">
        <v>163922</v>
      </c>
      <c r="T31553" t="s">
        <v>163923</v>
      </c>
      <c r="U31553" t="s">
        <v>34</v>
      </c>
      <c r="V31553" t="s">
        <v>46</v>
      </c>
      <c r="W31553" t="s">
        <v>106</v>
      </c>
      <c r="X31553" t="s">
        <v>151</v>
      </c>
      <c r="Y31553" t="s">
        <v>151</v>
      </c>
      <c r="Z31553" s="1">
        <v>41102</v>
      </c>
    </row>
    <row r="31554" spans="11:26" x14ac:dyDescent="0.3">
      <c r="K31554" t="s">
        <v>163918</v>
      </c>
      <c r="L31554" t="s">
        <v>163924</v>
      </c>
      <c r="M31554" t="s">
        <v>28</v>
      </c>
      <c r="O31554" s="1">
        <v>41342</v>
      </c>
      <c r="P31554">
        <v>9200000</v>
      </c>
      <c r="Q31554" t="s">
        <v>163925</v>
      </c>
      <c r="R31554" t="s">
        <v>163926</v>
      </c>
      <c r="S31554" t="s">
        <v>163927</v>
      </c>
      <c r="T31554" t="s">
        <v>453</v>
      </c>
      <c r="U31554" t="s">
        <v>34</v>
      </c>
      <c r="V31554" t="s">
        <v>46</v>
      </c>
      <c r="W31554" t="s">
        <v>106</v>
      </c>
      <c r="X31554" t="s">
        <v>107</v>
      </c>
      <c r="Y31554" t="s">
        <v>116</v>
      </c>
      <c r="Z31554" s="1">
        <v>40912</v>
      </c>
    </row>
    <row r="31555" spans="11:26" x14ac:dyDescent="0.3">
      <c r="K31555" t="s">
        <v>163928</v>
      </c>
      <c r="L31555" t="s">
        <v>163929</v>
      </c>
      <c r="M31555" t="s">
        <v>52</v>
      </c>
      <c r="O31555" t="s">
        <v>163930</v>
      </c>
      <c r="P31555">
        <v>50000</v>
      </c>
      <c r="Q31555" t="s">
        <v>163931</v>
      </c>
      <c r="R31555" t="s">
        <v>163932</v>
      </c>
      <c r="S31555" t="s">
        <v>163933</v>
      </c>
      <c r="T31555" t="s">
        <v>6</v>
      </c>
      <c r="U31555" t="s">
        <v>34</v>
      </c>
      <c r="V31555" t="s">
        <v>46</v>
      </c>
      <c r="W31555" t="s">
        <v>471</v>
      </c>
      <c r="X31555" t="s">
        <v>969</v>
      </c>
      <c r="Y31555" t="s">
        <v>969</v>
      </c>
    </row>
    <row r="31556" spans="11:26" x14ac:dyDescent="0.3">
      <c r="K31556" t="s">
        <v>163934</v>
      </c>
      <c r="L31556" t="s">
        <v>163935</v>
      </c>
      <c r="M31556" t="s">
        <v>190</v>
      </c>
      <c r="O31556" t="s">
        <v>49468</v>
      </c>
      <c r="P31556">
        <v>30000</v>
      </c>
      <c r="Q31556" t="s">
        <v>163936</v>
      </c>
      <c r="R31556" t="s">
        <v>163937</v>
      </c>
      <c r="S31556" t="s">
        <v>163938</v>
      </c>
      <c r="T31556" t="s">
        <v>1249</v>
      </c>
      <c r="U31556" t="s">
        <v>34</v>
      </c>
      <c r="V31556" t="s">
        <v>1174</v>
      </c>
      <c r="W31556">
        <v>2</v>
      </c>
      <c r="X31556" t="s">
        <v>1175</v>
      </c>
      <c r="Y31556" t="s">
        <v>20907</v>
      </c>
      <c r="Z31556" s="1">
        <v>40544</v>
      </c>
    </row>
    <row r="31557" spans="11:26" x14ac:dyDescent="0.3">
      <c r="K31557" t="s">
        <v>163939</v>
      </c>
      <c r="L31557" t="s">
        <v>163940</v>
      </c>
      <c r="M31557" t="s">
        <v>28</v>
      </c>
      <c r="N31557" t="s">
        <v>29</v>
      </c>
      <c r="O31557" t="s">
        <v>1950</v>
      </c>
      <c r="P31557">
        <v>7581347</v>
      </c>
      <c r="Q31557" t="s">
        <v>163941</v>
      </c>
      <c r="R31557" t="s">
        <v>163942</v>
      </c>
      <c r="S31557" t="s">
        <v>163943</v>
      </c>
      <c r="T31557" t="s">
        <v>112355</v>
      </c>
      <c r="U31557" t="s">
        <v>34</v>
      </c>
      <c r="V31557" t="s">
        <v>1939</v>
      </c>
      <c r="W31557">
        <v>2</v>
      </c>
      <c r="X31557" t="s">
        <v>2997</v>
      </c>
      <c r="Y31557" t="s">
        <v>2998</v>
      </c>
      <c r="Z31557" t="s">
        <v>163944</v>
      </c>
    </row>
    <row r="31558" spans="11:26" x14ac:dyDescent="0.3">
      <c r="K31558" t="s">
        <v>163939</v>
      </c>
      <c r="L31558" t="s">
        <v>163945</v>
      </c>
      <c r="M31558" t="s">
        <v>28</v>
      </c>
      <c r="N31558" t="s">
        <v>1189</v>
      </c>
      <c r="O31558" t="s">
        <v>2354</v>
      </c>
      <c r="P31558">
        <v>3000000</v>
      </c>
      <c r="Q31558" t="s">
        <v>163946</v>
      </c>
      <c r="R31558" t="s">
        <v>163947</v>
      </c>
      <c r="S31558" t="s">
        <v>163948</v>
      </c>
      <c r="T31558" t="s">
        <v>163949</v>
      </c>
      <c r="U31558" t="s">
        <v>345</v>
      </c>
      <c r="V31558" t="s">
        <v>46</v>
      </c>
      <c r="W31558" t="s">
        <v>106</v>
      </c>
      <c r="X31558" t="s">
        <v>107</v>
      </c>
      <c r="Y31558" t="s">
        <v>1016</v>
      </c>
    </row>
    <row r="31559" spans="11:26" x14ac:dyDescent="0.3">
      <c r="K31559" t="s">
        <v>163939</v>
      </c>
      <c r="L31559" t="s">
        <v>163950</v>
      </c>
      <c r="M31559" t="s">
        <v>28</v>
      </c>
      <c r="O31559" t="s">
        <v>16362</v>
      </c>
      <c r="P31559">
        <v>8000000</v>
      </c>
      <c r="Q31559" t="s">
        <v>163951</v>
      </c>
      <c r="R31559" t="s">
        <v>163952</v>
      </c>
      <c r="S31559" t="s">
        <v>163953</v>
      </c>
      <c r="T31559" t="s">
        <v>95</v>
      </c>
      <c r="U31559" t="s">
        <v>34</v>
      </c>
      <c r="V31559" t="s">
        <v>46</v>
      </c>
      <c r="W31559" t="s">
        <v>2265</v>
      </c>
      <c r="X31559" t="s">
        <v>2266</v>
      </c>
      <c r="Y31559" t="s">
        <v>2266</v>
      </c>
      <c r="Z31559" s="1">
        <v>38718</v>
      </c>
    </row>
    <row r="31560" spans="11:26" x14ac:dyDescent="0.3">
      <c r="K31560" t="s">
        <v>163939</v>
      </c>
      <c r="L31560" t="s">
        <v>163954</v>
      </c>
      <c r="M31560" t="s">
        <v>28</v>
      </c>
      <c r="N31560" t="s">
        <v>493</v>
      </c>
      <c r="O31560" t="s">
        <v>24430</v>
      </c>
      <c r="P31560">
        <v>11000000</v>
      </c>
      <c r="Q31560" t="s">
        <v>163955</v>
      </c>
      <c r="R31560" t="s">
        <v>163956</v>
      </c>
      <c r="S31560" t="s">
        <v>163957</v>
      </c>
      <c r="T31560" t="s">
        <v>163958</v>
      </c>
      <c r="U31560" t="s">
        <v>34</v>
      </c>
      <c r="V31560" t="s">
        <v>5813</v>
      </c>
      <c r="W31560">
        <v>7</v>
      </c>
      <c r="X31560" t="s">
        <v>5814</v>
      </c>
      <c r="Y31560" t="s">
        <v>5814</v>
      </c>
      <c r="Z31560" t="s">
        <v>9831</v>
      </c>
    </row>
    <row r="31561" spans="11:26" x14ac:dyDescent="0.3">
      <c r="K31561" t="s">
        <v>163959</v>
      </c>
      <c r="L31561" t="s">
        <v>163960</v>
      </c>
      <c r="M31561" t="s">
        <v>28</v>
      </c>
      <c r="O31561" t="s">
        <v>4487</v>
      </c>
      <c r="P31561">
        <v>200000</v>
      </c>
      <c r="Q31561" t="s">
        <v>163961</v>
      </c>
      <c r="R31561" t="s">
        <v>163962</v>
      </c>
      <c r="S31561" t="s">
        <v>163963</v>
      </c>
      <c r="T31561" t="s">
        <v>95</v>
      </c>
      <c r="U31561" t="s">
        <v>34</v>
      </c>
      <c r="V31561" t="s">
        <v>1174</v>
      </c>
      <c r="W31561">
        <v>2</v>
      </c>
      <c r="X31561" t="s">
        <v>1175</v>
      </c>
      <c r="Y31561" t="s">
        <v>163964</v>
      </c>
    </row>
    <row r="31562" spans="11:26" x14ac:dyDescent="0.3">
      <c r="K31562" t="s">
        <v>163965</v>
      </c>
      <c r="L31562" t="s">
        <v>163966</v>
      </c>
      <c r="M31562" t="s">
        <v>28</v>
      </c>
      <c r="O31562" t="s">
        <v>60</v>
      </c>
      <c r="P31562">
        <v>1500000</v>
      </c>
      <c r="Q31562" t="s">
        <v>163967</v>
      </c>
      <c r="R31562" t="s">
        <v>163968</v>
      </c>
      <c r="S31562" t="s">
        <v>163969</v>
      </c>
      <c r="T31562" t="s">
        <v>15066</v>
      </c>
      <c r="U31562" t="s">
        <v>34</v>
      </c>
      <c r="Z31562" s="1">
        <v>41275</v>
      </c>
    </row>
    <row r="31563" spans="11:26" x14ac:dyDescent="0.3">
      <c r="K31563" t="s">
        <v>163970</v>
      </c>
      <c r="L31563" t="s">
        <v>163971</v>
      </c>
      <c r="M31563" t="s">
        <v>52</v>
      </c>
      <c r="O31563" t="s">
        <v>25464</v>
      </c>
      <c r="P31563">
        <v>824175</v>
      </c>
      <c r="Q31563" t="s">
        <v>163972</v>
      </c>
      <c r="R31563" t="s">
        <v>163973</v>
      </c>
      <c r="S31563" t="s">
        <v>163974</v>
      </c>
      <c r="T31563" t="s">
        <v>163975</v>
      </c>
      <c r="U31563" t="s">
        <v>34</v>
      </c>
      <c r="V31563" t="s">
        <v>65</v>
      </c>
      <c r="W31563">
        <v>23</v>
      </c>
      <c r="X31563" t="s">
        <v>297</v>
      </c>
      <c r="Y31563" t="s">
        <v>297</v>
      </c>
    </row>
    <row r="31564" spans="11:26" x14ac:dyDescent="0.3">
      <c r="K31564" t="s">
        <v>163976</v>
      </c>
      <c r="L31564" t="s">
        <v>163977</v>
      </c>
      <c r="M31564" t="s">
        <v>28</v>
      </c>
      <c r="O31564" t="s">
        <v>19602</v>
      </c>
      <c r="P31564">
        <v>354000</v>
      </c>
      <c r="Q31564" t="s">
        <v>163978</v>
      </c>
      <c r="R31564" t="s">
        <v>163979</v>
      </c>
      <c r="S31564" t="s">
        <v>163980</v>
      </c>
      <c r="T31564" t="s">
        <v>20082</v>
      </c>
      <c r="U31564" t="s">
        <v>34</v>
      </c>
      <c r="V31564" t="s">
        <v>46</v>
      </c>
      <c r="W31564" t="s">
        <v>471</v>
      </c>
      <c r="X31564" t="s">
        <v>969</v>
      </c>
      <c r="Y31564" t="s">
        <v>969</v>
      </c>
    </row>
    <row r="31565" spans="11:26" x14ac:dyDescent="0.3">
      <c r="K31565" t="s">
        <v>163981</v>
      </c>
      <c r="L31565" t="s">
        <v>163982</v>
      </c>
      <c r="M31565" t="s">
        <v>52</v>
      </c>
      <c r="O31565" s="1">
        <v>40270</v>
      </c>
      <c r="P31565">
        <v>840000</v>
      </c>
      <c r="Q31565" t="s">
        <v>163983</v>
      </c>
      <c r="R31565" t="s">
        <v>163984</v>
      </c>
      <c r="S31565" t="s">
        <v>163985</v>
      </c>
      <c r="T31565" t="s">
        <v>1080</v>
      </c>
      <c r="U31565" t="s">
        <v>34</v>
      </c>
      <c r="V31565" t="s">
        <v>65</v>
      </c>
    </row>
    <row r="31566" spans="11:26" x14ac:dyDescent="0.3">
      <c r="K31566" t="s">
        <v>163981</v>
      </c>
      <c r="L31566" t="s">
        <v>163986</v>
      </c>
      <c r="M31566" t="s">
        <v>28</v>
      </c>
      <c r="O31566" s="1">
        <v>42279</v>
      </c>
      <c r="P31566">
        <v>5433244</v>
      </c>
      <c r="Q31566" t="s">
        <v>163987</v>
      </c>
      <c r="R31566" t="s">
        <v>163988</v>
      </c>
      <c r="S31566" t="s">
        <v>163989</v>
      </c>
      <c r="T31566" t="s">
        <v>124</v>
      </c>
      <c r="U31566" t="s">
        <v>34</v>
      </c>
      <c r="V31566" t="s">
        <v>46</v>
      </c>
      <c r="W31566" t="s">
        <v>1731</v>
      </c>
      <c r="X31566" t="s">
        <v>1732</v>
      </c>
      <c r="Y31566" t="s">
        <v>1732</v>
      </c>
      <c r="Z31566" s="1">
        <v>39448</v>
      </c>
    </row>
    <row r="31567" spans="11:26" x14ac:dyDescent="0.3">
      <c r="K31567" t="s">
        <v>163981</v>
      </c>
      <c r="L31567" t="s">
        <v>163990</v>
      </c>
      <c r="M31567" t="s">
        <v>52</v>
      </c>
      <c r="O31567" t="s">
        <v>9630</v>
      </c>
      <c r="P31567">
        <v>2000000</v>
      </c>
      <c r="Q31567" t="s">
        <v>163991</v>
      </c>
      <c r="R31567" t="s">
        <v>163992</v>
      </c>
      <c r="S31567" t="s">
        <v>163993</v>
      </c>
      <c r="T31567" t="s">
        <v>1294</v>
      </c>
      <c r="U31567" t="s">
        <v>34</v>
      </c>
      <c r="V31567" t="s">
        <v>96</v>
      </c>
      <c r="W31567" t="s">
        <v>7475</v>
      </c>
      <c r="X31567" t="s">
        <v>10142</v>
      </c>
      <c r="Y31567" t="s">
        <v>10142</v>
      </c>
      <c r="Z31567" s="1">
        <v>38353</v>
      </c>
    </row>
    <row r="31568" spans="11:26" x14ac:dyDescent="0.3">
      <c r="K31568" t="s">
        <v>163994</v>
      </c>
      <c r="L31568" t="s">
        <v>163995</v>
      </c>
      <c r="M31568" t="s">
        <v>28</v>
      </c>
      <c r="N31568" t="s">
        <v>29</v>
      </c>
      <c r="O31568" t="s">
        <v>11404</v>
      </c>
      <c r="Q31568" t="s">
        <v>163996</v>
      </c>
      <c r="R31568" t="s">
        <v>163997</v>
      </c>
      <c r="S31568" t="s">
        <v>163998</v>
      </c>
      <c r="T31568" t="s">
        <v>31473</v>
      </c>
      <c r="U31568" t="s">
        <v>34</v>
      </c>
      <c r="V31568" t="s">
        <v>46</v>
      </c>
      <c r="W31568" t="s">
        <v>106</v>
      </c>
      <c r="X31568" t="s">
        <v>107</v>
      </c>
      <c r="Y31568" t="s">
        <v>108</v>
      </c>
      <c r="Z31568" s="1">
        <v>40179</v>
      </c>
    </row>
    <row r="31569" spans="11:26" x14ac:dyDescent="0.3">
      <c r="K31569" t="s">
        <v>163999</v>
      </c>
      <c r="L31569" t="s">
        <v>164000</v>
      </c>
      <c r="M31569" t="s">
        <v>28</v>
      </c>
      <c r="N31569" t="s">
        <v>493</v>
      </c>
      <c r="O31569" t="s">
        <v>101477</v>
      </c>
      <c r="P31569">
        <v>30000000</v>
      </c>
      <c r="Q31569" t="s">
        <v>164001</v>
      </c>
      <c r="R31569" t="s">
        <v>164002</v>
      </c>
      <c r="S31569" t="s">
        <v>164003</v>
      </c>
      <c r="T31569" t="s">
        <v>164004</v>
      </c>
      <c r="U31569" t="s">
        <v>34</v>
      </c>
      <c r="V31569" t="s">
        <v>46</v>
      </c>
      <c r="W31569" t="s">
        <v>1846</v>
      </c>
      <c r="X31569" t="s">
        <v>1847</v>
      </c>
      <c r="Y31569" t="s">
        <v>1989</v>
      </c>
      <c r="Z31569" s="1">
        <v>40909</v>
      </c>
    </row>
    <row r="31570" spans="11:26" x14ac:dyDescent="0.3">
      <c r="K31570" t="s">
        <v>164005</v>
      </c>
      <c r="L31570" t="s">
        <v>164006</v>
      </c>
      <c r="M31570" t="s">
        <v>28</v>
      </c>
      <c r="N31570" t="s">
        <v>40</v>
      </c>
      <c r="O31570" t="s">
        <v>13028</v>
      </c>
      <c r="P31570">
        <v>5500000</v>
      </c>
      <c r="Q31570" t="s">
        <v>164007</v>
      </c>
      <c r="R31570" t="s">
        <v>164008</v>
      </c>
      <c r="S31570" t="s">
        <v>164009</v>
      </c>
      <c r="T31570" t="s">
        <v>164010</v>
      </c>
      <c r="U31570" t="s">
        <v>34</v>
      </c>
      <c r="V31570" t="s">
        <v>206</v>
      </c>
      <c r="W31570" t="s">
        <v>56616</v>
      </c>
      <c r="X31570" t="s">
        <v>5542</v>
      </c>
      <c r="Y31570" t="s">
        <v>164011</v>
      </c>
      <c r="Z31570" s="1">
        <v>39814</v>
      </c>
    </row>
    <row r="31571" spans="11:26" x14ac:dyDescent="0.3">
      <c r="K31571" t="s">
        <v>164012</v>
      </c>
      <c r="L31571" t="s">
        <v>164013</v>
      </c>
      <c r="M31571" t="s">
        <v>52</v>
      </c>
      <c r="O31571" s="1">
        <v>39448</v>
      </c>
      <c r="Q31571" t="s">
        <v>164014</v>
      </c>
      <c r="R31571" t="s">
        <v>164015</v>
      </c>
      <c r="S31571" t="s">
        <v>164016</v>
      </c>
      <c r="T31571" t="s">
        <v>74</v>
      </c>
      <c r="U31571" t="s">
        <v>34</v>
      </c>
      <c r="V31571" t="s">
        <v>1174</v>
      </c>
      <c r="W31571">
        <v>2</v>
      </c>
      <c r="X31571" t="s">
        <v>1175</v>
      </c>
      <c r="Y31571" t="s">
        <v>15408</v>
      </c>
      <c r="Z31571" s="1">
        <v>38364</v>
      </c>
    </row>
    <row r="31572" spans="11:26" x14ac:dyDescent="0.3">
      <c r="K31572" t="s">
        <v>164017</v>
      </c>
      <c r="L31572" t="s">
        <v>164018</v>
      </c>
      <c r="M31572" t="s">
        <v>28</v>
      </c>
      <c r="N31572" t="s">
        <v>493</v>
      </c>
      <c r="O31572" t="s">
        <v>12997</v>
      </c>
      <c r="P31572">
        <v>11000000</v>
      </c>
      <c r="Q31572" t="s">
        <v>164019</v>
      </c>
      <c r="R31572" t="s">
        <v>164020</v>
      </c>
      <c r="S31572" t="s">
        <v>164021</v>
      </c>
      <c r="T31572" t="s">
        <v>74</v>
      </c>
      <c r="U31572" t="s">
        <v>34</v>
      </c>
      <c r="V31572" t="s">
        <v>46</v>
      </c>
      <c r="W31572" t="s">
        <v>106</v>
      </c>
      <c r="X31572" t="s">
        <v>1562</v>
      </c>
      <c r="Y31572" t="s">
        <v>3980</v>
      </c>
    </row>
    <row r="31573" spans="11:26" x14ac:dyDescent="0.3">
      <c r="K31573" t="s">
        <v>164022</v>
      </c>
      <c r="L31573" t="s">
        <v>164023</v>
      </c>
      <c r="M31573" t="s">
        <v>28</v>
      </c>
      <c r="O31573" s="1">
        <v>36925</v>
      </c>
      <c r="P31573">
        <v>4000000</v>
      </c>
      <c r="Q31573" t="s">
        <v>164024</v>
      </c>
      <c r="R31573" t="s">
        <v>164025</v>
      </c>
      <c r="S31573" t="s">
        <v>164026</v>
      </c>
      <c r="T31573" t="s">
        <v>89482</v>
      </c>
      <c r="U31573" t="s">
        <v>34</v>
      </c>
      <c r="V31573" t="s">
        <v>13890</v>
      </c>
      <c r="W31573">
        <v>1</v>
      </c>
      <c r="X31573" t="s">
        <v>110101</v>
      </c>
      <c r="Y31573" t="s">
        <v>164027</v>
      </c>
    </row>
    <row r="31574" spans="11:26" x14ac:dyDescent="0.3">
      <c r="K31574" t="s">
        <v>164028</v>
      </c>
      <c r="L31574" t="s">
        <v>164029</v>
      </c>
      <c r="M31574" t="s">
        <v>324</v>
      </c>
      <c r="O31574" s="1">
        <v>39814</v>
      </c>
      <c r="P31574">
        <v>300000</v>
      </c>
      <c r="Q31574" t="s">
        <v>164030</v>
      </c>
      <c r="R31574" t="s">
        <v>164031</v>
      </c>
      <c r="S31574" t="s">
        <v>164032</v>
      </c>
      <c r="T31574" t="s">
        <v>85</v>
      </c>
      <c r="U31574" t="s">
        <v>34</v>
      </c>
      <c r="V31574" t="s">
        <v>96</v>
      </c>
      <c r="W31574" t="s">
        <v>97</v>
      </c>
      <c r="X31574" t="s">
        <v>98</v>
      </c>
      <c r="Y31574" t="s">
        <v>98</v>
      </c>
    </row>
    <row r="31575" spans="11:26" x14ac:dyDescent="0.3">
      <c r="K31575" t="s">
        <v>164028</v>
      </c>
      <c r="L31575" t="s">
        <v>164033</v>
      </c>
      <c r="M31575" t="s">
        <v>52</v>
      </c>
      <c r="O31575" t="s">
        <v>20073</v>
      </c>
      <c r="Q31575" t="s">
        <v>164034</v>
      </c>
      <c r="R31575" t="s">
        <v>164035</v>
      </c>
      <c r="S31575" t="s">
        <v>164036</v>
      </c>
      <c r="T31575" t="s">
        <v>15066</v>
      </c>
      <c r="U31575" t="s">
        <v>178</v>
      </c>
      <c r="V31575" t="s">
        <v>46</v>
      </c>
      <c r="W31575" t="s">
        <v>167</v>
      </c>
      <c r="X31575" t="s">
        <v>168</v>
      </c>
      <c r="Y31575" t="s">
        <v>169</v>
      </c>
      <c r="Z31575" s="1">
        <v>40545</v>
      </c>
    </row>
    <row r="31576" spans="11:26" x14ac:dyDescent="0.3">
      <c r="K31576" t="s">
        <v>164028</v>
      </c>
      <c r="L31576" t="s">
        <v>164037</v>
      </c>
      <c r="M31576" t="s">
        <v>256</v>
      </c>
      <c r="O31576" t="s">
        <v>31573</v>
      </c>
      <c r="P31576">
        <v>350000</v>
      </c>
      <c r="Q31576" t="s">
        <v>164038</v>
      </c>
      <c r="R31576" t="s">
        <v>164039</v>
      </c>
      <c r="S31576" t="s">
        <v>164040</v>
      </c>
      <c r="T31576" t="s">
        <v>6</v>
      </c>
      <c r="U31576" t="s">
        <v>345</v>
      </c>
      <c r="V31576" t="s">
        <v>46</v>
      </c>
      <c r="W31576" t="s">
        <v>913</v>
      </c>
      <c r="X31576" t="s">
        <v>914</v>
      </c>
      <c r="Y31576" t="s">
        <v>11850</v>
      </c>
      <c r="Z31576" s="1">
        <v>39448</v>
      </c>
    </row>
    <row r="31577" spans="11:26" x14ac:dyDescent="0.3">
      <c r="K31577" t="s">
        <v>164028</v>
      </c>
      <c r="L31577" t="s">
        <v>164041</v>
      </c>
      <c r="M31577" t="s">
        <v>52</v>
      </c>
      <c r="O31577" t="s">
        <v>27188</v>
      </c>
      <c r="Q31577" t="s">
        <v>164042</v>
      </c>
      <c r="R31577" t="s">
        <v>164043</v>
      </c>
      <c r="S31577" t="s">
        <v>164044</v>
      </c>
      <c r="T31577" t="s">
        <v>3299</v>
      </c>
      <c r="U31577" t="s">
        <v>34</v>
      </c>
      <c r="V31577" t="s">
        <v>46</v>
      </c>
      <c r="W31577" t="s">
        <v>228</v>
      </c>
      <c r="X31577" t="s">
        <v>229</v>
      </c>
      <c r="Y31577" t="s">
        <v>3016</v>
      </c>
      <c r="Z31577" s="1">
        <v>39083</v>
      </c>
    </row>
    <row r="31578" spans="11:26" x14ac:dyDescent="0.3">
      <c r="K31578" t="s">
        <v>164028</v>
      </c>
      <c r="L31578" t="s">
        <v>164045</v>
      </c>
      <c r="M31578" t="s">
        <v>256</v>
      </c>
      <c r="O31578" t="s">
        <v>26005</v>
      </c>
      <c r="P31578">
        <v>75000</v>
      </c>
      <c r="Q31578" t="s">
        <v>164046</v>
      </c>
      <c r="R31578" t="s">
        <v>164047</v>
      </c>
      <c r="S31578" t="s">
        <v>164048</v>
      </c>
      <c r="T31578" t="s">
        <v>1098</v>
      </c>
      <c r="U31578" t="s">
        <v>34</v>
      </c>
      <c r="V31578" t="s">
        <v>46</v>
      </c>
      <c r="W31578" t="s">
        <v>913</v>
      </c>
      <c r="X31578" t="s">
        <v>914</v>
      </c>
      <c r="Y31578" t="s">
        <v>164049</v>
      </c>
    </row>
    <row r="31579" spans="11:26" x14ac:dyDescent="0.3">
      <c r="K31579" t="s">
        <v>164050</v>
      </c>
      <c r="L31579" t="s">
        <v>164051</v>
      </c>
      <c r="M31579" t="s">
        <v>28</v>
      </c>
      <c r="N31579" t="s">
        <v>29</v>
      </c>
      <c r="O31579" t="s">
        <v>27147</v>
      </c>
      <c r="P31579">
        <v>16000000</v>
      </c>
      <c r="Q31579" t="s">
        <v>164052</v>
      </c>
      <c r="R31579" t="s">
        <v>164053</v>
      </c>
      <c r="S31579" t="s">
        <v>164054</v>
      </c>
      <c r="U31579" t="s">
        <v>34</v>
      </c>
      <c r="V31579" t="s">
        <v>46</v>
      </c>
      <c r="W31579" t="s">
        <v>471</v>
      </c>
      <c r="X31579" t="s">
        <v>969</v>
      </c>
      <c r="Y31579" t="s">
        <v>164055</v>
      </c>
    </row>
    <row r="31580" spans="11:26" x14ac:dyDescent="0.3">
      <c r="K31580" t="s">
        <v>164056</v>
      </c>
      <c r="L31580" t="s">
        <v>164057</v>
      </c>
      <c r="M31580" t="s">
        <v>190</v>
      </c>
      <c r="O31580" s="1">
        <v>41741</v>
      </c>
      <c r="Q31580" t="s">
        <v>164058</v>
      </c>
      <c r="R31580" t="s">
        <v>164059</v>
      </c>
      <c r="T31580" t="s">
        <v>453</v>
      </c>
      <c r="U31580" t="s">
        <v>34</v>
      </c>
      <c r="V31580" t="s">
        <v>46</v>
      </c>
      <c r="W31580" t="s">
        <v>158</v>
      </c>
      <c r="X31580" t="s">
        <v>159</v>
      </c>
      <c r="Y31580" t="s">
        <v>164060</v>
      </c>
      <c r="Z31580" t="s">
        <v>145855</v>
      </c>
    </row>
    <row r="31581" spans="11:26" x14ac:dyDescent="0.3">
      <c r="K31581" t="s">
        <v>164061</v>
      </c>
      <c r="L31581" t="s">
        <v>164062</v>
      </c>
      <c r="M31581" t="s">
        <v>52</v>
      </c>
      <c r="O31581" s="1">
        <v>41344</v>
      </c>
      <c r="Q31581" t="s">
        <v>164063</v>
      </c>
      <c r="R31581" t="s">
        <v>164064</v>
      </c>
      <c r="S31581" t="s">
        <v>164065</v>
      </c>
      <c r="T31581" t="s">
        <v>6</v>
      </c>
      <c r="U31581" t="s">
        <v>34</v>
      </c>
      <c r="V31581" t="s">
        <v>206</v>
      </c>
      <c r="W31581" t="s">
        <v>116013</v>
      </c>
      <c r="X31581" t="s">
        <v>116014</v>
      </c>
      <c r="Y31581" t="s">
        <v>116014</v>
      </c>
      <c r="Z31581" s="1">
        <v>40544</v>
      </c>
    </row>
    <row r="31582" spans="11:26" x14ac:dyDescent="0.3">
      <c r="K31582" t="s">
        <v>164066</v>
      </c>
      <c r="L31582" t="s">
        <v>164067</v>
      </c>
      <c r="M31582" t="s">
        <v>28</v>
      </c>
      <c r="O31582" t="s">
        <v>13220</v>
      </c>
      <c r="P31582">
        <v>3000000</v>
      </c>
      <c r="Q31582" t="s">
        <v>164068</v>
      </c>
      <c r="R31582" t="s">
        <v>164069</v>
      </c>
      <c r="S31582" t="s">
        <v>164070</v>
      </c>
      <c r="T31582" t="s">
        <v>4848</v>
      </c>
      <c r="U31582" t="s">
        <v>34</v>
      </c>
      <c r="V31582" t="s">
        <v>46</v>
      </c>
      <c r="W31582" t="s">
        <v>471</v>
      </c>
      <c r="X31582" t="s">
        <v>1482</v>
      </c>
      <c r="Y31582" t="s">
        <v>1483</v>
      </c>
      <c r="Z31582" s="1">
        <v>35796</v>
      </c>
    </row>
    <row r="31583" spans="11:26" x14ac:dyDescent="0.3">
      <c r="K31583" t="s">
        <v>164071</v>
      </c>
      <c r="L31583" t="s">
        <v>164072</v>
      </c>
      <c r="M31583" t="s">
        <v>190</v>
      </c>
      <c r="O31583" t="s">
        <v>1576</v>
      </c>
      <c r="Q31583" t="s">
        <v>164073</v>
      </c>
      <c r="R31583" t="s">
        <v>164074</v>
      </c>
      <c r="S31583" t="s">
        <v>164075</v>
      </c>
      <c r="T31583" t="s">
        <v>1063</v>
      </c>
      <c r="U31583" t="s">
        <v>34</v>
      </c>
      <c r="V31583" t="s">
        <v>46</v>
      </c>
      <c r="W31583" t="s">
        <v>471</v>
      </c>
      <c r="X31583" t="s">
        <v>969</v>
      </c>
      <c r="Y31583" t="s">
        <v>969</v>
      </c>
    </row>
    <row r="31584" spans="11:26" x14ac:dyDescent="0.3">
      <c r="K31584" t="s">
        <v>164076</v>
      </c>
      <c r="L31584" t="s">
        <v>164077</v>
      </c>
      <c r="M31584" t="s">
        <v>749</v>
      </c>
      <c r="O31584" s="1">
        <v>37622</v>
      </c>
      <c r="P31584">
        <v>729272</v>
      </c>
      <c r="Q31584" t="s">
        <v>164078</v>
      </c>
      <c r="R31584" t="s">
        <v>164079</v>
      </c>
      <c r="S31584" t="s">
        <v>164080</v>
      </c>
      <c r="T31584" t="s">
        <v>95</v>
      </c>
      <c r="U31584" t="s">
        <v>34</v>
      </c>
      <c r="V31584" t="s">
        <v>5693</v>
      </c>
      <c r="W31584">
        <v>13</v>
      </c>
      <c r="X31584" t="s">
        <v>138854</v>
      </c>
      <c r="Y31584" t="s">
        <v>164081</v>
      </c>
      <c r="Z31584" s="1">
        <v>40544</v>
      </c>
    </row>
    <row r="31585" spans="11:26" x14ac:dyDescent="0.3">
      <c r="K31585" t="s">
        <v>164076</v>
      </c>
      <c r="L31585" t="s">
        <v>164082</v>
      </c>
      <c r="M31585" t="s">
        <v>324</v>
      </c>
      <c r="O31585" s="1">
        <v>40670</v>
      </c>
      <c r="P31585">
        <v>464000</v>
      </c>
      <c r="Q31585" t="s">
        <v>164083</v>
      </c>
      <c r="R31585" t="s">
        <v>164084</v>
      </c>
      <c r="S31585" t="s">
        <v>164085</v>
      </c>
      <c r="U31585" t="s">
        <v>34</v>
      </c>
      <c r="V31585" t="s">
        <v>46</v>
      </c>
      <c r="W31585" t="s">
        <v>106</v>
      </c>
      <c r="X31585" t="s">
        <v>107</v>
      </c>
      <c r="Y31585" t="s">
        <v>446</v>
      </c>
    </row>
    <row r="31586" spans="11:26" x14ac:dyDescent="0.3">
      <c r="K31586" t="s">
        <v>164076</v>
      </c>
      <c r="L31586" t="s">
        <v>164086</v>
      </c>
      <c r="M31586" t="s">
        <v>324</v>
      </c>
      <c r="O31586" s="1">
        <v>40179</v>
      </c>
      <c r="P31586">
        <v>100000</v>
      </c>
      <c r="Q31586" t="s">
        <v>164087</v>
      </c>
      <c r="R31586" t="s">
        <v>164088</v>
      </c>
      <c r="S31586" t="s">
        <v>164089</v>
      </c>
      <c r="T31586" t="s">
        <v>124</v>
      </c>
      <c r="U31586" t="s">
        <v>34</v>
      </c>
      <c r="V31586" t="s">
        <v>65</v>
      </c>
      <c r="W31586">
        <v>22</v>
      </c>
      <c r="X31586" t="s">
        <v>66</v>
      </c>
      <c r="Y31586" t="s">
        <v>66</v>
      </c>
      <c r="Z31586" s="1">
        <v>40181</v>
      </c>
    </row>
    <row r="31587" spans="11:26" x14ac:dyDescent="0.3">
      <c r="K31587" t="s">
        <v>164076</v>
      </c>
      <c r="L31587" t="s">
        <v>164090</v>
      </c>
      <c r="M31587" t="s">
        <v>324</v>
      </c>
      <c r="O31587" s="1">
        <v>41336</v>
      </c>
      <c r="P31587">
        <v>750000</v>
      </c>
      <c r="Q31587" t="s">
        <v>164091</v>
      </c>
      <c r="R31587" t="s">
        <v>164092</v>
      </c>
      <c r="T31587" t="s">
        <v>74</v>
      </c>
      <c r="U31587" t="s">
        <v>178</v>
      </c>
    </row>
    <row r="31588" spans="11:26" x14ac:dyDescent="0.3">
      <c r="K31588" t="s">
        <v>164093</v>
      </c>
      <c r="L31588" t="s">
        <v>164094</v>
      </c>
      <c r="M31588" t="s">
        <v>28</v>
      </c>
      <c r="N31588" t="s">
        <v>29</v>
      </c>
      <c r="O31588" s="1">
        <v>38961</v>
      </c>
      <c r="P31588">
        <v>14000000</v>
      </c>
      <c r="Q31588" t="s">
        <v>164095</v>
      </c>
      <c r="R31588" t="s">
        <v>164096</v>
      </c>
      <c r="S31588" t="s">
        <v>164097</v>
      </c>
      <c r="T31588" t="s">
        <v>21058</v>
      </c>
      <c r="U31588" t="s">
        <v>345</v>
      </c>
    </row>
    <row r="31589" spans="11:26" x14ac:dyDescent="0.3">
      <c r="K31589" t="s">
        <v>164098</v>
      </c>
      <c r="L31589" t="s">
        <v>164099</v>
      </c>
      <c r="M31589" t="s">
        <v>28</v>
      </c>
      <c r="O31589" t="s">
        <v>13564</v>
      </c>
      <c r="P31589">
        <v>1970500</v>
      </c>
      <c r="Q31589" t="s">
        <v>164100</v>
      </c>
      <c r="R31589" t="s">
        <v>164101</v>
      </c>
      <c r="S31589" t="s">
        <v>164102</v>
      </c>
      <c r="T31589" t="s">
        <v>30872</v>
      </c>
      <c r="U31589" t="s">
        <v>34</v>
      </c>
      <c r="V31589" t="s">
        <v>454</v>
      </c>
      <c r="W31589">
        <v>17</v>
      </c>
      <c r="X31589" t="s">
        <v>776</v>
      </c>
      <c r="Y31589" t="s">
        <v>776</v>
      </c>
      <c r="Z31589" s="1">
        <v>41699</v>
      </c>
    </row>
    <row r="31590" spans="11:26" x14ac:dyDescent="0.3">
      <c r="K31590" t="s">
        <v>164098</v>
      </c>
      <c r="L31590" t="s">
        <v>164103</v>
      </c>
      <c r="M31590" t="s">
        <v>52</v>
      </c>
      <c r="O31590" t="s">
        <v>31624</v>
      </c>
      <c r="P31590">
        <v>1755000</v>
      </c>
      <c r="Q31590" t="s">
        <v>164104</v>
      </c>
      <c r="R31590" t="s">
        <v>164105</v>
      </c>
      <c r="S31590" t="s">
        <v>164106</v>
      </c>
      <c r="T31590" t="s">
        <v>28425</v>
      </c>
      <c r="U31590" t="s">
        <v>345</v>
      </c>
      <c r="V31590" t="s">
        <v>46</v>
      </c>
      <c r="W31590" t="s">
        <v>75</v>
      </c>
      <c r="X31590" t="s">
        <v>464</v>
      </c>
      <c r="Y31590" t="s">
        <v>464</v>
      </c>
      <c r="Z31590" s="1">
        <v>41072</v>
      </c>
    </row>
    <row r="31591" spans="11:26" x14ac:dyDescent="0.3">
      <c r="K31591" t="s">
        <v>164107</v>
      </c>
      <c r="L31591" t="s">
        <v>164108</v>
      </c>
      <c r="M31591" t="s">
        <v>28</v>
      </c>
      <c r="O31591" t="s">
        <v>7763</v>
      </c>
      <c r="P31591">
        <v>650000</v>
      </c>
      <c r="Q31591" t="s">
        <v>164109</v>
      </c>
      <c r="R31591" t="s">
        <v>164110</v>
      </c>
      <c r="S31591" t="s">
        <v>164111</v>
      </c>
      <c r="T31591" t="s">
        <v>164112</v>
      </c>
      <c r="U31591" t="s">
        <v>178</v>
      </c>
      <c r="V31591" t="s">
        <v>46</v>
      </c>
      <c r="W31591" t="s">
        <v>1369</v>
      </c>
      <c r="X31591" t="s">
        <v>1370</v>
      </c>
      <c r="Y31591" t="s">
        <v>8187</v>
      </c>
      <c r="Z31591" s="1">
        <v>40917</v>
      </c>
    </row>
    <row r="31592" spans="11:26" x14ac:dyDescent="0.3">
      <c r="K31592" t="s">
        <v>164113</v>
      </c>
      <c r="L31592" t="s">
        <v>164114</v>
      </c>
      <c r="M31592" t="s">
        <v>256</v>
      </c>
      <c r="O31592" s="1">
        <v>40333</v>
      </c>
      <c r="P31592">
        <v>2021005</v>
      </c>
      <c r="Q31592" t="s">
        <v>164115</v>
      </c>
      <c r="R31592" t="s">
        <v>164116</v>
      </c>
      <c r="S31592" t="s">
        <v>164117</v>
      </c>
      <c r="T31592" t="s">
        <v>164118</v>
      </c>
      <c r="U31592" t="s">
        <v>34</v>
      </c>
      <c r="V31592" t="s">
        <v>46</v>
      </c>
      <c r="W31592" t="s">
        <v>1369</v>
      </c>
      <c r="X31592" t="s">
        <v>1370</v>
      </c>
      <c r="Y31592" t="s">
        <v>1370</v>
      </c>
    </row>
    <row r="31593" spans="11:26" x14ac:dyDescent="0.3">
      <c r="K31593" t="s">
        <v>164113</v>
      </c>
      <c r="L31593" t="s">
        <v>164119</v>
      </c>
      <c r="M31593" t="s">
        <v>256</v>
      </c>
      <c r="O31593" s="1">
        <v>39876</v>
      </c>
      <c r="P31593">
        <v>2045078</v>
      </c>
      <c r="Q31593" t="s">
        <v>164120</v>
      </c>
      <c r="R31593" t="s">
        <v>164121</v>
      </c>
      <c r="S31593" t="s">
        <v>164122</v>
      </c>
      <c r="T31593" t="s">
        <v>164123</v>
      </c>
      <c r="U31593" t="s">
        <v>34</v>
      </c>
      <c r="V31593" t="s">
        <v>46</v>
      </c>
      <c r="W31593" t="s">
        <v>1731</v>
      </c>
      <c r="X31593" t="s">
        <v>1732</v>
      </c>
      <c r="Y31593" t="s">
        <v>1732</v>
      </c>
      <c r="Z31593" t="s">
        <v>21532</v>
      </c>
    </row>
    <row r="31594" spans="11:26" x14ac:dyDescent="0.3">
      <c r="K31594" t="s">
        <v>164124</v>
      </c>
      <c r="L31594" t="s">
        <v>164125</v>
      </c>
      <c r="M31594" t="s">
        <v>28</v>
      </c>
      <c r="N31594" t="s">
        <v>493</v>
      </c>
      <c r="O31594" s="1">
        <v>40089</v>
      </c>
      <c r="P31594">
        <v>5500000</v>
      </c>
      <c r="Q31594" t="s">
        <v>164126</v>
      </c>
      <c r="R31594" t="s">
        <v>164127</v>
      </c>
      <c r="S31594" t="s">
        <v>164128</v>
      </c>
      <c r="T31594" t="s">
        <v>103128</v>
      </c>
      <c r="U31594" t="s">
        <v>178</v>
      </c>
      <c r="V31594" t="s">
        <v>206</v>
      </c>
      <c r="W31594" t="s">
        <v>207</v>
      </c>
      <c r="X31594" t="s">
        <v>208</v>
      </c>
      <c r="Y31594" t="s">
        <v>208</v>
      </c>
      <c r="Z31594" s="1">
        <v>37257</v>
      </c>
    </row>
    <row r="31595" spans="11:26" x14ac:dyDescent="0.3">
      <c r="K31595" t="s">
        <v>164124</v>
      </c>
      <c r="L31595" t="s">
        <v>164129</v>
      </c>
      <c r="M31595" t="s">
        <v>28</v>
      </c>
      <c r="N31595" t="s">
        <v>29</v>
      </c>
      <c r="O31595" s="1">
        <v>39356</v>
      </c>
      <c r="P31595">
        <v>10000000</v>
      </c>
      <c r="Q31595" t="s">
        <v>164130</v>
      </c>
      <c r="R31595" t="s">
        <v>164131</v>
      </c>
      <c r="S31595" t="s">
        <v>164132</v>
      </c>
      <c r="T31595" t="s">
        <v>912</v>
      </c>
      <c r="U31595" t="s">
        <v>34</v>
      </c>
      <c r="V31595" t="s">
        <v>46</v>
      </c>
      <c r="W31595" t="s">
        <v>106</v>
      </c>
      <c r="X31595" t="s">
        <v>107</v>
      </c>
      <c r="Y31595" t="s">
        <v>116</v>
      </c>
    </row>
    <row r="31596" spans="11:26" x14ac:dyDescent="0.3">
      <c r="K31596" t="s">
        <v>164133</v>
      </c>
      <c r="L31596" t="s">
        <v>164134</v>
      </c>
      <c r="M31596" t="s">
        <v>3620</v>
      </c>
      <c r="O31596" t="s">
        <v>9154</v>
      </c>
      <c r="P31596">
        <v>1237017</v>
      </c>
      <c r="Q31596" t="s">
        <v>164135</v>
      </c>
      <c r="R31596" t="s">
        <v>164136</v>
      </c>
      <c r="S31596" t="s">
        <v>164137</v>
      </c>
      <c r="T31596" t="s">
        <v>164138</v>
      </c>
      <c r="U31596" t="s">
        <v>345</v>
      </c>
      <c r="V31596" t="s">
        <v>46</v>
      </c>
      <c r="W31596" t="s">
        <v>158</v>
      </c>
      <c r="X31596" t="s">
        <v>159</v>
      </c>
      <c r="Y31596" t="s">
        <v>20624</v>
      </c>
    </row>
    <row r="31597" spans="11:26" x14ac:dyDescent="0.3">
      <c r="K31597" t="s">
        <v>164139</v>
      </c>
      <c r="L31597" t="s">
        <v>164140</v>
      </c>
      <c r="M31597" t="s">
        <v>28</v>
      </c>
      <c r="O31597" t="s">
        <v>10912</v>
      </c>
      <c r="P31597">
        <v>5100000</v>
      </c>
      <c r="Q31597" t="s">
        <v>164141</v>
      </c>
      <c r="R31597" t="s">
        <v>164142</v>
      </c>
      <c r="S31597" t="s">
        <v>164143</v>
      </c>
      <c r="T31597" t="s">
        <v>4324</v>
      </c>
      <c r="U31597" t="s">
        <v>34</v>
      </c>
      <c r="V31597" t="s">
        <v>46</v>
      </c>
      <c r="W31597" t="s">
        <v>1081</v>
      </c>
      <c r="X31597" t="s">
        <v>1082</v>
      </c>
      <c r="Y31597" t="s">
        <v>1082</v>
      </c>
      <c r="Z31597" s="1">
        <v>40546</v>
      </c>
    </row>
    <row r="31598" spans="11:26" x14ac:dyDescent="0.3">
      <c r="K31598" t="s">
        <v>164144</v>
      </c>
      <c r="L31598" t="s">
        <v>164145</v>
      </c>
      <c r="M31598" t="s">
        <v>256</v>
      </c>
      <c r="O31598" s="1">
        <v>41283</v>
      </c>
      <c r="P31598">
        <v>7930423</v>
      </c>
      <c r="Q31598" t="s">
        <v>164146</v>
      </c>
      <c r="R31598" t="s">
        <v>164147</v>
      </c>
      <c r="S31598" t="s">
        <v>164148</v>
      </c>
      <c r="T31598" t="s">
        <v>164149</v>
      </c>
      <c r="U31598" t="s">
        <v>34</v>
      </c>
      <c r="V31598" t="s">
        <v>206</v>
      </c>
      <c r="W31598" t="s">
        <v>207</v>
      </c>
      <c r="X31598" t="s">
        <v>208</v>
      </c>
      <c r="Y31598" t="s">
        <v>208</v>
      </c>
      <c r="Z31598" s="1">
        <v>35796</v>
      </c>
    </row>
    <row r="31599" spans="11:26" x14ac:dyDescent="0.3">
      <c r="K31599" t="s">
        <v>164144</v>
      </c>
      <c r="L31599" t="s">
        <v>164150</v>
      </c>
      <c r="M31599" t="s">
        <v>52</v>
      </c>
      <c r="O31599" t="s">
        <v>164151</v>
      </c>
      <c r="P31599">
        <v>1167217</v>
      </c>
      <c r="Q31599" t="s">
        <v>164152</v>
      </c>
      <c r="R31599" t="s">
        <v>164153</v>
      </c>
      <c r="S31599" t="s">
        <v>164154</v>
      </c>
      <c r="T31599" t="s">
        <v>4417</v>
      </c>
      <c r="U31599" t="s">
        <v>34</v>
      </c>
      <c r="V31599" t="s">
        <v>46</v>
      </c>
      <c r="W31599" t="s">
        <v>142</v>
      </c>
      <c r="X31599" t="s">
        <v>143</v>
      </c>
      <c r="Y31599" t="s">
        <v>38052</v>
      </c>
    </row>
    <row r="31600" spans="11:26" x14ac:dyDescent="0.3">
      <c r="K31600" t="s">
        <v>164155</v>
      </c>
      <c r="L31600" t="s">
        <v>164156</v>
      </c>
      <c r="M31600" t="s">
        <v>52</v>
      </c>
      <c r="O31600" t="s">
        <v>2589</v>
      </c>
      <c r="P31600">
        <v>120000</v>
      </c>
      <c r="Q31600" t="s">
        <v>164157</v>
      </c>
      <c r="R31600" t="s">
        <v>164158</v>
      </c>
      <c r="S31600" t="s">
        <v>164159</v>
      </c>
      <c r="T31600" t="s">
        <v>1080</v>
      </c>
      <c r="U31600" t="s">
        <v>178</v>
      </c>
      <c r="V31600" t="s">
        <v>206</v>
      </c>
      <c r="W31600" t="s">
        <v>207</v>
      </c>
      <c r="X31600" t="s">
        <v>208</v>
      </c>
      <c r="Y31600" t="s">
        <v>208</v>
      </c>
    </row>
    <row r="31601" spans="11:26" x14ac:dyDescent="0.3">
      <c r="K31601" t="s">
        <v>164160</v>
      </c>
      <c r="L31601" t="s">
        <v>164161</v>
      </c>
      <c r="M31601" t="s">
        <v>190</v>
      </c>
      <c r="O31601" t="s">
        <v>44623</v>
      </c>
      <c r="Q31601" t="s">
        <v>164162</v>
      </c>
      <c r="R31601" t="s">
        <v>164163</v>
      </c>
      <c r="S31601" t="s">
        <v>164164</v>
      </c>
      <c r="U31601" t="s">
        <v>34</v>
      </c>
      <c r="V31601" t="s">
        <v>46</v>
      </c>
      <c r="W31601" t="s">
        <v>346</v>
      </c>
      <c r="X31601" t="s">
        <v>1432</v>
      </c>
      <c r="Y31601" t="s">
        <v>1433</v>
      </c>
    </row>
    <row r="31602" spans="11:26" x14ac:dyDescent="0.3">
      <c r="K31602" t="s">
        <v>164165</v>
      </c>
      <c r="L31602" t="s">
        <v>164166</v>
      </c>
      <c r="M31602" t="s">
        <v>28</v>
      </c>
      <c r="N31602" t="s">
        <v>29</v>
      </c>
      <c r="O31602" t="s">
        <v>56438</v>
      </c>
      <c r="P31602">
        <v>2000000</v>
      </c>
      <c r="Q31602" t="s">
        <v>164167</v>
      </c>
      <c r="R31602" t="s">
        <v>164168</v>
      </c>
      <c r="S31602" t="s">
        <v>164169</v>
      </c>
      <c r="T31602" t="s">
        <v>164170</v>
      </c>
      <c r="U31602" t="s">
        <v>34</v>
      </c>
      <c r="V31602" t="s">
        <v>46</v>
      </c>
      <c r="W31602" t="s">
        <v>106</v>
      </c>
      <c r="X31602" t="s">
        <v>107</v>
      </c>
      <c r="Y31602" t="s">
        <v>2134</v>
      </c>
      <c r="Z31602" s="1">
        <v>40544</v>
      </c>
    </row>
    <row r="31603" spans="11:26" x14ac:dyDescent="0.3">
      <c r="K31603" t="s">
        <v>164165</v>
      </c>
      <c r="L31603" t="s">
        <v>164171</v>
      </c>
      <c r="M31603" t="s">
        <v>28</v>
      </c>
      <c r="N31603" t="s">
        <v>29</v>
      </c>
      <c r="O31603" s="1">
        <v>41770</v>
      </c>
      <c r="P31603">
        <v>3500000</v>
      </c>
      <c r="Q31603" t="s">
        <v>164172</v>
      </c>
      <c r="R31603" t="s">
        <v>164173</v>
      </c>
      <c r="S31603" t="s">
        <v>164174</v>
      </c>
      <c r="T31603" t="s">
        <v>164175</v>
      </c>
      <c r="U31603" t="s">
        <v>34</v>
      </c>
      <c r="Z31603" s="1">
        <v>41649</v>
      </c>
    </row>
    <row r="31604" spans="11:26" x14ac:dyDescent="0.3">
      <c r="K31604" t="s">
        <v>164165</v>
      </c>
      <c r="L31604" t="s">
        <v>164176</v>
      </c>
      <c r="M31604" t="s">
        <v>28</v>
      </c>
      <c r="O31604" s="1">
        <v>41069</v>
      </c>
      <c r="P31604">
        <v>1500000</v>
      </c>
      <c r="Q31604" t="s">
        <v>164177</v>
      </c>
      <c r="R31604" t="s">
        <v>164178</v>
      </c>
      <c r="S31604" t="s">
        <v>164179</v>
      </c>
      <c r="T31604" t="s">
        <v>164180</v>
      </c>
      <c r="U31604" t="s">
        <v>34</v>
      </c>
      <c r="V31604" t="s">
        <v>8153</v>
      </c>
      <c r="W31604">
        <v>9</v>
      </c>
      <c r="X31604" t="s">
        <v>11874</v>
      </c>
      <c r="Y31604" t="s">
        <v>11874</v>
      </c>
      <c r="Z31604" s="1">
        <v>40920</v>
      </c>
    </row>
    <row r="31605" spans="11:26" x14ac:dyDescent="0.3">
      <c r="K31605" t="s">
        <v>164165</v>
      </c>
      <c r="L31605" t="s">
        <v>164181</v>
      </c>
      <c r="M31605" t="s">
        <v>28</v>
      </c>
      <c r="N31605" t="s">
        <v>40</v>
      </c>
      <c r="O31605" s="1">
        <v>40453</v>
      </c>
      <c r="P31605">
        <v>1250000</v>
      </c>
      <c r="Q31605" t="s">
        <v>164182</v>
      </c>
      <c r="R31605" t="s">
        <v>164183</v>
      </c>
      <c r="S31605" t="s">
        <v>164184</v>
      </c>
      <c r="T31605" t="s">
        <v>164185</v>
      </c>
      <c r="U31605" t="s">
        <v>345</v>
      </c>
      <c r="Z31605" s="1">
        <v>41275</v>
      </c>
    </row>
    <row r="31606" spans="11:26" x14ac:dyDescent="0.3">
      <c r="K31606" t="s">
        <v>164186</v>
      </c>
      <c r="L31606" t="s">
        <v>164187</v>
      </c>
      <c r="M31606" t="s">
        <v>28</v>
      </c>
      <c r="O31606" t="s">
        <v>11016</v>
      </c>
      <c r="P31606">
        <v>300000</v>
      </c>
      <c r="Q31606" t="s">
        <v>164188</v>
      </c>
      <c r="R31606" t="s">
        <v>164189</v>
      </c>
      <c r="S31606" t="s">
        <v>164190</v>
      </c>
      <c r="T31606" t="s">
        <v>164191</v>
      </c>
      <c r="U31606" t="s">
        <v>178</v>
      </c>
      <c r="V31606" t="s">
        <v>46</v>
      </c>
      <c r="W31606" t="s">
        <v>106</v>
      </c>
      <c r="X31606" t="s">
        <v>107</v>
      </c>
      <c r="Y31606" t="s">
        <v>1975</v>
      </c>
      <c r="Z31606" s="1">
        <v>36526</v>
      </c>
    </row>
    <row r="31607" spans="11:26" x14ac:dyDescent="0.3">
      <c r="K31607" t="s">
        <v>164192</v>
      </c>
      <c r="L31607" t="s">
        <v>164193</v>
      </c>
      <c r="M31607" t="s">
        <v>28</v>
      </c>
      <c r="O31607" t="s">
        <v>285</v>
      </c>
      <c r="P31607">
        <v>510000</v>
      </c>
      <c r="Q31607" t="s">
        <v>164194</v>
      </c>
      <c r="R31607" t="s">
        <v>164195</v>
      </c>
      <c r="S31607" t="s">
        <v>164196</v>
      </c>
      <c r="T31607" t="s">
        <v>164197</v>
      </c>
      <c r="U31607" t="s">
        <v>345</v>
      </c>
      <c r="V31607" t="s">
        <v>96</v>
      </c>
      <c r="W31607" t="s">
        <v>97</v>
      </c>
      <c r="X31607" t="s">
        <v>98</v>
      </c>
      <c r="Y31607" t="s">
        <v>98</v>
      </c>
      <c r="Z31607" s="1">
        <v>39114</v>
      </c>
    </row>
    <row r="31608" spans="11:26" x14ac:dyDescent="0.3">
      <c r="K31608" t="s">
        <v>164198</v>
      </c>
      <c r="L31608" t="s">
        <v>164199</v>
      </c>
      <c r="M31608" t="s">
        <v>52</v>
      </c>
      <c r="O31608" s="1">
        <v>41275</v>
      </c>
      <c r="Q31608" t="s">
        <v>164200</v>
      </c>
      <c r="R31608" t="s">
        <v>164201</v>
      </c>
      <c r="S31608" t="s">
        <v>164202</v>
      </c>
      <c r="T31608" t="s">
        <v>164203</v>
      </c>
      <c r="U31608" t="s">
        <v>34</v>
      </c>
      <c r="V31608" t="s">
        <v>46</v>
      </c>
      <c r="W31608" t="s">
        <v>471</v>
      </c>
      <c r="X31608" t="s">
        <v>1760</v>
      </c>
      <c r="Y31608" t="s">
        <v>1760</v>
      </c>
      <c r="Z31608" s="1">
        <v>40179</v>
      </c>
    </row>
    <row r="31609" spans="11:26" x14ac:dyDescent="0.3">
      <c r="K31609" t="s">
        <v>164204</v>
      </c>
      <c r="L31609" t="s">
        <v>164205</v>
      </c>
      <c r="M31609" t="s">
        <v>324</v>
      </c>
      <c r="O31609" s="1">
        <v>42007</v>
      </c>
      <c r="P31609">
        <v>29856</v>
      </c>
      <c r="Q31609" t="s">
        <v>164206</v>
      </c>
      <c r="R31609" t="s">
        <v>164207</v>
      </c>
      <c r="S31609" t="s">
        <v>164208</v>
      </c>
      <c r="T31609" t="s">
        <v>2196</v>
      </c>
      <c r="U31609" t="s">
        <v>1158</v>
      </c>
      <c r="V31609" t="s">
        <v>368</v>
      </c>
      <c r="W31609">
        <v>7</v>
      </c>
      <c r="X31609" t="s">
        <v>481</v>
      </c>
      <c r="Y31609" t="s">
        <v>481</v>
      </c>
      <c r="Z31609" s="1">
        <v>41640</v>
      </c>
    </row>
    <row r="31610" spans="11:26" x14ac:dyDescent="0.3">
      <c r="K31610" t="s">
        <v>164204</v>
      </c>
      <c r="L31610" t="s">
        <v>164209</v>
      </c>
      <c r="M31610" t="s">
        <v>324</v>
      </c>
      <c r="O31610" s="1">
        <v>42014</v>
      </c>
      <c r="P31610">
        <v>39928</v>
      </c>
      <c r="Q31610" t="s">
        <v>164210</v>
      </c>
      <c r="R31610" t="s">
        <v>164211</v>
      </c>
      <c r="T31610" t="s">
        <v>164212</v>
      </c>
      <c r="U31610" t="s">
        <v>34</v>
      </c>
      <c r="V31610" t="s">
        <v>125</v>
      </c>
      <c r="W31610">
        <v>12</v>
      </c>
      <c r="X31610" t="s">
        <v>126</v>
      </c>
      <c r="Y31610" t="s">
        <v>126</v>
      </c>
    </row>
    <row r="31611" spans="11:26" x14ac:dyDescent="0.3">
      <c r="K31611" t="s">
        <v>164213</v>
      </c>
      <c r="L31611" t="s">
        <v>164214</v>
      </c>
      <c r="M31611" t="s">
        <v>52</v>
      </c>
      <c r="O31611" t="s">
        <v>13622</v>
      </c>
      <c r="Q31611" t="s">
        <v>164215</v>
      </c>
      <c r="R31611" t="s">
        <v>164216</v>
      </c>
      <c r="S31611" t="s">
        <v>164217</v>
      </c>
      <c r="T31611" t="s">
        <v>205</v>
      </c>
      <c r="U31611" t="s">
        <v>178</v>
      </c>
      <c r="V31611" t="s">
        <v>46</v>
      </c>
      <c r="W31611" t="s">
        <v>167</v>
      </c>
      <c r="X31611" t="s">
        <v>168</v>
      </c>
      <c r="Y31611" t="s">
        <v>169</v>
      </c>
      <c r="Z31611" s="1">
        <v>38718</v>
      </c>
    </row>
    <row r="31612" spans="11:26" x14ac:dyDescent="0.3">
      <c r="K31612" t="s">
        <v>164213</v>
      </c>
      <c r="L31612" t="s">
        <v>164218</v>
      </c>
      <c r="M31612" t="s">
        <v>52</v>
      </c>
      <c r="O31612" t="s">
        <v>869</v>
      </c>
      <c r="P31612">
        <v>390000</v>
      </c>
      <c r="Q31612" t="s">
        <v>164219</v>
      </c>
      <c r="R31612" t="s">
        <v>164220</v>
      </c>
      <c r="S31612" t="s">
        <v>164221</v>
      </c>
      <c r="T31612" t="s">
        <v>164222</v>
      </c>
      <c r="U31612" t="s">
        <v>34</v>
      </c>
      <c r="V31612" t="s">
        <v>1816</v>
      </c>
      <c r="W31612">
        <v>16</v>
      </c>
      <c r="X31612" t="s">
        <v>2926</v>
      </c>
      <c r="Y31612" t="s">
        <v>2926</v>
      </c>
    </row>
    <row r="31613" spans="11:26" x14ac:dyDescent="0.3">
      <c r="K31613" t="s">
        <v>164223</v>
      </c>
      <c r="L31613" t="s">
        <v>164224</v>
      </c>
      <c r="M31613" t="s">
        <v>28</v>
      </c>
      <c r="N31613" t="s">
        <v>40</v>
      </c>
      <c r="O31613" t="s">
        <v>24485</v>
      </c>
      <c r="P31613">
        <v>15000000</v>
      </c>
      <c r="Q31613" t="s">
        <v>164225</v>
      </c>
      <c r="R31613" t="s">
        <v>164226</v>
      </c>
      <c r="S31613" t="s">
        <v>164227</v>
      </c>
      <c r="T31613" t="s">
        <v>164228</v>
      </c>
      <c r="U31613" t="s">
        <v>34</v>
      </c>
      <c r="V31613" t="s">
        <v>46</v>
      </c>
      <c r="W31613" t="s">
        <v>106</v>
      </c>
      <c r="X31613" t="s">
        <v>107</v>
      </c>
      <c r="Y31613" t="s">
        <v>116</v>
      </c>
      <c r="Z31613" s="1">
        <v>41278</v>
      </c>
    </row>
    <row r="31614" spans="11:26" x14ac:dyDescent="0.3">
      <c r="K31614" t="s">
        <v>164223</v>
      </c>
      <c r="L31614" t="s">
        <v>164229</v>
      </c>
      <c r="M31614" t="s">
        <v>28</v>
      </c>
      <c r="N31614" t="s">
        <v>40</v>
      </c>
      <c r="O31614" s="1">
        <v>41401</v>
      </c>
      <c r="P31614">
        <v>4391496</v>
      </c>
      <c r="Q31614" t="s">
        <v>164230</v>
      </c>
      <c r="R31614" t="s">
        <v>164231</v>
      </c>
      <c r="S31614" t="s">
        <v>164232</v>
      </c>
      <c r="T31614" t="s">
        <v>3809</v>
      </c>
      <c r="U31614" t="s">
        <v>34</v>
      </c>
      <c r="V31614" t="s">
        <v>96</v>
      </c>
      <c r="W31614" t="s">
        <v>97</v>
      </c>
      <c r="X31614" t="s">
        <v>98</v>
      </c>
      <c r="Y31614" t="s">
        <v>98</v>
      </c>
      <c r="Z31614" s="1">
        <v>41640</v>
      </c>
    </row>
    <row r="31615" spans="11:26" x14ac:dyDescent="0.3">
      <c r="K31615" t="s">
        <v>164233</v>
      </c>
      <c r="L31615" t="s">
        <v>164234</v>
      </c>
      <c r="M31615" t="s">
        <v>28</v>
      </c>
      <c r="O31615" t="s">
        <v>34241</v>
      </c>
      <c r="P31615">
        <v>10700002</v>
      </c>
      <c r="Q31615" t="s">
        <v>164235</v>
      </c>
      <c r="R31615" t="s">
        <v>164236</v>
      </c>
      <c r="S31615" t="s">
        <v>164237</v>
      </c>
      <c r="T31615" t="s">
        <v>150</v>
      </c>
      <c r="U31615" t="s">
        <v>34</v>
      </c>
      <c r="V31615" t="s">
        <v>46</v>
      </c>
      <c r="W31615" t="s">
        <v>106</v>
      </c>
      <c r="X31615" t="s">
        <v>107</v>
      </c>
      <c r="Y31615" t="s">
        <v>1681</v>
      </c>
      <c r="Z31615" s="1">
        <v>39083</v>
      </c>
    </row>
    <row r="31616" spans="11:26" x14ac:dyDescent="0.3">
      <c r="K31616" t="s">
        <v>164238</v>
      </c>
      <c r="L31616" t="s">
        <v>164239</v>
      </c>
      <c r="M31616" t="s">
        <v>52</v>
      </c>
      <c r="O31616" s="1">
        <v>41277</v>
      </c>
      <c r="Q31616" t="s">
        <v>164240</v>
      </c>
      <c r="R31616" t="s">
        <v>164241</v>
      </c>
      <c r="S31616" t="s">
        <v>164242</v>
      </c>
      <c r="T31616" t="s">
        <v>244</v>
      </c>
      <c r="U31616" t="s">
        <v>34</v>
      </c>
      <c r="V31616" t="s">
        <v>206</v>
      </c>
      <c r="W31616" t="s">
        <v>207</v>
      </c>
      <c r="X31616" t="s">
        <v>208</v>
      </c>
      <c r="Y31616" t="s">
        <v>208</v>
      </c>
    </row>
    <row r="31617" spans="11:26" x14ac:dyDescent="0.3">
      <c r="K31617" t="s">
        <v>164243</v>
      </c>
      <c r="L31617" t="s">
        <v>164244</v>
      </c>
      <c r="M31617" t="s">
        <v>28</v>
      </c>
      <c r="O31617" t="s">
        <v>1153</v>
      </c>
      <c r="P31617">
        <v>1491000</v>
      </c>
      <c r="Q31617" t="s">
        <v>164245</v>
      </c>
      <c r="R31617" t="s">
        <v>164246</v>
      </c>
      <c r="S31617" t="s">
        <v>164247</v>
      </c>
      <c r="T31617" t="s">
        <v>1294</v>
      </c>
      <c r="U31617" t="s">
        <v>34</v>
      </c>
      <c r="V31617" t="s">
        <v>1816</v>
      </c>
      <c r="W31617">
        <v>13</v>
      </c>
      <c r="X31617" t="s">
        <v>2917</v>
      </c>
      <c r="Y31617" t="s">
        <v>12942</v>
      </c>
    </row>
    <row r="31618" spans="11:26" x14ac:dyDescent="0.3">
      <c r="K31618" t="s">
        <v>164243</v>
      </c>
      <c r="L31618" t="s">
        <v>164248</v>
      </c>
      <c r="M31618" t="s">
        <v>28</v>
      </c>
      <c r="O31618" t="s">
        <v>10127</v>
      </c>
      <c r="P31618">
        <v>2862500</v>
      </c>
      <c r="Q31618" t="s">
        <v>164249</v>
      </c>
      <c r="R31618" t="s">
        <v>164250</v>
      </c>
      <c r="S31618" t="s">
        <v>164251</v>
      </c>
      <c r="T31618" t="s">
        <v>95</v>
      </c>
      <c r="U31618" t="s">
        <v>34</v>
      </c>
      <c r="V31618" t="s">
        <v>46</v>
      </c>
      <c r="W31618" t="s">
        <v>106</v>
      </c>
      <c r="X31618" t="s">
        <v>107</v>
      </c>
      <c r="Y31618" t="s">
        <v>2134</v>
      </c>
      <c r="Z31618" s="1">
        <v>39814</v>
      </c>
    </row>
    <row r="31619" spans="11:26" x14ac:dyDescent="0.3">
      <c r="K31619" t="s">
        <v>164252</v>
      </c>
      <c r="L31619" t="s">
        <v>164253</v>
      </c>
      <c r="M31619" t="s">
        <v>28</v>
      </c>
      <c r="O31619" s="1">
        <v>40068</v>
      </c>
      <c r="P31619">
        <v>500000</v>
      </c>
      <c r="Q31619" t="s">
        <v>164254</v>
      </c>
      <c r="R31619" t="s">
        <v>164255</v>
      </c>
      <c r="S31619" t="s">
        <v>164256</v>
      </c>
      <c r="T31619" t="s">
        <v>164257</v>
      </c>
      <c r="U31619" t="s">
        <v>34</v>
      </c>
    </row>
    <row r="31620" spans="11:26" x14ac:dyDescent="0.3">
      <c r="K31620" t="s">
        <v>164258</v>
      </c>
      <c r="L31620" t="s">
        <v>164259</v>
      </c>
      <c r="M31620" t="s">
        <v>28</v>
      </c>
      <c r="O31620" t="s">
        <v>7083</v>
      </c>
      <c r="Q31620" t="s">
        <v>164260</v>
      </c>
      <c r="R31620" t="s">
        <v>164261</v>
      </c>
      <c r="S31620" t="s">
        <v>164262</v>
      </c>
      <c r="T31620" t="s">
        <v>205</v>
      </c>
      <c r="U31620" t="s">
        <v>34</v>
      </c>
      <c r="V31620" t="s">
        <v>46</v>
      </c>
      <c r="W31620" t="s">
        <v>881</v>
      </c>
      <c r="X31620" t="s">
        <v>882</v>
      </c>
      <c r="Y31620" t="s">
        <v>883</v>
      </c>
    </row>
    <row r="31621" spans="11:26" x14ac:dyDescent="0.3">
      <c r="K31621" t="s">
        <v>164263</v>
      </c>
      <c r="L31621" t="s">
        <v>164264</v>
      </c>
      <c r="M31621" t="s">
        <v>91</v>
      </c>
      <c r="O31621" t="s">
        <v>6712</v>
      </c>
      <c r="Q31621" t="s">
        <v>164265</v>
      </c>
      <c r="R31621" t="s">
        <v>164266</v>
      </c>
      <c r="T31621" t="s">
        <v>164267</v>
      </c>
      <c r="U31621" t="s">
        <v>34</v>
      </c>
    </row>
    <row r="31622" spans="11:26" x14ac:dyDescent="0.3">
      <c r="K31622" t="s">
        <v>164268</v>
      </c>
      <c r="L31622" t="s">
        <v>164269</v>
      </c>
      <c r="M31622" t="s">
        <v>28</v>
      </c>
      <c r="O31622" s="1">
        <v>41651</v>
      </c>
      <c r="Q31622" t="s">
        <v>164270</v>
      </c>
      <c r="R31622" t="s">
        <v>164271</v>
      </c>
      <c r="S31622" t="s">
        <v>164272</v>
      </c>
      <c r="T31622" t="s">
        <v>912</v>
      </c>
      <c r="U31622" t="s">
        <v>34</v>
      </c>
      <c r="V31622" t="s">
        <v>46</v>
      </c>
      <c r="W31622" t="s">
        <v>167</v>
      </c>
      <c r="X31622" t="s">
        <v>168</v>
      </c>
      <c r="Y31622" t="s">
        <v>169</v>
      </c>
      <c r="Z31622" s="1">
        <v>40909</v>
      </c>
    </row>
    <row r="31623" spans="11:26" x14ac:dyDescent="0.3">
      <c r="K31623" t="s">
        <v>164273</v>
      </c>
      <c r="L31623" t="s">
        <v>164274</v>
      </c>
      <c r="M31623" t="s">
        <v>324</v>
      </c>
      <c r="O31623" t="s">
        <v>6131</v>
      </c>
      <c r="P31623">
        <v>5000000</v>
      </c>
      <c r="Q31623" t="s">
        <v>164275</v>
      </c>
      <c r="R31623" t="s">
        <v>164276</v>
      </c>
      <c r="S31623" t="s">
        <v>164277</v>
      </c>
      <c r="T31623" t="s">
        <v>1881</v>
      </c>
      <c r="U31623" t="s">
        <v>34</v>
      </c>
      <c r="V31623" t="s">
        <v>5813</v>
      </c>
      <c r="W31623">
        <v>7</v>
      </c>
      <c r="X31623" t="s">
        <v>5814</v>
      </c>
      <c r="Y31623" t="s">
        <v>5814</v>
      </c>
      <c r="Z31623" s="1">
        <v>41275</v>
      </c>
    </row>
    <row r="31624" spans="11:26" x14ac:dyDescent="0.3">
      <c r="K31624" t="s">
        <v>164273</v>
      </c>
      <c r="L31624" t="s">
        <v>164278</v>
      </c>
      <c r="M31624" t="s">
        <v>28</v>
      </c>
      <c r="N31624" t="s">
        <v>493</v>
      </c>
      <c r="O31624" t="s">
        <v>8219</v>
      </c>
      <c r="P31624">
        <v>2500000</v>
      </c>
      <c r="Q31624" t="s">
        <v>164279</v>
      </c>
      <c r="R31624" t="s">
        <v>164280</v>
      </c>
      <c r="S31624" t="s">
        <v>164281</v>
      </c>
      <c r="T31624" t="s">
        <v>81252</v>
      </c>
      <c r="U31624" t="s">
        <v>34</v>
      </c>
      <c r="V31624" t="s">
        <v>125</v>
      </c>
      <c r="W31624">
        <v>12</v>
      </c>
      <c r="X31624" t="s">
        <v>126</v>
      </c>
      <c r="Y31624" t="s">
        <v>126</v>
      </c>
    </row>
    <row r="31625" spans="11:26" x14ac:dyDescent="0.3">
      <c r="K31625" t="s">
        <v>164282</v>
      </c>
      <c r="L31625" t="s">
        <v>164283</v>
      </c>
      <c r="M31625" t="s">
        <v>28</v>
      </c>
      <c r="N31625" t="s">
        <v>40</v>
      </c>
      <c r="O31625" t="s">
        <v>33592</v>
      </c>
      <c r="P31625">
        <v>6000000</v>
      </c>
      <c r="Q31625" t="s">
        <v>164284</v>
      </c>
      <c r="R31625" t="s">
        <v>164285</v>
      </c>
      <c r="S31625" t="s">
        <v>164286</v>
      </c>
      <c r="T31625" t="s">
        <v>74</v>
      </c>
      <c r="U31625" t="s">
        <v>34</v>
      </c>
      <c r="V31625" t="s">
        <v>5813</v>
      </c>
      <c r="W31625">
        <v>7</v>
      </c>
      <c r="X31625" t="s">
        <v>5814</v>
      </c>
      <c r="Y31625" t="s">
        <v>5814</v>
      </c>
      <c r="Z31625" s="1">
        <v>40549</v>
      </c>
    </row>
    <row r="31626" spans="11:26" x14ac:dyDescent="0.3">
      <c r="K31626" t="s">
        <v>164287</v>
      </c>
      <c r="L31626" t="s">
        <v>164288</v>
      </c>
      <c r="M31626" t="s">
        <v>28</v>
      </c>
      <c r="N31626" t="s">
        <v>1189</v>
      </c>
      <c r="O31626" t="s">
        <v>124340</v>
      </c>
      <c r="P31626">
        <v>38100000</v>
      </c>
      <c r="Q31626" t="s">
        <v>164289</v>
      </c>
      <c r="R31626" t="s">
        <v>164290</v>
      </c>
      <c r="S31626" t="s">
        <v>164291</v>
      </c>
      <c r="T31626" t="s">
        <v>164292</v>
      </c>
      <c r="U31626" t="s">
        <v>34</v>
      </c>
      <c r="V31626" t="s">
        <v>8153</v>
      </c>
      <c r="W31626">
        <v>9</v>
      </c>
      <c r="X31626" t="s">
        <v>11874</v>
      </c>
      <c r="Y31626" t="s">
        <v>11874</v>
      </c>
      <c r="Z31626" s="1">
        <v>41888</v>
      </c>
    </row>
    <row r="31627" spans="11:26" x14ac:dyDescent="0.3">
      <c r="K31627" t="s">
        <v>164293</v>
      </c>
      <c r="L31627" t="s">
        <v>164294</v>
      </c>
      <c r="M31627" t="s">
        <v>52</v>
      </c>
      <c r="O31627" s="1">
        <v>42288</v>
      </c>
      <c r="Q31627" t="s">
        <v>164295</v>
      </c>
      <c r="R31627" t="s">
        <v>164296</v>
      </c>
      <c r="S31627" t="s">
        <v>164297</v>
      </c>
      <c r="T31627" t="s">
        <v>164298</v>
      </c>
      <c r="U31627" t="s">
        <v>34</v>
      </c>
      <c r="V31627" t="s">
        <v>46</v>
      </c>
      <c r="W31627" t="s">
        <v>106</v>
      </c>
      <c r="X31627" t="s">
        <v>151</v>
      </c>
      <c r="Y31627" t="s">
        <v>151</v>
      </c>
      <c r="Z31627" s="1">
        <v>41640</v>
      </c>
    </row>
    <row r="31628" spans="11:26" x14ac:dyDescent="0.3">
      <c r="K31628" t="s">
        <v>164299</v>
      </c>
      <c r="L31628" t="s">
        <v>164300</v>
      </c>
      <c r="M31628" t="s">
        <v>28</v>
      </c>
      <c r="N31628" t="s">
        <v>1415</v>
      </c>
      <c r="O31628" s="1">
        <v>39817</v>
      </c>
      <c r="P31628">
        <v>5102319</v>
      </c>
      <c r="Q31628" t="s">
        <v>164301</v>
      </c>
      <c r="R31628" t="s">
        <v>164302</v>
      </c>
      <c r="S31628" t="s">
        <v>164303</v>
      </c>
      <c r="T31628" t="s">
        <v>164304</v>
      </c>
      <c r="U31628" t="s">
        <v>178</v>
      </c>
      <c r="V31628" t="s">
        <v>46</v>
      </c>
      <c r="W31628" t="s">
        <v>717</v>
      </c>
      <c r="X31628" t="s">
        <v>882</v>
      </c>
      <c r="Y31628" t="s">
        <v>6198</v>
      </c>
      <c r="Z31628" s="1">
        <v>36892</v>
      </c>
    </row>
    <row r="31629" spans="11:26" x14ac:dyDescent="0.3">
      <c r="K31629" t="s">
        <v>164299</v>
      </c>
      <c r="L31629" t="s">
        <v>164305</v>
      </c>
      <c r="M31629" t="s">
        <v>28</v>
      </c>
      <c r="N31629" t="s">
        <v>493</v>
      </c>
      <c r="O31629" t="s">
        <v>146199</v>
      </c>
      <c r="P31629">
        <v>11000000</v>
      </c>
      <c r="Q31629" t="s">
        <v>164306</v>
      </c>
      <c r="R31629" t="s">
        <v>164307</v>
      </c>
      <c r="S31629" t="s">
        <v>164308</v>
      </c>
      <c r="T31629" t="s">
        <v>74</v>
      </c>
      <c r="U31629" t="s">
        <v>34</v>
      </c>
      <c r="V31629" t="s">
        <v>800</v>
      </c>
      <c r="X31629" t="s">
        <v>801</v>
      </c>
      <c r="Y31629" t="s">
        <v>801</v>
      </c>
      <c r="Z31629" s="1">
        <v>39814</v>
      </c>
    </row>
    <row r="31630" spans="11:26" x14ac:dyDescent="0.3">
      <c r="K31630" t="s">
        <v>164299</v>
      </c>
      <c r="L31630" t="s">
        <v>164309</v>
      </c>
      <c r="M31630" t="s">
        <v>28</v>
      </c>
      <c r="N31630" t="s">
        <v>493</v>
      </c>
      <c r="O31630" t="s">
        <v>55707</v>
      </c>
      <c r="P31630">
        <v>8000000</v>
      </c>
      <c r="Q31630" t="s">
        <v>164310</v>
      </c>
      <c r="R31630" t="s">
        <v>164311</v>
      </c>
      <c r="S31630" t="s">
        <v>164312</v>
      </c>
      <c r="T31630" t="s">
        <v>164313</v>
      </c>
      <c r="U31630" t="s">
        <v>34</v>
      </c>
      <c r="V31630" t="s">
        <v>46</v>
      </c>
      <c r="W31630" t="s">
        <v>106</v>
      </c>
      <c r="X31630" t="s">
        <v>107</v>
      </c>
      <c r="Y31630" t="s">
        <v>1975</v>
      </c>
      <c r="Z31630" s="1">
        <v>38718</v>
      </c>
    </row>
    <row r="31631" spans="11:26" x14ac:dyDescent="0.3">
      <c r="K31631" t="s">
        <v>164314</v>
      </c>
      <c r="L31631" t="s">
        <v>164315</v>
      </c>
      <c r="M31631" t="s">
        <v>28</v>
      </c>
      <c r="N31631" t="s">
        <v>40</v>
      </c>
      <c r="O31631" t="s">
        <v>55707</v>
      </c>
      <c r="P31631">
        <v>4750000</v>
      </c>
      <c r="Q31631" t="s">
        <v>164316</v>
      </c>
      <c r="R31631" t="s">
        <v>164317</v>
      </c>
      <c r="S31631" t="s">
        <v>164318</v>
      </c>
      <c r="T31631" t="s">
        <v>2393</v>
      </c>
      <c r="U31631" t="s">
        <v>34</v>
      </c>
      <c r="V31631" t="s">
        <v>46</v>
      </c>
      <c r="W31631" t="s">
        <v>158</v>
      </c>
      <c r="X31631" t="s">
        <v>5657</v>
      </c>
      <c r="Y31631" t="s">
        <v>164319</v>
      </c>
      <c r="Z31631" s="1">
        <v>26665</v>
      </c>
    </row>
    <row r="31632" spans="11:26" x14ac:dyDescent="0.3">
      <c r="K31632" t="s">
        <v>164320</v>
      </c>
      <c r="L31632" t="s">
        <v>164321</v>
      </c>
      <c r="M31632" t="s">
        <v>52</v>
      </c>
      <c r="O31632" s="1">
        <v>42007</v>
      </c>
      <c r="P31632">
        <v>350000</v>
      </c>
      <c r="Q31632" t="s">
        <v>164322</v>
      </c>
      <c r="R31632" t="s">
        <v>164323</v>
      </c>
      <c r="S31632" t="s">
        <v>164324</v>
      </c>
      <c r="T31632" t="s">
        <v>2364</v>
      </c>
      <c r="U31632" t="s">
        <v>34</v>
      </c>
      <c r="V31632" t="s">
        <v>65</v>
      </c>
      <c r="W31632">
        <v>10</v>
      </c>
      <c r="X31632" t="s">
        <v>2593</v>
      </c>
      <c r="Y31632" t="s">
        <v>49303</v>
      </c>
    </row>
    <row r="31633" spans="11:26" x14ac:dyDescent="0.3">
      <c r="K31633" t="s">
        <v>164325</v>
      </c>
      <c r="L31633" t="s">
        <v>164326</v>
      </c>
      <c r="M31633" t="s">
        <v>28</v>
      </c>
      <c r="O31633" t="s">
        <v>164327</v>
      </c>
      <c r="Q31633" t="s">
        <v>164328</v>
      </c>
      <c r="R31633" t="s">
        <v>164329</v>
      </c>
      <c r="S31633" t="s">
        <v>164330</v>
      </c>
      <c r="T31633" t="s">
        <v>74</v>
      </c>
      <c r="U31633" t="s">
        <v>34</v>
      </c>
      <c r="V31633" t="s">
        <v>206</v>
      </c>
      <c r="W31633" t="s">
        <v>8279</v>
      </c>
      <c r="X31633" t="s">
        <v>15594</v>
      </c>
      <c r="Y31633" t="s">
        <v>15594</v>
      </c>
      <c r="Z31633" s="1">
        <v>38718</v>
      </c>
    </row>
    <row r="31634" spans="11:26" x14ac:dyDescent="0.3">
      <c r="K31634" t="s">
        <v>164331</v>
      </c>
      <c r="L31634" t="s">
        <v>164332</v>
      </c>
      <c r="M31634" t="s">
        <v>233</v>
      </c>
      <c r="O31634" s="1">
        <v>41282</v>
      </c>
      <c r="P31634">
        <v>50000</v>
      </c>
      <c r="Q31634" t="s">
        <v>164333</v>
      </c>
      <c r="R31634" t="s">
        <v>164334</v>
      </c>
      <c r="S31634" t="s">
        <v>164335</v>
      </c>
      <c r="T31634" t="s">
        <v>73443</v>
      </c>
      <c r="U31634" t="s">
        <v>34</v>
      </c>
      <c r="V31634" t="s">
        <v>46</v>
      </c>
      <c r="W31634" t="s">
        <v>260</v>
      </c>
      <c r="X31634" t="s">
        <v>402</v>
      </c>
      <c r="Y31634" t="s">
        <v>536</v>
      </c>
      <c r="Z31634" t="s">
        <v>13745</v>
      </c>
    </row>
    <row r="31635" spans="11:26" x14ac:dyDescent="0.3">
      <c r="K31635" t="s">
        <v>164336</v>
      </c>
      <c r="L31635" t="s">
        <v>164337</v>
      </c>
      <c r="M31635" t="s">
        <v>28</v>
      </c>
      <c r="O31635" t="s">
        <v>2813</v>
      </c>
      <c r="P31635">
        <v>2130156</v>
      </c>
      <c r="Q31635" t="s">
        <v>164338</v>
      </c>
      <c r="R31635" t="s">
        <v>164339</v>
      </c>
      <c r="S31635" t="s">
        <v>164340</v>
      </c>
      <c r="T31635" t="s">
        <v>164341</v>
      </c>
      <c r="U31635" t="s">
        <v>34</v>
      </c>
      <c r="V31635" t="s">
        <v>1174</v>
      </c>
      <c r="W31635">
        <v>5</v>
      </c>
      <c r="X31635" t="s">
        <v>1175</v>
      </c>
      <c r="Y31635" t="s">
        <v>1175</v>
      </c>
      <c r="Z31635" s="1">
        <v>39084</v>
      </c>
    </row>
    <row r="31636" spans="11:26" x14ac:dyDescent="0.3">
      <c r="K31636" t="s">
        <v>164336</v>
      </c>
      <c r="L31636" t="s">
        <v>164342</v>
      </c>
      <c r="M31636" t="s">
        <v>28</v>
      </c>
      <c r="O31636" s="1">
        <v>41954</v>
      </c>
      <c r="P31636">
        <v>2500000</v>
      </c>
      <c r="Q31636" t="s">
        <v>164343</v>
      </c>
      <c r="R31636" t="s">
        <v>164344</v>
      </c>
      <c r="S31636" t="s">
        <v>164345</v>
      </c>
      <c r="T31636" t="s">
        <v>164346</v>
      </c>
      <c r="U31636" t="s">
        <v>34</v>
      </c>
      <c r="V31636" t="s">
        <v>46</v>
      </c>
      <c r="W31636" t="s">
        <v>106</v>
      </c>
      <c r="X31636" t="s">
        <v>107</v>
      </c>
      <c r="Y31636" t="s">
        <v>179</v>
      </c>
      <c r="Z31636" s="1">
        <v>41280</v>
      </c>
    </row>
    <row r="31637" spans="11:26" x14ac:dyDescent="0.3">
      <c r="K31637" t="s">
        <v>164347</v>
      </c>
      <c r="L31637" t="s">
        <v>164348</v>
      </c>
      <c r="M31637" t="s">
        <v>233</v>
      </c>
      <c r="O31637" t="s">
        <v>3785</v>
      </c>
      <c r="P31637">
        <v>13950000</v>
      </c>
      <c r="Q31637" t="s">
        <v>164349</v>
      </c>
      <c r="R31637" t="s">
        <v>164350</v>
      </c>
      <c r="S31637" t="s">
        <v>164351</v>
      </c>
      <c r="T31637" t="s">
        <v>164352</v>
      </c>
      <c r="U31637" t="s">
        <v>34</v>
      </c>
      <c r="Z31637" s="1">
        <v>40544</v>
      </c>
    </row>
    <row r="31638" spans="11:26" x14ac:dyDescent="0.3">
      <c r="K31638" t="s">
        <v>164347</v>
      </c>
      <c r="L31638" t="s">
        <v>164353</v>
      </c>
      <c r="M31638" t="s">
        <v>233</v>
      </c>
      <c r="O31638" t="s">
        <v>99745</v>
      </c>
      <c r="P31638">
        <v>75000000</v>
      </c>
      <c r="Q31638" t="s">
        <v>164354</v>
      </c>
      <c r="R31638" t="s">
        <v>164355</v>
      </c>
      <c r="S31638" t="s">
        <v>164356</v>
      </c>
      <c r="T31638" t="s">
        <v>115248</v>
      </c>
      <c r="U31638" t="s">
        <v>34</v>
      </c>
      <c r="V31638" t="s">
        <v>46</v>
      </c>
      <c r="W31638" t="s">
        <v>260</v>
      </c>
      <c r="X31638" t="s">
        <v>402</v>
      </c>
      <c r="Y31638" t="s">
        <v>402</v>
      </c>
      <c r="Z31638" s="1">
        <v>38510</v>
      </c>
    </row>
    <row r="31639" spans="11:26" x14ac:dyDescent="0.3">
      <c r="K31639" t="s">
        <v>164357</v>
      </c>
      <c r="L31639" t="s">
        <v>164358</v>
      </c>
      <c r="M31639" t="s">
        <v>52</v>
      </c>
      <c r="O31639" t="s">
        <v>31954</v>
      </c>
      <c r="P31639">
        <v>2500000</v>
      </c>
      <c r="Q31639" t="s">
        <v>164359</v>
      </c>
      <c r="R31639" t="s">
        <v>164360</v>
      </c>
      <c r="S31639" t="s">
        <v>164361</v>
      </c>
      <c r="T31639" t="s">
        <v>164362</v>
      </c>
      <c r="U31639" t="s">
        <v>178</v>
      </c>
      <c r="V31639" t="s">
        <v>46</v>
      </c>
      <c r="W31639" t="s">
        <v>106</v>
      </c>
      <c r="X31639" t="s">
        <v>107</v>
      </c>
      <c r="Y31639" t="s">
        <v>108</v>
      </c>
      <c r="Z31639" s="1">
        <v>40550</v>
      </c>
    </row>
    <row r="31640" spans="11:26" x14ac:dyDescent="0.3">
      <c r="K31640" t="s">
        <v>164363</v>
      </c>
      <c r="L31640" t="s">
        <v>164364</v>
      </c>
      <c r="M31640" t="s">
        <v>52</v>
      </c>
      <c r="O31640" t="s">
        <v>532</v>
      </c>
      <c r="P31640">
        <v>147486</v>
      </c>
      <c r="Q31640" t="s">
        <v>164365</v>
      </c>
      <c r="R31640" t="s">
        <v>164366</v>
      </c>
      <c r="S31640" t="s">
        <v>164367</v>
      </c>
      <c r="U31640" t="s">
        <v>34</v>
      </c>
      <c r="V31640" t="s">
        <v>46</v>
      </c>
      <c r="W31640" t="s">
        <v>881</v>
      </c>
      <c r="X31640" t="s">
        <v>882</v>
      </c>
      <c r="Y31640" t="s">
        <v>883</v>
      </c>
      <c r="Z31640" s="1">
        <v>39083</v>
      </c>
    </row>
    <row r="31641" spans="11:26" x14ac:dyDescent="0.3">
      <c r="K31641" t="s">
        <v>164368</v>
      </c>
      <c r="L31641" t="s">
        <v>164369</v>
      </c>
      <c r="M31641" t="s">
        <v>52</v>
      </c>
      <c r="O31641" t="s">
        <v>476</v>
      </c>
      <c r="Q31641" t="s">
        <v>164370</v>
      </c>
      <c r="R31641" t="s">
        <v>164371</v>
      </c>
      <c r="U31641" t="s">
        <v>345</v>
      </c>
    </row>
    <row r="31642" spans="11:26" x14ac:dyDescent="0.3">
      <c r="K31642" t="s">
        <v>164372</v>
      </c>
      <c r="L31642" t="s">
        <v>164373</v>
      </c>
      <c r="M31642" t="s">
        <v>256</v>
      </c>
      <c r="O31642" t="s">
        <v>12234</v>
      </c>
      <c r="P31642">
        <v>779570</v>
      </c>
      <c r="Q31642" t="s">
        <v>164374</v>
      </c>
      <c r="R31642" t="s">
        <v>164375</v>
      </c>
      <c r="S31642" t="s">
        <v>164376</v>
      </c>
      <c r="T31642" t="s">
        <v>164377</v>
      </c>
      <c r="U31642" t="s">
        <v>34</v>
      </c>
      <c r="V31642" t="s">
        <v>46</v>
      </c>
      <c r="W31642" t="s">
        <v>6707</v>
      </c>
      <c r="X31642" t="s">
        <v>6708</v>
      </c>
      <c r="Y31642" t="s">
        <v>6709</v>
      </c>
      <c r="Z31642" s="1">
        <v>41283</v>
      </c>
    </row>
    <row r="31643" spans="11:26" x14ac:dyDescent="0.3">
      <c r="K31643" t="s">
        <v>164378</v>
      </c>
      <c r="L31643" t="s">
        <v>164379</v>
      </c>
      <c r="M31643" t="s">
        <v>324</v>
      </c>
      <c r="N31643" t="s">
        <v>40</v>
      </c>
      <c r="O31643" s="1">
        <v>38358</v>
      </c>
      <c r="P31643">
        <v>500000</v>
      </c>
      <c r="Q31643" t="s">
        <v>164380</v>
      </c>
      <c r="R31643" t="s">
        <v>164381</v>
      </c>
      <c r="S31643" t="s">
        <v>164382</v>
      </c>
      <c r="T31643" t="s">
        <v>95</v>
      </c>
      <c r="U31643" t="s">
        <v>34</v>
      </c>
      <c r="V31643" t="s">
        <v>46</v>
      </c>
      <c r="W31643" t="s">
        <v>1731</v>
      </c>
      <c r="X31643" t="s">
        <v>1768</v>
      </c>
      <c r="Y31643" t="s">
        <v>1768</v>
      </c>
      <c r="Z31643" s="1">
        <v>36526</v>
      </c>
    </row>
    <row r="31644" spans="11:26" x14ac:dyDescent="0.3">
      <c r="K31644" t="s">
        <v>164378</v>
      </c>
      <c r="L31644" t="s">
        <v>164383</v>
      </c>
      <c r="M31644" t="s">
        <v>91</v>
      </c>
      <c r="O31644" s="1">
        <v>41650</v>
      </c>
      <c r="P31644">
        <v>1000000</v>
      </c>
      <c r="Q31644" t="s">
        <v>164384</v>
      </c>
      <c r="R31644" t="s">
        <v>164385</v>
      </c>
      <c r="S31644" t="s">
        <v>164386</v>
      </c>
      <c r="T31644" t="s">
        <v>164387</v>
      </c>
      <c r="U31644" t="s">
        <v>34</v>
      </c>
      <c r="V31644" t="s">
        <v>46</v>
      </c>
      <c r="W31644" t="s">
        <v>106</v>
      </c>
      <c r="X31644" t="s">
        <v>107</v>
      </c>
      <c r="Y31644" t="s">
        <v>116</v>
      </c>
      <c r="Z31644" t="s">
        <v>13658</v>
      </c>
    </row>
    <row r="31645" spans="11:26" x14ac:dyDescent="0.3">
      <c r="K31645" t="s">
        <v>164388</v>
      </c>
      <c r="L31645" t="s">
        <v>164389</v>
      </c>
      <c r="M31645" t="s">
        <v>233</v>
      </c>
      <c r="O31645" t="s">
        <v>2412</v>
      </c>
      <c r="P31645">
        <v>100000000</v>
      </c>
      <c r="Q31645" t="s">
        <v>164390</v>
      </c>
      <c r="R31645" t="s">
        <v>164391</v>
      </c>
      <c r="S31645" t="s">
        <v>164392</v>
      </c>
      <c r="T31645" t="s">
        <v>1080</v>
      </c>
      <c r="U31645" t="s">
        <v>178</v>
      </c>
      <c r="V31645" t="s">
        <v>46</v>
      </c>
      <c r="W31645" t="s">
        <v>106</v>
      </c>
      <c r="X31645" t="s">
        <v>107</v>
      </c>
      <c r="Y31645" t="s">
        <v>108</v>
      </c>
      <c r="Z31645" s="1">
        <v>41183</v>
      </c>
    </row>
    <row r="31646" spans="11:26" x14ac:dyDescent="0.3">
      <c r="K31646" t="s">
        <v>164393</v>
      </c>
      <c r="L31646" t="s">
        <v>164394</v>
      </c>
      <c r="M31646" t="s">
        <v>28</v>
      </c>
      <c r="N31646" t="s">
        <v>40</v>
      </c>
      <c r="O31646" t="s">
        <v>6223</v>
      </c>
      <c r="Q31646" t="s">
        <v>164395</v>
      </c>
      <c r="R31646" t="s">
        <v>164396</v>
      </c>
      <c r="S31646" t="s">
        <v>164397</v>
      </c>
      <c r="T31646" t="s">
        <v>64</v>
      </c>
      <c r="U31646" t="s">
        <v>34</v>
      </c>
      <c r="V31646" t="s">
        <v>46</v>
      </c>
      <c r="W31646" t="s">
        <v>106</v>
      </c>
      <c r="X31646" t="s">
        <v>107</v>
      </c>
      <c r="Y31646" t="s">
        <v>116</v>
      </c>
      <c r="Z31646" s="1">
        <v>40179</v>
      </c>
    </row>
    <row r="31647" spans="11:26" x14ac:dyDescent="0.3">
      <c r="K31647" t="s">
        <v>164398</v>
      </c>
      <c r="L31647" t="s">
        <v>164399</v>
      </c>
      <c r="M31647" t="s">
        <v>28</v>
      </c>
      <c r="N31647" t="s">
        <v>29</v>
      </c>
      <c r="O31647" s="1">
        <v>36902</v>
      </c>
      <c r="P31647">
        <v>15000000</v>
      </c>
      <c r="Q31647" t="s">
        <v>164400</v>
      </c>
      <c r="R31647" t="s">
        <v>164401</v>
      </c>
      <c r="S31647" t="s">
        <v>164402</v>
      </c>
      <c r="T31647" t="s">
        <v>164403</v>
      </c>
      <c r="U31647" t="s">
        <v>34</v>
      </c>
      <c r="V31647" t="s">
        <v>46</v>
      </c>
      <c r="W31647" t="s">
        <v>1659</v>
      </c>
      <c r="X31647" t="s">
        <v>1660</v>
      </c>
      <c r="Y31647" t="s">
        <v>1660</v>
      </c>
      <c r="Z31647" s="1">
        <v>40915</v>
      </c>
    </row>
    <row r="31648" spans="11:26" x14ac:dyDescent="0.3">
      <c r="K31648" t="s">
        <v>164398</v>
      </c>
      <c r="L31648" t="s">
        <v>164404</v>
      </c>
      <c r="M31648" t="s">
        <v>28</v>
      </c>
      <c r="N31648" t="s">
        <v>1415</v>
      </c>
      <c r="O31648" t="s">
        <v>47825</v>
      </c>
      <c r="Q31648" t="s">
        <v>164405</v>
      </c>
      <c r="R31648" t="s">
        <v>164406</v>
      </c>
      <c r="S31648" t="s">
        <v>164407</v>
      </c>
      <c r="T31648" t="s">
        <v>5804</v>
      </c>
      <c r="U31648" t="s">
        <v>34</v>
      </c>
      <c r="V31648" t="s">
        <v>8073</v>
      </c>
      <c r="X31648" t="s">
        <v>8074</v>
      </c>
      <c r="Y31648" t="s">
        <v>108252</v>
      </c>
      <c r="Z31648" s="1">
        <v>41275</v>
      </c>
    </row>
    <row r="31649" spans="11:26" x14ac:dyDescent="0.3">
      <c r="K31649" t="s">
        <v>164398</v>
      </c>
      <c r="L31649" t="s">
        <v>164408</v>
      </c>
      <c r="M31649" t="s">
        <v>28</v>
      </c>
      <c r="N31649" t="s">
        <v>40</v>
      </c>
      <c r="O31649" s="1">
        <v>36892</v>
      </c>
      <c r="P31649">
        <v>10000000</v>
      </c>
      <c r="Q31649" t="s">
        <v>164409</v>
      </c>
      <c r="R31649" t="s">
        <v>164410</v>
      </c>
      <c r="S31649" t="s">
        <v>164411</v>
      </c>
      <c r="T31649" t="s">
        <v>164412</v>
      </c>
      <c r="U31649" t="s">
        <v>34</v>
      </c>
      <c r="V31649" t="s">
        <v>96</v>
      </c>
      <c r="W31649" t="s">
        <v>5722</v>
      </c>
      <c r="X31649" t="s">
        <v>5723</v>
      </c>
      <c r="Y31649" t="s">
        <v>5724</v>
      </c>
      <c r="Z31649" s="1">
        <v>41649</v>
      </c>
    </row>
    <row r="31650" spans="11:26" x14ac:dyDescent="0.3">
      <c r="K31650" t="s">
        <v>164398</v>
      </c>
      <c r="L31650" t="s">
        <v>164413</v>
      </c>
      <c r="M31650" t="s">
        <v>28</v>
      </c>
      <c r="N31650" t="s">
        <v>8998</v>
      </c>
      <c r="O31650" s="1">
        <v>39448</v>
      </c>
      <c r="P31650">
        <v>25000000</v>
      </c>
      <c r="Q31650" t="s">
        <v>164414</v>
      </c>
      <c r="R31650" t="s">
        <v>164415</v>
      </c>
      <c r="S31650" t="s">
        <v>164416</v>
      </c>
      <c r="T31650" t="s">
        <v>164417</v>
      </c>
      <c r="U31650" t="s">
        <v>34</v>
      </c>
      <c r="V31650" t="s">
        <v>46</v>
      </c>
      <c r="W31650" t="s">
        <v>106</v>
      </c>
      <c r="X31650" t="s">
        <v>107</v>
      </c>
      <c r="Y31650" t="s">
        <v>116</v>
      </c>
      <c r="Z31650" s="1">
        <v>40909</v>
      </c>
    </row>
    <row r="31651" spans="11:26" x14ac:dyDescent="0.3">
      <c r="K31651" t="s">
        <v>164398</v>
      </c>
      <c r="L31651" t="s">
        <v>164418</v>
      </c>
      <c r="M31651" t="s">
        <v>28</v>
      </c>
      <c r="N31651" t="s">
        <v>493</v>
      </c>
      <c r="O31651" s="1">
        <v>37992</v>
      </c>
      <c r="P31651">
        <v>15000000</v>
      </c>
      <c r="Q31651" t="s">
        <v>164419</v>
      </c>
      <c r="R31651" t="s">
        <v>164420</v>
      </c>
      <c r="S31651" t="s">
        <v>164421</v>
      </c>
      <c r="T31651" t="s">
        <v>164422</v>
      </c>
      <c r="U31651" t="s">
        <v>178</v>
      </c>
      <c r="V31651" t="s">
        <v>46</v>
      </c>
      <c r="W31651" t="s">
        <v>106</v>
      </c>
      <c r="X31651" t="s">
        <v>107</v>
      </c>
      <c r="Y31651" t="s">
        <v>116</v>
      </c>
      <c r="Z31651" s="1">
        <v>40181</v>
      </c>
    </row>
    <row r="31652" spans="11:26" x14ac:dyDescent="0.3">
      <c r="K31652" t="s">
        <v>164423</v>
      </c>
      <c r="L31652" t="s">
        <v>164424</v>
      </c>
      <c r="M31652" t="s">
        <v>256</v>
      </c>
      <c r="O31652" s="1">
        <v>41037</v>
      </c>
      <c r="P31652">
        <v>1900000</v>
      </c>
      <c r="Q31652" t="s">
        <v>164425</v>
      </c>
      <c r="R31652" t="s">
        <v>164426</v>
      </c>
      <c r="S31652" t="s">
        <v>164427</v>
      </c>
      <c r="T31652" t="s">
        <v>124</v>
      </c>
      <c r="U31652" t="s">
        <v>34</v>
      </c>
      <c r="V31652" t="s">
        <v>86</v>
      </c>
      <c r="X31652" t="s">
        <v>87</v>
      </c>
      <c r="Y31652" t="s">
        <v>87</v>
      </c>
      <c r="Z31652" s="1">
        <v>40909</v>
      </c>
    </row>
    <row r="31653" spans="11:26" x14ac:dyDescent="0.3">
      <c r="K31653" t="s">
        <v>164423</v>
      </c>
      <c r="L31653" t="s">
        <v>164428</v>
      </c>
      <c r="M31653" t="s">
        <v>256</v>
      </c>
      <c r="O31653" t="s">
        <v>540</v>
      </c>
      <c r="P31653">
        <v>4200000</v>
      </c>
      <c r="Q31653" t="s">
        <v>164429</v>
      </c>
      <c r="R31653" t="s">
        <v>164430</v>
      </c>
      <c r="S31653" t="s">
        <v>164431</v>
      </c>
      <c r="T31653" t="s">
        <v>436</v>
      </c>
      <c r="U31653" t="s">
        <v>34</v>
      </c>
      <c r="V31653" t="s">
        <v>46</v>
      </c>
      <c r="W31653" t="s">
        <v>75</v>
      </c>
      <c r="X31653" t="s">
        <v>464</v>
      </c>
      <c r="Y31653" t="s">
        <v>8827</v>
      </c>
    </row>
    <row r="31654" spans="11:26" x14ac:dyDescent="0.3">
      <c r="K31654" t="s">
        <v>164432</v>
      </c>
      <c r="L31654" t="s">
        <v>164433</v>
      </c>
      <c r="M31654" t="s">
        <v>52</v>
      </c>
      <c r="O31654" s="1">
        <v>41800</v>
      </c>
      <c r="P31654">
        <v>1500000</v>
      </c>
      <c r="Q31654" t="s">
        <v>164434</v>
      </c>
      <c r="R31654" t="s">
        <v>164435</v>
      </c>
      <c r="S31654" t="s">
        <v>164436</v>
      </c>
      <c r="T31654" t="s">
        <v>2393</v>
      </c>
      <c r="U31654" t="s">
        <v>34</v>
      </c>
      <c r="V31654" t="s">
        <v>1816</v>
      </c>
      <c r="W31654">
        <v>7</v>
      </c>
      <c r="X31654" t="s">
        <v>17139</v>
      </c>
      <c r="Y31654" t="s">
        <v>17139</v>
      </c>
      <c r="Z31654" s="1">
        <v>40179</v>
      </c>
    </row>
    <row r="31655" spans="11:26" x14ac:dyDescent="0.3">
      <c r="K31655" t="s">
        <v>164437</v>
      </c>
      <c r="L31655" t="s">
        <v>164438</v>
      </c>
      <c r="M31655" t="s">
        <v>52</v>
      </c>
      <c r="O31655" s="1">
        <v>40554</v>
      </c>
      <c r="P31655">
        <v>1500000</v>
      </c>
      <c r="Q31655" t="s">
        <v>164439</v>
      </c>
      <c r="R31655" t="s">
        <v>164440</v>
      </c>
      <c r="S31655" t="s">
        <v>164441</v>
      </c>
      <c r="T31655" t="s">
        <v>436</v>
      </c>
      <c r="U31655" t="s">
        <v>178</v>
      </c>
      <c r="V31655" t="s">
        <v>46</v>
      </c>
      <c r="W31655" t="s">
        <v>106</v>
      </c>
      <c r="X31655" t="s">
        <v>4428</v>
      </c>
      <c r="Y31655" t="s">
        <v>22876</v>
      </c>
      <c r="Z31655" t="s">
        <v>50579</v>
      </c>
    </row>
    <row r="31656" spans="11:26" x14ac:dyDescent="0.3">
      <c r="K31656" t="s">
        <v>164442</v>
      </c>
      <c r="L31656" t="s">
        <v>164443</v>
      </c>
      <c r="M31656" t="s">
        <v>28</v>
      </c>
      <c r="O31656" s="1">
        <v>38211</v>
      </c>
      <c r="P31656">
        <v>7500000</v>
      </c>
      <c r="Q31656" t="s">
        <v>164444</v>
      </c>
      <c r="R31656" t="s">
        <v>164445</v>
      </c>
      <c r="S31656" t="s">
        <v>164446</v>
      </c>
      <c r="T31656" t="s">
        <v>4038</v>
      </c>
      <c r="U31656" t="s">
        <v>345</v>
      </c>
      <c r="V31656" t="s">
        <v>46</v>
      </c>
      <c r="W31656" t="s">
        <v>217</v>
      </c>
      <c r="X31656" t="s">
        <v>218</v>
      </c>
      <c r="Y31656" t="s">
        <v>72390</v>
      </c>
      <c r="Z31656" s="1">
        <v>40544</v>
      </c>
    </row>
    <row r="31657" spans="11:26" x14ac:dyDescent="0.3">
      <c r="K31657" t="s">
        <v>164447</v>
      </c>
      <c r="L31657" t="s">
        <v>164448</v>
      </c>
      <c r="M31657" t="s">
        <v>28</v>
      </c>
      <c r="N31657" t="s">
        <v>493</v>
      </c>
      <c r="O31657" t="s">
        <v>5500</v>
      </c>
      <c r="P31657">
        <v>30000000</v>
      </c>
      <c r="Q31657" t="s">
        <v>164449</v>
      </c>
      <c r="R31657" t="s">
        <v>164450</v>
      </c>
      <c r="S31657" t="s">
        <v>164451</v>
      </c>
      <c r="T31657" t="s">
        <v>1208</v>
      </c>
      <c r="U31657" t="s">
        <v>34</v>
      </c>
      <c r="V31657" t="s">
        <v>46</v>
      </c>
      <c r="W31657" t="s">
        <v>217</v>
      </c>
      <c r="X31657" t="s">
        <v>218</v>
      </c>
      <c r="Y31657" t="s">
        <v>72390</v>
      </c>
      <c r="Z31657" s="1">
        <v>40548</v>
      </c>
    </row>
    <row r="31658" spans="11:26" x14ac:dyDescent="0.3">
      <c r="K31658" t="s">
        <v>164447</v>
      </c>
      <c r="L31658" t="s">
        <v>164452</v>
      </c>
      <c r="M31658" t="s">
        <v>28</v>
      </c>
      <c r="N31658" t="s">
        <v>29</v>
      </c>
      <c r="O31658" t="s">
        <v>18290</v>
      </c>
      <c r="P31658">
        <v>27250000</v>
      </c>
      <c r="Q31658" t="s">
        <v>164453</v>
      </c>
      <c r="R31658" t="s">
        <v>164454</v>
      </c>
      <c r="S31658" t="s">
        <v>164455</v>
      </c>
      <c r="T31658" t="s">
        <v>164456</v>
      </c>
      <c r="U31658" t="s">
        <v>34</v>
      </c>
      <c r="V31658" t="s">
        <v>46</v>
      </c>
      <c r="W31658" t="s">
        <v>106</v>
      </c>
      <c r="X31658" t="s">
        <v>107</v>
      </c>
      <c r="Y31658" t="s">
        <v>108</v>
      </c>
      <c r="Z31658" s="1">
        <v>40553</v>
      </c>
    </row>
    <row r="31659" spans="11:26" x14ac:dyDescent="0.3">
      <c r="K31659" t="s">
        <v>164447</v>
      </c>
      <c r="L31659" t="s">
        <v>164457</v>
      </c>
      <c r="M31659" t="s">
        <v>28</v>
      </c>
      <c r="N31659" t="s">
        <v>40</v>
      </c>
      <c r="O31659" t="s">
        <v>54606</v>
      </c>
      <c r="P31659">
        <v>29000000</v>
      </c>
      <c r="Q31659" t="s">
        <v>164458</v>
      </c>
      <c r="R31659" t="s">
        <v>164459</v>
      </c>
      <c r="S31659" t="s">
        <v>164460</v>
      </c>
      <c r="T31659" t="s">
        <v>70311</v>
      </c>
      <c r="U31659" t="s">
        <v>34</v>
      </c>
      <c r="Z31659" s="1">
        <v>40179</v>
      </c>
    </row>
    <row r="31660" spans="11:26" x14ac:dyDescent="0.3">
      <c r="K31660" t="s">
        <v>164461</v>
      </c>
      <c r="L31660" t="s">
        <v>164462</v>
      </c>
      <c r="M31660" t="s">
        <v>28</v>
      </c>
      <c r="O31660" t="s">
        <v>74226</v>
      </c>
      <c r="P31660">
        <v>2450000</v>
      </c>
      <c r="Q31660" t="s">
        <v>164463</v>
      </c>
      <c r="R31660" t="s">
        <v>164464</v>
      </c>
      <c r="S31660" t="s">
        <v>164465</v>
      </c>
      <c r="T31660" t="s">
        <v>33321</v>
      </c>
      <c r="U31660" t="s">
        <v>34</v>
      </c>
      <c r="V31660" t="s">
        <v>206</v>
      </c>
      <c r="W31660" t="s">
        <v>207</v>
      </c>
      <c r="X31660" t="s">
        <v>208</v>
      </c>
      <c r="Y31660" t="s">
        <v>208</v>
      </c>
      <c r="Z31660" s="1">
        <v>41643</v>
      </c>
    </row>
    <row r="31661" spans="11:26" x14ac:dyDescent="0.3">
      <c r="K31661" t="s">
        <v>164466</v>
      </c>
      <c r="L31661" t="s">
        <v>164467</v>
      </c>
      <c r="M31661" t="s">
        <v>233</v>
      </c>
      <c r="O31661" s="1">
        <v>39395</v>
      </c>
      <c r="P31661">
        <v>40000000</v>
      </c>
      <c r="Q31661" t="s">
        <v>164468</v>
      </c>
      <c r="R31661" t="s">
        <v>164469</v>
      </c>
      <c r="S31661" t="s">
        <v>164470</v>
      </c>
      <c r="T31661" t="s">
        <v>1329</v>
      </c>
      <c r="U31661" t="s">
        <v>34</v>
      </c>
      <c r="V31661" t="s">
        <v>4921</v>
      </c>
      <c r="W31661">
        <v>3</v>
      </c>
      <c r="X31661" t="s">
        <v>26902</v>
      </c>
      <c r="Y31661" t="s">
        <v>26902</v>
      </c>
    </row>
    <row r="31662" spans="11:26" x14ac:dyDescent="0.3">
      <c r="K31662" t="s">
        <v>164471</v>
      </c>
      <c r="L31662" t="s">
        <v>164472</v>
      </c>
      <c r="M31662" t="s">
        <v>28</v>
      </c>
      <c r="N31662" t="s">
        <v>29</v>
      </c>
      <c r="O31662" s="1">
        <v>41587</v>
      </c>
      <c r="P31662">
        <v>3216500</v>
      </c>
      <c r="Q31662" t="s">
        <v>164473</v>
      </c>
      <c r="R31662" t="s">
        <v>164474</v>
      </c>
      <c r="S31662" t="s">
        <v>164475</v>
      </c>
      <c r="T31662" t="s">
        <v>4038</v>
      </c>
      <c r="U31662" t="s">
        <v>34</v>
      </c>
      <c r="V31662" t="s">
        <v>46</v>
      </c>
      <c r="W31662" t="s">
        <v>142</v>
      </c>
      <c r="X31662" t="s">
        <v>985</v>
      </c>
      <c r="Y31662" t="s">
        <v>22871</v>
      </c>
      <c r="Z31662" t="s">
        <v>164476</v>
      </c>
    </row>
    <row r="31663" spans="11:26" x14ac:dyDescent="0.3">
      <c r="K31663" t="s">
        <v>164477</v>
      </c>
      <c r="L31663" t="s">
        <v>164478</v>
      </c>
      <c r="M31663" t="s">
        <v>28</v>
      </c>
      <c r="N31663" t="s">
        <v>493</v>
      </c>
      <c r="O31663" s="1">
        <v>38720</v>
      </c>
      <c r="Q31663" t="s">
        <v>164479</v>
      </c>
      <c r="R31663" t="s">
        <v>164480</v>
      </c>
      <c r="S31663" t="s">
        <v>164481</v>
      </c>
      <c r="T31663" t="s">
        <v>164482</v>
      </c>
      <c r="U31663" t="s">
        <v>34</v>
      </c>
      <c r="V31663" t="s">
        <v>35</v>
      </c>
      <c r="W31663">
        <v>36</v>
      </c>
      <c r="X31663" t="s">
        <v>1130</v>
      </c>
      <c r="Y31663" t="s">
        <v>22082</v>
      </c>
      <c r="Z31663" s="1">
        <v>41640</v>
      </c>
    </row>
    <row r="31664" spans="11:26" x14ac:dyDescent="0.3">
      <c r="K31664" t="s">
        <v>164483</v>
      </c>
      <c r="L31664" t="s">
        <v>164484</v>
      </c>
      <c r="M31664" t="s">
        <v>28</v>
      </c>
      <c r="O31664" t="s">
        <v>494</v>
      </c>
      <c r="P31664">
        <v>250000</v>
      </c>
      <c r="Q31664" t="s">
        <v>164485</v>
      </c>
      <c r="R31664" t="s">
        <v>164486</v>
      </c>
      <c r="S31664" t="s">
        <v>164487</v>
      </c>
      <c r="T31664" t="s">
        <v>25660</v>
      </c>
      <c r="U31664" t="s">
        <v>34</v>
      </c>
      <c r="V31664" t="s">
        <v>1090</v>
      </c>
      <c r="W31664">
        <v>9</v>
      </c>
      <c r="X31664" t="s">
        <v>13356</v>
      </c>
      <c r="Y31664" t="s">
        <v>164488</v>
      </c>
      <c r="Z31664" t="s">
        <v>158797</v>
      </c>
    </row>
    <row r="31665" spans="11:26" x14ac:dyDescent="0.3">
      <c r="K31665" t="s">
        <v>164483</v>
      </c>
      <c r="L31665" t="s">
        <v>164489</v>
      </c>
      <c r="M31665" t="s">
        <v>28</v>
      </c>
      <c r="O31665" t="s">
        <v>20866</v>
      </c>
      <c r="P31665">
        <v>1100000</v>
      </c>
      <c r="Q31665" t="s">
        <v>164490</v>
      </c>
      <c r="R31665" t="s">
        <v>164491</v>
      </c>
      <c r="S31665" t="s">
        <v>164492</v>
      </c>
      <c r="U31665" t="s">
        <v>34</v>
      </c>
      <c r="V31665" t="s">
        <v>46</v>
      </c>
      <c r="W31665" t="s">
        <v>167</v>
      </c>
      <c r="X31665" t="s">
        <v>168</v>
      </c>
      <c r="Y31665" t="s">
        <v>169</v>
      </c>
      <c r="Z31665" t="s">
        <v>164493</v>
      </c>
    </row>
    <row r="31666" spans="11:26" x14ac:dyDescent="0.3">
      <c r="K31666" t="s">
        <v>164494</v>
      </c>
      <c r="L31666" t="s">
        <v>164495</v>
      </c>
      <c r="M31666" t="s">
        <v>28</v>
      </c>
      <c r="N31666" t="s">
        <v>1189</v>
      </c>
      <c r="O31666" s="1">
        <v>42127</v>
      </c>
      <c r="P31666">
        <v>57000000</v>
      </c>
      <c r="Q31666" t="s">
        <v>164496</v>
      </c>
      <c r="R31666" t="s">
        <v>164497</v>
      </c>
      <c r="S31666" t="s">
        <v>164498</v>
      </c>
      <c r="T31666" t="s">
        <v>95</v>
      </c>
      <c r="U31666" t="s">
        <v>34</v>
      </c>
      <c r="V31666" t="s">
        <v>3680</v>
      </c>
      <c r="W31666">
        <v>15</v>
      </c>
      <c r="X31666" t="s">
        <v>24130</v>
      </c>
      <c r="Y31666" t="s">
        <v>24130</v>
      </c>
    </row>
    <row r="31667" spans="11:26" x14ac:dyDescent="0.3">
      <c r="K31667" t="s">
        <v>164494</v>
      </c>
      <c r="L31667" t="s">
        <v>164499</v>
      </c>
      <c r="M31667" t="s">
        <v>28</v>
      </c>
      <c r="O31667" t="s">
        <v>7946</v>
      </c>
      <c r="P31667">
        <v>7777843</v>
      </c>
      <c r="Q31667" t="s">
        <v>164500</v>
      </c>
      <c r="R31667" t="s">
        <v>164501</v>
      </c>
      <c r="S31667" t="s">
        <v>164502</v>
      </c>
      <c r="T31667" t="s">
        <v>95</v>
      </c>
      <c r="U31667" t="s">
        <v>345</v>
      </c>
      <c r="V31667" t="s">
        <v>46</v>
      </c>
      <c r="W31667" t="s">
        <v>158</v>
      </c>
      <c r="X31667" t="s">
        <v>159</v>
      </c>
      <c r="Y31667" t="s">
        <v>5190</v>
      </c>
    </row>
    <row r="31668" spans="11:26" x14ac:dyDescent="0.3">
      <c r="K31668" t="s">
        <v>164494</v>
      </c>
      <c r="L31668" t="s">
        <v>164503</v>
      </c>
      <c r="M31668" t="s">
        <v>28</v>
      </c>
      <c r="O31668" s="1">
        <v>40848</v>
      </c>
      <c r="P31668">
        <v>4488205</v>
      </c>
      <c r="Q31668" t="s">
        <v>164504</v>
      </c>
      <c r="R31668" t="s">
        <v>164505</v>
      </c>
      <c r="S31668" t="s">
        <v>164506</v>
      </c>
      <c r="T31668" t="s">
        <v>164507</v>
      </c>
      <c r="U31668" t="s">
        <v>34</v>
      </c>
      <c r="V31668" t="s">
        <v>206</v>
      </c>
      <c r="W31668" t="s">
        <v>207</v>
      </c>
      <c r="X31668" t="s">
        <v>208</v>
      </c>
      <c r="Y31668" t="s">
        <v>208</v>
      </c>
      <c r="Z31668" s="1">
        <v>41278</v>
      </c>
    </row>
    <row r="31669" spans="11:26" x14ac:dyDescent="0.3">
      <c r="K31669" t="s">
        <v>164494</v>
      </c>
      <c r="L31669" t="s">
        <v>164508</v>
      </c>
      <c r="M31669" t="s">
        <v>28</v>
      </c>
      <c r="N31669" t="s">
        <v>40</v>
      </c>
      <c r="O31669" t="s">
        <v>58318</v>
      </c>
      <c r="Q31669" t="s">
        <v>164509</v>
      </c>
      <c r="R31669" t="s">
        <v>164510</v>
      </c>
      <c r="T31669" t="s">
        <v>33782</v>
      </c>
      <c r="U31669" t="s">
        <v>34</v>
      </c>
      <c r="V31669" t="s">
        <v>46</v>
      </c>
      <c r="W31669" t="s">
        <v>1731</v>
      </c>
      <c r="X31669" t="s">
        <v>1768</v>
      </c>
      <c r="Y31669" t="s">
        <v>1768</v>
      </c>
    </row>
    <row r="31670" spans="11:26" x14ac:dyDescent="0.3">
      <c r="K31670" t="s">
        <v>164494</v>
      </c>
      <c r="L31670" t="s">
        <v>164511</v>
      </c>
      <c r="M31670" t="s">
        <v>28</v>
      </c>
      <c r="O31670" s="1">
        <v>41365</v>
      </c>
      <c r="P31670">
        <v>43000000</v>
      </c>
      <c r="Q31670" t="s">
        <v>164512</v>
      </c>
      <c r="R31670" t="s">
        <v>164513</v>
      </c>
      <c r="S31670" t="s">
        <v>164514</v>
      </c>
      <c r="T31670" t="s">
        <v>164515</v>
      </c>
      <c r="U31670" t="s">
        <v>345</v>
      </c>
      <c r="V31670" t="s">
        <v>46</v>
      </c>
      <c r="W31670" t="s">
        <v>1731</v>
      </c>
      <c r="X31670" t="s">
        <v>1768</v>
      </c>
      <c r="Y31670" t="s">
        <v>1768</v>
      </c>
    </row>
    <row r="31671" spans="11:26" x14ac:dyDescent="0.3">
      <c r="K31671" t="s">
        <v>164494</v>
      </c>
      <c r="L31671" t="s">
        <v>164516</v>
      </c>
      <c r="M31671" t="s">
        <v>28</v>
      </c>
      <c r="O31671" s="1">
        <v>39822</v>
      </c>
      <c r="P31671">
        <v>3223870</v>
      </c>
      <c r="Q31671" t="s">
        <v>164517</v>
      </c>
      <c r="R31671" t="s">
        <v>164518</v>
      </c>
      <c r="S31671" t="s">
        <v>164519</v>
      </c>
      <c r="T31671" t="s">
        <v>164520</v>
      </c>
      <c r="U31671" t="s">
        <v>34</v>
      </c>
      <c r="V31671" t="s">
        <v>46</v>
      </c>
      <c r="W31671" t="s">
        <v>106</v>
      </c>
      <c r="X31671" t="s">
        <v>151</v>
      </c>
      <c r="Y31671" t="s">
        <v>151</v>
      </c>
      <c r="Z31671" s="1">
        <v>41640</v>
      </c>
    </row>
    <row r="31672" spans="11:26" x14ac:dyDescent="0.3">
      <c r="K31672" t="s">
        <v>164521</v>
      </c>
      <c r="L31672" t="s">
        <v>164522</v>
      </c>
      <c r="M31672" t="s">
        <v>28</v>
      </c>
      <c r="O31672" t="s">
        <v>35564</v>
      </c>
      <c r="P31672">
        <v>2400000</v>
      </c>
      <c r="Q31672" t="s">
        <v>164523</v>
      </c>
      <c r="R31672" t="s">
        <v>164524</v>
      </c>
      <c r="S31672" t="s">
        <v>164525</v>
      </c>
      <c r="T31672" t="s">
        <v>1294</v>
      </c>
      <c r="U31672" t="s">
        <v>34</v>
      </c>
      <c r="V31672" t="s">
        <v>46</v>
      </c>
      <c r="W31672" t="s">
        <v>471</v>
      </c>
      <c r="X31672" t="s">
        <v>969</v>
      </c>
      <c r="Y31672" t="s">
        <v>969</v>
      </c>
    </row>
    <row r="31673" spans="11:26" x14ac:dyDescent="0.3">
      <c r="K31673" t="s">
        <v>164521</v>
      </c>
      <c r="L31673" t="s">
        <v>164526</v>
      </c>
      <c r="M31673" t="s">
        <v>256</v>
      </c>
      <c r="O31673" t="s">
        <v>164527</v>
      </c>
      <c r="P31673">
        <v>500000</v>
      </c>
      <c r="Q31673" t="s">
        <v>164528</v>
      </c>
      <c r="R31673" t="s">
        <v>164529</v>
      </c>
      <c r="S31673" t="s">
        <v>164530</v>
      </c>
      <c r="T31673" t="s">
        <v>5932</v>
      </c>
      <c r="U31673" t="s">
        <v>34</v>
      </c>
      <c r="V31673" t="s">
        <v>35</v>
      </c>
      <c r="W31673">
        <v>2</v>
      </c>
      <c r="X31673" t="s">
        <v>6037</v>
      </c>
      <c r="Y31673" t="s">
        <v>6037</v>
      </c>
      <c r="Z31673" s="1">
        <v>38353</v>
      </c>
    </row>
    <row r="31674" spans="11:26" x14ac:dyDescent="0.3">
      <c r="K31674" t="s">
        <v>164521</v>
      </c>
      <c r="L31674" t="s">
        <v>164531</v>
      </c>
      <c r="M31674" t="s">
        <v>28</v>
      </c>
      <c r="O31674" t="s">
        <v>126639</v>
      </c>
      <c r="P31674">
        <v>1950000</v>
      </c>
      <c r="Q31674" t="s">
        <v>164532</v>
      </c>
      <c r="R31674" t="s">
        <v>164533</v>
      </c>
      <c r="S31674" t="s">
        <v>164534</v>
      </c>
      <c r="T31674" t="s">
        <v>164535</v>
      </c>
      <c r="U31674" t="s">
        <v>34</v>
      </c>
      <c r="V31674" t="s">
        <v>206</v>
      </c>
      <c r="W31674" t="s">
        <v>207</v>
      </c>
      <c r="X31674" t="s">
        <v>208</v>
      </c>
      <c r="Y31674" t="s">
        <v>208</v>
      </c>
    </row>
    <row r="31675" spans="11:26" x14ac:dyDescent="0.3">
      <c r="K31675" t="s">
        <v>164521</v>
      </c>
      <c r="L31675" t="s">
        <v>164536</v>
      </c>
      <c r="M31675" t="s">
        <v>28</v>
      </c>
      <c r="O31675" t="s">
        <v>11444</v>
      </c>
      <c r="P31675">
        <v>782786</v>
      </c>
      <c r="Q31675" t="s">
        <v>164537</v>
      </c>
      <c r="R31675" t="s">
        <v>164538</v>
      </c>
      <c r="S31675" t="s">
        <v>164539</v>
      </c>
      <c r="T31675" t="s">
        <v>164540</v>
      </c>
      <c r="U31675" t="s">
        <v>34</v>
      </c>
      <c r="V31675" t="s">
        <v>46</v>
      </c>
      <c r="W31675" t="s">
        <v>106</v>
      </c>
      <c r="X31675" t="s">
        <v>107</v>
      </c>
      <c r="Y31675" t="s">
        <v>1016</v>
      </c>
      <c r="Z31675" s="1">
        <v>36892</v>
      </c>
    </row>
    <row r="31676" spans="11:26" x14ac:dyDescent="0.3">
      <c r="K31676" t="s">
        <v>164541</v>
      </c>
      <c r="L31676" t="s">
        <v>164542</v>
      </c>
      <c r="M31676" t="s">
        <v>190</v>
      </c>
      <c r="O31676" s="1">
        <v>41732</v>
      </c>
      <c r="Q31676" t="s">
        <v>164543</v>
      </c>
      <c r="R31676" t="s">
        <v>164544</v>
      </c>
      <c r="S31676" t="s">
        <v>164545</v>
      </c>
      <c r="T31676" t="s">
        <v>164546</v>
      </c>
      <c r="U31676" t="s">
        <v>178</v>
      </c>
      <c r="V31676" t="s">
        <v>46</v>
      </c>
      <c r="W31676" t="s">
        <v>260</v>
      </c>
      <c r="X31676" t="s">
        <v>402</v>
      </c>
      <c r="Y31676" t="s">
        <v>402</v>
      </c>
      <c r="Z31676" s="1">
        <v>36434</v>
      </c>
    </row>
    <row r="31677" spans="11:26" x14ac:dyDescent="0.3">
      <c r="K31677" t="s">
        <v>164547</v>
      </c>
      <c r="L31677" t="s">
        <v>164548</v>
      </c>
      <c r="M31677" t="s">
        <v>256</v>
      </c>
      <c r="O31677" t="s">
        <v>41621</v>
      </c>
      <c r="P31677">
        <v>8100000</v>
      </c>
      <c r="Q31677" t="s">
        <v>164549</v>
      </c>
      <c r="R31677" t="s">
        <v>164550</v>
      </c>
      <c r="S31677" t="s">
        <v>164551</v>
      </c>
      <c r="U31677" t="s">
        <v>345</v>
      </c>
    </row>
    <row r="31678" spans="11:26" x14ac:dyDescent="0.3">
      <c r="K31678" t="s">
        <v>164547</v>
      </c>
      <c r="L31678" t="s">
        <v>164552</v>
      </c>
      <c r="M31678" t="s">
        <v>28</v>
      </c>
      <c r="N31678" t="s">
        <v>1189</v>
      </c>
      <c r="O31678" t="s">
        <v>7255</v>
      </c>
      <c r="P31678">
        <v>30000000</v>
      </c>
      <c r="Q31678" t="s">
        <v>164553</v>
      </c>
      <c r="R31678" t="s">
        <v>164554</v>
      </c>
      <c r="S31678" t="s">
        <v>164555</v>
      </c>
      <c r="T31678" t="s">
        <v>164556</v>
      </c>
      <c r="U31678" t="s">
        <v>178</v>
      </c>
      <c r="V31678" t="s">
        <v>46</v>
      </c>
      <c r="W31678" t="s">
        <v>260</v>
      </c>
      <c r="X31678" t="s">
        <v>402</v>
      </c>
      <c r="Y31678" t="s">
        <v>536</v>
      </c>
      <c r="Z31678" s="1">
        <v>40552</v>
      </c>
    </row>
    <row r="31679" spans="11:26" x14ac:dyDescent="0.3">
      <c r="K31679" t="s">
        <v>164547</v>
      </c>
      <c r="L31679" t="s">
        <v>164557</v>
      </c>
      <c r="M31679" t="s">
        <v>28</v>
      </c>
      <c r="N31679" t="s">
        <v>493</v>
      </c>
      <c r="O31679" t="s">
        <v>16857</v>
      </c>
      <c r="P31679">
        <v>15000000</v>
      </c>
      <c r="Q31679" t="s">
        <v>164558</v>
      </c>
      <c r="R31679" t="s">
        <v>164559</v>
      </c>
      <c r="S31679" t="s">
        <v>164560</v>
      </c>
      <c r="T31679" t="s">
        <v>1208</v>
      </c>
      <c r="U31679" t="s">
        <v>34</v>
      </c>
      <c r="V31679" t="s">
        <v>1816</v>
      </c>
      <c r="W31679">
        <v>2</v>
      </c>
      <c r="X31679" t="s">
        <v>2981</v>
      </c>
      <c r="Y31679" t="s">
        <v>45833</v>
      </c>
    </row>
    <row r="31680" spans="11:26" x14ac:dyDescent="0.3">
      <c r="K31680" t="s">
        <v>164547</v>
      </c>
      <c r="L31680" t="s">
        <v>164561</v>
      </c>
      <c r="M31680" t="s">
        <v>28</v>
      </c>
      <c r="O31680" t="s">
        <v>39506</v>
      </c>
      <c r="P31680">
        <v>15000000</v>
      </c>
      <c r="Q31680" t="s">
        <v>164562</v>
      </c>
      <c r="R31680" t="s">
        <v>164563</v>
      </c>
      <c r="T31680" t="s">
        <v>453</v>
      </c>
      <c r="U31680" t="s">
        <v>34</v>
      </c>
      <c r="V31680" t="s">
        <v>46</v>
      </c>
      <c r="W31680" t="s">
        <v>2384</v>
      </c>
      <c r="X31680" t="s">
        <v>2385</v>
      </c>
      <c r="Y31680" t="s">
        <v>2385</v>
      </c>
      <c r="Z31680" s="1">
        <v>40279</v>
      </c>
    </row>
    <row r="31681" spans="11:26" x14ac:dyDescent="0.3">
      <c r="K31681" t="s">
        <v>164547</v>
      </c>
      <c r="L31681" t="s">
        <v>164564</v>
      </c>
      <c r="M31681" t="s">
        <v>28</v>
      </c>
      <c r="N31681" t="s">
        <v>493</v>
      </c>
      <c r="O31681" t="s">
        <v>47700</v>
      </c>
      <c r="P31681">
        <v>26000000</v>
      </c>
      <c r="Q31681" t="s">
        <v>164565</v>
      </c>
      <c r="R31681" t="s">
        <v>164566</v>
      </c>
      <c r="S31681" t="s">
        <v>164567</v>
      </c>
      <c r="T31681" t="s">
        <v>6</v>
      </c>
      <c r="U31681" t="s">
        <v>34</v>
      </c>
      <c r="V31681" t="s">
        <v>46</v>
      </c>
      <c r="W31681" t="s">
        <v>881</v>
      </c>
      <c r="X31681" t="s">
        <v>882</v>
      </c>
      <c r="Y31681" t="s">
        <v>883</v>
      </c>
      <c r="Z31681" s="1">
        <v>41642</v>
      </c>
    </row>
    <row r="31682" spans="11:26" x14ac:dyDescent="0.3">
      <c r="K31682" t="s">
        <v>164568</v>
      </c>
      <c r="L31682" t="s">
        <v>164569</v>
      </c>
      <c r="M31682" t="s">
        <v>52</v>
      </c>
      <c r="O31682" s="1">
        <v>41947</v>
      </c>
      <c r="P31682">
        <v>128660</v>
      </c>
      <c r="Q31682" t="s">
        <v>164570</v>
      </c>
      <c r="R31682" t="s">
        <v>164571</v>
      </c>
      <c r="S31682" t="s">
        <v>164572</v>
      </c>
      <c r="T31682" t="s">
        <v>164573</v>
      </c>
      <c r="U31682" t="s">
        <v>178</v>
      </c>
      <c r="V31682" t="s">
        <v>46</v>
      </c>
      <c r="W31682" t="s">
        <v>106</v>
      </c>
      <c r="X31682" t="s">
        <v>107</v>
      </c>
      <c r="Y31682" t="s">
        <v>446</v>
      </c>
      <c r="Z31682" s="1">
        <v>39814</v>
      </c>
    </row>
    <row r="31683" spans="11:26" x14ac:dyDescent="0.3">
      <c r="K31683" t="s">
        <v>164574</v>
      </c>
      <c r="L31683" t="s">
        <v>164575</v>
      </c>
      <c r="M31683" t="s">
        <v>28</v>
      </c>
      <c r="N31683" t="s">
        <v>493</v>
      </c>
      <c r="O31683" s="1">
        <v>41551</v>
      </c>
      <c r="P31683">
        <v>5000000</v>
      </c>
      <c r="Q31683" t="s">
        <v>164576</v>
      </c>
      <c r="R31683" t="s">
        <v>164577</v>
      </c>
      <c r="S31683" t="s">
        <v>164578</v>
      </c>
      <c r="T31683" t="s">
        <v>12551</v>
      </c>
      <c r="U31683" t="s">
        <v>34</v>
      </c>
      <c r="V31683" t="s">
        <v>206</v>
      </c>
      <c r="W31683" t="s">
        <v>207</v>
      </c>
      <c r="X31683" t="s">
        <v>208</v>
      </c>
      <c r="Y31683" t="s">
        <v>208</v>
      </c>
      <c r="Z31683" s="1">
        <v>40544</v>
      </c>
    </row>
    <row r="31684" spans="11:26" x14ac:dyDescent="0.3">
      <c r="K31684" t="s">
        <v>164574</v>
      </c>
      <c r="L31684" t="s">
        <v>164579</v>
      </c>
      <c r="M31684" t="s">
        <v>28</v>
      </c>
      <c r="N31684" t="s">
        <v>29</v>
      </c>
      <c r="O31684" t="s">
        <v>11950</v>
      </c>
      <c r="P31684">
        <v>3300000</v>
      </c>
      <c r="Q31684" t="s">
        <v>164580</v>
      </c>
      <c r="R31684" t="s">
        <v>164581</v>
      </c>
      <c r="S31684" t="s">
        <v>164582</v>
      </c>
      <c r="T31684" t="s">
        <v>4038</v>
      </c>
      <c r="U31684" t="s">
        <v>34</v>
      </c>
      <c r="V31684" t="s">
        <v>206</v>
      </c>
      <c r="W31684" t="s">
        <v>207</v>
      </c>
      <c r="X31684" t="s">
        <v>208</v>
      </c>
      <c r="Y31684" t="s">
        <v>208</v>
      </c>
      <c r="Z31684" s="1">
        <v>40909</v>
      </c>
    </row>
    <row r="31685" spans="11:26" x14ac:dyDescent="0.3">
      <c r="K31685" t="s">
        <v>164583</v>
      </c>
      <c r="L31685" t="s">
        <v>164584</v>
      </c>
      <c r="M31685" t="s">
        <v>28</v>
      </c>
      <c r="O31685" t="s">
        <v>10489</v>
      </c>
      <c r="P31685">
        <v>3750000</v>
      </c>
      <c r="Q31685" t="s">
        <v>164585</v>
      </c>
      <c r="R31685" t="s">
        <v>164586</v>
      </c>
      <c r="S31685" t="s">
        <v>164587</v>
      </c>
      <c r="T31685" t="s">
        <v>164588</v>
      </c>
      <c r="U31685" t="s">
        <v>34</v>
      </c>
      <c r="V31685" t="s">
        <v>206</v>
      </c>
      <c r="W31685" t="s">
        <v>207</v>
      </c>
      <c r="X31685" t="s">
        <v>208</v>
      </c>
      <c r="Y31685" t="s">
        <v>208</v>
      </c>
      <c r="Z31685" s="1">
        <v>41275</v>
      </c>
    </row>
    <row r="31686" spans="11:26" x14ac:dyDescent="0.3">
      <c r="K31686" t="s">
        <v>164583</v>
      </c>
      <c r="L31686" t="s">
        <v>164589</v>
      </c>
      <c r="M31686" t="s">
        <v>28</v>
      </c>
      <c r="O31686" s="1">
        <v>40912</v>
      </c>
      <c r="P31686">
        <v>2109800</v>
      </c>
      <c r="Q31686" t="s">
        <v>164590</v>
      </c>
      <c r="R31686" t="s">
        <v>164591</v>
      </c>
      <c r="S31686" t="s">
        <v>164592</v>
      </c>
      <c r="T31686" t="s">
        <v>164593</v>
      </c>
      <c r="U31686" t="s">
        <v>34</v>
      </c>
      <c r="V31686" t="s">
        <v>46</v>
      </c>
      <c r="W31686" t="s">
        <v>167</v>
      </c>
      <c r="X31686" t="s">
        <v>168</v>
      </c>
      <c r="Y31686" t="s">
        <v>169</v>
      </c>
      <c r="Z31686" s="1">
        <v>40909</v>
      </c>
    </row>
    <row r="31687" spans="11:26" x14ac:dyDescent="0.3">
      <c r="K31687" t="s">
        <v>164583</v>
      </c>
      <c r="L31687" t="s">
        <v>164594</v>
      </c>
      <c r="M31687" t="s">
        <v>28</v>
      </c>
      <c r="N31687" t="s">
        <v>8998</v>
      </c>
      <c r="O31687" t="s">
        <v>9801</v>
      </c>
      <c r="P31687">
        <v>13000000</v>
      </c>
      <c r="Q31687" t="s">
        <v>164595</v>
      </c>
      <c r="R31687" t="s">
        <v>164596</v>
      </c>
      <c r="S31687" t="s">
        <v>164597</v>
      </c>
      <c r="T31687" t="s">
        <v>164598</v>
      </c>
      <c r="U31687" t="s">
        <v>34</v>
      </c>
      <c r="V31687" t="s">
        <v>46</v>
      </c>
      <c r="W31687" t="s">
        <v>167</v>
      </c>
      <c r="X31687" t="s">
        <v>168</v>
      </c>
      <c r="Y31687" t="s">
        <v>169</v>
      </c>
      <c r="Z31687" s="1">
        <v>41640</v>
      </c>
    </row>
    <row r="31688" spans="11:26" x14ac:dyDescent="0.3">
      <c r="K31688" t="s">
        <v>164583</v>
      </c>
      <c r="L31688" t="s">
        <v>164599</v>
      </c>
      <c r="M31688" t="s">
        <v>28</v>
      </c>
      <c r="O31688" t="s">
        <v>25049</v>
      </c>
      <c r="P31688">
        <v>10006610</v>
      </c>
      <c r="Q31688" t="s">
        <v>164600</v>
      </c>
      <c r="R31688" t="s">
        <v>164601</v>
      </c>
      <c r="S31688" t="s">
        <v>164602</v>
      </c>
      <c r="T31688" t="s">
        <v>164603</v>
      </c>
      <c r="U31688" t="s">
        <v>34</v>
      </c>
      <c r="V31688" t="s">
        <v>46</v>
      </c>
      <c r="W31688" t="s">
        <v>106</v>
      </c>
      <c r="X31688" t="s">
        <v>151</v>
      </c>
      <c r="Y31688" t="s">
        <v>613</v>
      </c>
      <c r="Z31688" s="1">
        <v>40918</v>
      </c>
    </row>
    <row r="31689" spans="11:26" x14ac:dyDescent="0.3">
      <c r="K31689" t="s">
        <v>164583</v>
      </c>
      <c r="L31689" t="s">
        <v>164604</v>
      </c>
      <c r="M31689" t="s">
        <v>28</v>
      </c>
      <c r="N31689" t="s">
        <v>8998</v>
      </c>
      <c r="O31689" t="s">
        <v>39506</v>
      </c>
      <c r="P31689">
        <v>30000000</v>
      </c>
      <c r="Q31689" t="s">
        <v>164605</v>
      </c>
      <c r="R31689" t="s">
        <v>164606</v>
      </c>
      <c r="S31689" t="s">
        <v>164607</v>
      </c>
      <c r="T31689" t="s">
        <v>74</v>
      </c>
      <c r="U31689" t="s">
        <v>34</v>
      </c>
      <c r="V31689" t="s">
        <v>46</v>
      </c>
      <c r="W31689" t="s">
        <v>2307</v>
      </c>
      <c r="X31689" t="s">
        <v>5908</v>
      </c>
      <c r="Y31689" t="s">
        <v>5908</v>
      </c>
    </row>
    <row r="31690" spans="11:26" x14ac:dyDescent="0.3">
      <c r="K31690" t="s">
        <v>164583</v>
      </c>
      <c r="L31690" t="s">
        <v>164608</v>
      </c>
      <c r="M31690" t="s">
        <v>256</v>
      </c>
      <c r="O31690" t="s">
        <v>7516</v>
      </c>
      <c r="P31690">
        <v>1000000</v>
      </c>
      <c r="Q31690" t="s">
        <v>164609</v>
      </c>
      <c r="R31690" t="s">
        <v>164610</v>
      </c>
      <c r="S31690" t="s">
        <v>164611</v>
      </c>
      <c r="T31690" t="s">
        <v>164612</v>
      </c>
      <c r="U31690" t="s">
        <v>34</v>
      </c>
      <c r="V31690" t="s">
        <v>46</v>
      </c>
      <c r="W31690" t="s">
        <v>106</v>
      </c>
      <c r="X31690" t="s">
        <v>2081</v>
      </c>
      <c r="Y31690" t="s">
        <v>2081</v>
      </c>
      <c r="Z31690" s="1">
        <v>41640</v>
      </c>
    </row>
    <row r="31691" spans="11:26" x14ac:dyDescent="0.3">
      <c r="K31691" t="s">
        <v>164583</v>
      </c>
      <c r="L31691" t="s">
        <v>164613</v>
      </c>
      <c r="M31691" t="s">
        <v>28</v>
      </c>
      <c r="N31691" t="s">
        <v>1189</v>
      </c>
      <c r="O31691" t="s">
        <v>107995</v>
      </c>
      <c r="P31691">
        <v>30000000</v>
      </c>
      <c r="Q31691" t="s">
        <v>164614</v>
      </c>
      <c r="R31691" t="s">
        <v>164615</v>
      </c>
      <c r="S31691" t="s">
        <v>164616</v>
      </c>
      <c r="T31691" t="s">
        <v>164617</v>
      </c>
      <c r="U31691" t="s">
        <v>34</v>
      </c>
      <c r="V31691" t="s">
        <v>46</v>
      </c>
      <c r="W31691" t="s">
        <v>106</v>
      </c>
      <c r="X31691" t="s">
        <v>107</v>
      </c>
      <c r="Y31691" t="s">
        <v>116</v>
      </c>
      <c r="Z31691" s="1">
        <v>42005</v>
      </c>
    </row>
    <row r="31692" spans="11:26" x14ac:dyDescent="0.3">
      <c r="K31692" t="s">
        <v>164583</v>
      </c>
      <c r="L31692" t="s">
        <v>164618</v>
      </c>
      <c r="M31692" t="s">
        <v>28</v>
      </c>
      <c r="N31692" t="s">
        <v>2690</v>
      </c>
      <c r="O31692" s="1">
        <v>41795</v>
      </c>
      <c r="P31692">
        <v>30000000</v>
      </c>
      <c r="Q31692" t="s">
        <v>164619</v>
      </c>
      <c r="R31692" t="s">
        <v>164620</v>
      </c>
      <c r="S31692" t="s">
        <v>164621</v>
      </c>
      <c r="T31692" t="s">
        <v>164622</v>
      </c>
      <c r="U31692" t="s">
        <v>34</v>
      </c>
      <c r="V31692" t="s">
        <v>46</v>
      </c>
      <c r="W31692" t="s">
        <v>471</v>
      </c>
      <c r="X31692" t="s">
        <v>1760</v>
      </c>
      <c r="Y31692" t="s">
        <v>1760</v>
      </c>
      <c r="Z31692" t="s">
        <v>91681</v>
      </c>
    </row>
    <row r="31693" spans="11:26" x14ac:dyDescent="0.3">
      <c r="K31693" t="s">
        <v>164583</v>
      </c>
      <c r="L31693" t="s">
        <v>164623</v>
      </c>
      <c r="M31693" t="s">
        <v>28</v>
      </c>
      <c r="O31693" s="1">
        <v>40032</v>
      </c>
      <c r="P31693">
        <v>7500000</v>
      </c>
      <c r="Q31693" t="s">
        <v>164624</v>
      </c>
      <c r="R31693" t="s">
        <v>164625</v>
      </c>
      <c r="S31693" t="s">
        <v>164626</v>
      </c>
      <c r="T31693" t="s">
        <v>164627</v>
      </c>
      <c r="U31693" t="s">
        <v>34</v>
      </c>
      <c r="V31693" t="s">
        <v>46</v>
      </c>
      <c r="W31693" t="s">
        <v>106</v>
      </c>
      <c r="X31693" t="s">
        <v>107</v>
      </c>
      <c r="Y31693" t="s">
        <v>116</v>
      </c>
      <c r="Z31693" s="1">
        <v>41275</v>
      </c>
    </row>
    <row r="31694" spans="11:26" x14ac:dyDescent="0.3">
      <c r="K31694" t="s">
        <v>164583</v>
      </c>
      <c r="L31694" t="s">
        <v>164628</v>
      </c>
      <c r="M31694" t="s">
        <v>28</v>
      </c>
      <c r="N31694" t="s">
        <v>1415</v>
      </c>
      <c r="O31694" t="s">
        <v>12093</v>
      </c>
      <c r="P31694">
        <v>21500000</v>
      </c>
      <c r="Q31694" t="s">
        <v>164629</v>
      </c>
      <c r="R31694" t="s">
        <v>164630</v>
      </c>
      <c r="S31694" t="s">
        <v>164631</v>
      </c>
      <c r="T31694" t="s">
        <v>164632</v>
      </c>
      <c r="U31694" t="s">
        <v>345</v>
      </c>
      <c r="V31694" t="s">
        <v>368</v>
      </c>
      <c r="W31694">
        <v>2</v>
      </c>
      <c r="X31694" t="s">
        <v>369</v>
      </c>
      <c r="Y31694" t="s">
        <v>369</v>
      </c>
      <c r="Z31694" s="1">
        <v>41276</v>
      </c>
    </row>
    <row r="31695" spans="11:26" x14ac:dyDescent="0.3">
      <c r="K31695" t="s">
        <v>164583</v>
      </c>
      <c r="L31695" t="s">
        <v>164633</v>
      </c>
      <c r="M31695" t="s">
        <v>28</v>
      </c>
      <c r="O31695" s="1">
        <v>42016</v>
      </c>
      <c r="P31695">
        <v>50000000</v>
      </c>
      <c r="Q31695" t="s">
        <v>164634</v>
      </c>
      <c r="R31695" t="s">
        <v>164635</v>
      </c>
      <c r="S31695" t="s">
        <v>164636</v>
      </c>
      <c r="T31695" t="s">
        <v>164637</v>
      </c>
      <c r="U31695" t="s">
        <v>345</v>
      </c>
      <c r="V31695" t="s">
        <v>3124</v>
      </c>
      <c r="W31695">
        <v>5</v>
      </c>
      <c r="X31695" t="s">
        <v>3125</v>
      </c>
      <c r="Y31695" t="s">
        <v>3125</v>
      </c>
      <c r="Z31695" s="1">
        <v>42011</v>
      </c>
    </row>
    <row r="31696" spans="11:26" x14ac:dyDescent="0.3">
      <c r="K31696" t="s">
        <v>164583</v>
      </c>
      <c r="L31696" t="s">
        <v>164638</v>
      </c>
      <c r="M31696" t="s">
        <v>28</v>
      </c>
      <c r="N31696" t="s">
        <v>40</v>
      </c>
      <c r="O31696" s="1">
        <v>37717</v>
      </c>
      <c r="P31696">
        <v>5000000</v>
      </c>
      <c r="Q31696" t="s">
        <v>164639</v>
      </c>
      <c r="R31696" t="s">
        <v>164640</v>
      </c>
      <c r="S31696" t="s">
        <v>164641</v>
      </c>
      <c r="T31696" t="s">
        <v>2570</v>
      </c>
      <c r="U31696" t="s">
        <v>34</v>
      </c>
      <c r="V31696" t="s">
        <v>46</v>
      </c>
      <c r="W31696" t="s">
        <v>106</v>
      </c>
      <c r="X31696" t="s">
        <v>107</v>
      </c>
      <c r="Y31696" t="s">
        <v>6129</v>
      </c>
      <c r="Z31696" s="1">
        <v>18994</v>
      </c>
    </row>
    <row r="31697" spans="11:26" x14ac:dyDescent="0.3">
      <c r="K31697" t="s">
        <v>164583</v>
      </c>
      <c r="L31697" t="s">
        <v>164642</v>
      </c>
      <c r="M31697" t="s">
        <v>256</v>
      </c>
      <c r="O31697" t="s">
        <v>1290</v>
      </c>
      <c r="P31697">
        <v>1288315</v>
      </c>
      <c r="Q31697" t="s">
        <v>164643</v>
      </c>
      <c r="R31697" t="s">
        <v>164644</v>
      </c>
      <c r="S31697" t="s">
        <v>164645</v>
      </c>
      <c r="T31697" t="s">
        <v>1294</v>
      </c>
      <c r="U31697" t="s">
        <v>34</v>
      </c>
      <c r="V31697" t="s">
        <v>46</v>
      </c>
      <c r="W31697" t="s">
        <v>158</v>
      </c>
      <c r="X31697" t="s">
        <v>159</v>
      </c>
      <c r="Y31697" t="s">
        <v>164646</v>
      </c>
      <c r="Z31697" s="1">
        <v>27336</v>
      </c>
    </row>
    <row r="31698" spans="11:26" x14ac:dyDescent="0.3">
      <c r="K31698" t="s">
        <v>164583</v>
      </c>
      <c r="L31698" t="s">
        <v>164647</v>
      </c>
      <c r="M31698" t="s">
        <v>28</v>
      </c>
      <c r="N31698" t="s">
        <v>2690</v>
      </c>
      <c r="O31698" t="s">
        <v>7662</v>
      </c>
      <c r="P31698">
        <v>10890114</v>
      </c>
      <c r="Q31698" t="s">
        <v>164648</v>
      </c>
      <c r="R31698" t="s">
        <v>164649</v>
      </c>
      <c r="S31698" t="s">
        <v>164650</v>
      </c>
      <c r="T31698" t="s">
        <v>619</v>
      </c>
      <c r="U31698" t="s">
        <v>34</v>
      </c>
      <c r="V31698" t="s">
        <v>46</v>
      </c>
      <c r="W31698" t="s">
        <v>142</v>
      </c>
      <c r="X31698" t="s">
        <v>17743</v>
      </c>
      <c r="Y31698" t="s">
        <v>89230</v>
      </c>
      <c r="Z31698" s="1">
        <v>41286</v>
      </c>
    </row>
    <row r="31699" spans="11:26" x14ac:dyDescent="0.3">
      <c r="K31699" t="s">
        <v>164583</v>
      </c>
      <c r="L31699" t="s">
        <v>164651</v>
      </c>
      <c r="M31699" t="s">
        <v>256</v>
      </c>
      <c r="O31699" t="s">
        <v>6230</v>
      </c>
      <c r="P31699">
        <v>10001000</v>
      </c>
      <c r="Q31699" t="s">
        <v>164652</v>
      </c>
      <c r="R31699" t="s">
        <v>164653</v>
      </c>
      <c r="S31699" t="s">
        <v>164654</v>
      </c>
      <c r="T31699" t="s">
        <v>124</v>
      </c>
      <c r="U31699" t="s">
        <v>34</v>
      </c>
      <c r="V31699" t="s">
        <v>46</v>
      </c>
      <c r="W31699" t="s">
        <v>158</v>
      </c>
      <c r="X31699" t="s">
        <v>159</v>
      </c>
      <c r="Y31699" t="s">
        <v>50663</v>
      </c>
      <c r="Z31699" s="1">
        <v>36526</v>
      </c>
    </row>
    <row r="31700" spans="11:26" x14ac:dyDescent="0.3">
      <c r="K31700" t="s">
        <v>164583</v>
      </c>
      <c r="L31700" t="s">
        <v>164655</v>
      </c>
      <c r="M31700" t="s">
        <v>28</v>
      </c>
      <c r="O31700" s="1">
        <v>40157</v>
      </c>
      <c r="P31700">
        <v>9500000</v>
      </c>
      <c r="Q31700" t="s">
        <v>164656</v>
      </c>
      <c r="R31700" t="s">
        <v>164657</v>
      </c>
      <c r="S31700" t="s">
        <v>164658</v>
      </c>
      <c r="T31700" t="s">
        <v>164659</v>
      </c>
      <c r="U31700" t="s">
        <v>178</v>
      </c>
      <c r="V31700" t="s">
        <v>568</v>
      </c>
      <c r="W31700">
        <v>7</v>
      </c>
      <c r="X31700" t="s">
        <v>1286</v>
      </c>
      <c r="Y31700" t="s">
        <v>1286</v>
      </c>
      <c r="Z31700" s="1">
        <v>39821</v>
      </c>
    </row>
    <row r="31701" spans="11:26" x14ac:dyDescent="0.3">
      <c r="K31701" t="s">
        <v>164583</v>
      </c>
      <c r="L31701" t="s">
        <v>164660</v>
      </c>
      <c r="M31701" t="s">
        <v>28</v>
      </c>
      <c r="N31701" t="s">
        <v>29</v>
      </c>
      <c r="O31701" s="1">
        <v>38300</v>
      </c>
      <c r="P31701">
        <v>12000000</v>
      </c>
      <c r="Q31701" t="s">
        <v>164661</v>
      </c>
      <c r="R31701" t="s">
        <v>164662</v>
      </c>
      <c r="S31701" t="s">
        <v>164663</v>
      </c>
      <c r="T31701" t="s">
        <v>164664</v>
      </c>
      <c r="U31701" t="s">
        <v>34</v>
      </c>
      <c r="V31701" t="s">
        <v>46</v>
      </c>
      <c r="W31701" t="s">
        <v>106</v>
      </c>
      <c r="X31701" t="s">
        <v>107</v>
      </c>
      <c r="Y31701" t="s">
        <v>116</v>
      </c>
      <c r="Z31701" s="1">
        <v>41277</v>
      </c>
    </row>
    <row r="31702" spans="11:26" x14ac:dyDescent="0.3">
      <c r="K31702" t="s">
        <v>164665</v>
      </c>
      <c r="L31702" t="s">
        <v>164666</v>
      </c>
      <c r="M31702" t="s">
        <v>256</v>
      </c>
      <c r="O31702" s="1">
        <v>40153</v>
      </c>
      <c r="P31702">
        <v>1361300</v>
      </c>
      <c r="Q31702" t="s">
        <v>164667</v>
      </c>
      <c r="R31702" t="s">
        <v>164668</v>
      </c>
      <c r="S31702" t="s">
        <v>164669</v>
      </c>
      <c r="T31702" t="s">
        <v>2636</v>
      </c>
      <c r="U31702" t="s">
        <v>34</v>
      </c>
      <c r="V31702" t="s">
        <v>46</v>
      </c>
      <c r="W31702" t="s">
        <v>75</v>
      </c>
      <c r="X31702" t="s">
        <v>464</v>
      </c>
      <c r="Y31702" t="s">
        <v>90357</v>
      </c>
      <c r="Z31702" s="1">
        <v>40916</v>
      </c>
    </row>
    <row r="31703" spans="11:26" x14ac:dyDescent="0.3">
      <c r="K31703" t="s">
        <v>164670</v>
      </c>
      <c r="L31703" t="s">
        <v>164671</v>
      </c>
      <c r="M31703" t="s">
        <v>52</v>
      </c>
      <c r="O31703" t="s">
        <v>5614</v>
      </c>
      <c r="P31703">
        <v>150000</v>
      </c>
      <c r="Q31703" t="s">
        <v>164672</v>
      </c>
      <c r="R31703" t="s">
        <v>164673</v>
      </c>
      <c r="S31703" t="s">
        <v>164674</v>
      </c>
      <c r="T31703" t="s">
        <v>79263</v>
      </c>
      <c r="U31703" t="s">
        <v>178</v>
      </c>
      <c r="V31703" t="s">
        <v>46</v>
      </c>
      <c r="W31703" t="s">
        <v>881</v>
      </c>
      <c r="X31703" t="s">
        <v>882</v>
      </c>
      <c r="Y31703" t="s">
        <v>883</v>
      </c>
      <c r="Z31703" s="1">
        <v>37622</v>
      </c>
    </row>
    <row r="31704" spans="11:26" x14ac:dyDescent="0.3">
      <c r="K31704" t="s">
        <v>164675</v>
      </c>
      <c r="L31704" t="s">
        <v>164676</v>
      </c>
      <c r="M31704" t="s">
        <v>28</v>
      </c>
      <c r="O31704" t="s">
        <v>41815</v>
      </c>
      <c r="P31704">
        <v>15000000</v>
      </c>
      <c r="Q31704" t="s">
        <v>164677</v>
      </c>
      <c r="R31704" t="s">
        <v>164678</v>
      </c>
      <c r="S31704" t="s">
        <v>164679</v>
      </c>
      <c r="T31704" t="s">
        <v>1080</v>
      </c>
      <c r="U31704" t="s">
        <v>34</v>
      </c>
      <c r="V31704" t="s">
        <v>46</v>
      </c>
      <c r="W31704" t="s">
        <v>260</v>
      </c>
      <c r="X31704" t="s">
        <v>402</v>
      </c>
      <c r="Y31704" t="s">
        <v>402</v>
      </c>
      <c r="Z31704" s="1">
        <v>41275</v>
      </c>
    </row>
    <row r="31705" spans="11:26" x14ac:dyDescent="0.3">
      <c r="K31705" t="s">
        <v>164680</v>
      </c>
      <c r="L31705" t="s">
        <v>164681</v>
      </c>
      <c r="M31705" t="s">
        <v>52</v>
      </c>
      <c r="O31705" t="s">
        <v>331</v>
      </c>
      <c r="P31705">
        <v>2500000</v>
      </c>
      <c r="Q31705" t="s">
        <v>164682</v>
      </c>
      <c r="R31705" t="s">
        <v>164683</v>
      </c>
      <c r="S31705" t="s">
        <v>164684</v>
      </c>
      <c r="T31705" t="s">
        <v>95</v>
      </c>
      <c r="U31705" t="s">
        <v>34</v>
      </c>
      <c r="V31705" t="s">
        <v>46</v>
      </c>
      <c r="W31705" t="s">
        <v>260</v>
      </c>
      <c r="X31705" t="s">
        <v>402</v>
      </c>
      <c r="Y31705" t="s">
        <v>6878</v>
      </c>
      <c r="Z31705" s="1">
        <v>41275</v>
      </c>
    </row>
    <row r="31706" spans="11:26" x14ac:dyDescent="0.3">
      <c r="K31706" t="s">
        <v>164685</v>
      </c>
      <c r="L31706" t="s">
        <v>164686</v>
      </c>
      <c r="M31706" t="s">
        <v>256</v>
      </c>
      <c r="O31706" s="1">
        <v>40095</v>
      </c>
      <c r="P31706">
        <v>1400000</v>
      </c>
      <c r="Q31706" t="s">
        <v>164687</v>
      </c>
      <c r="R31706" t="s">
        <v>164688</v>
      </c>
      <c r="S31706" t="s">
        <v>164689</v>
      </c>
      <c r="T31706" t="s">
        <v>164690</v>
      </c>
      <c r="U31706" t="s">
        <v>178</v>
      </c>
      <c r="V31706" t="s">
        <v>96</v>
      </c>
      <c r="W31706" t="s">
        <v>97</v>
      </c>
      <c r="X31706" t="s">
        <v>98</v>
      </c>
      <c r="Y31706" t="s">
        <v>98</v>
      </c>
      <c r="Z31706" s="1">
        <v>39968</v>
      </c>
    </row>
    <row r="31707" spans="11:26" x14ac:dyDescent="0.3">
      <c r="K31707" t="s">
        <v>164691</v>
      </c>
      <c r="L31707" t="s">
        <v>164692</v>
      </c>
      <c r="M31707" t="s">
        <v>28</v>
      </c>
      <c r="O31707" t="s">
        <v>6556</v>
      </c>
      <c r="P31707">
        <v>3133502</v>
      </c>
      <c r="Q31707" t="s">
        <v>164693</v>
      </c>
      <c r="R31707" t="s">
        <v>164694</v>
      </c>
      <c r="S31707" t="s">
        <v>164695</v>
      </c>
      <c r="T31707" t="s">
        <v>2393</v>
      </c>
      <c r="U31707" t="s">
        <v>178</v>
      </c>
      <c r="V31707" t="s">
        <v>46</v>
      </c>
      <c r="W31707" t="s">
        <v>471</v>
      </c>
      <c r="X31707" t="s">
        <v>1482</v>
      </c>
      <c r="Y31707" t="s">
        <v>1483</v>
      </c>
      <c r="Z31707" s="1">
        <v>37987</v>
      </c>
    </row>
    <row r="31708" spans="11:26" x14ac:dyDescent="0.3">
      <c r="K31708" t="s">
        <v>164696</v>
      </c>
      <c r="L31708" t="s">
        <v>164697</v>
      </c>
      <c r="M31708" t="s">
        <v>28</v>
      </c>
      <c r="O31708" s="1">
        <v>40889</v>
      </c>
      <c r="P31708">
        <v>300000</v>
      </c>
      <c r="Q31708" t="s">
        <v>164698</v>
      </c>
      <c r="R31708" t="s">
        <v>164699</v>
      </c>
      <c r="S31708" t="s">
        <v>164700</v>
      </c>
      <c r="T31708" t="s">
        <v>164701</v>
      </c>
      <c r="U31708" t="s">
        <v>345</v>
      </c>
      <c r="V31708" t="s">
        <v>568</v>
      </c>
      <c r="W31708">
        <v>7</v>
      </c>
      <c r="X31708" t="s">
        <v>1286</v>
      </c>
      <c r="Y31708" t="s">
        <v>1286</v>
      </c>
      <c r="Z31708" s="1">
        <v>40179</v>
      </c>
    </row>
    <row r="31709" spans="11:26" x14ac:dyDescent="0.3">
      <c r="K31709" t="s">
        <v>164702</v>
      </c>
      <c r="L31709" t="s">
        <v>164703</v>
      </c>
      <c r="M31709" t="s">
        <v>28</v>
      </c>
      <c r="O31709" t="s">
        <v>10867</v>
      </c>
      <c r="P31709">
        <v>3826650</v>
      </c>
      <c r="Q31709" t="s">
        <v>164704</v>
      </c>
      <c r="R31709" t="s">
        <v>164705</v>
      </c>
      <c r="S31709" t="s">
        <v>164706</v>
      </c>
      <c r="T31709" t="s">
        <v>164707</v>
      </c>
      <c r="U31709" t="s">
        <v>34</v>
      </c>
      <c r="V31709" t="s">
        <v>46</v>
      </c>
      <c r="W31709" t="s">
        <v>167</v>
      </c>
      <c r="X31709" t="s">
        <v>168</v>
      </c>
      <c r="Y31709" t="s">
        <v>169</v>
      </c>
      <c r="Z31709" s="1">
        <v>40544</v>
      </c>
    </row>
    <row r="31710" spans="11:26" x14ac:dyDescent="0.3">
      <c r="K31710" t="s">
        <v>164708</v>
      </c>
      <c r="L31710" t="s">
        <v>164709</v>
      </c>
      <c r="M31710" t="s">
        <v>52</v>
      </c>
      <c r="O31710" s="1">
        <v>40190</v>
      </c>
      <c r="P31710">
        <v>800000</v>
      </c>
      <c r="Q31710" t="s">
        <v>164710</v>
      </c>
      <c r="R31710" t="s">
        <v>164711</v>
      </c>
      <c r="S31710" t="s">
        <v>164712</v>
      </c>
      <c r="T31710" t="s">
        <v>1329</v>
      </c>
      <c r="U31710" t="s">
        <v>34</v>
      </c>
      <c r="V31710" t="s">
        <v>46</v>
      </c>
      <c r="W31710" t="s">
        <v>2169</v>
      </c>
      <c r="X31710" t="s">
        <v>2170</v>
      </c>
      <c r="Y31710" t="s">
        <v>2170</v>
      </c>
      <c r="Z31710" s="1">
        <v>29587</v>
      </c>
    </row>
    <row r="31711" spans="11:26" x14ac:dyDescent="0.3">
      <c r="K31711" t="s">
        <v>164708</v>
      </c>
      <c r="L31711" t="s">
        <v>164713</v>
      </c>
      <c r="M31711" t="s">
        <v>28</v>
      </c>
      <c r="N31711" t="s">
        <v>493</v>
      </c>
      <c r="O31711" s="1">
        <v>40918</v>
      </c>
      <c r="P31711">
        <v>925000</v>
      </c>
      <c r="Q31711" t="s">
        <v>164714</v>
      </c>
      <c r="R31711" t="s">
        <v>164715</v>
      </c>
      <c r="S31711" t="s">
        <v>164716</v>
      </c>
      <c r="T31711" t="s">
        <v>124</v>
      </c>
      <c r="U31711" t="s">
        <v>34</v>
      </c>
      <c r="V31711" t="s">
        <v>13081</v>
      </c>
      <c r="W31711">
        <v>14</v>
      </c>
      <c r="X31711" t="s">
        <v>26310</v>
      </c>
      <c r="Y31711" t="s">
        <v>26310</v>
      </c>
      <c r="Z31711" s="1">
        <v>40910</v>
      </c>
    </row>
    <row r="31712" spans="11:26" x14ac:dyDescent="0.3">
      <c r="K31712" t="s">
        <v>164708</v>
      </c>
      <c r="L31712" t="s">
        <v>164717</v>
      </c>
      <c r="M31712" t="s">
        <v>28</v>
      </c>
      <c r="N31712" t="s">
        <v>40</v>
      </c>
      <c r="O31712" t="s">
        <v>8651</v>
      </c>
      <c r="P31712">
        <v>2300000</v>
      </c>
      <c r="Q31712" t="s">
        <v>164718</v>
      </c>
      <c r="R31712" t="s">
        <v>164719</v>
      </c>
      <c r="S31712" t="s">
        <v>164720</v>
      </c>
      <c r="T31712" t="s">
        <v>124</v>
      </c>
      <c r="U31712" t="s">
        <v>34</v>
      </c>
      <c r="V31712" t="s">
        <v>4023</v>
      </c>
      <c r="W31712">
        <v>4</v>
      </c>
      <c r="X31712" t="s">
        <v>14109</v>
      </c>
      <c r="Y31712" t="s">
        <v>14109</v>
      </c>
      <c r="Z31712" s="1">
        <v>40911</v>
      </c>
    </row>
    <row r="31713" spans="11:26" x14ac:dyDescent="0.3">
      <c r="K31713" t="s">
        <v>164708</v>
      </c>
      <c r="L31713" t="s">
        <v>164721</v>
      </c>
      <c r="M31713" t="s">
        <v>324</v>
      </c>
      <c r="O31713" s="1">
        <v>41286</v>
      </c>
      <c r="P31713">
        <v>460000</v>
      </c>
      <c r="Q31713" t="s">
        <v>164722</v>
      </c>
      <c r="R31713" t="s">
        <v>164723</v>
      </c>
      <c r="S31713" t="s">
        <v>164724</v>
      </c>
      <c r="T31713" t="s">
        <v>164725</v>
      </c>
      <c r="U31713" t="s">
        <v>34</v>
      </c>
      <c r="V31713" t="s">
        <v>12819</v>
      </c>
      <c r="X31713" t="s">
        <v>12820</v>
      </c>
      <c r="Y31713" t="s">
        <v>12821</v>
      </c>
      <c r="Z31713" s="1">
        <v>40910</v>
      </c>
    </row>
    <row r="31714" spans="11:26" x14ac:dyDescent="0.3">
      <c r="K31714" t="s">
        <v>164708</v>
      </c>
      <c r="L31714" t="s">
        <v>164726</v>
      </c>
      <c r="M31714" t="s">
        <v>28</v>
      </c>
      <c r="N31714" t="s">
        <v>29</v>
      </c>
      <c r="O31714" s="1">
        <v>40911</v>
      </c>
      <c r="P31714">
        <v>1800000</v>
      </c>
      <c r="Q31714" t="s">
        <v>164727</v>
      </c>
      <c r="R31714" t="s">
        <v>164728</v>
      </c>
      <c r="S31714" t="s">
        <v>164729</v>
      </c>
      <c r="T31714" t="s">
        <v>27430</v>
      </c>
      <c r="U31714" t="s">
        <v>178</v>
      </c>
      <c r="V31714" t="s">
        <v>46</v>
      </c>
      <c r="W31714" t="s">
        <v>106</v>
      </c>
      <c r="X31714" t="s">
        <v>107</v>
      </c>
      <c r="Y31714" t="s">
        <v>1217</v>
      </c>
    </row>
    <row r="31715" spans="11:26" x14ac:dyDescent="0.3">
      <c r="K31715" t="s">
        <v>164708</v>
      </c>
      <c r="L31715" t="s">
        <v>164730</v>
      </c>
      <c r="M31715" t="s">
        <v>52</v>
      </c>
      <c r="O31715" s="1">
        <v>39456</v>
      </c>
      <c r="P31715">
        <v>1800000</v>
      </c>
      <c r="Q31715" t="s">
        <v>164731</v>
      </c>
      <c r="R31715" t="s">
        <v>164732</v>
      </c>
      <c r="S31715" t="s">
        <v>164733</v>
      </c>
      <c r="T31715" t="s">
        <v>95</v>
      </c>
      <c r="U31715" t="s">
        <v>345</v>
      </c>
      <c r="V31715" t="s">
        <v>46</v>
      </c>
      <c r="W31715" t="s">
        <v>1731</v>
      </c>
      <c r="X31715" t="s">
        <v>1732</v>
      </c>
      <c r="Y31715" t="s">
        <v>27842</v>
      </c>
      <c r="Z31715" s="1">
        <v>38718</v>
      </c>
    </row>
    <row r="31716" spans="11:26" x14ac:dyDescent="0.3">
      <c r="K31716" t="s">
        <v>164708</v>
      </c>
      <c r="L31716" t="s">
        <v>164734</v>
      </c>
      <c r="M31716" t="s">
        <v>324</v>
      </c>
      <c r="O31716" s="1">
        <v>40918</v>
      </c>
      <c r="P31716">
        <v>90000</v>
      </c>
      <c r="Q31716" t="s">
        <v>164735</v>
      </c>
      <c r="R31716" t="s">
        <v>164736</v>
      </c>
      <c r="S31716" t="s">
        <v>164737</v>
      </c>
      <c r="T31716" t="s">
        <v>619</v>
      </c>
      <c r="U31716" t="s">
        <v>34</v>
      </c>
    </row>
    <row r="31717" spans="11:26" x14ac:dyDescent="0.3">
      <c r="K31717" t="s">
        <v>164738</v>
      </c>
      <c r="L31717" t="s">
        <v>164739</v>
      </c>
      <c r="M31717" t="s">
        <v>256</v>
      </c>
      <c r="O31717" t="s">
        <v>18168</v>
      </c>
      <c r="P31717">
        <v>483000</v>
      </c>
      <c r="Q31717" t="s">
        <v>164740</v>
      </c>
      <c r="R31717" t="s">
        <v>164741</v>
      </c>
      <c r="S31717" t="s">
        <v>164742</v>
      </c>
      <c r="T31717" t="s">
        <v>1249</v>
      </c>
      <c r="U31717" t="s">
        <v>34</v>
      </c>
      <c r="V31717" t="s">
        <v>46</v>
      </c>
      <c r="W31717" t="s">
        <v>228</v>
      </c>
      <c r="X31717" t="s">
        <v>229</v>
      </c>
      <c r="Y31717" t="s">
        <v>9404</v>
      </c>
      <c r="Z31717" s="1">
        <v>38718</v>
      </c>
    </row>
    <row r="31718" spans="11:26" x14ac:dyDescent="0.3">
      <c r="K31718" t="s">
        <v>164743</v>
      </c>
      <c r="L31718" t="s">
        <v>164744</v>
      </c>
      <c r="M31718" t="s">
        <v>28</v>
      </c>
      <c r="N31718" t="s">
        <v>40</v>
      </c>
      <c r="O31718" t="s">
        <v>1393</v>
      </c>
      <c r="P31718">
        <v>5000000</v>
      </c>
      <c r="Q31718" t="s">
        <v>164745</v>
      </c>
      <c r="R31718" t="s">
        <v>164746</v>
      </c>
      <c r="S31718" t="s">
        <v>164747</v>
      </c>
      <c r="T31718" t="s">
        <v>4324</v>
      </c>
      <c r="U31718" t="s">
        <v>34</v>
      </c>
      <c r="V31718" t="s">
        <v>46</v>
      </c>
      <c r="W31718" t="s">
        <v>1369</v>
      </c>
      <c r="X31718" t="s">
        <v>6015</v>
      </c>
      <c r="Y31718" t="s">
        <v>6015</v>
      </c>
      <c r="Z31718" t="s">
        <v>138745</v>
      </c>
    </row>
    <row r="31719" spans="11:26" x14ac:dyDescent="0.3">
      <c r="K31719" t="s">
        <v>164748</v>
      </c>
      <c r="L31719" t="s">
        <v>164749</v>
      </c>
      <c r="M31719" t="s">
        <v>52</v>
      </c>
      <c r="O31719" s="1">
        <v>41099</v>
      </c>
      <c r="P31719">
        <v>250000</v>
      </c>
      <c r="Q31719" t="s">
        <v>164750</v>
      </c>
      <c r="R31719" t="s">
        <v>164751</v>
      </c>
      <c r="S31719" t="s">
        <v>164752</v>
      </c>
      <c r="T31719" t="s">
        <v>164753</v>
      </c>
      <c r="U31719" t="s">
        <v>34</v>
      </c>
      <c r="V31719" t="s">
        <v>35</v>
      </c>
      <c r="W31719">
        <v>10</v>
      </c>
      <c r="X31719" t="s">
        <v>1130</v>
      </c>
      <c r="Y31719" t="s">
        <v>1131</v>
      </c>
      <c r="Z31719" t="s">
        <v>31747</v>
      </c>
    </row>
    <row r="31720" spans="11:26" x14ac:dyDescent="0.3">
      <c r="K31720" t="s">
        <v>164754</v>
      </c>
      <c r="L31720" t="s">
        <v>164755</v>
      </c>
      <c r="M31720" t="s">
        <v>52</v>
      </c>
      <c r="O31720" s="1">
        <v>41642</v>
      </c>
      <c r="P31720">
        <v>90000</v>
      </c>
      <c r="Q31720" t="s">
        <v>164756</v>
      </c>
      <c r="R31720" t="s">
        <v>164757</v>
      </c>
      <c r="S31720" t="s">
        <v>164758</v>
      </c>
      <c r="T31720" t="s">
        <v>2570</v>
      </c>
      <c r="U31720" t="s">
        <v>34</v>
      </c>
      <c r="V31720" t="s">
        <v>65</v>
      </c>
      <c r="Z31720" s="1">
        <v>40544</v>
      </c>
    </row>
    <row r="31721" spans="11:26" x14ac:dyDescent="0.3">
      <c r="K31721" t="s">
        <v>164759</v>
      </c>
      <c r="L31721" t="s">
        <v>164760</v>
      </c>
      <c r="M31721" t="s">
        <v>28</v>
      </c>
      <c r="N31721" t="s">
        <v>40</v>
      </c>
      <c r="O31721" t="s">
        <v>31213</v>
      </c>
      <c r="P31721">
        <v>4250000</v>
      </c>
      <c r="Q31721" t="s">
        <v>164761</v>
      </c>
      <c r="R31721" t="s">
        <v>164762</v>
      </c>
      <c r="S31721" t="s">
        <v>164763</v>
      </c>
      <c r="U31721" t="s">
        <v>34</v>
      </c>
      <c r="V31721" t="s">
        <v>46</v>
      </c>
      <c r="W31721" t="s">
        <v>620</v>
      </c>
      <c r="X31721" t="s">
        <v>621</v>
      </c>
      <c r="Y31721" t="s">
        <v>621</v>
      </c>
      <c r="Z31721" s="1">
        <v>33604</v>
      </c>
    </row>
    <row r="31722" spans="11:26" x14ac:dyDescent="0.3">
      <c r="K31722" t="s">
        <v>164764</v>
      </c>
      <c r="L31722" t="s">
        <v>164765</v>
      </c>
      <c r="M31722" t="s">
        <v>256</v>
      </c>
      <c r="O31722" s="1">
        <v>40185</v>
      </c>
      <c r="P31722">
        <v>70000</v>
      </c>
      <c r="Q31722" t="s">
        <v>164766</v>
      </c>
      <c r="R31722" t="s">
        <v>164767</v>
      </c>
      <c r="S31722" t="s">
        <v>164768</v>
      </c>
      <c r="T31722" t="s">
        <v>74</v>
      </c>
      <c r="U31722" t="s">
        <v>34</v>
      </c>
      <c r="V31722" t="s">
        <v>46</v>
      </c>
      <c r="W31722" t="s">
        <v>4885</v>
      </c>
      <c r="X31722" t="s">
        <v>12858</v>
      </c>
      <c r="Y31722" t="s">
        <v>164769</v>
      </c>
      <c r="Z31722" s="1">
        <v>39083</v>
      </c>
    </row>
    <row r="31723" spans="11:26" x14ac:dyDescent="0.3">
      <c r="K31723" t="s">
        <v>164770</v>
      </c>
      <c r="L31723" t="s">
        <v>164771</v>
      </c>
      <c r="M31723" t="s">
        <v>28</v>
      </c>
      <c r="O31723" s="1">
        <v>41427</v>
      </c>
      <c r="P31723">
        <v>1679982</v>
      </c>
      <c r="Q31723" t="s">
        <v>164772</v>
      </c>
      <c r="R31723" t="s">
        <v>164773</v>
      </c>
      <c r="S31723" t="s">
        <v>164774</v>
      </c>
      <c r="T31723" t="s">
        <v>409</v>
      </c>
      <c r="U31723" t="s">
        <v>34</v>
      </c>
    </row>
    <row r="31724" spans="11:26" x14ac:dyDescent="0.3">
      <c r="K31724" t="s">
        <v>164770</v>
      </c>
      <c r="L31724" t="s">
        <v>164775</v>
      </c>
      <c r="M31724" t="s">
        <v>28</v>
      </c>
      <c r="O31724" t="s">
        <v>19002</v>
      </c>
      <c r="P31724">
        <v>1005083</v>
      </c>
      <c r="Q31724" t="s">
        <v>164776</v>
      </c>
      <c r="R31724" t="s">
        <v>164777</v>
      </c>
      <c r="S31724" t="s">
        <v>164778</v>
      </c>
      <c r="T31724" t="s">
        <v>95</v>
      </c>
      <c r="U31724" t="s">
        <v>34</v>
      </c>
      <c r="V31724" t="s">
        <v>46</v>
      </c>
      <c r="W31724" t="s">
        <v>1731</v>
      </c>
      <c r="X31724" t="s">
        <v>157576</v>
      </c>
      <c r="Y31724" t="s">
        <v>157576</v>
      </c>
      <c r="Z31724" t="s">
        <v>164779</v>
      </c>
    </row>
    <row r="31725" spans="11:26" x14ac:dyDescent="0.3">
      <c r="K31725" t="s">
        <v>164770</v>
      </c>
      <c r="L31725" t="s">
        <v>164780</v>
      </c>
      <c r="M31725" t="s">
        <v>28</v>
      </c>
      <c r="O31725" t="s">
        <v>14421</v>
      </c>
      <c r="P31725">
        <v>887672</v>
      </c>
      <c r="Q31725" t="s">
        <v>164781</v>
      </c>
      <c r="R31725" t="s">
        <v>164782</v>
      </c>
      <c r="S31725" t="s">
        <v>164783</v>
      </c>
      <c r="U31725" t="s">
        <v>34</v>
      </c>
      <c r="V31725" t="s">
        <v>800</v>
      </c>
      <c r="X31725" t="s">
        <v>801</v>
      </c>
      <c r="Y31725" t="s">
        <v>801</v>
      </c>
      <c r="Z31725" s="1">
        <v>40551</v>
      </c>
    </row>
    <row r="31726" spans="11:26" x14ac:dyDescent="0.3">
      <c r="K31726" t="s">
        <v>164784</v>
      </c>
      <c r="L31726" t="s">
        <v>164785</v>
      </c>
      <c r="M31726" t="s">
        <v>28</v>
      </c>
      <c r="N31726" t="s">
        <v>493</v>
      </c>
      <c r="O31726" s="1">
        <v>41428</v>
      </c>
      <c r="P31726">
        <v>4300000</v>
      </c>
      <c r="Q31726" t="s">
        <v>164786</v>
      </c>
      <c r="R31726" t="s">
        <v>164787</v>
      </c>
      <c r="S31726" t="s">
        <v>164788</v>
      </c>
      <c r="T31726" t="s">
        <v>1249</v>
      </c>
      <c r="U31726" t="s">
        <v>34</v>
      </c>
      <c r="V31726" t="s">
        <v>46</v>
      </c>
      <c r="W31726" t="s">
        <v>106</v>
      </c>
      <c r="X31726" t="s">
        <v>1562</v>
      </c>
      <c r="Y31726" t="s">
        <v>1562</v>
      </c>
      <c r="Z31726" s="1">
        <v>39448</v>
      </c>
    </row>
    <row r="31727" spans="11:26" x14ac:dyDescent="0.3">
      <c r="K31727" t="s">
        <v>164784</v>
      </c>
      <c r="L31727" t="s">
        <v>164789</v>
      </c>
      <c r="M31727" t="s">
        <v>28</v>
      </c>
      <c r="N31727" t="s">
        <v>29</v>
      </c>
      <c r="O31727" t="s">
        <v>13574</v>
      </c>
      <c r="P31727">
        <v>36000000</v>
      </c>
      <c r="Q31727" t="s">
        <v>164790</v>
      </c>
      <c r="R31727" t="s">
        <v>164791</v>
      </c>
      <c r="S31727" t="s">
        <v>164792</v>
      </c>
      <c r="T31727" t="s">
        <v>164793</v>
      </c>
      <c r="U31727" t="s">
        <v>34</v>
      </c>
      <c r="V31727" t="s">
        <v>46</v>
      </c>
      <c r="W31727" t="s">
        <v>167</v>
      </c>
      <c r="X31727" t="s">
        <v>168</v>
      </c>
      <c r="Y31727" t="s">
        <v>169</v>
      </c>
      <c r="Z31727" s="1">
        <v>41641</v>
      </c>
    </row>
    <row r="31728" spans="11:26" x14ac:dyDescent="0.3">
      <c r="K31728" t="s">
        <v>164784</v>
      </c>
      <c r="L31728" t="s">
        <v>164794</v>
      </c>
      <c r="M31728" t="s">
        <v>28</v>
      </c>
      <c r="N31728" t="s">
        <v>493</v>
      </c>
      <c r="O31728" t="s">
        <v>35786</v>
      </c>
      <c r="P31728">
        <v>40300000</v>
      </c>
      <c r="Q31728" t="s">
        <v>164795</v>
      </c>
      <c r="R31728" t="s">
        <v>164796</v>
      </c>
      <c r="S31728" t="s">
        <v>164797</v>
      </c>
      <c r="T31728" t="s">
        <v>164798</v>
      </c>
      <c r="U31728" t="s">
        <v>1158</v>
      </c>
      <c r="V31728" t="s">
        <v>65</v>
      </c>
      <c r="W31728">
        <v>4</v>
      </c>
      <c r="X31728" t="s">
        <v>2593</v>
      </c>
      <c r="Y31728" t="s">
        <v>11513</v>
      </c>
    </row>
    <row r="31729" spans="11:26" x14ac:dyDescent="0.3">
      <c r="K31729" t="s">
        <v>164799</v>
      </c>
      <c r="L31729" t="s">
        <v>164800</v>
      </c>
      <c r="M31729" t="s">
        <v>28</v>
      </c>
      <c r="O31729" t="s">
        <v>13528</v>
      </c>
      <c r="P31729">
        <v>3500210</v>
      </c>
      <c r="Q31729" t="s">
        <v>164801</v>
      </c>
      <c r="R31729" t="s">
        <v>164802</v>
      </c>
      <c r="S31729" t="s">
        <v>164803</v>
      </c>
      <c r="T31729" t="s">
        <v>115</v>
      </c>
      <c r="U31729" t="s">
        <v>34</v>
      </c>
      <c r="V31729" t="s">
        <v>270</v>
      </c>
      <c r="W31729" t="s">
        <v>26589</v>
      </c>
      <c r="X31729" t="s">
        <v>2097</v>
      </c>
      <c r="Y31729" t="s">
        <v>164804</v>
      </c>
      <c r="Z31729" s="1">
        <v>37987</v>
      </c>
    </row>
    <row r="31730" spans="11:26" x14ac:dyDescent="0.3">
      <c r="K31730" t="s">
        <v>164799</v>
      </c>
      <c r="L31730" t="s">
        <v>164805</v>
      </c>
      <c r="M31730" t="s">
        <v>256</v>
      </c>
      <c r="O31730" t="s">
        <v>17885</v>
      </c>
      <c r="P31730">
        <v>898811</v>
      </c>
      <c r="Q31730" t="s">
        <v>164806</v>
      </c>
      <c r="R31730" t="s">
        <v>164807</v>
      </c>
      <c r="S31730" t="s">
        <v>164808</v>
      </c>
      <c r="T31730" t="s">
        <v>164809</v>
      </c>
      <c r="U31730" t="s">
        <v>345</v>
      </c>
      <c r="V31730" t="s">
        <v>206</v>
      </c>
      <c r="W31730" t="s">
        <v>207</v>
      </c>
      <c r="X31730" t="s">
        <v>208</v>
      </c>
      <c r="Y31730" t="s">
        <v>208</v>
      </c>
      <c r="Z31730" t="s">
        <v>41705</v>
      </c>
    </row>
    <row r="31731" spans="11:26" x14ac:dyDescent="0.3">
      <c r="K31731" t="s">
        <v>164799</v>
      </c>
      <c r="L31731" t="s">
        <v>164810</v>
      </c>
      <c r="M31731" t="s">
        <v>28</v>
      </c>
      <c r="O31731" t="s">
        <v>5609</v>
      </c>
      <c r="P31731">
        <v>5812798</v>
      </c>
      <c r="Q31731" t="s">
        <v>164811</v>
      </c>
      <c r="R31731" t="s">
        <v>164812</v>
      </c>
      <c r="S31731" t="s">
        <v>164813</v>
      </c>
      <c r="T31731" t="s">
        <v>8708</v>
      </c>
      <c r="U31731" t="s">
        <v>1158</v>
      </c>
      <c r="V31731" t="s">
        <v>46</v>
      </c>
      <c r="W31731" t="s">
        <v>471</v>
      </c>
      <c r="X31731" t="s">
        <v>1760</v>
      </c>
      <c r="Y31731" t="s">
        <v>1760</v>
      </c>
      <c r="Z31731" s="1">
        <v>37987</v>
      </c>
    </row>
    <row r="31732" spans="11:26" x14ac:dyDescent="0.3">
      <c r="K31732" t="s">
        <v>164799</v>
      </c>
      <c r="L31732" t="s">
        <v>164814</v>
      </c>
      <c r="M31732" t="s">
        <v>223</v>
      </c>
      <c r="O31732" t="s">
        <v>851</v>
      </c>
      <c r="P31732">
        <v>1220906</v>
      </c>
      <c r="Q31732" t="s">
        <v>164815</v>
      </c>
      <c r="R31732" t="s">
        <v>164816</v>
      </c>
      <c r="S31732" t="s">
        <v>164817</v>
      </c>
      <c r="T31732" t="s">
        <v>164818</v>
      </c>
      <c r="U31732" t="s">
        <v>34</v>
      </c>
      <c r="V31732" t="s">
        <v>1090</v>
      </c>
      <c r="W31732">
        <v>7</v>
      </c>
      <c r="X31732" t="s">
        <v>15142</v>
      </c>
      <c r="Y31732" t="s">
        <v>15142</v>
      </c>
      <c r="Z31732" t="s">
        <v>164819</v>
      </c>
    </row>
    <row r="31733" spans="11:26" x14ac:dyDescent="0.3">
      <c r="K31733" t="s">
        <v>164820</v>
      </c>
      <c r="L31733" t="s">
        <v>164821</v>
      </c>
      <c r="M31733" t="s">
        <v>28</v>
      </c>
      <c r="O31733" t="s">
        <v>21244</v>
      </c>
      <c r="P31733">
        <v>10000000</v>
      </c>
      <c r="Q31733" t="s">
        <v>164822</v>
      </c>
      <c r="R31733" t="s">
        <v>164823</v>
      </c>
      <c r="S31733" t="s">
        <v>164824</v>
      </c>
      <c r="T31733" t="s">
        <v>1294</v>
      </c>
      <c r="U31733" t="s">
        <v>34</v>
      </c>
      <c r="V31733" t="s">
        <v>270</v>
      </c>
      <c r="W31733" t="s">
        <v>46987</v>
      </c>
      <c r="X31733" t="s">
        <v>2097</v>
      </c>
      <c r="Y31733" t="s">
        <v>164825</v>
      </c>
    </row>
    <row r="31734" spans="11:26" x14ac:dyDescent="0.3">
      <c r="K31734" t="s">
        <v>164826</v>
      </c>
      <c r="L31734" t="s">
        <v>164827</v>
      </c>
      <c r="M31734" t="s">
        <v>28</v>
      </c>
      <c r="N31734" t="s">
        <v>40</v>
      </c>
      <c r="O31734" s="1">
        <v>40549</v>
      </c>
      <c r="P31734">
        <v>3000000</v>
      </c>
      <c r="Q31734" t="s">
        <v>164828</v>
      </c>
      <c r="R31734" t="s">
        <v>164829</v>
      </c>
      <c r="S31734" t="s">
        <v>164830</v>
      </c>
      <c r="T31734" t="s">
        <v>164831</v>
      </c>
      <c r="U31734" t="s">
        <v>34</v>
      </c>
      <c r="V31734" t="s">
        <v>46</v>
      </c>
      <c r="W31734" t="s">
        <v>228</v>
      </c>
      <c r="X31734" t="s">
        <v>229</v>
      </c>
      <c r="Y31734" t="s">
        <v>229</v>
      </c>
      <c r="Z31734" s="1">
        <v>41651</v>
      </c>
    </row>
    <row r="31735" spans="11:26" x14ac:dyDescent="0.3">
      <c r="K31735" t="s">
        <v>164826</v>
      </c>
      <c r="L31735" t="s">
        <v>164832</v>
      </c>
      <c r="M31735" t="s">
        <v>28</v>
      </c>
      <c r="O31735" t="s">
        <v>16766</v>
      </c>
      <c r="P31735">
        <v>2000000</v>
      </c>
      <c r="Q31735" t="s">
        <v>164833</v>
      </c>
      <c r="R31735" t="s">
        <v>164834</v>
      </c>
      <c r="S31735" t="s">
        <v>164835</v>
      </c>
      <c r="T31735" t="s">
        <v>64</v>
      </c>
      <c r="U31735" t="s">
        <v>34</v>
      </c>
    </row>
    <row r="31736" spans="11:26" x14ac:dyDescent="0.3">
      <c r="K31736" t="s">
        <v>164826</v>
      </c>
      <c r="L31736" t="s">
        <v>164836</v>
      </c>
      <c r="M31736" t="s">
        <v>28</v>
      </c>
      <c r="O31736" t="s">
        <v>16516</v>
      </c>
      <c r="P31736">
        <v>3148584</v>
      </c>
      <c r="Q31736" t="s">
        <v>164837</v>
      </c>
      <c r="R31736" t="s">
        <v>164838</v>
      </c>
      <c r="S31736" t="s">
        <v>164839</v>
      </c>
      <c r="T31736" t="s">
        <v>164840</v>
      </c>
      <c r="U31736" t="s">
        <v>34</v>
      </c>
      <c r="V31736" t="s">
        <v>270</v>
      </c>
      <c r="W31736" t="s">
        <v>271</v>
      </c>
      <c r="X31736" t="s">
        <v>272</v>
      </c>
      <c r="Y31736" t="s">
        <v>272</v>
      </c>
      <c r="Z31736" s="1">
        <v>40848</v>
      </c>
    </row>
    <row r="31737" spans="11:26" x14ac:dyDescent="0.3">
      <c r="K31737" t="s">
        <v>164841</v>
      </c>
      <c r="L31737" t="s">
        <v>164842</v>
      </c>
      <c r="M31737" t="s">
        <v>28</v>
      </c>
      <c r="O31737" t="s">
        <v>3205</v>
      </c>
      <c r="P31737">
        <v>9133808</v>
      </c>
      <c r="Q31737" t="s">
        <v>164843</v>
      </c>
      <c r="R31737" t="s">
        <v>164844</v>
      </c>
      <c r="S31737" t="s">
        <v>164845</v>
      </c>
      <c r="T31737" t="s">
        <v>33627</v>
      </c>
      <c r="U31737" t="s">
        <v>34</v>
      </c>
      <c r="V31737" t="s">
        <v>46</v>
      </c>
      <c r="W31737" t="s">
        <v>106</v>
      </c>
      <c r="X31737" t="s">
        <v>107</v>
      </c>
      <c r="Y31737" t="s">
        <v>116</v>
      </c>
      <c r="Z31737" s="1">
        <v>40909</v>
      </c>
    </row>
    <row r="31738" spans="11:26" x14ac:dyDescent="0.3">
      <c r="K31738" t="s">
        <v>164841</v>
      </c>
      <c r="L31738" t="s">
        <v>164846</v>
      </c>
      <c r="M31738" t="s">
        <v>28</v>
      </c>
      <c r="O31738" s="1">
        <v>39823</v>
      </c>
      <c r="P31738">
        <v>775000</v>
      </c>
      <c r="Q31738" t="s">
        <v>164847</v>
      </c>
      <c r="R31738" t="s">
        <v>164848</v>
      </c>
      <c r="T31738" t="s">
        <v>164849</v>
      </c>
      <c r="U31738" t="s">
        <v>34</v>
      </c>
    </row>
    <row r="31739" spans="11:26" x14ac:dyDescent="0.3">
      <c r="K31739" t="s">
        <v>164841</v>
      </c>
      <c r="L31739" t="s">
        <v>164850</v>
      </c>
      <c r="M31739" t="s">
        <v>28</v>
      </c>
      <c r="O31739" t="s">
        <v>6651</v>
      </c>
      <c r="P31739">
        <v>550000</v>
      </c>
      <c r="Q31739" t="s">
        <v>164851</v>
      </c>
      <c r="R31739" t="s">
        <v>164852</v>
      </c>
      <c r="S31739" t="s">
        <v>164853</v>
      </c>
      <c r="T31739" t="s">
        <v>9893</v>
      </c>
      <c r="U31739" t="s">
        <v>34</v>
      </c>
      <c r="V31739" t="s">
        <v>46</v>
      </c>
      <c r="W31739" t="s">
        <v>217</v>
      </c>
      <c r="X31739" t="s">
        <v>16815</v>
      </c>
      <c r="Y31739" t="s">
        <v>18407</v>
      </c>
    </row>
    <row r="31740" spans="11:26" x14ac:dyDescent="0.3">
      <c r="K31740" t="s">
        <v>164841</v>
      </c>
      <c r="L31740" t="s">
        <v>164854</v>
      </c>
      <c r="M31740" t="s">
        <v>28</v>
      </c>
      <c r="N31740" t="s">
        <v>1189</v>
      </c>
      <c r="O31740" s="1">
        <v>41400</v>
      </c>
      <c r="P31740">
        <v>14100000</v>
      </c>
      <c r="Q31740" t="s">
        <v>164855</v>
      </c>
      <c r="R31740" t="s">
        <v>164856</v>
      </c>
      <c r="S31740" t="s">
        <v>164857</v>
      </c>
      <c r="T31740" t="s">
        <v>95</v>
      </c>
      <c r="U31740" t="s">
        <v>345</v>
      </c>
      <c r="V31740" t="s">
        <v>46</v>
      </c>
      <c r="W31740" t="s">
        <v>106</v>
      </c>
      <c r="X31740" t="s">
        <v>107</v>
      </c>
      <c r="Y31740" t="s">
        <v>9086</v>
      </c>
    </row>
    <row r="31741" spans="11:26" x14ac:dyDescent="0.3">
      <c r="K31741" t="s">
        <v>164841</v>
      </c>
      <c r="L31741" t="s">
        <v>164858</v>
      </c>
      <c r="M31741" t="s">
        <v>28</v>
      </c>
      <c r="N31741" t="s">
        <v>1415</v>
      </c>
      <c r="O31741" s="1">
        <v>42313</v>
      </c>
      <c r="P31741">
        <v>2500000</v>
      </c>
      <c r="Q31741" t="s">
        <v>164859</v>
      </c>
      <c r="R31741" t="s">
        <v>164860</v>
      </c>
      <c r="U31741" t="s">
        <v>34</v>
      </c>
      <c r="V31741" t="s">
        <v>598</v>
      </c>
      <c r="W31741">
        <v>27</v>
      </c>
      <c r="X31741" t="s">
        <v>8790</v>
      </c>
      <c r="Y31741" t="s">
        <v>13279</v>
      </c>
      <c r="Z31741" s="1">
        <v>42011</v>
      </c>
    </row>
    <row r="31742" spans="11:26" x14ac:dyDescent="0.3">
      <c r="K31742" t="s">
        <v>164841</v>
      </c>
      <c r="L31742" t="s">
        <v>164861</v>
      </c>
      <c r="M31742" t="s">
        <v>256</v>
      </c>
      <c r="O31742" s="1">
        <v>41919</v>
      </c>
      <c r="P31742">
        <v>6364780</v>
      </c>
      <c r="Q31742" t="s">
        <v>164862</v>
      </c>
      <c r="R31742" t="s">
        <v>164863</v>
      </c>
      <c r="S31742" t="s">
        <v>164864</v>
      </c>
      <c r="T31742" t="s">
        <v>164865</v>
      </c>
      <c r="U31742" t="s">
        <v>34</v>
      </c>
      <c r="V31742" t="s">
        <v>46</v>
      </c>
      <c r="W31742" t="s">
        <v>1369</v>
      </c>
      <c r="X31742" t="s">
        <v>1370</v>
      </c>
      <c r="Y31742" t="s">
        <v>1371</v>
      </c>
      <c r="Z31742" s="1">
        <v>37077</v>
      </c>
    </row>
    <row r="31743" spans="11:26" x14ac:dyDescent="0.3">
      <c r="K31743" t="s">
        <v>164841</v>
      </c>
      <c r="L31743" t="s">
        <v>164866</v>
      </c>
      <c r="M31743" t="s">
        <v>28</v>
      </c>
      <c r="O31743" s="1">
        <v>40675</v>
      </c>
      <c r="P31743">
        <v>5548991</v>
      </c>
      <c r="Q31743" t="s">
        <v>164867</v>
      </c>
      <c r="R31743" t="s">
        <v>164868</v>
      </c>
      <c r="S31743" t="s">
        <v>164869</v>
      </c>
      <c r="T31743" t="s">
        <v>164870</v>
      </c>
      <c r="U31743" t="s">
        <v>34</v>
      </c>
      <c r="V31743" t="s">
        <v>568</v>
      </c>
      <c r="W31743">
        <v>7</v>
      </c>
      <c r="X31743" t="s">
        <v>1286</v>
      </c>
      <c r="Y31743" t="s">
        <v>1286</v>
      </c>
      <c r="Z31743" s="1">
        <v>41642</v>
      </c>
    </row>
    <row r="31744" spans="11:26" x14ac:dyDescent="0.3">
      <c r="K31744" t="s">
        <v>164841</v>
      </c>
      <c r="L31744" t="s">
        <v>164871</v>
      </c>
      <c r="M31744" t="s">
        <v>28</v>
      </c>
      <c r="N31744" t="s">
        <v>40</v>
      </c>
      <c r="O31744" t="s">
        <v>12469</v>
      </c>
      <c r="P31744">
        <v>6000000</v>
      </c>
      <c r="Q31744" t="s">
        <v>164872</v>
      </c>
      <c r="R31744" t="s">
        <v>164873</v>
      </c>
      <c r="S31744" t="s">
        <v>164874</v>
      </c>
      <c r="T31744" t="s">
        <v>4324</v>
      </c>
      <c r="U31744" t="s">
        <v>34</v>
      </c>
      <c r="V31744" t="s">
        <v>46</v>
      </c>
      <c r="W31744" t="s">
        <v>195</v>
      </c>
      <c r="X31744" t="s">
        <v>196</v>
      </c>
      <c r="Y31744" t="s">
        <v>164875</v>
      </c>
      <c r="Z31744" s="1">
        <v>40909</v>
      </c>
    </row>
    <row r="31745" spans="11:26" x14ac:dyDescent="0.3">
      <c r="K31745" t="s">
        <v>164876</v>
      </c>
      <c r="L31745" t="s">
        <v>164877</v>
      </c>
      <c r="M31745" t="s">
        <v>28</v>
      </c>
      <c r="N31745" t="s">
        <v>40</v>
      </c>
      <c r="O31745" t="s">
        <v>9527</v>
      </c>
      <c r="P31745">
        <v>500000</v>
      </c>
      <c r="Q31745" t="s">
        <v>164878</v>
      </c>
      <c r="R31745" t="s">
        <v>164879</v>
      </c>
      <c r="S31745" t="s">
        <v>164880</v>
      </c>
      <c r="T31745" t="s">
        <v>164881</v>
      </c>
      <c r="U31745" t="s">
        <v>34</v>
      </c>
      <c r="V31745" t="s">
        <v>3680</v>
      </c>
      <c r="W31745">
        <v>13</v>
      </c>
      <c r="X31745" t="s">
        <v>3681</v>
      </c>
      <c r="Y31745" t="s">
        <v>3681</v>
      </c>
      <c r="Z31745" s="1">
        <v>40179</v>
      </c>
    </row>
    <row r="31746" spans="11:26" x14ac:dyDescent="0.3">
      <c r="K31746" t="s">
        <v>164882</v>
      </c>
      <c r="L31746" t="s">
        <v>164883</v>
      </c>
      <c r="M31746" t="s">
        <v>28</v>
      </c>
      <c r="N31746" t="s">
        <v>29</v>
      </c>
      <c r="O31746" t="s">
        <v>13189</v>
      </c>
      <c r="P31746">
        <v>36395929</v>
      </c>
      <c r="Q31746" t="s">
        <v>164884</v>
      </c>
      <c r="R31746" t="s">
        <v>164885</v>
      </c>
      <c r="S31746" t="s">
        <v>164886</v>
      </c>
      <c r="T31746" t="s">
        <v>2636</v>
      </c>
      <c r="U31746" t="s">
        <v>34</v>
      </c>
      <c r="V31746" t="s">
        <v>65</v>
      </c>
      <c r="W31746">
        <v>22</v>
      </c>
      <c r="X31746" t="s">
        <v>66</v>
      </c>
      <c r="Y31746" t="s">
        <v>66</v>
      </c>
      <c r="Z31746" s="1">
        <v>40544</v>
      </c>
    </row>
    <row r="31747" spans="11:26" x14ac:dyDescent="0.3">
      <c r="K31747" t="s">
        <v>164887</v>
      </c>
      <c r="L31747" t="s">
        <v>164888</v>
      </c>
      <c r="M31747" t="s">
        <v>256</v>
      </c>
      <c r="O31747" s="1">
        <v>41614</v>
      </c>
      <c r="P31747">
        <v>1193200</v>
      </c>
      <c r="Q31747" t="s">
        <v>164889</v>
      </c>
      <c r="R31747" t="s">
        <v>164890</v>
      </c>
      <c r="S31747" t="s">
        <v>164891</v>
      </c>
      <c r="T31747" t="s">
        <v>74</v>
      </c>
      <c r="U31747" t="s">
        <v>34</v>
      </c>
      <c r="V31747" t="s">
        <v>46</v>
      </c>
      <c r="W31747" t="s">
        <v>346</v>
      </c>
      <c r="X31747" t="s">
        <v>1432</v>
      </c>
      <c r="Y31747" t="s">
        <v>116735</v>
      </c>
      <c r="Z31747" s="1">
        <v>35431</v>
      </c>
    </row>
    <row r="31748" spans="11:26" x14ac:dyDescent="0.3">
      <c r="K31748" t="s">
        <v>164887</v>
      </c>
      <c r="L31748" t="s">
        <v>164892</v>
      </c>
      <c r="M31748" t="s">
        <v>28</v>
      </c>
      <c r="O31748" t="s">
        <v>5808</v>
      </c>
      <c r="P31748">
        <v>1600000</v>
      </c>
      <c r="Q31748" t="s">
        <v>164893</v>
      </c>
      <c r="R31748" t="s">
        <v>164894</v>
      </c>
      <c r="S31748" t="s">
        <v>164895</v>
      </c>
      <c r="T31748" t="s">
        <v>436</v>
      </c>
      <c r="U31748" t="s">
        <v>34</v>
      </c>
      <c r="V31748" t="s">
        <v>46</v>
      </c>
      <c r="W31748" t="s">
        <v>167</v>
      </c>
      <c r="X31748" t="s">
        <v>168</v>
      </c>
      <c r="Y31748" t="s">
        <v>169</v>
      </c>
      <c r="Z31748" s="1">
        <v>39083</v>
      </c>
    </row>
    <row r="31749" spans="11:26" x14ac:dyDescent="0.3">
      <c r="K31749" t="s">
        <v>164887</v>
      </c>
      <c r="L31749" t="s">
        <v>164896</v>
      </c>
      <c r="M31749" t="s">
        <v>256</v>
      </c>
      <c r="O31749" t="s">
        <v>11584</v>
      </c>
      <c r="P31749">
        <v>2197273</v>
      </c>
      <c r="Q31749" t="s">
        <v>164897</v>
      </c>
      <c r="R31749" t="s">
        <v>164898</v>
      </c>
      <c r="S31749" t="s">
        <v>164899</v>
      </c>
      <c r="T31749" t="s">
        <v>164900</v>
      </c>
      <c r="U31749" t="s">
        <v>345</v>
      </c>
      <c r="V31749" t="s">
        <v>46</v>
      </c>
      <c r="W31749" t="s">
        <v>106</v>
      </c>
      <c r="X31749" t="s">
        <v>107</v>
      </c>
      <c r="Y31749" t="s">
        <v>1016</v>
      </c>
      <c r="Z31749" s="1">
        <v>39091</v>
      </c>
    </row>
    <row r="31750" spans="11:26" x14ac:dyDescent="0.3">
      <c r="K31750" t="s">
        <v>164887</v>
      </c>
      <c r="L31750" t="s">
        <v>164901</v>
      </c>
      <c r="M31750" t="s">
        <v>256</v>
      </c>
      <c r="O31750" t="s">
        <v>8236</v>
      </c>
      <c r="P31750">
        <v>1795000</v>
      </c>
      <c r="Q31750" t="s">
        <v>164902</v>
      </c>
      <c r="R31750" t="s">
        <v>164903</v>
      </c>
      <c r="S31750" t="s">
        <v>164904</v>
      </c>
      <c r="T31750" t="s">
        <v>164905</v>
      </c>
      <c r="U31750" t="s">
        <v>34</v>
      </c>
      <c r="V31750" t="s">
        <v>46</v>
      </c>
      <c r="W31750" t="s">
        <v>106</v>
      </c>
      <c r="X31750" t="s">
        <v>107</v>
      </c>
      <c r="Y31750" t="s">
        <v>446</v>
      </c>
      <c r="Z31750" s="1">
        <v>41283</v>
      </c>
    </row>
    <row r="31751" spans="11:26" x14ac:dyDescent="0.3">
      <c r="K31751" t="s">
        <v>164887</v>
      </c>
      <c r="L31751" t="s">
        <v>164906</v>
      </c>
      <c r="M31751" t="s">
        <v>52</v>
      </c>
      <c r="O31751" s="1">
        <v>40400</v>
      </c>
      <c r="P31751">
        <v>250000</v>
      </c>
      <c r="Q31751" t="s">
        <v>164907</v>
      </c>
      <c r="R31751" t="s">
        <v>164908</v>
      </c>
      <c r="S31751" t="s">
        <v>164909</v>
      </c>
      <c r="T31751" t="s">
        <v>164910</v>
      </c>
      <c r="U31751" t="s">
        <v>34</v>
      </c>
      <c r="V31751" t="s">
        <v>46</v>
      </c>
      <c r="W31751" t="s">
        <v>106</v>
      </c>
      <c r="X31751" t="s">
        <v>151</v>
      </c>
      <c r="Y31751" t="s">
        <v>1398</v>
      </c>
      <c r="Z31751" s="1">
        <v>40855</v>
      </c>
    </row>
    <row r="31752" spans="11:26" x14ac:dyDescent="0.3">
      <c r="K31752" t="s">
        <v>164887</v>
      </c>
      <c r="L31752" t="s">
        <v>164911</v>
      </c>
      <c r="M31752" t="s">
        <v>256</v>
      </c>
      <c r="O31752" s="1">
        <v>42011</v>
      </c>
      <c r="P31752">
        <v>500000</v>
      </c>
      <c r="Q31752" t="s">
        <v>164912</v>
      </c>
      <c r="R31752" t="s">
        <v>164913</v>
      </c>
      <c r="S31752" t="s">
        <v>164914</v>
      </c>
      <c r="T31752" t="s">
        <v>216</v>
      </c>
      <c r="U31752" t="s">
        <v>34</v>
      </c>
    </row>
    <row r="31753" spans="11:26" x14ac:dyDescent="0.3">
      <c r="K31753" t="s">
        <v>164915</v>
      </c>
      <c r="L31753" t="s">
        <v>164916</v>
      </c>
      <c r="M31753" t="s">
        <v>28</v>
      </c>
      <c r="N31753" t="s">
        <v>29</v>
      </c>
      <c r="O31753" t="s">
        <v>10989</v>
      </c>
      <c r="P31753">
        <v>8000000</v>
      </c>
      <c r="Q31753" t="s">
        <v>164917</v>
      </c>
      <c r="R31753" t="s">
        <v>164918</v>
      </c>
      <c r="S31753" t="s">
        <v>164919</v>
      </c>
      <c r="T31753" t="s">
        <v>164920</v>
      </c>
      <c r="U31753" t="s">
        <v>34</v>
      </c>
      <c r="V31753" t="s">
        <v>270</v>
      </c>
      <c r="W31753" t="s">
        <v>271</v>
      </c>
      <c r="X31753" t="s">
        <v>272</v>
      </c>
      <c r="Y31753" t="s">
        <v>272</v>
      </c>
      <c r="Z31753" s="1">
        <v>39091</v>
      </c>
    </row>
    <row r="31754" spans="11:26" x14ac:dyDescent="0.3">
      <c r="K31754" t="s">
        <v>164921</v>
      </c>
      <c r="L31754" t="s">
        <v>164922</v>
      </c>
      <c r="M31754" t="s">
        <v>223</v>
      </c>
      <c r="O31754" t="s">
        <v>1348</v>
      </c>
      <c r="P31754">
        <v>450000</v>
      </c>
      <c r="Q31754" t="s">
        <v>164923</v>
      </c>
      <c r="R31754" t="s">
        <v>164924</v>
      </c>
      <c r="S31754" t="s">
        <v>164925</v>
      </c>
      <c r="T31754" t="s">
        <v>164926</v>
      </c>
      <c r="U31754" t="s">
        <v>345</v>
      </c>
    </row>
    <row r="31755" spans="11:26" x14ac:dyDescent="0.3">
      <c r="K31755" t="s">
        <v>164927</v>
      </c>
      <c r="L31755" t="s">
        <v>164928</v>
      </c>
      <c r="M31755" t="s">
        <v>324</v>
      </c>
      <c r="O31755" t="s">
        <v>54900</v>
      </c>
      <c r="P31755">
        <v>1500000</v>
      </c>
      <c r="Q31755" t="s">
        <v>164929</v>
      </c>
      <c r="R31755" t="s">
        <v>164930</v>
      </c>
      <c r="S31755" t="s">
        <v>164931</v>
      </c>
      <c r="T31755" t="s">
        <v>436</v>
      </c>
      <c r="U31755" t="s">
        <v>34</v>
      </c>
      <c r="V31755" t="s">
        <v>46</v>
      </c>
      <c r="W31755" t="s">
        <v>1731</v>
      </c>
      <c r="X31755" t="s">
        <v>1732</v>
      </c>
      <c r="Y31755" t="s">
        <v>38580</v>
      </c>
      <c r="Z31755" s="1">
        <v>40544</v>
      </c>
    </row>
    <row r="31756" spans="11:26" x14ac:dyDescent="0.3">
      <c r="K31756" t="s">
        <v>164932</v>
      </c>
      <c r="L31756" t="s">
        <v>164933</v>
      </c>
      <c r="M31756" t="s">
        <v>28</v>
      </c>
      <c r="N31756" t="s">
        <v>493</v>
      </c>
      <c r="O31756" t="s">
        <v>22652</v>
      </c>
      <c r="P31756">
        <v>21500000</v>
      </c>
      <c r="Q31756" t="s">
        <v>164934</v>
      </c>
      <c r="R31756" t="s">
        <v>164935</v>
      </c>
      <c r="S31756" t="s">
        <v>164936</v>
      </c>
      <c r="T31756" t="s">
        <v>164937</v>
      </c>
      <c r="U31756" t="s">
        <v>34</v>
      </c>
      <c r="V31756" t="s">
        <v>46</v>
      </c>
      <c r="W31756" t="s">
        <v>14466</v>
      </c>
      <c r="X31756" t="s">
        <v>15445</v>
      </c>
      <c r="Y31756" t="s">
        <v>44045</v>
      </c>
      <c r="Z31756" s="1">
        <v>40913</v>
      </c>
    </row>
    <row r="31757" spans="11:26" x14ac:dyDescent="0.3">
      <c r="K31757" t="s">
        <v>164938</v>
      </c>
      <c r="L31757" t="s">
        <v>164939</v>
      </c>
      <c r="M31757" t="s">
        <v>256</v>
      </c>
      <c r="O31757" s="1">
        <v>40181</v>
      </c>
      <c r="P31757">
        <v>1700000</v>
      </c>
      <c r="Q31757" t="s">
        <v>164940</v>
      </c>
      <c r="R31757" t="s">
        <v>164941</v>
      </c>
      <c r="S31757" t="s">
        <v>164942</v>
      </c>
      <c r="T31757" t="s">
        <v>49220</v>
      </c>
      <c r="U31757" t="s">
        <v>34</v>
      </c>
      <c r="V31757" t="s">
        <v>669</v>
      </c>
      <c r="W31757">
        <v>40</v>
      </c>
      <c r="X31757" t="s">
        <v>1673</v>
      </c>
      <c r="Y31757" t="s">
        <v>1673</v>
      </c>
    </row>
    <row r="31758" spans="11:26" x14ac:dyDescent="0.3">
      <c r="K31758" t="s">
        <v>164943</v>
      </c>
      <c r="L31758" t="s">
        <v>164944</v>
      </c>
      <c r="M31758" t="s">
        <v>28</v>
      </c>
      <c r="O31758" t="s">
        <v>21540</v>
      </c>
      <c r="P31758">
        <v>287101</v>
      </c>
      <c r="Q31758" t="s">
        <v>164945</v>
      </c>
      <c r="R31758" t="s">
        <v>164946</v>
      </c>
      <c r="S31758" t="s">
        <v>164947</v>
      </c>
      <c r="T31758" t="s">
        <v>164948</v>
      </c>
      <c r="U31758" t="s">
        <v>34</v>
      </c>
      <c r="Z31758" s="1">
        <v>39816</v>
      </c>
    </row>
    <row r="31759" spans="11:26" x14ac:dyDescent="0.3">
      <c r="K31759" t="s">
        <v>164949</v>
      </c>
      <c r="L31759" t="s">
        <v>164950</v>
      </c>
      <c r="M31759" t="s">
        <v>28</v>
      </c>
      <c r="O31759" t="s">
        <v>18775</v>
      </c>
      <c r="P31759">
        <v>500000</v>
      </c>
      <c r="Q31759" t="s">
        <v>164951</v>
      </c>
      <c r="R31759" t="s">
        <v>164952</v>
      </c>
      <c r="S31759" t="s">
        <v>164953</v>
      </c>
      <c r="T31759" t="s">
        <v>74</v>
      </c>
      <c r="U31759" t="s">
        <v>34</v>
      </c>
      <c r="V31759" t="s">
        <v>46</v>
      </c>
      <c r="W31759" t="s">
        <v>2104</v>
      </c>
      <c r="X31759" t="s">
        <v>2105</v>
      </c>
      <c r="Y31759" t="s">
        <v>2105</v>
      </c>
      <c r="Z31759" s="1">
        <v>40919</v>
      </c>
    </row>
    <row r="31760" spans="11:26" x14ac:dyDescent="0.3">
      <c r="K31760" t="s">
        <v>164949</v>
      </c>
      <c r="L31760" t="s">
        <v>164954</v>
      </c>
      <c r="M31760" t="s">
        <v>28</v>
      </c>
      <c r="O31760" t="s">
        <v>40649</v>
      </c>
      <c r="P31760">
        <v>7146823</v>
      </c>
      <c r="Q31760" t="s">
        <v>164955</v>
      </c>
      <c r="R31760" t="s">
        <v>164956</v>
      </c>
      <c r="S31760" t="s">
        <v>164957</v>
      </c>
      <c r="T31760" t="s">
        <v>4324</v>
      </c>
      <c r="U31760" t="s">
        <v>34</v>
      </c>
      <c r="V31760" t="s">
        <v>46</v>
      </c>
      <c r="W31760" t="s">
        <v>106</v>
      </c>
      <c r="X31760" t="s">
        <v>151</v>
      </c>
      <c r="Y31760" t="s">
        <v>151</v>
      </c>
      <c r="Z31760" t="s">
        <v>164958</v>
      </c>
    </row>
    <row r="31761" spans="11:26" x14ac:dyDescent="0.3">
      <c r="K31761" t="s">
        <v>164959</v>
      </c>
      <c r="L31761" t="s">
        <v>164960</v>
      </c>
      <c r="M31761" t="s">
        <v>52</v>
      </c>
      <c r="O31761" s="1">
        <v>42309</v>
      </c>
      <c r="P31761">
        <v>200000</v>
      </c>
      <c r="Q31761" t="s">
        <v>164961</v>
      </c>
      <c r="R31761" t="s">
        <v>164962</v>
      </c>
      <c r="S31761" t="s">
        <v>164963</v>
      </c>
      <c r="T31761" t="s">
        <v>164964</v>
      </c>
      <c r="U31761" t="s">
        <v>34</v>
      </c>
      <c r="V31761" t="s">
        <v>46</v>
      </c>
      <c r="W31761" t="s">
        <v>142</v>
      </c>
      <c r="X31761" t="s">
        <v>6059</v>
      </c>
      <c r="Y31761" t="s">
        <v>6059</v>
      </c>
      <c r="Z31761" t="s">
        <v>150470</v>
      </c>
    </row>
    <row r="31762" spans="11:26" x14ac:dyDescent="0.3">
      <c r="K31762" t="s">
        <v>164959</v>
      </c>
      <c r="L31762" t="s">
        <v>164965</v>
      </c>
      <c r="M31762" t="s">
        <v>52</v>
      </c>
      <c r="O31762" s="1">
        <v>42008</v>
      </c>
      <c r="P31762">
        <v>20000</v>
      </c>
      <c r="Q31762" t="s">
        <v>164966</v>
      </c>
      <c r="R31762" t="s">
        <v>164967</v>
      </c>
      <c r="S31762" t="s">
        <v>164968</v>
      </c>
      <c r="T31762" t="s">
        <v>164969</v>
      </c>
      <c r="U31762" t="s">
        <v>34</v>
      </c>
      <c r="V31762" t="s">
        <v>46</v>
      </c>
      <c r="W31762" t="s">
        <v>106</v>
      </c>
      <c r="X31762" t="s">
        <v>107</v>
      </c>
      <c r="Y31762" t="s">
        <v>116</v>
      </c>
      <c r="Z31762" s="1">
        <v>41674</v>
      </c>
    </row>
    <row r="31763" spans="11:26" x14ac:dyDescent="0.3">
      <c r="K31763" t="s">
        <v>164959</v>
      </c>
      <c r="L31763" t="s">
        <v>164970</v>
      </c>
      <c r="M31763" t="s">
        <v>52</v>
      </c>
      <c r="O31763" t="s">
        <v>7794</v>
      </c>
      <c r="Q31763" t="s">
        <v>164971</v>
      </c>
      <c r="R31763" t="s">
        <v>164972</v>
      </c>
      <c r="S31763" t="s">
        <v>164973</v>
      </c>
      <c r="T31763" t="s">
        <v>164974</v>
      </c>
      <c r="U31763" t="s">
        <v>34</v>
      </c>
      <c r="V31763" t="s">
        <v>96</v>
      </c>
      <c r="W31763" t="s">
        <v>2817</v>
      </c>
      <c r="X31763" t="s">
        <v>2818</v>
      </c>
      <c r="Y31763" t="s">
        <v>2818</v>
      </c>
      <c r="Z31763" s="1">
        <v>40972</v>
      </c>
    </row>
    <row r="31764" spans="11:26" x14ac:dyDescent="0.3">
      <c r="K31764" t="s">
        <v>164975</v>
      </c>
      <c r="L31764" t="s">
        <v>164976</v>
      </c>
      <c r="M31764" t="s">
        <v>28</v>
      </c>
      <c r="O31764" t="s">
        <v>1585</v>
      </c>
      <c r="P31764">
        <v>5081110</v>
      </c>
      <c r="Q31764" t="s">
        <v>164977</v>
      </c>
      <c r="R31764" t="s">
        <v>164978</v>
      </c>
      <c r="S31764" t="s">
        <v>164979</v>
      </c>
      <c r="T31764" t="s">
        <v>164980</v>
      </c>
      <c r="U31764" t="s">
        <v>34</v>
      </c>
      <c r="V31764" t="s">
        <v>46</v>
      </c>
      <c r="W31764" t="s">
        <v>106</v>
      </c>
      <c r="X31764" t="s">
        <v>107</v>
      </c>
      <c r="Y31764" t="s">
        <v>116</v>
      </c>
      <c r="Z31764" s="1">
        <v>40909</v>
      </c>
    </row>
    <row r="31765" spans="11:26" x14ac:dyDescent="0.3">
      <c r="K31765" t="s">
        <v>164981</v>
      </c>
      <c r="L31765" t="s">
        <v>164982</v>
      </c>
      <c r="M31765" t="s">
        <v>52</v>
      </c>
      <c r="O31765" s="1">
        <v>40913</v>
      </c>
      <c r="P31765">
        <v>1500000</v>
      </c>
      <c r="Q31765" t="s">
        <v>164983</v>
      </c>
      <c r="R31765" t="s">
        <v>164984</v>
      </c>
      <c r="S31765" t="s">
        <v>164985</v>
      </c>
      <c r="T31765" t="s">
        <v>164986</v>
      </c>
      <c r="U31765" t="s">
        <v>34</v>
      </c>
      <c r="V31765" t="s">
        <v>46</v>
      </c>
      <c r="W31765" t="s">
        <v>167</v>
      </c>
      <c r="X31765" t="s">
        <v>168</v>
      </c>
      <c r="Y31765" t="s">
        <v>169</v>
      </c>
      <c r="Z31765" s="1">
        <v>39458</v>
      </c>
    </row>
    <row r="31766" spans="11:26" x14ac:dyDescent="0.3">
      <c r="K31766" t="s">
        <v>164987</v>
      </c>
      <c r="L31766" t="s">
        <v>164988</v>
      </c>
      <c r="M31766" t="s">
        <v>28</v>
      </c>
      <c r="O31766" t="s">
        <v>122555</v>
      </c>
      <c r="P31766">
        <v>220800000</v>
      </c>
      <c r="Q31766" t="s">
        <v>164989</v>
      </c>
      <c r="R31766" t="s">
        <v>164990</v>
      </c>
      <c r="S31766" t="s">
        <v>164991</v>
      </c>
      <c r="T31766" t="s">
        <v>164992</v>
      </c>
      <c r="U31766" t="s">
        <v>34</v>
      </c>
      <c r="V31766" t="s">
        <v>5813</v>
      </c>
      <c r="W31766">
        <v>1</v>
      </c>
      <c r="X31766" t="s">
        <v>66033</v>
      </c>
      <c r="Y31766" t="s">
        <v>164993</v>
      </c>
      <c r="Z31766" s="1">
        <v>38726</v>
      </c>
    </row>
    <row r="31767" spans="11:26" x14ac:dyDescent="0.3">
      <c r="K31767" t="s">
        <v>164994</v>
      </c>
      <c r="L31767" t="s">
        <v>164995</v>
      </c>
      <c r="M31767" t="s">
        <v>256</v>
      </c>
      <c r="O31767" s="1">
        <v>41768</v>
      </c>
      <c r="P31767">
        <v>10000000</v>
      </c>
      <c r="Q31767" t="s">
        <v>164996</v>
      </c>
      <c r="R31767" t="s">
        <v>164997</v>
      </c>
      <c r="S31767" t="s">
        <v>164998</v>
      </c>
      <c r="T31767" t="s">
        <v>164999</v>
      </c>
      <c r="U31767" t="s">
        <v>34</v>
      </c>
      <c r="V31767" t="s">
        <v>46</v>
      </c>
      <c r="W31767" t="s">
        <v>106</v>
      </c>
      <c r="X31767" t="s">
        <v>1562</v>
      </c>
      <c r="Y31767" t="s">
        <v>1562</v>
      </c>
      <c r="Z31767" s="1">
        <v>38718</v>
      </c>
    </row>
    <row r="31768" spans="11:26" x14ac:dyDescent="0.3">
      <c r="K31768" t="s">
        <v>164994</v>
      </c>
      <c r="L31768" t="s">
        <v>165000</v>
      </c>
      <c r="M31768" t="s">
        <v>28</v>
      </c>
      <c r="N31768" t="s">
        <v>493</v>
      </c>
      <c r="O31768" s="1">
        <v>41590</v>
      </c>
      <c r="Q31768" t="s">
        <v>165001</v>
      </c>
      <c r="R31768" t="s">
        <v>165002</v>
      </c>
      <c r="S31768" t="s">
        <v>164998</v>
      </c>
      <c r="U31768" t="s">
        <v>345</v>
      </c>
      <c r="Z31768" s="1">
        <v>38723</v>
      </c>
    </row>
    <row r="31769" spans="11:26" x14ac:dyDescent="0.3">
      <c r="K31769" t="s">
        <v>164994</v>
      </c>
      <c r="L31769" t="s">
        <v>165003</v>
      </c>
      <c r="M31769" t="s">
        <v>28</v>
      </c>
      <c r="N31769" t="s">
        <v>40</v>
      </c>
      <c r="O31769" t="s">
        <v>6267</v>
      </c>
      <c r="P31769">
        <v>7000000</v>
      </c>
      <c r="Q31769" t="s">
        <v>165004</v>
      </c>
      <c r="R31769" t="s">
        <v>165005</v>
      </c>
      <c r="S31769" t="s">
        <v>165006</v>
      </c>
      <c r="T31769" t="s">
        <v>165007</v>
      </c>
      <c r="U31769" t="s">
        <v>34</v>
      </c>
      <c r="V31769" t="s">
        <v>46</v>
      </c>
      <c r="W31769" t="s">
        <v>260</v>
      </c>
      <c r="X31769" t="s">
        <v>402</v>
      </c>
      <c r="Y31769" t="s">
        <v>536</v>
      </c>
      <c r="Z31769" s="1">
        <v>40544</v>
      </c>
    </row>
    <row r="31770" spans="11:26" x14ac:dyDescent="0.3">
      <c r="K31770" t="s">
        <v>165008</v>
      </c>
      <c r="L31770" t="s">
        <v>165009</v>
      </c>
      <c r="M31770" t="s">
        <v>28</v>
      </c>
      <c r="O31770" t="s">
        <v>28624</v>
      </c>
      <c r="P31770">
        <v>3178867</v>
      </c>
      <c r="Q31770" t="s">
        <v>165010</v>
      </c>
      <c r="R31770" t="s">
        <v>165005</v>
      </c>
      <c r="S31770" t="s">
        <v>165011</v>
      </c>
      <c r="U31770" t="s">
        <v>345</v>
      </c>
      <c r="V31770" t="s">
        <v>46</v>
      </c>
      <c r="W31770" t="s">
        <v>1369</v>
      </c>
      <c r="X31770" t="s">
        <v>1370</v>
      </c>
      <c r="Y31770" t="s">
        <v>1371</v>
      </c>
      <c r="Z31770" t="s">
        <v>159783</v>
      </c>
    </row>
    <row r="31771" spans="11:26" x14ac:dyDescent="0.3">
      <c r="K31771" t="s">
        <v>165012</v>
      </c>
      <c r="L31771" t="s">
        <v>165013</v>
      </c>
      <c r="M31771" t="s">
        <v>1836</v>
      </c>
      <c r="O31771" s="1">
        <v>41706</v>
      </c>
      <c r="P31771">
        <v>7000000</v>
      </c>
      <c r="Q31771" t="s">
        <v>165014</v>
      </c>
      <c r="R31771" t="s">
        <v>165015</v>
      </c>
      <c r="S31771" t="s">
        <v>165016</v>
      </c>
      <c r="T31771" t="s">
        <v>1208</v>
      </c>
      <c r="U31771" t="s">
        <v>34</v>
      </c>
      <c r="V31771" t="s">
        <v>46</v>
      </c>
      <c r="W31771" t="s">
        <v>1731</v>
      </c>
      <c r="X31771" t="s">
        <v>1732</v>
      </c>
      <c r="Y31771" t="s">
        <v>1732</v>
      </c>
      <c r="Z31771" s="1">
        <v>34700</v>
      </c>
    </row>
    <row r="31772" spans="11:26" x14ac:dyDescent="0.3">
      <c r="K31772" t="s">
        <v>165017</v>
      </c>
      <c r="L31772" t="s">
        <v>165018</v>
      </c>
      <c r="M31772" t="s">
        <v>52</v>
      </c>
      <c r="O31772" s="1">
        <v>40910</v>
      </c>
      <c r="Q31772" t="s">
        <v>165019</v>
      </c>
      <c r="R31772" t="s">
        <v>165020</v>
      </c>
      <c r="S31772" t="s">
        <v>165021</v>
      </c>
      <c r="T31772" t="s">
        <v>165022</v>
      </c>
      <c r="U31772" t="s">
        <v>34</v>
      </c>
      <c r="V31772" t="s">
        <v>206</v>
      </c>
      <c r="W31772" t="s">
        <v>11238</v>
      </c>
      <c r="X31772" t="s">
        <v>835</v>
      </c>
      <c r="Y31772" t="s">
        <v>11239</v>
      </c>
      <c r="Z31772" t="s">
        <v>7802</v>
      </c>
    </row>
    <row r="31773" spans="11:26" x14ac:dyDescent="0.3">
      <c r="K31773" t="s">
        <v>165023</v>
      </c>
      <c r="L31773" t="s">
        <v>165024</v>
      </c>
      <c r="M31773" t="s">
        <v>28</v>
      </c>
      <c r="N31773" t="s">
        <v>40</v>
      </c>
      <c r="O31773" t="s">
        <v>15431</v>
      </c>
      <c r="P31773">
        <v>9900000</v>
      </c>
      <c r="Q31773" t="s">
        <v>165025</v>
      </c>
      <c r="R31773" t="s">
        <v>165026</v>
      </c>
      <c r="S31773" t="s">
        <v>165027</v>
      </c>
      <c r="T31773" t="s">
        <v>165028</v>
      </c>
      <c r="U31773" t="s">
        <v>34</v>
      </c>
      <c r="V31773" t="s">
        <v>46</v>
      </c>
      <c r="W31773" t="s">
        <v>142</v>
      </c>
      <c r="X31773" t="s">
        <v>1930</v>
      </c>
      <c r="Y31773" t="s">
        <v>153299</v>
      </c>
      <c r="Z31773" s="1">
        <v>39448</v>
      </c>
    </row>
    <row r="31774" spans="11:26" x14ac:dyDescent="0.3">
      <c r="K31774" t="s">
        <v>165023</v>
      </c>
      <c r="L31774" t="s">
        <v>165029</v>
      </c>
      <c r="M31774" t="s">
        <v>28</v>
      </c>
      <c r="O31774" t="s">
        <v>43238</v>
      </c>
      <c r="P31774">
        <v>4200000</v>
      </c>
      <c r="Q31774" t="s">
        <v>165030</v>
      </c>
      <c r="R31774" t="s">
        <v>165031</v>
      </c>
      <c r="S31774" t="s">
        <v>165032</v>
      </c>
      <c r="T31774" t="s">
        <v>15066</v>
      </c>
      <c r="U31774" t="s">
        <v>34</v>
      </c>
      <c r="V31774" t="s">
        <v>5693</v>
      </c>
      <c r="W31774">
        <v>14</v>
      </c>
      <c r="X31774" t="s">
        <v>10109</v>
      </c>
      <c r="Y31774" t="s">
        <v>10109</v>
      </c>
      <c r="Z31774" s="1">
        <v>39448</v>
      </c>
    </row>
    <row r="31775" spans="11:26" x14ac:dyDescent="0.3">
      <c r="K31775" t="s">
        <v>165023</v>
      </c>
      <c r="L31775" t="s">
        <v>165033</v>
      </c>
      <c r="M31775" t="s">
        <v>28</v>
      </c>
      <c r="N31775" t="s">
        <v>29</v>
      </c>
      <c r="O31775" s="1">
        <v>40607</v>
      </c>
      <c r="P31775">
        <v>41000000</v>
      </c>
      <c r="Q31775" t="s">
        <v>165034</v>
      </c>
      <c r="R31775" t="s">
        <v>165035</v>
      </c>
      <c r="S31775" t="s">
        <v>165036</v>
      </c>
      <c r="T31775" t="s">
        <v>5932</v>
      </c>
      <c r="U31775" t="s">
        <v>34</v>
      </c>
      <c r="V31775" t="s">
        <v>46</v>
      </c>
      <c r="W31775" t="s">
        <v>2104</v>
      </c>
      <c r="X31775" t="s">
        <v>2105</v>
      </c>
      <c r="Y31775" t="s">
        <v>10096</v>
      </c>
      <c r="Z31775" s="1">
        <v>41640</v>
      </c>
    </row>
    <row r="31776" spans="11:26" x14ac:dyDescent="0.3">
      <c r="K31776" t="s">
        <v>165037</v>
      </c>
      <c r="L31776" t="s">
        <v>165038</v>
      </c>
      <c r="M31776" t="s">
        <v>52</v>
      </c>
      <c r="O31776" s="1">
        <v>41914</v>
      </c>
      <c r="P31776">
        <v>120000</v>
      </c>
      <c r="Q31776" t="s">
        <v>165039</v>
      </c>
      <c r="R31776" t="s">
        <v>165040</v>
      </c>
      <c r="S31776" t="s">
        <v>165041</v>
      </c>
      <c r="U31776" t="s">
        <v>34</v>
      </c>
      <c r="V31776" t="s">
        <v>46</v>
      </c>
      <c r="W31776" t="s">
        <v>167</v>
      </c>
      <c r="X31776" t="s">
        <v>168</v>
      </c>
      <c r="Y31776" t="s">
        <v>169</v>
      </c>
      <c r="Z31776" s="1">
        <v>42005</v>
      </c>
    </row>
    <row r="31777" spans="11:26" x14ac:dyDescent="0.3">
      <c r="K31777" t="s">
        <v>165037</v>
      </c>
      <c r="L31777" t="s">
        <v>165042</v>
      </c>
      <c r="M31777" t="s">
        <v>52</v>
      </c>
      <c r="O31777" t="s">
        <v>27854</v>
      </c>
      <c r="P31777">
        <v>110000</v>
      </c>
      <c r="Q31777" t="s">
        <v>165043</v>
      </c>
      <c r="R31777" t="s">
        <v>165044</v>
      </c>
      <c r="S31777" t="s">
        <v>165045</v>
      </c>
      <c r="T31777" t="s">
        <v>165046</v>
      </c>
      <c r="U31777" t="s">
        <v>34</v>
      </c>
      <c r="V31777" t="s">
        <v>35</v>
      </c>
      <c r="W31777">
        <v>7</v>
      </c>
      <c r="X31777" t="s">
        <v>1130</v>
      </c>
      <c r="Y31777" t="s">
        <v>1130</v>
      </c>
      <c r="Z31777" s="1">
        <v>42037</v>
      </c>
    </row>
    <row r="31778" spans="11:26" x14ac:dyDescent="0.3">
      <c r="K31778" t="s">
        <v>165047</v>
      </c>
      <c r="L31778" t="s">
        <v>165048</v>
      </c>
      <c r="M31778" t="s">
        <v>28</v>
      </c>
      <c r="O31778" s="1">
        <v>40310</v>
      </c>
      <c r="P31778">
        <v>1218632</v>
      </c>
      <c r="Q31778" t="s">
        <v>165049</v>
      </c>
      <c r="R31778" t="s">
        <v>165050</v>
      </c>
      <c r="S31778" t="s">
        <v>165051</v>
      </c>
      <c r="T31778" t="s">
        <v>165052</v>
      </c>
      <c r="U31778" t="s">
        <v>34</v>
      </c>
      <c r="V31778" t="s">
        <v>96</v>
      </c>
      <c r="W31778" t="s">
        <v>336</v>
      </c>
      <c r="X31778" t="s">
        <v>337</v>
      </c>
      <c r="Y31778" t="s">
        <v>337</v>
      </c>
      <c r="Z31778" s="1">
        <v>41979</v>
      </c>
    </row>
    <row r="31779" spans="11:26" x14ac:dyDescent="0.3">
      <c r="K31779" t="s">
        <v>165053</v>
      </c>
      <c r="L31779" t="s">
        <v>165054</v>
      </c>
      <c r="M31779" t="s">
        <v>52</v>
      </c>
      <c r="O31779" s="1">
        <v>41283</v>
      </c>
      <c r="P31779">
        <v>100000</v>
      </c>
      <c r="Q31779" t="s">
        <v>165055</v>
      </c>
      <c r="R31779" t="s">
        <v>165056</v>
      </c>
      <c r="S31779" t="s">
        <v>165057</v>
      </c>
      <c r="T31779" t="s">
        <v>165058</v>
      </c>
      <c r="U31779" t="s">
        <v>34</v>
      </c>
      <c r="V31779" t="s">
        <v>46</v>
      </c>
      <c r="W31779" t="s">
        <v>158</v>
      </c>
      <c r="X31779" t="s">
        <v>159</v>
      </c>
      <c r="Y31779" t="s">
        <v>165059</v>
      </c>
    </row>
    <row r="31780" spans="11:26" x14ac:dyDescent="0.3">
      <c r="K31780" t="s">
        <v>165060</v>
      </c>
      <c r="L31780" t="s">
        <v>165061</v>
      </c>
      <c r="M31780" t="s">
        <v>233</v>
      </c>
      <c r="O31780" t="s">
        <v>54033</v>
      </c>
      <c r="P31780">
        <v>625000000</v>
      </c>
      <c r="Q31780" t="s">
        <v>165062</v>
      </c>
      <c r="R31780" t="s">
        <v>165063</v>
      </c>
      <c r="S31780" t="s">
        <v>165064</v>
      </c>
      <c r="T31780" t="s">
        <v>165065</v>
      </c>
      <c r="U31780" t="s">
        <v>34</v>
      </c>
      <c r="V31780" t="s">
        <v>46</v>
      </c>
      <c r="W31780" t="s">
        <v>75</v>
      </c>
      <c r="X31780" t="s">
        <v>464</v>
      </c>
      <c r="Y31780" t="s">
        <v>464</v>
      </c>
      <c r="Z31780" s="1">
        <v>40551</v>
      </c>
    </row>
    <row r="31781" spans="11:26" x14ac:dyDescent="0.3">
      <c r="K31781" t="s">
        <v>165066</v>
      </c>
      <c r="L31781" t="s">
        <v>165067</v>
      </c>
      <c r="M31781" t="s">
        <v>28</v>
      </c>
      <c r="O31781" t="s">
        <v>33881</v>
      </c>
      <c r="P31781">
        <v>2446120</v>
      </c>
      <c r="Q31781" t="s">
        <v>165068</v>
      </c>
      <c r="R31781" t="s">
        <v>165069</v>
      </c>
      <c r="S31781" t="s">
        <v>165070</v>
      </c>
      <c r="T31781" t="s">
        <v>165071</v>
      </c>
      <c r="U31781" t="s">
        <v>34</v>
      </c>
      <c r="V31781" t="s">
        <v>46</v>
      </c>
      <c r="W31781" t="s">
        <v>1081</v>
      </c>
      <c r="X31781" t="s">
        <v>1082</v>
      </c>
      <c r="Y31781" t="s">
        <v>1082</v>
      </c>
      <c r="Z31781" s="1">
        <v>41278</v>
      </c>
    </row>
    <row r="31782" spans="11:26" x14ac:dyDescent="0.3">
      <c r="K31782" t="s">
        <v>165072</v>
      </c>
      <c r="L31782" t="s">
        <v>165073</v>
      </c>
      <c r="M31782" t="s">
        <v>256</v>
      </c>
      <c r="O31782" s="1">
        <v>41732</v>
      </c>
      <c r="P31782">
        <v>100000</v>
      </c>
      <c r="Q31782" t="s">
        <v>165074</v>
      </c>
      <c r="R31782" t="s">
        <v>165075</v>
      </c>
      <c r="S31782" t="s">
        <v>165076</v>
      </c>
      <c r="T31782" t="s">
        <v>165077</v>
      </c>
      <c r="U31782" t="s">
        <v>178</v>
      </c>
      <c r="V31782" t="s">
        <v>46</v>
      </c>
      <c r="W31782" t="s">
        <v>106</v>
      </c>
      <c r="X31782" t="s">
        <v>107</v>
      </c>
      <c r="Y31782" t="s">
        <v>116</v>
      </c>
      <c r="Z31782" s="1">
        <v>40179</v>
      </c>
    </row>
    <row r="31783" spans="11:26" x14ac:dyDescent="0.3">
      <c r="K31783" t="s">
        <v>165072</v>
      </c>
      <c r="L31783" t="s">
        <v>165078</v>
      </c>
      <c r="M31783" t="s">
        <v>223</v>
      </c>
      <c r="O31783" s="1">
        <v>40916</v>
      </c>
      <c r="P31783">
        <v>750000</v>
      </c>
      <c r="Q31783" t="s">
        <v>165079</v>
      </c>
      <c r="R31783" t="s">
        <v>165080</v>
      </c>
      <c r="S31783" t="s">
        <v>165081</v>
      </c>
      <c r="T31783" t="s">
        <v>124</v>
      </c>
      <c r="U31783" t="s">
        <v>34</v>
      </c>
      <c r="V31783" t="s">
        <v>46</v>
      </c>
      <c r="W31783" t="s">
        <v>106</v>
      </c>
      <c r="X31783" t="s">
        <v>107</v>
      </c>
      <c r="Y31783" t="s">
        <v>1882</v>
      </c>
      <c r="Z31783" s="1">
        <v>36526</v>
      </c>
    </row>
    <row r="31784" spans="11:26" x14ac:dyDescent="0.3">
      <c r="K31784" t="s">
        <v>165072</v>
      </c>
      <c r="L31784" t="s">
        <v>165082</v>
      </c>
      <c r="M31784" t="s">
        <v>52</v>
      </c>
      <c r="O31784" s="1">
        <v>41985</v>
      </c>
      <c r="P31784">
        <v>500000</v>
      </c>
      <c r="Q31784" t="s">
        <v>165083</v>
      </c>
      <c r="R31784" t="s">
        <v>165084</v>
      </c>
      <c r="S31784" t="s">
        <v>165085</v>
      </c>
      <c r="T31784" t="s">
        <v>165086</v>
      </c>
      <c r="U31784" t="s">
        <v>34</v>
      </c>
      <c r="V31784" t="s">
        <v>46</v>
      </c>
      <c r="W31784" t="s">
        <v>2169</v>
      </c>
      <c r="X31784" t="s">
        <v>2170</v>
      </c>
      <c r="Y31784" t="s">
        <v>10031</v>
      </c>
      <c r="Z31784" s="1">
        <v>40918</v>
      </c>
    </row>
    <row r="31785" spans="11:26" x14ac:dyDescent="0.3">
      <c r="K31785" t="s">
        <v>165072</v>
      </c>
      <c r="L31785" t="s">
        <v>165087</v>
      </c>
      <c r="M31785" t="s">
        <v>223</v>
      </c>
      <c r="O31785" t="s">
        <v>97590</v>
      </c>
      <c r="P31785">
        <v>1200000</v>
      </c>
      <c r="Q31785" t="s">
        <v>165088</v>
      </c>
      <c r="R31785" t="s">
        <v>165089</v>
      </c>
      <c r="S31785" t="s">
        <v>165090</v>
      </c>
      <c r="T31785" t="s">
        <v>205</v>
      </c>
      <c r="U31785" t="s">
        <v>34</v>
      </c>
      <c r="V31785" t="s">
        <v>125</v>
      </c>
      <c r="W31785">
        <v>12</v>
      </c>
      <c r="X31785" t="s">
        <v>126</v>
      </c>
      <c r="Y31785" t="s">
        <v>126</v>
      </c>
    </row>
    <row r="31786" spans="11:26" x14ac:dyDescent="0.3">
      <c r="K31786" t="s">
        <v>165091</v>
      </c>
      <c r="L31786" t="s">
        <v>165092</v>
      </c>
      <c r="M31786" t="s">
        <v>91</v>
      </c>
      <c r="O31786" s="1">
        <v>40916</v>
      </c>
      <c r="Q31786" t="s">
        <v>165093</v>
      </c>
      <c r="R31786" t="s">
        <v>165094</v>
      </c>
      <c r="S31786" t="s">
        <v>165095</v>
      </c>
      <c r="T31786" t="s">
        <v>22588</v>
      </c>
      <c r="U31786" t="s">
        <v>345</v>
      </c>
      <c r="Z31786" s="1">
        <v>37257</v>
      </c>
    </row>
    <row r="31787" spans="11:26" x14ac:dyDescent="0.3">
      <c r="K31787" t="s">
        <v>165096</v>
      </c>
      <c r="L31787" t="s">
        <v>165097</v>
      </c>
      <c r="M31787" t="s">
        <v>28</v>
      </c>
      <c r="O31787" t="s">
        <v>111</v>
      </c>
      <c r="P31787">
        <v>20000000</v>
      </c>
      <c r="Q31787" t="s">
        <v>165098</v>
      </c>
      <c r="R31787" t="s">
        <v>165099</v>
      </c>
      <c r="S31787" t="s">
        <v>165100</v>
      </c>
      <c r="T31787" t="s">
        <v>74</v>
      </c>
      <c r="U31787" t="s">
        <v>34</v>
      </c>
      <c r="V31787" t="s">
        <v>46</v>
      </c>
      <c r="W31787" t="s">
        <v>106</v>
      </c>
      <c r="X31787" t="s">
        <v>107</v>
      </c>
      <c r="Y31787" t="s">
        <v>1882</v>
      </c>
      <c r="Z31787" s="1">
        <v>40912</v>
      </c>
    </row>
    <row r="31788" spans="11:26" x14ac:dyDescent="0.3">
      <c r="K31788" t="s">
        <v>165101</v>
      </c>
      <c r="L31788" t="s">
        <v>165102</v>
      </c>
      <c r="M31788" t="s">
        <v>28</v>
      </c>
      <c r="O31788" t="s">
        <v>26504</v>
      </c>
      <c r="P31788">
        <v>2638689</v>
      </c>
      <c r="Q31788" t="s">
        <v>165103</v>
      </c>
      <c r="R31788" t="s">
        <v>165104</v>
      </c>
      <c r="S31788" t="s">
        <v>165105</v>
      </c>
      <c r="T31788" t="s">
        <v>85</v>
      </c>
      <c r="U31788" t="s">
        <v>34</v>
      </c>
      <c r="V31788" t="s">
        <v>454</v>
      </c>
      <c r="W31788">
        <v>21</v>
      </c>
      <c r="X31788" t="s">
        <v>65251</v>
      </c>
      <c r="Y31788" t="s">
        <v>65251</v>
      </c>
    </row>
    <row r="31789" spans="11:26" x14ac:dyDescent="0.3">
      <c r="K31789" t="s">
        <v>165106</v>
      </c>
      <c r="L31789" t="s">
        <v>165107</v>
      </c>
      <c r="M31789" t="s">
        <v>28</v>
      </c>
      <c r="N31789" t="s">
        <v>40</v>
      </c>
      <c r="O31789" s="1">
        <v>41863</v>
      </c>
      <c r="Q31789" t="s">
        <v>165108</v>
      </c>
      <c r="R31789" t="s">
        <v>165109</v>
      </c>
      <c r="S31789" t="s">
        <v>165110</v>
      </c>
      <c r="T31789" t="s">
        <v>165111</v>
      </c>
      <c r="U31789" t="s">
        <v>34</v>
      </c>
      <c r="V31789" t="s">
        <v>1816</v>
      </c>
      <c r="W31789">
        <v>7</v>
      </c>
      <c r="X31789" t="s">
        <v>86765</v>
      </c>
      <c r="Y31789" t="s">
        <v>86765</v>
      </c>
      <c r="Z31789" s="1">
        <v>41183</v>
      </c>
    </row>
    <row r="31790" spans="11:26" x14ac:dyDescent="0.3">
      <c r="K31790" t="s">
        <v>165106</v>
      </c>
      <c r="L31790" t="s">
        <v>165112</v>
      </c>
      <c r="M31790" t="s">
        <v>28</v>
      </c>
      <c r="N31790" t="s">
        <v>40</v>
      </c>
      <c r="O31790" t="s">
        <v>4012</v>
      </c>
      <c r="P31790">
        <v>2954475</v>
      </c>
      <c r="Q31790" t="s">
        <v>165113</v>
      </c>
      <c r="R31790" t="s">
        <v>165114</v>
      </c>
      <c r="S31790" t="s">
        <v>165115</v>
      </c>
      <c r="T31790" t="s">
        <v>165116</v>
      </c>
      <c r="U31790" t="s">
        <v>34</v>
      </c>
      <c r="V31790" t="s">
        <v>46</v>
      </c>
      <c r="W31790" t="s">
        <v>620</v>
      </c>
      <c r="X31790" t="s">
        <v>621</v>
      </c>
      <c r="Y31790" t="s">
        <v>12330</v>
      </c>
      <c r="Z31790" s="1">
        <v>39818</v>
      </c>
    </row>
    <row r="31791" spans="11:26" x14ac:dyDescent="0.3">
      <c r="K31791" t="s">
        <v>165117</v>
      </c>
      <c r="L31791" t="s">
        <v>165118</v>
      </c>
      <c r="M31791" t="s">
        <v>28</v>
      </c>
      <c r="N31791" t="s">
        <v>40</v>
      </c>
      <c r="O31791" s="1">
        <v>39549</v>
      </c>
      <c r="P31791">
        <v>8500000</v>
      </c>
      <c r="Q31791" t="s">
        <v>165119</v>
      </c>
      <c r="R31791" t="s">
        <v>165120</v>
      </c>
      <c r="S31791" t="s">
        <v>165121</v>
      </c>
      <c r="T31791" t="s">
        <v>165122</v>
      </c>
      <c r="U31791" t="s">
        <v>34</v>
      </c>
      <c r="V31791" t="s">
        <v>96</v>
      </c>
      <c r="W31791" t="s">
        <v>336</v>
      </c>
      <c r="X31791" t="s">
        <v>10142</v>
      </c>
      <c r="Y31791" t="s">
        <v>10142</v>
      </c>
    </row>
    <row r="31792" spans="11:26" x14ac:dyDescent="0.3">
      <c r="K31792" t="s">
        <v>165117</v>
      </c>
      <c r="L31792" t="s">
        <v>165123</v>
      </c>
      <c r="M31792" t="s">
        <v>28</v>
      </c>
      <c r="O31792" t="s">
        <v>7054</v>
      </c>
      <c r="P31792">
        <v>3500000</v>
      </c>
      <c r="Q31792" t="s">
        <v>165124</v>
      </c>
      <c r="R31792" t="s">
        <v>165125</v>
      </c>
      <c r="S31792" t="s">
        <v>165126</v>
      </c>
      <c r="T31792" t="s">
        <v>165127</v>
      </c>
      <c r="U31792" t="s">
        <v>34</v>
      </c>
      <c r="V31792" t="s">
        <v>46</v>
      </c>
      <c r="W31792" t="s">
        <v>4679</v>
      </c>
      <c r="X31792" t="s">
        <v>4680</v>
      </c>
      <c r="Y31792" t="s">
        <v>4680</v>
      </c>
      <c r="Z31792" s="1">
        <v>42005</v>
      </c>
    </row>
    <row r="31793" spans="11:26" x14ac:dyDescent="0.3">
      <c r="K31793" t="s">
        <v>165128</v>
      </c>
      <c r="L31793" t="s">
        <v>165129</v>
      </c>
      <c r="M31793" t="s">
        <v>28</v>
      </c>
      <c r="N31793" t="s">
        <v>29</v>
      </c>
      <c r="O31793" t="s">
        <v>10231</v>
      </c>
      <c r="P31793">
        <v>7200000</v>
      </c>
      <c r="Q31793" t="s">
        <v>165130</v>
      </c>
      <c r="R31793" t="s">
        <v>165131</v>
      </c>
      <c r="S31793" t="s">
        <v>165132</v>
      </c>
      <c r="T31793" t="s">
        <v>165133</v>
      </c>
      <c r="U31793" t="s">
        <v>34</v>
      </c>
      <c r="V31793" t="s">
        <v>46</v>
      </c>
      <c r="W31793" t="s">
        <v>106</v>
      </c>
      <c r="X31793" t="s">
        <v>107</v>
      </c>
      <c r="Y31793" t="s">
        <v>108</v>
      </c>
    </row>
    <row r="31794" spans="11:26" x14ac:dyDescent="0.3">
      <c r="K31794" t="s">
        <v>165128</v>
      </c>
      <c r="L31794" t="s">
        <v>165134</v>
      </c>
      <c r="M31794" t="s">
        <v>91</v>
      </c>
      <c r="O31794" t="s">
        <v>51864</v>
      </c>
      <c r="Q31794" t="s">
        <v>165135</v>
      </c>
      <c r="R31794" t="s">
        <v>165136</v>
      </c>
      <c r="S31794" t="s">
        <v>165137</v>
      </c>
      <c r="T31794" t="s">
        <v>165138</v>
      </c>
      <c r="U31794" t="s">
        <v>34</v>
      </c>
      <c r="V31794" t="s">
        <v>46</v>
      </c>
      <c r="W31794" t="s">
        <v>106</v>
      </c>
      <c r="X31794" t="s">
        <v>107</v>
      </c>
      <c r="Y31794" t="s">
        <v>116</v>
      </c>
      <c r="Z31794" s="1">
        <v>40909</v>
      </c>
    </row>
    <row r="31795" spans="11:26" x14ac:dyDescent="0.3">
      <c r="K31795" t="s">
        <v>165139</v>
      </c>
      <c r="L31795" t="s">
        <v>165140</v>
      </c>
      <c r="M31795" t="s">
        <v>324</v>
      </c>
      <c r="O31795" s="1">
        <v>40911</v>
      </c>
      <c r="Q31795" t="s">
        <v>165141</v>
      </c>
      <c r="R31795" t="s">
        <v>165142</v>
      </c>
      <c r="S31795" t="s">
        <v>165143</v>
      </c>
      <c r="T31795" t="s">
        <v>165144</v>
      </c>
      <c r="U31795" t="s">
        <v>34</v>
      </c>
      <c r="V31795" t="s">
        <v>35</v>
      </c>
      <c r="W31795">
        <v>36</v>
      </c>
      <c r="X31795" t="s">
        <v>1130</v>
      </c>
      <c r="Y31795" t="s">
        <v>22082</v>
      </c>
      <c r="Z31795" s="1">
        <v>40638</v>
      </c>
    </row>
    <row r="31796" spans="11:26" x14ac:dyDescent="0.3">
      <c r="K31796" t="s">
        <v>165145</v>
      </c>
      <c r="L31796" t="s">
        <v>165146</v>
      </c>
      <c r="M31796" t="s">
        <v>190</v>
      </c>
      <c r="O31796" t="s">
        <v>14522</v>
      </c>
      <c r="Q31796" t="s">
        <v>165147</v>
      </c>
      <c r="R31796" t="s">
        <v>165148</v>
      </c>
      <c r="S31796" t="s">
        <v>165149</v>
      </c>
      <c r="T31796" t="s">
        <v>74</v>
      </c>
      <c r="U31796" t="s">
        <v>345</v>
      </c>
      <c r="V31796" t="s">
        <v>46</v>
      </c>
      <c r="W31796" t="s">
        <v>1369</v>
      </c>
      <c r="X31796" t="s">
        <v>1370</v>
      </c>
      <c r="Y31796" t="s">
        <v>6536</v>
      </c>
      <c r="Z31796" s="1">
        <v>39814</v>
      </c>
    </row>
    <row r="31797" spans="11:26" x14ac:dyDescent="0.3">
      <c r="K31797" t="s">
        <v>165150</v>
      </c>
      <c r="L31797" t="s">
        <v>165151</v>
      </c>
      <c r="M31797" t="s">
        <v>91</v>
      </c>
      <c r="O31797" t="s">
        <v>712</v>
      </c>
      <c r="Q31797" t="s">
        <v>165152</v>
      </c>
      <c r="R31797" t="s">
        <v>165153</v>
      </c>
      <c r="S31797" t="s">
        <v>165154</v>
      </c>
      <c r="T31797" t="s">
        <v>14310</v>
      </c>
      <c r="U31797" t="s">
        <v>34</v>
      </c>
      <c r="V31797" t="s">
        <v>46</v>
      </c>
      <c r="W31797" t="s">
        <v>106</v>
      </c>
      <c r="X31797" t="s">
        <v>107</v>
      </c>
      <c r="Y31797" t="s">
        <v>2394</v>
      </c>
      <c r="Z31797" s="1">
        <v>40179</v>
      </c>
    </row>
    <row r="31798" spans="11:26" x14ac:dyDescent="0.3">
      <c r="K31798" t="s">
        <v>165155</v>
      </c>
      <c r="L31798" t="s">
        <v>165156</v>
      </c>
      <c r="M31798" t="s">
        <v>52</v>
      </c>
      <c r="O31798" t="s">
        <v>8584</v>
      </c>
      <c r="P31798">
        <v>50000</v>
      </c>
      <c r="Q31798" t="s">
        <v>165157</v>
      </c>
      <c r="R31798" t="s">
        <v>165158</v>
      </c>
      <c r="S31798" t="s">
        <v>165159</v>
      </c>
      <c r="T31798" t="s">
        <v>165160</v>
      </c>
      <c r="U31798" t="s">
        <v>34</v>
      </c>
      <c r="V31798" t="s">
        <v>46</v>
      </c>
      <c r="W31798" t="s">
        <v>47</v>
      </c>
      <c r="X31798" t="s">
        <v>12433</v>
      </c>
      <c r="Y31798" t="s">
        <v>4770</v>
      </c>
      <c r="Z31798" s="1">
        <v>41640</v>
      </c>
    </row>
    <row r="31799" spans="11:26" x14ac:dyDescent="0.3">
      <c r="K31799" t="s">
        <v>165161</v>
      </c>
      <c r="L31799" t="s">
        <v>165162</v>
      </c>
      <c r="M31799" t="s">
        <v>52</v>
      </c>
      <c r="O31799" t="s">
        <v>5643</v>
      </c>
      <c r="P31799">
        <v>635820</v>
      </c>
      <c r="Q31799" t="s">
        <v>165163</v>
      </c>
      <c r="R31799" t="s">
        <v>165164</v>
      </c>
      <c r="S31799" t="s">
        <v>165165</v>
      </c>
      <c r="T31799" t="s">
        <v>150</v>
      </c>
      <c r="U31799" t="s">
        <v>34</v>
      </c>
      <c r="V31799" t="s">
        <v>46</v>
      </c>
      <c r="W31799" t="s">
        <v>260</v>
      </c>
      <c r="X31799" t="s">
        <v>402</v>
      </c>
      <c r="Y31799" t="s">
        <v>536</v>
      </c>
      <c r="Z31799" s="1">
        <v>40552</v>
      </c>
    </row>
    <row r="31800" spans="11:26" x14ac:dyDescent="0.3">
      <c r="K31800" t="s">
        <v>165166</v>
      </c>
      <c r="L31800" t="s">
        <v>165167</v>
      </c>
      <c r="M31800" t="s">
        <v>52</v>
      </c>
      <c r="O31800" s="1">
        <v>41954</v>
      </c>
      <c r="P31800">
        <v>434966</v>
      </c>
      <c r="Q31800" t="s">
        <v>165168</v>
      </c>
      <c r="R31800" t="s">
        <v>165169</v>
      </c>
      <c r="S31800" t="s">
        <v>165170</v>
      </c>
      <c r="T31800" t="s">
        <v>165171</v>
      </c>
      <c r="U31800" t="s">
        <v>345</v>
      </c>
      <c r="V31800" t="s">
        <v>46</v>
      </c>
      <c r="W31800" t="s">
        <v>346</v>
      </c>
      <c r="X31800" t="s">
        <v>11222</v>
      </c>
      <c r="Y31800" t="s">
        <v>11222</v>
      </c>
      <c r="Z31800" s="1">
        <v>40552</v>
      </c>
    </row>
    <row r="31801" spans="11:26" x14ac:dyDescent="0.3">
      <c r="K31801" t="s">
        <v>165172</v>
      </c>
      <c r="L31801" t="s">
        <v>165173</v>
      </c>
      <c r="M31801" t="s">
        <v>52</v>
      </c>
      <c r="O31801" t="s">
        <v>5111</v>
      </c>
      <c r="P31801">
        <v>150000</v>
      </c>
      <c r="Q31801" t="s">
        <v>165174</v>
      </c>
      <c r="R31801" t="s">
        <v>165169</v>
      </c>
      <c r="S31801" t="s">
        <v>165175</v>
      </c>
      <c r="T31801" t="s">
        <v>165176</v>
      </c>
      <c r="U31801" t="s">
        <v>34</v>
      </c>
      <c r="V31801" t="s">
        <v>2141</v>
      </c>
      <c r="W31801">
        <v>42</v>
      </c>
      <c r="X31801" t="s">
        <v>2142</v>
      </c>
      <c r="Y31801" t="s">
        <v>2142</v>
      </c>
      <c r="Z31801" t="s">
        <v>49140</v>
      </c>
    </row>
    <row r="31802" spans="11:26" x14ac:dyDescent="0.3">
      <c r="K31802" t="s">
        <v>165177</v>
      </c>
      <c r="L31802" t="s">
        <v>165178</v>
      </c>
      <c r="M31802" t="s">
        <v>190</v>
      </c>
      <c r="O31802" t="s">
        <v>4260</v>
      </c>
      <c r="Q31802" t="s">
        <v>165179</v>
      </c>
      <c r="R31802" t="s">
        <v>165169</v>
      </c>
      <c r="S31802" t="s">
        <v>165180</v>
      </c>
      <c r="T31802" t="s">
        <v>165181</v>
      </c>
      <c r="U31802" t="s">
        <v>34</v>
      </c>
      <c r="V31802" t="s">
        <v>46</v>
      </c>
      <c r="W31802" t="s">
        <v>106</v>
      </c>
      <c r="X31802" t="s">
        <v>107</v>
      </c>
      <c r="Y31802" t="s">
        <v>116</v>
      </c>
    </row>
    <row r="31803" spans="11:26" x14ac:dyDescent="0.3">
      <c r="K31803" t="s">
        <v>165177</v>
      </c>
      <c r="L31803" t="s">
        <v>165182</v>
      </c>
      <c r="M31803" t="s">
        <v>749</v>
      </c>
      <c r="O31803" t="s">
        <v>36195</v>
      </c>
      <c r="P31803">
        <v>500000</v>
      </c>
      <c r="Q31803" t="s">
        <v>165183</v>
      </c>
      <c r="R31803" t="s">
        <v>165184</v>
      </c>
      <c r="S31803" t="s">
        <v>165185</v>
      </c>
      <c r="T31803" t="s">
        <v>6799</v>
      </c>
      <c r="U31803" t="s">
        <v>34</v>
      </c>
      <c r="V31803" t="s">
        <v>46</v>
      </c>
      <c r="W31803" t="s">
        <v>106</v>
      </c>
      <c r="X31803" t="s">
        <v>107</v>
      </c>
      <c r="Y31803" t="s">
        <v>116</v>
      </c>
      <c r="Z31803" s="1">
        <v>42158</v>
      </c>
    </row>
    <row r="31804" spans="11:26" x14ac:dyDescent="0.3">
      <c r="K31804" t="s">
        <v>165186</v>
      </c>
      <c r="L31804" t="s">
        <v>165187</v>
      </c>
      <c r="M31804" t="s">
        <v>324</v>
      </c>
      <c r="O31804" s="1">
        <v>40914</v>
      </c>
      <c r="P31804">
        <v>61610</v>
      </c>
      <c r="Q31804" t="s">
        <v>165188</v>
      </c>
      <c r="R31804" t="s">
        <v>165189</v>
      </c>
      <c r="S31804" t="s">
        <v>165190</v>
      </c>
      <c r="T31804" t="s">
        <v>112984</v>
      </c>
      <c r="U31804" t="s">
        <v>34</v>
      </c>
      <c r="V31804" t="s">
        <v>46</v>
      </c>
      <c r="W31804" t="s">
        <v>106</v>
      </c>
      <c r="X31804" t="s">
        <v>107</v>
      </c>
      <c r="Y31804" t="s">
        <v>116</v>
      </c>
      <c r="Z31804" s="1">
        <v>40544</v>
      </c>
    </row>
    <row r="31805" spans="11:26" x14ac:dyDescent="0.3">
      <c r="K31805" t="s">
        <v>165186</v>
      </c>
      <c r="L31805" t="s">
        <v>165191</v>
      </c>
      <c r="M31805" t="s">
        <v>52</v>
      </c>
      <c r="O31805" s="1">
        <v>40917</v>
      </c>
      <c r="P31805">
        <v>12611</v>
      </c>
      <c r="Q31805" t="s">
        <v>165192</v>
      </c>
      <c r="R31805" t="s">
        <v>165193</v>
      </c>
      <c r="S31805" t="s">
        <v>165194</v>
      </c>
      <c r="T31805" t="s">
        <v>165195</v>
      </c>
      <c r="U31805" t="s">
        <v>345</v>
      </c>
      <c r="V31805" t="s">
        <v>96</v>
      </c>
      <c r="W31805" t="s">
        <v>97</v>
      </c>
      <c r="X31805" t="s">
        <v>98</v>
      </c>
      <c r="Y31805" t="s">
        <v>98</v>
      </c>
    </row>
    <row r="31806" spans="11:26" x14ac:dyDescent="0.3">
      <c r="K31806" t="s">
        <v>165186</v>
      </c>
      <c r="L31806" t="s">
        <v>165196</v>
      </c>
      <c r="M31806" t="s">
        <v>52</v>
      </c>
      <c r="O31806" s="1">
        <v>40910</v>
      </c>
      <c r="P31806">
        <v>13175</v>
      </c>
      <c r="Q31806" t="s">
        <v>165197</v>
      </c>
      <c r="R31806" t="s">
        <v>165198</v>
      </c>
      <c r="S31806" t="s">
        <v>165199</v>
      </c>
      <c r="T31806" t="s">
        <v>1098</v>
      </c>
      <c r="U31806" t="s">
        <v>34</v>
      </c>
      <c r="V31806" t="s">
        <v>46</v>
      </c>
      <c r="W31806" t="s">
        <v>75</v>
      </c>
      <c r="X31806" t="s">
        <v>464</v>
      </c>
      <c r="Y31806" t="s">
        <v>464</v>
      </c>
    </row>
    <row r="31807" spans="11:26" x14ac:dyDescent="0.3">
      <c r="K31807" t="s">
        <v>165200</v>
      </c>
      <c r="L31807" t="s">
        <v>165201</v>
      </c>
      <c r="M31807" t="s">
        <v>28</v>
      </c>
      <c r="O31807" t="s">
        <v>79009</v>
      </c>
      <c r="P31807">
        <v>8380000</v>
      </c>
      <c r="Q31807" t="s">
        <v>165202</v>
      </c>
      <c r="R31807" t="s">
        <v>165203</v>
      </c>
      <c r="T31807" t="s">
        <v>95</v>
      </c>
      <c r="U31807" t="s">
        <v>34</v>
      </c>
      <c r="V31807" t="s">
        <v>96</v>
      </c>
      <c r="W31807" t="s">
        <v>5722</v>
      </c>
      <c r="X31807" t="s">
        <v>5723</v>
      </c>
      <c r="Y31807" t="s">
        <v>5724</v>
      </c>
    </row>
    <row r="31808" spans="11:26" x14ac:dyDescent="0.3">
      <c r="K31808" t="s">
        <v>165204</v>
      </c>
      <c r="L31808" t="s">
        <v>165205</v>
      </c>
      <c r="M31808" t="s">
        <v>52</v>
      </c>
      <c r="O31808" s="1">
        <v>40821</v>
      </c>
      <c r="Q31808" t="s">
        <v>165206</v>
      </c>
      <c r="R31808" t="s">
        <v>165207</v>
      </c>
      <c r="S31808" t="s">
        <v>165208</v>
      </c>
      <c r="T31808" t="s">
        <v>165209</v>
      </c>
      <c r="U31808" t="s">
        <v>34</v>
      </c>
      <c r="V31808" t="s">
        <v>46</v>
      </c>
      <c r="W31808" t="s">
        <v>106</v>
      </c>
      <c r="X31808" t="s">
        <v>107</v>
      </c>
      <c r="Y31808" t="s">
        <v>116</v>
      </c>
      <c r="Z31808" s="1">
        <v>40188</v>
      </c>
    </row>
    <row r="31809" spans="11:26" x14ac:dyDescent="0.3">
      <c r="K31809" t="s">
        <v>165204</v>
      </c>
      <c r="L31809" t="s">
        <v>165210</v>
      </c>
      <c r="M31809" t="s">
        <v>223</v>
      </c>
      <c r="O31809" t="s">
        <v>379</v>
      </c>
      <c r="Q31809" t="s">
        <v>165211</v>
      </c>
      <c r="R31809" t="s">
        <v>165212</v>
      </c>
      <c r="S31809" t="s">
        <v>165213</v>
      </c>
      <c r="T31809" t="s">
        <v>165214</v>
      </c>
      <c r="U31809" t="s">
        <v>34</v>
      </c>
      <c r="V31809" t="s">
        <v>46</v>
      </c>
      <c r="W31809" t="s">
        <v>5456</v>
      </c>
      <c r="X31809" t="s">
        <v>5457</v>
      </c>
      <c r="Y31809" t="s">
        <v>5457</v>
      </c>
      <c r="Z31809" s="1">
        <v>40848</v>
      </c>
    </row>
    <row r="31810" spans="11:26" x14ac:dyDescent="0.3">
      <c r="K31810" t="s">
        <v>165215</v>
      </c>
      <c r="L31810" t="s">
        <v>165216</v>
      </c>
      <c r="M31810" t="s">
        <v>28</v>
      </c>
      <c r="O31810" t="s">
        <v>47700</v>
      </c>
      <c r="P31810">
        <v>2000000</v>
      </c>
      <c r="Q31810" t="s">
        <v>165217</v>
      </c>
      <c r="R31810" t="s">
        <v>165218</v>
      </c>
      <c r="T31810" t="s">
        <v>14508</v>
      </c>
      <c r="U31810" t="s">
        <v>34</v>
      </c>
      <c r="V31810" t="s">
        <v>46</v>
      </c>
      <c r="W31810" t="s">
        <v>106</v>
      </c>
      <c r="X31810" t="s">
        <v>7705</v>
      </c>
      <c r="Y31810" t="s">
        <v>54222</v>
      </c>
      <c r="Z31810" s="1">
        <v>41275</v>
      </c>
    </row>
    <row r="31811" spans="11:26" x14ac:dyDescent="0.3">
      <c r="K31811" t="s">
        <v>165219</v>
      </c>
      <c r="L31811" t="s">
        <v>165220</v>
      </c>
      <c r="M31811" t="s">
        <v>28</v>
      </c>
      <c r="O31811" t="s">
        <v>165221</v>
      </c>
      <c r="P31811">
        <v>14116229</v>
      </c>
      <c r="Q31811" t="s">
        <v>165222</v>
      </c>
      <c r="R31811" t="s">
        <v>165223</v>
      </c>
      <c r="S31811" t="s">
        <v>165224</v>
      </c>
      <c r="T31811" t="s">
        <v>74</v>
      </c>
      <c r="U31811" t="s">
        <v>34</v>
      </c>
      <c r="V31811" t="s">
        <v>46</v>
      </c>
      <c r="W31811" t="s">
        <v>142</v>
      </c>
      <c r="X31811" t="s">
        <v>985</v>
      </c>
      <c r="Y31811" t="s">
        <v>985</v>
      </c>
      <c r="Z31811" s="1">
        <v>39814</v>
      </c>
    </row>
    <row r="31812" spans="11:26" x14ac:dyDescent="0.3">
      <c r="K31812" t="s">
        <v>165225</v>
      </c>
      <c r="L31812" t="s">
        <v>165226</v>
      </c>
      <c r="M31812" t="s">
        <v>28</v>
      </c>
      <c r="O31812" t="s">
        <v>19740</v>
      </c>
      <c r="P31812">
        <v>30000000</v>
      </c>
      <c r="Q31812" t="s">
        <v>165227</v>
      </c>
      <c r="R31812" t="s">
        <v>165228</v>
      </c>
      <c r="S31812" t="s">
        <v>165229</v>
      </c>
      <c r="T31812" t="s">
        <v>165230</v>
      </c>
      <c r="U31812" t="s">
        <v>34</v>
      </c>
      <c r="V31812" t="s">
        <v>46</v>
      </c>
      <c r="W31812" t="s">
        <v>106</v>
      </c>
      <c r="X31812" t="s">
        <v>107</v>
      </c>
      <c r="Y31812" t="s">
        <v>390</v>
      </c>
      <c r="Z31812" t="s">
        <v>165231</v>
      </c>
    </row>
    <row r="31813" spans="11:26" x14ac:dyDescent="0.3">
      <c r="K31813" t="s">
        <v>165225</v>
      </c>
      <c r="L31813" t="s">
        <v>165232</v>
      </c>
      <c r="M31813" t="s">
        <v>28</v>
      </c>
      <c r="N31813" t="s">
        <v>40</v>
      </c>
      <c r="O31813" s="1">
        <v>39428</v>
      </c>
      <c r="P31813">
        <v>20000000</v>
      </c>
      <c r="Q31813" t="s">
        <v>165233</v>
      </c>
      <c r="R31813" t="s">
        <v>165234</v>
      </c>
      <c r="S31813" t="s">
        <v>165235</v>
      </c>
      <c r="T31813" t="s">
        <v>37204</v>
      </c>
      <c r="U31813" t="s">
        <v>34</v>
      </c>
      <c r="V31813" t="s">
        <v>46</v>
      </c>
      <c r="W31813" t="s">
        <v>75</v>
      </c>
      <c r="X31813" t="s">
        <v>464</v>
      </c>
      <c r="Y31813" t="s">
        <v>5271</v>
      </c>
      <c r="Z31813" s="1">
        <v>34700</v>
      </c>
    </row>
    <row r="31814" spans="11:26" x14ac:dyDescent="0.3">
      <c r="K31814" t="s">
        <v>165236</v>
      </c>
      <c r="L31814" t="s">
        <v>165237</v>
      </c>
      <c r="M31814" t="s">
        <v>190</v>
      </c>
      <c r="O31814" t="s">
        <v>36589</v>
      </c>
      <c r="Q31814" t="s">
        <v>165238</v>
      </c>
      <c r="R31814" t="s">
        <v>165239</v>
      </c>
      <c r="S31814" t="s">
        <v>165240</v>
      </c>
      <c r="T31814" t="s">
        <v>165241</v>
      </c>
      <c r="U31814" t="s">
        <v>34</v>
      </c>
      <c r="V31814" t="s">
        <v>568</v>
      </c>
      <c r="W31814">
        <v>7</v>
      </c>
      <c r="X31814" t="s">
        <v>1286</v>
      </c>
      <c r="Y31814" t="s">
        <v>1286</v>
      </c>
      <c r="Z31814" s="1">
        <v>40918</v>
      </c>
    </row>
    <row r="31815" spans="11:26" x14ac:dyDescent="0.3">
      <c r="K31815" t="s">
        <v>165242</v>
      </c>
      <c r="L31815" t="s">
        <v>165243</v>
      </c>
      <c r="M31815" t="s">
        <v>233</v>
      </c>
      <c r="O31815" t="s">
        <v>11374</v>
      </c>
      <c r="Q31815" t="s">
        <v>165244</v>
      </c>
      <c r="R31815" t="s">
        <v>165245</v>
      </c>
      <c r="S31815" t="s">
        <v>165246</v>
      </c>
      <c r="T31815" t="s">
        <v>165247</v>
      </c>
      <c r="U31815" t="s">
        <v>34</v>
      </c>
      <c r="V31815" t="s">
        <v>368</v>
      </c>
      <c r="W31815">
        <v>4</v>
      </c>
      <c r="X31815" t="s">
        <v>1445</v>
      </c>
      <c r="Y31815" t="s">
        <v>66176</v>
      </c>
      <c r="Z31815" t="s">
        <v>41705</v>
      </c>
    </row>
    <row r="31816" spans="11:26" x14ac:dyDescent="0.3">
      <c r="K31816" t="s">
        <v>165248</v>
      </c>
      <c r="L31816" t="s">
        <v>165249</v>
      </c>
      <c r="M31816" t="s">
        <v>52</v>
      </c>
      <c r="O31816" t="s">
        <v>876</v>
      </c>
      <c r="P31816">
        <v>1300000</v>
      </c>
      <c r="Q31816" t="s">
        <v>165250</v>
      </c>
      <c r="R31816" t="s">
        <v>165251</v>
      </c>
      <c r="S31816" t="s">
        <v>165252</v>
      </c>
      <c r="T31816" t="s">
        <v>4108</v>
      </c>
      <c r="U31816" t="s">
        <v>34</v>
      </c>
      <c r="V31816" t="s">
        <v>35</v>
      </c>
      <c r="W31816">
        <v>10</v>
      </c>
      <c r="X31816" t="s">
        <v>1130</v>
      </c>
      <c r="Y31816" t="s">
        <v>1131</v>
      </c>
    </row>
    <row r="31817" spans="11:26" x14ac:dyDescent="0.3">
      <c r="K31817" t="s">
        <v>165248</v>
      </c>
      <c r="L31817" t="s">
        <v>165253</v>
      </c>
      <c r="M31817" t="s">
        <v>52</v>
      </c>
      <c r="O31817" t="s">
        <v>14878</v>
      </c>
      <c r="P31817">
        <v>1500000</v>
      </c>
      <c r="Q31817" t="s">
        <v>165254</v>
      </c>
      <c r="R31817" t="s">
        <v>165255</v>
      </c>
      <c r="S31817" t="s">
        <v>165256</v>
      </c>
      <c r="T31817" t="s">
        <v>165257</v>
      </c>
      <c r="U31817" t="s">
        <v>34</v>
      </c>
      <c r="V31817" t="s">
        <v>46</v>
      </c>
      <c r="W31817" t="s">
        <v>106</v>
      </c>
      <c r="X31817" t="s">
        <v>107</v>
      </c>
      <c r="Y31817" t="s">
        <v>2134</v>
      </c>
      <c r="Z31817" s="1">
        <v>40544</v>
      </c>
    </row>
    <row r="31818" spans="11:26" x14ac:dyDescent="0.3">
      <c r="K31818" t="s">
        <v>165248</v>
      </c>
      <c r="L31818" t="s">
        <v>165258</v>
      </c>
      <c r="M31818" t="s">
        <v>52</v>
      </c>
      <c r="O31818" s="1">
        <v>42068</v>
      </c>
      <c r="P31818">
        <v>500000</v>
      </c>
      <c r="Q31818" t="s">
        <v>165259</v>
      </c>
      <c r="R31818" t="s">
        <v>165260</v>
      </c>
      <c r="S31818" t="s">
        <v>165261</v>
      </c>
      <c r="T31818" t="s">
        <v>115</v>
      </c>
      <c r="U31818" t="s">
        <v>345</v>
      </c>
      <c r="V31818" t="s">
        <v>800</v>
      </c>
      <c r="X31818" t="s">
        <v>801</v>
      </c>
      <c r="Y31818" t="s">
        <v>801</v>
      </c>
    </row>
    <row r="31819" spans="11:26" x14ac:dyDescent="0.3">
      <c r="K31819" t="s">
        <v>165262</v>
      </c>
      <c r="L31819" t="s">
        <v>165263</v>
      </c>
      <c r="M31819" t="s">
        <v>91</v>
      </c>
      <c r="O31819" s="1">
        <v>41372</v>
      </c>
      <c r="Q31819" t="s">
        <v>165264</v>
      </c>
      <c r="R31819" t="s">
        <v>165265</v>
      </c>
      <c r="S31819" t="s">
        <v>165266</v>
      </c>
      <c r="T31819" t="s">
        <v>165267</v>
      </c>
      <c r="U31819" t="s">
        <v>34</v>
      </c>
    </row>
    <row r="31820" spans="11:26" x14ac:dyDescent="0.3">
      <c r="K31820" t="s">
        <v>165268</v>
      </c>
      <c r="L31820" t="s">
        <v>165269</v>
      </c>
      <c r="M31820" t="s">
        <v>52</v>
      </c>
      <c r="N31820" t="s">
        <v>40</v>
      </c>
      <c r="O31820" s="1">
        <v>42165</v>
      </c>
      <c r="P31820">
        <v>1250000</v>
      </c>
      <c r="Q31820" t="s">
        <v>165270</v>
      </c>
      <c r="R31820" t="s">
        <v>165271</v>
      </c>
      <c r="S31820" t="s">
        <v>165272</v>
      </c>
      <c r="T31820" t="s">
        <v>165273</v>
      </c>
      <c r="U31820" t="s">
        <v>34</v>
      </c>
      <c r="V31820" t="s">
        <v>46</v>
      </c>
      <c r="W31820" t="s">
        <v>75</v>
      </c>
      <c r="X31820" t="s">
        <v>464</v>
      </c>
      <c r="Y31820" t="s">
        <v>464</v>
      </c>
      <c r="Z31820" s="1">
        <v>39822</v>
      </c>
    </row>
    <row r="31821" spans="11:26" x14ac:dyDescent="0.3">
      <c r="K31821" t="s">
        <v>165268</v>
      </c>
      <c r="L31821" t="s">
        <v>165274</v>
      </c>
      <c r="M31821" t="s">
        <v>52</v>
      </c>
      <c r="O31821" t="s">
        <v>9630</v>
      </c>
      <c r="P31821">
        <v>1000000</v>
      </c>
      <c r="Q31821" t="s">
        <v>165275</v>
      </c>
      <c r="R31821" t="s">
        <v>165276</v>
      </c>
      <c r="S31821" t="s">
        <v>165277</v>
      </c>
      <c r="T31821" t="s">
        <v>205</v>
      </c>
      <c r="U31821" t="s">
        <v>34</v>
      </c>
      <c r="V31821" t="s">
        <v>46</v>
      </c>
      <c r="W31821" t="s">
        <v>195</v>
      </c>
      <c r="X31821" t="s">
        <v>196</v>
      </c>
      <c r="Y31821" t="s">
        <v>196</v>
      </c>
      <c r="Z31821" s="1">
        <v>39083</v>
      </c>
    </row>
    <row r="31822" spans="11:26" x14ac:dyDescent="0.3">
      <c r="K31822" t="s">
        <v>165278</v>
      </c>
      <c r="L31822" t="s">
        <v>165279</v>
      </c>
      <c r="M31822" t="s">
        <v>749</v>
      </c>
      <c r="O31822" s="1">
        <v>41434</v>
      </c>
      <c r="P31822">
        <v>30000000</v>
      </c>
      <c r="Q31822" t="s">
        <v>165280</v>
      </c>
      <c r="R31822" t="s">
        <v>165281</v>
      </c>
      <c r="S31822" t="s">
        <v>165282</v>
      </c>
      <c r="T31822" t="s">
        <v>423</v>
      </c>
      <c r="U31822" t="s">
        <v>178</v>
      </c>
      <c r="V31822" t="s">
        <v>46</v>
      </c>
      <c r="W31822" t="s">
        <v>142</v>
      </c>
      <c r="X31822" t="s">
        <v>19748</v>
      </c>
      <c r="Y31822" t="s">
        <v>19748</v>
      </c>
      <c r="Z31822" s="1">
        <v>33970</v>
      </c>
    </row>
    <row r="31823" spans="11:26" x14ac:dyDescent="0.3">
      <c r="K31823" t="s">
        <v>165283</v>
      </c>
      <c r="L31823" t="s">
        <v>165284</v>
      </c>
      <c r="M31823" t="s">
        <v>28</v>
      </c>
      <c r="O31823" t="s">
        <v>18527</v>
      </c>
      <c r="P31823">
        <v>1150000</v>
      </c>
      <c r="Q31823" t="s">
        <v>165285</v>
      </c>
      <c r="R31823" t="s">
        <v>165286</v>
      </c>
      <c r="S31823" t="s">
        <v>165287</v>
      </c>
      <c r="T31823" t="s">
        <v>165288</v>
      </c>
      <c r="U31823" t="s">
        <v>34</v>
      </c>
      <c r="V31823" t="s">
        <v>46</v>
      </c>
      <c r="W31823" t="s">
        <v>2104</v>
      </c>
      <c r="X31823" t="s">
        <v>2105</v>
      </c>
      <c r="Y31823" t="s">
        <v>17382</v>
      </c>
      <c r="Z31823" s="1">
        <v>40909</v>
      </c>
    </row>
    <row r="31824" spans="11:26" x14ac:dyDescent="0.3">
      <c r="K31824" t="s">
        <v>165283</v>
      </c>
      <c r="L31824" t="s">
        <v>165289</v>
      </c>
      <c r="M31824" t="s">
        <v>28</v>
      </c>
      <c r="O31824" t="s">
        <v>34219</v>
      </c>
      <c r="P31824">
        <v>1500000</v>
      </c>
      <c r="Q31824" t="s">
        <v>165290</v>
      </c>
      <c r="R31824" t="s">
        <v>165291</v>
      </c>
      <c r="S31824" t="s">
        <v>165292</v>
      </c>
      <c r="T31824" t="s">
        <v>165293</v>
      </c>
      <c r="U31824" t="s">
        <v>34</v>
      </c>
      <c r="V31824" t="s">
        <v>46</v>
      </c>
      <c r="W31824" t="s">
        <v>167</v>
      </c>
      <c r="X31824" t="s">
        <v>168</v>
      </c>
      <c r="Y31824" t="s">
        <v>8771</v>
      </c>
      <c r="Z31824" t="s">
        <v>39944</v>
      </c>
    </row>
    <row r="31825" spans="11:26" x14ac:dyDescent="0.3">
      <c r="K31825" t="s">
        <v>165294</v>
      </c>
      <c r="L31825" t="s">
        <v>165295</v>
      </c>
      <c r="M31825" t="s">
        <v>52</v>
      </c>
      <c r="O31825" t="s">
        <v>12634</v>
      </c>
      <c r="P31825">
        <v>100000</v>
      </c>
      <c r="Q31825" t="s">
        <v>165296</v>
      </c>
      <c r="R31825" t="s">
        <v>165297</v>
      </c>
      <c r="S31825" t="s">
        <v>165298</v>
      </c>
      <c r="T31825" t="s">
        <v>11382</v>
      </c>
      <c r="U31825" t="s">
        <v>34</v>
      </c>
      <c r="V31825" t="s">
        <v>46</v>
      </c>
      <c r="W31825" t="s">
        <v>228</v>
      </c>
      <c r="X31825" t="s">
        <v>229</v>
      </c>
      <c r="Y31825" t="s">
        <v>229</v>
      </c>
      <c r="Z31825" s="1">
        <v>41275</v>
      </c>
    </row>
    <row r="31826" spans="11:26" x14ac:dyDescent="0.3">
      <c r="K31826" t="s">
        <v>165299</v>
      </c>
      <c r="L31826" t="s">
        <v>165300</v>
      </c>
      <c r="M31826" t="s">
        <v>52</v>
      </c>
      <c r="O31826" t="s">
        <v>4371</v>
      </c>
      <c r="Q31826" t="s">
        <v>165301</v>
      </c>
      <c r="R31826" t="s">
        <v>165302</v>
      </c>
      <c r="S31826" t="s">
        <v>165303</v>
      </c>
      <c r="T31826" t="s">
        <v>205</v>
      </c>
      <c r="U31826" t="s">
        <v>34</v>
      </c>
      <c r="V31826" t="s">
        <v>46</v>
      </c>
      <c r="W31826" t="s">
        <v>106</v>
      </c>
      <c r="X31826" t="s">
        <v>107</v>
      </c>
      <c r="Y31826" t="s">
        <v>116</v>
      </c>
      <c r="Z31826" s="1">
        <v>40179</v>
      </c>
    </row>
    <row r="31827" spans="11:26" x14ac:dyDescent="0.3">
      <c r="K31827" t="s">
        <v>165304</v>
      </c>
      <c r="L31827" t="s">
        <v>165305</v>
      </c>
      <c r="M31827" t="s">
        <v>28</v>
      </c>
      <c r="O31827" t="s">
        <v>165306</v>
      </c>
      <c r="P31827">
        <v>16500000</v>
      </c>
      <c r="Q31827" t="s">
        <v>165307</v>
      </c>
      <c r="R31827" t="s">
        <v>165308</v>
      </c>
      <c r="S31827" t="s">
        <v>165309</v>
      </c>
      <c r="T31827" t="s">
        <v>165310</v>
      </c>
      <c r="U31827" t="s">
        <v>34</v>
      </c>
      <c r="V31827" t="s">
        <v>46</v>
      </c>
      <c r="W31827" t="s">
        <v>167</v>
      </c>
      <c r="X31827" t="s">
        <v>168</v>
      </c>
      <c r="Y31827" t="s">
        <v>169</v>
      </c>
      <c r="Z31827" s="1">
        <v>40184</v>
      </c>
    </row>
    <row r="31828" spans="11:26" x14ac:dyDescent="0.3">
      <c r="K31828" t="s">
        <v>165311</v>
      </c>
      <c r="L31828" t="s">
        <v>165312</v>
      </c>
      <c r="M31828" t="s">
        <v>233</v>
      </c>
      <c r="O31828" t="s">
        <v>16737</v>
      </c>
      <c r="P31828">
        <v>8986925</v>
      </c>
      <c r="Q31828" t="s">
        <v>165313</v>
      </c>
      <c r="R31828" t="s">
        <v>165314</v>
      </c>
      <c r="T31828" t="s">
        <v>165315</v>
      </c>
      <c r="U31828" t="s">
        <v>345</v>
      </c>
      <c r="V31828" t="s">
        <v>86</v>
      </c>
      <c r="X31828" t="s">
        <v>87</v>
      </c>
      <c r="Y31828" t="s">
        <v>87</v>
      </c>
      <c r="Z31828" s="1">
        <v>42011</v>
      </c>
    </row>
    <row r="31829" spans="11:26" x14ac:dyDescent="0.3">
      <c r="K31829" t="s">
        <v>165316</v>
      </c>
      <c r="L31829" t="s">
        <v>165317</v>
      </c>
      <c r="M31829" t="s">
        <v>28</v>
      </c>
      <c r="O31829" t="s">
        <v>69705</v>
      </c>
      <c r="P31829">
        <v>13000000</v>
      </c>
      <c r="Q31829" t="s">
        <v>165318</v>
      </c>
      <c r="R31829" t="s">
        <v>165319</v>
      </c>
      <c r="S31829" t="s">
        <v>165320</v>
      </c>
      <c r="T31829" t="s">
        <v>163594</v>
      </c>
      <c r="U31829" t="s">
        <v>34</v>
      </c>
      <c r="V31829" t="s">
        <v>1939</v>
      </c>
      <c r="W31829">
        <v>15</v>
      </c>
      <c r="X31829" t="s">
        <v>6754</v>
      </c>
      <c r="Y31829" t="s">
        <v>12618</v>
      </c>
      <c r="Z31829" s="1">
        <v>41336</v>
      </c>
    </row>
    <row r="31830" spans="11:26" x14ac:dyDescent="0.3">
      <c r="K31830" t="s">
        <v>165321</v>
      </c>
      <c r="L31830" t="s">
        <v>165322</v>
      </c>
      <c r="M31830" t="s">
        <v>256</v>
      </c>
      <c r="O31830" t="s">
        <v>12018</v>
      </c>
      <c r="P31830">
        <v>2500000</v>
      </c>
      <c r="Q31830" t="s">
        <v>165323</v>
      </c>
      <c r="R31830" t="s">
        <v>165324</v>
      </c>
      <c r="S31830" t="s">
        <v>165325</v>
      </c>
      <c r="T31830" t="s">
        <v>165326</v>
      </c>
      <c r="U31830" t="s">
        <v>34</v>
      </c>
      <c r="V31830" t="s">
        <v>46</v>
      </c>
      <c r="W31830" t="s">
        <v>75</v>
      </c>
      <c r="X31830" t="s">
        <v>464</v>
      </c>
      <c r="Y31830" t="s">
        <v>464</v>
      </c>
    </row>
    <row r="31831" spans="11:26" x14ac:dyDescent="0.3">
      <c r="K31831" t="s">
        <v>165321</v>
      </c>
      <c r="L31831" t="s">
        <v>165327</v>
      </c>
      <c r="M31831" t="s">
        <v>256</v>
      </c>
      <c r="O31831" s="1">
        <v>41919</v>
      </c>
      <c r="P31831">
        <v>150000</v>
      </c>
      <c r="Q31831" t="s">
        <v>165328</v>
      </c>
      <c r="R31831" t="s">
        <v>165329</v>
      </c>
      <c r="S31831" t="s">
        <v>165330</v>
      </c>
      <c r="T31831" t="s">
        <v>165331</v>
      </c>
      <c r="U31831" t="s">
        <v>34</v>
      </c>
      <c r="Z31831" s="1">
        <v>41640</v>
      </c>
    </row>
    <row r="31832" spans="11:26" x14ac:dyDescent="0.3">
      <c r="K31832" t="s">
        <v>165321</v>
      </c>
      <c r="L31832" t="s">
        <v>165332</v>
      </c>
      <c r="M31832" t="s">
        <v>28</v>
      </c>
      <c r="O31832" s="1">
        <v>40520</v>
      </c>
      <c r="P31832">
        <v>400000</v>
      </c>
      <c r="Q31832" t="s">
        <v>165333</v>
      </c>
      <c r="R31832" t="s">
        <v>165334</v>
      </c>
      <c r="S31832" t="s">
        <v>165335</v>
      </c>
      <c r="T31832" t="s">
        <v>205</v>
      </c>
      <c r="U31832" t="s">
        <v>178</v>
      </c>
      <c r="V31832" t="s">
        <v>96</v>
      </c>
      <c r="W31832" t="s">
        <v>97</v>
      </c>
      <c r="X31832" t="s">
        <v>98</v>
      </c>
      <c r="Y31832" t="s">
        <v>98</v>
      </c>
      <c r="Z31832" s="1">
        <v>39816</v>
      </c>
    </row>
    <row r="31833" spans="11:26" x14ac:dyDescent="0.3">
      <c r="K31833" t="s">
        <v>165321</v>
      </c>
      <c r="L31833" t="s">
        <v>165336</v>
      </c>
      <c r="M31833" t="s">
        <v>28</v>
      </c>
      <c r="O31833" t="s">
        <v>7033</v>
      </c>
      <c r="P31833">
        <v>2000000</v>
      </c>
      <c r="Q31833" t="s">
        <v>165337</v>
      </c>
      <c r="R31833" t="s">
        <v>165338</v>
      </c>
      <c r="S31833" t="s">
        <v>165339</v>
      </c>
      <c r="T31833" t="s">
        <v>165340</v>
      </c>
      <c r="U31833" t="s">
        <v>34</v>
      </c>
      <c r="V31833" t="s">
        <v>46</v>
      </c>
      <c r="W31833" t="s">
        <v>106</v>
      </c>
      <c r="X31833" t="s">
        <v>107</v>
      </c>
      <c r="Y31833" t="s">
        <v>116</v>
      </c>
      <c r="Z31833" s="1">
        <v>41275</v>
      </c>
    </row>
    <row r="31834" spans="11:26" x14ac:dyDescent="0.3">
      <c r="K31834" t="s">
        <v>165341</v>
      </c>
      <c r="L31834" t="s">
        <v>165342</v>
      </c>
      <c r="M31834" t="s">
        <v>28</v>
      </c>
      <c r="N31834" t="s">
        <v>40</v>
      </c>
      <c r="O31834" t="s">
        <v>9445</v>
      </c>
      <c r="P31834">
        <v>3000000</v>
      </c>
      <c r="Q31834" t="s">
        <v>165343</v>
      </c>
      <c r="R31834" t="s">
        <v>165344</v>
      </c>
      <c r="S31834" t="s">
        <v>165345</v>
      </c>
      <c r="T31834" t="s">
        <v>165346</v>
      </c>
      <c r="U31834" t="s">
        <v>34</v>
      </c>
      <c r="V31834" t="s">
        <v>46</v>
      </c>
      <c r="W31834" t="s">
        <v>75</v>
      </c>
      <c r="X31834" t="s">
        <v>464</v>
      </c>
      <c r="Y31834" t="s">
        <v>464</v>
      </c>
    </row>
    <row r="31835" spans="11:26" x14ac:dyDescent="0.3">
      <c r="K31835" t="s">
        <v>165347</v>
      </c>
      <c r="L31835" t="s">
        <v>165348</v>
      </c>
      <c r="M31835" t="s">
        <v>52</v>
      </c>
      <c r="O31835" t="s">
        <v>1068</v>
      </c>
      <c r="Q31835" t="s">
        <v>165349</v>
      </c>
      <c r="R31835" t="s">
        <v>165350</v>
      </c>
      <c r="S31835" t="s">
        <v>165351</v>
      </c>
      <c r="T31835" t="s">
        <v>36805</v>
      </c>
      <c r="U31835" t="s">
        <v>34</v>
      </c>
      <c r="V31835" t="s">
        <v>46</v>
      </c>
      <c r="W31835" t="s">
        <v>167</v>
      </c>
      <c r="X31835" t="s">
        <v>168</v>
      </c>
      <c r="Y31835" t="s">
        <v>169</v>
      </c>
      <c r="Z31835" s="1">
        <v>41278</v>
      </c>
    </row>
    <row r="31836" spans="11:26" x14ac:dyDescent="0.3">
      <c r="K31836" t="s">
        <v>165352</v>
      </c>
      <c r="L31836" t="s">
        <v>165353</v>
      </c>
      <c r="M31836" t="s">
        <v>28</v>
      </c>
      <c r="O31836" t="s">
        <v>4378</v>
      </c>
      <c r="P31836">
        <v>9500000</v>
      </c>
      <c r="Q31836" t="s">
        <v>165354</v>
      </c>
      <c r="R31836" t="s">
        <v>165355</v>
      </c>
      <c r="S31836" t="s">
        <v>165356</v>
      </c>
      <c r="T31836" t="s">
        <v>423</v>
      </c>
      <c r="U31836" t="s">
        <v>34</v>
      </c>
      <c r="V31836" t="s">
        <v>35</v>
      </c>
      <c r="W31836">
        <v>19</v>
      </c>
      <c r="X31836" t="s">
        <v>792</v>
      </c>
      <c r="Y31836" t="s">
        <v>792</v>
      </c>
      <c r="Z31836" s="1">
        <v>40402</v>
      </c>
    </row>
    <row r="31837" spans="11:26" x14ac:dyDescent="0.3">
      <c r="K31837" t="s">
        <v>165357</v>
      </c>
      <c r="L31837" t="s">
        <v>165358</v>
      </c>
      <c r="M31837" t="s">
        <v>28</v>
      </c>
      <c r="O31837" t="s">
        <v>143925</v>
      </c>
      <c r="P31837">
        <v>2000000</v>
      </c>
      <c r="Q31837" t="s">
        <v>165359</v>
      </c>
      <c r="R31837" t="s">
        <v>165360</v>
      </c>
      <c r="S31837" t="s">
        <v>165361</v>
      </c>
      <c r="T31837" t="s">
        <v>2477</v>
      </c>
      <c r="U31837" t="s">
        <v>34</v>
      </c>
      <c r="Z31837" s="1">
        <v>42005</v>
      </c>
    </row>
    <row r="31838" spans="11:26" x14ac:dyDescent="0.3">
      <c r="K31838" t="s">
        <v>165362</v>
      </c>
      <c r="L31838" t="s">
        <v>165363</v>
      </c>
      <c r="M31838" t="s">
        <v>52</v>
      </c>
      <c r="O31838" t="s">
        <v>32781</v>
      </c>
      <c r="Q31838" t="s">
        <v>165364</v>
      </c>
      <c r="R31838" t="s">
        <v>165365</v>
      </c>
      <c r="S31838" t="s">
        <v>165366</v>
      </c>
      <c r="T31838" t="s">
        <v>423</v>
      </c>
      <c r="U31838" t="s">
        <v>34</v>
      </c>
      <c r="V31838" t="s">
        <v>46</v>
      </c>
      <c r="W31838" t="s">
        <v>488</v>
      </c>
      <c r="X31838" t="s">
        <v>489</v>
      </c>
      <c r="Y31838" t="s">
        <v>489</v>
      </c>
      <c r="Z31838" s="1">
        <v>41276</v>
      </c>
    </row>
    <row r="31839" spans="11:26" x14ac:dyDescent="0.3">
      <c r="K31839" t="s">
        <v>165362</v>
      </c>
      <c r="L31839" t="s">
        <v>165367</v>
      </c>
      <c r="M31839" t="s">
        <v>28</v>
      </c>
      <c r="N31839" t="s">
        <v>40</v>
      </c>
      <c r="O31839" s="1">
        <v>42195</v>
      </c>
      <c r="P31839">
        <v>3200000</v>
      </c>
      <c r="Q31839" t="s">
        <v>165368</v>
      </c>
      <c r="R31839" t="s">
        <v>165369</v>
      </c>
      <c r="S31839" t="s">
        <v>165370</v>
      </c>
      <c r="T31839" t="s">
        <v>165371</v>
      </c>
      <c r="U31839" t="s">
        <v>34</v>
      </c>
      <c r="V31839" t="s">
        <v>598</v>
      </c>
      <c r="W31839">
        <v>27</v>
      </c>
      <c r="X31839" t="s">
        <v>8790</v>
      </c>
      <c r="Y31839" t="s">
        <v>13279</v>
      </c>
      <c r="Z31839" s="1">
        <v>40179</v>
      </c>
    </row>
    <row r="31840" spans="11:26" x14ac:dyDescent="0.3">
      <c r="K31840" t="s">
        <v>165372</v>
      </c>
      <c r="L31840" t="s">
        <v>165373</v>
      </c>
      <c r="M31840" t="s">
        <v>223</v>
      </c>
      <c r="O31840" t="s">
        <v>2834</v>
      </c>
      <c r="P31840">
        <v>100000</v>
      </c>
      <c r="Q31840" t="s">
        <v>165374</v>
      </c>
      <c r="R31840" t="s">
        <v>165375</v>
      </c>
      <c r="S31840" t="s">
        <v>165376</v>
      </c>
      <c r="T31840" t="s">
        <v>74</v>
      </c>
      <c r="U31840" t="s">
        <v>34</v>
      </c>
      <c r="V31840" t="s">
        <v>46</v>
      </c>
      <c r="W31840" t="s">
        <v>881</v>
      </c>
      <c r="X31840" t="s">
        <v>882</v>
      </c>
      <c r="Y31840" t="s">
        <v>883</v>
      </c>
      <c r="Z31840" s="1">
        <v>36892</v>
      </c>
    </row>
    <row r="31841" spans="11:26" x14ac:dyDescent="0.3">
      <c r="K31841" t="s">
        <v>165377</v>
      </c>
      <c r="L31841" t="s">
        <v>165378</v>
      </c>
      <c r="M31841" t="s">
        <v>28</v>
      </c>
      <c r="O31841" t="s">
        <v>18540</v>
      </c>
      <c r="P31841">
        <v>151100</v>
      </c>
      <c r="Q31841" t="s">
        <v>165379</v>
      </c>
      <c r="R31841" t="s">
        <v>165380</v>
      </c>
      <c r="S31841" t="s">
        <v>165381</v>
      </c>
      <c r="T31841" t="s">
        <v>64</v>
      </c>
      <c r="U31841" t="s">
        <v>34</v>
      </c>
    </row>
    <row r="31842" spans="11:26" x14ac:dyDescent="0.3">
      <c r="K31842" t="s">
        <v>165377</v>
      </c>
      <c r="L31842" t="s">
        <v>165382</v>
      </c>
      <c r="M31842" t="s">
        <v>28</v>
      </c>
      <c r="O31842" s="1">
        <v>40943</v>
      </c>
      <c r="P31842">
        <v>350000</v>
      </c>
      <c r="Q31842" t="s">
        <v>165383</v>
      </c>
      <c r="R31842" t="s">
        <v>165384</v>
      </c>
      <c r="S31842" t="s">
        <v>165385</v>
      </c>
      <c r="T31842" t="s">
        <v>165386</v>
      </c>
      <c r="U31842" t="s">
        <v>34</v>
      </c>
      <c r="V31842" t="s">
        <v>46</v>
      </c>
      <c r="W31842" t="s">
        <v>260</v>
      </c>
      <c r="X31842" t="s">
        <v>402</v>
      </c>
      <c r="Y31842" t="s">
        <v>402</v>
      </c>
      <c r="Z31842" s="1">
        <v>40910</v>
      </c>
    </row>
    <row r="31843" spans="11:26" x14ac:dyDescent="0.3">
      <c r="K31843" t="s">
        <v>165377</v>
      </c>
      <c r="L31843" t="s">
        <v>165387</v>
      </c>
      <c r="M31843" t="s">
        <v>28</v>
      </c>
      <c r="O31843" t="s">
        <v>43214</v>
      </c>
      <c r="P31843">
        <v>119958</v>
      </c>
      <c r="Q31843" t="s">
        <v>165388</v>
      </c>
      <c r="R31843" t="s">
        <v>165389</v>
      </c>
      <c r="S31843" t="s">
        <v>165390</v>
      </c>
      <c r="T31843" t="s">
        <v>205</v>
      </c>
      <c r="U31843" t="s">
        <v>34</v>
      </c>
      <c r="V31843" t="s">
        <v>46</v>
      </c>
      <c r="W31843" t="s">
        <v>75</v>
      </c>
      <c r="X31843" t="s">
        <v>464</v>
      </c>
      <c r="Y31843" t="s">
        <v>464</v>
      </c>
      <c r="Z31843" s="1">
        <v>40909</v>
      </c>
    </row>
    <row r="31844" spans="11:26" x14ac:dyDescent="0.3">
      <c r="K31844" t="s">
        <v>165377</v>
      </c>
      <c r="L31844" t="s">
        <v>165391</v>
      </c>
      <c r="M31844" t="s">
        <v>28</v>
      </c>
      <c r="O31844" t="s">
        <v>212</v>
      </c>
      <c r="P31844">
        <v>143000</v>
      </c>
      <c r="Q31844" t="s">
        <v>165392</v>
      </c>
      <c r="R31844" t="s">
        <v>165393</v>
      </c>
      <c r="S31844" t="s">
        <v>165394</v>
      </c>
      <c r="T31844" t="s">
        <v>165395</v>
      </c>
      <c r="U31844" t="s">
        <v>34</v>
      </c>
      <c r="V31844" t="s">
        <v>1072</v>
      </c>
      <c r="W31844">
        <v>4</v>
      </c>
      <c r="X31844" t="s">
        <v>5596</v>
      </c>
      <c r="Y31844" t="s">
        <v>5596</v>
      </c>
      <c r="Z31844" s="1">
        <v>41275</v>
      </c>
    </row>
    <row r="31845" spans="11:26" x14ac:dyDescent="0.3">
      <c r="K31845" t="s">
        <v>165396</v>
      </c>
      <c r="L31845" t="s">
        <v>165397</v>
      </c>
      <c r="M31845" t="s">
        <v>52</v>
      </c>
      <c r="O31845" t="s">
        <v>2799</v>
      </c>
      <c r="Q31845" t="s">
        <v>165398</v>
      </c>
      <c r="R31845" t="s">
        <v>165399</v>
      </c>
      <c r="S31845" t="s">
        <v>165400</v>
      </c>
      <c r="T31845" t="s">
        <v>165401</v>
      </c>
      <c r="U31845" t="s">
        <v>34</v>
      </c>
      <c r="V31845" t="s">
        <v>46</v>
      </c>
      <c r="W31845" t="s">
        <v>75</v>
      </c>
      <c r="X31845" t="s">
        <v>464</v>
      </c>
      <c r="Y31845" t="s">
        <v>464</v>
      </c>
      <c r="Z31845" s="1">
        <v>40914</v>
      </c>
    </row>
    <row r="31846" spans="11:26" x14ac:dyDescent="0.3">
      <c r="K31846" t="s">
        <v>165402</v>
      </c>
      <c r="L31846" t="s">
        <v>165403</v>
      </c>
      <c r="M31846" t="s">
        <v>52</v>
      </c>
      <c r="O31846" s="1">
        <v>41286</v>
      </c>
      <c r="P31846">
        <v>100000</v>
      </c>
      <c r="Q31846" t="s">
        <v>165404</v>
      </c>
      <c r="R31846" t="s">
        <v>165405</v>
      </c>
      <c r="S31846" t="s">
        <v>165406</v>
      </c>
      <c r="T31846" t="s">
        <v>423</v>
      </c>
      <c r="U31846" t="s">
        <v>34</v>
      </c>
      <c r="V31846" t="s">
        <v>35</v>
      </c>
      <c r="W31846">
        <v>2</v>
      </c>
      <c r="X31846" t="s">
        <v>6037</v>
      </c>
      <c r="Y31846" t="s">
        <v>6037</v>
      </c>
    </row>
    <row r="31847" spans="11:26" x14ac:dyDescent="0.3">
      <c r="K31847" t="s">
        <v>165407</v>
      </c>
      <c r="L31847" t="s">
        <v>165408</v>
      </c>
      <c r="M31847" t="s">
        <v>28</v>
      </c>
      <c r="O31847" s="1">
        <v>40299</v>
      </c>
      <c r="P31847">
        <v>2000000</v>
      </c>
      <c r="Q31847" t="s">
        <v>165409</v>
      </c>
      <c r="R31847" t="s">
        <v>165410</v>
      </c>
      <c r="S31847" t="s">
        <v>165411</v>
      </c>
      <c r="T31847" t="s">
        <v>74</v>
      </c>
      <c r="U31847" t="s">
        <v>34</v>
      </c>
      <c r="V31847" t="s">
        <v>46</v>
      </c>
      <c r="W31847" t="s">
        <v>881</v>
      </c>
      <c r="X31847" t="s">
        <v>882</v>
      </c>
      <c r="Y31847" t="s">
        <v>883</v>
      </c>
    </row>
    <row r="31848" spans="11:26" x14ac:dyDescent="0.3">
      <c r="K31848" t="s">
        <v>165412</v>
      </c>
      <c r="L31848" t="s">
        <v>165413</v>
      </c>
      <c r="M31848" t="s">
        <v>91</v>
      </c>
      <c r="O31848" s="1">
        <v>41651</v>
      </c>
      <c r="P31848">
        <v>15674</v>
      </c>
      <c r="Q31848" t="s">
        <v>165414</v>
      </c>
      <c r="R31848" t="s">
        <v>165415</v>
      </c>
      <c r="S31848" t="s">
        <v>165416</v>
      </c>
      <c r="T31848" t="s">
        <v>165417</v>
      </c>
      <c r="U31848" t="s">
        <v>34</v>
      </c>
      <c r="V31848" t="s">
        <v>46</v>
      </c>
      <c r="W31848" t="s">
        <v>106</v>
      </c>
      <c r="X31848" t="s">
        <v>107</v>
      </c>
      <c r="Y31848" t="s">
        <v>116</v>
      </c>
      <c r="Z31848" s="1">
        <v>40909</v>
      </c>
    </row>
    <row r="31849" spans="11:26" x14ac:dyDescent="0.3">
      <c r="K31849" t="s">
        <v>165412</v>
      </c>
      <c r="L31849" t="s">
        <v>165418</v>
      </c>
      <c r="M31849" t="s">
        <v>324</v>
      </c>
      <c r="O31849" s="1">
        <v>41278</v>
      </c>
      <c r="P31849">
        <v>200000</v>
      </c>
      <c r="Q31849" t="s">
        <v>165419</v>
      </c>
      <c r="R31849" t="s">
        <v>165420</v>
      </c>
      <c r="S31849" t="s">
        <v>165421</v>
      </c>
      <c r="T31849" t="s">
        <v>205</v>
      </c>
      <c r="U31849" t="s">
        <v>34</v>
      </c>
      <c r="V31849" t="s">
        <v>46</v>
      </c>
      <c r="W31849" t="s">
        <v>106</v>
      </c>
      <c r="X31849" t="s">
        <v>107</v>
      </c>
      <c r="Y31849" t="s">
        <v>116</v>
      </c>
      <c r="Z31849" s="1">
        <v>40909</v>
      </c>
    </row>
    <row r="31850" spans="11:26" x14ac:dyDescent="0.3">
      <c r="K31850" t="s">
        <v>165422</v>
      </c>
      <c r="L31850" t="s">
        <v>165423</v>
      </c>
      <c r="M31850" t="s">
        <v>28</v>
      </c>
      <c r="N31850" t="s">
        <v>40</v>
      </c>
      <c r="O31850" s="1">
        <v>39817</v>
      </c>
      <c r="Q31850" t="s">
        <v>165424</v>
      </c>
      <c r="R31850" t="s">
        <v>165425</v>
      </c>
      <c r="S31850" t="s">
        <v>165426</v>
      </c>
      <c r="T31850" t="s">
        <v>165427</v>
      </c>
      <c r="U31850" t="s">
        <v>34</v>
      </c>
      <c r="V31850" t="s">
        <v>46</v>
      </c>
      <c r="W31850" t="s">
        <v>133</v>
      </c>
      <c r="X31850" t="s">
        <v>3028</v>
      </c>
      <c r="Y31850" t="s">
        <v>3028</v>
      </c>
      <c r="Z31850" s="1">
        <v>41640</v>
      </c>
    </row>
    <row r="31851" spans="11:26" x14ac:dyDescent="0.3">
      <c r="K31851" t="s">
        <v>165422</v>
      </c>
      <c r="L31851" t="s">
        <v>165428</v>
      </c>
      <c r="M31851" t="s">
        <v>28</v>
      </c>
      <c r="O31851" s="1">
        <v>36200</v>
      </c>
      <c r="P31851">
        <v>15352300</v>
      </c>
      <c r="Q31851" t="s">
        <v>165429</v>
      </c>
      <c r="R31851" t="s">
        <v>165430</v>
      </c>
      <c r="S31851" t="s">
        <v>165431</v>
      </c>
      <c r="T31851" t="s">
        <v>165432</v>
      </c>
      <c r="U31851" t="s">
        <v>34</v>
      </c>
      <c r="V31851" t="s">
        <v>46</v>
      </c>
      <c r="W31851" t="s">
        <v>106</v>
      </c>
      <c r="X31851" t="s">
        <v>107</v>
      </c>
      <c r="Y31851" t="s">
        <v>116</v>
      </c>
      <c r="Z31851" s="1">
        <v>40544</v>
      </c>
    </row>
    <row r="31852" spans="11:26" x14ac:dyDescent="0.3">
      <c r="K31852" t="s">
        <v>165422</v>
      </c>
      <c r="L31852" t="s">
        <v>165433</v>
      </c>
      <c r="M31852" t="s">
        <v>256</v>
      </c>
      <c r="O31852" t="s">
        <v>8766</v>
      </c>
      <c r="P31852">
        <v>2700363</v>
      </c>
      <c r="Q31852" t="s">
        <v>165434</v>
      </c>
      <c r="R31852" t="s">
        <v>165435</v>
      </c>
      <c r="S31852" t="s">
        <v>165436</v>
      </c>
      <c r="T31852" t="s">
        <v>90686</v>
      </c>
      <c r="U31852" t="s">
        <v>34</v>
      </c>
      <c r="V31852" t="s">
        <v>1072</v>
      </c>
      <c r="W31852">
        <v>7</v>
      </c>
      <c r="X31852" t="s">
        <v>1581</v>
      </c>
      <c r="Y31852" t="s">
        <v>1581</v>
      </c>
      <c r="Z31852" s="1">
        <v>40909</v>
      </c>
    </row>
    <row r="31853" spans="11:26" x14ac:dyDescent="0.3">
      <c r="K31853" t="s">
        <v>165422</v>
      </c>
      <c r="L31853" t="s">
        <v>165437</v>
      </c>
      <c r="M31853" t="s">
        <v>28</v>
      </c>
      <c r="N31853" t="s">
        <v>29</v>
      </c>
      <c r="O31853" t="s">
        <v>11752</v>
      </c>
      <c r="P31853">
        <v>14500000</v>
      </c>
      <c r="Q31853" t="s">
        <v>165438</v>
      </c>
      <c r="R31853" t="s">
        <v>165439</v>
      </c>
      <c r="S31853" t="s">
        <v>165440</v>
      </c>
      <c r="T31853" t="s">
        <v>11474</v>
      </c>
      <c r="U31853" t="s">
        <v>178</v>
      </c>
      <c r="V31853" t="s">
        <v>46</v>
      </c>
      <c r="W31853" t="s">
        <v>167</v>
      </c>
      <c r="X31853" t="s">
        <v>168</v>
      </c>
      <c r="Y31853" t="s">
        <v>169</v>
      </c>
      <c r="Z31853" s="1">
        <v>39087</v>
      </c>
    </row>
    <row r="31854" spans="11:26" x14ac:dyDescent="0.3">
      <c r="K31854" t="s">
        <v>165422</v>
      </c>
      <c r="L31854" t="s">
        <v>165441</v>
      </c>
      <c r="M31854" t="s">
        <v>256</v>
      </c>
      <c r="O31854" s="1">
        <v>40980</v>
      </c>
      <c r="P31854">
        <v>500000</v>
      </c>
      <c r="Q31854" t="s">
        <v>165442</v>
      </c>
      <c r="R31854" t="s">
        <v>165443</v>
      </c>
      <c r="S31854" t="s">
        <v>165444</v>
      </c>
      <c r="T31854" t="s">
        <v>22242</v>
      </c>
      <c r="U31854" t="s">
        <v>34</v>
      </c>
      <c r="V31854" t="s">
        <v>46</v>
      </c>
      <c r="W31854" t="s">
        <v>881</v>
      </c>
      <c r="X31854" t="s">
        <v>882</v>
      </c>
      <c r="Y31854" t="s">
        <v>883</v>
      </c>
      <c r="Z31854" s="1">
        <v>40544</v>
      </c>
    </row>
    <row r="31855" spans="11:26" x14ac:dyDescent="0.3">
      <c r="K31855" t="s">
        <v>165445</v>
      </c>
      <c r="L31855" t="s">
        <v>165446</v>
      </c>
      <c r="M31855" t="s">
        <v>28</v>
      </c>
      <c r="N31855" t="s">
        <v>40</v>
      </c>
      <c r="O31855" t="s">
        <v>26182</v>
      </c>
      <c r="P31855">
        <v>1500000</v>
      </c>
      <c r="Q31855" t="s">
        <v>165447</v>
      </c>
      <c r="R31855" t="s">
        <v>165448</v>
      </c>
      <c r="U31855" t="s">
        <v>34</v>
      </c>
      <c r="V31855" t="s">
        <v>46</v>
      </c>
      <c r="W31855" t="s">
        <v>158</v>
      </c>
      <c r="X31855" t="s">
        <v>159</v>
      </c>
      <c r="Y31855" t="s">
        <v>159</v>
      </c>
      <c r="Z31855" s="1">
        <v>40913</v>
      </c>
    </row>
    <row r="31856" spans="11:26" x14ac:dyDescent="0.3">
      <c r="K31856" t="s">
        <v>165445</v>
      </c>
      <c r="L31856" t="s">
        <v>165449</v>
      </c>
      <c r="M31856" t="s">
        <v>749</v>
      </c>
      <c r="O31856" s="1">
        <v>41284</v>
      </c>
      <c r="P31856">
        <v>1250000</v>
      </c>
      <c r="Q31856" t="s">
        <v>165450</v>
      </c>
      <c r="R31856" t="s">
        <v>165451</v>
      </c>
      <c r="S31856" t="s">
        <v>165452</v>
      </c>
      <c r="T31856" t="s">
        <v>5378</v>
      </c>
      <c r="U31856" t="s">
        <v>34</v>
      </c>
      <c r="V31856" t="s">
        <v>46</v>
      </c>
      <c r="W31856" t="s">
        <v>717</v>
      </c>
      <c r="X31856" t="s">
        <v>882</v>
      </c>
      <c r="Y31856" t="s">
        <v>65690</v>
      </c>
      <c r="Z31856" s="1">
        <v>36526</v>
      </c>
    </row>
    <row r="31857" spans="11:26" x14ac:dyDescent="0.3">
      <c r="K31857" t="s">
        <v>165445</v>
      </c>
      <c r="L31857" t="s">
        <v>165453</v>
      </c>
      <c r="M31857" t="s">
        <v>28</v>
      </c>
      <c r="O31857" s="1">
        <v>41649</v>
      </c>
      <c r="P31857">
        <v>704626</v>
      </c>
      <c r="Q31857" t="s">
        <v>165454</v>
      </c>
      <c r="R31857" t="s">
        <v>165455</v>
      </c>
      <c r="S31857" t="s">
        <v>165456</v>
      </c>
      <c r="U31857" t="s">
        <v>345</v>
      </c>
      <c r="Z31857" t="s">
        <v>1704</v>
      </c>
    </row>
    <row r="31858" spans="11:26" x14ac:dyDescent="0.3">
      <c r="K31858" t="s">
        <v>165457</v>
      </c>
      <c r="L31858" t="s">
        <v>165458</v>
      </c>
      <c r="M31858" t="s">
        <v>28</v>
      </c>
      <c r="N31858" t="s">
        <v>493</v>
      </c>
      <c r="O31858" s="1">
        <v>41646</v>
      </c>
      <c r="P31858">
        <v>8250000</v>
      </c>
      <c r="Q31858" t="s">
        <v>165459</v>
      </c>
      <c r="R31858" t="s">
        <v>165460</v>
      </c>
      <c r="S31858" t="s">
        <v>165461</v>
      </c>
      <c r="T31858" t="s">
        <v>165462</v>
      </c>
      <c r="U31858" t="s">
        <v>34</v>
      </c>
      <c r="V31858" t="s">
        <v>46</v>
      </c>
      <c r="W31858" t="s">
        <v>106</v>
      </c>
      <c r="X31858" t="s">
        <v>151</v>
      </c>
      <c r="Y31858" t="s">
        <v>151</v>
      </c>
      <c r="Z31858" s="1">
        <v>41640</v>
      </c>
    </row>
    <row r="31859" spans="11:26" x14ac:dyDescent="0.3">
      <c r="K31859" t="s">
        <v>165457</v>
      </c>
      <c r="L31859" t="s">
        <v>165463</v>
      </c>
      <c r="M31859" t="s">
        <v>256</v>
      </c>
      <c r="O31859" t="s">
        <v>1585</v>
      </c>
      <c r="P31859">
        <v>3600000</v>
      </c>
      <c r="Q31859" t="s">
        <v>165464</v>
      </c>
      <c r="R31859" t="s">
        <v>165465</v>
      </c>
      <c r="S31859" t="s">
        <v>165466</v>
      </c>
      <c r="T31859" t="s">
        <v>470</v>
      </c>
      <c r="U31859" t="s">
        <v>34</v>
      </c>
      <c r="V31859" t="s">
        <v>46</v>
      </c>
      <c r="W31859" t="s">
        <v>75</v>
      </c>
      <c r="X31859" t="s">
        <v>464</v>
      </c>
      <c r="Y31859" t="s">
        <v>464</v>
      </c>
      <c r="Z31859" s="1">
        <v>41275</v>
      </c>
    </row>
    <row r="31860" spans="11:26" x14ac:dyDescent="0.3">
      <c r="K31860" t="s">
        <v>165457</v>
      </c>
      <c r="L31860" t="s">
        <v>165467</v>
      </c>
      <c r="M31860" t="s">
        <v>28</v>
      </c>
      <c r="N31860" t="s">
        <v>40</v>
      </c>
      <c r="O31860" t="s">
        <v>7054</v>
      </c>
      <c r="P31860">
        <v>315000</v>
      </c>
      <c r="Q31860" t="s">
        <v>165468</v>
      </c>
      <c r="R31860" t="s">
        <v>165469</v>
      </c>
      <c r="S31860" t="s">
        <v>165470</v>
      </c>
      <c r="U31860" t="s">
        <v>34</v>
      </c>
      <c r="Z31860" s="1">
        <v>41640</v>
      </c>
    </row>
    <row r="31861" spans="11:26" x14ac:dyDescent="0.3">
      <c r="K31861" t="s">
        <v>165457</v>
      </c>
      <c r="L31861" t="s">
        <v>165471</v>
      </c>
      <c r="M31861" t="s">
        <v>28</v>
      </c>
      <c r="N31861" t="s">
        <v>29</v>
      </c>
      <c r="O31861" s="1">
        <v>40947</v>
      </c>
      <c r="P31861">
        <v>3250000</v>
      </c>
      <c r="Q31861" t="s">
        <v>165472</v>
      </c>
      <c r="R31861" t="s">
        <v>165473</v>
      </c>
      <c r="S31861" t="s">
        <v>165474</v>
      </c>
      <c r="T31861" t="s">
        <v>6</v>
      </c>
      <c r="U31861" t="s">
        <v>34</v>
      </c>
      <c r="V31861" t="s">
        <v>46</v>
      </c>
      <c r="W31861" t="s">
        <v>106</v>
      </c>
      <c r="X31861" t="s">
        <v>151</v>
      </c>
      <c r="Y31861" t="s">
        <v>165475</v>
      </c>
      <c r="Z31861" s="1">
        <v>36892</v>
      </c>
    </row>
    <row r="31862" spans="11:26" x14ac:dyDescent="0.3">
      <c r="K31862" t="s">
        <v>165457</v>
      </c>
      <c r="L31862" t="s">
        <v>165476</v>
      </c>
      <c r="M31862" t="s">
        <v>28</v>
      </c>
      <c r="N31862" t="s">
        <v>40</v>
      </c>
      <c r="O31862" t="s">
        <v>41621</v>
      </c>
      <c r="P31862">
        <v>700000</v>
      </c>
      <c r="Q31862" t="s">
        <v>165477</v>
      </c>
      <c r="R31862" t="s">
        <v>165478</v>
      </c>
      <c r="S31862" t="s">
        <v>165479</v>
      </c>
      <c r="U31862" t="s">
        <v>345</v>
      </c>
      <c r="Z31862" s="1">
        <v>40179</v>
      </c>
    </row>
    <row r="31863" spans="11:26" x14ac:dyDescent="0.3">
      <c r="K31863" t="s">
        <v>165457</v>
      </c>
      <c r="L31863" t="s">
        <v>165480</v>
      </c>
      <c r="M31863" t="s">
        <v>52</v>
      </c>
      <c r="O31863" s="1">
        <v>39820</v>
      </c>
      <c r="P31863">
        <v>580000</v>
      </c>
      <c r="Q31863" t="s">
        <v>165481</v>
      </c>
      <c r="R31863" t="s">
        <v>165482</v>
      </c>
      <c r="S31863" t="s">
        <v>165483</v>
      </c>
      <c r="T31863" t="s">
        <v>186</v>
      </c>
      <c r="U31863" t="s">
        <v>34</v>
      </c>
      <c r="V31863" t="s">
        <v>46</v>
      </c>
      <c r="W31863" t="s">
        <v>1081</v>
      </c>
      <c r="X31863" t="s">
        <v>1082</v>
      </c>
      <c r="Y31863" t="s">
        <v>17434</v>
      </c>
      <c r="Z31863" s="1">
        <v>39275</v>
      </c>
    </row>
    <row r="31864" spans="11:26" x14ac:dyDescent="0.3">
      <c r="K31864" t="s">
        <v>165457</v>
      </c>
      <c r="L31864" t="s">
        <v>165484</v>
      </c>
      <c r="M31864" t="s">
        <v>28</v>
      </c>
      <c r="O31864" s="1">
        <v>40603</v>
      </c>
      <c r="P31864">
        <v>1098058</v>
      </c>
      <c r="Q31864" t="s">
        <v>165485</v>
      </c>
      <c r="R31864" t="s">
        <v>165486</v>
      </c>
      <c r="S31864" t="s">
        <v>165487</v>
      </c>
      <c r="T31864" t="s">
        <v>165488</v>
      </c>
      <c r="U31864" t="s">
        <v>34</v>
      </c>
      <c r="V31864" t="s">
        <v>270</v>
      </c>
      <c r="W31864" t="s">
        <v>271</v>
      </c>
      <c r="X31864" t="s">
        <v>272</v>
      </c>
      <c r="Y31864" t="s">
        <v>272</v>
      </c>
      <c r="Z31864" s="1">
        <v>40920</v>
      </c>
    </row>
    <row r="31865" spans="11:26" x14ac:dyDescent="0.3">
      <c r="K31865" t="s">
        <v>165489</v>
      </c>
      <c r="L31865" t="s">
        <v>165490</v>
      </c>
      <c r="M31865" t="s">
        <v>52</v>
      </c>
      <c r="O31865" s="1">
        <v>41890</v>
      </c>
      <c r="Q31865" t="s">
        <v>165491</v>
      </c>
      <c r="R31865" t="s">
        <v>165492</v>
      </c>
      <c r="S31865" t="s">
        <v>165493</v>
      </c>
      <c r="T31865" t="s">
        <v>74</v>
      </c>
      <c r="U31865" t="s">
        <v>345</v>
      </c>
      <c r="V31865" t="s">
        <v>46</v>
      </c>
      <c r="W31865" t="s">
        <v>217</v>
      </c>
      <c r="X31865" t="s">
        <v>218</v>
      </c>
      <c r="Y31865" t="s">
        <v>1901</v>
      </c>
    </row>
    <row r="31866" spans="11:26" x14ac:dyDescent="0.3">
      <c r="K31866" t="s">
        <v>165494</v>
      </c>
      <c r="L31866" t="s">
        <v>165495</v>
      </c>
      <c r="M31866" t="s">
        <v>28</v>
      </c>
      <c r="N31866" t="s">
        <v>493</v>
      </c>
      <c r="O31866" s="1">
        <v>39754</v>
      </c>
      <c r="P31866">
        <v>160000</v>
      </c>
      <c r="Q31866" t="s">
        <v>165496</v>
      </c>
      <c r="R31866" t="s">
        <v>165497</v>
      </c>
      <c r="S31866" t="s">
        <v>165498</v>
      </c>
      <c r="T31866" t="s">
        <v>74</v>
      </c>
      <c r="U31866" t="s">
        <v>34</v>
      </c>
      <c r="V31866" t="s">
        <v>46</v>
      </c>
      <c r="W31866" t="s">
        <v>106</v>
      </c>
      <c r="X31866" t="s">
        <v>107</v>
      </c>
      <c r="Y31866" t="s">
        <v>2425</v>
      </c>
      <c r="Z31866" s="1">
        <v>38718</v>
      </c>
    </row>
    <row r="31867" spans="11:26" x14ac:dyDescent="0.3">
      <c r="K31867" t="s">
        <v>165499</v>
      </c>
      <c r="L31867" t="s">
        <v>165500</v>
      </c>
      <c r="M31867" t="s">
        <v>52</v>
      </c>
      <c r="O31867" t="s">
        <v>53683</v>
      </c>
      <c r="P31867">
        <v>100000</v>
      </c>
      <c r="Q31867" t="s">
        <v>165501</v>
      </c>
      <c r="R31867" t="s">
        <v>165502</v>
      </c>
      <c r="S31867" t="s">
        <v>165503</v>
      </c>
      <c r="T31867" t="s">
        <v>165504</v>
      </c>
      <c r="U31867" t="s">
        <v>34</v>
      </c>
      <c r="V31867" t="s">
        <v>125</v>
      </c>
      <c r="W31867">
        <v>12</v>
      </c>
      <c r="X31867" t="s">
        <v>126</v>
      </c>
      <c r="Y31867" t="s">
        <v>126</v>
      </c>
      <c r="Z31867" s="1">
        <v>41279</v>
      </c>
    </row>
    <row r="31868" spans="11:26" x14ac:dyDescent="0.3">
      <c r="K31868" t="s">
        <v>165505</v>
      </c>
      <c r="L31868" t="s">
        <v>165506</v>
      </c>
      <c r="M31868" t="s">
        <v>28</v>
      </c>
      <c r="N31868" t="s">
        <v>40</v>
      </c>
      <c r="O31868" s="1">
        <v>37629</v>
      </c>
      <c r="P31868">
        <v>600000</v>
      </c>
      <c r="Q31868" t="s">
        <v>165507</v>
      </c>
      <c r="R31868" t="s">
        <v>165508</v>
      </c>
      <c r="S31868" t="s">
        <v>165509</v>
      </c>
      <c r="T31868" t="s">
        <v>205</v>
      </c>
      <c r="U31868" t="s">
        <v>34</v>
      </c>
      <c r="V31868" t="s">
        <v>206</v>
      </c>
      <c r="W31868" t="s">
        <v>207</v>
      </c>
      <c r="X31868" t="s">
        <v>208</v>
      </c>
      <c r="Y31868" t="s">
        <v>208</v>
      </c>
      <c r="Z31868" s="1">
        <v>40550</v>
      </c>
    </row>
    <row r="31869" spans="11:26" x14ac:dyDescent="0.3">
      <c r="K31869" t="s">
        <v>165510</v>
      </c>
      <c r="L31869" t="s">
        <v>165511</v>
      </c>
      <c r="M31869" t="s">
        <v>233</v>
      </c>
      <c r="O31869" t="s">
        <v>1735</v>
      </c>
      <c r="P31869">
        <v>48690584</v>
      </c>
      <c r="Q31869" t="s">
        <v>165512</v>
      </c>
      <c r="R31869" t="s">
        <v>165513</v>
      </c>
      <c r="S31869" t="s">
        <v>165514</v>
      </c>
      <c r="T31869" t="s">
        <v>165515</v>
      </c>
      <c r="U31869" t="s">
        <v>34</v>
      </c>
      <c r="V31869" t="s">
        <v>46</v>
      </c>
      <c r="W31869" t="s">
        <v>1846</v>
      </c>
      <c r="X31869" t="s">
        <v>1847</v>
      </c>
      <c r="Y31869" t="s">
        <v>1989</v>
      </c>
      <c r="Z31869" s="1">
        <v>40183</v>
      </c>
    </row>
    <row r="31870" spans="11:26" x14ac:dyDescent="0.3">
      <c r="K31870" t="s">
        <v>165510</v>
      </c>
      <c r="L31870" t="s">
        <v>165516</v>
      </c>
      <c r="M31870" t="s">
        <v>28</v>
      </c>
      <c r="O31870" t="s">
        <v>32144</v>
      </c>
      <c r="P31870">
        <v>8600000</v>
      </c>
      <c r="Q31870" t="s">
        <v>165517</v>
      </c>
      <c r="R31870" t="s">
        <v>165518</v>
      </c>
      <c r="S31870" t="s">
        <v>165519</v>
      </c>
      <c r="T31870" t="s">
        <v>205</v>
      </c>
      <c r="U31870" t="s">
        <v>34</v>
      </c>
      <c r="V31870" t="s">
        <v>1816</v>
      </c>
      <c r="W31870">
        <v>13</v>
      </c>
      <c r="X31870" t="s">
        <v>20947</v>
      </c>
      <c r="Y31870" t="s">
        <v>20947</v>
      </c>
      <c r="Z31870" s="1">
        <v>39448</v>
      </c>
    </row>
    <row r="31871" spans="11:26" x14ac:dyDescent="0.3">
      <c r="K31871" t="s">
        <v>165510</v>
      </c>
      <c r="L31871" t="s">
        <v>165520</v>
      </c>
      <c r="M31871" t="s">
        <v>233</v>
      </c>
      <c r="O31871" t="s">
        <v>10536</v>
      </c>
      <c r="P31871">
        <v>30585015</v>
      </c>
      <c r="Q31871" t="s">
        <v>165521</v>
      </c>
      <c r="R31871" t="s">
        <v>165522</v>
      </c>
      <c r="S31871" t="s">
        <v>165523</v>
      </c>
      <c r="T31871" t="s">
        <v>95</v>
      </c>
      <c r="U31871" t="s">
        <v>345</v>
      </c>
      <c r="V31871" t="s">
        <v>206</v>
      </c>
      <c r="W31871" t="s">
        <v>535</v>
      </c>
      <c r="X31871" t="s">
        <v>208</v>
      </c>
      <c r="Y31871" t="s">
        <v>536</v>
      </c>
    </row>
    <row r="31872" spans="11:26" x14ac:dyDescent="0.3">
      <c r="K31872" t="s">
        <v>165510</v>
      </c>
      <c r="L31872" t="s">
        <v>165524</v>
      </c>
      <c r="M31872" t="s">
        <v>233</v>
      </c>
      <c r="O31872" s="1">
        <v>40549</v>
      </c>
      <c r="P31872">
        <v>60000000</v>
      </c>
      <c r="Q31872" t="s">
        <v>165525</v>
      </c>
      <c r="R31872" t="s">
        <v>165526</v>
      </c>
      <c r="S31872" t="s">
        <v>165527</v>
      </c>
      <c r="T31872" t="s">
        <v>165528</v>
      </c>
      <c r="U31872" t="s">
        <v>34</v>
      </c>
      <c r="V31872" t="s">
        <v>14882</v>
      </c>
      <c r="W31872">
        <v>25</v>
      </c>
      <c r="X31872" t="s">
        <v>14883</v>
      </c>
      <c r="Y31872" t="s">
        <v>14883</v>
      </c>
    </row>
    <row r="31873" spans="11:26" x14ac:dyDescent="0.3">
      <c r="K31873" t="s">
        <v>165510</v>
      </c>
      <c r="L31873" t="s">
        <v>165529</v>
      </c>
      <c r="M31873" t="s">
        <v>91</v>
      </c>
      <c r="O31873" t="s">
        <v>26716</v>
      </c>
      <c r="Q31873" t="s">
        <v>165530</v>
      </c>
      <c r="R31873" t="s">
        <v>165531</v>
      </c>
      <c r="S31873" t="s">
        <v>165532</v>
      </c>
      <c r="T31873" t="s">
        <v>165533</v>
      </c>
      <c r="U31873" t="s">
        <v>34</v>
      </c>
      <c r="V31873" t="s">
        <v>206</v>
      </c>
      <c r="W31873" t="s">
        <v>6204</v>
      </c>
      <c r="X31873" t="s">
        <v>208</v>
      </c>
      <c r="Y31873" t="s">
        <v>75515</v>
      </c>
    </row>
    <row r="31874" spans="11:26" x14ac:dyDescent="0.3">
      <c r="K31874" t="s">
        <v>165510</v>
      </c>
      <c r="L31874" t="s">
        <v>165534</v>
      </c>
      <c r="M31874" t="s">
        <v>233</v>
      </c>
      <c r="O31874" s="1">
        <v>42256</v>
      </c>
      <c r="P31874">
        <v>115038421</v>
      </c>
      <c r="Q31874" t="s">
        <v>165535</v>
      </c>
      <c r="R31874" t="s">
        <v>165536</v>
      </c>
      <c r="S31874" t="s">
        <v>165537</v>
      </c>
      <c r="T31874" t="s">
        <v>165538</v>
      </c>
      <c r="U31874" t="s">
        <v>345</v>
      </c>
      <c r="V31874" t="s">
        <v>46</v>
      </c>
      <c r="W31874" t="s">
        <v>133</v>
      </c>
      <c r="X31874" t="s">
        <v>3028</v>
      </c>
      <c r="Y31874" t="s">
        <v>3029</v>
      </c>
    </row>
    <row r="31875" spans="11:26" x14ac:dyDescent="0.3">
      <c r="K31875" t="s">
        <v>165510</v>
      </c>
      <c r="L31875" t="s">
        <v>165539</v>
      </c>
      <c r="M31875" t="s">
        <v>233</v>
      </c>
      <c r="O31875" t="s">
        <v>29639</v>
      </c>
      <c r="P31875">
        <v>53800000</v>
      </c>
      <c r="Q31875" t="s">
        <v>165540</v>
      </c>
      <c r="R31875" t="s">
        <v>165541</v>
      </c>
      <c r="S31875" t="s">
        <v>165542</v>
      </c>
      <c r="T31875" t="s">
        <v>95</v>
      </c>
      <c r="U31875" t="s">
        <v>34</v>
      </c>
      <c r="V31875" t="s">
        <v>96</v>
      </c>
      <c r="W31875" t="s">
        <v>97</v>
      </c>
      <c r="X31875" t="s">
        <v>10936</v>
      </c>
      <c r="Y31875" t="s">
        <v>10936</v>
      </c>
      <c r="Z31875" s="1">
        <v>37622</v>
      </c>
    </row>
    <row r="31876" spans="11:26" x14ac:dyDescent="0.3">
      <c r="K31876" t="s">
        <v>165543</v>
      </c>
      <c r="L31876" t="s">
        <v>165544</v>
      </c>
      <c r="M31876" t="s">
        <v>28</v>
      </c>
      <c r="O31876" t="s">
        <v>21142</v>
      </c>
      <c r="P31876">
        <v>150000</v>
      </c>
      <c r="Q31876" t="s">
        <v>165545</v>
      </c>
      <c r="R31876" t="s">
        <v>165546</v>
      </c>
      <c r="S31876" t="s">
        <v>165547</v>
      </c>
      <c r="T31876" t="s">
        <v>1294</v>
      </c>
      <c r="U31876" t="s">
        <v>34</v>
      </c>
      <c r="V31876" t="s">
        <v>46</v>
      </c>
      <c r="W31876" t="s">
        <v>142</v>
      </c>
      <c r="X31876" t="s">
        <v>1930</v>
      </c>
      <c r="Y31876" t="s">
        <v>1931</v>
      </c>
      <c r="Z31876" s="1">
        <v>40068</v>
      </c>
    </row>
    <row r="31877" spans="11:26" x14ac:dyDescent="0.3">
      <c r="K31877" t="s">
        <v>165548</v>
      </c>
      <c r="L31877" t="s">
        <v>165549</v>
      </c>
      <c r="M31877" t="s">
        <v>9286</v>
      </c>
      <c r="O31877" t="s">
        <v>1509</v>
      </c>
      <c r="Q31877" t="s">
        <v>165550</v>
      </c>
      <c r="R31877" t="s">
        <v>165551</v>
      </c>
      <c r="S31877" t="s">
        <v>165552</v>
      </c>
      <c r="T31877" t="s">
        <v>6</v>
      </c>
      <c r="U31877" t="s">
        <v>34</v>
      </c>
      <c r="V31877" t="s">
        <v>96</v>
      </c>
      <c r="W31877" t="s">
        <v>2817</v>
      </c>
      <c r="X31877" t="s">
        <v>2818</v>
      </c>
      <c r="Y31877" t="s">
        <v>2818</v>
      </c>
    </row>
    <row r="31878" spans="11:26" x14ac:dyDescent="0.3">
      <c r="K31878" t="s">
        <v>165553</v>
      </c>
      <c r="L31878" t="s">
        <v>165554</v>
      </c>
      <c r="M31878" t="s">
        <v>28</v>
      </c>
      <c r="O31878" t="s">
        <v>1178</v>
      </c>
      <c r="P31878">
        <v>250000</v>
      </c>
      <c r="Q31878" t="s">
        <v>165555</v>
      </c>
      <c r="R31878" t="s">
        <v>165556</v>
      </c>
      <c r="S31878" t="s">
        <v>165557</v>
      </c>
      <c r="T31878" t="s">
        <v>165558</v>
      </c>
      <c r="U31878" t="s">
        <v>34</v>
      </c>
      <c r="V31878" t="s">
        <v>46</v>
      </c>
      <c r="W31878" t="s">
        <v>717</v>
      </c>
      <c r="X31878" t="s">
        <v>12301</v>
      </c>
      <c r="Y31878" t="s">
        <v>12301</v>
      </c>
      <c r="Z31878" s="1">
        <v>39814</v>
      </c>
    </row>
    <row r="31879" spans="11:26" x14ac:dyDescent="0.3">
      <c r="K31879" t="s">
        <v>165559</v>
      </c>
      <c r="L31879" t="s">
        <v>165560</v>
      </c>
      <c r="M31879" t="s">
        <v>324</v>
      </c>
      <c r="O31879" s="1">
        <v>39448</v>
      </c>
      <c r="Q31879" t="s">
        <v>165561</v>
      </c>
      <c r="R31879" t="s">
        <v>165562</v>
      </c>
      <c r="S31879" t="s">
        <v>165563</v>
      </c>
      <c r="T31879" t="s">
        <v>1249</v>
      </c>
      <c r="U31879" t="s">
        <v>34</v>
      </c>
      <c r="V31879" t="s">
        <v>96</v>
      </c>
      <c r="W31879" t="s">
        <v>5722</v>
      </c>
      <c r="X31879" t="s">
        <v>30961</v>
      </c>
      <c r="Y31879" t="s">
        <v>30962</v>
      </c>
      <c r="Z31879" s="1">
        <v>39083</v>
      </c>
    </row>
    <row r="31880" spans="11:26" x14ac:dyDescent="0.3">
      <c r="K31880" t="s">
        <v>165564</v>
      </c>
      <c r="L31880" t="s">
        <v>165565</v>
      </c>
      <c r="M31880" t="s">
        <v>28</v>
      </c>
      <c r="N31880" t="s">
        <v>29</v>
      </c>
      <c r="O31880" t="s">
        <v>22424</v>
      </c>
      <c r="P31880">
        <v>7750000</v>
      </c>
      <c r="Q31880" t="s">
        <v>165566</v>
      </c>
      <c r="R31880" t="s">
        <v>165567</v>
      </c>
      <c r="S31880" t="s">
        <v>165568</v>
      </c>
      <c r="T31880" t="s">
        <v>16159</v>
      </c>
      <c r="U31880" t="s">
        <v>34</v>
      </c>
      <c r="V31880" t="s">
        <v>46</v>
      </c>
      <c r="W31880" t="s">
        <v>106</v>
      </c>
      <c r="X31880" t="s">
        <v>107</v>
      </c>
      <c r="Y31880" t="s">
        <v>1016</v>
      </c>
      <c r="Z31880" s="1">
        <v>37987</v>
      </c>
    </row>
    <row r="31881" spans="11:26" x14ac:dyDescent="0.3">
      <c r="K31881" t="s">
        <v>165569</v>
      </c>
      <c r="L31881" t="s">
        <v>165570</v>
      </c>
      <c r="M31881" t="s">
        <v>190</v>
      </c>
      <c r="O31881" s="1">
        <v>41337</v>
      </c>
      <c r="Q31881" t="s">
        <v>165571</v>
      </c>
      <c r="R31881" t="s">
        <v>165572</v>
      </c>
      <c r="S31881" t="s">
        <v>165573</v>
      </c>
      <c r="U31881" t="s">
        <v>34</v>
      </c>
      <c r="Z31881" s="1">
        <v>40544</v>
      </c>
    </row>
    <row r="31882" spans="11:26" x14ac:dyDescent="0.3">
      <c r="K31882" t="s">
        <v>165574</v>
      </c>
      <c r="L31882" t="s">
        <v>165575</v>
      </c>
      <c r="M31882" t="s">
        <v>28</v>
      </c>
      <c r="O31882" t="s">
        <v>8497</v>
      </c>
      <c r="P31882">
        <v>2250000</v>
      </c>
      <c r="Q31882" t="s">
        <v>165576</v>
      </c>
      <c r="R31882" t="s">
        <v>165577</v>
      </c>
      <c r="S31882" t="s">
        <v>165578</v>
      </c>
      <c r="T31882" t="s">
        <v>165579</v>
      </c>
      <c r="U31882" t="s">
        <v>34</v>
      </c>
      <c r="V31882" t="s">
        <v>46</v>
      </c>
      <c r="W31882" t="s">
        <v>106</v>
      </c>
      <c r="X31882" t="s">
        <v>151</v>
      </c>
      <c r="Y31882" t="s">
        <v>613</v>
      </c>
    </row>
    <row r="31883" spans="11:26" x14ac:dyDescent="0.3">
      <c r="K31883" t="s">
        <v>165574</v>
      </c>
      <c r="L31883" t="s">
        <v>165580</v>
      </c>
      <c r="M31883" t="s">
        <v>28</v>
      </c>
      <c r="N31883" t="s">
        <v>29</v>
      </c>
      <c r="O31883" s="1">
        <v>39332</v>
      </c>
      <c r="P31883">
        <v>5500000</v>
      </c>
      <c r="Q31883" t="s">
        <v>165581</v>
      </c>
      <c r="R31883" t="s">
        <v>165577</v>
      </c>
      <c r="S31883" t="s">
        <v>165582</v>
      </c>
      <c r="T31883" t="s">
        <v>165583</v>
      </c>
      <c r="U31883" t="s">
        <v>34</v>
      </c>
      <c r="V31883" t="s">
        <v>46</v>
      </c>
      <c r="W31883" t="s">
        <v>106</v>
      </c>
      <c r="X31883" t="s">
        <v>151</v>
      </c>
      <c r="Y31883" t="s">
        <v>613</v>
      </c>
      <c r="Z31883" s="1">
        <v>41275</v>
      </c>
    </row>
    <row r="31884" spans="11:26" x14ac:dyDescent="0.3">
      <c r="K31884" t="s">
        <v>165574</v>
      </c>
      <c r="L31884" t="s">
        <v>165584</v>
      </c>
      <c r="M31884" t="s">
        <v>28</v>
      </c>
      <c r="N31884" t="s">
        <v>1415</v>
      </c>
      <c r="O31884" t="s">
        <v>24499</v>
      </c>
      <c r="P31884">
        <v>5000000</v>
      </c>
      <c r="Q31884" t="s">
        <v>165585</v>
      </c>
      <c r="R31884" t="s">
        <v>165586</v>
      </c>
      <c r="S31884" t="s">
        <v>165587</v>
      </c>
      <c r="T31884" t="s">
        <v>165588</v>
      </c>
      <c r="U31884" t="s">
        <v>34</v>
      </c>
      <c r="V31884" t="s">
        <v>270</v>
      </c>
      <c r="W31884" t="s">
        <v>271</v>
      </c>
      <c r="X31884" t="s">
        <v>272</v>
      </c>
      <c r="Y31884" t="s">
        <v>272</v>
      </c>
      <c r="Z31884" s="1">
        <v>41650</v>
      </c>
    </row>
    <row r="31885" spans="11:26" x14ac:dyDescent="0.3">
      <c r="K31885" t="s">
        <v>165589</v>
      </c>
      <c r="L31885" t="s">
        <v>165590</v>
      </c>
      <c r="M31885" t="s">
        <v>223</v>
      </c>
      <c r="O31885" t="s">
        <v>165591</v>
      </c>
      <c r="Q31885" t="s">
        <v>165592</v>
      </c>
      <c r="R31885" t="s">
        <v>165593</v>
      </c>
      <c r="S31885" t="s">
        <v>165594</v>
      </c>
      <c r="T31885" t="s">
        <v>165595</v>
      </c>
      <c r="U31885" t="s">
        <v>34</v>
      </c>
      <c r="Z31885" t="s">
        <v>165596</v>
      </c>
    </row>
    <row r="31886" spans="11:26" x14ac:dyDescent="0.3">
      <c r="K31886" t="s">
        <v>165597</v>
      </c>
      <c r="L31886" t="s">
        <v>165598</v>
      </c>
      <c r="M31886" t="s">
        <v>52</v>
      </c>
      <c r="O31886" s="1">
        <v>42010</v>
      </c>
      <c r="P31886">
        <v>125000</v>
      </c>
      <c r="Q31886" t="s">
        <v>165599</v>
      </c>
      <c r="R31886" t="s">
        <v>165600</v>
      </c>
      <c r="S31886" t="s">
        <v>165601</v>
      </c>
      <c r="T31886" t="s">
        <v>165602</v>
      </c>
      <c r="U31886" t="s">
        <v>34</v>
      </c>
      <c r="V31886" t="s">
        <v>46</v>
      </c>
      <c r="W31886" t="s">
        <v>167</v>
      </c>
      <c r="X31886" t="s">
        <v>168</v>
      </c>
      <c r="Y31886" t="s">
        <v>169</v>
      </c>
    </row>
    <row r="31887" spans="11:26" x14ac:dyDescent="0.3">
      <c r="K31887" t="s">
        <v>165603</v>
      </c>
      <c r="L31887" t="s">
        <v>165604</v>
      </c>
      <c r="M31887" t="s">
        <v>52</v>
      </c>
      <c r="O31887" t="s">
        <v>47772</v>
      </c>
      <c r="P31887">
        <v>100000</v>
      </c>
      <c r="Q31887" t="s">
        <v>165605</v>
      </c>
      <c r="R31887" t="s">
        <v>165606</v>
      </c>
      <c r="S31887" t="s">
        <v>165607</v>
      </c>
      <c r="T31887" t="s">
        <v>1294</v>
      </c>
      <c r="U31887" t="s">
        <v>34</v>
      </c>
      <c r="V31887" t="s">
        <v>46</v>
      </c>
      <c r="W31887" t="s">
        <v>142</v>
      </c>
      <c r="X31887" t="s">
        <v>6059</v>
      </c>
      <c r="Y31887" t="s">
        <v>6059</v>
      </c>
      <c r="Z31887" s="1">
        <v>39609</v>
      </c>
    </row>
    <row r="31888" spans="11:26" x14ac:dyDescent="0.3">
      <c r="K31888" t="s">
        <v>165608</v>
      </c>
      <c r="L31888" t="s">
        <v>165609</v>
      </c>
      <c r="M31888" t="s">
        <v>749</v>
      </c>
      <c r="O31888" s="1">
        <v>41792</v>
      </c>
      <c r="P31888">
        <v>200000</v>
      </c>
      <c r="Q31888" t="s">
        <v>165610</v>
      </c>
      <c r="R31888" t="s">
        <v>165611</v>
      </c>
      <c r="S31888" t="s">
        <v>165612</v>
      </c>
      <c r="T31888" t="s">
        <v>74</v>
      </c>
      <c r="U31888" t="s">
        <v>34</v>
      </c>
      <c r="V31888" t="s">
        <v>46</v>
      </c>
      <c r="W31888" t="s">
        <v>228</v>
      </c>
      <c r="X31888" t="s">
        <v>229</v>
      </c>
      <c r="Y31888" t="s">
        <v>229</v>
      </c>
      <c r="Z31888" s="1">
        <v>41640</v>
      </c>
    </row>
    <row r="31889" spans="11:26" x14ac:dyDescent="0.3">
      <c r="K31889" t="s">
        <v>165608</v>
      </c>
      <c r="L31889" t="s">
        <v>165613</v>
      </c>
      <c r="M31889" t="s">
        <v>749</v>
      </c>
      <c r="O31889" s="1">
        <v>41619</v>
      </c>
      <c r="P31889">
        <v>2600000</v>
      </c>
      <c r="Q31889" t="s">
        <v>165614</v>
      </c>
      <c r="R31889" t="s">
        <v>165615</v>
      </c>
      <c r="S31889" t="s">
        <v>165616</v>
      </c>
      <c r="T31889" t="s">
        <v>1249</v>
      </c>
      <c r="U31889" t="s">
        <v>34</v>
      </c>
      <c r="V31889" t="s">
        <v>568</v>
      </c>
      <c r="W31889">
        <v>6</v>
      </c>
      <c r="X31889" t="s">
        <v>20141</v>
      </c>
      <c r="Y31889" t="s">
        <v>20141</v>
      </c>
      <c r="Z31889" s="1">
        <v>39448</v>
      </c>
    </row>
    <row r="31890" spans="11:26" x14ac:dyDescent="0.3">
      <c r="K31890" t="s">
        <v>165617</v>
      </c>
      <c r="L31890" t="s">
        <v>165618</v>
      </c>
      <c r="M31890" t="s">
        <v>28</v>
      </c>
      <c r="N31890" t="s">
        <v>29</v>
      </c>
      <c r="O31890" s="1">
        <v>39448</v>
      </c>
      <c r="P31890">
        <v>42000000</v>
      </c>
      <c r="Q31890" t="s">
        <v>165619</v>
      </c>
      <c r="R31890" t="s">
        <v>165620</v>
      </c>
      <c r="T31890" t="s">
        <v>165621</v>
      </c>
      <c r="U31890" t="s">
        <v>34</v>
      </c>
      <c r="V31890" t="s">
        <v>46</v>
      </c>
      <c r="W31890" t="s">
        <v>142</v>
      </c>
      <c r="Z31890" s="1">
        <v>28867</v>
      </c>
    </row>
    <row r="31891" spans="11:26" x14ac:dyDescent="0.3">
      <c r="K31891" t="s">
        <v>165622</v>
      </c>
      <c r="L31891" t="s">
        <v>165623</v>
      </c>
      <c r="M31891" t="s">
        <v>28</v>
      </c>
      <c r="O31891" t="s">
        <v>25496</v>
      </c>
      <c r="P31891">
        <v>1463893</v>
      </c>
      <c r="Q31891" t="s">
        <v>165624</v>
      </c>
      <c r="R31891" t="s">
        <v>165625</v>
      </c>
      <c r="T31891" t="s">
        <v>519</v>
      </c>
      <c r="U31891" t="s">
        <v>345</v>
      </c>
      <c r="V31891" t="s">
        <v>598</v>
      </c>
      <c r="W31891">
        <v>26</v>
      </c>
      <c r="X31891" t="s">
        <v>599</v>
      </c>
      <c r="Y31891" t="s">
        <v>599</v>
      </c>
    </row>
    <row r="31892" spans="11:26" x14ac:dyDescent="0.3">
      <c r="K31892" t="s">
        <v>165622</v>
      </c>
      <c r="L31892" t="s">
        <v>165626</v>
      </c>
      <c r="M31892" t="s">
        <v>28</v>
      </c>
      <c r="N31892" t="s">
        <v>29</v>
      </c>
      <c r="O31892" t="s">
        <v>25729</v>
      </c>
      <c r="P31892">
        <v>2434955</v>
      </c>
      <c r="Q31892" t="s">
        <v>165627</v>
      </c>
      <c r="R31892" t="s">
        <v>165628</v>
      </c>
      <c r="S31892" t="s">
        <v>165629</v>
      </c>
      <c r="T31892" t="s">
        <v>1589</v>
      </c>
      <c r="U31892" t="s">
        <v>34</v>
      </c>
      <c r="V31892" t="s">
        <v>206</v>
      </c>
      <c r="W31892" t="s">
        <v>207</v>
      </c>
      <c r="X31892" t="s">
        <v>208</v>
      </c>
      <c r="Y31892" t="s">
        <v>208</v>
      </c>
      <c r="Z31892" s="1">
        <v>40179</v>
      </c>
    </row>
    <row r="31893" spans="11:26" x14ac:dyDescent="0.3">
      <c r="K31893" t="s">
        <v>165622</v>
      </c>
      <c r="L31893" t="s">
        <v>165630</v>
      </c>
      <c r="M31893" t="s">
        <v>28</v>
      </c>
      <c r="N31893" t="s">
        <v>40</v>
      </c>
      <c r="O31893" t="s">
        <v>22307</v>
      </c>
      <c r="P31893">
        <v>2094953</v>
      </c>
      <c r="Q31893" t="s">
        <v>165631</v>
      </c>
      <c r="R31893" t="s">
        <v>165632</v>
      </c>
      <c r="U31893" t="s">
        <v>34</v>
      </c>
    </row>
    <row r="31894" spans="11:26" x14ac:dyDescent="0.3">
      <c r="K31894" t="s">
        <v>165633</v>
      </c>
      <c r="L31894" t="s">
        <v>165634</v>
      </c>
      <c r="M31894" t="s">
        <v>52</v>
      </c>
      <c r="O31894" s="1">
        <v>40544</v>
      </c>
      <c r="P31894">
        <v>120000</v>
      </c>
      <c r="Q31894" t="s">
        <v>165635</v>
      </c>
      <c r="R31894" t="s">
        <v>165636</v>
      </c>
      <c r="S31894" t="s">
        <v>165637</v>
      </c>
      <c r="T31894" t="s">
        <v>3381</v>
      </c>
      <c r="U31894" t="s">
        <v>34</v>
      </c>
      <c r="V31894" t="s">
        <v>46</v>
      </c>
      <c r="W31894" t="s">
        <v>106</v>
      </c>
      <c r="X31894" t="s">
        <v>107</v>
      </c>
      <c r="Y31894" t="s">
        <v>446</v>
      </c>
      <c r="Z31894" s="1">
        <v>41275</v>
      </c>
    </row>
    <row r="31895" spans="11:26" x14ac:dyDescent="0.3">
      <c r="K31895" t="s">
        <v>165633</v>
      </c>
      <c r="L31895" t="s">
        <v>165638</v>
      </c>
      <c r="M31895" t="s">
        <v>52</v>
      </c>
      <c r="O31895" s="1">
        <v>41345</v>
      </c>
      <c r="P31895">
        <v>120000</v>
      </c>
      <c r="Q31895" t="s">
        <v>165639</v>
      </c>
      <c r="R31895" t="s">
        <v>165640</v>
      </c>
      <c r="S31895" t="s">
        <v>165641</v>
      </c>
      <c r="T31895" t="s">
        <v>61318</v>
      </c>
      <c r="U31895" t="s">
        <v>34</v>
      </c>
      <c r="V31895" t="s">
        <v>46</v>
      </c>
      <c r="W31895" t="s">
        <v>717</v>
      </c>
      <c r="X31895" t="s">
        <v>3005</v>
      </c>
      <c r="Y31895" t="s">
        <v>3006</v>
      </c>
      <c r="Z31895" s="1">
        <v>41640</v>
      </c>
    </row>
    <row r="31896" spans="11:26" x14ac:dyDescent="0.3">
      <c r="K31896" t="s">
        <v>165633</v>
      </c>
      <c r="L31896" t="s">
        <v>165642</v>
      </c>
      <c r="M31896" t="s">
        <v>52</v>
      </c>
      <c r="O31896" s="1">
        <v>41648</v>
      </c>
      <c r="P31896">
        <v>1150000</v>
      </c>
      <c r="Q31896" t="s">
        <v>165643</v>
      </c>
      <c r="R31896" t="s">
        <v>165644</v>
      </c>
      <c r="S31896" t="s">
        <v>165645</v>
      </c>
      <c r="T31896" t="s">
        <v>165646</v>
      </c>
      <c r="U31896" t="s">
        <v>178</v>
      </c>
      <c r="V31896" t="s">
        <v>270</v>
      </c>
      <c r="W31896" t="s">
        <v>271</v>
      </c>
      <c r="X31896" t="s">
        <v>272</v>
      </c>
      <c r="Y31896" t="s">
        <v>272</v>
      </c>
      <c r="Z31896" s="1">
        <v>39816</v>
      </c>
    </row>
    <row r="31897" spans="11:26" x14ac:dyDescent="0.3">
      <c r="K31897" t="s">
        <v>165633</v>
      </c>
      <c r="L31897" t="s">
        <v>165647</v>
      </c>
      <c r="M31897" t="s">
        <v>324</v>
      </c>
      <c r="O31897" s="1">
        <v>40918</v>
      </c>
      <c r="P31897">
        <v>550000</v>
      </c>
      <c r="Q31897" t="s">
        <v>165648</v>
      </c>
      <c r="R31897" t="s">
        <v>165649</v>
      </c>
      <c r="T31897" t="s">
        <v>7831</v>
      </c>
      <c r="U31897" t="s">
        <v>34</v>
      </c>
    </row>
    <row r="31898" spans="11:26" x14ac:dyDescent="0.3">
      <c r="K31898" t="s">
        <v>165650</v>
      </c>
      <c r="L31898" t="s">
        <v>165651</v>
      </c>
      <c r="M31898" t="s">
        <v>28</v>
      </c>
      <c r="N31898" t="s">
        <v>40</v>
      </c>
      <c r="O31898" t="s">
        <v>13022</v>
      </c>
      <c r="P31898">
        <v>4200000</v>
      </c>
      <c r="Q31898" t="s">
        <v>165652</v>
      </c>
      <c r="R31898" t="s">
        <v>165653</v>
      </c>
      <c r="S31898" t="s">
        <v>165654</v>
      </c>
      <c r="T31898" t="s">
        <v>14092</v>
      </c>
      <c r="U31898" t="s">
        <v>34</v>
      </c>
      <c r="V31898" t="s">
        <v>559</v>
      </c>
      <c r="W31898">
        <v>13</v>
      </c>
      <c r="X31898" t="s">
        <v>16623</v>
      </c>
      <c r="Y31898" t="s">
        <v>165655</v>
      </c>
      <c r="Z31898" s="1">
        <v>35796</v>
      </c>
    </row>
    <row r="31899" spans="11:26" x14ac:dyDescent="0.3">
      <c r="K31899" t="s">
        <v>165650</v>
      </c>
      <c r="L31899" t="s">
        <v>165656</v>
      </c>
      <c r="M31899" t="s">
        <v>28</v>
      </c>
      <c r="N31899" t="s">
        <v>40</v>
      </c>
      <c r="O31899" t="s">
        <v>7970</v>
      </c>
      <c r="Q31899" t="s">
        <v>165657</v>
      </c>
      <c r="R31899" t="s">
        <v>165658</v>
      </c>
      <c r="S31899" t="s">
        <v>165659</v>
      </c>
      <c r="T31899" t="s">
        <v>165660</v>
      </c>
      <c r="U31899" t="s">
        <v>34</v>
      </c>
      <c r="V31899" t="s">
        <v>1090</v>
      </c>
      <c r="W31899">
        <v>17</v>
      </c>
      <c r="X31899" t="s">
        <v>59614</v>
      </c>
      <c r="Y31899" t="s">
        <v>59614</v>
      </c>
      <c r="Z31899" s="1">
        <v>41275</v>
      </c>
    </row>
    <row r="31900" spans="11:26" x14ac:dyDescent="0.3">
      <c r="K31900" t="s">
        <v>165650</v>
      </c>
      <c r="L31900" t="s">
        <v>165661</v>
      </c>
      <c r="M31900" t="s">
        <v>256</v>
      </c>
      <c r="O31900" t="s">
        <v>28906</v>
      </c>
      <c r="P31900">
        <v>1000000</v>
      </c>
      <c r="Q31900" t="s">
        <v>165662</v>
      </c>
      <c r="R31900" t="s">
        <v>165663</v>
      </c>
      <c r="S31900" t="s">
        <v>165664</v>
      </c>
      <c r="T31900" t="s">
        <v>165665</v>
      </c>
      <c r="U31900" t="s">
        <v>34</v>
      </c>
      <c r="V31900" t="s">
        <v>669</v>
      </c>
      <c r="W31900">
        <v>40</v>
      </c>
      <c r="X31900" t="s">
        <v>1673</v>
      </c>
      <c r="Y31900" t="s">
        <v>1673</v>
      </c>
      <c r="Z31900" t="s">
        <v>34900</v>
      </c>
    </row>
    <row r="31901" spans="11:26" x14ac:dyDescent="0.3">
      <c r="K31901" t="s">
        <v>165666</v>
      </c>
      <c r="L31901" t="s">
        <v>165667</v>
      </c>
      <c r="M31901" t="s">
        <v>28</v>
      </c>
      <c r="N31901" t="s">
        <v>29</v>
      </c>
      <c r="O31901" t="s">
        <v>13096</v>
      </c>
      <c r="P31901">
        <v>15500000</v>
      </c>
      <c r="Q31901" t="s">
        <v>165668</v>
      </c>
      <c r="R31901" t="s">
        <v>165669</v>
      </c>
      <c r="S31901" t="s">
        <v>165670</v>
      </c>
      <c r="T31901" t="s">
        <v>165671</v>
      </c>
      <c r="U31901" t="s">
        <v>34</v>
      </c>
      <c r="V31901" t="s">
        <v>368</v>
      </c>
      <c r="W31901">
        <v>2</v>
      </c>
      <c r="X31901" t="s">
        <v>369</v>
      </c>
      <c r="Y31901" t="s">
        <v>369</v>
      </c>
      <c r="Z31901" s="1">
        <v>41648</v>
      </c>
    </row>
    <row r="31902" spans="11:26" x14ac:dyDescent="0.3">
      <c r="K31902" t="s">
        <v>165666</v>
      </c>
      <c r="L31902" t="s">
        <v>165672</v>
      </c>
      <c r="M31902" t="s">
        <v>28</v>
      </c>
      <c r="N31902" t="s">
        <v>40</v>
      </c>
      <c r="O31902" t="s">
        <v>14546</v>
      </c>
      <c r="P31902">
        <v>3500000</v>
      </c>
      <c r="Q31902" t="s">
        <v>165673</v>
      </c>
      <c r="R31902" t="s">
        <v>165674</v>
      </c>
      <c r="S31902" t="s">
        <v>165675</v>
      </c>
      <c r="T31902" t="s">
        <v>165676</v>
      </c>
      <c r="U31902" t="s">
        <v>34</v>
      </c>
      <c r="V31902" t="s">
        <v>96</v>
      </c>
      <c r="W31902" t="s">
        <v>97</v>
      </c>
      <c r="X31902" t="s">
        <v>165677</v>
      </c>
      <c r="Y31902" t="s">
        <v>165677</v>
      </c>
      <c r="Z31902" s="1">
        <v>40179</v>
      </c>
    </row>
    <row r="31903" spans="11:26" x14ac:dyDescent="0.3">
      <c r="K31903" t="s">
        <v>165666</v>
      </c>
      <c r="L31903" t="s">
        <v>165678</v>
      </c>
      <c r="M31903" t="s">
        <v>28</v>
      </c>
      <c r="O31903" s="1">
        <v>40909</v>
      </c>
      <c r="P31903">
        <v>7000000</v>
      </c>
      <c r="Q31903" t="s">
        <v>165679</v>
      </c>
      <c r="R31903" t="s">
        <v>165680</v>
      </c>
      <c r="S31903" t="s">
        <v>165681</v>
      </c>
      <c r="T31903" t="s">
        <v>74</v>
      </c>
      <c r="U31903" t="s">
        <v>178</v>
      </c>
      <c r="V31903" t="s">
        <v>46</v>
      </c>
      <c r="W31903" t="s">
        <v>1369</v>
      </c>
      <c r="X31903" t="s">
        <v>1370</v>
      </c>
      <c r="Y31903" t="s">
        <v>1371</v>
      </c>
    </row>
    <row r="31904" spans="11:26" x14ac:dyDescent="0.3">
      <c r="K31904" t="s">
        <v>165682</v>
      </c>
      <c r="L31904" t="s">
        <v>165683</v>
      </c>
      <c r="M31904" t="s">
        <v>324</v>
      </c>
      <c r="O31904" s="1">
        <v>41280</v>
      </c>
      <c r="Q31904" t="s">
        <v>165684</v>
      </c>
      <c r="R31904" t="s">
        <v>165685</v>
      </c>
      <c r="S31904" t="s">
        <v>165686</v>
      </c>
      <c r="T31904" t="s">
        <v>453</v>
      </c>
      <c r="U31904" t="s">
        <v>34</v>
      </c>
      <c r="V31904" t="s">
        <v>46</v>
      </c>
      <c r="W31904" t="s">
        <v>106</v>
      </c>
      <c r="X31904" t="s">
        <v>92735</v>
      </c>
      <c r="Y31904" t="s">
        <v>92735</v>
      </c>
      <c r="Z31904" s="1">
        <v>39824</v>
      </c>
    </row>
    <row r="31905" spans="11:26" x14ac:dyDescent="0.3">
      <c r="K31905" t="s">
        <v>165682</v>
      </c>
      <c r="L31905" t="s">
        <v>165687</v>
      </c>
      <c r="M31905" t="s">
        <v>52</v>
      </c>
      <c r="O31905" s="1">
        <v>40185</v>
      </c>
      <c r="Q31905" t="s">
        <v>165688</v>
      </c>
      <c r="R31905" t="s">
        <v>165689</v>
      </c>
      <c r="S31905" t="s">
        <v>165690</v>
      </c>
      <c r="T31905" t="s">
        <v>165691</v>
      </c>
      <c r="U31905" t="s">
        <v>34</v>
      </c>
      <c r="V31905" t="s">
        <v>46</v>
      </c>
      <c r="W31905" t="s">
        <v>1731</v>
      </c>
      <c r="X31905" t="s">
        <v>1768</v>
      </c>
      <c r="Y31905" t="s">
        <v>1768</v>
      </c>
      <c r="Z31905" s="1">
        <v>39819</v>
      </c>
    </row>
    <row r="31906" spans="11:26" x14ac:dyDescent="0.3">
      <c r="K31906" t="s">
        <v>165682</v>
      </c>
      <c r="L31906" t="s">
        <v>165692</v>
      </c>
      <c r="M31906" t="s">
        <v>52</v>
      </c>
      <c r="O31906" s="1">
        <v>41952</v>
      </c>
      <c r="P31906">
        <v>1700000</v>
      </c>
      <c r="Q31906" t="s">
        <v>165693</v>
      </c>
      <c r="R31906" t="s">
        <v>165694</v>
      </c>
      <c r="S31906" t="s">
        <v>165695</v>
      </c>
      <c r="T31906" t="s">
        <v>165696</v>
      </c>
      <c r="U31906" t="s">
        <v>178</v>
      </c>
      <c r="V31906" t="s">
        <v>46</v>
      </c>
      <c r="W31906" t="s">
        <v>106</v>
      </c>
      <c r="X31906" t="s">
        <v>107</v>
      </c>
      <c r="Y31906" t="s">
        <v>116</v>
      </c>
      <c r="Z31906" s="1">
        <v>40186</v>
      </c>
    </row>
    <row r="31907" spans="11:26" x14ac:dyDescent="0.3">
      <c r="K31907" t="s">
        <v>165682</v>
      </c>
      <c r="L31907" t="s">
        <v>165697</v>
      </c>
      <c r="M31907" t="s">
        <v>28</v>
      </c>
      <c r="N31907" t="s">
        <v>40</v>
      </c>
      <c r="O31907" t="s">
        <v>25049</v>
      </c>
      <c r="P31907">
        <v>3700000</v>
      </c>
      <c r="Q31907" t="s">
        <v>165698</v>
      </c>
      <c r="R31907" t="s">
        <v>165699</v>
      </c>
      <c r="S31907" t="s">
        <v>165700</v>
      </c>
      <c r="T31907" t="s">
        <v>165701</v>
      </c>
      <c r="U31907" t="s">
        <v>345</v>
      </c>
      <c r="Z31907" t="s">
        <v>120880</v>
      </c>
    </row>
    <row r="31908" spans="11:26" x14ac:dyDescent="0.3">
      <c r="K31908" t="s">
        <v>165702</v>
      </c>
      <c r="L31908" t="s">
        <v>165703</v>
      </c>
      <c r="M31908" t="s">
        <v>256</v>
      </c>
      <c r="O31908" t="s">
        <v>23651</v>
      </c>
      <c r="P31908">
        <v>1674000</v>
      </c>
      <c r="Q31908" t="s">
        <v>165704</v>
      </c>
      <c r="R31908" t="s">
        <v>165705</v>
      </c>
      <c r="S31908" t="s">
        <v>165706</v>
      </c>
      <c r="T31908" t="s">
        <v>470</v>
      </c>
      <c r="U31908" t="s">
        <v>34</v>
      </c>
      <c r="V31908" t="s">
        <v>46</v>
      </c>
      <c r="W31908" t="s">
        <v>5921</v>
      </c>
      <c r="X31908" t="s">
        <v>12850</v>
      </c>
      <c r="Y31908" t="s">
        <v>12850</v>
      </c>
      <c r="Z31908" s="1">
        <v>39088</v>
      </c>
    </row>
    <row r="31909" spans="11:26" x14ac:dyDescent="0.3">
      <c r="K31909" t="s">
        <v>165702</v>
      </c>
      <c r="L31909" t="s">
        <v>165707</v>
      </c>
      <c r="M31909" t="s">
        <v>52</v>
      </c>
      <c r="O31909" t="s">
        <v>13139</v>
      </c>
      <c r="P31909">
        <v>3224999</v>
      </c>
      <c r="Q31909" t="s">
        <v>165708</v>
      </c>
      <c r="R31909" t="s">
        <v>165709</v>
      </c>
      <c r="S31909" t="s">
        <v>165710</v>
      </c>
      <c r="T31909" t="s">
        <v>26123</v>
      </c>
      <c r="U31909" t="s">
        <v>34</v>
      </c>
      <c r="V31909" t="s">
        <v>46</v>
      </c>
      <c r="W31909" t="s">
        <v>471</v>
      </c>
      <c r="X31909" t="s">
        <v>1482</v>
      </c>
      <c r="Y31909" t="s">
        <v>1483</v>
      </c>
      <c r="Z31909" s="1">
        <v>39451</v>
      </c>
    </row>
    <row r="31910" spans="11:26" x14ac:dyDescent="0.3">
      <c r="K31910" t="s">
        <v>165702</v>
      </c>
      <c r="L31910" t="s">
        <v>165711</v>
      </c>
      <c r="M31910" t="s">
        <v>28</v>
      </c>
      <c r="O31910" s="1">
        <v>41315</v>
      </c>
      <c r="P31910">
        <v>589990</v>
      </c>
      <c r="Q31910" t="s">
        <v>165712</v>
      </c>
      <c r="R31910" t="s">
        <v>165713</v>
      </c>
      <c r="S31910" t="s">
        <v>165714</v>
      </c>
      <c r="U31910" t="s">
        <v>34</v>
      </c>
      <c r="V31910" t="s">
        <v>46</v>
      </c>
      <c r="W31910" t="s">
        <v>106</v>
      </c>
      <c r="X31910" t="s">
        <v>16416</v>
      </c>
      <c r="Y31910" t="s">
        <v>25883</v>
      </c>
      <c r="Z31910" s="1">
        <v>36161</v>
      </c>
    </row>
    <row r="31911" spans="11:26" x14ac:dyDescent="0.3">
      <c r="K31911" t="s">
        <v>165702</v>
      </c>
      <c r="L31911" t="s">
        <v>165715</v>
      </c>
      <c r="M31911" t="s">
        <v>28</v>
      </c>
      <c r="O31911" s="1">
        <v>41791</v>
      </c>
      <c r="P31911">
        <v>2212035</v>
      </c>
      <c r="Q31911" t="s">
        <v>165716</v>
      </c>
      <c r="R31911" t="s">
        <v>165717</v>
      </c>
      <c r="S31911" t="s">
        <v>165718</v>
      </c>
      <c r="T31911" t="s">
        <v>165719</v>
      </c>
      <c r="U31911" t="s">
        <v>34</v>
      </c>
      <c r="V31911" t="s">
        <v>46</v>
      </c>
      <c r="W31911" t="s">
        <v>620</v>
      </c>
      <c r="X31911" t="s">
        <v>2065</v>
      </c>
      <c r="Y31911" t="s">
        <v>2065</v>
      </c>
    </row>
    <row r="31912" spans="11:26" x14ac:dyDescent="0.3">
      <c r="K31912" t="s">
        <v>165702</v>
      </c>
      <c r="L31912" t="s">
        <v>165720</v>
      </c>
      <c r="M31912" t="s">
        <v>256</v>
      </c>
      <c r="O31912" s="1">
        <v>42341</v>
      </c>
      <c r="P31912">
        <v>15000000</v>
      </c>
      <c r="Q31912" t="s">
        <v>165721</v>
      </c>
      <c r="R31912" t="s">
        <v>165722</v>
      </c>
      <c r="S31912" t="s">
        <v>165723</v>
      </c>
      <c r="T31912" t="s">
        <v>124</v>
      </c>
      <c r="U31912" t="s">
        <v>34</v>
      </c>
    </row>
    <row r="31913" spans="11:26" x14ac:dyDescent="0.3">
      <c r="K31913" t="s">
        <v>165702</v>
      </c>
      <c r="L31913" t="s">
        <v>165724</v>
      </c>
      <c r="M31913" t="s">
        <v>28</v>
      </c>
      <c r="O31913" t="s">
        <v>1576</v>
      </c>
      <c r="P31913">
        <v>5776211</v>
      </c>
      <c r="Q31913" t="s">
        <v>165725</v>
      </c>
      <c r="R31913" t="s">
        <v>165726</v>
      </c>
      <c r="T31913" t="s">
        <v>74</v>
      </c>
      <c r="U31913" t="s">
        <v>34</v>
      </c>
      <c r="V31913" t="s">
        <v>46</v>
      </c>
      <c r="W31913" t="s">
        <v>717</v>
      </c>
      <c r="X31913" t="s">
        <v>882</v>
      </c>
      <c r="Y31913" t="s">
        <v>6878</v>
      </c>
      <c r="Z31913" s="1">
        <v>41641</v>
      </c>
    </row>
    <row r="31914" spans="11:26" x14ac:dyDescent="0.3">
      <c r="K31914" t="s">
        <v>165727</v>
      </c>
      <c r="L31914" t="s">
        <v>165728</v>
      </c>
      <c r="M31914" t="s">
        <v>28</v>
      </c>
      <c r="N31914" t="s">
        <v>29</v>
      </c>
      <c r="O31914" t="s">
        <v>2354</v>
      </c>
      <c r="P31914">
        <v>30000000</v>
      </c>
      <c r="Q31914" t="s">
        <v>165729</v>
      </c>
      <c r="R31914" t="s">
        <v>165730</v>
      </c>
      <c r="S31914" t="s">
        <v>165731</v>
      </c>
      <c r="T31914" t="s">
        <v>165732</v>
      </c>
      <c r="U31914" t="s">
        <v>34</v>
      </c>
      <c r="V31914" t="s">
        <v>46</v>
      </c>
      <c r="W31914" t="s">
        <v>167</v>
      </c>
      <c r="X31914" t="s">
        <v>168</v>
      </c>
      <c r="Y31914" t="s">
        <v>169</v>
      </c>
      <c r="Z31914" s="1">
        <v>41275</v>
      </c>
    </row>
    <row r="31915" spans="11:26" x14ac:dyDescent="0.3">
      <c r="K31915" t="s">
        <v>165727</v>
      </c>
      <c r="L31915" t="s">
        <v>165733</v>
      </c>
      <c r="M31915" t="s">
        <v>28</v>
      </c>
      <c r="O31915" s="1">
        <v>40855</v>
      </c>
      <c r="P31915">
        <v>10000000</v>
      </c>
      <c r="Q31915" t="s">
        <v>165734</v>
      </c>
      <c r="R31915" t="s">
        <v>165735</v>
      </c>
      <c r="S31915" t="s">
        <v>165736</v>
      </c>
      <c r="T31915" t="s">
        <v>74</v>
      </c>
      <c r="U31915" t="s">
        <v>34</v>
      </c>
      <c r="V31915" t="s">
        <v>46</v>
      </c>
      <c r="W31915" t="s">
        <v>195</v>
      </c>
      <c r="X31915" t="s">
        <v>196</v>
      </c>
      <c r="Y31915" t="s">
        <v>196</v>
      </c>
      <c r="Z31915" s="1">
        <v>40909</v>
      </c>
    </row>
    <row r="31916" spans="11:26" x14ac:dyDescent="0.3">
      <c r="K31916" t="s">
        <v>165737</v>
      </c>
      <c r="L31916" t="s">
        <v>165738</v>
      </c>
      <c r="M31916" t="s">
        <v>28</v>
      </c>
      <c r="N31916" t="s">
        <v>29</v>
      </c>
      <c r="O31916" t="s">
        <v>3267</v>
      </c>
      <c r="P31916">
        <v>15800000</v>
      </c>
      <c r="Q31916" t="s">
        <v>165739</v>
      </c>
      <c r="R31916" t="s">
        <v>165740</v>
      </c>
      <c r="S31916" t="s">
        <v>165741</v>
      </c>
      <c r="T31916" t="s">
        <v>165742</v>
      </c>
      <c r="U31916" t="s">
        <v>345</v>
      </c>
      <c r="V31916" t="s">
        <v>46</v>
      </c>
      <c r="W31916" t="s">
        <v>881</v>
      </c>
      <c r="X31916" t="s">
        <v>882</v>
      </c>
      <c r="Y31916" t="s">
        <v>883</v>
      </c>
      <c r="Z31916" s="1">
        <v>39814</v>
      </c>
    </row>
    <row r="31917" spans="11:26" x14ac:dyDescent="0.3">
      <c r="K31917" t="s">
        <v>165737</v>
      </c>
      <c r="L31917" t="s">
        <v>165743</v>
      </c>
      <c r="M31917" t="s">
        <v>52</v>
      </c>
      <c r="O31917" s="1">
        <v>41551</v>
      </c>
      <c r="P31917">
        <v>2610591</v>
      </c>
      <c r="Q31917" t="s">
        <v>165744</v>
      </c>
      <c r="R31917" t="s">
        <v>165745</v>
      </c>
      <c r="S31917" t="s">
        <v>165746</v>
      </c>
      <c r="T31917" t="s">
        <v>165747</v>
      </c>
      <c r="U31917" t="s">
        <v>34</v>
      </c>
      <c r="V31917" t="s">
        <v>1072</v>
      </c>
      <c r="W31917">
        <v>7</v>
      </c>
      <c r="X31917" t="s">
        <v>1581</v>
      </c>
      <c r="Y31917" t="s">
        <v>1581</v>
      </c>
    </row>
    <row r="31918" spans="11:26" x14ac:dyDescent="0.3">
      <c r="K31918" t="s">
        <v>165737</v>
      </c>
      <c r="L31918" t="s">
        <v>165748</v>
      </c>
      <c r="M31918" t="s">
        <v>28</v>
      </c>
      <c r="N31918" t="s">
        <v>40</v>
      </c>
      <c r="O31918" t="s">
        <v>1576</v>
      </c>
      <c r="P31918">
        <v>8000000</v>
      </c>
      <c r="Q31918" t="s">
        <v>165749</v>
      </c>
      <c r="R31918" t="s">
        <v>165750</v>
      </c>
      <c r="S31918" t="s">
        <v>165751</v>
      </c>
      <c r="T31918" t="s">
        <v>165752</v>
      </c>
      <c r="U31918" t="s">
        <v>34</v>
      </c>
      <c r="V31918" t="s">
        <v>46</v>
      </c>
      <c r="W31918" t="s">
        <v>167</v>
      </c>
      <c r="X31918" t="s">
        <v>168</v>
      </c>
      <c r="Y31918" t="s">
        <v>15660</v>
      </c>
      <c r="Z31918" s="1">
        <v>40910</v>
      </c>
    </row>
    <row r="31919" spans="11:26" x14ac:dyDescent="0.3">
      <c r="K31919" t="s">
        <v>165737</v>
      </c>
      <c r="L31919" t="s">
        <v>165753</v>
      </c>
      <c r="M31919" t="s">
        <v>52</v>
      </c>
      <c r="O31919" t="s">
        <v>36406</v>
      </c>
      <c r="P31919">
        <v>340000</v>
      </c>
      <c r="Q31919" t="s">
        <v>165754</v>
      </c>
      <c r="R31919" t="s">
        <v>165755</v>
      </c>
      <c r="S31919" t="s">
        <v>165756</v>
      </c>
      <c r="T31919" t="s">
        <v>12551</v>
      </c>
      <c r="U31919" t="s">
        <v>34</v>
      </c>
      <c r="V31919" t="s">
        <v>5813</v>
      </c>
      <c r="W31919">
        <v>7</v>
      </c>
      <c r="X31919" t="s">
        <v>5814</v>
      </c>
      <c r="Y31919" t="s">
        <v>5814</v>
      </c>
      <c r="Z31919" s="1">
        <v>40544</v>
      </c>
    </row>
    <row r="31920" spans="11:26" x14ac:dyDescent="0.3">
      <c r="K31920" t="s">
        <v>165757</v>
      </c>
      <c r="L31920" t="s">
        <v>165758</v>
      </c>
      <c r="M31920" t="s">
        <v>28</v>
      </c>
      <c r="N31920" t="s">
        <v>40</v>
      </c>
      <c r="O31920" t="s">
        <v>17999</v>
      </c>
      <c r="P31920">
        <v>1794845</v>
      </c>
      <c r="Q31920" t="s">
        <v>165759</v>
      </c>
      <c r="R31920" t="s">
        <v>165760</v>
      </c>
      <c r="S31920" t="s">
        <v>165761</v>
      </c>
      <c r="T31920" t="s">
        <v>12551</v>
      </c>
      <c r="U31920" t="s">
        <v>34</v>
      </c>
      <c r="V31920" t="s">
        <v>46</v>
      </c>
      <c r="W31920" t="s">
        <v>142</v>
      </c>
      <c r="X31920" t="s">
        <v>985</v>
      </c>
      <c r="Y31920" t="s">
        <v>985</v>
      </c>
      <c r="Z31920" t="s">
        <v>7784</v>
      </c>
    </row>
    <row r="31921" spans="11:26" x14ac:dyDescent="0.3">
      <c r="K31921" t="s">
        <v>165762</v>
      </c>
      <c r="L31921" t="s">
        <v>165763</v>
      </c>
      <c r="M31921" t="s">
        <v>52</v>
      </c>
      <c r="O31921" s="1">
        <v>39855</v>
      </c>
      <c r="Q31921" t="s">
        <v>165764</v>
      </c>
      <c r="R31921" t="s">
        <v>165765</v>
      </c>
      <c r="S31921" t="s">
        <v>165766</v>
      </c>
      <c r="T31921" t="s">
        <v>12551</v>
      </c>
      <c r="U31921" t="s">
        <v>345</v>
      </c>
      <c r="V31921" t="s">
        <v>46</v>
      </c>
      <c r="W31921" t="s">
        <v>142</v>
      </c>
      <c r="X31921" t="s">
        <v>985</v>
      </c>
      <c r="Y31921" t="s">
        <v>11135</v>
      </c>
      <c r="Z31921" s="1">
        <v>40179</v>
      </c>
    </row>
    <row r="31922" spans="11:26" x14ac:dyDescent="0.3">
      <c r="K31922" t="s">
        <v>165767</v>
      </c>
      <c r="L31922" t="s">
        <v>165768</v>
      </c>
      <c r="M31922" t="s">
        <v>52</v>
      </c>
      <c r="O31922" t="s">
        <v>11950</v>
      </c>
      <c r="P31922">
        <v>1000000</v>
      </c>
      <c r="Q31922" t="s">
        <v>165769</v>
      </c>
      <c r="R31922" t="s">
        <v>165770</v>
      </c>
      <c r="S31922" t="s">
        <v>165771</v>
      </c>
      <c r="T31922" t="s">
        <v>12551</v>
      </c>
      <c r="U31922" t="s">
        <v>34</v>
      </c>
      <c r="V31922" t="s">
        <v>568</v>
      </c>
      <c r="W31922">
        <v>7</v>
      </c>
      <c r="X31922" t="s">
        <v>1286</v>
      </c>
      <c r="Y31922" t="s">
        <v>1286</v>
      </c>
      <c r="Z31922" s="1">
        <v>41640</v>
      </c>
    </row>
    <row r="31923" spans="11:26" x14ac:dyDescent="0.3">
      <c r="K31923" t="s">
        <v>165772</v>
      </c>
      <c r="L31923" t="s">
        <v>165773</v>
      </c>
      <c r="M31923" t="s">
        <v>52</v>
      </c>
      <c r="O31923" t="s">
        <v>22688</v>
      </c>
      <c r="P31923">
        <v>7500000</v>
      </c>
      <c r="Q31923" t="s">
        <v>165774</v>
      </c>
      <c r="R31923" t="s">
        <v>165775</v>
      </c>
      <c r="S31923" t="s">
        <v>165776</v>
      </c>
      <c r="T31923" t="s">
        <v>165777</v>
      </c>
      <c r="U31923" t="s">
        <v>345</v>
      </c>
      <c r="V31923" t="s">
        <v>1090</v>
      </c>
      <c r="W31923">
        <v>20</v>
      </c>
      <c r="X31923" t="s">
        <v>1091</v>
      </c>
      <c r="Y31923" t="s">
        <v>1091</v>
      </c>
      <c r="Z31923" s="1">
        <v>40188</v>
      </c>
    </row>
    <row r="31924" spans="11:26" x14ac:dyDescent="0.3">
      <c r="K31924" t="s">
        <v>165778</v>
      </c>
      <c r="L31924" t="s">
        <v>165779</v>
      </c>
      <c r="M31924" t="s">
        <v>28</v>
      </c>
      <c r="O31924" t="s">
        <v>23390</v>
      </c>
      <c r="P31924">
        <v>19000000</v>
      </c>
      <c r="Q31924" t="s">
        <v>165780</v>
      </c>
      <c r="R31924" t="s">
        <v>165781</v>
      </c>
      <c r="S31924" t="s">
        <v>165782</v>
      </c>
      <c r="T31924" t="s">
        <v>12551</v>
      </c>
      <c r="U31924" t="s">
        <v>34</v>
      </c>
      <c r="V31924" t="s">
        <v>46</v>
      </c>
      <c r="W31924" t="s">
        <v>106</v>
      </c>
      <c r="X31924" t="s">
        <v>107</v>
      </c>
      <c r="Y31924" t="s">
        <v>116</v>
      </c>
      <c r="Z31924" s="1">
        <v>40909</v>
      </c>
    </row>
    <row r="31925" spans="11:26" x14ac:dyDescent="0.3">
      <c r="K31925" t="s">
        <v>165783</v>
      </c>
      <c r="L31925" t="s">
        <v>165784</v>
      </c>
      <c r="M31925" t="s">
        <v>28</v>
      </c>
      <c r="O31925" t="s">
        <v>6857</v>
      </c>
      <c r="P31925">
        <v>250000</v>
      </c>
      <c r="Q31925" t="s">
        <v>165785</v>
      </c>
      <c r="R31925" t="s">
        <v>165786</v>
      </c>
      <c r="S31925" t="s">
        <v>165787</v>
      </c>
      <c r="T31925" t="s">
        <v>12551</v>
      </c>
      <c r="U31925" t="s">
        <v>34</v>
      </c>
      <c r="V31925" t="s">
        <v>46</v>
      </c>
      <c r="W31925" t="s">
        <v>167</v>
      </c>
      <c r="X31925" t="s">
        <v>168</v>
      </c>
      <c r="Y31925" t="s">
        <v>169</v>
      </c>
      <c r="Z31925" s="1">
        <v>40190</v>
      </c>
    </row>
    <row r="31926" spans="11:26" x14ac:dyDescent="0.3">
      <c r="K31926" t="s">
        <v>165783</v>
      </c>
      <c r="L31926" t="s">
        <v>165788</v>
      </c>
      <c r="M31926" t="s">
        <v>28</v>
      </c>
      <c r="O31926" s="1">
        <v>40878</v>
      </c>
      <c r="P31926">
        <v>500000</v>
      </c>
      <c r="Q31926" t="s">
        <v>165789</v>
      </c>
      <c r="R31926" t="s">
        <v>165790</v>
      </c>
      <c r="S31926" t="s">
        <v>165791</v>
      </c>
      <c r="T31926" t="s">
        <v>165792</v>
      </c>
      <c r="U31926" t="s">
        <v>34</v>
      </c>
      <c r="V31926" t="s">
        <v>368</v>
      </c>
      <c r="W31926">
        <v>2</v>
      </c>
      <c r="X31926" t="s">
        <v>369</v>
      </c>
      <c r="Y31926" t="s">
        <v>28911</v>
      </c>
    </row>
    <row r="31927" spans="11:26" x14ac:dyDescent="0.3">
      <c r="K31927" t="s">
        <v>165793</v>
      </c>
      <c r="L31927" t="s">
        <v>165794</v>
      </c>
      <c r="M31927" t="s">
        <v>28</v>
      </c>
      <c r="N31927" t="s">
        <v>29</v>
      </c>
      <c r="O31927" s="1">
        <v>38362</v>
      </c>
      <c r="Q31927" t="s">
        <v>165795</v>
      </c>
      <c r="R31927" t="s">
        <v>165796</v>
      </c>
      <c r="S31927" t="s">
        <v>165797</v>
      </c>
      <c r="T31927" t="s">
        <v>12551</v>
      </c>
      <c r="U31927" t="s">
        <v>34</v>
      </c>
      <c r="V31927" t="s">
        <v>46</v>
      </c>
      <c r="W31927" t="s">
        <v>106</v>
      </c>
      <c r="X31927" t="s">
        <v>151</v>
      </c>
      <c r="Y31927" t="s">
        <v>8919</v>
      </c>
      <c r="Z31927" s="1">
        <v>36172</v>
      </c>
    </row>
    <row r="31928" spans="11:26" x14ac:dyDescent="0.3">
      <c r="K31928" t="s">
        <v>165793</v>
      </c>
      <c r="L31928" t="s">
        <v>165798</v>
      </c>
      <c r="M31928" t="s">
        <v>28</v>
      </c>
      <c r="N31928" t="s">
        <v>493</v>
      </c>
      <c r="O31928" s="1">
        <v>39448</v>
      </c>
      <c r="P31928">
        <v>40000000</v>
      </c>
      <c r="Q31928" t="s">
        <v>165799</v>
      </c>
      <c r="R31928" t="s">
        <v>165800</v>
      </c>
      <c r="S31928" t="s">
        <v>165801</v>
      </c>
      <c r="T31928" t="s">
        <v>165802</v>
      </c>
      <c r="U31928" t="s">
        <v>34</v>
      </c>
      <c r="V31928" t="s">
        <v>46</v>
      </c>
      <c r="W31928" t="s">
        <v>881</v>
      </c>
      <c r="X31928" t="s">
        <v>882</v>
      </c>
      <c r="Y31928" t="s">
        <v>883</v>
      </c>
      <c r="Z31928" s="1">
        <v>40909</v>
      </c>
    </row>
    <row r="31929" spans="11:26" x14ac:dyDescent="0.3">
      <c r="K31929" t="s">
        <v>165793</v>
      </c>
      <c r="L31929" t="s">
        <v>165803</v>
      </c>
      <c r="M31929" t="s">
        <v>28</v>
      </c>
      <c r="N31929" t="s">
        <v>40</v>
      </c>
      <c r="O31929" s="1">
        <v>38353</v>
      </c>
      <c r="Q31929" t="s">
        <v>165804</v>
      </c>
      <c r="R31929" t="s">
        <v>165805</v>
      </c>
      <c r="T31929" t="s">
        <v>165806</v>
      </c>
      <c r="U31929" t="s">
        <v>34</v>
      </c>
      <c r="V31929" t="s">
        <v>46</v>
      </c>
      <c r="W31929" t="s">
        <v>260</v>
      </c>
      <c r="X31929" t="s">
        <v>402</v>
      </c>
      <c r="Y31929" t="s">
        <v>402</v>
      </c>
      <c r="Z31929" t="s">
        <v>165807</v>
      </c>
    </row>
    <row r="31930" spans="11:26" x14ac:dyDescent="0.3">
      <c r="K31930" t="s">
        <v>165808</v>
      </c>
      <c r="L31930" t="s">
        <v>165809</v>
      </c>
      <c r="M31930" t="s">
        <v>28</v>
      </c>
      <c r="N31930" t="s">
        <v>40</v>
      </c>
      <c r="O31930" s="1">
        <v>39058</v>
      </c>
      <c r="P31930">
        <v>5000000</v>
      </c>
      <c r="Q31930" t="s">
        <v>165810</v>
      </c>
      <c r="R31930" t="s">
        <v>165811</v>
      </c>
      <c r="S31930" t="s">
        <v>165812</v>
      </c>
      <c r="T31930" t="s">
        <v>4</v>
      </c>
      <c r="U31930" t="s">
        <v>34</v>
      </c>
      <c r="V31930" t="s">
        <v>46</v>
      </c>
      <c r="W31930" t="s">
        <v>106</v>
      </c>
      <c r="X31930" t="s">
        <v>2081</v>
      </c>
      <c r="Y31930" t="s">
        <v>2081</v>
      </c>
      <c r="Z31930" s="1">
        <v>36892</v>
      </c>
    </row>
    <row r="31931" spans="11:26" x14ac:dyDescent="0.3">
      <c r="K31931" t="s">
        <v>165813</v>
      </c>
      <c r="L31931" t="s">
        <v>165814</v>
      </c>
      <c r="M31931" t="s">
        <v>28</v>
      </c>
      <c r="N31931" t="s">
        <v>40</v>
      </c>
      <c r="O31931" t="s">
        <v>16598</v>
      </c>
      <c r="P31931">
        <v>2900000</v>
      </c>
      <c r="Q31931" t="s">
        <v>165815</v>
      </c>
      <c r="R31931" t="s">
        <v>165816</v>
      </c>
      <c r="S31931" t="s">
        <v>165817</v>
      </c>
      <c r="T31931" t="s">
        <v>16255</v>
      </c>
      <c r="U31931" t="s">
        <v>34</v>
      </c>
      <c r="V31931" t="s">
        <v>65</v>
      </c>
      <c r="W31931">
        <v>22</v>
      </c>
      <c r="X31931" t="s">
        <v>66</v>
      </c>
      <c r="Y31931" t="s">
        <v>66</v>
      </c>
      <c r="Z31931" s="1">
        <v>30682</v>
      </c>
    </row>
    <row r="31932" spans="11:26" x14ac:dyDescent="0.3">
      <c r="K31932" t="s">
        <v>165818</v>
      </c>
      <c r="L31932" t="s">
        <v>165819</v>
      </c>
      <c r="M31932" t="s">
        <v>1836</v>
      </c>
      <c r="O31932" t="s">
        <v>7516</v>
      </c>
      <c r="P31932">
        <v>1000000</v>
      </c>
      <c r="Q31932" t="s">
        <v>165820</v>
      </c>
      <c r="R31932" t="s">
        <v>165821</v>
      </c>
      <c r="T31932" t="s">
        <v>165822</v>
      </c>
      <c r="U31932" t="s">
        <v>34</v>
      </c>
    </row>
    <row r="31933" spans="11:26" x14ac:dyDescent="0.3">
      <c r="K31933" t="s">
        <v>165823</v>
      </c>
      <c r="L31933" t="s">
        <v>165824</v>
      </c>
      <c r="M31933" t="s">
        <v>91</v>
      </c>
      <c r="O31933" s="1">
        <v>41277</v>
      </c>
      <c r="Q31933" t="s">
        <v>165825</v>
      </c>
      <c r="R31933" t="s">
        <v>165826</v>
      </c>
      <c r="S31933" t="s">
        <v>165827</v>
      </c>
      <c r="T31933" t="s">
        <v>1294</v>
      </c>
      <c r="U31933" t="s">
        <v>34</v>
      </c>
      <c r="V31933" t="s">
        <v>3937</v>
      </c>
      <c r="W31933">
        <v>17</v>
      </c>
      <c r="X31933" t="s">
        <v>34885</v>
      </c>
      <c r="Y31933" t="s">
        <v>34886</v>
      </c>
      <c r="Z31933" s="1">
        <v>36892</v>
      </c>
    </row>
    <row r="31934" spans="11:26" x14ac:dyDescent="0.3">
      <c r="K31934" t="s">
        <v>165828</v>
      </c>
      <c r="L31934" t="s">
        <v>165829</v>
      </c>
      <c r="M31934" t="s">
        <v>324</v>
      </c>
      <c r="O31934" s="1">
        <v>41651</v>
      </c>
      <c r="P31934">
        <v>200000</v>
      </c>
      <c r="Q31934" t="s">
        <v>165830</v>
      </c>
      <c r="R31934" t="s">
        <v>165831</v>
      </c>
      <c r="S31934" t="s">
        <v>165832</v>
      </c>
      <c r="T31934" t="s">
        <v>2364</v>
      </c>
      <c r="U31934" t="s">
        <v>34</v>
      </c>
      <c r="V31934" t="s">
        <v>46</v>
      </c>
      <c r="W31934" t="s">
        <v>106</v>
      </c>
      <c r="X31934" t="s">
        <v>107</v>
      </c>
      <c r="Y31934" t="s">
        <v>2425</v>
      </c>
      <c r="Z31934" s="1">
        <v>36161</v>
      </c>
    </row>
    <row r="31935" spans="11:26" x14ac:dyDescent="0.3">
      <c r="K31935" t="s">
        <v>165833</v>
      </c>
      <c r="L31935" t="s">
        <v>165834</v>
      </c>
      <c r="M31935" t="s">
        <v>1836</v>
      </c>
      <c r="O31935" t="s">
        <v>6940</v>
      </c>
      <c r="P31935">
        <v>8000000</v>
      </c>
      <c r="Q31935" t="s">
        <v>165835</v>
      </c>
      <c r="R31935" t="s">
        <v>165836</v>
      </c>
      <c r="S31935" t="s">
        <v>165837</v>
      </c>
      <c r="T31935" t="s">
        <v>4324</v>
      </c>
      <c r="U31935" t="s">
        <v>34</v>
      </c>
      <c r="V31935" t="s">
        <v>46</v>
      </c>
      <c r="W31935" t="s">
        <v>106</v>
      </c>
      <c r="X31935" t="s">
        <v>2081</v>
      </c>
      <c r="Y31935" t="s">
        <v>2081</v>
      </c>
      <c r="Z31935" s="1">
        <v>36892</v>
      </c>
    </row>
    <row r="31936" spans="11:26" x14ac:dyDescent="0.3">
      <c r="K31936" t="s">
        <v>165833</v>
      </c>
      <c r="L31936" t="s">
        <v>165838</v>
      </c>
      <c r="M31936" t="s">
        <v>1836</v>
      </c>
      <c r="O31936" s="1">
        <v>41672</v>
      </c>
      <c r="P31936">
        <v>6000000</v>
      </c>
      <c r="Q31936" t="s">
        <v>165839</v>
      </c>
      <c r="R31936" t="s">
        <v>165840</v>
      </c>
      <c r="S31936" t="s">
        <v>165841</v>
      </c>
      <c r="T31936" t="s">
        <v>165842</v>
      </c>
      <c r="U31936" t="s">
        <v>34</v>
      </c>
      <c r="V31936" t="s">
        <v>46</v>
      </c>
      <c r="W31936" t="s">
        <v>106</v>
      </c>
      <c r="X31936" t="s">
        <v>151</v>
      </c>
      <c r="Y31936" t="s">
        <v>46875</v>
      </c>
      <c r="Z31936" s="1">
        <v>37987</v>
      </c>
    </row>
    <row r="31937" spans="11:26" x14ac:dyDescent="0.3">
      <c r="K31937" t="s">
        <v>165843</v>
      </c>
      <c r="L31937" t="s">
        <v>165844</v>
      </c>
      <c r="M31937" t="s">
        <v>52</v>
      </c>
      <c r="O31937" s="1">
        <v>40547</v>
      </c>
      <c r="P31937">
        <v>3000000</v>
      </c>
      <c r="Q31937" t="s">
        <v>165845</v>
      </c>
      <c r="R31937" t="s">
        <v>165846</v>
      </c>
      <c r="S31937" t="s">
        <v>165847</v>
      </c>
      <c r="U31937" t="s">
        <v>34</v>
      </c>
    </row>
    <row r="31938" spans="11:26" x14ac:dyDescent="0.3">
      <c r="K31938" t="s">
        <v>165848</v>
      </c>
      <c r="L31938" t="s">
        <v>165849</v>
      </c>
      <c r="M31938" t="s">
        <v>28</v>
      </c>
      <c r="O31938" s="1">
        <v>40002</v>
      </c>
      <c r="P31938">
        <v>2439350</v>
      </c>
      <c r="Q31938" t="s">
        <v>165850</v>
      </c>
      <c r="R31938" t="s">
        <v>165851</v>
      </c>
      <c r="S31938" t="s">
        <v>165852</v>
      </c>
      <c r="T31938" t="s">
        <v>165853</v>
      </c>
      <c r="U31938" t="s">
        <v>34</v>
      </c>
      <c r="V31938" t="s">
        <v>5084</v>
      </c>
      <c r="W31938">
        <v>79</v>
      </c>
      <c r="X31938" t="s">
        <v>28469</v>
      </c>
      <c r="Y31938" t="s">
        <v>165854</v>
      </c>
      <c r="Z31938" t="s">
        <v>165855</v>
      </c>
    </row>
    <row r="31939" spans="11:26" x14ac:dyDescent="0.3">
      <c r="K31939" t="s">
        <v>165848</v>
      </c>
      <c r="L31939" t="s">
        <v>165856</v>
      </c>
      <c r="M31939" t="s">
        <v>28</v>
      </c>
      <c r="O31939" t="s">
        <v>33518</v>
      </c>
      <c r="P31939">
        <v>2000000</v>
      </c>
      <c r="Q31939" t="s">
        <v>165857</v>
      </c>
      <c r="R31939" t="s">
        <v>165858</v>
      </c>
      <c r="T31939" t="s">
        <v>186</v>
      </c>
      <c r="U31939" t="s">
        <v>34</v>
      </c>
      <c r="V31939" t="s">
        <v>46</v>
      </c>
      <c r="W31939" t="s">
        <v>1081</v>
      </c>
      <c r="X31939" t="s">
        <v>90470</v>
      </c>
      <c r="Y31939" t="s">
        <v>4891</v>
      </c>
      <c r="Z31939" s="1">
        <v>41978</v>
      </c>
    </row>
    <row r="31940" spans="11:26" x14ac:dyDescent="0.3">
      <c r="K31940" t="s">
        <v>165859</v>
      </c>
      <c r="L31940" t="s">
        <v>165860</v>
      </c>
      <c r="M31940" t="s">
        <v>256</v>
      </c>
      <c r="O31940" s="1">
        <v>42037</v>
      </c>
      <c r="P31940">
        <v>20000000</v>
      </c>
      <c r="Q31940" t="s">
        <v>165861</v>
      </c>
      <c r="R31940" t="s">
        <v>165862</v>
      </c>
      <c r="S31940" t="s">
        <v>165863</v>
      </c>
      <c r="T31940" t="s">
        <v>19876</v>
      </c>
      <c r="U31940" t="s">
        <v>34</v>
      </c>
      <c r="V31940" t="s">
        <v>46</v>
      </c>
      <c r="W31940" t="s">
        <v>471</v>
      </c>
      <c r="X31940" t="s">
        <v>1760</v>
      </c>
      <c r="Y31940" t="s">
        <v>1760</v>
      </c>
      <c r="Z31940" s="1">
        <v>42011</v>
      </c>
    </row>
    <row r="31941" spans="11:26" x14ac:dyDescent="0.3">
      <c r="K31941" t="s">
        <v>165864</v>
      </c>
      <c r="L31941" t="s">
        <v>165865</v>
      </c>
      <c r="M31941" t="s">
        <v>324</v>
      </c>
      <c r="O31941" t="s">
        <v>41800</v>
      </c>
      <c r="P31941">
        <v>3880802</v>
      </c>
      <c r="Q31941" t="s">
        <v>165866</v>
      </c>
      <c r="R31941" t="s">
        <v>165867</v>
      </c>
      <c r="S31941" t="s">
        <v>165868</v>
      </c>
      <c r="T31941" t="s">
        <v>1589</v>
      </c>
      <c r="U31941" t="s">
        <v>345</v>
      </c>
      <c r="V31941" t="s">
        <v>46</v>
      </c>
      <c r="W31941" t="s">
        <v>2169</v>
      </c>
      <c r="X31941" t="s">
        <v>2170</v>
      </c>
      <c r="Y31941" t="s">
        <v>30398</v>
      </c>
      <c r="Z31941" s="1">
        <v>38353</v>
      </c>
    </row>
    <row r="31942" spans="11:26" x14ac:dyDescent="0.3">
      <c r="K31942" t="s">
        <v>165869</v>
      </c>
      <c r="L31942" t="s">
        <v>165870</v>
      </c>
      <c r="M31942" t="s">
        <v>52</v>
      </c>
      <c r="O31942" s="1">
        <v>41370</v>
      </c>
      <c r="P31942">
        <v>200000</v>
      </c>
      <c r="Q31942" t="s">
        <v>165871</v>
      </c>
      <c r="R31942" t="s">
        <v>165872</v>
      </c>
      <c r="S31942" t="s">
        <v>165873</v>
      </c>
      <c r="T31942" t="s">
        <v>1208</v>
      </c>
      <c r="U31942" t="s">
        <v>34</v>
      </c>
      <c r="V31942" t="s">
        <v>46</v>
      </c>
      <c r="W31942" t="s">
        <v>106</v>
      </c>
      <c r="X31942" t="s">
        <v>107</v>
      </c>
      <c r="Y31942" t="s">
        <v>116</v>
      </c>
      <c r="Z31942" s="1">
        <v>41640</v>
      </c>
    </row>
    <row r="31943" spans="11:26" x14ac:dyDescent="0.3">
      <c r="K31943" t="s">
        <v>165869</v>
      </c>
      <c r="L31943" t="s">
        <v>165874</v>
      </c>
      <c r="M31943" t="s">
        <v>52</v>
      </c>
      <c r="O31943" t="s">
        <v>39890</v>
      </c>
      <c r="P31943">
        <v>555000</v>
      </c>
      <c r="Q31943" t="s">
        <v>165875</v>
      </c>
      <c r="R31943" t="s">
        <v>165876</v>
      </c>
      <c r="S31943" t="s">
        <v>165877</v>
      </c>
      <c r="T31943" t="s">
        <v>4324</v>
      </c>
      <c r="U31943" t="s">
        <v>178</v>
      </c>
      <c r="V31943" t="s">
        <v>46</v>
      </c>
      <c r="W31943" t="s">
        <v>167</v>
      </c>
      <c r="X31943" t="s">
        <v>168</v>
      </c>
      <c r="Y31943" t="s">
        <v>169</v>
      </c>
      <c r="Z31943" s="1">
        <v>39814</v>
      </c>
    </row>
    <row r="31944" spans="11:26" x14ac:dyDescent="0.3">
      <c r="K31944" t="s">
        <v>165878</v>
      </c>
      <c r="L31944" t="s">
        <v>165879</v>
      </c>
      <c r="M31944" t="s">
        <v>91</v>
      </c>
      <c r="O31944" t="s">
        <v>26182</v>
      </c>
      <c r="Q31944" t="s">
        <v>165880</v>
      </c>
      <c r="R31944" t="s">
        <v>165881</v>
      </c>
      <c r="S31944" t="s">
        <v>165882</v>
      </c>
      <c r="T31944" t="s">
        <v>20522</v>
      </c>
      <c r="U31944" t="s">
        <v>178</v>
      </c>
      <c r="V31944" t="s">
        <v>46</v>
      </c>
      <c r="W31944" t="s">
        <v>260</v>
      </c>
      <c r="X31944" t="s">
        <v>402</v>
      </c>
      <c r="Y31944" t="s">
        <v>545</v>
      </c>
      <c r="Z31944" s="1">
        <v>37257</v>
      </c>
    </row>
    <row r="31945" spans="11:26" x14ac:dyDescent="0.3">
      <c r="K31945" t="s">
        <v>165883</v>
      </c>
      <c r="L31945" t="s">
        <v>165884</v>
      </c>
      <c r="M31945" t="s">
        <v>52</v>
      </c>
      <c r="O31945" t="s">
        <v>23806</v>
      </c>
      <c r="P31945">
        <v>540000</v>
      </c>
      <c r="Q31945" t="s">
        <v>165885</v>
      </c>
      <c r="R31945" t="s">
        <v>165886</v>
      </c>
      <c r="S31945" t="s">
        <v>165887</v>
      </c>
      <c r="T31945" t="s">
        <v>165888</v>
      </c>
      <c r="U31945" t="s">
        <v>34</v>
      </c>
      <c r="V31945" t="s">
        <v>46</v>
      </c>
      <c r="W31945" t="s">
        <v>228</v>
      </c>
      <c r="X31945" t="s">
        <v>229</v>
      </c>
      <c r="Y31945" t="s">
        <v>229</v>
      </c>
      <c r="Z31945" t="s">
        <v>13750</v>
      </c>
    </row>
    <row r="31946" spans="11:26" x14ac:dyDescent="0.3">
      <c r="K31946" t="s">
        <v>165889</v>
      </c>
      <c r="L31946" t="s">
        <v>165890</v>
      </c>
      <c r="M31946" t="s">
        <v>28</v>
      </c>
      <c r="N31946" t="s">
        <v>40</v>
      </c>
      <c r="O31946" s="1">
        <v>42220</v>
      </c>
      <c r="P31946">
        <v>10000000</v>
      </c>
      <c r="Q31946" t="s">
        <v>165891</v>
      </c>
      <c r="R31946" t="s">
        <v>165892</v>
      </c>
      <c r="S31946" t="s">
        <v>165893</v>
      </c>
      <c r="T31946" t="s">
        <v>165894</v>
      </c>
      <c r="U31946" t="s">
        <v>34</v>
      </c>
      <c r="V31946" t="s">
        <v>46</v>
      </c>
      <c r="W31946" t="s">
        <v>1081</v>
      </c>
      <c r="X31946" t="s">
        <v>1082</v>
      </c>
      <c r="Y31946" t="s">
        <v>2687</v>
      </c>
      <c r="Z31946" s="1">
        <v>37622</v>
      </c>
    </row>
    <row r="31947" spans="11:26" x14ac:dyDescent="0.3">
      <c r="K31947" t="s">
        <v>165895</v>
      </c>
      <c r="L31947" t="s">
        <v>165896</v>
      </c>
      <c r="M31947" t="s">
        <v>28</v>
      </c>
      <c r="N31947" t="s">
        <v>40</v>
      </c>
      <c r="O31947" s="1">
        <v>41433</v>
      </c>
      <c r="P31947">
        <v>2600000</v>
      </c>
      <c r="Q31947" t="s">
        <v>165897</v>
      </c>
      <c r="R31947" t="s">
        <v>165898</v>
      </c>
      <c r="S31947" t="s">
        <v>165899</v>
      </c>
      <c r="T31947" t="s">
        <v>124</v>
      </c>
      <c r="U31947" t="s">
        <v>34</v>
      </c>
      <c r="V31947" t="s">
        <v>65</v>
      </c>
      <c r="W31947">
        <v>22</v>
      </c>
      <c r="X31947" t="s">
        <v>66</v>
      </c>
      <c r="Y31947" t="s">
        <v>66</v>
      </c>
    </row>
    <row r="31948" spans="11:26" x14ac:dyDescent="0.3">
      <c r="K31948" t="s">
        <v>165900</v>
      </c>
      <c r="L31948" t="s">
        <v>165901</v>
      </c>
      <c r="M31948" t="s">
        <v>52</v>
      </c>
      <c r="O31948" s="1">
        <v>41071</v>
      </c>
      <c r="P31948">
        <v>550000</v>
      </c>
      <c r="Q31948" t="s">
        <v>165902</v>
      </c>
      <c r="R31948" t="s">
        <v>165903</v>
      </c>
      <c r="S31948" t="s">
        <v>165904</v>
      </c>
      <c r="T31948" t="s">
        <v>165905</v>
      </c>
      <c r="U31948" t="s">
        <v>34</v>
      </c>
      <c r="V31948" t="s">
        <v>46</v>
      </c>
      <c r="W31948" t="s">
        <v>106</v>
      </c>
      <c r="X31948" t="s">
        <v>151</v>
      </c>
      <c r="Y31948" t="s">
        <v>151</v>
      </c>
      <c r="Z31948" s="1">
        <v>39448</v>
      </c>
    </row>
    <row r="31949" spans="11:26" x14ac:dyDescent="0.3">
      <c r="K31949" t="s">
        <v>165900</v>
      </c>
      <c r="L31949" t="s">
        <v>165906</v>
      </c>
      <c r="M31949" t="s">
        <v>52</v>
      </c>
      <c r="O31949" t="s">
        <v>17993</v>
      </c>
      <c r="P31949">
        <v>850000</v>
      </c>
      <c r="Q31949" t="s">
        <v>165907</v>
      </c>
      <c r="R31949" t="s">
        <v>165908</v>
      </c>
      <c r="S31949" t="s">
        <v>165909</v>
      </c>
      <c r="U31949" t="s">
        <v>34</v>
      </c>
    </row>
    <row r="31950" spans="11:26" x14ac:dyDescent="0.3">
      <c r="K31950" t="s">
        <v>165910</v>
      </c>
      <c r="L31950" t="s">
        <v>165911</v>
      </c>
      <c r="M31950" t="s">
        <v>28</v>
      </c>
      <c r="N31950" t="s">
        <v>29</v>
      </c>
      <c r="O31950" t="s">
        <v>73556</v>
      </c>
      <c r="P31950">
        <v>6100000</v>
      </c>
      <c r="Q31950" t="s">
        <v>165912</v>
      </c>
      <c r="R31950" t="s">
        <v>165913</v>
      </c>
      <c r="S31950" t="s">
        <v>165914</v>
      </c>
      <c r="T31950" t="s">
        <v>19876</v>
      </c>
      <c r="U31950" t="s">
        <v>34</v>
      </c>
      <c r="V31950" t="s">
        <v>46</v>
      </c>
      <c r="W31950" t="s">
        <v>106</v>
      </c>
      <c r="X31950" t="s">
        <v>107</v>
      </c>
      <c r="Y31950" t="s">
        <v>1681</v>
      </c>
      <c r="Z31950" s="1">
        <v>41640</v>
      </c>
    </row>
    <row r="31951" spans="11:26" x14ac:dyDescent="0.3">
      <c r="K31951" t="s">
        <v>165915</v>
      </c>
      <c r="L31951" t="s">
        <v>165916</v>
      </c>
      <c r="M31951" t="s">
        <v>28</v>
      </c>
      <c r="N31951" t="s">
        <v>40</v>
      </c>
      <c r="O31951" t="s">
        <v>33484</v>
      </c>
      <c r="P31951">
        <v>6400000</v>
      </c>
      <c r="Q31951" t="s">
        <v>165917</v>
      </c>
      <c r="R31951" t="s">
        <v>165918</v>
      </c>
      <c r="S31951" t="s">
        <v>165919</v>
      </c>
      <c r="T31951" t="s">
        <v>1249</v>
      </c>
      <c r="U31951" t="s">
        <v>34</v>
      </c>
      <c r="V31951" t="s">
        <v>46</v>
      </c>
      <c r="W31951" t="s">
        <v>1846</v>
      </c>
      <c r="X31951" t="s">
        <v>1847</v>
      </c>
      <c r="Y31951" t="s">
        <v>132690</v>
      </c>
    </row>
    <row r="31952" spans="11:26" x14ac:dyDescent="0.3">
      <c r="K31952" t="s">
        <v>165915</v>
      </c>
      <c r="L31952" t="s">
        <v>165920</v>
      </c>
      <c r="M31952" t="s">
        <v>28</v>
      </c>
      <c r="N31952" t="s">
        <v>40</v>
      </c>
      <c r="O31952" s="1">
        <v>41313</v>
      </c>
      <c r="P31952">
        <v>13250000</v>
      </c>
      <c r="Q31952" t="s">
        <v>165921</v>
      </c>
      <c r="R31952" t="s">
        <v>165922</v>
      </c>
      <c r="S31952" t="s">
        <v>165923</v>
      </c>
      <c r="T31952" t="s">
        <v>5804</v>
      </c>
      <c r="U31952" t="s">
        <v>34</v>
      </c>
    </row>
    <row r="31953" spans="11:26" x14ac:dyDescent="0.3">
      <c r="K31953" t="s">
        <v>165915</v>
      </c>
      <c r="L31953" t="s">
        <v>165924</v>
      </c>
      <c r="M31953" t="s">
        <v>28</v>
      </c>
      <c r="N31953" t="s">
        <v>29</v>
      </c>
      <c r="O31953" t="s">
        <v>20267</v>
      </c>
      <c r="P31953">
        <v>11500000</v>
      </c>
      <c r="Q31953" t="s">
        <v>165925</v>
      </c>
      <c r="R31953" t="s">
        <v>165926</v>
      </c>
      <c r="S31953" t="s">
        <v>165927</v>
      </c>
      <c r="T31953" t="s">
        <v>165928</v>
      </c>
      <c r="U31953" t="s">
        <v>34</v>
      </c>
      <c r="V31953" t="s">
        <v>46</v>
      </c>
      <c r="W31953" t="s">
        <v>167</v>
      </c>
      <c r="X31953" t="s">
        <v>168</v>
      </c>
      <c r="Y31953" t="s">
        <v>8771</v>
      </c>
      <c r="Z31953" s="1">
        <v>41286</v>
      </c>
    </row>
    <row r="31954" spans="11:26" x14ac:dyDescent="0.3">
      <c r="K31954" t="s">
        <v>165929</v>
      </c>
      <c r="L31954" t="s">
        <v>165930</v>
      </c>
      <c r="M31954" t="s">
        <v>52</v>
      </c>
      <c r="O31954" t="s">
        <v>19293</v>
      </c>
      <c r="P31954">
        <v>1022691</v>
      </c>
      <c r="Q31954" t="s">
        <v>165931</v>
      </c>
      <c r="R31954" t="s">
        <v>165932</v>
      </c>
      <c r="S31954" t="s">
        <v>165933</v>
      </c>
      <c r="T31954" t="s">
        <v>165934</v>
      </c>
      <c r="U31954" t="s">
        <v>34</v>
      </c>
      <c r="V31954" t="s">
        <v>454</v>
      </c>
      <c r="W31954">
        <v>17</v>
      </c>
      <c r="X31954" t="s">
        <v>455</v>
      </c>
      <c r="Y31954" t="s">
        <v>165935</v>
      </c>
      <c r="Z31954" s="1">
        <v>40909</v>
      </c>
    </row>
    <row r="31955" spans="11:26" x14ac:dyDescent="0.3">
      <c r="K31955" t="s">
        <v>165929</v>
      </c>
      <c r="L31955" t="s">
        <v>165936</v>
      </c>
      <c r="M31955" t="s">
        <v>28</v>
      </c>
      <c r="N31955" t="s">
        <v>29</v>
      </c>
      <c r="O31955" s="1">
        <v>42156</v>
      </c>
      <c r="P31955">
        <v>10000000</v>
      </c>
      <c r="Q31955" t="s">
        <v>165937</v>
      </c>
      <c r="R31955" t="s">
        <v>165938</v>
      </c>
      <c r="S31955" t="s">
        <v>165939</v>
      </c>
      <c r="T31955" t="s">
        <v>2996</v>
      </c>
      <c r="U31955" t="s">
        <v>34</v>
      </c>
      <c r="V31955" t="s">
        <v>1816</v>
      </c>
      <c r="W31955">
        <v>16</v>
      </c>
      <c r="X31955" t="s">
        <v>2926</v>
      </c>
      <c r="Y31955" t="s">
        <v>2926</v>
      </c>
      <c r="Z31955" t="s">
        <v>147280</v>
      </c>
    </row>
    <row r="31956" spans="11:26" x14ac:dyDescent="0.3">
      <c r="K31956" t="s">
        <v>165929</v>
      </c>
      <c r="L31956" t="s">
        <v>165940</v>
      </c>
      <c r="M31956" t="s">
        <v>28</v>
      </c>
      <c r="O31956" s="1">
        <v>42038</v>
      </c>
      <c r="P31956">
        <v>7000000</v>
      </c>
      <c r="Q31956" t="s">
        <v>165941</v>
      </c>
      <c r="R31956" t="s">
        <v>165942</v>
      </c>
      <c r="S31956" t="s">
        <v>165943</v>
      </c>
      <c r="T31956" t="s">
        <v>470</v>
      </c>
      <c r="U31956" t="s">
        <v>178</v>
      </c>
      <c r="V31956" t="s">
        <v>46</v>
      </c>
      <c r="W31956" t="s">
        <v>106</v>
      </c>
      <c r="X31956" t="s">
        <v>151</v>
      </c>
      <c r="Y31956" t="s">
        <v>4559</v>
      </c>
      <c r="Z31956" s="1">
        <v>38718</v>
      </c>
    </row>
    <row r="31957" spans="11:26" x14ac:dyDescent="0.3">
      <c r="K31957" t="s">
        <v>165929</v>
      </c>
      <c r="L31957" t="s">
        <v>165944</v>
      </c>
      <c r="M31957" t="s">
        <v>28</v>
      </c>
      <c r="O31957" t="s">
        <v>13963</v>
      </c>
      <c r="P31957">
        <v>2905000</v>
      </c>
      <c r="Q31957" t="s">
        <v>165945</v>
      </c>
      <c r="R31957" t="s">
        <v>165946</v>
      </c>
      <c r="S31957" t="s">
        <v>165947</v>
      </c>
      <c r="T31957" t="s">
        <v>165948</v>
      </c>
      <c r="U31957" t="s">
        <v>345</v>
      </c>
      <c r="V31957" t="s">
        <v>46</v>
      </c>
      <c r="W31957" t="s">
        <v>142</v>
      </c>
      <c r="X31957" t="s">
        <v>6059</v>
      </c>
      <c r="Y31957" t="s">
        <v>6059</v>
      </c>
      <c r="Z31957" s="1">
        <v>38725</v>
      </c>
    </row>
    <row r="31958" spans="11:26" x14ac:dyDescent="0.3">
      <c r="K31958" t="s">
        <v>165949</v>
      </c>
      <c r="L31958" t="s">
        <v>165950</v>
      </c>
      <c r="M31958" t="s">
        <v>52</v>
      </c>
      <c r="O31958" t="s">
        <v>39471</v>
      </c>
      <c r="P31958">
        <v>30000</v>
      </c>
      <c r="Q31958" t="s">
        <v>165951</v>
      </c>
      <c r="R31958" t="s">
        <v>165952</v>
      </c>
      <c r="S31958" t="s">
        <v>165953</v>
      </c>
      <c r="T31958" t="s">
        <v>165954</v>
      </c>
      <c r="U31958" t="s">
        <v>34</v>
      </c>
    </row>
    <row r="31959" spans="11:26" x14ac:dyDescent="0.3">
      <c r="K31959" t="s">
        <v>165955</v>
      </c>
      <c r="L31959" t="s">
        <v>165956</v>
      </c>
      <c r="M31959" t="s">
        <v>52</v>
      </c>
      <c r="O31959" s="1">
        <v>41642</v>
      </c>
      <c r="Q31959" t="s">
        <v>165957</v>
      </c>
      <c r="R31959" t="s">
        <v>165958</v>
      </c>
      <c r="S31959" t="s">
        <v>165959</v>
      </c>
      <c r="T31959" t="s">
        <v>85</v>
      </c>
      <c r="U31959" t="s">
        <v>34</v>
      </c>
      <c r="V31959" t="s">
        <v>65</v>
      </c>
      <c r="W31959">
        <v>22</v>
      </c>
      <c r="X31959" t="s">
        <v>66</v>
      </c>
      <c r="Y31959" t="s">
        <v>66</v>
      </c>
    </row>
    <row r="31960" spans="11:26" x14ac:dyDescent="0.3">
      <c r="K31960" t="s">
        <v>165960</v>
      </c>
      <c r="L31960" t="s">
        <v>165961</v>
      </c>
      <c r="M31960" t="s">
        <v>28</v>
      </c>
      <c r="N31960" t="s">
        <v>29</v>
      </c>
      <c r="O31960" t="s">
        <v>45309</v>
      </c>
      <c r="P31960">
        <v>18500000</v>
      </c>
      <c r="Q31960" t="s">
        <v>165962</v>
      </c>
      <c r="R31960" t="s">
        <v>165963</v>
      </c>
      <c r="S31960" t="s">
        <v>165964</v>
      </c>
      <c r="T31960" t="s">
        <v>3312</v>
      </c>
      <c r="U31960" t="s">
        <v>34</v>
      </c>
      <c r="V31960" t="s">
        <v>65</v>
      </c>
      <c r="W31960">
        <v>22</v>
      </c>
      <c r="X31960" t="s">
        <v>66</v>
      </c>
      <c r="Y31960" t="s">
        <v>66</v>
      </c>
      <c r="Z31960" s="1">
        <v>38718</v>
      </c>
    </row>
    <row r="31961" spans="11:26" x14ac:dyDescent="0.3">
      <c r="K31961" t="s">
        <v>165960</v>
      </c>
      <c r="L31961" t="s">
        <v>165965</v>
      </c>
      <c r="M31961" t="s">
        <v>28</v>
      </c>
      <c r="N31961" t="s">
        <v>40</v>
      </c>
      <c r="O31961" s="1">
        <v>36892</v>
      </c>
      <c r="P31961">
        <v>12920000</v>
      </c>
      <c r="Q31961" t="s">
        <v>165966</v>
      </c>
      <c r="R31961" t="s">
        <v>165967</v>
      </c>
      <c r="S31961" t="s">
        <v>165968</v>
      </c>
      <c r="T31961" t="s">
        <v>17895</v>
      </c>
      <c r="U31961" t="s">
        <v>178</v>
      </c>
      <c r="V31961" t="s">
        <v>7388</v>
      </c>
      <c r="W31961">
        <v>2</v>
      </c>
      <c r="X31961" t="s">
        <v>64732</v>
      </c>
      <c r="Y31961" t="s">
        <v>64732</v>
      </c>
      <c r="Z31961" t="s">
        <v>48908</v>
      </c>
    </row>
    <row r="31962" spans="11:26" x14ac:dyDescent="0.3">
      <c r="K31962" t="s">
        <v>165969</v>
      </c>
      <c r="L31962" t="s">
        <v>165970</v>
      </c>
      <c r="M31962" t="s">
        <v>52</v>
      </c>
      <c r="O31962" t="s">
        <v>24751</v>
      </c>
      <c r="P31962">
        <v>130000000</v>
      </c>
      <c r="Q31962" t="s">
        <v>165971</v>
      </c>
      <c r="R31962" t="s">
        <v>165972</v>
      </c>
      <c r="S31962" t="s">
        <v>165973</v>
      </c>
      <c r="T31962" t="s">
        <v>165974</v>
      </c>
      <c r="U31962" t="s">
        <v>34</v>
      </c>
      <c r="V31962" t="s">
        <v>270</v>
      </c>
      <c r="W31962" t="s">
        <v>271</v>
      </c>
      <c r="X31962" t="s">
        <v>272</v>
      </c>
      <c r="Y31962" t="s">
        <v>272</v>
      </c>
      <c r="Z31962" s="1">
        <v>39083</v>
      </c>
    </row>
    <row r="31963" spans="11:26" x14ac:dyDescent="0.3">
      <c r="K31963" t="s">
        <v>165975</v>
      </c>
      <c r="L31963" t="s">
        <v>165976</v>
      </c>
      <c r="M31963" t="s">
        <v>52</v>
      </c>
      <c r="O31963" s="1">
        <v>41526</v>
      </c>
      <c r="P31963">
        <v>150000</v>
      </c>
      <c r="Q31963" t="s">
        <v>165977</v>
      </c>
      <c r="R31963" t="s">
        <v>165978</v>
      </c>
      <c r="S31963" t="s">
        <v>165979</v>
      </c>
      <c r="T31963" t="s">
        <v>205</v>
      </c>
      <c r="U31963" t="s">
        <v>34</v>
      </c>
      <c r="V31963" t="s">
        <v>3124</v>
      </c>
      <c r="W31963">
        <v>5</v>
      </c>
      <c r="X31963" t="s">
        <v>63942</v>
      </c>
      <c r="Y31963" t="s">
        <v>83105</v>
      </c>
    </row>
    <row r="31964" spans="11:26" x14ac:dyDescent="0.3">
      <c r="K31964" t="s">
        <v>165980</v>
      </c>
      <c r="L31964" t="s">
        <v>165981</v>
      </c>
      <c r="M31964" t="s">
        <v>91</v>
      </c>
      <c r="O31964" s="1">
        <v>39145</v>
      </c>
      <c r="Q31964" t="s">
        <v>165982</v>
      </c>
      <c r="R31964" t="s">
        <v>165983</v>
      </c>
      <c r="S31964" t="s">
        <v>165984</v>
      </c>
      <c r="T31964" t="s">
        <v>165985</v>
      </c>
      <c r="U31964" t="s">
        <v>34</v>
      </c>
      <c r="V31964" t="s">
        <v>46</v>
      </c>
      <c r="W31964" t="s">
        <v>167</v>
      </c>
      <c r="X31964" t="s">
        <v>168</v>
      </c>
      <c r="Y31964" t="s">
        <v>169</v>
      </c>
      <c r="Z31964" s="1">
        <v>40920</v>
      </c>
    </row>
    <row r="31965" spans="11:26" x14ac:dyDescent="0.3">
      <c r="K31965" t="s">
        <v>165986</v>
      </c>
      <c r="L31965" t="s">
        <v>165987</v>
      </c>
      <c r="M31965" t="s">
        <v>52</v>
      </c>
      <c r="O31965" s="1">
        <v>41365</v>
      </c>
      <c r="P31965">
        <v>25000</v>
      </c>
      <c r="Q31965" t="s">
        <v>165988</v>
      </c>
      <c r="R31965" t="s">
        <v>165989</v>
      </c>
      <c r="S31965" t="s">
        <v>165990</v>
      </c>
      <c r="T31965" t="s">
        <v>165991</v>
      </c>
      <c r="U31965" t="s">
        <v>345</v>
      </c>
      <c r="V31965" t="s">
        <v>1816</v>
      </c>
      <c r="W31965">
        <v>2</v>
      </c>
      <c r="X31965" t="s">
        <v>2981</v>
      </c>
      <c r="Y31965" t="s">
        <v>2981</v>
      </c>
      <c r="Z31965" s="1">
        <v>41366</v>
      </c>
    </row>
    <row r="31966" spans="11:26" x14ac:dyDescent="0.3">
      <c r="K31966" t="s">
        <v>165992</v>
      </c>
      <c r="L31966" t="s">
        <v>165993</v>
      </c>
      <c r="M31966" t="s">
        <v>52</v>
      </c>
      <c r="O31966" t="s">
        <v>93633</v>
      </c>
      <c r="P31966">
        <v>60000</v>
      </c>
      <c r="Q31966" t="s">
        <v>165994</v>
      </c>
      <c r="R31966" t="s">
        <v>165995</v>
      </c>
      <c r="S31966" t="s">
        <v>165996</v>
      </c>
      <c r="T31966" t="s">
        <v>15066</v>
      </c>
      <c r="U31966" t="s">
        <v>34</v>
      </c>
      <c r="V31966" t="s">
        <v>46</v>
      </c>
      <c r="W31966" t="s">
        <v>106</v>
      </c>
      <c r="X31966" t="s">
        <v>107</v>
      </c>
      <c r="Y31966" t="s">
        <v>2134</v>
      </c>
      <c r="Z31966" s="1">
        <v>40179</v>
      </c>
    </row>
    <row r="31967" spans="11:26" x14ac:dyDescent="0.3">
      <c r="K31967" t="s">
        <v>165997</v>
      </c>
      <c r="L31967" t="s">
        <v>165998</v>
      </c>
      <c r="M31967" t="s">
        <v>91</v>
      </c>
      <c r="O31967" t="s">
        <v>56438</v>
      </c>
      <c r="Q31967" t="s">
        <v>165999</v>
      </c>
      <c r="R31967" t="s">
        <v>166000</v>
      </c>
      <c r="S31967" t="s">
        <v>166001</v>
      </c>
      <c r="T31967" t="s">
        <v>166002</v>
      </c>
      <c r="U31967" t="s">
        <v>34</v>
      </c>
      <c r="V31967" t="s">
        <v>13081</v>
      </c>
      <c r="W31967">
        <v>12</v>
      </c>
      <c r="X31967" t="s">
        <v>13082</v>
      </c>
      <c r="Y31967" t="s">
        <v>166003</v>
      </c>
    </row>
    <row r="31968" spans="11:26" x14ac:dyDescent="0.3">
      <c r="K31968" t="s">
        <v>166004</v>
      </c>
      <c r="L31968" t="s">
        <v>166005</v>
      </c>
      <c r="M31968" t="s">
        <v>28</v>
      </c>
      <c r="O31968" t="s">
        <v>14949</v>
      </c>
      <c r="P31968">
        <v>456000</v>
      </c>
      <c r="Q31968" t="s">
        <v>166006</v>
      </c>
      <c r="R31968" t="s">
        <v>166007</v>
      </c>
      <c r="S31968" t="s">
        <v>166008</v>
      </c>
      <c r="T31968" t="s">
        <v>124</v>
      </c>
      <c r="U31968" t="s">
        <v>178</v>
      </c>
      <c r="V31968" t="s">
        <v>1939</v>
      </c>
      <c r="W31968">
        <v>2</v>
      </c>
      <c r="X31968" t="s">
        <v>2997</v>
      </c>
      <c r="Y31968" t="s">
        <v>2998</v>
      </c>
      <c r="Z31968" s="1">
        <v>40909</v>
      </c>
    </row>
    <row r="31969" spans="11:26" x14ac:dyDescent="0.3">
      <c r="K31969" t="s">
        <v>166009</v>
      </c>
      <c r="L31969" t="s">
        <v>166010</v>
      </c>
      <c r="M31969" t="s">
        <v>28</v>
      </c>
      <c r="N31969" t="s">
        <v>493</v>
      </c>
      <c r="O31969" s="1">
        <v>40004</v>
      </c>
      <c r="P31969">
        <v>19000000</v>
      </c>
      <c r="Q31969" t="s">
        <v>166011</v>
      </c>
      <c r="R31969" t="s">
        <v>166012</v>
      </c>
      <c r="S31969" t="s">
        <v>166013</v>
      </c>
      <c r="T31969" t="s">
        <v>115</v>
      </c>
      <c r="U31969" t="s">
        <v>34</v>
      </c>
      <c r="V31969" t="s">
        <v>46</v>
      </c>
      <c r="W31969" t="s">
        <v>75</v>
      </c>
      <c r="X31969" t="s">
        <v>464</v>
      </c>
      <c r="Y31969" t="s">
        <v>5647</v>
      </c>
      <c r="Z31969" s="1">
        <v>37622</v>
      </c>
    </row>
    <row r="31970" spans="11:26" x14ac:dyDescent="0.3">
      <c r="K31970" t="s">
        <v>166009</v>
      </c>
      <c r="L31970" t="s">
        <v>166014</v>
      </c>
      <c r="M31970" t="s">
        <v>28</v>
      </c>
      <c r="N31970" t="s">
        <v>40</v>
      </c>
      <c r="O31970" s="1">
        <v>39448</v>
      </c>
      <c r="P31970">
        <v>3500000</v>
      </c>
      <c r="Q31970" t="s">
        <v>166015</v>
      </c>
      <c r="R31970" t="s">
        <v>166016</v>
      </c>
      <c r="S31970" t="s">
        <v>166017</v>
      </c>
      <c r="T31970" t="s">
        <v>166018</v>
      </c>
      <c r="U31970" t="s">
        <v>34</v>
      </c>
      <c r="V31970" t="s">
        <v>1816</v>
      </c>
      <c r="W31970">
        <v>7</v>
      </c>
      <c r="X31970" t="s">
        <v>149965</v>
      </c>
      <c r="Y31970" t="s">
        <v>149965</v>
      </c>
      <c r="Z31970" s="1">
        <v>35796</v>
      </c>
    </row>
    <row r="31971" spans="11:26" x14ac:dyDescent="0.3">
      <c r="K31971" t="s">
        <v>166009</v>
      </c>
      <c r="L31971" t="s">
        <v>166019</v>
      </c>
      <c r="M31971" t="s">
        <v>28</v>
      </c>
      <c r="N31971" t="s">
        <v>29</v>
      </c>
      <c r="O31971" t="s">
        <v>166020</v>
      </c>
      <c r="P31971">
        <v>15000000</v>
      </c>
      <c r="Q31971" t="s">
        <v>166021</v>
      </c>
      <c r="R31971" t="s">
        <v>166022</v>
      </c>
      <c r="S31971" t="s">
        <v>166023</v>
      </c>
      <c r="T31971" t="s">
        <v>1249</v>
      </c>
      <c r="U31971" t="s">
        <v>34</v>
      </c>
      <c r="V31971" t="s">
        <v>568</v>
      </c>
      <c r="W31971">
        <v>3</v>
      </c>
      <c r="X31971" t="s">
        <v>569</v>
      </c>
      <c r="Y31971" t="s">
        <v>160268</v>
      </c>
      <c r="Z31971" s="1">
        <v>38353</v>
      </c>
    </row>
    <row r="31972" spans="11:26" x14ac:dyDescent="0.3">
      <c r="K31972" t="s">
        <v>166009</v>
      </c>
      <c r="L31972" t="s">
        <v>166024</v>
      </c>
      <c r="M31972" t="s">
        <v>28</v>
      </c>
      <c r="O31972" s="1">
        <v>40552</v>
      </c>
      <c r="Q31972" t="s">
        <v>166025</v>
      </c>
      <c r="R31972" t="s">
        <v>166026</v>
      </c>
      <c r="S31972" t="s">
        <v>166027</v>
      </c>
      <c r="T31972" t="s">
        <v>112984</v>
      </c>
      <c r="U31972" t="s">
        <v>178</v>
      </c>
      <c r="V31972" t="s">
        <v>46</v>
      </c>
      <c r="W31972" t="s">
        <v>106</v>
      </c>
      <c r="X31972" t="s">
        <v>107</v>
      </c>
      <c r="Y31972" t="s">
        <v>446</v>
      </c>
      <c r="Z31972" s="1">
        <v>40854</v>
      </c>
    </row>
    <row r="31973" spans="11:26" x14ac:dyDescent="0.3">
      <c r="K31973" t="s">
        <v>166028</v>
      </c>
      <c r="L31973" t="s">
        <v>166029</v>
      </c>
      <c r="M31973" t="s">
        <v>52</v>
      </c>
      <c r="O31973" t="s">
        <v>6907</v>
      </c>
      <c r="P31973">
        <v>40000</v>
      </c>
      <c r="Q31973" t="s">
        <v>166030</v>
      </c>
      <c r="R31973" t="s">
        <v>166031</v>
      </c>
      <c r="S31973" t="s">
        <v>166032</v>
      </c>
      <c r="T31973" t="s">
        <v>109793</v>
      </c>
      <c r="U31973" t="s">
        <v>34</v>
      </c>
      <c r="V31973" t="s">
        <v>270</v>
      </c>
      <c r="W31973" t="s">
        <v>271</v>
      </c>
      <c r="X31973" t="s">
        <v>272</v>
      </c>
      <c r="Y31973" t="s">
        <v>272</v>
      </c>
      <c r="Z31973" s="1">
        <v>40701</v>
      </c>
    </row>
    <row r="31974" spans="11:26" x14ac:dyDescent="0.3">
      <c r="K31974" t="s">
        <v>166033</v>
      </c>
      <c r="L31974" t="s">
        <v>166034</v>
      </c>
      <c r="M31974" t="s">
        <v>256</v>
      </c>
      <c r="O31974" t="s">
        <v>12479</v>
      </c>
      <c r="P31974">
        <v>750000</v>
      </c>
      <c r="Q31974" t="s">
        <v>166035</v>
      </c>
      <c r="R31974" t="s">
        <v>166036</v>
      </c>
      <c r="S31974" t="s">
        <v>166037</v>
      </c>
      <c r="T31974" t="s">
        <v>166038</v>
      </c>
      <c r="U31974" t="s">
        <v>34</v>
      </c>
      <c r="V31974" t="s">
        <v>1939</v>
      </c>
      <c r="W31974">
        <v>2</v>
      </c>
      <c r="X31974" t="s">
        <v>2997</v>
      </c>
      <c r="Y31974" t="s">
        <v>2998</v>
      </c>
      <c r="Z31974" s="1">
        <v>40912</v>
      </c>
    </row>
    <row r="31975" spans="11:26" x14ac:dyDescent="0.3">
      <c r="K31975" t="s">
        <v>166033</v>
      </c>
      <c r="L31975" t="s">
        <v>166039</v>
      </c>
      <c r="M31975" t="s">
        <v>28</v>
      </c>
      <c r="O31975" s="1">
        <v>40911</v>
      </c>
      <c r="P31975">
        <v>550000</v>
      </c>
      <c r="Q31975" t="s">
        <v>166040</v>
      </c>
      <c r="R31975" t="s">
        <v>166041</v>
      </c>
      <c r="S31975" t="s">
        <v>166042</v>
      </c>
      <c r="T31975" t="s">
        <v>166043</v>
      </c>
      <c r="U31975" t="s">
        <v>34</v>
      </c>
      <c r="V31975" t="s">
        <v>206</v>
      </c>
      <c r="W31975" t="s">
        <v>207</v>
      </c>
      <c r="X31975" t="s">
        <v>208</v>
      </c>
      <c r="Y31975" t="s">
        <v>208</v>
      </c>
      <c r="Z31975" s="1">
        <v>42010</v>
      </c>
    </row>
    <row r="31976" spans="11:26" x14ac:dyDescent="0.3">
      <c r="K31976" t="s">
        <v>166044</v>
      </c>
      <c r="L31976" t="s">
        <v>166045</v>
      </c>
      <c r="M31976" t="s">
        <v>91</v>
      </c>
      <c r="O31976" s="1">
        <v>41640</v>
      </c>
      <c r="P31976">
        <v>41250</v>
      </c>
      <c r="Q31976" t="s">
        <v>166046</v>
      </c>
      <c r="R31976" t="s">
        <v>166047</v>
      </c>
      <c r="S31976" t="s">
        <v>166048</v>
      </c>
      <c r="T31976" t="s">
        <v>3809</v>
      </c>
      <c r="U31976" t="s">
        <v>34</v>
      </c>
      <c r="V31976" t="s">
        <v>46</v>
      </c>
      <c r="W31976" t="s">
        <v>260</v>
      </c>
      <c r="X31976" t="s">
        <v>402</v>
      </c>
      <c r="Y31976" t="s">
        <v>11245</v>
      </c>
    </row>
    <row r="31977" spans="11:26" x14ac:dyDescent="0.3">
      <c r="K31977" t="s">
        <v>166049</v>
      </c>
      <c r="L31977" t="s">
        <v>166050</v>
      </c>
      <c r="M31977" t="s">
        <v>28</v>
      </c>
      <c r="N31977" t="s">
        <v>40</v>
      </c>
      <c r="O31977" t="s">
        <v>111</v>
      </c>
      <c r="P31977">
        <v>3477577</v>
      </c>
      <c r="Q31977" t="s">
        <v>166051</v>
      </c>
      <c r="R31977" t="s">
        <v>166052</v>
      </c>
      <c r="S31977" t="s">
        <v>166053</v>
      </c>
      <c r="T31977" t="s">
        <v>166054</v>
      </c>
      <c r="U31977" t="s">
        <v>34</v>
      </c>
      <c r="Z31977" t="s">
        <v>21513</v>
      </c>
    </row>
    <row r="31978" spans="11:26" x14ac:dyDescent="0.3">
      <c r="K31978" t="s">
        <v>166049</v>
      </c>
      <c r="L31978" t="s">
        <v>166055</v>
      </c>
      <c r="M31978" t="s">
        <v>28</v>
      </c>
      <c r="O31978" s="1">
        <v>41275</v>
      </c>
      <c r="P31978">
        <v>2000000</v>
      </c>
      <c r="Q31978" t="s">
        <v>166056</v>
      </c>
      <c r="R31978" t="s">
        <v>166057</v>
      </c>
      <c r="S31978" t="s">
        <v>166058</v>
      </c>
      <c r="T31978" t="s">
        <v>124</v>
      </c>
      <c r="U31978" t="s">
        <v>345</v>
      </c>
      <c r="V31978" t="s">
        <v>46</v>
      </c>
      <c r="W31978" t="s">
        <v>106</v>
      </c>
      <c r="X31978" t="s">
        <v>107</v>
      </c>
      <c r="Y31978" t="s">
        <v>9776</v>
      </c>
      <c r="Z31978" s="1">
        <v>40544</v>
      </c>
    </row>
    <row r="31979" spans="11:26" x14ac:dyDescent="0.3">
      <c r="K31979" t="s">
        <v>166049</v>
      </c>
      <c r="L31979" t="s">
        <v>166059</v>
      </c>
      <c r="M31979" t="s">
        <v>91</v>
      </c>
      <c r="O31979" s="1">
        <v>40432</v>
      </c>
      <c r="P31979">
        <v>7100000</v>
      </c>
      <c r="Q31979" t="s">
        <v>166060</v>
      </c>
      <c r="R31979" t="s">
        <v>166061</v>
      </c>
      <c r="S31979" t="s">
        <v>166062</v>
      </c>
      <c r="T31979" t="s">
        <v>453</v>
      </c>
      <c r="U31979" t="s">
        <v>34</v>
      </c>
      <c r="V31979" t="s">
        <v>46</v>
      </c>
      <c r="W31979" t="s">
        <v>106</v>
      </c>
      <c r="X31979" t="s">
        <v>2081</v>
      </c>
      <c r="Y31979" t="s">
        <v>17270</v>
      </c>
    </row>
    <row r="31980" spans="11:26" x14ac:dyDescent="0.3">
      <c r="K31980" t="s">
        <v>166049</v>
      </c>
      <c r="L31980" t="s">
        <v>166063</v>
      </c>
      <c r="M31980" t="s">
        <v>52</v>
      </c>
      <c r="O31980" s="1">
        <v>39854</v>
      </c>
      <c r="P31980">
        <v>1377000</v>
      </c>
      <c r="Q31980" t="s">
        <v>166064</v>
      </c>
      <c r="R31980" t="s">
        <v>166065</v>
      </c>
      <c r="S31980" t="s">
        <v>166066</v>
      </c>
      <c r="T31980" t="s">
        <v>166067</v>
      </c>
      <c r="U31980" t="s">
        <v>345</v>
      </c>
      <c r="V31980" t="s">
        <v>924</v>
      </c>
      <c r="W31980">
        <v>29</v>
      </c>
      <c r="X31980" t="s">
        <v>1263</v>
      </c>
      <c r="Y31980" t="s">
        <v>1263</v>
      </c>
      <c r="Z31980" s="1">
        <v>38353</v>
      </c>
    </row>
    <row r="31981" spans="11:26" x14ac:dyDescent="0.3">
      <c r="K31981" t="s">
        <v>166068</v>
      </c>
      <c r="L31981" t="s">
        <v>166069</v>
      </c>
      <c r="M31981" t="s">
        <v>28</v>
      </c>
      <c r="O31981" t="s">
        <v>1020</v>
      </c>
      <c r="Q31981" t="s">
        <v>166070</v>
      </c>
      <c r="R31981" t="s">
        <v>166071</v>
      </c>
      <c r="S31981" t="s">
        <v>166072</v>
      </c>
      <c r="T31981" t="s">
        <v>166073</v>
      </c>
      <c r="U31981" t="s">
        <v>34</v>
      </c>
      <c r="V31981" t="s">
        <v>96</v>
      </c>
      <c r="W31981" t="s">
        <v>97</v>
      </c>
      <c r="X31981" t="s">
        <v>98</v>
      </c>
      <c r="Y31981" t="s">
        <v>98</v>
      </c>
      <c r="Z31981" t="s">
        <v>61627</v>
      </c>
    </row>
    <row r="31982" spans="11:26" x14ac:dyDescent="0.3">
      <c r="K31982" t="s">
        <v>166074</v>
      </c>
      <c r="L31982" t="s">
        <v>166075</v>
      </c>
      <c r="M31982" t="s">
        <v>91</v>
      </c>
      <c r="O31982" s="1">
        <v>40909</v>
      </c>
      <c r="Q31982" t="s">
        <v>166076</v>
      </c>
      <c r="R31982" t="s">
        <v>166077</v>
      </c>
      <c r="S31982" t="s">
        <v>166078</v>
      </c>
      <c r="T31982" t="s">
        <v>166079</v>
      </c>
      <c r="U31982" t="s">
        <v>34</v>
      </c>
      <c r="V31982" t="s">
        <v>46</v>
      </c>
      <c r="W31982" t="s">
        <v>260</v>
      </c>
      <c r="X31982" t="s">
        <v>402</v>
      </c>
      <c r="Y31982" t="s">
        <v>536</v>
      </c>
      <c r="Z31982" s="1">
        <v>40550</v>
      </c>
    </row>
    <row r="31983" spans="11:26" x14ac:dyDescent="0.3">
      <c r="K31983" t="s">
        <v>166080</v>
      </c>
      <c r="L31983" t="s">
        <v>166081</v>
      </c>
      <c r="M31983" t="s">
        <v>28</v>
      </c>
      <c r="N31983" t="s">
        <v>40</v>
      </c>
      <c r="O31983" s="1">
        <v>40553</v>
      </c>
      <c r="Q31983" t="s">
        <v>166082</v>
      </c>
      <c r="R31983" t="s">
        <v>166083</v>
      </c>
      <c r="S31983" t="s">
        <v>166084</v>
      </c>
      <c r="T31983" t="s">
        <v>166085</v>
      </c>
      <c r="U31983" t="s">
        <v>34</v>
      </c>
      <c r="V31983" t="s">
        <v>1922</v>
      </c>
      <c r="W31983">
        <v>23</v>
      </c>
      <c r="X31983" t="s">
        <v>5254</v>
      </c>
      <c r="Y31983" t="s">
        <v>5254</v>
      </c>
      <c r="Z31983" s="1">
        <v>39448</v>
      </c>
    </row>
    <row r="31984" spans="11:26" x14ac:dyDescent="0.3">
      <c r="K31984" t="s">
        <v>166080</v>
      </c>
      <c r="L31984" t="s">
        <v>166086</v>
      </c>
      <c r="M31984" t="s">
        <v>28</v>
      </c>
      <c r="N31984" t="s">
        <v>40</v>
      </c>
      <c r="O31984" s="1">
        <v>40944</v>
      </c>
      <c r="P31984">
        <v>3000000</v>
      </c>
      <c r="Q31984" t="s">
        <v>166087</v>
      </c>
      <c r="R31984" t="s">
        <v>166088</v>
      </c>
      <c r="S31984" t="s">
        <v>166089</v>
      </c>
      <c r="T31984" t="s">
        <v>64</v>
      </c>
      <c r="U31984" t="s">
        <v>34</v>
      </c>
      <c r="V31984" t="s">
        <v>46</v>
      </c>
      <c r="W31984" t="s">
        <v>717</v>
      </c>
      <c r="X31984" t="s">
        <v>882</v>
      </c>
      <c r="Y31984" t="s">
        <v>6878</v>
      </c>
    </row>
    <row r="31985" spans="11:26" x14ac:dyDescent="0.3">
      <c r="K31985" t="s">
        <v>166080</v>
      </c>
      <c r="L31985" t="s">
        <v>166090</v>
      </c>
      <c r="M31985" t="s">
        <v>28</v>
      </c>
      <c r="N31985" t="s">
        <v>29</v>
      </c>
      <c r="O31985" s="1">
        <v>41340</v>
      </c>
      <c r="P31985">
        <v>5000000</v>
      </c>
      <c r="Q31985" t="s">
        <v>166091</v>
      </c>
      <c r="R31985" t="s">
        <v>166092</v>
      </c>
      <c r="S31985" t="s">
        <v>166093</v>
      </c>
      <c r="T31985" t="s">
        <v>115</v>
      </c>
      <c r="U31985" t="s">
        <v>34</v>
      </c>
      <c r="V31985" t="s">
        <v>46</v>
      </c>
      <c r="W31985" t="s">
        <v>106</v>
      </c>
      <c r="X31985" t="s">
        <v>7705</v>
      </c>
      <c r="Y31985" t="s">
        <v>7705</v>
      </c>
    </row>
    <row r="31986" spans="11:26" x14ac:dyDescent="0.3">
      <c r="K31986" t="s">
        <v>166094</v>
      </c>
      <c r="L31986" t="s">
        <v>166095</v>
      </c>
      <c r="M31986" t="s">
        <v>52</v>
      </c>
      <c r="O31986" s="1">
        <v>39814</v>
      </c>
      <c r="Q31986" t="s">
        <v>166096</v>
      </c>
      <c r="R31986" t="s">
        <v>166097</v>
      </c>
      <c r="S31986" t="s">
        <v>166098</v>
      </c>
      <c r="T31986" t="s">
        <v>984</v>
      </c>
      <c r="U31986" t="s">
        <v>34</v>
      </c>
      <c r="V31986" t="s">
        <v>46</v>
      </c>
      <c r="W31986" t="s">
        <v>106</v>
      </c>
      <c r="X31986" t="s">
        <v>107</v>
      </c>
      <c r="Y31986" t="s">
        <v>1882</v>
      </c>
      <c r="Z31986" s="1">
        <v>40184</v>
      </c>
    </row>
    <row r="31987" spans="11:26" x14ac:dyDescent="0.3">
      <c r="K31987" t="s">
        <v>166099</v>
      </c>
      <c r="L31987" t="s">
        <v>166100</v>
      </c>
      <c r="M31987" t="s">
        <v>91</v>
      </c>
      <c r="O31987" t="s">
        <v>16069</v>
      </c>
      <c r="P31987">
        <v>3030502</v>
      </c>
      <c r="Q31987" t="s">
        <v>166101</v>
      </c>
      <c r="R31987" t="s">
        <v>166102</v>
      </c>
      <c r="S31987" t="s">
        <v>166103</v>
      </c>
      <c r="T31987" t="s">
        <v>71330</v>
      </c>
      <c r="U31987" t="s">
        <v>34</v>
      </c>
      <c r="V31987" t="s">
        <v>206</v>
      </c>
      <c r="W31987" t="s">
        <v>207</v>
      </c>
      <c r="X31987" t="s">
        <v>208</v>
      </c>
      <c r="Y31987" t="s">
        <v>208</v>
      </c>
      <c r="Z31987" s="1">
        <v>41640</v>
      </c>
    </row>
    <row r="31988" spans="11:26" x14ac:dyDescent="0.3">
      <c r="K31988" t="s">
        <v>166104</v>
      </c>
      <c r="L31988" t="s">
        <v>166105</v>
      </c>
      <c r="M31988" t="s">
        <v>52</v>
      </c>
      <c r="O31988" s="1">
        <v>41275</v>
      </c>
      <c r="P31988">
        <v>200000</v>
      </c>
      <c r="Q31988" t="s">
        <v>166106</v>
      </c>
      <c r="R31988" t="s">
        <v>166107</v>
      </c>
      <c r="S31988" t="s">
        <v>166108</v>
      </c>
      <c r="T31988" t="s">
        <v>166109</v>
      </c>
      <c r="U31988" t="s">
        <v>34</v>
      </c>
      <c r="V31988" t="s">
        <v>46</v>
      </c>
      <c r="W31988" t="s">
        <v>106</v>
      </c>
      <c r="X31988" t="s">
        <v>151</v>
      </c>
      <c r="Y31988" t="s">
        <v>151</v>
      </c>
      <c r="Z31988" s="1">
        <v>40033</v>
      </c>
    </row>
    <row r="31989" spans="11:26" x14ac:dyDescent="0.3">
      <c r="K31989" t="s">
        <v>166104</v>
      </c>
      <c r="L31989" t="s">
        <v>166110</v>
      </c>
      <c r="M31989" t="s">
        <v>52</v>
      </c>
      <c r="O31989" s="1">
        <v>41279</v>
      </c>
      <c r="P31989">
        <v>1215000</v>
      </c>
      <c r="Q31989" t="s">
        <v>166111</v>
      </c>
      <c r="R31989" t="s">
        <v>166112</v>
      </c>
      <c r="S31989" t="s">
        <v>166113</v>
      </c>
      <c r="T31989" t="s">
        <v>166114</v>
      </c>
      <c r="U31989" t="s">
        <v>34</v>
      </c>
      <c r="V31989" t="s">
        <v>86</v>
      </c>
      <c r="Z31989" s="1">
        <v>40544</v>
      </c>
    </row>
    <row r="31990" spans="11:26" x14ac:dyDescent="0.3">
      <c r="K31990" t="s">
        <v>166115</v>
      </c>
      <c r="L31990" t="s">
        <v>166116</v>
      </c>
      <c r="M31990" t="s">
        <v>28</v>
      </c>
      <c r="O31990" s="1">
        <v>37813</v>
      </c>
      <c r="P31990">
        <v>2000000</v>
      </c>
      <c r="Q31990" t="s">
        <v>166117</v>
      </c>
      <c r="R31990" t="s">
        <v>166118</v>
      </c>
      <c r="S31990" t="s">
        <v>166119</v>
      </c>
      <c r="T31990" t="s">
        <v>5378</v>
      </c>
      <c r="U31990" t="s">
        <v>34</v>
      </c>
      <c r="V31990" t="s">
        <v>46</v>
      </c>
      <c r="W31990" t="s">
        <v>106</v>
      </c>
      <c r="X31990" t="s">
        <v>107</v>
      </c>
      <c r="Y31990" t="s">
        <v>116</v>
      </c>
      <c r="Z31990" s="1">
        <v>41640</v>
      </c>
    </row>
    <row r="31991" spans="11:26" x14ac:dyDescent="0.3">
      <c r="K31991" t="s">
        <v>166120</v>
      </c>
      <c r="L31991" t="s">
        <v>166121</v>
      </c>
      <c r="M31991" t="s">
        <v>52</v>
      </c>
      <c r="O31991" t="s">
        <v>10796</v>
      </c>
      <c r="P31991">
        <v>100000</v>
      </c>
      <c r="Q31991" t="s">
        <v>166122</v>
      </c>
      <c r="R31991" t="s">
        <v>166123</v>
      </c>
      <c r="S31991" t="s">
        <v>166124</v>
      </c>
      <c r="U31991" t="s">
        <v>345</v>
      </c>
      <c r="Z31991" s="1">
        <v>42192</v>
      </c>
    </row>
    <row r="31992" spans="11:26" x14ac:dyDescent="0.3">
      <c r="K31992" t="s">
        <v>166125</v>
      </c>
      <c r="L31992" t="s">
        <v>166126</v>
      </c>
      <c r="M31992" t="s">
        <v>28</v>
      </c>
      <c r="O31992" s="1">
        <v>40306</v>
      </c>
      <c r="P31992">
        <v>100000</v>
      </c>
      <c r="Q31992" t="s">
        <v>166127</v>
      </c>
      <c r="R31992" t="s">
        <v>166128</v>
      </c>
      <c r="S31992" t="s">
        <v>166129</v>
      </c>
      <c r="T31992" t="s">
        <v>74</v>
      </c>
      <c r="U31992" t="s">
        <v>34</v>
      </c>
      <c r="V31992" t="s">
        <v>46</v>
      </c>
      <c r="W31992" t="s">
        <v>260</v>
      </c>
      <c r="X31992" t="s">
        <v>261</v>
      </c>
      <c r="Y31992" t="s">
        <v>6339</v>
      </c>
      <c r="Z31992" s="1">
        <v>39814</v>
      </c>
    </row>
    <row r="31993" spans="11:26" x14ac:dyDescent="0.3">
      <c r="K31993" t="s">
        <v>166130</v>
      </c>
      <c r="L31993" t="s">
        <v>166131</v>
      </c>
      <c r="M31993" t="s">
        <v>52</v>
      </c>
      <c r="O31993" t="s">
        <v>81407</v>
      </c>
      <c r="P31993">
        <v>2985250</v>
      </c>
      <c r="Q31993" t="s">
        <v>166132</v>
      </c>
      <c r="R31993" t="s">
        <v>166133</v>
      </c>
      <c r="S31993" t="s">
        <v>166134</v>
      </c>
      <c r="T31993" t="s">
        <v>6117</v>
      </c>
      <c r="U31993" t="s">
        <v>34</v>
      </c>
      <c r="V31993" t="s">
        <v>46</v>
      </c>
      <c r="W31993" t="s">
        <v>106</v>
      </c>
      <c r="X31993" t="s">
        <v>107</v>
      </c>
      <c r="Y31993" t="s">
        <v>116</v>
      </c>
      <c r="Z31993" s="1">
        <v>40179</v>
      </c>
    </row>
    <row r="31994" spans="11:26" x14ac:dyDescent="0.3">
      <c r="K31994" t="s">
        <v>166130</v>
      </c>
      <c r="L31994" t="s">
        <v>166135</v>
      </c>
      <c r="M31994" t="s">
        <v>28</v>
      </c>
      <c r="O31994" t="s">
        <v>17120</v>
      </c>
      <c r="P31994">
        <v>2000000</v>
      </c>
      <c r="Q31994" t="s">
        <v>166136</v>
      </c>
      <c r="R31994" t="s">
        <v>166137</v>
      </c>
      <c r="S31994" t="s">
        <v>166138</v>
      </c>
      <c r="U31994" t="s">
        <v>345</v>
      </c>
      <c r="V31994" t="s">
        <v>46</v>
      </c>
      <c r="W31994" t="s">
        <v>260</v>
      </c>
      <c r="X31994" t="s">
        <v>4695</v>
      </c>
      <c r="Y31994" t="s">
        <v>4695</v>
      </c>
    </row>
    <row r="31995" spans="11:26" x14ac:dyDescent="0.3">
      <c r="K31995" t="s">
        <v>166139</v>
      </c>
      <c r="L31995" t="s">
        <v>166140</v>
      </c>
      <c r="M31995" t="s">
        <v>28</v>
      </c>
      <c r="O31995" t="s">
        <v>15352</v>
      </c>
      <c r="P31995">
        <v>505000</v>
      </c>
      <c r="Q31995" t="s">
        <v>166141</v>
      </c>
      <c r="R31995" t="s">
        <v>166142</v>
      </c>
      <c r="S31995" t="s">
        <v>166143</v>
      </c>
      <c r="T31995" t="s">
        <v>126523</v>
      </c>
      <c r="U31995" t="s">
        <v>34</v>
      </c>
      <c r="V31995" t="s">
        <v>598</v>
      </c>
      <c r="W31995">
        <v>26</v>
      </c>
      <c r="X31995" t="s">
        <v>599</v>
      </c>
      <c r="Y31995" t="s">
        <v>599</v>
      </c>
      <c r="Z31995" s="1">
        <v>41642</v>
      </c>
    </row>
    <row r="31996" spans="11:26" x14ac:dyDescent="0.3">
      <c r="K31996" t="s">
        <v>166144</v>
      </c>
      <c r="L31996" t="s">
        <v>166145</v>
      </c>
      <c r="M31996" t="s">
        <v>324</v>
      </c>
      <c r="O31996" s="1">
        <v>41278</v>
      </c>
      <c r="P31996">
        <v>300000</v>
      </c>
      <c r="Q31996" t="s">
        <v>166146</v>
      </c>
      <c r="R31996" t="s">
        <v>166147</v>
      </c>
      <c r="S31996" t="s">
        <v>166148</v>
      </c>
      <c r="T31996" t="s">
        <v>746</v>
      </c>
      <c r="U31996" t="s">
        <v>34</v>
      </c>
      <c r="V31996" t="s">
        <v>46</v>
      </c>
      <c r="W31996" t="s">
        <v>142</v>
      </c>
      <c r="X31996" t="s">
        <v>985</v>
      </c>
      <c r="Y31996" t="s">
        <v>985</v>
      </c>
      <c r="Z31996" s="1">
        <v>40909</v>
      </c>
    </row>
    <row r="31997" spans="11:26" x14ac:dyDescent="0.3">
      <c r="K31997" t="s">
        <v>166149</v>
      </c>
      <c r="L31997" t="s">
        <v>166150</v>
      </c>
      <c r="M31997" t="s">
        <v>52</v>
      </c>
      <c r="O31997" s="1">
        <v>41644</v>
      </c>
      <c r="P31997">
        <v>34624</v>
      </c>
      <c r="Q31997" t="s">
        <v>166151</v>
      </c>
      <c r="R31997" t="s">
        <v>166152</v>
      </c>
      <c r="T31997" t="s">
        <v>4038</v>
      </c>
      <c r="U31997" t="s">
        <v>34</v>
      </c>
      <c r="V31997" t="s">
        <v>46</v>
      </c>
      <c r="W31997" t="s">
        <v>1337</v>
      </c>
      <c r="X31997" t="s">
        <v>1338</v>
      </c>
      <c r="Y31997" t="s">
        <v>1338</v>
      </c>
      <c r="Z31997" t="s">
        <v>25253</v>
      </c>
    </row>
    <row r="31998" spans="11:26" x14ac:dyDescent="0.3">
      <c r="K31998" t="s">
        <v>166149</v>
      </c>
      <c r="L31998" t="s">
        <v>166153</v>
      </c>
      <c r="M31998" t="s">
        <v>223</v>
      </c>
      <c r="O31998" s="1">
        <v>42014</v>
      </c>
      <c r="P31998">
        <v>111804</v>
      </c>
      <c r="Q31998" t="s">
        <v>166154</v>
      </c>
      <c r="R31998" t="s">
        <v>166155</v>
      </c>
      <c r="S31998" t="s">
        <v>166156</v>
      </c>
      <c r="T31998" t="s">
        <v>166157</v>
      </c>
      <c r="U31998" t="s">
        <v>1158</v>
      </c>
      <c r="V31998" t="s">
        <v>46</v>
      </c>
      <c r="W31998" t="s">
        <v>106</v>
      </c>
      <c r="X31998" t="s">
        <v>107</v>
      </c>
      <c r="Y31998" t="s">
        <v>116</v>
      </c>
      <c r="Z31998" s="1">
        <v>39083</v>
      </c>
    </row>
    <row r="31999" spans="11:26" x14ac:dyDescent="0.3">
      <c r="K31999" t="s">
        <v>166149</v>
      </c>
      <c r="L31999" t="s">
        <v>166158</v>
      </c>
      <c r="M31999" t="s">
        <v>52</v>
      </c>
      <c r="O31999" s="1">
        <v>41649</v>
      </c>
      <c r="P31999">
        <v>94843</v>
      </c>
      <c r="Q31999" t="s">
        <v>166159</v>
      </c>
      <c r="R31999" t="s">
        <v>166160</v>
      </c>
      <c r="S31999" t="s">
        <v>166161</v>
      </c>
      <c r="T31999" t="s">
        <v>166162</v>
      </c>
      <c r="U31999" t="s">
        <v>34</v>
      </c>
      <c r="V31999" t="s">
        <v>206</v>
      </c>
      <c r="W31999" t="s">
        <v>207</v>
      </c>
      <c r="X31999" t="s">
        <v>208</v>
      </c>
      <c r="Y31999" t="s">
        <v>208</v>
      </c>
      <c r="Z31999" s="1">
        <v>40919</v>
      </c>
    </row>
    <row r="32000" spans="11:26" x14ac:dyDescent="0.3">
      <c r="K32000" t="s">
        <v>166163</v>
      </c>
      <c r="L32000" t="s">
        <v>166164</v>
      </c>
      <c r="M32000" t="s">
        <v>52</v>
      </c>
      <c r="O32000" t="s">
        <v>34035</v>
      </c>
      <c r="P32000">
        <v>250000</v>
      </c>
      <c r="Q32000" t="s">
        <v>166165</v>
      </c>
      <c r="R32000" t="s">
        <v>166166</v>
      </c>
      <c r="S32000" t="s">
        <v>166167</v>
      </c>
      <c r="T32000" t="s">
        <v>470</v>
      </c>
      <c r="U32000" t="s">
        <v>34</v>
      </c>
      <c r="V32000" t="s">
        <v>46</v>
      </c>
      <c r="W32000" t="s">
        <v>106</v>
      </c>
      <c r="X32000" t="s">
        <v>107</v>
      </c>
      <c r="Y32000" t="s">
        <v>116</v>
      </c>
      <c r="Z32000" s="1">
        <v>41275</v>
      </c>
    </row>
    <row r="32001" spans="11:26" x14ac:dyDescent="0.3">
      <c r="K32001" t="s">
        <v>166163</v>
      </c>
      <c r="L32001" t="s">
        <v>166168</v>
      </c>
      <c r="M32001" t="s">
        <v>52</v>
      </c>
      <c r="O32001" t="s">
        <v>2862</v>
      </c>
      <c r="Q32001" t="s">
        <v>166169</v>
      </c>
      <c r="R32001" t="s">
        <v>166170</v>
      </c>
      <c r="S32001" t="s">
        <v>166171</v>
      </c>
      <c r="T32001" t="s">
        <v>5378</v>
      </c>
      <c r="U32001" t="s">
        <v>34</v>
      </c>
      <c r="V32001" t="s">
        <v>35</v>
      </c>
      <c r="W32001">
        <v>9</v>
      </c>
      <c r="X32001" t="s">
        <v>12813</v>
      </c>
      <c r="Y32001" t="s">
        <v>12813</v>
      </c>
      <c r="Z32001" s="1">
        <v>41640</v>
      </c>
    </row>
    <row r="32002" spans="11:26" x14ac:dyDescent="0.3">
      <c r="K32002" t="s">
        <v>166163</v>
      </c>
      <c r="L32002" t="s">
        <v>166172</v>
      </c>
      <c r="M32002" t="s">
        <v>52</v>
      </c>
      <c r="O32002" s="1">
        <v>41828</v>
      </c>
      <c r="Q32002" t="s">
        <v>166173</v>
      </c>
      <c r="R32002" t="s">
        <v>166174</v>
      </c>
      <c r="S32002" t="s">
        <v>166175</v>
      </c>
      <c r="T32002" t="s">
        <v>5378</v>
      </c>
      <c r="U32002" t="s">
        <v>34</v>
      </c>
      <c r="V32002" t="s">
        <v>46</v>
      </c>
      <c r="W32002" t="s">
        <v>1081</v>
      </c>
      <c r="X32002" t="s">
        <v>1082</v>
      </c>
      <c r="Y32002" t="s">
        <v>14518</v>
      </c>
      <c r="Z32002" s="1">
        <v>41640</v>
      </c>
    </row>
    <row r="32003" spans="11:26" x14ac:dyDescent="0.3">
      <c r="K32003" t="s">
        <v>166176</v>
      </c>
      <c r="L32003" t="s">
        <v>166177</v>
      </c>
      <c r="M32003" t="s">
        <v>28</v>
      </c>
      <c r="O32003" s="1">
        <v>36527</v>
      </c>
      <c r="P32003">
        <v>6500000</v>
      </c>
      <c r="Q32003" t="s">
        <v>166178</v>
      </c>
      <c r="R32003" t="s">
        <v>166179</v>
      </c>
      <c r="S32003" t="s">
        <v>166180</v>
      </c>
      <c r="T32003" t="s">
        <v>166181</v>
      </c>
      <c r="U32003" t="s">
        <v>34</v>
      </c>
      <c r="V32003" t="s">
        <v>46</v>
      </c>
      <c r="W32003" t="s">
        <v>228</v>
      </c>
      <c r="X32003" t="s">
        <v>229</v>
      </c>
      <c r="Y32003" t="s">
        <v>732</v>
      </c>
      <c r="Z32003" t="s">
        <v>32265</v>
      </c>
    </row>
    <row r="32004" spans="11:26" x14ac:dyDescent="0.3">
      <c r="K32004" t="s">
        <v>166182</v>
      </c>
      <c r="L32004" t="s">
        <v>166183</v>
      </c>
      <c r="M32004" t="s">
        <v>28</v>
      </c>
      <c r="N32004" t="s">
        <v>29</v>
      </c>
      <c r="O32004" t="s">
        <v>166184</v>
      </c>
      <c r="P32004">
        <v>12500000</v>
      </c>
      <c r="Q32004" t="s">
        <v>166185</v>
      </c>
      <c r="R32004" t="s">
        <v>166186</v>
      </c>
      <c r="S32004" t="s">
        <v>166187</v>
      </c>
      <c r="T32004" t="s">
        <v>1208</v>
      </c>
      <c r="U32004" t="s">
        <v>34</v>
      </c>
      <c r="V32004" t="s">
        <v>7687</v>
      </c>
      <c r="W32004">
        <v>12</v>
      </c>
      <c r="X32004" t="s">
        <v>7688</v>
      </c>
      <c r="Y32004" t="s">
        <v>33459</v>
      </c>
      <c r="Z32004" s="1">
        <v>41467</v>
      </c>
    </row>
    <row r="32005" spans="11:26" x14ac:dyDescent="0.3">
      <c r="K32005" t="s">
        <v>166188</v>
      </c>
      <c r="L32005" t="s">
        <v>166189</v>
      </c>
      <c r="M32005" t="s">
        <v>28</v>
      </c>
      <c r="O32005" t="s">
        <v>38822</v>
      </c>
      <c r="P32005">
        <v>1410000</v>
      </c>
      <c r="Q32005" t="s">
        <v>166190</v>
      </c>
      <c r="R32005" t="s">
        <v>166191</v>
      </c>
      <c r="S32005" t="s">
        <v>166192</v>
      </c>
      <c r="T32005" t="s">
        <v>5378</v>
      </c>
      <c r="U32005" t="s">
        <v>34</v>
      </c>
      <c r="Z32005" s="1">
        <v>41275</v>
      </c>
    </row>
    <row r="32006" spans="11:26" x14ac:dyDescent="0.3">
      <c r="K32006" t="s">
        <v>166193</v>
      </c>
      <c r="L32006" t="s">
        <v>166194</v>
      </c>
      <c r="M32006" t="s">
        <v>52</v>
      </c>
      <c r="O32006" t="s">
        <v>20335</v>
      </c>
      <c r="P32006">
        <v>1100000</v>
      </c>
      <c r="Q32006" t="s">
        <v>166195</v>
      </c>
      <c r="R32006" t="s">
        <v>166196</v>
      </c>
      <c r="S32006" t="s">
        <v>166197</v>
      </c>
      <c r="T32006" t="s">
        <v>166198</v>
      </c>
      <c r="U32006" t="s">
        <v>34</v>
      </c>
      <c r="V32006" t="s">
        <v>206</v>
      </c>
      <c r="W32006" t="s">
        <v>207</v>
      </c>
      <c r="X32006" t="s">
        <v>208</v>
      </c>
      <c r="Y32006" t="s">
        <v>208</v>
      </c>
      <c r="Z32006" s="1">
        <v>41279</v>
      </c>
    </row>
    <row r="32007" spans="11:26" x14ac:dyDescent="0.3">
      <c r="K32007" t="s">
        <v>166193</v>
      </c>
      <c r="L32007" t="s">
        <v>166199</v>
      </c>
      <c r="M32007" t="s">
        <v>28</v>
      </c>
      <c r="O32007" t="s">
        <v>22023</v>
      </c>
      <c r="P32007">
        <v>815000</v>
      </c>
      <c r="Q32007" t="s">
        <v>166200</v>
      </c>
      <c r="R32007" t="s">
        <v>166201</v>
      </c>
      <c r="S32007" t="s">
        <v>166202</v>
      </c>
      <c r="T32007" t="s">
        <v>1208</v>
      </c>
      <c r="U32007" t="s">
        <v>34</v>
      </c>
      <c r="V32007" t="s">
        <v>46</v>
      </c>
      <c r="W32007" t="s">
        <v>2265</v>
      </c>
      <c r="X32007" t="s">
        <v>2266</v>
      </c>
      <c r="Y32007" t="s">
        <v>15440</v>
      </c>
      <c r="Z32007" t="s">
        <v>49243</v>
      </c>
    </row>
    <row r="32008" spans="11:26" x14ac:dyDescent="0.3">
      <c r="K32008" t="s">
        <v>166193</v>
      </c>
      <c r="L32008" t="s">
        <v>166203</v>
      </c>
      <c r="M32008" t="s">
        <v>28</v>
      </c>
      <c r="N32008" t="s">
        <v>40</v>
      </c>
      <c r="O32008" t="s">
        <v>60</v>
      </c>
      <c r="P32008">
        <v>4500000</v>
      </c>
      <c r="Q32008" t="s">
        <v>166204</v>
      </c>
      <c r="R32008" t="s">
        <v>166205</v>
      </c>
      <c r="S32008" t="s">
        <v>166206</v>
      </c>
      <c r="T32008" t="s">
        <v>166207</v>
      </c>
      <c r="U32008" t="s">
        <v>345</v>
      </c>
      <c r="V32008" t="s">
        <v>559</v>
      </c>
      <c r="W32008">
        <v>11</v>
      </c>
      <c r="X32008" t="s">
        <v>828</v>
      </c>
      <c r="Y32008" t="s">
        <v>828</v>
      </c>
    </row>
    <row r="32009" spans="11:26" x14ac:dyDescent="0.3">
      <c r="K32009" t="s">
        <v>166193</v>
      </c>
      <c r="L32009" t="s">
        <v>166208</v>
      </c>
      <c r="M32009" t="s">
        <v>28</v>
      </c>
      <c r="N32009" t="s">
        <v>29</v>
      </c>
      <c r="O32009" t="s">
        <v>41280</v>
      </c>
      <c r="P32009">
        <v>28200000</v>
      </c>
      <c r="Q32009" t="s">
        <v>166209</v>
      </c>
      <c r="R32009" t="s">
        <v>166210</v>
      </c>
      <c r="S32009" t="s">
        <v>166211</v>
      </c>
      <c r="T32009" t="s">
        <v>166212</v>
      </c>
      <c r="U32009" t="s">
        <v>345</v>
      </c>
      <c r="Z32009" s="1">
        <v>41648</v>
      </c>
    </row>
    <row r="32010" spans="11:26" x14ac:dyDescent="0.3">
      <c r="K32010" t="s">
        <v>166213</v>
      </c>
      <c r="L32010" t="s">
        <v>166214</v>
      </c>
      <c r="M32010" t="s">
        <v>28</v>
      </c>
      <c r="N32010" t="s">
        <v>29</v>
      </c>
      <c r="O32010" t="s">
        <v>166215</v>
      </c>
      <c r="P32010">
        <v>6000000</v>
      </c>
      <c r="Q32010" t="s">
        <v>166216</v>
      </c>
      <c r="R32010" t="s">
        <v>166217</v>
      </c>
      <c r="S32010" t="s">
        <v>166218</v>
      </c>
      <c r="T32010" t="s">
        <v>166219</v>
      </c>
      <c r="U32010" t="s">
        <v>34</v>
      </c>
      <c r="V32010" t="s">
        <v>46</v>
      </c>
      <c r="W32010" t="s">
        <v>167</v>
      </c>
      <c r="X32010" t="s">
        <v>168</v>
      </c>
      <c r="Y32010" t="s">
        <v>169</v>
      </c>
      <c r="Z32010" s="1">
        <v>39086</v>
      </c>
    </row>
    <row r="32011" spans="11:26" x14ac:dyDescent="0.3">
      <c r="K32011" t="s">
        <v>166213</v>
      </c>
      <c r="L32011" t="s">
        <v>166220</v>
      </c>
      <c r="M32011" t="s">
        <v>28</v>
      </c>
      <c r="N32011" t="s">
        <v>1189</v>
      </c>
      <c r="O32011" s="1">
        <v>39607</v>
      </c>
      <c r="P32011">
        <v>14000000</v>
      </c>
      <c r="Q32011" t="s">
        <v>166221</v>
      </c>
      <c r="R32011" t="s">
        <v>166222</v>
      </c>
      <c r="S32011" t="s">
        <v>166223</v>
      </c>
      <c r="T32011" t="s">
        <v>166224</v>
      </c>
      <c r="U32011" t="s">
        <v>178</v>
      </c>
      <c r="Z32011" s="1">
        <v>41644</v>
      </c>
    </row>
    <row r="32012" spans="11:26" x14ac:dyDescent="0.3">
      <c r="K32012" t="s">
        <v>166213</v>
      </c>
      <c r="L32012" t="s">
        <v>166225</v>
      </c>
      <c r="M32012" t="s">
        <v>28</v>
      </c>
      <c r="N32012" t="s">
        <v>493</v>
      </c>
      <c r="O32012" t="s">
        <v>88532</v>
      </c>
      <c r="P32012">
        <v>12500000</v>
      </c>
      <c r="Q32012" t="s">
        <v>166226</v>
      </c>
      <c r="R32012" t="s">
        <v>166227</v>
      </c>
      <c r="S32012" t="s">
        <v>166228</v>
      </c>
      <c r="T32012" t="s">
        <v>166229</v>
      </c>
      <c r="U32012" t="s">
        <v>345</v>
      </c>
      <c r="Z32012" s="1">
        <v>42005</v>
      </c>
    </row>
    <row r="32013" spans="11:26" x14ac:dyDescent="0.3">
      <c r="K32013" t="s">
        <v>166230</v>
      </c>
      <c r="L32013" t="s">
        <v>166231</v>
      </c>
      <c r="M32013" t="s">
        <v>52</v>
      </c>
      <c r="O32013" s="1">
        <v>41465</v>
      </c>
      <c r="P32013">
        <v>400000</v>
      </c>
      <c r="Q32013" t="s">
        <v>166232</v>
      </c>
      <c r="R32013" t="s">
        <v>166233</v>
      </c>
      <c r="S32013" t="s">
        <v>166234</v>
      </c>
      <c r="T32013" t="s">
        <v>205</v>
      </c>
      <c r="U32013" t="s">
        <v>34</v>
      </c>
      <c r="V32013" t="s">
        <v>206</v>
      </c>
      <c r="W32013" t="s">
        <v>207</v>
      </c>
      <c r="X32013" t="s">
        <v>208</v>
      </c>
      <c r="Y32013" t="s">
        <v>208</v>
      </c>
      <c r="Z32013" s="1">
        <v>40544</v>
      </c>
    </row>
    <row r="32014" spans="11:26" x14ac:dyDescent="0.3">
      <c r="K32014" t="s">
        <v>166235</v>
      </c>
      <c r="L32014" t="s">
        <v>166236</v>
      </c>
      <c r="M32014" t="s">
        <v>52</v>
      </c>
      <c r="O32014" s="1">
        <v>39448</v>
      </c>
      <c r="P32014">
        <v>600000</v>
      </c>
      <c r="Q32014" t="s">
        <v>166237</v>
      </c>
      <c r="R32014" t="s">
        <v>166238</v>
      </c>
      <c r="S32014" t="s">
        <v>166239</v>
      </c>
      <c r="T32014" t="s">
        <v>74</v>
      </c>
      <c r="U32014" t="s">
        <v>34</v>
      </c>
      <c r="V32014" t="s">
        <v>46</v>
      </c>
      <c r="W32014" t="s">
        <v>717</v>
      </c>
      <c r="X32014" t="s">
        <v>882</v>
      </c>
      <c r="Y32014" t="s">
        <v>8784</v>
      </c>
      <c r="Z32014" s="1">
        <v>40544</v>
      </c>
    </row>
    <row r="32015" spans="11:26" x14ac:dyDescent="0.3">
      <c r="K32015" t="s">
        <v>166235</v>
      </c>
      <c r="L32015" t="s">
        <v>166240</v>
      </c>
      <c r="M32015" t="s">
        <v>256</v>
      </c>
      <c r="O32015" s="1">
        <v>39448</v>
      </c>
      <c r="P32015">
        <v>500000</v>
      </c>
      <c r="Q32015" t="s">
        <v>166241</v>
      </c>
      <c r="R32015" t="s">
        <v>166242</v>
      </c>
      <c r="S32015" t="s">
        <v>166243</v>
      </c>
      <c r="T32015" t="s">
        <v>166244</v>
      </c>
      <c r="U32015" t="s">
        <v>34</v>
      </c>
      <c r="V32015" t="s">
        <v>46</v>
      </c>
      <c r="W32015" t="s">
        <v>75</v>
      </c>
      <c r="X32015" t="s">
        <v>464</v>
      </c>
      <c r="Y32015" t="s">
        <v>464</v>
      </c>
      <c r="Z32015" s="1">
        <v>40544</v>
      </c>
    </row>
    <row r="32016" spans="11:26" x14ac:dyDescent="0.3">
      <c r="K32016" t="s">
        <v>166245</v>
      </c>
      <c r="L32016" t="s">
        <v>166246</v>
      </c>
      <c r="M32016" t="s">
        <v>28</v>
      </c>
      <c r="N32016" t="s">
        <v>40</v>
      </c>
      <c r="O32016" t="s">
        <v>19488</v>
      </c>
      <c r="P32016">
        <v>7424000</v>
      </c>
      <c r="Q32016" t="s">
        <v>166247</v>
      </c>
      <c r="R32016" t="s">
        <v>166248</v>
      </c>
      <c r="S32016" t="s">
        <v>166249</v>
      </c>
      <c r="T32016" t="s">
        <v>166250</v>
      </c>
      <c r="U32016" t="s">
        <v>34</v>
      </c>
      <c r="V32016" t="s">
        <v>1816</v>
      </c>
      <c r="W32016">
        <v>2</v>
      </c>
      <c r="X32016" t="s">
        <v>166251</v>
      </c>
      <c r="Y32016" t="s">
        <v>166251</v>
      </c>
      <c r="Z32016" t="s">
        <v>33167</v>
      </c>
    </row>
    <row r="32017" spans="11:26" x14ac:dyDescent="0.3">
      <c r="K32017" t="s">
        <v>166252</v>
      </c>
      <c r="L32017" t="s">
        <v>166253</v>
      </c>
      <c r="M32017" t="s">
        <v>91</v>
      </c>
      <c r="O32017" s="1">
        <v>40184</v>
      </c>
      <c r="Q32017" t="s">
        <v>166254</v>
      </c>
      <c r="R32017" t="s">
        <v>166255</v>
      </c>
      <c r="U32017" t="s">
        <v>345</v>
      </c>
    </row>
    <row r="32018" spans="11:26" x14ac:dyDescent="0.3">
      <c r="K32018" t="s">
        <v>166256</v>
      </c>
      <c r="L32018" t="s">
        <v>166257</v>
      </c>
      <c r="M32018" t="s">
        <v>190</v>
      </c>
      <c r="O32018" s="1">
        <v>41643</v>
      </c>
      <c r="P32018">
        <v>568013</v>
      </c>
      <c r="Q32018" t="s">
        <v>166258</v>
      </c>
      <c r="R32018" t="s">
        <v>166259</v>
      </c>
      <c r="S32018" t="s">
        <v>166260</v>
      </c>
      <c r="T32018" t="s">
        <v>746</v>
      </c>
      <c r="U32018" t="s">
        <v>34</v>
      </c>
      <c r="V32018" t="s">
        <v>46</v>
      </c>
      <c r="W32018" t="s">
        <v>106</v>
      </c>
      <c r="X32018" t="s">
        <v>107</v>
      </c>
      <c r="Y32018" t="s">
        <v>116</v>
      </c>
      <c r="Z32018" t="s">
        <v>90302</v>
      </c>
    </row>
    <row r="32019" spans="11:26" x14ac:dyDescent="0.3">
      <c r="K32019" t="s">
        <v>166261</v>
      </c>
      <c r="L32019" t="s">
        <v>166262</v>
      </c>
      <c r="M32019" t="s">
        <v>256</v>
      </c>
      <c r="O32019" s="1">
        <v>40126</v>
      </c>
      <c r="P32019">
        <v>1000000</v>
      </c>
      <c r="Q32019" t="s">
        <v>166263</v>
      </c>
      <c r="R32019" t="s">
        <v>166264</v>
      </c>
      <c r="S32019" t="s">
        <v>166265</v>
      </c>
      <c r="U32019" t="s">
        <v>345</v>
      </c>
      <c r="Z32019" t="s">
        <v>147629</v>
      </c>
    </row>
    <row r="32020" spans="11:26" x14ac:dyDescent="0.3">
      <c r="K32020" t="s">
        <v>166266</v>
      </c>
      <c r="L32020" t="s">
        <v>166267</v>
      </c>
      <c r="M32020" t="s">
        <v>28</v>
      </c>
      <c r="O32020" t="s">
        <v>10127</v>
      </c>
      <c r="P32020">
        <v>7046246</v>
      </c>
      <c r="Q32020" t="s">
        <v>166268</v>
      </c>
      <c r="R32020" t="s">
        <v>166269</v>
      </c>
      <c r="S32020" t="s">
        <v>166270</v>
      </c>
      <c r="T32020" t="s">
        <v>166271</v>
      </c>
      <c r="U32020" t="s">
        <v>34</v>
      </c>
      <c r="V32020" t="s">
        <v>1458</v>
      </c>
      <c r="W32020" t="s">
        <v>3707</v>
      </c>
      <c r="X32020" t="s">
        <v>3708</v>
      </c>
      <c r="Y32020" t="s">
        <v>3708</v>
      </c>
      <c r="Z32020" s="1">
        <v>41275</v>
      </c>
    </row>
    <row r="32021" spans="11:26" x14ac:dyDescent="0.3">
      <c r="K32021" t="s">
        <v>166272</v>
      </c>
      <c r="L32021" t="s">
        <v>166273</v>
      </c>
      <c r="M32021" t="s">
        <v>52</v>
      </c>
      <c r="O32021" s="1">
        <v>41285</v>
      </c>
      <c r="P32021">
        <v>38338</v>
      </c>
      <c r="Q32021" t="s">
        <v>166274</v>
      </c>
      <c r="R32021" t="s">
        <v>166275</v>
      </c>
      <c r="S32021" t="s">
        <v>166276</v>
      </c>
      <c r="T32021" t="s">
        <v>124</v>
      </c>
      <c r="U32021" t="s">
        <v>34</v>
      </c>
    </row>
    <row r="32022" spans="11:26" x14ac:dyDescent="0.3">
      <c r="K32022" t="s">
        <v>166277</v>
      </c>
      <c r="L32022" t="s">
        <v>166278</v>
      </c>
      <c r="M32022" t="s">
        <v>324</v>
      </c>
      <c r="O32022" s="1">
        <v>41367</v>
      </c>
      <c r="P32022">
        <v>195315</v>
      </c>
      <c r="Q32022" t="s">
        <v>166279</v>
      </c>
      <c r="R32022" t="s">
        <v>166280</v>
      </c>
      <c r="S32022" t="s">
        <v>166281</v>
      </c>
      <c r="T32022" t="s">
        <v>166282</v>
      </c>
      <c r="U32022" t="s">
        <v>34</v>
      </c>
      <c r="V32022" t="s">
        <v>270</v>
      </c>
      <c r="W32022" t="s">
        <v>13779</v>
      </c>
      <c r="X32022" t="s">
        <v>13910</v>
      </c>
      <c r="Y32022" t="s">
        <v>13910</v>
      </c>
      <c r="Z32022" s="1">
        <v>39820</v>
      </c>
    </row>
    <row r="32023" spans="11:26" x14ac:dyDescent="0.3">
      <c r="K32023" t="s">
        <v>166277</v>
      </c>
      <c r="L32023" t="s">
        <v>166283</v>
      </c>
      <c r="M32023" t="s">
        <v>52</v>
      </c>
      <c r="O32023" t="s">
        <v>1290</v>
      </c>
      <c r="P32023">
        <v>543584</v>
      </c>
      <c r="Q32023" t="s">
        <v>166284</v>
      </c>
      <c r="R32023" t="s">
        <v>166285</v>
      </c>
      <c r="S32023" t="s">
        <v>166286</v>
      </c>
      <c r="T32023" t="s">
        <v>470</v>
      </c>
      <c r="U32023" t="s">
        <v>1158</v>
      </c>
      <c r="V32023" t="s">
        <v>46</v>
      </c>
      <c r="W32023" t="s">
        <v>142</v>
      </c>
      <c r="X32023" t="s">
        <v>985</v>
      </c>
      <c r="Y32023" t="s">
        <v>985</v>
      </c>
      <c r="Z32023" s="1">
        <v>19725</v>
      </c>
    </row>
    <row r="32024" spans="11:26" x14ac:dyDescent="0.3">
      <c r="K32024" t="s">
        <v>166287</v>
      </c>
      <c r="L32024" t="s">
        <v>166288</v>
      </c>
      <c r="M32024" t="s">
        <v>28</v>
      </c>
      <c r="O32024" t="s">
        <v>2420</v>
      </c>
      <c r="P32024">
        <v>30000000</v>
      </c>
      <c r="Q32024" t="s">
        <v>166289</v>
      </c>
      <c r="R32024" t="s">
        <v>166290</v>
      </c>
      <c r="S32024" t="s">
        <v>166291</v>
      </c>
      <c r="U32024" t="s">
        <v>34</v>
      </c>
      <c r="V32024" t="s">
        <v>1072</v>
      </c>
      <c r="W32024">
        <v>22</v>
      </c>
      <c r="X32024" t="s">
        <v>1073</v>
      </c>
      <c r="Y32024" t="s">
        <v>166292</v>
      </c>
      <c r="Z32024" s="1">
        <v>40912</v>
      </c>
    </row>
    <row r="32025" spans="11:26" x14ac:dyDescent="0.3">
      <c r="K32025" t="s">
        <v>166287</v>
      </c>
      <c r="L32025" t="s">
        <v>166293</v>
      </c>
      <c r="M32025" t="s">
        <v>28</v>
      </c>
      <c r="O32025" s="1">
        <v>42163</v>
      </c>
      <c r="P32025">
        <v>50000000</v>
      </c>
      <c r="Q32025" t="s">
        <v>166294</v>
      </c>
      <c r="R32025" t="s">
        <v>166295</v>
      </c>
      <c r="S32025" t="s">
        <v>166296</v>
      </c>
      <c r="T32025" t="s">
        <v>42709</v>
      </c>
      <c r="U32025" t="s">
        <v>1158</v>
      </c>
      <c r="V32025" t="s">
        <v>46</v>
      </c>
      <c r="W32025" t="s">
        <v>133</v>
      </c>
      <c r="X32025" t="s">
        <v>3028</v>
      </c>
      <c r="Y32025" t="s">
        <v>3029</v>
      </c>
      <c r="Z32025" s="1">
        <v>30682</v>
      </c>
    </row>
    <row r="32026" spans="11:26" x14ac:dyDescent="0.3">
      <c r="K32026" t="s">
        <v>166297</v>
      </c>
      <c r="L32026" t="s">
        <v>166298</v>
      </c>
      <c r="M32026" t="s">
        <v>28</v>
      </c>
      <c r="N32026" t="s">
        <v>40</v>
      </c>
      <c r="O32026" s="1">
        <v>39094</v>
      </c>
      <c r="P32026">
        <v>2028854</v>
      </c>
      <c r="Q32026" t="s">
        <v>166299</v>
      </c>
      <c r="R32026" t="s">
        <v>166300</v>
      </c>
      <c r="S32026" t="s">
        <v>166301</v>
      </c>
      <c r="T32026" t="s">
        <v>55169</v>
      </c>
      <c r="U32026" t="s">
        <v>34</v>
      </c>
      <c r="V32026" t="s">
        <v>46</v>
      </c>
      <c r="W32026" t="s">
        <v>106</v>
      </c>
      <c r="X32026" t="s">
        <v>107</v>
      </c>
      <c r="Y32026" t="s">
        <v>116</v>
      </c>
      <c r="Z32026" s="1">
        <v>42159</v>
      </c>
    </row>
    <row r="32027" spans="11:26" x14ac:dyDescent="0.3">
      <c r="K32027" t="s">
        <v>166297</v>
      </c>
      <c r="L32027" t="s">
        <v>166302</v>
      </c>
      <c r="M32027" t="s">
        <v>28</v>
      </c>
      <c r="N32027" t="s">
        <v>29</v>
      </c>
      <c r="O32027" s="1">
        <v>39459</v>
      </c>
      <c r="P32027">
        <v>2919708</v>
      </c>
      <c r="Q32027" t="s">
        <v>166303</v>
      </c>
      <c r="R32027" t="s">
        <v>166304</v>
      </c>
      <c r="S32027" t="s">
        <v>166305</v>
      </c>
      <c r="T32027" t="s">
        <v>2126</v>
      </c>
      <c r="U32027" t="s">
        <v>178</v>
      </c>
      <c r="V32027" t="s">
        <v>46</v>
      </c>
      <c r="W32027" t="s">
        <v>142</v>
      </c>
      <c r="X32027" t="s">
        <v>143</v>
      </c>
      <c r="Y32027" t="s">
        <v>143</v>
      </c>
      <c r="Z32027" s="1">
        <v>37987</v>
      </c>
    </row>
    <row r="32028" spans="11:26" x14ac:dyDescent="0.3">
      <c r="K32028" t="s">
        <v>166306</v>
      </c>
      <c r="L32028" t="s">
        <v>166307</v>
      </c>
      <c r="M32028" t="s">
        <v>28</v>
      </c>
      <c r="N32028" t="s">
        <v>493</v>
      </c>
      <c r="O32028" s="1">
        <v>40612</v>
      </c>
      <c r="P32028">
        <v>4400000</v>
      </c>
      <c r="Q32028" t="s">
        <v>166308</v>
      </c>
      <c r="R32028" t="s">
        <v>166309</v>
      </c>
      <c r="S32028" t="s">
        <v>166310</v>
      </c>
      <c r="T32028" t="s">
        <v>166311</v>
      </c>
      <c r="U32028" t="s">
        <v>34</v>
      </c>
      <c r="V32028" t="s">
        <v>166312</v>
      </c>
      <c r="W32028">
        <v>7</v>
      </c>
      <c r="X32028" t="s">
        <v>166313</v>
      </c>
      <c r="Y32028" t="s">
        <v>402</v>
      </c>
      <c r="Z32028" s="1">
        <v>41376</v>
      </c>
    </row>
    <row r="32029" spans="11:26" x14ac:dyDescent="0.3">
      <c r="K32029" t="s">
        <v>166306</v>
      </c>
      <c r="L32029" t="s">
        <v>166314</v>
      </c>
      <c r="M32029" t="s">
        <v>28</v>
      </c>
      <c r="N32029" t="s">
        <v>1189</v>
      </c>
      <c r="O32029" t="s">
        <v>21993</v>
      </c>
      <c r="P32029">
        <v>4880000</v>
      </c>
      <c r="Q32029" t="s">
        <v>166315</v>
      </c>
      <c r="R32029" t="s">
        <v>166316</v>
      </c>
      <c r="S32029" t="s">
        <v>166317</v>
      </c>
      <c r="T32029" t="s">
        <v>2126</v>
      </c>
      <c r="U32029" t="s">
        <v>34</v>
      </c>
      <c r="V32029" t="s">
        <v>46</v>
      </c>
      <c r="W32029" t="s">
        <v>106</v>
      </c>
      <c r="X32029" t="s">
        <v>1650</v>
      </c>
      <c r="Y32029" t="s">
        <v>1651</v>
      </c>
      <c r="Z32029" s="1">
        <v>40551</v>
      </c>
    </row>
    <row r="32030" spans="11:26" x14ac:dyDescent="0.3">
      <c r="K32030" t="s">
        <v>166306</v>
      </c>
      <c r="L32030" t="s">
        <v>166318</v>
      </c>
      <c r="M32030" t="s">
        <v>28</v>
      </c>
      <c r="O32030" s="1">
        <v>39570</v>
      </c>
      <c r="P32030">
        <v>8000000</v>
      </c>
      <c r="Q32030" t="s">
        <v>166319</v>
      </c>
      <c r="R32030" t="s">
        <v>166320</v>
      </c>
      <c r="S32030" t="s">
        <v>166321</v>
      </c>
      <c r="T32030" t="s">
        <v>166322</v>
      </c>
      <c r="U32030" t="s">
        <v>34</v>
      </c>
      <c r="V32030" t="s">
        <v>35</v>
      </c>
      <c r="W32030">
        <v>7</v>
      </c>
      <c r="X32030" t="s">
        <v>1130</v>
      </c>
      <c r="Y32030" t="s">
        <v>1130</v>
      </c>
      <c r="Z32030" s="1">
        <v>40179</v>
      </c>
    </row>
    <row r="32031" spans="11:26" x14ac:dyDescent="0.3">
      <c r="K32031" t="s">
        <v>166323</v>
      </c>
      <c r="L32031" t="s">
        <v>166324</v>
      </c>
      <c r="M32031" t="s">
        <v>28</v>
      </c>
      <c r="O32031" s="1">
        <v>42280</v>
      </c>
      <c r="P32031">
        <v>226350</v>
      </c>
      <c r="Q32031" t="s">
        <v>166325</v>
      </c>
      <c r="R32031" t="s">
        <v>166326</v>
      </c>
      <c r="T32031" t="s">
        <v>166327</v>
      </c>
      <c r="U32031" t="s">
        <v>34</v>
      </c>
    </row>
    <row r="32032" spans="11:26" x14ac:dyDescent="0.3">
      <c r="K32032" t="s">
        <v>166328</v>
      </c>
      <c r="L32032" t="s">
        <v>166329</v>
      </c>
      <c r="M32032" t="s">
        <v>28</v>
      </c>
      <c r="N32032" t="s">
        <v>40</v>
      </c>
      <c r="O32032" s="1">
        <v>36527</v>
      </c>
      <c r="P32032">
        <v>2050000</v>
      </c>
      <c r="Q32032" t="s">
        <v>166330</v>
      </c>
      <c r="R32032" t="s">
        <v>166331</v>
      </c>
      <c r="S32032" t="s">
        <v>166332</v>
      </c>
      <c r="T32032" t="s">
        <v>1249</v>
      </c>
      <c r="U32032" t="s">
        <v>34</v>
      </c>
      <c r="V32032" t="s">
        <v>46</v>
      </c>
      <c r="W32032" t="s">
        <v>106</v>
      </c>
      <c r="X32032" t="s">
        <v>107</v>
      </c>
      <c r="Y32032" t="s">
        <v>1882</v>
      </c>
      <c r="Z32032" s="1">
        <v>38718</v>
      </c>
    </row>
    <row r="32033" spans="11:26" x14ac:dyDescent="0.3">
      <c r="K32033" t="s">
        <v>166328</v>
      </c>
      <c r="L32033" t="s">
        <v>166333</v>
      </c>
      <c r="M32033" t="s">
        <v>324</v>
      </c>
      <c r="O32033" s="1">
        <v>36161</v>
      </c>
      <c r="P32033">
        <v>200000</v>
      </c>
      <c r="Q32033" t="s">
        <v>166334</v>
      </c>
      <c r="R32033" t="s">
        <v>166335</v>
      </c>
      <c r="S32033" t="s">
        <v>166336</v>
      </c>
      <c r="T32033" t="s">
        <v>2126</v>
      </c>
      <c r="U32033" t="s">
        <v>178</v>
      </c>
      <c r="V32033" t="s">
        <v>46</v>
      </c>
      <c r="W32033" t="s">
        <v>106</v>
      </c>
      <c r="X32033" t="s">
        <v>1650</v>
      </c>
      <c r="Y32033" t="s">
        <v>19774</v>
      </c>
    </row>
    <row r="32034" spans="11:26" x14ac:dyDescent="0.3">
      <c r="K32034" t="s">
        <v>166337</v>
      </c>
      <c r="L32034" t="s">
        <v>166338</v>
      </c>
      <c r="M32034" t="s">
        <v>749</v>
      </c>
      <c r="O32034" t="s">
        <v>2324</v>
      </c>
      <c r="P32034">
        <v>3000000</v>
      </c>
      <c r="Q32034" t="s">
        <v>166339</v>
      </c>
      <c r="R32034" t="s">
        <v>166340</v>
      </c>
      <c r="S32034" t="s">
        <v>166341</v>
      </c>
      <c r="T32034" t="s">
        <v>166342</v>
      </c>
      <c r="U32034" t="s">
        <v>34</v>
      </c>
      <c r="V32034" t="s">
        <v>4023</v>
      </c>
      <c r="W32034">
        <v>4</v>
      </c>
      <c r="X32034" t="s">
        <v>14109</v>
      </c>
      <c r="Y32034" t="s">
        <v>14109</v>
      </c>
    </row>
    <row r="32035" spans="11:26" x14ac:dyDescent="0.3">
      <c r="K32035" t="s">
        <v>166343</v>
      </c>
      <c r="L32035" t="s">
        <v>166344</v>
      </c>
      <c r="M32035" t="s">
        <v>28</v>
      </c>
      <c r="N32035" t="s">
        <v>40</v>
      </c>
      <c r="O32035" s="1">
        <v>42075</v>
      </c>
      <c r="P32035">
        <v>15000000</v>
      </c>
      <c r="Q32035" t="s">
        <v>166345</v>
      </c>
      <c r="R32035" t="s">
        <v>166346</v>
      </c>
      <c r="S32035" t="s">
        <v>166347</v>
      </c>
      <c r="T32035" t="s">
        <v>166348</v>
      </c>
      <c r="U32035" t="s">
        <v>34</v>
      </c>
      <c r="V32035" t="s">
        <v>768</v>
      </c>
      <c r="W32035">
        <v>52</v>
      </c>
      <c r="X32035" t="s">
        <v>2215</v>
      </c>
      <c r="Y32035" t="s">
        <v>78914</v>
      </c>
      <c r="Z32035" s="1">
        <v>33970</v>
      </c>
    </row>
    <row r="32036" spans="11:26" x14ac:dyDescent="0.3">
      <c r="K32036" t="s">
        <v>166349</v>
      </c>
      <c r="L32036" t="s">
        <v>166350</v>
      </c>
      <c r="M32036" t="s">
        <v>52</v>
      </c>
      <c r="O32036" s="1">
        <v>42311</v>
      </c>
      <c r="P32036">
        <v>1400000</v>
      </c>
      <c r="Q32036" t="s">
        <v>166351</v>
      </c>
      <c r="R32036" t="s">
        <v>166352</v>
      </c>
      <c r="S32036" t="s">
        <v>166353</v>
      </c>
      <c r="T32036" t="s">
        <v>95</v>
      </c>
      <c r="U32036" t="s">
        <v>34</v>
      </c>
      <c r="V32036" t="s">
        <v>46</v>
      </c>
      <c r="W32036" t="s">
        <v>75</v>
      </c>
      <c r="X32036" t="s">
        <v>464</v>
      </c>
      <c r="Y32036" t="s">
        <v>4835</v>
      </c>
      <c r="Z32036" s="1">
        <v>37987</v>
      </c>
    </row>
    <row r="32037" spans="11:26" x14ac:dyDescent="0.3">
      <c r="K32037" t="s">
        <v>166354</v>
      </c>
      <c r="L32037" t="s">
        <v>166355</v>
      </c>
      <c r="M32037" t="s">
        <v>256</v>
      </c>
      <c r="O32037" t="s">
        <v>36527</v>
      </c>
      <c r="P32037">
        <v>225000</v>
      </c>
      <c r="Q32037" t="s">
        <v>166356</v>
      </c>
      <c r="R32037" t="s">
        <v>166357</v>
      </c>
      <c r="S32037" t="s">
        <v>166358</v>
      </c>
      <c r="T32037" t="s">
        <v>95</v>
      </c>
      <c r="U32037" t="s">
        <v>34</v>
      </c>
      <c r="V32037" t="s">
        <v>46</v>
      </c>
      <c r="W32037" t="s">
        <v>195</v>
      </c>
      <c r="X32037" t="s">
        <v>882</v>
      </c>
      <c r="Y32037" t="s">
        <v>6615</v>
      </c>
    </row>
    <row r="32038" spans="11:26" x14ac:dyDescent="0.3">
      <c r="K32038" t="s">
        <v>166354</v>
      </c>
      <c r="L32038" t="s">
        <v>166359</v>
      </c>
      <c r="M32038" t="s">
        <v>28</v>
      </c>
      <c r="N32038" t="s">
        <v>493</v>
      </c>
      <c r="O32038" t="s">
        <v>5760</v>
      </c>
      <c r="P32038">
        <v>20000000</v>
      </c>
      <c r="Q32038" t="s">
        <v>166360</v>
      </c>
      <c r="R32038" t="s">
        <v>166361</v>
      </c>
      <c r="S32038" t="s">
        <v>166362</v>
      </c>
      <c r="T32038" t="s">
        <v>166363</v>
      </c>
      <c r="U32038" t="s">
        <v>178</v>
      </c>
      <c r="V32038" t="s">
        <v>46</v>
      </c>
      <c r="W32038" t="s">
        <v>106</v>
      </c>
      <c r="X32038" t="s">
        <v>107</v>
      </c>
      <c r="Y32038" t="s">
        <v>116</v>
      </c>
      <c r="Z32038" s="1">
        <v>41283</v>
      </c>
    </row>
    <row r="32039" spans="11:26" x14ac:dyDescent="0.3">
      <c r="K32039" t="s">
        <v>166354</v>
      </c>
      <c r="L32039" t="s">
        <v>166364</v>
      </c>
      <c r="M32039" t="s">
        <v>28</v>
      </c>
      <c r="O32039" s="1">
        <v>40643</v>
      </c>
      <c r="P32039">
        <v>14000000</v>
      </c>
      <c r="Q32039" t="s">
        <v>166365</v>
      </c>
      <c r="R32039" t="s">
        <v>166366</v>
      </c>
      <c r="S32039" t="s">
        <v>166367</v>
      </c>
      <c r="T32039" t="s">
        <v>75915</v>
      </c>
      <c r="U32039" t="s">
        <v>34</v>
      </c>
      <c r="V32039" t="s">
        <v>1753</v>
      </c>
      <c r="W32039">
        <v>52</v>
      </c>
      <c r="X32039" t="s">
        <v>1754</v>
      </c>
      <c r="Y32039" t="s">
        <v>1754</v>
      </c>
    </row>
    <row r="32040" spans="11:26" x14ac:dyDescent="0.3">
      <c r="K32040" t="s">
        <v>166354</v>
      </c>
      <c r="L32040" t="s">
        <v>166368</v>
      </c>
      <c r="M32040" t="s">
        <v>28</v>
      </c>
      <c r="N32040" t="s">
        <v>1189</v>
      </c>
      <c r="O32040" t="s">
        <v>9106</v>
      </c>
      <c r="P32040">
        <v>20000000</v>
      </c>
      <c r="Q32040" t="s">
        <v>166369</v>
      </c>
      <c r="R32040" t="s">
        <v>166370</v>
      </c>
      <c r="S32040" t="s">
        <v>166371</v>
      </c>
      <c r="T32040" t="s">
        <v>166372</v>
      </c>
      <c r="U32040" t="s">
        <v>34</v>
      </c>
      <c r="V32040" t="s">
        <v>46</v>
      </c>
      <c r="W32040" t="s">
        <v>167</v>
      </c>
      <c r="X32040" t="s">
        <v>168</v>
      </c>
      <c r="Y32040" t="s">
        <v>169</v>
      </c>
      <c r="Z32040" s="1">
        <v>41640</v>
      </c>
    </row>
    <row r="32041" spans="11:26" x14ac:dyDescent="0.3">
      <c r="K32041" t="s">
        <v>166354</v>
      </c>
      <c r="L32041" t="s">
        <v>166373</v>
      </c>
      <c r="M32041" t="s">
        <v>28</v>
      </c>
      <c r="O32041" t="s">
        <v>29356</v>
      </c>
      <c r="P32041">
        <v>1400000</v>
      </c>
      <c r="Q32041" t="s">
        <v>166374</v>
      </c>
      <c r="R32041" t="s">
        <v>166370</v>
      </c>
      <c r="S32041" t="s">
        <v>166371</v>
      </c>
      <c r="T32041" t="s">
        <v>166375</v>
      </c>
      <c r="U32041" t="s">
        <v>34</v>
      </c>
      <c r="Z32041" s="1">
        <v>41640</v>
      </c>
    </row>
    <row r="32042" spans="11:26" x14ac:dyDescent="0.3">
      <c r="K32042" t="s">
        <v>166376</v>
      </c>
      <c r="L32042" t="s">
        <v>166377</v>
      </c>
      <c r="M32042" t="s">
        <v>190</v>
      </c>
      <c r="O32042" t="s">
        <v>59350</v>
      </c>
      <c r="Q32042" t="s">
        <v>166378</v>
      </c>
      <c r="R32042" t="s">
        <v>166379</v>
      </c>
      <c r="S32042" t="s">
        <v>166380</v>
      </c>
      <c r="T32042" t="s">
        <v>5932</v>
      </c>
      <c r="U32042" t="s">
        <v>34</v>
      </c>
      <c r="V32042" t="s">
        <v>1816</v>
      </c>
      <c r="W32042">
        <v>2</v>
      </c>
      <c r="X32042" t="s">
        <v>2981</v>
      </c>
      <c r="Y32042" t="s">
        <v>45833</v>
      </c>
      <c r="Z32042" s="1">
        <v>40544</v>
      </c>
    </row>
    <row r="32043" spans="11:26" x14ac:dyDescent="0.3">
      <c r="K32043" t="s">
        <v>166381</v>
      </c>
      <c r="L32043" t="s">
        <v>166382</v>
      </c>
      <c r="M32043" t="s">
        <v>324</v>
      </c>
      <c r="O32043" s="1">
        <v>40918</v>
      </c>
      <c r="P32043">
        <v>500000</v>
      </c>
      <c r="Q32043" t="s">
        <v>166383</v>
      </c>
      <c r="R32043" t="s">
        <v>166384</v>
      </c>
      <c r="S32043" t="s">
        <v>166385</v>
      </c>
      <c r="T32043" t="s">
        <v>166386</v>
      </c>
      <c r="U32043" t="s">
        <v>34</v>
      </c>
      <c r="V32043" t="s">
        <v>2336</v>
      </c>
      <c r="W32043">
        <v>1</v>
      </c>
      <c r="X32043" t="s">
        <v>22032</v>
      </c>
      <c r="Y32043" t="s">
        <v>166387</v>
      </c>
      <c r="Z32043" s="1">
        <v>40544</v>
      </c>
    </row>
    <row r="32044" spans="11:26" x14ac:dyDescent="0.3">
      <c r="K32044" t="s">
        <v>166381</v>
      </c>
      <c r="L32044" t="s">
        <v>166388</v>
      </c>
      <c r="M32044" t="s">
        <v>52</v>
      </c>
      <c r="O32044" t="s">
        <v>40806</v>
      </c>
      <c r="P32044">
        <v>900000</v>
      </c>
      <c r="Q32044" t="s">
        <v>166389</v>
      </c>
      <c r="R32044" t="s">
        <v>166390</v>
      </c>
      <c r="S32044" t="s">
        <v>166391</v>
      </c>
      <c r="T32044" t="s">
        <v>95</v>
      </c>
      <c r="U32044" t="s">
        <v>34</v>
      </c>
      <c r="V32044" t="s">
        <v>46</v>
      </c>
      <c r="W32044" t="s">
        <v>471</v>
      </c>
      <c r="X32044" t="s">
        <v>969</v>
      </c>
      <c r="Y32044" t="s">
        <v>969</v>
      </c>
    </row>
    <row r="32045" spans="11:26" x14ac:dyDescent="0.3">
      <c r="K32045" t="s">
        <v>166392</v>
      </c>
      <c r="L32045" t="s">
        <v>166393</v>
      </c>
      <c r="M32045" t="s">
        <v>52</v>
      </c>
      <c r="O32045" s="1">
        <v>40975</v>
      </c>
      <c r="Q32045" t="s">
        <v>166394</v>
      </c>
      <c r="R32045" t="s">
        <v>166395</v>
      </c>
      <c r="S32045" t="s">
        <v>166396</v>
      </c>
      <c r="T32045" t="s">
        <v>4324</v>
      </c>
      <c r="U32045" t="s">
        <v>34</v>
      </c>
      <c r="V32045" t="s">
        <v>96</v>
      </c>
      <c r="W32045" t="s">
        <v>336</v>
      </c>
      <c r="X32045" t="s">
        <v>337</v>
      </c>
      <c r="Y32045" t="s">
        <v>337</v>
      </c>
      <c r="Z32045" s="1">
        <v>36526</v>
      </c>
    </row>
    <row r="32046" spans="11:26" x14ac:dyDescent="0.3">
      <c r="K32046" t="s">
        <v>166397</v>
      </c>
      <c r="L32046" t="s">
        <v>166398</v>
      </c>
      <c r="M32046" t="s">
        <v>28</v>
      </c>
      <c r="O32046" t="s">
        <v>58318</v>
      </c>
      <c r="P32046">
        <v>30000000</v>
      </c>
      <c r="Q32046" t="s">
        <v>166399</v>
      </c>
      <c r="R32046" t="s">
        <v>166400</v>
      </c>
      <c r="S32046" t="s">
        <v>166401</v>
      </c>
      <c r="T32046" t="s">
        <v>166402</v>
      </c>
      <c r="U32046" t="s">
        <v>34</v>
      </c>
      <c r="V32046" t="s">
        <v>1816</v>
      </c>
      <c r="W32046">
        <v>16</v>
      </c>
      <c r="X32046" t="s">
        <v>2926</v>
      </c>
      <c r="Y32046" t="s">
        <v>2926</v>
      </c>
      <c r="Z32046" s="1">
        <v>41312</v>
      </c>
    </row>
    <row r="32047" spans="11:26" x14ac:dyDescent="0.3">
      <c r="K32047" t="s">
        <v>166397</v>
      </c>
      <c r="L32047" t="s">
        <v>166403</v>
      </c>
      <c r="M32047" t="s">
        <v>28</v>
      </c>
      <c r="O32047" t="s">
        <v>29476</v>
      </c>
      <c r="P32047">
        <v>3000000</v>
      </c>
      <c r="Q32047" t="s">
        <v>166404</v>
      </c>
      <c r="R32047" t="s">
        <v>166405</v>
      </c>
      <c r="S32047" t="s">
        <v>166406</v>
      </c>
      <c r="T32047" t="s">
        <v>166407</v>
      </c>
      <c r="U32047" t="s">
        <v>34</v>
      </c>
      <c r="V32047" t="s">
        <v>46</v>
      </c>
      <c r="W32047" t="s">
        <v>167</v>
      </c>
      <c r="X32047" t="s">
        <v>168</v>
      </c>
      <c r="Y32047" t="s">
        <v>169</v>
      </c>
      <c r="Z32047" s="1">
        <v>41831</v>
      </c>
    </row>
    <row r="32048" spans="11:26" x14ac:dyDescent="0.3">
      <c r="K32048" t="s">
        <v>166408</v>
      </c>
      <c r="L32048" t="s">
        <v>166409</v>
      </c>
      <c r="M32048" t="s">
        <v>28</v>
      </c>
      <c r="N32048" t="s">
        <v>29</v>
      </c>
      <c r="O32048" t="s">
        <v>840</v>
      </c>
      <c r="P32048">
        <v>10000000</v>
      </c>
      <c r="Q32048" t="s">
        <v>166410</v>
      </c>
      <c r="R32048" t="s">
        <v>166411</v>
      </c>
      <c r="S32048" t="s">
        <v>166412</v>
      </c>
      <c r="T32048" t="s">
        <v>6</v>
      </c>
      <c r="U32048" t="s">
        <v>345</v>
      </c>
      <c r="V32048" t="s">
        <v>270</v>
      </c>
      <c r="W32048" t="s">
        <v>271</v>
      </c>
      <c r="X32048" t="s">
        <v>71138</v>
      </c>
      <c r="Y32048" t="s">
        <v>71138</v>
      </c>
      <c r="Z32048" s="1">
        <v>37987</v>
      </c>
    </row>
    <row r="32049" spans="11:26" x14ac:dyDescent="0.3">
      <c r="K32049" t="s">
        <v>166408</v>
      </c>
      <c r="L32049" t="s">
        <v>166413</v>
      </c>
      <c r="M32049" t="s">
        <v>28</v>
      </c>
      <c r="N32049" t="s">
        <v>40</v>
      </c>
      <c r="O32049" s="1">
        <v>42341</v>
      </c>
      <c r="P32049">
        <v>3000000</v>
      </c>
      <c r="Q32049" t="s">
        <v>166414</v>
      </c>
      <c r="R32049" t="s">
        <v>166415</v>
      </c>
      <c r="S32049" t="s">
        <v>166416</v>
      </c>
      <c r="T32049" t="s">
        <v>74</v>
      </c>
      <c r="U32049" t="s">
        <v>34</v>
      </c>
      <c r="V32049" t="s">
        <v>46</v>
      </c>
      <c r="W32049" t="s">
        <v>260</v>
      </c>
      <c r="X32049" t="s">
        <v>402</v>
      </c>
      <c r="Y32049" t="s">
        <v>2945</v>
      </c>
      <c r="Z32049" s="1">
        <v>37257</v>
      </c>
    </row>
    <row r="32050" spans="11:26" x14ac:dyDescent="0.3">
      <c r="K32050" t="s">
        <v>166408</v>
      </c>
      <c r="L32050" t="s">
        <v>166417</v>
      </c>
      <c r="M32050" t="s">
        <v>52</v>
      </c>
      <c r="O32050" t="s">
        <v>13485</v>
      </c>
      <c r="P32050">
        <v>2000000</v>
      </c>
      <c r="Q32050" t="s">
        <v>166418</v>
      </c>
      <c r="R32050" t="s">
        <v>166419</v>
      </c>
      <c r="S32050" t="s">
        <v>166420</v>
      </c>
      <c r="T32050" t="s">
        <v>1249</v>
      </c>
      <c r="U32050" t="s">
        <v>345</v>
      </c>
      <c r="V32050" t="s">
        <v>46</v>
      </c>
      <c r="W32050" t="s">
        <v>488</v>
      </c>
      <c r="X32050" t="s">
        <v>489</v>
      </c>
      <c r="Y32050" t="s">
        <v>489</v>
      </c>
      <c r="Z32050" s="1">
        <v>39814</v>
      </c>
    </row>
    <row r="32051" spans="11:26" x14ac:dyDescent="0.3">
      <c r="K32051" t="s">
        <v>166421</v>
      </c>
      <c r="L32051" t="s">
        <v>166422</v>
      </c>
      <c r="M32051" t="s">
        <v>28</v>
      </c>
      <c r="O32051" t="s">
        <v>9983</v>
      </c>
      <c r="P32051">
        <v>10340000</v>
      </c>
      <c r="Q32051" t="s">
        <v>166423</v>
      </c>
      <c r="R32051" t="s">
        <v>166424</v>
      </c>
      <c r="S32051" t="s">
        <v>166425</v>
      </c>
      <c r="T32051" t="s">
        <v>166426</v>
      </c>
      <c r="U32051" t="s">
        <v>34</v>
      </c>
      <c r="V32051" t="s">
        <v>46</v>
      </c>
      <c r="W32051" t="s">
        <v>106</v>
      </c>
      <c r="X32051" t="s">
        <v>107</v>
      </c>
      <c r="Y32051" t="s">
        <v>1016</v>
      </c>
      <c r="Z32051" s="1">
        <v>40544</v>
      </c>
    </row>
    <row r="32052" spans="11:26" x14ac:dyDescent="0.3">
      <c r="K32052" t="s">
        <v>166421</v>
      </c>
      <c r="L32052" t="s">
        <v>166427</v>
      </c>
      <c r="M32052" t="s">
        <v>28</v>
      </c>
      <c r="O32052" t="s">
        <v>35586</v>
      </c>
      <c r="P32052">
        <v>1970000</v>
      </c>
      <c r="Q32052" t="s">
        <v>166428</v>
      </c>
      <c r="R32052" t="s">
        <v>166429</v>
      </c>
      <c r="S32052" t="s">
        <v>166430</v>
      </c>
      <c r="T32052" t="s">
        <v>166431</v>
      </c>
      <c r="U32052" t="s">
        <v>34</v>
      </c>
      <c r="V32052" t="s">
        <v>46</v>
      </c>
      <c r="W32052" t="s">
        <v>106</v>
      </c>
      <c r="X32052" t="s">
        <v>107</v>
      </c>
      <c r="Y32052" t="s">
        <v>1975</v>
      </c>
    </row>
    <row r="32053" spans="11:26" x14ac:dyDescent="0.3">
      <c r="K32053" t="s">
        <v>166432</v>
      </c>
      <c r="L32053" t="s">
        <v>166433</v>
      </c>
      <c r="M32053" t="s">
        <v>256</v>
      </c>
      <c r="O32053" t="s">
        <v>44738</v>
      </c>
      <c r="P32053">
        <v>7000000</v>
      </c>
      <c r="Q32053" t="s">
        <v>166434</v>
      </c>
      <c r="R32053" t="s">
        <v>166435</v>
      </c>
      <c r="S32053" t="s">
        <v>166436</v>
      </c>
      <c r="T32053" t="s">
        <v>166437</v>
      </c>
      <c r="U32053" t="s">
        <v>34</v>
      </c>
      <c r="V32053" t="s">
        <v>1816</v>
      </c>
      <c r="W32053">
        <v>2</v>
      </c>
      <c r="X32053" t="s">
        <v>2981</v>
      </c>
      <c r="Y32053" t="s">
        <v>45833</v>
      </c>
      <c r="Z32053" s="1">
        <v>41192</v>
      </c>
    </row>
    <row r="32054" spans="11:26" x14ac:dyDescent="0.3">
      <c r="K32054" t="s">
        <v>166438</v>
      </c>
      <c r="L32054" t="s">
        <v>166439</v>
      </c>
      <c r="M32054" t="s">
        <v>28</v>
      </c>
      <c r="O32054" s="1">
        <v>41277</v>
      </c>
      <c r="P32054">
        <v>425000</v>
      </c>
      <c r="Q32054" t="s">
        <v>166440</v>
      </c>
      <c r="R32054" t="s">
        <v>166441</v>
      </c>
      <c r="S32054" t="s">
        <v>166442</v>
      </c>
      <c r="T32054" t="s">
        <v>166443</v>
      </c>
      <c r="U32054" t="s">
        <v>34</v>
      </c>
      <c r="Z32054" s="1">
        <v>41279</v>
      </c>
    </row>
    <row r="32055" spans="11:26" x14ac:dyDescent="0.3">
      <c r="K32055" t="s">
        <v>166438</v>
      </c>
      <c r="L32055" t="s">
        <v>166444</v>
      </c>
      <c r="M32055" t="s">
        <v>52</v>
      </c>
      <c r="O32055" s="1">
        <v>40918</v>
      </c>
      <c r="P32055">
        <v>325000</v>
      </c>
      <c r="Q32055" t="s">
        <v>166445</v>
      </c>
      <c r="R32055" t="s">
        <v>166446</v>
      </c>
      <c r="S32055" t="s">
        <v>166447</v>
      </c>
      <c r="T32055" t="s">
        <v>16764</v>
      </c>
      <c r="U32055" t="s">
        <v>34</v>
      </c>
      <c r="Z32055" s="1">
        <v>41275</v>
      </c>
    </row>
    <row r="32056" spans="11:26" x14ac:dyDescent="0.3">
      <c r="K32056" t="s">
        <v>166448</v>
      </c>
      <c r="L32056" t="s">
        <v>166449</v>
      </c>
      <c r="M32056" t="s">
        <v>52</v>
      </c>
      <c r="O32056" t="s">
        <v>4909</v>
      </c>
      <c r="P32056">
        <v>11700</v>
      </c>
      <c r="Q32056" t="s">
        <v>166450</v>
      </c>
      <c r="R32056" t="s">
        <v>166451</v>
      </c>
      <c r="S32056" t="s">
        <v>166452</v>
      </c>
      <c r="T32056" t="s">
        <v>166453</v>
      </c>
      <c r="U32056" t="s">
        <v>34</v>
      </c>
      <c r="V32056" t="s">
        <v>46</v>
      </c>
      <c r="W32056" t="s">
        <v>106</v>
      </c>
      <c r="X32056" t="s">
        <v>107</v>
      </c>
      <c r="Y32056" t="s">
        <v>116</v>
      </c>
      <c r="Z32056" s="1">
        <v>31778</v>
      </c>
    </row>
    <row r="32057" spans="11:26" x14ac:dyDescent="0.3">
      <c r="K32057" t="s">
        <v>166454</v>
      </c>
      <c r="L32057" t="s">
        <v>166455</v>
      </c>
      <c r="M32057" t="s">
        <v>52</v>
      </c>
      <c r="O32057" t="s">
        <v>65736</v>
      </c>
      <c r="P32057">
        <v>2235202</v>
      </c>
      <c r="Q32057" t="s">
        <v>166456</v>
      </c>
      <c r="R32057" t="s">
        <v>166457</v>
      </c>
      <c r="S32057" t="s">
        <v>166458</v>
      </c>
      <c r="T32057" t="s">
        <v>2350</v>
      </c>
      <c r="U32057" t="s">
        <v>34</v>
      </c>
    </row>
    <row r="32058" spans="11:26" x14ac:dyDescent="0.3">
      <c r="K32058" t="s">
        <v>166454</v>
      </c>
      <c r="L32058" t="s">
        <v>166459</v>
      </c>
      <c r="M32058" t="s">
        <v>52</v>
      </c>
      <c r="O32058" t="s">
        <v>2942</v>
      </c>
      <c r="P32058">
        <v>1500000</v>
      </c>
      <c r="Q32058" t="s">
        <v>166460</v>
      </c>
      <c r="R32058" t="s">
        <v>166461</v>
      </c>
      <c r="S32058" t="s">
        <v>166462</v>
      </c>
      <c r="T32058" t="s">
        <v>62041</v>
      </c>
      <c r="U32058" t="s">
        <v>34</v>
      </c>
      <c r="Z32058" s="1">
        <v>41275</v>
      </c>
    </row>
    <row r="32059" spans="11:26" x14ac:dyDescent="0.3">
      <c r="K32059" t="s">
        <v>166463</v>
      </c>
      <c r="L32059" t="s">
        <v>166464</v>
      </c>
      <c r="M32059" t="s">
        <v>324</v>
      </c>
      <c r="O32059" s="1">
        <v>40185</v>
      </c>
      <c r="P32059">
        <v>224922</v>
      </c>
      <c r="Q32059" t="s">
        <v>166465</v>
      </c>
      <c r="R32059" t="s">
        <v>166466</v>
      </c>
      <c r="S32059" t="s">
        <v>166467</v>
      </c>
      <c r="T32059" t="s">
        <v>707</v>
      </c>
      <c r="U32059" t="s">
        <v>345</v>
      </c>
    </row>
    <row r="32060" spans="11:26" x14ac:dyDescent="0.3">
      <c r="K32060" t="s">
        <v>166463</v>
      </c>
      <c r="L32060" t="s">
        <v>166468</v>
      </c>
      <c r="M32060" t="s">
        <v>52</v>
      </c>
      <c r="O32060" t="s">
        <v>1153</v>
      </c>
      <c r="P32060">
        <v>2272877</v>
      </c>
      <c r="Q32060" t="s">
        <v>166469</v>
      </c>
      <c r="R32060" t="s">
        <v>166470</v>
      </c>
      <c r="S32060" t="s">
        <v>166471</v>
      </c>
      <c r="T32060" t="s">
        <v>166472</v>
      </c>
      <c r="U32060" t="s">
        <v>34</v>
      </c>
      <c r="V32060" t="s">
        <v>46</v>
      </c>
      <c r="W32060" t="s">
        <v>1337</v>
      </c>
      <c r="X32060" t="s">
        <v>1338</v>
      </c>
      <c r="Y32060" t="s">
        <v>1338</v>
      </c>
    </row>
    <row r="32061" spans="11:26" x14ac:dyDescent="0.3">
      <c r="K32061" t="s">
        <v>166463</v>
      </c>
      <c r="L32061" t="s">
        <v>166473</v>
      </c>
      <c r="M32061" t="s">
        <v>52</v>
      </c>
      <c r="O32061" s="1">
        <v>40545</v>
      </c>
      <c r="P32061">
        <v>1611410</v>
      </c>
      <c r="Q32061" t="s">
        <v>166474</v>
      </c>
      <c r="R32061" t="s">
        <v>166475</v>
      </c>
      <c r="S32061" t="s">
        <v>166476</v>
      </c>
      <c r="T32061" t="s">
        <v>166477</v>
      </c>
      <c r="U32061" t="s">
        <v>34</v>
      </c>
      <c r="V32061" t="s">
        <v>1072</v>
      </c>
      <c r="W32061">
        <v>7</v>
      </c>
      <c r="X32061" t="s">
        <v>1581</v>
      </c>
      <c r="Y32061" t="s">
        <v>1581</v>
      </c>
      <c r="Z32061" t="s">
        <v>5224</v>
      </c>
    </row>
    <row r="32062" spans="11:26" x14ac:dyDescent="0.3">
      <c r="K32062" t="s">
        <v>166478</v>
      </c>
      <c r="L32062" t="s">
        <v>166479</v>
      </c>
      <c r="M32062" t="s">
        <v>28</v>
      </c>
      <c r="N32062" t="s">
        <v>40</v>
      </c>
      <c r="O32062" s="1">
        <v>40673</v>
      </c>
      <c r="P32062">
        <v>500000</v>
      </c>
      <c r="Q32062" t="s">
        <v>166480</v>
      </c>
      <c r="R32062" t="s">
        <v>166481</v>
      </c>
      <c r="S32062" t="s">
        <v>166482</v>
      </c>
      <c r="T32062" t="s">
        <v>2350</v>
      </c>
      <c r="U32062" t="s">
        <v>34</v>
      </c>
      <c r="V32062" t="s">
        <v>46</v>
      </c>
      <c r="W32062" t="s">
        <v>167</v>
      </c>
      <c r="X32062" t="s">
        <v>168</v>
      </c>
      <c r="Y32062" t="s">
        <v>8771</v>
      </c>
      <c r="Z32062" s="1">
        <v>40909</v>
      </c>
    </row>
    <row r="32063" spans="11:26" x14ac:dyDescent="0.3">
      <c r="K32063" t="s">
        <v>166478</v>
      </c>
      <c r="L32063" t="s">
        <v>166483</v>
      </c>
      <c r="M32063" t="s">
        <v>256</v>
      </c>
      <c r="O32063" t="s">
        <v>3065</v>
      </c>
      <c r="P32063">
        <v>1000000</v>
      </c>
      <c r="Q32063" t="s">
        <v>166484</v>
      </c>
      <c r="R32063" t="s">
        <v>166485</v>
      </c>
      <c r="T32063" t="s">
        <v>205</v>
      </c>
      <c r="U32063" t="s">
        <v>178</v>
      </c>
      <c r="V32063" t="s">
        <v>46</v>
      </c>
      <c r="W32063" t="s">
        <v>106</v>
      </c>
      <c r="X32063" t="s">
        <v>151</v>
      </c>
      <c r="Y32063" t="s">
        <v>613</v>
      </c>
      <c r="Z32063" s="1">
        <v>35796</v>
      </c>
    </row>
    <row r="32064" spans="11:26" x14ac:dyDescent="0.3">
      <c r="K32064" t="s">
        <v>166478</v>
      </c>
      <c r="L32064" t="s">
        <v>166486</v>
      </c>
      <c r="M32064" t="s">
        <v>28</v>
      </c>
      <c r="O32064" t="s">
        <v>20267</v>
      </c>
      <c r="P32064">
        <v>410002</v>
      </c>
      <c r="Q32064" t="s">
        <v>166487</v>
      </c>
      <c r="R32064" t="s">
        <v>166488</v>
      </c>
      <c r="S32064" t="s">
        <v>166489</v>
      </c>
      <c r="T32064" t="s">
        <v>166490</v>
      </c>
      <c r="U32064" t="s">
        <v>34</v>
      </c>
      <c r="V32064" t="s">
        <v>46</v>
      </c>
      <c r="W32064" t="s">
        <v>471</v>
      </c>
      <c r="X32064" t="s">
        <v>1760</v>
      </c>
      <c r="Y32064" t="s">
        <v>1760</v>
      </c>
      <c r="Z32064" s="1">
        <v>41644</v>
      </c>
    </row>
    <row r="32065" spans="11:26" x14ac:dyDescent="0.3">
      <c r="K32065" t="s">
        <v>166491</v>
      </c>
      <c r="L32065" t="s">
        <v>166492</v>
      </c>
      <c r="M32065" t="s">
        <v>52</v>
      </c>
      <c r="O32065" s="1">
        <v>40360</v>
      </c>
      <c r="P32065">
        <v>200000</v>
      </c>
      <c r="Q32065" t="s">
        <v>166493</v>
      </c>
      <c r="R32065" t="s">
        <v>166494</v>
      </c>
      <c r="S32065" t="s">
        <v>166495</v>
      </c>
      <c r="T32065" t="s">
        <v>205</v>
      </c>
      <c r="U32065" t="s">
        <v>34</v>
      </c>
      <c r="V32065" t="s">
        <v>46</v>
      </c>
      <c r="W32065" t="s">
        <v>1369</v>
      </c>
      <c r="X32065" t="s">
        <v>1370</v>
      </c>
      <c r="Y32065" t="s">
        <v>1370</v>
      </c>
      <c r="Z32065" s="1">
        <v>41461</v>
      </c>
    </row>
    <row r="32066" spans="11:26" x14ac:dyDescent="0.3">
      <c r="K32066" t="s">
        <v>166496</v>
      </c>
      <c r="L32066" t="s">
        <v>166497</v>
      </c>
      <c r="M32066" t="s">
        <v>749</v>
      </c>
      <c r="O32066" t="s">
        <v>1290</v>
      </c>
      <c r="P32066">
        <v>1000000</v>
      </c>
      <c r="Q32066" t="s">
        <v>166498</v>
      </c>
      <c r="R32066" t="s">
        <v>166499</v>
      </c>
      <c r="S32066" t="s">
        <v>166500</v>
      </c>
      <c r="T32066" t="s">
        <v>205</v>
      </c>
      <c r="U32066" t="s">
        <v>34</v>
      </c>
      <c r="V32066" t="s">
        <v>46</v>
      </c>
      <c r="W32066" t="s">
        <v>488</v>
      </c>
      <c r="X32066" t="s">
        <v>489</v>
      </c>
      <c r="Y32066" t="s">
        <v>489</v>
      </c>
      <c r="Z32066" s="1">
        <v>39448</v>
      </c>
    </row>
    <row r="32067" spans="11:26" x14ac:dyDescent="0.3">
      <c r="K32067" t="s">
        <v>166501</v>
      </c>
      <c r="L32067" t="s">
        <v>166502</v>
      </c>
      <c r="M32067" t="s">
        <v>324</v>
      </c>
      <c r="O32067" s="1">
        <v>41955</v>
      </c>
      <c r="P32067">
        <v>10000</v>
      </c>
      <c r="Q32067" t="s">
        <v>166503</v>
      </c>
      <c r="R32067" t="s">
        <v>166504</v>
      </c>
      <c r="S32067" t="s">
        <v>166505</v>
      </c>
      <c r="T32067" t="s">
        <v>166506</v>
      </c>
      <c r="U32067" t="s">
        <v>34</v>
      </c>
      <c r="V32067" t="s">
        <v>46</v>
      </c>
      <c r="W32067" t="s">
        <v>106</v>
      </c>
      <c r="X32067" t="s">
        <v>107</v>
      </c>
      <c r="Y32067" t="s">
        <v>116</v>
      </c>
      <c r="Z32067" s="1">
        <v>40179</v>
      </c>
    </row>
    <row r="32068" spans="11:26" x14ac:dyDescent="0.3">
      <c r="K32068" t="s">
        <v>166507</v>
      </c>
      <c r="L32068" t="s">
        <v>166508</v>
      </c>
      <c r="M32068" t="s">
        <v>3620</v>
      </c>
      <c r="O32068" s="1">
        <v>42160</v>
      </c>
      <c r="Q32068" t="s">
        <v>166509</v>
      </c>
      <c r="R32068" t="s">
        <v>166510</v>
      </c>
      <c r="S32068" t="s">
        <v>166511</v>
      </c>
      <c r="T32068" t="s">
        <v>1294</v>
      </c>
      <c r="U32068" t="s">
        <v>34</v>
      </c>
      <c r="V32068" t="s">
        <v>46</v>
      </c>
      <c r="W32068" t="s">
        <v>471</v>
      </c>
      <c r="X32068" t="s">
        <v>1482</v>
      </c>
      <c r="Y32068" t="s">
        <v>33532</v>
      </c>
      <c r="Z32068" s="1">
        <v>39819</v>
      </c>
    </row>
    <row r="32069" spans="11:26" x14ac:dyDescent="0.3">
      <c r="K32069" t="s">
        <v>166512</v>
      </c>
      <c r="L32069" t="s">
        <v>166513</v>
      </c>
      <c r="M32069" t="s">
        <v>28</v>
      </c>
      <c r="O32069" s="1">
        <v>40547</v>
      </c>
      <c r="P32069">
        <v>15000000</v>
      </c>
      <c r="Q32069" t="s">
        <v>166514</v>
      </c>
      <c r="R32069" t="s">
        <v>166515</v>
      </c>
      <c r="S32069" t="s">
        <v>166516</v>
      </c>
      <c r="T32069" t="s">
        <v>155499</v>
      </c>
      <c r="U32069" t="s">
        <v>34</v>
      </c>
      <c r="V32069" t="s">
        <v>46</v>
      </c>
      <c r="W32069" t="s">
        <v>106</v>
      </c>
      <c r="X32069" t="s">
        <v>151</v>
      </c>
      <c r="Y32069" t="s">
        <v>151</v>
      </c>
      <c r="Z32069" s="1">
        <v>41336</v>
      </c>
    </row>
    <row r="32070" spans="11:26" x14ac:dyDescent="0.3">
      <c r="K32070" t="s">
        <v>166512</v>
      </c>
      <c r="L32070" t="s">
        <v>166517</v>
      </c>
      <c r="M32070" t="s">
        <v>28</v>
      </c>
      <c r="N32070" t="s">
        <v>29</v>
      </c>
      <c r="O32070" s="1">
        <v>39090</v>
      </c>
      <c r="P32070">
        <v>37711599</v>
      </c>
      <c r="Q32070" t="s">
        <v>166518</v>
      </c>
      <c r="R32070" t="s">
        <v>166519</v>
      </c>
      <c r="T32070" t="s">
        <v>166520</v>
      </c>
      <c r="U32070" t="s">
        <v>178</v>
      </c>
      <c r="V32070" t="s">
        <v>270</v>
      </c>
      <c r="W32070" t="s">
        <v>271</v>
      </c>
      <c r="X32070" t="s">
        <v>272</v>
      </c>
      <c r="Y32070" t="s">
        <v>272</v>
      </c>
      <c r="Z32070" s="1">
        <v>36892</v>
      </c>
    </row>
    <row r="32071" spans="11:26" x14ac:dyDescent="0.3">
      <c r="K32071" t="s">
        <v>166512</v>
      </c>
      <c r="L32071" t="s">
        <v>166521</v>
      </c>
      <c r="M32071" t="s">
        <v>28</v>
      </c>
      <c r="O32071" s="1">
        <v>40763</v>
      </c>
      <c r="P32071">
        <v>40000000</v>
      </c>
      <c r="Q32071" t="s">
        <v>166522</v>
      </c>
      <c r="R32071" t="s">
        <v>166523</v>
      </c>
      <c r="S32071" t="s">
        <v>166524</v>
      </c>
      <c r="T32071" t="s">
        <v>423</v>
      </c>
      <c r="U32071" t="s">
        <v>34</v>
      </c>
      <c r="V32071" t="s">
        <v>46</v>
      </c>
      <c r="W32071" t="s">
        <v>1731</v>
      </c>
      <c r="X32071" t="s">
        <v>1732</v>
      </c>
      <c r="Y32071" t="s">
        <v>24257</v>
      </c>
    </row>
    <row r="32072" spans="11:26" x14ac:dyDescent="0.3">
      <c r="K32072" t="s">
        <v>166512</v>
      </c>
      <c r="L32072" t="s">
        <v>166525</v>
      </c>
      <c r="M32072" t="s">
        <v>28</v>
      </c>
      <c r="N32072" t="s">
        <v>40</v>
      </c>
      <c r="O32072" t="s">
        <v>27986</v>
      </c>
      <c r="P32072">
        <v>15550000</v>
      </c>
      <c r="Q32072" t="s">
        <v>166526</v>
      </c>
      <c r="R32072" t="s">
        <v>166527</v>
      </c>
      <c r="S32072" t="s">
        <v>166528</v>
      </c>
      <c r="T32072" t="s">
        <v>166529</v>
      </c>
      <c r="U32072" t="s">
        <v>34</v>
      </c>
      <c r="V32072" t="s">
        <v>35</v>
      </c>
      <c r="W32072">
        <v>9</v>
      </c>
      <c r="X32072" t="s">
        <v>12813</v>
      </c>
      <c r="Y32072" t="s">
        <v>12813</v>
      </c>
    </row>
    <row r="32073" spans="11:26" x14ac:dyDescent="0.3">
      <c r="K32073" t="s">
        <v>166512</v>
      </c>
      <c r="L32073" t="s">
        <v>166530</v>
      </c>
      <c r="M32073" t="s">
        <v>28</v>
      </c>
      <c r="N32073" t="s">
        <v>493</v>
      </c>
      <c r="O32073" s="1">
        <v>40094</v>
      </c>
      <c r="P32073">
        <v>50000000</v>
      </c>
      <c r="Q32073" t="s">
        <v>166531</v>
      </c>
      <c r="R32073" t="s">
        <v>166532</v>
      </c>
      <c r="S32073" t="s">
        <v>166533</v>
      </c>
      <c r="T32073" t="s">
        <v>124</v>
      </c>
      <c r="U32073" t="s">
        <v>34</v>
      </c>
      <c r="V32073" t="s">
        <v>65</v>
      </c>
    </row>
    <row r="32074" spans="11:26" x14ac:dyDescent="0.3">
      <c r="K32074" t="s">
        <v>166534</v>
      </c>
      <c r="L32074" t="s">
        <v>166535</v>
      </c>
      <c r="M32074" t="s">
        <v>28</v>
      </c>
      <c r="N32074" t="s">
        <v>1189</v>
      </c>
      <c r="O32074" t="s">
        <v>66440</v>
      </c>
      <c r="P32074">
        <v>6624759</v>
      </c>
      <c r="Q32074" t="s">
        <v>166536</v>
      </c>
      <c r="R32074" t="s">
        <v>166537</v>
      </c>
      <c r="S32074" t="s">
        <v>166538</v>
      </c>
      <c r="T32074" t="s">
        <v>166539</v>
      </c>
      <c r="U32074" t="s">
        <v>34</v>
      </c>
      <c r="V32074" t="s">
        <v>46</v>
      </c>
      <c r="W32074" t="s">
        <v>167</v>
      </c>
      <c r="X32074" t="s">
        <v>168</v>
      </c>
      <c r="Y32074" t="s">
        <v>169</v>
      </c>
      <c r="Z32074" s="1">
        <v>40544</v>
      </c>
    </row>
    <row r="32075" spans="11:26" x14ac:dyDescent="0.3">
      <c r="K32075" t="s">
        <v>166534</v>
      </c>
      <c r="L32075" t="s">
        <v>166540</v>
      </c>
      <c r="M32075" t="s">
        <v>28</v>
      </c>
      <c r="N32075" t="s">
        <v>40</v>
      </c>
      <c r="O32075" t="s">
        <v>166541</v>
      </c>
      <c r="P32075">
        <v>3492400</v>
      </c>
      <c r="Q32075" t="s">
        <v>166542</v>
      </c>
      <c r="R32075" t="s">
        <v>166543</v>
      </c>
      <c r="S32075" t="s">
        <v>166544</v>
      </c>
      <c r="T32075" t="s">
        <v>48526</v>
      </c>
      <c r="U32075" t="s">
        <v>34</v>
      </c>
      <c r="V32075" t="s">
        <v>46</v>
      </c>
      <c r="W32075" t="s">
        <v>167</v>
      </c>
      <c r="X32075" t="s">
        <v>168</v>
      </c>
      <c r="Y32075" t="s">
        <v>169</v>
      </c>
      <c r="Z32075" s="1">
        <v>42005</v>
      </c>
    </row>
    <row r="32076" spans="11:26" x14ac:dyDescent="0.3">
      <c r="K32076" t="s">
        <v>166534</v>
      </c>
      <c r="L32076" t="s">
        <v>166545</v>
      </c>
      <c r="M32076" t="s">
        <v>28</v>
      </c>
      <c r="N32076" t="s">
        <v>493</v>
      </c>
      <c r="O32076" t="s">
        <v>166546</v>
      </c>
      <c r="P32076">
        <v>13416000</v>
      </c>
      <c r="Q32076" t="s">
        <v>166547</v>
      </c>
      <c r="R32076" t="s">
        <v>166548</v>
      </c>
      <c r="S32076" t="s">
        <v>166549</v>
      </c>
      <c r="T32076" t="s">
        <v>85</v>
      </c>
      <c r="U32076" t="s">
        <v>34</v>
      </c>
      <c r="V32076" t="s">
        <v>12828</v>
      </c>
      <c r="W32076">
        <v>1</v>
      </c>
      <c r="X32076" t="s">
        <v>12829</v>
      </c>
      <c r="Y32076" t="s">
        <v>12829</v>
      </c>
      <c r="Z32076" t="s">
        <v>158835</v>
      </c>
    </row>
    <row r="32077" spans="11:26" x14ac:dyDescent="0.3">
      <c r="K32077" t="s">
        <v>166534</v>
      </c>
      <c r="L32077" t="s">
        <v>166550</v>
      </c>
      <c r="M32077" t="s">
        <v>28</v>
      </c>
      <c r="N32077" t="s">
        <v>29</v>
      </c>
      <c r="O32077" t="s">
        <v>134688</v>
      </c>
      <c r="P32077">
        <v>5527720</v>
      </c>
      <c r="Q32077" t="s">
        <v>166551</v>
      </c>
      <c r="R32077" t="s">
        <v>166552</v>
      </c>
      <c r="S32077" t="s">
        <v>166553</v>
      </c>
      <c r="T32077" t="s">
        <v>166554</v>
      </c>
      <c r="U32077" t="s">
        <v>34</v>
      </c>
      <c r="V32077" t="s">
        <v>669</v>
      </c>
      <c r="W32077">
        <v>40</v>
      </c>
      <c r="X32077" t="s">
        <v>1673</v>
      </c>
      <c r="Y32077" t="s">
        <v>1673</v>
      </c>
      <c r="Z32077" t="s">
        <v>16867</v>
      </c>
    </row>
    <row r="32078" spans="11:26" x14ac:dyDescent="0.3">
      <c r="K32078" t="s">
        <v>166534</v>
      </c>
      <c r="L32078" t="s">
        <v>166555</v>
      </c>
      <c r="M32078" t="s">
        <v>28</v>
      </c>
      <c r="O32078" t="s">
        <v>5031</v>
      </c>
      <c r="P32078">
        <v>11632800</v>
      </c>
      <c r="Q32078" t="s">
        <v>166556</v>
      </c>
      <c r="R32078" t="s">
        <v>166557</v>
      </c>
      <c r="S32078" t="s">
        <v>166558</v>
      </c>
      <c r="T32078" t="s">
        <v>166559</v>
      </c>
      <c r="U32078" t="s">
        <v>178</v>
      </c>
      <c r="V32078" t="s">
        <v>46</v>
      </c>
      <c r="W32078" t="s">
        <v>167</v>
      </c>
      <c r="X32078" t="s">
        <v>168</v>
      </c>
      <c r="Y32078" t="s">
        <v>169</v>
      </c>
      <c r="Z32078" t="s">
        <v>40093</v>
      </c>
    </row>
    <row r="32079" spans="11:26" x14ac:dyDescent="0.3">
      <c r="K32079" t="s">
        <v>166560</v>
      </c>
      <c r="L32079" t="s">
        <v>166561</v>
      </c>
      <c r="M32079" t="s">
        <v>52</v>
      </c>
      <c r="O32079" s="1">
        <v>40911</v>
      </c>
      <c r="Q32079" t="s">
        <v>166562</v>
      </c>
      <c r="R32079" t="s">
        <v>166563</v>
      </c>
      <c r="S32079" t="s">
        <v>166564</v>
      </c>
      <c r="T32079" t="s">
        <v>166565</v>
      </c>
      <c r="U32079" t="s">
        <v>345</v>
      </c>
      <c r="V32079" t="s">
        <v>46</v>
      </c>
      <c r="W32079" t="s">
        <v>106</v>
      </c>
      <c r="X32079" t="s">
        <v>151</v>
      </c>
      <c r="Y32079" t="s">
        <v>613</v>
      </c>
      <c r="Z32079" s="1">
        <v>40544</v>
      </c>
    </row>
    <row r="32080" spans="11:26" x14ac:dyDescent="0.3">
      <c r="K32080" t="s">
        <v>166566</v>
      </c>
      <c r="L32080" t="s">
        <v>166567</v>
      </c>
      <c r="M32080" t="s">
        <v>91</v>
      </c>
      <c r="O32080" s="1">
        <v>41979</v>
      </c>
      <c r="P32080">
        <v>270862</v>
      </c>
      <c r="Q32080" t="s">
        <v>166568</v>
      </c>
      <c r="R32080" t="s">
        <v>166569</v>
      </c>
      <c r="S32080" t="s">
        <v>166570</v>
      </c>
      <c r="T32080" t="s">
        <v>166571</v>
      </c>
      <c r="U32080" t="s">
        <v>34</v>
      </c>
      <c r="V32080" t="s">
        <v>924</v>
      </c>
      <c r="W32080">
        <v>56</v>
      </c>
      <c r="X32080" t="s">
        <v>4451</v>
      </c>
      <c r="Y32080" t="s">
        <v>4451</v>
      </c>
      <c r="Z32080" s="1">
        <v>41645</v>
      </c>
    </row>
    <row r="32081" spans="11:26" x14ac:dyDescent="0.3">
      <c r="K32081" t="s">
        <v>166572</v>
      </c>
      <c r="L32081" t="s">
        <v>166573</v>
      </c>
      <c r="M32081" t="s">
        <v>52</v>
      </c>
      <c r="O32081" s="1">
        <v>42007</v>
      </c>
      <c r="Q32081" t="s">
        <v>166574</v>
      </c>
      <c r="R32081" t="s">
        <v>166575</v>
      </c>
      <c r="S32081" t="s">
        <v>166576</v>
      </c>
      <c r="T32081" t="s">
        <v>6409</v>
      </c>
      <c r="U32081" t="s">
        <v>34</v>
      </c>
      <c r="V32081" t="s">
        <v>46</v>
      </c>
      <c r="W32081" t="s">
        <v>471</v>
      </c>
      <c r="X32081" t="s">
        <v>6272</v>
      </c>
      <c r="Y32081" t="s">
        <v>6272</v>
      </c>
      <c r="Z32081" s="1">
        <v>41275</v>
      </c>
    </row>
    <row r="32082" spans="11:26" x14ac:dyDescent="0.3">
      <c r="K32082" t="s">
        <v>166572</v>
      </c>
      <c r="L32082" t="s">
        <v>166577</v>
      </c>
      <c r="M32082" t="s">
        <v>52</v>
      </c>
      <c r="O32082" s="1">
        <v>41827</v>
      </c>
      <c r="P32082">
        <v>67986</v>
      </c>
      <c r="Q32082" t="s">
        <v>166578</v>
      </c>
      <c r="R32082" t="s">
        <v>166579</v>
      </c>
      <c r="S32082" t="s">
        <v>166580</v>
      </c>
      <c r="T32082" t="s">
        <v>5804</v>
      </c>
      <c r="U32082" t="s">
        <v>34</v>
      </c>
      <c r="V32082" t="s">
        <v>800</v>
      </c>
      <c r="X32082" t="s">
        <v>801</v>
      </c>
      <c r="Y32082" t="s">
        <v>801</v>
      </c>
      <c r="Z32082" s="1">
        <v>40179</v>
      </c>
    </row>
    <row r="32083" spans="11:26" x14ac:dyDescent="0.3">
      <c r="K32083" t="s">
        <v>166581</v>
      </c>
      <c r="L32083" t="s">
        <v>166582</v>
      </c>
      <c r="M32083" t="s">
        <v>91</v>
      </c>
      <c r="O32083" t="s">
        <v>40883</v>
      </c>
      <c r="Q32083" t="s">
        <v>166583</v>
      </c>
      <c r="R32083" t="s">
        <v>166584</v>
      </c>
      <c r="S32083" t="s">
        <v>166585</v>
      </c>
      <c r="T32083" t="s">
        <v>112014</v>
      </c>
      <c r="U32083" t="s">
        <v>34</v>
      </c>
      <c r="V32083" t="s">
        <v>46</v>
      </c>
      <c r="W32083" t="s">
        <v>167</v>
      </c>
      <c r="X32083" t="s">
        <v>168</v>
      </c>
      <c r="Y32083" t="s">
        <v>169</v>
      </c>
      <c r="Z32083" s="1">
        <v>40185</v>
      </c>
    </row>
    <row r="32084" spans="11:26" x14ac:dyDescent="0.3">
      <c r="K32084" t="s">
        <v>166586</v>
      </c>
      <c r="L32084" t="s">
        <v>166587</v>
      </c>
      <c r="M32084" t="s">
        <v>52</v>
      </c>
      <c r="O32084" t="s">
        <v>12721</v>
      </c>
      <c r="P32084">
        <v>30000</v>
      </c>
      <c r="Q32084" t="s">
        <v>166588</v>
      </c>
      <c r="R32084" t="s">
        <v>166589</v>
      </c>
      <c r="S32084" t="s">
        <v>166590</v>
      </c>
      <c r="T32084" t="s">
        <v>4324</v>
      </c>
      <c r="U32084" t="s">
        <v>34</v>
      </c>
      <c r="V32084" t="s">
        <v>125</v>
      </c>
      <c r="W32084">
        <v>12</v>
      </c>
      <c r="X32084" t="s">
        <v>126</v>
      </c>
      <c r="Y32084" t="s">
        <v>126</v>
      </c>
      <c r="Z32084" s="1">
        <v>40909</v>
      </c>
    </row>
    <row r="32085" spans="11:26" x14ac:dyDescent="0.3">
      <c r="K32085" t="s">
        <v>166586</v>
      </c>
      <c r="L32085" t="s">
        <v>166591</v>
      </c>
      <c r="M32085" t="s">
        <v>52</v>
      </c>
      <c r="O32085" t="s">
        <v>7516</v>
      </c>
      <c r="P32085">
        <v>15000</v>
      </c>
      <c r="Q32085" t="s">
        <v>166592</v>
      </c>
      <c r="R32085" t="s">
        <v>166593</v>
      </c>
      <c r="S32085" t="s">
        <v>166594</v>
      </c>
      <c r="T32085" t="s">
        <v>470</v>
      </c>
      <c r="U32085" t="s">
        <v>34</v>
      </c>
      <c r="V32085" t="s">
        <v>206</v>
      </c>
      <c r="W32085" t="s">
        <v>9140</v>
      </c>
      <c r="X32085" t="s">
        <v>9141</v>
      </c>
      <c r="Y32085" t="s">
        <v>9141</v>
      </c>
      <c r="Z32085" s="1">
        <v>41275</v>
      </c>
    </row>
    <row r="32086" spans="11:26" x14ac:dyDescent="0.3">
      <c r="K32086" t="s">
        <v>166595</v>
      </c>
      <c r="L32086" t="s">
        <v>166596</v>
      </c>
      <c r="M32086" t="s">
        <v>28</v>
      </c>
      <c r="N32086" t="s">
        <v>40</v>
      </c>
      <c r="O32086" t="s">
        <v>8449</v>
      </c>
      <c r="P32086">
        <v>4300000</v>
      </c>
      <c r="Q32086" t="s">
        <v>166597</v>
      </c>
      <c r="R32086" t="s">
        <v>166598</v>
      </c>
      <c r="S32086" t="s">
        <v>166599</v>
      </c>
      <c r="T32086" t="s">
        <v>115</v>
      </c>
      <c r="U32086" t="s">
        <v>34</v>
      </c>
      <c r="V32086" t="s">
        <v>125</v>
      </c>
      <c r="W32086">
        <v>12</v>
      </c>
      <c r="X32086" t="s">
        <v>126</v>
      </c>
      <c r="Y32086" t="s">
        <v>126</v>
      </c>
      <c r="Z32086" s="1">
        <v>41284</v>
      </c>
    </row>
    <row r="32087" spans="11:26" x14ac:dyDescent="0.3">
      <c r="K32087" t="s">
        <v>166600</v>
      </c>
      <c r="L32087" t="s">
        <v>166601</v>
      </c>
      <c r="M32087" t="s">
        <v>28</v>
      </c>
      <c r="O32087" t="s">
        <v>20856</v>
      </c>
      <c r="P32087">
        <v>9024960</v>
      </c>
      <c r="Q32087" t="s">
        <v>166602</v>
      </c>
      <c r="R32087" t="s">
        <v>166603</v>
      </c>
      <c r="S32087" t="s">
        <v>166604</v>
      </c>
      <c r="T32087" t="s">
        <v>155504</v>
      </c>
      <c r="U32087" t="s">
        <v>178</v>
      </c>
      <c r="V32087" t="s">
        <v>35</v>
      </c>
      <c r="W32087">
        <v>10</v>
      </c>
      <c r="X32087" t="s">
        <v>47986</v>
      </c>
      <c r="Y32087" t="s">
        <v>47986</v>
      </c>
      <c r="Z32087" s="1">
        <v>39814</v>
      </c>
    </row>
    <row r="32088" spans="11:26" x14ac:dyDescent="0.3">
      <c r="K32088" t="s">
        <v>166600</v>
      </c>
      <c r="L32088" t="s">
        <v>166605</v>
      </c>
      <c r="M32088" t="s">
        <v>28</v>
      </c>
      <c r="O32088" s="1">
        <v>41183</v>
      </c>
      <c r="P32088">
        <v>1687500</v>
      </c>
      <c r="Q32088" t="s">
        <v>166606</v>
      </c>
      <c r="R32088" t="s">
        <v>166607</v>
      </c>
      <c r="S32088" t="s">
        <v>166608</v>
      </c>
      <c r="T32088" t="s">
        <v>166609</v>
      </c>
      <c r="U32088" t="s">
        <v>34</v>
      </c>
      <c r="V32088" t="s">
        <v>46</v>
      </c>
      <c r="W32088" t="s">
        <v>106</v>
      </c>
      <c r="X32088" t="s">
        <v>7705</v>
      </c>
      <c r="Y32088" t="s">
        <v>7705</v>
      </c>
      <c r="Z32088" s="1">
        <v>39083</v>
      </c>
    </row>
    <row r="32089" spans="11:26" x14ac:dyDescent="0.3">
      <c r="K32089" t="s">
        <v>166610</v>
      </c>
      <c r="L32089" t="s">
        <v>166611</v>
      </c>
      <c r="M32089" t="s">
        <v>52</v>
      </c>
      <c r="O32089" s="1">
        <v>42005</v>
      </c>
      <c r="P32089">
        <v>18192</v>
      </c>
      <c r="Q32089" t="s">
        <v>166612</v>
      </c>
      <c r="R32089" t="s">
        <v>166613</v>
      </c>
      <c r="S32089" t="s">
        <v>166614</v>
      </c>
      <c r="T32089" t="s">
        <v>166615</v>
      </c>
      <c r="U32089" t="s">
        <v>345</v>
      </c>
      <c r="V32089" t="s">
        <v>924</v>
      </c>
      <c r="W32089">
        <v>29</v>
      </c>
      <c r="X32089" t="s">
        <v>1263</v>
      </c>
      <c r="Y32089" t="s">
        <v>1263</v>
      </c>
      <c r="Z32089" t="s">
        <v>99777</v>
      </c>
    </row>
    <row r="32090" spans="11:26" x14ac:dyDescent="0.3">
      <c r="K32090" t="s">
        <v>166616</v>
      </c>
      <c r="L32090" t="s">
        <v>166617</v>
      </c>
      <c r="M32090" t="s">
        <v>256</v>
      </c>
      <c r="O32090" s="1">
        <v>41524</v>
      </c>
      <c r="P32090">
        <v>7699316</v>
      </c>
      <c r="Q32090" t="s">
        <v>166618</v>
      </c>
      <c r="R32090" t="s">
        <v>166619</v>
      </c>
      <c r="S32090" t="s">
        <v>166620</v>
      </c>
      <c r="T32090" t="s">
        <v>166621</v>
      </c>
      <c r="U32090" t="s">
        <v>34</v>
      </c>
      <c r="V32090" t="s">
        <v>96</v>
      </c>
      <c r="W32090" t="s">
        <v>97</v>
      </c>
      <c r="X32090" t="s">
        <v>98</v>
      </c>
      <c r="Y32090" t="s">
        <v>98</v>
      </c>
      <c r="Z32090" s="1">
        <v>39093</v>
      </c>
    </row>
    <row r="32091" spans="11:26" x14ac:dyDescent="0.3">
      <c r="K32091" t="s">
        <v>166616</v>
      </c>
      <c r="L32091" t="s">
        <v>166622</v>
      </c>
      <c r="M32091" t="s">
        <v>28</v>
      </c>
      <c r="N32091" t="s">
        <v>40</v>
      </c>
      <c r="O32091" s="1">
        <v>40613</v>
      </c>
      <c r="P32091">
        <v>1099671</v>
      </c>
      <c r="Q32091" t="s">
        <v>166623</v>
      </c>
      <c r="R32091" t="s">
        <v>166624</v>
      </c>
      <c r="S32091" t="s">
        <v>166625</v>
      </c>
      <c r="T32091" t="s">
        <v>64</v>
      </c>
      <c r="U32091" t="s">
        <v>345</v>
      </c>
      <c r="V32091" t="s">
        <v>1048</v>
      </c>
      <c r="W32091">
        <v>11</v>
      </c>
      <c r="X32091" t="s">
        <v>1498</v>
      </c>
      <c r="Y32091" t="s">
        <v>1498</v>
      </c>
      <c r="Z32091" t="s">
        <v>36659</v>
      </c>
    </row>
    <row r="32092" spans="11:26" x14ac:dyDescent="0.3">
      <c r="K32092" t="s">
        <v>166626</v>
      </c>
      <c r="L32092" t="s">
        <v>166627</v>
      </c>
      <c r="M32092" t="s">
        <v>28</v>
      </c>
      <c r="O32092" t="s">
        <v>31213</v>
      </c>
      <c r="P32092">
        <v>1100000</v>
      </c>
      <c r="Q32092" t="s">
        <v>166628</v>
      </c>
      <c r="R32092" t="s">
        <v>166629</v>
      </c>
      <c r="S32092" t="s">
        <v>166630</v>
      </c>
      <c r="T32092" t="s">
        <v>166631</v>
      </c>
      <c r="U32092" t="s">
        <v>34</v>
      </c>
      <c r="V32092" t="s">
        <v>46</v>
      </c>
      <c r="W32092" t="s">
        <v>106</v>
      </c>
      <c r="X32092" t="s">
        <v>107</v>
      </c>
      <c r="Y32092" t="s">
        <v>116</v>
      </c>
    </row>
    <row r="32093" spans="11:26" x14ac:dyDescent="0.3">
      <c r="K32093" t="s">
        <v>166632</v>
      </c>
      <c r="L32093" t="s">
        <v>166633</v>
      </c>
      <c r="M32093" t="s">
        <v>28</v>
      </c>
      <c r="N32093" t="s">
        <v>493</v>
      </c>
      <c r="O32093" s="1">
        <v>41093</v>
      </c>
      <c r="P32093">
        <v>15000003</v>
      </c>
      <c r="Q32093" t="s">
        <v>166634</v>
      </c>
      <c r="R32093" t="s">
        <v>166635</v>
      </c>
      <c r="S32093" t="s">
        <v>166636</v>
      </c>
      <c r="T32093" t="s">
        <v>912</v>
      </c>
      <c r="U32093" t="s">
        <v>34</v>
      </c>
      <c r="V32093" t="s">
        <v>35</v>
      </c>
      <c r="W32093">
        <v>16</v>
      </c>
      <c r="X32093" t="s">
        <v>36</v>
      </c>
      <c r="Y32093" t="s">
        <v>36</v>
      </c>
      <c r="Z32093" s="1">
        <v>41399</v>
      </c>
    </row>
    <row r="32094" spans="11:26" x14ac:dyDescent="0.3">
      <c r="K32094" t="s">
        <v>166632</v>
      </c>
      <c r="L32094" t="s">
        <v>166637</v>
      </c>
      <c r="M32094" t="s">
        <v>28</v>
      </c>
      <c r="N32094" t="s">
        <v>40</v>
      </c>
      <c r="O32094" s="1">
        <v>39236</v>
      </c>
      <c r="P32094">
        <v>2250000</v>
      </c>
      <c r="Q32094" t="s">
        <v>166638</v>
      </c>
      <c r="R32094" t="s">
        <v>166639</v>
      </c>
      <c r="S32094" t="s">
        <v>166640</v>
      </c>
      <c r="T32094" t="s">
        <v>166641</v>
      </c>
      <c r="U32094" t="s">
        <v>34</v>
      </c>
      <c r="V32094" t="s">
        <v>1939</v>
      </c>
      <c r="W32094">
        <v>2</v>
      </c>
      <c r="X32094" t="s">
        <v>2997</v>
      </c>
      <c r="Y32094" t="s">
        <v>2998</v>
      </c>
      <c r="Z32094" s="1">
        <v>41283</v>
      </c>
    </row>
    <row r="32095" spans="11:26" x14ac:dyDescent="0.3">
      <c r="K32095" t="s">
        <v>166642</v>
      </c>
      <c r="L32095" t="s">
        <v>166643</v>
      </c>
      <c r="M32095" t="s">
        <v>28</v>
      </c>
      <c r="N32095" t="s">
        <v>493</v>
      </c>
      <c r="O32095" t="s">
        <v>20680</v>
      </c>
      <c r="P32095">
        <v>9450000</v>
      </c>
      <c r="Q32095" t="s">
        <v>166644</v>
      </c>
      <c r="R32095" t="s">
        <v>166645</v>
      </c>
      <c r="S32095" t="s">
        <v>166646</v>
      </c>
      <c r="T32095" t="s">
        <v>166647</v>
      </c>
      <c r="U32095" t="s">
        <v>34</v>
      </c>
      <c r="V32095" t="s">
        <v>35</v>
      </c>
      <c r="W32095">
        <v>7</v>
      </c>
      <c r="X32095" t="s">
        <v>1130</v>
      </c>
      <c r="Y32095" t="s">
        <v>1130</v>
      </c>
      <c r="Z32095" t="s">
        <v>27672</v>
      </c>
    </row>
    <row r="32096" spans="11:26" x14ac:dyDescent="0.3">
      <c r="K32096" t="s">
        <v>166648</v>
      </c>
      <c r="L32096" t="s">
        <v>166649</v>
      </c>
      <c r="M32096" t="s">
        <v>52</v>
      </c>
      <c r="O32096" t="s">
        <v>18788</v>
      </c>
      <c r="Q32096" t="s">
        <v>166650</v>
      </c>
      <c r="R32096" t="s">
        <v>166651</v>
      </c>
      <c r="S32096" t="s">
        <v>166652</v>
      </c>
      <c r="T32096" t="s">
        <v>52411</v>
      </c>
      <c r="U32096" t="s">
        <v>34</v>
      </c>
      <c r="V32096" t="s">
        <v>46</v>
      </c>
      <c r="W32096" t="s">
        <v>133</v>
      </c>
      <c r="X32096" t="s">
        <v>6530</v>
      </c>
      <c r="Y32096" t="s">
        <v>6530</v>
      </c>
      <c r="Z32096" s="1">
        <v>41275</v>
      </c>
    </row>
    <row r="32097" spans="11:26" x14ac:dyDescent="0.3">
      <c r="K32097" t="s">
        <v>166653</v>
      </c>
      <c r="L32097" t="s">
        <v>166654</v>
      </c>
      <c r="M32097" t="s">
        <v>28</v>
      </c>
      <c r="O32097" t="s">
        <v>134415</v>
      </c>
      <c r="P32097">
        <v>22500000</v>
      </c>
      <c r="Q32097" t="s">
        <v>166655</v>
      </c>
      <c r="R32097" t="s">
        <v>166656</v>
      </c>
      <c r="S32097" t="s">
        <v>166657</v>
      </c>
      <c r="T32097" t="s">
        <v>1696</v>
      </c>
      <c r="U32097" t="s">
        <v>34</v>
      </c>
      <c r="V32097" t="s">
        <v>35</v>
      </c>
      <c r="W32097">
        <v>19</v>
      </c>
      <c r="X32097" t="s">
        <v>792</v>
      </c>
      <c r="Y32097" t="s">
        <v>792</v>
      </c>
    </row>
    <row r="32098" spans="11:26" x14ac:dyDescent="0.3">
      <c r="K32098" t="s">
        <v>166653</v>
      </c>
      <c r="L32098" t="s">
        <v>166658</v>
      </c>
      <c r="M32098" t="s">
        <v>28</v>
      </c>
      <c r="O32098" t="s">
        <v>77064</v>
      </c>
      <c r="P32098">
        <v>14000000</v>
      </c>
      <c r="Q32098" t="s">
        <v>166659</v>
      </c>
      <c r="R32098" t="s">
        <v>166660</v>
      </c>
      <c r="S32098" t="s">
        <v>166661</v>
      </c>
      <c r="T32098" t="s">
        <v>519</v>
      </c>
      <c r="U32098" t="s">
        <v>34</v>
      </c>
      <c r="V32098" t="s">
        <v>800</v>
      </c>
      <c r="X32098" t="s">
        <v>801</v>
      </c>
      <c r="Y32098" t="s">
        <v>801</v>
      </c>
      <c r="Z32098" t="s">
        <v>1564</v>
      </c>
    </row>
    <row r="32099" spans="11:26" x14ac:dyDescent="0.3">
      <c r="K32099" t="s">
        <v>166653</v>
      </c>
      <c r="L32099" t="s">
        <v>166662</v>
      </c>
      <c r="M32099" t="s">
        <v>28</v>
      </c>
      <c r="O32099" t="s">
        <v>285</v>
      </c>
      <c r="P32099">
        <v>40000000</v>
      </c>
      <c r="Q32099" t="s">
        <v>166663</v>
      </c>
      <c r="R32099" t="s">
        <v>166664</v>
      </c>
      <c r="S32099" t="s">
        <v>166665</v>
      </c>
      <c r="T32099" t="s">
        <v>166666</v>
      </c>
      <c r="U32099" t="s">
        <v>34</v>
      </c>
    </row>
    <row r="32100" spans="11:26" x14ac:dyDescent="0.3">
      <c r="K32100" t="s">
        <v>166667</v>
      </c>
      <c r="L32100" t="s">
        <v>166668</v>
      </c>
      <c r="M32100" t="s">
        <v>256</v>
      </c>
      <c r="O32100" t="s">
        <v>8869</v>
      </c>
      <c r="P32100">
        <v>6000000</v>
      </c>
      <c r="Q32100" t="s">
        <v>166669</v>
      </c>
      <c r="R32100" t="s">
        <v>166670</v>
      </c>
      <c r="S32100" t="s">
        <v>166671</v>
      </c>
      <c r="T32100" t="s">
        <v>87953</v>
      </c>
      <c r="U32100" t="s">
        <v>34</v>
      </c>
      <c r="V32100" t="s">
        <v>46</v>
      </c>
      <c r="W32100" t="s">
        <v>167</v>
      </c>
      <c r="X32100" t="s">
        <v>168</v>
      </c>
      <c r="Y32100" t="s">
        <v>8771</v>
      </c>
      <c r="Z32100" t="s">
        <v>156885</v>
      </c>
    </row>
    <row r="32101" spans="11:26" x14ac:dyDescent="0.3">
      <c r="K32101" t="s">
        <v>166667</v>
      </c>
      <c r="L32101" t="s">
        <v>166672</v>
      </c>
      <c r="M32101" t="s">
        <v>28</v>
      </c>
      <c r="N32101" t="s">
        <v>29</v>
      </c>
      <c r="O32101" t="s">
        <v>98129</v>
      </c>
      <c r="P32101">
        <v>17000000</v>
      </c>
      <c r="Q32101" t="s">
        <v>166673</v>
      </c>
      <c r="R32101" t="s">
        <v>166674</v>
      </c>
      <c r="U32101" t="s">
        <v>345</v>
      </c>
      <c r="V32101" t="s">
        <v>46</v>
      </c>
      <c r="W32101" t="s">
        <v>167</v>
      </c>
      <c r="X32101" t="s">
        <v>168</v>
      </c>
      <c r="Y32101" t="s">
        <v>169</v>
      </c>
      <c r="Z32101" s="1">
        <v>42005</v>
      </c>
    </row>
    <row r="32102" spans="11:26" x14ac:dyDescent="0.3">
      <c r="K32102" t="s">
        <v>166667</v>
      </c>
      <c r="L32102" t="s">
        <v>166675</v>
      </c>
      <c r="M32102" t="s">
        <v>28</v>
      </c>
      <c r="N32102" t="s">
        <v>493</v>
      </c>
      <c r="O32102" s="1">
        <v>38875</v>
      </c>
      <c r="P32102">
        <v>20000000</v>
      </c>
      <c r="Q32102" t="s">
        <v>166676</v>
      </c>
      <c r="R32102" t="s">
        <v>166677</v>
      </c>
      <c r="S32102" t="s">
        <v>166678</v>
      </c>
      <c r="T32102" t="s">
        <v>166679</v>
      </c>
      <c r="U32102" t="s">
        <v>178</v>
      </c>
      <c r="V32102" t="s">
        <v>46</v>
      </c>
      <c r="W32102" t="s">
        <v>106</v>
      </c>
      <c r="X32102" t="s">
        <v>151</v>
      </c>
      <c r="Y32102" t="s">
        <v>11487</v>
      </c>
      <c r="Z32102" s="1">
        <v>40909</v>
      </c>
    </row>
    <row r="32103" spans="11:26" x14ac:dyDescent="0.3">
      <c r="K32103" t="s">
        <v>166667</v>
      </c>
      <c r="L32103" t="s">
        <v>166680</v>
      </c>
      <c r="M32103" t="s">
        <v>28</v>
      </c>
      <c r="N32103" t="s">
        <v>1415</v>
      </c>
      <c r="O32103" t="s">
        <v>7758</v>
      </c>
      <c r="P32103">
        <v>16000000</v>
      </c>
      <c r="Q32103" t="s">
        <v>166681</v>
      </c>
      <c r="R32103" t="s">
        <v>166682</v>
      </c>
      <c r="S32103" t="s">
        <v>166683</v>
      </c>
      <c r="T32103" t="s">
        <v>11706</v>
      </c>
      <c r="U32103" t="s">
        <v>34</v>
      </c>
      <c r="V32103" t="s">
        <v>46</v>
      </c>
      <c r="W32103" t="s">
        <v>195</v>
      </c>
      <c r="X32103" t="s">
        <v>882</v>
      </c>
      <c r="Y32103" t="s">
        <v>8520</v>
      </c>
      <c r="Z32103" s="1">
        <v>41275</v>
      </c>
    </row>
    <row r="32104" spans="11:26" x14ac:dyDescent="0.3">
      <c r="K32104" t="s">
        <v>166684</v>
      </c>
      <c r="L32104" t="s">
        <v>166685</v>
      </c>
      <c r="M32104" t="s">
        <v>52</v>
      </c>
      <c r="O32104" t="s">
        <v>19783</v>
      </c>
      <c r="P32104">
        <v>1200000</v>
      </c>
      <c r="Q32104" t="s">
        <v>166686</v>
      </c>
      <c r="R32104" t="s">
        <v>166687</v>
      </c>
      <c r="T32104" t="s">
        <v>166688</v>
      </c>
      <c r="U32104" t="s">
        <v>34</v>
      </c>
      <c r="V32104" t="s">
        <v>46</v>
      </c>
      <c r="W32104" t="s">
        <v>2307</v>
      </c>
      <c r="X32104" t="s">
        <v>5908</v>
      </c>
      <c r="Y32104" t="s">
        <v>5908</v>
      </c>
      <c r="Z32104" t="s">
        <v>10274</v>
      </c>
    </row>
    <row r="32105" spans="11:26" x14ac:dyDescent="0.3">
      <c r="K32105" t="s">
        <v>166684</v>
      </c>
      <c r="L32105" t="s">
        <v>166689</v>
      </c>
      <c r="M32105" t="s">
        <v>223</v>
      </c>
      <c r="O32105" t="s">
        <v>3065</v>
      </c>
      <c r="Q32105" t="s">
        <v>166690</v>
      </c>
      <c r="R32105" t="s">
        <v>166691</v>
      </c>
      <c r="S32105" t="s">
        <v>166692</v>
      </c>
      <c r="T32105" t="s">
        <v>166693</v>
      </c>
      <c r="U32105" t="s">
        <v>1158</v>
      </c>
      <c r="V32105" t="s">
        <v>65</v>
      </c>
      <c r="W32105">
        <v>22</v>
      </c>
      <c r="X32105" t="s">
        <v>66</v>
      </c>
      <c r="Y32105" t="s">
        <v>66</v>
      </c>
      <c r="Z32105" s="1">
        <v>37997</v>
      </c>
    </row>
    <row r="32106" spans="11:26" x14ac:dyDescent="0.3">
      <c r="K32106" t="s">
        <v>166684</v>
      </c>
      <c r="L32106" t="s">
        <v>166694</v>
      </c>
      <c r="M32106" t="s">
        <v>52</v>
      </c>
      <c r="O32106" t="s">
        <v>9539</v>
      </c>
      <c r="P32106">
        <v>2500000</v>
      </c>
      <c r="Q32106" t="s">
        <v>166695</v>
      </c>
      <c r="R32106" t="s">
        <v>166696</v>
      </c>
      <c r="S32106" t="s">
        <v>166697</v>
      </c>
      <c r="U32106" t="s">
        <v>345</v>
      </c>
    </row>
    <row r="32107" spans="11:26" x14ac:dyDescent="0.3">
      <c r="K32107" t="s">
        <v>166698</v>
      </c>
      <c r="L32107" t="s">
        <v>166699</v>
      </c>
      <c r="M32107" t="s">
        <v>256</v>
      </c>
      <c r="O32107" s="1">
        <v>38759</v>
      </c>
      <c r="P32107">
        <v>2000000</v>
      </c>
      <c r="Q32107" t="s">
        <v>166700</v>
      </c>
      <c r="R32107" t="s">
        <v>166701</v>
      </c>
      <c r="S32107" t="s">
        <v>166702</v>
      </c>
      <c r="T32107" t="s">
        <v>436</v>
      </c>
      <c r="U32107" t="s">
        <v>34</v>
      </c>
      <c r="V32107" t="s">
        <v>206</v>
      </c>
      <c r="W32107" t="s">
        <v>207</v>
      </c>
      <c r="X32107" t="s">
        <v>208</v>
      </c>
      <c r="Y32107" t="s">
        <v>208</v>
      </c>
      <c r="Z32107" s="1">
        <v>41275</v>
      </c>
    </row>
    <row r="32108" spans="11:26" x14ac:dyDescent="0.3">
      <c r="K32108" t="s">
        <v>166703</v>
      </c>
      <c r="L32108" t="s">
        <v>166704</v>
      </c>
      <c r="M32108" t="s">
        <v>28</v>
      </c>
      <c r="O32108" t="s">
        <v>19251</v>
      </c>
      <c r="P32108">
        <v>1000000</v>
      </c>
      <c r="Q32108" t="s">
        <v>166705</v>
      </c>
      <c r="R32108" t="s">
        <v>166706</v>
      </c>
      <c r="S32108" t="s">
        <v>166707</v>
      </c>
      <c r="T32108" t="s">
        <v>95</v>
      </c>
      <c r="U32108" t="s">
        <v>34</v>
      </c>
      <c r="V32108" t="s">
        <v>1816</v>
      </c>
      <c r="W32108">
        <v>2</v>
      </c>
      <c r="X32108" t="s">
        <v>30481</v>
      </c>
      <c r="Y32108" t="s">
        <v>30481</v>
      </c>
      <c r="Z32108" s="1">
        <v>37622</v>
      </c>
    </row>
    <row r="32109" spans="11:26" x14ac:dyDescent="0.3">
      <c r="K32109" t="s">
        <v>166708</v>
      </c>
      <c r="L32109" t="s">
        <v>166709</v>
      </c>
      <c r="M32109" t="s">
        <v>28</v>
      </c>
      <c r="N32109" t="s">
        <v>29</v>
      </c>
      <c r="O32109" t="s">
        <v>4622</v>
      </c>
      <c r="P32109">
        <v>18000000</v>
      </c>
      <c r="Q32109" t="s">
        <v>166710</v>
      </c>
      <c r="R32109" t="s">
        <v>166711</v>
      </c>
      <c r="S32109" t="s">
        <v>166712</v>
      </c>
      <c r="T32109" t="s">
        <v>14717</v>
      </c>
      <c r="U32109" t="s">
        <v>34</v>
      </c>
      <c r="V32109" t="s">
        <v>46</v>
      </c>
      <c r="W32109" t="s">
        <v>195</v>
      </c>
      <c r="X32109" t="s">
        <v>196</v>
      </c>
      <c r="Y32109" t="s">
        <v>72378</v>
      </c>
      <c r="Z32109" s="1">
        <v>39448</v>
      </c>
    </row>
    <row r="32110" spans="11:26" x14ac:dyDescent="0.3">
      <c r="K32110" t="s">
        <v>166708</v>
      </c>
      <c r="L32110" t="s">
        <v>166713</v>
      </c>
      <c r="M32110" t="s">
        <v>28</v>
      </c>
      <c r="N32110" t="s">
        <v>40</v>
      </c>
      <c r="O32110" s="1">
        <v>39335</v>
      </c>
      <c r="P32110">
        <v>10000000</v>
      </c>
      <c r="Q32110" t="s">
        <v>166714</v>
      </c>
      <c r="R32110" t="s">
        <v>166715</v>
      </c>
      <c r="T32110" t="s">
        <v>95</v>
      </c>
      <c r="U32110" t="s">
        <v>178</v>
      </c>
      <c r="V32110" t="s">
        <v>46</v>
      </c>
      <c r="W32110" t="s">
        <v>167</v>
      </c>
      <c r="X32110" t="s">
        <v>168</v>
      </c>
      <c r="Y32110" t="s">
        <v>169</v>
      </c>
      <c r="Z32110" s="1">
        <v>37622</v>
      </c>
    </row>
    <row r="32111" spans="11:26" x14ac:dyDescent="0.3">
      <c r="K32111" t="s">
        <v>166716</v>
      </c>
      <c r="L32111" t="s">
        <v>166717</v>
      </c>
      <c r="M32111" t="s">
        <v>28</v>
      </c>
      <c r="O32111" t="s">
        <v>7485</v>
      </c>
      <c r="P32111">
        <v>750000</v>
      </c>
      <c r="Q32111" t="s">
        <v>166718</v>
      </c>
      <c r="R32111" t="s">
        <v>166719</v>
      </c>
      <c r="S32111" t="s">
        <v>166720</v>
      </c>
      <c r="T32111" t="s">
        <v>166721</v>
      </c>
      <c r="U32111" t="s">
        <v>34</v>
      </c>
      <c r="V32111" t="s">
        <v>46</v>
      </c>
      <c r="W32111" t="s">
        <v>260</v>
      </c>
      <c r="X32111" t="s">
        <v>402</v>
      </c>
      <c r="Y32111" t="s">
        <v>3946</v>
      </c>
      <c r="Z32111" s="1">
        <v>39819</v>
      </c>
    </row>
    <row r="32112" spans="11:26" x14ac:dyDescent="0.3">
      <c r="K32112" t="s">
        <v>166722</v>
      </c>
      <c r="L32112" t="s">
        <v>166723</v>
      </c>
      <c r="M32112" t="s">
        <v>52</v>
      </c>
      <c r="O32112" s="1">
        <v>42072</v>
      </c>
      <c r="P32112">
        <v>661563</v>
      </c>
      <c r="Q32112" t="s">
        <v>166724</v>
      </c>
      <c r="R32112" t="s">
        <v>166725</v>
      </c>
      <c r="S32112" t="s">
        <v>166726</v>
      </c>
      <c r="T32112" t="s">
        <v>74</v>
      </c>
      <c r="U32112" t="s">
        <v>345</v>
      </c>
      <c r="V32112" t="s">
        <v>46</v>
      </c>
      <c r="W32112" t="s">
        <v>106</v>
      </c>
      <c r="X32112" t="s">
        <v>107</v>
      </c>
      <c r="Y32112" t="s">
        <v>1975</v>
      </c>
      <c r="Z32112" s="1">
        <v>35796</v>
      </c>
    </row>
    <row r="32113" spans="11:26" x14ac:dyDescent="0.3">
      <c r="K32113" t="s">
        <v>166727</v>
      </c>
      <c r="L32113" t="s">
        <v>166728</v>
      </c>
      <c r="M32113" t="s">
        <v>52</v>
      </c>
      <c r="O32113" s="1">
        <v>41559</v>
      </c>
      <c r="P32113">
        <v>82026</v>
      </c>
      <c r="Q32113" t="s">
        <v>166729</v>
      </c>
      <c r="R32113" t="s">
        <v>166730</v>
      </c>
      <c r="S32113" t="s">
        <v>166731</v>
      </c>
      <c r="T32113" t="s">
        <v>166732</v>
      </c>
      <c r="U32113" t="s">
        <v>34</v>
      </c>
      <c r="V32113" t="s">
        <v>46</v>
      </c>
      <c r="W32113" t="s">
        <v>1846</v>
      </c>
      <c r="X32113" t="s">
        <v>1847</v>
      </c>
      <c r="Y32113" t="s">
        <v>1848</v>
      </c>
      <c r="Z32113" s="1">
        <v>39814</v>
      </c>
    </row>
    <row r="32114" spans="11:26" x14ac:dyDescent="0.3">
      <c r="K32114" t="s">
        <v>166733</v>
      </c>
      <c r="L32114" t="s">
        <v>166734</v>
      </c>
      <c r="M32114" t="s">
        <v>28</v>
      </c>
      <c r="N32114" t="s">
        <v>29</v>
      </c>
      <c r="O32114" t="s">
        <v>24494</v>
      </c>
      <c r="P32114">
        <v>3470000</v>
      </c>
      <c r="Q32114" t="s">
        <v>166735</v>
      </c>
      <c r="R32114" t="s">
        <v>166736</v>
      </c>
      <c r="S32114" t="s">
        <v>166737</v>
      </c>
      <c r="T32114" t="s">
        <v>166738</v>
      </c>
      <c r="U32114" t="s">
        <v>34</v>
      </c>
      <c r="V32114" t="s">
        <v>206</v>
      </c>
      <c r="W32114" t="s">
        <v>207</v>
      </c>
      <c r="X32114" t="s">
        <v>208</v>
      </c>
      <c r="Y32114" t="s">
        <v>208</v>
      </c>
    </row>
    <row r="32115" spans="11:26" x14ac:dyDescent="0.3">
      <c r="K32115" t="s">
        <v>166739</v>
      </c>
      <c r="L32115" t="s">
        <v>166740</v>
      </c>
      <c r="M32115" t="s">
        <v>52</v>
      </c>
      <c r="O32115" t="s">
        <v>12978</v>
      </c>
      <c r="P32115">
        <v>150000</v>
      </c>
      <c r="Q32115" t="s">
        <v>166741</v>
      </c>
      <c r="R32115" t="s">
        <v>166742</v>
      </c>
      <c r="S32115" t="s">
        <v>166743</v>
      </c>
      <c r="T32115" t="s">
        <v>74</v>
      </c>
      <c r="U32115" t="s">
        <v>178</v>
      </c>
      <c r="V32115" t="s">
        <v>46</v>
      </c>
      <c r="W32115" t="s">
        <v>106</v>
      </c>
      <c r="X32115" t="s">
        <v>107</v>
      </c>
      <c r="Y32115" t="s">
        <v>116</v>
      </c>
      <c r="Z32115" t="s">
        <v>12912</v>
      </c>
    </row>
    <row r="32116" spans="11:26" x14ac:dyDescent="0.3">
      <c r="K32116" t="s">
        <v>166744</v>
      </c>
      <c r="L32116" t="s">
        <v>166745</v>
      </c>
      <c r="M32116" t="s">
        <v>28</v>
      </c>
      <c r="O32116" s="1">
        <v>40243</v>
      </c>
      <c r="P32116">
        <v>535000</v>
      </c>
      <c r="Q32116" t="s">
        <v>166746</v>
      </c>
      <c r="R32116" t="s">
        <v>166747</v>
      </c>
      <c r="S32116" t="s">
        <v>166748</v>
      </c>
      <c r="T32116" t="s">
        <v>166749</v>
      </c>
      <c r="U32116" t="s">
        <v>1158</v>
      </c>
      <c r="V32116" t="s">
        <v>46</v>
      </c>
      <c r="W32116" t="s">
        <v>1369</v>
      </c>
      <c r="X32116" t="s">
        <v>1370</v>
      </c>
      <c r="Y32116" t="s">
        <v>6107</v>
      </c>
      <c r="Z32116" s="1">
        <v>31048</v>
      </c>
    </row>
    <row r="32117" spans="11:26" x14ac:dyDescent="0.3">
      <c r="K32117" t="s">
        <v>166744</v>
      </c>
      <c r="L32117" t="s">
        <v>166750</v>
      </c>
      <c r="M32117" t="s">
        <v>28</v>
      </c>
      <c r="O32117" t="s">
        <v>7603</v>
      </c>
      <c r="P32117">
        <v>1252814</v>
      </c>
      <c r="Q32117" t="s">
        <v>166751</v>
      </c>
      <c r="R32117" t="s">
        <v>166742</v>
      </c>
      <c r="S32117" t="s">
        <v>166752</v>
      </c>
      <c r="T32117" t="s">
        <v>227</v>
      </c>
      <c r="U32117" t="s">
        <v>34</v>
      </c>
      <c r="V32117" t="s">
        <v>46</v>
      </c>
      <c r="W32117" t="s">
        <v>167</v>
      </c>
      <c r="X32117" t="s">
        <v>168</v>
      </c>
      <c r="Y32117" t="s">
        <v>8771</v>
      </c>
      <c r="Z32117" s="1">
        <v>41640</v>
      </c>
    </row>
    <row r="32118" spans="11:26" x14ac:dyDescent="0.3">
      <c r="K32118" t="s">
        <v>166744</v>
      </c>
      <c r="L32118" t="s">
        <v>166753</v>
      </c>
      <c r="M32118" t="s">
        <v>28</v>
      </c>
      <c r="O32118" t="s">
        <v>46772</v>
      </c>
      <c r="P32118">
        <v>45000</v>
      </c>
      <c r="Q32118" t="s">
        <v>166754</v>
      </c>
      <c r="R32118" t="s">
        <v>166755</v>
      </c>
      <c r="S32118" t="s">
        <v>166756</v>
      </c>
      <c r="T32118" t="s">
        <v>2364</v>
      </c>
      <c r="U32118" t="s">
        <v>178</v>
      </c>
      <c r="V32118" t="s">
        <v>46</v>
      </c>
      <c r="W32118" t="s">
        <v>106</v>
      </c>
      <c r="X32118" t="s">
        <v>107</v>
      </c>
      <c r="Y32118" t="s">
        <v>1882</v>
      </c>
      <c r="Z32118" s="1">
        <v>37257</v>
      </c>
    </row>
    <row r="32119" spans="11:26" x14ac:dyDescent="0.3">
      <c r="K32119" t="s">
        <v>166744</v>
      </c>
      <c r="L32119" t="s">
        <v>166757</v>
      </c>
      <c r="M32119" t="s">
        <v>28</v>
      </c>
      <c r="N32119" t="s">
        <v>40</v>
      </c>
      <c r="O32119" t="s">
        <v>27694</v>
      </c>
      <c r="P32119">
        <v>810000</v>
      </c>
      <c r="Q32119" t="s">
        <v>166758</v>
      </c>
      <c r="R32119" t="s">
        <v>166759</v>
      </c>
      <c r="S32119" t="s">
        <v>166760</v>
      </c>
      <c r="U32119" t="s">
        <v>34</v>
      </c>
      <c r="V32119" t="s">
        <v>46</v>
      </c>
      <c r="W32119" t="s">
        <v>5456</v>
      </c>
      <c r="X32119" t="s">
        <v>5457</v>
      </c>
      <c r="Y32119" t="s">
        <v>5458</v>
      </c>
      <c r="Z32119" s="1">
        <v>41646</v>
      </c>
    </row>
    <row r="32120" spans="11:26" x14ac:dyDescent="0.3">
      <c r="K32120" t="s">
        <v>166761</v>
      </c>
      <c r="L32120" t="s">
        <v>166762</v>
      </c>
      <c r="M32120" t="s">
        <v>52</v>
      </c>
      <c r="O32120" s="1">
        <v>42278</v>
      </c>
      <c r="P32120">
        <v>500000</v>
      </c>
      <c r="Q32120" t="s">
        <v>166763</v>
      </c>
      <c r="R32120" t="s">
        <v>166764</v>
      </c>
      <c r="T32120" t="s">
        <v>166765</v>
      </c>
      <c r="U32120" t="s">
        <v>34</v>
      </c>
      <c r="V32120" t="s">
        <v>125</v>
      </c>
      <c r="W32120">
        <v>12</v>
      </c>
      <c r="X32120" t="s">
        <v>126</v>
      </c>
      <c r="Y32120" t="s">
        <v>126</v>
      </c>
    </row>
    <row r="32121" spans="11:26" x14ac:dyDescent="0.3">
      <c r="K32121" t="s">
        <v>166766</v>
      </c>
      <c r="L32121" t="s">
        <v>166767</v>
      </c>
      <c r="M32121" t="s">
        <v>28</v>
      </c>
      <c r="O32121" t="s">
        <v>33592</v>
      </c>
      <c r="P32121">
        <v>960205</v>
      </c>
      <c r="Q32121" t="s">
        <v>166768</v>
      </c>
      <c r="R32121" t="s">
        <v>166769</v>
      </c>
      <c r="S32121" t="s">
        <v>166770</v>
      </c>
      <c r="T32121" t="s">
        <v>74</v>
      </c>
      <c r="U32121" t="s">
        <v>178</v>
      </c>
      <c r="V32121" t="s">
        <v>206</v>
      </c>
      <c r="W32121" t="s">
        <v>56616</v>
      </c>
      <c r="X32121" t="s">
        <v>166771</v>
      </c>
      <c r="Y32121" t="s">
        <v>166771</v>
      </c>
      <c r="Z32121" s="1">
        <v>34700</v>
      </c>
    </row>
    <row r="32122" spans="11:26" x14ac:dyDescent="0.3">
      <c r="K32122" t="s">
        <v>166772</v>
      </c>
      <c r="L32122" t="s">
        <v>166773</v>
      </c>
      <c r="M32122" t="s">
        <v>28</v>
      </c>
      <c r="N32122" t="s">
        <v>29</v>
      </c>
      <c r="O32122" s="1">
        <v>39427</v>
      </c>
      <c r="P32122">
        <v>15000000</v>
      </c>
      <c r="Q32122" t="s">
        <v>166774</v>
      </c>
      <c r="R32122" t="s">
        <v>166775</v>
      </c>
      <c r="S32122" t="s">
        <v>166776</v>
      </c>
      <c r="T32122" t="s">
        <v>205</v>
      </c>
      <c r="U32122" t="s">
        <v>34</v>
      </c>
      <c r="V32122" t="s">
        <v>46</v>
      </c>
      <c r="W32122" t="s">
        <v>2169</v>
      </c>
      <c r="X32122" t="s">
        <v>2170</v>
      </c>
      <c r="Y32122" t="s">
        <v>77423</v>
      </c>
      <c r="Z32122" s="1">
        <v>40917</v>
      </c>
    </row>
    <row r="32123" spans="11:26" x14ac:dyDescent="0.3">
      <c r="K32123" t="s">
        <v>166772</v>
      </c>
      <c r="L32123" t="s">
        <v>166777</v>
      </c>
      <c r="M32123" t="s">
        <v>28</v>
      </c>
      <c r="N32123" t="s">
        <v>40</v>
      </c>
      <c r="O32123" s="1">
        <v>38326</v>
      </c>
      <c r="P32123">
        <v>15000000</v>
      </c>
      <c r="Q32123" t="s">
        <v>166778</v>
      </c>
      <c r="R32123" t="s">
        <v>166779</v>
      </c>
      <c r="S32123" t="s">
        <v>166780</v>
      </c>
      <c r="T32123" t="s">
        <v>166781</v>
      </c>
      <c r="U32123" t="s">
        <v>34</v>
      </c>
      <c r="V32123" t="s">
        <v>46</v>
      </c>
      <c r="W32123" t="s">
        <v>1846</v>
      </c>
      <c r="X32123" t="s">
        <v>1847</v>
      </c>
      <c r="Y32123" t="s">
        <v>1847</v>
      </c>
      <c r="Z32123" s="1">
        <v>40918</v>
      </c>
    </row>
    <row r="32124" spans="11:26" x14ac:dyDescent="0.3">
      <c r="K32124" t="s">
        <v>166782</v>
      </c>
      <c r="L32124" t="s">
        <v>166783</v>
      </c>
      <c r="M32124" t="s">
        <v>91</v>
      </c>
      <c r="O32124" s="1">
        <v>39875</v>
      </c>
      <c r="Q32124" t="s">
        <v>166784</v>
      </c>
      <c r="R32124" t="s">
        <v>166785</v>
      </c>
      <c r="S32124" t="s">
        <v>166786</v>
      </c>
      <c r="T32124" t="s">
        <v>6</v>
      </c>
      <c r="U32124" t="s">
        <v>34</v>
      </c>
      <c r="V32124" t="s">
        <v>46</v>
      </c>
      <c r="W32124" t="s">
        <v>75</v>
      </c>
      <c r="X32124" t="s">
        <v>464</v>
      </c>
      <c r="Y32124" t="s">
        <v>131769</v>
      </c>
    </row>
    <row r="32125" spans="11:26" x14ac:dyDescent="0.3">
      <c r="K32125" t="s">
        <v>166787</v>
      </c>
      <c r="L32125" t="s">
        <v>166788</v>
      </c>
      <c r="M32125" t="s">
        <v>28</v>
      </c>
      <c r="O32125" t="s">
        <v>26189</v>
      </c>
      <c r="P32125">
        <v>10300000</v>
      </c>
      <c r="Q32125" t="s">
        <v>166789</v>
      </c>
      <c r="R32125" t="s">
        <v>166790</v>
      </c>
      <c r="S32125" t="s">
        <v>166791</v>
      </c>
      <c r="T32125" t="s">
        <v>39899</v>
      </c>
      <c r="U32125" t="s">
        <v>34</v>
      </c>
      <c r="V32125" t="s">
        <v>46</v>
      </c>
      <c r="W32125" t="s">
        <v>195</v>
      </c>
      <c r="X32125" t="s">
        <v>1611</v>
      </c>
      <c r="Y32125" t="s">
        <v>166792</v>
      </c>
      <c r="Z32125" s="1">
        <v>41640</v>
      </c>
    </row>
    <row r="32126" spans="11:26" x14ac:dyDescent="0.3">
      <c r="K32126" t="s">
        <v>166787</v>
      </c>
      <c r="L32126" t="s">
        <v>166793</v>
      </c>
      <c r="M32126" t="s">
        <v>28</v>
      </c>
      <c r="O32126" s="1">
        <v>40909</v>
      </c>
      <c r="P32126">
        <v>1800900</v>
      </c>
      <c r="Q32126" t="s">
        <v>166794</v>
      </c>
      <c r="R32126" t="s">
        <v>166795</v>
      </c>
      <c r="S32126" t="s">
        <v>166796</v>
      </c>
      <c r="T32126" t="s">
        <v>166797</v>
      </c>
      <c r="U32126" t="s">
        <v>34</v>
      </c>
      <c r="V32126" t="s">
        <v>46</v>
      </c>
      <c r="W32126" t="s">
        <v>1369</v>
      </c>
      <c r="X32126" t="s">
        <v>1370</v>
      </c>
      <c r="Y32126" t="s">
        <v>1370</v>
      </c>
      <c r="Z32126" s="1">
        <v>39083</v>
      </c>
    </row>
    <row r="32127" spans="11:26" x14ac:dyDescent="0.3">
      <c r="K32127" t="s">
        <v>166798</v>
      </c>
      <c r="L32127" t="s">
        <v>166799</v>
      </c>
      <c r="M32127" t="s">
        <v>28</v>
      </c>
      <c r="N32127" t="s">
        <v>493</v>
      </c>
      <c r="O32127" s="1">
        <v>39390</v>
      </c>
      <c r="P32127">
        <v>40000000</v>
      </c>
      <c r="Q32127" t="s">
        <v>166800</v>
      </c>
      <c r="R32127" t="s">
        <v>166801</v>
      </c>
      <c r="S32127" t="s">
        <v>166802</v>
      </c>
      <c r="T32127" t="s">
        <v>166803</v>
      </c>
      <c r="U32127" t="s">
        <v>34</v>
      </c>
      <c r="V32127" t="s">
        <v>46</v>
      </c>
      <c r="W32127" t="s">
        <v>260</v>
      </c>
      <c r="X32127" t="s">
        <v>402</v>
      </c>
      <c r="Y32127" t="s">
        <v>402</v>
      </c>
      <c r="Z32127" t="s">
        <v>3271</v>
      </c>
    </row>
    <row r="32128" spans="11:26" x14ac:dyDescent="0.3">
      <c r="K32128" t="s">
        <v>166798</v>
      </c>
      <c r="L32128" t="s">
        <v>166804</v>
      </c>
      <c r="M32128" t="s">
        <v>28</v>
      </c>
      <c r="O32128" s="1">
        <v>41187</v>
      </c>
      <c r="P32128">
        <v>26000000</v>
      </c>
      <c r="Q32128" t="s">
        <v>166805</v>
      </c>
      <c r="R32128" t="s">
        <v>166806</v>
      </c>
      <c r="S32128" t="s">
        <v>166807</v>
      </c>
      <c r="T32128" t="s">
        <v>166808</v>
      </c>
      <c r="U32128" t="s">
        <v>34</v>
      </c>
      <c r="V32128" t="s">
        <v>46</v>
      </c>
      <c r="W32128" t="s">
        <v>106</v>
      </c>
      <c r="X32128" t="s">
        <v>107</v>
      </c>
      <c r="Y32128" t="s">
        <v>116</v>
      </c>
      <c r="Z32128" s="1">
        <v>40914</v>
      </c>
    </row>
    <row r="32129" spans="11:26" x14ac:dyDescent="0.3">
      <c r="K32129" t="s">
        <v>166798</v>
      </c>
      <c r="L32129" t="s">
        <v>166809</v>
      </c>
      <c r="M32129" t="s">
        <v>28</v>
      </c>
      <c r="O32129" t="s">
        <v>40649</v>
      </c>
      <c r="P32129">
        <v>20000000</v>
      </c>
      <c r="Q32129" t="s">
        <v>166810</v>
      </c>
      <c r="R32129" t="s">
        <v>166811</v>
      </c>
      <c r="S32129" t="s">
        <v>166812</v>
      </c>
      <c r="T32129" t="s">
        <v>74</v>
      </c>
      <c r="U32129" t="s">
        <v>34</v>
      </c>
      <c r="V32129" t="s">
        <v>46</v>
      </c>
      <c r="W32129" t="s">
        <v>260</v>
      </c>
      <c r="X32129" t="s">
        <v>402</v>
      </c>
      <c r="Y32129" t="s">
        <v>536</v>
      </c>
      <c r="Z32129" s="1">
        <v>39814</v>
      </c>
    </row>
    <row r="32130" spans="11:26" x14ac:dyDescent="0.3">
      <c r="K32130" t="s">
        <v>166813</v>
      </c>
      <c r="L32130" t="s">
        <v>166814</v>
      </c>
      <c r="M32130" t="s">
        <v>256</v>
      </c>
      <c r="O32130" s="1">
        <v>41767</v>
      </c>
      <c r="P32130">
        <v>40000000</v>
      </c>
      <c r="Q32130" t="s">
        <v>166815</v>
      </c>
      <c r="R32130" t="s">
        <v>166816</v>
      </c>
      <c r="S32130" t="s">
        <v>166817</v>
      </c>
      <c r="T32130" t="s">
        <v>166818</v>
      </c>
      <c r="U32130" t="s">
        <v>178</v>
      </c>
      <c r="V32130" t="s">
        <v>46</v>
      </c>
      <c r="W32130" t="s">
        <v>106</v>
      </c>
      <c r="X32130" t="s">
        <v>107</v>
      </c>
      <c r="Y32130" t="s">
        <v>116</v>
      </c>
      <c r="Z32130" s="1">
        <v>37626</v>
      </c>
    </row>
    <row r="32131" spans="11:26" x14ac:dyDescent="0.3">
      <c r="K32131" t="s">
        <v>166819</v>
      </c>
      <c r="L32131" t="s">
        <v>166820</v>
      </c>
      <c r="M32131" t="s">
        <v>28</v>
      </c>
      <c r="O32131" s="1">
        <v>39814</v>
      </c>
      <c r="P32131">
        <v>16100000</v>
      </c>
      <c r="Q32131" t="s">
        <v>166821</v>
      </c>
      <c r="R32131" t="s">
        <v>166822</v>
      </c>
      <c r="S32131" t="s">
        <v>166823</v>
      </c>
      <c r="T32131" t="s">
        <v>68346</v>
      </c>
      <c r="U32131" t="s">
        <v>34</v>
      </c>
      <c r="V32131" t="s">
        <v>1174</v>
      </c>
      <c r="W32131">
        <v>5</v>
      </c>
      <c r="X32131" t="s">
        <v>15823</v>
      </c>
      <c r="Y32131" t="s">
        <v>166824</v>
      </c>
      <c r="Z32131" s="1">
        <v>39448</v>
      </c>
    </row>
    <row r="32132" spans="11:26" x14ac:dyDescent="0.3">
      <c r="K32132" t="s">
        <v>166825</v>
      </c>
      <c r="L32132" t="s">
        <v>166826</v>
      </c>
      <c r="M32132" t="s">
        <v>52</v>
      </c>
      <c r="O32132" t="s">
        <v>24231</v>
      </c>
      <c r="Q32132" t="s">
        <v>166827</v>
      </c>
      <c r="R32132" t="s">
        <v>166828</v>
      </c>
      <c r="S32132" t="s">
        <v>166829</v>
      </c>
      <c r="T32132" t="s">
        <v>95</v>
      </c>
      <c r="U32132" t="s">
        <v>34</v>
      </c>
      <c r="V32132" t="s">
        <v>46</v>
      </c>
      <c r="W32132" t="s">
        <v>1731</v>
      </c>
      <c r="X32132" t="s">
        <v>1732</v>
      </c>
      <c r="Y32132" t="s">
        <v>18495</v>
      </c>
      <c r="Z32132" s="1">
        <v>39814</v>
      </c>
    </row>
    <row r="32133" spans="11:26" x14ac:dyDescent="0.3">
      <c r="K32133" t="s">
        <v>166830</v>
      </c>
      <c r="L32133" t="s">
        <v>166831</v>
      </c>
      <c r="M32133" t="s">
        <v>52</v>
      </c>
      <c r="O32133" s="1">
        <v>42007</v>
      </c>
      <c r="P32133">
        <v>20000</v>
      </c>
      <c r="Q32133" t="s">
        <v>166832</v>
      </c>
      <c r="R32133" t="s">
        <v>166833</v>
      </c>
      <c r="T32133" t="s">
        <v>166834</v>
      </c>
      <c r="U32133" t="s">
        <v>345</v>
      </c>
    </row>
    <row r="32134" spans="11:26" x14ac:dyDescent="0.3">
      <c r="K32134" t="s">
        <v>166835</v>
      </c>
      <c r="L32134" t="s">
        <v>166836</v>
      </c>
      <c r="M32134" t="s">
        <v>28</v>
      </c>
      <c r="O32134" s="1">
        <v>40911</v>
      </c>
      <c r="P32134">
        <v>1783500</v>
      </c>
      <c r="Q32134" t="s">
        <v>166837</v>
      </c>
      <c r="R32134" t="s">
        <v>166838</v>
      </c>
      <c r="S32134" t="s">
        <v>166839</v>
      </c>
      <c r="T32134" t="s">
        <v>95</v>
      </c>
      <c r="U32134" t="s">
        <v>34</v>
      </c>
      <c r="V32134" t="s">
        <v>206</v>
      </c>
      <c r="W32134" t="s">
        <v>3015</v>
      </c>
      <c r="X32134" t="s">
        <v>5542</v>
      </c>
      <c r="Y32134" t="s">
        <v>114387</v>
      </c>
      <c r="Z32134" s="1">
        <v>40909</v>
      </c>
    </row>
    <row r="32135" spans="11:26" x14ac:dyDescent="0.3">
      <c r="K32135" t="s">
        <v>166840</v>
      </c>
      <c r="L32135" t="s">
        <v>166841</v>
      </c>
      <c r="M32135" t="s">
        <v>28</v>
      </c>
      <c r="N32135" t="s">
        <v>493</v>
      </c>
      <c r="O32135" t="s">
        <v>532</v>
      </c>
      <c r="P32135">
        <v>53000000</v>
      </c>
      <c r="Q32135" t="s">
        <v>166842</v>
      </c>
      <c r="R32135" t="s">
        <v>166843</v>
      </c>
      <c r="T32135" t="s">
        <v>5171</v>
      </c>
      <c r="U32135" t="s">
        <v>34</v>
      </c>
      <c r="V32135" t="s">
        <v>46</v>
      </c>
      <c r="W32135" t="s">
        <v>167</v>
      </c>
      <c r="X32135" t="s">
        <v>168</v>
      </c>
      <c r="Y32135" t="s">
        <v>4849</v>
      </c>
      <c r="Z32135" t="s">
        <v>102588</v>
      </c>
    </row>
    <row r="32136" spans="11:26" x14ac:dyDescent="0.3">
      <c r="K32136" t="s">
        <v>166840</v>
      </c>
      <c r="L32136" t="s">
        <v>166844</v>
      </c>
      <c r="M32136" t="s">
        <v>28</v>
      </c>
      <c r="N32136" t="s">
        <v>29</v>
      </c>
      <c r="O32136" t="s">
        <v>8561</v>
      </c>
      <c r="P32136">
        <v>40000000</v>
      </c>
      <c r="Q32136" t="s">
        <v>166845</v>
      </c>
      <c r="R32136" t="s">
        <v>166846</v>
      </c>
      <c r="S32136" t="s">
        <v>166847</v>
      </c>
      <c r="T32136" t="s">
        <v>6409</v>
      </c>
      <c r="U32136" t="s">
        <v>34</v>
      </c>
      <c r="V32136" t="s">
        <v>1174</v>
      </c>
      <c r="Z32136" s="1">
        <v>39448</v>
      </c>
    </row>
    <row r="32137" spans="11:26" x14ac:dyDescent="0.3">
      <c r="K32137" t="s">
        <v>166840</v>
      </c>
      <c r="L32137" t="s">
        <v>166848</v>
      </c>
      <c r="M32137" t="s">
        <v>28</v>
      </c>
      <c r="N32137" t="s">
        <v>40</v>
      </c>
      <c r="O32137" s="1">
        <v>41252</v>
      </c>
      <c r="P32137">
        <v>15500000</v>
      </c>
      <c r="Q32137" t="s">
        <v>166849</v>
      </c>
      <c r="R32137" t="s">
        <v>166850</v>
      </c>
      <c r="S32137" t="s">
        <v>166851</v>
      </c>
      <c r="T32137" t="s">
        <v>166852</v>
      </c>
      <c r="U32137" t="s">
        <v>34</v>
      </c>
      <c r="V32137" t="s">
        <v>46</v>
      </c>
      <c r="W32137" t="s">
        <v>1731</v>
      </c>
      <c r="X32137" t="s">
        <v>1768</v>
      </c>
      <c r="Y32137" t="s">
        <v>1768</v>
      </c>
      <c r="Z32137" s="1">
        <v>40179</v>
      </c>
    </row>
    <row r="32138" spans="11:26" x14ac:dyDescent="0.3">
      <c r="K32138" t="s">
        <v>166853</v>
      </c>
      <c r="L32138" t="s">
        <v>166854</v>
      </c>
      <c r="M32138" t="s">
        <v>28</v>
      </c>
      <c r="N32138" t="s">
        <v>40</v>
      </c>
      <c r="O32138" t="s">
        <v>823</v>
      </c>
      <c r="P32138">
        <v>10000000</v>
      </c>
      <c r="Q32138" t="s">
        <v>166855</v>
      </c>
      <c r="R32138" t="s">
        <v>166856</v>
      </c>
      <c r="S32138" t="s">
        <v>166857</v>
      </c>
      <c r="U32138" t="s">
        <v>34</v>
      </c>
      <c r="V32138" t="s">
        <v>454</v>
      </c>
      <c r="W32138">
        <v>17</v>
      </c>
      <c r="X32138" t="s">
        <v>776</v>
      </c>
      <c r="Y32138" t="s">
        <v>776</v>
      </c>
    </row>
    <row r="32139" spans="11:26" x14ac:dyDescent="0.3">
      <c r="K32139" t="s">
        <v>166853</v>
      </c>
      <c r="L32139" t="s">
        <v>166858</v>
      </c>
      <c r="M32139" t="s">
        <v>52</v>
      </c>
      <c r="O32139" s="1">
        <v>41648</v>
      </c>
      <c r="P32139">
        <v>2000000</v>
      </c>
      <c r="Q32139" t="s">
        <v>166859</v>
      </c>
      <c r="R32139" t="s">
        <v>166860</v>
      </c>
      <c r="U32139" t="s">
        <v>34</v>
      </c>
      <c r="V32139" t="s">
        <v>46</v>
      </c>
      <c r="W32139" t="s">
        <v>75</v>
      </c>
      <c r="X32139" t="s">
        <v>464</v>
      </c>
      <c r="Y32139" t="s">
        <v>464</v>
      </c>
      <c r="Z32139" s="1">
        <v>41282</v>
      </c>
    </row>
    <row r="32140" spans="11:26" x14ac:dyDescent="0.3">
      <c r="K32140" t="s">
        <v>166861</v>
      </c>
      <c r="L32140" t="s">
        <v>166862</v>
      </c>
      <c r="M32140" t="s">
        <v>52</v>
      </c>
      <c r="O32140" s="1">
        <v>42011</v>
      </c>
      <c r="P32140">
        <v>27838</v>
      </c>
      <c r="Q32140" t="s">
        <v>166863</v>
      </c>
      <c r="R32140" t="s">
        <v>166864</v>
      </c>
      <c r="S32140" t="s">
        <v>166865</v>
      </c>
      <c r="T32140" t="s">
        <v>166866</v>
      </c>
      <c r="U32140" t="s">
        <v>34</v>
      </c>
    </row>
    <row r="32141" spans="11:26" x14ac:dyDescent="0.3">
      <c r="K32141" t="s">
        <v>166867</v>
      </c>
      <c r="L32141" t="s">
        <v>166868</v>
      </c>
      <c r="M32141" t="s">
        <v>28</v>
      </c>
      <c r="O32141" t="s">
        <v>81407</v>
      </c>
      <c r="Q32141" t="s">
        <v>166869</v>
      </c>
      <c r="R32141" t="s">
        <v>166870</v>
      </c>
      <c r="S32141" t="s">
        <v>166871</v>
      </c>
      <c r="T32141" t="s">
        <v>115</v>
      </c>
      <c r="U32141" t="s">
        <v>34</v>
      </c>
      <c r="V32141" t="s">
        <v>65</v>
      </c>
      <c r="W32141">
        <v>23</v>
      </c>
      <c r="X32141" t="s">
        <v>297</v>
      </c>
      <c r="Y32141" t="s">
        <v>297</v>
      </c>
      <c r="Z32141" s="1">
        <v>40547</v>
      </c>
    </row>
    <row r="32142" spans="11:26" x14ac:dyDescent="0.3">
      <c r="K32142" t="s">
        <v>166872</v>
      </c>
      <c r="L32142" t="s">
        <v>166873</v>
      </c>
      <c r="M32142" t="s">
        <v>28</v>
      </c>
      <c r="O32142" t="s">
        <v>36274</v>
      </c>
      <c r="P32142">
        <v>1500000</v>
      </c>
      <c r="Q32142" t="s">
        <v>166874</v>
      </c>
      <c r="R32142" t="s">
        <v>166875</v>
      </c>
      <c r="S32142" t="s">
        <v>166876</v>
      </c>
      <c r="T32142" t="s">
        <v>95</v>
      </c>
      <c r="U32142" t="s">
        <v>34</v>
      </c>
      <c r="V32142" t="s">
        <v>46</v>
      </c>
      <c r="W32142" t="s">
        <v>717</v>
      </c>
      <c r="X32142" t="s">
        <v>882</v>
      </c>
      <c r="Y32142" t="s">
        <v>8784</v>
      </c>
      <c r="Z32142" s="1">
        <v>40909</v>
      </c>
    </row>
    <row r="32143" spans="11:26" x14ac:dyDescent="0.3">
      <c r="K32143" t="s">
        <v>166872</v>
      </c>
      <c r="L32143" t="s">
        <v>166877</v>
      </c>
      <c r="M32143" t="s">
        <v>28</v>
      </c>
      <c r="O32143" t="s">
        <v>11933</v>
      </c>
      <c r="P32143">
        <v>2181875</v>
      </c>
      <c r="Q32143" t="s">
        <v>166878</v>
      </c>
      <c r="R32143" t="s">
        <v>166879</v>
      </c>
      <c r="S32143" t="s">
        <v>166880</v>
      </c>
      <c r="T32143" t="s">
        <v>679</v>
      </c>
      <c r="U32143" t="s">
        <v>34</v>
      </c>
      <c r="V32143" t="s">
        <v>206</v>
      </c>
      <c r="W32143" t="s">
        <v>8279</v>
      </c>
      <c r="X32143" t="s">
        <v>5542</v>
      </c>
      <c r="Y32143" t="s">
        <v>166881</v>
      </c>
      <c r="Z32143" s="1">
        <v>39083</v>
      </c>
    </row>
    <row r="32144" spans="11:26" x14ac:dyDescent="0.3">
      <c r="K32144" t="s">
        <v>166882</v>
      </c>
      <c r="L32144" t="s">
        <v>166883</v>
      </c>
      <c r="M32144" t="s">
        <v>28</v>
      </c>
      <c r="N32144" t="s">
        <v>1189</v>
      </c>
      <c r="O32144" t="s">
        <v>31529</v>
      </c>
      <c r="P32144">
        <v>27000000</v>
      </c>
      <c r="Q32144" t="s">
        <v>166884</v>
      </c>
      <c r="R32144" t="s">
        <v>166885</v>
      </c>
      <c r="S32144" t="s">
        <v>166886</v>
      </c>
      <c r="T32144" t="s">
        <v>12551</v>
      </c>
      <c r="U32144" t="s">
        <v>178</v>
      </c>
      <c r="V32144" t="s">
        <v>46</v>
      </c>
      <c r="W32144" t="s">
        <v>106</v>
      </c>
      <c r="X32144" t="s">
        <v>107</v>
      </c>
      <c r="Y32144" t="s">
        <v>1681</v>
      </c>
      <c r="Z32144" s="1">
        <v>39814</v>
      </c>
    </row>
    <row r="32145" spans="11:26" x14ac:dyDescent="0.3">
      <c r="K32145" t="s">
        <v>166882</v>
      </c>
      <c r="L32145" t="s">
        <v>166887</v>
      </c>
      <c r="M32145" t="s">
        <v>28</v>
      </c>
      <c r="N32145" t="s">
        <v>40</v>
      </c>
      <c r="O32145" s="1">
        <v>40185</v>
      </c>
      <c r="P32145">
        <v>2000000</v>
      </c>
      <c r="Q32145" t="s">
        <v>166888</v>
      </c>
      <c r="R32145" t="s">
        <v>166889</v>
      </c>
      <c r="S32145" t="s">
        <v>166890</v>
      </c>
      <c r="T32145" t="s">
        <v>1249</v>
      </c>
      <c r="U32145" t="s">
        <v>178</v>
      </c>
      <c r="V32145" t="s">
        <v>46</v>
      </c>
      <c r="W32145" t="s">
        <v>106</v>
      </c>
      <c r="X32145" t="s">
        <v>107</v>
      </c>
      <c r="Y32145" t="s">
        <v>2425</v>
      </c>
      <c r="Z32145" s="1">
        <v>35065</v>
      </c>
    </row>
    <row r="32146" spans="11:26" x14ac:dyDescent="0.3">
      <c r="K32146" t="s">
        <v>166882</v>
      </c>
      <c r="L32146" t="s">
        <v>166891</v>
      </c>
      <c r="M32146" t="s">
        <v>28</v>
      </c>
      <c r="N32146" t="s">
        <v>493</v>
      </c>
      <c r="O32146" s="1">
        <v>42341</v>
      </c>
      <c r="P32146">
        <v>7600000</v>
      </c>
      <c r="Q32146" t="s">
        <v>166892</v>
      </c>
      <c r="R32146" t="s">
        <v>166893</v>
      </c>
      <c r="S32146" t="s">
        <v>166894</v>
      </c>
      <c r="T32146" t="s">
        <v>74</v>
      </c>
      <c r="U32146" t="s">
        <v>345</v>
      </c>
      <c r="V32146" t="s">
        <v>206</v>
      </c>
      <c r="W32146" t="s">
        <v>35919</v>
      </c>
      <c r="X32146" t="s">
        <v>208</v>
      </c>
      <c r="Y32146" t="s">
        <v>35920</v>
      </c>
    </row>
    <row r="32147" spans="11:26" x14ac:dyDescent="0.3">
      <c r="K32147" t="s">
        <v>166882</v>
      </c>
      <c r="L32147" t="s">
        <v>166895</v>
      </c>
      <c r="M32147" t="s">
        <v>28</v>
      </c>
      <c r="N32147" t="s">
        <v>29</v>
      </c>
      <c r="O32147" s="1">
        <v>42066</v>
      </c>
      <c r="P32147">
        <v>5000000</v>
      </c>
      <c r="Q32147" t="s">
        <v>166896</v>
      </c>
      <c r="R32147" t="s">
        <v>166897</v>
      </c>
      <c r="S32147" t="s">
        <v>166898</v>
      </c>
      <c r="T32147" t="s">
        <v>166899</v>
      </c>
      <c r="U32147" t="s">
        <v>34</v>
      </c>
      <c r="V32147" t="s">
        <v>924</v>
      </c>
      <c r="W32147">
        <v>34</v>
      </c>
      <c r="X32147" t="s">
        <v>31676</v>
      </c>
      <c r="Y32147" t="s">
        <v>166900</v>
      </c>
      <c r="Z32147" s="1">
        <v>41285</v>
      </c>
    </row>
    <row r="32148" spans="11:26" x14ac:dyDescent="0.3">
      <c r="K32148" t="s">
        <v>166901</v>
      </c>
      <c r="L32148" t="s">
        <v>166902</v>
      </c>
      <c r="M32148" t="s">
        <v>190</v>
      </c>
      <c r="O32148" t="s">
        <v>43198</v>
      </c>
      <c r="Q32148" t="s">
        <v>166903</v>
      </c>
      <c r="R32148" t="s">
        <v>166904</v>
      </c>
      <c r="S32148" t="s">
        <v>166905</v>
      </c>
      <c r="T32148" t="s">
        <v>166906</v>
      </c>
      <c r="U32148" t="s">
        <v>34</v>
      </c>
      <c r="V32148" t="s">
        <v>368</v>
      </c>
      <c r="W32148">
        <v>7</v>
      </c>
      <c r="X32148" t="s">
        <v>481</v>
      </c>
      <c r="Y32148" t="s">
        <v>481</v>
      </c>
      <c r="Z32148" s="1">
        <v>39458</v>
      </c>
    </row>
    <row r="32149" spans="11:26" x14ac:dyDescent="0.3">
      <c r="K32149" t="s">
        <v>166907</v>
      </c>
      <c r="L32149" t="s">
        <v>166908</v>
      </c>
      <c r="M32149" t="s">
        <v>256</v>
      </c>
      <c r="O32149" s="1">
        <v>39825</v>
      </c>
      <c r="P32149">
        <v>300000</v>
      </c>
      <c r="Q32149" t="s">
        <v>166909</v>
      </c>
      <c r="R32149" t="s">
        <v>166910</v>
      </c>
      <c r="S32149" t="s">
        <v>166911</v>
      </c>
      <c r="T32149" t="s">
        <v>423</v>
      </c>
      <c r="U32149" t="s">
        <v>178</v>
      </c>
      <c r="V32149" t="s">
        <v>46</v>
      </c>
      <c r="W32149" t="s">
        <v>260</v>
      </c>
      <c r="X32149" t="s">
        <v>402</v>
      </c>
      <c r="Y32149" t="s">
        <v>6543</v>
      </c>
      <c r="Z32149" s="1">
        <v>31048</v>
      </c>
    </row>
    <row r="32150" spans="11:26" x14ac:dyDescent="0.3">
      <c r="K32150" t="s">
        <v>166912</v>
      </c>
      <c r="L32150" t="s">
        <v>166913</v>
      </c>
      <c r="M32150" t="s">
        <v>28</v>
      </c>
      <c r="O32150" t="s">
        <v>24494</v>
      </c>
      <c r="P32150">
        <v>4000000</v>
      </c>
      <c r="Q32150" t="s">
        <v>166914</v>
      </c>
      <c r="R32150" t="s">
        <v>166915</v>
      </c>
      <c r="S32150" t="s">
        <v>166916</v>
      </c>
      <c r="T32150" t="s">
        <v>95</v>
      </c>
      <c r="U32150" t="s">
        <v>1158</v>
      </c>
      <c r="V32150" t="s">
        <v>46</v>
      </c>
      <c r="W32150" t="s">
        <v>471</v>
      </c>
      <c r="X32150" t="s">
        <v>969</v>
      </c>
      <c r="Y32150" t="s">
        <v>969</v>
      </c>
      <c r="Z32150" s="1">
        <v>34700</v>
      </c>
    </row>
    <row r="32151" spans="11:26" x14ac:dyDescent="0.3">
      <c r="K32151" t="s">
        <v>166917</v>
      </c>
      <c r="L32151" t="s">
        <v>166918</v>
      </c>
      <c r="M32151" t="s">
        <v>28</v>
      </c>
      <c r="O32151" s="1">
        <v>39969</v>
      </c>
      <c r="P32151">
        <v>1500000</v>
      </c>
      <c r="Q32151" t="s">
        <v>166919</v>
      </c>
      <c r="R32151" t="s">
        <v>166920</v>
      </c>
      <c r="S32151" t="s">
        <v>166921</v>
      </c>
      <c r="T32151" t="s">
        <v>3381</v>
      </c>
      <c r="U32151" t="s">
        <v>34</v>
      </c>
      <c r="V32151" t="s">
        <v>206</v>
      </c>
      <c r="W32151" t="s">
        <v>207</v>
      </c>
      <c r="X32151" t="s">
        <v>208</v>
      </c>
      <c r="Y32151" t="s">
        <v>208</v>
      </c>
      <c r="Z32151" s="1">
        <v>41275</v>
      </c>
    </row>
    <row r="32152" spans="11:26" x14ac:dyDescent="0.3">
      <c r="K32152" t="s">
        <v>166922</v>
      </c>
      <c r="L32152" t="s">
        <v>166923</v>
      </c>
      <c r="M32152" t="s">
        <v>749</v>
      </c>
      <c r="O32152" t="s">
        <v>60</v>
      </c>
      <c r="P32152">
        <v>950000</v>
      </c>
      <c r="Q32152" t="s">
        <v>166924</v>
      </c>
      <c r="R32152" t="s">
        <v>166925</v>
      </c>
      <c r="S32152" t="s">
        <v>166926</v>
      </c>
      <c r="T32152" t="s">
        <v>8227</v>
      </c>
      <c r="U32152" t="s">
        <v>34</v>
      </c>
      <c r="V32152" t="s">
        <v>368</v>
      </c>
      <c r="W32152">
        <v>7</v>
      </c>
      <c r="X32152" t="s">
        <v>481</v>
      </c>
      <c r="Y32152" t="s">
        <v>12301</v>
      </c>
      <c r="Z32152" s="1">
        <v>40179</v>
      </c>
    </row>
    <row r="32153" spans="11:26" x14ac:dyDescent="0.3">
      <c r="K32153" t="s">
        <v>166922</v>
      </c>
      <c r="L32153" t="s">
        <v>166927</v>
      </c>
      <c r="M32153" t="s">
        <v>28</v>
      </c>
      <c r="N32153" t="s">
        <v>40</v>
      </c>
      <c r="O32153" t="s">
        <v>40356</v>
      </c>
      <c r="P32153">
        <v>2000000</v>
      </c>
      <c r="Q32153" t="s">
        <v>166928</v>
      </c>
      <c r="R32153" t="s">
        <v>166929</v>
      </c>
      <c r="U32153" t="s">
        <v>178</v>
      </c>
      <c r="V32153" t="s">
        <v>46</v>
      </c>
      <c r="W32153" t="s">
        <v>260</v>
      </c>
      <c r="X32153" t="s">
        <v>402</v>
      </c>
      <c r="Y32153" t="s">
        <v>25481</v>
      </c>
      <c r="Z32153" s="1">
        <v>35431</v>
      </c>
    </row>
    <row r="32154" spans="11:26" x14ac:dyDescent="0.3">
      <c r="K32154" t="s">
        <v>166922</v>
      </c>
      <c r="L32154" t="s">
        <v>166930</v>
      </c>
      <c r="M32154" t="s">
        <v>28</v>
      </c>
      <c r="N32154" t="s">
        <v>29</v>
      </c>
      <c r="O32154" s="1">
        <v>40341</v>
      </c>
      <c r="Q32154" t="s">
        <v>166931</v>
      </c>
      <c r="R32154" t="s">
        <v>166932</v>
      </c>
      <c r="S32154" t="s">
        <v>166933</v>
      </c>
      <c r="T32154" t="s">
        <v>436</v>
      </c>
      <c r="U32154" t="s">
        <v>178</v>
      </c>
      <c r="V32154" t="s">
        <v>46</v>
      </c>
      <c r="W32154" t="s">
        <v>106</v>
      </c>
      <c r="X32154" t="s">
        <v>107</v>
      </c>
      <c r="Y32154" t="s">
        <v>108</v>
      </c>
      <c r="Z32154" s="1">
        <v>39821</v>
      </c>
    </row>
    <row r="32155" spans="11:26" x14ac:dyDescent="0.3">
      <c r="K32155" t="s">
        <v>166922</v>
      </c>
      <c r="L32155" t="s">
        <v>166934</v>
      </c>
      <c r="M32155" t="s">
        <v>28</v>
      </c>
      <c r="N32155" t="s">
        <v>29</v>
      </c>
      <c r="O32155" t="s">
        <v>18527</v>
      </c>
      <c r="P32155">
        <v>15000000</v>
      </c>
      <c r="Q32155" t="s">
        <v>166935</v>
      </c>
      <c r="R32155" t="s">
        <v>166936</v>
      </c>
      <c r="S32155" t="s">
        <v>166937</v>
      </c>
      <c r="T32155" t="s">
        <v>12551</v>
      </c>
      <c r="U32155" t="s">
        <v>34</v>
      </c>
      <c r="V32155" t="s">
        <v>206</v>
      </c>
      <c r="W32155" t="s">
        <v>207</v>
      </c>
      <c r="X32155" t="s">
        <v>208</v>
      </c>
      <c r="Y32155" t="s">
        <v>208</v>
      </c>
      <c r="Z32155" s="1">
        <v>41640</v>
      </c>
    </row>
    <row r="32156" spans="11:26" x14ac:dyDescent="0.3">
      <c r="K32156" t="s">
        <v>166922</v>
      </c>
      <c r="L32156" t="s">
        <v>166938</v>
      </c>
      <c r="M32156" t="s">
        <v>28</v>
      </c>
      <c r="N32156" t="s">
        <v>40</v>
      </c>
      <c r="O32156" t="s">
        <v>11016</v>
      </c>
      <c r="Q32156" t="s">
        <v>166939</v>
      </c>
      <c r="R32156" t="s">
        <v>166940</v>
      </c>
      <c r="S32156" t="s">
        <v>166941</v>
      </c>
      <c r="T32156" t="s">
        <v>4324</v>
      </c>
      <c r="U32156" t="s">
        <v>34</v>
      </c>
      <c r="V32156" t="s">
        <v>46</v>
      </c>
      <c r="W32156" t="s">
        <v>142</v>
      </c>
      <c r="X32156" t="s">
        <v>1150</v>
      </c>
      <c r="Y32156" t="s">
        <v>1150</v>
      </c>
      <c r="Z32156" s="1">
        <v>39814</v>
      </c>
    </row>
    <row r="32157" spans="11:26" x14ac:dyDescent="0.3">
      <c r="K32157" t="s">
        <v>166922</v>
      </c>
      <c r="L32157" t="s">
        <v>166942</v>
      </c>
      <c r="M32157" t="s">
        <v>28</v>
      </c>
      <c r="N32157" t="s">
        <v>29</v>
      </c>
      <c r="O32157" s="1">
        <v>41244</v>
      </c>
      <c r="Q32157" t="s">
        <v>166943</v>
      </c>
      <c r="R32157" t="s">
        <v>166944</v>
      </c>
      <c r="S32157" t="s">
        <v>166945</v>
      </c>
      <c r="T32157" t="s">
        <v>166946</v>
      </c>
      <c r="U32157" t="s">
        <v>34</v>
      </c>
      <c r="V32157" t="s">
        <v>206</v>
      </c>
      <c r="W32157" t="s">
        <v>207</v>
      </c>
      <c r="X32157" t="s">
        <v>208</v>
      </c>
      <c r="Y32157" t="s">
        <v>208</v>
      </c>
      <c r="Z32157" s="1">
        <v>40243</v>
      </c>
    </row>
    <row r="32158" spans="11:26" x14ac:dyDescent="0.3">
      <c r="K32158" t="s">
        <v>166947</v>
      </c>
      <c r="L32158" t="s">
        <v>166948</v>
      </c>
      <c r="M32158" t="s">
        <v>28</v>
      </c>
      <c r="N32158" t="s">
        <v>40</v>
      </c>
      <c r="O32158" s="1">
        <v>40735</v>
      </c>
      <c r="P32158">
        <v>3500000</v>
      </c>
      <c r="Q32158" t="s">
        <v>166949</v>
      </c>
      <c r="R32158" t="s">
        <v>166950</v>
      </c>
      <c r="S32158" t="s">
        <v>166951</v>
      </c>
      <c r="T32158" t="s">
        <v>12551</v>
      </c>
      <c r="U32158" t="s">
        <v>34</v>
      </c>
      <c r="V32158" t="s">
        <v>46</v>
      </c>
      <c r="W32158" t="s">
        <v>106</v>
      </c>
      <c r="X32158" t="s">
        <v>107</v>
      </c>
      <c r="Y32158" t="s">
        <v>116</v>
      </c>
      <c r="Z32158" s="1">
        <v>40544</v>
      </c>
    </row>
    <row r="32159" spans="11:26" x14ac:dyDescent="0.3">
      <c r="K32159" t="s">
        <v>166952</v>
      </c>
      <c r="L32159" t="s">
        <v>166953</v>
      </c>
      <c r="M32159" t="s">
        <v>28</v>
      </c>
      <c r="N32159" t="s">
        <v>40</v>
      </c>
      <c r="O32159" t="s">
        <v>41720</v>
      </c>
      <c r="P32159">
        <v>4000000</v>
      </c>
      <c r="Q32159" t="s">
        <v>166954</v>
      </c>
      <c r="R32159" t="s">
        <v>166955</v>
      </c>
      <c r="S32159" t="s">
        <v>166956</v>
      </c>
      <c r="T32159" t="s">
        <v>5378</v>
      </c>
      <c r="U32159" t="s">
        <v>34</v>
      </c>
      <c r="V32159" t="s">
        <v>46</v>
      </c>
      <c r="W32159" t="s">
        <v>167</v>
      </c>
      <c r="X32159" t="s">
        <v>168</v>
      </c>
      <c r="Y32159" t="s">
        <v>169</v>
      </c>
      <c r="Z32159" s="1">
        <v>41640</v>
      </c>
    </row>
    <row r="32160" spans="11:26" x14ac:dyDescent="0.3">
      <c r="K32160" t="s">
        <v>166957</v>
      </c>
      <c r="L32160" t="s">
        <v>166958</v>
      </c>
      <c r="M32160" t="s">
        <v>324</v>
      </c>
      <c r="O32160" s="1">
        <v>39086</v>
      </c>
      <c r="P32160">
        <v>300000</v>
      </c>
      <c r="Q32160" t="s">
        <v>166959</v>
      </c>
      <c r="R32160" t="s">
        <v>166960</v>
      </c>
      <c r="S32160" t="s">
        <v>166961</v>
      </c>
      <c r="T32160" t="s">
        <v>166962</v>
      </c>
      <c r="U32160" t="s">
        <v>34</v>
      </c>
      <c r="V32160" t="s">
        <v>46</v>
      </c>
      <c r="W32160" t="s">
        <v>106</v>
      </c>
      <c r="X32160" t="s">
        <v>107</v>
      </c>
      <c r="Y32160" t="s">
        <v>116</v>
      </c>
      <c r="Z32160" s="1">
        <v>40909</v>
      </c>
    </row>
    <row r="32161" spans="11:26" x14ac:dyDescent="0.3">
      <c r="K32161" t="s">
        <v>166957</v>
      </c>
      <c r="L32161" t="s">
        <v>166963</v>
      </c>
      <c r="M32161" t="s">
        <v>28</v>
      </c>
      <c r="O32161" s="1">
        <v>39814</v>
      </c>
      <c r="P32161">
        <v>772741</v>
      </c>
      <c r="Q32161" t="s">
        <v>166964</v>
      </c>
      <c r="R32161" t="s">
        <v>166965</v>
      </c>
      <c r="S32161" t="s">
        <v>166966</v>
      </c>
      <c r="T32161" t="s">
        <v>166967</v>
      </c>
      <c r="U32161" t="s">
        <v>345</v>
      </c>
      <c r="V32161" t="s">
        <v>46</v>
      </c>
      <c r="W32161" t="s">
        <v>106</v>
      </c>
      <c r="X32161" t="s">
        <v>107</v>
      </c>
      <c r="Y32161" t="s">
        <v>116</v>
      </c>
      <c r="Z32161" s="1">
        <v>38718</v>
      </c>
    </row>
    <row r="32162" spans="11:26" x14ac:dyDescent="0.3">
      <c r="K32162" t="s">
        <v>166957</v>
      </c>
      <c r="L32162" t="s">
        <v>166968</v>
      </c>
      <c r="M32162" t="s">
        <v>28</v>
      </c>
      <c r="N32162" t="s">
        <v>29</v>
      </c>
      <c r="O32162" s="1">
        <v>39825</v>
      </c>
      <c r="P32162">
        <v>4500000</v>
      </c>
      <c r="Q32162" t="s">
        <v>166969</v>
      </c>
      <c r="R32162" t="s">
        <v>166970</v>
      </c>
      <c r="S32162" t="s">
        <v>166971</v>
      </c>
      <c r="T32162" t="s">
        <v>6</v>
      </c>
      <c r="U32162" t="s">
        <v>34</v>
      </c>
      <c r="V32162" t="s">
        <v>46</v>
      </c>
      <c r="W32162" t="s">
        <v>106</v>
      </c>
      <c r="X32162" t="s">
        <v>107</v>
      </c>
      <c r="Y32162" t="s">
        <v>2425</v>
      </c>
      <c r="Z32162" s="1">
        <v>39083</v>
      </c>
    </row>
    <row r="32163" spans="11:26" x14ac:dyDescent="0.3">
      <c r="K32163" t="s">
        <v>166957</v>
      </c>
      <c r="L32163" t="s">
        <v>166972</v>
      </c>
      <c r="M32163" t="s">
        <v>28</v>
      </c>
      <c r="N32163" t="s">
        <v>40</v>
      </c>
      <c r="O32163" s="1">
        <v>39456</v>
      </c>
      <c r="P32163">
        <v>1600000</v>
      </c>
      <c r="Q32163" t="s">
        <v>166973</v>
      </c>
      <c r="R32163" t="s">
        <v>166974</v>
      </c>
      <c r="S32163" t="s">
        <v>166975</v>
      </c>
      <c r="T32163" t="s">
        <v>115</v>
      </c>
      <c r="U32163" t="s">
        <v>345</v>
      </c>
      <c r="V32163" t="s">
        <v>270</v>
      </c>
      <c r="W32163">
        <v>97</v>
      </c>
      <c r="X32163" t="s">
        <v>2097</v>
      </c>
      <c r="Y32163" t="s">
        <v>166976</v>
      </c>
      <c r="Z32163" s="1">
        <v>39448</v>
      </c>
    </row>
    <row r="32164" spans="11:26" x14ac:dyDescent="0.3">
      <c r="K32164" t="s">
        <v>166957</v>
      </c>
      <c r="L32164" t="s">
        <v>166977</v>
      </c>
      <c r="M32164" t="s">
        <v>28</v>
      </c>
      <c r="O32164" s="1">
        <v>39814</v>
      </c>
      <c r="P32164">
        <v>1159113</v>
      </c>
      <c r="Q32164" t="s">
        <v>166978</v>
      </c>
      <c r="R32164" t="s">
        <v>166979</v>
      </c>
      <c r="S32164" t="s">
        <v>166980</v>
      </c>
      <c r="U32164" t="s">
        <v>34</v>
      </c>
    </row>
    <row r="32165" spans="11:26" x14ac:dyDescent="0.3">
      <c r="K32165" t="s">
        <v>166957</v>
      </c>
      <c r="L32165" t="s">
        <v>166981</v>
      </c>
      <c r="M32165" t="s">
        <v>28</v>
      </c>
      <c r="N32165" t="s">
        <v>493</v>
      </c>
      <c r="O32165" t="s">
        <v>21841</v>
      </c>
      <c r="P32165">
        <v>2000000</v>
      </c>
      <c r="Q32165" t="s">
        <v>166982</v>
      </c>
      <c r="R32165" t="s">
        <v>166983</v>
      </c>
      <c r="S32165" t="s">
        <v>166984</v>
      </c>
      <c r="T32165" t="s">
        <v>115</v>
      </c>
      <c r="U32165" t="s">
        <v>34</v>
      </c>
      <c r="Z32165" s="1">
        <v>40912</v>
      </c>
    </row>
    <row r="32166" spans="11:26" x14ac:dyDescent="0.3">
      <c r="K32166" t="s">
        <v>166957</v>
      </c>
      <c r="L32166" t="s">
        <v>166985</v>
      </c>
      <c r="M32166" t="s">
        <v>324</v>
      </c>
      <c r="O32166" s="1">
        <v>39448</v>
      </c>
      <c r="P32166">
        <v>320447</v>
      </c>
      <c r="Q32166" t="s">
        <v>166986</v>
      </c>
      <c r="R32166" t="s">
        <v>166987</v>
      </c>
      <c r="S32166" t="s">
        <v>166988</v>
      </c>
      <c r="T32166" t="s">
        <v>166989</v>
      </c>
      <c r="U32166" t="s">
        <v>34</v>
      </c>
      <c r="V32166" t="s">
        <v>559</v>
      </c>
      <c r="W32166">
        <v>11</v>
      </c>
      <c r="X32166" t="s">
        <v>828</v>
      </c>
      <c r="Y32166" t="s">
        <v>828</v>
      </c>
      <c r="Z32166" s="1">
        <v>41278</v>
      </c>
    </row>
    <row r="32167" spans="11:26" x14ac:dyDescent="0.3">
      <c r="K32167" t="s">
        <v>166990</v>
      </c>
      <c r="L32167" t="s">
        <v>166991</v>
      </c>
      <c r="M32167" t="s">
        <v>52</v>
      </c>
      <c r="O32167" t="s">
        <v>166992</v>
      </c>
      <c r="P32167">
        <v>602000</v>
      </c>
      <c r="Q32167" t="s">
        <v>166993</v>
      </c>
      <c r="R32167" t="s">
        <v>166994</v>
      </c>
      <c r="S32167" t="s">
        <v>166995</v>
      </c>
      <c r="T32167" t="s">
        <v>470</v>
      </c>
      <c r="U32167" t="s">
        <v>34</v>
      </c>
      <c r="Z32167" s="1">
        <v>40917</v>
      </c>
    </row>
    <row r="32168" spans="11:26" x14ac:dyDescent="0.3">
      <c r="K32168" t="s">
        <v>166990</v>
      </c>
      <c r="L32168" t="s">
        <v>166996</v>
      </c>
      <c r="M32168" t="s">
        <v>52</v>
      </c>
      <c r="O32168" t="s">
        <v>4852</v>
      </c>
      <c r="P32168">
        <v>288000</v>
      </c>
      <c r="Q32168" t="s">
        <v>166997</v>
      </c>
      <c r="R32168" t="s">
        <v>166998</v>
      </c>
      <c r="S32168" t="s">
        <v>166999</v>
      </c>
      <c r="U32168" t="s">
        <v>345</v>
      </c>
    </row>
    <row r="32169" spans="11:26" x14ac:dyDescent="0.3">
      <c r="K32169" t="s">
        <v>166990</v>
      </c>
      <c r="L32169" t="s">
        <v>167000</v>
      </c>
      <c r="M32169" t="s">
        <v>52</v>
      </c>
      <c r="O32169" s="1">
        <v>41490</v>
      </c>
      <c r="P32169">
        <v>904000</v>
      </c>
      <c r="Q32169" t="s">
        <v>167001</v>
      </c>
      <c r="R32169" t="s">
        <v>167002</v>
      </c>
      <c r="S32169" t="s">
        <v>167003</v>
      </c>
      <c r="T32169" t="s">
        <v>11474</v>
      </c>
      <c r="U32169" t="s">
        <v>34</v>
      </c>
      <c r="V32169" t="s">
        <v>46</v>
      </c>
      <c r="W32169" t="s">
        <v>195</v>
      </c>
      <c r="X32169" t="s">
        <v>1295</v>
      </c>
      <c r="Y32169" t="s">
        <v>52827</v>
      </c>
      <c r="Z32169" t="s">
        <v>167004</v>
      </c>
    </row>
    <row r="32170" spans="11:26" x14ac:dyDescent="0.3">
      <c r="K32170" t="s">
        <v>166990</v>
      </c>
      <c r="L32170" t="s">
        <v>167005</v>
      </c>
      <c r="M32170" t="s">
        <v>52</v>
      </c>
      <c r="O32170" t="s">
        <v>27854</v>
      </c>
      <c r="P32170">
        <v>672000</v>
      </c>
      <c r="Q32170" t="s">
        <v>167006</v>
      </c>
      <c r="R32170" t="s">
        <v>167007</v>
      </c>
      <c r="U32170" t="s">
        <v>345</v>
      </c>
      <c r="Z32170" s="1">
        <v>36800</v>
      </c>
    </row>
    <row r="32171" spans="11:26" x14ac:dyDescent="0.3">
      <c r="K32171" t="s">
        <v>166990</v>
      </c>
      <c r="L32171" t="s">
        <v>167008</v>
      </c>
      <c r="M32171" t="s">
        <v>52</v>
      </c>
      <c r="O32171" s="1">
        <v>40909</v>
      </c>
      <c r="P32171">
        <v>688000</v>
      </c>
      <c r="Q32171" t="s">
        <v>167009</v>
      </c>
      <c r="R32171" t="s">
        <v>167010</v>
      </c>
      <c r="S32171" t="s">
        <v>167011</v>
      </c>
      <c r="T32171" t="s">
        <v>6614</v>
      </c>
      <c r="U32171" t="s">
        <v>178</v>
      </c>
      <c r="V32171" t="s">
        <v>46</v>
      </c>
      <c r="W32171" t="s">
        <v>106</v>
      </c>
      <c r="X32171" t="s">
        <v>107</v>
      </c>
      <c r="Y32171" t="s">
        <v>1016</v>
      </c>
      <c r="Z32171" s="1">
        <v>35065</v>
      </c>
    </row>
    <row r="32172" spans="11:26" x14ac:dyDescent="0.3">
      <c r="K32172" t="s">
        <v>166990</v>
      </c>
      <c r="L32172" t="s">
        <v>167012</v>
      </c>
      <c r="M32172" t="s">
        <v>52</v>
      </c>
      <c r="O32172" t="s">
        <v>1735</v>
      </c>
      <c r="P32172">
        <v>3300000</v>
      </c>
      <c r="Q32172" t="s">
        <v>167013</v>
      </c>
      <c r="R32172" t="s">
        <v>167014</v>
      </c>
      <c r="S32172" t="s">
        <v>167015</v>
      </c>
      <c r="U32172" t="s">
        <v>345</v>
      </c>
      <c r="V32172" t="s">
        <v>46</v>
      </c>
      <c r="W32172" t="s">
        <v>1369</v>
      </c>
      <c r="X32172" t="s">
        <v>1370</v>
      </c>
      <c r="Y32172" t="s">
        <v>1370</v>
      </c>
      <c r="Z32172" s="1">
        <v>38718</v>
      </c>
    </row>
    <row r="32173" spans="11:26" x14ac:dyDescent="0.3">
      <c r="K32173" t="s">
        <v>166990</v>
      </c>
      <c r="L32173" t="s">
        <v>167016</v>
      </c>
      <c r="M32173" t="s">
        <v>52</v>
      </c>
      <c r="O32173" s="1">
        <v>41286</v>
      </c>
      <c r="P32173">
        <v>163015</v>
      </c>
      <c r="Q32173" t="s">
        <v>167017</v>
      </c>
      <c r="R32173" t="s">
        <v>167018</v>
      </c>
      <c r="S32173" t="s">
        <v>167019</v>
      </c>
      <c r="T32173" t="s">
        <v>167020</v>
      </c>
      <c r="U32173" t="s">
        <v>34</v>
      </c>
      <c r="V32173" t="s">
        <v>856</v>
      </c>
      <c r="W32173">
        <v>34</v>
      </c>
      <c r="X32173" t="s">
        <v>857</v>
      </c>
      <c r="Y32173" t="s">
        <v>858</v>
      </c>
      <c r="Z32173" t="s">
        <v>167021</v>
      </c>
    </row>
    <row r="32174" spans="11:26" x14ac:dyDescent="0.3">
      <c r="K32174" t="s">
        <v>167022</v>
      </c>
      <c r="L32174" t="s">
        <v>167023</v>
      </c>
      <c r="M32174" t="s">
        <v>28</v>
      </c>
      <c r="O32174" s="1">
        <v>40978</v>
      </c>
      <c r="P32174">
        <v>20000000</v>
      </c>
      <c r="Q32174" t="s">
        <v>167024</v>
      </c>
      <c r="R32174" t="s">
        <v>167025</v>
      </c>
      <c r="U32174" t="s">
        <v>345</v>
      </c>
    </row>
    <row r="32175" spans="11:26" x14ac:dyDescent="0.3">
      <c r="K32175" t="s">
        <v>167026</v>
      </c>
      <c r="L32175" t="s">
        <v>167027</v>
      </c>
      <c r="M32175" t="s">
        <v>28</v>
      </c>
      <c r="N32175" t="s">
        <v>40</v>
      </c>
      <c r="O32175" s="1">
        <v>40457</v>
      </c>
      <c r="P32175">
        <v>1500000</v>
      </c>
      <c r="Q32175" t="s">
        <v>167028</v>
      </c>
      <c r="R32175" t="s">
        <v>167029</v>
      </c>
      <c r="S32175" t="s">
        <v>167030</v>
      </c>
      <c r="T32175" t="s">
        <v>2636</v>
      </c>
      <c r="U32175" t="s">
        <v>34</v>
      </c>
      <c r="V32175" t="s">
        <v>46</v>
      </c>
      <c r="W32175" t="s">
        <v>158</v>
      </c>
      <c r="X32175" t="s">
        <v>159</v>
      </c>
      <c r="Y32175" t="s">
        <v>121807</v>
      </c>
      <c r="Z32175" t="s">
        <v>167031</v>
      </c>
    </row>
    <row r="32176" spans="11:26" x14ac:dyDescent="0.3">
      <c r="K32176" t="s">
        <v>167026</v>
      </c>
      <c r="L32176" t="s">
        <v>167032</v>
      </c>
      <c r="M32176" t="s">
        <v>28</v>
      </c>
      <c r="O32176" s="1">
        <v>41066</v>
      </c>
      <c r="P32176">
        <v>1000000</v>
      </c>
      <c r="Q32176" t="s">
        <v>167033</v>
      </c>
      <c r="R32176" t="s">
        <v>167034</v>
      </c>
      <c r="T32176" t="s">
        <v>124</v>
      </c>
      <c r="U32176" t="s">
        <v>34</v>
      </c>
      <c r="V32176" t="s">
        <v>46</v>
      </c>
      <c r="W32176" t="s">
        <v>260</v>
      </c>
      <c r="X32176" t="s">
        <v>402</v>
      </c>
      <c r="Y32176" t="s">
        <v>36918</v>
      </c>
      <c r="Z32176" t="s">
        <v>164476</v>
      </c>
    </row>
    <row r="32177" spans="11:26" x14ac:dyDescent="0.3">
      <c r="K32177" t="s">
        <v>167035</v>
      </c>
      <c r="L32177" t="s">
        <v>167036</v>
      </c>
      <c r="M32177" t="s">
        <v>28</v>
      </c>
      <c r="O32177" t="s">
        <v>2192</v>
      </c>
      <c r="P32177">
        <v>940000</v>
      </c>
      <c r="Q32177" t="s">
        <v>167037</v>
      </c>
      <c r="R32177" t="s">
        <v>167038</v>
      </c>
      <c r="S32177" t="s">
        <v>167039</v>
      </c>
      <c r="T32177" t="s">
        <v>167040</v>
      </c>
      <c r="U32177" t="s">
        <v>34</v>
      </c>
      <c r="V32177" t="s">
        <v>46</v>
      </c>
      <c r="W32177" t="s">
        <v>106</v>
      </c>
      <c r="X32177" t="s">
        <v>2081</v>
      </c>
      <c r="Y32177" t="s">
        <v>2081</v>
      </c>
      <c r="Z32177" s="1">
        <v>40912</v>
      </c>
    </row>
    <row r="32178" spans="11:26" x14ac:dyDescent="0.3">
      <c r="K32178" t="s">
        <v>167035</v>
      </c>
      <c r="L32178" t="s">
        <v>167041</v>
      </c>
      <c r="M32178" t="s">
        <v>28</v>
      </c>
      <c r="O32178" t="s">
        <v>7154</v>
      </c>
      <c r="P32178">
        <v>500000</v>
      </c>
      <c r="Q32178" t="s">
        <v>167042</v>
      </c>
      <c r="R32178" t="s">
        <v>167043</v>
      </c>
      <c r="S32178" t="s">
        <v>167044</v>
      </c>
      <c r="T32178" t="s">
        <v>167045</v>
      </c>
      <c r="U32178" t="s">
        <v>34</v>
      </c>
      <c r="V32178" t="s">
        <v>46</v>
      </c>
      <c r="W32178" t="s">
        <v>1081</v>
      </c>
      <c r="X32178" t="s">
        <v>1082</v>
      </c>
      <c r="Y32178" t="s">
        <v>12045</v>
      </c>
      <c r="Z32178" s="1">
        <v>36526</v>
      </c>
    </row>
    <row r="32179" spans="11:26" x14ac:dyDescent="0.3">
      <c r="K32179" t="s">
        <v>167046</v>
      </c>
      <c r="L32179" t="s">
        <v>167047</v>
      </c>
      <c r="M32179" t="s">
        <v>52</v>
      </c>
      <c r="O32179" s="1">
        <v>39814</v>
      </c>
      <c r="P32179">
        <v>400000</v>
      </c>
      <c r="Q32179" t="s">
        <v>167048</v>
      </c>
      <c r="R32179" t="s">
        <v>167049</v>
      </c>
      <c r="S32179" t="s">
        <v>167050</v>
      </c>
      <c r="T32179" t="s">
        <v>912</v>
      </c>
      <c r="U32179" t="s">
        <v>34</v>
      </c>
      <c r="V32179" t="s">
        <v>65</v>
      </c>
    </row>
    <row r="32180" spans="11:26" x14ac:dyDescent="0.3">
      <c r="K32180" t="s">
        <v>167051</v>
      </c>
      <c r="L32180" t="s">
        <v>167052</v>
      </c>
      <c r="M32180" t="s">
        <v>256</v>
      </c>
      <c r="O32180" s="1">
        <v>41952</v>
      </c>
      <c r="P32180">
        <v>45000000</v>
      </c>
      <c r="Q32180" t="s">
        <v>167053</v>
      </c>
      <c r="R32180" t="s">
        <v>167054</v>
      </c>
      <c r="S32180" t="s">
        <v>167055</v>
      </c>
      <c r="U32180" t="s">
        <v>34</v>
      </c>
    </row>
    <row r="32181" spans="11:26" x14ac:dyDescent="0.3">
      <c r="K32181" t="s">
        <v>167056</v>
      </c>
      <c r="L32181" t="s">
        <v>167057</v>
      </c>
      <c r="M32181" t="s">
        <v>52</v>
      </c>
      <c r="O32181" s="1">
        <v>41616</v>
      </c>
      <c r="P32181">
        <v>3540000</v>
      </c>
      <c r="Q32181" t="s">
        <v>167058</v>
      </c>
      <c r="R32181" t="s">
        <v>167059</v>
      </c>
      <c r="S32181" t="s">
        <v>167060</v>
      </c>
      <c r="T32181" t="s">
        <v>470</v>
      </c>
      <c r="U32181" t="s">
        <v>34</v>
      </c>
      <c r="V32181" t="s">
        <v>35</v>
      </c>
      <c r="W32181">
        <v>16</v>
      </c>
      <c r="X32181" t="s">
        <v>36</v>
      </c>
      <c r="Y32181" t="s">
        <v>36</v>
      </c>
      <c r="Z32181" s="1">
        <v>36161</v>
      </c>
    </row>
    <row r="32182" spans="11:26" x14ac:dyDescent="0.3">
      <c r="K32182" t="s">
        <v>167056</v>
      </c>
      <c r="L32182" t="s">
        <v>167061</v>
      </c>
      <c r="M32182" t="s">
        <v>28</v>
      </c>
      <c r="N32182" t="s">
        <v>40</v>
      </c>
      <c r="O32182" s="1">
        <v>42047</v>
      </c>
      <c r="P32182">
        <v>8000000</v>
      </c>
      <c r="Q32182" t="s">
        <v>167062</v>
      </c>
      <c r="R32182" t="s">
        <v>167063</v>
      </c>
      <c r="S32182" t="s">
        <v>167064</v>
      </c>
      <c r="T32182" t="s">
        <v>167065</v>
      </c>
      <c r="U32182" t="s">
        <v>34</v>
      </c>
      <c r="V32182" t="s">
        <v>46</v>
      </c>
      <c r="W32182" t="s">
        <v>167</v>
      </c>
      <c r="X32182" t="s">
        <v>6469</v>
      </c>
      <c r="Y32182" t="s">
        <v>6469</v>
      </c>
      <c r="Z32182" s="1">
        <v>39083</v>
      </c>
    </row>
    <row r="32183" spans="11:26" x14ac:dyDescent="0.3">
      <c r="K32183" t="s">
        <v>167056</v>
      </c>
      <c r="L32183" t="s">
        <v>167066</v>
      </c>
      <c r="M32183" t="s">
        <v>256</v>
      </c>
      <c r="O32183" t="s">
        <v>17260</v>
      </c>
      <c r="P32183">
        <v>135000</v>
      </c>
      <c r="Q32183" t="s">
        <v>167067</v>
      </c>
      <c r="R32183" t="s">
        <v>167068</v>
      </c>
      <c r="S32183" t="s">
        <v>167069</v>
      </c>
      <c r="T32183" t="s">
        <v>37001</v>
      </c>
      <c r="U32183" t="s">
        <v>34</v>
      </c>
      <c r="V32183" t="s">
        <v>669</v>
      </c>
      <c r="W32183">
        <v>19</v>
      </c>
      <c r="X32183" t="s">
        <v>1673</v>
      </c>
      <c r="Y32183" t="s">
        <v>26524</v>
      </c>
      <c r="Z32183" s="1">
        <v>41643</v>
      </c>
    </row>
    <row r="32184" spans="11:26" x14ac:dyDescent="0.3">
      <c r="K32184" t="s">
        <v>167070</v>
      </c>
      <c r="L32184" t="s">
        <v>167071</v>
      </c>
      <c r="M32184" t="s">
        <v>28</v>
      </c>
      <c r="O32184" t="s">
        <v>8356</v>
      </c>
      <c r="Q32184" t="s">
        <v>167072</v>
      </c>
      <c r="R32184" t="s">
        <v>167073</v>
      </c>
      <c r="S32184" t="s">
        <v>167074</v>
      </c>
      <c r="T32184" t="s">
        <v>167075</v>
      </c>
      <c r="U32184" t="s">
        <v>34</v>
      </c>
      <c r="V32184" t="s">
        <v>46</v>
      </c>
      <c r="W32184" t="s">
        <v>260</v>
      </c>
      <c r="X32184" t="s">
        <v>402</v>
      </c>
      <c r="Y32184" t="s">
        <v>2763</v>
      </c>
    </row>
    <row r="32185" spans="11:26" x14ac:dyDescent="0.3">
      <c r="K32185" t="s">
        <v>167076</v>
      </c>
      <c r="L32185" t="s">
        <v>167077</v>
      </c>
      <c r="M32185" t="s">
        <v>52</v>
      </c>
      <c r="O32185" t="s">
        <v>5494</v>
      </c>
      <c r="P32185">
        <v>50000</v>
      </c>
      <c r="Q32185" t="s">
        <v>167078</v>
      </c>
      <c r="R32185" t="s">
        <v>167079</v>
      </c>
      <c r="S32185" t="s">
        <v>167080</v>
      </c>
      <c r="T32185" t="s">
        <v>167081</v>
      </c>
      <c r="U32185" t="s">
        <v>34</v>
      </c>
      <c r="V32185" t="s">
        <v>270</v>
      </c>
      <c r="W32185">
        <v>97</v>
      </c>
      <c r="X32185" t="s">
        <v>28232</v>
      </c>
      <c r="Y32185" t="s">
        <v>28232</v>
      </c>
      <c r="Z32185" t="s">
        <v>143550</v>
      </c>
    </row>
    <row r="32186" spans="11:26" x14ac:dyDescent="0.3">
      <c r="K32186" t="s">
        <v>167082</v>
      </c>
      <c r="L32186" t="s">
        <v>167083</v>
      </c>
      <c r="M32186" t="s">
        <v>28</v>
      </c>
      <c r="O32186" s="1">
        <v>40522</v>
      </c>
      <c r="P32186">
        <v>1000000</v>
      </c>
      <c r="Q32186" t="s">
        <v>167084</v>
      </c>
      <c r="R32186" t="s">
        <v>167085</v>
      </c>
      <c r="S32186" t="s">
        <v>167086</v>
      </c>
      <c r="T32186" t="s">
        <v>4038</v>
      </c>
      <c r="U32186" t="s">
        <v>34</v>
      </c>
      <c r="V32186" t="s">
        <v>206</v>
      </c>
      <c r="W32186" t="s">
        <v>7950</v>
      </c>
    </row>
    <row r="32187" spans="11:26" x14ac:dyDescent="0.3">
      <c r="K32187" t="s">
        <v>167082</v>
      </c>
      <c r="L32187" t="s">
        <v>167087</v>
      </c>
      <c r="M32187" t="s">
        <v>28</v>
      </c>
      <c r="O32187" s="1">
        <v>40245</v>
      </c>
      <c r="P32187">
        <v>6950000</v>
      </c>
      <c r="Q32187" t="s">
        <v>167088</v>
      </c>
      <c r="R32187" t="s">
        <v>167089</v>
      </c>
      <c r="S32187" t="s">
        <v>167090</v>
      </c>
      <c r="T32187" t="s">
        <v>1294</v>
      </c>
      <c r="U32187" t="s">
        <v>34</v>
      </c>
      <c r="V32187" t="s">
        <v>46</v>
      </c>
      <c r="W32187" t="s">
        <v>167</v>
      </c>
      <c r="X32187" t="s">
        <v>2775</v>
      </c>
      <c r="Y32187" t="s">
        <v>35920</v>
      </c>
    </row>
    <row r="32188" spans="11:26" x14ac:dyDescent="0.3">
      <c r="K32188" t="s">
        <v>167091</v>
      </c>
      <c r="L32188" t="s">
        <v>167092</v>
      </c>
      <c r="M32188" t="s">
        <v>28</v>
      </c>
      <c r="O32188" t="s">
        <v>2942</v>
      </c>
      <c r="P32188">
        <v>2500000</v>
      </c>
      <c r="Q32188" t="s">
        <v>167093</v>
      </c>
      <c r="R32188" t="s">
        <v>167094</v>
      </c>
      <c r="S32188" t="s">
        <v>167095</v>
      </c>
      <c r="T32188" t="s">
        <v>150</v>
      </c>
      <c r="U32188" t="s">
        <v>34</v>
      </c>
      <c r="V32188" t="s">
        <v>46</v>
      </c>
      <c r="W32188" t="s">
        <v>1731</v>
      </c>
      <c r="X32188" t="s">
        <v>1732</v>
      </c>
      <c r="Y32188" t="s">
        <v>84077</v>
      </c>
      <c r="Z32188" s="1">
        <v>42005</v>
      </c>
    </row>
    <row r="32189" spans="11:26" x14ac:dyDescent="0.3">
      <c r="K32189" t="s">
        <v>167091</v>
      </c>
      <c r="L32189" t="s">
        <v>167096</v>
      </c>
      <c r="M32189" t="s">
        <v>28</v>
      </c>
      <c r="O32189" s="1">
        <v>42286</v>
      </c>
      <c r="P32189">
        <v>7200000</v>
      </c>
      <c r="Q32189" t="s">
        <v>167097</v>
      </c>
      <c r="R32189" t="s">
        <v>167098</v>
      </c>
      <c r="S32189" t="s">
        <v>167099</v>
      </c>
      <c r="T32189" t="s">
        <v>150</v>
      </c>
      <c r="U32189" t="s">
        <v>178</v>
      </c>
      <c r="V32189" t="s">
        <v>46</v>
      </c>
      <c r="W32189" t="s">
        <v>142</v>
      </c>
      <c r="X32189" t="s">
        <v>17785</v>
      </c>
      <c r="Y32189" t="s">
        <v>69998</v>
      </c>
      <c r="Z32189" s="1">
        <v>2193</v>
      </c>
    </row>
    <row r="32190" spans="11:26" x14ac:dyDescent="0.3">
      <c r="K32190" t="s">
        <v>167100</v>
      </c>
      <c r="L32190" t="s">
        <v>167101</v>
      </c>
      <c r="M32190" t="s">
        <v>256</v>
      </c>
      <c r="O32190" t="s">
        <v>20987</v>
      </c>
      <c r="P32190">
        <v>1000000</v>
      </c>
      <c r="Q32190" t="s">
        <v>167102</v>
      </c>
      <c r="R32190" t="s">
        <v>167103</v>
      </c>
      <c r="S32190" t="s">
        <v>167104</v>
      </c>
      <c r="T32190" t="s">
        <v>167105</v>
      </c>
      <c r="U32190" t="s">
        <v>34</v>
      </c>
      <c r="V32190" t="s">
        <v>46</v>
      </c>
      <c r="W32190" t="s">
        <v>106</v>
      </c>
      <c r="X32190" t="s">
        <v>151</v>
      </c>
      <c r="Y32190" t="s">
        <v>46875</v>
      </c>
    </row>
    <row r="32191" spans="11:26" x14ac:dyDescent="0.3">
      <c r="K32191" t="s">
        <v>167100</v>
      </c>
      <c r="L32191" t="s">
        <v>167106</v>
      </c>
      <c r="M32191" t="s">
        <v>28</v>
      </c>
      <c r="O32191" s="1">
        <v>41313</v>
      </c>
      <c r="P32191">
        <v>600000</v>
      </c>
      <c r="Q32191" t="s">
        <v>167107</v>
      </c>
      <c r="R32191" t="s">
        <v>167108</v>
      </c>
      <c r="S32191" t="s">
        <v>167109</v>
      </c>
      <c r="T32191" t="s">
        <v>167110</v>
      </c>
      <c r="U32191" t="s">
        <v>34</v>
      </c>
      <c r="V32191" t="s">
        <v>568</v>
      </c>
      <c r="W32191">
        <v>16</v>
      </c>
      <c r="X32191" t="s">
        <v>1286</v>
      </c>
      <c r="Y32191" t="s">
        <v>30030</v>
      </c>
      <c r="Z32191" t="s">
        <v>167111</v>
      </c>
    </row>
    <row r="32192" spans="11:26" x14ac:dyDescent="0.3">
      <c r="K32192" t="s">
        <v>167100</v>
      </c>
      <c r="L32192" t="s">
        <v>167112</v>
      </c>
      <c r="M32192" t="s">
        <v>28</v>
      </c>
      <c r="O32192" t="s">
        <v>379</v>
      </c>
      <c r="P32192">
        <v>1900000</v>
      </c>
      <c r="Q32192" t="s">
        <v>167113</v>
      </c>
      <c r="R32192" t="s">
        <v>167114</v>
      </c>
      <c r="S32192" t="s">
        <v>167115</v>
      </c>
      <c r="T32192" t="s">
        <v>121235</v>
      </c>
      <c r="U32192" t="s">
        <v>34</v>
      </c>
      <c r="V32192" t="s">
        <v>46</v>
      </c>
      <c r="W32192" t="s">
        <v>106</v>
      </c>
      <c r="X32192" t="s">
        <v>151</v>
      </c>
      <c r="Y32192" t="s">
        <v>13371</v>
      </c>
      <c r="Z32192" s="1">
        <v>40179</v>
      </c>
    </row>
    <row r="32193" spans="11:26" x14ac:dyDescent="0.3">
      <c r="K32193" t="s">
        <v>167100</v>
      </c>
      <c r="L32193" t="s">
        <v>167116</v>
      </c>
      <c r="M32193" t="s">
        <v>256</v>
      </c>
      <c r="O32193" s="1">
        <v>41677</v>
      </c>
      <c r="P32193">
        <v>2500000</v>
      </c>
      <c r="Q32193" t="s">
        <v>167117</v>
      </c>
      <c r="R32193" t="s">
        <v>167118</v>
      </c>
      <c r="S32193" t="s">
        <v>167119</v>
      </c>
      <c r="T32193" t="s">
        <v>6</v>
      </c>
      <c r="U32193" t="s">
        <v>34</v>
      </c>
      <c r="V32193" t="s">
        <v>46</v>
      </c>
      <c r="W32193" t="s">
        <v>142</v>
      </c>
      <c r="X32193" t="s">
        <v>2838</v>
      </c>
      <c r="Y32193" t="s">
        <v>80643</v>
      </c>
    </row>
    <row r="32194" spans="11:26" x14ac:dyDescent="0.3">
      <c r="K32194" t="s">
        <v>167120</v>
      </c>
      <c r="L32194" t="s">
        <v>167121</v>
      </c>
      <c r="M32194" t="s">
        <v>91</v>
      </c>
      <c r="O32194" s="1">
        <v>41489</v>
      </c>
      <c r="Q32194" t="s">
        <v>167122</v>
      </c>
      <c r="R32194" t="s">
        <v>167123</v>
      </c>
      <c r="S32194" t="s">
        <v>167124</v>
      </c>
      <c r="T32194" t="s">
        <v>470</v>
      </c>
      <c r="U32194" t="s">
        <v>34</v>
      </c>
      <c r="V32194" t="s">
        <v>46</v>
      </c>
      <c r="W32194" t="s">
        <v>471</v>
      </c>
      <c r="X32194" t="s">
        <v>6272</v>
      </c>
      <c r="Y32194" t="s">
        <v>6272</v>
      </c>
      <c r="Z32194" t="s">
        <v>167125</v>
      </c>
    </row>
    <row r="32195" spans="11:26" x14ac:dyDescent="0.3">
      <c r="K32195" t="s">
        <v>167126</v>
      </c>
      <c r="L32195" t="s">
        <v>167127</v>
      </c>
      <c r="M32195" t="s">
        <v>28</v>
      </c>
      <c r="O32195" t="s">
        <v>82662</v>
      </c>
      <c r="P32195">
        <v>257228</v>
      </c>
      <c r="Q32195" t="s">
        <v>167128</v>
      </c>
      <c r="R32195" t="s">
        <v>167129</v>
      </c>
      <c r="S32195" t="s">
        <v>167130</v>
      </c>
      <c r="T32195" t="s">
        <v>34328</v>
      </c>
      <c r="U32195" t="s">
        <v>178</v>
      </c>
      <c r="V32195" t="s">
        <v>46</v>
      </c>
      <c r="W32195" t="s">
        <v>228</v>
      </c>
      <c r="X32195" t="s">
        <v>229</v>
      </c>
      <c r="Y32195" t="s">
        <v>20592</v>
      </c>
    </row>
    <row r="32196" spans="11:26" x14ac:dyDescent="0.3">
      <c r="K32196" t="s">
        <v>167126</v>
      </c>
      <c r="L32196" t="s">
        <v>167131</v>
      </c>
      <c r="M32196" t="s">
        <v>256</v>
      </c>
      <c r="O32196" s="1">
        <v>40734</v>
      </c>
      <c r="P32196">
        <v>300000</v>
      </c>
      <c r="Q32196" t="s">
        <v>167132</v>
      </c>
      <c r="R32196" t="s">
        <v>167133</v>
      </c>
      <c r="S32196" t="s">
        <v>167134</v>
      </c>
      <c r="T32196" t="s">
        <v>2393</v>
      </c>
      <c r="U32196" t="s">
        <v>1158</v>
      </c>
      <c r="V32196" t="s">
        <v>46</v>
      </c>
      <c r="W32196" t="s">
        <v>1369</v>
      </c>
      <c r="X32196" t="s">
        <v>1370</v>
      </c>
      <c r="Y32196" t="s">
        <v>8187</v>
      </c>
      <c r="Z32196" s="1">
        <v>37987</v>
      </c>
    </row>
    <row r="32197" spans="11:26" x14ac:dyDescent="0.3">
      <c r="K32197" t="s">
        <v>167126</v>
      </c>
      <c r="L32197" t="s">
        <v>167135</v>
      </c>
      <c r="M32197" t="s">
        <v>256</v>
      </c>
      <c r="O32197" s="1">
        <v>42166</v>
      </c>
      <c r="P32197">
        <v>526474</v>
      </c>
      <c r="Q32197" t="s">
        <v>167136</v>
      </c>
      <c r="R32197" t="s">
        <v>167137</v>
      </c>
      <c r="S32197" t="s">
        <v>167138</v>
      </c>
      <c r="T32197" t="s">
        <v>1294</v>
      </c>
      <c r="U32197" t="s">
        <v>34</v>
      </c>
      <c r="V32197" t="s">
        <v>46</v>
      </c>
      <c r="W32197" t="s">
        <v>346</v>
      </c>
      <c r="X32197" t="s">
        <v>25251</v>
      </c>
      <c r="Y32197" t="s">
        <v>167139</v>
      </c>
    </row>
    <row r="32198" spans="11:26" x14ac:dyDescent="0.3">
      <c r="K32198" t="s">
        <v>167126</v>
      </c>
      <c r="L32198" t="s">
        <v>167140</v>
      </c>
      <c r="M32198" t="s">
        <v>256</v>
      </c>
      <c r="O32198" t="s">
        <v>8869</v>
      </c>
      <c r="P32198">
        <v>1500000</v>
      </c>
      <c r="Q32198" t="s">
        <v>167141</v>
      </c>
      <c r="R32198" t="s">
        <v>167142</v>
      </c>
      <c r="S32198" t="s">
        <v>167143</v>
      </c>
      <c r="T32198" t="s">
        <v>5378</v>
      </c>
      <c r="U32198" t="s">
        <v>34</v>
      </c>
      <c r="V32198" t="s">
        <v>46</v>
      </c>
      <c r="W32198" t="s">
        <v>260</v>
      </c>
      <c r="X32198" t="s">
        <v>402</v>
      </c>
      <c r="Y32198" t="s">
        <v>402</v>
      </c>
      <c r="Z32198" s="1">
        <v>41275</v>
      </c>
    </row>
    <row r="32199" spans="11:26" x14ac:dyDescent="0.3">
      <c r="K32199" t="s">
        <v>167144</v>
      </c>
      <c r="L32199" t="s">
        <v>167145</v>
      </c>
      <c r="M32199" t="s">
        <v>28</v>
      </c>
      <c r="O32199" t="s">
        <v>167146</v>
      </c>
      <c r="P32199">
        <v>1020000</v>
      </c>
      <c r="Q32199" t="s">
        <v>167147</v>
      </c>
      <c r="R32199" t="s">
        <v>167148</v>
      </c>
      <c r="S32199" t="s">
        <v>167149</v>
      </c>
      <c r="T32199" t="s">
        <v>167150</v>
      </c>
      <c r="U32199" t="s">
        <v>345</v>
      </c>
      <c r="V32199" t="s">
        <v>1174</v>
      </c>
      <c r="W32199">
        <v>5</v>
      </c>
      <c r="X32199" t="s">
        <v>1175</v>
      </c>
      <c r="Y32199" t="s">
        <v>1175</v>
      </c>
      <c r="Z32199" t="s">
        <v>154919</v>
      </c>
    </row>
    <row r="32200" spans="11:26" x14ac:dyDescent="0.3">
      <c r="K32200" t="s">
        <v>167151</v>
      </c>
      <c r="L32200" t="s">
        <v>167152</v>
      </c>
      <c r="M32200" t="s">
        <v>28</v>
      </c>
      <c r="N32200" t="s">
        <v>40</v>
      </c>
      <c r="O32200" s="1">
        <v>40604</v>
      </c>
      <c r="Q32200" t="s">
        <v>167153</v>
      </c>
      <c r="R32200" t="s">
        <v>167154</v>
      </c>
      <c r="T32200" t="s">
        <v>1208</v>
      </c>
      <c r="U32200" t="s">
        <v>34</v>
      </c>
      <c r="V32200" t="s">
        <v>46</v>
      </c>
      <c r="W32200" t="s">
        <v>2265</v>
      </c>
      <c r="X32200" t="s">
        <v>2266</v>
      </c>
      <c r="Y32200" t="s">
        <v>2266</v>
      </c>
      <c r="Z32200" s="1">
        <v>35431</v>
      </c>
    </row>
    <row r="32201" spans="11:26" x14ac:dyDescent="0.3">
      <c r="K32201" t="s">
        <v>167155</v>
      </c>
      <c r="L32201" t="s">
        <v>167156</v>
      </c>
      <c r="M32201" t="s">
        <v>52</v>
      </c>
      <c r="O32201" s="1">
        <v>41650</v>
      </c>
      <c r="P32201">
        <v>94151</v>
      </c>
      <c r="Q32201" t="s">
        <v>167157</v>
      </c>
      <c r="R32201" t="s">
        <v>167158</v>
      </c>
      <c r="S32201" t="s">
        <v>167159</v>
      </c>
      <c r="T32201" t="s">
        <v>186</v>
      </c>
      <c r="U32201" t="s">
        <v>34</v>
      </c>
      <c r="V32201" t="s">
        <v>46</v>
      </c>
      <c r="W32201" t="s">
        <v>6707</v>
      </c>
      <c r="X32201" t="s">
        <v>6708</v>
      </c>
      <c r="Y32201" t="s">
        <v>20020</v>
      </c>
      <c r="Z32201" t="s">
        <v>42670</v>
      </c>
    </row>
    <row r="32202" spans="11:26" x14ac:dyDescent="0.3">
      <c r="K32202" t="s">
        <v>167160</v>
      </c>
      <c r="L32202" t="s">
        <v>167161</v>
      </c>
      <c r="M32202" t="s">
        <v>28</v>
      </c>
      <c r="O32202" s="1">
        <v>39448</v>
      </c>
      <c r="P32202">
        <v>50000000</v>
      </c>
      <c r="Q32202" t="s">
        <v>167162</v>
      </c>
      <c r="R32202" t="s">
        <v>167163</v>
      </c>
      <c r="S32202" t="s">
        <v>167164</v>
      </c>
      <c r="T32202" t="s">
        <v>64</v>
      </c>
      <c r="U32202" t="s">
        <v>34</v>
      </c>
      <c r="V32202" t="s">
        <v>46</v>
      </c>
      <c r="W32202" t="s">
        <v>4885</v>
      </c>
      <c r="X32202" t="s">
        <v>12970</v>
      </c>
      <c r="Y32202" t="s">
        <v>1901</v>
      </c>
      <c r="Z32202" s="1">
        <v>38360</v>
      </c>
    </row>
    <row r="32203" spans="11:26" x14ac:dyDescent="0.3">
      <c r="K32203" t="s">
        <v>167160</v>
      </c>
      <c r="L32203" t="s">
        <v>167165</v>
      </c>
      <c r="M32203" t="s">
        <v>28</v>
      </c>
      <c r="N32203" t="s">
        <v>29</v>
      </c>
      <c r="O32203" t="s">
        <v>23944</v>
      </c>
      <c r="P32203">
        <v>16000000</v>
      </c>
      <c r="Q32203" t="s">
        <v>167166</v>
      </c>
      <c r="R32203" t="s">
        <v>167167</v>
      </c>
      <c r="S32203" t="s">
        <v>167168</v>
      </c>
      <c r="T32203" t="s">
        <v>167169</v>
      </c>
      <c r="U32203" t="s">
        <v>34</v>
      </c>
      <c r="V32203" t="s">
        <v>46</v>
      </c>
      <c r="W32203" t="s">
        <v>106</v>
      </c>
      <c r="X32203" t="s">
        <v>107</v>
      </c>
      <c r="Y32203" t="s">
        <v>116</v>
      </c>
      <c r="Z32203" s="1">
        <v>41642</v>
      </c>
    </row>
    <row r="32204" spans="11:26" x14ac:dyDescent="0.3">
      <c r="K32204" t="s">
        <v>167170</v>
      </c>
      <c r="L32204" t="s">
        <v>167171</v>
      </c>
      <c r="M32204" t="s">
        <v>28</v>
      </c>
      <c r="N32204" t="s">
        <v>493</v>
      </c>
      <c r="O32204" t="s">
        <v>122130</v>
      </c>
      <c r="P32204">
        <v>15000000</v>
      </c>
      <c r="Q32204" t="s">
        <v>167172</v>
      </c>
      <c r="R32204" t="s">
        <v>167173</v>
      </c>
      <c r="S32204" t="s">
        <v>167174</v>
      </c>
      <c r="T32204" t="s">
        <v>20888</v>
      </c>
      <c r="U32204" t="s">
        <v>178</v>
      </c>
      <c r="V32204" t="s">
        <v>46</v>
      </c>
      <c r="W32204" t="s">
        <v>106</v>
      </c>
      <c r="X32204" t="s">
        <v>107</v>
      </c>
      <c r="Y32204" t="s">
        <v>116</v>
      </c>
      <c r="Z32204" s="1">
        <v>40544</v>
      </c>
    </row>
    <row r="32205" spans="11:26" x14ac:dyDescent="0.3">
      <c r="K32205" t="s">
        <v>167170</v>
      </c>
      <c r="L32205" t="s">
        <v>167175</v>
      </c>
      <c r="M32205" t="s">
        <v>28</v>
      </c>
      <c r="N32205" t="s">
        <v>40</v>
      </c>
      <c r="O32205" s="1">
        <v>38721</v>
      </c>
      <c r="P32205">
        <v>3000000</v>
      </c>
      <c r="Q32205" t="s">
        <v>167176</v>
      </c>
      <c r="R32205" t="s">
        <v>167177</v>
      </c>
      <c r="S32205" t="s">
        <v>167178</v>
      </c>
      <c r="T32205" t="s">
        <v>1249</v>
      </c>
      <c r="U32205" t="s">
        <v>34</v>
      </c>
      <c r="V32205" t="s">
        <v>454</v>
      </c>
      <c r="W32205">
        <v>17</v>
      </c>
      <c r="X32205" t="s">
        <v>776</v>
      </c>
      <c r="Y32205" t="s">
        <v>776</v>
      </c>
      <c r="Z32205" s="1">
        <v>39814</v>
      </c>
    </row>
    <row r="32206" spans="11:26" x14ac:dyDescent="0.3">
      <c r="K32206" t="s">
        <v>167170</v>
      </c>
      <c r="L32206" t="s">
        <v>167179</v>
      </c>
      <c r="M32206" t="s">
        <v>28</v>
      </c>
      <c r="N32206" t="s">
        <v>1415</v>
      </c>
      <c r="O32206" t="s">
        <v>54264</v>
      </c>
      <c r="P32206">
        <v>35000000</v>
      </c>
      <c r="Q32206" t="s">
        <v>167180</v>
      </c>
      <c r="R32206" t="s">
        <v>167181</v>
      </c>
      <c r="S32206" t="s">
        <v>167182</v>
      </c>
      <c r="T32206" t="s">
        <v>167183</v>
      </c>
      <c r="U32206" t="s">
        <v>178</v>
      </c>
      <c r="V32206" t="s">
        <v>46</v>
      </c>
      <c r="W32206" t="s">
        <v>471</v>
      </c>
      <c r="X32206" t="s">
        <v>1760</v>
      </c>
      <c r="Y32206" t="s">
        <v>1760</v>
      </c>
    </row>
    <row r="32207" spans="11:26" x14ac:dyDescent="0.3">
      <c r="K32207" t="s">
        <v>167170</v>
      </c>
      <c r="L32207" t="s">
        <v>167184</v>
      </c>
      <c r="M32207" t="s">
        <v>28</v>
      </c>
      <c r="N32207" t="s">
        <v>29</v>
      </c>
      <c r="O32207" s="1">
        <v>39087</v>
      </c>
      <c r="P32207">
        <v>9000000</v>
      </c>
      <c r="Q32207" t="s">
        <v>167185</v>
      </c>
      <c r="R32207" t="s">
        <v>167186</v>
      </c>
      <c r="S32207" t="s">
        <v>167187</v>
      </c>
      <c r="T32207" t="s">
        <v>167188</v>
      </c>
      <c r="U32207" t="s">
        <v>34</v>
      </c>
      <c r="V32207" t="s">
        <v>1939</v>
      </c>
      <c r="W32207">
        <v>27</v>
      </c>
      <c r="X32207" t="s">
        <v>4856</v>
      </c>
      <c r="Y32207" t="s">
        <v>83551</v>
      </c>
    </row>
    <row r="32208" spans="11:26" x14ac:dyDescent="0.3">
      <c r="K32208" t="s">
        <v>167170</v>
      </c>
      <c r="L32208" t="s">
        <v>167189</v>
      </c>
      <c r="M32208" t="s">
        <v>28</v>
      </c>
      <c r="N32208" t="s">
        <v>1189</v>
      </c>
      <c r="O32208" t="s">
        <v>12398</v>
      </c>
      <c r="P32208">
        <v>30000000</v>
      </c>
      <c r="Q32208" t="s">
        <v>167190</v>
      </c>
      <c r="R32208" t="s">
        <v>167191</v>
      </c>
      <c r="S32208" t="s">
        <v>167192</v>
      </c>
      <c r="T32208" t="s">
        <v>436</v>
      </c>
      <c r="U32208" t="s">
        <v>34</v>
      </c>
      <c r="V32208" t="s">
        <v>96</v>
      </c>
      <c r="W32208" t="s">
        <v>25692</v>
      </c>
      <c r="X32208" t="s">
        <v>25693</v>
      </c>
      <c r="Y32208" t="s">
        <v>25693</v>
      </c>
      <c r="Z32208" s="1">
        <v>37622</v>
      </c>
    </row>
    <row r="32209" spans="11:26" x14ac:dyDescent="0.3">
      <c r="K32209" t="s">
        <v>167193</v>
      </c>
      <c r="L32209" t="s">
        <v>167194</v>
      </c>
      <c r="M32209" t="s">
        <v>28</v>
      </c>
      <c r="N32209" t="s">
        <v>40</v>
      </c>
      <c r="O32209" t="s">
        <v>21827</v>
      </c>
      <c r="P32209">
        <v>3500000</v>
      </c>
      <c r="Q32209" t="s">
        <v>167195</v>
      </c>
      <c r="R32209" t="s">
        <v>167196</v>
      </c>
      <c r="S32209" t="s">
        <v>167197</v>
      </c>
      <c r="T32209" t="s">
        <v>167198</v>
      </c>
      <c r="U32209" t="s">
        <v>345</v>
      </c>
    </row>
    <row r="32210" spans="11:26" x14ac:dyDescent="0.3">
      <c r="K32210" t="s">
        <v>167193</v>
      </c>
      <c r="L32210" t="s">
        <v>167199</v>
      </c>
      <c r="M32210" t="s">
        <v>91</v>
      </c>
      <c r="O32210" s="1">
        <v>40978</v>
      </c>
      <c r="Q32210" t="s">
        <v>167200</v>
      </c>
      <c r="R32210" t="s">
        <v>167201</v>
      </c>
      <c r="S32210" t="s">
        <v>167202</v>
      </c>
      <c r="T32210" t="s">
        <v>167203</v>
      </c>
      <c r="U32210" t="s">
        <v>34</v>
      </c>
      <c r="V32210" t="s">
        <v>46</v>
      </c>
      <c r="W32210" t="s">
        <v>346</v>
      </c>
      <c r="X32210" t="s">
        <v>347</v>
      </c>
      <c r="Y32210" t="s">
        <v>347</v>
      </c>
      <c r="Z32210" t="s">
        <v>5556</v>
      </c>
    </row>
    <row r="32211" spans="11:26" x14ac:dyDescent="0.3">
      <c r="K32211" t="s">
        <v>167193</v>
      </c>
      <c r="L32211" t="s">
        <v>167204</v>
      </c>
      <c r="M32211" t="s">
        <v>28</v>
      </c>
      <c r="O32211" s="1">
        <v>40915</v>
      </c>
      <c r="P32211">
        <v>248000</v>
      </c>
      <c r="Q32211" t="s">
        <v>167205</v>
      </c>
      <c r="R32211" t="s">
        <v>167206</v>
      </c>
      <c r="S32211" t="s">
        <v>167207</v>
      </c>
      <c r="T32211" t="s">
        <v>115</v>
      </c>
      <c r="U32211" t="s">
        <v>34</v>
      </c>
      <c r="V32211" t="s">
        <v>46</v>
      </c>
      <c r="W32211" t="s">
        <v>2307</v>
      </c>
      <c r="X32211" t="s">
        <v>2308</v>
      </c>
      <c r="Y32211" t="s">
        <v>2308</v>
      </c>
      <c r="Z32211" s="1">
        <v>39448</v>
      </c>
    </row>
    <row r="32212" spans="11:26" x14ac:dyDescent="0.3">
      <c r="K32212" t="s">
        <v>167193</v>
      </c>
      <c r="L32212" t="s">
        <v>167208</v>
      </c>
      <c r="M32212" t="s">
        <v>28</v>
      </c>
      <c r="O32212" t="s">
        <v>363</v>
      </c>
      <c r="P32212">
        <v>4927487</v>
      </c>
      <c r="Q32212" t="s">
        <v>167209</v>
      </c>
      <c r="R32212" t="s">
        <v>167210</v>
      </c>
      <c r="S32212" t="s">
        <v>167211</v>
      </c>
      <c r="T32212" t="s">
        <v>205</v>
      </c>
      <c r="U32212" t="s">
        <v>34</v>
      </c>
      <c r="V32212" t="s">
        <v>46</v>
      </c>
      <c r="W32212" t="s">
        <v>106</v>
      </c>
      <c r="X32212" t="s">
        <v>107</v>
      </c>
      <c r="Y32212" t="s">
        <v>116</v>
      </c>
      <c r="Z32212" s="1">
        <v>41275</v>
      </c>
    </row>
    <row r="32213" spans="11:26" x14ac:dyDescent="0.3">
      <c r="K32213" t="s">
        <v>167212</v>
      </c>
      <c r="L32213" t="s">
        <v>167213</v>
      </c>
      <c r="M32213" t="s">
        <v>91</v>
      </c>
      <c r="O32213" s="1">
        <v>36900</v>
      </c>
      <c r="Q32213" t="s">
        <v>167214</v>
      </c>
      <c r="R32213" t="s">
        <v>167215</v>
      </c>
      <c r="S32213" t="s">
        <v>167216</v>
      </c>
      <c r="T32213" t="s">
        <v>7745</v>
      </c>
      <c r="U32213" t="s">
        <v>34</v>
      </c>
      <c r="V32213" t="s">
        <v>206</v>
      </c>
      <c r="W32213" t="s">
        <v>5797</v>
      </c>
      <c r="X32213" t="s">
        <v>5542</v>
      </c>
      <c r="Y32213" t="s">
        <v>95374</v>
      </c>
      <c r="Z32213" s="1">
        <v>38718</v>
      </c>
    </row>
    <row r="32214" spans="11:26" x14ac:dyDescent="0.3">
      <c r="K32214" t="s">
        <v>167212</v>
      </c>
      <c r="L32214" t="s">
        <v>167217</v>
      </c>
      <c r="M32214" t="s">
        <v>91</v>
      </c>
      <c r="O32214" t="s">
        <v>2752</v>
      </c>
      <c r="Q32214" t="s">
        <v>167218</v>
      </c>
      <c r="R32214" t="s">
        <v>167219</v>
      </c>
      <c r="S32214" t="s">
        <v>167220</v>
      </c>
      <c r="T32214" t="s">
        <v>167221</v>
      </c>
      <c r="U32214" t="s">
        <v>34</v>
      </c>
      <c r="V32214" t="s">
        <v>46</v>
      </c>
      <c r="W32214" t="s">
        <v>167</v>
      </c>
      <c r="X32214" t="s">
        <v>168</v>
      </c>
      <c r="Y32214" t="s">
        <v>169</v>
      </c>
      <c r="Z32214" s="1">
        <v>37622</v>
      </c>
    </row>
    <row r="32215" spans="11:26" x14ac:dyDescent="0.3">
      <c r="K32215" t="s">
        <v>167222</v>
      </c>
      <c r="L32215" t="s">
        <v>167223</v>
      </c>
      <c r="M32215" t="s">
        <v>190</v>
      </c>
      <c r="O32215" t="s">
        <v>9219</v>
      </c>
      <c r="P32215">
        <v>6000</v>
      </c>
      <c r="Q32215" t="s">
        <v>167224</v>
      </c>
      <c r="R32215" t="s">
        <v>167225</v>
      </c>
      <c r="S32215" t="s">
        <v>167226</v>
      </c>
      <c r="T32215" t="s">
        <v>167227</v>
      </c>
      <c r="U32215" t="s">
        <v>345</v>
      </c>
      <c r="V32215" t="s">
        <v>46</v>
      </c>
      <c r="W32215" t="s">
        <v>106</v>
      </c>
      <c r="X32215" t="s">
        <v>107</v>
      </c>
      <c r="Y32215" t="s">
        <v>116</v>
      </c>
      <c r="Z32215" s="1">
        <v>38726</v>
      </c>
    </row>
    <row r="32216" spans="11:26" x14ac:dyDescent="0.3">
      <c r="K32216" t="s">
        <v>167228</v>
      </c>
      <c r="L32216" t="s">
        <v>167229</v>
      </c>
      <c r="M32216" t="s">
        <v>28</v>
      </c>
      <c r="N32216" t="s">
        <v>40</v>
      </c>
      <c r="O32216" t="s">
        <v>81045</v>
      </c>
      <c r="P32216">
        <v>1000000</v>
      </c>
      <c r="Q32216" t="s">
        <v>167230</v>
      </c>
      <c r="R32216" t="s">
        <v>167231</v>
      </c>
      <c r="S32216" t="s">
        <v>167232</v>
      </c>
      <c r="T32216" t="s">
        <v>167233</v>
      </c>
      <c r="U32216" t="s">
        <v>34</v>
      </c>
      <c r="V32216" t="s">
        <v>270</v>
      </c>
      <c r="W32216" t="s">
        <v>271</v>
      </c>
      <c r="X32216" t="s">
        <v>272</v>
      </c>
      <c r="Y32216" t="s">
        <v>272</v>
      </c>
      <c r="Z32216" s="1">
        <v>41644</v>
      </c>
    </row>
    <row r="32217" spans="11:26" x14ac:dyDescent="0.3">
      <c r="K32217" t="s">
        <v>167234</v>
      </c>
      <c r="L32217" t="s">
        <v>167235</v>
      </c>
      <c r="M32217" t="s">
        <v>28</v>
      </c>
      <c r="N32217" t="s">
        <v>29</v>
      </c>
      <c r="O32217" s="1">
        <v>41764</v>
      </c>
      <c r="P32217">
        <v>13873987</v>
      </c>
      <c r="Q32217" t="s">
        <v>167236</v>
      </c>
      <c r="R32217" t="s">
        <v>167237</v>
      </c>
      <c r="S32217" t="s">
        <v>167238</v>
      </c>
      <c r="T32217" t="s">
        <v>167239</v>
      </c>
      <c r="U32217" t="s">
        <v>34</v>
      </c>
      <c r="V32217" t="s">
        <v>3937</v>
      </c>
      <c r="W32217">
        <v>34</v>
      </c>
      <c r="X32217" t="s">
        <v>3938</v>
      </c>
      <c r="Y32217" t="s">
        <v>3938</v>
      </c>
      <c r="Z32217" s="1">
        <v>40910</v>
      </c>
    </row>
    <row r="32218" spans="11:26" x14ac:dyDescent="0.3">
      <c r="K32218" t="s">
        <v>167234</v>
      </c>
      <c r="L32218" t="s">
        <v>167240</v>
      </c>
      <c r="M32218" t="s">
        <v>28</v>
      </c>
      <c r="N32218" t="s">
        <v>40</v>
      </c>
      <c r="O32218" t="s">
        <v>45685</v>
      </c>
      <c r="P32218">
        <v>6621000</v>
      </c>
      <c r="Q32218" t="s">
        <v>167241</v>
      </c>
      <c r="R32218" t="s">
        <v>167242</v>
      </c>
      <c r="S32218" t="s">
        <v>167243</v>
      </c>
      <c r="U32218" t="s">
        <v>34</v>
      </c>
      <c r="V32218" t="s">
        <v>46</v>
      </c>
      <c r="W32218" t="s">
        <v>106</v>
      </c>
      <c r="X32218" t="s">
        <v>151</v>
      </c>
      <c r="Y32218" t="s">
        <v>151</v>
      </c>
    </row>
    <row r="32219" spans="11:26" x14ac:dyDescent="0.3">
      <c r="K32219" t="s">
        <v>167244</v>
      </c>
      <c r="L32219" t="s">
        <v>167245</v>
      </c>
      <c r="M32219" t="s">
        <v>28</v>
      </c>
      <c r="O32219" t="s">
        <v>9598</v>
      </c>
      <c r="P32219">
        <v>15896351</v>
      </c>
      <c r="Q32219" t="s">
        <v>167246</v>
      </c>
      <c r="R32219" t="s">
        <v>167247</v>
      </c>
      <c r="S32219" t="s">
        <v>167248</v>
      </c>
      <c r="T32219" t="s">
        <v>15066</v>
      </c>
      <c r="U32219" t="s">
        <v>34</v>
      </c>
      <c r="V32219" t="s">
        <v>65</v>
      </c>
      <c r="W32219">
        <v>22</v>
      </c>
      <c r="X32219" t="s">
        <v>66</v>
      </c>
      <c r="Y32219" t="s">
        <v>66</v>
      </c>
      <c r="Z32219" s="1">
        <v>38728</v>
      </c>
    </row>
    <row r="32220" spans="11:26" x14ac:dyDescent="0.3">
      <c r="K32220" t="s">
        <v>167244</v>
      </c>
      <c r="L32220" t="s">
        <v>167249</v>
      </c>
      <c r="M32220" t="s">
        <v>28</v>
      </c>
      <c r="O32220" s="1">
        <v>42223</v>
      </c>
      <c r="P32220">
        <v>16000000</v>
      </c>
      <c r="Q32220" t="s">
        <v>167250</v>
      </c>
      <c r="R32220" t="s">
        <v>167251</v>
      </c>
      <c r="S32220" t="s">
        <v>167252</v>
      </c>
      <c r="T32220" t="s">
        <v>296</v>
      </c>
      <c r="U32220" t="s">
        <v>178</v>
      </c>
      <c r="Z32220" s="1">
        <v>39814</v>
      </c>
    </row>
    <row r="32221" spans="11:26" x14ac:dyDescent="0.3">
      <c r="K32221" t="s">
        <v>167244</v>
      </c>
      <c r="L32221" t="s">
        <v>167253</v>
      </c>
      <c r="M32221" t="s">
        <v>28</v>
      </c>
      <c r="N32221" t="s">
        <v>40</v>
      </c>
      <c r="O32221" s="1">
        <v>37993</v>
      </c>
      <c r="Q32221" t="s">
        <v>167254</v>
      </c>
      <c r="R32221" t="s">
        <v>167255</v>
      </c>
      <c r="S32221" t="s">
        <v>167256</v>
      </c>
      <c r="T32221" t="s">
        <v>111885</v>
      </c>
      <c r="U32221" t="s">
        <v>34</v>
      </c>
      <c r="Z32221" s="1">
        <v>40187</v>
      </c>
    </row>
    <row r="32222" spans="11:26" x14ac:dyDescent="0.3">
      <c r="K32222" t="s">
        <v>167257</v>
      </c>
      <c r="L32222" t="s">
        <v>167258</v>
      </c>
      <c r="M32222" t="s">
        <v>28</v>
      </c>
      <c r="O32222" s="1">
        <v>40299</v>
      </c>
      <c r="P32222">
        <v>275000</v>
      </c>
      <c r="Q32222" t="s">
        <v>167259</v>
      </c>
      <c r="R32222" t="s">
        <v>167260</v>
      </c>
      <c r="S32222" t="s">
        <v>167261</v>
      </c>
      <c r="T32222" t="s">
        <v>167262</v>
      </c>
      <c r="U32222" t="s">
        <v>34</v>
      </c>
      <c r="V32222" t="s">
        <v>1816</v>
      </c>
      <c r="W32222">
        <v>5</v>
      </c>
      <c r="X32222" t="s">
        <v>1817</v>
      </c>
      <c r="Y32222" t="s">
        <v>1817</v>
      </c>
      <c r="Z32222" s="1">
        <v>41640</v>
      </c>
    </row>
    <row r="32223" spans="11:26" x14ac:dyDescent="0.3">
      <c r="K32223" t="s">
        <v>167263</v>
      </c>
      <c r="L32223" t="s">
        <v>167264</v>
      </c>
      <c r="M32223" t="s">
        <v>52</v>
      </c>
      <c r="O32223" s="1">
        <v>38728</v>
      </c>
      <c r="P32223">
        <v>9542</v>
      </c>
      <c r="Q32223" t="s">
        <v>167265</v>
      </c>
      <c r="R32223" t="s">
        <v>167266</v>
      </c>
      <c r="S32223" t="s">
        <v>167267</v>
      </c>
      <c r="T32223" t="s">
        <v>124</v>
      </c>
      <c r="U32223" t="s">
        <v>34</v>
      </c>
      <c r="V32223" t="s">
        <v>46</v>
      </c>
      <c r="W32223" t="s">
        <v>106</v>
      </c>
      <c r="X32223" t="s">
        <v>107</v>
      </c>
      <c r="Y32223" t="s">
        <v>1016</v>
      </c>
    </row>
    <row r="32224" spans="11:26" x14ac:dyDescent="0.3">
      <c r="K32224" t="s">
        <v>167268</v>
      </c>
      <c r="L32224" t="s">
        <v>167269</v>
      </c>
      <c r="M32224" t="s">
        <v>190</v>
      </c>
      <c r="O32224" s="1">
        <v>41709</v>
      </c>
      <c r="Q32224" t="s">
        <v>167270</v>
      </c>
      <c r="R32224" t="s">
        <v>167271</v>
      </c>
      <c r="S32224" t="s">
        <v>167272</v>
      </c>
      <c r="T32224" t="s">
        <v>86284</v>
      </c>
      <c r="U32224" t="s">
        <v>34</v>
      </c>
      <c r="V32224" t="s">
        <v>65</v>
      </c>
      <c r="W32224">
        <v>22</v>
      </c>
      <c r="X32224" t="s">
        <v>66</v>
      </c>
      <c r="Y32224" t="s">
        <v>66</v>
      </c>
      <c r="Z32224" s="1">
        <v>38718</v>
      </c>
    </row>
    <row r="32225" spans="11:26" x14ac:dyDescent="0.3">
      <c r="K32225" t="s">
        <v>167273</v>
      </c>
      <c r="L32225" t="s">
        <v>167274</v>
      </c>
      <c r="M32225" t="s">
        <v>52</v>
      </c>
      <c r="O32225" s="1">
        <v>42005</v>
      </c>
      <c r="Q32225" t="s">
        <v>167275</v>
      </c>
      <c r="R32225" t="s">
        <v>167276</v>
      </c>
      <c r="S32225" t="s">
        <v>167277</v>
      </c>
      <c r="T32225" t="s">
        <v>2126</v>
      </c>
      <c r="U32225" t="s">
        <v>34</v>
      </c>
      <c r="V32225" t="s">
        <v>46</v>
      </c>
      <c r="W32225" t="s">
        <v>167</v>
      </c>
      <c r="X32225" t="s">
        <v>168</v>
      </c>
      <c r="Y32225" t="s">
        <v>169</v>
      </c>
      <c r="Z32225" s="1">
        <v>40544</v>
      </c>
    </row>
    <row r="32226" spans="11:26" x14ac:dyDescent="0.3">
      <c r="K32226" t="s">
        <v>167278</v>
      </c>
      <c r="L32226" t="s">
        <v>167279</v>
      </c>
      <c r="M32226" t="s">
        <v>28</v>
      </c>
      <c r="N32226" t="s">
        <v>40</v>
      </c>
      <c r="O32226" t="s">
        <v>10671</v>
      </c>
      <c r="P32226">
        <v>3736804</v>
      </c>
      <c r="Q32226" t="s">
        <v>167280</v>
      </c>
      <c r="R32226" t="s">
        <v>167281</v>
      </c>
      <c r="S32226" t="s">
        <v>167282</v>
      </c>
      <c r="T32226" t="s">
        <v>167283</v>
      </c>
      <c r="U32226" t="s">
        <v>34</v>
      </c>
      <c r="V32226" t="s">
        <v>46</v>
      </c>
      <c r="W32226" t="s">
        <v>106</v>
      </c>
      <c r="X32226" t="s">
        <v>107</v>
      </c>
      <c r="Y32226" t="s">
        <v>1016</v>
      </c>
      <c r="Z32226" s="1">
        <v>41640</v>
      </c>
    </row>
    <row r="32227" spans="11:26" x14ac:dyDescent="0.3">
      <c r="K32227" t="s">
        <v>167278</v>
      </c>
      <c r="L32227" t="s">
        <v>167284</v>
      </c>
      <c r="M32227" t="s">
        <v>28</v>
      </c>
      <c r="N32227" t="s">
        <v>40</v>
      </c>
      <c r="O32227" t="s">
        <v>2834</v>
      </c>
      <c r="P32227">
        <v>2462346</v>
      </c>
      <c r="Q32227" t="s">
        <v>167285</v>
      </c>
      <c r="R32227" t="s">
        <v>167286</v>
      </c>
      <c r="S32227" t="s">
        <v>167287</v>
      </c>
      <c r="T32227" t="s">
        <v>14046</v>
      </c>
      <c r="U32227" t="s">
        <v>34</v>
      </c>
      <c r="V32227" t="s">
        <v>46</v>
      </c>
      <c r="W32227" t="s">
        <v>228</v>
      </c>
      <c r="X32227" t="s">
        <v>229</v>
      </c>
      <c r="Y32227" t="s">
        <v>229</v>
      </c>
      <c r="Z32227" s="1">
        <v>40544</v>
      </c>
    </row>
    <row r="32228" spans="11:26" x14ac:dyDescent="0.3">
      <c r="K32228" t="s">
        <v>167288</v>
      </c>
      <c r="L32228" t="s">
        <v>167289</v>
      </c>
      <c r="M32228" t="s">
        <v>190</v>
      </c>
      <c r="O32228" t="s">
        <v>33006</v>
      </c>
      <c r="P32228">
        <v>0</v>
      </c>
      <c r="Q32228" t="s">
        <v>167290</v>
      </c>
      <c r="R32228" t="s">
        <v>167291</v>
      </c>
      <c r="S32228" t="s">
        <v>167292</v>
      </c>
      <c r="T32228" t="s">
        <v>63990</v>
      </c>
      <c r="U32228" t="s">
        <v>34</v>
      </c>
      <c r="V32228" t="s">
        <v>46</v>
      </c>
      <c r="W32228" t="s">
        <v>142</v>
      </c>
      <c r="X32228" t="s">
        <v>7044</v>
      </c>
      <c r="Y32228" t="s">
        <v>167293</v>
      </c>
      <c r="Z32228" s="1">
        <v>41275</v>
      </c>
    </row>
    <row r="32229" spans="11:26" x14ac:dyDescent="0.3">
      <c r="K32229" t="s">
        <v>167294</v>
      </c>
      <c r="L32229" t="s">
        <v>167295</v>
      </c>
      <c r="M32229" t="s">
        <v>28</v>
      </c>
      <c r="O32229" s="1">
        <v>40635</v>
      </c>
      <c r="P32229">
        <v>6100000</v>
      </c>
      <c r="Q32229" t="s">
        <v>167296</v>
      </c>
      <c r="R32229" t="s">
        <v>167297</v>
      </c>
      <c r="S32229" t="s">
        <v>167298</v>
      </c>
      <c r="T32229" t="s">
        <v>167299</v>
      </c>
      <c r="U32229" t="s">
        <v>34</v>
      </c>
      <c r="V32229" t="s">
        <v>669</v>
      </c>
      <c r="W32229">
        <v>40</v>
      </c>
      <c r="X32229" t="s">
        <v>1673</v>
      </c>
      <c r="Y32229" t="s">
        <v>1673</v>
      </c>
    </row>
    <row r="32230" spans="11:26" x14ac:dyDescent="0.3">
      <c r="K32230" t="s">
        <v>167294</v>
      </c>
      <c r="L32230" t="s">
        <v>167300</v>
      </c>
      <c r="M32230" t="s">
        <v>28</v>
      </c>
      <c r="O32230" t="s">
        <v>27694</v>
      </c>
      <c r="P32230">
        <v>8321718</v>
      </c>
      <c r="Q32230" t="s">
        <v>167301</v>
      </c>
      <c r="R32230" t="s">
        <v>167302</v>
      </c>
      <c r="S32230" t="s">
        <v>167303</v>
      </c>
      <c r="T32230" t="s">
        <v>619</v>
      </c>
      <c r="U32230" t="s">
        <v>34</v>
      </c>
      <c r="V32230" t="s">
        <v>46</v>
      </c>
      <c r="W32230" t="s">
        <v>2307</v>
      </c>
      <c r="X32230" t="s">
        <v>2308</v>
      </c>
      <c r="Y32230" t="s">
        <v>2309</v>
      </c>
      <c r="Z32230" t="s">
        <v>117983</v>
      </c>
    </row>
    <row r="32231" spans="11:26" x14ac:dyDescent="0.3">
      <c r="K32231" t="s">
        <v>167294</v>
      </c>
      <c r="L32231" t="s">
        <v>167304</v>
      </c>
      <c r="M32231" t="s">
        <v>28</v>
      </c>
      <c r="N32231" t="s">
        <v>29</v>
      </c>
      <c r="O32231" s="1">
        <v>38725</v>
      </c>
      <c r="P32231">
        <v>20000000</v>
      </c>
      <c r="Q32231" t="s">
        <v>167305</v>
      </c>
      <c r="R32231" t="s">
        <v>167306</v>
      </c>
      <c r="S32231" t="s">
        <v>167307</v>
      </c>
      <c r="T32231" t="s">
        <v>21819</v>
      </c>
      <c r="U32231" t="s">
        <v>34</v>
      </c>
      <c r="V32231" t="s">
        <v>46</v>
      </c>
      <c r="W32231" t="s">
        <v>106</v>
      </c>
      <c r="X32231" t="s">
        <v>107</v>
      </c>
      <c r="Y32231" t="s">
        <v>116</v>
      </c>
      <c r="Z32231" s="1">
        <v>41275</v>
      </c>
    </row>
    <row r="32232" spans="11:26" x14ac:dyDescent="0.3">
      <c r="K32232" t="s">
        <v>167294</v>
      </c>
      <c r="L32232" t="s">
        <v>167308</v>
      </c>
      <c r="M32232" t="s">
        <v>28</v>
      </c>
      <c r="N32232" t="s">
        <v>493</v>
      </c>
      <c r="O32232" t="s">
        <v>40061</v>
      </c>
      <c r="P32232">
        <v>16000000</v>
      </c>
      <c r="Q32232" t="s">
        <v>167309</v>
      </c>
      <c r="R32232" t="s">
        <v>167310</v>
      </c>
      <c r="S32232" t="s">
        <v>167311</v>
      </c>
      <c r="T32232" t="s">
        <v>95</v>
      </c>
      <c r="U32232" t="s">
        <v>34</v>
      </c>
    </row>
    <row r="32233" spans="11:26" x14ac:dyDescent="0.3">
      <c r="K32233" t="s">
        <v>167294</v>
      </c>
      <c r="L32233" t="s">
        <v>167312</v>
      </c>
      <c r="M32233" t="s">
        <v>28</v>
      </c>
      <c r="N32233" t="s">
        <v>40</v>
      </c>
      <c r="O32233" s="1">
        <v>38542</v>
      </c>
      <c r="P32233">
        <v>7000000</v>
      </c>
      <c r="Q32233" t="s">
        <v>167313</v>
      </c>
      <c r="R32233" t="s">
        <v>167314</v>
      </c>
      <c r="S32233" t="s">
        <v>167315</v>
      </c>
      <c r="T32233" t="s">
        <v>1208</v>
      </c>
      <c r="U32233" t="s">
        <v>34</v>
      </c>
      <c r="V32233" t="s">
        <v>46</v>
      </c>
      <c r="W32233" t="s">
        <v>228</v>
      </c>
      <c r="X32233" t="s">
        <v>229</v>
      </c>
      <c r="Y32233" t="s">
        <v>229</v>
      </c>
      <c r="Z32233" s="1">
        <v>38353</v>
      </c>
    </row>
    <row r="32234" spans="11:26" x14ac:dyDescent="0.3">
      <c r="K32234" t="s">
        <v>167294</v>
      </c>
      <c r="L32234" t="s">
        <v>167316</v>
      </c>
      <c r="M32234" t="s">
        <v>28</v>
      </c>
      <c r="O32234" t="s">
        <v>4939</v>
      </c>
      <c r="P32234">
        <v>7500000</v>
      </c>
      <c r="Q32234" t="s">
        <v>167317</v>
      </c>
      <c r="R32234" t="s">
        <v>167318</v>
      </c>
      <c r="S32234" t="s">
        <v>167319</v>
      </c>
      <c r="T32234" t="s">
        <v>5171</v>
      </c>
      <c r="U32234" t="s">
        <v>34</v>
      </c>
      <c r="V32234" t="s">
        <v>46</v>
      </c>
      <c r="W32234" t="s">
        <v>217</v>
      </c>
      <c r="X32234" t="s">
        <v>218</v>
      </c>
      <c r="Y32234" t="s">
        <v>1901</v>
      </c>
      <c r="Z32234" s="1">
        <v>38395</v>
      </c>
    </row>
    <row r="32235" spans="11:26" x14ac:dyDescent="0.3">
      <c r="K32235" t="s">
        <v>167320</v>
      </c>
      <c r="L32235" t="s">
        <v>167321</v>
      </c>
      <c r="M32235" t="s">
        <v>28</v>
      </c>
      <c r="O32235" t="s">
        <v>1393</v>
      </c>
      <c r="P32235">
        <v>5000000</v>
      </c>
      <c r="Q32235" t="s">
        <v>167322</v>
      </c>
      <c r="R32235" t="s">
        <v>167323</v>
      </c>
      <c r="S32235" t="s">
        <v>167324</v>
      </c>
      <c r="T32235" t="s">
        <v>205</v>
      </c>
      <c r="U32235" t="s">
        <v>34</v>
      </c>
      <c r="V32235" t="s">
        <v>46</v>
      </c>
      <c r="W32235" t="s">
        <v>158</v>
      </c>
      <c r="X32235" t="s">
        <v>159</v>
      </c>
      <c r="Y32235" t="s">
        <v>167325</v>
      </c>
      <c r="Z32235" t="s">
        <v>167326</v>
      </c>
    </row>
    <row r="32236" spans="11:26" x14ac:dyDescent="0.3">
      <c r="K32236" t="s">
        <v>167320</v>
      </c>
      <c r="L32236" t="s">
        <v>167327</v>
      </c>
      <c r="M32236" t="s">
        <v>28</v>
      </c>
      <c r="O32236" t="s">
        <v>32781</v>
      </c>
      <c r="P32236">
        <v>5000000</v>
      </c>
      <c r="Q32236" t="s">
        <v>167328</v>
      </c>
      <c r="R32236" t="s">
        <v>167329</v>
      </c>
      <c r="S32236" t="s">
        <v>167330</v>
      </c>
      <c r="T32236" t="s">
        <v>167331</v>
      </c>
      <c r="U32236" t="s">
        <v>34</v>
      </c>
      <c r="V32236" t="s">
        <v>46</v>
      </c>
      <c r="W32236" t="s">
        <v>106</v>
      </c>
      <c r="X32236" t="s">
        <v>107</v>
      </c>
      <c r="Y32236" t="s">
        <v>116</v>
      </c>
      <c r="Z32236" s="1">
        <v>39448</v>
      </c>
    </row>
    <row r="32237" spans="11:26" x14ac:dyDescent="0.3">
      <c r="K32237" t="s">
        <v>167332</v>
      </c>
      <c r="L32237" t="s">
        <v>167333</v>
      </c>
      <c r="M32237" t="s">
        <v>91</v>
      </c>
      <c r="O32237" t="s">
        <v>11950</v>
      </c>
      <c r="Q32237" t="s">
        <v>167334</v>
      </c>
      <c r="R32237" t="s">
        <v>167335</v>
      </c>
      <c r="S32237" t="s">
        <v>167336</v>
      </c>
      <c r="T32237" t="s">
        <v>124</v>
      </c>
      <c r="U32237" t="s">
        <v>34</v>
      </c>
      <c r="V32237" t="s">
        <v>65</v>
      </c>
    </row>
    <row r="32238" spans="11:26" x14ac:dyDescent="0.3">
      <c r="K32238" t="s">
        <v>167337</v>
      </c>
      <c r="L32238" t="s">
        <v>167338</v>
      </c>
      <c r="M32238" t="s">
        <v>52</v>
      </c>
      <c r="O32238" s="1">
        <v>42042</v>
      </c>
      <c r="Q32238" t="s">
        <v>167339</v>
      </c>
      <c r="R32238" t="s">
        <v>167340</v>
      </c>
      <c r="S32238" t="s">
        <v>167341</v>
      </c>
      <c r="T32238" t="s">
        <v>167342</v>
      </c>
      <c r="U32238" t="s">
        <v>34</v>
      </c>
      <c r="Z32238" s="1">
        <v>40179</v>
      </c>
    </row>
    <row r="32239" spans="11:26" x14ac:dyDescent="0.3">
      <c r="K32239" t="s">
        <v>167337</v>
      </c>
      <c r="L32239" t="s">
        <v>167343</v>
      </c>
      <c r="M32239" t="s">
        <v>52</v>
      </c>
      <c r="O32239" t="s">
        <v>5817</v>
      </c>
      <c r="P32239">
        <v>150000</v>
      </c>
      <c r="Q32239" t="s">
        <v>167344</v>
      </c>
      <c r="R32239" t="s">
        <v>167345</v>
      </c>
      <c r="S32239" t="s">
        <v>167346</v>
      </c>
      <c r="T32239" t="s">
        <v>167347</v>
      </c>
      <c r="U32239" t="s">
        <v>34</v>
      </c>
      <c r="V32239" t="s">
        <v>46</v>
      </c>
      <c r="W32239" t="s">
        <v>471</v>
      </c>
      <c r="X32239" t="s">
        <v>1760</v>
      </c>
      <c r="Y32239" t="s">
        <v>1760</v>
      </c>
      <c r="Z32239" s="1">
        <v>40916</v>
      </c>
    </row>
    <row r="32240" spans="11:26" x14ac:dyDescent="0.3">
      <c r="K32240" t="s">
        <v>167348</v>
      </c>
      <c r="L32240" t="s">
        <v>167349</v>
      </c>
      <c r="M32240" t="s">
        <v>91</v>
      </c>
      <c r="O32240" s="1">
        <v>41030</v>
      </c>
      <c r="Q32240" t="s">
        <v>167350</v>
      </c>
      <c r="R32240" t="s">
        <v>167351</v>
      </c>
      <c r="U32240" t="s">
        <v>345</v>
      </c>
    </row>
    <row r="32241" spans="11:26" x14ac:dyDescent="0.3">
      <c r="K32241" t="s">
        <v>167352</v>
      </c>
      <c r="L32241" t="s">
        <v>167353</v>
      </c>
      <c r="M32241" t="s">
        <v>28</v>
      </c>
      <c r="O32241" s="1">
        <v>37775</v>
      </c>
      <c r="P32241">
        <v>5000000</v>
      </c>
      <c r="Q32241" t="s">
        <v>167354</v>
      </c>
      <c r="R32241" t="s">
        <v>167355</v>
      </c>
      <c r="S32241" t="s">
        <v>167356</v>
      </c>
      <c r="T32241" t="s">
        <v>167357</v>
      </c>
      <c r="U32241" t="s">
        <v>34</v>
      </c>
      <c r="V32241" t="s">
        <v>46</v>
      </c>
      <c r="W32241" t="s">
        <v>471</v>
      </c>
      <c r="X32241" t="s">
        <v>1760</v>
      </c>
      <c r="Y32241" t="s">
        <v>1760</v>
      </c>
      <c r="Z32241" s="1">
        <v>41280</v>
      </c>
    </row>
    <row r="32242" spans="11:26" x14ac:dyDescent="0.3">
      <c r="K32242" t="s">
        <v>167358</v>
      </c>
      <c r="L32242" t="s">
        <v>167359</v>
      </c>
      <c r="M32242" t="s">
        <v>28</v>
      </c>
      <c r="N32242" t="s">
        <v>40</v>
      </c>
      <c r="O32242" s="1">
        <v>42130</v>
      </c>
      <c r="P32242">
        <v>1007631</v>
      </c>
      <c r="Q32242" t="s">
        <v>167360</v>
      </c>
      <c r="R32242" t="s">
        <v>167361</v>
      </c>
      <c r="S32242" t="s">
        <v>167362</v>
      </c>
      <c r="T32242" t="s">
        <v>167363</v>
      </c>
      <c r="U32242" t="s">
        <v>34</v>
      </c>
      <c r="V32242" t="s">
        <v>1174</v>
      </c>
      <c r="W32242">
        <v>5</v>
      </c>
      <c r="X32242" t="s">
        <v>1175</v>
      </c>
      <c r="Y32242" t="s">
        <v>1175</v>
      </c>
      <c r="Z32242" s="1">
        <v>40179</v>
      </c>
    </row>
    <row r="32243" spans="11:26" x14ac:dyDescent="0.3">
      <c r="K32243" t="s">
        <v>167364</v>
      </c>
      <c r="L32243" t="s">
        <v>167365</v>
      </c>
      <c r="M32243" t="s">
        <v>28</v>
      </c>
      <c r="O32243" t="s">
        <v>167366</v>
      </c>
      <c r="Q32243" t="s">
        <v>167367</v>
      </c>
      <c r="R32243" t="s">
        <v>167368</v>
      </c>
      <c r="S32243" t="s">
        <v>167369</v>
      </c>
      <c r="T32243" t="s">
        <v>167370</v>
      </c>
      <c r="U32243" t="s">
        <v>34</v>
      </c>
      <c r="V32243" t="s">
        <v>46</v>
      </c>
      <c r="W32243" t="s">
        <v>346</v>
      </c>
      <c r="X32243" t="s">
        <v>1432</v>
      </c>
      <c r="Y32243" t="s">
        <v>14789</v>
      </c>
      <c r="Z32243" s="1">
        <v>38718</v>
      </c>
    </row>
    <row r="32244" spans="11:26" x14ac:dyDescent="0.3">
      <c r="K32244" t="s">
        <v>167364</v>
      </c>
      <c r="L32244" t="s">
        <v>167371</v>
      </c>
      <c r="M32244" t="s">
        <v>91</v>
      </c>
      <c r="O32244" t="s">
        <v>18381</v>
      </c>
      <c r="Q32244" t="s">
        <v>167372</v>
      </c>
      <c r="R32244" t="s">
        <v>167373</v>
      </c>
      <c r="S32244" t="s">
        <v>167374</v>
      </c>
      <c r="T32244" t="s">
        <v>167375</v>
      </c>
      <c r="U32244" t="s">
        <v>34</v>
      </c>
      <c r="V32244" t="s">
        <v>46</v>
      </c>
      <c r="W32244" t="s">
        <v>1731</v>
      </c>
      <c r="X32244" t="s">
        <v>1732</v>
      </c>
      <c r="Y32244" t="s">
        <v>1732</v>
      </c>
      <c r="Z32244" t="s">
        <v>33417</v>
      </c>
    </row>
    <row r="32245" spans="11:26" x14ac:dyDescent="0.3">
      <c r="K32245" t="s">
        <v>167376</v>
      </c>
      <c r="L32245" t="s">
        <v>167377</v>
      </c>
      <c r="M32245" t="s">
        <v>28</v>
      </c>
      <c r="N32245" t="s">
        <v>29</v>
      </c>
      <c r="O32245" t="s">
        <v>10989</v>
      </c>
      <c r="P32245">
        <v>4000000</v>
      </c>
      <c r="Q32245" t="s">
        <v>167378</v>
      </c>
      <c r="R32245" t="s">
        <v>167379</v>
      </c>
      <c r="S32245" t="s">
        <v>167380</v>
      </c>
      <c r="U32245" t="s">
        <v>34</v>
      </c>
      <c r="V32245" t="s">
        <v>46</v>
      </c>
      <c r="W32245" t="s">
        <v>346</v>
      </c>
      <c r="X32245" t="s">
        <v>11222</v>
      </c>
      <c r="Y32245" t="s">
        <v>11222</v>
      </c>
      <c r="Z32245" s="1">
        <v>40179</v>
      </c>
    </row>
    <row r="32246" spans="11:26" x14ac:dyDescent="0.3">
      <c r="K32246" t="s">
        <v>167381</v>
      </c>
      <c r="L32246" t="s">
        <v>167382</v>
      </c>
      <c r="M32246" t="s">
        <v>52</v>
      </c>
      <c r="O32246" s="1">
        <v>41286</v>
      </c>
      <c r="P32246">
        <v>150000</v>
      </c>
      <c r="Q32246" t="s">
        <v>167383</v>
      </c>
      <c r="R32246" t="s">
        <v>167384</v>
      </c>
      <c r="S32246" t="s">
        <v>167385</v>
      </c>
      <c r="T32246" t="s">
        <v>167386</v>
      </c>
      <c r="U32246" t="s">
        <v>178</v>
      </c>
      <c r="V32246" t="s">
        <v>35</v>
      </c>
      <c r="W32246">
        <v>19</v>
      </c>
      <c r="X32246" t="s">
        <v>792</v>
      </c>
      <c r="Y32246" t="s">
        <v>792</v>
      </c>
    </row>
    <row r="32247" spans="11:26" x14ac:dyDescent="0.3">
      <c r="K32247" t="s">
        <v>167387</v>
      </c>
      <c r="L32247" t="s">
        <v>167388</v>
      </c>
      <c r="M32247" t="s">
        <v>52</v>
      </c>
      <c r="O32247" s="1">
        <v>41285</v>
      </c>
      <c r="P32247">
        <v>500000</v>
      </c>
      <c r="Q32247" t="s">
        <v>167389</v>
      </c>
      <c r="R32247" t="s">
        <v>167390</v>
      </c>
      <c r="S32247" t="s">
        <v>167391</v>
      </c>
      <c r="T32247" t="s">
        <v>95</v>
      </c>
      <c r="U32247" t="s">
        <v>34</v>
      </c>
      <c r="V32247" t="s">
        <v>1174</v>
      </c>
      <c r="W32247">
        <v>4</v>
      </c>
      <c r="X32247" t="s">
        <v>21955</v>
      </c>
      <c r="Y32247" t="s">
        <v>46027</v>
      </c>
      <c r="Z32247" s="1">
        <v>39083</v>
      </c>
    </row>
    <row r="32248" spans="11:26" x14ac:dyDescent="0.3">
      <c r="K32248" t="s">
        <v>167387</v>
      </c>
      <c r="L32248" t="s">
        <v>167392</v>
      </c>
      <c r="M32248" t="s">
        <v>52</v>
      </c>
      <c r="O32248" s="1">
        <v>41650</v>
      </c>
      <c r="P32248">
        <v>1500000</v>
      </c>
      <c r="Q32248" t="s">
        <v>167393</v>
      </c>
      <c r="R32248" t="s">
        <v>167394</v>
      </c>
      <c r="S32248" t="s">
        <v>167395</v>
      </c>
      <c r="T32248" t="s">
        <v>64</v>
      </c>
      <c r="U32248" t="s">
        <v>34</v>
      </c>
      <c r="V32248" t="s">
        <v>206</v>
      </c>
      <c r="W32248" t="s">
        <v>12955</v>
      </c>
      <c r="Z32248" s="1">
        <v>40179</v>
      </c>
    </row>
    <row r="32249" spans="11:26" x14ac:dyDescent="0.3">
      <c r="K32249" t="s">
        <v>167396</v>
      </c>
      <c r="L32249" t="s">
        <v>167397</v>
      </c>
      <c r="M32249" t="s">
        <v>52</v>
      </c>
      <c r="O32249" s="1">
        <v>41859</v>
      </c>
      <c r="P32249">
        <v>1300000</v>
      </c>
      <c r="Q32249" t="s">
        <v>167398</v>
      </c>
      <c r="R32249" t="s">
        <v>167399</v>
      </c>
      <c r="S32249" t="s">
        <v>167400</v>
      </c>
      <c r="T32249" t="s">
        <v>4324</v>
      </c>
      <c r="U32249" t="s">
        <v>34</v>
      </c>
      <c r="V32249" t="s">
        <v>46</v>
      </c>
      <c r="W32249" t="s">
        <v>167</v>
      </c>
      <c r="X32249" t="s">
        <v>168</v>
      </c>
      <c r="Y32249" t="s">
        <v>8771</v>
      </c>
      <c r="Z32249" s="1">
        <v>39122</v>
      </c>
    </row>
    <row r="32250" spans="11:26" x14ac:dyDescent="0.3">
      <c r="K32250" t="s">
        <v>167401</v>
      </c>
      <c r="L32250" t="s">
        <v>167402</v>
      </c>
      <c r="M32250" t="s">
        <v>324</v>
      </c>
      <c r="O32250" s="1">
        <v>40916</v>
      </c>
      <c r="P32250">
        <v>600000</v>
      </c>
      <c r="Q32250" t="s">
        <v>167403</v>
      </c>
      <c r="R32250" t="s">
        <v>167404</v>
      </c>
      <c r="S32250" t="s">
        <v>167405</v>
      </c>
      <c r="T32250" t="s">
        <v>167406</v>
      </c>
      <c r="U32250" t="s">
        <v>34</v>
      </c>
      <c r="V32250" t="s">
        <v>528</v>
      </c>
      <c r="W32250">
        <v>9</v>
      </c>
      <c r="X32250" t="s">
        <v>529</v>
      </c>
      <c r="Y32250" t="s">
        <v>529</v>
      </c>
    </row>
    <row r="32251" spans="11:26" x14ac:dyDescent="0.3">
      <c r="K32251" t="s">
        <v>167401</v>
      </c>
      <c r="L32251" t="s">
        <v>167407</v>
      </c>
      <c r="M32251" t="s">
        <v>28</v>
      </c>
      <c r="O32251" s="1">
        <v>40980</v>
      </c>
      <c r="P32251">
        <v>1300000</v>
      </c>
      <c r="Q32251" t="s">
        <v>167408</v>
      </c>
      <c r="R32251" t="s">
        <v>167409</v>
      </c>
      <c r="S32251" t="s">
        <v>167410</v>
      </c>
      <c r="T32251" t="s">
        <v>64</v>
      </c>
      <c r="U32251" t="s">
        <v>178</v>
      </c>
      <c r="V32251" t="s">
        <v>206</v>
      </c>
      <c r="W32251" t="s">
        <v>207</v>
      </c>
      <c r="X32251" t="s">
        <v>208</v>
      </c>
      <c r="Y32251" t="s">
        <v>208</v>
      </c>
      <c r="Z32251" s="1">
        <v>40909</v>
      </c>
    </row>
    <row r="32252" spans="11:26" x14ac:dyDescent="0.3">
      <c r="K32252" t="s">
        <v>167401</v>
      </c>
      <c r="L32252" t="s">
        <v>167411</v>
      </c>
      <c r="M32252" t="s">
        <v>52</v>
      </c>
      <c r="O32252" s="1">
        <v>40912</v>
      </c>
      <c r="P32252">
        <v>700000</v>
      </c>
      <c r="Q32252" t="s">
        <v>167412</v>
      </c>
      <c r="R32252" t="s">
        <v>167413</v>
      </c>
      <c r="S32252" t="s">
        <v>167414</v>
      </c>
      <c r="T32252" t="s">
        <v>167415</v>
      </c>
      <c r="U32252" t="s">
        <v>34</v>
      </c>
      <c r="V32252" t="s">
        <v>46</v>
      </c>
      <c r="W32252" t="s">
        <v>2169</v>
      </c>
      <c r="X32252" t="s">
        <v>2170</v>
      </c>
      <c r="Y32252" t="s">
        <v>31028</v>
      </c>
      <c r="Z32252" s="1">
        <v>30682</v>
      </c>
    </row>
    <row r="32253" spans="11:26" x14ac:dyDescent="0.3">
      <c r="K32253" t="s">
        <v>167416</v>
      </c>
      <c r="L32253" t="s">
        <v>167417</v>
      </c>
      <c r="M32253" t="s">
        <v>28</v>
      </c>
      <c r="N32253" t="s">
        <v>40</v>
      </c>
      <c r="O32253" t="s">
        <v>5897</v>
      </c>
      <c r="P32253">
        <v>1500000</v>
      </c>
      <c r="Q32253" t="s">
        <v>167418</v>
      </c>
      <c r="R32253" t="s">
        <v>167419</v>
      </c>
      <c r="S32253" t="s">
        <v>167420</v>
      </c>
      <c r="T32253" t="s">
        <v>167421</v>
      </c>
      <c r="U32253" t="s">
        <v>34</v>
      </c>
      <c r="V32253" t="s">
        <v>46</v>
      </c>
      <c r="W32253" t="s">
        <v>620</v>
      </c>
      <c r="X32253" t="s">
        <v>7586</v>
      </c>
      <c r="Y32253" t="s">
        <v>7586</v>
      </c>
    </row>
    <row r="32254" spans="11:26" x14ac:dyDescent="0.3">
      <c r="K32254" t="s">
        <v>167416</v>
      </c>
      <c r="L32254" t="s">
        <v>167422</v>
      </c>
      <c r="M32254" t="s">
        <v>28</v>
      </c>
      <c r="O32254" t="s">
        <v>11739</v>
      </c>
      <c r="P32254">
        <v>205000</v>
      </c>
      <c r="Q32254" t="s">
        <v>167423</v>
      </c>
      <c r="R32254" t="s">
        <v>167424</v>
      </c>
      <c r="S32254" t="s">
        <v>167425</v>
      </c>
      <c r="T32254" t="s">
        <v>95</v>
      </c>
      <c r="U32254" t="s">
        <v>34</v>
      </c>
      <c r="V32254" t="s">
        <v>46</v>
      </c>
      <c r="W32254" t="s">
        <v>106</v>
      </c>
      <c r="X32254" t="s">
        <v>107</v>
      </c>
      <c r="Y32254" t="s">
        <v>8015</v>
      </c>
      <c r="Z32254" s="1">
        <v>40544</v>
      </c>
    </row>
    <row r="32255" spans="11:26" x14ac:dyDescent="0.3">
      <c r="K32255" t="s">
        <v>167426</v>
      </c>
      <c r="L32255" t="s">
        <v>167427</v>
      </c>
      <c r="M32255" t="s">
        <v>52</v>
      </c>
      <c r="O32255" s="1">
        <v>41640</v>
      </c>
      <c r="P32255">
        <v>4500000</v>
      </c>
      <c r="Q32255" t="s">
        <v>167428</v>
      </c>
      <c r="R32255" t="s">
        <v>167429</v>
      </c>
      <c r="S32255" t="s">
        <v>167430</v>
      </c>
      <c r="T32255" t="s">
        <v>912</v>
      </c>
      <c r="U32255" t="s">
        <v>34</v>
      </c>
      <c r="V32255" t="s">
        <v>46</v>
      </c>
      <c r="W32255" t="s">
        <v>106</v>
      </c>
      <c r="X32255" t="s">
        <v>151</v>
      </c>
      <c r="Y32255" t="s">
        <v>613</v>
      </c>
      <c r="Z32255" s="1">
        <v>40544</v>
      </c>
    </row>
    <row r="32256" spans="11:26" x14ac:dyDescent="0.3">
      <c r="K32256" t="s">
        <v>167431</v>
      </c>
      <c r="L32256" t="s">
        <v>167432</v>
      </c>
      <c r="M32256" t="s">
        <v>324</v>
      </c>
      <c r="O32256" s="1">
        <v>39090</v>
      </c>
      <c r="P32256">
        <v>1300000</v>
      </c>
      <c r="Q32256" t="s">
        <v>167433</v>
      </c>
      <c r="R32256" t="s">
        <v>167434</v>
      </c>
      <c r="S32256" t="s">
        <v>167435</v>
      </c>
      <c r="T32256" t="s">
        <v>150</v>
      </c>
      <c r="U32256" t="s">
        <v>34</v>
      </c>
      <c r="V32256" t="s">
        <v>46</v>
      </c>
      <c r="W32256" t="s">
        <v>106</v>
      </c>
      <c r="X32256" t="s">
        <v>107</v>
      </c>
      <c r="Y32256" t="s">
        <v>116</v>
      </c>
      <c r="Z32256" s="1">
        <v>41275</v>
      </c>
    </row>
    <row r="32257" spans="11:26" x14ac:dyDescent="0.3">
      <c r="K32257" t="s">
        <v>167431</v>
      </c>
      <c r="L32257" t="s">
        <v>167436</v>
      </c>
      <c r="M32257" t="s">
        <v>52</v>
      </c>
      <c r="O32257" t="s">
        <v>11793</v>
      </c>
      <c r="P32257">
        <v>2000000</v>
      </c>
      <c r="Q32257" t="s">
        <v>167437</v>
      </c>
      <c r="R32257" t="s">
        <v>167438</v>
      </c>
      <c r="S32257" t="s">
        <v>167439</v>
      </c>
      <c r="T32257" t="s">
        <v>150</v>
      </c>
      <c r="U32257" t="s">
        <v>34</v>
      </c>
      <c r="V32257" t="s">
        <v>46</v>
      </c>
      <c r="W32257" t="s">
        <v>195</v>
      </c>
      <c r="X32257" t="s">
        <v>1611</v>
      </c>
      <c r="Y32257" t="s">
        <v>167440</v>
      </c>
      <c r="Z32257" s="1">
        <v>40179</v>
      </c>
    </row>
    <row r="32258" spans="11:26" x14ac:dyDescent="0.3">
      <c r="K32258" t="s">
        <v>167441</v>
      </c>
      <c r="L32258" t="s">
        <v>167442</v>
      </c>
      <c r="M32258" t="s">
        <v>28</v>
      </c>
      <c r="O32258" t="s">
        <v>167443</v>
      </c>
      <c r="P32258">
        <v>3000000</v>
      </c>
      <c r="Q32258" t="s">
        <v>167444</v>
      </c>
      <c r="R32258" t="s">
        <v>167445</v>
      </c>
      <c r="S32258" t="s">
        <v>167446</v>
      </c>
      <c r="U32258" t="s">
        <v>34</v>
      </c>
      <c r="V32258" t="s">
        <v>46</v>
      </c>
      <c r="W32258" t="s">
        <v>142</v>
      </c>
      <c r="X32258" t="s">
        <v>1930</v>
      </c>
      <c r="Y32258" t="s">
        <v>167447</v>
      </c>
      <c r="Z32258" t="s">
        <v>30850</v>
      </c>
    </row>
    <row r="32259" spans="11:26" x14ac:dyDescent="0.3">
      <c r="K32259" t="s">
        <v>167441</v>
      </c>
      <c r="L32259" t="s">
        <v>167448</v>
      </c>
      <c r="M32259" t="s">
        <v>91</v>
      </c>
      <c r="O32259" s="1">
        <v>36163</v>
      </c>
      <c r="Q32259" t="s">
        <v>167449</v>
      </c>
      <c r="R32259" t="s">
        <v>167450</v>
      </c>
      <c r="S32259" t="s">
        <v>167451</v>
      </c>
      <c r="T32259" t="s">
        <v>150</v>
      </c>
      <c r="U32259" t="s">
        <v>34</v>
      </c>
      <c r="V32259" t="s">
        <v>46</v>
      </c>
      <c r="W32259" t="s">
        <v>106</v>
      </c>
      <c r="X32259" t="s">
        <v>107</v>
      </c>
      <c r="Y32259" t="s">
        <v>1113</v>
      </c>
      <c r="Z32259" s="1">
        <v>39448</v>
      </c>
    </row>
    <row r="32260" spans="11:26" x14ac:dyDescent="0.3">
      <c r="K32260" t="s">
        <v>167452</v>
      </c>
      <c r="L32260" t="s">
        <v>167453</v>
      </c>
      <c r="M32260" t="s">
        <v>28</v>
      </c>
      <c r="O32260" s="1">
        <v>42100</v>
      </c>
      <c r="P32260">
        <v>500000</v>
      </c>
      <c r="Q32260" t="s">
        <v>167454</v>
      </c>
      <c r="R32260" t="s">
        <v>167455</v>
      </c>
      <c r="S32260" t="s">
        <v>167456</v>
      </c>
      <c r="T32260" t="s">
        <v>167457</v>
      </c>
      <c r="U32260" t="s">
        <v>34</v>
      </c>
      <c r="V32260" t="s">
        <v>46</v>
      </c>
      <c r="W32260" t="s">
        <v>717</v>
      </c>
      <c r="X32260" t="s">
        <v>882</v>
      </c>
      <c r="Y32260" t="s">
        <v>6198</v>
      </c>
      <c r="Z32260" s="1">
        <v>42005</v>
      </c>
    </row>
    <row r="32261" spans="11:26" x14ac:dyDescent="0.3">
      <c r="K32261" t="s">
        <v>167452</v>
      </c>
      <c r="L32261" t="s">
        <v>167458</v>
      </c>
      <c r="M32261" t="s">
        <v>28</v>
      </c>
      <c r="O32261" s="1">
        <v>42161</v>
      </c>
      <c r="P32261">
        <v>500000</v>
      </c>
      <c r="Q32261" t="s">
        <v>167459</v>
      </c>
      <c r="R32261" t="s">
        <v>167460</v>
      </c>
      <c r="S32261" t="s">
        <v>167461</v>
      </c>
      <c r="T32261" t="s">
        <v>167462</v>
      </c>
      <c r="U32261" t="s">
        <v>34</v>
      </c>
      <c r="V32261" t="s">
        <v>46</v>
      </c>
      <c r="W32261" t="s">
        <v>260</v>
      </c>
      <c r="X32261" t="s">
        <v>402</v>
      </c>
      <c r="Y32261" t="s">
        <v>402</v>
      </c>
      <c r="Z32261" s="1">
        <v>40917</v>
      </c>
    </row>
    <row r="32262" spans="11:26" x14ac:dyDescent="0.3">
      <c r="K32262" t="s">
        <v>167452</v>
      </c>
      <c r="L32262" t="s">
        <v>167463</v>
      </c>
      <c r="M32262" t="s">
        <v>28</v>
      </c>
      <c r="O32262" t="s">
        <v>18168</v>
      </c>
      <c r="P32262">
        <v>171750</v>
      </c>
      <c r="Q32262" t="s">
        <v>167464</v>
      </c>
      <c r="R32262" t="s">
        <v>167465</v>
      </c>
      <c r="S32262" t="s">
        <v>167466</v>
      </c>
      <c r="T32262" t="s">
        <v>167467</v>
      </c>
      <c r="U32262" t="s">
        <v>34</v>
      </c>
      <c r="V32262" t="s">
        <v>46</v>
      </c>
      <c r="W32262" t="s">
        <v>1731</v>
      </c>
      <c r="X32262" t="s">
        <v>1732</v>
      </c>
      <c r="Y32262" t="s">
        <v>10258</v>
      </c>
      <c r="Z32262" s="1">
        <v>40636</v>
      </c>
    </row>
    <row r="32263" spans="11:26" x14ac:dyDescent="0.3">
      <c r="K32263" t="s">
        <v>167452</v>
      </c>
      <c r="L32263" t="s">
        <v>167468</v>
      </c>
      <c r="M32263" t="s">
        <v>28</v>
      </c>
      <c r="N32263" t="s">
        <v>40</v>
      </c>
      <c r="O32263" t="s">
        <v>632</v>
      </c>
      <c r="P32263">
        <v>500000</v>
      </c>
      <c r="Q32263" t="s">
        <v>167469</v>
      </c>
      <c r="R32263" t="s">
        <v>167470</v>
      </c>
      <c r="S32263" t="s">
        <v>167471</v>
      </c>
      <c r="T32263" t="s">
        <v>74</v>
      </c>
      <c r="U32263" t="s">
        <v>345</v>
      </c>
      <c r="V32263" t="s">
        <v>46</v>
      </c>
      <c r="W32263" t="s">
        <v>260</v>
      </c>
      <c r="X32263" t="s">
        <v>402</v>
      </c>
      <c r="Y32263" t="s">
        <v>536</v>
      </c>
    </row>
    <row r="32264" spans="11:26" x14ac:dyDescent="0.3">
      <c r="K32264" t="s">
        <v>167472</v>
      </c>
      <c r="L32264" t="s">
        <v>167473</v>
      </c>
      <c r="M32264" t="s">
        <v>28</v>
      </c>
      <c r="O32264" t="s">
        <v>1043</v>
      </c>
      <c r="P32264">
        <v>50000</v>
      </c>
      <c r="Q32264" t="s">
        <v>167474</v>
      </c>
      <c r="R32264" t="s">
        <v>167475</v>
      </c>
      <c r="S32264" t="s">
        <v>167476</v>
      </c>
      <c r="T32264" t="s">
        <v>2126</v>
      </c>
      <c r="U32264" t="s">
        <v>34</v>
      </c>
      <c r="V32264" t="s">
        <v>46</v>
      </c>
      <c r="W32264" t="s">
        <v>260</v>
      </c>
      <c r="X32264" t="s">
        <v>402</v>
      </c>
      <c r="Y32264" t="s">
        <v>11245</v>
      </c>
      <c r="Z32264" s="1">
        <v>39448</v>
      </c>
    </row>
    <row r="32265" spans="11:26" x14ac:dyDescent="0.3">
      <c r="K32265" t="s">
        <v>167477</v>
      </c>
      <c r="L32265" t="s">
        <v>167478</v>
      </c>
      <c r="M32265" t="s">
        <v>28</v>
      </c>
      <c r="N32265" t="s">
        <v>40</v>
      </c>
      <c r="O32265" t="s">
        <v>7920</v>
      </c>
      <c r="P32265">
        <v>5300000</v>
      </c>
      <c r="Q32265" t="s">
        <v>167479</v>
      </c>
      <c r="R32265" t="s">
        <v>167480</v>
      </c>
      <c r="S32265" t="s">
        <v>167481</v>
      </c>
      <c r="T32265" t="s">
        <v>64</v>
      </c>
      <c r="U32265" t="s">
        <v>345</v>
      </c>
      <c r="V32265" t="s">
        <v>46</v>
      </c>
      <c r="W32265" t="s">
        <v>167</v>
      </c>
      <c r="X32265" t="s">
        <v>168</v>
      </c>
      <c r="Y32265" t="s">
        <v>169</v>
      </c>
      <c r="Z32265" t="s">
        <v>167111</v>
      </c>
    </row>
    <row r="32266" spans="11:26" x14ac:dyDescent="0.3">
      <c r="K32266" t="s">
        <v>167482</v>
      </c>
      <c r="L32266" t="s">
        <v>167483</v>
      </c>
      <c r="M32266" t="s">
        <v>52</v>
      </c>
      <c r="O32266" t="s">
        <v>9019</v>
      </c>
      <c r="P32266">
        <v>891283</v>
      </c>
      <c r="Q32266" t="s">
        <v>167484</v>
      </c>
      <c r="R32266" t="s">
        <v>167485</v>
      </c>
      <c r="S32266" t="s">
        <v>167486</v>
      </c>
      <c r="T32266" t="s">
        <v>167487</v>
      </c>
      <c r="U32266" t="s">
        <v>34</v>
      </c>
      <c r="V32266" t="s">
        <v>46</v>
      </c>
      <c r="W32266" t="s">
        <v>620</v>
      </c>
      <c r="X32266" t="s">
        <v>2065</v>
      </c>
      <c r="Y32266" t="s">
        <v>2065</v>
      </c>
      <c r="Z32266" s="1">
        <v>40179</v>
      </c>
    </row>
    <row r="32267" spans="11:26" x14ac:dyDescent="0.3">
      <c r="K32267" t="s">
        <v>167488</v>
      </c>
      <c r="L32267" t="s">
        <v>167489</v>
      </c>
      <c r="M32267" t="s">
        <v>28</v>
      </c>
      <c r="N32267" t="s">
        <v>29</v>
      </c>
      <c r="O32267" t="s">
        <v>167490</v>
      </c>
      <c r="P32267">
        <v>17915742</v>
      </c>
      <c r="Q32267" t="s">
        <v>167491</v>
      </c>
      <c r="R32267" t="s">
        <v>167492</v>
      </c>
      <c r="S32267" t="s">
        <v>167493</v>
      </c>
      <c r="T32267" t="s">
        <v>167494</v>
      </c>
      <c r="U32267" t="s">
        <v>34</v>
      </c>
      <c r="V32267" t="s">
        <v>1816</v>
      </c>
      <c r="W32267">
        <v>16</v>
      </c>
      <c r="X32267" t="s">
        <v>2926</v>
      </c>
      <c r="Y32267" t="s">
        <v>2926</v>
      </c>
      <c r="Z32267" t="s">
        <v>34911</v>
      </c>
    </row>
    <row r="32268" spans="11:26" x14ac:dyDescent="0.3">
      <c r="K32268" t="s">
        <v>167495</v>
      </c>
      <c r="L32268" t="s">
        <v>167496</v>
      </c>
      <c r="M32268" t="s">
        <v>28</v>
      </c>
      <c r="N32268" t="s">
        <v>493</v>
      </c>
      <c r="O32268" s="1">
        <v>40848</v>
      </c>
      <c r="P32268">
        <v>569092</v>
      </c>
      <c r="Q32268" t="s">
        <v>167497</v>
      </c>
      <c r="R32268" t="s">
        <v>167498</v>
      </c>
      <c r="T32268" t="s">
        <v>13645</v>
      </c>
      <c r="U32268" t="s">
        <v>34</v>
      </c>
      <c r="V32268" t="s">
        <v>46</v>
      </c>
      <c r="W32268" t="s">
        <v>1659</v>
      </c>
      <c r="X32268" t="s">
        <v>21905</v>
      </c>
      <c r="Y32268" t="s">
        <v>47697</v>
      </c>
      <c r="Z32268" s="1">
        <v>29587</v>
      </c>
    </row>
    <row r="32269" spans="11:26" x14ac:dyDescent="0.3">
      <c r="K32269" t="s">
        <v>167495</v>
      </c>
      <c r="L32269" t="s">
        <v>167499</v>
      </c>
      <c r="M32269" t="s">
        <v>28</v>
      </c>
      <c r="N32269" t="s">
        <v>493</v>
      </c>
      <c r="O32269" s="1">
        <v>37683</v>
      </c>
      <c r="P32269">
        <v>12000000</v>
      </c>
      <c r="Q32269" t="s">
        <v>167500</v>
      </c>
      <c r="R32269" t="s">
        <v>167501</v>
      </c>
      <c r="S32269" t="s">
        <v>167502</v>
      </c>
      <c r="T32269" t="s">
        <v>33558</v>
      </c>
      <c r="U32269" t="s">
        <v>34</v>
      </c>
      <c r="V32269" t="s">
        <v>3680</v>
      </c>
      <c r="W32269">
        <v>13</v>
      </c>
      <c r="X32269" t="s">
        <v>3681</v>
      </c>
      <c r="Y32269" t="s">
        <v>3681</v>
      </c>
      <c r="Z32269" s="1">
        <v>39814</v>
      </c>
    </row>
    <row r="32270" spans="11:26" x14ac:dyDescent="0.3">
      <c r="K32270" t="s">
        <v>167495</v>
      </c>
      <c r="L32270" t="s">
        <v>167503</v>
      </c>
      <c r="M32270" t="s">
        <v>256</v>
      </c>
      <c r="O32270" s="1">
        <v>41984</v>
      </c>
      <c r="P32270">
        <v>2000000</v>
      </c>
      <c r="Q32270" t="s">
        <v>167504</v>
      </c>
      <c r="R32270" t="s">
        <v>167505</v>
      </c>
      <c r="S32270" t="s">
        <v>167506</v>
      </c>
      <c r="T32270" t="s">
        <v>436</v>
      </c>
      <c r="U32270" t="s">
        <v>1158</v>
      </c>
      <c r="V32270" t="s">
        <v>46</v>
      </c>
      <c r="W32270" t="s">
        <v>1369</v>
      </c>
      <c r="X32270" t="s">
        <v>1370</v>
      </c>
      <c r="Y32270" t="s">
        <v>5317</v>
      </c>
      <c r="Z32270" t="s">
        <v>167507</v>
      </c>
    </row>
    <row r="32271" spans="11:26" x14ac:dyDescent="0.3">
      <c r="K32271" t="s">
        <v>167508</v>
      </c>
      <c r="L32271" t="s">
        <v>167509</v>
      </c>
      <c r="M32271" t="s">
        <v>52</v>
      </c>
      <c r="O32271" s="1">
        <v>40059</v>
      </c>
      <c r="P32271">
        <v>689654</v>
      </c>
      <c r="Q32271" t="s">
        <v>167510</v>
      </c>
      <c r="R32271" t="s">
        <v>167511</v>
      </c>
      <c r="S32271" t="s">
        <v>167512</v>
      </c>
      <c r="T32271" t="s">
        <v>143805</v>
      </c>
      <c r="U32271" t="s">
        <v>1158</v>
      </c>
      <c r="V32271" t="s">
        <v>46</v>
      </c>
      <c r="W32271" t="s">
        <v>2307</v>
      </c>
      <c r="X32271" t="s">
        <v>2308</v>
      </c>
      <c r="Y32271" t="s">
        <v>5206</v>
      </c>
      <c r="Z32271" s="1">
        <v>38360</v>
      </c>
    </row>
    <row r="32272" spans="11:26" x14ac:dyDescent="0.3">
      <c r="K32272" t="s">
        <v>167508</v>
      </c>
      <c r="L32272" t="s">
        <v>167513</v>
      </c>
      <c r="M32272" t="s">
        <v>28</v>
      </c>
      <c r="N32272" t="s">
        <v>40</v>
      </c>
      <c r="O32272" s="1">
        <v>40217</v>
      </c>
      <c r="P32272">
        <v>1010000</v>
      </c>
      <c r="Q32272" t="s">
        <v>167514</v>
      </c>
      <c r="R32272" t="s">
        <v>167515</v>
      </c>
      <c r="S32272" t="s">
        <v>167516</v>
      </c>
      <c r="T32272" t="s">
        <v>167517</v>
      </c>
      <c r="U32272" t="s">
        <v>34</v>
      </c>
      <c r="V32272" t="s">
        <v>46</v>
      </c>
      <c r="W32272" t="s">
        <v>142</v>
      </c>
      <c r="X32272" t="s">
        <v>1930</v>
      </c>
      <c r="Y32272" t="s">
        <v>17835</v>
      </c>
      <c r="Z32272" s="1">
        <v>40909</v>
      </c>
    </row>
    <row r="32273" spans="11:26" x14ac:dyDescent="0.3">
      <c r="K32273" t="s">
        <v>167508</v>
      </c>
      <c r="L32273" t="s">
        <v>167518</v>
      </c>
      <c r="M32273" t="s">
        <v>52</v>
      </c>
      <c r="O32273" t="s">
        <v>20073</v>
      </c>
      <c r="P32273">
        <v>760000</v>
      </c>
      <c r="Q32273" t="s">
        <v>167519</v>
      </c>
      <c r="R32273" t="s">
        <v>167520</v>
      </c>
      <c r="S32273" t="s">
        <v>167521</v>
      </c>
      <c r="T32273" t="s">
        <v>57226</v>
      </c>
      <c r="U32273" t="s">
        <v>34</v>
      </c>
      <c r="V32273" t="s">
        <v>35</v>
      </c>
      <c r="W32273">
        <v>25</v>
      </c>
      <c r="X32273" t="s">
        <v>245</v>
      </c>
      <c r="Y32273" t="s">
        <v>245</v>
      </c>
      <c r="Z32273" s="1">
        <v>40179</v>
      </c>
    </row>
    <row r="32274" spans="11:26" x14ac:dyDescent="0.3">
      <c r="K32274" t="s">
        <v>167508</v>
      </c>
      <c r="L32274" t="s">
        <v>167522</v>
      </c>
      <c r="M32274" t="s">
        <v>91</v>
      </c>
      <c r="O32274" s="1">
        <v>40457</v>
      </c>
      <c r="Q32274" t="s">
        <v>167523</v>
      </c>
      <c r="R32274" t="s">
        <v>167524</v>
      </c>
      <c r="S32274" t="s">
        <v>167525</v>
      </c>
      <c r="T32274" t="s">
        <v>167526</v>
      </c>
      <c r="U32274" t="s">
        <v>34</v>
      </c>
      <c r="V32274" t="s">
        <v>46</v>
      </c>
      <c r="W32274" t="s">
        <v>106</v>
      </c>
      <c r="X32274" t="s">
        <v>107</v>
      </c>
      <c r="Y32274" t="s">
        <v>1016</v>
      </c>
      <c r="Z32274" s="1">
        <v>41640</v>
      </c>
    </row>
    <row r="32275" spans="11:26" x14ac:dyDescent="0.3">
      <c r="K32275" t="s">
        <v>167527</v>
      </c>
      <c r="L32275" t="s">
        <v>167528</v>
      </c>
      <c r="M32275" t="s">
        <v>28</v>
      </c>
      <c r="N32275" t="s">
        <v>29</v>
      </c>
      <c r="O32275" s="1">
        <v>39455</v>
      </c>
      <c r="P32275">
        <v>14500000</v>
      </c>
      <c r="Q32275" t="s">
        <v>167529</v>
      </c>
      <c r="R32275" t="s">
        <v>167530</v>
      </c>
      <c r="S32275" t="s">
        <v>167531</v>
      </c>
      <c r="T32275" t="s">
        <v>17581</v>
      </c>
      <c r="U32275" t="s">
        <v>178</v>
      </c>
      <c r="V32275" t="s">
        <v>46</v>
      </c>
      <c r="W32275" t="s">
        <v>106</v>
      </c>
      <c r="X32275" t="s">
        <v>1650</v>
      </c>
      <c r="Y32275" t="s">
        <v>1651</v>
      </c>
    </row>
    <row r="32276" spans="11:26" x14ac:dyDescent="0.3">
      <c r="K32276" t="s">
        <v>167527</v>
      </c>
      <c r="L32276" t="s">
        <v>167532</v>
      </c>
      <c r="M32276" t="s">
        <v>28</v>
      </c>
      <c r="N32276" t="s">
        <v>40</v>
      </c>
      <c r="O32276" s="1">
        <v>37657</v>
      </c>
      <c r="P32276">
        <v>9500000</v>
      </c>
      <c r="Q32276" t="s">
        <v>167533</v>
      </c>
      <c r="R32276" t="s">
        <v>167534</v>
      </c>
      <c r="S32276" t="s">
        <v>167535</v>
      </c>
      <c r="T32276" t="s">
        <v>151642</v>
      </c>
      <c r="U32276" t="s">
        <v>34</v>
      </c>
      <c r="V32276" t="s">
        <v>669</v>
      </c>
      <c r="W32276">
        <v>40</v>
      </c>
      <c r="X32276" t="s">
        <v>1673</v>
      </c>
      <c r="Y32276" t="s">
        <v>1673</v>
      </c>
      <c r="Z32276" t="s">
        <v>167536</v>
      </c>
    </row>
    <row r="32277" spans="11:26" x14ac:dyDescent="0.3">
      <c r="K32277" t="s">
        <v>167537</v>
      </c>
      <c r="L32277" t="s">
        <v>167538</v>
      </c>
      <c r="M32277" t="s">
        <v>223</v>
      </c>
      <c r="O32277" t="s">
        <v>6940</v>
      </c>
      <c r="P32277">
        <v>575000</v>
      </c>
      <c r="Q32277" t="s">
        <v>167539</v>
      </c>
      <c r="R32277" t="s">
        <v>167540</v>
      </c>
      <c r="S32277" t="s">
        <v>167541</v>
      </c>
      <c r="T32277" t="s">
        <v>74</v>
      </c>
      <c r="U32277" t="s">
        <v>34</v>
      </c>
      <c r="V32277" t="s">
        <v>46</v>
      </c>
      <c r="W32277" t="s">
        <v>106</v>
      </c>
      <c r="X32277" t="s">
        <v>1650</v>
      </c>
      <c r="Y32277" t="s">
        <v>46152</v>
      </c>
    </row>
    <row r="32278" spans="11:26" x14ac:dyDescent="0.3">
      <c r="K32278" t="s">
        <v>167537</v>
      </c>
      <c r="L32278" t="s">
        <v>167542</v>
      </c>
      <c r="M32278" t="s">
        <v>52</v>
      </c>
      <c r="O32278" t="s">
        <v>35369</v>
      </c>
      <c r="P32278">
        <v>800000</v>
      </c>
      <c r="Q32278" t="s">
        <v>167543</v>
      </c>
      <c r="R32278" t="s">
        <v>167544</v>
      </c>
      <c r="S32278" t="s">
        <v>167545</v>
      </c>
      <c r="T32278" t="s">
        <v>1249</v>
      </c>
      <c r="U32278" t="s">
        <v>34</v>
      </c>
      <c r="V32278" t="s">
        <v>46</v>
      </c>
      <c r="W32278" t="s">
        <v>106</v>
      </c>
      <c r="X32278" t="s">
        <v>107</v>
      </c>
      <c r="Y32278" t="s">
        <v>116</v>
      </c>
      <c r="Z32278" s="1">
        <v>38353</v>
      </c>
    </row>
    <row r="32279" spans="11:26" x14ac:dyDescent="0.3">
      <c r="K32279" t="s">
        <v>167546</v>
      </c>
      <c r="L32279" t="s">
        <v>167547</v>
      </c>
      <c r="M32279" t="s">
        <v>28</v>
      </c>
      <c r="N32279" t="s">
        <v>40</v>
      </c>
      <c r="O32279" t="s">
        <v>10344</v>
      </c>
      <c r="P32279">
        <v>500000</v>
      </c>
      <c r="Q32279" t="s">
        <v>167548</v>
      </c>
      <c r="R32279" t="s">
        <v>167549</v>
      </c>
      <c r="S32279" t="s">
        <v>167550</v>
      </c>
      <c r="T32279" t="s">
        <v>436</v>
      </c>
      <c r="U32279" t="s">
        <v>34</v>
      </c>
      <c r="V32279" t="s">
        <v>46</v>
      </c>
      <c r="W32279" t="s">
        <v>167</v>
      </c>
      <c r="X32279" t="s">
        <v>168</v>
      </c>
      <c r="Y32279" t="s">
        <v>169</v>
      </c>
      <c r="Z32279" s="1">
        <v>37622</v>
      </c>
    </row>
    <row r="32280" spans="11:26" x14ac:dyDescent="0.3">
      <c r="K32280" t="s">
        <v>167546</v>
      </c>
      <c r="L32280" t="s">
        <v>167551</v>
      </c>
      <c r="M32280" t="s">
        <v>28</v>
      </c>
      <c r="N32280" t="s">
        <v>29</v>
      </c>
      <c r="O32280" s="1">
        <v>41405</v>
      </c>
      <c r="P32280">
        <v>8250000</v>
      </c>
      <c r="Q32280" t="s">
        <v>167552</v>
      </c>
      <c r="R32280" t="s">
        <v>167553</v>
      </c>
      <c r="S32280" t="s">
        <v>167554</v>
      </c>
      <c r="T32280" t="s">
        <v>84522</v>
      </c>
      <c r="U32280" t="s">
        <v>34</v>
      </c>
      <c r="V32280" t="s">
        <v>768</v>
      </c>
      <c r="W32280">
        <v>48</v>
      </c>
      <c r="X32280" t="s">
        <v>769</v>
      </c>
      <c r="Y32280" t="s">
        <v>769</v>
      </c>
    </row>
    <row r="32281" spans="11:26" x14ac:dyDescent="0.3">
      <c r="K32281" t="s">
        <v>167546</v>
      </c>
      <c r="L32281" t="s">
        <v>167555</v>
      </c>
      <c r="M32281" t="s">
        <v>28</v>
      </c>
      <c r="N32281" t="s">
        <v>493</v>
      </c>
      <c r="O32281" t="s">
        <v>52711</v>
      </c>
      <c r="P32281">
        <v>6000000</v>
      </c>
      <c r="Q32281" t="s">
        <v>167556</v>
      </c>
      <c r="R32281" t="s">
        <v>167557</v>
      </c>
      <c r="S32281" t="s">
        <v>167558</v>
      </c>
      <c r="T32281" t="s">
        <v>167559</v>
      </c>
      <c r="U32281" t="s">
        <v>34</v>
      </c>
      <c r="V32281" t="s">
        <v>46</v>
      </c>
      <c r="W32281" t="s">
        <v>1369</v>
      </c>
      <c r="X32281" t="s">
        <v>1370</v>
      </c>
      <c r="Y32281" t="s">
        <v>1371</v>
      </c>
      <c r="Z32281" s="1">
        <v>36534</v>
      </c>
    </row>
    <row r="32282" spans="11:26" x14ac:dyDescent="0.3">
      <c r="K32282" t="s">
        <v>167546</v>
      </c>
      <c r="L32282" t="s">
        <v>167560</v>
      </c>
      <c r="M32282" t="s">
        <v>28</v>
      </c>
      <c r="N32282" t="s">
        <v>40</v>
      </c>
      <c r="O32282" t="s">
        <v>7111</v>
      </c>
      <c r="P32282">
        <v>2000000</v>
      </c>
      <c r="Q32282" t="s">
        <v>167561</v>
      </c>
      <c r="R32282" t="s">
        <v>167562</v>
      </c>
      <c r="S32282" t="s">
        <v>167563</v>
      </c>
      <c r="T32282" t="s">
        <v>115</v>
      </c>
      <c r="U32282" t="s">
        <v>178</v>
      </c>
      <c r="V32282" t="s">
        <v>46</v>
      </c>
      <c r="W32282" t="s">
        <v>106</v>
      </c>
      <c r="X32282" t="s">
        <v>2081</v>
      </c>
      <c r="Y32282" t="s">
        <v>2081</v>
      </c>
      <c r="Z32282" s="1">
        <v>40179</v>
      </c>
    </row>
    <row r="32283" spans="11:26" x14ac:dyDescent="0.3">
      <c r="K32283" t="s">
        <v>167564</v>
      </c>
      <c r="L32283" t="s">
        <v>167565</v>
      </c>
      <c r="M32283" t="s">
        <v>28</v>
      </c>
      <c r="O32283" s="1">
        <v>41488</v>
      </c>
      <c r="P32283">
        <v>3251000</v>
      </c>
      <c r="Q32283" t="s">
        <v>167566</v>
      </c>
      <c r="R32283" t="s">
        <v>167567</v>
      </c>
      <c r="S32283" t="s">
        <v>167568</v>
      </c>
      <c r="T32283" t="s">
        <v>5804</v>
      </c>
      <c r="U32283" t="s">
        <v>34</v>
      </c>
      <c r="V32283" t="s">
        <v>96</v>
      </c>
      <c r="W32283" t="s">
        <v>2817</v>
      </c>
      <c r="X32283" t="s">
        <v>2818</v>
      </c>
      <c r="Y32283" t="s">
        <v>2818</v>
      </c>
      <c r="Z32283" s="1">
        <v>41640</v>
      </c>
    </row>
    <row r="32284" spans="11:26" x14ac:dyDescent="0.3">
      <c r="K32284" t="s">
        <v>167564</v>
      </c>
      <c r="L32284" t="s">
        <v>167569</v>
      </c>
      <c r="M32284" t="s">
        <v>28</v>
      </c>
      <c r="O32284" t="s">
        <v>15694</v>
      </c>
      <c r="P32284">
        <v>1500000</v>
      </c>
      <c r="Q32284" t="s">
        <v>167570</v>
      </c>
      <c r="R32284" t="s">
        <v>167571</v>
      </c>
      <c r="S32284" t="s">
        <v>167572</v>
      </c>
      <c r="U32284" t="s">
        <v>345</v>
      </c>
      <c r="V32284" t="s">
        <v>669</v>
      </c>
      <c r="W32284">
        <v>40</v>
      </c>
      <c r="X32284" t="s">
        <v>1673</v>
      </c>
      <c r="Y32284" t="s">
        <v>1673</v>
      </c>
    </row>
    <row r="32285" spans="11:26" x14ac:dyDescent="0.3">
      <c r="K32285" t="s">
        <v>167573</v>
      </c>
      <c r="L32285" t="s">
        <v>167574</v>
      </c>
      <c r="M32285" t="s">
        <v>233</v>
      </c>
      <c r="O32285" s="1">
        <v>41192</v>
      </c>
      <c r="P32285">
        <v>1000000</v>
      </c>
      <c r="Q32285" t="s">
        <v>167575</v>
      </c>
      <c r="R32285" t="s">
        <v>167576</v>
      </c>
      <c r="S32285" t="s">
        <v>167577</v>
      </c>
      <c r="T32285" t="s">
        <v>167578</v>
      </c>
      <c r="U32285" t="s">
        <v>34</v>
      </c>
      <c r="V32285" t="s">
        <v>46</v>
      </c>
      <c r="W32285" t="s">
        <v>167</v>
      </c>
      <c r="X32285" t="s">
        <v>168</v>
      </c>
      <c r="Y32285" t="s">
        <v>169</v>
      </c>
      <c r="Z32285" s="1">
        <v>40553</v>
      </c>
    </row>
    <row r="32286" spans="11:26" x14ac:dyDescent="0.3">
      <c r="K32286" t="s">
        <v>167573</v>
      </c>
      <c r="L32286" t="s">
        <v>167579</v>
      </c>
      <c r="M32286" t="s">
        <v>52</v>
      </c>
      <c r="O32286" t="s">
        <v>14860</v>
      </c>
      <c r="P32286">
        <v>1121135</v>
      </c>
      <c r="Q32286" t="s">
        <v>167580</v>
      </c>
      <c r="R32286" t="s">
        <v>167581</v>
      </c>
      <c r="S32286" t="s">
        <v>167582</v>
      </c>
      <c r="U32286" t="s">
        <v>345</v>
      </c>
      <c r="V32286" t="s">
        <v>46</v>
      </c>
      <c r="W32286" t="s">
        <v>346</v>
      </c>
      <c r="X32286" t="s">
        <v>347</v>
      </c>
      <c r="Y32286" t="s">
        <v>347</v>
      </c>
      <c r="Z32286" s="1">
        <v>39448</v>
      </c>
    </row>
    <row r="32287" spans="11:26" x14ac:dyDescent="0.3">
      <c r="K32287" t="s">
        <v>167573</v>
      </c>
      <c r="L32287" t="s">
        <v>167583</v>
      </c>
      <c r="M32287" t="s">
        <v>28</v>
      </c>
      <c r="N32287" t="s">
        <v>40</v>
      </c>
      <c r="O32287" s="1">
        <v>40211</v>
      </c>
      <c r="P32287">
        <v>1180000</v>
      </c>
      <c r="Q32287" t="s">
        <v>167584</v>
      </c>
      <c r="R32287" t="s">
        <v>167585</v>
      </c>
      <c r="S32287" t="s">
        <v>167586</v>
      </c>
      <c r="T32287" t="s">
        <v>95</v>
      </c>
      <c r="U32287" t="s">
        <v>34</v>
      </c>
      <c r="V32287" t="s">
        <v>46</v>
      </c>
      <c r="W32287" t="s">
        <v>1337</v>
      </c>
      <c r="X32287" t="s">
        <v>1338</v>
      </c>
      <c r="Y32287" t="s">
        <v>115094</v>
      </c>
      <c r="Z32287" s="1">
        <v>39814</v>
      </c>
    </row>
    <row r="32288" spans="11:26" x14ac:dyDescent="0.3">
      <c r="K32288" t="s">
        <v>167573</v>
      </c>
      <c r="L32288" t="s">
        <v>167587</v>
      </c>
      <c r="M32288" t="s">
        <v>28</v>
      </c>
      <c r="N32288" t="s">
        <v>40</v>
      </c>
      <c r="O32288" s="1">
        <v>40430</v>
      </c>
      <c r="P32288">
        <v>1749166</v>
      </c>
      <c r="Q32288" t="s">
        <v>167588</v>
      </c>
      <c r="R32288" t="s">
        <v>167589</v>
      </c>
      <c r="S32288" t="s">
        <v>167590</v>
      </c>
      <c r="U32288" t="s">
        <v>34</v>
      </c>
    </row>
    <row r="32289" spans="11:26" x14ac:dyDescent="0.3">
      <c r="K32289" t="s">
        <v>167573</v>
      </c>
      <c r="L32289" t="s">
        <v>167591</v>
      </c>
      <c r="M32289" t="s">
        <v>233</v>
      </c>
      <c r="O32289" s="1">
        <v>41889</v>
      </c>
      <c r="P32289">
        <v>750000</v>
      </c>
      <c r="Q32289" t="s">
        <v>167592</v>
      </c>
      <c r="R32289" t="s">
        <v>167593</v>
      </c>
      <c r="S32289" t="s">
        <v>144404</v>
      </c>
      <c r="T32289" t="s">
        <v>2570</v>
      </c>
      <c r="U32289" t="s">
        <v>178</v>
      </c>
      <c r="V32289" t="s">
        <v>46</v>
      </c>
      <c r="W32289" t="s">
        <v>1731</v>
      </c>
      <c r="X32289" t="s">
        <v>1732</v>
      </c>
      <c r="Y32289" t="s">
        <v>84077</v>
      </c>
      <c r="Z32289" s="1">
        <v>37987</v>
      </c>
    </row>
    <row r="32290" spans="11:26" x14ac:dyDescent="0.3">
      <c r="K32290" t="s">
        <v>167573</v>
      </c>
      <c r="L32290" t="s">
        <v>167594</v>
      </c>
      <c r="M32290" t="s">
        <v>28</v>
      </c>
      <c r="O32290" s="1">
        <v>40582</v>
      </c>
      <c r="P32290">
        <v>1000000</v>
      </c>
      <c r="Q32290" t="s">
        <v>167595</v>
      </c>
      <c r="R32290" t="s">
        <v>167596</v>
      </c>
      <c r="S32290" t="s">
        <v>167597</v>
      </c>
      <c r="T32290" t="s">
        <v>519</v>
      </c>
      <c r="U32290" t="s">
        <v>34</v>
      </c>
      <c r="Z32290" s="1">
        <v>42005</v>
      </c>
    </row>
    <row r="32291" spans="11:26" x14ac:dyDescent="0.3">
      <c r="K32291" t="s">
        <v>167598</v>
      </c>
      <c r="L32291" t="s">
        <v>167599</v>
      </c>
      <c r="M32291" t="s">
        <v>749</v>
      </c>
      <c r="O32291" s="1">
        <v>42073</v>
      </c>
      <c r="P32291">
        <v>2000000</v>
      </c>
      <c r="Q32291" t="s">
        <v>167600</v>
      </c>
      <c r="R32291" t="s">
        <v>167601</v>
      </c>
      <c r="S32291" t="s">
        <v>167602</v>
      </c>
      <c r="T32291" t="s">
        <v>74</v>
      </c>
      <c r="U32291" t="s">
        <v>178</v>
      </c>
      <c r="V32291" t="s">
        <v>46</v>
      </c>
      <c r="W32291" t="s">
        <v>471</v>
      </c>
      <c r="X32291" t="s">
        <v>1760</v>
      </c>
      <c r="Y32291" t="s">
        <v>1760</v>
      </c>
      <c r="Z32291" s="1">
        <v>37622</v>
      </c>
    </row>
    <row r="32292" spans="11:26" x14ac:dyDescent="0.3">
      <c r="K32292" t="s">
        <v>167603</v>
      </c>
      <c r="L32292" t="s">
        <v>167604</v>
      </c>
      <c r="M32292" t="s">
        <v>28</v>
      </c>
      <c r="O32292" t="s">
        <v>23277</v>
      </c>
      <c r="P32292">
        <v>25000</v>
      </c>
      <c r="Q32292" t="s">
        <v>167605</v>
      </c>
      <c r="R32292" t="s">
        <v>167606</v>
      </c>
      <c r="S32292" t="s">
        <v>167607</v>
      </c>
      <c r="T32292" t="s">
        <v>167608</v>
      </c>
      <c r="U32292" t="s">
        <v>345</v>
      </c>
      <c r="V32292" t="s">
        <v>65</v>
      </c>
      <c r="W32292">
        <v>2</v>
      </c>
      <c r="X32292" t="s">
        <v>513</v>
      </c>
      <c r="Y32292" t="s">
        <v>513</v>
      </c>
      <c r="Z32292" s="1">
        <v>40544</v>
      </c>
    </row>
    <row r="32293" spans="11:26" x14ac:dyDescent="0.3">
      <c r="K32293" t="s">
        <v>167609</v>
      </c>
      <c r="L32293" t="s">
        <v>167610</v>
      </c>
      <c r="M32293" t="s">
        <v>28</v>
      </c>
      <c r="O32293" s="1">
        <v>40555</v>
      </c>
      <c r="P32293">
        <v>2000000</v>
      </c>
      <c r="Q32293" t="s">
        <v>167611</v>
      </c>
      <c r="R32293" t="s">
        <v>167612</v>
      </c>
      <c r="S32293" t="s">
        <v>167613</v>
      </c>
      <c r="T32293" t="s">
        <v>17895</v>
      </c>
      <c r="U32293" t="s">
        <v>34</v>
      </c>
      <c r="V32293" t="s">
        <v>46</v>
      </c>
      <c r="W32293" t="s">
        <v>106</v>
      </c>
      <c r="X32293" t="s">
        <v>1650</v>
      </c>
      <c r="Y32293" t="s">
        <v>1651</v>
      </c>
      <c r="Z32293" s="1">
        <v>41642</v>
      </c>
    </row>
    <row r="32294" spans="11:26" x14ac:dyDescent="0.3">
      <c r="K32294" t="s">
        <v>167614</v>
      </c>
      <c r="L32294" t="s">
        <v>167615</v>
      </c>
      <c r="M32294" t="s">
        <v>3454</v>
      </c>
      <c r="O32294" s="1">
        <v>41823</v>
      </c>
      <c r="P32294">
        <v>240000000</v>
      </c>
      <c r="Q32294" t="s">
        <v>167616</v>
      </c>
      <c r="R32294" t="s">
        <v>167617</v>
      </c>
      <c r="S32294" t="s">
        <v>167618</v>
      </c>
      <c r="T32294" t="s">
        <v>150</v>
      </c>
      <c r="U32294" t="s">
        <v>34</v>
      </c>
      <c r="V32294" t="s">
        <v>46</v>
      </c>
      <c r="W32294" t="s">
        <v>106</v>
      </c>
      <c r="X32294" t="s">
        <v>107</v>
      </c>
      <c r="Y32294" t="s">
        <v>1681</v>
      </c>
      <c r="Z32294" s="1">
        <v>40544</v>
      </c>
    </row>
    <row r="32295" spans="11:26" x14ac:dyDescent="0.3">
      <c r="K32295" t="s">
        <v>167619</v>
      </c>
      <c r="L32295" t="s">
        <v>167620</v>
      </c>
      <c r="M32295" t="s">
        <v>52</v>
      </c>
      <c r="O32295" s="1">
        <v>39083</v>
      </c>
      <c r="P32295">
        <v>30000</v>
      </c>
      <c r="Q32295" t="s">
        <v>167621</v>
      </c>
      <c r="R32295" t="s">
        <v>167622</v>
      </c>
      <c r="S32295" t="s">
        <v>167623</v>
      </c>
      <c r="T32295" t="s">
        <v>167624</v>
      </c>
      <c r="U32295" t="s">
        <v>345</v>
      </c>
      <c r="V32295" t="s">
        <v>46</v>
      </c>
      <c r="W32295" t="s">
        <v>167</v>
      </c>
      <c r="X32295" t="s">
        <v>168</v>
      </c>
      <c r="Y32295" t="s">
        <v>169</v>
      </c>
      <c r="Z32295" s="1">
        <v>40187</v>
      </c>
    </row>
    <row r="32296" spans="11:26" x14ac:dyDescent="0.3">
      <c r="K32296" t="s">
        <v>167619</v>
      </c>
      <c r="L32296" t="s">
        <v>167625</v>
      </c>
      <c r="M32296" t="s">
        <v>52</v>
      </c>
      <c r="O32296" s="1">
        <v>39093</v>
      </c>
      <c r="P32296">
        <v>40000</v>
      </c>
      <c r="Q32296" t="s">
        <v>167626</v>
      </c>
      <c r="R32296" t="s">
        <v>167627</v>
      </c>
      <c r="S32296" t="s">
        <v>167628</v>
      </c>
      <c r="T32296" t="s">
        <v>167629</v>
      </c>
      <c r="U32296" t="s">
        <v>34</v>
      </c>
      <c r="V32296" t="s">
        <v>46</v>
      </c>
      <c r="W32296" t="s">
        <v>106</v>
      </c>
      <c r="X32296" t="s">
        <v>1562</v>
      </c>
      <c r="Y32296" t="s">
        <v>3443</v>
      </c>
    </row>
    <row r="32297" spans="11:26" x14ac:dyDescent="0.3">
      <c r="K32297" t="s">
        <v>167630</v>
      </c>
      <c r="L32297" t="s">
        <v>167631</v>
      </c>
      <c r="M32297" t="s">
        <v>52</v>
      </c>
      <c r="O32297" s="1">
        <v>40544</v>
      </c>
      <c r="Q32297" t="s">
        <v>167632</v>
      </c>
      <c r="R32297" t="s">
        <v>167633</v>
      </c>
      <c r="T32297" t="s">
        <v>14587</v>
      </c>
      <c r="U32297" t="s">
        <v>34</v>
      </c>
      <c r="V32297" t="s">
        <v>46</v>
      </c>
      <c r="W32297" t="s">
        <v>2169</v>
      </c>
      <c r="X32297" t="s">
        <v>2170</v>
      </c>
      <c r="Y32297" t="s">
        <v>2171</v>
      </c>
    </row>
    <row r="32298" spans="11:26" x14ac:dyDescent="0.3">
      <c r="K32298" t="s">
        <v>167634</v>
      </c>
      <c r="L32298" t="s">
        <v>167635</v>
      </c>
      <c r="M32298" t="s">
        <v>28</v>
      </c>
      <c r="O32298" t="s">
        <v>10589</v>
      </c>
      <c r="P32298">
        <v>10000000</v>
      </c>
      <c r="Q32298" t="s">
        <v>167636</v>
      </c>
      <c r="R32298" t="s">
        <v>167637</v>
      </c>
      <c r="S32298" t="s">
        <v>167638</v>
      </c>
      <c r="T32298" t="s">
        <v>4324</v>
      </c>
      <c r="U32298" t="s">
        <v>34</v>
      </c>
      <c r="V32298" t="s">
        <v>46</v>
      </c>
      <c r="W32298" t="s">
        <v>106</v>
      </c>
      <c r="X32298" t="s">
        <v>107</v>
      </c>
      <c r="Y32298" t="s">
        <v>6721</v>
      </c>
    </row>
    <row r="32299" spans="11:26" x14ac:dyDescent="0.3">
      <c r="K32299" t="s">
        <v>167639</v>
      </c>
      <c r="L32299" t="s">
        <v>167640</v>
      </c>
      <c r="M32299" t="s">
        <v>91</v>
      </c>
      <c r="O32299" t="s">
        <v>1364</v>
      </c>
      <c r="Q32299" t="s">
        <v>167641</v>
      </c>
      <c r="R32299" t="s">
        <v>167642</v>
      </c>
      <c r="T32299" t="s">
        <v>5171</v>
      </c>
      <c r="U32299" t="s">
        <v>34</v>
      </c>
      <c r="V32299" t="s">
        <v>46</v>
      </c>
      <c r="W32299" t="s">
        <v>2307</v>
      </c>
      <c r="X32299" t="s">
        <v>2308</v>
      </c>
      <c r="Y32299" t="s">
        <v>167643</v>
      </c>
      <c r="Z32299" t="s">
        <v>167644</v>
      </c>
    </row>
    <row r="32300" spans="11:26" x14ac:dyDescent="0.3">
      <c r="K32300" t="s">
        <v>167639</v>
      </c>
      <c r="L32300" t="s">
        <v>167645</v>
      </c>
      <c r="M32300" t="s">
        <v>52</v>
      </c>
      <c r="O32300" t="s">
        <v>38466</v>
      </c>
      <c r="P32300">
        <v>233702</v>
      </c>
      <c r="Q32300" t="s">
        <v>167646</v>
      </c>
      <c r="R32300" t="s">
        <v>167647</v>
      </c>
      <c r="S32300" t="s">
        <v>167648</v>
      </c>
      <c r="T32300" t="s">
        <v>167649</v>
      </c>
      <c r="U32300" t="s">
        <v>34</v>
      </c>
      <c r="V32300" t="s">
        <v>669</v>
      </c>
      <c r="W32300">
        <v>40</v>
      </c>
      <c r="X32300" t="s">
        <v>1673</v>
      </c>
      <c r="Y32300" t="s">
        <v>1673</v>
      </c>
      <c r="Z32300" s="1">
        <v>40912</v>
      </c>
    </row>
    <row r="32301" spans="11:26" x14ac:dyDescent="0.3">
      <c r="K32301" t="s">
        <v>167650</v>
      </c>
      <c r="L32301" t="s">
        <v>167651</v>
      </c>
      <c r="M32301" t="s">
        <v>52</v>
      </c>
      <c r="O32301" s="1">
        <v>41645</v>
      </c>
      <c r="P32301">
        <v>40000</v>
      </c>
      <c r="Q32301" t="s">
        <v>167652</v>
      </c>
      <c r="R32301" t="s">
        <v>167653</v>
      </c>
      <c r="T32301" t="s">
        <v>43785</v>
      </c>
      <c r="U32301" t="s">
        <v>345</v>
      </c>
      <c r="V32301" t="s">
        <v>46</v>
      </c>
      <c r="W32301" t="s">
        <v>142</v>
      </c>
      <c r="X32301" t="s">
        <v>6059</v>
      </c>
      <c r="Y32301" t="s">
        <v>4704</v>
      </c>
    </row>
    <row r="32302" spans="11:26" x14ac:dyDescent="0.3">
      <c r="K32302" t="s">
        <v>167654</v>
      </c>
      <c r="L32302" t="s">
        <v>167655</v>
      </c>
      <c r="M32302" t="s">
        <v>190</v>
      </c>
      <c r="O32302" s="1">
        <v>41343</v>
      </c>
      <c r="Q32302" t="s">
        <v>167656</v>
      </c>
      <c r="R32302" t="s">
        <v>167657</v>
      </c>
      <c r="S32302" t="s">
        <v>167658</v>
      </c>
      <c r="T32302" t="s">
        <v>409</v>
      </c>
      <c r="U32302" t="s">
        <v>34</v>
      </c>
      <c r="V32302" t="s">
        <v>206</v>
      </c>
      <c r="W32302" t="s">
        <v>207</v>
      </c>
      <c r="X32302" t="s">
        <v>208</v>
      </c>
      <c r="Y32302" t="s">
        <v>208</v>
      </c>
    </row>
    <row r="32303" spans="11:26" x14ac:dyDescent="0.3">
      <c r="K32303" t="s">
        <v>167659</v>
      </c>
      <c r="L32303" t="s">
        <v>167660</v>
      </c>
      <c r="M32303" t="s">
        <v>52</v>
      </c>
      <c r="O32303" s="1">
        <v>42007</v>
      </c>
      <c r="P32303">
        <v>9259164</v>
      </c>
      <c r="Q32303" t="s">
        <v>167661</v>
      </c>
      <c r="R32303" t="s">
        <v>167662</v>
      </c>
      <c r="T32303" t="s">
        <v>96932</v>
      </c>
      <c r="U32303" t="s">
        <v>34</v>
      </c>
    </row>
    <row r="32304" spans="11:26" x14ac:dyDescent="0.3">
      <c r="K32304" t="s">
        <v>167659</v>
      </c>
      <c r="L32304" t="s">
        <v>167663</v>
      </c>
      <c r="M32304" t="s">
        <v>52</v>
      </c>
      <c r="O32304" s="1">
        <v>41283</v>
      </c>
      <c r="P32304">
        <v>387582</v>
      </c>
      <c r="Q32304" t="s">
        <v>167664</v>
      </c>
      <c r="R32304" t="s">
        <v>167665</v>
      </c>
      <c r="S32304" t="s">
        <v>167666</v>
      </c>
      <c r="T32304" t="s">
        <v>167667</v>
      </c>
      <c r="U32304" t="s">
        <v>34</v>
      </c>
      <c r="V32304" t="s">
        <v>598</v>
      </c>
      <c r="W32304">
        <v>26</v>
      </c>
      <c r="X32304" t="s">
        <v>599</v>
      </c>
      <c r="Y32304" t="s">
        <v>599</v>
      </c>
      <c r="Z32304" s="1">
        <v>39458</v>
      </c>
    </row>
    <row r="32305" spans="11:26" x14ac:dyDescent="0.3">
      <c r="K32305" t="s">
        <v>167668</v>
      </c>
      <c r="L32305" t="s">
        <v>167669</v>
      </c>
      <c r="M32305" t="s">
        <v>52</v>
      </c>
      <c r="O32305" s="1">
        <v>41376</v>
      </c>
      <c r="P32305">
        <v>2000</v>
      </c>
      <c r="Q32305" t="s">
        <v>167670</v>
      </c>
      <c r="R32305" t="s">
        <v>167671</v>
      </c>
      <c r="T32305" t="s">
        <v>167672</v>
      </c>
      <c r="U32305" t="s">
        <v>34</v>
      </c>
      <c r="V32305" t="s">
        <v>46</v>
      </c>
      <c r="W32305" t="s">
        <v>142</v>
      </c>
      <c r="X32305" t="s">
        <v>2149</v>
      </c>
      <c r="Y32305" t="s">
        <v>3061</v>
      </c>
    </row>
    <row r="32306" spans="11:26" x14ac:dyDescent="0.3">
      <c r="K32306" t="s">
        <v>167673</v>
      </c>
      <c r="L32306" t="s">
        <v>167674</v>
      </c>
      <c r="M32306" t="s">
        <v>190</v>
      </c>
      <c r="O32306" t="s">
        <v>6992</v>
      </c>
      <c r="Q32306" t="s">
        <v>167675</v>
      </c>
      <c r="R32306" t="s">
        <v>167676</v>
      </c>
      <c r="S32306" t="s">
        <v>167677</v>
      </c>
      <c r="U32306" t="s">
        <v>345</v>
      </c>
      <c r="V32306" t="s">
        <v>1753</v>
      </c>
      <c r="W32306">
        <v>52</v>
      </c>
      <c r="X32306" t="s">
        <v>1754</v>
      </c>
      <c r="Y32306" t="s">
        <v>1754</v>
      </c>
    </row>
    <row r="32307" spans="11:26" x14ac:dyDescent="0.3">
      <c r="K32307" t="s">
        <v>167678</v>
      </c>
      <c r="L32307" t="s">
        <v>167679</v>
      </c>
      <c r="M32307" t="s">
        <v>28</v>
      </c>
      <c r="O32307" s="1">
        <v>40303</v>
      </c>
      <c r="P32307">
        <v>10878234</v>
      </c>
      <c r="Q32307" t="s">
        <v>167680</v>
      </c>
      <c r="R32307" t="s">
        <v>167681</v>
      </c>
      <c r="S32307" t="s">
        <v>167682</v>
      </c>
      <c r="T32307" t="s">
        <v>167683</v>
      </c>
      <c r="U32307" t="s">
        <v>34</v>
      </c>
      <c r="V32307" t="s">
        <v>46</v>
      </c>
      <c r="W32307" t="s">
        <v>106</v>
      </c>
      <c r="X32307" t="s">
        <v>107</v>
      </c>
      <c r="Y32307" t="s">
        <v>446</v>
      </c>
    </row>
    <row r="32308" spans="11:26" x14ac:dyDescent="0.3">
      <c r="K32308" t="s">
        <v>167678</v>
      </c>
      <c r="L32308" t="s">
        <v>167684</v>
      </c>
      <c r="M32308" t="s">
        <v>28</v>
      </c>
      <c r="N32308" t="s">
        <v>40</v>
      </c>
      <c r="O32308" s="1">
        <v>39423</v>
      </c>
      <c r="P32308">
        <v>6300000</v>
      </c>
      <c r="Q32308" t="s">
        <v>167685</v>
      </c>
      <c r="R32308" t="s">
        <v>167686</v>
      </c>
      <c r="S32308" t="s">
        <v>167687</v>
      </c>
      <c r="T32308" t="s">
        <v>167688</v>
      </c>
      <c r="U32308" t="s">
        <v>34</v>
      </c>
      <c r="V32308" t="s">
        <v>3680</v>
      </c>
      <c r="W32308">
        <v>13</v>
      </c>
      <c r="X32308" t="s">
        <v>3681</v>
      </c>
      <c r="Y32308" t="s">
        <v>3682</v>
      </c>
      <c r="Z32308" s="1">
        <v>38729</v>
      </c>
    </row>
    <row r="32309" spans="11:26" x14ac:dyDescent="0.3">
      <c r="K32309" t="s">
        <v>167678</v>
      </c>
      <c r="L32309" t="s">
        <v>167689</v>
      </c>
      <c r="M32309" t="s">
        <v>52</v>
      </c>
      <c r="O32309" t="s">
        <v>7111</v>
      </c>
      <c r="P32309">
        <v>4000000</v>
      </c>
      <c r="Q32309" t="s">
        <v>167690</v>
      </c>
      <c r="R32309" t="s">
        <v>167691</v>
      </c>
      <c r="S32309" t="s">
        <v>167692</v>
      </c>
      <c r="T32309" t="s">
        <v>74</v>
      </c>
      <c r="U32309" t="s">
        <v>34</v>
      </c>
      <c r="V32309" t="s">
        <v>46</v>
      </c>
      <c r="W32309" t="s">
        <v>9493</v>
      </c>
      <c r="X32309" t="s">
        <v>9494</v>
      </c>
      <c r="Y32309" t="s">
        <v>167693</v>
      </c>
      <c r="Z32309" s="1">
        <v>40392</v>
      </c>
    </row>
    <row r="32310" spans="11:26" x14ac:dyDescent="0.3">
      <c r="K32310" t="s">
        <v>167678</v>
      </c>
      <c r="L32310" t="s">
        <v>167694</v>
      </c>
      <c r="M32310" t="s">
        <v>256</v>
      </c>
      <c r="O32310" t="s">
        <v>9623</v>
      </c>
      <c r="P32310">
        <v>3171773</v>
      </c>
      <c r="Q32310" t="s">
        <v>167695</v>
      </c>
      <c r="R32310" t="s">
        <v>167696</v>
      </c>
      <c r="S32310" t="s">
        <v>167697</v>
      </c>
      <c r="T32310" t="s">
        <v>74</v>
      </c>
      <c r="U32310" t="s">
        <v>34</v>
      </c>
      <c r="V32310" t="s">
        <v>46</v>
      </c>
      <c r="W32310" t="s">
        <v>5921</v>
      </c>
      <c r="X32310" t="s">
        <v>12850</v>
      </c>
      <c r="Y32310" t="s">
        <v>12850</v>
      </c>
      <c r="Z32310" s="1">
        <v>37987</v>
      </c>
    </row>
    <row r="32311" spans="11:26" x14ac:dyDescent="0.3">
      <c r="K32311" t="s">
        <v>167698</v>
      </c>
      <c r="L32311" t="s">
        <v>167699</v>
      </c>
      <c r="M32311" t="s">
        <v>28</v>
      </c>
      <c r="N32311" t="s">
        <v>29</v>
      </c>
      <c r="O32311" s="1">
        <v>37569</v>
      </c>
      <c r="P32311">
        <v>33000000</v>
      </c>
      <c r="Q32311" t="s">
        <v>167700</v>
      </c>
      <c r="R32311" t="s">
        <v>167701</v>
      </c>
      <c r="S32311" t="s">
        <v>167702</v>
      </c>
      <c r="T32311" t="s">
        <v>2126</v>
      </c>
      <c r="U32311" t="s">
        <v>34</v>
      </c>
      <c r="V32311" t="s">
        <v>11828</v>
      </c>
      <c r="W32311">
        <v>53</v>
      </c>
      <c r="X32311" t="s">
        <v>16703</v>
      </c>
      <c r="Y32311" t="s">
        <v>167703</v>
      </c>
    </row>
    <row r="32312" spans="11:26" x14ac:dyDescent="0.3">
      <c r="K32312" t="s">
        <v>167698</v>
      </c>
      <c r="L32312" t="s">
        <v>167704</v>
      </c>
      <c r="M32312" t="s">
        <v>28</v>
      </c>
      <c r="N32312" t="s">
        <v>493</v>
      </c>
      <c r="O32312" s="1">
        <v>38600</v>
      </c>
      <c r="P32312">
        <v>75000000</v>
      </c>
      <c r="Q32312" t="s">
        <v>167705</v>
      </c>
      <c r="R32312" t="s">
        <v>167706</v>
      </c>
      <c r="S32312" t="s">
        <v>167707</v>
      </c>
      <c r="T32312" t="s">
        <v>6</v>
      </c>
      <c r="U32312" t="s">
        <v>1158</v>
      </c>
      <c r="V32312" t="s">
        <v>46</v>
      </c>
      <c r="W32312" t="s">
        <v>2265</v>
      </c>
      <c r="X32312" t="s">
        <v>2266</v>
      </c>
      <c r="Y32312" t="s">
        <v>44319</v>
      </c>
      <c r="Z32312" s="1">
        <v>37622</v>
      </c>
    </row>
    <row r="32313" spans="11:26" x14ac:dyDescent="0.3">
      <c r="K32313" t="s">
        <v>167708</v>
      </c>
      <c r="L32313" t="s">
        <v>167709</v>
      </c>
      <c r="M32313" t="s">
        <v>28</v>
      </c>
      <c r="N32313" t="s">
        <v>40</v>
      </c>
      <c r="O32313" s="1">
        <v>37258</v>
      </c>
      <c r="Q32313" t="s">
        <v>167710</v>
      </c>
      <c r="R32313" t="s">
        <v>167711</v>
      </c>
      <c r="S32313" t="s">
        <v>167712</v>
      </c>
      <c r="T32313" t="s">
        <v>150</v>
      </c>
      <c r="U32313" t="s">
        <v>34</v>
      </c>
      <c r="V32313" t="s">
        <v>46</v>
      </c>
      <c r="W32313" t="s">
        <v>1731</v>
      </c>
      <c r="X32313" t="s">
        <v>1732</v>
      </c>
      <c r="Y32313" t="s">
        <v>1732</v>
      </c>
    </row>
    <row r="32314" spans="11:26" x14ac:dyDescent="0.3">
      <c r="K32314" t="s">
        <v>167713</v>
      </c>
      <c r="L32314" t="s">
        <v>167714</v>
      </c>
      <c r="M32314" t="s">
        <v>52</v>
      </c>
      <c r="O32314" s="1">
        <v>42041</v>
      </c>
      <c r="P32314">
        <v>1000000</v>
      </c>
      <c r="Q32314" t="s">
        <v>167715</v>
      </c>
      <c r="R32314" t="s">
        <v>167716</v>
      </c>
      <c r="S32314" t="s">
        <v>167717</v>
      </c>
      <c r="T32314" t="s">
        <v>95</v>
      </c>
      <c r="U32314" t="s">
        <v>34</v>
      </c>
      <c r="V32314" t="s">
        <v>46</v>
      </c>
      <c r="W32314" t="s">
        <v>106</v>
      </c>
      <c r="X32314" t="s">
        <v>107</v>
      </c>
      <c r="Y32314" t="s">
        <v>5178</v>
      </c>
      <c r="Z32314" s="1">
        <v>36526</v>
      </c>
    </row>
    <row r="32315" spans="11:26" x14ac:dyDescent="0.3">
      <c r="K32315" t="s">
        <v>167718</v>
      </c>
      <c r="L32315" t="s">
        <v>167719</v>
      </c>
      <c r="M32315" t="s">
        <v>28</v>
      </c>
      <c r="N32315" t="s">
        <v>40</v>
      </c>
      <c r="O32315" t="s">
        <v>14949</v>
      </c>
      <c r="P32315">
        <v>3500000</v>
      </c>
      <c r="Q32315" t="s">
        <v>167720</v>
      </c>
      <c r="R32315" t="s">
        <v>167721</v>
      </c>
      <c r="S32315" t="s">
        <v>167722</v>
      </c>
      <c r="U32315" t="s">
        <v>34</v>
      </c>
      <c r="V32315" t="s">
        <v>206</v>
      </c>
      <c r="W32315" t="s">
        <v>207</v>
      </c>
      <c r="X32315" t="s">
        <v>208</v>
      </c>
      <c r="Y32315" t="s">
        <v>208</v>
      </c>
    </row>
    <row r="32316" spans="11:26" x14ac:dyDescent="0.3">
      <c r="K32316" t="s">
        <v>167723</v>
      </c>
      <c r="L32316" t="s">
        <v>167724</v>
      </c>
      <c r="M32316" t="s">
        <v>52</v>
      </c>
      <c r="O32316" s="1">
        <v>40221</v>
      </c>
      <c r="P32316">
        <v>40000</v>
      </c>
      <c r="Q32316" t="s">
        <v>167725</v>
      </c>
      <c r="R32316" t="s">
        <v>167726</v>
      </c>
      <c r="S32316" t="s">
        <v>167727</v>
      </c>
      <c r="T32316" t="s">
        <v>6614</v>
      </c>
      <c r="U32316" t="s">
        <v>34</v>
      </c>
      <c r="V32316" t="s">
        <v>46</v>
      </c>
      <c r="W32316" t="s">
        <v>471</v>
      </c>
      <c r="X32316" t="s">
        <v>1760</v>
      </c>
      <c r="Y32316" t="s">
        <v>1760</v>
      </c>
      <c r="Z32316" t="s">
        <v>111855</v>
      </c>
    </row>
    <row r="32317" spans="11:26" x14ac:dyDescent="0.3">
      <c r="K32317" t="s">
        <v>167728</v>
      </c>
      <c r="L32317" t="s">
        <v>167729</v>
      </c>
      <c r="M32317" t="s">
        <v>233</v>
      </c>
      <c r="O32317" t="s">
        <v>167730</v>
      </c>
      <c r="P32317">
        <v>3200000</v>
      </c>
      <c r="Q32317" t="s">
        <v>167731</v>
      </c>
      <c r="R32317" t="s">
        <v>167732</v>
      </c>
      <c r="S32317" t="s">
        <v>167733</v>
      </c>
      <c r="T32317" t="s">
        <v>943</v>
      </c>
      <c r="U32317" t="s">
        <v>34</v>
      </c>
      <c r="V32317" t="s">
        <v>96</v>
      </c>
      <c r="W32317" t="s">
        <v>5722</v>
      </c>
      <c r="X32317" t="s">
        <v>5723</v>
      </c>
      <c r="Y32317" t="s">
        <v>5724</v>
      </c>
      <c r="Z32317" s="1">
        <v>41640</v>
      </c>
    </row>
    <row r="32318" spans="11:26" x14ac:dyDescent="0.3">
      <c r="K32318" t="s">
        <v>167734</v>
      </c>
      <c r="L32318" t="s">
        <v>167735</v>
      </c>
      <c r="M32318" t="s">
        <v>223</v>
      </c>
      <c r="O32318" t="s">
        <v>18248</v>
      </c>
      <c r="P32318">
        <v>1024999</v>
      </c>
      <c r="Q32318" t="s">
        <v>167736</v>
      </c>
      <c r="R32318" t="s">
        <v>167737</v>
      </c>
      <c r="S32318" t="s">
        <v>167738</v>
      </c>
      <c r="T32318" t="s">
        <v>167739</v>
      </c>
      <c r="U32318" t="s">
        <v>34</v>
      </c>
      <c r="V32318" t="s">
        <v>46</v>
      </c>
      <c r="W32318" t="s">
        <v>106</v>
      </c>
      <c r="X32318" t="s">
        <v>107</v>
      </c>
      <c r="Y32318" t="s">
        <v>116</v>
      </c>
      <c r="Z32318" t="s">
        <v>167740</v>
      </c>
    </row>
    <row r="32319" spans="11:26" x14ac:dyDescent="0.3">
      <c r="K32319" t="s">
        <v>167741</v>
      </c>
      <c r="L32319" t="s">
        <v>167742</v>
      </c>
      <c r="M32319" t="s">
        <v>52</v>
      </c>
      <c r="O32319" s="1">
        <v>41677</v>
      </c>
      <c r="P32319">
        <v>1647000</v>
      </c>
      <c r="Q32319" t="s">
        <v>167743</v>
      </c>
      <c r="R32319" t="s">
        <v>167744</v>
      </c>
      <c r="S32319" t="s">
        <v>167745</v>
      </c>
      <c r="T32319" t="s">
        <v>167746</v>
      </c>
      <c r="U32319" t="s">
        <v>34</v>
      </c>
      <c r="V32319" t="s">
        <v>46</v>
      </c>
      <c r="W32319" t="s">
        <v>106</v>
      </c>
      <c r="X32319" t="s">
        <v>107</v>
      </c>
      <c r="Y32319" t="s">
        <v>116</v>
      </c>
      <c r="Z32319" t="s">
        <v>167747</v>
      </c>
    </row>
    <row r="32320" spans="11:26" x14ac:dyDescent="0.3">
      <c r="K32320" t="s">
        <v>167741</v>
      </c>
      <c r="L32320" t="s">
        <v>167748</v>
      </c>
      <c r="M32320" t="s">
        <v>28</v>
      </c>
      <c r="O32320" t="s">
        <v>47031</v>
      </c>
      <c r="P32320">
        <v>405030</v>
      </c>
      <c r="Q32320" t="s">
        <v>167749</v>
      </c>
      <c r="R32320" t="s">
        <v>167750</v>
      </c>
      <c r="S32320" t="s">
        <v>167751</v>
      </c>
      <c r="T32320" t="s">
        <v>167752</v>
      </c>
      <c r="U32320" t="s">
        <v>34</v>
      </c>
      <c r="V32320" t="s">
        <v>800</v>
      </c>
      <c r="X32320" t="s">
        <v>801</v>
      </c>
      <c r="Y32320" t="s">
        <v>801</v>
      </c>
      <c r="Z32320" s="1">
        <v>40918</v>
      </c>
    </row>
    <row r="32321" spans="11:26" x14ac:dyDescent="0.3">
      <c r="K32321" t="s">
        <v>167753</v>
      </c>
      <c r="L32321" t="s">
        <v>167754</v>
      </c>
      <c r="M32321" t="s">
        <v>28</v>
      </c>
      <c r="N32321" t="s">
        <v>29</v>
      </c>
      <c r="O32321" s="1">
        <v>39052</v>
      </c>
      <c r="P32321">
        <v>13000000</v>
      </c>
      <c r="Q32321" t="s">
        <v>167755</v>
      </c>
      <c r="R32321" t="s">
        <v>167756</v>
      </c>
      <c r="S32321" t="s">
        <v>167757</v>
      </c>
      <c r="T32321" t="s">
        <v>167758</v>
      </c>
      <c r="U32321" t="s">
        <v>34</v>
      </c>
      <c r="V32321" t="s">
        <v>1753</v>
      </c>
      <c r="W32321">
        <v>52</v>
      </c>
      <c r="X32321" t="s">
        <v>1754</v>
      </c>
      <c r="Y32321" t="s">
        <v>1754</v>
      </c>
      <c r="Z32321" s="1">
        <v>40909</v>
      </c>
    </row>
    <row r="32322" spans="11:26" x14ac:dyDescent="0.3">
      <c r="K32322" t="s">
        <v>167759</v>
      </c>
      <c r="L32322" t="s">
        <v>167760</v>
      </c>
      <c r="M32322" t="s">
        <v>28</v>
      </c>
      <c r="O32322" s="1">
        <v>41825</v>
      </c>
      <c r="P32322">
        <v>2016249</v>
      </c>
      <c r="Q32322" t="s">
        <v>167761</v>
      </c>
      <c r="R32322" t="s">
        <v>167762</v>
      </c>
      <c r="S32322" t="s">
        <v>167763</v>
      </c>
      <c r="T32322" t="s">
        <v>4324</v>
      </c>
      <c r="U32322" t="s">
        <v>178</v>
      </c>
      <c r="V32322" t="s">
        <v>46</v>
      </c>
      <c r="W32322" t="s">
        <v>167</v>
      </c>
      <c r="X32322" t="s">
        <v>168</v>
      </c>
      <c r="Y32322" t="s">
        <v>169</v>
      </c>
      <c r="Z32322" s="1">
        <v>39822</v>
      </c>
    </row>
    <row r="32323" spans="11:26" x14ac:dyDescent="0.3">
      <c r="K32323" t="s">
        <v>167759</v>
      </c>
      <c r="L32323" t="s">
        <v>167764</v>
      </c>
      <c r="M32323" t="s">
        <v>233</v>
      </c>
      <c r="O32323" t="s">
        <v>5506</v>
      </c>
      <c r="P32323">
        <v>1520004</v>
      </c>
      <c r="Q32323" t="s">
        <v>167765</v>
      </c>
      <c r="R32323" t="s">
        <v>167766</v>
      </c>
      <c r="S32323" t="s">
        <v>167767</v>
      </c>
      <c r="T32323" t="s">
        <v>5378</v>
      </c>
      <c r="U32323" t="s">
        <v>34</v>
      </c>
      <c r="V32323" t="s">
        <v>46</v>
      </c>
      <c r="W32323" t="s">
        <v>167</v>
      </c>
      <c r="X32323" t="s">
        <v>168</v>
      </c>
      <c r="Y32323" t="s">
        <v>169</v>
      </c>
      <c r="Z32323" s="1">
        <v>41283</v>
      </c>
    </row>
    <row r="32324" spans="11:26" x14ac:dyDescent="0.3">
      <c r="K32324" t="s">
        <v>167759</v>
      </c>
      <c r="L32324" t="s">
        <v>167768</v>
      </c>
      <c r="M32324" t="s">
        <v>28</v>
      </c>
      <c r="O32324" s="1">
        <v>41159</v>
      </c>
      <c r="P32324">
        <v>2272973</v>
      </c>
      <c r="Q32324" t="s">
        <v>167769</v>
      </c>
      <c r="R32324" t="s">
        <v>167770</v>
      </c>
      <c r="S32324" t="s">
        <v>167771</v>
      </c>
      <c r="T32324" t="s">
        <v>50109</v>
      </c>
      <c r="U32324" t="s">
        <v>34</v>
      </c>
      <c r="V32324" t="s">
        <v>46</v>
      </c>
      <c r="W32324" t="s">
        <v>167</v>
      </c>
      <c r="X32324" t="s">
        <v>168</v>
      </c>
      <c r="Y32324" t="s">
        <v>169</v>
      </c>
      <c r="Z32324" s="1">
        <v>41286</v>
      </c>
    </row>
    <row r="32325" spans="11:26" x14ac:dyDescent="0.3">
      <c r="K32325" t="s">
        <v>167759</v>
      </c>
      <c r="L32325" t="s">
        <v>167772</v>
      </c>
      <c r="M32325" t="s">
        <v>256</v>
      </c>
      <c r="O32325" s="1">
        <v>41914</v>
      </c>
      <c r="P32325">
        <v>635000</v>
      </c>
      <c r="Q32325" t="s">
        <v>167773</v>
      </c>
      <c r="R32325" t="s">
        <v>167774</v>
      </c>
      <c r="S32325" t="s">
        <v>167775</v>
      </c>
      <c r="T32325" t="s">
        <v>167776</v>
      </c>
      <c r="U32325" t="s">
        <v>34</v>
      </c>
      <c r="V32325" t="s">
        <v>46</v>
      </c>
      <c r="W32325" t="s">
        <v>106</v>
      </c>
      <c r="X32325" t="s">
        <v>107</v>
      </c>
      <c r="Y32325" t="s">
        <v>1681</v>
      </c>
      <c r="Z32325" s="1">
        <v>40916</v>
      </c>
    </row>
    <row r="32326" spans="11:26" x14ac:dyDescent="0.3">
      <c r="K32326" t="s">
        <v>167759</v>
      </c>
      <c r="L32326" t="s">
        <v>167777</v>
      </c>
      <c r="M32326" t="s">
        <v>1836</v>
      </c>
      <c r="O32326" s="1">
        <v>41737</v>
      </c>
      <c r="P32326">
        <v>21500000</v>
      </c>
      <c r="Q32326" t="s">
        <v>167778</v>
      </c>
      <c r="R32326" t="s">
        <v>167779</v>
      </c>
      <c r="S32326" t="s">
        <v>167780</v>
      </c>
      <c r="T32326" t="s">
        <v>167781</v>
      </c>
      <c r="U32326" t="s">
        <v>345</v>
      </c>
      <c r="V32326" t="s">
        <v>46</v>
      </c>
      <c r="W32326" t="s">
        <v>106</v>
      </c>
      <c r="X32326" t="s">
        <v>107</v>
      </c>
      <c r="Y32326" t="s">
        <v>116</v>
      </c>
      <c r="Z32326" s="1">
        <v>38353</v>
      </c>
    </row>
    <row r="32327" spans="11:26" x14ac:dyDescent="0.3">
      <c r="K32327" t="s">
        <v>167759</v>
      </c>
      <c r="L32327" t="s">
        <v>167782</v>
      </c>
      <c r="M32327" t="s">
        <v>28</v>
      </c>
      <c r="N32327" t="s">
        <v>40</v>
      </c>
      <c r="O32327" t="s">
        <v>65736</v>
      </c>
      <c r="P32327">
        <v>1997477</v>
      </c>
      <c r="Q32327" t="s">
        <v>167783</v>
      </c>
      <c r="R32327" t="s">
        <v>167784</v>
      </c>
      <c r="S32327" t="s">
        <v>167785</v>
      </c>
      <c r="T32327" t="s">
        <v>167786</v>
      </c>
      <c r="U32327" t="s">
        <v>34</v>
      </c>
      <c r="V32327" t="s">
        <v>46</v>
      </c>
      <c r="W32327" t="s">
        <v>106</v>
      </c>
      <c r="X32327" t="s">
        <v>107</v>
      </c>
      <c r="Y32327" t="s">
        <v>2134</v>
      </c>
      <c r="Z32327" s="1">
        <v>41098</v>
      </c>
    </row>
    <row r="32328" spans="11:26" x14ac:dyDescent="0.3">
      <c r="K32328" t="s">
        <v>167787</v>
      </c>
      <c r="L32328" t="s">
        <v>167788</v>
      </c>
      <c r="M32328" t="s">
        <v>28</v>
      </c>
      <c r="O32328" t="s">
        <v>38746</v>
      </c>
      <c r="P32328">
        <v>5000000</v>
      </c>
      <c r="Q32328" t="s">
        <v>167789</v>
      </c>
      <c r="R32328" t="s">
        <v>167790</v>
      </c>
      <c r="S32328" t="s">
        <v>167791</v>
      </c>
      <c r="T32328" t="s">
        <v>95</v>
      </c>
      <c r="U32328" t="s">
        <v>1158</v>
      </c>
      <c r="V32328" t="s">
        <v>46</v>
      </c>
      <c r="W32328" t="s">
        <v>106</v>
      </c>
      <c r="X32328" t="s">
        <v>2081</v>
      </c>
      <c r="Y32328" t="s">
        <v>2081</v>
      </c>
      <c r="Z32328" s="1">
        <v>31778</v>
      </c>
    </row>
    <row r="32329" spans="11:26" x14ac:dyDescent="0.3">
      <c r="K32329" t="s">
        <v>167787</v>
      </c>
      <c r="L32329" t="s">
        <v>167792</v>
      </c>
      <c r="M32329" t="s">
        <v>28</v>
      </c>
      <c r="N32329" t="s">
        <v>40</v>
      </c>
      <c r="O32329" t="s">
        <v>63330</v>
      </c>
      <c r="P32329">
        <v>8000000</v>
      </c>
      <c r="Q32329" t="s">
        <v>167793</v>
      </c>
      <c r="R32329" t="s">
        <v>167794</v>
      </c>
      <c r="S32329" t="s">
        <v>167795</v>
      </c>
      <c r="T32329" t="s">
        <v>38721</v>
      </c>
      <c r="U32329" t="s">
        <v>34</v>
      </c>
      <c r="V32329" t="s">
        <v>46</v>
      </c>
      <c r="W32329" t="s">
        <v>106</v>
      </c>
      <c r="X32329" t="s">
        <v>107</v>
      </c>
      <c r="Y32329" t="s">
        <v>396</v>
      </c>
      <c r="Z32329" s="1">
        <v>41275</v>
      </c>
    </row>
    <row r="32330" spans="11:26" x14ac:dyDescent="0.3">
      <c r="K32330" t="s">
        <v>167796</v>
      </c>
      <c r="L32330" t="s">
        <v>167797</v>
      </c>
      <c r="M32330" t="s">
        <v>28</v>
      </c>
      <c r="O32330" s="1">
        <v>36445</v>
      </c>
      <c r="P32330">
        <v>20000000</v>
      </c>
      <c r="Q32330" t="s">
        <v>167798</v>
      </c>
      <c r="R32330" t="s">
        <v>167799</v>
      </c>
      <c r="S32330" t="s">
        <v>167800</v>
      </c>
      <c r="T32330" t="s">
        <v>64</v>
      </c>
      <c r="U32330" t="s">
        <v>34</v>
      </c>
      <c r="V32330" t="s">
        <v>46</v>
      </c>
      <c r="W32330" t="s">
        <v>167</v>
      </c>
      <c r="X32330" t="s">
        <v>168</v>
      </c>
      <c r="Y32330" t="s">
        <v>169</v>
      </c>
    </row>
    <row r="32331" spans="11:26" x14ac:dyDescent="0.3">
      <c r="K32331" t="s">
        <v>167801</v>
      </c>
      <c r="L32331" t="s">
        <v>167802</v>
      </c>
      <c r="M32331" t="s">
        <v>28</v>
      </c>
      <c r="O32331" t="s">
        <v>167803</v>
      </c>
      <c r="P32331">
        <v>15000000</v>
      </c>
      <c r="Q32331" t="s">
        <v>167804</v>
      </c>
      <c r="R32331" t="s">
        <v>167805</v>
      </c>
      <c r="S32331" t="s">
        <v>167806</v>
      </c>
      <c r="T32331" t="s">
        <v>3285</v>
      </c>
      <c r="U32331" t="s">
        <v>34</v>
      </c>
      <c r="V32331" t="s">
        <v>46</v>
      </c>
      <c r="W32331" t="s">
        <v>106</v>
      </c>
      <c r="X32331" t="s">
        <v>107</v>
      </c>
      <c r="Y32331" t="s">
        <v>446</v>
      </c>
      <c r="Z32331" s="1">
        <v>41275</v>
      </c>
    </row>
    <row r="32332" spans="11:26" x14ac:dyDescent="0.3">
      <c r="K32332" t="s">
        <v>167807</v>
      </c>
      <c r="L32332" t="s">
        <v>167808</v>
      </c>
      <c r="M32332" t="s">
        <v>52</v>
      </c>
      <c r="O32332" t="s">
        <v>167809</v>
      </c>
      <c r="P32332">
        <v>140000</v>
      </c>
      <c r="Q32332" t="s">
        <v>167810</v>
      </c>
      <c r="R32332" t="s">
        <v>167811</v>
      </c>
      <c r="S32332" t="s">
        <v>167812</v>
      </c>
      <c r="T32332" t="s">
        <v>6</v>
      </c>
      <c r="U32332" t="s">
        <v>34</v>
      </c>
      <c r="V32332" t="s">
        <v>96</v>
      </c>
      <c r="W32332" t="s">
        <v>97</v>
      </c>
      <c r="X32332" t="s">
        <v>98</v>
      </c>
      <c r="Y32332" t="s">
        <v>98</v>
      </c>
    </row>
    <row r="32333" spans="11:26" x14ac:dyDescent="0.3">
      <c r="K32333" t="s">
        <v>167807</v>
      </c>
      <c r="L32333" t="s">
        <v>167813</v>
      </c>
      <c r="M32333" t="s">
        <v>324</v>
      </c>
      <c r="O32333" s="1">
        <v>40183</v>
      </c>
      <c r="P32333">
        <v>399450</v>
      </c>
      <c r="Q32333" t="s">
        <v>167814</v>
      </c>
      <c r="R32333" t="s">
        <v>167815</v>
      </c>
      <c r="S32333" t="s">
        <v>167816</v>
      </c>
      <c r="T32333" t="s">
        <v>167817</v>
      </c>
      <c r="U32333" t="s">
        <v>34</v>
      </c>
      <c r="V32333" t="s">
        <v>206</v>
      </c>
      <c r="W32333" t="s">
        <v>535</v>
      </c>
      <c r="X32333" t="s">
        <v>208</v>
      </c>
      <c r="Y32333" t="s">
        <v>536</v>
      </c>
      <c r="Z32333" s="1">
        <v>38018</v>
      </c>
    </row>
    <row r="32334" spans="11:26" x14ac:dyDescent="0.3">
      <c r="K32334" t="s">
        <v>167818</v>
      </c>
      <c r="L32334" t="s">
        <v>167819</v>
      </c>
      <c r="M32334" t="s">
        <v>91</v>
      </c>
      <c r="O32334" t="s">
        <v>17282</v>
      </c>
      <c r="Q32334" t="s">
        <v>167820</v>
      </c>
      <c r="R32334" t="s">
        <v>167821</v>
      </c>
      <c r="S32334" t="s">
        <v>167822</v>
      </c>
      <c r="T32334" t="s">
        <v>167823</v>
      </c>
      <c r="U32334" t="s">
        <v>34</v>
      </c>
      <c r="V32334" t="s">
        <v>65</v>
      </c>
      <c r="W32334">
        <v>22</v>
      </c>
      <c r="X32334" t="s">
        <v>66</v>
      </c>
      <c r="Y32334" t="s">
        <v>66</v>
      </c>
    </row>
    <row r="32335" spans="11:26" x14ac:dyDescent="0.3">
      <c r="K32335" t="s">
        <v>167824</v>
      </c>
      <c r="L32335" t="s">
        <v>167825</v>
      </c>
      <c r="M32335" t="s">
        <v>190</v>
      </c>
      <c r="O32335" t="s">
        <v>18248</v>
      </c>
      <c r="P32335">
        <v>1434087</v>
      </c>
      <c r="Q32335" t="s">
        <v>167826</v>
      </c>
      <c r="R32335" t="s">
        <v>167827</v>
      </c>
      <c r="S32335" t="s">
        <v>167828</v>
      </c>
      <c r="T32335" t="s">
        <v>2570</v>
      </c>
      <c r="U32335" t="s">
        <v>34</v>
      </c>
      <c r="V32335" t="s">
        <v>1174</v>
      </c>
      <c r="W32335">
        <v>5</v>
      </c>
      <c r="X32335" t="s">
        <v>1175</v>
      </c>
      <c r="Y32335" t="s">
        <v>18780</v>
      </c>
      <c r="Z32335" t="s">
        <v>62167</v>
      </c>
    </row>
    <row r="32336" spans="11:26" x14ac:dyDescent="0.3">
      <c r="K32336" t="s">
        <v>167829</v>
      </c>
      <c r="L32336" t="s">
        <v>167830</v>
      </c>
      <c r="M32336" t="s">
        <v>3620</v>
      </c>
      <c r="O32336" t="s">
        <v>14104</v>
      </c>
      <c r="P32336">
        <v>15697</v>
      </c>
      <c r="Q32336" t="s">
        <v>167831</v>
      </c>
      <c r="R32336" t="s">
        <v>167832</v>
      </c>
      <c r="S32336" t="s">
        <v>167833</v>
      </c>
      <c r="U32336" t="s">
        <v>34</v>
      </c>
      <c r="V32336" t="s">
        <v>454</v>
      </c>
      <c r="W32336">
        <v>17</v>
      </c>
      <c r="X32336" t="s">
        <v>455</v>
      </c>
      <c r="Y32336" t="s">
        <v>5821</v>
      </c>
      <c r="Z32336" s="1">
        <v>41275</v>
      </c>
    </row>
    <row r="32337" spans="11:26" x14ac:dyDescent="0.3">
      <c r="K32337" t="s">
        <v>167834</v>
      </c>
      <c r="L32337" t="s">
        <v>167835</v>
      </c>
      <c r="M32337" t="s">
        <v>52</v>
      </c>
      <c r="O32337" s="1">
        <v>42222</v>
      </c>
      <c r="P32337">
        <v>2000000</v>
      </c>
      <c r="Q32337" t="s">
        <v>167836</v>
      </c>
      <c r="R32337" t="s">
        <v>167837</v>
      </c>
      <c r="S32337" t="s">
        <v>167838</v>
      </c>
      <c r="T32337" t="s">
        <v>167839</v>
      </c>
      <c r="U32337" t="s">
        <v>34</v>
      </c>
      <c r="V32337" t="s">
        <v>46</v>
      </c>
      <c r="W32337" t="s">
        <v>106</v>
      </c>
      <c r="X32337" t="s">
        <v>107</v>
      </c>
      <c r="Y32337" t="s">
        <v>9003</v>
      </c>
      <c r="Z32337" t="s">
        <v>4987</v>
      </c>
    </row>
    <row r="32338" spans="11:26" x14ac:dyDescent="0.3">
      <c r="K32338" t="s">
        <v>167834</v>
      </c>
      <c r="L32338" t="s">
        <v>167840</v>
      </c>
      <c r="M32338" t="s">
        <v>28</v>
      </c>
      <c r="N32338" t="s">
        <v>40</v>
      </c>
      <c r="O32338" t="s">
        <v>6998</v>
      </c>
      <c r="P32338">
        <v>4000000</v>
      </c>
      <c r="Q32338" t="s">
        <v>167841</v>
      </c>
      <c r="R32338" t="s">
        <v>167842</v>
      </c>
      <c r="T32338" t="s">
        <v>186</v>
      </c>
      <c r="U32338" t="s">
        <v>34</v>
      </c>
      <c r="V32338" t="s">
        <v>46</v>
      </c>
      <c r="W32338" t="s">
        <v>9996</v>
      </c>
      <c r="X32338" t="s">
        <v>10461</v>
      </c>
      <c r="Y32338" t="s">
        <v>10461</v>
      </c>
      <c r="Z32338" s="1">
        <v>41646</v>
      </c>
    </row>
    <row r="32339" spans="11:26" x14ac:dyDescent="0.3">
      <c r="K32339" t="s">
        <v>167843</v>
      </c>
      <c r="L32339" t="s">
        <v>167844</v>
      </c>
      <c r="M32339" t="s">
        <v>28</v>
      </c>
      <c r="N32339" t="s">
        <v>493</v>
      </c>
      <c r="O32339" t="s">
        <v>167845</v>
      </c>
      <c r="P32339">
        <v>13400000</v>
      </c>
      <c r="Q32339" t="s">
        <v>167846</v>
      </c>
      <c r="R32339" t="s">
        <v>167847</v>
      </c>
      <c r="S32339" t="s">
        <v>167848</v>
      </c>
      <c r="T32339" t="s">
        <v>167849</v>
      </c>
      <c r="U32339" t="s">
        <v>34</v>
      </c>
      <c r="V32339" t="s">
        <v>46</v>
      </c>
      <c r="W32339" t="s">
        <v>106</v>
      </c>
      <c r="X32339" t="s">
        <v>107</v>
      </c>
      <c r="Y32339" t="s">
        <v>116</v>
      </c>
      <c r="Z32339" s="1">
        <v>41487</v>
      </c>
    </row>
    <row r="32340" spans="11:26" x14ac:dyDescent="0.3">
      <c r="K32340" t="s">
        <v>167850</v>
      </c>
      <c r="L32340" t="s">
        <v>167851</v>
      </c>
      <c r="M32340" t="s">
        <v>52</v>
      </c>
      <c r="O32340" t="s">
        <v>6839</v>
      </c>
      <c r="Q32340" t="s">
        <v>167852</v>
      </c>
      <c r="R32340" t="s">
        <v>167853</v>
      </c>
      <c r="S32340" t="s">
        <v>167854</v>
      </c>
      <c r="T32340" t="s">
        <v>109098</v>
      </c>
      <c r="U32340" t="s">
        <v>34</v>
      </c>
      <c r="V32340" t="s">
        <v>46</v>
      </c>
      <c r="W32340" t="s">
        <v>228</v>
      </c>
      <c r="X32340" t="s">
        <v>229</v>
      </c>
      <c r="Y32340" t="s">
        <v>732</v>
      </c>
      <c r="Z32340" s="1">
        <v>34335</v>
      </c>
    </row>
    <row r="32341" spans="11:26" x14ac:dyDescent="0.3">
      <c r="K32341" t="s">
        <v>167850</v>
      </c>
      <c r="L32341" t="s">
        <v>167855</v>
      </c>
      <c r="M32341" t="s">
        <v>52</v>
      </c>
      <c r="O32341" t="s">
        <v>9801</v>
      </c>
      <c r="P32341">
        <v>235000</v>
      </c>
      <c r="Q32341" t="s">
        <v>167856</v>
      </c>
      <c r="R32341" t="s">
        <v>167857</v>
      </c>
      <c r="S32341" t="s">
        <v>167858</v>
      </c>
      <c r="T32341" t="s">
        <v>167859</v>
      </c>
      <c r="U32341" t="s">
        <v>34</v>
      </c>
      <c r="V32341" t="s">
        <v>46</v>
      </c>
      <c r="W32341" t="s">
        <v>75</v>
      </c>
      <c r="X32341" t="s">
        <v>464</v>
      </c>
      <c r="Y32341" t="s">
        <v>464</v>
      </c>
      <c r="Z32341" s="1">
        <v>40909</v>
      </c>
    </row>
    <row r="32342" spans="11:26" x14ac:dyDescent="0.3">
      <c r="K32342" t="s">
        <v>167860</v>
      </c>
      <c r="L32342" t="s">
        <v>167861</v>
      </c>
      <c r="M32342" t="s">
        <v>28</v>
      </c>
      <c r="N32342" t="s">
        <v>29</v>
      </c>
      <c r="O32342" t="s">
        <v>933</v>
      </c>
      <c r="P32342">
        <v>1335000</v>
      </c>
      <c r="Q32342" t="s">
        <v>167862</v>
      </c>
      <c r="R32342" t="s">
        <v>167863</v>
      </c>
      <c r="S32342" t="s">
        <v>167864</v>
      </c>
      <c r="T32342" t="s">
        <v>115</v>
      </c>
      <c r="U32342" t="s">
        <v>34</v>
      </c>
      <c r="V32342" t="s">
        <v>46</v>
      </c>
      <c r="W32342" t="s">
        <v>471</v>
      </c>
      <c r="X32342" t="s">
        <v>1760</v>
      </c>
      <c r="Y32342" t="s">
        <v>1760</v>
      </c>
      <c r="Z32342" s="1">
        <v>40179</v>
      </c>
    </row>
    <row r="32343" spans="11:26" x14ac:dyDescent="0.3">
      <c r="K32343" t="s">
        <v>167865</v>
      </c>
      <c r="L32343" t="s">
        <v>167866</v>
      </c>
      <c r="M32343" t="s">
        <v>28</v>
      </c>
      <c r="N32343" t="s">
        <v>29</v>
      </c>
      <c r="O32343" t="s">
        <v>4260</v>
      </c>
      <c r="P32343">
        <v>12000000</v>
      </c>
      <c r="Q32343" t="s">
        <v>167867</v>
      </c>
      <c r="R32343" t="s">
        <v>167868</v>
      </c>
      <c r="S32343" t="s">
        <v>167869</v>
      </c>
      <c r="T32343" t="s">
        <v>167870</v>
      </c>
      <c r="U32343" t="s">
        <v>34</v>
      </c>
      <c r="V32343" t="s">
        <v>46</v>
      </c>
      <c r="W32343" t="s">
        <v>228</v>
      </c>
      <c r="X32343" t="s">
        <v>229</v>
      </c>
      <c r="Y32343" t="s">
        <v>229</v>
      </c>
      <c r="Z32343" s="1">
        <v>42005</v>
      </c>
    </row>
    <row r="32344" spans="11:26" x14ac:dyDescent="0.3">
      <c r="K32344" t="s">
        <v>167865</v>
      </c>
      <c r="L32344" t="s">
        <v>167871</v>
      </c>
      <c r="M32344" t="s">
        <v>28</v>
      </c>
      <c r="N32344" t="s">
        <v>493</v>
      </c>
      <c r="O32344" t="s">
        <v>26131</v>
      </c>
      <c r="P32344">
        <v>15400000</v>
      </c>
      <c r="Q32344" t="s">
        <v>167872</v>
      </c>
      <c r="R32344" t="s">
        <v>167873</v>
      </c>
      <c r="S32344" t="s">
        <v>167874</v>
      </c>
      <c r="T32344" t="s">
        <v>167875</v>
      </c>
      <c r="U32344" t="s">
        <v>178</v>
      </c>
      <c r="V32344" t="s">
        <v>206</v>
      </c>
      <c r="W32344" t="s">
        <v>207</v>
      </c>
      <c r="X32344" t="s">
        <v>208</v>
      </c>
      <c r="Y32344" t="s">
        <v>208</v>
      </c>
      <c r="Z32344" s="1">
        <v>40189</v>
      </c>
    </row>
    <row r="32345" spans="11:26" x14ac:dyDescent="0.3">
      <c r="K32345" t="s">
        <v>167876</v>
      </c>
      <c r="L32345" t="s">
        <v>167877</v>
      </c>
      <c r="M32345" t="s">
        <v>91</v>
      </c>
      <c r="O32345" s="1">
        <v>36806</v>
      </c>
      <c r="Q32345" t="s">
        <v>167878</v>
      </c>
      <c r="R32345" t="s">
        <v>167879</v>
      </c>
      <c r="S32345" t="s">
        <v>167880</v>
      </c>
      <c r="T32345" t="s">
        <v>167881</v>
      </c>
      <c r="U32345" t="s">
        <v>34</v>
      </c>
      <c r="V32345" t="s">
        <v>46</v>
      </c>
      <c r="W32345" t="s">
        <v>228</v>
      </c>
      <c r="X32345" t="s">
        <v>229</v>
      </c>
      <c r="Y32345" t="s">
        <v>229</v>
      </c>
      <c r="Z32345" s="1">
        <v>40184</v>
      </c>
    </row>
    <row r="32346" spans="11:26" x14ac:dyDescent="0.3">
      <c r="K32346" t="s">
        <v>167876</v>
      </c>
      <c r="L32346" t="s">
        <v>167882</v>
      </c>
      <c r="M32346" t="s">
        <v>91</v>
      </c>
      <c r="O32346" s="1">
        <v>37780</v>
      </c>
      <c r="Q32346" t="s">
        <v>167883</v>
      </c>
      <c r="R32346" t="s">
        <v>167884</v>
      </c>
      <c r="S32346" t="s">
        <v>167885</v>
      </c>
      <c r="T32346" t="s">
        <v>150</v>
      </c>
      <c r="U32346" t="s">
        <v>345</v>
      </c>
      <c r="V32346" t="s">
        <v>46</v>
      </c>
      <c r="W32346" t="s">
        <v>260</v>
      </c>
      <c r="X32346" t="s">
        <v>402</v>
      </c>
      <c r="Y32346" t="s">
        <v>536</v>
      </c>
    </row>
    <row r="32347" spans="11:26" x14ac:dyDescent="0.3">
      <c r="K32347" t="s">
        <v>167886</v>
      </c>
      <c r="L32347" t="s">
        <v>167887</v>
      </c>
      <c r="M32347" t="s">
        <v>223</v>
      </c>
      <c r="O32347" s="1">
        <v>42007</v>
      </c>
      <c r="P32347">
        <v>500000</v>
      </c>
      <c r="Q32347" t="s">
        <v>167888</v>
      </c>
      <c r="R32347" t="s">
        <v>167889</v>
      </c>
      <c r="S32347" t="s">
        <v>167890</v>
      </c>
      <c r="T32347" t="s">
        <v>2393</v>
      </c>
      <c r="U32347" t="s">
        <v>178</v>
      </c>
      <c r="V32347" t="s">
        <v>46</v>
      </c>
      <c r="W32347" t="s">
        <v>106</v>
      </c>
      <c r="X32347" t="s">
        <v>107</v>
      </c>
      <c r="Y32347" t="s">
        <v>179</v>
      </c>
      <c r="Z32347" s="1">
        <v>35797</v>
      </c>
    </row>
    <row r="32348" spans="11:26" x14ac:dyDescent="0.3">
      <c r="K32348" t="s">
        <v>167891</v>
      </c>
      <c r="L32348" t="s">
        <v>167892</v>
      </c>
      <c r="M32348" t="s">
        <v>52</v>
      </c>
      <c r="O32348" t="s">
        <v>58363</v>
      </c>
      <c r="P32348">
        <v>40000</v>
      </c>
      <c r="Q32348" t="s">
        <v>167893</v>
      </c>
      <c r="R32348" t="s">
        <v>167894</v>
      </c>
      <c r="U32348" t="s">
        <v>34</v>
      </c>
    </row>
    <row r="32349" spans="11:26" x14ac:dyDescent="0.3">
      <c r="K32349" t="s">
        <v>167895</v>
      </c>
      <c r="L32349" t="s">
        <v>167896</v>
      </c>
      <c r="M32349" t="s">
        <v>28</v>
      </c>
      <c r="N32349" t="s">
        <v>40</v>
      </c>
      <c r="O32349" t="s">
        <v>57204</v>
      </c>
      <c r="P32349">
        <v>3200000</v>
      </c>
      <c r="Q32349" t="s">
        <v>167897</v>
      </c>
      <c r="R32349" t="s">
        <v>167898</v>
      </c>
      <c r="S32349" t="s">
        <v>167899</v>
      </c>
      <c r="T32349" t="s">
        <v>1208</v>
      </c>
      <c r="U32349" t="s">
        <v>34</v>
      </c>
      <c r="V32349" t="s">
        <v>1072</v>
      </c>
      <c r="W32349">
        <v>7</v>
      </c>
      <c r="X32349" t="s">
        <v>1581</v>
      </c>
      <c r="Y32349" t="s">
        <v>1581</v>
      </c>
    </row>
    <row r="32350" spans="11:26" x14ac:dyDescent="0.3">
      <c r="K32350" t="s">
        <v>167895</v>
      </c>
      <c r="L32350" t="s">
        <v>167900</v>
      </c>
      <c r="M32350" t="s">
        <v>28</v>
      </c>
      <c r="N32350" t="s">
        <v>493</v>
      </c>
      <c r="O32350" t="s">
        <v>65461</v>
      </c>
      <c r="P32350">
        <v>17000000</v>
      </c>
      <c r="Q32350" t="s">
        <v>167901</v>
      </c>
      <c r="R32350" t="s">
        <v>167902</v>
      </c>
      <c r="S32350" t="s">
        <v>167903</v>
      </c>
      <c r="T32350" t="s">
        <v>167904</v>
      </c>
      <c r="U32350" t="s">
        <v>345</v>
      </c>
      <c r="V32350" t="s">
        <v>46</v>
      </c>
      <c r="W32350" t="s">
        <v>810</v>
      </c>
      <c r="X32350" t="s">
        <v>811</v>
      </c>
      <c r="Y32350" t="s">
        <v>811</v>
      </c>
    </row>
    <row r="32351" spans="11:26" x14ac:dyDescent="0.3">
      <c r="K32351" t="s">
        <v>167895</v>
      </c>
      <c r="L32351" t="s">
        <v>167905</v>
      </c>
      <c r="M32351" t="s">
        <v>28</v>
      </c>
      <c r="O32351" t="s">
        <v>113126</v>
      </c>
      <c r="P32351">
        <v>7100000</v>
      </c>
      <c r="Q32351" t="s">
        <v>167906</v>
      </c>
      <c r="R32351" t="s">
        <v>167907</v>
      </c>
      <c r="S32351" t="s">
        <v>167908</v>
      </c>
      <c r="T32351" t="s">
        <v>167909</v>
      </c>
      <c r="U32351" t="s">
        <v>34</v>
      </c>
      <c r="V32351" t="s">
        <v>46</v>
      </c>
      <c r="W32351" t="s">
        <v>228</v>
      </c>
      <c r="X32351" t="s">
        <v>229</v>
      </c>
      <c r="Y32351" t="s">
        <v>229</v>
      </c>
      <c r="Z32351" s="1">
        <v>34700</v>
      </c>
    </row>
    <row r="32352" spans="11:26" x14ac:dyDescent="0.3">
      <c r="K32352" t="s">
        <v>167910</v>
      </c>
      <c r="L32352" t="s">
        <v>167911</v>
      </c>
      <c r="M32352" t="s">
        <v>190</v>
      </c>
      <c r="O32352" t="s">
        <v>2270</v>
      </c>
      <c r="Q32352" t="s">
        <v>167912</v>
      </c>
      <c r="R32352" t="s">
        <v>167913</v>
      </c>
      <c r="S32352" t="s">
        <v>167914</v>
      </c>
      <c r="T32352" t="s">
        <v>3381</v>
      </c>
      <c r="U32352" t="s">
        <v>34</v>
      </c>
      <c r="V32352" t="s">
        <v>46</v>
      </c>
      <c r="W32352" t="s">
        <v>717</v>
      </c>
      <c r="X32352" t="s">
        <v>12301</v>
      </c>
      <c r="Y32352" t="s">
        <v>12301</v>
      </c>
    </row>
    <row r="32353" spans="11:26" x14ac:dyDescent="0.3">
      <c r="K32353" t="s">
        <v>167915</v>
      </c>
      <c r="L32353" t="s">
        <v>167916</v>
      </c>
      <c r="M32353" t="s">
        <v>28</v>
      </c>
      <c r="N32353" t="s">
        <v>40</v>
      </c>
      <c r="O32353" t="s">
        <v>55330</v>
      </c>
      <c r="P32353">
        <v>10000000</v>
      </c>
      <c r="Q32353" t="s">
        <v>167917</v>
      </c>
      <c r="R32353" t="s">
        <v>167913</v>
      </c>
      <c r="S32353" t="s">
        <v>167918</v>
      </c>
      <c r="T32353" t="s">
        <v>1098</v>
      </c>
      <c r="U32353" t="s">
        <v>34</v>
      </c>
      <c r="V32353" t="s">
        <v>206</v>
      </c>
      <c r="W32353" t="s">
        <v>207</v>
      </c>
      <c r="X32353" t="s">
        <v>208</v>
      </c>
      <c r="Y32353" t="s">
        <v>208</v>
      </c>
      <c r="Z32353" s="1">
        <v>41492</v>
      </c>
    </row>
    <row r="32354" spans="11:26" x14ac:dyDescent="0.3">
      <c r="K32354" t="s">
        <v>167915</v>
      </c>
      <c r="L32354" t="s">
        <v>167919</v>
      </c>
      <c r="M32354" t="s">
        <v>28</v>
      </c>
      <c r="O32354" s="1">
        <v>41365</v>
      </c>
      <c r="P32354">
        <v>22</v>
      </c>
      <c r="Q32354" t="s">
        <v>167920</v>
      </c>
      <c r="R32354" t="s">
        <v>167921</v>
      </c>
      <c r="S32354" t="s">
        <v>167922</v>
      </c>
      <c r="T32354" t="s">
        <v>157430</v>
      </c>
      <c r="U32354" t="s">
        <v>34</v>
      </c>
      <c r="Z32354" s="1">
        <v>40179</v>
      </c>
    </row>
    <row r="32355" spans="11:26" x14ac:dyDescent="0.3">
      <c r="K32355" t="s">
        <v>167923</v>
      </c>
      <c r="L32355" t="s">
        <v>167924</v>
      </c>
      <c r="M32355" t="s">
        <v>3620</v>
      </c>
      <c r="O32355" s="1">
        <v>41403</v>
      </c>
      <c r="P32355">
        <v>1672580</v>
      </c>
      <c r="Q32355" t="s">
        <v>167925</v>
      </c>
      <c r="R32355" t="s">
        <v>167926</v>
      </c>
      <c r="S32355" t="s">
        <v>167927</v>
      </c>
      <c r="U32355" t="s">
        <v>34</v>
      </c>
      <c r="V32355" t="s">
        <v>46</v>
      </c>
      <c r="W32355" t="s">
        <v>1731</v>
      </c>
      <c r="X32355" t="s">
        <v>1768</v>
      </c>
      <c r="Y32355" t="s">
        <v>1768</v>
      </c>
      <c r="Z32355" t="s">
        <v>26990</v>
      </c>
    </row>
    <row r="32356" spans="11:26" x14ac:dyDescent="0.3">
      <c r="K32356" t="s">
        <v>167928</v>
      </c>
      <c r="L32356" t="s">
        <v>167929</v>
      </c>
      <c r="M32356" t="s">
        <v>28</v>
      </c>
      <c r="N32356" t="s">
        <v>40</v>
      </c>
      <c r="O32356" t="s">
        <v>25561</v>
      </c>
      <c r="P32356">
        <v>7000000</v>
      </c>
      <c r="Q32356" t="s">
        <v>167930</v>
      </c>
      <c r="R32356" t="s">
        <v>167931</v>
      </c>
      <c r="S32356" t="s">
        <v>167932</v>
      </c>
      <c r="T32356" t="s">
        <v>1294</v>
      </c>
      <c r="U32356" t="s">
        <v>34</v>
      </c>
      <c r="V32356" t="s">
        <v>46</v>
      </c>
      <c r="W32356" t="s">
        <v>195</v>
      </c>
      <c r="X32356" t="s">
        <v>196</v>
      </c>
      <c r="Y32356" t="s">
        <v>167933</v>
      </c>
      <c r="Z32356" s="1">
        <v>39814</v>
      </c>
    </row>
    <row r="32357" spans="11:26" x14ac:dyDescent="0.3">
      <c r="K32357" t="s">
        <v>167928</v>
      </c>
      <c r="L32357" t="s">
        <v>167934</v>
      </c>
      <c r="M32357" t="s">
        <v>28</v>
      </c>
      <c r="N32357" t="s">
        <v>29</v>
      </c>
      <c r="O32357" t="s">
        <v>24499</v>
      </c>
      <c r="P32357">
        <v>10000000</v>
      </c>
      <c r="Q32357" t="s">
        <v>167935</v>
      </c>
      <c r="R32357" t="s">
        <v>167936</v>
      </c>
      <c r="S32357" t="s">
        <v>167937</v>
      </c>
      <c r="T32357" t="s">
        <v>1294</v>
      </c>
      <c r="U32357" t="s">
        <v>1158</v>
      </c>
      <c r="V32357" t="s">
        <v>46</v>
      </c>
      <c r="W32357" t="s">
        <v>142</v>
      </c>
      <c r="X32357" t="s">
        <v>1224</v>
      </c>
      <c r="Y32357" t="s">
        <v>155992</v>
      </c>
      <c r="Z32357" s="1">
        <v>37987</v>
      </c>
    </row>
    <row r="32358" spans="11:26" x14ac:dyDescent="0.3">
      <c r="K32358" t="s">
        <v>167938</v>
      </c>
      <c r="L32358" t="s">
        <v>167939</v>
      </c>
      <c r="M32358" t="s">
        <v>324</v>
      </c>
      <c r="O32358" t="s">
        <v>432</v>
      </c>
      <c r="P32358">
        <v>400000</v>
      </c>
      <c r="Q32358" t="s">
        <v>167940</v>
      </c>
      <c r="R32358" t="s">
        <v>167941</v>
      </c>
      <c r="S32358" t="s">
        <v>167942</v>
      </c>
      <c r="T32358" t="s">
        <v>11177</v>
      </c>
      <c r="U32358" t="s">
        <v>1158</v>
      </c>
      <c r="V32358" t="s">
        <v>65</v>
      </c>
      <c r="W32358">
        <v>22</v>
      </c>
      <c r="X32358" t="s">
        <v>66</v>
      </c>
      <c r="Y32358" t="s">
        <v>66</v>
      </c>
      <c r="Z32358" s="1">
        <v>39083</v>
      </c>
    </row>
    <row r="32359" spans="11:26" x14ac:dyDescent="0.3">
      <c r="K32359" t="s">
        <v>167938</v>
      </c>
      <c r="L32359" t="s">
        <v>167943</v>
      </c>
      <c r="M32359" t="s">
        <v>52</v>
      </c>
      <c r="O32359" s="1">
        <v>42315</v>
      </c>
      <c r="P32359">
        <v>16691</v>
      </c>
      <c r="Q32359" t="s">
        <v>167944</v>
      </c>
      <c r="R32359" t="s">
        <v>167945</v>
      </c>
      <c r="S32359" t="s">
        <v>167946</v>
      </c>
      <c r="U32359" t="s">
        <v>34</v>
      </c>
      <c r="V32359" t="s">
        <v>46</v>
      </c>
      <c r="W32359" t="s">
        <v>106</v>
      </c>
      <c r="X32359" t="s">
        <v>107</v>
      </c>
      <c r="Y32359" t="s">
        <v>446</v>
      </c>
    </row>
    <row r="32360" spans="11:26" x14ac:dyDescent="0.3">
      <c r="K32360" t="s">
        <v>167947</v>
      </c>
      <c r="L32360" t="s">
        <v>167948</v>
      </c>
      <c r="M32360" t="s">
        <v>91</v>
      </c>
      <c r="O32360" t="s">
        <v>16857</v>
      </c>
      <c r="P32360">
        <v>2941893</v>
      </c>
      <c r="Q32360" t="s">
        <v>167949</v>
      </c>
      <c r="R32360" t="s">
        <v>167950</v>
      </c>
      <c r="S32360" t="s">
        <v>167951</v>
      </c>
      <c r="T32360" t="s">
        <v>167952</v>
      </c>
      <c r="U32360" t="s">
        <v>34</v>
      </c>
      <c r="V32360" t="s">
        <v>46</v>
      </c>
      <c r="W32360" t="s">
        <v>2169</v>
      </c>
      <c r="X32360" t="s">
        <v>2170</v>
      </c>
      <c r="Y32360" t="s">
        <v>17469</v>
      </c>
      <c r="Z32360" s="1">
        <v>40603</v>
      </c>
    </row>
    <row r="32361" spans="11:26" x14ac:dyDescent="0.3">
      <c r="K32361" t="s">
        <v>167953</v>
      </c>
      <c r="L32361" t="s">
        <v>167954</v>
      </c>
      <c r="M32361" t="s">
        <v>52</v>
      </c>
      <c r="O32361" t="s">
        <v>14522</v>
      </c>
      <c r="P32361">
        <v>150000</v>
      </c>
      <c r="Q32361" t="s">
        <v>167955</v>
      </c>
      <c r="R32361" t="s">
        <v>167956</v>
      </c>
      <c r="S32361" t="s">
        <v>167957</v>
      </c>
      <c r="T32361" t="s">
        <v>85</v>
      </c>
      <c r="U32361" t="s">
        <v>34</v>
      </c>
      <c r="V32361" t="s">
        <v>46</v>
      </c>
      <c r="W32361" t="s">
        <v>1731</v>
      </c>
      <c r="X32361" t="s">
        <v>7896</v>
      </c>
      <c r="Y32361" t="s">
        <v>167958</v>
      </c>
      <c r="Z32361" s="1">
        <v>37987</v>
      </c>
    </row>
    <row r="32362" spans="11:26" x14ac:dyDescent="0.3">
      <c r="K32362" t="s">
        <v>167959</v>
      </c>
      <c r="L32362" t="s">
        <v>167960</v>
      </c>
      <c r="M32362" t="s">
        <v>256</v>
      </c>
      <c r="O32362" t="s">
        <v>66647</v>
      </c>
      <c r="P32362">
        <v>29800000</v>
      </c>
      <c r="Q32362" t="s">
        <v>167961</v>
      </c>
      <c r="R32362" t="s">
        <v>167962</v>
      </c>
      <c r="U32362" t="s">
        <v>345</v>
      </c>
    </row>
    <row r="32363" spans="11:26" x14ac:dyDescent="0.3">
      <c r="K32363" t="s">
        <v>167963</v>
      </c>
      <c r="L32363" t="s">
        <v>167964</v>
      </c>
      <c r="M32363" t="s">
        <v>28</v>
      </c>
      <c r="N32363" t="s">
        <v>40</v>
      </c>
      <c r="O32363" s="1">
        <v>39390</v>
      </c>
      <c r="P32363">
        <v>5000000</v>
      </c>
      <c r="Q32363" t="s">
        <v>167965</v>
      </c>
      <c r="R32363" t="s">
        <v>167966</v>
      </c>
      <c r="S32363" t="s">
        <v>167967</v>
      </c>
      <c r="T32363" t="s">
        <v>1696</v>
      </c>
      <c r="U32363" t="s">
        <v>34</v>
      </c>
      <c r="V32363" t="s">
        <v>46</v>
      </c>
      <c r="W32363" t="s">
        <v>1369</v>
      </c>
      <c r="X32363" t="s">
        <v>2621</v>
      </c>
      <c r="Y32363" t="s">
        <v>5384</v>
      </c>
      <c r="Z32363" s="1">
        <v>39448</v>
      </c>
    </row>
    <row r="32364" spans="11:26" x14ac:dyDescent="0.3">
      <c r="K32364" t="s">
        <v>167968</v>
      </c>
      <c r="L32364" t="s">
        <v>167969</v>
      </c>
      <c r="M32364" t="s">
        <v>28</v>
      </c>
      <c r="N32364" t="s">
        <v>493</v>
      </c>
      <c r="O32364" s="1">
        <v>40185</v>
      </c>
      <c r="Q32364" t="s">
        <v>167970</v>
      </c>
      <c r="R32364" t="s">
        <v>167971</v>
      </c>
      <c r="S32364" t="s">
        <v>167972</v>
      </c>
      <c r="T32364" t="s">
        <v>15906</v>
      </c>
      <c r="U32364" t="s">
        <v>34</v>
      </c>
      <c r="V32364" t="s">
        <v>1458</v>
      </c>
      <c r="W32364" t="s">
        <v>3707</v>
      </c>
      <c r="X32364" t="s">
        <v>3708</v>
      </c>
      <c r="Y32364" t="s">
        <v>3708</v>
      </c>
      <c r="Z32364" s="1">
        <v>40909</v>
      </c>
    </row>
    <row r="32365" spans="11:26" x14ac:dyDescent="0.3">
      <c r="K32365" t="s">
        <v>167968</v>
      </c>
      <c r="L32365" t="s">
        <v>167973</v>
      </c>
      <c r="M32365" t="s">
        <v>28</v>
      </c>
      <c r="O32365" t="s">
        <v>16206</v>
      </c>
      <c r="P32365">
        <v>5000000</v>
      </c>
      <c r="Q32365" t="s">
        <v>167974</v>
      </c>
      <c r="R32365" t="s">
        <v>167975</v>
      </c>
      <c r="S32365" t="s">
        <v>167976</v>
      </c>
      <c r="T32365" t="s">
        <v>167977</v>
      </c>
      <c r="U32365" t="s">
        <v>34</v>
      </c>
      <c r="V32365" t="s">
        <v>46</v>
      </c>
      <c r="W32365" t="s">
        <v>106</v>
      </c>
      <c r="X32365" t="s">
        <v>107</v>
      </c>
      <c r="Y32365" t="s">
        <v>6721</v>
      </c>
      <c r="Z32365" s="1">
        <v>38353</v>
      </c>
    </row>
    <row r="32366" spans="11:26" x14ac:dyDescent="0.3">
      <c r="K32366" t="s">
        <v>167978</v>
      </c>
      <c r="L32366" t="s">
        <v>167979</v>
      </c>
      <c r="M32366" t="s">
        <v>28</v>
      </c>
      <c r="O32366" t="s">
        <v>8809</v>
      </c>
      <c r="P32366">
        <v>5850000</v>
      </c>
      <c r="Q32366" t="s">
        <v>167980</v>
      </c>
      <c r="R32366" t="s">
        <v>167981</v>
      </c>
      <c r="S32366" t="s">
        <v>167982</v>
      </c>
      <c r="T32366" t="s">
        <v>64</v>
      </c>
      <c r="U32366" t="s">
        <v>178</v>
      </c>
      <c r="V32366" t="s">
        <v>46</v>
      </c>
      <c r="W32366" t="s">
        <v>717</v>
      </c>
      <c r="X32366" t="s">
        <v>10297</v>
      </c>
      <c r="Y32366" t="s">
        <v>10297</v>
      </c>
    </row>
    <row r="32367" spans="11:26" x14ac:dyDescent="0.3">
      <c r="K32367" t="s">
        <v>167983</v>
      </c>
      <c r="L32367" t="s">
        <v>167984</v>
      </c>
      <c r="M32367" t="s">
        <v>28</v>
      </c>
      <c r="N32367" t="s">
        <v>493</v>
      </c>
      <c r="O32367" s="1">
        <v>39055</v>
      </c>
      <c r="P32367">
        <v>8000000</v>
      </c>
      <c r="Q32367" t="s">
        <v>167985</v>
      </c>
      <c r="R32367" t="s">
        <v>167986</v>
      </c>
      <c r="S32367" t="s">
        <v>167987</v>
      </c>
      <c r="T32367" t="s">
        <v>115</v>
      </c>
      <c r="U32367" t="s">
        <v>34</v>
      </c>
    </row>
    <row r="32368" spans="11:26" x14ac:dyDescent="0.3">
      <c r="K32368" t="s">
        <v>167988</v>
      </c>
      <c r="L32368" t="s">
        <v>167989</v>
      </c>
      <c r="M32368" t="s">
        <v>28</v>
      </c>
      <c r="N32368" t="s">
        <v>40</v>
      </c>
      <c r="O32368" s="1">
        <v>38871</v>
      </c>
      <c r="P32368">
        <v>15000000</v>
      </c>
      <c r="Q32368" t="s">
        <v>167990</v>
      </c>
      <c r="R32368" t="s">
        <v>167991</v>
      </c>
      <c r="S32368" t="s">
        <v>167992</v>
      </c>
      <c r="T32368" t="s">
        <v>167993</v>
      </c>
      <c r="U32368" t="s">
        <v>34</v>
      </c>
      <c r="V32368" t="s">
        <v>46</v>
      </c>
      <c r="W32368" t="s">
        <v>881</v>
      </c>
      <c r="X32368" t="s">
        <v>882</v>
      </c>
      <c r="Y32368" t="s">
        <v>883</v>
      </c>
      <c r="Z32368" s="1">
        <v>40552</v>
      </c>
    </row>
    <row r="32369" spans="11:26" x14ac:dyDescent="0.3">
      <c r="K32369" t="s">
        <v>167994</v>
      </c>
      <c r="L32369" t="s">
        <v>167995</v>
      </c>
      <c r="M32369" t="s">
        <v>91</v>
      </c>
      <c r="O32369" t="s">
        <v>36406</v>
      </c>
      <c r="Q32369" t="s">
        <v>167996</v>
      </c>
      <c r="R32369" t="s">
        <v>167997</v>
      </c>
      <c r="S32369" t="s">
        <v>167998</v>
      </c>
      <c r="T32369" t="s">
        <v>2126</v>
      </c>
      <c r="U32369" t="s">
        <v>34</v>
      </c>
      <c r="V32369" t="s">
        <v>206</v>
      </c>
      <c r="W32369" t="s">
        <v>7363</v>
      </c>
      <c r="X32369" t="s">
        <v>208</v>
      </c>
      <c r="Y32369" t="s">
        <v>167999</v>
      </c>
      <c r="Z32369" s="1">
        <v>40909</v>
      </c>
    </row>
    <row r="32370" spans="11:26" x14ac:dyDescent="0.3">
      <c r="K32370" t="s">
        <v>168000</v>
      </c>
      <c r="L32370" t="s">
        <v>168001</v>
      </c>
      <c r="M32370" t="s">
        <v>256</v>
      </c>
      <c r="O32370" s="1">
        <v>40029</v>
      </c>
      <c r="P32370">
        <v>891789</v>
      </c>
      <c r="Q32370" t="s">
        <v>168002</v>
      </c>
      <c r="R32370" t="s">
        <v>168003</v>
      </c>
      <c r="S32370" t="s">
        <v>168004</v>
      </c>
      <c r="T32370" t="s">
        <v>168005</v>
      </c>
      <c r="U32370" t="s">
        <v>34</v>
      </c>
      <c r="V32370" t="s">
        <v>46</v>
      </c>
      <c r="W32370" t="s">
        <v>106</v>
      </c>
      <c r="X32370" t="s">
        <v>2081</v>
      </c>
      <c r="Y32370" t="s">
        <v>2081</v>
      </c>
    </row>
    <row r="32371" spans="11:26" x14ac:dyDescent="0.3">
      <c r="K32371" t="s">
        <v>168000</v>
      </c>
      <c r="L32371" t="s">
        <v>168006</v>
      </c>
      <c r="M32371" t="s">
        <v>256</v>
      </c>
      <c r="O32371" t="s">
        <v>3229</v>
      </c>
      <c r="P32371">
        <v>495000</v>
      </c>
      <c r="Q32371" t="s">
        <v>168007</v>
      </c>
      <c r="R32371" t="s">
        <v>168008</v>
      </c>
      <c r="S32371" t="s">
        <v>168009</v>
      </c>
      <c r="T32371" t="s">
        <v>115</v>
      </c>
      <c r="U32371" t="s">
        <v>345</v>
      </c>
    </row>
    <row r="32372" spans="11:26" x14ac:dyDescent="0.3">
      <c r="K32372" t="s">
        <v>168010</v>
      </c>
      <c r="L32372" t="s">
        <v>168011</v>
      </c>
      <c r="M32372" t="s">
        <v>28</v>
      </c>
      <c r="O32372" t="s">
        <v>8017</v>
      </c>
      <c r="P32372">
        <v>7369942</v>
      </c>
      <c r="Q32372" t="s">
        <v>168012</v>
      </c>
      <c r="R32372" t="s">
        <v>168013</v>
      </c>
      <c r="S32372" t="s">
        <v>168014</v>
      </c>
      <c r="T32372" t="s">
        <v>4344</v>
      </c>
      <c r="U32372" t="s">
        <v>34</v>
      </c>
      <c r="V32372" t="s">
        <v>1174</v>
      </c>
      <c r="W32372">
        <v>6</v>
      </c>
      <c r="X32372" t="s">
        <v>1175</v>
      </c>
      <c r="Y32372" t="s">
        <v>21311</v>
      </c>
      <c r="Z32372" s="1">
        <v>41275</v>
      </c>
    </row>
    <row r="32373" spans="11:26" x14ac:dyDescent="0.3">
      <c r="K32373" t="s">
        <v>168015</v>
      </c>
      <c r="L32373" t="s">
        <v>168016</v>
      </c>
      <c r="M32373" t="s">
        <v>28</v>
      </c>
      <c r="N32373" t="s">
        <v>40</v>
      </c>
      <c r="O32373" s="1">
        <v>38718</v>
      </c>
      <c r="P32373">
        <v>6000000</v>
      </c>
      <c r="Q32373" t="s">
        <v>168017</v>
      </c>
      <c r="R32373" t="s">
        <v>168018</v>
      </c>
      <c r="S32373" t="s">
        <v>168019</v>
      </c>
      <c r="T32373" t="s">
        <v>423</v>
      </c>
      <c r="U32373" t="s">
        <v>34</v>
      </c>
      <c r="V32373" t="s">
        <v>46</v>
      </c>
      <c r="W32373" t="s">
        <v>167</v>
      </c>
      <c r="X32373" t="s">
        <v>168</v>
      </c>
      <c r="Y32373" t="s">
        <v>169</v>
      </c>
      <c r="Z32373" s="1">
        <v>40913</v>
      </c>
    </row>
    <row r="32374" spans="11:26" x14ac:dyDescent="0.3">
      <c r="K32374" t="s">
        <v>168020</v>
      </c>
      <c r="L32374" t="s">
        <v>168021</v>
      </c>
      <c r="M32374" t="s">
        <v>52</v>
      </c>
      <c r="O32374" t="s">
        <v>41</v>
      </c>
      <c r="P32374">
        <v>2500000</v>
      </c>
      <c r="Q32374" t="s">
        <v>168022</v>
      </c>
      <c r="R32374" t="s">
        <v>168023</v>
      </c>
      <c r="S32374" t="s">
        <v>168024</v>
      </c>
      <c r="T32374" t="s">
        <v>1294</v>
      </c>
      <c r="U32374" t="s">
        <v>34</v>
      </c>
      <c r="V32374" t="s">
        <v>46</v>
      </c>
      <c r="W32374" t="s">
        <v>106</v>
      </c>
      <c r="X32374" t="s">
        <v>107</v>
      </c>
      <c r="Y32374" t="s">
        <v>9003</v>
      </c>
      <c r="Z32374" s="1">
        <v>40725</v>
      </c>
    </row>
    <row r="32375" spans="11:26" x14ac:dyDescent="0.3">
      <c r="K32375" t="s">
        <v>168025</v>
      </c>
      <c r="L32375" t="s">
        <v>168026</v>
      </c>
      <c r="M32375" t="s">
        <v>256</v>
      </c>
      <c r="O32375" t="s">
        <v>20161</v>
      </c>
      <c r="P32375">
        <v>4600000</v>
      </c>
      <c r="Q32375" t="s">
        <v>168027</v>
      </c>
      <c r="R32375" t="s">
        <v>168028</v>
      </c>
      <c r="S32375" t="s">
        <v>168029</v>
      </c>
      <c r="T32375" t="s">
        <v>2393</v>
      </c>
      <c r="U32375" t="s">
        <v>34</v>
      </c>
      <c r="V32375" t="s">
        <v>46</v>
      </c>
      <c r="W32375" t="s">
        <v>471</v>
      </c>
      <c r="X32375" t="s">
        <v>1482</v>
      </c>
      <c r="Y32375" t="s">
        <v>1483</v>
      </c>
    </row>
    <row r="32376" spans="11:26" x14ac:dyDescent="0.3">
      <c r="K32376" t="s">
        <v>168025</v>
      </c>
      <c r="L32376" t="s">
        <v>168030</v>
      </c>
      <c r="M32376" t="s">
        <v>28</v>
      </c>
      <c r="N32376" t="s">
        <v>40</v>
      </c>
      <c r="O32376" s="1">
        <v>41619</v>
      </c>
      <c r="P32376">
        <v>25000000</v>
      </c>
      <c r="Q32376" t="s">
        <v>168031</v>
      </c>
      <c r="R32376" t="s">
        <v>168032</v>
      </c>
      <c r="T32376" t="s">
        <v>6</v>
      </c>
      <c r="U32376" t="s">
        <v>34</v>
      </c>
      <c r="V32376" t="s">
        <v>46</v>
      </c>
      <c r="W32376" t="s">
        <v>158</v>
      </c>
      <c r="X32376" t="s">
        <v>159</v>
      </c>
      <c r="Y32376" t="s">
        <v>5190</v>
      </c>
      <c r="Z32376" s="1">
        <v>39814</v>
      </c>
    </row>
    <row r="32377" spans="11:26" x14ac:dyDescent="0.3">
      <c r="K32377" t="s">
        <v>168033</v>
      </c>
      <c r="L32377" t="s">
        <v>168034</v>
      </c>
      <c r="M32377" t="s">
        <v>190</v>
      </c>
      <c r="O32377" t="s">
        <v>10589</v>
      </c>
      <c r="Q32377" t="s">
        <v>168035</v>
      </c>
      <c r="R32377" t="s">
        <v>168036</v>
      </c>
      <c r="S32377" t="s">
        <v>168037</v>
      </c>
      <c r="T32377" t="s">
        <v>85</v>
      </c>
      <c r="U32377" t="s">
        <v>34</v>
      </c>
      <c r="V32377" t="s">
        <v>46</v>
      </c>
      <c r="W32377" t="s">
        <v>106</v>
      </c>
      <c r="X32377" t="s">
        <v>107</v>
      </c>
      <c r="Y32377" t="s">
        <v>108</v>
      </c>
    </row>
    <row r="32378" spans="11:26" x14ac:dyDescent="0.3">
      <c r="K32378" t="s">
        <v>168038</v>
      </c>
      <c r="L32378" t="s">
        <v>168039</v>
      </c>
      <c r="M32378" t="s">
        <v>28</v>
      </c>
      <c r="N32378" t="s">
        <v>40</v>
      </c>
      <c r="O32378" s="1">
        <v>40827</v>
      </c>
      <c r="P32378">
        <v>31310880</v>
      </c>
      <c r="Q32378" t="s">
        <v>168040</v>
      </c>
      <c r="R32378" t="s">
        <v>168041</v>
      </c>
      <c r="S32378" t="s">
        <v>168042</v>
      </c>
      <c r="T32378" t="s">
        <v>74</v>
      </c>
      <c r="U32378" t="s">
        <v>178</v>
      </c>
      <c r="V32378" t="s">
        <v>46</v>
      </c>
      <c r="W32378" t="s">
        <v>1731</v>
      </c>
      <c r="X32378" t="s">
        <v>1768</v>
      </c>
      <c r="Y32378" t="s">
        <v>1768</v>
      </c>
      <c r="Z32378" s="1">
        <v>41275</v>
      </c>
    </row>
    <row r="32379" spans="11:26" x14ac:dyDescent="0.3">
      <c r="K32379" t="s">
        <v>168038</v>
      </c>
      <c r="L32379" t="s">
        <v>168043</v>
      </c>
      <c r="M32379" t="s">
        <v>1836</v>
      </c>
      <c r="O32379" t="s">
        <v>8460</v>
      </c>
      <c r="P32379">
        <v>750000000</v>
      </c>
      <c r="Q32379" t="s">
        <v>168044</v>
      </c>
      <c r="R32379" t="s">
        <v>168045</v>
      </c>
      <c r="S32379" t="s">
        <v>168046</v>
      </c>
      <c r="T32379" t="s">
        <v>4737</v>
      </c>
      <c r="U32379" t="s">
        <v>34</v>
      </c>
      <c r="V32379" t="s">
        <v>14882</v>
      </c>
      <c r="W32379">
        <v>21</v>
      </c>
      <c r="X32379" t="s">
        <v>168047</v>
      </c>
      <c r="Y32379" t="s">
        <v>168048</v>
      </c>
      <c r="Z32379" s="1">
        <v>35065</v>
      </c>
    </row>
    <row r="32380" spans="11:26" x14ac:dyDescent="0.3">
      <c r="K32380" t="s">
        <v>168049</v>
      </c>
      <c r="L32380" t="s">
        <v>168050</v>
      </c>
      <c r="M32380" t="s">
        <v>28</v>
      </c>
      <c r="O32380" s="1">
        <v>41436</v>
      </c>
      <c r="P32380">
        <v>140992280</v>
      </c>
      <c r="Q32380" t="s">
        <v>168051</v>
      </c>
      <c r="R32380" t="s">
        <v>168052</v>
      </c>
      <c r="S32380" t="s">
        <v>168053</v>
      </c>
      <c r="T32380" t="s">
        <v>168054</v>
      </c>
      <c r="U32380" t="s">
        <v>34</v>
      </c>
      <c r="V32380" t="s">
        <v>46</v>
      </c>
      <c r="W32380" t="s">
        <v>106</v>
      </c>
      <c r="X32380" t="s">
        <v>2081</v>
      </c>
      <c r="Y32380" t="s">
        <v>2081</v>
      </c>
      <c r="Z32380" s="1">
        <v>33970</v>
      </c>
    </row>
    <row r="32381" spans="11:26" x14ac:dyDescent="0.3">
      <c r="K32381" t="s">
        <v>168055</v>
      </c>
      <c r="L32381" t="s">
        <v>168056</v>
      </c>
      <c r="M32381" t="s">
        <v>28</v>
      </c>
      <c r="O32381" t="s">
        <v>6092</v>
      </c>
      <c r="P32381">
        <v>355000</v>
      </c>
      <c r="Q32381" t="s">
        <v>168057</v>
      </c>
      <c r="R32381" t="s">
        <v>168058</v>
      </c>
      <c r="T32381" t="s">
        <v>2350</v>
      </c>
      <c r="U32381" t="s">
        <v>34</v>
      </c>
      <c r="V32381" t="s">
        <v>46</v>
      </c>
      <c r="W32381" t="s">
        <v>158</v>
      </c>
      <c r="X32381" t="s">
        <v>159</v>
      </c>
      <c r="Y32381" t="s">
        <v>168059</v>
      </c>
    </row>
    <row r="32382" spans="11:26" x14ac:dyDescent="0.3">
      <c r="K32382" t="s">
        <v>168055</v>
      </c>
      <c r="L32382" t="s">
        <v>168060</v>
      </c>
      <c r="M32382" t="s">
        <v>28</v>
      </c>
      <c r="O32382" t="s">
        <v>19602</v>
      </c>
      <c r="P32382">
        <v>293500</v>
      </c>
      <c r="Q32382" t="s">
        <v>168061</v>
      </c>
      <c r="R32382" t="s">
        <v>168062</v>
      </c>
      <c r="S32382" t="s">
        <v>168063</v>
      </c>
      <c r="T32382" t="s">
        <v>168064</v>
      </c>
      <c r="U32382" t="s">
        <v>34</v>
      </c>
      <c r="V32382" t="s">
        <v>46</v>
      </c>
      <c r="W32382" t="s">
        <v>167</v>
      </c>
      <c r="X32382" t="s">
        <v>168</v>
      </c>
      <c r="Y32382" t="s">
        <v>169</v>
      </c>
      <c r="Z32382" s="1">
        <v>38718</v>
      </c>
    </row>
    <row r="32383" spans="11:26" x14ac:dyDescent="0.3">
      <c r="K32383" t="s">
        <v>168055</v>
      </c>
      <c r="L32383" t="s">
        <v>168065</v>
      </c>
      <c r="M32383" t="s">
        <v>256</v>
      </c>
      <c r="O32383" t="s">
        <v>13022</v>
      </c>
      <c r="P32383">
        <v>1000000</v>
      </c>
      <c r="Q32383" t="s">
        <v>168066</v>
      </c>
      <c r="R32383" t="s">
        <v>168067</v>
      </c>
      <c r="S32383" t="s">
        <v>168068</v>
      </c>
      <c r="T32383" t="s">
        <v>1063</v>
      </c>
      <c r="U32383" t="s">
        <v>34</v>
      </c>
      <c r="V32383" t="s">
        <v>46</v>
      </c>
      <c r="W32383" t="s">
        <v>106</v>
      </c>
      <c r="X32383" t="s">
        <v>107</v>
      </c>
      <c r="Y32383" t="s">
        <v>2394</v>
      </c>
      <c r="Z32383" s="1">
        <v>38718</v>
      </c>
    </row>
    <row r="32384" spans="11:26" x14ac:dyDescent="0.3">
      <c r="K32384" t="s">
        <v>168055</v>
      </c>
      <c r="L32384" t="s">
        <v>168069</v>
      </c>
      <c r="M32384" t="s">
        <v>28</v>
      </c>
      <c r="O32384" t="s">
        <v>14653</v>
      </c>
      <c r="P32384">
        <v>1453500</v>
      </c>
      <c r="Q32384" t="s">
        <v>168070</v>
      </c>
      <c r="R32384" t="s">
        <v>168071</v>
      </c>
      <c r="S32384" t="s">
        <v>168072</v>
      </c>
      <c r="T32384" t="s">
        <v>168073</v>
      </c>
      <c r="U32384" t="s">
        <v>34</v>
      </c>
      <c r="V32384" t="s">
        <v>96</v>
      </c>
      <c r="W32384" t="s">
        <v>5722</v>
      </c>
      <c r="X32384" t="s">
        <v>5723</v>
      </c>
      <c r="Y32384" t="s">
        <v>5724</v>
      </c>
      <c r="Z32384" t="s">
        <v>168074</v>
      </c>
    </row>
    <row r="32385" spans="11:26" x14ac:dyDescent="0.3">
      <c r="K32385" t="s">
        <v>168075</v>
      </c>
      <c r="L32385" t="s">
        <v>168076</v>
      </c>
      <c r="M32385" t="s">
        <v>28</v>
      </c>
      <c r="N32385" t="s">
        <v>29</v>
      </c>
      <c r="O32385" s="1">
        <v>40190</v>
      </c>
      <c r="P32385">
        <v>4100000</v>
      </c>
      <c r="Q32385" t="s">
        <v>168077</v>
      </c>
      <c r="R32385" t="s">
        <v>168078</v>
      </c>
      <c r="T32385" t="s">
        <v>99307</v>
      </c>
      <c r="U32385" t="s">
        <v>345</v>
      </c>
      <c r="V32385" t="s">
        <v>46</v>
      </c>
      <c r="W32385" t="s">
        <v>106</v>
      </c>
      <c r="X32385" t="s">
        <v>107</v>
      </c>
      <c r="Y32385" t="s">
        <v>1882</v>
      </c>
    </row>
    <row r="32386" spans="11:26" x14ac:dyDescent="0.3">
      <c r="K32386" t="s">
        <v>168075</v>
      </c>
      <c r="L32386" t="s">
        <v>168079</v>
      </c>
      <c r="M32386" t="s">
        <v>28</v>
      </c>
      <c r="O32386" s="1">
        <v>39510</v>
      </c>
      <c r="P32386">
        <v>2000000</v>
      </c>
      <c r="Q32386" t="s">
        <v>168080</v>
      </c>
      <c r="R32386" t="s">
        <v>168081</v>
      </c>
      <c r="S32386" t="s">
        <v>168082</v>
      </c>
      <c r="T32386" t="s">
        <v>15066</v>
      </c>
      <c r="U32386" t="s">
        <v>34</v>
      </c>
      <c r="V32386" t="s">
        <v>46</v>
      </c>
      <c r="W32386" t="s">
        <v>217</v>
      </c>
      <c r="X32386" t="s">
        <v>218</v>
      </c>
      <c r="Y32386" t="s">
        <v>72390</v>
      </c>
      <c r="Z32386" s="1">
        <v>32874</v>
      </c>
    </row>
    <row r="32387" spans="11:26" x14ac:dyDescent="0.3">
      <c r="K32387" t="s">
        <v>168075</v>
      </c>
      <c r="L32387" t="s">
        <v>168083</v>
      </c>
      <c r="M32387" t="s">
        <v>28</v>
      </c>
      <c r="N32387" t="s">
        <v>40</v>
      </c>
      <c r="O32387" t="s">
        <v>35276</v>
      </c>
      <c r="P32387">
        <v>5000000</v>
      </c>
      <c r="Q32387" t="s">
        <v>168084</v>
      </c>
      <c r="R32387" t="s">
        <v>168085</v>
      </c>
      <c r="S32387" t="s">
        <v>168086</v>
      </c>
      <c r="T32387" t="s">
        <v>115</v>
      </c>
      <c r="U32387" t="s">
        <v>34</v>
      </c>
      <c r="V32387" t="s">
        <v>46</v>
      </c>
      <c r="W32387" t="s">
        <v>717</v>
      </c>
      <c r="X32387" t="s">
        <v>882</v>
      </c>
      <c r="Y32387" t="s">
        <v>6198</v>
      </c>
      <c r="Z32387" s="1">
        <v>40179</v>
      </c>
    </row>
    <row r="32388" spans="11:26" x14ac:dyDescent="0.3">
      <c r="K32388" t="s">
        <v>168075</v>
      </c>
      <c r="L32388" t="s">
        <v>168087</v>
      </c>
      <c r="M32388" t="s">
        <v>28</v>
      </c>
      <c r="O32388" t="s">
        <v>10489</v>
      </c>
      <c r="P32388">
        <v>2500000</v>
      </c>
      <c r="Q32388" t="s">
        <v>168088</v>
      </c>
      <c r="R32388" t="s">
        <v>168089</v>
      </c>
      <c r="T32388" t="s">
        <v>2364</v>
      </c>
      <c r="U32388" t="s">
        <v>34</v>
      </c>
      <c r="V32388" t="s">
        <v>1072</v>
      </c>
      <c r="W32388">
        <v>10</v>
      </c>
      <c r="X32388" t="s">
        <v>4971</v>
      </c>
      <c r="Y32388" t="s">
        <v>4971</v>
      </c>
      <c r="Z32388" s="1">
        <v>37622</v>
      </c>
    </row>
    <row r="32389" spans="11:26" x14ac:dyDescent="0.3">
      <c r="K32389" t="s">
        <v>168075</v>
      </c>
      <c r="L32389" t="s">
        <v>168090</v>
      </c>
      <c r="M32389" t="s">
        <v>256</v>
      </c>
      <c r="O32389" t="s">
        <v>26171</v>
      </c>
      <c r="P32389">
        <v>2500000</v>
      </c>
      <c r="Q32389" t="s">
        <v>168091</v>
      </c>
      <c r="R32389" t="s">
        <v>168092</v>
      </c>
      <c r="S32389" t="s">
        <v>168093</v>
      </c>
      <c r="T32389" t="s">
        <v>4324</v>
      </c>
      <c r="U32389" t="s">
        <v>34</v>
      </c>
      <c r="V32389" t="s">
        <v>46</v>
      </c>
      <c r="W32389" t="s">
        <v>75</v>
      </c>
      <c r="X32389" t="s">
        <v>464</v>
      </c>
      <c r="Y32389" t="s">
        <v>464</v>
      </c>
    </row>
    <row r="32390" spans="11:26" x14ac:dyDescent="0.3">
      <c r="K32390" t="s">
        <v>168094</v>
      </c>
      <c r="L32390" t="s">
        <v>168095</v>
      </c>
      <c r="M32390" t="s">
        <v>28</v>
      </c>
      <c r="O32390" t="s">
        <v>46871</v>
      </c>
      <c r="Q32390" t="s">
        <v>168096</v>
      </c>
      <c r="R32390" t="s">
        <v>168097</v>
      </c>
      <c r="S32390" t="s">
        <v>168098</v>
      </c>
      <c r="T32390" t="s">
        <v>154753</v>
      </c>
      <c r="U32390" t="s">
        <v>34</v>
      </c>
      <c r="V32390" t="s">
        <v>46</v>
      </c>
      <c r="W32390" t="s">
        <v>106</v>
      </c>
      <c r="X32390" t="s">
        <v>107</v>
      </c>
      <c r="Y32390" t="s">
        <v>116</v>
      </c>
    </row>
    <row r="32391" spans="11:26" x14ac:dyDescent="0.3">
      <c r="K32391" t="s">
        <v>168094</v>
      </c>
      <c r="L32391" t="s">
        <v>168099</v>
      </c>
      <c r="M32391" t="s">
        <v>28</v>
      </c>
      <c r="O32391" t="s">
        <v>34236</v>
      </c>
      <c r="P32391">
        <v>15000000</v>
      </c>
      <c r="Q32391" t="s">
        <v>168100</v>
      </c>
      <c r="R32391" t="s">
        <v>168101</v>
      </c>
      <c r="S32391" t="s">
        <v>168102</v>
      </c>
      <c r="T32391" t="s">
        <v>1249</v>
      </c>
      <c r="U32391" t="s">
        <v>34</v>
      </c>
      <c r="Z32391" s="1">
        <v>41275</v>
      </c>
    </row>
    <row r="32392" spans="11:26" x14ac:dyDescent="0.3">
      <c r="K32392" t="s">
        <v>168094</v>
      </c>
      <c r="L32392" t="s">
        <v>168103</v>
      </c>
      <c r="M32392" t="s">
        <v>28</v>
      </c>
      <c r="O32392" s="1">
        <v>39456</v>
      </c>
      <c r="P32392">
        <v>25000000</v>
      </c>
      <c r="Q32392" t="s">
        <v>168104</v>
      </c>
      <c r="R32392" t="s">
        <v>168105</v>
      </c>
      <c r="S32392" t="s">
        <v>168106</v>
      </c>
      <c r="T32392" t="s">
        <v>1249</v>
      </c>
      <c r="U32392" t="s">
        <v>1158</v>
      </c>
      <c r="V32392" t="s">
        <v>46</v>
      </c>
      <c r="W32392" t="s">
        <v>47</v>
      </c>
      <c r="X32392" t="s">
        <v>12433</v>
      </c>
      <c r="Y32392" t="s">
        <v>159</v>
      </c>
      <c r="Z32392" s="1">
        <v>33239</v>
      </c>
    </row>
    <row r="32393" spans="11:26" x14ac:dyDescent="0.3">
      <c r="K32393" t="s">
        <v>168094</v>
      </c>
      <c r="L32393" t="s">
        <v>168107</v>
      </c>
      <c r="M32393" t="s">
        <v>256</v>
      </c>
      <c r="O32393" t="s">
        <v>22207</v>
      </c>
      <c r="P32393">
        <v>1000000</v>
      </c>
      <c r="Q32393" t="s">
        <v>168108</v>
      </c>
      <c r="R32393" t="s">
        <v>168109</v>
      </c>
      <c r="S32393" t="s">
        <v>168110</v>
      </c>
      <c r="T32393" t="s">
        <v>746</v>
      </c>
      <c r="U32393" t="s">
        <v>34</v>
      </c>
      <c r="V32393" t="s">
        <v>46</v>
      </c>
      <c r="W32393" t="s">
        <v>4885</v>
      </c>
      <c r="X32393" t="s">
        <v>12858</v>
      </c>
      <c r="Y32393" t="s">
        <v>536</v>
      </c>
      <c r="Z32393" s="1">
        <v>39448</v>
      </c>
    </row>
    <row r="32394" spans="11:26" x14ac:dyDescent="0.3">
      <c r="K32394" t="s">
        <v>168094</v>
      </c>
      <c r="L32394" t="s">
        <v>168111</v>
      </c>
      <c r="M32394" t="s">
        <v>28</v>
      </c>
      <c r="O32394" s="1">
        <v>40909</v>
      </c>
      <c r="P32394">
        <v>1500000</v>
      </c>
      <c r="Q32394" t="s">
        <v>168112</v>
      </c>
      <c r="R32394" t="s">
        <v>168113</v>
      </c>
      <c r="S32394" t="s">
        <v>168114</v>
      </c>
      <c r="T32394" t="s">
        <v>1249</v>
      </c>
      <c r="U32394" t="s">
        <v>34</v>
      </c>
      <c r="V32394" t="s">
        <v>46</v>
      </c>
      <c r="W32394" t="s">
        <v>810</v>
      </c>
      <c r="X32394" t="s">
        <v>1541</v>
      </c>
      <c r="Y32394" t="s">
        <v>1541</v>
      </c>
      <c r="Z32394" s="1">
        <v>37257</v>
      </c>
    </row>
    <row r="32395" spans="11:26" x14ac:dyDescent="0.3">
      <c r="K32395" t="s">
        <v>168115</v>
      </c>
      <c r="L32395" t="s">
        <v>168116</v>
      </c>
      <c r="M32395" t="s">
        <v>28</v>
      </c>
      <c r="O32395" t="s">
        <v>32256</v>
      </c>
      <c r="P32395">
        <v>3329300</v>
      </c>
      <c r="Q32395" t="s">
        <v>168117</v>
      </c>
      <c r="R32395" t="s">
        <v>168118</v>
      </c>
      <c r="S32395" t="s">
        <v>168119</v>
      </c>
      <c r="T32395" t="s">
        <v>436</v>
      </c>
      <c r="U32395" t="s">
        <v>178</v>
      </c>
      <c r="V32395" t="s">
        <v>46</v>
      </c>
      <c r="W32395" t="s">
        <v>106</v>
      </c>
      <c r="X32395" t="s">
        <v>107</v>
      </c>
      <c r="Y32395" t="s">
        <v>2394</v>
      </c>
    </row>
    <row r="32396" spans="11:26" x14ac:dyDescent="0.3">
      <c r="K32396" t="s">
        <v>168120</v>
      </c>
      <c r="L32396" t="s">
        <v>168121</v>
      </c>
      <c r="M32396" t="s">
        <v>91</v>
      </c>
      <c r="O32396" t="s">
        <v>168122</v>
      </c>
      <c r="Q32396" t="s">
        <v>168123</v>
      </c>
      <c r="R32396" t="s">
        <v>168124</v>
      </c>
      <c r="S32396" t="s">
        <v>168125</v>
      </c>
      <c r="T32396" t="s">
        <v>6</v>
      </c>
      <c r="U32396" t="s">
        <v>34</v>
      </c>
      <c r="V32396" t="s">
        <v>46</v>
      </c>
      <c r="W32396" t="s">
        <v>2225</v>
      </c>
      <c r="X32396" t="s">
        <v>2283</v>
      </c>
      <c r="Y32396" t="s">
        <v>2283</v>
      </c>
      <c r="Z32396" s="1">
        <v>33970</v>
      </c>
    </row>
    <row r="32397" spans="11:26" x14ac:dyDescent="0.3">
      <c r="K32397" t="s">
        <v>168126</v>
      </c>
      <c r="L32397" t="s">
        <v>168127</v>
      </c>
      <c r="M32397" t="s">
        <v>28</v>
      </c>
      <c r="N32397" t="s">
        <v>29</v>
      </c>
      <c r="O32397" s="1">
        <v>38605</v>
      </c>
      <c r="P32397">
        <v>5280000</v>
      </c>
      <c r="Q32397" t="s">
        <v>168128</v>
      </c>
      <c r="R32397" t="s">
        <v>168129</v>
      </c>
      <c r="S32397" t="s">
        <v>168130</v>
      </c>
      <c r="T32397" t="s">
        <v>74</v>
      </c>
      <c r="U32397" t="s">
        <v>34</v>
      </c>
      <c r="Z32397" s="1">
        <v>41275</v>
      </c>
    </row>
    <row r="32398" spans="11:26" x14ac:dyDescent="0.3">
      <c r="K32398" t="s">
        <v>168126</v>
      </c>
      <c r="L32398" t="s">
        <v>168131</v>
      </c>
      <c r="M32398" t="s">
        <v>28</v>
      </c>
      <c r="O32398" s="1">
        <v>37989</v>
      </c>
      <c r="Q32398" t="s">
        <v>168132</v>
      </c>
      <c r="R32398" t="s">
        <v>168133</v>
      </c>
      <c r="U32398" t="s">
        <v>345</v>
      </c>
    </row>
    <row r="32399" spans="11:26" x14ac:dyDescent="0.3">
      <c r="K32399" t="s">
        <v>168134</v>
      </c>
      <c r="L32399" t="s">
        <v>168135</v>
      </c>
      <c r="M32399" t="s">
        <v>28</v>
      </c>
      <c r="N32399" t="s">
        <v>40</v>
      </c>
      <c r="O32399" t="s">
        <v>29781</v>
      </c>
      <c r="P32399">
        <v>15000000</v>
      </c>
      <c r="Q32399" t="s">
        <v>168136</v>
      </c>
      <c r="R32399" t="s">
        <v>168137</v>
      </c>
      <c r="S32399" t="s">
        <v>168138</v>
      </c>
      <c r="T32399" t="s">
        <v>1294</v>
      </c>
      <c r="U32399" t="s">
        <v>345</v>
      </c>
      <c r="V32399" t="s">
        <v>3937</v>
      </c>
      <c r="W32399">
        <v>17</v>
      </c>
      <c r="X32399" t="s">
        <v>34885</v>
      </c>
      <c r="Y32399" t="s">
        <v>34886</v>
      </c>
      <c r="Z32399" s="1">
        <v>38353</v>
      </c>
    </row>
    <row r="32400" spans="11:26" x14ac:dyDescent="0.3">
      <c r="K32400" t="s">
        <v>168134</v>
      </c>
      <c r="L32400" t="s">
        <v>168139</v>
      </c>
      <c r="M32400" t="s">
        <v>52</v>
      </c>
      <c r="O32400" s="1">
        <v>41317</v>
      </c>
      <c r="P32400">
        <v>1150000</v>
      </c>
      <c r="Q32400" t="s">
        <v>168140</v>
      </c>
      <c r="R32400" t="s">
        <v>168141</v>
      </c>
      <c r="S32400" t="s">
        <v>168142</v>
      </c>
      <c r="T32400" t="s">
        <v>95</v>
      </c>
      <c r="U32400" t="s">
        <v>178</v>
      </c>
      <c r="V32400" t="s">
        <v>46</v>
      </c>
      <c r="W32400" t="s">
        <v>4481</v>
      </c>
      <c r="X32400" t="s">
        <v>34498</v>
      </c>
      <c r="Y32400" t="s">
        <v>34498</v>
      </c>
      <c r="Z32400" s="1">
        <v>35796</v>
      </c>
    </row>
    <row r="32401" spans="11:26" x14ac:dyDescent="0.3">
      <c r="K32401" t="s">
        <v>168143</v>
      </c>
      <c r="L32401" t="s">
        <v>168144</v>
      </c>
      <c r="M32401" t="s">
        <v>52</v>
      </c>
      <c r="O32401" t="s">
        <v>15381</v>
      </c>
      <c r="P32401">
        <v>3000002</v>
      </c>
      <c r="Q32401" t="s">
        <v>168145</v>
      </c>
      <c r="R32401" t="s">
        <v>168146</v>
      </c>
      <c r="S32401" t="s">
        <v>168147</v>
      </c>
      <c r="T32401" t="s">
        <v>95</v>
      </c>
      <c r="U32401" t="s">
        <v>34</v>
      </c>
      <c r="V32401" t="s">
        <v>46</v>
      </c>
      <c r="W32401" t="s">
        <v>260</v>
      </c>
      <c r="X32401" t="s">
        <v>402</v>
      </c>
      <c r="Y32401" t="s">
        <v>536</v>
      </c>
    </row>
    <row r="32402" spans="11:26" x14ac:dyDescent="0.3">
      <c r="K32402" t="s">
        <v>168148</v>
      </c>
      <c r="L32402" t="s">
        <v>168149</v>
      </c>
      <c r="M32402" t="s">
        <v>190</v>
      </c>
      <c r="O32402" t="s">
        <v>8460</v>
      </c>
      <c r="P32402">
        <v>500000</v>
      </c>
      <c r="Q32402" t="s">
        <v>168150</v>
      </c>
      <c r="R32402" t="s">
        <v>168151</v>
      </c>
      <c r="S32402" t="s">
        <v>168152</v>
      </c>
      <c r="T32402" t="s">
        <v>168153</v>
      </c>
      <c r="U32402" t="s">
        <v>345</v>
      </c>
      <c r="V32402" t="s">
        <v>46</v>
      </c>
      <c r="W32402" t="s">
        <v>106</v>
      </c>
      <c r="X32402" t="s">
        <v>107</v>
      </c>
      <c r="Y32402" t="s">
        <v>2134</v>
      </c>
      <c r="Z32402" t="s">
        <v>168154</v>
      </c>
    </row>
    <row r="32403" spans="11:26" x14ac:dyDescent="0.3">
      <c r="K32403" t="s">
        <v>168155</v>
      </c>
      <c r="L32403" t="s">
        <v>168156</v>
      </c>
      <c r="M32403" t="s">
        <v>256</v>
      </c>
      <c r="O32403" s="1">
        <v>39884</v>
      </c>
      <c r="P32403">
        <v>6910750</v>
      </c>
      <c r="Q32403" t="s">
        <v>168157</v>
      </c>
      <c r="R32403" t="s">
        <v>168158</v>
      </c>
      <c r="S32403" t="s">
        <v>168159</v>
      </c>
      <c r="T32403" t="s">
        <v>409</v>
      </c>
      <c r="U32403" t="s">
        <v>34</v>
      </c>
      <c r="V32403" t="s">
        <v>46</v>
      </c>
      <c r="W32403" t="s">
        <v>167</v>
      </c>
      <c r="X32403" t="s">
        <v>168</v>
      </c>
      <c r="Y32403" t="s">
        <v>169</v>
      </c>
      <c r="Z32403" t="s">
        <v>116897</v>
      </c>
    </row>
    <row r="32404" spans="11:26" x14ac:dyDescent="0.3">
      <c r="K32404" t="s">
        <v>168155</v>
      </c>
      <c r="L32404" t="s">
        <v>168160</v>
      </c>
      <c r="M32404" t="s">
        <v>28</v>
      </c>
      <c r="O32404" s="1">
        <v>40303</v>
      </c>
      <c r="P32404">
        <v>330000</v>
      </c>
      <c r="Q32404" t="s">
        <v>168161</v>
      </c>
      <c r="R32404" t="s">
        <v>168162</v>
      </c>
      <c r="S32404" t="s">
        <v>168163</v>
      </c>
      <c r="T32404" t="s">
        <v>168164</v>
      </c>
      <c r="U32404" t="s">
        <v>34</v>
      </c>
      <c r="V32404" t="s">
        <v>3680</v>
      </c>
      <c r="W32404">
        <v>8</v>
      </c>
      <c r="X32404" t="s">
        <v>28581</v>
      </c>
      <c r="Y32404" t="s">
        <v>28581</v>
      </c>
      <c r="Z32404" s="1">
        <v>40188</v>
      </c>
    </row>
    <row r="32405" spans="11:26" x14ac:dyDescent="0.3">
      <c r="K32405" t="s">
        <v>168155</v>
      </c>
      <c r="L32405" t="s">
        <v>168165</v>
      </c>
      <c r="M32405" t="s">
        <v>28</v>
      </c>
      <c r="O32405" t="s">
        <v>13254</v>
      </c>
      <c r="P32405">
        <v>12137841</v>
      </c>
      <c r="Q32405" t="s">
        <v>168166</v>
      </c>
      <c r="R32405" t="s">
        <v>168167</v>
      </c>
      <c r="S32405" t="s">
        <v>168168</v>
      </c>
      <c r="T32405" t="s">
        <v>4324</v>
      </c>
      <c r="U32405" t="s">
        <v>178</v>
      </c>
      <c r="V32405" t="s">
        <v>46</v>
      </c>
      <c r="W32405" t="s">
        <v>1369</v>
      </c>
      <c r="X32405" t="s">
        <v>1370</v>
      </c>
      <c r="Y32405" t="s">
        <v>1371</v>
      </c>
      <c r="Z32405" s="1">
        <v>38723</v>
      </c>
    </row>
    <row r="32406" spans="11:26" x14ac:dyDescent="0.3">
      <c r="K32406" t="s">
        <v>168169</v>
      </c>
      <c r="L32406" t="s">
        <v>168170</v>
      </c>
      <c r="M32406" t="s">
        <v>749</v>
      </c>
      <c r="O32406" s="1">
        <v>41126</v>
      </c>
      <c r="P32406">
        <v>1200000</v>
      </c>
      <c r="Q32406" t="s">
        <v>168171</v>
      </c>
      <c r="R32406" t="s">
        <v>168172</v>
      </c>
      <c r="S32406" t="s">
        <v>168173</v>
      </c>
      <c r="T32406" t="s">
        <v>168174</v>
      </c>
      <c r="U32406" t="s">
        <v>178</v>
      </c>
      <c r="V32406" t="s">
        <v>46</v>
      </c>
      <c r="W32406" t="s">
        <v>106</v>
      </c>
      <c r="X32406" t="s">
        <v>107</v>
      </c>
      <c r="Y32406" t="s">
        <v>1975</v>
      </c>
      <c r="Z32406" t="s">
        <v>168175</v>
      </c>
    </row>
    <row r="32407" spans="11:26" x14ac:dyDescent="0.3">
      <c r="K32407" t="s">
        <v>168176</v>
      </c>
      <c r="L32407" t="s">
        <v>168177</v>
      </c>
      <c r="M32407" t="s">
        <v>28</v>
      </c>
      <c r="N32407" t="s">
        <v>40</v>
      </c>
      <c r="O32407" s="1">
        <v>36527</v>
      </c>
      <c r="P32407">
        <v>12000000</v>
      </c>
      <c r="Q32407" t="s">
        <v>168178</v>
      </c>
      <c r="R32407" t="s">
        <v>168179</v>
      </c>
      <c r="S32407" t="s">
        <v>168180</v>
      </c>
      <c r="T32407" t="s">
        <v>168181</v>
      </c>
      <c r="U32407" t="s">
        <v>34</v>
      </c>
      <c r="V32407" t="s">
        <v>19317</v>
      </c>
      <c r="W32407">
        <v>1</v>
      </c>
      <c r="X32407" t="s">
        <v>19318</v>
      </c>
      <c r="Y32407" t="s">
        <v>19318</v>
      </c>
      <c r="Z32407" s="1">
        <v>40909</v>
      </c>
    </row>
    <row r="32408" spans="11:26" x14ac:dyDescent="0.3">
      <c r="K32408" t="s">
        <v>168176</v>
      </c>
      <c r="L32408" t="s">
        <v>168182</v>
      </c>
      <c r="M32408" t="s">
        <v>28</v>
      </c>
      <c r="N32408" t="s">
        <v>493</v>
      </c>
      <c r="O32408" t="s">
        <v>24938</v>
      </c>
      <c r="P32408">
        <v>4000000</v>
      </c>
      <c r="Q32408" t="s">
        <v>168183</v>
      </c>
      <c r="R32408" t="s">
        <v>168184</v>
      </c>
      <c r="S32408" t="s">
        <v>168185</v>
      </c>
      <c r="T32408" t="s">
        <v>168186</v>
      </c>
      <c r="U32408" t="s">
        <v>34</v>
      </c>
      <c r="Z32408" s="1">
        <v>40179</v>
      </c>
    </row>
    <row r="32409" spans="11:26" x14ac:dyDescent="0.3">
      <c r="K32409" t="s">
        <v>168187</v>
      </c>
      <c r="L32409" t="s">
        <v>168188</v>
      </c>
      <c r="M32409" t="s">
        <v>28</v>
      </c>
      <c r="O32409" t="s">
        <v>65626</v>
      </c>
      <c r="Q32409" t="s">
        <v>168189</v>
      </c>
      <c r="R32409" t="s">
        <v>168190</v>
      </c>
      <c r="S32409" t="s">
        <v>168191</v>
      </c>
      <c r="T32409" t="s">
        <v>168192</v>
      </c>
      <c r="U32409" t="s">
        <v>34</v>
      </c>
      <c r="V32409" t="s">
        <v>46</v>
      </c>
      <c r="W32409" t="s">
        <v>195</v>
      </c>
      <c r="X32409" t="s">
        <v>196</v>
      </c>
      <c r="Y32409" t="s">
        <v>57556</v>
      </c>
      <c r="Z32409" s="1">
        <v>41063</v>
      </c>
    </row>
    <row r="32410" spans="11:26" x14ac:dyDescent="0.3">
      <c r="K32410" t="s">
        <v>168193</v>
      </c>
      <c r="L32410" t="s">
        <v>168194</v>
      </c>
      <c r="M32410" t="s">
        <v>28</v>
      </c>
      <c r="N32410" t="s">
        <v>1189</v>
      </c>
      <c r="O32410" t="s">
        <v>63254</v>
      </c>
      <c r="P32410">
        <v>3769616</v>
      </c>
      <c r="Q32410" t="s">
        <v>168195</v>
      </c>
      <c r="R32410" t="s">
        <v>168196</v>
      </c>
      <c r="S32410" t="s">
        <v>168197</v>
      </c>
      <c r="T32410" t="s">
        <v>168198</v>
      </c>
      <c r="U32410" t="s">
        <v>34</v>
      </c>
      <c r="V32410" t="s">
        <v>46</v>
      </c>
      <c r="W32410" t="s">
        <v>167</v>
      </c>
      <c r="X32410" t="s">
        <v>168</v>
      </c>
      <c r="Y32410" t="s">
        <v>169</v>
      </c>
      <c r="Z32410" s="1">
        <v>40909</v>
      </c>
    </row>
    <row r="32411" spans="11:26" x14ac:dyDescent="0.3">
      <c r="K32411" t="s">
        <v>168193</v>
      </c>
      <c r="L32411" t="s">
        <v>168199</v>
      </c>
      <c r="M32411" t="s">
        <v>28</v>
      </c>
      <c r="N32411" t="s">
        <v>493</v>
      </c>
      <c r="O32411" t="s">
        <v>57620</v>
      </c>
      <c r="P32411">
        <v>3000000</v>
      </c>
      <c r="Q32411" t="s">
        <v>168200</v>
      </c>
      <c r="R32411" t="s">
        <v>168201</v>
      </c>
      <c r="S32411" t="s">
        <v>168202</v>
      </c>
      <c r="T32411" t="s">
        <v>104626</v>
      </c>
      <c r="U32411" t="s">
        <v>34</v>
      </c>
      <c r="V32411" t="s">
        <v>559</v>
      </c>
      <c r="W32411">
        <v>11</v>
      </c>
      <c r="X32411" t="s">
        <v>828</v>
      </c>
      <c r="Y32411" t="s">
        <v>828</v>
      </c>
    </row>
    <row r="32412" spans="11:26" x14ac:dyDescent="0.3">
      <c r="K32412" t="s">
        <v>168193</v>
      </c>
      <c r="L32412" t="s">
        <v>168203</v>
      </c>
      <c r="M32412" t="s">
        <v>28</v>
      </c>
      <c r="N32412" t="s">
        <v>29</v>
      </c>
      <c r="O32412" t="s">
        <v>13797</v>
      </c>
      <c r="P32412">
        <v>6500000</v>
      </c>
      <c r="Q32412" t="s">
        <v>168204</v>
      </c>
      <c r="R32412" t="s">
        <v>168205</v>
      </c>
      <c r="S32412" t="s">
        <v>168206</v>
      </c>
      <c r="T32412" t="s">
        <v>168207</v>
      </c>
      <c r="U32412" t="s">
        <v>34</v>
      </c>
      <c r="Z32412" s="1">
        <v>40544</v>
      </c>
    </row>
    <row r="32413" spans="11:26" x14ac:dyDescent="0.3">
      <c r="K32413" t="s">
        <v>168193</v>
      </c>
      <c r="L32413" t="s">
        <v>168208</v>
      </c>
      <c r="M32413" t="s">
        <v>28</v>
      </c>
      <c r="O32413" s="1">
        <v>40309</v>
      </c>
      <c r="P32413">
        <v>1000000</v>
      </c>
      <c r="Q32413" t="s">
        <v>168209</v>
      </c>
      <c r="R32413" t="s">
        <v>168210</v>
      </c>
      <c r="S32413" t="s">
        <v>168211</v>
      </c>
      <c r="T32413" t="s">
        <v>168212</v>
      </c>
      <c r="U32413" t="s">
        <v>34</v>
      </c>
      <c r="V32413" t="s">
        <v>7687</v>
      </c>
      <c r="Z32413" s="1">
        <v>41281</v>
      </c>
    </row>
    <row r="32414" spans="11:26" x14ac:dyDescent="0.3">
      <c r="K32414" t="s">
        <v>168193</v>
      </c>
      <c r="L32414" t="s">
        <v>168213</v>
      </c>
      <c r="M32414" t="s">
        <v>91</v>
      </c>
      <c r="O32414" t="s">
        <v>5111</v>
      </c>
      <c r="Q32414" t="s">
        <v>168214</v>
      </c>
      <c r="R32414" t="s">
        <v>168215</v>
      </c>
      <c r="T32414" t="s">
        <v>168216</v>
      </c>
      <c r="U32414" t="s">
        <v>345</v>
      </c>
    </row>
    <row r="32415" spans="11:26" x14ac:dyDescent="0.3">
      <c r="K32415" t="s">
        <v>168217</v>
      </c>
      <c r="L32415" t="s">
        <v>168218</v>
      </c>
      <c r="M32415" t="s">
        <v>52</v>
      </c>
      <c r="O32415" s="1">
        <v>42005</v>
      </c>
      <c r="P32415">
        <v>60640</v>
      </c>
      <c r="Q32415" t="s">
        <v>168219</v>
      </c>
      <c r="R32415" t="s">
        <v>168220</v>
      </c>
      <c r="S32415" t="s">
        <v>168221</v>
      </c>
      <c r="T32415" t="s">
        <v>168222</v>
      </c>
      <c r="U32415" t="s">
        <v>345</v>
      </c>
      <c r="V32415" t="s">
        <v>46</v>
      </c>
      <c r="W32415" t="s">
        <v>228</v>
      </c>
      <c r="X32415" t="s">
        <v>229</v>
      </c>
      <c r="Y32415" t="s">
        <v>229</v>
      </c>
      <c r="Z32415" s="1">
        <v>40551</v>
      </c>
    </row>
    <row r="32416" spans="11:26" x14ac:dyDescent="0.3">
      <c r="K32416" t="s">
        <v>168217</v>
      </c>
      <c r="L32416" t="s">
        <v>168223</v>
      </c>
      <c r="M32416" t="s">
        <v>223</v>
      </c>
      <c r="O32416" s="1">
        <v>42010</v>
      </c>
      <c r="P32416">
        <v>54783</v>
      </c>
      <c r="Q32416" t="s">
        <v>168224</v>
      </c>
      <c r="R32416" t="s">
        <v>168225</v>
      </c>
      <c r="S32416" t="s">
        <v>168226</v>
      </c>
      <c r="T32416" t="s">
        <v>168227</v>
      </c>
      <c r="U32416" t="s">
        <v>34</v>
      </c>
      <c r="V32416" t="s">
        <v>1072</v>
      </c>
      <c r="W32416">
        <v>7</v>
      </c>
      <c r="X32416" t="s">
        <v>1581</v>
      </c>
      <c r="Y32416" t="s">
        <v>1581</v>
      </c>
      <c r="Z32416" s="1">
        <v>40917</v>
      </c>
    </row>
    <row r="32417" spans="11:26" x14ac:dyDescent="0.3">
      <c r="K32417" t="s">
        <v>168228</v>
      </c>
      <c r="L32417" t="s">
        <v>168229</v>
      </c>
      <c r="M32417" t="s">
        <v>28</v>
      </c>
      <c r="O32417" t="s">
        <v>42369</v>
      </c>
      <c r="P32417">
        <v>716670</v>
      </c>
      <c r="Q32417" t="s">
        <v>168230</v>
      </c>
      <c r="R32417" t="s">
        <v>168231</v>
      </c>
      <c r="S32417" t="s">
        <v>168232</v>
      </c>
      <c r="T32417" t="s">
        <v>91761</v>
      </c>
      <c r="U32417" t="s">
        <v>34</v>
      </c>
      <c r="V32417" t="s">
        <v>5813</v>
      </c>
      <c r="W32417">
        <v>7</v>
      </c>
      <c r="X32417" t="s">
        <v>5814</v>
      </c>
      <c r="Y32417" t="s">
        <v>5814</v>
      </c>
    </row>
    <row r="32418" spans="11:26" x14ac:dyDescent="0.3">
      <c r="K32418" t="s">
        <v>168228</v>
      </c>
      <c r="L32418" t="s">
        <v>168233</v>
      </c>
      <c r="M32418" t="s">
        <v>28</v>
      </c>
      <c r="O32418" t="s">
        <v>17885</v>
      </c>
      <c r="P32418">
        <v>720974</v>
      </c>
      <c r="Q32418" t="s">
        <v>168234</v>
      </c>
      <c r="R32418" t="s">
        <v>168235</v>
      </c>
      <c r="S32418" t="s">
        <v>168236</v>
      </c>
      <c r="T32418" t="s">
        <v>168237</v>
      </c>
      <c r="U32418" t="s">
        <v>34</v>
      </c>
      <c r="V32418" t="s">
        <v>46</v>
      </c>
      <c r="W32418" t="s">
        <v>106</v>
      </c>
      <c r="X32418" t="s">
        <v>151</v>
      </c>
      <c r="Y32418" t="s">
        <v>151</v>
      </c>
      <c r="Z32418" s="1">
        <v>40912</v>
      </c>
    </row>
    <row r="32419" spans="11:26" x14ac:dyDescent="0.3">
      <c r="K32419" t="s">
        <v>168228</v>
      </c>
      <c r="L32419" t="s">
        <v>168238</v>
      </c>
      <c r="M32419" t="s">
        <v>52</v>
      </c>
      <c r="O32419" t="s">
        <v>16588</v>
      </c>
      <c r="P32419">
        <v>30591</v>
      </c>
      <c r="Q32419" t="s">
        <v>168239</v>
      </c>
      <c r="R32419" t="s">
        <v>168240</v>
      </c>
      <c r="S32419" t="s">
        <v>168241</v>
      </c>
      <c r="T32419" t="s">
        <v>168242</v>
      </c>
      <c r="U32419" t="s">
        <v>34</v>
      </c>
      <c r="V32419" t="s">
        <v>46</v>
      </c>
      <c r="W32419" t="s">
        <v>260</v>
      </c>
      <c r="X32419" t="s">
        <v>402</v>
      </c>
      <c r="Y32419" t="s">
        <v>536</v>
      </c>
      <c r="Z32419" t="s">
        <v>51686</v>
      </c>
    </row>
    <row r="32420" spans="11:26" x14ac:dyDescent="0.3">
      <c r="K32420" t="s">
        <v>168228</v>
      </c>
      <c r="L32420" t="s">
        <v>168243</v>
      </c>
      <c r="M32420" t="s">
        <v>28</v>
      </c>
      <c r="O32420" s="1">
        <v>41067</v>
      </c>
      <c r="P32420">
        <v>438426</v>
      </c>
      <c r="Q32420" t="s">
        <v>168244</v>
      </c>
      <c r="R32420" t="s">
        <v>168245</v>
      </c>
      <c r="S32420" t="s">
        <v>168246</v>
      </c>
      <c r="T32420" t="s">
        <v>912</v>
      </c>
      <c r="U32420" t="s">
        <v>34</v>
      </c>
      <c r="V32420" t="s">
        <v>46</v>
      </c>
      <c r="W32420" t="s">
        <v>106</v>
      </c>
      <c r="X32420" t="s">
        <v>151</v>
      </c>
      <c r="Y32420" t="s">
        <v>4559</v>
      </c>
      <c r="Z32420" s="1">
        <v>36161</v>
      </c>
    </row>
    <row r="32421" spans="11:26" x14ac:dyDescent="0.3">
      <c r="K32421" t="s">
        <v>168247</v>
      </c>
      <c r="L32421" t="s">
        <v>168248</v>
      </c>
      <c r="M32421" t="s">
        <v>324</v>
      </c>
      <c r="O32421" s="1">
        <v>41643</v>
      </c>
      <c r="P32421">
        <v>322407</v>
      </c>
      <c r="Q32421" t="s">
        <v>168249</v>
      </c>
      <c r="R32421" t="s">
        <v>168250</v>
      </c>
      <c r="S32421" t="s">
        <v>168251</v>
      </c>
      <c r="T32421" t="s">
        <v>168252</v>
      </c>
      <c r="U32421" t="s">
        <v>345</v>
      </c>
      <c r="V32421" t="s">
        <v>46</v>
      </c>
      <c r="W32421" t="s">
        <v>106</v>
      </c>
      <c r="X32421" t="s">
        <v>107</v>
      </c>
      <c r="Y32421" t="s">
        <v>1882</v>
      </c>
      <c r="Z32421" s="1">
        <v>39448</v>
      </c>
    </row>
    <row r="32422" spans="11:26" x14ac:dyDescent="0.3">
      <c r="K32422" t="s">
        <v>168253</v>
      </c>
      <c r="L32422" t="s">
        <v>168254</v>
      </c>
      <c r="M32422" t="s">
        <v>91</v>
      </c>
      <c r="O32422" s="1">
        <v>39791</v>
      </c>
      <c r="Q32422" t="s">
        <v>168255</v>
      </c>
      <c r="R32422" t="s">
        <v>168256</v>
      </c>
      <c r="S32422" t="s">
        <v>168257</v>
      </c>
      <c r="T32422" t="s">
        <v>168258</v>
      </c>
      <c r="U32422" t="s">
        <v>34</v>
      </c>
      <c r="V32422" t="s">
        <v>206</v>
      </c>
      <c r="W32422" t="s">
        <v>207</v>
      </c>
      <c r="X32422" t="s">
        <v>208</v>
      </c>
      <c r="Y32422" t="s">
        <v>208</v>
      </c>
      <c r="Z32422" s="1">
        <v>40544</v>
      </c>
    </row>
    <row r="32423" spans="11:26" x14ac:dyDescent="0.3">
      <c r="K32423" t="s">
        <v>168259</v>
      </c>
      <c r="L32423" t="s">
        <v>168260</v>
      </c>
      <c r="M32423" t="s">
        <v>28</v>
      </c>
      <c r="O32423" t="s">
        <v>5369</v>
      </c>
      <c r="P32423">
        <v>14000000</v>
      </c>
      <c r="Q32423" t="s">
        <v>168261</v>
      </c>
      <c r="R32423" t="s">
        <v>168262</v>
      </c>
      <c r="S32423" t="s">
        <v>168263</v>
      </c>
      <c r="T32423" t="s">
        <v>26384</v>
      </c>
      <c r="U32423" t="s">
        <v>34</v>
      </c>
      <c r="V32423" t="s">
        <v>46</v>
      </c>
      <c r="W32423" t="s">
        <v>1369</v>
      </c>
      <c r="X32423" t="s">
        <v>1370</v>
      </c>
      <c r="Y32423" t="s">
        <v>1370</v>
      </c>
      <c r="Z32423" s="1">
        <v>39457</v>
      </c>
    </row>
    <row r="32424" spans="11:26" x14ac:dyDescent="0.3">
      <c r="K32424" t="s">
        <v>168264</v>
      </c>
      <c r="L32424" t="s">
        <v>168265</v>
      </c>
      <c r="M32424" t="s">
        <v>28</v>
      </c>
      <c r="N32424" t="s">
        <v>29</v>
      </c>
      <c r="O32424" s="1">
        <v>39846</v>
      </c>
      <c r="P32424">
        <v>11000000</v>
      </c>
      <c r="Q32424" t="s">
        <v>168266</v>
      </c>
      <c r="R32424" t="s">
        <v>168267</v>
      </c>
      <c r="S32424" t="s">
        <v>168268</v>
      </c>
      <c r="T32424" t="s">
        <v>168269</v>
      </c>
      <c r="U32424" t="s">
        <v>34</v>
      </c>
      <c r="V32424" t="s">
        <v>46</v>
      </c>
      <c r="W32424" t="s">
        <v>167</v>
      </c>
      <c r="X32424" t="s">
        <v>168</v>
      </c>
      <c r="Y32424" t="s">
        <v>169</v>
      </c>
      <c r="Z32424" s="1">
        <v>41286</v>
      </c>
    </row>
    <row r="32425" spans="11:26" x14ac:dyDescent="0.3">
      <c r="K32425" t="s">
        <v>168270</v>
      </c>
      <c r="L32425" t="s">
        <v>168271</v>
      </c>
      <c r="M32425" t="s">
        <v>28</v>
      </c>
      <c r="O32425" s="1">
        <v>40483</v>
      </c>
      <c r="P32425">
        <v>4100000</v>
      </c>
      <c r="Q32425" t="s">
        <v>168272</v>
      </c>
      <c r="R32425" t="s">
        <v>168273</v>
      </c>
      <c r="S32425" t="s">
        <v>168274</v>
      </c>
      <c r="T32425" t="s">
        <v>168275</v>
      </c>
      <c r="U32425" t="s">
        <v>34</v>
      </c>
      <c r="V32425" t="s">
        <v>96</v>
      </c>
      <c r="W32425" t="s">
        <v>336</v>
      </c>
      <c r="X32425" t="s">
        <v>337</v>
      </c>
      <c r="Y32425" t="s">
        <v>337</v>
      </c>
      <c r="Z32425" s="1">
        <v>42005</v>
      </c>
    </row>
    <row r="32426" spans="11:26" x14ac:dyDescent="0.3">
      <c r="K32426" t="s">
        <v>168276</v>
      </c>
      <c r="L32426" t="s">
        <v>168277</v>
      </c>
      <c r="M32426" t="s">
        <v>28</v>
      </c>
      <c r="O32426" t="s">
        <v>19602</v>
      </c>
      <c r="P32426">
        <v>2500000</v>
      </c>
      <c r="Q32426" t="s">
        <v>168278</v>
      </c>
      <c r="R32426" t="s">
        <v>168279</v>
      </c>
      <c r="S32426" t="s">
        <v>168280</v>
      </c>
      <c r="T32426" t="s">
        <v>168281</v>
      </c>
      <c r="U32426" t="s">
        <v>34</v>
      </c>
      <c r="V32426" t="s">
        <v>1072</v>
      </c>
      <c r="W32426">
        <v>7</v>
      </c>
      <c r="X32426" t="s">
        <v>1581</v>
      </c>
      <c r="Y32426" t="s">
        <v>1581</v>
      </c>
      <c r="Z32426" s="1">
        <v>41186</v>
      </c>
    </row>
    <row r="32427" spans="11:26" x14ac:dyDescent="0.3">
      <c r="K32427" t="s">
        <v>168276</v>
      </c>
      <c r="L32427" t="s">
        <v>168282</v>
      </c>
      <c r="M32427" t="s">
        <v>28</v>
      </c>
      <c r="O32427" t="s">
        <v>3462</v>
      </c>
      <c r="P32427">
        <v>70000</v>
      </c>
      <c r="Q32427" t="s">
        <v>168283</v>
      </c>
      <c r="R32427" t="s">
        <v>168284</v>
      </c>
      <c r="S32427" t="s">
        <v>168285</v>
      </c>
      <c r="T32427" t="s">
        <v>168286</v>
      </c>
      <c r="U32427" t="s">
        <v>178</v>
      </c>
      <c r="V32427" t="s">
        <v>46</v>
      </c>
      <c r="W32427" t="s">
        <v>228</v>
      </c>
      <c r="X32427" t="s">
        <v>229</v>
      </c>
      <c r="Y32427" t="s">
        <v>732</v>
      </c>
      <c r="Z32427" s="1">
        <v>37997</v>
      </c>
    </row>
    <row r="32428" spans="11:26" x14ac:dyDescent="0.3">
      <c r="K32428" t="s">
        <v>168276</v>
      </c>
      <c r="L32428" t="s">
        <v>168287</v>
      </c>
      <c r="M32428" t="s">
        <v>28</v>
      </c>
      <c r="O32428" s="1">
        <v>40094</v>
      </c>
      <c r="P32428">
        <v>705000</v>
      </c>
      <c r="Q32428" t="s">
        <v>168288</v>
      </c>
      <c r="R32428" t="s">
        <v>168289</v>
      </c>
      <c r="S32428" t="s">
        <v>168290</v>
      </c>
      <c r="T32428" t="s">
        <v>168291</v>
      </c>
      <c r="U32428" t="s">
        <v>345</v>
      </c>
      <c r="Z32428" s="1">
        <v>40909</v>
      </c>
    </row>
    <row r="32429" spans="11:26" x14ac:dyDescent="0.3">
      <c r="K32429" t="s">
        <v>168276</v>
      </c>
      <c r="L32429" t="s">
        <v>168292</v>
      </c>
      <c r="M32429" t="s">
        <v>28</v>
      </c>
      <c r="O32429" s="1">
        <v>39817</v>
      </c>
      <c r="P32429">
        <v>732500</v>
      </c>
      <c r="Q32429" t="s">
        <v>168293</v>
      </c>
      <c r="R32429" t="s">
        <v>168294</v>
      </c>
      <c r="S32429" t="s">
        <v>168295</v>
      </c>
      <c r="T32429" t="s">
        <v>168296</v>
      </c>
      <c r="U32429" t="s">
        <v>34</v>
      </c>
      <c r="V32429" t="s">
        <v>1048</v>
      </c>
      <c r="W32429">
        <v>12</v>
      </c>
      <c r="X32429" t="s">
        <v>1498</v>
      </c>
      <c r="Y32429" t="s">
        <v>168297</v>
      </c>
      <c r="Z32429" s="1">
        <v>41278</v>
      </c>
    </row>
    <row r="32430" spans="11:26" x14ac:dyDescent="0.3">
      <c r="K32430" t="s">
        <v>168276</v>
      </c>
      <c r="L32430" t="s">
        <v>168298</v>
      </c>
      <c r="M32430" t="s">
        <v>28</v>
      </c>
      <c r="O32430" t="s">
        <v>26569</v>
      </c>
      <c r="P32430">
        <v>4290702</v>
      </c>
      <c r="Q32430" t="s">
        <v>168299</v>
      </c>
      <c r="R32430" t="s">
        <v>168300</v>
      </c>
      <c r="U32430" t="s">
        <v>345</v>
      </c>
    </row>
    <row r="32431" spans="11:26" x14ac:dyDescent="0.3">
      <c r="K32431" t="s">
        <v>168301</v>
      </c>
      <c r="L32431" t="s">
        <v>168302</v>
      </c>
      <c r="M32431" t="s">
        <v>28</v>
      </c>
      <c r="O32431" t="s">
        <v>3024</v>
      </c>
      <c r="P32431">
        <v>2750000</v>
      </c>
      <c r="Q32431" t="s">
        <v>168303</v>
      </c>
      <c r="R32431" t="s">
        <v>168304</v>
      </c>
      <c r="S32431" t="s">
        <v>168305</v>
      </c>
      <c r="T32431" t="s">
        <v>168306</v>
      </c>
      <c r="U32431" t="s">
        <v>34</v>
      </c>
      <c r="V32431" t="s">
        <v>46</v>
      </c>
      <c r="W32431" t="s">
        <v>75</v>
      </c>
      <c r="X32431" t="s">
        <v>464</v>
      </c>
      <c r="Y32431" t="s">
        <v>94849</v>
      </c>
      <c r="Z32431" s="1">
        <v>41342</v>
      </c>
    </row>
    <row r="32432" spans="11:26" x14ac:dyDescent="0.3">
      <c r="K32432" t="s">
        <v>168307</v>
      </c>
      <c r="L32432" t="s">
        <v>168308</v>
      </c>
      <c r="M32432" t="s">
        <v>52</v>
      </c>
      <c r="O32432" t="s">
        <v>4881</v>
      </c>
      <c r="P32432">
        <v>200000</v>
      </c>
      <c r="Q32432" t="s">
        <v>168309</v>
      </c>
      <c r="R32432" t="s">
        <v>168310</v>
      </c>
      <c r="S32432" t="s">
        <v>168311</v>
      </c>
      <c r="T32432" t="s">
        <v>168312</v>
      </c>
      <c r="U32432" t="s">
        <v>34</v>
      </c>
      <c r="V32432" t="s">
        <v>3937</v>
      </c>
      <c r="W32432">
        <v>34</v>
      </c>
      <c r="X32432" t="s">
        <v>3938</v>
      </c>
      <c r="Y32432" t="s">
        <v>3938</v>
      </c>
      <c r="Z32432" s="1">
        <v>40546</v>
      </c>
    </row>
    <row r="32433" spans="11:26" x14ac:dyDescent="0.3">
      <c r="K32433" t="s">
        <v>168313</v>
      </c>
      <c r="L32433" t="s">
        <v>168314</v>
      </c>
      <c r="M32433" t="s">
        <v>52</v>
      </c>
      <c r="O32433" s="1">
        <v>41644</v>
      </c>
      <c r="P32433">
        <v>400000</v>
      </c>
      <c r="Q32433" t="s">
        <v>168315</v>
      </c>
      <c r="R32433" t="s">
        <v>168316</v>
      </c>
      <c r="S32433" t="s">
        <v>168317</v>
      </c>
      <c r="T32433" t="s">
        <v>13790</v>
      </c>
      <c r="U32433" t="s">
        <v>34</v>
      </c>
      <c r="V32433" t="s">
        <v>65</v>
      </c>
      <c r="W32433">
        <v>23</v>
      </c>
      <c r="X32433" t="s">
        <v>297</v>
      </c>
      <c r="Y32433" t="s">
        <v>297</v>
      </c>
      <c r="Z32433" s="1">
        <v>39083</v>
      </c>
    </row>
    <row r="32434" spans="11:26" x14ac:dyDescent="0.3">
      <c r="K32434" t="s">
        <v>168313</v>
      </c>
      <c r="L32434" t="s">
        <v>168318</v>
      </c>
      <c r="M32434" t="s">
        <v>3620</v>
      </c>
      <c r="O32434" t="s">
        <v>4844</v>
      </c>
      <c r="P32434">
        <v>594000</v>
      </c>
      <c r="Q32434" t="s">
        <v>168319</v>
      </c>
      <c r="R32434" t="s">
        <v>168320</v>
      </c>
      <c r="U32434" t="s">
        <v>34</v>
      </c>
      <c r="V32434" t="s">
        <v>46</v>
      </c>
      <c r="W32434" t="s">
        <v>142</v>
      </c>
      <c r="X32434" t="s">
        <v>19748</v>
      </c>
      <c r="Y32434" t="s">
        <v>19748</v>
      </c>
      <c r="Z32434" s="1">
        <v>36166</v>
      </c>
    </row>
    <row r="32435" spans="11:26" x14ac:dyDescent="0.3">
      <c r="K32435" t="s">
        <v>168321</v>
      </c>
      <c r="L32435" t="s">
        <v>168322</v>
      </c>
      <c r="M32435" t="s">
        <v>28</v>
      </c>
      <c r="N32435" t="s">
        <v>29</v>
      </c>
      <c r="O32435" s="1">
        <v>39085</v>
      </c>
      <c r="P32435">
        <v>22000000</v>
      </c>
      <c r="Q32435" t="s">
        <v>168323</v>
      </c>
      <c r="R32435" t="s">
        <v>168324</v>
      </c>
      <c r="T32435" t="s">
        <v>5171</v>
      </c>
      <c r="U32435" t="s">
        <v>34</v>
      </c>
      <c r="V32435" t="s">
        <v>46</v>
      </c>
      <c r="W32435" t="s">
        <v>471</v>
      </c>
      <c r="X32435" t="s">
        <v>1482</v>
      </c>
      <c r="Y32435" t="s">
        <v>1482</v>
      </c>
      <c r="Z32435" t="s">
        <v>49589</v>
      </c>
    </row>
    <row r="32436" spans="11:26" x14ac:dyDescent="0.3">
      <c r="K32436" t="s">
        <v>168321</v>
      </c>
      <c r="L32436" t="s">
        <v>168325</v>
      </c>
      <c r="M32436" t="s">
        <v>28</v>
      </c>
      <c r="N32436" t="s">
        <v>40</v>
      </c>
      <c r="O32436" s="1">
        <v>38721</v>
      </c>
      <c r="P32436">
        <v>10000000</v>
      </c>
      <c r="Q32436" t="s">
        <v>168326</v>
      </c>
      <c r="R32436" t="s">
        <v>168327</v>
      </c>
      <c r="S32436" t="s">
        <v>168328</v>
      </c>
      <c r="T32436" t="s">
        <v>102098</v>
      </c>
      <c r="U32436" t="s">
        <v>178</v>
      </c>
      <c r="V32436" t="s">
        <v>270</v>
      </c>
      <c r="W32436" t="s">
        <v>271</v>
      </c>
      <c r="X32436" t="s">
        <v>272</v>
      </c>
      <c r="Y32436" t="s">
        <v>272</v>
      </c>
      <c r="Z32436" s="1">
        <v>38718</v>
      </c>
    </row>
    <row r="32437" spans="11:26" x14ac:dyDescent="0.3">
      <c r="K32437" t="s">
        <v>168329</v>
      </c>
      <c r="L32437" t="s">
        <v>168330</v>
      </c>
      <c r="M32437" t="s">
        <v>256</v>
      </c>
      <c r="O32437" s="1">
        <v>41279</v>
      </c>
      <c r="P32437">
        <v>250000</v>
      </c>
      <c r="Q32437" t="s">
        <v>168331</v>
      </c>
      <c r="R32437" t="s">
        <v>168332</v>
      </c>
      <c r="S32437" t="s">
        <v>168333</v>
      </c>
      <c r="T32437" t="s">
        <v>168334</v>
      </c>
      <c r="U32437" t="s">
        <v>34</v>
      </c>
      <c r="V32437" t="s">
        <v>46</v>
      </c>
      <c r="W32437" t="s">
        <v>8198</v>
      </c>
      <c r="X32437" t="s">
        <v>8199</v>
      </c>
      <c r="Y32437" t="s">
        <v>168335</v>
      </c>
    </row>
    <row r="32438" spans="11:26" x14ac:dyDescent="0.3">
      <c r="K32438" t="s">
        <v>168329</v>
      </c>
      <c r="L32438" t="s">
        <v>168336</v>
      </c>
      <c r="M32438" t="s">
        <v>256</v>
      </c>
      <c r="O32438" s="1">
        <v>41284</v>
      </c>
      <c r="P32438">
        <v>1000000</v>
      </c>
      <c r="Q32438" t="s">
        <v>168337</v>
      </c>
      <c r="R32438" t="s">
        <v>168338</v>
      </c>
      <c r="S32438" t="s">
        <v>168339</v>
      </c>
      <c r="T32438" t="s">
        <v>168340</v>
      </c>
      <c r="U32438" t="s">
        <v>34</v>
      </c>
      <c r="V32438" t="s">
        <v>46</v>
      </c>
      <c r="W32438" t="s">
        <v>260</v>
      </c>
      <c r="X32438" t="s">
        <v>402</v>
      </c>
      <c r="Y32438" t="s">
        <v>4770</v>
      </c>
      <c r="Z32438" s="1">
        <v>37257</v>
      </c>
    </row>
    <row r="32439" spans="11:26" x14ac:dyDescent="0.3">
      <c r="K32439" t="s">
        <v>168341</v>
      </c>
      <c r="L32439" t="s">
        <v>168342</v>
      </c>
      <c r="M32439" t="s">
        <v>28</v>
      </c>
      <c r="O32439" t="s">
        <v>2533</v>
      </c>
      <c r="Q32439" t="s">
        <v>168343</v>
      </c>
      <c r="R32439" t="s">
        <v>168344</v>
      </c>
      <c r="S32439" t="s">
        <v>168345</v>
      </c>
      <c r="T32439" t="s">
        <v>168346</v>
      </c>
      <c r="U32439" t="s">
        <v>345</v>
      </c>
      <c r="V32439" t="s">
        <v>46</v>
      </c>
      <c r="W32439" t="s">
        <v>106</v>
      </c>
      <c r="X32439" t="s">
        <v>107</v>
      </c>
      <c r="Y32439" t="s">
        <v>1113</v>
      </c>
      <c r="Z32439" s="1">
        <v>40424</v>
      </c>
    </row>
    <row r="32440" spans="11:26" x14ac:dyDescent="0.3">
      <c r="K32440" t="s">
        <v>168347</v>
      </c>
      <c r="L32440" t="s">
        <v>168348</v>
      </c>
      <c r="M32440" t="s">
        <v>28</v>
      </c>
      <c r="N32440" t="s">
        <v>493</v>
      </c>
      <c r="O32440" s="1">
        <v>39327</v>
      </c>
      <c r="P32440">
        <v>8000000</v>
      </c>
      <c r="Q32440" t="s">
        <v>168349</v>
      </c>
      <c r="R32440" t="s">
        <v>168350</v>
      </c>
      <c r="S32440" t="s">
        <v>168351</v>
      </c>
      <c r="T32440" t="s">
        <v>168352</v>
      </c>
      <c r="U32440" t="s">
        <v>34</v>
      </c>
      <c r="V32440" t="s">
        <v>46</v>
      </c>
      <c r="W32440" t="s">
        <v>1337</v>
      </c>
      <c r="X32440" t="s">
        <v>1338</v>
      </c>
      <c r="Y32440" t="s">
        <v>1338</v>
      </c>
    </row>
    <row r="32441" spans="11:26" x14ac:dyDescent="0.3">
      <c r="K32441" t="s">
        <v>168347</v>
      </c>
      <c r="L32441" t="s">
        <v>168353</v>
      </c>
      <c r="M32441" t="s">
        <v>28</v>
      </c>
      <c r="O32441" t="s">
        <v>28445</v>
      </c>
      <c r="P32441">
        <v>3800000</v>
      </c>
      <c r="Q32441" t="s">
        <v>168354</v>
      </c>
      <c r="R32441" t="s">
        <v>168355</v>
      </c>
      <c r="S32441" t="s">
        <v>168356</v>
      </c>
      <c r="T32441" t="s">
        <v>74</v>
      </c>
      <c r="U32441" t="s">
        <v>34</v>
      </c>
      <c r="V32441" t="s">
        <v>46</v>
      </c>
      <c r="W32441" t="s">
        <v>106</v>
      </c>
      <c r="X32441" t="s">
        <v>107</v>
      </c>
      <c r="Y32441" t="s">
        <v>446</v>
      </c>
      <c r="Z32441" s="1">
        <v>42007</v>
      </c>
    </row>
    <row r="32442" spans="11:26" x14ac:dyDescent="0.3">
      <c r="K32442" t="s">
        <v>168347</v>
      </c>
      <c r="L32442" t="s">
        <v>168357</v>
      </c>
      <c r="M32442" t="s">
        <v>28</v>
      </c>
      <c r="N32442" t="s">
        <v>29</v>
      </c>
      <c r="O32442" s="1">
        <v>38023</v>
      </c>
      <c r="P32442">
        <v>4300000</v>
      </c>
      <c r="Q32442" t="s">
        <v>168358</v>
      </c>
      <c r="R32442" t="s">
        <v>168359</v>
      </c>
      <c r="S32442" t="s">
        <v>168360</v>
      </c>
      <c r="T32442" t="s">
        <v>168361</v>
      </c>
      <c r="U32442" t="s">
        <v>34</v>
      </c>
      <c r="V32442" t="s">
        <v>46</v>
      </c>
      <c r="W32442" t="s">
        <v>106</v>
      </c>
      <c r="X32442" t="s">
        <v>107</v>
      </c>
      <c r="Y32442" t="s">
        <v>1681</v>
      </c>
      <c r="Z32442" s="1">
        <v>41283</v>
      </c>
    </row>
    <row r="32443" spans="11:26" x14ac:dyDescent="0.3">
      <c r="K32443" t="s">
        <v>168362</v>
      </c>
      <c r="L32443" t="s">
        <v>168363</v>
      </c>
      <c r="M32443" t="s">
        <v>28</v>
      </c>
      <c r="O32443" t="s">
        <v>8886</v>
      </c>
      <c r="P32443">
        <v>6500000</v>
      </c>
      <c r="Q32443" t="s">
        <v>168364</v>
      </c>
      <c r="R32443" t="s">
        <v>168365</v>
      </c>
      <c r="S32443" t="s">
        <v>168366</v>
      </c>
      <c r="T32443" t="s">
        <v>15066</v>
      </c>
      <c r="U32443" t="s">
        <v>34</v>
      </c>
      <c r="V32443" t="s">
        <v>46</v>
      </c>
      <c r="W32443" t="s">
        <v>1731</v>
      </c>
      <c r="X32443" t="s">
        <v>1768</v>
      </c>
      <c r="Y32443" t="s">
        <v>1768</v>
      </c>
      <c r="Z32443" s="1">
        <v>41275</v>
      </c>
    </row>
    <row r="32444" spans="11:26" x14ac:dyDescent="0.3">
      <c r="K32444" t="s">
        <v>168362</v>
      </c>
      <c r="L32444" t="s">
        <v>168367</v>
      </c>
      <c r="M32444" t="s">
        <v>28</v>
      </c>
      <c r="O32444" t="s">
        <v>12824</v>
      </c>
      <c r="P32444">
        <v>2348619</v>
      </c>
      <c r="Q32444" t="s">
        <v>168368</v>
      </c>
      <c r="R32444" t="s">
        <v>168369</v>
      </c>
      <c r="S32444" t="s">
        <v>168370</v>
      </c>
      <c r="T32444" t="s">
        <v>7097</v>
      </c>
      <c r="U32444" t="s">
        <v>34</v>
      </c>
      <c r="V32444" t="s">
        <v>46</v>
      </c>
      <c r="W32444" t="s">
        <v>228</v>
      </c>
      <c r="X32444" t="s">
        <v>229</v>
      </c>
      <c r="Y32444" t="s">
        <v>229</v>
      </c>
      <c r="Z32444" s="1">
        <v>41285</v>
      </c>
    </row>
    <row r="32445" spans="11:26" x14ac:dyDescent="0.3">
      <c r="K32445" t="s">
        <v>168371</v>
      </c>
      <c r="L32445" t="s">
        <v>168372</v>
      </c>
      <c r="M32445" t="s">
        <v>28</v>
      </c>
      <c r="N32445" t="s">
        <v>40</v>
      </c>
      <c r="O32445" t="s">
        <v>24838</v>
      </c>
      <c r="P32445">
        <v>1000000</v>
      </c>
      <c r="Q32445" t="s">
        <v>168373</v>
      </c>
      <c r="R32445" t="s">
        <v>168374</v>
      </c>
      <c r="S32445" t="s">
        <v>168375</v>
      </c>
      <c r="T32445" t="s">
        <v>168376</v>
      </c>
      <c r="U32445" t="s">
        <v>34</v>
      </c>
      <c r="V32445" t="s">
        <v>924</v>
      </c>
      <c r="W32445">
        <v>56</v>
      </c>
      <c r="X32445" t="s">
        <v>4451</v>
      </c>
      <c r="Y32445" t="s">
        <v>4451</v>
      </c>
      <c r="Z32445" s="1">
        <v>41132</v>
      </c>
    </row>
    <row r="32446" spans="11:26" x14ac:dyDescent="0.3">
      <c r="K32446" t="s">
        <v>168371</v>
      </c>
      <c r="L32446" t="s">
        <v>168377</v>
      </c>
      <c r="M32446" t="s">
        <v>28</v>
      </c>
      <c r="N32446" t="s">
        <v>29</v>
      </c>
      <c r="O32446" s="1">
        <v>41343</v>
      </c>
      <c r="P32446">
        <v>4000000</v>
      </c>
      <c r="Q32446" t="s">
        <v>168378</v>
      </c>
      <c r="R32446" t="s">
        <v>168379</v>
      </c>
      <c r="S32446" t="s">
        <v>168380</v>
      </c>
      <c r="T32446" t="s">
        <v>168381</v>
      </c>
      <c r="U32446" t="s">
        <v>34</v>
      </c>
      <c r="Z32446" s="1">
        <v>39814</v>
      </c>
    </row>
    <row r="32447" spans="11:26" x14ac:dyDescent="0.3">
      <c r="K32447" t="s">
        <v>168371</v>
      </c>
      <c r="L32447" t="s">
        <v>168382</v>
      </c>
      <c r="M32447" t="s">
        <v>28</v>
      </c>
      <c r="N32447" t="s">
        <v>40</v>
      </c>
      <c r="O32447" t="s">
        <v>3748</v>
      </c>
      <c r="P32447">
        <v>5000000</v>
      </c>
      <c r="Q32447" t="s">
        <v>168383</v>
      </c>
      <c r="R32447" t="s">
        <v>168384</v>
      </c>
      <c r="S32447" t="s">
        <v>168385</v>
      </c>
      <c r="T32447" t="s">
        <v>45605</v>
      </c>
      <c r="U32447" t="s">
        <v>34</v>
      </c>
      <c r="V32447" t="s">
        <v>46</v>
      </c>
      <c r="W32447" t="s">
        <v>106</v>
      </c>
      <c r="X32447" t="s">
        <v>107</v>
      </c>
      <c r="Y32447" t="s">
        <v>20763</v>
      </c>
      <c r="Z32447" s="1">
        <v>38362</v>
      </c>
    </row>
    <row r="32448" spans="11:26" x14ac:dyDescent="0.3">
      <c r="K32448" t="s">
        <v>168386</v>
      </c>
      <c r="L32448" t="s">
        <v>168387</v>
      </c>
      <c r="M32448" t="s">
        <v>52</v>
      </c>
      <c r="O32448" s="1">
        <v>42217</v>
      </c>
      <c r="P32448">
        <v>1000000</v>
      </c>
      <c r="Q32448" t="s">
        <v>168388</v>
      </c>
      <c r="R32448" t="s">
        <v>168389</v>
      </c>
      <c r="S32448" t="s">
        <v>168390</v>
      </c>
      <c r="T32448" t="s">
        <v>1294</v>
      </c>
      <c r="U32448" t="s">
        <v>1158</v>
      </c>
      <c r="V32448" t="s">
        <v>46</v>
      </c>
      <c r="W32448" t="s">
        <v>133</v>
      </c>
      <c r="X32448" t="s">
        <v>134</v>
      </c>
      <c r="Y32448" t="s">
        <v>168391</v>
      </c>
    </row>
    <row r="32449" spans="11:26" x14ac:dyDescent="0.3">
      <c r="K32449" t="s">
        <v>168392</v>
      </c>
      <c r="L32449" t="s">
        <v>168393</v>
      </c>
      <c r="M32449" t="s">
        <v>28</v>
      </c>
      <c r="N32449" t="s">
        <v>29</v>
      </c>
      <c r="O32449" t="s">
        <v>2799</v>
      </c>
      <c r="P32449">
        <v>15000000</v>
      </c>
      <c r="Q32449" t="s">
        <v>168394</v>
      </c>
      <c r="R32449" t="s">
        <v>168395</v>
      </c>
      <c r="S32449" t="s">
        <v>168396</v>
      </c>
      <c r="T32449" t="s">
        <v>2364</v>
      </c>
      <c r="U32449" t="s">
        <v>34</v>
      </c>
      <c r="V32449" t="s">
        <v>206</v>
      </c>
      <c r="W32449" t="s">
        <v>12955</v>
      </c>
      <c r="X32449" t="s">
        <v>208</v>
      </c>
      <c r="Y32449" t="s">
        <v>20044</v>
      </c>
      <c r="Z32449" s="1">
        <v>38355</v>
      </c>
    </row>
    <row r="32450" spans="11:26" x14ac:dyDescent="0.3">
      <c r="K32450" t="s">
        <v>168392</v>
      </c>
      <c r="L32450" t="s">
        <v>168397</v>
      </c>
      <c r="M32450" t="s">
        <v>28</v>
      </c>
      <c r="O32450" t="s">
        <v>14522</v>
      </c>
      <c r="P32450">
        <v>2100000</v>
      </c>
      <c r="Q32450" t="s">
        <v>168398</v>
      </c>
      <c r="R32450" t="s">
        <v>168399</v>
      </c>
      <c r="S32450" t="s">
        <v>168400</v>
      </c>
      <c r="T32450" t="s">
        <v>168401</v>
      </c>
      <c r="U32450" t="s">
        <v>34</v>
      </c>
      <c r="V32450" t="s">
        <v>1072</v>
      </c>
      <c r="W32450">
        <v>7</v>
      </c>
      <c r="X32450" t="s">
        <v>1581</v>
      </c>
      <c r="Y32450" t="s">
        <v>1581</v>
      </c>
      <c r="Z32450" s="1">
        <v>40545</v>
      </c>
    </row>
    <row r="32451" spans="11:26" x14ac:dyDescent="0.3">
      <c r="K32451" t="s">
        <v>168392</v>
      </c>
      <c r="L32451" t="s">
        <v>168402</v>
      </c>
      <c r="M32451" t="s">
        <v>28</v>
      </c>
      <c r="N32451" t="s">
        <v>493</v>
      </c>
      <c r="O32451" t="s">
        <v>26182</v>
      </c>
      <c r="P32451">
        <v>23000000</v>
      </c>
      <c r="Q32451" t="s">
        <v>168403</v>
      </c>
      <c r="R32451" t="s">
        <v>168404</v>
      </c>
      <c r="S32451" t="s">
        <v>168405</v>
      </c>
      <c r="T32451" t="s">
        <v>150</v>
      </c>
      <c r="U32451" t="s">
        <v>34</v>
      </c>
      <c r="Z32451" s="1">
        <v>38839</v>
      </c>
    </row>
    <row r="32452" spans="11:26" x14ac:dyDescent="0.3">
      <c r="K32452" t="s">
        <v>168406</v>
      </c>
      <c r="L32452" t="s">
        <v>168407</v>
      </c>
      <c r="M32452" t="s">
        <v>28</v>
      </c>
      <c r="O32452" t="s">
        <v>58448</v>
      </c>
      <c r="P32452">
        <v>18000000</v>
      </c>
      <c r="Q32452" t="s">
        <v>168408</v>
      </c>
      <c r="R32452" t="s">
        <v>168409</v>
      </c>
      <c r="S32452" t="s">
        <v>168410</v>
      </c>
      <c r="T32452" t="s">
        <v>168411</v>
      </c>
      <c r="U32452" t="s">
        <v>34</v>
      </c>
      <c r="V32452" t="s">
        <v>1048</v>
      </c>
      <c r="W32452">
        <v>8</v>
      </c>
      <c r="X32452" t="s">
        <v>1498</v>
      </c>
      <c r="Y32452" t="s">
        <v>12711</v>
      </c>
      <c r="Z32452" t="s">
        <v>168412</v>
      </c>
    </row>
    <row r="32453" spans="11:26" x14ac:dyDescent="0.3">
      <c r="K32453" t="s">
        <v>168413</v>
      </c>
      <c r="L32453" t="s">
        <v>168414</v>
      </c>
      <c r="M32453" t="s">
        <v>52</v>
      </c>
      <c r="O32453" t="s">
        <v>68691</v>
      </c>
      <c r="Q32453" t="s">
        <v>168415</v>
      </c>
      <c r="R32453" t="s">
        <v>168416</v>
      </c>
      <c r="T32453" t="s">
        <v>4324</v>
      </c>
      <c r="U32453" t="s">
        <v>34</v>
      </c>
      <c r="V32453" t="s">
        <v>65</v>
      </c>
      <c r="W32453">
        <v>22</v>
      </c>
      <c r="X32453" t="s">
        <v>66</v>
      </c>
      <c r="Y32453" t="s">
        <v>66</v>
      </c>
    </row>
    <row r="32454" spans="11:26" x14ac:dyDescent="0.3">
      <c r="K32454" t="s">
        <v>168417</v>
      </c>
      <c r="L32454" t="s">
        <v>168418</v>
      </c>
      <c r="M32454" t="s">
        <v>28</v>
      </c>
      <c r="O32454" t="s">
        <v>2085</v>
      </c>
      <c r="P32454">
        <v>293925</v>
      </c>
      <c r="Q32454" t="s">
        <v>168419</v>
      </c>
      <c r="R32454" t="s">
        <v>168420</v>
      </c>
      <c r="S32454" t="s">
        <v>168421</v>
      </c>
      <c r="T32454" t="s">
        <v>168422</v>
      </c>
      <c r="U32454" t="s">
        <v>34</v>
      </c>
      <c r="V32454" t="s">
        <v>206</v>
      </c>
      <c r="W32454" t="s">
        <v>207</v>
      </c>
      <c r="X32454" t="s">
        <v>208</v>
      </c>
      <c r="Y32454" t="s">
        <v>208</v>
      </c>
      <c r="Z32454" s="1">
        <v>41275</v>
      </c>
    </row>
    <row r="32455" spans="11:26" x14ac:dyDescent="0.3">
      <c r="K32455" t="s">
        <v>168423</v>
      </c>
      <c r="L32455" t="s">
        <v>168424</v>
      </c>
      <c r="M32455" t="s">
        <v>28</v>
      </c>
      <c r="O32455" t="s">
        <v>33914</v>
      </c>
      <c r="P32455">
        <v>4490000</v>
      </c>
      <c r="Q32455" t="s">
        <v>168425</v>
      </c>
      <c r="R32455" t="s">
        <v>168426</v>
      </c>
      <c r="S32455" t="s">
        <v>168427</v>
      </c>
      <c r="T32455" t="s">
        <v>168428</v>
      </c>
      <c r="U32455" t="s">
        <v>178</v>
      </c>
      <c r="V32455" t="s">
        <v>46</v>
      </c>
      <c r="W32455" t="s">
        <v>106</v>
      </c>
      <c r="X32455" t="s">
        <v>107</v>
      </c>
      <c r="Y32455" t="s">
        <v>1681</v>
      </c>
      <c r="Z32455" s="1">
        <v>37992</v>
      </c>
    </row>
    <row r="32456" spans="11:26" x14ac:dyDescent="0.3">
      <c r="K32456" t="s">
        <v>168423</v>
      </c>
      <c r="L32456" t="s">
        <v>168429</v>
      </c>
      <c r="M32456" t="s">
        <v>28</v>
      </c>
      <c r="N32456" t="s">
        <v>40</v>
      </c>
      <c r="O32456" t="s">
        <v>9250</v>
      </c>
      <c r="Q32456" t="s">
        <v>168430</v>
      </c>
      <c r="R32456" t="s">
        <v>168431</v>
      </c>
      <c r="S32456" t="s">
        <v>168432</v>
      </c>
      <c r="T32456" t="s">
        <v>168433</v>
      </c>
      <c r="U32456" t="s">
        <v>34</v>
      </c>
      <c r="V32456" t="s">
        <v>46</v>
      </c>
      <c r="W32456" t="s">
        <v>106</v>
      </c>
      <c r="X32456" t="s">
        <v>107</v>
      </c>
      <c r="Y32456" t="s">
        <v>116</v>
      </c>
      <c r="Z32456" s="1">
        <v>41640</v>
      </c>
    </row>
    <row r="32457" spans="11:26" x14ac:dyDescent="0.3">
      <c r="K32457" t="s">
        <v>168434</v>
      </c>
      <c r="L32457" t="s">
        <v>168435</v>
      </c>
      <c r="M32457" t="s">
        <v>28</v>
      </c>
      <c r="O32457" s="1">
        <v>41824</v>
      </c>
      <c r="P32457">
        <v>8200001</v>
      </c>
      <c r="Q32457" t="s">
        <v>168436</v>
      </c>
      <c r="R32457" t="s">
        <v>168437</v>
      </c>
      <c r="S32457" t="s">
        <v>168438</v>
      </c>
      <c r="T32457" t="s">
        <v>168439</v>
      </c>
      <c r="U32457" t="s">
        <v>34</v>
      </c>
      <c r="V32457" t="s">
        <v>96</v>
      </c>
      <c r="W32457" t="s">
        <v>336</v>
      </c>
      <c r="X32457" t="s">
        <v>337</v>
      </c>
      <c r="Y32457" t="s">
        <v>337</v>
      </c>
      <c r="Z32457" s="1">
        <v>41640</v>
      </c>
    </row>
    <row r="32458" spans="11:26" x14ac:dyDescent="0.3">
      <c r="K32458" t="s">
        <v>168440</v>
      </c>
      <c r="L32458" t="s">
        <v>168441</v>
      </c>
      <c r="M32458" t="s">
        <v>256</v>
      </c>
      <c r="O32458" t="s">
        <v>28354</v>
      </c>
      <c r="P32458">
        <v>6000000</v>
      </c>
      <c r="Q32458" t="s">
        <v>168442</v>
      </c>
      <c r="R32458" t="s">
        <v>168443</v>
      </c>
      <c r="S32458" t="s">
        <v>168444</v>
      </c>
      <c r="T32458" t="s">
        <v>2570</v>
      </c>
      <c r="U32458" t="s">
        <v>34</v>
      </c>
      <c r="Z32458" s="1">
        <v>39448</v>
      </c>
    </row>
    <row r="32459" spans="11:26" x14ac:dyDescent="0.3">
      <c r="K32459" t="s">
        <v>168440</v>
      </c>
      <c r="L32459" t="s">
        <v>168445</v>
      </c>
      <c r="M32459" t="s">
        <v>28</v>
      </c>
      <c r="N32459" t="s">
        <v>493</v>
      </c>
      <c r="O32459" t="s">
        <v>37066</v>
      </c>
      <c r="P32459">
        <v>40000000</v>
      </c>
      <c r="Q32459" t="s">
        <v>168446</v>
      </c>
      <c r="R32459" t="s">
        <v>168447</v>
      </c>
      <c r="S32459" t="s">
        <v>168448</v>
      </c>
      <c r="T32459" t="s">
        <v>95</v>
      </c>
      <c r="U32459" t="s">
        <v>345</v>
      </c>
      <c r="V32459" t="s">
        <v>46</v>
      </c>
      <c r="W32459" t="s">
        <v>106</v>
      </c>
      <c r="X32459" t="s">
        <v>107</v>
      </c>
      <c r="Y32459" t="s">
        <v>6761</v>
      </c>
      <c r="Z32459" s="1">
        <v>37987</v>
      </c>
    </row>
    <row r="32460" spans="11:26" x14ac:dyDescent="0.3">
      <c r="K32460" t="s">
        <v>168449</v>
      </c>
      <c r="L32460" t="s">
        <v>168450</v>
      </c>
      <c r="M32460" t="s">
        <v>28</v>
      </c>
      <c r="O32460" t="s">
        <v>2287</v>
      </c>
      <c r="P32460">
        <v>20000000</v>
      </c>
      <c r="Q32460" t="s">
        <v>168451</v>
      </c>
      <c r="R32460" t="s">
        <v>168452</v>
      </c>
      <c r="S32460" t="s">
        <v>168453</v>
      </c>
      <c r="T32460" t="s">
        <v>168454</v>
      </c>
      <c r="U32460" t="s">
        <v>34</v>
      </c>
      <c r="V32460" t="s">
        <v>35</v>
      </c>
      <c r="W32460">
        <v>10</v>
      </c>
      <c r="X32460" t="s">
        <v>1130</v>
      </c>
      <c r="Y32460" t="s">
        <v>1131</v>
      </c>
      <c r="Z32460" s="1">
        <v>40909</v>
      </c>
    </row>
    <row r="32461" spans="11:26" x14ac:dyDescent="0.3">
      <c r="K32461" t="s">
        <v>168455</v>
      </c>
      <c r="L32461" t="s">
        <v>168456</v>
      </c>
      <c r="M32461" t="s">
        <v>52</v>
      </c>
      <c r="O32461" s="1">
        <v>41277</v>
      </c>
      <c r="P32461">
        <v>145121</v>
      </c>
      <c r="Q32461" t="s">
        <v>168457</v>
      </c>
      <c r="R32461" t="s">
        <v>168458</v>
      </c>
      <c r="S32461" t="s">
        <v>168459</v>
      </c>
      <c r="T32461" t="s">
        <v>168460</v>
      </c>
      <c r="U32461" t="s">
        <v>34</v>
      </c>
      <c r="V32461" t="s">
        <v>46</v>
      </c>
      <c r="W32461" t="s">
        <v>106</v>
      </c>
      <c r="X32461" t="s">
        <v>107</v>
      </c>
      <c r="Y32461" t="s">
        <v>116</v>
      </c>
      <c r="Z32461" s="1">
        <v>41309</v>
      </c>
    </row>
    <row r="32462" spans="11:26" x14ac:dyDescent="0.3">
      <c r="K32462" t="s">
        <v>168455</v>
      </c>
      <c r="L32462" t="s">
        <v>168461</v>
      </c>
      <c r="M32462" t="s">
        <v>52</v>
      </c>
      <c r="O32462" s="1">
        <v>41579</v>
      </c>
      <c r="P32462">
        <v>837098</v>
      </c>
      <c r="Q32462" t="s">
        <v>168462</v>
      </c>
      <c r="R32462" t="s">
        <v>168463</v>
      </c>
      <c r="S32462" t="s">
        <v>168464</v>
      </c>
      <c r="T32462" t="s">
        <v>168465</v>
      </c>
      <c r="U32462" t="s">
        <v>34</v>
      </c>
      <c r="V32462" t="s">
        <v>46</v>
      </c>
      <c r="W32462" t="s">
        <v>167</v>
      </c>
      <c r="X32462" t="s">
        <v>168</v>
      </c>
      <c r="Y32462" t="s">
        <v>169</v>
      </c>
      <c r="Z32462" s="1">
        <v>41640</v>
      </c>
    </row>
    <row r="32463" spans="11:26" x14ac:dyDescent="0.3">
      <c r="K32463" t="s">
        <v>168455</v>
      </c>
      <c r="L32463" t="s">
        <v>168466</v>
      </c>
      <c r="M32463" t="s">
        <v>52</v>
      </c>
      <c r="O32463" t="s">
        <v>20326</v>
      </c>
      <c r="Q32463" t="s">
        <v>168467</v>
      </c>
      <c r="R32463" t="s">
        <v>168468</v>
      </c>
      <c r="S32463" t="s">
        <v>168469</v>
      </c>
      <c r="T32463" t="s">
        <v>168470</v>
      </c>
      <c r="U32463" t="s">
        <v>34</v>
      </c>
      <c r="V32463" t="s">
        <v>35</v>
      </c>
      <c r="W32463">
        <v>7</v>
      </c>
      <c r="X32463" t="s">
        <v>1130</v>
      </c>
      <c r="Y32463" t="s">
        <v>1130</v>
      </c>
      <c r="Z32463" s="1">
        <v>41275</v>
      </c>
    </row>
    <row r="32464" spans="11:26" x14ac:dyDescent="0.3">
      <c r="K32464" t="s">
        <v>168455</v>
      </c>
      <c r="L32464" t="s">
        <v>168471</v>
      </c>
      <c r="M32464" t="s">
        <v>28</v>
      </c>
      <c r="O32464" t="s">
        <v>7540</v>
      </c>
      <c r="P32464">
        <v>1000000</v>
      </c>
      <c r="Q32464" t="s">
        <v>168472</v>
      </c>
      <c r="R32464" t="s">
        <v>168473</v>
      </c>
      <c r="S32464" t="s">
        <v>168474</v>
      </c>
      <c r="T32464" t="s">
        <v>168475</v>
      </c>
      <c r="U32464" t="s">
        <v>345</v>
      </c>
      <c r="V32464" t="s">
        <v>5693</v>
      </c>
      <c r="W32464">
        <v>14</v>
      </c>
      <c r="X32464" t="s">
        <v>7429</v>
      </c>
      <c r="Y32464" t="s">
        <v>7429</v>
      </c>
      <c r="Z32464" s="1">
        <v>40548</v>
      </c>
    </row>
    <row r="32465" spans="11:26" x14ac:dyDescent="0.3">
      <c r="K32465" t="s">
        <v>168476</v>
      </c>
      <c r="L32465" t="s">
        <v>168477</v>
      </c>
      <c r="M32465" t="s">
        <v>28</v>
      </c>
      <c r="O32465" s="1">
        <v>41157</v>
      </c>
      <c r="P32465">
        <v>727500</v>
      </c>
      <c r="Q32465" t="s">
        <v>168478</v>
      </c>
      <c r="R32465" t="s">
        <v>168479</v>
      </c>
      <c r="S32465" t="s">
        <v>168480</v>
      </c>
      <c r="T32465" t="s">
        <v>6</v>
      </c>
      <c r="U32465" t="s">
        <v>34</v>
      </c>
      <c r="V32465" t="s">
        <v>65</v>
      </c>
      <c r="W32465">
        <v>4</v>
      </c>
      <c r="X32465" t="s">
        <v>23914</v>
      </c>
      <c r="Y32465" t="s">
        <v>23914</v>
      </c>
      <c r="Z32465" s="1">
        <v>34709</v>
      </c>
    </row>
    <row r="32466" spans="11:26" x14ac:dyDescent="0.3">
      <c r="K32466" t="s">
        <v>168476</v>
      </c>
      <c r="L32466" t="s">
        <v>168481</v>
      </c>
      <c r="M32466" t="s">
        <v>28</v>
      </c>
      <c r="N32466" t="s">
        <v>493</v>
      </c>
      <c r="O32466" s="1">
        <v>41524</v>
      </c>
      <c r="P32466">
        <v>671250</v>
      </c>
      <c r="Q32466" t="s">
        <v>168482</v>
      </c>
      <c r="R32466" t="s">
        <v>168483</v>
      </c>
      <c r="S32466" t="s">
        <v>168484</v>
      </c>
      <c r="T32466" t="s">
        <v>168485</v>
      </c>
      <c r="U32466" t="s">
        <v>34</v>
      </c>
      <c r="V32466" t="s">
        <v>46</v>
      </c>
      <c r="W32466" t="s">
        <v>106</v>
      </c>
      <c r="X32466" t="s">
        <v>151</v>
      </c>
      <c r="Y32466" t="s">
        <v>151</v>
      </c>
      <c r="Z32466" t="s">
        <v>168486</v>
      </c>
    </row>
    <row r="32467" spans="11:26" x14ac:dyDescent="0.3">
      <c r="K32467" t="s">
        <v>168476</v>
      </c>
      <c r="L32467" t="s">
        <v>168487</v>
      </c>
      <c r="M32467" t="s">
        <v>256</v>
      </c>
      <c r="O32467" t="s">
        <v>3308</v>
      </c>
      <c r="P32467">
        <v>750000</v>
      </c>
      <c r="Q32467" t="s">
        <v>168488</v>
      </c>
      <c r="R32467" t="s">
        <v>168489</v>
      </c>
      <c r="S32467" t="s">
        <v>168490</v>
      </c>
      <c r="T32467" t="s">
        <v>168491</v>
      </c>
      <c r="U32467" t="s">
        <v>34</v>
      </c>
      <c r="V32467" t="s">
        <v>46</v>
      </c>
      <c r="W32467" t="s">
        <v>106</v>
      </c>
      <c r="X32467" t="s">
        <v>151</v>
      </c>
      <c r="Y32467" t="s">
        <v>151</v>
      </c>
      <c r="Z32467" s="1">
        <v>41640</v>
      </c>
    </row>
    <row r="32468" spans="11:26" x14ac:dyDescent="0.3">
      <c r="K32468" t="s">
        <v>168476</v>
      </c>
      <c r="L32468" t="s">
        <v>168492</v>
      </c>
      <c r="M32468" t="s">
        <v>28</v>
      </c>
      <c r="N32468" t="s">
        <v>40</v>
      </c>
      <c r="O32468" s="1">
        <v>40608</v>
      </c>
      <c r="P32468">
        <v>350000</v>
      </c>
      <c r="Q32468" t="s">
        <v>168493</v>
      </c>
      <c r="R32468" t="s">
        <v>168494</v>
      </c>
      <c r="S32468" t="s">
        <v>168495</v>
      </c>
      <c r="T32468" t="s">
        <v>168496</v>
      </c>
      <c r="U32468" t="s">
        <v>34</v>
      </c>
      <c r="V32468" t="s">
        <v>46</v>
      </c>
      <c r="W32468" t="s">
        <v>106</v>
      </c>
      <c r="X32468" t="s">
        <v>107</v>
      </c>
      <c r="Y32468" t="s">
        <v>116</v>
      </c>
      <c r="Z32468" s="1">
        <v>41280</v>
      </c>
    </row>
    <row r="32469" spans="11:26" x14ac:dyDescent="0.3">
      <c r="K32469" t="s">
        <v>168497</v>
      </c>
      <c r="L32469" t="s">
        <v>168498</v>
      </c>
      <c r="M32469" t="s">
        <v>52</v>
      </c>
      <c r="O32469" s="1">
        <v>41010</v>
      </c>
      <c r="P32469">
        <v>150000</v>
      </c>
      <c r="Q32469" t="s">
        <v>168499</v>
      </c>
      <c r="R32469" t="s">
        <v>168500</v>
      </c>
      <c r="S32469" t="s">
        <v>168501</v>
      </c>
      <c r="T32469" t="s">
        <v>4038</v>
      </c>
      <c r="U32469" t="s">
        <v>34</v>
      </c>
      <c r="V32469" t="s">
        <v>1048</v>
      </c>
      <c r="W32469">
        <v>8</v>
      </c>
      <c r="X32469" t="s">
        <v>1498</v>
      </c>
      <c r="Y32469" t="s">
        <v>12711</v>
      </c>
      <c r="Z32469" s="1">
        <v>40179</v>
      </c>
    </row>
    <row r="32470" spans="11:26" x14ac:dyDescent="0.3">
      <c r="K32470" t="s">
        <v>168497</v>
      </c>
      <c r="L32470" t="s">
        <v>168502</v>
      </c>
      <c r="M32470" t="s">
        <v>324</v>
      </c>
      <c r="O32470" s="1">
        <v>41548</v>
      </c>
      <c r="P32470">
        <v>1500000</v>
      </c>
      <c r="Q32470" t="s">
        <v>168503</v>
      </c>
      <c r="R32470" t="s">
        <v>168504</v>
      </c>
      <c r="T32470" t="s">
        <v>168505</v>
      </c>
      <c r="U32470" t="s">
        <v>345</v>
      </c>
      <c r="V32470" t="s">
        <v>559</v>
      </c>
      <c r="W32470">
        <v>11</v>
      </c>
      <c r="X32470" t="s">
        <v>828</v>
      </c>
      <c r="Y32470" t="s">
        <v>828</v>
      </c>
    </row>
    <row r="32471" spans="11:26" x14ac:dyDescent="0.3">
      <c r="K32471" t="s">
        <v>168506</v>
      </c>
      <c r="L32471" t="s">
        <v>168507</v>
      </c>
      <c r="M32471" t="s">
        <v>1836</v>
      </c>
      <c r="O32471" s="1">
        <v>40852</v>
      </c>
      <c r="P32471">
        <v>9135159</v>
      </c>
      <c r="Q32471" t="s">
        <v>168508</v>
      </c>
      <c r="R32471" t="s">
        <v>168509</v>
      </c>
      <c r="S32471" t="s">
        <v>168510</v>
      </c>
      <c r="T32471" t="s">
        <v>59391</v>
      </c>
      <c r="U32471" t="s">
        <v>34</v>
      </c>
      <c r="V32471" t="s">
        <v>270</v>
      </c>
      <c r="W32471" t="s">
        <v>271</v>
      </c>
      <c r="X32471" t="s">
        <v>272</v>
      </c>
      <c r="Y32471" t="s">
        <v>272</v>
      </c>
      <c r="Z32471" s="1">
        <v>39083</v>
      </c>
    </row>
    <row r="32472" spans="11:26" x14ac:dyDescent="0.3">
      <c r="K32472" t="s">
        <v>168506</v>
      </c>
      <c r="L32472" t="s">
        <v>168511</v>
      </c>
      <c r="M32472" t="s">
        <v>28</v>
      </c>
      <c r="N32472" t="s">
        <v>40</v>
      </c>
      <c r="O32472" s="1">
        <v>39449</v>
      </c>
      <c r="Q32472" t="s">
        <v>168512</v>
      </c>
      <c r="R32472" t="s">
        <v>168513</v>
      </c>
      <c r="S32472" t="s">
        <v>168514</v>
      </c>
      <c r="T32472" t="s">
        <v>168515</v>
      </c>
      <c r="U32472" t="s">
        <v>34</v>
      </c>
      <c r="V32472" t="s">
        <v>46</v>
      </c>
      <c r="W32472" t="s">
        <v>106</v>
      </c>
      <c r="X32472" t="s">
        <v>107</v>
      </c>
      <c r="Y32472" t="s">
        <v>116</v>
      </c>
      <c r="Z32472" s="1">
        <v>39090</v>
      </c>
    </row>
    <row r="32473" spans="11:26" x14ac:dyDescent="0.3">
      <c r="K32473" t="s">
        <v>168506</v>
      </c>
      <c r="L32473" t="s">
        <v>168516</v>
      </c>
      <c r="M32473" t="s">
        <v>324</v>
      </c>
      <c r="O32473" s="1">
        <v>38729</v>
      </c>
      <c r="Q32473" t="s">
        <v>168517</v>
      </c>
      <c r="R32473" t="s">
        <v>168518</v>
      </c>
      <c r="S32473" t="s">
        <v>168519</v>
      </c>
      <c r="T32473" t="s">
        <v>168520</v>
      </c>
      <c r="U32473" t="s">
        <v>34</v>
      </c>
      <c r="V32473" t="s">
        <v>5084</v>
      </c>
      <c r="W32473">
        <v>78</v>
      </c>
      <c r="X32473" t="s">
        <v>5085</v>
      </c>
      <c r="Y32473" t="s">
        <v>5085</v>
      </c>
      <c r="Z32473" s="1">
        <v>40457</v>
      </c>
    </row>
    <row r="32474" spans="11:26" x14ac:dyDescent="0.3">
      <c r="K32474" t="s">
        <v>168506</v>
      </c>
      <c r="L32474" t="s">
        <v>168521</v>
      </c>
      <c r="M32474" t="s">
        <v>1836</v>
      </c>
      <c r="O32474" t="s">
        <v>6967</v>
      </c>
      <c r="P32474">
        <v>47174024</v>
      </c>
      <c r="Q32474" t="s">
        <v>168522</v>
      </c>
      <c r="R32474" t="s">
        <v>168523</v>
      </c>
      <c r="S32474" t="s">
        <v>168524</v>
      </c>
      <c r="T32474" t="s">
        <v>28157</v>
      </c>
      <c r="U32474" t="s">
        <v>34</v>
      </c>
      <c r="V32474" t="s">
        <v>38246</v>
      </c>
      <c r="W32474">
        <v>2</v>
      </c>
      <c r="X32474" t="s">
        <v>32218</v>
      </c>
      <c r="Y32474" t="s">
        <v>32218</v>
      </c>
      <c r="Z32474" t="s">
        <v>168525</v>
      </c>
    </row>
    <row r="32475" spans="11:26" x14ac:dyDescent="0.3">
      <c r="K32475" t="s">
        <v>168526</v>
      </c>
      <c r="L32475" t="s">
        <v>168527</v>
      </c>
      <c r="M32475" t="s">
        <v>28</v>
      </c>
      <c r="O32475" t="s">
        <v>1325</v>
      </c>
      <c r="P32475">
        <v>50000000</v>
      </c>
      <c r="Q32475" t="s">
        <v>168528</v>
      </c>
      <c r="R32475" t="s">
        <v>168529</v>
      </c>
      <c r="S32475" t="s">
        <v>168530</v>
      </c>
      <c r="T32475" t="s">
        <v>289</v>
      </c>
      <c r="U32475" t="s">
        <v>1158</v>
      </c>
      <c r="V32475" t="s">
        <v>46</v>
      </c>
      <c r="W32475" t="s">
        <v>488</v>
      </c>
      <c r="X32475" t="s">
        <v>489</v>
      </c>
      <c r="Y32475" t="s">
        <v>489</v>
      </c>
    </row>
    <row r="32476" spans="11:26" x14ac:dyDescent="0.3">
      <c r="K32476" t="s">
        <v>168531</v>
      </c>
      <c r="L32476" t="s">
        <v>168532</v>
      </c>
      <c r="M32476" t="s">
        <v>28</v>
      </c>
      <c r="O32476" t="s">
        <v>8572</v>
      </c>
      <c r="Q32476" t="s">
        <v>168533</v>
      </c>
      <c r="R32476" t="s">
        <v>168534</v>
      </c>
      <c r="S32476" t="s">
        <v>168535</v>
      </c>
      <c r="T32476" t="s">
        <v>74</v>
      </c>
      <c r="U32476" t="s">
        <v>34</v>
      </c>
      <c r="V32476" t="s">
        <v>270</v>
      </c>
      <c r="W32476" t="s">
        <v>271</v>
      </c>
      <c r="X32476" t="s">
        <v>272</v>
      </c>
      <c r="Y32476" t="s">
        <v>272</v>
      </c>
    </row>
    <row r="32477" spans="11:26" x14ac:dyDescent="0.3">
      <c r="K32477" t="s">
        <v>168531</v>
      </c>
      <c r="L32477" t="s">
        <v>168536</v>
      </c>
      <c r="M32477" t="s">
        <v>52</v>
      </c>
      <c r="O32477" s="1">
        <v>41733</v>
      </c>
      <c r="P32477">
        <v>1400000</v>
      </c>
      <c r="Q32477" t="s">
        <v>168537</v>
      </c>
      <c r="R32477" t="s">
        <v>168538</v>
      </c>
      <c r="S32477" t="s">
        <v>168539</v>
      </c>
      <c r="T32477" t="s">
        <v>2196</v>
      </c>
      <c r="U32477" t="s">
        <v>34</v>
      </c>
      <c r="V32477" t="s">
        <v>46</v>
      </c>
      <c r="W32477" t="s">
        <v>2225</v>
      </c>
      <c r="X32477" t="s">
        <v>26282</v>
      </c>
      <c r="Y32477" t="s">
        <v>168540</v>
      </c>
    </row>
    <row r="32478" spans="11:26" x14ac:dyDescent="0.3">
      <c r="K32478" t="s">
        <v>168541</v>
      </c>
      <c r="L32478" t="s">
        <v>168542</v>
      </c>
      <c r="M32478" t="s">
        <v>28</v>
      </c>
      <c r="O32478" s="1">
        <v>41285</v>
      </c>
      <c r="Q32478" t="s">
        <v>168543</v>
      </c>
      <c r="R32478" t="s">
        <v>168544</v>
      </c>
      <c r="S32478" t="s">
        <v>168545</v>
      </c>
      <c r="T32478" t="s">
        <v>168546</v>
      </c>
      <c r="U32478" t="s">
        <v>34</v>
      </c>
    </row>
    <row r="32479" spans="11:26" x14ac:dyDescent="0.3">
      <c r="K32479" t="s">
        <v>168547</v>
      </c>
      <c r="L32479" t="s">
        <v>168548</v>
      </c>
      <c r="M32479" t="s">
        <v>256</v>
      </c>
      <c r="O32479" s="1">
        <v>41222</v>
      </c>
      <c r="P32479">
        <v>50000</v>
      </c>
      <c r="Q32479" t="s">
        <v>168549</v>
      </c>
      <c r="R32479" t="s">
        <v>168550</v>
      </c>
      <c r="S32479" t="s">
        <v>168551</v>
      </c>
      <c r="T32479" t="s">
        <v>168552</v>
      </c>
      <c r="U32479" t="s">
        <v>34</v>
      </c>
      <c r="V32479" t="s">
        <v>46</v>
      </c>
      <c r="W32479" t="s">
        <v>106</v>
      </c>
      <c r="X32479" t="s">
        <v>107</v>
      </c>
      <c r="Y32479" t="s">
        <v>1882</v>
      </c>
      <c r="Z32479" s="1">
        <v>41275</v>
      </c>
    </row>
    <row r="32480" spans="11:26" x14ac:dyDescent="0.3">
      <c r="K32480" t="s">
        <v>168553</v>
      </c>
      <c r="L32480" t="s">
        <v>168554</v>
      </c>
      <c r="M32480" t="s">
        <v>28</v>
      </c>
      <c r="O32480" t="s">
        <v>168555</v>
      </c>
      <c r="P32480">
        <v>250104</v>
      </c>
      <c r="Q32480" t="s">
        <v>168556</v>
      </c>
      <c r="R32480" t="s">
        <v>168557</v>
      </c>
      <c r="S32480" t="s">
        <v>168558</v>
      </c>
      <c r="U32480" t="s">
        <v>345</v>
      </c>
      <c r="V32480" t="s">
        <v>46</v>
      </c>
      <c r="W32480" t="s">
        <v>142</v>
      </c>
      <c r="X32480" t="s">
        <v>6059</v>
      </c>
      <c r="Y32480" t="s">
        <v>7557</v>
      </c>
      <c r="Z32480" s="1">
        <v>32874</v>
      </c>
    </row>
    <row r="32481" spans="11:26" x14ac:dyDescent="0.3">
      <c r="K32481" t="s">
        <v>168559</v>
      </c>
      <c r="L32481" t="s">
        <v>168560</v>
      </c>
      <c r="M32481" t="s">
        <v>28</v>
      </c>
      <c r="O32481" t="s">
        <v>23380</v>
      </c>
      <c r="P32481">
        <v>25000000</v>
      </c>
      <c r="Q32481" t="s">
        <v>168561</v>
      </c>
      <c r="R32481" t="s">
        <v>168562</v>
      </c>
      <c r="S32481" t="s">
        <v>168563</v>
      </c>
      <c r="T32481" t="s">
        <v>95</v>
      </c>
      <c r="U32481" t="s">
        <v>34</v>
      </c>
      <c r="V32481" t="s">
        <v>125</v>
      </c>
      <c r="W32481">
        <v>12</v>
      </c>
      <c r="X32481" t="s">
        <v>126</v>
      </c>
      <c r="Y32481" t="s">
        <v>126</v>
      </c>
    </row>
    <row r="32482" spans="11:26" x14ac:dyDescent="0.3">
      <c r="K32482" t="s">
        <v>168564</v>
      </c>
      <c r="L32482" t="s">
        <v>168565</v>
      </c>
      <c r="M32482" t="s">
        <v>28</v>
      </c>
      <c r="N32482" t="s">
        <v>40</v>
      </c>
      <c r="O32482" s="1">
        <v>42279</v>
      </c>
      <c r="P32482">
        <v>2580000</v>
      </c>
      <c r="Q32482" t="s">
        <v>168566</v>
      </c>
      <c r="R32482" t="s">
        <v>168567</v>
      </c>
      <c r="S32482" t="s">
        <v>168568</v>
      </c>
      <c r="T32482" t="s">
        <v>168569</v>
      </c>
      <c r="U32482" t="s">
        <v>34</v>
      </c>
      <c r="V32482" t="s">
        <v>46</v>
      </c>
      <c r="W32482" t="s">
        <v>471</v>
      </c>
      <c r="X32482" t="s">
        <v>1760</v>
      </c>
      <c r="Y32482" t="s">
        <v>1760</v>
      </c>
      <c r="Z32482" s="1">
        <v>40909</v>
      </c>
    </row>
    <row r="32483" spans="11:26" x14ac:dyDescent="0.3">
      <c r="K32483" t="s">
        <v>168564</v>
      </c>
      <c r="L32483" t="s">
        <v>168570</v>
      </c>
      <c r="M32483" t="s">
        <v>52</v>
      </c>
      <c r="O32483" t="s">
        <v>7540</v>
      </c>
      <c r="P32483">
        <v>575000</v>
      </c>
      <c r="Q32483" t="s">
        <v>168571</v>
      </c>
      <c r="R32483" t="s">
        <v>168572</v>
      </c>
      <c r="S32483" t="s">
        <v>168573</v>
      </c>
      <c r="T32483" t="s">
        <v>6</v>
      </c>
      <c r="U32483" t="s">
        <v>34</v>
      </c>
      <c r="V32483" t="s">
        <v>46</v>
      </c>
      <c r="W32483" t="s">
        <v>260</v>
      </c>
      <c r="X32483" t="s">
        <v>261</v>
      </c>
      <c r="Y32483" t="s">
        <v>9495</v>
      </c>
    </row>
    <row r="32484" spans="11:26" x14ac:dyDescent="0.3">
      <c r="K32484" t="s">
        <v>168574</v>
      </c>
      <c r="L32484" t="s">
        <v>168575</v>
      </c>
      <c r="M32484" t="s">
        <v>233</v>
      </c>
      <c r="O32484" t="s">
        <v>37422</v>
      </c>
      <c r="P32484">
        <v>1304160</v>
      </c>
      <c r="Q32484" t="s">
        <v>168576</v>
      </c>
      <c r="R32484" t="s">
        <v>168577</v>
      </c>
      <c r="S32484" t="s">
        <v>168578</v>
      </c>
      <c r="T32484" t="s">
        <v>74</v>
      </c>
      <c r="U32484" t="s">
        <v>34</v>
      </c>
      <c r="V32484" t="s">
        <v>46</v>
      </c>
      <c r="W32484" t="s">
        <v>260</v>
      </c>
      <c r="X32484" t="s">
        <v>402</v>
      </c>
      <c r="Y32484" t="s">
        <v>11245</v>
      </c>
      <c r="Z32484" s="1">
        <v>40544</v>
      </c>
    </row>
    <row r="32485" spans="11:26" x14ac:dyDescent="0.3">
      <c r="K32485" t="s">
        <v>168579</v>
      </c>
      <c r="L32485" t="s">
        <v>168580</v>
      </c>
      <c r="M32485" t="s">
        <v>28</v>
      </c>
      <c r="O32485" t="s">
        <v>86667</v>
      </c>
      <c r="P32485">
        <v>1000000</v>
      </c>
      <c r="Q32485" t="s">
        <v>168581</v>
      </c>
      <c r="R32485" t="s">
        <v>168582</v>
      </c>
      <c r="S32485" t="s">
        <v>168583</v>
      </c>
      <c r="T32485" t="s">
        <v>1294</v>
      </c>
      <c r="U32485" t="s">
        <v>34</v>
      </c>
      <c r="V32485" t="s">
        <v>46</v>
      </c>
      <c r="W32485" t="s">
        <v>75</v>
      </c>
      <c r="X32485" t="s">
        <v>464</v>
      </c>
      <c r="Y32485" t="s">
        <v>464</v>
      </c>
    </row>
    <row r="32486" spans="11:26" x14ac:dyDescent="0.3">
      <c r="K32486" t="s">
        <v>168584</v>
      </c>
      <c r="L32486" t="s">
        <v>168585</v>
      </c>
      <c r="M32486" t="s">
        <v>28</v>
      </c>
      <c r="O32486" t="s">
        <v>6249</v>
      </c>
      <c r="Q32486" t="s">
        <v>168586</v>
      </c>
      <c r="R32486" t="s">
        <v>168587</v>
      </c>
      <c r="S32486" t="s">
        <v>168588</v>
      </c>
      <c r="T32486" t="s">
        <v>168589</v>
      </c>
      <c r="U32486" t="s">
        <v>34</v>
      </c>
      <c r="V32486" t="s">
        <v>1072</v>
      </c>
      <c r="W32486">
        <v>7</v>
      </c>
      <c r="X32486" t="s">
        <v>1581</v>
      </c>
      <c r="Y32486" t="s">
        <v>1581</v>
      </c>
      <c r="Z32486" s="1">
        <v>37622</v>
      </c>
    </row>
    <row r="32487" spans="11:26" x14ac:dyDescent="0.3">
      <c r="K32487" t="s">
        <v>168590</v>
      </c>
      <c r="L32487" t="s">
        <v>168591</v>
      </c>
      <c r="M32487" t="s">
        <v>190</v>
      </c>
      <c r="O32487" t="s">
        <v>168592</v>
      </c>
      <c r="P32487">
        <v>100000</v>
      </c>
      <c r="Q32487" t="s">
        <v>168593</v>
      </c>
      <c r="R32487" t="s">
        <v>168594</v>
      </c>
      <c r="S32487" t="s">
        <v>168595</v>
      </c>
      <c r="T32487" t="s">
        <v>2126</v>
      </c>
      <c r="U32487" t="s">
        <v>34</v>
      </c>
      <c r="V32487" t="s">
        <v>1048</v>
      </c>
      <c r="W32487">
        <v>11</v>
      </c>
      <c r="X32487" t="s">
        <v>1498</v>
      </c>
      <c r="Y32487" t="s">
        <v>1498</v>
      </c>
    </row>
    <row r="32488" spans="11:26" x14ac:dyDescent="0.3">
      <c r="K32488" t="s">
        <v>168596</v>
      </c>
      <c r="L32488" t="s">
        <v>168597</v>
      </c>
      <c r="M32488" t="s">
        <v>28</v>
      </c>
      <c r="O32488" t="s">
        <v>77345</v>
      </c>
      <c r="P32488">
        <v>11000000</v>
      </c>
      <c r="Q32488" t="s">
        <v>168598</v>
      </c>
      <c r="R32488" t="s">
        <v>168599</v>
      </c>
      <c r="S32488" t="s">
        <v>168600</v>
      </c>
      <c r="T32488" t="s">
        <v>137984</v>
      </c>
      <c r="U32488" t="s">
        <v>34</v>
      </c>
      <c r="V32488" t="s">
        <v>568</v>
      </c>
      <c r="Z32488" s="1">
        <v>41275</v>
      </c>
    </row>
    <row r="32489" spans="11:26" x14ac:dyDescent="0.3">
      <c r="K32489" t="s">
        <v>168601</v>
      </c>
      <c r="L32489" t="s">
        <v>168602</v>
      </c>
      <c r="M32489" t="s">
        <v>28</v>
      </c>
      <c r="O32489" t="s">
        <v>33592</v>
      </c>
      <c r="P32489">
        <v>637757</v>
      </c>
      <c r="Q32489" t="s">
        <v>168603</v>
      </c>
      <c r="R32489" t="s">
        <v>168604</v>
      </c>
      <c r="S32489" t="s">
        <v>168605</v>
      </c>
      <c r="T32489" t="s">
        <v>168606</v>
      </c>
      <c r="U32489" t="s">
        <v>345</v>
      </c>
      <c r="V32489" t="s">
        <v>13890</v>
      </c>
      <c r="W32489">
        <v>15</v>
      </c>
      <c r="X32489" t="s">
        <v>13891</v>
      </c>
      <c r="Y32489" t="s">
        <v>13891</v>
      </c>
    </row>
    <row r="32490" spans="11:26" x14ac:dyDescent="0.3">
      <c r="K32490" t="s">
        <v>168607</v>
      </c>
      <c r="L32490" t="s">
        <v>168608</v>
      </c>
      <c r="M32490" t="s">
        <v>52</v>
      </c>
      <c r="O32490" t="s">
        <v>1043</v>
      </c>
      <c r="Q32490" t="s">
        <v>168609</v>
      </c>
      <c r="R32490" t="s">
        <v>168610</v>
      </c>
      <c r="T32490" t="s">
        <v>5171</v>
      </c>
      <c r="U32490" t="s">
        <v>34</v>
      </c>
      <c r="V32490" t="s">
        <v>46</v>
      </c>
      <c r="W32490" t="s">
        <v>2384</v>
      </c>
      <c r="X32490" t="s">
        <v>2385</v>
      </c>
      <c r="Y32490" t="s">
        <v>2385</v>
      </c>
      <c r="Z32490" s="1">
        <v>41163</v>
      </c>
    </row>
    <row r="32491" spans="11:26" x14ac:dyDescent="0.3">
      <c r="K32491" t="s">
        <v>168607</v>
      </c>
      <c r="L32491" t="s">
        <v>168611</v>
      </c>
      <c r="M32491" t="s">
        <v>28</v>
      </c>
      <c r="N32491" t="s">
        <v>40</v>
      </c>
      <c r="O32491" t="s">
        <v>6364</v>
      </c>
      <c r="Q32491" t="s">
        <v>168612</v>
      </c>
      <c r="R32491" t="s">
        <v>168613</v>
      </c>
      <c r="S32491" t="s">
        <v>168614</v>
      </c>
      <c r="T32491" t="s">
        <v>1098</v>
      </c>
      <c r="U32491" t="s">
        <v>34</v>
      </c>
      <c r="V32491" t="s">
        <v>3937</v>
      </c>
      <c r="W32491">
        <v>34</v>
      </c>
      <c r="X32491" t="s">
        <v>3938</v>
      </c>
      <c r="Y32491" t="s">
        <v>3938</v>
      </c>
      <c r="Z32491" t="s">
        <v>44330</v>
      </c>
    </row>
    <row r="32492" spans="11:26" x14ac:dyDescent="0.3">
      <c r="K32492" t="s">
        <v>168615</v>
      </c>
      <c r="L32492" t="s">
        <v>168616</v>
      </c>
      <c r="M32492" t="s">
        <v>28</v>
      </c>
      <c r="N32492" t="s">
        <v>40</v>
      </c>
      <c r="O32492" t="s">
        <v>2354</v>
      </c>
      <c r="Q32492" t="s">
        <v>168617</v>
      </c>
      <c r="R32492" t="s">
        <v>168618</v>
      </c>
      <c r="S32492" t="s">
        <v>168619</v>
      </c>
      <c r="T32492" t="s">
        <v>168620</v>
      </c>
      <c r="U32492" t="s">
        <v>34</v>
      </c>
      <c r="V32492" t="s">
        <v>65</v>
      </c>
      <c r="W32492">
        <v>4</v>
      </c>
      <c r="X32492" t="s">
        <v>23914</v>
      </c>
      <c r="Y32492" t="s">
        <v>23914</v>
      </c>
      <c r="Z32492" s="1">
        <v>40914</v>
      </c>
    </row>
    <row r="32493" spans="11:26" x14ac:dyDescent="0.3">
      <c r="K32493" t="s">
        <v>168621</v>
      </c>
      <c r="L32493" t="s">
        <v>168622</v>
      </c>
      <c r="M32493" t="s">
        <v>256</v>
      </c>
      <c r="O32493" t="s">
        <v>15927</v>
      </c>
      <c r="P32493">
        <v>765000</v>
      </c>
      <c r="Q32493" t="s">
        <v>168623</v>
      </c>
      <c r="R32493" t="s">
        <v>168624</v>
      </c>
      <c r="S32493" t="s">
        <v>168625</v>
      </c>
      <c r="T32493" t="s">
        <v>3285</v>
      </c>
      <c r="U32493" t="s">
        <v>345</v>
      </c>
      <c r="V32493" t="s">
        <v>46</v>
      </c>
      <c r="W32493" t="s">
        <v>228</v>
      </c>
      <c r="X32493" t="s">
        <v>229</v>
      </c>
      <c r="Y32493" t="s">
        <v>229</v>
      </c>
      <c r="Z32493" s="1">
        <v>40547</v>
      </c>
    </row>
    <row r="32494" spans="11:26" x14ac:dyDescent="0.3">
      <c r="K32494" t="s">
        <v>168626</v>
      </c>
      <c r="L32494" t="s">
        <v>168627</v>
      </c>
      <c r="M32494" t="s">
        <v>52</v>
      </c>
      <c r="O32494" s="1">
        <v>42009</v>
      </c>
      <c r="P32494">
        <v>75000</v>
      </c>
      <c r="Q32494" t="s">
        <v>168628</v>
      </c>
      <c r="R32494" t="s">
        <v>168629</v>
      </c>
      <c r="S32494" t="s">
        <v>168630</v>
      </c>
      <c r="T32494" t="s">
        <v>19876</v>
      </c>
      <c r="U32494" t="s">
        <v>34</v>
      </c>
      <c r="V32494" t="s">
        <v>46</v>
      </c>
      <c r="W32494" t="s">
        <v>260</v>
      </c>
      <c r="X32494" t="s">
        <v>402</v>
      </c>
      <c r="Y32494" t="s">
        <v>402</v>
      </c>
      <c r="Z32494" s="1">
        <v>41640</v>
      </c>
    </row>
    <row r="32495" spans="11:26" x14ac:dyDescent="0.3">
      <c r="K32495" t="s">
        <v>168631</v>
      </c>
      <c r="L32495" t="s">
        <v>168632</v>
      </c>
      <c r="M32495" t="s">
        <v>28</v>
      </c>
      <c r="O32495" t="s">
        <v>1178</v>
      </c>
      <c r="P32495">
        <v>500000</v>
      </c>
      <c r="Q32495" t="s">
        <v>168633</v>
      </c>
      <c r="R32495" t="s">
        <v>168634</v>
      </c>
      <c r="S32495" t="s">
        <v>168635</v>
      </c>
      <c r="T32495" t="s">
        <v>95</v>
      </c>
      <c r="U32495" t="s">
        <v>34</v>
      </c>
      <c r="V32495" t="s">
        <v>46</v>
      </c>
      <c r="W32495" t="s">
        <v>2265</v>
      </c>
      <c r="X32495" t="s">
        <v>2266</v>
      </c>
      <c r="Y32495" t="s">
        <v>2266</v>
      </c>
      <c r="Z32495" s="1">
        <v>37257</v>
      </c>
    </row>
    <row r="32496" spans="11:26" x14ac:dyDescent="0.3">
      <c r="K32496" t="s">
        <v>168631</v>
      </c>
      <c r="L32496" t="s">
        <v>168636</v>
      </c>
      <c r="M32496" t="s">
        <v>28</v>
      </c>
      <c r="O32496" t="s">
        <v>1829</v>
      </c>
      <c r="P32496">
        <v>2250000</v>
      </c>
      <c r="Q32496" t="s">
        <v>168637</v>
      </c>
      <c r="R32496" t="s">
        <v>168638</v>
      </c>
      <c r="S32496" t="s">
        <v>168639</v>
      </c>
      <c r="T32496" t="s">
        <v>19876</v>
      </c>
      <c r="U32496" t="s">
        <v>34</v>
      </c>
      <c r="V32496" t="s">
        <v>46</v>
      </c>
      <c r="W32496" t="s">
        <v>1659</v>
      </c>
      <c r="X32496" t="s">
        <v>21905</v>
      </c>
      <c r="Y32496" t="s">
        <v>47697</v>
      </c>
      <c r="Z32496" t="s">
        <v>2275</v>
      </c>
    </row>
    <row r="32497" spans="11:26" x14ac:dyDescent="0.3">
      <c r="K32497" t="s">
        <v>168640</v>
      </c>
      <c r="L32497" t="s">
        <v>168641</v>
      </c>
      <c r="M32497" t="s">
        <v>52</v>
      </c>
      <c r="O32497" t="s">
        <v>168642</v>
      </c>
      <c r="P32497">
        <v>650000</v>
      </c>
      <c r="Q32497" t="s">
        <v>168643</v>
      </c>
      <c r="R32497" t="s">
        <v>168644</v>
      </c>
      <c r="S32497" t="s">
        <v>168645</v>
      </c>
      <c r="T32497" t="s">
        <v>1294</v>
      </c>
      <c r="U32497" t="s">
        <v>34</v>
      </c>
      <c r="V32497" t="s">
        <v>46</v>
      </c>
      <c r="W32497" t="s">
        <v>1337</v>
      </c>
      <c r="X32497" t="s">
        <v>26266</v>
      </c>
      <c r="Y32497" t="s">
        <v>168646</v>
      </c>
      <c r="Z32497" t="s">
        <v>18033</v>
      </c>
    </row>
    <row r="32498" spans="11:26" x14ac:dyDescent="0.3">
      <c r="K32498" t="s">
        <v>168647</v>
      </c>
      <c r="L32498" t="s">
        <v>168648</v>
      </c>
      <c r="M32498" t="s">
        <v>28</v>
      </c>
      <c r="N32498" t="s">
        <v>29</v>
      </c>
      <c r="O32498" t="s">
        <v>168649</v>
      </c>
      <c r="P32498">
        <v>7500000</v>
      </c>
      <c r="Q32498" t="s">
        <v>168650</v>
      </c>
      <c r="R32498" t="s">
        <v>168651</v>
      </c>
      <c r="S32498" t="s">
        <v>168652</v>
      </c>
      <c r="T32498" t="s">
        <v>168653</v>
      </c>
      <c r="U32498" t="s">
        <v>34</v>
      </c>
      <c r="V32498" t="s">
        <v>46</v>
      </c>
      <c r="W32498" t="s">
        <v>471</v>
      </c>
      <c r="X32498" t="s">
        <v>1482</v>
      </c>
      <c r="Y32498" t="s">
        <v>33532</v>
      </c>
      <c r="Z32498" s="1">
        <v>41275</v>
      </c>
    </row>
    <row r="32499" spans="11:26" x14ac:dyDescent="0.3">
      <c r="K32499" t="s">
        <v>168654</v>
      </c>
      <c r="L32499" t="s">
        <v>168655</v>
      </c>
      <c r="M32499" t="s">
        <v>52</v>
      </c>
      <c r="O32499" t="s">
        <v>2589</v>
      </c>
      <c r="P32499">
        <v>120000</v>
      </c>
      <c r="Q32499" t="s">
        <v>168656</v>
      </c>
      <c r="R32499" t="s">
        <v>168657</v>
      </c>
      <c r="S32499" t="s">
        <v>168658</v>
      </c>
      <c r="U32499" t="s">
        <v>34</v>
      </c>
      <c r="V32499" t="s">
        <v>559</v>
      </c>
      <c r="W32499">
        <v>13</v>
      </c>
      <c r="X32499" t="s">
        <v>34547</v>
      </c>
      <c r="Y32499" t="s">
        <v>34547</v>
      </c>
      <c r="Z32499" t="s">
        <v>66942</v>
      </c>
    </row>
    <row r="32500" spans="11:26" x14ac:dyDescent="0.3">
      <c r="K32500" t="s">
        <v>168659</v>
      </c>
      <c r="L32500" t="s">
        <v>168660</v>
      </c>
      <c r="M32500" t="s">
        <v>749</v>
      </c>
      <c r="O32500" s="1">
        <v>41979</v>
      </c>
      <c r="Q32500" t="s">
        <v>168661</v>
      </c>
      <c r="R32500" t="s">
        <v>168662</v>
      </c>
      <c r="S32500" t="s">
        <v>168663</v>
      </c>
      <c r="T32500" t="s">
        <v>1249</v>
      </c>
      <c r="U32500" t="s">
        <v>34</v>
      </c>
      <c r="V32500" t="s">
        <v>46</v>
      </c>
      <c r="W32500" t="s">
        <v>346</v>
      </c>
      <c r="X32500" t="s">
        <v>1432</v>
      </c>
      <c r="Y32500" t="s">
        <v>1433</v>
      </c>
      <c r="Z32500" s="1">
        <v>39083</v>
      </c>
    </row>
    <row r="32501" spans="11:26" x14ac:dyDescent="0.3">
      <c r="K32501" t="s">
        <v>168664</v>
      </c>
      <c r="L32501" t="s">
        <v>168665</v>
      </c>
      <c r="M32501" t="s">
        <v>28</v>
      </c>
      <c r="N32501" t="s">
        <v>40</v>
      </c>
      <c r="O32501" t="s">
        <v>47087</v>
      </c>
      <c r="Q32501" t="s">
        <v>168666</v>
      </c>
      <c r="R32501" t="s">
        <v>168667</v>
      </c>
      <c r="S32501" t="s">
        <v>168668</v>
      </c>
      <c r="T32501" t="s">
        <v>27430</v>
      </c>
      <c r="U32501" t="s">
        <v>345</v>
      </c>
      <c r="Z32501" s="1">
        <v>42313</v>
      </c>
    </row>
    <row r="32502" spans="11:26" x14ac:dyDescent="0.3">
      <c r="K32502" t="s">
        <v>168664</v>
      </c>
      <c r="L32502" t="s">
        <v>168669</v>
      </c>
      <c r="M32502" t="s">
        <v>52</v>
      </c>
      <c r="O32502" s="1">
        <v>41640</v>
      </c>
      <c r="P32502">
        <v>1400000</v>
      </c>
      <c r="Q32502" t="s">
        <v>168670</v>
      </c>
      <c r="R32502" t="s">
        <v>168671</v>
      </c>
      <c r="S32502" t="s">
        <v>168672</v>
      </c>
      <c r="T32502" t="s">
        <v>168673</v>
      </c>
      <c r="U32502" t="s">
        <v>34</v>
      </c>
      <c r="V32502" t="s">
        <v>46</v>
      </c>
      <c r="W32502" t="s">
        <v>75</v>
      </c>
      <c r="X32502" t="s">
        <v>464</v>
      </c>
      <c r="Y32502" t="s">
        <v>464</v>
      </c>
    </row>
    <row r="32503" spans="11:26" x14ac:dyDescent="0.3">
      <c r="K32503" t="s">
        <v>168674</v>
      </c>
      <c r="L32503" t="s">
        <v>168675</v>
      </c>
      <c r="M32503" t="s">
        <v>52</v>
      </c>
      <c r="O32503" s="1">
        <v>42005</v>
      </c>
      <c r="P32503">
        <v>1000000</v>
      </c>
      <c r="Q32503" t="s">
        <v>168676</v>
      </c>
      <c r="R32503" t="s">
        <v>168677</v>
      </c>
      <c r="S32503" t="s">
        <v>168678</v>
      </c>
      <c r="T32503" t="s">
        <v>85</v>
      </c>
      <c r="U32503" t="s">
        <v>1158</v>
      </c>
      <c r="V32503" t="s">
        <v>65</v>
      </c>
      <c r="W32503">
        <v>1</v>
      </c>
      <c r="X32503" t="s">
        <v>2593</v>
      </c>
      <c r="Y32503" t="s">
        <v>168679</v>
      </c>
      <c r="Z32503" s="1">
        <v>39085</v>
      </c>
    </row>
    <row r="32504" spans="11:26" x14ac:dyDescent="0.3">
      <c r="K32504" t="s">
        <v>168674</v>
      </c>
      <c r="L32504" t="s">
        <v>168680</v>
      </c>
      <c r="M32504" t="s">
        <v>52</v>
      </c>
      <c r="O32504" s="1">
        <v>41640</v>
      </c>
      <c r="Q32504" t="s">
        <v>168681</v>
      </c>
      <c r="R32504" t="s">
        <v>168682</v>
      </c>
      <c r="S32504" t="s">
        <v>168683</v>
      </c>
      <c r="T32504" t="s">
        <v>168684</v>
      </c>
      <c r="U32504" t="s">
        <v>34</v>
      </c>
      <c r="V32504" t="s">
        <v>528</v>
      </c>
      <c r="W32504">
        <v>3</v>
      </c>
      <c r="X32504" t="s">
        <v>18517</v>
      </c>
      <c r="Y32504" t="s">
        <v>168685</v>
      </c>
      <c r="Z32504" s="1">
        <v>40913</v>
      </c>
    </row>
    <row r="32505" spans="11:26" x14ac:dyDescent="0.3">
      <c r="K32505" t="s">
        <v>168686</v>
      </c>
      <c r="L32505" t="s">
        <v>168687</v>
      </c>
      <c r="M32505" t="s">
        <v>52</v>
      </c>
      <c r="O32505" s="1">
        <v>40555</v>
      </c>
      <c r="P32505">
        <v>585000</v>
      </c>
      <c r="Q32505" t="s">
        <v>168688</v>
      </c>
      <c r="R32505" t="s">
        <v>168689</v>
      </c>
      <c r="S32505" t="s">
        <v>168690</v>
      </c>
      <c r="T32505" t="s">
        <v>74</v>
      </c>
      <c r="U32505" t="s">
        <v>345</v>
      </c>
      <c r="V32505" t="s">
        <v>46</v>
      </c>
      <c r="W32505" t="s">
        <v>1369</v>
      </c>
      <c r="X32505" t="s">
        <v>1370</v>
      </c>
      <c r="Y32505" t="s">
        <v>2283</v>
      </c>
      <c r="Z32505" s="1">
        <v>39448</v>
      </c>
    </row>
    <row r="32506" spans="11:26" x14ac:dyDescent="0.3">
      <c r="K32506" t="s">
        <v>168686</v>
      </c>
      <c r="L32506" t="s">
        <v>168691</v>
      </c>
      <c r="M32506" t="s">
        <v>52</v>
      </c>
      <c r="O32506" s="1">
        <v>40909</v>
      </c>
      <c r="Q32506" t="s">
        <v>168692</v>
      </c>
      <c r="R32506" t="s">
        <v>168693</v>
      </c>
      <c r="S32506" t="s">
        <v>168694</v>
      </c>
      <c r="T32506" t="s">
        <v>168695</v>
      </c>
      <c r="U32506" t="s">
        <v>34</v>
      </c>
      <c r="V32506" t="s">
        <v>46</v>
      </c>
      <c r="W32506" t="s">
        <v>346</v>
      </c>
      <c r="X32506" t="s">
        <v>347</v>
      </c>
      <c r="Y32506" t="s">
        <v>347</v>
      </c>
      <c r="Z32506" s="1">
        <v>39453</v>
      </c>
    </row>
    <row r="32507" spans="11:26" x14ac:dyDescent="0.3">
      <c r="K32507" t="s">
        <v>168696</v>
      </c>
      <c r="L32507" t="s">
        <v>168697</v>
      </c>
      <c r="M32507" t="s">
        <v>256</v>
      </c>
      <c r="O32507" s="1">
        <v>39884</v>
      </c>
      <c r="P32507">
        <v>1500000</v>
      </c>
      <c r="Q32507" t="s">
        <v>168698</v>
      </c>
      <c r="R32507" t="s">
        <v>168699</v>
      </c>
      <c r="S32507" t="s">
        <v>168700</v>
      </c>
      <c r="T32507" t="s">
        <v>115</v>
      </c>
      <c r="U32507" t="s">
        <v>34</v>
      </c>
      <c r="Z32507" t="s">
        <v>72208</v>
      </c>
    </row>
    <row r="32508" spans="11:26" x14ac:dyDescent="0.3">
      <c r="K32508" t="s">
        <v>168701</v>
      </c>
      <c r="L32508" t="s">
        <v>168702</v>
      </c>
      <c r="M32508" t="s">
        <v>28</v>
      </c>
      <c r="O32508" t="s">
        <v>17530</v>
      </c>
      <c r="P32508">
        <v>1405000</v>
      </c>
      <c r="Q32508" t="s">
        <v>168703</v>
      </c>
      <c r="R32508" t="s">
        <v>168704</v>
      </c>
      <c r="S32508" t="s">
        <v>168705</v>
      </c>
      <c r="T32508" t="s">
        <v>168706</v>
      </c>
      <c r="U32508" t="s">
        <v>34</v>
      </c>
      <c r="V32508" t="s">
        <v>46</v>
      </c>
      <c r="W32508" t="s">
        <v>106</v>
      </c>
      <c r="X32508" t="s">
        <v>107</v>
      </c>
      <c r="Y32508" t="s">
        <v>116</v>
      </c>
      <c r="Z32508" s="1">
        <v>39817</v>
      </c>
    </row>
    <row r="32509" spans="11:26" x14ac:dyDescent="0.3">
      <c r="K32509" t="s">
        <v>168701</v>
      </c>
      <c r="L32509" t="s">
        <v>168707</v>
      </c>
      <c r="M32509" t="s">
        <v>28</v>
      </c>
      <c r="O32509" t="s">
        <v>27244</v>
      </c>
      <c r="P32509">
        <v>1914997</v>
      </c>
      <c r="Q32509" t="s">
        <v>168708</v>
      </c>
      <c r="R32509" t="s">
        <v>168709</v>
      </c>
      <c r="S32509" t="s">
        <v>168710</v>
      </c>
      <c r="T32509" t="s">
        <v>168711</v>
      </c>
      <c r="U32509" t="s">
        <v>34</v>
      </c>
      <c r="V32509" t="s">
        <v>46</v>
      </c>
      <c r="W32509" t="s">
        <v>167</v>
      </c>
      <c r="X32509" t="s">
        <v>168</v>
      </c>
      <c r="Y32509" t="s">
        <v>169</v>
      </c>
      <c r="Z32509" s="1">
        <v>40909</v>
      </c>
    </row>
    <row r="32510" spans="11:26" x14ac:dyDescent="0.3">
      <c r="K32510" t="s">
        <v>168712</v>
      </c>
      <c r="L32510" t="s">
        <v>168713</v>
      </c>
      <c r="M32510" t="s">
        <v>28</v>
      </c>
      <c r="N32510" t="s">
        <v>29</v>
      </c>
      <c r="O32510" t="s">
        <v>736</v>
      </c>
      <c r="P32510">
        <v>13000000</v>
      </c>
      <c r="Q32510" t="s">
        <v>168714</v>
      </c>
      <c r="R32510" t="s">
        <v>168715</v>
      </c>
      <c r="S32510" t="s">
        <v>168716</v>
      </c>
      <c r="T32510" t="s">
        <v>205</v>
      </c>
      <c r="U32510" t="s">
        <v>345</v>
      </c>
      <c r="Z32510" s="1">
        <v>41275</v>
      </c>
    </row>
    <row r="32511" spans="11:26" x14ac:dyDescent="0.3">
      <c r="K32511" t="s">
        <v>168712</v>
      </c>
      <c r="L32511" t="s">
        <v>168717</v>
      </c>
      <c r="M32511" t="s">
        <v>256</v>
      </c>
      <c r="O32511" s="1">
        <v>42010</v>
      </c>
      <c r="P32511">
        <v>15000000</v>
      </c>
      <c r="Q32511" t="s">
        <v>168718</v>
      </c>
      <c r="R32511" t="s">
        <v>168719</v>
      </c>
      <c r="S32511" t="s">
        <v>168720</v>
      </c>
      <c r="T32511" t="s">
        <v>168721</v>
      </c>
      <c r="U32511" t="s">
        <v>34</v>
      </c>
      <c r="V32511" t="s">
        <v>528</v>
      </c>
      <c r="W32511">
        <v>4</v>
      </c>
      <c r="X32511" t="s">
        <v>168722</v>
      </c>
      <c r="Y32511" t="s">
        <v>168722</v>
      </c>
      <c r="Z32511" s="1">
        <v>40916</v>
      </c>
    </row>
    <row r="32512" spans="11:26" x14ac:dyDescent="0.3">
      <c r="K32512" t="s">
        <v>168712</v>
      </c>
      <c r="L32512" t="s">
        <v>168723</v>
      </c>
      <c r="M32512" t="s">
        <v>28</v>
      </c>
      <c r="N32512" t="s">
        <v>493</v>
      </c>
      <c r="O32512" t="s">
        <v>8356</v>
      </c>
      <c r="P32512">
        <v>30000000</v>
      </c>
      <c r="Q32512" t="s">
        <v>168724</v>
      </c>
      <c r="R32512" t="s">
        <v>168725</v>
      </c>
      <c r="S32512" t="s">
        <v>168726</v>
      </c>
      <c r="T32512" t="s">
        <v>168727</v>
      </c>
      <c r="U32512" t="s">
        <v>34</v>
      </c>
      <c r="V32512" t="s">
        <v>206</v>
      </c>
      <c r="W32512" t="s">
        <v>207</v>
      </c>
      <c r="X32512" t="s">
        <v>208</v>
      </c>
      <c r="Y32512" t="s">
        <v>208</v>
      </c>
      <c r="Z32512" s="1">
        <v>41275</v>
      </c>
    </row>
    <row r="32513" spans="11:26" x14ac:dyDescent="0.3">
      <c r="K32513" t="s">
        <v>168728</v>
      </c>
      <c r="L32513" t="s">
        <v>168729</v>
      </c>
      <c r="M32513" t="s">
        <v>52</v>
      </c>
      <c r="O32513" s="1">
        <v>42010</v>
      </c>
      <c r="Q32513" t="s">
        <v>168730</v>
      </c>
      <c r="R32513" t="s">
        <v>168731</v>
      </c>
      <c r="S32513" t="s">
        <v>168732</v>
      </c>
      <c r="T32513" t="s">
        <v>168733</v>
      </c>
      <c r="U32513" t="s">
        <v>34</v>
      </c>
      <c r="V32513" t="s">
        <v>1816</v>
      </c>
      <c r="W32513">
        <v>2</v>
      </c>
      <c r="X32513" t="s">
        <v>2981</v>
      </c>
      <c r="Y32513" t="s">
        <v>2981</v>
      </c>
      <c r="Z32513" s="1">
        <v>40520</v>
      </c>
    </row>
    <row r="32514" spans="11:26" x14ac:dyDescent="0.3">
      <c r="K32514" t="s">
        <v>168734</v>
      </c>
      <c r="L32514" t="s">
        <v>168735</v>
      </c>
      <c r="M32514" t="s">
        <v>28</v>
      </c>
      <c r="N32514" t="s">
        <v>29</v>
      </c>
      <c r="O32514" t="s">
        <v>168736</v>
      </c>
      <c r="P32514">
        <v>8000000</v>
      </c>
      <c r="Q32514" t="s">
        <v>168737</v>
      </c>
      <c r="R32514" t="s">
        <v>168738</v>
      </c>
      <c r="S32514" t="s">
        <v>168739</v>
      </c>
      <c r="T32514" t="s">
        <v>94933</v>
      </c>
      <c r="U32514" t="s">
        <v>34</v>
      </c>
      <c r="V32514" t="s">
        <v>46</v>
      </c>
      <c r="W32514" t="s">
        <v>167</v>
      </c>
      <c r="X32514" t="s">
        <v>168</v>
      </c>
      <c r="Y32514" t="s">
        <v>169</v>
      </c>
      <c r="Z32514" s="1">
        <v>40179</v>
      </c>
    </row>
    <row r="32515" spans="11:26" x14ac:dyDescent="0.3">
      <c r="K32515" t="s">
        <v>168734</v>
      </c>
      <c r="L32515" t="s">
        <v>168740</v>
      </c>
      <c r="M32515" t="s">
        <v>28</v>
      </c>
      <c r="O32515" s="1">
        <v>37048</v>
      </c>
      <c r="Q32515" t="s">
        <v>168741</v>
      </c>
      <c r="R32515" t="s">
        <v>168742</v>
      </c>
      <c r="T32515" t="s">
        <v>1098</v>
      </c>
      <c r="U32515" t="s">
        <v>345</v>
      </c>
      <c r="V32515" t="s">
        <v>46</v>
      </c>
      <c r="W32515" t="s">
        <v>260</v>
      </c>
      <c r="X32515" t="s">
        <v>402</v>
      </c>
      <c r="Y32515" t="s">
        <v>536</v>
      </c>
    </row>
    <row r="32516" spans="11:26" x14ac:dyDescent="0.3">
      <c r="K32516" t="s">
        <v>168743</v>
      </c>
      <c r="L32516" t="s">
        <v>168744</v>
      </c>
      <c r="M32516" t="s">
        <v>28</v>
      </c>
      <c r="N32516" t="s">
        <v>493</v>
      </c>
      <c r="O32516" s="1">
        <v>37165</v>
      </c>
      <c r="P32516">
        <v>13000000</v>
      </c>
      <c r="Q32516" t="s">
        <v>168745</v>
      </c>
      <c r="R32516" t="s">
        <v>168746</v>
      </c>
      <c r="S32516" t="s">
        <v>168747</v>
      </c>
      <c r="T32516" t="s">
        <v>85</v>
      </c>
      <c r="U32516" t="s">
        <v>34</v>
      </c>
      <c r="Z32516" s="1">
        <v>40919</v>
      </c>
    </row>
    <row r="32517" spans="11:26" x14ac:dyDescent="0.3">
      <c r="K32517" t="s">
        <v>168748</v>
      </c>
      <c r="L32517" t="s">
        <v>168749</v>
      </c>
      <c r="M32517" t="s">
        <v>52</v>
      </c>
      <c r="O32517" s="1">
        <v>41280</v>
      </c>
      <c r="P32517">
        <v>2601704</v>
      </c>
      <c r="Q32517" t="s">
        <v>168750</v>
      </c>
      <c r="R32517" t="s">
        <v>168751</v>
      </c>
      <c r="S32517" t="s">
        <v>168752</v>
      </c>
      <c r="T32517" t="s">
        <v>168753</v>
      </c>
      <c r="U32517" t="s">
        <v>34</v>
      </c>
      <c r="V32517" t="s">
        <v>46</v>
      </c>
      <c r="W32517" t="s">
        <v>106</v>
      </c>
      <c r="X32517" t="s">
        <v>151</v>
      </c>
      <c r="Y32517" t="s">
        <v>28407</v>
      </c>
      <c r="Z32517" s="1">
        <v>38729</v>
      </c>
    </row>
    <row r="32518" spans="11:26" x14ac:dyDescent="0.3">
      <c r="K32518" t="s">
        <v>168748</v>
      </c>
      <c r="L32518" t="s">
        <v>168754</v>
      </c>
      <c r="M32518" t="s">
        <v>91</v>
      </c>
      <c r="O32518" t="s">
        <v>7516</v>
      </c>
      <c r="P32518">
        <v>3148425</v>
      </c>
      <c r="Q32518" t="s">
        <v>168755</v>
      </c>
      <c r="R32518" t="s">
        <v>168756</v>
      </c>
      <c r="S32518" t="s">
        <v>168757</v>
      </c>
      <c r="T32518" t="s">
        <v>168758</v>
      </c>
      <c r="U32518" t="s">
        <v>34</v>
      </c>
      <c r="V32518" t="s">
        <v>46</v>
      </c>
      <c r="W32518" t="s">
        <v>2265</v>
      </c>
      <c r="X32518" t="s">
        <v>2266</v>
      </c>
      <c r="Y32518" t="s">
        <v>11085</v>
      </c>
      <c r="Z32518" s="1">
        <v>38719</v>
      </c>
    </row>
    <row r="32519" spans="11:26" x14ac:dyDescent="0.3">
      <c r="K32519" t="s">
        <v>168759</v>
      </c>
      <c r="L32519" t="s">
        <v>168760</v>
      </c>
      <c r="M32519" t="s">
        <v>52</v>
      </c>
      <c r="O32519" t="s">
        <v>29740</v>
      </c>
      <c r="P32519">
        <v>10000</v>
      </c>
      <c r="Q32519" t="s">
        <v>168761</v>
      </c>
      <c r="R32519" t="s">
        <v>168762</v>
      </c>
      <c r="S32519" t="s">
        <v>168763</v>
      </c>
      <c r="T32519" t="s">
        <v>168764</v>
      </c>
      <c r="U32519" t="s">
        <v>34</v>
      </c>
      <c r="V32519" t="s">
        <v>7388</v>
      </c>
      <c r="W32519">
        <v>2</v>
      </c>
      <c r="X32519" t="s">
        <v>64732</v>
      </c>
      <c r="Y32519" t="s">
        <v>64732</v>
      </c>
      <c r="Z32519" s="1">
        <v>41400</v>
      </c>
    </row>
    <row r="32520" spans="11:26" x14ac:dyDescent="0.3">
      <c r="K32520" t="s">
        <v>168765</v>
      </c>
      <c r="L32520" t="s">
        <v>168766</v>
      </c>
      <c r="M32520" t="s">
        <v>28</v>
      </c>
      <c r="N32520" t="s">
        <v>40</v>
      </c>
      <c r="O32520" s="1">
        <v>40854</v>
      </c>
      <c r="Q32520" t="s">
        <v>168767</v>
      </c>
      <c r="R32520" t="s">
        <v>168768</v>
      </c>
      <c r="S32520" t="s">
        <v>168769</v>
      </c>
      <c r="T32520" t="s">
        <v>74</v>
      </c>
      <c r="U32520" t="s">
        <v>178</v>
      </c>
      <c r="V32520" t="s">
        <v>46</v>
      </c>
      <c r="W32520" t="s">
        <v>1081</v>
      </c>
      <c r="X32520" t="s">
        <v>15243</v>
      </c>
      <c r="Y32520" t="s">
        <v>402</v>
      </c>
      <c r="Z32520" s="1">
        <v>39814</v>
      </c>
    </row>
    <row r="32521" spans="11:26" x14ac:dyDescent="0.3">
      <c r="K32521" t="s">
        <v>168770</v>
      </c>
      <c r="L32521" t="s">
        <v>168771</v>
      </c>
      <c r="M32521" t="s">
        <v>52</v>
      </c>
      <c r="O32521" s="1">
        <v>41282</v>
      </c>
      <c r="P32521">
        <v>40000</v>
      </c>
      <c r="Q32521" t="s">
        <v>168772</v>
      </c>
      <c r="R32521" t="s">
        <v>168773</v>
      </c>
      <c r="S32521" t="s">
        <v>168774</v>
      </c>
      <c r="T32521" t="s">
        <v>163828</v>
      </c>
      <c r="U32521" t="s">
        <v>34</v>
      </c>
      <c r="V32521" t="s">
        <v>1174</v>
      </c>
      <c r="W32521">
        <v>5</v>
      </c>
      <c r="X32521" t="s">
        <v>1175</v>
      </c>
      <c r="Y32521" t="s">
        <v>1175</v>
      </c>
      <c r="Z32521" s="1">
        <v>40544</v>
      </c>
    </row>
    <row r="32522" spans="11:26" x14ac:dyDescent="0.3">
      <c r="K32522" t="s">
        <v>168770</v>
      </c>
      <c r="L32522" t="s">
        <v>168775</v>
      </c>
      <c r="M32522" t="s">
        <v>52</v>
      </c>
      <c r="O32522" s="1">
        <v>41282</v>
      </c>
      <c r="P32522">
        <v>135000</v>
      </c>
      <c r="Q32522" t="s">
        <v>168776</v>
      </c>
      <c r="R32522" t="s">
        <v>168777</v>
      </c>
      <c r="S32522" t="s">
        <v>168778</v>
      </c>
      <c r="T32522" t="s">
        <v>30274</v>
      </c>
      <c r="U32522" t="s">
        <v>345</v>
      </c>
      <c r="V32522" t="s">
        <v>46</v>
      </c>
      <c r="W32522" t="s">
        <v>158</v>
      </c>
      <c r="X32522" t="s">
        <v>159</v>
      </c>
      <c r="Y32522" t="s">
        <v>17985</v>
      </c>
      <c r="Z32522" s="1">
        <v>37257</v>
      </c>
    </row>
    <row r="32523" spans="11:26" x14ac:dyDescent="0.3">
      <c r="K32523" t="s">
        <v>168770</v>
      </c>
      <c r="L32523" t="s">
        <v>168779</v>
      </c>
      <c r="M32523" t="s">
        <v>52</v>
      </c>
      <c r="O32523" s="1">
        <v>40914</v>
      </c>
      <c r="P32523">
        <v>18584</v>
      </c>
      <c r="Q32523" t="s">
        <v>168780</v>
      </c>
      <c r="R32523" t="s">
        <v>168781</v>
      </c>
      <c r="S32523" t="s">
        <v>168782</v>
      </c>
      <c r="T32523" t="s">
        <v>168783</v>
      </c>
      <c r="U32523" t="s">
        <v>34</v>
      </c>
      <c r="V32523" t="s">
        <v>768</v>
      </c>
      <c r="W32523">
        <v>48</v>
      </c>
      <c r="X32523" t="s">
        <v>769</v>
      </c>
      <c r="Y32523" t="s">
        <v>769</v>
      </c>
      <c r="Z32523" s="1">
        <v>40181</v>
      </c>
    </row>
    <row r="32524" spans="11:26" x14ac:dyDescent="0.3">
      <c r="K32524" t="s">
        <v>168784</v>
      </c>
      <c r="L32524" t="s">
        <v>168785</v>
      </c>
      <c r="M32524" t="s">
        <v>28</v>
      </c>
      <c r="N32524" t="s">
        <v>1189</v>
      </c>
      <c r="O32524" t="s">
        <v>141280</v>
      </c>
      <c r="P32524">
        <v>5700000</v>
      </c>
      <c r="Q32524" t="s">
        <v>168786</v>
      </c>
      <c r="R32524" t="s">
        <v>168787</v>
      </c>
      <c r="S32524" t="s">
        <v>168788</v>
      </c>
      <c r="T32524" t="s">
        <v>168789</v>
      </c>
      <c r="U32524" t="s">
        <v>34</v>
      </c>
      <c r="V32524" t="s">
        <v>46</v>
      </c>
      <c r="W32524" t="s">
        <v>106</v>
      </c>
      <c r="X32524" t="s">
        <v>107</v>
      </c>
      <c r="Y32524" t="s">
        <v>1016</v>
      </c>
      <c r="Z32524" s="1">
        <v>39814</v>
      </c>
    </row>
    <row r="32525" spans="11:26" x14ac:dyDescent="0.3">
      <c r="K32525" t="s">
        <v>168790</v>
      </c>
      <c r="L32525" t="s">
        <v>168791</v>
      </c>
      <c r="M32525" t="s">
        <v>52</v>
      </c>
      <c r="O32525" s="1">
        <v>41132</v>
      </c>
      <c r="Q32525" t="s">
        <v>168792</v>
      </c>
      <c r="R32525" t="s">
        <v>168793</v>
      </c>
      <c r="S32525" t="s">
        <v>168794</v>
      </c>
      <c r="T32525" t="s">
        <v>74</v>
      </c>
      <c r="U32525" t="s">
        <v>34</v>
      </c>
      <c r="V32525" t="s">
        <v>46</v>
      </c>
      <c r="W32525" t="s">
        <v>106</v>
      </c>
      <c r="X32525" t="s">
        <v>107</v>
      </c>
      <c r="Y32525" t="s">
        <v>116</v>
      </c>
      <c r="Z32525" s="1">
        <v>38364</v>
      </c>
    </row>
    <row r="32526" spans="11:26" x14ac:dyDescent="0.3">
      <c r="K32526" t="s">
        <v>168790</v>
      </c>
      <c r="L32526" t="s">
        <v>168795</v>
      </c>
      <c r="M32526" t="s">
        <v>52</v>
      </c>
      <c r="O32526" s="1">
        <v>41154</v>
      </c>
      <c r="P32526">
        <v>40000</v>
      </c>
      <c r="Q32526" t="s">
        <v>168796</v>
      </c>
      <c r="R32526" t="s">
        <v>168797</v>
      </c>
      <c r="S32526" t="s">
        <v>168798</v>
      </c>
      <c r="T32526" t="s">
        <v>436</v>
      </c>
      <c r="U32526" t="s">
        <v>178</v>
      </c>
      <c r="V32526" t="s">
        <v>46</v>
      </c>
      <c r="W32526" t="s">
        <v>142</v>
      </c>
      <c r="X32526" t="s">
        <v>1930</v>
      </c>
      <c r="Y32526" t="s">
        <v>1931</v>
      </c>
      <c r="Z32526" s="1">
        <v>40181</v>
      </c>
    </row>
    <row r="32527" spans="11:26" x14ac:dyDescent="0.3">
      <c r="K32527" t="s">
        <v>168799</v>
      </c>
      <c r="L32527" t="s">
        <v>168800</v>
      </c>
      <c r="M32527" t="s">
        <v>749</v>
      </c>
      <c r="O32527" s="1">
        <v>41286</v>
      </c>
      <c r="P32527">
        <v>42504</v>
      </c>
      <c r="Q32527" t="s">
        <v>168801</v>
      </c>
      <c r="R32527" t="s">
        <v>168802</v>
      </c>
      <c r="S32527" t="s">
        <v>168803</v>
      </c>
      <c r="T32527" t="s">
        <v>216</v>
      </c>
      <c r="U32527" t="s">
        <v>34</v>
      </c>
      <c r="V32527" t="s">
        <v>1816</v>
      </c>
      <c r="W32527">
        <v>7</v>
      </c>
      <c r="X32527" t="s">
        <v>17139</v>
      </c>
      <c r="Y32527" t="s">
        <v>17139</v>
      </c>
      <c r="Z32527" s="1">
        <v>39814</v>
      </c>
    </row>
    <row r="32528" spans="11:26" x14ac:dyDescent="0.3">
      <c r="K32528" t="s">
        <v>168799</v>
      </c>
      <c r="L32528" t="s">
        <v>168804</v>
      </c>
      <c r="M32528" t="s">
        <v>52</v>
      </c>
      <c r="O32528" s="1">
        <v>40555</v>
      </c>
      <c r="P32528">
        <v>49916</v>
      </c>
      <c r="Q32528" t="s">
        <v>168805</v>
      </c>
      <c r="R32528" t="s">
        <v>168806</v>
      </c>
      <c r="S32528" t="s">
        <v>168807</v>
      </c>
      <c r="T32528" t="s">
        <v>168808</v>
      </c>
      <c r="U32528" t="s">
        <v>34</v>
      </c>
      <c r="Z32528" t="s">
        <v>168809</v>
      </c>
    </row>
    <row r="32529" spans="11:26" x14ac:dyDescent="0.3">
      <c r="K32529" t="s">
        <v>168810</v>
      </c>
      <c r="L32529" t="s">
        <v>168811</v>
      </c>
      <c r="M32529" t="s">
        <v>28</v>
      </c>
      <c r="O32529" t="s">
        <v>80420</v>
      </c>
      <c r="P32529">
        <v>7670000</v>
      </c>
      <c r="Q32529" t="s">
        <v>168812</v>
      </c>
      <c r="R32529" t="s">
        <v>168813</v>
      </c>
      <c r="S32529" t="s">
        <v>168814</v>
      </c>
      <c r="T32529" t="s">
        <v>168815</v>
      </c>
      <c r="U32529" t="s">
        <v>34</v>
      </c>
      <c r="V32529" t="s">
        <v>19317</v>
      </c>
      <c r="W32529">
        <v>1</v>
      </c>
      <c r="X32529" t="s">
        <v>19318</v>
      </c>
      <c r="Y32529" t="s">
        <v>19318</v>
      </c>
      <c r="Z32529" s="1">
        <v>41275</v>
      </c>
    </row>
    <row r="32530" spans="11:26" x14ac:dyDescent="0.3">
      <c r="K32530" t="s">
        <v>168816</v>
      </c>
      <c r="L32530" t="s">
        <v>168817</v>
      </c>
      <c r="M32530" t="s">
        <v>52</v>
      </c>
      <c r="O32530" s="1">
        <v>40915</v>
      </c>
      <c r="Q32530" t="s">
        <v>168818</v>
      </c>
      <c r="R32530" t="s">
        <v>168819</v>
      </c>
      <c r="S32530" t="s">
        <v>168820</v>
      </c>
      <c r="T32530" t="s">
        <v>124</v>
      </c>
      <c r="U32530" t="s">
        <v>34</v>
      </c>
      <c r="V32530" t="s">
        <v>8153</v>
      </c>
      <c r="W32530">
        <v>9</v>
      </c>
      <c r="X32530" t="s">
        <v>11874</v>
      </c>
      <c r="Y32530" t="s">
        <v>11874</v>
      </c>
      <c r="Z32530" s="1">
        <v>40909</v>
      </c>
    </row>
    <row r="32531" spans="11:26" x14ac:dyDescent="0.3">
      <c r="K32531" t="s">
        <v>168821</v>
      </c>
      <c r="L32531" t="s">
        <v>168822</v>
      </c>
      <c r="M32531" t="s">
        <v>324</v>
      </c>
      <c r="O32531" s="1">
        <v>41647</v>
      </c>
      <c r="Q32531" t="s">
        <v>168823</v>
      </c>
      <c r="R32531" t="s">
        <v>168824</v>
      </c>
      <c r="S32531" t="s">
        <v>168825</v>
      </c>
      <c r="T32531" t="s">
        <v>168826</v>
      </c>
      <c r="U32531" t="s">
        <v>178</v>
      </c>
      <c r="V32531" t="s">
        <v>46</v>
      </c>
      <c r="W32531" t="s">
        <v>106</v>
      </c>
      <c r="X32531" t="s">
        <v>107</v>
      </c>
      <c r="Y32531" t="s">
        <v>2394</v>
      </c>
      <c r="Z32531" s="1">
        <v>37987</v>
      </c>
    </row>
    <row r="32532" spans="11:26" x14ac:dyDescent="0.3">
      <c r="K32532" t="s">
        <v>168821</v>
      </c>
      <c r="L32532" t="s">
        <v>168827</v>
      </c>
      <c r="M32532" t="s">
        <v>52</v>
      </c>
      <c r="O32532" s="1">
        <v>41275</v>
      </c>
      <c r="P32532">
        <v>30000</v>
      </c>
      <c r="Q32532" t="s">
        <v>168828</v>
      </c>
      <c r="R32532" t="s">
        <v>168829</v>
      </c>
      <c r="S32532" t="s">
        <v>168830</v>
      </c>
      <c r="T32532" t="s">
        <v>168831</v>
      </c>
      <c r="U32532" t="s">
        <v>34</v>
      </c>
      <c r="V32532" t="s">
        <v>46</v>
      </c>
      <c r="W32532" t="s">
        <v>4481</v>
      </c>
      <c r="Z32532" t="s">
        <v>168832</v>
      </c>
    </row>
    <row r="32533" spans="11:26" x14ac:dyDescent="0.3">
      <c r="K32533" t="s">
        <v>168833</v>
      </c>
      <c r="L32533" t="s">
        <v>168834</v>
      </c>
      <c r="M32533" t="s">
        <v>52</v>
      </c>
      <c r="O32533" s="1">
        <v>41369</v>
      </c>
      <c r="P32533">
        <v>26173</v>
      </c>
      <c r="Q32533" t="s">
        <v>168835</v>
      </c>
      <c r="R32533" t="s">
        <v>168836</v>
      </c>
      <c r="S32533" t="s">
        <v>168837</v>
      </c>
      <c r="T32533" t="s">
        <v>54399</v>
      </c>
      <c r="U32533" t="s">
        <v>34</v>
      </c>
      <c r="V32533" t="s">
        <v>46</v>
      </c>
      <c r="W32533" t="s">
        <v>195</v>
      </c>
      <c r="X32533" t="s">
        <v>196</v>
      </c>
      <c r="Y32533" t="s">
        <v>27041</v>
      </c>
      <c r="Z32533" s="1">
        <v>41275</v>
      </c>
    </row>
    <row r="32534" spans="11:26" x14ac:dyDescent="0.3">
      <c r="K32534" t="s">
        <v>168838</v>
      </c>
      <c r="L32534" t="s">
        <v>168839</v>
      </c>
      <c r="M32534" t="s">
        <v>28</v>
      </c>
      <c r="N32534" t="s">
        <v>40</v>
      </c>
      <c r="O32534" t="s">
        <v>28624</v>
      </c>
      <c r="P32534">
        <v>5000000</v>
      </c>
      <c r="Q32534" t="s">
        <v>168840</v>
      </c>
      <c r="R32534" t="s">
        <v>168841</v>
      </c>
      <c r="S32534" t="s">
        <v>168842</v>
      </c>
      <c r="T32534" t="s">
        <v>2126</v>
      </c>
      <c r="U32534" t="s">
        <v>345</v>
      </c>
      <c r="V32534" t="s">
        <v>46</v>
      </c>
      <c r="W32534" t="s">
        <v>260</v>
      </c>
      <c r="X32534" t="s">
        <v>402</v>
      </c>
      <c r="Y32534" t="s">
        <v>536</v>
      </c>
      <c r="Z32534" s="1">
        <v>38353</v>
      </c>
    </row>
    <row r="32535" spans="11:26" x14ac:dyDescent="0.3">
      <c r="K32535" t="s">
        <v>168843</v>
      </c>
      <c r="L32535" t="s">
        <v>168844</v>
      </c>
      <c r="M32535" t="s">
        <v>28</v>
      </c>
      <c r="N32535" t="s">
        <v>40</v>
      </c>
      <c r="O32535" s="1">
        <v>40762</v>
      </c>
      <c r="P32535">
        <v>1400000</v>
      </c>
      <c r="Q32535" t="s">
        <v>168845</v>
      </c>
      <c r="R32535" t="s">
        <v>168846</v>
      </c>
      <c r="S32535" t="s">
        <v>168847</v>
      </c>
      <c r="T32535" t="s">
        <v>168848</v>
      </c>
      <c r="U32535" t="s">
        <v>34</v>
      </c>
      <c r="V32535" t="s">
        <v>924</v>
      </c>
      <c r="W32535">
        <v>56</v>
      </c>
      <c r="X32535" t="s">
        <v>4451</v>
      </c>
      <c r="Y32535" t="s">
        <v>4451</v>
      </c>
      <c r="Z32535" s="1">
        <v>40796</v>
      </c>
    </row>
    <row r="32536" spans="11:26" x14ac:dyDescent="0.3">
      <c r="K32536" t="s">
        <v>168843</v>
      </c>
      <c r="L32536" t="s">
        <v>168849</v>
      </c>
      <c r="M32536" t="s">
        <v>28</v>
      </c>
      <c r="O32536" t="s">
        <v>1645</v>
      </c>
      <c r="P32536">
        <v>8626048</v>
      </c>
      <c r="Q32536" t="s">
        <v>168850</v>
      </c>
      <c r="R32536" t="s">
        <v>168851</v>
      </c>
      <c r="S32536" t="s">
        <v>168852</v>
      </c>
      <c r="T32536" t="s">
        <v>168853</v>
      </c>
      <c r="U32536" t="s">
        <v>34</v>
      </c>
      <c r="V32536" t="s">
        <v>46</v>
      </c>
      <c r="W32536" t="s">
        <v>142</v>
      </c>
      <c r="X32536" t="s">
        <v>2149</v>
      </c>
      <c r="Y32536" t="s">
        <v>3061</v>
      </c>
      <c r="Z32536" s="1">
        <v>39727</v>
      </c>
    </row>
    <row r="32537" spans="11:26" x14ac:dyDescent="0.3">
      <c r="K32537" t="s">
        <v>168843</v>
      </c>
      <c r="L32537" t="s">
        <v>168854</v>
      </c>
      <c r="M32537" t="s">
        <v>28</v>
      </c>
      <c r="O32537" t="s">
        <v>1735</v>
      </c>
      <c r="P32537">
        <v>4050000</v>
      </c>
      <c r="Q32537" t="s">
        <v>168855</v>
      </c>
      <c r="R32537" t="s">
        <v>168856</v>
      </c>
      <c r="S32537" t="s">
        <v>168857</v>
      </c>
      <c r="T32537" t="s">
        <v>168858</v>
      </c>
      <c r="U32537" t="s">
        <v>34</v>
      </c>
      <c r="V32537" t="s">
        <v>46</v>
      </c>
      <c r="W32537" t="s">
        <v>2307</v>
      </c>
      <c r="X32537" t="s">
        <v>2308</v>
      </c>
      <c r="Y32537" t="s">
        <v>2308</v>
      </c>
      <c r="Z32537" t="s">
        <v>42177</v>
      </c>
    </row>
    <row r="32538" spans="11:26" x14ac:dyDescent="0.3">
      <c r="K32538" t="s">
        <v>168843</v>
      </c>
      <c r="L32538" t="s">
        <v>168859</v>
      </c>
      <c r="M32538" t="s">
        <v>256</v>
      </c>
      <c r="O32538" t="s">
        <v>16212</v>
      </c>
      <c r="P32538">
        <v>100000</v>
      </c>
      <c r="Q32538" t="s">
        <v>168860</v>
      </c>
      <c r="R32538" t="s">
        <v>168861</v>
      </c>
      <c r="S32538" t="s">
        <v>168862</v>
      </c>
      <c r="T32538" t="s">
        <v>109152</v>
      </c>
      <c r="U32538" t="s">
        <v>34</v>
      </c>
      <c r="V32538" t="s">
        <v>46</v>
      </c>
      <c r="W32538" t="s">
        <v>260</v>
      </c>
      <c r="X32538" t="s">
        <v>402</v>
      </c>
      <c r="Y32538" t="s">
        <v>402</v>
      </c>
      <c r="Z32538" s="1">
        <v>40544</v>
      </c>
    </row>
    <row r="32539" spans="11:26" x14ac:dyDescent="0.3">
      <c r="K32539" t="s">
        <v>168863</v>
      </c>
      <c r="L32539" t="s">
        <v>168864</v>
      </c>
      <c r="M32539" t="s">
        <v>52</v>
      </c>
      <c r="O32539" t="s">
        <v>2007</v>
      </c>
      <c r="P32539">
        <v>40000</v>
      </c>
      <c r="Q32539" t="s">
        <v>168865</v>
      </c>
      <c r="R32539" t="s">
        <v>168866</v>
      </c>
      <c r="S32539" t="s">
        <v>168867</v>
      </c>
      <c r="T32539" t="s">
        <v>74</v>
      </c>
      <c r="U32539" t="s">
        <v>34</v>
      </c>
      <c r="V32539" t="s">
        <v>559</v>
      </c>
      <c r="W32539">
        <v>15</v>
      </c>
      <c r="X32539" t="s">
        <v>168868</v>
      </c>
      <c r="Y32539" t="s">
        <v>168868</v>
      </c>
      <c r="Z32539" s="1">
        <v>41551</v>
      </c>
    </row>
    <row r="32540" spans="11:26" x14ac:dyDescent="0.3">
      <c r="K32540" t="s">
        <v>168869</v>
      </c>
      <c r="L32540" t="s">
        <v>168870</v>
      </c>
      <c r="M32540" t="s">
        <v>52</v>
      </c>
      <c r="O32540" s="1">
        <v>41275</v>
      </c>
      <c r="Q32540" t="s">
        <v>168871</v>
      </c>
      <c r="R32540" t="s">
        <v>168872</v>
      </c>
      <c r="S32540" t="s">
        <v>168873</v>
      </c>
      <c r="T32540" t="s">
        <v>1063</v>
      </c>
      <c r="U32540" t="s">
        <v>34</v>
      </c>
      <c r="V32540" t="s">
        <v>46</v>
      </c>
      <c r="W32540" t="s">
        <v>106</v>
      </c>
      <c r="X32540" t="s">
        <v>107</v>
      </c>
      <c r="Y32540" t="s">
        <v>6761</v>
      </c>
    </row>
    <row r="32541" spans="11:26" x14ac:dyDescent="0.3">
      <c r="K32541" t="s">
        <v>168874</v>
      </c>
      <c r="L32541" t="s">
        <v>168875</v>
      </c>
      <c r="M32541" t="s">
        <v>28</v>
      </c>
      <c r="O32541" t="s">
        <v>16840</v>
      </c>
      <c r="P32541">
        <v>5680800</v>
      </c>
      <c r="Q32541" t="s">
        <v>168876</v>
      </c>
      <c r="R32541" t="s">
        <v>168877</v>
      </c>
      <c r="S32541" t="s">
        <v>168878</v>
      </c>
      <c r="T32541" t="s">
        <v>168879</v>
      </c>
      <c r="U32541" t="s">
        <v>34</v>
      </c>
      <c r="V32541" t="s">
        <v>46</v>
      </c>
      <c r="W32541" t="s">
        <v>106</v>
      </c>
      <c r="X32541" t="s">
        <v>107</v>
      </c>
      <c r="Y32541" t="s">
        <v>1882</v>
      </c>
      <c r="Z32541" s="1">
        <v>40544</v>
      </c>
    </row>
    <row r="32542" spans="11:26" x14ac:dyDescent="0.3">
      <c r="K32542" t="s">
        <v>168880</v>
      </c>
      <c r="L32542" t="s">
        <v>168881</v>
      </c>
      <c r="M32542" t="s">
        <v>28</v>
      </c>
      <c r="O32542" t="s">
        <v>49866</v>
      </c>
      <c r="P32542">
        <v>24100000</v>
      </c>
      <c r="Q32542" t="s">
        <v>168882</v>
      </c>
      <c r="R32542" t="s">
        <v>168883</v>
      </c>
      <c r="S32542" t="s">
        <v>168884</v>
      </c>
      <c r="T32542" t="s">
        <v>436</v>
      </c>
      <c r="U32542" t="s">
        <v>34</v>
      </c>
      <c r="V32542" t="s">
        <v>1816</v>
      </c>
      <c r="W32542">
        <v>16</v>
      </c>
      <c r="X32542" t="s">
        <v>2926</v>
      </c>
      <c r="Y32542" t="s">
        <v>2926</v>
      </c>
      <c r="Z32542" s="1">
        <v>40544</v>
      </c>
    </row>
    <row r="32543" spans="11:26" x14ac:dyDescent="0.3">
      <c r="K32543" t="s">
        <v>168880</v>
      </c>
      <c r="L32543" t="s">
        <v>168885</v>
      </c>
      <c r="M32543" t="s">
        <v>256</v>
      </c>
      <c r="O32543" t="s">
        <v>17530</v>
      </c>
      <c r="P32543">
        <v>6433000</v>
      </c>
      <c r="Q32543" t="s">
        <v>168886</v>
      </c>
      <c r="R32543" t="s">
        <v>168887</v>
      </c>
      <c r="S32543" t="s">
        <v>168888</v>
      </c>
      <c r="T32543" t="s">
        <v>168889</v>
      </c>
      <c r="U32543" t="s">
        <v>345</v>
      </c>
      <c r="V32543" t="s">
        <v>1816</v>
      </c>
      <c r="W32543">
        <v>2</v>
      </c>
      <c r="X32543" t="s">
        <v>1817</v>
      </c>
      <c r="Y32543" t="s">
        <v>168890</v>
      </c>
      <c r="Z32543" s="1">
        <v>40183</v>
      </c>
    </row>
    <row r="32544" spans="11:26" x14ac:dyDescent="0.3">
      <c r="K32544" t="s">
        <v>168880</v>
      </c>
      <c r="L32544" t="s">
        <v>168891</v>
      </c>
      <c r="M32544" t="s">
        <v>28</v>
      </c>
      <c r="O32544" t="s">
        <v>33592</v>
      </c>
      <c r="P32544">
        <v>5300000</v>
      </c>
      <c r="Q32544" t="s">
        <v>168892</v>
      </c>
      <c r="R32544" t="s">
        <v>168893</v>
      </c>
      <c r="S32544" t="s">
        <v>168894</v>
      </c>
      <c r="T32544" t="s">
        <v>4324</v>
      </c>
      <c r="U32544" t="s">
        <v>34</v>
      </c>
      <c r="V32544" t="s">
        <v>46</v>
      </c>
      <c r="W32544" t="s">
        <v>133</v>
      </c>
      <c r="X32544" t="s">
        <v>3028</v>
      </c>
      <c r="Y32544" t="s">
        <v>25328</v>
      </c>
      <c r="Z32544" s="1">
        <v>37987</v>
      </c>
    </row>
    <row r="32545" spans="11:26" x14ac:dyDescent="0.3">
      <c r="K32545" t="s">
        <v>168880</v>
      </c>
      <c r="L32545" t="s">
        <v>168895</v>
      </c>
      <c r="M32545" t="s">
        <v>28</v>
      </c>
      <c r="N32545" t="s">
        <v>493</v>
      </c>
      <c r="O32545" s="1">
        <v>37684</v>
      </c>
      <c r="P32545">
        <v>22686352</v>
      </c>
      <c r="Q32545" t="s">
        <v>168896</v>
      </c>
      <c r="R32545" t="s">
        <v>168897</v>
      </c>
      <c r="S32545" t="s">
        <v>168898</v>
      </c>
      <c r="T32545" t="s">
        <v>16002</v>
      </c>
      <c r="U32545" t="s">
        <v>34</v>
      </c>
      <c r="V32545" t="s">
        <v>46</v>
      </c>
      <c r="W32545" t="s">
        <v>260</v>
      </c>
      <c r="X32545" t="s">
        <v>402</v>
      </c>
      <c r="Y32545" t="s">
        <v>536</v>
      </c>
      <c r="Z32545" t="s">
        <v>80741</v>
      </c>
    </row>
    <row r="32546" spans="11:26" x14ac:dyDescent="0.3">
      <c r="K32546" t="s">
        <v>168899</v>
      </c>
      <c r="L32546" t="s">
        <v>168900</v>
      </c>
      <c r="M32546" t="s">
        <v>52</v>
      </c>
      <c r="O32546" t="s">
        <v>20027</v>
      </c>
      <c r="P32546">
        <v>993661</v>
      </c>
      <c r="Q32546" t="s">
        <v>168901</v>
      </c>
      <c r="R32546" t="s">
        <v>168902</v>
      </c>
      <c r="S32546" t="s">
        <v>168903</v>
      </c>
      <c r="T32546" t="s">
        <v>168904</v>
      </c>
      <c r="U32546" t="s">
        <v>34</v>
      </c>
      <c r="Z32546" s="1">
        <v>42005</v>
      </c>
    </row>
    <row r="32547" spans="11:26" x14ac:dyDescent="0.3">
      <c r="K32547" t="s">
        <v>168905</v>
      </c>
      <c r="L32547" t="s">
        <v>168906</v>
      </c>
      <c r="M32547" t="s">
        <v>52</v>
      </c>
      <c r="O32547" s="1">
        <v>40913</v>
      </c>
      <c r="P32547">
        <v>50809</v>
      </c>
      <c r="Q32547" t="s">
        <v>168907</v>
      </c>
      <c r="R32547" t="s">
        <v>168908</v>
      </c>
      <c r="S32547" t="s">
        <v>168909</v>
      </c>
      <c r="T32547" t="s">
        <v>168910</v>
      </c>
      <c r="U32547" t="s">
        <v>34</v>
      </c>
      <c r="V32547" t="s">
        <v>206</v>
      </c>
      <c r="W32547" t="s">
        <v>207</v>
      </c>
      <c r="X32547" t="s">
        <v>208</v>
      </c>
      <c r="Y32547" t="s">
        <v>208</v>
      </c>
      <c r="Z32547" s="1">
        <v>40031</v>
      </c>
    </row>
    <row r="32548" spans="11:26" x14ac:dyDescent="0.3">
      <c r="K32548" t="s">
        <v>168911</v>
      </c>
      <c r="L32548" t="s">
        <v>168912</v>
      </c>
      <c r="M32548" t="s">
        <v>256</v>
      </c>
      <c r="O32548" t="s">
        <v>5765</v>
      </c>
      <c r="P32548">
        <v>200000</v>
      </c>
      <c r="Q32548" t="s">
        <v>168913</v>
      </c>
      <c r="R32548" t="s">
        <v>168914</v>
      </c>
      <c r="S32548" t="s">
        <v>168915</v>
      </c>
      <c r="T32548" t="s">
        <v>912</v>
      </c>
      <c r="U32548" t="s">
        <v>34</v>
      </c>
      <c r="V32548" t="s">
        <v>46</v>
      </c>
      <c r="W32548" t="s">
        <v>346</v>
      </c>
      <c r="X32548" t="s">
        <v>11222</v>
      </c>
      <c r="Y32548" t="s">
        <v>11222</v>
      </c>
    </row>
    <row r="32549" spans="11:26" x14ac:dyDescent="0.3">
      <c r="K32549" t="s">
        <v>168911</v>
      </c>
      <c r="L32549" t="s">
        <v>168916</v>
      </c>
      <c r="M32549" t="s">
        <v>28</v>
      </c>
      <c r="O32549" s="1">
        <v>41397</v>
      </c>
      <c r="P32549">
        <v>318000</v>
      </c>
      <c r="Q32549" t="s">
        <v>168917</v>
      </c>
      <c r="R32549" t="s">
        <v>168918</v>
      </c>
      <c r="S32549" t="s">
        <v>168919</v>
      </c>
      <c r="T32549" t="s">
        <v>168920</v>
      </c>
      <c r="U32549" t="s">
        <v>34</v>
      </c>
      <c r="V32549" t="s">
        <v>1072</v>
      </c>
      <c r="W32549">
        <v>7</v>
      </c>
      <c r="X32549" t="s">
        <v>1581</v>
      </c>
      <c r="Y32549" t="s">
        <v>1581</v>
      </c>
      <c r="Z32549" s="1">
        <v>40544</v>
      </c>
    </row>
    <row r="32550" spans="11:26" x14ac:dyDescent="0.3">
      <c r="K32550" t="s">
        <v>168911</v>
      </c>
      <c r="L32550" t="s">
        <v>168921</v>
      </c>
      <c r="M32550" t="s">
        <v>28</v>
      </c>
      <c r="O32550" t="s">
        <v>168922</v>
      </c>
      <c r="P32550">
        <v>1174857</v>
      </c>
      <c r="Q32550" t="s">
        <v>168923</v>
      </c>
      <c r="R32550" t="s">
        <v>168924</v>
      </c>
      <c r="T32550" t="s">
        <v>296</v>
      </c>
      <c r="U32550" t="s">
        <v>34</v>
      </c>
      <c r="V32550" t="s">
        <v>46</v>
      </c>
      <c r="W32550" t="s">
        <v>158</v>
      </c>
      <c r="X32550" t="s">
        <v>159</v>
      </c>
      <c r="Y32550" t="s">
        <v>57905</v>
      </c>
      <c r="Z32550" s="1">
        <v>41705</v>
      </c>
    </row>
    <row r="32551" spans="11:26" x14ac:dyDescent="0.3">
      <c r="K32551" t="s">
        <v>168911</v>
      </c>
      <c r="L32551" t="s">
        <v>168925</v>
      </c>
      <c r="M32551" t="s">
        <v>28</v>
      </c>
      <c r="O32551" t="s">
        <v>56654</v>
      </c>
      <c r="P32551">
        <v>202756</v>
      </c>
      <c r="Q32551" t="s">
        <v>168926</v>
      </c>
      <c r="R32551" t="s">
        <v>168927</v>
      </c>
      <c r="S32551" t="s">
        <v>168928</v>
      </c>
      <c r="T32551" t="s">
        <v>168929</v>
      </c>
      <c r="U32551" t="s">
        <v>34</v>
      </c>
      <c r="V32551" t="s">
        <v>46</v>
      </c>
      <c r="W32551" t="s">
        <v>142</v>
      </c>
      <c r="X32551" t="s">
        <v>2149</v>
      </c>
      <c r="Y32551" t="s">
        <v>23424</v>
      </c>
    </row>
    <row r="32552" spans="11:26" x14ac:dyDescent="0.3">
      <c r="K32552" t="s">
        <v>168911</v>
      </c>
      <c r="L32552" t="s">
        <v>168930</v>
      </c>
      <c r="M32552" t="s">
        <v>28</v>
      </c>
      <c r="O32552" s="1">
        <v>40459</v>
      </c>
      <c r="P32552">
        <v>598740</v>
      </c>
      <c r="Q32552" t="s">
        <v>168931</v>
      </c>
      <c r="R32552" t="s">
        <v>168932</v>
      </c>
      <c r="S32552" t="s">
        <v>168933</v>
      </c>
      <c r="T32552" t="s">
        <v>168934</v>
      </c>
      <c r="U32552" t="s">
        <v>1158</v>
      </c>
      <c r="V32552" t="s">
        <v>46</v>
      </c>
      <c r="W32552" t="s">
        <v>106</v>
      </c>
      <c r="X32552" t="s">
        <v>107</v>
      </c>
      <c r="Y32552" t="s">
        <v>108</v>
      </c>
      <c r="Z32552" s="1">
        <v>37746</v>
      </c>
    </row>
    <row r="32553" spans="11:26" x14ac:dyDescent="0.3">
      <c r="K32553" t="s">
        <v>168935</v>
      </c>
      <c r="L32553" t="s">
        <v>168936</v>
      </c>
      <c r="M32553" t="s">
        <v>28</v>
      </c>
      <c r="N32553" t="s">
        <v>493</v>
      </c>
      <c r="O32553" t="s">
        <v>121263</v>
      </c>
      <c r="P32553">
        <v>12000000</v>
      </c>
      <c r="Q32553" t="s">
        <v>168937</v>
      </c>
      <c r="R32553" t="s">
        <v>168938</v>
      </c>
      <c r="S32553" t="s">
        <v>168939</v>
      </c>
      <c r="T32553" t="s">
        <v>168940</v>
      </c>
      <c r="U32553" t="s">
        <v>345</v>
      </c>
      <c r="Z32553" s="1">
        <v>36163</v>
      </c>
    </row>
    <row r="32554" spans="11:26" x14ac:dyDescent="0.3">
      <c r="K32554" t="s">
        <v>168941</v>
      </c>
      <c r="L32554" t="s">
        <v>168942</v>
      </c>
      <c r="M32554" t="s">
        <v>52</v>
      </c>
      <c r="O32554" s="1">
        <v>41679</v>
      </c>
      <c r="Q32554" t="s">
        <v>168943</v>
      </c>
      <c r="R32554" t="s">
        <v>168944</v>
      </c>
      <c r="S32554" t="s">
        <v>168945</v>
      </c>
      <c r="T32554" t="s">
        <v>168946</v>
      </c>
      <c r="U32554" t="s">
        <v>34</v>
      </c>
      <c r="V32554" t="s">
        <v>454</v>
      </c>
      <c r="W32554">
        <v>17</v>
      </c>
      <c r="X32554" t="s">
        <v>776</v>
      </c>
      <c r="Y32554" t="s">
        <v>776</v>
      </c>
      <c r="Z32554" t="s">
        <v>25726</v>
      </c>
    </row>
    <row r="32555" spans="11:26" x14ac:dyDescent="0.3">
      <c r="K32555" t="s">
        <v>168947</v>
      </c>
      <c r="L32555" t="s">
        <v>168948</v>
      </c>
      <c r="M32555" t="s">
        <v>28</v>
      </c>
      <c r="O32555" s="1">
        <v>41279</v>
      </c>
      <c r="P32555">
        <v>2249999</v>
      </c>
      <c r="Q32555" t="s">
        <v>168949</v>
      </c>
      <c r="R32555" t="s">
        <v>168950</v>
      </c>
      <c r="S32555" t="s">
        <v>168951</v>
      </c>
      <c r="T32555" t="s">
        <v>168952</v>
      </c>
      <c r="U32555" t="s">
        <v>34</v>
      </c>
      <c r="V32555" t="s">
        <v>270</v>
      </c>
      <c r="W32555" t="s">
        <v>14093</v>
      </c>
      <c r="X32555" t="s">
        <v>168953</v>
      </c>
      <c r="Y32555" t="s">
        <v>168953</v>
      </c>
      <c r="Z32555" s="1">
        <v>38727</v>
      </c>
    </row>
    <row r="32556" spans="11:26" x14ac:dyDescent="0.3">
      <c r="K32556" t="s">
        <v>168954</v>
      </c>
      <c r="L32556" t="s">
        <v>168955</v>
      </c>
      <c r="M32556" t="s">
        <v>52</v>
      </c>
      <c r="O32556" s="1">
        <v>41309</v>
      </c>
      <c r="Q32556" t="s">
        <v>168956</v>
      </c>
      <c r="R32556" t="s">
        <v>168957</v>
      </c>
      <c r="S32556" t="s">
        <v>168958</v>
      </c>
      <c r="T32556" t="s">
        <v>3609</v>
      </c>
      <c r="U32556" t="s">
        <v>34</v>
      </c>
      <c r="Z32556" t="s">
        <v>15852</v>
      </c>
    </row>
    <row r="32557" spans="11:26" x14ac:dyDescent="0.3">
      <c r="K32557" t="s">
        <v>168954</v>
      </c>
      <c r="L32557" t="s">
        <v>168959</v>
      </c>
      <c r="M32557" t="s">
        <v>28</v>
      </c>
      <c r="N32557" t="s">
        <v>40</v>
      </c>
      <c r="O32557" t="s">
        <v>4714</v>
      </c>
      <c r="P32557">
        <v>6813355</v>
      </c>
      <c r="Q32557" t="s">
        <v>168960</v>
      </c>
      <c r="R32557" t="s">
        <v>168961</v>
      </c>
      <c r="S32557" t="s">
        <v>168962</v>
      </c>
      <c r="T32557" t="s">
        <v>168963</v>
      </c>
      <c r="U32557" t="s">
        <v>34</v>
      </c>
      <c r="V32557" t="s">
        <v>96</v>
      </c>
      <c r="W32557" t="s">
        <v>336</v>
      </c>
      <c r="X32557" t="s">
        <v>337</v>
      </c>
      <c r="Y32557" t="s">
        <v>337</v>
      </c>
      <c r="Z32557" s="1">
        <v>40909</v>
      </c>
    </row>
    <row r="32558" spans="11:26" x14ac:dyDescent="0.3">
      <c r="K32558" t="s">
        <v>168964</v>
      </c>
      <c r="L32558" t="s">
        <v>168965</v>
      </c>
      <c r="M32558" t="s">
        <v>28</v>
      </c>
      <c r="N32558" t="s">
        <v>40</v>
      </c>
      <c r="O32558" t="s">
        <v>53496</v>
      </c>
      <c r="P32558">
        <v>36000000</v>
      </c>
      <c r="Q32558" t="s">
        <v>168966</v>
      </c>
      <c r="R32558" t="s">
        <v>168967</v>
      </c>
      <c r="T32558" t="s">
        <v>168968</v>
      </c>
      <c r="U32558" t="s">
        <v>34</v>
      </c>
      <c r="V32558" t="s">
        <v>46</v>
      </c>
      <c r="W32558" t="s">
        <v>106</v>
      </c>
      <c r="X32558" t="s">
        <v>107</v>
      </c>
      <c r="Y32558" t="s">
        <v>1217</v>
      </c>
      <c r="Z32558" s="1">
        <v>41640</v>
      </c>
    </row>
    <row r="32559" spans="11:26" x14ac:dyDescent="0.3">
      <c r="K32559" t="s">
        <v>168969</v>
      </c>
      <c r="L32559" t="s">
        <v>168970</v>
      </c>
      <c r="M32559" t="s">
        <v>256</v>
      </c>
      <c r="O32559" s="1">
        <v>42070</v>
      </c>
      <c r="Q32559" t="s">
        <v>168971</v>
      </c>
      <c r="R32559" t="s">
        <v>168972</v>
      </c>
      <c r="S32559" t="s">
        <v>168973</v>
      </c>
      <c r="T32559" t="s">
        <v>74</v>
      </c>
      <c r="U32559" t="s">
        <v>34</v>
      </c>
      <c r="V32559" t="s">
        <v>46</v>
      </c>
      <c r="W32559" t="s">
        <v>106</v>
      </c>
      <c r="X32559" t="s">
        <v>107</v>
      </c>
      <c r="Y32559" t="s">
        <v>116</v>
      </c>
      <c r="Z32559" s="1">
        <v>41275</v>
      </c>
    </row>
    <row r="32560" spans="11:26" x14ac:dyDescent="0.3">
      <c r="K32560" t="s">
        <v>168974</v>
      </c>
      <c r="L32560" t="s">
        <v>168975</v>
      </c>
      <c r="M32560" t="s">
        <v>52</v>
      </c>
      <c r="O32560" s="1">
        <v>41738</v>
      </c>
      <c r="P32560">
        <v>500000</v>
      </c>
      <c r="Q32560" t="s">
        <v>168976</v>
      </c>
      <c r="R32560" t="s">
        <v>168977</v>
      </c>
      <c r="S32560" t="s">
        <v>168978</v>
      </c>
      <c r="T32560" t="s">
        <v>168979</v>
      </c>
      <c r="U32560" t="s">
        <v>34</v>
      </c>
      <c r="V32560" t="s">
        <v>3680</v>
      </c>
      <c r="W32560">
        <v>13</v>
      </c>
      <c r="X32560" t="s">
        <v>3681</v>
      </c>
      <c r="Y32560" t="s">
        <v>3682</v>
      </c>
      <c r="Z32560" t="s">
        <v>96133</v>
      </c>
    </row>
    <row r="32561" spans="11:26" x14ac:dyDescent="0.3">
      <c r="K32561" t="s">
        <v>168980</v>
      </c>
      <c r="L32561" t="s">
        <v>168981</v>
      </c>
      <c r="M32561" t="s">
        <v>52</v>
      </c>
      <c r="O32561" t="s">
        <v>6081</v>
      </c>
      <c r="P32561">
        <v>20352</v>
      </c>
      <c r="Q32561" t="s">
        <v>168982</v>
      </c>
      <c r="R32561" t="s">
        <v>168983</v>
      </c>
      <c r="S32561" t="s">
        <v>168984</v>
      </c>
      <c r="T32561" t="s">
        <v>2393</v>
      </c>
      <c r="U32561" t="s">
        <v>34</v>
      </c>
      <c r="V32561" t="s">
        <v>924</v>
      </c>
      <c r="W32561">
        <v>52</v>
      </c>
      <c r="X32561" t="s">
        <v>10125</v>
      </c>
      <c r="Y32561" t="s">
        <v>10125</v>
      </c>
    </row>
    <row r="32562" spans="11:26" x14ac:dyDescent="0.3">
      <c r="K32562" t="s">
        <v>168985</v>
      </c>
      <c r="L32562" t="s">
        <v>168986</v>
      </c>
      <c r="M32562" t="s">
        <v>28</v>
      </c>
      <c r="O32562" s="1">
        <v>40912</v>
      </c>
      <c r="P32562">
        <v>8083000</v>
      </c>
      <c r="Q32562" t="s">
        <v>168987</v>
      </c>
      <c r="R32562" t="s">
        <v>168988</v>
      </c>
      <c r="S32562" t="s">
        <v>168989</v>
      </c>
      <c r="T32562" t="s">
        <v>168990</v>
      </c>
      <c r="U32562" t="s">
        <v>34</v>
      </c>
      <c r="V32562" t="s">
        <v>46</v>
      </c>
      <c r="W32562" t="s">
        <v>195</v>
      </c>
      <c r="X32562" t="s">
        <v>196</v>
      </c>
      <c r="Y32562" t="s">
        <v>196</v>
      </c>
      <c r="Z32562" s="1">
        <v>41282</v>
      </c>
    </row>
    <row r="32563" spans="11:26" x14ac:dyDescent="0.3">
      <c r="K32563" t="s">
        <v>168985</v>
      </c>
      <c r="L32563" t="s">
        <v>168991</v>
      </c>
      <c r="M32563" t="s">
        <v>28</v>
      </c>
      <c r="N32563" t="s">
        <v>29</v>
      </c>
      <c r="O32563" t="s">
        <v>3462</v>
      </c>
      <c r="P32563">
        <v>36000000</v>
      </c>
      <c r="Q32563" t="s">
        <v>168992</v>
      </c>
      <c r="R32563" t="s">
        <v>168993</v>
      </c>
      <c r="S32563" t="s">
        <v>168994</v>
      </c>
      <c r="T32563" t="s">
        <v>168995</v>
      </c>
      <c r="U32563" t="s">
        <v>34</v>
      </c>
      <c r="V32563" t="s">
        <v>46</v>
      </c>
      <c r="W32563" t="s">
        <v>106</v>
      </c>
      <c r="X32563" t="s">
        <v>107</v>
      </c>
      <c r="Y32563" t="s">
        <v>446</v>
      </c>
      <c r="Z32563" s="1">
        <v>41852</v>
      </c>
    </row>
    <row r="32564" spans="11:26" x14ac:dyDescent="0.3">
      <c r="K32564" t="s">
        <v>168985</v>
      </c>
      <c r="L32564" t="s">
        <v>168996</v>
      </c>
      <c r="M32564" t="s">
        <v>28</v>
      </c>
      <c r="O32564" s="1">
        <v>40915</v>
      </c>
      <c r="P32564">
        <v>5000000</v>
      </c>
      <c r="Q32564" t="s">
        <v>168997</v>
      </c>
      <c r="R32564" t="s">
        <v>168998</v>
      </c>
      <c r="S32564" t="s">
        <v>168999</v>
      </c>
      <c r="T32564" t="s">
        <v>37001</v>
      </c>
      <c r="U32564" t="s">
        <v>34</v>
      </c>
    </row>
    <row r="32565" spans="11:26" x14ac:dyDescent="0.3">
      <c r="K32565" t="s">
        <v>169000</v>
      </c>
      <c r="L32565" t="s">
        <v>169001</v>
      </c>
      <c r="M32565" t="s">
        <v>256</v>
      </c>
      <c r="O32565" t="s">
        <v>46110</v>
      </c>
      <c r="P32565">
        <v>2715790</v>
      </c>
      <c r="Q32565" t="s">
        <v>169002</v>
      </c>
      <c r="R32565" t="s">
        <v>169003</v>
      </c>
      <c r="T32565" t="s">
        <v>1208</v>
      </c>
      <c r="U32565" t="s">
        <v>34</v>
      </c>
    </row>
    <row r="32566" spans="11:26" x14ac:dyDescent="0.3">
      <c r="K32566" t="s">
        <v>169004</v>
      </c>
      <c r="L32566" t="s">
        <v>169005</v>
      </c>
      <c r="M32566" t="s">
        <v>28</v>
      </c>
      <c r="O32566" t="s">
        <v>9918</v>
      </c>
      <c r="P32566">
        <v>500000</v>
      </c>
      <c r="Q32566" t="s">
        <v>169006</v>
      </c>
      <c r="R32566" t="s">
        <v>169007</v>
      </c>
      <c r="S32566" t="s">
        <v>169008</v>
      </c>
      <c r="T32566" t="s">
        <v>64</v>
      </c>
      <c r="U32566" t="s">
        <v>345</v>
      </c>
      <c r="V32566" t="s">
        <v>46</v>
      </c>
      <c r="W32566" t="s">
        <v>106</v>
      </c>
      <c r="X32566" t="s">
        <v>107</v>
      </c>
      <c r="Y32566" t="s">
        <v>12301</v>
      </c>
    </row>
    <row r="32567" spans="11:26" x14ac:dyDescent="0.3">
      <c r="K32567" t="s">
        <v>169004</v>
      </c>
      <c r="L32567" t="s">
        <v>169009</v>
      </c>
      <c r="M32567" t="s">
        <v>28</v>
      </c>
      <c r="O32567" s="1">
        <v>40610</v>
      </c>
      <c r="P32567">
        <v>1444669</v>
      </c>
      <c r="Q32567" t="s">
        <v>169010</v>
      </c>
      <c r="R32567" t="s">
        <v>169011</v>
      </c>
      <c r="S32567" t="s">
        <v>169012</v>
      </c>
      <c r="T32567" t="s">
        <v>66638</v>
      </c>
      <c r="U32567" t="s">
        <v>178</v>
      </c>
      <c r="V32567" t="s">
        <v>46</v>
      </c>
      <c r="W32567" t="s">
        <v>1369</v>
      </c>
      <c r="X32567" t="s">
        <v>1370</v>
      </c>
      <c r="Y32567" t="s">
        <v>1371</v>
      </c>
      <c r="Z32567" t="s">
        <v>86107</v>
      </c>
    </row>
    <row r="32568" spans="11:26" x14ac:dyDescent="0.3">
      <c r="K32568" t="s">
        <v>169013</v>
      </c>
      <c r="L32568" t="s">
        <v>169014</v>
      </c>
      <c r="M32568" t="s">
        <v>28</v>
      </c>
      <c r="O32568" t="s">
        <v>65420</v>
      </c>
      <c r="P32568">
        <v>1110440</v>
      </c>
      <c r="Q32568" t="s">
        <v>169015</v>
      </c>
      <c r="R32568" t="s">
        <v>169016</v>
      </c>
      <c r="S32568" t="s">
        <v>169017</v>
      </c>
      <c r="T32568" t="s">
        <v>4324</v>
      </c>
      <c r="U32568" t="s">
        <v>34</v>
      </c>
      <c r="V32568" t="s">
        <v>46</v>
      </c>
      <c r="W32568" t="s">
        <v>167</v>
      </c>
      <c r="X32568" t="s">
        <v>168</v>
      </c>
      <c r="Y32568" t="s">
        <v>169</v>
      </c>
      <c r="Z32568" s="1">
        <v>36533</v>
      </c>
    </row>
    <row r="32569" spans="11:26" x14ac:dyDescent="0.3">
      <c r="K32569" t="s">
        <v>169013</v>
      </c>
      <c r="L32569" t="s">
        <v>169018</v>
      </c>
      <c r="M32569" t="s">
        <v>28</v>
      </c>
      <c r="N32569" t="s">
        <v>29</v>
      </c>
      <c r="O32569" t="s">
        <v>169019</v>
      </c>
      <c r="P32569">
        <v>706000</v>
      </c>
      <c r="Q32569" t="s">
        <v>169020</v>
      </c>
      <c r="R32569" t="s">
        <v>169021</v>
      </c>
      <c r="S32569" t="s">
        <v>169022</v>
      </c>
      <c r="T32569" t="s">
        <v>205</v>
      </c>
      <c r="U32569" t="s">
        <v>34</v>
      </c>
      <c r="V32569" t="s">
        <v>35</v>
      </c>
      <c r="W32569">
        <v>19</v>
      </c>
      <c r="X32569" t="s">
        <v>792</v>
      </c>
      <c r="Y32569" t="s">
        <v>792</v>
      </c>
      <c r="Z32569" s="1">
        <v>40544</v>
      </c>
    </row>
    <row r="32570" spans="11:26" x14ac:dyDescent="0.3">
      <c r="K32570" t="s">
        <v>169023</v>
      </c>
      <c r="L32570" t="s">
        <v>169024</v>
      </c>
      <c r="M32570" t="s">
        <v>91</v>
      </c>
      <c r="O32570" s="1">
        <v>41863</v>
      </c>
      <c r="Q32570" t="s">
        <v>169025</v>
      </c>
      <c r="R32570" t="s">
        <v>169026</v>
      </c>
      <c r="S32570" t="s">
        <v>169027</v>
      </c>
      <c r="T32570" t="s">
        <v>169028</v>
      </c>
      <c r="U32570" t="s">
        <v>34</v>
      </c>
      <c r="V32570" t="s">
        <v>46</v>
      </c>
      <c r="W32570" t="s">
        <v>228</v>
      </c>
      <c r="X32570" t="s">
        <v>229</v>
      </c>
      <c r="Y32570" t="s">
        <v>229</v>
      </c>
      <c r="Z32570" s="1">
        <v>40909</v>
      </c>
    </row>
    <row r="32571" spans="11:26" x14ac:dyDescent="0.3">
      <c r="K32571" t="s">
        <v>169029</v>
      </c>
      <c r="L32571" t="s">
        <v>169030</v>
      </c>
      <c r="M32571" t="s">
        <v>52</v>
      </c>
      <c r="O32571" s="1">
        <v>41282</v>
      </c>
      <c r="P32571">
        <v>25000</v>
      </c>
      <c r="Q32571" t="s">
        <v>169031</v>
      </c>
      <c r="R32571" t="s">
        <v>169032</v>
      </c>
      <c r="S32571" t="s">
        <v>169033</v>
      </c>
      <c r="T32571" t="s">
        <v>169034</v>
      </c>
      <c r="U32571" t="s">
        <v>1158</v>
      </c>
      <c r="V32571" t="s">
        <v>65</v>
      </c>
      <c r="W32571">
        <v>22</v>
      </c>
      <c r="X32571" t="s">
        <v>66</v>
      </c>
      <c r="Y32571" t="s">
        <v>66</v>
      </c>
      <c r="Z32571" s="1">
        <v>36161</v>
      </c>
    </row>
    <row r="32572" spans="11:26" x14ac:dyDescent="0.3">
      <c r="K32572" t="s">
        <v>169035</v>
      </c>
      <c r="L32572" t="s">
        <v>169036</v>
      </c>
      <c r="M32572" t="s">
        <v>52</v>
      </c>
      <c r="O32572" t="s">
        <v>11584</v>
      </c>
      <c r="P32572">
        <v>25000</v>
      </c>
      <c r="Q32572" t="s">
        <v>169037</v>
      </c>
      <c r="R32572" t="s">
        <v>169038</v>
      </c>
      <c r="S32572" t="s">
        <v>169039</v>
      </c>
      <c r="T32572" t="s">
        <v>716</v>
      </c>
      <c r="U32572" t="s">
        <v>345</v>
      </c>
      <c r="V32572" t="s">
        <v>924</v>
      </c>
      <c r="W32572">
        <v>56</v>
      </c>
      <c r="X32572" t="s">
        <v>4451</v>
      </c>
      <c r="Y32572" t="s">
        <v>4451</v>
      </c>
      <c r="Z32572" s="1">
        <v>39265</v>
      </c>
    </row>
    <row r="32573" spans="11:26" x14ac:dyDescent="0.3">
      <c r="K32573" t="s">
        <v>169040</v>
      </c>
      <c r="L32573" t="s">
        <v>169041</v>
      </c>
      <c r="M32573" t="s">
        <v>28</v>
      </c>
      <c r="O32573" s="1">
        <v>42011</v>
      </c>
      <c r="Q32573" t="s">
        <v>169042</v>
      </c>
      <c r="R32573" t="s">
        <v>169043</v>
      </c>
      <c r="S32573" t="s">
        <v>169044</v>
      </c>
      <c r="U32573" t="s">
        <v>345</v>
      </c>
      <c r="V32573" t="s">
        <v>598</v>
      </c>
      <c r="W32573">
        <v>16</v>
      </c>
      <c r="X32573" t="s">
        <v>7818</v>
      </c>
      <c r="Y32573" t="s">
        <v>7819</v>
      </c>
    </row>
    <row r="32574" spans="11:26" x14ac:dyDescent="0.3">
      <c r="K32574" t="s">
        <v>169045</v>
      </c>
      <c r="L32574" t="s">
        <v>169046</v>
      </c>
      <c r="M32574" t="s">
        <v>28</v>
      </c>
      <c r="N32574" t="s">
        <v>40</v>
      </c>
      <c r="O32574" s="1">
        <v>39453</v>
      </c>
      <c r="P32574">
        <v>2000000</v>
      </c>
      <c r="Q32574" t="s">
        <v>169047</v>
      </c>
      <c r="R32574" t="s">
        <v>169048</v>
      </c>
      <c r="S32574" t="s">
        <v>169049</v>
      </c>
      <c r="T32574" t="s">
        <v>169050</v>
      </c>
      <c r="U32574" t="s">
        <v>34</v>
      </c>
      <c r="V32574" t="s">
        <v>270</v>
      </c>
      <c r="W32574" t="s">
        <v>271</v>
      </c>
      <c r="X32574" t="s">
        <v>272</v>
      </c>
      <c r="Y32574" t="s">
        <v>272</v>
      </c>
      <c r="Z32574" s="1">
        <v>41548</v>
      </c>
    </row>
    <row r="32575" spans="11:26" x14ac:dyDescent="0.3">
      <c r="K32575" t="s">
        <v>169051</v>
      </c>
      <c r="L32575" t="s">
        <v>169052</v>
      </c>
      <c r="M32575" t="s">
        <v>749</v>
      </c>
      <c r="O32575" t="s">
        <v>97646</v>
      </c>
      <c r="P32575">
        <v>458000</v>
      </c>
      <c r="Q32575" t="s">
        <v>169053</v>
      </c>
      <c r="R32575" t="s">
        <v>169054</v>
      </c>
      <c r="S32575" t="s">
        <v>169055</v>
      </c>
      <c r="T32575" t="s">
        <v>150</v>
      </c>
      <c r="U32575" t="s">
        <v>34</v>
      </c>
      <c r="V32575" t="s">
        <v>46</v>
      </c>
      <c r="W32575" t="s">
        <v>260</v>
      </c>
      <c r="X32575" t="s">
        <v>402</v>
      </c>
      <c r="Y32575" t="s">
        <v>26673</v>
      </c>
      <c r="Z32575" s="1">
        <v>39448</v>
      </c>
    </row>
    <row r="32576" spans="11:26" x14ac:dyDescent="0.3">
      <c r="K32576" t="s">
        <v>169051</v>
      </c>
      <c r="L32576" t="s">
        <v>169056</v>
      </c>
      <c r="M32576" t="s">
        <v>749</v>
      </c>
      <c r="O32576" s="1">
        <v>41038</v>
      </c>
      <c r="P32576">
        <v>300000</v>
      </c>
      <c r="Q32576" t="s">
        <v>169057</v>
      </c>
      <c r="R32576" t="s">
        <v>169058</v>
      </c>
      <c r="S32576" t="s">
        <v>169059</v>
      </c>
      <c r="T32576" t="s">
        <v>169060</v>
      </c>
      <c r="U32576" t="s">
        <v>34</v>
      </c>
      <c r="V32576" t="s">
        <v>559</v>
      </c>
      <c r="Z32576" s="1">
        <v>40341</v>
      </c>
    </row>
    <row r="32577" spans="11:26" x14ac:dyDescent="0.3">
      <c r="K32577" t="s">
        <v>169051</v>
      </c>
      <c r="L32577" t="s">
        <v>169061</v>
      </c>
      <c r="M32577" t="s">
        <v>749</v>
      </c>
      <c r="O32577" t="s">
        <v>98541</v>
      </c>
      <c r="P32577">
        <v>368000</v>
      </c>
      <c r="Q32577" t="s">
        <v>169062</v>
      </c>
      <c r="R32577" t="s">
        <v>169063</v>
      </c>
      <c r="S32577" t="s">
        <v>169064</v>
      </c>
      <c r="T32577" t="s">
        <v>169065</v>
      </c>
      <c r="U32577" t="s">
        <v>345</v>
      </c>
      <c r="V32577" t="s">
        <v>768</v>
      </c>
      <c r="W32577">
        <v>48</v>
      </c>
      <c r="X32577" t="s">
        <v>769</v>
      </c>
      <c r="Y32577" t="s">
        <v>769</v>
      </c>
    </row>
    <row r="32578" spans="11:26" x14ac:dyDescent="0.3">
      <c r="K32578" t="s">
        <v>169051</v>
      </c>
      <c r="L32578" t="s">
        <v>169066</v>
      </c>
      <c r="M32578" t="s">
        <v>52</v>
      </c>
      <c r="O32578" s="1">
        <v>35796</v>
      </c>
      <c r="Q32578" t="s">
        <v>169067</v>
      </c>
      <c r="R32578" t="s">
        <v>169068</v>
      </c>
      <c r="S32578" t="s">
        <v>169069</v>
      </c>
      <c r="T32578" t="s">
        <v>436</v>
      </c>
      <c r="U32578" t="s">
        <v>34</v>
      </c>
      <c r="V32578" t="s">
        <v>46</v>
      </c>
      <c r="W32578" t="s">
        <v>167</v>
      </c>
      <c r="X32578" t="s">
        <v>168</v>
      </c>
      <c r="Y32578" t="s">
        <v>169</v>
      </c>
      <c r="Z32578" s="1">
        <v>39083</v>
      </c>
    </row>
    <row r="32579" spans="11:26" x14ac:dyDescent="0.3">
      <c r="K32579" t="s">
        <v>169051</v>
      </c>
      <c r="L32579" t="s">
        <v>169070</v>
      </c>
      <c r="M32579" t="s">
        <v>749</v>
      </c>
      <c r="O32579" s="1">
        <v>41156</v>
      </c>
      <c r="P32579">
        <v>1500000</v>
      </c>
      <c r="Q32579" t="s">
        <v>169071</v>
      </c>
      <c r="R32579" t="s">
        <v>169072</v>
      </c>
      <c r="S32579" t="s">
        <v>169073</v>
      </c>
      <c r="T32579" t="s">
        <v>169074</v>
      </c>
      <c r="U32579" t="s">
        <v>34</v>
      </c>
      <c r="V32579" t="s">
        <v>46</v>
      </c>
      <c r="W32579" t="s">
        <v>106</v>
      </c>
      <c r="X32579" t="s">
        <v>107</v>
      </c>
      <c r="Y32579" t="s">
        <v>116</v>
      </c>
      <c r="Z32579" s="1">
        <v>40910</v>
      </c>
    </row>
    <row r="32580" spans="11:26" x14ac:dyDescent="0.3">
      <c r="K32580" t="s">
        <v>169051</v>
      </c>
      <c r="L32580" t="s">
        <v>169075</v>
      </c>
      <c r="M32580" t="s">
        <v>749</v>
      </c>
      <c r="O32580" t="s">
        <v>8491</v>
      </c>
      <c r="P32580">
        <v>390000</v>
      </c>
      <c r="Q32580" t="s">
        <v>169076</v>
      </c>
      <c r="R32580" t="s">
        <v>169077</v>
      </c>
      <c r="S32580" t="s">
        <v>169078</v>
      </c>
      <c r="T32580" t="s">
        <v>169079</v>
      </c>
      <c r="U32580" t="s">
        <v>34</v>
      </c>
      <c r="V32580" t="s">
        <v>35</v>
      </c>
      <c r="W32580">
        <v>19</v>
      </c>
      <c r="X32580" t="s">
        <v>792</v>
      </c>
      <c r="Y32580" t="s">
        <v>8687</v>
      </c>
    </row>
    <row r="32581" spans="11:26" x14ac:dyDescent="0.3">
      <c r="K32581" t="s">
        <v>169051</v>
      </c>
      <c r="L32581" t="s">
        <v>169080</v>
      </c>
      <c r="M32581" t="s">
        <v>749</v>
      </c>
      <c r="O32581" s="1">
        <v>39667</v>
      </c>
      <c r="P32581">
        <v>600000</v>
      </c>
      <c r="Q32581" t="s">
        <v>169081</v>
      </c>
      <c r="R32581" t="s">
        <v>169082</v>
      </c>
      <c r="S32581" t="s">
        <v>169083</v>
      </c>
      <c r="T32581" t="s">
        <v>169084</v>
      </c>
      <c r="U32581" t="s">
        <v>345</v>
      </c>
      <c r="V32581" t="s">
        <v>46</v>
      </c>
      <c r="W32581" t="s">
        <v>106</v>
      </c>
      <c r="X32581" t="s">
        <v>2081</v>
      </c>
      <c r="Y32581" t="s">
        <v>5289</v>
      </c>
      <c r="Z32581" s="1">
        <v>39083</v>
      </c>
    </row>
    <row r="32582" spans="11:26" x14ac:dyDescent="0.3">
      <c r="K32582" t="s">
        <v>169051</v>
      </c>
      <c r="L32582" t="s">
        <v>169085</v>
      </c>
      <c r="M32582" t="s">
        <v>749</v>
      </c>
      <c r="O32582" s="1">
        <v>40919</v>
      </c>
      <c r="P32582">
        <v>55000</v>
      </c>
      <c r="Q32582" t="s">
        <v>169086</v>
      </c>
      <c r="R32582" t="s">
        <v>169087</v>
      </c>
      <c r="U32582" t="s">
        <v>345</v>
      </c>
      <c r="V32582" t="s">
        <v>74431</v>
      </c>
      <c r="Z32582" s="1">
        <v>42005</v>
      </c>
    </row>
    <row r="32583" spans="11:26" x14ac:dyDescent="0.3">
      <c r="K32583" t="s">
        <v>169088</v>
      </c>
      <c r="L32583" t="s">
        <v>169089</v>
      </c>
      <c r="M32583" t="s">
        <v>91</v>
      </c>
      <c r="O32583" s="1">
        <v>41220</v>
      </c>
      <c r="Q32583" t="s">
        <v>169090</v>
      </c>
      <c r="R32583" t="s">
        <v>169091</v>
      </c>
      <c r="S32583" t="s">
        <v>169092</v>
      </c>
      <c r="T32583" t="s">
        <v>169093</v>
      </c>
      <c r="U32583" t="s">
        <v>34</v>
      </c>
      <c r="V32583" t="s">
        <v>96</v>
      </c>
      <c r="W32583" t="s">
        <v>97</v>
      </c>
      <c r="X32583" t="s">
        <v>98</v>
      </c>
      <c r="Y32583" t="s">
        <v>98</v>
      </c>
      <c r="Z32583" s="1">
        <v>40909</v>
      </c>
    </row>
    <row r="32584" spans="11:26" x14ac:dyDescent="0.3">
      <c r="K32584" t="s">
        <v>169094</v>
      </c>
      <c r="L32584" t="s">
        <v>169095</v>
      </c>
      <c r="M32584" t="s">
        <v>28</v>
      </c>
      <c r="O32584" t="s">
        <v>24485</v>
      </c>
      <c r="P32584">
        <v>7500000</v>
      </c>
      <c r="Q32584" t="s">
        <v>169096</v>
      </c>
      <c r="R32584" t="s">
        <v>169097</v>
      </c>
      <c r="S32584" t="s">
        <v>169098</v>
      </c>
      <c r="T32584" t="s">
        <v>169099</v>
      </c>
      <c r="U32584" t="s">
        <v>34</v>
      </c>
      <c r="V32584" t="s">
        <v>1939</v>
      </c>
      <c r="W32584">
        <v>2</v>
      </c>
      <c r="X32584" t="s">
        <v>2997</v>
      </c>
      <c r="Y32584" t="s">
        <v>2998</v>
      </c>
      <c r="Z32584" s="1">
        <v>41650</v>
      </c>
    </row>
    <row r="32585" spans="11:26" x14ac:dyDescent="0.3">
      <c r="K32585" t="s">
        <v>169094</v>
      </c>
      <c r="L32585" t="s">
        <v>169100</v>
      </c>
      <c r="M32585" t="s">
        <v>28</v>
      </c>
      <c r="O32585" t="s">
        <v>31995</v>
      </c>
      <c r="P32585">
        <v>4000000</v>
      </c>
      <c r="Q32585" t="s">
        <v>169101</v>
      </c>
      <c r="R32585" t="s">
        <v>169102</v>
      </c>
      <c r="S32585" t="s">
        <v>169103</v>
      </c>
      <c r="T32585" t="s">
        <v>74</v>
      </c>
      <c r="U32585" t="s">
        <v>34</v>
      </c>
      <c r="Z32585" s="1">
        <v>40551</v>
      </c>
    </row>
    <row r="32586" spans="11:26" x14ac:dyDescent="0.3">
      <c r="K32586" t="s">
        <v>169094</v>
      </c>
      <c r="L32586" t="s">
        <v>169104</v>
      </c>
      <c r="M32586" t="s">
        <v>28</v>
      </c>
      <c r="N32586" t="s">
        <v>29</v>
      </c>
      <c r="O32586" s="1">
        <v>40037</v>
      </c>
      <c r="P32586">
        <v>8000000</v>
      </c>
      <c r="Q32586" t="s">
        <v>169105</v>
      </c>
      <c r="R32586" t="s">
        <v>169106</v>
      </c>
      <c r="S32586" t="s">
        <v>169107</v>
      </c>
      <c r="T32586" t="s">
        <v>1208</v>
      </c>
      <c r="U32586" t="s">
        <v>34</v>
      </c>
      <c r="V32586" t="s">
        <v>65</v>
      </c>
      <c r="W32586">
        <v>22</v>
      </c>
      <c r="X32586" t="s">
        <v>66</v>
      </c>
      <c r="Y32586" t="s">
        <v>66</v>
      </c>
    </row>
    <row r="32587" spans="11:26" x14ac:dyDescent="0.3">
      <c r="K32587" t="s">
        <v>169094</v>
      </c>
      <c r="L32587" t="s">
        <v>169108</v>
      </c>
      <c r="M32587" t="s">
        <v>1836</v>
      </c>
      <c r="O32587" s="1">
        <v>41975</v>
      </c>
      <c r="P32587">
        <v>10000000</v>
      </c>
      <c r="Q32587" t="s">
        <v>169109</v>
      </c>
      <c r="R32587" t="s">
        <v>169110</v>
      </c>
      <c r="S32587" t="s">
        <v>169111</v>
      </c>
      <c r="T32587" t="s">
        <v>16018</v>
      </c>
      <c r="U32587" t="s">
        <v>34</v>
      </c>
      <c r="Z32587" t="s">
        <v>58945</v>
      </c>
    </row>
    <row r="32588" spans="11:26" x14ac:dyDescent="0.3">
      <c r="K32588" t="s">
        <v>169094</v>
      </c>
      <c r="L32588" t="s">
        <v>169112</v>
      </c>
      <c r="M32588" t="s">
        <v>28</v>
      </c>
      <c r="N32588" t="s">
        <v>29</v>
      </c>
      <c r="O32588" s="1">
        <v>40004</v>
      </c>
      <c r="P32588">
        <v>32000000</v>
      </c>
      <c r="Q32588" t="s">
        <v>169113</v>
      </c>
      <c r="R32588" t="s">
        <v>169114</v>
      </c>
      <c r="S32588" t="s">
        <v>169115</v>
      </c>
      <c r="T32588" t="s">
        <v>74</v>
      </c>
      <c r="U32588" t="s">
        <v>178</v>
      </c>
      <c r="V32588" t="s">
        <v>46</v>
      </c>
      <c r="W32588" t="s">
        <v>2265</v>
      </c>
      <c r="X32588" t="s">
        <v>2266</v>
      </c>
      <c r="Y32588" t="s">
        <v>2266</v>
      </c>
      <c r="Z32588" s="1">
        <v>32509</v>
      </c>
    </row>
    <row r="32589" spans="11:26" x14ac:dyDescent="0.3">
      <c r="K32589" t="s">
        <v>169116</v>
      </c>
      <c r="L32589" t="s">
        <v>169117</v>
      </c>
      <c r="M32589" t="s">
        <v>52</v>
      </c>
      <c r="O32589" s="1">
        <v>41913</v>
      </c>
      <c r="Q32589" t="s">
        <v>169118</v>
      </c>
      <c r="R32589" t="s">
        <v>169119</v>
      </c>
      <c r="S32589" t="s">
        <v>169120</v>
      </c>
      <c r="T32589" t="s">
        <v>1080</v>
      </c>
      <c r="U32589" t="s">
        <v>34</v>
      </c>
    </row>
    <row r="32590" spans="11:26" x14ac:dyDescent="0.3">
      <c r="K32590" t="s">
        <v>169116</v>
      </c>
      <c r="L32590" t="s">
        <v>169121</v>
      </c>
      <c r="M32590" t="s">
        <v>91</v>
      </c>
      <c r="O32590" s="1">
        <v>42008</v>
      </c>
      <c r="Q32590" t="s">
        <v>169122</v>
      </c>
      <c r="R32590" t="s">
        <v>169123</v>
      </c>
      <c r="S32590" t="s">
        <v>169124</v>
      </c>
      <c r="T32590" t="s">
        <v>2636</v>
      </c>
      <c r="U32590" t="s">
        <v>34</v>
      </c>
      <c r="V32590" t="s">
        <v>46</v>
      </c>
      <c r="W32590" t="s">
        <v>106</v>
      </c>
      <c r="X32590" t="s">
        <v>151</v>
      </c>
      <c r="Y32590" t="s">
        <v>576</v>
      </c>
      <c r="Z32590" s="1">
        <v>41642</v>
      </c>
    </row>
    <row r="32591" spans="11:26" x14ac:dyDescent="0.3">
      <c r="K32591" t="s">
        <v>169125</v>
      </c>
      <c r="L32591" t="s">
        <v>169126</v>
      </c>
      <c r="M32591" t="s">
        <v>28</v>
      </c>
      <c r="N32591" t="s">
        <v>40</v>
      </c>
      <c r="O32591" t="s">
        <v>31415</v>
      </c>
      <c r="P32591">
        <v>12000000</v>
      </c>
      <c r="Q32591" t="s">
        <v>169127</v>
      </c>
      <c r="R32591" t="s">
        <v>169128</v>
      </c>
      <c r="T32591" t="s">
        <v>95</v>
      </c>
      <c r="U32591" t="s">
        <v>345</v>
      </c>
      <c r="V32591" t="s">
        <v>46</v>
      </c>
      <c r="W32591" t="s">
        <v>106</v>
      </c>
      <c r="X32591" t="s">
        <v>151</v>
      </c>
      <c r="Y32591" t="s">
        <v>1398</v>
      </c>
    </row>
    <row r="32592" spans="11:26" x14ac:dyDescent="0.3">
      <c r="K32592" t="s">
        <v>169129</v>
      </c>
      <c r="L32592" t="s">
        <v>169130</v>
      </c>
      <c r="M32592" t="s">
        <v>52</v>
      </c>
      <c r="O32592" t="s">
        <v>36926</v>
      </c>
      <c r="Q32592" t="s">
        <v>169131</v>
      </c>
      <c r="R32592" t="s">
        <v>169132</v>
      </c>
      <c r="T32592" t="s">
        <v>4038</v>
      </c>
      <c r="U32592" t="s">
        <v>34</v>
      </c>
      <c r="V32592" t="s">
        <v>46</v>
      </c>
      <c r="W32592" t="s">
        <v>228</v>
      </c>
      <c r="X32592" t="s">
        <v>229</v>
      </c>
      <c r="Y32592" t="s">
        <v>5997</v>
      </c>
    </row>
    <row r="32593" spans="11:26" x14ac:dyDescent="0.3">
      <c r="K32593" t="s">
        <v>169133</v>
      </c>
      <c r="L32593" t="s">
        <v>169134</v>
      </c>
      <c r="M32593" t="s">
        <v>28</v>
      </c>
      <c r="N32593" t="s">
        <v>493</v>
      </c>
      <c r="O32593" s="1">
        <v>39390</v>
      </c>
      <c r="P32593">
        <v>31000000</v>
      </c>
      <c r="Q32593" t="s">
        <v>169135</v>
      </c>
      <c r="R32593" t="s">
        <v>169136</v>
      </c>
      <c r="S32593" t="s">
        <v>2739</v>
      </c>
      <c r="T32593" t="s">
        <v>470</v>
      </c>
      <c r="U32593" t="s">
        <v>34</v>
      </c>
      <c r="V32593" t="s">
        <v>46</v>
      </c>
      <c r="W32593" t="s">
        <v>106</v>
      </c>
      <c r="X32593" t="s">
        <v>107</v>
      </c>
      <c r="Y32593" t="s">
        <v>2740</v>
      </c>
      <c r="Z32593" s="1">
        <v>41161</v>
      </c>
    </row>
    <row r="32594" spans="11:26" x14ac:dyDescent="0.3">
      <c r="K32594" t="s">
        <v>169137</v>
      </c>
      <c r="L32594" t="s">
        <v>169138</v>
      </c>
      <c r="M32594" t="s">
        <v>52</v>
      </c>
      <c r="O32594" t="s">
        <v>22729</v>
      </c>
      <c r="P32594">
        <v>2071450</v>
      </c>
      <c r="Q32594" t="s">
        <v>169139</v>
      </c>
      <c r="R32594" t="s">
        <v>169140</v>
      </c>
      <c r="S32594" t="s">
        <v>169141</v>
      </c>
      <c r="T32594" t="s">
        <v>2477</v>
      </c>
      <c r="U32594" t="s">
        <v>34</v>
      </c>
      <c r="V32594" t="s">
        <v>559</v>
      </c>
      <c r="W32594">
        <v>11</v>
      </c>
      <c r="X32594" t="s">
        <v>828</v>
      </c>
      <c r="Y32594" t="s">
        <v>828</v>
      </c>
      <c r="Z32594" s="1">
        <v>40550</v>
      </c>
    </row>
    <row r="32595" spans="11:26" x14ac:dyDescent="0.3">
      <c r="K32595" t="s">
        <v>169137</v>
      </c>
      <c r="L32595" t="s">
        <v>169142</v>
      </c>
      <c r="M32595" t="s">
        <v>52</v>
      </c>
      <c r="O32595" s="1">
        <v>40181</v>
      </c>
      <c r="P32595">
        <v>200000</v>
      </c>
      <c r="Q32595" t="s">
        <v>169143</v>
      </c>
      <c r="R32595" t="s">
        <v>169144</v>
      </c>
      <c r="S32595" t="s">
        <v>169145</v>
      </c>
      <c r="T32595" t="s">
        <v>4324</v>
      </c>
      <c r="U32595" t="s">
        <v>34</v>
      </c>
      <c r="V32595" t="s">
        <v>86</v>
      </c>
      <c r="X32595" t="s">
        <v>87</v>
      </c>
      <c r="Y32595" t="s">
        <v>87</v>
      </c>
      <c r="Z32595" s="1">
        <v>41282</v>
      </c>
    </row>
    <row r="32596" spans="11:26" x14ac:dyDescent="0.3">
      <c r="K32596" t="s">
        <v>169146</v>
      </c>
      <c r="L32596" t="s">
        <v>169147</v>
      </c>
      <c r="M32596" t="s">
        <v>28</v>
      </c>
      <c r="N32596" t="s">
        <v>29</v>
      </c>
      <c r="O32596" t="s">
        <v>169148</v>
      </c>
      <c r="P32596">
        <v>35000000</v>
      </c>
      <c r="Q32596" t="s">
        <v>169149</v>
      </c>
      <c r="R32596" t="s">
        <v>169150</v>
      </c>
      <c r="S32596" t="s">
        <v>169151</v>
      </c>
      <c r="T32596" t="s">
        <v>2364</v>
      </c>
      <c r="U32596" t="s">
        <v>34</v>
      </c>
      <c r="V32596" t="s">
        <v>46</v>
      </c>
      <c r="W32596" t="s">
        <v>106</v>
      </c>
      <c r="X32596" t="s">
        <v>107</v>
      </c>
      <c r="Y32596" t="s">
        <v>116</v>
      </c>
      <c r="Z32596" s="1">
        <v>41275</v>
      </c>
    </row>
    <row r="32597" spans="11:26" x14ac:dyDescent="0.3">
      <c r="K32597" t="s">
        <v>169146</v>
      </c>
      <c r="L32597" t="s">
        <v>169152</v>
      </c>
      <c r="M32597" t="s">
        <v>28</v>
      </c>
      <c r="N32597" t="s">
        <v>493</v>
      </c>
      <c r="O32597" t="s">
        <v>21581</v>
      </c>
      <c r="Q32597" t="s">
        <v>169153</v>
      </c>
      <c r="R32597" t="s">
        <v>169154</v>
      </c>
      <c r="S32597" t="s">
        <v>169155</v>
      </c>
      <c r="T32597" t="s">
        <v>1208</v>
      </c>
      <c r="U32597" t="s">
        <v>34</v>
      </c>
      <c r="V32597" t="s">
        <v>46</v>
      </c>
      <c r="W32597" t="s">
        <v>471</v>
      </c>
      <c r="X32597" t="s">
        <v>1760</v>
      </c>
      <c r="Y32597" t="s">
        <v>1760</v>
      </c>
    </row>
    <row r="32598" spans="11:26" x14ac:dyDescent="0.3">
      <c r="K32598" t="s">
        <v>169146</v>
      </c>
      <c r="L32598" t="s">
        <v>169156</v>
      </c>
      <c r="M32598" t="s">
        <v>28</v>
      </c>
      <c r="O32598" s="1">
        <v>39661</v>
      </c>
      <c r="Q32598" t="s">
        <v>169157</v>
      </c>
      <c r="R32598" t="s">
        <v>169158</v>
      </c>
      <c r="S32598" t="s">
        <v>169159</v>
      </c>
      <c r="T32598" t="s">
        <v>169160</v>
      </c>
      <c r="U32598" t="s">
        <v>345</v>
      </c>
      <c r="V32598" t="s">
        <v>1753</v>
      </c>
      <c r="W32598">
        <v>52</v>
      </c>
      <c r="X32598" t="s">
        <v>1754</v>
      </c>
      <c r="Y32598" t="s">
        <v>79815</v>
      </c>
      <c r="Z32598" s="1">
        <v>40544</v>
      </c>
    </row>
    <row r="32599" spans="11:26" x14ac:dyDescent="0.3">
      <c r="K32599" t="s">
        <v>169161</v>
      </c>
      <c r="L32599" t="s">
        <v>169162</v>
      </c>
      <c r="M32599" t="s">
        <v>256</v>
      </c>
      <c r="O32599" t="s">
        <v>10489</v>
      </c>
      <c r="P32599">
        <v>2000000</v>
      </c>
      <c r="Q32599" t="s">
        <v>169163</v>
      </c>
      <c r="R32599" t="s">
        <v>169164</v>
      </c>
      <c r="S32599" t="s">
        <v>169165</v>
      </c>
      <c r="T32599" t="s">
        <v>115</v>
      </c>
      <c r="U32599" t="s">
        <v>34</v>
      </c>
    </row>
    <row r="32600" spans="11:26" x14ac:dyDescent="0.3">
      <c r="K32600" t="s">
        <v>169166</v>
      </c>
      <c r="L32600" t="s">
        <v>169167</v>
      </c>
      <c r="M32600" t="s">
        <v>52</v>
      </c>
      <c r="O32600" t="s">
        <v>676</v>
      </c>
      <c r="P32600">
        <v>500000</v>
      </c>
      <c r="Q32600" t="s">
        <v>169168</v>
      </c>
      <c r="R32600" t="s">
        <v>169169</v>
      </c>
      <c r="S32600" t="s">
        <v>169170</v>
      </c>
      <c r="T32600" t="s">
        <v>169171</v>
      </c>
      <c r="U32600" t="s">
        <v>34</v>
      </c>
      <c r="V32600" t="s">
        <v>1753</v>
      </c>
      <c r="W32600">
        <v>52</v>
      </c>
      <c r="X32600" t="s">
        <v>1754</v>
      </c>
      <c r="Y32600" t="s">
        <v>1754</v>
      </c>
      <c r="Z32600" s="1">
        <v>40919</v>
      </c>
    </row>
    <row r="32601" spans="11:26" x14ac:dyDescent="0.3">
      <c r="K32601" t="s">
        <v>169166</v>
      </c>
      <c r="L32601" t="s">
        <v>169172</v>
      </c>
      <c r="M32601" t="s">
        <v>28</v>
      </c>
      <c r="O32601" t="s">
        <v>5917</v>
      </c>
      <c r="Q32601" t="s">
        <v>169173</v>
      </c>
      <c r="R32601" t="s">
        <v>169174</v>
      </c>
      <c r="S32601" t="s">
        <v>169175</v>
      </c>
      <c r="T32601" t="s">
        <v>24917</v>
      </c>
      <c r="U32601" t="s">
        <v>34</v>
      </c>
      <c r="V32601" t="s">
        <v>46</v>
      </c>
      <c r="W32601" t="s">
        <v>106</v>
      </c>
      <c r="X32601" t="s">
        <v>107</v>
      </c>
      <c r="Y32601" t="s">
        <v>116</v>
      </c>
      <c r="Z32601" s="1">
        <v>40910</v>
      </c>
    </row>
    <row r="32602" spans="11:26" x14ac:dyDescent="0.3">
      <c r="K32602" t="s">
        <v>169176</v>
      </c>
      <c r="L32602" t="s">
        <v>169177</v>
      </c>
      <c r="M32602" t="s">
        <v>28</v>
      </c>
      <c r="O32602" t="s">
        <v>2331</v>
      </c>
      <c r="P32602">
        <v>7000000</v>
      </c>
      <c r="Q32602" t="s">
        <v>169178</v>
      </c>
      <c r="R32602" t="s">
        <v>169179</v>
      </c>
      <c r="S32602" t="s">
        <v>169180</v>
      </c>
      <c r="T32602" t="s">
        <v>2126</v>
      </c>
      <c r="U32602" t="s">
        <v>34</v>
      </c>
      <c r="V32602" t="s">
        <v>96</v>
      </c>
      <c r="W32602" t="s">
        <v>97</v>
      </c>
      <c r="X32602" t="s">
        <v>98</v>
      </c>
      <c r="Y32602" t="s">
        <v>98</v>
      </c>
    </row>
    <row r="32603" spans="11:26" x14ac:dyDescent="0.3">
      <c r="K32603" t="s">
        <v>169181</v>
      </c>
      <c r="L32603" t="s">
        <v>169182</v>
      </c>
      <c r="M32603" t="s">
        <v>52</v>
      </c>
      <c r="O32603" s="1">
        <v>42012</v>
      </c>
      <c r="P32603">
        <v>12500</v>
      </c>
      <c r="Q32603" t="s">
        <v>169183</v>
      </c>
      <c r="R32603" t="s">
        <v>169184</v>
      </c>
      <c r="S32603" t="s">
        <v>169185</v>
      </c>
      <c r="T32603" t="s">
        <v>115</v>
      </c>
      <c r="U32603" t="s">
        <v>34</v>
      </c>
      <c r="V32603" t="s">
        <v>46</v>
      </c>
      <c r="W32603" t="s">
        <v>106</v>
      </c>
      <c r="X32603" t="s">
        <v>151</v>
      </c>
      <c r="Y32603" t="s">
        <v>2438</v>
      </c>
      <c r="Z32603" s="1">
        <v>41735</v>
      </c>
    </row>
    <row r="32604" spans="11:26" x14ac:dyDescent="0.3">
      <c r="K32604" t="s">
        <v>169186</v>
      </c>
      <c r="L32604" t="s">
        <v>169187</v>
      </c>
      <c r="M32604" t="s">
        <v>52</v>
      </c>
      <c r="O32604" s="1">
        <v>40909</v>
      </c>
      <c r="P32604">
        <v>1000000</v>
      </c>
      <c r="Q32604" t="s">
        <v>169188</v>
      </c>
      <c r="R32604" t="s">
        <v>169189</v>
      </c>
      <c r="S32604" t="s">
        <v>169190</v>
      </c>
      <c r="T32604" t="s">
        <v>169191</v>
      </c>
      <c r="U32604" t="s">
        <v>34</v>
      </c>
      <c r="V32604" t="s">
        <v>46</v>
      </c>
      <c r="W32604" t="s">
        <v>260</v>
      </c>
      <c r="X32604" t="s">
        <v>402</v>
      </c>
      <c r="Y32604" t="s">
        <v>402</v>
      </c>
      <c r="Z32604" s="1">
        <v>41490</v>
      </c>
    </row>
    <row r="32605" spans="11:26" x14ac:dyDescent="0.3">
      <c r="K32605" t="s">
        <v>169192</v>
      </c>
      <c r="L32605" t="s">
        <v>169193</v>
      </c>
      <c r="M32605" t="s">
        <v>91</v>
      </c>
      <c r="O32605" s="1">
        <v>39083</v>
      </c>
      <c r="P32605">
        <v>16554338</v>
      </c>
      <c r="Q32605" t="s">
        <v>169194</v>
      </c>
      <c r="R32605" t="s">
        <v>169195</v>
      </c>
      <c r="S32605" t="s">
        <v>169196</v>
      </c>
      <c r="T32605" t="s">
        <v>85</v>
      </c>
      <c r="U32605" t="s">
        <v>178</v>
      </c>
      <c r="V32605" t="s">
        <v>46</v>
      </c>
      <c r="W32605" t="s">
        <v>106</v>
      </c>
      <c r="X32605" t="s">
        <v>107</v>
      </c>
      <c r="Y32605" t="s">
        <v>116</v>
      </c>
      <c r="Z32605" s="1">
        <v>39814</v>
      </c>
    </row>
    <row r="32606" spans="11:26" x14ac:dyDescent="0.3">
      <c r="K32606" t="s">
        <v>169197</v>
      </c>
      <c r="L32606" t="s">
        <v>169198</v>
      </c>
      <c r="M32606" t="s">
        <v>28</v>
      </c>
      <c r="N32606" t="s">
        <v>40</v>
      </c>
      <c r="O32606" s="1">
        <v>38660</v>
      </c>
      <c r="P32606">
        <v>5000000</v>
      </c>
      <c r="Q32606" t="s">
        <v>169199</v>
      </c>
      <c r="R32606" t="s">
        <v>169200</v>
      </c>
      <c r="S32606" t="s">
        <v>169201</v>
      </c>
      <c r="T32606" t="s">
        <v>85</v>
      </c>
      <c r="U32606" t="s">
        <v>34</v>
      </c>
      <c r="V32606" t="s">
        <v>31238</v>
      </c>
      <c r="W32606">
        <v>7</v>
      </c>
      <c r="X32606" t="s">
        <v>31239</v>
      </c>
      <c r="Y32606" t="s">
        <v>31239</v>
      </c>
      <c r="Z32606" s="1">
        <v>39814</v>
      </c>
    </row>
    <row r="32607" spans="11:26" x14ac:dyDescent="0.3">
      <c r="K32607" t="s">
        <v>169197</v>
      </c>
      <c r="L32607" t="s">
        <v>169202</v>
      </c>
      <c r="M32607" t="s">
        <v>28</v>
      </c>
      <c r="N32607" t="s">
        <v>29</v>
      </c>
      <c r="O32607" t="s">
        <v>65370</v>
      </c>
      <c r="P32607">
        <v>10500000</v>
      </c>
      <c r="Q32607" t="s">
        <v>169203</v>
      </c>
      <c r="R32607" t="s">
        <v>169204</v>
      </c>
      <c r="S32607" t="s">
        <v>169205</v>
      </c>
      <c r="T32607" t="s">
        <v>95</v>
      </c>
      <c r="U32607" t="s">
        <v>34</v>
      </c>
      <c r="V32607" t="s">
        <v>46</v>
      </c>
      <c r="W32607" t="s">
        <v>1731</v>
      </c>
      <c r="X32607" t="s">
        <v>1768</v>
      </c>
      <c r="Y32607" t="s">
        <v>1768</v>
      </c>
    </row>
    <row r="32608" spans="11:26" x14ac:dyDescent="0.3">
      <c r="K32608" t="s">
        <v>169206</v>
      </c>
      <c r="L32608" t="s">
        <v>169207</v>
      </c>
      <c r="M32608" t="s">
        <v>28</v>
      </c>
      <c r="N32608" t="s">
        <v>40</v>
      </c>
      <c r="O32608" t="s">
        <v>11354</v>
      </c>
      <c r="P32608">
        <v>6500000</v>
      </c>
      <c r="Q32608" t="s">
        <v>169208</v>
      </c>
      <c r="R32608" t="s">
        <v>169209</v>
      </c>
      <c r="S32608" t="s">
        <v>169210</v>
      </c>
      <c r="T32608" t="s">
        <v>49325</v>
      </c>
      <c r="U32608" t="s">
        <v>34</v>
      </c>
      <c r="V32608" t="s">
        <v>11712</v>
      </c>
      <c r="W32608">
        <v>5</v>
      </c>
      <c r="X32608" t="s">
        <v>11713</v>
      </c>
      <c r="Y32608" t="s">
        <v>11713</v>
      </c>
    </row>
    <row r="32609" spans="11:26" x14ac:dyDescent="0.3">
      <c r="K32609" t="s">
        <v>169206</v>
      </c>
      <c r="L32609" t="s">
        <v>169211</v>
      </c>
      <c r="M32609" t="s">
        <v>52</v>
      </c>
      <c r="O32609" s="1">
        <v>41397</v>
      </c>
      <c r="P32609">
        <v>2000000</v>
      </c>
      <c r="Q32609" t="s">
        <v>169212</v>
      </c>
      <c r="R32609" t="s">
        <v>169213</v>
      </c>
      <c r="S32609" t="s">
        <v>169214</v>
      </c>
      <c r="T32609" t="s">
        <v>95</v>
      </c>
      <c r="U32609" t="s">
        <v>34</v>
      </c>
      <c r="V32609" t="s">
        <v>454</v>
      </c>
      <c r="W32609">
        <v>21</v>
      </c>
      <c r="X32609" t="s">
        <v>78669</v>
      </c>
      <c r="Y32609" t="s">
        <v>78669</v>
      </c>
    </row>
    <row r="32610" spans="11:26" x14ac:dyDescent="0.3">
      <c r="K32610" t="s">
        <v>169215</v>
      </c>
      <c r="L32610" t="s">
        <v>169216</v>
      </c>
      <c r="M32610" t="s">
        <v>233</v>
      </c>
      <c r="O32610" s="1">
        <v>39815</v>
      </c>
      <c r="P32610">
        <v>150000000</v>
      </c>
      <c r="Q32610" t="s">
        <v>169217</v>
      </c>
      <c r="R32610" t="s">
        <v>169218</v>
      </c>
      <c r="S32610" t="s">
        <v>169219</v>
      </c>
      <c r="T32610" t="s">
        <v>95</v>
      </c>
      <c r="U32610" t="s">
        <v>34</v>
      </c>
    </row>
    <row r="32611" spans="11:26" x14ac:dyDescent="0.3">
      <c r="K32611" t="s">
        <v>169220</v>
      </c>
      <c r="L32611" t="s">
        <v>169221</v>
      </c>
      <c r="M32611" t="s">
        <v>324</v>
      </c>
      <c r="O32611" s="1">
        <v>38353</v>
      </c>
      <c r="P32611">
        <v>500000</v>
      </c>
      <c r="Q32611" t="s">
        <v>169222</v>
      </c>
      <c r="R32611" t="s">
        <v>169223</v>
      </c>
      <c r="S32611" t="s">
        <v>169224</v>
      </c>
      <c r="T32611" t="s">
        <v>1063</v>
      </c>
      <c r="U32611" t="s">
        <v>178</v>
      </c>
      <c r="V32611" t="s">
        <v>46</v>
      </c>
      <c r="W32611" t="s">
        <v>133</v>
      </c>
      <c r="X32611" t="s">
        <v>3028</v>
      </c>
      <c r="Y32611" t="s">
        <v>3028</v>
      </c>
    </row>
    <row r="32612" spans="11:26" x14ac:dyDescent="0.3">
      <c r="K32612" t="s">
        <v>169220</v>
      </c>
      <c r="L32612" t="s">
        <v>169225</v>
      </c>
      <c r="M32612" t="s">
        <v>52</v>
      </c>
      <c r="O32612" s="1">
        <v>38353</v>
      </c>
      <c r="P32612">
        <v>250000</v>
      </c>
      <c r="Q32612" t="s">
        <v>169226</v>
      </c>
      <c r="R32612" t="s">
        <v>169227</v>
      </c>
      <c r="S32612" t="s">
        <v>169228</v>
      </c>
      <c r="T32612" t="s">
        <v>95</v>
      </c>
      <c r="U32612" t="s">
        <v>178</v>
      </c>
      <c r="V32612" t="s">
        <v>46</v>
      </c>
      <c r="W32612" t="s">
        <v>228</v>
      </c>
      <c r="X32612" t="s">
        <v>229</v>
      </c>
      <c r="Y32612" t="s">
        <v>12625</v>
      </c>
      <c r="Z32612" s="1">
        <v>36161</v>
      </c>
    </row>
    <row r="32613" spans="11:26" x14ac:dyDescent="0.3">
      <c r="K32613" t="s">
        <v>169229</v>
      </c>
      <c r="L32613" t="s">
        <v>169230</v>
      </c>
      <c r="M32613" t="s">
        <v>28</v>
      </c>
      <c r="O32613" s="1">
        <v>41038</v>
      </c>
      <c r="P32613">
        <v>24999996</v>
      </c>
      <c r="Q32613" t="s">
        <v>169231</v>
      </c>
      <c r="R32613" t="s">
        <v>169232</v>
      </c>
      <c r="S32613" t="s">
        <v>169233</v>
      </c>
      <c r="T32613" t="s">
        <v>169234</v>
      </c>
      <c r="U32613" t="s">
        <v>34</v>
      </c>
      <c r="V32613" t="s">
        <v>568</v>
      </c>
      <c r="W32613">
        <v>7</v>
      </c>
      <c r="X32613" t="s">
        <v>1286</v>
      </c>
      <c r="Y32613" t="s">
        <v>1286</v>
      </c>
      <c r="Z32613" s="1">
        <v>40029</v>
      </c>
    </row>
    <row r="32614" spans="11:26" x14ac:dyDescent="0.3">
      <c r="K32614" t="s">
        <v>169235</v>
      </c>
      <c r="L32614" t="s">
        <v>169236</v>
      </c>
      <c r="M32614" t="s">
        <v>28</v>
      </c>
      <c r="N32614" t="s">
        <v>40</v>
      </c>
      <c r="O32614" s="1">
        <v>40179</v>
      </c>
      <c r="Q32614" t="s">
        <v>169237</v>
      </c>
      <c r="R32614" t="s">
        <v>169238</v>
      </c>
      <c r="S32614" t="s">
        <v>169239</v>
      </c>
      <c r="T32614" t="s">
        <v>14587</v>
      </c>
      <c r="U32614" t="s">
        <v>34</v>
      </c>
      <c r="V32614" t="s">
        <v>46</v>
      </c>
      <c r="W32614" t="s">
        <v>1369</v>
      </c>
      <c r="X32614" t="s">
        <v>1370</v>
      </c>
      <c r="Y32614" t="s">
        <v>8053</v>
      </c>
      <c r="Z32614" s="1">
        <v>41275</v>
      </c>
    </row>
    <row r="32615" spans="11:26" x14ac:dyDescent="0.3">
      <c r="K32615" t="s">
        <v>169240</v>
      </c>
      <c r="L32615" t="s">
        <v>169241</v>
      </c>
      <c r="M32615" t="s">
        <v>28</v>
      </c>
      <c r="O32615" s="1">
        <v>36414</v>
      </c>
      <c r="P32615">
        <v>25000000</v>
      </c>
      <c r="Q32615" t="s">
        <v>169242</v>
      </c>
      <c r="R32615" t="s">
        <v>169243</v>
      </c>
      <c r="S32615" t="s">
        <v>169244</v>
      </c>
      <c r="T32615" t="s">
        <v>169245</v>
      </c>
      <c r="U32615" t="s">
        <v>34</v>
      </c>
      <c r="V32615" t="s">
        <v>1816</v>
      </c>
      <c r="W32615">
        <v>16</v>
      </c>
      <c r="X32615" t="s">
        <v>2926</v>
      </c>
      <c r="Y32615" t="s">
        <v>2926</v>
      </c>
      <c r="Z32615" s="1">
        <v>42005</v>
      </c>
    </row>
    <row r="32616" spans="11:26" x14ac:dyDescent="0.3">
      <c r="K32616" t="s">
        <v>169246</v>
      </c>
      <c r="L32616" t="s">
        <v>169247</v>
      </c>
      <c r="M32616" t="s">
        <v>28</v>
      </c>
      <c r="O32616" s="1">
        <v>38718</v>
      </c>
      <c r="P32616">
        <v>258215</v>
      </c>
      <c r="Q32616" t="s">
        <v>169248</v>
      </c>
      <c r="R32616" t="s">
        <v>169249</v>
      </c>
      <c r="S32616" t="s">
        <v>169250</v>
      </c>
      <c r="T32616" t="s">
        <v>1249</v>
      </c>
      <c r="U32616" t="s">
        <v>178</v>
      </c>
      <c r="V32616" t="s">
        <v>568</v>
      </c>
      <c r="W32616">
        <v>6</v>
      </c>
      <c r="X32616" t="s">
        <v>20141</v>
      </c>
      <c r="Y32616" t="s">
        <v>20141</v>
      </c>
      <c r="Z32616" s="1">
        <v>38718</v>
      </c>
    </row>
    <row r="32617" spans="11:26" x14ac:dyDescent="0.3">
      <c r="K32617" t="s">
        <v>169251</v>
      </c>
      <c r="L32617" t="s">
        <v>169252</v>
      </c>
      <c r="M32617" t="s">
        <v>233</v>
      </c>
      <c r="O32617" t="s">
        <v>26182</v>
      </c>
      <c r="P32617">
        <v>100000000</v>
      </c>
      <c r="Q32617" t="s">
        <v>169253</v>
      </c>
      <c r="R32617" t="s">
        <v>169254</v>
      </c>
      <c r="S32617" t="s">
        <v>169255</v>
      </c>
      <c r="T32617" t="s">
        <v>1294</v>
      </c>
      <c r="U32617" t="s">
        <v>345</v>
      </c>
      <c r="V32617" t="s">
        <v>368</v>
      </c>
      <c r="W32617">
        <v>8</v>
      </c>
      <c r="X32617" t="s">
        <v>12744</v>
      </c>
      <c r="Y32617" t="s">
        <v>12744</v>
      </c>
    </row>
    <row r="32618" spans="11:26" x14ac:dyDescent="0.3">
      <c r="K32618" t="s">
        <v>169256</v>
      </c>
      <c r="L32618" t="s">
        <v>169257</v>
      </c>
      <c r="M32618" t="s">
        <v>52</v>
      </c>
      <c r="O32618" t="s">
        <v>1999</v>
      </c>
      <c r="Q32618" t="s">
        <v>169258</v>
      </c>
      <c r="R32618" t="s">
        <v>169259</v>
      </c>
      <c r="S32618" t="s">
        <v>169260</v>
      </c>
      <c r="T32618" t="s">
        <v>169261</v>
      </c>
      <c r="U32618" t="s">
        <v>34</v>
      </c>
      <c r="V32618" t="s">
        <v>5693</v>
      </c>
      <c r="W32618">
        <v>14</v>
      </c>
      <c r="X32618" t="s">
        <v>7429</v>
      </c>
      <c r="Y32618" t="s">
        <v>7429</v>
      </c>
      <c r="Z32618" s="1">
        <v>41640</v>
      </c>
    </row>
    <row r="32619" spans="11:26" x14ac:dyDescent="0.3">
      <c r="K32619" t="s">
        <v>169262</v>
      </c>
      <c r="L32619" t="s">
        <v>169263</v>
      </c>
      <c r="M32619" t="s">
        <v>28</v>
      </c>
      <c r="O32619" t="s">
        <v>169264</v>
      </c>
      <c r="P32619">
        <v>8000000</v>
      </c>
      <c r="Q32619" t="s">
        <v>169265</v>
      </c>
      <c r="R32619" t="s">
        <v>169266</v>
      </c>
      <c r="S32619" t="s">
        <v>169267</v>
      </c>
      <c r="T32619" t="s">
        <v>74</v>
      </c>
      <c r="U32619" t="s">
        <v>34</v>
      </c>
      <c r="V32619" t="s">
        <v>206</v>
      </c>
      <c r="W32619" t="s">
        <v>10485</v>
      </c>
      <c r="X32619" t="s">
        <v>10486</v>
      </c>
      <c r="Y32619" t="s">
        <v>10486</v>
      </c>
    </row>
    <row r="32620" spans="11:26" x14ac:dyDescent="0.3">
      <c r="K32620" t="s">
        <v>169262</v>
      </c>
      <c r="L32620" t="s">
        <v>169268</v>
      </c>
      <c r="M32620" t="s">
        <v>28</v>
      </c>
      <c r="O32620" s="1">
        <v>37293</v>
      </c>
      <c r="P32620">
        <v>3700000</v>
      </c>
      <c r="Q32620" t="s">
        <v>169269</v>
      </c>
      <c r="R32620" t="s">
        <v>169270</v>
      </c>
      <c r="S32620" t="s">
        <v>169271</v>
      </c>
      <c r="T32620" t="s">
        <v>115</v>
      </c>
      <c r="U32620" t="s">
        <v>178</v>
      </c>
      <c r="V32620" t="s">
        <v>1816</v>
      </c>
      <c r="W32620">
        <v>1</v>
      </c>
      <c r="X32620" t="s">
        <v>5015</v>
      </c>
      <c r="Y32620" t="s">
        <v>5015</v>
      </c>
      <c r="Z32620" s="1">
        <v>37261</v>
      </c>
    </row>
    <row r="32621" spans="11:26" x14ac:dyDescent="0.3">
      <c r="K32621" t="s">
        <v>169262</v>
      </c>
      <c r="L32621" t="s">
        <v>169272</v>
      </c>
      <c r="M32621" t="s">
        <v>28</v>
      </c>
      <c r="N32621" t="s">
        <v>29</v>
      </c>
      <c r="O32621" t="s">
        <v>35532</v>
      </c>
      <c r="P32621">
        <v>12000000</v>
      </c>
      <c r="Q32621" t="s">
        <v>169273</v>
      </c>
      <c r="R32621" t="s">
        <v>169274</v>
      </c>
      <c r="U32621" t="s">
        <v>345</v>
      </c>
      <c r="V32621" t="s">
        <v>46</v>
      </c>
      <c r="W32621" t="s">
        <v>1731</v>
      </c>
      <c r="X32621" t="s">
        <v>1732</v>
      </c>
      <c r="Y32621" t="s">
        <v>1732</v>
      </c>
    </row>
    <row r="32622" spans="11:26" x14ac:dyDescent="0.3">
      <c r="K32622" t="s">
        <v>169275</v>
      </c>
      <c r="L32622" t="s">
        <v>169276</v>
      </c>
      <c r="M32622" t="s">
        <v>9286</v>
      </c>
      <c r="O32622" t="s">
        <v>12997</v>
      </c>
      <c r="Q32622" t="s">
        <v>169277</v>
      </c>
      <c r="R32622" t="s">
        <v>169278</v>
      </c>
      <c r="S32622" t="s">
        <v>169279</v>
      </c>
      <c r="T32622" t="s">
        <v>169280</v>
      </c>
      <c r="U32622" t="s">
        <v>34</v>
      </c>
      <c r="V32622" t="s">
        <v>206</v>
      </c>
      <c r="W32622" t="s">
        <v>9140</v>
      </c>
      <c r="X32622" t="s">
        <v>9141</v>
      </c>
      <c r="Y32622" t="s">
        <v>9141</v>
      </c>
      <c r="Z32622" s="1">
        <v>36526</v>
      </c>
    </row>
    <row r="32623" spans="11:26" x14ac:dyDescent="0.3">
      <c r="K32623" t="s">
        <v>169281</v>
      </c>
      <c r="L32623" t="s">
        <v>169282</v>
      </c>
      <c r="M32623" t="s">
        <v>28</v>
      </c>
      <c r="N32623" t="s">
        <v>40</v>
      </c>
      <c r="O32623" s="1">
        <v>39632</v>
      </c>
      <c r="Q32623" t="s">
        <v>169283</v>
      </c>
      <c r="R32623" t="s">
        <v>169284</v>
      </c>
      <c r="S32623" t="s">
        <v>169285</v>
      </c>
      <c r="T32623" t="s">
        <v>6614</v>
      </c>
      <c r="U32623" t="s">
        <v>345</v>
      </c>
      <c r="V32623" t="s">
        <v>96</v>
      </c>
      <c r="W32623" t="s">
        <v>336</v>
      </c>
      <c r="X32623" t="s">
        <v>18854</v>
      </c>
      <c r="Y32623" t="s">
        <v>18854</v>
      </c>
      <c r="Z32623" s="1">
        <v>37622</v>
      </c>
    </row>
    <row r="32624" spans="11:26" x14ac:dyDescent="0.3">
      <c r="K32624" t="s">
        <v>169286</v>
      </c>
      <c r="L32624" t="s">
        <v>169287</v>
      </c>
      <c r="M32624" t="s">
        <v>28</v>
      </c>
      <c r="O32624" t="s">
        <v>38815</v>
      </c>
      <c r="P32624">
        <v>20000000</v>
      </c>
      <c r="Q32624" t="s">
        <v>169288</v>
      </c>
      <c r="R32624" t="s">
        <v>169289</v>
      </c>
      <c r="S32624" t="s">
        <v>169290</v>
      </c>
      <c r="T32624" t="s">
        <v>74</v>
      </c>
      <c r="U32624" t="s">
        <v>178</v>
      </c>
      <c r="V32624" t="s">
        <v>46</v>
      </c>
      <c r="W32624" t="s">
        <v>106</v>
      </c>
      <c r="X32624" t="s">
        <v>107</v>
      </c>
      <c r="Y32624" t="s">
        <v>2394</v>
      </c>
      <c r="Z32624" s="1">
        <v>36892</v>
      </c>
    </row>
    <row r="32625" spans="11:26" x14ac:dyDescent="0.3">
      <c r="K32625" t="s">
        <v>169291</v>
      </c>
      <c r="L32625" t="s">
        <v>169292</v>
      </c>
      <c r="M32625" t="s">
        <v>28</v>
      </c>
      <c r="O32625" s="1">
        <v>40123</v>
      </c>
      <c r="Q32625" t="s">
        <v>169293</v>
      </c>
      <c r="R32625" t="s">
        <v>169294</v>
      </c>
      <c r="S32625" t="s">
        <v>169295</v>
      </c>
      <c r="T32625" t="s">
        <v>1294</v>
      </c>
      <c r="U32625" t="s">
        <v>34</v>
      </c>
      <c r="V32625" t="s">
        <v>46</v>
      </c>
      <c r="W32625" t="s">
        <v>471</v>
      </c>
      <c r="X32625" t="s">
        <v>1482</v>
      </c>
      <c r="Y32625" t="s">
        <v>8722</v>
      </c>
    </row>
    <row r="32626" spans="11:26" x14ac:dyDescent="0.3">
      <c r="K32626" t="s">
        <v>169296</v>
      </c>
      <c r="L32626" t="s">
        <v>169297</v>
      </c>
      <c r="M32626" t="s">
        <v>28</v>
      </c>
      <c r="N32626" t="s">
        <v>40</v>
      </c>
      <c r="O32626" s="1">
        <v>41281</v>
      </c>
      <c r="P32626">
        <v>6000000</v>
      </c>
      <c r="Q32626" t="s">
        <v>169298</v>
      </c>
      <c r="R32626" t="s">
        <v>169299</v>
      </c>
      <c r="S32626" t="s">
        <v>169300</v>
      </c>
      <c r="T32626" t="s">
        <v>150</v>
      </c>
      <c r="U32626" t="s">
        <v>34</v>
      </c>
      <c r="V32626" t="s">
        <v>46</v>
      </c>
      <c r="W32626" t="s">
        <v>913</v>
      </c>
      <c r="X32626" t="s">
        <v>914</v>
      </c>
      <c r="Y32626" t="s">
        <v>9141</v>
      </c>
    </row>
    <row r="32627" spans="11:26" x14ac:dyDescent="0.3">
      <c r="K32627" t="s">
        <v>169301</v>
      </c>
      <c r="L32627" t="s">
        <v>169302</v>
      </c>
      <c r="M32627" t="s">
        <v>28</v>
      </c>
      <c r="N32627" t="s">
        <v>493</v>
      </c>
      <c r="O32627" t="s">
        <v>89030</v>
      </c>
      <c r="P32627">
        <v>2000000</v>
      </c>
      <c r="Q32627" t="s">
        <v>169303</v>
      </c>
      <c r="R32627" t="s">
        <v>169304</v>
      </c>
      <c r="S32627" t="s">
        <v>169305</v>
      </c>
      <c r="T32627" t="s">
        <v>4396</v>
      </c>
      <c r="U32627" t="s">
        <v>34</v>
      </c>
      <c r="V32627" t="s">
        <v>46</v>
      </c>
      <c r="W32627" t="s">
        <v>158</v>
      </c>
      <c r="X32627" t="s">
        <v>159</v>
      </c>
      <c r="Y32627" t="s">
        <v>59687</v>
      </c>
    </row>
    <row r="32628" spans="11:26" x14ac:dyDescent="0.3">
      <c r="K32628" t="s">
        <v>169301</v>
      </c>
      <c r="L32628" t="s">
        <v>169306</v>
      </c>
      <c r="M32628" t="s">
        <v>28</v>
      </c>
      <c r="N32628" t="s">
        <v>493</v>
      </c>
      <c r="O32628" t="s">
        <v>24561</v>
      </c>
      <c r="P32628">
        <v>9185748</v>
      </c>
      <c r="Q32628" t="s">
        <v>169307</v>
      </c>
      <c r="R32628" t="s">
        <v>169308</v>
      </c>
      <c r="S32628" t="s">
        <v>169309</v>
      </c>
      <c r="T32628" t="s">
        <v>4324</v>
      </c>
      <c r="U32628" t="s">
        <v>34</v>
      </c>
      <c r="V32628" t="s">
        <v>46</v>
      </c>
      <c r="W32628" t="s">
        <v>106</v>
      </c>
      <c r="X32628" t="s">
        <v>107</v>
      </c>
      <c r="Y32628" t="s">
        <v>116</v>
      </c>
      <c r="Z32628" s="1">
        <v>41275</v>
      </c>
    </row>
    <row r="32629" spans="11:26" x14ac:dyDescent="0.3">
      <c r="K32629" t="s">
        <v>169310</v>
      </c>
      <c r="L32629" t="s">
        <v>169311</v>
      </c>
      <c r="M32629" t="s">
        <v>28</v>
      </c>
      <c r="N32629" t="s">
        <v>40</v>
      </c>
      <c r="O32629" s="1">
        <v>40798</v>
      </c>
      <c r="P32629">
        <v>1700000</v>
      </c>
      <c r="Q32629" t="s">
        <v>169312</v>
      </c>
      <c r="R32629" t="s">
        <v>169313</v>
      </c>
      <c r="S32629" t="s">
        <v>169314</v>
      </c>
      <c r="T32629" t="s">
        <v>436</v>
      </c>
      <c r="U32629" t="s">
        <v>178</v>
      </c>
      <c r="V32629" t="s">
        <v>46</v>
      </c>
      <c r="W32629" t="s">
        <v>260</v>
      </c>
      <c r="X32629" t="s">
        <v>402</v>
      </c>
      <c r="Y32629" t="s">
        <v>2945</v>
      </c>
    </row>
    <row r="32630" spans="11:26" x14ac:dyDescent="0.3">
      <c r="K32630" t="s">
        <v>169315</v>
      </c>
      <c r="L32630" t="s">
        <v>169316</v>
      </c>
      <c r="M32630" t="s">
        <v>233</v>
      </c>
      <c r="O32630" t="s">
        <v>32113</v>
      </c>
      <c r="Q32630" t="s">
        <v>169317</v>
      </c>
      <c r="R32630" t="s">
        <v>169318</v>
      </c>
      <c r="S32630" t="s">
        <v>169319</v>
      </c>
      <c r="T32630" t="s">
        <v>169320</v>
      </c>
      <c r="U32630" t="s">
        <v>34</v>
      </c>
      <c r="V32630" t="s">
        <v>1816</v>
      </c>
      <c r="W32630">
        <v>13</v>
      </c>
      <c r="X32630" t="s">
        <v>20947</v>
      </c>
      <c r="Y32630" t="s">
        <v>20947</v>
      </c>
      <c r="Z32630" t="s">
        <v>66386</v>
      </c>
    </row>
    <row r="32631" spans="11:26" x14ac:dyDescent="0.3">
      <c r="K32631" t="s">
        <v>169321</v>
      </c>
      <c r="L32631" t="s">
        <v>169322</v>
      </c>
      <c r="M32631" t="s">
        <v>91</v>
      </c>
      <c r="O32631" s="1">
        <v>39174</v>
      </c>
      <c r="Q32631" t="s">
        <v>169323</v>
      </c>
      <c r="R32631" t="s">
        <v>169324</v>
      </c>
      <c r="S32631" t="s">
        <v>169325</v>
      </c>
      <c r="T32631" t="s">
        <v>1294</v>
      </c>
      <c r="U32631" t="s">
        <v>34</v>
      </c>
      <c r="V32631" t="s">
        <v>46</v>
      </c>
      <c r="W32631" t="s">
        <v>106</v>
      </c>
      <c r="X32631" t="s">
        <v>107</v>
      </c>
      <c r="Y32631" t="s">
        <v>1882</v>
      </c>
      <c r="Z32631" s="1">
        <v>39083</v>
      </c>
    </row>
    <row r="32632" spans="11:26" x14ac:dyDescent="0.3">
      <c r="K32632" t="s">
        <v>169326</v>
      </c>
      <c r="L32632" t="s">
        <v>169327</v>
      </c>
      <c r="M32632" t="s">
        <v>52</v>
      </c>
      <c r="O32632" t="s">
        <v>10758</v>
      </c>
      <c r="P32632">
        <v>40000</v>
      </c>
      <c r="Q32632" t="s">
        <v>169328</v>
      </c>
      <c r="R32632" t="s">
        <v>169329</v>
      </c>
      <c r="S32632" t="s">
        <v>169330</v>
      </c>
      <c r="T32632" t="s">
        <v>2306</v>
      </c>
      <c r="U32632" t="s">
        <v>34</v>
      </c>
      <c r="V32632" t="s">
        <v>46</v>
      </c>
      <c r="W32632" t="s">
        <v>1369</v>
      </c>
      <c r="X32632" t="s">
        <v>1370</v>
      </c>
      <c r="Y32632" t="s">
        <v>1371</v>
      </c>
      <c r="Z32632" s="1">
        <v>40068</v>
      </c>
    </row>
    <row r="32633" spans="11:26" x14ac:dyDescent="0.3">
      <c r="K32633" t="s">
        <v>169331</v>
      </c>
      <c r="L32633" t="s">
        <v>169332</v>
      </c>
      <c r="M32633" t="s">
        <v>28</v>
      </c>
      <c r="N32633" t="s">
        <v>29</v>
      </c>
      <c r="O32633" s="1">
        <v>40916</v>
      </c>
      <c r="P32633">
        <v>10040000</v>
      </c>
      <c r="Q32633" t="s">
        <v>169333</v>
      </c>
      <c r="R32633" t="s">
        <v>169334</v>
      </c>
      <c r="S32633" t="s">
        <v>169335</v>
      </c>
      <c r="T32633" t="s">
        <v>74</v>
      </c>
      <c r="U32633" t="s">
        <v>34</v>
      </c>
      <c r="V32633" t="s">
        <v>46</v>
      </c>
      <c r="W32633" t="s">
        <v>1369</v>
      </c>
      <c r="X32633" t="s">
        <v>6015</v>
      </c>
      <c r="Y32633" t="s">
        <v>6015</v>
      </c>
      <c r="Z32633" s="1">
        <v>39814</v>
      </c>
    </row>
    <row r="32634" spans="11:26" x14ac:dyDescent="0.3">
      <c r="K32634" t="s">
        <v>169336</v>
      </c>
      <c r="L32634" t="s">
        <v>169337</v>
      </c>
      <c r="M32634" t="s">
        <v>28</v>
      </c>
      <c r="N32634" t="s">
        <v>40</v>
      </c>
      <c r="O32634" t="s">
        <v>4104</v>
      </c>
      <c r="P32634">
        <v>4800000</v>
      </c>
      <c r="Q32634" t="s">
        <v>169338</v>
      </c>
      <c r="R32634" t="s">
        <v>169339</v>
      </c>
      <c r="S32634" t="s">
        <v>169340</v>
      </c>
      <c r="T32634" t="s">
        <v>169341</v>
      </c>
      <c r="U32634" t="s">
        <v>34</v>
      </c>
      <c r="V32634" t="s">
        <v>368</v>
      </c>
      <c r="W32634">
        <v>4</v>
      </c>
      <c r="X32634" t="s">
        <v>1445</v>
      </c>
      <c r="Y32634" t="s">
        <v>1445</v>
      </c>
      <c r="Z32634" s="1">
        <v>40826</v>
      </c>
    </row>
    <row r="32635" spans="11:26" x14ac:dyDescent="0.3">
      <c r="K32635" t="s">
        <v>169342</v>
      </c>
      <c r="L32635" t="s">
        <v>169343</v>
      </c>
      <c r="M32635" t="s">
        <v>223</v>
      </c>
      <c r="O32635" s="1">
        <v>41283</v>
      </c>
      <c r="P32635">
        <v>120000</v>
      </c>
      <c r="Q32635" t="s">
        <v>169344</v>
      </c>
      <c r="R32635" t="s">
        <v>169345</v>
      </c>
      <c r="S32635" t="s">
        <v>169346</v>
      </c>
      <c r="T32635" t="s">
        <v>4848</v>
      </c>
      <c r="U32635" t="s">
        <v>34</v>
      </c>
      <c r="V32635" t="s">
        <v>206</v>
      </c>
      <c r="W32635" t="s">
        <v>207</v>
      </c>
      <c r="X32635" t="s">
        <v>208</v>
      </c>
      <c r="Y32635" t="s">
        <v>208</v>
      </c>
      <c r="Z32635" s="1">
        <v>37987</v>
      </c>
    </row>
    <row r="32636" spans="11:26" x14ac:dyDescent="0.3">
      <c r="K32636" t="s">
        <v>169347</v>
      </c>
      <c r="L32636" t="s">
        <v>169348</v>
      </c>
      <c r="M32636" t="s">
        <v>28</v>
      </c>
      <c r="O32636" s="1">
        <v>36230</v>
      </c>
      <c r="Q32636" t="s">
        <v>169349</v>
      </c>
      <c r="R32636" t="s">
        <v>169350</v>
      </c>
      <c r="S32636" t="s">
        <v>169351</v>
      </c>
      <c r="T32636" t="s">
        <v>169352</v>
      </c>
      <c r="U32636" t="s">
        <v>34</v>
      </c>
      <c r="V32636" t="s">
        <v>46</v>
      </c>
      <c r="W32636" t="s">
        <v>1846</v>
      </c>
      <c r="X32636" t="s">
        <v>10402</v>
      </c>
      <c r="Y32636" t="s">
        <v>10402</v>
      </c>
      <c r="Z32636" s="1">
        <v>35431</v>
      </c>
    </row>
    <row r="32637" spans="11:26" x14ac:dyDescent="0.3">
      <c r="K32637" t="s">
        <v>169353</v>
      </c>
      <c r="L32637" t="s">
        <v>169354</v>
      </c>
      <c r="M32637" t="s">
        <v>91</v>
      </c>
      <c r="O32637" t="s">
        <v>1616</v>
      </c>
      <c r="Q32637" t="s">
        <v>169355</v>
      </c>
      <c r="R32637" t="s">
        <v>169356</v>
      </c>
      <c r="S32637" t="s">
        <v>169357</v>
      </c>
      <c r="T32637" t="s">
        <v>2364</v>
      </c>
      <c r="U32637" t="s">
        <v>34</v>
      </c>
      <c r="V32637" t="s">
        <v>46</v>
      </c>
      <c r="W32637" t="s">
        <v>1731</v>
      </c>
      <c r="X32637" t="s">
        <v>1768</v>
      </c>
      <c r="Y32637" t="s">
        <v>1768</v>
      </c>
      <c r="Z32637" s="1">
        <v>40179</v>
      </c>
    </row>
    <row r="32638" spans="11:26" x14ac:dyDescent="0.3">
      <c r="K32638" t="s">
        <v>169358</v>
      </c>
      <c r="L32638" t="s">
        <v>169359</v>
      </c>
      <c r="M32638" t="s">
        <v>28</v>
      </c>
      <c r="O32638" t="s">
        <v>26171</v>
      </c>
      <c r="P32638">
        <v>190476</v>
      </c>
      <c r="Q32638" t="s">
        <v>169360</v>
      </c>
      <c r="R32638" t="s">
        <v>169361</v>
      </c>
      <c r="S32638" t="s">
        <v>169362</v>
      </c>
      <c r="T32638" t="s">
        <v>169363</v>
      </c>
      <c r="U32638" t="s">
        <v>34</v>
      </c>
      <c r="V32638" t="s">
        <v>206</v>
      </c>
      <c r="W32638" t="s">
        <v>207</v>
      </c>
      <c r="X32638" t="s">
        <v>208</v>
      </c>
      <c r="Y32638" t="s">
        <v>208</v>
      </c>
    </row>
    <row r="32639" spans="11:26" x14ac:dyDescent="0.3">
      <c r="K32639" t="s">
        <v>169364</v>
      </c>
      <c r="L32639" t="s">
        <v>169365</v>
      </c>
      <c r="M32639" t="s">
        <v>28</v>
      </c>
      <c r="O32639" t="s">
        <v>65736</v>
      </c>
      <c r="P32639">
        <v>1875000</v>
      </c>
      <c r="Q32639" t="s">
        <v>169366</v>
      </c>
      <c r="R32639" t="s">
        <v>169367</v>
      </c>
      <c r="S32639" t="s">
        <v>169368</v>
      </c>
      <c r="T32639" t="s">
        <v>124</v>
      </c>
      <c r="U32639" t="s">
        <v>34</v>
      </c>
      <c r="Z32639" t="s">
        <v>51020</v>
      </c>
    </row>
    <row r="32640" spans="11:26" x14ac:dyDescent="0.3">
      <c r="K32640" t="s">
        <v>169364</v>
      </c>
      <c r="L32640" t="s">
        <v>169369</v>
      </c>
      <c r="M32640" t="s">
        <v>28</v>
      </c>
      <c r="N32640" t="s">
        <v>40</v>
      </c>
      <c r="O32640" t="s">
        <v>53985</v>
      </c>
      <c r="P32640">
        <v>5000000</v>
      </c>
      <c r="Q32640" t="s">
        <v>169370</v>
      </c>
      <c r="R32640" t="s">
        <v>169371</v>
      </c>
      <c r="S32640" t="s">
        <v>169372</v>
      </c>
      <c r="T32640" t="s">
        <v>5804</v>
      </c>
      <c r="U32640" t="s">
        <v>34</v>
      </c>
      <c r="V32640" t="s">
        <v>46</v>
      </c>
      <c r="W32640" t="s">
        <v>471</v>
      </c>
      <c r="X32640" t="s">
        <v>1482</v>
      </c>
      <c r="Y32640" t="s">
        <v>1482</v>
      </c>
    </row>
    <row r="32641" spans="11:26" x14ac:dyDescent="0.3">
      <c r="K32641" t="s">
        <v>169373</v>
      </c>
      <c r="L32641" t="s">
        <v>169374</v>
      </c>
      <c r="M32641" t="s">
        <v>749</v>
      </c>
      <c r="O32641" t="s">
        <v>8515</v>
      </c>
      <c r="P32641">
        <v>25000</v>
      </c>
      <c r="Q32641" t="s">
        <v>169375</v>
      </c>
      <c r="R32641" t="s">
        <v>169376</v>
      </c>
      <c r="S32641" t="s">
        <v>169377</v>
      </c>
      <c r="T32641" t="s">
        <v>169378</v>
      </c>
      <c r="U32641" t="s">
        <v>34</v>
      </c>
      <c r="V32641" t="s">
        <v>46</v>
      </c>
      <c r="W32641" t="s">
        <v>2104</v>
      </c>
      <c r="X32641" t="s">
        <v>17264</v>
      </c>
      <c r="Y32641" t="s">
        <v>1315</v>
      </c>
      <c r="Z32641" s="1">
        <v>38718</v>
      </c>
    </row>
    <row r="32642" spans="11:26" x14ac:dyDescent="0.3">
      <c r="K32642" t="s">
        <v>169373</v>
      </c>
      <c r="L32642" t="s">
        <v>169379</v>
      </c>
      <c r="M32642" t="s">
        <v>749</v>
      </c>
      <c r="O32642" t="s">
        <v>8194</v>
      </c>
      <c r="P32642">
        <v>50000</v>
      </c>
      <c r="Q32642" t="s">
        <v>169380</v>
      </c>
      <c r="R32642" t="s">
        <v>169381</v>
      </c>
      <c r="S32642" t="s">
        <v>169382</v>
      </c>
      <c r="T32642" t="s">
        <v>74</v>
      </c>
      <c r="U32642" t="s">
        <v>34</v>
      </c>
      <c r="V32642" t="s">
        <v>46</v>
      </c>
      <c r="W32642" t="s">
        <v>471</v>
      </c>
      <c r="X32642" t="s">
        <v>969</v>
      </c>
      <c r="Y32642" t="s">
        <v>969</v>
      </c>
      <c r="Z32642" s="1">
        <v>36892</v>
      </c>
    </row>
    <row r="32643" spans="11:26" x14ac:dyDescent="0.3">
      <c r="K32643" t="s">
        <v>169383</v>
      </c>
      <c r="L32643" t="s">
        <v>169384</v>
      </c>
      <c r="M32643" t="s">
        <v>324</v>
      </c>
      <c r="O32643" s="1">
        <v>41642</v>
      </c>
      <c r="P32643">
        <v>162954</v>
      </c>
      <c r="Q32643" t="s">
        <v>169385</v>
      </c>
      <c r="R32643" t="s">
        <v>169386</v>
      </c>
      <c r="S32643" t="s">
        <v>169387</v>
      </c>
      <c r="T32643" t="s">
        <v>169388</v>
      </c>
      <c r="U32643" t="s">
        <v>34</v>
      </c>
      <c r="V32643" t="s">
        <v>46</v>
      </c>
      <c r="W32643" t="s">
        <v>106</v>
      </c>
      <c r="X32643" t="s">
        <v>2081</v>
      </c>
      <c r="Y32643" t="s">
        <v>2081</v>
      </c>
      <c r="Z32643" s="1">
        <v>40463</v>
      </c>
    </row>
    <row r="32644" spans="11:26" x14ac:dyDescent="0.3">
      <c r="K32644" t="s">
        <v>169389</v>
      </c>
      <c r="L32644" t="s">
        <v>169390</v>
      </c>
      <c r="M32644" t="s">
        <v>28</v>
      </c>
      <c r="O32644" t="s">
        <v>32155</v>
      </c>
      <c r="P32644">
        <v>6210000</v>
      </c>
      <c r="Q32644" t="s">
        <v>169391</v>
      </c>
      <c r="R32644" t="s">
        <v>169392</v>
      </c>
      <c r="S32644" t="s">
        <v>169393</v>
      </c>
      <c r="T32644" t="s">
        <v>4038</v>
      </c>
      <c r="U32644" t="s">
        <v>34</v>
      </c>
      <c r="V32644" t="s">
        <v>46</v>
      </c>
      <c r="W32644" t="s">
        <v>1731</v>
      </c>
      <c r="X32644" t="s">
        <v>1732</v>
      </c>
      <c r="Y32644" t="s">
        <v>10258</v>
      </c>
      <c r="Z32644" s="1">
        <v>36526</v>
      </c>
    </row>
    <row r="32645" spans="11:26" x14ac:dyDescent="0.3">
      <c r="K32645" t="s">
        <v>169394</v>
      </c>
      <c r="L32645" t="s">
        <v>169395</v>
      </c>
      <c r="M32645" t="s">
        <v>324</v>
      </c>
      <c r="O32645" s="1">
        <v>41644</v>
      </c>
      <c r="P32645">
        <v>425000</v>
      </c>
      <c r="Q32645" t="s">
        <v>169396</v>
      </c>
      <c r="R32645" t="s">
        <v>169397</v>
      </c>
      <c r="S32645" t="s">
        <v>169398</v>
      </c>
      <c r="T32645" t="s">
        <v>3601</v>
      </c>
      <c r="U32645" t="s">
        <v>34</v>
      </c>
      <c r="V32645" t="s">
        <v>46</v>
      </c>
      <c r="W32645" t="s">
        <v>133</v>
      </c>
      <c r="X32645" t="s">
        <v>3028</v>
      </c>
      <c r="Y32645" t="s">
        <v>3029</v>
      </c>
      <c r="Z32645" s="1">
        <v>37987</v>
      </c>
    </row>
    <row r="32646" spans="11:26" x14ac:dyDescent="0.3">
      <c r="K32646" t="s">
        <v>169399</v>
      </c>
      <c r="L32646" t="s">
        <v>169400</v>
      </c>
      <c r="M32646" t="s">
        <v>28</v>
      </c>
      <c r="N32646" t="s">
        <v>29</v>
      </c>
      <c r="O32646" t="s">
        <v>11207</v>
      </c>
      <c r="P32646">
        <v>9000000</v>
      </c>
      <c r="Q32646" t="s">
        <v>169401</v>
      </c>
      <c r="R32646" t="s">
        <v>169402</v>
      </c>
      <c r="S32646" t="s">
        <v>169403</v>
      </c>
      <c r="T32646" t="s">
        <v>169404</v>
      </c>
      <c r="U32646" t="s">
        <v>34</v>
      </c>
      <c r="V32646" t="s">
        <v>46</v>
      </c>
      <c r="W32646" t="s">
        <v>106</v>
      </c>
      <c r="X32646" t="s">
        <v>107</v>
      </c>
      <c r="Y32646" t="s">
        <v>5533</v>
      </c>
      <c r="Z32646" s="1">
        <v>39822</v>
      </c>
    </row>
    <row r="32647" spans="11:26" x14ac:dyDescent="0.3">
      <c r="K32647" t="s">
        <v>169399</v>
      </c>
      <c r="L32647" t="s">
        <v>169405</v>
      </c>
      <c r="M32647" t="s">
        <v>28</v>
      </c>
      <c r="N32647" t="s">
        <v>40</v>
      </c>
      <c r="O32647" s="1">
        <v>38718</v>
      </c>
      <c r="P32647">
        <v>3500000</v>
      </c>
      <c r="Q32647" t="s">
        <v>169406</v>
      </c>
      <c r="R32647" t="s">
        <v>169407</v>
      </c>
      <c r="S32647" t="s">
        <v>169408</v>
      </c>
      <c r="T32647" t="s">
        <v>169409</v>
      </c>
      <c r="U32647" t="s">
        <v>34</v>
      </c>
      <c r="V32647" t="s">
        <v>46</v>
      </c>
      <c r="W32647" t="s">
        <v>106</v>
      </c>
      <c r="X32647" t="s">
        <v>151</v>
      </c>
      <c r="Y32647" t="s">
        <v>5338</v>
      </c>
      <c r="Z32647" t="s">
        <v>169410</v>
      </c>
    </row>
    <row r="32648" spans="11:26" x14ac:dyDescent="0.3">
      <c r="K32648" t="s">
        <v>169411</v>
      </c>
      <c r="L32648" t="s">
        <v>169412</v>
      </c>
      <c r="M32648" t="s">
        <v>52</v>
      </c>
      <c r="O32648" t="s">
        <v>1190</v>
      </c>
      <c r="P32648">
        <v>435475</v>
      </c>
      <c r="Q32648" t="s">
        <v>169413</v>
      </c>
      <c r="R32648" t="s">
        <v>169414</v>
      </c>
      <c r="S32648" t="s">
        <v>169415</v>
      </c>
      <c r="T32648" t="s">
        <v>169416</v>
      </c>
      <c r="U32648" t="s">
        <v>1158</v>
      </c>
      <c r="V32648" t="s">
        <v>46</v>
      </c>
      <c r="W32648" t="s">
        <v>106</v>
      </c>
      <c r="X32648" t="s">
        <v>151</v>
      </c>
      <c r="Y32648" t="s">
        <v>68661</v>
      </c>
    </row>
    <row r="32649" spans="11:26" x14ac:dyDescent="0.3">
      <c r="K32649" t="s">
        <v>169417</v>
      </c>
      <c r="L32649" t="s">
        <v>169418</v>
      </c>
      <c r="M32649" t="s">
        <v>52</v>
      </c>
      <c r="O32649" s="1">
        <v>40582</v>
      </c>
      <c r="P32649">
        <v>500000</v>
      </c>
      <c r="Q32649" t="s">
        <v>169419</v>
      </c>
      <c r="R32649" t="s">
        <v>169420</v>
      </c>
      <c r="S32649" t="s">
        <v>169421</v>
      </c>
      <c r="T32649" t="s">
        <v>169422</v>
      </c>
      <c r="U32649" t="s">
        <v>34</v>
      </c>
      <c r="V32649" t="s">
        <v>46</v>
      </c>
      <c r="W32649" t="s">
        <v>167</v>
      </c>
      <c r="X32649" t="s">
        <v>168</v>
      </c>
      <c r="Y32649" t="s">
        <v>169</v>
      </c>
      <c r="Z32649" s="1">
        <v>36892</v>
      </c>
    </row>
    <row r="32650" spans="11:26" x14ac:dyDescent="0.3">
      <c r="K32650" t="s">
        <v>169423</v>
      </c>
      <c r="L32650" t="s">
        <v>169424</v>
      </c>
      <c r="M32650" t="s">
        <v>52</v>
      </c>
      <c r="O32650" t="s">
        <v>4542</v>
      </c>
      <c r="P32650">
        <v>170000</v>
      </c>
      <c r="Q32650" t="s">
        <v>169425</v>
      </c>
      <c r="R32650" t="s">
        <v>169426</v>
      </c>
      <c r="S32650" t="s">
        <v>169427</v>
      </c>
      <c r="T32650" t="s">
        <v>1294</v>
      </c>
      <c r="U32650" t="s">
        <v>34</v>
      </c>
      <c r="V32650" t="s">
        <v>46</v>
      </c>
      <c r="W32650" t="s">
        <v>2169</v>
      </c>
      <c r="X32650" t="s">
        <v>2170</v>
      </c>
      <c r="Y32650" t="s">
        <v>167325</v>
      </c>
      <c r="Z32650" s="1">
        <v>37622</v>
      </c>
    </row>
    <row r="32651" spans="11:26" x14ac:dyDescent="0.3">
      <c r="K32651" t="s">
        <v>169428</v>
      </c>
      <c r="L32651" t="s">
        <v>169429</v>
      </c>
      <c r="M32651" t="s">
        <v>52</v>
      </c>
      <c r="O32651" s="1">
        <v>40916</v>
      </c>
      <c r="P32651">
        <v>78259</v>
      </c>
      <c r="Q32651" t="s">
        <v>169430</v>
      </c>
      <c r="R32651" t="s">
        <v>169431</v>
      </c>
      <c r="S32651" t="s">
        <v>169432</v>
      </c>
      <c r="T32651" t="s">
        <v>169433</v>
      </c>
      <c r="U32651" t="s">
        <v>34</v>
      </c>
      <c r="V32651" t="s">
        <v>46</v>
      </c>
      <c r="W32651" t="s">
        <v>228</v>
      </c>
      <c r="X32651" t="s">
        <v>229</v>
      </c>
      <c r="Y32651" t="s">
        <v>229</v>
      </c>
      <c r="Z32651" s="1">
        <v>38720</v>
      </c>
    </row>
    <row r="32652" spans="11:26" x14ac:dyDescent="0.3">
      <c r="K32652" t="s">
        <v>169434</v>
      </c>
      <c r="L32652" t="s">
        <v>169435</v>
      </c>
      <c r="M32652" t="s">
        <v>28</v>
      </c>
      <c r="N32652" t="s">
        <v>493</v>
      </c>
      <c r="O32652" s="1">
        <v>38145</v>
      </c>
      <c r="P32652">
        <v>20000000</v>
      </c>
      <c r="Q32652" t="s">
        <v>169436</v>
      </c>
      <c r="R32652" t="s">
        <v>169437</v>
      </c>
      <c r="T32652" t="s">
        <v>14236</v>
      </c>
      <c r="U32652" t="s">
        <v>345</v>
      </c>
      <c r="V32652" t="s">
        <v>46</v>
      </c>
      <c r="W32652" t="s">
        <v>9996</v>
      </c>
      <c r="X32652" t="s">
        <v>10461</v>
      </c>
      <c r="Y32652" t="s">
        <v>10461</v>
      </c>
    </row>
    <row r="32653" spans="11:26" x14ac:dyDescent="0.3">
      <c r="K32653" t="s">
        <v>169434</v>
      </c>
      <c r="L32653" t="s">
        <v>169438</v>
      </c>
      <c r="M32653" t="s">
        <v>28</v>
      </c>
      <c r="N32653" t="s">
        <v>40</v>
      </c>
      <c r="O32653" s="1">
        <v>36892</v>
      </c>
      <c r="P32653">
        <v>12000000</v>
      </c>
      <c r="Q32653" t="s">
        <v>169439</v>
      </c>
      <c r="R32653" t="s">
        <v>169440</v>
      </c>
      <c r="S32653" t="s">
        <v>169441</v>
      </c>
      <c r="T32653" t="s">
        <v>74</v>
      </c>
      <c r="U32653" t="s">
        <v>34</v>
      </c>
      <c r="V32653" t="s">
        <v>46</v>
      </c>
      <c r="W32653" t="s">
        <v>167</v>
      </c>
      <c r="X32653" t="s">
        <v>168</v>
      </c>
      <c r="Y32653" t="s">
        <v>23625</v>
      </c>
    </row>
    <row r="32654" spans="11:26" x14ac:dyDescent="0.3">
      <c r="K32654" t="s">
        <v>169434</v>
      </c>
      <c r="L32654" t="s">
        <v>169442</v>
      </c>
      <c r="M32654" t="s">
        <v>28</v>
      </c>
      <c r="N32654" t="s">
        <v>29</v>
      </c>
      <c r="O32654" t="s">
        <v>169443</v>
      </c>
      <c r="P32654">
        <v>15000000</v>
      </c>
      <c r="Q32654" t="s">
        <v>169444</v>
      </c>
      <c r="R32654" t="s">
        <v>169445</v>
      </c>
      <c r="S32654" t="s">
        <v>169446</v>
      </c>
      <c r="T32654" t="s">
        <v>169447</v>
      </c>
      <c r="U32654" t="s">
        <v>34</v>
      </c>
      <c r="V32654" t="s">
        <v>46</v>
      </c>
      <c r="W32654" t="s">
        <v>106</v>
      </c>
      <c r="X32654" t="s">
        <v>107</v>
      </c>
      <c r="Y32654" t="s">
        <v>446</v>
      </c>
      <c r="Z32654" s="1">
        <v>40179</v>
      </c>
    </row>
    <row r="32655" spans="11:26" x14ac:dyDescent="0.3">
      <c r="K32655" t="s">
        <v>169448</v>
      </c>
      <c r="L32655" t="s">
        <v>169449</v>
      </c>
      <c r="M32655" t="s">
        <v>52</v>
      </c>
      <c r="O32655" s="1">
        <v>40762</v>
      </c>
      <c r="Q32655" t="s">
        <v>169450</v>
      </c>
      <c r="R32655" t="s">
        <v>169451</v>
      </c>
      <c r="S32655" t="s">
        <v>169452</v>
      </c>
      <c r="T32655" t="s">
        <v>169453</v>
      </c>
      <c r="U32655" t="s">
        <v>34</v>
      </c>
      <c r="V32655" t="s">
        <v>46</v>
      </c>
      <c r="W32655" t="s">
        <v>167</v>
      </c>
      <c r="X32655" t="s">
        <v>168</v>
      </c>
      <c r="Y32655" t="s">
        <v>169</v>
      </c>
      <c r="Z32655" s="1">
        <v>41557</v>
      </c>
    </row>
    <row r="32656" spans="11:26" x14ac:dyDescent="0.3">
      <c r="K32656" t="s">
        <v>169454</v>
      </c>
      <c r="L32656" t="s">
        <v>169455</v>
      </c>
      <c r="M32656" t="s">
        <v>28</v>
      </c>
      <c r="O32656" s="1">
        <v>41187</v>
      </c>
      <c r="P32656">
        <v>250000</v>
      </c>
      <c r="Q32656" t="s">
        <v>169456</v>
      </c>
      <c r="R32656" t="s">
        <v>169457</v>
      </c>
      <c r="S32656" t="s">
        <v>169458</v>
      </c>
      <c r="T32656" t="s">
        <v>436</v>
      </c>
      <c r="U32656" t="s">
        <v>178</v>
      </c>
      <c r="V32656" t="s">
        <v>46</v>
      </c>
      <c r="W32656" t="s">
        <v>75</v>
      </c>
      <c r="X32656" t="s">
        <v>464</v>
      </c>
      <c r="Y32656" t="s">
        <v>464</v>
      </c>
      <c r="Z32656" s="1">
        <v>38718</v>
      </c>
    </row>
    <row r="32657" spans="11:26" x14ac:dyDescent="0.3">
      <c r="K32657" t="s">
        <v>169459</v>
      </c>
      <c r="L32657" t="s">
        <v>169460</v>
      </c>
      <c r="M32657" t="s">
        <v>190</v>
      </c>
      <c r="O32657" t="s">
        <v>47772</v>
      </c>
      <c r="Q32657" t="s">
        <v>169461</v>
      </c>
      <c r="R32657" t="s">
        <v>169462</v>
      </c>
      <c r="S32657" t="s">
        <v>169463</v>
      </c>
      <c r="T32657" t="s">
        <v>169464</v>
      </c>
      <c r="U32657" t="s">
        <v>34</v>
      </c>
      <c r="V32657" t="s">
        <v>46</v>
      </c>
      <c r="W32657" t="s">
        <v>167</v>
      </c>
      <c r="X32657" t="s">
        <v>168</v>
      </c>
      <c r="Y32657" t="s">
        <v>169</v>
      </c>
      <c r="Z32657" s="1">
        <v>40913</v>
      </c>
    </row>
    <row r="32658" spans="11:26" x14ac:dyDescent="0.3">
      <c r="K32658" t="s">
        <v>169465</v>
      </c>
      <c r="L32658" t="s">
        <v>169466</v>
      </c>
      <c r="M32658" t="s">
        <v>256</v>
      </c>
      <c r="O32658" s="1">
        <v>41671</v>
      </c>
      <c r="P32658">
        <v>100000</v>
      </c>
      <c r="Q32658" t="s">
        <v>169467</v>
      </c>
      <c r="R32658" t="s">
        <v>169468</v>
      </c>
      <c r="S32658" t="s">
        <v>169469</v>
      </c>
      <c r="T32658" t="s">
        <v>74</v>
      </c>
      <c r="U32658" t="s">
        <v>34</v>
      </c>
      <c r="V32658" t="s">
        <v>46</v>
      </c>
      <c r="W32658" t="s">
        <v>75</v>
      </c>
      <c r="X32658" t="s">
        <v>464</v>
      </c>
      <c r="Y32658" t="s">
        <v>8030</v>
      </c>
      <c r="Z32658" s="1">
        <v>39814</v>
      </c>
    </row>
    <row r="32659" spans="11:26" x14ac:dyDescent="0.3">
      <c r="K32659" t="s">
        <v>169470</v>
      </c>
      <c r="L32659" t="s">
        <v>169471</v>
      </c>
      <c r="M32659" t="s">
        <v>52</v>
      </c>
      <c r="O32659" t="s">
        <v>15564</v>
      </c>
      <c r="P32659">
        <v>297176</v>
      </c>
      <c r="Q32659" t="s">
        <v>169472</v>
      </c>
      <c r="R32659" t="s">
        <v>169473</v>
      </c>
      <c r="S32659" t="s">
        <v>169474</v>
      </c>
      <c r="T32659" t="s">
        <v>169475</v>
      </c>
      <c r="U32659" t="s">
        <v>34</v>
      </c>
      <c r="V32659" t="s">
        <v>46</v>
      </c>
      <c r="W32659" t="s">
        <v>260</v>
      </c>
      <c r="X32659" t="s">
        <v>402</v>
      </c>
      <c r="Y32659" t="s">
        <v>536</v>
      </c>
    </row>
    <row r="32660" spans="11:26" x14ac:dyDescent="0.3">
      <c r="K32660" t="s">
        <v>169470</v>
      </c>
      <c r="L32660" t="s">
        <v>169476</v>
      </c>
      <c r="M32660" t="s">
        <v>190</v>
      </c>
      <c r="O32660" t="s">
        <v>32023</v>
      </c>
      <c r="P32660">
        <v>78614</v>
      </c>
      <c r="Q32660" t="s">
        <v>169477</v>
      </c>
      <c r="R32660" t="s">
        <v>169478</v>
      </c>
      <c r="S32660" t="s">
        <v>169479</v>
      </c>
      <c r="T32660" t="s">
        <v>115</v>
      </c>
      <c r="U32660" t="s">
        <v>34</v>
      </c>
      <c r="V32660" t="s">
        <v>46</v>
      </c>
      <c r="W32660" t="s">
        <v>106</v>
      </c>
      <c r="X32660" t="s">
        <v>845</v>
      </c>
      <c r="Y32660" t="s">
        <v>846</v>
      </c>
      <c r="Z32660" s="1">
        <v>40544</v>
      </c>
    </row>
    <row r="32661" spans="11:26" x14ac:dyDescent="0.3">
      <c r="K32661" t="s">
        <v>169480</v>
      </c>
      <c r="L32661" t="s">
        <v>169481</v>
      </c>
      <c r="M32661" t="s">
        <v>52</v>
      </c>
      <c r="O32661" t="s">
        <v>1212</v>
      </c>
      <c r="Q32661" t="s">
        <v>169482</v>
      </c>
      <c r="R32661" t="s">
        <v>169483</v>
      </c>
      <c r="S32661" t="s">
        <v>169484</v>
      </c>
      <c r="T32661" t="s">
        <v>169485</v>
      </c>
      <c r="U32661" t="s">
        <v>34</v>
      </c>
      <c r="V32661" t="s">
        <v>46</v>
      </c>
      <c r="W32661" t="s">
        <v>167</v>
      </c>
      <c r="X32661" t="s">
        <v>168</v>
      </c>
      <c r="Y32661" t="s">
        <v>169</v>
      </c>
      <c r="Z32661" s="1">
        <v>35065</v>
      </c>
    </row>
    <row r="32662" spans="11:26" x14ac:dyDescent="0.3">
      <c r="K32662" t="s">
        <v>169486</v>
      </c>
      <c r="L32662" t="s">
        <v>169487</v>
      </c>
      <c r="M32662" t="s">
        <v>28</v>
      </c>
      <c r="N32662" t="s">
        <v>40</v>
      </c>
      <c r="O32662" t="s">
        <v>169488</v>
      </c>
      <c r="P32662">
        <v>1960000</v>
      </c>
      <c r="Q32662" t="s">
        <v>169489</v>
      </c>
      <c r="R32662" t="s">
        <v>169490</v>
      </c>
      <c r="S32662" t="s">
        <v>169491</v>
      </c>
      <c r="T32662" t="s">
        <v>169492</v>
      </c>
      <c r="U32662" t="s">
        <v>34</v>
      </c>
      <c r="V32662" t="s">
        <v>206</v>
      </c>
      <c r="W32662" t="s">
        <v>207</v>
      </c>
      <c r="X32662" t="s">
        <v>208</v>
      </c>
      <c r="Y32662" t="s">
        <v>208</v>
      </c>
      <c r="Z32662" t="s">
        <v>28471</v>
      </c>
    </row>
    <row r="32663" spans="11:26" x14ac:dyDescent="0.3">
      <c r="K32663" t="s">
        <v>169493</v>
      </c>
      <c r="L32663" t="s">
        <v>169494</v>
      </c>
      <c r="M32663" t="s">
        <v>28</v>
      </c>
      <c r="O32663" s="1">
        <v>39912</v>
      </c>
      <c r="P32663">
        <v>1000000</v>
      </c>
      <c r="Q32663" t="s">
        <v>169495</v>
      </c>
      <c r="R32663" t="s">
        <v>169496</v>
      </c>
      <c r="S32663" t="s">
        <v>169497</v>
      </c>
      <c r="T32663" t="s">
        <v>74</v>
      </c>
      <c r="U32663" t="s">
        <v>34</v>
      </c>
      <c r="V32663" t="s">
        <v>1816</v>
      </c>
      <c r="W32663">
        <v>5</v>
      </c>
      <c r="X32663" t="s">
        <v>1817</v>
      </c>
      <c r="Y32663" t="s">
        <v>39147</v>
      </c>
    </row>
    <row r="32664" spans="11:26" x14ac:dyDescent="0.3">
      <c r="K32664" t="s">
        <v>169498</v>
      </c>
      <c r="L32664" t="s">
        <v>169499</v>
      </c>
      <c r="M32664" t="s">
        <v>52</v>
      </c>
      <c r="O32664" s="1">
        <v>40909</v>
      </c>
      <c r="Q32664" t="s">
        <v>169500</v>
      </c>
      <c r="R32664" t="s">
        <v>169501</v>
      </c>
      <c r="S32664" t="s">
        <v>169502</v>
      </c>
      <c r="T32664" t="s">
        <v>169503</v>
      </c>
      <c r="U32664" t="s">
        <v>34</v>
      </c>
      <c r="V32664" t="s">
        <v>46</v>
      </c>
      <c r="W32664" t="s">
        <v>106</v>
      </c>
      <c r="X32664" t="s">
        <v>107</v>
      </c>
      <c r="Y32664" t="s">
        <v>116</v>
      </c>
      <c r="Z32664" t="s">
        <v>169504</v>
      </c>
    </row>
    <row r="32665" spans="11:26" x14ac:dyDescent="0.3">
      <c r="K32665" t="s">
        <v>169505</v>
      </c>
      <c r="L32665" t="s">
        <v>169506</v>
      </c>
      <c r="M32665" t="s">
        <v>190</v>
      </c>
      <c r="O32665" t="s">
        <v>13485</v>
      </c>
      <c r="P32665">
        <v>0</v>
      </c>
      <c r="Q32665" t="s">
        <v>169507</v>
      </c>
      <c r="R32665" t="s">
        <v>169508</v>
      </c>
      <c r="S32665" t="s">
        <v>169509</v>
      </c>
      <c r="T32665" t="s">
        <v>124</v>
      </c>
      <c r="U32665" t="s">
        <v>34</v>
      </c>
      <c r="V32665" t="s">
        <v>368</v>
      </c>
      <c r="W32665">
        <v>2</v>
      </c>
      <c r="X32665" t="s">
        <v>369</v>
      </c>
      <c r="Y32665" t="s">
        <v>369</v>
      </c>
      <c r="Z32665" t="s">
        <v>103754</v>
      </c>
    </row>
    <row r="32666" spans="11:26" x14ac:dyDescent="0.3">
      <c r="K32666" t="s">
        <v>169510</v>
      </c>
      <c r="L32666" t="s">
        <v>169511</v>
      </c>
      <c r="M32666" t="s">
        <v>52</v>
      </c>
      <c r="O32666" t="s">
        <v>523</v>
      </c>
      <c r="P32666">
        <v>685166</v>
      </c>
      <c r="Q32666" t="s">
        <v>169512</v>
      </c>
      <c r="R32666" t="s">
        <v>169513</v>
      </c>
      <c r="S32666" t="s">
        <v>169514</v>
      </c>
      <c r="T32666" t="s">
        <v>205</v>
      </c>
      <c r="U32666" t="s">
        <v>34</v>
      </c>
      <c r="V32666" t="s">
        <v>35</v>
      </c>
      <c r="W32666">
        <v>36</v>
      </c>
      <c r="X32666" t="s">
        <v>1130</v>
      </c>
      <c r="Y32666" t="s">
        <v>22082</v>
      </c>
      <c r="Z32666" s="1">
        <v>37257</v>
      </c>
    </row>
    <row r="32667" spans="11:26" x14ac:dyDescent="0.3">
      <c r="K32667" t="s">
        <v>169515</v>
      </c>
      <c r="L32667" t="s">
        <v>169516</v>
      </c>
      <c r="M32667" t="s">
        <v>28</v>
      </c>
      <c r="O32667" s="1">
        <v>41376</v>
      </c>
      <c r="P32667">
        <v>300000</v>
      </c>
      <c r="Q32667" t="s">
        <v>169517</v>
      </c>
      <c r="R32667" t="s">
        <v>169518</v>
      </c>
      <c r="S32667" t="s">
        <v>169519</v>
      </c>
      <c r="U32667" t="s">
        <v>34</v>
      </c>
      <c r="Z32667" s="1">
        <v>42064</v>
      </c>
    </row>
    <row r="32668" spans="11:26" x14ac:dyDescent="0.3">
      <c r="K32668" t="s">
        <v>169515</v>
      </c>
      <c r="L32668" t="s">
        <v>169520</v>
      </c>
      <c r="M32668" t="s">
        <v>28</v>
      </c>
      <c r="O32668" s="1">
        <v>40555</v>
      </c>
      <c r="P32668">
        <v>685003</v>
      </c>
      <c r="Q32668" t="s">
        <v>169521</v>
      </c>
      <c r="R32668" t="s">
        <v>169522</v>
      </c>
      <c r="S32668" t="s">
        <v>169523</v>
      </c>
      <c r="T32668" t="s">
        <v>124</v>
      </c>
      <c r="U32668" t="s">
        <v>34</v>
      </c>
      <c r="V32668" t="s">
        <v>65</v>
      </c>
    </row>
    <row r="32669" spans="11:26" x14ac:dyDescent="0.3">
      <c r="K32669" t="s">
        <v>169524</v>
      </c>
      <c r="L32669" t="s">
        <v>169525</v>
      </c>
      <c r="M32669" t="s">
        <v>256</v>
      </c>
      <c r="O32669" s="1">
        <v>36231</v>
      </c>
      <c r="P32669">
        <v>200000000</v>
      </c>
      <c r="Q32669" t="s">
        <v>169526</v>
      </c>
      <c r="R32669" t="s">
        <v>169527</v>
      </c>
      <c r="S32669" t="s">
        <v>169528</v>
      </c>
      <c r="T32669" t="s">
        <v>169529</v>
      </c>
      <c r="U32669" t="s">
        <v>34</v>
      </c>
      <c r="V32669" t="s">
        <v>46</v>
      </c>
      <c r="W32669" t="s">
        <v>346</v>
      </c>
      <c r="X32669" t="s">
        <v>11222</v>
      </c>
      <c r="Y32669" t="s">
        <v>11222</v>
      </c>
      <c r="Z32669" s="1">
        <v>40911</v>
      </c>
    </row>
    <row r="32670" spans="11:26" x14ac:dyDescent="0.3">
      <c r="K32670" t="s">
        <v>169524</v>
      </c>
      <c r="L32670" t="s">
        <v>169530</v>
      </c>
      <c r="M32670" t="s">
        <v>233</v>
      </c>
      <c r="O32670" s="1">
        <v>36231</v>
      </c>
      <c r="P32670">
        <v>80000000</v>
      </c>
      <c r="Q32670" t="s">
        <v>169531</v>
      </c>
      <c r="R32670" t="s">
        <v>169532</v>
      </c>
      <c r="S32670" t="s">
        <v>169533</v>
      </c>
      <c r="T32670" t="s">
        <v>169534</v>
      </c>
      <c r="U32670" t="s">
        <v>34</v>
      </c>
      <c r="V32670" t="s">
        <v>46</v>
      </c>
      <c r="W32670" t="s">
        <v>142</v>
      </c>
      <c r="X32670" t="s">
        <v>985</v>
      </c>
      <c r="Y32670" t="s">
        <v>985</v>
      </c>
      <c r="Z32670" s="1">
        <v>40909</v>
      </c>
    </row>
    <row r="32671" spans="11:26" x14ac:dyDescent="0.3">
      <c r="K32671" t="s">
        <v>169535</v>
      </c>
      <c r="L32671" t="s">
        <v>169536</v>
      </c>
      <c r="M32671" t="s">
        <v>28</v>
      </c>
      <c r="O32671" t="s">
        <v>100063</v>
      </c>
      <c r="P32671">
        <v>20130789</v>
      </c>
      <c r="Q32671" t="s">
        <v>169537</v>
      </c>
      <c r="R32671" t="s">
        <v>169538</v>
      </c>
      <c r="S32671" t="s">
        <v>169539</v>
      </c>
      <c r="T32671" t="s">
        <v>169540</v>
      </c>
      <c r="U32671" t="s">
        <v>345</v>
      </c>
      <c r="V32671" t="s">
        <v>46</v>
      </c>
      <c r="W32671" t="s">
        <v>167</v>
      </c>
      <c r="X32671" t="s">
        <v>168</v>
      </c>
      <c r="Y32671" t="s">
        <v>8771</v>
      </c>
      <c r="Z32671" t="s">
        <v>71877</v>
      </c>
    </row>
    <row r="32672" spans="11:26" x14ac:dyDescent="0.3">
      <c r="K32672" t="s">
        <v>169541</v>
      </c>
      <c r="L32672" t="s">
        <v>169542</v>
      </c>
      <c r="M32672" t="s">
        <v>52</v>
      </c>
      <c r="O32672" t="s">
        <v>20161</v>
      </c>
      <c r="P32672">
        <v>170139</v>
      </c>
      <c r="Q32672" t="s">
        <v>169543</v>
      </c>
      <c r="R32672" t="s">
        <v>169544</v>
      </c>
      <c r="U32672" t="s">
        <v>345</v>
      </c>
      <c r="V32672" t="s">
        <v>46</v>
      </c>
      <c r="W32672" t="s">
        <v>106</v>
      </c>
      <c r="X32672" t="s">
        <v>107</v>
      </c>
      <c r="Y32672" t="s">
        <v>116</v>
      </c>
      <c r="Z32672" t="s">
        <v>40887</v>
      </c>
    </row>
    <row r="32673" spans="11:26" x14ac:dyDescent="0.3">
      <c r="K32673" t="s">
        <v>169545</v>
      </c>
      <c r="L32673" t="s">
        <v>169546</v>
      </c>
      <c r="M32673" t="s">
        <v>91</v>
      </c>
      <c r="O32673" t="s">
        <v>3308</v>
      </c>
      <c r="Q32673" t="s">
        <v>169547</v>
      </c>
      <c r="R32673" t="s">
        <v>169548</v>
      </c>
      <c r="S32673" t="s">
        <v>169549</v>
      </c>
      <c r="T32673" t="s">
        <v>205</v>
      </c>
      <c r="U32673" t="s">
        <v>34</v>
      </c>
      <c r="V32673" t="s">
        <v>46</v>
      </c>
      <c r="W32673" t="s">
        <v>260</v>
      </c>
      <c r="X32673" t="s">
        <v>402</v>
      </c>
      <c r="Y32673" t="s">
        <v>24045</v>
      </c>
      <c r="Z32673" s="1">
        <v>40909</v>
      </c>
    </row>
    <row r="32674" spans="11:26" x14ac:dyDescent="0.3">
      <c r="K32674" t="s">
        <v>169550</v>
      </c>
      <c r="L32674" t="s">
        <v>169551</v>
      </c>
      <c r="M32674" t="s">
        <v>52</v>
      </c>
      <c r="O32674" s="1">
        <v>41642</v>
      </c>
      <c r="P32674">
        <v>30000</v>
      </c>
      <c r="Q32674" t="s">
        <v>169552</v>
      </c>
      <c r="R32674" t="s">
        <v>169553</v>
      </c>
      <c r="S32674" t="s">
        <v>169554</v>
      </c>
      <c r="T32674" t="s">
        <v>205</v>
      </c>
      <c r="U32674" t="s">
        <v>34</v>
      </c>
      <c r="V32674" t="s">
        <v>46</v>
      </c>
      <c r="W32674" t="s">
        <v>260</v>
      </c>
      <c r="X32674" t="s">
        <v>402</v>
      </c>
      <c r="Y32674" t="s">
        <v>402</v>
      </c>
      <c r="Z32674" t="s">
        <v>140622</v>
      </c>
    </row>
    <row r="32675" spans="11:26" x14ac:dyDescent="0.3">
      <c r="K32675" t="s">
        <v>169555</v>
      </c>
      <c r="L32675" t="s">
        <v>169556</v>
      </c>
      <c r="M32675" t="s">
        <v>256</v>
      </c>
      <c r="O32675" t="s">
        <v>2022</v>
      </c>
      <c r="P32675">
        <v>31885858</v>
      </c>
      <c r="Q32675" t="s">
        <v>169557</v>
      </c>
      <c r="R32675" t="s">
        <v>169558</v>
      </c>
      <c r="S32675" t="s">
        <v>169559</v>
      </c>
      <c r="T32675" t="s">
        <v>169560</v>
      </c>
      <c r="U32675" t="s">
        <v>34</v>
      </c>
      <c r="V32675" t="s">
        <v>46</v>
      </c>
      <c r="W32675" t="s">
        <v>620</v>
      </c>
      <c r="X32675" t="s">
        <v>621</v>
      </c>
      <c r="Y32675" t="s">
        <v>621</v>
      </c>
      <c r="Z32675" t="s">
        <v>34773</v>
      </c>
    </row>
    <row r="32676" spans="11:26" x14ac:dyDescent="0.3">
      <c r="K32676" t="s">
        <v>169561</v>
      </c>
      <c r="L32676" t="s">
        <v>169562</v>
      </c>
      <c r="M32676" t="s">
        <v>324</v>
      </c>
      <c r="O32676" s="1">
        <v>41344</v>
      </c>
      <c r="Q32676" t="s">
        <v>169563</v>
      </c>
      <c r="R32676" t="s">
        <v>169564</v>
      </c>
      <c r="S32676" t="s">
        <v>169565</v>
      </c>
      <c r="T32676" t="s">
        <v>169566</v>
      </c>
      <c r="U32676" t="s">
        <v>34</v>
      </c>
      <c r="V32676" t="s">
        <v>46</v>
      </c>
      <c r="W32676" t="s">
        <v>167</v>
      </c>
      <c r="X32676" t="s">
        <v>168</v>
      </c>
      <c r="Y32676" t="s">
        <v>47540</v>
      </c>
      <c r="Z32676" s="1">
        <v>41281</v>
      </c>
    </row>
    <row r="32677" spans="11:26" x14ac:dyDescent="0.3">
      <c r="K32677" t="s">
        <v>169561</v>
      </c>
      <c r="L32677" t="s">
        <v>169567</v>
      </c>
      <c r="M32677" t="s">
        <v>52</v>
      </c>
      <c r="O32677" t="s">
        <v>26323</v>
      </c>
      <c r="Q32677" t="s">
        <v>169568</v>
      </c>
      <c r="R32677" t="s">
        <v>169569</v>
      </c>
      <c r="S32677" t="s">
        <v>169570</v>
      </c>
      <c r="T32677" t="s">
        <v>169571</v>
      </c>
      <c r="U32677" t="s">
        <v>34</v>
      </c>
      <c r="V32677" t="s">
        <v>46</v>
      </c>
      <c r="W32677" t="s">
        <v>167</v>
      </c>
      <c r="X32677" t="s">
        <v>168</v>
      </c>
      <c r="Y32677" t="s">
        <v>169</v>
      </c>
      <c r="Z32677" s="1">
        <v>40789</v>
      </c>
    </row>
    <row r="32678" spans="11:26" x14ac:dyDescent="0.3">
      <c r="K32678" t="s">
        <v>169572</v>
      </c>
      <c r="L32678" t="s">
        <v>169573</v>
      </c>
      <c r="M32678" t="s">
        <v>233</v>
      </c>
      <c r="O32678" s="1">
        <v>42074</v>
      </c>
      <c r="P32678">
        <v>12500000</v>
      </c>
      <c r="Q32678" t="s">
        <v>169574</v>
      </c>
      <c r="R32678" t="s">
        <v>169575</v>
      </c>
      <c r="S32678" t="s">
        <v>169576</v>
      </c>
      <c r="T32678" t="s">
        <v>28195</v>
      </c>
      <c r="U32678" t="s">
        <v>34</v>
      </c>
      <c r="V32678" t="s">
        <v>46</v>
      </c>
      <c r="W32678" t="s">
        <v>106</v>
      </c>
      <c r="X32678" t="s">
        <v>107</v>
      </c>
      <c r="Y32678" t="s">
        <v>108</v>
      </c>
      <c r="Z32678" s="1">
        <v>39821</v>
      </c>
    </row>
    <row r="32679" spans="11:26" x14ac:dyDescent="0.3">
      <c r="K32679" t="s">
        <v>169577</v>
      </c>
      <c r="L32679" t="s">
        <v>169578</v>
      </c>
      <c r="M32679" t="s">
        <v>28</v>
      </c>
      <c r="O32679" s="1">
        <v>39883</v>
      </c>
      <c r="P32679">
        <v>1200000</v>
      </c>
      <c r="Q32679" t="s">
        <v>169579</v>
      </c>
      <c r="R32679" t="s">
        <v>169580</v>
      </c>
      <c r="S32679" t="s">
        <v>169581</v>
      </c>
      <c r="T32679" t="s">
        <v>64</v>
      </c>
      <c r="U32679" t="s">
        <v>345</v>
      </c>
      <c r="Z32679" s="1">
        <v>39448</v>
      </c>
    </row>
    <row r="32680" spans="11:26" x14ac:dyDescent="0.3">
      <c r="K32680" t="s">
        <v>169582</v>
      </c>
      <c r="L32680" t="s">
        <v>169583</v>
      </c>
      <c r="M32680" t="s">
        <v>52</v>
      </c>
      <c r="O32680" t="s">
        <v>18149</v>
      </c>
      <c r="P32680">
        <v>161080</v>
      </c>
      <c r="Q32680" t="s">
        <v>169584</v>
      </c>
      <c r="R32680" t="s">
        <v>169585</v>
      </c>
      <c r="S32680" t="s">
        <v>169586</v>
      </c>
      <c r="T32680" t="s">
        <v>64</v>
      </c>
      <c r="U32680" t="s">
        <v>34</v>
      </c>
      <c r="V32680" t="s">
        <v>1048</v>
      </c>
      <c r="W32680">
        <v>11</v>
      </c>
      <c r="X32680" t="s">
        <v>1498</v>
      </c>
      <c r="Y32680" t="s">
        <v>1498</v>
      </c>
      <c r="Z32680" s="1">
        <v>41396</v>
      </c>
    </row>
    <row r="32681" spans="11:26" x14ac:dyDescent="0.3">
      <c r="K32681" t="s">
        <v>169587</v>
      </c>
      <c r="L32681" t="s">
        <v>169588</v>
      </c>
      <c r="M32681" t="s">
        <v>91</v>
      </c>
      <c r="O32681" s="1">
        <v>42008</v>
      </c>
      <c r="Q32681" t="s">
        <v>169589</v>
      </c>
      <c r="R32681" t="s">
        <v>169590</v>
      </c>
      <c r="S32681" t="s">
        <v>169591</v>
      </c>
      <c r="T32681" t="s">
        <v>8866</v>
      </c>
      <c r="U32681" t="s">
        <v>34</v>
      </c>
      <c r="V32681" t="s">
        <v>819</v>
      </c>
      <c r="W32681">
        <v>12</v>
      </c>
      <c r="X32681" t="s">
        <v>43433</v>
      </c>
      <c r="Y32681" t="s">
        <v>43433</v>
      </c>
      <c r="Z32681" s="1">
        <v>40917</v>
      </c>
    </row>
    <row r="32682" spans="11:26" x14ac:dyDescent="0.3">
      <c r="K32682" t="s">
        <v>169592</v>
      </c>
      <c r="L32682" t="s">
        <v>169593</v>
      </c>
      <c r="M32682" t="s">
        <v>52</v>
      </c>
      <c r="O32682" s="1">
        <v>42160</v>
      </c>
      <c r="P32682">
        <v>2100000</v>
      </c>
      <c r="Q32682" t="s">
        <v>169594</v>
      </c>
      <c r="R32682" t="s">
        <v>169595</v>
      </c>
      <c r="T32682" t="s">
        <v>169596</v>
      </c>
      <c r="U32682" t="s">
        <v>345</v>
      </c>
    </row>
    <row r="32683" spans="11:26" x14ac:dyDescent="0.3">
      <c r="K32683" t="s">
        <v>169592</v>
      </c>
      <c r="L32683" t="s">
        <v>169597</v>
      </c>
      <c r="M32683" t="s">
        <v>52</v>
      </c>
      <c r="O32683" s="1">
        <v>41651</v>
      </c>
      <c r="P32683">
        <v>120000</v>
      </c>
      <c r="Q32683" t="s">
        <v>169598</v>
      </c>
      <c r="R32683" t="s">
        <v>169599</v>
      </c>
      <c r="S32683" t="s">
        <v>169600</v>
      </c>
      <c r="T32683" t="s">
        <v>74</v>
      </c>
      <c r="U32683" t="s">
        <v>34</v>
      </c>
      <c r="V32683" t="s">
        <v>46</v>
      </c>
      <c r="W32683" t="s">
        <v>106</v>
      </c>
      <c r="X32683" t="s">
        <v>16416</v>
      </c>
      <c r="Y32683" t="s">
        <v>25883</v>
      </c>
    </row>
    <row r="32684" spans="11:26" x14ac:dyDescent="0.3">
      <c r="K32684" t="s">
        <v>169601</v>
      </c>
      <c r="L32684" t="s">
        <v>169602</v>
      </c>
      <c r="M32684" t="s">
        <v>28</v>
      </c>
      <c r="N32684" t="s">
        <v>40</v>
      </c>
      <c r="O32684" t="s">
        <v>13086</v>
      </c>
      <c r="P32684">
        <v>3600000</v>
      </c>
      <c r="Q32684" t="s">
        <v>169603</v>
      </c>
      <c r="R32684" t="s">
        <v>169604</v>
      </c>
      <c r="S32684" t="s">
        <v>169605</v>
      </c>
      <c r="T32684" t="s">
        <v>33627</v>
      </c>
      <c r="U32684" t="s">
        <v>34</v>
      </c>
      <c r="V32684" t="s">
        <v>1090</v>
      </c>
      <c r="W32684">
        <v>16</v>
      </c>
      <c r="X32684" t="s">
        <v>32676</v>
      </c>
      <c r="Y32684" t="s">
        <v>32676</v>
      </c>
      <c r="Z32684" s="1">
        <v>42280</v>
      </c>
    </row>
    <row r="32685" spans="11:26" x14ac:dyDescent="0.3">
      <c r="K32685" t="s">
        <v>169606</v>
      </c>
      <c r="L32685" t="s">
        <v>169607</v>
      </c>
      <c r="M32685" t="s">
        <v>28</v>
      </c>
      <c r="N32685" t="s">
        <v>29</v>
      </c>
      <c r="O32685" t="s">
        <v>18959</v>
      </c>
      <c r="P32685">
        <v>1250000</v>
      </c>
      <c r="Q32685" t="s">
        <v>169608</v>
      </c>
      <c r="R32685" t="s">
        <v>169609</v>
      </c>
      <c r="S32685" t="s">
        <v>169610</v>
      </c>
      <c r="T32685" t="s">
        <v>169611</v>
      </c>
      <c r="U32685" t="s">
        <v>34</v>
      </c>
      <c r="V32685" t="s">
        <v>46</v>
      </c>
      <c r="W32685" t="s">
        <v>167</v>
      </c>
      <c r="X32685" t="s">
        <v>168</v>
      </c>
      <c r="Y32685" t="s">
        <v>169</v>
      </c>
      <c r="Z32685" s="1">
        <v>40547</v>
      </c>
    </row>
    <row r="32686" spans="11:26" x14ac:dyDescent="0.3">
      <c r="K32686" t="s">
        <v>169612</v>
      </c>
      <c r="L32686" t="s">
        <v>169613</v>
      </c>
      <c r="M32686" t="s">
        <v>52</v>
      </c>
      <c r="O32686" s="1">
        <v>42041</v>
      </c>
      <c r="Q32686" t="s">
        <v>169614</v>
      </c>
      <c r="R32686" t="s">
        <v>169615</v>
      </c>
      <c r="S32686" t="s">
        <v>169616</v>
      </c>
      <c r="T32686" t="s">
        <v>169617</v>
      </c>
      <c r="U32686" t="s">
        <v>34</v>
      </c>
      <c r="V32686" t="s">
        <v>46</v>
      </c>
      <c r="W32686" t="s">
        <v>106</v>
      </c>
      <c r="X32686" t="s">
        <v>107</v>
      </c>
      <c r="Y32686" t="s">
        <v>116</v>
      </c>
      <c r="Z32686" s="1">
        <v>40180</v>
      </c>
    </row>
    <row r="32687" spans="11:26" x14ac:dyDescent="0.3">
      <c r="K32687" t="s">
        <v>169618</v>
      </c>
      <c r="L32687" t="s">
        <v>169619</v>
      </c>
      <c r="M32687" t="s">
        <v>52</v>
      </c>
      <c r="O32687" t="s">
        <v>7763</v>
      </c>
      <c r="P32687">
        <v>1000000</v>
      </c>
      <c r="Q32687" t="s">
        <v>169620</v>
      </c>
      <c r="R32687" t="s">
        <v>169621</v>
      </c>
      <c r="S32687" t="s">
        <v>169622</v>
      </c>
      <c r="T32687" t="s">
        <v>169623</v>
      </c>
      <c r="U32687" t="s">
        <v>34</v>
      </c>
      <c r="V32687" t="s">
        <v>46</v>
      </c>
      <c r="W32687" t="s">
        <v>106</v>
      </c>
      <c r="X32687" t="s">
        <v>107</v>
      </c>
      <c r="Y32687" t="s">
        <v>1016</v>
      </c>
      <c r="Z32687" s="1">
        <v>41283</v>
      </c>
    </row>
    <row r="32688" spans="11:26" x14ac:dyDescent="0.3">
      <c r="K32688" t="s">
        <v>169624</v>
      </c>
      <c r="L32688" t="s">
        <v>169625</v>
      </c>
      <c r="M32688" t="s">
        <v>52</v>
      </c>
      <c r="O32688" s="1">
        <v>41367</v>
      </c>
      <c r="P32688">
        <v>1800000</v>
      </c>
      <c r="Q32688" t="s">
        <v>169626</v>
      </c>
      <c r="R32688" t="s">
        <v>169627</v>
      </c>
      <c r="S32688" t="s">
        <v>169628</v>
      </c>
      <c r="T32688" t="s">
        <v>117495</v>
      </c>
      <c r="U32688" t="s">
        <v>34</v>
      </c>
      <c r="V32688" t="s">
        <v>206</v>
      </c>
      <c r="W32688" t="s">
        <v>207</v>
      </c>
      <c r="X32688" t="s">
        <v>208</v>
      </c>
      <c r="Y32688" t="s">
        <v>208</v>
      </c>
      <c r="Z32688" s="1">
        <v>41279</v>
      </c>
    </row>
    <row r="32689" spans="11:26" x14ac:dyDescent="0.3">
      <c r="K32689" t="s">
        <v>169624</v>
      </c>
      <c r="L32689" t="s">
        <v>169629</v>
      </c>
      <c r="M32689" t="s">
        <v>3620</v>
      </c>
      <c r="O32689" t="s">
        <v>149395</v>
      </c>
      <c r="P32689">
        <v>241557</v>
      </c>
      <c r="Q32689" t="s">
        <v>169630</v>
      </c>
      <c r="R32689" t="s">
        <v>169631</v>
      </c>
      <c r="S32689" t="s">
        <v>169632</v>
      </c>
      <c r="T32689" t="s">
        <v>205</v>
      </c>
      <c r="U32689" t="s">
        <v>34</v>
      </c>
    </row>
    <row r="32690" spans="11:26" x14ac:dyDescent="0.3">
      <c r="K32690" t="s">
        <v>169624</v>
      </c>
      <c r="L32690" t="s">
        <v>169633</v>
      </c>
      <c r="M32690" t="s">
        <v>52</v>
      </c>
      <c r="O32690" s="1">
        <v>40910</v>
      </c>
      <c r="P32690">
        <v>100000</v>
      </c>
      <c r="Q32690" t="s">
        <v>169634</v>
      </c>
      <c r="R32690" t="s">
        <v>169635</v>
      </c>
      <c r="U32690" t="s">
        <v>345</v>
      </c>
      <c r="V32690" t="s">
        <v>46</v>
      </c>
      <c r="W32690" t="s">
        <v>1037</v>
      </c>
      <c r="X32690" t="s">
        <v>1038</v>
      </c>
      <c r="Y32690" t="s">
        <v>10213</v>
      </c>
      <c r="Z32690" s="1">
        <v>32143</v>
      </c>
    </row>
    <row r="32691" spans="11:26" x14ac:dyDescent="0.3">
      <c r="K32691" t="s">
        <v>169636</v>
      </c>
      <c r="L32691" t="s">
        <v>169637</v>
      </c>
      <c r="M32691" t="s">
        <v>28</v>
      </c>
      <c r="O32691" t="s">
        <v>6017</v>
      </c>
      <c r="P32691">
        <v>16000000</v>
      </c>
      <c r="Q32691" t="s">
        <v>169638</v>
      </c>
      <c r="R32691" t="s">
        <v>169639</v>
      </c>
      <c r="S32691" t="s">
        <v>169640</v>
      </c>
      <c r="U32691" t="s">
        <v>34</v>
      </c>
      <c r="V32691" t="s">
        <v>46</v>
      </c>
      <c r="W32691" t="s">
        <v>1659</v>
      </c>
      <c r="X32691" t="s">
        <v>1660</v>
      </c>
      <c r="Y32691" t="s">
        <v>1660</v>
      </c>
      <c r="Z32691" s="1">
        <v>36897</v>
      </c>
    </row>
    <row r="32692" spans="11:26" x14ac:dyDescent="0.3">
      <c r="K32692" t="s">
        <v>169641</v>
      </c>
      <c r="L32692" t="s">
        <v>169642</v>
      </c>
      <c r="M32692" t="s">
        <v>28</v>
      </c>
      <c r="O32692" t="s">
        <v>24231</v>
      </c>
      <c r="P32692">
        <v>230000</v>
      </c>
      <c r="Q32692" t="s">
        <v>169643</v>
      </c>
      <c r="R32692" t="s">
        <v>169644</v>
      </c>
      <c r="S32692" t="s">
        <v>169645</v>
      </c>
      <c r="T32692" t="s">
        <v>169646</v>
      </c>
      <c r="U32692" t="s">
        <v>345</v>
      </c>
      <c r="V32692" t="s">
        <v>924</v>
      </c>
      <c r="W32692">
        <v>60</v>
      </c>
      <c r="X32692" t="s">
        <v>9247</v>
      </c>
      <c r="Y32692" t="s">
        <v>9247</v>
      </c>
      <c r="Z32692" s="1">
        <v>39083</v>
      </c>
    </row>
    <row r="32693" spans="11:26" x14ac:dyDescent="0.3">
      <c r="K32693" t="s">
        <v>169641</v>
      </c>
      <c r="L32693" t="s">
        <v>169647</v>
      </c>
      <c r="M32693" t="s">
        <v>28</v>
      </c>
      <c r="O32693" t="s">
        <v>3748</v>
      </c>
      <c r="P32693">
        <v>76000</v>
      </c>
      <c r="Q32693" t="s">
        <v>169648</v>
      </c>
      <c r="R32693" t="s">
        <v>169649</v>
      </c>
      <c r="S32693" t="s">
        <v>169650</v>
      </c>
      <c r="T32693" t="s">
        <v>169651</v>
      </c>
      <c r="U32693" t="s">
        <v>34</v>
      </c>
      <c r="V32693" t="s">
        <v>46</v>
      </c>
      <c r="W32693" t="s">
        <v>106</v>
      </c>
      <c r="X32693" t="s">
        <v>107</v>
      </c>
      <c r="Y32693" t="s">
        <v>1016</v>
      </c>
      <c r="Z32693" s="1">
        <v>41640</v>
      </c>
    </row>
    <row r="32694" spans="11:26" x14ac:dyDescent="0.3">
      <c r="K32694" t="s">
        <v>169652</v>
      </c>
      <c r="L32694" t="s">
        <v>169653</v>
      </c>
      <c r="M32694" t="s">
        <v>52</v>
      </c>
      <c r="O32694" s="1">
        <v>41646</v>
      </c>
      <c r="Q32694" t="s">
        <v>169654</v>
      </c>
      <c r="R32694" t="s">
        <v>169655</v>
      </c>
      <c r="S32694" t="s">
        <v>169656</v>
      </c>
      <c r="T32694" t="s">
        <v>74</v>
      </c>
      <c r="U32694" t="s">
        <v>34</v>
      </c>
      <c r="V32694" t="s">
        <v>800</v>
      </c>
      <c r="X32694" t="s">
        <v>801</v>
      </c>
      <c r="Y32694" t="s">
        <v>801</v>
      </c>
    </row>
    <row r="32695" spans="11:26" x14ac:dyDescent="0.3">
      <c r="K32695" t="s">
        <v>169652</v>
      </c>
      <c r="L32695" t="s">
        <v>169657</v>
      </c>
      <c r="M32695" t="s">
        <v>52</v>
      </c>
      <c r="O32695" t="s">
        <v>7154</v>
      </c>
      <c r="Q32695" t="s">
        <v>169658</v>
      </c>
      <c r="R32695" t="s">
        <v>169659</v>
      </c>
      <c r="S32695" t="s">
        <v>169660</v>
      </c>
      <c r="T32695" t="s">
        <v>169661</v>
      </c>
      <c r="U32695" t="s">
        <v>178</v>
      </c>
      <c r="V32695" t="s">
        <v>46</v>
      </c>
      <c r="W32695" t="s">
        <v>106</v>
      </c>
      <c r="X32695" t="s">
        <v>107</v>
      </c>
      <c r="Y32695" t="s">
        <v>1882</v>
      </c>
      <c r="Z32695" s="1">
        <v>36892</v>
      </c>
    </row>
    <row r="32696" spans="11:26" x14ac:dyDescent="0.3">
      <c r="K32696" t="s">
        <v>169662</v>
      </c>
      <c r="L32696" t="s">
        <v>169663</v>
      </c>
      <c r="M32696" t="s">
        <v>28</v>
      </c>
      <c r="O32696" t="s">
        <v>11950</v>
      </c>
      <c r="P32696">
        <v>709625</v>
      </c>
      <c r="Q32696" t="s">
        <v>169664</v>
      </c>
      <c r="R32696" t="s">
        <v>169665</v>
      </c>
      <c r="S32696" t="s">
        <v>169666</v>
      </c>
      <c r="T32696" t="s">
        <v>169667</v>
      </c>
      <c r="U32696" t="s">
        <v>34</v>
      </c>
      <c r="V32696" t="s">
        <v>46</v>
      </c>
      <c r="W32696" t="s">
        <v>106</v>
      </c>
      <c r="X32696" t="s">
        <v>107</v>
      </c>
      <c r="Y32696" t="s">
        <v>6761</v>
      </c>
    </row>
    <row r="32697" spans="11:26" x14ac:dyDescent="0.3">
      <c r="K32697" t="s">
        <v>169662</v>
      </c>
      <c r="L32697" t="s">
        <v>169668</v>
      </c>
      <c r="M32697" t="s">
        <v>28</v>
      </c>
      <c r="N32697" t="s">
        <v>1189</v>
      </c>
      <c r="O32697" s="1">
        <v>40918</v>
      </c>
      <c r="P32697">
        <v>5000000</v>
      </c>
      <c r="Q32697" t="s">
        <v>169669</v>
      </c>
      <c r="R32697" t="s">
        <v>169670</v>
      </c>
      <c r="S32697" t="s">
        <v>169671</v>
      </c>
      <c r="T32697" t="s">
        <v>74</v>
      </c>
      <c r="U32697" t="s">
        <v>34</v>
      </c>
      <c r="V32697" t="s">
        <v>46</v>
      </c>
      <c r="W32697" t="s">
        <v>106</v>
      </c>
      <c r="X32697" t="s">
        <v>107</v>
      </c>
      <c r="Y32697" t="s">
        <v>41364</v>
      </c>
      <c r="Z32697" s="1">
        <v>37622</v>
      </c>
    </row>
    <row r="32698" spans="11:26" x14ac:dyDescent="0.3">
      <c r="K32698" t="s">
        <v>169662</v>
      </c>
      <c r="L32698" t="s">
        <v>169672</v>
      </c>
      <c r="M32698" t="s">
        <v>28</v>
      </c>
      <c r="O32698" t="s">
        <v>2192</v>
      </c>
      <c r="P32698">
        <v>3526000</v>
      </c>
      <c r="Q32698" t="s">
        <v>169673</v>
      </c>
      <c r="R32698" t="s">
        <v>169674</v>
      </c>
      <c r="S32698" t="s">
        <v>169675</v>
      </c>
      <c r="T32698" t="s">
        <v>169676</v>
      </c>
      <c r="U32698" t="s">
        <v>34</v>
      </c>
      <c r="V32698" t="s">
        <v>46</v>
      </c>
      <c r="W32698" t="s">
        <v>228</v>
      </c>
      <c r="X32698" t="s">
        <v>229</v>
      </c>
      <c r="Y32698" t="s">
        <v>732</v>
      </c>
      <c r="Z32698" s="1">
        <v>41275</v>
      </c>
    </row>
    <row r="32699" spans="11:26" x14ac:dyDescent="0.3">
      <c r="K32699" t="s">
        <v>169677</v>
      </c>
      <c r="L32699" t="s">
        <v>169678</v>
      </c>
      <c r="M32699" t="s">
        <v>190</v>
      </c>
      <c r="O32699" s="1">
        <v>41671</v>
      </c>
      <c r="P32699">
        <v>850000</v>
      </c>
      <c r="Q32699" t="s">
        <v>169679</v>
      </c>
      <c r="R32699" t="s">
        <v>169680</v>
      </c>
      <c r="S32699" t="s">
        <v>169681</v>
      </c>
      <c r="T32699" t="s">
        <v>95</v>
      </c>
      <c r="U32699" t="s">
        <v>34</v>
      </c>
      <c r="V32699" t="s">
        <v>46</v>
      </c>
      <c r="W32699" t="s">
        <v>106</v>
      </c>
      <c r="X32699" t="s">
        <v>2081</v>
      </c>
      <c r="Y32699" t="s">
        <v>2081</v>
      </c>
      <c r="Z32699" s="1">
        <v>39083</v>
      </c>
    </row>
    <row r="32700" spans="11:26" x14ac:dyDescent="0.3">
      <c r="K32700" t="s">
        <v>169682</v>
      </c>
      <c r="L32700" t="s">
        <v>169683</v>
      </c>
      <c r="M32700" t="s">
        <v>324</v>
      </c>
      <c r="O32700" s="1">
        <v>41285</v>
      </c>
      <c r="P32700">
        <v>5800000</v>
      </c>
      <c r="Q32700" t="s">
        <v>169684</v>
      </c>
      <c r="R32700" t="s">
        <v>169685</v>
      </c>
      <c r="S32700" t="s">
        <v>169686</v>
      </c>
      <c r="T32700" t="s">
        <v>106468</v>
      </c>
      <c r="U32700" t="s">
        <v>34</v>
      </c>
      <c r="V32700" t="s">
        <v>46</v>
      </c>
      <c r="W32700" t="s">
        <v>106</v>
      </c>
      <c r="X32700" t="s">
        <v>107</v>
      </c>
      <c r="Y32700" t="s">
        <v>116</v>
      </c>
      <c r="Z32700" s="1">
        <v>37050</v>
      </c>
    </row>
    <row r="32701" spans="11:26" x14ac:dyDescent="0.3">
      <c r="K32701" t="s">
        <v>169682</v>
      </c>
      <c r="L32701" t="s">
        <v>169687</v>
      </c>
      <c r="M32701" t="s">
        <v>324</v>
      </c>
      <c r="O32701" s="1">
        <v>42008</v>
      </c>
      <c r="P32701">
        <v>3600000</v>
      </c>
      <c r="Q32701" t="s">
        <v>169688</v>
      </c>
      <c r="R32701" t="s">
        <v>169689</v>
      </c>
      <c r="T32701" t="s">
        <v>14508</v>
      </c>
      <c r="U32701" t="s">
        <v>34</v>
      </c>
      <c r="V32701" t="s">
        <v>46</v>
      </c>
      <c r="W32701" t="s">
        <v>471</v>
      </c>
      <c r="X32701" t="s">
        <v>1760</v>
      </c>
      <c r="Y32701" t="s">
        <v>1760</v>
      </c>
      <c r="Z32701" s="1">
        <v>36161</v>
      </c>
    </row>
    <row r="32702" spans="11:26" x14ac:dyDescent="0.3">
      <c r="K32702" t="s">
        <v>169682</v>
      </c>
      <c r="L32702" t="s">
        <v>169690</v>
      </c>
      <c r="M32702" t="s">
        <v>52</v>
      </c>
      <c r="O32702" s="1">
        <v>40181</v>
      </c>
      <c r="P32702">
        <v>1100000</v>
      </c>
      <c r="Q32702" t="s">
        <v>169691</v>
      </c>
      <c r="R32702" t="s">
        <v>169692</v>
      </c>
      <c r="S32702" t="s">
        <v>169693</v>
      </c>
      <c r="T32702" t="s">
        <v>12551</v>
      </c>
      <c r="U32702" t="s">
        <v>34</v>
      </c>
      <c r="V32702" t="s">
        <v>46</v>
      </c>
      <c r="W32702" t="s">
        <v>167</v>
      </c>
      <c r="X32702" t="s">
        <v>168</v>
      </c>
      <c r="Y32702" t="s">
        <v>169</v>
      </c>
      <c r="Z32702" s="1">
        <v>40909</v>
      </c>
    </row>
    <row r="32703" spans="11:26" x14ac:dyDescent="0.3">
      <c r="K32703" t="s">
        <v>169694</v>
      </c>
      <c r="L32703" t="s">
        <v>169695</v>
      </c>
      <c r="M32703" t="s">
        <v>52</v>
      </c>
      <c r="O32703" s="1">
        <v>41252</v>
      </c>
      <c r="P32703">
        <v>20000</v>
      </c>
      <c r="Q32703" t="s">
        <v>169696</v>
      </c>
      <c r="R32703" t="s">
        <v>169697</v>
      </c>
      <c r="S32703" t="s">
        <v>169698</v>
      </c>
      <c r="T32703" t="s">
        <v>169699</v>
      </c>
      <c r="U32703" t="s">
        <v>34</v>
      </c>
      <c r="V32703" t="s">
        <v>46</v>
      </c>
      <c r="W32703" t="s">
        <v>260</v>
      </c>
      <c r="X32703" t="s">
        <v>402</v>
      </c>
      <c r="Y32703" t="s">
        <v>536</v>
      </c>
      <c r="Z32703" t="s">
        <v>169700</v>
      </c>
    </row>
    <row r="32704" spans="11:26" x14ac:dyDescent="0.3">
      <c r="K32704" t="s">
        <v>169701</v>
      </c>
      <c r="L32704" t="s">
        <v>169702</v>
      </c>
      <c r="M32704" t="s">
        <v>28</v>
      </c>
      <c r="O32704" t="s">
        <v>379</v>
      </c>
      <c r="P32704">
        <v>5000000</v>
      </c>
      <c r="Q32704" t="s">
        <v>169703</v>
      </c>
      <c r="R32704" t="s">
        <v>169704</v>
      </c>
      <c r="S32704" t="s">
        <v>169705</v>
      </c>
      <c r="T32704" t="s">
        <v>169706</v>
      </c>
      <c r="U32704" t="s">
        <v>34</v>
      </c>
      <c r="V32704" t="s">
        <v>46</v>
      </c>
      <c r="W32704" t="s">
        <v>260</v>
      </c>
      <c r="X32704" t="s">
        <v>402</v>
      </c>
      <c r="Y32704" t="s">
        <v>536</v>
      </c>
      <c r="Z32704" s="1">
        <v>40544</v>
      </c>
    </row>
    <row r="32705" spans="11:26" x14ac:dyDescent="0.3">
      <c r="K32705" t="s">
        <v>169707</v>
      </c>
      <c r="L32705" t="s">
        <v>169708</v>
      </c>
      <c r="M32705" t="s">
        <v>52</v>
      </c>
      <c r="O32705" s="1">
        <v>42006</v>
      </c>
      <c r="P32705">
        <v>850000</v>
      </c>
      <c r="Q32705" t="s">
        <v>169709</v>
      </c>
      <c r="R32705" t="s">
        <v>169710</v>
      </c>
      <c r="S32705" t="s">
        <v>169711</v>
      </c>
      <c r="T32705" t="s">
        <v>64</v>
      </c>
      <c r="U32705" t="s">
        <v>34</v>
      </c>
      <c r="V32705" t="s">
        <v>768</v>
      </c>
      <c r="W32705">
        <v>48</v>
      </c>
      <c r="X32705" t="s">
        <v>769</v>
      </c>
      <c r="Y32705" t="s">
        <v>769</v>
      </c>
      <c r="Z32705" s="1">
        <v>38718</v>
      </c>
    </row>
    <row r="32706" spans="11:26" x14ac:dyDescent="0.3">
      <c r="K32706" t="s">
        <v>169712</v>
      </c>
      <c r="L32706" t="s">
        <v>169713</v>
      </c>
      <c r="M32706" t="s">
        <v>190</v>
      </c>
      <c r="O32706" t="s">
        <v>169714</v>
      </c>
      <c r="Q32706" t="s">
        <v>169715</v>
      </c>
      <c r="R32706" t="s">
        <v>169716</v>
      </c>
      <c r="S32706" t="s">
        <v>169717</v>
      </c>
      <c r="T32706" t="s">
        <v>4155</v>
      </c>
      <c r="U32706" t="s">
        <v>34</v>
      </c>
      <c r="V32706" t="s">
        <v>35</v>
      </c>
      <c r="W32706">
        <v>19</v>
      </c>
      <c r="X32706" t="s">
        <v>792</v>
      </c>
      <c r="Y32706" t="s">
        <v>792</v>
      </c>
      <c r="Z32706" t="s">
        <v>102588</v>
      </c>
    </row>
    <row r="32707" spans="11:26" x14ac:dyDescent="0.3">
      <c r="K32707" t="s">
        <v>169712</v>
      </c>
      <c r="L32707" t="s">
        <v>169718</v>
      </c>
      <c r="M32707" t="s">
        <v>28</v>
      </c>
      <c r="O32707" s="1">
        <v>41855</v>
      </c>
      <c r="P32707">
        <v>2100000</v>
      </c>
      <c r="Q32707" t="s">
        <v>169719</v>
      </c>
      <c r="R32707" t="s">
        <v>169720</v>
      </c>
      <c r="S32707" t="s">
        <v>169721</v>
      </c>
      <c r="T32707" t="s">
        <v>74</v>
      </c>
      <c r="U32707" t="s">
        <v>345</v>
      </c>
      <c r="Z32707" t="s">
        <v>169722</v>
      </c>
    </row>
    <row r="32708" spans="11:26" x14ac:dyDescent="0.3">
      <c r="K32708" t="s">
        <v>169723</v>
      </c>
      <c r="L32708" t="s">
        <v>169724</v>
      </c>
      <c r="M32708" t="s">
        <v>52</v>
      </c>
      <c r="O32708" s="1">
        <v>42005</v>
      </c>
      <c r="P32708">
        <v>95000</v>
      </c>
      <c r="Q32708" t="s">
        <v>169725</v>
      </c>
      <c r="R32708" t="s">
        <v>169726</v>
      </c>
      <c r="S32708" t="s">
        <v>169727</v>
      </c>
      <c r="T32708" t="s">
        <v>912</v>
      </c>
      <c r="U32708" t="s">
        <v>34</v>
      </c>
      <c r="V32708" t="s">
        <v>46</v>
      </c>
      <c r="W32708" t="s">
        <v>217</v>
      </c>
      <c r="X32708" t="s">
        <v>218</v>
      </c>
      <c r="Y32708" t="s">
        <v>1901</v>
      </c>
      <c r="Z32708" s="1">
        <v>40858</v>
      </c>
    </row>
    <row r="32709" spans="11:26" x14ac:dyDescent="0.3">
      <c r="K32709" t="s">
        <v>169728</v>
      </c>
      <c r="L32709" t="s">
        <v>169729</v>
      </c>
      <c r="M32709" t="s">
        <v>28</v>
      </c>
      <c r="N32709" t="s">
        <v>40</v>
      </c>
      <c r="O32709" t="s">
        <v>6670</v>
      </c>
      <c r="P32709">
        <v>3499994</v>
      </c>
      <c r="Q32709" t="s">
        <v>169730</v>
      </c>
      <c r="R32709" t="s">
        <v>169731</v>
      </c>
      <c r="S32709" t="s">
        <v>169732</v>
      </c>
      <c r="U32709" t="s">
        <v>34</v>
      </c>
      <c r="Z32709" s="1">
        <v>39814</v>
      </c>
    </row>
    <row r="32710" spans="11:26" x14ac:dyDescent="0.3">
      <c r="K32710" t="s">
        <v>169728</v>
      </c>
      <c r="L32710" t="s">
        <v>169733</v>
      </c>
      <c r="M32710" t="s">
        <v>52</v>
      </c>
      <c r="O32710" t="s">
        <v>15782</v>
      </c>
      <c r="Q32710" t="s">
        <v>169734</v>
      </c>
      <c r="R32710" t="s">
        <v>169735</v>
      </c>
      <c r="S32710" t="s">
        <v>169736</v>
      </c>
      <c r="T32710" t="s">
        <v>124</v>
      </c>
      <c r="U32710" t="s">
        <v>34</v>
      </c>
      <c r="V32710" t="s">
        <v>46</v>
      </c>
      <c r="W32710" t="s">
        <v>106</v>
      </c>
      <c r="X32710" t="s">
        <v>151</v>
      </c>
      <c r="Y32710" t="s">
        <v>151</v>
      </c>
      <c r="Z32710" s="1">
        <v>40544</v>
      </c>
    </row>
    <row r="32711" spans="11:26" x14ac:dyDescent="0.3">
      <c r="K32711" t="s">
        <v>169737</v>
      </c>
      <c r="L32711" t="s">
        <v>169738</v>
      </c>
      <c r="M32711" t="s">
        <v>91</v>
      </c>
      <c r="O32711" t="s">
        <v>9268</v>
      </c>
      <c r="Q32711" t="s">
        <v>169739</v>
      </c>
      <c r="R32711" t="s">
        <v>169740</v>
      </c>
      <c r="S32711" t="s">
        <v>169741</v>
      </c>
      <c r="T32711" t="s">
        <v>124</v>
      </c>
      <c r="U32711" t="s">
        <v>34</v>
      </c>
      <c r="V32711" t="s">
        <v>46</v>
      </c>
      <c r="W32711" t="s">
        <v>167</v>
      </c>
      <c r="X32711" t="s">
        <v>168</v>
      </c>
      <c r="Y32711" t="s">
        <v>169</v>
      </c>
      <c r="Z32711" s="1">
        <v>40179</v>
      </c>
    </row>
    <row r="32712" spans="11:26" x14ac:dyDescent="0.3">
      <c r="K32712" t="s">
        <v>169742</v>
      </c>
      <c r="L32712" t="s">
        <v>169743</v>
      </c>
      <c r="M32712" t="s">
        <v>324</v>
      </c>
      <c r="O32712" s="1">
        <v>40549</v>
      </c>
      <c r="P32712">
        <v>720000</v>
      </c>
      <c r="Q32712" t="s">
        <v>169744</v>
      </c>
      <c r="R32712" t="s">
        <v>169745</v>
      </c>
      <c r="S32712" t="s">
        <v>169746</v>
      </c>
      <c r="T32712" t="s">
        <v>11868</v>
      </c>
      <c r="U32712" t="s">
        <v>34</v>
      </c>
      <c r="V32712" t="s">
        <v>206</v>
      </c>
      <c r="W32712" t="s">
        <v>8279</v>
      </c>
      <c r="X32712" t="s">
        <v>15594</v>
      </c>
      <c r="Y32712" t="s">
        <v>15594</v>
      </c>
      <c r="Z32712" s="1">
        <v>40544</v>
      </c>
    </row>
    <row r="32713" spans="11:26" x14ac:dyDescent="0.3">
      <c r="K32713" t="s">
        <v>169747</v>
      </c>
      <c r="L32713" t="s">
        <v>169748</v>
      </c>
      <c r="M32713" t="s">
        <v>28</v>
      </c>
      <c r="N32713" t="s">
        <v>29</v>
      </c>
      <c r="O32713" t="s">
        <v>21286</v>
      </c>
      <c r="P32713">
        <v>7000000</v>
      </c>
      <c r="Q32713" t="s">
        <v>169749</v>
      </c>
      <c r="R32713" t="s">
        <v>169750</v>
      </c>
      <c r="S32713" t="s">
        <v>169751</v>
      </c>
      <c r="T32713" t="s">
        <v>296</v>
      </c>
      <c r="U32713" t="s">
        <v>34</v>
      </c>
      <c r="V32713" t="s">
        <v>46</v>
      </c>
      <c r="W32713" t="s">
        <v>167</v>
      </c>
      <c r="X32713" t="s">
        <v>168</v>
      </c>
      <c r="Y32713" t="s">
        <v>8771</v>
      </c>
      <c r="Z32713" s="1">
        <v>40544</v>
      </c>
    </row>
    <row r="32714" spans="11:26" x14ac:dyDescent="0.3">
      <c r="K32714" t="s">
        <v>169752</v>
      </c>
      <c r="L32714" t="s">
        <v>169753</v>
      </c>
      <c r="M32714" t="s">
        <v>28</v>
      </c>
      <c r="O32714" s="1">
        <v>39513</v>
      </c>
      <c r="P32714">
        <v>6180000</v>
      </c>
      <c r="Q32714" t="s">
        <v>169754</v>
      </c>
      <c r="R32714" t="s">
        <v>169755</v>
      </c>
      <c r="S32714" t="s">
        <v>169756</v>
      </c>
      <c r="T32714" t="s">
        <v>205</v>
      </c>
      <c r="U32714" t="s">
        <v>34</v>
      </c>
      <c r="V32714" t="s">
        <v>46</v>
      </c>
      <c r="W32714" t="s">
        <v>2307</v>
      </c>
      <c r="X32714" t="s">
        <v>2308</v>
      </c>
      <c r="Y32714" t="s">
        <v>26025</v>
      </c>
      <c r="Z32714" t="s">
        <v>169757</v>
      </c>
    </row>
    <row r="32715" spans="11:26" x14ac:dyDescent="0.3">
      <c r="K32715" t="s">
        <v>169752</v>
      </c>
      <c r="L32715" t="s">
        <v>169758</v>
      </c>
      <c r="M32715" t="s">
        <v>28</v>
      </c>
      <c r="N32715" t="s">
        <v>29</v>
      </c>
      <c r="O32715" t="s">
        <v>9623</v>
      </c>
      <c r="P32715">
        <v>5300000</v>
      </c>
      <c r="Q32715" t="s">
        <v>169759</v>
      </c>
      <c r="R32715" t="s">
        <v>169760</v>
      </c>
      <c r="S32715" t="s">
        <v>169761</v>
      </c>
      <c r="T32715" t="s">
        <v>169762</v>
      </c>
      <c r="U32715" t="s">
        <v>178</v>
      </c>
      <c r="V32715" t="s">
        <v>35</v>
      </c>
      <c r="W32715">
        <v>19</v>
      </c>
      <c r="X32715" t="s">
        <v>792</v>
      </c>
      <c r="Y32715" t="s">
        <v>792</v>
      </c>
      <c r="Z32715" s="1">
        <v>40914</v>
      </c>
    </row>
    <row r="32716" spans="11:26" x14ac:dyDescent="0.3">
      <c r="K32716" t="s">
        <v>169752</v>
      </c>
      <c r="L32716" t="s">
        <v>169763</v>
      </c>
      <c r="M32716" t="s">
        <v>28</v>
      </c>
      <c r="O32716" t="s">
        <v>119215</v>
      </c>
      <c r="P32716">
        <v>1846422</v>
      </c>
      <c r="Q32716" t="s">
        <v>169764</v>
      </c>
      <c r="R32716" t="s">
        <v>169765</v>
      </c>
      <c r="S32716" t="s">
        <v>169766</v>
      </c>
      <c r="T32716" t="s">
        <v>59474</v>
      </c>
      <c r="U32716" t="s">
        <v>34</v>
      </c>
      <c r="V32716" t="s">
        <v>46</v>
      </c>
      <c r="W32716" t="s">
        <v>228</v>
      </c>
      <c r="X32716" t="s">
        <v>1982</v>
      </c>
      <c r="Y32716" t="s">
        <v>169767</v>
      </c>
    </row>
    <row r="32717" spans="11:26" x14ac:dyDescent="0.3">
      <c r="K32717" t="s">
        <v>169768</v>
      </c>
      <c r="L32717" t="s">
        <v>169769</v>
      </c>
      <c r="M32717" t="s">
        <v>28</v>
      </c>
      <c r="N32717" t="s">
        <v>40</v>
      </c>
      <c r="O32717" s="1">
        <v>38961</v>
      </c>
      <c r="P32717">
        <v>12000000</v>
      </c>
      <c r="Q32717" t="s">
        <v>169770</v>
      </c>
      <c r="R32717" t="s">
        <v>169771</v>
      </c>
      <c r="T32717" t="s">
        <v>19876</v>
      </c>
      <c r="U32717" t="s">
        <v>34</v>
      </c>
      <c r="V32717" t="s">
        <v>46</v>
      </c>
      <c r="W32717" t="s">
        <v>2384</v>
      </c>
      <c r="X32717" t="s">
        <v>12594</v>
      </c>
      <c r="Y32717" t="s">
        <v>12595</v>
      </c>
      <c r="Z32717" t="s">
        <v>32804</v>
      </c>
    </row>
    <row r="32718" spans="11:26" x14ac:dyDescent="0.3">
      <c r="K32718" t="s">
        <v>169772</v>
      </c>
      <c r="L32718" t="s">
        <v>169773</v>
      </c>
      <c r="M32718" t="s">
        <v>52</v>
      </c>
      <c r="O32718" t="s">
        <v>22023</v>
      </c>
      <c r="P32718">
        <v>100000</v>
      </c>
      <c r="Q32718" t="s">
        <v>169774</v>
      </c>
      <c r="R32718" t="s">
        <v>169775</v>
      </c>
      <c r="S32718" t="s">
        <v>169776</v>
      </c>
      <c r="T32718" t="s">
        <v>169777</v>
      </c>
      <c r="U32718" t="s">
        <v>34</v>
      </c>
      <c r="V32718" t="s">
        <v>46</v>
      </c>
      <c r="W32718" t="s">
        <v>106</v>
      </c>
      <c r="X32718" t="s">
        <v>151</v>
      </c>
      <c r="Y32718" t="s">
        <v>151</v>
      </c>
      <c r="Z32718" s="1">
        <v>41640</v>
      </c>
    </row>
    <row r="32719" spans="11:26" x14ac:dyDescent="0.3">
      <c r="K32719" t="s">
        <v>169778</v>
      </c>
      <c r="L32719" t="s">
        <v>169779</v>
      </c>
      <c r="M32719" t="s">
        <v>52</v>
      </c>
      <c r="O32719" s="1">
        <v>40544</v>
      </c>
      <c r="P32719">
        <v>50000</v>
      </c>
      <c r="Q32719" t="s">
        <v>169780</v>
      </c>
      <c r="R32719" t="s">
        <v>169781</v>
      </c>
      <c r="S32719" t="s">
        <v>169782</v>
      </c>
      <c r="T32719" t="s">
        <v>205</v>
      </c>
      <c r="U32719" t="s">
        <v>34</v>
      </c>
      <c r="V32719" t="s">
        <v>46</v>
      </c>
      <c r="W32719" t="s">
        <v>167</v>
      </c>
      <c r="X32719" t="s">
        <v>168</v>
      </c>
      <c r="Y32719" t="s">
        <v>169</v>
      </c>
      <c r="Z32719" s="1">
        <v>38718</v>
      </c>
    </row>
    <row r="32720" spans="11:26" x14ac:dyDescent="0.3">
      <c r="K32720" t="s">
        <v>169783</v>
      </c>
      <c r="L32720" t="s">
        <v>169784</v>
      </c>
      <c r="M32720" t="s">
        <v>91</v>
      </c>
      <c r="O32720" t="s">
        <v>35637</v>
      </c>
      <c r="Q32720" t="s">
        <v>169785</v>
      </c>
      <c r="R32720" t="s">
        <v>169786</v>
      </c>
      <c r="S32720" t="s">
        <v>169787</v>
      </c>
      <c r="T32720" t="s">
        <v>32273</v>
      </c>
      <c r="U32720" t="s">
        <v>34</v>
      </c>
      <c r="V32720" t="s">
        <v>1816</v>
      </c>
      <c r="W32720">
        <v>2</v>
      </c>
      <c r="X32720" t="s">
        <v>2981</v>
      </c>
      <c r="Y32720" t="s">
        <v>45833</v>
      </c>
      <c r="Z32720" s="1">
        <v>40909</v>
      </c>
    </row>
    <row r="32721" spans="11:26" x14ac:dyDescent="0.3">
      <c r="K32721" t="s">
        <v>169788</v>
      </c>
      <c r="L32721" t="s">
        <v>169789</v>
      </c>
      <c r="M32721" t="s">
        <v>28</v>
      </c>
      <c r="O32721" s="1">
        <v>39969</v>
      </c>
      <c r="P32721">
        <v>16640000</v>
      </c>
      <c r="Q32721" t="s">
        <v>169790</v>
      </c>
      <c r="R32721" t="s">
        <v>169791</v>
      </c>
      <c r="S32721" t="s">
        <v>169792</v>
      </c>
      <c r="T32721" t="s">
        <v>2196</v>
      </c>
      <c r="U32721" t="s">
        <v>34</v>
      </c>
      <c r="V32721" t="s">
        <v>46</v>
      </c>
      <c r="W32721" t="s">
        <v>1731</v>
      </c>
      <c r="X32721" t="s">
        <v>7896</v>
      </c>
      <c r="Y32721" t="s">
        <v>26600</v>
      </c>
      <c r="Z32721" s="1">
        <v>39448</v>
      </c>
    </row>
    <row r="32722" spans="11:26" x14ac:dyDescent="0.3">
      <c r="K32722" t="s">
        <v>169793</v>
      </c>
      <c r="L32722" t="s">
        <v>169794</v>
      </c>
      <c r="M32722" t="s">
        <v>91</v>
      </c>
      <c r="O32722" t="s">
        <v>18132</v>
      </c>
      <c r="P32722">
        <v>699906</v>
      </c>
      <c r="Q32722" t="s">
        <v>169795</v>
      </c>
      <c r="R32722" t="s">
        <v>169796</v>
      </c>
      <c r="T32722" t="s">
        <v>121240</v>
      </c>
      <c r="U32722" t="s">
        <v>345</v>
      </c>
      <c r="V32722" t="s">
        <v>46</v>
      </c>
      <c r="W32722" t="s">
        <v>471</v>
      </c>
      <c r="X32722" t="s">
        <v>969</v>
      </c>
      <c r="Y32722" t="s">
        <v>969</v>
      </c>
      <c r="Z32722" s="1">
        <v>40544</v>
      </c>
    </row>
    <row r="32723" spans="11:26" x14ac:dyDescent="0.3">
      <c r="K32723" t="s">
        <v>169793</v>
      </c>
      <c r="L32723" t="s">
        <v>169797</v>
      </c>
      <c r="M32723" t="s">
        <v>28</v>
      </c>
      <c r="N32723" t="s">
        <v>29</v>
      </c>
      <c r="O32723" s="1">
        <v>41306</v>
      </c>
      <c r="P32723">
        <v>1629238</v>
      </c>
      <c r="Q32723" t="s">
        <v>169798</v>
      </c>
      <c r="R32723" t="s">
        <v>169799</v>
      </c>
      <c r="S32723" t="s">
        <v>169800</v>
      </c>
      <c r="T32723" t="s">
        <v>24050</v>
      </c>
      <c r="U32723" t="s">
        <v>34</v>
      </c>
      <c r="V32723" t="s">
        <v>46</v>
      </c>
      <c r="W32723" t="s">
        <v>106</v>
      </c>
      <c r="X32723" t="s">
        <v>151</v>
      </c>
      <c r="Y32723" t="s">
        <v>613</v>
      </c>
      <c r="Z32723" s="1">
        <v>41616</v>
      </c>
    </row>
    <row r="32724" spans="11:26" x14ac:dyDescent="0.3">
      <c r="K32724" t="s">
        <v>169801</v>
      </c>
      <c r="L32724" t="s">
        <v>169802</v>
      </c>
      <c r="M32724" t="s">
        <v>233</v>
      </c>
      <c r="O32724" s="1">
        <v>41919</v>
      </c>
      <c r="P32724">
        <v>25000000</v>
      </c>
      <c r="Q32724" t="s">
        <v>169803</v>
      </c>
      <c r="R32724" t="s">
        <v>169804</v>
      </c>
      <c r="S32724" t="s">
        <v>169805</v>
      </c>
      <c r="T32724" t="s">
        <v>115</v>
      </c>
      <c r="U32724" t="s">
        <v>34</v>
      </c>
      <c r="V32724" t="s">
        <v>46</v>
      </c>
      <c r="W32724" t="s">
        <v>195</v>
      </c>
      <c r="X32724" t="s">
        <v>196</v>
      </c>
      <c r="Y32724" t="s">
        <v>69975</v>
      </c>
      <c r="Z32724" s="1">
        <v>36892</v>
      </c>
    </row>
    <row r="32725" spans="11:26" x14ac:dyDescent="0.3">
      <c r="K32725" t="s">
        <v>169806</v>
      </c>
      <c r="L32725" t="s">
        <v>169807</v>
      </c>
      <c r="M32725" t="s">
        <v>233</v>
      </c>
      <c r="O32725" s="1">
        <v>40797</v>
      </c>
      <c r="P32725">
        <v>171453228</v>
      </c>
      <c r="Q32725" t="s">
        <v>169808</v>
      </c>
      <c r="R32725" t="s">
        <v>169809</v>
      </c>
      <c r="S32725" t="s">
        <v>169810</v>
      </c>
      <c r="T32725" t="s">
        <v>169811</v>
      </c>
      <c r="U32725" t="s">
        <v>34</v>
      </c>
      <c r="V32725" t="s">
        <v>206</v>
      </c>
      <c r="W32725" t="s">
        <v>207</v>
      </c>
      <c r="X32725" t="s">
        <v>208</v>
      </c>
      <c r="Y32725" t="s">
        <v>208</v>
      </c>
      <c r="Z32725" s="1">
        <v>40187</v>
      </c>
    </row>
    <row r="32726" spans="11:26" x14ac:dyDescent="0.3">
      <c r="K32726" t="s">
        <v>169806</v>
      </c>
      <c r="L32726" t="s">
        <v>169812</v>
      </c>
      <c r="M32726" t="s">
        <v>28</v>
      </c>
      <c r="N32726" t="s">
        <v>29</v>
      </c>
      <c r="O32726" t="s">
        <v>1509</v>
      </c>
      <c r="P32726">
        <v>35000000</v>
      </c>
      <c r="Q32726" t="s">
        <v>169813</v>
      </c>
      <c r="R32726" t="s">
        <v>169814</v>
      </c>
      <c r="S32726" t="s">
        <v>169815</v>
      </c>
      <c r="T32726" t="s">
        <v>39036</v>
      </c>
      <c r="U32726" t="s">
        <v>34</v>
      </c>
      <c r="V32726" t="s">
        <v>46</v>
      </c>
      <c r="W32726" t="s">
        <v>471</v>
      </c>
      <c r="X32726" t="s">
        <v>472</v>
      </c>
      <c r="Y32726" t="s">
        <v>169816</v>
      </c>
    </row>
    <row r="32727" spans="11:26" x14ac:dyDescent="0.3">
      <c r="K32727" t="s">
        <v>169806</v>
      </c>
      <c r="L32727" t="s">
        <v>169817</v>
      </c>
      <c r="M32727" t="s">
        <v>28</v>
      </c>
      <c r="N32727" t="s">
        <v>493</v>
      </c>
      <c r="O32727" t="s">
        <v>2270</v>
      </c>
      <c r="P32727">
        <v>105000000</v>
      </c>
      <c r="Q32727" t="s">
        <v>169818</v>
      </c>
      <c r="R32727" t="s">
        <v>169819</v>
      </c>
      <c r="S32727" t="s">
        <v>169820</v>
      </c>
      <c r="T32727" t="s">
        <v>169821</v>
      </c>
      <c r="U32727" t="s">
        <v>34</v>
      </c>
      <c r="V32727" t="s">
        <v>46</v>
      </c>
      <c r="W32727" t="s">
        <v>167</v>
      </c>
      <c r="X32727" t="s">
        <v>168</v>
      </c>
      <c r="Y32727" t="s">
        <v>169</v>
      </c>
      <c r="Z32727" s="1">
        <v>41640</v>
      </c>
    </row>
    <row r="32728" spans="11:26" x14ac:dyDescent="0.3">
      <c r="K32728" t="s">
        <v>169806</v>
      </c>
      <c r="L32728" t="s">
        <v>169822</v>
      </c>
      <c r="M32728" t="s">
        <v>28</v>
      </c>
      <c r="N32728" t="s">
        <v>40</v>
      </c>
      <c r="O32728" s="1">
        <v>39458</v>
      </c>
      <c r="Q32728" t="s">
        <v>169823</v>
      </c>
      <c r="R32728" t="s">
        <v>169824</v>
      </c>
      <c r="S32728" t="s">
        <v>169825</v>
      </c>
      <c r="T32728" t="s">
        <v>169826</v>
      </c>
      <c r="U32728" t="s">
        <v>34</v>
      </c>
      <c r="V32728" t="s">
        <v>1816</v>
      </c>
      <c r="W32728">
        <v>16</v>
      </c>
      <c r="X32728" t="s">
        <v>2926</v>
      </c>
      <c r="Y32728" t="s">
        <v>2926</v>
      </c>
      <c r="Z32728" s="1">
        <v>40909</v>
      </c>
    </row>
    <row r="32729" spans="11:26" x14ac:dyDescent="0.3">
      <c r="K32729" t="s">
        <v>169827</v>
      </c>
      <c r="L32729" t="s">
        <v>169828</v>
      </c>
      <c r="M32729" t="s">
        <v>52</v>
      </c>
      <c r="O32729" t="s">
        <v>1645</v>
      </c>
      <c r="P32729">
        <v>800000</v>
      </c>
      <c r="Q32729" t="s">
        <v>169829</v>
      </c>
      <c r="R32729" t="s">
        <v>169830</v>
      </c>
      <c r="S32729" t="s">
        <v>169831</v>
      </c>
      <c r="T32729" t="s">
        <v>124</v>
      </c>
      <c r="U32729" t="s">
        <v>34</v>
      </c>
      <c r="V32729" t="s">
        <v>46</v>
      </c>
      <c r="W32729" t="s">
        <v>1337</v>
      </c>
      <c r="Z32729" s="1">
        <v>40909</v>
      </c>
    </row>
    <row r="32730" spans="11:26" x14ac:dyDescent="0.3">
      <c r="K32730" t="s">
        <v>169827</v>
      </c>
      <c r="L32730" t="s">
        <v>169832</v>
      </c>
      <c r="M32730" t="s">
        <v>52</v>
      </c>
      <c r="O32730" t="s">
        <v>14873</v>
      </c>
      <c r="P32730">
        <v>1400000</v>
      </c>
      <c r="Q32730" t="s">
        <v>169833</v>
      </c>
      <c r="R32730" t="s">
        <v>169834</v>
      </c>
      <c r="S32730" t="s">
        <v>169835</v>
      </c>
      <c r="T32730" t="s">
        <v>169836</v>
      </c>
      <c r="U32730" t="s">
        <v>34</v>
      </c>
      <c r="V32730" t="s">
        <v>46</v>
      </c>
      <c r="W32730" t="s">
        <v>167</v>
      </c>
      <c r="X32730" t="s">
        <v>168</v>
      </c>
      <c r="Y32730" t="s">
        <v>169</v>
      </c>
      <c r="Z32730" s="1">
        <v>40552</v>
      </c>
    </row>
    <row r="32731" spans="11:26" x14ac:dyDescent="0.3">
      <c r="K32731" t="s">
        <v>169827</v>
      </c>
      <c r="L32731" t="s">
        <v>169837</v>
      </c>
      <c r="M32731" t="s">
        <v>52</v>
      </c>
      <c r="O32731" s="1">
        <v>41646</v>
      </c>
      <c r="P32731">
        <v>1300000</v>
      </c>
      <c r="Q32731" t="s">
        <v>169838</v>
      </c>
      <c r="R32731" t="s">
        <v>169839</v>
      </c>
      <c r="S32731" t="s">
        <v>169840</v>
      </c>
      <c r="T32731" t="s">
        <v>169841</v>
      </c>
      <c r="U32731" t="s">
        <v>345</v>
      </c>
      <c r="Z32731" s="1">
        <v>41275</v>
      </c>
    </row>
    <row r="32732" spans="11:26" x14ac:dyDescent="0.3">
      <c r="K32732" t="s">
        <v>169842</v>
      </c>
      <c r="L32732" t="s">
        <v>169843</v>
      </c>
      <c r="M32732" t="s">
        <v>28</v>
      </c>
      <c r="O32732" s="1">
        <v>40433</v>
      </c>
      <c r="P32732">
        <v>300000</v>
      </c>
      <c r="Q32732" t="s">
        <v>169844</v>
      </c>
      <c r="R32732" t="s">
        <v>169845</v>
      </c>
      <c r="T32732" t="s">
        <v>169846</v>
      </c>
      <c r="U32732" t="s">
        <v>345</v>
      </c>
    </row>
    <row r="32733" spans="11:26" x14ac:dyDescent="0.3">
      <c r="K32733" t="s">
        <v>169847</v>
      </c>
      <c r="L32733" t="s">
        <v>169848</v>
      </c>
      <c r="M32733" t="s">
        <v>91</v>
      </c>
      <c r="O32733" s="1">
        <v>37633</v>
      </c>
      <c r="Q32733" t="s">
        <v>169849</v>
      </c>
      <c r="R32733" t="s">
        <v>169850</v>
      </c>
      <c r="S32733" t="s">
        <v>169851</v>
      </c>
      <c r="T32733" t="s">
        <v>10251</v>
      </c>
      <c r="U32733" t="s">
        <v>34</v>
      </c>
      <c r="V32733" t="s">
        <v>46</v>
      </c>
      <c r="W32733" t="s">
        <v>260</v>
      </c>
      <c r="X32733" t="s">
        <v>402</v>
      </c>
      <c r="Y32733" t="s">
        <v>2945</v>
      </c>
      <c r="Z32733" s="1">
        <v>41434</v>
      </c>
    </row>
    <row r="32734" spans="11:26" x14ac:dyDescent="0.3">
      <c r="K32734" t="s">
        <v>169852</v>
      </c>
      <c r="L32734" t="s">
        <v>169853</v>
      </c>
      <c r="M32734" t="s">
        <v>91</v>
      </c>
      <c r="O32734" s="1">
        <v>39083</v>
      </c>
      <c r="Q32734" t="s">
        <v>169854</v>
      </c>
      <c r="R32734" t="s">
        <v>169855</v>
      </c>
      <c r="S32734" t="s">
        <v>169856</v>
      </c>
      <c r="T32734" t="s">
        <v>74</v>
      </c>
      <c r="U32734" t="s">
        <v>34</v>
      </c>
      <c r="V32734" t="s">
        <v>800</v>
      </c>
      <c r="X32734" t="s">
        <v>801</v>
      </c>
      <c r="Y32734" t="s">
        <v>801</v>
      </c>
    </row>
    <row r="32735" spans="11:26" x14ac:dyDescent="0.3">
      <c r="K32735" t="s">
        <v>169857</v>
      </c>
      <c r="L32735" t="s">
        <v>169858</v>
      </c>
      <c r="M32735" t="s">
        <v>324</v>
      </c>
      <c r="O32735" s="1">
        <v>41282</v>
      </c>
      <c r="P32735">
        <v>400000</v>
      </c>
      <c r="Q32735" t="s">
        <v>169859</v>
      </c>
      <c r="R32735" t="s">
        <v>169860</v>
      </c>
      <c r="S32735" t="s">
        <v>169861</v>
      </c>
      <c r="T32735" t="s">
        <v>169862</v>
      </c>
      <c r="U32735" t="s">
        <v>34</v>
      </c>
    </row>
    <row r="32736" spans="11:26" x14ac:dyDescent="0.3">
      <c r="K32736" t="s">
        <v>169863</v>
      </c>
      <c r="L32736" t="s">
        <v>169864</v>
      </c>
      <c r="M32736" t="s">
        <v>52</v>
      </c>
      <c r="O32736" t="s">
        <v>169865</v>
      </c>
      <c r="Q32736" t="s">
        <v>169866</v>
      </c>
      <c r="R32736" t="s">
        <v>169867</v>
      </c>
      <c r="S32736" t="s">
        <v>169868</v>
      </c>
      <c r="T32736" t="s">
        <v>150</v>
      </c>
      <c r="U32736" t="s">
        <v>34</v>
      </c>
      <c r="V32736" t="s">
        <v>46</v>
      </c>
      <c r="W32736" t="s">
        <v>106</v>
      </c>
      <c r="X32736" t="s">
        <v>107</v>
      </c>
      <c r="Y32736" t="s">
        <v>116</v>
      </c>
      <c r="Z32736" s="1">
        <v>41275</v>
      </c>
    </row>
    <row r="32737" spans="11:26" x14ac:dyDescent="0.3">
      <c r="K32737" t="s">
        <v>169863</v>
      </c>
      <c r="L32737" t="s">
        <v>169869</v>
      </c>
      <c r="M32737" t="s">
        <v>52</v>
      </c>
      <c r="O32737" t="s">
        <v>169865</v>
      </c>
      <c r="P32737">
        <v>170000</v>
      </c>
      <c r="Q32737" t="s">
        <v>169870</v>
      </c>
      <c r="R32737" t="s">
        <v>169871</v>
      </c>
      <c r="S32737" t="s">
        <v>169872</v>
      </c>
      <c r="T32737" t="s">
        <v>27379</v>
      </c>
      <c r="U32737" t="s">
        <v>34</v>
      </c>
      <c r="V32737" t="s">
        <v>65</v>
      </c>
      <c r="W32737">
        <v>30</v>
      </c>
      <c r="X32737" t="s">
        <v>4743</v>
      </c>
      <c r="Y32737" t="s">
        <v>4743</v>
      </c>
      <c r="Z32737" s="1">
        <v>41640</v>
      </c>
    </row>
    <row r="32738" spans="11:26" x14ac:dyDescent="0.3">
      <c r="K32738" t="s">
        <v>169873</v>
      </c>
      <c r="L32738" t="s">
        <v>169874</v>
      </c>
      <c r="M32738" t="s">
        <v>28</v>
      </c>
      <c r="N32738" t="s">
        <v>40</v>
      </c>
      <c r="O32738" t="s">
        <v>5551</v>
      </c>
      <c r="P32738">
        <v>2768000</v>
      </c>
      <c r="Q32738" t="s">
        <v>169875</v>
      </c>
      <c r="R32738" t="s">
        <v>169876</v>
      </c>
      <c r="S32738" t="s">
        <v>169877</v>
      </c>
      <c r="T32738" t="s">
        <v>37454</v>
      </c>
      <c r="U32738" t="s">
        <v>345</v>
      </c>
      <c r="Z32738" t="s">
        <v>169878</v>
      </c>
    </row>
    <row r="32739" spans="11:26" x14ac:dyDescent="0.3">
      <c r="K32739" t="s">
        <v>169873</v>
      </c>
      <c r="L32739" t="s">
        <v>169879</v>
      </c>
      <c r="M32739" t="s">
        <v>324</v>
      </c>
      <c r="O32739" s="1">
        <v>39727</v>
      </c>
      <c r="P32739">
        <v>853930</v>
      </c>
      <c r="Q32739" t="s">
        <v>169880</v>
      </c>
      <c r="R32739" t="s">
        <v>169881</v>
      </c>
      <c r="S32739" t="s">
        <v>169882</v>
      </c>
      <c r="T32739" t="s">
        <v>169883</v>
      </c>
      <c r="U32739" t="s">
        <v>34</v>
      </c>
      <c r="Z32739" s="1">
        <v>39448</v>
      </c>
    </row>
    <row r="32740" spans="11:26" x14ac:dyDescent="0.3">
      <c r="K32740" t="s">
        <v>169873</v>
      </c>
      <c r="L32740" t="s">
        <v>169884</v>
      </c>
      <c r="M32740" t="s">
        <v>52</v>
      </c>
      <c r="O32740" t="s">
        <v>114383</v>
      </c>
      <c r="P32740">
        <v>262640</v>
      </c>
      <c r="Q32740" t="s">
        <v>169885</v>
      </c>
      <c r="R32740" t="s">
        <v>169886</v>
      </c>
      <c r="S32740" t="s">
        <v>169887</v>
      </c>
      <c r="T32740" t="s">
        <v>169888</v>
      </c>
      <c r="U32740" t="s">
        <v>34</v>
      </c>
      <c r="V32740" t="s">
        <v>35</v>
      </c>
      <c r="W32740">
        <v>13</v>
      </c>
      <c r="X32740" t="s">
        <v>23108</v>
      </c>
      <c r="Y32740" t="s">
        <v>23108</v>
      </c>
      <c r="Z32740" t="s">
        <v>27209</v>
      </c>
    </row>
    <row r="32741" spans="11:26" x14ac:dyDescent="0.3">
      <c r="K32741" t="s">
        <v>169889</v>
      </c>
      <c r="L32741" t="s">
        <v>169890</v>
      </c>
      <c r="M32741" t="s">
        <v>91</v>
      </c>
      <c r="O32741" t="s">
        <v>2220</v>
      </c>
      <c r="Q32741" t="s">
        <v>169891</v>
      </c>
      <c r="R32741" t="s">
        <v>169892</v>
      </c>
      <c r="S32741" t="s">
        <v>169893</v>
      </c>
      <c r="T32741" t="s">
        <v>41653</v>
      </c>
      <c r="U32741" t="s">
        <v>34</v>
      </c>
      <c r="V32741" t="s">
        <v>4023</v>
      </c>
      <c r="W32741">
        <v>4</v>
      </c>
      <c r="X32741" t="s">
        <v>14109</v>
      </c>
      <c r="Y32741" t="s">
        <v>14109</v>
      </c>
      <c r="Z32741" s="1">
        <v>41650</v>
      </c>
    </row>
    <row r="32742" spans="11:26" x14ac:dyDescent="0.3">
      <c r="K32742" t="s">
        <v>169894</v>
      </c>
      <c r="L32742" t="s">
        <v>169895</v>
      </c>
      <c r="M32742" t="s">
        <v>52</v>
      </c>
      <c r="O32742" s="1">
        <v>41398</v>
      </c>
      <c r="P32742">
        <v>208712</v>
      </c>
      <c r="Q32742" t="s">
        <v>169896</v>
      </c>
      <c r="R32742" t="s">
        <v>169897</v>
      </c>
      <c r="S32742" t="s">
        <v>169898</v>
      </c>
      <c r="T32742" t="s">
        <v>8227</v>
      </c>
      <c r="U32742" t="s">
        <v>34</v>
      </c>
      <c r="V32742" t="s">
        <v>46</v>
      </c>
      <c r="W32742" t="s">
        <v>142</v>
      </c>
      <c r="X32742" t="s">
        <v>6059</v>
      </c>
      <c r="Y32742" t="s">
        <v>43028</v>
      </c>
      <c r="Z32742" s="1">
        <v>41590</v>
      </c>
    </row>
    <row r="32743" spans="11:26" x14ac:dyDescent="0.3">
      <c r="K32743" t="s">
        <v>169899</v>
      </c>
      <c r="L32743" t="s">
        <v>169900</v>
      </c>
      <c r="M32743" t="s">
        <v>28</v>
      </c>
      <c r="O32743" t="s">
        <v>119009</v>
      </c>
      <c r="Q32743" t="s">
        <v>169901</v>
      </c>
      <c r="R32743" t="s">
        <v>169902</v>
      </c>
      <c r="S32743" t="s">
        <v>169903</v>
      </c>
      <c r="T32743" t="s">
        <v>169904</v>
      </c>
      <c r="U32743" t="s">
        <v>34</v>
      </c>
      <c r="V32743" t="s">
        <v>46</v>
      </c>
      <c r="W32743" t="s">
        <v>167</v>
      </c>
      <c r="X32743" t="s">
        <v>168</v>
      </c>
      <c r="Y32743" t="s">
        <v>169</v>
      </c>
      <c r="Z32743" s="1">
        <v>39814</v>
      </c>
    </row>
    <row r="32744" spans="11:26" x14ac:dyDescent="0.3">
      <c r="K32744" t="s">
        <v>169905</v>
      </c>
      <c r="L32744" t="s">
        <v>169906</v>
      </c>
      <c r="M32744" t="s">
        <v>28</v>
      </c>
      <c r="N32744" t="s">
        <v>40</v>
      </c>
      <c r="O32744" s="1">
        <v>39454</v>
      </c>
      <c r="P32744">
        <v>10000000</v>
      </c>
      <c r="Q32744" t="s">
        <v>169907</v>
      </c>
      <c r="R32744" t="s">
        <v>169908</v>
      </c>
      <c r="S32744" t="s">
        <v>169909</v>
      </c>
      <c r="T32744" t="s">
        <v>124565</v>
      </c>
      <c r="U32744" t="s">
        <v>34</v>
      </c>
      <c r="V32744" t="s">
        <v>46</v>
      </c>
      <c r="W32744" t="s">
        <v>2104</v>
      </c>
      <c r="X32744" t="s">
        <v>2105</v>
      </c>
      <c r="Y32744" t="s">
        <v>2105</v>
      </c>
    </row>
    <row r="32745" spans="11:26" x14ac:dyDescent="0.3">
      <c r="K32745" t="s">
        <v>169905</v>
      </c>
      <c r="L32745" t="s">
        <v>169910</v>
      </c>
      <c r="M32745" t="s">
        <v>28</v>
      </c>
      <c r="N32745" t="s">
        <v>29</v>
      </c>
      <c r="O32745" s="1">
        <v>39458</v>
      </c>
      <c r="P32745">
        <v>30000000</v>
      </c>
      <c r="Q32745" t="s">
        <v>169911</v>
      </c>
      <c r="R32745" t="s">
        <v>169912</v>
      </c>
      <c r="T32745" t="s">
        <v>4038</v>
      </c>
      <c r="U32745" t="s">
        <v>34</v>
      </c>
      <c r="V32745" t="s">
        <v>96</v>
      </c>
      <c r="W32745" t="s">
        <v>5722</v>
      </c>
      <c r="X32745" t="s">
        <v>5723</v>
      </c>
      <c r="Y32745" t="s">
        <v>13307</v>
      </c>
      <c r="Z32745" s="1">
        <v>41280</v>
      </c>
    </row>
    <row r="32746" spans="11:26" x14ac:dyDescent="0.3">
      <c r="K32746" t="s">
        <v>169913</v>
      </c>
      <c r="L32746" t="s">
        <v>169914</v>
      </c>
      <c r="M32746" t="s">
        <v>28</v>
      </c>
      <c r="N32746" t="s">
        <v>29</v>
      </c>
      <c r="O32746" t="s">
        <v>1654</v>
      </c>
      <c r="Q32746" t="s">
        <v>169915</v>
      </c>
      <c r="R32746" t="s">
        <v>169916</v>
      </c>
      <c r="S32746" t="s">
        <v>169917</v>
      </c>
      <c r="T32746" t="s">
        <v>86460</v>
      </c>
      <c r="U32746" t="s">
        <v>345</v>
      </c>
      <c r="V32746" t="s">
        <v>96</v>
      </c>
      <c r="W32746" t="s">
        <v>97</v>
      </c>
      <c r="X32746" t="s">
        <v>98</v>
      </c>
      <c r="Y32746" t="s">
        <v>98</v>
      </c>
    </row>
    <row r="32747" spans="11:26" x14ac:dyDescent="0.3">
      <c r="K32747" t="s">
        <v>169918</v>
      </c>
      <c r="L32747" t="s">
        <v>169919</v>
      </c>
      <c r="M32747" t="s">
        <v>52</v>
      </c>
      <c r="O32747" s="1">
        <v>41830</v>
      </c>
      <c r="Q32747" t="s">
        <v>169920</v>
      </c>
      <c r="R32747" t="s">
        <v>169921</v>
      </c>
      <c r="S32747" t="s">
        <v>169922</v>
      </c>
      <c r="T32747" t="s">
        <v>5283</v>
      </c>
      <c r="U32747" t="s">
        <v>34</v>
      </c>
      <c r="V32747" t="s">
        <v>46</v>
      </c>
      <c r="W32747" t="s">
        <v>2265</v>
      </c>
      <c r="X32747" t="s">
        <v>2266</v>
      </c>
      <c r="Y32747" t="s">
        <v>2266</v>
      </c>
      <c r="Z32747" t="s">
        <v>154362</v>
      </c>
    </row>
    <row r="32748" spans="11:26" x14ac:dyDescent="0.3">
      <c r="K32748" t="s">
        <v>169923</v>
      </c>
      <c r="L32748" t="s">
        <v>169924</v>
      </c>
      <c r="M32748" t="s">
        <v>28</v>
      </c>
      <c r="N32748" t="s">
        <v>493</v>
      </c>
      <c r="O32748" t="s">
        <v>80182</v>
      </c>
      <c r="P32748">
        <v>11700000</v>
      </c>
      <c r="Q32748" t="s">
        <v>169925</v>
      </c>
      <c r="R32748" t="s">
        <v>169926</v>
      </c>
      <c r="S32748" t="s">
        <v>169927</v>
      </c>
      <c r="T32748" t="s">
        <v>169928</v>
      </c>
      <c r="U32748" t="s">
        <v>178</v>
      </c>
      <c r="V32748" t="s">
        <v>46</v>
      </c>
      <c r="W32748" t="s">
        <v>106</v>
      </c>
      <c r="X32748" t="s">
        <v>151</v>
      </c>
      <c r="Y32748" t="s">
        <v>151</v>
      </c>
      <c r="Z32748" s="1">
        <v>39814</v>
      </c>
    </row>
    <row r="32749" spans="11:26" x14ac:dyDescent="0.3">
      <c r="K32749" t="s">
        <v>169929</v>
      </c>
      <c r="L32749" t="s">
        <v>169930</v>
      </c>
      <c r="M32749" t="s">
        <v>52</v>
      </c>
      <c r="O32749" t="s">
        <v>2496</v>
      </c>
      <c r="P32749">
        <v>213922</v>
      </c>
      <c r="Q32749" t="s">
        <v>169931</v>
      </c>
      <c r="R32749" t="s">
        <v>169932</v>
      </c>
      <c r="S32749" t="s">
        <v>169933</v>
      </c>
      <c r="T32749" t="s">
        <v>436</v>
      </c>
      <c r="U32749" t="s">
        <v>34</v>
      </c>
      <c r="V32749" t="s">
        <v>1072</v>
      </c>
      <c r="W32749">
        <v>7</v>
      </c>
      <c r="X32749" t="s">
        <v>1581</v>
      </c>
      <c r="Y32749" t="s">
        <v>1581</v>
      </c>
      <c r="Z32749" s="1">
        <v>40915</v>
      </c>
    </row>
    <row r="32750" spans="11:26" x14ac:dyDescent="0.3">
      <c r="K32750" t="s">
        <v>169934</v>
      </c>
      <c r="L32750" t="s">
        <v>169935</v>
      </c>
      <c r="M32750" t="s">
        <v>28</v>
      </c>
      <c r="O32750" t="s">
        <v>6260</v>
      </c>
      <c r="P32750">
        <v>501000</v>
      </c>
      <c r="Q32750" t="s">
        <v>169936</v>
      </c>
      <c r="R32750" t="s">
        <v>169937</v>
      </c>
      <c r="S32750" t="s">
        <v>169938</v>
      </c>
      <c r="T32750" t="s">
        <v>169939</v>
      </c>
      <c r="U32750" t="s">
        <v>178</v>
      </c>
      <c r="V32750" t="s">
        <v>46</v>
      </c>
      <c r="W32750" t="s">
        <v>106</v>
      </c>
      <c r="X32750" t="s">
        <v>1650</v>
      </c>
      <c r="Y32750" t="s">
        <v>1650</v>
      </c>
    </row>
    <row r="32751" spans="11:26" x14ac:dyDescent="0.3">
      <c r="K32751" t="s">
        <v>169940</v>
      </c>
      <c r="L32751" t="s">
        <v>169941</v>
      </c>
      <c r="M32751" t="s">
        <v>91</v>
      </c>
      <c r="O32751" s="1">
        <v>40582</v>
      </c>
      <c r="Q32751" t="s">
        <v>169942</v>
      </c>
      <c r="R32751" t="s">
        <v>169943</v>
      </c>
      <c r="U32751" t="s">
        <v>345</v>
      </c>
    </row>
    <row r="32752" spans="11:26" x14ac:dyDescent="0.3">
      <c r="K32752" t="s">
        <v>169944</v>
      </c>
      <c r="L32752" t="s">
        <v>169945</v>
      </c>
      <c r="M32752" t="s">
        <v>28</v>
      </c>
      <c r="N32752" t="s">
        <v>29</v>
      </c>
      <c r="O32752" s="1">
        <v>41617</v>
      </c>
      <c r="P32752">
        <v>3500000</v>
      </c>
      <c r="Q32752" t="s">
        <v>169946</v>
      </c>
      <c r="R32752" t="s">
        <v>169947</v>
      </c>
      <c r="S32752" t="s">
        <v>169948</v>
      </c>
      <c r="T32752" t="s">
        <v>150</v>
      </c>
      <c r="U32752" t="s">
        <v>34</v>
      </c>
      <c r="V32752" t="s">
        <v>46</v>
      </c>
      <c r="W32752" t="s">
        <v>106</v>
      </c>
      <c r="X32752" t="s">
        <v>2081</v>
      </c>
      <c r="Y32752" t="s">
        <v>2081</v>
      </c>
      <c r="Z32752" s="1">
        <v>41275</v>
      </c>
    </row>
    <row r="32753" spans="11:26" x14ac:dyDescent="0.3">
      <c r="K32753" t="s">
        <v>169949</v>
      </c>
      <c r="L32753" t="s">
        <v>169950</v>
      </c>
      <c r="M32753" t="s">
        <v>52</v>
      </c>
      <c r="O32753" s="1">
        <v>41435</v>
      </c>
      <c r="P32753">
        <v>1000000</v>
      </c>
      <c r="Q32753" t="s">
        <v>169951</v>
      </c>
      <c r="R32753" t="s">
        <v>169952</v>
      </c>
      <c r="S32753" t="s">
        <v>169953</v>
      </c>
      <c r="T32753" t="s">
        <v>169954</v>
      </c>
      <c r="U32753" t="s">
        <v>345</v>
      </c>
      <c r="V32753" t="s">
        <v>7799</v>
      </c>
      <c r="W32753">
        <v>10</v>
      </c>
      <c r="X32753" t="s">
        <v>7800</v>
      </c>
      <c r="Y32753" t="s">
        <v>7801</v>
      </c>
      <c r="Z32753" s="1">
        <v>40551</v>
      </c>
    </row>
    <row r="32754" spans="11:26" x14ac:dyDescent="0.3">
      <c r="K32754" t="s">
        <v>169949</v>
      </c>
      <c r="L32754" t="s">
        <v>169955</v>
      </c>
      <c r="M32754" t="s">
        <v>52</v>
      </c>
      <c r="O32754" t="s">
        <v>1692</v>
      </c>
      <c r="P32754">
        <v>2000000</v>
      </c>
      <c r="Q32754" t="s">
        <v>169956</v>
      </c>
      <c r="R32754" t="s">
        <v>169957</v>
      </c>
      <c r="S32754" t="s">
        <v>169958</v>
      </c>
      <c r="T32754" t="s">
        <v>169959</v>
      </c>
      <c r="U32754" t="s">
        <v>34</v>
      </c>
      <c r="V32754" t="s">
        <v>46</v>
      </c>
      <c r="W32754" t="s">
        <v>167</v>
      </c>
      <c r="X32754" t="s">
        <v>168</v>
      </c>
      <c r="Y32754" t="s">
        <v>169</v>
      </c>
      <c r="Z32754" t="s">
        <v>27465</v>
      </c>
    </row>
    <row r="32755" spans="11:26" x14ac:dyDescent="0.3">
      <c r="K32755" t="s">
        <v>169949</v>
      </c>
      <c r="L32755" t="s">
        <v>169960</v>
      </c>
      <c r="M32755" t="s">
        <v>52</v>
      </c>
      <c r="O32755" s="1">
        <v>41313</v>
      </c>
      <c r="P32755">
        <v>1000000</v>
      </c>
      <c r="Q32755" t="s">
        <v>169961</v>
      </c>
      <c r="R32755" t="s">
        <v>169962</v>
      </c>
      <c r="S32755" t="s">
        <v>169963</v>
      </c>
      <c r="U32755" t="s">
        <v>34</v>
      </c>
      <c r="V32755" t="s">
        <v>46</v>
      </c>
      <c r="W32755" t="s">
        <v>717</v>
      </c>
      <c r="X32755" t="s">
        <v>12301</v>
      </c>
      <c r="Y32755" t="s">
        <v>12301</v>
      </c>
      <c r="Z32755" s="1">
        <v>38353</v>
      </c>
    </row>
    <row r="32756" spans="11:26" x14ac:dyDescent="0.3">
      <c r="K32756" t="s">
        <v>169949</v>
      </c>
      <c r="L32756" t="s">
        <v>169964</v>
      </c>
      <c r="M32756" t="s">
        <v>52</v>
      </c>
      <c r="O32756" s="1">
        <v>41640</v>
      </c>
      <c r="P32756">
        <v>1000000</v>
      </c>
      <c r="Q32756" t="s">
        <v>169965</v>
      </c>
      <c r="R32756" t="s">
        <v>169966</v>
      </c>
      <c r="S32756" t="s">
        <v>169967</v>
      </c>
      <c r="T32756" t="s">
        <v>186</v>
      </c>
      <c r="U32756" t="s">
        <v>34</v>
      </c>
      <c r="V32756" t="s">
        <v>46</v>
      </c>
      <c r="W32756" t="s">
        <v>142</v>
      </c>
      <c r="X32756" t="s">
        <v>143</v>
      </c>
      <c r="Y32756" t="s">
        <v>2019</v>
      </c>
      <c r="Z32756" s="1">
        <v>41675</v>
      </c>
    </row>
    <row r="32757" spans="11:26" x14ac:dyDescent="0.3">
      <c r="K32757" t="s">
        <v>169949</v>
      </c>
      <c r="L32757" t="s">
        <v>169968</v>
      </c>
      <c r="M32757" t="s">
        <v>52</v>
      </c>
      <c r="O32757" t="s">
        <v>21827</v>
      </c>
      <c r="P32757">
        <v>1600000</v>
      </c>
      <c r="Q32757" t="s">
        <v>169969</v>
      </c>
      <c r="R32757" t="s">
        <v>169970</v>
      </c>
      <c r="S32757" t="s">
        <v>169971</v>
      </c>
      <c r="T32757" t="s">
        <v>169972</v>
      </c>
      <c r="U32757" t="s">
        <v>34</v>
      </c>
      <c r="V32757" t="s">
        <v>46</v>
      </c>
      <c r="W32757" t="s">
        <v>106</v>
      </c>
      <c r="X32757" t="s">
        <v>107</v>
      </c>
      <c r="Y32757" t="s">
        <v>2394</v>
      </c>
      <c r="Z32757" s="1">
        <v>39083</v>
      </c>
    </row>
    <row r="32758" spans="11:26" x14ac:dyDescent="0.3">
      <c r="K32758" t="s">
        <v>169973</v>
      </c>
      <c r="L32758" t="s">
        <v>169974</v>
      </c>
      <c r="M32758" t="s">
        <v>52</v>
      </c>
      <c r="O32758" t="s">
        <v>6927</v>
      </c>
      <c r="Q32758" t="s">
        <v>169975</v>
      </c>
      <c r="R32758" t="s">
        <v>169976</v>
      </c>
      <c r="S32758" t="s">
        <v>169977</v>
      </c>
      <c r="T32758" t="s">
        <v>169978</v>
      </c>
      <c r="U32758" t="s">
        <v>34</v>
      </c>
      <c r="V32758" t="s">
        <v>46</v>
      </c>
      <c r="W32758" t="s">
        <v>471</v>
      </c>
      <c r="X32758" t="s">
        <v>472</v>
      </c>
      <c r="Y32758" t="s">
        <v>169979</v>
      </c>
      <c r="Z32758" s="1">
        <v>38203</v>
      </c>
    </row>
    <row r="32759" spans="11:26" x14ac:dyDescent="0.3">
      <c r="K32759" t="s">
        <v>169973</v>
      </c>
      <c r="L32759" t="s">
        <v>169980</v>
      </c>
      <c r="M32759" t="s">
        <v>52</v>
      </c>
      <c r="O32759" s="1">
        <v>40666</v>
      </c>
      <c r="P32759">
        <v>15000</v>
      </c>
      <c r="Q32759" t="s">
        <v>169981</v>
      </c>
      <c r="R32759" t="s">
        <v>169982</v>
      </c>
      <c r="S32759" t="s">
        <v>169983</v>
      </c>
      <c r="T32759" t="s">
        <v>169984</v>
      </c>
      <c r="U32759" t="s">
        <v>34</v>
      </c>
      <c r="V32759" t="s">
        <v>46</v>
      </c>
      <c r="W32759" t="s">
        <v>167</v>
      </c>
      <c r="X32759" t="s">
        <v>168</v>
      </c>
      <c r="Y32759" t="s">
        <v>169</v>
      </c>
      <c r="Z32759" s="1">
        <v>41640</v>
      </c>
    </row>
    <row r="32760" spans="11:26" x14ac:dyDescent="0.3">
      <c r="K32760" t="s">
        <v>169985</v>
      </c>
      <c r="L32760" t="s">
        <v>169986</v>
      </c>
      <c r="M32760" t="s">
        <v>28</v>
      </c>
      <c r="O32760" t="s">
        <v>4939</v>
      </c>
      <c r="P32760">
        <v>125000</v>
      </c>
      <c r="Q32760" t="s">
        <v>169987</v>
      </c>
      <c r="R32760" t="s">
        <v>169988</v>
      </c>
      <c r="S32760" t="s">
        <v>169989</v>
      </c>
      <c r="T32760" t="s">
        <v>169990</v>
      </c>
      <c r="U32760" t="s">
        <v>34</v>
      </c>
      <c r="V32760" t="s">
        <v>46</v>
      </c>
      <c r="W32760" t="s">
        <v>142</v>
      </c>
      <c r="X32760" t="s">
        <v>985</v>
      </c>
      <c r="Y32760" t="s">
        <v>985</v>
      </c>
      <c r="Z32760" t="s">
        <v>32506</v>
      </c>
    </row>
    <row r="32761" spans="11:26" x14ac:dyDescent="0.3">
      <c r="K32761" t="s">
        <v>169991</v>
      </c>
      <c r="L32761" t="s">
        <v>169992</v>
      </c>
      <c r="M32761" t="s">
        <v>91</v>
      </c>
      <c r="O32761" t="s">
        <v>169993</v>
      </c>
      <c r="P32761">
        <v>21000000</v>
      </c>
      <c r="Q32761" t="s">
        <v>169994</v>
      </c>
      <c r="R32761" t="s">
        <v>169995</v>
      </c>
      <c r="T32761" t="s">
        <v>169996</v>
      </c>
      <c r="U32761" t="s">
        <v>178</v>
      </c>
    </row>
    <row r="32762" spans="11:26" x14ac:dyDescent="0.3">
      <c r="K32762" t="s">
        <v>169997</v>
      </c>
      <c r="L32762" t="s">
        <v>169998</v>
      </c>
      <c r="M32762" t="s">
        <v>28</v>
      </c>
      <c r="N32762" t="s">
        <v>40</v>
      </c>
      <c r="O32762" t="s">
        <v>22920</v>
      </c>
      <c r="Q32762" t="s">
        <v>169999</v>
      </c>
      <c r="R32762" t="s">
        <v>170000</v>
      </c>
      <c r="T32762" t="s">
        <v>170001</v>
      </c>
      <c r="U32762" t="s">
        <v>178</v>
      </c>
      <c r="V32762" t="s">
        <v>206</v>
      </c>
      <c r="W32762" t="s">
        <v>207</v>
      </c>
      <c r="X32762" t="s">
        <v>208</v>
      </c>
      <c r="Y32762" t="s">
        <v>208</v>
      </c>
      <c r="Z32762" s="1">
        <v>38353</v>
      </c>
    </row>
    <row r="32763" spans="11:26" x14ac:dyDescent="0.3">
      <c r="K32763" t="s">
        <v>170002</v>
      </c>
      <c r="L32763" t="s">
        <v>170003</v>
      </c>
      <c r="M32763" t="s">
        <v>28</v>
      </c>
      <c r="O32763" t="s">
        <v>20100</v>
      </c>
      <c r="P32763">
        <v>2000000</v>
      </c>
      <c r="Q32763" t="s">
        <v>170004</v>
      </c>
      <c r="R32763" t="s">
        <v>170005</v>
      </c>
      <c r="S32763" t="s">
        <v>170006</v>
      </c>
      <c r="T32763" t="s">
        <v>6614</v>
      </c>
      <c r="U32763" t="s">
        <v>34</v>
      </c>
      <c r="V32763" t="s">
        <v>46</v>
      </c>
      <c r="W32763" t="s">
        <v>106</v>
      </c>
      <c r="X32763" t="s">
        <v>107</v>
      </c>
      <c r="Y32763" t="s">
        <v>1113</v>
      </c>
      <c r="Z32763" s="1">
        <v>38356</v>
      </c>
    </row>
    <row r="32764" spans="11:26" x14ac:dyDescent="0.3">
      <c r="K32764" t="s">
        <v>170002</v>
      </c>
      <c r="L32764" t="s">
        <v>170007</v>
      </c>
      <c r="M32764" t="s">
        <v>28</v>
      </c>
      <c r="N32764" t="s">
        <v>29</v>
      </c>
      <c r="O32764" t="s">
        <v>17005</v>
      </c>
      <c r="P32764">
        <v>2150000</v>
      </c>
      <c r="Q32764" t="s">
        <v>170008</v>
      </c>
      <c r="R32764" t="s">
        <v>170009</v>
      </c>
      <c r="S32764" t="s">
        <v>170010</v>
      </c>
      <c r="T32764" t="s">
        <v>170011</v>
      </c>
      <c r="U32764" t="s">
        <v>34</v>
      </c>
      <c r="V32764" t="s">
        <v>46</v>
      </c>
      <c r="W32764" t="s">
        <v>1659</v>
      </c>
      <c r="X32764" t="s">
        <v>1660</v>
      </c>
      <c r="Y32764" t="s">
        <v>1660</v>
      </c>
      <c r="Z32764" s="1">
        <v>39451</v>
      </c>
    </row>
    <row r="32765" spans="11:26" x14ac:dyDescent="0.3">
      <c r="K32765" t="s">
        <v>170002</v>
      </c>
      <c r="L32765" t="s">
        <v>170012</v>
      </c>
      <c r="M32765" t="s">
        <v>52</v>
      </c>
      <c r="O32765" t="s">
        <v>11793</v>
      </c>
      <c r="P32765">
        <v>73350</v>
      </c>
      <c r="Q32765" t="s">
        <v>170013</v>
      </c>
      <c r="R32765" t="s">
        <v>170014</v>
      </c>
      <c r="U32765" t="s">
        <v>34</v>
      </c>
    </row>
    <row r="32766" spans="11:26" x14ac:dyDescent="0.3">
      <c r="K32766" t="s">
        <v>170015</v>
      </c>
      <c r="L32766" t="s">
        <v>170016</v>
      </c>
      <c r="M32766" t="s">
        <v>190</v>
      </c>
      <c r="O32766" s="1">
        <v>41184</v>
      </c>
      <c r="Q32766" t="s">
        <v>170017</v>
      </c>
      <c r="R32766" t="s">
        <v>170018</v>
      </c>
      <c r="S32766" t="s">
        <v>170019</v>
      </c>
      <c r="T32766" t="s">
        <v>170020</v>
      </c>
      <c r="U32766" t="s">
        <v>345</v>
      </c>
      <c r="V32766" t="s">
        <v>46</v>
      </c>
      <c r="W32766" t="s">
        <v>106</v>
      </c>
      <c r="X32766" t="s">
        <v>107</v>
      </c>
      <c r="Y32766" t="s">
        <v>1975</v>
      </c>
    </row>
    <row r="32767" spans="11:26" x14ac:dyDescent="0.3">
      <c r="K32767" t="s">
        <v>170021</v>
      </c>
      <c r="L32767" t="s">
        <v>170022</v>
      </c>
      <c r="M32767" t="s">
        <v>28</v>
      </c>
      <c r="O32767" s="1">
        <v>41923</v>
      </c>
      <c r="Q32767" t="s">
        <v>170023</v>
      </c>
      <c r="R32767" t="s">
        <v>170024</v>
      </c>
      <c r="S32767" t="s">
        <v>170025</v>
      </c>
      <c r="T32767" t="s">
        <v>74</v>
      </c>
      <c r="U32767" t="s">
        <v>34</v>
      </c>
      <c r="V32767" t="s">
        <v>46</v>
      </c>
      <c r="W32767" t="s">
        <v>2169</v>
      </c>
      <c r="X32767" t="s">
        <v>2170</v>
      </c>
      <c r="Y32767" t="s">
        <v>10213</v>
      </c>
      <c r="Z32767" s="1">
        <v>39448</v>
      </c>
    </row>
    <row r="32768" spans="11:26" x14ac:dyDescent="0.3">
      <c r="K32768" t="s">
        <v>170021</v>
      </c>
      <c r="L32768" t="s">
        <v>170026</v>
      </c>
      <c r="M32768" t="s">
        <v>52</v>
      </c>
      <c r="O32768" s="1">
        <v>41951</v>
      </c>
      <c r="Q32768" t="s">
        <v>170027</v>
      </c>
      <c r="R32768" t="s">
        <v>170028</v>
      </c>
      <c r="S32768" t="s">
        <v>170029</v>
      </c>
      <c r="T32768" t="s">
        <v>170030</v>
      </c>
      <c r="U32768" t="s">
        <v>34</v>
      </c>
      <c r="V32768" t="s">
        <v>924</v>
      </c>
      <c r="W32768">
        <v>29</v>
      </c>
      <c r="X32768" t="s">
        <v>1263</v>
      </c>
      <c r="Y32768" t="s">
        <v>1263</v>
      </c>
      <c r="Z32768" s="1">
        <v>41003</v>
      </c>
    </row>
    <row r="32769" spans="11:26" x14ac:dyDescent="0.3">
      <c r="K32769" t="s">
        <v>170031</v>
      </c>
      <c r="L32769" t="s">
        <v>170032</v>
      </c>
      <c r="M32769" t="s">
        <v>28</v>
      </c>
      <c r="N32769" t="s">
        <v>40</v>
      </c>
      <c r="O32769" s="1">
        <v>41863</v>
      </c>
      <c r="P32769">
        <v>8100000</v>
      </c>
      <c r="Q32769" t="s">
        <v>170033</v>
      </c>
      <c r="R32769" t="s">
        <v>170034</v>
      </c>
      <c r="S32769" t="s">
        <v>170035</v>
      </c>
      <c r="T32769" t="s">
        <v>74</v>
      </c>
      <c r="U32769" t="s">
        <v>34</v>
      </c>
      <c r="V32769" t="s">
        <v>46</v>
      </c>
      <c r="W32769" t="s">
        <v>260</v>
      </c>
      <c r="X32769" t="s">
        <v>402</v>
      </c>
      <c r="Y32769" t="s">
        <v>536</v>
      </c>
      <c r="Z32769" s="1">
        <v>33244</v>
      </c>
    </row>
    <row r="32770" spans="11:26" x14ac:dyDescent="0.3">
      <c r="K32770" t="s">
        <v>170031</v>
      </c>
      <c r="L32770" t="s">
        <v>170036</v>
      </c>
      <c r="M32770" t="s">
        <v>52</v>
      </c>
      <c r="O32770" s="1">
        <v>41277</v>
      </c>
      <c r="Q32770" t="s">
        <v>170037</v>
      </c>
      <c r="R32770" t="s">
        <v>170038</v>
      </c>
      <c r="S32770" t="s">
        <v>170039</v>
      </c>
      <c r="T32770" t="s">
        <v>64</v>
      </c>
      <c r="U32770" t="s">
        <v>178</v>
      </c>
      <c r="V32770" t="s">
        <v>46</v>
      </c>
      <c r="W32770" t="s">
        <v>1659</v>
      </c>
      <c r="X32770" t="s">
        <v>1660</v>
      </c>
      <c r="Y32770" t="s">
        <v>1660</v>
      </c>
    </row>
    <row r="32771" spans="11:26" x14ac:dyDescent="0.3">
      <c r="K32771" t="s">
        <v>170040</v>
      </c>
      <c r="L32771" t="s">
        <v>170041</v>
      </c>
      <c r="M32771" t="s">
        <v>52</v>
      </c>
      <c r="O32771" s="1">
        <v>40910</v>
      </c>
      <c r="P32771">
        <v>75000</v>
      </c>
      <c r="Q32771" t="s">
        <v>170042</v>
      </c>
      <c r="R32771" t="s">
        <v>170043</v>
      </c>
      <c r="S32771" t="s">
        <v>170044</v>
      </c>
      <c r="U32771" t="s">
        <v>34</v>
      </c>
    </row>
    <row r="32772" spans="11:26" x14ac:dyDescent="0.3">
      <c r="K32772" t="s">
        <v>170045</v>
      </c>
      <c r="L32772" t="s">
        <v>170046</v>
      </c>
      <c r="M32772" t="s">
        <v>28</v>
      </c>
      <c r="O32772" t="s">
        <v>10328</v>
      </c>
      <c r="Q32772" t="s">
        <v>170047</v>
      </c>
      <c r="R32772" t="s">
        <v>170048</v>
      </c>
      <c r="S32772" t="s">
        <v>170049</v>
      </c>
      <c r="T32772" t="s">
        <v>170050</v>
      </c>
      <c r="U32772" t="s">
        <v>34</v>
      </c>
      <c r="V32772" t="s">
        <v>46</v>
      </c>
      <c r="W32772" t="s">
        <v>142</v>
      </c>
      <c r="X32772" t="s">
        <v>1930</v>
      </c>
      <c r="Y32772" t="s">
        <v>1931</v>
      </c>
      <c r="Z32772" s="1">
        <v>40918</v>
      </c>
    </row>
    <row r="32773" spans="11:26" x14ac:dyDescent="0.3">
      <c r="K32773" t="s">
        <v>170051</v>
      </c>
      <c r="L32773" t="s">
        <v>170052</v>
      </c>
      <c r="M32773" t="s">
        <v>28</v>
      </c>
      <c r="N32773" t="s">
        <v>40</v>
      </c>
      <c r="O32773" s="1">
        <v>39484</v>
      </c>
      <c r="P32773">
        <v>2000000</v>
      </c>
      <c r="Q32773" t="s">
        <v>170053</v>
      </c>
      <c r="R32773" t="s">
        <v>170054</v>
      </c>
      <c r="S32773" t="s">
        <v>170055</v>
      </c>
      <c r="T32773" t="s">
        <v>170056</v>
      </c>
      <c r="U32773" t="s">
        <v>34</v>
      </c>
      <c r="V32773" t="s">
        <v>46</v>
      </c>
      <c r="W32773" t="s">
        <v>106</v>
      </c>
      <c r="X32773" t="s">
        <v>151</v>
      </c>
      <c r="Y32773" t="s">
        <v>613</v>
      </c>
      <c r="Z32773" s="1">
        <v>41642</v>
      </c>
    </row>
    <row r="32774" spans="11:26" x14ac:dyDescent="0.3">
      <c r="K32774" t="s">
        <v>170057</v>
      </c>
      <c r="L32774" t="s">
        <v>170058</v>
      </c>
      <c r="M32774" t="s">
        <v>28</v>
      </c>
      <c r="O32774" s="1">
        <v>40636</v>
      </c>
      <c r="P32774">
        <v>1213000</v>
      </c>
      <c r="Q32774" t="s">
        <v>170059</v>
      </c>
      <c r="R32774" t="s">
        <v>170060</v>
      </c>
      <c r="S32774" t="s">
        <v>170061</v>
      </c>
      <c r="T32774" t="s">
        <v>170062</v>
      </c>
      <c r="U32774" t="s">
        <v>34</v>
      </c>
      <c r="V32774" t="s">
        <v>46</v>
      </c>
      <c r="W32774" t="s">
        <v>106</v>
      </c>
      <c r="X32774" t="s">
        <v>107</v>
      </c>
      <c r="Y32774" t="s">
        <v>116</v>
      </c>
      <c r="Z32774" s="1">
        <v>39825</v>
      </c>
    </row>
    <row r="32775" spans="11:26" x14ac:dyDescent="0.3">
      <c r="K32775" t="s">
        <v>170057</v>
      </c>
      <c r="L32775" t="s">
        <v>170063</v>
      </c>
      <c r="M32775" t="s">
        <v>28</v>
      </c>
      <c r="O32775" s="1">
        <v>40636</v>
      </c>
      <c r="P32775">
        <v>1338000</v>
      </c>
      <c r="Q32775" t="s">
        <v>170064</v>
      </c>
      <c r="R32775" t="s">
        <v>170065</v>
      </c>
      <c r="S32775" t="s">
        <v>170066</v>
      </c>
      <c r="U32775" t="s">
        <v>34</v>
      </c>
      <c r="V32775" t="s">
        <v>46</v>
      </c>
      <c r="W32775" t="s">
        <v>1731</v>
      </c>
      <c r="X32775" t="s">
        <v>1732</v>
      </c>
      <c r="Y32775" t="s">
        <v>1732</v>
      </c>
    </row>
    <row r="32776" spans="11:26" x14ac:dyDescent="0.3">
      <c r="K32776" t="s">
        <v>170067</v>
      </c>
      <c r="L32776" t="s">
        <v>170068</v>
      </c>
      <c r="M32776" t="s">
        <v>9286</v>
      </c>
      <c r="O32776" s="1">
        <v>42007</v>
      </c>
      <c r="P32776">
        <v>315692</v>
      </c>
      <c r="Q32776" t="s">
        <v>170069</v>
      </c>
      <c r="R32776" t="s">
        <v>170070</v>
      </c>
      <c r="S32776" t="s">
        <v>170071</v>
      </c>
      <c r="T32776" t="s">
        <v>170072</v>
      </c>
      <c r="U32776" t="s">
        <v>345</v>
      </c>
      <c r="Z32776" t="s">
        <v>170073</v>
      </c>
    </row>
    <row r="32777" spans="11:26" x14ac:dyDescent="0.3">
      <c r="K32777" t="s">
        <v>170067</v>
      </c>
      <c r="L32777" t="s">
        <v>170074</v>
      </c>
      <c r="M32777" t="s">
        <v>749</v>
      </c>
      <c r="O32777" s="1">
        <v>42038</v>
      </c>
      <c r="P32777">
        <v>39951</v>
      </c>
      <c r="Q32777" t="s">
        <v>170075</v>
      </c>
      <c r="R32777" t="s">
        <v>170076</v>
      </c>
      <c r="S32777" t="s">
        <v>170077</v>
      </c>
      <c r="T32777" t="s">
        <v>150</v>
      </c>
      <c r="U32777" t="s">
        <v>34</v>
      </c>
      <c r="V32777" t="s">
        <v>46</v>
      </c>
      <c r="W32777" t="s">
        <v>195</v>
      </c>
      <c r="X32777" t="s">
        <v>882</v>
      </c>
      <c r="Y32777" t="s">
        <v>7791</v>
      </c>
      <c r="Z32777" s="1">
        <v>38353</v>
      </c>
    </row>
    <row r="32778" spans="11:26" x14ac:dyDescent="0.3">
      <c r="K32778" t="s">
        <v>170067</v>
      </c>
      <c r="L32778" t="s">
        <v>170078</v>
      </c>
      <c r="M32778" t="s">
        <v>749</v>
      </c>
      <c r="O32778" s="1">
        <v>42253</v>
      </c>
      <c r="P32778">
        <v>24181</v>
      </c>
      <c r="Q32778" t="s">
        <v>170079</v>
      </c>
      <c r="R32778" t="s">
        <v>170080</v>
      </c>
      <c r="S32778" t="s">
        <v>170081</v>
      </c>
      <c r="T32778" t="s">
        <v>64662</v>
      </c>
      <c r="U32778" t="s">
        <v>34</v>
      </c>
      <c r="V32778" t="s">
        <v>96</v>
      </c>
      <c r="W32778" t="s">
        <v>5722</v>
      </c>
      <c r="X32778" t="s">
        <v>337</v>
      </c>
      <c r="Y32778" t="s">
        <v>5953</v>
      </c>
      <c r="Z32778" s="1">
        <v>38364</v>
      </c>
    </row>
    <row r="32779" spans="11:26" x14ac:dyDescent="0.3">
      <c r="K32779" t="s">
        <v>170067</v>
      </c>
      <c r="L32779" t="s">
        <v>170082</v>
      </c>
      <c r="M32779" t="s">
        <v>52</v>
      </c>
      <c r="O32779" s="1">
        <v>42258</v>
      </c>
      <c r="P32779">
        <v>20000</v>
      </c>
      <c r="Q32779" t="s">
        <v>170083</v>
      </c>
      <c r="R32779" t="s">
        <v>170084</v>
      </c>
      <c r="S32779" t="s">
        <v>170085</v>
      </c>
      <c r="T32779" t="s">
        <v>170086</v>
      </c>
      <c r="U32779" t="s">
        <v>34</v>
      </c>
      <c r="V32779" t="s">
        <v>46</v>
      </c>
      <c r="W32779" t="s">
        <v>167</v>
      </c>
      <c r="X32779" t="s">
        <v>168</v>
      </c>
      <c r="Y32779" t="s">
        <v>169</v>
      </c>
    </row>
    <row r="32780" spans="11:26" x14ac:dyDescent="0.3">
      <c r="K32780" t="s">
        <v>170067</v>
      </c>
      <c r="L32780" t="s">
        <v>170087</v>
      </c>
      <c r="M32780" t="s">
        <v>9286</v>
      </c>
      <c r="O32780" s="1">
        <v>42346</v>
      </c>
      <c r="P32780">
        <v>459881</v>
      </c>
      <c r="Q32780" t="s">
        <v>170088</v>
      </c>
      <c r="R32780" t="s">
        <v>170089</v>
      </c>
      <c r="S32780" t="s">
        <v>170090</v>
      </c>
      <c r="T32780" t="s">
        <v>25480</v>
      </c>
      <c r="U32780" t="s">
        <v>34</v>
      </c>
      <c r="V32780" t="s">
        <v>6696</v>
      </c>
      <c r="W32780">
        <v>3</v>
      </c>
      <c r="X32780" t="s">
        <v>4123</v>
      </c>
      <c r="Y32780" t="s">
        <v>6697</v>
      </c>
    </row>
    <row r="32781" spans="11:26" x14ac:dyDescent="0.3">
      <c r="K32781" t="s">
        <v>170091</v>
      </c>
      <c r="L32781" t="s">
        <v>170092</v>
      </c>
      <c r="M32781" t="s">
        <v>28</v>
      </c>
      <c r="N32781" t="s">
        <v>40</v>
      </c>
      <c r="O32781" t="s">
        <v>33289</v>
      </c>
      <c r="P32781">
        <v>4000000</v>
      </c>
      <c r="Q32781" t="s">
        <v>170093</v>
      </c>
      <c r="R32781" t="s">
        <v>170094</v>
      </c>
      <c r="S32781" t="s">
        <v>170095</v>
      </c>
      <c r="T32781" t="s">
        <v>170096</v>
      </c>
      <c r="U32781" t="s">
        <v>34</v>
      </c>
      <c r="V32781" t="s">
        <v>46</v>
      </c>
      <c r="W32781" t="s">
        <v>167</v>
      </c>
      <c r="X32781" t="s">
        <v>168</v>
      </c>
      <c r="Y32781" t="s">
        <v>169</v>
      </c>
      <c r="Z32781" t="s">
        <v>89053</v>
      </c>
    </row>
    <row r="32782" spans="11:26" x14ac:dyDescent="0.3">
      <c r="K32782" t="s">
        <v>170091</v>
      </c>
      <c r="L32782" t="s">
        <v>170097</v>
      </c>
      <c r="M32782" t="s">
        <v>28</v>
      </c>
      <c r="N32782" t="s">
        <v>29</v>
      </c>
      <c r="O32782" s="1">
        <v>41314</v>
      </c>
      <c r="P32782">
        <v>12000000</v>
      </c>
      <c r="Q32782" t="s">
        <v>170098</v>
      </c>
      <c r="R32782" t="s">
        <v>170099</v>
      </c>
      <c r="S32782" t="s">
        <v>170100</v>
      </c>
      <c r="T32782" t="s">
        <v>170101</v>
      </c>
      <c r="U32782" t="s">
        <v>34</v>
      </c>
    </row>
    <row r="32783" spans="11:26" x14ac:dyDescent="0.3">
      <c r="K32783" t="s">
        <v>170091</v>
      </c>
      <c r="L32783" t="s">
        <v>170102</v>
      </c>
      <c r="M32783" t="s">
        <v>52</v>
      </c>
      <c r="O32783" s="1">
        <v>40524</v>
      </c>
      <c r="Q32783" t="s">
        <v>170103</v>
      </c>
      <c r="R32783" t="s">
        <v>170104</v>
      </c>
      <c r="S32783" t="s">
        <v>170105</v>
      </c>
      <c r="T32783" t="s">
        <v>64</v>
      </c>
      <c r="U32783" t="s">
        <v>345</v>
      </c>
      <c r="V32783" t="s">
        <v>46</v>
      </c>
      <c r="W32783" t="s">
        <v>167</v>
      </c>
      <c r="X32783" t="s">
        <v>168</v>
      </c>
      <c r="Y32783" t="s">
        <v>169</v>
      </c>
      <c r="Z32783" s="1">
        <v>39448</v>
      </c>
    </row>
    <row r="32784" spans="11:26" x14ac:dyDescent="0.3">
      <c r="K32784" t="s">
        <v>170106</v>
      </c>
      <c r="L32784" t="s">
        <v>170107</v>
      </c>
      <c r="M32784" t="s">
        <v>28</v>
      </c>
      <c r="O32784" s="1">
        <v>41159</v>
      </c>
      <c r="P32784">
        <v>1000000</v>
      </c>
      <c r="Q32784" t="s">
        <v>170108</v>
      </c>
      <c r="R32784" t="s">
        <v>170109</v>
      </c>
      <c r="S32784" t="s">
        <v>170110</v>
      </c>
      <c r="T32784" t="s">
        <v>95</v>
      </c>
      <c r="U32784" t="s">
        <v>34</v>
      </c>
      <c r="V32784" t="s">
        <v>46</v>
      </c>
      <c r="W32784" t="s">
        <v>106</v>
      </c>
      <c r="X32784" t="s">
        <v>107</v>
      </c>
      <c r="Y32784" t="s">
        <v>6721</v>
      </c>
      <c r="Z32784" s="1">
        <v>39448</v>
      </c>
    </row>
    <row r="32785" spans="11:26" x14ac:dyDescent="0.3">
      <c r="K32785" t="s">
        <v>170111</v>
      </c>
      <c r="L32785" t="s">
        <v>170112</v>
      </c>
      <c r="M32785" t="s">
        <v>28</v>
      </c>
      <c r="N32785" t="s">
        <v>40</v>
      </c>
      <c r="O32785" t="s">
        <v>10919</v>
      </c>
      <c r="Q32785" t="s">
        <v>170113</v>
      </c>
      <c r="R32785" t="s">
        <v>170114</v>
      </c>
      <c r="S32785" t="s">
        <v>170115</v>
      </c>
      <c r="T32785" t="s">
        <v>3809</v>
      </c>
      <c r="U32785" t="s">
        <v>34</v>
      </c>
      <c r="V32785" t="s">
        <v>46</v>
      </c>
      <c r="W32785" t="s">
        <v>167</v>
      </c>
      <c r="X32785" t="s">
        <v>168</v>
      </c>
      <c r="Y32785" t="s">
        <v>169</v>
      </c>
      <c r="Z32785" s="1">
        <v>41275</v>
      </c>
    </row>
    <row r="32786" spans="11:26" x14ac:dyDescent="0.3">
      <c r="K32786" t="s">
        <v>170116</v>
      </c>
      <c r="L32786" t="s">
        <v>170117</v>
      </c>
      <c r="M32786" t="s">
        <v>28</v>
      </c>
      <c r="N32786" t="s">
        <v>40</v>
      </c>
      <c r="O32786" s="1">
        <v>39459</v>
      </c>
      <c r="P32786">
        <v>3152000</v>
      </c>
      <c r="Q32786" t="s">
        <v>170118</v>
      </c>
      <c r="R32786" t="s">
        <v>170119</v>
      </c>
      <c r="S32786" t="s">
        <v>170120</v>
      </c>
      <c r="T32786" t="s">
        <v>170121</v>
      </c>
      <c r="U32786" t="s">
        <v>34</v>
      </c>
      <c r="V32786" t="s">
        <v>96</v>
      </c>
      <c r="W32786" t="s">
        <v>2817</v>
      </c>
      <c r="X32786" t="s">
        <v>2818</v>
      </c>
      <c r="Y32786" t="s">
        <v>583</v>
      </c>
      <c r="Z32786" s="1">
        <v>40179</v>
      </c>
    </row>
    <row r="32787" spans="11:26" x14ac:dyDescent="0.3">
      <c r="K32787" t="s">
        <v>170122</v>
      </c>
      <c r="L32787" t="s">
        <v>170123</v>
      </c>
      <c r="M32787" t="s">
        <v>28</v>
      </c>
      <c r="N32787" t="s">
        <v>493</v>
      </c>
      <c r="O32787" s="1">
        <v>40550</v>
      </c>
      <c r="P32787">
        <v>5792568</v>
      </c>
      <c r="Q32787" t="s">
        <v>170124</v>
      </c>
      <c r="R32787" t="s">
        <v>170125</v>
      </c>
      <c r="S32787" t="s">
        <v>170126</v>
      </c>
      <c r="T32787" t="s">
        <v>74</v>
      </c>
      <c r="U32787" t="s">
        <v>34</v>
      </c>
      <c r="V32787" t="s">
        <v>46</v>
      </c>
      <c r="W32787" t="s">
        <v>106</v>
      </c>
      <c r="X32787" t="s">
        <v>107</v>
      </c>
      <c r="Y32787" t="s">
        <v>116</v>
      </c>
      <c r="Z32787" s="1">
        <v>41647</v>
      </c>
    </row>
    <row r="32788" spans="11:26" x14ac:dyDescent="0.3">
      <c r="K32788" t="s">
        <v>170122</v>
      </c>
      <c r="L32788" t="s">
        <v>170127</v>
      </c>
      <c r="M32788" t="s">
        <v>28</v>
      </c>
      <c r="O32788" t="s">
        <v>48063</v>
      </c>
      <c r="P32788">
        <v>15830400</v>
      </c>
      <c r="Q32788" t="s">
        <v>170128</v>
      </c>
      <c r="R32788" t="s">
        <v>170129</v>
      </c>
      <c r="S32788" t="s">
        <v>170130</v>
      </c>
      <c r="T32788" t="s">
        <v>170131</v>
      </c>
      <c r="U32788" t="s">
        <v>34</v>
      </c>
      <c r="V32788" t="s">
        <v>46</v>
      </c>
      <c r="W32788" t="s">
        <v>106</v>
      </c>
      <c r="X32788" t="s">
        <v>7356</v>
      </c>
      <c r="Y32788" t="s">
        <v>142882</v>
      </c>
      <c r="Z32788" s="1">
        <v>41650</v>
      </c>
    </row>
    <row r="32789" spans="11:26" x14ac:dyDescent="0.3">
      <c r="K32789" t="s">
        <v>170122</v>
      </c>
      <c r="L32789" t="s">
        <v>170132</v>
      </c>
      <c r="M32789" t="s">
        <v>1836</v>
      </c>
      <c r="O32789" t="s">
        <v>2034</v>
      </c>
      <c r="P32789">
        <v>38007077</v>
      </c>
      <c r="Q32789" t="s">
        <v>170133</v>
      </c>
      <c r="R32789" t="s">
        <v>170134</v>
      </c>
      <c r="S32789" t="s">
        <v>170135</v>
      </c>
      <c r="T32789" t="s">
        <v>170136</v>
      </c>
      <c r="U32789" t="s">
        <v>34</v>
      </c>
      <c r="V32789" t="s">
        <v>46</v>
      </c>
      <c r="W32789" t="s">
        <v>106</v>
      </c>
      <c r="X32789" t="s">
        <v>107</v>
      </c>
      <c r="Y32789" t="s">
        <v>116</v>
      </c>
      <c r="Z32789" s="1">
        <v>42126</v>
      </c>
    </row>
    <row r="32790" spans="11:26" x14ac:dyDescent="0.3">
      <c r="K32790" t="s">
        <v>170122</v>
      </c>
      <c r="L32790" t="s">
        <v>170137</v>
      </c>
      <c r="M32790" t="s">
        <v>28</v>
      </c>
      <c r="N32790" t="s">
        <v>29</v>
      </c>
      <c r="O32790" s="1">
        <v>40185</v>
      </c>
      <c r="P32790">
        <v>6150288</v>
      </c>
      <c r="Q32790" t="s">
        <v>170138</v>
      </c>
      <c r="R32790" t="s">
        <v>170139</v>
      </c>
      <c r="S32790" t="s">
        <v>170140</v>
      </c>
      <c r="T32790" t="s">
        <v>38158</v>
      </c>
      <c r="U32790" t="s">
        <v>34</v>
      </c>
      <c r="V32790" t="s">
        <v>46</v>
      </c>
      <c r="W32790" t="s">
        <v>75</v>
      </c>
      <c r="X32790" t="s">
        <v>464</v>
      </c>
      <c r="Y32790" t="s">
        <v>464</v>
      </c>
      <c r="Z32790" s="1">
        <v>40544</v>
      </c>
    </row>
    <row r="32791" spans="11:26" x14ac:dyDescent="0.3">
      <c r="K32791" t="s">
        <v>170122</v>
      </c>
      <c r="L32791" t="s">
        <v>170141</v>
      </c>
      <c r="M32791" t="s">
        <v>28</v>
      </c>
      <c r="N32791" t="s">
        <v>40</v>
      </c>
      <c r="O32791" s="1">
        <v>38422</v>
      </c>
      <c r="P32791">
        <v>903075</v>
      </c>
      <c r="Q32791" t="s">
        <v>170142</v>
      </c>
      <c r="R32791" t="s">
        <v>170143</v>
      </c>
      <c r="S32791" t="s">
        <v>170144</v>
      </c>
      <c r="T32791" t="s">
        <v>170145</v>
      </c>
      <c r="U32791" t="s">
        <v>178</v>
      </c>
      <c r="V32791" t="s">
        <v>46</v>
      </c>
      <c r="W32791" t="s">
        <v>106</v>
      </c>
      <c r="X32791" t="s">
        <v>107</v>
      </c>
      <c r="Y32791" t="s">
        <v>116</v>
      </c>
      <c r="Z32791" s="1">
        <v>40181</v>
      </c>
    </row>
    <row r="32792" spans="11:26" x14ac:dyDescent="0.3">
      <c r="K32792" t="s">
        <v>170122</v>
      </c>
      <c r="L32792" t="s">
        <v>170146</v>
      </c>
      <c r="M32792" t="s">
        <v>28</v>
      </c>
      <c r="N32792" t="s">
        <v>1189</v>
      </c>
      <c r="O32792" s="1">
        <v>41278</v>
      </c>
      <c r="P32792">
        <v>19235701</v>
      </c>
      <c r="Q32792" t="s">
        <v>170147</v>
      </c>
      <c r="R32792" t="s">
        <v>170148</v>
      </c>
      <c r="S32792" t="s">
        <v>170149</v>
      </c>
      <c r="T32792" t="s">
        <v>37047</v>
      </c>
      <c r="U32792" t="s">
        <v>34</v>
      </c>
      <c r="V32792" t="s">
        <v>46</v>
      </c>
      <c r="W32792" t="s">
        <v>228</v>
      </c>
      <c r="X32792" t="s">
        <v>229</v>
      </c>
      <c r="Y32792" t="s">
        <v>229</v>
      </c>
      <c r="Z32792" s="1">
        <v>41275</v>
      </c>
    </row>
    <row r="32793" spans="11:26" x14ac:dyDescent="0.3">
      <c r="K32793" t="s">
        <v>170150</v>
      </c>
      <c r="L32793" t="s">
        <v>170151</v>
      </c>
      <c r="M32793" t="s">
        <v>28</v>
      </c>
      <c r="N32793" t="s">
        <v>40</v>
      </c>
      <c r="O32793" t="s">
        <v>9778</v>
      </c>
      <c r="P32793">
        <v>18000000</v>
      </c>
      <c r="Q32793" t="s">
        <v>170152</v>
      </c>
      <c r="R32793" t="s">
        <v>170153</v>
      </c>
      <c r="S32793" t="s">
        <v>170154</v>
      </c>
      <c r="T32793" t="s">
        <v>170155</v>
      </c>
      <c r="U32793" t="s">
        <v>178</v>
      </c>
      <c r="V32793" t="s">
        <v>46</v>
      </c>
      <c r="W32793" t="s">
        <v>106</v>
      </c>
      <c r="X32793" t="s">
        <v>107</v>
      </c>
      <c r="Y32793" t="s">
        <v>116</v>
      </c>
      <c r="Z32793" s="1">
        <v>40917</v>
      </c>
    </row>
    <row r="32794" spans="11:26" x14ac:dyDescent="0.3">
      <c r="K32794" t="s">
        <v>170156</v>
      </c>
      <c r="L32794" t="s">
        <v>170157</v>
      </c>
      <c r="M32794" t="s">
        <v>52</v>
      </c>
      <c r="O32794" s="1">
        <v>42007</v>
      </c>
      <c r="Q32794" t="s">
        <v>170158</v>
      </c>
      <c r="R32794" t="s">
        <v>170159</v>
      </c>
      <c r="S32794" t="s">
        <v>170160</v>
      </c>
      <c r="T32794" t="s">
        <v>170161</v>
      </c>
      <c r="U32794" t="s">
        <v>34</v>
      </c>
      <c r="V32794" t="s">
        <v>46</v>
      </c>
      <c r="W32794" t="s">
        <v>106</v>
      </c>
      <c r="X32794" t="s">
        <v>2081</v>
      </c>
      <c r="Y32794" t="s">
        <v>2081</v>
      </c>
      <c r="Z32794" t="s">
        <v>20956</v>
      </c>
    </row>
    <row r="32795" spans="11:26" x14ac:dyDescent="0.3">
      <c r="K32795" t="s">
        <v>170162</v>
      </c>
      <c r="L32795" t="s">
        <v>170163</v>
      </c>
      <c r="M32795" t="s">
        <v>52</v>
      </c>
      <c r="O32795" t="s">
        <v>17319</v>
      </c>
      <c r="P32795">
        <v>7055</v>
      </c>
      <c r="Q32795" t="s">
        <v>170164</v>
      </c>
      <c r="R32795" t="s">
        <v>170165</v>
      </c>
      <c r="S32795" t="s">
        <v>170166</v>
      </c>
      <c r="T32795" t="s">
        <v>37347</v>
      </c>
      <c r="U32795" t="s">
        <v>345</v>
      </c>
      <c r="V32795" t="s">
        <v>505</v>
      </c>
      <c r="W32795">
        <v>10</v>
      </c>
      <c r="X32795" t="s">
        <v>2896</v>
      </c>
      <c r="Y32795" t="s">
        <v>2896</v>
      </c>
      <c r="Z32795" t="s">
        <v>160223</v>
      </c>
    </row>
    <row r="32796" spans="11:26" x14ac:dyDescent="0.3">
      <c r="K32796" t="s">
        <v>170167</v>
      </c>
      <c r="L32796" t="s">
        <v>170168</v>
      </c>
      <c r="M32796" t="s">
        <v>233</v>
      </c>
      <c r="O32796" t="s">
        <v>55730</v>
      </c>
      <c r="P32796">
        <v>15500000</v>
      </c>
      <c r="Q32796" t="s">
        <v>170169</v>
      </c>
      <c r="R32796" t="s">
        <v>170170</v>
      </c>
      <c r="S32796" t="s">
        <v>170171</v>
      </c>
      <c r="T32796" t="s">
        <v>1249</v>
      </c>
      <c r="U32796" t="s">
        <v>34</v>
      </c>
      <c r="V32796" t="s">
        <v>768</v>
      </c>
      <c r="W32796">
        <v>48</v>
      </c>
      <c r="X32796" t="s">
        <v>769</v>
      </c>
      <c r="Y32796" t="s">
        <v>769</v>
      </c>
      <c r="Z32796" s="1">
        <v>40339</v>
      </c>
    </row>
    <row r="32797" spans="11:26" x14ac:dyDescent="0.3">
      <c r="K32797" t="s">
        <v>170172</v>
      </c>
      <c r="L32797" t="s">
        <v>170173</v>
      </c>
      <c r="M32797" t="s">
        <v>28</v>
      </c>
      <c r="N32797" t="s">
        <v>29</v>
      </c>
      <c r="O32797" s="1">
        <v>38756</v>
      </c>
      <c r="P32797">
        <v>41000000</v>
      </c>
      <c r="Q32797" t="s">
        <v>170174</v>
      </c>
      <c r="R32797" t="s">
        <v>170175</v>
      </c>
      <c r="S32797" t="s">
        <v>170176</v>
      </c>
      <c r="T32797" t="s">
        <v>170177</v>
      </c>
      <c r="U32797" t="s">
        <v>34</v>
      </c>
      <c r="V32797" t="s">
        <v>46</v>
      </c>
      <c r="W32797" t="s">
        <v>106</v>
      </c>
      <c r="X32797" t="s">
        <v>107</v>
      </c>
      <c r="Y32797" t="s">
        <v>446</v>
      </c>
      <c r="Z32797" s="1">
        <v>42005</v>
      </c>
    </row>
    <row r="32798" spans="11:26" x14ac:dyDescent="0.3">
      <c r="K32798" t="s">
        <v>170172</v>
      </c>
      <c r="L32798" t="s">
        <v>170178</v>
      </c>
      <c r="M32798" t="s">
        <v>28</v>
      </c>
      <c r="N32798" t="s">
        <v>29</v>
      </c>
      <c r="O32798" s="1">
        <v>39637</v>
      </c>
      <c r="P32798">
        <v>22000000</v>
      </c>
      <c r="Q32798" t="s">
        <v>170179</v>
      </c>
      <c r="R32798" t="s">
        <v>170180</v>
      </c>
      <c r="S32798" t="s">
        <v>170181</v>
      </c>
      <c r="T32798" t="s">
        <v>170182</v>
      </c>
      <c r="U32798" t="s">
        <v>178</v>
      </c>
      <c r="V32798" t="s">
        <v>46</v>
      </c>
      <c r="W32798" t="s">
        <v>106</v>
      </c>
      <c r="X32798" t="s">
        <v>107</v>
      </c>
      <c r="Y32798" t="s">
        <v>116</v>
      </c>
      <c r="Z32798" s="1">
        <v>40544</v>
      </c>
    </row>
    <row r="32799" spans="11:26" x14ac:dyDescent="0.3">
      <c r="K32799" t="s">
        <v>170183</v>
      </c>
      <c r="L32799" t="s">
        <v>170184</v>
      </c>
      <c r="M32799" t="s">
        <v>324</v>
      </c>
      <c r="O32799" t="s">
        <v>6017</v>
      </c>
      <c r="P32799">
        <v>94648</v>
      </c>
      <c r="Q32799" t="s">
        <v>170185</v>
      </c>
      <c r="R32799" t="s">
        <v>170186</v>
      </c>
      <c r="S32799" t="s">
        <v>170187</v>
      </c>
      <c r="T32799" t="s">
        <v>170188</v>
      </c>
      <c r="U32799" t="s">
        <v>178</v>
      </c>
      <c r="V32799" t="s">
        <v>46</v>
      </c>
      <c r="W32799" t="s">
        <v>228</v>
      </c>
      <c r="X32799" t="s">
        <v>229</v>
      </c>
      <c r="Y32799" t="s">
        <v>229</v>
      </c>
      <c r="Z32799" s="1">
        <v>39091</v>
      </c>
    </row>
    <row r="32800" spans="11:26" x14ac:dyDescent="0.3">
      <c r="K32800" t="s">
        <v>170189</v>
      </c>
      <c r="L32800" t="s">
        <v>170190</v>
      </c>
      <c r="M32800" t="s">
        <v>52</v>
      </c>
      <c r="O32800" t="s">
        <v>19980</v>
      </c>
      <c r="P32800">
        <v>419630</v>
      </c>
      <c r="Q32800" t="s">
        <v>170191</v>
      </c>
      <c r="R32800" t="s">
        <v>170192</v>
      </c>
      <c r="S32800" t="s">
        <v>170193</v>
      </c>
      <c r="T32800" t="s">
        <v>35095</v>
      </c>
      <c r="U32800" t="s">
        <v>34</v>
      </c>
      <c r="V32800" t="s">
        <v>46</v>
      </c>
      <c r="W32800" t="s">
        <v>195</v>
      </c>
      <c r="X32800" t="s">
        <v>196</v>
      </c>
      <c r="Y32800" t="s">
        <v>196</v>
      </c>
    </row>
    <row r="32801" spans="11:26" x14ac:dyDescent="0.3">
      <c r="K32801" t="s">
        <v>170194</v>
      </c>
      <c r="L32801" t="s">
        <v>170195</v>
      </c>
      <c r="M32801" t="s">
        <v>28</v>
      </c>
      <c r="N32801" t="s">
        <v>493</v>
      </c>
      <c r="O32801" s="1">
        <v>37014</v>
      </c>
      <c r="P32801">
        <v>38100000</v>
      </c>
      <c r="Q32801" t="s">
        <v>170196</v>
      </c>
      <c r="R32801" t="s">
        <v>170197</v>
      </c>
      <c r="S32801" t="s">
        <v>170198</v>
      </c>
      <c r="T32801" t="s">
        <v>170199</v>
      </c>
      <c r="U32801" t="s">
        <v>34</v>
      </c>
      <c r="V32801" t="s">
        <v>368</v>
      </c>
      <c r="W32801">
        <v>7</v>
      </c>
      <c r="X32801" t="s">
        <v>481</v>
      </c>
      <c r="Y32801" t="s">
        <v>481</v>
      </c>
      <c r="Z32801" t="s">
        <v>23035</v>
      </c>
    </row>
    <row r="32802" spans="11:26" x14ac:dyDescent="0.3">
      <c r="K32802" t="s">
        <v>170200</v>
      </c>
      <c r="L32802" t="s">
        <v>170201</v>
      </c>
      <c r="M32802" t="s">
        <v>52</v>
      </c>
      <c r="O32802" s="1">
        <v>42009</v>
      </c>
      <c r="Q32802" t="s">
        <v>170202</v>
      </c>
      <c r="R32802" t="s">
        <v>170203</v>
      </c>
      <c r="S32802" t="s">
        <v>170204</v>
      </c>
      <c r="T32802" t="s">
        <v>170205</v>
      </c>
      <c r="U32802" t="s">
        <v>34</v>
      </c>
      <c r="V32802" t="s">
        <v>46</v>
      </c>
      <c r="W32802" t="s">
        <v>142</v>
      </c>
      <c r="X32802" t="s">
        <v>985</v>
      </c>
      <c r="Y32802" t="s">
        <v>985</v>
      </c>
      <c r="Z32802" s="1">
        <v>40544</v>
      </c>
    </row>
    <row r="32803" spans="11:26" x14ac:dyDescent="0.3">
      <c r="K32803" t="s">
        <v>170206</v>
      </c>
      <c r="L32803" t="s">
        <v>170207</v>
      </c>
      <c r="M32803" t="s">
        <v>28</v>
      </c>
      <c r="O32803" s="1">
        <v>39550</v>
      </c>
      <c r="P32803">
        <v>256000</v>
      </c>
      <c r="Q32803" t="s">
        <v>170208</v>
      </c>
      <c r="R32803" t="s">
        <v>170209</v>
      </c>
      <c r="S32803" t="s">
        <v>170210</v>
      </c>
      <c r="T32803" t="s">
        <v>95</v>
      </c>
      <c r="U32803" t="s">
        <v>34</v>
      </c>
      <c r="V32803" t="s">
        <v>46</v>
      </c>
      <c r="W32803" t="s">
        <v>1731</v>
      </c>
      <c r="X32803" t="s">
        <v>1732</v>
      </c>
      <c r="Y32803" t="s">
        <v>6804</v>
      </c>
      <c r="Z32803" s="1">
        <v>38718</v>
      </c>
    </row>
    <row r="32804" spans="11:26" x14ac:dyDescent="0.3">
      <c r="K32804" t="s">
        <v>170211</v>
      </c>
      <c r="L32804" t="s">
        <v>170212</v>
      </c>
      <c r="M32804" t="s">
        <v>52</v>
      </c>
      <c r="O32804" t="s">
        <v>1290</v>
      </c>
      <c r="P32804">
        <v>406876</v>
      </c>
      <c r="Q32804" t="s">
        <v>170213</v>
      </c>
      <c r="R32804" t="s">
        <v>170214</v>
      </c>
      <c r="S32804" t="s">
        <v>170215</v>
      </c>
      <c r="T32804" t="s">
        <v>170216</v>
      </c>
      <c r="U32804" t="s">
        <v>34</v>
      </c>
      <c r="V32804" t="s">
        <v>46</v>
      </c>
      <c r="W32804" t="s">
        <v>471</v>
      </c>
      <c r="X32804" t="s">
        <v>1760</v>
      </c>
      <c r="Y32804" t="s">
        <v>1760</v>
      </c>
      <c r="Z32804" s="1">
        <v>41647</v>
      </c>
    </row>
    <row r="32805" spans="11:26" x14ac:dyDescent="0.3">
      <c r="K32805" t="s">
        <v>170211</v>
      </c>
      <c r="L32805" t="s">
        <v>170217</v>
      </c>
      <c r="M32805" t="s">
        <v>749</v>
      </c>
      <c r="O32805" s="1">
        <v>41646</v>
      </c>
      <c r="P32805">
        <v>15976</v>
      </c>
      <c r="Q32805" t="s">
        <v>170218</v>
      </c>
      <c r="R32805" t="s">
        <v>170219</v>
      </c>
      <c r="S32805" t="s">
        <v>170220</v>
      </c>
      <c r="T32805" t="s">
        <v>2393</v>
      </c>
      <c r="U32805" t="s">
        <v>178</v>
      </c>
      <c r="V32805" t="s">
        <v>46</v>
      </c>
      <c r="W32805" t="s">
        <v>106</v>
      </c>
      <c r="X32805" t="s">
        <v>151</v>
      </c>
      <c r="Y32805" t="s">
        <v>7652</v>
      </c>
      <c r="Z32805" s="1">
        <v>35796</v>
      </c>
    </row>
    <row r="32806" spans="11:26" x14ac:dyDescent="0.3">
      <c r="K32806" t="s">
        <v>170211</v>
      </c>
      <c r="L32806" t="s">
        <v>170221</v>
      </c>
      <c r="M32806" t="s">
        <v>223</v>
      </c>
      <c r="O32806" s="1">
        <v>41646</v>
      </c>
      <c r="P32806">
        <v>13314</v>
      </c>
      <c r="Q32806" t="s">
        <v>170222</v>
      </c>
      <c r="R32806" t="s">
        <v>170223</v>
      </c>
      <c r="S32806" t="s">
        <v>170224</v>
      </c>
      <c r="T32806" t="s">
        <v>519</v>
      </c>
      <c r="U32806" t="s">
        <v>34</v>
      </c>
      <c r="V32806" t="s">
        <v>46</v>
      </c>
      <c r="W32806" t="s">
        <v>6707</v>
      </c>
      <c r="X32806" t="s">
        <v>5457</v>
      </c>
      <c r="Y32806" t="s">
        <v>153399</v>
      </c>
      <c r="Z32806" s="1">
        <v>40179</v>
      </c>
    </row>
    <row r="32807" spans="11:26" x14ac:dyDescent="0.3">
      <c r="K32807" t="s">
        <v>170211</v>
      </c>
      <c r="L32807" t="s">
        <v>170225</v>
      </c>
      <c r="M32807" t="s">
        <v>749</v>
      </c>
      <c r="O32807" s="1">
        <v>41276</v>
      </c>
      <c r="P32807">
        <v>40000</v>
      </c>
      <c r="Q32807" t="s">
        <v>170226</v>
      </c>
      <c r="R32807" t="s">
        <v>170227</v>
      </c>
      <c r="S32807" t="s">
        <v>170228</v>
      </c>
      <c r="T32807" t="s">
        <v>85</v>
      </c>
      <c r="U32807" t="s">
        <v>34</v>
      </c>
      <c r="V32807" t="s">
        <v>568</v>
      </c>
      <c r="W32807">
        <v>7</v>
      </c>
      <c r="X32807" t="s">
        <v>1286</v>
      </c>
      <c r="Y32807" t="s">
        <v>1286</v>
      </c>
    </row>
    <row r="32808" spans="11:26" x14ac:dyDescent="0.3">
      <c r="K32808" t="s">
        <v>170229</v>
      </c>
      <c r="L32808" t="s">
        <v>170230</v>
      </c>
      <c r="M32808" t="s">
        <v>28</v>
      </c>
      <c r="O32808" t="s">
        <v>10344</v>
      </c>
      <c r="P32808">
        <v>125000</v>
      </c>
      <c r="Q32808" t="s">
        <v>170231</v>
      </c>
      <c r="R32808" t="s">
        <v>170232</v>
      </c>
      <c r="S32808" t="s">
        <v>170233</v>
      </c>
      <c r="T32808" t="s">
        <v>170234</v>
      </c>
      <c r="U32808" t="s">
        <v>178</v>
      </c>
      <c r="V32808" t="s">
        <v>46</v>
      </c>
      <c r="W32808" t="s">
        <v>106</v>
      </c>
      <c r="X32808" t="s">
        <v>107</v>
      </c>
      <c r="Y32808" t="s">
        <v>2134</v>
      </c>
      <c r="Z32808" s="1">
        <v>36526</v>
      </c>
    </row>
    <row r="32809" spans="11:26" x14ac:dyDescent="0.3">
      <c r="K32809" t="s">
        <v>170235</v>
      </c>
      <c r="L32809" t="s">
        <v>170236</v>
      </c>
      <c r="M32809" t="s">
        <v>190</v>
      </c>
      <c r="O32809" s="1">
        <v>41249</v>
      </c>
      <c r="P32809">
        <v>930208</v>
      </c>
      <c r="Q32809" t="s">
        <v>170237</v>
      </c>
      <c r="R32809" t="s">
        <v>170238</v>
      </c>
      <c r="S32809" t="s">
        <v>170239</v>
      </c>
      <c r="T32809" t="s">
        <v>74</v>
      </c>
      <c r="U32809" t="s">
        <v>1158</v>
      </c>
      <c r="V32809" t="s">
        <v>46</v>
      </c>
      <c r="W32809" t="s">
        <v>167</v>
      </c>
      <c r="X32809" t="s">
        <v>168</v>
      </c>
      <c r="Y32809" t="s">
        <v>169</v>
      </c>
      <c r="Z32809" s="1">
        <v>34700</v>
      </c>
    </row>
    <row r="32810" spans="11:26" x14ac:dyDescent="0.3">
      <c r="K32810" t="s">
        <v>170240</v>
      </c>
      <c r="L32810" t="s">
        <v>170241</v>
      </c>
      <c r="M32810" t="s">
        <v>52</v>
      </c>
      <c r="O32810" s="1">
        <v>39725</v>
      </c>
      <c r="P32810">
        <v>250000</v>
      </c>
      <c r="Q32810" t="s">
        <v>170242</v>
      </c>
      <c r="R32810" t="s">
        <v>170243</v>
      </c>
      <c r="S32810" t="s">
        <v>170244</v>
      </c>
      <c r="T32810" t="s">
        <v>170245</v>
      </c>
      <c r="U32810" t="s">
        <v>34</v>
      </c>
      <c r="V32810" t="s">
        <v>46</v>
      </c>
      <c r="W32810" t="s">
        <v>158</v>
      </c>
      <c r="X32810" t="s">
        <v>159</v>
      </c>
      <c r="Y32810" t="s">
        <v>73732</v>
      </c>
      <c r="Z32810" s="1">
        <v>37987</v>
      </c>
    </row>
    <row r="32811" spans="11:26" x14ac:dyDescent="0.3">
      <c r="K32811" t="s">
        <v>170246</v>
      </c>
      <c r="L32811" t="s">
        <v>170247</v>
      </c>
      <c r="M32811" t="s">
        <v>52</v>
      </c>
      <c r="O32811" s="1">
        <v>40909</v>
      </c>
      <c r="P32811">
        <v>40000</v>
      </c>
      <c r="Q32811" t="s">
        <v>170248</v>
      </c>
      <c r="R32811" t="s">
        <v>170249</v>
      </c>
      <c r="S32811" t="s">
        <v>170250</v>
      </c>
      <c r="T32811" t="s">
        <v>71828</v>
      </c>
      <c r="U32811" t="s">
        <v>345</v>
      </c>
      <c r="V32811" t="s">
        <v>46</v>
      </c>
      <c r="W32811" t="s">
        <v>167</v>
      </c>
      <c r="X32811" t="s">
        <v>168</v>
      </c>
      <c r="Y32811" t="s">
        <v>169</v>
      </c>
      <c r="Z32811" s="1">
        <v>40179</v>
      </c>
    </row>
    <row r="32812" spans="11:26" x14ac:dyDescent="0.3">
      <c r="K32812" t="s">
        <v>170251</v>
      </c>
      <c r="L32812" t="s">
        <v>170252</v>
      </c>
      <c r="M32812" t="s">
        <v>28</v>
      </c>
      <c r="O32812" s="1">
        <v>38817</v>
      </c>
      <c r="P32812">
        <v>2000000</v>
      </c>
      <c r="Q32812" t="s">
        <v>170253</v>
      </c>
      <c r="R32812" t="s">
        <v>170254</v>
      </c>
      <c r="S32812" t="s">
        <v>170255</v>
      </c>
      <c r="T32812" t="s">
        <v>170256</v>
      </c>
      <c r="U32812" t="s">
        <v>178</v>
      </c>
      <c r="V32812" t="s">
        <v>46</v>
      </c>
      <c r="W32812" t="s">
        <v>106</v>
      </c>
      <c r="X32812" t="s">
        <v>107</v>
      </c>
      <c r="Y32812" t="s">
        <v>1681</v>
      </c>
      <c r="Z32812" s="1">
        <v>39083</v>
      </c>
    </row>
    <row r="32813" spans="11:26" x14ac:dyDescent="0.3">
      <c r="K32813" t="s">
        <v>170251</v>
      </c>
      <c r="L32813" t="s">
        <v>170257</v>
      </c>
      <c r="M32813" t="s">
        <v>28</v>
      </c>
      <c r="O32813" t="s">
        <v>15431</v>
      </c>
      <c r="P32813">
        <v>1600000</v>
      </c>
      <c r="Q32813" t="s">
        <v>170258</v>
      </c>
      <c r="R32813" t="s">
        <v>170259</v>
      </c>
      <c r="S32813" t="s">
        <v>170260</v>
      </c>
      <c r="T32813" t="s">
        <v>170261</v>
      </c>
      <c r="U32813" t="s">
        <v>178</v>
      </c>
      <c r="V32813" t="s">
        <v>46</v>
      </c>
      <c r="W32813" t="s">
        <v>106</v>
      </c>
      <c r="X32813" t="s">
        <v>107</v>
      </c>
      <c r="Y32813" t="s">
        <v>116</v>
      </c>
      <c r="Z32813" s="1">
        <v>40547</v>
      </c>
    </row>
    <row r="32814" spans="11:26" x14ac:dyDescent="0.3">
      <c r="K32814" t="s">
        <v>170262</v>
      </c>
      <c r="L32814" t="s">
        <v>170263</v>
      </c>
      <c r="M32814" t="s">
        <v>91</v>
      </c>
      <c r="O32814" s="1">
        <v>39448</v>
      </c>
      <c r="Q32814" t="s">
        <v>170264</v>
      </c>
      <c r="R32814" t="s">
        <v>170265</v>
      </c>
      <c r="S32814" t="s">
        <v>170266</v>
      </c>
      <c r="T32814" t="s">
        <v>912</v>
      </c>
      <c r="U32814" t="s">
        <v>34</v>
      </c>
      <c r="Z32814" s="1">
        <v>39824</v>
      </c>
    </row>
    <row r="32815" spans="11:26" x14ac:dyDescent="0.3">
      <c r="K32815" t="s">
        <v>170267</v>
      </c>
      <c r="L32815" t="s">
        <v>170268</v>
      </c>
      <c r="M32815" t="s">
        <v>28</v>
      </c>
      <c r="O32815" s="1">
        <v>39124</v>
      </c>
      <c r="P32815">
        <v>209000</v>
      </c>
      <c r="Q32815" t="s">
        <v>170269</v>
      </c>
      <c r="R32815" t="s">
        <v>170270</v>
      </c>
      <c r="S32815" t="s">
        <v>170271</v>
      </c>
      <c r="T32815" t="s">
        <v>912</v>
      </c>
      <c r="U32815" t="s">
        <v>34</v>
      </c>
      <c r="V32815" t="s">
        <v>46</v>
      </c>
      <c r="W32815" t="s">
        <v>106</v>
      </c>
      <c r="X32815" t="s">
        <v>2081</v>
      </c>
      <c r="Y32815" t="s">
        <v>2081</v>
      </c>
      <c r="Z32815" s="1">
        <v>40544</v>
      </c>
    </row>
    <row r="32816" spans="11:26" x14ac:dyDescent="0.3">
      <c r="K32816" t="s">
        <v>170272</v>
      </c>
      <c r="L32816" t="s">
        <v>170273</v>
      </c>
      <c r="M32816" t="s">
        <v>28</v>
      </c>
      <c r="N32816" t="s">
        <v>1189</v>
      </c>
      <c r="O32816" t="s">
        <v>87777</v>
      </c>
      <c r="P32816">
        <v>3000000</v>
      </c>
      <c r="Q32816" t="s">
        <v>170274</v>
      </c>
      <c r="R32816" t="s">
        <v>170275</v>
      </c>
      <c r="S32816" t="s">
        <v>170276</v>
      </c>
      <c r="T32816" t="s">
        <v>170277</v>
      </c>
      <c r="U32816" t="s">
        <v>34</v>
      </c>
      <c r="V32816" t="s">
        <v>3680</v>
      </c>
      <c r="W32816">
        <v>13</v>
      </c>
      <c r="X32816" t="s">
        <v>3681</v>
      </c>
      <c r="Y32816" t="s">
        <v>3681</v>
      </c>
      <c r="Z32816" s="1">
        <v>41981</v>
      </c>
    </row>
    <row r="32817" spans="11:26" x14ac:dyDescent="0.3">
      <c r="K32817" t="s">
        <v>170278</v>
      </c>
      <c r="L32817" t="s">
        <v>170279</v>
      </c>
      <c r="M32817" t="s">
        <v>256</v>
      </c>
      <c r="O32817" t="s">
        <v>79003</v>
      </c>
      <c r="P32817">
        <v>11750000</v>
      </c>
      <c r="Q32817" t="s">
        <v>170280</v>
      </c>
      <c r="R32817" t="s">
        <v>170281</v>
      </c>
      <c r="S32817" t="s">
        <v>170282</v>
      </c>
      <c r="T32817" t="s">
        <v>170283</v>
      </c>
      <c r="U32817" t="s">
        <v>34</v>
      </c>
      <c r="V32817" t="s">
        <v>46</v>
      </c>
      <c r="W32817" t="s">
        <v>260</v>
      </c>
      <c r="X32817" t="s">
        <v>402</v>
      </c>
      <c r="Y32817" t="s">
        <v>3730</v>
      </c>
      <c r="Z32817" t="s">
        <v>13049</v>
      </c>
    </row>
    <row r="32818" spans="11:26" x14ac:dyDescent="0.3">
      <c r="K32818" t="s">
        <v>170284</v>
      </c>
      <c r="L32818" t="s">
        <v>170285</v>
      </c>
      <c r="M32818" t="s">
        <v>28</v>
      </c>
      <c r="O32818" t="s">
        <v>14253</v>
      </c>
      <c r="P32818">
        <v>42000000</v>
      </c>
      <c r="Q32818" t="s">
        <v>170286</v>
      </c>
      <c r="R32818" t="s">
        <v>170287</v>
      </c>
      <c r="S32818" t="s">
        <v>170288</v>
      </c>
      <c r="T32818" t="s">
        <v>170289</v>
      </c>
      <c r="U32818" t="s">
        <v>345</v>
      </c>
      <c r="Z32818" s="1">
        <v>41736</v>
      </c>
    </row>
    <row r="32819" spans="11:26" x14ac:dyDescent="0.3">
      <c r="K32819" t="s">
        <v>170290</v>
      </c>
      <c r="L32819" t="s">
        <v>170291</v>
      </c>
      <c r="M32819" t="s">
        <v>28</v>
      </c>
      <c r="N32819" t="s">
        <v>40</v>
      </c>
      <c r="O32819" s="1">
        <v>39692</v>
      </c>
      <c r="P32819">
        <v>6650000</v>
      </c>
      <c r="Q32819" t="s">
        <v>170292</v>
      </c>
      <c r="R32819" t="s">
        <v>170293</v>
      </c>
      <c r="U32819" t="s">
        <v>345</v>
      </c>
    </row>
    <row r="32820" spans="11:26" x14ac:dyDescent="0.3">
      <c r="K32820" t="s">
        <v>170294</v>
      </c>
      <c r="L32820" t="s">
        <v>170295</v>
      </c>
      <c r="M32820" t="s">
        <v>28</v>
      </c>
      <c r="O32820" s="1">
        <v>39540</v>
      </c>
      <c r="Q32820" t="s">
        <v>170296</v>
      </c>
      <c r="R32820" t="s">
        <v>170297</v>
      </c>
      <c r="S32820" t="s">
        <v>170298</v>
      </c>
      <c r="T32820" t="s">
        <v>170299</v>
      </c>
      <c r="U32820" t="s">
        <v>345</v>
      </c>
      <c r="V32820" t="s">
        <v>46</v>
      </c>
      <c r="W32820" t="s">
        <v>106</v>
      </c>
      <c r="X32820" t="s">
        <v>107</v>
      </c>
      <c r="Y32820" t="s">
        <v>1882</v>
      </c>
      <c r="Z32820" s="1">
        <v>39449</v>
      </c>
    </row>
    <row r="32821" spans="11:26" x14ac:dyDescent="0.3">
      <c r="K32821" t="s">
        <v>170300</v>
      </c>
      <c r="L32821" t="s">
        <v>170301</v>
      </c>
      <c r="M32821" t="s">
        <v>28</v>
      </c>
      <c r="O32821" s="1">
        <v>42340</v>
      </c>
      <c r="P32821">
        <v>4000000</v>
      </c>
      <c r="Q32821" t="s">
        <v>170302</v>
      </c>
      <c r="R32821" t="s">
        <v>170303</v>
      </c>
      <c r="S32821" t="s">
        <v>170304</v>
      </c>
      <c r="T32821" t="s">
        <v>170305</v>
      </c>
      <c r="U32821" t="s">
        <v>34</v>
      </c>
      <c r="V32821" t="s">
        <v>35</v>
      </c>
      <c r="W32821">
        <v>5</v>
      </c>
      <c r="X32821" t="s">
        <v>5091</v>
      </c>
      <c r="Y32821" t="s">
        <v>5091</v>
      </c>
      <c r="Z32821" t="s">
        <v>87803</v>
      </c>
    </row>
    <row r="32822" spans="11:26" x14ac:dyDescent="0.3">
      <c r="K32822" t="s">
        <v>170306</v>
      </c>
      <c r="L32822" t="s">
        <v>170307</v>
      </c>
      <c r="M32822" t="s">
        <v>52</v>
      </c>
      <c r="O32822" s="1">
        <v>41640</v>
      </c>
      <c r="Q32822" t="s">
        <v>170308</v>
      </c>
      <c r="R32822" t="s">
        <v>170309</v>
      </c>
      <c r="S32822" t="s">
        <v>170310</v>
      </c>
      <c r="T32822" t="s">
        <v>912</v>
      </c>
      <c r="U32822" t="s">
        <v>34</v>
      </c>
      <c r="V32822" t="s">
        <v>46</v>
      </c>
      <c r="W32822" t="s">
        <v>717</v>
      </c>
      <c r="X32822" t="s">
        <v>882</v>
      </c>
      <c r="Y32822" t="s">
        <v>6878</v>
      </c>
      <c r="Z32822" s="1">
        <v>40910</v>
      </c>
    </row>
    <row r="32823" spans="11:26" x14ac:dyDescent="0.3">
      <c r="K32823" t="s">
        <v>170311</v>
      </c>
      <c r="L32823" t="s">
        <v>170312</v>
      </c>
      <c r="M32823" t="s">
        <v>52</v>
      </c>
      <c r="O32823" t="s">
        <v>28938</v>
      </c>
      <c r="P32823">
        <v>250000</v>
      </c>
      <c r="Q32823" t="s">
        <v>170313</v>
      </c>
      <c r="R32823" t="s">
        <v>170314</v>
      </c>
      <c r="S32823" t="s">
        <v>170315</v>
      </c>
      <c r="T32823" t="s">
        <v>60223</v>
      </c>
      <c r="U32823" t="s">
        <v>34</v>
      </c>
      <c r="V32823" t="s">
        <v>46</v>
      </c>
      <c r="W32823" t="s">
        <v>620</v>
      </c>
      <c r="X32823" t="s">
        <v>621</v>
      </c>
      <c r="Y32823" t="s">
        <v>621</v>
      </c>
      <c r="Z32823" s="1">
        <v>40548</v>
      </c>
    </row>
    <row r="32824" spans="11:26" x14ac:dyDescent="0.3">
      <c r="K32824" t="s">
        <v>170311</v>
      </c>
      <c r="L32824" t="s">
        <v>170316</v>
      </c>
      <c r="M32824" t="s">
        <v>190</v>
      </c>
      <c r="O32824" s="1">
        <v>39234</v>
      </c>
      <c r="Q32824" t="s">
        <v>170317</v>
      </c>
      <c r="R32824" t="s">
        <v>170318</v>
      </c>
      <c r="S32824" t="s">
        <v>170319</v>
      </c>
      <c r="T32824" t="s">
        <v>170320</v>
      </c>
      <c r="U32824" t="s">
        <v>178</v>
      </c>
      <c r="V32824" t="s">
        <v>46</v>
      </c>
      <c r="W32824" t="s">
        <v>106</v>
      </c>
      <c r="X32824" t="s">
        <v>107</v>
      </c>
      <c r="Y32824" t="s">
        <v>396</v>
      </c>
      <c r="Z32824" s="1">
        <v>39083</v>
      </c>
    </row>
    <row r="32825" spans="11:26" x14ac:dyDescent="0.3">
      <c r="K32825" t="s">
        <v>170321</v>
      </c>
      <c r="L32825" t="s">
        <v>170322</v>
      </c>
      <c r="M32825" t="s">
        <v>52</v>
      </c>
      <c r="O32825" t="s">
        <v>7701</v>
      </c>
      <c r="P32825">
        <v>20000</v>
      </c>
      <c r="Q32825" t="s">
        <v>170323</v>
      </c>
      <c r="R32825" t="s">
        <v>170324</v>
      </c>
      <c r="S32825" t="s">
        <v>170325</v>
      </c>
      <c r="T32825" t="s">
        <v>170326</v>
      </c>
      <c r="U32825" t="s">
        <v>34</v>
      </c>
      <c r="V32825" t="s">
        <v>46</v>
      </c>
      <c r="W32825" t="s">
        <v>975</v>
      </c>
      <c r="X32825" t="s">
        <v>36705</v>
      </c>
      <c r="Y32825" t="s">
        <v>36705</v>
      </c>
      <c r="Z32825" s="1">
        <v>40185</v>
      </c>
    </row>
    <row r="32826" spans="11:26" x14ac:dyDescent="0.3">
      <c r="K32826" t="s">
        <v>170327</v>
      </c>
      <c r="L32826" t="s">
        <v>170328</v>
      </c>
      <c r="M32826" t="s">
        <v>28</v>
      </c>
      <c r="O32826" s="1">
        <v>39060</v>
      </c>
      <c r="P32826">
        <v>587000</v>
      </c>
      <c r="Q32826" t="s">
        <v>170329</v>
      </c>
      <c r="R32826" t="s">
        <v>170330</v>
      </c>
      <c r="S32826" t="s">
        <v>170331</v>
      </c>
      <c r="T32826" t="s">
        <v>170332</v>
      </c>
      <c r="U32826" t="s">
        <v>34</v>
      </c>
      <c r="V32826" t="s">
        <v>46</v>
      </c>
      <c r="W32826" t="s">
        <v>8198</v>
      </c>
      <c r="X32826" t="s">
        <v>8199</v>
      </c>
      <c r="Y32826" t="s">
        <v>8199</v>
      </c>
      <c r="Z32826" s="1">
        <v>41275</v>
      </c>
    </row>
    <row r="32827" spans="11:26" x14ac:dyDescent="0.3">
      <c r="K32827" t="s">
        <v>170333</v>
      </c>
      <c r="L32827" t="s">
        <v>170334</v>
      </c>
      <c r="M32827" t="s">
        <v>28</v>
      </c>
      <c r="O32827" t="s">
        <v>41124</v>
      </c>
      <c r="P32827">
        <v>1583323</v>
      </c>
      <c r="Q32827" t="s">
        <v>170335</v>
      </c>
      <c r="R32827" t="s">
        <v>170336</v>
      </c>
      <c r="S32827" t="s">
        <v>170337</v>
      </c>
      <c r="T32827" t="s">
        <v>2350</v>
      </c>
      <c r="U32827" t="s">
        <v>34</v>
      </c>
      <c r="V32827" t="s">
        <v>46</v>
      </c>
      <c r="W32827" t="s">
        <v>167</v>
      </c>
      <c r="X32827" t="s">
        <v>168</v>
      </c>
      <c r="Y32827" t="s">
        <v>169</v>
      </c>
      <c r="Z32827" s="1">
        <v>40909</v>
      </c>
    </row>
    <row r="32828" spans="11:26" x14ac:dyDescent="0.3">
      <c r="K32828" t="s">
        <v>170333</v>
      </c>
      <c r="L32828" t="s">
        <v>170338</v>
      </c>
      <c r="M32828" t="s">
        <v>28</v>
      </c>
      <c r="O32828" t="s">
        <v>12733</v>
      </c>
      <c r="P32828">
        <v>3174138</v>
      </c>
      <c r="Q32828" t="s">
        <v>170339</v>
      </c>
      <c r="R32828" t="s">
        <v>170340</v>
      </c>
      <c r="S32828" t="s">
        <v>170341</v>
      </c>
      <c r="T32828" t="s">
        <v>64</v>
      </c>
      <c r="U32828" t="s">
        <v>178</v>
      </c>
      <c r="Z32828" s="1">
        <v>40603</v>
      </c>
    </row>
    <row r="32829" spans="11:26" x14ac:dyDescent="0.3">
      <c r="K32829" t="s">
        <v>170342</v>
      </c>
      <c r="L32829" t="s">
        <v>170343</v>
      </c>
      <c r="M32829" t="s">
        <v>28</v>
      </c>
      <c r="O32829" t="s">
        <v>32023</v>
      </c>
      <c r="P32829">
        <v>7000000</v>
      </c>
      <c r="Q32829" t="s">
        <v>170344</v>
      </c>
      <c r="R32829" t="s">
        <v>170345</v>
      </c>
      <c r="S32829" t="s">
        <v>170346</v>
      </c>
      <c r="T32829" t="s">
        <v>55181</v>
      </c>
      <c r="U32829" t="s">
        <v>34</v>
      </c>
      <c r="V32829" t="s">
        <v>206</v>
      </c>
      <c r="W32829" t="s">
        <v>207</v>
      </c>
      <c r="X32829" t="s">
        <v>208</v>
      </c>
      <c r="Y32829" t="s">
        <v>208</v>
      </c>
      <c r="Z32829" s="1">
        <v>39814</v>
      </c>
    </row>
    <row r="32830" spans="11:26" x14ac:dyDescent="0.3">
      <c r="K32830" t="s">
        <v>170342</v>
      </c>
      <c r="L32830" t="s">
        <v>170347</v>
      </c>
      <c r="M32830" t="s">
        <v>28</v>
      </c>
      <c r="N32830" t="s">
        <v>493</v>
      </c>
      <c r="O32830" t="s">
        <v>1393</v>
      </c>
      <c r="P32830">
        <v>12639999</v>
      </c>
      <c r="Q32830" t="s">
        <v>170348</v>
      </c>
      <c r="R32830" t="s">
        <v>170349</v>
      </c>
      <c r="S32830" t="s">
        <v>170350</v>
      </c>
      <c r="T32830" t="s">
        <v>170351</v>
      </c>
      <c r="U32830" t="s">
        <v>34</v>
      </c>
      <c r="V32830" t="s">
        <v>46</v>
      </c>
      <c r="W32830" t="s">
        <v>228</v>
      </c>
      <c r="X32830" t="s">
        <v>229</v>
      </c>
      <c r="Y32830" t="s">
        <v>229</v>
      </c>
      <c r="Z32830" s="1">
        <v>41275</v>
      </c>
    </row>
    <row r="32831" spans="11:26" x14ac:dyDescent="0.3">
      <c r="K32831" t="s">
        <v>170352</v>
      </c>
      <c r="L32831" t="s">
        <v>170353</v>
      </c>
      <c r="M32831" t="s">
        <v>28</v>
      </c>
      <c r="N32831" t="s">
        <v>29</v>
      </c>
      <c r="O32831" s="1">
        <v>42132</v>
      </c>
      <c r="P32831">
        <v>2883131</v>
      </c>
      <c r="Q32831" t="s">
        <v>170354</v>
      </c>
      <c r="R32831" t="s">
        <v>170355</v>
      </c>
      <c r="S32831" t="s">
        <v>170356</v>
      </c>
      <c r="T32831" t="s">
        <v>140983</v>
      </c>
      <c r="U32831" t="s">
        <v>34</v>
      </c>
      <c r="V32831" t="s">
        <v>46</v>
      </c>
      <c r="W32831" t="s">
        <v>167</v>
      </c>
      <c r="X32831" t="s">
        <v>168</v>
      </c>
      <c r="Y32831" t="s">
        <v>169</v>
      </c>
      <c r="Z32831" s="1">
        <v>39087</v>
      </c>
    </row>
    <row r="32832" spans="11:26" x14ac:dyDescent="0.3">
      <c r="K32832" t="s">
        <v>170352</v>
      </c>
      <c r="L32832" t="s">
        <v>170357</v>
      </c>
      <c r="M32832" t="s">
        <v>28</v>
      </c>
      <c r="N32832" t="s">
        <v>29</v>
      </c>
      <c r="O32832" t="s">
        <v>1971</v>
      </c>
      <c r="P32832">
        <v>10520123</v>
      </c>
      <c r="Q32832" t="s">
        <v>170358</v>
      </c>
      <c r="R32832" t="s">
        <v>170359</v>
      </c>
      <c r="S32832" t="s">
        <v>170360</v>
      </c>
      <c r="T32832" t="s">
        <v>170361</v>
      </c>
      <c r="U32832" t="s">
        <v>345</v>
      </c>
      <c r="V32832" t="s">
        <v>96</v>
      </c>
      <c r="W32832" t="s">
        <v>97</v>
      </c>
      <c r="X32832" t="s">
        <v>98</v>
      </c>
      <c r="Y32832" t="s">
        <v>98</v>
      </c>
    </row>
    <row r="32833" spans="11:26" x14ac:dyDescent="0.3">
      <c r="K32833" t="s">
        <v>170362</v>
      </c>
      <c r="L32833" t="s">
        <v>170363</v>
      </c>
      <c r="M32833" t="s">
        <v>28</v>
      </c>
      <c r="N32833" t="s">
        <v>40</v>
      </c>
      <c r="O32833" s="1">
        <v>40548</v>
      </c>
      <c r="P32833">
        <v>4000000</v>
      </c>
      <c r="Q32833" t="s">
        <v>170364</v>
      </c>
      <c r="R32833" t="s">
        <v>170365</v>
      </c>
      <c r="S32833" t="s">
        <v>170366</v>
      </c>
      <c r="T32833" t="s">
        <v>45155</v>
      </c>
      <c r="U32833" t="s">
        <v>34</v>
      </c>
      <c r="V32833" t="s">
        <v>46</v>
      </c>
      <c r="W32833" t="s">
        <v>167</v>
      </c>
      <c r="X32833" t="s">
        <v>1166</v>
      </c>
      <c r="Y32833" t="s">
        <v>170367</v>
      </c>
      <c r="Z32833" s="1">
        <v>33970</v>
      </c>
    </row>
    <row r="32834" spans="11:26" x14ac:dyDescent="0.3">
      <c r="K32834" t="s">
        <v>170362</v>
      </c>
      <c r="L32834" t="s">
        <v>170368</v>
      </c>
      <c r="M32834" t="s">
        <v>28</v>
      </c>
      <c r="N32834" t="s">
        <v>29</v>
      </c>
      <c r="O32834" s="1">
        <v>41921</v>
      </c>
      <c r="P32834">
        <v>14500000</v>
      </c>
      <c r="Q32834" t="s">
        <v>170369</v>
      </c>
      <c r="R32834" t="s">
        <v>170370</v>
      </c>
      <c r="S32834" t="s">
        <v>170371</v>
      </c>
      <c r="T32834" t="s">
        <v>5804</v>
      </c>
      <c r="U32834" t="s">
        <v>34</v>
      </c>
      <c r="V32834" t="s">
        <v>46</v>
      </c>
      <c r="W32834" t="s">
        <v>167</v>
      </c>
      <c r="X32834" t="s">
        <v>168</v>
      </c>
      <c r="Y32834" t="s">
        <v>21592</v>
      </c>
      <c r="Z32834" s="1">
        <v>41640</v>
      </c>
    </row>
    <row r="32835" spans="11:26" x14ac:dyDescent="0.3">
      <c r="K32835" t="s">
        <v>170372</v>
      </c>
      <c r="L32835" t="s">
        <v>170373</v>
      </c>
      <c r="M32835" t="s">
        <v>28</v>
      </c>
      <c r="N32835" t="s">
        <v>40</v>
      </c>
      <c r="O32835" s="1">
        <v>42125</v>
      </c>
      <c r="P32835">
        <v>7000000</v>
      </c>
      <c r="Q32835" t="s">
        <v>170374</v>
      </c>
      <c r="R32835" t="s">
        <v>170375</v>
      </c>
      <c r="S32835" t="s">
        <v>170376</v>
      </c>
      <c r="T32835" t="s">
        <v>205</v>
      </c>
      <c r="U32835" t="s">
        <v>34</v>
      </c>
      <c r="V32835" t="s">
        <v>924</v>
      </c>
      <c r="W32835">
        <v>53</v>
      </c>
      <c r="X32835" t="s">
        <v>61759</v>
      </c>
      <c r="Y32835" t="s">
        <v>61759</v>
      </c>
    </row>
    <row r="32836" spans="11:26" x14ac:dyDescent="0.3">
      <c r="K32836" t="s">
        <v>170372</v>
      </c>
      <c r="L32836" t="s">
        <v>170377</v>
      </c>
      <c r="M32836" t="s">
        <v>52</v>
      </c>
      <c r="O32836" t="s">
        <v>17859</v>
      </c>
      <c r="P32836">
        <v>1800000</v>
      </c>
      <c r="Q32836" t="s">
        <v>170378</v>
      </c>
      <c r="R32836" t="s">
        <v>170379</v>
      </c>
      <c r="S32836" t="s">
        <v>170380</v>
      </c>
      <c r="T32836" t="s">
        <v>170381</v>
      </c>
      <c r="U32836" t="s">
        <v>34</v>
      </c>
      <c r="V32836" t="s">
        <v>1174</v>
      </c>
      <c r="W32836">
        <v>2</v>
      </c>
      <c r="X32836" t="s">
        <v>1175</v>
      </c>
      <c r="Y32836" t="s">
        <v>34171</v>
      </c>
      <c r="Z32836" s="1">
        <v>38718</v>
      </c>
    </row>
    <row r="32837" spans="11:26" x14ac:dyDescent="0.3">
      <c r="K32837" t="s">
        <v>170372</v>
      </c>
      <c r="L32837" t="s">
        <v>170382</v>
      </c>
      <c r="M32837" t="s">
        <v>28</v>
      </c>
      <c r="N32837" t="s">
        <v>29</v>
      </c>
      <c r="O32837" t="s">
        <v>1585</v>
      </c>
      <c r="P32837">
        <v>17000000</v>
      </c>
      <c r="Q32837" t="s">
        <v>170383</v>
      </c>
      <c r="R32837" t="s">
        <v>170384</v>
      </c>
      <c r="S32837" t="s">
        <v>170385</v>
      </c>
      <c r="T32837" t="s">
        <v>112355</v>
      </c>
      <c r="U32837" t="s">
        <v>178</v>
      </c>
      <c r="V32837" t="s">
        <v>46</v>
      </c>
      <c r="W32837" t="s">
        <v>260</v>
      </c>
      <c r="X32837" t="s">
        <v>402</v>
      </c>
      <c r="Y32837" t="s">
        <v>6162</v>
      </c>
    </row>
    <row r="32838" spans="11:26" x14ac:dyDescent="0.3">
      <c r="K32838" t="s">
        <v>170386</v>
      </c>
      <c r="L32838" t="s">
        <v>170387</v>
      </c>
      <c r="M32838" t="s">
        <v>28</v>
      </c>
      <c r="N32838" t="s">
        <v>40</v>
      </c>
      <c r="O32838" s="1">
        <v>41704</v>
      </c>
      <c r="P32838">
        <v>8170676</v>
      </c>
      <c r="Q32838" t="s">
        <v>170388</v>
      </c>
      <c r="R32838" t="s">
        <v>170389</v>
      </c>
      <c r="S32838" t="s">
        <v>170390</v>
      </c>
      <c r="T32838" t="s">
        <v>74</v>
      </c>
      <c r="U32838" t="s">
        <v>178</v>
      </c>
      <c r="V32838" t="s">
        <v>46</v>
      </c>
      <c r="W32838" t="s">
        <v>106</v>
      </c>
      <c r="X32838" t="s">
        <v>107</v>
      </c>
      <c r="Y32838" t="s">
        <v>116</v>
      </c>
      <c r="Z32838" s="1">
        <v>37622</v>
      </c>
    </row>
    <row r="32839" spans="11:26" x14ac:dyDescent="0.3">
      <c r="K32839" t="s">
        <v>170391</v>
      </c>
      <c r="L32839" t="s">
        <v>170392</v>
      </c>
      <c r="M32839" t="s">
        <v>52</v>
      </c>
      <c r="O32839" t="s">
        <v>9226</v>
      </c>
      <c r="P32839">
        <v>225000</v>
      </c>
      <c r="Q32839" t="s">
        <v>170393</v>
      </c>
      <c r="R32839" t="s">
        <v>170394</v>
      </c>
      <c r="S32839" t="s">
        <v>170395</v>
      </c>
      <c r="T32839" t="s">
        <v>2393</v>
      </c>
      <c r="U32839" t="s">
        <v>34</v>
      </c>
      <c r="V32839" t="s">
        <v>46</v>
      </c>
      <c r="W32839" t="s">
        <v>106</v>
      </c>
      <c r="X32839" t="s">
        <v>107</v>
      </c>
      <c r="Y32839" t="s">
        <v>116</v>
      </c>
      <c r="Z32839" s="1">
        <v>36170</v>
      </c>
    </row>
    <row r="32840" spans="11:26" x14ac:dyDescent="0.3">
      <c r="K32840" t="s">
        <v>170391</v>
      </c>
      <c r="L32840" t="s">
        <v>170396</v>
      </c>
      <c r="M32840" t="s">
        <v>52</v>
      </c>
      <c r="O32840" s="1">
        <v>40910</v>
      </c>
      <c r="P32840">
        <v>12000</v>
      </c>
      <c r="Q32840" t="s">
        <v>170397</v>
      </c>
      <c r="R32840" t="s">
        <v>170398</v>
      </c>
      <c r="S32840" t="s">
        <v>170399</v>
      </c>
      <c r="T32840" t="s">
        <v>115</v>
      </c>
      <c r="U32840" t="s">
        <v>178</v>
      </c>
      <c r="V32840" t="s">
        <v>46</v>
      </c>
      <c r="W32840" t="s">
        <v>260</v>
      </c>
      <c r="X32840" t="s">
        <v>402</v>
      </c>
      <c r="Y32840" t="s">
        <v>6518</v>
      </c>
      <c r="Z32840" s="1">
        <v>30317</v>
      </c>
    </row>
    <row r="32841" spans="11:26" x14ac:dyDescent="0.3">
      <c r="K32841" t="s">
        <v>170400</v>
      </c>
      <c r="L32841" t="s">
        <v>170401</v>
      </c>
      <c r="M32841" t="s">
        <v>91</v>
      </c>
      <c r="O32841" t="s">
        <v>18478</v>
      </c>
      <c r="Q32841" t="s">
        <v>170402</v>
      </c>
      <c r="R32841" t="s">
        <v>170403</v>
      </c>
      <c r="S32841" t="s">
        <v>170404</v>
      </c>
      <c r="T32841" t="s">
        <v>170405</v>
      </c>
      <c r="U32841" t="s">
        <v>34</v>
      </c>
      <c r="V32841" t="s">
        <v>46</v>
      </c>
      <c r="W32841" t="s">
        <v>471</v>
      </c>
      <c r="X32841" t="s">
        <v>1760</v>
      </c>
      <c r="Y32841" t="s">
        <v>1760</v>
      </c>
      <c r="Z32841" s="1">
        <v>40909</v>
      </c>
    </row>
    <row r="32842" spans="11:26" x14ac:dyDescent="0.3">
      <c r="K32842" t="s">
        <v>170400</v>
      </c>
      <c r="L32842" t="s">
        <v>170406</v>
      </c>
      <c r="M32842" t="s">
        <v>28</v>
      </c>
      <c r="O32842" s="1">
        <v>40330</v>
      </c>
      <c r="P32842">
        <v>750000</v>
      </c>
      <c r="Q32842" t="s">
        <v>170407</v>
      </c>
      <c r="R32842" t="s">
        <v>170408</v>
      </c>
      <c r="S32842" t="s">
        <v>170409</v>
      </c>
      <c r="T32842" t="s">
        <v>124</v>
      </c>
      <c r="U32842" t="s">
        <v>34</v>
      </c>
      <c r="V32842" t="s">
        <v>46</v>
      </c>
      <c r="W32842" t="s">
        <v>311</v>
      </c>
      <c r="X32842" t="s">
        <v>312</v>
      </c>
      <c r="Y32842" t="s">
        <v>312</v>
      </c>
      <c r="Z32842" s="1">
        <v>40189</v>
      </c>
    </row>
    <row r="32843" spans="11:26" x14ac:dyDescent="0.3">
      <c r="K32843" t="s">
        <v>170400</v>
      </c>
      <c r="L32843" t="s">
        <v>170410</v>
      </c>
      <c r="M32843" t="s">
        <v>28</v>
      </c>
      <c r="O32843" s="1">
        <v>42099</v>
      </c>
      <c r="P32843">
        <v>562631</v>
      </c>
      <c r="Q32843" t="s">
        <v>170411</v>
      </c>
      <c r="R32843" t="s">
        <v>170412</v>
      </c>
      <c r="S32843" t="s">
        <v>170413</v>
      </c>
      <c r="T32843" t="s">
        <v>170414</v>
      </c>
      <c r="U32843" t="s">
        <v>34</v>
      </c>
      <c r="Z32843" s="1">
        <v>41277</v>
      </c>
    </row>
    <row r="32844" spans="11:26" x14ac:dyDescent="0.3">
      <c r="K32844" t="s">
        <v>170400</v>
      </c>
      <c r="L32844" t="s">
        <v>170415</v>
      </c>
      <c r="M32844" t="s">
        <v>28</v>
      </c>
      <c r="O32844" t="s">
        <v>5860</v>
      </c>
      <c r="P32844">
        <v>1829440</v>
      </c>
      <c r="Q32844" t="s">
        <v>170416</v>
      </c>
      <c r="R32844" t="s">
        <v>170417</v>
      </c>
      <c r="S32844" t="s">
        <v>170418</v>
      </c>
      <c r="T32844" t="s">
        <v>115</v>
      </c>
      <c r="U32844" t="s">
        <v>34</v>
      </c>
      <c r="V32844" t="s">
        <v>46</v>
      </c>
      <c r="W32844" t="s">
        <v>167</v>
      </c>
      <c r="X32844" t="s">
        <v>168</v>
      </c>
      <c r="Y32844" t="s">
        <v>169</v>
      </c>
    </row>
    <row r="32845" spans="11:26" x14ac:dyDescent="0.3">
      <c r="K32845" t="s">
        <v>170419</v>
      </c>
      <c r="L32845" t="s">
        <v>170420</v>
      </c>
      <c r="M32845" t="s">
        <v>28</v>
      </c>
      <c r="N32845" t="s">
        <v>8998</v>
      </c>
      <c r="O32845" t="s">
        <v>25879</v>
      </c>
      <c r="P32845">
        <v>3879491</v>
      </c>
      <c r="Q32845" t="s">
        <v>170421</v>
      </c>
      <c r="R32845" t="s">
        <v>170422</v>
      </c>
      <c r="S32845" t="s">
        <v>170423</v>
      </c>
      <c r="T32845" t="s">
        <v>95</v>
      </c>
      <c r="U32845" t="s">
        <v>1158</v>
      </c>
      <c r="V32845" t="s">
        <v>1458</v>
      </c>
      <c r="W32845" t="s">
        <v>1459</v>
      </c>
      <c r="X32845" t="s">
        <v>11166</v>
      </c>
      <c r="Y32845" t="s">
        <v>170424</v>
      </c>
    </row>
    <row r="32846" spans="11:26" x14ac:dyDescent="0.3">
      <c r="K32846" t="s">
        <v>170419</v>
      </c>
      <c r="L32846" t="s">
        <v>170425</v>
      </c>
      <c r="M32846" t="s">
        <v>28</v>
      </c>
      <c r="N32846" t="s">
        <v>8998</v>
      </c>
      <c r="O32846" t="s">
        <v>46404</v>
      </c>
      <c r="P32846">
        <v>15000000</v>
      </c>
      <c r="Q32846" t="s">
        <v>170426</v>
      </c>
      <c r="R32846" t="s">
        <v>170427</v>
      </c>
      <c r="S32846" t="s">
        <v>170428</v>
      </c>
      <c r="U32846" t="s">
        <v>34</v>
      </c>
      <c r="V32846" t="s">
        <v>86</v>
      </c>
      <c r="X32846" t="s">
        <v>87</v>
      </c>
      <c r="Y32846" t="s">
        <v>87</v>
      </c>
    </row>
    <row r="32847" spans="11:26" x14ac:dyDescent="0.3">
      <c r="K32847" t="s">
        <v>170419</v>
      </c>
      <c r="L32847" t="s">
        <v>170429</v>
      </c>
      <c r="M32847" t="s">
        <v>28</v>
      </c>
      <c r="O32847" t="s">
        <v>170430</v>
      </c>
      <c r="P32847">
        <v>6000000</v>
      </c>
      <c r="Q32847" t="s">
        <v>170431</v>
      </c>
      <c r="R32847" t="s">
        <v>170432</v>
      </c>
      <c r="S32847" t="s">
        <v>170433</v>
      </c>
      <c r="T32847" t="s">
        <v>150</v>
      </c>
      <c r="U32847" t="s">
        <v>34</v>
      </c>
      <c r="V32847" t="s">
        <v>46</v>
      </c>
      <c r="W32847" t="s">
        <v>217</v>
      </c>
      <c r="X32847" t="s">
        <v>218</v>
      </c>
      <c r="Y32847" t="s">
        <v>1901</v>
      </c>
    </row>
    <row r="32848" spans="11:26" x14ac:dyDescent="0.3">
      <c r="K32848" t="s">
        <v>170419</v>
      </c>
      <c r="L32848" t="s">
        <v>170434</v>
      </c>
      <c r="M32848" t="s">
        <v>28</v>
      </c>
      <c r="N32848" t="s">
        <v>1189</v>
      </c>
      <c r="O32848" s="1">
        <v>37325</v>
      </c>
      <c r="P32848">
        <v>10000000</v>
      </c>
      <c r="Q32848" t="s">
        <v>170435</v>
      </c>
      <c r="R32848" t="s">
        <v>170436</v>
      </c>
      <c r="S32848" t="s">
        <v>170437</v>
      </c>
      <c r="T32848" t="s">
        <v>170438</v>
      </c>
      <c r="U32848" t="s">
        <v>34</v>
      </c>
      <c r="V32848" t="s">
        <v>46</v>
      </c>
      <c r="W32848" t="s">
        <v>167</v>
      </c>
      <c r="X32848" t="s">
        <v>168</v>
      </c>
      <c r="Y32848" t="s">
        <v>169</v>
      </c>
      <c r="Z32848" s="1">
        <v>37257</v>
      </c>
    </row>
    <row r="32849" spans="11:26" x14ac:dyDescent="0.3">
      <c r="K32849" t="s">
        <v>170419</v>
      </c>
      <c r="L32849" t="s">
        <v>170439</v>
      </c>
      <c r="M32849" t="s">
        <v>28</v>
      </c>
      <c r="N32849" t="s">
        <v>493</v>
      </c>
      <c r="O32849" s="1">
        <v>37409</v>
      </c>
      <c r="P32849">
        <v>16624994</v>
      </c>
      <c r="Q32849" t="s">
        <v>170440</v>
      </c>
      <c r="R32849" t="s">
        <v>170441</v>
      </c>
      <c r="S32849" t="s">
        <v>170442</v>
      </c>
      <c r="T32849" t="s">
        <v>170443</v>
      </c>
      <c r="U32849" t="s">
        <v>34</v>
      </c>
      <c r="V32849" t="s">
        <v>206</v>
      </c>
      <c r="W32849" t="s">
        <v>207</v>
      </c>
      <c r="X32849" t="s">
        <v>208</v>
      </c>
      <c r="Y32849" t="s">
        <v>208</v>
      </c>
      <c r="Z32849" s="1">
        <v>40919</v>
      </c>
    </row>
    <row r="32850" spans="11:26" x14ac:dyDescent="0.3">
      <c r="K32850" t="s">
        <v>170419</v>
      </c>
      <c r="L32850" t="s">
        <v>170444</v>
      </c>
      <c r="M32850" t="s">
        <v>28</v>
      </c>
      <c r="N32850" t="s">
        <v>1415</v>
      </c>
      <c r="O32850" s="1">
        <v>37963</v>
      </c>
      <c r="P32850">
        <v>21010996</v>
      </c>
      <c r="Q32850" t="s">
        <v>170445</v>
      </c>
      <c r="R32850" t="s">
        <v>170446</v>
      </c>
      <c r="S32850" t="s">
        <v>170447</v>
      </c>
      <c r="T32850" t="s">
        <v>170448</v>
      </c>
      <c r="U32850" t="s">
        <v>34</v>
      </c>
      <c r="V32850" t="s">
        <v>206</v>
      </c>
      <c r="W32850" t="s">
        <v>8287</v>
      </c>
      <c r="X32850" t="s">
        <v>8288</v>
      </c>
      <c r="Y32850" t="s">
        <v>8288</v>
      </c>
      <c r="Z32850" s="1">
        <v>41286</v>
      </c>
    </row>
    <row r="32851" spans="11:26" x14ac:dyDescent="0.3">
      <c r="K32851" t="s">
        <v>170419</v>
      </c>
      <c r="L32851" t="s">
        <v>170449</v>
      </c>
      <c r="M32851" t="s">
        <v>28</v>
      </c>
      <c r="O32851" s="1">
        <v>40915</v>
      </c>
      <c r="P32851">
        <v>1100000</v>
      </c>
      <c r="Q32851" t="s">
        <v>170450</v>
      </c>
      <c r="R32851" t="s">
        <v>170451</v>
      </c>
      <c r="S32851" t="s">
        <v>170452</v>
      </c>
      <c r="T32851" t="s">
        <v>170453</v>
      </c>
      <c r="U32851" t="s">
        <v>34</v>
      </c>
      <c r="V32851" t="s">
        <v>206</v>
      </c>
      <c r="W32851" t="s">
        <v>207</v>
      </c>
      <c r="X32851" t="s">
        <v>208</v>
      </c>
      <c r="Y32851" t="s">
        <v>208</v>
      </c>
      <c r="Z32851" s="1">
        <v>40916</v>
      </c>
    </row>
    <row r="32852" spans="11:26" x14ac:dyDescent="0.3">
      <c r="K32852" t="s">
        <v>170454</v>
      </c>
      <c r="L32852" t="s">
        <v>170455</v>
      </c>
      <c r="M32852" t="s">
        <v>52</v>
      </c>
      <c r="O32852" t="s">
        <v>13622</v>
      </c>
      <c r="P32852">
        <v>132975</v>
      </c>
      <c r="Q32852" t="s">
        <v>170456</v>
      </c>
      <c r="R32852" t="s">
        <v>170457</v>
      </c>
      <c r="S32852" t="s">
        <v>170458</v>
      </c>
      <c r="T32852" t="s">
        <v>95</v>
      </c>
      <c r="U32852" t="s">
        <v>34</v>
      </c>
      <c r="V32852" t="s">
        <v>46</v>
      </c>
      <c r="W32852" t="s">
        <v>260</v>
      </c>
      <c r="X32852" t="s">
        <v>402</v>
      </c>
      <c r="Y32852" t="s">
        <v>536</v>
      </c>
      <c r="Z32852" s="1">
        <v>37987</v>
      </c>
    </row>
    <row r="32853" spans="11:26" x14ac:dyDescent="0.3">
      <c r="K32853" t="s">
        <v>170459</v>
      </c>
      <c r="L32853" t="s">
        <v>170460</v>
      </c>
      <c r="M32853" t="s">
        <v>256</v>
      </c>
      <c r="O32853" s="1">
        <v>42220</v>
      </c>
      <c r="P32853">
        <v>339000000</v>
      </c>
      <c r="Q32853" t="s">
        <v>170461</v>
      </c>
      <c r="R32853" t="s">
        <v>170462</v>
      </c>
      <c r="S32853" t="s">
        <v>170463</v>
      </c>
      <c r="T32853" t="s">
        <v>33321</v>
      </c>
      <c r="U32853" t="s">
        <v>34</v>
      </c>
      <c r="V32853" t="s">
        <v>206</v>
      </c>
      <c r="W32853" t="s">
        <v>207</v>
      </c>
      <c r="X32853" t="s">
        <v>208</v>
      </c>
      <c r="Y32853" t="s">
        <v>208</v>
      </c>
      <c r="Z32853" t="s">
        <v>14802</v>
      </c>
    </row>
    <row r="32854" spans="11:26" x14ac:dyDescent="0.3">
      <c r="K32854" t="s">
        <v>170464</v>
      </c>
      <c r="L32854" t="s">
        <v>170465</v>
      </c>
      <c r="M32854" t="s">
        <v>28</v>
      </c>
      <c r="N32854" t="s">
        <v>40</v>
      </c>
      <c r="O32854" s="1">
        <v>40917</v>
      </c>
      <c r="P32854">
        <v>6000000</v>
      </c>
      <c r="Q32854" t="s">
        <v>170466</v>
      </c>
      <c r="R32854" t="s">
        <v>170467</v>
      </c>
      <c r="S32854" t="s">
        <v>170468</v>
      </c>
      <c r="T32854" t="s">
        <v>170469</v>
      </c>
      <c r="U32854" t="s">
        <v>34</v>
      </c>
      <c r="V32854" t="s">
        <v>46</v>
      </c>
      <c r="W32854" t="s">
        <v>106</v>
      </c>
      <c r="X32854" t="s">
        <v>107</v>
      </c>
      <c r="Y32854" t="s">
        <v>6721</v>
      </c>
      <c r="Z32854" s="1">
        <v>38718</v>
      </c>
    </row>
    <row r="32855" spans="11:26" x14ac:dyDescent="0.3">
      <c r="K32855" t="s">
        <v>170470</v>
      </c>
      <c r="L32855" t="s">
        <v>170471</v>
      </c>
      <c r="M32855" t="s">
        <v>28</v>
      </c>
      <c r="O32855" t="s">
        <v>20465</v>
      </c>
      <c r="P32855">
        <v>15579067</v>
      </c>
      <c r="Q32855" t="s">
        <v>170472</v>
      </c>
      <c r="R32855" t="s">
        <v>170473</v>
      </c>
      <c r="S32855" t="s">
        <v>170474</v>
      </c>
      <c r="T32855" t="s">
        <v>13634</v>
      </c>
      <c r="U32855" t="s">
        <v>34</v>
      </c>
      <c r="V32855" t="s">
        <v>46</v>
      </c>
      <c r="W32855" t="s">
        <v>106</v>
      </c>
      <c r="X32855" t="s">
        <v>107</v>
      </c>
      <c r="Y32855" t="s">
        <v>116</v>
      </c>
      <c r="Z32855" s="1">
        <v>40909</v>
      </c>
    </row>
    <row r="32856" spans="11:26" x14ac:dyDescent="0.3">
      <c r="K32856" t="s">
        <v>170475</v>
      </c>
      <c r="L32856" t="s">
        <v>170476</v>
      </c>
      <c r="M32856" t="s">
        <v>190</v>
      </c>
      <c r="O32856" t="s">
        <v>11437</v>
      </c>
      <c r="P32856">
        <v>2000000</v>
      </c>
      <c r="Q32856" t="s">
        <v>170477</v>
      </c>
      <c r="R32856" t="s">
        <v>170478</v>
      </c>
      <c r="S32856" t="s">
        <v>170479</v>
      </c>
      <c r="T32856" t="s">
        <v>170480</v>
      </c>
      <c r="U32856" t="s">
        <v>34</v>
      </c>
      <c r="V32856" t="s">
        <v>46</v>
      </c>
      <c r="W32856" t="s">
        <v>881</v>
      </c>
      <c r="X32856" t="s">
        <v>882</v>
      </c>
      <c r="Y32856" t="s">
        <v>883</v>
      </c>
      <c r="Z32856" s="1">
        <v>39083</v>
      </c>
    </row>
    <row r="32857" spans="11:26" x14ac:dyDescent="0.3">
      <c r="K32857" t="s">
        <v>170481</v>
      </c>
      <c r="L32857" t="s">
        <v>170482</v>
      </c>
      <c r="M32857" t="s">
        <v>52</v>
      </c>
      <c r="O32857" t="s">
        <v>8449</v>
      </c>
      <c r="P32857">
        <v>626887</v>
      </c>
      <c r="Q32857" t="s">
        <v>170483</v>
      </c>
      <c r="R32857" t="s">
        <v>170484</v>
      </c>
      <c r="S32857" t="s">
        <v>170485</v>
      </c>
      <c r="T32857" t="s">
        <v>95</v>
      </c>
      <c r="U32857" t="s">
        <v>345</v>
      </c>
      <c r="V32857" t="s">
        <v>46</v>
      </c>
      <c r="W32857" t="s">
        <v>133</v>
      </c>
      <c r="X32857" t="s">
        <v>6530</v>
      </c>
      <c r="Y32857" t="s">
        <v>6530</v>
      </c>
      <c r="Z32857" s="1">
        <v>38353</v>
      </c>
    </row>
    <row r="32858" spans="11:26" x14ac:dyDescent="0.3">
      <c r="K32858" t="s">
        <v>170481</v>
      </c>
      <c r="L32858" t="s">
        <v>170486</v>
      </c>
      <c r="M32858" t="s">
        <v>91</v>
      </c>
      <c r="O32858" t="s">
        <v>4542</v>
      </c>
      <c r="Q32858" t="s">
        <v>170487</v>
      </c>
      <c r="R32858" t="s">
        <v>170488</v>
      </c>
      <c r="S32858" t="s">
        <v>170489</v>
      </c>
      <c r="T32858" t="s">
        <v>170490</v>
      </c>
      <c r="U32858" t="s">
        <v>178</v>
      </c>
      <c r="V32858" t="s">
        <v>46</v>
      </c>
      <c r="W32858" t="s">
        <v>1846</v>
      </c>
      <c r="X32858" t="s">
        <v>1847</v>
      </c>
      <c r="Y32858" t="s">
        <v>170491</v>
      </c>
      <c r="Z32858" s="1">
        <v>39448</v>
      </c>
    </row>
    <row r="32859" spans="11:26" x14ac:dyDescent="0.3">
      <c r="K32859" t="s">
        <v>170481</v>
      </c>
      <c r="L32859" t="s">
        <v>170492</v>
      </c>
      <c r="M32859" t="s">
        <v>91</v>
      </c>
      <c r="O32859" t="s">
        <v>9630</v>
      </c>
      <c r="P32859">
        <v>266627</v>
      </c>
      <c r="Q32859" t="s">
        <v>170493</v>
      </c>
      <c r="R32859" t="s">
        <v>170494</v>
      </c>
      <c r="S32859" t="s">
        <v>170495</v>
      </c>
      <c r="T32859" t="s">
        <v>170496</v>
      </c>
      <c r="U32859" t="s">
        <v>34</v>
      </c>
      <c r="V32859" t="s">
        <v>46</v>
      </c>
      <c r="W32859" t="s">
        <v>75</v>
      </c>
      <c r="X32859" t="s">
        <v>464</v>
      </c>
      <c r="Y32859" t="s">
        <v>464</v>
      </c>
      <c r="Z32859" s="1">
        <v>41921</v>
      </c>
    </row>
    <row r="32860" spans="11:26" x14ac:dyDescent="0.3">
      <c r="K32860" t="s">
        <v>170497</v>
      </c>
      <c r="L32860" t="s">
        <v>170498</v>
      </c>
      <c r="M32860" t="s">
        <v>28</v>
      </c>
      <c r="N32860" t="s">
        <v>493</v>
      </c>
      <c r="O32860" t="s">
        <v>43221</v>
      </c>
      <c r="P32860">
        <v>26717468</v>
      </c>
      <c r="Q32860" t="s">
        <v>170499</v>
      </c>
      <c r="R32860" t="s">
        <v>170500</v>
      </c>
      <c r="S32860" t="s">
        <v>170501</v>
      </c>
      <c r="U32860" t="s">
        <v>34</v>
      </c>
      <c r="V32860" t="s">
        <v>46</v>
      </c>
      <c r="W32860" t="s">
        <v>1846</v>
      </c>
      <c r="X32860" t="s">
        <v>1847</v>
      </c>
      <c r="Y32860" t="s">
        <v>86956</v>
      </c>
      <c r="Z32860" t="s">
        <v>170502</v>
      </c>
    </row>
    <row r="32861" spans="11:26" x14ac:dyDescent="0.3">
      <c r="K32861" t="s">
        <v>170503</v>
      </c>
      <c r="L32861" t="s">
        <v>170504</v>
      </c>
      <c r="M32861" t="s">
        <v>28</v>
      </c>
      <c r="O32861" s="1">
        <v>41824</v>
      </c>
      <c r="P32861">
        <v>2250000</v>
      </c>
      <c r="Q32861" t="s">
        <v>170505</v>
      </c>
      <c r="R32861" t="s">
        <v>170506</v>
      </c>
      <c r="S32861" t="s">
        <v>170507</v>
      </c>
      <c r="T32861" t="s">
        <v>166803</v>
      </c>
      <c r="U32861" t="s">
        <v>34</v>
      </c>
      <c r="V32861" t="s">
        <v>35</v>
      </c>
      <c r="W32861">
        <v>16</v>
      </c>
      <c r="X32861" t="s">
        <v>36</v>
      </c>
      <c r="Y32861" t="s">
        <v>36</v>
      </c>
      <c r="Z32861" s="1">
        <v>41006</v>
      </c>
    </row>
    <row r="32862" spans="11:26" x14ac:dyDescent="0.3">
      <c r="K32862" t="s">
        <v>170508</v>
      </c>
      <c r="L32862" t="s">
        <v>170509</v>
      </c>
      <c r="M32862" t="s">
        <v>28</v>
      </c>
      <c r="N32862" t="s">
        <v>29</v>
      </c>
      <c r="O32862" t="s">
        <v>46399</v>
      </c>
      <c r="P32862">
        <v>2000000</v>
      </c>
      <c r="Q32862" t="s">
        <v>170510</v>
      </c>
      <c r="R32862" t="s">
        <v>170511</v>
      </c>
      <c r="S32862" t="s">
        <v>170512</v>
      </c>
      <c r="T32862" t="s">
        <v>64</v>
      </c>
      <c r="U32862" t="s">
        <v>34</v>
      </c>
      <c r="V32862" t="s">
        <v>5813</v>
      </c>
      <c r="W32862">
        <v>7</v>
      </c>
      <c r="X32862" t="s">
        <v>5814</v>
      </c>
      <c r="Y32862" t="s">
        <v>5814</v>
      </c>
      <c r="Z32862" s="1">
        <v>36172</v>
      </c>
    </row>
    <row r="32863" spans="11:26" x14ac:dyDescent="0.3">
      <c r="K32863" t="s">
        <v>170508</v>
      </c>
      <c r="L32863" t="s">
        <v>170513</v>
      </c>
      <c r="M32863" t="s">
        <v>52</v>
      </c>
      <c r="O32863" s="1">
        <v>38364</v>
      </c>
      <c r="P32863">
        <v>1000000</v>
      </c>
      <c r="Q32863" t="s">
        <v>170514</v>
      </c>
      <c r="R32863" t="s">
        <v>170515</v>
      </c>
      <c r="S32863" t="s">
        <v>170516</v>
      </c>
      <c r="T32863" t="s">
        <v>170517</v>
      </c>
      <c r="U32863" t="s">
        <v>345</v>
      </c>
      <c r="V32863" t="s">
        <v>46</v>
      </c>
      <c r="W32863" t="s">
        <v>106</v>
      </c>
      <c r="X32863" t="s">
        <v>7356</v>
      </c>
      <c r="Y32863" t="s">
        <v>9667</v>
      </c>
      <c r="Z32863" s="1">
        <v>40909</v>
      </c>
    </row>
    <row r="32864" spans="11:26" x14ac:dyDescent="0.3">
      <c r="K32864" t="s">
        <v>170508</v>
      </c>
      <c r="L32864" t="s">
        <v>170518</v>
      </c>
      <c r="M32864" t="s">
        <v>28</v>
      </c>
      <c r="N32864" t="s">
        <v>40</v>
      </c>
      <c r="O32864" s="1">
        <v>38727</v>
      </c>
      <c r="P32864">
        <v>2000000</v>
      </c>
      <c r="Q32864" t="s">
        <v>170519</v>
      </c>
      <c r="R32864" t="s">
        <v>170520</v>
      </c>
      <c r="S32864" t="s">
        <v>170521</v>
      </c>
      <c r="T32864" t="s">
        <v>94124</v>
      </c>
      <c r="U32864" t="s">
        <v>34</v>
      </c>
      <c r="V32864" t="s">
        <v>35</v>
      </c>
      <c r="W32864">
        <v>19</v>
      </c>
      <c r="X32864" t="s">
        <v>792</v>
      </c>
      <c r="Y32864" t="s">
        <v>792</v>
      </c>
      <c r="Z32864" s="1">
        <v>40909</v>
      </c>
    </row>
    <row r="32865" spans="11:26" x14ac:dyDescent="0.3">
      <c r="K32865" t="s">
        <v>170522</v>
      </c>
      <c r="L32865" t="s">
        <v>170523</v>
      </c>
      <c r="M32865" t="s">
        <v>52</v>
      </c>
      <c r="O32865" s="1">
        <v>41651</v>
      </c>
      <c r="P32865">
        <v>4500</v>
      </c>
      <c r="Q32865" t="s">
        <v>170524</v>
      </c>
      <c r="R32865" t="s">
        <v>170525</v>
      </c>
      <c r="T32865" t="s">
        <v>170526</v>
      </c>
      <c r="U32865" t="s">
        <v>34</v>
      </c>
    </row>
    <row r="32866" spans="11:26" x14ac:dyDescent="0.3">
      <c r="K32866" t="s">
        <v>170527</v>
      </c>
      <c r="L32866" t="s">
        <v>170528</v>
      </c>
      <c r="M32866" t="s">
        <v>28</v>
      </c>
      <c r="N32866" t="s">
        <v>29</v>
      </c>
      <c r="O32866" t="s">
        <v>5870</v>
      </c>
      <c r="P32866">
        <v>4000000</v>
      </c>
      <c r="Q32866" t="s">
        <v>170529</v>
      </c>
      <c r="R32866" t="s">
        <v>170530</v>
      </c>
      <c r="S32866" t="s">
        <v>170531</v>
      </c>
      <c r="T32866" t="s">
        <v>5378</v>
      </c>
      <c r="U32866" t="s">
        <v>34</v>
      </c>
      <c r="V32866" t="s">
        <v>2233</v>
      </c>
      <c r="W32866">
        <v>16</v>
      </c>
      <c r="X32866" t="s">
        <v>2234</v>
      </c>
      <c r="Y32866" t="s">
        <v>2234</v>
      </c>
    </row>
    <row r="32867" spans="11:26" x14ac:dyDescent="0.3">
      <c r="K32867" t="s">
        <v>170532</v>
      </c>
      <c r="L32867" t="s">
        <v>170533</v>
      </c>
      <c r="M32867" t="s">
        <v>28</v>
      </c>
      <c r="O32867" t="s">
        <v>155988</v>
      </c>
      <c r="P32867">
        <v>126000</v>
      </c>
      <c r="Q32867" t="s">
        <v>170534</v>
      </c>
      <c r="R32867" t="s">
        <v>170535</v>
      </c>
      <c r="S32867" t="s">
        <v>170536</v>
      </c>
      <c r="T32867" t="s">
        <v>170537</v>
      </c>
      <c r="U32867" t="s">
        <v>34</v>
      </c>
      <c r="V32867" t="s">
        <v>454</v>
      </c>
      <c r="W32867">
        <v>18</v>
      </c>
      <c r="X32867" t="s">
        <v>29493</v>
      </c>
      <c r="Y32867" t="s">
        <v>29493</v>
      </c>
      <c r="Z32867" s="1">
        <v>42005</v>
      </c>
    </row>
    <row r="32868" spans="11:26" x14ac:dyDescent="0.3">
      <c r="K32868" t="s">
        <v>170532</v>
      </c>
      <c r="L32868" t="s">
        <v>170538</v>
      </c>
      <c r="M32868" t="s">
        <v>324</v>
      </c>
      <c r="O32868" s="1">
        <v>41556</v>
      </c>
      <c r="P32868">
        <v>600000</v>
      </c>
      <c r="Q32868" t="s">
        <v>170539</v>
      </c>
      <c r="R32868" t="s">
        <v>170540</v>
      </c>
      <c r="S32868" t="s">
        <v>170541</v>
      </c>
      <c r="T32868" t="s">
        <v>170542</v>
      </c>
      <c r="U32868" t="s">
        <v>34</v>
      </c>
      <c r="V32868" t="s">
        <v>12819</v>
      </c>
      <c r="X32868" t="s">
        <v>12820</v>
      </c>
      <c r="Y32868" t="s">
        <v>12821</v>
      </c>
      <c r="Z32868" s="1">
        <v>42005</v>
      </c>
    </row>
    <row r="32869" spans="11:26" x14ac:dyDescent="0.3">
      <c r="K32869" t="s">
        <v>170543</v>
      </c>
      <c r="L32869" t="s">
        <v>170544</v>
      </c>
      <c r="M32869" t="s">
        <v>91</v>
      </c>
      <c r="O32869" t="s">
        <v>13419</v>
      </c>
      <c r="Q32869" t="s">
        <v>170545</v>
      </c>
      <c r="R32869" t="s">
        <v>170546</v>
      </c>
      <c r="S32869" t="s">
        <v>170547</v>
      </c>
      <c r="T32869" t="s">
        <v>95</v>
      </c>
      <c r="U32869" t="s">
        <v>1158</v>
      </c>
      <c r="V32869" t="s">
        <v>46</v>
      </c>
      <c r="W32869" t="s">
        <v>167</v>
      </c>
      <c r="X32869" t="s">
        <v>2775</v>
      </c>
      <c r="Y32869" t="s">
        <v>170548</v>
      </c>
    </row>
    <row r="32870" spans="11:26" x14ac:dyDescent="0.3">
      <c r="K32870" t="s">
        <v>170549</v>
      </c>
      <c r="L32870" t="s">
        <v>170550</v>
      </c>
      <c r="M32870" t="s">
        <v>28</v>
      </c>
      <c r="O32870" t="s">
        <v>11404</v>
      </c>
      <c r="P32870">
        <v>1500000</v>
      </c>
      <c r="Q32870" t="s">
        <v>170551</v>
      </c>
      <c r="R32870" t="s">
        <v>170552</v>
      </c>
      <c r="S32870" t="s">
        <v>170553</v>
      </c>
      <c r="T32870" t="s">
        <v>74</v>
      </c>
      <c r="U32870" t="s">
        <v>34</v>
      </c>
      <c r="V32870" t="s">
        <v>528</v>
      </c>
      <c r="W32870">
        <v>9</v>
      </c>
      <c r="X32870" t="s">
        <v>529</v>
      </c>
      <c r="Y32870" t="s">
        <v>529</v>
      </c>
    </row>
    <row r="32871" spans="11:26" x14ac:dyDescent="0.3">
      <c r="K32871" t="s">
        <v>170554</v>
      </c>
      <c r="L32871" t="s">
        <v>170555</v>
      </c>
      <c r="M32871" t="s">
        <v>28</v>
      </c>
      <c r="N32871" t="s">
        <v>8998</v>
      </c>
      <c r="O32871" s="1">
        <v>39814</v>
      </c>
      <c r="P32871">
        <v>40000000</v>
      </c>
      <c r="Q32871" t="s">
        <v>170556</v>
      </c>
      <c r="R32871" t="s">
        <v>170557</v>
      </c>
      <c r="S32871" t="s">
        <v>170558</v>
      </c>
      <c r="T32871" t="s">
        <v>2350</v>
      </c>
      <c r="U32871" t="s">
        <v>34</v>
      </c>
      <c r="V32871" t="s">
        <v>65</v>
      </c>
      <c r="W32871">
        <v>30</v>
      </c>
      <c r="X32871" t="s">
        <v>629</v>
      </c>
      <c r="Y32871" t="s">
        <v>629</v>
      </c>
      <c r="Z32871" s="1">
        <v>41275</v>
      </c>
    </row>
    <row r="32872" spans="11:26" x14ac:dyDescent="0.3">
      <c r="K32872" t="s">
        <v>170554</v>
      </c>
      <c r="L32872" t="s">
        <v>170559</v>
      </c>
      <c r="M32872" t="s">
        <v>28</v>
      </c>
      <c r="O32872" t="s">
        <v>29488</v>
      </c>
      <c r="P32872">
        <v>22000000</v>
      </c>
      <c r="Q32872" t="s">
        <v>170560</v>
      </c>
      <c r="R32872" t="s">
        <v>170561</v>
      </c>
      <c r="S32872" t="s">
        <v>170562</v>
      </c>
      <c r="T32872" t="s">
        <v>170563</v>
      </c>
      <c r="U32872" t="s">
        <v>34</v>
      </c>
      <c r="V32872" t="s">
        <v>46</v>
      </c>
      <c r="W32872" t="s">
        <v>106</v>
      </c>
      <c r="X32872" t="s">
        <v>151</v>
      </c>
      <c r="Y32872" t="s">
        <v>613</v>
      </c>
      <c r="Z32872" s="1">
        <v>41281</v>
      </c>
    </row>
    <row r="32873" spans="11:26" x14ac:dyDescent="0.3">
      <c r="K32873" t="s">
        <v>170554</v>
      </c>
      <c r="L32873" t="s">
        <v>170564</v>
      </c>
      <c r="M32873" t="s">
        <v>28</v>
      </c>
      <c r="N32873" t="s">
        <v>29</v>
      </c>
      <c r="O32873" t="s">
        <v>94016</v>
      </c>
      <c r="P32873">
        <v>130000000</v>
      </c>
      <c r="Q32873" t="s">
        <v>170565</v>
      </c>
      <c r="R32873" t="s">
        <v>170566</v>
      </c>
      <c r="U32873" t="s">
        <v>345</v>
      </c>
    </row>
    <row r="32874" spans="11:26" x14ac:dyDescent="0.3">
      <c r="K32874" t="s">
        <v>170567</v>
      </c>
      <c r="L32874" t="s">
        <v>170568</v>
      </c>
      <c r="M32874" t="s">
        <v>52</v>
      </c>
      <c r="O32874" t="s">
        <v>15927</v>
      </c>
      <c r="P32874">
        <v>600000</v>
      </c>
      <c r="Q32874" t="s">
        <v>170569</v>
      </c>
      <c r="R32874" t="s">
        <v>170570</v>
      </c>
      <c r="S32874" t="s">
        <v>170571</v>
      </c>
      <c r="T32874" t="s">
        <v>170572</v>
      </c>
      <c r="U32874" t="s">
        <v>34</v>
      </c>
      <c r="V32874" t="s">
        <v>46</v>
      </c>
      <c r="W32874" t="s">
        <v>195</v>
      </c>
      <c r="X32874" t="s">
        <v>882</v>
      </c>
      <c r="Y32874" t="s">
        <v>6615</v>
      </c>
    </row>
    <row r="32875" spans="11:26" x14ac:dyDescent="0.3">
      <c r="K32875" t="s">
        <v>170567</v>
      </c>
      <c r="L32875" t="s">
        <v>170573</v>
      </c>
      <c r="M32875" t="s">
        <v>52</v>
      </c>
      <c r="O32875" s="1">
        <v>41129</v>
      </c>
      <c r="P32875">
        <v>150000</v>
      </c>
      <c r="Q32875" t="s">
        <v>170574</v>
      </c>
      <c r="R32875" t="s">
        <v>170575</v>
      </c>
      <c r="S32875" t="s">
        <v>170576</v>
      </c>
      <c r="T32875" t="s">
        <v>3802</v>
      </c>
      <c r="U32875" t="s">
        <v>34</v>
      </c>
      <c r="V32875" t="s">
        <v>7738</v>
      </c>
      <c r="W32875">
        <v>65</v>
      </c>
      <c r="X32875" t="s">
        <v>7739</v>
      </c>
      <c r="Y32875" t="s">
        <v>7739</v>
      </c>
      <c r="Z32875" s="1">
        <v>40909</v>
      </c>
    </row>
    <row r="32876" spans="11:26" x14ac:dyDescent="0.3">
      <c r="K32876" t="s">
        <v>170567</v>
      </c>
      <c r="L32876" t="s">
        <v>170577</v>
      </c>
      <c r="M32876" t="s">
        <v>52</v>
      </c>
      <c r="O32876" t="s">
        <v>795</v>
      </c>
      <c r="P32876">
        <v>100000</v>
      </c>
      <c r="Q32876" t="s">
        <v>170578</v>
      </c>
      <c r="R32876" t="s">
        <v>170579</v>
      </c>
      <c r="S32876" t="s">
        <v>170580</v>
      </c>
      <c r="T32876" t="s">
        <v>170581</v>
      </c>
      <c r="U32876" t="s">
        <v>34</v>
      </c>
      <c r="V32876" t="s">
        <v>46</v>
      </c>
      <c r="W32876" t="s">
        <v>1846</v>
      </c>
      <c r="X32876" t="s">
        <v>1847</v>
      </c>
      <c r="Y32876" t="s">
        <v>1989</v>
      </c>
      <c r="Z32876" s="1">
        <v>37257</v>
      </c>
    </row>
    <row r="32877" spans="11:26" x14ac:dyDescent="0.3">
      <c r="K32877" t="s">
        <v>170567</v>
      </c>
      <c r="L32877" t="s">
        <v>170582</v>
      </c>
      <c r="M32877" t="s">
        <v>52</v>
      </c>
      <c r="O32877" s="1">
        <v>41494</v>
      </c>
      <c r="P32877">
        <v>125000</v>
      </c>
      <c r="Q32877" t="s">
        <v>170583</v>
      </c>
      <c r="R32877" t="s">
        <v>170584</v>
      </c>
      <c r="S32877" t="s">
        <v>170585</v>
      </c>
      <c r="T32877" t="s">
        <v>436</v>
      </c>
      <c r="U32877" t="s">
        <v>34</v>
      </c>
      <c r="V32877" t="s">
        <v>46</v>
      </c>
      <c r="W32877" t="s">
        <v>471</v>
      </c>
      <c r="X32877" t="s">
        <v>1760</v>
      </c>
      <c r="Y32877" t="s">
        <v>1760</v>
      </c>
    </row>
    <row r="32878" spans="11:26" x14ac:dyDescent="0.3">
      <c r="K32878" t="s">
        <v>170586</v>
      </c>
      <c r="L32878" t="s">
        <v>170587</v>
      </c>
      <c r="M32878" t="s">
        <v>91</v>
      </c>
      <c r="O32878" s="1">
        <v>42248</v>
      </c>
      <c r="Q32878" t="s">
        <v>170588</v>
      </c>
      <c r="R32878" t="s">
        <v>170589</v>
      </c>
      <c r="S32878" t="s">
        <v>170590</v>
      </c>
      <c r="T32878" t="s">
        <v>16967</v>
      </c>
      <c r="U32878" t="s">
        <v>34</v>
      </c>
      <c r="Z32878" s="1">
        <v>40910</v>
      </c>
    </row>
    <row r="32879" spans="11:26" x14ac:dyDescent="0.3">
      <c r="K32879" t="s">
        <v>170591</v>
      </c>
      <c r="L32879" t="s">
        <v>170592</v>
      </c>
      <c r="M32879" t="s">
        <v>28</v>
      </c>
      <c r="N32879" t="s">
        <v>29</v>
      </c>
      <c r="O32879" t="s">
        <v>44378</v>
      </c>
      <c r="P32879">
        <v>20000000</v>
      </c>
      <c r="Q32879" t="s">
        <v>170593</v>
      </c>
      <c r="R32879" t="s">
        <v>170594</v>
      </c>
      <c r="S32879" t="s">
        <v>170595</v>
      </c>
      <c r="T32879" t="s">
        <v>170596</v>
      </c>
      <c r="U32879" t="s">
        <v>34</v>
      </c>
      <c r="V32879" t="s">
        <v>46</v>
      </c>
      <c r="W32879" t="s">
        <v>106</v>
      </c>
      <c r="X32879" t="s">
        <v>107</v>
      </c>
      <c r="Y32879" t="s">
        <v>116</v>
      </c>
      <c r="Z32879" s="1">
        <v>39448</v>
      </c>
    </row>
    <row r="32880" spans="11:26" x14ac:dyDescent="0.3">
      <c r="K32880" t="s">
        <v>170597</v>
      </c>
      <c r="L32880" t="s">
        <v>170598</v>
      </c>
      <c r="M32880" t="s">
        <v>28</v>
      </c>
      <c r="O32880" s="1">
        <v>40240</v>
      </c>
      <c r="P32880">
        <v>789400</v>
      </c>
      <c r="Q32880" t="s">
        <v>170599</v>
      </c>
      <c r="R32880" t="s">
        <v>170600</v>
      </c>
      <c r="S32880" t="s">
        <v>170601</v>
      </c>
      <c r="U32880" t="s">
        <v>34</v>
      </c>
      <c r="Z32880" s="1">
        <v>42005</v>
      </c>
    </row>
    <row r="32881" spans="11:26" x14ac:dyDescent="0.3">
      <c r="K32881" t="s">
        <v>170602</v>
      </c>
      <c r="L32881" t="s">
        <v>170603</v>
      </c>
      <c r="M32881" t="s">
        <v>91</v>
      </c>
      <c r="O32881" t="s">
        <v>29525</v>
      </c>
      <c r="Q32881" t="s">
        <v>170604</v>
      </c>
      <c r="R32881" t="s">
        <v>170605</v>
      </c>
      <c r="S32881" t="s">
        <v>170606</v>
      </c>
      <c r="T32881" t="s">
        <v>746</v>
      </c>
      <c r="U32881" t="s">
        <v>34</v>
      </c>
      <c r="V32881" t="s">
        <v>46</v>
      </c>
      <c r="W32881" t="s">
        <v>1369</v>
      </c>
      <c r="X32881" t="s">
        <v>1370</v>
      </c>
      <c r="Y32881" t="s">
        <v>4819</v>
      </c>
      <c r="Z32881" t="s">
        <v>13855</v>
      </c>
    </row>
    <row r="32882" spans="11:26" x14ac:dyDescent="0.3">
      <c r="K32882" t="s">
        <v>170607</v>
      </c>
      <c r="L32882" t="s">
        <v>170608</v>
      </c>
      <c r="M32882" t="s">
        <v>749</v>
      </c>
      <c r="O32882" s="1">
        <v>39821</v>
      </c>
      <c r="P32882">
        <v>2000000</v>
      </c>
      <c r="Q32882" t="s">
        <v>170609</v>
      </c>
      <c r="R32882" t="s">
        <v>170610</v>
      </c>
      <c r="S32882" t="s">
        <v>170611</v>
      </c>
      <c r="T32882" t="s">
        <v>170612</v>
      </c>
      <c r="U32882" t="s">
        <v>178</v>
      </c>
      <c r="Z32882" s="1">
        <v>40553</v>
      </c>
    </row>
    <row r="32883" spans="11:26" x14ac:dyDescent="0.3">
      <c r="K32883" t="s">
        <v>170613</v>
      </c>
      <c r="L32883" t="s">
        <v>170614</v>
      </c>
      <c r="M32883" t="s">
        <v>91</v>
      </c>
      <c r="O32883" t="s">
        <v>16362</v>
      </c>
      <c r="P32883">
        <v>12144055</v>
      </c>
      <c r="Q32883" t="s">
        <v>170615</v>
      </c>
      <c r="R32883" t="s">
        <v>170616</v>
      </c>
      <c r="S32883" t="s">
        <v>170617</v>
      </c>
      <c r="T32883" t="s">
        <v>1249</v>
      </c>
      <c r="U32883" t="s">
        <v>34</v>
      </c>
      <c r="V32883" t="s">
        <v>206</v>
      </c>
      <c r="W32883" t="s">
        <v>8910</v>
      </c>
      <c r="X32883" t="s">
        <v>8911</v>
      </c>
      <c r="Y32883" t="s">
        <v>8911</v>
      </c>
      <c r="Z32883" s="1">
        <v>37987</v>
      </c>
    </row>
    <row r="32884" spans="11:26" x14ac:dyDescent="0.3">
      <c r="K32884" t="s">
        <v>170618</v>
      </c>
      <c r="L32884" t="s">
        <v>170619</v>
      </c>
      <c r="M32884" t="s">
        <v>28</v>
      </c>
      <c r="N32884" t="s">
        <v>29</v>
      </c>
      <c r="O32884" s="1">
        <v>42009</v>
      </c>
      <c r="Q32884" t="s">
        <v>170620</v>
      </c>
      <c r="R32884" t="s">
        <v>170621</v>
      </c>
      <c r="S32884" t="s">
        <v>170622</v>
      </c>
      <c r="T32884" t="s">
        <v>21745</v>
      </c>
      <c r="U32884" t="s">
        <v>34</v>
      </c>
      <c r="V32884" t="s">
        <v>65</v>
      </c>
      <c r="W32884">
        <v>30</v>
      </c>
      <c r="X32884" t="s">
        <v>4743</v>
      </c>
      <c r="Y32884" t="s">
        <v>4743</v>
      </c>
      <c r="Z32884" s="1">
        <v>41248</v>
      </c>
    </row>
    <row r="32885" spans="11:26" x14ac:dyDescent="0.3">
      <c r="K32885" t="s">
        <v>170618</v>
      </c>
      <c r="L32885" t="s">
        <v>170623</v>
      </c>
      <c r="M32885" t="s">
        <v>52</v>
      </c>
      <c r="O32885" t="s">
        <v>5965</v>
      </c>
      <c r="Q32885" t="s">
        <v>170624</v>
      </c>
      <c r="R32885" t="s">
        <v>170625</v>
      </c>
      <c r="S32885" t="s">
        <v>170626</v>
      </c>
      <c r="T32885" t="s">
        <v>170627</v>
      </c>
      <c r="U32885" t="s">
        <v>34</v>
      </c>
      <c r="V32885" t="s">
        <v>46</v>
      </c>
      <c r="W32885" t="s">
        <v>106</v>
      </c>
      <c r="X32885" t="s">
        <v>4428</v>
      </c>
      <c r="Y32885" t="s">
        <v>51941</v>
      </c>
    </row>
    <row r="32886" spans="11:26" x14ac:dyDescent="0.3">
      <c r="K32886" t="s">
        <v>170618</v>
      </c>
      <c r="L32886" t="s">
        <v>170628</v>
      </c>
      <c r="M32886" t="s">
        <v>28</v>
      </c>
      <c r="N32886" t="s">
        <v>40</v>
      </c>
      <c r="O32886" s="1">
        <v>40977</v>
      </c>
      <c r="P32886">
        <v>5700000</v>
      </c>
      <c r="Q32886" t="s">
        <v>170629</v>
      </c>
      <c r="R32886" t="s">
        <v>170630</v>
      </c>
      <c r="S32886" t="s">
        <v>170631</v>
      </c>
      <c r="T32886" t="s">
        <v>170632</v>
      </c>
      <c r="U32886" t="s">
        <v>34</v>
      </c>
      <c r="V32886" t="s">
        <v>46</v>
      </c>
      <c r="W32886" t="s">
        <v>158</v>
      </c>
      <c r="X32886" t="s">
        <v>159</v>
      </c>
      <c r="Y32886" t="s">
        <v>170633</v>
      </c>
      <c r="Z32886" s="1">
        <v>41762</v>
      </c>
    </row>
    <row r="32887" spans="11:26" x14ac:dyDescent="0.3">
      <c r="K32887" t="s">
        <v>170634</v>
      </c>
      <c r="L32887" t="s">
        <v>170635</v>
      </c>
      <c r="M32887" t="s">
        <v>28</v>
      </c>
      <c r="N32887" t="s">
        <v>29</v>
      </c>
      <c r="O32887" s="1">
        <v>40549</v>
      </c>
      <c r="P32887">
        <v>7500000</v>
      </c>
      <c r="Q32887" t="s">
        <v>170636</v>
      </c>
      <c r="R32887" t="s">
        <v>170637</v>
      </c>
      <c r="S32887" t="s">
        <v>170638</v>
      </c>
      <c r="T32887" t="s">
        <v>170639</v>
      </c>
      <c r="U32887" t="s">
        <v>345</v>
      </c>
      <c r="V32887" t="s">
        <v>46</v>
      </c>
      <c r="W32887" t="s">
        <v>195</v>
      </c>
      <c r="X32887" t="s">
        <v>882</v>
      </c>
      <c r="Y32887" t="s">
        <v>83832</v>
      </c>
    </row>
    <row r="32888" spans="11:26" x14ac:dyDescent="0.3">
      <c r="K32888" t="s">
        <v>170634</v>
      </c>
      <c r="L32888" t="s">
        <v>170640</v>
      </c>
      <c r="M32888" t="s">
        <v>28</v>
      </c>
      <c r="O32888" s="1">
        <v>40242</v>
      </c>
      <c r="P32888">
        <v>3700245</v>
      </c>
      <c r="Q32888" t="s">
        <v>170641</v>
      </c>
      <c r="R32888" t="s">
        <v>170642</v>
      </c>
      <c r="S32888" t="s">
        <v>170643</v>
      </c>
      <c r="U32888" t="s">
        <v>345</v>
      </c>
      <c r="V32888" t="s">
        <v>46</v>
      </c>
      <c r="W32888" t="s">
        <v>106</v>
      </c>
      <c r="X32888" t="s">
        <v>1650</v>
      </c>
      <c r="Y32888" t="s">
        <v>19774</v>
      </c>
    </row>
    <row r="32889" spans="11:26" x14ac:dyDescent="0.3">
      <c r="K32889" t="s">
        <v>170634</v>
      </c>
      <c r="L32889" t="s">
        <v>170644</v>
      </c>
      <c r="M32889" t="s">
        <v>28</v>
      </c>
      <c r="O32889" s="1">
        <v>40242</v>
      </c>
      <c r="P32889">
        <v>9000000</v>
      </c>
      <c r="Q32889" t="s">
        <v>170645</v>
      </c>
      <c r="R32889" t="s">
        <v>170646</v>
      </c>
      <c r="T32889" t="s">
        <v>150</v>
      </c>
      <c r="U32889" t="s">
        <v>34</v>
      </c>
      <c r="V32889" t="s">
        <v>46</v>
      </c>
      <c r="W32889" t="s">
        <v>106</v>
      </c>
      <c r="X32889" t="s">
        <v>151</v>
      </c>
      <c r="Y32889" t="s">
        <v>3459</v>
      </c>
    </row>
    <row r="32890" spans="11:26" x14ac:dyDescent="0.3">
      <c r="K32890" t="s">
        <v>170647</v>
      </c>
      <c r="L32890" t="s">
        <v>170648</v>
      </c>
      <c r="M32890" t="s">
        <v>91</v>
      </c>
      <c r="O32890" t="s">
        <v>14104</v>
      </c>
      <c r="Q32890" t="s">
        <v>170649</v>
      </c>
      <c r="R32890" t="s">
        <v>170650</v>
      </c>
      <c r="S32890" t="s">
        <v>170651</v>
      </c>
      <c r="T32890" t="s">
        <v>170652</v>
      </c>
      <c r="U32890" t="s">
        <v>34</v>
      </c>
      <c r="V32890" t="s">
        <v>46</v>
      </c>
      <c r="W32890" t="s">
        <v>260</v>
      </c>
      <c r="X32890" t="s">
        <v>402</v>
      </c>
      <c r="Y32890" t="s">
        <v>536</v>
      </c>
      <c r="Z32890" s="1">
        <v>36892</v>
      </c>
    </row>
    <row r="32891" spans="11:26" x14ac:dyDescent="0.3">
      <c r="K32891" t="s">
        <v>170653</v>
      </c>
      <c r="L32891" t="s">
        <v>170654</v>
      </c>
      <c r="M32891" t="s">
        <v>28</v>
      </c>
      <c r="O32891" t="s">
        <v>9135</v>
      </c>
      <c r="P32891">
        <v>33000000</v>
      </c>
      <c r="Q32891" t="s">
        <v>170655</v>
      </c>
      <c r="R32891" t="s">
        <v>170656</v>
      </c>
      <c r="U32891" t="s">
        <v>345</v>
      </c>
    </row>
    <row r="32892" spans="11:26" x14ac:dyDescent="0.3">
      <c r="K32892" t="s">
        <v>170653</v>
      </c>
      <c r="L32892" t="s">
        <v>170657</v>
      </c>
      <c r="M32892" t="s">
        <v>28</v>
      </c>
      <c r="N32892" t="s">
        <v>40</v>
      </c>
      <c r="O32892" s="1">
        <v>39452</v>
      </c>
      <c r="P32892">
        <v>22750000</v>
      </c>
      <c r="Q32892" t="s">
        <v>170658</v>
      </c>
      <c r="R32892" t="s">
        <v>170659</v>
      </c>
      <c r="S32892" t="s">
        <v>170660</v>
      </c>
      <c r="T32892" t="s">
        <v>170661</v>
      </c>
      <c r="U32892" t="s">
        <v>34</v>
      </c>
      <c r="V32892" t="s">
        <v>924</v>
      </c>
      <c r="W32892">
        <v>54</v>
      </c>
      <c r="X32892" t="s">
        <v>1263</v>
      </c>
      <c r="Y32892" t="s">
        <v>170662</v>
      </c>
      <c r="Z32892" s="1">
        <v>40190</v>
      </c>
    </row>
    <row r="32893" spans="11:26" x14ac:dyDescent="0.3">
      <c r="K32893" t="s">
        <v>170653</v>
      </c>
      <c r="L32893" t="s">
        <v>170663</v>
      </c>
      <c r="M32893" t="s">
        <v>1836</v>
      </c>
      <c r="O32893" t="s">
        <v>6568</v>
      </c>
      <c r="P32893">
        <v>189900000</v>
      </c>
      <c r="Q32893" t="s">
        <v>170664</v>
      </c>
      <c r="R32893" t="s">
        <v>170665</v>
      </c>
      <c r="S32893" t="s">
        <v>170666</v>
      </c>
      <c r="T32893" t="s">
        <v>74</v>
      </c>
      <c r="U32893" t="s">
        <v>34</v>
      </c>
      <c r="V32893" t="s">
        <v>46</v>
      </c>
      <c r="W32893" t="s">
        <v>106</v>
      </c>
      <c r="X32893" t="s">
        <v>107</v>
      </c>
      <c r="Y32893" t="s">
        <v>2394</v>
      </c>
      <c r="Z32893" s="1">
        <v>39453</v>
      </c>
    </row>
    <row r="32894" spans="11:26" x14ac:dyDescent="0.3">
      <c r="K32894" t="s">
        <v>170667</v>
      </c>
      <c r="L32894" t="s">
        <v>170668</v>
      </c>
      <c r="M32894" t="s">
        <v>52</v>
      </c>
      <c r="O32894" t="s">
        <v>37500</v>
      </c>
      <c r="P32894">
        <v>109705</v>
      </c>
      <c r="Q32894" t="s">
        <v>170669</v>
      </c>
      <c r="R32894" t="s">
        <v>170670</v>
      </c>
      <c r="S32894" t="s">
        <v>170671</v>
      </c>
      <c r="T32894" t="s">
        <v>85</v>
      </c>
      <c r="U32894" t="s">
        <v>34</v>
      </c>
      <c r="V32894" t="s">
        <v>559</v>
      </c>
      <c r="Z32894" s="1">
        <v>40129</v>
      </c>
    </row>
    <row r="32895" spans="11:26" x14ac:dyDescent="0.3">
      <c r="K32895" t="s">
        <v>170672</v>
      </c>
      <c r="L32895" t="s">
        <v>170673</v>
      </c>
      <c r="M32895" t="s">
        <v>28</v>
      </c>
      <c r="O32895" s="1">
        <v>38718</v>
      </c>
      <c r="P32895">
        <v>1370000</v>
      </c>
      <c r="Q32895" t="s">
        <v>170674</v>
      </c>
      <c r="R32895" t="s">
        <v>170675</v>
      </c>
      <c r="S32895" t="s">
        <v>170676</v>
      </c>
      <c r="T32895" t="s">
        <v>170677</v>
      </c>
      <c r="U32895" t="s">
        <v>34</v>
      </c>
      <c r="V32895" t="s">
        <v>46</v>
      </c>
      <c r="W32895" t="s">
        <v>142</v>
      </c>
      <c r="X32895" t="s">
        <v>17743</v>
      </c>
      <c r="Y32895" t="s">
        <v>170678</v>
      </c>
      <c r="Z32895" t="s">
        <v>22825</v>
      </c>
    </row>
    <row r="32896" spans="11:26" x14ac:dyDescent="0.3">
      <c r="K32896" t="s">
        <v>170679</v>
      </c>
      <c r="L32896" t="s">
        <v>170680</v>
      </c>
      <c r="M32896" t="s">
        <v>1836</v>
      </c>
      <c r="O32896" t="s">
        <v>11354</v>
      </c>
      <c r="P32896">
        <v>10000000</v>
      </c>
      <c r="Q32896" t="s">
        <v>170681</v>
      </c>
      <c r="R32896" t="s">
        <v>170682</v>
      </c>
      <c r="S32896" t="s">
        <v>170683</v>
      </c>
      <c r="T32896" t="s">
        <v>22588</v>
      </c>
      <c r="U32896" t="s">
        <v>34</v>
      </c>
      <c r="V32896" t="s">
        <v>46</v>
      </c>
      <c r="W32896" t="s">
        <v>106</v>
      </c>
      <c r="X32896" t="s">
        <v>107</v>
      </c>
      <c r="Y32896" t="s">
        <v>1016</v>
      </c>
      <c r="Z32896" t="s">
        <v>14802</v>
      </c>
    </row>
    <row r="32897" spans="11:26" x14ac:dyDescent="0.3">
      <c r="K32897" t="s">
        <v>170679</v>
      </c>
      <c r="L32897" t="s">
        <v>170684</v>
      </c>
      <c r="M32897" t="s">
        <v>28</v>
      </c>
      <c r="O32897" t="s">
        <v>20680</v>
      </c>
      <c r="P32897">
        <v>11000000</v>
      </c>
      <c r="Q32897" t="s">
        <v>170685</v>
      </c>
      <c r="R32897" t="s">
        <v>170686</v>
      </c>
      <c r="S32897" t="s">
        <v>170687</v>
      </c>
      <c r="T32897" t="s">
        <v>170688</v>
      </c>
      <c r="U32897" t="s">
        <v>34</v>
      </c>
      <c r="V32897" t="s">
        <v>46</v>
      </c>
      <c r="W32897" t="s">
        <v>167</v>
      </c>
      <c r="X32897" t="s">
        <v>168</v>
      </c>
      <c r="Y32897" t="s">
        <v>169</v>
      </c>
    </row>
    <row r="32898" spans="11:26" x14ac:dyDescent="0.3">
      <c r="K32898" t="s">
        <v>170689</v>
      </c>
      <c r="L32898" t="s">
        <v>170690</v>
      </c>
      <c r="M32898" t="s">
        <v>91</v>
      </c>
      <c r="O32898" s="1">
        <v>41979</v>
      </c>
      <c r="P32898">
        <v>270862</v>
      </c>
      <c r="Q32898" t="s">
        <v>170691</v>
      </c>
      <c r="R32898" t="s">
        <v>170692</v>
      </c>
      <c r="S32898" t="s">
        <v>170693</v>
      </c>
      <c r="T32898" t="s">
        <v>74</v>
      </c>
      <c r="U32898" t="s">
        <v>34</v>
      </c>
      <c r="V32898" t="s">
        <v>46</v>
      </c>
      <c r="W32898" t="s">
        <v>260</v>
      </c>
      <c r="X32898" t="s">
        <v>402</v>
      </c>
      <c r="Y32898" t="s">
        <v>4770</v>
      </c>
      <c r="Z32898" s="1">
        <v>36161</v>
      </c>
    </row>
    <row r="32899" spans="11:26" x14ac:dyDescent="0.3">
      <c r="K32899" t="s">
        <v>170694</v>
      </c>
      <c r="L32899" t="s">
        <v>170695</v>
      </c>
      <c r="M32899" t="s">
        <v>52</v>
      </c>
      <c r="O32899" t="s">
        <v>22553</v>
      </c>
      <c r="Q32899" t="s">
        <v>170696</v>
      </c>
      <c r="R32899" t="s">
        <v>170697</v>
      </c>
      <c r="S32899" t="s">
        <v>170698</v>
      </c>
      <c r="T32899" t="s">
        <v>6</v>
      </c>
      <c r="U32899" t="s">
        <v>34</v>
      </c>
      <c r="V32899" t="s">
        <v>46</v>
      </c>
      <c r="W32899" t="s">
        <v>106</v>
      </c>
      <c r="X32899" t="s">
        <v>107</v>
      </c>
      <c r="Y32899" t="s">
        <v>2425</v>
      </c>
      <c r="Z32899" s="1">
        <v>37987</v>
      </c>
    </row>
    <row r="32900" spans="11:26" x14ac:dyDescent="0.3">
      <c r="K32900" t="s">
        <v>170699</v>
      </c>
      <c r="L32900" t="s">
        <v>170700</v>
      </c>
      <c r="M32900" t="s">
        <v>52</v>
      </c>
      <c r="O32900" t="s">
        <v>851</v>
      </c>
      <c r="P32900">
        <v>300000</v>
      </c>
      <c r="Q32900" t="s">
        <v>170701</v>
      </c>
      <c r="R32900" t="s">
        <v>170702</v>
      </c>
      <c r="S32900" t="s">
        <v>170703</v>
      </c>
      <c r="T32900" t="s">
        <v>409</v>
      </c>
      <c r="U32900" t="s">
        <v>34</v>
      </c>
      <c r="V32900" t="s">
        <v>46</v>
      </c>
      <c r="W32900" t="s">
        <v>1731</v>
      </c>
      <c r="X32900" t="s">
        <v>1732</v>
      </c>
      <c r="Y32900" t="s">
        <v>124137</v>
      </c>
      <c r="Z32900" t="s">
        <v>7802</v>
      </c>
    </row>
    <row r="32901" spans="11:26" x14ac:dyDescent="0.3">
      <c r="K32901" t="s">
        <v>170704</v>
      </c>
      <c r="L32901" t="s">
        <v>170705</v>
      </c>
      <c r="M32901" t="s">
        <v>91</v>
      </c>
      <c r="O32901" t="s">
        <v>66799</v>
      </c>
      <c r="Q32901" t="s">
        <v>170706</v>
      </c>
      <c r="R32901" t="s">
        <v>170707</v>
      </c>
      <c r="T32901" t="s">
        <v>1208</v>
      </c>
      <c r="U32901" t="s">
        <v>178</v>
      </c>
      <c r="V32901" t="s">
        <v>46</v>
      </c>
      <c r="W32901" t="s">
        <v>167</v>
      </c>
      <c r="X32901" t="s">
        <v>6469</v>
      </c>
      <c r="Y32901" t="s">
        <v>6469</v>
      </c>
    </row>
    <row r="32902" spans="11:26" x14ac:dyDescent="0.3">
      <c r="K32902" t="s">
        <v>170704</v>
      </c>
      <c r="L32902" t="s">
        <v>170708</v>
      </c>
      <c r="M32902" t="s">
        <v>324</v>
      </c>
      <c r="O32902" s="1">
        <v>42006</v>
      </c>
      <c r="P32902">
        <v>53091</v>
      </c>
      <c r="Q32902" t="s">
        <v>170709</v>
      </c>
      <c r="R32902" t="s">
        <v>170710</v>
      </c>
      <c r="S32902" t="s">
        <v>170711</v>
      </c>
      <c r="T32902" t="s">
        <v>5378</v>
      </c>
      <c r="U32902" t="s">
        <v>34</v>
      </c>
      <c r="V32902" t="s">
        <v>46</v>
      </c>
      <c r="W32902" t="s">
        <v>2307</v>
      </c>
      <c r="X32902" t="s">
        <v>2308</v>
      </c>
      <c r="Y32902" t="s">
        <v>2309</v>
      </c>
      <c r="Z32902" s="1">
        <v>41651</v>
      </c>
    </row>
    <row r="32903" spans="11:26" x14ac:dyDescent="0.3">
      <c r="K32903" t="s">
        <v>170712</v>
      </c>
      <c r="L32903" t="s">
        <v>170713</v>
      </c>
      <c r="M32903" t="s">
        <v>324</v>
      </c>
      <c r="O32903" s="1">
        <v>42125</v>
      </c>
      <c r="P32903">
        <v>50000</v>
      </c>
      <c r="Q32903" t="s">
        <v>170714</v>
      </c>
      <c r="R32903" t="s">
        <v>170715</v>
      </c>
      <c r="S32903" t="s">
        <v>170716</v>
      </c>
      <c r="T32903" t="s">
        <v>5378</v>
      </c>
      <c r="U32903" t="s">
        <v>34</v>
      </c>
      <c r="V32903" t="s">
        <v>35</v>
      </c>
      <c r="W32903">
        <v>16</v>
      </c>
      <c r="X32903" t="s">
        <v>36</v>
      </c>
      <c r="Y32903" t="s">
        <v>36</v>
      </c>
      <c r="Z32903" s="1">
        <v>42005</v>
      </c>
    </row>
    <row r="32904" spans="11:26" x14ac:dyDescent="0.3">
      <c r="K32904" t="s">
        <v>170717</v>
      </c>
      <c r="L32904" t="s">
        <v>170718</v>
      </c>
      <c r="M32904" t="s">
        <v>52</v>
      </c>
      <c r="O32904" t="s">
        <v>1126</v>
      </c>
      <c r="P32904">
        <v>2000000</v>
      </c>
      <c r="Q32904" t="s">
        <v>170719</v>
      </c>
      <c r="R32904" t="s">
        <v>170720</v>
      </c>
      <c r="S32904" t="s">
        <v>170721</v>
      </c>
      <c r="T32904" t="s">
        <v>66898</v>
      </c>
      <c r="U32904" t="s">
        <v>34</v>
      </c>
      <c r="V32904" t="s">
        <v>46</v>
      </c>
      <c r="W32904" t="s">
        <v>106</v>
      </c>
      <c r="X32904" t="s">
        <v>107</v>
      </c>
      <c r="Y32904" t="s">
        <v>116</v>
      </c>
      <c r="Z32904" s="1">
        <v>41526</v>
      </c>
    </row>
    <row r="32905" spans="11:26" x14ac:dyDescent="0.3">
      <c r="K32905" t="s">
        <v>170722</v>
      </c>
      <c r="L32905" t="s">
        <v>170723</v>
      </c>
      <c r="M32905" t="s">
        <v>28</v>
      </c>
      <c r="O32905" t="s">
        <v>7054</v>
      </c>
      <c r="P32905">
        <v>2000000</v>
      </c>
      <c r="Q32905" t="s">
        <v>170724</v>
      </c>
      <c r="R32905" t="s">
        <v>170725</v>
      </c>
      <c r="S32905" t="s">
        <v>170726</v>
      </c>
      <c r="T32905" t="s">
        <v>20837</v>
      </c>
      <c r="U32905" t="s">
        <v>34</v>
      </c>
      <c r="V32905" t="s">
        <v>924</v>
      </c>
      <c r="W32905">
        <v>56</v>
      </c>
      <c r="X32905" t="s">
        <v>4451</v>
      </c>
      <c r="Y32905" t="s">
        <v>4451</v>
      </c>
      <c r="Z32905" t="s">
        <v>35666</v>
      </c>
    </row>
    <row r="32906" spans="11:26" x14ac:dyDescent="0.3">
      <c r="K32906" t="s">
        <v>170727</v>
      </c>
      <c r="L32906" t="s">
        <v>170728</v>
      </c>
      <c r="M32906" t="s">
        <v>28</v>
      </c>
      <c r="N32906" t="s">
        <v>40</v>
      </c>
      <c r="O32906" t="s">
        <v>1531</v>
      </c>
      <c r="Q32906" t="s">
        <v>170729</v>
      </c>
      <c r="R32906" t="s">
        <v>170730</v>
      </c>
      <c r="S32906" t="s">
        <v>170731</v>
      </c>
      <c r="U32906" t="s">
        <v>345</v>
      </c>
    </row>
    <row r="32907" spans="11:26" x14ac:dyDescent="0.3">
      <c r="K32907" t="s">
        <v>170727</v>
      </c>
      <c r="L32907" t="s">
        <v>170732</v>
      </c>
      <c r="M32907" t="s">
        <v>52</v>
      </c>
      <c r="O32907" s="1">
        <v>41466</v>
      </c>
      <c r="P32907">
        <v>1600000</v>
      </c>
      <c r="Q32907" t="s">
        <v>170733</v>
      </c>
      <c r="R32907" t="s">
        <v>170734</v>
      </c>
      <c r="S32907" t="s">
        <v>170735</v>
      </c>
      <c r="T32907" t="s">
        <v>112681</v>
      </c>
      <c r="U32907" t="s">
        <v>34</v>
      </c>
      <c r="V32907" t="s">
        <v>46</v>
      </c>
      <c r="W32907" t="s">
        <v>106</v>
      </c>
      <c r="X32907" t="s">
        <v>845</v>
      </c>
      <c r="Y32907" t="s">
        <v>24718</v>
      </c>
      <c r="Z32907" s="1">
        <v>40179</v>
      </c>
    </row>
    <row r="32908" spans="11:26" x14ac:dyDescent="0.3">
      <c r="K32908" t="s">
        <v>170736</v>
      </c>
      <c r="L32908" t="s">
        <v>170737</v>
      </c>
      <c r="M32908" t="s">
        <v>52</v>
      </c>
      <c r="O32908" s="1">
        <v>41275</v>
      </c>
      <c r="P32908">
        <v>250000</v>
      </c>
      <c r="Q32908" t="s">
        <v>170738</v>
      </c>
      <c r="R32908" t="s">
        <v>170739</v>
      </c>
      <c r="S32908" t="s">
        <v>170740</v>
      </c>
      <c r="T32908" t="s">
        <v>1208</v>
      </c>
      <c r="U32908" t="s">
        <v>34</v>
      </c>
      <c r="V32908" t="s">
        <v>368</v>
      </c>
      <c r="W32908">
        <v>2</v>
      </c>
      <c r="X32908" t="s">
        <v>369</v>
      </c>
      <c r="Y32908" t="s">
        <v>30476</v>
      </c>
      <c r="Z32908" s="1">
        <v>41285</v>
      </c>
    </row>
    <row r="32909" spans="11:26" x14ac:dyDescent="0.3">
      <c r="K32909" t="s">
        <v>170741</v>
      </c>
      <c r="L32909" t="s">
        <v>170742</v>
      </c>
      <c r="M32909" t="s">
        <v>28</v>
      </c>
      <c r="O32909" s="1">
        <v>42188</v>
      </c>
      <c r="P32909">
        <v>20000</v>
      </c>
      <c r="Q32909" t="s">
        <v>170743</v>
      </c>
      <c r="R32909" t="s">
        <v>170744</v>
      </c>
      <c r="S32909" t="s">
        <v>170745</v>
      </c>
      <c r="T32909" t="s">
        <v>5378</v>
      </c>
      <c r="U32909" t="s">
        <v>34</v>
      </c>
      <c r="V32909" t="s">
        <v>46</v>
      </c>
      <c r="W32909" t="s">
        <v>106</v>
      </c>
      <c r="X32909" t="s">
        <v>2081</v>
      </c>
      <c r="Y32909" t="s">
        <v>11666</v>
      </c>
      <c r="Z32909" s="1">
        <v>41645</v>
      </c>
    </row>
    <row r="32910" spans="11:26" x14ac:dyDescent="0.3">
      <c r="K32910" t="s">
        <v>170746</v>
      </c>
      <c r="L32910" t="s">
        <v>170747</v>
      </c>
      <c r="M32910" t="s">
        <v>28</v>
      </c>
      <c r="O32910" t="s">
        <v>2503</v>
      </c>
      <c r="Q32910" t="s">
        <v>170748</v>
      </c>
      <c r="R32910" t="s">
        <v>170749</v>
      </c>
      <c r="S32910" t="s">
        <v>170750</v>
      </c>
      <c r="T32910" t="s">
        <v>746</v>
      </c>
      <c r="U32910" t="s">
        <v>34</v>
      </c>
      <c r="V32910" t="s">
        <v>46</v>
      </c>
      <c r="W32910" t="s">
        <v>1731</v>
      </c>
      <c r="X32910" t="s">
        <v>1732</v>
      </c>
      <c r="Y32910" t="s">
        <v>8903</v>
      </c>
      <c r="Z32910" s="1">
        <v>37987</v>
      </c>
    </row>
    <row r="32911" spans="11:26" x14ac:dyDescent="0.3">
      <c r="K32911" t="s">
        <v>170751</v>
      </c>
      <c r="L32911" t="s">
        <v>170752</v>
      </c>
      <c r="M32911" t="s">
        <v>233</v>
      </c>
      <c r="O32911" t="s">
        <v>7415</v>
      </c>
      <c r="P32911">
        <v>61000000</v>
      </c>
      <c r="Q32911" t="s">
        <v>170753</v>
      </c>
      <c r="R32911" t="s">
        <v>170754</v>
      </c>
      <c r="S32911" t="s">
        <v>170755</v>
      </c>
      <c r="T32911" t="s">
        <v>170756</v>
      </c>
      <c r="U32911" t="s">
        <v>34</v>
      </c>
      <c r="V32911" t="s">
        <v>46</v>
      </c>
      <c r="W32911" t="s">
        <v>106</v>
      </c>
      <c r="X32911" t="s">
        <v>845</v>
      </c>
      <c r="Y32911" t="s">
        <v>846</v>
      </c>
      <c r="Z32911" s="1">
        <v>41280</v>
      </c>
    </row>
    <row r="32912" spans="11:26" x14ac:dyDescent="0.3">
      <c r="K32912" t="s">
        <v>170751</v>
      </c>
      <c r="L32912" t="s">
        <v>170757</v>
      </c>
      <c r="M32912" t="s">
        <v>233</v>
      </c>
      <c r="O32912" t="s">
        <v>10042</v>
      </c>
      <c r="P32912">
        <v>71032301</v>
      </c>
      <c r="Q32912" t="s">
        <v>170758</v>
      </c>
      <c r="R32912" t="s">
        <v>170759</v>
      </c>
      <c r="S32912" t="s">
        <v>170760</v>
      </c>
      <c r="T32912" t="s">
        <v>619</v>
      </c>
      <c r="U32912" t="s">
        <v>34</v>
      </c>
      <c r="V32912" t="s">
        <v>46</v>
      </c>
      <c r="W32912" t="s">
        <v>1369</v>
      </c>
      <c r="X32912" t="s">
        <v>1370</v>
      </c>
      <c r="Y32912" t="s">
        <v>1370</v>
      </c>
      <c r="Z32912" s="1">
        <v>34433</v>
      </c>
    </row>
    <row r="32913" spans="11:26" x14ac:dyDescent="0.3">
      <c r="K32913" t="s">
        <v>170751</v>
      </c>
      <c r="L32913" t="s">
        <v>170761</v>
      </c>
      <c r="M32913" t="s">
        <v>233</v>
      </c>
      <c r="O32913" t="s">
        <v>35564</v>
      </c>
      <c r="P32913">
        <v>9000000</v>
      </c>
      <c r="Q32913" t="s">
        <v>170762</v>
      </c>
      <c r="R32913" t="s">
        <v>170763</v>
      </c>
      <c r="S32913" t="s">
        <v>170764</v>
      </c>
      <c r="T32913" t="s">
        <v>5378</v>
      </c>
      <c r="U32913" t="s">
        <v>34</v>
      </c>
      <c r="V32913" t="s">
        <v>11828</v>
      </c>
      <c r="W32913">
        <v>10</v>
      </c>
      <c r="X32913" t="s">
        <v>11829</v>
      </c>
      <c r="Y32913" t="s">
        <v>59418</v>
      </c>
      <c r="Z32913" s="1">
        <v>41275</v>
      </c>
    </row>
    <row r="32914" spans="11:26" x14ac:dyDescent="0.3">
      <c r="K32914" t="s">
        <v>170765</v>
      </c>
      <c r="L32914" t="s">
        <v>170766</v>
      </c>
      <c r="M32914" t="s">
        <v>28</v>
      </c>
      <c r="O32914" s="1">
        <v>38900</v>
      </c>
      <c r="P32914">
        <v>7183800</v>
      </c>
      <c r="Q32914" t="s">
        <v>170767</v>
      </c>
      <c r="R32914" t="s">
        <v>170768</v>
      </c>
      <c r="S32914" t="s">
        <v>170769</v>
      </c>
      <c r="T32914" t="s">
        <v>1208</v>
      </c>
      <c r="U32914" t="s">
        <v>34</v>
      </c>
      <c r="V32914" t="s">
        <v>46</v>
      </c>
      <c r="W32914" t="s">
        <v>4679</v>
      </c>
      <c r="X32914" t="s">
        <v>4680</v>
      </c>
      <c r="Y32914" t="s">
        <v>4680</v>
      </c>
      <c r="Z32914" s="1">
        <v>39448</v>
      </c>
    </row>
    <row r="32915" spans="11:26" x14ac:dyDescent="0.3">
      <c r="K32915" t="s">
        <v>170770</v>
      </c>
      <c r="L32915" t="s">
        <v>170771</v>
      </c>
      <c r="M32915" t="s">
        <v>28</v>
      </c>
      <c r="O32915" s="1">
        <v>38139</v>
      </c>
      <c r="P32915">
        <v>80000000</v>
      </c>
      <c r="Q32915" t="s">
        <v>170772</v>
      </c>
      <c r="R32915" t="s">
        <v>170773</v>
      </c>
      <c r="S32915" t="s">
        <v>170774</v>
      </c>
      <c r="T32915" t="s">
        <v>170775</v>
      </c>
      <c r="U32915" t="s">
        <v>34</v>
      </c>
      <c r="V32915" t="s">
        <v>46</v>
      </c>
      <c r="W32915" t="s">
        <v>106</v>
      </c>
      <c r="X32915" t="s">
        <v>1650</v>
      </c>
      <c r="Y32915" t="s">
        <v>1651</v>
      </c>
      <c r="Z32915" s="1">
        <v>41275</v>
      </c>
    </row>
    <row r="32916" spans="11:26" x14ac:dyDescent="0.3">
      <c r="K32916" t="s">
        <v>170776</v>
      </c>
      <c r="L32916" t="s">
        <v>170777</v>
      </c>
      <c r="M32916" t="s">
        <v>28</v>
      </c>
      <c r="N32916" t="s">
        <v>29</v>
      </c>
      <c r="O32916" t="s">
        <v>170778</v>
      </c>
      <c r="P32916">
        <v>13000000</v>
      </c>
      <c r="Q32916" t="s">
        <v>170779</v>
      </c>
      <c r="R32916" t="s">
        <v>170780</v>
      </c>
      <c r="S32916" t="s">
        <v>170781</v>
      </c>
      <c r="T32916" t="s">
        <v>170782</v>
      </c>
      <c r="U32916" t="s">
        <v>34</v>
      </c>
      <c r="V32916" t="s">
        <v>46</v>
      </c>
      <c r="W32916" t="s">
        <v>106</v>
      </c>
      <c r="X32916" t="s">
        <v>107</v>
      </c>
      <c r="Y32916" t="s">
        <v>116</v>
      </c>
      <c r="Z32916" t="s">
        <v>93761</v>
      </c>
    </row>
    <row r="32917" spans="11:26" x14ac:dyDescent="0.3">
      <c r="K32917" t="s">
        <v>170783</v>
      </c>
      <c r="L32917" t="s">
        <v>170784</v>
      </c>
      <c r="M32917" t="s">
        <v>52</v>
      </c>
      <c r="O32917" t="s">
        <v>6510</v>
      </c>
      <c r="P32917">
        <v>75000</v>
      </c>
      <c r="Q32917" t="s">
        <v>170785</v>
      </c>
      <c r="R32917" t="s">
        <v>170786</v>
      </c>
      <c r="S32917" t="s">
        <v>170787</v>
      </c>
      <c r="T32917" t="s">
        <v>4</v>
      </c>
      <c r="U32917" t="s">
        <v>34</v>
      </c>
      <c r="V32917" t="s">
        <v>46</v>
      </c>
      <c r="W32917" t="s">
        <v>2104</v>
      </c>
      <c r="X32917" t="s">
        <v>2105</v>
      </c>
      <c r="Y32917" t="s">
        <v>15494</v>
      </c>
      <c r="Z32917" s="1">
        <v>41123</v>
      </c>
    </row>
    <row r="32918" spans="11:26" x14ac:dyDescent="0.3">
      <c r="K32918" t="s">
        <v>170783</v>
      </c>
      <c r="L32918" t="s">
        <v>170788</v>
      </c>
      <c r="M32918" t="s">
        <v>52</v>
      </c>
      <c r="O32918" t="s">
        <v>14522</v>
      </c>
      <c r="P32918">
        <v>250000</v>
      </c>
      <c r="Q32918" t="s">
        <v>170789</v>
      </c>
      <c r="R32918" t="s">
        <v>170790</v>
      </c>
      <c r="S32918" t="s">
        <v>170791</v>
      </c>
      <c r="T32918" t="s">
        <v>13370</v>
      </c>
      <c r="U32918" t="s">
        <v>34</v>
      </c>
      <c r="V32918" t="s">
        <v>206</v>
      </c>
      <c r="W32918" t="s">
        <v>2096</v>
      </c>
      <c r="X32918" t="s">
        <v>120315</v>
      </c>
      <c r="Y32918" t="s">
        <v>120315</v>
      </c>
      <c r="Z32918" t="s">
        <v>54004</v>
      </c>
    </row>
    <row r="32919" spans="11:26" x14ac:dyDescent="0.3">
      <c r="K32919" t="s">
        <v>170792</v>
      </c>
      <c r="L32919" t="s">
        <v>170793</v>
      </c>
      <c r="M32919" t="s">
        <v>28</v>
      </c>
      <c r="O32919" t="s">
        <v>12684</v>
      </c>
      <c r="P32919">
        <v>2000000</v>
      </c>
      <c r="Q32919" t="s">
        <v>170794</v>
      </c>
      <c r="R32919" t="s">
        <v>170795</v>
      </c>
      <c r="S32919" t="s">
        <v>170796</v>
      </c>
      <c r="T32919" t="s">
        <v>170797</v>
      </c>
      <c r="U32919" t="s">
        <v>178</v>
      </c>
      <c r="V32919" t="s">
        <v>46</v>
      </c>
      <c r="W32919" t="s">
        <v>106</v>
      </c>
      <c r="X32919" t="s">
        <v>2081</v>
      </c>
      <c r="Y32919" t="s">
        <v>5289</v>
      </c>
      <c r="Z32919" t="s">
        <v>170798</v>
      </c>
    </row>
    <row r="32920" spans="11:26" x14ac:dyDescent="0.3">
      <c r="K32920" t="s">
        <v>170799</v>
      </c>
      <c r="L32920" t="s">
        <v>170800</v>
      </c>
      <c r="M32920" t="s">
        <v>52</v>
      </c>
      <c r="O32920" s="1">
        <v>37206</v>
      </c>
      <c r="P32920">
        <v>2180175</v>
      </c>
      <c r="Q32920" t="s">
        <v>170801</v>
      </c>
      <c r="R32920" t="s">
        <v>170802</v>
      </c>
      <c r="S32920" t="s">
        <v>170803</v>
      </c>
      <c r="T32920" t="s">
        <v>74</v>
      </c>
      <c r="U32920" t="s">
        <v>34</v>
      </c>
      <c r="V32920" t="s">
        <v>559</v>
      </c>
      <c r="W32920">
        <v>11</v>
      </c>
      <c r="X32920" t="s">
        <v>828</v>
      </c>
      <c r="Y32920" t="s">
        <v>828</v>
      </c>
      <c r="Z32920" t="s">
        <v>22698</v>
      </c>
    </row>
    <row r="32921" spans="11:26" x14ac:dyDescent="0.3">
      <c r="K32921" t="s">
        <v>170804</v>
      </c>
      <c r="L32921" t="s">
        <v>170805</v>
      </c>
      <c r="M32921" t="s">
        <v>28</v>
      </c>
      <c r="N32921" t="s">
        <v>29</v>
      </c>
      <c r="O32921" s="1">
        <v>36866</v>
      </c>
      <c r="P32921">
        <v>18500000</v>
      </c>
      <c r="Q32921" t="s">
        <v>170806</v>
      </c>
      <c r="R32921" t="s">
        <v>170807</v>
      </c>
      <c r="S32921" t="s">
        <v>170808</v>
      </c>
      <c r="T32921" t="s">
        <v>170809</v>
      </c>
      <c r="U32921" t="s">
        <v>34</v>
      </c>
      <c r="V32921" t="s">
        <v>46</v>
      </c>
      <c r="W32921" t="s">
        <v>346</v>
      </c>
      <c r="X32921" t="s">
        <v>11222</v>
      </c>
      <c r="Y32921" t="s">
        <v>11222</v>
      </c>
      <c r="Z32921" s="1">
        <v>40940</v>
      </c>
    </row>
    <row r="32922" spans="11:26" x14ac:dyDescent="0.3">
      <c r="K32922" t="s">
        <v>170810</v>
      </c>
      <c r="L32922" t="s">
        <v>170811</v>
      </c>
      <c r="M32922" t="s">
        <v>28</v>
      </c>
      <c r="O32922" t="s">
        <v>4881</v>
      </c>
      <c r="P32922">
        <v>750000</v>
      </c>
      <c r="Q32922" t="s">
        <v>170812</v>
      </c>
      <c r="R32922" t="s">
        <v>170813</v>
      </c>
      <c r="S32922" t="s">
        <v>170814</v>
      </c>
      <c r="U32922" t="s">
        <v>34</v>
      </c>
      <c r="V32922" t="s">
        <v>12819</v>
      </c>
      <c r="X32922" t="s">
        <v>170815</v>
      </c>
      <c r="Y32922" t="s">
        <v>170816</v>
      </c>
      <c r="Z32922" s="1">
        <v>33970</v>
      </c>
    </row>
    <row r="32923" spans="11:26" x14ac:dyDescent="0.3">
      <c r="K32923" t="s">
        <v>170817</v>
      </c>
      <c r="L32923" t="s">
        <v>170818</v>
      </c>
      <c r="M32923" t="s">
        <v>28</v>
      </c>
      <c r="N32923" t="s">
        <v>40</v>
      </c>
      <c r="O32923" t="s">
        <v>44217</v>
      </c>
      <c r="P32923">
        <v>6000000</v>
      </c>
      <c r="Q32923" t="s">
        <v>170819</v>
      </c>
      <c r="R32923" t="s">
        <v>170820</v>
      </c>
      <c r="S32923" t="s">
        <v>170821</v>
      </c>
      <c r="T32923" t="s">
        <v>170822</v>
      </c>
      <c r="U32923" t="s">
        <v>34</v>
      </c>
    </row>
    <row r="32924" spans="11:26" x14ac:dyDescent="0.3">
      <c r="K32924" t="s">
        <v>170817</v>
      </c>
      <c r="L32924" t="s">
        <v>170823</v>
      </c>
      <c r="M32924" t="s">
        <v>28</v>
      </c>
      <c r="N32924" t="s">
        <v>29</v>
      </c>
      <c r="O32924" t="s">
        <v>6556</v>
      </c>
      <c r="P32924">
        <v>10750000</v>
      </c>
      <c r="Q32924" t="s">
        <v>170824</v>
      </c>
      <c r="R32924" t="s">
        <v>170825</v>
      </c>
      <c r="S32924" t="s">
        <v>170826</v>
      </c>
      <c r="T32924" t="s">
        <v>170827</v>
      </c>
      <c r="U32924" t="s">
        <v>34</v>
      </c>
      <c r="V32924" t="s">
        <v>46</v>
      </c>
      <c r="W32924" t="s">
        <v>106</v>
      </c>
      <c r="X32924" t="s">
        <v>2081</v>
      </c>
      <c r="Y32924" t="s">
        <v>2081</v>
      </c>
      <c r="Z32924" s="1">
        <v>40819</v>
      </c>
    </row>
    <row r="32925" spans="11:26" x14ac:dyDescent="0.3">
      <c r="K32925" t="s">
        <v>170828</v>
      </c>
      <c r="L32925" t="s">
        <v>170829</v>
      </c>
      <c r="M32925" t="s">
        <v>28</v>
      </c>
      <c r="O32925" s="1">
        <v>41584</v>
      </c>
      <c r="P32925">
        <v>6050000</v>
      </c>
      <c r="Q32925" t="s">
        <v>170830</v>
      </c>
      <c r="R32925" t="s">
        <v>170831</v>
      </c>
      <c r="S32925" t="s">
        <v>170832</v>
      </c>
      <c r="T32925" t="s">
        <v>4324</v>
      </c>
      <c r="U32925" t="s">
        <v>345</v>
      </c>
      <c r="V32925" t="s">
        <v>46</v>
      </c>
      <c r="W32925" t="s">
        <v>106</v>
      </c>
      <c r="X32925" t="s">
        <v>1650</v>
      </c>
      <c r="Y32925" t="s">
        <v>1651</v>
      </c>
      <c r="Z32925" s="1">
        <v>36161</v>
      </c>
    </row>
    <row r="32926" spans="11:26" x14ac:dyDescent="0.3">
      <c r="K32926" t="s">
        <v>170828</v>
      </c>
      <c r="L32926" t="s">
        <v>170833</v>
      </c>
      <c r="M32926" t="s">
        <v>28</v>
      </c>
      <c r="O32926" t="s">
        <v>44133</v>
      </c>
      <c r="P32926">
        <v>500000</v>
      </c>
      <c r="Q32926" t="s">
        <v>170834</v>
      </c>
      <c r="R32926" t="s">
        <v>170835</v>
      </c>
      <c r="S32926" t="s">
        <v>170836</v>
      </c>
      <c r="T32926" t="s">
        <v>4324</v>
      </c>
      <c r="U32926" t="s">
        <v>1158</v>
      </c>
      <c r="V32926" t="s">
        <v>46</v>
      </c>
      <c r="W32926" t="s">
        <v>106</v>
      </c>
      <c r="X32926" t="s">
        <v>1650</v>
      </c>
      <c r="Y32926" t="s">
        <v>1651</v>
      </c>
      <c r="Z32926" s="1">
        <v>36161</v>
      </c>
    </row>
    <row r="32927" spans="11:26" x14ac:dyDescent="0.3">
      <c r="K32927" t="s">
        <v>170828</v>
      </c>
      <c r="L32927" t="s">
        <v>170837</v>
      </c>
      <c r="M32927" t="s">
        <v>256</v>
      </c>
      <c r="O32927" s="1">
        <v>42316</v>
      </c>
      <c r="P32927">
        <v>2500000</v>
      </c>
      <c r="Q32927" t="s">
        <v>170838</v>
      </c>
      <c r="R32927" t="s">
        <v>170839</v>
      </c>
      <c r="S32927" t="s">
        <v>170840</v>
      </c>
      <c r="T32927" t="s">
        <v>124</v>
      </c>
      <c r="U32927" t="s">
        <v>34</v>
      </c>
      <c r="V32927" t="s">
        <v>46</v>
      </c>
      <c r="W32927" t="s">
        <v>311</v>
      </c>
      <c r="X32927" t="s">
        <v>312</v>
      </c>
      <c r="Y32927" t="s">
        <v>312</v>
      </c>
      <c r="Z32927" s="1">
        <v>38353</v>
      </c>
    </row>
    <row r="32928" spans="11:26" x14ac:dyDescent="0.3">
      <c r="K32928" t="s">
        <v>170841</v>
      </c>
      <c r="L32928" t="s">
        <v>170842</v>
      </c>
      <c r="M32928" t="s">
        <v>28</v>
      </c>
      <c r="O32928" s="1">
        <v>42158</v>
      </c>
      <c r="P32928">
        <v>4155039</v>
      </c>
      <c r="Q32928" t="s">
        <v>170843</v>
      </c>
      <c r="R32928" t="s">
        <v>170844</v>
      </c>
      <c r="T32928" t="s">
        <v>74</v>
      </c>
      <c r="U32928" t="s">
        <v>34</v>
      </c>
      <c r="V32928" t="s">
        <v>46</v>
      </c>
      <c r="W32928" t="s">
        <v>158</v>
      </c>
      <c r="X32928" t="s">
        <v>159</v>
      </c>
      <c r="Y32928" t="s">
        <v>170845</v>
      </c>
      <c r="Z32928" s="1">
        <v>40909</v>
      </c>
    </row>
    <row r="32929" spans="11:26" x14ac:dyDescent="0.3">
      <c r="K32929" t="s">
        <v>170846</v>
      </c>
      <c r="L32929" t="s">
        <v>170847</v>
      </c>
      <c r="M32929" t="s">
        <v>28</v>
      </c>
      <c r="O32929" t="s">
        <v>6670</v>
      </c>
      <c r="P32929">
        <v>20000000</v>
      </c>
      <c r="Q32929" t="s">
        <v>170848</v>
      </c>
      <c r="R32929" t="s">
        <v>170849</v>
      </c>
      <c r="S32929" t="s">
        <v>170850</v>
      </c>
      <c r="T32929" t="s">
        <v>6614</v>
      </c>
      <c r="U32929" t="s">
        <v>34</v>
      </c>
      <c r="V32929" t="s">
        <v>46</v>
      </c>
      <c r="W32929" t="s">
        <v>133</v>
      </c>
      <c r="X32929" t="s">
        <v>3028</v>
      </c>
      <c r="Y32929" t="s">
        <v>3028</v>
      </c>
      <c r="Z32929" s="1">
        <v>39083</v>
      </c>
    </row>
    <row r="32930" spans="11:26" x14ac:dyDescent="0.3">
      <c r="K32930" t="s">
        <v>170851</v>
      </c>
      <c r="L32930" t="s">
        <v>170852</v>
      </c>
      <c r="M32930" t="s">
        <v>749</v>
      </c>
      <c r="O32930" s="1">
        <v>41647</v>
      </c>
      <c r="P32930">
        <v>317796</v>
      </c>
      <c r="Q32930" t="s">
        <v>170853</v>
      </c>
      <c r="R32930" t="s">
        <v>170854</v>
      </c>
      <c r="S32930" t="s">
        <v>170855</v>
      </c>
      <c r="T32930" t="s">
        <v>3802</v>
      </c>
      <c r="U32930" t="s">
        <v>34</v>
      </c>
    </row>
    <row r="32931" spans="11:26" x14ac:dyDescent="0.3">
      <c r="K32931" t="s">
        <v>170851</v>
      </c>
      <c r="L32931" t="s">
        <v>170856</v>
      </c>
      <c r="M32931" t="s">
        <v>52</v>
      </c>
      <c r="O32931" s="1">
        <v>41278</v>
      </c>
      <c r="P32931">
        <v>95440</v>
      </c>
      <c r="Q32931" t="s">
        <v>170857</v>
      </c>
      <c r="R32931" t="s">
        <v>170858</v>
      </c>
      <c r="S32931" t="s">
        <v>170859</v>
      </c>
      <c r="T32931" t="s">
        <v>170860</v>
      </c>
      <c r="U32931" t="s">
        <v>345</v>
      </c>
      <c r="Z32931" s="1">
        <v>40545</v>
      </c>
    </row>
    <row r="32932" spans="11:26" x14ac:dyDescent="0.3">
      <c r="K32932" t="s">
        <v>170851</v>
      </c>
      <c r="L32932" t="s">
        <v>170861</v>
      </c>
      <c r="M32932" t="s">
        <v>749</v>
      </c>
      <c r="O32932" s="1">
        <v>41641</v>
      </c>
      <c r="P32932">
        <v>127186</v>
      </c>
      <c r="Q32932" t="s">
        <v>170862</v>
      </c>
      <c r="R32932" t="s">
        <v>170863</v>
      </c>
      <c r="S32932" t="s">
        <v>170864</v>
      </c>
      <c r="T32932" t="s">
        <v>124</v>
      </c>
      <c r="U32932" t="s">
        <v>34</v>
      </c>
      <c r="V32932" t="s">
        <v>46</v>
      </c>
      <c r="W32932" t="s">
        <v>142</v>
      </c>
      <c r="X32932" t="s">
        <v>985</v>
      </c>
      <c r="Y32932" t="s">
        <v>985</v>
      </c>
      <c r="Z32932" s="1">
        <v>40544</v>
      </c>
    </row>
    <row r="32933" spans="11:26" x14ac:dyDescent="0.3">
      <c r="K32933" t="s">
        <v>170865</v>
      </c>
      <c r="L32933" t="s">
        <v>170866</v>
      </c>
      <c r="M32933" t="s">
        <v>28</v>
      </c>
      <c r="N32933" t="s">
        <v>40</v>
      </c>
      <c r="O32933" t="s">
        <v>17605</v>
      </c>
      <c r="P32933">
        <v>2200000</v>
      </c>
      <c r="Q32933" t="s">
        <v>170867</v>
      </c>
      <c r="R32933" t="s">
        <v>170868</v>
      </c>
      <c r="S32933" t="s">
        <v>170869</v>
      </c>
      <c r="T32933" t="s">
        <v>4038</v>
      </c>
      <c r="U32933" t="s">
        <v>34</v>
      </c>
      <c r="V32933" t="s">
        <v>46</v>
      </c>
      <c r="W32933" t="s">
        <v>5456</v>
      </c>
      <c r="X32933" t="s">
        <v>50720</v>
      </c>
      <c r="Y32933" t="s">
        <v>137133</v>
      </c>
      <c r="Z32933" s="1">
        <v>41644</v>
      </c>
    </row>
    <row r="32934" spans="11:26" x14ac:dyDescent="0.3">
      <c r="K32934" t="s">
        <v>170870</v>
      </c>
      <c r="L32934" t="s">
        <v>170871</v>
      </c>
      <c r="M32934" t="s">
        <v>190</v>
      </c>
      <c r="O32934" s="1">
        <v>41981</v>
      </c>
      <c r="P32934">
        <v>20000</v>
      </c>
      <c r="Q32934" t="s">
        <v>170872</v>
      </c>
      <c r="R32934" t="s">
        <v>170873</v>
      </c>
      <c r="S32934" t="s">
        <v>170874</v>
      </c>
      <c r="T32934" t="s">
        <v>1080</v>
      </c>
      <c r="U32934" t="s">
        <v>34</v>
      </c>
      <c r="V32934" t="s">
        <v>46</v>
      </c>
      <c r="W32934" t="s">
        <v>75</v>
      </c>
      <c r="X32934" t="s">
        <v>464</v>
      </c>
      <c r="Y32934" t="s">
        <v>464</v>
      </c>
    </row>
    <row r="32935" spans="11:26" x14ac:dyDescent="0.3">
      <c r="K32935" t="s">
        <v>170875</v>
      </c>
      <c r="L32935" t="s">
        <v>170876</v>
      </c>
      <c r="M32935" t="s">
        <v>28</v>
      </c>
      <c r="O32935" s="1">
        <v>41982</v>
      </c>
      <c r="Q32935" t="s">
        <v>170877</v>
      </c>
      <c r="R32935" t="s">
        <v>170878</v>
      </c>
      <c r="S32935" t="s">
        <v>170879</v>
      </c>
      <c r="T32935" t="s">
        <v>170880</v>
      </c>
      <c r="U32935" t="s">
        <v>34</v>
      </c>
      <c r="V32935" t="s">
        <v>46</v>
      </c>
      <c r="W32935" t="s">
        <v>260</v>
      </c>
      <c r="X32935" t="s">
        <v>402</v>
      </c>
      <c r="Y32935" t="s">
        <v>402</v>
      </c>
      <c r="Z32935" s="1">
        <v>41640</v>
      </c>
    </row>
    <row r="32936" spans="11:26" x14ac:dyDescent="0.3">
      <c r="K32936" t="s">
        <v>170881</v>
      </c>
      <c r="L32936" t="s">
        <v>170882</v>
      </c>
      <c r="M32936" t="s">
        <v>52</v>
      </c>
      <c r="O32936" s="1">
        <v>41649</v>
      </c>
      <c r="P32936">
        <v>2300000</v>
      </c>
      <c r="Q32936" t="s">
        <v>170883</v>
      </c>
      <c r="R32936" t="s">
        <v>170884</v>
      </c>
      <c r="S32936" t="s">
        <v>170885</v>
      </c>
      <c r="T32936" t="s">
        <v>4155</v>
      </c>
      <c r="U32936" t="s">
        <v>34</v>
      </c>
      <c r="V32936" t="s">
        <v>46</v>
      </c>
      <c r="W32936" t="s">
        <v>471</v>
      </c>
      <c r="X32936" t="s">
        <v>1760</v>
      </c>
      <c r="Y32936" t="s">
        <v>1760</v>
      </c>
      <c r="Z32936" s="1">
        <v>40909</v>
      </c>
    </row>
    <row r="32937" spans="11:26" x14ac:dyDescent="0.3">
      <c r="K32937" t="s">
        <v>170886</v>
      </c>
      <c r="L32937" t="s">
        <v>170887</v>
      </c>
      <c r="M32937" t="s">
        <v>52</v>
      </c>
      <c r="O32937" s="1">
        <v>42009</v>
      </c>
      <c r="Q32937" t="s">
        <v>170888</v>
      </c>
      <c r="R32937" t="s">
        <v>170889</v>
      </c>
      <c r="S32937" t="s">
        <v>170890</v>
      </c>
      <c r="T32937" t="s">
        <v>170891</v>
      </c>
      <c r="U32937" t="s">
        <v>34</v>
      </c>
      <c r="V32937" t="s">
        <v>46</v>
      </c>
      <c r="W32937" t="s">
        <v>106</v>
      </c>
      <c r="X32937" t="s">
        <v>7705</v>
      </c>
      <c r="Y32937" t="s">
        <v>7705</v>
      </c>
      <c r="Z32937" s="1">
        <v>40969</v>
      </c>
    </row>
    <row r="32938" spans="11:26" x14ac:dyDescent="0.3">
      <c r="K32938" t="s">
        <v>170892</v>
      </c>
      <c r="L32938" t="s">
        <v>170893</v>
      </c>
      <c r="M32938" t="s">
        <v>324</v>
      </c>
      <c r="O32938" s="1">
        <v>40248</v>
      </c>
      <c r="P32938">
        <v>800000</v>
      </c>
      <c r="Q32938" t="s">
        <v>170894</v>
      </c>
      <c r="R32938" t="s">
        <v>170895</v>
      </c>
      <c r="S32938" t="s">
        <v>170896</v>
      </c>
      <c r="T32938" t="s">
        <v>4324</v>
      </c>
      <c r="U32938" t="s">
        <v>345</v>
      </c>
      <c r="V32938" t="s">
        <v>46</v>
      </c>
      <c r="W32938" t="s">
        <v>228</v>
      </c>
      <c r="X32938" t="s">
        <v>229</v>
      </c>
      <c r="Y32938" t="s">
        <v>229</v>
      </c>
      <c r="Z32938" s="1">
        <v>38353</v>
      </c>
    </row>
    <row r="32939" spans="11:26" x14ac:dyDescent="0.3">
      <c r="K32939" t="s">
        <v>170892</v>
      </c>
      <c r="L32939" t="s">
        <v>170897</v>
      </c>
      <c r="M32939" t="s">
        <v>324</v>
      </c>
      <c r="O32939" t="s">
        <v>170898</v>
      </c>
      <c r="P32939">
        <v>450000</v>
      </c>
      <c r="Q32939" t="s">
        <v>170899</v>
      </c>
      <c r="R32939" t="s">
        <v>170900</v>
      </c>
      <c r="S32939" t="s">
        <v>170901</v>
      </c>
      <c r="T32939" t="s">
        <v>170902</v>
      </c>
      <c r="U32939" t="s">
        <v>34</v>
      </c>
      <c r="V32939" t="s">
        <v>46</v>
      </c>
      <c r="W32939" t="s">
        <v>1369</v>
      </c>
      <c r="X32939" t="s">
        <v>1370</v>
      </c>
      <c r="Y32939" t="s">
        <v>1370</v>
      </c>
      <c r="Z32939" s="1">
        <v>37257</v>
      </c>
    </row>
    <row r="32940" spans="11:26" x14ac:dyDescent="0.3">
      <c r="K32940" t="s">
        <v>170903</v>
      </c>
      <c r="L32940" t="s">
        <v>170904</v>
      </c>
      <c r="M32940" t="s">
        <v>190</v>
      </c>
      <c r="O32940" s="1">
        <v>41795</v>
      </c>
      <c r="P32940">
        <v>845313</v>
      </c>
      <c r="Q32940" t="s">
        <v>170905</v>
      </c>
      <c r="R32940" t="s">
        <v>170906</v>
      </c>
      <c r="S32940" t="s">
        <v>170907</v>
      </c>
      <c r="T32940" t="s">
        <v>4324</v>
      </c>
      <c r="U32940" t="s">
        <v>345</v>
      </c>
      <c r="V32940" t="s">
        <v>270</v>
      </c>
      <c r="W32940" t="s">
        <v>271</v>
      </c>
      <c r="X32940" t="s">
        <v>272</v>
      </c>
      <c r="Y32940" t="s">
        <v>272</v>
      </c>
      <c r="Z32940" t="s">
        <v>49519</v>
      </c>
    </row>
    <row r="32941" spans="11:26" x14ac:dyDescent="0.3">
      <c r="K32941" t="s">
        <v>170908</v>
      </c>
      <c r="L32941" t="s">
        <v>170909</v>
      </c>
      <c r="M32941" t="s">
        <v>28</v>
      </c>
      <c r="N32941" t="s">
        <v>29</v>
      </c>
      <c r="O32941" s="1">
        <v>39878</v>
      </c>
      <c r="P32941">
        <v>19300000</v>
      </c>
      <c r="Q32941" t="s">
        <v>170910</v>
      </c>
      <c r="R32941" t="s">
        <v>170911</v>
      </c>
      <c r="S32941" t="s">
        <v>170912</v>
      </c>
      <c r="T32941" t="s">
        <v>170913</v>
      </c>
      <c r="U32941" t="s">
        <v>178</v>
      </c>
      <c r="V32941" t="s">
        <v>46</v>
      </c>
      <c r="W32941" t="s">
        <v>106</v>
      </c>
      <c r="X32941" t="s">
        <v>107</v>
      </c>
      <c r="Y32941" t="s">
        <v>1975</v>
      </c>
      <c r="Z32941" s="1">
        <v>40544</v>
      </c>
    </row>
    <row r="32942" spans="11:26" x14ac:dyDescent="0.3">
      <c r="K32942" t="s">
        <v>170908</v>
      </c>
      <c r="L32942" t="s">
        <v>170914</v>
      </c>
      <c r="M32942" t="s">
        <v>28</v>
      </c>
      <c r="N32942" t="s">
        <v>1189</v>
      </c>
      <c r="O32942" s="1">
        <v>40371</v>
      </c>
      <c r="P32942">
        <v>8500000</v>
      </c>
      <c r="Q32942" t="s">
        <v>170915</v>
      </c>
      <c r="R32942" t="s">
        <v>170916</v>
      </c>
      <c r="S32942" t="s">
        <v>170917</v>
      </c>
      <c r="T32942" t="s">
        <v>170918</v>
      </c>
      <c r="U32942" t="s">
        <v>34</v>
      </c>
      <c r="V32942" t="s">
        <v>46</v>
      </c>
      <c r="W32942" t="s">
        <v>2307</v>
      </c>
      <c r="X32942" t="s">
        <v>2308</v>
      </c>
      <c r="Y32942" t="s">
        <v>10153</v>
      </c>
      <c r="Z32942" s="1">
        <v>39089</v>
      </c>
    </row>
    <row r="32943" spans="11:26" x14ac:dyDescent="0.3">
      <c r="K32943" t="s">
        <v>170908</v>
      </c>
      <c r="L32943" t="s">
        <v>170919</v>
      </c>
      <c r="M32943" t="s">
        <v>28</v>
      </c>
      <c r="O32943" s="1">
        <v>40915</v>
      </c>
      <c r="P32943">
        <v>122000</v>
      </c>
      <c r="Q32943" t="s">
        <v>170920</v>
      </c>
      <c r="R32943" t="s">
        <v>170921</v>
      </c>
      <c r="S32943" t="s">
        <v>170922</v>
      </c>
      <c r="U32943" t="s">
        <v>34</v>
      </c>
    </row>
    <row r="32944" spans="11:26" x14ac:dyDescent="0.3">
      <c r="K32944" t="s">
        <v>170908</v>
      </c>
      <c r="L32944" t="s">
        <v>170923</v>
      </c>
      <c r="M32944" t="s">
        <v>28</v>
      </c>
      <c r="O32944" t="s">
        <v>92654</v>
      </c>
      <c r="P32944">
        <v>11200000</v>
      </c>
      <c r="Q32944" t="s">
        <v>170924</v>
      </c>
      <c r="R32944" t="s">
        <v>170925</v>
      </c>
      <c r="S32944" t="s">
        <v>170926</v>
      </c>
      <c r="T32944" t="s">
        <v>6614</v>
      </c>
      <c r="U32944" t="s">
        <v>34</v>
      </c>
      <c r="V32944" t="s">
        <v>46</v>
      </c>
      <c r="W32944" t="s">
        <v>1369</v>
      </c>
      <c r="X32944" t="s">
        <v>6015</v>
      </c>
      <c r="Y32944" t="s">
        <v>6015</v>
      </c>
      <c r="Z32944" s="1">
        <v>42157</v>
      </c>
    </row>
    <row r="32945" spans="11:26" x14ac:dyDescent="0.3">
      <c r="K32945" t="s">
        <v>170927</v>
      </c>
      <c r="L32945" t="s">
        <v>170928</v>
      </c>
      <c r="M32945" t="s">
        <v>52</v>
      </c>
      <c r="O32945" t="s">
        <v>19304</v>
      </c>
      <c r="P32945">
        <v>800000</v>
      </c>
      <c r="Q32945" t="s">
        <v>170929</v>
      </c>
      <c r="R32945" t="s">
        <v>170930</v>
      </c>
      <c r="S32945" t="s">
        <v>170931</v>
      </c>
      <c r="T32945" t="s">
        <v>170932</v>
      </c>
      <c r="U32945" t="s">
        <v>34</v>
      </c>
      <c r="V32945" t="s">
        <v>46</v>
      </c>
      <c r="W32945" t="s">
        <v>471</v>
      </c>
      <c r="X32945" t="s">
        <v>1760</v>
      </c>
      <c r="Y32945" t="s">
        <v>1760</v>
      </c>
      <c r="Z32945" s="1">
        <v>40549</v>
      </c>
    </row>
    <row r="32946" spans="11:26" x14ac:dyDescent="0.3">
      <c r="K32946" t="s">
        <v>170927</v>
      </c>
      <c r="L32946" t="s">
        <v>170933</v>
      </c>
      <c r="M32946" t="s">
        <v>52</v>
      </c>
      <c r="O32946" t="s">
        <v>4005</v>
      </c>
      <c r="Q32946" t="s">
        <v>170934</v>
      </c>
      <c r="R32946" t="s">
        <v>170935</v>
      </c>
      <c r="S32946" t="s">
        <v>170936</v>
      </c>
      <c r="T32946" t="s">
        <v>170937</v>
      </c>
      <c r="U32946" t="s">
        <v>34</v>
      </c>
      <c r="V32946" t="s">
        <v>46</v>
      </c>
      <c r="W32946" t="s">
        <v>106</v>
      </c>
      <c r="X32946" t="s">
        <v>151</v>
      </c>
      <c r="Y32946" t="s">
        <v>46875</v>
      </c>
      <c r="Z32946" t="s">
        <v>49158</v>
      </c>
    </row>
    <row r="32947" spans="11:26" x14ac:dyDescent="0.3">
      <c r="K32947" t="s">
        <v>170927</v>
      </c>
      <c r="L32947" t="s">
        <v>170938</v>
      </c>
      <c r="M32947" t="s">
        <v>28</v>
      </c>
      <c r="N32947" t="s">
        <v>40</v>
      </c>
      <c r="O32947" s="1">
        <v>41708</v>
      </c>
      <c r="P32947">
        <v>1500000</v>
      </c>
      <c r="Q32947" t="s">
        <v>170939</v>
      </c>
      <c r="R32947" t="s">
        <v>170940</v>
      </c>
      <c r="S32947" t="s">
        <v>170941</v>
      </c>
      <c r="T32947" t="s">
        <v>170942</v>
      </c>
      <c r="U32947" t="s">
        <v>34</v>
      </c>
      <c r="V32947" t="s">
        <v>46</v>
      </c>
      <c r="W32947" t="s">
        <v>106</v>
      </c>
      <c r="X32947" t="s">
        <v>151</v>
      </c>
      <c r="Y32947" t="s">
        <v>11487</v>
      </c>
      <c r="Z32947" s="1">
        <v>41953</v>
      </c>
    </row>
    <row r="32948" spans="11:26" x14ac:dyDescent="0.3">
      <c r="K32948" t="s">
        <v>170943</v>
      </c>
      <c r="L32948" t="s">
        <v>170944</v>
      </c>
      <c r="M32948" t="s">
        <v>52</v>
      </c>
      <c r="O32948" s="1">
        <v>41277</v>
      </c>
      <c r="P32948">
        <v>18000</v>
      </c>
      <c r="Q32948" t="s">
        <v>170945</v>
      </c>
      <c r="R32948" t="s">
        <v>170946</v>
      </c>
      <c r="S32948" t="s">
        <v>170947</v>
      </c>
      <c r="T32948" t="s">
        <v>1080</v>
      </c>
      <c r="U32948" t="s">
        <v>34</v>
      </c>
      <c r="V32948" t="s">
        <v>46</v>
      </c>
      <c r="W32948" t="s">
        <v>717</v>
      </c>
      <c r="X32948" t="s">
        <v>882</v>
      </c>
      <c r="Y32948" t="s">
        <v>88077</v>
      </c>
    </row>
    <row r="32949" spans="11:26" x14ac:dyDescent="0.3">
      <c r="K32949" t="s">
        <v>170948</v>
      </c>
      <c r="L32949" t="s">
        <v>170949</v>
      </c>
      <c r="M32949" t="s">
        <v>52</v>
      </c>
      <c r="O32949" t="s">
        <v>16609</v>
      </c>
      <c r="P32949">
        <v>200000</v>
      </c>
      <c r="Q32949" t="s">
        <v>170950</v>
      </c>
      <c r="R32949" t="s">
        <v>170951</v>
      </c>
      <c r="S32949" t="s">
        <v>170952</v>
      </c>
      <c r="T32949" t="s">
        <v>170953</v>
      </c>
      <c r="U32949" t="s">
        <v>34</v>
      </c>
      <c r="V32949" t="s">
        <v>46</v>
      </c>
      <c r="W32949" t="s">
        <v>2169</v>
      </c>
      <c r="X32949" t="s">
        <v>2170</v>
      </c>
      <c r="Y32949" t="s">
        <v>10213</v>
      </c>
      <c r="Z32949" s="1">
        <v>40820</v>
      </c>
    </row>
    <row r="32950" spans="11:26" x14ac:dyDescent="0.3">
      <c r="K32950" t="s">
        <v>170948</v>
      </c>
      <c r="L32950" t="s">
        <v>170954</v>
      </c>
      <c r="M32950" t="s">
        <v>28</v>
      </c>
      <c r="N32950" t="s">
        <v>29</v>
      </c>
      <c r="O32950" t="s">
        <v>7077</v>
      </c>
      <c r="P32950">
        <v>3600000</v>
      </c>
      <c r="Q32950" t="s">
        <v>170955</v>
      </c>
      <c r="R32950" t="s">
        <v>170956</v>
      </c>
      <c r="S32950" t="s">
        <v>170957</v>
      </c>
      <c r="T32950" t="s">
        <v>53681</v>
      </c>
      <c r="U32950" t="s">
        <v>345</v>
      </c>
      <c r="V32950" t="s">
        <v>46</v>
      </c>
      <c r="W32950" t="s">
        <v>167</v>
      </c>
      <c r="X32950" t="s">
        <v>168</v>
      </c>
      <c r="Y32950" t="s">
        <v>169</v>
      </c>
      <c r="Z32950" s="1">
        <v>39818</v>
      </c>
    </row>
    <row r="32951" spans="11:26" x14ac:dyDescent="0.3">
      <c r="K32951" t="s">
        <v>170948</v>
      </c>
      <c r="L32951" t="s">
        <v>170958</v>
      </c>
      <c r="M32951" t="s">
        <v>28</v>
      </c>
      <c r="N32951" t="s">
        <v>40</v>
      </c>
      <c r="O32951" t="s">
        <v>6510</v>
      </c>
      <c r="P32951">
        <v>1200000</v>
      </c>
      <c r="Q32951" t="s">
        <v>170959</v>
      </c>
      <c r="R32951" t="s">
        <v>170960</v>
      </c>
      <c r="S32951" t="s">
        <v>170961</v>
      </c>
      <c r="T32951" t="s">
        <v>64</v>
      </c>
      <c r="U32951" t="s">
        <v>34</v>
      </c>
      <c r="V32951" t="s">
        <v>35</v>
      </c>
      <c r="W32951">
        <v>16</v>
      </c>
      <c r="X32951" t="s">
        <v>36</v>
      </c>
      <c r="Y32951" t="s">
        <v>36</v>
      </c>
      <c r="Z32951" s="1">
        <v>40913</v>
      </c>
    </row>
    <row r="32952" spans="11:26" x14ac:dyDescent="0.3">
      <c r="K32952" t="s">
        <v>170948</v>
      </c>
      <c r="L32952" t="s">
        <v>170962</v>
      </c>
      <c r="M32952" t="s">
        <v>28</v>
      </c>
      <c r="N32952" t="s">
        <v>40</v>
      </c>
      <c r="O32952" s="1">
        <v>41222</v>
      </c>
      <c r="P32952">
        <v>1175000</v>
      </c>
      <c r="Q32952" t="s">
        <v>170963</v>
      </c>
      <c r="R32952" t="s">
        <v>170964</v>
      </c>
      <c r="S32952" t="s">
        <v>170965</v>
      </c>
      <c r="T32952" t="s">
        <v>170966</v>
      </c>
      <c r="U32952" t="s">
        <v>34</v>
      </c>
      <c r="V32952" t="s">
        <v>46</v>
      </c>
      <c r="W32952" t="s">
        <v>6707</v>
      </c>
      <c r="X32952" t="s">
        <v>19584</v>
      </c>
      <c r="Y32952" t="s">
        <v>170967</v>
      </c>
      <c r="Z32952" s="1">
        <v>39814</v>
      </c>
    </row>
    <row r="32953" spans="11:26" x14ac:dyDescent="0.3">
      <c r="K32953" t="s">
        <v>170968</v>
      </c>
      <c r="L32953" t="s">
        <v>170969</v>
      </c>
      <c r="M32953" t="s">
        <v>52</v>
      </c>
      <c r="O32953" s="1">
        <v>41559</v>
      </c>
      <c r="P32953">
        <v>3100000</v>
      </c>
      <c r="Q32953" t="s">
        <v>170970</v>
      </c>
      <c r="R32953" t="s">
        <v>170971</v>
      </c>
      <c r="S32953" t="s">
        <v>170972</v>
      </c>
      <c r="T32953" t="s">
        <v>170973</v>
      </c>
      <c r="U32953" t="s">
        <v>345</v>
      </c>
      <c r="V32953" t="s">
        <v>46</v>
      </c>
      <c r="W32953" t="s">
        <v>167</v>
      </c>
      <c r="X32953" t="s">
        <v>168</v>
      </c>
      <c r="Y32953" t="s">
        <v>169</v>
      </c>
      <c r="Z32953" s="1">
        <v>40544</v>
      </c>
    </row>
    <row r="32954" spans="11:26" x14ac:dyDescent="0.3">
      <c r="K32954" t="s">
        <v>170968</v>
      </c>
      <c r="L32954" t="s">
        <v>170974</v>
      </c>
      <c r="M32954" t="s">
        <v>52</v>
      </c>
      <c r="O32954" s="1">
        <v>41277</v>
      </c>
      <c r="Q32954" t="s">
        <v>170975</v>
      </c>
      <c r="R32954" t="s">
        <v>170976</v>
      </c>
      <c r="S32954" t="s">
        <v>170977</v>
      </c>
      <c r="T32954" t="s">
        <v>912</v>
      </c>
      <c r="U32954" t="s">
        <v>34</v>
      </c>
      <c r="V32954" t="s">
        <v>46</v>
      </c>
      <c r="W32954" t="s">
        <v>106</v>
      </c>
      <c r="X32954" t="s">
        <v>107</v>
      </c>
      <c r="Y32954" t="s">
        <v>2394</v>
      </c>
      <c r="Z32954" s="1">
        <v>40909</v>
      </c>
    </row>
    <row r="32955" spans="11:26" x14ac:dyDescent="0.3">
      <c r="K32955" t="s">
        <v>170978</v>
      </c>
      <c r="L32955" t="s">
        <v>170979</v>
      </c>
      <c r="M32955" t="s">
        <v>52</v>
      </c>
      <c r="O32955" s="1">
        <v>41978</v>
      </c>
      <c r="P32955">
        <v>1000000</v>
      </c>
      <c r="Q32955" t="s">
        <v>170980</v>
      </c>
      <c r="R32955" t="s">
        <v>170981</v>
      </c>
      <c r="S32955" t="s">
        <v>170982</v>
      </c>
      <c r="T32955" t="s">
        <v>4324</v>
      </c>
      <c r="U32955" t="s">
        <v>34</v>
      </c>
      <c r="V32955" t="s">
        <v>46</v>
      </c>
      <c r="W32955" t="s">
        <v>106</v>
      </c>
      <c r="X32955" t="s">
        <v>1650</v>
      </c>
      <c r="Y32955" t="s">
        <v>19774</v>
      </c>
      <c r="Z32955" t="s">
        <v>32506</v>
      </c>
    </row>
    <row r="32956" spans="11:26" x14ac:dyDescent="0.3">
      <c r="K32956" t="s">
        <v>170983</v>
      </c>
      <c r="L32956" t="s">
        <v>170984</v>
      </c>
      <c r="M32956" t="s">
        <v>324</v>
      </c>
      <c r="O32956" s="1">
        <v>41642</v>
      </c>
      <c r="P32956">
        <v>15000</v>
      </c>
      <c r="Q32956" t="s">
        <v>170985</v>
      </c>
      <c r="R32956" t="s">
        <v>170986</v>
      </c>
      <c r="S32956" t="s">
        <v>170987</v>
      </c>
      <c r="T32956" t="s">
        <v>170988</v>
      </c>
      <c r="U32956" t="s">
        <v>34</v>
      </c>
      <c r="V32956" t="s">
        <v>46</v>
      </c>
      <c r="W32956" t="s">
        <v>620</v>
      </c>
      <c r="X32956" t="s">
        <v>621</v>
      </c>
      <c r="Y32956" t="s">
        <v>621</v>
      </c>
      <c r="Z32956" s="1">
        <v>39448</v>
      </c>
    </row>
    <row r="32957" spans="11:26" x14ac:dyDescent="0.3">
      <c r="K32957" t="s">
        <v>170983</v>
      </c>
      <c r="L32957" t="s">
        <v>170989</v>
      </c>
      <c r="M32957" t="s">
        <v>324</v>
      </c>
      <c r="O32957" s="1">
        <v>41314</v>
      </c>
      <c r="P32957">
        <v>10000</v>
      </c>
      <c r="Q32957" t="s">
        <v>170990</v>
      </c>
      <c r="R32957" t="s">
        <v>170991</v>
      </c>
      <c r="S32957" t="s">
        <v>170992</v>
      </c>
      <c r="T32957" t="s">
        <v>170993</v>
      </c>
      <c r="U32957" t="s">
        <v>34</v>
      </c>
      <c r="V32957" t="s">
        <v>46</v>
      </c>
      <c r="W32957" t="s">
        <v>471</v>
      </c>
      <c r="X32957" t="s">
        <v>1760</v>
      </c>
      <c r="Y32957" t="s">
        <v>1760</v>
      </c>
      <c r="Z32957" s="1">
        <v>41277</v>
      </c>
    </row>
    <row r="32958" spans="11:26" x14ac:dyDescent="0.3">
      <c r="K32958" t="s">
        <v>170994</v>
      </c>
      <c r="L32958" t="s">
        <v>170995</v>
      </c>
      <c r="M32958" t="s">
        <v>28</v>
      </c>
      <c r="O32958" t="s">
        <v>142207</v>
      </c>
      <c r="P32958">
        <v>4500000</v>
      </c>
      <c r="Q32958" t="s">
        <v>170996</v>
      </c>
      <c r="R32958" t="s">
        <v>170997</v>
      </c>
      <c r="S32958" t="s">
        <v>170998</v>
      </c>
      <c r="T32958" t="s">
        <v>170999</v>
      </c>
      <c r="U32958" t="s">
        <v>34</v>
      </c>
      <c r="V32958" t="s">
        <v>46</v>
      </c>
      <c r="W32958" t="s">
        <v>1846</v>
      </c>
      <c r="X32958" t="s">
        <v>43271</v>
      </c>
      <c r="Y32958" t="s">
        <v>171000</v>
      </c>
      <c r="Z32958" s="1">
        <v>41643</v>
      </c>
    </row>
    <row r="32959" spans="11:26" x14ac:dyDescent="0.3">
      <c r="K32959" t="s">
        <v>171001</v>
      </c>
      <c r="L32959" t="s">
        <v>171002</v>
      </c>
      <c r="M32959" t="s">
        <v>52</v>
      </c>
      <c r="O32959" s="1">
        <v>40555</v>
      </c>
      <c r="P32959">
        <v>242500</v>
      </c>
      <c r="Q32959" t="s">
        <v>171003</v>
      </c>
      <c r="R32959" t="s">
        <v>171004</v>
      </c>
      <c r="S32959" t="s">
        <v>171005</v>
      </c>
      <c r="T32959" t="s">
        <v>2393</v>
      </c>
      <c r="U32959" t="s">
        <v>34</v>
      </c>
      <c r="V32959" t="s">
        <v>1816</v>
      </c>
      <c r="W32959">
        <v>2</v>
      </c>
      <c r="X32959" t="s">
        <v>2981</v>
      </c>
      <c r="Y32959" t="s">
        <v>2981</v>
      </c>
      <c r="Z32959" s="1">
        <v>40179</v>
      </c>
    </row>
    <row r="32960" spans="11:26" x14ac:dyDescent="0.3">
      <c r="K32960" t="s">
        <v>171006</v>
      </c>
      <c r="L32960" t="s">
        <v>171007</v>
      </c>
      <c r="M32960" t="s">
        <v>28</v>
      </c>
      <c r="O32960" t="s">
        <v>10536</v>
      </c>
      <c r="Q32960" t="s">
        <v>171008</v>
      </c>
      <c r="R32960" t="s">
        <v>171009</v>
      </c>
      <c r="S32960" t="s">
        <v>171010</v>
      </c>
      <c r="T32960" t="s">
        <v>171011</v>
      </c>
      <c r="U32960" t="s">
        <v>34</v>
      </c>
      <c r="V32960" t="s">
        <v>46</v>
      </c>
      <c r="W32960" t="s">
        <v>106</v>
      </c>
      <c r="X32960" t="s">
        <v>7356</v>
      </c>
      <c r="Y32960" t="s">
        <v>171012</v>
      </c>
      <c r="Z32960" s="1">
        <v>41248</v>
      </c>
    </row>
    <row r="32961" spans="11:26" x14ac:dyDescent="0.3">
      <c r="K32961" t="s">
        <v>171013</v>
      </c>
      <c r="L32961" t="s">
        <v>171014</v>
      </c>
      <c r="M32961" t="s">
        <v>28</v>
      </c>
      <c r="O32961" s="1">
        <v>39206</v>
      </c>
      <c r="P32961">
        <v>1210000</v>
      </c>
      <c r="Q32961" t="s">
        <v>171015</v>
      </c>
      <c r="R32961" t="s">
        <v>171016</v>
      </c>
      <c r="S32961" t="s">
        <v>171017</v>
      </c>
      <c r="T32961" t="s">
        <v>171018</v>
      </c>
      <c r="U32961" t="s">
        <v>34</v>
      </c>
      <c r="V32961" t="s">
        <v>46</v>
      </c>
      <c r="W32961" t="s">
        <v>195</v>
      </c>
      <c r="X32961" t="s">
        <v>196</v>
      </c>
      <c r="Y32961" t="s">
        <v>196</v>
      </c>
      <c r="Z32961" s="1">
        <v>39451</v>
      </c>
    </row>
    <row r="32962" spans="11:26" x14ac:dyDescent="0.3">
      <c r="K32962" t="s">
        <v>171019</v>
      </c>
      <c r="L32962" t="s">
        <v>171020</v>
      </c>
      <c r="M32962" t="s">
        <v>52</v>
      </c>
      <c r="O32962" s="1">
        <v>40909</v>
      </c>
      <c r="P32962">
        <v>1000000</v>
      </c>
      <c r="Q32962" t="s">
        <v>171021</v>
      </c>
      <c r="R32962" t="s">
        <v>171022</v>
      </c>
      <c r="S32962" t="s">
        <v>171023</v>
      </c>
      <c r="T32962" t="s">
        <v>216</v>
      </c>
      <c r="U32962" t="s">
        <v>34</v>
      </c>
      <c r="V32962" t="s">
        <v>46</v>
      </c>
      <c r="W32962" t="s">
        <v>228</v>
      </c>
      <c r="X32962" t="s">
        <v>229</v>
      </c>
      <c r="Y32962" t="s">
        <v>229</v>
      </c>
      <c r="Z32962" t="s">
        <v>171024</v>
      </c>
    </row>
    <row r="32963" spans="11:26" x14ac:dyDescent="0.3">
      <c r="K32963" t="s">
        <v>171025</v>
      </c>
      <c r="L32963" t="s">
        <v>171026</v>
      </c>
      <c r="M32963" t="s">
        <v>190</v>
      </c>
      <c r="O32963" s="1">
        <v>41643</v>
      </c>
      <c r="Q32963" t="s">
        <v>171027</v>
      </c>
      <c r="R32963" t="s">
        <v>171028</v>
      </c>
      <c r="S32963" t="s">
        <v>171029</v>
      </c>
      <c r="T32963" t="s">
        <v>171030</v>
      </c>
      <c r="U32963" t="s">
        <v>34</v>
      </c>
      <c r="V32963" t="s">
        <v>46</v>
      </c>
      <c r="W32963" t="s">
        <v>167</v>
      </c>
      <c r="X32963" t="s">
        <v>168</v>
      </c>
      <c r="Y32963" t="s">
        <v>169</v>
      </c>
      <c r="Z32963" s="1">
        <v>40544</v>
      </c>
    </row>
    <row r="32964" spans="11:26" x14ac:dyDescent="0.3">
      <c r="K32964" t="s">
        <v>171031</v>
      </c>
      <c r="L32964" t="s">
        <v>171032</v>
      </c>
      <c r="M32964" t="s">
        <v>28</v>
      </c>
      <c r="N32964" t="s">
        <v>40</v>
      </c>
      <c r="O32964" s="1">
        <v>39387</v>
      </c>
      <c r="P32964">
        <v>6000000</v>
      </c>
      <c r="Q32964" t="s">
        <v>171033</v>
      </c>
      <c r="R32964" t="s">
        <v>171034</v>
      </c>
      <c r="S32964" t="s">
        <v>171035</v>
      </c>
      <c r="T32964" t="s">
        <v>48700</v>
      </c>
      <c r="U32964" t="s">
        <v>34</v>
      </c>
      <c r="V32964" t="s">
        <v>46</v>
      </c>
      <c r="W32964" t="s">
        <v>106</v>
      </c>
      <c r="X32964" t="s">
        <v>107</v>
      </c>
      <c r="Y32964" t="s">
        <v>116</v>
      </c>
      <c r="Z32964" s="1">
        <v>41275</v>
      </c>
    </row>
    <row r="32965" spans="11:26" x14ac:dyDescent="0.3">
      <c r="K32965" t="s">
        <v>171036</v>
      </c>
      <c r="L32965" t="s">
        <v>171037</v>
      </c>
      <c r="M32965" t="s">
        <v>28</v>
      </c>
      <c r="O32965" t="s">
        <v>39055</v>
      </c>
      <c r="P32965">
        <v>11000000</v>
      </c>
      <c r="Q32965" t="s">
        <v>171038</v>
      </c>
      <c r="R32965" t="s">
        <v>171039</v>
      </c>
      <c r="S32965" t="s">
        <v>171040</v>
      </c>
      <c r="T32965" t="s">
        <v>74</v>
      </c>
      <c r="U32965" t="s">
        <v>34</v>
      </c>
      <c r="V32965" t="s">
        <v>598</v>
      </c>
      <c r="W32965">
        <v>27</v>
      </c>
      <c r="X32965" t="s">
        <v>8790</v>
      </c>
      <c r="Y32965" t="s">
        <v>8791</v>
      </c>
    </row>
    <row r="32966" spans="11:26" x14ac:dyDescent="0.3">
      <c r="K32966" t="s">
        <v>171041</v>
      </c>
      <c r="L32966" t="s">
        <v>171042</v>
      </c>
      <c r="M32966" t="s">
        <v>190</v>
      </c>
      <c r="O32966" t="s">
        <v>1707</v>
      </c>
      <c r="P32966">
        <v>5600000</v>
      </c>
      <c r="Q32966" t="s">
        <v>171043</v>
      </c>
      <c r="R32966" t="s">
        <v>171044</v>
      </c>
      <c r="S32966" t="s">
        <v>171045</v>
      </c>
      <c r="T32966" t="s">
        <v>171046</v>
      </c>
      <c r="U32966" t="s">
        <v>34</v>
      </c>
      <c r="V32966" t="s">
        <v>924</v>
      </c>
      <c r="W32966">
        <v>56</v>
      </c>
      <c r="X32966" t="s">
        <v>4451</v>
      </c>
      <c r="Y32966" t="s">
        <v>4451</v>
      </c>
      <c r="Z32966" s="1">
        <v>41275</v>
      </c>
    </row>
    <row r="32967" spans="11:26" x14ac:dyDescent="0.3">
      <c r="K32967" t="s">
        <v>171047</v>
      </c>
      <c r="L32967" t="s">
        <v>171048</v>
      </c>
      <c r="M32967" t="s">
        <v>52</v>
      </c>
      <c r="O32967" t="s">
        <v>7077</v>
      </c>
      <c r="P32967">
        <v>38964</v>
      </c>
      <c r="Q32967" t="s">
        <v>171049</v>
      </c>
      <c r="R32967" t="s">
        <v>171050</v>
      </c>
      <c r="S32967" t="s">
        <v>171051</v>
      </c>
      <c r="T32967" t="s">
        <v>171052</v>
      </c>
      <c r="U32967" t="s">
        <v>34</v>
      </c>
      <c r="V32967" t="s">
        <v>46</v>
      </c>
      <c r="W32967" t="s">
        <v>75</v>
      </c>
      <c r="X32967" t="s">
        <v>464</v>
      </c>
      <c r="Y32967" t="s">
        <v>464</v>
      </c>
      <c r="Z32967" s="1">
        <v>41277</v>
      </c>
    </row>
    <row r="32968" spans="11:26" x14ac:dyDescent="0.3">
      <c r="K32968" t="s">
        <v>171053</v>
      </c>
      <c r="L32968" t="s">
        <v>171054</v>
      </c>
      <c r="M32968" t="s">
        <v>52</v>
      </c>
      <c r="O32968" t="s">
        <v>1684</v>
      </c>
      <c r="P32968">
        <v>1200000</v>
      </c>
      <c r="Q32968" t="s">
        <v>171055</v>
      </c>
      <c r="R32968" t="s">
        <v>171056</v>
      </c>
      <c r="S32968" t="s">
        <v>171057</v>
      </c>
      <c r="T32968" t="s">
        <v>171058</v>
      </c>
      <c r="U32968" t="s">
        <v>34</v>
      </c>
      <c r="V32968" t="s">
        <v>46</v>
      </c>
      <c r="W32968" t="s">
        <v>1731</v>
      </c>
      <c r="X32968" t="s">
        <v>11911</v>
      </c>
      <c r="Y32968" t="s">
        <v>171059</v>
      </c>
      <c r="Z32968" t="s">
        <v>38283</v>
      </c>
    </row>
    <row r="32969" spans="11:26" x14ac:dyDescent="0.3">
      <c r="K32969" t="s">
        <v>171060</v>
      </c>
      <c r="L32969" t="s">
        <v>171061</v>
      </c>
      <c r="M32969" t="s">
        <v>28</v>
      </c>
      <c r="N32969" t="s">
        <v>40</v>
      </c>
      <c r="O32969" t="s">
        <v>53573</v>
      </c>
      <c r="P32969">
        <v>31000000</v>
      </c>
      <c r="Q32969" t="s">
        <v>171062</v>
      </c>
      <c r="R32969" t="s">
        <v>171056</v>
      </c>
      <c r="S32969" t="s">
        <v>171063</v>
      </c>
      <c r="T32969" t="s">
        <v>171064</v>
      </c>
      <c r="U32969" t="s">
        <v>34</v>
      </c>
      <c r="V32969" t="s">
        <v>46</v>
      </c>
      <c r="W32969" t="s">
        <v>975</v>
      </c>
      <c r="X32969" t="s">
        <v>36705</v>
      </c>
      <c r="Y32969" t="s">
        <v>36705</v>
      </c>
      <c r="Z32969" s="1">
        <v>41645</v>
      </c>
    </row>
    <row r="32970" spans="11:26" x14ac:dyDescent="0.3">
      <c r="K32970" t="s">
        <v>171060</v>
      </c>
      <c r="L32970" t="s">
        <v>171065</v>
      </c>
      <c r="M32970" t="s">
        <v>28</v>
      </c>
      <c r="N32970" t="s">
        <v>29</v>
      </c>
      <c r="O32970" s="1">
        <v>39454</v>
      </c>
      <c r="P32970">
        <v>20000000</v>
      </c>
      <c r="Q32970" t="s">
        <v>171066</v>
      </c>
      <c r="R32970" t="s">
        <v>171067</v>
      </c>
      <c r="S32970" t="s">
        <v>171068</v>
      </c>
      <c r="T32970" t="s">
        <v>171069</v>
      </c>
      <c r="U32970" t="s">
        <v>34</v>
      </c>
      <c r="V32970" t="s">
        <v>46</v>
      </c>
      <c r="W32970" t="s">
        <v>167</v>
      </c>
      <c r="X32970" t="s">
        <v>168</v>
      </c>
      <c r="Y32970" t="s">
        <v>169</v>
      </c>
      <c r="Z32970" s="1">
        <v>40918</v>
      </c>
    </row>
    <row r="32971" spans="11:26" x14ac:dyDescent="0.3">
      <c r="K32971" t="s">
        <v>171070</v>
      </c>
      <c r="L32971" t="s">
        <v>171071</v>
      </c>
      <c r="M32971" t="s">
        <v>28</v>
      </c>
      <c r="O32971" t="s">
        <v>18699</v>
      </c>
      <c r="P32971">
        <v>2000000</v>
      </c>
      <c r="Q32971" t="s">
        <v>171072</v>
      </c>
      <c r="R32971" t="s">
        <v>171073</v>
      </c>
      <c r="S32971" t="s">
        <v>171074</v>
      </c>
      <c r="T32971" t="s">
        <v>74</v>
      </c>
      <c r="U32971" t="s">
        <v>34</v>
      </c>
      <c r="V32971" t="s">
        <v>46</v>
      </c>
      <c r="W32971" t="s">
        <v>975</v>
      </c>
      <c r="X32971" t="s">
        <v>10348</v>
      </c>
      <c r="Y32971" t="s">
        <v>10348</v>
      </c>
      <c r="Z32971" s="1">
        <v>40916</v>
      </c>
    </row>
    <row r="32972" spans="11:26" x14ac:dyDescent="0.3">
      <c r="K32972" t="s">
        <v>171070</v>
      </c>
      <c r="L32972" t="s">
        <v>171075</v>
      </c>
      <c r="M32972" t="s">
        <v>28</v>
      </c>
      <c r="N32972" t="s">
        <v>29</v>
      </c>
      <c r="O32972" s="1">
        <v>40424</v>
      </c>
      <c r="P32972">
        <v>1000003</v>
      </c>
      <c r="Q32972" t="s">
        <v>171076</v>
      </c>
      <c r="R32972" t="s">
        <v>171077</v>
      </c>
      <c r="S32972" t="s">
        <v>171078</v>
      </c>
      <c r="T32972" t="s">
        <v>171079</v>
      </c>
      <c r="U32972" t="s">
        <v>345</v>
      </c>
      <c r="V32972" t="s">
        <v>46</v>
      </c>
      <c r="W32972" t="s">
        <v>106</v>
      </c>
      <c r="X32972" t="s">
        <v>107</v>
      </c>
      <c r="Y32972" t="s">
        <v>116</v>
      </c>
      <c r="Z32972" s="1">
        <v>40524</v>
      </c>
    </row>
    <row r="32973" spans="11:26" x14ac:dyDescent="0.3">
      <c r="K32973" t="s">
        <v>171080</v>
      </c>
      <c r="L32973" t="s">
        <v>171081</v>
      </c>
      <c r="M32973" t="s">
        <v>52</v>
      </c>
      <c r="O32973" t="s">
        <v>94856</v>
      </c>
      <c r="P32973">
        <v>76500</v>
      </c>
      <c r="Q32973" t="s">
        <v>171082</v>
      </c>
      <c r="R32973" t="s">
        <v>171083</v>
      </c>
      <c r="S32973" t="s">
        <v>171084</v>
      </c>
      <c r="T32973" t="s">
        <v>171085</v>
      </c>
      <c r="U32973" t="s">
        <v>34</v>
      </c>
      <c r="V32973" t="s">
        <v>1072</v>
      </c>
      <c r="W32973">
        <v>7</v>
      </c>
      <c r="X32973" t="s">
        <v>1581</v>
      </c>
      <c r="Y32973" t="s">
        <v>1581</v>
      </c>
      <c r="Z32973" t="s">
        <v>57999</v>
      </c>
    </row>
    <row r="32974" spans="11:26" x14ac:dyDescent="0.3">
      <c r="K32974" t="s">
        <v>171086</v>
      </c>
      <c r="L32974" t="s">
        <v>171087</v>
      </c>
      <c r="M32974" t="s">
        <v>324</v>
      </c>
      <c r="O32974" s="1">
        <v>41548</v>
      </c>
      <c r="P32974">
        <v>100000</v>
      </c>
      <c r="Q32974" t="s">
        <v>171088</v>
      </c>
      <c r="R32974" t="s">
        <v>171089</v>
      </c>
      <c r="S32974" t="s">
        <v>171090</v>
      </c>
      <c r="T32974" t="s">
        <v>171091</v>
      </c>
      <c r="U32974" t="s">
        <v>34</v>
      </c>
      <c r="V32974" t="s">
        <v>46</v>
      </c>
      <c r="W32974" t="s">
        <v>167</v>
      </c>
      <c r="X32974" t="s">
        <v>168</v>
      </c>
      <c r="Y32974" t="s">
        <v>169</v>
      </c>
      <c r="Z32974" s="1">
        <v>40544</v>
      </c>
    </row>
    <row r="32975" spans="11:26" x14ac:dyDescent="0.3">
      <c r="K32975" t="s">
        <v>171092</v>
      </c>
      <c r="L32975" t="s">
        <v>171093</v>
      </c>
      <c r="M32975" t="s">
        <v>52</v>
      </c>
      <c r="O32975" t="s">
        <v>48205</v>
      </c>
      <c r="P32975">
        <v>740000</v>
      </c>
      <c r="Q32975" t="s">
        <v>171094</v>
      </c>
      <c r="R32975" t="s">
        <v>171095</v>
      </c>
      <c r="S32975" t="s">
        <v>171096</v>
      </c>
      <c r="T32975" t="s">
        <v>64</v>
      </c>
      <c r="U32975" t="s">
        <v>178</v>
      </c>
      <c r="V32975" t="s">
        <v>46</v>
      </c>
      <c r="W32975" t="s">
        <v>260</v>
      </c>
      <c r="X32975" t="s">
        <v>402</v>
      </c>
      <c r="Y32975" t="s">
        <v>402</v>
      </c>
      <c r="Z32975" s="1">
        <v>39814</v>
      </c>
    </row>
    <row r="32976" spans="11:26" x14ac:dyDescent="0.3">
      <c r="K32976" t="s">
        <v>171097</v>
      </c>
      <c r="L32976" t="s">
        <v>171098</v>
      </c>
      <c r="M32976" t="s">
        <v>28</v>
      </c>
      <c r="N32976" t="s">
        <v>40</v>
      </c>
      <c r="O32976" s="1">
        <v>40549</v>
      </c>
      <c r="P32976">
        <v>3169760</v>
      </c>
      <c r="Q32976" t="s">
        <v>171099</v>
      </c>
      <c r="R32976" t="s">
        <v>171100</v>
      </c>
      <c r="S32976" t="s">
        <v>171101</v>
      </c>
      <c r="T32976" t="s">
        <v>124</v>
      </c>
      <c r="U32976" t="s">
        <v>34</v>
      </c>
      <c r="V32976" t="s">
        <v>46</v>
      </c>
      <c r="W32976" t="s">
        <v>106</v>
      </c>
      <c r="X32976" t="s">
        <v>107</v>
      </c>
      <c r="Y32976" t="s">
        <v>116</v>
      </c>
      <c r="Z32976" s="1">
        <v>40179</v>
      </c>
    </row>
    <row r="32977" spans="11:26" x14ac:dyDescent="0.3">
      <c r="K32977" t="s">
        <v>171097</v>
      </c>
      <c r="L32977" t="s">
        <v>171102</v>
      </c>
      <c r="M32977" t="s">
        <v>28</v>
      </c>
      <c r="O32977" s="1">
        <v>41283</v>
      </c>
      <c r="P32977">
        <v>385980</v>
      </c>
      <c r="Q32977" t="s">
        <v>171103</v>
      </c>
      <c r="R32977" t="s">
        <v>171104</v>
      </c>
      <c r="S32977" t="s">
        <v>171105</v>
      </c>
      <c r="T32977" t="s">
        <v>64</v>
      </c>
      <c r="U32977" t="s">
        <v>34</v>
      </c>
      <c r="V32977" t="s">
        <v>35</v>
      </c>
      <c r="W32977">
        <v>16</v>
      </c>
      <c r="X32977" t="s">
        <v>36</v>
      </c>
      <c r="Y32977" t="s">
        <v>36</v>
      </c>
      <c r="Z32977" s="1">
        <v>41275</v>
      </c>
    </row>
    <row r="32978" spans="11:26" x14ac:dyDescent="0.3">
      <c r="K32978" t="s">
        <v>171106</v>
      </c>
      <c r="L32978" t="s">
        <v>171107</v>
      </c>
      <c r="M32978" t="s">
        <v>52</v>
      </c>
      <c r="O32978" s="1">
        <v>41646</v>
      </c>
      <c r="P32978">
        <v>17071</v>
      </c>
      <c r="Q32978" t="s">
        <v>171108</v>
      </c>
      <c r="R32978" t="s">
        <v>171109</v>
      </c>
      <c r="S32978" t="s">
        <v>171110</v>
      </c>
      <c r="T32978" t="s">
        <v>171111</v>
      </c>
      <c r="U32978" t="s">
        <v>34</v>
      </c>
      <c r="V32978" t="s">
        <v>46</v>
      </c>
      <c r="W32978" t="s">
        <v>6707</v>
      </c>
      <c r="X32978" t="s">
        <v>19584</v>
      </c>
      <c r="Y32978" t="s">
        <v>171112</v>
      </c>
      <c r="Z32978" s="1">
        <v>41920</v>
      </c>
    </row>
    <row r="32979" spans="11:26" x14ac:dyDescent="0.3">
      <c r="K32979" t="s">
        <v>171113</v>
      </c>
      <c r="L32979" t="s">
        <v>171114</v>
      </c>
      <c r="M32979" t="s">
        <v>28</v>
      </c>
      <c r="N32979" t="s">
        <v>29</v>
      </c>
      <c r="O32979" t="s">
        <v>363</v>
      </c>
      <c r="P32979">
        <v>20000000</v>
      </c>
      <c r="Q32979" t="s">
        <v>171115</v>
      </c>
      <c r="R32979" t="s">
        <v>171116</v>
      </c>
      <c r="S32979" t="s">
        <v>171117</v>
      </c>
      <c r="T32979" t="s">
        <v>171118</v>
      </c>
      <c r="U32979" t="s">
        <v>34</v>
      </c>
      <c r="V32979" t="s">
        <v>46</v>
      </c>
      <c r="W32979" t="s">
        <v>106</v>
      </c>
      <c r="X32979" t="s">
        <v>2081</v>
      </c>
      <c r="Y32979" t="s">
        <v>2081</v>
      </c>
      <c r="Z32979" s="1">
        <v>41214</v>
      </c>
    </row>
    <row r="32980" spans="11:26" x14ac:dyDescent="0.3">
      <c r="K32980" t="s">
        <v>171113</v>
      </c>
      <c r="L32980" t="s">
        <v>171119</v>
      </c>
      <c r="M32980" t="s">
        <v>28</v>
      </c>
      <c r="N32980" t="s">
        <v>40</v>
      </c>
      <c r="O32980" t="s">
        <v>14860</v>
      </c>
      <c r="P32980">
        <v>10000000</v>
      </c>
      <c r="Q32980" t="s">
        <v>171120</v>
      </c>
      <c r="R32980" t="s">
        <v>171121</v>
      </c>
      <c r="S32980" t="s">
        <v>171122</v>
      </c>
      <c r="T32980" t="s">
        <v>171123</v>
      </c>
      <c r="U32980" t="s">
        <v>34</v>
      </c>
      <c r="V32980" t="s">
        <v>46</v>
      </c>
      <c r="W32980" t="s">
        <v>167</v>
      </c>
      <c r="X32980" t="s">
        <v>168</v>
      </c>
      <c r="Y32980" t="s">
        <v>169</v>
      </c>
      <c r="Z32980" s="1">
        <v>40546</v>
      </c>
    </row>
    <row r="32981" spans="11:26" x14ac:dyDescent="0.3">
      <c r="K32981" t="s">
        <v>171124</v>
      </c>
      <c r="L32981" t="s">
        <v>171125</v>
      </c>
      <c r="M32981" t="s">
        <v>28</v>
      </c>
      <c r="N32981" t="s">
        <v>40</v>
      </c>
      <c r="O32981" s="1">
        <v>36526</v>
      </c>
      <c r="P32981">
        <v>6500000</v>
      </c>
      <c r="Q32981" t="s">
        <v>171126</v>
      </c>
      <c r="R32981" t="s">
        <v>171127</v>
      </c>
      <c r="S32981" t="s">
        <v>171128</v>
      </c>
      <c r="T32981" t="s">
        <v>171129</v>
      </c>
      <c r="U32981" t="s">
        <v>34</v>
      </c>
      <c r="V32981" t="s">
        <v>46</v>
      </c>
      <c r="W32981" t="s">
        <v>2265</v>
      </c>
      <c r="X32981" t="s">
        <v>2266</v>
      </c>
      <c r="Y32981" t="s">
        <v>27911</v>
      </c>
      <c r="Z32981" t="s">
        <v>111855</v>
      </c>
    </row>
    <row r="32982" spans="11:26" x14ac:dyDescent="0.3">
      <c r="K32982" t="s">
        <v>171130</v>
      </c>
      <c r="L32982" t="s">
        <v>171131</v>
      </c>
      <c r="M32982" t="s">
        <v>28</v>
      </c>
      <c r="O32982" t="s">
        <v>10919</v>
      </c>
      <c r="P32982">
        <v>50000</v>
      </c>
      <c r="Q32982" t="s">
        <v>171132</v>
      </c>
      <c r="R32982" t="s">
        <v>171133</v>
      </c>
      <c r="S32982" t="s">
        <v>171134</v>
      </c>
      <c r="T32982" t="s">
        <v>171135</v>
      </c>
      <c r="U32982" t="s">
        <v>34</v>
      </c>
      <c r="V32982" t="s">
        <v>568</v>
      </c>
      <c r="W32982">
        <v>7</v>
      </c>
      <c r="X32982" t="s">
        <v>1286</v>
      </c>
      <c r="Y32982" t="s">
        <v>1286</v>
      </c>
      <c r="Z32982" s="1">
        <v>40549</v>
      </c>
    </row>
    <row r="32983" spans="11:26" x14ac:dyDescent="0.3">
      <c r="K32983" t="s">
        <v>171136</v>
      </c>
      <c r="L32983" t="s">
        <v>171137</v>
      </c>
      <c r="M32983" t="s">
        <v>28</v>
      </c>
      <c r="O32983" s="1">
        <v>38720</v>
      </c>
      <c r="P32983">
        <v>1793100</v>
      </c>
      <c r="Q32983" t="s">
        <v>171138</v>
      </c>
      <c r="R32983" t="s">
        <v>171139</v>
      </c>
      <c r="S32983" t="s">
        <v>171140</v>
      </c>
      <c r="T32983" t="s">
        <v>171141</v>
      </c>
      <c r="U32983" t="s">
        <v>34</v>
      </c>
      <c r="V32983" t="s">
        <v>8073</v>
      </c>
      <c r="X32983" t="s">
        <v>8074</v>
      </c>
      <c r="Y32983" t="s">
        <v>8074</v>
      </c>
      <c r="Z32983" s="1">
        <v>40552</v>
      </c>
    </row>
    <row r="32984" spans="11:26" x14ac:dyDescent="0.3">
      <c r="K32984" t="s">
        <v>171142</v>
      </c>
      <c r="L32984" t="s">
        <v>171143</v>
      </c>
      <c r="M32984" t="s">
        <v>52</v>
      </c>
      <c r="O32984" s="1">
        <v>39093</v>
      </c>
      <c r="P32984">
        <v>200000</v>
      </c>
      <c r="Q32984" t="s">
        <v>171144</v>
      </c>
      <c r="R32984" t="s">
        <v>171145</v>
      </c>
      <c r="T32984" t="s">
        <v>171146</v>
      </c>
      <c r="U32984" t="s">
        <v>34</v>
      </c>
      <c r="Z32984" s="1">
        <v>41648</v>
      </c>
    </row>
    <row r="32985" spans="11:26" x14ac:dyDescent="0.3">
      <c r="K32985" t="s">
        <v>171142</v>
      </c>
      <c r="L32985" t="s">
        <v>171147</v>
      </c>
      <c r="M32985" t="s">
        <v>324</v>
      </c>
      <c r="O32985" s="1">
        <v>39457</v>
      </c>
      <c r="P32985">
        <v>1800000</v>
      </c>
      <c r="Q32985" t="s">
        <v>171148</v>
      </c>
      <c r="R32985" t="s">
        <v>171149</v>
      </c>
      <c r="S32985" t="s">
        <v>171150</v>
      </c>
      <c r="T32985" t="s">
        <v>707</v>
      </c>
      <c r="U32985" t="s">
        <v>34</v>
      </c>
      <c r="V32985" t="s">
        <v>568</v>
      </c>
      <c r="W32985">
        <v>7</v>
      </c>
      <c r="X32985" t="s">
        <v>1286</v>
      </c>
      <c r="Y32985" t="s">
        <v>1286</v>
      </c>
      <c r="Z32985" s="1">
        <v>41281</v>
      </c>
    </row>
    <row r="32986" spans="11:26" x14ac:dyDescent="0.3">
      <c r="K32986" t="s">
        <v>171142</v>
      </c>
      <c r="L32986" t="s">
        <v>171151</v>
      </c>
      <c r="M32986" t="s">
        <v>324</v>
      </c>
      <c r="O32986" t="s">
        <v>47700</v>
      </c>
      <c r="P32986">
        <v>700000</v>
      </c>
      <c r="Q32986" t="s">
        <v>171152</v>
      </c>
      <c r="R32986" t="s">
        <v>171153</v>
      </c>
      <c r="S32986" t="s">
        <v>171154</v>
      </c>
      <c r="T32986" t="s">
        <v>171155</v>
      </c>
      <c r="U32986" t="s">
        <v>34</v>
      </c>
      <c r="V32986" t="s">
        <v>46</v>
      </c>
      <c r="W32986" t="s">
        <v>260</v>
      </c>
      <c r="X32986" t="s">
        <v>402</v>
      </c>
      <c r="Y32986" t="s">
        <v>402</v>
      </c>
      <c r="Z32986" s="1">
        <v>41275</v>
      </c>
    </row>
    <row r="32987" spans="11:26" x14ac:dyDescent="0.3">
      <c r="K32987" t="s">
        <v>171156</v>
      </c>
      <c r="L32987" t="s">
        <v>171157</v>
      </c>
      <c r="M32987" t="s">
        <v>52</v>
      </c>
      <c r="O32987" t="s">
        <v>240</v>
      </c>
      <c r="P32987">
        <v>1300000</v>
      </c>
      <c r="Q32987" t="s">
        <v>171158</v>
      </c>
      <c r="R32987" t="s">
        <v>171159</v>
      </c>
      <c r="S32987" t="s">
        <v>171160</v>
      </c>
      <c r="T32987" t="s">
        <v>171161</v>
      </c>
      <c r="U32987" t="s">
        <v>34</v>
      </c>
      <c r="V32987" t="s">
        <v>46</v>
      </c>
      <c r="W32987" t="s">
        <v>1037</v>
      </c>
      <c r="X32987" t="s">
        <v>22969</v>
      </c>
      <c r="Y32987" t="s">
        <v>545</v>
      </c>
      <c r="Z32987" t="s">
        <v>121497</v>
      </c>
    </row>
    <row r="32988" spans="11:26" x14ac:dyDescent="0.3">
      <c r="K32988" t="s">
        <v>171156</v>
      </c>
      <c r="L32988" t="s">
        <v>171162</v>
      </c>
      <c r="M32988" t="s">
        <v>52</v>
      </c>
      <c r="O32988" s="1">
        <v>41279</v>
      </c>
      <c r="P32988">
        <v>20000</v>
      </c>
      <c r="Q32988" t="s">
        <v>171163</v>
      </c>
      <c r="R32988" t="s">
        <v>171164</v>
      </c>
      <c r="S32988" t="s">
        <v>171165</v>
      </c>
      <c r="T32988" t="s">
        <v>171166</v>
      </c>
      <c r="U32988" t="s">
        <v>178</v>
      </c>
      <c r="V32988" t="s">
        <v>46</v>
      </c>
      <c r="W32988" t="s">
        <v>167</v>
      </c>
      <c r="X32988" t="s">
        <v>168</v>
      </c>
      <c r="Y32988" t="s">
        <v>169</v>
      </c>
      <c r="Z32988" s="1">
        <v>40181</v>
      </c>
    </row>
    <row r="32989" spans="11:26" x14ac:dyDescent="0.3">
      <c r="K32989" t="s">
        <v>171167</v>
      </c>
      <c r="L32989" t="s">
        <v>171168</v>
      </c>
      <c r="M32989" t="s">
        <v>52</v>
      </c>
      <c r="O32989" t="s">
        <v>5101</v>
      </c>
      <c r="P32989">
        <v>350000</v>
      </c>
      <c r="Q32989" t="s">
        <v>171169</v>
      </c>
      <c r="R32989" t="s">
        <v>171170</v>
      </c>
      <c r="S32989" t="s">
        <v>171171</v>
      </c>
      <c r="T32989" t="s">
        <v>171172</v>
      </c>
      <c r="U32989" t="s">
        <v>34</v>
      </c>
      <c r="V32989" t="s">
        <v>1174</v>
      </c>
      <c r="W32989">
        <v>2</v>
      </c>
      <c r="X32989" t="s">
        <v>1175</v>
      </c>
      <c r="Y32989" t="s">
        <v>1635</v>
      </c>
      <c r="Z32989" s="1">
        <v>41640</v>
      </c>
    </row>
    <row r="32990" spans="11:26" x14ac:dyDescent="0.3">
      <c r="K32990" t="s">
        <v>171173</v>
      </c>
      <c r="L32990" t="s">
        <v>171174</v>
      </c>
      <c r="M32990" t="s">
        <v>52</v>
      </c>
      <c r="O32990" s="1">
        <v>40910</v>
      </c>
      <c r="P32990">
        <v>300000</v>
      </c>
      <c r="Q32990" t="s">
        <v>171175</v>
      </c>
      <c r="R32990" t="s">
        <v>171176</v>
      </c>
      <c r="S32990" t="s">
        <v>171177</v>
      </c>
      <c r="T32990" t="s">
        <v>707</v>
      </c>
      <c r="U32990" t="s">
        <v>178</v>
      </c>
      <c r="V32990" t="s">
        <v>46</v>
      </c>
      <c r="W32990" t="s">
        <v>106</v>
      </c>
      <c r="X32990" t="s">
        <v>107</v>
      </c>
      <c r="Y32990" t="s">
        <v>1975</v>
      </c>
      <c r="Z32990" s="1">
        <v>39090</v>
      </c>
    </row>
    <row r="32991" spans="11:26" x14ac:dyDescent="0.3">
      <c r="K32991" t="s">
        <v>171173</v>
      </c>
      <c r="L32991" t="s">
        <v>171178</v>
      </c>
      <c r="M32991" t="s">
        <v>28</v>
      </c>
      <c r="N32991" t="s">
        <v>40</v>
      </c>
      <c r="O32991" s="1">
        <v>41278</v>
      </c>
      <c r="P32991">
        <v>1000000</v>
      </c>
      <c r="Q32991" t="s">
        <v>171179</v>
      </c>
      <c r="R32991" t="s">
        <v>171180</v>
      </c>
      <c r="S32991" t="s">
        <v>171181</v>
      </c>
      <c r="T32991" t="s">
        <v>171182</v>
      </c>
      <c r="U32991" t="s">
        <v>34</v>
      </c>
      <c r="V32991" t="s">
        <v>46</v>
      </c>
      <c r="W32991" t="s">
        <v>260</v>
      </c>
      <c r="X32991" t="s">
        <v>402</v>
      </c>
      <c r="Y32991" t="s">
        <v>402</v>
      </c>
      <c r="Z32991" s="1">
        <v>39814</v>
      </c>
    </row>
    <row r="32992" spans="11:26" x14ac:dyDescent="0.3">
      <c r="K32992" t="s">
        <v>171183</v>
      </c>
      <c r="L32992" t="s">
        <v>171184</v>
      </c>
      <c r="M32992" t="s">
        <v>28</v>
      </c>
      <c r="O32992" t="s">
        <v>34674</v>
      </c>
      <c r="P32992">
        <v>340000</v>
      </c>
      <c r="Q32992" t="s">
        <v>171185</v>
      </c>
      <c r="R32992" t="s">
        <v>171186</v>
      </c>
      <c r="S32992" t="s">
        <v>171187</v>
      </c>
      <c r="T32992" t="s">
        <v>74</v>
      </c>
      <c r="U32992" t="s">
        <v>34</v>
      </c>
      <c r="V32992" t="s">
        <v>1816</v>
      </c>
      <c r="W32992">
        <v>7</v>
      </c>
      <c r="X32992" t="s">
        <v>32195</v>
      </c>
      <c r="Y32992" t="s">
        <v>32195</v>
      </c>
    </row>
    <row r="32993" spans="11:26" x14ac:dyDescent="0.3">
      <c r="K32993" t="s">
        <v>171188</v>
      </c>
      <c r="L32993" t="s">
        <v>171189</v>
      </c>
      <c r="M32993" t="s">
        <v>749</v>
      </c>
      <c r="O32993" t="s">
        <v>25484</v>
      </c>
      <c r="P32993">
        <v>8000000</v>
      </c>
      <c r="Q32993" t="s">
        <v>171190</v>
      </c>
      <c r="R32993" t="s">
        <v>171191</v>
      </c>
      <c r="S32993" t="s">
        <v>171192</v>
      </c>
      <c r="T32993" t="s">
        <v>171193</v>
      </c>
      <c r="U32993" t="s">
        <v>178</v>
      </c>
      <c r="V32993" t="s">
        <v>46</v>
      </c>
      <c r="W32993" t="s">
        <v>260</v>
      </c>
      <c r="X32993" t="s">
        <v>402</v>
      </c>
      <c r="Y32993" t="s">
        <v>536</v>
      </c>
      <c r="Z32993" s="1">
        <v>39083</v>
      </c>
    </row>
    <row r="32994" spans="11:26" x14ac:dyDescent="0.3">
      <c r="K32994" t="s">
        <v>171194</v>
      </c>
      <c r="L32994" t="s">
        <v>171195</v>
      </c>
      <c r="M32994" t="s">
        <v>28</v>
      </c>
      <c r="N32994" t="s">
        <v>40</v>
      </c>
      <c r="O32994" t="s">
        <v>59350</v>
      </c>
      <c r="P32994">
        <v>578970</v>
      </c>
      <c r="Q32994" t="s">
        <v>171196</v>
      </c>
      <c r="R32994" t="s">
        <v>171197</v>
      </c>
      <c r="S32994" t="s">
        <v>171198</v>
      </c>
      <c r="T32994" t="s">
        <v>171199</v>
      </c>
      <c r="U32994" t="s">
        <v>34</v>
      </c>
      <c r="V32994" t="s">
        <v>206</v>
      </c>
      <c r="W32994" t="s">
        <v>207</v>
      </c>
      <c r="X32994" t="s">
        <v>208</v>
      </c>
      <c r="Y32994" t="s">
        <v>208</v>
      </c>
      <c r="Z32994" s="1">
        <v>41283</v>
      </c>
    </row>
    <row r="32995" spans="11:26" x14ac:dyDescent="0.3">
      <c r="K32995" t="s">
        <v>171194</v>
      </c>
      <c r="L32995" t="s">
        <v>171200</v>
      </c>
      <c r="M32995" t="s">
        <v>52</v>
      </c>
      <c r="O32995" s="1">
        <v>40919</v>
      </c>
      <c r="P32995">
        <v>648750</v>
      </c>
      <c r="Q32995" t="s">
        <v>171201</v>
      </c>
      <c r="R32995" t="s">
        <v>171202</v>
      </c>
      <c r="S32995" t="s">
        <v>171203</v>
      </c>
      <c r="T32995" t="s">
        <v>6614</v>
      </c>
      <c r="U32995" t="s">
        <v>345</v>
      </c>
      <c r="V32995" t="s">
        <v>800</v>
      </c>
      <c r="X32995" t="s">
        <v>801</v>
      </c>
      <c r="Y32995" t="s">
        <v>801</v>
      </c>
    </row>
    <row r="32996" spans="11:26" x14ac:dyDescent="0.3">
      <c r="K32996" t="s">
        <v>171204</v>
      </c>
      <c r="L32996" t="s">
        <v>171205</v>
      </c>
      <c r="M32996" t="s">
        <v>28</v>
      </c>
      <c r="O32996" t="s">
        <v>31624</v>
      </c>
      <c r="P32996">
        <v>90000</v>
      </c>
      <c r="Q32996" t="s">
        <v>171206</v>
      </c>
      <c r="R32996" t="s">
        <v>171207</v>
      </c>
      <c r="S32996" t="s">
        <v>171208</v>
      </c>
      <c r="T32996" t="s">
        <v>171209</v>
      </c>
      <c r="U32996" t="s">
        <v>34</v>
      </c>
      <c r="Z32996" s="1">
        <v>39819</v>
      </c>
    </row>
    <row r="32997" spans="11:26" x14ac:dyDescent="0.3">
      <c r="K32997" t="s">
        <v>171210</v>
      </c>
      <c r="L32997" t="s">
        <v>171211</v>
      </c>
      <c r="M32997" t="s">
        <v>28</v>
      </c>
      <c r="N32997" t="s">
        <v>40</v>
      </c>
      <c r="O32997" s="1">
        <v>40554</v>
      </c>
      <c r="P32997">
        <v>2003257</v>
      </c>
      <c r="Q32997" t="s">
        <v>171212</v>
      </c>
      <c r="R32997" t="s">
        <v>171213</v>
      </c>
      <c r="S32997" t="s">
        <v>171214</v>
      </c>
      <c r="T32997" t="s">
        <v>171215</v>
      </c>
      <c r="U32997" t="s">
        <v>34</v>
      </c>
      <c r="V32997" t="s">
        <v>368</v>
      </c>
      <c r="W32997">
        <v>2</v>
      </c>
      <c r="X32997" t="s">
        <v>369</v>
      </c>
      <c r="Y32997" t="s">
        <v>171216</v>
      </c>
      <c r="Z32997" s="1">
        <v>35433</v>
      </c>
    </row>
    <row r="32998" spans="11:26" x14ac:dyDescent="0.3">
      <c r="K32998" t="s">
        <v>171217</v>
      </c>
      <c r="L32998" t="s">
        <v>171218</v>
      </c>
      <c r="M32998" t="s">
        <v>91</v>
      </c>
      <c r="O32998" s="1">
        <v>41916</v>
      </c>
      <c r="Q32998" t="s">
        <v>171219</v>
      </c>
      <c r="R32998" t="s">
        <v>171220</v>
      </c>
      <c r="S32998" t="s">
        <v>171221</v>
      </c>
      <c r="T32998" t="s">
        <v>171222</v>
      </c>
      <c r="U32998" t="s">
        <v>34</v>
      </c>
      <c r="V32998" t="s">
        <v>46</v>
      </c>
      <c r="W32998" t="s">
        <v>471</v>
      </c>
      <c r="X32998" t="s">
        <v>1760</v>
      </c>
      <c r="Y32998" t="s">
        <v>1760</v>
      </c>
      <c r="Z32998" s="1">
        <v>40544</v>
      </c>
    </row>
    <row r="32999" spans="11:26" x14ac:dyDescent="0.3">
      <c r="K32999" t="s">
        <v>171217</v>
      </c>
      <c r="L32999" t="s">
        <v>171223</v>
      </c>
      <c r="M32999" t="s">
        <v>52</v>
      </c>
      <c r="O32999" s="1">
        <v>41525</v>
      </c>
      <c r="Q32999" t="s">
        <v>171224</v>
      </c>
      <c r="R32999" t="s">
        <v>171225</v>
      </c>
      <c r="S32999" t="s">
        <v>171226</v>
      </c>
      <c r="T32999" t="s">
        <v>124</v>
      </c>
      <c r="U32999" t="s">
        <v>34</v>
      </c>
      <c r="V32999" t="s">
        <v>46</v>
      </c>
      <c r="W32999" t="s">
        <v>195</v>
      </c>
      <c r="X32999" t="s">
        <v>196</v>
      </c>
      <c r="Y32999" t="s">
        <v>18442</v>
      </c>
      <c r="Z32999" s="1">
        <v>40912</v>
      </c>
    </row>
    <row r="33000" spans="11:26" x14ac:dyDescent="0.3">
      <c r="K33000" t="s">
        <v>171227</v>
      </c>
      <c r="L33000" t="s">
        <v>171228</v>
      </c>
      <c r="M33000" t="s">
        <v>28</v>
      </c>
      <c r="O33000" t="s">
        <v>147507</v>
      </c>
      <c r="P33000">
        <v>150000</v>
      </c>
      <c r="Q33000" t="s">
        <v>171229</v>
      </c>
      <c r="R33000" t="s">
        <v>171230</v>
      </c>
      <c r="S33000" t="s">
        <v>171231</v>
      </c>
      <c r="T33000" t="s">
        <v>74</v>
      </c>
      <c r="U33000" t="s">
        <v>34</v>
      </c>
      <c r="V33000" t="s">
        <v>46</v>
      </c>
      <c r="W33000" t="s">
        <v>488</v>
      </c>
      <c r="X33000" t="s">
        <v>489</v>
      </c>
      <c r="Y33000" t="s">
        <v>171232</v>
      </c>
    </row>
    <row r="33001" spans="11:26" x14ac:dyDescent="0.3">
      <c r="K33001" t="s">
        <v>171227</v>
      </c>
      <c r="L33001" t="s">
        <v>171233</v>
      </c>
      <c r="M33001" t="s">
        <v>28</v>
      </c>
      <c r="O33001" t="s">
        <v>17319</v>
      </c>
      <c r="P33001">
        <v>877780</v>
      </c>
      <c r="Q33001" t="s">
        <v>171234</v>
      </c>
      <c r="R33001" t="s">
        <v>171235</v>
      </c>
      <c r="S33001" t="s">
        <v>171236</v>
      </c>
      <c r="T33001" t="s">
        <v>171237</v>
      </c>
      <c r="U33001" t="s">
        <v>345</v>
      </c>
      <c r="V33001" t="s">
        <v>46</v>
      </c>
      <c r="W33001" t="s">
        <v>106</v>
      </c>
      <c r="X33001" t="s">
        <v>1650</v>
      </c>
      <c r="Y33001" t="s">
        <v>1650</v>
      </c>
      <c r="Z33001" s="1">
        <v>38353</v>
      </c>
    </row>
    <row r="33002" spans="11:26" x14ac:dyDescent="0.3">
      <c r="K33002" t="s">
        <v>171227</v>
      </c>
      <c r="L33002" t="s">
        <v>171238</v>
      </c>
      <c r="M33002" t="s">
        <v>28</v>
      </c>
      <c r="O33002" t="s">
        <v>21993</v>
      </c>
      <c r="P33002">
        <v>4000000</v>
      </c>
      <c r="Q33002" t="s">
        <v>171239</v>
      </c>
      <c r="R33002" t="s">
        <v>171240</v>
      </c>
      <c r="S33002" t="s">
        <v>171241</v>
      </c>
      <c r="T33002" t="s">
        <v>171242</v>
      </c>
      <c r="U33002" t="s">
        <v>178</v>
      </c>
      <c r="V33002" t="s">
        <v>46</v>
      </c>
      <c r="W33002" t="s">
        <v>106</v>
      </c>
      <c r="X33002" t="s">
        <v>107</v>
      </c>
      <c r="Y33002" t="s">
        <v>1825</v>
      </c>
    </row>
    <row r="33003" spans="11:26" x14ac:dyDescent="0.3">
      <c r="K33003" t="s">
        <v>171227</v>
      </c>
      <c r="L33003" t="s">
        <v>171243</v>
      </c>
      <c r="M33003" t="s">
        <v>28</v>
      </c>
      <c r="O33003" s="1">
        <v>39974</v>
      </c>
      <c r="P33003">
        <v>500000</v>
      </c>
      <c r="Q33003" t="s">
        <v>171244</v>
      </c>
      <c r="R33003" t="s">
        <v>171245</v>
      </c>
      <c r="S33003" t="s">
        <v>171246</v>
      </c>
      <c r="T33003" t="s">
        <v>171247</v>
      </c>
      <c r="U33003" t="s">
        <v>178</v>
      </c>
      <c r="V33003" t="s">
        <v>96</v>
      </c>
      <c r="W33003" t="s">
        <v>336</v>
      </c>
      <c r="X33003" t="s">
        <v>337</v>
      </c>
      <c r="Y33003" t="s">
        <v>337</v>
      </c>
      <c r="Z33003" s="1">
        <v>39822</v>
      </c>
    </row>
    <row r="33004" spans="11:26" x14ac:dyDescent="0.3">
      <c r="K33004" t="s">
        <v>171248</v>
      </c>
      <c r="L33004" t="s">
        <v>171249</v>
      </c>
      <c r="M33004" t="s">
        <v>52</v>
      </c>
      <c r="O33004" t="s">
        <v>10625</v>
      </c>
      <c r="P33004">
        <v>837500</v>
      </c>
      <c r="Q33004" t="s">
        <v>171250</v>
      </c>
      <c r="R33004" t="s">
        <v>171251</v>
      </c>
      <c r="S33004" t="s">
        <v>171252</v>
      </c>
      <c r="T33004" t="s">
        <v>171253</v>
      </c>
      <c r="U33004" t="s">
        <v>34</v>
      </c>
      <c r="V33004" t="s">
        <v>368</v>
      </c>
      <c r="W33004">
        <v>4</v>
      </c>
      <c r="X33004" t="s">
        <v>1445</v>
      </c>
      <c r="Y33004" t="s">
        <v>1445</v>
      </c>
      <c r="Z33004" s="1">
        <v>37632</v>
      </c>
    </row>
    <row r="33005" spans="11:26" x14ac:dyDescent="0.3">
      <c r="K33005" t="s">
        <v>171248</v>
      </c>
      <c r="L33005" t="s">
        <v>171254</v>
      </c>
      <c r="M33005" t="s">
        <v>28</v>
      </c>
      <c r="O33005" s="1">
        <v>39764</v>
      </c>
      <c r="P33005">
        <v>575000</v>
      </c>
      <c r="Q33005" t="s">
        <v>171255</v>
      </c>
      <c r="R33005" t="s">
        <v>171256</v>
      </c>
      <c r="S33005" t="s">
        <v>171257</v>
      </c>
      <c r="T33005" t="s">
        <v>2393</v>
      </c>
      <c r="U33005" t="s">
        <v>34</v>
      </c>
      <c r="V33005" t="s">
        <v>1939</v>
      </c>
      <c r="W33005">
        <v>2</v>
      </c>
      <c r="X33005" t="s">
        <v>2997</v>
      </c>
      <c r="Y33005" t="s">
        <v>2998</v>
      </c>
      <c r="Z33005" s="1">
        <v>35796</v>
      </c>
    </row>
    <row r="33006" spans="11:26" x14ac:dyDescent="0.3">
      <c r="K33006" t="s">
        <v>171248</v>
      </c>
      <c r="L33006" t="s">
        <v>171258</v>
      </c>
      <c r="M33006" t="s">
        <v>28</v>
      </c>
      <c r="O33006" s="1">
        <v>40300</v>
      </c>
      <c r="P33006">
        <v>250000</v>
      </c>
      <c r="Q33006" t="s">
        <v>171259</v>
      </c>
      <c r="R33006" t="s">
        <v>171260</v>
      </c>
      <c r="S33006" t="s">
        <v>171261</v>
      </c>
      <c r="T33006" t="s">
        <v>171262</v>
      </c>
      <c r="U33006" t="s">
        <v>34</v>
      </c>
      <c r="V33006" t="s">
        <v>46</v>
      </c>
      <c r="W33006" t="s">
        <v>106</v>
      </c>
      <c r="X33006" t="s">
        <v>107</v>
      </c>
      <c r="Y33006" t="s">
        <v>116</v>
      </c>
      <c r="Z33006" s="1">
        <v>40463</v>
      </c>
    </row>
    <row r="33007" spans="11:26" x14ac:dyDescent="0.3">
      <c r="K33007" t="s">
        <v>171248</v>
      </c>
      <c r="L33007" t="s">
        <v>171263</v>
      </c>
      <c r="M33007" t="s">
        <v>28</v>
      </c>
      <c r="O33007" t="s">
        <v>11076</v>
      </c>
      <c r="P33007">
        <v>3000000</v>
      </c>
      <c r="Q33007" t="s">
        <v>171264</v>
      </c>
      <c r="R33007" t="s">
        <v>171265</v>
      </c>
      <c r="S33007" t="s">
        <v>171266</v>
      </c>
      <c r="T33007" t="s">
        <v>171267</v>
      </c>
      <c r="U33007" t="s">
        <v>34</v>
      </c>
      <c r="Z33007" s="1">
        <v>40544</v>
      </c>
    </row>
    <row r="33008" spans="11:26" x14ac:dyDescent="0.3">
      <c r="K33008" t="s">
        <v>171268</v>
      </c>
      <c r="L33008" t="s">
        <v>171269</v>
      </c>
      <c r="M33008" t="s">
        <v>28</v>
      </c>
      <c r="N33008" t="s">
        <v>40</v>
      </c>
      <c r="O33008" s="1">
        <v>41710</v>
      </c>
      <c r="P33008">
        <v>2486835</v>
      </c>
      <c r="Q33008" t="s">
        <v>171270</v>
      </c>
      <c r="R33008" t="s">
        <v>171271</v>
      </c>
      <c r="S33008" t="s">
        <v>171272</v>
      </c>
      <c r="T33008" t="s">
        <v>171273</v>
      </c>
      <c r="U33008" t="s">
        <v>34</v>
      </c>
      <c r="V33008" t="s">
        <v>206</v>
      </c>
      <c r="W33008" t="s">
        <v>4516</v>
      </c>
      <c r="X33008" t="s">
        <v>4517</v>
      </c>
      <c r="Y33008" t="s">
        <v>4517</v>
      </c>
      <c r="Z33008" t="s">
        <v>25394</v>
      </c>
    </row>
    <row r="33009" spans="11:26" x14ac:dyDescent="0.3">
      <c r="K33009" t="s">
        <v>171274</v>
      </c>
      <c r="L33009" t="s">
        <v>171275</v>
      </c>
      <c r="M33009" t="s">
        <v>52</v>
      </c>
      <c r="O33009" t="s">
        <v>13139</v>
      </c>
      <c r="P33009">
        <v>100000</v>
      </c>
      <c r="Q33009" t="s">
        <v>171276</v>
      </c>
      <c r="R33009" t="s">
        <v>171277</v>
      </c>
      <c r="S33009" t="s">
        <v>171278</v>
      </c>
      <c r="T33009" t="s">
        <v>74</v>
      </c>
      <c r="U33009" t="s">
        <v>34</v>
      </c>
      <c r="V33009" t="s">
        <v>46</v>
      </c>
      <c r="W33009" t="s">
        <v>106</v>
      </c>
      <c r="X33009" t="s">
        <v>151</v>
      </c>
      <c r="Y33009" t="s">
        <v>613</v>
      </c>
      <c r="Z33009" s="1">
        <v>42005</v>
      </c>
    </row>
    <row r="33010" spans="11:26" x14ac:dyDescent="0.3">
      <c r="K33010" t="s">
        <v>171279</v>
      </c>
      <c r="L33010" t="s">
        <v>171280</v>
      </c>
      <c r="M33010" t="s">
        <v>9286</v>
      </c>
      <c r="O33010" s="1">
        <v>41741</v>
      </c>
      <c r="P33010">
        <v>32000</v>
      </c>
      <c r="Q33010" t="s">
        <v>171281</v>
      </c>
      <c r="R33010" t="s">
        <v>171282</v>
      </c>
      <c r="S33010" t="s">
        <v>171283</v>
      </c>
      <c r="T33010" t="s">
        <v>171284</v>
      </c>
      <c r="U33010" t="s">
        <v>34</v>
      </c>
      <c r="V33010" t="s">
        <v>46</v>
      </c>
      <c r="W33010" t="s">
        <v>260</v>
      </c>
      <c r="X33010" t="s">
        <v>402</v>
      </c>
      <c r="Y33010" t="s">
        <v>402</v>
      </c>
      <c r="Z33010" s="1">
        <v>40918</v>
      </c>
    </row>
    <row r="33011" spans="11:26" x14ac:dyDescent="0.3">
      <c r="K33011" t="s">
        <v>171285</v>
      </c>
      <c r="L33011" t="s">
        <v>171286</v>
      </c>
      <c r="M33011" t="s">
        <v>28</v>
      </c>
      <c r="O33011" s="1">
        <v>40301</v>
      </c>
      <c r="P33011">
        <v>200000</v>
      </c>
      <c r="Q33011" t="s">
        <v>171287</v>
      </c>
      <c r="R33011" t="s">
        <v>171288</v>
      </c>
      <c r="S33011" t="s">
        <v>171289</v>
      </c>
      <c r="T33011" t="s">
        <v>171290</v>
      </c>
      <c r="U33011" t="s">
        <v>34</v>
      </c>
      <c r="V33011" t="s">
        <v>46</v>
      </c>
      <c r="W33011" t="s">
        <v>106</v>
      </c>
      <c r="X33011" t="s">
        <v>107</v>
      </c>
      <c r="Y33011" t="s">
        <v>116</v>
      </c>
      <c r="Z33011" t="s">
        <v>17323</v>
      </c>
    </row>
    <row r="33012" spans="11:26" x14ac:dyDescent="0.3">
      <c r="K33012" t="s">
        <v>171291</v>
      </c>
      <c r="L33012" t="s">
        <v>171292</v>
      </c>
      <c r="M33012" t="s">
        <v>52</v>
      </c>
      <c r="O33012" s="1">
        <v>41740</v>
      </c>
      <c r="P33012">
        <v>2000000</v>
      </c>
      <c r="Q33012" t="s">
        <v>171293</v>
      </c>
      <c r="R33012" t="s">
        <v>171294</v>
      </c>
      <c r="S33012" t="s">
        <v>171295</v>
      </c>
      <c r="T33012" t="s">
        <v>171296</v>
      </c>
      <c r="U33012" t="s">
        <v>34</v>
      </c>
      <c r="V33012" t="s">
        <v>206</v>
      </c>
      <c r="W33012" t="s">
        <v>207</v>
      </c>
      <c r="X33012" t="s">
        <v>208</v>
      </c>
      <c r="Y33012" t="s">
        <v>208</v>
      </c>
      <c r="Z33012" s="1">
        <v>41250</v>
      </c>
    </row>
    <row r="33013" spans="11:26" x14ac:dyDescent="0.3">
      <c r="K33013" t="s">
        <v>171291</v>
      </c>
      <c r="L33013" t="s">
        <v>171297</v>
      </c>
      <c r="M33013" t="s">
        <v>28</v>
      </c>
      <c r="O33013" t="s">
        <v>11961</v>
      </c>
      <c r="P33013">
        <v>920427</v>
      </c>
      <c r="Q33013" t="s">
        <v>171298</v>
      </c>
      <c r="R33013" t="s">
        <v>171299</v>
      </c>
      <c r="S33013" t="s">
        <v>171300</v>
      </c>
      <c r="T33013" t="s">
        <v>64</v>
      </c>
      <c r="U33013" t="s">
        <v>34</v>
      </c>
      <c r="V33013" t="s">
        <v>368</v>
      </c>
      <c r="W33013">
        <v>7</v>
      </c>
      <c r="X33013" t="s">
        <v>481</v>
      </c>
      <c r="Y33013" t="s">
        <v>171301</v>
      </c>
      <c r="Z33013" t="s">
        <v>171302</v>
      </c>
    </row>
    <row r="33014" spans="11:26" x14ac:dyDescent="0.3">
      <c r="K33014" t="s">
        <v>171291</v>
      </c>
      <c r="L33014" t="s">
        <v>171303</v>
      </c>
      <c r="M33014" t="s">
        <v>52</v>
      </c>
      <c r="O33014" s="1">
        <v>40909</v>
      </c>
      <c r="P33014">
        <v>500000</v>
      </c>
      <c r="Q33014" t="s">
        <v>171304</v>
      </c>
      <c r="R33014" t="s">
        <v>171299</v>
      </c>
      <c r="S33014" t="s">
        <v>171305</v>
      </c>
      <c r="T33014" t="s">
        <v>33321</v>
      </c>
      <c r="U33014" t="s">
        <v>34</v>
      </c>
      <c r="V33014" t="s">
        <v>1816</v>
      </c>
      <c r="W33014">
        <v>16</v>
      </c>
      <c r="X33014" t="s">
        <v>2926</v>
      </c>
      <c r="Y33014" t="s">
        <v>2926</v>
      </c>
    </row>
    <row r="33015" spans="11:26" x14ac:dyDescent="0.3">
      <c r="K33015" t="s">
        <v>171291</v>
      </c>
      <c r="L33015" t="s">
        <v>171306</v>
      </c>
      <c r="M33015" t="s">
        <v>28</v>
      </c>
      <c r="N33015" t="s">
        <v>40</v>
      </c>
      <c r="O33015" s="1">
        <v>41340</v>
      </c>
      <c r="P33015">
        <v>1065000</v>
      </c>
      <c r="Q33015" t="s">
        <v>171307</v>
      </c>
      <c r="R33015" t="s">
        <v>171308</v>
      </c>
      <c r="S33015" t="s">
        <v>171309</v>
      </c>
      <c r="T33015" t="s">
        <v>2570</v>
      </c>
      <c r="U33015" t="s">
        <v>178</v>
      </c>
      <c r="V33015" t="s">
        <v>46</v>
      </c>
      <c r="W33015" t="s">
        <v>228</v>
      </c>
      <c r="X33015" t="s">
        <v>229</v>
      </c>
      <c r="Y33015" t="s">
        <v>229</v>
      </c>
      <c r="Z33015" s="1">
        <v>36892</v>
      </c>
    </row>
    <row r="33016" spans="11:26" x14ac:dyDescent="0.3">
      <c r="K33016" t="s">
        <v>171291</v>
      </c>
      <c r="L33016" t="s">
        <v>171310</v>
      </c>
      <c r="M33016" t="s">
        <v>28</v>
      </c>
      <c r="O33016" t="s">
        <v>8604</v>
      </c>
      <c r="P33016">
        <v>5000000</v>
      </c>
      <c r="Q33016" t="s">
        <v>171311</v>
      </c>
      <c r="R33016" t="s">
        <v>171312</v>
      </c>
      <c r="S33016" t="s">
        <v>171313</v>
      </c>
      <c r="T33016" t="s">
        <v>912</v>
      </c>
      <c r="U33016" t="s">
        <v>34</v>
      </c>
      <c r="V33016" t="s">
        <v>46</v>
      </c>
      <c r="W33016" t="s">
        <v>6707</v>
      </c>
      <c r="X33016" t="s">
        <v>6708</v>
      </c>
      <c r="Y33016" t="s">
        <v>6709</v>
      </c>
      <c r="Z33016" s="1">
        <v>39454</v>
      </c>
    </row>
    <row r="33017" spans="11:26" x14ac:dyDescent="0.3">
      <c r="K33017" t="s">
        <v>171314</v>
      </c>
      <c r="L33017" t="s">
        <v>171315</v>
      </c>
      <c r="M33017" t="s">
        <v>91</v>
      </c>
      <c r="O33017" t="s">
        <v>919</v>
      </c>
      <c r="Q33017" t="s">
        <v>171316</v>
      </c>
      <c r="R33017" t="s">
        <v>171317</v>
      </c>
      <c r="S33017" t="s">
        <v>171318</v>
      </c>
      <c r="T33017" t="s">
        <v>171319</v>
      </c>
      <c r="U33017" t="s">
        <v>34</v>
      </c>
      <c r="Z33017" s="1">
        <v>41645</v>
      </c>
    </row>
    <row r="33018" spans="11:26" x14ac:dyDescent="0.3">
      <c r="K33018" t="s">
        <v>171320</v>
      </c>
      <c r="L33018" t="s">
        <v>171321</v>
      </c>
      <c r="M33018" t="s">
        <v>28</v>
      </c>
      <c r="O33018" t="s">
        <v>5793</v>
      </c>
      <c r="P33018">
        <v>10000000</v>
      </c>
      <c r="Q33018" t="s">
        <v>171322</v>
      </c>
      <c r="R33018" t="s">
        <v>171323</v>
      </c>
      <c r="S33018" t="s">
        <v>171324</v>
      </c>
      <c r="T33018" t="s">
        <v>8146</v>
      </c>
      <c r="U33018" t="s">
        <v>178</v>
      </c>
      <c r="V33018" t="s">
        <v>46</v>
      </c>
      <c r="W33018" t="s">
        <v>106</v>
      </c>
      <c r="X33018" t="s">
        <v>107</v>
      </c>
      <c r="Y33018" t="s">
        <v>116</v>
      </c>
      <c r="Z33018" s="1">
        <v>41277</v>
      </c>
    </row>
    <row r="33019" spans="11:26" x14ac:dyDescent="0.3">
      <c r="K33019" t="s">
        <v>171320</v>
      </c>
      <c r="L33019" t="s">
        <v>171325</v>
      </c>
      <c r="M33019" t="s">
        <v>91</v>
      </c>
      <c r="O33019" s="1">
        <v>40547</v>
      </c>
      <c r="Q33019" t="s">
        <v>171326</v>
      </c>
      <c r="R33019" t="s">
        <v>171327</v>
      </c>
      <c r="S33019" t="s">
        <v>171328</v>
      </c>
      <c r="T33019" t="s">
        <v>171329</v>
      </c>
      <c r="U33019" t="s">
        <v>1158</v>
      </c>
      <c r="V33019" t="s">
        <v>46</v>
      </c>
      <c r="W33019" t="s">
        <v>195</v>
      </c>
      <c r="X33019" t="s">
        <v>882</v>
      </c>
      <c r="Y33019" t="s">
        <v>7791</v>
      </c>
      <c r="Z33019" s="1">
        <v>34702</v>
      </c>
    </row>
    <row r="33020" spans="11:26" x14ac:dyDescent="0.3">
      <c r="K33020" t="s">
        <v>171330</v>
      </c>
      <c r="L33020" t="s">
        <v>171331</v>
      </c>
      <c r="M33020" t="s">
        <v>91</v>
      </c>
      <c r="O33020" s="1">
        <v>39449</v>
      </c>
      <c r="Q33020" t="s">
        <v>171332</v>
      </c>
      <c r="R33020" t="s">
        <v>171333</v>
      </c>
      <c r="S33020" t="s">
        <v>171334</v>
      </c>
      <c r="T33020" t="s">
        <v>1249</v>
      </c>
      <c r="U33020" t="s">
        <v>34</v>
      </c>
      <c r="V33020" t="s">
        <v>46</v>
      </c>
      <c r="W33020" t="s">
        <v>106</v>
      </c>
      <c r="X33020" t="s">
        <v>107</v>
      </c>
      <c r="Y33020" t="s">
        <v>116</v>
      </c>
      <c r="Z33020" s="1">
        <v>39818</v>
      </c>
    </row>
    <row r="33021" spans="11:26" x14ac:dyDescent="0.3">
      <c r="K33021" t="s">
        <v>171330</v>
      </c>
      <c r="L33021" t="s">
        <v>171335</v>
      </c>
      <c r="M33021" t="s">
        <v>28</v>
      </c>
      <c r="O33021" s="1">
        <v>38724</v>
      </c>
      <c r="P33021">
        <v>1000000</v>
      </c>
      <c r="Q33021" t="s">
        <v>171336</v>
      </c>
      <c r="R33021" t="s">
        <v>171337</v>
      </c>
      <c r="S33021" t="s">
        <v>171338</v>
      </c>
      <c r="T33021" t="s">
        <v>74</v>
      </c>
      <c r="U33021" t="s">
        <v>1158</v>
      </c>
      <c r="V33021" t="s">
        <v>669</v>
      </c>
      <c r="W33021">
        <v>32</v>
      </c>
      <c r="X33021" t="s">
        <v>13987</v>
      </c>
      <c r="Y33021" t="s">
        <v>13987</v>
      </c>
      <c r="Z33021" s="1">
        <v>37048</v>
      </c>
    </row>
    <row r="33022" spans="11:26" x14ac:dyDescent="0.3">
      <c r="K33022" t="s">
        <v>171330</v>
      </c>
      <c r="L33022" t="s">
        <v>171339</v>
      </c>
      <c r="M33022" t="s">
        <v>28</v>
      </c>
      <c r="O33022" s="1">
        <v>37998</v>
      </c>
      <c r="P33022">
        <v>1000000</v>
      </c>
      <c r="Q33022" t="s">
        <v>171340</v>
      </c>
      <c r="R33022" t="s">
        <v>171341</v>
      </c>
      <c r="S33022" t="s">
        <v>171342</v>
      </c>
      <c r="T33022" t="s">
        <v>171343</v>
      </c>
      <c r="U33022" t="s">
        <v>34</v>
      </c>
      <c r="V33022" t="s">
        <v>46</v>
      </c>
      <c r="W33022" t="s">
        <v>5456</v>
      </c>
      <c r="X33022" t="s">
        <v>5457</v>
      </c>
      <c r="Y33022" t="s">
        <v>5458</v>
      </c>
      <c r="Z33022" s="1">
        <v>40179</v>
      </c>
    </row>
    <row r="33023" spans="11:26" x14ac:dyDescent="0.3">
      <c r="K33023" t="s">
        <v>171330</v>
      </c>
      <c r="L33023" t="s">
        <v>171344</v>
      </c>
      <c r="M33023" t="s">
        <v>91</v>
      </c>
      <c r="O33023" s="1">
        <v>39087</v>
      </c>
      <c r="Q33023" t="s">
        <v>171345</v>
      </c>
      <c r="R33023" t="s">
        <v>171346</v>
      </c>
      <c r="S33023" t="s">
        <v>171347</v>
      </c>
      <c r="T33023" t="s">
        <v>171348</v>
      </c>
      <c r="U33023" t="s">
        <v>34</v>
      </c>
      <c r="V33023" t="s">
        <v>46</v>
      </c>
      <c r="W33023" t="s">
        <v>9493</v>
      </c>
      <c r="X33023" t="s">
        <v>9494</v>
      </c>
      <c r="Y33023" t="s">
        <v>9495</v>
      </c>
      <c r="Z33023" s="1">
        <v>41275</v>
      </c>
    </row>
    <row r="33024" spans="11:26" x14ac:dyDescent="0.3">
      <c r="K33024" t="s">
        <v>171349</v>
      </c>
      <c r="L33024" t="s">
        <v>171350</v>
      </c>
      <c r="M33024" t="s">
        <v>28</v>
      </c>
      <c r="N33024" t="s">
        <v>40</v>
      </c>
      <c r="O33024" t="s">
        <v>97646</v>
      </c>
      <c r="P33024">
        <v>1631520</v>
      </c>
      <c r="Q33024" t="s">
        <v>171351</v>
      </c>
      <c r="R33024" t="s">
        <v>171352</v>
      </c>
      <c r="T33024" t="s">
        <v>171353</v>
      </c>
      <c r="U33024" t="s">
        <v>178</v>
      </c>
      <c r="V33024" t="s">
        <v>46</v>
      </c>
      <c r="W33024" t="s">
        <v>228</v>
      </c>
      <c r="X33024" t="s">
        <v>229</v>
      </c>
      <c r="Y33024" t="s">
        <v>732</v>
      </c>
      <c r="Z33024" s="1">
        <v>36161</v>
      </c>
    </row>
    <row r="33025" spans="11:26" x14ac:dyDescent="0.3">
      <c r="K33025" t="s">
        <v>171354</v>
      </c>
      <c r="L33025" t="s">
        <v>171355</v>
      </c>
      <c r="M33025" t="s">
        <v>233</v>
      </c>
      <c r="O33025" s="1">
        <v>41580</v>
      </c>
      <c r="P33025">
        <v>64000000</v>
      </c>
      <c r="Q33025" t="s">
        <v>171356</v>
      </c>
      <c r="R33025" t="s">
        <v>171357</v>
      </c>
      <c r="S33025" t="s">
        <v>171358</v>
      </c>
      <c r="T33025" t="s">
        <v>171359</v>
      </c>
      <c r="U33025" t="s">
        <v>34</v>
      </c>
      <c r="V33025" t="s">
        <v>1922</v>
      </c>
      <c r="W33025">
        <v>23</v>
      </c>
      <c r="X33025" t="s">
        <v>2207</v>
      </c>
      <c r="Y33025" t="s">
        <v>171360</v>
      </c>
      <c r="Z33025" s="1">
        <v>41640</v>
      </c>
    </row>
    <row r="33026" spans="11:26" x14ac:dyDescent="0.3">
      <c r="K33026" t="s">
        <v>171354</v>
      </c>
      <c r="L33026" t="s">
        <v>171361</v>
      </c>
      <c r="M33026" t="s">
        <v>28</v>
      </c>
      <c r="O33026" t="s">
        <v>85081</v>
      </c>
      <c r="P33026">
        <v>2796294</v>
      </c>
      <c r="Q33026" t="s">
        <v>171362</v>
      </c>
      <c r="R33026" t="s">
        <v>171363</v>
      </c>
      <c r="S33026" t="s">
        <v>171364</v>
      </c>
      <c r="T33026" t="s">
        <v>4038</v>
      </c>
      <c r="U33026" t="s">
        <v>34</v>
      </c>
      <c r="V33026" t="s">
        <v>669</v>
      </c>
      <c r="W33026">
        <v>40</v>
      </c>
      <c r="X33026" t="s">
        <v>1673</v>
      </c>
      <c r="Y33026" t="s">
        <v>1673</v>
      </c>
      <c r="Z33026" s="1">
        <v>40552</v>
      </c>
    </row>
    <row r="33027" spans="11:26" x14ac:dyDescent="0.3">
      <c r="K33027" t="s">
        <v>171365</v>
      </c>
      <c r="L33027" t="s">
        <v>171366</v>
      </c>
      <c r="M33027" t="s">
        <v>28</v>
      </c>
      <c r="O33027" t="s">
        <v>2589</v>
      </c>
      <c r="Q33027" t="s">
        <v>171367</v>
      </c>
      <c r="R33027" t="s">
        <v>171368</v>
      </c>
      <c r="S33027" t="s">
        <v>171369</v>
      </c>
      <c r="T33027" t="s">
        <v>707</v>
      </c>
      <c r="U33027" t="s">
        <v>34</v>
      </c>
      <c r="V33027" t="s">
        <v>206</v>
      </c>
      <c r="W33027" t="s">
        <v>207</v>
      </c>
      <c r="X33027" t="s">
        <v>208</v>
      </c>
      <c r="Y33027" t="s">
        <v>208</v>
      </c>
      <c r="Z33027" s="1">
        <v>38721</v>
      </c>
    </row>
    <row r="33028" spans="11:26" x14ac:dyDescent="0.3">
      <c r="K33028" t="s">
        <v>171370</v>
      </c>
      <c r="L33028" t="s">
        <v>171371</v>
      </c>
      <c r="M33028" t="s">
        <v>52</v>
      </c>
      <c r="O33028" t="s">
        <v>10589</v>
      </c>
      <c r="P33028">
        <v>750000</v>
      </c>
      <c r="Q33028" t="s">
        <v>171372</v>
      </c>
      <c r="R33028" t="s">
        <v>171373</v>
      </c>
      <c r="S33028" t="s">
        <v>171374</v>
      </c>
      <c r="T33028" t="s">
        <v>13074</v>
      </c>
      <c r="U33028" t="s">
        <v>34</v>
      </c>
    </row>
    <row r="33029" spans="11:26" x14ac:dyDescent="0.3">
      <c r="K33029" t="s">
        <v>171375</v>
      </c>
      <c r="L33029" t="s">
        <v>171376</v>
      </c>
      <c r="M33029" t="s">
        <v>52</v>
      </c>
      <c r="O33029" t="s">
        <v>22028</v>
      </c>
      <c r="Q33029" t="s">
        <v>171377</v>
      </c>
      <c r="R33029" t="s">
        <v>171378</v>
      </c>
      <c r="S33029" t="s">
        <v>171379</v>
      </c>
      <c r="T33029" t="s">
        <v>171380</v>
      </c>
      <c r="U33029" t="s">
        <v>34</v>
      </c>
      <c r="V33029" t="s">
        <v>206</v>
      </c>
      <c r="W33029" t="s">
        <v>207</v>
      </c>
      <c r="X33029" t="s">
        <v>208</v>
      </c>
      <c r="Y33029" t="s">
        <v>208</v>
      </c>
      <c r="Z33029" s="1">
        <v>41276</v>
      </c>
    </row>
    <row r="33030" spans="11:26" x14ac:dyDescent="0.3">
      <c r="K33030" t="s">
        <v>171381</v>
      </c>
      <c r="L33030" t="s">
        <v>171382</v>
      </c>
      <c r="M33030" t="s">
        <v>28</v>
      </c>
      <c r="O33030" s="1">
        <v>39088</v>
      </c>
      <c r="Q33030" t="s">
        <v>171383</v>
      </c>
      <c r="R33030" t="s">
        <v>171384</v>
      </c>
      <c r="S33030" t="s">
        <v>171385</v>
      </c>
      <c r="T33030" t="s">
        <v>115</v>
      </c>
      <c r="U33030" t="s">
        <v>34</v>
      </c>
      <c r="V33030" t="s">
        <v>46</v>
      </c>
      <c r="W33030" t="s">
        <v>106</v>
      </c>
      <c r="X33030" t="s">
        <v>107</v>
      </c>
      <c r="Y33030" t="s">
        <v>6721</v>
      </c>
      <c r="Z33030" s="1">
        <v>40179</v>
      </c>
    </row>
    <row r="33031" spans="11:26" x14ac:dyDescent="0.3">
      <c r="K33031" t="s">
        <v>171386</v>
      </c>
      <c r="L33031" t="s">
        <v>171387</v>
      </c>
      <c r="M33031" t="s">
        <v>28</v>
      </c>
      <c r="O33031" s="1">
        <v>40029</v>
      </c>
      <c r="P33031">
        <v>4000000</v>
      </c>
      <c r="Q33031" t="s">
        <v>171388</v>
      </c>
      <c r="R33031" t="s">
        <v>171389</v>
      </c>
      <c r="S33031" t="s">
        <v>171390</v>
      </c>
      <c r="T33031" t="s">
        <v>85</v>
      </c>
      <c r="U33031" t="s">
        <v>34</v>
      </c>
      <c r="V33031" t="s">
        <v>46</v>
      </c>
      <c r="W33031" t="s">
        <v>106</v>
      </c>
      <c r="X33031" t="s">
        <v>107</v>
      </c>
      <c r="Y33031" t="s">
        <v>9003</v>
      </c>
      <c r="Z33031" s="1">
        <v>40915</v>
      </c>
    </row>
    <row r="33032" spans="11:26" x14ac:dyDescent="0.3">
      <c r="K33032" t="s">
        <v>171391</v>
      </c>
      <c r="L33032" t="s">
        <v>171392</v>
      </c>
      <c r="M33032" t="s">
        <v>91</v>
      </c>
      <c r="O33032" s="1">
        <v>40188</v>
      </c>
      <c r="P33032">
        <v>39551</v>
      </c>
      <c r="Q33032" t="s">
        <v>171393</v>
      </c>
      <c r="R33032" t="s">
        <v>171394</v>
      </c>
      <c r="S33032" t="s">
        <v>171395</v>
      </c>
      <c r="T33032" t="s">
        <v>124</v>
      </c>
      <c r="U33032" t="s">
        <v>34</v>
      </c>
      <c r="V33032" t="s">
        <v>669</v>
      </c>
      <c r="Z33032" t="s">
        <v>22710</v>
      </c>
    </row>
    <row r="33033" spans="11:26" x14ac:dyDescent="0.3">
      <c r="K33033" t="s">
        <v>171391</v>
      </c>
      <c r="L33033" t="s">
        <v>171396</v>
      </c>
      <c r="M33033" t="s">
        <v>52</v>
      </c>
      <c r="O33033" t="s">
        <v>79391</v>
      </c>
      <c r="P33033">
        <v>316640</v>
      </c>
      <c r="Q33033" t="s">
        <v>171397</v>
      </c>
      <c r="R33033" t="s">
        <v>171398</v>
      </c>
      <c r="S33033" t="s">
        <v>171399</v>
      </c>
      <c r="T33033" t="s">
        <v>171400</v>
      </c>
      <c r="U33033" t="s">
        <v>345</v>
      </c>
      <c r="V33033" t="s">
        <v>46</v>
      </c>
      <c r="W33033" t="s">
        <v>311</v>
      </c>
      <c r="X33033" t="s">
        <v>32279</v>
      </c>
      <c r="Y33033" t="s">
        <v>171401</v>
      </c>
    </row>
    <row r="33034" spans="11:26" x14ac:dyDescent="0.3">
      <c r="K33034" t="s">
        <v>171391</v>
      </c>
      <c r="L33034" t="s">
        <v>171402</v>
      </c>
      <c r="M33034" t="s">
        <v>52</v>
      </c>
      <c r="O33034" s="1">
        <v>41277</v>
      </c>
      <c r="P33034">
        <v>356000</v>
      </c>
      <c r="Q33034" t="s">
        <v>171403</v>
      </c>
      <c r="R33034" t="s">
        <v>171404</v>
      </c>
      <c r="S33034" t="s">
        <v>171405</v>
      </c>
      <c r="T33034" t="s">
        <v>171406</v>
      </c>
      <c r="U33034" t="s">
        <v>34</v>
      </c>
      <c r="V33034" t="s">
        <v>559</v>
      </c>
      <c r="W33034">
        <v>11</v>
      </c>
      <c r="X33034" t="s">
        <v>828</v>
      </c>
      <c r="Y33034" t="s">
        <v>828</v>
      </c>
      <c r="Z33034" s="1">
        <v>41279</v>
      </c>
    </row>
    <row r="33035" spans="11:26" x14ac:dyDescent="0.3">
      <c r="K33035" t="s">
        <v>171391</v>
      </c>
      <c r="L33035" t="s">
        <v>171407</v>
      </c>
      <c r="M33035" t="s">
        <v>52</v>
      </c>
      <c r="O33035" t="s">
        <v>6845</v>
      </c>
      <c r="P33035">
        <v>316664</v>
      </c>
      <c r="Q33035" t="s">
        <v>171408</v>
      </c>
      <c r="R33035" t="s">
        <v>171409</v>
      </c>
      <c r="S33035" t="s">
        <v>171410</v>
      </c>
      <c r="T33035" t="s">
        <v>171411</v>
      </c>
      <c r="U33035" t="s">
        <v>34</v>
      </c>
      <c r="V33035" t="s">
        <v>46</v>
      </c>
      <c r="W33035" t="s">
        <v>1846</v>
      </c>
      <c r="X33035" t="s">
        <v>1847</v>
      </c>
      <c r="Y33035" t="s">
        <v>1847</v>
      </c>
      <c r="Z33035" s="1">
        <v>41279</v>
      </c>
    </row>
    <row r="33036" spans="11:26" x14ac:dyDescent="0.3">
      <c r="K33036" t="s">
        <v>171412</v>
      </c>
      <c r="L33036" t="s">
        <v>171413</v>
      </c>
      <c r="M33036" t="s">
        <v>28</v>
      </c>
      <c r="N33036" t="s">
        <v>40</v>
      </c>
      <c r="O33036" s="1">
        <v>41821</v>
      </c>
      <c r="P33036">
        <v>11000000</v>
      </c>
      <c r="Q33036" t="s">
        <v>171414</v>
      </c>
      <c r="R33036" t="s">
        <v>171415</v>
      </c>
      <c r="S33036" t="s">
        <v>171416</v>
      </c>
      <c r="T33036" t="s">
        <v>171417</v>
      </c>
      <c r="U33036" t="s">
        <v>34</v>
      </c>
      <c r="V33036" t="s">
        <v>1816</v>
      </c>
      <c r="W33036">
        <v>6</v>
      </c>
      <c r="X33036" t="s">
        <v>52425</v>
      </c>
      <c r="Y33036" t="s">
        <v>52425</v>
      </c>
      <c r="Z33036" s="1">
        <v>38907</v>
      </c>
    </row>
    <row r="33037" spans="11:26" x14ac:dyDescent="0.3">
      <c r="K33037" t="s">
        <v>171412</v>
      </c>
      <c r="L33037" t="s">
        <v>171418</v>
      </c>
      <c r="M33037" t="s">
        <v>324</v>
      </c>
      <c r="O33037" t="s">
        <v>6656</v>
      </c>
      <c r="P33037">
        <v>2400000</v>
      </c>
      <c r="Q33037" t="s">
        <v>171419</v>
      </c>
      <c r="R33037" t="s">
        <v>171420</v>
      </c>
      <c r="S33037" t="s">
        <v>171421</v>
      </c>
      <c r="T33037" t="s">
        <v>171422</v>
      </c>
      <c r="U33037" t="s">
        <v>178</v>
      </c>
      <c r="V33037" t="s">
        <v>46</v>
      </c>
      <c r="W33037" t="s">
        <v>260</v>
      </c>
      <c r="X33037" t="s">
        <v>402</v>
      </c>
      <c r="Y33037" t="s">
        <v>536</v>
      </c>
      <c r="Z33037" s="1">
        <v>40544</v>
      </c>
    </row>
    <row r="33038" spans="11:26" x14ac:dyDescent="0.3">
      <c r="K33038" t="s">
        <v>171423</v>
      </c>
      <c r="L33038" t="s">
        <v>171424</v>
      </c>
      <c r="M33038" t="s">
        <v>52</v>
      </c>
      <c r="O33038" s="1">
        <v>40183</v>
      </c>
      <c r="P33038">
        <v>60000</v>
      </c>
      <c r="Q33038" t="s">
        <v>171425</v>
      </c>
      <c r="R33038" t="s">
        <v>171426</v>
      </c>
      <c r="S33038" t="s">
        <v>171427</v>
      </c>
      <c r="T33038" t="s">
        <v>171428</v>
      </c>
      <c r="U33038" t="s">
        <v>34</v>
      </c>
      <c r="V33038" t="s">
        <v>206</v>
      </c>
      <c r="W33038" t="s">
        <v>207</v>
      </c>
      <c r="X33038" t="s">
        <v>208</v>
      </c>
      <c r="Y33038" t="s">
        <v>208</v>
      </c>
      <c r="Z33038" s="1">
        <v>42005</v>
      </c>
    </row>
    <row r="33039" spans="11:26" x14ac:dyDescent="0.3">
      <c r="K33039" t="s">
        <v>171423</v>
      </c>
      <c r="L33039" t="s">
        <v>171429</v>
      </c>
      <c r="M33039" t="s">
        <v>324</v>
      </c>
      <c r="O33039" s="1">
        <v>40546</v>
      </c>
      <c r="P33039">
        <v>665000</v>
      </c>
      <c r="Q33039" t="s">
        <v>171430</v>
      </c>
      <c r="R33039" t="s">
        <v>171431</v>
      </c>
      <c r="S33039" t="s">
        <v>171432</v>
      </c>
      <c r="T33039" t="s">
        <v>171433</v>
      </c>
      <c r="U33039" t="s">
        <v>34</v>
      </c>
      <c r="V33039" t="s">
        <v>800</v>
      </c>
      <c r="X33039" t="s">
        <v>801</v>
      </c>
      <c r="Y33039" t="s">
        <v>801</v>
      </c>
      <c r="Z33039" s="1">
        <v>40824</v>
      </c>
    </row>
    <row r="33040" spans="11:26" x14ac:dyDescent="0.3">
      <c r="K33040" t="s">
        <v>171434</v>
      </c>
      <c r="L33040" t="s">
        <v>171435</v>
      </c>
      <c r="M33040" t="s">
        <v>324</v>
      </c>
      <c r="O33040" s="1">
        <v>41648</v>
      </c>
      <c r="P33040">
        <v>102918</v>
      </c>
      <c r="Q33040" t="s">
        <v>171436</v>
      </c>
      <c r="R33040" t="s">
        <v>171437</v>
      </c>
      <c r="S33040" t="s">
        <v>171438</v>
      </c>
      <c r="T33040" t="s">
        <v>95</v>
      </c>
      <c r="U33040" t="s">
        <v>34</v>
      </c>
      <c r="V33040" t="s">
        <v>46</v>
      </c>
      <c r="W33040" t="s">
        <v>1731</v>
      </c>
      <c r="X33040" t="s">
        <v>1732</v>
      </c>
      <c r="Y33040" t="s">
        <v>16256</v>
      </c>
      <c r="Z33040" s="1">
        <v>35796</v>
      </c>
    </row>
    <row r="33041" spans="11:26" x14ac:dyDescent="0.3">
      <c r="K33041" t="s">
        <v>171439</v>
      </c>
      <c r="L33041" t="s">
        <v>171440</v>
      </c>
      <c r="M33041" t="s">
        <v>91</v>
      </c>
      <c r="O33041" s="1">
        <v>39488</v>
      </c>
      <c r="Q33041" t="s">
        <v>171441</v>
      </c>
      <c r="R33041" t="s">
        <v>171442</v>
      </c>
      <c r="S33041" t="s">
        <v>171443</v>
      </c>
      <c r="T33041" t="s">
        <v>171444</v>
      </c>
      <c r="U33041" t="s">
        <v>34</v>
      </c>
      <c r="V33041" t="s">
        <v>46</v>
      </c>
      <c r="W33041" t="s">
        <v>106</v>
      </c>
      <c r="X33041" t="s">
        <v>107</v>
      </c>
      <c r="Y33041" t="s">
        <v>116</v>
      </c>
      <c r="Z33041" s="1">
        <v>41640</v>
      </c>
    </row>
    <row r="33042" spans="11:26" x14ac:dyDescent="0.3">
      <c r="K33042" t="s">
        <v>171445</v>
      </c>
      <c r="L33042" t="s">
        <v>171446</v>
      </c>
      <c r="M33042" t="s">
        <v>223</v>
      </c>
      <c r="O33042" t="s">
        <v>690</v>
      </c>
      <c r="Q33042" t="s">
        <v>171447</v>
      </c>
      <c r="R33042" t="s">
        <v>171448</v>
      </c>
      <c r="S33042" t="s">
        <v>171449</v>
      </c>
      <c r="T33042" t="s">
        <v>171450</v>
      </c>
      <c r="U33042" t="s">
        <v>34</v>
      </c>
      <c r="V33042" t="s">
        <v>46</v>
      </c>
      <c r="W33042" t="s">
        <v>471</v>
      </c>
      <c r="X33042" t="s">
        <v>1760</v>
      </c>
      <c r="Y33042" t="s">
        <v>171451</v>
      </c>
    </row>
    <row r="33043" spans="11:26" x14ac:dyDescent="0.3">
      <c r="K33043" t="s">
        <v>171452</v>
      </c>
      <c r="L33043" t="s">
        <v>171453</v>
      </c>
      <c r="M33043" t="s">
        <v>28</v>
      </c>
      <c r="O33043" s="1">
        <v>39966</v>
      </c>
      <c r="P33043">
        <v>200000</v>
      </c>
      <c r="Q33043" t="s">
        <v>171454</v>
      </c>
      <c r="R33043" t="s">
        <v>171455</v>
      </c>
      <c r="S33043" t="s">
        <v>171456</v>
      </c>
      <c r="T33043" t="s">
        <v>4417</v>
      </c>
      <c r="U33043" t="s">
        <v>34</v>
      </c>
      <c r="V33043" t="s">
        <v>206</v>
      </c>
      <c r="W33043" t="s">
        <v>207</v>
      </c>
      <c r="X33043" t="s">
        <v>208</v>
      </c>
      <c r="Y33043" t="s">
        <v>208</v>
      </c>
      <c r="Z33043" s="1">
        <v>41275</v>
      </c>
    </row>
    <row r="33044" spans="11:26" x14ac:dyDescent="0.3">
      <c r="K33044" t="s">
        <v>171457</v>
      </c>
      <c r="L33044" t="s">
        <v>171458</v>
      </c>
      <c r="M33044" t="s">
        <v>233</v>
      </c>
      <c r="O33044" t="s">
        <v>10063</v>
      </c>
      <c r="P33044">
        <v>45000000</v>
      </c>
      <c r="Q33044" t="s">
        <v>171459</v>
      </c>
      <c r="R33044" t="s">
        <v>171460</v>
      </c>
      <c r="S33044" t="s">
        <v>171461</v>
      </c>
      <c r="T33044" t="s">
        <v>171462</v>
      </c>
      <c r="U33044" t="s">
        <v>34</v>
      </c>
      <c r="V33044" t="s">
        <v>924</v>
      </c>
      <c r="W33044">
        <v>56</v>
      </c>
      <c r="X33044" t="s">
        <v>4451</v>
      </c>
      <c r="Y33044" t="s">
        <v>4451</v>
      </c>
      <c r="Z33044" s="1">
        <v>40914</v>
      </c>
    </row>
    <row r="33045" spans="11:26" x14ac:dyDescent="0.3">
      <c r="K33045" t="s">
        <v>171463</v>
      </c>
      <c r="L33045" t="s">
        <v>171464</v>
      </c>
      <c r="M33045" t="s">
        <v>28</v>
      </c>
      <c r="N33045" t="s">
        <v>40</v>
      </c>
      <c r="O33045" t="s">
        <v>22705</v>
      </c>
      <c r="Q33045" t="s">
        <v>171465</v>
      </c>
      <c r="R33045" t="s">
        <v>171466</v>
      </c>
      <c r="S33045" t="s">
        <v>171467</v>
      </c>
      <c r="T33045" t="s">
        <v>74</v>
      </c>
      <c r="U33045" t="s">
        <v>34</v>
      </c>
      <c r="V33045" t="s">
        <v>46</v>
      </c>
      <c r="W33045" t="s">
        <v>9493</v>
      </c>
      <c r="X33045" t="s">
        <v>9494</v>
      </c>
      <c r="Y33045" t="s">
        <v>9494</v>
      </c>
      <c r="Z33045" s="1">
        <v>39448</v>
      </c>
    </row>
    <row r="33046" spans="11:26" x14ac:dyDescent="0.3">
      <c r="K33046" t="s">
        <v>171468</v>
      </c>
      <c r="L33046" t="s">
        <v>171469</v>
      </c>
      <c r="M33046" t="s">
        <v>52</v>
      </c>
      <c r="O33046" t="s">
        <v>173</v>
      </c>
      <c r="P33046">
        <v>40000</v>
      </c>
      <c r="Q33046" t="s">
        <v>171470</v>
      </c>
      <c r="R33046" t="s">
        <v>171471</v>
      </c>
      <c r="S33046" t="s">
        <v>171472</v>
      </c>
      <c r="T33046" t="s">
        <v>409</v>
      </c>
      <c r="U33046" t="s">
        <v>178</v>
      </c>
      <c r="V33046" t="s">
        <v>46</v>
      </c>
      <c r="W33046" t="s">
        <v>167</v>
      </c>
      <c r="X33046" t="s">
        <v>168</v>
      </c>
      <c r="Y33046" t="s">
        <v>58625</v>
      </c>
      <c r="Z33046" s="1">
        <v>7672</v>
      </c>
    </row>
    <row r="33047" spans="11:26" x14ac:dyDescent="0.3">
      <c r="K33047" t="s">
        <v>171473</v>
      </c>
      <c r="L33047" t="s">
        <v>171474</v>
      </c>
      <c r="M33047" t="s">
        <v>52</v>
      </c>
      <c r="O33047" t="s">
        <v>11263</v>
      </c>
      <c r="P33047">
        <v>1000000</v>
      </c>
      <c r="Q33047" t="s">
        <v>171475</v>
      </c>
      <c r="R33047" t="s">
        <v>171476</v>
      </c>
      <c r="S33047" t="s">
        <v>171477</v>
      </c>
      <c r="T33047" t="s">
        <v>171478</v>
      </c>
      <c r="U33047" t="s">
        <v>34</v>
      </c>
      <c r="V33047" t="s">
        <v>46</v>
      </c>
      <c r="W33047" t="s">
        <v>488</v>
      </c>
      <c r="X33047" t="s">
        <v>489</v>
      </c>
      <c r="Y33047" t="s">
        <v>489</v>
      </c>
      <c r="Z33047" s="1">
        <v>40179</v>
      </c>
    </row>
    <row r="33048" spans="11:26" x14ac:dyDescent="0.3">
      <c r="K33048" t="s">
        <v>171473</v>
      </c>
      <c r="L33048" t="s">
        <v>171479</v>
      </c>
      <c r="M33048" t="s">
        <v>324</v>
      </c>
      <c r="O33048" t="s">
        <v>171480</v>
      </c>
      <c r="P33048">
        <v>505652</v>
      </c>
      <c r="Q33048" t="s">
        <v>171481</v>
      </c>
      <c r="R33048" t="s">
        <v>171482</v>
      </c>
      <c r="S33048" t="s">
        <v>171483</v>
      </c>
      <c r="T33048" t="s">
        <v>171484</v>
      </c>
      <c r="U33048" t="s">
        <v>34</v>
      </c>
      <c r="V33048" t="s">
        <v>46</v>
      </c>
      <c r="W33048" t="s">
        <v>913</v>
      </c>
      <c r="X33048" t="s">
        <v>45341</v>
      </c>
      <c r="Y33048" t="s">
        <v>45341</v>
      </c>
      <c r="Z33048" s="1">
        <v>31413</v>
      </c>
    </row>
    <row r="33049" spans="11:26" x14ac:dyDescent="0.3">
      <c r="K33049" t="s">
        <v>171473</v>
      </c>
      <c r="L33049" t="s">
        <v>171485</v>
      </c>
      <c r="M33049" t="s">
        <v>324</v>
      </c>
      <c r="O33049" t="s">
        <v>18381</v>
      </c>
      <c r="P33049">
        <v>414812</v>
      </c>
      <c r="Q33049" t="s">
        <v>171486</v>
      </c>
      <c r="R33049" t="s">
        <v>171487</v>
      </c>
      <c r="S33049" t="s">
        <v>171488</v>
      </c>
      <c r="T33049" t="s">
        <v>171489</v>
      </c>
      <c r="U33049" t="s">
        <v>34</v>
      </c>
      <c r="V33049" t="s">
        <v>46</v>
      </c>
      <c r="W33049" t="s">
        <v>167</v>
      </c>
      <c r="X33049" t="s">
        <v>168</v>
      </c>
      <c r="Y33049" t="s">
        <v>169</v>
      </c>
      <c r="Z33049" s="1">
        <v>40919</v>
      </c>
    </row>
    <row r="33050" spans="11:26" x14ac:dyDescent="0.3">
      <c r="K33050" t="s">
        <v>171473</v>
      </c>
      <c r="L33050" t="s">
        <v>171490</v>
      </c>
      <c r="M33050" t="s">
        <v>52</v>
      </c>
      <c r="O33050" s="1">
        <v>39814</v>
      </c>
      <c r="P33050">
        <v>368434</v>
      </c>
      <c r="Q33050" t="s">
        <v>171491</v>
      </c>
      <c r="R33050" t="s">
        <v>171492</v>
      </c>
      <c r="S33050" t="s">
        <v>171493</v>
      </c>
      <c r="T33050" t="s">
        <v>470</v>
      </c>
      <c r="U33050" t="s">
        <v>34</v>
      </c>
      <c r="V33050" t="s">
        <v>96</v>
      </c>
      <c r="W33050" t="s">
        <v>336</v>
      </c>
      <c r="X33050" t="s">
        <v>337</v>
      </c>
      <c r="Y33050" t="s">
        <v>20003</v>
      </c>
      <c r="Z33050" t="s">
        <v>84803</v>
      </c>
    </row>
    <row r="33051" spans="11:26" x14ac:dyDescent="0.3">
      <c r="K33051" t="s">
        <v>171494</v>
      </c>
      <c r="L33051" t="s">
        <v>171495</v>
      </c>
      <c r="M33051" t="s">
        <v>28</v>
      </c>
      <c r="O33051" s="1">
        <v>40062</v>
      </c>
      <c r="P33051">
        <v>1850000</v>
      </c>
      <c r="Q33051" t="s">
        <v>171496</v>
      </c>
      <c r="R33051" t="s">
        <v>171497</v>
      </c>
      <c r="S33051" t="s">
        <v>171498</v>
      </c>
      <c r="T33051" t="s">
        <v>171499</v>
      </c>
      <c r="U33051" t="s">
        <v>178</v>
      </c>
      <c r="V33051" t="s">
        <v>1090</v>
      </c>
      <c r="W33051">
        <v>20</v>
      </c>
      <c r="X33051" t="s">
        <v>1091</v>
      </c>
      <c r="Y33051" t="s">
        <v>1091</v>
      </c>
      <c r="Z33051" s="1">
        <v>39087</v>
      </c>
    </row>
    <row r="33052" spans="11:26" x14ac:dyDescent="0.3">
      <c r="K33052" t="s">
        <v>171500</v>
      </c>
      <c r="L33052" t="s">
        <v>171501</v>
      </c>
      <c r="M33052" t="s">
        <v>28</v>
      </c>
      <c r="O33052" t="s">
        <v>5765</v>
      </c>
      <c r="P33052">
        <v>8199999</v>
      </c>
      <c r="Q33052" t="s">
        <v>171502</v>
      </c>
      <c r="R33052" t="s">
        <v>15608</v>
      </c>
      <c r="S33052" t="s">
        <v>171503</v>
      </c>
      <c r="T33052" t="s">
        <v>4324</v>
      </c>
      <c r="U33052" t="s">
        <v>34</v>
      </c>
      <c r="V33052" t="s">
        <v>5813</v>
      </c>
      <c r="W33052">
        <v>7</v>
      </c>
      <c r="X33052" t="s">
        <v>5814</v>
      </c>
      <c r="Y33052" t="s">
        <v>5814</v>
      </c>
      <c r="Z33052" s="1">
        <v>40544</v>
      </c>
    </row>
    <row r="33053" spans="11:26" x14ac:dyDescent="0.3">
      <c r="K33053" t="s">
        <v>171504</v>
      </c>
      <c r="L33053" t="s">
        <v>171505</v>
      </c>
      <c r="M33053" t="s">
        <v>28</v>
      </c>
      <c r="N33053" t="s">
        <v>40</v>
      </c>
      <c r="O33053" s="1">
        <v>38780</v>
      </c>
      <c r="P33053">
        <v>12000000</v>
      </c>
      <c r="Q33053" t="s">
        <v>171506</v>
      </c>
      <c r="R33053" t="s">
        <v>171507</v>
      </c>
      <c r="S33053" t="s">
        <v>171508</v>
      </c>
      <c r="T33053" t="s">
        <v>171509</v>
      </c>
      <c r="U33053" t="s">
        <v>34</v>
      </c>
      <c r="V33053" t="s">
        <v>46</v>
      </c>
      <c r="W33053" t="s">
        <v>106</v>
      </c>
      <c r="X33053" t="s">
        <v>107</v>
      </c>
      <c r="Y33053" t="s">
        <v>116</v>
      </c>
      <c r="Z33053" t="s">
        <v>56218</v>
      </c>
    </row>
    <row r="33054" spans="11:26" x14ac:dyDescent="0.3">
      <c r="K33054" t="s">
        <v>171510</v>
      </c>
      <c r="L33054" t="s">
        <v>171511</v>
      </c>
      <c r="M33054" t="s">
        <v>256</v>
      </c>
      <c r="O33054" t="s">
        <v>17859</v>
      </c>
      <c r="P33054">
        <v>115000</v>
      </c>
      <c r="Q33054" t="s">
        <v>171512</v>
      </c>
      <c r="R33054" t="s">
        <v>171513</v>
      </c>
      <c r="S33054" t="s">
        <v>171514</v>
      </c>
      <c r="T33054" t="s">
        <v>171515</v>
      </c>
      <c r="U33054" t="s">
        <v>34</v>
      </c>
      <c r="Z33054" s="1">
        <v>41279</v>
      </c>
    </row>
    <row r="33055" spans="11:26" x14ac:dyDescent="0.3">
      <c r="K33055" t="s">
        <v>171516</v>
      </c>
      <c r="L33055" t="s">
        <v>171517</v>
      </c>
      <c r="M33055" t="s">
        <v>28</v>
      </c>
      <c r="N33055" t="s">
        <v>40</v>
      </c>
      <c r="O33055" s="1">
        <v>38871</v>
      </c>
      <c r="P33055">
        <v>6500000</v>
      </c>
      <c r="Q33055" t="s">
        <v>171518</v>
      </c>
      <c r="R33055" t="s">
        <v>171519</v>
      </c>
      <c r="S33055" t="s">
        <v>171520</v>
      </c>
      <c r="T33055" t="s">
        <v>171521</v>
      </c>
      <c r="U33055" t="s">
        <v>178</v>
      </c>
      <c r="V33055" t="s">
        <v>46</v>
      </c>
      <c r="W33055" t="s">
        <v>260</v>
      </c>
      <c r="X33055" t="s">
        <v>402</v>
      </c>
      <c r="Y33055" t="s">
        <v>402</v>
      </c>
      <c r="Z33055" s="1">
        <v>40186</v>
      </c>
    </row>
    <row r="33056" spans="11:26" x14ac:dyDescent="0.3">
      <c r="K33056" t="s">
        <v>171522</v>
      </c>
      <c r="L33056" t="s">
        <v>171523</v>
      </c>
      <c r="M33056" t="s">
        <v>52</v>
      </c>
      <c r="O33056" s="1">
        <v>40914</v>
      </c>
      <c r="Q33056" t="s">
        <v>171524</v>
      </c>
      <c r="R33056" t="s">
        <v>171525</v>
      </c>
      <c r="S33056" t="s">
        <v>171526</v>
      </c>
      <c r="T33056" t="s">
        <v>74</v>
      </c>
      <c r="U33056" t="s">
        <v>34</v>
      </c>
      <c r="V33056" t="s">
        <v>46</v>
      </c>
      <c r="W33056" t="s">
        <v>1081</v>
      </c>
      <c r="X33056" t="s">
        <v>1082</v>
      </c>
      <c r="Y33056" t="s">
        <v>1082</v>
      </c>
      <c r="Z33056" s="1">
        <v>39083</v>
      </c>
    </row>
    <row r="33057" spans="11:26" x14ac:dyDescent="0.3">
      <c r="K33057" t="s">
        <v>171522</v>
      </c>
      <c r="L33057" t="s">
        <v>171527</v>
      </c>
      <c r="M33057" t="s">
        <v>28</v>
      </c>
      <c r="N33057" t="s">
        <v>40</v>
      </c>
      <c r="O33057" t="s">
        <v>57140</v>
      </c>
      <c r="Q33057" t="s">
        <v>171528</v>
      </c>
      <c r="R33057" t="s">
        <v>171529</v>
      </c>
      <c r="S33057" t="s">
        <v>171530</v>
      </c>
      <c r="T33057" t="s">
        <v>171531</v>
      </c>
      <c r="U33057" t="s">
        <v>34</v>
      </c>
      <c r="V33057" t="s">
        <v>46</v>
      </c>
      <c r="W33057" t="s">
        <v>1846</v>
      </c>
      <c r="Z33057" s="1">
        <v>41640</v>
      </c>
    </row>
    <row r="33058" spans="11:26" x14ac:dyDescent="0.3">
      <c r="K33058" t="s">
        <v>171522</v>
      </c>
      <c r="L33058" t="s">
        <v>171532</v>
      </c>
      <c r="M33058" t="s">
        <v>28</v>
      </c>
      <c r="N33058" t="s">
        <v>40</v>
      </c>
      <c r="O33058" t="s">
        <v>9748</v>
      </c>
      <c r="Q33058" t="s">
        <v>171533</v>
      </c>
      <c r="R33058" t="s">
        <v>171534</v>
      </c>
      <c r="S33058" t="s">
        <v>171535</v>
      </c>
      <c r="T33058" t="s">
        <v>171536</v>
      </c>
      <c r="U33058" t="s">
        <v>34</v>
      </c>
      <c r="V33058" t="s">
        <v>18923</v>
      </c>
      <c r="W33058">
        <v>37</v>
      </c>
      <c r="X33058" t="s">
        <v>18924</v>
      </c>
      <c r="Y33058" t="s">
        <v>18924</v>
      </c>
      <c r="Z33058" s="1">
        <v>41519</v>
      </c>
    </row>
    <row r="33059" spans="11:26" x14ac:dyDescent="0.3">
      <c r="K33059" t="s">
        <v>171537</v>
      </c>
      <c r="L33059" t="s">
        <v>171538</v>
      </c>
      <c r="M33059" t="s">
        <v>324</v>
      </c>
      <c r="O33059" t="s">
        <v>65420</v>
      </c>
      <c r="P33059">
        <v>250000</v>
      </c>
      <c r="Q33059" t="s">
        <v>171539</v>
      </c>
      <c r="R33059" t="s">
        <v>171540</v>
      </c>
      <c r="S33059" t="s">
        <v>171541</v>
      </c>
      <c r="T33059" t="s">
        <v>436</v>
      </c>
      <c r="U33059" t="s">
        <v>34</v>
      </c>
      <c r="V33059" t="s">
        <v>46</v>
      </c>
      <c r="W33059" t="s">
        <v>106</v>
      </c>
      <c r="X33059" t="s">
        <v>107</v>
      </c>
      <c r="Y33059" t="s">
        <v>116</v>
      </c>
      <c r="Z33059" s="1">
        <v>39821</v>
      </c>
    </row>
    <row r="33060" spans="11:26" x14ac:dyDescent="0.3">
      <c r="K33060" t="s">
        <v>171542</v>
      </c>
      <c r="L33060" t="s">
        <v>171543</v>
      </c>
      <c r="M33060" t="s">
        <v>190</v>
      </c>
      <c r="O33060" t="s">
        <v>1275</v>
      </c>
      <c r="Q33060" t="s">
        <v>171544</v>
      </c>
      <c r="R33060" t="s">
        <v>171545</v>
      </c>
      <c r="S33060" t="s">
        <v>171546</v>
      </c>
      <c r="T33060" t="s">
        <v>171547</v>
      </c>
      <c r="U33060" t="s">
        <v>34</v>
      </c>
      <c r="V33060" t="s">
        <v>46</v>
      </c>
      <c r="W33060" t="s">
        <v>717</v>
      </c>
      <c r="X33060" t="s">
        <v>882</v>
      </c>
      <c r="Y33060" t="s">
        <v>13285</v>
      </c>
      <c r="Z33060" s="1">
        <v>36526</v>
      </c>
    </row>
    <row r="33061" spans="11:26" x14ac:dyDescent="0.3">
      <c r="K33061" t="s">
        <v>171548</v>
      </c>
      <c r="L33061" t="s">
        <v>171549</v>
      </c>
      <c r="M33061" t="s">
        <v>52</v>
      </c>
      <c r="O33061" s="1">
        <v>41680</v>
      </c>
      <c r="P33061">
        <v>405002</v>
      </c>
      <c r="Q33061" t="s">
        <v>171550</v>
      </c>
      <c r="R33061" t="s">
        <v>171551</v>
      </c>
      <c r="S33061" t="s">
        <v>171552</v>
      </c>
      <c r="T33061" t="s">
        <v>74</v>
      </c>
      <c r="U33061" t="s">
        <v>34</v>
      </c>
      <c r="V33061" t="s">
        <v>46</v>
      </c>
      <c r="W33061" t="s">
        <v>1846</v>
      </c>
      <c r="X33061" t="s">
        <v>1847</v>
      </c>
      <c r="Y33061" t="s">
        <v>14376</v>
      </c>
      <c r="Z33061" s="1">
        <v>39814</v>
      </c>
    </row>
    <row r="33062" spans="11:26" x14ac:dyDescent="0.3">
      <c r="K33062" t="s">
        <v>171553</v>
      </c>
      <c r="L33062" t="s">
        <v>171554</v>
      </c>
      <c r="M33062" t="s">
        <v>28</v>
      </c>
      <c r="O33062" t="s">
        <v>94016</v>
      </c>
      <c r="P33062">
        <v>1000000</v>
      </c>
      <c r="Q33062" t="s">
        <v>171555</v>
      </c>
      <c r="R33062" t="s">
        <v>171556</v>
      </c>
      <c r="S33062" t="s">
        <v>171557</v>
      </c>
      <c r="T33062" t="s">
        <v>115</v>
      </c>
      <c r="U33062" t="s">
        <v>345</v>
      </c>
      <c r="V33062" t="s">
        <v>1174</v>
      </c>
      <c r="W33062">
        <v>5</v>
      </c>
      <c r="X33062" t="s">
        <v>1175</v>
      </c>
      <c r="Y33062" t="s">
        <v>18038</v>
      </c>
      <c r="Z33062" s="1">
        <v>37987</v>
      </c>
    </row>
    <row r="33063" spans="11:26" x14ac:dyDescent="0.3">
      <c r="K33063" t="s">
        <v>171558</v>
      </c>
      <c r="L33063" t="s">
        <v>171559</v>
      </c>
      <c r="M33063" t="s">
        <v>28</v>
      </c>
      <c r="N33063" t="s">
        <v>40</v>
      </c>
      <c r="O33063" s="1">
        <v>42310</v>
      </c>
      <c r="P33063">
        <v>16988889</v>
      </c>
      <c r="Q33063" t="s">
        <v>171560</v>
      </c>
      <c r="R33063" t="s">
        <v>171561</v>
      </c>
      <c r="S33063" t="s">
        <v>171562</v>
      </c>
      <c r="T33063" t="s">
        <v>2364</v>
      </c>
      <c r="U33063" t="s">
        <v>34</v>
      </c>
      <c r="V33063" t="s">
        <v>46</v>
      </c>
      <c r="W33063" t="s">
        <v>106</v>
      </c>
      <c r="X33063" t="s">
        <v>107</v>
      </c>
      <c r="Y33063" t="s">
        <v>1882</v>
      </c>
    </row>
    <row r="33064" spans="11:26" x14ac:dyDescent="0.3">
      <c r="K33064" t="s">
        <v>171563</v>
      </c>
      <c r="L33064" t="s">
        <v>171564</v>
      </c>
      <c r="M33064" t="s">
        <v>52</v>
      </c>
      <c r="O33064" t="s">
        <v>10926</v>
      </c>
      <c r="P33064">
        <v>76500</v>
      </c>
      <c r="Q33064" t="s">
        <v>171565</v>
      </c>
      <c r="R33064" t="s">
        <v>171566</v>
      </c>
      <c r="S33064" t="s">
        <v>171567</v>
      </c>
      <c r="T33064" t="s">
        <v>1249</v>
      </c>
      <c r="U33064" t="s">
        <v>34</v>
      </c>
      <c r="V33064" t="s">
        <v>270</v>
      </c>
      <c r="W33064" t="s">
        <v>271</v>
      </c>
      <c r="X33064" t="s">
        <v>2097</v>
      </c>
      <c r="Y33064" t="s">
        <v>171568</v>
      </c>
      <c r="Z33064" s="1">
        <v>31778</v>
      </c>
    </row>
    <row r="33065" spans="11:26" x14ac:dyDescent="0.3">
      <c r="K33065" t="s">
        <v>171563</v>
      </c>
      <c r="L33065" t="s">
        <v>171569</v>
      </c>
      <c r="M33065" t="s">
        <v>52</v>
      </c>
      <c r="O33065" s="1">
        <v>41650</v>
      </c>
      <c r="P33065">
        <v>100000</v>
      </c>
      <c r="Q33065" t="s">
        <v>171570</v>
      </c>
      <c r="R33065" t="s">
        <v>171571</v>
      </c>
      <c r="S33065" t="s">
        <v>171572</v>
      </c>
      <c r="T33065" t="s">
        <v>2393</v>
      </c>
      <c r="U33065" t="s">
        <v>34</v>
      </c>
      <c r="V33065" t="s">
        <v>46</v>
      </c>
      <c r="W33065" t="s">
        <v>975</v>
      </c>
      <c r="X33065" t="s">
        <v>976</v>
      </c>
      <c r="Y33065" t="s">
        <v>976</v>
      </c>
      <c r="Z33065" s="1">
        <v>40544</v>
      </c>
    </row>
    <row r="33066" spans="11:26" x14ac:dyDescent="0.3">
      <c r="K33066" t="s">
        <v>171563</v>
      </c>
      <c r="L33066" t="s">
        <v>171573</v>
      </c>
      <c r="M33066" t="s">
        <v>52</v>
      </c>
      <c r="O33066" t="s">
        <v>7920</v>
      </c>
      <c r="P33066">
        <v>150000</v>
      </c>
      <c r="Q33066" t="s">
        <v>171574</v>
      </c>
      <c r="R33066" t="s">
        <v>171575</v>
      </c>
      <c r="S33066" t="s">
        <v>171576</v>
      </c>
      <c r="T33066" t="s">
        <v>124</v>
      </c>
      <c r="U33066" t="s">
        <v>34</v>
      </c>
      <c r="V33066" t="s">
        <v>46</v>
      </c>
      <c r="W33066" t="s">
        <v>167</v>
      </c>
      <c r="X33066" t="s">
        <v>168</v>
      </c>
      <c r="Y33066" t="s">
        <v>169</v>
      </c>
      <c r="Z33066" s="1">
        <v>40553</v>
      </c>
    </row>
    <row r="33067" spans="11:26" x14ac:dyDescent="0.3">
      <c r="K33067" t="s">
        <v>171577</v>
      </c>
      <c r="L33067" t="s">
        <v>171578</v>
      </c>
      <c r="M33067" t="s">
        <v>28</v>
      </c>
      <c r="O33067" s="1">
        <v>41009</v>
      </c>
      <c r="P33067">
        <v>7500000</v>
      </c>
      <c r="Q33067" t="s">
        <v>171579</v>
      </c>
      <c r="R33067" t="s">
        <v>171580</v>
      </c>
      <c r="S33067" t="s">
        <v>171581</v>
      </c>
      <c r="T33067" t="s">
        <v>2477</v>
      </c>
      <c r="U33067" t="s">
        <v>34</v>
      </c>
      <c r="Z33067" s="1">
        <v>40544</v>
      </c>
    </row>
    <row r="33068" spans="11:26" x14ac:dyDescent="0.3">
      <c r="K33068" t="s">
        <v>171582</v>
      </c>
      <c r="L33068" t="s">
        <v>171583</v>
      </c>
      <c r="M33068" t="s">
        <v>28</v>
      </c>
      <c r="N33068" t="s">
        <v>40</v>
      </c>
      <c r="O33068" t="s">
        <v>38866</v>
      </c>
      <c r="P33068">
        <v>1200000</v>
      </c>
      <c r="Q33068" t="s">
        <v>171584</v>
      </c>
      <c r="R33068" t="s">
        <v>171585</v>
      </c>
      <c r="S33068" t="s">
        <v>171586</v>
      </c>
      <c r="T33068" t="s">
        <v>74</v>
      </c>
      <c r="U33068" t="s">
        <v>34</v>
      </c>
      <c r="V33068" t="s">
        <v>46</v>
      </c>
      <c r="W33068" t="s">
        <v>106</v>
      </c>
      <c r="X33068" t="s">
        <v>1650</v>
      </c>
      <c r="Y33068" t="s">
        <v>1651</v>
      </c>
      <c r="Z33068" s="1">
        <v>36526</v>
      </c>
    </row>
    <row r="33069" spans="11:26" x14ac:dyDescent="0.3">
      <c r="K33069" t="s">
        <v>171587</v>
      </c>
      <c r="L33069" t="s">
        <v>171588</v>
      </c>
      <c r="M33069" t="s">
        <v>28</v>
      </c>
      <c r="N33069" t="s">
        <v>40</v>
      </c>
      <c r="O33069" t="s">
        <v>47825</v>
      </c>
      <c r="P33069">
        <v>4000000</v>
      </c>
      <c r="Q33069" t="s">
        <v>171589</v>
      </c>
      <c r="R33069" t="s">
        <v>171590</v>
      </c>
      <c r="S33069" t="s">
        <v>171591</v>
      </c>
      <c r="T33069" t="s">
        <v>423</v>
      </c>
      <c r="U33069" t="s">
        <v>345</v>
      </c>
      <c r="V33069" t="s">
        <v>46</v>
      </c>
      <c r="W33069" t="s">
        <v>1081</v>
      </c>
      <c r="X33069" t="s">
        <v>1082</v>
      </c>
      <c r="Y33069" t="s">
        <v>10308</v>
      </c>
      <c r="Z33069" s="1">
        <v>34335</v>
      </c>
    </row>
    <row r="33070" spans="11:26" x14ac:dyDescent="0.3">
      <c r="K33070" t="s">
        <v>171592</v>
      </c>
      <c r="L33070" t="s">
        <v>171593</v>
      </c>
      <c r="M33070" t="s">
        <v>28</v>
      </c>
      <c r="N33070" t="s">
        <v>40</v>
      </c>
      <c r="O33070" s="1">
        <v>39818</v>
      </c>
      <c r="Q33070" t="s">
        <v>171594</v>
      </c>
      <c r="R33070" t="s">
        <v>171595</v>
      </c>
      <c r="T33070" t="s">
        <v>19876</v>
      </c>
      <c r="U33070" t="s">
        <v>34</v>
      </c>
      <c r="V33070" t="s">
        <v>46</v>
      </c>
      <c r="W33070" t="s">
        <v>228</v>
      </c>
      <c r="X33070" t="s">
        <v>229</v>
      </c>
      <c r="Y33070" t="s">
        <v>171596</v>
      </c>
      <c r="Z33070" s="1">
        <v>41640</v>
      </c>
    </row>
    <row r="33071" spans="11:26" x14ac:dyDescent="0.3">
      <c r="K33071" t="s">
        <v>171597</v>
      </c>
      <c r="L33071" t="s">
        <v>171598</v>
      </c>
      <c r="M33071" t="s">
        <v>52</v>
      </c>
      <c r="O33071" t="s">
        <v>86432</v>
      </c>
      <c r="P33071">
        <v>26000</v>
      </c>
      <c r="Q33071" t="s">
        <v>171599</v>
      </c>
      <c r="R33071" t="s">
        <v>171600</v>
      </c>
      <c r="S33071" t="s">
        <v>171601</v>
      </c>
      <c r="T33071" t="s">
        <v>95</v>
      </c>
      <c r="U33071" t="s">
        <v>34</v>
      </c>
      <c r="V33071" t="s">
        <v>46</v>
      </c>
      <c r="W33071" t="s">
        <v>260</v>
      </c>
      <c r="X33071" t="s">
        <v>402</v>
      </c>
      <c r="Y33071" t="s">
        <v>2945</v>
      </c>
      <c r="Z33071" s="1">
        <v>38353</v>
      </c>
    </row>
    <row r="33072" spans="11:26" x14ac:dyDescent="0.3">
      <c r="K33072" t="s">
        <v>171602</v>
      </c>
      <c r="L33072" t="s">
        <v>171603</v>
      </c>
      <c r="M33072" t="s">
        <v>52</v>
      </c>
      <c r="O33072" s="1">
        <v>41620</v>
      </c>
      <c r="Q33072" t="s">
        <v>171604</v>
      </c>
      <c r="R33072" t="s">
        <v>171605</v>
      </c>
      <c r="S33072" t="s">
        <v>171606</v>
      </c>
      <c r="T33072" t="s">
        <v>171607</v>
      </c>
      <c r="U33072" t="s">
        <v>34</v>
      </c>
      <c r="V33072" t="s">
        <v>206</v>
      </c>
      <c r="W33072" t="s">
        <v>3467</v>
      </c>
      <c r="X33072" t="s">
        <v>3468</v>
      </c>
      <c r="Y33072" t="s">
        <v>3468</v>
      </c>
      <c r="Z33072" s="1">
        <v>37622</v>
      </c>
    </row>
    <row r="33073" spans="11:26" x14ac:dyDescent="0.3">
      <c r="K33073" t="s">
        <v>171608</v>
      </c>
      <c r="L33073" t="s">
        <v>171609</v>
      </c>
      <c r="M33073" t="s">
        <v>28</v>
      </c>
      <c r="O33073" s="1">
        <v>41893</v>
      </c>
      <c r="P33073">
        <v>27000000</v>
      </c>
      <c r="Q33073" t="s">
        <v>171610</v>
      </c>
      <c r="R33073" t="s">
        <v>171611</v>
      </c>
      <c r="S33073" t="s">
        <v>171612</v>
      </c>
      <c r="T33073" t="s">
        <v>74</v>
      </c>
      <c r="U33073" t="s">
        <v>34</v>
      </c>
      <c r="V33073" t="s">
        <v>46</v>
      </c>
      <c r="W33073" t="s">
        <v>488</v>
      </c>
      <c r="X33073" t="s">
        <v>489</v>
      </c>
      <c r="Y33073" t="s">
        <v>15699</v>
      </c>
      <c r="Z33073" s="1">
        <v>29221</v>
      </c>
    </row>
    <row r="33074" spans="11:26" x14ac:dyDescent="0.3">
      <c r="K33074" t="s">
        <v>171608</v>
      </c>
      <c r="L33074" t="s">
        <v>171613</v>
      </c>
      <c r="M33074" t="s">
        <v>28</v>
      </c>
      <c r="N33074" t="s">
        <v>40</v>
      </c>
      <c r="O33074" s="1">
        <v>39083</v>
      </c>
      <c r="P33074">
        <v>1700000</v>
      </c>
      <c r="Q33074" t="s">
        <v>171614</v>
      </c>
      <c r="R33074" t="s">
        <v>171615</v>
      </c>
      <c r="S33074" t="s">
        <v>171616</v>
      </c>
      <c r="T33074" t="s">
        <v>64</v>
      </c>
      <c r="U33074" t="s">
        <v>34</v>
      </c>
      <c r="V33074" t="s">
        <v>46</v>
      </c>
      <c r="W33074" t="s">
        <v>2169</v>
      </c>
      <c r="X33074" t="s">
        <v>2170</v>
      </c>
      <c r="Y33074" t="s">
        <v>31028</v>
      </c>
      <c r="Z33074" s="1">
        <v>35796</v>
      </c>
    </row>
    <row r="33075" spans="11:26" x14ac:dyDescent="0.3">
      <c r="K33075" t="s">
        <v>171608</v>
      </c>
      <c r="L33075" t="s">
        <v>171617</v>
      </c>
      <c r="M33075" t="s">
        <v>28</v>
      </c>
      <c r="O33075" t="s">
        <v>11047</v>
      </c>
      <c r="P33075">
        <v>12000000</v>
      </c>
      <c r="Q33075" t="s">
        <v>171618</v>
      </c>
      <c r="R33075" t="s">
        <v>171619</v>
      </c>
      <c r="S33075" t="s">
        <v>171620</v>
      </c>
      <c r="T33075" t="s">
        <v>6</v>
      </c>
      <c r="U33075" t="s">
        <v>34</v>
      </c>
      <c r="V33075" t="s">
        <v>35</v>
      </c>
      <c r="W33075">
        <v>10</v>
      </c>
      <c r="X33075" t="s">
        <v>1130</v>
      </c>
      <c r="Y33075" t="s">
        <v>1131</v>
      </c>
      <c r="Z33075" s="1">
        <v>40548</v>
      </c>
    </row>
    <row r="33076" spans="11:26" x14ac:dyDescent="0.3">
      <c r="K33076" t="s">
        <v>171608</v>
      </c>
      <c r="L33076" t="s">
        <v>171621</v>
      </c>
      <c r="M33076" t="s">
        <v>28</v>
      </c>
      <c r="N33076" t="s">
        <v>29</v>
      </c>
      <c r="O33076" t="s">
        <v>27661</v>
      </c>
      <c r="P33076">
        <v>6500000</v>
      </c>
      <c r="Q33076" t="s">
        <v>171622</v>
      </c>
      <c r="R33076" t="s">
        <v>171623</v>
      </c>
      <c r="S33076" t="s">
        <v>171624</v>
      </c>
      <c r="T33076" t="s">
        <v>74</v>
      </c>
      <c r="U33076" t="s">
        <v>178</v>
      </c>
      <c r="V33076" t="s">
        <v>46</v>
      </c>
      <c r="W33076" t="s">
        <v>1731</v>
      </c>
      <c r="X33076" t="s">
        <v>1768</v>
      </c>
      <c r="Y33076" t="s">
        <v>1768</v>
      </c>
      <c r="Z33076" s="1">
        <v>36526</v>
      </c>
    </row>
    <row r="33077" spans="11:26" x14ac:dyDescent="0.3">
      <c r="K33077" t="s">
        <v>171608</v>
      </c>
      <c r="L33077" t="s">
        <v>171625</v>
      </c>
      <c r="M33077" t="s">
        <v>28</v>
      </c>
      <c r="N33077" t="s">
        <v>493</v>
      </c>
      <c r="O33077" s="1">
        <v>40396</v>
      </c>
      <c r="P33077">
        <v>2400000</v>
      </c>
      <c r="Q33077" t="s">
        <v>171626</v>
      </c>
      <c r="R33077" t="s">
        <v>171627</v>
      </c>
      <c r="S33077" t="s">
        <v>171628</v>
      </c>
      <c r="T33077" t="s">
        <v>74</v>
      </c>
      <c r="U33077" t="s">
        <v>345</v>
      </c>
      <c r="V33077" t="s">
        <v>206</v>
      </c>
      <c r="W33077" t="s">
        <v>12955</v>
      </c>
      <c r="X33077" t="s">
        <v>208</v>
      </c>
      <c r="Y33077" t="s">
        <v>20044</v>
      </c>
      <c r="Z33077" s="1">
        <v>40186</v>
      </c>
    </row>
    <row r="33078" spans="11:26" x14ac:dyDescent="0.3">
      <c r="K33078" t="s">
        <v>171608</v>
      </c>
      <c r="L33078" t="s">
        <v>171629</v>
      </c>
      <c r="M33078" t="s">
        <v>28</v>
      </c>
      <c r="O33078" t="s">
        <v>65461</v>
      </c>
      <c r="P33078">
        <v>8300000</v>
      </c>
      <c r="Q33078" t="s">
        <v>171630</v>
      </c>
      <c r="R33078" t="s">
        <v>171631</v>
      </c>
      <c r="S33078" t="s">
        <v>171632</v>
      </c>
      <c r="T33078" t="s">
        <v>171633</v>
      </c>
      <c r="U33078" t="s">
        <v>34</v>
      </c>
      <c r="V33078" t="s">
        <v>46</v>
      </c>
      <c r="W33078" t="s">
        <v>106</v>
      </c>
      <c r="X33078" t="s">
        <v>7705</v>
      </c>
      <c r="Y33078" t="s">
        <v>7705</v>
      </c>
      <c r="Z33078" s="1">
        <v>39448</v>
      </c>
    </row>
    <row r="33079" spans="11:26" x14ac:dyDescent="0.3">
      <c r="K33079" t="s">
        <v>171608</v>
      </c>
      <c r="L33079" t="s">
        <v>171634</v>
      </c>
      <c r="M33079" t="s">
        <v>28</v>
      </c>
      <c r="O33079" s="1">
        <v>41246</v>
      </c>
      <c r="P33079">
        <v>15000000</v>
      </c>
      <c r="Q33079" t="s">
        <v>171635</v>
      </c>
      <c r="R33079" t="s">
        <v>171636</v>
      </c>
      <c r="S33079" t="s">
        <v>171637</v>
      </c>
      <c r="T33079" t="s">
        <v>171638</v>
      </c>
      <c r="U33079" t="s">
        <v>34</v>
      </c>
      <c r="V33079" t="s">
        <v>46</v>
      </c>
      <c r="W33079" t="s">
        <v>881</v>
      </c>
      <c r="X33079" t="s">
        <v>882</v>
      </c>
      <c r="Y33079" t="s">
        <v>883</v>
      </c>
      <c r="Z33079" s="1">
        <v>37987</v>
      </c>
    </row>
    <row r="33080" spans="11:26" x14ac:dyDescent="0.3">
      <c r="K33080" t="s">
        <v>171639</v>
      </c>
      <c r="L33080" t="s">
        <v>171640</v>
      </c>
      <c r="M33080" t="s">
        <v>28</v>
      </c>
      <c r="N33080" t="s">
        <v>29</v>
      </c>
      <c r="O33080" t="s">
        <v>32443</v>
      </c>
      <c r="P33080">
        <v>7750000</v>
      </c>
      <c r="Q33080" t="s">
        <v>171641</v>
      </c>
      <c r="R33080" t="s">
        <v>171642</v>
      </c>
      <c r="S33080" t="s">
        <v>171643</v>
      </c>
      <c r="T33080" t="s">
        <v>16338</v>
      </c>
      <c r="U33080" t="s">
        <v>34</v>
      </c>
      <c r="V33080" t="s">
        <v>206</v>
      </c>
      <c r="W33080" t="s">
        <v>207</v>
      </c>
      <c r="X33080" t="s">
        <v>208</v>
      </c>
      <c r="Y33080" t="s">
        <v>208</v>
      </c>
    </row>
    <row r="33081" spans="11:26" x14ac:dyDescent="0.3">
      <c r="K33081" t="s">
        <v>171639</v>
      </c>
      <c r="L33081" t="s">
        <v>171644</v>
      </c>
      <c r="M33081" t="s">
        <v>28</v>
      </c>
      <c r="N33081" t="s">
        <v>493</v>
      </c>
      <c r="O33081" t="s">
        <v>7959</v>
      </c>
      <c r="P33081">
        <v>12500000</v>
      </c>
      <c r="Q33081" t="s">
        <v>171645</v>
      </c>
      <c r="R33081" t="s">
        <v>171646</v>
      </c>
      <c r="S33081" t="s">
        <v>171647</v>
      </c>
      <c r="T33081" t="s">
        <v>74</v>
      </c>
      <c r="U33081" t="s">
        <v>34</v>
      </c>
      <c r="V33081" t="s">
        <v>1458</v>
      </c>
      <c r="W33081" t="s">
        <v>1459</v>
      </c>
      <c r="X33081" t="s">
        <v>1460</v>
      </c>
      <c r="Y33081" t="s">
        <v>1460</v>
      </c>
    </row>
    <row r="33082" spans="11:26" x14ac:dyDescent="0.3">
      <c r="K33082" t="s">
        <v>171639</v>
      </c>
      <c r="L33082" t="s">
        <v>171648</v>
      </c>
      <c r="M33082" t="s">
        <v>28</v>
      </c>
      <c r="N33082" t="s">
        <v>40</v>
      </c>
      <c r="O33082" s="1">
        <v>40218</v>
      </c>
      <c r="P33082">
        <v>1749998</v>
      </c>
      <c r="Q33082" t="s">
        <v>171649</v>
      </c>
      <c r="R33082" t="s">
        <v>171650</v>
      </c>
      <c r="S33082" t="s">
        <v>171651</v>
      </c>
      <c r="T33082" t="s">
        <v>11448</v>
      </c>
      <c r="U33082" t="s">
        <v>34</v>
      </c>
      <c r="V33082" t="s">
        <v>35</v>
      </c>
      <c r="W33082">
        <v>16</v>
      </c>
      <c r="X33082" t="s">
        <v>36</v>
      </c>
      <c r="Y33082" t="s">
        <v>36</v>
      </c>
      <c r="Z33082" s="1">
        <v>38718</v>
      </c>
    </row>
    <row r="33083" spans="11:26" x14ac:dyDescent="0.3">
      <c r="K33083" t="s">
        <v>171639</v>
      </c>
      <c r="L33083" t="s">
        <v>171652</v>
      </c>
      <c r="M33083" t="s">
        <v>28</v>
      </c>
      <c r="N33083" t="s">
        <v>40</v>
      </c>
      <c r="O33083" s="1">
        <v>40427</v>
      </c>
      <c r="Q33083" t="s">
        <v>171653</v>
      </c>
      <c r="R33083" t="s">
        <v>171654</v>
      </c>
      <c r="S33083" t="s">
        <v>171655</v>
      </c>
      <c r="T33083" t="s">
        <v>171656</v>
      </c>
      <c r="U33083" t="s">
        <v>34</v>
      </c>
      <c r="V33083" t="s">
        <v>46</v>
      </c>
      <c r="W33083" t="s">
        <v>2169</v>
      </c>
      <c r="X33083" t="s">
        <v>2170</v>
      </c>
      <c r="Y33083" t="s">
        <v>13831</v>
      </c>
      <c r="Z33083" s="1">
        <v>39814</v>
      </c>
    </row>
    <row r="33084" spans="11:26" x14ac:dyDescent="0.3">
      <c r="K33084" t="s">
        <v>171639</v>
      </c>
      <c r="L33084" t="s">
        <v>171657</v>
      </c>
      <c r="M33084" t="s">
        <v>28</v>
      </c>
      <c r="N33084" t="s">
        <v>493</v>
      </c>
      <c r="O33084" t="s">
        <v>7911</v>
      </c>
      <c r="P33084">
        <v>14000000</v>
      </c>
      <c r="Q33084" t="s">
        <v>171658</v>
      </c>
      <c r="R33084" t="s">
        <v>171659</v>
      </c>
      <c r="S33084" t="s">
        <v>171660</v>
      </c>
      <c r="T33084" t="s">
        <v>150</v>
      </c>
      <c r="U33084" t="s">
        <v>34</v>
      </c>
      <c r="V33084" t="s">
        <v>46</v>
      </c>
      <c r="W33084" t="s">
        <v>2104</v>
      </c>
      <c r="X33084" t="s">
        <v>2105</v>
      </c>
      <c r="Y33084" t="s">
        <v>2105</v>
      </c>
      <c r="Z33084" s="1">
        <v>41275</v>
      </c>
    </row>
    <row r="33085" spans="11:26" x14ac:dyDescent="0.3">
      <c r="K33085" t="s">
        <v>171661</v>
      </c>
      <c r="L33085" t="s">
        <v>171662</v>
      </c>
      <c r="M33085" t="s">
        <v>28</v>
      </c>
      <c r="O33085" t="s">
        <v>887</v>
      </c>
      <c r="P33085">
        <v>110000</v>
      </c>
      <c r="Q33085" t="s">
        <v>171663</v>
      </c>
      <c r="R33085" t="s">
        <v>171664</v>
      </c>
      <c r="S33085" t="s">
        <v>171665</v>
      </c>
      <c r="T33085" t="s">
        <v>679</v>
      </c>
      <c r="U33085" t="s">
        <v>34</v>
      </c>
      <c r="V33085" t="s">
        <v>46</v>
      </c>
      <c r="W33085" t="s">
        <v>195</v>
      </c>
      <c r="X33085" t="s">
        <v>882</v>
      </c>
      <c r="Y33085" t="s">
        <v>171666</v>
      </c>
      <c r="Z33085" s="1">
        <v>35431</v>
      </c>
    </row>
    <row r="33086" spans="11:26" x14ac:dyDescent="0.3">
      <c r="K33086" t="s">
        <v>171667</v>
      </c>
      <c r="L33086" t="s">
        <v>171668</v>
      </c>
      <c r="M33086" t="s">
        <v>28</v>
      </c>
      <c r="O33086" s="1">
        <v>41792</v>
      </c>
      <c r="P33086">
        <v>8300000</v>
      </c>
      <c r="Q33086" t="s">
        <v>171669</v>
      </c>
      <c r="R33086" t="s">
        <v>171670</v>
      </c>
      <c r="S33086" t="s">
        <v>171671</v>
      </c>
      <c r="T33086" t="s">
        <v>171672</v>
      </c>
      <c r="U33086" t="s">
        <v>34</v>
      </c>
      <c r="V33086" t="s">
        <v>46</v>
      </c>
      <c r="W33086" t="s">
        <v>167</v>
      </c>
      <c r="X33086" t="s">
        <v>168</v>
      </c>
      <c r="Y33086" t="s">
        <v>169</v>
      </c>
      <c r="Z33086" s="1">
        <v>33971</v>
      </c>
    </row>
    <row r="33087" spans="11:26" x14ac:dyDescent="0.3">
      <c r="K33087" t="s">
        <v>171673</v>
      </c>
      <c r="L33087" t="s">
        <v>171674</v>
      </c>
      <c r="M33087" t="s">
        <v>190</v>
      </c>
      <c r="O33087" s="1">
        <v>42036</v>
      </c>
      <c r="P33087">
        <v>293365</v>
      </c>
      <c r="Q33087" t="s">
        <v>171675</v>
      </c>
      <c r="R33087" t="s">
        <v>171676</v>
      </c>
      <c r="S33087" t="s">
        <v>171677</v>
      </c>
      <c r="T33087" t="s">
        <v>74</v>
      </c>
      <c r="U33087" t="s">
        <v>34</v>
      </c>
      <c r="V33087" t="s">
        <v>270</v>
      </c>
      <c r="W33087" t="s">
        <v>39090</v>
      </c>
      <c r="X33087" t="s">
        <v>124200</v>
      </c>
      <c r="Y33087" t="s">
        <v>124200</v>
      </c>
    </row>
    <row r="33088" spans="11:26" x14ac:dyDescent="0.3">
      <c r="K33088" t="s">
        <v>171678</v>
      </c>
      <c r="L33088" t="s">
        <v>171679</v>
      </c>
      <c r="M33088" t="s">
        <v>223</v>
      </c>
      <c r="O33088" s="1">
        <v>41858</v>
      </c>
      <c r="Q33088" t="s">
        <v>171680</v>
      </c>
      <c r="R33088" t="s">
        <v>171681</v>
      </c>
      <c r="S33088" t="s">
        <v>171682</v>
      </c>
      <c r="T33088" t="s">
        <v>519</v>
      </c>
      <c r="U33088" t="s">
        <v>34</v>
      </c>
      <c r="Z33088" s="1">
        <v>42125</v>
      </c>
    </row>
    <row r="33089" spans="11:26" x14ac:dyDescent="0.3">
      <c r="K33089" t="s">
        <v>171683</v>
      </c>
      <c r="L33089" t="s">
        <v>171684</v>
      </c>
      <c r="M33089" t="s">
        <v>28</v>
      </c>
      <c r="N33089" t="s">
        <v>40</v>
      </c>
      <c r="O33089" t="s">
        <v>11833</v>
      </c>
      <c r="P33089">
        <v>5000000</v>
      </c>
      <c r="Q33089" t="s">
        <v>171685</v>
      </c>
      <c r="R33089" t="s">
        <v>171686</v>
      </c>
      <c r="S33089" t="s">
        <v>171687</v>
      </c>
      <c r="T33089" t="s">
        <v>74</v>
      </c>
      <c r="U33089" t="s">
        <v>34</v>
      </c>
      <c r="V33089" t="s">
        <v>46</v>
      </c>
      <c r="W33089" t="s">
        <v>106</v>
      </c>
      <c r="X33089" t="s">
        <v>107</v>
      </c>
      <c r="Y33089" t="s">
        <v>116</v>
      </c>
      <c r="Z33089" s="1">
        <v>38175</v>
      </c>
    </row>
    <row r="33090" spans="11:26" x14ac:dyDescent="0.3">
      <c r="K33090" t="s">
        <v>171688</v>
      </c>
      <c r="L33090" t="s">
        <v>171689</v>
      </c>
      <c r="M33090" t="s">
        <v>52</v>
      </c>
      <c r="O33090" t="s">
        <v>6274</v>
      </c>
      <c r="P33090">
        <v>10000</v>
      </c>
      <c r="Q33090" t="s">
        <v>171690</v>
      </c>
      <c r="R33090" t="s">
        <v>171691</v>
      </c>
      <c r="S33090" t="s">
        <v>171692</v>
      </c>
      <c r="U33090" t="s">
        <v>178</v>
      </c>
      <c r="V33090" t="s">
        <v>46</v>
      </c>
      <c r="W33090" t="s">
        <v>106</v>
      </c>
      <c r="X33090" t="s">
        <v>107</v>
      </c>
      <c r="Y33090" t="s">
        <v>8053</v>
      </c>
    </row>
    <row r="33091" spans="11:26" x14ac:dyDescent="0.3">
      <c r="K33091" t="s">
        <v>171693</v>
      </c>
      <c r="L33091" t="s">
        <v>171694</v>
      </c>
      <c r="M33091" t="s">
        <v>190</v>
      </c>
      <c r="O33091" t="s">
        <v>22176</v>
      </c>
      <c r="Q33091" t="s">
        <v>171695</v>
      </c>
      <c r="R33091" t="s">
        <v>171696</v>
      </c>
      <c r="S33091" t="s">
        <v>171697</v>
      </c>
      <c r="T33091" t="s">
        <v>171698</v>
      </c>
      <c r="U33091" t="s">
        <v>34</v>
      </c>
      <c r="V33091" t="s">
        <v>924</v>
      </c>
      <c r="W33091">
        <v>56</v>
      </c>
      <c r="X33091" t="s">
        <v>4451</v>
      </c>
      <c r="Y33091" t="s">
        <v>4451</v>
      </c>
      <c r="Z33091" s="1">
        <v>42005</v>
      </c>
    </row>
    <row r="33092" spans="11:26" x14ac:dyDescent="0.3">
      <c r="K33092" t="s">
        <v>171699</v>
      </c>
      <c r="L33092" t="s">
        <v>171700</v>
      </c>
      <c r="M33092" t="s">
        <v>52</v>
      </c>
      <c r="O33092" t="s">
        <v>1692</v>
      </c>
      <c r="Q33092" t="s">
        <v>171701</v>
      </c>
      <c r="R33092" t="s">
        <v>171702</v>
      </c>
      <c r="S33092" t="s">
        <v>171703</v>
      </c>
      <c r="T33092" t="s">
        <v>115</v>
      </c>
      <c r="U33092" t="s">
        <v>34</v>
      </c>
      <c r="V33092" t="s">
        <v>206</v>
      </c>
      <c r="W33092" t="s">
        <v>100228</v>
      </c>
      <c r="X33092" t="s">
        <v>100229</v>
      </c>
      <c r="Y33092" t="s">
        <v>100229</v>
      </c>
    </row>
    <row r="33093" spans="11:26" x14ac:dyDescent="0.3">
      <c r="K33093" t="s">
        <v>171704</v>
      </c>
      <c r="L33093" t="s">
        <v>171705</v>
      </c>
      <c r="M33093" t="s">
        <v>324</v>
      </c>
      <c r="O33093" s="1">
        <v>38358</v>
      </c>
      <c r="P33093">
        <v>400000</v>
      </c>
      <c r="Q33093" t="s">
        <v>171706</v>
      </c>
      <c r="R33093" t="s">
        <v>171707</v>
      </c>
      <c r="S33093" t="s">
        <v>171708</v>
      </c>
      <c r="T33093" t="s">
        <v>171709</v>
      </c>
      <c r="U33093" t="s">
        <v>34</v>
      </c>
      <c r="V33093" t="s">
        <v>35</v>
      </c>
      <c r="W33093">
        <v>16</v>
      </c>
      <c r="X33093" t="s">
        <v>36</v>
      </c>
      <c r="Y33093" t="s">
        <v>36</v>
      </c>
      <c r="Z33093" s="1">
        <v>41830</v>
      </c>
    </row>
    <row r="33094" spans="11:26" x14ac:dyDescent="0.3">
      <c r="K33094" t="s">
        <v>171704</v>
      </c>
      <c r="L33094" t="s">
        <v>171710</v>
      </c>
      <c r="M33094" t="s">
        <v>28</v>
      </c>
      <c r="N33094" t="s">
        <v>1415</v>
      </c>
      <c r="O33094" t="s">
        <v>108516</v>
      </c>
      <c r="P33094">
        <v>20000000</v>
      </c>
      <c r="Q33094" t="s">
        <v>171711</v>
      </c>
      <c r="R33094" t="s">
        <v>171712</v>
      </c>
      <c r="S33094" t="s">
        <v>171713</v>
      </c>
      <c r="T33094" t="s">
        <v>171714</v>
      </c>
      <c r="U33094" t="s">
        <v>34</v>
      </c>
      <c r="V33094" t="s">
        <v>96</v>
      </c>
      <c r="W33094" t="s">
        <v>7475</v>
      </c>
      <c r="X33094" t="s">
        <v>11632</v>
      </c>
      <c r="Y33094" t="s">
        <v>11632</v>
      </c>
      <c r="Z33094" s="1">
        <v>40909</v>
      </c>
    </row>
    <row r="33095" spans="11:26" x14ac:dyDescent="0.3">
      <c r="K33095" t="s">
        <v>171704</v>
      </c>
      <c r="L33095" t="s">
        <v>171715</v>
      </c>
      <c r="M33095" t="s">
        <v>28</v>
      </c>
      <c r="N33095" t="s">
        <v>40</v>
      </c>
      <c r="O33095" s="1">
        <v>38728</v>
      </c>
      <c r="P33095">
        <v>1000000</v>
      </c>
      <c r="Q33095" t="s">
        <v>171716</v>
      </c>
      <c r="R33095" t="s">
        <v>171717</v>
      </c>
      <c r="S33095" t="s">
        <v>171718</v>
      </c>
      <c r="T33095" t="s">
        <v>64</v>
      </c>
      <c r="U33095" t="s">
        <v>178</v>
      </c>
    </row>
    <row r="33096" spans="11:26" x14ac:dyDescent="0.3">
      <c r="K33096" t="s">
        <v>171704</v>
      </c>
      <c r="L33096" t="s">
        <v>171719</v>
      </c>
      <c r="M33096" t="s">
        <v>28</v>
      </c>
      <c r="N33096" t="s">
        <v>1189</v>
      </c>
      <c r="O33096" s="1">
        <v>39448</v>
      </c>
      <c r="P33096">
        <v>27000000</v>
      </c>
      <c r="Q33096" t="s">
        <v>171720</v>
      </c>
      <c r="R33096" t="s">
        <v>171721</v>
      </c>
      <c r="U33096" t="s">
        <v>34</v>
      </c>
      <c r="V33096" t="s">
        <v>46</v>
      </c>
      <c r="W33096" t="s">
        <v>1081</v>
      </c>
      <c r="X33096" t="s">
        <v>1082</v>
      </c>
      <c r="Y33096" t="s">
        <v>78735</v>
      </c>
    </row>
    <row r="33097" spans="11:26" x14ac:dyDescent="0.3">
      <c r="K33097" t="s">
        <v>171704</v>
      </c>
      <c r="L33097" t="s">
        <v>171722</v>
      </c>
      <c r="M33097" t="s">
        <v>28</v>
      </c>
      <c r="N33097" t="s">
        <v>493</v>
      </c>
      <c r="O33097" s="1">
        <v>39089</v>
      </c>
      <c r="P33097">
        <v>3250000</v>
      </c>
      <c r="Q33097" t="s">
        <v>171723</v>
      </c>
      <c r="R33097" t="s">
        <v>171724</v>
      </c>
      <c r="S33097" t="s">
        <v>171725</v>
      </c>
      <c r="T33097" t="s">
        <v>171726</v>
      </c>
      <c r="U33097" t="s">
        <v>34</v>
      </c>
      <c r="V33097" t="s">
        <v>46</v>
      </c>
      <c r="W33097" t="s">
        <v>311</v>
      </c>
      <c r="X33097" t="s">
        <v>14990</v>
      </c>
      <c r="Y33097" t="s">
        <v>91284</v>
      </c>
    </row>
    <row r="33098" spans="11:26" x14ac:dyDescent="0.3">
      <c r="K33098" t="s">
        <v>171704</v>
      </c>
      <c r="L33098" t="s">
        <v>171727</v>
      </c>
      <c r="M33098" t="s">
        <v>28</v>
      </c>
      <c r="N33098" t="s">
        <v>29</v>
      </c>
      <c r="O33098" s="1">
        <v>39083</v>
      </c>
      <c r="Q33098" t="s">
        <v>171728</v>
      </c>
      <c r="R33098" t="s">
        <v>171729</v>
      </c>
      <c r="S33098" t="s">
        <v>171730</v>
      </c>
      <c r="T33098" t="s">
        <v>2570</v>
      </c>
      <c r="U33098" t="s">
        <v>178</v>
      </c>
      <c r="V33098" t="s">
        <v>46</v>
      </c>
      <c r="W33098" t="s">
        <v>106</v>
      </c>
      <c r="X33098" t="s">
        <v>107</v>
      </c>
      <c r="Y33098" t="s">
        <v>1016</v>
      </c>
      <c r="Z33098" s="1">
        <v>37257</v>
      </c>
    </row>
    <row r="33099" spans="11:26" x14ac:dyDescent="0.3">
      <c r="K33099" t="s">
        <v>171704</v>
      </c>
      <c r="L33099" t="s">
        <v>171731</v>
      </c>
      <c r="M33099" t="s">
        <v>233</v>
      </c>
      <c r="O33099" t="s">
        <v>17373</v>
      </c>
      <c r="P33099">
        <v>5606127</v>
      </c>
      <c r="Q33099" t="s">
        <v>171732</v>
      </c>
      <c r="R33099" t="s">
        <v>171733</v>
      </c>
      <c r="S33099" t="s">
        <v>171734</v>
      </c>
      <c r="T33099" t="s">
        <v>4324</v>
      </c>
      <c r="U33099" t="s">
        <v>34</v>
      </c>
      <c r="V33099" t="s">
        <v>669</v>
      </c>
    </row>
    <row r="33100" spans="11:26" x14ac:dyDescent="0.3">
      <c r="K33100" t="s">
        <v>171704</v>
      </c>
      <c r="L33100" t="s">
        <v>171735</v>
      </c>
      <c r="M33100" t="s">
        <v>28</v>
      </c>
      <c r="N33100" t="s">
        <v>8998</v>
      </c>
      <c r="O33100" s="1">
        <v>41157</v>
      </c>
      <c r="P33100">
        <v>40000000</v>
      </c>
      <c r="Q33100" t="s">
        <v>171736</v>
      </c>
      <c r="R33100" t="s">
        <v>171737</v>
      </c>
      <c r="S33100" t="s">
        <v>171738</v>
      </c>
      <c r="T33100" t="s">
        <v>436</v>
      </c>
      <c r="U33100" t="s">
        <v>34</v>
      </c>
      <c r="V33100" t="s">
        <v>270</v>
      </c>
      <c r="W33100" t="s">
        <v>271</v>
      </c>
      <c r="X33100" t="s">
        <v>272</v>
      </c>
      <c r="Y33100" t="s">
        <v>272</v>
      </c>
      <c r="Z33100" s="1">
        <v>41640</v>
      </c>
    </row>
    <row r="33101" spans="11:26" x14ac:dyDescent="0.3">
      <c r="K33101" t="s">
        <v>171739</v>
      </c>
      <c r="L33101" t="s">
        <v>171740</v>
      </c>
      <c r="M33101" t="s">
        <v>91</v>
      </c>
      <c r="O33101" s="1">
        <v>41673</v>
      </c>
      <c r="Q33101" t="s">
        <v>171741</v>
      </c>
      <c r="R33101" t="s">
        <v>171742</v>
      </c>
      <c r="S33101" t="s">
        <v>171743</v>
      </c>
      <c r="T33101" t="s">
        <v>74</v>
      </c>
      <c r="U33101" t="s">
        <v>178</v>
      </c>
      <c r="V33101" t="s">
        <v>46</v>
      </c>
      <c r="W33101" t="s">
        <v>260</v>
      </c>
      <c r="X33101" t="s">
        <v>402</v>
      </c>
      <c r="Y33101" t="s">
        <v>6162</v>
      </c>
    </row>
    <row r="33102" spans="11:26" x14ac:dyDescent="0.3">
      <c r="K33102" t="s">
        <v>171744</v>
      </c>
      <c r="L33102" t="s">
        <v>171745</v>
      </c>
      <c r="M33102" t="s">
        <v>28</v>
      </c>
      <c r="O33102" s="1">
        <v>39089</v>
      </c>
      <c r="P33102">
        <v>10000000</v>
      </c>
      <c r="Q33102" t="s">
        <v>171746</v>
      </c>
      <c r="R33102" t="s">
        <v>171747</v>
      </c>
      <c r="S33102" t="s">
        <v>171748</v>
      </c>
      <c r="T33102" t="s">
        <v>171749</v>
      </c>
      <c r="U33102" t="s">
        <v>1158</v>
      </c>
      <c r="V33102" t="s">
        <v>46</v>
      </c>
      <c r="W33102" t="s">
        <v>260</v>
      </c>
      <c r="X33102" t="s">
        <v>402</v>
      </c>
      <c r="Y33102" t="s">
        <v>402</v>
      </c>
      <c r="Z33102" s="1">
        <v>37622</v>
      </c>
    </row>
    <row r="33103" spans="11:26" x14ac:dyDescent="0.3">
      <c r="K33103" t="s">
        <v>171750</v>
      </c>
      <c r="L33103" t="s">
        <v>171751</v>
      </c>
      <c r="M33103" t="s">
        <v>28</v>
      </c>
      <c r="O33103" t="s">
        <v>20942</v>
      </c>
      <c r="P33103">
        <v>4400000</v>
      </c>
      <c r="Q33103" t="s">
        <v>171752</v>
      </c>
      <c r="R33103" t="s">
        <v>171753</v>
      </c>
      <c r="S33103" t="s">
        <v>171754</v>
      </c>
      <c r="T33103" t="s">
        <v>74</v>
      </c>
      <c r="U33103" t="s">
        <v>34</v>
      </c>
      <c r="V33103" t="s">
        <v>3937</v>
      </c>
      <c r="W33103">
        <v>41</v>
      </c>
      <c r="X33103" t="s">
        <v>37231</v>
      </c>
      <c r="Y33103" t="s">
        <v>171755</v>
      </c>
      <c r="Z33103" t="s">
        <v>171756</v>
      </c>
    </row>
    <row r="33104" spans="11:26" x14ac:dyDescent="0.3">
      <c r="K33104" t="s">
        <v>171757</v>
      </c>
      <c r="L33104" t="s">
        <v>171758</v>
      </c>
      <c r="M33104" t="s">
        <v>233</v>
      </c>
      <c r="O33104" s="1">
        <v>41275</v>
      </c>
      <c r="P33104">
        <v>330118</v>
      </c>
      <c r="Q33104" t="s">
        <v>171759</v>
      </c>
      <c r="R33104" t="s">
        <v>171760</v>
      </c>
      <c r="S33104" t="s">
        <v>171761</v>
      </c>
      <c r="T33104" t="s">
        <v>171762</v>
      </c>
      <c r="U33104" t="s">
        <v>34</v>
      </c>
      <c r="V33104" t="s">
        <v>46</v>
      </c>
      <c r="W33104" t="s">
        <v>620</v>
      </c>
      <c r="X33104" t="s">
        <v>621</v>
      </c>
      <c r="Y33104" t="s">
        <v>621</v>
      </c>
      <c r="Z33104" s="1">
        <v>40550</v>
      </c>
    </row>
    <row r="33105" spans="11:26" x14ac:dyDescent="0.3">
      <c r="K33105" t="s">
        <v>171763</v>
      </c>
      <c r="L33105" t="s">
        <v>171764</v>
      </c>
      <c r="M33105" t="s">
        <v>52</v>
      </c>
      <c r="O33105" s="1">
        <v>39094</v>
      </c>
      <c r="Q33105" t="s">
        <v>171765</v>
      </c>
      <c r="R33105" t="s">
        <v>171766</v>
      </c>
      <c r="S33105" t="s">
        <v>171767</v>
      </c>
      <c r="T33105" t="s">
        <v>171768</v>
      </c>
      <c r="U33105" t="s">
        <v>34</v>
      </c>
      <c r="V33105" t="s">
        <v>1072</v>
      </c>
      <c r="W33105">
        <v>7</v>
      </c>
      <c r="X33105" t="s">
        <v>1581</v>
      </c>
      <c r="Y33105" t="s">
        <v>1581</v>
      </c>
      <c r="Z33105" t="s">
        <v>9507</v>
      </c>
    </row>
    <row r="33106" spans="11:26" x14ac:dyDescent="0.3">
      <c r="K33106" t="s">
        <v>171769</v>
      </c>
      <c r="L33106" t="s">
        <v>171770</v>
      </c>
      <c r="M33106" t="s">
        <v>52</v>
      </c>
      <c r="O33106" t="s">
        <v>12188</v>
      </c>
      <c r="Q33106" t="s">
        <v>171771</v>
      </c>
      <c r="R33106" t="s">
        <v>171772</v>
      </c>
      <c r="S33106" t="s">
        <v>171773</v>
      </c>
      <c r="T33106" t="s">
        <v>171774</v>
      </c>
      <c r="U33106" t="s">
        <v>345</v>
      </c>
      <c r="Z33106" s="1">
        <v>40636</v>
      </c>
    </row>
    <row r="33107" spans="11:26" x14ac:dyDescent="0.3">
      <c r="K33107" t="s">
        <v>171775</v>
      </c>
      <c r="L33107" t="s">
        <v>171776</v>
      </c>
      <c r="M33107" t="s">
        <v>52</v>
      </c>
      <c r="O33107" t="s">
        <v>7662</v>
      </c>
      <c r="P33107">
        <v>40000</v>
      </c>
      <c r="Q33107" t="s">
        <v>171777</v>
      </c>
      <c r="R33107" t="s">
        <v>171778</v>
      </c>
      <c r="S33107" t="s">
        <v>171779</v>
      </c>
      <c r="T33107" t="s">
        <v>74</v>
      </c>
      <c r="U33107" t="s">
        <v>34</v>
      </c>
    </row>
    <row r="33108" spans="11:26" x14ac:dyDescent="0.3">
      <c r="K33108" t="s">
        <v>171780</v>
      </c>
      <c r="L33108" t="s">
        <v>171781</v>
      </c>
      <c r="M33108" t="s">
        <v>28</v>
      </c>
      <c r="O33108" t="s">
        <v>10824</v>
      </c>
      <c r="P33108">
        <v>50000</v>
      </c>
      <c r="Q33108" t="s">
        <v>171782</v>
      </c>
      <c r="R33108" t="s">
        <v>171783</v>
      </c>
      <c r="S33108" t="s">
        <v>171784</v>
      </c>
      <c r="T33108" t="s">
        <v>15066</v>
      </c>
      <c r="U33108" t="s">
        <v>178</v>
      </c>
      <c r="V33108" t="s">
        <v>1090</v>
      </c>
      <c r="W33108">
        <v>20</v>
      </c>
      <c r="X33108" t="s">
        <v>1091</v>
      </c>
      <c r="Y33108" t="s">
        <v>1091</v>
      </c>
    </row>
    <row r="33109" spans="11:26" x14ac:dyDescent="0.3">
      <c r="K33109" t="s">
        <v>171780</v>
      </c>
      <c r="L33109" t="s">
        <v>171785</v>
      </c>
      <c r="M33109" t="s">
        <v>28</v>
      </c>
      <c r="O33109" t="s">
        <v>419</v>
      </c>
      <c r="P33109">
        <v>60000</v>
      </c>
      <c r="Q33109" t="s">
        <v>171786</v>
      </c>
      <c r="R33109" t="s">
        <v>171787</v>
      </c>
      <c r="S33109" t="s">
        <v>171788</v>
      </c>
      <c r="T33109" t="s">
        <v>171789</v>
      </c>
      <c r="U33109" t="s">
        <v>34</v>
      </c>
      <c r="V33109" t="s">
        <v>46</v>
      </c>
      <c r="W33109" t="s">
        <v>346</v>
      </c>
      <c r="X33109" t="s">
        <v>347</v>
      </c>
      <c r="Y33109" t="s">
        <v>347</v>
      </c>
    </row>
    <row r="33110" spans="11:26" x14ac:dyDescent="0.3">
      <c r="K33110" t="s">
        <v>171780</v>
      </c>
      <c r="L33110" t="s">
        <v>171790</v>
      </c>
      <c r="M33110" t="s">
        <v>28</v>
      </c>
      <c r="O33110" t="s">
        <v>24595</v>
      </c>
      <c r="P33110">
        <v>490000</v>
      </c>
      <c r="Q33110" t="s">
        <v>171791</v>
      </c>
      <c r="R33110" t="s">
        <v>171792</v>
      </c>
      <c r="S33110" t="s">
        <v>171793</v>
      </c>
      <c r="T33110" t="s">
        <v>171794</v>
      </c>
      <c r="U33110" t="s">
        <v>34</v>
      </c>
      <c r="V33110" t="s">
        <v>8153</v>
      </c>
      <c r="W33110">
        <v>26</v>
      </c>
      <c r="X33110" t="s">
        <v>8154</v>
      </c>
      <c r="Y33110" t="s">
        <v>171795</v>
      </c>
    </row>
    <row r="33111" spans="11:26" x14ac:dyDescent="0.3">
      <c r="K33111" t="s">
        <v>171796</v>
      </c>
      <c r="L33111" t="s">
        <v>171797</v>
      </c>
      <c r="M33111" t="s">
        <v>28</v>
      </c>
      <c r="N33111" t="s">
        <v>40</v>
      </c>
      <c r="O33111" t="s">
        <v>12234</v>
      </c>
      <c r="P33111">
        <v>5500000</v>
      </c>
      <c r="Q33111" t="s">
        <v>171798</v>
      </c>
      <c r="R33111" t="s">
        <v>171799</v>
      </c>
      <c r="S33111" t="s">
        <v>171800</v>
      </c>
      <c r="T33111" t="s">
        <v>171801</v>
      </c>
      <c r="U33111" t="s">
        <v>34</v>
      </c>
      <c r="V33111" t="s">
        <v>46</v>
      </c>
      <c r="W33111" t="s">
        <v>167</v>
      </c>
      <c r="X33111" t="s">
        <v>168</v>
      </c>
      <c r="Y33111" t="s">
        <v>169</v>
      </c>
      <c r="Z33111" s="1">
        <v>36526</v>
      </c>
    </row>
    <row r="33112" spans="11:26" x14ac:dyDescent="0.3">
      <c r="K33112" t="s">
        <v>171796</v>
      </c>
      <c r="L33112" t="s">
        <v>171802</v>
      </c>
      <c r="M33112" t="s">
        <v>28</v>
      </c>
      <c r="N33112" t="s">
        <v>29</v>
      </c>
      <c r="O33112" s="1">
        <v>40185</v>
      </c>
      <c r="P33112">
        <v>20000000</v>
      </c>
      <c r="Q33112" t="s">
        <v>171803</v>
      </c>
      <c r="R33112" t="s">
        <v>171804</v>
      </c>
      <c r="S33112" t="s">
        <v>171805</v>
      </c>
      <c r="T33112" t="s">
        <v>205</v>
      </c>
      <c r="U33112" t="s">
        <v>178</v>
      </c>
      <c r="V33112" t="s">
        <v>46</v>
      </c>
      <c r="W33112" t="s">
        <v>106</v>
      </c>
      <c r="X33112" t="s">
        <v>107</v>
      </c>
      <c r="Y33112" t="s">
        <v>116</v>
      </c>
      <c r="Z33112" s="1">
        <v>40671</v>
      </c>
    </row>
    <row r="33113" spans="11:26" x14ac:dyDescent="0.3">
      <c r="K33113" t="s">
        <v>171796</v>
      </c>
      <c r="L33113" t="s">
        <v>171806</v>
      </c>
      <c r="M33113" t="s">
        <v>28</v>
      </c>
      <c r="N33113" t="s">
        <v>493</v>
      </c>
      <c r="O33113" t="s">
        <v>18316</v>
      </c>
      <c r="P33113">
        <v>30000000</v>
      </c>
      <c r="Q33113" t="s">
        <v>171807</v>
      </c>
      <c r="R33113" t="s">
        <v>171808</v>
      </c>
      <c r="S33113" t="s">
        <v>171809</v>
      </c>
      <c r="T33113" t="s">
        <v>436</v>
      </c>
      <c r="U33113" t="s">
        <v>34</v>
      </c>
      <c r="V33113" t="s">
        <v>46</v>
      </c>
      <c r="W33113" t="s">
        <v>1369</v>
      </c>
      <c r="X33113" t="s">
        <v>1370</v>
      </c>
      <c r="Y33113" t="s">
        <v>1371</v>
      </c>
      <c r="Z33113" s="1">
        <v>37622</v>
      </c>
    </row>
    <row r="33114" spans="11:26" x14ac:dyDescent="0.3">
      <c r="K33114" t="s">
        <v>171810</v>
      </c>
      <c r="L33114" t="s">
        <v>171811</v>
      </c>
      <c r="M33114" t="s">
        <v>52</v>
      </c>
      <c r="O33114" t="s">
        <v>11437</v>
      </c>
      <c r="Q33114" t="s">
        <v>171812</v>
      </c>
      <c r="R33114" t="s">
        <v>171813</v>
      </c>
      <c r="S33114" t="s">
        <v>171814</v>
      </c>
      <c r="T33114" t="s">
        <v>436</v>
      </c>
      <c r="U33114" t="s">
        <v>34</v>
      </c>
      <c r="V33114" t="s">
        <v>924</v>
      </c>
      <c r="W33114">
        <v>29</v>
      </c>
      <c r="X33114" t="s">
        <v>1263</v>
      </c>
      <c r="Y33114" t="s">
        <v>1263</v>
      </c>
      <c r="Z33114" s="1">
        <v>40548</v>
      </c>
    </row>
    <row r="33115" spans="11:26" x14ac:dyDescent="0.3">
      <c r="K33115" t="s">
        <v>171815</v>
      </c>
      <c r="L33115" t="s">
        <v>171816</v>
      </c>
      <c r="M33115" t="s">
        <v>28</v>
      </c>
      <c r="N33115" t="s">
        <v>29</v>
      </c>
      <c r="O33115" t="s">
        <v>4371</v>
      </c>
      <c r="P33115">
        <v>17300000</v>
      </c>
      <c r="Q33115" t="s">
        <v>171817</v>
      </c>
      <c r="R33115" t="s">
        <v>171818</v>
      </c>
      <c r="T33115" t="s">
        <v>1696</v>
      </c>
      <c r="U33115" t="s">
        <v>34</v>
      </c>
      <c r="V33115" t="s">
        <v>46</v>
      </c>
      <c r="W33115" t="s">
        <v>1731</v>
      </c>
      <c r="X33115" t="s">
        <v>7896</v>
      </c>
      <c r="Y33115" t="s">
        <v>123535</v>
      </c>
      <c r="Z33115" s="1">
        <v>41496</v>
      </c>
    </row>
    <row r="33116" spans="11:26" x14ac:dyDescent="0.3">
      <c r="K33116" t="s">
        <v>171815</v>
      </c>
      <c r="L33116" t="s">
        <v>171819</v>
      </c>
      <c r="M33116" t="s">
        <v>324</v>
      </c>
      <c r="O33116" s="1">
        <v>40184</v>
      </c>
      <c r="P33116">
        <v>500000</v>
      </c>
      <c r="Q33116" t="s">
        <v>171820</v>
      </c>
      <c r="R33116" t="s">
        <v>171821</v>
      </c>
      <c r="S33116" t="s">
        <v>171822</v>
      </c>
      <c r="T33116" t="s">
        <v>171823</v>
      </c>
      <c r="U33116" t="s">
        <v>34</v>
      </c>
      <c r="V33116" t="s">
        <v>1939</v>
      </c>
      <c r="W33116">
        <v>27</v>
      </c>
      <c r="X33116" t="s">
        <v>4856</v>
      </c>
      <c r="Y33116" t="s">
        <v>171824</v>
      </c>
      <c r="Z33116" s="1">
        <v>40909</v>
      </c>
    </row>
    <row r="33117" spans="11:26" x14ac:dyDescent="0.3">
      <c r="K33117" t="s">
        <v>171815</v>
      </c>
      <c r="L33117" t="s">
        <v>171825</v>
      </c>
      <c r="M33117" t="s">
        <v>28</v>
      </c>
      <c r="N33117" t="s">
        <v>40</v>
      </c>
      <c r="O33117" s="1">
        <v>40613</v>
      </c>
      <c r="P33117">
        <v>5800000</v>
      </c>
      <c r="Q33117" t="s">
        <v>171826</v>
      </c>
      <c r="R33117" t="s">
        <v>171827</v>
      </c>
      <c r="S33117" t="s">
        <v>171828</v>
      </c>
      <c r="T33117" t="s">
        <v>171829</v>
      </c>
      <c r="U33117" t="s">
        <v>34</v>
      </c>
      <c r="V33117" t="s">
        <v>1174</v>
      </c>
      <c r="W33117">
        <v>5</v>
      </c>
      <c r="X33117" t="s">
        <v>1175</v>
      </c>
      <c r="Y33117" t="s">
        <v>1175</v>
      </c>
      <c r="Z33117" s="1">
        <v>41640</v>
      </c>
    </row>
    <row r="33118" spans="11:26" x14ac:dyDescent="0.3">
      <c r="K33118" t="s">
        <v>171830</v>
      </c>
      <c r="L33118" t="s">
        <v>171831</v>
      </c>
      <c r="M33118" t="s">
        <v>28</v>
      </c>
      <c r="N33118" t="s">
        <v>493</v>
      </c>
      <c r="O33118" s="1">
        <v>37904</v>
      </c>
      <c r="P33118">
        <v>8000000</v>
      </c>
      <c r="Q33118" t="s">
        <v>171832</v>
      </c>
      <c r="R33118" t="s">
        <v>171833</v>
      </c>
      <c r="S33118" t="s">
        <v>171834</v>
      </c>
      <c r="T33118" t="s">
        <v>124</v>
      </c>
      <c r="U33118" t="s">
        <v>34</v>
      </c>
      <c r="V33118" t="s">
        <v>125</v>
      </c>
      <c r="W33118">
        <v>12</v>
      </c>
      <c r="X33118" t="s">
        <v>126</v>
      </c>
      <c r="Y33118" t="s">
        <v>126</v>
      </c>
      <c r="Z33118" s="1">
        <v>41456</v>
      </c>
    </row>
    <row r="33119" spans="11:26" x14ac:dyDescent="0.3">
      <c r="K33119" t="s">
        <v>171835</v>
      </c>
      <c r="L33119" t="s">
        <v>171836</v>
      </c>
      <c r="M33119" t="s">
        <v>28</v>
      </c>
      <c r="N33119" t="s">
        <v>493</v>
      </c>
      <c r="O33119" t="s">
        <v>171837</v>
      </c>
      <c r="P33119">
        <v>4500000</v>
      </c>
      <c r="Q33119" t="s">
        <v>171838</v>
      </c>
      <c r="R33119" t="s">
        <v>171839</v>
      </c>
      <c r="S33119" t="s">
        <v>171840</v>
      </c>
      <c r="T33119" t="s">
        <v>2364</v>
      </c>
      <c r="U33119" t="s">
        <v>34</v>
      </c>
    </row>
    <row r="33120" spans="11:26" x14ac:dyDescent="0.3">
      <c r="K33120" t="s">
        <v>171841</v>
      </c>
      <c r="L33120" t="s">
        <v>171842</v>
      </c>
      <c r="M33120" t="s">
        <v>91</v>
      </c>
      <c r="O33120" s="1">
        <v>39083</v>
      </c>
      <c r="Q33120" t="s">
        <v>171843</v>
      </c>
      <c r="R33120" t="s">
        <v>171844</v>
      </c>
      <c r="S33120" t="s">
        <v>171845</v>
      </c>
      <c r="T33120" t="s">
        <v>74</v>
      </c>
      <c r="U33120" t="s">
        <v>34</v>
      </c>
      <c r="V33120" t="s">
        <v>669</v>
      </c>
      <c r="W33120">
        <v>8</v>
      </c>
      <c r="X33120" t="s">
        <v>171846</v>
      </c>
      <c r="Y33120" t="s">
        <v>171847</v>
      </c>
      <c r="Z33120" s="1">
        <v>39145</v>
      </c>
    </row>
    <row r="33121" spans="11:26" x14ac:dyDescent="0.3">
      <c r="K33121" t="s">
        <v>171848</v>
      </c>
      <c r="L33121" t="s">
        <v>171849</v>
      </c>
      <c r="M33121" t="s">
        <v>28</v>
      </c>
      <c r="O33121" t="s">
        <v>18906</v>
      </c>
      <c r="P33121">
        <v>611250</v>
      </c>
      <c r="Q33121" t="s">
        <v>171850</v>
      </c>
      <c r="R33121" t="s">
        <v>171851</v>
      </c>
      <c r="S33121" t="s">
        <v>171852</v>
      </c>
      <c r="T33121" t="s">
        <v>171853</v>
      </c>
      <c r="U33121" t="s">
        <v>1158</v>
      </c>
      <c r="V33121" t="s">
        <v>46</v>
      </c>
      <c r="W33121" t="s">
        <v>260</v>
      </c>
      <c r="X33121" t="s">
        <v>402</v>
      </c>
      <c r="Y33121" t="s">
        <v>8002</v>
      </c>
    </row>
    <row r="33122" spans="11:26" x14ac:dyDescent="0.3">
      <c r="K33122" t="s">
        <v>171848</v>
      </c>
      <c r="L33122" t="s">
        <v>171854</v>
      </c>
      <c r="M33122" t="s">
        <v>28</v>
      </c>
      <c r="O33122" s="1">
        <v>41791</v>
      </c>
      <c r="P33122">
        <v>475568</v>
      </c>
      <c r="Q33122" t="s">
        <v>171855</v>
      </c>
      <c r="R33122" t="s">
        <v>171856</v>
      </c>
      <c r="S33122" t="s">
        <v>171857</v>
      </c>
      <c r="T33122" t="s">
        <v>171858</v>
      </c>
      <c r="U33122" t="s">
        <v>34</v>
      </c>
    </row>
    <row r="33123" spans="11:26" x14ac:dyDescent="0.3">
      <c r="K33123" t="s">
        <v>171859</v>
      </c>
      <c r="L33123" t="s">
        <v>171860</v>
      </c>
      <c r="M33123" t="s">
        <v>28</v>
      </c>
      <c r="N33123" t="s">
        <v>40</v>
      </c>
      <c r="O33123" s="1">
        <v>42189</v>
      </c>
      <c r="P33123">
        <v>700000</v>
      </c>
      <c r="Q33123" t="s">
        <v>171861</v>
      </c>
      <c r="R33123" t="s">
        <v>171862</v>
      </c>
      <c r="S33123" t="s">
        <v>171863</v>
      </c>
      <c r="T33123" t="s">
        <v>171864</v>
      </c>
      <c r="U33123" t="s">
        <v>34</v>
      </c>
      <c r="V33123" t="s">
        <v>46</v>
      </c>
      <c r="W33123" t="s">
        <v>1369</v>
      </c>
      <c r="X33123" t="s">
        <v>1370</v>
      </c>
      <c r="Y33123" t="s">
        <v>1371</v>
      </c>
      <c r="Z33123" t="s">
        <v>91506</v>
      </c>
    </row>
    <row r="33124" spans="11:26" x14ac:dyDescent="0.3">
      <c r="K33124" t="s">
        <v>171859</v>
      </c>
      <c r="L33124" t="s">
        <v>171865</v>
      </c>
      <c r="M33124" t="s">
        <v>28</v>
      </c>
      <c r="O33124" s="1">
        <v>42134</v>
      </c>
      <c r="P33124">
        <v>1851250</v>
      </c>
      <c r="Q33124" t="s">
        <v>171866</v>
      </c>
      <c r="R33124" t="s">
        <v>171867</v>
      </c>
      <c r="S33124" t="s">
        <v>171868</v>
      </c>
      <c r="T33124" t="s">
        <v>4324</v>
      </c>
      <c r="U33124" t="s">
        <v>345</v>
      </c>
      <c r="V33124" t="s">
        <v>768</v>
      </c>
      <c r="W33124">
        <v>48</v>
      </c>
      <c r="X33124" t="s">
        <v>769</v>
      </c>
      <c r="Y33124" t="s">
        <v>769</v>
      </c>
      <c r="Z33124" s="1">
        <v>41217</v>
      </c>
    </row>
    <row r="33125" spans="11:26" x14ac:dyDescent="0.3">
      <c r="K33125" t="s">
        <v>171859</v>
      </c>
      <c r="L33125" t="s">
        <v>171869</v>
      </c>
      <c r="M33125" t="s">
        <v>28</v>
      </c>
      <c r="N33125" t="s">
        <v>40</v>
      </c>
      <c r="O33125" s="1">
        <v>41891</v>
      </c>
      <c r="P33125">
        <v>1300000</v>
      </c>
      <c r="Q33125" t="s">
        <v>171870</v>
      </c>
      <c r="R33125" t="s">
        <v>171871</v>
      </c>
      <c r="S33125" t="s">
        <v>171872</v>
      </c>
      <c r="T33125" t="s">
        <v>171873</v>
      </c>
      <c r="U33125" t="s">
        <v>178</v>
      </c>
      <c r="V33125" t="s">
        <v>46</v>
      </c>
      <c r="W33125" t="s">
        <v>106</v>
      </c>
      <c r="X33125" t="s">
        <v>107</v>
      </c>
      <c r="Y33125" t="s">
        <v>446</v>
      </c>
    </row>
    <row r="33126" spans="11:26" x14ac:dyDescent="0.3">
      <c r="K33126" t="s">
        <v>171859</v>
      </c>
      <c r="L33126" t="s">
        <v>171874</v>
      </c>
      <c r="M33126" t="s">
        <v>52</v>
      </c>
      <c r="O33126" s="1">
        <v>40913</v>
      </c>
      <c r="P33126">
        <v>174998</v>
      </c>
      <c r="Q33126" t="s">
        <v>171875</v>
      </c>
      <c r="R33126" t="s">
        <v>171876</v>
      </c>
      <c r="S33126" t="s">
        <v>171877</v>
      </c>
      <c r="T33126" t="s">
        <v>124</v>
      </c>
      <c r="U33126" t="s">
        <v>34</v>
      </c>
      <c r="V33126" t="s">
        <v>22348</v>
      </c>
      <c r="W33126">
        <v>8</v>
      </c>
      <c r="X33126" t="s">
        <v>44538</v>
      </c>
      <c r="Y33126" t="s">
        <v>44538</v>
      </c>
      <c r="Z33126" s="1">
        <v>41009</v>
      </c>
    </row>
    <row r="33127" spans="11:26" x14ac:dyDescent="0.3">
      <c r="K33127" t="s">
        <v>171878</v>
      </c>
      <c r="L33127" t="s">
        <v>171879</v>
      </c>
      <c r="M33127" t="s">
        <v>28</v>
      </c>
      <c r="N33127" t="s">
        <v>29</v>
      </c>
      <c r="O33127" t="s">
        <v>17319</v>
      </c>
      <c r="P33127">
        <v>2700000</v>
      </c>
      <c r="Q33127" t="s">
        <v>171880</v>
      </c>
      <c r="R33127" t="s">
        <v>171881</v>
      </c>
      <c r="S33127" t="s">
        <v>171882</v>
      </c>
      <c r="T33127" t="s">
        <v>171883</v>
      </c>
      <c r="U33127" t="s">
        <v>34</v>
      </c>
      <c r="V33127" t="s">
        <v>1072</v>
      </c>
      <c r="W33127">
        <v>7</v>
      </c>
      <c r="X33127" t="s">
        <v>1581</v>
      </c>
      <c r="Y33127" t="s">
        <v>1581</v>
      </c>
    </row>
    <row r="33128" spans="11:26" x14ac:dyDescent="0.3">
      <c r="K33128" t="s">
        <v>171878</v>
      </c>
      <c r="L33128" t="s">
        <v>171884</v>
      </c>
      <c r="M33128" t="s">
        <v>28</v>
      </c>
      <c r="O33128" t="s">
        <v>53556</v>
      </c>
      <c r="P33128">
        <v>5910000</v>
      </c>
      <c r="Q33128" t="s">
        <v>171885</v>
      </c>
      <c r="R33128" t="s">
        <v>171886</v>
      </c>
      <c r="S33128" t="s">
        <v>171887</v>
      </c>
      <c r="T33128" t="s">
        <v>2570</v>
      </c>
      <c r="U33128" t="s">
        <v>34</v>
      </c>
      <c r="V33128" t="s">
        <v>206</v>
      </c>
      <c r="W33128" t="s">
        <v>9140</v>
      </c>
      <c r="X33128" t="s">
        <v>9141</v>
      </c>
      <c r="Y33128" t="s">
        <v>9141</v>
      </c>
      <c r="Z33128" s="1">
        <v>39448</v>
      </c>
    </row>
    <row r="33129" spans="11:26" x14ac:dyDescent="0.3">
      <c r="K33129" t="s">
        <v>171888</v>
      </c>
      <c r="L33129" t="s">
        <v>171889</v>
      </c>
      <c r="M33129" t="s">
        <v>91</v>
      </c>
      <c r="O33129" t="s">
        <v>9717</v>
      </c>
      <c r="Q33129" t="s">
        <v>171890</v>
      </c>
      <c r="R33129" t="s">
        <v>171891</v>
      </c>
      <c r="S33129" t="s">
        <v>171892</v>
      </c>
      <c r="T33129" t="s">
        <v>171893</v>
      </c>
      <c r="U33129" t="s">
        <v>345</v>
      </c>
      <c r="V33129" t="s">
        <v>46</v>
      </c>
      <c r="W33129" t="s">
        <v>106</v>
      </c>
      <c r="X33129" t="s">
        <v>107</v>
      </c>
      <c r="Y33129" t="s">
        <v>116</v>
      </c>
      <c r="Z33129" s="1">
        <v>40183</v>
      </c>
    </row>
    <row r="33130" spans="11:26" x14ac:dyDescent="0.3">
      <c r="K33130" t="s">
        <v>171894</v>
      </c>
      <c r="L33130" t="s">
        <v>171895</v>
      </c>
      <c r="M33130" t="s">
        <v>223</v>
      </c>
      <c r="O33130" s="1">
        <v>40911</v>
      </c>
      <c r="P33130">
        <v>50190</v>
      </c>
      <c r="Q33130" t="s">
        <v>171896</v>
      </c>
      <c r="R33130" t="s">
        <v>171897</v>
      </c>
      <c r="S33130" t="s">
        <v>171898</v>
      </c>
      <c r="T33130" t="s">
        <v>33465</v>
      </c>
      <c r="U33130" t="s">
        <v>34</v>
      </c>
      <c r="V33130" t="s">
        <v>46</v>
      </c>
      <c r="W33130" t="s">
        <v>167</v>
      </c>
      <c r="X33130" t="s">
        <v>168</v>
      </c>
      <c r="Y33130" t="s">
        <v>169</v>
      </c>
      <c r="Z33130" s="1">
        <v>41640</v>
      </c>
    </row>
    <row r="33131" spans="11:26" x14ac:dyDescent="0.3">
      <c r="K33131" t="s">
        <v>171899</v>
      </c>
      <c r="L33131" t="s">
        <v>171900</v>
      </c>
      <c r="M33131" t="s">
        <v>91</v>
      </c>
      <c r="O33131" t="s">
        <v>9790</v>
      </c>
      <c r="Q33131" t="s">
        <v>171901</v>
      </c>
      <c r="R33131" t="s">
        <v>171902</v>
      </c>
      <c r="S33131" t="s">
        <v>171903</v>
      </c>
      <c r="T33131" t="s">
        <v>171904</v>
      </c>
      <c r="U33131" t="s">
        <v>34</v>
      </c>
    </row>
    <row r="33132" spans="11:26" x14ac:dyDescent="0.3">
      <c r="K33132" t="s">
        <v>171905</v>
      </c>
      <c r="L33132" t="s">
        <v>171906</v>
      </c>
      <c r="M33132" t="s">
        <v>28</v>
      </c>
      <c r="O33132" t="s">
        <v>19850</v>
      </c>
      <c r="Q33132" t="s">
        <v>171907</v>
      </c>
      <c r="R33132" t="s">
        <v>171908</v>
      </c>
      <c r="S33132" t="s">
        <v>171909</v>
      </c>
      <c r="T33132" t="s">
        <v>171910</v>
      </c>
      <c r="U33132" t="s">
        <v>34</v>
      </c>
      <c r="V33132" t="s">
        <v>4023</v>
      </c>
      <c r="W33132">
        <v>4</v>
      </c>
      <c r="X33132" t="s">
        <v>14109</v>
      </c>
      <c r="Y33132" t="s">
        <v>14109</v>
      </c>
      <c r="Z33132" s="1">
        <v>41276</v>
      </c>
    </row>
    <row r="33133" spans="11:26" x14ac:dyDescent="0.3">
      <c r="K33133" t="s">
        <v>171911</v>
      </c>
      <c r="L33133" t="s">
        <v>171912</v>
      </c>
      <c r="M33133" t="s">
        <v>3454</v>
      </c>
      <c r="O33133" s="1">
        <v>41708</v>
      </c>
      <c r="P33133">
        <v>88205645</v>
      </c>
      <c r="Q33133" t="s">
        <v>171913</v>
      </c>
      <c r="R33133" t="s">
        <v>171914</v>
      </c>
      <c r="S33133" t="s">
        <v>171915</v>
      </c>
      <c r="T33133" t="s">
        <v>171916</v>
      </c>
      <c r="U33133" t="s">
        <v>34</v>
      </c>
      <c r="V33133" t="s">
        <v>46</v>
      </c>
      <c r="W33133" t="s">
        <v>717</v>
      </c>
      <c r="X33133" t="s">
        <v>882</v>
      </c>
      <c r="Y33133" t="s">
        <v>32913</v>
      </c>
      <c r="Z33133" s="1">
        <v>39085</v>
      </c>
    </row>
    <row r="33134" spans="11:26" x14ac:dyDescent="0.3">
      <c r="K33134" t="s">
        <v>171917</v>
      </c>
      <c r="L33134" t="s">
        <v>171918</v>
      </c>
      <c r="M33134" t="s">
        <v>52</v>
      </c>
      <c r="O33134" s="1">
        <v>41704</v>
      </c>
      <c r="P33134">
        <v>5000</v>
      </c>
      <c r="Q33134" t="s">
        <v>171919</v>
      </c>
      <c r="R33134" t="s">
        <v>171920</v>
      </c>
      <c r="S33134" t="s">
        <v>171921</v>
      </c>
      <c r="T33134" t="s">
        <v>13790</v>
      </c>
      <c r="U33134" t="s">
        <v>34</v>
      </c>
    </row>
    <row r="33135" spans="11:26" x14ac:dyDescent="0.3">
      <c r="K33135" t="s">
        <v>171922</v>
      </c>
      <c r="L33135" t="s">
        <v>171923</v>
      </c>
      <c r="M33135" t="s">
        <v>52</v>
      </c>
      <c r="O33135" s="1">
        <v>42038</v>
      </c>
      <c r="P33135">
        <v>50000</v>
      </c>
      <c r="Q33135" t="s">
        <v>171924</v>
      </c>
      <c r="R33135" t="s">
        <v>171925</v>
      </c>
      <c r="S33135" t="s">
        <v>171926</v>
      </c>
      <c r="T33135" t="s">
        <v>171927</v>
      </c>
      <c r="U33135" t="s">
        <v>178</v>
      </c>
      <c r="V33135" t="s">
        <v>46</v>
      </c>
      <c r="W33135" t="s">
        <v>106</v>
      </c>
      <c r="X33135" t="s">
        <v>107</v>
      </c>
      <c r="Y33135" t="s">
        <v>116</v>
      </c>
      <c r="Z33135" s="1">
        <v>39448</v>
      </c>
    </row>
    <row r="33136" spans="11:26" x14ac:dyDescent="0.3">
      <c r="K33136" t="s">
        <v>171928</v>
      </c>
      <c r="L33136" t="s">
        <v>171929</v>
      </c>
      <c r="M33136" t="s">
        <v>52</v>
      </c>
      <c r="O33136" s="1">
        <v>41885</v>
      </c>
      <c r="P33136">
        <v>10000</v>
      </c>
      <c r="Q33136" t="s">
        <v>171930</v>
      </c>
      <c r="R33136" t="s">
        <v>171931</v>
      </c>
      <c r="S33136" t="s">
        <v>171932</v>
      </c>
      <c r="T33136" t="s">
        <v>171933</v>
      </c>
      <c r="U33136" t="s">
        <v>34</v>
      </c>
      <c r="V33136" t="s">
        <v>46</v>
      </c>
      <c r="W33136" t="s">
        <v>106</v>
      </c>
      <c r="X33136" t="s">
        <v>107</v>
      </c>
      <c r="Y33136" t="s">
        <v>622</v>
      </c>
      <c r="Z33136" s="1">
        <v>40179</v>
      </c>
    </row>
    <row r="33137" spans="11:26" x14ac:dyDescent="0.3">
      <c r="K33137" t="s">
        <v>171934</v>
      </c>
      <c r="L33137" t="s">
        <v>171935</v>
      </c>
      <c r="M33137" t="s">
        <v>324</v>
      </c>
      <c r="O33137" t="s">
        <v>1950</v>
      </c>
      <c r="Q33137" t="s">
        <v>171936</v>
      </c>
      <c r="R33137" t="s">
        <v>171937</v>
      </c>
      <c r="S33137" t="s">
        <v>171938</v>
      </c>
      <c r="T33137" t="s">
        <v>89482</v>
      </c>
      <c r="U33137" t="s">
        <v>34</v>
      </c>
      <c r="V33137" t="s">
        <v>46</v>
      </c>
      <c r="W33137" t="s">
        <v>106</v>
      </c>
      <c r="X33137" t="s">
        <v>107</v>
      </c>
      <c r="Y33137" t="s">
        <v>108</v>
      </c>
      <c r="Z33137" s="1">
        <v>41225</v>
      </c>
    </row>
    <row r="33138" spans="11:26" x14ac:dyDescent="0.3">
      <c r="K33138" t="s">
        <v>171939</v>
      </c>
      <c r="L33138" t="s">
        <v>171940</v>
      </c>
      <c r="M33138" t="s">
        <v>52</v>
      </c>
      <c r="O33138" s="1">
        <v>41285</v>
      </c>
      <c r="P33138">
        <v>15000</v>
      </c>
      <c r="Q33138" t="s">
        <v>171941</v>
      </c>
      <c r="R33138" t="s">
        <v>171942</v>
      </c>
      <c r="S33138" t="s">
        <v>171943</v>
      </c>
      <c r="T33138" t="s">
        <v>124</v>
      </c>
      <c r="U33138" t="s">
        <v>34</v>
      </c>
      <c r="V33138" t="s">
        <v>46</v>
      </c>
      <c r="W33138" t="s">
        <v>133</v>
      </c>
      <c r="X33138" t="s">
        <v>15233</v>
      </c>
      <c r="Y33138" t="s">
        <v>403</v>
      </c>
      <c r="Z33138" s="1">
        <v>39814</v>
      </c>
    </row>
    <row r="33139" spans="11:26" x14ac:dyDescent="0.3">
      <c r="K33139" t="s">
        <v>171944</v>
      </c>
      <c r="L33139" t="s">
        <v>171945</v>
      </c>
      <c r="M33139" t="s">
        <v>28</v>
      </c>
      <c r="N33139" t="s">
        <v>40</v>
      </c>
      <c r="O33139" s="1">
        <v>40454</v>
      </c>
      <c r="P33139">
        <v>3700000</v>
      </c>
      <c r="Q33139" t="s">
        <v>171946</v>
      </c>
      <c r="R33139" t="s">
        <v>171947</v>
      </c>
      <c r="T33139" t="s">
        <v>115093</v>
      </c>
      <c r="U33139" t="s">
        <v>34</v>
      </c>
      <c r="V33139" t="s">
        <v>46</v>
      </c>
      <c r="W33139" t="s">
        <v>133</v>
      </c>
      <c r="X33139" t="s">
        <v>1007</v>
      </c>
      <c r="Y33139" t="s">
        <v>1007</v>
      </c>
    </row>
    <row r="33140" spans="11:26" x14ac:dyDescent="0.3">
      <c r="K33140" t="s">
        <v>171948</v>
      </c>
      <c r="L33140" t="s">
        <v>171949</v>
      </c>
      <c r="M33140" t="s">
        <v>28</v>
      </c>
      <c r="O33140" t="s">
        <v>19531</v>
      </c>
      <c r="P33140">
        <v>20000000</v>
      </c>
      <c r="Q33140" t="s">
        <v>171950</v>
      </c>
      <c r="R33140" t="s">
        <v>171951</v>
      </c>
      <c r="S33140" t="s">
        <v>171952</v>
      </c>
      <c r="U33140" t="s">
        <v>34</v>
      </c>
      <c r="V33140" t="s">
        <v>46</v>
      </c>
      <c r="W33140" t="s">
        <v>106</v>
      </c>
      <c r="X33140" t="s">
        <v>4428</v>
      </c>
      <c r="Y33140" t="s">
        <v>107429</v>
      </c>
      <c r="Z33140" s="1">
        <v>1828</v>
      </c>
    </row>
    <row r="33141" spans="11:26" x14ac:dyDescent="0.3">
      <c r="K33141" t="s">
        <v>171953</v>
      </c>
      <c r="L33141" t="s">
        <v>171954</v>
      </c>
      <c r="M33141" t="s">
        <v>52</v>
      </c>
      <c r="O33141" t="s">
        <v>15782</v>
      </c>
      <c r="Q33141" t="s">
        <v>171955</v>
      </c>
      <c r="R33141" t="s">
        <v>171956</v>
      </c>
      <c r="S33141" t="s">
        <v>171957</v>
      </c>
      <c r="T33141" t="s">
        <v>171958</v>
      </c>
      <c r="U33141" t="s">
        <v>34</v>
      </c>
      <c r="V33141" t="s">
        <v>125</v>
      </c>
      <c r="W33141">
        <v>12</v>
      </c>
      <c r="X33141" t="s">
        <v>126</v>
      </c>
      <c r="Y33141" t="s">
        <v>126</v>
      </c>
      <c r="Z33141" s="1">
        <v>41640</v>
      </c>
    </row>
    <row r="33142" spans="11:26" x14ac:dyDescent="0.3">
      <c r="K33142" t="s">
        <v>171959</v>
      </c>
      <c r="L33142" t="s">
        <v>171960</v>
      </c>
      <c r="M33142" t="s">
        <v>233</v>
      </c>
      <c r="O33142" s="1">
        <v>42313</v>
      </c>
      <c r="Q33142" t="s">
        <v>171961</v>
      </c>
      <c r="R33142" t="s">
        <v>171962</v>
      </c>
      <c r="S33142" t="s">
        <v>171963</v>
      </c>
      <c r="T33142" t="s">
        <v>4324</v>
      </c>
      <c r="U33142" t="s">
        <v>34</v>
      </c>
      <c r="V33142" t="s">
        <v>669</v>
      </c>
      <c r="W33142">
        <v>18</v>
      </c>
      <c r="X33142" t="s">
        <v>670</v>
      </c>
      <c r="Y33142" t="s">
        <v>8155</v>
      </c>
      <c r="Z33142" s="1">
        <v>40179</v>
      </c>
    </row>
    <row r="33143" spans="11:26" x14ac:dyDescent="0.3">
      <c r="K33143" t="s">
        <v>171964</v>
      </c>
      <c r="L33143" t="s">
        <v>171965</v>
      </c>
      <c r="M33143" t="s">
        <v>52</v>
      </c>
      <c r="O33143" t="s">
        <v>27638</v>
      </c>
      <c r="P33143">
        <v>50000</v>
      </c>
      <c r="Q33143" t="s">
        <v>171966</v>
      </c>
      <c r="R33143" t="s">
        <v>171967</v>
      </c>
      <c r="S33143" t="s">
        <v>171968</v>
      </c>
      <c r="T33143" t="s">
        <v>470</v>
      </c>
      <c r="U33143" t="s">
        <v>34</v>
      </c>
      <c r="V33143" t="s">
        <v>46</v>
      </c>
      <c r="W33143" t="s">
        <v>158</v>
      </c>
      <c r="X33143" t="s">
        <v>31011</v>
      </c>
      <c r="Y33143" t="s">
        <v>171969</v>
      </c>
      <c r="Z33143" s="1">
        <v>41641</v>
      </c>
    </row>
    <row r="33144" spans="11:26" x14ac:dyDescent="0.3">
      <c r="K33144" t="s">
        <v>171970</v>
      </c>
      <c r="L33144" t="s">
        <v>171971</v>
      </c>
      <c r="M33144" t="s">
        <v>28</v>
      </c>
      <c r="N33144" t="s">
        <v>493</v>
      </c>
      <c r="O33144" t="s">
        <v>7547</v>
      </c>
      <c r="P33144">
        <v>21000000</v>
      </c>
      <c r="Q33144" t="s">
        <v>171972</v>
      </c>
      <c r="R33144" t="s">
        <v>171973</v>
      </c>
      <c r="S33144" t="s">
        <v>171974</v>
      </c>
      <c r="T33144" t="s">
        <v>12014</v>
      </c>
      <c r="U33144" t="s">
        <v>178</v>
      </c>
      <c r="V33144" t="s">
        <v>46</v>
      </c>
      <c r="W33144" t="s">
        <v>471</v>
      </c>
      <c r="X33144" t="s">
        <v>1760</v>
      </c>
      <c r="Y33144" t="s">
        <v>1760</v>
      </c>
      <c r="Z33144" s="1">
        <v>36161</v>
      </c>
    </row>
    <row r="33145" spans="11:26" x14ac:dyDescent="0.3">
      <c r="K33145" t="s">
        <v>171975</v>
      </c>
      <c r="L33145" t="s">
        <v>171976</v>
      </c>
      <c r="M33145" t="s">
        <v>52</v>
      </c>
      <c r="O33145" s="1">
        <v>42317</v>
      </c>
      <c r="P33145">
        <v>1127972</v>
      </c>
      <c r="Q33145" t="s">
        <v>171977</v>
      </c>
      <c r="R33145" t="s">
        <v>171978</v>
      </c>
      <c r="S33145" t="s">
        <v>171979</v>
      </c>
      <c r="T33145" t="s">
        <v>3285</v>
      </c>
      <c r="U33145" t="s">
        <v>34</v>
      </c>
      <c r="V33145" t="s">
        <v>46</v>
      </c>
      <c r="W33145" t="s">
        <v>167</v>
      </c>
      <c r="X33145" t="s">
        <v>168</v>
      </c>
      <c r="Y33145" t="s">
        <v>169</v>
      </c>
      <c r="Z33145" s="1">
        <v>32874</v>
      </c>
    </row>
    <row r="33146" spans="11:26" x14ac:dyDescent="0.3">
      <c r="K33146" t="s">
        <v>171980</v>
      </c>
      <c r="L33146" t="s">
        <v>171981</v>
      </c>
      <c r="M33146" t="s">
        <v>28</v>
      </c>
      <c r="N33146" t="s">
        <v>40</v>
      </c>
      <c r="O33146" s="1">
        <v>37998</v>
      </c>
      <c r="P33146">
        <v>1350000</v>
      </c>
      <c r="Q33146" t="s">
        <v>171982</v>
      </c>
      <c r="R33146" t="s">
        <v>171983</v>
      </c>
      <c r="U33146" t="s">
        <v>34</v>
      </c>
    </row>
    <row r="33147" spans="11:26" x14ac:dyDescent="0.3">
      <c r="K33147" t="s">
        <v>171980</v>
      </c>
      <c r="L33147" t="s">
        <v>171984</v>
      </c>
      <c r="M33147" t="s">
        <v>28</v>
      </c>
      <c r="N33147" t="s">
        <v>29</v>
      </c>
      <c r="O33147" t="s">
        <v>17420</v>
      </c>
      <c r="P33147">
        <v>5500000</v>
      </c>
      <c r="Q33147" t="s">
        <v>171985</v>
      </c>
      <c r="R33147" t="s">
        <v>171986</v>
      </c>
      <c r="S33147" t="s">
        <v>171987</v>
      </c>
      <c r="U33147" t="s">
        <v>345</v>
      </c>
    </row>
    <row r="33148" spans="11:26" x14ac:dyDescent="0.3">
      <c r="K33148" t="s">
        <v>171988</v>
      </c>
      <c r="L33148" t="s">
        <v>171989</v>
      </c>
      <c r="M33148" t="s">
        <v>190</v>
      </c>
      <c r="O33148" s="1">
        <v>41642</v>
      </c>
      <c r="Q33148" t="s">
        <v>171990</v>
      </c>
      <c r="R33148" t="s">
        <v>171991</v>
      </c>
      <c r="S33148" t="s">
        <v>171992</v>
      </c>
      <c r="T33148" t="s">
        <v>17522</v>
      </c>
      <c r="U33148" t="s">
        <v>34</v>
      </c>
    </row>
    <row r="33149" spans="11:26" x14ac:dyDescent="0.3">
      <c r="K33149" t="s">
        <v>171993</v>
      </c>
      <c r="L33149" t="s">
        <v>171994</v>
      </c>
      <c r="M33149" t="s">
        <v>190</v>
      </c>
      <c r="O33149" s="1">
        <v>41315</v>
      </c>
      <c r="P33149">
        <v>400000</v>
      </c>
      <c r="Q33149" t="s">
        <v>171995</v>
      </c>
      <c r="R33149" t="s">
        <v>171996</v>
      </c>
      <c r="S33149" t="s">
        <v>171997</v>
      </c>
      <c r="T33149" t="s">
        <v>470</v>
      </c>
      <c r="U33149" t="s">
        <v>34</v>
      </c>
      <c r="V33149" t="s">
        <v>206</v>
      </c>
      <c r="W33149" t="s">
        <v>207</v>
      </c>
      <c r="X33149" t="s">
        <v>208</v>
      </c>
      <c r="Y33149" t="s">
        <v>208</v>
      </c>
      <c r="Z33149" s="1">
        <v>40551</v>
      </c>
    </row>
    <row r="33150" spans="11:26" x14ac:dyDescent="0.3">
      <c r="K33150" t="s">
        <v>171998</v>
      </c>
      <c r="L33150" t="s">
        <v>171999</v>
      </c>
      <c r="M33150" t="s">
        <v>233</v>
      </c>
      <c r="O33150" s="1">
        <v>41275</v>
      </c>
      <c r="P33150">
        <v>33011</v>
      </c>
      <c r="Q33150" t="s">
        <v>172000</v>
      </c>
      <c r="R33150" t="s">
        <v>172001</v>
      </c>
      <c r="S33150" t="s">
        <v>172002</v>
      </c>
      <c r="T33150" t="s">
        <v>137181</v>
      </c>
      <c r="U33150" t="s">
        <v>34</v>
      </c>
      <c r="V33150" t="s">
        <v>46</v>
      </c>
      <c r="W33150" t="s">
        <v>2307</v>
      </c>
      <c r="X33150" t="s">
        <v>2308</v>
      </c>
      <c r="Y33150" t="s">
        <v>5206</v>
      </c>
      <c r="Z33150" s="1">
        <v>40187</v>
      </c>
    </row>
    <row r="33151" spans="11:26" x14ac:dyDescent="0.3">
      <c r="K33151" t="s">
        <v>172003</v>
      </c>
      <c r="L33151" t="s">
        <v>172004</v>
      </c>
      <c r="M33151" t="s">
        <v>256</v>
      </c>
      <c r="O33151" s="1">
        <v>42099</v>
      </c>
      <c r="Q33151" t="s">
        <v>172005</v>
      </c>
      <c r="R33151" t="s">
        <v>172006</v>
      </c>
      <c r="S33151" t="s">
        <v>172007</v>
      </c>
      <c r="T33151" t="s">
        <v>470</v>
      </c>
      <c r="U33151" t="s">
        <v>34</v>
      </c>
      <c r="V33151" t="s">
        <v>96</v>
      </c>
      <c r="W33151" t="s">
        <v>336</v>
      </c>
      <c r="X33151" t="s">
        <v>337</v>
      </c>
      <c r="Y33151" t="s">
        <v>536</v>
      </c>
    </row>
    <row r="33152" spans="11:26" x14ac:dyDescent="0.3">
      <c r="K33152" t="s">
        <v>172008</v>
      </c>
      <c r="L33152" t="s">
        <v>172009</v>
      </c>
      <c r="M33152" t="s">
        <v>28</v>
      </c>
      <c r="N33152" t="s">
        <v>40</v>
      </c>
      <c r="O33152" s="1">
        <v>41589</v>
      </c>
      <c r="P33152">
        <v>1500000</v>
      </c>
      <c r="Q33152" t="s">
        <v>172010</v>
      </c>
      <c r="R33152" t="s">
        <v>172011</v>
      </c>
      <c r="S33152" t="s">
        <v>172012</v>
      </c>
      <c r="T33152" t="s">
        <v>172013</v>
      </c>
      <c r="U33152" t="s">
        <v>34</v>
      </c>
      <c r="V33152" t="s">
        <v>1753</v>
      </c>
      <c r="W33152">
        <v>52</v>
      </c>
      <c r="X33152" t="s">
        <v>1754</v>
      </c>
      <c r="Y33152" t="s">
        <v>1754</v>
      </c>
      <c r="Z33152" s="1">
        <v>40547</v>
      </c>
    </row>
    <row r="33153" spans="11:26" x14ac:dyDescent="0.3">
      <c r="K33153" t="s">
        <v>172014</v>
      </c>
      <c r="L33153" t="s">
        <v>172015</v>
      </c>
      <c r="M33153" t="s">
        <v>28</v>
      </c>
      <c r="O33153" t="s">
        <v>126838</v>
      </c>
      <c r="P33153">
        <v>9300000</v>
      </c>
      <c r="Q33153" t="s">
        <v>172016</v>
      </c>
      <c r="R33153" t="s">
        <v>172017</v>
      </c>
      <c r="S33153" t="s">
        <v>172018</v>
      </c>
      <c r="T33153" t="s">
        <v>95</v>
      </c>
      <c r="U33153" t="s">
        <v>34</v>
      </c>
      <c r="V33153" t="s">
        <v>46</v>
      </c>
      <c r="W33153" t="s">
        <v>106</v>
      </c>
      <c r="X33153" t="s">
        <v>151</v>
      </c>
      <c r="Y33153" t="s">
        <v>8168</v>
      </c>
      <c r="Z33153" s="1">
        <v>40179</v>
      </c>
    </row>
    <row r="33154" spans="11:26" x14ac:dyDescent="0.3">
      <c r="K33154" t="s">
        <v>172019</v>
      </c>
      <c r="L33154" t="s">
        <v>172020</v>
      </c>
      <c r="M33154" t="s">
        <v>91</v>
      </c>
      <c r="O33154" s="1">
        <v>41406</v>
      </c>
      <c r="Q33154" t="s">
        <v>172021</v>
      </c>
      <c r="R33154" t="s">
        <v>172022</v>
      </c>
      <c r="S33154" t="s">
        <v>172023</v>
      </c>
      <c r="T33154" t="s">
        <v>71093</v>
      </c>
      <c r="U33154" t="s">
        <v>34</v>
      </c>
      <c r="V33154" t="s">
        <v>3680</v>
      </c>
      <c r="W33154">
        <v>13</v>
      </c>
      <c r="X33154" t="s">
        <v>3681</v>
      </c>
      <c r="Y33154" t="s">
        <v>3681</v>
      </c>
      <c r="Z33154" s="1">
        <v>40909</v>
      </c>
    </row>
    <row r="33155" spans="11:26" x14ac:dyDescent="0.3">
      <c r="K33155" t="s">
        <v>172024</v>
      </c>
      <c r="L33155" t="s">
        <v>172025</v>
      </c>
      <c r="M33155" t="s">
        <v>91</v>
      </c>
      <c r="O33155" s="1">
        <v>36896</v>
      </c>
      <c r="Q33155" t="s">
        <v>172026</v>
      </c>
      <c r="R33155" t="s">
        <v>172027</v>
      </c>
      <c r="S33155" t="s">
        <v>172028</v>
      </c>
      <c r="T33155" t="s">
        <v>172029</v>
      </c>
      <c r="U33155" t="s">
        <v>34</v>
      </c>
      <c r="V33155" t="s">
        <v>13081</v>
      </c>
      <c r="W33155">
        <v>12</v>
      </c>
      <c r="X33155" t="s">
        <v>26310</v>
      </c>
      <c r="Y33155" t="s">
        <v>83969</v>
      </c>
      <c r="Z33155" s="1">
        <v>38718</v>
      </c>
    </row>
    <row r="33156" spans="11:26" x14ac:dyDescent="0.3">
      <c r="K33156" t="s">
        <v>172030</v>
      </c>
      <c r="L33156" t="s">
        <v>172031</v>
      </c>
      <c r="M33156" t="s">
        <v>52</v>
      </c>
      <c r="O33156" s="1">
        <v>42010</v>
      </c>
      <c r="P33156">
        <v>27391</v>
      </c>
      <c r="Q33156" t="s">
        <v>172032</v>
      </c>
      <c r="R33156" t="s">
        <v>172033</v>
      </c>
      <c r="S33156" t="s">
        <v>172034</v>
      </c>
      <c r="T33156" t="s">
        <v>64</v>
      </c>
      <c r="U33156" t="s">
        <v>34</v>
      </c>
      <c r="V33156" t="s">
        <v>20069</v>
      </c>
      <c r="W33156">
        <v>35</v>
      </c>
      <c r="X33156" t="s">
        <v>20963</v>
      </c>
      <c r="Y33156" t="s">
        <v>20963</v>
      </c>
    </row>
    <row r="33157" spans="11:26" x14ac:dyDescent="0.3">
      <c r="K33157" t="s">
        <v>172035</v>
      </c>
      <c r="L33157" t="s">
        <v>172036</v>
      </c>
      <c r="M33157" t="s">
        <v>91</v>
      </c>
      <c r="O33157" s="1">
        <v>40584</v>
      </c>
      <c r="P33157">
        <v>1020965</v>
      </c>
      <c r="Q33157" t="s">
        <v>172037</v>
      </c>
      <c r="R33157" t="s">
        <v>172038</v>
      </c>
      <c r="T33157" t="s">
        <v>74</v>
      </c>
      <c r="U33157" t="s">
        <v>34</v>
      </c>
      <c r="V33157" t="s">
        <v>46</v>
      </c>
      <c r="W33157" t="s">
        <v>106</v>
      </c>
      <c r="X33157" t="s">
        <v>107</v>
      </c>
      <c r="Y33157" t="s">
        <v>2394</v>
      </c>
      <c r="Z33157" s="1">
        <v>36161</v>
      </c>
    </row>
    <row r="33158" spans="11:26" x14ac:dyDescent="0.3">
      <c r="K33158" t="s">
        <v>172039</v>
      </c>
      <c r="L33158" t="s">
        <v>172040</v>
      </c>
      <c r="M33158" t="s">
        <v>52</v>
      </c>
      <c r="O33158" s="1">
        <v>41402</v>
      </c>
      <c r="P33158">
        <v>229564</v>
      </c>
      <c r="Q33158" t="s">
        <v>172041</v>
      </c>
      <c r="R33158" t="s">
        <v>172042</v>
      </c>
      <c r="S33158" t="s">
        <v>172043</v>
      </c>
      <c r="T33158" t="s">
        <v>9313</v>
      </c>
      <c r="U33158" t="s">
        <v>178</v>
      </c>
      <c r="V33158" t="s">
        <v>46</v>
      </c>
      <c r="W33158" t="s">
        <v>106</v>
      </c>
      <c r="X33158" t="s">
        <v>107</v>
      </c>
      <c r="Y33158" t="s">
        <v>116</v>
      </c>
      <c r="Z33158" s="1">
        <v>39671</v>
      </c>
    </row>
    <row r="33159" spans="11:26" x14ac:dyDescent="0.3">
      <c r="K33159" t="s">
        <v>172044</v>
      </c>
      <c r="L33159" t="s">
        <v>172045</v>
      </c>
      <c r="M33159" t="s">
        <v>233</v>
      </c>
      <c r="O33159" t="s">
        <v>12684</v>
      </c>
      <c r="Q33159" t="s">
        <v>172046</v>
      </c>
      <c r="R33159" t="s">
        <v>172047</v>
      </c>
      <c r="S33159" t="s">
        <v>172048</v>
      </c>
      <c r="U33159" t="s">
        <v>34</v>
      </c>
    </row>
    <row r="33160" spans="11:26" x14ac:dyDescent="0.3">
      <c r="K33160" t="s">
        <v>172049</v>
      </c>
      <c r="L33160" t="s">
        <v>172050</v>
      </c>
      <c r="M33160" t="s">
        <v>28</v>
      </c>
      <c r="O33160" t="s">
        <v>5587</v>
      </c>
      <c r="P33160">
        <v>18503220</v>
      </c>
      <c r="Q33160" t="s">
        <v>172051</v>
      </c>
      <c r="R33160" t="s">
        <v>172052</v>
      </c>
      <c r="S33160" t="s">
        <v>172053</v>
      </c>
      <c r="T33160" t="s">
        <v>95</v>
      </c>
      <c r="U33160" t="s">
        <v>34</v>
      </c>
      <c r="V33160" t="s">
        <v>46</v>
      </c>
      <c r="W33160" t="s">
        <v>1731</v>
      </c>
      <c r="X33160" t="s">
        <v>1732</v>
      </c>
      <c r="Y33160" t="s">
        <v>1732</v>
      </c>
      <c r="Z33160" s="1">
        <v>40179</v>
      </c>
    </row>
    <row r="33161" spans="11:26" x14ac:dyDescent="0.3">
      <c r="K33161" t="s">
        <v>172054</v>
      </c>
      <c r="L33161" t="s">
        <v>172055</v>
      </c>
      <c r="M33161" t="s">
        <v>28</v>
      </c>
      <c r="N33161" t="s">
        <v>29</v>
      </c>
      <c r="O33161" s="1">
        <v>42045</v>
      </c>
      <c r="P33161">
        <v>17888588</v>
      </c>
      <c r="Q33161" t="s">
        <v>172056</v>
      </c>
      <c r="R33161" t="s">
        <v>172057</v>
      </c>
      <c r="S33161" t="s">
        <v>172058</v>
      </c>
      <c r="T33161" t="s">
        <v>1080</v>
      </c>
      <c r="U33161" t="s">
        <v>34</v>
      </c>
      <c r="V33161" t="s">
        <v>65</v>
      </c>
      <c r="W33161">
        <v>30</v>
      </c>
      <c r="X33161" t="s">
        <v>4743</v>
      </c>
      <c r="Y33161" t="s">
        <v>4743</v>
      </c>
      <c r="Z33161" s="1">
        <v>35431</v>
      </c>
    </row>
    <row r="33162" spans="11:26" x14ac:dyDescent="0.3">
      <c r="K33162" t="s">
        <v>172059</v>
      </c>
      <c r="L33162" t="s">
        <v>172060</v>
      </c>
      <c r="M33162" t="s">
        <v>52</v>
      </c>
      <c r="O33162" s="1">
        <v>41648</v>
      </c>
      <c r="P33162">
        <v>32829</v>
      </c>
      <c r="Q33162" t="s">
        <v>172061</v>
      </c>
      <c r="R33162" t="s">
        <v>172062</v>
      </c>
      <c r="S33162" t="s">
        <v>172063</v>
      </c>
      <c r="T33162" t="s">
        <v>436</v>
      </c>
      <c r="U33162" t="s">
        <v>34</v>
      </c>
      <c r="Z33162" s="1">
        <v>35065</v>
      </c>
    </row>
    <row r="33163" spans="11:26" x14ac:dyDescent="0.3">
      <c r="K33163" t="s">
        <v>172059</v>
      </c>
      <c r="L33163" t="s">
        <v>172064</v>
      </c>
      <c r="M33163" t="s">
        <v>52</v>
      </c>
      <c r="O33163" t="s">
        <v>5817</v>
      </c>
      <c r="P33163">
        <v>247607</v>
      </c>
      <c r="Q33163" t="s">
        <v>172065</v>
      </c>
      <c r="R33163" t="s">
        <v>172066</v>
      </c>
      <c r="S33163" t="s">
        <v>172067</v>
      </c>
      <c r="U33163" t="s">
        <v>34</v>
      </c>
      <c r="V33163" t="s">
        <v>368</v>
      </c>
      <c r="W33163">
        <v>2</v>
      </c>
      <c r="X33163" t="s">
        <v>369</v>
      </c>
      <c r="Y33163" t="s">
        <v>369</v>
      </c>
      <c r="Z33163" s="1">
        <v>41282</v>
      </c>
    </row>
    <row r="33164" spans="11:26" x14ac:dyDescent="0.3">
      <c r="K33164" t="s">
        <v>172059</v>
      </c>
      <c r="L33164" t="s">
        <v>172068</v>
      </c>
      <c r="M33164" t="s">
        <v>52</v>
      </c>
      <c r="O33164" t="s">
        <v>47087</v>
      </c>
      <c r="P33164">
        <v>48992</v>
      </c>
      <c r="Q33164" t="s">
        <v>172069</v>
      </c>
      <c r="R33164" t="s">
        <v>172070</v>
      </c>
      <c r="T33164" t="s">
        <v>172071</v>
      </c>
      <c r="U33164" t="s">
        <v>34</v>
      </c>
      <c r="V33164" t="s">
        <v>46</v>
      </c>
      <c r="W33164" t="s">
        <v>217</v>
      </c>
      <c r="X33164" t="s">
        <v>218</v>
      </c>
      <c r="Y33164" t="s">
        <v>219</v>
      </c>
      <c r="Z33164" s="1">
        <v>42037</v>
      </c>
    </row>
    <row r="33165" spans="11:26" x14ac:dyDescent="0.3">
      <c r="K33165" t="s">
        <v>172059</v>
      </c>
      <c r="L33165" t="s">
        <v>172072</v>
      </c>
      <c r="M33165" t="s">
        <v>52</v>
      </c>
      <c r="O33165" t="s">
        <v>1645</v>
      </c>
      <c r="P33165">
        <v>74822</v>
      </c>
      <c r="Q33165" t="s">
        <v>172073</v>
      </c>
      <c r="R33165" t="s">
        <v>172074</v>
      </c>
      <c r="S33165" t="s">
        <v>172075</v>
      </c>
      <c r="T33165" t="s">
        <v>172076</v>
      </c>
      <c r="U33165" t="s">
        <v>34</v>
      </c>
      <c r="V33165" t="s">
        <v>46</v>
      </c>
      <c r="W33165" t="s">
        <v>167</v>
      </c>
      <c r="X33165" t="s">
        <v>168</v>
      </c>
      <c r="Y33165" t="s">
        <v>169</v>
      </c>
      <c r="Z33165" s="1">
        <v>41281</v>
      </c>
    </row>
    <row r="33166" spans="11:26" x14ac:dyDescent="0.3">
      <c r="K33166" t="s">
        <v>172077</v>
      </c>
      <c r="L33166" t="s">
        <v>172078</v>
      </c>
      <c r="M33166" t="s">
        <v>256</v>
      </c>
      <c r="O33166" t="s">
        <v>363</v>
      </c>
      <c r="P33166">
        <v>3000000</v>
      </c>
      <c r="Q33166" t="s">
        <v>172079</v>
      </c>
      <c r="R33166" t="s">
        <v>172080</v>
      </c>
      <c r="S33166" t="s">
        <v>172081</v>
      </c>
      <c r="T33166" t="s">
        <v>172082</v>
      </c>
      <c r="U33166" t="s">
        <v>178</v>
      </c>
      <c r="V33166" t="s">
        <v>46</v>
      </c>
      <c r="W33166" t="s">
        <v>106</v>
      </c>
      <c r="X33166" t="s">
        <v>2081</v>
      </c>
      <c r="Y33166" t="s">
        <v>11666</v>
      </c>
      <c r="Z33166" s="1">
        <v>40544</v>
      </c>
    </row>
    <row r="33167" spans="11:26" x14ac:dyDescent="0.3">
      <c r="K33167" t="s">
        <v>172077</v>
      </c>
      <c r="L33167" t="s">
        <v>172083</v>
      </c>
      <c r="M33167" t="s">
        <v>28</v>
      </c>
      <c r="O33167" s="1">
        <v>40278</v>
      </c>
      <c r="P33167">
        <v>2100000</v>
      </c>
      <c r="Q33167" t="s">
        <v>172084</v>
      </c>
      <c r="R33167" t="s">
        <v>172085</v>
      </c>
      <c r="S33167" t="s">
        <v>172086</v>
      </c>
      <c r="T33167" t="s">
        <v>1294</v>
      </c>
      <c r="U33167" t="s">
        <v>34</v>
      </c>
      <c r="Z33167" s="1">
        <v>37987</v>
      </c>
    </row>
    <row r="33168" spans="11:26" x14ac:dyDescent="0.3">
      <c r="K33168" t="s">
        <v>172077</v>
      </c>
      <c r="L33168" t="s">
        <v>172087</v>
      </c>
      <c r="M33168" t="s">
        <v>28</v>
      </c>
      <c r="O33168" s="1">
        <v>40637</v>
      </c>
      <c r="P33168">
        <v>1400000</v>
      </c>
      <c r="Q33168" t="s">
        <v>172088</v>
      </c>
      <c r="R33168" t="s">
        <v>172089</v>
      </c>
      <c r="S33168" t="s">
        <v>172090</v>
      </c>
      <c r="T33168" t="s">
        <v>172091</v>
      </c>
      <c r="U33168" t="s">
        <v>34</v>
      </c>
      <c r="Z33168" s="1">
        <v>41640</v>
      </c>
    </row>
    <row r="33169" spans="11:26" x14ac:dyDescent="0.3">
      <c r="K33169" t="s">
        <v>172092</v>
      </c>
      <c r="L33169" t="s">
        <v>172093</v>
      </c>
      <c r="M33169" t="s">
        <v>233</v>
      </c>
      <c r="O33169" s="1">
        <v>37349</v>
      </c>
      <c r="P33169">
        <v>10000000</v>
      </c>
      <c r="Q33169" t="s">
        <v>172094</v>
      </c>
      <c r="R33169" t="s">
        <v>172095</v>
      </c>
      <c r="S33169" t="s">
        <v>172096</v>
      </c>
      <c r="T33169" t="s">
        <v>172097</v>
      </c>
      <c r="U33169" t="s">
        <v>34</v>
      </c>
      <c r="V33169" t="s">
        <v>125</v>
      </c>
      <c r="W33169">
        <v>12</v>
      </c>
      <c r="X33169" t="s">
        <v>126</v>
      </c>
      <c r="Y33169" t="s">
        <v>126</v>
      </c>
    </row>
    <row r="33170" spans="11:26" x14ac:dyDescent="0.3">
      <c r="K33170" t="s">
        <v>172098</v>
      </c>
      <c r="L33170" t="s">
        <v>172099</v>
      </c>
      <c r="M33170" t="s">
        <v>52</v>
      </c>
      <c r="O33170" s="1">
        <v>35463</v>
      </c>
      <c r="P33170">
        <v>100000</v>
      </c>
      <c r="Q33170" t="s">
        <v>172100</v>
      </c>
      <c r="R33170" t="s">
        <v>172101</v>
      </c>
      <c r="S33170" t="s">
        <v>172102</v>
      </c>
      <c r="T33170" t="s">
        <v>205</v>
      </c>
      <c r="U33170" t="s">
        <v>34</v>
      </c>
      <c r="V33170" t="s">
        <v>46</v>
      </c>
      <c r="W33170" t="s">
        <v>1659</v>
      </c>
      <c r="X33170" t="s">
        <v>21905</v>
      </c>
      <c r="Y33170" t="s">
        <v>47697</v>
      </c>
      <c r="Z33170" s="1">
        <v>39814</v>
      </c>
    </row>
    <row r="33171" spans="11:26" x14ac:dyDescent="0.3">
      <c r="K33171" t="s">
        <v>172103</v>
      </c>
      <c r="L33171" t="s">
        <v>172104</v>
      </c>
      <c r="M33171" t="s">
        <v>52</v>
      </c>
      <c r="O33171" s="1">
        <v>41339</v>
      </c>
      <c r="Q33171" t="s">
        <v>172105</v>
      </c>
      <c r="R33171" t="s">
        <v>172106</v>
      </c>
      <c r="S33171" t="s">
        <v>172107</v>
      </c>
      <c r="T33171" t="s">
        <v>115</v>
      </c>
      <c r="U33171" t="s">
        <v>178</v>
      </c>
      <c r="V33171" t="s">
        <v>46</v>
      </c>
      <c r="W33171" t="s">
        <v>167</v>
      </c>
      <c r="X33171" t="s">
        <v>168</v>
      </c>
      <c r="Y33171" t="s">
        <v>169</v>
      </c>
      <c r="Z33171" t="s">
        <v>41632</v>
      </c>
    </row>
    <row r="33172" spans="11:26" x14ac:dyDescent="0.3">
      <c r="K33172" t="s">
        <v>172108</v>
      </c>
      <c r="L33172" t="s">
        <v>172109</v>
      </c>
      <c r="M33172" t="s">
        <v>233</v>
      </c>
      <c r="O33172" t="s">
        <v>3894</v>
      </c>
      <c r="P33172">
        <v>266400000</v>
      </c>
      <c r="Q33172" t="s">
        <v>172110</v>
      </c>
      <c r="R33172" t="s">
        <v>172111</v>
      </c>
      <c r="S33172" t="s">
        <v>172112</v>
      </c>
      <c r="T33172" t="s">
        <v>14923</v>
      </c>
      <c r="U33172" t="s">
        <v>34</v>
      </c>
      <c r="Z33172" t="s">
        <v>78174</v>
      </c>
    </row>
    <row r="33173" spans="11:26" x14ac:dyDescent="0.3">
      <c r="K33173" t="s">
        <v>172113</v>
      </c>
      <c r="L33173" t="s">
        <v>172114</v>
      </c>
      <c r="M33173" t="s">
        <v>28</v>
      </c>
      <c r="O33173" t="s">
        <v>58002</v>
      </c>
      <c r="P33173">
        <v>13970000</v>
      </c>
      <c r="Q33173" t="s">
        <v>172115</v>
      </c>
      <c r="R33173" t="s">
        <v>172116</v>
      </c>
      <c r="S33173" t="s">
        <v>172117</v>
      </c>
      <c r="T33173" t="s">
        <v>172118</v>
      </c>
      <c r="U33173" t="s">
        <v>34</v>
      </c>
      <c r="V33173" t="s">
        <v>46</v>
      </c>
      <c r="W33173" t="s">
        <v>2104</v>
      </c>
      <c r="X33173" t="s">
        <v>2105</v>
      </c>
      <c r="Y33173" t="s">
        <v>2105</v>
      </c>
      <c r="Z33173" s="1">
        <v>40544</v>
      </c>
    </row>
    <row r="33174" spans="11:26" x14ac:dyDescent="0.3">
      <c r="K33174" t="s">
        <v>172113</v>
      </c>
      <c r="L33174" t="s">
        <v>172119</v>
      </c>
      <c r="M33174" t="s">
        <v>28</v>
      </c>
      <c r="O33174" t="s">
        <v>15749</v>
      </c>
      <c r="P33174">
        <v>9100000</v>
      </c>
      <c r="Q33174" t="s">
        <v>172120</v>
      </c>
      <c r="R33174" t="s">
        <v>172121</v>
      </c>
      <c r="S33174" t="s">
        <v>172122</v>
      </c>
      <c r="T33174" t="s">
        <v>124</v>
      </c>
      <c r="U33174" t="s">
        <v>34</v>
      </c>
      <c r="V33174" t="s">
        <v>46</v>
      </c>
      <c r="W33174" t="s">
        <v>106</v>
      </c>
      <c r="X33174" t="s">
        <v>107</v>
      </c>
      <c r="Y33174" t="s">
        <v>1681</v>
      </c>
      <c r="Z33174" s="1">
        <v>40914</v>
      </c>
    </row>
    <row r="33175" spans="11:26" x14ac:dyDescent="0.3">
      <c r="K33175" t="s">
        <v>172113</v>
      </c>
      <c r="L33175" t="s">
        <v>172123</v>
      </c>
      <c r="M33175" t="s">
        <v>28</v>
      </c>
      <c r="O33175" s="1">
        <v>38909</v>
      </c>
      <c r="P33175">
        <v>18600000</v>
      </c>
      <c r="Q33175" t="s">
        <v>172124</v>
      </c>
      <c r="R33175" t="s">
        <v>172125</v>
      </c>
      <c r="S33175" t="s">
        <v>172126</v>
      </c>
      <c r="T33175" t="s">
        <v>172127</v>
      </c>
      <c r="U33175" t="s">
        <v>34</v>
      </c>
      <c r="V33175" t="s">
        <v>46</v>
      </c>
      <c r="W33175" t="s">
        <v>106</v>
      </c>
      <c r="X33175" t="s">
        <v>107</v>
      </c>
      <c r="Y33175" t="s">
        <v>108</v>
      </c>
      <c r="Z33175" s="1">
        <v>41275</v>
      </c>
    </row>
    <row r="33176" spans="11:26" x14ac:dyDescent="0.3">
      <c r="K33176" t="s">
        <v>172113</v>
      </c>
      <c r="L33176" t="s">
        <v>172128</v>
      </c>
      <c r="M33176" t="s">
        <v>28</v>
      </c>
      <c r="O33176" t="s">
        <v>22769</v>
      </c>
      <c r="P33176">
        <v>12530000</v>
      </c>
      <c r="Q33176" t="s">
        <v>172129</v>
      </c>
      <c r="R33176" t="s">
        <v>172130</v>
      </c>
      <c r="S33176" t="s">
        <v>172131</v>
      </c>
      <c r="T33176" t="s">
        <v>172132</v>
      </c>
      <c r="U33176" t="s">
        <v>34</v>
      </c>
      <c r="V33176" t="s">
        <v>46</v>
      </c>
      <c r="W33176" t="s">
        <v>167</v>
      </c>
      <c r="X33176" t="s">
        <v>168</v>
      </c>
      <c r="Y33176" t="s">
        <v>169</v>
      </c>
      <c r="Z33176" s="1">
        <v>41642</v>
      </c>
    </row>
    <row r="33177" spans="11:26" x14ac:dyDescent="0.3">
      <c r="K33177" t="s">
        <v>172133</v>
      </c>
      <c r="L33177" t="s">
        <v>172134</v>
      </c>
      <c r="M33177" t="s">
        <v>28</v>
      </c>
      <c r="N33177" t="s">
        <v>40</v>
      </c>
      <c r="O33177" t="s">
        <v>19602</v>
      </c>
      <c r="P33177">
        <v>8800000</v>
      </c>
      <c r="Q33177" t="s">
        <v>172135</v>
      </c>
      <c r="R33177" t="s">
        <v>172136</v>
      </c>
      <c r="S33177" t="s">
        <v>172137</v>
      </c>
      <c r="T33177" t="s">
        <v>172138</v>
      </c>
      <c r="U33177" t="s">
        <v>34</v>
      </c>
      <c r="V33177" t="s">
        <v>46</v>
      </c>
      <c r="W33177" t="s">
        <v>75</v>
      </c>
      <c r="X33177" t="s">
        <v>464</v>
      </c>
      <c r="Y33177" t="s">
        <v>464</v>
      </c>
      <c r="Z33177" s="1">
        <v>40909</v>
      </c>
    </row>
    <row r="33178" spans="11:26" x14ac:dyDescent="0.3">
      <c r="K33178" t="s">
        <v>172139</v>
      </c>
      <c r="L33178" t="s">
        <v>172140</v>
      </c>
      <c r="M33178" t="s">
        <v>28</v>
      </c>
      <c r="N33178" t="s">
        <v>40</v>
      </c>
      <c r="O33178" s="1">
        <v>41643</v>
      </c>
      <c r="P33178">
        <v>10500543</v>
      </c>
      <c r="Q33178" t="s">
        <v>172141</v>
      </c>
      <c r="R33178" t="s">
        <v>172142</v>
      </c>
      <c r="S33178" t="s">
        <v>172143</v>
      </c>
      <c r="T33178" t="s">
        <v>172144</v>
      </c>
      <c r="U33178" t="s">
        <v>34</v>
      </c>
      <c r="V33178" t="s">
        <v>46</v>
      </c>
      <c r="W33178" t="s">
        <v>167</v>
      </c>
      <c r="X33178" t="s">
        <v>168</v>
      </c>
      <c r="Y33178" t="s">
        <v>169</v>
      </c>
    </row>
    <row r="33179" spans="11:26" x14ac:dyDescent="0.3">
      <c r="K33179" t="s">
        <v>172139</v>
      </c>
      <c r="L33179" t="s">
        <v>172145</v>
      </c>
      <c r="M33179" t="s">
        <v>28</v>
      </c>
      <c r="N33179" t="s">
        <v>40</v>
      </c>
      <c r="O33179" t="s">
        <v>12933</v>
      </c>
      <c r="P33179">
        <v>24000000</v>
      </c>
      <c r="Q33179" t="s">
        <v>172146</v>
      </c>
      <c r="R33179" t="s">
        <v>172147</v>
      </c>
      <c r="S33179" t="s">
        <v>172148</v>
      </c>
      <c r="T33179" t="s">
        <v>172149</v>
      </c>
      <c r="U33179" t="s">
        <v>34</v>
      </c>
      <c r="V33179" t="s">
        <v>46</v>
      </c>
      <c r="W33179" t="s">
        <v>106</v>
      </c>
      <c r="X33179" t="s">
        <v>107</v>
      </c>
      <c r="Y33179" t="s">
        <v>1555</v>
      </c>
      <c r="Z33179" s="1">
        <v>40544</v>
      </c>
    </row>
    <row r="33180" spans="11:26" x14ac:dyDescent="0.3">
      <c r="K33180" t="s">
        <v>172139</v>
      </c>
      <c r="L33180" t="s">
        <v>172150</v>
      </c>
      <c r="M33180" t="s">
        <v>28</v>
      </c>
      <c r="N33180" t="s">
        <v>40</v>
      </c>
      <c r="O33180" s="1">
        <v>40789</v>
      </c>
      <c r="P33180">
        <v>4000000</v>
      </c>
      <c r="Q33180" t="s">
        <v>172151</v>
      </c>
      <c r="R33180" t="s">
        <v>172152</v>
      </c>
      <c r="S33180" t="s">
        <v>172153</v>
      </c>
      <c r="T33180" t="s">
        <v>4324</v>
      </c>
      <c r="U33180" t="s">
        <v>178</v>
      </c>
      <c r="V33180" t="s">
        <v>46</v>
      </c>
      <c r="W33180" t="s">
        <v>106</v>
      </c>
      <c r="X33180" t="s">
        <v>107</v>
      </c>
      <c r="Y33180" t="s">
        <v>116</v>
      </c>
      <c r="Z33180" s="1">
        <v>39090</v>
      </c>
    </row>
    <row r="33181" spans="11:26" x14ac:dyDescent="0.3">
      <c r="K33181" t="s">
        <v>172154</v>
      </c>
      <c r="L33181" t="s">
        <v>172155</v>
      </c>
      <c r="M33181" t="s">
        <v>28</v>
      </c>
      <c r="N33181" t="s">
        <v>40</v>
      </c>
      <c r="O33181" s="1">
        <v>41275</v>
      </c>
      <c r="P33181">
        <v>1400000</v>
      </c>
      <c r="Q33181" t="s">
        <v>172156</v>
      </c>
      <c r="R33181" t="s">
        <v>172157</v>
      </c>
      <c r="S33181" t="s">
        <v>172158</v>
      </c>
      <c r="T33181" t="s">
        <v>3285</v>
      </c>
      <c r="U33181" t="s">
        <v>178</v>
      </c>
      <c r="V33181" t="s">
        <v>46</v>
      </c>
      <c r="W33181" t="s">
        <v>106</v>
      </c>
      <c r="X33181" t="s">
        <v>107</v>
      </c>
      <c r="Y33181" t="s">
        <v>108</v>
      </c>
      <c r="Z33181" s="1">
        <v>39814</v>
      </c>
    </row>
    <row r="33182" spans="11:26" x14ac:dyDescent="0.3">
      <c r="K33182" t="s">
        <v>172154</v>
      </c>
      <c r="L33182" t="s">
        <v>172159</v>
      </c>
      <c r="M33182" t="s">
        <v>28</v>
      </c>
      <c r="O33182" t="s">
        <v>8604</v>
      </c>
      <c r="P33182">
        <v>2700000</v>
      </c>
      <c r="Q33182" t="s">
        <v>172160</v>
      </c>
      <c r="R33182" t="s">
        <v>172161</v>
      </c>
      <c r="S33182" t="s">
        <v>172162</v>
      </c>
      <c r="T33182" t="s">
        <v>172163</v>
      </c>
      <c r="U33182" t="s">
        <v>34</v>
      </c>
      <c r="V33182" t="s">
        <v>1090</v>
      </c>
      <c r="W33182">
        <v>15</v>
      </c>
      <c r="X33182" t="s">
        <v>22523</v>
      </c>
      <c r="Y33182" t="s">
        <v>22523</v>
      </c>
      <c r="Z33182" s="1">
        <v>41919</v>
      </c>
    </row>
    <row r="33183" spans="11:26" x14ac:dyDescent="0.3">
      <c r="K33183" t="s">
        <v>172154</v>
      </c>
      <c r="L33183" t="s">
        <v>172164</v>
      </c>
      <c r="M33183" t="s">
        <v>223</v>
      </c>
      <c r="O33183" t="s">
        <v>6081</v>
      </c>
      <c r="P33183">
        <v>1250000</v>
      </c>
      <c r="Q33183" t="s">
        <v>172165</v>
      </c>
      <c r="R33183" t="s">
        <v>172166</v>
      </c>
      <c r="S33183" t="s">
        <v>172167</v>
      </c>
      <c r="T33183" t="s">
        <v>40998</v>
      </c>
      <c r="U33183" t="s">
        <v>34</v>
      </c>
      <c r="V33183" t="s">
        <v>46</v>
      </c>
      <c r="W33183" t="s">
        <v>106</v>
      </c>
      <c r="X33183" t="s">
        <v>2081</v>
      </c>
      <c r="Y33183" t="s">
        <v>2081</v>
      </c>
      <c r="Z33183" t="s">
        <v>14358</v>
      </c>
    </row>
    <row r="33184" spans="11:26" x14ac:dyDescent="0.3">
      <c r="K33184" t="s">
        <v>172168</v>
      </c>
      <c r="L33184" t="s">
        <v>172169</v>
      </c>
      <c r="M33184" t="s">
        <v>91</v>
      </c>
      <c r="O33184" t="s">
        <v>11657</v>
      </c>
      <c r="P33184">
        <v>200000</v>
      </c>
      <c r="Q33184" t="s">
        <v>172170</v>
      </c>
      <c r="R33184" t="s">
        <v>172171</v>
      </c>
      <c r="S33184" t="s">
        <v>172172</v>
      </c>
      <c r="T33184" t="s">
        <v>43927</v>
      </c>
      <c r="U33184" t="s">
        <v>34</v>
      </c>
      <c r="V33184" t="s">
        <v>46</v>
      </c>
      <c r="W33184" t="s">
        <v>167</v>
      </c>
      <c r="X33184" t="s">
        <v>168</v>
      </c>
      <c r="Y33184" t="s">
        <v>8771</v>
      </c>
      <c r="Z33184" s="1">
        <v>41640</v>
      </c>
    </row>
    <row r="33185" spans="11:26" x14ac:dyDescent="0.3">
      <c r="K33185" t="s">
        <v>172173</v>
      </c>
      <c r="L33185" t="s">
        <v>172174</v>
      </c>
      <c r="M33185" t="s">
        <v>52</v>
      </c>
      <c r="O33185" t="s">
        <v>16840</v>
      </c>
      <c r="P33185">
        <v>40000</v>
      </c>
      <c r="Q33185" t="s">
        <v>172175</v>
      </c>
      <c r="R33185" t="s">
        <v>172176</v>
      </c>
      <c r="S33185" t="s">
        <v>172177</v>
      </c>
      <c r="T33185" t="s">
        <v>2570</v>
      </c>
      <c r="U33185" t="s">
        <v>34</v>
      </c>
      <c r="V33185" t="s">
        <v>46</v>
      </c>
      <c r="W33185" t="s">
        <v>195</v>
      </c>
      <c r="X33185" t="s">
        <v>196</v>
      </c>
      <c r="Y33185" t="s">
        <v>196</v>
      </c>
      <c r="Z33185" s="1">
        <v>38718</v>
      </c>
    </row>
    <row r="33186" spans="11:26" x14ac:dyDescent="0.3">
      <c r="K33186" t="s">
        <v>172178</v>
      </c>
      <c r="L33186" t="s">
        <v>172179</v>
      </c>
      <c r="M33186" t="s">
        <v>28</v>
      </c>
      <c r="O33186" s="1">
        <v>40062</v>
      </c>
      <c r="P33186">
        <v>34650000</v>
      </c>
      <c r="Q33186" t="s">
        <v>172180</v>
      </c>
      <c r="R33186" t="s">
        <v>172181</v>
      </c>
      <c r="S33186" t="s">
        <v>172182</v>
      </c>
      <c r="T33186" t="s">
        <v>172183</v>
      </c>
      <c r="U33186" t="s">
        <v>345</v>
      </c>
      <c r="V33186" t="s">
        <v>768</v>
      </c>
      <c r="W33186">
        <v>48</v>
      </c>
      <c r="X33186" t="s">
        <v>769</v>
      </c>
      <c r="Y33186" t="s">
        <v>769</v>
      </c>
      <c r="Z33186" s="1">
        <v>40909</v>
      </c>
    </row>
    <row r="33187" spans="11:26" x14ac:dyDescent="0.3">
      <c r="K33187" t="s">
        <v>172184</v>
      </c>
      <c r="L33187" t="s">
        <v>172185</v>
      </c>
      <c r="M33187" t="s">
        <v>28</v>
      </c>
      <c r="N33187" t="s">
        <v>40</v>
      </c>
      <c r="O33187" t="s">
        <v>22553</v>
      </c>
      <c r="P33187">
        <v>455665</v>
      </c>
      <c r="Q33187" t="s">
        <v>172186</v>
      </c>
      <c r="R33187" t="s">
        <v>172187</v>
      </c>
      <c r="S33187" t="s">
        <v>172188</v>
      </c>
      <c r="T33187" t="s">
        <v>172189</v>
      </c>
      <c r="U33187" t="s">
        <v>34</v>
      </c>
    </row>
    <row r="33188" spans="11:26" x14ac:dyDescent="0.3">
      <c r="K33188" t="s">
        <v>172190</v>
      </c>
      <c r="L33188" t="s">
        <v>172191</v>
      </c>
      <c r="M33188" t="s">
        <v>52</v>
      </c>
      <c r="O33188" s="1">
        <v>42005</v>
      </c>
      <c r="P33188">
        <v>1200000</v>
      </c>
      <c r="Q33188" t="s">
        <v>172192</v>
      </c>
      <c r="R33188" t="s">
        <v>172193</v>
      </c>
      <c r="S33188" t="s">
        <v>172194</v>
      </c>
      <c r="T33188" t="s">
        <v>409</v>
      </c>
      <c r="U33188" t="s">
        <v>34</v>
      </c>
      <c r="V33188" t="s">
        <v>206</v>
      </c>
      <c r="W33188" t="s">
        <v>207</v>
      </c>
      <c r="X33188" t="s">
        <v>208</v>
      </c>
      <c r="Y33188" t="s">
        <v>208</v>
      </c>
      <c r="Z33188" s="1">
        <v>40179</v>
      </c>
    </row>
    <row r="33189" spans="11:26" x14ac:dyDescent="0.3">
      <c r="K33189" t="s">
        <v>172190</v>
      </c>
      <c r="L33189" t="s">
        <v>172195</v>
      </c>
      <c r="M33189" t="s">
        <v>52</v>
      </c>
      <c r="O33189" s="1">
        <v>41640</v>
      </c>
      <c r="P33189">
        <v>70000</v>
      </c>
      <c r="Q33189" t="s">
        <v>172196</v>
      </c>
      <c r="R33189" t="s">
        <v>172197</v>
      </c>
      <c r="S33189" t="s">
        <v>172198</v>
      </c>
      <c r="T33189" t="s">
        <v>409</v>
      </c>
      <c r="U33189" t="s">
        <v>34</v>
      </c>
      <c r="V33189" t="s">
        <v>598</v>
      </c>
      <c r="W33189">
        <v>26</v>
      </c>
      <c r="X33189" t="s">
        <v>599</v>
      </c>
      <c r="Y33189" t="s">
        <v>599</v>
      </c>
      <c r="Z33189" s="1">
        <v>39814</v>
      </c>
    </row>
    <row r="33190" spans="11:26" x14ac:dyDescent="0.3">
      <c r="K33190" t="s">
        <v>172199</v>
      </c>
      <c r="L33190" t="s">
        <v>172200</v>
      </c>
      <c r="M33190" t="s">
        <v>233</v>
      </c>
      <c r="O33190" s="1">
        <v>40920</v>
      </c>
      <c r="Q33190" t="s">
        <v>172201</v>
      </c>
      <c r="R33190" t="s">
        <v>172202</v>
      </c>
      <c r="S33190" t="s">
        <v>172203</v>
      </c>
      <c r="T33190" t="s">
        <v>172204</v>
      </c>
      <c r="U33190" t="s">
        <v>34</v>
      </c>
      <c r="Z33190" s="1">
        <v>40910</v>
      </c>
    </row>
    <row r="33191" spans="11:26" x14ac:dyDescent="0.3">
      <c r="K33191" t="s">
        <v>172199</v>
      </c>
      <c r="L33191" t="s">
        <v>172205</v>
      </c>
      <c r="M33191" t="s">
        <v>91</v>
      </c>
      <c r="O33191" t="s">
        <v>32256</v>
      </c>
      <c r="P33191">
        <v>383037</v>
      </c>
      <c r="Q33191" t="s">
        <v>172206</v>
      </c>
      <c r="R33191" t="s">
        <v>172207</v>
      </c>
      <c r="S33191" t="s">
        <v>172208</v>
      </c>
      <c r="T33191" t="s">
        <v>33321</v>
      </c>
      <c r="U33191" t="s">
        <v>34</v>
      </c>
      <c r="V33191" t="s">
        <v>568</v>
      </c>
      <c r="W33191">
        <v>7</v>
      </c>
      <c r="X33191" t="s">
        <v>1286</v>
      </c>
      <c r="Y33191" t="s">
        <v>1286</v>
      </c>
      <c r="Z33191" s="1">
        <v>41275</v>
      </c>
    </row>
    <row r="33192" spans="11:26" x14ac:dyDescent="0.3">
      <c r="K33192" t="s">
        <v>172209</v>
      </c>
      <c r="L33192" t="s">
        <v>172210</v>
      </c>
      <c r="M33192" t="s">
        <v>28</v>
      </c>
      <c r="N33192" t="s">
        <v>1189</v>
      </c>
      <c r="O33192" t="s">
        <v>58448</v>
      </c>
      <c r="P33192">
        <v>60000000</v>
      </c>
      <c r="Q33192" t="s">
        <v>172211</v>
      </c>
      <c r="R33192" t="s">
        <v>172212</v>
      </c>
      <c r="S33192" t="s">
        <v>172213</v>
      </c>
      <c r="T33192" t="s">
        <v>172214</v>
      </c>
      <c r="U33192" t="s">
        <v>34</v>
      </c>
      <c r="V33192" t="s">
        <v>5084</v>
      </c>
      <c r="W33192">
        <v>82</v>
      </c>
      <c r="X33192" t="s">
        <v>41224</v>
      </c>
      <c r="Y33192" t="s">
        <v>41224</v>
      </c>
      <c r="Z33192" s="1">
        <v>40549</v>
      </c>
    </row>
    <row r="33193" spans="11:26" x14ac:dyDescent="0.3">
      <c r="K33193" t="s">
        <v>172209</v>
      </c>
      <c r="L33193" t="s">
        <v>172215</v>
      </c>
      <c r="M33193" t="s">
        <v>28</v>
      </c>
      <c r="N33193" t="s">
        <v>493</v>
      </c>
      <c r="O33193" t="s">
        <v>168649</v>
      </c>
      <c r="P33193">
        <v>35000000</v>
      </c>
      <c r="Q33193" t="s">
        <v>172216</v>
      </c>
      <c r="R33193" t="s">
        <v>172217</v>
      </c>
      <c r="S33193" t="s">
        <v>172218</v>
      </c>
      <c r="T33193" t="s">
        <v>5540</v>
      </c>
      <c r="U33193" t="s">
        <v>34</v>
      </c>
      <c r="V33193" t="s">
        <v>768</v>
      </c>
      <c r="W33193">
        <v>48</v>
      </c>
      <c r="X33193" t="s">
        <v>769</v>
      </c>
      <c r="Y33193" t="s">
        <v>769</v>
      </c>
      <c r="Z33193" t="s">
        <v>91681</v>
      </c>
    </row>
    <row r="33194" spans="11:26" x14ac:dyDescent="0.3">
      <c r="K33194" t="s">
        <v>172219</v>
      </c>
      <c r="L33194" t="s">
        <v>172220</v>
      </c>
      <c r="M33194" t="s">
        <v>52</v>
      </c>
      <c r="O33194" t="s">
        <v>29476</v>
      </c>
      <c r="P33194">
        <v>22400</v>
      </c>
      <c r="Q33194" t="s">
        <v>172221</v>
      </c>
      <c r="R33194" t="s">
        <v>172222</v>
      </c>
      <c r="S33194" t="s">
        <v>172223</v>
      </c>
      <c r="T33194" t="s">
        <v>14923</v>
      </c>
      <c r="U33194" t="s">
        <v>34</v>
      </c>
      <c r="V33194" t="s">
        <v>46</v>
      </c>
      <c r="W33194" t="s">
        <v>471</v>
      </c>
      <c r="X33194" t="s">
        <v>1760</v>
      </c>
      <c r="Y33194" t="s">
        <v>1760</v>
      </c>
      <c r="Z33194" s="1">
        <v>41275</v>
      </c>
    </row>
    <row r="33195" spans="11:26" x14ac:dyDescent="0.3">
      <c r="K33195" t="s">
        <v>172224</v>
      </c>
      <c r="L33195" t="s">
        <v>172225</v>
      </c>
      <c r="M33195" t="s">
        <v>28</v>
      </c>
      <c r="N33195" t="s">
        <v>40</v>
      </c>
      <c r="O33195" s="1">
        <v>40909</v>
      </c>
      <c r="P33195">
        <v>1000000</v>
      </c>
      <c r="Q33195" t="s">
        <v>172226</v>
      </c>
      <c r="R33195" t="s">
        <v>172227</v>
      </c>
      <c r="S33195" t="s">
        <v>172228</v>
      </c>
      <c r="T33195" t="s">
        <v>172229</v>
      </c>
      <c r="U33195" t="s">
        <v>34</v>
      </c>
      <c r="V33195" t="s">
        <v>46</v>
      </c>
      <c r="W33195" t="s">
        <v>106</v>
      </c>
      <c r="X33195" t="s">
        <v>107</v>
      </c>
      <c r="Y33195" t="s">
        <v>116</v>
      </c>
      <c r="Z33195" s="1">
        <v>39083</v>
      </c>
    </row>
    <row r="33196" spans="11:26" x14ac:dyDescent="0.3">
      <c r="K33196" t="s">
        <v>172224</v>
      </c>
      <c r="L33196" t="s">
        <v>172230</v>
      </c>
      <c r="M33196" t="s">
        <v>28</v>
      </c>
      <c r="N33196" t="s">
        <v>29</v>
      </c>
      <c r="O33196" s="1">
        <v>41974</v>
      </c>
      <c r="P33196">
        <v>6000000</v>
      </c>
      <c r="Q33196" t="s">
        <v>172231</v>
      </c>
      <c r="R33196" t="s">
        <v>172232</v>
      </c>
      <c r="S33196" t="s">
        <v>172233</v>
      </c>
      <c r="T33196" t="s">
        <v>172234</v>
      </c>
      <c r="U33196" t="s">
        <v>34</v>
      </c>
      <c r="V33196" t="s">
        <v>46</v>
      </c>
      <c r="W33196" t="s">
        <v>167</v>
      </c>
      <c r="X33196" t="s">
        <v>168</v>
      </c>
      <c r="Y33196" t="s">
        <v>169</v>
      </c>
      <c r="Z33196" s="1">
        <v>40913</v>
      </c>
    </row>
    <row r="33197" spans="11:26" x14ac:dyDescent="0.3">
      <c r="K33197" t="s">
        <v>172235</v>
      </c>
      <c r="L33197" t="s">
        <v>172236</v>
      </c>
      <c r="M33197" t="s">
        <v>28</v>
      </c>
      <c r="O33197" s="1">
        <v>42006</v>
      </c>
      <c r="Q33197" t="s">
        <v>172237</v>
      </c>
      <c r="R33197" t="s">
        <v>172238</v>
      </c>
      <c r="S33197" t="s">
        <v>172239</v>
      </c>
      <c r="T33197" t="s">
        <v>124</v>
      </c>
      <c r="U33197" t="s">
        <v>345</v>
      </c>
      <c r="V33197" t="s">
        <v>46</v>
      </c>
      <c r="W33197" t="s">
        <v>228</v>
      </c>
      <c r="X33197" t="s">
        <v>229</v>
      </c>
      <c r="Y33197" t="s">
        <v>229</v>
      </c>
      <c r="Z33197" s="1">
        <v>39448</v>
      </c>
    </row>
    <row r="33198" spans="11:26" x14ac:dyDescent="0.3">
      <c r="K33198" t="s">
        <v>172240</v>
      </c>
      <c r="L33198" t="s">
        <v>172241</v>
      </c>
      <c r="M33198" t="s">
        <v>28</v>
      </c>
      <c r="N33198" t="s">
        <v>493</v>
      </c>
      <c r="O33198" s="1">
        <v>38023</v>
      </c>
      <c r="P33198">
        <v>15000000</v>
      </c>
      <c r="Q33198" t="s">
        <v>172242</v>
      </c>
      <c r="R33198" t="s">
        <v>172243</v>
      </c>
      <c r="S33198" t="s">
        <v>172244</v>
      </c>
      <c r="T33198" t="s">
        <v>172245</v>
      </c>
      <c r="U33198" t="s">
        <v>34</v>
      </c>
      <c r="V33198" t="s">
        <v>46</v>
      </c>
      <c r="W33198" t="s">
        <v>158</v>
      </c>
      <c r="X33198" t="s">
        <v>31011</v>
      </c>
      <c r="Y33198" t="s">
        <v>172246</v>
      </c>
      <c r="Z33198" s="1">
        <v>41275</v>
      </c>
    </row>
    <row r="33199" spans="11:26" x14ac:dyDescent="0.3">
      <c r="K33199" t="s">
        <v>172247</v>
      </c>
      <c r="L33199" t="s">
        <v>172248</v>
      </c>
      <c r="M33199" t="s">
        <v>28</v>
      </c>
      <c r="O33199" s="1">
        <v>40882</v>
      </c>
      <c r="P33199">
        <v>350000</v>
      </c>
      <c r="Q33199" t="s">
        <v>172249</v>
      </c>
      <c r="R33199" t="s">
        <v>172250</v>
      </c>
      <c r="S33199" t="s">
        <v>172251</v>
      </c>
      <c r="T33199" t="s">
        <v>172252</v>
      </c>
      <c r="U33199" t="s">
        <v>34</v>
      </c>
      <c r="V33199" t="s">
        <v>125</v>
      </c>
      <c r="W33199">
        <v>12</v>
      </c>
      <c r="X33199" t="s">
        <v>126</v>
      </c>
      <c r="Y33199" t="s">
        <v>172253</v>
      </c>
      <c r="Z33199" t="s">
        <v>35421</v>
      </c>
    </row>
    <row r="33200" spans="11:26" x14ac:dyDescent="0.3">
      <c r="K33200" t="s">
        <v>172247</v>
      </c>
      <c r="L33200" t="s">
        <v>172254</v>
      </c>
      <c r="M33200" t="s">
        <v>28</v>
      </c>
      <c r="O33200" s="1">
        <v>41155</v>
      </c>
      <c r="P33200">
        <v>100000</v>
      </c>
      <c r="Q33200" t="s">
        <v>172255</v>
      </c>
      <c r="R33200" t="s">
        <v>172256</v>
      </c>
      <c r="S33200" t="s">
        <v>172257</v>
      </c>
      <c r="T33200" t="s">
        <v>32090</v>
      </c>
      <c r="U33200" t="s">
        <v>34</v>
      </c>
      <c r="V33200" t="s">
        <v>35</v>
      </c>
      <c r="W33200">
        <v>19</v>
      </c>
      <c r="X33200" t="s">
        <v>792</v>
      </c>
      <c r="Y33200" t="s">
        <v>792</v>
      </c>
    </row>
    <row r="33201" spans="11:26" x14ac:dyDescent="0.3">
      <c r="K33201" t="s">
        <v>172258</v>
      </c>
      <c r="L33201" t="s">
        <v>172259</v>
      </c>
      <c r="M33201" t="s">
        <v>190</v>
      </c>
      <c r="O33201" s="1">
        <v>41524</v>
      </c>
      <c r="Q33201" t="s">
        <v>172260</v>
      </c>
      <c r="R33201" t="s">
        <v>172261</v>
      </c>
      <c r="S33201" t="s">
        <v>172262</v>
      </c>
      <c r="T33201" t="s">
        <v>172263</v>
      </c>
      <c r="U33201" t="s">
        <v>34</v>
      </c>
      <c r="V33201" t="s">
        <v>7687</v>
      </c>
      <c r="W33201">
        <v>13</v>
      </c>
      <c r="X33201" t="s">
        <v>7688</v>
      </c>
      <c r="Y33201" t="s">
        <v>7688</v>
      </c>
      <c r="Z33201" s="1">
        <v>40795</v>
      </c>
    </row>
    <row r="33202" spans="11:26" x14ac:dyDescent="0.3">
      <c r="K33202" t="s">
        <v>172264</v>
      </c>
      <c r="L33202" t="s">
        <v>172265</v>
      </c>
      <c r="M33202" t="s">
        <v>28</v>
      </c>
      <c r="N33202" t="s">
        <v>29</v>
      </c>
      <c r="O33202" s="1">
        <v>41675</v>
      </c>
      <c r="P33202">
        <v>18300000</v>
      </c>
      <c r="Q33202" t="s">
        <v>172266</v>
      </c>
      <c r="R33202" t="s">
        <v>172267</v>
      </c>
      <c r="S33202" t="s">
        <v>172268</v>
      </c>
      <c r="T33202" t="s">
        <v>172269</v>
      </c>
      <c r="U33202" t="s">
        <v>178</v>
      </c>
      <c r="V33202" t="s">
        <v>46</v>
      </c>
      <c r="W33202" t="s">
        <v>106</v>
      </c>
      <c r="X33202" t="s">
        <v>107</v>
      </c>
      <c r="Y33202" t="s">
        <v>116</v>
      </c>
    </row>
    <row r="33203" spans="11:26" x14ac:dyDescent="0.3">
      <c r="K33203" t="s">
        <v>172264</v>
      </c>
      <c r="L33203" t="s">
        <v>172270</v>
      </c>
      <c r="M33203" t="s">
        <v>28</v>
      </c>
      <c r="N33203" t="s">
        <v>40</v>
      </c>
      <c r="O33203" t="s">
        <v>7111</v>
      </c>
      <c r="P33203">
        <v>5300000</v>
      </c>
      <c r="Q33203" t="s">
        <v>172271</v>
      </c>
      <c r="R33203" t="s">
        <v>172272</v>
      </c>
      <c r="S33203" t="s">
        <v>172273</v>
      </c>
      <c r="T33203" t="s">
        <v>172274</v>
      </c>
      <c r="U33203" t="s">
        <v>34</v>
      </c>
      <c r="V33203" t="s">
        <v>46</v>
      </c>
      <c r="W33203" t="s">
        <v>167</v>
      </c>
      <c r="X33203" t="s">
        <v>168</v>
      </c>
      <c r="Y33203" t="s">
        <v>169</v>
      </c>
      <c r="Z33203" s="1">
        <v>40910</v>
      </c>
    </row>
    <row r="33204" spans="11:26" x14ac:dyDescent="0.3">
      <c r="K33204" t="s">
        <v>172264</v>
      </c>
      <c r="L33204" t="s">
        <v>172275</v>
      </c>
      <c r="M33204" t="s">
        <v>28</v>
      </c>
      <c r="N33204" t="s">
        <v>493</v>
      </c>
      <c r="O33204" t="s">
        <v>5186</v>
      </c>
      <c r="P33204">
        <v>42335167</v>
      </c>
      <c r="Q33204" t="s">
        <v>172276</v>
      </c>
      <c r="R33204" t="s">
        <v>172277</v>
      </c>
      <c r="S33204" t="s">
        <v>172278</v>
      </c>
      <c r="T33204" t="s">
        <v>172279</v>
      </c>
      <c r="U33204" t="s">
        <v>345</v>
      </c>
      <c r="V33204" t="s">
        <v>46</v>
      </c>
      <c r="W33204" t="s">
        <v>106</v>
      </c>
      <c r="X33204" t="s">
        <v>107</v>
      </c>
      <c r="Y33204" t="s">
        <v>116</v>
      </c>
      <c r="Z33204" s="1">
        <v>37987</v>
      </c>
    </row>
    <row r="33205" spans="11:26" x14ac:dyDescent="0.3">
      <c r="K33205" t="s">
        <v>172264</v>
      </c>
      <c r="L33205" t="s">
        <v>172280</v>
      </c>
      <c r="M33205" t="s">
        <v>256</v>
      </c>
      <c r="O33205" t="s">
        <v>12188</v>
      </c>
      <c r="P33205">
        <v>1500000</v>
      </c>
      <c r="Q33205" t="s">
        <v>172281</v>
      </c>
      <c r="R33205" t="s">
        <v>172282</v>
      </c>
      <c r="S33205" t="s">
        <v>172283</v>
      </c>
      <c r="T33205" t="s">
        <v>172284</v>
      </c>
      <c r="U33205" t="s">
        <v>345</v>
      </c>
      <c r="V33205" t="s">
        <v>1458</v>
      </c>
      <c r="W33205" t="s">
        <v>3707</v>
      </c>
      <c r="X33205" t="s">
        <v>3708</v>
      </c>
      <c r="Y33205" t="s">
        <v>3708</v>
      </c>
      <c r="Z33205" s="1">
        <v>40919</v>
      </c>
    </row>
    <row r="33206" spans="11:26" x14ac:dyDescent="0.3">
      <c r="K33206" t="s">
        <v>172264</v>
      </c>
      <c r="L33206" t="s">
        <v>172285</v>
      </c>
      <c r="M33206" t="s">
        <v>28</v>
      </c>
      <c r="O33206" s="1">
        <v>40914</v>
      </c>
      <c r="P33206">
        <v>2600000</v>
      </c>
      <c r="Q33206" t="s">
        <v>172286</v>
      </c>
      <c r="R33206" t="s">
        <v>172287</v>
      </c>
      <c r="S33206" t="s">
        <v>172288</v>
      </c>
      <c r="T33206" t="s">
        <v>80752</v>
      </c>
      <c r="U33206" t="s">
        <v>34</v>
      </c>
      <c r="V33206" t="s">
        <v>46</v>
      </c>
      <c r="W33206" t="s">
        <v>167</v>
      </c>
      <c r="X33206" t="s">
        <v>168</v>
      </c>
      <c r="Y33206" t="s">
        <v>8771</v>
      </c>
    </row>
    <row r="33207" spans="11:26" x14ac:dyDescent="0.3">
      <c r="K33207" t="s">
        <v>172289</v>
      </c>
      <c r="L33207" t="s">
        <v>172290</v>
      </c>
      <c r="M33207" t="s">
        <v>28</v>
      </c>
      <c r="O33207" t="s">
        <v>12154</v>
      </c>
      <c r="P33207">
        <v>1600000</v>
      </c>
      <c r="Q33207" t="s">
        <v>172291</v>
      </c>
      <c r="R33207" t="s">
        <v>172292</v>
      </c>
      <c r="S33207" t="s">
        <v>172293</v>
      </c>
      <c r="T33207" t="s">
        <v>172294</v>
      </c>
      <c r="U33207" t="s">
        <v>34</v>
      </c>
      <c r="V33207" t="s">
        <v>368</v>
      </c>
    </row>
    <row r="33208" spans="11:26" x14ac:dyDescent="0.3">
      <c r="K33208" t="s">
        <v>172295</v>
      </c>
      <c r="L33208" t="s">
        <v>172296</v>
      </c>
      <c r="M33208" t="s">
        <v>52</v>
      </c>
      <c r="O33208" s="1">
        <v>41254</v>
      </c>
      <c r="P33208">
        <v>2000000</v>
      </c>
      <c r="Q33208" t="s">
        <v>172297</v>
      </c>
      <c r="R33208" t="s">
        <v>172298</v>
      </c>
      <c r="S33208" t="s">
        <v>172299</v>
      </c>
      <c r="T33208" t="s">
        <v>53526</v>
      </c>
      <c r="U33208" t="s">
        <v>34</v>
      </c>
      <c r="V33208" t="s">
        <v>46</v>
      </c>
      <c r="W33208" t="s">
        <v>471</v>
      </c>
      <c r="X33208" t="s">
        <v>1760</v>
      </c>
      <c r="Y33208" t="s">
        <v>1760</v>
      </c>
      <c r="Z33208" s="1">
        <v>41279</v>
      </c>
    </row>
    <row r="33209" spans="11:26" x14ac:dyDescent="0.3">
      <c r="K33209" t="s">
        <v>172300</v>
      </c>
      <c r="L33209" t="s">
        <v>172301</v>
      </c>
      <c r="M33209" t="s">
        <v>28</v>
      </c>
      <c r="N33209" t="s">
        <v>493</v>
      </c>
      <c r="O33209" s="1">
        <v>37714</v>
      </c>
      <c r="P33209">
        <v>6000000</v>
      </c>
      <c r="Q33209" t="s">
        <v>172302</v>
      </c>
      <c r="R33209" t="s">
        <v>172303</v>
      </c>
      <c r="S33209" t="s">
        <v>172304</v>
      </c>
      <c r="T33209" t="s">
        <v>115</v>
      </c>
      <c r="U33209" t="s">
        <v>34</v>
      </c>
      <c r="V33209" t="s">
        <v>46</v>
      </c>
      <c r="W33209" t="s">
        <v>228</v>
      </c>
      <c r="X33209" t="s">
        <v>229</v>
      </c>
      <c r="Y33209" t="s">
        <v>229</v>
      </c>
      <c r="Z33209" t="s">
        <v>14624</v>
      </c>
    </row>
    <row r="33210" spans="11:26" x14ac:dyDescent="0.3">
      <c r="K33210" t="s">
        <v>172305</v>
      </c>
      <c r="L33210" t="s">
        <v>172306</v>
      </c>
      <c r="M33210" t="s">
        <v>28</v>
      </c>
      <c r="O33210" t="s">
        <v>11016</v>
      </c>
      <c r="P33210">
        <v>245250</v>
      </c>
      <c r="Q33210" t="s">
        <v>172307</v>
      </c>
      <c r="R33210" t="s">
        <v>172308</v>
      </c>
      <c r="S33210" t="s">
        <v>172309</v>
      </c>
      <c r="T33210" t="s">
        <v>124</v>
      </c>
      <c r="U33210" t="s">
        <v>34</v>
      </c>
      <c r="V33210" t="s">
        <v>46</v>
      </c>
      <c r="W33210" t="s">
        <v>106</v>
      </c>
      <c r="X33210" t="s">
        <v>107</v>
      </c>
      <c r="Y33210" t="s">
        <v>1681</v>
      </c>
      <c r="Z33210" s="1">
        <v>40909</v>
      </c>
    </row>
    <row r="33211" spans="11:26" x14ac:dyDescent="0.3">
      <c r="K33211" t="s">
        <v>172310</v>
      </c>
      <c r="L33211" t="s">
        <v>172311</v>
      </c>
      <c r="M33211" t="s">
        <v>52</v>
      </c>
      <c r="O33211" s="1">
        <v>41649</v>
      </c>
      <c r="P33211">
        <v>2300000</v>
      </c>
      <c r="Q33211" t="s">
        <v>172312</v>
      </c>
      <c r="R33211" t="s">
        <v>172313</v>
      </c>
      <c r="S33211" t="s">
        <v>172314</v>
      </c>
      <c r="T33211" t="s">
        <v>172315</v>
      </c>
      <c r="U33211" t="s">
        <v>34</v>
      </c>
      <c r="V33211" t="s">
        <v>46</v>
      </c>
      <c r="W33211" t="s">
        <v>4679</v>
      </c>
      <c r="X33211" t="s">
        <v>4680</v>
      </c>
      <c r="Y33211" t="s">
        <v>4680</v>
      </c>
      <c r="Z33211" s="1">
        <v>41283</v>
      </c>
    </row>
    <row r="33212" spans="11:26" x14ac:dyDescent="0.3">
      <c r="K33212" t="s">
        <v>172316</v>
      </c>
      <c r="L33212" t="s">
        <v>172317</v>
      </c>
      <c r="M33212" t="s">
        <v>52</v>
      </c>
      <c r="O33212" s="1">
        <v>42313</v>
      </c>
      <c r="P33212">
        <v>929440</v>
      </c>
      <c r="Q33212" t="s">
        <v>172318</v>
      </c>
      <c r="R33212" t="s">
        <v>172319</v>
      </c>
      <c r="S33212" t="s">
        <v>172320</v>
      </c>
      <c r="T33212" t="s">
        <v>172321</v>
      </c>
      <c r="U33212" t="s">
        <v>34</v>
      </c>
      <c r="V33212" t="s">
        <v>46</v>
      </c>
      <c r="W33212" t="s">
        <v>106</v>
      </c>
      <c r="X33212" t="s">
        <v>107</v>
      </c>
      <c r="Y33212" t="s">
        <v>116</v>
      </c>
      <c r="Z33212" s="1">
        <v>40909</v>
      </c>
    </row>
    <row r="33213" spans="11:26" x14ac:dyDescent="0.3">
      <c r="K33213" t="s">
        <v>172316</v>
      </c>
      <c r="L33213" t="s">
        <v>172322</v>
      </c>
      <c r="M33213" t="s">
        <v>28</v>
      </c>
      <c r="N33213" t="s">
        <v>40</v>
      </c>
      <c r="O33213" t="s">
        <v>2324</v>
      </c>
      <c r="P33213">
        <v>3800875</v>
      </c>
      <c r="Q33213" t="s">
        <v>172323</v>
      </c>
      <c r="R33213" t="s">
        <v>172324</v>
      </c>
      <c r="S33213" t="s">
        <v>172325</v>
      </c>
      <c r="T33213" t="s">
        <v>679</v>
      </c>
      <c r="U33213" t="s">
        <v>34</v>
      </c>
      <c r="V33213" t="s">
        <v>46</v>
      </c>
      <c r="W33213" t="s">
        <v>6707</v>
      </c>
      <c r="X33213" t="s">
        <v>6708</v>
      </c>
      <c r="Y33213" t="s">
        <v>6709</v>
      </c>
      <c r="Z33213" s="1">
        <v>35431</v>
      </c>
    </row>
    <row r="33214" spans="11:26" x14ac:dyDescent="0.3">
      <c r="K33214" t="s">
        <v>172326</v>
      </c>
      <c r="L33214" t="s">
        <v>172327</v>
      </c>
      <c r="M33214" t="s">
        <v>28</v>
      </c>
      <c r="N33214" t="s">
        <v>29</v>
      </c>
      <c r="O33214" t="s">
        <v>1692</v>
      </c>
      <c r="P33214">
        <v>6002724</v>
      </c>
      <c r="Q33214" t="s">
        <v>172328</v>
      </c>
      <c r="R33214" t="s">
        <v>172329</v>
      </c>
      <c r="S33214" t="s">
        <v>172330</v>
      </c>
      <c r="T33214" t="s">
        <v>172331</v>
      </c>
      <c r="U33214" t="s">
        <v>345</v>
      </c>
      <c r="V33214" t="s">
        <v>598</v>
      </c>
      <c r="W33214">
        <v>26</v>
      </c>
      <c r="X33214" t="s">
        <v>599</v>
      </c>
      <c r="Y33214" t="s">
        <v>599</v>
      </c>
      <c r="Z33214" t="s">
        <v>9831</v>
      </c>
    </row>
    <row r="33215" spans="11:26" x14ac:dyDescent="0.3">
      <c r="K33215" t="s">
        <v>172326</v>
      </c>
      <c r="L33215" t="s">
        <v>172332</v>
      </c>
      <c r="M33215" t="s">
        <v>52</v>
      </c>
      <c r="O33215" s="1">
        <v>40912</v>
      </c>
      <c r="P33215">
        <v>1666700</v>
      </c>
      <c r="Q33215" t="s">
        <v>172333</v>
      </c>
      <c r="R33215" t="s">
        <v>172334</v>
      </c>
      <c r="S33215" t="s">
        <v>172335</v>
      </c>
      <c r="T33215" t="s">
        <v>172336</v>
      </c>
      <c r="U33215" t="s">
        <v>34</v>
      </c>
      <c r="V33215" t="s">
        <v>46</v>
      </c>
      <c r="W33215" t="s">
        <v>717</v>
      </c>
      <c r="X33215" t="s">
        <v>882</v>
      </c>
      <c r="Y33215" t="s">
        <v>6878</v>
      </c>
      <c r="Z33215" t="s">
        <v>22760</v>
      </c>
    </row>
    <row r="33216" spans="11:26" x14ac:dyDescent="0.3">
      <c r="K33216" t="s">
        <v>172337</v>
      </c>
      <c r="L33216" t="s">
        <v>172338</v>
      </c>
      <c r="M33216" t="s">
        <v>28</v>
      </c>
      <c r="O33216" s="1">
        <v>36504</v>
      </c>
      <c r="Q33216" t="s">
        <v>172339</v>
      </c>
      <c r="R33216" t="s">
        <v>172340</v>
      </c>
      <c r="S33216" t="s">
        <v>172341</v>
      </c>
      <c r="T33216" t="s">
        <v>105</v>
      </c>
      <c r="U33216" t="s">
        <v>34</v>
      </c>
      <c r="V33216" t="s">
        <v>46</v>
      </c>
      <c r="W33216" t="s">
        <v>471</v>
      </c>
      <c r="X33216" t="s">
        <v>1482</v>
      </c>
      <c r="Y33216" t="s">
        <v>1482</v>
      </c>
      <c r="Z33216" s="1">
        <v>39814</v>
      </c>
    </row>
    <row r="33217" spans="11:26" x14ac:dyDescent="0.3">
      <c r="K33217" t="s">
        <v>172337</v>
      </c>
      <c r="L33217" t="s">
        <v>172342</v>
      </c>
      <c r="M33217" t="s">
        <v>28</v>
      </c>
      <c r="O33217" s="1">
        <v>40338</v>
      </c>
      <c r="P33217">
        <v>454251</v>
      </c>
      <c r="Q33217" t="s">
        <v>172343</v>
      </c>
      <c r="R33217" t="s">
        <v>172344</v>
      </c>
      <c r="S33217" t="s">
        <v>172345</v>
      </c>
      <c r="T33217" t="s">
        <v>172346</v>
      </c>
      <c r="U33217" t="s">
        <v>34</v>
      </c>
      <c r="Z33217" t="s">
        <v>63848</v>
      </c>
    </row>
    <row r="33218" spans="11:26" x14ac:dyDescent="0.3">
      <c r="K33218" t="s">
        <v>172337</v>
      </c>
      <c r="L33218" t="s">
        <v>172347</v>
      </c>
      <c r="M33218" t="s">
        <v>28</v>
      </c>
      <c r="N33218" t="s">
        <v>29</v>
      </c>
      <c r="O33218" s="1">
        <v>38729</v>
      </c>
      <c r="P33218">
        <v>6617549</v>
      </c>
      <c r="Q33218" t="s">
        <v>172348</v>
      </c>
      <c r="R33218" t="s">
        <v>172349</v>
      </c>
      <c r="S33218" t="s">
        <v>172350</v>
      </c>
      <c r="T33218" t="s">
        <v>172351</v>
      </c>
      <c r="U33218" t="s">
        <v>34</v>
      </c>
      <c r="V33218" t="s">
        <v>46</v>
      </c>
      <c r="W33218" t="s">
        <v>106</v>
      </c>
      <c r="X33218" t="s">
        <v>107</v>
      </c>
      <c r="Y33218" t="s">
        <v>116</v>
      </c>
      <c r="Z33218" t="s">
        <v>113333</v>
      </c>
    </row>
    <row r="33219" spans="11:26" x14ac:dyDescent="0.3">
      <c r="K33219" t="s">
        <v>172337</v>
      </c>
      <c r="L33219" t="s">
        <v>172352</v>
      </c>
      <c r="M33219" t="s">
        <v>28</v>
      </c>
      <c r="N33219" t="s">
        <v>40</v>
      </c>
      <c r="O33219" t="s">
        <v>42334</v>
      </c>
      <c r="P33219">
        <v>7240750</v>
      </c>
      <c r="Q33219" t="s">
        <v>172353</v>
      </c>
      <c r="R33219" t="s">
        <v>172354</v>
      </c>
      <c r="S33219" t="s">
        <v>172355</v>
      </c>
      <c r="T33219" t="s">
        <v>4324</v>
      </c>
      <c r="U33219" t="s">
        <v>178</v>
      </c>
      <c r="V33219" t="s">
        <v>46</v>
      </c>
      <c r="W33219" t="s">
        <v>1081</v>
      </c>
      <c r="X33219" t="s">
        <v>1082</v>
      </c>
      <c r="Y33219" t="s">
        <v>1082</v>
      </c>
      <c r="Z33219" s="1">
        <v>39083</v>
      </c>
    </row>
    <row r="33220" spans="11:26" x14ac:dyDescent="0.3">
      <c r="K33220" t="s">
        <v>172356</v>
      </c>
      <c r="L33220" t="s">
        <v>172357</v>
      </c>
      <c r="M33220" t="s">
        <v>52</v>
      </c>
      <c r="O33220" s="1">
        <v>41640</v>
      </c>
      <c r="Q33220" t="s">
        <v>172358</v>
      </c>
      <c r="R33220" t="s">
        <v>172359</v>
      </c>
      <c r="S33220" t="s">
        <v>172360</v>
      </c>
      <c r="T33220" t="s">
        <v>64</v>
      </c>
      <c r="U33220" t="s">
        <v>34</v>
      </c>
      <c r="V33220" t="s">
        <v>46</v>
      </c>
      <c r="W33220" t="s">
        <v>260</v>
      </c>
      <c r="X33220" t="s">
        <v>402</v>
      </c>
      <c r="Y33220" t="s">
        <v>536</v>
      </c>
    </row>
    <row r="33221" spans="11:26" x14ac:dyDescent="0.3">
      <c r="K33221" t="s">
        <v>172361</v>
      </c>
      <c r="L33221" t="s">
        <v>172362</v>
      </c>
      <c r="M33221" t="s">
        <v>52</v>
      </c>
      <c r="O33221" s="1">
        <v>41651</v>
      </c>
      <c r="P33221">
        <v>75000</v>
      </c>
      <c r="Q33221" t="s">
        <v>172363</v>
      </c>
      <c r="R33221" t="s">
        <v>172364</v>
      </c>
      <c r="S33221" t="s">
        <v>172365</v>
      </c>
      <c r="T33221" t="s">
        <v>519</v>
      </c>
      <c r="U33221" t="s">
        <v>34</v>
      </c>
      <c r="V33221" t="s">
        <v>1816</v>
      </c>
      <c r="W33221">
        <v>16</v>
      </c>
      <c r="X33221" t="s">
        <v>2926</v>
      </c>
      <c r="Y33221" t="s">
        <v>2926</v>
      </c>
      <c r="Z33221" s="1">
        <v>41648</v>
      </c>
    </row>
    <row r="33222" spans="11:26" x14ac:dyDescent="0.3">
      <c r="K33222" t="s">
        <v>172361</v>
      </c>
      <c r="L33222" t="s">
        <v>172366</v>
      </c>
      <c r="M33222" t="s">
        <v>91</v>
      </c>
      <c r="O33222" s="1">
        <v>41645</v>
      </c>
      <c r="P33222">
        <v>15000</v>
      </c>
      <c r="Q33222" t="s">
        <v>172367</v>
      </c>
      <c r="R33222" t="s">
        <v>172368</v>
      </c>
      <c r="S33222" t="s">
        <v>172369</v>
      </c>
      <c r="T33222" t="s">
        <v>172370</v>
      </c>
      <c r="U33222" t="s">
        <v>34</v>
      </c>
      <c r="V33222" t="s">
        <v>46</v>
      </c>
      <c r="W33222" t="s">
        <v>1369</v>
      </c>
      <c r="X33222" t="s">
        <v>1370</v>
      </c>
      <c r="Y33222" t="s">
        <v>1370</v>
      </c>
      <c r="Z33222" s="1">
        <v>41645</v>
      </c>
    </row>
    <row r="33223" spans="11:26" x14ac:dyDescent="0.3">
      <c r="K33223" t="s">
        <v>172361</v>
      </c>
      <c r="L33223" t="s">
        <v>172371</v>
      </c>
      <c r="M33223" t="s">
        <v>91</v>
      </c>
      <c r="O33223" t="s">
        <v>62369</v>
      </c>
      <c r="P33223">
        <v>15000</v>
      </c>
      <c r="Q33223" t="s">
        <v>172372</v>
      </c>
      <c r="R33223" t="s">
        <v>172373</v>
      </c>
      <c r="S33223" t="s">
        <v>172374</v>
      </c>
      <c r="T33223" t="s">
        <v>172375</v>
      </c>
      <c r="U33223" t="s">
        <v>34</v>
      </c>
      <c r="V33223" t="s">
        <v>206</v>
      </c>
      <c r="W33223" t="s">
        <v>207</v>
      </c>
      <c r="X33223" t="s">
        <v>208</v>
      </c>
      <c r="Y33223" t="s">
        <v>208</v>
      </c>
      <c r="Z33223" s="1">
        <v>41093</v>
      </c>
    </row>
    <row r="33224" spans="11:26" x14ac:dyDescent="0.3">
      <c r="K33224" t="s">
        <v>172361</v>
      </c>
      <c r="L33224" t="s">
        <v>172376</v>
      </c>
      <c r="M33224" t="s">
        <v>52</v>
      </c>
      <c r="O33224" t="s">
        <v>10473</v>
      </c>
      <c r="P33224">
        <v>150000</v>
      </c>
      <c r="Q33224" t="s">
        <v>172377</v>
      </c>
      <c r="R33224" t="s">
        <v>172378</v>
      </c>
      <c r="S33224" t="s">
        <v>172379</v>
      </c>
      <c r="T33224" t="s">
        <v>172380</v>
      </c>
      <c r="U33224" t="s">
        <v>178</v>
      </c>
      <c r="V33224" t="s">
        <v>46</v>
      </c>
      <c r="W33224" t="s">
        <v>106</v>
      </c>
      <c r="X33224" t="s">
        <v>107</v>
      </c>
      <c r="Y33224" t="s">
        <v>116</v>
      </c>
      <c r="Z33224" s="1">
        <v>34700</v>
      </c>
    </row>
    <row r="33225" spans="11:26" x14ac:dyDescent="0.3">
      <c r="K33225" t="s">
        <v>172381</v>
      </c>
      <c r="L33225" t="s">
        <v>172382</v>
      </c>
      <c r="M33225" t="s">
        <v>28</v>
      </c>
      <c r="N33225" t="s">
        <v>29</v>
      </c>
      <c r="O33225" s="1">
        <v>41000</v>
      </c>
      <c r="P33225">
        <v>9500000</v>
      </c>
      <c r="Q33225" t="s">
        <v>172383</v>
      </c>
      <c r="R33225" t="s">
        <v>172384</v>
      </c>
      <c r="S33225" t="s">
        <v>172385</v>
      </c>
      <c r="T33225" t="s">
        <v>89938</v>
      </c>
      <c r="U33225" t="s">
        <v>34</v>
      </c>
      <c r="V33225" t="s">
        <v>46</v>
      </c>
      <c r="W33225" t="s">
        <v>228</v>
      </c>
      <c r="X33225" t="s">
        <v>229</v>
      </c>
      <c r="Y33225" t="s">
        <v>229</v>
      </c>
      <c r="Z33225" s="1">
        <v>40909</v>
      </c>
    </row>
    <row r="33226" spans="11:26" x14ac:dyDescent="0.3">
      <c r="K33226" t="s">
        <v>172381</v>
      </c>
      <c r="L33226" t="s">
        <v>172386</v>
      </c>
      <c r="M33226" t="s">
        <v>28</v>
      </c>
      <c r="N33226" t="s">
        <v>29</v>
      </c>
      <c r="O33226" t="s">
        <v>4406</v>
      </c>
      <c r="P33226">
        <v>1701619</v>
      </c>
      <c r="Q33226" t="s">
        <v>172387</v>
      </c>
      <c r="R33226" t="s">
        <v>172388</v>
      </c>
      <c r="S33226" t="s">
        <v>172389</v>
      </c>
      <c r="T33226" t="s">
        <v>24434</v>
      </c>
      <c r="U33226" t="s">
        <v>178</v>
      </c>
      <c r="V33226" t="s">
        <v>46</v>
      </c>
      <c r="W33226" t="s">
        <v>260</v>
      </c>
      <c r="X33226" t="s">
        <v>402</v>
      </c>
      <c r="Y33226" t="s">
        <v>3946</v>
      </c>
      <c r="Z33226" s="1">
        <v>41275</v>
      </c>
    </row>
    <row r="33227" spans="11:26" x14ac:dyDescent="0.3">
      <c r="K33227" t="s">
        <v>172390</v>
      </c>
      <c r="L33227" t="s">
        <v>172391</v>
      </c>
      <c r="M33227" t="s">
        <v>28</v>
      </c>
      <c r="O33227" s="1">
        <v>42105</v>
      </c>
      <c r="P33227">
        <v>35000000</v>
      </c>
      <c r="Q33227" t="s">
        <v>172392</v>
      </c>
      <c r="R33227" t="s">
        <v>172393</v>
      </c>
      <c r="S33227" t="s">
        <v>172394</v>
      </c>
      <c r="T33227" t="s">
        <v>2350</v>
      </c>
      <c r="U33227" t="s">
        <v>34</v>
      </c>
      <c r="V33227" t="s">
        <v>46</v>
      </c>
      <c r="W33227" t="s">
        <v>106</v>
      </c>
      <c r="X33227" t="s">
        <v>151</v>
      </c>
      <c r="Y33227" t="s">
        <v>151</v>
      </c>
      <c r="Z33227" s="1">
        <v>40909</v>
      </c>
    </row>
    <row r="33228" spans="11:26" x14ac:dyDescent="0.3">
      <c r="K33228" t="s">
        <v>172395</v>
      </c>
      <c r="L33228" t="s">
        <v>172396</v>
      </c>
      <c r="M33228" t="s">
        <v>52</v>
      </c>
      <c r="O33228" s="1">
        <v>42125</v>
      </c>
      <c r="P33228">
        <v>1500000</v>
      </c>
      <c r="Q33228" t="s">
        <v>172397</v>
      </c>
      <c r="R33228" t="s">
        <v>172398</v>
      </c>
      <c r="S33228" t="s">
        <v>172399</v>
      </c>
      <c r="T33228" t="s">
        <v>172400</v>
      </c>
      <c r="U33228" t="s">
        <v>34</v>
      </c>
      <c r="V33228" t="s">
        <v>46</v>
      </c>
      <c r="W33228" t="s">
        <v>1369</v>
      </c>
      <c r="X33228" t="s">
        <v>13177</v>
      </c>
      <c r="Y33228" t="s">
        <v>13177</v>
      </c>
      <c r="Z33228" s="1">
        <v>40179</v>
      </c>
    </row>
    <row r="33229" spans="11:26" x14ac:dyDescent="0.3">
      <c r="K33229" t="s">
        <v>172401</v>
      </c>
      <c r="L33229" t="s">
        <v>172402</v>
      </c>
      <c r="M33229" t="s">
        <v>52</v>
      </c>
      <c r="O33229" s="1">
        <v>42341</v>
      </c>
      <c r="P33229">
        <v>2800000</v>
      </c>
      <c r="Q33229" t="s">
        <v>172403</v>
      </c>
      <c r="R33229" t="s">
        <v>172404</v>
      </c>
      <c r="S33229" t="s">
        <v>172405</v>
      </c>
      <c r="T33229" t="s">
        <v>172406</v>
      </c>
      <c r="U33229" t="s">
        <v>178</v>
      </c>
      <c r="V33229" t="s">
        <v>46</v>
      </c>
      <c r="W33229" t="s">
        <v>106</v>
      </c>
      <c r="X33229" t="s">
        <v>107</v>
      </c>
      <c r="Y33229" t="s">
        <v>108</v>
      </c>
      <c r="Z33229" s="1">
        <v>38353</v>
      </c>
    </row>
    <row r="33230" spans="11:26" x14ac:dyDescent="0.3">
      <c r="K33230" t="s">
        <v>172407</v>
      </c>
      <c r="L33230" t="s">
        <v>172408</v>
      </c>
      <c r="M33230" t="s">
        <v>28</v>
      </c>
      <c r="O33230" t="s">
        <v>8938</v>
      </c>
      <c r="P33230">
        <v>500000</v>
      </c>
      <c r="Q33230" t="s">
        <v>172409</v>
      </c>
      <c r="R33230" t="s">
        <v>172410</v>
      </c>
      <c r="S33230" t="s">
        <v>172411</v>
      </c>
      <c r="T33230" t="s">
        <v>172412</v>
      </c>
      <c r="U33230" t="s">
        <v>34</v>
      </c>
      <c r="V33230" t="s">
        <v>206</v>
      </c>
      <c r="W33230" t="s">
        <v>207</v>
      </c>
      <c r="X33230" t="s">
        <v>208</v>
      </c>
      <c r="Y33230" t="s">
        <v>208</v>
      </c>
      <c r="Z33230" s="1">
        <v>37622</v>
      </c>
    </row>
    <row r="33231" spans="11:26" x14ac:dyDescent="0.3">
      <c r="K33231" t="s">
        <v>172413</v>
      </c>
      <c r="L33231" t="s">
        <v>172414</v>
      </c>
      <c r="M33231" t="s">
        <v>28</v>
      </c>
      <c r="O33231" t="s">
        <v>38641</v>
      </c>
      <c r="P33231">
        <v>35000</v>
      </c>
      <c r="Q33231" t="s">
        <v>172415</v>
      </c>
      <c r="R33231" t="s">
        <v>172416</v>
      </c>
      <c r="S33231" t="s">
        <v>172417</v>
      </c>
      <c r="T33231" t="s">
        <v>64</v>
      </c>
      <c r="U33231" t="s">
        <v>345</v>
      </c>
      <c r="V33231" t="s">
        <v>46</v>
      </c>
      <c r="W33231" t="s">
        <v>167</v>
      </c>
      <c r="X33231" t="s">
        <v>168</v>
      </c>
      <c r="Y33231" t="s">
        <v>8771</v>
      </c>
      <c r="Z33231" s="1">
        <v>40179</v>
      </c>
    </row>
    <row r="33232" spans="11:26" x14ac:dyDescent="0.3">
      <c r="K33232" t="s">
        <v>172418</v>
      </c>
      <c r="L33232" t="s">
        <v>172419</v>
      </c>
      <c r="M33232" t="s">
        <v>52</v>
      </c>
      <c r="O33232" t="s">
        <v>61270</v>
      </c>
      <c r="P33232">
        <v>500000</v>
      </c>
      <c r="Q33232" t="s">
        <v>172420</v>
      </c>
      <c r="R33232" t="s">
        <v>172421</v>
      </c>
      <c r="S33232" t="s">
        <v>172422</v>
      </c>
      <c r="T33232" t="s">
        <v>172423</v>
      </c>
      <c r="U33232" t="s">
        <v>345</v>
      </c>
      <c r="V33232" t="s">
        <v>46</v>
      </c>
      <c r="W33232" t="s">
        <v>106</v>
      </c>
      <c r="X33232" t="s">
        <v>107</v>
      </c>
      <c r="Y33232" t="s">
        <v>2134</v>
      </c>
      <c r="Z33232" t="s">
        <v>172424</v>
      </c>
    </row>
    <row r="33233" spans="11:26" x14ac:dyDescent="0.3">
      <c r="K33233" t="s">
        <v>172425</v>
      </c>
      <c r="L33233" t="s">
        <v>172426</v>
      </c>
      <c r="M33233" t="s">
        <v>52</v>
      </c>
      <c r="O33233" t="s">
        <v>58363</v>
      </c>
      <c r="P33233">
        <v>40000</v>
      </c>
      <c r="Q33233" t="s">
        <v>172427</v>
      </c>
      <c r="R33233" t="s">
        <v>172428</v>
      </c>
      <c r="S33233" t="s">
        <v>172429</v>
      </c>
      <c r="T33233" t="s">
        <v>172430</v>
      </c>
      <c r="U33233" t="s">
        <v>34</v>
      </c>
      <c r="V33233" t="s">
        <v>46</v>
      </c>
      <c r="W33233" t="s">
        <v>106</v>
      </c>
      <c r="X33233" t="s">
        <v>107</v>
      </c>
      <c r="Y33233" t="s">
        <v>116</v>
      </c>
      <c r="Z33233" s="1">
        <v>40912</v>
      </c>
    </row>
    <row r="33234" spans="11:26" x14ac:dyDescent="0.3">
      <c r="K33234" t="s">
        <v>172431</v>
      </c>
      <c r="L33234" t="s">
        <v>172432</v>
      </c>
      <c r="M33234" t="s">
        <v>28</v>
      </c>
      <c r="O33234" t="s">
        <v>1585</v>
      </c>
      <c r="P33234">
        <v>110000</v>
      </c>
      <c r="Q33234" t="s">
        <v>172433</v>
      </c>
      <c r="R33234" t="s">
        <v>172434</v>
      </c>
      <c r="S33234" t="s">
        <v>172435</v>
      </c>
      <c r="T33234" t="s">
        <v>172436</v>
      </c>
      <c r="U33234" t="s">
        <v>34</v>
      </c>
      <c r="V33234" t="s">
        <v>46</v>
      </c>
      <c r="W33234" t="s">
        <v>106</v>
      </c>
      <c r="X33234" t="s">
        <v>151</v>
      </c>
      <c r="Y33234" t="s">
        <v>13371</v>
      </c>
      <c r="Z33234" s="1">
        <v>41159</v>
      </c>
    </row>
    <row r="33235" spans="11:26" x14ac:dyDescent="0.3">
      <c r="K33235" t="s">
        <v>172437</v>
      </c>
      <c r="L33235" t="s">
        <v>172438</v>
      </c>
      <c r="M33235" t="s">
        <v>52</v>
      </c>
      <c r="O33235" t="s">
        <v>6712</v>
      </c>
      <c r="P33235">
        <v>220000</v>
      </c>
      <c r="Q33235" t="s">
        <v>172439</v>
      </c>
      <c r="R33235" t="s">
        <v>172440</v>
      </c>
      <c r="S33235" t="s">
        <v>172441</v>
      </c>
      <c r="T33235" t="s">
        <v>85</v>
      </c>
      <c r="U33235" t="s">
        <v>34</v>
      </c>
      <c r="V33235" t="s">
        <v>46</v>
      </c>
      <c r="W33235" t="s">
        <v>106</v>
      </c>
      <c r="X33235" t="s">
        <v>107</v>
      </c>
      <c r="Y33235" t="s">
        <v>14338</v>
      </c>
      <c r="Z33235" s="1">
        <v>40179</v>
      </c>
    </row>
    <row r="33236" spans="11:26" x14ac:dyDescent="0.3">
      <c r="K33236" t="s">
        <v>172442</v>
      </c>
      <c r="L33236" t="s">
        <v>172443</v>
      </c>
      <c r="M33236" t="s">
        <v>28</v>
      </c>
      <c r="O33236" s="1">
        <v>42010</v>
      </c>
      <c r="P33236">
        <v>1235000</v>
      </c>
      <c r="Q33236" t="s">
        <v>172444</v>
      </c>
      <c r="R33236" t="s">
        <v>172445</v>
      </c>
      <c r="S33236" t="s">
        <v>172446</v>
      </c>
      <c r="T33236" t="s">
        <v>172447</v>
      </c>
      <c r="U33236" t="s">
        <v>345</v>
      </c>
      <c r="V33236" t="s">
        <v>206</v>
      </c>
      <c r="W33236" t="s">
        <v>207</v>
      </c>
      <c r="X33236" t="s">
        <v>208</v>
      </c>
      <c r="Y33236" t="s">
        <v>208</v>
      </c>
      <c r="Z33236" s="1">
        <v>41650</v>
      </c>
    </row>
    <row r="33237" spans="11:26" x14ac:dyDescent="0.3">
      <c r="K33237" t="s">
        <v>172442</v>
      </c>
      <c r="L33237" t="s">
        <v>172448</v>
      </c>
      <c r="M33237" t="s">
        <v>256</v>
      </c>
      <c r="O33237" t="s">
        <v>933</v>
      </c>
      <c r="P33237">
        <v>525000</v>
      </c>
      <c r="Q33237" t="s">
        <v>172449</v>
      </c>
      <c r="R33237" t="s">
        <v>172450</v>
      </c>
      <c r="S33237" t="s">
        <v>172451</v>
      </c>
      <c r="T33237" t="s">
        <v>65572</v>
      </c>
      <c r="U33237" t="s">
        <v>34</v>
      </c>
      <c r="V33237" t="s">
        <v>46</v>
      </c>
      <c r="W33237" t="s">
        <v>106</v>
      </c>
      <c r="X33237" t="s">
        <v>107</v>
      </c>
      <c r="Y33237" t="s">
        <v>1882</v>
      </c>
      <c r="Z33237" s="1">
        <v>39456</v>
      </c>
    </row>
    <row r="33238" spans="11:26" x14ac:dyDescent="0.3">
      <c r="K33238" t="s">
        <v>172442</v>
      </c>
      <c r="L33238" t="s">
        <v>172452</v>
      </c>
      <c r="M33238" t="s">
        <v>52</v>
      </c>
      <c r="O33238" s="1">
        <v>41185</v>
      </c>
      <c r="P33238">
        <v>500000</v>
      </c>
      <c r="Q33238" t="s">
        <v>172453</v>
      </c>
      <c r="R33238" t="s">
        <v>172454</v>
      </c>
      <c r="S33238" t="s">
        <v>172455</v>
      </c>
      <c r="T33238" t="s">
        <v>436</v>
      </c>
      <c r="U33238" t="s">
        <v>345</v>
      </c>
      <c r="V33238" t="s">
        <v>46</v>
      </c>
      <c r="W33238" t="s">
        <v>1081</v>
      </c>
      <c r="X33238" t="s">
        <v>1082</v>
      </c>
      <c r="Y33238" t="s">
        <v>1082</v>
      </c>
      <c r="Z33238" t="s">
        <v>172456</v>
      </c>
    </row>
    <row r="33239" spans="11:26" x14ac:dyDescent="0.3">
      <c r="K33239" t="s">
        <v>172457</v>
      </c>
      <c r="L33239" t="s">
        <v>172458</v>
      </c>
      <c r="M33239" t="s">
        <v>3620</v>
      </c>
      <c r="O33239" s="1">
        <v>41649</v>
      </c>
      <c r="P33239">
        <v>81070</v>
      </c>
      <c r="Q33239" t="s">
        <v>172459</v>
      </c>
      <c r="R33239" t="s">
        <v>172460</v>
      </c>
      <c r="S33239" t="s">
        <v>172461</v>
      </c>
      <c r="T33239" t="s">
        <v>102124</v>
      </c>
      <c r="U33239" t="s">
        <v>34</v>
      </c>
      <c r="V33239" t="s">
        <v>924</v>
      </c>
      <c r="W33239">
        <v>29</v>
      </c>
      <c r="X33239" t="s">
        <v>1263</v>
      </c>
      <c r="Y33239" t="s">
        <v>1263</v>
      </c>
      <c r="Z33239" t="s">
        <v>73538</v>
      </c>
    </row>
    <row r="33240" spans="11:26" x14ac:dyDescent="0.3">
      <c r="K33240" t="s">
        <v>172462</v>
      </c>
      <c r="L33240" t="s">
        <v>172463</v>
      </c>
      <c r="M33240" t="s">
        <v>256</v>
      </c>
      <c r="O33240" s="1">
        <v>39090</v>
      </c>
      <c r="Q33240" t="s">
        <v>172464</v>
      </c>
      <c r="R33240" t="s">
        <v>172465</v>
      </c>
      <c r="S33240" t="s">
        <v>172466</v>
      </c>
      <c r="T33240" t="s">
        <v>1063</v>
      </c>
      <c r="U33240" t="s">
        <v>34</v>
      </c>
      <c r="V33240" t="s">
        <v>1816</v>
      </c>
      <c r="W33240">
        <v>2</v>
      </c>
      <c r="X33240" t="s">
        <v>25374</v>
      </c>
      <c r="Y33240" t="s">
        <v>25374</v>
      </c>
    </row>
    <row r="33241" spans="11:26" x14ac:dyDescent="0.3">
      <c r="K33241" t="s">
        <v>172467</v>
      </c>
      <c r="L33241" t="s">
        <v>172468</v>
      </c>
      <c r="M33241" t="s">
        <v>749</v>
      </c>
      <c r="O33241" s="1">
        <v>41861</v>
      </c>
      <c r="P33241">
        <v>97500</v>
      </c>
      <c r="Q33241" t="s">
        <v>172469</v>
      </c>
      <c r="R33241" t="s">
        <v>172470</v>
      </c>
      <c r="S33241" t="s">
        <v>172471</v>
      </c>
      <c r="T33241" t="s">
        <v>172472</v>
      </c>
      <c r="U33241" t="s">
        <v>34</v>
      </c>
      <c r="V33241" t="s">
        <v>1072</v>
      </c>
      <c r="W33241">
        <v>7</v>
      </c>
      <c r="X33241" t="s">
        <v>1581</v>
      </c>
      <c r="Y33241" t="s">
        <v>1581</v>
      </c>
      <c r="Z33241" s="1">
        <v>40909</v>
      </c>
    </row>
    <row r="33242" spans="11:26" x14ac:dyDescent="0.3">
      <c r="K33242" t="s">
        <v>172467</v>
      </c>
      <c r="L33242" t="s">
        <v>172473</v>
      </c>
      <c r="M33242" t="s">
        <v>52</v>
      </c>
      <c r="O33242" s="1">
        <v>41701</v>
      </c>
      <c r="Q33242" t="s">
        <v>172474</v>
      </c>
      <c r="R33242" t="s">
        <v>172475</v>
      </c>
      <c r="S33242" t="s">
        <v>172476</v>
      </c>
      <c r="T33242" t="s">
        <v>205</v>
      </c>
      <c r="U33242" t="s">
        <v>34</v>
      </c>
      <c r="V33242" t="s">
        <v>46</v>
      </c>
      <c r="W33242" t="s">
        <v>346</v>
      </c>
      <c r="X33242" t="s">
        <v>347</v>
      </c>
      <c r="Y33242" t="s">
        <v>33066</v>
      </c>
      <c r="Z33242" s="1">
        <v>23377</v>
      </c>
    </row>
    <row r="33243" spans="11:26" x14ac:dyDescent="0.3">
      <c r="K33243" t="s">
        <v>172477</v>
      </c>
      <c r="L33243" t="s">
        <v>172478</v>
      </c>
      <c r="M33243" t="s">
        <v>52</v>
      </c>
      <c r="O33243" s="1">
        <v>40919</v>
      </c>
      <c r="P33243">
        <v>50000</v>
      </c>
      <c r="Q33243" t="s">
        <v>172479</v>
      </c>
      <c r="R33243" t="s">
        <v>172480</v>
      </c>
      <c r="S33243" t="s">
        <v>172481</v>
      </c>
      <c r="T33243" t="s">
        <v>5932</v>
      </c>
      <c r="U33243" t="s">
        <v>34</v>
      </c>
      <c r="V33243" t="s">
        <v>206</v>
      </c>
      <c r="W33243" t="s">
        <v>535</v>
      </c>
      <c r="X33243" t="s">
        <v>208</v>
      </c>
      <c r="Y33243" t="s">
        <v>536</v>
      </c>
    </row>
    <row r="33244" spans="11:26" x14ac:dyDescent="0.3">
      <c r="K33244" t="s">
        <v>172482</v>
      </c>
      <c r="L33244" t="s">
        <v>172483</v>
      </c>
      <c r="M33244" t="s">
        <v>28</v>
      </c>
      <c r="O33244" s="1">
        <v>36866</v>
      </c>
      <c r="P33244">
        <v>19000000</v>
      </c>
      <c r="Q33244" t="s">
        <v>172484</v>
      </c>
      <c r="R33244" t="s">
        <v>172485</v>
      </c>
      <c r="S33244" t="s">
        <v>172486</v>
      </c>
      <c r="T33244" t="s">
        <v>1294</v>
      </c>
      <c r="U33244" t="s">
        <v>345</v>
      </c>
      <c r="V33244" t="s">
        <v>46</v>
      </c>
      <c r="W33244" t="s">
        <v>260</v>
      </c>
      <c r="X33244" t="s">
        <v>402</v>
      </c>
      <c r="Y33244" t="s">
        <v>6162</v>
      </c>
    </row>
    <row r="33245" spans="11:26" x14ac:dyDescent="0.3">
      <c r="K33245" t="s">
        <v>172487</v>
      </c>
      <c r="L33245" t="s">
        <v>172488</v>
      </c>
      <c r="M33245" t="s">
        <v>52</v>
      </c>
      <c r="O33245" s="1">
        <v>42005</v>
      </c>
      <c r="P33245">
        <v>121281</v>
      </c>
      <c r="Q33245" t="s">
        <v>172489</v>
      </c>
      <c r="R33245" t="s">
        <v>172490</v>
      </c>
      <c r="S33245" t="s">
        <v>172491</v>
      </c>
      <c r="T33245" t="s">
        <v>172492</v>
      </c>
      <c r="U33245" t="s">
        <v>178</v>
      </c>
      <c r="V33245" t="s">
        <v>46</v>
      </c>
      <c r="W33245" t="s">
        <v>167</v>
      </c>
      <c r="X33245" t="s">
        <v>168</v>
      </c>
      <c r="Y33245" t="s">
        <v>169</v>
      </c>
      <c r="Z33245" s="1">
        <v>40546</v>
      </c>
    </row>
    <row r="33246" spans="11:26" x14ac:dyDescent="0.3">
      <c r="K33246" t="s">
        <v>172493</v>
      </c>
      <c r="L33246" t="s">
        <v>172494</v>
      </c>
      <c r="M33246" t="s">
        <v>52</v>
      </c>
      <c r="O33246" s="1">
        <v>42125</v>
      </c>
      <c r="P33246">
        <v>40000</v>
      </c>
      <c r="Q33246" t="s">
        <v>172495</v>
      </c>
      <c r="R33246" t="s">
        <v>172496</v>
      </c>
      <c r="S33246" t="s">
        <v>172497</v>
      </c>
      <c r="T33246" t="s">
        <v>172498</v>
      </c>
      <c r="U33246" t="s">
        <v>34</v>
      </c>
    </row>
    <row r="33247" spans="11:26" x14ac:dyDescent="0.3">
      <c r="K33247" t="s">
        <v>172493</v>
      </c>
      <c r="L33247" t="s">
        <v>172499</v>
      </c>
      <c r="M33247" t="s">
        <v>52</v>
      </c>
      <c r="O33247" s="1">
        <v>41558</v>
      </c>
      <c r="P33247">
        <v>28000</v>
      </c>
      <c r="Q33247" t="s">
        <v>172500</v>
      </c>
      <c r="R33247" t="s">
        <v>172501</v>
      </c>
      <c r="S33247" t="s">
        <v>172502</v>
      </c>
      <c r="T33247" t="s">
        <v>124</v>
      </c>
      <c r="U33247" t="s">
        <v>34</v>
      </c>
      <c r="V33247" t="s">
        <v>46</v>
      </c>
      <c r="W33247" t="s">
        <v>106</v>
      </c>
      <c r="X33247" t="s">
        <v>2081</v>
      </c>
      <c r="Y33247" t="s">
        <v>2081</v>
      </c>
      <c r="Z33247" s="1">
        <v>41275</v>
      </c>
    </row>
    <row r="33248" spans="11:26" x14ac:dyDescent="0.3">
      <c r="K33248" t="s">
        <v>172503</v>
      </c>
      <c r="L33248" t="s">
        <v>172504</v>
      </c>
      <c r="M33248" t="s">
        <v>52</v>
      </c>
      <c r="O33248" s="1">
        <v>41278</v>
      </c>
      <c r="P33248">
        <v>120000</v>
      </c>
      <c r="Q33248" t="s">
        <v>172505</v>
      </c>
      <c r="R33248" t="s">
        <v>172506</v>
      </c>
      <c r="S33248" t="s">
        <v>172507</v>
      </c>
      <c r="T33248" t="s">
        <v>172508</v>
      </c>
      <c r="U33248" t="s">
        <v>34</v>
      </c>
      <c r="V33248" t="s">
        <v>1090</v>
      </c>
      <c r="W33248">
        <v>9</v>
      </c>
      <c r="X33248" t="s">
        <v>3588</v>
      </c>
      <c r="Y33248" t="s">
        <v>3588</v>
      </c>
      <c r="Z33248" s="1">
        <v>41275</v>
      </c>
    </row>
    <row r="33249" spans="11:26" x14ac:dyDescent="0.3">
      <c r="K33249" t="s">
        <v>172509</v>
      </c>
      <c r="L33249" t="s">
        <v>172510</v>
      </c>
      <c r="M33249" t="s">
        <v>28</v>
      </c>
      <c r="N33249" t="s">
        <v>40</v>
      </c>
      <c r="O33249" t="s">
        <v>4208</v>
      </c>
      <c r="P33249">
        <v>2000000</v>
      </c>
      <c r="Q33249" t="s">
        <v>172511</v>
      </c>
      <c r="R33249" t="s">
        <v>172512</v>
      </c>
      <c r="S33249" t="s">
        <v>172513</v>
      </c>
      <c r="T33249" t="s">
        <v>32773</v>
      </c>
      <c r="U33249" t="s">
        <v>34</v>
      </c>
      <c r="V33249" t="s">
        <v>46</v>
      </c>
      <c r="W33249" t="s">
        <v>1731</v>
      </c>
      <c r="X33249" t="s">
        <v>1732</v>
      </c>
      <c r="Y33249" t="s">
        <v>1732</v>
      </c>
      <c r="Z33249" s="1">
        <v>41275</v>
      </c>
    </row>
    <row r="33250" spans="11:26" x14ac:dyDescent="0.3">
      <c r="K33250" t="s">
        <v>172514</v>
      </c>
      <c r="L33250" t="s">
        <v>172515</v>
      </c>
      <c r="M33250" t="s">
        <v>324</v>
      </c>
      <c r="O33250" t="s">
        <v>6353</v>
      </c>
      <c r="Q33250" t="s">
        <v>172516</v>
      </c>
      <c r="R33250" t="s">
        <v>172517</v>
      </c>
      <c r="S33250" t="s">
        <v>172518</v>
      </c>
      <c r="T33250" t="s">
        <v>95</v>
      </c>
      <c r="U33250" t="s">
        <v>345</v>
      </c>
      <c r="V33250" t="s">
        <v>96</v>
      </c>
      <c r="W33250" t="s">
        <v>336</v>
      </c>
      <c r="X33250" t="s">
        <v>337</v>
      </c>
      <c r="Y33250" t="s">
        <v>337</v>
      </c>
      <c r="Z33250" s="1">
        <v>31413</v>
      </c>
    </row>
    <row r="33251" spans="11:26" x14ac:dyDescent="0.3">
      <c r="K33251" t="s">
        <v>172514</v>
      </c>
      <c r="L33251" t="s">
        <v>172519</v>
      </c>
      <c r="M33251" t="s">
        <v>324</v>
      </c>
      <c r="O33251" s="1">
        <v>41276</v>
      </c>
      <c r="Q33251" t="s">
        <v>172520</v>
      </c>
      <c r="R33251" t="s">
        <v>172521</v>
      </c>
      <c r="S33251" t="s">
        <v>172522</v>
      </c>
      <c r="T33251" t="s">
        <v>172523</v>
      </c>
      <c r="U33251" t="s">
        <v>34</v>
      </c>
      <c r="V33251" t="s">
        <v>46</v>
      </c>
      <c r="W33251" t="s">
        <v>106</v>
      </c>
      <c r="X33251" t="s">
        <v>107</v>
      </c>
      <c r="Y33251" t="s">
        <v>91378</v>
      </c>
      <c r="Z33251" s="1">
        <v>41000</v>
      </c>
    </row>
    <row r="33252" spans="11:26" x14ac:dyDescent="0.3">
      <c r="K33252" t="s">
        <v>172524</v>
      </c>
      <c r="L33252" t="s">
        <v>172525</v>
      </c>
      <c r="M33252" t="s">
        <v>28</v>
      </c>
      <c r="N33252" t="s">
        <v>40</v>
      </c>
      <c r="O33252" s="1">
        <v>42319</v>
      </c>
      <c r="P33252">
        <v>6500000</v>
      </c>
      <c r="Q33252" t="s">
        <v>172526</v>
      </c>
      <c r="R33252" t="s">
        <v>172527</v>
      </c>
      <c r="U33252" t="s">
        <v>34</v>
      </c>
      <c r="V33252" t="s">
        <v>46</v>
      </c>
      <c r="W33252" t="s">
        <v>167</v>
      </c>
      <c r="X33252" t="s">
        <v>1314</v>
      </c>
      <c r="Y33252" t="s">
        <v>1315</v>
      </c>
    </row>
    <row r="33253" spans="11:26" x14ac:dyDescent="0.3">
      <c r="K33253" t="s">
        <v>172524</v>
      </c>
      <c r="L33253" t="s">
        <v>172528</v>
      </c>
      <c r="M33253" t="s">
        <v>52</v>
      </c>
      <c r="O33253" t="s">
        <v>12645</v>
      </c>
      <c r="P33253">
        <v>1500000</v>
      </c>
      <c r="Q33253" t="s">
        <v>172529</v>
      </c>
      <c r="R33253" t="s">
        <v>172530</v>
      </c>
      <c r="S33253" t="s">
        <v>172531</v>
      </c>
      <c r="T33253" t="s">
        <v>4324</v>
      </c>
      <c r="U33253" t="s">
        <v>34</v>
      </c>
      <c r="V33253" t="s">
        <v>46</v>
      </c>
      <c r="W33253" t="s">
        <v>1731</v>
      </c>
      <c r="X33253" t="s">
        <v>1732</v>
      </c>
      <c r="Y33253" t="s">
        <v>27842</v>
      </c>
      <c r="Z33253" s="1">
        <v>40186</v>
      </c>
    </row>
    <row r="33254" spans="11:26" x14ac:dyDescent="0.3">
      <c r="K33254" t="s">
        <v>172532</v>
      </c>
      <c r="L33254" t="s">
        <v>172533</v>
      </c>
      <c r="M33254" t="s">
        <v>1537</v>
      </c>
      <c r="O33254" s="1">
        <v>40909</v>
      </c>
      <c r="Q33254" t="s">
        <v>172534</v>
      </c>
      <c r="R33254" t="s">
        <v>172535</v>
      </c>
      <c r="T33254" t="s">
        <v>1294</v>
      </c>
      <c r="U33254" t="s">
        <v>34</v>
      </c>
      <c r="V33254" t="s">
        <v>46</v>
      </c>
      <c r="W33254" t="s">
        <v>142</v>
      </c>
      <c r="X33254" t="s">
        <v>2149</v>
      </c>
      <c r="Y33254" t="s">
        <v>3061</v>
      </c>
    </row>
    <row r="33255" spans="11:26" x14ac:dyDescent="0.3">
      <c r="K33255" t="s">
        <v>172532</v>
      </c>
      <c r="L33255" t="s">
        <v>172536</v>
      </c>
      <c r="M33255" t="s">
        <v>233</v>
      </c>
      <c r="O33255" t="s">
        <v>17999</v>
      </c>
      <c r="P33255">
        <v>60000000</v>
      </c>
      <c r="Q33255" t="s">
        <v>172537</v>
      </c>
      <c r="R33255" t="s">
        <v>172538</v>
      </c>
      <c r="S33255" t="s">
        <v>172539</v>
      </c>
      <c r="T33255" t="s">
        <v>172540</v>
      </c>
      <c r="U33255" t="s">
        <v>34</v>
      </c>
      <c r="V33255" t="s">
        <v>206</v>
      </c>
      <c r="W33255" t="s">
        <v>207</v>
      </c>
      <c r="X33255" t="s">
        <v>208</v>
      </c>
      <c r="Y33255" t="s">
        <v>208</v>
      </c>
      <c r="Z33255" s="1">
        <v>40909</v>
      </c>
    </row>
    <row r="33256" spans="11:26" x14ac:dyDescent="0.3">
      <c r="K33256" t="s">
        <v>172532</v>
      </c>
      <c r="L33256" t="s">
        <v>172541</v>
      </c>
      <c r="M33256" t="s">
        <v>28</v>
      </c>
      <c r="N33256" t="s">
        <v>1189</v>
      </c>
      <c r="O33256" s="1">
        <v>40339</v>
      </c>
      <c r="P33256">
        <v>20000000</v>
      </c>
      <c r="Q33256" t="s">
        <v>172542</v>
      </c>
      <c r="R33256" t="s">
        <v>172543</v>
      </c>
      <c r="S33256" t="s">
        <v>172544</v>
      </c>
      <c r="T33256" t="s">
        <v>64</v>
      </c>
      <c r="U33256" t="s">
        <v>345</v>
      </c>
      <c r="V33256" t="s">
        <v>206</v>
      </c>
      <c r="W33256" t="s">
        <v>13124</v>
      </c>
      <c r="X33256" t="s">
        <v>208</v>
      </c>
      <c r="Y33256" t="s">
        <v>1295</v>
      </c>
      <c r="Z33256" s="1">
        <v>40179</v>
      </c>
    </row>
    <row r="33257" spans="11:26" x14ac:dyDescent="0.3">
      <c r="K33257" t="s">
        <v>172532</v>
      </c>
      <c r="L33257" t="s">
        <v>172545</v>
      </c>
      <c r="M33257" t="s">
        <v>28</v>
      </c>
      <c r="N33257" t="s">
        <v>8998</v>
      </c>
      <c r="O33257" s="1">
        <v>41275</v>
      </c>
      <c r="P33257">
        <v>60000000</v>
      </c>
      <c r="Q33257" t="s">
        <v>172546</v>
      </c>
      <c r="R33257" t="s">
        <v>172547</v>
      </c>
      <c r="S33257" t="s">
        <v>172548</v>
      </c>
      <c r="T33257" t="s">
        <v>296</v>
      </c>
      <c r="U33257" t="s">
        <v>34</v>
      </c>
      <c r="V33257" t="s">
        <v>46</v>
      </c>
      <c r="W33257" t="s">
        <v>167</v>
      </c>
      <c r="X33257" t="s">
        <v>168</v>
      </c>
      <c r="Y33257" t="s">
        <v>169</v>
      </c>
      <c r="Z33257" s="1">
        <v>40179</v>
      </c>
    </row>
    <row r="33258" spans="11:26" x14ac:dyDescent="0.3">
      <c r="K33258" t="s">
        <v>172532</v>
      </c>
      <c r="L33258" t="s">
        <v>172549</v>
      </c>
      <c r="M33258" t="s">
        <v>28</v>
      </c>
      <c r="N33258" t="s">
        <v>1415</v>
      </c>
      <c r="O33258" t="s">
        <v>14746</v>
      </c>
      <c r="P33258">
        <v>50000000</v>
      </c>
      <c r="Q33258" t="s">
        <v>172550</v>
      </c>
      <c r="R33258" t="s">
        <v>172551</v>
      </c>
      <c r="S33258" t="s">
        <v>172552</v>
      </c>
      <c r="T33258" t="s">
        <v>409</v>
      </c>
      <c r="U33258" t="s">
        <v>34</v>
      </c>
      <c r="V33258" t="s">
        <v>206</v>
      </c>
      <c r="W33258" t="s">
        <v>207</v>
      </c>
      <c r="X33258" t="s">
        <v>208</v>
      </c>
      <c r="Y33258" t="s">
        <v>208</v>
      </c>
      <c r="Z33258" s="1">
        <v>39448</v>
      </c>
    </row>
    <row r="33259" spans="11:26" x14ac:dyDescent="0.3">
      <c r="K33259" t="s">
        <v>172532</v>
      </c>
      <c r="L33259" t="s">
        <v>172553</v>
      </c>
      <c r="M33259" t="s">
        <v>52</v>
      </c>
      <c r="O33259" s="1">
        <v>38728</v>
      </c>
      <c r="P33259">
        <v>250000</v>
      </c>
      <c r="Q33259" t="s">
        <v>172554</v>
      </c>
      <c r="R33259" t="s">
        <v>172555</v>
      </c>
      <c r="S33259" t="s">
        <v>172556</v>
      </c>
      <c r="T33259" t="s">
        <v>172557</v>
      </c>
      <c r="U33259" t="s">
        <v>34</v>
      </c>
      <c r="Z33259" s="1">
        <v>42005</v>
      </c>
    </row>
    <row r="33260" spans="11:26" x14ac:dyDescent="0.3">
      <c r="K33260" t="s">
        <v>172532</v>
      </c>
      <c r="L33260" t="s">
        <v>172558</v>
      </c>
      <c r="M33260" t="s">
        <v>28</v>
      </c>
      <c r="N33260" t="s">
        <v>40</v>
      </c>
      <c r="O33260" s="1">
        <v>39484</v>
      </c>
      <c r="P33260">
        <v>1300000</v>
      </c>
      <c r="Q33260" t="s">
        <v>172559</v>
      </c>
      <c r="R33260" t="s">
        <v>172560</v>
      </c>
      <c r="S33260" t="s">
        <v>172561</v>
      </c>
      <c r="T33260" t="s">
        <v>172562</v>
      </c>
      <c r="U33260" t="s">
        <v>34</v>
      </c>
      <c r="V33260" t="s">
        <v>46</v>
      </c>
      <c r="W33260" t="s">
        <v>195</v>
      </c>
      <c r="X33260" t="s">
        <v>196</v>
      </c>
      <c r="Y33260" t="s">
        <v>4509</v>
      </c>
      <c r="Z33260" s="1">
        <v>38718</v>
      </c>
    </row>
    <row r="33261" spans="11:26" x14ac:dyDescent="0.3">
      <c r="K33261" t="s">
        <v>172532</v>
      </c>
      <c r="L33261" t="s">
        <v>172563</v>
      </c>
      <c r="M33261" t="s">
        <v>28</v>
      </c>
      <c r="N33261" t="s">
        <v>40</v>
      </c>
      <c r="O33261" s="1">
        <v>39459</v>
      </c>
      <c r="P33261">
        <v>1500000</v>
      </c>
      <c r="Q33261" t="s">
        <v>172564</v>
      </c>
      <c r="R33261" t="s">
        <v>172565</v>
      </c>
      <c r="S33261" t="s">
        <v>172566</v>
      </c>
      <c r="T33261" t="s">
        <v>172567</v>
      </c>
      <c r="U33261" t="s">
        <v>34</v>
      </c>
      <c r="V33261" t="s">
        <v>1922</v>
      </c>
      <c r="W33261">
        <v>23</v>
      </c>
      <c r="X33261" t="s">
        <v>55041</v>
      </c>
      <c r="Y33261" t="s">
        <v>55041</v>
      </c>
      <c r="Z33261" s="1">
        <v>39448</v>
      </c>
    </row>
    <row r="33262" spans="11:26" x14ac:dyDescent="0.3">
      <c r="K33262" t="s">
        <v>172532</v>
      </c>
      <c r="L33262" t="s">
        <v>172568</v>
      </c>
      <c r="M33262" t="s">
        <v>28</v>
      </c>
      <c r="N33262" t="s">
        <v>493</v>
      </c>
      <c r="O33262" s="1">
        <v>39914</v>
      </c>
      <c r="P33262">
        <v>6500000</v>
      </c>
      <c r="Q33262" t="s">
        <v>172569</v>
      </c>
      <c r="R33262" t="s">
        <v>172570</v>
      </c>
      <c r="S33262" t="s">
        <v>172571</v>
      </c>
      <c r="T33262" t="s">
        <v>172572</v>
      </c>
      <c r="U33262" t="s">
        <v>34</v>
      </c>
      <c r="V33262" t="s">
        <v>46</v>
      </c>
      <c r="W33262" t="s">
        <v>975</v>
      </c>
      <c r="X33262" t="s">
        <v>28436</v>
      </c>
      <c r="Y33262" t="s">
        <v>8053</v>
      </c>
      <c r="Z33262" s="1">
        <v>40909</v>
      </c>
    </row>
    <row r="33263" spans="11:26" x14ac:dyDescent="0.3">
      <c r="K33263" t="s">
        <v>172532</v>
      </c>
      <c r="L33263" t="s">
        <v>172573</v>
      </c>
      <c r="M33263" t="s">
        <v>324</v>
      </c>
      <c r="O33263" s="1">
        <v>40179</v>
      </c>
      <c r="P33263">
        <v>25000</v>
      </c>
      <c r="Q33263" t="s">
        <v>172574</v>
      </c>
      <c r="R33263" t="s">
        <v>172575</v>
      </c>
      <c r="S33263" t="s">
        <v>172576</v>
      </c>
      <c r="T33263" t="s">
        <v>172577</v>
      </c>
      <c r="U33263" t="s">
        <v>34</v>
      </c>
      <c r="V33263" t="s">
        <v>1939</v>
      </c>
      <c r="W33263">
        <v>2</v>
      </c>
      <c r="X33263" t="s">
        <v>2997</v>
      </c>
      <c r="Y33263" t="s">
        <v>2998</v>
      </c>
      <c r="Z33263" t="s">
        <v>8675</v>
      </c>
    </row>
    <row r="33264" spans="11:26" x14ac:dyDescent="0.3">
      <c r="K33264" t="s">
        <v>172578</v>
      </c>
      <c r="L33264" t="s">
        <v>172579</v>
      </c>
      <c r="M33264" t="s">
        <v>52</v>
      </c>
      <c r="O33264" s="1">
        <v>40912</v>
      </c>
      <c r="P33264">
        <v>250000</v>
      </c>
      <c r="Q33264" t="s">
        <v>172580</v>
      </c>
      <c r="R33264" t="s">
        <v>172581</v>
      </c>
      <c r="S33264" t="s">
        <v>172582</v>
      </c>
      <c r="T33264" t="s">
        <v>172583</v>
      </c>
      <c r="U33264" t="s">
        <v>34</v>
      </c>
      <c r="V33264" t="s">
        <v>46</v>
      </c>
      <c r="W33264" t="s">
        <v>346</v>
      </c>
      <c r="X33264" t="s">
        <v>11222</v>
      </c>
      <c r="Y33264" t="s">
        <v>11222</v>
      </c>
      <c r="Z33264" s="1">
        <v>41285</v>
      </c>
    </row>
    <row r="33265" spans="11:26" x14ac:dyDescent="0.3">
      <c r="K33265" t="s">
        <v>172584</v>
      </c>
      <c r="L33265" t="s">
        <v>172585</v>
      </c>
      <c r="M33265" t="s">
        <v>52</v>
      </c>
      <c r="O33265" s="1">
        <v>41645</v>
      </c>
      <c r="P33265">
        <v>40000</v>
      </c>
      <c r="Q33265" t="s">
        <v>172586</v>
      </c>
      <c r="R33265" t="s">
        <v>172587</v>
      </c>
      <c r="S33265" t="s">
        <v>172588</v>
      </c>
      <c r="T33265" t="s">
        <v>172589</v>
      </c>
      <c r="U33265" t="s">
        <v>34</v>
      </c>
      <c r="V33265" t="s">
        <v>5084</v>
      </c>
      <c r="W33265">
        <v>78</v>
      </c>
      <c r="X33265" t="s">
        <v>5085</v>
      </c>
      <c r="Y33265" t="s">
        <v>5085</v>
      </c>
      <c r="Z33265" s="1">
        <v>40909</v>
      </c>
    </row>
    <row r="33266" spans="11:26" x14ac:dyDescent="0.3">
      <c r="K33266" t="s">
        <v>172590</v>
      </c>
      <c r="L33266" t="s">
        <v>172591</v>
      </c>
      <c r="M33266" t="s">
        <v>52</v>
      </c>
      <c r="O33266" t="s">
        <v>1043</v>
      </c>
      <c r="P33266">
        <v>2200000</v>
      </c>
      <c r="Q33266" t="s">
        <v>172592</v>
      </c>
      <c r="R33266" t="s">
        <v>172593</v>
      </c>
      <c r="S33266" t="s">
        <v>172594</v>
      </c>
      <c r="T33266" t="s">
        <v>172595</v>
      </c>
      <c r="U33266" t="s">
        <v>34</v>
      </c>
      <c r="V33266" t="s">
        <v>46</v>
      </c>
      <c r="W33266" t="s">
        <v>106</v>
      </c>
      <c r="X33266" t="s">
        <v>107</v>
      </c>
      <c r="Y33266" t="s">
        <v>2134</v>
      </c>
      <c r="Z33266" s="1">
        <v>41644</v>
      </c>
    </row>
    <row r="33267" spans="11:26" x14ac:dyDescent="0.3">
      <c r="K33267" t="s">
        <v>172596</v>
      </c>
      <c r="L33267" t="s">
        <v>172597</v>
      </c>
      <c r="M33267" t="s">
        <v>52</v>
      </c>
      <c r="O33267" t="s">
        <v>5432</v>
      </c>
      <c r="P33267">
        <v>20000</v>
      </c>
      <c r="Q33267" t="s">
        <v>172598</v>
      </c>
      <c r="R33267" t="s">
        <v>172599</v>
      </c>
      <c r="S33267" t="s">
        <v>172600</v>
      </c>
      <c r="T33267" t="s">
        <v>707</v>
      </c>
      <c r="U33267" t="s">
        <v>34</v>
      </c>
      <c r="V33267" t="s">
        <v>65</v>
      </c>
      <c r="W33267">
        <v>22</v>
      </c>
      <c r="X33267" t="s">
        <v>66</v>
      </c>
      <c r="Y33267" t="s">
        <v>66</v>
      </c>
      <c r="Z33267" s="1">
        <v>38353</v>
      </c>
    </row>
    <row r="33268" spans="11:26" x14ac:dyDescent="0.3">
      <c r="K33268" t="s">
        <v>172601</v>
      </c>
      <c r="L33268" t="s">
        <v>172602</v>
      </c>
      <c r="M33268" t="s">
        <v>28</v>
      </c>
      <c r="O33268" t="s">
        <v>34200</v>
      </c>
      <c r="P33268">
        <v>150000</v>
      </c>
      <c r="Q33268" t="s">
        <v>172603</v>
      </c>
      <c r="R33268" t="s">
        <v>172604</v>
      </c>
      <c r="S33268" t="s">
        <v>172605</v>
      </c>
      <c r="T33268" t="s">
        <v>6614</v>
      </c>
      <c r="U33268" t="s">
        <v>34</v>
      </c>
      <c r="V33268" t="s">
        <v>46</v>
      </c>
      <c r="W33268" t="s">
        <v>260</v>
      </c>
      <c r="X33268" t="s">
        <v>402</v>
      </c>
      <c r="Y33268" t="s">
        <v>15931</v>
      </c>
      <c r="Z33268" s="1">
        <v>38353</v>
      </c>
    </row>
    <row r="33269" spans="11:26" x14ac:dyDescent="0.3">
      <c r="K33269" t="s">
        <v>172606</v>
      </c>
      <c r="L33269" t="s">
        <v>172607</v>
      </c>
      <c r="M33269" t="s">
        <v>52</v>
      </c>
      <c r="O33269" s="1">
        <v>40917</v>
      </c>
      <c r="P33269">
        <v>50842</v>
      </c>
      <c r="Q33269" t="s">
        <v>172608</v>
      </c>
      <c r="R33269" t="s">
        <v>172609</v>
      </c>
      <c r="S33269" t="s">
        <v>172610</v>
      </c>
      <c r="T33269" t="s">
        <v>146372</v>
      </c>
      <c r="U33269" t="s">
        <v>345</v>
      </c>
      <c r="Z33269" s="1">
        <v>39450</v>
      </c>
    </row>
    <row r="33270" spans="11:26" x14ac:dyDescent="0.3">
      <c r="K33270" t="s">
        <v>172606</v>
      </c>
      <c r="L33270" t="s">
        <v>172611</v>
      </c>
      <c r="M33270" t="s">
        <v>223</v>
      </c>
      <c r="O33270" s="1">
        <v>41277</v>
      </c>
      <c r="P33270">
        <v>84235</v>
      </c>
      <c r="Q33270" t="s">
        <v>172612</v>
      </c>
      <c r="R33270" t="s">
        <v>172613</v>
      </c>
      <c r="S33270" t="s">
        <v>172614</v>
      </c>
      <c r="T33270" t="s">
        <v>172615</v>
      </c>
      <c r="U33270" t="s">
        <v>34</v>
      </c>
      <c r="V33270" t="s">
        <v>65</v>
      </c>
      <c r="W33270">
        <v>30</v>
      </c>
      <c r="X33270" t="s">
        <v>4743</v>
      </c>
      <c r="Y33270" t="s">
        <v>4743</v>
      </c>
    </row>
    <row r="33271" spans="11:26" x14ac:dyDescent="0.3">
      <c r="K33271" t="s">
        <v>172616</v>
      </c>
      <c r="L33271" t="s">
        <v>172617</v>
      </c>
      <c r="M33271" t="s">
        <v>52</v>
      </c>
      <c r="O33271" s="1">
        <v>41647</v>
      </c>
      <c r="P33271">
        <v>335110</v>
      </c>
      <c r="Q33271" t="s">
        <v>172618</v>
      </c>
      <c r="R33271" t="s">
        <v>172619</v>
      </c>
      <c r="S33271" t="s">
        <v>172620</v>
      </c>
      <c r="T33271" t="s">
        <v>152824</v>
      </c>
      <c r="U33271" t="s">
        <v>34</v>
      </c>
      <c r="V33271" t="s">
        <v>46</v>
      </c>
      <c r="W33271" t="s">
        <v>106</v>
      </c>
      <c r="X33271" t="s">
        <v>151</v>
      </c>
      <c r="Y33271" t="s">
        <v>17920</v>
      </c>
      <c r="Z33271" s="1">
        <v>40909</v>
      </c>
    </row>
    <row r="33272" spans="11:26" x14ac:dyDescent="0.3">
      <c r="K33272" t="s">
        <v>172621</v>
      </c>
      <c r="L33272" t="s">
        <v>172622</v>
      </c>
      <c r="M33272" t="s">
        <v>256</v>
      </c>
      <c r="O33272" s="1">
        <v>39094</v>
      </c>
      <c r="Q33272" t="s">
        <v>172623</v>
      </c>
      <c r="R33272" t="s">
        <v>172624</v>
      </c>
      <c r="S33272" t="s">
        <v>172625</v>
      </c>
      <c r="T33272" t="s">
        <v>679</v>
      </c>
      <c r="U33272" t="s">
        <v>34</v>
      </c>
      <c r="V33272" t="s">
        <v>206</v>
      </c>
      <c r="W33272" t="s">
        <v>2537</v>
      </c>
      <c r="X33272" t="s">
        <v>208</v>
      </c>
      <c r="Y33272" t="s">
        <v>42108</v>
      </c>
      <c r="Z33272" s="1">
        <v>17533</v>
      </c>
    </row>
    <row r="33273" spans="11:26" x14ac:dyDescent="0.3">
      <c r="K33273" t="s">
        <v>172621</v>
      </c>
      <c r="L33273" t="s">
        <v>172626</v>
      </c>
      <c r="M33273" t="s">
        <v>324</v>
      </c>
      <c r="O33273" s="1">
        <v>40909</v>
      </c>
      <c r="Q33273" t="s">
        <v>172627</v>
      </c>
      <c r="R33273" t="s">
        <v>172628</v>
      </c>
      <c r="S33273" t="s">
        <v>172629</v>
      </c>
      <c r="T33273" t="s">
        <v>95</v>
      </c>
      <c r="U33273" t="s">
        <v>34</v>
      </c>
      <c r="V33273" t="s">
        <v>46</v>
      </c>
      <c r="W33273" t="s">
        <v>260</v>
      </c>
      <c r="X33273" t="s">
        <v>402</v>
      </c>
      <c r="Y33273" t="s">
        <v>536</v>
      </c>
    </row>
    <row r="33274" spans="11:26" x14ac:dyDescent="0.3">
      <c r="K33274" t="s">
        <v>172621</v>
      </c>
      <c r="L33274" t="s">
        <v>172630</v>
      </c>
      <c r="M33274" t="s">
        <v>52</v>
      </c>
      <c r="O33274" s="1">
        <v>38724</v>
      </c>
      <c r="Q33274" t="s">
        <v>172631</v>
      </c>
      <c r="R33274" t="s">
        <v>172632</v>
      </c>
      <c r="S33274" t="s">
        <v>172633</v>
      </c>
      <c r="T33274" t="s">
        <v>55846</v>
      </c>
      <c r="U33274" t="s">
        <v>34</v>
      </c>
      <c r="V33274" t="s">
        <v>46</v>
      </c>
      <c r="W33274" t="s">
        <v>106</v>
      </c>
      <c r="X33274" t="s">
        <v>107</v>
      </c>
      <c r="Y33274" t="s">
        <v>446</v>
      </c>
      <c r="Z33274" s="1">
        <v>41275</v>
      </c>
    </row>
    <row r="33275" spans="11:26" x14ac:dyDescent="0.3">
      <c r="K33275" t="s">
        <v>172621</v>
      </c>
      <c r="L33275" t="s">
        <v>172634</v>
      </c>
      <c r="M33275" t="s">
        <v>324</v>
      </c>
      <c r="O33275" s="1">
        <v>40184</v>
      </c>
      <c r="Q33275" t="s">
        <v>172635</v>
      </c>
      <c r="R33275" t="s">
        <v>172636</v>
      </c>
      <c r="T33275" t="s">
        <v>172637</v>
      </c>
      <c r="U33275" t="s">
        <v>345</v>
      </c>
      <c r="V33275" t="s">
        <v>46</v>
      </c>
      <c r="W33275" t="s">
        <v>158</v>
      </c>
      <c r="X33275" t="s">
        <v>159</v>
      </c>
      <c r="Y33275" t="s">
        <v>32335</v>
      </c>
      <c r="Z33275" s="1">
        <v>41275</v>
      </c>
    </row>
    <row r="33276" spans="11:26" x14ac:dyDescent="0.3">
      <c r="K33276" t="s">
        <v>172638</v>
      </c>
      <c r="L33276" t="s">
        <v>172639</v>
      </c>
      <c r="M33276" t="s">
        <v>52</v>
      </c>
      <c r="O33276" t="s">
        <v>8460</v>
      </c>
      <c r="P33276">
        <v>700000</v>
      </c>
      <c r="Q33276" t="s">
        <v>172640</v>
      </c>
      <c r="R33276" t="s">
        <v>172641</v>
      </c>
      <c r="S33276" t="s">
        <v>172642</v>
      </c>
      <c r="T33276" t="s">
        <v>172643</v>
      </c>
      <c r="U33276" t="s">
        <v>34</v>
      </c>
      <c r="V33276" t="s">
        <v>46</v>
      </c>
      <c r="W33276" t="s">
        <v>1731</v>
      </c>
      <c r="X33276" t="s">
        <v>1768</v>
      </c>
      <c r="Y33276" t="s">
        <v>1768</v>
      </c>
      <c r="Z33276" s="1">
        <v>39816</v>
      </c>
    </row>
    <row r="33277" spans="11:26" x14ac:dyDescent="0.3">
      <c r="K33277" t="s">
        <v>172638</v>
      </c>
      <c r="L33277" t="s">
        <v>172644</v>
      </c>
      <c r="M33277" t="s">
        <v>52</v>
      </c>
      <c r="O33277" s="1">
        <v>41613</v>
      </c>
      <c r="P33277">
        <v>300000</v>
      </c>
      <c r="Q33277" t="s">
        <v>172645</v>
      </c>
      <c r="R33277" t="s">
        <v>172646</v>
      </c>
      <c r="S33277" t="s">
        <v>172647</v>
      </c>
      <c r="T33277" t="s">
        <v>172648</v>
      </c>
      <c r="U33277" t="s">
        <v>34</v>
      </c>
      <c r="V33277" t="s">
        <v>11828</v>
      </c>
      <c r="W33277" t="s">
        <v>16702</v>
      </c>
      <c r="X33277" t="s">
        <v>16703</v>
      </c>
      <c r="Y33277" t="s">
        <v>16703</v>
      </c>
    </row>
    <row r="33278" spans="11:26" x14ac:dyDescent="0.3">
      <c r="K33278" t="s">
        <v>172649</v>
      </c>
      <c r="L33278" t="s">
        <v>172650</v>
      </c>
      <c r="M33278" t="s">
        <v>28</v>
      </c>
      <c r="N33278" t="s">
        <v>40</v>
      </c>
      <c r="O33278" s="1">
        <v>38355</v>
      </c>
      <c r="P33278">
        <v>2100000</v>
      </c>
      <c r="Q33278" t="s">
        <v>172651</v>
      </c>
      <c r="R33278" t="s">
        <v>172652</v>
      </c>
      <c r="S33278" t="s">
        <v>172653</v>
      </c>
      <c r="T33278" t="s">
        <v>141338</v>
      </c>
      <c r="U33278" t="s">
        <v>345</v>
      </c>
      <c r="V33278" t="s">
        <v>46</v>
      </c>
      <c r="W33278" t="s">
        <v>106</v>
      </c>
      <c r="X33278" t="s">
        <v>151</v>
      </c>
      <c r="Y33278" t="s">
        <v>4559</v>
      </c>
      <c r="Z33278" s="1">
        <v>39091</v>
      </c>
    </row>
    <row r="33279" spans="11:26" x14ac:dyDescent="0.3">
      <c r="K33279" t="s">
        <v>172649</v>
      </c>
      <c r="L33279" t="s">
        <v>172654</v>
      </c>
      <c r="M33279" t="s">
        <v>28</v>
      </c>
      <c r="N33279" t="s">
        <v>29</v>
      </c>
      <c r="O33279" s="1">
        <v>38726</v>
      </c>
      <c r="P33279">
        <v>7500000</v>
      </c>
      <c r="Q33279" t="s">
        <v>172655</v>
      </c>
      <c r="R33279" t="s">
        <v>172656</v>
      </c>
      <c r="S33279" t="s">
        <v>172657</v>
      </c>
      <c r="T33279" t="s">
        <v>172658</v>
      </c>
      <c r="U33279" t="s">
        <v>345</v>
      </c>
      <c r="V33279" t="s">
        <v>46</v>
      </c>
      <c r="W33279" t="s">
        <v>260</v>
      </c>
      <c r="X33279" t="s">
        <v>402</v>
      </c>
      <c r="Y33279" t="s">
        <v>36918</v>
      </c>
      <c r="Z33279" s="1">
        <v>39821</v>
      </c>
    </row>
    <row r="33280" spans="11:26" x14ac:dyDescent="0.3">
      <c r="K33280" t="s">
        <v>172649</v>
      </c>
      <c r="L33280" t="s">
        <v>172659</v>
      </c>
      <c r="M33280" t="s">
        <v>28</v>
      </c>
      <c r="N33280" t="s">
        <v>493</v>
      </c>
      <c r="O33280" t="s">
        <v>11016</v>
      </c>
      <c r="P33280">
        <v>10000000</v>
      </c>
      <c r="Q33280" t="s">
        <v>172660</v>
      </c>
      <c r="R33280" t="s">
        <v>172661</v>
      </c>
      <c r="S33280" t="s">
        <v>172662</v>
      </c>
      <c r="T33280" t="s">
        <v>74</v>
      </c>
      <c r="U33280" t="s">
        <v>34</v>
      </c>
      <c r="V33280" t="s">
        <v>46</v>
      </c>
      <c r="W33280" t="s">
        <v>106</v>
      </c>
      <c r="X33280" t="s">
        <v>107</v>
      </c>
      <c r="Y33280" t="s">
        <v>2394</v>
      </c>
    </row>
    <row r="33281" spans="11:26" x14ac:dyDescent="0.3">
      <c r="K33281" t="s">
        <v>172663</v>
      </c>
      <c r="L33281" t="s">
        <v>172664</v>
      </c>
      <c r="M33281" t="s">
        <v>52</v>
      </c>
      <c r="O33281" s="1">
        <v>39814</v>
      </c>
      <c r="Q33281" t="s">
        <v>172665</v>
      </c>
      <c r="R33281" t="s">
        <v>172666</v>
      </c>
      <c r="S33281" t="s">
        <v>172667</v>
      </c>
      <c r="T33281" t="s">
        <v>172668</v>
      </c>
      <c r="U33281" t="s">
        <v>34</v>
      </c>
      <c r="V33281" t="s">
        <v>46</v>
      </c>
      <c r="W33281" t="s">
        <v>2104</v>
      </c>
      <c r="X33281" t="s">
        <v>2105</v>
      </c>
      <c r="Y33281" t="s">
        <v>15494</v>
      </c>
      <c r="Z33281" s="1">
        <v>38724</v>
      </c>
    </row>
    <row r="33282" spans="11:26" x14ac:dyDescent="0.3">
      <c r="K33282" t="s">
        <v>172669</v>
      </c>
      <c r="L33282" t="s">
        <v>172670</v>
      </c>
      <c r="M33282" t="s">
        <v>28</v>
      </c>
      <c r="N33282" t="s">
        <v>40</v>
      </c>
      <c r="O33282" s="1">
        <v>41132</v>
      </c>
      <c r="Q33282" t="s">
        <v>172671</v>
      </c>
      <c r="R33282" t="s">
        <v>172672</v>
      </c>
      <c r="S33282" t="s">
        <v>172673</v>
      </c>
      <c r="T33282" t="s">
        <v>105</v>
      </c>
      <c r="U33282" t="s">
        <v>34</v>
      </c>
      <c r="V33282" t="s">
        <v>46</v>
      </c>
      <c r="W33282" t="s">
        <v>471</v>
      </c>
      <c r="X33282" t="s">
        <v>1482</v>
      </c>
      <c r="Y33282" t="s">
        <v>1482</v>
      </c>
      <c r="Z33282" s="1">
        <v>40180</v>
      </c>
    </row>
    <row r="33283" spans="11:26" x14ac:dyDescent="0.3">
      <c r="K33283" t="s">
        <v>172669</v>
      </c>
      <c r="L33283" t="s">
        <v>172674</v>
      </c>
      <c r="M33283" t="s">
        <v>52</v>
      </c>
      <c r="O33283" s="1">
        <v>39825</v>
      </c>
      <c r="P33283">
        <v>90000</v>
      </c>
      <c r="Q33283" t="s">
        <v>172675</v>
      </c>
      <c r="R33283" t="s">
        <v>172676</v>
      </c>
      <c r="T33283" t="s">
        <v>64</v>
      </c>
      <c r="U33283" t="s">
        <v>178</v>
      </c>
    </row>
    <row r="33284" spans="11:26" x14ac:dyDescent="0.3">
      <c r="K33284" t="s">
        <v>172677</v>
      </c>
      <c r="L33284" t="s">
        <v>172678</v>
      </c>
      <c r="M33284" t="s">
        <v>52</v>
      </c>
      <c r="O33284" s="1">
        <v>41317</v>
      </c>
      <c r="P33284">
        <v>500000</v>
      </c>
      <c r="Q33284" t="s">
        <v>172679</v>
      </c>
      <c r="R33284" t="s">
        <v>172680</v>
      </c>
      <c r="S33284" t="s">
        <v>172681</v>
      </c>
      <c r="T33284" t="s">
        <v>172682</v>
      </c>
      <c r="U33284" t="s">
        <v>34</v>
      </c>
      <c r="V33284" t="s">
        <v>46</v>
      </c>
      <c r="W33284" t="s">
        <v>167</v>
      </c>
      <c r="X33284" t="s">
        <v>168</v>
      </c>
      <c r="Y33284" t="s">
        <v>169</v>
      </c>
      <c r="Z33284" s="1">
        <v>40182</v>
      </c>
    </row>
    <row r="33285" spans="11:26" x14ac:dyDescent="0.3">
      <c r="K33285" t="s">
        <v>172677</v>
      </c>
      <c r="L33285" t="s">
        <v>172683</v>
      </c>
      <c r="M33285" t="s">
        <v>28</v>
      </c>
      <c r="O33285" s="1">
        <v>42310</v>
      </c>
      <c r="P33285">
        <v>2000000</v>
      </c>
      <c r="Q33285" t="s">
        <v>172684</v>
      </c>
      <c r="R33285" t="s">
        <v>172685</v>
      </c>
      <c r="S33285" t="s">
        <v>172686</v>
      </c>
      <c r="T33285" t="s">
        <v>172687</v>
      </c>
      <c r="U33285" t="s">
        <v>34</v>
      </c>
      <c r="V33285" t="s">
        <v>46</v>
      </c>
      <c r="W33285" t="s">
        <v>106</v>
      </c>
      <c r="X33285" t="s">
        <v>107</v>
      </c>
      <c r="Y33285" t="s">
        <v>116</v>
      </c>
      <c r="Z33285" s="1">
        <v>41488</v>
      </c>
    </row>
    <row r="33286" spans="11:26" x14ac:dyDescent="0.3">
      <c r="K33286" t="s">
        <v>172688</v>
      </c>
      <c r="L33286" t="s">
        <v>172689</v>
      </c>
      <c r="M33286" t="s">
        <v>28</v>
      </c>
      <c r="N33286" t="s">
        <v>40</v>
      </c>
      <c r="O33286" t="s">
        <v>10961</v>
      </c>
      <c r="Q33286" t="s">
        <v>172690</v>
      </c>
      <c r="R33286" t="s">
        <v>172691</v>
      </c>
      <c r="S33286" t="s">
        <v>172692</v>
      </c>
      <c r="U33286" t="s">
        <v>34</v>
      </c>
    </row>
    <row r="33287" spans="11:26" x14ac:dyDescent="0.3">
      <c r="K33287" t="s">
        <v>172688</v>
      </c>
      <c r="L33287" t="s">
        <v>172693</v>
      </c>
      <c r="M33287" t="s">
        <v>28</v>
      </c>
      <c r="O33287" t="s">
        <v>6147</v>
      </c>
      <c r="P33287">
        <v>1500000</v>
      </c>
      <c r="Q33287" t="s">
        <v>172694</v>
      </c>
      <c r="R33287" t="s">
        <v>172695</v>
      </c>
      <c r="S33287" t="s">
        <v>172696</v>
      </c>
      <c r="T33287" t="s">
        <v>1249</v>
      </c>
      <c r="U33287" t="s">
        <v>34</v>
      </c>
      <c r="V33287" t="s">
        <v>46</v>
      </c>
      <c r="W33287" t="s">
        <v>2225</v>
      </c>
      <c r="X33287" t="s">
        <v>2283</v>
      </c>
      <c r="Y33287" t="s">
        <v>2283</v>
      </c>
      <c r="Z33287" s="1">
        <v>40667</v>
      </c>
    </row>
    <row r="33288" spans="11:26" x14ac:dyDescent="0.3">
      <c r="K33288" t="s">
        <v>172697</v>
      </c>
      <c r="L33288" t="s">
        <v>172698</v>
      </c>
      <c r="M33288" t="s">
        <v>52</v>
      </c>
      <c r="O33288" s="1">
        <v>41640</v>
      </c>
      <c r="Q33288" t="s">
        <v>172699</v>
      </c>
      <c r="R33288" t="s">
        <v>172700</v>
      </c>
      <c r="S33288" t="s">
        <v>172701</v>
      </c>
      <c r="T33288" t="s">
        <v>172702</v>
      </c>
      <c r="U33288" t="s">
        <v>34</v>
      </c>
      <c r="V33288" t="s">
        <v>46</v>
      </c>
      <c r="W33288" t="s">
        <v>106</v>
      </c>
      <c r="X33288" t="s">
        <v>107</v>
      </c>
      <c r="Y33288" t="s">
        <v>116</v>
      </c>
      <c r="Z33288" s="1">
        <v>41275</v>
      </c>
    </row>
    <row r="33289" spans="11:26" x14ac:dyDescent="0.3">
      <c r="K33289" t="s">
        <v>172703</v>
      </c>
      <c r="L33289" t="s">
        <v>172704</v>
      </c>
      <c r="M33289" t="s">
        <v>52</v>
      </c>
      <c r="O33289" s="1">
        <v>40913</v>
      </c>
      <c r="P33289">
        <v>700000</v>
      </c>
      <c r="Q33289" t="s">
        <v>172705</v>
      </c>
      <c r="R33289" t="s">
        <v>172706</v>
      </c>
      <c r="S33289" t="s">
        <v>172707</v>
      </c>
      <c r="T33289" t="s">
        <v>115</v>
      </c>
      <c r="U33289" t="s">
        <v>34</v>
      </c>
      <c r="V33289" t="s">
        <v>270</v>
      </c>
      <c r="W33289" t="s">
        <v>271</v>
      </c>
      <c r="X33289" t="s">
        <v>272</v>
      </c>
      <c r="Y33289" t="s">
        <v>272</v>
      </c>
      <c r="Z33289" s="1">
        <v>40552</v>
      </c>
    </row>
    <row r="33290" spans="11:26" x14ac:dyDescent="0.3">
      <c r="K33290" t="s">
        <v>172703</v>
      </c>
      <c r="L33290" t="s">
        <v>172708</v>
      </c>
      <c r="M33290" t="s">
        <v>28</v>
      </c>
      <c r="N33290" t="s">
        <v>40</v>
      </c>
      <c r="O33290" t="s">
        <v>4499</v>
      </c>
      <c r="P33290">
        <v>550000</v>
      </c>
      <c r="Q33290" t="s">
        <v>172709</v>
      </c>
      <c r="R33290" t="s">
        <v>172710</v>
      </c>
      <c r="S33290" t="s">
        <v>172711</v>
      </c>
      <c r="T33290" t="s">
        <v>172712</v>
      </c>
      <c r="U33290" t="s">
        <v>34</v>
      </c>
      <c r="V33290" t="s">
        <v>46</v>
      </c>
      <c r="W33290" t="s">
        <v>106</v>
      </c>
      <c r="X33290" t="s">
        <v>107</v>
      </c>
      <c r="Y33290" t="s">
        <v>116</v>
      </c>
      <c r="Z33290" s="1">
        <v>41640</v>
      </c>
    </row>
    <row r="33291" spans="11:26" x14ac:dyDescent="0.3">
      <c r="K33291" t="s">
        <v>172713</v>
      </c>
      <c r="L33291" t="s">
        <v>172714</v>
      </c>
      <c r="M33291" t="s">
        <v>52</v>
      </c>
      <c r="O33291" s="1">
        <v>41276</v>
      </c>
      <c r="Q33291" t="s">
        <v>172715</v>
      </c>
      <c r="R33291" t="s">
        <v>172716</v>
      </c>
      <c r="S33291" t="s">
        <v>172717</v>
      </c>
      <c r="T33291" t="s">
        <v>3809</v>
      </c>
      <c r="U33291" t="s">
        <v>34</v>
      </c>
      <c r="V33291" t="s">
        <v>669</v>
      </c>
      <c r="W33291">
        <v>40</v>
      </c>
      <c r="X33291" t="s">
        <v>1673</v>
      </c>
      <c r="Y33291" t="s">
        <v>1673</v>
      </c>
    </row>
    <row r="33292" spans="11:26" x14ac:dyDescent="0.3">
      <c r="K33292" t="s">
        <v>172718</v>
      </c>
      <c r="L33292" t="s">
        <v>172719</v>
      </c>
      <c r="M33292" t="s">
        <v>324</v>
      </c>
      <c r="O33292" s="1">
        <v>40909</v>
      </c>
      <c r="P33292">
        <v>750000</v>
      </c>
      <c r="Q33292" t="s">
        <v>172720</v>
      </c>
      <c r="R33292" t="s">
        <v>172721</v>
      </c>
      <c r="S33292" t="s">
        <v>172722</v>
      </c>
      <c r="T33292" t="s">
        <v>172723</v>
      </c>
      <c r="U33292" t="s">
        <v>345</v>
      </c>
      <c r="V33292" t="s">
        <v>35</v>
      </c>
      <c r="Z33292" s="1">
        <v>41280</v>
      </c>
    </row>
    <row r="33293" spans="11:26" x14ac:dyDescent="0.3">
      <c r="K33293" t="s">
        <v>172718</v>
      </c>
      <c r="L33293" t="s">
        <v>172724</v>
      </c>
      <c r="M33293" t="s">
        <v>28</v>
      </c>
      <c r="O33293" s="1">
        <v>40917</v>
      </c>
      <c r="Q33293" t="s">
        <v>172725</v>
      </c>
      <c r="R33293" t="s">
        <v>172726</v>
      </c>
      <c r="S33293" t="s">
        <v>172727</v>
      </c>
      <c r="T33293" t="s">
        <v>172728</v>
      </c>
      <c r="U33293" t="s">
        <v>34</v>
      </c>
      <c r="V33293" t="s">
        <v>206</v>
      </c>
      <c r="W33293" t="s">
        <v>39090</v>
      </c>
      <c r="X33293" t="s">
        <v>5542</v>
      </c>
      <c r="Y33293" t="s">
        <v>172729</v>
      </c>
      <c r="Z33293" t="s">
        <v>172730</v>
      </c>
    </row>
    <row r="33294" spans="11:26" x14ac:dyDescent="0.3">
      <c r="K33294" t="s">
        <v>172731</v>
      </c>
      <c r="L33294" t="s">
        <v>172732</v>
      </c>
      <c r="M33294" t="s">
        <v>52</v>
      </c>
      <c r="O33294" s="1">
        <v>42005</v>
      </c>
      <c r="P33294">
        <v>300000</v>
      </c>
      <c r="Q33294" t="s">
        <v>172733</v>
      </c>
      <c r="R33294" t="s">
        <v>172734</v>
      </c>
      <c r="S33294" t="s">
        <v>172735</v>
      </c>
      <c r="T33294" t="s">
        <v>172736</v>
      </c>
      <c r="U33294" t="s">
        <v>34</v>
      </c>
      <c r="V33294" t="s">
        <v>206</v>
      </c>
      <c r="W33294" t="s">
        <v>7141</v>
      </c>
      <c r="X33294" t="s">
        <v>208</v>
      </c>
      <c r="Y33294" t="s">
        <v>15526</v>
      </c>
    </row>
    <row r="33295" spans="11:26" x14ac:dyDescent="0.3">
      <c r="K33295" t="s">
        <v>172737</v>
      </c>
      <c r="L33295" t="s">
        <v>172738</v>
      </c>
      <c r="M33295" t="s">
        <v>52</v>
      </c>
      <c r="O33295" t="s">
        <v>6857</v>
      </c>
      <c r="P33295">
        <v>70000</v>
      </c>
      <c r="Q33295" t="s">
        <v>172739</v>
      </c>
      <c r="R33295" t="s">
        <v>172740</v>
      </c>
      <c r="S33295" t="s">
        <v>172741</v>
      </c>
      <c r="T33295" t="s">
        <v>172742</v>
      </c>
      <c r="U33295" t="s">
        <v>34</v>
      </c>
      <c r="V33295" t="s">
        <v>206</v>
      </c>
      <c r="W33295" t="s">
        <v>207</v>
      </c>
      <c r="X33295" t="s">
        <v>208</v>
      </c>
      <c r="Y33295" t="s">
        <v>208</v>
      </c>
      <c r="Z33295" s="1">
        <v>40553</v>
      </c>
    </row>
    <row r="33296" spans="11:26" x14ac:dyDescent="0.3">
      <c r="K33296" t="s">
        <v>172743</v>
      </c>
      <c r="L33296" t="s">
        <v>172744</v>
      </c>
      <c r="M33296" t="s">
        <v>52</v>
      </c>
      <c r="O33296" s="1">
        <v>40916</v>
      </c>
      <c r="P33296">
        <v>50116</v>
      </c>
      <c r="Q33296" t="s">
        <v>172745</v>
      </c>
      <c r="R33296" t="s">
        <v>172746</v>
      </c>
      <c r="S33296" t="s">
        <v>172747</v>
      </c>
      <c r="T33296" t="s">
        <v>172748</v>
      </c>
      <c r="U33296" t="s">
        <v>34</v>
      </c>
      <c r="V33296" t="s">
        <v>46</v>
      </c>
      <c r="W33296" t="s">
        <v>106</v>
      </c>
      <c r="X33296" t="s">
        <v>151</v>
      </c>
      <c r="Y33296" t="s">
        <v>151</v>
      </c>
      <c r="Z33296" s="1">
        <v>41643</v>
      </c>
    </row>
    <row r="33297" spans="11:26" x14ac:dyDescent="0.3">
      <c r="K33297" t="s">
        <v>172749</v>
      </c>
      <c r="L33297" t="s">
        <v>172750</v>
      </c>
      <c r="M33297" t="s">
        <v>52</v>
      </c>
      <c r="O33297" s="1">
        <v>41643</v>
      </c>
      <c r="P33297">
        <v>1600000</v>
      </c>
      <c r="Q33297" t="s">
        <v>172751</v>
      </c>
      <c r="R33297" t="s">
        <v>172752</v>
      </c>
      <c r="S33297" t="s">
        <v>172753</v>
      </c>
      <c r="T33297" t="s">
        <v>172754</v>
      </c>
      <c r="U33297" t="s">
        <v>34</v>
      </c>
      <c r="V33297" t="s">
        <v>1939</v>
      </c>
      <c r="W33297">
        <v>2</v>
      </c>
      <c r="X33297" t="s">
        <v>2997</v>
      </c>
      <c r="Y33297" t="s">
        <v>2998</v>
      </c>
      <c r="Z33297" s="1">
        <v>41280</v>
      </c>
    </row>
    <row r="33298" spans="11:26" x14ac:dyDescent="0.3">
      <c r="K33298" t="s">
        <v>172749</v>
      </c>
      <c r="L33298" t="s">
        <v>172755</v>
      </c>
      <c r="M33298" t="s">
        <v>28</v>
      </c>
      <c r="O33298" t="s">
        <v>13485</v>
      </c>
      <c r="Q33298" t="s">
        <v>172756</v>
      </c>
      <c r="R33298" t="s">
        <v>172757</v>
      </c>
      <c r="T33298" t="s">
        <v>4423</v>
      </c>
      <c r="U33298" t="s">
        <v>34</v>
      </c>
      <c r="V33298" t="s">
        <v>46</v>
      </c>
      <c r="W33298" t="s">
        <v>1081</v>
      </c>
      <c r="X33298" t="s">
        <v>1082</v>
      </c>
      <c r="Y33298" t="s">
        <v>25229</v>
      </c>
      <c r="Z33298" t="s">
        <v>41597</v>
      </c>
    </row>
    <row r="33299" spans="11:26" x14ac:dyDescent="0.3">
      <c r="K33299" t="s">
        <v>172758</v>
      </c>
      <c r="L33299" t="s">
        <v>172759</v>
      </c>
      <c r="M33299" t="s">
        <v>91</v>
      </c>
      <c r="O33299" t="s">
        <v>20326</v>
      </c>
      <c r="Q33299" t="s">
        <v>172760</v>
      </c>
      <c r="R33299" t="s">
        <v>172761</v>
      </c>
      <c r="S33299" t="s">
        <v>172762</v>
      </c>
      <c r="T33299" t="s">
        <v>172763</v>
      </c>
      <c r="U33299" t="s">
        <v>34</v>
      </c>
      <c r="V33299" t="s">
        <v>1072</v>
      </c>
      <c r="W33299">
        <v>7</v>
      </c>
      <c r="X33299" t="s">
        <v>1581</v>
      </c>
      <c r="Y33299" t="s">
        <v>1581</v>
      </c>
      <c r="Z33299" t="s">
        <v>6964</v>
      </c>
    </row>
    <row r="33300" spans="11:26" x14ac:dyDescent="0.3">
      <c r="K33300" t="s">
        <v>172758</v>
      </c>
      <c r="L33300" t="s">
        <v>172764</v>
      </c>
      <c r="M33300" t="s">
        <v>91</v>
      </c>
      <c r="O33300" s="1">
        <v>40519</v>
      </c>
      <c r="Q33300" t="s">
        <v>172765</v>
      </c>
      <c r="R33300" t="s">
        <v>172766</v>
      </c>
      <c r="S33300" t="s">
        <v>172767</v>
      </c>
      <c r="T33300" t="s">
        <v>172768</v>
      </c>
      <c r="U33300" t="s">
        <v>34</v>
      </c>
      <c r="V33300" t="s">
        <v>368</v>
      </c>
      <c r="W33300">
        <v>2</v>
      </c>
      <c r="X33300" t="s">
        <v>369</v>
      </c>
      <c r="Y33300" t="s">
        <v>369</v>
      </c>
      <c r="Z33300" s="1">
        <v>41281</v>
      </c>
    </row>
    <row r="33301" spans="11:26" x14ac:dyDescent="0.3">
      <c r="K33301" t="s">
        <v>172758</v>
      </c>
      <c r="L33301" t="s">
        <v>172769</v>
      </c>
      <c r="M33301" t="s">
        <v>28</v>
      </c>
      <c r="O33301" t="s">
        <v>851</v>
      </c>
      <c r="P33301">
        <v>17000000</v>
      </c>
      <c r="Q33301" t="s">
        <v>172770</v>
      </c>
      <c r="R33301" t="s">
        <v>172771</v>
      </c>
      <c r="S33301" t="s">
        <v>172772</v>
      </c>
      <c r="T33301" t="s">
        <v>172773</v>
      </c>
      <c r="U33301" t="s">
        <v>34</v>
      </c>
      <c r="Z33301" s="1">
        <v>39448</v>
      </c>
    </row>
    <row r="33302" spans="11:26" x14ac:dyDescent="0.3">
      <c r="K33302" t="s">
        <v>172758</v>
      </c>
      <c r="L33302" t="s">
        <v>172774</v>
      </c>
      <c r="M33302" t="s">
        <v>91</v>
      </c>
      <c r="O33302" s="1">
        <v>41640</v>
      </c>
      <c r="Q33302" t="s">
        <v>172775</v>
      </c>
      <c r="R33302" t="s">
        <v>172776</v>
      </c>
      <c r="S33302" t="s">
        <v>172777</v>
      </c>
      <c r="U33302" t="s">
        <v>34</v>
      </c>
      <c r="Z33302" s="1">
        <v>41275</v>
      </c>
    </row>
    <row r="33303" spans="11:26" x14ac:dyDescent="0.3">
      <c r="K33303" t="s">
        <v>172778</v>
      </c>
      <c r="L33303" t="s">
        <v>172779</v>
      </c>
      <c r="M33303" t="s">
        <v>52</v>
      </c>
      <c r="O33303" s="1">
        <v>39083</v>
      </c>
      <c r="P33303">
        <v>50000</v>
      </c>
      <c r="Q33303" t="s">
        <v>172780</v>
      </c>
      <c r="R33303" t="s">
        <v>172781</v>
      </c>
      <c r="S33303" t="s">
        <v>172782</v>
      </c>
      <c r="T33303" t="s">
        <v>150</v>
      </c>
      <c r="U33303" t="s">
        <v>34</v>
      </c>
      <c r="V33303" t="s">
        <v>46</v>
      </c>
      <c r="W33303" t="s">
        <v>106</v>
      </c>
      <c r="X33303" t="s">
        <v>107</v>
      </c>
      <c r="Y33303" t="s">
        <v>1975</v>
      </c>
      <c r="Z33303" t="s">
        <v>37717</v>
      </c>
    </row>
    <row r="33304" spans="11:26" x14ac:dyDescent="0.3">
      <c r="K33304" t="s">
        <v>172783</v>
      </c>
      <c r="L33304" t="s">
        <v>172784</v>
      </c>
      <c r="M33304" t="s">
        <v>233</v>
      </c>
      <c r="O33304" s="1">
        <v>42069</v>
      </c>
      <c r="P33304">
        <v>50000</v>
      </c>
      <c r="Q33304" t="s">
        <v>172785</v>
      </c>
      <c r="R33304" t="s">
        <v>172786</v>
      </c>
      <c r="S33304" t="s">
        <v>172787</v>
      </c>
      <c r="T33304" t="s">
        <v>5171</v>
      </c>
      <c r="U33304" t="s">
        <v>34</v>
      </c>
      <c r="V33304" t="s">
        <v>46</v>
      </c>
      <c r="W33304" t="s">
        <v>106</v>
      </c>
      <c r="X33304" t="s">
        <v>7705</v>
      </c>
      <c r="Y33304" t="s">
        <v>38665</v>
      </c>
      <c r="Z33304" t="s">
        <v>17265</v>
      </c>
    </row>
    <row r="33305" spans="11:26" x14ac:dyDescent="0.3">
      <c r="K33305" t="s">
        <v>172788</v>
      </c>
      <c r="L33305" t="s">
        <v>172789</v>
      </c>
      <c r="M33305" t="s">
        <v>52</v>
      </c>
      <c r="O33305" s="1">
        <v>41339</v>
      </c>
      <c r="P33305">
        <v>15230</v>
      </c>
      <c r="Q33305" t="s">
        <v>172790</v>
      </c>
      <c r="R33305" t="s">
        <v>172791</v>
      </c>
      <c r="S33305" t="s">
        <v>172792</v>
      </c>
      <c r="T33305" t="s">
        <v>172793</v>
      </c>
      <c r="U33305" t="s">
        <v>34</v>
      </c>
      <c r="V33305" t="s">
        <v>46</v>
      </c>
      <c r="W33305" t="s">
        <v>6707</v>
      </c>
      <c r="X33305" t="s">
        <v>6708</v>
      </c>
      <c r="Y33305" t="s">
        <v>6709</v>
      </c>
      <c r="Z33305" s="1">
        <v>41643</v>
      </c>
    </row>
    <row r="33306" spans="11:26" x14ac:dyDescent="0.3">
      <c r="K33306" t="s">
        <v>172794</v>
      </c>
      <c r="L33306" t="s">
        <v>172795</v>
      </c>
      <c r="M33306" t="s">
        <v>52</v>
      </c>
      <c r="O33306" s="1">
        <v>40909</v>
      </c>
      <c r="P33306">
        <v>175000</v>
      </c>
      <c r="Q33306" t="s">
        <v>172796</v>
      </c>
      <c r="R33306" t="s">
        <v>172797</v>
      </c>
      <c r="S33306" t="s">
        <v>172798</v>
      </c>
      <c r="T33306" t="s">
        <v>172799</v>
      </c>
      <c r="U33306" t="s">
        <v>34</v>
      </c>
      <c r="V33306" t="s">
        <v>46</v>
      </c>
      <c r="W33306" t="s">
        <v>106</v>
      </c>
      <c r="X33306" t="s">
        <v>107</v>
      </c>
      <c r="Y33306" t="s">
        <v>8015</v>
      </c>
      <c r="Z33306" s="1">
        <v>40909</v>
      </c>
    </row>
    <row r="33307" spans="11:26" x14ac:dyDescent="0.3">
      <c r="K33307" t="s">
        <v>172800</v>
      </c>
      <c r="L33307" t="s">
        <v>172801</v>
      </c>
      <c r="M33307" t="s">
        <v>52</v>
      </c>
      <c r="O33307" t="s">
        <v>10042</v>
      </c>
      <c r="P33307">
        <v>252760</v>
      </c>
      <c r="Q33307" t="s">
        <v>172802</v>
      </c>
      <c r="R33307" t="s">
        <v>172803</v>
      </c>
      <c r="S33307" t="s">
        <v>172804</v>
      </c>
      <c r="T33307" t="s">
        <v>115</v>
      </c>
      <c r="U33307" t="s">
        <v>34</v>
      </c>
      <c r="V33307" t="s">
        <v>800</v>
      </c>
      <c r="X33307" t="s">
        <v>801</v>
      </c>
      <c r="Y33307" t="s">
        <v>801</v>
      </c>
    </row>
    <row r="33308" spans="11:26" x14ac:dyDescent="0.3">
      <c r="K33308" t="s">
        <v>172800</v>
      </c>
      <c r="L33308" t="s">
        <v>172805</v>
      </c>
      <c r="M33308" t="s">
        <v>52</v>
      </c>
      <c r="O33308" t="s">
        <v>18254</v>
      </c>
      <c r="P33308">
        <v>51220</v>
      </c>
      <c r="Q33308" t="s">
        <v>172806</v>
      </c>
      <c r="R33308" t="s">
        <v>172807</v>
      </c>
      <c r="S33308" t="s">
        <v>172808</v>
      </c>
      <c r="T33308" t="s">
        <v>172809</v>
      </c>
      <c r="U33308" t="s">
        <v>34</v>
      </c>
      <c r="V33308" t="s">
        <v>206</v>
      </c>
      <c r="W33308" t="s">
        <v>172810</v>
      </c>
      <c r="X33308" t="s">
        <v>172811</v>
      </c>
      <c r="Y33308" t="s">
        <v>172811</v>
      </c>
      <c r="Z33308" s="1">
        <v>40909</v>
      </c>
    </row>
    <row r="33309" spans="11:26" x14ac:dyDescent="0.3">
      <c r="K33309" t="s">
        <v>172812</v>
      </c>
      <c r="L33309" t="s">
        <v>172813</v>
      </c>
      <c r="M33309" t="s">
        <v>28</v>
      </c>
      <c r="O33309" t="s">
        <v>7876</v>
      </c>
      <c r="P33309">
        <v>175000</v>
      </c>
      <c r="Q33309" t="s">
        <v>172814</v>
      </c>
      <c r="R33309" t="s">
        <v>172815</v>
      </c>
      <c r="S33309" t="s">
        <v>172816</v>
      </c>
      <c r="T33309" t="s">
        <v>124</v>
      </c>
      <c r="U33309" t="s">
        <v>34</v>
      </c>
      <c r="V33309" t="s">
        <v>206</v>
      </c>
      <c r="W33309" t="s">
        <v>207</v>
      </c>
      <c r="X33309" t="s">
        <v>208</v>
      </c>
      <c r="Y33309" t="s">
        <v>208</v>
      </c>
    </row>
    <row r="33310" spans="11:26" x14ac:dyDescent="0.3">
      <c r="K33310" t="s">
        <v>172817</v>
      </c>
      <c r="L33310" t="s">
        <v>172818</v>
      </c>
      <c r="M33310" t="s">
        <v>91</v>
      </c>
      <c r="O33310" t="s">
        <v>24638</v>
      </c>
      <c r="P33310">
        <v>200000</v>
      </c>
      <c r="Q33310" t="s">
        <v>172819</v>
      </c>
      <c r="R33310" t="s">
        <v>172820</v>
      </c>
      <c r="S33310" t="s">
        <v>172821</v>
      </c>
      <c r="T33310" t="s">
        <v>172822</v>
      </c>
      <c r="U33310" t="s">
        <v>34</v>
      </c>
      <c r="Z33310" s="1">
        <v>40920</v>
      </c>
    </row>
    <row r="33311" spans="11:26" x14ac:dyDescent="0.3">
      <c r="K33311" t="s">
        <v>172823</v>
      </c>
      <c r="L33311" t="s">
        <v>172824</v>
      </c>
      <c r="M33311" t="s">
        <v>52</v>
      </c>
      <c r="O33311" s="1">
        <v>41005</v>
      </c>
      <c r="P33311">
        <v>1800000</v>
      </c>
      <c r="Q33311" t="s">
        <v>172825</v>
      </c>
      <c r="R33311" t="s">
        <v>172826</v>
      </c>
      <c r="S33311" t="s">
        <v>172827</v>
      </c>
      <c r="T33311" t="s">
        <v>85</v>
      </c>
      <c r="U33311" t="s">
        <v>178</v>
      </c>
      <c r="V33311" t="s">
        <v>206</v>
      </c>
      <c r="W33311" t="s">
        <v>207</v>
      </c>
      <c r="X33311" t="s">
        <v>208</v>
      </c>
      <c r="Y33311" t="s">
        <v>208</v>
      </c>
      <c r="Z33311" s="1">
        <v>37622</v>
      </c>
    </row>
    <row r="33312" spans="11:26" x14ac:dyDescent="0.3">
      <c r="K33312" t="s">
        <v>172828</v>
      </c>
      <c r="L33312" t="s">
        <v>172829</v>
      </c>
      <c r="M33312" t="s">
        <v>28</v>
      </c>
      <c r="O33312" t="s">
        <v>22688</v>
      </c>
      <c r="P33312">
        <v>4275000</v>
      </c>
      <c r="Q33312" t="s">
        <v>172830</v>
      </c>
      <c r="R33312" t="s">
        <v>172831</v>
      </c>
      <c r="S33312" t="s">
        <v>172832</v>
      </c>
      <c r="T33312" t="s">
        <v>64</v>
      </c>
      <c r="U33312" t="s">
        <v>34</v>
      </c>
      <c r="V33312" t="s">
        <v>46</v>
      </c>
      <c r="W33312" t="s">
        <v>106</v>
      </c>
      <c r="X33312" t="s">
        <v>151</v>
      </c>
      <c r="Y33312" t="s">
        <v>4559</v>
      </c>
    </row>
    <row r="33313" spans="11:26" x14ac:dyDescent="0.3">
      <c r="K33313" t="s">
        <v>172828</v>
      </c>
      <c r="L33313" t="s">
        <v>172833</v>
      </c>
      <c r="M33313" t="s">
        <v>3454</v>
      </c>
      <c r="O33313" t="s">
        <v>12721</v>
      </c>
      <c r="P33313">
        <v>70000</v>
      </c>
      <c r="Q33313" t="s">
        <v>172834</v>
      </c>
      <c r="R33313" t="s">
        <v>172835</v>
      </c>
      <c r="T33313" t="s">
        <v>296</v>
      </c>
      <c r="U33313" t="s">
        <v>34</v>
      </c>
      <c r="Z33313" s="1">
        <v>37622</v>
      </c>
    </row>
    <row r="33314" spans="11:26" x14ac:dyDescent="0.3">
      <c r="K33314" t="s">
        <v>172836</v>
      </c>
      <c r="L33314" t="s">
        <v>172837</v>
      </c>
      <c r="M33314" t="s">
        <v>28</v>
      </c>
      <c r="O33314" t="s">
        <v>7516</v>
      </c>
      <c r="P33314">
        <v>2720000</v>
      </c>
      <c r="Q33314" t="s">
        <v>172838</v>
      </c>
      <c r="R33314" t="s">
        <v>172839</v>
      </c>
      <c r="S33314" t="s">
        <v>172840</v>
      </c>
      <c r="T33314" t="s">
        <v>124</v>
      </c>
      <c r="U33314" t="s">
        <v>34</v>
      </c>
      <c r="V33314" t="s">
        <v>206</v>
      </c>
      <c r="W33314" t="s">
        <v>207</v>
      </c>
      <c r="X33314" t="s">
        <v>208</v>
      </c>
      <c r="Y33314" t="s">
        <v>208</v>
      </c>
      <c r="Z33314" t="s">
        <v>34773</v>
      </c>
    </row>
    <row r="33315" spans="11:26" x14ac:dyDescent="0.3">
      <c r="K33315" t="s">
        <v>172841</v>
      </c>
      <c r="L33315" t="s">
        <v>172842</v>
      </c>
      <c r="M33315" t="s">
        <v>324</v>
      </c>
      <c r="O33315" t="s">
        <v>690</v>
      </c>
      <c r="P33315">
        <v>130000</v>
      </c>
      <c r="Q33315" t="s">
        <v>172843</v>
      </c>
      <c r="R33315" t="s">
        <v>172844</v>
      </c>
      <c r="S33315" t="s">
        <v>172845</v>
      </c>
      <c r="T33315" t="s">
        <v>150</v>
      </c>
      <c r="U33315" t="s">
        <v>34</v>
      </c>
      <c r="V33315" t="s">
        <v>46</v>
      </c>
      <c r="W33315" t="s">
        <v>1369</v>
      </c>
      <c r="X33315" t="s">
        <v>2621</v>
      </c>
      <c r="Y33315" t="s">
        <v>5384</v>
      </c>
      <c r="Z33315" s="1">
        <v>41275</v>
      </c>
    </row>
    <row r="33316" spans="11:26" x14ac:dyDescent="0.3">
      <c r="K33316" t="s">
        <v>172846</v>
      </c>
      <c r="L33316" t="s">
        <v>172847</v>
      </c>
      <c r="M33316" t="s">
        <v>28</v>
      </c>
      <c r="N33316" t="s">
        <v>40</v>
      </c>
      <c r="O33316" t="s">
        <v>240</v>
      </c>
      <c r="P33316">
        <v>2271150</v>
      </c>
      <c r="Q33316" t="s">
        <v>172848</v>
      </c>
      <c r="R33316" t="s">
        <v>172849</v>
      </c>
      <c r="S33316" t="s">
        <v>172850</v>
      </c>
      <c r="T33316" t="s">
        <v>74</v>
      </c>
      <c r="U33316" t="s">
        <v>34</v>
      </c>
      <c r="V33316" t="s">
        <v>46</v>
      </c>
      <c r="W33316" t="s">
        <v>1846</v>
      </c>
      <c r="X33316" t="s">
        <v>1847</v>
      </c>
      <c r="Y33316" t="s">
        <v>1847</v>
      </c>
    </row>
    <row r="33317" spans="11:26" x14ac:dyDescent="0.3">
      <c r="K33317" t="s">
        <v>172851</v>
      </c>
      <c r="L33317" t="s">
        <v>172852</v>
      </c>
      <c r="M33317" t="s">
        <v>52</v>
      </c>
      <c r="O33317" s="1">
        <v>39090</v>
      </c>
      <c r="P33317">
        <v>15000</v>
      </c>
      <c r="Q33317" t="s">
        <v>172853</v>
      </c>
      <c r="R33317" t="s">
        <v>172854</v>
      </c>
      <c r="S33317" t="s">
        <v>172855</v>
      </c>
      <c r="T33317" t="s">
        <v>1080</v>
      </c>
      <c r="U33317" t="s">
        <v>34</v>
      </c>
      <c r="V33317" t="s">
        <v>206</v>
      </c>
      <c r="W33317" t="s">
        <v>207</v>
      </c>
      <c r="X33317" t="s">
        <v>208</v>
      </c>
      <c r="Y33317" t="s">
        <v>208</v>
      </c>
      <c r="Z33317" s="1">
        <v>39448</v>
      </c>
    </row>
    <row r="33318" spans="11:26" x14ac:dyDescent="0.3">
      <c r="K33318" t="s">
        <v>172851</v>
      </c>
      <c r="L33318" t="s">
        <v>172856</v>
      </c>
      <c r="M33318" t="s">
        <v>28</v>
      </c>
      <c r="N33318" t="s">
        <v>40</v>
      </c>
      <c r="O33318" s="1">
        <v>39091</v>
      </c>
      <c r="P33318">
        <v>440000</v>
      </c>
      <c r="Q33318" t="s">
        <v>172857</v>
      </c>
      <c r="R33318" t="s">
        <v>172858</v>
      </c>
      <c r="S33318" t="s">
        <v>172859</v>
      </c>
      <c r="T33318" t="s">
        <v>172860</v>
      </c>
      <c r="U33318" t="s">
        <v>34</v>
      </c>
      <c r="V33318" t="s">
        <v>46</v>
      </c>
      <c r="W33318" t="s">
        <v>260</v>
      </c>
      <c r="X33318" t="s">
        <v>402</v>
      </c>
      <c r="Y33318" t="s">
        <v>536</v>
      </c>
      <c r="Z33318" s="1">
        <v>41371</v>
      </c>
    </row>
    <row r="33319" spans="11:26" x14ac:dyDescent="0.3">
      <c r="K33319" t="s">
        <v>172861</v>
      </c>
      <c r="L33319" t="s">
        <v>172862</v>
      </c>
      <c r="M33319" t="s">
        <v>324</v>
      </c>
      <c r="O33319" t="s">
        <v>31624</v>
      </c>
      <c r="P33319">
        <v>400000</v>
      </c>
      <c r="Q33319" t="s">
        <v>172863</v>
      </c>
      <c r="R33319" t="s">
        <v>172864</v>
      </c>
      <c r="S33319" t="s">
        <v>172865</v>
      </c>
      <c r="T33319" t="s">
        <v>53022</v>
      </c>
      <c r="U33319" t="s">
        <v>34</v>
      </c>
      <c r="V33319" t="s">
        <v>206</v>
      </c>
      <c r="W33319" t="s">
        <v>5797</v>
      </c>
      <c r="X33319" t="s">
        <v>172866</v>
      </c>
      <c r="Y33319" t="s">
        <v>172866</v>
      </c>
      <c r="Z33319" s="1">
        <v>39459</v>
      </c>
    </row>
    <row r="33320" spans="11:26" x14ac:dyDescent="0.3">
      <c r="K33320" t="s">
        <v>172867</v>
      </c>
      <c r="L33320" t="s">
        <v>172868</v>
      </c>
      <c r="M33320" t="s">
        <v>52</v>
      </c>
      <c r="O33320" s="1">
        <v>41276</v>
      </c>
      <c r="P33320">
        <v>33991</v>
      </c>
      <c r="Q33320" t="s">
        <v>172869</v>
      </c>
      <c r="R33320" t="s">
        <v>172870</v>
      </c>
      <c r="S33320" t="s">
        <v>172871</v>
      </c>
      <c r="T33320" t="s">
        <v>470</v>
      </c>
      <c r="U33320" t="s">
        <v>178</v>
      </c>
      <c r="V33320" t="s">
        <v>46</v>
      </c>
      <c r="W33320" t="s">
        <v>106</v>
      </c>
      <c r="X33320" t="s">
        <v>107</v>
      </c>
      <c r="Y33320" t="s">
        <v>116</v>
      </c>
      <c r="Z33320" s="1">
        <v>40546</v>
      </c>
    </row>
    <row r="33321" spans="11:26" x14ac:dyDescent="0.3">
      <c r="K33321" t="s">
        <v>172867</v>
      </c>
      <c r="L33321" t="s">
        <v>172872</v>
      </c>
      <c r="M33321" t="s">
        <v>52</v>
      </c>
      <c r="O33321" s="1">
        <v>40917</v>
      </c>
      <c r="P33321">
        <v>31389</v>
      </c>
      <c r="Q33321" t="s">
        <v>172873</v>
      </c>
      <c r="R33321" t="s">
        <v>172874</v>
      </c>
      <c r="S33321" t="s">
        <v>172875</v>
      </c>
      <c r="T33321" t="s">
        <v>124</v>
      </c>
      <c r="U33321" t="s">
        <v>34</v>
      </c>
      <c r="V33321" t="s">
        <v>125</v>
      </c>
      <c r="W33321">
        <v>12</v>
      </c>
      <c r="X33321" t="s">
        <v>126</v>
      </c>
      <c r="Y33321" t="s">
        <v>126</v>
      </c>
      <c r="Z33321" s="1">
        <v>40909</v>
      </c>
    </row>
    <row r="33322" spans="11:26" x14ac:dyDescent="0.3">
      <c r="K33322" t="s">
        <v>172867</v>
      </c>
      <c r="L33322" t="s">
        <v>172876</v>
      </c>
      <c r="M33322" t="s">
        <v>223</v>
      </c>
      <c r="O33322" s="1">
        <v>41280</v>
      </c>
      <c r="P33322">
        <v>78051</v>
      </c>
      <c r="Q33322" t="s">
        <v>172877</v>
      </c>
      <c r="R33322" t="s">
        <v>172878</v>
      </c>
      <c r="S33322" t="s">
        <v>172879</v>
      </c>
      <c r="T33322" t="s">
        <v>152092</v>
      </c>
      <c r="U33322" t="s">
        <v>34</v>
      </c>
      <c r="V33322" t="s">
        <v>46</v>
      </c>
      <c r="W33322" t="s">
        <v>260</v>
      </c>
      <c r="X33322" t="s">
        <v>402</v>
      </c>
      <c r="Y33322" t="s">
        <v>536</v>
      </c>
      <c r="Z33322" s="1">
        <v>41641</v>
      </c>
    </row>
    <row r="33323" spans="11:26" x14ac:dyDescent="0.3">
      <c r="K33323" t="s">
        <v>172880</v>
      </c>
      <c r="L33323" t="s">
        <v>172881</v>
      </c>
      <c r="M33323" t="s">
        <v>52</v>
      </c>
      <c r="O33323" s="1">
        <v>40544</v>
      </c>
      <c r="Q33323" t="s">
        <v>172882</v>
      </c>
      <c r="R33323" t="s">
        <v>172883</v>
      </c>
      <c r="S33323" t="s">
        <v>172884</v>
      </c>
      <c r="T33323" t="s">
        <v>172885</v>
      </c>
      <c r="U33323" t="s">
        <v>34</v>
      </c>
      <c r="V33323" t="s">
        <v>46</v>
      </c>
      <c r="W33323" t="s">
        <v>167</v>
      </c>
      <c r="X33323" t="s">
        <v>168</v>
      </c>
      <c r="Y33323" t="s">
        <v>169</v>
      </c>
      <c r="Z33323" s="1">
        <v>41091</v>
      </c>
    </row>
    <row r="33324" spans="11:26" x14ac:dyDescent="0.3">
      <c r="K33324" t="s">
        <v>172886</v>
      </c>
      <c r="L33324" t="s">
        <v>172887</v>
      </c>
      <c r="M33324" t="s">
        <v>28</v>
      </c>
      <c r="O33324" t="s">
        <v>23806</v>
      </c>
      <c r="P33324">
        <v>9161897</v>
      </c>
      <c r="Q33324" t="s">
        <v>172888</v>
      </c>
      <c r="R33324" t="s">
        <v>172889</v>
      </c>
      <c r="S33324" t="s">
        <v>172890</v>
      </c>
      <c r="T33324" t="s">
        <v>11588</v>
      </c>
      <c r="U33324" t="s">
        <v>34</v>
      </c>
      <c r="V33324" t="s">
        <v>46</v>
      </c>
      <c r="W33324" t="s">
        <v>106</v>
      </c>
      <c r="X33324" t="s">
        <v>2081</v>
      </c>
      <c r="Y33324" t="s">
        <v>2081</v>
      </c>
      <c r="Z33324" s="1">
        <v>41275</v>
      </c>
    </row>
    <row r="33325" spans="11:26" x14ac:dyDescent="0.3">
      <c r="K33325" t="s">
        <v>172891</v>
      </c>
      <c r="L33325" t="s">
        <v>172892</v>
      </c>
      <c r="M33325" t="s">
        <v>52</v>
      </c>
      <c r="O33325" s="1">
        <v>42285</v>
      </c>
      <c r="P33325">
        <v>250000</v>
      </c>
      <c r="Q33325" t="s">
        <v>172893</v>
      </c>
      <c r="R33325" t="s">
        <v>172894</v>
      </c>
      <c r="S33325" t="s">
        <v>172895</v>
      </c>
      <c r="T33325" t="s">
        <v>33321</v>
      </c>
      <c r="U33325" t="s">
        <v>34</v>
      </c>
      <c r="V33325" t="s">
        <v>206</v>
      </c>
      <c r="W33325" t="s">
        <v>207</v>
      </c>
      <c r="X33325" t="s">
        <v>208</v>
      </c>
      <c r="Y33325" t="s">
        <v>208</v>
      </c>
      <c r="Z33325" s="1">
        <v>40544</v>
      </c>
    </row>
    <row r="33326" spans="11:26" x14ac:dyDescent="0.3">
      <c r="K33326" t="s">
        <v>172896</v>
      </c>
      <c r="L33326" t="s">
        <v>172897</v>
      </c>
      <c r="M33326" t="s">
        <v>28</v>
      </c>
      <c r="O33326" s="1">
        <v>39908</v>
      </c>
      <c r="P33326">
        <v>319943</v>
      </c>
      <c r="Q33326" t="s">
        <v>172898</v>
      </c>
      <c r="R33326" t="s">
        <v>172899</v>
      </c>
      <c r="S33326" t="s">
        <v>172900</v>
      </c>
      <c r="T33326" t="s">
        <v>41596</v>
      </c>
      <c r="U33326" t="s">
        <v>34</v>
      </c>
      <c r="Z33326" t="s">
        <v>65948</v>
      </c>
    </row>
    <row r="33327" spans="11:26" x14ac:dyDescent="0.3">
      <c r="K33327" t="s">
        <v>172901</v>
      </c>
      <c r="L33327" t="s">
        <v>172902</v>
      </c>
      <c r="M33327" t="s">
        <v>52</v>
      </c>
      <c r="O33327" s="1">
        <v>40917</v>
      </c>
      <c r="P33327">
        <v>50000</v>
      </c>
      <c r="Q33327" t="s">
        <v>172903</v>
      </c>
      <c r="R33327" t="s">
        <v>172904</v>
      </c>
      <c r="S33327" t="s">
        <v>172905</v>
      </c>
      <c r="T33327" t="s">
        <v>33627</v>
      </c>
      <c r="U33327" t="s">
        <v>34</v>
      </c>
      <c r="V33327" t="s">
        <v>46</v>
      </c>
      <c r="W33327" t="s">
        <v>106</v>
      </c>
      <c r="X33327" t="s">
        <v>1650</v>
      </c>
      <c r="Y33327" t="s">
        <v>46152</v>
      </c>
      <c r="Z33327" s="1">
        <v>40920</v>
      </c>
    </row>
    <row r="33328" spans="11:26" x14ac:dyDescent="0.3">
      <c r="K33328" t="s">
        <v>172906</v>
      </c>
      <c r="L33328" t="s">
        <v>172907</v>
      </c>
      <c r="M33328" t="s">
        <v>52</v>
      </c>
      <c r="O33328" t="s">
        <v>2784</v>
      </c>
      <c r="P33328">
        <v>150000</v>
      </c>
      <c r="Q33328" t="s">
        <v>172908</v>
      </c>
      <c r="R33328" t="s">
        <v>172909</v>
      </c>
      <c r="S33328" t="s">
        <v>172910</v>
      </c>
      <c r="T33328" t="s">
        <v>172911</v>
      </c>
      <c r="U33328" t="s">
        <v>34</v>
      </c>
      <c r="V33328" t="s">
        <v>46</v>
      </c>
      <c r="W33328" t="s">
        <v>717</v>
      </c>
      <c r="X33328" t="s">
        <v>882</v>
      </c>
      <c r="Y33328" t="s">
        <v>8784</v>
      </c>
      <c r="Z33328" s="1">
        <v>40909</v>
      </c>
    </row>
    <row r="33329" spans="11:26" x14ac:dyDescent="0.3">
      <c r="K33329" t="s">
        <v>172906</v>
      </c>
      <c r="L33329" t="s">
        <v>172912</v>
      </c>
      <c r="M33329" t="s">
        <v>52</v>
      </c>
      <c r="O33329" t="s">
        <v>26306</v>
      </c>
      <c r="P33329">
        <v>200000</v>
      </c>
      <c r="Q33329" t="s">
        <v>172913</v>
      </c>
      <c r="R33329" t="s">
        <v>172914</v>
      </c>
      <c r="S33329" t="s">
        <v>172915</v>
      </c>
      <c r="T33329" t="s">
        <v>33627</v>
      </c>
      <c r="U33329" t="s">
        <v>34</v>
      </c>
      <c r="V33329" t="s">
        <v>206</v>
      </c>
      <c r="W33329" t="s">
        <v>8910</v>
      </c>
      <c r="X33329" t="s">
        <v>8911</v>
      </c>
      <c r="Y33329" t="s">
        <v>8911</v>
      </c>
    </row>
    <row r="33330" spans="11:26" x14ac:dyDescent="0.3">
      <c r="K33330" t="s">
        <v>172916</v>
      </c>
      <c r="L33330" t="s">
        <v>172917</v>
      </c>
      <c r="M33330" t="s">
        <v>28</v>
      </c>
      <c r="O33330" s="1">
        <v>42339</v>
      </c>
      <c r="P33330">
        <v>1900000</v>
      </c>
      <c r="Q33330" t="s">
        <v>172918</v>
      </c>
      <c r="R33330" t="s">
        <v>172919</v>
      </c>
      <c r="S33330" t="s">
        <v>172920</v>
      </c>
      <c r="T33330" t="s">
        <v>172921</v>
      </c>
      <c r="U33330" t="s">
        <v>34</v>
      </c>
      <c r="V33330" t="s">
        <v>1090</v>
      </c>
      <c r="W33330">
        <v>9</v>
      </c>
      <c r="X33330" t="s">
        <v>3588</v>
      </c>
      <c r="Y33330" t="s">
        <v>3588</v>
      </c>
      <c r="Z33330" s="1">
        <v>40918</v>
      </c>
    </row>
    <row r="33331" spans="11:26" x14ac:dyDescent="0.3">
      <c r="K33331" t="s">
        <v>172916</v>
      </c>
      <c r="L33331" t="s">
        <v>172922</v>
      </c>
      <c r="M33331" t="s">
        <v>28</v>
      </c>
      <c r="O33331" t="s">
        <v>172923</v>
      </c>
      <c r="P33331">
        <v>2000000</v>
      </c>
      <c r="Q33331" t="s">
        <v>172924</v>
      </c>
      <c r="R33331" t="s">
        <v>172925</v>
      </c>
      <c r="S33331" t="s">
        <v>172926</v>
      </c>
      <c r="T33331" t="s">
        <v>172927</v>
      </c>
      <c r="U33331" t="s">
        <v>34</v>
      </c>
      <c r="V33331" t="s">
        <v>206</v>
      </c>
      <c r="W33331" t="s">
        <v>207</v>
      </c>
      <c r="X33331" t="s">
        <v>208</v>
      </c>
      <c r="Y33331" t="s">
        <v>208</v>
      </c>
      <c r="Z33331" s="1">
        <v>40179</v>
      </c>
    </row>
    <row r="33332" spans="11:26" x14ac:dyDescent="0.3">
      <c r="K33332" t="s">
        <v>172916</v>
      </c>
      <c r="L33332" t="s">
        <v>172928</v>
      </c>
      <c r="M33332" t="s">
        <v>28</v>
      </c>
      <c r="O33332" s="1">
        <v>40516</v>
      </c>
      <c r="P33332">
        <v>325000</v>
      </c>
      <c r="Q33332" t="s">
        <v>172929</v>
      </c>
      <c r="R33332" t="s">
        <v>172930</v>
      </c>
      <c r="S33332" t="s">
        <v>172931</v>
      </c>
      <c r="T33332" t="s">
        <v>172932</v>
      </c>
      <c r="U33332" t="s">
        <v>34</v>
      </c>
      <c r="V33332" t="s">
        <v>46</v>
      </c>
      <c r="W33332" t="s">
        <v>260</v>
      </c>
      <c r="X33332" t="s">
        <v>402</v>
      </c>
      <c r="Y33332" t="s">
        <v>402</v>
      </c>
      <c r="Z33332" s="1">
        <v>40179</v>
      </c>
    </row>
    <row r="33333" spans="11:26" x14ac:dyDescent="0.3">
      <c r="K33333" t="s">
        <v>172916</v>
      </c>
      <c r="L33333" t="s">
        <v>172933</v>
      </c>
      <c r="M33333" t="s">
        <v>256</v>
      </c>
      <c r="O33333" t="s">
        <v>53143</v>
      </c>
      <c r="P33333">
        <v>3500000</v>
      </c>
      <c r="Q33333" t="s">
        <v>172934</v>
      </c>
      <c r="R33333" t="s">
        <v>172935</v>
      </c>
      <c r="S33333" t="s">
        <v>172936</v>
      </c>
      <c r="T33333" t="s">
        <v>172921</v>
      </c>
      <c r="U33333" t="s">
        <v>34</v>
      </c>
      <c r="V33333" t="s">
        <v>1090</v>
      </c>
      <c r="W33333">
        <v>9</v>
      </c>
      <c r="X33333" t="s">
        <v>3588</v>
      </c>
      <c r="Y33333" t="s">
        <v>3588</v>
      </c>
      <c r="Z33333" s="1">
        <v>41275</v>
      </c>
    </row>
    <row r="33334" spans="11:26" x14ac:dyDescent="0.3">
      <c r="K33334" t="s">
        <v>172916</v>
      </c>
      <c r="L33334" t="s">
        <v>172937</v>
      </c>
      <c r="M33334" t="s">
        <v>28</v>
      </c>
      <c r="O33334" t="s">
        <v>19124</v>
      </c>
      <c r="P33334">
        <v>3200000</v>
      </c>
      <c r="Q33334" t="s">
        <v>172938</v>
      </c>
      <c r="R33334" t="s">
        <v>172939</v>
      </c>
      <c r="S33334" t="s">
        <v>172940</v>
      </c>
      <c r="T33334" t="s">
        <v>1098</v>
      </c>
      <c r="U33334" t="s">
        <v>34</v>
      </c>
      <c r="V33334" t="s">
        <v>46</v>
      </c>
      <c r="W33334" t="s">
        <v>2225</v>
      </c>
      <c r="X33334" t="s">
        <v>403</v>
      </c>
      <c r="Y33334" t="s">
        <v>403</v>
      </c>
    </row>
    <row r="33335" spans="11:26" x14ac:dyDescent="0.3">
      <c r="K33335" t="s">
        <v>172941</v>
      </c>
      <c r="L33335" t="s">
        <v>172942</v>
      </c>
      <c r="M33335" t="s">
        <v>52</v>
      </c>
      <c r="O33335" t="s">
        <v>1576</v>
      </c>
      <c r="P33335">
        <v>65904</v>
      </c>
      <c r="Q33335" t="s">
        <v>172943</v>
      </c>
      <c r="R33335" t="s">
        <v>172944</v>
      </c>
      <c r="S33335" t="s">
        <v>172945</v>
      </c>
      <c r="T33335" t="s">
        <v>244</v>
      </c>
      <c r="U33335" t="s">
        <v>34</v>
      </c>
      <c r="V33335" t="s">
        <v>46</v>
      </c>
      <c r="W33335" t="s">
        <v>167</v>
      </c>
      <c r="X33335" t="s">
        <v>168</v>
      </c>
      <c r="Y33335" t="s">
        <v>8771</v>
      </c>
      <c r="Z33335" s="1">
        <v>41645</v>
      </c>
    </row>
    <row r="33336" spans="11:26" x14ac:dyDescent="0.3">
      <c r="K33336" t="s">
        <v>172941</v>
      </c>
      <c r="L33336" t="s">
        <v>172946</v>
      </c>
      <c r="M33336" t="s">
        <v>52</v>
      </c>
      <c r="O33336" t="s">
        <v>5432</v>
      </c>
      <c r="P33336">
        <v>654553</v>
      </c>
      <c r="Q33336" t="s">
        <v>172947</v>
      </c>
      <c r="R33336" t="s">
        <v>172948</v>
      </c>
      <c r="S33336" t="s">
        <v>172949</v>
      </c>
      <c r="T33336" t="s">
        <v>172950</v>
      </c>
      <c r="U33336" t="s">
        <v>34</v>
      </c>
      <c r="V33336" t="s">
        <v>1072</v>
      </c>
      <c r="W33336">
        <v>7</v>
      </c>
      <c r="X33336" t="s">
        <v>1581</v>
      </c>
      <c r="Y33336" t="s">
        <v>1581</v>
      </c>
    </row>
    <row r="33337" spans="11:26" x14ac:dyDescent="0.3">
      <c r="K33337" t="s">
        <v>172941</v>
      </c>
      <c r="L33337" t="s">
        <v>172951</v>
      </c>
      <c r="M33337" t="s">
        <v>223</v>
      </c>
      <c r="O33337" s="1">
        <v>41650</v>
      </c>
      <c r="P33337">
        <v>313837</v>
      </c>
      <c r="Q33337" t="s">
        <v>172952</v>
      </c>
      <c r="R33337" t="s">
        <v>172953</v>
      </c>
      <c r="S33337" t="s">
        <v>172954</v>
      </c>
      <c r="T33337" t="s">
        <v>115</v>
      </c>
      <c r="U33337" t="s">
        <v>34</v>
      </c>
      <c r="V33337" t="s">
        <v>206</v>
      </c>
      <c r="W33337" t="s">
        <v>207</v>
      </c>
      <c r="X33337" t="s">
        <v>208</v>
      </c>
      <c r="Y33337" t="s">
        <v>208</v>
      </c>
      <c r="Z33337" t="s">
        <v>14519</v>
      </c>
    </row>
    <row r="33338" spans="11:26" x14ac:dyDescent="0.3">
      <c r="K33338" t="s">
        <v>172955</v>
      </c>
      <c r="L33338" t="s">
        <v>172956</v>
      </c>
      <c r="M33338" t="s">
        <v>52</v>
      </c>
      <c r="O33338" s="1">
        <v>41070</v>
      </c>
      <c r="P33338">
        <v>50000</v>
      </c>
      <c r="Q33338" t="s">
        <v>172957</v>
      </c>
      <c r="R33338" t="s">
        <v>172958</v>
      </c>
      <c r="S33338" t="s">
        <v>172959</v>
      </c>
      <c r="T33338" t="s">
        <v>172960</v>
      </c>
      <c r="U33338" t="s">
        <v>34</v>
      </c>
      <c r="V33338" t="s">
        <v>96</v>
      </c>
      <c r="W33338" t="s">
        <v>336</v>
      </c>
      <c r="X33338" t="s">
        <v>337</v>
      </c>
      <c r="Y33338" t="s">
        <v>337</v>
      </c>
    </row>
    <row r="33339" spans="11:26" x14ac:dyDescent="0.3">
      <c r="K33339" t="s">
        <v>172955</v>
      </c>
      <c r="L33339" t="s">
        <v>172961</v>
      </c>
      <c r="M33339" t="s">
        <v>223</v>
      </c>
      <c r="O33339" t="s">
        <v>6556</v>
      </c>
      <c r="P33339">
        <v>300000</v>
      </c>
      <c r="Q33339" t="s">
        <v>172962</v>
      </c>
      <c r="R33339" t="s">
        <v>172963</v>
      </c>
      <c r="S33339" t="s">
        <v>172964</v>
      </c>
      <c r="T33339" t="s">
        <v>205</v>
      </c>
      <c r="U33339" t="s">
        <v>34</v>
      </c>
      <c r="V33339" t="s">
        <v>46</v>
      </c>
      <c r="W33339" t="s">
        <v>717</v>
      </c>
      <c r="X33339" t="s">
        <v>3005</v>
      </c>
      <c r="Y33339" t="s">
        <v>45341</v>
      </c>
      <c r="Z33339" s="1">
        <v>41275</v>
      </c>
    </row>
    <row r="33340" spans="11:26" x14ac:dyDescent="0.3">
      <c r="K33340" t="s">
        <v>172955</v>
      </c>
      <c r="L33340" t="s">
        <v>172965</v>
      </c>
      <c r="M33340" t="s">
        <v>52</v>
      </c>
      <c r="O33340" s="1">
        <v>41616</v>
      </c>
      <c r="P33340">
        <v>100000</v>
      </c>
      <c r="Q33340" t="s">
        <v>172966</v>
      </c>
      <c r="R33340" t="s">
        <v>172967</v>
      </c>
      <c r="S33340" t="s">
        <v>172968</v>
      </c>
      <c r="T33340" t="s">
        <v>124</v>
      </c>
      <c r="U33340" t="s">
        <v>34</v>
      </c>
      <c r="V33340" t="s">
        <v>270</v>
      </c>
      <c r="W33340" t="s">
        <v>271</v>
      </c>
      <c r="X33340" t="s">
        <v>272</v>
      </c>
      <c r="Y33340" t="s">
        <v>272</v>
      </c>
    </row>
    <row r="33341" spans="11:26" x14ac:dyDescent="0.3">
      <c r="K33341" t="s">
        <v>172955</v>
      </c>
      <c r="L33341" t="s">
        <v>172969</v>
      </c>
      <c r="M33341" t="s">
        <v>28</v>
      </c>
      <c r="O33341" s="1">
        <v>42317</v>
      </c>
      <c r="P33341">
        <v>1400000</v>
      </c>
      <c r="Q33341" t="s">
        <v>172970</v>
      </c>
      <c r="R33341" t="s">
        <v>172971</v>
      </c>
      <c r="S33341" t="s">
        <v>172972</v>
      </c>
      <c r="T33341" t="s">
        <v>95</v>
      </c>
      <c r="U33341" t="s">
        <v>1158</v>
      </c>
      <c r="V33341" t="s">
        <v>46</v>
      </c>
      <c r="W33341" t="s">
        <v>167</v>
      </c>
      <c r="X33341" t="s">
        <v>168</v>
      </c>
      <c r="Y33341" t="s">
        <v>169</v>
      </c>
      <c r="Z33341" s="1">
        <v>41275</v>
      </c>
    </row>
    <row r="33342" spans="11:26" x14ac:dyDescent="0.3">
      <c r="K33342" t="s">
        <v>172973</v>
      </c>
      <c r="L33342" t="s">
        <v>172974</v>
      </c>
      <c r="M33342" t="s">
        <v>52</v>
      </c>
      <c r="O33342" t="s">
        <v>17200</v>
      </c>
      <c r="Q33342" t="s">
        <v>172975</v>
      </c>
      <c r="R33342" t="s">
        <v>172976</v>
      </c>
      <c r="S33342" t="s">
        <v>172977</v>
      </c>
      <c r="T33342" t="s">
        <v>5804</v>
      </c>
      <c r="U33342" t="s">
        <v>34</v>
      </c>
      <c r="V33342" t="s">
        <v>598</v>
      </c>
      <c r="W33342">
        <v>23</v>
      </c>
      <c r="X33342" t="s">
        <v>5526</v>
      </c>
      <c r="Y33342" t="s">
        <v>172978</v>
      </c>
      <c r="Z33342" s="1">
        <v>36892</v>
      </c>
    </row>
    <row r="33343" spans="11:26" x14ac:dyDescent="0.3">
      <c r="K33343" t="s">
        <v>172979</v>
      </c>
      <c r="L33343" t="s">
        <v>172980</v>
      </c>
      <c r="M33343" t="s">
        <v>28</v>
      </c>
      <c r="O33343" t="s">
        <v>26800</v>
      </c>
      <c r="Q33343" t="s">
        <v>172981</v>
      </c>
      <c r="R33343" t="s">
        <v>172982</v>
      </c>
      <c r="S33343" t="s">
        <v>172983</v>
      </c>
      <c r="T33343" t="s">
        <v>746</v>
      </c>
      <c r="U33343" t="s">
        <v>34</v>
      </c>
      <c r="V33343" t="s">
        <v>46</v>
      </c>
      <c r="W33343" t="s">
        <v>106</v>
      </c>
      <c r="X33343" t="s">
        <v>107</v>
      </c>
      <c r="Y33343" t="s">
        <v>116</v>
      </c>
      <c r="Z33343" s="1">
        <v>39448</v>
      </c>
    </row>
    <row r="33344" spans="11:26" x14ac:dyDescent="0.3">
      <c r="K33344" t="s">
        <v>172979</v>
      </c>
      <c r="L33344" t="s">
        <v>172984</v>
      </c>
      <c r="M33344" t="s">
        <v>52</v>
      </c>
      <c r="O33344" t="s">
        <v>55628</v>
      </c>
      <c r="Q33344" t="s">
        <v>172985</v>
      </c>
      <c r="R33344" t="s">
        <v>172986</v>
      </c>
      <c r="S33344" t="s">
        <v>172987</v>
      </c>
      <c r="T33344" t="s">
        <v>115</v>
      </c>
      <c r="U33344" t="s">
        <v>34</v>
      </c>
      <c r="V33344" t="s">
        <v>46</v>
      </c>
      <c r="W33344" t="s">
        <v>167</v>
      </c>
      <c r="X33344" t="s">
        <v>168</v>
      </c>
      <c r="Y33344" t="s">
        <v>169</v>
      </c>
      <c r="Z33344" s="1">
        <v>40544</v>
      </c>
    </row>
    <row r="33345" spans="11:26" x14ac:dyDescent="0.3">
      <c r="K33345" t="s">
        <v>172988</v>
      </c>
      <c r="L33345" t="s">
        <v>172989</v>
      </c>
      <c r="M33345" t="s">
        <v>28</v>
      </c>
      <c r="N33345" t="s">
        <v>40</v>
      </c>
      <c r="O33345" t="s">
        <v>34241</v>
      </c>
      <c r="P33345">
        <v>3500000</v>
      </c>
      <c r="Q33345" t="s">
        <v>172990</v>
      </c>
      <c r="R33345" t="s">
        <v>172991</v>
      </c>
      <c r="S33345" t="s">
        <v>172992</v>
      </c>
      <c r="T33345" t="s">
        <v>172993</v>
      </c>
      <c r="U33345" t="s">
        <v>34</v>
      </c>
      <c r="V33345" t="s">
        <v>46</v>
      </c>
      <c r="W33345" t="s">
        <v>106</v>
      </c>
      <c r="X33345" t="s">
        <v>107</v>
      </c>
      <c r="Y33345" t="s">
        <v>116</v>
      </c>
      <c r="Z33345" s="1">
        <v>41645</v>
      </c>
    </row>
    <row r="33346" spans="11:26" x14ac:dyDescent="0.3">
      <c r="K33346" t="s">
        <v>172994</v>
      </c>
      <c r="L33346" t="s">
        <v>172995</v>
      </c>
      <c r="M33346" t="s">
        <v>52</v>
      </c>
      <c r="O33346" t="s">
        <v>24927</v>
      </c>
      <c r="P33346">
        <v>200000</v>
      </c>
      <c r="Q33346" t="s">
        <v>172996</v>
      </c>
      <c r="R33346" t="s">
        <v>172997</v>
      </c>
      <c r="S33346" t="s">
        <v>172998</v>
      </c>
      <c r="T33346" t="s">
        <v>172999</v>
      </c>
      <c r="U33346" t="s">
        <v>345</v>
      </c>
      <c r="V33346" t="s">
        <v>46</v>
      </c>
      <c r="W33346" t="s">
        <v>106</v>
      </c>
      <c r="X33346" t="s">
        <v>107</v>
      </c>
      <c r="Y33346" t="s">
        <v>116</v>
      </c>
      <c r="Z33346" s="1">
        <v>40179</v>
      </c>
    </row>
    <row r="33347" spans="11:26" x14ac:dyDescent="0.3">
      <c r="K33347" t="s">
        <v>173000</v>
      </c>
      <c r="L33347" t="s">
        <v>173001</v>
      </c>
      <c r="M33347" t="s">
        <v>28</v>
      </c>
      <c r="N33347" t="s">
        <v>1189</v>
      </c>
      <c r="O33347" s="1">
        <v>37895</v>
      </c>
      <c r="P33347">
        <v>12000000</v>
      </c>
      <c r="Q33347" t="s">
        <v>173002</v>
      </c>
      <c r="R33347" t="s">
        <v>173003</v>
      </c>
      <c r="S33347" t="s">
        <v>173004</v>
      </c>
      <c r="T33347" t="s">
        <v>173005</v>
      </c>
      <c r="U33347" t="s">
        <v>34</v>
      </c>
      <c r="V33347" t="s">
        <v>206</v>
      </c>
      <c r="W33347" t="s">
        <v>207</v>
      </c>
      <c r="X33347" t="s">
        <v>208</v>
      </c>
      <c r="Y33347" t="s">
        <v>208</v>
      </c>
      <c r="Z33347" s="1">
        <v>41275</v>
      </c>
    </row>
    <row r="33348" spans="11:26" x14ac:dyDescent="0.3">
      <c r="K33348" t="s">
        <v>173000</v>
      </c>
      <c r="L33348" t="s">
        <v>173006</v>
      </c>
      <c r="M33348" t="s">
        <v>28</v>
      </c>
      <c r="N33348" t="s">
        <v>8998</v>
      </c>
      <c r="O33348" t="s">
        <v>68502</v>
      </c>
      <c r="P33348">
        <v>20000000</v>
      </c>
      <c r="Q33348" t="s">
        <v>173007</v>
      </c>
      <c r="R33348" t="s">
        <v>173008</v>
      </c>
      <c r="S33348" t="s">
        <v>173009</v>
      </c>
      <c r="T33348" t="s">
        <v>4324</v>
      </c>
      <c r="U33348" t="s">
        <v>34</v>
      </c>
      <c r="V33348" t="s">
        <v>46</v>
      </c>
      <c r="W33348" t="s">
        <v>913</v>
      </c>
      <c r="X33348" t="s">
        <v>45341</v>
      </c>
      <c r="Y33348" t="s">
        <v>45341</v>
      </c>
      <c r="Z33348" s="1">
        <v>36161</v>
      </c>
    </row>
    <row r="33349" spans="11:26" x14ac:dyDescent="0.3">
      <c r="K33349" t="s">
        <v>173010</v>
      </c>
      <c r="L33349" t="s">
        <v>173011</v>
      </c>
      <c r="M33349" t="s">
        <v>28</v>
      </c>
      <c r="O33349" t="s">
        <v>32661</v>
      </c>
      <c r="P33349">
        <v>199992</v>
      </c>
      <c r="Q33349" t="s">
        <v>173012</v>
      </c>
      <c r="R33349" t="s">
        <v>173013</v>
      </c>
      <c r="S33349" t="s">
        <v>173014</v>
      </c>
      <c r="T33349" t="s">
        <v>74</v>
      </c>
      <c r="U33349" t="s">
        <v>178</v>
      </c>
      <c r="V33349" t="s">
        <v>46</v>
      </c>
      <c r="W33349" t="s">
        <v>106</v>
      </c>
      <c r="X33349" t="s">
        <v>107</v>
      </c>
      <c r="Y33349" t="s">
        <v>116</v>
      </c>
      <c r="Z33349" s="1">
        <v>37622</v>
      </c>
    </row>
    <row r="33350" spans="11:26" x14ac:dyDescent="0.3">
      <c r="K33350" t="s">
        <v>173010</v>
      </c>
      <c r="L33350" t="s">
        <v>173015</v>
      </c>
      <c r="M33350" t="s">
        <v>324</v>
      </c>
      <c r="O33350" s="1">
        <v>41278</v>
      </c>
      <c r="P33350">
        <v>1700000</v>
      </c>
      <c r="Q33350" t="s">
        <v>173016</v>
      </c>
      <c r="R33350" t="s">
        <v>173017</v>
      </c>
      <c r="S33350" t="s">
        <v>173018</v>
      </c>
      <c r="T33350" t="s">
        <v>173019</v>
      </c>
      <c r="U33350" t="s">
        <v>34</v>
      </c>
      <c r="V33350" t="s">
        <v>206</v>
      </c>
      <c r="W33350" t="s">
        <v>207</v>
      </c>
      <c r="X33350" t="s">
        <v>208</v>
      </c>
      <c r="Y33350" t="s">
        <v>208</v>
      </c>
      <c r="Z33350" s="1">
        <v>40917</v>
      </c>
    </row>
    <row r="33351" spans="11:26" x14ac:dyDescent="0.3">
      <c r="K33351" t="s">
        <v>173010</v>
      </c>
      <c r="L33351" t="s">
        <v>173020</v>
      </c>
      <c r="M33351" t="s">
        <v>324</v>
      </c>
      <c r="O33351" s="1">
        <v>40909</v>
      </c>
      <c r="P33351">
        <v>300000</v>
      </c>
      <c r="Q33351" t="s">
        <v>173021</v>
      </c>
      <c r="R33351" t="s">
        <v>173022</v>
      </c>
      <c r="S33351" t="s">
        <v>173023</v>
      </c>
      <c r="T33351" t="s">
        <v>4155</v>
      </c>
      <c r="U33351" t="s">
        <v>34</v>
      </c>
      <c r="V33351" t="s">
        <v>206</v>
      </c>
      <c r="W33351" t="s">
        <v>207</v>
      </c>
      <c r="X33351" t="s">
        <v>208</v>
      </c>
      <c r="Y33351" t="s">
        <v>208</v>
      </c>
      <c r="Z33351" s="1">
        <v>41311</v>
      </c>
    </row>
    <row r="33352" spans="11:26" x14ac:dyDescent="0.3">
      <c r="K33352" t="s">
        <v>173010</v>
      </c>
      <c r="L33352" t="s">
        <v>173024</v>
      </c>
      <c r="M33352" t="s">
        <v>28</v>
      </c>
      <c r="O33352" t="s">
        <v>32661</v>
      </c>
      <c r="P33352">
        <v>200000</v>
      </c>
      <c r="Q33352" t="s">
        <v>173025</v>
      </c>
      <c r="R33352" t="s">
        <v>173026</v>
      </c>
      <c r="S33352" t="s">
        <v>173027</v>
      </c>
      <c r="T33352" t="s">
        <v>173028</v>
      </c>
      <c r="U33352" t="s">
        <v>34</v>
      </c>
      <c r="V33352" t="s">
        <v>1072</v>
      </c>
      <c r="W33352">
        <v>7</v>
      </c>
      <c r="X33352" t="s">
        <v>1581</v>
      </c>
      <c r="Y33352" t="s">
        <v>1581</v>
      </c>
      <c r="Z33352" s="1">
        <v>40912</v>
      </c>
    </row>
    <row r="33353" spans="11:26" x14ac:dyDescent="0.3">
      <c r="K33353" t="s">
        <v>173029</v>
      </c>
      <c r="L33353" t="s">
        <v>173030</v>
      </c>
      <c r="M33353" t="s">
        <v>28</v>
      </c>
      <c r="N33353" t="s">
        <v>493</v>
      </c>
      <c r="O33353" s="1">
        <v>37691</v>
      </c>
      <c r="P33353">
        <v>8000000</v>
      </c>
      <c r="Q33353" t="s">
        <v>173031</v>
      </c>
      <c r="R33353" t="s">
        <v>173032</v>
      </c>
      <c r="S33353" t="s">
        <v>173033</v>
      </c>
      <c r="T33353" t="s">
        <v>4324</v>
      </c>
      <c r="U33353" t="s">
        <v>34</v>
      </c>
      <c r="V33353" t="s">
        <v>35</v>
      </c>
      <c r="W33353">
        <v>16</v>
      </c>
      <c r="X33353" t="s">
        <v>36</v>
      </c>
      <c r="Y33353" t="s">
        <v>36</v>
      </c>
    </row>
    <row r="33354" spans="11:26" x14ac:dyDescent="0.3">
      <c r="K33354" t="s">
        <v>173029</v>
      </c>
      <c r="L33354" t="s">
        <v>173034</v>
      </c>
      <c r="M33354" t="s">
        <v>28</v>
      </c>
      <c r="N33354" t="s">
        <v>1189</v>
      </c>
      <c r="O33354" s="1">
        <v>38900</v>
      </c>
      <c r="P33354">
        <v>8000000</v>
      </c>
      <c r="Q33354" t="s">
        <v>173035</v>
      </c>
      <c r="R33354" t="s">
        <v>173036</v>
      </c>
      <c r="S33354" t="s">
        <v>173037</v>
      </c>
      <c r="T33354" t="s">
        <v>173038</v>
      </c>
      <c r="U33354" t="s">
        <v>34</v>
      </c>
    </row>
    <row r="33355" spans="11:26" x14ac:dyDescent="0.3">
      <c r="K33355" t="s">
        <v>173039</v>
      </c>
      <c r="L33355" t="s">
        <v>173040</v>
      </c>
      <c r="M33355" t="s">
        <v>91</v>
      </c>
      <c r="O33355" t="s">
        <v>4086</v>
      </c>
      <c r="Q33355" t="s">
        <v>173041</v>
      </c>
      <c r="R33355" t="s">
        <v>173042</v>
      </c>
      <c r="S33355" t="s">
        <v>173043</v>
      </c>
      <c r="U33355" t="s">
        <v>345</v>
      </c>
      <c r="Z33355" s="1">
        <v>39814</v>
      </c>
    </row>
    <row r="33356" spans="11:26" x14ac:dyDescent="0.3">
      <c r="K33356" t="s">
        <v>173044</v>
      </c>
      <c r="L33356" t="s">
        <v>173045</v>
      </c>
      <c r="M33356" t="s">
        <v>324</v>
      </c>
      <c r="O33356" s="1">
        <v>42067</v>
      </c>
      <c r="P33356">
        <v>1500000</v>
      </c>
      <c r="Q33356" t="s">
        <v>173046</v>
      </c>
      <c r="R33356" t="s">
        <v>173047</v>
      </c>
      <c r="S33356" t="s">
        <v>173048</v>
      </c>
      <c r="T33356" t="s">
        <v>17563</v>
      </c>
      <c r="U33356" t="s">
        <v>34</v>
      </c>
      <c r="V33356" t="s">
        <v>46</v>
      </c>
      <c r="W33356" t="s">
        <v>133</v>
      </c>
      <c r="X33356" t="s">
        <v>6530</v>
      </c>
      <c r="Y33356" t="s">
        <v>6530</v>
      </c>
      <c r="Z33356" s="1">
        <v>39083</v>
      </c>
    </row>
    <row r="33357" spans="11:26" x14ac:dyDescent="0.3">
      <c r="K33357" t="s">
        <v>173049</v>
      </c>
      <c r="L33357" t="s">
        <v>173050</v>
      </c>
      <c r="M33357" t="s">
        <v>28</v>
      </c>
      <c r="N33357" t="s">
        <v>40</v>
      </c>
      <c r="O33357" s="1">
        <v>40218</v>
      </c>
      <c r="P33357">
        <v>11000000</v>
      </c>
      <c r="Q33357" t="s">
        <v>173051</v>
      </c>
      <c r="R33357" t="s">
        <v>173052</v>
      </c>
      <c r="S33357" t="s">
        <v>173053</v>
      </c>
      <c r="T33357" t="s">
        <v>37454</v>
      </c>
      <c r="U33357" t="s">
        <v>345</v>
      </c>
      <c r="V33357" t="s">
        <v>46</v>
      </c>
      <c r="W33357" t="s">
        <v>106</v>
      </c>
      <c r="X33357" t="s">
        <v>151</v>
      </c>
      <c r="Y33357" t="s">
        <v>613</v>
      </c>
      <c r="Z33357" t="s">
        <v>4820</v>
      </c>
    </row>
    <row r="33358" spans="11:26" x14ac:dyDescent="0.3">
      <c r="K33358" t="s">
        <v>173049</v>
      </c>
      <c r="L33358" t="s">
        <v>173054</v>
      </c>
      <c r="M33358" t="s">
        <v>28</v>
      </c>
      <c r="N33358" t="s">
        <v>29</v>
      </c>
      <c r="O33358" t="s">
        <v>35816</v>
      </c>
      <c r="P33358">
        <v>10000000</v>
      </c>
      <c r="Q33358" t="s">
        <v>173055</v>
      </c>
      <c r="R33358" t="s">
        <v>173056</v>
      </c>
      <c r="S33358" t="s">
        <v>173057</v>
      </c>
      <c r="T33358" t="s">
        <v>95</v>
      </c>
      <c r="U33358" t="s">
        <v>1158</v>
      </c>
      <c r="V33358" t="s">
        <v>46</v>
      </c>
      <c r="W33358" t="s">
        <v>106</v>
      </c>
      <c r="X33358" t="s">
        <v>2081</v>
      </c>
      <c r="Y33358" t="s">
        <v>2081</v>
      </c>
    </row>
    <row r="33359" spans="11:26" x14ac:dyDescent="0.3">
      <c r="K33359" t="s">
        <v>173058</v>
      </c>
      <c r="L33359" t="s">
        <v>173059</v>
      </c>
      <c r="M33359" t="s">
        <v>233</v>
      </c>
      <c r="O33359" t="s">
        <v>11263</v>
      </c>
      <c r="P33359">
        <v>10000000</v>
      </c>
      <c r="Q33359" t="s">
        <v>173060</v>
      </c>
      <c r="R33359" t="s">
        <v>173061</v>
      </c>
      <c r="S33359" t="s">
        <v>173062</v>
      </c>
      <c r="T33359" t="s">
        <v>95</v>
      </c>
      <c r="U33359" t="s">
        <v>34</v>
      </c>
      <c r="V33359" t="s">
        <v>46</v>
      </c>
      <c r="W33359" t="s">
        <v>133</v>
      </c>
      <c r="X33359" t="s">
        <v>3028</v>
      </c>
      <c r="Y33359" t="s">
        <v>3029</v>
      </c>
      <c r="Z33359" s="1">
        <v>41275</v>
      </c>
    </row>
    <row r="33360" spans="11:26" x14ac:dyDescent="0.3">
      <c r="K33360" t="s">
        <v>173063</v>
      </c>
      <c r="L33360" t="s">
        <v>173064</v>
      </c>
      <c r="M33360" t="s">
        <v>52</v>
      </c>
      <c r="O33360" s="1">
        <v>40792</v>
      </c>
      <c r="P33360">
        <v>250000</v>
      </c>
      <c r="Q33360" t="s">
        <v>173065</v>
      </c>
      <c r="R33360" t="s">
        <v>173066</v>
      </c>
      <c r="S33360" t="s">
        <v>173067</v>
      </c>
      <c r="T33360" t="s">
        <v>5378</v>
      </c>
      <c r="U33360" t="s">
        <v>34</v>
      </c>
      <c r="V33360" t="s">
        <v>46</v>
      </c>
      <c r="W33360" t="s">
        <v>75</v>
      </c>
      <c r="X33360" t="s">
        <v>464</v>
      </c>
      <c r="Y33360" t="s">
        <v>464</v>
      </c>
      <c r="Z33360" s="1">
        <v>40179</v>
      </c>
    </row>
    <row r="33361" spans="11:26" x14ac:dyDescent="0.3">
      <c r="K33361" t="s">
        <v>173063</v>
      </c>
      <c r="L33361" t="s">
        <v>173068</v>
      </c>
      <c r="M33361" t="s">
        <v>52</v>
      </c>
      <c r="O33361" t="s">
        <v>53314</v>
      </c>
      <c r="P33361">
        <v>2000000</v>
      </c>
      <c r="Q33361" t="s">
        <v>173069</v>
      </c>
      <c r="R33361" t="s">
        <v>173070</v>
      </c>
      <c r="S33361" t="s">
        <v>173071</v>
      </c>
      <c r="T33361" t="s">
        <v>519</v>
      </c>
      <c r="U33361" t="s">
        <v>34</v>
      </c>
      <c r="V33361" t="s">
        <v>46</v>
      </c>
      <c r="W33361" t="s">
        <v>167</v>
      </c>
      <c r="X33361" t="s">
        <v>168</v>
      </c>
      <c r="Y33361" t="s">
        <v>169</v>
      </c>
      <c r="Z33361" s="1">
        <v>41640</v>
      </c>
    </row>
    <row r="33362" spans="11:26" x14ac:dyDescent="0.3">
      <c r="K33362" t="s">
        <v>173063</v>
      </c>
      <c r="L33362" t="s">
        <v>173072</v>
      </c>
      <c r="M33362" t="s">
        <v>28</v>
      </c>
      <c r="N33362" t="s">
        <v>40</v>
      </c>
      <c r="O33362" t="s">
        <v>1333</v>
      </c>
      <c r="P33362">
        <v>4000000</v>
      </c>
      <c r="Q33362" t="s">
        <v>173073</v>
      </c>
      <c r="R33362" t="s">
        <v>173074</v>
      </c>
      <c r="S33362" t="s">
        <v>173075</v>
      </c>
      <c r="T33362" t="s">
        <v>12085</v>
      </c>
      <c r="U33362" t="s">
        <v>34</v>
      </c>
      <c r="V33362" t="s">
        <v>46</v>
      </c>
      <c r="W33362" t="s">
        <v>167</v>
      </c>
      <c r="X33362" t="s">
        <v>168</v>
      </c>
      <c r="Y33362" t="s">
        <v>169</v>
      </c>
    </row>
    <row r="33363" spans="11:26" x14ac:dyDescent="0.3">
      <c r="K33363" t="s">
        <v>173076</v>
      </c>
      <c r="L33363" t="s">
        <v>173077</v>
      </c>
      <c r="M33363" t="s">
        <v>52</v>
      </c>
      <c r="O33363" t="s">
        <v>2752</v>
      </c>
      <c r="P33363">
        <v>1350000</v>
      </c>
      <c r="Q33363" t="s">
        <v>173078</v>
      </c>
      <c r="R33363" t="s">
        <v>173079</v>
      </c>
      <c r="S33363" t="s">
        <v>173080</v>
      </c>
      <c r="T33363" t="s">
        <v>95</v>
      </c>
      <c r="U33363" t="s">
        <v>34</v>
      </c>
      <c r="V33363" t="s">
        <v>46</v>
      </c>
      <c r="W33363" t="s">
        <v>6707</v>
      </c>
      <c r="X33363" t="s">
        <v>19584</v>
      </c>
      <c r="Y33363" t="s">
        <v>173081</v>
      </c>
      <c r="Z33363" s="1">
        <v>42008</v>
      </c>
    </row>
    <row r="33364" spans="11:26" x14ac:dyDescent="0.3">
      <c r="K33364" t="s">
        <v>173082</v>
      </c>
      <c r="L33364" t="s">
        <v>173083</v>
      </c>
      <c r="M33364" t="s">
        <v>28</v>
      </c>
      <c r="N33364" t="s">
        <v>40</v>
      </c>
      <c r="O33364" s="1">
        <v>41615</v>
      </c>
      <c r="P33364">
        <v>2432000</v>
      </c>
      <c r="Q33364" t="s">
        <v>173084</v>
      </c>
      <c r="R33364" t="s">
        <v>173085</v>
      </c>
      <c r="S33364" t="s">
        <v>173086</v>
      </c>
      <c r="T33364" t="s">
        <v>95</v>
      </c>
      <c r="U33364" t="s">
        <v>178</v>
      </c>
      <c r="V33364" t="s">
        <v>46</v>
      </c>
      <c r="W33364" t="s">
        <v>106</v>
      </c>
      <c r="X33364" t="s">
        <v>107</v>
      </c>
      <c r="Y33364" t="s">
        <v>6761</v>
      </c>
      <c r="Z33364" s="1">
        <v>38353</v>
      </c>
    </row>
    <row r="33365" spans="11:26" x14ac:dyDescent="0.3">
      <c r="K33365" t="s">
        <v>173087</v>
      </c>
      <c r="L33365" t="s">
        <v>173088</v>
      </c>
      <c r="M33365" t="s">
        <v>256</v>
      </c>
      <c r="O33365" t="s">
        <v>13564</v>
      </c>
      <c r="P33365">
        <v>55000000</v>
      </c>
      <c r="Q33365" t="s">
        <v>173089</v>
      </c>
      <c r="R33365" t="s">
        <v>173090</v>
      </c>
      <c r="S33365" t="s">
        <v>173091</v>
      </c>
      <c r="T33365" t="s">
        <v>453</v>
      </c>
      <c r="U33365" t="s">
        <v>345</v>
      </c>
      <c r="V33365" t="s">
        <v>46</v>
      </c>
      <c r="W33365" t="s">
        <v>167</v>
      </c>
      <c r="X33365" t="s">
        <v>168</v>
      </c>
      <c r="Y33365" t="s">
        <v>169</v>
      </c>
      <c r="Z33365" s="1">
        <v>40179</v>
      </c>
    </row>
    <row r="33366" spans="11:26" x14ac:dyDescent="0.3">
      <c r="K33366" t="s">
        <v>173092</v>
      </c>
      <c r="L33366" t="s">
        <v>173093</v>
      </c>
      <c r="M33366" t="s">
        <v>28</v>
      </c>
      <c r="O33366" t="s">
        <v>60</v>
      </c>
      <c r="P33366">
        <v>4000000</v>
      </c>
      <c r="Q33366" t="s">
        <v>173094</v>
      </c>
      <c r="R33366" t="s">
        <v>173095</v>
      </c>
      <c r="S33366" t="s">
        <v>173096</v>
      </c>
      <c r="U33366" t="s">
        <v>345</v>
      </c>
      <c r="V33366" t="s">
        <v>46</v>
      </c>
      <c r="W33366" t="s">
        <v>142</v>
      </c>
      <c r="X33366" t="s">
        <v>985</v>
      </c>
      <c r="Y33366" t="s">
        <v>985</v>
      </c>
      <c r="Z33366" s="1">
        <v>39814</v>
      </c>
    </row>
    <row r="33367" spans="11:26" x14ac:dyDescent="0.3">
      <c r="K33367" t="s">
        <v>173097</v>
      </c>
      <c r="L33367" t="s">
        <v>173098</v>
      </c>
      <c r="M33367" t="s">
        <v>28</v>
      </c>
      <c r="O33367" s="1">
        <v>41643</v>
      </c>
      <c r="P33367">
        <v>5850000</v>
      </c>
      <c r="Q33367" t="s">
        <v>173099</v>
      </c>
      <c r="R33367" t="s">
        <v>173100</v>
      </c>
      <c r="S33367" t="s">
        <v>173101</v>
      </c>
      <c r="T33367" t="s">
        <v>173102</v>
      </c>
      <c r="U33367" t="s">
        <v>34</v>
      </c>
      <c r="V33367" t="s">
        <v>46</v>
      </c>
      <c r="W33367" t="s">
        <v>1731</v>
      </c>
      <c r="X33367" t="s">
        <v>10359</v>
      </c>
      <c r="Y33367" t="s">
        <v>31951</v>
      </c>
      <c r="Z33367" s="1">
        <v>41671</v>
      </c>
    </row>
    <row r="33368" spans="11:26" x14ac:dyDescent="0.3">
      <c r="K33368" t="s">
        <v>173103</v>
      </c>
      <c r="L33368" t="s">
        <v>173104</v>
      </c>
      <c r="M33368" t="s">
        <v>28</v>
      </c>
      <c r="O33368" s="1">
        <v>41008</v>
      </c>
      <c r="P33368">
        <v>3061999</v>
      </c>
      <c r="Q33368" t="s">
        <v>173105</v>
      </c>
      <c r="R33368" t="s">
        <v>173106</v>
      </c>
      <c r="S33368" t="s">
        <v>173107</v>
      </c>
      <c r="T33368" t="s">
        <v>115</v>
      </c>
      <c r="U33368" t="s">
        <v>34</v>
      </c>
      <c r="V33368" t="s">
        <v>46</v>
      </c>
      <c r="W33368" t="s">
        <v>1081</v>
      </c>
      <c r="X33368" t="s">
        <v>1082</v>
      </c>
      <c r="Y33368" t="s">
        <v>1082</v>
      </c>
      <c r="Z33368" s="1">
        <v>36892</v>
      </c>
    </row>
    <row r="33369" spans="11:26" x14ac:dyDescent="0.3">
      <c r="K33369" t="s">
        <v>173103</v>
      </c>
      <c r="L33369" t="s">
        <v>173108</v>
      </c>
      <c r="M33369" t="s">
        <v>28</v>
      </c>
      <c r="O33369" s="1">
        <v>40970</v>
      </c>
      <c r="P33369">
        <v>9479766</v>
      </c>
      <c r="Q33369" t="s">
        <v>173109</v>
      </c>
      <c r="R33369" t="s">
        <v>173110</v>
      </c>
      <c r="S33369" t="s">
        <v>173111</v>
      </c>
      <c r="T33369" t="s">
        <v>173112</v>
      </c>
      <c r="U33369" t="s">
        <v>34</v>
      </c>
      <c r="V33369" t="s">
        <v>46</v>
      </c>
      <c r="W33369" t="s">
        <v>142</v>
      </c>
      <c r="X33369" t="s">
        <v>143</v>
      </c>
      <c r="Y33369" t="s">
        <v>110591</v>
      </c>
      <c r="Z33369" s="1">
        <v>35065</v>
      </c>
    </row>
    <row r="33370" spans="11:26" x14ac:dyDescent="0.3">
      <c r="K33370" t="s">
        <v>173113</v>
      </c>
      <c r="L33370" t="s">
        <v>173114</v>
      </c>
      <c r="M33370" t="s">
        <v>52</v>
      </c>
      <c r="O33370" t="s">
        <v>1416</v>
      </c>
      <c r="P33370">
        <v>150000</v>
      </c>
      <c r="Q33370" t="s">
        <v>173115</v>
      </c>
      <c r="R33370" t="s">
        <v>173116</v>
      </c>
      <c r="S33370" t="s">
        <v>173117</v>
      </c>
      <c r="T33370" t="s">
        <v>173118</v>
      </c>
      <c r="U33370" t="s">
        <v>345</v>
      </c>
    </row>
    <row r="33371" spans="11:26" x14ac:dyDescent="0.3">
      <c r="K33371" t="s">
        <v>173119</v>
      </c>
      <c r="L33371" t="s">
        <v>173120</v>
      </c>
      <c r="M33371" t="s">
        <v>52</v>
      </c>
      <c r="O33371" s="1">
        <v>40547</v>
      </c>
      <c r="P33371">
        <v>1100000</v>
      </c>
      <c r="Q33371" t="s">
        <v>173121</v>
      </c>
      <c r="R33371" t="s">
        <v>173122</v>
      </c>
      <c r="S33371" t="s">
        <v>173123</v>
      </c>
      <c r="T33371" t="s">
        <v>205</v>
      </c>
      <c r="U33371" t="s">
        <v>34</v>
      </c>
      <c r="V33371" t="s">
        <v>46</v>
      </c>
      <c r="W33371" t="s">
        <v>975</v>
      </c>
      <c r="X33371" t="s">
        <v>10348</v>
      </c>
      <c r="Y33371" t="s">
        <v>10348</v>
      </c>
      <c r="Z33371" t="s">
        <v>173124</v>
      </c>
    </row>
    <row r="33372" spans="11:26" x14ac:dyDescent="0.3">
      <c r="K33372" t="s">
        <v>173125</v>
      </c>
      <c r="L33372" t="s">
        <v>173126</v>
      </c>
      <c r="M33372" t="s">
        <v>52</v>
      </c>
      <c r="O33372" s="1">
        <v>41063</v>
      </c>
      <c r="P33372">
        <v>83000</v>
      </c>
      <c r="Q33372" t="s">
        <v>173127</v>
      </c>
      <c r="R33372" t="s">
        <v>173128</v>
      </c>
      <c r="S33372" t="s">
        <v>173129</v>
      </c>
      <c r="T33372" t="s">
        <v>1249</v>
      </c>
      <c r="U33372" t="s">
        <v>34</v>
      </c>
      <c r="V33372" t="s">
        <v>46</v>
      </c>
      <c r="W33372" t="s">
        <v>717</v>
      </c>
      <c r="X33372" t="s">
        <v>882</v>
      </c>
      <c r="Y33372" t="s">
        <v>2432</v>
      </c>
      <c r="Z33372" s="1">
        <v>34700</v>
      </c>
    </row>
    <row r="33373" spans="11:26" x14ac:dyDescent="0.3">
      <c r="K33373" t="s">
        <v>173125</v>
      </c>
      <c r="L33373" t="s">
        <v>173130</v>
      </c>
      <c r="M33373" t="s">
        <v>324</v>
      </c>
      <c r="O33373" s="1">
        <v>42007</v>
      </c>
      <c r="P33373">
        <v>50000</v>
      </c>
      <c r="Q33373" t="s">
        <v>173131</v>
      </c>
      <c r="R33373" t="s">
        <v>173132</v>
      </c>
      <c r="S33373" t="s">
        <v>173133</v>
      </c>
      <c r="T33373" t="s">
        <v>423</v>
      </c>
      <c r="U33373" t="s">
        <v>34</v>
      </c>
      <c r="V33373" t="s">
        <v>46</v>
      </c>
      <c r="W33373" t="s">
        <v>260</v>
      </c>
      <c r="X33373" t="s">
        <v>402</v>
      </c>
      <c r="Y33373" t="s">
        <v>402</v>
      </c>
      <c r="Z33373" s="1">
        <v>40916</v>
      </c>
    </row>
    <row r="33374" spans="11:26" x14ac:dyDescent="0.3">
      <c r="K33374" t="s">
        <v>173125</v>
      </c>
      <c r="L33374" t="s">
        <v>173134</v>
      </c>
      <c r="M33374" t="s">
        <v>324</v>
      </c>
      <c r="O33374" t="s">
        <v>2302</v>
      </c>
      <c r="P33374">
        <v>202500</v>
      </c>
      <c r="Q33374" t="s">
        <v>173135</v>
      </c>
      <c r="R33374" t="s">
        <v>173136</v>
      </c>
      <c r="S33374" t="s">
        <v>173137</v>
      </c>
      <c r="T33374" t="s">
        <v>2393</v>
      </c>
      <c r="U33374" t="s">
        <v>34</v>
      </c>
      <c r="V33374" t="s">
        <v>46</v>
      </c>
      <c r="W33374" t="s">
        <v>881</v>
      </c>
      <c r="X33374" t="s">
        <v>882</v>
      </c>
      <c r="Y33374" t="s">
        <v>883</v>
      </c>
      <c r="Z33374" s="1">
        <v>40544</v>
      </c>
    </row>
    <row r="33375" spans="11:26" x14ac:dyDescent="0.3">
      <c r="K33375" t="s">
        <v>173138</v>
      </c>
      <c r="L33375" t="s">
        <v>173139</v>
      </c>
      <c r="M33375" t="s">
        <v>190</v>
      </c>
      <c r="O33375" t="s">
        <v>6927</v>
      </c>
      <c r="Q33375" t="s">
        <v>173140</v>
      </c>
      <c r="R33375" t="s">
        <v>173141</v>
      </c>
      <c r="U33375" t="s">
        <v>34</v>
      </c>
    </row>
    <row r="33376" spans="11:26" x14ac:dyDescent="0.3">
      <c r="K33376" t="s">
        <v>173142</v>
      </c>
      <c r="L33376" t="s">
        <v>173143</v>
      </c>
      <c r="M33376" t="s">
        <v>28</v>
      </c>
      <c r="N33376" t="s">
        <v>29</v>
      </c>
      <c r="O33376" s="1">
        <v>40584</v>
      </c>
      <c r="P33376">
        <v>400000</v>
      </c>
      <c r="Q33376" t="s">
        <v>173144</v>
      </c>
      <c r="R33376" t="s">
        <v>173145</v>
      </c>
      <c r="S33376" t="s">
        <v>173146</v>
      </c>
      <c r="T33376" t="s">
        <v>158076</v>
      </c>
      <c r="U33376" t="s">
        <v>34</v>
      </c>
      <c r="V33376" t="s">
        <v>46</v>
      </c>
      <c r="W33376" t="s">
        <v>195</v>
      </c>
      <c r="X33376" t="s">
        <v>196</v>
      </c>
      <c r="Y33376" t="s">
        <v>59101</v>
      </c>
      <c r="Z33376" s="1">
        <v>39083</v>
      </c>
    </row>
    <row r="33377" spans="11:26" x14ac:dyDescent="0.3">
      <c r="K33377" t="s">
        <v>173142</v>
      </c>
      <c r="L33377" t="s">
        <v>173147</v>
      </c>
      <c r="M33377" t="s">
        <v>52</v>
      </c>
      <c r="O33377" s="1">
        <v>39972</v>
      </c>
      <c r="P33377">
        <v>350000</v>
      </c>
      <c r="Q33377" t="s">
        <v>173148</v>
      </c>
      <c r="R33377" t="s">
        <v>173149</v>
      </c>
      <c r="S33377" t="s">
        <v>173150</v>
      </c>
      <c r="T33377" t="s">
        <v>1098</v>
      </c>
      <c r="U33377" t="s">
        <v>34</v>
      </c>
    </row>
    <row r="33378" spans="11:26" x14ac:dyDescent="0.3">
      <c r="K33378" t="s">
        <v>173142</v>
      </c>
      <c r="L33378" t="s">
        <v>173151</v>
      </c>
      <c r="M33378" t="s">
        <v>28</v>
      </c>
      <c r="N33378" t="s">
        <v>40</v>
      </c>
      <c r="O33378" s="1">
        <v>39944</v>
      </c>
      <c r="Q33378" t="s">
        <v>173152</v>
      </c>
      <c r="R33378" t="s">
        <v>173153</v>
      </c>
      <c r="S33378" t="s">
        <v>173154</v>
      </c>
      <c r="T33378" t="s">
        <v>173155</v>
      </c>
      <c r="U33378" t="s">
        <v>34</v>
      </c>
      <c r="V33378" t="s">
        <v>46</v>
      </c>
      <c r="W33378" t="s">
        <v>167</v>
      </c>
      <c r="X33378" t="s">
        <v>168</v>
      </c>
      <c r="Y33378" t="s">
        <v>169</v>
      </c>
      <c r="Z33378" s="1">
        <v>40545</v>
      </c>
    </row>
    <row r="33379" spans="11:26" x14ac:dyDescent="0.3">
      <c r="K33379" t="s">
        <v>173156</v>
      </c>
      <c r="L33379" t="s">
        <v>173157</v>
      </c>
      <c r="M33379" t="s">
        <v>28</v>
      </c>
      <c r="O33379" t="s">
        <v>41859</v>
      </c>
      <c r="P33379">
        <v>654995</v>
      </c>
      <c r="Q33379" t="s">
        <v>173158</v>
      </c>
      <c r="R33379" t="s">
        <v>173159</v>
      </c>
      <c r="T33379" t="s">
        <v>95</v>
      </c>
      <c r="U33379" t="s">
        <v>34</v>
      </c>
      <c r="V33379" t="s">
        <v>46</v>
      </c>
      <c r="W33379" t="s">
        <v>106</v>
      </c>
      <c r="X33379" t="s">
        <v>151</v>
      </c>
      <c r="Y33379" t="s">
        <v>613</v>
      </c>
    </row>
    <row r="33380" spans="11:26" x14ac:dyDescent="0.3">
      <c r="K33380" t="s">
        <v>173156</v>
      </c>
      <c r="L33380" t="s">
        <v>173160</v>
      </c>
      <c r="M33380" t="s">
        <v>28</v>
      </c>
      <c r="O33380" s="1">
        <v>41518</v>
      </c>
      <c r="P33380">
        <v>850000</v>
      </c>
      <c r="Q33380" t="s">
        <v>173161</v>
      </c>
      <c r="R33380" t="s">
        <v>173162</v>
      </c>
      <c r="S33380" t="s">
        <v>173163</v>
      </c>
      <c r="T33380" t="s">
        <v>173164</v>
      </c>
      <c r="U33380" t="s">
        <v>345</v>
      </c>
      <c r="V33380" t="s">
        <v>46</v>
      </c>
      <c r="W33380" t="s">
        <v>1369</v>
      </c>
      <c r="X33380" t="s">
        <v>1370</v>
      </c>
      <c r="Y33380" t="s">
        <v>18469</v>
      </c>
      <c r="Z33380" s="1">
        <v>36896</v>
      </c>
    </row>
    <row r="33381" spans="11:26" x14ac:dyDescent="0.3">
      <c r="K33381" t="s">
        <v>173165</v>
      </c>
      <c r="L33381" t="s">
        <v>173166</v>
      </c>
      <c r="M33381" t="s">
        <v>28</v>
      </c>
      <c r="O33381" t="s">
        <v>21301</v>
      </c>
      <c r="P33381">
        <v>3100000</v>
      </c>
      <c r="Q33381" t="s">
        <v>173167</v>
      </c>
      <c r="R33381" t="s">
        <v>173168</v>
      </c>
      <c r="S33381" t="s">
        <v>173169</v>
      </c>
      <c r="T33381" t="s">
        <v>1098</v>
      </c>
      <c r="U33381" t="s">
        <v>34</v>
      </c>
      <c r="V33381" t="s">
        <v>46</v>
      </c>
      <c r="W33381" t="s">
        <v>1369</v>
      </c>
      <c r="X33381" t="s">
        <v>2621</v>
      </c>
      <c r="Y33381" t="s">
        <v>10010</v>
      </c>
      <c r="Z33381" s="1">
        <v>41277</v>
      </c>
    </row>
    <row r="33382" spans="11:26" x14ac:dyDescent="0.3">
      <c r="K33382" t="s">
        <v>173170</v>
      </c>
      <c r="L33382" t="s">
        <v>173171</v>
      </c>
      <c r="M33382" t="s">
        <v>52</v>
      </c>
      <c r="O33382" s="1">
        <v>42156</v>
      </c>
      <c r="P33382">
        <v>185000</v>
      </c>
      <c r="Q33382" t="s">
        <v>173172</v>
      </c>
      <c r="R33382" t="s">
        <v>173173</v>
      </c>
      <c r="S33382" t="s">
        <v>173174</v>
      </c>
      <c r="T33382" t="s">
        <v>74</v>
      </c>
      <c r="U33382" t="s">
        <v>34</v>
      </c>
      <c r="V33382" t="s">
        <v>46</v>
      </c>
      <c r="W33382" t="s">
        <v>1081</v>
      </c>
      <c r="X33382" t="s">
        <v>1082</v>
      </c>
      <c r="Y33382" t="s">
        <v>1082</v>
      </c>
      <c r="Z33382" s="1">
        <v>40544</v>
      </c>
    </row>
    <row r="33383" spans="11:26" x14ac:dyDescent="0.3">
      <c r="K33383" t="s">
        <v>173170</v>
      </c>
      <c r="L33383" t="s">
        <v>173175</v>
      </c>
      <c r="M33383" t="s">
        <v>52</v>
      </c>
      <c r="O33383" t="s">
        <v>11657</v>
      </c>
      <c r="P33383">
        <v>500000</v>
      </c>
      <c r="Q33383" t="s">
        <v>173176</v>
      </c>
      <c r="R33383" t="s">
        <v>173177</v>
      </c>
      <c r="S33383" t="s">
        <v>173178</v>
      </c>
      <c r="T33383" t="s">
        <v>409</v>
      </c>
      <c r="U33383" t="s">
        <v>34</v>
      </c>
      <c r="V33383" t="s">
        <v>46</v>
      </c>
      <c r="W33383" t="s">
        <v>167</v>
      </c>
      <c r="X33383" t="s">
        <v>1314</v>
      </c>
      <c r="Y33383" t="s">
        <v>139537</v>
      </c>
      <c r="Z33383" s="1">
        <v>40190</v>
      </c>
    </row>
    <row r="33384" spans="11:26" x14ac:dyDescent="0.3">
      <c r="K33384" t="s">
        <v>173179</v>
      </c>
      <c r="L33384" t="s">
        <v>173180</v>
      </c>
      <c r="M33384" t="s">
        <v>52</v>
      </c>
      <c r="O33384" s="1">
        <v>41640</v>
      </c>
      <c r="P33384">
        <v>100000</v>
      </c>
      <c r="Q33384" t="s">
        <v>173181</v>
      </c>
      <c r="R33384" t="s">
        <v>173182</v>
      </c>
      <c r="S33384" t="s">
        <v>173183</v>
      </c>
      <c r="T33384" t="s">
        <v>173184</v>
      </c>
      <c r="U33384" t="s">
        <v>34</v>
      </c>
      <c r="V33384" t="s">
        <v>46</v>
      </c>
      <c r="W33384" t="s">
        <v>620</v>
      </c>
      <c r="X33384" t="s">
        <v>621</v>
      </c>
      <c r="Y33384" t="s">
        <v>621</v>
      </c>
      <c r="Z33384" s="1">
        <v>41640</v>
      </c>
    </row>
    <row r="33385" spans="11:26" x14ac:dyDescent="0.3">
      <c r="K33385" t="s">
        <v>173179</v>
      </c>
      <c r="L33385" t="s">
        <v>173185</v>
      </c>
      <c r="M33385" t="s">
        <v>52</v>
      </c>
      <c r="O33385" t="s">
        <v>11657</v>
      </c>
      <c r="P33385">
        <v>50000</v>
      </c>
      <c r="Q33385" t="s">
        <v>173186</v>
      </c>
      <c r="R33385" t="s">
        <v>173187</v>
      </c>
      <c r="S33385" t="s">
        <v>173188</v>
      </c>
      <c r="T33385" t="s">
        <v>2570</v>
      </c>
      <c r="U33385" t="s">
        <v>34</v>
      </c>
      <c r="V33385" t="s">
        <v>46</v>
      </c>
      <c r="W33385" t="s">
        <v>106</v>
      </c>
      <c r="X33385" t="s">
        <v>107</v>
      </c>
      <c r="Y33385" t="s">
        <v>116</v>
      </c>
      <c r="Z33385" s="1">
        <v>40909</v>
      </c>
    </row>
    <row r="33386" spans="11:26" x14ac:dyDescent="0.3">
      <c r="K33386" t="s">
        <v>173189</v>
      </c>
      <c r="L33386" t="s">
        <v>173190</v>
      </c>
      <c r="M33386" t="s">
        <v>52</v>
      </c>
      <c r="O33386" s="1">
        <v>41030</v>
      </c>
      <c r="P33386">
        <v>15000</v>
      </c>
      <c r="Q33386" t="s">
        <v>173191</v>
      </c>
      <c r="R33386" t="s">
        <v>173192</v>
      </c>
      <c r="S33386" t="s">
        <v>173193</v>
      </c>
      <c r="T33386" t="s">
        <v>470</v>
      </c>
      <c r="U33386" t="s">
        <v>34</v>
      </c>
      <c r="V33386" t="s">
        <v>46</v>
      </c>
      <c r="W33386" t="s">
        <v>471</v>
      </c>
      <c r="X33386" t="s">
        <v>1482</v>
      </c>
      <c r="Y33386" t="s">
        <v>1483</v>
      </c>
    </row>
    <row r="33387" spans="11:26" x14ac:dyDescent="0.3">
      <c r="K33387" t="s">
        <v>173189</v>
      </c>
      <c r="L33387" t="s">
        <v>173194</v>
      </c>
      <c r="M33387" t="s">
        <v>52</v>
      </c>
      <c r="O33387" s="1">
        <v>41280</v>
      </c>
      <c r="P33387">
        <v>60000</v>
      </c>
      <c r="Q33387" t="s">
        <v>173195</v>
      </c>
      <c r="R33387" t="s">
        <v>173196</v>
      </c>
      <c r="S33387" t="s">
        <v>173197</v>
      </c>
      <c r="T33387" t="s">
        <v>24290</v>
      </c>
      <c r="U33387" t="s">
        <v>34</v>
      </c>
      <c r="V33387" t="s">
        <v>46</v>
      </c>
      <c r="W33387" t="s">
        <v>217</v>
      </c>
      <c r="X33387" t="s">
        <v>218</v>
      </c>
      <c r="Y33387" t="s">
        <v>219</v>
      </c>
      <c r="Z33387" t="s">
        <v>173198</v>
      </c>
    </row>
    <row r="33388" spans="11:26" x14ac:dyDescent="0.3">
      <c r="K33388" t="s">
        <v>173189</v>
      </c>
      <c r="L33388" t="s">
        <v>173199</v>
      </c>
      <c r="M33388" t="s">
        <v>28</v>
      </c>
      <c r="N33388" t="s">
        <v>40</v>
      </c>
      <c r="O33388" t="s">
        <v>1190</v>
      </c>
      <c r="P33388">
        <v>3740114</v>
      </c>
      <c r="Q33388" t="s">
        <v>173200</v>
      </c>
      <c r="R33388" t="s">
        <v>173201</v>
      </c>
      <c r="S33388" t="s">
        <v>173202</v>
      </c>
      <c r="T33388" t="s">
        <v>173203</v>
      </c>
      <c r="U33388" t="s">
        <v>1158</v>
      </c>
      <c r="V33388" t="s">
        <v>86</v>
      </c>
      <c r="X33388" t="s">
        <v>87</v>
      </c>
      <c r="Y33388" t="s">
        <v>87</v>
      </c>
      <c r="Z33388" s="1">
        <v>39448</v>
      </c>
    </row>
    <row r="33389" spans="11:26" x14ac:dyDescent="0.3">
      <c r="K33389" t="s">
        <v>173189</v>
      </c>
      <c r="L33389" t="s">
        <v>173204</v>
      </c>
      <c r="M33389" t="s">
        <v>28</v>
      </c>
      <c r="N33389" t="s">
        <v>29</v>
      </c>
      <c r="O33389" t="s">
        <v>532</v>
      </c>
      <c r="P33389">
        <v>5000000</v>
      </c>
      <c r="Q33389" t="s">
        <v>173205</v>
      </c>
      <c r="R33389" t="s">
        <v>173206</v>
      </c>
      <c r="S33389" t="s">
        <v>173207</v>
      </c>
      <c r="T33389" t="s">
        <v>173208</v>
      </c>
      <c r="U33389" t="s">
        <v>34</v>
      </c>
      <c r="V33389" t="s">
        <v>46</v>
      </c>
      <c r="W33389" t="s">
        <v>106</v>
      </c>
      <c r="X33389" t="s">
        <v>107</v>
      </c>
      <c r="Y33389" t="s">
        <v>116</v>
      </c>
    </row>
    <row r="33390" spans="11:26" x14ac:dyDescent="0.3">
      <c r="K33390" t="s">
        <v>173209</v>
      </c>
      <c r="L33390" t="s">
        <v>173210</v>
      </c>
      <c r="M33390" t="s">
        <v>91</v>
      </c>
      <c r="O33390" s="1">
        <v>41286</v>
      </c>
      <c r="Q33390" t="s">
        <v>173211</v>
      </c>
      <c r="R33390" t="s">
        <v>173212</v>
      </c>
      <c r="S33390" t="s">
        <v>173213</v>
      </c>
      <c r="T33390" t="s">
        <v>173214</v>
      </c>
      <c r="U33390" t="s">
        <v>34</v>
      </c>
      <c r="V33390" t="s">
        <v>35</v>
      </c>
      <c r="W33390">
        <v>10</v>
      </c>
      <c r="X33390" t="s">
        <v>1130</v>
      </c>
      <c r="Y33390" t="s">
        <v>1131</v>
      </c>
    </row>
    <row r="33391" spans="11:26" x14ac:dyDescent="0.3">
      <c r="K33391" t="s">
        <v>173209</v>
      </c>
      <c r="L33391" t="s">
        <v>173215</v>
      </c>
      <c r="M33391" t="s">
        <v>28</v>
      </c>
      <c r="O33391" s="1">
        <v>41497</v>
      </c>
      <c r="Q33391" t="s">
        <v>173216</v>
      </c>
      <c r="R33391" t="s">
        <v>173217</v>
      </c>
      <c r="S33391" t="s">
        <v>173218</v>
      </c>
      <c r="T33391" t="s">
        <v>173219</v>
      </c>
      <c r="U33391" t="s">
        <v>178</v>
      </c>
      <c r="V33391" t="s">
        <v>46</v>
      </c>
      <c r="W33391" t="s">
        <v>228</v>
      </c>
      <c r="X33391" t="s">
        <v>229</v>
      </c>
      <c r="Y33391" t="s">
        <v>229</v>
      </c>
      <c r="Z33391" s="1">
        <v>38353</v>
      </c>
    </row>
    <row r="33392" spans="11:26" x14ac:dyDescent="0.3">
      <c r="K33392" t="s">
        <v>173209</v>
      </c>
      <c r="L33392" t="s">
        <v>173220</v>
      </c>
      <c r="M33392" t="s">
        <v>324</v>
      </c>
      <c r="O33392" s="1">
        <v>39091</v>
      </c>
      <c r="P33392">
        <v>3000000</v>
      </c>
      <c r="Q33392" t="s">
        <v>173221</v>
      </c>
      <c r="R33392" t="s">
        <v>173222</v>
      </c>
      <c r="S33392" t="s">
        <v>173223</v>
      </c>
      <c r="T33392" t="s">
        <v>173224</v>
      </c>
      <c r="U33392" t="s">
        <v>34</v>
      </c>
      <c r="V33392" t="s">
        <v>46</v>
      </c>
      <c r="W33392" t="s">
        <v>106</v>
      </c>
      <c r="X33392" t="s">
        <v>107</v>
      </c>
      <c r="Y33392" t="s">
        <v>396</v>
      </c>
      <c r="Z33392" s="1">
        <v>37987</v>
      </c>
    </row>
    <row r="33393" spans="11:26" x14ac:dyDescent="0.3">
      <c r="K33393" t="s">
        <v>173209</v>
      </c>
      <c r="L33393" t="s">
        <v>173225</v>
      </c>
      <c r="M33393" t="s">
        <v>324</v>
      </c>
      <c r="O33393" s="1">
        <v>38720</v>
      </c>
      <c r="P33393">
        <v>6000000</v>
      </c>
      <c r="Q33393" t="s">
        <v>173226</v>
      </c>
      <c r="R33393" t="s">
        <v>173227</v>
      </c>
      <c r="S33393" t="s">
        <v>173228</v>
      </c>
      <c r="T33393" t="s">
        <v>1294</v>
      </c>
      <c r="U33393" t="s">
        <v>34</v>
      </c>
      <c r="V33393" t="s">
        <v>46</v>
      </c>
      <c r="W33393" t="s">
        <v>217</v>
      </c>
      <c r="X33393" t="s">
        <v>218</v>
      </c>
      <c r="Y33393" t="s">
        <v>1901</v>
      </c>
      <c r="Z33393" s="1">
        <v>39083</v>
      </c>
    </row>
    <row r="33394" spans="11:26" x14ac:dyDescent="0.3">
      <c r="K33394" t="s">
        <v>173209</v>
      </c>
      <c r="L33394" t="s">
        <v>173229</v>
      </c>
      <c r="M33394" t="s">
        <v>28</v>
      </c>
      <c r="N33394" t="s">
        <v>493</v>
      </c>
      <c r="O33394" t="s">
        <v>965</v>
      </c>
      <c r="P33394">
        <v>20000000</v>
      </c>
      <c r="Q33394" t="s">
        <v>173230</v>
      </c>
      <c r="R33394" t="s">
        <v>173231</v>
      </c>
      <c r="S33394" t="s">
        <v>173232</v>
      </c>
      <c r="T33394" t="s">
        <v>173233</v>
      </c>
      <c r="U33394" t="s">
        <v>34</v>
      </c>
      <c r="V33394" t="s">
        <v>46</v>
      </c>
      <c r="W33394" t="s">
        <v>471</v>
      </c>
      <c r="X33394" t="s">
        <v>1482</v>
      </c>
      <c r="Y33394" t="s">
        <v>1482</v>
      </c>
      <c r="Z33394" s="1">
        <v>40544</v>
      </c>
    </row>
    <row r="33395" spans="11:26" x14ac:dyDescent="0.3">
      <c r="K33395" t="s">
        <v>173209</v>
      </c>
      <c r="L33395" t="s">
        <v>173234</v>
      </c>
      <c r="M33395" t="s">
        <v>28</v>
      </c>
      <c r="N33395" t="s">
        <v>1415</v>
      </c>
      <c r="O33395" s="1">
        <v>41893</v>
      </c>
      <c r="P33395">
        <v>20000000</v>
      </c>
      <c r="Q33395" t="s">
        <v>173235</v>
      </c>
      <c r="R33395" t="s">
        <v>173236</v>
      </c>
      <c r="S33395" t="s">
        <v>173237</v>
      </c>
      <c r="T33395" t="s">
        <v>74</v>
      </c>
      <c r="U33395" t="s">
        <v>34</v>
      </c>
      <c r="V33395" t="s">
        <v>46</v>
      </c>
      <c r="W33395" t="s">
        <v>471</v>
      </c>
      <c r="X33395" t="s">
        <v>1760</v>
      </c>
      <c r="Y33395" t="s">
        <v>1760</v>
      </c>
      <c r="Z33395" s="1">
        <v>39448</v>
      </c>
    </row>
    <row r="33396" spans="11:26" x14ac:dyDescent="0.3">
      <c r="K33396" t="s">
        <v>173209</v>
      </c>
      <c r="L33396" t="s">
        <v>173238</v>
      </c>
      <c r="M33396" t="s">
        <v>28</v>
      </c>
      <c r="N33396" t="s">
        <v>40</v>
      </c>
      <c r="O33396" s="1">
        <v>40065</v>
      </c>
      <c r="P33396">
        <v>26000000</v>
      </c>
      <c r="Q33396" t="s">
        <v>173239</v>
      </c>
      <c r="R33396" t="s">
        <v>173240</v>
      </c>
      <c r="U33396" t="s">
        <v>345</v>
      </c>
      <c r="V33396" t="s">
        <v>1174</v>
      </c>
      <c r="W33396">
        <v>2</v>
      </c>
      <c r="X33396" t="s">
        <v>21955</v>
      </c>
      <c r="Y33396" t="s">
        <v>21955</v>
      </c>
    </row>
    <row r="33397" spans="11:26" x14ac:dyDescent="0.3">
      <c r="K33397" t="s">
        <v>173209</v>
      </c>
      <c r="L33397" t="s">
        <v>173241</v>
      </c>
      <c r="M33397" t="s">
        <v>28</v>
      </c>
      <c r="N33397" t="s">
        <v>1189</v>
      </c>
      <c r="O33397" s="1">
        <v>40973</v>
      </c>
      <c r="P33397">
        <v>70000000</v>
      </c>
      <c r="Q33397" t="s">
        <v>173242</v>
      </c>
      <c r="R33397" t="s">
        <v>173243</v>
      </c>
      <c r="S33397" t="s">
        <v>173244</v>
      </c>
      <c r="T33397" t="s">
        <v>173245</v>
      </c>
      <c r="U33397" t="s">
        <v>34</v>
      </c>
      <c r="V33397" t="s">
        <v>669</v>
      </c>
      <c r="W33397">
        <v>40</v>
      </c>
      <c r="X33397" t="s">
        <v>1673</v>
      </c>
      <c r="Y33397" t="s">
        <v>1673</v>
      </c>
      <c r="Z33397" t="s">
        <v>173246</v>
      </c>
    </row>
    <row r="33398" spans="11:26" x14ac:dyDescent="0.3">
      <c r="K33398" t="s">
        <v>173209</v>
      </c>
      <c r="L33398" t="s">
        <v>173247</v>
      </c>
      <c r="M33398" t="s">
        <v>28</v>
      </c>
      <c r="N33398" t="s">
        <v>29</v>
      </c>
      <c r="O33398" t="s">
        <v>173248</v>
      </c>
      <c r="P33398">
        <v>10000000</v>
      </c>
      <c r="Q33398" t="s">
        <v>173249</v>
      </c>
      <c r="R33398" t="s">
        <v>173250</v>
      </c>
      <c r="S33398" t="s">
        <v>173251</v>
      </c>
      <c r="T33398" t="s">
        <v>173252</v>
      </c>
      <c r="U33398" t="s">
        <v>34</v>
      </c>
      <c r="V33398" t="s">
        <v>46</v>
      </c>
      <c r="W33398" t="s">
        <v>2265</v>
      </c>
      <c r="X33398" t="s">
        <v>2266</v>
      </c>
      <c r="Y33398" t="s">
        <v>22021</v>
      </c>
      <c r="Z33398" s="1">
        <v>39815</v>
      </c>
    </row>
    <row r="33399" spans="11:26" x14ac:dyDescent="0.3">
      <c r="K33399" t="s">
        <v>173209</v>
      </c>
      <c r="L33399" t="s">
        <v>173253</v>
      </c>
      <c r="M33399" t="s">
        <v>1537</v>
      </c>
      <c r="O33399" t="s">
        <v>11374</v>
      </c>
      <c r="P33399">
        <v>85000000</v>
      </c>
      <c r="Q33399" t="s">
        <v>173254</v>
      </c>
      <c r="R33399" t="s">
        <v>173255</v>
      </c>
      <c r="S33399" t="s">
        <v>173256</v>
      </c>
      <c r="T33399" t="s">
        <v>140679</v>
      </c>
      <c r="U33399" t="s">
        <v>345</v>
      </c>
      <c r="V33399" t="s">
        <v>46</v>
      </c>
      <c r="W33399" t="s">
        <v>106</v>
      </c>
      <c r="X33399" t="s">
        <v>107</v>
      </c>
      <c r="Y33399" t="s">
        <v>1975</v>
      </c>
      <c r="Z33399" s="1">
        <v>38353</v>
      </c>
    </row>
    <row r="33400" spans="11:26" x14ac:dyDescent="0.3">
      <c r="K33400" t="s">
        <v>173209</v>
      </c>
      <c r="L33400" t="s">
        <v>173257</v>
      </c>
      <c r="M33400" t="s">
        <v>28</v>
      </c>
      <c r="O33400" t="s">
        <v>10700</v>
      </c>
      <c r="P33400">
        <v>50000000</v>
      </c>
      <c r="Q33400" t="s">
        <v>173258</v>
      </c>
      <c r="R33400" t="s">
        <v>173259</v>
      </c>
      <c r="S33400" t="s">
        <v>173260</v>
      </c>
      <c r="T33400" t="s">
        <v>173261</v>
      </c>
      <c r="U33400" t="s">
        <v>34</v>
      </c>
      <c r="V33400" t="s">
        <v>7687</v>
      </c>
      <c r="W33400">
        <v>13</v>
      </c>
      <c r="X33400" t="s">
        <v>7688</v>
      </c>
      <c r="Y33400" t="s">
        <v>7688</v>
      </c>
      <c r="Z33400" s="1">
        <v>41648</v>
      </c>
    </row>
    <row r="33401" spans="11:26" x14ac:dyDescent="0.3">
      <c r="K33401" t="s">
        <v>173262</v>
      </c>
      <c r="L33401" t="s">
        <v>173263</v>
      </c>
      <c r="M33401" t="s">
        <v>190</v>
      </c>
      <c r="O33401" t="s">
        <v>31507</v>
      </c>
      <c r="Q33401" t="s">
        <v>173264</v>
      </c>
      <c r="R33401" t="s">
        <v>173265</v>
      </c>
      <c r="S33401" t="s">
        <v>173266</v>
      </c>
      <c r="T33401" t="s">
        <v>4038</v>
      </c>
      <c r="U33401" t="s">
        <v>34</v>
      </c>
      <c r="V33401" t="s">
        <v>46</v>
      </c>
      <c r="W33401" t="s">
        <v>471</v>
      </c>
      <c r="X33401" t="s">
        <v>1482</v>
      </c>
      <c r="Y33401" t="s">
        <v>5172</v>
      </c>
      <c r="Z33401" s="1">
        <v>36526</v>
      </c>
    </row>
    <row r="33402" spans="11:26" x14ac:dyDescent="0.3">
      <c r="K33402" t="s">
        <v>173267</v>
      </c>
      <c r="L33402" t="s">
        <v>173268</v>
      </c>
      <c r="M33402" t="s">
        <v>52</v>
      </c>
      <c r="O33402" t="s">
        <v>2862</v>
      </c>
      <c r="P33402">
        <v>1000000</v>
      </c>
      <c r="Q33402" t="s">
        <v>173269</v>
      </c>
      <c r="R33402" t="s">
        <v>173270</v>
      </c>
      <c r="S33402" t="s">
        <v>173271</v>
      </c>
      <c r="T33402" t="s">
        <v>173272</v>
      </c>
      <c r="U33402" t="s">
        <v>34</v>
      </c>
      <c r="V33402" t="s">
        <v>46</v>
      </c>
      <c r="W33402" t="s">
        <v>260</v>
      </c>
      <c r="X33402" t="s">
        <v>402</v>
      </c>
      <c r="Y33402" t="s">
        <v>51485</v>
      </c>
      <c r="Z33402" s="1">
        <v>40183</v>
      </c>
    </row>
    <row r="33403" spans="11:26" x14ac:dyDescent="0.3">
      <c r="K33403" t="s">
        <v>173267</v>
      </c>
      <c r="L33403" t="s">
        <v>173273</v>
      </c>
      <c r="M33403" t="s">
        <v>324</v>
      </c>
      <c r="O33403" t="s">
        <v>6260</v>
      </c>
      <c r="P33403">
        <v>800000</v>
      </c>
      <c r="Q33403" t="s">
        <v>173274</v>
      </c>
      <c r="R33403" t="s">
        <v>173275</v>
      </c>
      <c r="S33403" t="s">
        <v>173276</v>
      </c>
      <c r="T33403" t="s">
        <v>173277</v>
      </c>
      <c r="U33403" t="s">
        <v>34</v>
      </c>
      <c r="V33403" t="s">
        <v>46</v>
      </c>
      <c r="W33403" t="s">
        <v>1731</v>
      </c>
      <c r="X33403" t="s">
        <v>1732</v>
      </c>
      <c r="Y33403" t="s">
        <v>1732</v>
      </c>
      <c r="Z33403" s="1">
        <v>41275</v>
      </c>
    </row>
    <row r="33404" spans="11:26" x14ac:dyDescent="0.3">
      <c r="K33404" t="s">
        <v>173267</v>
      </c>
      <c r="L33404" t="s">
        <v>173278</v>
      </c>
      <c r="M33404" t="s">
        <v>256</v>
      </c>
      <c r="O33404" t="s">
        <v>18132</v>
      </c>
      <c r="P33404">
        <v>625000</v>
      </c>
      <c r="Q33404" t="s">
        <v>173279</v>
      </c>
      <c r="R33404" t="s">
        <v>173280</v>
      </c>
      <c r="S33404" t="s">
        <v>173281</v>
      </c>
      <c r="T33404" t="s">
        <v>74</v>
      </c>
      <c r="U33404" t="s">
        <v>34</v>
      </c>
      <c r="V33404" t="s">
        <v>1174</v>
      </c>
      <c r="W33404">
        <v>2</v>
      </c>
      <c r="X33404" t="s">
        <v>21955</v>
      </c>
      <c r="Y33404" t="s">
        <v>51570</v>
      </c>
      <c r="Z33404" s="1">
        <v>37987</v>
      </c>
    </row>
    <row r="33405" spans="11:26" x14ac:dyDescent="0.3">
      <c r="K33405" t="s">
        <v>173282</v>
      </c>
      <c r="L33405" t="s">
        <v>173283</v>
      </c>
      <c r="M33405" t="s">
        <v>223</v>
      </c>
      <c r="O33405" s="1">
        <v>41131</v>
      </c>
      <c r="P33405">
        <v>130098</v>
      </c>
      <c r="Q33405" t="s">
        <v>173284</v>
      </c>
      <c r="R33405" t="s">
        <v>173285</v>
      </c>
      <c r="S33405" t="s">
        <v>173286</v>
      </c>
      <c r="T33405" t="s">
        <v>8457</v>
      </c>
      <c r="U33405" t="s">
        <v>178</v>
      </c>
      <c r="V33405" t="s">
        <v>46</v>
      </c>
      <c r="W33405" t="s">
        <v>717</v>
      </c>
      <c r="X33405" t="s">
        <v>882</v>
      </c>
      <c r="Y33405" t="s">
        <v>6198</v>
      </c>
      <c r="Z33405" s="1">
        <v>36161</v>
      </c>
    </row>
    <row r="33406" spans="11:26" x14ac:dyDescent="0.3">
      <c r="K33406" t="s">
        <v>173282</v>
      </c>
      <c r="L33406" t="s">
        <v>173287</v>
      </c>
      <c r="M33406" t="s">
        <v>52</v>
      </c>
      <c r="O33406" s="1">
        <v>40915</v>
      </c>
      <c r="P33406">
        <v>400000</v>
      </c>
      <c r="Q33406" t="s">
        <v>173288</v>
      </c>
      <c r="R33406" t="s">
        <v>173289</v>
      </c>
      <c r="S33406" t="s">
        <v>173290</v>
      </c>
      <c r="T33406" t="s">
        <v>2364</v>
      </c>
      <c r="U33406" t="s">
        <v>34</v>
      </c>
      <c r="V33406" t="s">
        <v>46</v>
      </c>
      <c r="W33406" t="s">
        <v>106</v>
      </c>
      <c r="X33406" t="s">
        <v>107</v>
      </c>
      <c r="Y33406" t="s">
        <v>108</v>
      </c>
    </row>
    <row r="33407" spans="11:26" x14ac:dyDescent="0.3">
      <c r="K33407" t="s">
        <v>173291</v>
      </c>
      <c r="L33407" t="s">
        <v>173292</v>
      </c>
      <c r="M33407" t="s">
        <v>52</v>
      </c>
      <c r="O33407" t="s">
        <v>34156</v>
      </c>
      <c r="P33407">
        <v>2500000</v>
      </c>
      <c r="Q33407" t="s">
        <v>173293</v>
      </c>
      <c r="R33407" t="s">
        <v>173294</v>
      </c>
      <c r="T33407" t="s">
        <v>2126</v>
      </c>
      <c r="U33407" t="s">
        <v>34</v>
      </c>
      <c r="V33407" t="s">
        <v>46</v>
      </c>
      <c r="W33407" t="s">
        <v>488</v>
      </c>
      <c r="X33407" t="s">
        <v>489</v>
      </c>
      <c r="Y33407" t="s">
        <v>489</v>
      </c>
    </row>
    <row r="33408" spans="11:26" x14ac:dyDescent="0.3">
      <c r="K33408" t="s">
        <v>173291</v>
      </c>
      <c r="L33408" t="s">
        <v>173295</v>
      </c>
      <c r="M33408" t="s">
        <v>52</v>
      </c>
      <c r="O33408" t="s">
        <v>7614</v>
      </c>
      <c r="P33408">
        <v>2100000</v>
      </c>
      <c r="Q33408" t="s">
        <v>173296</v>
      </c>
      <c r="R33408" t="s">
        <v>173297</v>
      </c>
      <c r="S33408" t="s">
        <v>173298</v>
      </c>
      <c r="T33408" t="s">
        <v>173299</v>
      </c>
      <c r="U33408" t="s">
        <v>34</v>
      </c>
      <c r="V33408" t="s">
        <v>46</v>
      </c>
      <c r="W33408" t="s">
        <v>106</v>
      </c>
      <c r="X33408" t="s">
        <v>107</v>
      </c>
      <c r="Y33408" t="s">
        <v>116</v>
      </c>
      <c r="Z33408" s="1">
        <v>39083</v>
      </c>
    </row>
    <row r="33409" spans="11:26" x14ac:dyDescent="0.3">
      <c r="K33409" t="s">
        <v>173291</v>
      </c>
      <c r="L33409" t="s">
        <v>173300</v>
      </c>
      <c r="M33409" t="s">
        <v>52</v>
      </c>
      <c r="O33409" s="1">
        <v>41280</v>
      </c>
      <c r="P33409">
        <v>1375000</v>
      </c>
      <c r="Q33409" t="s">
        <v>173301</v>
      </c>
      <c r="R33409" t="s">
        <v>173302</v>
      </c>
      <c r="S33409" t="s">
        <v>173303</v>
      </c>
      <c r="T33409" t="s">
        <v>74</v>
      </c>
      <c r="U33409" t="s">
        <v>178</v>
      </c>
      <c r="V33409" t="s">
        <v>924</v>
      </c>
      <c r="W33409">
        <v>29</v>
      </c>
      <c r="X33409" t="s">
        <v>1263</v>
      </c>
      <c r="Y33409" t="s">
        <v>1263</v>
      </c>
      <c r="Z33409" t="s">
        <v>173304</v>
      </c>
    </row>
    <row r="33410" spans="11:26" x14ac:dyDescent="0.3">
      <c r="K33410" t="s">
        <v>173305</v>
      </c>
      <c r="L33410" t="s">
        <v>173306</v>
      </c>
      <c r="M33410" t="s">
        <v>233</v>
      </c>
      <c r="O33410" s="1">
        <v>39151</v>
      </c>
      <c r="P33410">
        <v>55000000</v>
      </c>
      <c r="Q33410" t="s">
        <v>173307</v>
      </c>
      <c r="R33410" t="s">
        <v>173308</v>
      </c>
      <c r="S33410" t="s">
        <v>173309</v>
      </c>
      <c r="T33410" t="s">
        <v>95</v>
      </c>
      <c r="U33410" t="s">
        <v>34</v>
      </c>
      <c r="V33410" t="s">
        <v>46</v>
      </c>
      <c r="W33410" t="s">
        <v>311</v>
      </c>
      <c r="X33410" t="s">
        <v>312</v>
      </c>
      <c r="Y33410" t="s">
        <v>14953</v>
      </c>
      <c r="Z33410" s="1">
        <v>35796</v>
      </c>
    </row>
    <row r="33411" spans="11:26" x14ac:dyDescent="0.3">
      <c r="K33411" t="s">
        <v>173305</v>
      </c>
      <c r="L33411" t="s">
        <v>173310</v>
      </c>
      <c r="M33411" t="s">
        <v>28</v>
      </c>
      <c r="O33411" t="s">
        <v>16155</v>
      </c>
      <c r="P33411">
        <v>55000000</v>
      </c>
      <c r="Q33411" t="s">
        <v>173311</v>
      </c>
      <c r="R33411" t="s">
        <v>173312</v>
      </c>
      <c r="S33411" t="s">
        <v>173313</v>
      </c>
      <c r="T33411" t="s">
        <v>173314</v>
      </c>
      <c r="U33411" t="s">
        <v>178</v>
      </c>
      <c r="V33411" t="s">
        <v>46</v>
      </c>
      <c r="W33411" t="s">
        <v>167</v>
      </c>
      <c r="X33411" t="s">
        <v>168</v>
      </c>
      <c r="Y33411" t="s">
        <v>169</v>
      </c>
      <c r="Z33411" s="1">
        <v>40546</v>
      </c>
    </row>
    <row r="33412" spans="11:26" x14ac:dyDescent="0.3">
      <c r="K33412" t="s">
        <v>173315</v>
      </c>
      <c r="L33412" t="s">
        <v>173316</v>
      </c>
      <c r="M33412" t="s">
        <v>28</v>
      </c>
      <c r="O33412" t="s">
        <v>14860</v>
      </c>
      <c r="P33412">
        <v>599936</v>
      </c>
      <c r="Q33412" t="s">
        <v>173317</v>
      </c>
      <c r="R33412" t="s">
        <v>173318</v>
      </c>
      <c r="S33412" t="s">
        <v>173319</v>
      </c>
      <c r="T33412" t="s">
        <v>173320</v>
      </c>
      <c r="U33412" t="s">
        <v>34</v>
      </c>
      <c r="V33412" t="s">
        <v>270</v>
      </c>
      <c r="W33412" t="s">
        <v>271</v>
      </c>
      <c r="X33412" t="s">
        <v>272</v>
      </c>
      <c r="Y33412" t="s">
        <v>272</v>
      </c>
      <c r="Z33412" s="1">
        <v>40179</v>
      </c>
    </row>
    <row r="33413" spans="11:26" x14ac:dyDescent="0.3">
      <c r="K33413" t="s">
        <v>173315</v>
      </c>
      <c r="L33413" t="s">
        <v>173321</v>
      </c>
      <c r="M33413" t="s">
        <v>324</v>
      </c>
      <c r="O33413" s="1">
        <v>41922</v>
      </c>
      <c r="P33413">
        <v>600000</v>
      </c>
      <c r="Q33413" t="s">
        <v>173322</v>
      </c>
      <c r="R33413" t="s">
        <v>173323</v>
      </c>
      <c r="S33413" t="s">
        <v>173324</v>
      </c>
      <c r="T33413" t="s">
        <v>46325</v>
      </c>
      <c r="U33413" t="s">
        <v>34</v>
      </c>
      <c r="Z33413" s="1">
        <v>41644</v>
      </c>
    </row>
    <row r="33414" spans="11:26" x14ac:dyDescent="0.3">
      <c r="K33414" t="s">
        <v>173325</v>
      </c>
      <c r="L33414" t="s">
        <v>173326</v>
      </c>
      <c r="M33414" t="s">
        <v>28</v>
      </c>
      <c r="O33414" t="s">
        <v>19243</v>
      </c>
      <c r="Q33414" t="s">
        <v>173327</v>
      </c>
      <c r="R33414" t="s">
        <v>173328</v>
      </c>
      <c r="S33414" t="s">
        <v>173329</v>
      </c>
      <c r="U33414" t="s">
        <v>34</v>
      </c>
      <c r="V33414" t="s">
        <v>46</v>
      </c>
      <c r="W33414" t="s">
        <v>167</v>
      </c>
      <c r="X33414" t="s">
        <v>1166</v>
      </c>
      <c r="Y33414" t="s">
        <v>173330</v>
      </c>
      <c r="Z33414" s="1">
        <v>41671</v>
      </c>
    </row>
    <row r="33415" spans="11:26" x14ac:dyDescent="0.3">
      <c r="K33415" t="s">
        <v>173325</v>
      </c>
      <c r="L33415" t="s">
        <v>173331</v>
      </c>
      <c r="M33415" t="s">
        <v>52</v>
      </c>
      <c r="O33415" s="1">
        <v>41275</v>
      </c>
      <c r="P33415">
        <v>25000</v>
      </c>
      <c r="Q33415" t="s">
        <v>173332</v>
      </c>
      <c r="R33415" t="s">
        <v>173333</v>
      </c>
      <c r="S33415" t="s">
        <v>173334</v>
      </c>
      <c r="U33415" t="s">
        <v>34</v>
      </c>
      <c r="V33415" t="s">
        <v>46</v>
      </c>
      <c r="W33415" t="s">
        <v>142</v>
      </c>
      <c r="X33415" t="s">
        <v>143</v>
      </c>
      <c r="Y33415" t="s">
        <v>38052</v>
      </c>
      <c r="Z33415" t="s">
        <v>15391</v>
      </c>
    </row>
    <row r="33416" spans="11:26" x14ac:dyDescent="0.3">
      <c r="K33416" t="s">
        <v>173325</v>
      </c>
      <c r="L33416" t="s">
        <v>173335</v>
      </c>
      <c r="M33416" t="s">
        <v>28</v>
      </c>
      <c r="O33416" t="s">
        <v>6867</v>
      </c>
      <c r="Q33416" t="s">
        <v>173336</v>
      </c>
      <c r="R33416" t="s">
        <v>173337</v>
      </c>
      <c r="S33416" t="s">
        <v>173338</v>
      </c>
      <c r="T33416" t="s">
        <v>173339</v>
      </c>
      <c r="U33416" t="s">
        <v>34</v>
      </c>
      <c r="V33416" t="s">
        <v>46</v>
      </c>
      <c r="W33416" t="s">
        <v>228</v>
      </c>
      <c r="X33416" t="s">
        <v>229</v>
      </c>
      <c r="Y33416" t="s">
        <v>229</v>
      </c>
      <c r="Z33416" s="1">
        <v>40917</v>
      </c>
    </row>
    <row r="33417" spans="11:26" x14ac:dyDescent="0.3">
      <c r="K33417" t="s">
        <v>173325</v>
      </c>
      <c r="L33417" t="s">
        <v>173340</v>
      </c>
      <c r="M33417" t="s">
        <v>52</v>
      </c>
      <c r="O33417" t="s">
        <v>44738</v>
      </c>
      <c r="P33417">
        <v>1000000</v>
      </c>
      <c r="Q33417" t="s">
        <v>173341</v>
      </c>
      <c r="R33417" t="s">
        <v>173342</v>
      </c>
      <c r="S33417" t="s">
        <v>173343</v>
      </c>
      <c r="T33417" t="s">
        <v>124</v>
      </c>
      <c r="U33417" t="s">
        <v>178</v>
      </c>
      <c r="V33417" t="s">
        <v>65</v>
      </c>
      <c r="W33417">
        <v>23</v>
      </c>
      <c r="X33417" t="s">
        <v>297</v>
      </c>
      <c r="Y33417" t="s">
        <v>297</v>
      </c>
    </row>
    <row r="33418" spans="11:26" x14ac:dyDescent="0.3">
      <c r="K33418" t="s">
        <v>173344</v>
      </c>
      <c r="L33418" t="s">
        <v>173345</v>
      </c>
      <c r="M33418" t="s">
        <v>52</v>
      </c>
      <c r="O33418" t="s">
        <v>2354</v>
      </c>
      <c r="Q33418" t="s">
        <v>173346</v>
      </c>
      <c r="R33418" t="s">
        <v>173347</v>
      </c>
      <c r="S33418" t="s">
        <v>173348</v>
      </c>
      <c r="T33418" t="s">
        <v>173349</v>
      </c>
      <c r="U33418" t="s">
        <v>178</v>
      </c>
      <c r="V33418" t="s">
        <v>46</v>
      </c>
      <c r="W33418" t="s">
        <v>217</v>
      </c>
      <c r="X33418" t="s">
        <v>218</v>
      </c>
      <c r="Y33418" t="s">
        <v>1901</v>
      </c>
      <c r="Z33418" s="1">
        <v>40548</v>
      </c>
    </row>
    <row r="33419" spans="11:26" x14ac:dyDescent="0.3">
      <c r="K33419" t="s">
        <v>173350</v>
      </c>
      <c r="L33419" t="s">
        <v>173351</v>
      </c>
      <c r="M33419" t="s">
        <v>28</v>
      </c>
      <c r="O33419" t="s">
        <v>20261</v>
      </c>
      <c r="P33419">
        <v>1568676</v>
      </c>
      <c r="Q33419" t="s">
        <v>173352</v>
      </c>
      <c r="R33419" t="s">
        <v>173353</v>
      </c>
      <c r="S33419" t="s">
        <v>173354</v>
      </c>
      <c r="T33419" t="s">
        <v>173355</v>
      </c>
      <c r="U33419" t="s">
        <v>34</v>
      </c>
      <c r="V33419" t="s">
        <v>46</v>
      </c>
      <c r="W33419" t="s">
        <v>260</v>
      </c>
      <c r="X33419" t="s">
        <v>402</v>
      </c>
      <c r="Y33419" t="s">
        <v>403</v>
      </c>
      <c r="Z33419" s="1">
        <v>39089</v>
      </c>
    </row>
    <row r="33420" spans="11:26" x14ac:dyDescent="0.3">
      <c r="K33420" t="s">
        <v>173356</v>
      </c>
      <c r="L33420" t="s">
        <v>173357</v>
      </c>
      <c r="M33420" t="s">
        <v>28</v>
      </c>
      <c r="O33420" s="1">
        <v>42067</v>
      </c>
      <c r="P33420">
        <v>2280000</v>
      </c>
      <c r="Q33420" t="s">
        <v>173358</v>
      </c>
      <c r="R33420" t="s">
        <v>173359</v>
      </c>
      <c r="S33420" t="s">
        <v>173360</v>
      </c>
      <c r="T33420" t="s">
        <v>2477</v>
      </c>
      <c r="U33420" t="s">
        <v>34</v>
      </c>
      <c r="V33420" t="s">
        <v>1174</v>
      </c>
      <c r="Z33420" s="1">
        <v>40909</v>
      </c>
    </row>
    <row r="33421" spans="11:26" x14ac:dyDescent="0.3">
      <c r="K33421" t="s">
        <v>173356</v>
      </c>
      <c r="L33421" t="s">
        <v>173361</v>
      </c>
      <c r="M33421" t="s">
        <v>324</v>
      </c>
      <c r="O33421" s="1">
        <v>41853</v>
      </c>
      <c r="P33421">
        <v>800000</v>
      </c>
      <c r="Q33421" t="s">
        <v>173362</v>
      </c>
      <c r="R33421" t="s">
        <v>173363</v>
      </c>
      <c r="S33421" t="s">
        <v>173364</v>
      </c>
      <c r="T33421" t="s">
        <v>85</v>
      </c>
      <c r="U33421" t="s">
        <v>34</v>
      </c>
      <c r="V33421" t="s">
        <v>46</v>
      </c>
      <c r="W33421" t="s">
        <v>260</v>
      </c>
      <c r="X33421" t="s">
        <v>402</v>
      </c>
      <c r="Y33421" t="s">
        <v>402</v>
      </c>
      <c r="Z33421" t="s">
        <v>51686</v>
      </c>
    </row>
    <row r="33422" spans="11:26" x14ac:dyDescent="0.3">
      <c r="K33422" t="s">
        <v>173365</v>
      </c>
      <c r="L33422" t="s">
        <v>173366</v>
      </c>
      <c r="M33422" t="s">
        <v>28</v>
      </c>
      <c r="O33422" s="1">
        <v>40028</v>
      </c>
      <c r="P33422">
        <v>5660570</v>
      </c>
      <c r="Q33422" t="s">
        <v>173367</v>
      </c>
      <c r="R33422" t="s">
        <v>173368</v>
      </c>
      <c r="S33422" t="s">
        <v>173369</v>
      </c>
      <c r="T33422" t="s">
        <v>173370</v>
      </c>
      <c r="U33422" t="s">
        <v>34</v>
      </c>
      <c r="V33422" t="s">
        <v>46</v>
      </c>
      <c r="W33422" t="s">
        <v>106</v>
      </c>
      <c r="X33422" t="s">
        <v>151</v>
      </c>
      <c r="Y33422" t="s">
        <v>151</v>
      </c>
      <c r="Z33422" s="1">
        <v>40909</v>
      </c>
    </row>
    <row r="33423" spans="11:26" x14ac:dyDescent="0.3">
      <c r="K33423" t="s">
        <v>173365</v>
      </c>
      <c r="L33423" t="s">
        <v>173371</v>
      </c>
      <c r="M33423" t="s">
        <v>28</v>
      </c>
      <c r="O33423" s="1">
        <v>41679</v>
      </c>
      <c r="P33423">
        <v>2933000</v>
      </c>
      <c r="Q33423" t="s">
        <v>173372</v>
      </c>
      <c r="R33423" t="s">
        <v>173373</v>
      </c>
      <c r="S33423" t="s">
        <v>173374</v>
      </c>
      <c r="T33423" t="s">
        <v>173375</v>
      </c>
      <c r="U33423" t="s">
        <v>34</v>
      </c>
      <c r="V33423" t="s">
        <v>206</v>
      </c>
      <c r="W33423" t="s">
        <v>8878</v>
      </c>
      <c r="X33423" t="s">
        <v>208</v>
      </c>
      <c r="Y33423" t="s">
        <v>58249</v>
      </c>
      <c r="Z33423" s="1">
        <v>42314</v>
      </c>
    </row>
    <row r="33424" spans="11:26" x14ac:dyDescent="0.3">
      <c r="K33424" t="s">
        <v>173365</v>
      </c>
      <c r="L33424" t="s">
        <v>173376</v>
      </c>
      <c r="M33424" t="s">
        <v>28</v>
      </c>
      <c r="O33424" t="s">
        <v>4132</v>
      </c>
      <c r="P33424">
        <v>195216</v>
      </c>
      <c r="Q33424" t="s">
        <v>173377</v>
      </c>
      <c r="R33424" t="s">
        <v>173378</v>
      </c>
      <c r="S33424" t="s">
        <v>173379</v>
      </c>
      <c r="T33424" t="s">
        <v>173380</v>
      </c>
      <c r="U33424" t="s">
        <v>34</v>
      </c>
      <c r="V33424" t="s">
        <v>46</v>
      </c>
      <c r="W33424" t="s">
        <v>106</v>
      </c>
      <c r="X33424" t="s">
        <v>107</v>
      </c>
      <c r="Y33424" t="s">
        <v>116</v>
      </c>
      <c r="Z33424" s="1">
        <v>40544</v>
      </c>
    </row>
    <row r="33425" spans="11:26" x14ac:dyDescent="0.3">
      <c r="K33425" t="s">
        <v>173381</v>
      </c>
      <c r="L33425" t="s">
        <v>173382</v>
      </c>
      <c r="M33425" t="s">
        <v>28</v>
      </c>
      <c r="N33425" t="s">
        <v>40</v>
      </c>
      <c r="O33425" s="1">
        <v>41830</v>
      </c>
      <c r="P33425">
        <v>9700000</v>
      </c>
      <c r="Q33425" t="s">
        <v>173383</v>
      </c>
      <c r="R33425" t="s">
        <v>173384</v>
      </c>
      <c r="S33425" t="s">
        <v>173385</v>
      </c>
      <c r="T33425" t="s">
        <v>95</v>
      </c>
      <c r="U33425" t="s">
        <v>34</v>
      </c>
      <c r="V33425" t="s">
        <v>598</v>
      </c>
      <c r="W33425">
        <v>21</v>
      </c>
      <c r="X33425" t="s">
        <v>8790</v>
      </c>
      <c r="Y33425" t="s">
        <v>45021</v>
      </c>
    </row>
    <row r="33426" spans="11:26" x14ac:dyDescent="0.3">
      <c r="K33426" t="s">
        <v>173386</v>
      </c>
      <c r="L33426" t="s">
        <v>173387</v>
      </c>
      <c r="M33426" t="s">
        <v>28</v>
      </c>
      <c r="N33426" t="s">
        <v>40</v>
      </c>
      <c r="O33426" s="1">
        <v>40941</v>
      </c>
      <c r="P33426">
        <v>5000000</v>
      </c>
      <c r="Q33426" t="s">
        <v>173388</v>
      </c>
      <c r="R33426" t="s">
        <v>173389</v>
      </c>
      <c r="S33426" t="s">
        <v>173390</v>
      </c>
      <c r="T33426" t="s">
        <v>170627</v>
      </c>
      <c r="U33426" t="s">
        <v>34</v>
      </c>
      <c r="V33426" t="s">
        <v>46</v>
      </c>
      <c r="W33426" t="s">
        <v>75</v>
      </c>
      <c r="X33426" t="s">
        <v>464</v>
      </c>
      <c r="Y33426" t="s">
        <v>464</v>
      </c>
    </row>
    <row r="33427" spans="11:26" x14ac:dyDescent="0.3">
      <c r="K33427" t="s">
        <v>173386</v>
      </c>
      <c r="L33427" t="s">
        <v>173391</v>
      </c>
      <c r="M33427" t="s">
        <v>28</v>
      </c>
      <c r="N33427" t="s">
        <v>29</v>
      </c>
      <c r="O33427" t="s">
        <v>20267</v>
      </c>
      <c r="P33427">
        <v>7000000</v>
      </c>
      <c r="Q33427" t="s">
        <v>173392</v>
      </c>
      <c r="R33427" t="s">
        <v>173393</v>
      </c>
      <c r="S33427" t="s">
        <v>173394</v>
      </c>
      <c r="T33427" t="s">
        <v>11469</v>
      </c>
      <c r="U33427" t="s">
        <v>345</v>
      </c>
    </row>
    <row r="33428" spans="11:26" x14ac:dyDescent="0.3">
      <c r="K33428" t="s">
        <v>173386</v>
      </c>
      <c r="L33428" t="s">
        <v>173395</v>
      </c>
      <c r="M33428" t="s">
        <v>28</v>
      </c>
      <c r="N33428" t="s">
        <v>29</v>
      </c>
      <c r="O33428" s="1">
        <v>41770</v>
      </c>
      <c r="P33428">
        <v>7015729</v>
      </c>
      <c r="Q33428" t="s">
        <v>173396</v>
      </c>
      <c r="R33428" t="s">
        <v>173397</v>
      </c>
      <c r="S33428" t="s">
        <v>173398</v>
      </c>
      <c r="T33428" t="s">
        <v>9061</v>
      </c>
      <c r="U33428" t="s">
        <v>178</v>
      </c>
      <c r="V33428" t="s">
        <v>96</v>
      </c>
      <c r="W33428" t="s">
        <v>5722</v>
      </c>
      <c r="X33428" t="s">
        <v>5723</v>
      </c>
      <c r="Y33428" t="s">
        <v>5724</v>
      </c>
      <c r="Z33428" t="s">
        <v>19626</v>
      </c>
    </row>
    <row r="33429" spans="11:26" x14ac:dyDescent="0.3">
      <c r="K33429" t="s">
        <v>173386</v>
      </c>
      <c r="L33429" t="s">
        <v>173399</v>
      </c>
      <c r="M33429" t="s">
        <v>28</v>
      </c>
      <c r="N33429" t="s">
        <v>29</v>
      </c>
      <c r="O33429" s="1">
        <v>41616</v>
      </c>
      <c r="P33429">
        <v>15000000</v>
      </c>
      <c r="Q33429" t="s">
        <v>173400</v>
      </c>
      <c r="R33429" t="s">
        <v>173401</v>
      </c>
      <c r="S33429" t="s">
        <v>173402</v>
      </c>
      <c r="T33429" t="s">
        <v>74</v>
      </c>
      <c r="U33429" t="s">
        <v>178</v>
      </c>
    </row>
    <row r="33430" spans="11:26" x14ac:dyDescent="0.3">
      <c r="K33430" t="s">
        <v>173386</v>
      </c>
      <c r="L33430" t="s">
        <v>173403</v>
      </c>
      <c r="M33430" t="s">
        <v>28</v>
      </c>
      <c r="O33430" t="s">
        <v>29204</v>
      </c>
      <c r="P33430">
        <v>1770492</v>
      </c>
      <c r="Q33430" t="s">
        <v>173404</v>
      </c>
      <c r="R33430" t="s">
        <v>173405</v>
      </c>
      <c r="S33430" t="s">
        <v>173406</v>
      </c>
      <c r="T33430" t="s">
        <v>173407</v>
      </c>
      <c r="U33430" t="s">
        <v>34</v>
      </c>
      <c r="V33430" t="s">
        <v>924</v>
      </c>
      <c r="W33430">
        <v>56</v>
      </c>
      <c r="X33430" t="s">
        <v>4451</v>
      </c>
      <c r="Y33430" t="s">
        <v>4451</v>
      </c>
      <c r="Z33430" s="1">
        <v>40553</v>
      </c>
    </row>
    <row r="33431" spans="11:26" x14ac:dyDescent="0.3">
      <c r="K33431" t="s">
        <v>173386</v>
      </c>
      <c r="L33431" t="s">
        <v>173408</v>
      </c>
      <c r="M33431" t="s">
        <v>28</v>
      </c>
      <c r="N33431" t="s">
        <v>40</v>
      </c>
      <c r="O33431" t="s">
        <v>173409</v>
      </c>
      <c r="P33431">
        <v>20000000</v>
      </c>
      <c r="Q33431" t="s">
        <v>173410</v>
      </c>
      <c r="R33431" t="s">
        <v>173411</v>
      </c>
      <c r="S33431" t="s">
        <v>173412</v>
      </c>
      <c r="T33431" t="s">
        <v>173413</v>
      </c>
      <c r="U33431" t="s">
        <v>34</v>
      </c>
      <c r="V33431" t="s">
        <v>96</v>
      </c>
      <c r="W33431" t="s">
        <v>5722</v>
      </c>
      <c r="X33431" t="s">
        <v>5723</v>
      </c>
      <c r="Y33431" t="s">
        <v>5724</v>
      </c>
      <c r="Z33431" s="1">
        <v>39814</v>
      </c>
    </row>
    <row r="33432" spans="11:26" x14ac:dyDescent="0.3">
      <c r="K33432" t="s">
        <v>173414</v>
      </c>
      <c r="L33432" t="s">
        <v>173415</v>
      </c>
      <c r="M33432" t="s">
        <v>52</v>
      </c>
      <c r="O33432" t="s">
        <v>22000</v>
      </c>
      <c r="P33432">
        <v>1000000</v>
      </c>
      <c r="Q33432" t="s">
        <v>173416</v>
      </c>
      <c r="R33432" t="s">
        <v>173417</v>
      </c>
      <c r="S33432" t="s">
        <v>173418</v>
      </c>
      <c r="T33432" t="s">
        <v>173419</v>
      </c>
      <c r="U33432" t="s">
        <v>34</v>
      </c>
      <c r="V33432" t="s">
        <v>65</v>
      </c>
      <c r="W33432">
        <v>23</v>
      </c>
      <c r="X33432" t="s">
        <v>297</v>
      </c>
      <c r="Y33432" t="s">
        <v>297</v>
      </c>
      <c r="Z33432" s="1">
        <v>40552</v>
      </c>
    </row>
    <row r="33433" spans="11:26" x14ac:dyDescent="0.3">
      <c r="K33433" t="s">
        <v>173414</v>
      </c>
      <c r="L33433" t="s">
        <v>173420</v>
      </c>
      <c r="M33433" t="s">
        <v>52</v>
      </c>
      <c r="O33433" t="s">
        <v>5817</v>
      </c>
      <c r="P33433">
        <v>118000</v>
      </c>
      <c r="Q33433" t="s">
        <v>173421</v>
      </c>
      <c r="R33433" t="s">
        <v>173422</v>
      </c>
      <c r="S33433" t="s">
        <v>173423</v>
      </c>
      <c r="T33433" t="s">
        <v>124</v>
      </c>
      <c r="U33433" t="s">
        <v>34</v>
      </c>
      <c r="V33433" t="s">
        <v>46</v>
      </c>
      <c r="W33433" t="s">
        <v>106</v>
      </c>
      <c r="X33433" t="s">
        <v>107</v>
      </c>
      <c r="Y33433" t="s">
        <v>116</v>
      </c>
      <c r="Z33433" s="1">
        <v>42005</v>
      </c>
    </row>
    <row r="33434" spans="11:26" x14ac:dyDescent="0.3">
      <c r="K33434" t="s">
        <v>173424</v>
      </c>
      <c r="L33434" t="s">
        <v>173425</v>
      </c>
      <c r="M33434" t="s">
        <v>28</v>
      </c>
      <c r="N33434" t="s">
        <v>40</v>
      </c>
      <c r="O33434" s="1">
        <v>42287</v>
      </c>
      <c r="P33434">
        <v>4200000</v>
      </c>
      <c r="Q33434" t="s">
        <v>173426</v>
      </c>
      <c r="R33434" t="s">
        <v>173427</v>
      </c>
      <c r="S33434" t="s">
        <v>173428</v>
      </c>
      <c r="T33434" t="s">
        <v>1098</v>
      </c>
      <c r="U33434" t="s">
        <v>34</v>
      </c>
      <c r="V33434" t="s">
        <v>46</v>
      </c>
      <c r="W33434" t="s">
        <v>346</v>
      </c>
      <c r="X33434" t="s">
        <v>347</v>
      </c>
      <c r="Y33434" t="s">
        <v>347</v>
      </c>
      <c r="Z33434" s="1">
        <v>41644</v>
      </c>
    </row>
    <row r="33435" spans="11:26" x14ac:dyDescent="0.3">
      <c r="K33435" t="s">
        <v>173424</v>
      </c>
      <c r="L33435" t="s">
        <v>173429</v>
      </c>
      <c r="M33435" t="s">
        <v>52</v>
      </c>
      <c r="O33435" s="1">
        <v>41282</v>
      </c>
      <c r="Q33435" t="s">
        <v>173430</v>
      </c>
      <c r="R33435" t="s">
        <v>173431</v>
      </c>
      <c r="S33435" t="s">
        <v>173432</v>
      </c>
      <c r="T33435" t="s">
        <v>166631</v>
      </c>
      <c r="U33435" t="s">
        <v>34</v>
      </c>
      <c r="V33435" t="s">
        <v>46</v>
      </c>
      <c r="W33435" t="s">
        <v>106</v>
      </c>
      <c r="X33435" t="s">
        <v>107</v>
      </c>
      <c r="Y33435" t="s">
        <v>116</v>
      </c>
      <c r="Z33435" s="1">
        <v>41645</v>
      </c>
    </row>
    <row r="33436" spans="11:26" x14ac:dyDescent="0.3">
      <c r="K33436" t="s">
        <v>173433</v>
      </c>
      <c r="L33436" t="s">
        <v>173434</v>
      </c>
      <c r="M33436" t="s">
        <v>52</v>
      </c>
      <c r="O33436" s="1">
        <v>40553</v>
      </c>
      <c r="P33436">
        <v>1000000</v>
      </c>
      <c r="Q33436" t="s">
        <v>173435</v>
      </c>
      <c r="R33436" t="s">
        <v>173436</v>
      </c>
      <c r="S33436" t="s">
        <v>173437</v>
      </c>
      <c r="T33436" t="s">
        <v>173438</v>
      </c>
      <c r="U33436" t="s">
        <v>345</v>
      </c>
      <c r="V33436" t="s">
        <v>46</v>
      </c>
      <c r="W33436" t="s">
        <v>471</v>
      </c>
      <c r="X33436" t="s">
        <v>1760</v>
      </c>
      <c r="Y33436" t="s">
        <v>1760</v>
      </c>
      <c r="Z33436" s="1">
        <v>39845</v>
      </c>
    </row>
    <row r="33437" spans="11:26" x14ac:dyDescent="0.3">
      <c r="K33437" t="s">
        <v>173433</v>
      </c>
      <c r="L33437" t="s">
        <v>173439</v>
      </c>
      <c r="M33437" t="s">
        <v>28</v>
      </c>
      <c r="O33437" t="s">
        <v>5765</v>
      </c>
      <c r="P33437">
        <v>16000000</v>
      </c>
      <c r="Q33437" t="s">
        <v>173440</v>
      </c>
      <c r="R33437" t="s">
        <v>173441</v>
      </c>
      <c r="T33437" t="s">
        <v>11251</v>
      </c>
      <c r="U33437" t="s">
        <v>34</v>
      </c>
      <c r="V33437" t="s">
        <v>46</v>
      </c>
      <c r="W33437" t="s">
        <v>142</v>
      </c>
      <c r="X33437" t="s">
        <v>4891</v>
      </c>
      <c r="Y33437" t="s">
        <v>4891</v>
      </c>
      <c r="Z33437" s="1">
        <v>40400</v>
      </c>
    </row>
    <row r="33438" spans="11:26" x14ac:dyDescent="0.3">
      <c r="K33438" t="s">
        <v>173433</v>
      </c>
      <c r="L33438" t="s">
        <v>173442</v>
      </c>
      <c r="M33438" t="s">
        <v>28</v>
      </c>
      <c r="N33438" t="s">
        <v>29</v>
      </c>
      <c r="O33438" s="1">
        <v>41894</v>
      </c>
      <c r="P33438">
        <v>10000000</v>
      </c>
      <c r="Q33438" t="s">
        <v>173443</v>
      </c>
      <c r="R33438" t="s">
        <v>173444</v>
      </c>
      <c r="S33438" t="s">
        <v>173445</v>
      </c>
      <c r="T33438" t="s">
        <v>173446</v>
      </c>
      <c r="U33438" t="s">
        <v>34</v>
      </c>
      <c r="V33438" t="s">
        <v>125</v>
      </c>
      <c r="W33438">
        <v>1</v>
      </c>
      <c r="X33438" t="s">
        <v>126</v>
      </c>
      <c r="Y33438" t="s">
        <v>26415</v>
      </c>
      <c r="Z33438" s="1">
        <v>40852</v>
      </c>
    </row>
    <row r="33439" spans="11:26" x14ac:dyDescent="0.3">
      <c r="K33439" t="s">
        <v>173447</v>
      </c>
      <c r="L33439" t="s">
        <v>173448</v>
      </c>
      <c r="M33439" t="s">
        <v>28</v>
      </c>
      <c r="O33439" s="1">
        <v>42286</v>
      </c>
      <c r="P33439">
        <v>50000000</v>
      </c>
      <c r="Q33439" t="s">
        <v>173449</v>
      </c>
      <c r="R33439" t="s">
        <v>173450</v>
      </c>
      <c r="S33439" t="s">
        <v>173451</v>
      </c>
      <c r="T33439" t="s">
        <v>173452</v>
      </c>
      <c r="U33439" t="s">
        <v>34</v>
      </c>
      <c r="V33439" t="s">
        <v>46</v>
      </c>
      <c r="W33439" t="s">
        <v>106</v>
      </c>
      <c r="X33439" t="s">
        <v>107</v>
      </c>
      <c r="Y33439" t="s">
        <v>116</v>
      </c>
      <c r="Z33439" t="s">
        <v>173453</v>
      </c>
    </row>
    <row r="33440" spans="11:26" x14ac:dyDescent="0.3">
      <c r="K33440" t="s">
        <v>173454</v>
      </c>
      <c r="L33440" t="s">
        <v>173455</v>
      </c>
      <c r="M33440" t="s">
        <v>28</v>
      </c>
      <c r="N33440" t="s">
        <v>29</v>
      </c>
      <c r="O33440" t="s">
        <v>33881</v>
      </c>
      <c r="P33440">
        <v>65000000</v>
      </c>
      <c r="Q33440" t="s">
        <v>173456</v>
      </c>
      <c r="R33440" t="s">
        <v>173457</v>
      </c>
      <c r="T33440" t="s">
        <v>2058</v>
      </c>
      <c r="U33440" t="s">
        <v>34</v>
      </c>
    </row>
    <row r="33441" spans="11:26" x14ac:dyDescent="0.3">
      <c r="K33441" t="s">
        <v>173454</v>
      </c>
      <c r="L33441" t="s">
        <v>173458</v>
      </c>
      <c r="M33441" t="s">
        <v>52</v>
      </c>
      <c r="O33441" s="1">
        <v>40909</v>
      </c>
      <c r="P33441">
        <v>1700000</v>
      </c>
      <c r="Q33441" t="s">
        <v>173459</v>
      </c>
      <c r="R33441" t="s">
        <v>173460</v>
      </c>
      <c r="S33441" t="s">
        <v>173461</v>
      </c>
      <c r="T33441" t="s">
        <v>173462</v>
      </c>
      <c r="U33441" t="s">
        <v>34</v>
      </c>
      <c r="V33441" t="s">
        <v>46</v>
      </c>
      <c r="W33441" t="s">
        <v>106</v>
      </c>
      <c r="X33441" t="s">
        <v>107</v>
      </c>
      <c r="Y33441" t="s">
        <v>116</v>
      </c>
    </row>
    <row r="33442" spans="11:26" x14ac:dyDescent="0.3">
      <c r="K33442" t="s">
        <v>173454</v>
      </c>
      <c r="L33442" t="s">
        <v>173463</v>
      </c>
      <c r="M33442" t="s">
        <v>28</v>
      </c>
      <c r="N33442" t="s">
        <v>40</v>
      </c>
      <c r="O33442" s="1">
        <v>41640</v>
      </c>
      <c r="P33442">
        <v>12000000</v>
      </c>
      <c r="Q33442" t="s">
        <v>173464</v>
      </c>
      <c r="R33442" t="s">
        <v>173465</v>
      </c>
      <c r="S33442" t="s">
        <v>173466</v>
      </c>
      <c r="T33442" t="s">
        <v>22380</v>
      </c>
      <c r="U33442" t="s">
        <v>34</v>
      </c>
      <c r="V33442" t="s">
        <v>206</v>
      </c>
      <c r="W33442" t="s">
        <v>207</v>
      </c>
      <c r="X33442" t="s">
        <v>208</v>
      </c>
      <c r="Y33442" t="s">
        <v>208</v>
      </c>
      <c r="Z33442" s="1">
        <v>40179</v>
      </c>
    </row>
    <row r="33443" spans="11:26" x14ac:dyDescent="0.3">
      <c r="K33443" t="s">
        <v>173467</v>
      </c>
      <c r="L33443" t="s">
        <v>173468</v>
      </c>
      <c r="M33443" t="s">
        <v>52</v>
      </c>
      <c r="O33443" t="s">
        <v>31507</v>
      </c>
      <c r="P33443">
        <v>2997562</v>
      </c>
      <c r="Q33443" t="s">
        <v>173469</v>
      </c>
      <c r="R33443" t="s">
        <v>173470</v>
      </c>
      <c r="S33443" t="s">
        <v>173471</v>
      </c>
      <c r="T33443" t="s">
        <v>409</v>
      </c>
      <c r="U33443" t="s">
        <v>34</v>
      </c>
      <c r="V33443" t="s">
        <v>46</v>
      </c>
      <c r="W33443" t="s">
        <v>106</v>
      </c>
      <c r="X33443" t="s">
        <v>19877</v>
      </c>
      <c r="Y33443" t="s">
        <v>19878</v>
      </c>
    </row>
    <row r="33444" spans="11:26" x14ac:dyDescent="0.3">
      <c r="K33444" t="s">
        <v>173472</v>
      </c>
      <c r="L33444" t="s">
        <v>173473</v>
      </c>
      <c r="M33444" t="s">
        <v>52</v>
      </c>
      <c r="O33444" t="s">
        <v>36195</v>
      </c>
      <c r="Q33444" t="s">
        <v>173474</v>
      </c>
      <c r="R33444" t="s">
        <v>173475</v>
      </c>
      <c r="S33444" t="s">
        <v>173476</v>
      </c>
      <c r="T33444" t="s">
        <v>173477</v>
      </c>
      <c r="U33444" t="s">
        <v>345</v>
      </c>
      <c r="V33444" t="s">
        <v>96</v>
      </c>
      <c r="W33444" t="s">
        <v>97</v>
      </c>
      <c r="X33444" t="s">
        <v>98</v>
      </c>
      <c r="Y33444" t="s">
        <v>98</v>
      </c>
      <c r="Z33444" s="1">
        <v>35796</v>
      </c>
    </row>
    <row r="33445" spans="11:26" x14ac:dyDescent="0.3">
      <c r="K33445" t="s">
        <v>173478</v>
      </c>
      <c r="L33445" t="s">
        <v>173479</v>
      </c>
      <c r="M33445" t="s">
        <v>28</v>
      </c>
      <c r="N33445" t="s">
        <v>40</v>
      </c>
      <c r="O33445" t="s">
        <v>1416</v>
      </c>
      <c r="P33445">
        <v>5250000</v>
      </c>
      <c r="Q33445" t="s">
        <v>173480</v>
      </c>
      <c r="R33445" t="s">
        <v>173481</v>
      </c>
      <c r="S33445" t="s">
        <v>173482</v>
      </c>
      <c r="T33445" t="s">
        <v>173483</v>
      </c>
      <c r="U33445" t="s">
        <v>34</v>
      </c>
      <c r="V33445" t="s">
        <v>46</v>
      </c>
      <c r="W33445" t="s">
        <v>106</v>
      </c>
      <c r="X33445" t="s">
        <v>107</v>
      </c>
      <c r="Y33445" t="s">
        <v>2394</v>
      </c>
      <c r="Z33445" s="1">
        <v>39083</v>
      </c>
    </row>
    <row r="33446" spans="11:26" x14ac:dyDescent="0.3">
      <c r="K33446" t="s">
        <v>173478</v>
      </c>
      <c r="L33446" t="s">
        <v>173484</v>
      </c>
      <c r="M33446" t="s">
        <v>28</v>
      </c>
      <c r="N33446" t="s">
        <v>29</v>
      </c>
      <c r="O33446" t="s">
        <v>2589</v>
      </c>
      <c r="P33446">
        <v>8000000</v>
      </c>
      <c r="Q33446" t="s">
        <v>173485</v>
      </c>
      <c r="R33446" t="s">
        <v>173486</v>
      </c>
      <c r="S33446" t="s">
        <v>173487</v>
      </c>
      <c r="U33446" t="s">
        <v>34</v>
      </c>
      <c r="Z33446" s="1">
        <v>41640</v>
      </c>
    </row>
    <row r="33447" spans="11:26" x14ac:dyDescent="0.3">
      <c r="K33447" t="s">
        <v>173478</v>
      </c>
      <c r="L33447" t="s">
        <v>173488</v>
      </c>
      <c r="M33447" t="s">
        <v>52</v>
      </c>
      <c r="O33447" s="1">
        <v>40546</v>
      </c>
      <c r="P33447">
        <v>18000</v>
      </c>
      <c r="Q33447" t="s">
        <v>173489</v>
      </c>
      <c r="R33447" t="s">
        <v>173490</v>
      </c>
      <c r="S33447" t="s">
        <v>173491</v>
      </c>
      <c r="T33447" t="s">
        <v>4038</v>
      </c>
      <c r="U33447" t="s">
        <v>34</v>
      </c>
      <c r="V33447" t="s">
        <v>206</v>
      </c>
      <c r="W33447" t="s">
        <v>207</v>
      </c>
      <c r="X33447" t="s">
        <v>208</v>
      </c>
      <c r="Y33447" t="s">
        <v>208</v>
      </c>
    </row>
    <row r="33448" spans="11:26" x14ac:dyDescent="0.3">
      <c r="K33448" t="s">
        <v>173478</v>
      </c>
      <c r="L33448" t="s">
        <v>173492</v>
      </c>
      <c r="M33448" t="s">
        <v>28</v>
      </c>
      <c r="O33448" t="s">
        <v>28523</v>
      </c>
      <c r="P33448">
        <v>1300000</v>
      </c>
      <c r="Q33448" t="s">
        <v>173493</v>
      </c>
      <c r="R33448" t="s">
        <v>173494</v>
      </c>
      <c r="S33448" t="s">
        <v>173495</v>
      </c>
      <c r="T33448" t="s">
        <v>74</v>
      </c>
      <c r="U33448" t="s">
        <v>34</v>
      </c>
      <c r="V33448" t="s">
        <v>1048</v>
      </c>
      <c r="W33448">
        <v>1</v>
      </c>
      <c r="X33448" t="s">
        <v>20421</v>
      </c>
      <c r="Y33448" t="s">
        <v>20421</v>
      </c>
      <c r="Z33448" s="1">
        <v>39814</v>
      </c>
    </row>
    <row r="33449" spans="11:26" x14ac:dyDescent="0.3">
      <c r="K33449" t="s">
        <v>173496</v>
      </c>
      <c r="L33449" t="s">
        <v>173497</v>
      </c>
      <c r="M33449" t="s">
        <v>52</v>
      </c>
      <c r="O33449" t="s">
        <v>66304</v>
      </c>
      <c r="P33449">
        <v>800000</v>
      </c>
      <c r="Q33449" t="s">
        <v>173498</v>
      </c>
      <c r="R33449" t="s">
        <v>173499</v>
      </c>
      <c r="S33449" t="s">
        <v>173500</v>
      </c>
      <c r="T33449" t="s">
        <v>3285</v>
      </c>
      <c r="U33449" t="s">
        <v>178</v>
      </c>
      <c r="V33449" t="s">
        <v>46</v>
      </c>
      <c r="W33449" t="s">
        <v>106</v>
      </c>
      <c r="X33449" t="s">
        <v>107</v>
      </c>
      <c r="Y33449" t="s">
        <v>446</v>
      </c>
      <c r="Z33449" s="1">
        <v>40544</v>
      </c>
    </row>
    <row r="33450" spans="11:26" x14ac:dyDescent="0.3">
      <c r="K33450" t="s">
        <v>173501</v>
      </c>
      <c r="L33450" t="s">
        <v>173502</v>
      </c>
      <c r="M33450" t="s">
        <v>52</v>
      </c>
      <c r="O33450" t="s">
        <v>21827</v>
      </c>
      <c r="P33450">
        <v>2600000</v>
      </c>
      <c r="Q33450" t="s">
        <v>173503</v>
      </c>
      <c r="R33450" t="s">
        <v>173504</v>
      </c>
      <c r="S33450" t="s">
        <v>173505</v>
      </c>
      <c r="T33450" t="s">
        <v>173506</v>
      </c>
      <c r="U33450" t="s">
        <v>34</v>
      </c>
      <c r="V33450" t="s">
        <v>46</v>
      </c>
      <c r="W33450" t="s">
        <v>167</v>
      </c>
      <c r="X33450" t="s">
        <v>168</v>
      </c>
      <c r="Y33450" t="s">
        <v>169</v>
      </c>
      <c r="Z33450" t="s">
        <v>96094</v>
      </c>
    </row>
    <row r="33451" spans="11:26" x14ac:dyDescent="0.3">
      <c r="K33451" t="s">
        <v>173501</v>
      </c>
      <c r="L33451" t="s">
        <v>173507</v>
      </c>
      <c r="M33451" t="s">
        <v>52</v>
      </c>
      <c r="O33451" s="1">
        <v>40913</v>
      </c>
      <c r="P33451">
        <v>850000</v>
      </c>
      <c r="Q33451" t="s">
        <v>173508</v>
      </c>
      <c r="R33451" t="s">
        <v>173509</v>
      </c>
      <c r="S33451" t="s">
        <v>173510</v>
      </c>
      <c r="U33451" t="s">
        <v>34</v>
      </c>
      <c r="V33451" t="s">
        <v>46</v>
      </c>
      <c r="W33451" t="s">
        <v>1846</v>
      </c>
      <c r="X33451" t="s">
        <v>1847</v>
      </c>
      <c r="Y33451" t="s">
        <v>95656</v>
      </c>
      <c r="Z33451" s="1">
        <v>39205</v>
      </c>
    </row>
    <row r="33452" spans="11:26" x14ac:dyDescent="0.3">
      <c r="K33452" t="s">
        <v>173511</v>
      </c>
      <c r="L33452" t="s">
        <v>173512</v>
      </c>
      <c r="M33452" t="s">
        <v>28</v>
      </c>
      <c r="O33452" t="s">
        <v>26504</v>
      </c>
      <c r="P33452">
        <v>1100001</v>
      </c>
      <c r="Q33452" t="s">
        <v>173513</v>
      </c>
      <c r="R33452" t="s">
        <v>173514</v>
      </c>
      <c r="S33452" t="s">
        <v>173515</v>
      </c>
      <c r="T33452" t="s">
        <v>6311</v>
      </c>
      <c r="U33452" t="s">
        <v>34</v>
      </c>
      <c r="V33452" t="s">
        <v>46</v>
      </c>
      <c r="W33452" t="s">
        <v>717</v>
      </c>
      <c r="X33452" t="s">
        <v>718</v>
      </c>
      <c r="Y33452" t="s">
        <v>173516</v>
      </c>
      <c r="Z33452" t="s">
        <v>49731</v>
      </c>
    </row>
    <row r="33453" spans="11:26" x14ac:dyDescent="0.3">
      <c r="K33453" t="s">
        <v>173517</v>
      </c>
      <c r="L33453" t="s">
        <v>173518</v>
      </c>
      <c r="M33453" t="s">
        <v>28</v>
      </c>
      <c r="O33453" t="s">
        <v>4881</v>
      </c>
      <c r="Q33453" t="s">
        <v>173519</v>
      </c>
      <c r="R33453" t="s">
        <v>173520</v>
      </c>
      <c r="S33453" t="s">
        <v>173521</v>
      </c>
      <c r="T33453" t="s">
        <v>173522</v>
      </c>
      <c r="U33453" t="s">
        <v>34</v>
      </c>
      <c r="V33453" t="s">
        <v>1072</v>
      </c>
      <c r="W33453">
        <v>7</v>
      </c>
      <c r="X33453" t="s">
        <v>1581</v>
      </c>
      <c r="Y33453" t="s">
        <v>1581</v>
      </c>
      <c r="Z33453" s="1">
        <v>41275</v>
      </c>
    </row>
    <row r="33454" spans="11:26" x14ac:dyDescent="0.3">
      <c r="K33454" t="s">
        <v>173523</v>
      </c>
      <c r="L33454" t="s">
        <v>173524</v>
      </c>
      <c r="M33454" t="s">
        <v>52</v>
      </c>
      <c r="O33454" t="s">
        <v>331</v>
      </c>
      <c r="P33454">
        <v>25000</v>
      </c>
      <c r="Q33454" t="s">
        <v>173525</v>
      </c>
      <c r="R33454" t="s">
        <v>173526</v>
      </c>
      <c r="S33454" t="s">
        <v>173527</v>
      </c>
      <c r="T33454" t="s">
        <v>13634</v>
      </c>
      <c r="U33454" t="s">
        <v>34</v>
      </c>
      <c r="V33454" t="s">
        <v>46</v>
      </c>
      <c r="W33454" t="s">
        <v>167</v>
      </c>
      <c r="X33454" t="s">
        <v>1314</v>
      </c>
      <c r="Y33454" t="s">
        <v>152183</v>
      </c>
    </row>
    <row r="33455" spans="11:26" x14ac:dyDescent="0.3">
      <c r="K33455" t="s">
        <v>173528</v>
      </c>
      <c r="L33455" t="s">
        <v>173529</v>
      </c>
      <c r="M33455" t="s">
        <v>324</v>
      </c>
      <c r="O33455" t="s">
        <v>14243</v>
      </c>
      <c r="P33455">
        <v>1700000</v>
      </c>
      <c r="Q33455" t="s">
        <v>173530</v>
      </c>
      <c r="R33455" t="s">
        <v>173531</v>
      </c>
      <c r="T33455" t="s">
        <v>22237</v>
      </c>
      <c r="U33455" t="s">
        <v>34</v>
      </c>
      <c r="V33455" t="s">
        <v>46</v>
      </c>
      <c r="W33455" t="s">
        <v>1369</v>
      </c>
      <c r="X33455" t="s">
        <v>1370</v>
      </c>
      <c r="Y33455" t="s">
        <v>8187</v>
      </c>
      <c r="Z33455" s="1">
        <v>41275</v>
      </c>
    </row>
    <row r="33456" spans="11:26" x14ac:dyDescent="0.3">
      <c r="K33456" t="s">
        <v>173532</v>
      </c>
      <c r="L33456" t="s">
        <v>173533</v>
      </c>
      <c r="M33456" t="s">
        <v>28</v>
      </c>
      <c r="N33456" t="s">
        <v>40</v>
      </c>
      <c r="O33456" t="s">
        <v>17200</v>
      </c>
      <c r="P33456">
        <v>4500000</v>
      </c>
      <c r="Q33456" t="s">
        <v>173534</v>
      </c>
      <c r="R33456" t="s">
        <v>173535</v>
      </c>
      <c r="S33456" t="s">
        <v>173536</v>
      </c>
      <c r="T33456" t="s">
        <v>1294</v>
      </c>
      <c r="U33456" t="s">
        <v>34</v>
      </c>
      <c r="V33456" t="s">
        <v>46</v>
      </c>
      <c r="W33456" t="s">
        <v>106</v>
      </c>
      <c r="X33456" t="s">
        <v>107</v>
      </c>
      <c r="Y33456" t="s">
        <v>2394</v>
      </c>
      <c r="Z33456" s="1">
        <v>38363</v>
      </c>
    </row>
    <row r="33457" spans="11:26" x14ac:dyDescent="0.3">
      <c r="K33457" t="s">
        <v>173537</v>
      </c>
      <c r="L33457" t="s">
        <v>173538</v>
      </c>
      <c r="M33457" t="s">
        <v>52</v>
      </c>
      <c r="O33457" s="1">
        <v>40911</v>
      </c>
      <c r="Q33457" t="s">
        <v>173539</v>
      </c>
      <c r="R33457" t="s">
        <v>173540</v>
      </c>
      <c r="S33457" t="s">
        <v>173541</v>
      </c>
      <c r="T33457" t="s">
        <v>173542</v>
      </c>
      <c r="U33457" t="s">
        <v>34</v>
      </c>
      <c r="V33457" t="s">
        <v>46</v>
      </c>
      <c r="W33457" t="s">
        <v>142</v>
      </c>
      <c r="X33457" t="s">
        <v>6059</v>
      </c>
      <c r="Y33457" t="s">
        <v>4704</v>
      </c>
      <c r="Z33457" s="1">
        <v>39814</v>
      </c>
    </row>
    <row r="33458" spans="11:26" x14ac:dyDescent="0.3">
      <c r="K33458" t="s">
        <v>173543</v>
      </c>
      <c r="L33458" t="s">
        <v>173544</v>
      </c>
      <c r="M33458" t="s">
        <v>749</v>
      </c>
      <c r="O33458" s="1">
        <v>40918</v>
      </c>
      <c r="P33458">
        <v>96496</v>
      </c>
      <c r="Q33458" t="s">
        <v>173545</v>
      </c>
      <c r="R33458" t="s">
        <v>173546</v>
      </c>
      <c r="S33458" t="s">
        <v>173547</v>
      </c>
      <c r="T33458" t="s">
        <v>173548</v>
      </c>
      <c r="U33458" t="s">
        <v>34</v>
      </c>
      <c r="V33458" t="s">
        <v>46</v>
      </c>
      <c r="W33458" t="s">
        <v>6707</v>
      </c>
      <c r="X33458" t="s">
        <v>6708</v>
      </c>
      <c r="Y33458" t="s">
        <v>20020</v>
      </c>
      <c r="Z33458" s="1">
        <v>39700</v>
      </c>
    </row>
    <row r="33459" spans="11:26" x14ac:dyDescent="0.3">
      <c r="K33459" t="s">
        <v>173543</v>
      </c>
      <c r="L33459" t="s">
        <v>173549</v>
      </c>
      <c r="M33459" t="s">
        <v>28</v>
      </c>
      <c r="O33459" s="1">
        <v>40915</v>
      </c>
      <c r="P33459">
        <v>63173</v>
      </c>
      <c r="Q33459" t="s">
        <v>173550</v>
      </c>
      <c r="R33459" t="s">
        <v>173551</v>
      </c>
      <c r="S33459" t="s">
        <v>173552</v>
      </c>
      <c r="T33459" t="s">
        <v>173553</v>
      </c>
      <c r="U33459" t="s">
        <v>345</v>
      </c>
      <c r="V33459" t="s">
        <v>46</v>
      </c>
      <c r="W33459" t="s">
        <v>106</v>
      </c>
      <c r="X33459" t="s">
        <v>107</v>
      </c>
      <c r="Y33459" t="s">
        <v>116</v>
      </c>
      <c r="Z33459" s="1">
        <v>39820</v>
      </c>
    </row>
    <row r="33460" spans="11:26" x14ac:dyDescent="0.3">
      <c r="K33460" t="s">
        <v>173543</v>
      </c>
      <c r="L33460" t="s">
        <v>173554</v>
      </c>
      <c r="M33460" t="s">
        <v>28</v>
      </c>
      <c r="O33460" s="1">
        <v>40549</v>
      </c>
      <c r="P33460">
        <v>57401</v>
      </c>
      <c r="Q33460" t="s">
        <v>173555</v>
      </c>
      <c r="R33460" t="s">
        <v>173556</v>
      </c>
      <c r="S33460" t="s">
        <v>173557</v>
      </c>
      <c r="T33460" t="s">
        <v>74</v>
      </c>
      <c r="U33460" t="s">
        <v>345</v>
      </c>
      <c r="V33460" t="s">
        <v>1816</v>
      </c>
      <c r="W33460">
        <v>2</v>
      </c>
      <c r="X33460" t="s">
        <v>10398</v>
      </c>
      <c r="Y33460" t="s">
        <v>10398</v>
      </c>
    </row>
    <row r="33461" spans="11:26" x14ac:dyDescent="0.3">
      <c r="K33461" t="s">
        <v>173543</v>
      </c>
      <c r="L33461" t="s">
        <v>173558</v>
      </c>
      <c r="M33461" t="s">
        <v>28</v>
      </c>
      <c r="N33461" t="s">
        <v>40</v>
      </c>
      <c r="O33461" t="s">
        <v>55628</v>
      </c>
      <c r="P33461">
        <v>192645</v>
      </c>
      <c r="Q33461" t="s">
        <v>173559</v>
      </c>
      <c r="R33461" t="s">
        <v>173560</v>
      </c>
      <c r="T33461" t="s">
        <v>95</v>
      </c>
      <c r="U33461" t="s">
        <v>34</v>
      </c>
      <c r="V33461" t="s">
        <v>1922</v>
      </c>
      <c r="W33461">
        <v>4</v>
      </c>
      <c r="X33461" t="s">
        <v>28757</v>
      </c>
      <c r="Y33461" t="s">
        <v>28757</v>
      </c>
    </row>
    <row r="33462" spans="11:26" x14ac:dyDescent="0.3">
      <c r="K33462" t="s">
        <v>173561</v>
      </c>
      <c r="L33462" t="s">
        <v>173562</v>
      </c>
      <c r="M33462" t="s">
        <v>28</v>
      </c>
      <c r="O33462" t="s">
        <v>2869</v>
      </c>
      <c r="P33462">
        <v>738000</v>
      </c>
      <c r="Q33462" t="s">
        <v>173563</v>
      </c>
      <c r="R33462" t="s">
        <v>173564</v>
      </c>
      <c r="S33462" t="s">
        <v>173565</v>
      </c>
      <c r="T33462" t="s">
        <v>173566</v>
      </c>
      <c r="U33462" t="s">
        <v>34</v>
      </c>
      <c r="V33462" t="s">
        <v>46</v>
      </c>
      <c r="W33462" t="s">
        <v>1081</v>
      </c>
      <c r="X33462" t="s">
        <v>1082</v>
      </c>
      <c r="Y33462" t="s">
        <v>2770</v>
      </c>
      <c r="Z33462" s="1">
        <v>40918</v>
      </c>
    </row>
    <row r="33463" spans="11:26" x14ac:dyDescent="0.3">
      <c r="K33463" t="s">
        <v>173567</v>
      </c>
      <c r="L33463" t="s">
        <v>173568</v>
      </c>
      <c r="M33463" t="s">
        <v>1537</v>
      </c>
      <c r="O33463" s="1">
        <v>41284</v>
      </c>
      <c r="Q33463" t="s">
        <v>173569</v>
      </c>
      <c r="R33463" t="s">
        <v>173570</v>
      </c>
      <c r="S33463" t="s">
        <v>173571</v>
      </c>
      <c r="T33463" t="s">
        <v>173572</v>
      </c>
      <c r="U33463" t="s">
        <v>34</v>
      </c>
      <c r="V33463" t="s">
        <v>46</v>
      </c>
      <c r="W33463" t="s">
        <v>75</v>
      </c>
      <c r="X33463" t="s">
        <v>12653</v>
      </c>
      <c r="Y33463" t="s">
        <v>12653</v>
      </c>
      <c r="Z33463" s="1">
        <v>39448</v>
      </c>
    </row>
    <row r="33464" spans="11:26" x14ac:dyDescent="0.3">
      <c r="K33464" t="s">
        <v>173567</v>
      </c>
      <c r="L33464" t="s">
        <v>173573</v>
      </c>
      <c r="M33464" t="s">
        <v>28</v>
      </c>
      <c r="N33464" t="s">
        <v>8998</v>
      </c>
      <c r="O33464" t="s">
        <v>31851</v>
      </c>
      <c r="P33464">
        <v>22468000</v>
      </c>
      <c r="Q33464" t="s">
        <v>173574</v>
      </c>
      <c r="R33464" t="s">
        <v>173575</v>
      </c>
      <c r="S33464" t="s">
        <v>173576</v>
      </c>
      <c r="T33464" t="s">
        <v>173577</v>
      </c>
      <c r="U33464" t="s">
        <v>34</v>
      </c>
      <c r="V33464" t="s">
        <v>46</v>
      </c>
      <c r="W33464" t="s">
        <v>1369</v>
      </c>
      <c r="X33464" t="s">
        <v>1370</v>
      </c>
      <c r="Y33464" t="s">
        <v>1370</v>
      </c>
      <c r="Z33464" t="s">
        <v>14180</v>
      </c>
    </row>
    <row r="33465" spans="11:26" x14ac:dyDescent="0.3">
      <c r="K33465" t="s">
        <v>173567</v>
      </c>
      <c r="L33465" t="s">
        <v>173578</v>
      </c>
      <c r="M33465" t="s">
        <v>28</v>
      </c>
      <c r="N33465" t="s">
        <v>2690</v>
      </c>
      <c r="O33465" s="1">
        <v>40548</v>
      </c>
      <c r="P33465">
        <v>5000000</v>
      </c>
      <c r="Q33465" t="s">
        <v>173579</v>
      </c>
      <c r="R33465" t="s">
        <v>173580</v>
      </c>
      <c r="S33465" t="s">
        <v>173581</v>
      </c>
      <c r="T33465" t="s">
        <v>2364</v>
      </c>
      <c r="U33465" t="s">
        <v>34</v>
      </c>
      <c r="V33465" t="s">
        <v>46</v>
      </c>
      <c r="W33465" t="s">
        <v>106</v>
      </c>
      <c r="X33465" t="s">
        <v>2081</v>
      </c>
      <c r="Y33465" t="s">
        <v>2081</v>
      </c>
      <c r="Z33465" s="1">
        <v>38718</v>
      </c>
    </row>
    <row r="33466" spans="11:26" x14ac:dyDescent="0.3">
      <c r="K33466" t="s">
        <v>173567</v>
      </c>
      <c r="L33466" t="s">
        <v>173582</v>
      </c>
      <c r="M33466" t="s">
        <v>28</v>
      </c>
      <c r="N33466" t="s">
        <v>493</v>
      </c>
      <c r="O33466" s="1">
        <v>38720</v>
      </c>
      <c r="P33466">
        <v>6000000</v>
      </c>
      <c r="Q33466" t="s">
        <v>173583</v>
      </c>
      <c r="R33466" t="s">
        <v>173584</v>
      </c>
      <c r="S33466" t="s">
        <v>173585</v>
      </c>
      <c r="T33466" t="s">
        <v>1249</v>
      </c>
      <c r="U33466" t="s">
        <v>34</v>
      </c>
      <c r="V33466" t="s">
        <v>206</v>
      </c>
      <c r="W33466" t="s">
        <v>20343</v>
      </c>
      <c r="X33466" t="s">
        <v>20344</v>
      </c>
      <c r="Y33466" t="s">
        <v>20344</v>
      </c>
      <c r="Z33466" s="1">
        <v>40179</v>
      </c>
    </row>
    <row r="33467" spans="11:26" x14ac:dyDescent="0.3">
      <c r="K33467" t="s">
        <v>173567</v>
      </c>
      <c r="L33467" t="s">
        <v>173586</v>
      </c>
      <c r="M33467" t="s">
        <v>28</v>
      </c>
      <c r="N33467" t="s">
        <v>1189</v>
      </c>
      <c r="O33467" t="s">
        <v>67062</v>
      </c>
      <c r="P33467">
        <v>25026948</v>
      </c>
      <c r="Q33467" t="s">
        <v>173587</v>
      </c>
      <c r="R33467" t="s">
        <v>173588</v>
      </c>
      <c r="S33467" t="s">
        <v>173589</v>
      </c>
      <c r="T33467" t="s">
        <v>95</v>
      </c>
      <c r="U33467" t="s">
        <v>34</v>
      </c>
      <c r="V33467" t="s">
        <v>46</v>
      </c>
      <c r="W33467" t="s">
        <v>2104</v>
      </c>
      <c r="X33467" t="s">
        <v>2105</v>
      </c>
      <c r="Y33467" t="s">
        <v>58070</v>
      </c>
      <c r="Z33467" s="1">
        <v>37622</v>
      </c>
    </row>
    <row r="33468" spans="11:26" x14ac:dyDescent="0.3">
      <c r="K33468" t="s">
        <v>173567</v>
      </c>
      <c r="L33468" t="s">
        <v>173590</v>
      </c>
      <c r="M33468" t="s">
        <v>28</v>
      </c>
      <c r="N33468" t="s">
        <v>40</v>
      </c>
      <c r="O33468" s="1">
        <v>37683</v>
      </c>
      <c r="P33468">
        <v>1725000</v>
      </c>
      <c r="Q33468" t="s">
        <v>173591</v>
      </c>
      <c r="R33468" t="s">
        <v>173592</v>
      </c>
      <c r="S33468" t="s">
        <v>173593</v>
      </c>
      <c r="T33468" t="s">
        <v>205</v>
      </c>
      <c r="U33468" t="s">
        <v>34</v>
      </c>
      <c r="V33468" t="s">
        <v>46</v>
      </c>
      <c r="W33468" t="s">
        <v>217</v>
      </c>
      <c r="X33468" t="s">
        <v>218</v>
      </c>
      <c r="Y33468" t="s">
        <v>1901</v>
      </c>
      <c r="Z33468" s="1">
        <v>41275</v>
      </c>
    </row>
    <row r="33469" spans="11:26" x14ac:dyDescent="0.3">
      <c r="K33469" t="s">
        <v>173567</v>
      </c>
      <c r="L33469" t="s">
        <v>173594</v>
      </c>
      <c r="M33469" t="s">
        <v>28</v>
      </c>
      <c r="N33469" t="s">
        <v>29</v>
      </c>
      <c r="O33469" s="1">
        <v>37632</v>
      </c>
      <c r="P33469">
        <v>4508640</v>
      </c>
      <c r="Q33469" t="s">
        <v>173595</v>
      </c>
      <c r="R33469" t="s">
        <v>173596</v>
      </c>
      <c r="S33469" t="s">
        <v>173597</v>
      </c>
      <c r="T33469" t="s">
        <v>95</v>
      </c>
      <c r="U33469" t="s">
        <v>178</v>
      </c>
      <c r="V33469" t="s">
        <v>46</v>
      </c>
      <c r="W33469" t="s">
        <v>106</v>
      </c>
      <c r="X33469" t="s">
        <v>2081</v>
      </c>
      <c r="Y33469" t="s">
        <v>2081</v>
      </c>
      <c r="Z33469" s="1">
        <v>40544</v>
      </c>
    </row>
    <row r="33470" spans="11:26" x14ac:dyDescent="0.3">
      <c r="K33470" t="s">
        <v>173567</v>
      </c>
      <c r="L33470" t="s">
        <v>173598</v>
      </c>
      <c r="M33470" t="s">
        <v>28</v>
      </c>
      <c r="N33470" t="s">
        <v>2690</v>
      </c>
      <c r="O33470" t="s">
        <v>173599</v>
      </c>
      <c r="P33470">
        <v>20000000</v>
      </c>
      <c r="Q33470" t="s">
        <v>173600</v>
      </c>
      <c r="R33470" t="s">
        <v>173601</v>
      </c>
      <c r="S33470" t="s">
        <v>173602</v>
      </c>
      <c r="T33470" t="s">
        <v>3809</v>
      </c>
      <c r="U33470" t="s">
        <v>34</v>
      </c>
      <c r="V33470" t="s">
        <v>270</v>
      </c>
      <c r="W33470" t="s">
        <v>271</v>
      </c>
      <c r="X33470" t="s">
        <v>272</v>
      </c>
      <c r="Y33470" t="s">
        <v>272</v>
      </c>
      <c r="Z33470" s="1">
        <v>42036</v>
      </c>
    </row>
    <row r="33471" spans="11:26" x14ac:dyDescent="0.3">
      <c r="K33471" t="s">
        <v>173603</v>
      </c>
      <c r="L33471" t="s">
        <v>173604</v>
      </c>
      <c r="M33471" t="s">
        <v>52</v>
      </c>
      <c r="O33471" s="1">
        <v>40916</v>
      </c>
      <c r="Q33471" t="s">
        <v>173605</v>
      </c>
      <c r="R33471" t="s">
        <v>173606</v>
      </c>
      <c r="T33471" t="s">
        <v>27430</v>
      </c>
      <c r="U33471" t="s">
        <v>178</v>
      </c>
      <c r="Z33471" s="1">
        <v>35065</v>
      </c>
    </row>
    <row r="33472" spans="11:26" x14ac:dyDescent="0.3">
      <c r="K33472" t="s">
        <v>173607</v>
      </c>
      <c r="L33472" t="s">
        <v>173608</v>
      </c>
      <c r="M33472" t="s">
        <v>28</v>
      </c>
      <c r="O33472" t="s">
        <v>10636</v>
      </c>
      <c r="P33472">
        <v>2809010</v>
      </c>
      <c r="Q33472" t="s">
        <v>173609</v>
      </c>
      <c r="R33472" t="s">
        <v>173610</v>
      </c>
      <c r="S33472" t="s">
        <v>173611</v>
      </c>
      <c r="T33472" t="s">
        <v>1294</v>
      </c>
      <c r="U33472" t="s">
        <v>178</v>
      </c>
      <c r="V33472" t="s">
        <v>46</v>
      </c>
      <c r="W33472" t="s">
        <v>106</v>
      </c>
      <c r="X33472" t="s">
        <v>107</v>
      </c>
      <c r="Y33472" t="s">
        <v>159</v>
      </c>
      <c r="Z33472" s="1">
        <v>39448</v>
      </c>
    </row>
    <row r="33473" spans="11:26" x14ac:dyDescent="0.3">
      <c r="K33473" t="s">
        <v>173612</v>
      </c>
      <c r="L33473" t="s">
        <v>173613</v>
      </c>
      <c r="M33473" t="s">
        <v>28</v>
      </c>
      <c r="N33473" t="s">
        <v>40</v>
      </c>
      <c r="O33473" t="s">
        <v>54648</v>
      </c>
      <c r="P33473">
        <v>6850000</v>
      </c>
      <c r="Q33473" t="s">
        <v>173614</v>
      </c>
      <c r="R33473" t="s">
        <v>173615</v>
      </c>
      <c r="S33473" t="s">
        <v>173616</v>
      </c>
      <c r="U33473" t="s">
        <v>34</v>
      </c>
      <c r="Z33473" s="1">
        <v>39814</v>
      </c>
    </row>
    <row r="33474" spans="11:26" x14ac:dyDescent="0.3">
      <c r="K33474" t="s">
        <v>173617</v>
      </c>
      <c r="L33474" t="s">
        <v>173618</v>
      </c>
      <c r="M33474" t="s">
        <v>52</v>
      </c>
      <c r="O33474" s="1">
        <v>41286</v>
      </c>
      <c r="P33474">
        <v>441444</v>
      </c>
      <c r="Q33474" t="s">
        <v>173619</v>
      </c>
      <c r="R33474" t="s">
        <v>173620</v>
      </c>
      <c r="S33474" t="s">
        <v>173621</v>
      </c>
      <c r="T33474" t="s">
        <v>12335</v>
      </c>
      <c r="U33474" t="s">
        <v>178</v>
      </c>
      <c r="V33474" t="s">
        <v>1174</v>
      </c>
    </row>
    <row r="33475" spans="11:26" x14ac:dyDescent="0.3">
      <c r="K33475" t="s">
        <v>173617</v>
      </c>
      <c r="L33475" t="s">
        <v>173622</v>
      </c>
      <c r="M33475" t="s">
        <v>52</v>
      </c>
      <c r="O33475" t="s">
        <v>476</v>
      </c>
      <c r="P33475">
        <v>1101717</v>
      </c>
      <c r="Q33475" t="s">
        <v>173623</v>
      </c>
      <c r="R33475" t="s">
        <v>173624</v>
      </c>
      <c r="T33475" t="s">
        <v>173625</v>
      </c>
      <c r="U33475" t="s">
        <v>178</v>
      </c>
    </row>
    <row r="33476" spans="11:26" x14ac:dyDescent="0.3">
      <c r="K33476" t="s">
        <v>173626</v>
      </c>
      <c r="L33476" t="s">
        <v>173627</v>
      </c>
      <c r="M33476" t="s">
        <v>52</v>
      </c>
      <c r="O33476" t="s">
        <v>14886</v>
      </c>
      <c r="P33476">
        <v>1100000</v>
      </c>
      <c r="Q33476" t="s">
        <v>173628</v>
      </c>
      <c r="R33476" t="s">
        <v>173629</v>
      </c>
      <c r="S33476" t="s">
        <v>173630</v>
      </c>
      <c r="T33476" t="s">
        <v>6</v>
      </c>
      <c r="U33476" t="s">
        <v>1158</v>
      </c>
      <c r="V33476" t="s">
        <v>96</v>
      </c>
      <c r="W33476" t="s">
        <v>5722</v>
      </c>
      <c r="X33476" t="s">
        <v>5723</v>
      </c>
      <c r="Y33476" t="s">
        <v>5724</v>
      </c>
      <c r="Z33476" s="1">
        <v>38718</v>
      </c>
    </row>
    <row r="33477" spans="11:26" x14ac:dyDescent="0.3">
      <c r="K33477" t="s">
        <v>173631</v>
      </c>
      <c r="L33477" t="s">
        <v>173632</v>
      </c>
      <c r="M33477" t="s">
        <v>52</v>
      </c>
      <c r="O33477" s="1">
        <v>41647</v>
      </c>
      <c r="P33477">
        <v>650000</v>
      </c>
      <c r="Q33477" t="s">
        <v>173633</v>
      </c>
      <c r="R33477" t="s">
        <v>173634</v>
      </c>
      <c r="S33477" t="s">
        <v>173635</v>
      </c>
      <c r="T33477" t="s">
        <v>95</v>
      </c>
      <c r="U33477" t="s">
        <v>34</v>
      </c>
      <c r="V33477" t="s">
        <v>46</v>
      </c>
      <c r="W33477" t="s">
        <v>1081</v>
      </c>
      <c r="X33477" t="s">
        <v>1082</v>
      </c>
      <c r="Y33477" t="s">
        <v>1082</v>
      </c>
      <c r="Z33477" s="1">
        <v>40549</v>
      </c>
    </row>
    <row r="33478" spans="11:26" x14ac:dyDescent="0.3">
      <c r="K33478" t="s">
        <v>173636</v>
      </c>
      <c r="L33478" t="s">
        <v>173637</v>
      </c>
      <c r="M33478" t="s">
        <v>324</v>
      </c>
      <c r="O33478" s="1">
        <v>40909</v>
      </c>
      <c r="P33478">
        <v>25000</v>
      </c>
      <c r="Q33478" t="s">
        <v>173638</v>
      </c>
      <c r="R33478" t="s">
        <v>173639</v>
      </c>
      <c r="S33478" t="s">
        <v>173640</v>
      </c>
      <c r="T33478" t="s">
        <v>74</v>
      </c>
      <c r="U33478" t="s">
        <v>34</v>
      </c>
      <c r="V33478" t="s">
        <v>46</v>
      </c>
      <c r="W33478" t="s">
        <v>2307</v>
      </c>
      <c r="X33478" t="s">
        <v>2308</v>
      </c>
      <c r="Y33478" t="s">
        <v>2309</v>
      </c>
      <c r="Z33478" s="1">
        <v>33239</v>
      </c>
    </row>
    <row r="33479" spans="11:26" x14ac:dyDescent="0.3">
      <c r="K33479" t="s">
        <v>173636</v>
      </c>
      <c r="L33479" t="s">
        <v>173641</v>
      </c>
      <c r="M33479" t="s">
        <v>52</v>
      </c>
      <c r="O33479" s="1">
        <v>40544</v>
      </c>
      <c r="Q33479" t="s">
        <v>173642</v>
      </c>
      <c r="R33479" t="s">
        <v>173643</v>
      </c>
      <c r="S33479" t="s">
        <v>173644</v>
      </c>
      <c r="T33479" t="s">
        <v>173645</v>
      </c>
      <c r="U33479" t="s">
        <v>34</v>
      </c>
      <c r="V33479" t="s">
        <v>46</v>
      </c>
      <c r="W33479" t="s">
        <v>167</v>
      </c>
      <c r="X33479" t="s">
        <v>168</v>
      </c>
      <c r="Y33479" t="s">
        <v>169</v>
      </c>
    </row>
    <row r="33480" spans="11:26" x14ac:dyDescent="0.3">
      <c r="K33480" t="s">
        <v>173636</v>
      </c>
      <c r="L33480" t="s">
        <v>173646</v>
      </c>
      <c r="M33480" t="s">
        <v>52</v>
      </c>
      <c r="O33480" s="1">
        <v>40551</v>
      </c>
      <c r="P33480">
        <v>18000</v>
      </c>
      <c r="Q33480" t="s">
        <v>173647</v>
      </c>
      <c r="R33480" t="s">
        <v>173648</v>
      </c>
      <c r="T33480" t="s">
        <v>173649</v>
      </c>
      <c r="U33480" t="s">
        <v>34</v>
      </c>
      <c r="V33480" t="s">
        <v>46</v>
      </c>
      <c r="W33480" t="s">
        <v>260</v>
      </c>
      <c r="X33480" t="s">
        <v>402</v>
      </c>
      <c r="Y33480" t="s">
        <v>402</v>
      </c>
    </row>
    <row r="33481" spans="11:26" x14ac:dyDescent="0.3">
      <c r="K33481" t="s">
        <v>173636</v>
      </c>
      <c r="L33481" t="s">
        <v>173650</v>
      </c>
      <c r="M33481" t="s">
        <v>28</v>
      </c>
      <c r="N33481" t="s">
        <v>40</v>
      </c>
      <c r="O33481" s="1">
        <v>41278</v>
      </c>
      <c r="P33481">
        <v>3500000</v>
      </c>
      <c r="Q33481" t="s">
        <v>173651</v>
      </c>
      <c r="R33481" t="s">
        <v>173652</v>
      </c>
      <c r="S33481" t="s">
        <v>173653</v>
      </c>
      <c r="T33481" t="s">
        <v>3601</v>
      </c>
      <c r="U33481" t="s">
        <v>1158</v>
      </c>
      <c r="V33481" t="s">
        <v>46</v>
      </c>
      <c r="W33481" t="s">
        <v>228</v>
      </c>
      <c r="X33481" t="s">
        <v>229</v>
      </c>
      <c r="Y33481" t="s">
        <v>12625</v>
      </c>
    </row>
    <row r="33482" spans="11:26" x14ac:dyDescent="0.3">
      <c r="K33482" t="s">
        <v>173636</v>
      </c>
      <c r="L33482" t="s">
        <v>173654</v>
      </c>
      <c r="M33482" t="s">
        <v>28</v>
      </c>
      <c r="N33482" t="s">
        <v>40</v>
      </c>
      <c r="O33482" s="1">
        <v>41157</v>
      </c>
      <c r="P33482">
        <v>2600000</v>
      </c>
      <c r="Q33482" t="s">
        <v>173655</v>
      </c>
      <c r="R33482" t="s">
        <v>173656</v>
      </c>
      <c r="S33482" t="s">
        <v>173657</v>
      </c>
      <c r="T33482" t="s">
        <v>105</v>
      </c>
      <c r="U33482" t="s">
        <v>34</v>
      </c>
      <c r="V33482" t="s">
        <v>46</v>
      </c>
      <c r="W33482" t="s">
        <v>2169</v>
      </c>
      <c r="X33482" t="s">
        <v>2170</v>
      </c>
      <c r="Y33482" t="s">
        <v>10213</v>
      </c>
      <c r="Z33482" s="1">
        <v>40179</v>
      </c>
    </row>
    <row r="33483" spans="11:26" x14ac:dyDescent="0.3">
      <c r="K33483" t="s">
        <v>173658</v>
      </c>
      <c r="L33483" t="s">
        <v>173659</v>
      </c>
      <c r="M33483" t="s">
        <v>256</v>
      </c>
      <c r="O33483" t="s">
        <v>26800</v>
      </c>
      <c r="P33483">
        <v>16000000</v>
      </c>
      <c r="Q33483" t="s">
        <v>173660</v>
      </c>
      <c r="R33483" t="s">
        <v>173661</v>
      </c>
      <c r="S33483" t="s">
        <v>173662</v>
      </c>
      <c r="T33483" t="s">
        <v>74</v>
      </c>
      <c r="U33483" t="s">
        <v>34</v>
      </c>
      <c r="V33483" t="s">
        <v>46</v>
      </c>
      <c r="W33483" t="s">
        <v>158</v>
      </c>
      <c r="X33483" t="s">
        <v>159</v>
      </c>
      <c r="Y33483" t="s">
        <v>6210</v>
      </c>
      <c r="Z33483" s="1">
        <v>36526</v>
      </c>
    </row>
    <row r="33484" spans="11:26" x14ac:dyDescent="0.3">
      <c r="K33484" t="s">
        <v>173658</v>
      </c>
      <c r="L33484" t="s">
        <v>173663</v>
      </c>
      <c r="M33484" t="s">
        <v>28</v>
      </c>
      <c r="O33484" t="s">
        <v>26800</v>
      </c>
      <c r="P33484">
        <v>4000000</v>
      </c>
      <c r="Q33484" t="s">
        <v>173664</v>
      </c>
      <c r="R33484" t="s">
        <v>173665</v>
      </c>
      <c r="S33484" t="s">
        <v>173666</v>
      </c>
      <c r="T33484" t="s">
        <v>1294</v>
      </c>
      <c r="U33484" t="s">
        <v>34</v>
      </c>
      <c r="V33484" t="s">
        <v>46</v>
      </c>
      <c r="W33484" t="s">
        <v>620</v>
      </c>
      <c r="X33484" t="s">
        <v>5585</v>
      </c>
      <c r="Y33484" t="s">
        <v>14550</v>
      </c>
    </row>
    <row r="33485" spans="11:26" x14ac:dyDescent="0.3">
      <c r="K33485" t="s">
        <v>173658</v>
      </c>
      <c r="L33485" t="s">
        <v>173667</v>
      </c>
      <c r="M33485" t="s">
        <v>28</v>
      </c>
      <c r="O33485" t="s">
        <v>5897</v>
      </c>
      <c r="P33485">
        <v>7309767</v>
      </c>
      <c r="Q33485" t="s">
        <v>173668</v>
      </c>
      <c r="R33485" t="s">
        <v>173669</v>
      </c>
      <c r="S33485" t="s">
        <v>173670</v>
      </c>
      <c r="T33485" t="s">
        <v>1249</v>
      </c>
      <c r="U33485" t="s">
        <v>34</v>
      </c>
      <c r="V33485" t="s">
        <v>46</v>
      </c>
      <c r="W33485" t="s">
        <v>167</v>
      </c>
      <c r="X33485" t="s">
        <v>1166</v>
      </c>
      <c r="Y33485" t="s">
        <v>21278</v>
      </c>
    </row>
    <row r="33486" spans="11:26" x14ac:dyDescent="0.3">
      <c r="K33486" t="s">
        <v>173658</v>
      </c>
      <c r="L33486" t="s">
        <v>173671</v>
      </c>
      <c r="M33486" t="s">
        <v>28</v>
      </c>
      <c r="O33486" t="s">
        <v>5587</v>
      </c>
      <c r="P33486">
        <v>1763940</v>
      </c>
      <c r="Q33486" t="s">
        <v>173672</v>
      </c>
      <c r="R33486" t="s">
        <v>173673</v>
      </c>
      <c r="S33486" t="s">
        <v>173674</v>
      </c>
      <c r="T33486" t="s">
        <v>74</v>
      </c>
      <c r="U33486" t="s">
        <v>34</v>
      </c>
      <c r="V33486" t="s">
        <v>46</v>
      </c>
      <c r="W33486" t="s">
        <v>142</v>
      </c>
      <c r="X33486" t="s">
        <v>6059</v>
      </c>
      <c r="Y33486" t="s">
        <v>4704</v>
      </c>
    </row>
    <row r="33487" spans="11:26" x14ac:dyDescent="0.3">
      <c r="K33487" t="s">
        <v>173658</v>
      </c>
      <c r="L33487" t="s">
        <v>173675</v>
      </c>
      <c r="M33487" t="s">
        <v>28</v>
      </c>
      <c r="O33487" s="1">
        <v>40158</v>
      </c>
      <c r="P33487">
        <v>425000</v>
      </c>
      <c r="Q33487" t="s">
        <v>173676</v>
      </c>
      <c r="R33487" t="s">
        <v>173677</v>
      </c>
      <c r="S33487" t="s">
        <v>173678</v>
      </c>
      <c r="T33487" t="s">
        <v>173679</v>
      </c>
      <c r="U33487" t="s">
        <v>34</v>
      </c>
      <c r="V33487" t="s">
        <v>46</v>
      </c>
      <c r="W33487" t="s">
        <v>106</v>
      </c>
      <c r="X33487" t="s">
        <v>1650</v>
      </c>
      <c r="Y33487" t="s">
        <v>1651</v>
      </c>
      <c r="Z33487" s="1">
        <v>37622</v>
      </c>
    </row>
    <row r="33488" spans="11:26" x14ac:dyDescent="0.3">
      <c r="K33488" t="s">
        <v>173658</v>
      </c>
      <c r="L33488" t="s">
        <v>173680</v>
      </c>
      <c r="M33488" t="s">
        <v>256</v>
      </c>
      <c r="O33488" t="s">
        <v>11752</v>
      </c>
      <c r="P33488">
        <v>458943</v>
      </c>
      <c r="Q33488" t="s">
        <v>173681</v>
      </c>
      <c r="R33488" t="s">
        <v>173682</v>
      </c>
      <c r="S33488" t="s">
        <v>173683</v>
      </c>
      <c r="T33488" t="s">
        <v>173684</v>
      </c>
      <c r="U33488" t="s">
        <v>34</v>
      </c>
      <c r="V33488" t="s">
        <v>46</v>
      </c>
      <c r="W33488" t="s">
        <v>106</v>
      </c>
      <c r="X33488" t="s">
        <v>151</v>
      </c>
      <c r="Y33488" t="s">
        <v>151</v>
      </c>
      <c r="Z33488" s="1">
        <v>39821</v>
      </c>
    </row>
    <row r="33489" spans="11:26" x14ac:dyDescent="0.3">
      <c r="K33489" t="s">
        <v>173685</v>
      </c>
      <c r="L33489" t="s">
        <v>173686</v>
      </c>
      <c r="M33489" t="s">
        <v>28</v>
      </c>
      <c r="O33489" s="1">
        <v>37904</v>
      </c>
      <c r="P33489">
        <v>14300000</v>
      </c>
      <c r="Q33489" t="s">
        <v>173687</v>
      </c>
      <c r="R33489" t="s">
        <v>173688</v>
      </c>
      <c r="S33489" t="s">
        <v>173689</v>
      </c>
      <c r="T33489" t="s">
        <v>2264</v>
      </c>
      <c r="U33489" t="s">
        <v>34</v>
      </c>
      <c r="V33489" t="s">
        <v>1090</v>
      </c>
      <c r="W33489">
        <v>20</v>
      </c>
      <c r="X33489" t="s">
        <v>1091</v>
      </c>
      <c r="Y33489" t="s">
        <v>1091</v>
      </c>
      <c r="Z33489" s="1">
        <v>41859</v>
      </c>
    </row>
    <row r="33490" spans="11:26" x14ac:dyDescent="0.3">
      <c r="K33490" t="s">
        <v>173690</v>
      </c>
      <c r="L33490" t="s">
        <v>173691</v>
      </c>
      <c r="M33490" t="s">
        <v>28</v>
      </c>
      <c r="N33490" t="s">
        <v>40</v>
      </c>
      <c r="O33490" t="s">
        <v>31797</v>
      </c>
      <c r="P33490">
        <v>4000000</v>
      </c>
      <c r="Q33490" t="s">
        <v>173692</v>
      </c>
      <c r="R33490" t="s">
        <v>173693</v>
      </c>
      <c r="S33490" t="s">
        <v>173694</v>
      </c>
      <c r="T33490" t="s">
        <v>1249</v>
      </c>
      <c r="U33490" t="s">
        <v>345</v>
      </c>
      <c r="V33490" t="s">
        <v>46</v>
      </c>
      <c r="W33490" t="s">
        <v>437</v>
      </c>
      <c r="X33490" t="s">
        <v>8911</v>
      </c>
      <c r="Y33490" t="s">
        <v>8911</v>
      </c>
      <c r="Z33490" s="1">
        <v>40544</v>
      </c>
    </row>
    <row r="33491" spans="11:26" x14ac:dyDescent="0.3">
      <c r="K33491" t="s">
        <v>173690</v>
      </c>
      <c r="L33491" t="s">
        <v>173695</v>
      </c>
      <c r="M33491" t="s">
        <v>28</v>
      </c>
      <c r="N33491" t="s">
        <v>29</v>
      </c>
      <c r="O33491" t="s">
        <v>114008</v>
      </c>
      <c r="P33491">
        <v>10000000</v>
      </c>
      <c r="Q33491" t="s">
        <v>173696</v>
      </c>
      <c r="R33491" t="s">
        <v>173697</v>
      </c>
      <c r="S33491" t="s">
        <v>173698</v>
      </c>
      <c r="T33491" t="s">
        <v>115</v>
      </c>
      <c r="U33491" t="s">
        <v>34</v>
      </c>
      <c r="V33491" t="s">
        <v>206</v>
      </c>
      <c r="W33491" t="s">
        <v>207</v>
      </c>
      <c r="X33491" t="s">
        <v>208</v>
      </c>
      <c r="Y33491" t="s">
        <v>208</v>
      </c>
      <c r="Z33491" s="1">
        <v>39456</v>
      </c>
    </row>
    <row r="33492" spans="11:26" x14ac:dyDescent="0.3">
      <c r="K33492" t="s">
        <v>173699</v>
      </c>
      <c r="L33492" t="s">
        <v>173700</v>
      </c>
      <c r="M33492" t="s">
        <v>324</v>
      </c>
      <c r="O33492" s="1">
        <v>41313</v>
      </c>
      <c r="P33492">
        <v>250000</v>
      </c>
      <c r="Q33492" t="s">
        <v>173701</v>
      </c>
      <c r="R33492" t="s">
        <v>173702</v>
      </c>
      <c r="S33492" t="s">
        <v>173703</v>
      </c>
      <c r="T33492" t="s">
        <v>3601</v>
      </c>
      <c r="U33492" t="s">
        <v>34</v>
      </c>
      <c r="V33492" t="s">
        <v>96</v>
      </c>
      <c r="W33492" t="s">
        <v>7475</v>
      </c>
      <c r="X33492" t="s">
        <v>10142</v>
      </c>
      <c r="Y33492" t="s">
        <v>10142</v>
      </c>
      <c r="Z33492" s="1">
        <v>40544</v>
      </c>
    </row>
    <row r="33493" spans="11:26" x14ac:dyDescent="0.3">
      <c r="K33493" t="s">
        <v>173699</v>
      </c>
      <c r="L33493" t="s">
        <v>173704</v>
      </c>
      <c r="M33493" t="s">
        <v>52</v>
      </c>
      <c r="O33493" s="1">
        <v>40917</v>
      </c>
      <c r="P33493">
        <v>75000</v>
      </c>
      <c r="Q33493" t="s">
        <v>173705</v>
      </c>
      <c r="R33493" t="s">
        <v>173706</v>
      </c>
      <c r="S33493" t="s">
        <v>173707</v>
      </c>
      <c r="T33493" t="s">
        <v>173708</v>
      </c>
      <c r="U33493" t="s">
        <v>34</v>
      </c>
      <c r="V33493" t="s">
        <v>46</v>
      </c>
      <c r="W33493" t="s">
        <v>717</v>
      </c>
      <c r="X33493" t="s">
        <v>12301</v>
      </c>
      <c r="Y33493" t="s">
        <v>12301</v>
      </c>
      <c r="Z33493" s="1">
        <v>41640</v>
      </c>
    </row>
    <row r="33494" spans="11:26" x14ac:dyDescent="0.3">
      <c r="K33494" t="s">
        <v>173699</v>
      </c>
      <c r="L33494" t="s">
        <v>173709</v>
      </c>
      <c r="M33494" t="s">
        <v>52</v>
      </c>
      <c r="O33494" t="s">
        <v>13707</v>
      </c>
      <c r="P33494">
        <v>850000</v>
      </c>
      <c r="Q33494" t="s">
        <v>173710</v>
      </c>
      <c r="R33494" t="s">
        <v>173711</v>
      </c>
      <c r="S33494" t="s">
        <v>173712</v>
      </c>
      <c r="T33494" t="s">
        <v>173713</v>
      </c>
      <c r="U33494" t="s">
        <v>34</v>
      </c>
      <c r="V33494" t="s">
        <v>46</v>
      </c>
      <c r="W33494" t="s">
        <v>106</v>
      </c>
      <c r="X33494" t="s">
        <v>107</v>
      </c>
      <c r="Y33494" t="s">
        <v>1975</v>
      </c>
      <c r="Z33494" s="1">
        <v>41275</v>
      </c>
    </row>
    <row r="33495" spans="11:26" x14ac:dyDescent="0.3">
      <c r="K33495" t="s">
        <v>173714</v>
      </c>
      <c r="L33495" t="s">
        <v>173715</v>
      </c>
      <c r="M33495" t="s">
        <v>52</v>
      </c>
      <c r="O33495" s="1">
        <v>40641</v>
      </c>
      <c r="P33495">
        <v>40000</v>
      </c>
      <c r="Q33495" t="s">
        <v>173716</v>
      </c>
      <c r="R33495" t="s">
        <v>173717</v>
      </c>
      <c r="S33495" t="s">
        <v>173718</v>
      </c>
      <c r="T33495" t="s">
        <v>173719</v>
      </c>
      <c r="U33495" t="s">
        <v>34</v>
      </c>
      <c r="V33495" t="s">
        <v>800</v>
      </c>
      <c r="Z33495" s="1">
        <v>41647</v>
      </c>
    </row>
    <row r="33496" spans="11:26" x14ac:dyDescent="0.3">
      <c r="K33496" t="s">
        <v>173720</v>
      </c>
      <c r="L33496" t="s">
        <v>173721</v>
      </c>
      <c r="M33496" t="s">
        <v>28</v>
      </c>
      <c r="N33496" t="s">
        <v>493</v>
      </c>
      <c r="O33496" t="s">
        <v>33969</v>
      </c>
      <c r="P33496">
        <v>6000000</v>
      </c>
      <c r="Q33496" t="s">
        <v>173722</v>
      </c>
      <c r="R33496" t="s">
        <v>173723</v>
      </c>
      <c r="S33496" t="s">
        <v>173724</v>
      </c>
      <c r="T33496" t="s">
        <v>103457</v>
      </c>
      <c r="U33496" t="s">
        <v>34</v>
      </c>
      <c r="V33496" t="s">
        <v>46</v>
      </c>
      <c r="W33496" t="s">
        <v>260</v>
      </c>
      <c r="X33496" t="s">
        <v>402</v>
      </c>
      <c r="Y33496" t="s">
        <v>15931</v>
      </c>
      <c r="Z33496" s="1">
        <v>39448</v>
      </c>
    </row>
    <row r="33497" spans="11:26" x14ac:dyDescent="0.3">
      <c r="K33497" t="s">
        <v>173720</v>
      </c>
      <c r="L33497" t="s">
        <v>173725</v>
      </c>
      <c r="M33497" t="s">
        <v>28</v>
      </c>
      <c r="N33497" t="s">
        <v>29</v>
      </c>
      <c r="O33497" s="1">
        <v>39571</v>
      </c>
      <c r="P33497">
        <v>7000000</v>
      </c>
      <c r="Q33497" t="s">
        <v>173726</v>
      </c>
      <c r="R33497" t="s">
        <v>173727</v>
      </c>
      <c r="S33497" t="s">
        <v>173724</v>
      </c>
      <c r="T33497" t="s">
        <v>173728</v>
      </c>
      <c r="U33497" t="s">
        <v>34</v>
      </c>
      <c r="V33497" t="s">
        <v>46</v>
      </c>
      <c r="W33497" t="s">
        <v>260</v>
      </c>
      <c r="X33497" t="s">
        <v>402</v>
      </c>
      <c r="Y33497" t="s">
        <v>15931</v>
      </c>
      <c r="Z33497" s="1">
        <v>39448</v>
      </c>
    </row>
    <row r="33498" spans="11:26" x14ac:dyDescent="0.3">
      <c r="K33498" t="s">
        <v>173720</v>
      </c>
      <c r="L33498" t="s">
        <v>173729</v>
      </c>
      <c r="M33498" t="s">
        <v>28</v>
      </c>
      <c r="N33498" t="s">
        <v>40</v>
      </c>
      <c r="O33498" s="1">
        <v>38353</v>
      </c>
      <c r="P33498">
        <v>4500000</v>
      </c>
      <c r="Q33498" t="s">
        <v>173730</v>
      </c>
      <c r="R33498" t="s">
        <v>173731</v>
      </c>
      <c r="S33498" t="s">
        <v>173732</v>
      </c>
      <c r="T33498" t="s">
        <v>1294</v>
      </c>
      <c r="U33498" t="s">
        <v>34</v>
      </c>
      <c r="V33498" t="s">
        <v>206</v>
      </c>
      <c r="W33498" t="s">
        <v>207</v>
      </c>
      <c r="X33498" t="s">
        <v>208</v>
      </c>
      <c r="Y33498" t="s">
        <v>208</v>
      </c>
    </row>
    <row r="33499" spans="11:26" x14ac:dyDescent="0.3">
      <c r="K33499" t="s">
        <v>173733</v>
      </c>
      <c r="L33499" t="s">
        <v>173734</v>
      </c>
      <c r="M33499" t="s">
        <v>28</v>
      </c>
      <c r="N33499" t="s">
        <v>40</v>
      </c>
      <c r="O33499" s="1">
        <v>41068</v>
      </c>
      <c r="P33499">
        <v>3500000</v>
      </c>
      <c r="Q33499" t="s">
        <v>173735</v>
      </c>
      <c r="R33499" t="s">
        <v>173736</v>
      </c>
      <c r="S33499" t="s">
        <v>173737</v>
      </c>
      <c r="T33499" t="s">
        <v>2364</v>
      </c>
      <c r="U33499" t="s">
        <v>34</v>
      </c>
    </row>
    <row r="33500" spans="11:26" x14ac:dyDescent="0.3">
      <c r="K33500" t="s">
        <v>173738</v>
      </c>
      <c r="L33500" t="s">
        <v>173739</v>
      </c>
      <c r="M33500" t="s">
        <v>52</v>
      </c>
      <c r="O33500" t="s">
        <v>4499</v>
      </c>
      <c r="Q33500" t="s">
        <v>173740</v>
      </c>
      <c r="R33500" t="s">
        <v>173741</v>
      </c>
      <c r="S33500" t="s">
        <v>173742</v>
      </c>
      <c r="T33500" t="s">
        <v>2126</v>
      </c>
      <c r="U33500" t="s">
        <v>178</v>
      </c>
      <c r="V33500" t="s">
        <v>46</v>
      </c>
      <c r="W33500" t="s">
        <v>9996</v>
      </c>
      <c r="X33500" t="s">
        <v>10461</v>
      </c>
      <c r="Y33500" t="s">
        <v>10461</v>
      </c>
      <c r="Z33500" s="1">
        <v>36898</v>
      </c>
    </row>
    <row r="33501" spans="11:26" x14ac:dyDescent="0.3">
      <c r="K33501" t="s">
        <v>173743</v>
      </c>
      <c r="L33501" t="s">
        <v>173744</v>
      </c>
      <c r="M33501" t="s">
        <v>256</v>
      </c>
      <c r="O33501" s="1">
        <v>42285</v>
      </c>
      <c r="P33501">
        <v>225000</v>
      </c>
      <c r="Q33501" t="s">
        <v>173745</v>
      </c>
      <c r="R33501" t="s">
        <v>173746</v>
      </c>
      <c r="S33501" t="s">
        <v>173747</v>
      </c>
      <c r="T33501" t="s">
        <v>74</v>
      </c>
      <c r="U33501" t="s">
        <v>34</v>
      </c>
      <c r="V33501" t="s">
        <v>46</v>
      </c>
      <c r="W33501" t="s">
        <v>106</v>
      </c>
      <c r="X33501" t="s">
        <v>107</v>
      </c>
      <c r="Y33501" t="s">
        <v>116</v>
      </c>
    </row>
    <row r="33502" spans="11:26" x14ac:dyDescent="0.3">
      <c r="K33502" t="s">
        <v>173748</v>
      </c>
      <c r="L33502" t="s">
        <v>173749</v>
      </c>
      <c r="M33502" t="s">
        <v>324</v>
      </c>
      <c r="O33502" s="1">
        <v>41640</v>
      </c>
      <c r="Q33502" t="s">
        <v>173750</v>
      </c>
      <c r="R33502" t="s">
        <v>173751</v>
      </c>
      <c r="S33502" t="s">
        <v>173752</v>
      </c>
      <c r="T33502" t="s">
        <v>173753</v>
      </c>
      <c r="U33502" t="s">
        <v>34</v>
      </c>
      <c r="V33502" t="s">
        <v>46</v>
      </c>
      <c r="W33502" t="s">
        <v>106</v>
      </c>
      <c r="X33502" t="s">
        <v>107</v>
      </c>
      <c r="Y33502" t="s">
        <v>116</v>
      </c>
      <c r="Z33502" s="1">
        <v>41282</v>
      </c>
    </row>
    <row r="33503" spans="11:26" x14ac:dyDescent="0.3">
      <c r="K33503" t="s">
        <v>173748</v>
      </c>
      <c r="L33503" t="s">
        <v>173754</v>
      </c>
      <c r="M33503" t="s">
        <v>28</v>
      </c>
      <c r="N33503" t="s">
        <v>29</v>
      </c>
      <c r="O33503" t="s">
        <v>3646</v>
      </c>
      <c r="P33503">
        <v>30000000</v>
      </c>
      <c r="Q33503" t="s">
        <v>173755</v>
      </c>
      <c r="R33503" t="s">
        <v>173756</v>
      </c>
      <c r="T33503" t="s">
        <v>1249</v>
      </c>
      <c r="U33503" t="s">
        <v>34</v>
      </c>
      <c r="V33503" t="s">
        <v>1090</v>
      </c>
      <c r="W33503">
        <v>20</v>
      </c>
      <c r="X33503" t="s">
        <v>11487</v>
      </c>
      <c r="Y33503" t="s">
        <v>11487</v>
      </c>
      <c r="Z33503" s="1">
        <v>41275</v>
      </c>
    </row>
    <row r="33504" spans="11:26" x14ac:dyDescent="0.3">
      <c r="K33504" t="s">
        <v>173748</v>
      </c>
      <c r="L33504" t="s">
        <v>173757</v>
      </c>
      <c r="M33504" t="s">
        <v>28</v>
      </c>
      <c r="N33504" t="s">
        <v>40</v>
      </c>
      <c r="O33504" t="s">
        <v>10127</v>
      </c>
      <c r="P33504">
        <v>13000000</v>
      </c>
      <c r="Q33504" t="s">
        <v>173758</v>
      </c>
      <c r="R33504" t="s">
        <v>173759</v>
      </c>
      <c r="S33504" t="s">
        <v>173760</v>
      </c>
      <c r="T33504" t="s">
        <v>74</v>
      </c>
      <c r="U33504" t="s">
        <v>345</v>
      </c>
      <c r="V33504" t="s">
        <v>46</v>
      </c>
      <c r="W33504" t="s">
        <v>260</v>
      </c>
      <c r="X33504" t="s">
        <v>402</v>
      </c>
      <c r="Y33504" t="s">
        <v>6896</v>
      </c>
    </row>
    <row r="33505" spans="11:26" x14ac:dyDescent="0.3">
      <c r="K33505" t="s">
        <v>173748</v>
      </c>
      <c r="L33505" t="s">
        <v>173761</v>
      </c>
      <c r="M33505" t="s">
        <v>324</v>
      </c>
      <c r="O33505" s="1">
        <v>40913</v>
      </c>
      <c r="Q33505" t="s">
        <v>173762</v>
      </c>
      <c r="R33505" t="s">
        <v>173763</v>
      </c>
      <c r="S33505" t="s">
        <v>173764</v>
      </c>
      <c r="T33505" t="s">
        <v>1249</v>
      </c>
      <c r="U33505" t="s">
        <v>34</v>
      </c>
      <c r="V33505" t="s">
        <v>46</v>
      </c>
      <c r="W33505" t="s">
        <v>106</v>
      </c>
      <c r="X33505" t="s">
        <v>107</v>
      </c>
      <c r="Y33505" t="s">
        <v>47557</v>
      </c>
    </row>
    <row r="33506" spans="11:26" x14ac:dyDescent="0.3">
      <c r="K33506" t="s">
        <v>173765</v>
      </c>
      <c r="L33506" t="s">
        <v>173766</v>
      </c>
      <c r="M33506" t="s">
        <v>52</v>
      </c>
      <c r="O33506" s="1">
        <v>40181</v>
      </c>
      <c r="P33506">
        <v>9000</v>
      </c>
      <c r="Q33506" t="s">
        <v>173767</v>
      </c>
      <c r="R33506" t="s">
        <v>173768</v>
      </c>
      <c r="S33506" t="s">
        <v>173769</v>
      </c>
      <c r="T33506" t="s">
        <v>5804</v>
      </c>
      <c r="U33506" t="s">
        <v>178</v>
      </c>
      <c r="V33506" t="s">
        <v>8073</v>
      </c>
      <c r="X33506" t="s">
        <v>21525</v>
      </c>
      <c r="Y33506" t="s">
        <v>21525</v>
      </c>
    </row>
    <row r="33507" spans="11:26" x14ac:dyDescent="0.3">
      <c r="K33507" t="s">
        <v>173770</v>
      </c>
      <c r="L33507" t="s">
        <v>173771</v>
      </c>
      <c r="M33507" t="s">
        <v>28</v>
      </c>
      <c r="N33507" t="s">
        <v>493</v>
      </c>
      <c r="O33507" t="s">
        <v>20724</v>
      </c>
      <c r="P33507">
        <v>25000000</v>
      </c>
      <c r="Q33507" t="s">
        <v>173772</v>
      </c>
      <c r="R33507" t="s">
        <v>173773</v>
      </c>
      <c r="S33507" t="s">
        <v>173774</v>
      </c>
      <c r="T33507" t="s">
        <v>173775</v>
      </c>
      <c r="U33507" t="s">
        <v>34</v>
      </c>
      <c r="V33507" t="s">
        <v>46</v>
      </c>
      <c r="W33507" t="s">
        <v>260</v>
      </c>
      <c r="X33507" t="s">
        <v>402</v>
      </c>
      <c r="Y33507" t="s">
        <v>402</v>
      </c>
      <c r="Z33507" s="1">
        <v>41275</v>
      </c>
    </row>
    <row r="33508" spans="11:26" x14ac:dyDescent="0.3">
      <c r="K33508" t="s">
        <v>173770</v>
      </c>
      <c r="L33508" t="s">
        <v>173776</v>
      </c>
      <c r="M33508" t="s">
        <v>28</v>
      </c>
      <c r="N33508" t="s">
        <v>29</v>
      </c>
      <c r="O33508" t="s">
        <v>4852</v>
      </c>
      <c r="P33508">
        <v>3500000</v>
      </c>
      <c r="Q33508" t="s">
        <v>173777</v>
      </c>
      <c r="R33508" t="s">
        <v>173778</v>
      </c>
      <c r="S33508" t="s">
        <v>173779</v>
      </c>
      <c r="T33508" t="s">
        <v>173780</v>
      </c>
      <c r="U33508" t="s">
        <v>34</v>
      </c>
      <c r="V33508" t="s">
        <v>46</v>
      </c>
      <c r="W33508" t="s">
        <v>195</v>
      </c>
      <c r="X33508" t="s">
        <v>14025</v>
      </c>
      <c r="Y33508" t="s">
        <v>14026</v>
      </c>
      <c r="Z33508" s="1">
        <v>40909</v>
      </c>
    </row>
    <row r="33509" spans="11:26" x14ac:dyDescent="0.3">
      <c r="K33509" t="s">
        <v>173770</v>
      </c>
      <c r="L33509" t="s">
        <v>173781</v>
      </c>
      <c r="M33509" t="s">
        <v>28</v>
      </c>
      <c r="N33509" t="s">
        <v>40</v>
      </c>
      <c r="O33509" t="s">
        <v>65736</v>
      </c>
      <c r="P33509">
        <v>7000000</v>
      </c>
      <c r="Q33509" t="s">
        <v>173782</v>
      </c>
      <c r="R33509" t="s">
        <v>173783</v>
      </c>
      <c r="S33509" t="s">
        <v>173784</v>
      </c>
      <c r="T33509" t="s">
        <v>2364</v>
      </c>
      <c r="U33509" t="s">
        <v>178</v>
      </c>
      <c r="V33509" t="s">
        <v>46</v>
      </c>
      <c r="W33509" t="s">
        <v>471</v>
      </c>
      <c r="X33509" t="s">
        <v>1760</v>
      </c>
      <c r="Y33509" t="s">
        <v>1760</v>
      </c>
      <c r="Z33509" s="1">
        <v>37987</v>
      </c>
    </row>
    <row r="33510" spans="11:26" x14ac:dyDescent="0.3">
      <c r="K33510" t="s">
        <v>173785</v>
      </c>
      <c r="L33510" t="s">
        <v>173786</v>
      </c>
      <c r="M33510" t="s">
        <v>1836</v>
      </c>
      <c r="O33510" s="1">
        <v>41767</v>
      </c>
      <c r="P33510">
        <v>20000000</v>
      </c>
      <c r="Q33510" t="s">
        <v>173787</v>
      </c>
      <c r="R33510" t="s">
        <v>173788</v>
      </c>
      <c r="S33510" t="s">
        <v>173789</v>
      </c>
      <c r="T33510" t="s">
        <v>173790</v>
      </c>
      <c r="U33510" t="s">
        <v>34</v>
      </c>
      <c r="V33510" t="s">
        <v>46</v>
      </c>
      <c r="W33510" t="s">
        <v>2104</v>
      </c>
      <c r="X33510" t="s">
        <v>10080</v>
      </c>
      <c r="Y33510" t="s">
        <v>70320</v>
      </c>
      <c r="Z33510" s="1">
        <v>40909</v>
      </c>
    </row>
    <row r="33511" spans="11:26" x14ac:dyDescent="0.3">
      <c r="K33511" t="s">
        <v>173791</v>
      </c>
      <c r="L33511" t="s">
        <v>173792</v>
      </c>
      <c r="M33511" t="s">
        <v>28</v>
      </c>
      <c r="O33511" t="s">
        <v>26182</v>
      </c>
      <c r="Q33511" t="s">
        <v>173793</v>
      </c>
      <c r="R33511" t="s">
        <v>173794</v>
      </c>
      <c r="S33511" t="s">
        <v>173795</v>
      </c>
      <c r="T33511" t="s">
        <v>157718</v>
      </c>
      <c r="U33511" t="s">
        <v>178</v>
      </c>
      <c r="V33511" t="s">
        <v>46</v>
      </c>
      <c r="W33511" t="s">
        <v>106</v>
      </c>
      <c r="X33511" t="s">
        <v>107</v>
      </c>
      <c r="Y33511" t="s">
        <v>108</v>
      </c>
      <c r="Z33511" s="1">
        <v>39448</v>
      </c>
    </row>
    <row r="33512" spans="11:26" x14ac:dyDescent="0.3">
      <c r="K33512" t="s">
        <v>173796</v>
      </c>
      <c r="L33512" t="s">
        <v>173797</v>
      </c>
      <c r="M33512" t="s">
        <v>52</v>
      </c>
      <c r="O33512" t="s">
        <v>33006</v>
      </c>
      <c r="Q33512" t="s">
        <v>173798</v>
      </c>
      <c r="R33512" t="s">
        <v>173799</v>
      </c>
      <c r="S33512" t="s">
        <v>173800</v>
      </c>
      <c r="T33512" t="s">
        <v>32453</v>
      </c>
      <c r="U33512" t="s">
        <v>34</v>
      </c>
      <c r="V33512" t="s">
        <v>46</v>
      </c>
      <c r="W33512" t="s">
        <v>106</v>
      </c>
      <c r="X33512" t="s">
        <v>107</v>
      </c>
      <c r="Y33512" t="s">
        <v>116</v>
      </c>
      <c r="Z33512" s="1">
        <v>40915</v>
      </c>
    </row>
    <row r="33513" spans="11:26" x14ac:dyDescent="0.3">
      <c r="K33513" t="s">
        <v>173796</v>
      </c>
      <c r="L33513" t="s">
        <v>173801</v>
      </c>
      <c r="M33513" t="s">
        <v>28</v>
      </c>
      <c r="O33513" t="s">
        <v>6369</v>
      </c>
      <c r="P33513">
        <v>2250000</v>
      </c>
      <c r="Q33513" t="s">
        <v>173802</v>
      </c>
      <c r="R33513" t="s">
        <v>173803</v>
      </c>
      <c r="S33513" t="s">
        <v>173804</v>
      </c>
      <c r="T33513" t="s">
        <v>6</v>
      </c>
      <c r="U33513" t="s">
        <v>178</v>
      </c>
      <c r="V33513" t="s">
        <v>46</v>
      </c>
      <c r="W33513" t="s">
        <v>471</v>
      </c>
      <c r="X33513" t="s">
        <v>1482</v>
      </c>
      <c r="Y33513" t="s">
        <v>1483</v>
      </c>
    </row>
    <row r="33514" spans="11:26" x14ac:dyDescent="0.3">
      <c r="K33514" t="s">
        <v>173805</v>
      </c>
      <c r="L33514" t="s">
        <v>173806</v>
      </c>
      <c r="M33514" t="s">
        <v>28</v>
      </c>
      <c r="O33514" t="s">
        <v>8480</v>
      </c>
      <c r="P33514">
        <v>465326</v>
      </c>
      <c r="Q33514" t="s">
        <v>173807</v>
      </c>
      <c r="R33514" t="s">
        <v>173808</v>
      </c>
      <c r="S33514" t="s">
        <v>173809</v>
      </c>
      <c r="T33514" t="s">
        <v>2364</v>
      </c>
      <c r="U33514" t="s">
        <v>34</v>
      </c>
      <c r="V33514" t="s">
        <v>46</v>
      </c>
      <c r="W33514" t="s">
        <v>106</v>
      </c>
      <c r="X33514" t="s">
        <v>107</v>
      </c>
      <c r="Y33514" t="s">
        <v>446</v>
      </c>
    </row>
    <row r="33515" spans="11:26" x14ac:dyDescent="0.3">
      <c r="K33515" t="s">
        <v>173810</v>
      </c>
      <c r="L33515" t="s">
        <v>173811</v>
      </c>
      <c r="M33515" t="s">
        <v>52</v>
      </c>
      <c r="O33515" t="s">
        <v>1630</v>
      </c>
      <c r="P33515">
        <v>1000000</v>
      </c>
      <c r="Q33515" t="s">
        <v>173812</v>
      </c>
      <c r="R33515" t="s">
        <v>173813</v>
      </c>
      <c r="T33515" t="s">
        <v>2364</v>
      </c>
      <c r="U33515" t="s">
        <v>34</v>
      </c>
      <c r="V33515" t="s">
        <v>46</v>
      </c>
      <c r="W33515" t="s">
        <v>106</v>
      </c>
      <c r="X33515" t="s">
        <v>107</v>
      </c>
      <c r="Y33515" t="s">
        <v>446</v>
      </c>
      <c r="Z33515" s="1">
        <v>37257</v>
      </c>
    </row>
    <row r="33516" spans="11:26" x14ac:dyDescent="0.3">
      <c r="K33516" t="s">
        <v>173814</v>
      </c>
      <c r="L33516" t="s">
        <v>173815</v>
      </c>
      <c r="M33516" t="s">
        <v>28</v>
      </c>
      <c r="O33516" t="s">
        <v>23254</v>
      </c>
      <c r="P33516">
        <v>19000000</v>
      </c>
      <c r="Q33516" t="s">
        <v>173816</v>
      </c>
      <c r="R33516" t="s">
        <v>173817</v>
      </c>
      <c r="S33516" t="s">
        <v>173818</v>
      </c>
      <c r="T33516" t="s">
        <v>2126</v>
      </c>
      <c r="U33516" t="s">
        <v>178</v>
      </c>
      <c r="V33516" t="s">
        <v>46</v>
      </c>
      <c r="W33516" t="s">
        <v>620</v>
      </c>
      <c r="X33516" t="s">
        <v>7586</v>
      </c>
      <c r="Y33516" t="s">
        <v>7586</v>
      </c>
    </row>
    <row r="33517" spans="11:26" x14ac:dyDescent="0.3">
      <c r="K33517" t="s">
        <v>173819</v>
      </c>
      <c r="L33517" t="s">
        <v>173820</v>
      </c>
      <c r="M33517" t="s">
        <v>223</v>
      </c>
      <c r="O33517" t="s">
        <v>14100</v>
      </c>
      <c r="P33517">
        <v>1800000</v>
      </c>
      <c r="Q33517" t="s">
        <v>173821</v>
      </c>
      <c r="R33517" t="s">
        <v>173822</v>
      </c>
      <c r="S33517" t="s">
        <v>173823</v>
      </c>
      <c r="T33517" t="s">
        <v>4324</v>
      </c>
      <c r="U33517" t="s">
        <v>34</v>
      </c>
      <c r="V33517" t="s">
        <v>46</v>
      </c>
      <c r="W33517" t="s">
        <v>260</v>
      </c>
      <c r="X33517" t="s">
        <v>402</v>
      </c>
      <c r="Y33517" t="s">
        <v>536</v>
      </c>
      <c r="Z33517" s="1">
        <v>40190</v>
      </c>
    </row>
    <row r="33518" spans="11:26" x14ac:dyDescent="0.3">
      <c r="K33518" t="s">
        <v>173824</v>
      </c>
      <c r="L33518" t="s">
        <v>173825</v>
      </c>
      <c r="M33518" t="s">
        <v>28</v>
      </c>
      <c r="O33518" t="s">
        <v>6022</v>
      </c>
      <c r="P33518">
        <v>712671</v>
      </c>
      <c r="Q33518" t="s">
        <v>173826</v>
      </c>
      <c r="R33518" t="s">
        <v>173827</v>
      </c>
      <c r="S33518" t="s">
        <v>173828</v>
      </c>
      <c r="T33518" t="s">
        <v>173829</v>
      </c>
      <c r="U33518" t="s">
        <v>34</v>
      </c>
      <c r="V33518" t="s">
        <v>35</v>
      </c>
      <c r="W33518">
        <v>10</v>
      </c>
      <c r="X33518" t="s">
        <v>47986</v>
      </c>
      <c r="Y33518" t="s">
        <v>47986</v>
      </c>
      <c r="Z33518" t="s">
        <v>168486</v>
      </c>
    </row>
    <row r="33519" spans="11:26" x14ac:dyDescent="0.3">
      <c r="K33519" t="s">
        <v>173824</v>
      </c>
      <c r="L33519" t="s">
        <v>173830</v>
      </c>
      <c r="M33519" t="s">
        <v>28</v>
      </c>
      <c r="N33519" t="s">
        <v>40</v>
      </c>
      <c r="O33519" t="s">
        <v>13845</v>
      </c>
      <c r="Q33519" t="s">
        <v>173831</v>
      </c>
      <c r="R33519" t="s">
        <v>173832</v>
      </c>
      <c r="T33519" t="s">
        <v>95</v>
      </c>
      <c r="U33519" t="s">
        <v>34</v>
      </c>
      <c r="V33519" t="s">
        <v>46</v>
      </c>
      <c r="W33519" t="s">
        <v>106</v>
      </c>
      <c r="X33519" t="s">
        <v>2081</v>
      </c>
      <c r="Y33519" t="s">
        <v>5289</v>
      </c>
      <c r="Z33519" s="1">
        <v>38353</v>
      </c>
    </row>
    <row r="33520" spans="11:26" x14ac:dyDescent="0.3">
      <c r="K33520" t="s">
        <v>173833</v>
      </c>
      <c r="L33520" t="s">
        <v>173834</v>
      </c>
      <c r="M33520" t="s">
        <v>28</v>
      </c>
      <c r="N33520" t="s">
        <v>40</v>
      </c>
      <c r="O33520" t="s">
        <v>34342</v>
      </c>
      <c r="P33520">
        <v>3977207</v>
      </c>
      <c r="Q33520" t="s">
        <v>173835</v>
      </c>
      <c r="R33520" t="s">
        <v>173836</v>
      </c>
      <c r="S33520" t="s">
        <v>173837</v>
      </c>
      <c r="T33520" t="s">
        <v>173838</v>
      </c>
      <c r="U33520" t="s">
        <v>178</v>
      </c>
      <c r="V33520" t="s">
        <v>46</v>
      </c>
      <c r="W33520" t="s">
        <v>260</v>
      </c>
      <c r="X33520" t="s">
        <v>402</v>
      </c>
      <c r="Y33520" t="s">
        <v>17760</v>
      </c>
      <c r="Z33520" s="1">
        <v>37257</v>
      </c>
    </row>
    <row r="33521" spans="11:26" x14ac:dyDescent="0.3">
      <c r="K33521" t="s">
        <v>173833</v>
      </c>
      <c r="L33521" t="s">
        <v>173839</v>
      </c>
      <c r="M33521" t="s">
        <v>52</v>
      </c>
      <c r="O33521" s="1">
        <v>39091</v>
      </c>
      <c r="P33521">
        <v>1212921</v>
      </c>
      <c r="Q33521" t="s">
        <v>173840</v>
      </c>
      <c r="R33521" t="s">
        <v>173841</v>
      </c>
      <c r="S33521" t="s">
        <v>173842</v>
      </c>
      <c r="T33521" t="s">
        <v>6409</v>
      </c>
      <c r="U33521" t="s">
        <v>34</v>
      </c>
      <c r="V33521" t="s">
        <v>46</v>
      </c>
      <c r="W33521" t="s">
        <v>228</v>
      </c>
      <c r="X33521" t="s">
        <v>229</v>
      </c>
      <c r="Y33521" t="s">
        <v>173843</v>
      </c>
    </row>
    <row r="33522" spans="11:26" x14ac:dyDescent="0.3">
      <c r="K33522" t="s">
        <v>173844</v>
      </c>
      <c r="L33522" t="s">
        <v>173845</v>
      </c>
      <c r="M33522" t="s">
        <v>28</v>
      </c>
      <c r="N33522" t="s">
        <v>40</v>
      </c>
      <c r="O33522" t="s">
        <v>13734</v>
      </c>
      <c r="P33522">
        <v>1764230</v>
      </c>
      <c r="Q33522" t="s">
        <v>173846</v>
      </c>
      <c r="R33522" t="s">
        <v>173847</v>
      </c>
      <c r="S33522" t="s">
        <v>173848</v>
      </c>
      <c r="T33522" t="s">
        <v>173849</v>
      </c>
      <c r="U33522" t="s">
        <v>34</v>
      </c>
      <c r="V33522" t="s">
        <v>46</v>
      </c>
      <c r="W33522" t="s">
        <v>106</v>
      </c>
      <c r="X33522" t="s">
        <v>107</v>
      </c>
      <c r="Y33522" t="s">
        <v>1975</v>
      </c>
      <c r="Z33522" s="1">
        <v>41277</v>
      </c>
    </row>
    <row r="33523" spans="11:26" x14ac:dyDescent="0.3">
      <c r="K33523" t="s">
        <v>173850</v>
      </c>
      <c r="L33523" t="s">
        <v>173851</v>
      </c>
      <c r="M33523" t="s">
        <v>28</v>
      </c>
      <c r="N33523" t="s">
        <v>493</v>
      </c>
      <c r="O33523" t="s">
        <v>67958</v>
      </c>
      <c r="P33523">
        <v>9500000</v>
      </c>
      <c r="Q33523" t="s">
        <v>173852</v>
      </c>
      <c r="R33523" t="s">
        <v>173853</v>
      </c>
      <c r="S33523" t="s">
        <v>173854</v>
      </c>
      <c r="T33523" t="s">
        <v>1249</v>
      </c>
      <c r="U33523" t="s">
        <v>34</v>
      </c>
      <c r="V33523" t="s">
        <v>46</v>
      </c>
      <c r="W33523" t="s">
        <v>106</v>
      </c>
      <c r="X33523" t="s">
        <v>107</v>
      </c>
      <c r="Y33523" t="s">
        <v>116</v>
      </c>
    </row>
    <row r="33524" spans="11:26" x14ac:dyDescent="0.3">
      <c r="K33524" t="s">
        <v>173855</v>
      </c>
      <c r="L33524" t="s">
        <v>173856</v>
      </c>
      <c r="M33524" t="s">
        <v>28</v>
      </c>
      <c r="N33524" t="s">
        <v>493</v>
      </c>
      <c r="O33524" s="1">
        <v>40916</v>
      </c>
      <c r="P33524">
        <v>5165160</v>
      </c>
      <c r="Q33524" t="s">
        <v>173857</v>
      </c>
      <c r="R33524" t="s">
        <v>173858</v>
      </c>
      <c r="S33524" t="s">
        <v>173859</v>
      </c>
      <c r="T33524" t="s">
        <v>74</v>
      </c>
      <c r="U33524" t="s">
        <v>34</v>
      </c>
      <c r="V33524" t="s">
        <v>46</v>
      </c>
      <c r="W33524" t="s">
        <v>106</v>
      </c>
      <c r="X33524" t="s">
        <v>107</v>
      </c>
      <c r="Y33524" t="s">
        <v>446</v>
      </c>
      <c r="Z33524" s="1">
        <v>40544</v>
      </c>
    </row>
    <row r="33525" spans="11:26" x14ac:dyDescent="0.3">
      <c r="K33525" t="s">
        <v>173860</v>
      </c>
      <c r="L33525" t="s">
        <v>173861</v>
      </c>
      <c r="M33525" t="s">
        <v>28</v>
      </c>
      <c r="N33525" t="s">
        <v>40</v>
      </c>
      <c r="O33525" t="s">
        <v>19980</v>
      </c>
      <c r="P33525">
        <v>6000000</v>
      </c>
      <c r="Q33525" t="s">
        <v>173862</v>
      </c>
      <c r="R33525" t="s">
        <v>173863</v>
      </c>
      <c r="S33525" t="s">
        <v>173864</v>
      </c>
      <c r="T33525" t="s">
        <v>1249</v>
      </c>
      <c r="U33525" t="s">
        <v>34</v>
      </c>
      <c r="V33525" t="s">
        <v>46</v>
      </c>
      <c r="W33525" t="s">
        <v>106</v>
      </c>
      <c r="X33525" t="s">
        <v>107</v>
      </c>
      <c r="Y33525" t="s">
        <v>116</v>
      </c>
    </row>
    <row r="33526" spans="11:26" x14ac:dyDescent="0.3">
      <c r="K33526" t="s">
        <v>173865</v>
      </c>
      <c r="L33526" t="s">
        <v>173866</v>
      </c>
      <c r="M33526" t="s">
        <v>28</v>
      </c>
      <c r="O33526" t="s">
        <v>10208</v>
      </c>
      <c r="P33526">
        <v>2000000</v>
      </c>
      <c r="Q33526" t="s">
        <v>173867</v>
      </c>
      <c r="R33526" t="s">
        <v>173868</v>
      </c>
      <c r="S33526" t="s">
        <v>173869</v>
      </c>
      <c r="T33526" t="s">
        <v>1063</v>
      </c>
      <c r="U33526" t="s">
        <v>34</v>
      </c>
      <c r="V33526" t="s">
        <v>206</v>
      </c>
      <c r="W33526" t="s">
        <v>535</v>
      </c>
      <c r="X33526" t="s">
        <v>48507</v>
      </c>
      <c r="Y33526" t="s">
        <v>48507</v>
      </c>
    </row>
    <row r="33527" spans="11:26" x14ac:dyDescent="0.3">
      <c r="K33527" t="s">
        <v>173865</v>
      </c>
      <c r="L33527" t="s">
        <v>173870</v>
      </c>
      <c r="M33527" t="s">
        <v>28</v>
      </c>
      <c r="O33527" t="s">
        <v>61270</v>
      </c>
      <c r="P33527">
        <v>3000000</v>
      </c>
      <c r="Q33527" t="s">
        <v>173871</v>
      </c>
      <c r="R33527" t="s">
        <v>173872</v>
      </c>
      <c r="S33527" t="s">
        <v>173873</v>
      </c>
      <c r="T33527" t="s">
        <v>20522</v>
      </c>
      <c r="U33527" t="s">
        <v>1158</v>
      </c>
      <c r="V33527" t="s">
        <v>46</v>
      </c>
      <c r="W33527" t="s">
        <v>717</v>
      </c>
      <c r="X33527" t="s">
        <v>718</v>
      </c>
      <c r="Y33527" t="s">
        <v>173874</v>
      </c>
    </row>
    <row r="33528" spans="11:26" x14ac:dyDescent="0.3">
      <c r="K33528" t="s">
        <v>173875</v>
      </c>
      <c r="L33528" t="s">
        <v>173876</v>
      </c>
      <c r="M33528" t="s">
        <v>52</v>
      </c>
      <c r="O33528" t="s">
        <v>9539</v>
      </c>
      <c r="P33528">
        <v>400000</v>
      </c>
      <c r="Q33528" t="s">
        <v>173877</v>
      </c>
      <c r="R33528" t="s">
        <v>173878</v>
      </c>
      <c r="S33528" t="s">
        <v>173879</v>
      </c>
      <c r="T33528" t="s">
        <v>11546</v>
      </c>
      <c r="U33528" t="s">
        <v>34</v>
      </c>
      <c r="V33528" t="s">
        <v>46</v>
      </c>
      <c r="W33528" t="s">
        <v>471</v>
      </c>
      <c r="X33528" t="s">
        <v>1760</v>
      </c>
      <c r="Y33528" t="s">
        <v>1760</v>
      </c>
    </row>
    <row r="33529" spans="11:26" x14ac:dyDescent="0.3">
      <c r="K33529" t="s">
        <v>173880</v>
      </c>
      <c r="L33529" t="s">
        <v>173881</v>
      </c>
      <c r="M33529" t="s">
        <v>28</v>
      </c>
      <c r="O33529" t="s">
        <v>59061</v>
      </c>
      <c r="P33529">
        <v>100000</v>
      </c>
      <c r="Q33529" t="s">
        <v>173882</v>
      </c>
      <c r="R33529" t="s">
        <v>173883</v>
      </c>
      <c r="S33529" t="s">
        <v>173884</v>
      </c>
      <c r="T33529" t="s">
        <v>173885</v>
      </c>
      <c r="U33529" t="s">
        <v>34</v>
      </c>
      <c r="V33529" t="s">
        <v>46</v>
      </c>
      <c r="W33529" t="s">
        <v>106</v>
      </c>
      <c r="X33529" t="s">
        <v>107</v>
      </c>
      <c r="Y33529" t="s">
        <v>116</v>
      </c>
      <c r="Z33529" s="1">
        <v>38353</v>
      </c>
    </row>
    <row r="33530" spans="11:26" x14ac:dyDescent="0.3">
      <c r="K33530" t="s">
        <v>173886</v>
      </c>
      <c r="L33530" t="s">
        <v>173887</v>
      </c>
      <c r="M33530" t="s">
        <v>52</v>
      </c>
      <c r="O33530" s="1">
        <v>41373</v>
      </c>
      <c r="P33530">
        <v>1500000</v>
      </c>
      <c r="Q33530" t="s">
        <v>173888</v>
      </c>
      <c r="R33530" t="s">
        <v>173889</v>
      </c>
      <c r="S33530" t="s">
        <v>173890</v>
      </c>
      <c r="T33530" t="s">
        <v>173891</v>
      </c>
      <c r="U33530" t="s">
        <v>34</v>
      </c>
      <c r="V33530" t="s">
        <v>96</v>
      </c>
      <c r="W33530" t="s">
        <v>336</v>
      </c>
      <c r="X33530" t="s">
        <v>337</v>
      </c>
      <c r="Y33530" t="s">
        <v>5953</v>
      </c>
      <c r="Z33530" t="s">
        <v>22559</v>
      </c>
    </row>
    <row r="33531" spans="11:26" x14ac:dyDescent="0.3">
      <c r="K33531" t="s">
        <v>173886</v>
      </c>
      <c r="L33531" t="s">
        <v>173892</v>
      </c>
      <c r="M33531" t="s">
        <v>28</v>
      </c>
      <c r="N33531" t="s">
        <v>40</v>
      </c>
      <c r="O33531" s="1">
        <v>41954</v>
      </c>
      <c r="P33531">
        <v>9900000</v>
      </c>
      <c r="Q33531" t="s">
        <v>173893</v>
      </c>
      <c r="R33531" t="s">
        <v>173894</v>
      </c>
      <c r="S33531" t="s">
        <v>173895</v>
      </c>
      <c r="T33531" t="s">
        <v>173896</v>
      </c>
      <c r="U33531" t="s">
        <v>34</v>
      </c>
      <c r="V33531" t="s">
        <v>1174</v>
      </c>
      <c r="W33531">
        <v>2</v>
      </c>
      <c r="X33531" t="s">
        <v>1175</v>
      </c>
      <c r="Y33531" t="s">
        <v>12648</v>
      </c>
      <c r="Z33531" s="1">
        <v>36526</v>
      </c>
    </row>
    <row r="33532" spans="11:26" x14ac:dyDescent="0.3">
      <c r="K33532" t="s">
        <v>173897</v>
      </c>
      <c r="L33532" t="s">
        <v>173898</v>
      </c>
      <c r="M33532" t="s">
        <v>28</v>
      </c>
      <c r="O33532" t="s">
        <v>14253</v>
      </c>
      <c r="P33532">
        <v>6800000</v>
      </c>
      <c r="Q33532" t="s">
        <v>173899</v>
      </c>
      <c r="R33532" t="s">
        <v>173900</v>
      </c>
      <c r="S33532" t="s">
        <v>173901</v>
      </c>
      <c r="T33532" t="s">
        <v>173902</v>
      </c>
      <c r="U33532" t="s">
        <v>178</v>
      </c>
      <c r="V33532" t="s">
        <v>46</v>
      </c>
      <c r="W33532" t="s">
        <v>717</v>
      </c>
      <c r="X33532" t="s">
        <v>11284</v>
      </c>
      <c r="Y33532" t="s">
        <v>11284</v>
      </c>
    </row>
    <row r="33533" spans="11:26" x14ac:dyDescent="0.3">
      <c r="K33533" t="s">
        <v>173897</v>
      </c>
      <c r="L33533" t="s">
        <v>173903</v>
      </c>
      <c r="M33533" t="s">
        <v>28</v>
      </c>
      <c r="N33533" t="s">
        <v>40</v>
      </c>
      <c r="O33533" s="1">
        <v>39456</v>
      </c>
      <c r="Q33533" t="s">
        <v>173904</v>
      </c>
      <c r="R33533" t="s">
        <v>173905</v>
      </c>
      <c r="S33533" t="s">
        <v>173906</v>
      </c>
      <c r="T33533" t="s">
        <v>85</v>
      </c>
      <c r="U33533" t="s">
        <v>34</v>
      </c>
      <c r="V33533" t="s">
        <v>568</v>
      </c>
      <c r="W33533">
        <v>7</v>
      </c>
      <c r="X33533" t="s">
        <v>1286</v>
      </c>
      <c r="Y33533" t="s">
        <v>173907</v>
      </c>
      <c r="Z33533" s="1">
        <v>37622</v>
      </c>
    </row>
    <row r="33534" spans="11:26" x14ac:dyDescent="0.3">
      <c r="K33534" t="s">
        <v>173908</v>
      </c>
      <c r="L33534" t="s">
        <v>173909</v>
      </c>
      <c r="M33534" t="s">
        <v>28</v>
      </c>
      <c r="N33534" t="s">
        <v>29</v>
      </c>
      <c r="O33534" t="s">
        <v>712</v>
      </c>
      <c r="P33534">
        <v>350000</v>
      </c>
      <c r="Q33534" t="s">
        <v>173910</v>
      </c>
      <c r="R33534" t="s">
        <v>173911</v>
      </c>
      <c r="S33534" t="s">
        <v>173912</v>
      </c>
      <c r="T33534" t="s">
        <v>6409</v>
      </c>
      <c r="U33534" t="s">
        <v>34</v>
      </c>
      <c r="V33534" t="s">
        <v>1922</v>
      </c>
      <c r="W33534">
        <v>23</v>
      </c>
      <c r="X33534" t="s">
        <v>5254</v>
      </c>
      <c r="Y33534" t="s">
        <v>5254</v>
      </c>
      <c r="Z33534" s="1">
        <v>41640</v>
      </c>
    </row>
    <row r="33535" spans="11:26" x14ac:dyDescent="0.3">
      <c r="K33535" t="s">
        <v>173908</v>
      </c>
      <c r="L33535" t="s">
        <v>173913</v>
      </c>
      <c r="M33535" t="s">
        <v>28</v>
      </c>
      <c r="N33535" t="s">
        <v>40</v>
      </c>
      <c r="O33535" t="s">
        <v>11752</v>
      </c>
      <c r="P33535">
        <v>3000000</v>
      </c>
      <c r="Q33535" t="s">
        <v>173914</v>
      </c>
      <c r="R33535" t="s">
        <v>173915</v>
      </c>
      <c r="S33535" t="s">
        <v>173916</v>
      </c>
      <c r="T33535" t="s">
        <v>173917</v>
      </c>
      <c r="U33535" t="s">
        <v>34</v>
      </c>
      <c r="V33535" t="s">
        <v>454</v>
      </c>
      <c r="W33535">
        <v>18</v>
      </c>
      <c r="X33535" t="s">
        <v>29493</v>
      </c>
      <c r="Y33535" t="s">
        <v>29493</v>
      </c>
      <c r="Z33535" s="1">
        <v>42012</v>
      </c>
    </row>
    <row r="33536" spans="11:26" x14ac:dyDescent="0.3">
      <c r="K33536" t="s">
        <v>173918</v>
      </c>
      <c r="L33536" t="s">
        <v>173919</v>
      </c>
      <c r="M33536" t="s">
        <v>28</v>
      </c>
      <c r="O33536" s="1">
        <v>40728</v>
      </c>
      <c r="P33536">
        <v>48919968</v>
      </c>
      <c r="Q33536" t="s">
        <v>173920</v>
      </c>
      <c r="R33536" t="s">
        <v>173921</v>
      </c>
      <c r="S33536" t="s">
        <v>173922</v>
      </c>
      <c r="T33536" t="s">
        <v>173923</v>
      </c>
      <c r="U33536" t="s">
        <v>34</v>
      </c>
      <c r="V33536" t="s">
        <v>1922</v>
      </c>
      <c r="W33536">
        <v>25</v>
      </c>
      <c r="X33536" t="s">
        <v>2708</v>
      </c>
      <c r="Y33536" t="s">
        <v>2709</v>
      </c>
    </row>
    <row r="33537" spans="11:26" x14ac:dyDescent="0.3">
      <c r="K33537" t="s">
        <v>173924</v>
      </c>
      <c r="L33537" t="s">
        <v>173925</v>
      </c>
      <c r="M33537" t="s">
        <v>28</v>
      </c>
      <c r="O33537" s="1">
        <v>39028</v>
      </c>
      <c r="P33537">
        <v>123000</v>
      </c>
      <c r="Q33537" t="s">
        <v>173926</v>
      </c>
      <c r="R33537" t="s">
        <v>173927</v>
      </c>
      <c r="S33537" t="s">
        <v>173928</v>
      </c>
      <c r="T33537" t="s">
        <v>173929</v>
      </c>
      <c r="U33537" t="s">
        <v>34</v>
      </c>
      <c r="V33537" t="s">
        <v>46</v>
      </c>
      <c r="W33537" t="s">
        <v>106</v>
      </c>
      <c r="X33537" t="s">
        <v>107</v>
      </c>
      <c r="Y33537" t="s">
        <v>2394</v>
      </c>
      <c r="Z33537" s="1">
        <v>39094</v>
      </c>
    </row>
    <row r="33538" spans="11:26" x14ac:dyDescent="0.3">
      <c r="K33538" t="s">
        <v>173930</v>
      </c>
      <c r="L33538" t="s">
        <v>173931</v>
      </c>
      <c r="M33538" t="s">
        <v>190</v>
      </c>
      <c r="O33538" t="s">
        <v>20987</v>
      </c>
      <c r="Q33538" t="s">
        <v>173932</v>
      </c>
      <c r="R33538" t="s">
        <v>173933</v>
      </c>
      <c r="S33538" t="s">
        <v>173934</v>
      </c>
      <c r="T33538" t="s">
        <v>7564</v>
      </c>
      <c r="U33538" t="s">
        <v>34</v>
      </c>
      <c r="V33538" t="s">
        <v>46</v>
      </c>
      <c r="W33538" t="s">
        <v>471</v>
      </c>
      <c r="X33538" t="s">
        <v>1760</v>
      </c>
      <c r="Y33538" t="s">
        <v>1760</v>
      </c>
      <c r="Z33538" s="1">
        <v>41275</v>
      </c>
    </row>
    <row r="33539" spans="11:26" x14ac:dyDescent="0.3">
      <c r="K33539" t="s">
        <v>173935</v>
      </c>
      <c r="L33539" t="s">
        <v>173936</v>
      </c>
      <c r="M33539" t="s">
        <v>28</v>
      </c>
      <c r="N33539" t="s">
        <v>40</v>
      </c>
      <c r="O33539" s="1">
        <v>41340</v>
      </c>
      <c r="P33539">
        <v>5000000</v>
      </c>
      <c r="Q33539" t="s">
        <v>173937</v>
      </c>
      <c r="R33539" t="s">
        <v>173938</v>
      </c>
      <c r="S33539" t="s">
        <v>173939</v>
      </c>
      <c r="T33539" t="s">
        <v>173940</v>
      </c>
      <c r="U33539" t="s">
        <v>345</v>
      </c>
      <c r="V33539" t="s">
        <v>1939</v>
      </c>
      <c r="W33539">
        <v>23</v>
      </c>
      <c r="X33539" t="s">
        <v>4856</v>
      </c>
      <c r="Y33539" t="s">
        <v>89281</v>
      </c>
    </row>
    <row r="33540" spans="11:26" x14ac:dyDescent="0.3">
      <c r="K33540" t="s">
        <v>173941</v>
      </c>
      <c r="L33540" t="s">
        <v>173942</v>
      </c>
      <c r="M33540" t="s">
        <v>52</v>
      </c>
      <c r="O33540" t="s">
        <v>8646</v>
      </c>
      <c r="P33540">
        <v>19615</v>
      </c>
      <c r="Q33540" t="s">
        <v>173943</v>
      </c>
      <c r="R33540" t="s">
        <v>173944</v>
      </c>
      <c r="S33540" t="s">
        <v>173945</v>
      </c>
      <c r="U33540" t="s">
        <v>178</v>
      </c>
    </row>
    <row r="33541" spans="11:26" x14ac:dyDescent="0.3">
      <c r="K33541" t="s">
        <v>173946</v>
      </c>
      <c r="L33541" t="s">
        <v>173947</v>
      </c>
      <c r="M33541" t="s">
        <v>52</v>
      </c>
      <c r="O33541" t="s">
        <v>20664</v>
      </c>
      <c r="P33541">
        <v>968000</v>
      </c>
      <c r="Q33541" t="s">
        <v>173948</v>
      </c>
      <c r="R33541" t="s">
        <v>173949</v>
      </c>
      <c r="S33541" t="s">
        <v>173950</v>
      </c>
      <c r="T33541" t="s">
        <v>173951</v>
      </c>
      <c r="U33541" t="s">
        <v>34</v>
      </c>
      <c r="Z33541" t="s">
        <v>59914</v>
      </c>
    </row>
    <row r="33542" spans="11:26" x14ac:dyDescent="0.3">
      <c r="K33542" t="s">
        <v>173952</v>
      </c>
      <c r="L33542" t="s">
        <v>173953</v>
      </c>
      <c r="M33542" t="s">
        <v>52</v>
      </c>
      <c r="O33542" t="s">
        <v>22920</v>
      </c>
      <c r="P33542">
        <v>16773</v>
      </c>
      <c r="Q33542" t="s">
        <v>173954</v>
      </c>
      <c r="R33542" t="s">
        <v>173955</v>
      </c>
      <c r="S33542" t="s">
        <v>173956</v>
      </c>
      <c r="T33542" t="s">
        <v>5932</v>
      </c>
      <c r="U33542" t="s">
        <v>34</v>
      </c>
      <c r="V33542" t="s">
        <v>65</v>
      </c>
      <c r="W33542">
        <v>3</v>
      </c>
      <c r="X33542" t="s">
        <v>2593</v>
      </c>
      <c r="Y33542" t="s">
        <v>173957</v>
      </c>
      <c r="Z33542" s="1">
        <v>40179</v>
      </c>
    </row>
    <row r="33543" spans="11:26" x14ac:dyDescent="0.3">
      <c r="K33543" t="s">
        <v>173958</v>
      </c>
      <c r="L33543" t="s">
        <v>173959</v>
      </c>
      <c r="M33543" t="s">
        <v>749</v>
      </c>
      <c r="O33543" s="1">
        <v>40186</v>
      </c>
      <c r="P33543">
        <v>100000</v>
      </c>
      <c r="Q33543" t="s">
        <v>173960</v>
      </c>
      <c r="R33543" t="s">
        <v>173961</v>
      </c>
      <c r="S33543" t="s">
        <v>173962</v>
      </c>
      <c r="T33543" t="s">
        <v>4324</v>
      </c>
      <c r="U33543" t="s">
        <v>34</v>
      </c>
      <c r="V33543" t="s">
        <v>125</v>
      </c>
      <c r="W33543">
        <v>12</v>
      </c>
      <c r="X33543" t="s">
        <v>126</v>
      </c>
      <c r="Y33543" t="s">
        <v>126</v>
      </c>
      <c r="Z33543" s="1">
        <v>40909</v>
      </c>
    </row>
    <row r="33544" spans="11:26" x14ac:dyDescent="0.3">
      <c r="K33544" t="s">
        <v>173958</v>
      </c>
      <c r="L33544" t="s">
        <v>173963</v>
      </c>
      <c r="M33544" t="s">
        <v>749</v>
      </c>
      <c r="O33544" s="1">
        <v>39459</v>
      </c>
      <c r="P33544">
        <v>50000</v>
      </c>
      <c r="Q33544" t="s">
        <v>173964</v>
      </c>
      <c r="R33544" t="s">
        <v>173965</v>
      </c>
      <c r="S33544" t="s">
        <v>173966</v>
      </c>
      <c r="T33544" t="s">
        <v>74</v>
      </c>
      <c r="U33544" t="s">
        <v>34</v>
      </c>
      <c r="V33544" t="s">
        <v>46</v>
      </c>
      <c r="W33544" t="s">
        <v>142</v>
      </c>
      <c r="X33544" t="s">
        <v>16770</v>
      </c>
      <c r="Y33544" t="s">
        <v>121255</v>
      </c>
    </row>
    <row r="33545" spans="11:26" x14ac:dyDescent="0.3">
      <c r="K33545" t="s">
        <v>173967</v>
      </c>
      <c r="L33545" t="s">
        <v>173968</v>
      </c>
      <c r="M33545" t="s">
        <v>28</v>
      </c>
      <c r="O33545" s="1">
        <v>40549</v>
      </c>
      <c r="P33545">
        <v>350000</v>
      </c>
      <c r="Q33545" t="s">
        <v>173969</v>
      </c>
      <c r="R33545" t="s">
        <v>173970</v>
      </c>
      <c r="U33545" t="s">
        <v>345</v>
      </c>
    </row>
    <row r="33546" spans="11:26" x14ac:dyDescent="0.3">
      <c r="K33546" t="s">
        <v>173971</v>
      </c>
      <c r="L33546" t="s">
        <v>173972</v>
      </c>
      <c r="M33546" t="s">
        <v>52</v>
      </c>
      <c r="O33546" t="s">
        <v>7911</v>
      </c>
      <c r="P33546">
        <v>1000000</v>
      </c>
      <c r="Q33546" t="s">
        <v>173973</v>
      </c>
      <c r="R33546" t="s">
        <v>173974</v>
      </c>
      <c r="S33546" t="s">
        <v>173975</v>
      </c>
      <c r="T33546" t="s">
        <v>173976</v>
      </c>
      <c r="U33546" t="s">
        <v>345</v>
      </c>
      <c r="V33546" t="s">
        <v>46</v>
      </c>
      <c r="W33546" t="s">
        <v>106</v>
      </c>
      <c r="X33546" t="s">
        <v>1650</v>
      </c>
      <c r="Y33546" t="s">
        <v>1651</v>
      </c>
      <c r="Z33546" t="s">
        <v>165855</v>
      </c>
    </row>
    <row r="33547" spans="11:26" x14ac:dyDescent="0.3">
      <c r="K33547" t="s">
        <v>173971</v>
      </c>
      <c r="L33547" t="s">
        <v>173977</v>
      </c>
      <c r="M33547" t="s">
        <v>256</v>
      </c>
      <c r="O33547" s="1">
        <v>42186</v>
      </c>
      <c r="P33547">
        <v>75000</v>
      </c>
      <c r="Q33547" t="s">
        <v>173978</v>
      </c>
      <c r="R33547" t="s">
        <v>173979</v>
      </c>
      <c r="S33547" t="s">
        <v>173980</v>
      </c>
      <c r="T33547" t="s">
        <v>205</v>
      </c>
      <c r="U33547" t="s">
        <v>34</v>
      </c>
      <c r="V33547" t="s">
        <v>35</v>
      </c>
      <c r="W33547">
        <v>16</v>
      </c>
      <c r="X33547" t="s">
        <v>36</v>
      </c>
      <c r="Y33547" t="s">
        <v>36</v>
      </c>
      <c r="Z33547" t="s">
        <v>81380</v>
      </c>
    </row>
    <row r="33548" spans="11:26" x14ac:dyDescent="0.3">
      <c r="K33548" t="s">
        <v>173981</v>
      </c>
      <c r="L33548" t="s">
        <v>173982</v>
      </c>
      <c r="M33548" t="s">
        <v>52</v>
      </c>
      <c r="O33548" t="s">
        <v>7794</v>
      </c>
      <c r="P33548">
        <v>1700000</v>
      </c>
      <c r="Q33548" t="s">
        <v>173983</v>
      </c>
      <c r="R33548" t="s">
        <v>173984</v>
      </c>
      <c r="S33548" t="s">
        <v>173985</v>
      </c>
      <c r="T33548" t="s">
        <v>173986</v>
      </c>
      <c r="U33548" t="s">
        <v>34</v>
      </c>
      <c r="V33548" t="s">
        <v>46</v>
      </c>
      <c r="W33548" t="s">
        <v>1659</v>
      </c>
      <c r="X33548" t="s">
        <v>1660</v>
      </c>
      <c r="Y33548" t="s">
        <v>1660</v>
      </c>
      <c r="Z33548" s="1">
        <v>39668</v>
      </c>
    </row>
    <row r="33549" spans="11:26" x14ac:dyDescent="0.3">
      <c r="K33549" t="s">
        <v>173981</v>
      </c>
      <c r="L33549" t="s">
        <v>173987</v>
      </c>
      <c r="M33549" t="s">
        <v>52</v>
      </c>
      <c r="O33549" s="1">
        <v>41102</v>
      </c>
      <c r="P33549">
        <v>1500000</v>
      </c>
      <c r="Q33549" t="s">
        <v>173988</v>
      </c>
      <c r="R33549" t="s">
        <v>173989</v>
      </c>
      <c r="S33549" t="s">
        <v>173990</v>
      </c>
      <c r="T33549" t="s">
        <v>173991</v>
      </c>
      <c r="U33549" t="s">
        <v>34</v>
      </c>
      <c r="V33549" t="s">
        <v>270</v>
      </c>
      <c r="W33549" t="s">
        <v>271</v>
      </c>
      <c r="X33549" t="s">
        <v>272</v>
      </c>
      <c r="Y33549" t="s">
        <v>272</v>
      </c>
      <c r="Z33549" s="1">
        <v>39971</v>
      </c>
    </row>
    <row r="33550" spans="11:26" x14ac:dyDescent="0.3">
      <c r="K33550" t="s">
        <v>173992</v>
      </c>
      <c r="L33550" t="s">
        <v>173993</v>
      </c>
      <c r="M33550" t="s">
        <v>28</v>
      </c>
      <c r="O33550" t="s">
        <v>8110</v>
      </c>
      <c r="P33550">
        <v>5090004</v>
      </c>
      <c r="Q33550" t="s">
        <v>173994</v>
      </c>
      <c r="R33550" t="s">
        <v>173995</v>
      </c>
      <c r="S33550" t="s">
        <v>173996</v>
      </c>
      <c r="T33550" t="s">
        <v>80034</v>
      </c>
      <c r="U33550" t="s">
        <v>34</v>
      </c>
      <c r="V33550" t="s">
        <v>368</v>
      </c>
      <c r="W33550">
        <v>2</v>
      </c>
      <c r="X33550" t="s">
        <v>369</v>
      </c>
      <c r="Y33550" t="s">
        <v>369</v>
      </c>
      <c r="Z33550" s="1">
        <v>40550</v>
      </c>
    </row>
    <row r="33551" spans="11:26" x14ac:dyDescent="0.3">
      <c r="K33551" t="s">
        <v>173997</v>
      </c>
      <c r="L33551" t="s">
        <v>173998</v>
      </c>
      <c r="M33551" t="s">
        <v>52</v>
      </c>
      <c r="O33551" t="s">
        <v>1999</v>
      </c>
      <c r="P33551">
        <v>1000000</v>
      </c>
      <c r="Q33551" t="s">
        <v>173999</v>
      </c>
      <c r="R33551" t="s">
        <v>174000</v>
      </c>
      <c r="S33551" t="s">
        <v>174001</v>
      </c>
      <c r="T33551" t="s">
        <v>99031</v>
      </c>
      <c r="U33551" t="s">
        <v>178</v>
      </c>
      <c r="V33551" t="s">
        <v>46</v>
      </c>
      <c r="W33551" t="s">
        <v>2104</v>
      </c>
      <c r="X33551" t="s">
        <v>2105</v>
      </c>
      <c r="Y33551" t="s">
        <v>58070</v>
      </c>
    </row>
    <row r="33552" spans="11:26" x14ac:dyDescent="0.3">
      <c r="K33552" t="s">
        <v>174002</v>
      </c>
      <c r="L33552" t="s">
        <v>174003</v>
      </c>
      <c r="M33552" t="s">
        <v>28</v>
      </c>
      <c r="N33552" t="s">
        <v>29</v>
      </c>
      <c r="O33552" s="1">
        <v>41493</v>
      </c>
      <c r="P33552">
        <v>2551020</v>
      </c>
      <c r="Q33552" t="s">
        <v>174004</v>
      </c>
      <c r="R33552" t="s">
        <v>174005</v>
      </c>
      <c r="S33552" t="s">
        <v>174006</v>
      </c>
      <c r="U33552" t="s">
        <v>34</v>
      </c>
    </row>
    <row r="33553" spans="11:26" x14ac:dyDescent="0.3">
      <c r="K33553" t="s">
        <v>174007</v>
      </c>
      <c r="L33553" t="s">
        <v>174008</v>
      </c>
      <c r="M33553" t="s">
        <v>52</v>
      </c>
      <c r="O33553" s="1">
        <v>41457</v>
      </c>
      <c r="P33553">
        <v>2300000</v>
      </c>
      <c r="Q33553" t="s">
        <v>174009</v>
      </c>
      <c r="R33553" t="s">
        <v>174010</v>
      </c>
      <c r="S33553" t="s">
        <v>174011</v>
      </c>
      <c r="T33553" t="s">
        <v>33321</v>
      </c>
      <c r="U33553" t="s">
        <v>345</v>
      </c>
    </row>
    <row r="33554" spans="11:26" x14ac:dyDescent="0.3">
      <c r="K33554" t="s">
        <v>174012</v>
      </c>
      <c r="L33554" t="s">
        <v>174013</v>
      </c>
      <c r="M33554" t="s">
        <v>28</v>
      </c>
      <c r="N33554" t="s">
        <v>29</v>
      </c>
      <c r="O33554" s="1">
        <v>40190</v>
      </c>
      <c r="P33554">
        <v>6000000</v>
      </c>
      <c r="Q33554" t="s">
        <v>174014</v>
      </c>
      <c r="R33554" t="s">
        <v>174015</v>
      </c>
      <c r="T33554" t="s">
        <v>186</v>
      </c>
      <c r="U33554" t="s">
        <v>34</v>
      </c>
      <c r="V33554" t="s">
        <v>46</v>
      </c>
      <c r="W33554" t="s">
        <v>106</v>
      </c>
      <c r="X33554" t="s">
        <v>1650</v>
      </c>
      <c r="Y33554" t="s">
        <v>17459</v>
      </c>
      <c r="Z33554" s="1">
        <v>40549</v>
      </c>
    </row>
    <row r="33555" spans="11:26" x14ac:dyDescent="0.3">
      <c r="K33555" t="s">
        <v>174016</v>
      </c>
      <c r="L33555" t="s">
        <v>174017</v>
      </c>
      <c r="M33555" t="s">
        <v>28</v>
      </c>
      <c r="N33555" t="s">
        <v>40</v>
      </c>
      <c r="O33555" s="1">
        <v>39094</v>
      </c>
      <c r="Q33555" t="s">
        <v>174018</v>
      </c>
      <c r="R33555" t="s">
        <v>174019</v>
      </c>
      <c r="S33555" t="s">
        <v>174020</v>
      </c>
      <c r="T33555" t="s">
        <v>912</v>
      </c>
      <c r="U33555" t="s">
        <v>34</v>
      </c>
      <c r="Z33555" t="s">
        <v>66688</v>
      </c>
    </row>
    <row r="33556" spans="11:26" x14ac:dyDescent="0.3">
      <c r="K33556" t="s">
        <v>174016</v>
      </c>
      <c r="L33556" t="s">
        <v>174021</v>
      </c>
      <c r="M33556" t="s">
        <v>28</v>
      </c>
      <c r="O33556" t="s">
        <v>27974</v>
      </c>
      <c r="P33556">
        <v>1500000</v>
      </c>
      <c r="Q33556" t="s">
        <v>174022</v>
      </c>
      <c r="R33556" t="s">
        <v>174023</v>
      </c>
      <c r="S33556" t="s">
        <v>174024</v>
      </c>
      <c r="T33556" t="s">
        <v>174025</v>
      </c>
      <c r="U33556" t="s">
        <v>34</v>
      </c>
      <c r="V33556" t="s">
        <v>46</v>
      </c>
      <c r="W33556" t="s">
        <v>228</v>
      </c>
      <c r="X33556" t="s">
        <v>1982</v>
      </c>
      <c r="Y33556" t="s">
        <v>50283</v>
      </c>
    </row>
    <row r="33557" spans="11:26" x14ac:dyDescent="0.3">
      <c r="K33557" t="s">
        <v>174016</v>
      </c>
      <c r="L33557" t="s">
        <v>174026</v>
      </c>
      <c r="M33557" t="s">
        <v>324</v>
      </c>
      <c r="O33557" s="1">
        <v>39093</v>
      </c>
      <c r="Q33557" t="s">
        <v>174027</v>
      </c>
      <c r="R33557" t="s">
        <v>174028</v>
      </c>
      <c r="S33557" t="s">
        <v>174029</v>
      </c>
      <c r="T33557" t="s">
        <v>124</v>
      </c>
      <c r="U33557" t="s">
        <v>178</v>
      </c>
      <c r="V33557" t="s">
        <v>46</v>
      </c>
      <c r="W33557" t="s">
        <v>106</v>
      </c>
      <c r="X33557" t="s">
        <v>107</v>
      </c>
      <c r="Y33557" t="s">
        <v>116</v>
      </c>
      <c r="Z33557" s="1">
        <v>40544</v>
      </c>
    </row>
    <row r="33558" spans="11:26" x14ac:dyDescent="0.3">
      <c r="K33558" t="s">
        <v>174030</v>
      </c>
      <c r="L33558" t="s">
        <v>174031</v>
      </c>
      <c r="M33558" t="s">
        <v>28</v>
      </c>
      <c r="N33558" t="s">
        <v>40</v>
      </c>
      <c r="O33558" t="s">
        <v>35715</v>
      </c>
      <c r="P33558">
        <v>1500000</v>
      </c>
      <c r="Q33558" t="s">
        <v>174032</v>
      </c>
      <c r="R33558" t="s">
        <v>174033</v>
      </c>
      <c r="S33558" t="s">
        <v>174034</v>
      </c>
      <c r="T33558" t="s">
        <v>174035</v>
      </c>
      <c r="U33558" t="s">
        <v>34</v>
      </c>
      <c r="V33558" t="s">
        <v>46</v>
      </c>
      <c r="W33558" t="s">
        <v>106</v>
      </c>
      <c r="X33558" t="s">
        <v>107</v>
      </c>
      <c r="Y33558" t="s">
        <v>116</v>
      </c>
      <c r="Z33558" s="1">
        <v>41640</v>
      </c>
    </row>
    <row r="33559" spans="11:26" x14ac:dyDescent="0.3">
      <c r="K33559" t="s">
        <v>174030</v>
      </c>
      <c r="L33559" t="s">
        <v>174036</v>
      </c>
      <c r="M33559" t="s">
        <v>324</v>
      </c>
      <c r="O33559" t="s">
        <v>29356</v>
      </c>
      <c r="P33559">
        <v>500000</v>
      </c>
      <c r="Q33559" t="s">
        <v>174037</v>
      </c>
      <c r="R33559" t="s">
        <v>174038</v>
      </c>
      <c r="S33559" t="s">
        <v>174039</v>
      </c>
      <c r="T33559" t="s">
        <v>1294</v>
      </c>
      <c r="U33559" t="s">
        <v>34</v>
      </c>
      <c r="V33559" t="s">
        <v>206</v>
      </c>
      <c r="W33559" t="s">
        <v>3467</v>
      </c>
      <c r="X33559" t="s">
        <v>3468</v>
      </c>
      <c r="Y33559" t="s">
        <v>3468</v>
      </c>
    </row>
    <row r="33560" spans="11:26" x14ac:dyDescent="0.3">
      <c r="K33560" t="s">
        <v>174030</v>
      </c>
      <c r="L33560" t="s">
        <v>174040</v>
      </c>
      <c r="M33560" t="s">
        <v>28</v>
      </c>
      <c r="O33560" t="s">
        <v>795</v>
      </c>
      <c r="P33560">
        <v>1352194</v>
      </c>
      <c r="Q33560" t="s">
        <v>174041</v>
      </c>
      <c r="R33560" t="s">
        <v>174042</v>
      </c>
      <c r="S33560" t="s">
        <v>174043</v>
      </c>
      <c r="U33560" t="s">
        <v>345</v>
      </c>
      <c r="V33560" t="s">
        <v>46</v>
      </c>
      <c r="W33560" t="s">
        <v>142</v>
      </c>
      <c r="X33560" t="s">
        <v>985</v>
      </c>
      <c r="Y33560" t="s">
        <v>985</v>
      </c>
      <c r="Z33560" s="1">
        <v>42125</v>
      </c>
    </row>
    <row r="33561" spans="11:26" x14ac:dyDescent="0.3">
      <c r="K33561" t="s">
        <v>174044</v>
      </c>
      <c r="L33561" t="s">
        <v>174045</v>
      </c>
      <c r="M33561" t="s">
        <v>52</v>
      </c>
      <c r="O33561" s="1">
        <v>40911</v>
      </c>
      <c r="P33561">
        <v>1000000</v>
      </c>
      <c r="Q33561" t="s">
        <v>174046</v>
      </c>
      <c r="R33561" t="s">
        <v>174047</v>
      </c>
      <c r="S33561" t="s">
        <v>174048</v>
      </c>
      <c r="T33561" t="s">
        <v>95</v>
      </c>
      <c r="U33561" t="s">
        <v>34</v>
      </c>
      <c r="V33561" t="s">
        <v>46</v>
      </c>
      <c r="W33561" t="s">
        <v>217</v>
      </c>
      <c r="X33561" t="s">
        <v>218</v>
      </c>
      <c r="Y33561" t="s">
        <v>1901</v>
      </c>
      <c r="Z33561" s="1">
        <v>39814</v>
      </c>
    </row>
    <row r="33562" spans="11:26" x14ac:dyDescent="0.3">
      <c r="K33562" t="s">
        <v>174044</v>
      </c>
      <c r="L33562" t="s">
        <v>174049</v>
      </c>
      <c r="M33562" t="s">
        <v>28</v>
      </c>
      <c r="N33562" t="s">
        <v>40</v>
      </c>
      <c r="O33562" s="1">
        <v>41281</v>
      </c>
      <c r="P33562">
        <v>3000000</v>
      </c>
      <c r="Q33562" t="s">
        <v>174050</v>
      </c>
      <c r="R33562" t="s">
        <v>174051</v>
      </c>
      <c r="S33562" t="s">
        <v>174052</v>
      </c>
      <c r="T33562" t="s">
        <v>95</v>
      </c>
      <c r="U33562" t="s">
        <v>345</v>
      </c>
      <c r="V33562" t="s">
        <v>46</v>
      </c>
      <c r="W33562" t="s">
        <v>158</v>
      </c>
      <c r="X33562" t="s">
        <v>159</v>
      </c>
      <c r="Y33562" t="s">
        <v>20624</v>
      </c>
      <c r="Z33562" s="1">
        <v>38353</v>
      </c>
    </row>
    <row r="33563" spans="11:26" x14ac:dyDescent="0.3">
      <c r="K33563" t="s">
        <v>174053</v>
      </c>
      <c r="L33563" t="s">
        <v>174054</v>
      </c>
      <c r="M33563" t="s">
        <v>28</v>
      </c>
      <c r="N33563" t="s">
        <v>40</v>
      </c>
      <c r="O33563" t="s">
        <v>13564</v>
      </c>
      <c r="P33563">
        <v>3000000</v>
      </c>
      <c r="Q33563" t="s">
        <v>174055</v>
      </c>
      <c r="R33563" t="s">
        <v>174056</v>
      </c>
      <c r="S33563" t="s">
        <v>174057</v>
      </c>
      <c r="T33563" t="s">
        <v>124</v>
      </c>
      <c r="U33563" t="s">
        <v>34</v>
      </c>
      <c r="V33563" t="s">
        <v>669</v>
      </c>
      <c r="W33563">
        <v>40</v>
      </c>
      <c r="X33563" t="s">
        <v>1673</v>
      </c>
      <c r="Y33563" t="s">
        <v>1673</v>
      </c>
      <c r="Z33563" t="s">
        <v>8588</v>
      </c>
    </row>
    <row r="33564" spans="11:26" x14ac:dyDescent="0.3">
      <c r="K33564" t="s">
        <v>174053</v>
      </c>
      <c r="L33564" t="s">
        <v>174058</v>
      </c>
      <c r="M33564" t="s">
        <v>324</v>
      </c>
      <c r="O33564" t="s">
        <v>152126</v>
      </c>
      <c r="P33564">
        <v>500000</v>
      </c>
      <c r="Q33564" t="s">
        <v>174059</v>
      </c>
      <c r="R33564" t="s">
        <v>174060</v>
      </c>
      <c r="S33564" t="s">
        <v>174061</v>
      </c>
      <c r="T33564" t="s">
        <v>32353</v>
      </c>
      <c r="U33564" t="s">
        <v>34</v>
      </c>
      <c r="V33564" t="s">
        <v>96</v>
      </c>
      <c r="W33564" t="s">
        <v>336</v>
      </c>
      <c r="X33564" t="s">
        <v>208</v>
      </c>
      <c r="Y33564" t="s">
        <v>208</v>
      </c>
    </row>
    <row r="33565" spans="11:26" x14ac:dyDescent="0.3">
      <c r="K33565" t="s">
        <v>174062</v>
      </c>
      <c r="L33565" t="s">
        <v>174063</v>
      </c>
      <c r="M33565" t="s">
        <v>28</v>
      </c>
      <c r="N33565" t="s">
        <v>29</v>
      </c>
      <c r="O33565" s="1">
        <v>40336</v>
      </c>
      <c r="P33565">
        <v>2515800</v>
      </c>
      <c r="Q33565" t="s">
        <v>174064</v>
      </c>
      <c r="R33565" t="s">
        <v>174065</v>
      </c>
      <c r="S33565" t="s">
        <v>174066</v>
      </c>
      <c r="T33565" t="s">
        <v>174067</v>
      </c>
      <c r="U33565" t="s">
        <v>34</v>
      </c>
      <c r="V33565" t="s">
        <v>46</v>
      </c>
      <c r="W33565" t="s">
        <v>260</v>
      </c>
      <c r="X33565" t="s">
        <v>402</v>
      </c>
      <c r="Y33565" t="s">
        <v>6543</v>
      </c>
      <c r="Z33565" t="s">
        <v>39972</v>
      </c>
    </row>
    <row r="33566" spans="11:26" x14ac:dyDescent="0.3">
      <c r="K33566" t="s">
        <v>174062</v>
      </c>
      <c r="L33566" t="s">
        <v>174068</v>
      </c>
      <c r="M33566" t="s">
        <v>91</v>
      </c>
      <c r="O33566" s="1">
        <v>39091</v>
      </c>
      <c r="Q33566" t="s">
        <v>174069</v>
      </c>
      <c r="R33566" t="s">
        <v>174070</v>
      </c>
      <c r="T33566" t="s">
        <v>12211</v>
      </c>
      <c r="U33566" t="s">
        <v>345</v>
      </c>
      <c r="V33566" t="s">
        <v>46</v>
      </c>
      <c r="W33566" t="s">
        <v>471</v>
      </c>
      <c r="X33566" t="s">
        <v>1760</v>
      </c>
      <c r="Y33566" t="s">
        <v>1760</v>
      </c>
    </row>
    <row r="33567" spans="11:26" x14ac:dyDescent="0.3">
      <c r="K33567" t="s">
        <v>174062</v>
      </c>
      <c r="L33567" t="s">
        <v>174071</v>
      </c>
      <c r="M33567" t="s">
        <v>91</v>
      </c>
      <c r="O33567" s="1">
        <v>39448</v>
      </c>
      <c r="Q33567" t="s">
        <v>174072</v>
      </c>
      <c r="R33567" t="s">
        <v>174073</v>
      </c>
      <c r="U33567" t="s">
        <v>34</v>
      </c>
      <c r="V33567" t="s">
        <v>46</v>
      </c>
      <c r="W33567" t="s">
        <v>1081</v>
      </c>
      <c r="X33567" t="s">
        <v>1082</v>
      </c>
      <c r="Y33567" t="s">
        <v>174074</v>
      </c>
      <c r="Z33567" t="s">
        <v>45263</v>
      </c>
    </row>
    <row r="33568" spans="11:26" x14ac:dyDescent="0.3">
      <c r="K33568" t="s">
        <v>174062</v>
      </c>
      <c r="L33568" t="s">
        <v>174075</v>
      </c>
      <c r="M33568" t="s">
        <v>28</v>
      </c>
      <c r="N33568" t="s">
        <v>29</v>
      </c>
      <c r="O33568" t="s">
        <v>11719</v>
      </c>
      <c r="P33568">
        <v>4503100</v>
      </c>
      <c r="Q33568" t="s">
        <v>174076</v>
      </c>
      <c r="R33568" t="s">
        <v>174077</v>
      </c>
      <c r="S33568" t="s">
        <v>174078</v>
      </c>
      <c r="T33568" t="s">
        <v>470</v>
      </c>
      <c r="U33568" t="s">
        <v>34</v>
      </c>
      <c r="V33568" t="s">
        <v>46</v>
      </c>
      <c r="Z33568" t="s">
        <v>44330</v>
      </c>
    </row>
    <row r="33569" spans="11:26" x14ac:dyDescent="0.3">
      <c r="K33569" t="s">
        <v>174079</v>
      </c>
      <c r="L33569" t="s">
        <v>174080</v>
      </c>
      <c r="M33569" t="s">
        <v>190</v>
      </c>
      <c r="O33569" t="s">
        <v>8360</v>
      </c>
      <c r="P33569">
        <v>45697</v>
      </c>
      <c r="Q33569" t="s">
        <v>174081</v>
      </c>
      <c r="R33569" t="s">
        <v>174082</v>
      </c>
      <c r="S33569" t="s">
        <v>174083</v>
      </c>
      <c r="T33569" t="s">
        <v>174084</v>
      </c>
      <c r="U33569" t="s">
        <v>34</v>
      </c>
      <c r="V33569" t="s">
        <v>800</v>
      </c>
      <c r="X33569" t="s">
        <v>801</v>
      </c>
      <c r="Y33569" t="s">
        <v>801</v>
      </c>
      <c r="Z33569" t="s">
        <v>104976</v>
      </c>
    </row>
    <row r="33570" spans="11:26" x14ac:dyDescent="0.3">
      <c r="K33570" t="s">
        <v>174085</v>
      </c>
      <c r="L33570" t="s">
        <v>174086</v>
      </c>
      <c r="M33570" t="s">
        <v>28</v>
      </c>
      <c r="O33570" t="s">
        <v>3136</v>
      </c>
      <c r="P33570">
        <v>613106</v>
      </c>
      <c r="Q33570" t="s">
        <v>174087</v>
      </c>
      <c r="R33570" t="s">
        <v>174088</v>
      </c>
      <c r="S33570" t="s">
        <v>174089</v>
      </c>
      <c r="T33570" t="s">
        <v>174090</v>
      </c>
      <c r="U33570" t="s">
        <v>34</v>
      </c>
      <c r="V33570" t="s">
        <v>46</v>
      </c>
      <c r="W33570" t="s">
        <v>106</v>
      </c>
      <c r="X33570" t="s">
        <v>107</v>
      </c>
      <c r="Y33570" t="s">
        <v>116</v>
      </c>
      <c r="Z33570" s="1">
        <v>41280</v>
      </c>
    </row>
    <row r="33571" spans="11:26" x14ac:dyDescent="0.3">
      <c r="K33571" t="s">
        <v>174091</v>
      </c>
      <c r="L33571" t="s">
        <v>174092</v>
      </c>
      <c r="M33571" t="s">
        <v>28</v>
      </c>
      <c r="O33571" s="1">
        <v>40037</v>
      </c>
      <c r="P33571">
        <v>25000000</v>
      </c>
      <c r="Q33571" t="s">
        <v>174093</v>
      </c>
      <c r="R33571" t="s">
        <v>174094</v>
      </c>
      <c r="T33571" t="s">
        <v>174095</v>
      </c>
      <c r="U33571" t="s">
        <v>34</v>
      </c>
      <c r="V33571" t="s">
        <v>1816</v>
      </c>
      <c r="W33571">
        <v>1</v>
      </c>
      <c r="X33571" t="s">
        <v>1817</v>
      </c>
      <c r="Y33571" t="s">
        <v>11392</v>
      </c>
    </row>
    <row r="33572" spans="11:26" x14ac:dyDescent="0.3">
      <c r="K33572" t="s">
        <v>174096</v>
      </c>
      <c r="L33572" t="s">
        <v>174097</v>
      </c>
      <c r="M33572" t="s">
        <v>28</v>
      </c>
      <c r="N33572" t="s">
        <v>29</v>
      </c>
      <c r="O33572" t="s">
        <v>52909</v>
      </c>
      <c r="P33572">
        <v>3000000</v>
      </c>
      <c r="Q33572" t="s">
        <v>174098</v>
      </c>
      <c r="R33572" t="s">
        <v>174099</v>
      </c>
      <c r="S33572" t="s">
        <v>174100</v>
      </c>
      <c r="T33572" t="s">
        <v>2364</v>
      </c>
      <c r="U33572" t="s">
        <v>34</v>
      </c>
      <c r="V33572" t="s">
        <v>46</v>
      </c>
      <c r="W33572" t="s">
        <v>106</v>
      </c>
      <c r="X33572" t="s">
        <v>107</v>
      </c>
      <c r="Y33572" t="s">
        <v>2425</v>
      </c>
      <c r="Z33572" s="1">
        <v>40179</v>
      </c>
    </row>
    <row r="33573" spans="11:26" x14ac:dyDescent="0.3">
      <c r="K33573" t="s">
        <v>174096</v>
      </c>
      <c r="L33573" t="s">
        <v>174101</v>
      </c>
      <c r="M33573" t="s">
        <v>28</v>
      </c>
      <c r="O33573" t="s">
        <v>7540</v>
      </c>
      <c r="P33573">
        <v>852420</v>
      </c>
      <c r="Q33573" t="s">
        <v>174102</v>
      </c>
      <c r="R33573" t="s">
        <v>174103</v>
      </c>
      <c r="S33573" t="s">
        <v>174104</v>
      </c>
      <c r="T33573" t="s">
        <v>2264</v>
      </c>
      <c r="U33573" t="s">
        <v>34</v>
      </c>
      <c r="V33573" t="s">
        <v>568</v>
      </c>
      <c r="W33573">
        <v>10</v>
      </c>
      <c r="X33573" t="s">
        <v>569</v>
      </c>
      <c r="Y33573" t="s">
        <v>174105</v>
      </c>
      <c r="Z33573" s="1">
        <v>39825</v>
      </c>
    </row>
    <row r="33574" spans="11:26" x14ac:dyDescent="0.3">
      <c r="K33574" t="s">
        <v>174096</v>
      </c>
      <c r="L33574" t="s">
        <v>174106</v>
      </c>
      <c r="M33574" t="s">
        <v>28</v>
      </c>
      <c r="O33574" t="s">
        <v>28681</v>
      </c>
      <c r="P33574">
        <v>1041322</v>
      </c>
      <c r="Q33574" t="s">
        <v>174107</v>
      </c>
      <c r="R33574" t="s">
        <v>174108</v>
      </c>
      <c r="S33574" t="s">
        <v>174109</v>
      </c>
      <c r="T33574" t="s">
        <v>174110</v>
      </c>
      <c r="U33574" t="s">
        <v>34</v>
      </c>
      <c r="V33574" t="s">
        <v>86</v>
      </c>
      <c r="X33574" t="s">
        <v>87</v>
      </c>
      <c r="Y33574" t="s">
        <v>87</v>
      </c>
      <c r="Z33574" s="1">
        <v>41640</v>
      </c>
    </row>
    <row r="33575" spans="11:26" x14ac:dyDescent="0.3">
      <c r="K33575" t="s">
        <v>174111</v>
      </c>
      <c r="L33575" t="s">
        <v>174112</v>
      </c>
      <c r="M33575" t="s">
        <v>28</v>
      </c>
      <c r="N33575" t="s">
        <v>40</v>
      </c>
      <c r="O33575" t="s">
        <v>363</v>
      </c>
      <c r="Q33575" t="s">
        <v>174113</v>
      </c>
      <c r="R33575" t="s">
        <v>174114</v>
      </c>
      <c r="S33575" t="s">
        <v>174115</v>
      </c>
      <c r="T33575" t="s">
        <v>1249</v>
      </c>
      <c r="U33575" t="s">
        <v>178</v>
      </c>
      <c r="V33575" t="s">
        <v>46</v>
      </c>
      <c r="W33575" t="s">
        <v>106</v>
      </c>
      <c r="X33575" t="s">
        <v>107</v>
      </c>
      <c r="Y33575" t="s">
        <v>2394</v>
      </c>
      <c r="Z33575" s="1">
        <v>36526</v>
      </c>
    </row>
    <row r="33576" spans="11:26" x14ac:dyDescent="0.3">
      <c r="K33576" t="s">
        <v>174116</v>
      </c>
      <c r="L33576" t="s">
        <v>174117</v>
      </c>
      <c r="M33576" t="s">
        <v>28</v>
      </c>
      <c r="N33576" t="s">
        <v>40</v>
      </c>
      <c r="O33576" t="s">
        <v>28421</v>
      </c>
      <c r="P33576">
        <v>3290000</v>
      </c>
      <c r="Q33576" t="s">
        <v>174118</v>
      </c>
      <c r="R33576" t="s">
        <v>174119</v>
      </c>
      <c r="S33576" t="s">
        <v>174120</v>
      </c>
      <c r="U33576" t="s">
        <v>345</v>
      </c>
      <c r="V33576" t="s">
        <v>65</v>
      </c>
      <c r="W33576">
        <v>22</v>
      </c>
      <c r="X33576" t="s">
        <v>66</v>
      </c>
      <c r="Y33576" t="s">
        <v>66</v>
      </c>
    </row>
    <row r="33577" spans="11:26" x14ac:dyDescent="0.3">
      <c r="K33577" t="s">
        <v>174116</v>
      </c>
      <c r="L33577" t="s">
        <v>174121</v>
      </c>
      <c r="M33577" t="s">
        <v>28</v>
      </c>
      <c r="O33577" t="s">
        <v>15722</v>
      </c>
      <c r="P33577">
        <v>6000001</v>
      </c>
      <c r="Q33577" t="s">
        <v>174122</v>
      </c>
      <c r="R33577" t="s">
        <v>174123</v>
      </c>
      <c r="S33577" t="s">
        <v>174124</v>
      </c>
      <c r="T33577" t="s">
        <v>409</v>
      </c>
      <c r="U33577" t="s">
        <v>34</v>
      </c>
      <c r="V33577" t="s">
        <v>1816</v>
      </c>
      <c r="W33577">
        <v>4</v>
      </c>
      <c r="X33577" t="s">
        <v>2609</v>
      </c>
      <c r="Y33577" t="s">
        <v>2609</v>
      </c>
      <c r="Z33577" s="1">
        <v>40544</v>
      </c>
    </row>
    <row r="33578" spans="11:26" x14ac:dyDescent="0.3">
      <c r="K33578" t="s">
        <v>174116</v>
      </c>
      <c r="L33578" t="s">
        <v>174125</v>
      </c>
      <c r="M33578" t="s">
        <v>256</v>
      </c>
      <c r="O33578" t="s">
        <v>14306</v>
      </c>
      <c r="P33578">
        <v>4500000</v>
      </c>
      <c r="Q33578" t="s">
        <v>174126</v>
      </c>
      <c r="R33578" t="s">
        <v>174127</v>
      </c>
      <c r="S33578" t="s">
        <v>174128</v>
      </c>
      <c r="T33578" t="s">
        <v>4344</v>
      </c>
      <c r="U33578" t="s">
        <v>1158</v>
      </c>
      <c r="V33578" t="s">
        <v>768</v>
      </c>
      <c r="W33578">
        <v>48</v>
      </c>
      <c r="X33578" t="s">
        <v>769</v>
      </c>
      <c r="Y33578" t="s">
        <v>769</v>
      </c>
      <c r="Z33578" s="1">
        <v>36526</v>
      </c>
    </row>
    <row r="33579" spans="11:26" x14ac:dyDescent="0.3">
      <c r="K33579" t="s">
        <v>174129</v>
      </c>
      <c r="L33579" t="s">
        <v>174130</v>
      </c>
      <c r="M33579" t="s">
        <v>52</v>
      </c>
      <c r="O33579" t="s">
        <v>17530</v>
      </c>
      <c r="P33579">
        <v>64330</v>
      </c>
      <c r="Q33579" t="s">
        <v>174131</v>
      </c>
      <c r="R33579" t="s">
        <v>174132</v>
      </c>
      <c r="S33579" t="s">
        <v>174133</v>
      </c>
      <c r="T33579" t="s">
        <v>124</v>
      </c>
      <c r="U33579" t="s">
        <v>178</v>
      </c>
      <c r="V33579" t="s">
        <v>800</v>
      </c>
      <c r="X33579" t="s">
        <v>801</v>
      </c>
      <c r="Y33579" t="s">
        <v>801</v>
      </c>
      <c r="Z33579" s="1">
        <v>40731</v>
      </c>
    </row>
    <row r="33580" spans="11:26" x14ac:dyDescent="0.3">
      <c r="K33580" t="s">
        <v>174134</v>
      </c>
      <c r="L33580" t="s">
        <v>174135</v>
      </c>
      <c r="M33580" t="s">
        <v>52</v>
      </c>
      <c r="O33580" s="1">
        <v>41640</v>
      </c>
      <c r="P33580">
        <v>650000</v>
      </c>
      <c r="Q33580" t="s">
        <v>174136</v>
      </c>
      <c r="R33580" t="s">
        <v>174137</v>
      </c>
      <c r="S33580" t="s">
        <v>174138</v>
      </c>
      <c r="T33580" t="s">
        <v>174139</v>
      </c>
      <c r="U33580" t="s">
        <v>34</v>
      </c>
      <c r="V33580" t="s">
        <v>46</v>
      </c>
      <c r="W33580" t="s">
        <v>106</v>
      </c>
      <c r="X33580" t="s">
        <v>107</v>
      </c>
      <c r="Y33580" t="s">
        <v>116</v>
      </c>
      <c r="Z33580" s="1">
        <v>40186</v>
      </c>
    </row>
    <row r="33581" spans="11:26" x14ac:dyDescent="0.3">
      <c r="K33581" t="s">
        <v>174134</v>
      </c>
      <c r="L33581" t="s">
        <v>174140</v>
      </c>
      <c r="M33581" t="s">
        <v>324</v>
      </c>
      <c r="O33581" s="1">
        <v>41283</v>
      </c>
      <c r="P33581">
        <v>50000</v>
      </c>
      <c r="Q33581" t="s">
        <v>174141</v>
      </c>
      <c r="R33581" t="s">
        <v>174142</v>
      </c>
      <c r="S33581" t="s">
        <v>174143</v>
      </c>
      <c r="T33581" t="s">
        <v>174144</v>
      </c>
      <c r="U33581" t="s">
        <v>34</v>
      </c>
    </row>
    <row r="33582" spans="11:26" x14ac:dyDescent="0.3">
      <c r="K33582" t="s">
        <v>174145</v>
      </c>
      <c r="L33582" t="s">
        <v>174146</v>
      </c>
      <c r="M33582" t="s">
        <v>233</v>
      </c>
      <c r="O33582" t="s">
        <v>2942</v>
      </c>
      <c r="P33582">
        <v>101279000</v>
      </c>
      <c r="Q33582" t="s">
        <v>174147</v>
      </c>
      <c r="R33582" t="s">
        <v>174148</v>
      </c>
      <c r="S33582" t="s">
        <v>174149</v>
      </c>
      <c r="T33582" t="s">
        <v>85130</v>
      </c>
      <c r="U33582" t="s">
        <v>34</v>
      </c>
      <c r="V33582" t="s">
        <v>46</v>
      </c>
      <c r="W33582" t="s">
        <v>1731</v>
      </c>
      <c r="X33582" t="s">
        <v>1732</v>
      </c>
      <c r="Y33582" t="s">
        <v>1732</v>
      </c>
    </row>
    <row r="33583" spans="11:26" x14ac:dyDescent="0.3">
      <c r="K33583" t="s">
        <v>174150</v>
      </c>
      <c r="L33583" t="s">
        <v>174151</v>
      </c>
      <c r="M33583" t="s">
        <v>28</v>
      </c>
      <c r="O33583" t="s">
        <v>201</v>
      </c>
      <c r="Q33583" t="s">
        <v>174152</v>
      </c>
      <c r="R33583" t="s">
        <v>174153</v>
      </c>
      <c r="S33583" t="s">
        <v>174154</v>
      </c>
      <c r="T33583" t="s">
        <v>2364</v>
      </c>
      <c r="U33583" t="s">
        <v>34</v>
      </c>
      <c r="V33583" t="s">
        <v>46</v>
      </c>
      <c r="W33583" t="s">
        <v>106</v>
      </c>
      <c r="X33583" t="s">
        <v>2081</v>
      </c>
      <c r="Y33583" t="s">
        <v>5289</v>
      </c>
      <c r="Z33583" s="1">
        <v>36892</v>
      </c>
    </row>
    <row r="33584" spans="11:26" x14ac:dyDescent="0.3">
      <c r="K33584" t="s">
        <v>174150</v>
      </c>
      <c r="L33584" t="s">
        <v>174155</v>
      </c>
      <c r="M33584" t="s">
        <v>52</v>
      </c>
      <c r="O33584" t="s">
        <v>55628</v>
      </c>
      <c r="P33584">
        <v>900000</v>
      </c>
      <c r="Q33584" t="s">
        <v>174156</v>
      </c>
      <c r="R33584" t="s">
        <v>174157</v>
      </c>
      <c r="S33584" t="s">
        <v>174158</v>
      </c>
      <c r="T33584" t="s">
        <v>14218</v>
      </c>
      <c r="U33584" t="s">
        <v>345</v>
      </c>
      <c r="V33584" t="s">
        <v>800</v>
      </c>
      <c r="X33584" t="s">
        <v>801</v>
      </c>
      <c r="Y33584" t="s">
        <v>801</v>
      </c>
      <c r="Z33584" s="1">
        <v>40909</v>
      </c>
    </row>
    <row r="33585" spans="11:26" x14ac:dyDescent="0.3">
      <c r="K33585" t="s">
        <v>174159</v>
      </c>
      <c r="L33585" t="s">
        <v>174160</v>
      </c>
      <c r="M33585" t="s">
        <v>52</v>
      </c>
      <c r="O33585" t="s">
        <v>1364</v>
      </c>
      <c r="P33585">
        <v>550000</v>
      </c>
      <c r="Q33585" t="s">
        <v>174161</v>
      </c>
      <c r="R33585" t="s">
        <v>174162</v>
      </c>
      <c r="S33585" t="s">
        <v>174163</v>
      </c>
      <c r="T33585" t="s">
        <v>174164</v>
      </c>
      <c r="U33585" t="s">
        <v>34</v>
      </c>
      <c r="V33585" t="s">
        <v>206</v>
      </c>
      <c r="W33585" t="s">
        <v>207</v>
      </c>
      <c r="X33585" t="s">
        <v>208</v>
      </c>
      <c r="Y33585" t="s">
        <v>208</v>
      </c>
      <c r="Z33585" s="1">
        <v>41276</v>
      </c>
    </row>
    <row r="33586" spans="11:26" x14ac:dyDescent="0.3">
      <c r="K33586" t="s">
        <v>174165</v>
      </c>
      <c r="L33586" t="s">
        <v>174166</v>
      </c>
      <c r="M33586" t="s">
        <v>52</v>
      </c>
      <c r="O33586" t="s">
        <v>40806</v>
      </c>
      <c r="P33586">
        <v>13751</v>
      </c>
      <c r="Q33586" t="s">
        <v>174167</v>
      </c>
      <c r="R33586" t="s">
        <v>174168</v>
      </c>
      <c r="S33586" t="s">
        <v>174169</v>
      </c>
      <c r="T33586" t="s">
        <v>436</v>
      </c>
      <c r="U33586" t="s">
        <v>34</v>
      </c>
      <c r="V33586" t="s">
        <v>46</v>
      </c>
      <c r="W33586" t="s">
        <v>106</v>
      </c>
      <c r="X33586" t="s">
        <v>107</v>
      </c>
      <c r="Y33586" t="s">
        <v>2394</v>
      </c>
      <c r="Z33586" s="1">
        <v>40179</v>
      </c>
    </row>
    <row r="33587" spans="11:26" x14ac:dyDescent="0.3">
      <c r="K33587" t="s">
        <v>174170</v>
      </c>
      <c r="L33587" t="s">
        <v>174171</v>
      </c>
      <c r="M33587" t="s">
        <v>256</v>
      </c>
      <c r="O33587" t="s">
        <v>60102</v>
      </c>
      <c r="P33587">
        <v>1000000</v>
      </c>
      <c r="Q33587" t="s">
        <v>174172</v>
      </c>
      <c r="R33587" t="s">
        <v>174173</v>
      </c>
      <c r="S33587" t="s">
        <v>174174</v>
      </c>
      <c r="T33587" t="s">
        <v>115</v>
      </c>
      <c r="U33587" t="s">
        <v>34</v>
      </c>
      <c r="V33587" t="s">
        <v>46</v>
      </c>
      <c r="W33587" t="s">
        <v>2265</v>
      </c>
      <c r="X33587" t="s">
        <v>2266</v>
      </c>
      <c r="Y33587" t="s">
        <v>22021</v>
      </c>
    </row>
    <row r="33588" spans="11:26" x14ac:dyDescent="0.3">
      <c r="K33588" t="s">
        <v>174170</v>
      </c>
      <c r="L33588" t="s">
        <v>174175</v>
      </c>
      <c r="M33588" t="s">
        <v>28</v>
      </c>
      <c r="O33588" s="1">
        <v>40397</v>
      </c>
      <c r="P33588">
        <v>6577657</v>
      </c>
      <c r="Q33588" t="s">
        <v>174176</v>
      </c>
      <c r="R33588" t="s">
        <v>174177</v>
      </c>
      <c r="S33588" t="s">
        <v>174178</v>
      </c>
      <c r="T33588" t="s">
        <v>409</v>
      </c>
      <c r="U33588" t="s">
        <v>34</v>
      </c>
      <c r="V33588" t="s">
        <v>1816</v>
      </c>
      <c r="W33588">
        <v>5</v>
      </c>
      <c r="X33588" t="s">
        <v>1817</v>
      </c>
      <c r="Y33588" t="s">
        <v>1817</v>
      </c>
      <c r="Z33588" s="1">
        <v>39448</v>
      </c>
    </row>
    <row r="33589" spans="11:26" x14ac:dyDescent="0.3">
      <c r="K33589" t="s">
        <v>174179</v>
      </c>
      <c r="L33589" t="s">
        <v>174180</v>
      </c>
      <c r="M33589" t="s">
        <v>28</v>
      </c>
      <c r="N33589" t="s">
        <v>29</v>
      </c>
      <c r="O33589" t="s">
        <v>174181</v>
      </c>
      <c r="P33589">
        <v>5500000</v>
      </c>
      <c r="Q33589" t="s">
        <v>174182</v>
      </c>
      <c r="R33589" t="s">
        <v>174183</v>
      </c>
      <c r="S33589" t="s">
        <v>174184</v>
      </c>
      <c r="T33589" t="s">
        <v>409</v>
      </c>
      <c r="U33589" t="s">
        <v>34</v>
      </c>
      <c r="V33589" t="s">
        <v>46</v>
      </c>
      <c r="W33589" t="s">
        <v>75</v>
      </c>
      <c r="X33589" t="s">
        <v>464</v>
      </c>
      <c r="Y33589" t="s">
        <v>464</v>
      </c>
      <c r="Z33589" s="1">
        <v>40179</v>
      </c>
    </row>
    <row r="33590" spans="11:26" x14ac:dyDescent="0.3">
      <c r="K33590" t="s">
        <v>174185</v>
      </c>
      <c r="L33590" t="s">
        <v>174186</v>
      </c>
      <c r="M33590" t="s">
        <v>28</v>
      </c>
      <c r="N33590" t="s">
        <v>40</v>
      </c>
      <c r="O33590" s="1">
        <v>40180</v>
      </c>
      <c r="P33590">
        <v>1000000</v>
      </c>
      <c r="Q33590" t="s">
        <v>174187</v>
      </c>
      <c r="R33590" t="s">
        <v>174188</v>
      </c>
      <c r="T33590" t="s">
        <v>746</v>
      </c>
      <c r="U33590" t="s">
        <v>34</v>
      </c>
      <c r="V33590" t="s">
        <v>46</v>
      </c>
      <c r="W33590" t="s">
        <v>2112</v>
      </c>
      <c r="X33590" t="s">
        <v>2794</v>
      </c>
      <c r="Y33590" t="s">
        <v>32676</v>
      </c>
      <c r="Z33590" s="1">
        <v>41646</v>
      </c>
    </row>
    <row r="33591" spans="11:26" x14ac:dyDescent="0.3">
      <c r="K33591" t="s">
        <v>174189</v>
      </c>
      <c r="L33591" t="s">
        <v>174190</v>
      </c>
      <c r="M33591" t="s">
        <v>28</v>
      </c>
      <c r="O33591" t="s">
        <v>26182</v>
      </c>
      <c r="P33591">
        <v>22500000</v>
      </c>
      <c r="Q33591" t="s">
        <v>174191</v>
      </c>
      <c r="R33591" t="s">
        <v>174192</v>
      </c>
      <c r="S33591" t="s">
        <v>174193</v>
      </c>
      <c r="T33591" t="s">
        <v>470</v>
      </c>
      <c r="U33591" t="s">
        <v>34</v>
      </c>
      <c r="V33591" t="s">
        <v>46</v>
      </c>
      <c r="W33591" t="s">
        <v>881</v>
      </c>
      <c r="X33591" t="s">
        <v>882</v>
      </c>
      <c r="Y33591" t="s">
        <v>883</v>
      </c>
      <c r="Z33591" s="1">
        <v>40452</v>
      </c>
    </row>
    <row r="33592" spans="11:26" x14ac:dyDescent="0.3">
      <c r="K33592" t="s">
        <v>174194</v>
      </c>
      <c r="L33592" t="s">
        <v>174195</v>
      </c>
      <c r="M33592" t="s">
        <v>28</v>
      </c>
      <c r="O33592" s="1">
        <v>40827</v>
      </c>
      <c r="P33592">
        <v>150000</v>
      </c>
      <c r="Q33592" t="s">
        <v>174196</v>
      </c>
      <c r="R33592" t="s">
        <v>174197</v>
      </c>
      <c r="S33592" t="s">
        <v>174198</v>
      </c>
      <c r="T33592" t="s">
        <v>124</v>
      </c>
      <c r="U33592" t="s">
        <v>345</v>
      </c>
      <c r="V33592" t="s">
        <v>96</v>
      </c>
      <c r="W33592" t="s">
        <v>336</v>
      </c>
      <c r="X33592" t="s">
        <v>337</v>
      </c>
      <c r="Y33592" t="s">
        <v>337</v>
      </c>
      <c r="Z33592" s="1">
        <v>41707</v>
      </c>
    </row>
    <row r="33593" spans="11:26" x14ac:dyDescent="0.3">
      <c r="K33593" t="s">
        <v>174194</v>
      </c>
      <c r="L33593" t="s">
        <v>174199</v>
      </c>
      <c r="M33593" t="s">
        <v>28</v>
      </c>
      <c r="O33593" t="s">
        <v>18248</v>
      </c>
      <c r="P33593">
        <v>1100000</v>
      </c>
      <c r="Q33593" t="s">
        <v>174200</v>
      </c>
      <c r="R33593" t="s">
        <v>174201</v>
      </c>
      <c r="S33593" t="s">
        <v>174202</v>
      </c>
      <c r="T33593" t="s">
        <v>174203</v>
      </c>
      <c r="U33593" t="s">
        <v>34</v>
      </c>
      <c r="V33593" t="s">
        <v>96</v>
      </c>
      <c r="W33593" t="s">
        <v>5722</v>
      </c>
      <c r="X33593" t="s">
        <v>5723</v>
      </c>
      <c r="Y33593" t="s">
        <v>5724</v>
      </c>
      <c r="Z33593" s="1">
        <v>36161</v>
      </c>
    </row>
    <row r="33594" spans="11:26" x14ac:dyDescent="0.3">
      <c r="K33594" t="s">
        <v>174194</v>
      </c>
      <c r="L33594" t="s">
        <v>174204</v>
      </c>
      <c r="M33594" t="s">
        <v>28</v>
      </c>
      <c r="O33594" s="1">
        <v>41675</v>
      </c>
      <c r="P33594">
        <v>1000000</v>
      </c>
      <c r="Q33594" t="s">
        <v>174205</v>
      </c>
      <c r="R33594" t="s">
        <v>174206</v>
      </c>
      <c r="S33594" t="s">
        <v>174207</v>
      </c>
      <c r="T33594" t="s">
        <v>14923</v>
      </c>
      <c r="U33594" t="s">
        <v>34</v>
      </c>
      <c r="V33594" t="s">
        <v>46</v>
      </c>
      <c r="W33594" t="s">
        <v>142</v>
      </c>
      <c r="X33594" t="s">
        <v>2149</v>
      </c>
      <c r="Y33594" t="s">
        <v>3061</v>
      </c>
    </row>
    <row r="33595" spans="11:26" x14ac:dyDescent="0.3">
      <c r="K33595" t="s">
        <v>174208</v>
      </c>
      <c r="L33595" t="s">
        <v>174209</v>
      </c>
      <c r="M33595" t="s">
        <v>28</v>
      </c>
      <c r="N33595" t="s">
        <v>29</v>
      </c>
      <c r="O33595" s="1">
        <v>39732</v>
      </c>
      <c r="P33595">
        <v>13880000</v>
      </c>
      <c r="Q33595" t="s">
        <v>174210</v>
      </c>
      <c r="R33595" t="s">
        <v>174211</v>
      </c>
      <c r="S33595" t="s">
        <v>174212</v>
      </c>
      <c r="T33595" t="s">
        <v>174213</v>
      </c>
      <c r="U33595" t="s">
        <v>34</v>
      </c>
      <c r="Z33595" t="s">
        <v>26215</v>
      </c>
    </row>
    <row r="33596" spans="11:26" x14ac:dyDescent="0.3">
      <c r="K33596" t="s">
        <v>174214</v>
      </c>
      <c r="L33596" t="s">
        <v>174215</v>
      </c>
      <c r="M33596" t="s">
        <v>28</v>
      </c>
      <c r="N33596" t="s">
        <v>40</v>
      </c>
      <c r="O33596" s="1">
        <v>39756</v>
      </c>
      <c r="Q33596" t="s">
        <v>174216</v>
      </c>
      <c r="R33596" t="s">
        <v>174217</v>
      </c>
      <c r="S33596" t="s">
        <v>174218</v>
      </c>
      <c r="T33596" t="s">
        <v>174219</v>
      </c>
      <c r="U33596" t="s">
        <v>34</v>
      </c>
      <c r="V33596" t="s">
        <v>924</v>
      </c>
      <c r="W33596">
        <v>56</v>
      </c>
      <c r="X33596" t="s">
        <v>4451</v>
      </c>
      <c r="Y33596" t="s">
        <v>4451</v>
      </c>
    </row>
    <row r="33597" spans="11:26" x14ac:dyDescent="0.3">
      <c r="K33597" t="s">
        <v>174220</v>
      </c>
      <c r="L33597" t="s">
        <v>174221</v>
      </c>
      <c r="M33597" t="s">
        <v>28</v>
      </c>
      <c r="O33597" t="s">
        <v>48739</v>
      </c>
      <c r="P33597">
        <v>8247374</v>
      </c>
      <c r="Q33597" t="s">
        <v>174222</v>
      </c>
      <c r="R33597" t="s">
        <v>174223</v>
      </c>
      <c r="T33597" t="s">
        <v>1249</v>
      </c>
      <c r="U33597" t="s">
        <v>178</v>
      </c>
      <c r="V33597" t="s">
        <v>46</v>
      </c>
      <c r="W33597" t="s">
        <v>106</v>
      </c>
      <c r="X33597" t="s">
        <v>107</v>
      </c>
      <c r="Y33597" t="s">
        <v>2394</v>
      </c>
      <c r="Z33597" s="1">
        <v>39814</v>
      </c>
    </row>
    <row r="33598" spans="11:26" x14ac:dyDescent="0.3">
      <c r="K33598" t="s">
        <v>174220</v>
      </c>
      <c r="L33598" t="s">
        <v>174224</v>
      </c>
      <c r="M33598" t="s">
        <v>28</v>
      </c>
      <c r="N33598" t="s">
        <v>40</v>
      </c>
      <c r="O33598" t="s">
        <v>85916</v>
      </c>
      <c r="P33598">
        <v>3450000</v>
      </c>
      <c r="Q33598" t="s">
        <v>174225</v>
      </c>
      <c r="R33598" t="s">
        <v>174226</v>
      </c>
      <c r="S33598" t="s">
        <v>174227</v>
      </c>
      <c r="T33598" t="s">
        <v>124</v>
      </c>
      <c r="U33598" t="s">
        <v>34</v>
      </c>
      <c r="V33598" t="s">
        <v>46</v>
      </c>
      <c r="W33598" t="s">
        <v>158</v>
      </c>
      <c r="X33598" t="s">
        <v>159</v>
      </c>
      <c r="Y33598" t="s">
        <v>1689</v>
      </c>
      <c r="Z33598" s="1">
        <v>40913</v>
      </c>
    </row>
    <row r="33599" spans="11:26" x14ac:dyDescent="0.3">
      <c r="K33599" t="s">
        <v>174220</v>
      </c>
      <c r="L33599" t="s">
        <v>174228</v>
      </c>
      <c r="M33599" t="s">
        <v>28</v>
      </c>
      <c r="N33599" t="s">
        <v>493</v>
      </c>
      <c r="O33599" t="s">
        <v>10678</v>
      </c>
      <c r="P33599">
        <v>15800000</v>
      </c>
      <c r="Q33599" t="s">
        <v>174229</v>
      </c>
      <c r="R33599" t="s">
        <v>174230</v>
      </c>
      <c r="S33599" t="s">
        <v>174231</v>
      </c>
      <c r="T33599" t="s">
        <v>76820</v>
      </c>
      <c r="U33599" t="s">
        <v>34</v>
      </c>
      <c r="Z33599" t="s">
        <v>174232</v>
      </c>
    </row>
    <row r="33600" spans="11:26" x14ac:dyDescent="0.3">
      <c r="K33600" t="s">
        <v>174220</v>
      </c>
      <c r="L33600" t="s">
        <v>174233</v>
      </c>
      <c r="M33600" t="s">
        <v>28</v>
      </c>
      <c r="N33600" t="s">
        <v>1189</v>
      </c>
      <c r="O33600" s="1">
        <v>41611</v>
      </c>
      <c r="P33600">
        <v>15000000</v>
      </c>
      <c r="Q33600" t="s">
        <v>174234</v>
      </c>
      <c r="R33600" t="s">
        <v>174235</v>
      </c>
      <c r="S33600" t="s">
        <v>174236</v>
      </c>
      <c r="T33600" t="s">
        <v>1249</v>
      </c>
      <c r="U33600" t="s">
        <v>34</v>
      </c>
      <c r="V33600" t="s">
        <v>46</v>
      </c>
      <c r="W33600" t="s">
        <v>106</v>
      </c>
      <c r="X33600" t="s">
        <v>107</v>
      </c>
      <c r="Y33600" t="s">
        <v>1825</v>
      </c>
    </row>
    <row r="33601" spans="11:26" x14ac:dyDescent="0.3">
      <c r="K33601" t="s">
        <v>174237</v>
      </c>
      <c r="L33601" t="s">
        <v>174238</v>
      </c>
      <c r="M33601" t="s">
        <v>91</v>
      </c>
      <c r="O33601" s="1">
        <v>41828</v>
      </c>
      <c r="Q33601" t="s">
        <v>174239</v>
      </c>
      <c r="R33601" t="s">
        <v>174240</v>
      </c>
      <c r="S33601" t="s">
        <v>174241</v>
      </c>
      <c r="T33601" t="s">
        <v>12551</v>
      </c>
      <c r="U33601" t="s">
        <v>34</v>
      </c>
    </row>
    <row r="33602" spans="11:26" x14ac:dyDescent="0.3">
      <c r="K33602" t="s">
        <v>174242</v>
      </c>
      <c r="L33602" t="s">
        <v>174243</v>
      </c>
      <c r="M33602" t="s">
        <v>28</v>
      </c>
      <c r="O33602" t="s">
        <v>4909</v>
      </c>
      <c r="P33602">
        <v>11819107</v>
      </c>
      <c r="Q33602" t="s">
        <v>174244</v>
      </c>
      <c r="R33602" t="s">
        <v>174245</v>
      </c>
      <c r="S33602" t="s">
        <v>174246</v>
      </c>
      <c r="T33602" t="s">
        <v>85</v>
      </c>
      <c r="U33602" t="s">
        <v>34</v>
      </c>
      <c r="V33602" t="s">
        <v>46</v>
      </c>
      <c r="W33602" t="s">
        <v>106</v>
      </c>
      <c r="X33602" t="s">
        <v>107</v>
      </c>
      <c r="Y33602" t="s">
        <v>446</v>
      </c>
      <c r="Z33602" t="s">
        <v>32921</v>
      </c>
    </row>
    <row r="33603" spans="11:26" x14ac:dyDescent="0.3">
      <c r="K33603" t="s">
        <v>174247</v>
      </c>
      <c r="L33603" t="s">
        <v>174248</v>
      </c>
      <c r="M33603" t="s">
        <v>28</v>
      </c>
      <c r="N33603" t="s">
        <v>29</v>
      </c>
      <c r="O33603" s="1">
        <v>40129</v>
      </c>
      <c r="P33603">
        <v>27500000</v>
      </c>
      <c r="Q33603" t="s">
        <v>174249</v>
      </c>
      <c r="R33603" t="s">
        <v>174250</v>
      </c>
      <c r="T33603" t="s">
        <v>61736</v>
      </c>
      <c r="U33603" t="s">
        <v>178</v>
      </c>
      <c r="V33603" t="s">
        <v>46</v>
      </c>
      <c r="W33603" t="s">
        <v>133</v>
      </c>
      <c r="X33603" t="s">
        <v>3028</v>
      </c>
      <c r="Y33603" t="s">
        <v>3029</v>
      </c>
      <c r="Z33603" s="1">
        <v>36161</v>
      </c>
    </row>
    <row r="33604" spans="11:26" x14ac:dyDescent="0.3">
      <c r="K33604" t="s">
        <v>174251</v>
      </c>
      <c r="L33604" t="s">
        <v>174252</v>
      </c>
      <c r="M33604" t="s">
        <v>28</v>
      </c>
      <c r="N33604" t="s">
        <v>40</v>
      </c>
      <c r="O33604" t="s">
        <v>52711</v>
      </c>
      <c r="P33604">
        <v>9000000</v>
      </c>
      <c r="Q33604" t="s">
        <v>174253</v>
      </c>
      <c r="R33604" t="s">
        <v>174254</v>
      </c>
      <c r="S33604" t="s">
        <v>174255</v>
      </c>
      <c r="T33604" t="s">
        <v>216</v>
      </c>
      <c r="U33604" t="s">
        <v>34</v>
      </c>
      <c r="V33604" t="s">
        <v>65</v>
      </c>
      <c r="W33604">
        <v>30</v>
      </c>
      <c r="X33604" t="s">
        <v>4743</v>
      </c>
      <c r="Y33604" t="s">
        <v>4743</v>
      </c>
    </row>
    <row r="33605" spans="11:26" x14ac:dyDescent="0.3">
      <c r="K33605" t="s">
        <v>174256</v>
      </c>
      <c r="L33605" t="s">
        <v>174257</v>
      </c>
      <c r="M33605" t="s">
        <v>28</v>
      </c>
      <c r="O33605" s="1">
        <v>38513</v>
      </c>
      <c r="P33605">
        <v>441278</v>
      </c>
      <c r="Q33605" t="s">
        <v>174258</v>
      </c>
      <c r="R33605" t="s">
        <v>174259</v>
      </c>
      <c r="S33605" t="s">
        <v>174260</v>
      </c>
      <c r="T33605" t="s">
        <v>707</v>
      </c>
      <c r="U33605" t="s">
        <v>34</v>
      </c>
      <c r="V33605" t="s">
        <v>65</v>
      </c>
      <c r="W33605">
        <v>23</v>
      </c>
      <c r="X33605" t="s">
        <v>297</v>
      </c>
      <c r="Y33605" t="s">
        <v>297</v>
      </c>
      <c r="Z33605" s="1">
        <v>39448</v>
      </c>
    </row>
    <row r="33606" spans="11:26" x14ac:dyDescent="0.3">
      <c r="K33606" t="s">
        <v>174261</v>
      </c>
      <c r="L33606" t="s">
        <v>174262</v>
      </c>
      <c r="M33606" t="s">
        <v>28</v>
      </c>
      <c r="N33606" t="s">
        <v>40</v>
      </c>
      <c r="O33606" t="s">
        <v>58238</v>
      </c>
      <c r="P33606">
        <v>15600000</v>
      </c>
      <c r="Q33606" t="s">
        <v>174263</v>
      </c>
      <c r="R33606" t="s">
        <v>174264</v>
      </c>
      <c r="S33606" t="s">
        <v>174265</v>
      </c>
      <c r="U33606" t="s">
        <v>345</v>
      </c>
      <c r="V33606" t="s">
        <v>669</v>
      </c>
      <c r="W33606">
        <v>18</v>
      </c>
      <c r="X33606" t="s">
        <v>670</v>
      </c>
      <c r="Y33606" t="s">
        <v>8155</v>
      </c>
    </row>
    <row r="33607" spans="11:26" x14ac:dyDescent="0.3">
      <c r="K33607" t="s">
        <v>174261</v>
      </c>
      <c r="L33607" t="s">
        <v>174266</v>
      </c>
      <c r="M33607" t="s">
        <v>256</v>
      </c>
      <c r="O33607" s="1">
        <v>40153</v>
      </c>
      <c r="P33607">
        <v>3546471</v>
      </c>
      <c r="Q33607" t="s">
        <v>174267</v>
      </c>
      <c r="R33607" t="s">
        <v>174268</v>
      </c>
      <c r="S33607" t="s">
        <v>174269</v>
      </c>
      <c r="T33607" t="s">
        <v>124</v>
      </c>
      <c r="U33607" t="s">
        <v>34</v>
      </c>
      <c r="V33607" t="s">
        <v>46</v>
      </c>
      <c r="W33607" t="s">
        <v>1659</v>
      </c>
      <c r="X33607" t="s">
        <v>1660</v>
      </c>
      <c r="Y33607" t="s">
        <v>20159</v>
      </c>
      <c r="Z33607" s="1">
        <v>40179</v>
      </c>
    </row>
    <row r="33608" spans="11:26" x14ac:dyDescent="0.3">
      <c r="K33608" t="s">
        <v>174261</v>
      </c>
      <c r="L33608" t="s">
        <v>174270</v>
      </c>
      <c r="M33608" t="s">
        <v>28</v>
      </c>
      <c r="O33608" t="s">
        <v>13637</v>
      </c>
      <c r="P33608">
        <v>8700000</v>
      </c>
      <c r="Q33608" t="s">
        <v>174271</v>
      </c>
      <c r="R33608" t="s">
        <v>174272</v>
      </c>
      <c r="S33608" t="s">
        <v>174273</v>
      </c>
      <c r="T33608" t="s">
        <v>174274</v>
      </c>
      <c r="U33608" t="s">
        <v>1158</v>
      </c>
      <c r="V33608" t="s">
        <v>96</v>
      </c>
      <c r="W33608" t="s">
        <v>97</v>
      </c>
      <c r="X33608" t="s">
        <v>98</v>
      </c>
      <c r="Y33608" t="s">
        <v>98</v>
      </c>
    </row>
    <row r="33609" spans="11:26" x14ac:dyDescent="0.3">
      <c r="K33609" t="s">
        <v>174261</v>
      </c>
      <c r="L33609" t="s">
        <v>174275</v>
      </c>
      <c r="M33609" t="s">
        <v>256</v>
      </c>
      <c r="O33609" s="1">
        <v>41978</v>
      </c>
      <c r="P33609">
        <v>27500000</v>
      </c>
      <c r="Q33609" t="s">
        <v>174276</v>
      </c>
      <c r="R33609" t="s">
        <v>174277</v>
      </c>
      <c r="S33609" t="s">
        <v>174278</v>
      </c>
      <c r="T33609" t="s">
        <v>174279</v>
      </c>
      <c r="U33609" t="s">
        <v>34</v>
      </c>
      <c r="V33609" t="s">
        <v>96</v>
      </c>
      <c r="W33609" t="s">
        <v>5722</v>
      </c>
      <c r="X33609" t="s">
        <v>30961</v>
      </c>
      <c r="Y33609" t="s">
        <v>30962</v>
      </c>
    </row>
    <row r="33610" spans="11:26" x14ac:dyDescent="0.3">
      <c r="K33610" t="s">
        <v>174280</v>
      </c>
      <c r="L33610" t="s">
        <v>174281</v>
      </c>
      <c r="M33610" t="s">
        <v>28</v>
      </c>
      <c r="O33610" s="1">
        <v>38513</v>
      </c>
      <c r="P33610">
        <v>440000</v>
      </c>
      <c r="Q33610" t="s">
        <v>174282</v>
      </c>
      <c r="R33610" t="s">
        <v>174283</v>
      </c>
      <c r="S33610" t="s">
        <v>174284</v>
      </c>
      <c r="T33610" t="s">
        <v>912</v>
      </c>
      <c r="U33610" t="s">
        <v>34</v>
      </c>
      <c r="V33610" t="s">
        <v>46</v>
      </c>
      <c r="W33610" t="s">
        <v>106</v>
      </c>
      <c r="X33610" t="s">
        <v>107</v>
      </c>
      <c r="Y33610" t="s">
        <v>446</v>
      </c>
      <c r="Z33610" t="s">
        <v>30784</v>
      </c>
    </row>
    <row r="33611" spans="11:26" x14ac:dyDescent="0.3">
      <c r="K33611" t="s">
        <v>174285</v>
      </c>
      <c r="L33611" t="s">
        <v>174286</v>
      </c>
      <c r="M33611" t="s">
        <v>28</v>
      </c>
      <c r="N33611" t="s">
        <v>40</v>
      </c>
      <c r="O33611" t="s">
        <v>5760</v>
      </c>
      <c r="P33611">
        <v>2700000</v>
      </c>
      <c r="Q33611" t="s">
        <v>174287</v>
      </c>
      <c r="R33611" t="s">
        <v>174288</v>
      </c>
      <c r="S33611" t="s">
        <v>174289</v>
      </c>
      <c r="T33611" t="s">
        <v>174290</v>
      </c>
      <c r="U33611" t="s">
        <v>34</v>
      </c>
      <c r="V33611" t="s">
        <v>65</v>
      </c>
      <c r="W33611">
        <v>22</v>
      </c>
      <c r="X33611" t="s">
        <v>66</v>
      </c>
      <c r="Y33611" t="s">
        <v>66</v>
      </c>
    </row>
    <row r="33612" spans="11:26" x14ac:dyDescent="0.3">
      <c r="K33612" t="s">
        <v>174291</v>
      </c>
      <c r="L33612" t="s">
        <v>174292</v>
      </c>
      <c r="M33612" t="s">
        <v>52</v>
      </c>
      <c r="O33612" t="s">
        <v>173</v>
      </c>
      <c r="P33612">
        <v>40000</v>
      </c>
      <c r="Q33612" t="s">
        <v>174293</v>
      </c>
      <c r="R33612" t="s">
        <v>174294</v>
      </c>
      <c r="S33612" t="s">
        <v>174295</v>
      </c>
      <c r="T33612" t="s">
        <v>8411</v>
      </c>
      <c r="U33612" t="s">
        <v>34</v>
      </c>
      <c r="V33612" t="s">
        <v>46</v>
      </c>
      <c r="W33612" t="s">
        <v>106</v>
      </c>
      <c r="X33612" t="s">
        <v>107</v>
      </c>
      <c r="Y33612" t="s">
        <v>108</v>
      </c>
      <c r="Z33612" s="1">
        <v>40184</v>
      </c>
    </row>
    <row r="33613" spans="11:26" x14ac:dyDescent="0.3">
      <c r="K33613" t="s">
        <v>174296</v>
      </c>
      <c r="L33613" t="s">
        <v>174297</v>
      </c>
      <c r="M33613" t="s">
        <v>91</v>
      </c>
      <c r="O33613" s="1">
        <v>40555</v>
      </c>
      <c r="Q33613" t="s">
        <v>174298</v>
      </c>
      <c r="R33613" t="s">
        <v>174299</v>
      </c>
      <c r="S33613" t="s">
        <v>174300</v>
      </c>
      <c r="T33613" t="s">
        <v>150</v>
      </c>
      <c r="U33613" t="s">
        <v>34</v>
      </c>
      <c r="V33613" t="s">
        <v>35</v>
      </c>
      <c r="W33613">
        <v>7</v>
      </c>
      <c r="X33613" t="s">
        <v>1130</v>
      </c>
      <c r="Y33613" t="s">
        <v>1130</v>
      </c>
      <c r="Z33613" s="1">
        <v>41275</v>
      </c>
    </row>
    <row r="33614" spans="11:26" x14ac:dyDescent="0.3">
      <c r="K33614" t="s">
        <v>174301</v>
      </c>
      <c r="L33614" t="s">
        <v>174302</v>
      </c>
      <c r="M33614" t="s">
        <v>52</v>
      </c>
      <c r="O33614" s="1">
        <v>39455</v>
      </c>
      <c r="P33614">
        <v>800000</v>
      </c>
      <c r="Q33614" t="s">
        <v>174303</v>
      </c>
      <c r="R33614" t="s">
        <v>174304</v>
      </c>
      <c r="S33614" t="s">
        <v>174305</v>
      </c>
      <c r="T33614" t="s">
        <v>707</v>
      </c>
      <c r="U33614" t="s">
        <v>34</v>
      </c>
    </row>
    <row r="33615" spans="11:26" x14ac:dyDescent="0.3">
      <c r="K33615" t="s">
        <v>174306</v>
      </c>
      <c r="L33615" t="s">
        <v>174307</v>
      </c>
      <c r="M33615" t="s">
        <v>256</v>
      </c>
      <c r="O33615" t="s">
        <v>10796</v>
      </c>
      <c r="P33615">
        <v>100000</v>
      </c>
      <c r="Q33615" t="s">
        <v>174308</v>
      </c>
      <c r="R33615" t="s">
        <v>174309</v>
      </c>
      <c r="S33615" t="s">
        <v>174310</v>
      </c>
      <c r="T33615" t="s">
        <v>95</v>
      </c>
      <c r="U33615" t="s">
        <v>34</v>
      </c>
      <c r="V33615" t="s">
        <v>46</v>
      </c>
      <c r="W33615" t="s">
        <v>1846</v>
      </c>
      <c r="X33615" t="s">
        <v>1847</v>
      </c>
      <c r="Y33615" t="s">
        <v>1989</v>
      </c>
      <c r="Z33615" s="1">
        <v>38718</v>
      </c>
    </row>
    <row r="33616" spans="11:26" x14ac:dyDescent="0.3">
      <c r="K33616" t="s">
        <v>174311</v>
      </c>
      <c r="L33616" t="s">
        <v>174312</v>
      </c>
      <c r="M33616" t="s">
        <v>28</v>
      </c>
      <c r="O33616" s="1">
        <v>41700</v>
      </c>
      <c r="Q33616" t="s">
        <v>174313</v>
      </c>
      <c r="R33616" t="s">
        <v>174314</v>
      </c>
      <c r="S33616" t="s">
        <v>174315</v>
      </c>
      <c r="T33616" t="s">
        <v>174316</v>
      </c>
      <c r="U33616" t="s">
        <v>345</v>
      </c>
      <c r="V33616" t="s">
        <v>1174</v>
      </c>
    </row>
    <row r="33617" spans="11:26" x14ac:dyDescent="0.3">
      <c r="K33617" t="s">
        <v>174317</v>
      </c>
      <c r="L33617" t="s">
        <v>174318</v>
      </c>
      <c r="M33617" t="s">
        <v>28</v>
      </c>
      <c r="O33617" t="s">
        <v>46174</v>
      </c>
      <c r="P33617">
        <v>55980</v>
      </c>
      <c r="Q33617" t="s">
        <v>174319</v>
      </c>
      <c r="R33617" t="s">
        <v>174320</v>
      </c>
      <c r="S33617" t="s">
        <v>174321</v>
      </c>
      <c r="T33617" t="s">
        <v>174322</v>
      </c>
      <c r="U33617" t="s">
        <v>34</v>
      </c>
      <c r="V33617" t="s">
        <v>270</v>
      </c>
      <c r="W33617" t="s">
        <v>271</v>
      </c>
      <c r="X33617" t="s">
        <v>272</v>
      </c>
      <c r="Y33617" t="s">
        <v>272</v>
      </c>
      <c r="Z33617" s="1">
        <v>41280</v>
      </c>
    </row>
    <row r="33618" spans="11:26" x14ac:dyDescent="0.3">
      <c r="K33618" t="s">
        <v>174317</v>
      </c>
      <c r="L33618" t="s">
        <v>174323</v>
      </c>
      <c r="M33618" t="s">
        <v>749</v>
      </c>
      <c r="O33618" s="1">
        <v>40909</v>
      </c>
      <c r="P33618">
        <v>64739</v>
      </c>
      <c r="Q33618" t="s">
        <v>174324</v>
      </c>
      <c r="R33618" t="s">
        <v>174325</v>
      </c>
      <c r="S33618" t="s">
        <v>174326</v>
      </c>
      <c r="T33618" t="s">
        <v>296</v>
      </c>
      <c r="U33618" t="s">
        <v>34</v>
      </c>
      <c r="V33618" t="s">
        <v>46</v>
      </c>
      <c r="W33618" t="s">
        <v>75</v>
      </c>
      <c r="X33618" t="s">
        <v>464</v>
      </c>
      <c r="Y33618" t="s">
        <v>464</v>
      </c>
      <c r="Z33618" s="1">
        <v>40179</v>
      </c>
    </row>
    <row r="33619" spans="11:26" x14ac:dyDescent="0.3">
      <c r="K33619" t="s">
        <v>174327</v>
      </c>
      <c r="L33619" t="s">
        <v>174328</v>
      </c>
      <c r="M33619" t="s">
        <v>28</v>
      </c>
      <c r="N33619" t="s">
        <v>40</v>
      </c>
      <c r="O33619" s="1">
        <v>39458</v>
      </c>
      <c r="P33619">
        <v>5000000</v>
      </c>
      <c r="Q33619" t="s">
        <v>174329</v>
      </c>
      <c r="R33619" t="s">
        <v>174330</v>
      </c>
      <c r="S33619" t="s">
        <v>174331</v>
      </c>
      <c r="T33619" t="s">
        <v>88328</v>
      </c>
      <c r="U33619" t="s">
        <v>34</v>
      </c>
      <c r="V33619" t="s">
        <v>46</v>
      </c>
      <c r="W33619" t="s">
        <v>346</v>
      </c>
      <c r="X33619" t="s">
        <v>11222</v>
      </c>
      <c r="Y33619" t="s">
        <v>11222</v>
      </c>
      <c r="Z33619" t="s">
        <v>174332</v>
      </c>
    </row>
    <row r="33620" spans="11:26" x14ac:dyDescent="0.3">
      <c r="K33620" t="s">
        <v>174327</v>
      </c>
      <c r="L33620" t="s">
        <v>174333</v>
      </c>
      <c r="M33620" t="s">
        <v>28</v>
      </c>
      <c r="N33620" t="s">
        <v>40</v>
      </c>
      <c r="O33620" t="s">
        <v>23313</v>
      </c>
      <c r="P33620">
        <v>3000000</v>
      </c>
      <c r="Q33620" t="s">
        <v>174334</v>
      </c>
      <c r="R33620" t="s">
        <v>174335</v>
      </c>
      <c r="S33620" t="s">
        <v>174336</v>
      </c>
      <c r="T33620" t="s">
        <v>174337</v>
      </c>
      <c r="U33620" t="s">
        <v>34</v>
      </c>
      <c r="V33620" t="s">
        <v>46</v>
      </c>
      <c r="W33620" t="s">
        <v>260</v>
      </c>
      <c r="X33620" t="s">
        <v>402</v>
      </c>
      <c r="Y33620" t="s">
        <v>22925</v>
      </c>
      <c r="Z33620" t="s">
        <v>80395</v>
      </c>
    </row>
    <row r="33621" spans="11:26" x14ac:dyDescent="0.3">
      <c r="K33621" t="s">
        <v>174338</v>
      </c>
      <c r="L33621" t="s">
        <v>174339</v>
      </c>
      <c r="M33621" t="s">
        <v>28</v>
      </c>
      <c r="O33621" t="s">
        <v>19934</v>
      </c>
      <c r="P33621">
        <v>500000</v>
      </c>
      <c r="Q33621" t="s">
        <v>174340</v>
      </c>
      <c r="R33621" t="s">
        <v>174341</v>
      </c>
      <c r="S33621" t="s">
        <v>174342</v>
      </c>
      <c r="T33621" t="s">
        <v>746</v>
      </c>
      <c r="U33621" t="s">
        <v>34</v>
      </c>
      <c r="V33621" t="s">
        <v>46</v>
      </c>
      <c r="W33621" t="s">
        <v>228</v>
      </c>
      <c r="X33621" t="s">
        <v>229</v>
      </c>
      <c r="Y33621" t="s">
        <v>229</v>
      </c>
      <c r="Z33621" s="1">
        <v>39091</v>
      </c>
    </row>
    <row r="33622" spans="11:26" x14ac:dyDescent="0.3">
      <c r="K33622" t="s">
        <v>174343</v>
      </c>
      <c r="L33622" t="s">
        <v>174344</v>
      </c>
      <c r="M33622" t="s">
        <v>91</v>
      </c>
      <c r="O33622" s="1">
        <v>37987</v>
      </c>
      <c r="Q33622" t="s">
        <v>174345</v>
      </c>
      <c r="R33622" t="s">
        <v>174346</v>
      </c>
      <c r="S33622" t="s">
        <v>174347</v>
      </c>
      <c r="T33622" t="s">
        <v>174348</v>
      </c>
      <c r="U33622" t="s">
        <v>34</v>
      </c>
      <c r="V33622" t="s">
        <v>46</v>
      </c>
      <c r="W33622" t="s">
        <v>106</v>
      </c>
      <c r="X33622" t="s">
        <v>107</v>
      </c>
      <c r="Y33622" t="s">
        <v>116</v>
      </c>
      <c r="Z33622" s="1">
        <v>40909</v>
      </c>
    </row>
    <row r="33623" spans="11:26" x14ac:dyDescent="0.3">
      <c r="K33623" t="s">
        <v>174343</v>
      </c>
      <c r="L33623" t="s">
        <v>174349</v>
      </c>
      <c r="M33623" t="s">
        <v>52</v>
      </c>
      <c r="O33623" t="s">
        <v>82768</v>
      </c>
      <c r="P33623">
        <v>759840</v>
      </c>
      <c r="Q33623" t="s">
        <v>174350</v>
      </c>
      <c r="R33623" t="s">
        <v>174351</v>
      </c>
      <c r="S33623" t="s">
        <v>174352</v>
      </c>
      <c r="T33623" t="s">
        <v>174353</v>
      </c>
      <c r="U33623" t="s">
        <v>34</v>
      </c>
      <c r="V33623" t="s">
        <v>46</v>
      </c>
      <c r="W33623" t="s">
        <v>717</v>
      </c>
      <c r="X33623" t="s">
        <v>3005</v>
      </c>
      <c r="Y33623" t="s">
        <v>3006</v>
      </c>
      <c r="Z33623" s="1">
        <v>41284</v>
      </c>
    </row>
    <row r="33624" spans="11:26" x14ac:dyDescent="0.3">
      <c r="K33624" t="s">
        <v>174343</v>
      </c>
      <c r="L33624" t="s">
        <v>174354</v>
      </c>
      <c r="M33624" t="s">
        <v>28</v>
      </c>
      <c r="O33624" s="1">
        <v>41342</v>
      </c>
      <c r="P33624">
        <v>40000000</v>
      </c>
      <c r="Q33624" t="s">
        <v>174355</v>
      </c>
      <c r="R33624" t="s">
        <v>174356</v>
      </c>
      <c r="T33624" t="s">
        <v>174357</v>
      </c>
      <c r="U33624" t="s">
        <v>34</v>
      </c>
      <c r="Z33624" s="1">
        <v>41640</v>
      </c>
    </row>
    <row r="33625" spans="11:26" x14ac:dyDescent="0.3">
      <c r="K33625" t="s">
        <v>174358</v>
      </c>
      <c r="L33625" t="s">
        <v>174359</v>
      </c>
      <c r="M33625" t="s">
        <v>52</v>
      </c>
      <c r="O33625" s="1">
        <v>40851</v>
      </c>
      <c r="P33625">
        <v>50000</v>
      </c>
      <c r="Q33625" t="s">
        <v>174360</v>
      </c>
      <c r="R33625" t="s">
        <v>174361</v>
      </c>
      <c r="S33625" t="s">
        <v>174362</v>
      </c>
      <c r="T33625" t="s">
        <v>174363</v>
      </c>
      <c r="U33625" t="s">
        <v>34</v>
      </c>
      <c r="V33625" t="s">
        <v>96</v>
      </c>
      <c r="W33625" t="s">
        <v>336</v>
      </c>
      <c r="X33625" t="s">
        <v>12489</v>
      </c>
      <c r="Y33625" t="s">
        <v>12489</v>
      </c>
      <c r="Z33625" s="1">
        <v>40058</v>
      </c>
    </row>
    <row r="33626" spans="11:26" x14ac:dyDescent="0.3">
      <c r="K33626" t="s">
        <v>174364</v>
      </c>
      <c r="L33626" t="s">
        <v>174365</v>
      </c>
      <c r="M33626" t="s">
        <v>52</v>
      </c>
      <c r="O33626" t="s">
        <v>31529</v>
      </c>
      <c r="Q33626" t="s">
        <v>174366</v>
      </c>
      <c r="R33626" t="s">
        <v>174367</v>
      </c>
      <c r="S33626" t="s">
        <v>174368</v>
      </c>
      <c r="T33626" t="s">
        <v>5932</v>
      </c>
      <c r="U33626" t="s">
        <v>34</v>
      </c>
      <c r="V33626" t="s">
        <v>5693</v>
      </c>
      <c r="W33626">
        <v>8</v>
      </c>
      <c r="X33626" t="s">
        <v>5694</v>
      </c>
      <c r="Y33626" t="s">
        <v>134539</v>
      </c>
      <c r="Z33626" s="1">
        <v>41275</v>
      </c>
    </row>
    <row r="33627" spans="11:26" x14ac:dyDescent="0.3">
      <c r="K33627" t="s">
        <v>174369</v>
      </c>
      <c r="L33627" t="s">
        <v>174370</v>
      </c>
      <c r="M33627" t="s">
        <v>28</v>
      </c>
      <c r="O33627" s="1">
        <v>38233</v>
      </c>
      <c r="P33627">
        <v>4000000</v>
      </c>
      <c r="Q33627" t="s">
        <v>174371</v>
      </c>
      <c r="R33627" t="s">
        <v>174372</v>
      </c>
      <c r="T33627" t="s">
        <v>19920</v>
      </c>
      <c r="U33627" t="s">
        <v>178</v>
      </c>
      <c r="V33627" t="s">
        <v>96</v>
      </c>
      <c r="W33627" t="s">
        <v>336</v>
      </c>
      <c r="X33627" t="s">
        <v>337</v>
      </c>
      <c r="Y33627" t="s">
        <v>20003</v>
      </c>
      <c r="Z33627" s="1">
        <v>36526</v>
      </c>
    </row>
    <row r="33628" spans="11:26" x14ac:dyDescent="0.3">
      <c r="K33628" t="s">
        <v>174369</v>
      </c>
      <c r="L33628" t="s">
        <v>174373</v>
      </c>
      <c r="M33628" t="s">
        <v>28</v>
      </c>
      <c r="O33628" t="s">
        <v>9430</v>
      </c>
      <c r="P33628">
        <v>1000000</v>
      </c>
      <c r="Q33628" t="s">
        <v>174374</v>
      </c>
      <c r="R33628" t="s">
        <v>174375</v>
      </c>
      <c r="S33628" t="s">
        <v>174376</v>
      </c>
      <c r="T33628" t="s">
        <v>95</v>
      </c>
      <c r="U33628" t="s">
        <v>34</v>
      </c>
      <c r="V33628" t="s">
        <v>46</v>
      </c>
      <c r="W33628" t="s">
        <v>106</v>
      </c>
      <c r="X33628" t="s">
        <v>107</v>
      </c>
      <c r="Y33628" t="s">
        <v>446</v>
      </c>
      <c r="Z33628" s="1">
        <v>37257</v>
      </c>
    </row>
    <row r="33629" spans="11:26" x14ac:dyDescent="0.3">
      <c r="K33629" t="s">
        <v>174377</v>
      </c>
      <c r="L33629" t="s">
        <v>174378</v>
      </c>
      <c r="M33629" t="s">
        <v>52</v>
      </c>
      <c r="O33629" s="1">
        <v>40547</v>
      </c>
      <c r="Q33629" t="s">
        <v>174379</v>
      </c>
      <c r="R33629" t="s">
        <v>174380</v>
      </c>
      <c r="S33629" t="s">
        <v>174381</v>
      </c>
      <c r="T33629" t="s">
        <v>423</v>
      </c>
      <c r="U33629" t="s">
        <v>178</v>
      </c>
      <c r="V33629" t="s">
        <v>46</v>
      </c>
      <c r="W33629" t="s">
        <v>106</v>
      </c>
      <c r="X33629" t="s">
        <v>7705</v>
      </c>
      <c r="Y33629" t="s">
        <v>8740</v>
      </c>
      <c r="Z33629" s="1">
        <v>34700</v>
      </c>
    </row>
    <row r="33630" spans="11:26" x14ac:dyDescent="0.3">
      <c r="K33630" t="s">
        <v>174377</v>
      </c>
      <c r="L33630" t="s">
        <v>174382</v>
      </c>
      <c r="M33630" t="s">
        <v>28</v>
      </c>
      <c r="O33630" s="1">
        <v>40181</v>
      </c>
      <c r="P33630">
        <v>150000</v>
      </c>
      <c r="Q33630" t="s">
        <v>174383</v>
      </c>
      <c r="R33630" t="s">
        <v>174384</v>
      </c>
      <c r="S33630" t="s">
        <v>174385</v>
      </c>
      <c r="T33630" t="s">
        <v>1208</v>
      </c>
      <c r="U33630" t="s">
        <v>34</v>
      </c>
      <c r="V33630" t="s">
        <v>125</v>
      </c>
      <c r="W33630">
        <v>12</v>
      </c>
      <c r="X33630" t="s">
        <v>126</v>
      </c>
      <c r="Y33630" t="s">
        <v>126</v>
      </c>
    </row>
    <row r="33631" spans="11:26" x14ac:dyDescent="0.3">
      <c r="K33631" t="s">
        <v>174377</v>
      </c>
      <c r="L33631" t="s">
        <v>174386</v>
      </c>
      <c r="M33631" t="s">
        <v>52</v>
      </c>
      <c r="O33631" s="1">
        <v>40550</v>
      </c>
      <c r="Q33631" t="s">
        <v>174387</v>
      </c>
      <c r="R33631" t="s">
        <v>174388</v>
      </c>
      <c r="S33631" t="s">
        <v>174389</v>
      </c>
      <c r="T33631" t="s">
        <v>8853</v>
      </c>
      <c r="U33631" t="s">
        <v>345</v>
      </c>
      <c r="Z33631" s="1">
        <v>41640</v>
      </c>
    </row>
    <row r="33632" spans="11:26" x14ac:dyDescent="0.3">
      <c r="K33632" t="s">
        <v>174390</v>
      </c>
      <c r="L33632" t="s">
        <v>174391</v>
      </c>
      <c r="M33632" t="s">
        <v>52</v>
      </c>
      <c r="O33632" s="1">
        <v>40798</v>
      </c>
      <c r="P33632">
        <v>600000</v>
      </c>
      <c r="Q33632" t="s">
        <v>174392</v>
      </c>
      <c r="R33632" t="s">
        <v>174393</v>
      </c>
      <c r="T33632" t="s">
        <v>6435</v>
      </c>
      <c r="U33632" t="s">
        <v>34</v>
      </c>
      <c r="V33632" t="s">
        <v>46</v>
      </c>
      <c r="W33632" t="s">
        <v>9996</v>
      </c>
      <c r="X33632" t="s">
        <v>9997</v>
      </c>
      <c r="Y33632" t="s">
        <v>174394</v>
      </c>
      <c r="Z33632" s="1">
        <v>37258</v>
      </c>
    </row>
    <row r="33633" spans="11:26" x14ac:dyDescent="0.3">
      <c r="K33633" t="s">
        <v>174395</v>
      </c>
      <c r="L33633" t="s">
        <v>174396</v>
      </c>
      <c r="M33633" t="s">
        <v>52</v>
      </c>
      <c r="O33633" s="1">
        <v>41277</v>
      </c>
      <c r="P33633">
        <v>20000</v>
      </c>
      <c r="Q33633" t="s">
        <v>174397</v>
      </c>
      <c r="R33633" t="s">
        <v>174398</v>
      </c>
      <c r="S33633" t="s">
        <v>174399</v>
      </c>
      <c r="T33633" t="s">
        <v>33861</v>
      </c>
      <c r="U33633" t="s">
        <v>178</v>
      </c>
      <c r="V33633" t="s">
        <v>46</v>
      </c>
      <c r="W33633" t="s">
        <v>106</v>
      </c>
      <c r="X33633" t="s">
        <v>107</v>
      </c>
      <c r="Y33633" t="s">
        <v>116</v>
      </c>
    </row>
    <row r="33634" spans="11:26" x14ac:dyDescent="0.3">
      <c r="K33634" t="s">
        <v>174400</v>
      </c>
      <c r="L33634" t="s">
        <v>174401</v>
      </c>
      <c r="M33634" t="s">
        <v>324</v>
      </c>
      <c r="O33634" t="s">
        <v>22176</v>
      </c>
      <c r="P33634">
        <v>50000</v>
      </c>
      <c r="Q33634" t="s">
        <v>174402</v>
      </c>
      <c r="R33634" t="s">
        <v>174403</v>
      </c>
      <c r="S33634" t="s">
        <v>174404</v>
      </c>
      <c r="U33634" t="s">
        <v>34</v>
      </c>
      <c r="V33634" t="s">
        <v>96</v>
      </c>
      <c r="W33634" t="s">
        <v>336</v>
      </c>
      <c r="X33634" t="s">
        <v>337</v>
      </c>
      <c r="Y33634" t="s">
        <v>337</v>
      </c>
      <c r="Z33634" s="1">
        <v>39083</v>
      </c>
    </row>
    <row r="33635" spans="11:26" x14ac:dyDescent="0.3">
      <c r="K33635" t="s">
        <v>174405</v>
      </c>
      <c r="L33635" t="s">
        <v>174406</v>
      </c>
      <c r="M33635" t="s">
        <v>28</v>
      </c>
      <c r="O33635" t="s">
        <v>17319</v>
      </c>
      <c r="P33635">
        <v>349203</v>
      </c>
      <c r="Q33635" t="s">
        <v>174407</v>
      </c>
      <c r="R33635" t="s">
        <v>174408</v>
      </c>
      <c r="S33635" t="s">
        <v>174409</v>
      </c>
      <c r="T33635" t="s">
        <v>174410</v>
      </c>
      <c r="U33635" t="s">
        <v>34</v>
      </c>
      <c r="V33635" t="s">
        <v>46</v>
      </c>
      <c r="W33635" t="s">
        <v>471</v>
      </c>
      <c r="X33635" t="s">
        <v>1760</v>
      </c>
      <c r="Y33635" t="s">
        <v>1760</v>
      </c>
      <c r="Z33635" s="1">
        <v>40909</v>
      </c>
    </row>
    <row r="33636" spans="11:26" x14ac:dyDescent="0.3">
      <c r="K33636" t="s">
        <v>174405</v>
      </c>
      <c r="L33636" t="s">
        <v>174411</v>
      </c>
      <c r="M33636" t="s">
        <v>28</v>
      </c>
      <c r="N33636" t="s">
        <v>40</v>
      </c>
      <c r="O33636" t="s">
        <v>20540</v>
      </c>
      <c r="P33636">
        <v>3500000</v>
      </c>
      <c r="Q33636" t="s">
        <v>174412</v>
      </c>
      <c r="R33636" t="s">
        <v>174413</v>
      </c>
      <c r="S33636" t="s">
        <v>174414</v>
      </c>
      <c r="T33636" t="s">
        <v>2393</v>
      </c>
      <c r="U33636" t="s">
        <v>34</v>
      </c>
      <c r="V33636" t="s">
        <v>46</v>
      </c>
      <c r="W33636" t="s">
        <v>1846</v>
      </c>
      <c r="X33636" t="s">
        <v>5294</v>
      </c>
      <c r="Y33636" t="s">
        <v>5294</v>
      </c>
    </row>
    <row r="33637" spans="11:26" x14ac:dyDescent="0.3">
      <c r="K33637" t="s">
        <v>174405</v>
      </c>
      <c r="L33637" t="s">
        <v>174415</v>
      </c>
      <c r="M33637" t="s">
        <v>28</v>
      </c>
      <c r="N33637" t="s">
        <v>40</v>
      </c>
      <c r="O33637" s="1">
        <v>39448</v>
      </c>
      <c r="P33637">
        <v>8000000</v>
      </c>
      <c r="Q33637" t="s">
        <v>174416</v>
      </c>
      <c r="R33637" t="s">
        <v>174417</v>
      </c>
      <c r="S33637" t="s">
        <v>174418</v>
      </c>
      <c r="T33637" t="s">
        <v>174419</v>
      </c>
      <c r="U33637" t="s">
        <v>34</v>
      </c>
      <c r="V33637" t="s">
        <v>46</v>
      </c>
      <c r="W33637" t="s">
        <v>158</v>
      </c>
      <c r="X33637" t="s">
        <v>159</v>
      </c>
      <c r="Y33637" t="s">
        <v>174420</v>
      </c>
    </row>
    <row r="33638" spans="11:26" x14ac:dyDescent="0.3">
      <c r="K33638" t="s">
        <v>174421</v>
      </c>
      <c r="L33638" t="s">
        <v>174422</v>
      </c>
      <c r="M33638" t="s">
        <v>324</v>
      </c>
      <c r="O33638" t="s">
        <v>10473</v>
      </c>
      <c r="P33638">
        <v>200000</v>
      </c>
      <c r="Q33638" t="s">
        <v>174423</v>
      </c>
      <c r="R33638" t="s">
        <v>174424</v>
      </c>
      <c r="S33638" t="s">
        <v>174425</v>
      </c>
      <c r="T33638" t="s">
        <v>174426</v>
      </c>
      <c r="U33638" t="s">
        <v>34</v>
      </c>
      <c r="V33638" t="s">
        <v>46</v>
      </c>
      <c r="W33638" t="s">
        <v>717</v>
      </c>
      <c r="X33638" t="s">
        <v>10297</v>
      </c>
      <c r="Y33638" t="s">
        <v>10297</v>
      </c>
      <c r="Z33638" s="1">
        <v>41275</v>
      </c>
    </row>
    <row r="33639" spans="11:26" x14ac:dyDescent="0.3">
      <c r="K33639" t="s">
        <v>174427</v>
      </c>
      <c r="L33639" t="s">
        <v>174428</v>
      </c>
      <c r="M33639" t="s">
        <v>256</v>
      </c>
      <c r="O33639" t="s">
        <v>28349</v>
      </c>
      <c r="P33639">
        <v>1526426</v>
      </c>
      <c r="Q33639" t="s">
        <v>174429</v>
      </c>
      <c r="R33639" t="s">
        <v>174430</v>
      </c>
      <c r="S33639" t="s">
        <v>174431</v>
      </c>
      <c r="T33639" t="s">
        <v>2570</v>
      </c>
      <c r="U33639" t="s">
        <v>34</v>
      </c>
      <c r="V33639" t="s">
        <v>1174</v>
      </c>
      <c r="W33639">
        <v>5</v>
      </c>
      <c r="X33639" t="s">
        <v>1175</v>
      </c>
      <c r="Y33639" t="s">
        <v>1175</v>
      </c>
    </row>
    <row r="33640" spans="11:26" x14ac:dyDescent="0.3">
      <c r="K33640" t="s">
        <v>174432</v>
      </c>
      <c r="L33640" t="s">
        <v>174433</v>
      </c>
      <c r="M33640" t="s">
        <v>91</v>
      </c>
      <c r="O33640" s="1">
        <v>41587</v>
      </c>
      <c r="Q33640" t="s">
        <v>174434</v>
      </c>
      <c r="R33640" t="s">
        <v>174435</v>
      </c>
      <c r="S33640" t="s">
        <v>174436</v>
      </c>
      <c r="T33640" t="s">
        <v>115</v>
      </c>
      <c r="U33640" t="s">
        <v>34</v>
      </c>
      <c r="V33640" t="s">
        <v>46</v>
      </c>
      <c r="W33640" t="s">
        <v>75</v>
      </c>
      <c r="X33640" t="s">
        <v>464</v>
      </c>
      <c r="Y33640" t="s">
        <v>49433</v>
      </c>
      <c r="Z33640" s="1">
        <v>39083</v>
      </c>
    </row>
    <row r="33641" spans="11:26" x14ac:dyDescent="0.3">
      <c r="K33641" t="s">
        <v>174437</v>
      </c>
      <c r="L33641" t="s">
        <v>174438</v>
      </c>
      <c r="M33641" t="s">
        <v>324</v>
      </c>
      <c r="O33641" s="1">
        <v>41647</v>
      </c>
      <c r="P33641">
        <v>200000</v>
      </c>
      <c r="Q33641" t="s">
        <v>174439</v>
      </c>
      <c r="R33641" t="s">
        <v>174440</v>
      </c>
      <c r="S33641" t="s">
        <v>174441</v>
      </c>
      <c r="T33641" t="s">
        <v>8541</v>
      </c>
      <c r="U33641" t="s">
        <v>34</v>
      </c>
      <c r="V33641" t="s">
        <v>46</v>
      </c>
      <c r="W33641" t="s">
        <v>1659</v>
      </c>
      <c r="X33641" t="s">
        <v>1660</v>
      </c>
      <c r="Y33641" t="s">
        <v>1660</v>
      </c>
      <c r="Z33641" s="1">
        <v>41701</v>
      </c>
    </row>
    <row r="33642" spans="11:26" x14ac:dyDescent="0.3">
      <c r="K33642" t="s">
        <v>174437</v>
      </c>
      <c r="L33642" t="s">
        <v>174442</v>
      </c>
      <c r="M33642" t="s">
        <v>324</v>
      </c>
      <c r="O33642" s="1">
        <v>41642</v>
      </c>
      <c r="P33642">
        <v>600000</v>
      </c>
      <c r="Q33642" t="s">
        <v>174443</v>
      </c>
      <c r="R33642" t="s">
        <v>174444</v>
      </c>
      <c r="S33642" t="s">
        <v>174445</v>
      </c>
      <c r="T33642" t="s">
        <v>205</v>
      </c>
      <c r="U33642" t="s">
        <v>34</v>
      </c>
      <c r="V33642" t="s">
        <v>46</v>
      </c>
      <c r="W33642" t="s">
        <v>2384</v>
      </c>
      <c r="X33642" t="s">
        <v>6508</v>
      </c>
      <c r="Y33642" t="s">
        <v>174446</v>
      </c>
      <c r="Z33642" t="s">
        <v>174447</v>
      </c>
    </row>
    <row r="33643" spans="11:26" x14ac:dyDescent="0.3">
      <c r="K33643" t="s">
        <v>174437</v>
      </c>
      <c r="L33643" t="s">
        <v>174448</v>
      </c>
      <c r="M33643" t="s">
        <v>324</v>
      </c>
      <c r="O33643" s="1">
        <v>42009</v>
      </c>
      <c r="P33643">
        <v>250000</v>
      </c>
      <c r="Q33643" t="s">
        <v>174449</v>
      </c>
      <c r="R33643" t="s">
        <v>174450</v>
      </c>
      <c r="S33643" t="s">
        <v>174451</v>
      </c>
      <c r="T33643" t="s">
        <v>95</v>
      </c>
      <c r="U33643" t="s">
        <v>34</v>
      </c>
      <c r="V33643" t="s">
        <v>46</v>
      </c>
      <c r="W33643" t="s">
        <v>106</v>
      </c>
      <c r="X33643" t="s">
        <v>107</v>
      </c>
      <c r="Y33643" t="s">
        <v>9003</v>
      </c>
      <c r="Z33643" s="1">
        <v>37987</v>
      </c>
    </row>
    <row r="33644" spans="11:26" x14ac:dyDescent="0.3">
      <c r="K33644" t="s">
        <v>174452</v>
      </c>
      <c r="L33644" t="s">
        <v>174453</v>
      </c>
      <c r="M33644" t="s">
        <v>52</v>
      </c>
      <c r="O33644" t="s">
        <v>10752</v>
      </c>
      <c r="P33644">
        <v>150000</v>
      </c>
      <c r="Q33644" t="s">
        <v>174454</v>
      </c>
      <c r="R33644" t="s">
        <v>174455</v>
      </c>
      <c r="S33644" t="s">
        <v>174456</v>
      </c>
      <c r="T33644" t="s">
        <v>5804</v>
      </c>
      <c r="U33644" t="s">
        <v>34</v>
      </c>
      <c r="V33644" t="s">
        <v>46</v>
      </c>
      <c r="W33644" t="s">
        <v>106</v>
      </c>
      <c r="X33644" t="s">
        <v>107</v>
      </c>
      <c r="Y33644" t="s">
        <v>20763</v>
      </c>
      <c r="Z33644" s="1">
        <v>42005</v>
      </c>
    </row>
    <row r="33645" spans="11:26" x14ac:dyDescent="0.3">
      <c r="K33645" t="s">
        <v>174457</v>
      </c>
      <c r="L33645" t="s">
        <v>174458</v>
      </c>
      <c r="M33645" t="s">
        <v>52</v>
      </c>
      <c r="O33645" s="1">
        <v>41763</v>
      </c>
      <c r="P33645">
        <v>497000</v>
      </c>
      <c r="Q33645" t="s">
        <v>174459</v>
      </c>
      <c r="R33645" t="s">
        <v>174460</v>
      </c>
      <c r="T33645" t="s">
        <v>16484</v>
      </c>
      <c r="U33645" t="s">
        <v>34</v>
      </c>
      <c r="V33645" t="s">
        <v>46</v>
      </c>
      <c r="W33645" t="s">
        <v>106</v>
      </c>
      <c r="X33645" t="s">
        <v>107</v>
      </c>
      <c r="Y33645" t="s">
        <v>116</v>
      </c>
    </row>
    <row r="33646" spans="11:26" x14ac:dyDescent="0.3">
      <c r="K33646" t="s">
        <v>174461</v>
      </c>
      <c r="L33646" t="s">
        <v>174462</v>
      </c>
      <c r="M33646" t="s">
        <v>52</v>
      </c>
      <c r="O33646" t="s">
        <v>6584</v>
      </c>
      <c r="P33646">
        <v>1700000</v>
      </c>
      <c r="Q33646" t="s">
        <v>174463</v>
      </c>
      <c r="R33646" t="s">
        <v>174464</v>
      </c>
      <c r="T33646" t="s">
        <v>296</v>
      </c>
      <c r="U33646" t="s">
        <v>34</v>
      </c>
      <c r="V33646" t="s">
        <v>46</v>
      </c>
      <c r="W33646" t="s">
        <v>471</v>
      </c>
      <c r="X33646" t="s">
        <v>1760</v>
      </c>
      <c r="Y33646" t="s">
        <v>174465</v>
      </c>
      <c r="Z33646" s="1">
        <v>41277</v>
      </c>
    </row>
    <row r="33647" spans="11:26" x14ac:dyDescent="0.3">
      <c r="K33647" t="s">
        <v>174461</v>
      </c>
      <c r="L33647" t="s">
        <v>174466</v>
      </c>
      <c r="M33647" t="s">
        <v>91</v>
      </c>
      <c r="O33647" t="s">
        <v>7775</v>
      </c>
      <c r="P33647">
        <v>500000</v>
      </c>
      <c r="Q33647" t="s">
        <v>174467</v>
      </c>
      <c r="R33647" t="s">
        <v>174468</v>
      </c>
      <c r="S33647" t="s">
        <v>174469</v>
      </c>
      <c r="T33647" t="s">
        <v>174470</v>
      </c>
      <c r="U33647" t="s">
        <v>34</v>
      </c>
      <c r="V33647" t="s">
        <v>96</v>
      </c>
      <c r="W33647" t="s">
        <v>336</v>
      </c>
      <c r="X33647" t="s">
        <v>337</v>
      </c>
      <c r="Y33647" t="s">
        <v>337</v>
      </c>
      <c r="Z33647" s="1">
        <v>37987</v>
      </c>
    </row>
    <row r="33648" spans="11:26" x14ac:dyDescent="0.3">
      <c r="K33648" t="s">
        <v>174471</v>
      </c>
      <c r="L33648" t="s">
        <v>174472</v>
      </c>
      <c r="M33648" t="s">
        <v>28</v>
      </c>
      <c r="O33648" s="1">
        <v>38999</v>
      </c>
      <c r="P33648">
        <v>833000</v>
      </c>
      <c r="Q33648" t="s">
        <v>174473</v>
      </c>
      <c r="R33648" t="s">
        <v>174474</v>
      </c>
      <c r="S33648" t="s">
        <v>174475</v>
      </c>
      <c r="T33648" t="s">
        <v>14923</v>
      </c>
      <c r="U33648" t="s">
        <v>178</v>
      </c>
      <c r="V33648" t="s">
        <v>96</v>
      </c>
      <c r="W33648" t="s">
        <v>5722</v>
      </c>
      <c r="X33648" t="s">
        <v>5723</v>
      </c>
      <c r="Y33648" t="s">
        <v>174476</v>
      </c>
      <c r="Z33648" s="1">
        <v>35796</v>
      </c>
    </row>
    <row r="33649" spans="11:26" x14ac:dyDescent="0.3">
      <c r="K33649" t="s">
        <v>174477</v>
      </c>
      <c r="L33649" t="s">
        <v>174478</v>
      </c>
      <c r="M33649" t="s">
        <v>223</v>
      </c>
      <c r="O33649" s="1">
        <v>41763</v>
      </c>
      <c r="P33649">
        <v>183000</v>
      </c>
      <c r="Q33649" t="s">
        <v>174479</v>
      </c>
      <c r="R33649" t="s">
        <v>174480</v>
      </c>
      <c r="S33649" t="s">
        <v>174481</v>
      </c>
      <c r="T33649" t="s">
        <v>1294</v>
      </c>
      <c r="U33649" t="s">
        <v>34</v>
      </c>
      <c r="V33649" t="s">
        <v>206</v>
      </c>
      <c r="W33649" t="s">
        <v>6204</v>
      </c>
    </row>
    <row r="33650" spans="11:26" x14ac:dyDescent="0.3">
      <c r="K33650" t="s">
        <v>174477</v>
      </c>
      <c r="L33650" t="s">
        <v>174482</v>
      </c>
      <c r="M33650" t="s">
        <v>256</v>
      </c>
      <c r="O33650" s="1">
        <v>42248</v>
      </c>
      <c r="P33650">
        <v>202500</v>
      </c>
      <c r="Q33650" t="s">
        <v>174483</v>
      </c>
      <c r="R33650" t="s">
        <v>174484</v>
      </c>
      <c r="S33650" t="s">
        <v>174485</v>
      </c>
      <c r="T33650" t="s">
        <v>6311</v>
      </c>
      <c r="U33650" t="s">
        <v>34</v>
      </c>
      <c r="V33650" t="s">
        <v>270</v>
      </c>
      <c r="W33650" t="s">
        <v>271</v>
      </c>
      <c r="X33650" t="s">
        <v>272</v>
      </c>
      <c r="Y33650" t="s">
        <v>272</v>
      </c>
      <c r="Z33650" t="s">
        <v>174486</v>
      </c>
    </row>
    <row r="33651" spans="11:26" x14ac:dyDescent="0.3">
      <c r="K33651" t="s">
        <v>174487</v>
      </c>
      <c r="L33651" t="s">
        <v>174488</v>
      </c>
      <c r="M33651" t="s">
        <v>52</v>
      </c>
      <c r="O33651" s="1">
        <v>41277</v>
      </c>
      <c r="Q33651" t="s">
        <v>174489</v>
      </c>
      <c r="R33651" t="s">
        <v>174490</v>
      </c>
      <c r="S33651" t="s">
        <v>174491</v>
      </c>
      <c r="T33651" t="s">
        <v>95</v>
      </c>
      <c r="U33651" t="s">
        <v>34</v>
      </c>
      <c r="V33651" t="s">
        <v>46</v>
      </c>
      <c r="W33651" t="s">
        <v>260</v>
      </c>
      <c r="X33651" t="s">
        <v>402</v>
      </c>
      <c r="Y33651" t="s">
        <v>536</v>
      </c>
    </row>
    <row r="33652" spans="11:26" x14ac:dyDescent="0.3">
      <c r="K33652" t="s">
        <v>174492</v>
      </c>
      <c r="L33652" t="s">
        <v>174493</v>
      </c>
      <c r="M33652" t="s">
        <v>52</v>
      </c>
      <c r="O33652" t="s">
        <v>11110</v>
      </c>
      <c r="Q33652" t="s">
        <v>174494</v>
      </c>
      <c r="R33652" t="s">
        <v>174495</v>
      </c>
      <c r="S33652" t="s">
        <v>174496</v>
      </c>
      <c r="T33652" t="s">
        <v>174497</v>
      </c>
      <c r="U33652" t="s">
        <v>34</v>
      </c>
      <c r="V33652" t="s">
        <v>206</v>
      </c>
      <c r="W33652" t="s">
        <v>207</v>
      </c>
      <c r="X33652" t="s">
        <v>208</v>
      </c>
      <c r="Y33652" t="s">
        <v>208</v>
      </c>
      <c r="Z33652" s="1">
        <v>40179</v>
      </c>
    </row>
    <row r="33653" spans="11:26" x14ac:dyDescent="0.3">
      <c r="K33653" t="s">
        <v>174492</v>
      </c>
      <c r="L33653" t="s">
        <v>174498</v>
      </c>
      <c r="M33653" t="s">
        <v>28</v>
      </c>
      <c r="N33653" t="s">
        <v>40</v>
      </c>
      <c r="O33653" t="s">
        <v>41280</v>
      </c>
      <c r="P33653">
        <v>1248675</v>
      </c>
      <c r="Q33653" t="s">
        <v>174499</v>
      </c>
      <c r="R33653" t="s">
        <v>174500</v>
      </c>
      <c r="S33653" t="s">
        <v>174501</v>
      </c>
      <c r="T33653" t="s">
        <v>436</v>
      </c>
      <c r="U33653" t="s">
        <v>34</v>
      </c>
      <c r="V33653" t="s">
        <v>206</v>
      </c>
      <c r="W33653" t="s">
        <v>207</v>
      </c>
      <c r="X33653" t="s">
        <v>208</v>
      </c>
      <c r="Y33653" t="s">
        <v>208</v>
      </c>
      <c r="Z33653" s="1">
        <v>41831</v>
      </c>
    </row>
    <row r="33654" spans="11:26" x14ac:dyDescent="0.3">
      <c r="K33654" t="s">
        <v>174502</v>
      </c>
      <c r="L33654" t="s">
        <v>174503</v>
      </c>
      <c r="M33654" t="s">
        <v>91</v>
      </c>
      <c r="O33654" s="1">
        <v>36504</v>
      </c>
      <c r="P33654">
        <v>4500000</v>
      </c>
      <c r="Q33654" t="s">
        <v>174504</v>
      </c>
      <c r="R33654" t="s">
        <v>174505</v>
      </c>
      <c r="S33654" t="s">
        <v>174506</v>
      </c>
      <c r="T33654" t="s">
        <v>174507</v>
      </c>
      <c r="U33654" t="s">
        <v>34</v>
      </c>
      <c r="V33654" t="s">
        <v>46</v>
      </c>
      <c r="W33654" t="s">
        <v>75</v>
      </c>
      <c r="X33654" t="s">
        <v>464</v>
      </c>
      <c r="Y33654" t="s">
        <v>464</v>
      </c>
      <c r="Z33654" t="s">
        <v>174508</v>
      </c>
    </row>
    <row r="33655" spans="11:26" x14ac:dyDescent="0.3">
      <c r="K33655" t="s">
        <v>174502</v>
      </c>
      <c r="L33655" t="s">
        <v>174509</v>
      </c>
      <c r="M33655" t="s">
        <v>91</v>
      </c>
      <c r="O33655" t="s">
        <v>174510</v>
      </c>
      <c r="P33655">
        <v>25000000</v>
      </c>
      <c r="Q33655" t="s">
        <v>174511</v>
      </c>
      <c r="R33655" t="s">
        <v>174512</v>
      </c>
      <c r="S33655" t="s">
        <v>174513</v>
      </c>
      <c r="T33655" t="s">
        <v>174514</v>
      </c>
      <c r="U33655" t="s">
        <v>34</v>
      </c>
      <c r="V33655" t="s">
        <v>206</v>
      </c>
      <c r="W33655" t="s">
        <v>207</v>
      </c>
      <c r="X33655" t="s">
        <v>208</v>
      </c>
      <c r="Y33655" t="s">
        <v>208</v>
      </c>
      <c r="Z33655" s="1">
        <v>41334</v>
      </c>
    </row>
    <row r="33656" spans="11:26" x14ac:dyDescent="0.3">
      <c r="K33656" t="s">
        <v>174502</v>
      </c>
      <c r="L33656" t="s">
        <v>174515</v>
      </c>
      <c r="M33656" t="s">
        <v>91</v>
      </c>
      <c r="O33656" t="s">
        <v>174516</v>
      </c>
      <c r="P33656">
        <v>11000000</v>
      </c>
      <c r="Q33656" t="s">
        <v>174517</v>
      </c>
      <c r="R33656" t="s">
        <v>174518</v>
      </c>
      <c r="S33656" t="s">
        <v>174519</v>
      </c>
      <c r="T33656" t="s">
        <v>174520</v>
      </c>
      <c r="U33656" t="s">
        <v>34</v>
      </c>
      <c r="V33656" t="s">
        <v>46</v>
      </c>
      <c r="W33656" t="s">
        <v>217</v>
      </c>
      <c r="X33656" t="s">
        <v>218</v>
      </c>
      <c r="Y33656" t="s">
        <v>1901</v>
      </c>
      <c r="Z33656" s="1">
        <v>40909</v>
      </c>
    </row>
    <row r="33657" spans="11:26" x14ac:dyDescent="0.3">
      <c r="K33657" t="s">
        <v>174521</v>
      </c>
      <c r="L33657" t="s">
        <v>174522</v>
      </c>
      <c r="M33657" t="s">
        <v>190</v>
      </c>
      <c r="O33657" s="1">
        <v>41315</v>
      </c>
      <c r="Q33657" t="s">
        <v>174523</v>
      </c>
      <c r="R33657" t="s">
        <v>174524</v>
      </c>
      <c r="S33657" t="s">
        <v>174525</v>
      </c>
      <c r="T33657" t="s">
        <v>95</v>
      </c>
      <c r="U33657" t="s">
        <v>34</v>
      </c>
      <c r="V33657" t="s">
        <v>819</v>
      </c>
      <c r="W33657">
        <v>18</v>
      </c>
      <c r="X33657" t="s">
        <v>88938</v>
      </c>
      <c r="Y33657" t="s">
        <v>88939</v>
      </c>
    </row>
    <row r="33658" spans="11:26" x14ac:dyDescent="0.3">
      <c r="K33658" t="s">
        <v>174526</v>
      </c>
      <c r="L33658" t="s">
        <v>174527</v>
      </c>
      <c r="M33658" t="s">
        <v>28</v>
      </c>
      <c r="O33658" s="1">
        <v>40730</v>
      </c>
      <c r="P33658">
        <v>14000000</v>
      </c>
      <c r="Q33658" t="s">
        <v>174528</v>
      </c>
      <c r="R33658" t="s">
        <v>174529</v>
      </c>
      <c r="S33658" t="s">
        <v>174530</v>
      </c>
      <c r="T33658" t="s">
        <v>174531</v>
      </c>
      <c r="U33658" t="s">
        <v>34</v>
      </c>
      <c r="V33658" t="s">
        <v>46</v>
      </c>
      <c r="W33658" t="s">
        <v>106</v>
      </c>
      <c r="X33658" t="s">
        <v>107</v>
      </c>
      <c r="Y33658" t="s">
        <v>116</v>
      </c>
      <c r="Z33658" s="1">
        <v>41275</v>
      </c>
    </row>
    <row r="33659" spans="11:26" x14ac:dyDescent="0.3">
      <c r="K33659" t="s">
        <v>174526</v>
      </c>
      <c r="L33659" t="s">
        <v>174532</v>
      </c>
      <c r="M33659" t="s">
        <v>28</v>
      </c>
      <c r="N33659" t="s">
        <v>40</v>
      </c>
      <c r="O33659" t="s">
        <v>34236</v>
      </c>
      <c r="P33659">
        <v>12100000</v>
      </c>
      <c r="Q33659" t="s">
        <v>174533</v>
      </c>
      <c r="R33659" t="s">
        <v>174534</v>
      </c>
      <c r="S33659" t="s">
        <v>174535</v>
      </c>
      <c r="T33659" t="s">
        <v>174536</v>
      </c>
      <c r="U33659" t="s">
        <v>34</v>
      </c>
      <c r="V33659" t="s">
        <v>46</v>
      </c>
      <c r="W33659" t="s">
        <v>106</v>
      </c>
      <c r="X33659" t="s">
        <v>107</v>
      </c>
      <c r="Y33659" t="s">
        <v>108</v>
      </c>
      <c r="Z33659" s="1">
        <v>40544</v>
      </c>
    </row>
    <row r="33660" spans="11:26" x14ac:dyDescent="0.3">
      <c r="K33660" t="s">
        <v>174537</v>
      </c>
      <c r="L33660" t="s">
        <v>174538</v>
      </c>
      <c r="M33660" t="s">
        <v>223</v>
      </c>
      <c r="O33660" s="1">
        <v>41315</v>
      </c>
      <c r="Q33660" t="s">
        <v>174539</v>
      </c>
      <c r="R33660" t="s">
        <v>174540</v>
      </c>
      <c r="S33660" t="s">
        <v>174541</v>
      </c>
      <c r="T33660" t="s">
        <v>1249</v>
      </c>
      <c r="U33660" t="s">
        <v>34</v>
      </c>
      <c r="V33660" t="s">
        <v>46</v>
      </c>
      <c r="W33660" t="s">
        <v>106</v>
      </c>
      <c r="X33660" t="s">
        <v>2081</v>
      </c>
      <c r="Y33660" t="s">
        <v>2081</v>
      </c>
      <c r="Z33660" s="1">
        <v>35797</v>
      </c>
    </row>
    <row r="33661" spans="11:26" x14ac:dyDescent="0.3">
      <c r="K33661" t="s">
        <v>174542</v>
      </c>
      <c r="L33661" t="s">
        <v>174543</v>
      </c>
      <c r="M33661" t="s">
        <v>28</v>
      </c>
      <c r="N33661" t="s">
        <v>40</v>
      </c>
      <c r="O33661" s="1">
        <v>41918</v>
      </c>
      <c r="P33661">
        <v>10000000</v>
      </c>
      <c r="Q33661" t="s">
        <v>174544</v>
      </c>
      <c r="R33661" t="s">
        <v>174545</v>
      </c>
      <c r="S33661" t="s">
        <v>174546</v>
      </c>
      <c r="T33661" t="s">
        <v>174547</v>
      </c>
      <c r="U33661" t="s">
        <v>34</v>
      </c>
      <c r="V33661" t="s">
        <v>46</v>
      </c>
      <c r="W33661" t="s">
        <v>106</v>
      </c>
      <c r="X33661" t="s">
        <v>151</v>
      </c>
      <c r="Y33661" t="s">
        <v>13371</v>
      </c>
      <c r="Z33661" t="s">
        <v>174548</v>
      </c>
    </row>
    <row r="33662" spans="11:26" x14ac:dyDescent="0.3">
      <c r="K33662" t="s">
        <v>174542</v>
      </c>
      <c r="L33662" t="s">
        <v>174549</v>
      </c>
      <c r="M33662" t="s">
        <v>28</v>
      </c>
      <c r="N33662" t="s">
        <v>29</v>
      </c>
      <c r="O33662" t="s">
        <v>4746</v>
      </c>
      <c r="P33662">
        <v>25000000</v>
      </c>
      <c r="Q33662" t="s">
        <v>174550</v>
      </c>
      <c r="R33662" t="s">
        <v>174551</v>
      </c>
      <c r="S33662" t="s">
        <v>174552</v>
      </c>
      <c r="T33662" t="s">
        <v>74</v>
      </c>
      <c r="U33662" t="s">
        <v>34</v>
      </c>
      <c r="V33662" t="s">
        <v>598</v>
      </c>
      <c r="W33662">
        <v>27</v>
      </c>
      <c r="X33662" t="s">
        <v>8790</v>
      </c>
      <c r="Y33662" t="s">
        <v>22807</v>
      </c>
      <c r="Z33662" s="1">
        <v>37987</v>
      </c>
    </row>
    <row r="33663" spans="11:26" x14ac:dyDescent="0.3">
      <c r="K33663" t="s">
        <v>174553</v>
      </c>
      <c r="L33663" t="s">
        <v>174554</v>
      </c>
      <c r="M33663" t="s">
        <v>28</v>
      </c>
      <c r="N33663" t="s">
        <v>40</v>
      </c>
      <c r="O33663" t="s">
        <v>5853</v>
      </c>
      <c r="P33663">
        <v>7474999</v>
      </c>
      <c r="Q33663" t="s">
        <v>174555</v>
      </c>
      <c r="R33663" t="s">
        <v>174556</v>
      </c>
      <c r="S33663" t="s">
        <v>174557</v>
      </c>
      <c r="T33663" t="s">
        <v>5235</v>
      </c>
      <c r="U33663" t="s">
        <v>34</v>
      </c>
      <c r="V33663" t="s">
        <v>46</v>
      </c>
      <c r="W33663" t="s">
        <v>1369</v>
      </c>
      <c r="X33663" t="s">
        <v>1370</v>
      </c>
      <c r="Y33663" t="s">
        <v>1371</v>
      </c>
    </row>
    <row r="33664" spans="11:26" x14ac:dyDescent="0.3">
      <c r="K33664" t="s">
        <v>174553</v>
      </c>
      <c r="L33664" t="s">
        <v>174558</v>
      </c>
      <c r="M33664" t="s">
        <v>28</v>
      </c>
      <c r="N33664" t="s">
        <v>29</v>
      </c>
      <c r="O33664" t="s">
        <v>18508</v>
      </c>
      <c r="P33664">
        <v>22000000</v>
      </c>
      <c r="Q33664" t="s">
        <v>174559</v>
      </c>
      <c r="R33664" t="s">
        <v>174560</v>
      </c>
      <c r="S33664" t="s">
        <v>174561</v>
      </c>
      <c r="T33664" t="s">
        <v>912</v>
      </c>
      <c r="U33664" t="s">
        <v>34</v>
      </c>
      <c r="V33664" t="s">
        <v>46</v>
      </c>
      <c r="W33664" t="s">
        <v>106</v>
      </c>
      <c r="X33664" t="s">
        <v>107</v>
      </c>
      <c r="Y33664" t="s">
        <v>1016</v>
      </c>
      <c r="Z33664" t="s">
        <v>174562</v>
      </c>
    </row>
    <row r="33665" spans="11:26" x14ac:dyDescent="0.3">
      <c r="K33665" t="s">
        <v>174553</v>
      </c>
      <c r="L33665" t="s">
        <v>174563</v>
      </c>
      <c r="M33665" t="s">
        <v>28</v>
      </c>
      <c r="N33665" t="s">
        <v>493</v>
      </c>
      <c r="O33665" t="s">
        <v>7834</v>
      </c>
      <c r="P33665">
        <v>7000000</v>
      </c>
      <c r="Q33665" t="s">
        <v>174564</v>
      </c>
      <c r="R33665" t="s">
        <v>174565</v>
      </c>
      <c r="S33665" t="s">
        <v>174566</v>
      </c>
      <c r="T33665" t="s">
        <v>2364</v>
      </c>
      <c r="U33665" t="s">
        <v>178</v>
      </c>
      <c r="V33665" t="s">
        <v>46</v>
      </c>
      <c r="W33665" t="s">
        <v>260</v>
      </c>
      <c r="X33665" t="s">
        <v>402</v>
      </c>
      <c r="Y33665" t="s">
        <v>6995</v>
      </c>
    </row>
    <row r="33666" spans="11:26" x14ac:dyDescent="0.3">
      <c r="K33666" t="s">
        <v>174553</v>
      </c>
      <c r="L33666" t="s">
        <v>174567</v>
      </c>
      <c r="M33666" t="s">
        <v>28</v>
      </c>
      <c r="N33666" t="s">
        <v>493</v>
      </c>
      <c r="O33666" t="s">
        <v>9154</v>
      </c>
      <c r="P33666">
        <v>16000000</v>
      </c>
      <c r="Q33666" t="s">
        <v>174568</v>
      </c>
      <c r="R33666" t="s">
        <v>174569</v>
      </c>
      <c r="S33666" t="s">
        <v>174566</v>
      </c>
      <c r="T33666" t="s">
        <v>174570</v>
      </c>
      <c r="U33666" t="s">
        <v>1158</v>
      </c>
      <c r="V33666" t="s">
        <v>46</v>
      </c>
      <c r="W33666" t="s">
        <v>260</v>
      </c>
      <c r="X33666" t="s">
        <v>402</v>
      </c>
      <c r="Y33666" t="s">
        <v>6995</v>
      </c>
    </row>
    <row r="33667" spans="11:26" x14ac:dyDescent="0.3">
      <c r="K33667" t="s">
        <v>174571</v>
      </c>
      <c r="L33667" t="s">
        <v>174572</v>
      </c>
      <c r="M33667" t="s">
        <v>28</v>
      </c>
      <c r="N33667" t="s">
        <v>29</v>
      </c>
      <c r="O33667" t="s">
        <v>3785</v>
      </c>
      <c r="P33667">
        <v>4960000</v>
      </c>
      <c r="Q33667" t="s">
        <v>174573</v>
      </c>
      <c r="R33667" t="s">
        <v>174574</v>
      </c>
      <c r="T33667" t="s">
        <v>1696</v>
      </c>
      <c r="U33667" t="s">
        <v>34</v>
      </c>
      <c r="V33667" t="s">
        <v>46</v>
      </c>
      <c r="W33667" t="s">
        <v>167</v>
      </c>
      <c r="X33667" t="s">
        <v>168</v>
      </c>
      <c r="Y33667" t="s">
        <v>169</v>
      </c>
      <c r="Z33667" t="s">
        <v>28132</v>
      </c>
    </row>
    <row r="33668" spans="11:26" x14ac:dyDescent="0.3">
      <c r="K33668" t="s">
        <v>174571</v>
      </c>
      <c r="L33668" t="s">
        <v>174575</v>
      </c>
      <c r="M33668" t="s">
        <v>28</v>
      </c>
      <c r="O33668" s="1">
        <v>39452</v>
      </c>
      <c r="P33668">
        <v>8500000</v>
      </c>
      <c r="Q33668" t="s">
        <v>174576</v>
      </c>
      <c r="R33668" t="s">
        <v>174577</v>
      </c>
      <c r="S33668" t="s">
        <v>174578</v>
      </c>
      <c r="T33668" t="s">
        <v>174579</v>
      </c>
      <c r="U33668" t="s">
        <v>178</v>
      </c>
      <c r="V33668" t="s">
        <v>46</v>
      </c>
      <c r="W33668" t="s">
        <v>260</v>
      </c>
      <c r="X33668" t="s">
        <v>4695</v>
      </c>
      <c r="Y33668" t="s">
        <v>12976</v>
      </c>
      <c r="Z33668" s="1">
        <v>32143</v>
      </c>
    </row>
    <row r="33669" spans="11:26" x14ac:dyDescent="0.3">
      <c r="K33669" t="s">
        <v>174580</v>
      </c>
      <c r="L33669" t="s">
        <v>174581</v>
      </c>
      <c r="M33669" t="s">
        <v>28</v>
      </c>
      <c r="O33669" s="1">
        <v>37905</v>
      </c>
      <c r="Q33669" t="s">
        <v>174582</v>
      </c>
      <c r="R33669" t="s">
        <v>174583</v>
      </c>
      <c r="S33669" t="s">
        <v>174584</v>
      </c>
      <c r="T33669" t="s">
        <v>174585</v>
      </c>
      <c r="U33669" t="s">
        <v>34</v>
      </c>
      <c r="V33669" t="s">
        <v>3680</v>
      </c>
      <c r="W33669">
        <v>13</v>
      </c>
      <c r="X33669" t="s">
        <v>3681</v>
      </c>
      <c r="Y33669" t="s">
        <v>3681</v>
      </c>
      <c r="Z33669" s="1">
        <v>36161</v>
      </c>
    </row>
    <row r="33670" spans="11:26" x14ac:dyDescent="0.3">
      <c r="K33670" t="s">
        <v>174586</v>
      </c>
      <c r="L33670" t="s">
        <v>174587</v>
      </c>
      <c r="M33670" t="s">
        <v>749</v>
      </c>
      <c r="O33670" s="1">
        <v>40910</v>
      </c>
      <c r="P33670">
        <v>380000</v>
      </c>
      <c r="Q33670" t="s">
        <v>174588</v>
      </c>
      <c r="R33670" t="s">
        <v>174589</v>
      </c>
      <c r="S33670" t="s">
        <v>174590</v>
      </c>
      <c r="T33670" t="s">
        <v>150</v>
      </c>
      <c r="U33670" t="s">
        <v>34</v>
      </c>
      <c r="Z33670" s="1">
        <v>41640</v>
      </c>
    </row>
    <row r="33671" spans="11:26" x14ac:dyDescent="0.3">
      <c r="K33671" t="s">
        <v>174586</v>
      </c>
      <c r="L33671" t="s">
        <v>174591</v>
      </c>
      <c r="M33671" t="s">
        <v>52</v>
      </c>
      <c r="O33671" s="1">
        <v>40547</v>
      </c>
      <c r="P33671">
        <v>150000</v>
      </c>
      <c r="Q33671" t="s">
        <v>174592</v>
      </c>
      <c r="R33671" t="s">
        <v>174593</v>
      </c>
      <c r="S33671" t="s">
        <v>174594</v>
      </c>
      <c r="T33671" t="s">
        <v>519</v>
      </c>
      <c r="U33671" t="s">
        <v>34</v>
      </c>
      <c r="V33671" t="s">
        <v>11712</v>
      </c>
      <c r="W33671">
        <v>5</v>
      </c>
      <c r="X33671" t="s">
        <v>11713</v>
      </c>
      <c r="Y33671" t="s">
        <v>11713</v>
      </c>
    </row>
    <row r="33672" spans="11:26" x14ac:dyDescent="0.3">
      <c r="K33672" t="s">
        <v>174595</v>
      </c>
      <c r="L33672" t="s">
        <v>174596</v>
      </c>
      <c r="M33672" t="s">
        <v>324</v>
      </c>
      <c r="O33672" s="1">
        <v>42005</v>
      </c>
      <c r="Q33672" t="s">
        <v>174597</v>
      </c>
      <c r="R33672" t="s">
        <v>174598</v>
      </c>
      <c r="S33672" t="s">
        <v>174599</v>
      </c>
      <c r="T33672" t="s">
        <v>6</v>
      </c>
      <c r="U33672" t="s">
        <v>34</v>
      </c>
      <c r="V33672" t="s">
        <v>46</v>
      </c>
      <c r="W33672" t="s">
        <v>2169</v>
      </c>
      <c r="X33672" t="s">
        <v>2170</v>
      </c>
      <c r="Y33672" t="s">
        <v>57147</v>
      </c>
      <c r="Z33672" s="1">
        <v>33970</v>
      </c>
    </row>
    <row r="33673" spans="11:26" x14ac:dyDescent="0.3">
      <c r="K33673" t="s">
        <v>174600</v>
      </c>
      <c r="L33673" t="s">
        <v>174601</v>
      </c>
      <c r="M33673" t="s">
        <v>28</v>
      </c>
      <c r="O33673" t="s">
        <v>16588</v>
      </c>
      <c r="P33673">
        <v>8200000</v>
      </c>
      <c r="Q33673" t="s">
        <v>174602</v>
      </c>
      <c r="R33673" t="s">
        <v>174603</v>
      </c>
      <c r="U33673" t="s">
        <v>34</v>
      </c>
      <c r="V33673" t="s">
        <v>46</v>
      </c>
      <c r="W33673" t="s">
        <v>142</v>
      </c>
      <c r="X33673" t="s">
        <v>17743</v>
      </c>
      <c r="Y33673" t="s">
        <v>91941</v>
      </c>
      <c r="Z33673" t="s">
        <v>174604</v>
      </c>
    </row>
    <row r="33674" spans="11:26" x14ac:dyDescent="0.3">
      <c r="K33674" t="s">
        <v>174605</v>
      </c>
      <c r="L33674" t="s">
        <v>174606</v>
      </c>
      <c r="M33674" t="s">
        <v>28</v>
      </c>
      <c r="O33674" t="s">
        <v>14378</v>
      </c>
      <c r="P33674">
        <v>5000</v>
      </c>
      <c r="Q33674" t="s">
        <v>174607</v>
      </c>
      <c r="R33674" t="s">
        <v>174608</v>
      </c>
      <c r="S33674" t="s">
        <v>174609</v>
      </c>
      <c r="T33674" t="s">
        <v>1208</v>
      </c>
      <c r="U33674" t="s">
        <v>34</v>
      </c>
      <c r="V33674" t="s">
        <v>800</v>
      </c>
      <c r="Z33674" s="1">
        <v>40179</v>
      </c>
    </row>
    <row r="33675" spans="11:26" x14ac:dyDescent="0.3">
      <c r="K33675" t="s">
        <v>174610</v>
      </c>
      <c r="L33675" t="s">
        <v>174611</v>
      </c>
      <c r="M33675" t="s">
        <v>28</v>
      </c>
      <c r="O33675" s="1">
        <v>41649</v>
      </c>
      <c r="Q33675" t="s">
        <v>174612</v>
      </c>
      <c r="R33675" t="s">
        <v>174613</v>
      </c>
      <c r="S33675" t="s">
        <v>174614</v>
      </c>
      <c r="T33675" t="s">
        <v>2126</v>
      </c>
      <c r="U33675" t="s">
        <v>34</v>
      </c>
      <c r="V33675" t="s">
        <v>1922</v>
      </c>
      <c r="W33675">
        <v>7</v>
      </c>
      <c r="X33675" t="s">
        <v>1923</v>
      </c>
      <c r="Y33675" t="s">
        <v>1923</v>
      </c>
      <c r="Z33675" s="1">
        <v>25934</v>
      </c>
    </row>
    <row r="33676" spans="11:26" x14ac:dyDescent="0.3">
      <c r="K33676" t="s">
        <v>174610</v>
      </c>
      <c r="L33676" t="s">
        <v>174615</v>
      </c>
      <c r="M33676" t="s">
        <v>28</v>
      </c>
      <c r="N33676" t="s">
        <v>40</v>
      </c>
      <c r="O33676" t="s">
        <v>39866</v>
      </c>
      <c r="Q33676" t="s">
        <v>174616</v>
      </c>
      <c r="R33676" t="s">
        <v>174617</v>
      </c>
      <c r="S33676" t="s">
        <v>174618</v>
      </c>
      <c r="T33676" t="s">
        <v>1249</v>
      </c>
      <c r="U33676" t="s">
        <v>34</v>
      </c>
      <c r="V33676" t="s">
        <v>46</v>
      </c>
      <c r="W33676" t="s">
        <v>2265</v>
      </c>
      <c r="X33676" t="s">
        <v>2266</v>
      </c>
      <c r="Y33676" t="s">
        <v>123867</v>
      </c>
      <c r="Z33676" s="1">
        <v>39083</v>
      </c>
    </row>
    <row r="33677" spans="11:26" x14ac:dyDescent="0.3">
      <c r="K33677" t="s">
        <v>174610</v>
      </c>
      <c r="L33677" t="s">
        <v>174619</v>
      </c>
      <c r="M33677" t="s">
        <v>52</v>
      </c>
      <c r="O33677" s="1">
        <v>39668</v>
      </c>
      <c r="Q33677" t="s">
        <v>174620</v>
      </c>
      <c r="R33677" t="s">
        <v>174621</v>
      </c>
      <c r="S33677" t="s">
        <v>174622</v>
      </c>
      <c r="T33677" t="s">
        <v>16018</v>
      </c>
      <c r="U33677" t="s">
        <v>178</v>
      </c>
      <c r="V33677" t="s">
        <v>46</v>
      </c>
      <c r="W33677" t="s">
        <v>2307</v>
      </c>
      <c r="X33677" t="s">
        <v>2308</v>
      </c>
      <c r="Y33677" t="s">
        <v>2309</v>
      </c>
      <c r="Z33677" s="1">
        <v>40914</v>
      </c>
    </row>
    <row r="33678" spans="11:26" x14ac:dyDescent="0.3">
      <c r="K33678" t="s">
        <v>174623</v>
      </c>
      <c r="L33678" t="s">
        <v>174624</v>
      </c>
      <c r="M33678" t="s">
        <v>28</v>
      </c>
      <c r="N33678" t="s">
        <v>29</v>
      </c>
      <c r="O33678" t="s">
        <v>1700</v>
      </c>
      <c r="Q33678" t="s">
        <v>174625</v>
      </c>
      <c r="R33678" t="s">
        <v>174626</v>
      </c>
      <c r="S33678" t="s">
        <v>174627</v>
      </c>
      <c r="T33678" t="s">
        <v>4943</v>
      </c>
      <c r="U33678" t="s">
        <v>178</v>
      </c>
      <c r="V33678" t="s">
        <v>46</v>
      </c>
      <c r="W33678" t="s">
        <v>106</v>
      </c>
      <c r="X33678" t="s">
        <v>107</v>
      </c>
      <c r="Y33678" t="s">
        <v>1975</v>
      </c>
      <c r="Z33678" s="1">
        <v>37622</v>
      </c>
    </row>
    <row r="33679" spans="11:26" x14ac:dyDescent="0.3">
      <c r="K33679" t="s">
        <v>174628</v>
      </c>
      <c r="L33679" t="s">
        <v>174629</v>
      </c>
      <c r="M33679" t="s">
        <v>233</v>
      </c>
      <c r="O33679" t="s">
        <v>5054</v>
      </c>
      <c r="P33679">
        <v>30000000</v>
      </c>
      <c r="Q33679" t="s">
        <v>174630</v>
      </c>
      <c r="R33679" t="s">
        <v>174631</v>
      </c>
      <c r="S33679" t="s">
        <v>174632</v>
      </c>
      <c r="T33679" t="s">
        <v>174633</v>
      </c>
      <c r="U33679" t="s">
        <v>34</v>
      </c>
      <c r="V33679" t="s">
        <v>11712</v>
      </c>
      <c r="W33679">
        <v>5</v>
      </c>
      <c r="X33679" t="s">
        <v>11713</v>
      </c>
      <c r="Y33679" t="s">
        <v>11713</v>
      </c>
      <c r="Z33679" s="1">
        <v>40544</v>
      </c>
    </row>
    <row r="33680" spans="11:26" x14ac:dyDescent="0.3">
      <c r="K33680" t="s">
        <v>174628</v>
      </c>
      <c r="L33680" t="s">
        <v>174634</v>
      </c>
      <c r="M33680" t="s">
        <v>28</v>
      </c>
      <c r="O33680" s="1">
        <v>38940</v>
      </c>
      <c r="P33680">
        <v>7710000</v>
      </c>
      <c r="Q33680" t="s">
        <v>174635</v>
      </c>
      <c r="R33680" t="s">
        <v>174636</v>
      </c>
      <c r="S33680" t="s">
        <v>174637</v>
      </c>
      <c r="T33680" t="s">
        <v>174638</v>
      </c>
      <c r="U33680" t="s">
        <v>34</v>
      </c>
      <c r="V33680" t="s">
        <v>3680</v>
      </c>
      <c r="W33680">
        <v>15</v>
      </c>
      <c r="X33680" t="s">
        <v>13650</v>
      </c>
      <c r="Y33680" t="s">
        <v>13650</v>
      </c>
      <c r="Z33680" s="1">
        <v>36892</v>
      </c>
    </row>
    <row r="33681" spans="11:26" x14ac:dyDescent="0.3">
      <c r="K33681" t="s">
        <v>174628</v>
      </c>
      <c r="L33681" t="s">
        <v>174639</v>
      </c>
      <c r="M33681" t="s">
        <v>28</v>
      </c>
      <c r="O33681" t="s">
        <v>10006</v>
      </c>
      <c r="P33681">
        <v>10500000</v>
      </c>
      <c r="Q33681" t="s">
        <v>174640</v>
      </c>
      <c r="R33681" t="s">
        <v>174641</v>
      </c>
      <c r="S33681" t="s">
        <v>174642</v>
      </c>
      <c r="T33681" t="s">
        <v>7646</v>
      </c>
      <c r="U33681" t="s">
        <v>34</v>
      </c>
      <c r="V33681" t="s">
        <v>46</v>
      </c>
      <c r="W33681" t="s">
        <v>260</v>
      </c>
      <c r="X33681" t="s">
        <v>402</v>
      </c>
      <c r="Y33681" t="s">
        <v>402</v>
      </c>
      <c r="Z33681" s="1">
        <v>41640</v>
      </c>
    </row>
    <row r="33682" spans="11:26" x14ac:dyDescent="0.3">
      <c r="K33682" t="s">
        <v>174628</v>
      </c>
      <c r="L33682" t="s">
        <v>174643</v>
      </c>
      <c r="M33682" t="s">
        <v>233</v>
      </c>
      <c r="O33682" s="1">
        <v>39884</v>
      </c>
      <c r="P33682">
        <v>70000000</v>
      </c>
      <c r="Q33682" t="s">
        <v>174644</v>
      </c>
      <c r="R33682" t="s">
        <v>174645</v>
      </c>
      <c r="S33682" t="s">
        <v>174646</v>
      </c>
      <c r="T33682" t="s">
        <v>174647</v>
      </c>
      <c r="U33682" t="s">
        <v>34</v>
      </c>
      <c r="V33682" t="s">
        <v>42584</v>
      </c>
      <c r="W33682">
        <v>23</v>
      </c>
      <c r="X33682" t="s">
        <v>90118</v>
      </c>
      <c r="Y33682" t="s">
        <v>157127</v>
      </c>
      <c r="Z33682" s="1">
        <v>40544</v>
      </c>
    </row>
    <row r="33683" spans="11:26" x14ac:dyDescent="0.3">
      <c r="K33683" t="s">
        <v>174628</v>
      </c>
      <c r="L33683" t="s">
        <v>174648</v>
      </c>
      <c r="M33683" t="s">
        <v>233</v>
      </c>
      <c r="O33683" s="1">
        <v>39969</v>
      </c>
      <c r="P33683">
        <v>70000000</v>
      </c>
      <c r="Q33683" t="s">
        <v>174649</v>
      </c>
      <c r="R33683" t="s">
        <v>174650</v>
      </c>
      <c r="S33683" t="s">
        <v>174651</v>
      </c>
      <c r="T33683" t="s">
        <v>136560</v>
      </c>
      <c r="U33683" t="s">
        <v>178</v>
      </c>
      <c r="V33683" t="s">
        <v>46</v>
      </c>
      <c r="W33683" t="s">
        <v>311</v>
      </c>
      <c r="X33683" t="s">
        <v>312</v>
      </c>
      <c r="Y33683" t="s">
        <v>312</v>
      </c>
      <c r="Z33683" s="1">
        <v>41275</v>
      </c>
    </row>
    <row r="33684" spans="11:26" x14ac:dyDescent="0.3">
      <c r="K33684" t="s">
        <v>174652</v>
      </c>
      <c r="L33684" t="s">
        <v>174653</v>
      </c>
      <c r="M33684" t="s">
        <v>28</v>
      </c>
      <c r="N33684" t="s">
        <v>29</v>
      </c>
      <c r="O33684" s="1">
        <v>39332</v>
      </c>
      <c r="P33684">
        <v>12000000</v>
      </c>
      <c r="Q33684" t="s">
        <v>174654</v>
      </c>
      <c r="R33684" t="s">
        <v>174655</v>
      </c>
      <c r="S33684" t="s">
        <v>174656</v>
      </c>
      <c r="T33684" t="s">
        <v>6</v>
      </c>
      <c r="U33684" t="s">
        <v>34</v>
      </c>
      <c r="V33684" t="s">
        <v>46</v>
      </c>
      <c r="W33684" t="s">
        <v>75</v>
      </c>
      <c r="X33684" t="s">
        <v>464</v>
      </c>
      <c r="Y33684" t="s">
        <v>174657</v>
      </c>
      <c r="Z33684" s="1">
        <v>40909</v>
      </c>
    </row>
    <row r="33685" spans="11:26" x14ac:dyDescent="0.3">
      <c r="K33685" t="s">
        <v>174658</v>
      </c>
      <c r="L33685" t="s">
        <v>174659</v>
      </c>
      <c r="M33685" t="s">
        <v>28</v>
      </c>
      <c r="N33685" t="s">
        <v>40</v>
      </c>
      <c r="O33685" t="s">
        <v>29781</v>
      </c>
      <c r="P33685">
        <v>6434885</v>
      </c>
      <c r="Q33685" t="s">
        <v>174660</v>
      </c>
      <c r="R33685" t="s">
        <v>174661</v>
      </c>
      <c r="S33685" t="s">
        <v>174662</v>
      </c>
      <c r="T33685" t="s">
        <v>409</v>
      </c>
      <c r="U33685" t="s">
        <v>34</v>
      </c>
      <c r="V33685" t="s">
        <v>46</v>
      </c>
      <c r="W33685" t="s">
        <v>167</v>
      </c>
      <c r="X33685" t="s">
        <v>168</v>
      </c>
      <c r="Y33685" t="s">
        <v>169</v>
      </c>
      <c r="Z33685" s="1">
        <v>41275</v>
      </c>
    </row>
    <row r="33686" spans="11:26" x14ac:dyDescent="0.3">
      <c r="K33686" t="s">
        <v>174663</v>
      </c>
      <c r="L33686" t="s">
        <v>174664</v>
      </c>
      <c r="M33686" t="s">
        <v>28</v>
      </c>
      <c r="N33686" t="s">
        <v>29</v>
      </c>
      <c r="O33686" t="s">
        <v>12030</v>
      </c>
      <c r="P33686">
        <v>16900000</v>
      </c>
      <c r="Q33686" t="s">
        <v>174665</v>
      </c>
      <c r="R33686" t="s">
        <v>174666</v>
      </c>
      <c r="S33686" t="s">
        <v>174667</v>
      </c>
      <c r="T33686" t="s">
        <v>174668</v>
      </c>
      <c r="U33686" t="s">
        <v>178</v>
      </c>
      <c r="V33686" t="s">
        <v>46</v>
      </c>
      <c r="W33686" t="s">
        <v>228</v>
      </c>
      <c r="X33686" t="s">
        <v>229</v>
      </c>
      <c r="Y33686" t="s">
        <v>229</v>
      </c>
      <c r="Z33686" s="1">
        <v>37987</v>
      </c>
    </row>
    <row r="33687" spans="11:26" x14ac:dyDescent="0.3">
      <c r="K33687" t="s">
        <v>174663</v>
      </c>
      <c r="L33687" t="s">
        <v>174669</v>
      </c>
      <c r="M33687" t="s">
        <v>28</v>
      </c>
      <c r="N33687" t="s">
        <v>29</v>
      </c>
      <c r="O33687" t="s">
        <v>65922</v>
      </c>
      <c r="P33687">
        <v>7000000</v>
      </c>
      <c r="Q33687" t="s">
        <v>174670</v>
      </c>
      <c r="R33687" t="s">
        <v>174671</v>
      </c>
      <c r="S33687" t="s">
        <v>174672</v>
      </c>
      <c r="T33687" t="s">
        <v>115</v>
      </c>
      <c r="U33687" t="s">
        <v>345</v>
      </c>
      <c r="V33687" t="s">
        <v>46</v>
      </c>
      <c r="W33687" t="s">
        <v>106</v>
      </c>
      <c r="X33687" t="s">
        <v>107</v>
      </c>
      <c r="Y33687" t="s">
        <v>446</v>
      </c>
      <c r="Z33687" s="1">
        <v>41275</v>
      </c>
    </row>
    <row r="33688" spans="11:26" x14ac:dyDescent="0.3">
      <c r="K33688" t="s">
        <v>174663</v>
      </c>
      <c r="L33688" t="s">
        <v>174673</v>
      </c>
      <c r="M33688" t="s">
        <v>28</v>
      </c>
      <c r="O33688" t="s">
        <v>20577</v>
      </c>
      <c r="P33688">
        <v>1000000</v>
      </c>
      <c r="Q33688" t="s">
        <v>174674</v>
      </c>
      <c r="R33688" t="s">
        <v>174675</v>
      </c>
      <c r="T33688" t="s">
        <v>46114</v>
      </c>
      <c r="U33688" t="s">
        <v>178</v>
      </c>
    </row>
    <row r="33689" spans="11:26" x14ac:dyDescent="0.3">
      <c r="K33689" t="s">
        <v>174663</v>
      </c>
      <c r="L33689" t="s">
        <v>174676</v>
      </c>
      <c r="M33689" t="s">
        <v>28</v>
      </c>
      <c r="N33689" t="s">
        <v>493</v>
      </c>
      <c r="O33689" t="s">
        <v>933</v>
      </c>
      <c r="P33689">
        <v>5016977</v>
      </c>
      <c r="Q33689" t="s">
        <v>174677</v>
      </c>
      <c r="R33689" t="s">
        <v>174678</v>
      </c>
      <c r="S33689" t="s">
        <v>174679</v>
      </c>
      <c r="T33689" t="s">
        <v>174680</v>
      </c>
      <c r="U33689" t="s">
        <v>34</v>
      </c>
      <c r="V33689" t="s">
        <v>669</v>
      </c>
      <c r="W33689">
        <v>40</v>
      </c>
      <c r="X33689" t="s">
        <v>1673</v>
      </c>
      <c r="Y33689" t="s">
        <v>1673</v>
      </c>
      <c r="Z33689" s="1">
        <v>28491</v>
      </c>
    </row>
    <row r="33690" spans="11:26" x14ac:dyDescent="0.3">
      <c r="K33690" t="s">
        <v>174663</v>
      </c>
      <c r="L33690" t="s">
        <v>174681</v>
      </c>
      <c r="M33690" t="s">
        <v>28</v>
      </c>
      <c r="N33690" t="s">
        <v>40</v>
      </c>
      <c r="O33690" t="s">
        <v>4260</v>
      </c>
      <c r="P33690">
        <v>11986707</v>
      </c>
      <c r="Q33690" t="s">
        <v>174682</v>
      </c>
      <c r="R33690" t="s">
        <v>174683</v>
      </c>
      <c r="S33690" t="s">
        <v>174684</v>
      </c>
      <c r="T33690" t="s">
        <v>74</v>
      </c>
      <c r="U33690" t="s">
        <v>34</v>
      </c>
      <c r="V33690" t="s">
        <v>46</v>
      </c>
      <c r="W33690" t="s">
        <v>217</v>
      </c>
      <c r="X33690" t="s">
        <v>218</v>
      </c>
      <c r="Y33690" t="s">
        <v>1901</v>
      </c>
      <c r="Z33690" s="1">
        <v>39083</v>
      </c>
    </row>
    <row r="33691" spans="11:26" x14ac:dyDescent="0.3">
      <c r="K33691" t="s">
        <v>174663</v>
      </c>
      <c r="L33691" t="s">
        <v>174685</v>
      </c>
      <c r="M33691" t="s">
        <v>233</v>
      </c>
      <c r="O33691" s="1">
        <v>40852</v>
      </c>
      <c r="P33691">
        <v>5427984</v>
      </c>
      <c r="Q33691" t="s">
        <v>174686</v>
      </c>
      <c r="R33691" t="s">
        <v>174687</v>
      </c>
      <c r="S33691" t="s">
        <v>174688</v>
      </c>
      <c r="T33691" t="s">
        <v>115</v>
      </c>
      <c r="U33691" t="s">
        <v>34</v>
      </c>
      <c r="V33691" t="s">
        <v>819</v>
      </c>
      <c r="W33691">
        <v>1</v>
      </c>
      <c r="X33691" t="s">
        <v>95884</v>
      </c>
      <c r="Y33691" t="s">
        <v>95884</v>
      </c>
      <c r="Z33691" s="1">
        <v>37257</v>
      </c>
    </row>
    <row r="33692" spans="11:26" x14ac:dyDescent="0.3">
      <c r="K33692" t="s">
        <v>174663</v>
      </c>
      <c r="L33692" t="s">
        <v>174689</v>
      </c>
      <c r="M33692" t="s">
        <v>233</v>
      </c>
      <c r="O33692" t="s">
        <v>8283</v>
      </c>
      <c r="P33692">
        <v>4910490</v>
      </c>
      <c r="Q33692" t="s">
        <v>174690</v>
      </c>
      <c r="R33692" t="s">
        <v>174691</v>
      </c>
      <c r="T33692" t="s">
        <v>216</v>
      </c>
      <c r="U33692" t="s">
        <v>34</v>
      </c>
      <c r="V33692" t="s">
        <v>206</v>
      </c>
      <c r="W33692" t="s">
        <v>535</v>
      </c>
      <c r="X33692" t="s">
        <v>208</v>
      </c>
      <c r="Y33692" t="s">
        <v>536</v>
      </c>
      <c r="Z33692" s="1">
        <v>36526</v>
      </c>
    </row>
    <row r="33693" spans="11:26" x14ac:dyDescent="0.3">
      <c r="K33693" t="s">
        <v>174663</v>
      </c>
      <c r="L33693" t="s">
        <v>174692</v>
      </c>
      <c r="M33693" t="s">
        <v>256</v>
      </c>
      <c r="O33693" s="1">
        <v>40950</v>
      </c>
      <c r="P33693">
        <v>123745</v>
      </c>
      <c r="Q33693" t="s">
        <v>174693</v>
      </c>
      <c r="R33693" t="s">
        <v>174694</v>
      </c>
      <c r="T33693" t="s">
        <v>174695</v>
      </c>
      <c r="U33693" t="s">
        <v>34</v>
      </c>
      <c r="Z33693" s="1">
        <v>40182</v>
      </c>
    </row>
    <row r="33694" spans="11:26" x14ac:dyDescent="0.3">
      <c r="K33694" t="s">
        <v>174663</v>
      </c>
      <c r="L33694" t="s">
        <v>174696</v>
      </c>
      <c r="M33694" t="s">
        <v>28</v>
      </c>
      <c r="N33694" t="s">
        <v>40</v>
      </c>
      <c r="O33694" t="s">
        <v>11833</v>
      </c>
      <c r="P33694">
        <v>5400000</v>
      </c>
      <c r="Q33694" t="s">
        <v>174697</v>
      </c>
      <c r="R33694" t="s">
        <v>174698</v>
      </c>
      <c r="S33694" t="s">
        <v>174699</v>
      </c>
      <c r="T33694" t="s">
        <v>6</v>
      </c>
      <c r="U33694" t="s">
        <v>34</v>
      </c>
      <c r="V33694" t="s">
        <v>206</v>
      </c>
      <c r="W33694" t="s">
        <v>7189</v>
      </c>
      <c r="X33694" t="s">
        <v>7190</v>
      </c>
      <c r="Y33694" t="s">
        <v>7190</v>
      </c>
    </row>
    <row r="33695" spans="11:26" x14ac:dyDescent="0.3">
      <c r="K33695" t="s">
        <v>174663</v>
      </c>
      <c r="L33695" t="s">
        <v>174700</v>
      </c>
      <c r="M33695" t="s">
        <v>256</v>
      </c>
      <c r="O33695" t="s">
        <v>6081</v>
      </c>
      <c r="P33695">
        <v>3950000</v>
      </c>
      <c r="Q33695" t="s">
        <v>174701</v>
      </c>
      <c r="R33695" t="s">
        <v>174702</v>
      </c>
      <c r="S33695" t="s">
        <v>174703</v>
      </c>
      <c r="T33695" t="s">
        <v>174704</v>
      </c>
      <c r="U33695" t="s">
        <v>34</v>
      </c>
      <c r="V33695" t="s">
        <v>46</v>
      </c>
      <c r="W33695" t="s">
        <v>195</v>
      </c>
      <c r="X33695" t="s">
        <v>14025</v>
      </c>
      <c r="Y33695" t="s">
        <v>85003</v>
      </c>
    </row>
    <row r="33696" spans="11:26" x14ac:dyDescent="0.3">
      <c r="K33696" t="s">
        <v>174663</v>
      </c>
      <c r="L33696" t="s">
        <v>174705</v>
      </c>
      <c r="M33696" t="s">
        <v>233</v>
      </c>
      <c r="O33696" t="s">
        <v>9354</v>
      </c>
      <c r="P33696">
        <v>1999995</v>
      </c>
      <c r="Q33696" t="s">
        <v>174706</v>
      </c>
      <c r="R33696" t="s">
        <v>174707</v>
      </c>
      <c r="T33696" t="s">
        <v>1098</v>
      </c>
      <c r="U33696" t="s">
        <v>34</v>
      </c>
      <c r="V33696" t="s">
        <v>1174</v>
      </c>
      <c r="W33696">
        <v>2</v>
      </c>
      <c r="X33696" t="s">
        <v>1175</v>
      </c>
      <c r="Y33696" t="s">
        <v>34171</v>
      </c>
    </row>
    <row r="33697" spans="11:26" x14ac:dyDescent="0.3">
      <c r="K33697" t="s">
        <v>174663</v>
      </c>
      <c r="L33697" t="s">
        <v>174708</v>
      </c>
      <c r="M33697" t="s">
        <v>3454</v>
      </c>
      <c r="O33697" s="1">
        <v>42162</v>
      </c>
      <c r="P33697">
        <v>3000000</v>
      </c>
      <c r="Q33697" t="s">
        <v>174709</v>
      </c>
      <c r="R33697" t="s">
        <v>174710</v>
      </c>
      <c r="T33697" t="s">
        <v>205</v>
      </c>
      <c r="U33697" t="s">
        <v>34</v>
      </c>
      <c r="V33697" t="s">
        <v>46</v>
      </c>
      <c r="W33697" t="s">
        <v>142</v>
      </c>
      <c r="X33697" t="s">
        <v>17785</v>
      </c>
      <c r="Y33697" t="s">
        <v>58375</v>
      </c>
      <c r="Z33697" s="1">
        <v>40180</v>
      </c>
    </row>
    <row r="33698" spans="11:26" x14ac:dyDescent="0.3">
      <c r="K33698" t="s">
        <v>174663</v>
      </c>
      <c r="L33698" t="s">
        <v>174711</v>
      </c>
      <c r="M33698" t="s">
        <v>256</v>
      </c>
      <c r="O33698" t="s">
        <v>81407</v>
      </c>
      <c r="P33698">
        <v>4910423</v>
      </c>
      <c r="Q33698" t="s">
        <v>174712</v>
      </c>
      <c r="R33698" t="s">
        <v>174713</v>
      </c>
      <c r="S33698" t="s">
        <v>174714</v>
      </c>
      <c r="U33698" t="s">
        <v>34</v>
      </c>
      <c r="V33698" t="s">
        <v>35</v>
      </c>
      <c r="W33698">
        <v>10</v>
      </c>
      <c r="X33698" t="s">
        <v>1130</v>
      </c>
      <c r="Y33698" t="s">
        <v>1131</v>
      </c>
    </row>
    <row r="33699" spans="11:26" x14ac:dyDescent="0.3">
      <c r="K33699" t="s">
        <v>174663</v>
      </c>
      <c r="L33699" t="s">
        <v>174715</v>
      </c>
      <c r="M33699" t="s">
        <v>256</v>
      </c>
      <c r="O33699" s="1">
        <v>40644</v>
      </c>
      <c r="P33699">
        <v>1000000</v>
      </c>
      <c r="Q33699" t="s">
        <v>174716</v>
      </c>
      <c r="R33699" t="s">
        <v>174717</v>
      </c>
      <c r="S33699" t="s">
        <v>174718</v>
      </c>
      <c r="T33699" t="s">
        <v>54546</v>
      </c>
      <c r="U33699" t="s">
        <v>34</v>
      </c>
      <c r="V33699" t="s">
        <v>46</v>
      </c>
      <c r="W33699" t="s">
        <v>106</v>
      </c>
      <c r="X33699" t="s">
        <v>107</v>
      </c>
      <c r="Y33699" t="s">
        <v>446</v>
      </c>
      <c r="Z33699" s="1">
        <v>39448</v>
      </c>
    </row>
    <row r="33700" spans="11:26" x14ac:dyDescent="0.3">
      <c r="K33700" t="s">
        <v>174663</v>
      </c>
      <c r="L33700" t="s">
        <v>174719</v>
      </c>
      <c r="M33700" t="s">
        <v>256</v>
      </c>
      <c r="O33700" s="1">
        <v>41375</v>
      </c>
      <c r="P33700">
        <v>25000000</v>
      </c>
      <c r="Q33700" t="s">
        <v>174720</v>
      </c>
      <c r="R33700" t="s">
        <v>174721</v>
      </c>
      <c r="S33700" t="s">
        <v>174722</v>
      </c>
      <c r="T33700" t="s">
        <v>115</v>
      </c>
      <c r="U33700" t="s">
        <v>34</v>
      </c>
      <c r="V33700" t="s">
        <v>65</v>
      </c>
      <c r="W33700">
        <v>22</v>
      </c>
      <c r="X33700" t="s">
        <v>66</v>
      </c>
      <c r="Y33700" t="s">
        <v>66</v>
      </c>
    </row>
    <row r="33701" spans="11:26" x14ac:dyDescent="0.3">
      <c r="K33701" t="s">
        <v>174663</v>
      </c>
      <c r="L33701" t="s">
        <v>174723</v>
      </c>
      <c r="M33701" t="s">
        <v>3454</v>
      </c>
      <c r="O33701" s="1">
        <v>42008</v>
      </c>
      <c r="P33701">
        <v>1818767</v>
      </c>
      <c r="Q33701" t="s">
        <v>174724</v>
      </c>
      <c r="R33701" t="s">
        <v>174725</v>
      </c>
      <c r="S33701" t="s">
        <v>174726</v>
      </c>
      <c r="T33701" t="s">
        <v>174727</v>
      </c>
      <c r="U33701" t="s">
        <v>34</v>
      </c>
      <c r="Z33701" t="s">
        <v>67883</v>
      </c>
    </row>
    <row r="33702" spans="11:26" x14ac:dyDescent="0.3">
      <c r="K33702" t="s">
        <v>174663</v>
      </c>
      <c r="L33702" t="s">
        <v>174728</v>
      </c>
      <c r="M33702" t="s">
        <v>28</v>
      </c>
      <c r="N33702" t="s">
        <v>493</v>
      </c>
      <c r="O33702" t="s">
        <v>2976</v>
      </c>
      <c r="P33702">
        <v>34100000</v>
      </c>
      <c r="Q33702" t="s">
        <v>174729</v>
      </c>
      <c r="R33702" t="s">
        <v>174730</v>
      </c>
      <c r="S33702" t="s">
        <v>174731</v>
      </c>
      <c r="T33702" t="s">
        <v>4038</v>
      </c>
      <c r="U33702" t="s">
        <v>34</v>
      </c>
      <c r="V33702" t="s">
        <v>46</v>
      </c>
      <c r="W33702" t="s">
        <v>437</v>
      </c>
      <c r="X33702" t="s">
        <v>8911</v>
      </c>
      <c r="Y33702" t="s">
        <v>5237</v>
      </c>
      <c r="Z33702" s="1">
        <v>35796</v>
      </c>
    </row>
    <row r="33703" spans="11:26" x14ac:dyDescent="0.3">
      <c r="K33703" t="s">
        <v>174663</v>
      </c>
      <c r="L33703" t="s">
        <v>174732</v>
      </c>
      <c r="M33703" t="s">
        <v>28</v>
      </c>
      <c r="N33703" t="s">
        <v>29</v>
      </c>
      <c r="O33703" s="1">
        <v>41191</v>
      </c>
      <c r="P33703">
        <v>5300000</v>
      </c>
      <c r="Q33703" t="s">
        <v>174733</v>
      </c>
      <c r="R33703" t="s">
        <v>174734</v>
      </c>
      <c r="S33703" t="s">
        <v>174735</v>
      </c>
      <c r="T33703" t="s">
        <v>1249</v>
      </c>
      <c r="U33703" t="s">
        <v>34</v>
      </c>
      <c r="V33703" t="s">
        <v>206</v>
      </c>
      <c r="W33703" t="s">
        <v>9140</v>
      </c>
      <c r="X33703" t="s">
        <v>9141</v>
      </c>
      <c r="Y33703" t="s">
        <v>9141</v>
      </c>
    </row>
    <row r="33704" spans="11:26" x14ac:dyDescent="0.3">
      <c r="K33704" t="s">
        <v>174736</v>
      </c>
      <c r="L33704" t="s">
        <v>174737</v>
      </c>
      <c r="M33704" t="s">
        <v>52</v>
      </c>
      <c r="O33704" s="1">
        <v>42065</v>
      </c>
      <c r="P33704">
        <v>796139</v>
      </c>
      <c r="Q33704" t="s">
        <v>174738</v>
      </c>
      <c r="R33704" t="s">
        <v>174739</v>
      </c>
      <c r="S33704" t="s">
        <v>174740</v>
      </c>
      <c r="T33704" t="s">
        <v>12211</v>
      </c>
      <c r="U33704" t="s">
        <v>345</v>
      </c>
      <c r="V33704" t="s">
        <v>46</v>
      </c>
      <c r="W33704" t="s">
        <v>4679</v>
      </c>
      <c r="X33704" t="s">
        <v>4680</v>
      </c>
      <c r="Y33704" t="s">
        <v>4680</v>
      </c>
    </row>
    <row r="33705" spans="11:26" x14ac:dyDescent="0.3">
      <c r="K33705" t="s">
        <v>174736</v>
      </c>
      <c r="L33705" t="s">
        <v>174741</v>
      </c>
      <c r="M33705" t="s">
        <v>52</v>
      </c>
      <c r="O33705" t="s">
        <v>6960</v>
      </c>
      <c r="P33705">
        <v>527571</v>
      </c>
      <c r="Q33705" t="s">
        <v>174742</v>
      </c>
      <c r="R33705" t="s">
        <v>174743</v>
      </c>
      <c r="S33705" t="s">
        <v>174744</v>
      </c>
      <c r="T33705" t="s">
        <v>1249</v>
      </c>
      <c r="U33705" t="s">
        <v>34</v>
      </c>
      <c r="V33705" t="s">
        <v>206</v>
      </c>
      <c r="W33705" t="s">
        <v>2959</v>
      </c>
      <c r="Z33705" s="1">
        <v>38353</v>
      </c>
    </row>
    <row r="33706" spans="11:26" x14ac:dyDescent="0.3">
      <c r="K33706" t="s">
        <v>174745</v>
      </c>
      <c r="L33706" t="s">
        <v>174746</v>
      </c>
      <c r="M33706" t="s">
        <v>28</v>
      </c>
      <c r="N33706" t="s">
        <v>1415</v>
      </c>
      <c r="O33706" t="s">
        <v>14100</v>
      </c>
      <c r="P33706">
        <v>16000000</v>
      </c>
      <c r="Q33706" t="s">
        <v>174747</v>
      </c>
      <c r="R33706" t="s">
        <v>174748</v>
      </c>
      <c r="S33706" t="s">
        <v>174749</v>
      </c>
      <c r="T33706" t="s">
        <v>95</v>
      </c>
      <c r="U33706" t="s">
        <v>34</v>
      </c>
      <c r="V33706" t="s">
        <v>46</v>
      </c>
      <c r="W33706" t="s">
        <v>620</v>
      </c>
      <c r="X33706" t="s">
        <v>621</v>
      </c>
      <c r="Y33706" t="s">
        <v>621</v>
      </c>
      <c r="Z33706" s="1">
        <v>38718</v>
      </c>
    </row>
    <row r="33707" spans="11:26" x14ac:dyDescent="0.3">
      <c r="K33707" t="s">
        <v>174745</v>
      </c>
      <c r="L33707" t="s">
        <v>174750</v>
      </c>
      <c r="M33707" t="s">
        <v>28</v>
      </c>
      <c r="N33707" t="s">
        <v>8998</v>
      </c>
      <c r="O33707" t="s">
        <v>341</v>
      </c>
      <c r="P33707">
        <v>10600000</v>
      </c>
      <c r="Q33707" t="s">
        <v>174751</v>
      </c>
      <c r="R33707" t="s">
        <v>174752</v>
      </c>
      <c r="S33707" t="s">
        <v>174753</v>
      </c>
      <c r="T33707" t="s">
        <v>5306</v>
      </c>
      <c r="U33707" t="s">
        <v>34</v>
      </c>
      <c r="V33707" t="s">
        <v>270</v>
      </c>
      <c r="W33707" t="s">
        <v>2483</v>
      </c>
      <c r="X33707" t="s">
        <v>2484</v>
      </c>
      <c r="Y33707" t="s">
        <v>2485</v>
      </c>
      <c r="Z33707" s="1">
        <v>37987</v>
      </c>
    </row>
    <row r="33708" spans="11:26" x14ac:dyDescent="0.3">
      <c r="K33708" t="s">
        <v>174745</v>
      </c>
      <c r="L33708" t="s">
        <v>174754</v>
      </c>
      <c r="M33708" t="s">
        <v>28</v>
      </c>
      <c r="N33708" t="s">
        <v>40</v>
      </c>
      <c r="O33708" t="s">
        <v>174755</v>
      </c>
      <c r="P33708">
        <v>5617024</v>
      </c>
      <c r="Q33708" t="s">
        <v>174756</v>
      </c>
      <c r="R33708" t="s">
        <v>174757</v>
      </c>
      <c r="S33708" t="s">
        <v>174758</v>
      </c>
      <c r="T33708" t="s">
        <v>4324</v>
      </c>
      <c r="U33708" t="s">
        <v>34</v>
      </c>
      <c r="V33708" t="s">
        <v>46</v>
      </c>
      <c r="W33708" t="s">
        <v>1081</v>
      </c>
      <c r="X33708" t="s">
        <v>1082</v>
      </c>
      <c r="Y33708" t="s">
        <v>174074</v>
      </c>
      <c r="Z33708" s="1">
        <v>40544</v>
      </c>
    </row>
    <row r="33709" spans="11:26" x14ac:dyDescent="0.3">
      <c r="K33709" t="s">
        <v>174745</v>
      </c>
      <c r="L33709" t="s">
        <v>174759</v>
      </c>
      <c r="M33709" t="s">
        <v>28</v>
      </c>
      <c r="N33709" t="s">
        <v>493</v>
      </c>
      <c r="O33709" s="1">
        <v>39305</v>
      </c>
      <c r="P33709">
        <v>20000000</v>
      </c>
      <c r="Q33709" t="s">
        <v>174760</v>
      </c>
      <c r="R33709" t="s">
        <v>174761</v>
      </c>
      <c r="S33709" t="s">
        <v>174762</v>
      </c>
      <c r="T33709" t="s">
        <v>95</v>
      </c>
      <c r="U33709" t="s">
        <v>34</v>
      </c>
      <c r="V33709" t="s">
        <v>1816</v>
      </c>
      <c r="W33709">
        <v>7</v>
      </c>
      <c r="X33709" t="s">
        <v>149965</v>
      </c>
      <c r="Y33709" t="s">
        <v>149965</v>
      </c>
      <c r="Z33709" s="1">
        <v>38363</v>
      </c>
    </row>
    <row r="33710" spans="11:26" x14ac:dyDescent="0.3">
      <c r="K33710" t="s">
        <v>174745</v>
      </c>
      <c r="L33710" t="s">
        <v>174763</v>
      </c>
      <c r="M33710" t="s">
        <v>28</v>
      </c>
      <c r="N33710" t="s">
        <v>29</v>
      </c>
      <c r="O33710" t="s">
        <v>25904</v>
      </c>
      <c r="P33710">
        <v>13500000</v>
      </c>
      <c r="Q33710" t="s">
        <v>174764</v>
      </c>
      <c r="R33710" t="s">
        <v>174765</v>
      </c>
      <c r="S33710" t="s">
        <v>174766</v>
      </c>
      <c r="T33710" t="s">
        <v>1249</v>
      </c>
      <c r="U33710" t="s">
        <v>34</v>
      </c>
      <c r="V33710" t="s">
        <v>1939</v>
      </c>
      <c r="W33710">
        <v>26</v>
      </c>
      <c r="X33710" t="s">
        <v>6052</v>
      </c>
      <c r="Y33710" t="s">
        <v>6053</v>
      </c>
    </row>
    <row r="33711" spans="11:26" x14ac:dyDescent="0.3">
      <c r="K33711" t="s">
        <v>174745</v>
      </c>
      <c r="L33711" t="s">
        <v>174767</v>
      </c>
      <c r="M33711" t="s">
        <v>28</v>
      </c>
      <c r="N33711" t="s">
        <v>1189</v>
      </c>
      <c r="O33711" t="s">
        <v>92654</v>
      </c>
      <c r="P33711">
        <v>12000000</v>
      </c>
      <c r="Q33711" t="s">
        <v>174768</v>
      </c>
      <c r="R33711" t="s">
        <v>174769</v>
      </c>
      <c r="S33711" t="s">
        <v>174770</v>
      </c>
      <c r="T33711" t="s">
        <v>115</v>
      </c>
      <c r="U33711" t="s">
        <v>345</v>
      </c>
      <c r="V33711" t="s">
        <v>46</v>
      </c>
      <c r="W33711" t="s">
        <v>106</v>
      </c>
      <c r="X33711" t="s">
        <v>107</v>
      </c>
      <c r="Y33711" t="s">
        <v>1681</v>
      </c>
    </row>
    <row r="33712" spans="11:26" x14ac:dyDescent="0.3">
      <c r="K33712" t="s">
        <v>174771</v>
      </c>
      <c r="L33712" t="s">
        <v>174772</v>
      </c>
      <c r="M33712" t="s">
        <v>324</v>
      </c>
      <c r="O33712" s="1">
        <v>37990</v>
      </c>
      <c r="P33712">
        <v>2000000</v>
      </c>
      <c r="Q33712" t="s">
        <v>174773</v>
      </c>
      <c r="R33712" t="s">
        <v>174774</v>
      </c>
      <c r="S33712" t="s">
        <v>174775</v>
      </c>
      <c r="T33712" t="s">
        <v>95</v>
      </c>
      <c r="U33712" t="s">
        <v>34</v>
      </c>
      <c r="V33712" t="s">
        <v>46</v>
      </c>
      <c r="W33712" t="s">
        <v>228</v>
      </c>
      <c r="X33712" t="s">
        <v>229</v>
      </c>
      <c r="Y33712" t="s">
        <v>229</v>
      </c>
      <c r="Z33712" s="1">
        <v>40544</v>
      </c>
    </row>
    <row r="33713" spans="11:26" x14ac:dyDescent="0.3">
      <c r="K33713" t="s">
        <v>174771</v>
      </c>
      <c r="L33713" t="s">
        <v>174776</v>
      </c>
      <c r="M33713" t="s">
        <v>52</v>
      </c>
      <c r="O33713" s="1">
        <v>37265</v>
      </c>
      <c r="P33713">
        <v>500000</v>
      </c>
      <c r="Q33713" t="s">
        <v>174777</v>
      </c>
      <c r="R33713" t="s">
        <v>174778</v>
      </c>
      <c r="T33713" t="s">
        <v>30848</v>
      </c>
      <c r="U33713" t="s">
        <v>34</v>
      </c>
      <c r="V33713" t="s">
        <v>1939</v>
      </c>
      <c r="W33713">
        <v>21</v>
      </c>
      <c r="X33713" t="s">
        <v>6754</v>
      </c>
      <c r="Y33713" t="s">
        <v>6755</v>
      </c>
      <c r="Z33713" t="s">
        <v>66942</v>
      </c>
    </row>
    <row r="33714" spans="11:26" x14ac:dyDescent="0.3">
      <c r="K33714" t="s">
        <v>174779</v>
      </c>
      <c r="L33714" t="s">
        <v>174780</v>
      </c>
      <c r="M33714" t="s">
        <v>28</v>
      </c>
      <c r="N33714" t="s">
        <v>493</v>
      </c>
      <c r="O33714" t="s">
        <v>48818</v>
      </c>
      <c r="P33714">
        <v>4400000</v>
      </c>
      <c r="Q33714" t="s">
        <v>174781</v>
      </c>
      <c r="R33714" t="s">
        <v>174782</v>
      </c>
      <c r="S33714" t="s">
        <v>174783</v>
      </c>
      <c r="T33714" t="s">
        <v>436</v>
      </c>
      <c r="U33714" t="s">
        <v>178</v>
      </c>
      <c r="V33714" t="s">
        <v>46</v>
      </c>
      <c r="W33714" t="s">
        <v>133</v>
      </c>
      <c r="X33714" t="s">
        <v>6530</v>
      </c>
      <c r="Y33714" t="s">
        <v>6530</v>
      </c>
      <c r="Z33714" s="1">
        <v>37257</v>
      </c>
    </row>
    <row r="33715" spans="11:26" x14ac:dyDescent="0.3">
      <c r="K33715" t="s">
        <v>174784</v>
      </c>
      <c r="L33715" t="s">
        <v>174785</v>
      </c>
      <c r="M33715" t="s">
        <v>28</v>
      </c>
      <c r="O33715" t="s">
        <v>174786</v>
      </c>
      <c r="P33715">
        <v>15600000</v>
      </c>
      <c r="Q33715" t="s">
        <v>174787</v>
      </c>
      <c r="R33715" t="s">
        <v>174788</v>
      </c>
      <c r="S33715" t="s">
        <v>174789</v>
      </c>
      <c r="T33715" t="s">
        <v>124</v>
      </c>
      <c r="U33715" t="s">
        <v>34</v>
      </c>
    </row>
    <row r="33716" spans="11:26" x14ac:dyDescent="0.3">
      <c r="K33716" t="s">
        <v>174790</v>
      </c>
      <c r="L33716" t="s">
        <v>174791</v>
      </c>
      <c r="M33716" t="s">
        <v>28</v>
      </c>
      <c r="O33716" s="1">
        <v>41830</v>
      </c>
      <c r="P33716">
        <v>1801250</v>
      </c>
      <c r="Q33716" t="s">
        <v>174792</v>
      </c>
      <c r="R33716" t="s">
        <v>174793</v>
      </c>
      <c r="S33716" t="s">
        <v>174794</v>
      </c>
      <c r="T33716" t="s">
        <v>174795</v>
      </c>
      <c r="U33716" t="s">
        <v>345</v>
      </c>
      <c r="V33716" t="s">
        <v>46</v>
      </c>
      <c r="W33716" t="s">
        <v>142</v>
      </c>
      <c r="X33716" t="s">
        <v>1930</v>
      </c>
      <c r="Y33716" t="s">
        <v>39167</v>
      </c>
      <c r="Z33716" s="1">
        <v>38353</v>
      </c>
    </row>
    <row r="33717" spans="11:26" x14ac:dyDescent="0.3">
      <c r="K33717" t="s">
        <v>174790</v>
      </c>
      <c r="L33717" t="s">
        <v>174796</v>
      </c>
      <c r="M33717" t="s">
        <v>28</v>
      </c>
      <c r="N33717" t="s">
        <v>493</v>
      </c>
      <c r="O33717" t="s">
        <v>10867</v>
      </c>
      <c r="P33717">
        <v>15000000</v>
      </c>
      <c r="Q33717" t="s">
        <v>174797</v>
      </c>
      <c r="R33717" t="s">
        <v>174798</v>
      </c>
      <c r="S33717" t="s">
        <v>174799</v>
      </c>
      <c r="T33717" t="s">
        <v>174800</v>
      </c>
      <c r="U33717" t="s">
        <v>34</v>
      </c>
      <c r="V33717" t="s">
        <v>8073</v>
      </c>
      <c r="X33717" t="s">
        <v>8074</v>
      </c>
      <c r="Y33717" t="s">
        <v>108252</v>
      </c>
      <c r="Z33717" s="1">
        <v>41640</v>
      </c>
    </row>
    <row r="33718" spans="11:26" x14ac:dyDescent="0.3">
      <c r="K33718" t="s">
        <v>174801</v>
      </c>
      <c r="L33718" t="s">
        <v>174802</v>
      </c>
      <c r="M33718" t="s">
        <v>52</v>
      </c>
      <c r="O33718" s="1">
        <v>42039</v>
      </c>
      <c r="Q33718" t="s">
        <v>174803</v>
      </c>
      <c r="R33718" t="s">
        <v>174804</v>
      </c>
      <c r="S33718" t="s">
        <v>174805</v>
      </c>
      <c r="T33718" t="s">
        <v>174806</v>
      </c>
      <c r="U33718" t="s">
        <v>178</v>
      </c>
      <c r="V33718" t="s">
        <v>96</v>
      </c>
      <c r="W33718" t="s">
        <v>5722</v>
      </c>
      <c r="X33718" t="s">
        <v>5723</v>
      </c>
      <c r="Y33718" t="s">
        <v>5724</v>
      </c>
      <c r="Z33718" s="1">
        <v>40917</v>
      </c>
    </row>
    <row r="33719" spans="11:26" x14ac:dyDescent="0.3">
      <c r="K33719" t="s">
        <v>174807</v>
      </c>
      <c r="L33719" t="s">
        <v>174808</v>
      </c>
      <c r="M33719" t="s">
        <v>52</v>
      </c>
      <c r="O33719" t="s">
        <v>4881</v>
      </c>
      <c r="P33719">
        <v>80000</v>
      </c>
      <c r="Q33719" t="s">
        <v>174809</v>
      </c>
      <c r="R33719" t="s">
        <v>174810</v>
      </c>
      <c r="S33719" t="s">
        <v>174811</v>
      </c>
      <c r="T33719" t="s">
        <v>174812</v>
      </c>
      <c r="U33719" t="s">
        <v>178</v>
      </c>
      <c r="V33719" t="s">
        <v>46</v>
      </c>
      <c r="W33719" t="s">
        <v>167</v>
      </c>
      <c r="X33719" t="s">
        <v>168</v>
      </c>
      <c r="Y33719" t="s">
        <v>169</v>
      </c>
      <c r="Z33719" s="1">
        <v>36651</v>
      </c>
    </row>
    <row r="33720" spans="11:26" x14ac:dyDescent="0.3">
      <c r="K33720" t="s">
        <v>174813</v>
      </c>
      <c r="L33720" t="s">
        <v>174814</v>
      </c>
      <c r="M33720" t="s">
        <v>256</v>
      </c>
      <c r="O33720" s="1">
        <v>41825</v>
      </c>
      <c r="P33720">
        <v>15000000</v>
      </c>
      <c r="Q33720" t="s">
        <v>174815</v>
      </c>
      <c r="R33720" t="s">
        <v>174816</v>
      </c>
      <c r="S33720" t="s">
        <v>174817</v>
      </c>
      <c r="T33720" t="s">
        <v>174818</v>
      </c>
      <c r="U33720" t="s">
        <v>345</v>
      </c>
      <c r="V33720" t="s">
        <v>46</v>
      </c>
      <c r="W33720" t="s">
        <v>106</v>
      </c>
      <c r="X33720" t="s">
        <v>2081</v>
      </c>
      <c r="Y33720" t="s">
        <v>11666</v>
      </c>
    </row>
    <row r="33721" spans="11:26" x14ac:dyDescent="0.3">
      <c r="K33721" t="s">
        <v>174813</v>
      </c>
      <c r="L33721" t="s">
        <v>174819</v>
      </c>
      <c r="M33721" t="s">
        <v>28</v>
      </c>
      <c r="O33721" s="1">
        <v>39883</v>
      </c>
      <c r="P33721">
        <v>7700000</v>
      </c>
      <c r="Q33721" t="s">
        <v>174820</v>
      </c>
      <c r="R33721" t="s">
        <v>174821</v>
      </c>
      <c r="S33721" t="s">
        <v>174822</v>
      </c>
      <c r="T33721" t="s">
        <v>174823</v>
      </c>
      <c r="U33721" t="s">
        <v>34</v>
      </c>
      <c r="V33721" t="s">
        <v>46</v>
      </c>
      <c r="W33721" t="s">
        <v>471</v>
      </c>
      <c r="X33721" t="s">
        <v>969</v>
      </c>
      <c r="Y33721" t="s">
        <v>3723</v>
      </c>
      <c r="Z33721" s="1">
        <v>40552</v>
      </c>
    </row>
    <row r="33722" spans="11:26" x14ac:dyDescent="0.3">
      <c r="K33722" t="s">
        <v>174813</v>
      </c>
      <c r="L33722" t="s">
        <v>174824</v>
      </c>
      <c r="M33722" t="s">
        <v>28</v>
      </c>
      <c r="O33722" s="1">
        <v>41825</v>
      </c>
      <c r="Q33722" t="s">
        <v>174825</v>
      </c>
      <c r="R33722" t="s">
        <v>174826</v>
      </c>
      <c r="S33722" t="s">
        <v>174827</v>
      </c>
      <c r="T33722" t="s">
        <v>2570</v>
      </c>
      <c r="U33722" t="s">
        <v>178</v>
      </c>
      <c r="V33722" t="s">
        <v>46</v>
      </c>
      <c r="W33722" t="s">
        <v>106</v>
      </c>
      <c r="X33722" t="s">
        <v>1650</v>
      </c>
      <c r="Y33722" t="s">
        <v>17459</v>
      </c>
      <c r="Z33722" s="1">
        <v>34700</v>
      </c>
    </row>
    <row r="33723" spans="11:26" x14ac:dyDescent="0.3">
      <c r="K33723" t="s">
        <v>174828</v>
      </c>
      <c r="L33723" t="s">
        <v>174829</v>
      </c>
      <c r="M33723" t="s">
        <v>28</v>
      </c>
      <c r="N33723" t="s">
        <v>29</v>
      </c>
      <c r="O33723" s="1">
        <v>37023</v>
      </c>
      <c r="P33723">
        <v>17000000</v>
      </c>
      <c r="Q33723" t="s">
        <v>174830</v>
      </c>
      <c r="R33723" t="s">
        <v>174831</v>
      </c>
      <c r="S33723" t="s">
        <v>174832</v>
      </c>
      <c r="T33723" t="s">
        <v>115</v>
      </c>
      <c r="U33723" t="s">
        <v>34</v>
      </c>
      <c r="V33723" t="s">
        <v>46</v>
      </c>
      <c r="W33723" t="s">
        <v>471</v>
      </c>
      <c r="X33723" t="s">
        <v>1760</v>
      </c>
      <c r="Y33723" t="s">
        <v>1760</v>
      </c>
      <c r="Z33723" s="1">
        <v>40909</v>
      </c>
    </row>
    <row r="33724" spans="11:26" x14ac:dyDescent="0.3">
      <c r="K33724" t="s">
        <v>174828</v>
      </c>
      <c r="L33724" t="s">
        <v>174833</v>
      </c>
      <c r="M33724" t="s">
        <v>28</v>
      </c>
      <c r="O33724" t="s">
        <v>17511</v>
      </c>
      <c r="P33724">
        <v>18000000</v>
      </c>
      <c r="Q33724" t="s">
        <v>174834</v>
      </c>
      <c r="R33724" t="s">
        <v>174835</v>
      </c>
      <c r="S33724" t="s">
        <v>174836</v>
      </c>
      <c r="T33724" t="s">
        <v>436</v>
      </c>
      <c r="U33724" t="s">
        <v>34</v>
      </c>
      <c r="V33724" t="s">
        <v>46</v>
      </c>
      <c r="W33724" t="s">
        <v>228</v>
      </c>
      <c r="X33724" t="s">
        <v>229</v>
      </c>
      <c r="Y33724" t="s">
        <v>2694</v>
      </c>
      <c r="Z33724" s="1">
        <v>39814</v>
      </c>
    </row>
    <row r="33725" spans="11:26" x14ac:dyDescent="0.3">
      <c r="K33725" t="s">
        <v>174837</v>
      </c>
      <c r="L33725" t="s">
        <v>174838</v>
      </c>
      <c r="M33725" t="s">
        <v>28</v>
      </c>
      <c r="N33725" t="s">
        <v>40</v>
      </c>
      <c r="O33725" s="1">
        <v>38997</v>
      </c>
      <c r="P33725">
        <v>7660000</v>
      </c>
      <c r="Q33725" t="s">
        <v>174839</v>
      </c>
      <c r="R33725" t="s">
        <v>174840</v>
      </c>
      <c r="T33725" t="s">
        <v>128900</v>
      </c>
      <c r="U33725" t="s">
        <v>34</v>
      </c>
    </row>
    <row r="33726" spans="11:26" x14ac:dyDescent="0.3">
      <c r="K33726" t="s">
        <v>174841</v>
      </c>
      <c r="L33726" t="s">
        <v>174842</v>
      </c>
      <c r="M33726" t="s">
        <v>256</v>
      </c>
      <c r="O33726" s="1">
        <v>42221</v>
      </c>
      <c r="P33726">
        <v>1600000</v>
      </c>
      <c r="Q33726" t="s">
        <v>174843</v>
      </c>
      <c r="R33726" t="s">
        <v>174844</v>
      </c>
      <c r="T33726" t="s">
        <v>124</v>
      </c>
      <c r="U33726" t="s">
        <v>34</v>
      </c>
      <c r="V33726" t="s">
        <v>270</v>
      </c>
      <c r="W33726" t="s">
        <v>2529</v>
      </c>
    </row>
    <row r="33727" spans="11:26" x14ac:dyDescent="0.3">
      <c r="K33727" t="s">
        <v>174841</v>
      </c>
      <c r="L33727" t="s">
        <v>174845</v>
      </c>
      <c r="M33727" t="s">
        <v>256</v>
      </c>
      <c r="O33727" t="s">
        <v>1416</v>
      </c>
      <c r="P33727">
        <v>80000</v>
      </c>
      <c r="Q33727" t="s">
        <v>174846</v>
      </c>
      <c r="R33727" t="s">
        <v>174847</v>
      </c>
      <c r="S33727" t="s">
        <v>174848</v>
      </c>
      <c r="T33727" t="s">
        <v>174849</v>
      </c>
      <c r="U33727" t="s">
        <v>34</v>
      </c>
      <c r="V33727" t="s">
        <v>46</v>
      </c>
      <c r="W33727" t="s">
        <v>260</v>
      </c>
      <c r="X33727" t="s">
        <v>402</v>
      </c>
      <c r="Y33727" t="s">
        <v>402</v>
      </c>
      <c r="Z33727" s="1">
        <v>42160</v>
      </c>
    </row>
    <row r="33728" spans="11:26" x14ac:dyDescent="0.3">
      <c r="K33728" t="s">
        <v>174850</v>
      </c>
      <c r="L33728" t="s">
        <v>174851</v>
      </c>
      <c r="M33728" t="s">
        <v>28</v>
      </c>
      <c r="O33728" s="1">
        <v>41275</v>
      </c>
      <c r="P33728">
        <v>3562380</v>
      </c>
      <c r="Q33728" t="s">
        <v>174852</v>
      </c>
      <c r="R33728" t="s">
        <v>174853</v>
      </c>
      <c r="S33728" t="s">
        <v>174854</v>
      </c>
      <c r="T33728" t="s">
        <v>74</v>
      </c>
      <c r="U33728" t="s">
        <v>178</v>
      </c>
      <c r="V33728" t="s">
        <v>46</v>
      </c>
      <c r="W33728" t="s">
        <v>1337</v>
      </c>
      <c r="X33728" t="s">
        <v>1338</v>
      </c>
      <c r="Y33728" t="s">
        <v>1338</v>
      </c>
    </row>
    <row r="33729" spans="11:26" x14ac:dyDescent="0.3">
      <c r="K33729" t="s">
        <v>174855</v>
      </c>
      <c r="L33729" t="s">
        <v>174856</v>
      </c>
      <c r="M33729" t="s">
        <v>52</v>
      </c>
      <c r="O33729" t="s">
        <v>1026</v>
      </c>
      <c r="P33729">
        <v>830000</v>
      </c>
      <c r="Q33729" t="s">
        <v>174857</v>
      </c>
      <c r="R33729" t="s">
        <v>174858</v>
      </c>
      <c r="S33729" t="s">
        <v>174859</v>
      </c>
      <c r="U33729" t="s">
        <v>34</v>
      </c>
      <c r="Z33729" s="1">
        <v>42011</v>
      </c>
    </row>
    <row r="33730" spans="11:26" x14ac:dyDescent="0.3">
      <c r="K33730" t="s">
        <v>174855</v>
      </c>
      <c r="L33730" t="s">
        <v>174860</v>
      </c>
      <c r="M33730" t="s">
        <v>52</v>
      </c>
      <c r="O33730" t="s">
        <v>7959</v>
      </c>
      <c r="P33730">
        <v>1899951</v>
      </c>
      <c r="Q33730" t="s">
        <v>174861</v>
      </c>
      <c r="R33730" t="s">
        <v>174862</v>
      </c>
      <c r="S33730" t="s">
        <v>174863</v>
      </c>
      <c r="T33730" t="s">
        <v>1696</v>
      </c>
      <c r="U33730" t="s">
        <v>34</v>
      </c>
      <c r="V33730" t="s">
        <v>35</v>
      </c>
      <c r="W33730">
        <v>35</v>
      </c>
      <c r="X33730" t="s">
        <v>77106</v>
      </c>
      <c r="Y33730" t="s">
        <v>77106</v>
      </c>
    </row>
    <row r="33731" spans="11:26" x14ac:dyDescent="0.3">
      <c r="K33731" t="s">
        <v>174864</v>
      </c>
      <c r="L33731" t="s">
        <v>174865</v>
      </c>
      <c r="M33731" t="s">
        <v>28</v>
      </c>
      <c r="O33731" t="s">
        <v>173409</v>
      </c>
      <c r="P33731">
        <v>10000000</v>
      </c>
      <c r="Q33731" t="s">
        <v>174866</v>
      </c>
      <c r="R33731" t="s">
        <v>174867</v>
      </c>
      <c r="S33731" t="s">
        <v>174868</v>
      </c>
      <c r="T33731" t="s">
        <v>174869</v>
      </c>
      <c r="U33731" t="s">
        <v>34</v>
      </c>
      <c r="V33731" t="s">
        <v>46</v>
      </c>
      <c r="W33731" t="s">
        <v>106</v>
      </c>
      <c r="X33731" t="s">
        <v>107</v>
      </c>
      <c r="Y33731" t="s">
        <v>446</v>
      </c>
      <c r="Z33731" s="1">
        <v>40912</v>
      </c>
    </row>
    <row r="33732" spans="11:26" x14ac:dyDescent="0.3">
      <c r="K33732" t="s">
        <v>174870</v>
      </c>
      <c r="L33732" t="s">
        <v>174871</v>
      </c>
      <c r="M33732" t="s">
        <v>28</v>
      </c>
      <c r="N33732" t="s">
        <v>29</v>
      </c>
      <c r="O33732" s="1">
        <v>38353</v>
      </c>
      <c r="P33732">
        <v>7000000</v>
      </c>
      <c r="Q33732" t="s">
        <v>174872</v>
      </c>
      <c r="R33732" t="s">
        <v>174873</v>
      </c>
      <c r="S33732" t="s">
        <v>174874</v>
      </c>
      <c r="T33732" t="s">
        <v>174875</v>
      </c>
      <c r="U33732" t="s">
        <v>34</v>
      </c>
      <c r="V33732" t="s">
        <v>8073</v>
      </c>
      <c r="Z33732" s="1">
        <v>40909</v>
      </c>
    </row>
    <row r="33733" spans="11:26" x14ac:dyDescent="0.3">
      <c r="K33733" t="s">
        <v>174870</v>
      </c>
      <c r="L33733" t="s">
        <v>174876</v>
      </c>
      <c r="M33733" t="s">
        <v>28</v>
      </c>
      <c r="N33733" t="s">
        <v>493</v>
      </c>
      <c r="O33733" s="1">
        <v>38722</v>
      </c>
      <c r="P33733">
        <v>3000000</v>
      </c>
      <c r="Q33733" t="s">
        <v>174877</v>
      </c>
      <c r="R33733" t="s">
        <v>174878</v>
      </c>
      <c r="S33733" t="s">
        <v>174879</v>
      </c>
      <c r="U33733" t="s">
        <v>34</v>
      </c>
      <c r="Z33733" t="s">
        <v>45413</v>
      </c>
    </row>
    <row r="33734" spans="11:26" x14ac:dyDescent="0.3">
      <c r="K33734" t="s">
        <v>174880</v>
      </c>
      <c r="L33734" t="s">
        <v>174881</v>
      </c>
      <c r="M33734" t="s">
        <v>28</v>
      </c>
      <c r="N33734" t="s">
        <v>40</v>
      </c>
      <c r="O33734" t="s">
        <v>58448</v>
      </c>
      <c r="P33734">
        <v>15500000</v>
      </c>
      <c r="Q33734" t="s">
        <v>174882</v>
      </c>
      <c r="R33734" t="s">
        <v>174883</v>
      </c>
      <c r="S33734" t="s">
        <v>174884</v>
      </c>
      <c r="T33734" t="s">
        <v>174885</v>
      </c>
      <c r="U33734" t="s">
        <v>345</v>
      </c>
    </row>
    <row r="33735" spans="11:26" x14ac:dyDescent="0.3">
      <c r="K33735" t="s">
        <v>174886</v>
      </c>
      <c r="L33735" t="s">
        <v>174887</v>
      </c>
      <c r="M33735" t="s">
        <v>52</v>
      </c>
      <c r="O33735" s="1">
        <v>41645</v>
      </c>
      <c r="P33735">
        <v>109052</v>
      </c>
      <c r="Q33735" t="s">
        <v>174888</v>
      </c>
      <c r="R33735" t="s">
        <v>174889</v>
      </c>
      <c r="S33735" t="s">
        <v>174890</v>
      </c>
      <c r="T33735" t="s">
        <v>174891</v>
      </c>
      <c r="U33735" t="s">
        <v>34</v>
      </c>
      <c r="V33735" t="s">
        <v>1174</v>
      </c>
      <c r="W33735">
        <v>5</v>
      </c>
      <c r="X33735" t="s">
        <v>1175</v>
      </c>
      <c r="Y33735" t="s">
        <v>1175</v>
      </c>
      <c r="Z33735" s="1">
        <v>41278</v>
      </c>
    </row>
    <row r="33736" spans="11:26" x14ac:dyDescent="0.3">
      <c r="K33736" t="s">
        <v>174892</v>
      </c>
      <c r="L33736" t="s">
        <v>174893</v>
      </c>
      <c r="M33736" t="s">
        <v>256</v>
      </c>
      <c r="O33736" t="s">
        <v>11404</v>
      </c>
      <c r="Q33736" t="s">
        <v>174894</v>
      </c>
      <c r="R33736" t="s">
        <v>174895</v>
      </c>
      <c r="S33736" t="s">
        <v>174896</v>
      </c>
      <c r="T33736" t="s">
        <v>95</v>
      </c>
      <c r="U33736" t="s">
        <v>34</v>
      </c>
      <c r="V33736" t="s">
        <v>206</v>
      </c>
      <c r="W33736" t="s">
        <v>16685</v>
      </c>
      <c r="X33736" t="s">
        <v>208</v>
      </c>
      <c r="Y33736" t="s">
        <v>9017</v>
      </c>
      <c r="Z33736" s="1">
        <v>41275</v>
      </c>
    </row>
    <row r="33737" spans="11:26" x14ac:dyDescent="0.3">
      <c r="K33737" t="s">
        <v>174897</v>
      </c>
      <c r="L33737" t="s">
        <v>174898</v>
      </c>
      <c r="M33737" t="s">
        <v>52</v>
      </c>
      <c r="O33737" t="s">
        <v>7876</v>
      </c>
      <c r="P33737">
        <v>1000</v>
      </c>
      <c r="Q33737" t="s">
        <v>174899</v>
      </c>
      <c r="R33737" t="s">
        <v>174900</v>
      </c>
      <c r="S33737" t="s">
        <v>174901</v>
      </c>
      <c r="U33737" t="s">
        <v>345</v>
      </c>
      <c r="Z33737" s="1">
        <v>41922</v>
      </c>
    </row>
    <row r="33738" spans="11:26" x14ac:dyDescent="0.3">
      <c r="K33738" t="s">
        <v>174902</v>
      </c>
      <c r="L33738" t="s">
        <v>174903</v>
      </c>
      <c r="M33738" t="s">
        <v>233</v>
      </c>
      <c r="O33738" s="1">
        <v>41640</v>
      </c>
      <c r="Q33738" t="s">
        <v>174904</v>
      </c>
      <c r="R33738" t="s">
        <v>174905</v>
      </c>
      <c r="S33738" t="s">
        <v>174906</v>
      </c>
      <c r="U33738" t="s">
        <v>34</v>
      </c>
      <c r="V33738" t="s">
        <v>65</v>
      </c>
      <c r="W33738">
        <v>4</v>
      </c>
      <c r="X33738" t="s">
        <v>297</v>
      </c>
      <c r="Y33738" t="s">
        <v>708</v>
      </c>
    </row>
    <row r="33739" spans="11:26" x14ac:dyDescent="0.3">
      <c r="K33739" t="s">
        <v>174907</v>
      </c>
      <c r="L33739" t="s">
        <v>174908</v>
      </c>
      <c r="M33739" t="s">
        <v>28</v>
      </c>
      <c r="O33739" s="1">
        <v>39094</v>
      </c>
      <c r="P33739">
        <v>1000000</v>
      </c>
      <c r="Q33739" t="s">
        <v>174909</v>
      </c>
      <c r="R33739" t="s">
        <v>174910</v>
      </c>
      <c r="S33739" t="s">
        <v>174911</v>
      </c>
      <c r="T33739" t="s">
        <v>95</v>
      </c>
      <c r="U33739" t="s">
        <v>1158</v>
      </c>
      <c r="V33739" t="s">
        <v>46</v>
      </c>
      <c r="W33739" t="s">
        <v>106</v>
      </c>
      <c r="X33739" t="s">
        <v>2081</v>
      </c>
      <c r="Y33739" t="s">
        <v>2081</v>
      </c>
      <c r="Z33739" s="1">
        <v>38718</v>
      </c>
    </row>
    <row r="33740" spans="11:26" x14ac:dyDescent="0.3">
      <c r="K33740" t="s">
        <v>174912</v>
      </c>
      <c r="L33740" t="s">
        <v>174913</v>
      </c>
      <c r="M33740" t="s">
        <v>52</v>
      </c>
      <c r="O33740" s="1">
        <v>41281</v>
      </c>
      <c r="P33740">
        <v>65138</v>
      </c>
      <c r="Q33740" t="s">
        <v>174914</v>
      </c>
      <c r="R33740" t="s">
        <v>174915</v>
      </c>
      <c r="S33740" t="s">
        <v>174916</v>
      </c>
      <c r="T33740" t="s">
        <v>82526</v>
      </c>
      <c r="U33740" t="s">
        <v>34</v>
      </c>
      <c r="V33740" t="s">
        <v>206</v>
      </c>
      <c r="W33740" t="s">
        <v>207</v>
      </c>
      <c r="X33740" t="s">
        <v>208</v>
      </c>
      <c r="Y33740" t="s">
        <v>208</v>
      </c>
      <c r="Z33740" s="1">
        <v>40544</v>
      </c>
    </row>
    <row r="33741" spans="11:26" x14ac:dyDescent="0.3">
      <c r="K33741" t="s">
        <v>174912</v>
      </c>
      <c r="L33741" t="s">
        <v>174917</v>
      </c>
      <c r="M33741" t="s">
        <v>52</v>
      </c>
      <c r="O33741" s="1">
        <v>41278</v>
      </c>
      <c r="P33741">
        <v>51295</v>
      </c>
      <c r="Q33741" t="s">
        <v>174918</v>
      </c>
      <c r="R33741" t="s">
        <v>174919</v>
      </c>
      <c r="S33741" t="s">
        <v>174920</v>
      </c>
      <c r="T33741" t="s">
        <v>174921</v>
      </c>
      <c r="U33741" t="s">
        <v>34</v>
      </c>
      <c r="V33741" t="s">
        <v>46</v>
      </c>
      <c r="W33741" t="s">
        <v>881</v>
      </c>
      <c r="X33741" t="s">
        <v>882</v>
      </c>
      <c r="Y33741" t="s">
        <v>883</v>
      </c>
      <c r="Z33741" s="1">
        <v>41275</v>
      </c>
    </row>
    <row r="33742" spans="11:26" x14ac:dyDescent="0.3">
      <c r="K33742" t="s">
        <v>174912</v>
      </c>
      <c r="L33742" t="s">
        <v>174922</v>
      </c>
      <c r="M33742" t="s">
        <v>223</v>
      </c>
      <c r="O33742" s="1">
        <v>41286</v>
      </c>
      <c r="P33742">
        <v>67952</v>
      </c>
      <c r="Q33742" t="s">
        <v>174923</v>
      </c>
      <c r="R33742" t="s">
        <v>174924</v>
      </c>
      <c r="S33742" t="s">
        <v>174925</v>
      </c>
      <c r="T33742" t="s">
        <v>174926</v>
      </c>
      <c r="U33742" t="s">
        <v>34</v>
      </c>
      <c r="V33742" t="s">
        <v>46</v>
      </c>
      <c r="W33742" t="s">
        <v>346</v>
      </c>
      <c r="X33742" t="s">
        <v>347</v>
      </c>
      <c r="Y33742" t="s">
        <v>347</v>
      </c>
      <c r="Z33742" s="1">
        <v>25569</v>
      </c>
    </row>
    <row r="33743" spans="11:26" x14ac:dyDescent="0.3">
      <c r="K33743" t="s">
        <v>174927</v>
      </c>
      <c r="L33743" t="s">
        <v>174928</v>
      </c>
      <c r="M33743" t="s">
        <v>52</v>
      </c>
      <c r="O33743" s="1">
        <v>40643</v>
      </c>
      <c r="P33743">
        <v>300000</v>
      </c>
      <c r="Q33743" t="s">
        <v>174929</v>
      </c>
      <c r="R33743" t="s">
        <v>174930</v>
      </c>
      <c r="S33743" t="s">
        <v>174931</v>
      </c>
      <c r="T33743" t="s">
        <v>174932</v>
      </c>
      <c r="U33743" t="s">
        <v>345</v>
      </c>
      <c r="V33743" t="s">
        <v>454</v>
      </c>
      <c r="W33743">
        <v>17</v>
      </c>
      <c r="X33743" t="s">
        <v>776</v>
      </c>
      <c r="Y33743" t="s">
        <v>776</v>
      </c>
      <c r="Z33743" s="1">
        <v>42005</v>
      </c>
    </row>
    <row r="33744" spans="11:26" x14ac:dyDescent="0.3">
      <c r="K33744" t="s">
        <v>174933</v>
      </c>
      <c r="L33744" t="s">
        <v>174934</v>
      </c>
      <c r="M33744" t="s">
        <v>28</v>
      </c>
      <c r="N33744" t="s">
        <v>29</v>
      </c>
      <c r="O33744" t="s">
        <v>8886</v>
      </c>
      <c r="P33744">
        <v>17000000</v>
      </c>
      <c r="Q33744" t="s">
        <v>174935</v>
      </c>
      <c r="R33744" t="s">
        <v>174936</v>
      </c>
      <c r="S33744" t="s">
        <v>174937</v>
      </c>
      <c r="T33744" t="s">
        <v>42855</v>
      </c>
      <c r="U33744" t="s">
        <v>34</v>
      </c>
      <c r="V33744" t="s">
        <v>46</v>
      </c>
      <c r="W33744" t="s">
        <v>471</v>
      </c>
      <c r="X33744" t="s">
        <v>1760</v>
      </c>
      <c r="Y33744" t="s">
        <v>1760</v>
      </c>
      <c r="Z33744" s="1">
        <v>39083</v>
      </c>
    </row>
    <row r="33745" spans="11:26" x14ac:dyDescent="0.3">
      <c r="K33745" t="s">
        <v>174938</v>
      </c>
      <c r="L33745" t="s">
        <v>174939</v>
      </c>
      <c r="M33745" t="s">
        <v>28</v>
      </c>
      <c r="O33745" s="1">
        <v>40366</v>
      </c>
      <c r="P33745">
        <v>4500000</v>
      </c>
      <c r="Q33745" t="s">
        <v>174940</v>
      </c>
      <c r="R33745" t="s">
        <v>174941</v>
      </c>
      <c r="S33745" t="s">
        <v>174942</v>
      </c>
      <c r="T33745" t="s">
        <v>74</v>
      </c>
      <c r="U33745" t="s">
        <v>34</v>
      </c>
      <c r="V33745" t="s">
        <v>25846</v>
      </c>
      <c r="W33745">
        <v>3</v>
      </c>
      <c r="X33745" t="s">
        <v>66893</v>
      </c>
      <c r="Y33745" t="s">
        <v>66893</v>
      </c>
      <c r="Z33745" s="1">
        <v>40546</v>
      </c>
    </row>
    <row r="33746" spans="11:26" x14ac:dyDescent="0.3">
      <c r="K33746" t="s">
        <v>174938</v>
      </c>
      <c r="L33746" t="s">
        <v>174943</v>
      </c>
      <c r="M33746" t="s">
        <v>28</v>
      </c>
      <c r="N33746" t="s">
        <v>29</v>
      </c>
      <c r="O33746" t="s">
        <v>16609</v>
      </c>
      <c r="P33746">
        <v>10500000</v>
      </c>
      <c r="Q33746" t="s">
        <v>174944</v>
      </c>
      <c r="R33746" t="s">
        <v>174945</v>
      </c>
      <c r="S33746" t="s">
        <v>174946</v>
      </c>
      <c r="T33746" t="s">
        <v>2196</v>
      </c>
      <c r="U33746" t="s">
        <v>34</v>
      </c>
      <c r="V33746" t="s">
        <v>46</v>
      </c>
      <c r="W33746" t="s">
        <v>620</v>
      </c>
      <c r="X33746" t="s">
        <v>2065</v>
      </c>
      <c r="Y33746" t="s">
        <v>2065</v>
      </c>
      <c r="Z33746" s="1">
        <v>40909</v>
      </c>
    </row>
    <row r="33747" spans="11:26" x14ac:dyDescent="0.3">
      <c r="K33747" t="s">
        <v>174938</v>
      </c>
      <c r="L33747" t="s">
        <v>174947</v>
      </c>
      <c r="M33747" t="s">
        <v>28</v>
      </c>
      <c r="N33747" t="s">
        <v>493</v>
      </c>
      <c r="O33747" t="s">
        <v>1509</v>
      </c>
      <c r="P33747">
        <v>12000000</v>
      </c>
      <c r="Q33747" t="s">
        <v>174948</v>
      </c>
      <c r="R33747" t="s">
        <v>174949</v>
      </c>
      <c r="S33747" t="s">
        <v>174950</v>
      </c>
      <c r="T33747" t="s">
        <v>174951</v>
      </c>
      <c r="U33747" t="s">
        <v>178</v>
      </c>
      <c r="V33747" t="s">
        <v>46</v>
      </c>
      <c r="W33747" t="s">
        <v>471</v>
      </c>
      <c r="X33747" t="s">
        <v>1760</v>
      </c>
      <c r="Y33747" t="s">
        <v>1760</v>
      </c>
      <c r="Z33747" s="1">
        <v>40179</v>
      </c>
    </row>
    <row r="33748" spans="11:26" x14ac:dyDescent="0.3">
      <c r="K33748" t="s">
        <v>174938</v>
      </c>
      <c r="L33748" t="s">
        <v>174952</v>
      </c>
      <c r="M33748" t="s">
        <v>28</v>
      </c>
      <c r="N33748" t="s">
        <v>29</v>
      </c>
      <c r="O33748" t="s">
        <v>18527</v>
      </c>
      <c r="P33748">
        <v>1000000</v>
      </c>
      <c r="Q33748" t="s">
        <v>174953</v>
      </c>
      <c r="R33748" t="s">
        <v>174954</v>
      </c>
      <c r="S33748" t="s">
        <v>174955</v>
      </c>
      <c r="T33748" t="s">
        <v>174956</v>
      </c>
      <c r="U33748" t="s">
        <v>34</v>
      </c>
      <c r="V33748" t="s">
        <v>8153</v>
      </c>
      <c r="W33748">
        <v>15</v>
      </c>
      <c r="X33748" t="s">
        <v>8154</v>
      </c>
      <c r="Y33748" t="s">
        <v>174957</v>
      </c>
      <c r="Z33748" t="s">
        <v>36780</v>
      </c>
    </row>
    <row r="33749" spans="11:26" x14ac:dyDescent="0.3">
      <c r="K33749" t="s">
        <v>174938</v>
      </c>
      <c r="L33749" t="s">
        <v>174958</v>
      </c>
      <c r="M33749" t="s">
        <v>256</v>
      </c>
      <c r="O33749" s="1">
        <v>40969</v>
      </c>
      <c r="P33749">
        <v>6000000</v>
      </c>
      <c r="Q33749" t="s">
        <v>174959</v>
      </c>
      <c r="R33749" t="s">
        <v>174960</v>
      </c>
      <c r="S33749" t="s">
        <v>174961</v>
      </c>
      <c r="T33749" t="s">
        <v>174962</v>
      </c>
      <c r="U33749" t="s">
        <v>34</v>
      </c>
      <c r="V33749" t="s">
        <v>368</v>
      </c>
      <c r="W33749">
        <v>2</v>
      </c>
      <c r="X33749" t="s">
        <v>369</v>
      </c>
      <c r="Y33749" t="s">
        <v>369</v>
      </c>
      <c r="Z33749" s="1">
        <v>41640</v>
      </c>
    </row>
    <row r="33750" spans="11:26" x14ac:dyDescent="0.3">
      <c r="K33750" t="s">
        <v>174963</v>
      </c>
      <c r="L33750" t="s">
        <v>174964</v>
      </c>
      <c r="M33750" t="s">
        <v>91</v>
      </c>
      <c r="O33750" s="1">
        <v>41945</v>
      </c>
      <c r="Q33750" t="s">
        <v>174965</v>
      </c>
      <c r="R33750" t="s">
        <v>174966</v>
      </c>
      <c r="S33750" t="s">
        <v>174967</v>
      </c>
      <c r="T33750" t="s">
        <v>74</v>
      </c>
      <c r="U33750" t="s">
        <v>345</v>
      </c>
      <c r="V33750" t="s">
        <v>46</v>
      </c>
      <c r="W33750" t="s">
        <v>106</v>
      </c>
      <c r="X33750" t="s">
        <v>2081</v>
      </c>
      <c r="Y33750" t="s">
        <v>2081</v>
      </c>
      <c r="Z33750" s="1">
        <v>39448</v>
      </c>
    </row>
    <row r="33751" spans="11:26" x14ac:dyDescent="0.3">
      <c r="K33751" t="s">
        <v>174968</v>
      </c>
      <c r="L33751" t="s">
        <v>174969</v>
      </c>
      <c r="M33751" t="s">
        <v>28</v>
      </c>
      <c r="N33751" t="s">
        <v>40</v>
      </c>
      <c r="O33751" t="s">
        <v>38866</v>
      </c>
      <c r="P33751">
        <v>10000000</v>
      </c>
      <c r="Q33751" t="s">
        <v>174970</v>
      </c>
      <c r="R33751" t="s">
        <v>174971</v>
      </c>
      <c r="S33751" t="s">
        <v>174972</v>
      </c>
      <c r="T33751" t="s">
        <v>174973</v>
      </c>
      <c r="U33751" t="s">
        <v>34</v>
      </c>
      <c r="V33751" t="s">
        <v>46</v>
      </c>
      <c r="W33751" t="s">
        <v>2104</v>
      </c>
      <c r="X33751" t="s">
        <v>2105</v>
      </c>
      <c r="Y33751" t="s">
        <v>17382</v>
      </c>
    </row>
    <row r="33752" spans="11:26" x14ac:dyDescent="0.3">
      <c r="K33752" t="s">
        <v>174974</v>
      </c>
      <c r="L33752" t="s">
        <v>174975</v>
      </c>
      <c r="M33752" t="s">
        <v>28</v>
      </c>
      <c r="O33752" s="1">
        <v>37714</v>
      </c>
      <c r="P33752">
        <v>37000000</v>
      </c>
      <c r="Q33752" t="s">
        <v>174976</v>
      </c>
      <c r="R33752" t="s">
        <v>174977</v>
      </c>
      <c r="S33752" t="s">
        <v>174978</v>
      </c>
      <c r="T33752" t="s">
        <v>1249</v>
      </c>
      <c r="U33752" t="s">
        <v>345</v>
      </c>
      <c r="V33752" t="s">
        <v>46</v>
      </c>
      <c r="W33752" t="s">
        <v>106</v>
      </c>
      <c r="X33752" t="s">
        <v>7705</v>
      </c>
      <c r="Y33752" t="s">
        <v>7705</v>
      </c>
    </row>
    <row r="33753" spans="11:26" x14ac:dyDescent="0.3">
      <c r="K33753" t="s">
        <v>174979</v>
      </c>
      <c r="L33753" t="s">
        <v>174980</v>
      </c>
      <c r="M33753" t="s">
        <v>52</v>
      </c>
      <c r="O33753" s="1">
        <v>42012</v>
      </c>
      <c r="P33753">
        <v>12500</v>
      </c>
      <c r="Q33753" t="s">
        <v>174981</v>
      </c>
      <c r="R33753" t="s">
        <v>174982</v>
      </c>
      <c r="S33753" t="s">
        <v>174983</v>
      </c>
      <c r="T33753" t="s">
        <v>4848</v>
      </c>
      <c r="U33753" t="s">
        <v>345</v>
      </c>
      <c r="V33753" t="s">
        <v>528</v>
      </c>
      <c r="W33753">
        <v>1</v>
      </c>
      <c r="X33753" t="s">
        <v>18517</v>
      </c>
      <c r="Y33753" t="s">
        <v>174984</v>
      </c>
      <c r="Z33753" s="1">
        <v>41643</v>
      </c>
    </row>
    <row r="33754" spans="11:26" x14ac:dyDescent="0.3">
      <c r="K33754" t="s">
        <v>174985</v>
      </c>
      <c r="L33754" t="s">
        <v>174986</v>
      </c>
      <c r="M33754" t="s">
        <v>190</v>
      </c>
      <c r="O33754" s="1">
        <v>40972</v>
      </c>
      <c r="Q33754" t="s">
        <v>174987</v>
      </c>
      <c r="R33754" t="s">
        <v>174988</v>
      </c>
      <c r="S33754" t="s">
        <v>174989</v>
      </c>
      <c r="T33754" t="s">
        <v>174990</v>
      </c>
      <c r="U33754" t="s">
        <v>34</v>
      </c>
      <c r="V33754" t="s">
        <v>46</v>
      </c>
      <c r="W33754" t="s">
        <v>106</v>
      </c>
      <c r="X33754" t="s">
        <v>107</v>
      </c>
      <c r="Y33754" t="s">
        <v>446</v>
      </c>
      <c r="Z33754" s="1">
        <v>39448</v>
      </c>
    </row>
    <row r="33755" spans="11:26" x14ac:dyDescent="0.3">
      <c r="K33755" t="s">
        <v>174991</v>
      </c>
      <c r="L33755" t="s">
        <v>174992</v>
      </c>
      <c r="M33755" t="s">
        <v>28</v>
      </c>
      <c r="O33755" t="s">
        <v>174993</v>
      </c>
      <c r="P33755">
        <v>8620000</v>
      </c>
      <c r="Q33755" t="s">
        <v>174994</v>
      </c>
      <c r="R33755" t="s">
        <v>174995</v>
      </c>
      <c r="S33755" t="s">
        <v>174996</v>
      </c>
      <c r="T33755" t="s">
        <v>12191</v>
      </c>
      <c r="U33755" t="s">
        <v>34</v>
      </c>
      <c r="V33755" t="s">
        <v>46</v>
      </c>
      <c r="W33755" t="s">
        <v>260</v>
      </c>
      <c r="X33755" t="s">
        <v>261</v>
      </c>
      <c r="Y33755" t="s">
        <v>41115</v>
      </c>
      <c r="Z33755" s="1">
        <v>41640</v>
      </c>
    </row>
    <row r="33756" spans="11:26" x14ac:dyDescent="0.3">
      <c r="K33756" t="s">
        <v>174997</v>
      </c>
      <c r="L33756" t="s">
        <v>174998</v>
      </c>
      <c r="M33756" t="s">
        <v>28</v>
      </c>
      <c r="O33756" s="1">
        <v>40552</v>
      </c>
      <c r="Q33756" t="s">
        <v>174999</v>
      </c>
      <c r="R33756" t="s">
        <v>175000</v>
      </c>
      <c r="S33756" t="s">
        <v>175001</v>
      </c>
      <c r="T33756" t="s">
        <v>175002</v>
      </c>
      <c r="U33756" t="s">
        <v>34</v>
      </c>
      <c r="V33756" t="s">
        <v>46</v>
      </c>
      <c r="W33756" t="s">
        <v>5921</v>
      </c>
      <c r="X33756" t="s">
        <v>5922</v>
      </c>
      <c r="Y33756" t="s">
        <v>5922</v>
      </c>
      <c r="Z33756" s="1">
        <v>41918</v>
      </c>
    </row>
    <row r="33757" spans="11:26" x14ac:dyDescent="0.3">
      <c r="K33757" t="s">
        <v>174997</v>
      </c>
      <c r="L33757" t="s">
        <v>175003</v>
      </c>
      <c r="M33757" t="s">
        <v>28</v>
      </c>
      <c r="O33757" s="1">
        <v>41648</v>
      </c>
      <c r="Q33757" t="s">
        <v>175004</v>
      </c>
      <c r="R33757" t="s">
        <v>175005</v>
      </c>
      <c r="S33757" t="s">
        <v>175006</v>
      </c>
      <c r="U33757" t="s">
        <v>345</v>
      </c>
      <c r="V33757" t="s">
        <v>46</v>
      </c>
      <c r="W33757" t="s">
        <v>6707</v>
      </c>
      <c r="X33757" t="s">
        <v>5457</v>
      </c>
      <c r="Y33757" t="s">
        <v>5457</v>
      </c>
    </row>
    <row r="33758" spans="11:26" x14ac:dyDescent="0.3">
      <c r="K33758" t="s">
        <v>175007</v>
      </c>
      <c r="L33758" t="s">
        <v>175008</v>
      </c>
      <c r="M33758" t="s">
        <v>52</v>
      </c>
      <c r="O33758" s="1">
        <v>39235</v>
      </c>
      <c r="Q33758" t="s">
        <v>175009</v>
      </c>
      <c r="R33758" t="s">
        <v>175010</v>
      </c>
      <c r="S33758" t="s">
        <v>175011</v>
      </c>
      <c r="T33758" t="s">
        <v>175012</v>
      </c>
      <c r="U33758" t="s">
        <v>34</v>
      </c>
      <c r="V33758" t="s">
        <v>46</v>
      </c>
      <c r="W33758" t="s">
        <v>1369</v>
      </c>
      <c r="X33758" t="s">
        <v>1370</v>
      </c>
      <c r="Y33758" t="s">
        <v>1370</v>
      </c>
      <c r="Z33758" s="1">
        <v>40909</v>
      </c>
    </row>
    <row r="33759" spans="11:26" x14ac:dyDescent="0.3">
      <c r="K33759" t="s">
        <v>175013</v>
      </c>
      <c r="L33759" t="s">
        <v>175014</v>
      </c>
      <c r="M33759" t="s">
        <v>52</v>
      </c>
      <c r="O33759" t="s">
        <v>146</v>
      </c>
      <c r="P33759">
        <v>20000</v>
      </c>
      <c r="Q33759" t="s">
        <v>175015</v>
      </c>
      <c r="R33759" t="s">
        <v>175016</v>
      </c>
      <c r="T33759" t="s">
        <v>175017</v>
      </c>
      <c r="U33759" t="s">
        <v>34</v>
      </c>
      <c r="V33759" t="s">
        <v>46</v>
      </c>
      <c r="W33759" t="s">
        <v>106</v>
      </c>
      <c r="X33759" t="s">
        <v>107</v>
      </c>
      <c r="Y33759" t="s">
        <v>446</v>
      </c>
      <c r="Z33759" t="s">
        <v>40286</v>
      </c>
    </row>
    <row r="33760" spans="11:26" x14ac:dyDescent="0.3">
      <c r="K33760" t="s">
        <v>175018</v>
      </c>
      <c r="L33760" t="s">
        <v>175019</v>
      </c>
      <c r="M33760" t="s">
        <v>52</v>
      </c>
      <c r="O33760" s="1">
        <v>42008</v>
      </c>
      <c r="Q33760" t="s">
        <v>175020</v>
      </c>
      <c r="R33760" t="s">
        <v>175021</v>
      </c>
      <c r="S33760" t="s">
        <v>175022</v>
      </c>
      <c r="T33760" t="s">
        <v>50772</v>
      </c>
      <c r="U33760" t="s">
        <v>34</v>
      </c>
      <c r="V33760" t="s">
        <v>46</v>
      </c>
      <c r="W33760" t="s">
        <v>106</v>
      </c>
      <c r="X33760" t="s">
        <v>151</v>
      </c>
      <c r="Y33760" t="s">
        <v>576</v>
      </c>
      <c r="Z33760" s="1">
        <v>36526</v>
      </c>
    </row>
    <row r="33761" spans="11:26" x14ac:dyDescent="0.3">
      <c r="K33761" t="s">
        <v>175023</v>
      </c>
      <c r="L33761" t="s">
        <v>175024</v>
      </c>
      <c r="M33761" t="s">
        <v>28</v>
      </c>
      <c r="N33761" t="s">
        <v>40</v>
      </c>
      <c r="O33761" t="s">
        <v>1707</v>
      </c>
      <c r="P33761">
        <v>8300000</v>
      </c>
      <c r="Q33761" t="s">
        <v>175025</v>
      </c>
      <c r="R33761" t="s">
        <v>175026</v>
      </c>
      <c r="S33761" t="s">
        <v>175027</v>
      </c>
      <c r="T33761" t="s">
        <v>175028</v>
      </c>
      <c r="U33761" t="s">
        <v>34</v>
      </c>
      <c r="V33761" t="s">
        <v>46</v>
      </c>
      <c r="W33761" t="s">
        <v>75</v>
      </c>
      <c r="X33761" t="s">
        <v>464</v>
      </c>
      <c r="Y33761" t="s">
        <v>464</v>
      </c>
      <c r="Z33761" s="1">
        <v>41275</v>
      </c>
    </row>
    <row r="33762" spans="11:26" x14ac:dyDescent="0.3">
      <c r="K33762" t="s">
        <v>175023</v>
      </c>
      <c r="L33762" t="s">
        <v>175029</v>
      </c>
      <c r="M33762" t="s">
        <v>28</v>
      </c>
      <c r="N33762" t="s">
        <v>40</v>
      </c>
      <c r="O33762" t="s">
        <v>1971</v>
      </c>
      <c r="P33762">
        <v>3300000</v>
      </c>
      <c r="Q33762" t="s">
        <v>175030</v>
      </c>
      <c r="R33762" t="s">
        <v>175031</v>
      </c>
      <c r="S33762" t="s">
        <v>175032</v>
      </c>
      <c r="T33762" t="s">
        <v>175033</v>
      </c>
      <c r="U33762" t="s">
        <v>34</v>
      </c>
      <c r="V33762" t="s">
        <v>96</v>
      </c>
      <c r="W33762" t="s">
        <v>97</v>
      </c>
      <c r="X33762" t="s">
        <v>98</v>
      </c>
      <c r="Y33762" t="s">
        <v>98</v>
      </c>
      <c r="Z33762" t="s">
        <v>22550</v>
      </c>
    </row>
    <row r="33763" spans="11:26" x14ac:dyDescent="0.3">
      <c r="K33763" t="s">
        <v>175023</v>
      </c>
      <c r="L33763" t="s">
        <v>175034</v>
      </c>
      <c r="M33763" t="s">
        <v>91</v>
      </c>
      <c r="O33763" s="1">
        <v>40309</v>
      </c>
      <c r="Q33763" t="s">
        <v>175035</v>
      </c>
      <c r="R33763" t="s">
        <v>175036</v>
      </c>
      <c r="S33763" t="s">
        <v>175037</v>
      </c>
      <c r="T33763" t="s">
        <v>175038</v>
      </c>
      <c r="U33763" t="s">
        <v>34</v>
      </c>
      <c r="V33763" t="s">
        <v>46</v>
      </c>
      <c r="W33763" t="s">
        <v>167</v>
      </c>
      <c r="X33763" t="s">
        <v>168</v>
      </c>
      <c r="Y33763" t="s">
        <v>169</v>
      </c>
      <c r="Z33763" s="1">
        <v>40544</v>
      </c>
    </row>
    <row r="33764" spans="11:26" x14ac:dyDescent="0.3">
      <c r="K33764" t="s">
        <v>175023</v>
      </c>
      <c r="L33764" t="s">
        <v>175039</v>
      </c>
      <c r="M33764" t="s">
        <v>52</v>
      </c>
      <c r="O33764" s="1">
        <v>39450</v>
      </c>
      <c r="P33764">
        <v>579318</v>
      </c>
      <c r="Q33764" t="s">
        <v>175040</v>
      </c>
      <c r="R33764" t="s">
        <v>175041</v>
      </c>
      <c r="S33764" t="s">
        <v>175042</v>
      </c>
      <c r="T33764" t="s">
        <v>74</v>
      </c>
      <c r="U33764" t="s">
        <v>34</v>
      </c>
      <c r="V33764" t="s">
        <v>46</v>
      </c>
      <c r="W33764" t="s">
        <v>75</v>
      </c>
      <c r="X33764" t="s">
        <v>464</v>
      </c>
      <c r="Y33764" t="s">
        <v>14527</v>
      </c>
      <c r="Z33764" s="1">
        <v>40179</v>
      </c>
    </row>
    <row r="33765" spans="11:26" x14ac:dyDescent="0.3">
      <c r="K33765" t="s">
        <v>175023</v>
      </c>
      <c r="L33765" t="s">
        <v>175043</v>
      </c>
      <c r="M33765" t="s">
        <v>52</v>
      </c>
      <c r="O33765" s="1">
        <v>39816</v>
      </c>
      <c r="P33765">
        <v>616848</v>
      </c>
      <c r="Q33765" t="s">
        <v>175044</v>
      </c>
      <c r="R33765" t="s">
        <v>175045</v>
      </c>
      <c r="S33765" t="s">
        <v>175046</v>
      </c>
      <c r="T33765" t="s">
        <v>74</v>
      </c>
      <c r="U33765" t="s">
        <v>34</v>
      </c>
      <c r="V33765" t="s">
        <v>5084</v>
      </c>
      <c r="W33765">
        <v>78</v>
      </c>
      <c r="X33765" t="s">
        <v>5085</v>
      </c>
      <c r="Y33765" t="s">
        <v>5085</v>
      </c>
      <c r="Z33765" t="s">
        <v>48607</v>
      </c>
    </row>
    <row r="33766" spans="11:26" x14ac:dyDescent="0.3">
      <c r="K33766" t="s">
        <v>175047</v>
      </c>
      <c r="L33766" t="s">
        <v>175048</v>
      </c>
      <c r="M33766" t="s">
        <v>28</v>
      </c>
      <c r="O33766" s="1">
        <v>41406</v>
      </c>
      <c r="P33766">
        <v>8000000</v>
      </c>
      <c r="Q33766" t="s">
        <v>175049</v>
      </c>
      <c r="R33766" t="s">
        <v>175050</v>
      </c>
      <c r="S33766" t="s">
        <v>175051</v>
      </c>
      <c r="T33766" t="s">
        <v>1208</v>
      </c>
      <c r="U33766" t="s">
        <v>1158</v>
      </c>
      <c r="V33766" t="s">
        <v>368</v>
      </c>
      <c r="W33766">
        <v>2</v>
      </c>
      <c r="X33766" t="s">
        <v>369</v>
      </c>
      <c r="Y33766" t="s">
        <v>369</v>
      </c>
      <c r="Z33766" s="1">
        <v>25204</v>
      </c>
    </row>
    <row r="33767" spans="11:26" x14ac:dyDescent="0.3">
      <c r="K33767" t="s">
        <v>175047</v>
      </c>
      <c r="L33767" t="s">
        <v>175052</v>
      </c>
      <c r="M33767" t="s">
        <v>28</v>
      </c>
      <c r="O33767" t="s">
        <v>53485</v>
      </c>
      <c r="P33767">
        <v>6000000</v>
      </c>
      <c r="Q33767" t="s">
        <v>175053</v>
      </c>
      <c r="R33767" t="s">
        <v>175054</v>
      </c>
      <c r="T33767" t="s">
        <v>13634</v>
      </c>
      <c r="U33767" t="s">
        <v>34</v>
      </c>
      <c r="V33767" t="s">
        <v>46</v>
      </c>
      <c r="W33767" t="s">
        <v>1081</v>
      </c>
      <c r="X33767" t="s">
        <v>1082</v>
      </c>
      <c r="Y33767" t="s">
        <v>10308</v>
      </c>
      <c r="Z33767" t="s">
        <v>2275</v>
      </c>
    </row>
    <row r="33768" spans="11:26" x14ac:dyDescent="0.3">
      <c r="K33768" t="s">
        <v>175055</v>
      </c>
      <c r="L33768" t="s">
        <v>175056</v>
      </c>
      <c r="M33768" t="s">
        <v>28</v>
      </c>
      <c r="N33768" t="s">
        <v>40</v>
      </c>
      <c r="O33768" s="1">
        <v>36903</v>
      </c>
      <c r="Q33768" t="s">
        <v>175057</v>
      </c>
      <c r="R33768" t="s">
        <v>175058</v>
      </c>
      <c r="S33768" t="s">
        <v>175059</v>
      </c>
      <c r="T33768" t="s">
        <v>95</v>
      </c>
      <c r="U33768" t="s">
        <v>1158</v>
      </c>
      <c r="V33768" t="s">
        <v>1174</v>
      </c>
      <c r="W33768">
        <v>2</v>
      </c>
      <c r="X33768" t="s">
        <v>1175</v>
      </c>
      <c r="Y33768" t="s">
        <v>15408</v>
      </c>
      <c r="Z33768" s="1">
        <v>39448</v>
      </c>
    </row>
    <row r="33769" spans="11:26" x14ac:dyDescent="0.3">
      <c r="K33769" t="s">
        <v>175060</v>
      </c>
      <c r="L33769" t="s">
        <v>175061</v>
      </c>
      <c r="M33769" t="s">
        <v>52</v>
      </c>
      <c r="O33769" s="1">
        <v>40549</v>
      </c>
      <c r="P33769">
        <v>75000</v>
      </c>
      <c r="Q33769" t="s">
        <v>175062</v>
      </c>
      <c r="R33769" t="s">
        <v>175063</v>
      </c>
      <c r="S33769" t="s">
        <v>175064</v>
      </c>
      <c r="T33769" t="s">
        <v>175065</v>
      </c>
      <c r="U33769" t="s">
        <v>34</v>
      </c>
      <c r="V33769" t="s">
        <v>46</v>
      </c>
      <c r="W33769" t="s">
        <v>471</v>
      </c>
      <c r="X33769" t="s">
        <v>969</v>
      </c>
      <c r="Y33769" t="s">
        <v>969</v>
      </c>
      <c r="Z33769" s="1">
        <v>41284</v>
      </c>
    </row>
    <row r="33770" spans="11:26" x14ac:dyDescent="0.3">
      <c r="K33770" t="s">
        <v>175066</v>
      </c>
      <c r="L33770" t="s">
        <v>175067</v>
      </c>
      <c r="M33770" t="s">
        <v>28</v>
      </c>
      <c r="O33770" t="s">
        <v>51380</v>
      </c>
      <c r="P33770">
        <v>4030000</v>
      </c>
      <c r="Q33770" t="s">
        <v>175068</v>
      </c>
      <c r="R33770" t="s">
        <v>175069</v>
      </c>
      <c r="S33770" t="s">
        <v>175070</v>
      </c>
      <c r="T33770" t="s">
        <v>5769</v>
      </c>
      <c r="U33770" t="s">
        <v>1158</v>
      </c>
      <c r="V33770" t="s">
        <v>46</v>
      </c>
      <c r="W33770" t="s">
        <v>195</v>
      </c>
      <c r="X33770" t="s">
        <v>882</v>
      </c>
      <c r="Y33770" t="s">
        <v>1064</v>
      </c>
      <c r="Z33770" s="1">
        <v>36526</v>
      </c>
    </row>
    <row r="33771" spans="11:26" x14ac:dyDescent="0.3">
      <c r="K33771" t="s">
        <v>175071</v>
      </c>
      <c r="L33771" t="s">
        <v>175072</v>
      </c>
      <c r="M33771" t="s">
        <v>28</v>
      </c>
      <c r="N33771" t="s">
        <v>29</v>
      </c>
      <c r="O33771" t="s">
        <v>169865</v>
      </c>
      <c r="P33771">
        <v>16000000</v>
      </c>
      <c r="Q33771" t="s">
        <v>175073</v>
      </c>
      <c r="R33771" t="s">
        <v>175074</v>
      </c>
      <c r="S33771" t="s">
        <v>175075</v>
      </c>
      <c r="T33771" t="s">
        <v>5932</v>
      </c>
      <c r="U33771" t="s">
        <v>34</v>
      </c>
      <c r="V33771" t="s">
        <v>46</v>
      </c>
      <c r="W33771" t="s">
        <v>260</v>
      </c>
      <c r="X33771" t="s">
        <v>402</v>
      </c>
      <c r="Y33771" t="s">
        <v>11245</v>
      </c>
    </row>
    <row r="33772" spans="11:26" x14ac:dyDescent="0.3">
      <c r="K33772" t="s">
        <v>175071</v>
      </c>
      <c r="L33772" t="s">
        <v>175076</v>
      </c>
      <c r="M33772" t="s">
        <v>28</v>
      </c>
      <c r="N33772" t="s">
        <v>40</v>
      </c>
      <c r="O33772" s="1">
        <v>40248</v>
      </c>
      <c r="P33772">
        <v>2800000</v>
      </c>
      <c r="Q33772" t="s">
        <v>175077</v>
      </c>
      <c r="R33772" t="s">
        <v>175078</v>
      </c>
      <c r="S33772" t="s">
        <v>175079</v>
      </c>
      <c r="T33772" t="s">
        <v>175080</v>
      </c>
      <c r="U33772" t="s">
        <v>34</v>
      </c>
      <c r="V33772" t="s">
        <v>96</v>
      </c>
      <c r="W33772" t="s">
        <v>5722</v>
      </c>
      <c r="X33772" t="s">
        <v>5723</v>
      </c>
      <c r="Y33772" t="s">
        <v>5724</v>
      </c>
      <c r="Z33772" s="1">
        <v>41644</v>
      </c>
    </row>
    <row r="33773" spans="11:26" x14ac:dyDescent="0.3">
      <c r="K33773" t="s">
        <v>175081</v>
      </c>
      <c r="L33773" t="s">
        <v>175082</v>
      </c>
      <c r="M33773" t="s">
        <v>28</v>
      </c>
      <c r="O33773" s="1">
        <v>41955</v>
      </c>
      <c r="P33773">
        <v>5000000</v>
      </c>
      <c r="Q33773" t="s">
        <v>175083</v>
      </c>
      <c r="R33773" t="s">
        <v>175084</v>
      </c>
      <c r="S33773" t="s">
        <v>175085</v>
      </c>
      <c r="T33773" t="s">
        <v>74</v>
      </c>
      <c r="U33773" t="s">
        <v>178</v>
      </c>
      <c r="V33773" t="s">
        <v>46</v>
      </c>
      <c r="W33773" t="s">
        <v>106</v>
      </c>
      <c r="X33773" t="s">
        <v>107</v>
      </c>
      <c r="Y33773" t="s">
        <v>116</v>
      </c>
      <c r="Z33773" s="1">
        <v>33604</v>
      </c>
    </row>
    <row r="33774" spans="11:26" x14ac:dyDescent="0.3">
      <c r="K33774" t="s">
        <v>175081</v>
      </c>
      <c r="L33774" t="s">
        <v>175086</v>
      </c>
      <c r="M33774" t="s">
        <v>91</v>
      </c>
      <c r="O33774" t="s">
        <v>16737</v>
      </c>
      <c r="P33774">
        <v>4691322</v>
      </c>
      <c r="Q33774" t="s">
        <v>175087</v>
      </c>
      <c r="R33774" t="s">
        <v>175088</v>
      </c>
      <c r="S33774" t="s">
        <v>175089</v>
      </c>
      <c r="T33774" t="s">
        <v>93488</v>
      </c>
      <c r="U33774" t="s">
        <v>178</v>
      </c>
      <c r="V33774" t="s">
        <v>669</v>
      </c>
      <c r="W33774">
        <v>4</v>
      </c>
      <c r="X33774" t="s">
        <v>1673</v>
      </c>
      <c r="Y33774" t="s">
        <v>100679</v>
      </c>
      <c r="Z33774" t="s">
        <v>175090</v>
      </c>
    </row>
    <row r="33775" spans="11:26" x14ac:dyDescent="0.3">
      <c r="K33775" t="s">
        <v>175081</v>
      </c>
      <c r="L33775" t="s">
        <v>175091</v>
      </c>
      <c r="M33775" t="s">
        <v>256</v>
      </c>
      <c r="O33775" t="s">
        <v>1727</v>
      </c>
      <c r="Q33775" t="s">
        <v>175092</v>
      </c>
      <c r="R33775" t="s">
        <v>175093</v>
      </c>
      <c r="S33775" t="s">
        <v>175094</v>
      </c>
      <c r="T33775" t="s">
        <v>175095</v>
      </c>
      <c r="U33775" t="s">
        <v>34</v>
      </c>
      <c r="V33775" t="s">
        <v>368</v>
      </c>
      <c r="W33775">
        <v>7</v>
      </c>
      <c r="X33775" t="s">
        <v>8181</v>
      </c>
      <c r="Y33775" t="s">
        <v>175096</v>
      </c>
      <c r="Z33775" s="1">
        <v>40544</v>
      </c>
    </row>
    <row r="33776" spans="11:26" x14ac:dyDescent="0.3">
      <c r="K33776" t="s">
        <v>175097</v>
      </c>
      <c r="L33776" t="s">
        <v>175098</v>
      </c>
      <c r="M33776" t="s">
        <v>28</v>
      </c>
      <c r="O33776" t="s">
        <v>20987</v>
      </c>
      <c r="P33776">
        <v>3900000</v>
      </c>
      <c r="Q33776" t="s">
        <v>175099</v>
      </c>
      <c r="R33776" t="s">
        <v>175100</v>
      </c>
      <c r="S33776" t="s">
        <v>175101</v>
      </c>
      <c r="T33776" t="s">
        <v>175102</v>
      </c>
      <c r="U33776" t="s">
        <v>1158</v>
      </c>
      <c r="V33776" t="s">
        <v>46</v>
      </c>
      <c r="W33776" t="s">
        <v>5921</v>
      </c>
      <c r="X33776" t="s">
        <v>5922</v>
      </c>
      <c r="Y33776" t="s">
        <v>5922</v>
      </c>
      <c r="Z33776" s="1">
        <v>35431</v>
      </c>
    </row>
    <row r="33777" spans="11:26" x14ac:dyDescent="0.3">
      <c r="K33777" t="s">
        <v>175103</v>
      </c>
      <c r="L33777" t="s">
        <v>175104</v>
      </c>
      <c r="M33777" t="s">
        <v>52</v>
      </c>
      <c r="O33777" t="s">
        <v>17313</v>
      </c>
      <c r="P33777">
        <v>3300000</v>
      </c>
      <c r="Q33777" t="s">
        <v>175105</v>
      </c>
      <c r="R33777" t="s">
        <v>175106</v>
      </c>
      <c r="S33777" t="s">
        <v>175107</v>
      </c>
      <c r="T33777" t="s">
        <v>1294</v>
      </c>
      <c r="U33777" t="s">
        <v>34</v>
      </c>
      <c r="V33777" t="s">
        <v>96</v>
      </c>
      <c r="W33777" t="s">
        <v>336</v>
      </c>
      <c r="X33777" t="s">
        <v>337</v>
      </c>
      <c r="Y33777" t="s">
        <v>20003</v>
      </c>
      <c r="Z33777" s="1">
        <v>10959</v>
      </c>
    </row>
    <row r="33778" spans="11:26" x14ac:dyDescent="0.3">
      <c r="K33778" t="s">
        <v>175108</v>
      </c>
      <c r="L33778" t="s">
        <v>175109</v>
      </c>
      <c r="M33778" t="s">
        <v>52</v>
      </c>
      <c r="O33778" t="s">
        <v>3024</v>
      </c>
      <c r="Q33778" t="s">
        <v>175110</v>
      </c>
      <c r="R33778" t="s">
        <v>175111</v>
      </c>
      <c r="S33778" t="s">
        <v>175112</v>
      </c>
      <c r="T33778" t="s">
        <v>5171</v>
      </c>
      <c r="U33778" t="s">
        <v>34</v>
      </c>
      <c r="V33778" t="s">
        <v>46</v>
      </c>
      <c r="W33778" t="s">
        <v>2307</v>
      </c>
      <c r="X33778" t="s">
        <v>2308</v>
      </c>
      <c r="Y33778" t="s">
        <v>2309</v>
      </c>
      <c r="Z33778" s="1">
        <v>39822</v>
      </c>
    </row>
    <row r="33779" spans="11:26" x14ac:dyDescent="0.3">
      <c r="K33779" t="s">
        <v>175113</v>
      </c>
      <c r="L33779" t="s">
        <v>175114</v>
      </c>
      <c r="M33779" t="s">
        <v>52</v>
      </c>
      <c r="O33779" s="1">
        <v>41283</v>
      </c>
      <c r="P33779">
        <v>250000</v>
      </c>
      <c r="Q33779" t="s">
        <v>175115</v>
      </c>
      <c r="R33779" t="s">
        <v>175116</v>
      </c>
      <c r="S33779" t="s">
        <v>175117</v>
      </c>
      <c r="T33779" t="s">
        <v>175118</v>
      </c>
      <c r="U33779" t="s">
        <v>34</v>
      </c>
      <c r="V33779" t="s">
        <v>368</v>
      </c>
      <c r="W33779">
        <v>2</v>
      </c>
      <c r="X33779" t="s">
        <v>369</v>
      </c>
      <c r="Y33779" t="s">
        <v>369</v>
      </c>
      <c r="Z33779" s="1">
        <v>41645</v>
      </c>
    </row>
    <row r="33780" spans="11:26" x14ac:dyDescent="0.3">
      <c r="K33780" t="s">
        <v>175119</v>
      </c>
      <c r="L33780" t="s">
        <v>175120</v>
      </c>
      <c r="M33780" t="s">
        <v>52</v>
      </c>
      <c r="O33780" s="1">
        <v>41554</v>
      </c>
      <c r="P33780">
        <v>1216100</v>
      </c>
      <c r="Q33780" t="s">
        <v>175121</v>
      </c>
      <c r="R33780" t="s">
        <v>175122</v>
      </c>
      <c r="S33780" t="s">
        <v>175123</v>
      </c>
      <c r="T33780" t="s">
        <v>175124</v>
      </c>
      <c r="U33780" t="s">
        <v>34</v>
      </c>
      <c r="V33780" t="s">
        <v>46</v>
      </c>
      <c r="W33780" t="s">
        <v>1081</v>
      </c>
      <c r="X33780" t="s">
        <v>1082</v>
      </c>
      <c r="Y33780" t="s">
        <v>1082</v>
      </c>
      <c r="Z33780" s="1">
        <v>40909</v>
      </c>
    </row>
    <row r="33781" spans="11:26" x14ac:dyDescent="0.3">
      <c r="K33781" t="s">
        <v>175119</v>
      </c>
      <c r="L33781" t="s">
        <v>175125</v>
      </c>
      <c r="M33781" t="s">
        <v>28</v>
      </c>
      <c r="O33781" s="1">
        <v>41673</v>
      </c>
      <c r="P33781">
        <v>710000</v>
      </c>
      <c r="Q33781" t="s">
        <v>175126</v>
      </c>
      <c r="R33781" t="s">
        <v>175127</v>
      </c>
      <c r="S33781" t="s">
        <v>175128</v>
      </c>
      <c r="T33781" t="s">
        <v>175129</v>
      </c>
      <c r="U33781" t="s">
        <v>34</v>
      </c>
      <c r="V33781" t="s">
        <v>46</v>
      </c>
      <c r="W33781" t="s">
        <v>2169</v>
      </c>
      <c r="X33781" t="s">
        <v>2170</v>
      </c>
      <c r="Y33781" t="s">
        <v>5237</v>
      </c>
    </row>
    <row r="33782" spans="11:26" x14ac:dyDescent="0.3">
      <c r="K33782" t="s">
        <v>175119</v>
      </c>
      <c r="L33782" t="s">
        <v>175130</v>
      </c>
      <c r="M33782" t="s">
        <v>28</v>
      </c>
      <c r="N33782" t="s">
        <v>40</v>
      </c>
      <c r="O33782" t="s">
        <v>2034</v>
      </c>
      <c r="P33782">
        <v>5000000</v>
      </c>
      <c r="Q33782" t="s">
        <v>175131</v>
      </c>
      <c r="R33782" t="s">
        <v>175132</v>
      </c>
      <c r="S33782" t="s">
        <v>175133</v>
      </c>
      <c r="T33782" t="s">
        <v>95</v>
      </c>
      <c r="U33782" t="s">
        <v>34</v>
      </c>
      <c r="V33782" t="s">
        <v>46</v>
      </c>
      <c r="W33782" t="s">
        <v>471</v>
      </c>
      <c r="X33782" t="s">
        <v>1482</v>
      </c>
      <c r="Y33782" t="s">
        <v>1483</v>
      </c>
    </row>
    <row r="33783" spans="11:26" x14ac:dyDescent="0.3">
      <c r="K33783" t="s">
        <v>175119</v>
      </c>
      <c r="L33783" t="s">
        <v>175134</v>
      </c>
      <c r="M33783" t="s">
        <v>52</v>
      </c>
      <c r="O33783" t="s">
        <v>36333</v>
      </c>
      <c r="Q33783" t="s">
        <v>175135</v>
      </c>
      <c r="R33783" t="s">
        <v>175136</v>
      </c>
      <c r="S33783" t="s">
        <v>175137</v>
      </c>
      <c r="T33783" t="s">
        <v>2126</v>
      </c>
      <c r="U33783" t="s">
        <v>34</v>
      </c>
      <c r="V33783" t="s">
        <v>46</v>
      </c>
      <c r="W33783" t="s">
        <v>1731</v>
      </c>
      <c r="X33783" t="s">
        <v>11911</v>
      </c>
      <c r="Y33783" t="s">
        <v>175138</v>
      </c>
      <c r="Z33783" s="1">
        <v>37987</v>
      </c>
    </row>
    <row r="33784" spans="11:26" x14ac:dyDescent="0.3">
      <c r="K33784" t="s">
        <v>175139</v>
      </c>
      <c r="L33784" t="s">
        <v>175140</v>
      </c>
      <c r="M33784" t="s">
        <v>28</v>
      </c>
      <c r="N33784" t="s">
        <v>40</v>
      </c>
      <c r="O33784" s="1">
        <v>41923</v>
      </c>
      <c r="P33784">
        <v>5300000</v>
      </c>
      <c r="Q33784" t="s">
        <v>175141</v>
      </c>
      <c r="R33784" t="s">
        <v>175142</v>
      </c>
      <c r="S33784" t="s">
        <v>175143</v>
      </c>
      <c r="T33784" t="s">
        <v>175144</v>
      </c>
      <c r="U33784" t="s">
        <v>345</v>
      </c>
      <c r="V33784" t="s">
        <v>46</v>
      </c>
      <c r="W33784" t="s">
        <v>142</v>
      </c>
      <c r="X33784" t="s">
        <v>2149</v>
      </c>
      <c r="Y33784" t="s">
        <v>48477</v>
      </c>
    </row>
    <row r="33785" spans="11:26" x14ac:dyDescent="0.3">
      <c r="K33785" t="s">
        <v>175139</v>
      </c>
      <c r="L33785" t="s">
        <v>175145</v>
      </c>
      <c r="M33785" t="s">
        <v>52</v>
      </c>
      <c r="O33785" s="1">
        <v>41132</v>
      </c>
      <c r="P33785">
        <v>1400000</v>
      </c>
      <c r="Q33785" t="s">
        <v>175146</v>
      </c>
      <c r="R33785" t="s">
        <v>175147</v>
      </c>
      <c r="S33785" t="s">
        <v>175148</v>
      </c>
      <c r="U33785" t="s">
        <v>34</v>
      </c>
      <c r="V33785" t="s">
        <v>13081</v>
      </c>
      <c r="W33785">
        <v>12</v>
      </c>
      <c r="X33785" t="s">
        <v>26310</v>
      </c>
      <c r="Y33785" t="s">
        <v>83969</v>
      </c>
      <c r="Z33785" s="1">
        <v>39814</v>
      </c>
    </row>
    <row r="33786" spans="11:26" x14ac:dyDescent="0.3">
      <c r="K33786" t="s">
        <v>175149</v>
      </c>
      <c r="L33786" t="s">
        <v>175150</v>
      </c>
      <c r="M33786" t="s">
        <v>52</v>
      </c>
      <c r="O33786" s="1">
        <v>37987</v>
      </c>
      <c r="P33786">
        <v>3000000</v>
      </c>
      <c r="Q33786" t="s">
        <v>175151</v>
      </c>
      <c r="R33786" t="s">
        <v>175152</v>
      </c>
      <c r="S33786" t="s">
        <v>175153</v>
      </c>
      <c r="T33786" t="s">
        <v>175154</v>
      </c>
      <c r="U33786" t="s">
        <v>178</v>
      </c>
      <c r="V33786" t="s">
        <v>46</v>
      </c>
      <c r="W33786" t="s">
        <v>167</v>
      </c>
      <c r="X33786" t="s">
        <v>168</v>
      </c>
      <c r="Y33786" t="s">
        <v>8771</v>
      </c>
      <c r="Z33786" t="s">
        <v>153998</v>
      </c>
    </row>
    <row r="33787" spans="11:26" x14ac:dyDescent="0.3">
      <c r="K33787" t="s">
        <v>175155</v>
      </c>
      <c r="L33787" t="s">
        <v>175156</v>
      </c>
      <c r="M33787" t="s">
        <v>91</v>
      </c>
      <c r="O33787" s="1">
        <v>40187</v>
      </c>
      <c r="Q33787" t="s">
        <v>175157</v>
      </c>
      <c r="R33787" t="s">
        <v>175158</v>
      </c>
      <c r="S33787" t="s">
        <v>175159</v>
      </c>
      <c r="T33787" t="s">
        <v>519</v>
      </c>
      <c r="U33787" t="s">
        <v>34</v>
      </c>
      <c r="V33787" t="s">
        <v>368</v>
      </c>
      <c r="W33787">
        <v>2</v>
      </c>
      <c r="X33787" t="s">
        <v>369</v>
      </c>
      <c r="Y33787" t="s">
        <v>369</v>
      </c>
      <c r="Z33787" s="1">
        <v>41737</v>
      </c>
    </row>
    <row r="33788" spans="11:26" x14ac:dyDescent="0.3">
      <c r="K33788" t="s">
        <v>175160</v>
      </c>
      <c r="L33788" t="s">
        <v>175161</v>
      </c>
      <c r="M33788" t="s">
        <v>28</v>
      </c>
      <c r="N33788" t="s">
        <v>40</v>
      </c>
      <c r="O33788" s="1">
        <v>41735</v>
      </c>
      <c r="P33788">
        <v>6500000</v>
      </c>
      <c r="Q33788" t="s">
        <v>175162</v>
      </c>
      <c r="R33788" t="s">
        <v>175163</v>
      </c>
      <c r="S33788" t="s">
        <v>175164</v>
      </c>
      <c r="T33788" t="s">
        <v>175165</v>
      </c>
      <c r="U33788" t="s">
        <v>34</v>
      </c>
      <c r="V33788" t="s">
        <v>46</v>
      </c>
      <c r="W33788" t="s">
        <v>106</v>
      </c>
      <c r="X33788" t="s">
        <v>107</v>
      </c>
      <c r="Y33788" t="s">
        <v>116</v>
      </c>
      <c r="Z33788" t="s">
        <v>113333</v>
      </c>
    </row>
    <row r="33789" spans="11:26" x14ac:dyDescent="0.3">
      <c r="K33789" t="s">
        <v>175166</v>
      </c>
      <c r="L33789" t="s">
        <v>175167</v>
      </c>
      <c r="M33789" t="s">
        <v>52</v>
      </c>
      <c r="O33789" s="1">
        <v>39453</v>
      </c>
      <c r="P33789">
        <v>1000</v>
      </c>
      <c r="Q33789" t="s">
        <v>175168</v>
      </c>
      <c r="R33789" t="s">
        <v>175169</v>
      </c>
      <c r="U33789" t="s">
        <v>345</v>
      </c>
      <c r="V33789" t="s">
        <v>65</v>
      </c>
      <c r="W33789">
        <v>30</v>
      </c>
      <c r="X33789" t="s">
        <v>4743</v>
      </c>
      <c r="Y33789" t="s">
        <v>4743</v>
      </c>
    </row>
    <row r="33790" spans="11:26" x14ac:dyDescent="0.3">
      <c r="K33790" t="s">
        <v>175170</v>
      </c>
      <c r="L33790" t="s">
        <v>175171</v>
      </c>
      <c r="M33790" t="s">
        <v>28</v>
      </c>
      <c r="O33790" t="s">
        <v>1478</v>
      </c>
      <c r="P33790">
        <v>282938</v>
      </c>
      <c r="Q33790" t="s">
        <v>175172</v>
      </c>
      <c r="R33790" t="s">
        <v>175173</v>
      </c>
      <c r="S33790" t="s">
        <v>175174</v>
      </c>
      <c r="T33790" t="s">
        <v>175175</v>
      </c>
      <c r="U33790" t="s">
        <v>34</v>
      </c>
      <c r="Z33790" s="1">
        <v>40211</v>
      </c>
    </row>
    <row r="33791" spans="11:26" x14ac:dyDescent="0.3">
      <c r="K33791" t="s">
        <v>175170</v>
      </c>
      <c r="L33791" t="s">
        <v>175176</v>
      </c>
      <c r="M33791" t="s">
        <v>28</v>
      </c>
      <c r="O33791" t="s">
        <v>28681</v>
      </c>
      <c r="P33791">
        <v>338472</v>
      </c>
      <c r="Q33791" t="s">
        <v>175177</v>
      </c>
      <c r="R33791" t="s">
        <v>175178</v>
      </c>
      <c r="S33791" t="s">
        <v>175179</v>
      </c>
      <c r="T33791" t="s">
        <v>126842</v>
      </c>
      <c r="U33791" t="s">
        <v>34</v>
      </c>
      <c r="V33791" t="s">
        <v>206</v>
      </c>
      <c r="W33791" t="s">
        <v>12955</v>
      </c>
      <c r="X33791" t="s">
        <v>208</v>
      </c>
      <c r="Y33791" t="s">
        <v>40462</v>
      </c>
      <c r="Z33791" s="1">
        <v>39699</v>
      </c>
    </row>
    <row r="33792" spans="11:26" x14ac:dyDescent="0.3">
      <c r="K33792" t="s">
        <v>175180</v>
      </c>
      <c r="L33792" t="s">
        <v>175181</v>
      </c>
      <c r="M33792" t="s">
        <v>28</v>
      </c>
      <c r="O33792" t="s">
        <v>33518</v>
      </c>
      <c r="P33792">
        <v>2600000</v>
      </c>
      <c r="Q33792" t="s">
        <v>175182</v>
      </c>
      <c r="R33792" t="s">
        <v>175183</v>
      </c>
      <c r="S33792" t="s">
        <v>175184</v>
      </c>
      <c r="T33792" t="s">
        <v>104196</v>
      </c>
      <c r="U33792" t="s">
        <v>34</v>
      </c>
      <c r="V33792" t="s">
        <v>206</v>
      </c>
      <c r="W33792" t="s">
        <v>207</v>
      </c>
      <c r="X33792" t="s">
        <v>208</v>
      </c>
      <c r="Y33792" t="s">
        <v>208</v>
      </c>
      <c r="Z33792" s="1">
        <v>40179</v>
      </c>
    </row>
    <row r="33793" spans="11:26" x14ac:dyDescent="0.3">
      <c r="K33793" t="s">
        <v>175185</v>
      </c>
      <c r="L33793" t="s">
        <v>175186</v>
      </c>
      <c r="M33793" t="s">
        <v>256</v>
      </c>
      <c r="O33793" t="s">
        <v>3894</v>
      </c>
      <c r="P33793">
        <v>5287546</v>
      </c>
      <c r="Q33793" t="s">
        <v>175187</v>
      </c>
      <c r="R33793" t="s">
        <v>175188</v>
      </c>
      <c r="S33793" t="s">
        <v>175189</v>
      </c>
      <c r="T33793" t="s">
        <v>5283</v>
      </c>
      <c r="U33793" t="s">
        <v>34</v>
      </c>
    </row>
    <row r="33794" spans="11:26" x14ac:dyDescent="0.3">
      <c r="K33794" t="s">
        <v>175185</v>
      </c>
      <c r="L33794" t="s">
        <v>175190</v>
      </c>
      <c r="M33794" t="s">
        <v>28</v>
      </c>
      <c r="O33794" s="1">
        <v>40425</v>
      </c>
      <c r="P33794">
        <v>10000000</v>
      </c>
      <c r="Q33794" t="s">
        <v>175191</v>
      </c>
      <c r="R33794" t="s">
        <v>175192</v>
      </c>
      <c r="S33794" t="s">
        <v>175193</v>
      </c>
      <c r="T33794" t="s">
        <v>175194</v>
      </c>
      <c r="U33794" t="s">
        <v>345</v>
      </c>
      <c r="V33794" t="s">
        <v>27207</v>
      </c>
      <c r="W33794">
        <v>10</v>
      </c>
      <c r="X33794" t="s">
        <v>175195</v>
      </c>
      <c r="Y33794" t="s">
        <v>175195</v>
      </c>
      <c r="Z33794" s="1">
        <v>41853</v>
      </c>
    </row>
    <row r="33795" spans="11:26" x14ac:dyDescent="0.3">
      <c r="K33795" t="s">
        <v>175185</v>
      </c>
      <c r="L33795" t="s">
        <v>175196</v>
      </c>
      <c r="M33795" t="s">
        <v>256</v>
      </c>
      <c r="O33795" s="1">
        <v>41580</v>
      </c>
      <c r="P33795">
        <v>1500000</v>
      </c>
      <c r="Q33795" t="s">
        <v>175197</v>
      </c>
      <c r="R33795" t="s">
        <v>175198</v>
      </c>
      <c r="S33795" t="s">
        <v>175199</v>
      </c>
      <c r="T33795" t="s">
        <v>175200</v>
      </c>
      <c r="U33795" t="s">
        <v>345</v>
      </c>
      <c r="V33795" t="s">
        <v>46</v>
      </c>
      <c r="W33795" t="s">
        <v>106</v>
      </c>
      <c r="X33795" t="s">
        <v>107</v>
      </c>
      <c r="Y33795" t="s">
        <v>116</v>
      </c>
      <c r="Z33795" s="1">
        <v>42012</v>
      </c>
    </row>
    <row r="33796" spans="11:26" x14ac:dyDescent="0.3">
      <c r="K33796" t="s">
        <v>175201</v>
      </c>
      <c r="L33796" t="s">
        <v>175202</v>
      </c>
      <c r="M33796" t="s">
        <v>28</v>
      </c>
      <c r="N33796" t="s">
        <v>493</v>
      </c>
      <c r="O33796" t="s">
        <v>35538</v>
      </c>
      <c r="P33796">
        <v>12000000</v>
      </c>
      <c r="Q33796" t="s">
        <v>175203</v>
      </c>
      <c r="R33796" t="s">
        <v>175204</v>
      </c>
      <c r="S33796" t="s">
        <v>175205</v>
      </c>
      <c r="T33796" t="s">
        <v>33627</v>
      </c>
      <c r="U33796" t="s">
        <v>34</v>
      </c>
      <c r="Z33796" t="s">
        <v>175206</v>
      </c>
    </row>
    <row r="33797" spans="11:26" x14ac:dyDescent="0.3">
      <c r="K33797" t="s">
        <v>175201</v>
      </c>
      <c r="L33797" t="s">
        <v>175207</v>
      </c>
      <c r="M33797" t="s">
        <v>28</v>
      </c>
      <c r="N33797" t="s">
        <v>40</v>
      </c>
      <c r="O33797" s="1">
        <v>39092</v>
      </c>
      <c r="P33797">
        <v>4000000</v>
      </c>
      <c r="Q33797" t="s">
        <v>175208</v>
      </c>
      <c r="R33797" t="s">
        <v>175209</v>
      </c>
      <c r="S33797" t="s">
        <v>175210</v>
      </c>
      <c r="T33797" t="s">
        <v>74</v>
      </c>
      <c r="U33797" t="s">
        <v>178</v>
      </c>
      <c r="V33797" t="s">
        <v>46</v>
      </c>
      <c r="W33797" t="s">
        <v>1337</v>
      </c>
      <c r="X33797" t="s">
        <v>1338</v>
      </c>
      <c r="Y33797" t="s">
        <v>1338</v>
      </c>
      <c r="Z33797" s="1">
        <v>40909</v>
      </c>
    </row>
    <row r="33798" spans="11:26" x14ac:dyDescent="0.3">
      <c r="K33798" t="s">
        <v>175201</v>
      </c>
      <c r="L33798" t="s">
        <v>175211</v>
      </c>
      <c r="M33798" t="s">
        <v>28</v>
      </c>
      <c r="N33798" t="s">
        <v>29</v>
      </c>
      <c r="O33798" s="1">
        <v>40245</v>
      </c>
      <c r="P33798">
        <v>16000000</v>
      </c>
      <c r="Q33798" t="s">
        <v>175212</v>
      </c>
      <c r="R33798" t="s">
        <v>175213</v>
      </c>
      <c r="S33798" t="s">
        <v>175214</v>
      </c>
      <c r="T33798" t="s">
        <v>2126</v>
      </c>
      <c r="U33798" t="s">
        <v>34</v>
      </c>
      <c r="V33798" t="s">
        <v>206</v>
      </c>
      <c r="W33798" t="s">
        <v>207</v>
      </c>
      <c r="X33798" t="s">
        <v>208</v>
      </c>
      <c r="Y33798" t="s">
        <v>208</v>
      </c>
    </row>
    <row r="33799" spans="11:26" x14ac:dyDescent="0.3">
      <c r="K33799" t="s">
        <v>175215</v>
      </c>
      <c r="L33799" t="s">
        <v>175216</v>
      </c>
      <c r="M33799" t="s">
        <v>52</v>
      </c>
      <c r="O33799" t="s">
        <v>17859</v>
      </c>
      <c r="P33799">
        <v>500000</v>
      </c>
      <c r="Q33799" t="s">
        <v>175217</v>
      </c>
      <c r="R33799" t="s">
        <v>175218</v>
      </c>
      <c r="S33799" t="s">
        <v>175219</v>
      </c>
      <c r="T33799" t="s">
        <v>175220</v>
      </c>
      <c r="U33799" t="s">
        <v>34</v>
      </c>
      <c r="V33799" t="s">
        <v>46</v>
      </c>
      <c r="W33799" t="s">
        <v>167</v>
      </c>
      <c r="X33799" t="s">
        <v>168</v>
      </c>
      <c r="Y33799" t="s">
        <v>8771</v>
      </c>
      <c r="Z33799" s="1">
        <v>41277</v>
      </c>
    </row>
    <row r="33800" spans="11:26" x14ac:dyDescent="0.3">
      <c r="K33800" t="s">
        <v>175221</v>
      </c>
      <c r="L33800" t="s">
        <v>175222</v>
      </c>
      <c r="M33800" t="s">
        <v>52</v>
      </c>
      <c r="O33800" t="s">
        <v>42776</v>
      </c>
      <c r="P33800">
        <v>2000000</v>
      </c>
      <c r="Q33800" t="s">
        <v>175223</v>
      </c>
      <c r="R33800" t="s">
        <v>175224</v>
      </c>
      <c r="S33800" t="s">
        <v>175225</v>
      </c>
      <c r="T33800" t="s">
        <v>115</v>
      </c>
      <c r="U33800" t="s">
        <v>34</v>
      </c>
      <c r="V33800" t="s">
        <v>46</v>
      </c>
      <c r="W33800" t="s">
        <v>106</v>
      </c>
      <c r="X33800" t="s">
        <v>107</v>
      </c>
      <c r="Y33800" t="s">
        <v>9003</v>
      </c>
      <c r="Z33800" s="1">
        <v>40544</v>
      </c>
    </row>
    <row r="33801" spans="11:26" x14ac:dyDescent="0.3">
      <c r="K33801" t="s">
        <v>175226</v>
      </c>
      <c r="L33801" t="s">
        <v>175227</v>
      </c>
      <c r="M33801" t="s">
        <v>28</v>
      </c>
      <c r="N33801" t="s">
        <v>40</v>
      </c>
      <c r="O33801" s="1">
        <v>34335</v>
      </c>
      <c r="P33801">
        <v>1000000</v>
      </c>
      <c r="Q33801" t="s">
        <v>175228</v>
      </c>
      <c r="R33801" t="s">
        <v>175229</v>
      </c>
      <c r="S33801" t="s">
        <v>175230</v>
      </c>
      <c r="T33801" t="s">
        <v>95</v>
      </c>
      <c r="U33801" t="s">
        <v>34</v>
      </c>
      <c r="V33801" t="s">
        <v>46</v>
      </c>
      <c r="W33801" t="s">
        <v>5456</v>
      </c>
      <c r="X33801" t="s">
        <v>5457</v>
      </c>
      <c r="Y33801" t="s">
        <v>42087</v>
      </c>
    </row>
    <row r="33802" spans="11:26" x14ac:dyDescent="0.3">
      <c r="K33802" t="s">
        <v>175231</v>
      </c>
      <c r="L33802" t="s">
        <v>175232</v>
      </c>
      <c r="M33802" t="s">
        <v>52</v>
      </c>
      <c r="O33802" s="1">
        <v>41313</v>
      </c>
      <c r="Q33802" t="s">
        <v>175233</v>
      </c>
      <c r="R33802" t="s">
        <v>175234</v>
      </c>
      <c r="S33802" t="s">
        <v>175235</v>
      </c>
      <c r="T33802" t="s">
        <v>124</v>
      </c>
      <c r="U33802" t="s">
        <v>34</v>
      </c>
      <c r="V33802" t="s">
        <v>1939</v>
      </c>
      <c r="W33802">
        <v>8</v>
      </c>
      <c r="X33802" t="s">
        <v>4856</v>
      </c>
      <c r="Y33802" t="s">
        <v>175236</v>
      </c>
      <c r="Z33802" s="1">
        <v>39814</v>
      </c>
    </row>
    <row r="33803" spans="11:26" x14ac:dyDescent="0.3">
      <c r="K33803" t="s">
        <v>175237</v>
      </c>
      <c r="L33803" t="s">
        <v>175238</v>
      </c>
      <c r="M33803" t="s">
        <v>28</v>
      </c>
      <c r="N33803" t="s">
        <v>40</v>
      </c>
      <c r="O33803" s="1">
        <v>39455</v>
      </c>
      <c r="Q33803" t="s">
        <v>175239</v>
      </c>
      <c r="R33803" t="s">
        <v>175240</v>
      </c>
      <c r="S33803" t="s">
        <v>175241</v>
      </c>
      <c r="T33803" t="s">
        <v>175242</v>
      </c>
      <c r="U33803" t="s">
        <v>345</v>
      </c>
      <c r="V33803" t="s">
        <v>270</v>
      </c>
      <c r="W33803" t="s">
        <v>271</v>
      </c>
      <c r="X33803" t="s">
        <v>272</v>
      </c>
      <c r="Y33803" t="s">
        <v>272</v>
      </c>
      <c r="Z33803" s="1">
        <v>40909</v>
      </c>
    </row>
    <row r="33804" spans="11:26" x14ac:dyDescent="0.3">
      <c r="K33804" t="s">
        <v>175243</v>
      </c>
      <c r="L33804" t="s">
        <v>175244</v>
      </c>
      <c r="M33804" t="s">
        <v>52</v>
      </c>
      <c r="O33804" s="1">
        <v>40586</v>
      </c>
      <c r="P33804">
        <v>189154</v>
      </c>
      <c r="Q33804" t="s">
        <v>175245</v>
      </c>
      <c r="R33804" t="s">
        <v>175246</v>
      </c>
      <c r="S33804" t="s">
        <v>175247</v>
      </c>
      <c r="T33804" t="s">
        <v>175248</v>
      </c>
      <c r="U33804" t="s">
        <v>34</v>
      </c>
      <c r="V33804" t="s">
        <v>46</v>
      </c>
      <c r="W33804" t="s">
        <v>881</v>
      </c>
      <c r="X33804" t="s">
        <v>882</v>
      </c>
      <c r="Y33804" t="s">
        <v>883</v>
      </c>
      <c r="Z33804" t="s">
        <v>12136</v>
      </c>
    </row>
    <row r="33805" spans="11:26" x14ac:dyDescent="0.3">
      <c r="K33805" t="s">
        <v>175249</v>
      </c>
      <c r="L33805" t="s">
        <v>175250</v>
      </c>
      <c r="M33805" t="s">
        <v>28</v>
      </c>
      <c r="N33805" t="s">
        <v>1189</v>
      </c>
      <c r="O33805" s="1">
        <v>38932</v>
      </c>
      <c r="P33805">
        <v>3000000</v>
      </c>
      <c r="Q33805" t="s">
        <v>175251</v>
      </c>
      <c r="R33805" t="s">
        <v>175252</v>
      </c>
      <c r="S33805" t="s">
        <v>175253</v>
      </c>
      <c r="T33805" t="s">
        <v>175254</v>
      </c>
      <c r="U33805" t="s">
        <v>34</v>
      </c>
      <c r="V33805" t="s">
        <v>46</v>
      </c>
      <c r="W33805" t="s">
        <v>106</v>
      </c>
      <c r="X33805" t="s">
        <v>107</v>
      </c>
      <c r="Y33805" t="s">
        <v>1825</v>
      </c>
      <c r="Z33805" s="1">
        <v>41456</v>
      </c>
    </row>
    <row r="33806" spans="11:26" x14ac:dyDescent="0.3">
      <c r="K33806" t="s">
        <v>175255</v>
      </c>
      <c r="L33806" t="s">
        <v>175256</v>
      </c>
      <c r="M33806" t="s">
        <v>28</v>
      </c>
      <c r="N33806" t="s">
        <v>40</v>
      </c>
      <c r="O33806" s="1">
        <v>41282</v>
      </c>
      <c r="P33806">
        <v>1250000</v>
      </c>
      <c r="Q33806" t="s">
        <v>175257</v>
      </c>
      <c r="R33806" t="s">
        <v>175258</v>
      </c>
      <c r="S33806" t="s">
        <v>175259</v>
      </c>
      <c r="T33806" t="s">
        <v>1329</v>
      </c>
      <c r="U33806" t="s">
        <v>34</v>
      </c>
      <c r="V33806" t="s">
        <v>46</v>
      </c>
      <c r="W33806" t="s">
        <v>106</v>
      </c>
      <c r="X33806" t="s">
        <v>107</v>
      </c>
      <c r="Y33806" t="s">
        <v>390</v>
      </c>
    </row>
    <row r="33807" spans="11:26" x14ac:dyDescent="0.3">
      <c r="K33807" t="s">
        <v>175255</v>
      </c>
      <c r="L33807" t="s">
        <v>175260</v>
      </c>
      <c r="M33807" t="s">
        <v>52</v>
      </c>
      <c r="O33807" s="1">
        <v>40916</v>
      </c>
      <c r="P33807">
        <v>550000</v>
      </c>
      <c r="Q33807" t="s">
        <v>175261</v>
      </c>
      <c r="R33807" t="s">
        <v>175262</v>
      </c>
      <c r="S33807" t="s">
        <v>175263</v>
      </c>
      <c r="T33807" t="s">
        <v>175264</v>
      </c>
      <c r="U33807" t="s">
        <v>34</v>
      </c>
      <c r="V33807" t="s">
        <v>1090</v>
      </c>
      <c r="W33807">
        <v>20</v>
      </c>
      <c r="X33807" t="s">
        <v>11487</v>
      </c>
      <c r="Y33807" t="s">
        <v>115417</v>
      </c>
    </row>
    <row r="33808" spans="11:26" x14ac:dyDescent="0.3">
      <c r="K33808" t="s">
        <v>175265</v>
      </c>
      <c r="L33808" t="s">
        <v>175266</v>
      </c>
      <c r="M33808" t="s">
        <v>28</v>
      </c>
      <c r="O33808" t="s">
        <v>5860</v>
      </c>
      <c r="P33808">
        <v>500000</v>
      </c>
      <c r="Q33808" t="s">
        <v>175267</v>
      </c>
      <c r="R33808" t="s">
        <v>175268</v>
      </c>
      <c r="S33808" t="s">
        <v>175269</v>
      </c>
      <c r="T33808" t="s">
        <v>4324</v>
      </c>
      <c r="U33808" t="s">
        <v>34</v>
      </c>
      <c r="V33808" t="s">
        <v>65</v>
      </c>
      <c r="W33808">
        <v>23</v>
      </c>
      <c r="X33808" t="s">
        <v>297</v>
      </c>
      <c r="Y33808" t="s">
        <v>297</v>
      </c>
      <c r="Z33808" s="1">
        <v>37987</v>
      </c>
    </row>
    <row r="33809" spans="11:26" x14ac:dyDescent="0.3">
      <c r="K33809" t="s">
        <v>175270</v>
      </c>
      <c r="L33809" t="s">
        <v>175271</v>
      </c>
      <c r="M33809" t="s">
        <v>52</v>
      </c>
      <c r="O33809" s="1">
        <v>40517</v>
      </c>
      <c r="P33809">
        <v>1742379</v>
      </c>
      <c r="Q33809" t="s">
        <v>175272</v>
      </c>
      <c r="R33809" t="s">
        <v>175273</v>
      </c>
      <c r="S33809" t="s">
        <v>175274</v>
      </c>
      <c r="U33809" t="s">
        <v>34</v>
      </c>
      <c r="V33809" t="s">
        <v>46</v>
      </c>
      <c r="W33809" t="s">
        <v>311</v>
      </c>
      <c r="X33809" t="s">
        <v>312</v>
      </c>
      <c r="Y33809" t="s">
        <v>312</v>
      </c>
      <c r="Z33809" s="1">
        <v>4384</v>
      </c>
    </row>
    <row r="33810" spans="11:26" x14ac:dyDescent="0.3">
      <c r="K33810" t="s">
        <v>175275</v>
      </c>
      <c r="L33810" t="s">
        <v>175276</v>
      </c>
      <c r="M33810" t="s">
        <v>190</v>
      </c>
      <c r="O33810" t="s">
        <v>6017</v>
      </c>
      <c r="Q33810" t="s">
        <v>175277</v>
      </c>
      <c r="R33810" t="s">
        <v>175278</v>
      </c>
      <c r="S33810" t="s">
        <v>175279</v>
      </c>
      <c r="T33810" t="s">
        <v>8890</v>
      </c>
      <c r="U33810" t="s">
        <v>34</v>
      </c>
      <c r="V33810" t="s">
        <v>46</v>
      </c>
      <c r="W33810" t="s">
        <v>167</v>
      </c>
      <c r="X33810" t="s">
        <v>168</v>
      </c>
      <c r="Y33810" t="s">
        <v>169</v>
      </c>
      <c r="Z33810" s="1">
        <v>39817</v>
      </c>
    </row>
    <row r="33811" spans="11:26" x14ac:dyDescent="0.3">
      <c r="K33811" t="s">
        <v>175280</v>
      </c>
      <c r="L33811" t="s">
        <v>175281</v>
      </c>
      <c r="M33811" t="s">
        <v>52</v>
      </c>
      <c r="O33811" s="1">
        <v>41947</v>
      </c>
      <c r="P33811">
        <v>128660</v>
      </c>
      <c r="Q33811" t="s">
        <v>175282</v>
      </c>
      <c r="R33811" t="s">
        <v>175283</v>
      </c>
      <c r="S33811" t="s">
        <v>175284</v>
      </c>
      <c r="T33811" t="s">
        <v>175285</v>
      </c>
      <c r="U33811" t="s">
        <v>34</v>
      </c>
      <c r="V33811" t="s">
        <v>46</v>
      </c>
      <c r="W33811" t="s">
        <v>106</v>
      </c>
      <c r="X33811" t="s">
        <v>107</v>
      </c>
      <c r="Y33811" t="s">
        <v>116</v>
      </c>
      <c r="Z33811" s="1">
        <v>41275</v>
      </c>
    </row>
    <row r="33812" spans="11:26" x14ac:dyDescent="0.3">
      <c r="K33812" t="s">
        <v>175286</v>
      </c>
      <c r="L33812" t="s">
        <v>175287</v>
      </c>
      <c r="M33812" t="s">
        <v>28</v>
      </c>
      <c r="N33812" t="s">
        <v>29</v>
      </c>
      <c r="O33812" s="1">
        <v>38846</v>
      </c>
      <c r="P33812">
        <v>12000000</v>
      </c>
      <c r="Q33812" t="s">
        <v>175288</v>
      </c>
      <c r="R33812" t="s">
        <v>175289</v>
      </c>
      <c r="S33812" t="s">
        <v>175290</v>
      </c>
      <c r="T33812" t="s">
        <v>95</v>
      </c>
      <c r="U33812" t="s">
        <v>34</v>
      </c>
      <c r="V33812" t="s">
        <v>46</v>
      </c>
      <c r="W33812" t="s">
        <v>311</v>
      </c>
      <c r="X33812" t="s">
        <v>312</v>
      </c>
      <c r="Y33812" t="s">
        <v>312</v>
      </c>
    </row>
    <row r="33813" spans="11:26" x14ac:dyDescent="0.3">
      <c r="K33813" t="s">
        <v>175291</v>
      </c>
      <c r="L33813" t="s">
        <v>175292</v>
      </c>
      <c r="M33813" t="s">
        <v>52</v>
      </c>
      <c r="O33813" t="s">
        <v>18254</v>
      </c>
      <c r="P33813">
        <v>50000</v>
      </c>
      <c r="Q33813" t="s">
        <v>175293</v>
      </c>
      <c r="R33813" t="s">
        <v>175294</v>
      </c>
      <c r="S33813" t="s">
        <v>175295</v>
      </c>
      <c r="T33813" t="s">
        <v>175296</v>
      </c>
      <c r="U33813" t="s">
        <v>178</v>
      </c>
      <c r="V33813" t="s">
        <v>46</v>
      </c>
      <c r="W33813" t="s">
        <v>1369</v>
      </c>
      <c r="X33813" t="s">
        <v>1370</v>
      </c>
      <c r="Y33813" t="s">
        <v>1371</v>
      </c>
      <c r="Z33813" s="1">
        <v>39085</v>
      </c>
    </row>
    <row r="33814" spans="11:26" x14ac:dyDescent="0.3">
      <c r="K33814" t="s">
        <v>175297</v>
      </c>
      <c r="L33814" t="s">
        <v>175298</v>
      </c>
      <c r="M33814" t="s">
        <v>52</v>
      </c>
      <c r="O33814" s="1">
        <v>41640</v>
      </c>
      <c r="P33814">
        <v>300000</v>
      </c>
      <c r="Q33814" t="s">
        <v>175299</v>
      </c>
      <c r="R33814" t="s">
        <v>175300</v>
      </c>
      <c r="S33814" t="s">
        <v>175301</v>
      </c>
      <c r="T33814" t="s">
        <v>175302</v>
      </c>
      <c r="U33814" t="s">
        <v>34</v>
      </c>
      <c r="V33814" t="s">
        <v>46</v>
      </c>
      <c r="W33814" t="s">
        <v>106</v>
      </c>
      <c r="X33814" t="s">
        <v>107</v>
      </c>
      <c r="Y33814" t="s">
        <v>108</v>
      </c>
      <c r="Z33814" t="s">
        <v>13658</v>
      </c>
    </row>
    <row r="33815" spans="11:26" x14ac:dyDescent="0.3">
      <c r="K33815" t="s">
        <v>175297</v>
      </c>
      <c r="L33815" t="s">
        <v>175303</v>
      </c>
      <c r="M33815" t="s">
        <v>52</v>
      </c>
      <c r="O33815" s="1">
        <v>41275</v>
      </c>
      <c r="P33815">
        <v>300000</v>
      </c>
      <c r="Q33815" t="s">
        <v>175304</v>
      </c>
      <c r="R33815" t="s">
        <v>175305</v>
      </c>
      <c r="S33815" t="s">
        <v>175306</v>
      </c>
      <c r="T33815" t="s">
        <v>175307</v>
      </c>
      <c r="U33815" t="s">
        <v>34</v>
      </c>
      <c r="V33815" t="s">
        <v>270</v>
      </c>
      <c r="W33815" t="s">
        <v>271</v>
      </c>
      <c r="X33815" t="s">
        <v>272</v>
      </c>
      <c r="Y33815" t="s">
        <v>272</v>
      </c>
      <c r="Z33815" s="1">
        <v>40179</v>
      </c>
    </row>
    <row r="33816" spans="11:26" x14ac:dyDescent="0.3">
      <c r="K33816" t="s">
        <v>175308</v>
      </c>
      <c r="L33816" t="s">
        <v>175309</v>
      </c>
      <c r="M33816" t="s">
        <v>256</v>
      </c>
      <c r="O33816" t="s">
        <v>35637</v>
      </c>
      <c r="P33816">
        <v>33000000</v>
      </c>
      <c r="Q33816" t="s">
        <v>175310</v>
      </c>
      <c r="R33816" t="s">
        <v>175311</v>
      </c>
      <c r="S33816" t="s">
        <v>175312</v>
      </c>
      <c r="T33816" t="s">
        <v>175313</v>
      </c>
      <c r="U33816" t="s">
        <v>178</v>
      </c>
      <c r="V33816" t="s">
        <v>768</v>
      </c>
      <c r="W33816">
        <v>48</v>
      </c>
      <c r="X33816" t="s">
        <v>769</v>
      </c>
      <c r="Y33816" t="s">
        <v>769</v>
      </c>
    </row>
    <row r="33817" spans="11:26" x14ac:dyDescent="0.3">
      <c r="K33817" t="s">
        <v>175314</v>
      </c>
      <c r="L33817" t="s">
        <v>175315</v>
      </c>
      <c r="M33817" t="s">
        <v>190</v>
      </c>
      <c r="O33817" t="s">
        <v>6724</v>
      </c>
      <c r="P33817">
        <v>850000</v>
      </c>
      <c r="Q33817" t="s">
        <v>175316</v>
      </c>
      <c r="R33817" t="s">
        <v>175317</v>
      </c>
      <c r="S33817" t="s">
        <v>175318</v>
      </c>
      <c r="T33817" t="s">
        <v>85</v>
      </c>
      <c r="U33817" t="s">
        <v>34</v>
      </c>
      <c r="V33817" t="s">
        <v>35</v>
      </c>
      <c r="W33817">
        <v>19</v>
      </c>
      <c r="X33817" t="s">
        <v>792</v>
      </c>
      <c r="Y33817" t="s">
        <v>792</v>
      </c>
      <c r="Z33817" t="s">
        <v>45400</v>
      </c>
    </row>
    <row r="33818" spans="11:26" x14ac:dyDescent="0.3">
      <c r="K33818" t="s">
        <v>175319</v>
      </c>
      <c r="L33818" t="s">
        <v>175320</v>
      </c>
      <c r="M33818" t="s">
        <v>28</v>
      </c>
      <c r="N33818" t="s">
        <v>1415</v>
      </c>
      <c r="O33818" t="s">
        <v>54417</v>
      </c>
      <c r="P33818">
        <v>6500000</v>
      </c>
      <c r="Q33818" t="s">
        <v>175321</v>
      </c>
      <c r="R33818" t="s">
        <v>175322</v>
      </c>
      <c r="S33818" t="s">
        <v>175323</v>
      </c>
      <c r="T33818" t="s">
        <v>3051</v>
      </c>
      <c r="U33818" t="s">
        <v>34</v>
      </c>
    </row>
    <row r="33819" spans="11:26" x14ac:dyDescent="0.3">
      <c r="K33819" t="s">
        <v>175324</v>
      </c>
      <c r="L33819" t="s">
        <v>175325</v>
      </c>
      <c r="M33819" t="s">
        <v>28</v>
      </c>
      <c r="N33819" t="s">
        <v>40</v>
      </c>
      <c r="O33819" t="s">
        <v>175326</v>
      </c>
      <c r="Q33819" t="s">
        <v>175327</v>
      </c>
      <c r="R33819" t="s">
        <v>175328</v>
      </c>
      <c r="T33819" t="s">
        <v>6311</v>
      </c>
      <c r="U33819" t="s">
        <v>34</v>
      </c>
      <c r="V33819" t="s">
        <v>46</v>
      </c>
      <c r="W33819" t="s">
        <v>1731</v>
      </c>
      <c r="X33819" t="s">
        <v>1732</v>
      </c>
      <c r="Y33819" t="s">
        <v>44743</v>
      </c>
      <c r="Z33819" t="s">
        <v>13482</v>
      </c>
    </row>
    <row r="33820" spans="11:26" x14ac:dyDescent="0.3">
      <c r="K33820" t="s">
        <v>175329</v>
      </c>
      <c r="L33820" t="s">
        <v>175330</v>
      </c>
      <c r="M33820" t="s">
        <v>190</v>
      </c>
      <c r="O33820" t="s">
        <v>46110</v>
      </c>
      <c r="Q33820" t="s">
        <v>175331</v>
      </c>
      <c r="R33820" t="s">
        <v>175332</v>
      </c>
      <c r="S33820" t="s">
        <v>175333</v>
      </c>
      <c r="T33820" t="s">
        <v>175334</v>
      </c>
      <c r="U33820" t="s">
        <v>34</v>
      </c>
      <c r="V33820" t="s">
        <v>568</v>
      </c>
      <c r="W33820">
        <v>7</v>
      </c>
      <c r="X33820" t="s">
        <v>1286</v>
      </c>
      <c r="Y33820" t="s">
        <v>1286</v>
      </c>
      <c r="Z33820" s="1">
        <v>38719</v>
      </c>
    </row>
    <row r="33821" spans="11:26" x14ac:dyDescent="0.3">
      <c r="K33821" t="s">
        <v>175335</v>
      </c>
      <c r="L33821" t="s">
        <v>175336</v>
      </c>
      <c r="M33821" t="s">
        <v>91</v>
      </c>
      <c r="O33821" t="s">
        <v>4280</v>
      </c>
      <c r="P33821">
        <v>4000</v>
      </c>
      <c r="Q33821" t="s">
        <v>175337</v>
      </c>
      <c r="R33821" t="s">
        <v>175338</v>
      </c>
      <c r="S33821" t="s">
        <v>175339</v>
      </c>
      <c r="T33821" t="s">
        <v>175340</v>
      </c>
      <c r="U33821" t="s">
        <v>34</v>
      </c>
      <c r="V33821" t="s">
        <v>924</v>
      </c>
      <c r="W33821">
        <v>60</v>
      </c>
      <c r="X33821" t="s">
        <v>9247</v>
      </c>
      <c r="Y33821" t="s">
        <v>9247</v>
      </c>
      <c r="Z33821" s="1">
        <v>40554</v>
      </c>
    </row>
    <row r="33822" spans="11:26" x14ac:dyDescent="0.3">
      <c r="K33822" t="s">
        <v>175341</v>
      </c>
      <c r="L33822" t="s">
        <v>175342</v>
      </c>
      <c r="M33822" t="s">
        <v>52</v>
      </c>
      <c r="O33822" s="1">
        <v>41647</v>
      </c>
      <c r="P33822">
        <v>30000</v>
      </c>
      <c r="Q33822" t="s">
        <v>175343</v>
      </c>
      <c r="R33822" t="s">
        <v>175344</v>
      </c>
      <c r="S33822" t="s">
        <v>175345</v>
      </c>
      <c r="T33822" t="s">
        <v>133155</v>
      </c>
      <c r="U33822" t="s">
        <v>34</v>
      </c>
      <c r="Z33822" t="s">
        <v>32804</v>
      </c>
    </row>
    <row r="33823" spans="11:26" x14ac:dyDescent="0.3">
      <c r="K33823" t="s">
        <v>175341</v>
      </c>
      <c r="L33823" t="s">
        <v>175346</v>
      </c>
      <c r="M33823" t="s">
        <v>256</v>
      </c>
      <c r="O33823" t="s">
        <v>37500</v>
      </c>
      <c r="P33823">
        <v>1000000</v>
      </c>
      <c r="Q33823" t="s">
        <v>175347</v>
      </c>
      <c r="R33823" t="s">
        <v>175348</v>
      </c>
      <c r="S33823" t="s">
        <v>175349</v>
      </c>
      <c r="T33823" t="s">
        <v>175350</v>
      </c>
      <c r="U33823" t="s">
        <v>34</v>
      </c>
      <c r="V33823" t="s">
        <v>46</v>
      </c>
      <c r="W33823" t="s">
        <v>1369</v>
      </c>
      <c r="X33823" t="s">
        <v>2621</v>
      </c>
      <c r="Y33823" t="s">
        <v>5384</v>
      </c>
      <c r="Z33823" s="1">
        <v>39814</v>
      </c>
    </row>
    <row r="33824" spans="11:26" x14ac:dyDescent="0.3">
      <c r="K33824" t="s">
        <v>175351</v>
      </c>
      <c r="L33824" t="s">
        <v>175352</v>
      </c>
      <c r="M33824" t="s">
        <v>52</v>
      </c>
      <c r="O33824" s="1">
        <v>40179</v>
      </c>
      <c r="Q33824" t="s">
        <v>175353</v>
      </c>
      <c r="R33824" t="s">
        <v>175354</v>
      </c>
      <c r="S33824" t="s">
        <v>175355</v>
      </c>
      <c r="T33824" t="s">
        <v>74</v>
      </c>
      <c r="U33824" t="s">
        <v>34</v>
      </c>
      <c r="V33824" t="s">
        <v>270</v>
      </c>
      <c r="W33824" t="s">
        <v>271</v>
      </c>
      <c r="X33824" t="s">
        <v>272</v>
      </c>
      <c r="Y33824" t="s">
        <v>272</v>
      </c>
    </row>
    <row r="33825" spans="11:26" x14ac:dyDescent="0.3">
      <c r="K33825" t="s">
        <v>175356</v>
      </c>
      <c r="L33825" t="s">
        <v>175357</v>
      </c>
      <c r="M33825" t="s">
        <v>28</v>
      </c>
      <c r="N33825" t="s">
        <v>40</v>
      </c>
      <c r="O33825" t="s">
        <v>15867</v>
      </c>
      <c r="P33825">
        <v>8000000</v>
      </c>
      <c r="Q33825" t="s">
        <v>175358</v>
      </c>
      <c r="R33825" t="s">
        <v>175359</v>
      </c>
      <c r="S33825" t="s">
        <v>175360</v>
      </c>
      <c r="T33825" t="s">
        <v>175361</v>
      </c>
      <c r="U33825" t="s">
        <v>34</v>
      </c>
      <c r="V33825" t="s">
        <v>368</v>
      </c>
      <c r="W33825">
        <v>2</v>
      </c>
      <c r="X33825" t="s">
        <v>369</v>
      </c>
      <c r="Y33825" t="s">
        <v>369</v>
      </c>
      <c r="Z33825" s="1">
        <v>40917</v>
      </c>
    </row>
    <row r="33826" spans="11:26" x14ac:dyDescent="0.3">
      <c r="K33826" t="s">
        <v>175362</v>
      </c>
      <c r="L33826" t="s">
        <v>175363</v>
      </c>
      <c r="M33826" t="s">
        <v>28</v>
      </c>
      <c r="O33826" s="1">
        <v>39087</v>
      </c>
      <c r="P33826">
        <v>2610000</v>
      </c>
      <c r="Q33826" t="s">
        <v>175364</v>
      </c>
      <c r="R33826" t="s">
        <v>175365</v>
      </c>
      <c r="S33826" t="s">
        <v>175366</v>
      </c>
      <c r="T33826" t="s">
        <v>175367</v>
      </c>
      <c r="U33826" t="s">
        <v>34</v>
      </c>
      <c r="V33826" t="s">
        <v>46</v>
      </c>
      <c r="W33826" t="s">
        <v>167</v>
      </c>
      <c r="X33826" t="s">
        <v>168</v>
      </c>
      <c r="Y33826" t="s">
        <v>169</v>
      </c>
    </row>
    <row r="33827" spans="11:26" x14ac:dyDescent="0.3">
      <c r="K33827" t="s">
        <v>175368</v>
      </c>
      <c r="L33827" t="s">
        <v>175369</v>
      </c>
      <c r="M33827" t="s">
        <v>749</v>
      </c>
      <c r="O33827" s="1">
        <v>42284</v>
      </c>
      <c r="P33827">
        <v>27749</v>
      </c>
      <c r="Q33827" t="s">
        <v>175370</v>
      </c>
      <c r="R33827" t="s">
        <v>175371</v>
      </c>
      <c r="S33827" t="s">
        <v>175372</v>
      </c>
      <c r="T33827" t="s">
        <v>2126</v>
      </c>
      <c r="U33827" t="s">
        <v>34</v>
      </c>
      <c r="V33827" t="s">
        <v>46</v>
      </c>
      <c r="W33827" t="s">
        <v>75</v>
      </c>
      <c r="X33827" t="s">
        <v>464</v>
      </c>
      <c r="Y33827" t="s">
        <v>116246</v>
      </c>
      <c r="Z33827" s="1">
        <v>41275</v>
      </c>
    </row>
    <row r="33828" spans="11:26" x14ac:dyDescent="0.3">
      <c r="K33828" t="s">
        <v>175373</v>
      </c>
      <c r="L33828" t="s">
        <v>175374</v>
      </c>
      <c r="M33828" t="s">
        <v>28</v>
      </c>
      <c r="O33828" t="s">
        <v>24938</v>
      </c>
      <c r="P33828">
        <v>62000000</v>
      </c>
      <c r="Q33828" t="s">
        <v>175375</v>
      </c>
      <c r="R33828" t="s">
        <v>175376</v>
      </c>
      <c r="S33828" t="s">
        <v>175377</v>
      </c>
      <c r="T33828" t="s">
        <v>175378</v>
      </c>
      <c r="U33828" t="s">
        <v>34</v>
      </c>
      <c r="V33828" t="s">
        <v>46</v>
      </c>
      <c r="W33828" t="s">
        <v>106</v>
      </c>
      <c r="X33828" t="s">
        <v>107</v>
      </c>
      <c r="Y33828" t="s">
        <v>116</v>
      </c>
      <c r="Z33828" s="1">
        <v>39448</v>
      </c>
    </row>
    <row r="33829" spans="11:26" x14ac:dyDescent="0.3">
      <c r="K33829" t="s">
        <v>175379</v>
      </c>
      <c r="L33829" t="s">
        <v>175380</v>
      </c>
      <c r="M33829" t="s">
        <v>28</v>
      </c>
      <c r="O33829" t="s">
        <v>12526</v>
      </c>
      <c r="P33829">
        <v>10000000</v>
      </c>
      <c r="Q33829" t="s">
        <v>175381</v>
      </c>
      <c r="R33829" t="s">
        <v>175382</v>
      </c>
      <c r="S33829" t="s">
        <v>175383</v>
      </c>
      <c r="T33829" t="s">
        <v>436</v>
      </c>
      <c r="U33829" t="s">
        <v>34</v>
      </c>
      <c r="V33829" t="s">
        <v>46</v>
      </c>
      <c r="W33829" t="s">
        <v>106</v>
      </c>
      <c r="X33829" t="s">
        <v>151</v>
      </c>
      <c r="Y33829" t="s">
        <v>2438</v>
      </c>
    </row>
    <row r="33830" spans="11:26" x14ac:dyDescent="0.3">
      <c r="K33830" t="s">
        <v>175384</v>
      </c>
      <c r="L33830" t="s">
        <v>175385</v>
      </c>
      <c r="M33830" t="s">
        <v>3620</v>
      </c>
      <c r="O33830" t="s">
        <v>50769</v>
      </c>
      <c r="P33830">
        <v>30293</v>
      </c>
      <c r="Q33830" t="s">
        <v>175386</v>
      </c>
      <c r="R33830" t="s">
        <v>175387</v>
      </c>
      <c r="S33830" t="s">
        <v>175388</v>
      </c>
      <c r="T33830" t="s">
        <v>29725</v>
      </c>
      <c r="U33830" t="s">
        <v>34</v>
      </c>
      <c r="V33830" t="s">
        <v>65</v>
      </c>
      <c r="W33830">
        <v>22</v>
      </c>
      <c r="X33830" t="s">
        <v>66</v>
      </c>
      <c r="Y33830" t="s">
        <v>66</v>
      </c>
    </row>
    <row r="33831" spans="11:26" x14ac:dyDescent="0.3">
      <c r="K33831" t="s">
        <v>175389</v>
      </c>
      <c r="L33831" t="s">
        <v>175390</v>
      </c>
      <c r="M33831" t="s">
        <v>223</v>
      </c>
      <c r="O33831" s="1">
        <v>40910</v>
      </c>
      <c r="P33831">
        <v>250000</v>
      </c>
      <c r="Q33831" t="s">
        <v>175391</v>
      </c>
      <c r="R33831" t="s">
        <v>175392</v>
      </c>
      <c r="S33831" t="s">
        <v>175393</v>
      </c>
      <c r="T33831" t="s">
        <v>105793</v>
      </c>
      <c r="U33831" t="s">
        <v>34</v>
      </c>
      <c r="V33831" t="s">
        <v>270</v>
      </c>
      <c r="W33831" t="s">
        <v>271</v>
      </c>
      <c r="X33831" t="s">
        <v>272</v>
      </c>
      <c r="Y33831" t="s">
        <v>272</v>
      </c>
      <c r="Z33831" s="1">
        <v>41278</v>
      </c>
    </row>
    <row r="33832" spans="11:26" x14ac:dyDescent="0.3">
      <c r="K33832" t="s">
        <v>175389</v>
      </c>
      <c r="L33832" t="s">
        <v>175394</v>
      </c>
      <c r="M33832" t="s">
        <v>324</v>
      </c>
      <c r="O33832" s="1">
        <v>41284</v>
      </c>
      <c r="P33832">
        <v>415000</v>
      </c>
      <c r="Q33832" t="s">
        <v>175395</v>
      </c>
      <c r="R33832" t="s">
        <v>175396</v>
      </c>
      <c r="S33832" t="s">
        <v>175397</v>
      </c>
      <c r="T33832" t="s">
        <v>74</v>
      </c>
      <c r="U33832" t="s">
        <v>34</v>
      </c>
      <c r="V33832" t="s">
        <v>598</v>
      </c>
      <c r="W33832">
        <v>26</v>
      </c>
      <c r="X33832" t="s">
        <v>599</v>
      </c>
      <c r="Y33832" t="s">
        <v>599</v>
      </c>
      <c r="Z33832" s="1">
        <v>40544</v>
      </c>
    </row>
    <row r="33833" spans="11:26" x14ac:dyDescent="0.3">
      <c r="K33833" t="s">
        <v>175398</v>
      </c>
      <c r="L33833" t="s">
        <v>175399</v>
      </c>
      <c r="M33833" t="s">
        <v>52</v>
      </c>
      <c r="O33833" t="s">
        <v>9611</v>
      </c>
      <c r="P33833">
        <v>40000</v>
      </c>
      <c r="Q33833" t="s">
        <v>175400</v>
      </c>
      <c r="R33833" t="s">
        <v>175401</v>
      </c>
      <c r="S33833" t="s">
        <v>175402</v>
      </c>
      <c r="T33833" t="s">
        <v>85</v>
      </c>
      <c r="U33833" t="s">
        <v>34</v>
      </c>
      <c r="V33833" t="s">
        <v>598</v>
      </c>
      <c r="W33833">
        <v>26</v>
      </c>
      <c r="X33833" t="s">
        <v>599</v>
      </c>
      <c r="Y33833" t="s">
        <v>599</v>
      </c>
      <c r="Z33833" s="1">
        <v>40179</v>
      </c>
    </row>
    <row r="33834" spans="11:26" x14ac:dyDescent="0.3">
      <c r="K33834" t="s">
        <v>175403</v>
      </c>
      <c r="L33834" t="s">
        <v>175404</v>
      </c>
      <c r="M33834" t="s">
        <v>52</v>
      </c>
      <c r="O33834" t="s">
        <v>3529</v>
      </c>
      <c r="P33834">
        <v>271472</v>
      </c>
      <c r="Q33834" t="s">
        <v>175405</v>
      </c>
      <c r="R33834" t="s">
        <v>175406</v>
      </c>
      <c r="T33834" t="s">
        <v>6</v>
      </c>
      <c r="U33834" t="s">
        <v>34</v>
      </c>
      <c r="V33834" t="s">
        <v>46</v>
      </c>
      <c r="W33834" t="s">
        <v>975</v>
      </c>
      <c r="X33834" t="s">
        <v>23766</v>
      </c>
      <c r="Y33834" t="s">
        <v>175407</v>
      </c>
    </row>
    <row r="33835" spans="11:26" x14ac:dyDescent="0.3">
      <c r="K33835" t="s">
        <v>175408</v>
      </c>
      <c r="L33835" t="s">
        <v>175409</v>
      </c>
      <c r="M33835" t="s">
        <v>52</v>
      </c>
      <c r="O33835" s="1">
        <v>37990</v>
      </c>
      <c r="Q33835" t="s">
        <v>175410</v>
      </c>
      <c r="R33835" t="s">
        <v>175411</v>
      </c>
      <c r="S33835" t="s">
        <v>175412</v>
      </c>
      <c r="T33835" t="s">
        <v>175413</v>
      </c>
      <c r="U33835" t="s">
        <v>34</v>
      </c>
      <c r="Z33835" s="1">
        <v>20821</v>
      </c>
    </row>
    <row r="33836" spans="11:26" x14ac:dyDescent="0.3">
      <c r="K33836" t="s">
        <v>175414</v>
      </c>
      <c r="L33836" t="s">
        <v>175415</v>
      </c>
      <c r="M33836" t="s">
        <v>28</v>
      </c>
      <c r="N33836" t="s">
        <v>40</v>
      </c>
      <c r="O33836" t="s">
        <v>13963</v>
      </c>
      <c r="P33836">
        <v>1600000</v>
      </c>
      <c r="Q33836" t="s">
        <v>175416</v>
      </c>
      <c r="R33836" t="s">
        <v>175417</v>
      </c>
      <c r="S33836" t="s">
        <v>175418</v>
      </c>
      <c r="T33836" t="s">
        <v>175419</v>
      </c>
      <c r="U33836" t="s">
        <v>34</v>
      </c>
      <c r="V33836" t="s">
        <v>46</v>
      </c>
      <c r="W33836" t="s">
        <v>167</v>
      </c>
      <c r="X33836" t="s">
        <v>168</v>
      </c>
      <c r="Y33836" t="s">
        <v>169</v>
      </c>
      <c r="Z33836" s="1">
        <v>38718</v>
      </c>
    </row>
    <row r="33837" spans="11:26" x14ac:dyDescent="0.3">
      <c r="K33837" t="s">
        <v>175420</v>
      </c>
      <c r="L33837" t="s">
        <v>175421</v>
      </c>
      <c r="M33837" t="s">
        <v>28</v>
      </c>
      <c r="O33837" t="s">
        <v>4225</v>
      </c>
      <c r="P33837">
        <v>14000000</v>
      </c>
      <c r="Q33837" t="s">
        <v>175422</v>
      </c>
      <c r="R33837" t="s">
        <v>175423</v>
      </c>
      <c r="S33837" t="s">
        <v>175424</v>
      </c>
      <c r="T33837" t="s">
        <v>175425</v>
      </c>
      <c r="U33837" t="s">
        <v>34</v>
      </c>
      <c r="V33837" t="s">
        <v>768</v>
      </c>
      <c r="W33837">
        <v>48</v>
      </c>
      <c r="X33837" t="s">
        <v>769</v>
      </c>
      <c r="Y33837" t="s">
        <v>769</v>
      </c>
      <c r="Z33837" s="1">
        <v>40187</v>
      </c>
    </row>
    <row r="33838" spans="11:26" x14ac:dyDescent="0.3">
      <c r="K33838" t="s">
        <v>175426</v>
      </c>
      <c r="L33838" t="s">
        <v>175427</v>
      </c>
      <c r="M33838" t="s">
        <v>28</v>
      </c>
      <c r="N33838" t="s">
        <v>29</v>
      </c>
      <c r="O33838" s="1">
        <v>41124</v>
      </c>
      <c r="P33838">
        <v>12000000</v>
      </c>
      <c r="Q33838" t="s">
        <v>175428</v>
      </c>
      <c r="R33838" t="s">
        <v>175429</v>
      </c>
      <c r="S33838" t="s">
        <v>175430</v>
      </c>
      <c r="T33838" t="s">
        <v>175431</v>
      </c>
      <c r="U33838" t="s">
        <v>34</v>
      </c>
      <c r="V33838" t="s">
        <v>1816</v>
      </c>
      <c r="W33838">
        <v>2</v>
      </c>
      <c r="X33838" t="s">
        <v>2981</v>
      </c>
      <c r="Y33838" t="s">
        <v>2981</v>
      </c>
    </row>
    <row r="33839" spans="11:26" x14ac:dyDescent="0.3">
      <c r="K33839" t="s">
        <v>175426</v>
      </c>
      <c r="L33839" t="s">
        <v>175432</v>
      </c>
      <c r="M33839" t="s">
        <v>28</v>
      </c>
      <c r="O33839" s="1">
        <v>41340</v>
      </c>
      <c r="P33839">
        <v>1000000</v>
      </c>
      <c r="Q33839" t="s">
        <v>175433</v>
      </c>
      <c r="R33839" t="s">
        <v>175434</v>
      </c>
      <c r="S33839" t="s">
        <v>175435</v>
      </c>
      <c r="T33839" t="s">
        <v>95</v>
      </c>
      <c r="U33839" t="s">
        <v>34</v>
      </c>
      <c r="V33839" t="s">
        <v>46</v>
      </c>
      <c r="W33839" t="s">
        <v>142</v>
      </c>
      <c r="X33839" t="s">
        <v>6059</v>
      </c>
      <c r="Y33839" t="s">
        <v>6059</v>
      </c>
      <c r="Z33839" s="1">
        <v>35431</v>
      </c>
    </row>
    <row r="33840" spans="11:26" x14ac:dyDescent="0.3">
      <c r="K33840" t="s">
        <v>175426</v>
      </c>
      <c r="L33840" t="s">
        <v>175436</v>
      </c>
      <c r="M33840" t="s">
        <v>28</v>
      </c>
      <c r="N33840" t="s">
        <v>40</v>
      </c>
      <c r="O33840" t="s">
        <v>175437</v>
      </c>
      <c r="P33840">
        <v>6000000</v>
      </c>
      <c r="Q33840" t="s">
        <v>175438</v>
      </c>
      <c r="R33840" t="s">
        <v>175439</v>
      </c>
      <c r="S33840" t="s">
        <v>175440</v>
      </c>
      <c r="U33840" t="s">
        <v>34</v>
      </c>
      <c r="V33840" t="s">
        <v>46</v>
      </c>
      <c r="W33840" t="s">
        <v>260</v>
      </c>
      <c r="X33840" t="s">
        <v>402</v>
      </c>
      <c r="Y33840" t="s">
        <v>24630</v>
      </c>
      <c r="Z33840" s="1">
        <v>21916</v>
      </c>
    </row>
    <row r="33841" spans="11:26" x14ac:dyDescent="0.3">
      <c r="K33841" t="s">
        <v>175426</v>
      </c>
      <c r="L33841" t="s">
        <v>175441</v>
      </c>
      <c r="M33841" t="s">
        <v>28</v>
      </c>
      <c r="O33841" t="s">
        <v>115758</v>
      </c>
      <c r="P33841">
        <v>6000000</v>
      </c>
      <c r="Q33841" t="s">
        <v>175442</v>
      </c>
      <c r="R33841" t="s">
        <v>175443</v>
      </c>
      <c r="S33841" t="s">
        <v>175444</v>
      </c>
      <c r="T33841" t="s">
        <v>95</v>
      </c>
      <c r="U33841" t="s">
        <v>34</v>
      </c>
      <c r="V33841" t="s">
        <v>46</v>
      </c>
      <c r="W33841" t="s">
        <v>106</v>
      </c>
      <c r="X33841" t="s">
        <v>2081</v>
      </c>
      <c r="Y33841" t="s">
        <v>5289</v>
      </c>
      <c r="Z33841" s="1">
        <v>40179</v>
      </c>
    </row>
    <row r="33842" spans="11:26" x14ac:dyDescent="0.3">
      <c r="K33842" t="s">
        <v>175445</v>
      </c>
      <c r="L33842" t="s">
        <v>175446</v>
      </c>
      <c r="M33842" t="s">
        <v>28</v>
      </c>
      <c r="O33842" s="1">
        <v>38417</v>
      </c>
      <c r="P33842">
        <v>20000000</v>
      </c>
      <c r="Q33842" t="s">
        <v>175447</v>
      </c>
      <c r="R33842" t="s">
        <v>175448</v>
      </c>
      <c r="T33842" t="s">
        <v>74</v>
      </c>
      <c r="U33842" t="s">
        <v>34</v>
      </c>
      <c r="V33842" t="s">
        <v>46</v>
      </c>
      <c r="W33842" t="s">
        <v>106</v>
      </c>
      <c r="X33842" t="s">
        <v>1650</v>
      </c>
      <c r="Y33842" t="s">
        <v>1651</v>
      </c>
      <c r="Z33842" s="1">
        <v>38718</v>
      </c>
    </row>
    <row r="33843" spans="11:26" x14ac:dyDescent="0.3">
      <c r="K33843" t="s">
        <v>175449</v>
      </c>
      <c r="L33843" t="s">
        <v>175450</v>
      </c>
      <c r="M33843" t="s">
        <v>91</v>
      </c>
      <c r="O33843" s="1">
        <v>38729</v>
      </c>
      <c r="Q33843" t="s">
        <v>175451</v>
      </c>
      <c r="R33843" t="s">
        <v>175452</v>
      </c>
      <c r="S33843" t="s">
        <v>175453</v>
      </c>
      <c r="T33843" t="s">
        <v>175454</v>
      </c>
      <c r="U33843" t="s">
        <v>34</v>
      </c>
      <c r="Z33843" s="1">
        <v>31779</v>
      </c>
    </row>
    <row r="33844" spans="11:26" x14ac:dyDescent="0.3">
      <c r="K33844" t="s">
        <v>175455</v>
      </c>
      <c r="L33844" t="s">
        <v>175456</v>
      </c>
      <c r="M33844" t="s">
        <v>256</v>
      </c>
      <c r="O33844" s="1">
        <v>41855</v>
      </c>
      <c r="P33844">
        <v>5000</v>
      </c>
      <c r="Q33844" t="s">
        <v>175457</v>
      </c>
      <c r="R33844" t="s">
        <v>175458</v>
      </c>
      <c r="S33844" t="s">
        <v>175459</v>
      </c>
      <c r="T33844" t="s">
        <v>175460</v>
      </c>
      <c r="U33844" t="s">
        <v>34</v>
      </c>
      <c r="V33844" t="s">
        <v>270</v>
      </c>
      <c r="W33844" t="s">
        <v>271</v>
      </c>
      <c r="X33844" t="s">
        <v>272</v>
      </c>
      <c r="Y33844" t="s">
        <v>272</v>
      </c>
      <c r="Z33844" s="1">
        <v>40544</v>
      </c>
    </row>
    <row r="33845" spans="11:26" x14ac:dyDescent="0.3">
      <c r="K33845" t="s">
        <v>175461</v>
      </c>
      <c r="L33845" t="s">
        <v>175462</v>
      </c>
      <c r="M33845" t="s">
        <v>91</v>
      </c>
      <c r="O33845" t="s">
        <v>34200</v>
      </c>
      <c r="Q33845" t="s">
        <v>175463</v>
      </c>
      <c r="R33845" t="s">
        <v>175464</v>
      </c>
      <c r="S33845" t="s">
        <v>175465</v>
      </c>
      <c r="T33845" t="s">
        <v>25175</v>
      </c>
      <c r="U33845" t="s">
        <v>178</v>
      </c>
      <c r="V33845" t="s">
        <v>125</v>
      </c>
      <c r="W33845">
        <v>12</v>
      </c>
      <c r="X33845" t="s">
        <v>126</v>
      </c>
      <c r="Y33845" t="s">
        <v>126</v>
      </c>
    </row>
    <row r="33846" spans="11:26" x14ac:dyDescent="0.3">
      <c r="K33846" t="s">
        <v>175461</v>
      </c>
      <c r="L33846" t="s">
        <v>175466</v>
      </c>
      <c r="M33846" t="s">
        <v>28</v>
      </c>
      <c r="N33846" t="s">
        <v>493</v>
      </c>
      <c r="O33846" s="1">
        <v>39085</v>
      </c>
      <c r="P33846">
        <v>4610000</v>
      </c>
      <c r="Q33846" t="s">
        <v>175467</v>
      </c>
      <c r="R33846" t="s">
        <v>175468</v>
      </c>
      <c r="S33846" t="s">
        <v>175469</v>
      </c>
      <c r="T33846" t="s">
        <v>27430</v>
      </c>
      <c r="U33846" t="s">
        <v>34</v>
      </c>
      <c r="V33846" t="s">
        <v>1174</v>
      </c>
      <c r="W33846">
        <v>2</v>
      </c>
      <c r="X33846" t="s">
        <v>1175</v>
      </c>
      <c r="Y33846" t="s">
        <v>163964</v>
      </c>
      <c r="Z33846" s="1">
        <v>40918</v>
      </c>
    </row>
    <row r="33847" spans="11:26" x14ac:dyDescent="0.3">
      <c r="K33847" t="s">
        <v>175470</v>
      </c>
      <c r="L33847" t="s">
        <v>175471</v>
      </c>
      <c r="M33847" t="s">
        <v>52</v>
      </c>
      <c r="O33847" t="s">
        <v>175472</v>
      </c>
      <c r="Q33847" t="s">
        <v>175473</v>
      </c>
      <c r="R33847" t="s">
        <v>175474</v>
      </c>
      <c r="S33847" t="s">
        <v>175475</v>
      </c>
      <c r="T33847" t="s">
        <v>175476</v>
      </c>
      <c r="U33847" t="s">
        <v>178</v>
      </c>
      <c r="V33847" t="s">
        <v>46</v>
      </c>
      <c r="W33847" t="s">
        <v>106</v>
      </c>
      <c r="X33847" t="s">
        <v>151</v>
      </c>
      <c r="Y33847" t="s">
        <v>151</v>
      </c>
      <c r="Z33847" s="1">
        <v>40179</v>
      </c>
    </row>
    <row r="33848" spans="11:26" x14ac:dyDescent="0.3">
      <c r="K33848" t="s">
        <v>175477</v>
      </c>
      <c r="L33848" t="s">
        <v>175478</v>
      </c>
      <c r="M33848" t="s">
        <v>28</v>
      </c>
      <c r="N33848" t="s">
        <v>40</v>
      </c>
      <c r="O33848" s="1">
        <v>40182</v>
      </c>
      <c r="P33848">
        <v>6000000</v>
      </c>
      <c r="Q33848" t="s">
        <v>175479</v>
      </c>
      <c r="R33848" t="s">
        <v>175480</v>
      </c>
      <c r="S33848" t="s">
        <v>175481</v>
      </c>
      <c r="T33848" t="s">
        <v>3601</v>
      </c>
      <c r="U33848" t="s">
        <v>34</v>
      </c>
      <c r="V33848" t="s">
        <v>1816</v>
      </c>
      <c r="W33848">
        <v>16</v>
      </c>
      <c r="X33848" t="s">
        <v>2926</v>
      </c>
      <c r="Y33848" t="s">
        <v>2926</v>
      </c>
      <c r="Z33848" s="1">
        <v>35431</v>
      </c>
    </row>
    <row r="33849" spans="11:26" x14ac:dyDescent="0.3">
      <c r="K33849" t="s">
        <v>175477</v>
      </c>
      <c r="L33849" t="s">
        <v>175482</v>
      </c>
      <c r="M33849" t="s">
        <v>28</v>
      </c>
      <c r="N33849" t="s">
        <v>493</v>
      </c>
      <c r="O33849" t="s">
        <v>175483</v>
      </c>
      <c r="P33849">
        <v>8800000</v>
      </c>
      <c r="Q33849" t="s">
        <v>175484</v>
      </c>
      <c r="R33849" t="s">
        <v>175485</v>
      </c>
      <c r="S33849" t="s">
        <v>175486</v>
      </c>
      <c r="T33849" t="s">
        <v>519</v>
      </c>
      <c r="U33849" t="s">
        <v>34</v>
      </c>
      <c r="V33849" t="s">
        <v>206</v>
      </c>
      <c r="W33849" t="s">
        <v>207</v>
      </c>
      <c r="X33849" t="s">
        <v>208</v>
      </c>
      <c r="Y33849" t="s">
        <v>208</v>
      </c>
      <c r="Z33849" t="s">
        <v>58829</v>
      </c>
    </row>
    <row r="33850" spans="11:26" x14ac:dyDescent="0.3">
      <c r="K33850" t="s">
        <v>175477</v>
      </c>
      <c r="L33850" t="s">
        <v>175487</v>
      </c>
      <c r="M33850" t="s">
        <v>256</v>
      </c>
      <c r="O33850" s="1">
        <v>40882</v>
      </c>
      <c r="P33850">
        <v>2400000</v>
      </c>
      <c r="Q33850" t="s">
        <v>175488</v>
      </c>
      <c r="R33850" t="s">
        <v>175489</v>
      </c>
      <c r="S33850" t="s">
        <v>175490</v>
      </c>
      <c r="T33850" t="s">
        <v>175491</v>
      </c>
      <c r="U33850" t="s">
        <v>34</v>
      </c>
      <c r="V33850" t="s">
        <v>46</v>
      </c>
      <c r="W33850" t="s">
        <v>106</v>
      </c>
      <c r="X33850" t="s">
        <v>107</v>
      </c>
      <c r="Y33850" t="s">
        <v>108</v>
      </c>
      <c r="Z33850" s="1">
        <v>42005</v>
      </c>
    </row>
    <row r="33851" spans="11:26" x14ac:dyDescent="0.3">
      <c r="K33851" t="s">
        <v>175477</v>
      </c>
      <c r="L33851" t="s">
        <v>175492</v>
      </c>
      <c r="M33851" t="s">
        <v>28</v>
      </c>
      <c r="O33851" s="1">
        <v>39174</v>
      </c>
      <c r="P33851">
        <v>7000000</v>
      </c>
      <c r="Q33851" t="s">
        <v>175493</v>
      </c>
      <c r="R33851" t="s">
        <v>175494</v>
      </c>
      <c r="S33851" t="s">
        <v>175495</v>
      </c>
      <c r="T33851" t="s">
        <v>175496</v>
      </c>
      <c r="U33851" t="s">
        <v>345</v>
      </c>
      <c r="Z33851" t="s">
        <v>175497</v>
      </c>
    </row>
    <row r="33852" spans="11:26" x14ac:dyDescent="0.3">
      <c r="K33852" t="s">
        <v>175477</v>
      </c>
      <c r="L33852" t="s">
        <v>175498</v>
      </c>
      <c r="M33852" t="s">
        <v>28</v>
      </c>
      <c r="N33852" t="s">
        <v>493</v>
      </c>
      <c r="O33852" s="1">
        <v>37570</v>
      </c>
      <c r="P33852">
        <v>14200000</v>
      </c>
      <c r="Q33852" t="s">
        <v>175499</v>
      </c>
      <c r="R33852" t="s">
        <v>175500</v>
      </c>
      <c r="T33852" t="s">
        <v>1696</v>
      </c>
      <c r="U33852" t="s">
        <v>34</v>
      </c>
      <c r="V33852" t="s">
        <v>96</v>
      </c>
      <c r="W33852" t="s">
        <v>336</v>
      </c>
      <c r="X33852" t="s">
        <v>337</v>
      </c>
      <c r="Y33852" t="s">
        <v>337</v>
      </c>
      <c r="Z33852" t="s">
        <v>175501</v>
      </c>
    </row>
    <row r="33853" spans="11:26" x14ac:dyDescent="0.3">
      <c r="K33853" t="s">
        <v>175502</v>
      </c>
      <c r="L33853" t="s">
        <v>175503</v>
      </c>
      <c r="M33853" t="s">
        <v>28</v>
      </c>
      <c r="O33853" t="s">
        <v>9106</v>
      </c>
      <c r="P33853">
        <v>6000000</v>
      </c>
      <c r="Q33853" t="s">
        <v>175504</v>
      </c>
      <c r="R33853" t="s">
        <v>175505</v>
      </c>
      <c r="T33853" t="s">
        <v>74</v>
      </c>
      <c r="U33853" t="s">
        <v>34</v>
      </c>
      <c r="V33853" t="s">
        <v>46</v>
      </c>
      <c r="W33853" t="s">
        <v>106</v>
      </c>
      <c r="X33853" t="s">
        <v>17484</v>
      </c>
      <c r="Y33853" t="s">
        <v>17484</v>
      </c>
      <c r="Z33853" s="1">
        <v>40910</v>
      </c>
    </row>
    <row r="33854" spans="11:26" x14ac:dyDescent="0.3">
      <c r="K33854" t="s">
        <v>175506</v>
      </c>
      <c r="L33854" t="s">
        <v>175507</v>
      </c>
      <c r="M33854" t="s">
        <v>91</v>
      </c>
      <c r="O33854" s="1">
        <v>41280</v>
      </c>
      <c r="Q33854" t="s">
        <v>175508</v>
      </c>
      <c r="R33854" t="s">
        <v>175509</v>
      </c>
      <c r="S33854" t="s">
        <v>175510</v>
      </c>
      <c r="T33854" t="s">
        <v>175511</v>
      </c>
      <c r="U33854" t="s">
        <v>34</v>
      </c>
      <c r="V33854" t="s">
        <v>924</v>
      </c>
      <c r="W33854">
        <v>56</v>
      </c>
      <c r="X33854" t="s">
        <v>4451</v>
      </c>
      <c r="Y33854" t="s">
        <v>4451</v>
      </c>
      <c r="Z33854" t="s">
        <v>35666</v>
      </c>
    </row>
    <row r="33855" spans="11:26" x14ac:dyDescent="0.3">
      <c r="K33855" t="s">
        <v>175506</v>
      </c>
      <c r="L33855" t="s">
        <v>175512</v>
      </c>
      <c r="M33855" t="s">
        <v>52</v>
      </c>
      <c r="O33855" s="1">
        <v>42007</v>
      </c>
      <c r="P33855">
        <v>1625000</v>
      </c>
      <c r="Q33855" t="s">
        <v>175513</v>
      </c>
      <c r="R33855" t="s">
        <v>175514</v>
      </c>
      <c r="S33855" t="s">
        <v>175515</v>
      </c>
      <c r="T33855" t="s">
        <v>175516</v>
      </c>
      <c r="U33855" t="s">
        <v>34</v>
      </c>
      <c r="V33855" t="s">
        <v>46</v>
      </c>
      <c r="W33855" t="s">
        <v>142</v>
      </c>
      <c r="X33855" t="s">
        <v>2149</v>
      </c>
      <c r="Y33855" t="s">
        <v>111700</v>
      </c>
      <c r="Z33855" s="1">
        <v>40544</v>
      </c>
    </row>
    <row r="33856" spans="11:26" x14ac:dyDescent="0.3">
      <c r="K33856" t="s">
        <v>175517</v>
      </c>
      <c r="L33856" t="s">
        <v>175518</v>
      </c>
      <c r="M33856" t="s">
        <v>324</v>
      </c>
      <c r="O33856" t="s">
        <v>27921</v>
      </c>
      <c r="P33856">
        <v>100000</v>
      </c>
      <c r="Q33856" t="s">
        <v>175519</v>
      </c>
      <c r="R33856" t="s">
        <v>175520</v>
      </c>
      <c r="S33856" t="s">
        <v>175521</v>
      </c>
      <c r="T33856" t="s">
        <v>175522</v>
      </c>
      <c r="U33856" t="s">
        <v>34</v>
      </c>
      <c r="Z33856" s="1">
        <v>41651</v>
      </c>
    </row>
    <row r="33857" spans="11:26" x14ac:dyDescent="0.3">
      <c r="K33857" t="s">
        <v>175523</v>
      </c>
      <c r="L33857" t="s">
        <v>175524</v>
      </c>
      <c r="M33857" t="s">
        <v>324</v>
      </c>
      <c r="O33857" s="1">
        <v>38540</v>
      </c>
      <c r="P33857">
        <v>1500000</v>
      </c>
      <c r="Q33857" t="s">
        <v>175525</v>
      </c>
      <c r="R33857" t="s">
        <v>175526</v>
      </c>
      <c r="S33857" t="s">
        <v>175527</v>
      </c>
      <c r="T33857" t="s">
        <v>175528</v>
      </c>
      <c r="U33857" t="s">
        <v>345</v>
      </c>
      <c r="V33857" t="s">
        <v>46</v>
      </c>
      <c r="W33857" t="s">
        <v>106</v>
      </c>
      <c r="X33857" t="s">
        <v>151</v>
      </c>
      <c r="Y33857" t="s">
        <v>74759</v>
      </c>
      <c r="Z33857" s="1">
        <v>38721</v>
      </c>
    </row>
    <row r="33858" spans="11:26" x14ac:dyDescent="0.3">
      <c r="K33858" t="s">
        <v>175529</v>
      </c>
      <c r="L33858" t="s">
        <v>175530</v>
      </c>
      <c r="M33858" t="s">
        <v>28</v>
      </c>
      <c r="O33858" s="1">
        <v>40276</v>
      </c>
      <c r="P33858">
        <v>574015</v>
      </c>
      <c r="Q33858" t="s">
        <v>175531</v>
      </c>
      <c r="R33858" t="s">
        <v>175532</v>
      </c>
      <c r="S33858" t="s">
        <v>175533</v>
      </c>
      <c r="T33858" t="s">
        <v>175534</v>
      </c>
      <c r="U33858" t="s">
        <v>1158</v>
      </c>
      <c r="V33858" t="s">
        <v>1174</v>
      </c>
      <c r="W33858">
        <v>5</v>
      </c>
      <c r="X33858" t="s">
        <v>1175</v>
      </c>
      <c r="Y33858" t="s">
        <v>56667</v>
      </c>
    </row>
    <row r="33859" spans="11:26" x14ac:dyDescent="0.3">
      <c r="K33859" t="s">
        <v>175529</v>
      </c>
      <c r="L33859" t="s">
        <v>175535</v>
      </c>
      <c r="M33859" t="s">
        <v>28</v>
      </c>
      <c r="O33859" s="1">
        <v>40577</v>
      </c>
      <c r="P33859">
        <v>582665</v>
      </c>
      <c r="Q33859" t="s">
        <v>175536</v>
      </c>
      <c r="R33859" t="s">
        <v>175537</v>
      </c>
      <c r="T33859" t="s">
        <v>85</v>
      </c>
      <c r="U33859" t="s">
        <v>34</v>
      </c>
      <c r="Z33859" s="1">
        <v>38718</v>
      </c>
    </row>
    <row r="33860" spans="11:26" x14ac:dyDescent="0.3">
      <c r="K33860" t="s">
        <v>175529</v>
      </c>
      <c r="L33860" t="s">
        <v>175538</v>
      </c>
      <c r="M33860" t="s">
        <v>28</v>
      </c>
      <c r="O33860" t="s">
        <v>8766</v>
      </c>
      <c r="P33860">
        <v>183151</v>
      </c>
      <c r="Q33860" t="s">
        <v>175539</v>
      </c>
      <c r="R33860" t="s">
        <v>175540</v>
      </c>
      <c r="S33860" t="s">
        <v>175541</v>
      </c>
      <c r="T33860" t="s">
        <v>95</v>
      </c>
      <c r="U33860" t="s">
        <v>34</v>
      </c>
      <c r="V33860" t="s">
        <v>46</v>
      </c>
      <c r="W33860" t="s">
        <v>228</v>
      </c>
      <c r="X33860" t="s">
        <v>229</v>
      </c>
      <c r="Y33860" t="s">
        <v>229</v>
      </c>
      <c r="Z33860" s="1">
        <v>35065</v>
      </c>
    </row>
    <row r="33861" spans="11:26" x14ac:dyDescent="0.3">
      <c r="K33861" t="s">
        <v>175542</v>
      </c>
      <c r="L33861" t="s">
        <v>175543</v>
      </c>
      <c r="M33861" t="s">
        <v>28</v>
      </c>
      <c r="N33861" t="s">
        <v>40</v>
      </c>
      <c r="O33861" t="s">
        <v>32023</v>
      </c>
      <c r="P33861">
        <v>1999691</v>
      </c>
      <c r="Q33861" t="s">
        <v>175544</v>
      </c>
      <c r="R33861" t="s">
        <v>175545</v>
      </c>
      <c r="S33861" t="s">
        <v>175546</v>
      </c>
      <c r="T33861" t="s">
        <v>59848</v>
      </c>
      <c r="U33861" t="s">
        <v>178</v>
      </c>
    </row>
    <row r="33862" spans="11:26" x14ac:dyDescent="0.3">
      <c r="K33862" t="s">
        <v>175542</v>
      </c>
      <c r="L33862" t="s">
        <v>175547</v>
      </c>
      <c r="M33862" t="s">
        <v>256</v>
      </c>
      <c r="O33862" t="s">
        <v>9539</v>
      </c>
      <c r="P33862">
        <v>342719</v>
      </c>
      <c r="Q33862" t="s">
        <v>175548</v>
      </c>
      <c r="R33862" t="s">
        <v>175549</v>
      </c>
      <c r="T33862" t="s">
        <v>175550</v>
      </c>
      <c r="U33862" t="s">
        <v>34</v>
      </c>
    </row>
    <row r="33863" spans="11:26" x14ac:dyDescent="0.3">
      <c r="K33863" t="s">
        <v>175542</v>
      </c>
      <c r="L33863" t="s">
        <v>175551</v>
      </c>
      <c r="M33863" t="s">
        <v>52</v>
      </c>
      <c r="O33863" t="s">
        <v>18508</v>
      </c>
      <c r="P33863">
        <v>640000</v>
      </c>
      <c r="Q33863" t="s">
        <v>175552</v>
      </c>
      <c r="R33863" t="s">
        <v>175553</v>
      </c>
      <c r="S33863" t="s">
        <v>175554</v>
      </c>
      <c r="T33863" t="s">
        <v>3809</v>
      </c>
      <c r="U33863" t="s">
        <v>34</v>
      </c>
      <c r="Z33863" s="1">
        <v>40544</v>
      </c>
    </row>
    <row r="33864" spans="11:26" x14ac:dyDescent="0.3">
      <c r="K33864" t="s">
        <v>175555</v>
      </c>
      <c r="L33864" t="s">
        <v>175556</v>
      </c>
      <c r="M33864" t="s">
        <v>28</v>
      </c>
      <c r="O33864" t="s">
        <v>18764</v>
      </c>
      <c r="P33864">
        <v>1242588</v>
      </c>
      <c r="Q33864" t="s">
        <v>175557</v>
      </c>
      <c r="R33864" t="s">
        <v>175558</v>
      </c>
      <c r="S33864" t="s">
        <v>175559</v>
      </c>
      <c r="T33864" t="s">
        <v>175560</v>
      </c>
      <c r="U33864" t="s">
        <v>34</v>
      </c>
      <c r="V33864" t="s">
        <v>46</v>
      </c>
      <c r="W33864" t="s">
        <v>106</v>
      </c>
      <c r="X33864" t="s">
        <v>107</v>
      </c>
      <c r="Y33864" t="s">
        <v>20763</v>
      </c>
      <c r="Z33864" s="1">
        <v>40184</v>
      </c>
    </row>
    <row r="33865" spans="11:26" x14ac:dyDescent="0.3">
      <c r="K33865" t="s">
        <v>175555</v>
      </c>
      <c r="L33865" t="s">
        <v>175561</v>
      </c>
      <c r="M33865" t="s">
        <v>28</v>
      </c>
      <c r="N33865" t="s">
        <v>40</v>
      </c>
      <c r="O33865" s="1">
        <v>40393</v>
      </c>
      <c r="P33865">
        <v>6000000</v>
      </c>
      <c r="Q33865" t="s">
        <v>175562</v>
      </c>
      <c r="R33865" t="s">
        <v>175563</v>
      </c>
      <c r="S33865" t="s">
        <v>175564</v>
      </c>
      <c r="T33865" t="s">
        <v>175565</v>
      </c>
      <c r="U33865" t="s">
        <v>34</v>
      </c>
      <c r="V33865" t="s">
        <v>46</v>
      </c>
      <c r="W33865" t="s">
        <v>106</v>
      </c>
      <c r="X33865" t="s">
        <v>107</v>
      </c>
      <c r="Y33865" t="s">
        <v>1882</v>
      </c>
      <c r="Z33865" s="1">
        <v>41640</v>
      </c>
    </row>
    <row r="33866" spans="11:26" x14ac:dyDescent="0.3">
      <c r="K33866" t="s">
        <v>175555</v>
      </c>
      <c r="L33866" t="s">
        <v>175566</v>
      </c>
      <c r="M33866" t="s">
        <v>52</v>
      </c>
      <c r="O33866" s="1">
        <v>39454</v>
      </c>
      <c r="Q33866" t="s">
        <v>175567</v>
      </c>
      <c r="R33866" t="s">
        <v>175568</v>
      </c>
      <c r="S33866" t="s">
        <v>175569</v>
      </c>
      <c r="T33866" t="s">
        <v>119627</v>
      </c>
      <c r="U33866" t="s">
        <v>34</v>
      </c>
      <c r="V33866" t="s">
        <v>270</v>
      </c>
      <c r="W33866" t="s">
        <v>2483</v>
      </c>
      <c r="X33866" t="s">
        <v>2484</v>
      </c>
      <c r="Y33866" t="s">
        <v>175570</v>
      </c>
      <c r="Z33866" s="1">
        <v>41434</v>
      </c>
    </row>
    <row r="33867" spans="11:26" x14ac:dyDescent="0.3">
      <c r="K33867" t="s">
        <v>175571</v>
      </c>
      <c r="L33867" t="s">
        <v>175572</v>
      </c>
      <c r="M33867" t="s">
        <v>52</v>
      </c>
      <c r="O33867" t="s">
        <v>7547</v>
      </c>
      <c r="P33867">
        <v>1200000</v>
      </c>
      <c r="Q33867" t="s">
        <v>175573</v>
      </c>
      <c r="R33867" t="s">
        <v>175574</v>
      </c>
      <c r="S33867" t="s">
        <v>175575</v>
      </c>
      <c r="T33867" t="s">
        <v>175576</v>
      </c>
      <c r="U33867" t="s">
        <v>34</v>
      </c>
      <c r="V33867" t="s">
        <v>454</v>
      </c>
      <c r="W33867">
        <v>17</v>
      </c>
      <c r="X33867" t="s">
        <v>776</v>
      </c>
      <c r="Y33867" t="s">
        <v>776</v>
      </c>
      <c r="Z33867" t="s">
        <v>74990</v>
      </c>
    </row>
    <row r="33868" spans="11:26" x14ac:dyDescent="0.3">
      <c r="K33868" t="s">
        <v>175577</v>
      </c>
      <c r="L33868" t="s">
        <v>175578</v>
      </c>
      <c r="M33868" t="s">
        <v>324</v>
      </c>
      <c r="O33868" s="1">
        <v>39083</v>
      </c>
      <c r="P33868">
        <v>450000</v>
      </c>
      <c r="Q33868" t="s">
        <v>175579</v>
      </c>
      <c r="R33868" t="s">
        <v>175580</v>
      </c>
      <c r="S33868" t="s">
        <v>175581</v>
      </c>
      <c r="T33868" t="s">
        <v>707</v>
      </c>
      <c r="U33868" t="s">
        <v>345</v>
      </c>
      <c r="V33868" t="s">
        <v>35</v>
      </c>
      <c r="W33868">
        <v>19</v>
      </c>
      <c r="X33868" t="s">
        <v>792</v>
      </c>
      <c r="Y33868" t="s">
        <v>792</v>
      </c>
    </row>
    <row r="33869" spans="11:26" x14ac:dyDescent="0.3">
      <c r="K33869" t="s">
        <v>175582</v>
      </c>
      <c r="L33869" t="s">
        <v>175583</v>
      </c>
      <c r="M33869" t="s">
        <v>28</v>
      </c>
      <c r="O33869" s="1">
        <v>41976</v>
      </c>
      <c r="P33869">
        <v>688249</v>
      </c>
      <c r="Q33869" t="s">
        <v>175584</v>
      </c>
      <c r="R33869" t="s">
        <v>175585</v>
      </c>
      <c r="S33869" t="s">
        <v>175586</v>
      </c>
      <c r="T33869" t="s">
        <v>6695</v>
      </c>
      <c r="U33869" t="s">
        <v>34</v>
      </c>
      <c r="Z33869" s="1">
        <v>40579</v>
      </c>
    </row>
    <row r="33870" spans="11:26" x14ac:dyDescent="0.3">
      <c r="K33870" t="s">
        <v>175582</v>
      </c>
      <c r="L33870" t="s">
        <v>175587</v>
      </c>
      <c r="M33870" t="s">
        <v>52</v>
      </c>
      <c r="O33870" s="1">
        <v>40245</v>
      </c>
      <c r="P33870">
        <v>1000000</v>
      </c>
      <c r="Q33870" t="s">
        <v>175588</v>
      </c>
      <c r="R33870" t="s">
        <v>175589</v>
      </c>
      <c r="S33870" t="s">
        <v>175590</v>
      </c>
      <c r="T33870" t="s">
        <v>18501</v>
      </c>
      <c r="U33870" t="s">
        <v>34</v>
      </c>
      <c r="V33870" t="s">
        <v>206</v>
      </c>
      <c r="W33870" t="s">
        <v>207</v>
      </c>
      <c r="X33870" t="s">
        <v>208</v>
      </c>
      <c r="Y33870" t="s">
        <v>208</v>
      </c>
    </row>
    <row r="33871" spans="11:26" x14ac:dyDescent="0.3">
      <c r="K33871" t="s">
        <v>175582</v>
      </c>
      <c r="L33871" t="s">
        <v>175591</v>
      </c>
      <c r="M33871" t="s">
        <v>52</v>
      </c>
      <c r="O33871" t="s">
        <v>540</v>
      </c>
      <c r="P33871">
        <v>760550</v>
      </c>
      <c r="Q33871" t="s">
        <v>175592</v>
      </c>
      <c r="R33871" t="s">
        <v>175593</v>
      </c>
      <c r="S33871" t="s">
        <v>175594</v>
      </c>
      <c r="T33871" t="s">
        <v>175595</v>
      </c>
      <c r="U33871" t="s">
        <v>34</v>
      </c>
      <c r="V33871" t="s">
        <v>46</v>
      </c>
      <c r="W33871" t="s">
        <v>228</v>
      </c>
      <c r="X33871" t="s">
        <v>229</v>
      </c>
      <c r="Y33871" t="s">
        <v>4356</v>
      </c>
      <c r="Z33871" t="s">
        <v>58793</v>
      </c>
    </row>
    <row r="33872" spans="11:26" x14ac:dyDescent="0.3">
      <c r="K33872" t="s">
        <v>175596</v>
      </c>
      <c r="L33872" t="s">
        <v>175597</v>
      </c>
      <c r="M33872" t="s">
        <v>91</v>
      </c>
      <c r="O33872" s="1">
        <v>35798</v>
      </c>
      <c r="Q33872" t="s">
        <v>175598</v>
      </c>
      <c r="R33872" t="s">
        <v>175599</v>
      </c>
      <c r="S33872" t="s">
        <v>175600</v>
      </c>
      <c r="T33872" t="s">
        <v>115</v>
      </c>
      <c r="U33872" t="s">
        <v>34</v>
      </c>
    </row>
    <row r="33873" spans="11:26" x14ac:dyDescent="0.3">
      <c r="K33873" t="s">
        <v>175601</v>
      </c>
      <c r="L33873" t="s">
        <v>175602</v>
      </c>
      <c r="M33873" t="s">
        <v>256</v>
      </c>
      <c r="O33873" s="1">
        <v>39939</v>
      </c>
      <c r="P33873">
        <v>410000</v>
      </c>
      <c r="Q33873" t="s">
        <v>175603</v>
      </c>
      <c r="R33873" t="s">
        <v>175604</v>
      </c>
      <c r="S33873" t="s">
        <v>175605</v>
      </c>
      <c r="T33873" t="s">
        <v>175606</v>
      </c>
      <c r="U33873" t="s">
        <v>178</v>
      </c>
      <c r="V33873" t="s">
        <v>46</v>
      </c>
      <c r="W33873" t="s">
        <v>106</v>
      </c>
      <c r="X33873" t="s">
        <v>107</v>
      </c>
      <c r="Y33873" t="s">
        <v>108</v>
      </c>
      <c r="Z33873" s="1">
        <v>40179</v>
      </c>
    </row>
    <row r="33874" spans="11:26" x14ac:dyDescent="0.3">
      <c r="K33874" t="s">
        <v>175601</v>
      </c>
      <c r="L33874" t="s">
        <v>175607</v>
      </c>
      <c r="M33874" t="s">
        <v>28</v>
      </c>
      <c r="O33874" t="s">
        <v>44133</v>
      </c>
      <c r="P33874">
        <v>577083</v>
      </c>
      <c r="Q33874" t="s">
        <v>175608</v>
      </c>
      <c r="R33874" t="s">
        <v>175609</v>
      </c>
      <c r="S33874" t="s">
        <v>175610</v>
      </c>
      <c r="T33874" t="s">
        <v>48559</v>
      </c>
      <c r="U33874" t="s">
        <v>34</v>
      </c>
      <c r="V33874" t="s">
        <v>598</v>
      </c>
      <c r="W33874">
        <v>26</v>
      </c>
      <c r="X33874" t="s">
        <v>599</v>
      </c>
      <c r="Y33874" t="s">
        <v>599</v>
      </c>
      <c r="Z33874" s="1">
        <v>40552</v>
      </c>
    </row>
    <row r="33875" spans="11:26" x14ac:dyDescent="0.3">
      <c r="K33875" t="s">
        <v>175611</v>
      </c>
      <c r="L33875" t="s">
        <v>175612</v>
      </c>
      <c r="M33875" t="s">
        <v>28</v>
      </c>
      <c r="O33875" s="1">
        <v>40459</v>
      </c>
      <c r="P33875">
        <v>4563929</v>
      </c>
      <c r="Q33875" t="s">
        <v>175613</v>
      </c>
      <c r="R33875" t="s">
        <v>175614</v>
      </c>
      <c r="S33875" t="s">
        <v>175615</v>
      </c>
      <c r="T33875" t="s">
        <v>85</v>
      </c>
      <c r="U33875" t="s">
        <v>34</v>
      </c>
      <c r="V33875" t="s">
        <v>1174</v>
      </c>
      <c r="Z33875" s="1">
        <v>36526</v>
      </c>
    </row>
    <row r="33876" spans="11:26" x14ac:dyDescent="0.3">
      <c r="K33876" t="s">
        <v>175611</v>
      </c>
      <c r="L33876" t="s">
        <v>175616</v>
      </c>
      <c r="M33876" t="s">
        <v>28</v>
      </c>
      <c r="O33876" s="1">
        <v>40190</v>
      </c>
      <c r="P33876">
        <v>3190000</v>
      </c>
      <c r="Q33876" t="s">
        <v>175617</v>
      </c>
      <c r="R33876" t="s">
        <v>175618</v>
      </c>
      <c r="S33876" t="s">
        <v>175619</v>
      </c>
      <c r="T33876" t="s">
        <v>74</v>
      </c>
      <c r="U33876" t="s">
        <v>34</v>
      </c>
      <c r="V33876" t="s">
        <v>206</v>
      </c>
      <c r="W33876" t="s">
        <v>24618</v>
      </c>
      <c r="X33876" t="s">
        <v>24619</v>
      </c>
      <c r="Y33876" t="s">
        <v>24619</v>
      </c>
    </row>
    <row r="33877" spans="11:26" x14ac:dyDescent="0.3">
      <c r="K33877" t="s">
        <v>175620</v>
      </c>
      <c r="L33877" t="s">
        <v>175621</v>
      </c>
      <c r="M33877" t="s">
        <v>52</v>
      </c>
      <c r="O33877" t="s">
        <v>2354</v>
      </c>
      <c r="P33877">
        <v>113106</v>
      </c>
      <c r="Q33877" t="s">
        <v>175622</v>
      </c>
      <c r="R33877" t="s">
        <v>175623</v>
      </c>
      <c r="S33877" t="s">
        <v>175624</v>
      </c>
      <c r="T33877" t="s">
        <v>175625</v>
      </c>
      <c r="U33877" t="s">
        <v>34</v>
      </c>
      <c r="V33877" t="s">
        <v>46</v>
      </c>
      <c r="W33877" t="s">
        <v>106</v>
      </c>
      <c r="X33877" t="s">
        <v>107</v>
      </c>
      <c r="Y33877" t="s">
        <v>1681</v>
      </c>
      <c r="Z33877" t="s">
        <v>36284</v>
      </c>
    </row>
    <row r="33878" spans="11:26" x14ac:dyDescent="0.3">
      <c r="K33878" t="s">
        <v>175626</v>
      </c>
      <c r="L33878" t="s">
        <v>175627</v>
      </c>
      <c r="M33878" t="s">
        <v>28</v>
      </c>
      <c r="O33878" s="1">
        <v>37624</v>
      </c>
      <c r="Q33878" t="s">
        <v>175628</v>
      </c>
      <c r="R33878" t="s">
        <v>175629</v>
      </c>
      <c r="S33878" t="s">
        <v>175630</v>
      </c>
      <c r="T33878" t="s">
        <v>74</v>
      </c>
      <c r="U33878" t="s">
        <v>345</v>
      </c>
      <c r="V33878" t="s">
        <v>46</v>
      </c>
      <c r="W33878" t="s">
        <v>1659</v>
      </c>
      <c r="X33878" t="s">
        <v>21905</v>
      </c>
      <c r="Y33878" t="s">
        <v>47697</v>
      </c>
    </row>
    <row r="33879" spans="11:26" x14ac:dyDescent="0.3">
      <c r="K33879" t="s">
        <v>175631</v>
      </c>
      <c r="L33879" t="s">
        <v>175632</v>
      </c>
      <c r="M33879" t="s">
        <v>256</v>
      </c>
      <c r="O33879" s="1">
        <v>40187</v>
      </c>
      <c r="P33879">
        <v>1000000</v>
      </c>
      <c r="Q33879" t="s">
        <v>175633</v>
      </c>
      <c r="R33879" t="s">
        <v>175634</v>
      </c>
      <c r="S33879" t="s">
        <v>175635</v>
      </c>
      <c r="T33879" t="s">
        <v>74</v>
      </c>
      <c r="U33879" t="s">
        <v>34</v>
      </c>
      <c r="V33879" t="s">
        <v>46</v>
      </c>
      <c r="W33879" t="s">
        <v>311</v>
      </c>
      <c r="X33879" t="s">
        <v>14990</v>
      </c>
      <c r="Y33879" t="s">
        <v>106955</v>
      </c>
      <c r="Z33879" s="1">
        <v>40915</v>
      </c>
    </row>
    <row r="33880" spans="11:26" x14ac:dyDescent="0.3">
      <c r="K33880" t="s">
        <v>175631</v>
      </c>
      <c r="L33880" t="s">
        <v>175636</v>
      </c>
      <c r="M33880" t="s">
        <v>28</v>
      </c>
      <c r="O33880" s="1">
        <v>41365</v>
      </c>
      <c r="P33880">
        <v>3625089</v>
      </c>
      <c r="Q33880" t="s">
        <v>175637</v>
      </c>
      <c r="R33880" t="s">
        <v>175638</v>
      </c>
      <c r="S33880" t="s">
        <v>175639</v>
      </c>
      <c r="T33880" t="s">
        <v>6</v>
      </c>
      <c r="U33880" t="s">
        <v>34</v>
      </c>
      <c r="V33880" t="s">
        <v>206</v>
      </c>
      <c r="W33880" t="s">
        <v>6495</v>
      </c>
      <c r="X33880" t="s">
        <v>208</v>
      </c>
      <c r="Y33880" t="s">
        <v>45341</v>
      </c>
      <c r="Z33880" s="1">
        <v>39814</v>
      </c>
    </row>
    <row r="33881" spans="11:26" x14ac:dyDescent="0.3">
      <c r="K33881" t="s">
        <v>175640</v>
      </c>
      <c r="L33881" t="s">
        <v>175641</v>
      </c>
      <c r="M33881" t="s">
        <v>28</v>
      </c>
      <c r="O33881" t="s">
        <v>128425</v>
      </c>
      <c r="P33881">
        <v>63000</v>
      </c>
      <c r="Q33881" t="s">
        <v>175642</v>
      </c>
      <c r="R33881" t="s">
        <v>175643</v>
      </c>
      <c r="S33881" t="s">
        <v>175644</v>
      </c>
      <c r="T33881" t="s">
        <v>175645</v>
      </c>
      <c r="U33881" t="s">
        <v>178</v>
      </c>
      <c r="V33881" t="s">
        <v>454</v>
      </c>
      <c r="W33881">
        <v>17</v>
      </c>
      <c r="X33881" t="s">
        <v>776</v>
      </c>
      <c r="Y33881" t="s">
        <v>776</v>
      </c>
      <c r="Z33881" t="s">
        <v>8849</v>
      </c>
    </row>
    <row r="33882" spans="11:26" x14ac:dyDescent="0.3">
      <c r="K33882" t="s">
        <v>175646</v>
      </c>
      <c r="L33882" t="s">
        <v>175647</v>
      </c>
      <c r="M33882" t="s">
        <v>28</v>
      </c>
      <c r="O33882" s="1">
        <v>40302</v>
      </c>
      <c r="P33882">
        <v>925000</v>
      </c>
      <c r="Q33882" t="s">
        <v>175648</v>
      </c>
      <c r="R33882" t="s">
        <v>175649</v>
      </c>
      <c r="S33882" t="s">
        <v>175650</v>
      </c>
      <c r="T33882" t="s">
        <v>4324</v>
      </c>
      <c r="U33882" t="s">
        <v>345</v>
      </c>
      <c r="V33882" t="s">
        <v>96</v>
      </c>
      <c r="W33882" t="s">
        <v>97</v>
      </c>
      <c r="X33882" t="s">
        <v>98</v>
      </c>
      <c r="Y33882" t="s">
        <v>98</v>
      </c>
      <c r="Z33882" s="1">
        <v>39448</v>
      </c>
    </row>
    <row r="33883" spans="11:26" x14ac:dyDescent="0.3">
      <c r="K33883" t="s">
        <v>175646</v>
      </c>
      <c r="L33883" t="s">
        <v>175651</v>
      </c>
      <c r="M33883" t="s">
        <v>256</v>
      </c>
      <c r="O33883" t="s">
        <v>45275</v>
      </c>
      <c r="P33883">
        <v>200000</v>
      </c>
      <c r="Q33883" t="s">
        <v>175652</v>
      </c>
      <c r="R33883" t="s">
        <v>175653</v>
      </c>
      <c r="S33883" t="s">
        <v>175654</v>
      </c>
      <c r="T33883" t="s">
        <v>3809</v>
      </c>
      <c r="U33883" t="s">
        <v>34</v>
      </c>
      <c r="V33883" t="s">
        <v>206</v>
      </c>
      <c r="W33883" t="s">
        <v>9140</v>
      </c>
      <c r="X33883" t="s">
        <v>9141</v>
      </c>
      <c r="Y33883" t="s">
        <v>9141</v>
      </c>
      <c r="Z33883" s="1">
        <v>41891</v>
      </c>
    </row>
    <row r="33884" spans="11:26" x14ac:dyDescent="0.3">
      <c r="K33884" t="s">
        <v>175655</v>
      </c>
      <c r="L33884" t="s">
        <v>175656</v>
      </c>
      <c r="M33884" t="s">
        <v>91</v>
      </c>
      <c r="O33884" t="s">
        <v>38866</v>
      </c>
      <c r="P33884">
        <v>3788128</v>
      </c>
      <c r="Q33884" t="s">
        <v>175657</v>
      </c>
      <c r="R33884" t="s">
        <v>175658</v>
      </c>
      <c r="S33884" t="s">
        <v>175659</v>
      </c>
      <c r="T33884" t="s">
        <v>175660</v>
      </c>
      <c r="U33884" t="s">
        <v>345</v>
      </c>
    </row>
    <row r="33885" spans="11:26" x14ac:dyDescent="0.3">
      <c r="K33885" t="s">
        <v>175655</v>
      </c>
      <c r="L33885" t="s">
        <v>175661</v>
      </c>
      <c r="M33885" t="s">
        <v>91</v>
      </c>
      <c r="O33885" t="s">
        <v>3713</v>
      </c>
      <c r="P33885">
        <v>2430392</v>
      </c>
      <c r="Q33885" t="s">
        <v>175662</v>
      </c>
      <c r="R33885" t="s">
        <v>175663</v>
      </c>
      <c r="S33885" t="s">
        <v>175664</v>
      </c>
      <c r="T33885" t="s">
        <v>95</v>
      </c>
      <c r="U33885" t="s">
        <v>34</v>
      </c>
      <c r="V33885" t="s">
        <v>46</v>
      </c>
      <c r="W33885" t="s">
        <v>2225</v>
      </c>
      <c r="X33885" t="s">
        <v>2283</v>
      </c>
      <c r="Y33885" t="s">
        <v>2283</v>
      </c>
    </row>
    <row r="33886" spans="11:26" x14ac:dyDescent="0.3">
      <c r="K33886" t="s">
        <v>175655</v>
      </c>
      <c r="L33886" t="s">
        <v>175665</v>
      </c>
      <c r="M33886" t="s">
        <v>91</v>
      </c>
      <c r="O33886" t="s">
        <v>10328</v>
      </c>
      <c r="P33886">
        <v>6460581</v>
      </c>
      <c r="Q33886" t="s">
        <v>175666</v>
      </c>
      <c r="R33886" t="s">
        <v>175667</v>
      </c>
      <c r="S33886" t="s">
        <v>175668</v>
      </c>
      <c r="T33886" t="s">
        <v>2364</v>
      </c>
      <c r="U33886" t="s">
        <v>345</v>
      </c>
      <c r="V33886" t="s">
        <v>25846</v>
      </c>
    </row>
    <row r="33887" spans="11:26" x14ac:dyDescent="0.3">
      <c r="K33887" t="s">
        <v>175655</v>
      </c>
      <c r="L33887" t="s">
        <v>175669</v>
      </c>
      <c r="M33887" t="s">
        <v>91</v>
      </c>
      <c r="O33887" t="s">
        <v>42180</v>
      </c>
      <c r="P33887">
        <v>2766830</v>
      </c>
      <c r="Q33887" t="s">
        <v>175670</v>
      </c>
      <c r="R33887" t="s">
        <v>175671</v>
      </c>
      <c r="S33887" t="s">
        <v>175672</v>
      </c>
      <c r="U33887" t="s">
        <v>34</v>
      </c>
      <c r="V33887" t="s">
        <v>568</v>
      </c>
      <c r="W33887">
        <v>5</v>
      </c>
      <c r="X33887" t="s">
        <v>569</v>
      </c>
      <c r="Y33887" t="s">
        <v>33611</v>
      </c>
    </row>
    <row r="33888" spans="11:26" x14ac:dyDescent="0.3">
      <c r="K33888" t="s">
        <v>175655</v>
      </c>
      <c r="L33888" t="s">
        <v>175673</v>
      </c>
      <c r="M33888" t="s">
        <v>91</v>
      </c>
      <c r="O33888" s="1">
        <v>40950</v>
      </c>
      <c r="Q33888" t="s">
        <v>175674</v>
      </c>
      <c r="R33888" t="s">
        <v>175675</v>
      </c>
      <c r="S33888" t="s">
        <v>175676</v>
      </c>
      <c r="T33888" t="s">
        <v>2126</v>
      </c>
      <c r="U33888" t="s">
        <v>34</v>
      </c>
      <c r="Z33888" s="1">
        <v>40179</v>
      </c>
    </row>
    <row r="33889" spans="11:26" x14ac:dyDescent="0.3">
      <c r="K33889" t="s">
        <v>175655</v>
      </c>
      <c r="L33889" t="s">
        <v>175677</v>
      </c>
      <c r="M33889" t="s">
        <v>91</v>
      </c>
      <c r="O33889" t="s">
        <v>31995</v>
      </c>
      <c r="P33889">
        <v>1262642</v>
      </c>
      <c r="Q33889" t="s">
        <v>175678</v>
      </c>
      <c r="R33889" t="s">
        <v>175679</v>
      </c>
      <c r="S33889" t="s">
        <v>175680</v>
      </c>
      <c r="T33889" t="s">
        <v>6311</v>
      </c>
      <c r="U33889" t="s">
        <v>34</v>
      </c>
      <c r="V33889" t="s">
        <v>46</v>
      </c>
      <c r="W33889" t="s">
        <v>142</v>
      </c>
      <c r="X33889" t="s">
        <v>6059</v>
      </c>
      <c r="Y33889" t="s">
        <v>7557</v>
      </c>
      <c r="Z33889" s="1">
        <v>39206</v>
      </c>
    </row>
    <row r="33890" spans="11:26" x14ac:dyDescent="0.3">
      <c r="K33890" t="s">
        <v>175655</v>
      </c>
      <c r="L33890" t="s">
        <v>175681</v>
      </c>
      <c r="M33890" t="s">
        <v>28</v>
      </c>
      <c r="O33890" t="s">
        <v>18028</v>
      </c>
      <c r="P33890">
        <v>2231018</v>
      </c>
      <c r="Q33890" t="s">
        <v>175682</v>
      </c>
      <c r="R33890" t="s">
        <v>175683</v>
      </c>
      <c r="S33890" t="s">
        <v>175684</v>
      </c>
      <c r="T33890" t="s">
        <v>95</v>
      </c>
      <c r="U33890" t="s">
        <v>345</v>
      </c>
      <c r="V33890" t="s">
        <v>46</v>
      </c>
      <c r="W33890" t="s">
        <v>142</v>
      </c>
      <c r="X33890" t="s">
        <v>6059</v>
      </c>
      <c r="Y33890" t="s">
        <v>175685</v>
      </c>
      <c r="Z33890" s="1">
        <v>39083</v>
      </c>
    </row>
    <row r="33891" spans="11:26" x14ac:dyDescent="0.3">
      <c r="K33891" t="s">
        <v>175655</v>
      </c>
      <c r="L33891" t="s">
        <v>175686</v>
      </c>
      <c r="M33891" t="s">
        <v>28</v>
      </c>
      <c r="O33891" t="s">
        <v>46754</v>
      </c>
      <c r="P33891">
        <v>3223327</v>
      </c>
      <c r="Q33891" t="s">
        <v>175687</v>
      </c>
      <c r="R33891" t="s">
        <v>175688</v>
      </c>
      <c r="S33891" t="s">
        <v>175689</v>
      </c>
      <c r="T33891" t="s">
        <v>175690</v>
      </c>
      <c r="U33891" t="s">
        <v>34</v>
      </c>
      <c r="V33891" t="s">
        <v>35</v>
      </c>
      <c r="W33891">
        <v>9</v>
      </c>
      <c r="X33891" t="s">
        <v>12813</v>
      </c>
      <c r="Y33891" t="s">
        <v>12813</v>
      </c>
      <c r="Z33891" s="1">
        <v>41920</v>
      </c>
    </row>
    <row r="33892" spans="11:26" x14ac:dyDescent="0.3">
      <c r="K33892" t="s">
        <v>175691</v>
      </c>
      <c r="L33892" t="s">
        <v>175692</v>
      </c>
      <c r="M33892" t="s">
        <v>28</v>
      </c>
      <c r="O33892" s="1">
        <v>40364</v>
      </c>
      <c r="P33892">
        <v>300000</v>
      </c>
      <c r="Q33892" t="s">
        <v>175693</v>
      </c>
      <c r="R33892" t="s">
        <v>175694</v>
      </c>
      <c r="S33892" t="s">
        <v>175695</v>
      </c>
      <c r="T33892" t="s">
        <v>175696</v>
      </c>
      <c r="U33892" t="s">
        <v>34</v>
      </c>
      <c r="V33892" t="s">
        <v>46</v>
      </c>
      <c r="W33892" t="s">
        <v>2104</v>
      </c>
      <c r="X33892" t="s">
        <v>2105</v>
      </c>
      <c r="Y33892" t="s">
        <v>2105</v>
      </c>
    </row>
    <row r="33893" spans="11:26" x14ac:dyDescent="0.3">
      <c r="K33893" t="s">
        <v>175691</v>
      </c>
      <c r="L33893" t="s">
        <v>175697</v>
      </c>
      <c r="M33893" t="s">
        <v>256</v>
      </c>
      <c r="O33893" t="s">
        <v>10473</v>
      </c>
      <c r="P33893">
        <v>375375</v>
      </c>
      <c r="Q33893" t="s">
        <v>175698</v>
      </c>
      <c r="R33893" t="s">
        <v>175699</v>
      </c>
      <c r="S33893" t="s">
        <v>175700</v>
      </c>
      <c r="T33893" t="s">
        <v>175701</v>
      </c>
      <c r="U33893" t="s">
        <v>34</v>
      </c>
      <c r="V33893" t="s">
        <v>46</v>
      </c>
      <c r="W33893" t="s">
        <v>106</v>
      </c>
      <c r="X33893" t="s">
        <v>107</v>
      </c>
      <c r="Y33893" t="s">
        <v>446</v>
      </c>
      <c r="Z33893" s="1">
        <v>39448</v>
      </c>
    </row>
    <row r="33894" spans="11:26" x14ac:dyDescent="0.3">
      <c r="K33894" t="s">
        <v>175691</v>
      </c>
      <c r="L33894" t="s">
        <v>175702</v>
      </c>
      <c r="M33894" t="s">
        <v>28</v>
      </c>
      <c r="O33894" s="1">
        <v>40911</v>
      </c>
      <c r="P33894">
        <v>50000</v>
      </c>
      <c r="Q33894" t="s">
        <v>175703</v>
      </c>
      <c r="R33894" t="s">
        <v>175704</v>
      </c>
      <c r="S33894" t="s">
        <v>175705</v>
      </c>
      <c r="T33894" t="s">
        <v>175706</v>
      </c>
      <c r="U33894" t="s">
        <v>345</v>
      </c>
      <c r="Z33894" s="1">
        <v>41675</v>
      </c>
    </row>
    <row r="33895" spans="11:26" x14ac:dyDescent="0.3">
      <c r="K33895" t="s">
        <v>175707</v>
      </c>
      <c r="L33895" t="s">
        <v>175708</v>
      </c>
      <c r="M33895" t="s">
        <v>28</v>
      </c>
      <c r="N33895" t="s">
        <v>29</v>
      </c>
      <c r="O33895" s="1">
        <v>41946</v>
      </c>
      <c r="P33895">
        <v>27000000</v>
      </c>
      <c r="Q33895" t="s">
        <v>175709</v>
      </c>
      <c r="R33895" t="s">
        <v>175710</v>
      </c>
      <c r="S33895" t="s">
        <v>175711</v>
      </c>
      <c r="T33895" t="s">
        <v>22630</v>
      </c>
      <c r="U33895" t="s">
        <v>34</v>
      </c>
      <c r="Z33895" s="1">
        <v>42009</v>
      </c>
    </row>
    <row r="33896" spans="11:26" x14ac:dyDescent="0.3">
      <c r="K33896" t="s">
        <v>175707</v>
      </c>
      <c r="L33896" t="s">
        <v>175712</v>
      </c>
      <c r="M33896" t="s">
        <v>28</v>
      </c>
      <c r="N33896" t="s">
        <v>29</v>
      </c>
      <c r="O33896" s="1">
        <v>42044</v>
      </c>
      <c r="P33896">
        <v>17600000</v>
      </c>
      <c r="Q33896" t="s">
        <v>175713</v>
      </c>
      <c r="R33896" t="s">
        <v>175714</v>
      </c>
      <c r="S33896" t="s">
        <v>175715</v>
      </c>
      <c r="T33896" t="s">
        <v>2126</v>
      </c>
      <c r="U33896" t="s">
        <v>34</v>
      </c>
      <c r="V33896" t="s">
        <v>46</v>
      </c>
      <c r="W33896" t="s">
        <v>106</v>
      </c>
      <c r="X33896" t="s">
        <v>151</v>
      </c>
      <c r="Y33896" t="s">
        <v>50372</v>
      </c>
      <c r="Z33896" s="1">
        <v>37622</v>
      </c>
    </row>
    <row r="33897" spans="11:26" x14ac:dyDescent="0.3">
      <c r="K33897" t="s">
        <v>175707</v>
      </c>
      <c r="L33897" t="s">
        <v>175716</v>
      </c>
      <c r="M33897" t="s">
        <v>28</v>
      </c>
      <c r="N33897" t="s">
        <v>40</v>
      </c>
      <c r="O33897" s="1">
        <v>40487</v>
      </c>
      <c r="P33897">
        <v>20000000</v>
      </c>
      <c r="Q33897" t="s">
        <v>175717</v>
      </c>
      <c r="R33897" t="s">
        <v>175718</v>
      </c>
      <c r="S33897" t="s">
        <v>175719</v>
      </c>
      <c r="T33897" t="s">
        <v>7974</v>
      </c>
      <c r="U33897" t="s">
        <v>34</v>
      </c>
      <c r="V33897" t="s">
        <v>46</v>
      </c>
      <c r="W33897" t="s">
        <v>167</v>
      </c>
      <c r="X33897" t="s">
        <v>168</v>
      </c>
      <c r="Y33897" t="s">
        <v>169</v>
      </c>
      <c r="Z33897" s="1">
        <v>39448</v>
      </c>
    </row>
    <row r="33898" spans="11:26" x14ac:dyDescent="0.3">
      <c r="K33898" t="s">
        <v>175707</v>
      </c>
      <c r="L33898" t="s">
        <v>175720</v>
      </c>
      <c r="M33898" t="s">
        <v>28</v>
      </c>
      <c r="O33898" s="1">
        <v>42162</v>
      </c>
      <c r="P33898">
        <v>1483973</v>
      </c>
      <c r="Q33898" t="s">
        <v>175721</v>
      </c>
      <c r="R33898" t="s">
        <v>175722</v>
      </c>
      <c r="S33898" t="s">
        <v>175723</v>
      </c>
      <c r="T33898" t="s">
        <v>175724</v>
      </c>
      <c r="U33898" t="s">
        <v>34</v>
      </c>
      <c r="V33898" t="s">
        <v>568</v>
      </c>
      <c r="W33898">
        <v>9</v>
      </c>
      <c r="X33898" t="s">
        <v>4213</v>
      </c>
      <c r="Y33898" t="s">
        <v>4214</v>
      </c>
      <c r="Z33898" s="1">
        <v>41646</v>
      </c>
    </row>
    <row r="33899" spans="11:26" x14ac:dyDescent="0.3">
      <c r="K33899" t="s">
        <v>175725</v>
      </c>
      <c r="L33899" t="s">
        <v>175726</v>
      </c>
      <c r="M33899" t="s">
        <v>28</v>
      </c>
      <c r="O33899" t="s">
        <v>1663</v>
      </c>
      <c r="P33899">
        <v>15000000</v>
      </c>
      <c r="Q33899" t="s">
        <v>175727</v>
      </c>
      <c r="R33899" t="s">
        <v>175728</v>
      </c>
      <c r="S33899" t="s">
        <v>175729</v>
      </c>
      <c r="T33899" t="s">
        <v>175730</v>
      </c>
      <c r="U33899" t="s">
        <v>34</v>
      </c>
      <c r="V33899" t="s">
        <v>8073</v>
      </c>
      <c r="X33899" t="s">
        <v>8074</v>
      </c>
      <c r="Y33899" t="s">
        <v>8074</v>
      </c>
      <c r="Z33899" s="1">
        <v>40909</v>
      </c>
    </row>
    <row r="33900" spans="11:26" x14ac:dyDescent="0.3">
      <c r="K33900" t="s">
        <v>175731</v>
      </c>
      <c r="L33900" t="s">
        <v>175732</v>
      </c>
      <c r="M33900" t="s">
        <v>28</v>
      </c>
      <c r="O33900" s="1">
        <v>40882</v>
      </c>
      <c r="P33900">
        <v>1865200</v>
      </c>
      <c r="Q33900" t="s">
        <v>175733</v>
      </c>
      <c r="R33900" t="s">
        <v>175734</v>
      </c>
      <c r="S33900" t="s">
        <v>175735</v>
      </c>
      <c r="T33900" t="s">
        <v>175736</v>
      </c>
      <c r="U33900" t="s">
        <v>34</v>
      </c>
      <c r="V33900" t="s">
        <v>1939</v>
      </c>
      <c r="W33900">
        <v>2</v>
      </c>
      <c r="X33900" t="s">
        <v>2997</v>
      </c>
      <c r="Y33900" t="s">
        <v>2998</v>
      </c>
      <c r="Z33900" s="1">
        <v>40909</v>
      </c>
    </row>
    <row r="33901" spans="11:26" x14ac:dyDescent="0.3">
      <c r="K33901" t="s">
        <v>175731</v>
      </c>
      <c r="L33901" t="s">
        <v>175737</v>
      </c>
      <c r="M33901" t="s">
        <v>28</v>
      </c>
      <c r="O33901" s="1">
        <v>40916</v>
      </c>
      <c r="P33901">
        <v>565000</v>
      </c>
      <c r="Q33901" t="s">
        <v>175738</v>
      </c>
      <c r="R33901" t="s">
        <v>175739</v>
      </c>
      <c r="S33901" t="s">
        <v>175740</v>
      </c>
      <c r="T33901" t="s">
        <v>175741</v>
      </c>
      <c r="U33901" t="s">
        <v>34</v>
      </c>
      <c r="V33901" t="s">
        <v>46</v>
      </c>
      <c r="W33901" t="s">
        <v>106</v>
      </c>
      <c r="X33901" t="s">
        <v>845</v>
      </c>
      <c r="Y33901" t="s">
        <v>17391</v>
      </c>
      <c r="Z33901" s="1">
        <v>39459</v>
      </c>
    </row>
    <row r="33902" spans="11:26" x14ac:dyDescent="0.3">
      <c r="K33902" t="s">
        <v>175742</v>
      </c>
      <c r="L33902" t="s">
        <v>175743</v>
      </c>
      <c r="M33902" t="s">
        <v>28</v>
      </c>
      <c r="N33902" t="s">
        <v>40</v>
      </c>
      <c r="O33902" t="s">
        <v>37500</v>
      </c>
      <c r="P33902">
        <v>500000</v>
      </c>
      <c r="Q33902" t="s">
        <v>175744</v>
      </c>
      <c r="R33902" t="s">
        <v>175745</v>
      </c>
      <c r="S33902" t="s">
        <v>175746</v>
      </c>
      <c r="T33902" t="s">
        <v>175747</v>
      </c>
      <c r="U33902" t="s">
        <v>34</v>
      </c>
      <c r="V33902" t="s">
        <v>1174</v>
      </c>
      <c r="W33902">
        <v>2</v>
      </c>
      <c r="X33902" t="s">
        <v>1175</v>
      </c>
      <c r="Y33902" t="s">
        <v>34171</v>
      </c>
      <c r="Z33902" s="1">
        <v>39825</v>
      </c>
    </row>
    <row r="33903" spans="11:26" x14ac:dyDescent="0.3">
      <c r="K33903" t="s">
        <v>175748</v>
      </c>
      <c r="L33903" t="s">
        <v>175749</v>
      </c>
      <c r="M33903" t="s">
        <v>28</v>
      </c>
      <c r="O33903" t="s">
        <v>25729</v>
      </c>
      <c r="Q33903" t="s">
        <v>175750</v>
      </c>
      <c r="R33903" t="s">
        <v>175751</v>
      </c>
      <c r="S33903" t="s">
        <v>175752</v>
      </c>
      <c r="T33903" t="s">
        <v>98839</v>
      </c>
      <c r="U33903" t="s">
        <v>345</v>
      </c>
      <c r="V33903" t="s">
        <v>5693</v>
      </c>
      <c r="W33903">
        <v>14</v>
      </c>
      <c r="X33903" t="s">
        <v>7429</v>
      </c>
      <c r="Y33903" t="s">
        <v>23222</v>
      </c>
      <c r="Z33903" s="1">
        <v>42007</v>
      </c>
    </row>
    <row r="33904" spans="11:26" x14ac:dyDescent="0.3">
      <c r="K33904" t="s">
        <v>175753</v>
      </c>
      <c r="L33904" t="s">
        <v>175754</v>
      </c>
      <c r="M33904" t="s">
        <v>190</v>
      </c>
      <c r="O33904" t="s">
        <v>68978</v>
      </c>
      <c r="Q33904" t="s">
        <v>175755</v>
      </c>
      <c r="R33904" t="s">
        <v>175756</v>
      </c>
      <c r="S33904" t="s">
        <v>175757</v>
      </c>
      <c r="T33904" t="s">
        <v>39916</v>
      </c>
      <c r="U33904" t="s">
        <v>34</v>
      </c>
      <c r="V33904" t="s">
        <v>46</v>
      </c>
      <c r="W33904" t="s">
        <v>167</v>
      </c>
      <c r="X33904" t="s">
        <v>168</v>
      </c>
      <c r="Y33904" t="s">
        <v>169</v>
      </c>
      <c r="Z33904" s="1">
        <v>38718</v>
      </c>
    </row>
    <row r="33905" spans="11:26" x14ac:dyDescent="0.3">
      <c r="K33905" t="s">
        <v>175758</v>
      </c>
      <c r="L33905" t="s">
        <v>175759</v>
      </c>
      <c r="M33905" t="s">
        <v>91</v>
      </c>
      <c r="O33905" s="1">
        <v>41645</v>
      </c>
      <c r="Q33905" t="s">
        <v>175760</v>
      </c>
      <c r="R33905" t="s">
        <v>175761</v>
      </c>
      <c r="S33905" t="s">
        <v>175762</v>
      </c>
      <c r="T33905" t="s">
        <v>175763</v>
      </c>
      <c r="U33905" t="s">
        <v>34</v>
      </c>
      <c r="V33905" t="s">
        <v>46</v>
      </c>
      <c r="W33905" t="s">
        <v>106</v>
      </c>
      <c r="X33905" t="s">
        <v>151</v>
      </c>
      <c r="Y33905" t="s">
        <v>151</v>
      </c>
      <c r="Z33905" s="1">
        <v>38353</v>
      </c>
    </row>
    <row r="33906" spans="11:26" x14ac:dyDescent="0.3">
      <c r="K33906" t="s">
        <v>175764</v>
      </c>
      <c r="L33906" t="s">
        <v>175765</v>
      </c>
      <c r="M33906" t="s">
        <v>28</v>
      </c>
      <c r="O33906" t="s">
        <v>10520</v>
      </c>
      <c r="P33906">
        <v>50000000</v>
      </c>
      <c r="Q33906" t="s">
        <v>175766</v>
      </c>
      <c r="R33906" t="s">
        <v>175767</v>
      </c>
      <c r="S33906" t="s">
        <v>175768</v>
      </c>
      <c r="T33906" t="s">
        <v>6409</v>
      </c>
      <c r="U33906" t="s">
        <v>34</v>
      </c>
      <c r="V33906" t="s">
        <v>270</v>
      </c>
      <c r="W33906" t="s">
        <v>271</v>
      </c>
      <c r="X33906" t="s">
        <v>272</v>
      </c>
      <c r="Y33906" t="s">
        <v>272</v>
      </c>
    </row>
    <row r="33907" spans="11:26" x14ac:dyDescent="0.3">
      <c r="K33907" t="s">
        <v>175769</v>
      </c>
      <c r="L33907" t="s">
        <v>175770</v>
      </c>
      <c r="M33907" t="s">
        <v>28</v>
      </c>
      <c r="O33907" t="s">
        <v>11619</v>
      </c>
      <c r="P33907">
        <v>700000</v>
      </c>
      <c r="Q33907" t="s">
        <v>175771</v>
      </c>
      <c r="R33907" t="s">
        <v>175772</v>
      </c>
      <c r="S33907" t="s">
        <v>175773</v>
      </c>
      <c r="T33907" t="s">
        <v>63773</v>
      </c>
      <c r="U33907" t="s">
        <v>34</v>
      </c>
      <c r="V33907" t="s">
        <v>46</v>
      </c>
      <c r="W33907" t="s">
        <v>167</v>
      </c>
      <c r="X33907" t="s">
        <v>168</v>
      </c>
      <c r="Y33907" t="s">
        <v>169</v>
      </c>
      <c r="Z33907" s="1">
        <v>41640</v>
      </c>
    </row>
    <row r="33908" spans="11:26" x14ac:dyDescent="0.3">
      <c r="K33908" t="s">
        <v>175769</v>
      </c>
      <c r="L33908" t="s">
        <v>175774</v>
      </c>
      <c r="M33908" t="s">
        <v>52</v>
      </c>
      <c r="O33908" t="s">
        <v>53143</v>
      </c>
      <c r="P33908">
        <v>500000</v>
      </c>
      <c r="Q33908" t="s">
        <v>175775</v>
      </c>
      <c r="R33908" t="s">
        <v>175776</v>
      </c>
      <c r="S33908" t="s">
        <v>175777</v>
      </c>
      <c r="T33908" t="s">
        <v>74</v>
      </c>
      <c r="U33908" t="s">
        <v>34</v>
      </c>
      <c r="V33908" t="s">
        <v>46</v>
      </c>
      <c r="W33908" t="s">
        <v>471</v>
      </c>
      <c r="X33908" t="s">
        <v>1760</v>
      </c>
      <c r="Y33908" t="s">
        <v>1760</v>
      </c>
    </row>
    <row r="33909" spans="11:26" x14ac:dyDescent="0.3">
      <c r="K33909" t="s">
        <v>175778</v>
      </c>
      <c r="L33909" t="s">
        <v>175779</v>
      </c>
      <c r="M33909" t="s">
        <v>28</v>
      </c>
      <c r="N33909" t="s">
        <v>40</v>
      </c>
      <c r="O33909" t="s">
        <v>175780</v>
      </c>
      <c r="P33909">
        <v>11200000</v>
      </c>
      <c r="Q33909" t="s">
        <v>175781</v>
      </c>
      <c r="R33909" t="s">
        <v>175782</v>
      </c>
      <c r="S33909" t="s">
        <v>175783</v>
      </c>
      <c r="T33909" t="s">
        <v>2364</v>
      </c>
      <c r="U33909" t="s">
        <v>34</v>
      </c>
      <c r="V33909" t="s">
        <v>46</v>
      </c>
      <c r="W33909" t="s">
        <v>158</v>
      </c>
      <c r="X33909" t="s">
        <v>159</v>
      </c>
      <c r="Y33909" t="s">
        <v>8187</v>
      </c>
      <c r="Z33909" s="1">
        <v>36526</v>
      </c>
    </row>
    <row r="33910" spans="11:26" x14ac:dyDescent="0.3">
      <c r="K33910" t="s">
        <v>175778</v>
      </c>
      <c r="L33910" t="s">
        <v>175784</v>
      </c>
      <c r="M33910" t="s">
        <v>91</v>
      </c>
      <c r="O33910" t="s">
        <v>153883</v>
      </c>
      <c r="P33910">
        <v>1700000</v>
      </c>
      <c r="Q33910" t="s">
        <v>175785</v>
      </c>
      <c r="R33910" t="s">
        <v>175786</v>
      </c>
      <c r="S33910" t="s">
        <v>175787</v>
      </c>
      <c r="T33910" t="s">
        <v>175788</v>
      </c>
      <c r="U33910" t="s">
        <v>34</v>
      </c>
      <c r="V33910" t="s">
        <v>125</v>
      </c>
      <c r="W33910">
        <v>12</v>
      </c>
      <c r="X33910" t="s">
        <v>126</v>
      </c>
      <c r="Y33910" t="s">
        <v>126</v>
      </c>
      <c r="Z33910" s="1">
        <v>40920</v>
      </c>
    </row>
    <row r="33911" spans="11:26" x14ac:dyDescent="0.3">
      <c r="K33911" t="s">
        <v>175778</v>
      </c>
      <c r="L33911" t="s">
        <v>175789</v>
      </c>
      <c r="M33911" t="s">
        <v>28</v>
      </c>
      <c r="N33911" t="s">
        <v>29</v>
      </c>
      <c r="O33911" t="s">
        <v>68799</v>
      </c>
      <c r="P33911">
        <v>3660000</v>
      </c>
      <c r="Q33911" t="s">
        <v>175790</v>
      </c>
      <c r="R33911" t="s">
        <v>175791</v>
      </c>
      <c r="S33911" t="s">
        <v>175792</v>
      </c>
      <c r="T33911" t="s">
        <v>1249</v>
      </c>
      <c r="U33911" t="s">
        <v>34</v>
      </c>
      <c r="V33911" t="s">
        <v>46</v>
      </c>
      <c r="W33911" t="s">
        <v>228</v>
      </c>
      <c r="X33911" t="s">
        <v>229</v>
      </c>
      <c r="Y33911" t="s">
        <v>229</v>
      </c>
      <c r="Z33911" s="1">
        <v>40544</v>
      </c>
    </row>
    <row r="33912" spans="11:26" x14ac:dyDescent="0.3">
      <c r="K33912" t="s">
        <v>175793</v>
      </c>
      <c r="L33912" t="s">
        <v>175794</v>
      </c>
      <c r="M33912" t="s">
        <v>28</v>
      </c>
      <c r="O33912" s="1">
        <v>39118</v>
      </c>
      <c r="P33912">
        <v>21000000</v>
      </c>
      <c r="Q33912" t="s">
        <v>175795</v>
      </c>
      <c r="R33912" t="s">
        <v>175796</v>
      </c>
      <c r="S33912" t="s">
        <v>175797</v>
      </c>
      <c r="T33912" t="s">
        <v>1294</v>
      </c>
      <c r="U33912" t="s">
        <v>34</v>
      </c>
      <c r="V33912" t="s">
        <v>46</v>
      </c>
      <c r="W33912" t="s">
        <v>260</v>
      </c>
      <c r="X33912" t="s">
        <v>402</v>
      </c>
      <c r="Y33912" t="s">
        <v>3946</v>
      </c>
    </row>
    <row r="33913" spans="11:26" x14ac:dyDescent="0.3">
      <c r="K33913" t="s">
        <v>175793</v>
      </c>
      <c r="L33913" t="s">
        <v>175798</v>
      </c>
      <c r="M33913" t="s">
        <v>28</v>
      </c>
      <c r="O33913" t="s">
        <v>79009</v>
      </c>
      <c r="P33913">
        <v>8500000</v>
      </c>
      <c r="Q33913" t="s">
        <v>175799</v>
      </c>
      <c r="R33913" t="s">
        <v>175800</v>
      </c>
      <c r="S33913" t="s">
        <v>175801</v>
      </c>
      <c r="T33913" t="s">
        <v>1249</v>
      </c>
      <c r="U33913" t="s">
        <v>34</v>
      </c>
      <c r="V33913" t="s">
        <v>206</v>
      </c>
      <c r="W33913" t="s">
        <v>5577</v>
      </c>
      <c r="X33913" t="s">
        <v>5578</v>
      </c>
      <c r="Y33913" t="s">
        <v>5578</v>
      </c>
      <c r="Z33913" s="1">
        <v>38718</v>
      </c>
    </row>
    <row r="33914" spans="11:26" x14ac:dyDescent="0.3">
      <c r="K33914" t="s">
        <v>175793</v>
      </c>
      <c r="L33914" t="s">
        <v>175802</v>
      </c>
      <c r="M33914" t="s">
        <v>28</v>
      </c>
      <c r="N33914" t="s">
        <v>1415</v>
      </c>
      <c r="O33914" s="1">
        <v>38694</v>
      </c>
      <c r="P33914">
        <v>9000000</v>
      </c>
      <c r="Q33914" t="s">
        <v>175803</v>
      </c>
      <c r="R33914" t="s">
        <v>175804</v>
      </c>
      <c r="S33914" t="s">
        <v>175805</v>
      </c>
      <c r="T33914" t="s">
        <v>6409</v>
      </c>
      <c r="U33914" t="s">
        <v>34</v>
      </c>
      <c r="V33914" t="s">
        <v>5693</v>
      </c>
      <c r="W33914">
        <v>7</v>
      </c>
      <c r="X33914" t="s">
        <v>5694</v>
      </c>
      <c r="Y33914" t="s">
        <v>66741</v>
      </c>
      <c r="Z33914" s="1">
        <v>41275</v>
      </c>
    </row>
    <row r="33915" spans="11:26" x14ac:dyDescent="0.3">
      <c r="K33915" t="s">
        <v>175793</v>
      </c>
      <c r="L33915" t="s">
        <v>175806</v>
      </c>
      <c r="M33915" t="s">
        <v>28</v>
      </c>
      <c r="N33915" t="s">
        <v>493</v>
      </c>
      <c r="O33915" s="1">
        <v>36840</v>
      </c>
      <c r="P33915">
        <v>25000000</v>
      </c>
      <c r="Q33915" t="s">
        <v>175807</v>
      </c>
      <c r="R33915" t="s">
        <v>175808</v>
      </c>
      <c r="S33915" t="s">
        <v>175809</v>
      </c>
      <c r="T33915" t="s">
        <v>26123</v>
      </c>
      <c r="U33915" t="s">
        <v>1158</v>
      </c>
      <c r="V33915" t="s">
        <v>46</v>
      </c>
      <c r="W33915" t="s">
        <v>471</v>
      </c>
      <c r="X33915" t="s">
        <v>969</v>
      </c>
      <c r="Y33915" t="s">
        <v>969</v>
      </c>
    </row>
    <row r="33916" spans="11:26" x14ac:dyDescent="0.3">
      <c r="K33916" t="s">
        <v>175810</v>
      </c>
      <c r="L33916" t="s">
        <v>175811</v>
      </c>
      <c r="M33916" t="s">
        <v>52</v>
      </c>
      <c r="O33916" t="s">
        <v>7077</v>
      </c>
      <c r="P33916">
        <v>2500000</v>
      </c>
      <c r="Q33916" t="s">
        <v>175812</v>
      </c>
      <c r="R33916" t="s">
        <v>175813</v>
      </c>
      <c r="S33916" t="s">
        <v>175814</v>
      </c>
      <c r="T33916" t="s">
        <v>2364</v>
      </c>
      <c r="U33916" t="s">
        <v>34</v>
      </c>
      <c r="V33916" t="s">
        <v>46</v>
      </c>
      <c r="W33916" t="s">
        <v>106</v>
      </c>
      <c r="X33916" t="s">
        <v>107</v>
      </c>
      <c r="Y33916" t="s">
        <v>4731</v>
      </c>
      <c r="Z33916" s="1">
        <v>38353</v>
      </c>
    </row>
    <row r="33917" spans="11:26" x14ac:dyDescent="0.3">
      <c r="K33917" t="s">
        <v>175815</v>
      </c>
      <c r="L33917" t="s">
        <v>175816</v>
      </c>
      <c r="M33917" t="s">
        <v>52</v>
      </c>
      <c r="O33917" s="1">
        <v>41640</v>
      </c>
      <c r="P33917">
        <v>82695</v>
      </c>
      <c r="Q33917" t="s">
        <v>175817</v>
      </c>
      <c r="R33917" t="s">
        <v>175818</v>
      </c>
      <c r="S33917" t="s">
        <v>175819</v>
      </c>
      <c r="T33917" t="s">
        <v>2126</v>
      </c>
      <c r="U33917" t="s">
        <v>34</v>
      </c>
      <c r="V33917" t="s">
        <v>46</v>
      </c>
      <c r="W33917" t="s">
        <v>133</v>
      </c>
      <c r="X33917" t="s">
        <v>3028</v>
      </c>
      <c r="Y33917" t="s">
        <v>3028</v>
      </c>
      <c r="Z33917" s="1">
        <v>38718</v>
      </c>
    </row>
    <row r="33918" spans="11:26" x14ac:dyDescent="0.3">
      <c r="K33918" t="s">
        <v>175815</v>
      </c>
      <c r="L33918" t="s">
        <v>175820</v>
      </c>
      <c r="M33918" t="s">
        <v>52</v>
      </c>
      <c r="O33918" s="1">
        <v>41648</v>
      </c>
      <c r="P33918">
        <v>165998</v>
      </c>
      <c r="Q33918" t="s">
        <v>175821</v>
      </c>
      <c r="R33918" t="s">
        <v>175822</v>
      </c>
      <c r="S33918" t="s">
        <v>175823</v>
      </c>
      <c r="T33918" t="s">
        <v>175824</v>
      </c>
      <c r="U33918" t="s">
        <v>34</v>
      </c>
      <c r="V33918" t="s">
        <v>46</v>
      </c>
      <c r="W33918" t="s">
        <v>471</v>
      </c>
      <c r="X33918" t="s">
        <v>1760</v>
      </c>
      <c r="Y33918" t="s">
        <v>1760</v>
      </c>
      <c r="Z33918" t="s">
        <v>19094</v>
      </c>
    </row>
    <row r="33919" spans="11:26" x14ac:dyDescent="0.3">
      <c r="K33919" t="s">
        <v>175825</v>
      </c>
      <c r="L33919" t="s">
        <v>175826</v>
      </c>
      <c r="M33919" t="s">
        <v>91</v>
      </c>
      <c r="O33919" t="s">
        <v>43333</v>
      </c>
      <c r="Q33919" t="s">
        <v>175827</v>
      </c>
      <c r="R33919" t="s">
        <v>175828</v>
      </c>
      <c r="S33919" t="s">
        <v>175829</v>
      </c>
      <c r="T33919" t="s">
        <v>95</v>
      </c>
      <c r="U33919" t="s">
        <v>34</v>
      </c>
      <c r="V33919" t="s">
        <v>206</v>
      </c>
      <c r="W33919" t="s">
        <v>207</v>
      </c>
      <c r="X33919" t="s">
        <v>208</v>
      </c>
      <c r="Y33919" t="s">
        <v>208</v>
      </c>
      <c r="Z33919" s="1">
        <v>41275</v>
      </c>
    </row>
    <row r="33920" spans="11:26" x14ac:dyDescent="0.3">
      <c r="K33920" t="s">
        <v>175825</v>
      </c>
      <c r="L33920" t="s">
        <v>175830</v>
      </c>
      <c r="M33920" t="s">
        <v>91</v>
      </c>
      <c r="O33920" t="s">
        <v>6992</v>
      </c>
      <c r="Q33920" t="s">
        <v>175831</v>
      </c>
      <c r="R33920" t="s">
        <v>175832</v>
      </c>
      <c r="S33920" t="s">
        <v>175833</v>
      </c>
      <c r="T33920" t="s">
        <v>175834</v>
      </c>
      <c r="U33920" t="s">
        <v>34</v>
      </c>
      <c r="V33920" t="s">
        <v>46</v>
      </c>
      <c r="W33920" t="s">
        <v>106</v>
      </c>
      <c r="X33920" t="s">
        <v>107</v>
      </c>
      <c r="Y33920" t="s">
        <v>9003</v>
      </c>
      <c r="Z33920" s="1">
        <v>39815</v>
      </c>
    </row>
    <row r="33921" spans="11:26" x14ac:dyDescent="0.3">
      <c r="K33921" t="s">
        <v>175835</v>
      </c>
      <c r="L33921" t="s">
        <v>175836</v>
      </c>
      <c r="M33921" t="s">
        <v>52</v>
      </c>
      <c r="O33921" t="s">
        <v>3024</v>
      </c>
      <c r="P33921">
        <v>1100000</v>
      </c>
      <c r="Q33921" t="s">
        <v>175837</v>
      </c>
      <c r="R33921" t="s">
        <v>175838</v>
      </c>
      <c r="S33921" t="s">
        <v>175839</v>
      </c>
      <c r="T33921" t="s">
        <v>74</v>
      </c>
      <c r="U33921" t="s">
        <v>34</v>
      </c>
      <c r="V33921" t="s">
        <v>96</v>
      </c>
      <c r="W33921" t="s">
        <v>336</v>
      </c>
      <c r="X33921" t="s">
        <v>18854</v>
      </c>
      <c r="Y33921" t="s">
        <v>18854</v>
      </c>
      <c r="Z33921" s="1">
        <v>38718</v>
      </c>
    </row>
    <row r="33922" spans="11:26" x14ac:dyDescent="0.3">
      <c r="K33922" t="s">
        <v>175835</v>
      </c>
      <c r="L33922" t="s">
        <v>175840</v>
      </c>
      <c r="M33922" t="s">
        <v>256</v>
      </c>
      <c r="O33922" t="s">
        <v>476</v>
      </c>
      <c r="P33922">
        <v>10000000</v>
      </c>
      <c r="Q33922" t="s">
        <v>175841</v>
      </c>
      <c r="R33922" t="s">
        <v>175842</v>
      </c>
      <c r="S33922" t="s">
        <v>175843</v>
      </c>
      <c r="T33922" t="s">
        <v>4324</v>
      </c>
      <c r="U33922" t="s">
        <v>178</v>
      </c>
      <c r="V33922" t="s">
        <v>46</v>
      </c>
      <c r="W33922" t="s">
        <v>142</v>
      </c>
      <c r="X33922" t="s">
        <v>143</v>
      </c>
      <c r="Y33922" t="s">
        <v>143</v>
      </c>
      <c r="Z33922" t="s">
        <v>61776</v>
      </c>
    </row>
    <row r="33923" spans="11:26" x14ac:dyDescent="0.3">
      <c r="K33923" t="s">
        <v>175835</v>
      </c>
      <c r="L33923" t="s">
        <v>175844</v>
      </c>
      <c r="M33923" t="s">
        <v>52</v>
      </c>
      <c r="O33923" s="1">
        <v>41673</v>
      </c>
      <c r="P33923">
        <v>1000000</v>
      </c>
      <c r="Q33923" t="s">
        <v>175845</v>
      </c>
      <c r="R33923" t="s">
        <v>175846</v>
      </c>
      <c r="S33923" t="s">
        <v>175847</v>
      </c>
      <c r="T33923" t="s">
        <v>1294</v>
      </c>
      <c r="U33923" t="s">
        <v>34</v>
      </c>
    </row>
    <row r="33924" spans="11:26" x14ac:dyDescent="0.3">
      <c r="K33924" t="s">
        <v>175835</v>
      </c>
      <c r="L33924" t="s">
        <v>175848</v>
      </c>
      <c r="M33924" t="s">
        <v>256</v>
      </c>
      <c r="O33924" s="1">
        <v>42074</v>
      </c>
      <c r="P33924">
        <v>25000000</v>
      </c>
      <c r="Q33924" t="s">
        <v>175849</v>
      </c>
      <c r="R33924" t="s">
        <v>175850</v>
      </c>
      <c r="S33924" t="s">
        <v>175851</v>
      </c>
      <c r="T33924" t="s">
        <v>130195</v>
      </c>
      <c r="U33924" t="s">
        <v>34</v>
      </c>
      <c r="V33924" t="s">
        <v>46</v>
      </c>
      <c r="W33924" t="s">
        <v>106</v>
      </c>
      <c r="X33924" t="s">
        <v>1650</v>
      </c>
      <c r="Y33924" t="s">
        <v>1651</v>
      </c>
      <c r="Z33924" s="1">
        <v>41395</v>
      </c>
    </row>
    <row r="33925" spans="11:26" x14ac:dyDescent="0.3">
      <c r="K33925" t="s">
        <v>175852</v>
      </c>
      <c r="L33925" t="s">
        <v>175853</v>
      </c>
      <c r="M33925" t="s">
        <v>52</v>
      </c>
      <c r="O33925" t="s">
        <v>1904</v>
      </c>
      <c r="P33925">
        <v>40000</v>
      </c>
      <c r="Q33925" t="s">
        <v>175854</v>
      </c>
      <c r="R33925" t="s">
        <v>175855</v>
      </c>
      <c r="T33925" t="s">
        <v>42500</v>
      </c>
      <c r="U33925" t="s">
        <v>34</v>
      </c>
      <c r="V33925" t="s">
        <v>46</v>
      </c>
      <c r="W33925" t="s">
        <v>167</v>
      </c>
      <c r="X33925" t="s">
        <v>8777</v>
      </c>
      <c r="Y33925" t="s">
        <v>175856</v>
      </c>
      <c r="Z33925" s="1">
        <v>40670</v>
      </c>
    </row>
    <row r="33926" spans="11:26" x14ac:dyDescent="0.3">
      <c r="K33926" t="s">
        <v>175857</v>
      </c>
      <c r="L33926" t="s">
        <v>175858</v>
      </c>
      <c r="M33926" t="s">
        <v>52</v>
      </c>
      <c r="O33926" s="1">
        <v>39819</v>
      </c>
      <c r="Q33926" t="s">
        <v>175859</v>
      </c>
      <c r="R33926" t="s">
        <v>175860</v>
      </c>
      <c r="S33926" t="s">
        <v>175861</v>
      </c>
      <c r="T33926" t="s">
        <v>175862</v>
      </c>
      <c r="U33926" t="s">
        <v>34</v>
      </c>
      <c r="V33926" t="s">
        <v>454</v>
      </c>
      <c r="W33926">
        <v>17</v>
      </c>
      <c r="X33926" t="s">
        <v>776</v>
      </c>
      <c r="Y33926" t="s">
        <v>776</v>
      </c>
      <c r="Z33926" s="1">
        <v>41643</v>
      </c>
    </row>
    <row r="33927" spans="11:26" x14ac:dyDescent="0.3">
      <c r="K33927" t="s">
        <v>175863</v>
      </c>
      <c r="L33927" t="s">
        <v>175864</v>
      </c>
      <c r="M33927" t="s">
        <v>28</v>
      </c>
      <c r="O33927" t="s">
        <v>11404</v>
      </c>
      <c r="P33927">
        <v>349992</v>
      </c>
      <c r="Q33927" t="s">
        <v>175865</v>
      </c>
      <c r="R33927" t="s">
        <v>175866</v>
      </c>
      <c r="S33927" t="s">
        <v>175867</v>
      </c>
      <c r="T33927" t="s">
        <v>81511</v>
      </c>
      <c r="U33927" t="s">
        <v>34</v>
      </c>
      <c r="V33927" t="s">
        <v>46</v>
      </c>
      <c r="W33927" t="s">
        <v>167</v>
      </c>
      <c r="X33927" t="s">
        <v>168</v>
      </c>
      <c r="Y33927" t="s">
        <v>169</v>
      </c>
      <c r="Z33927" s="1">
        <v>40549</v>
      </c>
    </row>
    <row r="33928" spans="11:26" x14ac:dyDescent="0.3">
      <c r="K33928" t="s">
        <v>175868</v>
      </c>
      <c r="L33928" t="s">
        <v>175869</v>
      </c>
      <c r="M33928" t="s">
        <v>52</v>
      </c>
      <c r="O33928" s="1">
        <v>41651</v>
      </c>
      <c r="Q33928" t="s">
        <v>175870</v>
      </c>
      <c r="R33928" t="s">
        <v>175871</v>
      </c>
      <c r="S33928" t="s">
        <v>175872</v>
      </c>
      <c r="T33928" t="s">
        <v>216</v>
      </c>
      <c r="U33928" t="s">
        <v>34</v>
      </c>
      <c r="V33928" t="s">
        <v>46</v>
      </c>
      <c r="W33928" t="s">
        <v>106</v>
      </c>
      <c r="X33928" t="s">
        <v>151</v>
      </c>
      <c r="Y33928" t="s">
        <v>13371</v>
      </c>
      <c r="Z33928" s="1">
        <v>39085</v>
      </c>
    </row>
    <row r="33929" spans="11:26" x14ac:dyDescent="0.3">
      <c r="K33929" t="s">
        <v>175873</v>
      </c>
      <c r="L33929" t="s">
        <v>175874</v>
      </c>
      <c r="M33929" t="s">
        <v>9286</v>
      </c>
      <c r="O33929" s="1">
        <v>42008</v>
      </c>
      <c r="P33929">
        <v>27000</v>
      </c>
      <c r="Q33929" t="s">
        <v>175875</v>
      </c>
      <c r="R33929" t="s">
        <v>175876</v>
      </c>
      <c r="S33929" t="s">
        <v>175877</v>
      </c>
      <c r="T33929" t="s">
        <v>175878</v>
      </c>
      <c r="U33929" t="s">
        <v>34</v>
      </c>
      <c r="V33929" t="s">
        <v>35</v>
      </c>
      <c r="W33929">
        <v>36</v>
      </c>
      <c r="X33929" t="s">
        <v>1130</v>
      </c>
      <c r="Y33929" t="s">
        <v>22082</v>
      </c>
    </row>
    <row r="33930" spans="11:26" x14ac:dyDescent="0.3">
      <c r="K33930" t="s">
        <v>175873</v>
      </c>
      <c r="L33930" t="s">
        <v>175879</v>
      </c>
      <c r="M33930" t="s">
        <v>223</v>
      </c>
      <c r="O33930" s="1">
        <v>42006</v>
      </c>
      <c r="P33930">
        <v>50000</v>
      </c>
      <c r="Q33930" t="s">
        <v>175880</v>
      </c>
      <c r="R33930" t="s">
        <v>175881</v>
      </c>
      <c r="T33930" t="s">
        <v>175882</v>
      </c>
      <c r="U33930" t="s">
        <v>178</v>
      </c>
    </row>
    <row r="33931" spans="11:26" x14ac:dyDescent="0.3">
      <c r="K33931" t="s">
        <v>175873</v>
      </c>
      <c r="L33931" t="s">
        <v>175883</v>
      </c>
      <c r="M33931" t="s">
        <v>52</v>
      </c>
      <c r="O33931" s="1">
        <v>41278</v>
      </c>
      <c r="P33931">
        <v>25000</v>
      </c>
      <c r="Q33931" t="s">
        <v>175884</v>
      </c>
      <c r="R33931" t="s">
        <v>175885</v>
      </c>
      <c r="S33931" t="s">
        <v>175886</v>
      </c>
      <c r="T33931" t="s">
        <v>175887</v>
      </c>
      <c r="U33931" t="s">
        <v>34</v>
      </c>
      <c r="V33931" t="s">
        <v>35</v>
      </c>
      <c r="Z33931" s="1">
        <v>39121</v>
      </c>
    </row>
    <row r="33932" spans="11:26" x14ac:dyDescent="0.3">
      <c r="K33932" t="s">
        <v>175873</v>
      </c>
      <c r="L33932" t="s">
        <v>175888</v>
      </c>
      <c r="M33932" t="s">
        <v>9286</v>
      </c>
      <c r="O33932" s="1">
        <v>42008</v>
      </c>
      <c r="P33932">
        <v>35000</v>
      </c>
      <c r="Q33932" t="s">
        <v>175889</v>
      </c>
      <c r="R33932" t="s">
        <v>175890</v>
      </c>
      <c r="S33932" t="s">
        <v>175891</v>
      </c>
      <c r="T33932" t="s">
        <v>2196</v>
      </c>
      <c r="U33932" t="s">
        <v>34</v>
      </c>
      <c r="V33932" t="s">
        <v>35</v>
      </c>
      <c r="W33932">
        <v>19</v>
      </c>
      <c r="X33932" t="s">
        <v>792</v>
      </c>
      <c r="Y33932" t="s">
        <v>792</v>
      </c>
      <c r="Z33932" s="1">
        <v>34335</v>
      </c>
    </row>
    <row r="33933" spans="11:26" x14ac:dyDescent="0.3">
      <c r="K33933" t="s">
        <v>175892</v>
      </c>
      <c r="L33933" t="s">
        <v>175893</v>
      </c>
      <c r="M33933" t="s">
        <v>749</v>
      </c>
      <c r="O33933" s="1">
        <v>41641</v>
      </c>
      <c r="P33933">
        <v>25000</v>
      </c>
      <c r="Q33933" t="s">
        <v>175894</v>
      </c>
      <c r="R33933" t="s">
        <v>175895</v>
      </c>
      <c r="S33933" t="s">
        <v>175896</v>
      </c>
      <c r="T33933" t="s">
        <v>175897</v>
      </c>
      <c r="U33933" t="s">
        <v>34</v>
      </c>
      <c r="V33933" t="s">
        <v>46</v>
      </c>
      <c r="W33933" t="s">
        <v>106</v>
      </c>
      <c r="X33933" t="s">
        <v>107</v>
      </c>
      <c r="Y33933" t="s">
        <v>20763</v>
      </c>
      <c r="Z33933" s="1">
        <v>40546</v>
      </c>
    </row>
    <row r="33934" spans="11:26" x14ac:dyDescent="0.3">
      <c r="K33934" t="s">
        <v>175892</v>
      </c>
      <c r="L33934" t="s">
        <v>175898</v>
      </c>
      <c r="M33934" t="s">
        <v>52</v>
      </c>
      <c r="O33934" s="1">
        <v>41466</v>
      </c>
      <c r="P33934">
        <v>220000</v>
      </c>
      <c r="Q33934" t="s">
        <v>175899</v>
      </c>
      <c r="R33934" t="s">
        <v>175900</v>
      </c>
      <c r="S33934" t="s">
        <v>175901</v>
      </c>
      <c r="T33934" t="s">
        <v>175902</v>
      </c>
      <c r="U33934" t="s">
        <v>34</v>
      </c>
    </row>
    <row r="33935" spans="11:26" x14ac:dyDescent="0.3">
      <c r="K33935" t="s">
        <v>175892</v>
      </c>
      <c r="L33935" t="s">
        <v>175903</v>
      </c>
      <c r="M33935" t="s">
        <v>52</v>
      </c>
      <c r="O33935" t="s">
        <v>50910</v>
      </c>
      <c r="P33935">
        <v>513000</v>
      </c>
      <c r="Q33935" t="s">
        <v>175904</v>
      </c>
      <c r="R33935" t="s">
        <v>175905</v>
      </c>
      <c r="S33935" t="s">
        <v>175906</v>
      </c>
      <c r="T33935" t="s">
        <v>115</v>
      </c>
      <c r="U33935" t="s">
        <v>34</v>
      </c>
      <c r="V33935" t="s">
        <v>65</v>
      </c>
      <c r="W33935">
        <v>23</v>
      </c>
      <c r="X33935" t="s">
        <v>297</v>
      </c>
      <c r="Y33935" t="s">
        <v>297</v>
      </c>
    </row>
    <row r="33936" spans="11:26" x14ac:dyDescent="0.3">
      <c r="K33936" t="s">
        <v>175892</v>
      </c>
      <c r="L33936" t="s">
        <v>175907</v>
      </c>
      <c r="M33936" t="s">
        <v>52</v>
      </c>
      <c r="O33936" s="1">
        <v>41891</v>
      </c>
      <c r="P33936">
        <v>175000</v>
      </c>
      <c r="Q33936" t="s">
        <v>175908</v>
      </c>
      <c r="R33936" t="s">
        <v>175909</v>
      </c>
      <c r="S33936" t="s">
        <v>175910</v>
      </c>
      <c r="T33936" t="s">
        <v>1208</v>
      </c>
      <c r="U33936" t="s">
        <v>34</v>
      </c>
      <c r="V33936" t="s">
        <v>46</v>
      </c>
      <c r="W33936" t="s">
        <v>106</v>
      </c>
      <c r="X33936" t="s">
        <v>107</v>
      </c>
      <c r="Y33936" t="s">
        <v>446</v>
      </c>
    </row>
    <row r="33937" spans="11:26" x14ac:dyDescent="0.3">
      <c r="K33937" t="s">
        <v>175892</v>
      </c>
      <c r="L33937" t="s">
        <v>175911</v>
      </c>
      <c r="M33937" t="s">
        <v>52</v>
      </c>
      <c r="O33937" s="1">
        <v>41646</v>
      </c>
      <c r="P33937">
        <v>18000</v>
      </c>
      <c r="Q33937" t="s">
        <v>175912</v>
      </c>
      <c r="R33937" t="s">
        <v>175913</v>
      </c>
      <c r="S33937" t="s">
        <v>175914</v>
      </c>
      <c r="T33937" t="s">
        <v>175915</v>
      </c>
      <c r="U33937" t="s">
        <v>34</v>
      </c>
      <c r="V33937" t="s">
        <v>46</v>
      </c>
      <c r="W33937" t="s">
        <v>167</v>
      </c>
      <c r="X33937" t="s">
        <v>168</v>
      </c>
      <c r="Y33937" t="s">
        <v>169</v>
      </c>
    </row>
    <row r="33938" spans="11:26" x14ac:dyDescent="0.3">
      <c r="K33938" t="s">
        <v>175892</v>
      </c>
      <c r="L33938" t="s">
        <v>175916</v>
      </c>
      <c r="M33938" t="s">
        <v>52</v>
      </c>
      <c r="O33938" s="1">
        <v>41646</v>
      </c>
      <c r="P33938">
        <v>100000</v>
      </c>
      <c r="Q33938" t="s">
        <v>175917</v>
      </c>
      <c r="R33938" t="s">
        <v>175918</v>
      </c>
      <c r="S33938" t="s">
        <v>175919</v>
      </c>
      <c r="U33938" t="s">
        <v>34</v>
      </c>
      <c r="V33938" t="s">
        <v>13081</v>
      </c>
      <c r="Z33938" s="1">
        <v>42005</v>
      </c>
    </row>
    <row r="33939" spans="11:26" x14ac:dyDescent="0.3">
      <c r="K33939" t="s">
        <v>175920</v>
      </c>
      <c r="L33939" t="s">
        <v>175921</v>
      </c>
      <c r="M33939" t="s">
        <v>52</v>
      </c>
      <c r="O33939" s="1">
        <v>39818</v>
      </c>
      <c r="P33939">
        <v>1000000</v>
      </c>
      <c r="Q33939" t="s">
        <v>175922</v>
      </c>
      <c r="R33939" t="s">
        <v>175923</v>
      </c>
      <c r="S33939" t="s">
        <v>175924</v>
      </c>
      <c r="T33939" t="s">
        <v>175925</v>
      </c>
      <c r="U33939" t="s">
        <v>345</v>
      </c>
      <c r="V33939" t="s">
        <v>46</v>
      </c>
      <c r="W33939" t="s">
        <v>1731</v>
      </c>
      <c r="X33939" t="s">
        <v>1732</v>
      </c>
      <c r="Y33939" t="s">
        <v>1732</v>
      </c>
      <c r="Z33939" s="1">
        <v>40522</v>
      </c>
    </row>
    <row r="33940" spans="11:26" x14ac:dyDescent="0.3">
      <c r="K33940" t="s">
        <v>175920</v>
      </c>
      <c r="L33940" t="s">
        <v>175926</v>
      </c>
      <c r="M33940" t="s">
        <v>28</v>
      </c>
      <c r="N33940" t="s">
        <v>29</v>
      </c>
      <c r="O33940" t="s">
        <v>12645</v>
      </c>
      <c r="P33940">
        <v>3500000</v>
      </c>
      <c r="Q33940" t="s">
        <v>175927</v>
      </c>
      <c r="R33940" t="s">
        <v>175928</v>
      </c>
      <c r="S33940" t="s">
        <v>175929</v>
      </c>
      <c r="T33940" t="s">
        <v>175930</v>
      </c>
      <c r="U33940" t="s">
        <v>34</v>
      </c>
      <c r="V33940" t="s">
        <v>46</v>
      </c>
      <c r="W33940" t="s">
        <v>106</v>
      </c>
      <c r="X33940" t="s">
        <v>107</v>
      </c>
      <c r="Y33940" t="s">
        <v>1975</v>
      </c>
    </row>
    <row r="33941" spans="11:26" x14ac:dyDescent="0.3">
      <c r="K33941" t="s">
        <v>175920</v>
      </c>
      <c r="L33941" t="s">
        <v>175931</v>
      </c>
      <c r="M33941" t="s">
        <v>28</v>
      </c>
      <c r="N33941" t="s">
        <v>493</v>
      </c>
      <c r="O33941" t="s">
        <v>15927</v>
      </c>
      <c r="P33941">
        <v>17000000</v>
      </c>
      <c r="Q33941" t="s">
        <v>175932</v>
      </c>
      <c r="R33941" t="s">
        <v>175933</v>
      </c>
      <c r="U33941" t="s">
        <v>34</v>
      </c>
    </row>
    <row r="33942" spans="11:26" x14ac:dyDescent="0.3">
      <c r="K33942" t="s">
        <v>175920</v>
      </c>
      <c r="L33942" t="s">
        <v>175934</v>
      </c>
      <c r="M33942" t="s">
        <v>28</v>
      </c>
      <c r="N33942" t="s">
        <v>40</v>
      </c>
      <c r="O33942" s="1">
        <v>40368</v>
      </c>
      <c r="P33942">
        <v>5700000</v>
      </c>
      <c r="Q33942" t="s">
        <v>175935</v>
      </c>
      <c r="R33942" t="s">
        <v>175936</v>
      </c>
      <c r="S33942" t="s">
        <v>175937</v>
      </c>
      <c r="T33942" t="s">
        <v>74</v>
      </c>
      <c r="U33942" t="s">
        <v>34</v>
      </c>
      <c r="V33942" t="s">
        <v>206</v>
      </c>
      <c r="W33942" t="s">
        <v>175938</v>
      </c>
      <c r="X33942" t="s">
        <v>5542</v>
      </c>
      <c r="Y33942" t="s">
        <v>175939</v>
      </c>
      <c r="Z33942" s="1">
        <v>38718</v>
      </c>
    </row>
    <row r="33943" spans="11:26" x14ac:dyDescent="0.3">
      <c r="K33943" t="s">
        <v>175940</v>
      </c>
      <c r="L33943" t="s">
        <v>175941</v>
      </c>
      <c r="M33943" t="s">
        <v>52</v>
      </c>
      <c r="O33943" t="s">
        <v>10473</v>
      </c>
      <c r="P33943">
        <v>700000</v>
      </c>
      <c r="Q33943" t="s">
        <v>175942</v>
      </c>
      <c r="R33943" t="s">
        <v>175943</v>
      </c>
      <c r="S33943" t="s">
        <v>175944</v>
      </c>
      <c r="T33943" t="s">
        <v>175945</v>
      </c>
      <c r="U33943" t="s">
        <v>34</v>
      </c>
      <c r="V33943" t="s">
        <v>96</v>
      </c>
      <c r="W33943" t="s">
        <v>336</v>
      </c>
      <c r="X33943" t="s">
        <v>337</v>
      </c>
      <c r="Y33943" t="s">
        <v>5953</v>
      </c>
    </row>
    <row r="33944" spans="11:26" x14ac:dyDescent="0.3">
      <c r="K33944" t="s">
        <v>175946</v>
      </c>
      <c r="L33944" t="s">
        <v>175947</v>
      </c>
      <c r="M33944" t="s">
        <v>52</v>
      </c>
      <c r="O33944" s="1">
        <v>42100</v>
      </c>
      <c r="P33944">
        <v>1500000</v>
      </c>
      <c r="Q33944" t="s">
        <v>175948</v>
      </c>
      <c r="R33944" t="s">
        <v>175949</v>
      </c>
      <c r="S33944" t="s">
        <v>175950</v>
      </c>
      <c r="T33944" t="s">
        <v>175951</v>
      </c>
      <c r="U33944" t="s">
        <v>345</v>
      </c>
      <c r="V33944" t="s">
        <v>46</v>
      </c>
      <c r="W33944" t="s">
        <v>106</v>
      </c>
      <c r="X33944" t="s">
        <v>151</v>
      </c>
      <c r="Y33944" t="s">
        <v>151</v>
      </c>
      <c r="Z33944" s="1">
        <v>37987</v>
      </c>
    </row>
    <row r="33945" spans="11:26" x14ac:dyDescent="0.3">
      <c r="K33945" t="s">
        <v>175952</v>
      </c>
      <c r="L33945" t="s">
        <v>175953</v>
      </c>
      <c r="M33945" t="s">
        <v>52</v>
      </c>
      <c r="O33945" s="1">
        <v>41526</v>
      </c>
      <c r="P33945">
        <v>45000</v>
      </c>
      <c r="Q33945" t="s">
        <v>175954</v>
      </c>
      <c r="R33945" t="s">
        <v>175955</v>
      </c>
      <c r="S33945" t="s">
        <v>175956</v>
      </c>
      <c r="T33945" t="s">
        <v>64</v>
      </c>
      <c r="U33945" t="s">
        <v>34</v>
      </c>
      <c r="V33945" t="s">
        <v>768</v>
      </c>
      <c r="W33945">
        <v>48</v>
      </c>
      <c r="X33945" t="s">
        <v>769</v>
      </c>
      <c r="Y33945" t="s">
        <v>769</v>
      </c>
      <c r="Z33945" s="1">
        <v>35796</v>
      </c>
    </row>
    <row r="33946" spans="11:26" x14ac:dyDescent="0.3">
      <c r="K33946" t="s">
        <v>175952</v>
      </c>
      <c r="L33946" t="s">
        <v>175957</v>
      </c>
      <c r="M33946" t="s">
        <v>52</v>
      </c>
      <c r="O33946" t="s">
        <v>432</v>
      </c>
      <c r="P33946">
        <v>40000</v>
      </c>
      <c r="Q33946" t="s">
        <v>175958</v>
      </c>
      <c r="R33946" t="s">
        <v>175959</v>
      </c>
      <c r="S33946" t="s">
        <v>175960</v>
      </c>
      <c r="T33946" t="s">
        <v>4136</v>
      </c>
      <c r="U33946" t="s">
        <v>345</v>
      </c>
    </row>
    <row r="33947" spans="11:26" x14ac:dyDescent="0.3">
      <c r="K33947" t="s">
        <v>175952</v>
      </c>
      <c r="L33947" t="s">
        <v>175961</v>
      </c>
      <c r="M33947" t="s">
        <v>190</v>
      </c>
      <c r="O33947" t="s">
        <v>2331</v>
      </c>
      <c r="Q33947" t="s">
        <v>175962</v>
      </c>
      <c r="R33947" t="s">
        <v>175963</v>
      </c>
      <c r="S33947" t="s">
        <v>175964</v>
      </c>
      <c r="T33947" t="s">
        <v>175965</v>
      </c>
      <c r="U33947" t="s">
        <v>178</v>
      </c>
      <c r="V33947" t="s">
        <v>46</v>
      </c>
      <c r="W33947" t="s">
        <v>106</v>
      </c>
      <c r="X33947" t="s">
        <v>107</v>
      </c>
      <c r="Y33947" t="s">
        <v>116</v>
      </c>
    </row>
    <row r="33948" spans="11:26" x14ac:dyDescent="0.3">
      <c r="K33948" t="s">
        <v>175966</v>
      </c>
      <c r="L33948" t="s">
        <v>175967</v>
      </c>
      <c r="M33948" t="s">
        <v>28</v>
      </c>
      <c r="O33948" s="1">
        <v>40093</v>
      </c>
      <c r="P33948">
        <v>4400000</v>
      </c>
      <c r="Q33948" t="s">
        <v>175968</v>
      </c>
      <c r="R33948" t="s">
        <v>175969</v>
      </c>
      <c r="S33948" t="s">
        <v>175970</v>
      </c>
      <c r="T33948" t="s">
        <v>175971</v>
      </c>
      <c r="U33948" t="s">
        <v>34</v>
      </c>
      <c r="V33948" t="s">
        <v>206</v>
      </c>
      <c r="W33948" t="s">
        <v>207</v>
      </c>
      <c r="X33948" t="s">
        <v>208</v>
      </c>
      <c r="Y33948" t="s">
        <v>208</v>
      </c>
      <c r="Z33948" s="1">
        <v>41975</v>
      </c>
    </row>
    <row r="33949" spans="11:26" x14ac:dyDescent="0.3">
      <c r="K33949" t="s">
        <v>175972</v>
      </c>
      <c r="L33949" t="s">
        <v>175973</v>
      </c>
      <c r="M33949" t="s">
        <v>28</v>
      </c>
      <c r="N33949" t="s">
        <v>29</v>
      </c>
      <c r="O33949" t="s">
        <v>113049</v>
      </c>
      <c r="P33949">
        <v>3000000</v>
      </c>
      <c r="Q33949" t="s">
        <v>175974</v>
      </c>
      <c r="R33949" t="s">
        <v>175975</v>
      </c>
      <c r="S33949" t="s">
        <v>175976</v>
      </c>
      <c r="U33949" t="s">
        <v>34</v>
      </c>
      <c r="V33949" t="s">
        <v>1090</v>
      </c>
      <c r="W33949">
        <v>5</v>
      </c>
      <c r="X33949" t="s">
        <v>121491</v>
      </c>
      <c r="Y33949" t="s">
        <v>121491</v>
      </c>
      <c r="Z33949" s="1">
        <v>42250</v>
      </c>
    </row>
    <row r="33950" spans="11:26" x14ac:dyDescent="0.3">
      <c r="K33950" t="s">
        <v>175972</v>
      </c>
      <c r="L33950" t="s">
        <v>175977</v>
      </c>
      <c r="M33950" t="s">
        <v>28</v>
      </c>
      <c r="N33950" t="s">
        <v>1189</v>
      </c>
      <c r="O33950" s="1">
        <v>41405</v>
      </c>
      <c r="P33950">
        <v>4046002</v>
      </c>
      <c r="Q33950" t="s">
        <v>175978</v>
      </c>
      <c r="R33950" t="s">
        <v>175979</v>
      </c>
      <c r="S33950" t="s">
        <v>175980</v>
      </c>
      <c r="U33950" t="s">
        <v>34</v>
      </c>
      <c r="V33950" t="s">
        <v>46</v>
      </c>
      <c r="W33950" t="s">
        <v>1081</v>
      </c>
      <c r="X33950" t="s">
        <v>1082</v>
      </c>
      <c r="Y33950" t="s">
        <v>1082</v>
      </c>
    </row>
    <row r="33951" spans="11:26" x14ac:dyDescent="0.3">
      <c r="K33951" t="s">
        <v>175972</v>
      </c>
      <c r="L33951" t="s">
        <v>175981</v>
      </c>
      <c r="M33951" t="s">
        <v>28</v>
      </c>
      <c r="N33951" t="s">
        <v>40</v>
      </c>
      <c r="O33951" s="1">
        <v>39449</v>
      </c>
      <c r="P33951">
        <v>902545</v>
      </c>
      <c r="Q33951" t="s">
        <v>175982</v>
      </c>
      <c r="R33951" t="s">
        <v>175983</v>
      </c>
      <c r="S33951" t="s">
        <v>175984</v>
      </c>
      <c r="T33951" t="s">
        <v>1589</v>
      </c>
      <c r="U33951" t="s">
        <v>178</v>
      </c>
      <c r="V33951" t="s">
        <v>46</v>
      </c>
      <c r="W33951" t="s">
        <v>106</v>
      </c>
      <c r="X33951" t="s">
        <v>107</v>
      </c>
      <c r="Y33951" t="s">
        <v>446</v>
      </c>
      <c r="Z33951" s="1">
        <v>37257</v>
      </c>
    </row>
    <row r="33952" spans="11:26" x14ac:dyDescent="0.3">
      <c r="K33952" t="s">
        <v>175972</v>
      </c>
      <c r="L33952" t="s">
        <v>175985</v>
      </c>
      <c r="M33952" t="s">
        <v>28</v>
      </c>
      <c r="N33952" t="s">
        <v>493</v>
      </c>
      <c r="O33952" t="s">
        <v>15399</v>
      </c>
      <c r="P33952">
        <v>3874993</v>
      </c>
      <c r="Q33952" t="s">
        <v>175986</v>
      </c>
      <c r="R33952" t="s">
        <v>175987</v>
      </c>
      <c r="S33952" t="s">
        <v>175988</v>
      </c>
      <c r="T33952" t="s">
        <v>175989</v>
      </c>
      <c r="U33952" t="s">
        <v>178</v>
      </c>
      <c r="V33952" t="s">
        <v>46</v>
      </c>
      <c r="W33952" t="s">
        <v>106</v>
      </c>
      <c r="X33952" t="s">
        <v>107</v>
      </c>
      <c r="Y33952" t="s">
        <v>108</v>
      </c>
      <c r="Z33952" s="1">
        <v>40361</v>
      </c>
    </row>
    <row r="33953" spans="11:26" x14ac:dyDescent="0.3">
      <c r="K33953" t="s">
        <v>175972</v>
      </c>
      <c r="L33953" t="s">
        <v>175990</v>
      </c>
      <c r="M33953" t="s">
        <v>28</v>
      </c>
      <c r="N33953" t="s">
        <v>493</v>
      </c>
      <c r="O33953" s="1">
        <v>40544</v>
      </c>
      <c r="P33953">
        <v>1700000</v>
      </c>
      <c r="Q33953" t="s">
        <v>175991</v>
      </c>
      <c r="R33953" t="s">
        <v>175992</v>
      </c>
      <c r="S33953" t="s">
        <v>175993</v>
      </c>
      <c r="T33953" t="s">
        <v>74</v>
      </c>
      <c r="U33953" t="s">
        <v>34</v>
      </c>
      <c r="V33953" t="s">
        <v>270</v>
      </c>
      <c r="W33953" t="s">
        <v>2483</v>
      </c>
      <c r="X33953" t="s">
        <v>16029</v>
      </c>
      <c r="Y33953" t="s">
        <v>16029</v>
      </c>
    </row>
    <row r="33954" spans="11:26" x14ac:dyDescent="0.3">
      <c r="K33954" t="s">
        <v>175972</v>
      </c>
      <c r="L33954" t="s">
        <v>175994</v>
      </c>
      <c r="M33954" t="s">
        <v>52</v>
      </c>
      <c r="O33954" t="s">
        <v>17054</v>
      </c>
      <c r="Q33954" t="s">
        <v>175995</v>
      </c>
      <c r="R33954" t="s">
        <v>175996</v>
      </c>
      <c r="T33954" t="s">
        <v>1589</v>
      </c>
      <c r="U33954" t="s">
        <v>34</v>
      </c>
      <c r="V33954" t="s">
        <v>270</v>
      </c>
      <c r="W33954" t="s">
        <v>2529</v>
      </c>
    </row>
    <row r="33955" spans="11:26" x14ac:dyDescent="0.3">
      <c r="K33955" t="s">
        <v>175997</v>
      </c>
      <c r="L33955" t="s">
        <v>175998</v>
      </c>
      <c r="M33955" t="s">
        <v>52</v>
      </c>
      <c r="O33955" t="s">
        <v>363</v>
      </c>
      <c r="P33955">
        <v>260000</v>
      </c>
      <c r="Q33955" t="s">
        <v>175999</v>
      </c>
      <c r="R33955" t="s">
        <v>176000</v>
      </c>
      <c r="S33955" t="s">
        <v>176001</v>
      </c>
      <c r="T33955" t="s">
        <v>176002</v>
      </c>
      <c r="U33955" t="s">
        <v>34</v>
      </c>
      <c r="V33955" t="s">
        <v>270</v>
      </c>
      <c r="W33955" t="s">
        <v>271</v>
      </c>
      <c r="X33955" t="s">
        <v>272</v>
      </c>
      <c r="Y33955" t="s">
        <v>272</v>
      </c>
      <c r="Z33955" s="1">
        <v>40459</v>
      </c>
    </row>
    <row r="33956" spans="11:26" x14ac:dyDescent="0.3">
      <c r="K33956" t="s">
        <v>175997</v>
      </c>
      <c r="L33956" t="s">
        <v>176003</v>
      </c>
      <c r="M33956" t="s">
        <v>28</v>
      </c>
      <c r="O33956" t="s">
        <v>14860</v>
      </c>
      <c r="P33956">
        <v>75000</v>
      </c>
      <c r="Q33956" t="s">
        <v>176004</v>
      </c>
      <c r="R33956" t="s">
        <v>176005</v>
      </c>
      <c r="S33956" t="s">
        <v>176006</v>
      </c>
      <c r="T33956" t="s">
        <v>176007</v>
      </c>
      <c r="U33956" t="s">
        <v>34</v>
      </c>
      <c r="V33956" t="s">
        <v>46</v>
      </c>
      <c r="W33956" t="s">
        <v>471</v>
      </c>
      <c r="X33956" t="s">
        <v>1760</v>
      </c>
      <c r="Y33956" t="s">
        <v>1760</v>
      </c>
      <c r="Z33956" t="s">
        <v>18483</v>
      </c>
    </row>
    <row r="33957" spans="11:26" x14ac:dyDescent="0.3">
      <c r="K33957" t="s">
        <v>176008</v>
      </c>
      <c r="L33957" t="s">
        <v>176009</v>
      </c>
      <c r="M33957" t="s">
        <v>91</v>
      </c>
      <c r="O33957" s="1">
        <v>41280</v>
      </c>
      <c r="P33957">
        <v>1230000</v>
      </c>
      <c r="Q33957" t="s">
        <v>176010</v>
      </c>
      <c r="R33957" t="s">
        <v>176011</v>
      </c>
      <c r="S33957" t="s">
        <v>176012</v>
      </c>
      <c r="T33957" t="s">
        <v>115</v>
      </c>
      <c r="U33957" t="s">
        <v>34</v>
      </c>
      <c r="V33957" t="s">
        <v>3937</v>
      </c>
      <c r="W33957">
        <v>22</v>
      </c>
      <c r="X33957" t="s">
        <v>37231</v>
      </c>
      <c r="Y33957" t="s">
        <v>176013</v>
      </c>
      <c r="Z33957" s="1">
        <v>41275</v>
      </c>
    </row>
    <row r="33958" spans="11:26" x14ac:dyDescent="0.3">
      <c r="K33958" t="s">
        <v>176008</v>
      </c>
      <c r="L33958" t="s">
        <v>176014</v>
      </c>
      <c r="M33958" t="s">
        <v>91</v>
      </c>
      <c r="O33958" s="1">
        <v>41280</v>
      </c>
      <c r="Q33958" t="s">
        <v>176015</v>
      </c>
      <c r="R33958" t="s">
        <v>176016</v>
      </c>
      <c r="S33958" t="s">
        <v>176017</v>
      </c>
      <c r="T33958" t="s">
        <v>33627</v>
      </c>
      <c r="U33958" t="s">
        <v>34</v>
      </c>
      <c r="V33958" t="s">
        <v>454</v>
      </c>
      <c r="W33958">
        <v>17</v>
      </c>
      <c r="X33958" t="s">
        <v>776</v>
      </c>
      <c r="Y33958" t="s">
        <v>776</v>
      </c>
      <c r="Z33958" s="1">
        <v>39458</v>
      </c>
    </row>
    <row r="33959" spans="11:26" x14ac:dyDescent="0.3">
      <c r="K33959" t="s">
        <v>176008</v>
      </c>
      <c r="L33959" t="s">
        <v>176018</v>
      </c>
      <c r="M33959" t="s">
        <v>324</v>
      </c>
      <c r="O33959" s="1">
        <v>41396</v>
      </c>
      <c r="Q33959" t="s">
        <v>176019</v>
      </c>
      <c r="R33959" t="s">
        <v>176020</v>
      </c>
      <c r="S33959" t="s">
        <v>176021</v>
      </c>
      <c r="T33959" t="s">
        <v>56913</v>
      </c>
      <c r="U33959" t="s">
        <v>34</v>
      </c>
      <c r="V33959" t="s">
        <v>7799</v>
      </c>
      <c r="W33959">
        <v>10</v>
      </c>
      <c r="X33959" t="s">
        <v>7800</v>
      </c>
      <c r="Y33959" t="s">
        <v>7801</v>
      </c>
      <c r="Z33959" s="1">
        <v>41275</v>
      </c>
    </row>
    <row r="33960" spans="11:26" x14ac:dyDescent="0.3">
      <c r="K33960" t="s">
        <v>176008</v>
      </c>
      <c r="L33960" t="s">
        <v>176022</v>
      </c>
      <c r="M33960" t="s">
        <v>28</v>
      </c>
      <c r="O33960" t="s">
        <v>14522</v>
      </c>
      <c r="Q33960" t="s">
        <v>176023</v>
      </c>
      <c r="R33960" t="s">
        <v>176024</v>
      </c>
      <c r="S33960" t="s">
        <v>176025</v>
      </c>
      <c r="T33960" t="s">
        <v>176026</v>
      </c>
      <c r="U33960" t="s">
        <v>34</v>
      </c>
      <c r="V33960" t="s">
        <v>46</v>
      </c>
      <c r="W33960" t="s">
        <v>106</v>
      </c>
      <c r="X33960" t="s">
        <v>1650</v>
      </c>
      <c r="Y33960" t="s">
        <v>5571</v>
      </c>
      <c r="Z33960" s="1">
        <v>40910</v>
      </c>
    </row>
    <row r="33961" spans="11:26" x14ac:dyDescent="0.3">
      <c r="K33961" t="s">
        <v>176027</v>
      </c>
      <c r="L33961" t="s">
        <v>176028</v>
      </c>
      <c r="M33961" t="s">
        <v>52</v>
      </c>
      <c r="O33961" t="s">
        <v>10127</v>
      </c>
      <c r="P33961">
        <v>1000000</v>
      </c>
      <c r="Q33961" t="s">
        <v>176029</v>
      </c>
      <c r="R33961" t="s">
        <v>176030</v>
      </c>
      <c r="S33961" t="s">
        <v>176031</v>
      </c>
      <c r="T33961" t="s">
        <v>176032</v>
      </c>
      <c r="U33961" t="s">
        <v>34</v>
      </c>
      <c r="V33961" t="s">
        <v>206</v>
      </c>
      <c r="W33961" t="s">
        <v>207</v>
      </c>
      <c r="X33961" t="s">
        <v>208</v>
      </c>
      <c r="Y33961" t="s">
        <v>208</v>
      </c>
      <c r="Z33961" s="1">
        <v>40302</v>
      </c>
    </row>
    <row r="33962" spans="11:26" x14ac:dyDescent="0.3">
      <c r="K33962" t="s">
        <v>176033</v>
      </c>
      <c r="L33962" t="s">
        <v>176034</v>
      </c>
      <c r="M33962" t="s">
        <v>28</v>
      </c>
      <c r="O33962" s="1">
        <v>39915</v>
      </c>
      <c r="P33962">
        <v>221250</v>
      </c>
      <c r="Q33962" t="s">
        <v>176035</v>
      </c>
      <c r="R33962" t="s">
        <v>176036</v>
      </c>
      <c r="S33962" t="s">
        <v>176037</v>
      </c>
      <c r="T33962" t="s">
        <v>24076</v>
      </c>
      <c r="U33962" t="s">
        <v>34</v>
      </c>
      <c r="V33962" t="s">
        <v>46</v>
      </c>
      <c r="W33962" t="s">
        <v>106</v>
      </c>
      <c r="X33962" t="s">
        <v>107</v>
      </c>
      <c r="Y33962" t="s">
        <v>116</v>
      </c>
      <c r="Z33962" t="s">
        <v>52486</v>
      </c>
    </row>
    <row r="33963" spans="11:26" x14ac:dyDescent="0.3">
      <c r="K33963" t="s">
        <v>176038</v>
      </c>
      <c r="L33963" t="s">
        <v>176039</v>
      </c>
      <c r="M33963" t="s">
        <v>52</v>
      </c>
      <c r="O33963" s="1">
        <v>41893</v>
      </c>
      <c r="P33963">
        <v>700000</v>
      </c>
      <c r="Q33963" t="s">
        <v>176040</v>
      </c>
      <c r="R33963" t="s">
        <v>176041</v>
      </c>
      <c r="S33963" t="s">
        <v>176042</v>
      </c>
      <c r="T33963" t="s">
        <v>74</v>
      </c>
      <c r="U33963" t="s">
        <v>34</v>
      </c>
      <c r="V33963" t="s">
        <v>924</v>
      </c>
      <c r="W33963">
        <v>56</v>
      </c>
      <c r="X33963" t="s">
        <v>4451</v>
      </c>
      <c r="Y33963" t="s">
        <v>4451</v>
      </c>
      <c r="Z33963" s="1">
        <v>41619</v>
      </c>
    </row>
    <row r="33964" spans="11:26" x14ac:dyDescent="0.3">
      <c r="K33964" t="s">
        <v>176043</v>
      </c>
      <c r="L33964" t="s">
        <v>176044</v>
      </c>
      <c r="M33964" t="s">
        <v>28</v>
      </c>
      <c r="O33964" s="1">
        <v>38569</v>
      </c>
      <c r="P33964">
        <v>450000</v>
      </c>
      <c r="Q33964" t="s">
        <v>176045</v>
      </c>
      <c r="R33964" t="s">
        <v>176046</v>
      </c>
      <c r="S33964" t="s">
        <v>176047</v>
      </c>
      <c r="T33964" t="s">
        <v>1589</v>
      </c>
      <c r="U33964" t="s">
        <v>345</v>
      </c>
      <c r="V33964" t="s">
        <v>568</v>
      </c>
      <c r="W33964">
        <v>11</v>
      </c>
      <c r="X33964" t="s">
        <v>11043</v>
      </c>
      <c r="Y33964" t="s">
        <v>11044</v>
      </c>
      <c r="Z33964" s="1">
        <v>39934</v>
      </c>
    </row>
    <row r="33965" spans="11:26" x14ac:dyDescent="0.3">
      <c r="K33965" t="s">
        <v>176048</v>
      </c>
      <c r="L33965" t="s">
        <v>176049</v>
      </c>
      <c r="M33965" t="s">
        <v>324</v>
      </c>
      <c r="O33965" s="1">
        <v>40179</v>
      </c>
      <c r="Q33965" t="s">
        <v>176050</v>
      </c>
      <c r="R33965" t="s">
        <v>176051</v>
      </c>
      <c r="S33965" t="s">
        <v>176052</v>
      </c>
      <c r="T33965" t="s">
        <v>176053</v>
      </c>
      <c r="U33965" t="s">
        <v>34</v>
      </c>
      <c r="V33965" t="s">
        <v>1048</v>
      </c>
      <c r="W33965">
        <v>11</v>
      </c>
      <c r="X33965" t="s">
        <v>1498</v>
      </c>
      <c r="Y33965" t="s">
        <v>1498</v>
      </c>
      <c r="Z33965" s="1">
        <v>41183</v>
      </c>
    </row>
    <row r="33966" spans="11:26" x14ac:dyDescent="0.3">
      <c r="K33966" t="s">
        <v>176054</v>
      </c>
      <c r="L33966" t="s">
        <v>176055</v>
      </c>
      <c r="M33966" t="s">
        <v>28</v>
      </c>
      <c r="O33966" s="1">
        <v>41284</v>
      </c>
      <c r="P33966">
        <v>1401278</v>
      </c>
      <c r="Q33966" t="s">
        <v>176056</v>
      </c>
      <c r="R33966" t="s">
        <v>176057</v>
      </c>
      <c r="S33966" t="s">
        <v>176058</v>
      </c>
      <c r="T33966" t="s">
        <v>176059</v>
      </c>
      <c r="U33966" t="s">
        <v>34</v>
      </c>
      <c r="V33966" t="s">
        <v>65</v>
      </c>
      <c r="W33966">
        <v>22</v>
      </c>
      <c r="X33966" t="s">
        <v>66</v>
      </c>
      <c r="Y33966" t="s">
        <v>66</v>
      </c>
    </row>
    <row r="33967" spans="11:26" x14ac:dyDescent="0.3">
      <c r="K33967" t="s">
        <v>176054</v>
      </c>
      <c r="L33967" t="s">
        <v>176060</v>
      </c>
      <c r="M33967" t="s">
        <v>28</v>
      </c>
      <c r="O33967" t="s">
        <v>19783</v>
      </c>
      <c r="P33967">
        <v>926059</v>
      </c>
      <c r="Q33967" t="s">
        <v>176061</v>
      </c>
      <c r="R33967" t="s">
        <v>176062</v>
      </c>
      <c r="S33967" t="s">
        <v>176063</v>
      </c>
      <c r="T33967" t="s">
        <v>2393</v>
      </c>
      <c r="U33967" t="s">
        <v>34</v>
      </c>
      <c r="V33967" t="s">
        <v>3124</v>
      </c>
      <c r="W33967">
        <v>5</v>
      </c>
      <c r="X33967" t="s">
        <v>3125</v>
      </c>
      <c r="Y33967" t="s">
        <v>3125</v>
      </c>
      <c r="Z33967" s="1">
        <v>39448</v>
      </c>
    </row>
    <row r="33968" spans="11:26" x14ac:dyDescent="0.3">
      <c r="K33968" t="s">
        <v>176064</v>
      </c>
      <c r="L33968" t="s">
        <v>176065</v>
      </c>
      <c r="M33968" t="s">
        <v>28</v>
      </c>
      <c r="N33968" t="s">
        <v>40</v>
      </c>
      <c r="O33968" t="s">
        <v>10971</v>
      </c>
      <c r="Q33968" t="s">
        <v>176066</v>
      </c>
      <c r="R33968" t="s">
        <v>176067</v>
      </c>
      <c r="T33968" t="s">
        <v>135528</v>
      </c>
      <c r="U33968" t="s">
        <v>34</v>
      </c>
      <c r="V33968" t="s">
        <v>46</v>
      </c>
      <c r="W33968" t="s">
        <v>106</v>
      </c>
      <c r="X33968" t="s">
        <v>151</v>
      </c>
      <c r="Y33968" t="s">
        <v>151</v>
      </c>
      <c r="Z33968" t="s">
        <v>76529</v>
      </c>
    </row>
    <row r="33969" spans="11:26" x14ac:dyDescent="0.3">
      <c r="K33969" t="s">
        <v>176064</v>
      </c>
      <c r="L33969" t="s">
        <v>176068</v>
      </c>
      <c r="M33969" t="s">
        <v>28</v>
      </c>
      <c r="O33969" t="s">
        <v>17044</v>
      </c>
      <c r="P33969">
        <v>750000</v>
      </c>
      <c r="Q33969" t="s">
        <v>176069</v>
      </c>
      <c r="R33969" t="s">
        <v>176070</v>
      </c>
      <c r="S33969" t="s">
        <v>176071</v>
      </c>
      <c r="T33969" t="s">
        <v>176072</v>
      </c>
      <c r="U33969" t="s">
        <v>178</v>
      </c>
      <c r="V33969" t="s">
        <v>46</v>
      </c>
      <c r="W33969" t="s">
        <v>881</v>
      </c>
      <c r="X33969" t="s">
        <v>882</v>
      </c>
      <c r="Y33969" t="s">
        <v>883</v>
      </c>
      <c r="Z33969" s="1">
        <v>41275</v>
      </c>
    </row>
    <row r="33970" spans="11:26" x14ac:dyDescent="0.3">
      <c r="K33970" t="s">
        <v>176073</v>
      </c>
      <c r="L33970" t="s">
        <v>176074</v>
      </c>
      <c r="M33970" t="s">
        <v>28</v>
      </c>
      <c r="O33970" s="1">
        <v>41101</v>
      </c>
      <c r="P33970">
        <v>400000</v>
      </c>
      <c r="Q33970" t="s">
        <v>176075</v>
      </c>
      <c r="R33970" t="s">
        <v>176076</v>
      </c>
      <c r="S33970" t="s">
        <v>176077</v>
      </c>
      <c r="T33970" t="s">
        <v>176078</v>
      </c>
      <c r="U33970" t="s">
        <v>34</v>
      </c>
      <c r="V33970" t="s">
        <v>46</v>
      </c>
      <c r="W33970" t="s">
        <v>471</v>
      </c>
      <c r="X33970" t="s">
        <v>1760</v>
      </c>
      <c r="Y33970" t="s">
        <v>1760</v>
      </c>
      <c r="Z33970" s="1">
        <v>40179</v>
      </c>
    </row>
    <row r="33971" spans="11:26" x14ac:dyDescent="0.3">
      <c r="K33971" t="s">
        <v>176079</v>
      </c>
      <c r="L33971" t="s">
        <v>176080</v>
      </c>
      <c r="M33971" t="s">
        <v>324</v>
      </c>
      <c r="O33971" t="s">
        <v>17885</v>
      </c>
      <c r="P33971">
        <v>1000000</v>
      </c>
      <c r="Q33971" t="s">
        <v>176081</v>
      </c>
      <c r="R33971" t="s">
        <v>176082</v>
      </c>
      <c r="S33971" t="s">
        <v>176083</v>
      </c>
      <c r="T33971" t="s">
        <v>176084</v>
      </c>
      <c r="U33971" t="s">
        <v>34</v>
      </c>
      <c r="V33971" t="s">
        <v>46</v>
      </c>
      <c r="W33971" t="s">
        <v>346</v>
      </c>
      <c r="X33971" t="s">
        <v>3781</v>
      </c>
      <c r="Y33971" t="s">
        <v>176085</v>
      </c>
      <c r="Z33971" s="1">
        <v>40338</v>
      </c>
    </row>
    <row r="33972" spans="11:26" x14ac:dyDescent="0.3">
      <c r="K33972" t="s">
        <v>176079</v>
      </c>
      <c r="L33972" t="s">
        <v>176086</v>
      </c>
      <c r="M33972" t="s">
        <v>28</v>
      </c>
      <c r="O33972" t="s">
        <v>2092</v>
      </c>
      <c r="P33972">
        <v>4099999</v>
      </c>
      <c r="Q33972" t="s">
        <v>176087</v>
      </c>
      <c r="R33972" t="s">
        <v>79235</v>
      </c>
      <c r="S33972" t="s">
        <v>176088</v>
      </c>
      <c r="T33972" t="s">
        <v>176089</v>
      </c>
      <c r="U33972" t="s">
        <v>34</v>
      </c>
      <c r="V33972" t="s">
        <v>46</v>
      </c>
      <c r="W33972" t="s">
        <v>4885</v>
      </c>
      <c r="X33972" t="s">
        <v>12970</v>
      </c>
      <c r="Y33972" t="s">
        <v>1901</v>
      </c>
    </row>
    <row r="33973" spans="11:26" x14ac:dyDescent="0.3">
      <c r="K33973" t="s">
        <v>176090</v>
      </c>
      <c r="L33973" t="s">
        <v>176091</v>
      </c>
      <c r="M33973" t="s">
        <v>52</v>
      </c>
      <c r="O33973" t="s">
        <v>23330</v>
      </c>
      <c r="P33973">
        <v>550000</v>
      </c>
      <c r="Q33973" t="s">
        <v>176092</v>
      </c>
      <c r="R33973" t="s">
        <v>176093</v>
      </c>
      <c r="S33973" t="s">
        <v>176094</v>
      </c>
      <c r="T33973" t="s">
        <v>205</v>
      </c>
      <c r="U33973" t="s">
        <v>34</v>
      </c>
      <c r="V33973" t="s">
        <v>46</v>
      </c>
      <c r="W33973" t="s">
        <v>4885</v>
      </c>
      <c r="X33973" t="s">
        <v>12858</v>
      </c>
      <c r="Y33973" t="s">
        <v>176095</v>
      </c>
      <c r="Z33973" t="s">
        <v>176096</v>
      </c>
    </row>
    <row r="33974" spans="11:26" x14ac:dyDescent="0.3">
      <c r="K33974" t="s">
        <v>176090</v>
      </c>
      <c r="L33974" t="s">
        <v>176097</v>
      </c>
      <c r="M33974" t="s">
        <v>52</v>
      </c>
      <c r="O33974" t="s">
        <v>4528</v>
      </c>
      <c r="P33974">
        <v>800000</v>
      </c>
      <c r="Q33974" t="s">
        <v>176098</v>
      </c>
      <c r="R33974" t="s">
        <v>113384</v>
      </c>
      <c r="S33974" t="s">
        <v>176099</v>
      </c>
      <c r="T33974" t="s">
        <v>176100</v>
      </c>
      <c r="U33974" t="s">
        <v>34</v>
      </c>
      <c r="V33974" t="s">
        <v>46</v>
      </c>
      <c r="W33974" t="s">
        <v>106</v>
      </c>
      <c r="X33974" t="s">
        <v>107</v>
      </c>
      <c r="Y33974" t="s">
        <v>1975</v>
      </c>
      <c r="Z33974" s="1">
        <v>40909</v>
      </c>
    </row>
    <row r="33975" spans="11:26" x14ac:dyDescent="0.3">
      <c r="K33975" t="s">
        <v>176101</v>
      </c>
      <c r="L33975" t="s">
        <v>176102</v>
      </c>
      <c r="M33975" t="s">
        <v>52</v>
      </c>
      <c r="O33975" s="1">
        <v>40179</v>
      </c>
      <c r="P33975">
        <v>20000</v>
      </c>
      <c r="Q33975" t="s">
        <v>176103</v>
      </c>
      <c r="R33975" t="s">
        <v>176104</v>
      </c>
      <c r="S33975" t="s">
        <v>176105</v>
      </c>
      <c r="T33975" t="s">
        <v>176106</v>
      </c>
      <c r="U33975" t="s">
        <v>34</v>
      </c>
      <c r="Z33975" s="1">
        <v>40884</v>
      </c>
    </row>
    <row r="33976" spans="11:26" x14ac:dyDescent="0.3">
      <c r="K33976" t="s">
        <v>176107</v>
      </c>
      <c r="L33976" t="s">
        <v>176108</v>
      </c>
      <c r="M33976" t="s">
        <v>28</v>
      </c>
      <c r="O33976" s="1">
        <v>36203</v>
      </c>
      <c r="P33976">
        <v>30000000</v>
      </c>
      <c r="Q33976" t="s">
        <v>176109</v>
      </c>
      <c r="R33976" t="s">
        <v>176110</v>
      </c>
      <c r="S33976" t="s">
        <v>176111</v>
      </c>
      <c r="T33976" t="s">
        <v>12551</v>
      </c>
      <c r="U33976" t="s">
        <v>34</v>
      </c>
      <c r="V33976" t="s">
        <v>206</v>
      </c>
      <c r="W33976" t="s">
        <v>207</v>
      </c>
      <c r="X33976" t="s">
        <v>208</v>
      </c>
      <c r="Y33976" t="s">
        <v>208</v>
      </c>
      <c r="Z33976" t="s">
        <v>153711</v>
      </c>
    </row>
    <row r="33977" spans="11:26" x14ac:dyDescent="0.3">
      <c r="K33977" t="s">
        <v>176112</v>
      </c>
      <c r="L33977" t="s">
        <v>176113</v>
      </c>
      <c r="M33977" t="s">
        <v>52</v>
      </c>
      <c r="O33977" s="1">
        <v>40548</v>
      </c>
      <c r="Q33977" t="s">
        <v>176114</v>
      </c>
      <c r="R33977" t="s">
        <v>176115</v>
      </c>
      <c r="S33977" t="s">
        <v>176116</v>
      </c>
      <c r="T33977" t="s">
        <v>176117</v>
      </c>
      <c r="U33977" t="s">
        <v>34</v>
      </c>
      <c r="V33977" t="s">
        <v>206</v>
      </c>
      <c r="W33977" t="s">
        <v>207</v>
      </c>
      <c r="X33977" t="s">
        <v>208</v>
      </c>
      <c r="Y33977" t="s">
        <v>208</v>
      </c>
      <c r="Z33977" t="s">
        <v>176118</v>
      </c>
    </row>
    <row r="33978" spans="11:26" x14ac:dyDescent="0.3">
      <c r="K33978" t="s">
        <v>176119</v>
      </c>
      <c r="L33978" t="s">
        <v>176120</v>
      </c>
      <c r="M33978" t="s">
        <v>52</v>
      </c>
      <c r="O33978" t="s">
        <v>4280</v>
      </c>
      <c r="P33978">
        <v>1000000</v>
      </c>
      <c r="Q33978" t="s">
        <v>176121</v>
      </c>
      <c r="R33978" t="s">
        <v>176122</v>
      </c>
      <c r="S33978" t="s">
        <v>176123</v>
      </c>
      <c r="T33978" t="s">
        <v>124</v>
      </c>
      <c r="U33978" t="s">
        <v>34</v>
      </c>
      <c r="Z33978" s="1">
        <v>41640</v>
      </c>
    </row>
    <row r="33979" spans="11:26" x14ac:dyDescent="0.3">
      <c r="K33979" t="s">
        <v>176119</v>
      </c>
      <c r="L33979" t="s">
        <v>176124</v>
      </c>
      <c r="M33979" t="s">
        <v>52</v>
      </c>
      <c r="O33979" t="s">
        <v>41897</v>
      </c>
      <c r="P33979">
        <v>1000000</v>
      </c>
      <c r="Q33979" t="s">
        <v>176125</v>
      </c>
      <c r="R33979" t="s">
        <v>176126</v>
      </c>
      <c r="S33979" t="s">
        <v>176127</v>
      </c>
      <c r="T33979" t="s">
        <v>9543</v>
      </c>
      <c r="U33979" t="s">
        <v>1158</v>
      </c>
      <c r="V33979" t="s">
        <v>1072</v>
      </c>
      <c r="W33979">
        <v>7</v>
      </c>
      <c r="X33979" t="s">
        <v>1073</v>
      </c>
      <c r="Y33979" t="s">
        <v>176128</v>
      </c>
      <c r="Z33979" s="1">
        <v>39448</v>
      </c>
    </row>
    <row r="33980" spans="11:26" x14ac:dyDescent="0.3">
      <c r="K33980" t="s">
        <v>176119</v>
      </c>
      <c r="L33980" t="s">
        <v>176129</v>
      </c>
      <c r="M33980" t="s">
        <v>324</v>
      </c>
      <c r="O33980" s="1">
        <v>40552</v>
      </c>
      <c r="P33980">
        <v>575000</v>
      </c>
      <c r="Q33980" t="s">
        <v>176130</v>
      </c>
      <c r="R33980" t="s">
        <v>176131</v>
      </c>
      <c r="S33980" t="s">
        <v>176132</v>
      </c>
      <c r="T33980" t="s">
        <v>74</v>
      </c>
      <c r="U33980" t="s">
        <v>34</v>
      </c>
      <c r="V33980" t="s">
        <v>46</v>
      </c>
      <c r="W33980" t="s">
        <v>2265</v>
      </c>
      <c r="X33980" t="s">
        <v>2266</v>
      </c>
      <c r="Y33980" t="s">
        <v>2266</v>
      </c>
      <c r="Z33980" s="1">
        <v>31048</v>
      </c>
    </row>
    <row r="33981" spans="11:26" x14ac:dyDescent="0.3">
      <c r="K33981" t="s">
        <v>176119</v>
      </c>
      <c r="L33981" t="s">
        <v>176133</v>
      </c>
      <c r="M33981" t="s">
        <v>749</v>
      </c>
      <c r="O33981" s="1">
        <v>40910</v>
      </c>
      <c r="P33981">
        <v>400000</v>
      </c>
      <c r="Q33981" t="s">
        <v>176134</v>
      </c>
      <c r="R33981" t="s">
        <v>176135</v>
      </c>
      <c r="S33981" t="s">
        <v>176136</v>
      </c>
      <c r="T33981" t="s">
        <v>1294</v>
      </c>
      <c r="U33981" t="s">
        <v>34</v>
      </c>
      <c r="V33981" t="s">
        <v>46</v>
      </c>
      <c r="W33981" t="s">
        <v>106</v>
      </c>
      <c r="X33981" t="s">
        <v>92735</v>
      </c>
      <c r="Y33981" t="s">
        <v>92735</v>
      </c>
      <c r="Z33981" t="s">
        <v>176137</v>
      </c>
    </row>
    <row r="33982" spans="11:26" x14ac:dyDescent="0.3">
      <c r="K33982" t="s">
        <v>176138</v>
      </c>
      <c r="L33982" t="s">
        <v>176139</v>
      </c>
      <c r="M33982" t="s">
        <v>52</v>
      </c>
      <c r="O33982" s="1">
        <v>37989</v>
      </c>
      <c r="P33982">
        <v>30000</v>
      </c>
      <c r="Q33982" t="s">
        <v>176140</v>
      </c>
      <c r="R33982" t="s">
        <v>176141</v>
      </c>
      <c r="S33982" t="s">
        <v>176142</v>
      </c>
      <c r="T33982" t="s">
        <v>1294</v>
      </c>
      <c r="U33982" t="s">
        <v>34</v>
      </c>
      <c r="V33982" t="s">
        <v>1072</v>
      </c>
      <c r="W33982">
        <v>7</v>
      </c>
      <c r="X33982" t="s">
        <v>1073</v>
      </c>
      <c r="Y33982" t="s">
        <v>117685</v>
      </c>
      <c r="Z33982" s="1">
        <v>39448</v>
      </c>
    </row>
    <row r="33983" spans="11:26" x14ac:dyDescent="0.3">
      <c r="K33983" t="s">
        <v>176143</v>
      </c>
      <c r="L33983" t="s">
        <v>176144</v>
      </c>
      <c r="M33983" t="s">
        <v>28</v>
      </c>
      <c r="N33983" t="s">
        <v>40</v>
      </c>
      <c r="O33983" s="1">
        <v>39118</v>
      </c>
      <c r="P33983">
        <v>2700000</v>
      </c>
      <c r="Q33983" t="s">
        <v>176145</v>
      </c>
      <c r="R33983" t="s">
        <v>176146</v>
      </c>
      <c r="S33983" t="s">
        <v>176147</v>
      </c>
      <c r="T33983" t="s">
        <v>68367</v>
      </c>
      <c r="U33983" t="s">
        <v>1158</v>
      </c>
      <c r="V33983" t="s">
        <v>46</v>
      </c>
      <c r="W33983" t="s">
        <v>717</v>
      </c>
      <c r="X33983" t="s">
        <v>882</v>
      </c>
      <c r="Y33983" t="s">
        <v>2432</v>
      </c>
    </row>
    <row r="33984" spans="11:26" x14ac:dyDescent="0.3">
      <c r="K33984" t="s">
        <v>176143</v>
      </c>
      <c r="L33984" t="s">
        <v>176148</v>
      </c>
      <c r="M33984" t="s">
        <v>28</v>
      </c>
      <c r="N33984" t="s">
        <v>1189</v>
      </c>
      <c r="O33984" s="1">
        <v>41921</v>
      </c>
      <c r="P33984">
        <v>16000001</v>
      </c>
      <c r="Q33984" t="s">
        <v>176149</v>
      </c>
      <c r="R33984" t="s">
        <v>176150</v>
      </c>
      <c r="S33984" t="s">
        <v>176151</v>
      </c>
      <c r="T33984" t="s">
        <v>1080</v>
      </c>
      <c r="U33984" t="s">
        <v>34</v>
      </c>
      <c r="V33984" t="s">
        <v>46</v>
      </c>
      <c r="W33984" t="s">
        <v>167</v>
      </c>
      <c r="X33984" t="s">
        <v>168</v>
      </c>
      <c r="Y33984" t="s">
        <v>169</v>
      </c>
      <c r="Z33984" s="1">
        <v>40179</v>
      </c>
    </row>
    <row r="33985" spans="11:26" x14ac:dyDescent="0.3">
      <c r="K33985" t="s">
        <v>176152</v>
      </c>
      <c r="L33985" t="s">
        <v>176153</v>
      </c>
      <c r="M33985" t="s">
        <v>28</v>
      </c>
      <c r="N33985" t="s">
        <v>29</v>
      </c>
      <c r="O33985" s="1">
        <v>37267</v>
      </c>
      <c r="P33985">
        <v>4350000</v>
      </c>
      <c r="Q33985" t="s">
        <v>176154</v>
      </c>
      <c r="R33985" t="s">
        <v>176155</v>
      </c>
      <c r="S33985" t="s">
        <v>176156</v>
      </c>
      <c r="T33985" t="s">
        <v>176157</v>
      </c>
      <c r="U33985" t="s">
        <v>34</v>
      </c>
      <c r="V33985" t="s">
        <v>270</v>
      </c>
      <c r="W33985" t="s">
        <v>271</v>
      </c>
      <c r="X33985" t="s">
        <v>272</v>
      </c>
      <c r="Y33985" t="s">
        <v>272</v>
      </c>
      <c r="Z33985" s="1">
        <v>37987</v>
      </c>
    </row>
    <row r="33986" spans="11:26" x14ac:dyDescent="0.3">
      <c r="K33986" t="s">
        <v>176152</v>
      </c>
      <c r="L33986" t="s">
        <v>176158</v>
      </c>
      <c r="M33986" t="s">
        <v>28</v>
      </c>
      <c r="O33986" t="s">
        <v>97535</v>
      </c>
      <c r="P33986">
        <v>4000000</v>
      </c>
      <c r="Q33986" t="s">
        <v>176159</v>
      </c>
      <c r="R33986" t="s">
        <v>176160</v>
      </c>
      <c r="S33986" t="s">
        <v>176161</v>
      </c>
      <c r="T33986" t="s">
        <v>171484</v>
      </c>
      <c r="U33986" t="s">
        <v>34</v>
      </c>
      <c r="V33986" t="s">
        <v>96</v>
      </c>
      <c r="W33986" t="s">
        <v>336</v>
      </c>
      <c r="X33986" t="s">
        <v>337</v>
      </c>
      <c r="Y33986" t="s">
        <v>337</v>
      </c>
      <c r="Z33986" s="1">
        <v>39544</v>
      </c>
    </row>
    <row r="33987" spans="11:26" x14ac:dyDescent="0.3">
      <c r="K33987" t="s">
        <v>176162</v>
      </c>
      <c r="L33987" t="s">
        <v>176163</v>
      </c>
      <c r="M33987" t="s">
        <v>52</v>
      </c>
      <c r="O33987" t="s">
        <v>6628</v>
      </c>
      <c r="P33987">
        <v>14000</v>
      </c>
      <c r="Q33987" t="s">
        <v>176164</v>
      </c>
      <c r="R33987" t="s">
        <v>176165</v>
      </c>
      <c r="S33987" t="s">
        <v>176166</v>
      </c>
      <c r="T33987" t="s">
        <v>176167</v>
      </c>
      <c r="U33987" t="s">
        <v>178</v>
      </c>
      <c r="V33987" t="s">
        <v>46</v>
      </c>
      <c r="W33987" t="s">
        <v>106</v>
      </c>
      <c r="X33987" t="s">
        <v>2081</v>
      </c>
      <c r="Y33987" t="s">
        <v>5289</v>
      </c>
      <c r="Z33987" s="1">
        <v>37987</v>
      </c>
    </row>
    <row r="33988" spans="11:26" x14ac:dyDescent="0.3">
      <c r="K33988" t="s">
        <v>176162</v>
      </c>
      <c r="L33988" t="s">
        <v>176168</v>
      </c>
      <c r="M33988" t="s">
        <v>324</v>
      </c>
      <c r="O33988" s="1">
        <v>41187</v>
      </c>
      <c r="P33988">
        <v>148000</v>
      </c>
      <c r="Q33988" t="s">
        <v>176169</v>
      </c>
      <c r="R33988" t="s">
        <v>176170</v>
      </c>
      <c r="S33988" t="s">
        <v>176171</v>
      </c>
      <c r="T33988" t="s">
        <v>176172</v>
      </c>
      <c r="U33988" t="s">
        <v>34</v>
      </c>
      <c r="V33988" t="s">
        <v>14882</v>
      </c>
      <c r="W33988">
        <v>25</v>
      </c>
      <c r="X33988" t="s">
        <v>14883</v>
      </c>
      <c r="Y33988" t="s">
        <v>14883</v>
      </c>
      <c r="Z33988" t="s">
        <v>27465</v>
      </c>
    </row>
    <row r="33989" spans="11:26" x14ac:dyDescent="0.3">
      <c r="K33989" t="s">
        <v>176173</v>
      </c>
      <c r="L33989" t="s">
        <v>176174</v>
      </c>
      <c r="M33989" t="s">
        <v>91</v>
      </c>
      <c r="O33989" s="1">
        <v>41978</v>
      </c>
      <c r="P33989">
        <v>38011</v>
      </c>
      <c r="Q33989" t="s">
        <v>176175</v>
      </c>
      <c r="R33989" t="s">
        <v>176176</v>
      </c>
      <c r="S33989" t="s">
        <v>176177</v>
      </c>
      <c r="T33989" t="s">
        <v>4848</v>
      </c>
      <c r="U33989" t="s">
        <v>34</v>
      </c>
      <c r="V33989" t="s">
        <v>176178</v>
      </c>
      <c r="W33989">
        <v>1</v>
      </c>
      <c r="X33989" t="s">
        <v>176179</v>
      </c>
      <c r="Y33989" t="s">
        <v>176180</v>
      </c>
    </row>
    <row r="33990" spans="11:26" x14ac:dyDescent="0.3">
      <c r="K33990" t="s">
        <v>176173</v>
      </c>
      <c r="L33990" t="s">
        <v>176181</v>
      </c>
      <c r="M33990" t="s">
        <v>52</v>
      </c>
      <c r="O33990" s="1">
        <v>41548</v>
      </c>
      <c r="P33990">
        <v>2005</v>
      </c>
      <c r="Q33990" t="s">
        <v>176182</v>
      </c>
      <c r="R33990" t="s">
        <v>176183</v>
      </c>
      <c r="S33990" t="s">
        <v>176184</v>
      </c>
      <c r="T33990" t="s">
        <v>176185</v>
      </c>
      <c r="U33990" t="s">
        <v>34</v>
      </c>
      <c r="V33990" t="s">
        <v>2141</v>
      </c>
      <c r="W33990">
        <v>42</v>
      </c>
      <c r="X33990" t="s">
        <v>2142</v>
      </c>
      <c r="Y33990" t="s">
        <v>2142</v>
      </c>
      <c r="Z33990" s="1">
        <v>40913</v>
      </c>
    </row>
    <row r="33991" spans="11:26" x14ac:dyDescent="0.3">
      <c r="K33991" t="s">
        <v>176186</v>
      </c>
      <c r="L33991" t="s">
        <v>176187</v>
      </c>
      <c r="M33991" t="s">
        <v>52</v>
      </c>
      <c r="O33991" s="1">
        <v>41982</v>
      </c>
      <c r="P33991">
        <v>1310000</v>
      </c>
      <c r="Q33991" t="s">
        <v>176188</v>
      </c>
      <c r="R33991" t="s">
        <v>176189</v>
      </c>
      <c r="S33991" t="s">
        <v>176190</v>
      </c>
      <c r="T33991" t="s">
        <v>59750</v>
      </c>
      <c r="U33991" t="s">
        <v>34</v>
      </c>
      <c r="V33991" t="s">
        <v>35</v>
      </c>
      <c r="W33991">
        <v>19</v>
      </c>
      <c r="X33991" t="s">
        <v>792</v>
      </c>
      <c r="Y33991" t="s">
        <v>792</v>
      </c>
      <c r="Z33991" s="1">
        <v>32143</v>
      </c>
    </row>
    <row r="33992" spans="11:26" x14ac:dyDescent="0.3">
      <c r="K33992" t="s">
        <v>176191</v>
      </c>
      <c r="L33992" t="s">
        <v>176192</v>
      </c>
      <c r="M33992" t="s">
        <v>28</v>
      </c>
      <c r="N33992" t="s">
        <v>40</v>
      </c>
      <c r="O33992" s="1">
        <v>42313</v>
      </c>
      <c r="P33992">
        <v>2000000</v>
      </c>
      <c r="Q33992" t="s">
        <v>176193</v>
      </c>
      <c r="R33992" t="s">
        <v>176194</v>
      </c>
      <c r="S33992" t="s">
        <v>176195</v>
      </c>
      <c r="T33992" t="s">
        <v>409</v>
      </c>
      <c r="U33992" t="s">
        <v>34</v>
      </c>
      <c r="V33992" t="s">
        <v>46</v>
      </c>
      <c r="W33992" t="s">
        <v>167</v>
      </c>
      <c r="X33992" t="s">
        <v>168</v>
      </c>
      <c r="Y33992" t="s">
        <v>169</v>
      </c>
      <c r="Z33992" s="1">
        <v>40544</v>
      </c>
    </row>
    <row r="33993" spans="11:26" x14ac:dyDescent="0.3">
      <c r="K33993" t="s">
        <v>176196</v>
      </c>
      <c r="L33993" t="s">
        <v>176197</v>
      </c>
      <c r="M33993" t="s">
        <v>28</v>
      </c>
      <c r="O33993" t="s">
        <v>38641</v>
      </c>
      <c r="P33993">
        <v>972000</v>
      </c>
      <c r="Q33993" t="s">
        <v>176198</v>
      </c>
      <c r="R33993" t="s">
        <v>176199</v>
      </c>
      <c r="S33993" t="s">
        <v>176200</v>
      </c>
      <c r="T33993" t="s">
        <v>124</v>
      </c>
      <c r="U33993" t="s">
        <v>34</v>
      </c>
      <c r="V33993" t="s">
        <v>65</v>
      </c>
      <c r="W33993">
        <v>30</v>
      </c>
      <c r="X33993" t="s">
        <v>4743</v>
      </c>
      <c r="Y33993" t="s">
        <v>4743</v>
      </c>
    </row>
    <row r="33994" spans="11:26" x14ac:dyDescent="0.3">
      <c r="K33994" t="s">
        <v>176201</v>
      </c>
      <c r="L33994" t="s">
        <v>176202</v>
      </c>
      <c r="M33994" t="s">
        <v>91</v>
      </c>
      <c r="O33994" t="s">
        <v>183</v>
      </c>
      <c r="Q33994" t="s">
        <v>176203</v>
      </c>
      <c r="R33994" t="s">
        <v>176204</v>
      </c>
      <c r="S33994" t="s">
        <v>176205</v>
      </c>
      <c r="T33994" t="s">
        <v>95634</v>
      </c>
      <c r="U33994" t="s">
        <v>34</v>
      </c>
      <c r="V33994" t="s">
        <v>46</v>
      </c>
      <c r="W33994" t="s">
        <v>167</v>
      </c>
      <c r="X33994" t="s">
        <v>168</v>
      </c>
      <c r="Y33994" t="s">
        <v>169</v>
      </c>
      <c r="Z33994" t="s">
        <v>85545</v>
      </c>
    </row>
    <row r="33995" spans="11:26" x14ac:dyDescent="0.3">
      <c r="K33995" t="s">
        <v>176201</v>
      </c>
      <c r="L33995" t="s">
        <v>176206</v>
      </c>
      <c r="M33995" t="s">
        <v>28</v>
      </c>
      <c r="O33995" t="s">
        <v>2834</v>
      </c>
      <c r="Q33995" t="s">
        <v>176207</v>
      </c>
      <c r="R33995" t="s">
        <v>176208</v>
      </c>
      <c r="S33995" t="s">
        <v>176209</v>
      </c>
      <c r="T33995" t="s">
        <v>74</v>
      </c>
      <c r="U33995" t="s">
        <v>34</v>
      </c>
      <c r="V33995" t="s">
        <v>46</v>
      </c>
      <c r="W33995" t="s">
        <v>5921</v>
      </c>
      <c r="X33995" t="s">
        <v>5922</v>
      </c>
      <c r="Y33995" t="s">
        <v>5922</v>
      </c>
      <c r="Z33995" s="1">
        <v>40179</v>
      </c>
    </row>
    <row r="33996" spans="11:26" x14ac:dyDescent="0.3">
      <c r="K33996" t="s">
        <v>176201</v>
      </c>
      <c r="L33996" t="s">
        <v>176210</v>
      </c>
      <c r="M33996" t="s">
        <v>28</v>
      </c>
      <c r="O33996" s="1">
        <v>42166</v>
      </c>
      <c r="P33996">
        <v>486433</v>
      </c>
      <c r="Q33996" t="s">
        <v>176211</v>
      </c>
      <c r="R33996" t="s">
        <v>176212</v>
      </c>
      <c r="S33996" t="s">
        <v>176213</v>
      </c>
      <c r="T33996" t="s">
        <v>74</v>
      </c>
      <c r="U33996" t="s">
        <v>34</v>
      </c>
      <c r="V33996" t="s">
        <v>800</v>
      </c>
      <c r="X33996" t="s">
        <v>801</v>
      </c>
      <c r="Y33996" t="s">
        <v>801</v>
      </c>
    </row>
    <row r="33997" spans="11:26" x14ac:dyDescent="0.3">
      <c r="K33997" t="s">
        <v>176201</v>
      </c>
      <c r="L33997" t="s">
        <v>176214</v>
      </c>
      <c r="M33997" t="s">
        <v>324</v>
      </c>
      <c r="O33997" s="1">
        <v>41610</v>
      </c>
      <c r="Q33997" t="s">
        <v>176215</v>
      </c>
      <c r="R33997" t="s">
        <v>176216</v>
      </c>
      <c r="S33997" t="s">
        <v>176217</v>
      </c>
      <c r="T33997" t="s">
        <v>176218</v>
      </c>
      <c r="U33997" t="s">
        <v>34</v>
      </c>
      <c r="V33997" t="s">
        <v>5084</v>
      </c>
      <c r="W33997">
        <v>78</v>
      </c>
      <c r="X33997" t="s">
        <v>5085</v>
      </c>
      <c r="Y33997" t="s">
        <v>5085</v>
      </c>
      <c r="Z33997" s="1">
        <v>41284</v>
      </c>
    </row>
    <row r="33998" spans="11:26" x14ac:dyDescent="0.3">
      <c r="K33998" t="s">
        <v>176219</v>
      </c>
      <c r="L33998" t="s">
        <v>176220</v>
      </c>
      <c r="M33998" t="s">
        <v>91</v>
      </c>
      <c r="O33998" s="1">
        <v>39825</v>
      </c>
      <c r="Q33998" t="s">
        <v>176221</v>
      </c>
      <c r="R33998" t="s">
        <v>176222</v>
      </c>
      <c r="S33998" t="s">
        <v>176223</v>
      </c>
      <c r="U33998" t="s">
        <v>34</v>
      </c>
      <c r="Z33998" s="1">
        <v>41275</v>
      </c>
    </row>
    <row r="33999" spans="11:26" x14ac:dyDescent="0.3">
      <c r="K33999" t="s">
        <v>176224</v>
      </c>
      <c r="L33999" t="s">
        <v>176225</v>
      </c>
      <c r="M33999" t="s">
        <v>52</v>
      </c>
      <c r="O33999" t="s">
        <v>7083</v>
      </c>
      <c r="P33999">
        <v>2650000</v>
      </c>
      <c r="Q33999" t="s">
        <v>176226</v>
      </c>
      <c r="R33999" t="s">
        <v>176227</v>
      </c>
      <c r="S33999" t="s">
        <v>176228</v>
      </c>
      <c r="T33999" t="s">
        <v>85</v>
      </c>
      <c r="U33999" t="s">
        <v>34</v>
      </c>
      <c r="V33999" t="s">
        <v>46</v>
      </c>
      <c r="W33999" t="s">
        <v>167</v>
      </c>
      <c r="X33999" t="s">
        <v>168</v>
      </c>
      <c r="Y33999" t="s">
        <v>169</v>
      </c>
      <c r="Z33999" t="s">
        <v>176229</v>
      </c>
    </row>
    <row r="34000" spans="11:26" x14ac:dyDescent="0.3">
      <c r="K34000" t="s">
        <v>176224</v>
      </c>
      <c r="L34000" t="s">
        <v>176230</v>
      </c>
      <c r="M34000" t="s">
        <v>3620</v>
      </c>
      <c r="O34000" t="s">
        <v>1190</v>
      </c>
      <c r="P34000">
        <v>8782571</v>
      </c>
      <c r="Q34000" t="s">
        <v>176231</v>
      </c>
      <c r="R34000" t="s">
        <v>176232</v>
      </c>
      <c r="S34000" t="s">
        <v>176233</v>
      </c>
      <c r="T34000" t="s">
        <v>176234</v>
      </c>
      <c r="U34000" t="s">
        <v>34</v>
      </c>
      <c r="V34000" t="s">
        <v>46</v>
      </c>
      <c r="W34000" t="s">
        <v>311</v>
      </c>
      <c r="X34000" t="s">
        <v>3790</v>
      </c>
      <c r="Y34000" t="s">
        <v>3790</v>
      </c>
      <c r="Z34000" t="s">
        <v>41597</v>
      </c>
    </row>
    <row r="34001" spans="11:26" x14ac:dyDescent="0.3">
      <c r="K34001" t="s">
        <v>176235</v>
      </c>
      <c r="L34001" t="s">
        <v>176236</v>
      </c>
      <c r="M34001" t="s">
        <v>28</v>
      </c>
      <c r="O34001" t="s">
        <v>6022</v>
      </c>
      <c r="P34001">
        <v>8000000</v>
      </c>
      <c r="Q34001" t="s">
        <v>176237</v>
      </c>
      <c r="R34001" t="s">
        <v>176238</v>
      </c>
      <c r="S34001" t="s">
        <v>176239</v>
      </c>
      <c r="T34001" t="s">
        <v>23280</v>
      </c>
      <c r="U34001" t="s">
        <v>34</v>
      </c>
      <c r="V34001" t="s">
        <v>46</v>
      </c>
      <c r="W34001" t="s">
        <v>228</v>
      </c>
      <c r="X34001" t="s">
        <v>229</v>
      </c>
      <c r="Y34001" t="s">
        <v>98</v>
      </c>
      <c r="Z34001" s="1">
        <v>39814</v>
      </c>
    </row>
    <row r="34002" spans="11:26" x14ac:dyDescent="0.3">
      <c r="K34002" t="s">
        <v>176235</v>
      </c>
      <c r="L34002" t="s">
        <v>176240</v>
      </c>
      <c r="M34002" t="s">
        <v>28</v>
      </c>
      <c r="O34002" t="s">
        <v>1020</v>
      </c>
      <c r="P34002">
        <v>15000000</v>
      </c>
      <c r="Q34002" t="s">
        <v>176241</v>
      </c>
      <c r="R34002" t="s">
        <v>176242</v>
      </c>
      <c r="S34002" t="s">
        <v>176243</v>
      </c>
      <c r="T34002" t="s">
        <v>74</v>
      </c>
      <c r="U34002" t="s">
        <v>178</v>
      </c>
      <c r="V34002" t="s">
        <v>46</v>
      </c>
      <c r="W34002" t="s">
        <v>913</v>
      </c>
      <c r="X34002" t="s">
        <v>914</v>
      </c>
      <c r="Y34002" t="s">
        <v>14136</v>
      </c>
      <c r="Z34002" s="1">
        <v>37987</v>
      </c>
    </row>
    <row r="34003" spans="11:26" x14ac:dyDescent="0.3">
      <c r="K34003" t="s">
        <v>176235</v>
      </c>
      <c r="L34003" t="s">
        <v>176244</v>
      </c>
      <c r="M34003" t="s">
        <v>28</v>
      </c>
      <c r="O34003" t="s">
        <v>10453</v>
      </c>
      <c r="P34003">
        <v>18500000</v>
      </c>
      <c r="Q34003" t="s">
        <v>176245</v>
      </c>
      <c r="R34003" t="s">
        <v>176246</v>
      </c>
      <c r="S34003" t="s">
        <v>176247</v>
      </c>
      <c r="T34003" t="s">
        <v>1294</v>
      </c>
      <c r="U34003" t="s">
        <v>178</v>
      </c>
      <c r="V34003" t="s">
        <v>46</v>
      </c>
      <c r="W34003" t="s">
        <v>106</v>
      </c>
      <c r="X34003" t="s">
        <v>107</v>
      </c>
      <c r="Y34003" t="s">
        <v>5533</v>
      </c>
      <c r="Z34003" s="1">
        <v>38718</v>
      </c>
    </row>
    <row r="34004" spans="11:26" x14ac:dyDescent="0.3">
      <c r="K34004" t="s">
        <v>176235</v>
      </c>
      <c r="L34004" t="s">
        <v>176248</v>
      </c>
      <c r="M34004" t="s">
        <v>28</v>
      </c>
      <c r="O34004" t="s">
        <v>4542</v>
      </c>
      <c r="P34004">
        <v>13999998</v>
      </c>
      <c r="Q34004" t="s">
        <v>176249</v>
      </c>
      <c r="R34004" t="s">
        <v>176250</v>
      </c>
      <c r="T34004" t="s">
        <v>176251</v>
      </c>
      <c r="U34004" t="s">
        <v>178</v>
      </c>
      <c r="V34004" t="s">
        <v>46</v>
      </c>
      <c r="W34004" t="s">
        <v>106</v>
      </c>
      <c r="X34004" t="s">
        <v>107</v>
      </c>
      <c r="Y34004" t="s">
        <v>2134</v>
      </c>
    </row>
    <row r="34005" spans="11:26" x14ac:dyDescent="0.3">
      <c r="K34005" t="s">
        <v>176252</v>
      </c>
      <c r="L34005" t="s">
        <v>176253</v>
      </c>
      <c r="M34005" t="s">
        <v>3620</v>
      </c>
      <c r="O34005" s="1">
        <v>42130</v>
      </c>
      <c r="P34005">
        <v>15172</v>
      </c>
      <c r="Q34005" t="s">
        <v>176254</v>
      </c>
      <c r="R34005" t="s">
        <v>176255</v>
      </c>
      <c r="S34005" t="s">
        <v>176256</v>
      </c>
      <c r="T34005" t="s">
        <v>176257</v>
      </c>
      <c r="U34005" t="s">
        <v>345</v>
      </c>
      <c r="V34005" t="s">
        <v>46</v>
      </c>
      <c r="W34005" t="s">
        <v>106</v>
      </c>
      <c r="X34005" t="s">
        <v>7705</v>
      </c>
      <c r="Y34005" t="s">
        <v>7705</v>
      </c>
      <c r="Z34005" s="1">
        <v>34700</v>
      </c>
    </row>
    <row r="34006" spans="11:26" x14ac:dyDescent="0.3">
      <c r="K34006" t="s">
        <v>176258</v>
      </c>
      <c r="L34006" t="s">
        <v>176259</v>
      </c>
      <c r="M34006" t="s">
        <v>52</v>
      </c>
      <c r="O34006" t="s">
        <v>34674</v>
      </c>
      <c r="P34006">
        <v>200000</v>
      </c>
      <c r="Q34006" t="s">
        <v>176260</v>
      </c>
      <c r="R34006" t="s">
        <v>176261</v>
      </c>
      <c r="S34006" t="s">
        <v>176262</v>
      </c>
      <c r="T34006" t="s">
        <v>124</v>
      </c>
      <c r="U34006" t="s">
        <v>34</v>
      </c>
      <c r="V34006" t="s">
        <v>46</v>
      </c>
      <c r="W34006" t="s">
        <v>167</v>
      </c>
      <c r="X34006" t="s">
        <v>168</v>
      </c>
      <c r="Y34006" t="s">
        <v>169</v>
      </c>
      <c r="Z34006" s="1">
        <v>40544</v>
      </c>
    </row>
    <row r="34007" spans="11:26" x14ac:dyDescent="0.3">
      <c r="K34007" t="s">
        <v>176263</v>
      </c>
      <c r="L34007" t="s">
        <v>176264</v>
      </c>
      <c r="M34007" t="s">
        <v>52</v>
      </c>
      <c r="O34007" t="s">
        <v>33914</v>
      </c>
      <c r="P34007">
        <v>50000</v>
      </c>
      <c r="Q34007" t="s">
        <v>176265</v>
      </c>
      <c r="R34007" t="s">
        <v>176266</v>
      </c>
      <c r="S34007" t="s">
        <v>176267</v>
      </c>
      <c r="T34007" t="s">
        <v>176268</v>
      </c>
      <c r="U34007" t="s">
        <v>34</v>
      </c>
      <c r="V34007" t="s">
        <v>1816</v>
      </c>
      <c r="W34007">
        <v>2</v>
      </c>
      <c r="X34007" t="s">
        <v>2981</v>
      </c>
      <c r="Y34007" t="s">
        <v>2981</v>
      </c>
      <c r="Z34007" s="1">
        <v>40731</v>
      </c>
    </row>
    <row r="34008" spans="11:26" x14ac:dyDescent="0.3">
      <c r="K34008" t="s">
        <v>176269</v>
      </c>
      <c r="L34008" t="s">
        <v>176270</v>
      </c>
      <c r="M34008" t="s">
        <v>28</v>
      </c>
      <c r="N34008" t="s">
        <v>40</v>
      </c>
      <c r="O34008" t="s">
        <v>25501</v>
      </c>
      <c r="P34008">
        <v>233000</v>
      </c>
      <c r="Q34008" t="s">
        <v>176271</v>
      </c>
      <c r="R34008" t="s">
        <v>176272</v>
      </c>
      <c r="S34008" t="s">
        <v>176273</v>
      </c>
      <c r="T34008" t="s">
        <v>176274</v>
      </c>
      <c r="U34008" t="s">
        <v>34</v>
      </c>
      <c r="V34008" t="s">
        <v>1174</v>
      </c>
      <c r="W34008">
        <v>5</v>
      </c>
      <c r="X34008" t="s">
        <v>1175</v>
      </c>
      <c r="Y34008" t="s">
        <v>1175</v>
      </c>
      <c r="Z34008" t="s">
        <v>77292</v>
      </c>
    </row>
    <row r="34009" spans="11:26" x14ac:dyDescent="0.3">
      <c r="K34009" t="s">
        <v>176275</v>
      </c>
      <c r="L34009" t="s">
        <v>176276</v>
      </c>
      <c r="M34009" t="s">
        <v>324</v>
      </c>
      <c r="O34009" s="1">
        <v>42254</v>
      </c>
      <c r="Q34009" t="s">
        <v>176277</v>
      </c>
      <c r="R34009" t="s">
        <v>176278</v>
      </c>
      <c r="S34009" t="s">
        <v>176279</v>
      </c>
      <c r="T34009" t="s">
        <v>18263</v>
      </c>
      <c r="U34009" t="s">
        <v>34</v>
      </c>
      <c r="V34009" t="s">
        <v>46</v>
      </c>
      <c r="W34009" t="s">
        <v>106</v>
      </c>
      <c r="X34009" t="s">
        <v>1562</v>
      </c>
      <c r="Y34009" t="s">
        <v>1562</v>
      </c>
    </row>
    <row r="34010" spans="11:26" x14ac:dyDescent="0.3">
      <c r="K34010" t="s">
        <v>176275</v>
      </c>
      <c r="L34010" t="s">
        <v>176280</v>
      </c>
      <c r="M34010" t="s">
        <v>324</v>
      </c>
      <c r="O34010" s="1">
        <v>42166</v>
      </c>
      <c r="Q34010" t="s">
        <v>176281</v>
      </c>
      <c r="R34010" t="s">
        <v>176282</v>
      </c>
      <c r="S34010" t="s">
        <v>176283</v>
      </c>
      <c r="T34010" t="s">
        <v>176284</v>
      </c>
      <c r="U34010" t="s">
        <v>34</v>
      </c>
      <c r="V34010" t="s">
        <v>46</v>
      </c>
      <c r="W34010" t="s">
        <v>2104</v>
      </c>
      <c r="X34010" t="s">
        <v>10080</v>
      </c>
      <c r="Y34010" t="s">
        <v>17139</v>
      </c>
      <c r="Z34010" s="1">
        <v>40181</v>
      </c>
    </row>
    <row r="34011" spans="11:26" x14ac:dyDescent="0.3">
      <c r="K34011" t="s">
        <v>176285</v>
      </c>
      <c r="L34011" t="s">
        <v>176286</v>
      </c>
      <c r="M34011" t="s">
        <v>52</v>
      </c>
      <c r="O34011" s="1">
        <v>40668</v>
      </c>
      <c r="Q34011" t="s">
        <v>176287</v>
      </c>
      <c r="R34011" t="s">
        <v>176288</v>
      </c>
      <c r="S34011" t="s">
        <v>176289</v>
      </c>
      <c r="T34011" t="s">
        <v>6</v>
      </c>
      <c r="U34011" t="s">
        <v>34</v>
      </c>
      <c r="V34011" t="s">
        <v>206</v>
      </c>
      <c r="W34011" t="s">
        <v>3467</v>
      </c>
      <c r="X34011" t="s">
        <v>3468</v>
      </c>
      <c r="Y34011" t="s">
        <v>3468</v>
      </c>
    </row>
    <row r="34012" spans="11:26" x14ac:dyDescent="0.3">
      <c r="K34012" t="s">
        <v>176290</v>
      </c>
      <c r="L34012" t="s">
        <v>176291</v>
      </c>
      <c r="M34012" t="s">
        <v>28</v>
      </c>
      <c r="O34012" t="s">
        <v>25421</v>
      </c>
      <c r="P34012">
        <v>432500</v>
      </c>
      <c r="Q34012" t="s">
        <v>176292</v>
      </c>
      <c r="R34012" t="s">
        <v>176293</v>
      </c>
      <c r="S34012" t="s">
        <v>176294</v>
      </c>
      <c r="T34012" t="s">
        <v>85</v>
      </c>
      <c r="U34012" t="s">
        <v>34</v>
      </c>
      <c r="V34012" t="s">
        <v>46</v>
      </c>
      <c r="W34012" t="s">
        <v>142</v>
      </c>
      <c r="X34012" t="s">
        <v>6059</v>
      </c>
      <c r="Y34012" t="s">
        <v>176295</v>
      </c>
      <c r="Z34012" s="1">
        <v>40544</v>
      </c>
    </row>
    <row r="34013" spans="11:26" x14ac:dyDescent="0.3">
      <c r="K34013" t="s">
        <v>176296</v>
      </c>
      <c r="L34013" t="s">
        <v>176297</v>
      </c>
      <c r="M34013" t="s">
        <v>190</v>
      </c>
      <c r="O34013" s="1">
        <v>42134</v>
      </c>
      <c r="P34013">
        <v>526301</v>
      </c>
      <c r="Q34013" t="s">
        <v>176298</v>
      </c>
      <c r="R34013" t="s">
        <v>176299</v>
      </c>
      <c r="S34013" t="s">
        <v>176300</v>
      </c>
      <c r="U34013" t="s">
        <v>34</v>
      </c>
    </row>
    <row r="34014" spans="11:26" x14ac:dyDescent="0.3">
      <c r="K34014" t="s">
        <v>176296</v>
      </c>
      <c r="L34014" t="s">
        <v>176301</v>
      </c>
      <c r="M34014" t="s">
        <v>324</v>
      </c>
      <c r="O34014" s="1">
        <v>42005</v>
      </c>
      <c r="P34014">
        <v>70000</v>
      </c>
      <c r="Q34014" t="s">
        <v>176302</v>
      </c>
      <c r="R34014" t="s">
        <v>176303</v>
      </c>
      <c r="S34014" t="s">
        <v>176304</v>
      </c>
      <c r="T34014" t="s">
        <v>176305</v>
      </c>
      <c r="U34014" t="s">
        <v>34</v>
      </c>
      <c r="V34014" t="s">
        <v>65</v>
      </c>
      <c r="W34014">
        <v>30</v>
      </c>
      <c r="X34014" t="s">
        <v>4743</v>
      </c>
      <c r="Y34014" t="s">
        <v>4743</v>
      </c>
      <c r="Z34014" s="1">
        <v>40544</v>
      </c>
    </row>
    <row r="34015" spans="11:26" x14ac:dyDescent="0.3">
      <c r="K34015" t="s">
        <v>176306</v>
      </c>
      <c r="L34015" t="s">
        <v>176307</v>
      </c>
      <c r="M34015" t="s">
        <v>52</v>
      </c>
      <c r="O34015" s="1">
        <v>39814</v>
      </c>
      <c r="P34015">
        <v>250000</v>
      </c>
      <c r="Q34015" t="s">
        <v>176308</v>
      </c>
      <c r="R34015" t="s">
        <v>176309</v>
      </c>
      <c r="S34015" t="s">
        <v>176310</v>
      </c>
      <c r="T34015" t="s">
        <v>176311</v>
      </c>
      <c r="U34015" t="s">
        <v>34</v>
      </c>
      <c r="V34015" t="s">
        <v>46</v>
      </c>
      <c r="W34015" t="s">
        <v>1369</v>
      </c>
      <c r="X34015" t="s">
        <v>1370</v>
      </c>
      <c r="Y34015" t="s">
        <v>1371</v>
      </c>
      <c r="Z34015" s="1">
        <v>41275</v>
      </c>
    </row>
    <row r="34016" spans="11:26" x14ac:dyDescent="0.3">
      <c r="K34016" t="s">
        <v>176312</v>
      </c>
      <c r="L34016" t="s">
        <v>176313</v>
      </c>
      <c r="M34016" t="s">
        <v>28</v>
      </c>
      <c r="N34016" t="s">
        <v>29</v>
      </c>
      <c r="O34016" s="1">
        <v>40217</v>
      </c>
      <c r="P34016">
        <v>2550000</v>
      </c>
      <c r="Q34016" t="s">
        <v>176314</v>
      </c>
      <c r="R34016" t="s">
        <v>176315</v>
      </c>
      <c r="S34016" t="s">
        <v>176316</v>
      </c>
      <c r="T34016" t="s">
        <v>176317</v>
      </c>
      <c r="U34016" t="s">
        <v>34</v>
      </c>
      <c r="Z34016" s="1">
        <v>40909</v>
      </c>
    </row>
    <row r="34017" spans="11:26" x14ac:dyDescent="0.3">
      <c r="K34017" t="s">
        <v>176312</v>
      </c>
      <c r="L34017" t="s">
        <v>176318</v>
      </c>
      <c r="M34017" t="s">
        <v>28</v>
      </c>
      <c r="N34017" t="s">
        <v>493</v>
      </c>
      <c r="O34017" s="1">
        <v>40821</v>
      </c>
      <c r="P34017">
        <v>11500000</v>
      </c>
      <c r="Q34017" t="s">
        <v>176319</v>
      </c>
      <c r="R34017" t="s">
        <v>176320</v>
      </c>
      <c r="S34017" t="s">
        <v>176321</v>
      </c>
      <c r="T34017" t="s">
        <v>5804</v>
      </c>
      <c r="U34017" t="s">
        <v>34</v>
      </c>
      <c r="V34017" t="s">
        <v>669</v>
      </c>
      <c r="W34017">
        <v>40</v>
      </c>
      <c r="X34017" t="s">
        <v>1673</v>
      </c>
      <c r="Y34017" t="s">
        <v>1673</v>
      </c>
      <c r="Z34017" s="1">
        <v>39814</v>
      </c>
    </row>
    <row r="34018" spans="11:26" x14ac:dyDescent="0.3">
      <c r="K34018" t="s">
        <v>176322</v>
      </c>
      <c r="L34018" t="s">
        <v>176323</v>
      </c>
      <c r="M34018" t="s">
        <v>256</v>
      </c>
      <c r="O34018" t="s">
        <v>10489</v>
      </c>
      <c r="P34018">
        <v>250000</v>
      </c>
      <c r="Q34018" t="s">
        <v>176324</v>
      </c>
      <c r="R34018" t="s">
        <v>176325</v>
      </c>
      <c r="S34018" t="s">
        <v>176326</v>
      </c>
      <c r="T34018" t="s">
        <v>44782</v>
      </c>
      <c r="U34018" t="s">
        <v>34</v>
      </c>
      <c r="V34018" t="s">
        <v>46</v>
      </c>
    </row>
    <row r="34019" spans="11:26" x14ac:dyDescent="0.3">
      <c r="K34019" t="s">
        <v>176322</v>
      </c>
      <c r="L34019" t="s">
        <v>176327</v>
      </c>
      <c r="M34019" t="s">
        <v>256</v>
      </c>
      <c r="O34019" s="1">
        <v>40700</v>
      </c>
      <c r="P34019">
        <v>400000</v>
      </c>
      <c r="Q34019" t="s">
        <v>176328</v>
      </c>
      <c r="R34019" t="s">
        <v>176329</v>
      </c>
      <c r="S34019" t="s">
        <v>176330</v>
      </c>
      <c r="T34019" t="s">
        <v>4324</v>
      </c>
      <c r="U34019" t="s">
        <v>178</v>
      </c>
      <c r="V34019" t="s">
        <v>270</v>
      </c>
      <c r="W34019" t="s">
        <v>271</v>
      </c>
      <c r="X34019" t="s">
        <v>272</v>
      </c>
      <c r="Y34019" t="s">
        <v>272</v>
      </c>
    </row>
    <row r="34020" spans="11:26" x14ac:dyDescent="0.3">
      <c r="K34020" t="s">
        <v>176331</v>
      </c>
      <c r="L34020" t="s">
        <v>176332</v>
      </c>
      <c r="M34020" t="s">
        <v>28</v>
      </c>
      <c r="O34020" s="1">
        <v>36161</v>
      </c>
      <c r="Q34020" t="s">
        <v>176333</v>
      </c>
      <c r="R34020" t="s">
        <v>176334</v>
      </c>
      <c r="S34020" t="s">
        <v>176335</v>
      </c>
      <c r="T34020" t="s">
        <v>176336</v>
      </c>
      <c r="U34020" t="s">
        <v>34</v>
      </c>
      <c r="V34020" t="s">
        <v>46</v>
      </c>
      <c r="W34020" t="s">
        <v>106</v>
      </c>
      <c r="X34020" t="s">
        <v>151</v>
      </c>
      <c r="Y34020" t="s">
        <v>151</v>
      </c>
      <c r="Z34020" s="1">
        <v>41284</v>
      </c>
    </row>
    <row r="34021" spans="11:26" x14ac:dyDescent="0.3">
      <c r="K34021" t="s">
        <v>176337</v>
      </c>
      <c r="L34021" t="s">
        <v>176338</v>
      </c>
      <c r="M34021" t="s">
        <v>28</v>
      </c>
      <c r="O34021" t="s">
        <v>18775</v>
      </c>
      <c r="P34021">
        <v>1464200</v>
      </c>
      <c r="Q34021" t="s">
        <v>176339</v>
      </c>
      <c r="R34021" t="s">
        <v>176340</v>
      </c>
      <c r="S34021" t="s">
        <v>176341</v>
      </c>
      <c r="T34021" t="s">
        <v>176342</v>
      </c>
      <c r="U34021" t="s">
        <v>34</v>
      </c>
      <c r="V34021" t="s">
        <v>46</v>
      </c>
      <c r="W34021" t="s">
        <v>2104</v>
      </c>
      <c r="X34021" t="s">
        <v>2105</v>
      </c>
      <c r="Y34021" t="s">
        <v>17382</v>
      </c>
    </row>
    <row r="34022" spans="11:26" x14ac:dyDescent="0.3">
      <c r="K34022" t="s">
        <v>176343</v>
      </c>
      <c r="L34022" t="s">
        <v>176344</v>
      </c>
      <c r="M34022" t="s">
        <v>28</v>
      </c>
      <c r="N34022" t="s">
        <v>40</v>
      </c>
      <c r="O34022" t="s">
        <v>3433</v>
      </c>
      <c r="P34022">
        <v>1000000</v>
      </c>
      <c r="Q34022" t="s">
        <v>176345</v>
      </c>
      <c r="R34022" t="s">
        <v>176346</v>
      </c>
      <c r="S34022" t="s">
        <v>176347</v>
      </c>
      <c r="T34022" t="s">
        <v>176348</v>
      </c>
      <c r="U34022" t="s">
        <v>34</v>
      </c>
      <c r="V34022" t="s">
        <v>35</v>
      </c>
      <c r="W34022">
        <v>16</v>
      </c>
      <c r="X34022" t="s">
        <v>36</v>
      </c>
      <c r="Y34022" t="s">
        <v>36</v>
      </c>
      <c r="Z34022" s="1">
        <v>40912</v>
      </c>
    </row>
    <row r="34023" spans="11:26" x14ac:dyDescent="0.3">
      <c r="K34023" t="s">
        <v>176349</v>
      </c>
      <c r="L34023" t="s">
        <v>176350</v>
      </c>
      <c r="M34023" t="s">
        <v>3620</v>
      </c>
      <c r="O34023" t="s">
        <v>4027</v>
      </c>
      <c r="P34023">
        <v>250000</v>
      </c>
      <c r="Q34023" t="s">
        <v>176351</v>
      </c>
      <c r="R34023" t="s">
        <v>176352</v>
      </c>
      <c r="S34023" t="s">
        <v>176353</v>
      </c>
      <c r="T34023" t="s">
        <v>94652</v>
      </c>
      <c r="U34023" t="s">
        <v>1158</v>
      </c>
      <c r="V34023" t="s">
        <v>35</v>
      </c>
      <c r="W34023">
        <v>10</v>
      </c>
      <c r="X34023" t="s">
        <v>1130</v>
      </c>
      <c r="Y34023" t="s">
        <v>1131</v>
      </c>
      <c r="Z34023" s="1">
        <v>36526</v>
      </c>
    </row>
    <row r="34024" spans="11:26" x14ac:dyDescent="0.3">
      <c r="K34024" t="s">
        <v>176354</v>
      </c>
      <c r="L34024" t="s">
        <v>176355</v>
      </c>
      <c r="M34024" t="s">
        <v>28</v>
      </c>
      <c r="N34024" t="s">
        <v>29</v>
      </c>
      <c r="O34024" t="s">
        <v>15885</v>
      </c>
      <c r="Q34024" t="s">
        <v>176356</v>
      </c>
      <c r="R34024" t="s">
        <v>176357</v>
      </c>
      <c r="T34024" t="s">
        <v>2058</v>
      </c>
      <c r="U34024" t="s">
        <v>34</v>
      </c>
    </row>
    <row r="34025" spans="11:26" x14ac:dyDescent="0.3">
      <c r="K34025" t="s">
        <v>176354</v>
      </c>
      <c r="L34025" t="s">
        <v>176358</v>
      </c>
      <c r="M34025" t="s">
        <v>28</v>
      </c>
      <c r="N34025" t="s">
        <v>40</v>
      </c>
      <c r="O34025" t="s">
        <v>24480</v>
      </c>
      <c r="P34025">
        <v>6000000</v>
      </c>
      <c r="Q34025" t="s">
        <v>176359</v>
      </c>
      <c r="R34025" t="s">
        <v>176360</v>
      </c>
      <c r="S34025" t="s">
        <v>176361</v>
      </c>
      <c r="T34025" t="s">
        <v>4324</v>
      </c>
      <c r="U34025" t="s">
        <v>345</v>
      </c>
      <c r="V34025" t="s">
        <v>46</v>
      </c>
      <c r="W34025" t="s">
        <v>167</v>
      </c>
      <c r="X34025" t="s">
        <v>168</v>
      </c>
      <c r="Y34025" t="s">
        <v>169</v>
      </c>
      <c r="Z34025" s="1">
        <v>39083</v>
      </c>
    </row>
    <row r="34026" spans="11:26" x14ac:dyDescent="0.3">
      <c r="K34026" t="s">
        <v>176362</v>
      </c>
      <c r="L34026" t="s">
        <v>176363</v>
      </c>
      <c r="M34026" t="s">
        <v>28</v>
      </c>
      <c r="N34026" t="s">
        <v>40</v>
      </c>
      <c r="O34026" s="1">
        <v>40817</v>
      </c>
      <c r="P34026">
        <v>100000</v>
      </c>
      <c r="Q34026" t="s">
        <v>176364</v>
      </c>
      <c r="R34026" t="s">
        <v>176365</v>
      </c>
      <c r="S34026" t="s">
        <v>176366</v>
      </c>
      <c r="T34026" t="s">
        <v>26316</v>
      </c>
      <c r="U34026" t="s">
        <v>34</v>
      </c>
    </row>
    <row r="34027" spans="11:26" x14ac:dyDescent="0.3">
      <c r="K34027" t="s">
        <v>176367</v>
      </c>
      <c r="L34027" t="s">
        <v>176368</v>
      </c>
      <c r="M34027" t="s">
        <v>91</v>
      </c>
      <c r="O34027" s="1">
        <v>41557</v>
      </c>
      <c r="Q34027" t="s">
        <v>176369</v>
      </c>
      <c r="R34027" t="s">
        <v>176370</v>
      </c>
      <c r="S34027" t="s">
        <v>176371</v>
      </c>
      <c r="T34027" t="s">
        <v>176372</v>
      </c>
      <c r="U34027" t="s">
        <v>34</v>
      </c>
      <c r="V34027" t="s">
        <v>46</v>
      </c>
      <c r="W34027" t="s">
        <v>106</v>
      </c>
      <c r="X34027" t="s">
        <v>10553</v>
      </c>
      <c r="Y34027" t="s">
        <v>85721</v>
      </c>
      <c r="Z34027" s="1">
        <v>41275</v>
      </c>
    </row>
    <row r="34028" spans="11:26" x14ac:dyDescent="0.3">
      <c r="K34028" t="s">
        <v>176373</v>
      </c>
      <c r="L34028" t="s">
        <v>176374</v>
      </c>
      <c r="M34028" t="s">
        <v>190</v>
      </c>
      <c r="O34028" t="s">
        <v>9169</v>
      </c>
      <c r="Q34028" t="s">
        <v>176375</v>
      </c>
      <c r="R34028" t="s">
        <v>176376</v>
      </c>
      <c r="S34028" t="s">
        <v>176377</v>
      </c>
      <c r="T34028" t="s">
        <v>85</v>
      </c>
      <c r="U34028" t="s">
        <v>178</v>
      </c>
      <c r="V34028" t="s">
        <v>46</v>
      </c>
      <c r="W34028" t="s">
        <v>106</v>
      </c>
      <c r="X34028" t="s">
        <v>151</v>
      </c>
      <c r="Y34028" t="s">
        <v>13371</v>
      </c>
      <c r="Z34028" s="1">
        <v>39814</v>
      </c>
    </row>
    <row r="34029" spans="11:26" x14ac:dyDescent="0.3">
      <c r="K34029" t="s">
        <v>176378</v>
      </c>
      <c r="L34029" t="s">
        <v>176379</v>
      </c>
      <c r="M34029" t="s">
        <v>52</v>
      </c>
      <c r="O34029" s="1">
        <v>41338</v>
      </c>
      <c r="P34029">
        <v>478049</v>
      </c>
      <c r="Q34029" t="s">
        <v>176380</v>
      </c>
      <c r="R34029" t="s">
        <v>176381</v>
      </c>
      <c r="S34029" t="s">
        <v>176382</v>
      </c>
      <c r="T34029" t="s">
        <v>2264</v>
      </c>
      <c r="U34029" t="s">
        <v>34</v>
      </c>
      <c r="Z34029" s="1">
        <v>42005</v>
      </c>
    </row>
    <row r="34030" spans="11:26" x14ac:dyDescent="0.3">
      <c r="K34030" t="s">
        <v>176383</v>
      </c>
      <c r="L34030" t="s">
        <v>176384</v>
      </c>
      <c r="M34030" t="s">
        <v>190</v>
      </c>
      <c r="O34030" t="s">
        <v>5500</v>
      </c>
      <c r="P34030">
        <v>50000</v>
      </c>
      <c r="Q34030" t="s">
        <v>176385</v>
      </c>
      <c r="R34030" t="s">
        <v>176386</v>
      </c>
      <c r="S34030" t="s">
        <v>176387</v>
      </c>
      <c r="T34030" t="s">
        <v>176388</v>
      </c>
      <c r="U34030" t="s">
        <v>178</v>
      </c>
      <c r="Z34030" s="1">
        <v>39814</v>
      </c>
    </row>
    <row r="34031" spans="11:26" x14ac:dyDescent="0.3">
      <c r="K34031" t="s">
        <v>176389</v>
      </c>
      <c r="L34031" t="s">
        <v>176390</v>
      </c>
      <c r="M34031" t="s">
        <v>91</v>
      </c>
      <c r="O34031" t="s">
        <v>4208</v>
      </c>
      <c r="Q34031" t="s">
        <v>176391</v>
      </c>
      <c r="R34031" t="s">
        <v>176392</v>
      </c>
      <c r="S34031" t="s">
        <v>176393</v>
      </c>
      <c r="T34031" t="s">
        <v>176394</v>
      </c>
      <c r="U34031" t="s">
        <v>34</v>
      </c>
      <c r="V34031" t="s">
        <v>1816</v>
      </c>
      <c r="W34031">
        <v>16</v>
      </c>
      <c r="X34031" t="s">
        <v>2926</v>
      </c>
      <c r="Y34031" t="s">
        <v>2926</v>
      </c>
      <c r="Z34031" s="1">
        <v>41275</v>
      </c>
    </row>
    <row r="34032" spans="11:26" x14ac:dyDescent="0.3">
      <c r="K34032" t="s">
        <v>176395</v>
      </c>
      <c r="L34032" t="s">
        <v>176396</v>
      </c>
      <c r="M34032" t="s">
        <v>223</v>
      </c>
      <c r="O34032" t="s">
        <v>5500</v>
      </c>
      <c r="P34032">
        <v>1000</v>
      </c>
      <c r="Q34032" t="s">
        <v>176397</v>
      </c>
      <c r="R34032" t="s">
        <v>176398</v>
      </c>
      <c r="S34032" t="s">
        <v>176399</v>
      </c>
      <c r="T34032" t="s">
        <v>176400</v>
      </c>
      <c r="U34032" t="s">
        <v>34</v>
      </c>
      <c r="V34032" t="s">
        <v>46</v>
      </c>
      <c r="W34032" t="s">
        <v>1731</v>
      </c>
      <c r="X34032" t="s">
        <v>1768</v>
      </c>
      <c r="Y34032" t="s">
        <v>1768</v>
      </c>
      <c r="Z34032" s="1">
        <v>40549</v>
      </c>
    </row>
    <row r="34033" spans="11:26" x14ac:dyDescent="0.3">
      <c r="K34033" t="s">
        <v>176401</v>
      </c>
      <c r="L34033" t="s">
        <v>176402</v>
      </c>
      <c r="M34033" t="s">
        <v>190</v>
      </c>
      <c r="O34033" s="1">
        <v>41588</v>
      </c>
      <c r="Q34033" t="s">
        <v>176403</v>
      </c>
      <c r="R34033" t="s">
        <v>176404</v>
      </c>
      <c r="S34033" t="s">
        <v>176405</v>
      </c>
      <c r="T34033" t="s">
        <v>124</v>
      </c>
      <c r="U34033" t="s">
        <v>34</v>
      </c>
      <c r="Z34033" s="1">
        <v>41280</v>
      </c>
    </row>
    <row r="34034" spans="11:26" x14ac:dyDescent="0.3">
      <c r="K34034" t="s">
        <v>176406</v>
      </c>
      <c r="L34034" t="s">
        <v>176407</v>
      </c>
      <c r="M34034" t="s">
        <v>256</v>
      </c>
      <c r="O34034" s="1">
        <v>41767</v>
      </c>
      <c r="Q34034" t="s">
        <v>176408</v>
      </c>
      <c r="R34034" t="s">
        <v>176409</v>
      </c>
      <c r="S34034" t="s">
        <v>176410</v>
      </c>
      <c r="T34034" t="s">
        <v>176411</v>
      </c>
      <c r="U34034" t="s">
        <v>34</v>
      </c>
      <c r="Z34034" s="1">
        <v>40920</v>
      </c>
    </row>
    <row r="34035" spans="11:26" x14ac:dyDescent="0.3">
      <c r="K34035" t="s">
        <v>176412</v>
      </c>
      <c r="L34035" t="s">
        <v>176413</v>
      </c>
      <c r="M34035" t="s">
        <v>256</v>
      </c>
      <c r="O34035" t="s">
        <v>363</v>
      </c>
      <c r="P34035">
        <v>0</v>
      </c>
      <c r="Q34035" t="s">
        <v>176414</v>
      </c>
      <c r="R34035" t="s">
        <v>176415</v>
      </c>
      <c r="T34035" t="s">
        <v>176416</v>
      </c>
      <c r="U34035" t="s">
        <v>34</v>
      </c>
      <c r="V34035" t="s">
        <v>46</v>
      </c>
      <c r="W34035" t="s">
        <v>167</v>
      </c>
      <c r="X34035" t="s">
        <v>168</v>
      </c>
      <c r="Y34035" t="s">
        <v>169</v>
      </c>
      <c r="Z34035" s="1">
        <v>40550</v>
      </c>
    </row>
    <row r="34036" spans="11:26" x14ac:dyDescent="0.3">
      <c r="K34036" t="s">
        <v>176417</v>
      </c>
      <c r="L34036" t="s">
        <v>176418</v>
      </c>
      <c r="M34036" t="s">
        <v>28</v>
      </c>
      <c r="O34036" t="s">
        <v>4939</v>
      </c>
      <c r="P34036">
        <v>37400612</v>
      </c>
      <c r="Q34036" t="s">
        <v>176419</v>
      </c>
      <c r="R34036" t="s">
        <v>176420</v>
      </c>
      <c r="S34036" t="s">
        <v>176421</v>
      </c>
      <c r="T34036" t="s">
        <v>176422</v>
      </c>
      <c r="U34036" t="s">
        <v>34</v>
      </c>
      <c r="V34036" t="s">
        <v>46</v>
      </c>
      <c r="W34036" t="s">
        <v>167</v>
      </c>
      <c r="X34036" t="s">
        <v>168</v>
      </c>
      <c r="Y34036" t="s">
        <v>8771</v>
      </c>
      <c r="Z34036" s="1">
        <v>40919</v>
      </c>
    </row>
    <row r="34037" spans="11:26" x14ac:dyDescent="0.3">
      <c r="K34037" t="s">
        <v>176423</v>
      </c>
      <c r="L34037" t="s">
        <v>176424</v>
      </c>
      <c r="M34037" t="s">
        <v>52</v>
      </c>
      <c r="O34037" s="1">
        <v>41642</v>
      </c>
      <c r="Q34037" t="s">
        <v>176425</v>
      </c>
      <c r="R34037" t="s">
        <v>176426</v>
      </c>
      <c r="S34037" t="s">
        <v>176427</v>
      </c>
      <c r="T34037" t="s">
        <v>176428</v>
      </c>
      <c r="U34037" t="s">
        <v>34</v>
      </c>
      <c r="V34037" t="s">
        <v>46</v>
      </c>
      <c r="W34037" t="s">
        <v>106</v>
      </c>
      <c r="X34037" t="s">
        <v>151</v>
      </c>
      <c r="Y34037" t="s">
        <v>151</v>
      </c>
      <c r="Z34037" t="s">
        <v>7802</v>
      </c>
    </row>
    <row r="34038" spans="11:26" x14ac:dyDescent="0.3">
      <c r="K34038" t="s">
        <v>176429</v>
      </c>
      <c r="L34038" t="s">
        <v>176430</v>
      </c>
      <c r="M34038" t="s">
        <v>28</v>
      </c>
      <c r="N34038" t="s">
        <v>29</v>
      </c>
      <c r="O34038" t="s">
        <v>80242</v>
      </c>
      <c r="P34038">
        <v>2000000</v>
      </c>
      <c r="Q34038" t="s">
        <v>176431</v>
      </c>
      <c r="R34038" t="s">
        <v>176432</v>
      </c>
      <c r="S34038" t="s">
        <v>176433</v>
      </c>
      <c r="T34038" t="s">
        <v>176434</v>
      </c>
      <c r="U34038" t="s">
        <v>34</v>
      </c>
      <c r="V34038" t="s">
        <v>46</v>
      </c>
      <c r="W34038" t="s">
        <v>106</v>
      </c>
      <c r="X34038" t="s">
        <v>107</v>
      </c>
      <c r="Y34038" t="s">
        <v>446</v>
      </c>
      <c r="Z34038" s="1">
        <v>41275</v>
      </c>
    </row>
    <row r="34039" spans="11:26" x14ac:dyDescent="0.3">
      <c r="K34039" t="s">
        <v>176435</v>
      </c>
      <c r="L34039" t="s">
        <v>176436</v>
      </c>
      <c r="M34039" t="s">
        <v>28</v>
      </c>
      <c r="N34039" t="s">
        <v>29</v>
      </c>
      <c r="O34039" t="s">
        <v>12526</v>
      </c>
      <c r="P34039">
        <v>10000000</v>
      </c>
      <c r="Q34039" t="s">
        <v>176437</v>
      </c>
      <c r="R34039" t="s">
        <v>176438</v>
      </c>
      <c r="S34039" t="s">
        <v>176439</v>
      </c>
      <c r="T34039" t="s">
        <v>3381</v>
      </c>
      <c r="U34039" t="s">
        <v>34</v>
      </c>
      <c r="V34039" t="s">
        <v>1072</v>
      </c>
      <c r="W34039">
        <v>7</v>
      </c>
      <c r="X34039" t="s">
        <v>1581</v>
      </c>
      <c r="Y34039" t="s">
        <v>1581</v>
      </c>
    </row>
    <row r="34040" spans="11:26" x14ac:dyDescent="0.3">
      <c r="K34040" t="s">
        <v>176435</v>
      </c>
      <c r="L34040" t="s">
        <v>176440</v>
      </c>
      <c r="M34040" t="s">
        <v>28</v>
      </c>
      <c r="O34040" s="1">
        <v>39089</v>
      </c>
      <c r="P34040">
        <v>7500000</v>
      </c>
      <c r="Q34040" t="s">
        <v>176441</v>
      </c>
      <c r="R34040" t="s">
        <v>176442</v>
      </c>
      <c r="S34040" t="s">
        <v>176443</v>
      </c>
      <c r="T34040" t="s">
        <v>176444</v>
      </c>
      <c r="U34040" t="s">
        <v>34</v>
      </c>
      <c r="V34040" t="s">
        <v>46</v>
      </c>
      <c r="W34040" t="s">
        <v>106</v>
      </c>
      <c r="X34040" t="s">
        <v>107</v>
      </c>
      <c r="Y34040" t="s">
        <v>1555</v>
      </c>
      <c r="Z34040" s="1">
        <v>41640</v>
      </c>
    </row>
    <row r="34041" spans="11:26" x14ac:dyDescent="0.3">
      <c r="K34041" t="s">
        <v>176435</v>
      </c>
      <c r="L34041" t="s">
        <v>176445</v>
      </c>
      <c r="M34041" t="s">
        <v>256</v>
      </c>
      <c r="O34041" t="s">
        <v>4260</v>
      </c>
      <c r="P34041">
        <v>6000000</v>
      </c>
      <c r="Q34041" t="s">
        <v>176446</v>
      </c>
      <c r="R34041" t="s">
        <v>176447</v>
      </c>
      <c r="S34041" t="s">
        <v>176448</v>
      </c>
      <c r="T34041" t="s">
        <v>176449</v>
      </c>
      <c r="U34041" t="s">
        <v>34</v>
      </c>
      <c r="V34041" t="s">
        <v>46</v>
      </c>
      <c r="W34041" t="s">
        <v>167</v>
      </c>
      <c r="X34041" t="s">
        <v>168</v>
      </c>
      <c r="Y34041" t="s">
        <v>169</v>
      </c>
      <c r="Z34041" s="1">
        <v>41275</v>
      </c>
    </row>
    <row r="34042" spans="11:26" x14ac:dyDescent="0.3">
      <c r="K34042" t="s">
        <v>176435</v>
      </c>
      <c r="L34042" t="s">
        <v>176450</v>
      </c>
      <c r="M34042" t="s">
        <v>28</v>
      </c>
      <c r="O34042" t="s">
        <v>10182</v>
      </c>
      <c r="P34042">
        <v>5550000</v>
      </c>
      <c r="Q34042" t="s">
        <v>176451</v>
      </c>
      <c r="R34042" t="s">
        <v>176452</v>
      </c>
      <c r="S34042" t="s">
        <v>176453</v>
      </c>
      <c r="T34042" t="s">
        <v>176454</v>
      </c>
      <c r="U34042" t="s">
        <v>34</v>
      </c>
      <c r="V34042" t="s">
        <v>46</v>
      </c>
      <c r="W34042" t="s">
        <v>2225</v>
      </c>
      <c r="X34042" t="s">
        <v>403</v>
      </c>
      <c r="Y34042" t="s">
        <v>403</v>
      </c>
      <c r="Z34042" s="1">
        <v>41650</v>
      </c>
    </row>
    <row r="34043" spans="11:26" x14ac:dyDescent="0.3">
      <c r="K34043" t="s">
        <v>176455</v>
      </c>
      <c r="L34043" t="s">
        <v>176456</v>
      </c>
      <c r="M34043" t="s">
        <v>52</v>
      </c>
      <c r="O34043" t="s">
        <v>1645</v>
      </c>
      <c r="P34043">
        <v>3300000</v>
      </c>
      <c r="Q34043" t="s">
        <v>176457</v>
      </c>
      <c r="R34043" t="s">
        <v>176458</v>
      </c>
      <c r="S34043" t="s">
        <v>176459</v>
      </c>
      <c r="T34043" t="s">
        <v>11251</v>
      </c>
      <c r="U34043" t="s">
        <v>34</v>
      </c>
      <c r="Z34043" s="1">
        <v>41640</v>
      </c>
    </row>
    <row r="34044" spans="11:26" x14ac:dyDescent="0.3">
      <c r="K34044" t="s">
        <v>176460</v>
      </c>
      <c r="L34044" t="s">
        <v>176461</v>
      </c>
      <c r="M34044" t="s">
        <v>52</v>
      </c>
      <c r="O34044" s="1">
        <v>38718</v>
      </c>
      <c r="P34044">
        <v>300000</v>
      </c>
      <c r="Q34044" t="s">
        <v>176462</v>
      </c>
      <c r="R34044" t="s">
        <v>176463</v>
      </c>
      <c r="S34044" t="s">
        <v>176464</v>
      </c>
      <c r="T34044" t="s">
        <v>176465</v>
      </c>
      <c r="U34044" t="s">
        <v>34</v>
      </c>
      <c r="V34044" t="s">
        <v>669</v>
      </c>
      <c r="W34044">
        <v>18</v>
      </c>
      <c r="X34044" t="s">
        <v>670</v>
      </c>
      <c r="Y34044" t="s">
        <v>8155</v>
      </c>
    </row>
    <row r="34045" spans="11:26" x14ac:dyDescent="0.3">
      <c r="K34045" t="s">
        <v>176466</v>
      </c>
      <c r="L34045" t="s">
        <v>176467</v>
      </c>
      <c r="M34045" t="s">
        <v>52</v>
      </c>
      <c r="O34045" s="1">
        <v>39451</v>
      </c>
      <c r="P34045">
        <v>1200000</v>
      </c>
      <c r="Q34045" t="s">
        <v>176468</v>
      </c>
      <c r="R34045" t="s">
        <v>176469</v>
      </c>
      <c r="S34045" t="s">
        <v>176470</v>
      </c>
      <c r="T34045" t="s">
        <v>176471</v>
      </c>
      <c r="U34045" t="s">
        <v>34</v>
      </c>
      <c r="V34045" t="s">
        <v>46</v>
      </c>
      <c r="W34045" t="s">
        <v>620</v>
      </c>
      <c r="X34045" t="s">
        <v>621</v>
      </c>
      <c r="Y34045" t="s">
        <v>622</v>
      </c>
      <c r="Z34045" t="s">
        <v>19094</v>
      </c>
    </row>
    <row r="34046" spans="11:26" x14ac:dyDescent="0.3">
      <c r="K34046" t="s">
        <v>176472</v>
      </c>
      <c r="L34046" t="s">
        <v>176473</v>
      </c>
      <c r="M34046" t="s">
        <v>256</v>
      </c>
      <c r="O34046" t="s">
        <v>22705</v>
      </c>
      <c r="P34046">
        <v>100000</v>
      </c>
      <c r="Q34046" t="s">
        <v>176474</v>
      </c>
      <c r="R34046" t="s">
        <v>176475</v>
      </c>
      <c r="S34046" t="s">
        <v>176476</v>
      </c>
      <c r="T34046" t="s">
        <v>176477</v>
      </c>
      <c r="U34046" t="s">
        <v>34</v>
      </c>
      <c r="V34046" t="s">
        <v>46</v>
      </c>
      <c r="W34046" t="s">
        <v>471</v>
      </c>
      <c r="X34046" t="s">
        <v>1760</v>
      </c>
      <c r="Y34046" t="s">
        <v>1760</v>
      </c>
      <c r="Z34046" s="1">
        <v>41426</v>
      </c>
    </row>
    <row r="34047" spans="11:26" x14ac:dyDescent="0.3">
      <c r="K34047" t="s">
        <v>176472</v>
      </c>
      <c r="L34047" t="s">
        <v>176478</v>
      </c>
      <c r="M34047" t="s">
        <v>256</v>
      </c>
      <c r="O34047" t="s">
        <v>5101</v>
      </c>
      <c r="P34047">
        <v>350000</v>
      </c>
      <c r="Q34047" t="s">
        <v>176479</v>
      </c>
      <c r="R34047" t="s">
        <v>176480</v>
      </c>
      <c r="S34047" t="s">
        <v>176481</v>
      </c>
      <c r="T34047" t="s">
        <v>176482</v>
      </c>
      <c r="U34047" t="s">
        <v>34</v>
      </c>
      <c r="V34047" t="s">
        <v>206</v>
      </c>
      <c r="W34047" t="s">
        <v>207</v>
      </c>
      <c r="X34047" t="s">
        <v>208</v>
      </c>
      <c r="Y34047" t="s">
        <v>208</v>
      </c>
      <c r="Z34047" s="1">
        <v>40554</v>
      </c>
    </row>
    <row r="34048" spans="11:26" x14ac:dyDescent="0.3">
      <c r="K34048" t="s">
        <v>176472</v>
      </c>
      <c r="L34048" t="s">
        <v>176483</v>
      </c>
      <c r="M34048" t="s">
        <v>28</v>
      </c>
      <c r="O34048" t="s">
        <v>29363</v>
      </c>
      <c r="P34048">
        <v>5692656</v>
      </c>
      <c r="Q34048" t="s">
        <v>176484</v>
      </c>
      <c r="R34048" t="s">
        <v>176485</v>
      </c>
      <c r="S34048" t="s">
        <v>176486</v>
      </c>
      <c r="T34048" t="s">
        <v>1249</v>
      </c>
      <c r="U34048" t="s">
        <v>34</v>
      </c>
      <c r="V34048" t="s">
        <v>46</v>
      </c>
      <c r="W34048" t="s">
        <v>9996</v>
      </c>
      <c r="X34048" t="s">
        <v>7506</v>
      </c>
      <c r="Y34048" t="s">
        <v>176487</v>
      </c>
      <c r="Z34048" s="1">
        <v>40179</v>
      </c>
    </row>
    <row r="34049" spans="11:26" x14ac:dyDescent="0.3">
      <c r="K34049" t="s">
        <v>176472</v>
      </c>
      <c r="L34049" t="s">
        <v>176488</v>
      </c>
      <c r="M34049" t="s">
        <v>256</v>
      </c>
      <c r="O34049" t="s">
        <v>29363</v>
      </c>
      <c r="P34049">
        <v>120000</v>
      </c>
      <c r="Q34049" t="s">
        <v>176489</v>
      </c>
      <c r="R34049" t="s">
        <v>176490</v>
      </c>
      <c r="S34049" t="s">
        <v>176491</v>
      </c>
      <c r="T34049" t="s">
        <v>20906</v>
      </c>
      <c r="U34049" t="s">
        <v>178</v>
      </c>
      <c r="V34049" t="s">
        <v>46</v>
      </c>
      <c r="W34049" t="s">
        <v>142</v>
      </c>
      <c r="X34049" t="s">
        <v>2149</v>
      </c>
      <c r="Y34049" t="s">
        <v>3061</v>
      </c>
      <c r="Z34049" s="1">
        <v>37987</v>
      </c>
    </row>
    <row r="34050" spans="11:26" x14ac:dyDescent="0.3">
      <c r="K34050" t="s">
        <v>176472</v>
      </c>
      <c r="L34050" t="s">
        <v>176492</v>
      </c>
      <c r="M34050" t="s">
        <v>256</v>
      </c>
      <c r="O34050" s="1">
        <v>39823</v>
      </c>
      <c r="P34050">
        <v>300000</v>
      </c>
      <c r="Q34050" t="s">
        <v>176493</v>
      </c>
      <c r="R34050" t="s">
        <v>176494</v>
      </c>
      <c r="S34050" t="s">
        <v>176495</v>
      </c>
      <c r="T34050" t="s">
        <v>176496</v>
      </c>
      <c r="U34050" t="s">
        <v>34</v>
      </c>
      <c r="V34050" t="s">
        <v>1090</v>
      </c>
      <c r="W34050">
        <v>20</v>
      </c>
      <c r="X34050" t="s">
        <v>1091</v>
      </c>
      <c r="Y34050" t="s">
        <v>1091</v>
      </c>
      <c r="Z34050" s="1">
        <v>41280</v>
      </c>
    </row>
    <row r="34051" spans="11:26" x14ac:dyDescent="0.3">
      <c r="K34051" t="s">
        <v>176497</v>
      </c>
      <c r="L34051" t="s">
        <v>176498</v>
      </c>
      <c r="M34051" t="s">
        <v>52</v>
      </c>
      <c r="O34051" s="1">
        <v>42156</v>
      </c>
      <c r="P34051">
        <v>50000</v>
      </c>
      <c r="Q34051" t="s">
        <v>176499</v>
      </c>
      <c r="R34051" t="s">
        <v>176500</v>
      </c>
      <c r="S34051" t="s">
        <v>176501</v>
      </c>
      <c r="T34051" t="s">
        <v>64</v>
      </c>
      <c r="U34051" t="s">
        <v>34</v>
      </c>
      <c r="V34051" t="s">
        <v>924</v>
      </c>
      <c r="W34051">
        <v>56</v>
      </c>
      <c r="X34051" t="s">
        <v>4451</v>
      </c>
      <c r="Y34051" t="s">
        <v>4451</v>
      </c>
      <c r="Z34051" t="s">
        <v>63275</v>
      </c>
    </row>
    <row r="34052" spans="11:26" x14ac:dyDescent="0.3">
      <c r="K34052" t="s">
        <v>176497</v>
      </c>
      <c r="L34052" t="s">
        <v>176502</v>
      </c>
      <c r="M34052" t="s">
        <v>28</v>
      </c>
      <c r="O34052" t="s">
        <v>14886</v>
      </c>
      <c r="Q34052" t="s">
        <v>176503</v>
      </c>
      <c r="R34052" t="s">
        <v>176504</v>
      </c>
      <c r="S34052" t="s">
        <v>176505</v>
      </c>
      <c r="T34052" t="s">
        <v>15066</v>
      </c>
      <c r="U34052" t="s">
        <v>34</v>
      </c>
      <c r="V34052" t="s">
        <v>46</v>
      </c>
      <c r="W34052" t="s">
        <v>167</v>
      </c>
      <c r="X34052" t="s">
        <v>168</v>
      </c>
      <c r="Y34052" t="s">
        <v>8771</v>
      </c>
    </row>
    <row r="34053" spans="11:26" x14ac:dyDescent="0.3">
      <c r="K34053" t="s">
        <v>176506</v>
      </c>
      <c r="L34053" t="s">
        <v>176507</v>
      </c>
      <c r="M34053" t="s">
        <v>28</v>
      </c>
      <c r="N34053" t="s">
        <v>29</v>
      </c>
      <c r="O34053" s="1">
        <v>38294</v>
      </c>
      <c r="P34053">
        <v>9500000</v>
      </c>
      <c r="Q34053" t="s">
        <v>176508</v>
      </c>
      <c r="R34053" t="s">
        <v>176509</v>
      </c>
      <c r="T34053" t="s">
        <v>409</v>
      </c>
      <c r="U34053" t="s">
        <v>34</v>
      </c>
      <c r="V34053" t="s">
        <v>46</v>
      </c>
      <c r="W34053" t="s">
        <v>142</v>
      </c>
      <c r="X34053" t="s">
        <v>6059</v>
      </c>
      <c r="Y34053" t="s">
        <v>6059</v>
      </c>
      <c r="Z34053" s="1">
        <v>40909</v>
      </c>
    </row>
    <row r="34054" spans="11:26" x14ac:dyDescent="0.3">
      <c r="K34054" t="s">
        <v>176510</v>
      </c>
      <c r="L34054" t="s">
        <v>176511</v>
      </c>
      <c r="M34054" t="s">
        <v>28</v>
      </c>
      <c r="N34054" t="s">
        <v>29</v>
      </c>
      <c r="O34054" s="1">
        <v>39333</v>
      </c>
      <c r="P34054">
        <v>15000000</v>
      </c>
      <c r="Q34054" t="s">
        <v>176512</v>
      </c>
      <c r="R34054" t="s">
        <v>176513</v>
      </c>
      <c r="S34054" t="s">
        <v>176514</v>
      </c>
      <c r="T34054" t="s">
        <v>912</v>
      </c>
      <c r="U34054" t="s">
        <v>178</v>
      </c>
      <c r="V34054" t="s">
        <v>4921</v>
      </c>
      <c r="W34054">
        <v>3</v>
      </c>
      <c r="X34054" t="s">
        <v>26902</v>
      </c>
      <c r="Y34054" t="s">
        <v>26902</v>
      </c>
      <c r="Z34054" s="1">
        <v>36526</v>
      </c>
    </row>
    <row r="34055" spans="11:26" x14ac:dyDescent="0.3">
      <c r="K34055" t="s">
        <v>176515</v>
      </c>
      <c r="L34055" t="s">
        <v>176516</v>
      </c>
      <c r="M34055" t="s">
        <v>256</v>
      </c>
      <c r="O34055" t="s">
        <v>8360</v>
      </c>
      <c r="P34055">
        <v>1225000</v>
      </c>
      <c r="Q34055" t="s">
        <v>176517</v>
      </c>
      <c r="R34055" t="s">
        <v>176518</v>
      </c>
      <c r="S34055" t="s">
        <v>176519</v>
      </c>
      <c r="T34055" t="s">
        <v>95</v>
      </c>
      <c r="U34055" t="s">
        <v>345</v>
      </c>
      <c r="V34055" t="s">
        <v>46</v>
      </c>
      <c r="W34055" t="s">
        <v>2307</v>
      </c>
      <c r="X34055" t="s">
        <v>2308</v>
      </c>
      <c r="Y34055" t="s">
        <v>2309</v>
      </c>
      <c r="Z34055" s="1">
        <v>40179</v>
      </c>
    </row>
    <row r="34056" spans="11:26" x14ac:dyDescent="0.3">
      <c r="K34056" t="s">
        <v>176515</v>
      </c>
      <c r="L34056" t="s">
        <v>176520</v>
      </c>
      <c r="M34056" t="s">
        <v>233</v>
      </c>
      <c r="O34056" t="s">
        <v>27437</v>
      </c>
      <c r="P34056">
        <v>1900000</v>
      </c>
      <c r="Q34056" t="s">
        <v>176521</v>
      </c>
      <c r="R34056" t="s">
        <v>176522</v>
      </c>
      <c r="S34056" t="s">
        <v>176523</v>
      </c>
      <c r="T34056" t="s">
        <v>176524</v>
      </c>
      <c r="U34056" t="s">
        <v>34</v>
      </c>
      <c r="V34056" t="s">
        <v>559</v>
      </c>
      <c r="W34056">
        <v>11</v>
      </c>
      <c r="X34056" t="s">
        <v>828</v>
      </c>
      <c r="Y34056" t="s">
        <v>828</v>
      </c>
      <c r="Z34056" t="s">
        <v>122393</v>
      </c>
    </row>
    <row r="34057" spans="11:26" x14ac:dyDescent="0.3">
      <c r="K34057" t="s">
        <v>176525</v>
      </c>
      <c r="L34057" t="s">
        <v>176526</v>
      </c>
      <c r="M34057" t="s">
        <v>28</v>
      </c>
      <c r="O34057" t="s">
        <v>176527</v>
      </c>
      <c r="P34057">
        <v>11200000</v>
      </c>
      <c r="Q34057" t="s">
        <v>176528</v>
      </c>
      <c r="R34057" t="s">
        <v>176529</v>
      </c>
      <c r="S34057" t="s">
        <v>176530</v>
      </c>
      <c r="T34057" t="s">
        <v>74</v>
      </c>
      <c r="U34057" t="s">
        <v>34</v>
      </c>
      <c r="V34057" t="s">
        <v>46</v>
      </c>
      <c r="W34057" t="s">
        <v>471</v>
      </c>
      <c r="X34057" t="s">
        <v>1760</v>
      </c>
      <c r="Y34057" t="s">
        <v>1760</v>
      </c>
      <c r="Z34057" s="1">
        <v>39814</v>
      </c>
    </row>
    <row r="34058" spans="11:26" x14ac:dyDescent="0.3">
      <c r="K34058" t="s">
        <v>176525</v>
      </c>
      <c r="L34058" t="s">
        <v>176531</v>
      </c>
      <c r="M34058" t="s">
        <v>28</v>
      </c>
      <c r="N34058" t="s">
        <v>29</v>
      </c>
      <c r="O34058" s="1">
        <v>39237</v>
      </c>
      <c r="P34058">
        <v>12000000</v>
      </c>
      <c r="Q34058" t="s">
        <v>176532</v>
      </c>
      <c r="R34058" t="s">
        <v>176533</v>
      </c>
      <c r="S34058" t="s">
        <v>176534</v>
      </c>
      <c r="T34058" t="s">
        <v>2570</v>
      </c>
      <c r="U34058" t="s">
        <v>178</v>
      </c>
      <c r="V34058" t="s">
        <v>46</v>
      </c>
      <c r="W34058" t="s">
        <v>1731</v>
      </c>
      <c r="X34058" t="s">
        <v>1768</v>
      </c>
      <c r="Y34058" t="s">
        <v>176535</v>
      </c>
      <c r="Z34058" s="1">
        <v>40909</v>
      </c>
    </row>
    <row r="34059" spans="11:26" x14ac:dyDescent="0.3">
      <c r="K34059" t="s">
        <v>176525</v>
      </c>
      <c r="L34059" t="s">
        <v>176536</v>
      </c>
      <c r="M34059" t="s">
        <v>28</v>
      </c>
      <c r="N34059" t="s">
        <v>493</v>
      </c>
      <c r="O34059" s="1">
        <v>39459</v>
      </c>
      <c r="P34059">
        <v>10000000</v>
      </c>
      <c r="Q34059" t="s">
        <v>176537</v>
      </c>
      <c r="R34059" t="s">
        <v>176538</v>
      </c>
      <c r="S34059" t="s">
        <v>176539</v>
      </c>
      <c r="T34059" t="s">
        <v>4</v>
      </c>
      <c r="U34059" t="s">
        <v>34</v>
      </c>
      <c r="V34059" t="s">
        <v>4023</v>
      </c>
    </row>
    <row r="34060" spans="11:26" x14ac:dyDescent="0.3">
      <c r="K34060" t="s">
        <v>176540</v>
      </c>
      <c r="L34060" t="s">
        <v>176541</v>
      </c>
      <c r="M34060" t="s">
        <v>190</v>
      </c>
      <c r="O34060" t="s">
        <v>9901</v>
      </c>
      <c r="Q34060" t="s">
        <v>176542</v>
      </c>
      <c r="R34060" t="s">
        <v>176543</v>
      </c>
      <c r="S34060" t="s">
        <v>176544</v>
      </c>
      <c r="T34060" t="s">
        <v>436</v>
      </c>
      <c r="U34060" t="s">
        <v>34</v>
      </c>
      <c r="V34060" t="s">
        <v>46</v>
      </c>
      <c r="W34060" t="s">
        <v>106</v>
      </c>
      <c r="X34060" t="s">
        <v>107</v>
      </c>
      <c r="Y34060" t="s">
        <v>1882</v>
      </c>
      <c r="Z34060" s="1">
        <v>40909</v>
      </c>
    </row>
    <row r="34061" spans="11:26" x14ac:dyDescent="0.3">
      <c r="K34061" t="s">
        <v>176545</v>
      </c>
      <c r="L34061" t="s">
        <v>176546</v>
      </c>
      <c r="M34061" t="s">
        <v>52</v>
      </c>
      <c r="O34061" t="s">
        <v>14791</v>
      </c>
      <c r="P34061">
        <v>863400</v>
      </c>
      <c r="Q34061" t="s">
        <v>176547</v>
      </c>
      <c r="R34061" t="s">
        <v>176548</v>
      </c>
      <c r="S34061" t="s">
        <v>176549</v>
      </c>
      <c r="T34061" t="s">
        <v>176550</v>
      </c>
      <c r="U34061" t="s">
        <v>34</v>
      </c>
      <c r="V34061" t="s">
        <v>46</v>
      </c>
      <c r="W34061" t="s">
        <v>106</v>
      </c>
      <c r="X34061" t="s">
        <v>151</v>
      </c>
      <c r="Y34061" t="s">
        <v>19897</v>
      </c>
    </row>
    <row r="34062" spans="11:26" x14ac:dyDescent="0.3">
      <c r="K34062" t="s">
        <v>176551</v>
      </c>
      <c r="L34062" t="s">
        <v>176552</v>
      </c>
      <c r="M34062" t="s">
        <v>91</v>
      </c>
      <c r="O34062" t="s">
        <v>176553</v>
      </c>
      <c r="P34062">
        <v>6000000</v>
      </c>
      <c r="Q34062" t="s">
        <v>176554</v>
      </c>
      <c r="R34062" t="s">
        <v>176555</v>
      </c>
      <c r="S34062" t="s">
        <v>176556</v>
      </c>
      <c r="T34062" t="s">
        <v>176557</v>
      </c>
      <c r="U34062" t="s">
        <v>34</v>
      </c>
      <c r="Z34062" s="1">
        <v>41640</v>
      </c>
    </row>
    <row r="34063" spans="11:26" x14ac:dyDescent="0.3">
      <c r="K34063" t="s">
        <v>176551</v>
      </c>
      <c r="L34063" t="s">
        <v>176558</v>
      </c>
      <c r="M34063" t="s">
        <v>91</v>
      </c>
      <c r="O34063" t="s">
        <v>45610</v>
      </c>
      <c r="P34063">
        <v>5000000</v>
      </c>
      <c r="Q34063" t="s">
        <v>176559</v>
      </c>
      <c r="R34063" t="s">
        <v>176560</v>
      </c>
      <c r="S34063" t="s">
        <v>176561</v>
      </c>
      <c r="T34063" t="s">
        <v>176562</v>
      </c>
      <c r="U34063" t="s">
        <v>34</v>
      </c>
      <c r="V34063" t="s">
        <v>46</v>
      </c>
      <c r="W34063" t="s">
        <v>142</v>
      </c>
      <c r="X34063" t="s">
        <v>2149</v>
      </c>
      <c r="Y34063" t="s">
        <v>3061</v>
      </c>
      <c r="Z34063" t="s">
        <v>34475</v>
      </c>
    </row>
    <row r="34064" spans="11:26" x14ac:dyDescent="0.3">
      <c r="K34064" t="s">
        <v>176551</v>
      </c>
      <c r="L34064" t="s">
        <v>176563</v>
      </c>
      <c r="M34064" t="s">
        <v>91</v>
      </c>
      <c r="O34064" t="s">
        <v>7016</v>
      </c>
      <c r="P34064">
        <v>5000000</v>
      </c>
      <c r="Q34064" t="s">
        <v>176564</v>
      </c>
      <c r="R34064" t="s">
        <v>176565</v>
      </c>
      <c r="S34064" t="s">
        <v>176566</v>
      </c>
      <c r="T34064" t="s">
        <v>176567</v>
      </c>
      <c r="U34064" t="s">
        <v>34</v>
      </c>
      <c r="V34064" t="s">
        <v>46</v>
      </c>
      <c r="W34064" t="s">
        <v>260</v>
      </c>
      <c r="X34064" t="s">
        <v>402</v>
      </c>
      <c r="Y34064" t="s">
        <v>403</v>
      </c>
      <c r="Z34064" s="1">
        <v>38353</v>
      </c>
    </row>
    <row r="34065" spans="11:26" x14ac:dyDescent="0.3">
      <c r="K34065" t="s">
        <v>176568</v>
      </c>
      <c r="L34065" t="s">
        <v>176569</v>
      </c>
      <c r="M34065" t="s">
        <v>1836</v>
      </c>
      <c r="O34065" s="1">
        <v>41619</v>
      </c>
      <c r="P34065">
        <v>565000000</v>
      </c>
      <c r="Q34065" t="s">
        <v>176570</v>
      </c>
      <c r="R34065" t="s">
        <v>176571</v>
      </c>
      <c r="S34065" t="s">
        <v>176572</v>
      </c>
      <c r="T34065" t="s">
        <v>176573</v>
      </c>
      <c r="U34065" t="s">
        <v>34</v>
      </c>
      <c r="V34065" t="s">
        <v>768</v>
      </c>
      <c r="W34065">
        <v>48</v>
      </c>
      <c r="X34065" t="s">
        <v>769</v>
      </c>
      <c r="Y34065" t="s">
        <v>769</v>
      </c>
      <c r="Z34065" s="1">
        <v>40155</v>
      </c>
    </row>
    <row r="34066" spans="11:26" x14ac:dyDescent="0.3">
      <c r="K34066" t="s">
        <v>176574</v>
      </c>
      <c r="L34066" t="s">
        <v>176575</v>
      </c>
      <c r="M34066" t="s">
        <v>91</v>
      </c>
      <c r="O34066" t="s">
        <v>176576</v>
      </c>
      <c r="Q34066" t="s">
        <v>176577</v>
      </c>
      <c r="R34066" t="s">
        <v>176578</v>
      </c>
      <c r="S34066" t="s">
        <v>176579</v>
      </c>
      <c r="U34066" t="s">
        <v>34</v>
      </c>
      <c r="V34066" t="s">
        <v>3124</v>
      </c>
      <c r="W34066">
        <v>29</v>
      </c>
      <c r="X34066" t="s">
        <v>63942</v>
      </c>
      <c r="Y34066" t="s">
        <v>176580</v>
      </c>
      <c r="Z34066" s="1">
        <v>40914</v>
      </c>
    </row>
    <row r="34067" spans="11:26" x14ac:dyDescent="0.3">
      <c r="K34067" t="s">
        <v>176581</v>
      </c>
      <c r="L34067" t="s">
        <v>176582</v>
      </c>
      <c r="M34067" t="s">
        <v>52</v>
      </c>
      <c r="O34067" s="1">
        <v>40918</v>
      </c>
      <c r="Q34067" t="s">
        <v>176583</v>
      </c>
      <c r="R34067" t="s">
        <v>176584</v>
      </c>
      <c r="S34067" t="s">
        <v>176585</v>
      </c>
      <c r="T34067" t="s">
        <v>30814</v>
      </c>
      <c r="U34067" t="s">
        <v>34</v>
      </c>
      <c r="V34067" t="s">
        <v>46</v>
      </c>
      <c r="W34067" t="s">
        <v>1369</v>
      </c>
      <c r="X34067" t="s">
        <v>1370</v>
      </c>
      <c r="Y34067" t="s">
        <v>4819</v>
      </c>
      <c r="Z34067" t="s">
        <v>36439</v>
      </c>
    </row>
    <row r="34068" spans="11:26" x14ac:dyDescent="0.3">
      <c r="K34068" t="s">
        <v>176586</v>
      </c>
      <c r="L34068" t="s">
        <v>176587</v>
      </c>
      <c r="M34068" t="s">
        <v>28</v>
      </c>
      <c r="N34068" t="s">
        <v>29</v>
      </c>
      <c r="O34068" t="s">
        <v>20261</v>
      </c>
      <c r="P34068">
        <v>4424998</v>
      </c>
      <c r="Q34068" t="s">
        <v>176588</v>
      </c>
      <c r="R34068" t="s">
        <v>176589</v>
      </c>
      <c r="S34068" t="s">
        <v>176590</v>
      </c>
      <c r="T34068" t="s">
        <v>150</v>
      </c>
      <c r="U34068" t="s">
        <v>34</v>
      </c>
      <c r="V34068" t="s">
        <v>46</v>
      </c>
      <c r="W34068" t="s">
        <v>2225</v>
      </c>
      <c r="X34068" t="s">
        <v>403</v>
      </c>
      <c r="Y34068" t="s">
        <v>403</v>
      </c>
    </row>
    <row r="34069" spans="11:26" x14ac:dyDescent="0.3">
      <c r="K34069" t="s">
        <v>176591</v>
      </c>
      <c r="L34069" t="s">
        <v>176592</v>
      </c>
      <c r="M34069" t="s">
        <v>28</v>
      </c>
      <c r="O34069" t="s">
        <v>28681</v>
      </c>
      <c r="P34069">
        <v>128400000</v>
      </c>
      <c r="Q34069" t="s">
        <v>176593</v>
      </c>
      <c r="R34069" t="s">
        <v>176594</v>
      </c>
      <c r="S34069" t="s">
        <v>176595</v>
      </c>
      <c r="T34069" t="s">
        <v>176596</v>
      </c>
      <c r="U34069" t="s">
        <v>34</v>
      </c>
      <c r="V34069" t="s">
        <v>46</v>
      </c>
      <c r="W34069" t="s">
        <v>106</v>
      </c>
      <c r="X34069" t="s">
        <v>107</v>
      </c>
      <c r="Y34069" t="s">
        <v>116</v>
      </c>
      <c r="Z34069" s="1">
        <v>41891</v>
      </c>
    </row>
    <row r="34070" spans="11:26" x14ac:dyDescent="0.3">
      <c r="K34070" t="s">
        <v>176591</v>
      </c>
      <c r="L34070" t="s">
        <v>176597</v>
      </c>
      <c r="M34070" t="s">
        <v>256</v>
      </c>
      <c r="O34070" t="s">
        <v>58318</v>
      </c>
      <c r="P34070">
        <v>27500000</v>
      </c>
      <c r="Q34070" t="s">
        <v>176598</v>
      </c>
      <c r="R34070" t="s">
        <v>176599</v>
      </c>
      <c r="S34070" t="s">
        <v>176600</v>
      </c>
      <c r="T34070" t="s">
        <v>176601</v>
      </c>
      <c r="U34070" t="s">
        <v>34</v>
      </c>
      <c r="V34070" t="s">
        <v>46</v>
      </c>
      <c r="W34070" t="s">
        <v>167</v>
      </c>
      <c r="X34070" t="s">
        <v>168</v>
      </c>
      <c r="Y34070" t="s">
        <v>169</v>
      </c>
      <c r="Z34070" t="s">
        <v>10274</v>
      </c>
    </row>
    <row r="34071" spans="11:26" x14ac:dyDescent="0.3">
      <c r="K34071" t="s">
        <v>176602</v>
      </c>
      <c r="L34071" t="s">
        <v>176603</v>
      </c>
      <c r="M34071" t="s">
        <v>28</v>
      </c>
      <c r="O34071" t="s">
        <v>23806</v>
      </c>
      <c r="P34071">
        <v>1500000</v>
      </c>
      <c r="Q34071" t="s">
        <v>176604</v>
      </c>
      <c r="R34071" t="s">
        <v>176605</v>
      </c>
      <c r="T34071" t="s">
        <v>3809</v>
      </c>
      <c r="U34071" t="s">
        <v>34</v>
      </c>
    </row>
    <row r="34072" spans="11:26" x14ac:dyDescent="0.3">
      <c r="K34072" t="s">
        <v>176602</v>
      </c>
      <c r="L34072" t="s">
        <v>176606</v>
      </c>
      <c r="M34072" t="s">
        <v>52</v>
      </c>
      <c r="O34072" t="s">
        <v>43983</v>
      </c>
      <c r="P34072">
        <v>500000</v>
      </c>
      <c r="Q34072" t="s">
        <v>176607</v>
      </c>
      <c r="R34072" t="s">
        <v>176608</v>
      </c>
      <c r="S34072" t="s">
        <v>176609</v>
      </c>
      <c r="T34072" t="s">
        <v>176610</v>
      </c>
      <c r="U34072" t="s">
        <v>34</v>
      </c>
      <c r="V34072" t="s">
        <v>206</v>
      </c>
      <c r="W34072" t="s">
        <v>3467</v>
      </c>
      <c r="X34072" t="s">
        <v>3468</v>
      </c>
      <c r="Y34072" t="s">
        <v>3468</v>
      </c>
      <c r="Z34072" s="1">
        <v>40914</v>
      </c>
    </row>
    <row r="34073" spans="11:26" x14ac:dyDescent="0.3">
      <c r="K34073" t="s">
        <v>176602</v>
      </c>
      <c r="L34073" t="s">
        <v>176611</v>
      </c>
      <c r="M34073" t="s">
        <v>52</v>
      </c>
      <c r="O34073" t="s">
        <v>42236</v>
      </c>
      <c r="P34073">
        <v>750000</v>
      </c>
      <c r="Q34073" t="s">
        <v>176612</v>
      </c>
      <c r="R34073" t="s">
        <v>176613</v>
      </c>
      <c r="S34073" t="s">
        <v>176614</v>
      </c>
      <c r="T34073" t="s">
        <v>150</v>
      </c>
      <c r="U34073" t="s">
        <v>34</v>
      </c>
      <c r="V34073" t="s">
        <v>5693</v>
      </c>
      <c r="W34073">
        <v>13</v>
      </c>
      <c r="X34073" t="s">
        <v>138854</v>
      </c>
      <c r="Y34073" t="s">
        <v>164081</v>
      </c>
      <c r="Z34073" s="1">
        <v>34700</v>
      </c>
    </row>
    <row r="34074" spans="11:26" x14ac:dyDescent="0.3">
      <c r="K34074" t="s">
        <v>176615</v>
      </c>
      <c r="L34074" t="s">
        <v>176616</v>
      </c>
      <c r="M34074" t="s">
        <v>28</v>
      </c>
      <c r="O34074" t="s">
        <v>138186</v>
      </c>
      <c r="P34074">
        <v>1651125</v>
      </c>
      <c r="Q34074" t="s">
        <v>176617</v>
      </c>
      <c r="R34074" t="s">
        <v>176618</v>
      </c>
      <c r="S34074" t="s">
        <v>176619</v>
      </c>
      <c r="T34074" t="s">
        <v>4038</v>
      </c>
      <c r="U34074" t="s">
        <v>34</v>
      </c>
      <c r="V34074" t="s">
        <v>270</v>
      </c>
      <c r="W34074" t="s">
        <v>271</v>
      </c>
      <c r="X34074" t="s">
        <v>272</v>
      </c>
      <c r="Y34074" t="s">
        <v>272</v>
      </c>
      <c r="Z34074" s="1">
        <v>36892</v>
      </c>
    </row>
    <row r="34075" spans="11:26" x14ac:dyDescent="0.3">
      <c r="K34075" t="s">
        <v>176615</v>
      </c>
      <c r="L34075" t="s">
        <v>176620</v>
      </c>
      <c r="M34075" t="s">
        <v>28</v>
      </c>
      <c r="O34075" t="s">
        <v>176621</v>
      </c>
      <c r="P34075">
        <v>1440000</v>
      </c>
      <c r="Q34075" t="s">
        <v>176622</v>
      </c>
      <c r="R34075" t="s">
        <v>176623</v>
      </c>
      <c r="S34075" t="s">
        <v>176624</v>
      </c>
      <c r="T34075" t="s">
        <v>115</v>
      </c>
      <c r="U34075" t="s">
        <v>34</v>
      </c>
      <c r="V34075" t="s">
        <v>96</v>
      </c>
      <c r="W34075" t="s">
        <v>336</v>
      </c>
      <c r="X34075" t="s">
        <v>337</v>
      </c>
      <c r="Y34075" t="s">
        <v>24153</v>
      </c>
      <c r="Z34075" t="s">
        <v>49519</v>
      </c>
    </row>
    <row r="34076" spans="11:26" x14ac:dyDescent="0.3">
      <c r="K34076" t="s">
        <v>176625</v>
      </c>
      <c r="L34076" t="s">
        <v>176626</v>
      </c>
      <c r="M34076" t="s">
        <v>28</v>
      </c>
      <c r="O34076" s="1">
        <v>39574</v>
      </c>
      <c r="P34076">
        <v>3890000</v>
      </c>
      <c r="Q34076" t="s">
        <v>176627</v>
      </c>
      <c r="R34076" t="s">
        <v>176628</v>
      </c>
      <c r="S34076" t="s">
        <v>176629</v>
      </c>
      <c r="T34076" t="s">
        <v>6</v>
      </c>
      <c r="U34076" t="s">
        <v>34</v>
      </c>
      <c r="V34076" t="s">
        <v>598</v>
      </c>
      <c r="W34076">
        <v>28</v>
      </c>
      <c r="X34076" t="s">
        <v>5526</v>
      </c>
      <c r="Y34076" t="s">
        <v>176630</v>
      </c>
    </row>
    <row r="34077" spans="11:26" x14ac:dyDescent="0.3">
      <c r="K34077" t="s">
        <v>176631</v>
      </c>
      <c r="L34077" t="s">
        <v>176632</v>
      </c>
      <c r="M34077" t="s">
        <v>28</v>
      </c>
      <c r="N34077" t="s">
        <v>493</v>
      </c>
      <c r="O34077" s="1">
        <v>36624</v>
      </c>
      <c r="P34077">
        <v>24000000</v>
      </c>
      <c r="Q34077" t="s">
        <v>176633</v>
      </c>
      <c r="R34077" t="s">
        <v>176634</v>
      </c>
      <c r="S34077" t="s">
        <v>176635</v>
      </c>
      <c r="T34077" t="s">
        <v>74</v>
      </c>
      <c r="U34077" t="s">
        <v>34</v>
      </c>
      <c r="V34077" t="s">
        <v>46</v>
      </c>
      <c r="W34077" t="s">
        <v>106</v>
      </c>
      <c r="X34077" t="s">
        <v>107</v>
      </c>
      <c r="Y34077" t="s">
        <v>1016</v>
      </c>
      <c r="Z34077" s="1">
        <v>39448</v>
      </c>
    </row>
    <row r="34078" spans="11:26" x14ac:dyDescent="0.3">
      <c r="K34078" t="s">
        <v>176636</v>
      </c>
      <c r="L34078" t="s">
        <v>176637</v>
      </c>
      <c r="M34078" t="s">
        <v>223</v>
      </c>
      <c r="O34078" s="1">
        <v>41800</v>
      </c>
      <c r="P34078">
        <v>3750000</v>
      </c>
      <c r="Q34078" t="s">
        <v>176638</v>
      </c>
      <c r="R34078" t="s">
        <v>176639</v>
      </c>
      <c r="S34078" t="s">
        <v>176640</v>
      </c>
      <c r="T34078" t="s">
        <v>124</v>
      </c>
      <c r="U34078" t="s">
        <v>34</v>
      </c>
      <c r="V34078" t="s">
        <v>65</v>
      </c>
      <c r="W34078">
        <v>30</v>
      </c>
      <c r="X34078" t="s">
        <v>629</v>
      </c>
      <c r="Y34078" t="s">
        <v>629</v>
      </c>
    </row>
    <row r="34079" spans="11:26" x14ac:dyDescent="0.3">
      <c r="K34079" t="s">
        <v>176641</v>
      </c>
      <c r="L34079" t="s">
        <v>176642</v>
      </c>
      <c r="M34079" t="s">
        <v>91</v>
      </c>
      <c r="O34079" t="s">
        <v>7763</v>
      </c>
      <c r="Q34079" t="s">
        <v>176643</v>
      </c>
      <c r="R34079" t="s">
        <v>176644</v>
      </c>
      <c r="S34079" t="s">
        <v>176645</v>
      </c>
      <c r="T34079" t="s">
        <v>176646</v>
      </c>
      <c r="U34079" t="s">
        <v>34</v>
      </c>
      <c r="V34079" t="s">
        <v>46</v>
      </c>
      <c r="W34079" t="s">
        <v>142</v>
      </c>
      <c r="X34079" t="s">
        <v>6059</v>
      </c>
      <c r="Y34079" t="s">
        <v>6059</v>
      </c>
      <c r="Z34079" s="1">
        <v>40916</v>
      </c>
    </row>
    <row r="34080" spans="11:26" x14ac:dyDescent="0.3">
      <c r="K34080" t="s">
        <v>176647</v>
      </c>
      <c r="L34080" t="s">
        <v>176648</v>
      </c>
      <c r="M34080" t="s">
        <v>28</v>
      </c>
      <c r="N34080" t="s">
        <v>493</v>
      </c>
      <c r="O34080" s="1">
        <v>41863</v>
      </c>
      <c r="P34080">
        <v>14000000</v>
      </c>
      <c r="Q34080" t="s">
        <v>176649</v>
      </c>
      <c r="R34080" t="s">
        <v>176650</v>
      </c>
      <c r="S34080" t="s">
        <v>176651</v>
      </c>
      <c r="T34080" t="s">
        <v>4108</v>
      </c>
      <c r="U34080" t="s">
        <v>34</v>
      </c>
      <c r="V34080" t="s">
        <v>35</v>
      </c>
      <c r="W34080">
        <v>7</v>
      </c>
      <c r="X34080" t="s">
        <v>1130</v>
      </c>
      <c r="Y34080" t="s">
        <v>1130</v>
      </c>
      <c r="Z34080" s="1">
        <v>40179</v>
      </c>
    </row>
    <row r="34081" spans="11:26" x14ac:dyDescent="0.3">
      <c r="K34081" t="s">
        <v>176647</v>
      </c>
      <c r="L34081" t="s">
        <v>176652</v>
      </c>
      <c r="M34081" t="s">
        <v>28</v>
      </c>
      <c r="N34081" t="s">
        <v>29</v>
      </c>
      <c r="O34081" s="1">
        <v>41559</v>
      </c>
      <c r="P34081">
        <v>5000000</v>
      </c>
      <c r="Q34081" t="s">
        <v>176653</v>
      </c>
      <c r="R34081" t="s">
        <v>176654</v>
      </c>
      <c r="S34081" t="s">
        <v>176655</v>
      </c>
      <c r="T34081" t="s">
        <v>176656</v>
      </c>
      <c r="U34081" t="s">
        <v>345</v>
      </c>
    </row>
    <row r="34082" spans="11:26" x14ac:dyDescent="0.3">
      <c r="K34082" t="s">
        <v>176657</v>
      </c>
      <c r="L34082" t="s">
        <v>176658</v>
      </c>
      <c r="M34082" t="s">
        <v>28</v>
      </c>
      <c r="O34082" s="1">
        <v>41436</v>
      </c>
      <c r="P34082">
        <v>3809607</v>
      </c>
      <c r="Q34082" t="s">
        <v>176659</v>
      </c>
      <c r="R34082" t="s">
        <v>176660</v>
      </c>
      <c r="T34082" t="s">
        <v>176661</v>
      </c>
      <c r="U34082" t="s">
        <v>34</v>
      </c>
    </row>
    <row r="34083" spans="11:26" x14ac:dyDescent="0.3">
      <c r="K34083" t="s">
        <v>176662</v>
      </c>
      <c r="L34083" t="s">
        <v>176663</v>
      </c>
      <c r="M34083" t="s">
        <v>28</v>
      </c>
      <c r="O34083" t="s">
        <v>5101</v>
      </c>
      <c r="P34083">
        <v>18657000</v>
      </c>
      <c r="Q34083" t="s">
        <v>176664</v>
      </c>
      <c r="R34083" t="s">
        <v>176665</v>
      </c>
      <c r="S34083" t="s">
        <v>176666</v>
      </c>
      <c r="T34083" t="s">
        <v>912</v>
      </c>
      <c r="U34083" t="s">
        <v>178</v>
      </c>
      <c r="V34083" t="s">
        <v>46</v>
      </c>
      <c r="W34083" t="s">
        <v>717</v>
      </c>
      <c r="X34083" t="s">
        <v>10297</v>
      </c>
      <c r="Y34083" t="s">
        <v>10297</v>
      </c>
      <c r="Z34083" s="1">
        <v>37987</v>
      </c>
    </row>
    <row r="34084" spans="11:26" x14ac:dyDescent="0.3">
      <c r="K34084" t="s">
        <v>176667</v>
      </c>
      <c r="L34084" t="s">
        <v>176668</v>
      </c>
      <c r="M34084" t="s">
        <v>91</v>
      </c>
      <c r="O34084" s="1">
        <v>42012</v>
      </c>
      <c r="P34084">
        <v>41250</v>
      </c>
      <c r="Q34084" t="s">
        <v>176669</v>
      </c>
      <c r="R34084" t="s">
        <v>176670</v>
      </c>
      <c r="S34084" t="s">
        <v>176671</v>
      </c>
      <c r="T34084" t="s">
        <v>296</v>
      </c>
      <c r="U34084" t="s">
        <v>34</v>
      </c>
      <c r="V34084" t="s">
        <v>46</v>
      </c>
      <c r="W34084" t="s">
        <v>106</v>
      </c>
      <c r="X34084" t="s">
        <v>4428</v>
      </c>
      <c r="Y34084" t="s">
        <v>60820</v>
      </c>
      <c r="Z34084" t="s">
        <v>86716</v>
      </c>
    </row>
    <row r="34085" spans="11:26" x14ac:dyDescent="0.3">
      <c r="K34085" t="s">
        <v>176672</v>
      </c>
      <c r="L34085" t="s">
        <v>176673</v>
      </c>
      <c r="M34085" t="s">
        <v>256</v>
      </c>
      <c r="O34085" s="1">
        <v>40363</v>
      </c>
      <c r="P34085">
        <v>167500</v>
      </c>
      <c r="Q34085" t="s">
        <v>176674</v>
      </c>
      <c r="R34085" t="s">
        <v>176675</v>
      </c>
      <c r="S34085" t="s">
        <v>176676</v>
      </c>
      <c r="T34085" t="s">
        <v>176677</v>
      </c>
      <c r="U34085" t="s">
        <v>34</v>
      </c>
      <c r="V34085" t="s">
        <v>46</v>
      </c>
      <c r="W34085" t="s">
        <v>106</v>
      </c>
      <c r="X34085" t="s">
        <v>107</v>
      </c>
      <c r="Y34085" t="s">
        <v>446</v>
      </c>
      <c r="Z34085" t="s">
        <v>7608</v>
      </c>
    </row>
    <row r="34086" spans="11:26" x14ac:dyDescent="0.3">
      <c r="K34086" t="s">
        <v>176678</v>
      </c>
      <c r="L34086" t="s">
        <v>176679</v>
      </c>
      <c r="M34086" t="s">
        <v>28</v>
      </c>
      <c r="O34086" s="1">
        <v>39091</v>
      </c>
      <c r="P34086">
        <v>411150</v>
      </c>
      <c r="Q34086" t="s">
        <v>176680</v>
      </c>
      <c r="R34086" t="s">
        <v>176681</v>
      </c>
      <c r="S34086" t="s">
        <v>176682</v>
      </c>
      <c r="T34086" t="s">
        <v>41596</v>
      </c>
      <c r="U34086" t="s">
        <v>34</v>
      </c>
    </row>
    <row r="34087" spans="11:26" x14ac:dyDescent="0.3">
      <c r="K34087" t="s">
        <v>176683</v>
      </c>
      <c r="L34087" t="s">
        <v>176684</v>
      </c>
      <c r="M34087" t="s">
        <v>28</v>
      </c>
      <c r="N34087" t="s">
        <v>29</v>
      </c>
      <c r="O34087" s="1">
        <v>40607</v>
      </c>
      <c r="P34087">
        <v>14000000</v>
      </c>
      <c r="Q34087" t="s">
        <v>176685</v>
      </c>
      <c r="R34087" t="s">
        <v>176686</v>
      </c>
      <c r="S34087" t="s">
        <v>176687</v>
      </c>
      <c r="T34087" t="s">
        <v>176688</v>
      </c>
      <c r="U34087" t="s">
        <v>34</v>
      </c>
      <c r="V34087" t="s">
        <v>1816</v>
      </c>
      <c r="W34087">
        <v>16</v>
      </c>
      <c r="Z34087" s="1">
        <v>40544</v>
      </c>
    </row>
    <row r="34088" spans="11:26" x14ac:dyDescent="0.3">
      <c r="K34088" t="s">
        <v>176683</v>
      </c>
      <c r="L34088" t="s">
        <v>176689</v>
      </c>
      <c r="M34088" t="s">
        <v>28</v>
      </c>
      <c r="N34088" t="s">
        <v>493</v>
      </c>
      <c r="O34088" t="s">
        <v>21157</v>
      </c>
      <c r="P34088">
        <v>41000000</v>
      </c>
      <c r="Q34088" t="s">
        <v>176690</v>
      </c>
      <c r="R34088" t="s">
        <v>176691</v>
      </c>
      <c r="S34088" t="s">
        <v>176692</v>
      </c>
      <c r="T34088" t="s">
        <v>176693</v>
      </c>
      <c r="U34088" t="s">
        <v>345</v>
      </c>
      <c r="Z34088" s="1">
        <v>40544</v>
      </c>
    </row>
    <row r="34089" spans="11:26" x14ac:dyDescent="0.3">
      <c r="K34089" t="s">
        <v>176683</v>
      </c>
      <c r="L34089" t="s">
        <v>176694</v>
      </c>
      <c r="M34089" t="s">
        <v>28</v>
      </c>
      <c r="N34089" t="s">
        <v>40</v>
      </c>
      <c r="O34089" t="s">
        <v>43300</v>
      </c>
      <c r="P34089">
        <v>5100000</v>
      </c>
      <c r="Q34089" t="s">
        <v>176695</v>
      </c>
      <c r="R34089" t="s">
        <v>176696</v>
      </c>
      <c r="S34089" t="s">
        <v>176697</v>
      </c>
      <c r="T34089" t="s">
        <v>176698</v>
      </c>
      <c r="U34089" t="s">
        <v>34</v>
      </c>
      <c r="V34089" t="s">
        <v>46</v>
      </c>
      <c r="W34089" t="s">
        <v>106</v>
      </c>
      <c r="X34089" t="s">
        <v>107</v>
      </c>
      <c r="Y34089" t="s">
        <v>116</v>
      </c>
      <c r="Z34089" s="1">
        <v>41640</v>
      </c>
    </row>
    <row r="34090" spans="11:26" x14ac:dyDescent="0.3">
      <c r="K34090" t="s">
        <v>176699</v>
      </c>
      <c r="L34090" t="s">
        <v>176700</v>
      </c>
      <c r="M34090" t="s">
        <v>28</v>
      </c>
      <c r="O34090" t="s">
        <v>12997</v>
      </c>
      <c r="P34090">
        <v>3620185</v>
      </c>
      <c r="Q34090" t="s">
        <v>176701</v>
      </c>
      <c r="R34090" t="s">
        <v>176702</v>
      </c>
      <c r="S34090" t="s">
        <v>176703</v>
      </c>
      <c r="T34090" t="s">
        <v>2126</v>
      </c>
      <c r="U34090" t="s">
        <v>34</v>
      </c>
      <c r="V34090" t="s">
        <v>924</v>
      </c>
      <c r="W34090">
        <v>56</v>
      </c>
      <c r="X34090" t="s">
        <v>4451</v>
      </c>
      <c r="Y34090" t="s">
        <v>4451</v>
      </c>
      <c r="Z34090" s="1">
        <v>41100</v>
      </c>
    </row>
    <row r="34091" spans="11:26" x14ac:dyDescent="0.3">
      <c r="K34091" t="s">
        <v>176704</v>
      </c>
      <c r="L34091" t="s">
        <v>176705</v>
      </c>
      <c r="M34091" t="s">
        <v>28</v>
      </c>
      <c r="O34091" t="s">
        <v>20636</v>
      </c>
      <c r="P34091">
        <v>5100000</v>
      </c>
      <c r="Q34091" t="s">
        <v>176706</v>
      </c>
      <c r="R34091" t="s">
        <v>176707</v>
      </c>
      <c r="S34091" t="s">
        <v>176708</v>
      </c>
      <c r="T34091" t="s">
        <v>176709</v>
      </c>
      <c r="U34091" t="s">
        <v>34</v>
      </c>
      <c r="V34091" t="s">
        <v>2141</v>
      </c>
      <c r="W34091">
        <v>42</v>
      </c>
      <c r="X34091" t="s">
        <v>2142</v>
      </c>
      <c r="Y34091" t="s">
        <v>2142</v>
      </c>
      <c r="Z34091" s="1">
        <v>40179</v>
      </c>
    </row>
    <row r="34092" spans="11:26" x14ac:dyDescent="0.3">
      <c r="K34092" t="s">
        <v>176710</v>
      </c>
      <c r="L34092" t="s">
        <v>176711</v>
      </c>
      <c r="M34092" t="s">
        <v>28</v>
      </c>
      <c r="O34092" s="1">
        <v>40187</v>
      </c>
      <c r="P34092">
        <v>50000</v>
      </c>
      <c r="Q34092" t="s">
        <v>176712</v>
      </c>
      <c r="R34092" t="s">
        <v>176713</v>
      </c>
      <c r="S34092" t="s">
        <v>176714</v>
      </c>
      <c r="T34092" t="s">
        <v>6</v>
      </c>
      <c r="U34092" t="s">
        <v>34</v>
      </c>
      <c r="V34092" t="s">
        <v>46</v>
      </c>
      <c r="W34092" t="s">
        <v>346</v>
      </c>
      <c r="X34092" t="s">
        <v>11222</v>
      </c>
      <c r="Y34092" t="s">
        <v>11222</v>
      </c>
      <c r="Z34092" s="1">
        <v>21551</v>
      </c>
    </row>
    <row r="34093" spans="11:26" x14ac:dyDescent="0.3">
      <c r="K34093" t="s">
        <v>176715</v>
      </c>
      <c r="L34093" t="s">
        <v>176716</v>
      </c>
      <c r="M34093" t="s">
        <v>28</v>
      </c>
      <c r="N34093" t="s">
        <v>29</v>
      </c>
      <c r="O34093" s="1">
        <v>39206</v>
      </c>
      <c r="P34093">
        <v>7380000</v>
      </c>
      <c r="Q34093" t="s">
        <v>176717</v>
      </c>
      <c r="R34093" t="s">
        <v>176718</v>
      </c>
      <c r="S34093" t="s">
        <v>176719</v>
      </c>
      <c r="T34093" t="s">
        <v>124</v>
      </c>
      <c r="U34093" t="s">
        <v>34</v>
      </c>
      <c r="V34093" t="s">
        <v>46</v>
      </c>
      <c r="W34093" t="s">
        <v>717</v>
      </c>
      <c r="X34093" t="s">
        <v>718</v>
      </c>
      <c r="Y34093" t="s">
        <v>7623</v>
      </c>
      <c r="Z34093" s="1">
        <v>41923</v>
      </c>
    </row>
    <row r="34094" spans="11:26" x14ac:dyDescent="0.3">
      <c r="K34094" t="s">
        <v>176720</v>
      </c>
      <c r="L34094" t="s">
        <v>176721</v>
      </c>
      <c r="M34094" t="s">
        <v>324</v>
      </c>
      <c r="O34094" s="1">
        <v>39696</v>
      </c>
      <c r="P34094">
        <v>100000</v>
      </c>
      <c r="Q34094" t="s">
        <v>176722</v>
      </c>
      <c r="R34094" t="s">
        <v>176723</v>
      </c>
      <c r="S34094" t="s">
        <v>176724</v>
      </c>
      <c r="T34094" t="s">
        <v>124</v>
      </c>
      <c r="U34094" t="s">
        <v>34</v>
      </c>
      <c r="V34094" t="s">
        <v>46</v>
      </c>
      <c r="W34094" t="s">
        <v>106</v>
      </c>
      <c r="X34094" t="s">
        <v>107</v>
      </c>
      <c r="Y34094" t="s">
        <v>2134</v>
      </c>
    </row>
    <row r="34095" spans="11:26" x14ac:dyDescent="0.3">
      <c r="K34095" t="s">
        <v>176720</v>
      </c>
      <c r="L34095" t="s">
        <v>176725</v>
      </c>
      <c r="M34095" t="s">
        <v>28</v>
      </c>
      <c r="O34095" s="1">
        <v>39453</v>
      </c>
      <c r="P34095">
        <v>200000</v>
      </c>
      <c r="Q34095" t="s">
        <v>176726</v>
      </c>
      <c r="R34095" t="s">
        <v>176727</v>
      </c>
      <c r="S34095" t="s">
        <v>176728</v>
      </c>
      <c r="T34095" t="s">
        <v>64</v>
      </c>
      <c r="U34095" t="s">
        <v>34</v>
      </c>
      <c r="V34095" t="s">
        <v>669</v>
      </c>
      <c r="W34095">
        <v>40</v>
      </c>
      <c r="X34095" t="s">
        <v>1673</v>
      </c>
      <c r="Y34095" t="s">
        <v>1673</v>
      </c>
      <c r="Z34095" s="1">
        <v>40912</v>
      </c>
    </row>
    <row r="34096" spans="11:26" x14ac:dyDescent="0.3">
      <c r="K34096" t="s">
        <v>176720</v>
      </c>
      <c r="L34096" t="s">
        <v>176729</v>
      </c>
      <c r="M34096" t="s">
        <v>324</v>
      </c>
      <c r="O34096" s="1">
        <v>39454</v>
      </c>
      <c r="P34096">
        <v>75000</v>
      </c>
      <c r="Q34096" t="s">
        <v>176730</v>
      </c>
      <c r="R34096" t="s">
        <v>176731</v>
      </c>
      <c r="S34096" t="s">
        <v>176732</v>
      </c>
      <c r="T34096" t="s">
        <v>176733</v>
      </c>
      <c r="U34096" t="s">
        <v>34</v>
      </c>
      <c r="V34096" t="s">
        <v>176734</v>
      </c>
      <c r="W34096">
        <v>9</v>
      </c>
      <c r="X34096" t="s">
        <v>176735</v>
      </c>
      <c r="Y34096" t="s">
        <v>176736</v>
      </c>
      <c r="Z34096" s="1">
        <v>41279</v>
      </c>
    </row>
    <row r="34097" spans="11:26" x14ac:dyDescent="0.3">
      <c r="K34097" t="s">
        <v>176720</v>
      </c>
      <c r="L34097" t="s">
        <v>176737</v>
      </c>
      <c r="M34097" t="s">
        <v>256</v>
      </c>
      <c r="O34097" t="s">
        <v>18783</v>
      </c>
      <c r="P34097">
        <v>200000</v>
      </c>
      <c r="Q34097" t="s">
        <v>176738</v>
      </c>
      <c r="R34097" t="s">
        <v>176739</v>
      </c>
      <c r="S34097" t="s">
        <v>176740</v>
      </c>
      <c r="T34097" t="s">
        <v>176741</v>
      </c>
      <c r="U34097" t="s">
        <v>34</v>
      </c>
      <c r="V34097" t="s">
        <v>1174</v>
      </c>
      <c r="W34097">
        <v>2</v>
      </c>
      <c r="X34097" t="s">
        <v>21955</v>
      </c>
      <c r="Y34097" t="s">
        <v>21955</v>
      </c>
      <c r="Z34097" s="1">
        <v>40918</v>
      </c>
    </row>
    <row r="34098" spans="11:26" x14ac:dyDescent="0.3">
      <c r="K34098" t="s">
        <v>176720</v>
      </c>
      <c r="L34098" t="s">
        <v>176742</v>
      </c>
      <c r="M34098" t="s">
        <v>52</v>
      </c>
      <c r="O34098" s="1">
        <v>39731</v>
      </c>
      <c r="P34098">
        <v>300000</v>
      </c>
      <c r="Q34098" t="s">
        <v>176743</v>
      </c>
      <c r="R34098" t="s">
        <v>176744</v>
      </c>
      <c r="S34098" t="s">
        <v>176745</v>
      </c>
      <c r="T34098" t="s">
        <v>176746</v>
      </c>
      <c r="U34098" t="s">
        <v>34</v>
      </c>
      <c r="V34098" t="s">
        <v>46</v>
      </c>
      <c r="W34098" t="s">
        <v>167</v>
      </c>
      <c r="X34098" t="s">
        <v>168</v>
      </c>
      <c r="Y34098" t="s">
        <v>169</v>
      </c>
      <c r="Z34098" s="1">
        <v>41286</v>
      </c>
    </row>
    <row r="34099" spans="11:26" x14ac:dyDescent="0.3">
      <c r="K34099" t="s">
        <v>176720</v>
      </c>
      <c r="L34099" t="s">
        <v>176747</v>
      </c>
      <c r="M34099" t="s">
        <v>324</v>
      </c>
      <c r="O34099" t="s">
        <v>16588</v>
      </c>
      <c r="P34099">
        <v>200000</v>
      </c>
      <c r="Q34099" t="s">
        <v>176748</v>
      </c>
      <c r="R34099" t="s">
        <v>176749</v>
      </c>
      <c r="S34099" t="s">
        <v>176750</v>
      </c>
      <c r="T34099" t="s">
        <v>176751</v>
      </c>
      <c r="U34099" t="s">
        <v>34</v>
      </c>
      <c r="V34099" t="s">
        <v>46</v>
      </c>
      <c r="W34099" t="s">
        <v>1369</v>
      </c>
      <c r="X34099" t="s">
        <v>1370</v>
      </c>
      <c r="Y34099" t="s">
        <v>1371</v>
      </c>
      <c r="Z34099" s="1">
        <v>41275</v>
      </c>
    </row>
    <row r="34100" spans="11:26" x14ac:dyDescent="0.3">
      <c r="K34100" t="s">
        <v>176720</v>
      </c>
      <c r="L34100" t="s">
        <v>176752</v>
      </c>
      <c r="M34100" t="s">
        <v>324</v>
      </c>
      <c r="O34100" s="1">
        <v>39458</v>
      </c>
      <c r="P34100">
        <v>180000</v>
      </c>
      <c r="Q34100" t="s">
        <v>176753</v>
      </c>
      <c r="R34100" t="s">
        <v>176754</v>
      </c>
      <c r="T34100" t="s">
        <v>74</v>
      </c>
      <c r="U34100" t="s">
        <v>178</v>
      </c>
      <c r="V34100" t="s">
        <v>46</v>
      </c>
      <c r="W34100" t="s">
        <v>260</v>
      </c>
      <c r="X34100" t="s">
        <v>402</v>
      </c>
      <c r="Y34100" t="s">
        <v>2945</v>
      </c>
      <c r="Z34100" s="1">
        <v>35431</v>
      </c>
    </row>
    <row r="34101" spans="11:26" x14ac:dyDescent="0.3">
      <c r="K34101" t="s">
        <v>176720</v>
      </c>
      <c r="L34101" t="s">
        <v>176755</v>
      </c>
      <c r="M34101" t="s">
        <v>256</v>
      </c>
      <c r="O34101" s="1">
        <v>39824</v>
      </c>
      <c r="P34101">
        <v>200000</v>
      </c>
      <c r="Q34101" t="s">
        <v>176756</v>
      </c>
      <c r="R34101" t="s">
        <v>176757</v>
      </c>
      <c r="T34101" t="s">
        <v>4038</v>
      </c>
      <c r="U34101" t="s">
        <v>34</v>
      </c>
      <c r="V34101" t="s">
        <v>46</v>
      </c>
      <c r="W34101" t="s">
        <v>167</v>
      </c>
      <c r="X34101" t="s">
        <v>168</v>
      </c>
      <c r="Y34101" t="s">
        <v>169</v>
      </c>
      <c r="Z34101" s="1">
        <v>37622</v>
      </c>
    </row>
    <row r="34102" spans="11:26" x14ac:dyDescent="0.3">
      <c r="K34102" t="s">
        <v>176758</v>
      </c>
      <c r="L34102" t="s">
        <v>176759</v>
      </c>
      <c r="M34102" t="s">
        <v>3620</v>
      </c>
      <c r="O34102" t="s">
        <v>22099</v>
      </c>
      <c r="P34102">
        <v>740000</v>
      </c>
      <c r="Q34102" t="s">
        <v>176760</v>
      </c>
      <c r="R34102" t="s">
        <v>176761</v>
      </c>
      <c r="S34102" t="s">
        <v>176762</v>
      </c>
      <c r="T34102" t="s">
        <v>86217</v>
      </c>
      <c r="U34102" t="s">
        <v>178</v>
      </c>
      <c r="V34102" t="s">
        <v>46</v>
      </c>
      <c r="W34102" t="s">
        <v>158</v>
      </c>
      <c r="X34102" t="s">
        <v>159</v>
      </c>
      <c r="Y34102" t="s">
        <v>176763</v>
      </c>
      <c r="Z34102" t="s">
        <v>176764</v>
      </c>
    </row>
    <row r="34103" spans="11:26" x14ac:dyDescent="0.3">
      <c r="K34103" t="s">
        <v>176765</v>
      </c>
      <c r="L34103" t="s">
        <v>176766</v>
      </c>
      <c r="M34103" t="s">
        <v>91</v>
      </c>
      <c r="O34103" s="1">
        <v>41559</v>
      </c>
      <c r="Q34103" t="s">
        <v>176767</v>
      </c>
      <c r="R34103" t="s">
        <v>176768</v>
      </c>
      <c r="S34103" t="s">
        <v>176769</v>
      </c>
      <c r="T34103" t="s">
        <v>105</v>
      </c>
      <c r="U34103" t="s">
        <v>34</v>
      </c>
      <c r="V34103" t="s">
        <v>46</v>
      </c>
      <c r="W34103" t="s">
        <v>2169</v>
      </c>
      <c r="X34103" t="s">
        <v>2170</v>
      </c>
      <c r="Y34103" t="s">
        <v>11159</v>
      </c>
    </row>
    <row r="34104" spans="11:26" x14ac:dyDescent="0.3">
      <c r="K34104" t="s">
        <v>176770</v>
      </c>
      <c r="L34104" t="s">
        <v>176771</v>
      </c>
      <c r="M34104" t="s">
        <v>233</v>
      </c>
      <c r="O34104" s="1">
        <v>41552</v>
      </c>
      <c r="P34104">
        <v>50000000</v>
      </c>
      <c r="Q34104" t="s">
        <v>176772</v>
      </c>
      <c r="R34104" t="s">
        <v>176773</v>
      </c>
      <c r="S34104" t="s">
        <v>176774</v>
      </c>
      <c r="T34104" t="s">
        <v>176775</v>
      </c>
      <c r="U34104" t="s">
        <v>34</v>
      </c>
      <c r="V34104" t="s">
        <v>46</v>
      </c>
      <c r="W34104" t="s">
        <v>228</v>
      </c>
      <c r="X34104" t="s">
        <v>229</v>
      </c>
      <c r="Y34104" t="s">
        <v>20592</v>
      </c>
      <c r="Z34104" s="1">
        <v>40179</v>
      </c>
    </row>
    <row r="34105" spans="11:26" x14ac:dyDescent="0.3">
      <c r="K34105" t="s">
        <v>176770</v>
      </c>
      <c r="L34105" t="s">
        <v>176776</v>
      </c>
      <c r="M34105" t="s">
        <v>28</v>
      </c>
      <c r="N34105" t="s">
        <v>40</v>
      </c>
      <c r="O34105" s="1">
        <v>39816</v>
      </c>
      <c r="P34105">
        <v>1100000</v>
      </c>
      <c r="Q34105" t="s">
        <v>176777</v>
      </c>
      <c r="R34105" t="s">
        <v>176778</v>
      </c>
      <c r="S34105" t="s">
        <v>176779</v>
      </c>
      <c r="T34105" t="s">
        <v>176780</v>
      </c>
      <c r="U34105" t="s">
        <v>34</v>
      </c>
      <c r="V34105" t="s">
        <v>46</v>
      </c>
      <c r="W34105" t="s">
        <v>471</v>
      </c>
      <c r="X34105" t="s">
        <v>1760</v>
      </c>
      <c r="Y34105" t="s">
        <v>1760</v>
      </c>
    </row>
    <row r="34106" spans="11:26" x14ac:dyDescent="0.3">
      <c r="K34106" t="s">
        <v>176770</v>
      </c>
      <c r="L34106" t="s">
        <v>176781</v>
      </c>
      <c r="M34106" t="s">
        <v>28</v>
      </c>
      <c r="N34106" t="s">
        <v>40</v>
      </c>
      <c r="O34106" t="s">
        <v>176782</v>
      </c>
      <c r="P34106">
        <v>1500000</v>
      </c>
      <c r="Q34106" t="s">
        <v>176783</v>
      </c>
      <c r="R34106" t="s">
        <v>176784</v>
      </c>
      <c r="T34106" t="s">
        <v>912</v>
      </c>
      <c r="U34106" t="s">
        <v>34</v>
      </c>
    </row>
    <row r="34107" spans="11:26" x14ac:dyDescent="0.3">
      <c r="K34107" t="s">
        <v>176770</v>
      </c>
      <c r="L34107" t="s">
        <v>176785</v>
      </c>
      <c r="M34107" t="s">
        <v>28</v>
      </c>
      <c r="O34107" t="s">
        <v>5551</v>
      </c>
      <c r="P34107">
        <v>26000031</v>
      </c>
      <c r="Q34107" t="s">
        <v>176786</v>
      </c>
      <c r="R34107" t="s">
        <v>176787</v>
      </c>
      <c r="S34107" t="s">
        <v>176788</v>
      </c>
      <c r="T34107" t="s">
        <v>74</v>
      </c>
      <c r="U34107" t="s">
        <v>34</v>
      </c>
      <c r="V34107" t="s">
        <v>46</v>
      </c>
      <c r="W34107" t="s">
        <v>106</v>
      </c>
      <c r="X34107" t="s">
        <v>107</v>
      </c>
      <c r="Y34107" t="s">
        <v>5148</v>
      </c>
    </row>
    <row r="34108" spans="11:26" x14ac:dyDescent="0.3">
      <c r="K34108" t="s">
        <v>176770</v>
      </c>
      <c r="L34108" t="s">
        <v>176789</v>
      </c>
      <c r="M34108" t="s">
        <v>256</v>
      </c>
      <c r="O34108" s="1">
        <v>41244</v>
      </c>
      <c r="P34108">
        <v>9000000</v>
      </c>
      <c r="Q34108" t="s">
        <v>176790</v>
      </c>
      <c r="R34108" t="s">
        <v>176791</v>
      </c>
      <c r="S34108" t="s">
        <v>176792</v>
      </c>
      <c r="T34108" t="s">
        <v>176793</v>
      </c>
      <c r="U34108" t="s">
        <v>34</v>
      </c>
      <c r="V34108" t="s">
        <v>96</v>
      </c>
      <c r="W34108" t="s">
        <v>336</v>
      </c>
      <c r="X34108" t="s">
        <v>337</v>
      </c>
      <c r="Y34108" t="s">
        <v>337</v>
      </c>
      <c r="Z34108" t="s">
        <v>4257</v>
      </c>
    </row>
    <row r="34109" spans="11:26" x14ac:dyDescent="0.3">
      <c r="K34109" t="s">
        <v>176770</v>
      </c>
      <c r="L34109" t="s">
        <v>176794</v>
      </c>
      <c r="M34109" t="s">
        <v>233</v>
      </c>
      <c r="O34109" t="s">
        <v>4562</v>
      </c>
      <c r="P34109">
        <v>48999998</v>
      </c>
      <c r="Q34109" t="s">
        <v>176795</v>
      </c>
      <c r="R34109" t="s">
        <v>176796</v>
      </c>
      <c r="S34109" t="s">
        <v>176797</v>
      </c>
      <c r="T34109" t="s">
        <v>74</v>
      </c>
      <c r="U34109" t="s">
        <v>34</v>
      </c>
      <c r="V34109" t="s">
        <v>368</v>
      </c>
      <c r="W34109">
        <v>7</v>
      </c>
      <c r="X34109" t="s">
        <v>481</v>
      </c>
      <c r="Y34109" t="s">
        <v>481</v>
      </c>
      <c r="Z34109" s="1">
        <v>40909</v>
      </c>
    </row>
    <row r="34110" spans="11:26" x14ac:dyDescent="0.3">
      <c r="K34110" t="s">
        <v>176770</v>
      </c>
      <c r="L34110" t="s">
        <v>176798</v>
      </c>
      <c r="M34110" t="s">
        <v>28</v>
      </c>
      <c r="N34110" t="s">
        <v>29</v>
      </c>
      <c r="O34110" t="s">
        <v>3191</v>
      </c>
      <c r="P34110">
        <v>9000000</v>
      </c>
      <c r="Q34110" t="s">
        <v>176799</v>
      </c>
      <c r="R34110" t="s">
        <v>176800</v>
      </c>
      <c r="S34110" t="s">
        <v>176801</v>
      </c>
      <c r="T34110" t="s">
        <v>6625</v>
      </c>
      <c r="U34110" t="s">
        <v>34</v>
      </c>
      <c r="V34110" t="s">
        <v>35</v>
      </c>
      <c r="W34110">
        <v>23</v>
      </c>
      <c r="X34110" t="s">
        <v>152337</v>
      </c>
      <c r="Y34110" t="s">
        <v>152337</v>
      </c>
      <c r="Z34110" s="1">
        <v>39207</v>
      </c>
    </row>
    <row r="34111" spans="11:26" x14ac:dyDescent="0.3">
      <c r="K34111" t="s">
        <v>176770</v>
      </c>
      <c r="L34111" t="s">
        <v>176802</v>
      </c>
      <c r="M34111" t="s">
        <v>28</v>
      </c>
      <c r="O34111" s="1">
        <v>39941</v>
      </c>
      <c r="P34111">
        <v>2500000</v>
      </c>
      <c r="Q34111" t="s">
        <v>176803</v>
      </c>
      <c r="R34111" t="s">
        <v>176804</v>
      </c>
      <c r="S34111" t="s">
        <v>176805</v>
      </c>
      <c r="T34111" t="s">
        <v>74</v>
      </c>
      <c r="U34111" t="s">
        <v>178</v>
      </c>
      <c r="V34111" t="s">
        <v>46</v>
      </c>
      <c r="W34111" t="s">
        <v>1846</v>
      </c>
      <c r="X34111" t="s">
        <v>5294</v>
      </c>
      <c r="Y34111" t="s">
        <v>89556</v>
      </c>
    </row>
    <row r="34112" spans="11:26" x14ac:dyDescent="0.3">
      <c r="K34112" t="s">
        <v>176770</v>
      </c>
      <c r="L34112" t="s">
        <v>176806</v>
      </c>
      <c r="M34112" t="s">
        <v>233</v>
      </c>
      <c r="O34112" t="s">
        <v>5817</v>
      </c>
      <c r="P34112">
        <v>56532353</v>
      </c>
      <c r="Q34112" t="s">
        <v>176807</v>
      </c>
      <c r="R34112" t="s">
        <v>176808</v>
      </c>
      <c r="S34112" t="s">
        <v>176809</v>
      </c>
      <c r="T34112" t="s">
        <v>2011</v>
      </c>
      <c r="U34112" t="s">
        <v>178</v>
      </c>
      <c r="Z34112" s="1">
        <v>40544</v>
      </c>
    </row>
    <row r="34113" spans="11:26" x14ac:dyDescent="0.3">
      <c r="K34113" t="s">
        <v>176810</v>
      </c>
      <c r="L34113" t="s">
        <v>176811</v>
      </c>
      <c r="M34113" t="s">
        <v>28</v>
      </c>
      <c r="N34113" t="s">
        <v>29</v>
      </c>
      <c r="O34113" s="1">
        <v>41003</v>
      </c>
      <c r="P34113">
        <v>50000</v>
      </c>
      <c r="Q34113" t="s">
        <v>176812</v>
      </c>
      <c r="R34113" t="s">
        <v>176813</v>
      </c>
      <c r="S34113" t="s">
        <v>176814</v>
      </c>
      <c r="T34113" t="s">
        <v>176815</v>
      </c>
      <c r="U34113" t="s">
        <v>34</v>
      </c>
      <c r="V34113" t="s">
        <v>1939</v>
      </c>
      <c r="W34113">
        <v>27</v>
      </c>
      <c r="X34113" t="s">
        <v>2997</v>
      </c>
      <c r="Y34113" t="s">
        <v>2998</v>
      </c>
      <c r="Z34113" s="1">
        <v>41640</v>
      </c>
    </row>
    <row r="34114" spans="11:26" x14ac:dyDescent="0.3">
      <c r="K34114" t="s">
        <v>176810</v>
      </c>
      <c r="L34114" t="s">
        <v>176816</v>
      </c>
      <c r="M34114" t="s">
        <v>28</v>
      </c>
      <c r="N34114" t="s">
        <v>40</v>
      </c>
      <c r="O34114" s="1">
        <v>41616</v>
      </c>
      <c r="P34114">
        <v>30000</v>
      </c>
      <c r="Q34114" t="s">
        <v>176817</v>
      </c>
      <c r="R34114" t="s">
        <v>176818</v>
      </c>
      <c r="T34114" t="s">
        <v>1098</v>
      </c>
      <c r="U34114" t="s">
        <v>34</v>
      </c>
      <c r="V34114" t="s">
        <v>46</v>
      </c>
      <c r="W34114" t="s">
        <v>47</v>
      </c>
      <c r="X34114" t="s">
        <v>12433</v>
      </c>
      <c r="Y34114" t="s">
        <v>4770</v>
      </c>
    </row>
    <row r="34115" spans="11:26" x14ac:dyDescent="0.3">
      <c r="K34115" t="s">
        <v>176810</v>
      </c>
      <c r="L34115" t="s">
        <v>176819</v>
      </c>
      <c r="M34115" t="s">
        <v>52</v>
      </c>
      <c r="O34115" s="1">
        <v>41003</v>
      </c>
      <c r="P34115">
        <v>75000</v>
      </c>
      <c r="Q34115" t="s">
        <v>176820</v>
      </c>
      <c r="R34115" t="s">
        <v>176821</v>
      </c>
      <c r="S34115" t="s">
        <v>176822</v>
      </c>
      <c r="T34115" t="s">
        <v>85</v>
      </c>
      <c r="U34115" t="s">
        <v>34</v>
      </c>
      <c r="V34115" t="s">
        <v>46</v>
      </c>
      <c r="W34115" t="s">
        <v>106</v>
      </c>
      <c r="X34115" t="s">
        <v>151</v>
      </c>
      <c r="Y34115" t="s">
        <v>51003</v>
      </c>
      <c r="Z34115" s="1">
        <v>40909</v>
      </c>
    </row>
    <row r="34116" spans="11:26" x14ac:dyDescent="0.3">
      <c r="K34116" t="s">
        <v>176823</v>
      </c>
      <c r="L34116" t="s">
        <v>176824</v>
      </c>
      <c r="M34116" t="s">
        <v>28</v>
      </c>
      <c r="O34116" s="1">
        <v>41276</v>
      </c>
      <c r="P34116">
        <v>1800000</v>
      </c>
      <c r="Q34116" t="s">
        <v>176825</v>
      </c>
      <c r="R34116" t="s">
        <v>176826</v>
      </c>
      <c r="S34116" t="s">
        <v>176827</v>
      </c>
      <c r="T34116" t="s">
        <v>74</v>
      </c>
      <c r="U34116" t="s">
        <v>345</v>
      </c>
      <c r="V34116" t="s">
        <v>206</v>
      </c>
    </row>
    <row r="34117" spans="11:26" x14ac:dyDescent="0.3">
      <c r="K34117" t="s">
        <v>176823</v>
      </c>
      <c r="L34117" t="s">
        <v>176828</v>
      </c>
      <c r="M34117" t="s">
        <v>28</v>
      </c>
      <c r="O34117" t="s">
        <v>24927</v>
      </c>
      <c r="P34117">
        <v>7000000</v>
      </c>
      <c r="Q34117" t="s">
        <v>176829</v>
      </c>
      <c r="R34117" t="s">
        <v>176830</v>
      </c>
      <c r="T34117" t="s">
        <v>152878</v>
      </c>
      <c r="U34117" t="s">
        <v>34</v>
      </c>
      <c r="V34117" t="s">
        <v>46</v>
      </c>
      <c r="W34117" t="s">
        <v>1369</v>
      </c>
      <c r="X34117" t="s">
        <v>1370</v>
      </c>
      <c r="Y34117" t="s">
        <v>1371</v>
      </c>
    </row>
    <row r="34118" spans="11:26" x14ac:dyDescent="0.3">
      <c r="K34118" t="s">
        <v>176831</v>
      </c>
      <c r="L34118" t="s">
        <v>176832</v>
      </c>
      <c r="M34118" t="s">
        <v>190</v>
      </c>
      <c r="O34118" t="s">
        <v>35538</v>
      </c>
      <c r="Q34118" t="s">
        <v>176833</v>
      </c>
      <c r="R34118" t="s">
        <v>176834</v>
      </c>
      <c r="S34118" t="s">
        <v>176835</v>
      </c>
      <c r="T34118" t="s">
        <v>2570</v>
      </c>
      <c r="U34118" t="s">
        <v>178</v>
      </c>
      <c r="V34118" t="s">
        <v>46</v>
      </c>
      <c r="W34118" t="s">
        <v>717</v>
      </c>
      <c r="X34118" t="s">
        <v>10297</v>
      </c>
      <c r="Y34118" t="s">
        <v>10297</v>
      </c>
      <c r="Z34118" s="1">
        <v>37987</v>
      </c>
    </row>
    <row r="34119" spans="11:26" x14ac:dyDescent="0.3">
      <c r="K34119" t="s">
        <v>176836</v>
      </c>
      <c r="L34119" t="s">
        <v>176837</v>
      </c>
      <c r="M34119" t="s">
        <v>52</v>
      </c>
      <c r="O34119" s="1">
        <v>41640</v>
      </c>
      <c r="Q34119" t="s">
        <v>176838</v>
      </c>
      <c r="R34119" t="s">
        <v>176839</v>
      </c>
      <c r="S34119" t="s">
        <v>176840</v>
      </c>
      <c r="U34119" t="s">
        <v>34</v>
      </c>
      <c r="V34119" t="s">
        <v>1939</v>
      </c>
      <c r="W34119">
        <v>2</v>
      </c>
      <c r="X34119" t="s">
        <v>2997</v>
      </c>
      <c r="Y34119" t="s">
        <v>2998</v>
      </c>
    </row>
    <row r="34120" spans="11:26" x14ac:dyDescent="0.3">
      <c r="K34120" t="s">
        <v>176841</v>
      </c>
      <c r="L34120" t="s">
        <v>176842</v>
      </c>
      <c r="M34120" t="s">
        <v>190</v>
      </c>
      <c r="O34120" s="1">
        <v>40766</v>
      </c>
      <c r="Q34120" t="s">
        <v>176843</v>
      </c>
      <c r="R34120" t="s">
        <v>176844</v>
      </c>
      <c r="S34120" t="s">
        <v>176845</v>
      </c>
      <c r="T34120" t="s">
        <v>74</v>
      </c>
      <c r="U34120" t="s">
        <v>34</v>
      </c>
      <c r="V34120" t="s">
        <v>368</v>
      </c>
      <c r="W34120">
        <v>2</v>
      </c>
      <c r="X34120" t="s">
        <v>369</v>
      </c>
      <c r="Y34120" t="s">
        <v>369</v>
      </c>
      <c r="Z34120" s="1">
        <v>40179</v>
      </c>
    </row>
    <row r="34121" spans="11:26" x14ac:dyDescent="0.3">
      <c r="K34121" t="s">
        <v>176846</v>
      </c>
      <c r="L34121" t="s">
        <v>176847</v>
      </c>
      <c r="M34121" t="s">
        <v>28</v>
      </c>
      <c r="N34121" t="s">
        <v>1189</v>
      </c>
      <c r="O34121" t="s">
        <v>10919</v>
      </c>
      <c r="P34121">
        <v>10000000</v>
      </c>
      <c r="Q34121" t="s">
        <v>176848</v>
      </c>
      <c r="R34121" t="s">
        <v>176849</v>
      </c>
      <c r="S34121" t="s">
        <v>176850</v>
      </c>
      <c r="T34121" t="s">
        <v>176851</v>
      </c>
      <c r="U34121" t="s">
        <v>34</v>
      </c>
      <c r="V34121" t="s">
        <v>46</v>
      </c>
      <c r="W34121" t="s">
        <v>167</v>
      </c>
      <c r="X34121" t="s">
        <v>168</v>
      </c>
      <c r="Y34121" t="s">
        <v>169</v>
      </c>
      <c r="Z34121" s="1">
        <v>41275</v>
      </c>
    </row>
    <row r="34122" spans="11:26" x14ac:dyDescent="0.3">
      <c r="K34122" t="s">
        <v>176846</v>
      </c>
      <c r="L34122" t="s">
        <v>176852</v>
      </c>
      <c r="M34122" t="s">
        <v>28</v>
      </c>
      <c r="N34122" t="s">
        <v>493</v>
      </c>
      <c r="O34122" s="1">
        <v>40858</v>
      </c>
      <c r="P34122">
        <v>8000000</v>
      </c>
      <c r="Q34122" t="s">
        <v>176853</v>
      </c>
      <c r="R34122" t="s">
        <v>176854</v>
      </c>
      <c r="S34122" t="s">
        <v>176855</v>
      </c>
      <c r="T34122" t="s">
        <v>85</v>
      </c>
      <c r="U34122" t="s">
        <v>34</v>
      </c>
      <c r="V34122" t="s">
        <v>46</v>
      </c>
      <c r="W34122" t="s">
        <v>1846</v>
      </c>
      <c r="X34122" t="s">
        <v>1847</v>
      </c>
      <c r="Y34122" t="s">
        <v>1989</v>
      </c>
      <c r="Z34122" s="1">
        <v>39814</v>
      </c>
    </row>
    <row r="34123" spans="11:26" x14ac:dyDescent="0.3">
      <c r="K34123" t="s">
        <v>176856</v>
      </c>
      <c r="L34123" t="s">
        <v>176857</v>
      </c>
      <c r="M34123" t="s">
        <v>190</v>
      </c>
      <c r="O34123" t="s">
        <v>2270</v>
      </c>
      <c r="P34123">
        <v>15500</v>
      </c>
      <c r="Q34123" t="s">
        <v>176858</v>
      </c>
      <c r="R34123" t="s">
        <v>176859</v>
      </c>
      <c r="S34123" t="s">
        <v>176860</v>
      </c>
      <c r="U34123" t="s">
        <v>34</v>
      </c>
      <c r="Z34123" t="s">
        <v>36453</v>
      </c>
    </row>
    <row r="34124" spans="11:26" x14ac:dyDescent="0.3">
      <c r="K34124" t="s">
        <v>176861</v>
      </c>
      <c r="L34124" t="s">
        <v>176862</v>
      </c>
      <c r="M34124" t="s">
        <v>91</v>
      </c>
      <c r="O34124" s="1">
        <v>41317</v>
      </c>
      <c r="Q34124" t="s">
        <v>176863</v>
      </c>
      <c r="R34124" t="s">
        <v>176864</v>
      </c>
      <c r="S34124" t="s">
        <v>176865</v>
      </c>
      <c r="T34124" t="s">
        <v>124</v>
      </c>
      <c r="U34124" t="s">
        <v>34</v>
      </c>
      <c r="Z34124" s="1">
        <v>40909</v>
      </c>
    </row>
    <row r="34125" spans="11:26" x14ac:dyDescent="0.3">
      <c r="K34125" t="s">
        <v>176866</v>
      </c>
      <c r="L34125" t="s">
        <v>176867</v>
      </c>
      <c r="M34125" t="s">
        <v>91</v>
      </c>
      <c r="O34125" t="s">
        <v>127782</v>
      </c>
      <c r="Q34125" t="s">
        <v>176868</v>
      </c>
      <c r="R34125" t="s">
        <v>176869</v>
      </c>
      <c r="S34125" t="s">
        <v>176870</v>
      </c>
      <c r="T34125" t="s">
        <v>2126</v>
      </c>
      <c r="U34125" t="s">
        <v>34</v>
      </c>
      <c r="V34125" t="s">
        <v>206</v>
      </c>
      <c r="W34125" t="s">
        <v>9140</v>
      </c>
      <c r="X34125" t="s">
        <v>9141</v>
      </c>
      <c r="Y34125" t="s">
        <v>9141</v>
      </c>
    </row>
    <row r="34126" spans="11:26" x14ac:dyDescent="0.3">
      <c r="K34126" t="s">
        <v>176866</v>
      </c>
      <c r="L34126" t="s">
        <v>176871</v>
      </c>
      <c r="M34126" t="s">
        <v>28</v>
      </c>
      <c r="N34126" t="s">
        <v>29</v>
      </c>
      <c r="O34126" s="1">
        <v>38271</v>
      </c>
      <c r="P34126">
        <v>5600000</v>
      </c>
      <c r="Q34126" t="s">
        <v>176872</v>
      </c>
      <c r="R34126" t="s">
        <v>176873</v>
      </c>
      <c r="S34126" t="s">
        <v>176874</v>
      </c>
      <c r="T34126" t="s">
        <v>15066</v>
      </c>
      <c r="U34126" t="s">
        <v>34</v>
      </c>
      <c r="V34126" t="s">
        <v>125</v>
      </c>
      <c r="W34126">
        <v>12</v>
      </c>
      <c r="X34126" t="s">
        <v>126</v>
      </c>
      <c r="Y34126" t="s">
        <v>126</v>
      </c>
      <c r="Z34126" s="1">
        <v>39455</v>
      </c>
    </row>
    <row r="34127" spans="11:26" x14ac:dyDescent="0.3">
      <c r="K34127" t="s">
        <v>176866</v>
      </c>
      <c r="L34127" t="s">
        <v>176875</v>
      </c>
      <c r="M34127" t="s">
        <v>28</v>
      </c>
      <c r="N34127" t="s">
        <v>493</v>
      </c>
      <c r="O34127" t="s">
        <v>155956</v>
      </c>
      <c r="P34127">
        <v>12000000</v>
      </c>
      <c r="Q34127" t="s">
        <v>176876</v>
      </c>
      <c r="R34127" t="s">
        <v>176877</v>
      </c>
      <c r="S34127" t="s">
        <v>176878</v>
      </c>
      <c r="T34127" t="s">
        <v>176879</v>
      </c>
      <c r="U34127" t="s">
        <v>34</v>
      </c>
      <c r="V34127" t="s">
        <v>6956</v>
      </c>
      <c r="W34127">
        <v>40</v>
      </c>
      <c r="X34127" t="s">
        <v>6957</v>
      </c>
      <c r="Y34127" t="s">
        <v>6957</v>
      </c>
      <c r="Z34127" s="1">
        <v>40549</v>
      </c>
    </row>
    <row r="34128" spans="11:26" x14ac:dyDescent="0.3">
      <c r="K34128" t="s">
        <v>176866</v>
      </c>
      <c r="L34128" t="s">
        <v>176880</v>
      </c>
      <c r="M34128" t="s">
        <v>28</v>
      </c>
      <c r="N34128" t="s">
        <v>493</v>
      </c>
      <c r="O34128" t="s">
        <v>22971</v>
      </c>
      <c r="P34128">
        <v>3000000</v>
      </c>
      <c r="Q34128" t="s">
        <v>176881</v>
      </c>
      <c r="R34128" t="s">
        <v>176882</v>
      </c>
      <c r="S34128" t="s">
        <v>176883</v>
      </c>
      <c r="T34128" t="s">
        <v>176884</v>
      </c>
      <c r="U34128" t="s">
        <v>34</v>
      </c>
      <c r="V34128" t="s">
        <v>1090</v>
      </c>
      <c r="W34128">
        <v>4</v>
      </c>
      <c r="X34128" t="s">
        <v>176885</v>
      </c>
      <c r="Y34128" t="s">
        <v>176885</v>
      </c>
      <c r="Z34128" s="1">
        <v>40911</v>
      </c>
    </row>
    <row r="34129" spans="11:26" x14ac:dyDescent="0.3">
      <c r="K34129" t="s">
        <v>176886</v>
      </c>
      <c r="L34129" t="s">
        <v>176887</v>
      </c>
      <c r="M34129" t="s">
        <v>190</v>
      </c>
      <c r="O34129" t="s">
        <v>93301</v>
      </c>
      <c r="Q34129" t="s">
        <v>176888</v>
      </c>
      <c r="R34129" t="s">
        <v>176889</v>
      </c>
      <c r="S34129" t="s">
        <v>176890</v>
      </c>
      <c r="T34129" t="s">
        <v>115</v>
      </c>
      <c r="U34129" t="s">
        <v>345</v>
      </c>
      <c r="V34129" t="s">
        <v>46</v>
      </c>
      <c r="W34129" t="s">
        <v>2265</v>
      </c>
      <c r="X34129" t="s">
        <v>2266</v>
      </c>
      <c r="Y34129" t="s">
        <v>2266</v>
      </c>
      <c r="Z34129" s="1">
        <v>39448</v>
      </c>
    </row>
    <row r="34130" spans="11:26" x14ac:dyDescent="0.3">
      <c r="K34130" t="s">
        <v>176891</v>
      </c>
      <c r="L34130" t="s">
        <v>176892</v>
      </c>
      <c r="M34130" t="s">
        <v>52</v>
      </c>
      <c r="O34130" s="1">
        <v>41280</v>
      </c>
      <c r="P34130">
        <v>200000</v>
      </c>
      <c r="Q34130" t="s">
        <v>176893</v>
      </c>
      <c r="R34130" t="s">
        <v>176894</v>
      </c>
      <c r="S34130" t="s">
        <v>176895</v>
      </c>
      <c r="T34130" t="s">
        <v>176896</v>
      </c>
      <c r="U34130" t="s">
        <v>34</v>
      </c>
      <c r="V34130" t="s">
        <v>5813</v>
      </c>
      <c r="W34130">
        <v>7</v>
      </c>
      <c r="X34130" t="s">
        <v>5814</v>
      </c>
      <c r="Y34130" t="s">
        <v>5814</v>
      </c>
      <c r="Z34130" s="1">
        <v>41283</v>
      </c>
    </row>
    <row r="34131" spans="11:26" x14ac:dyDescent="0.3">
      <c r="K34131" t="s">
        <v>176897</v>
      </c>
      <c r="L34131" t="s">
        <v>176898</v>
      </c>
      <c r="M34131" t="s">
        <v>52</v>
      </c>
      <c r="O34131" s="1">
        <v>40550</v>
      </c>
      <c r="P34131">
        <v>150000</v>
      </c>
      <c r="Q34131" t="s">
        <v>176899</v>
      </c>
      <c r="R34131" t="s">
        <v>176900</v>
      </c>
      <c r="S34131" t="s">
        <v>176901</v>
      </c>
      <c r="T34131" t="s">
        <v>470</v>
      </c>
      <c r="U34131" t="s">
        <v>34</v>
      </c>
      <c r="V34131" t="s">
        <v>46</v>
      </c>
      <c r="W34131" t="s">
        <v>142</v>
      </c>
      <c r="X34131" t="s">
        <v>2838</v>
      </c>
      <c r="Y34131" t="s">
        <v>2839</v>
      </c>
      <c r="Z34131" t="s">
        <v>176902</v>
      </c>
    </row>
    <row r="34132" spans="11:26" x14ac:dyDescent="0.3">
      <c r="K34132" t="s">
        <v>176903</v>
      </c>
      <c r="L34132" t="s">
        <v>176904</v>
      </c>
      <c r="M34132" t="s">
        <v>91</v>
      </c>
      <c r="O34132" s="1">
        <v>38718</v>
      </c>
      <c r="Q34132" t="s">
        <v>176905</v>
      </c>
      <c r="R34132" t="s">
        <v>176906</v>
      </c>
      <c r="S34132" t="s">
        <v>176907</v>
      </c>
      <c r="T34132" t="s">
        <v>409</v>
      </c>
      <c r="U34132" t="s">
        <v>34</v>
      </c>
      <c r="V34132" t="s">
        <v>924</v>
      </c>
      <c r="W34132">
        <v>56</v>
      </c>
      <c r="X34132" t="s">
        <v>4451</v>
      </c>
      <c r="Y34132" t="s">
        <v>4451</v>
      </c>
      <c r="Z34132" s="1">
        <v>30682</v>
      </c>
    </row>
    <row r="34133" spans="11:26" x14ac:dyDescent="0.3">
      <c r="K34133" t="s">
        <v>176903</v>
      </c>
      <c r="L34133" t="s">
        <v>176908</v>
      </c>
      <c r="M34133" t="s">
        <v>91</v>
      </c>
      <c r="O34133" s="1">
        <v>40179</v>
      </c>
      <c r="Q34133" t="s">
        <v>176909</v>
      </c>
      <c r="R34133" t="s">
        <v>176910</v>
      </c>
      <c r="S34133" t="s">
        <v>176911</v>
      </c>
      <c r="T34133" t="s">
        <v>1249</v>
      </c>
      <c r="U34133" t="s">
        <v>34</v>
      </c>
      <c r="V34133" t="s">
        <v>1174</v>
      </c>
      <c r="W34133">
        <v>6</v>
      </c>
      <c r="X34133" t="s">
        <v>1175</v>
      </c>
      <c r="Y34133" t="s">
        <v>21311</v>
      </c>
    </row>
    <row r="34134" spans="11:26" x14ac:dyDescent="0.3">
      <c r="K34134" t="s">
        <v>176903</v>
      </c>
      <c r="L34134" t="s">
        <v>176912</v>
      </c>
      <c r="M34134" t="s">
        <v>91</v>
      </c>
      <c r="O34134" s="1">
        <v>39814</v>
      </c>
      <c r="Q34134" t="s">
        <v>176913</v>
      </c>
      <c r="R34134" t="s">
        <v>176914</v>
      </c>
      <c r="T34134" t="s">
        <v>19876</v>
      </c>
      <c r="U34134" t="s">
        <v>34</v>
      </c>
      <c r="V34134" t="s">
        <v>46</v>
      </c>
      <c r="W34134" t="s">
        <v>228</v>
      </c>
      <c r="X34134" t="s">
        <v>229</v>
      </c>
      <c r="Y34134" t="s">
        <v>229</v>
      </c>
      <c r="Z34134" s="1">
        <v>40758</v>
      </c>
    </row>
    <row r="34135" spans="11:26" x14ac:dyDescent="0.3">
      <c r="K34135" t="s">
        <v>176903</v>
      </c>
      <c r="L34135" t="s">
        <v>176915</v>
      </c>
      <c r="M34135" t="s">
        <v>91</v>
      </c>
      <c r="O34135" s="1">
        <v>39448</v>
      </c>
      <c r="Q34135" t="s">
        <v>176916</v>
      </c>
      <c r="R34135" t="s">
        <v>176917</v>
      </c>
      <c r="S34135" t="s">
        <v>176918</v>
      </c>
      <c r="T34135" t="s">
        <v>85</v>
      </c>
      <c r="U34135" t="s">
        <v>34</v>
      </c>
      <c r="V34135" t="s">
        <v>35</v>
      </c>
      <c r="W34135">
        <v>2</v>
      </c>
      <c r="X34135" t="s">
        <v>6037</v>
      </c>
      <c r="Y34135" t="s">
        <v>6037</v>
      </c>
      <c r="Z34135" s="1">
        <v>40544</v>
      </c>
    </row>
    <row r="34136" spans="11:26" x14ac:dyDescent="0.3">
      <c r="K34136" t="s">
        <v>176919</v>
      </c>
      <c r="L34136" t="s">
        <v>176920</v>
      </c>
      <c r="M34136" t="s">
        <v>52</v>
      </c>
      <c r="O34136" s="1">
        <v>42007</v>
      </c>
      <c r="P34136">
        <v>30000</v>
      </c>
      <c r="Q34136" t="s">
        <v>176921</v>
      </c>
      <c r="R34136" t="s">
        <v>176922</v>
      </c>
      <c r="S34136" t="s">
        <v>176923</v>
      </c>
      <c r="T34136" t="s">
        <v>176924</v>
      </c>
      <c r="U34136" t="s">
        <v>34</v>
      </c>
      <c r="V34136" t="s">
        <v>46</v>
      </c>
      <c r="W34136" t="s">
        <v>106</v>
      </c>
      <c r="X34136" t="s">
        <v>107</v>
      </c>
      <c r="Y34136" t="s">
        <v>116</v>
      </c>
      <c r="Z34136" s="1">
        <v>40910</v>
      </c>
    </row>
    <row r="34137" spans="11:26" x14ac:dyDescent="0.3">
      <c r="K34137" t="s">
        <v>176925</v>
      </c>
      <c r="L34137" t="s">
        <v>176926</v>
      </c>
      <c r="M34137" t="s">
        <v>28</v>
      </c>
      <c r="O34137" s="1">
        <v>40397</v>
      </c>
      <c r="P34137">
        <v>7500000</v>
      </c>
      <c r="Q34137" t="s">
        <v>176927</v>
      </c>
      <c r="R34137" t="s">
        <v>176928</v>
      </c>
      <c r="S34137" t="s">
        <v>176929</v>
      </c>
      <c r="T34137" t="s">
        <v>1249</v>
      </c>
      <c r="U34137" t="s">
        <v>34</v>
      </c>
      <c r="V34137" t="s">
        <v>46</v>
      </c>
      <c r="W34137" t="s">
        <v>2169</v>
      </c>
      <c r="X34137" t="s">
        <v>2170</v>
      </c>
      <c r="Y34137" t="s">
        <v>13831</v>
      </c>
      <c r="Z34137" s="1">
        <v>35431</v>
      </c>
    </row>
    <row r="34138" spans="11:26" x14ac:dyDescent="0.3">
      <c r="K34138" t="s">
        <v>176930</v>
      </c>
      <c r="L34138" t="s">
        <v>176931</v>
      </c>
      <c r="M34138" t="s">
        <v>324</v>
      </c>
      <c r="O34138" s="1">
        <v>41645</v>
      </c>
      <c r="P34138">
        <v>136315</v>
      </c>
      <c r="Q34138" t="s">
        <v>176932</v>
      </c>
      <c r="R34138" t="s">
        <v>176933</v>
      </c>
      <c r="S34138" t="s">
        <v>176934</v>
      </c>
      <c r="T34138" t="s">
        <v>4943</v>
      </c>
      <c r="U34138" t="s">
        <v>345</v>
      </c>
      <c r="V34138" t="s">
        <v>46</v>
      </c>
      <c r="W34138" t="s">
        <v>620</v>
      </c>
      <c r="X34138" t="s">
        <v>621</v>
      </c>
      <c r="Y34138" t="s">
        <v>621</v>
      </c>
      <c r="Z34138" s="1">
        <v>40179</v>
      </c>
    </row>
    <row r="34139" spans="11:26" x14ac:dyDescent="0.3">
      <c r="K34139" t="s">
        <v>176935</v>
      </c>
      <c r="L34139" t="s">
        <v>176936</v>
      </c>
      <c r="M34139" t="s">
        <v>28</v>
      </c>
      <c r="N34139" t="s">
        <v>40</v>
      </c>
      <c r="O34139" s="1">
        <v>39392</v>
      </c>
      <c r="P34139">
        <v>5500000</v>
      </c>
      <c r="Q34139" t="s">
        <v>176937</v>
      </c>
      <c r="R34139" t="s">
        <v>176938</v>
      </c>
      <c r="S34139" t="s">
        <v>176939</v>
      </c>
      <c r="T34139" t="s">
        <v>115</v>
      </c>
      <c r="U34139" t="s">
        <v>34</v>
      </c>
      <c r="V34139" t="s">
        <v>768</v>
      </c>
      <c r="W34139">
        <v>48</v>
      </c>
      <c r="X34139" t="s">
        <v>769</v>
      </c>
      <c r="Y34139" t="s">
        <v>769</v>
      </c>
      <c r="Z34139" s="1">
        <v>36526</v>
      </c>
    </row>
    <row r="34140" spans="11:26" x14ac:dyDescent="0.3">
      <c r="K34140" t="s">
        <v>176935</v>
      </c>
      <c r="L34140" t="s">
        <v>176940</v>
      </c>
      <c r="M34140" t="s">
        <v>28</v>
      </c>
      <c r="N34140" t="s">
        <v>29</v>
      </c>
      <c r="O34140" s="1">
        <v>39607</v>
      </c>
      <c r="P34140">
        <v>11000000</v>
      </c>
      <c r="Q34140" t="s">
        <v>176941</v>
      </c>
      <c r="R34140" t="s">
        <v>176942</v>
      </c>
      <c r="S34140" t="s">
        <v>176943</v>
      </c>
      <c r="T34140" t="s">
        <v>3809</v>
      </c>
      <c r="U34140" t="s">
        <v>34</v>
      </c>
    </row>
    <row r="34141" spans="11:26" x14ac:dyDescent="0.3">
      <c r="K34141" t="s">
        <v>176935</v>
      </c>
      <c r="L34141" t="s">
        <v>176944</v>
      </c>
      <c r="M34141" t="s">
        <v>28</v>
      </c>
      <c r="N34141" t="s">
        <v>493</v>
      </c>
      <c r="O34141" t="s">
        <v>42555</v>
      </c>
      <c r="Q34141" t="s">
        <v>176945</v>
      </c>
      <c r="R34141" t="s">
        <v>176946</v>
      </c>
      <c r="T34141" t="s">
        <v>176947</v>
      </c>
      <c r="U34141" t="s">
        <v>345</v>
      </c>
      <c r="V34141" t="s">
        <v>46</v>
      </c>
      <c r="W34141" t="s">
        <v>471</v>
      </c>
      <c r="X34141" t="s">
        <v>1482</v>
      </c>
      <c r="Y34141" t="s">
        <v>1483</v>
      </c>
      <c r="Z34141" s="1">
        <v>39083</v>
      </c>
    </row>
    <row r="34142" spans="11:26" x14ac:dyDescent="0.3">
      <c r="K34142" t="s">
        <v>176935</v>
      </c>
      <c r="L34142" t="s">
        <v>176948</v>
      </c>
      <c r="M34142" t="s">
        <v>28</v>
      </c>
      <c r="N34142" t="s">
        <v>1189</v>
      </c>
      <c r="O34142" t="s">
        <v>9970</v>
      </c>
      <c r="P34142">
        <v>20000000</v>
      </c>
      <c r="Q34142" t="s">
        <v>176949</v>
      </c>
      <c r="R34142" t="s">
        <v>176950</v>
      </c>
      <c r="S34142" t="s">
        <v>176951</v>
      </c>
      <c r="T34142" t="s">
        <v>161039</v>
      </c>
      <c r="U34142" t="s">
        <v>34</v>
      </c>
      <c r="V34142" t="s">
        <v>559</v>
      </c>
      <c r="W34142">
        <v>11</v>
      </c>
      <c r="X34142" t="s">
        <v>828</v>
      </c>
      <c r="Y34142" t="s">
        <v>828</v>
      </c>
      <c r="Z34142" s="1">
        <v>41278</v>
      </c>
    </row>
    <row r="34143" spans="11:26" x14ac:dyDescent="0.3">
      <c r="K34143" t="s">
        <v>176952</v>
      </c>
      <c r="L34143" t="s">
        <v>176953</v>
      </c>
      <c r="M34143" t="s">
        <v>28</v>
      </c>
      <c r="O34143" s="1">
        <v>41761</v>
      </c>
      <c r="P34143">
        <v>145500</v>
      </c>
      <c r="Q34143" t="s">
        <v>176954</v>
      </c>
      <c r="R34143" t="s">
        <v>176955</v>
      </c>
      <c r="S34143" t="s">
        <v>176956</v>
      </c>
      <c r="T34143" t="s">
        <v>176957</v>
      </c>
      <c r="U34143" t="s">
        <v>34</v>
      </c>
      <c r="V34143" t="s">
        <v>1816</v>
      </c>
      <c r="W34143">
        <v>16</v>
      </c>
      <c r="X34143" t="s">
        <v>2926</v>
      </c>
      <c r="Y34143" t="s">
        <v>2926</v>
      </c>
      <c r="Z34143" s="1">
        <v>40545</v>
      </c>
    </row>
    <row r="34144" spans="11:26" x14ac:dyDescent="0.3">
      <c r="K34144" t="s">
        <v>176958</v>
      </c>
      <c r="L34144" t="s">
        <v>176959</v>
      </c>
      <c r="M34144" t="s">
        <v>190</v>
      </c>
      <c r="O34144" s="1">
        <v>41646</v>
      </c>
      <c r="Q34144" t="s">
        <v>176960</v>
      </c>
      <c r="R34144" t="s">
        <v>176961</v>
      </c>
      <c r="S34144" t="s">
        <v>176962</v>
      </c>
      <c r="T34144" t="s">
        <v>176963</v>
      </c>
      <c r="U34144" t="s">
        <v>34</v>
      </c>
      <c r="V34144" t="s">
        <v>568</v>
      </c>
      <c r="W34144">
        <v>11</v>
      </c>
      <c r="X34144" t="s">
        <v>23848</v>
      </c>
      <c r="Y34144" t="s">
        <v>23848</v>
      </c>
      <c r="Z34144" t="s">
        <v>81423</v>
      </c>
    </row>
    <row r="34145" spans="11:26" x14ac:dyDescent="0.3">
      <c r="K34145" t="s">
        <v>176964</v>
      </c>
      <c r="L34145" t="s">
        <v>176965</v>
      </c>
      <c r="M34145" t="s">
        <v>28</v>
      </c>
      <c r="O34145" t="s">
        <v>60</v>
      </c>
      <c r="P34145">
        <v>4500000</v>
      </c>
      <c r="Q34145" t="s">
        <v>176966</v>
      </c>
      <c r="R34145" t="s">
        <v>176967</v>
      </c>
      <c r="S34145" t="s">
        <v>176968</v>
      </c>
      <c r="T34145" t="s">
        <v>2393</v>
      </c>
      <c r="U34145" t="s">
        <v>34</v>
      </c>
      <c r="V34145" t="s">
        <v>46</v>
      </c>
      <c r="W34145" t="s">
        <v>2169</v>
      </c>
      <c r="X34145" t="s">
        <v>2170</v>
      </c>
      <c r="Y34145" t="s">
        <v>60403</v>
      </c>
      <c r="Z34145" s="1">
        <v>37257</v>
      </c>
    </row>
    <row r="34146" spans="11:26" x14ac:dyDescent="0.3">
      <c r="K34146" t="s">
        <v>176964</v>
      </c>
      <c r="L34146" t="s">
        <v>176969</v>
      </c>
      <c r="M34146" t="s">
        <v>28</v>
      </c>
      <c r="O34146" s="1">
        <v>42280</v>
      </c>
      <c r="P34146">
        <v>9500000</v>
      </c>
      <c r="Q34146" t="s">
        <v>176970</v>
      </c>
      <c r="R34146" t="s">
        <v>176971</v>
      </c>
      <c r="S34146" t="s">
        <v>176972</v>
      </c>
      <c r="T34146" t="s">
        <v>2393</v>
      </c>
      <c r="U34146" t="s">
        <v>34</v>
      </c>
      <c r="V34146" t="s">
        <v>46</v>
      </c>
      <c r="W34146" t="s">
        <v>471</v>
      </c>
      <c r="X34146" t="s">
        <v>1760</v>
      </c>
      <c r="Y34146" t="s">
        <v>1760</v>
      </c>
      <c r="Z34146" s="1">
        <v>40544</v>
      </c>
    </row>
    <row r="34147" spans="11:26" x14ac:dyDescent="0.3">
      <c r="K34147" t="s">
        <v>176973</v>
      </c>
      <c r="L34147" t="s">
        <v>176974</v>
      </c>
      <c r="M34147" t="s">
        <v>91</v>
      </c>
      <c r="O34147" s="1">
        <v>39423</v>
      </c>
      <c r="Q34147" t="s">
        <v>176975</v>
      </c>
      <c r="R34147" t="s">
        <v>176976</v>
      </c>
      <c r="S34147" t="s">
        <v>176977</v>
      </c>
      <c r="T34147" t="s">
        <v>150</v>
      </c>
      <c r="U34147" t="s">
        <v>34</v>
      </c>
      <c r="V34147" t="s">
        <v>46</v>
      </c>
      <c r="W34147" t="s">
        <v>167</v>
      </c>
      <c r="X34147" t="s">
        <v>168</v>
      </c>
      <c r="Y34147" t="s">
        <v>169</v>
      </c>
      <c r="Z34147" s="1">
        <v>39448</v>
      </c>
    </row>
    <row r="34148" spans="11:26" x14ac:dyDescent="0.3">
      <c r="K34148" t="s">
        <v>176978</v>
      </c>
      <c r="L34148" t="s">
        <v>176979</v>
      </c>
      <c r="M34148" t="s">
        <v>28</v>
      </c>
      <c r="O34148" s="1">
        <v>41982</v>
      </c>
      <c r="P34148">
        <v>280000</v>
      </c>
      <c r="Q34148" t="s">
        <v>176980</v>
      </c>
      <c r="R34148" t="s">
        <v>176981</v>
      </c>
      <c r="S34148" t="s">
        <v>176982</v>
      </c>
      <c r="T34148" t="s">
        <v>95</v>
      </c>
      <c r="U34148" t="s">
        <v>345</v>
      </c>
      <c r="V34148" t="s">
        <v>46</v>
      </c>
      <c r="W34148" t="s">
        <v>167</v>
      </c>
      <c r="X34148" t="s">
        <v>168</v>
      </c>
      <c r="Y34148" t="s">
        <v>169</v>
      </c>
    </row>
    <row r="34149" spans="11:26" x14ac:dyDescent="0.3">
      <c r="K34149" t="s">
        <v>176983</v>
      </c>
      <c r="L34149" t="s">
        <v>176984</v>
      </c>
      <c r="M34149" t="s">
        <v>52</v>
      </c>
      <c r="O34149" s="1">
        <v>42013</v>
      </c>
      <c r="P34149">
        <v>1000000</v>
      </c>
      <c r="Q34149" t="s">
        <v>176985</v>
      </c>
      <c r="R34149" t="s">
        <v>176986</v>
      </c>
      <c r="S34149" t="s">
        <v>176987</v>
      </c>
      <c r="T34149" t="s">
        <v>150</v>
      </c>
      <c r="U34149" t="s">
        <v>34</v>
      </c>
      <c r="V34149" t="s">
        <v>46</v>
      </c>
      <c r="W34149" t="s">
        <v>167</v>
      </c>
      <c r="X34149" t="s">
        <v>168</v>
      </c>
      <c r="Y34149" t="s">
        <v>169</v>
      </c>
      <c r="Z34149" s="1">
        <v>33604</v>
      </c>
    </row>
    <row r="34150" spans="11:26" x14ac:dyDescent="0.3">
      <c r="K34150" t="s">
        <v>176988</v>
      </c>
      <c r="L34150" t="s">
        <v>176989</v>
      </c>
      <c r="M34150" t="s">
        <v>28</v>
      </c>
      <c r="O34150" t="s">
        <v>171837</v>
      </c>
      <c r="P34150">
        <v>8000000</v>
      </c>
      <c r="Q34150" t="s">
        <v>176990</v>
      </c>
      <c r="R34150" t="s">
        <v>176991</v>
      </c>
      <c r="S34150" t="s">
        <v>176992</v>
      </c>
      <c r="T34150" t="s">
        <v>176993</v>
      </c>
      <c r="U34150" t="s">
        <v>34</v>
      </c>
      <c r="V34150" t="s">
        <v>46</v>
      </c>
      <c r="W34150" t="s">
        <v>106</v>
      </c>
      <c r="X34150" t="s">
        <v>151</v>
      </c>
      <c r="Y34150" t="s">
        <v>576</v>
      </c>
      <c r="Z34150" s="1">
        <v>37987</v>
      </c>
    </row>
    <row r="34151" spans="11:26" x14ac:dyDescent="0.3">
      <c r="K34151" t="s">
        <v>176988</v>
      </c>
      <c r="L34151" t="s">
        <v>176994</v>
      </c>
      <c r="M34151" t="s">
        <v>28</v>
      </c>
      <c r="N34151" t="s">
        <v>29</v>
      </c>
      <c r="O34151" t="s">
        <v>30880</v>
      </c>
      <c r="P34151">
        <v>30000000</v>
      </c>
      <c r="Q34151" t="s">
        <v>176995</v>
      </c>
      <c r="R34151" t="s">
        <v>176996</v>
      </c>
      <c r="S34151" t="s">
        <v>176997</v>
      </c>
      <c r="T34151" t="s">
        <v>4038</v>
      </c>
      <c r="U34151" t="s">
        <v>178</v>
      </c>
      <c r="V34151" t="s">
        <v>46</v>
      </c>
      <c r="W34151" t="s">
        <v>167</v>
      </c>
      <c r="X34151" t="s">
        <v>168</v>
      </c>
      <c r="Y34151" t="s">
        <v>169</v>
      </c>
      <c r="Z34151" s="1">
        <v>40909</v>
      </c>
    </row>
    <row r="34152" spans="11:26" x14ac:dyDescent="0.3">
      <c r="K34152" t="s">
        <v>176998</v>
      </c>
      <c r="L34152" t="s">
        <v>176999</v>
      </c>
      <c r="M34152" t="s">
        <v>91</v>
      </c>
      <c r="O34152" t="s">
        <v>240</v>
      </c>
      <c r="Q34152" t="s">
        <v>177000</v>
      </c>
      <c r="R34152" t="s">
        <v>177001</v>
      </c>
      <c r="S34152" t="s">
        <v>177002</v>
      </c>
      <c r="T34152" t="s">
        <v>4038</v>
      </c>
      <c r="U34152" t="s">
        <v>34</v>
      </c>
      <c r="Z34152" s="1">
        <v>39083</v>
      </c>
    </row>
    <row r="34153" spans="11:26" x14ac:dyDescent="0.3">
      <c r="K34153" t="s">
        <v>177003</v>
      </c>
      <c r="L34153" t="s">
        <v>177004</v>
      </c>
      <c r="M34153" t="s">
        <v>52</v>
      </c>
      <c r="O34153" t="s">
        <v>2942</v>
      </c>
      <c r="Q34153" t="s">
        <v>177005</v>
      </c>
      <c r="R34153" t="s">
        <v>177006</v>
      </c>
      <c r="S34153" t="s">
        <v>177007</v>
      </c>
      <c r="T34153" t="s">
        <v>152573</v>
      </c>
      <c r="U34153" t="s">
        <v>34</v>
      </c>
      <c r="V34153" t="s">
        <v>206</v>
      </c>
      <c r="W34153" t="s">
        <v>207</v>
      </c>
      <c r="X34153" t="s">
        <v>208</v>
      </c>
      <c r="Y34153" t="s">
        <v>208</v>
      </c>
      <c r="Z34153" t="s">
        <v>62397</v>
      </c>
    </row>
    <row r="34154" spans="11:26" x14ac:dyDescent="0.3">
      <c r="K34154" t="s">
        <v>177008</v>
      </c>
      <c r="L34154" t="s">
        <v>177009</v>
      </c>
      <c r="M34154" t="s">
        <v>28</v>
      </c>
      <c r="O34154" s="1">
        <v>36530</v>
      </c>
      <c r="P34154">
        <v>30000000</v>
      </c>
      <c r="Q34154" t="s">
        <v>177010</v>
      </c>
      <c r="R34154" t="s">
        <v>177011</v>
      </c>
      <c r="S34154" t="s">
        <v>177012</v>
      </c>
      <c r="T34154" t="s">
        <v>21745</v>
      </c>
      <c r="U34154" t="s">
        <v>34</v>
      </c>
      <c r="V34154" t="s">
        <v>46</v>
      </c>
      <c r="W34154" t="s">
        <v>6707</v>
      </c>
      <c r="X34154" t="s">
        <v>19584</v>
      </c>
      <c r="Y34154" t="s">
        <v>177013</v>
      </c>
      <c r="Z34154" t="s">
        <v>36864</v>
      </c>
    </row>
    <row r="34155" spans="11:26" x14ac:dyDescent="0.3">
      <c r="K34155" t="s">
        <v>177014</v>
      </c>
      <c r="L34155" t="s">
        <v>177015</v>
      </c>
      <c r="M34155" t="s">
        <v>52</v>
      </c>
      <c r="O34155" s="1">
        <v>38783</v>
      </c>
      <c r="P34155">
        <v>270000</v>
      </c>
      <c r="Q34155" t="s">
        <v>177016</v>
      </c>
      <c r="R34155" t="s">
        <v>177017</v>
      </c>
      <c r="S34155" t="s">
        <v>177018</v>
      </c>
      <c r="T34155" t="s">
        <v>4038</v>
      </c>
      <c r="U34155" t="s">
        <v>34</v>
      </c>
      <c r="V34155" t="s">
        <v>46</v>
      </c>
      <c r="W34155" t="s">
        <v>75</v>
      </c>
      <c r="X34155" t="s">
        <v>464</v>
      </c>
      <c r="Y34155" t="s">
        <v>464</v>
      </c>
      <c r="Z34155" s="1">
        <v>36892</v>
      </c>
    </row>
    <row r="34156" spans="11:26" x14ac:dyDescent="0.3">
      <c r="K34156" t="s">
        <v>177014</v>
      </c>
      <c r="L34156" t="s">
        <v>177019</v>
      </c>
      <c r="M34156" t="s">
        <v>28</v>
      </c>
      <c r="N34156" t="s">
        <v>40</v>
      </c>
      <c r="O34156" t="s">
        <v>4280</v>
      </c>
      <c r="P34156">
        <v>1400000</v>
      </c>
      <c r="Q34156" t="s">
        <v>177020</v>
      </c>
      <c r="R34156" t="s">
        <v>177011</v>
      </c>
      <c r="S34156" t="s">
        <v>177021</v>
      </c>
      <c r="T34156" t="s">
        <v>177022</v>
      </c>
      <c r="U34156" t="s">
        <v>34</v>
      </c>
      <c r="V34156" t="s">
        <v>46</v>
      </c>
      <c r="W34156" t="s">
        <v>106</v>
      </c>
      <c r="X34156" t="s">
        <v>107</v>
      </c>
      <c r="Y34156" t="s">
        <v>116</v>
      </c>
      <c r="Z34156" s="1">
        <v>40550</v>
      </c>
    </row>
    <row r="34157" spans="11:26" x14ac:dyDescent="0.3">
      <c r="K34157" t="s">
        <v>177023</v>
      </c>
      <c r="L34157" t="s">
        <v>177024</v>
      </c>
      <c r="M34157" t="s">
        <v>28</v>
      </c>
      <c r="N34157" t="s">
        <v>40</v>
      </c>
      <c r="O34157" t="s">
        <v>27914</v>
      </c>
      <c r="P34157">
        <v>3000000</v>
      </c>
      <c r="Q34157" t="s">
        <v>177025</v>
      </c>
      <c r="R34157" t="s">
        <v>177026</v>
      </c>
      <c r="S34157" t="s">
        <v>177027</v>
      </c>
      <c r="T34157" t="s">
        <v>177028</v>
      </c>
      <c r="U34157" t="s">
        <v>34</v>
      </c>
      <c r="V34157" t="s">
        <v>6956</v>
      </c>
      <c r="W34157">
        <v>40</v>
      </c>
      <c r="X34157" t="s">
        <v>6957</v>
      </c>
      <c r="Y34157" t="s">
        <v>6957</v>
      </c>
    </row>
    <row r="34158" spans="11:26" x14ac:dyDescent="0.3">
      <c r="K34158" t="s">
        <v>177029</v>
      </c>
      <c r="L34158" t="s">
        <v>177030</v>
      </c>
      <c r="M34158" t="s">
        <v>324</v>
      </c>
      <c r="O34158" t="s">
        <v>6364</v>
      </c>
      <c r="Q34158" t="s">
        <v>177031</v>
      </c>
      <c r="R34158" t="s">
        <v>177032</v>
      </c>
      <c r="S34158" t="s">
        <v>177033</v>
      </c>
      <c r="T34158" t="s">
        <v>95</v>
      </c>
      <c r="U34158" t="s">
        <v>34</v>
      </c>
      <c r="V34158" t="s">
        <v>35</v>
      </c>
      <c r="W34158">
        <v>19</v>
      </c>
      <c r="X34158" t="s">
        <v>792</v>
      </c>
      <c r="Y34158" t="s">
        <v>792</v>
      </c>
    </row>
    <row r="34159" spans="11:26" x14ac:dyDescent="0.3">
      <c r="K34159" t="s">
        <v>177034</v>
      </c>
      <c r="L34159" t="s">
        <v>177035</v>
      </c>
      <c r="M34159" t="s">
        <v>28</v>
      </c>
      <c r="O34159" t="s">
        <v>63254</v>
      </c>
      <c r="Q34159" t="s">
        <v>177036</v>
      </c>
      <c r="R34159" t="s">
        <v>177037</v>
      </c>
      <c r="S34159" t="s">
        <v>177038</v>
      </c>
      <c r="T34159" t="s">
        <v>1696</v>
      </c>
      <c r="U34159" t="s">
        <v>1158</v>
      </c>
      <c r="V34159" t="s">
        <v>46</v>
      </c>
      <c r="W34159" t="s">
        <v>75</v>
      </c>
      <c r="X34159" t="s">
        <v>464</v>
      </c>
      <c r="Y34159" t="s">
        <v>177039</v>
      </c>
    </row>
    <row r="34160" spans="11:26" x14ac:dyDescent="0.3">
      <c r="K34160" t="s">
        <v>177034</v>
      </c>
      <c r="L34160" t="s">
        <v>177040</v>
      </c>
      <c r="M34160" t="s">
        <v>28</v>
      </c>
      <c r="O34160" t="s">
        <v>5765</v>
      </c>
      <c r="Q34160" t="s">
        <v>177041</v>
      </c>
      <c r="R34160" t="s">
        <v>177042</v>
      </c>
      <c r="S34160" t="s">
        <v>177043</v>
      </c>
      <c r="T34160" t="s">
        <v>436</v>
      </c>
      <c r="U34160" t="s">
        <v>34</v>
      </c>
      <c r="V34160" t="s">
        <v>368</v>
      </c>
      <c r="W34160">
        <v>7</v>
      </c>
      <c r="X34160" t="s">
        <v>481</v>
      </c>
      <c r="Y34160" t="s">
        <v>481</v>
      </c>
      <c r="Z34160" s="1">
        <v>39448</v>
      </c>
    </row>
    <row r="34161" spans="11:26" x14ac:dyDescent="0.3">
      <c r="K34161" t="s">
        <v>177034</v>
      </c>
      <c r="L34161" t="s">
        <v>177044</v>
      </c>
      <c r="M34161" t="s">
        <v>28</v>
      </c>
      <c r="O34161" s="1">
        <v>41345</v>
      </c>
      <c r="Q34161" t="s">
        <v>177045</v>
      </c>
      <c r="R34161" t="s">
        <v>177046</v>
      </c>
      <c r="S34161" t="s">
        <v>177047</v>
      </c>
      <c r="T34161" t="s">
        <v>6271</v>
      </c>
      <c r="U34161" t="s">
        <v>34</v>
      </c>
      <c r="V34161" t="s">
        <v>46</v>
      </c>
      <c r="W34161" t="s">
        <v>14466</v>
      </c>
      <c r="X34161" t="s">
        <v>130251</v>
      </c>
      <c r="Y34161" t="s">
        <v>177048</v>
      </c>
    </row>
    <row r="34162" spans="11:26" x14ac:dyDescent="0.3">
      <c r="K34162" t="s">
        <v>177049</v>
      </c>
      <c r="L34162" t="s">
        <v>177050</v>
      </c>
      <c r="M34162" t="s">
        <v>28</v>
      </c>
      <c r="N34162" t="s">
        <v>40</v>
      </c>
      <c r="O34162" t="s">
        <v>32023</v>
      </c>
      <c r="P34162">
        <v>6000000</v>
      </c>
      <c r="Q34162" t="s">
        <v>177051</v>
      </c>
      <c r="R34162" t="s">
        <v>177052</v>
      </c>
      <c r="S34162" t="s">
        <v>177053</v>
      </c>
      <c r="T34162" t="s">
        <v>5769</v>
      </c>
      <c r="U34162" t="s">
        <v>1158</v>
      </c>
      <c r="V34162" t="s">
        <v>46</v>
      </c>
      <c r="W34162" t="s">
        <v>106</v>
      </c>
      <c r="X34162" t="s">
        <v>151</v>
      </c>
      <c r="Y34162" t="s">
        <v>9247</v>
      </c>
    </row>
    <row r="34163" spans="11:26" x14ac:dyDescent="0.3">
      <c r="K34163" t="s">
        <v>177049</v>
      </c>
      <c r="L34163" t="s">
        <v>177054</v>
      </c>
      <c r="M34163" t="s">
        <v>28</v>
      </c>
      <c r="N34163" t="s">
        <v>29</v>
      </c>
      <c r="O34163" t="s">
        <v>2496</v>
      </c>
      <c r="P34163">
        <v>18000000</v>
      </c>
      <c r="Q34163" t="s">
        <v>177055</v>
      </c>
      <c r="R34163" t="s">
        <v>177056</v>
      </c>
      <c r="S34163" t="s">
        <v>177057</v>
      </c>
      <c r="T34163" t="s">
        <v>2126</v>
      </c>
      <c r="U34163" t="s">
        <v>34</v>
      </c>
      <c r="V34163" t="s">
        <v>7738</v>
      </c>
      <c r="W34163">
        <v>65</v>
      </c>
      <c r="X34163" t="s">
        <v>7739</v>
      </c>
      <c r="Y34163" t="s">
        <v>7739</v>
      </c>
      <c r="Z34163" s="1">
        <v>41275</v>
      </c>
    </row>
    <row r="34164" spans="11:26" x14ac:dyDescent="0.3">
      <c r="K34164" t="s">
        <v>177049</v>
      </c>
      <c r="L34164" t="s">
        <v>177058</v>
      </c>
      <c r="M34164" t="s">
        <v>52</v>
      </c>
      <c r="O34164" s="1">
        <v>40641</v>
      </c>
      <c r="Q34164" t="s">
        <v>177059</v>
      </c>
      <c r="R34164" t="s">
        <v>177060</v>
      </c>
      <c r="S34164" t="s">
        <v>177061</v>
      </c>
      <c r="T34164" t="s">
        <v>6</v>
      </c>
      <c r="U34164" t="s">
        <v>34</v>
      </c>
      <c r="V34164" t="s">
        <v>206</v>
      </c>
      <c r="Z34164" s="1">
        <v>40909</v>
      </c>
    </row>
    <row r="34165" spans="11:26" x14ac:dyDescent="0.3">
      <c r="K34165" t="s">
        <v>177062</v>
      </c>
      <c r="L34165" t="s">
        <v>177063</v>
      </c>
      <c r="M34165" t="s">
        <v>91</v>
      </c>
      <c r="O34165" s="1">
        <v>40552</v>
      </c>
      <c r="Q34165" t="s">
        <v>177064</v>
      </c>
      <c r="R34165" t="s">
        <v>177065</v>
      </c>
      <c r="S34165" t="s">
        <v>177066</v>
      </c>
      <c r="T34165" t="s">
        <v>177067</v>
      </c>
      <c r="U34165" t="s">
        <v>34</v>
      </c>
      <c r="V34165" t="s">
        <v>46</v>
      </c>
      <c r="W34165" t="s">
        <v>488</v>
      </c>
      <c r="X34165" t="s">
        <v>489</v>
      </c>
      <c r="Y34165" t="s">
        <v>489</v>
      </c>
      <c r="Z34165" s="1">
        <v>40179</v>
      </c>
    </row>
    <row r="34166" spans="11:26" x14ac:dyDescent="0.3">
      <c r="K34166" t="s">
        <v>177068</v>
      </c>
      <c r="L34166" t="s">
        <v>177069</v>
      </c>
      <c r="M34166" t="s">
        <v>324</v>
      </c>
      <c r="O34166" t="s">
        <v>1348</v>
      </c>
      <c r="P34166">
        <v>1750000</v>
      </c>
      <c r="Q34166" t="s">
        <v>177070</v>
      </c>
      <c r="R34166" t="s">
        <v>177071</v>
      </c>
      <c r="S34166" t="s">
        <v>177072</v>
      </c>
      <c r="T34166" t="s">
        <v>177073</v>
      </c>
      <c r="U34166" t="s">
        <v>34</v>
      </c>
      <c r="V34166" t="s">
        <v>46</v>
      </c>
      <c r="W34166" t="s">
        <v>346</v>
      </c>
      <c r="X34166" t="s">
        <v>1432</v>
      </c>
      <c r="Y34166" t="s">
        <v>1433</v>
      </c>
      <c r="Z34166" s="1">
        <v>38361</v>
      </c>
    </row>
    <row r="34167" spans="11:26" x14ac:dyDescent="0.3">
      <c r="K34167" t="s">
        <v>177068</v>
      </c>
      <c r="L34167" t="s">
        <v>177074</v>
      </c>
      <c r="M34167" t="s">
        <v>52</v>
      </c>
      <c r="O34167" s="1">
        <v>41255</v>
      </c>
      <c r="P34167">
        <v>1000000</v>
      </c>
      <c r="Q34167" t="s">
        <v>177075</v>
      </c>
      <c r="R34167" t="s">
        <v>177076</v>
      </c>
      <c r="S34167" t="s">
        <v>177077</v>
      </c>
      <c r="T34167" t="s">
        <v>177078</v>
      </c>
      <c r="U34167" t="s">
        <v>34</v>
      </c>
      <c r="V34167" t="s">
        <v>46</v>
      </c>
      <c r="W34167" t="s">
        <v>106</v>
      </c>
      <c r="X34167" t="s">
        <v>2081</v>
      </c>
      <c r="Y34167" t="s">
        <v>11666</v>
      </c>
    </row>
    <row r="34168" spans="11:26" x14ac:dyDescent="0.3">
      <c r="K34168" t="s">
        <v>177079</v>
      </c>
      <c r="L34168" t="s">
        <v>177080</v>
      </c>
      <c r="M34168" t="s">
        <v>91</v>
      </c>
      <c r="O34168" s="1">
        <v>41770</v>
      </c>
      <c r="P34168">
        <v>7600000</v>
      </c>
      <c r="Q34168" t="s">
        <v>177081</v>
      </c>
      <c r="R34168" t="s">
        <v>177082</v>
      </c>
      <c r="S34168" t="s">
        <v>177083</v>
      </c>
      <c r="T34168" t="s">
        <v>124621</v>
      </c>
      <c r="U34168" t="s">
        <v>34</v>
      </c>
      <c r="V34168" t="s">
        <v>1753</v>
      </c>
      <c r="W34168">
        <v>52</v>
      </c>
      <c r="X34168" t="s">
        <v>1754</v>
      </c>
      <c r="Y34168" t="s">
        <v>1754</v>
      </c>
      <c r="Z34168" s="1">
        <v>42005</v>
      </c>
    </row>
    <row r="34169" spans="11:26" x14ac:dyDescent="0.3">
      <c r="K34169" t="s">
        <v>177079</v>
      </c>
      <c r="L34169" t="s">
        <v>177084</v>
      </c>
      <c r="M34169" t="s">
        <v>28</v>
      </c>
      <c r="N34169" t="s">
        <v>29</v>
      </c>
      <c r="O34169" s="1">
        <v>42319</v>
      </c>
      <c r="P34169">
        <v>14000000</v>
      </c>
      <c r="Q34169" t="s">
        <v>177085</v>
      </c>
      <c r="R34169" t="s">
        <v>177086</v>
      </c>
      <c r="S34169" t="s">
        <v>177087</v>
      </c>
      <c r="T34169" t="s">
        <v>74</v>
      </c>
      <c r="U34169" t="s">
        <v>178</v>
      </c>
      <c r="V34169" t="s">
        <v>46</v>
      </c>
      <c r="W34169" t="s">
        <v>167</v>
      </c>
      <c r="X34169" t="s">
        <v>168</v>
      </c>
      <c r="Y34169" t="s">
        <v>169</v>
      </c>
      <c r="Z34169" t="s">
        <v>177088</v>
      </c>
    </row>
    <row r="34170" spans="11:26" x14ac:dyDescent="0.3">
      <c r="K34170" t="s">
        <v>177089</v>
      </c>
      <c r="L34170" t="s">
        <v>177090</v>
      </c>
      <c r="M34170" t="s">
        <v>28</v>
      </c>
      <c r="O34170" t="s">
        <v>8572</v>
      </c>
      <c r="P34170">
        <v>275000</v>
      </c>
      <c r="Q34170" t="s">
        <v>177091</v>
      </c>
      <c r="R34170" t="s">
        <v>177092</v>
      </c>
      <c r="T34170" t="s">
        <v>1098</v>
      </c>
      <c r="U34170" t="s">
        <v>34</v>
      </c>
    </row>
    <row r="34171" spans="11:26" x14ac:dyDescent="0.3">
      <c r="K34171" t="s">
        <v>177093</v>
      </c>
      <c r="L34171" t="s">
        <v>177094</v>
      </c>
      <c r="M34171" t="s">
        <v>28</v>
      </c>
      <c r="N34171" t="s">
        <v>40</v>
      </c>
      <c r="O34171" t="s">
        <v>379</v>
      </c>
      <c r="P34171">
        <v>12284118</v>
      </c>
      <c r="Q34171" t="s">
        <v>177095</v>
      </c>
      <c r="R34171" t="s">
        <v>177096</v>
      </c>
      <c r="S34171" t="s">
        <v>177097</v>
      </c>
      <c r="T34171" t="s">
        <v>1294</v>
      </c>
      <c r="U34171" t="s">
        <v>34</v>
      </c>
      <c r="V34171" t="s">
        <v>598</v>
      </c>
      <c r="W34171">
        <v>26</v>
      </c>
      <c r="X34171" t="s">
        <v>599</v>
      </c>
      <c r="Y34171" t="s">
        <v>2717</v>
      </c>
      <c r="Z34171" s="1">
        <v>39083</v>
      </c>
    </row>
    <row r="34172" spans="11:26" x14ac:dyDescent="0.3">
      <c r="K34172" t="s">
        <v>177098</v>
      </c>
      <c r="L34172" t="s">
        <v>177099</v>
      </c>
      <c r="M34172" t="s">
        <v>28</v>
      </c>
      <c r="N34172" t="s">
        <v>1189</v>
      </c>
      <c r="O34172" s="1">
        <v>40391</v>
      </c>
      <c r="P34172">
        <v>22600000</v>
      </c>
      <c r="Q34172" t="s">
        <v>177100</v>
      </c>
      <c r="R34172" t="s">
        <v>177101</v>
      </c>
      <c r="S34172" t="s">
        <v>177102</v>
      </c>
      <c r="T34172" t="s">
        <v>177103</v>
      </c>
      <c r="U34172" t="s">
        <v>34</v>
      </c>
      <c r="V34172" t="s">
        <v>35</v>
      </c>
      <c r="W34172">
        <v>19</v>
      </c>
      <c r="X34172" t="s">
        <v>792</v>
      </c>
      <c r="Y34172" t="s">
        <v>8687</v>
      </c>
      <c r="Z34172" s="1">
        <v>37987</v>
      </c>
    </row>
    <row r="34173" spans="11:26" x14ac:dyDescent="0.3">
      <c r="K34173" t="s">
        <v>177098</v>
      </c>
      <c r="L34173" t="s">
        <v>177104</v>
      </c>
      <c r="M34173" t="s">
        <v>256</v>
      </c>
      <c r="O34173" t="s">
        <v>8938</v>
      </c>
      <c r="P34173">
        <v>968971</v>
      </c>
      <c r="Q34173" t="s">
        <v>177105</v>
      </c>
      <c r="R34173" t="s">
        <v>177106</v>
      </c>
      <c r="S34173" t="s">
        <v>177107</v>
      </c>
      <c r="T34173" t="s">
        <v>177108</v>
      </c>
      <c r="U34173" t="s">
        <v>34</v>
      </c>
      <c r="V34173" t="s">
        <v>35</v>
      </c>
      <c r="W34173">
        <v>19</v>
      </c>
      <c r="X34173" t="s">
        <v>792</v>
      </c>
      <c r="Y34173" t="s">
        <v>792</v>
      </c>
      <c r="Z34173" s="1">
        <v>37622</v>
      </c>
    </row>
    <row r="34174" spans="11:26" x14ac:dyDescent="0.3">
      <c r="K34174" t="s">
        <v>177098</v>
      </c>
      <c r="L34174" t="s">
        <v>177109</v>
      </c>
      <c r="M34174" t="s">
        <v>28</v>
      </c>
      <c r="O34174" t="s">
        <v>2849</v>
      </c>
      <c r="P34174">
        <v>490000</v>
      </c>
      <c r="Q34174" t="s">
        <v>177110</v>
      </c>
      <c r="R34174" t="s">
        <v>177111</v>
      </c>
      <c r="S34174" t="s">
        <v>177112</v>
      </c>
      <c r="T34174" t="s">
        <v>3601</v>
      </c>
      <c r="U34174" t="s">
        <v>34</v>
      </c>
      <c r="V34174" t="s">
        <v>206</v>
      </c>
      <c r="W34174" t="s">
        <v>5236</v>
      </c>
      <c r="X34174" t="s">
        <v>177113</v>
      </c>
      <c r="Y34174" t="s">
        <v>177113</v>
      </c>
    </row>
    <row r="34175" spans="11:26" x14ac:dyDescent="0.3">
      <c r="K34175" t="s">
        <v>177098</v>
      </c>
      <c r="L34175" t="s">
        <v>177114</v>
      </c>
      <c r="M34175" t="s">
        <v>28</v>
      </c>
      <c r="N34175" t="s">
        <v>1189</v>
      </c>
      <c r="O34175" s="1">
        <v>40725</v>
      </c>
      <c r="P34175">
        <v>5900000</v>
      </c>
      <c r="Q34175" t="s">
        <v>177115</v>
      </c>
      <c r="R34175" t="s">
        <v>177116</v>
      </c>
      <c r="S34175" t="s">
        <v>177117</v>
      </c>
      <c r="T34175" t="s">
        <v>177118</v>
      </c>
      <c r="U34175" t="s">
        <v>34</v>
      </c>
      <c r="V34175" t="s">
        <v>46</v>
      </c>
      <c r="W34175" t="s">
        <v>14387</v>
      </c>
      <c r="X34175" t="s">
        <v>14388</v>
      </c>
      <c r="Y34175" t="s">
        <v>177119</v>
      </c>
      <c r="Z34175" s="1">
        <v>41283</v>
      </c>
    </row>
    <row r="34176" spans="11:26" x14ac:dyDescent="0.3">
      <c r="K34176" t="s">
        <v>177098</v>
      </c>
      <c r="L34176" t="s">
        <v>177120</v>
      </c>
      <c r="M34176" t="s">
        <v>28</v>
      </c>
      <c r="N34176" t="s">
        <v>493</v>
      </c>
      <c r="O34176" s="1">
        <v>39785</v>
      </c>
      <c r="P34176">
        <v>15000000</v>
      </c>
      <c r="Q34176" t="s">
        <v>177121</v>
      </c>
      <c r="R34176" t="s">
        <v>177122</v>
      </c>
      <c r="S34176" t="s">
        <v>177123</v>
      </c>
      <c r="T34176" t="s">
        <v>177124</v>
      </c>
      <c r="U34176" t="s">
        <v>34</v>
      </c>
      <c r="V34176" t="s">
        <v>1174</v>
      </c>
      <c r="W34176">
        <v>2</v>
      </c>
      <c r="X34176" t="s">
        <v>1175</v>
      </c>
      <c r="Y34176" t="s">
        <v>15408</v>
      </c>
      <c r="Z34176" s="1">
        <v>38353</v>
      </c>
    </row>
    <row r="34177" spans="11:26" x14ac:dyDescent="0.3">
      <c r="K34177" t="s">
        <v>177098</v>
      </c>
      <c r="L34177" t="s">
        <v>177125</v>
      </c>
      <c r="M34177" t="s">
        <v>256</v>
      </c>
      <c r="O34177" t="s">
        <v>46110</v>
      </c>
      <c r="P34177">
        <v>994843</v>
      </c>
      <c r="Q34177" t="s">
        <v>177126</v>
      </c>
      <c r="R34177" t="s">
        <v>177127</v>
      </c>
      <c r="S34177" t="s">
        <v>177128</v>
      </c>
      <c r="T34177" t="s">
        <v>177129</v>
      </c>
      <c r="U34177" t="s">
        <v>34</v>
      </c>
      <c r="V34177" t="s">
        <v>46</v>
      </c>
      <c r="W34177" t="s">
        <v>106</v>
      </c>
      <c r="X34177" t="s">
        <v>151</v>
      </c>
      <c r="Y34177" t="s">
        <v>151</v>
      </c>
      <c r="Z34177" s="1">
        <v>40915</v>
      </c>
    </row>
    <row r="34178" spans="11:26" x14ac:dyDescent="0.3">
      <c r="K34178" t="s">
        <v>177098</v>
      </c>
      <c r="L34178" t="s">
        <v>177130</v>
      </c>
      <c r="M34178" t="s">
        <v>28</v>
      </c>
      <c r="N34178" t="s">
        <v>29</v>
      </c>
      <c r="O34178" t="s">
        <v>77199</v>
      </c>
      <c r="P34178">
        <v>2000000</v>
      </c>
      <c r="Q34178" t="s">
        <v>177131</v>
      </c>
      <c r="R34178" t="s">
        <v>177132</v>
      </c>
      <c r="S34178" t="s">
        <v>177133</v>
      </c>
      <c r="T34178" t="s">
        <v>124</v>
      </c>
      <c r="U34178" t="s">
        <v>34</v>
      </c>
      <c r="V34178" t="s">
        <v>8153</v>
      </c>
      <c r="W34178">
        <v>19</v>
      </c>
      <c r="X34178" t="s">
        <v>41955</v>
      </c>
      <c r="Y34178" t="s">
        <v>41955</v>
      </c>
      <c r="Z34178" s="1">
        <v>41102</v>
      </c>
    </row>
    <row r="34179" spans="11:26" x14ac:dyDescent="0.3">
      <c r="K34179" t="s">
        <v>177098</v>
      </c>
      <c r="L34179" t="s">
        <v>177134</v>
      </c>
      <c r="M34179" t="s">
        <v>28</v>
      </c>
      <c r="N34179" t="s">
        <v>29</v>
      </c>
      <c r="O34179" s="1">
        <v>38759</v>
      </c>
      <c r="P34179">
        <v>10000000</v>
      </c>
      <c r="Q34179" t="s">
        <v>177135</v>
      </c>
      <c r="R34179" t="s">
        <v>177136</v>
      </c>
      <c r="S34179" t="s">
        <v>177137</v>
      </c>
      <c r="T34179" t="s">
        <v>80213</v>
      </c>
      <c r="U34179" t="s">
        <v>34</v>
      </c>
      <c r="V34179" t="s">
        <v>46</v>
      </c>
      <c r="W34179" t="s">
        <v>6707</v>
      </c>
      <c r="X34179" t="s">
        <v>6708</v>
      </c>
      <c r="Y34179" t="s">
        <v>6709</v>
      </c>
    </row>
    <row r="34180" spans="11:26" x14ac:dyDescent="0.3">
      <c r="K34180" t="s">
        <v>177098</v>
      </c>
      <c r="L34180" t="s">
        <v>177138</v>
      </c>
      <c r="M34180" t="s">
        <v>28</v>
      </c>
      <c r="O34180" t="s">
        <v>2849</v>
      </c>
      <c r="P34180">
        <v>490000</v>
      </c>
      <c r="Q34180" t="s">
        <v>177139</v>
      </c>
      <c r="R34180" t="s">
        <v>177140</v>
      </c>
      <c r="S34180" t="s">
        <v>177141</v>
      </c>
      <c r="T34180" t="s">
        <v>95</v>
      </c>
      <c r="U34180" t="s">
        <v>34</v>
      </c>
      <c r="V34180" t="s">
        <v>96</v>
      </c>
      <c r="W34180" t="s">
        <v>5722</v>
      </c>
      <c r="X34180" t="s">
        <v>5723</v>
      </c>
      <c r="Y34180" t="s">
        <v>13307</v>
      </c>
      <c r="Z34180" s="1">
        <v>35796</v>
      </c>
    </row>
    <row r="34181" spans="11:26" x14ac:dyDescent="0.3">
      <c r="K34181" t="s">
        <v>177142</v>
      </c>
      <c r="L34181" t="s">
        <v>177143</v>
      </c>
      <c r="M34181" t="s">
        <v>52</v>
      </c>
      <c r="O34181" s="1">
        <v>41283</v>
      </c>
      <c r="Q34181" t="s">
        <v>177144</v>
      </c>
      <c r="R34181" t="s">
        <v>177145</v>
      </c>
      <c r="S34181" t="s">
        <v>177146</v>
      </c>
      <c r="T34181" t="s">
        <v>64</v>
      </c>
      <c r="U34181" t="s">
        <v>178</v>
      </c>
      <c r="V34181" t="s">
        <v>46</v>
      </c>
      <c r="W34181" t="s">
        <v>106</v>
      </c>
      <c r="X34181" t="s">
        <v>107</v>
      </c>
      <c r="Y34181" t="s">
        <v>116</v>
      </c>
    </row>
    <row r="34182" spans="11:26" x14ac:dyDescent="0.3">
      <c r="K34182" t="s">
        <v>177147</v>
      </c>
      <c r="L34182" t="s">
        <v>177148</v>
      </c>
      <c r="M34182" t="s">
        <v>324</v>
      </c>
      <c r="O34182" t="s">
        <v>2566</v>
      </c>
      <c r="P34182">
        <v>100000</v>
      </c>
      <c r="Q34182" t="s">
        <v>177149</v>
      </c>
      <c r="R34182" t="s">
        <v>177150</v>
      </c>
      <c r="S34182" t="s">
        <v>177151</v>
      </c>
      <c r="T34182" t="s">
        <v>177152</v>
      </c>
      <c r="U34182" t="s">
        <v>34</v>
      </c>
      <c r="V34182" t="s">
        <v>46</v>
      </c>
      <c r="W34182" t="s">
        <v>106</v>
      </c>
      <c r="X34182" t="s">
        <v>107</v>
      </c>
      <c r="Y34182" t="s">
        <v>116</v>
      </c>
      <c r="Z34182" s="1">
        <v>41279</v>
      </c>
    </row>
    <row r="34183" spans="11:26" x14ac:dyDescent="0.3">
      <c r="K34183" t="s">
        <v>177147</v>
      </c>
      <c r="L34183" t="s">
        <v>177153</v>
      </c>
      <c r="M34183" t="s">
        <v>223</v>
      </c>
      <c r="O34183" s="1">
        <v>41764</v>
      </c>
      <c r="P34183">
        <v>1250000</v>
      </c>
      <c r="Q34183" t="s">
        <v>177154</v>
      </c>
      <c r="R34183" t="s">
        <v>177155</v>
      </c>
      <c r="S34183" t="s">
        <v>177156</v>
      </c>
      <c r="T34183" t="s">
        <v>177157</v>
      </c>
      <c r="U34183" t="s">
        <v>34</v>
      </c>
      <c r="V34183" t="s">
        <v>46</v>
      </c>
      <c r="W34183" t="s">
        <v>217</v>
      </c>
      <c r="X34183" t="s">
        <v>16815</v>
      </c>
      <c r="Y34183" t="s">
        <v>18407</v>
      </c>
      <c r="Z34183" s="1">
        <v>40179</v>
      </c>
    </row>
    <row r="34184" spans="11:26" x14ac:dyDescent="0.3">
      <c r="K34184" t="s">
        <v>177147</v>
      </c>
      <c r="L34184" t="s">
        <v>177158</v>
      </c>
      <c r="M34184" t="s">
        <v>52</v>
      </c>
      <c r="O34184" t="s">
        <v>11584</v>
      </c>
      <c r="P34184">
        <v>2200000</v>
      </c>
      <c r="Q34184" t="s">
        <v>177159</v>
      </c>
      <c r="R34184" t="s">
        <v>177160</v>
      </c>
      <c r="S34184" t="s">
        <v>177161</v>
      </c>
      <c r="T34184" t="s">
        <v>4324</v>
      </c>
      <c r="U34184" t="s">
        <v>178</v>
      </c>
      <c r="V34184" t="s">
        <v>65</v>
      </c>
      <c r="W34184">
        <v>22</v>
      </c>
      <c r="X34184" t="s">
        <v>66</v>
      </c>
      <c r="Y34184" t="s">
        <v>66</v>
      </c>
    </row>
    <row r="34185" spans="11:26" x14ac:dyDescent="0.3">
      <c r="K34185" t="s">
        <v>177162</v>
      </c>
      <c r="L34185" t="s">
        <v>177163</v>
      </c>
      <c r="M34185" t="s">
        <v>28</v>
      </c>
      <c r="N34185" t="s">
        <v>40</v>
      </c>
      <c r="O34185" s="1">
        <v>41651</v>
      </c>
      <c r="Q34185" t="s">
        <v>177164</v>
      </c>
      <c r="R34185" t="s">
        <v>177165</v>
      </c>
      <c r="S34185" t="s">
        <v>177166</v>
      </c>
      <c r="T34185" t="s">
        <v>99074</v>
      </c>
      <c r="U34185" t="s">
        <v>345</v>
      </c>
      <c r="V34185" t="s">
        <v>65</v>
      </c>
      <c r="W34185">
        <v>23</v>
      </c>
      <c r="X34185" t="s">
        <v>297</v>
      </c>
      <c r="Y34185" t="s">
        <v>297</v>
      </c>
      <c r="Z34185" s="1">
        <v>40553</v>
      </c>
    </row>
    <row r="34186" spans="11:26" x14ac:dyDescent="0.3">
      <c r="K34186" t="s">
        <v>177167</v>
      </c>
      <c r="L34186" t="s">
        <v>177168</v>
      </c>
      <c r="M34186" t="s">
        <v>28</v>
      </c>
      <c r="O34186" t="s">
        <v>5587</v>
      </c>
      <c r="P34186">
        <v>397439</v>
      </c>
      <c r="Q34186" t="s">
        <v>177169</v>
      </c>
      <c r="R34186" t="s">
        <v>177170</v>
      </c>
      <c r="S34186" t="s">
        <v>177171</v>
      </c>
      <c r="T34186" t="s">
        <v>74</v>
      </c>
      <c r="U34186" t="s">
        <v>34</v>
      </c>
      <c r="V34186" t="s">
        <v>46</v>
      </c>
      <c r="W34186" t="s">
        <v>1731</v>
      </c>
      <c r="X34186" t="s">
        <v>14052</v>
      </c>
      <c r="Y34186" t="s">
        <v>31432</v>
      </c>
      <c r="Z34186" t="s">
        <v>20956</v>
      </c>
    </row>
    <row r="34187" spans="11:26" x14ac:dyDescent="0.3">
      <c r="K34187" t="s">
        <v>177167</v>
      </c>
      <c r="L34187" t="s">
        <v>177172</v>
      </c>
      <c r="M34187" t="s">
        <v>28</v>
      </c>
      <c r="O34187" t="s">
        <v>12446</v>
      </c>
      <c r="P34187">
        <v>150000</v>
      </c>
      <c r="Q34187" t="s">
        <v>177173</v>
      </c>
      <c r="R34187" t="s">
        <v>177174</v>
      </c>
      <c r="S34187" t="s">
        <v>177175</v>
      </c>
      <c r="T34187" t="s">
        <v>30274</v>
      </c>
      <c r="U34187" t="s">
        <v>178</v>
      </c>
      <c r="V34187" t="s">
        <v>46</v>
      </c>
      <c r="W34187" t="s">
        <v>106</v>
      </c>
      <c r="X34187" t="s">
        <v>107</v>
      </c>
      <c r="Y34187" t="s">
        <v>108</v>
      </c>
      <c r="Z34187" s="1">
        <v>37622</v>
      </c>
    </row>
    <row r="34188" spans="11:26" x14ac:dyDescent="0.3">
      <c r="K34188" t="s">
        <v>177167</v>
      </c>
      <c r="L34188" t="s">
        <v>177176</v>
      </c>
      <c r="M34188" t="s">
        <v>28</v>
      </c>
      <c r="O34188" s="1">
        <v>40393</v>
      </c>
      <c r="P34188">
        <v>250000</v>
      </c>
      <c r="Q34188" t="s">
        <v>177177</v>
      </c>
      <c r="R34188" t="s">
        <v>177178</v>
      </c>
      <c r="S34188" t="s">
        <v>177179</v>
      </c>
      <c r="T34188" t="s">
        <v>177180</v>
      </c>
      <c r="U34188" t="s">
        <v>345</v>
      </c>
      <c r="V34188" t="s">
        <v>46</v>
      </c>
      <c r="W34188" t="s">
        <v>717</v>
      </c>
      <c r="X34188" t="s">
        <v>882</v>
      </c>
      <c r="Y34188" t="s">
        <v>4337</v>
      </c>
    </row>
    <row r="34189" spans="11:26" x14ac:dyDescent="0.3">
      <c r="K34189" t="s">
        <v>177181</v>
      </c>
      <c r="L34189" t="s">
        <v>177182</v>
      </c>
      <c r="M34189" t="s">
        <v>91</v>
      </c>
      <c r="O34189" t="s">
        <v>4144</v>
      </c>
      <c r="Q34189" t="s">
        <v>177183</v>
      </c>
      <c r="R34189" t="s">
        <v>177184</v>
      </c>
      <c r="S34189" t="s">
        <v>177185</v>
      </c>
      <c r="T34189" t="s">
        <v>177186</v>
      </c>
      <c r="U34189" t="s">
        <v>34</v>
      </c>
      <c r="V34189" t="s">
        <v>568</v>
      </c>
      <c r="W34189">
        <v>7</v>
      </c>
      <c r="X34189" t="s">
        <v>1286</v>
      </c>
      <c r="Y34189" t="s">
        <v>1286</v>
      </c>
      <c r="Z34189" s="1">
        <v>42005</v>
      </c>
    </row>
    <row r="34190" spans="11:26" x14ac:dyDescent="0.3">
      <c r="K34190" t="s">
        <v>177187</v>
      </c>
      <c r="L34190" t="s">
        <v>177188</v>
      </c>
      <c r="M34190" t="s">
        <v>52</v>
      </c>
      <c r="O34190" s="1">
        <v>39087</v>
      </c>
      <c r="P34190">
        <v>750000</v>
      </c>
      <c r="Q34190" t="s">
        <v>177189</v>
      </c>
      <c r="R34190" t="s">
        <v>177190</v>
      </c>
      <c r="S34190" t="s">
        <v>177191</v>
      </c>
      <c r="T34190" t="s">
        <v>177192</v>
      </c>
      <c r="U34190" t="s">
        <v>178</v>
      </c>
      <c r="V34190" t="s">
        <v>46</v>
      </c>
      <c r="W34190" t="s">
        <v>106</v>
      </c>
      <c r="X34190" t="s">
        <v>107</v>
      </c>
      <c r="Y34190" t="s">
        <v>116</v>
      </c>
      <c r="Z34190" s="1">
        <v>40912</v>
      </c>
    </row>
    <row r="34191" spans="11:26" x14ac:dyDescent="0.3">
      <c r="K34191" t="s">
        <v>177187</v>
      </c>
      <c r="L34191" t="s">
        <v>177193</v>
      </c>
      <c r="M34191" t="s">
        <v>324</v>
      </c>
      <c r="O34191" s="1">
        <v>39083</v>
      </c>
      <c r="P34191">
        <v>400000</v>
      </c>
      <c r="Q34191" t="s">
        <v>177194</v>
      </c>
      <c r="R34191" t="s">
        <v>177195</v>
      </c>
      <c r="S34191" t="s">
        <v>177196</v>
      </c>
      <c r="T34191" t="s">
        <v>177197</v>
      </c>
      <c r="U34191" t="s">
        <v>34</v>
      </c>
      <c r="V34191" t="s">
        <v>270</v>
      </c>
      <c r="W34191" t="s">
        <v>9179</v>
      </c>
      <c r="X34191" t="s">
        <v>9478</v>
      </c>
      <c r="Y34191" t="s">
        <v>9478</v>
      </c>
      <c r="Z34191" s="1">
        <v>40919</v>
      </c>
    </row>
    <row r="34192" spans="11:26" x14ac:dyDescent="0.3">
      <c r="K34192" t="s">
        <v>177198</v>
      </c>
      <c r="L34192" t="s">
        <v>177199</v>
      </c>
      <c r="M34192" t="s">
        <v>28</v>
      </c>
      <c r="N34192" t="s">
        <v>29</v>
      </c>
      <c r="O34192" s="1">
        <v>38719</v>
      </c>
      <c r="Q34192" t="s">
        <v>177200</v>
      </c>
      <c r="R34192" t="s">
        <v>177201</v>
      </c>
      <c r="S34192" t="s">
        <v>177202</v>
      </c>
      <c r="T34192" t="s">
        <v>1867</v>
      </c>
      <c r="U34192" t="s">
        <v>34</v>
      </c>
      <c r="V34192" t="s">
        <v>65</v>
      </c>
      <c r="W34192">
        <v>22</v>
      </c>
      <c r="X34192" t="s">
        <v>66</v>
      </c>
      <c r="Y34192" t="s">
        <v>66</v>
      </c>
    </row>
    <row r="34193" spans="11:26" x14ac:dyDescent="0.3">
      <c r="K34193" t="s">
        <v>177198</v>
      </c>
      <c r="L34193" t="s">
        <v>177203</v>
      </c>
      <c r="M34193" t="s">
        <v>28</v>
      </c>
      <c r="N34193" t="s">
        <v>1415</v>
      </c>
      <c r="O34193" s="1">
        <v>39818</v>
      </c>
      <c r="Q34193" t="s">
        <v>177204</v>
      </c>
      <c r="R34193" t="s">
        <v>177205</v>
      </c>
      <c r="S34193" t="s">
        <v>177206</v>
      </c>
      <c r="T34193" t="s">
        <v>177207</v>
      </c>
      <c r="U34193" t="s">
        <v>34</v>
      </c>
      <c r="V34193" t="s">
        <v>46</v>
      </c>
      <c r="W34193" t="s">
        <v>881</v>
      </c>
      <c r="X34193" t="s">
        <v>882</v>
      </c>
      <c r="Y34193" t="s">
        <v>883</v>
      </c>
      <c r="Z34193" s="1">
        <v>40179</v>
      </c>
    </row>
    <row r="34194" spans="11:26" x14ac:dyDescent="0.3">
      <c r="K34194" t="s">
        <v>177198</v>
      </c>
      <c r="L34194" t="s">
        <v>177208</v>
      </c>
      <c r="M34194" t="s">
        <v>28</v>
      </c>
      <c r="N34194" t="s">
        <v>493</v>
      </c>
      <c r="O34194" t="s">
        <v>34219</v>
      </c>
      <c r="P34194">
        <v>4340000</v>
      </c>
      <c r="Q34194" t="s">
        <v>177209</v>
      </c>
      <c r="R34194" t="s">
        <v>177210</v>
      </c>
      <c r="S34194" t="s">
        <v>177211</v>
      </c>
      <c r="T34194" t="s">
        <v>177212</v>
      </c>
      <c r="U34194" t="s">
        <v>34</v>
      </c>
      <c r="V34194" t="s">
        <v>46</v>
      </c>
      <c r="W34194" t="s">
        <v>106</v>
      </c>
      <c r="X34194" t="s">
        <v>107</v>
      </c>
      <c r="Y34194" t="s">
        <v>116</v>
      </c>
      <c r="Z34194" s="1">
        <v>41283</v>
      </c>
    </row>
    <row r="34195" spans="11:26" x14ac:dyDescent="0.3">
      <c r="K34195" t="s">
        <v>177198</v>
      </c>
      <c r="L34195" t="s">
        <v>177213</v>
      </c>
      <c r="M34195" t="s">
        <v>28</v>
      </c>
      <c r="N34195" t="s">
        <v>40</v>
      </c>
      <c r="O34195" s="1">
        <v>38720</v>
      </c>
      <c r="P34195">
        <v>5000000</v>
      </c>
      <c r="Q34195" t="s">
        <v>177214</v>
      </c>
      <c r="R34195" t="s">
        <v>177215</v>
      </c>
      <c r="S34195" t="s">
        <v>177216</v>
      </c>
      <c r="T34195" t="s">
        <v>6</v>
      </c>
      <c r="U34195" t="s">
        <v>34</v>
      </c>
    </row>
    <row r="34196" spans="11:26" x14ac:dyDescent="0.3">
      <c r="K34196" t="s">
        <v>177198</v>
      </c>
      <c r="L34196" t="s">
        <v>177217</v>
      </c>
      <c r="M34196" t="s">
        <v>28</v>
      </c>
      <c r="N34196" t="s">
        <v>1189</v>
      </c>
      <c r="O34196" s="1">
        <v>39452</v>
      </c>
      <c r="Q34196" t="s">
        <v>177218</v>
      </c>
      <c r="R34196" t="s">
        <v>177219</v>
      </c>
      <c r="S34196" t="s">
        <v>177220</v>
      </c>
      <c r="T34196" t="s">
        <v>177221</v>
      </c>
      <c r="U34196" t="s">
        <v>34</v>
      </c>
      <c r="Z34196" s="1">
        <v>41275</v>
      </c>
    </row>
    <row r="34197" spans="11:26" x14ac:dyDescent="0.3">
      <c r="K34197" t="s">
        <v>177198</v>
      </c>
      <c r="L34197" t="s">
        <v>177222</v>
      </c>
      <c r="M34197" t="s">
        <v>52</v>
      </c>
      <c r="O34197" s="1">
        <v>38718</v>
      </c>
      <c r="Q34197" t="s">
        <v>177223</v>
      </c>
      <c r="R34197" t="s">
        <v>177224</v>
      </c>
      <c r="S34197" t="s">
        <v>177225</v>
      </c>
      <c r="T34197" t="s">
        <v>436</v>
      </c>
      <c r="U34197" t="s">
        <v>178</v>
      </c>
      <c r="V34197" t="s">
        <v>1072</v>
      </c>
      <c r="W34197">
        <v>7</v>
      </c>
      <c r="X34197" t="s">
        <v>1581</v>
      </c>
      <c r="Y34197" t="s">
        <v>1581</v>
      </c>
      <c r="Z34197" s="1">
        <v>35431</v>
      </c>
    </row>
    <row r="34198" spans="11:26" x14ac:dyDescent="0.3">
      <c r="K34198" t="s">
        <v>177226</v>
      </c>
      <c r="L34198" t="s">
        <v>177227</v>
      </c>
      <c r="M34198" t="s">
        <v>52</v>
      </c>
      <c r="O34198" t="s">
        <v>201</v>
      </c>
      <c r="P34198">
        <v>1300000</v>
      </c>
      <c r="Q34198" t="s">
        <v>177228</v>
      </c>
      <c r="R34198" t="s">
        <v>177229</v>
      </c>
      <c r="S34198" t="s">
        <v>177230</v>
      </c>
      <c r="T34198" t="s">
        <v>177231</v>
      </c>
      <c r="U34198" t="s">
        <v>34</v>
      </c>
      <c r="V34198" t="s">
        <v>46</v>
      </c>
      <c r="W34198" t="s">
        <v>217</v>
      </c>
      <c r="X34198" t="s">
        <v>218</v>
      </c>
      <c r="Y34198" t="s">
        <v>1901</v>
      </c>
      <c r="Z34198" s="1">
        <v>40917</v>
      </c>
    </row>
    <row r="34199" spans="11:26" x14ac:dyDescent="0.3">
      <c r="K34199" t="s">
        <v>177232</v>
      </c>
      <c r="L34199" t="s">
        <v>177233</v>
      </c>
      <c r="M34199" t="s">
        <v>28</v>
      </c>
      <c r="N34199" t="s">
        <v>1189</v>
      </c>
      <c r="O34199" t="s">
        <v>28624</v>
      </c>
      <c r="P34199">
        <v>3000000</v>
      </c>
      <c r="Q34199" t="s">
        <v>177234</v>
      </c>
      <c r="R34199" t="s">
        <v>177235</v>
      </c>
      <c r="S34199" t="s">
        <v>177236</v>
      </c>
      <c r="T34199" t="s">
        <v>5932</v>
      </c>
      <c r="U34199" t="s">
        <v>34</v>
      </c>
      <c r="V34199" t="s">
        <v>1174</v>
      </c>
      <c r="W34199">
        <v>2</v>
      </c>
      <c r="X34199" t="s">
        <v>1175</v>
      </c>
      <c r="Y34199" t="s">
        <v>10240</v>
      </c>
      <c r="Z34199" s="1">
        <v>39448</v>
      </c>
    </row>
    <row r="34200" spans="11:26" x14ac:dyDescent="0.3">
      <c r="K34200" t="s">
        <v>177237</v>
      </c>
      <c r="L34200" t="s">
        <v>177238</v>
      </c>
      <c r="M34200" t="s">
        <v>91</v>
      </c>
      <c r="O34200" t="s">
        <v>10127</v>
      </c>
      <c r="Q34200" t="s">
        <v>177239</v>
      </c>
      <c r="R34200" t="s">
        <v>177240</v>
      </c>
      <c r="S34200" t="s">
        <v>177241</v>
      </c>
      <c r="T34200" t="s">
        <v>177242</v>
      </c>
      <c r="U34200" t="s">
        <v>34</v>
      </c>
      <c r="V34200" t="s">
        <v>96</v>
      </c>
      <c r="W34200" t="s">
        <v>336</v>
      </c>
      <c r="X34200" t="s">
        <v>337</v>
      </c>
      <c r="Y34200" t="s">
        <v>337</v>
      </c>
      <c r="Z34200" t="s">
        <v>46119</v>
      </c>
    </row>
    <row r="34201" spans="11:26" x14ac:dyDescent="0.3">
      <c r="K34201" t="s">
        <v>177243</v>
      </c>
      <c r="L34201" t="s">
        <v>177244</v>
      </c>
      <c r="M34201" t="s">
        <v>190</v>
      </c>
      <c r="O34201" t="s">
        <v>4932</v>
      </c>
      <c r="P34201">
        <v>186000</v>
      </c>
      <c r="Q34201" t="s">
        <v>177245</v>
      </c>
      <c r="R34201" t="s">
        <v>177246</v>
      </c>
      <c r="S34201" t="s">
        <v>177247</v>
      </c>
      <c r="T34201" t="s">
        <v>177248</v>
      </c>
      <c r="U34201" t="s">
        <v>34</v>
      </c>
      <c r="V34201" t="s">
        <v>206</v>
      </c>
      <c r="W34201" t="s">
        <v>207</v>
      </c>
      <c r="X34201" t="s">
        <v>208</v>
      </c>
      <c r="Y34201" t="s">
        <v>208</v>
      </c>
    </row>
    <row r="34202" spans="11:26" x14ac:dyDescent="0.3">
      <c r="K34202" t="s">
        <v>177243</v>
      </c>
      <c r="L34202" t="s">
        <v>177249</v>
      </c>
      <c r="M34202" t="s">
        <v>28</v>
      </c>
      <c r="O34202" t="s">
        <v>5186</v>
      </c>
      <c r="P34202">
        <v>235000</v>
      </c>
      <c r="Q34202" t="s">
        <v>177250</v>
      </c>
      <c r="R34202" t="s">
        <v>177251</v>
      </c>
      <c r="S34202" t="s">
        <v>177252</v>
      </c>
      <c r="T34202" t="s">
        <v>177253</v>
      </c>
      <c r="U34202" t="s">
        <v>345</v>
      </c>
      <c r="V34202" t="s">
        <v>7388</v>
      </c>
      <c r="W34202">
        <v>2</v>
      </c>
      <c r="X34202" t="s">
        <v>64732</v>
      </c>
      <c r="Y34202" t="s">
        <v>64732</v>
      </c>
      <c r="Z34202" s="1">
        <v>41275</v>
      </c>
    </row>
    <row r="34203" spans="11:26" x14ac:dyDescent="0.3">
      <c r="K34203" t="s">
        <v>177254</v>
      </c>
      <c r="L34203" t="s">
        <v>177255</v>
      </c>
      <c r="M34203" t="s">
        <v>28</v>
      </c>
      <c r="O34203" t="s">
        <v>15399</v>
      </c>
      <c r="P34203">
        <v>1000000</v>
      </c>
      <c r="Q34203" t="s">
        <v>177256</v>
      </c>
      <c r="R34203" t="s">
        <v>177257</v>
      </c>
      <c r="S34203" t="s">
        <v>177258</v>
      </c>
      <c r="T34203" t="s">
        <v>177259</v>
      </c>
      <c r="U34203" t="s">
        <v>34</v>
      </c>
      <c r="V34203" t="s">
        <v>598</v>
      </c>
      <c r="W34203">
        <v>27</v>
      </c>
      <c r="X34203" t="s">
        <v>8790</v>
      </c>
      <c r="Y34203" t="s">
        <v>13279</v>
      </c>
    </row>
    <row r="34204" spans="11:26" x14ac:dyDescent="0.3">
      <c r="K34204" t="s">
        <v>177254</v>
      </c>
      <c r="L34204" t="s">
        <v>177260</v>
      </c>
      <c r="M34204" t="s">
        <v>28</v>
      </c>
      <c r="N34204" t="s">
        <v>40</v>
      </c>
      <c r="O34204" t="s">
        <v>1971</v>
      </c>
      <c r="P34204">
        <v>4000000</v>
      </c>
      <c r="Q34204" t="s">
        <v>177261</v>
      </c>
      <c r="R34204" t="s">
        <v>177262</v>
      </c>
      <c r="T34204" t="s">
        <v>177263</v>
      </c>
      <c r="U34204" t="s">
        <v>34</v>
      </c>
    </row>
    <row r="34205" spans="11:26" x14ac:dyDescent="0.3">
      <c r="K34205" t="s">
        <v>177254</v>
      </c>
      <c r="L34205" t="s">
        <v>177264</v>
      </c>
      <c r="M34205" t="s">
        <v>233</v>
      </c>
      <c r="O34205" t="s">
        <v>22333</v>
      </c>
      <c r="P34205">
        <v>2000000</v>
      </c>
      <c r="Q34205" t="s">
        <v>177265</v>
      </c>
      <c r="R34205" t="s">
        <v>177266</v>
      </c>
      <c r="S34205" t="s">
        <v>177267</v>
      </c>
      <c r="T34205" t="s">
        <v>74</v>
      </c>
      <c r="U34205" t="s">
        <v>34</v>
      </c>
      <c r="V34205" t="s">
        <v>46</v>
      </c>
      <c r="W34205" t="s">
        <v>106</v>
      </c>
      <c r="X34205" t="s">
        <v>107</v>
      </c>
      <c r="Y34205" t="s">
        <v>396</v>
      </c>
      <c r="Z34205" s="1">
        <v>41275</v>
      </c>
    </row>
    <row r="34206" spans="11:26" x14ac:dyDescent="0.3">
      <c r="K34206" t="s">
        <v>177268</v>
      </c>
      <c r="L34206" t="s">
        <v>177269</v>
      </c>
      <c r="M34206" t="s">
        <v>52</v>
      </c>
      <c r="O34206" s="1">
        <v>40826</v>
      </c>
      <c r="P34206">
        <v>2000000</v>
      </c>
      <c r="Q34206" t="s">
        <v>177270</v>
      </c>
      <c r="R34206" t="s">
        <v>177271</v>
      </c>
      <c r="S34206" t="s">
        <v>177272</v>
      </c>
      <c r="T34206" t="s">
        <v>177273</v>
      </c>
      <c r="U34206" t="s">
        <v>34</v>
      </c>
      <c r="Z34206" s="1">
        <v>41280</v>
      </c>
    </row>
    <row r="34207" spans="11:26" x14ac:dyDescent="0.3">
      <c r="K34207" t="s">
        <v>177274</v>
      </c>
      <c r="L34207" t="s">
        <v>177275</v>
      </c>
      <c r="M34207" t="s">
        <v>52</v>
      </c>
      <c r="O34207" s="1">
        <v>39448</v>
      </c>
      <c r="Q34207" t="s">
        <v>177276</v>
      </c>
      <c r="R34207" t="s">
        <v>177277</v>
      </c>
      <c r="S34207" t="s">
        <v>177278</v>
      </c>
      <c r="T34207" t="s">
        <v>177279</v>
      </c>
      <c r="U34207" t="s">
        <v>34</v>
      </c>
      <c r="V34207" t="s">
        <v>46</v>
      </c>
      <c r="W34207" t="s">
        <v>106</v>
      </c>
      <c r="X34207" t="s">
        <v>107</v>
      </c>
      <c r="Y34207" t="s">
        <v>116</v>
      </c>
      <c r="Z34207" t="s">
        <v>118171</v>
      </c>
    </row>
    <row r="34208" spans="11:26" x14ac:dyDescent="0.3">
      <c r="K34208" t="s">
        <v>177280</v>
      </c>
      <c r="L34208" t="s">
        <v>177281</v>
      </c>
      <c r="M34208" t="s">
        <v>52</v>
      </c>
      <c r="O34208" s="1">
        <v>41645</v>
      </c>
      <c r="Q34208" t="s">
        <v>177282</v>
      </c>
      <c r="R34208" t="s">
        <v>177283</v>
      </c>
      <c r="S34208" t="s">
        <v>177284</v>
      </c>
      <c r="T34208" t="s">
        <v>177285</v>
      </c>
      <c r="U34208" t="s">
        <v>34</v>
      </c>
      <c r="V34208" t="s">
        <v>46</v>
      </c>
      <c r="W34208" t="s">
        <v>260</v>
      </c>
      <c r="X34208" t="s">
        <v>402</v>
      </c>
      <c r="Y34208" t="s">
        <v>402</v>
      </c>
      <c r="Z34208" s="1">
        <v>40911</v>
      </c>
    </row>
    <row r="34209" spans="11:26" x14ac:dyDescent="0.3">
      <c r="K34209" t="s">
        <v>177280</v>
      </c>
      <c r="L34209" t="s">
        <v>177286</v>
      </c>
      <c r="M34209" t="s">
        <v>52</v>
      </c>
      <c r="O34209" s="1">
        <v>41279</v>
      </c>
      <c r="Q34209" t="s">
        <v>177287</v>
      </c>
      <c r="R34209" t="s">
        <v>177288</v>
      </c>
      <c r="S34209" t="s">
        <v>177289</v>
      </c>
      <c r="T34209" t="s">
        <v>177290</v>
      </c>
      <c r="U34209" t="s">
        <v>34</v>
      </c>
      <c r="V34209" t="s">
        <v>206</v>
      </c>
      <c r="W34209" t="s">
        <v>207</v>
      </c>
      <c r="X34209" t="s">
        <v>208</v>
      </c>
      <c r="Y34209" t="s">
        <v>208</v>
      </c>
      <c r="Z34209" s="1">
        <v>41701</v>
      </c>
    </row>
    <row r="34210" spans="11:26" x14ac:dyDescent="0.3">
      <c r="K34210" t="s">
        <v>177291</v>
      </c>
      <c r="L34210" t="s">
        <v>177292</v>
      </c>
      <c r="M34210" t="s">
        <v>52</v>
      </c>
      <c r="O34210" t="s">
        <v>20293</v>
      </c>
      <c r="P34210">
        <v>400000</v>
      </c>
      <c r="Q34210" t="s">
        <v>177293</v>
      </c>
      <c r="R34210" t="s">
        <v>177294</v>
      </c>
      <c r="S34210" t="s">
        <v>177295</v>
      </c>
      <c r="T34210" t="s">
        <v>177296</v>
      </c>
      <c r="U34210" t="s">
        <v>34</v>
      </c>
      <c r="V34210" t="s">
        <v>1816</v>
      </c>
      <c r="W34210">
        <v>7</v>
      </c>
      <c r="X34210" t="s">
        <v>17139</v>
      </c>
      <c r="Y34210" t="s">
        <v>18331</v>
      </c>
    </row>
    <row r="34211" spans="11:26" x14ac:dyDescent="0.3">
      <c r="K34211" t="s">
        <v>177297</v>
      </c>
      <c r="L34211" t="s">
        <v>177298</v>
      </c>
      <c r="M34211" t="s">
        <v>52</v>
      </c>
      <c r="O34211" s="1">
        <v>41913</v>
      </c>
      <c r="Q34211" t="s">
        <v>177299</v>
      </c>
      <c r="R34211" t="s">
        <v>177300</v>
      </c>
      <c r="S34211" t="s">
        <v>177301</v>
      </c>
      <c r="T34211" t="s">
        <v>177302</v>
      </c>
      <c r="U34211" t="s">
        <v>34</v>
      </c>
      <c r="V34211" t="s">
        <v>46</v>
      </c>
      <c r="W34211" t="s">
        <v>260</v>
      </c>
      <c r="X34211" t="s">
        <v>402</v>
      </c>
      <c r="Y34211" t="s">
        <v>402</v>
      </c>
      <c r="Z34211" s="1">
        <v>40912</v>
      </c>
    </row>
    <row r="34212" spans="11:26" x14ac:dyDescent="0.3">
      <c r="K34212" t="s">
        <v>177297</v>
      </c>
      <c r="L34212" t="s">
        <v>177303</v>
      </c>
      <c r="M34212" t="s">
        <v>52</v>
      </c>
      <c r="O34212" t="s">
        <v>33006</v>
      </c>
      <c r="P34212">
        <v>1200000</v>
      </c>
      <c r="Q34212" t="s">
        <v>177304</v>
      </c>
      <c r="R34212" t="s">
        <v>177305</v>
      </c>
      <c r="S34212" t="s">
        <v>177306</v>
      </c>
      <c r="T34212" t="s">
        <v>6</v>
      </c>
      <c r="U34212" t="s">
        <v>34</v>
      </c>
      <c r="V34212" t="s">
        <v>96</v>
      </c>
      <c r="W34212" t="s">
        <v>336</v>
      </c>
      <c r="X34212" t="s">
        <v>337</v>
      </c>
      <c r="Y34212" t="s">
        <v>337</v>
      </c>
      <c r="Z34212" s="1">
        <v>40795</v>
      </c>
    </row>
    <row r="34213" spans="11:26" x14ac:dyDescent="0.3">
      <c r="K34213" t="s">
        <v>177307</v>
      </c>
      <c r="L34213" t="s">
        <v>177308</v>
      </c>
      <c r="M34213" t="s">
        <v>28</v>
      </c>
      <c r="O34213" s="1">
        <v>41404</v>
      </c>
      <c r="P34213">
        <v>643300</v>
      </c>
      <c r="Q34213" t="s">
        <v>177309</v>
      </c>
      <c r="R34213" t="s">
        <v>177310</v>
      </c>
      <c r="S34213" t="s">
        <v>177311</v>
      </c>
      <c r="T34213" t="s">
        <v>205</v>
      </c>
      <c r="U34213" t="s">
        <v>34</v>
      </c>
      <c r="V34213" t="s">
        <v>46</v>
      </c>
      <c r="W34213" t="s">
        <v>106</v>
      </c>
      <c r="X34213" t="s">
        <v>107</v>
      </c>
      <c r="Y34213" t="s">
        <v>116</v>
      </c>
      <c r="Z34213" s="1">
        <v>40547</v>
      </c>
    </row>
    <row r="34214" spans="11:26" x14ac:dyDescent="0.3">
      <c r="K34214" t="s">
        <v>177312</v>
      </c>
      <c r="L34214" t="s">
        <v>177313</v>
      </c>
      <c r="M34214" t="s">
        <v>52</v>
      </c>
      <c r="O34214" t="s">
        <v>177314</v>
      </c>
      <c r="Q34214" t="s">
        <v>177315</v>
      </c>
      <c r="R34214" t="s">
        <v>177316</v>
      </c>
      <c r="S34214" t="s">
        <v>177317</v>
      </c>
      <c r="T34214" t="s">
        <v>4038</v>
      </c>
      <c r="U34214" t="s">
        <v>34</v>
      </c>
      <c r="V34214" t="s">
        <v>46</v>
      </c>
      <c r="W34214" t="s">
        <v>158</v>
      </c>
      <c r="X34214" t="s">
        <v>159</v>
      </c>
      <c r="Y34214" t="s">
        <v>6210</v>
      </c>
    </row>
    <row r="34215" spans="11:26" x14ac:dyDescent="0.3">
      <c r="K34215" t="s">
        <v>177318</v>
      </c>
      <c r="L34215" t="s">
        <v>177319</v>
      </c>
      <c r="M34215" t="s">
        <v>28</v>
      </c>
      <c r="N34215" t="s">
        <v>40</v>
      </c>
      <c r="O34215" s="1">
        <v>42015</v>
      </c>
      <c r="P34215">
        <v>0</v>
      </c>
      <c r="Q34215" t="s">
        <v>177320</v>
      </c>
      <c r="R34215" t="s">
        <v>177321</v>
      </c>
      <c r="S34215" t="s">
        <v>177322</v>
      </c>
      <c r="T34215" t="s">
        <v>177323</v>
      </c>
      <c r="U34215" t="s">
        <v>178</v>
      </c>
      <c r="V34215" t="s">
        <v>206</v>
      </c>
      <c r="W34215" t="s">
        <v>98355</v>
      </c>
      <c r="X34215" t="s">
        <v>98356</v>
      </c>
      <c r="Y34215" t="s">
        <v>98356</v>
      </c>
      <c r="Z34215" s="1">
        <v>26299</v>
      </c>
    </row>
    <row r="34216" spans="11:26" x14ac:dyDescent="0.3">
      <c r="K34216" t="s">
        <v>177324</v>
      </c>
      <c r="L34216" t="s">
        <v>177325</v>
      </c>
      <c r="M34216" t="s">
        <v>28</v>
      </c>
      <c r="N34216" t="s">
        <v>40</v>
      </c>
      <c r="O34216" s="1">
        <v>42015</v>
      </c>
      <c r="Q34216" t="s">
        <v>177326</v>
      </c>
      <c r="R34216" t="s">
        <v>177327</v>
      </c>
      <c r="S34216" t="s">
        <v>177328</v>
      </c>
      <c r="T34216" t="s">
        <v>177329</v>
      </c>
      <c r="U34216" t="s">
        <v>34</v>
      </c>
      <c r="Z34216" s="1">
        <v>41640</v>
      </c>
    </row>
    <row r="34217" spans="11:26" x14ac:dyDescent="0.3">
      <c r="K34217" t="s">
        <v>177330</v>
      </c>
      <c r="L34217" t="s">
        <v>177331</v>
      </c>
      <c r="M34217" t="s">
        <v>52</v>
      </c>
      <c r="O34217" t="s">
        <v>21209</v>
      </c>
      <c r="P34217">
        <v>40000</v>
      </c>
      <c r="Q34217" t="s">
        <v>177332</v>
      </c>
      <c r="R34217" t="s">
        <v>177333</v>
      </c>
      <c r="S34217" t="s">
        <v>177334</v>
      </c>
      <c r="T34217" t="s">
        <v>33236</v>
      </c>
      <c r="U34217" t="s">
        <v>34</v>
      </c>
      <c r="V34217" t="s">
        <v>1174</v>
      </c>
      <c r="W34217">
        <v>5</v>
      </c>
      <c r="X34217" t="s">
        <v>1175</v>
      </c>
      <c r="Y34217" t="s">
        <v>18038</v>
      </c>
      <c r="Z34217" s="1">
        <v>42005</v>
      </c>
    </row>
    <row r="34218" spans="11:26" x14ac:dyDescent="0.3">
      <c r="K34218" t="s">
        <v>177335</v>
      </c>
      <c r="L34218" t="s">
        <v>177336</v>
      </c>
      <c r="M34218" t="s">
        <v>28</v>
      </c>
      <c r="O34218" s="1">
        <v>39972</v>
      </c>
      <c r="P34218">
        <v>400080</v>
      </c>
      <c r="Q34218" t="s">
        <v>177337</v>
      </c>
      <c r="R34218" t="s">
        <v>177338</v>
      </c>
      <c r="S34218" t="s">
        <v>177339</v>
      </c>
      <c r="T34218" t="s">
        <v>177340</v>
      </c>
      <c r="U34218" t="s">
        <v>178</v>
      </c>
      <c r="V34218" t="s">
        <v>46</v>
      </c>
      <c r="W34218" t="s">
        <v>1369</v>
      </c>
      <c r="X34218" t="s">
        <v>1370</v>
      </c>
      <c r="Y34218" t="s">
        <v>1370</v>
      </c>
      <c r="Z34218" s="1">
        <v>39296</v>
      </c>
    </row>
    <row r="34219" spans="11:26" x14ac:dyDescent="0.3">
      <c r="K34219" t="s">
        <v>177335</v>
      </c>
      <c r="L34219" t="s">
        <v>177341</v>
      </c>
      <c r="M34219" t="s">
        <v>28</v>
      </c>
      <c r="O34219" s="1">
        <v>40366</v>
      </c>
      <c r="P34219">
        <v>150000</v>
      </c>
      <c r="Q34219" t="s">
        <v>177342</v>
      </c>
      <c r="R34219" t="s">
        <v>177343</v>
      </c>
      <c r="S34219" t="s">
        <v>177344</v>
      </c>
      <c r="T34219" t="s">
        <v>5540</v>
      </c>
      <c r="U34219" t="s">
        <v>34</v>
      </c>
      <c r="V34219" t="s">
        <v>35</v>
      </c>
      <c r="W34219">
        <v>2</v>
      </c>
      <c r="X34219" t="s">
        <v>6037</v>
      </c>
      <c r="Y34219" t="s">
        <v>6037</v>
      </c>
      <c r="Z34219" t="s">
        <v>15020</v>
      </c>
    </row>
    <row r="34220" spans="11:26" x14ac:dyDescent="0.3">
      <c r="K34220" t="s">
        <v>177335</v>
      </c>
      <c r="L34220" t="s">
        <v>177345</v>
      </c>
      <c r="M34220" t="s">
        <v>28</v>
      </c>
      <c r="O34220" t="s">
        <v>38286</v>
      </c>
      <c r="P34220">
        <v>600000</v>
      </c>
      <c r="Q34220" t="s">
        <v>177346</v>
      </c>
      <c r="R34220" t="s">
        <v>177347</v>
      </c>
      <c r="S34220" t="s">
        <v>177348</v>
      </c>
      <c r="T34220" t="s">
        <v>177349</v>
      </c>
      <c r="U34220" t="s">
        <v>34</v>
      </c>
      <c r="V34220" t="s">
        <v>46</v>
      </c>
      <c r="W34220" t="s">
        <v>106</v>
      </c>
      <c r="X34220" t="s">
        <v>107</v>
      </c>
      <c r="Y34220" t="s">
        <v>2394</v>
      </c>
      <c r="Z34220" s="1">
        <v>40917</v>
      </c>
    </row>
    <row r="34221" spans="11:26" x14ac:dyDescent="0.3">
      <c r="K34221" t="s">
        <v>177350</v>
      </c>
      <c r="L34221" t="s">
        <v>177351</v>
      </c>
      <c r="M34221" t="s">
        <v>28</v>
      </c>
      <c r="O34221" t="s">
        <v>47087</v>
      </c>
      <c r="P34221">
        <v>300000</v>
      </c>
      <c r="Q34221" t="s">
        <v>177352</v>
      </c>
      <c r="R34221" t="s">
        <v>177353</v>
      </c>
      <c r="S34221" t="s">
        <v>177354</v>
      </c>
      <c r="T34221" t="s">
        <v>124</v>
      </c>
      <c r="U34221" t="s">
        <v>178</v>
      </c>
      <c r="V34221" t="s">
        <v>35</v>
      </c>
      <c r="W34221">
        <v>7</v>
      </c>
      <c r="X34221" t="s">
        <v>1130</v>
      </c>
      <c r="Y34221" t="s">
        <v>1130</v>
      </c>
      <c r="Z34221" s="1">
        <v>33604</v>
      </c>
    </row>
    <row r="34222" spans="11:26" x14ac:dyDescent="0.3">
      <c r="K34222" t="s">
        <v>177350</v>
      </c>
      <c r="L34222" t="s">
        <v>177355</v>
      </c>
      <c r="M34222" t="s">
        <v>256</v>
      </c>
      <c r="O34222" s="1">
        <v>41708</v>
      </c>
      <c r="P34222">
        <v>100000</v>
      </c>
      <c r="Q34222" t="s">
        <v>177356</v>
      </c>
      <c r="R34222" t="s">
        <v>177357</v>
      </c>
      <c r="S34222" t="s">
        <v>177358</v>
      </c>
      <c r="T34222" t="s">
        <v>46945</v>
      </c>
      <c r="U34222" t="s">
        <v>345</v>
      </c>
      <c r="Z34222" s="1">
        <v>39089</v>
      </c>
    </row>
    <row r="34223" spans="11:26" x14ac:dyDescent="0.3">
      <c r="K34223" t="s">
        <v>177359</v>
      </c>
      <c r="L34223" t="s">
        <v>177360</v>
      </c>
      <c r="M34223" t="s">
        <v>223</v>
      </c>
      <c r="O34223" s="1">
        <v>41735</v>
      </c>
      <c r="P34223">
        <v>520000</v>
      </c>
      <c r="Q34223" t="s">
        <v>177361</v>
      </c>
      <c r="R34223" t="s">
        <v>177362</v>
      </c>
      <c r="S34223" t="s">
        <v>177363</v>
      </c>
      <c r="T34223" t="s">
        <v>74</v>
      </c>
      <c r="U34223" t="s">
        <v>34</v>
      </c>
      <c r="V34223" t="s">
        <v>46</v>
      </c>
      <c r="W34223" t="s">
        <v>437</v>
      </c>
      <c r="X34223" t="s">
        <v>5035</v>
      </c>
      <c r="Y34223" t="s">
        <v>59282</v>
      </c>
      <c r="Z34223" s="1">
        <v>41824</v>
      </c>
    </row>
    <row r="34224" spans="11:26" x14ac:dyDescent="0.3">
      <c r="K34224" t="s">
        <v>177364</v>
      </c>
      <c r="L34224" t="s">
        <v>177365</v>
      </c>
      <c r="M34224" t="s">
        <v>28</v>
      </c>
      <c r="N34224" t="s">
        <v>29</v>
      </c>
      <c r="O34224" t="s">
        <v>28100</v>
      </c>
      <c r="P34224">
        <v>4200000</v>
      </c>
      <c r="Q34224" t="s">
        <v>177366</v>
      </c>
      <c r="R34224" t="s">
        <v>177367</v>
      </c>
      <c r="S34224" t="s">
        <v>177368</v>
      </c>
      <c r="T34224" t="s">
        <v>177369</v>
      </c>
      <c r="U34224" t="s">
        <v>34</v>
      </c>
      <c r="V34224" t="s">
        <v>1816</v>
      </c>
      <c r="W34224">
        <v>5</v>
      </c>
      <c r="X34224" t="s">
        <v>1817</v>
      </c>
      <c r="Y34224" t="s">
        <v>77476</v>
      </c>
      <c r="Z34224" t="s">
        <v>47685</v>
      </c>
    </row>
    <row r="34225" spans="11:26" x14ac:dyDescent="0.3">
      <c r="K34225" t="s">
        <v>177364</v>
      </c>
      <c r="L34225" t="s">
        <v>177370</v>
      </c>
      <c r="M34225" t="s">
        <v>28</v>
      </c>
      <c r="N34225" t="s">
        <v>29</v>
      </c>
      <c r="O34225" s="1">
        <v>41277</v>
      </c>
      <c r="P34225">
        <v>6700000</v>
      </c>
      <c r="Q34225" t="s">
        <v>177371</v>
      </c>
      <c r="R34225" t="s">
        <v>177372</v>
      </c>
      <c r="S34225" t="s">
        <v>177373</v>
      </c>
      <c r="T34225" t="s">
        <v>177374</v>
      </c>
      <c r="U34225" t="s">
        <v>34</v>
      </c>
      <c r="V34225" t="s">
        <v>96</v>
      </c>
      <c r="W34225" t="s">
        <v>336</v>
      </c>
      <c r="X34225" t="s">
        <v>337</v>
      </c>
      <c r="Y34225" t="s">
        <v>24153</v>
      </c>
      <c r="Z34225" s="1">
        <v>40577</v>
      </c>
    </row>
    <row r="34226" spans="11:26" x14ac:dyDescent="0.3">
      <c r="K34226" t="s">
        <v>177375</v>
      </c>
      <c r="L34226" t="s">
        <v>177376</v>
      </c>
      <c r="M34226" t="s">
        <v>52</v>
      </c>
      <c r="O34226" t="s">
        <v>20073</v>
      </c>
      <c r="Q34226" t="s">
        <v>177377</v>
      </c>
      <c r="R34226" t="s">
        <v>177378</v>
      </c>
      <c r="S34226" t="s">
        <v>177379</v>
      </c>
      <c r="T34226" t="s">
        <v>2364</v>
      </c>
      <c r="U34226" t="s">
        <v>34</v>
      </c>
      <c r="V34226" t="s">
        <v>568</v>
      </c>
      <c r="W34226">
        <v>11</v>
      </c>
      <c r="X34226" t="s">
        <v>11043</v>
      </c>
      <c r="Y34226" t="s">
        <v>14148</v>
      </c>
      <c r="Z34226" s="1">
        <v>36526</v>
      </c>
    </row>
    <row r="34227" spans="11:26" x14ac:dyDescent="0.3">
      <c r="K34227" t="s">
        <v>177380</v>
      </c>
      <c r="L34227" t="s">
        <v>177381</v>
      </c>
      <c r="M34227" t="s">
        <v>91</v>
      </c>
      <c r="O34227" t="s">
        <v>12978</v>
      </c>
      <c r="P34227">
        <v>28000000</v>
      </c>
      <c r="Q34227" t="s">
        <v>177382</v>
      </c>
      <c r="R34227" t="s">
        <v>177383</v>
      </c>
      <c r="S34227" t="s">
        <v>177384</v>
      </c>
      <c r="T34227" t="s">
        <v>74</v>
      </c>
      <c r="U34227" t="s">
        <v>34</v>
      </c>
      <c r="V34227" t="s">
        <v>270</v>
      </c>
      <c r="W34227" t="s">
        <v>8910</v>
      </c>
      <c r="X34227" t="s">
        <v>272</v>
      </c>
      <c r="Y34227" t="s">
        <v>177385</v>
      </c>
      <c r="Z34227" s="1">
        <v>32143</v>
      </c>
    </row>
    <row r="34228" spans="11:26" x14ac:dyDescent="0.3">
      <c r="K34228" t="s">
        <v>177386</v>
      </c>
      <c r="L34228" t="s">
        <v>177387</v>
      </c>
      <c r="M34228" t="s">
        <v>28</v>
      </c>
      <c r="N34228" t="s">
        <v>40</v>
      </c>
      <c r="O34228" s="1">
        <v>38727</v>
      </c>
      <c r="P34228">
        <v>3700000</v>
      </c>
      <c r="Q34228" t="s">
        <v>177388</v>
      </c>
      <c r="R34228" t="s">
        <v>177389</v>
      </c>
      <c r="S34228" t="s">
        <v>177390</v>
      </c>
      <c r="T34228" t="s">
        <v>177391</v>
      </c>
      <c r="U34228" t="s">
        <v>34</v>
      </c>
      <c r="V34228" t="s">
        <v>924</v>
      </c>
      <c r="W34228">
        <v>29</v>
      </c>
      <c r="X34228" t="s">
        <v>142556</v>
      </c>
      <c r="Y34228" t="s">
        <v>142557</v>
      </c>
    </row>
    <row r="34229" spans="11:26" x14ac:dyDescent="0.3">
      <c r="K34229" t="s">
        <v>177392</v>
      </c>
      <c r="L34229" t="s">
        <v>177393</v>
      </c>
      <c r="M34229" t="s">
        <v>28</v>
      </c>
      <c r="N34229" t="s">
        <v>40</v>
      </c>
      <c r="O34229" t="s">
        <v>153194</v>
      </c>
      <c r="Q34229" t="s">
        <v>177394</v>
      </c>
      <c r="R34229" t="s">
        <v>177395</v>
      </c>
      <c r="S34229" t="s">
        <v>177396</v>
      </c>
      <c r="T34229" t="s">
        <v>115</v>
      </c>
      <c r="U34229" t="s">
        <v>34</v>
      </c>
      <c r="V34229" t="s">
        <v>65</v>
      </c>
      <c r="W34229">
        <v>30</v>
      </c>
      <c r="X34229" t="s">
        <v>4743</v>
      </c>
      <c r="Y34229" t="s">
        <v>4743</v>
      </c>
      <c r="Z34229" s="1">
        <v>39083</v>
      </c>
    </row>
    <row r="34230" spans="11:26" x14ac:dyDescent="0.3">
      <c r="K34230" t="s">
        <v>177397</v>
      </c>
      <c r="L34230" t="s">
        <v>177398</v>
      </c>
      <c r="M34230" t="s">
        <v>324</v>
      </c>
      <c r="O34230" s="1">
        <v>38718</v>
      </c>
      <c r="P34230">
        <v>1720489</v>
      </c>
      <c r="Q34230" t="s">
        <v>177399</v>
      </c>
      <c r="R34230" t="s">
        <v>177400</v>
      </c>
      <c r="S34230" t="s">
        <v>177401</v>
      </c>
      <c r="T34230" t="s">
        <v>74</v>
      </c>
      <c r="U34230" t="s">
        <v>34</v>
      </c>
    </row>
    <row r="34231" spans="11:26" x14ac:dyDescent="0.3">
      <c r="K34231" t="s">
        <v>177397</v>
      </c>
      <c r="L34231" t="s">
        <v>177402</v>
      </c>
      <c r="M34231" t="s">
        <v>91</v>
      </c>
      <c r="O34231" s="1">
        <v>39814</v>
      </c>
      <c r="P34231">
        <v>2907568</v>
      </c>
      <c r="Q34231" t="s">
        <v>177403</v>
      </c>
      <c r="R34231" t="s">
        <v>177404</v>
      </c>
      <c r="S34231" t="s">
        <v>177405</v>
      </c>
      <c r="T34231" t="s">
        <v>177406</v>
      </c>
      <c r="U34231" t="s">
        <v>345</v>
      </c>
      <c r="V34231" t="s">
        <v>5813</v>
      </c>
      <c r="W34231">
        <v>7</v>
      </c>
      <c r="X34231" t="s">
        <v>5814</v>
      </c>
      <c r="Y34231" t="s">
        <v>5814</v>
      </c>
      <c r="Z34231" s="1">
        <v>39879</v>
      </c>
    </row>
    <row r="34232" spans="11:26" x14ac:dyDescent="0.3">
      <c r="K34232" t="s">
        <v>177407</v>
      </c>
      <c r="L34232" t="s">
        <v>177408</v>
      </c>
      <c r="M34232" t="s">
        <v>28</v>
      </c>
      <c r="N34232" t="s">
        <v>493</v>
      </c>
      <c r="O34232" s="1">
        <v>41611</v>
      </c>
      <c r="P34232">
        <v>13053000</v>
      </c>
      <c r="Q34232" t="s">
        <v>177409</v>
      </c>
      <c r="R34232" t="s">
        <v>177410</v>
      </c>
      <c r="S34232" t="s">
        <v>177411</v>
      </c>
      <c r="T34232" t="s">
        <v>177412</v>
      </c>
      <c r="U34232" t="s">
        <v>34</v>
      </c>
      <c r="V34232" t="s">
        <v>46</v>
      </c>
      <c r="W34232" t="s">
        <v>106</v>
      </c>
      <c r="X34232" t="s">
        <v>107</v>
      </c>
      <c r="Y34232" t="s">
        <v>1016</v>
      </c>
      <c r="Z34232" s="1">
        <v>39814</v>
      </c>
    </row>
    <row r="34233" spans="11:26" x14ac:dyDescent="0.3">
      <c r="K34233" t="s">
        <v>177413</v>
      </c>
      <c r="L34233" t="s">
        <v>177414</v>
      </c>
      <c r="M34233" t="s">
        <v>28</v>
      </c>
      <c r="N34233" t="s">
        <v>29</v>
      </c>
      <c r="O34233" t="s">
        <v>33814</v>
      </c>
      <c r="P34233">
        <v>10670000</v>
      </c>
      <c r="Q34233" t="s">
        <v>177415</v>
      </c>
      <c r="R34233" t="s">
        <v>177416</v>
      </c>
      <c r="S34233" t="s">
        <v>177417</v>
      </c>
      <c r="T34233" t="s">
        <v>101102</v>
      </c>
      <c r="U34233" t="s">
        <v>34</v>
      </c>
      <c r="V34233" t="s">
        <v>25846</v>
      </c>
      <c r="Z34233" s="1">
        <v>40553</v>
      </c>
    </row>
    <row r="34234" spans="11:26" x14ac:dyDescent="0.3">
      <c r="K34234" t="s">
        <v>177418</v>
      </c>
      <c r="L34234" t="s">
        <v>177419</v>
      </c>
      <c r="M34234" t="s">
        <v>223</v>
      </c>
      <c r="O34234" s="1">
        <v>41641</v>
      </c>
      <c r="P34234">
        <v>50000</v>
      </c>
      <c r="Q34234" t="s">
        <v>177420</v>
      </c>
      <c r="R34234" t="s">
        <v>177421</v>
      </c>
      <c r="S34234" t="s">
        <v>177422</v>
      </c>
      <c r="T34234" t="s">
        <v>679</v>
      </c>
      <c r="U34234" t="s">
        <v>345</v>
      </c>
      <c r="V34234" t="s">
        <v>46</v>
      </c>
      <c r="W34234" t="s">
        <v>717</v>
      </c>
      <c r="X34234" t="s">
        <v>882</v>
      </c>
      <c r="Y34234" t="s">
        <v>2825</v>
      </c>
      <c r="Z34234" s="1">
        <v>40179</v>
      </c>
    </row>
    <row r="34235" spans="11:26" x14ac:dyDescent="0.3">
      <c r="K34235" t="s">
        <v>177423</v>
      </c>
      <c r="L34235" t="s">
        <v>177424</v>
      </c>
      <c r="M34235" t="s">
        <v>28</v>
      </c>
      <c r="O34235" s="1">
        <v>40030</v>
      </c>
      <c r="P34235">
        <v>4720000</v>
      </c>
      <c r="Q34235" t="s">
        <v>177425</v>
      </c>
      <c r="R34235" t="s">
        <v>177426</v>
      </c>
      <c r="S34235" t="s">
        <v>177427</v>
      </c>
      <c r="T34235" t="s">
        <v>177428</v>
      </c>
      <c r="U34235" t="s">
        <v>178</v>
      </c>
      <c r="V34235" t="s">
        <v>46</v>
      </c>
      <c r="W34235" t="s">
        <v>106</v>
      </c>
      <c r="X34235" t="s">
        <v>107</v>
      </c>
      <c r="Y34235" t="s">
        <v>116</v>
      </c>
      <c r="Z34235" s="1">
        <v>41275</v>
      </c>
    </row>
    <row r="34236" spans="11:26" x14ac:dyDescent="0.3">
      <c r="K34236" t="s">
        <v>177429</v>
      </c>
      <c r="L34236" t="s">
        <v>177430</v>
      </c>
      <c r="M34236" t="s">
        <v>91</v>
      </c>
      <c r="O34236" s="1">
        <v>41582</v>
      </c>
      <c r="Q34236" t="s">
        <v>177431</v>
      </c>
      <c r="R34236" t="s">
        <v>177432</v>
      </c>
      <c r="S34236" t="s">
        <v>177433</v>
      </c>
      <c r="T34236" t="s">
        <v>74</v>
      </c>
      <c r="U34236" t="s">
        <v>34</v>
      </c>
      <c r="V34236" t="s">
        <v>46</v>
      </c>
      <c r="W34236" t="s">
        <v>106</v>
      </c>
      <c r="X34236" t="s">
        <v>107</v>
      </c>
      <c r="Y34236" t="s">
        <v>1681</v>
      </c>
      <c r="Z34236" t="s">
        <v>177434</v>
      </c>
    </row>
    <row r="34237" spans="11:26" x14ac:dyDescent="0.3">
      <c r="K34237" t="s">
        <v>177435</v>
      </c>
      <c r="L34237" t="s">
        <v>177436</v>
      </c>
      <c r="M34237" t="s">
        <v>52</v>
      </c>
      <c r="O34237" t="s">
        <v>17313</v>
      </c>
      <c r="P34237">
        <v>1500000</v>
      </c>
      <c r="Q34237" t="s">
        <v>177437</v>
      </c>
      <c r="R34237" t="s">
        <v>177438</v>
      </c>
      <c r="S34237" t="s">
        <v>177439</v>
      </c>
      <c r="T34237" t="s">
        <v>3809</v>
      </c>
      <c r="U34237" t="s">
        <v>34</v>
      </c>
      <c r="V34237" t="s">
        <v>270</v>
      </c>
      <c r="W34237" t="s">
        <v>271</v>
      </c>
      <c r="X34237" t="s">
        <v>272</v>
      </c>
      <c r="Y34237" t="s">
        <v>272</v>
      </c>
      <c r="Z34237" s="1">
        <v>41640</v>
      </c>
    </row>
    <row r="34238" spans="11:26" x14ac:dyDescent="0.3">
      <c r="K34238" t="s">
        <v>177435</v>
      </c>
      <c r="L34238" t="s">
        <v>177440</v>
      </c>
      <c r="M34238" t="s">
        <v>256</v>
      </c>
      <c r="O34238" s="1">
        <v>41731</v>
      </c>
      <c r="P34238">
        <v>624729</v>
      </c>
      <c r="Q34238" t="s">
        <v>177441</v>
      </c>
      <c r="R34238" t="s">
        <v>177442</v>
      </c>
      <c r="S34238" t="s">
        <v>177443</v>
      </c>
      <c r="T34238" t="s">
        <v>177444</v>
      </c>
      <c r="U34238" t="s">
        <v>34</v>
      </c>
      <c r="V34238" t="s">
        <v>46</v>
      </c>
      <c r="W34238" t="s">
        <v>228</v>
      </c>
      <c r="X34238" t="s">
        <v>229</v>
      </c>
      <c r="Y34238" t="s">
        <v>229</v>
      </c>
      <c r="Z34238" s="1">
        <v>40909</v>
      </c>
    </row>
    <row r="34239" spans="11:26" x14ac:dyDescent="0.3">
      <c r="K34239" t="s">
        <v>177435</v>
      </c>
      <c r="L34239" t="s">
        <v>177445</v>
      </c>
      <c r="M34239" t="s">
        <v>28</v>
      </c>
      <c r="N34239" t="s">
        <v>40</v>
      </c>
      <c r="O34239" t="s">
        <v>9106</v>
      </c>
      <c r="P34239">
        <v>6000000</v>
      </c>
      <c r="Q34239" t="s">
        <v>177446</v>
      </c>
      <c r="R34239" t="s">
        <v>177447</v>
      </c>
      <c r="S34239" t="s">
        <v>177448</v>
      </c>
      <c r="T34239" t="s">
        <v>177449</v>
      </c>
      <c r="U34239" t="s">
        <v>34</v>
      </c>
      <c r="V34239" t="s">
        <v>46</v>
      </c>
      <c r="W34239" t="s">
        <v>346</v>
      </c>
      <c r="X34239" t="s">
        <v>347</v>
      </c>
      <c r="Y34239" t="s">
        <v>347</v>
      </c>
      <c r="Z34239" s="1">
        <v>38718</v>
      </c>
    </row>
    <row r="34240" spans="11:26" x14ac:dyDescent="0.3">
      <c r="K34240" t="s">
        <v>177435</v>
      </c>
      <c r="L34240" t="s">
        <v>177450</v>
      </c>
      <c r="M34240" t="s">
        <v>28</v>
      </c>
      <c r="N34240" t="s">
        <v>40</v>
      </c>
      <c r="O34240" t="s">
        <v>7306</v>
      </c>
      <c r="P34240">
        <v>2300000</v>
      </c>
      <c r="Q34240" t="s">
        <v>177451</v>
      </c>
      <c r="R34240" t="s">
        <v>177452</v>
      </c>
      <c r="S34240" t="s">
        <v>177453</v>
      </c>
      <c r="T34240" t="s">
        <v>205</v>
      </c>
      <c r="U34240" t="s">
        <v>178</v>
      </c>
      <c r="V34240" t="s">
        <v>46</v>
      </c>
      <c r="W34240" t="s">
        <v>106</v>
      </c>
      <c r="X34240" t="s">
        <v>107</v>
      </c>
      <c r="Y34240" t="s">
        <v>116</v>
      </c>
      <c r="Z34240" s="1">
        <v>38353</v>
      </c>
    </row>
    <row r="34241" spans="11:26" x14ac:dyDescent="0.3">
      <c r="K34241" t="s">
        <v>177454</v>
      </c>
      <c r="L34241" t="s">
        <v>177455</v>
      </c>
      <c r="M34241" t="s">
        <v>28</v>
      </c>
      <c r="N34241" t="s">
        <v>493</v>
      </c>
      <c r="O34241" s="1">
        <v>41524</v>
      </c>
      <c r="P34241">
        <v>8100000</v>
      </c>
      <c r="Q34241" t="s">
        <v>177456</v>
      </c>
      <c r="R34241" t="s">
        <v>177457</v>
      </c>
      <c r="T34241" t="s">
        <v>8541</v>
      </c>
      <c r="U34241" t="s">
        <v>178</v>
      </c>
      <c r="V34241" t="s">
        <v>46</v>
      </c>
      <c r="W34241" t="s">
        <v>106</v>
      </c>
      <c r="X34241" t="s">
        <v>107</v>
      </c>
      <c r="Y34241" t="s">
        <v>1016</v>
      </c>
    </row>
    <row r="34242" spans="11:26" x14ac:dyDescent="0.3">
      <c r="K34242" t="s">
        <v>177454</v>
      </c>
      <c r="L34242" t="s">
        <v>177458</v>
      </c>
      <c r="M34242" t="s">
        <v>52</v>
      </c>
      <c r="O34242" s="1">
        <v>39453</v>
      </c>
      <c r="P34242">
        <v>1000000</v>
      </c>
      <c r="Q34242" t="s">
        <v>177459</v>
      </c>
      <c r="R34242" t="s">
        <v>177460</v>
      </c>
      <c r="S34242" t="s">
        <v>177461</v>
      </c>
      <c r="T34242" t="s">
        <v>1294</v>
      </c>
      <c r="U34242" t="s">
        <v>34</v>
      </c>
      <c r="V34242" t="s">
        <v>46</v>
      </c>
      <c r="W34242" t="s">
        <v>106</v>
      </c>
      <c r="X34242" t="s">
        <v>107</v>
      </c>
      <c r="Y34242" t="s">
        <v>446</v>
      </c>
      <c r="Z34242" t="s">
        <v>70683</v>
      </c>
    </row>
    <row r="34243" spans="11:26" x14ac:dyDescent="0.3">
      <c r="K34243" t="s">
        <v>177454</v>
      </c>
      <c r="L34243" t="s">
        <v>177462</v>
      </c>
      <c r="M34243" t="s">
        <v>28</v>
      </c>
      <c r="N34243" t="s">
        <v>29</v>
      </c>
      <c r="O34243" s="1">
        <v>41183</v>
      </c>
      <c r="P34243">
        <v>5250000</v>
      </c>
      <c r="Q34243" t="s">
        <v>177463</v>
      </c>
      <c r="R34243" t="s">
        <v>177464</v>
      </c>
      <c r="S34243" t="s">
        <v>177465</v>
      </c>
      <c r="T34243" t="s">
        <v>177466</v>
      </c>
      <c r="U34243" t="s">
        <v>1158</v>
      </c>
      <c r="V34243" t="s">
        <v>46</v>
      </c>
      <c r="W34243" t="s">
        <v>717</v>
      </c>
      <c r="X34243" t="s">
        <v>10297</v>
      </c>
      <c r="Y34243" t="s">
        <v>10297</v>
      </c>
      <c r="Z34243" s="1">
        <v>40919</v>
      </c>
    </row>
    <row r="34244" spans="11:26" x14ac:dyDescent="0.3">
      <c r="K34244" t="s">
        <v>177454</v>
      </c>
      <c r="L34244" t="s">
        <v>177467</v>
      </c>
      <c r="M34244" t="s">
        <v>28</v>
      </c>
      <c r="N34244" t="s">
        <v>40</v>
      </c>
      <c r="O34244" s="1">
        <v>40181</v>
      </c>
      <c r="P34244">
        <v>6000000</v>
      </c>
      <c r="Q34244" t="s">
        <v>177468</v>
      </c>
      <c r="R34244" t="s">
        <v>177469</v>
      </c>
      <c r="S34244" t="s">
        <v>177470</v>
      </c>
      <c r="T34244" t="s">
        <v>74</v>
      </c>
      <c r="U34244" t="s">
        <v>178</v>
      </c>
      <c r="V34244" t="s">
        <v>46</v>
      </c>
      <c r="W34244" t="s">
        <v>260</v>
      </c>
      <c r="X34244" t="s">
        <v>402</v>
      </c>
      <c r="Y34244" t="s">
        <v>6518</v>
      </c>
      <c r="Z34244" s="1">
        <v>33970</v>
      </c>
    </row>
    <row r="34245" spans="11:26" x14ac:dyDescent="0.3">
      <c r="K34245" t="s">
        <v>177454</v>
      </c>
      <c r="L34245" t="s">
        <v>177471</v>
      </c>
      <c r="M34245" t="s">
        <v>28</v>
      </c>
      <c r="N34245" t="s">
        <v>1189</v>
      </c>
      <c r="O34245" t="s">
        <v>1068</v>
      </c>
      <c r="P34245">
        <v>15000000</v>
      </c>
      <c r="Q34245" t="s">
        <v>177472</v>
      </c>
      <c r="R34245" t="s">
        <v>177473</v>
      </c>
      <c r="S34245" t="s">
        <v>177474</v>
      </c>
      <c r="T34245" t="s">
        <v>177475</v>
      </c>
      <c r="U34245" t="s">
        <v>34</v>
      </c>
      <c r="V34245" t="s">
        <v>206</v>
      </c>
      <c r="W34245" t="s">
        <v>207</v>
      </c>
      <c r="X34245" t="s">
        <v>208</v>
      </c>
      <c r="Y34245" t="s">
        <v>208</v>
      </c>
      <c r="Z34245" t="s">
        <v>28827</v>
      </c>
    </row>
    <row r="34246" spans="11:26" x14ac:dyDescent="0.3">
      <c r="K34246" t="s">
        <v>177476</v>
      </c>
      <c r="L34246" t="s">
        <v>177477</v>
      </c>
      <c r="M34246" t="s">
        <v>28</v>
      </c>
      <c r="O34246" s="1">
        <v>41255</v>
      </c>
      <c r="P34246">
        <v>19300000</v>
      </c>
      <c r="Q34246" t="s">
        <v>177478</v>
      </c>
      <c r="R34246" t="s">
        <v>177479</v>
      </c>
      <c r="S34246" t="s">
        <v>177480</v>
      </c>
      <c r="T34246" t="s">
        <v>2570</v>
      </c>
      <c r="U34246" t="s">
        <v>34</v>
      </c>
      <c r="V34246" t="s">
        <v>46</v>
      </c>
      <c r="W34246" t="s">
        <v>106</v>
      </c>
      <c r="X34246" t="s">
        <v>107</v>
      </c>
      <c r="Y34246" t="s">
        <v>1681</v>
      </c>
      <c r="Z34246" s="1">
        <v>38353</v>
      </c>
    </row>
    <row r="34247" spans="11:26" x14ac:dyDescent="0.3">
      <c r="K34247" t="s">
        <v>177481</v>
      </c>
      <c r="L34247" t="s">
        <v>177482</v>
      </c>
      <c r="M34247" t="s">
        <v>91</v>
      </c>
      <c r="O34247" t="s">
        <v>26576</v>
      </c>
      <c r="Q34247" t="s">
        <v>177483</v>
      </c>
      <c r="R34247" t="s">
        <v>177484</v>
      </c>
      <c r="S34247" t="s">
        <v>177485</v>
      </c>
      <c r="T34247" t="s">
        <v>11469</v>
      </c>
      <c r="U34247" t="s">
        <v>34</v>
      </c>
      <c r="Z34247" s="1">
        <v>42005</v>
      </c>
    </row>
    <row r="34248" spans="11:26" x14ac:dyDescent="0.3">
      <c r="K34248" t="s">
        <v>177481</v>
      </c>
      <c r="L34248" t="s">
        <v>177486</v>
      </c>
      <c r="M34248" t="s">
        <v>256</v>
      </c>
      <c r="O34248" t="s">
        <v>6098</v>
      </c>
      <c r="P34248">
        <v>15000000</v>
      </c>
      <c r="Q34248" t="s">
        <v>177487</v>
      </c>
      <c r="R34248" t="s">
        <v>177488</v>
      </c>
      <c r="S34248" t="s">
        <v>177489</v>
      </c>
      <c r="T34248" t="s">
        <v>124</v>
      </c>
      <c r="U34248" t="s">
        <v>34</v>
      </c>
      <c r="V34248" t="s">
        <v>46</v>
      </c>
      <c r="W34248" t="s">
        <v>75</v>
      </c>
      <c r="X34248" t="s">
        <v>464</v>
      </c>
      <c r="Y34248" t="s">
        <v>464</v>
      </c>
    </row>
    <row r="34249" spans="11:26" x14ac:dyDescent="0.3">
      <c r="K34249" t="s">
        <v>177490</v>
      </c>
      <c r="L34249" t="s">
        <v>177491</v>
      </c>
      <c r="M34249" t="s">
        <v>52</v>
      </c>
      <c r="O34249" t="s">
        <v>18168</v>
      </c>
      <c r="P34249">
        <v>50000</v>
      </c>
      <c r="Q34249" t="s">
        <v>177492</v>
      </c>
      <c r="R34249" t="s">
        <v>177493</v>
      </c>
      <c r="S34249" t="s">
        <v>177494</v>
      </c>
      <c r="T34249" t="s">
        <v>177495</v>
      </c>
      <c r="U34249" t="s">
        <v>34</v>
      </c>
    </row>
    <row r="34250" spans="11:26" x14ac:dyDescent="0.3">
      <c r="K34250" t="s">
        <v>177490</v>
      </c>
      <c r="L34250" t="s">
        <v>177496</v>
      </c>
      <c r="M34250" t="s">
        <v>52</v>
      </c>
      <c r="O34250" t="s">
        <v>11110</v>
      </c>
      <c r="P34250">
        <v>14800</v>
      </c>
      <c r="Q34250" t="s">
        <v>177497</v>
      </c>
      <c r="R34250" t="s">
        <v>177498</v>
      </c>
      <c r="S34250" t="s">
        <v>177499</v>
      </c>
      <c r="T34250" t="s">
        <v>177500</v>
      </c>
      <c r="U34250" t="s">
        <v>34</v>
      </c>
      <c r="V34250" t="s">
        <v>46</v>
      </c>
      <c r="W34250" t="s">
        <v>167</v>
      </c>
      <c r="X34250" t="s">
        <v>168</v>
      </c>
      <c r="Y34250" t="s">
        <v>169</v>
      </c>
      <c r="Z34250" s="1">
        <v>42006</v>
      </c>
    </row>
    <row r="34251" spans="11:26" x14ac:dyDescent="0.3">
      <c r="K34251" t="s">
        <v>177490</v>
      </c>
      <c r="L34251" t="s">
        <v>177501</v>
      </c>
      <c r="M34251" t="s">
        <v>52</v>
      </c>
      <c r="O34251" t="s">
        <v>47772</v>
      </c>
      <c r="P34251">
        <v>14000</v>
      </c>
      <c r="Q34251" t="s">
        <v>177502</v>
      </c>
      <c r="R34251" t="s">
        <v>177503</v>
      </c>
      <c r="S34251" t="s">
        <v>177504</v>
      </c>
      <c r="T34251" t="s">
        <v>95</v>
      </c>
      <c r="U34251" t="s">
        <v>178</v>
      </c>
      <c r="V34251" t="s">
        <v>46</v>
      </c>
      <c r="W34251" t="s">
        <v>1337</v>
      </c>
      <c r="X34251" t="s">
        <v>1338</v>
      </c>
      <c r="Y34251" t="s">
        <v>9615</v>
      </c>
    </row>
    <row r="34252" spans="11:26" x14ac:dyDescent="0.3">
      <c r="K34252" t="s">
        <v>177490</v>
      </c>
      <c r="L34252" t="s">
        <v>177505</v>
      </c>
      <c r="M34252" t="s">
        <v>52</v>
      </c>
      <c r="O34252" t="s">
        <v>38669</v>
      </c>
      <c r="P34252">
        <v>15000</v>
      </c>
      <c r="Q34252" t="s">
        <v>177506</v>
      </c>
      <c r="R34252" t="s">
        <v>177507</v>
      </c>
      <c r="T34252" t="s">
        <v>124</v>
      </c>
      <c r="U34252" t="s">
        <v>34</v>
      </c>
      <c r="V34252" t="s">
        <v>206</v>
      </c>
      <c r="W34252" t="s">
        <v>207</v>
      </c>
      <c r="X34252" t="s">
        <v>208</v>
      </c>
      <c r="Y34252" t="s">
        <v>208</v>
      </c>
      <c r="Z34252" s="1">
        <v>39448</v>
      </c>
    </row>
    <row r="34253" spans="11:26" x14ac:dyDescent="0.3">
      <c r="K34253" t="s">
        <v>177490</v>
      </c>
      <c r="L34253" t="s">
        <v>177508</v>
      </c>
      <c r="M34253" t="s">
        <v>52</v>
      </c>
      <c r="O34253" s="1">
        <v>42278</v>
      </c>
      <c r="P34253">
        <v>25000</v>
      </c>
      <c r="Q34253" t="s">
        <v>177509</v>
      </c>
      <c r="R34253" t="s">
        <v>177510</v>
      </c>
      <c r="T34253" t="s">
        <v>177511</v>
      </c>
      <c r="U34253" t="s">
        <v>34</v>
      </c>
      <c r="V34253" t="s">
        <v>96</v>
      </c>
      <c r="W34253" t="s">
        <v>2817</v>
      </c>
      <c r="X34253" t="s">
        <v>131112</v>
      </c>
      <c r="Y34253" t="s">
        <v>369</v>
      </c>
    </row>
    <row r="34254" spans="11:26" x14ac:dyDescent="0.3">
      <c r="K34254" t="s">
        <v>177490</v>
      </c>
      <c r="L34254" t="s">
        <v>177512</v>
      </c>
      <c r="M34254" t="s">
        <v>52</v>
      </c>
      <c r="O34254" t="s">
        <v>6584</v>
      </c>
      <c r="P34254">
        <v>23000</v>
      </c>
      <c r="Q34254" t="s">
        <v>177513</v>
      </c>
      <c r="R34254" t="s">
        <v>177514</v>
      </c>
      <c r="T34254" t="s">
        <v>409</v>
      </c>
      <c r="U34254" t="s">
        <v>34</v>
      </c>
      <c r="V34254" t="s">
        <v>46</v>
      </c>
      <c r="W34254" t="s">
        <v>75</v>
      </c>
      <c r="X34254" t="s">
        <v>464</v>
      </c>
      <c r="Y34254" t="s">
        <v>464</v>
      </c>
      <c r="Z34254" s="1">
        <v>41275</v>
      </c>
    </row>
    <row r="34255" spans="11:26" x14ac:dyDescent="0.3">
      <c r="K34255" t="s">
        <v>177515</v>
      </c>
      <c r="L34255" t="s">
        <v>177516</v>
      </c>
      <c r="M34255" t="s">
        <v>28</v>
      </c>
      <c r="O34255" t="s">
        <v>11047</v>
      </c>
      <c r="P34255">
        <v>3600000</v>
      </c>
      <c r="Q34255" t="s">
        <v>177517</v>
      </c>
      <c r="R34255" t="s">
        <v>177518</v>
      </c>
      <c r="S34255" t="s">
        <v>177519</v>
      </c>
      <c r="T34255" t="s">
        <v>177520</v>
      </c>
      <c r="U34255" t="s">
        <v>34</v>
      </c>
      <c r="V34255" t="s">
        <v>46</v>
      </c>
      <c r="W34255" t="s">
        <v>106</v>
      </c>
      <c r="X34255" t="s">
        <v>107</v>
      </c>
      <c r="Y34255" t="s">
        <v>108</v>
      </c>
    </row>
    <row r="34256" spans="11:26" x14ac:dyDescent="0.3">
      <c r="K34256" t="s">
        <v>177515</v>
      </c>
      <c r="L34256" t="s">
        <v>177521</v>
      </c>
      <c r="M34256" t="s">
        <v>52</v>
      </c>
      <c r="O34256" s="1">
        <v>40544</v>
      </c>
      <c r="P34256">
        <v>2000000</v>
      </c>
      <c r="Q34256" t="s">
        <v>177522</v>
      </c>
      <c r="R34256" t="s">
        <v>177523</v>
      </c>
      <c r="S34256" t="s">
        <v>177524</v>
      </c>
      <c r="T34256" t="s">
        <v>177525</v>
      </c>
      <c r="U34256" t="s">
        <v>34</v>
      </c>
      <c r="V34256" t="s">
        <v>368</v>
      </c>
      <c r="W34256">
        <v>7</v>
      </c>
      <c r="X34256" t="s">
        <v>481</v>
      </c>
      <c r="Y34256" t="s">
        <v>481</v>
      </c>
      <c r="Z34256" s="1">
        <v>40548</v>
      </c>
    </row>
    <row r="34257" spans="11:26" x14ac:dyDescent="0.3">
      <c r="K34257" t="s">
        <v>177515</v>
      </c>
      <c r="L34257" t="s">
        <v>177526</v>
      </c>
      <c r="M34257" t="s">
        <v>52</v>
      </c>
      <c r="O34257" s="1">
        <v>41183</v>
      </c>
      <c r="P34257">
        <v>1000000</v>
      </c>
      <c r="Q34257" t="s">
        <v>177527</v>
      </c>
      <c r="R34257" t="s">
        <v>177528</v>
      </c>
      <c r="S34257" t="s">
        <v>177529</v>
      </c>
      <c r="T34257" t="s">
        <v>20313</v>
      </c>
      <c r="U34257" t="s">
        <v>34</v>
      </c>
      <c r="V34257" t="s">
        <v>46</v>
      </c>
      <c r="W34257" t="s">
        <v>167</v>
      </c>
      <c r="X34257" t="s">
        <v>168</v>
      </c>
      <c r="Y34257" t="s">
        <v>169</v>
      </c>
      <c r="Z34257" s="1">
        <v>40917</v>
      </c>
    </row>
    <row r="34258" spans="11:26" x14ac:dyDescent="0.3">
      <c r="K34258" t="s">
        <v>177530</v>
      </c>
      <c r="L34258" t="s">
        <v>177531</v>
      </c>
      <c r="M34258" t="s">
        <v>91</v>
      </c>
      <c r="O34258" t="s">
        <v>78523</v>
      </c>
      <c r="P34258">
        <v>1870089</v>
      </c>
      <c r="Q34258" t="s">
        <v>177532</v>
      </c>
      <c r="R34258" t="s">
        <v>177533</v>
      </c>
      <c r="S34258" t="s">
        <v>177534</v>
      </c>
      <c r="T34258" t="s">
        <v>1249</v>
      </c>
      <c r="U34258" t="s">
        <v>34</v>
      </c>
      <c r="V34258" t="s">
        <v>46</v>
      </c>
      <c r="W34258" t="s">
        <v>2104</v>
      </c>
      <c r="X34258" t="s">
        <v>2105</v>
      </c>
      <c r="Y34258" t="s">
        <v>2462</v>
      </c>
      <c r="Z34258" s="1">
        <v>36892</v>
      </c>
    </row>
    <row r="34259" spans="11:26" x14ac:dyDescent="0.3">
      <c r="K34259" t="s">
        <v>177535</v>
      </c>
      <c r="L34259" t="s">
        <v>177536</v>
      </c>
      <c r="M34259" t="s">
        <v>190</v>
      </c>
      <c r="O34259" s="1">
        <v>41681</v>
      </c>
      <c r="Q34259" t="s">
        <v>177537</v>
      </c>
      <c r="R34259" t="s">
        <v>177538</v>
      </c>
      <c r="S34259" t="s">
        <v>177539</v>
      </c>
      <c r="U34259" t="s">
        <v>34</v>
      </c>
    </row>
    <row r="34260" spans="11:26" x14ac:dyDescent="0.3">
      <c r="K34260" t="s">
        <v>177540</v>
      </c>
      <c r="L34260" t="s">
        <v>177541</v>
      </c>
      <c r="M34260" t="s">
        <v>52</v>
      </c>
      <c r="O34260" s="1">
        <v>42014</v>
      </c>
      <c r="P34260">
        <v>1000000</v>
      </c>
      <c r="Q34260" t="s">
        <v>177542</v>
      </c>
      <c r="R34260" t="s">
        <v>177543</v>
      </c>
      <c r="S34260" t="s">
        <v>114232</v>
      </c>
      <c r="T34260" t="s">
        <v>177544</v>
      </c>
      <c r="U34260" t="s">
        <v>34</v>
      </c>
      <c r="V34260" t="s">
        <v>1939</v>
      </c>
      <c r="W34260">
        <v>2</v>
      </c>
      <c r="X34260" t="s">
        <v>2997</v>
      </c>
      <c r="Y34260" t="s">
        <v>2998</v>
      </c>
      <c r="Z34260" s="1">
        <v>41248</v>
      </c>
    </row>
    <row r="34261" spans="11:26" x14ac:dyDescent="0.3">
      <c r="K34261" t="s">
        <v>177540</v>
      </c>
      <c r="L34261" t="s">
        <v>177545</v>
      </c>
      <c r="M34261" t="s">
        <v>324</v>
      </c>
      <c r="O34261" t="s">
        <v>60</v>
      </c>
      <c r="P34261">
        <v>150000</v>
      </c>
      <c r="Q34261" t="s">
        <v>177546</v>
      </c>
      <c r="R34261" t="s">
        <v>177547</v>
      </c>
      <c r="S34261" t="s">
        <v>177548</v>
      </c>
      <c r="T34261" t="s">
        <v>177549</v>
      </c>
      <c r="U34261" t="s">
        <v>34</v>
      </c>
      <c r="V34261" t="s">
        <v>924</v>
      </c>
      <c r="W34261">
        <v>56</v>
      </c>
      <c r="X34261" t="s">
        <v>4451</v>
      </c>
      <c r="Y34261" t="s">
        <v>4451</v>
      </c>
      <c r="Z34261" s="1">
        <v>40704</v>
      </c>
    </row>
    <row r="34262" spans="11:26" x14ac:dyDescent="0.3">
      <c r="K34262" t="s">
        <v>177550</v>
      </c>
      <c r="L34262" t="s">
        <v>177551</v>
      </c>
      <c r="M34262" t="s">
        <v>28</v>
      </c>
      <c r="O34262" s="1">
        <v>39448</v>
      </c>
      <c r="P34262">
        <v>650000</v>
      </c>
      <c r="Q34262" t="s">
        <v>177552</v>
      </c>
      <c r="R34262" t="s">
        <v>177553</v>
      </c>
      <c r="S34262" t="s">
        <v>177554</v>
      </c>
      <c r="T34262" t="s">
        <v>2126</v>
      </c>
      <c r="U34262" t="s">
        <v>34</v>
      </c>
      <c r="V34262" t="s">
        <v>46</v>
      </c>
      <c r="W34262" t="s">
        <v>6707</v>
      </c>
      <c r="X34262" t="s">
        <v>19584</v>
      </c>
      <c r="Y34262" t="s">
        <v>177555</v>
      </c>
    </row>
    <row r="34263" spans="11:26" x14ac:dyDescent="0.3">
      <c r="K34263" t="s">
        <v>177556</v>
      </c>
      <c r="L34263" t="s">
        <v>177557</v>
      </c>
      <c r="M34263" t="s">
        <v>28</v>
      </c>
      <c r="O34263" t="s">
        <v>379</v>
      </c>
      <c r="P34263">
        <v>316539</v>
      </c>
      <c r="Q34263" t="s">
        <v>177558</v>
      </c>
      <c r="R34263" t="s">
        <v>177559</v>
      </c>
      <c r="T34263" t="s">
        <v>5378</v>
      </c>
      <c r="U34263" t="s">
        <v>34</v>
      </c>
    </row>
    <row r="34264" spans="11:26" x14ac:dyDescent="0.3">
      <c r="K34264" t="s">
        <v>177560</v>
      </c>
      <c r="L34264" t="s">
        <v>177561</v>
      </c>
      <c r="M34264" t="s">
        <v>28</v>
      </c>
      <c r="N34264" t="s">
        <v>40</v>
      </c>
      <c r="O34264" t="s">
        <v>34307</v>
      </c>
      <c r="P34264">
        <v>6289308</v>
      </c>
      <c r="Q34264" t="s">
        <v>177562</v>
      </c>
      <c r="R34264" t="s">
        <v>177563</v>
      </c>
      <c r="S34264" t="s">
        <v>177564</v>
      </c>
      <c r="T34264" t="s">
        <v>4136</v>
      </c>
      <c r="U34264" t="s">
        <v>34</v>
      </c>
      <c r="V34264" t="s">
        <v>46</v>
      </c>
      <c r="W34264" t="s">
        <v>260</v>
      </c>
      <c r="X34264" t="s">
        <v>402</v>
      </c>
      <c r="Y34264" t="s">
        <v>536</v>
      </c>
    </row>
    <row r="34265" spans="11:26" x14ac:dyDescent="0.3">
      <c r="K34265" t="s">
        <v>177560</v>
      </c>
      <c r="L34265" t="s">
        <v>177565</v>
      </c>
      <c r="M34265" t="s">
        <v>28</v>
      </c>
      <c r="N34265" t="s">
        <v>493</v>
      </c>
      <c r="O34265" s="1">
        <v>40575</v>
      </c>
      <c r="P34265">
        <v>4409460</v>
      </c>
      <c r="Q34265" t="s">
        <v>177566</v>
      </c>
      <c r="R34265" t="s">
        <v>177567</v>
      </c>
      <c r="S34265" t="s">
        <v>177568</v>
      </c>
      <c r="T34265" t="s">
        <v>64</v>
      </c>
      <c r="U34265" t="s">
        <v>345</v>
      </c>
      <c r="V34265" t="s">
        <v>46</v>
      </c>
      <c r="W34265" t="s">
        <v>260</v>
      </c>
      <c r="X34265" t="s">
        <v>402</v>
      </c>
      <c r="Y34265" t="s">
        <v>402</v>
      </c>
      <c r="Z34265" s="1">
        <v>39091</v>
      </c>
    </row>
    <row r="34266" spans="11:26" x14ac:dyDescent="0.3">
      <c r="K34266" t="s">
        <v>177560</v>
      </c>
      <c r="L34266" t="s">
        <v>177569</v>
      </c>
      <c r="M34266" t="s">
        <v>28</v>
      </c>
      <c r="O34266" s="1">
        <v>39145</v>
      </c>
      <c r="P34266">
        <v>5000000</v>
      </c>
      <c r="Q34266" t="s">
        <v>177570</v>
      </c>
      <c r="R34266" t="s">
        <v>177571</v>
      </c>
      <c r="S34266" t="s">
        <v>177572</v>
      </c>
      <c r="T34266" t="s">
        <v>1294</v>
      </c>
      <c r="U34266" t="s">
        <v>34</v>
      </c>
      <c r="V34266" t="s">
        <v>46</v>
      </c>
      <c r="W34266" t="s">
        <v>1659</v>
      </c>
      <c r="X34266" t="s">
        <v>21905</v>
      </c>
      <c r="Y34266" t="s">
        <v>47697</v>
      </c>
      <c r="Z34266" s="1">
        <v>38353</v>
      </c>
    </row>
    <row r="34267" spans="11:26" x14ac:dyDescent="0.3">
      <c r="K34267" t="s">
        <v>177573</v>
      </c>
      <c r="L34267" t="s">
        <v>177574</v>
      </c>
      <c r="M34267" t="s">
        <v>190</v>
      </c>
      <c r="O34267" t="s">
        <v>19783</v>
      </c>
      <c r="Q34267" t="s">
        <v>177575</v>
      </c>
      <c r="R34267" t="s">
        <v>177576</v>
      </c>
      <c r="S34267" t="s">
        <v>177577</v>
      </c>
      <c r="T34267" t="s">
        <v>9325</v>
      </c>
      <c r="U34267" t="s">
        <v>345</v>
      </c>
      <c r="Z34267" s="1">
        <v>39814</v>
      </c>
    </row>
    <row r="34268" spans="11:26" x14ac:dyDescent="0.3">
      <c r="K34268" t="s">
        <v>177578</v>
      </c>
      <c r="L34268" t="s">
        <v>177579</v>
      </c>
      <c r="M34268" t="s">
        <v>28</v>
      </c>
      <c r="O34268" t="s">
        <v>67293</v>
      </c>
      <c r="P34268">
        <v>5592632</v>
      </c>
      <c r="Q34268" t="s">
        <v>177580</v>
      </c>
      <c r="R34268" t="s">
        <v>177581</v>
      </c>
      <c r="S34268" t="s">
        <v>177582</v>
      </c>
      <c r="T34268" t="s">
        <v>4038</v>
      </c>
      <c r="U34268" t="s">
        <v>34</v>
      </c>
      <c r="V34268" t="s">
        <v>46</v>
      </c>
      <c r="W34268" t="s">
        <v>106</v>
      </c>
      <c r="X34268" t="s">
        <v>2081</v>
      </c>
      <c r="Y34268" t="s">
        <v>2081</v>
      </c>
      <c r="Z34268" s="1">
        <v>41735</v>
      </c>
    </row>
    <row r="34269" spans="11:26" x14ac:dyDescent="0.3">
      <c r="K34269" t="s">
        <v>177583</v>
      </c>
      <c r="L34269" t="s">
        <v>177584</v>
      </c>
      <c r="M34269" t="s">
        <v>28</v>
      </c>
      <c r="O34269" t="s">
        <v>147888</v>
      </c>
      <c r="P34269">
        <v>450000</v>
      </c>
      <c r="Q34269" t="s">
        <v>177585</v>
      </c>
      <c r="R34269" t="s">
        <v>177586</v>
      </c>
      <c r="S34269" t="s">
        <v>177587</v>
      </c>
      <c r="T34269" t="s">
        <v>409</v>
      </c>
      <c r="U34269" t="s">
        <v>34</v>
      </c>
      <c r="V34269" t="s">
        <v>46</v>
      </c>
      <c r="W34269" t="s">
        <v>142</v>
      </c>
      <c r="X34269" t="s">
        <v>143</v>
      </c>
      <c r="Y34269" t="s">
        <v>143</v>
      </c>
      <c r="Z34269" s="1">
        <v>40909</v>
      </c>
    </row>
    <row r="34270" spans="11:26" x14ac:dyDescent="0.3">
      <c r="K34270" t="s">
        <v>177588</v>
      </c>
      <c r="L34270" t="s">
        <v>177589</v>
      </c>
      <c r="M34270" t="s">
        <v>28</v>
      </c>
      <c r="O34270" s="1">
        <v>38480</v>
      </c>
      <c r="P34270">
        <v>10000000</v>
      </c>
      <c r="Q34270" t="s">
        <v>177590</v>
      </c>
      <c r="R34270" t="s">
        <v>177591</v>
      </c>
      <c r="S34270" t="s">
        <v>177592</v>
      </c>
      <c r="T34270" t="s">
        <v>177593</v>
      </c>
      <c r="U34270" t="s">
        <v>1158</v>
      </c>
      <c r="V34270" t="s">
        <v>46</v>
      </c>
      <c r="W34270" t="s">
        <v>106</v>
      </c>
      <c r="X34270" t="s">
        <v>107</v>
      </c>
      <c r="Y34270" t="s">
        <v>116</v>
      </c>
      <c r="Z34270" s="1">
        <v>38721</v>
      </c>
    </row>
    <row r="34271" spans="11:26" x14ac:dyDescent="0.3">
      <c r="K34271" t="s">
        <v>177594</v>
      </c>
      <c r="L34271" t="s">
        <v>177595</v>
      </c>
      <c r="M34271" t="s">
        <v>52</v>
      </c>
      <c r="O34271" t="s">
        <v>4042</v>
      </c>
      <c r="P34271">
        <v>40000</v>
      </c>
      <c r="Q34271" t="s">
        <v>177596</v>
      </c>
      <c r="R34271" t="s">
        <v>177597</v>
      </c>
      <c r="S34271" t="s">
        <v>177598</v>
      </c>
      <c r="T34271" t="s">
        <v>95</v>
      </c>
      <c r="U34271" t="s">
        <v>1158</v>
      </c>
      <c r="V34271" t="s">
        <v>46</v>
      </c>
      <c r="W34271" t="s">
        <v>228</v>
      </c>
      <c r="X34271" t="s">
        <v>229</v>
      </c>
      <c r="Y34271" t="s">
        <v>12625</v>
      </c>
    </row>
    <row r="34272" spans="11:26" x14ac:dyDescent="0.3">
      <c r="K34272" t="s">
        <v>177599</v>
      </c>
      <c r="L34272" t="s">
        <v>177600</v>
      </c>
      <c r="M34272" t="s">
        <v>28</v>
      </c>
      <c r="O34272" t="s">
        <v>7701</v>
      </c>
      <c r="P34272">
        <v>5406939</v>
      </c>
      <c r="Q34272" t="s">
        <v>177601</v>
      </c>
      <c r="R34272" t="s">
        <v>177602</v>
      </c>
      <c r="S34272" t="s">
        <v>177603</v>
      </c>
      <c r="T34272" t="s">
        <v>1696</v>
      </c>
      <c r="U34272" t="s">
        <v>34</v>
      </c>
      <c r="V34272" t="s">
        <v>46</v>
      </c>
      <c r="W34272" t="s">
        <v>1081</v>
      </c>
      <c r="X34272" t="s">
        <v>1082</v>
      </c>
      <c r="Y34272" t="s">
        <v>17434</v>
      </c>
      <c r="Z34272" s="1">
        <v>40061</v>
      </c>
    </row>
    <row r="34273" spans="11:26" x14ac:dyDescent="0.3">
      <c r="K34273" t="s">
        <v>177599</v>
      </c>
      <c r="L34273" t="s">
        <v>177604</v>
      </c>
      <c r="M34273" t="s">
        <v>52</v>
      </c>
      <c r="O34273" s="1">
        <v>40549</v>
      </c>
      <c r="P34273">
        <v>3169760</v>
      </c>
      <c r="Q34273" t="s">
        <v>177605</v>
      </c>
      <c r="R34273" t="s">
        <v>177606</v>
      </c>
      <c r="S34273" t="s">
        <v>177607</v>
      </c>
      <c r="T34273" t="s">
        <v>707</v>
      </c>
      <c r="U34273" t="s">
        <v>34</v>
      </c>
      <c r="V34273" t="s">
        <v>1090</v>
      </c>
      <c r="W34273">
        <v>14</v>
      </c>
      <c r="X34273" t="s">
        <v>21491</v>
      </c>
      <c r="Y34273" t="s">
        <v>21491</v>
      </c>
      <c r="Z34273" s="1">
        <v>40913</v>
      </c>
    </row>
    <row r="34274" spans="11:26" x14ac:dyDescent="0.3">
      <c r="K34274" t="s">
        <v>177608</v>
      </c>
      <c r="L34274" t="s">
        <v>177609</v>
      </c>
      <c r="M34274" t="s">
        <v>28</v>
      </c>
      <c r="O34274" t="s">
        <v>7614</v>
      </c>
      <c r="P34274">
        <v>1000000</v>
      </c>
      <c r="Q34274" t="s">
        <v>177610</v>
      </c>
      <c r="R34274" t="s">
        <v>177611</v>
      </c>
      <c r="S34274" t="s">
        <v>177612</v>
      </c>
      <c r="T34274" t="s">
        <v>679</v>
      </c>
      <c r="U34274" t="s">
        <v>34</v>
      </c>
      <c r="V34274" t="s">
        <v>5084</v>
      </c>
      <c r="W34274">
        <v>86</v>
      </c>
      <c r="X34274" t="s">
        <v>28469</v>
      </c>
      <c r="Y34274" t="s">
        <v>177613</v>
      </c>
    </row>
    <row r="34275" spans="11:26" x14ac:dyDescent="0.3">
      <c r="K34275" t="s">
        <v>177614</v>
      </c>
      <c r="L34275" t="s">
        <v>177615</v>
      </c>
      <c r="M34275" t="s">
        <v>28</v>
      </c>
      <c r="N34275" t="s">
        <v>1189</v>
      </c>
      <c r="O34275" s="1">
        <v>37561</v>
      </c>
      <c r="Q34275" t="s">
        <v>177616</v>
      </c>
      <c r="R34275" t="s">
        <v>177617</v>
      </c>
      <c r="S34275" t="s">
        <v>177618</v>
      </c>
      <c r="T34275" t="s">
        <v>33</v>
      </c>
      <c r="U34275" t="s">
        <v>34</v>
      </c>
      <c r="V34275" t="s">
        <v>46</v>
      </c>
      <c r="W34275" t="s">
        <v>228</v>
      </c>
      <c r="X34275" t="s">
        <v>229</v>
      </c>
      <c r="Y34275" t="s">
        <v>229</v>
      </c>
      <c r="Z34275" s="1">
        <v>40909</v>
      </c>
    </row>
    <row r="34276" spans="11:26" x14ac:dyDescent="0.3">
      <c r="K34276" t="s">
        <v>177619</v>
      </c>
      <c r="L34276" t="s">
        <v>177620</v>
      </c>
      <c r="M34276" t="s">
        <v>28</v>
      </c>
      <c r="N34276" t="s">
        <v>40</v>
      </c>
      <c r="O34276" s="1">
        <v>41649</v>
      </c>
      <c r="Q34276" t="s">
        <v>177621</v>
      </c>
      <c r="R34276" t="s">
        <v>177622</v>
      </c>
      <c r="S34276" t="s">
        <v>177623</v>
      </c>
      <c r="T34276" t="s">
        <v>1294</v>
      </c>
      <c r="U34276" t="s">
        <v>34</v>
      </c>
      <c r="V34276" t="s">
        <v>206</v>
      </c>
      <c r="W34276" t="s">
        <v>4516</v>
      </c>
      <c r="X34276" t="s">
        <v>4517</v>
      </c>
      <c r="Y34276" t="s">
        <v>4517</v>
      </c>
    </row>
    <row r="34277" spans="11:26" x14ac:dyDescent="0.3">
      <c r="K34277" t="s">
        <v>177624</v>
      </c>
      <c r="L34277" t="s">
        <v>177625</v>
      </c>
      <c r="M34277" t="s">
        <v>28</v>
      </c>
      <c r="O34277" s="1">
        <v>41192</v>
      </c>
      <c r="P34277">
        <v>2160000</v>
      </c>
      <c r="Q34277" t="s">
        <v>177626</v>
      </c>
      <c r="R34277" t="s">
        <v>177627</v>
      </c>
      <c r="S34277" t="s">
        <v>177628</v>
      </c>
      <c r="T34277" t="s">
        <v>74</v>
      </c>
      <c r="U34277" t="s">
        <v>34</v>
      </c>
      <c r="V34277" t="s">
        <v>46</v>
      </c>
      <c r="W34277" t="s">
        <v>106</v>
      </c>
      <c r="X34277" t="s">
        <v>107</v>
      </c>
      <c r="Y34277" t="s">
        <v>116</v>
      </c>
      <c r="Z34277" s="1">
        <v>39083</v>
      </c>
    </row>
    <row r="34278" spans="11:26" x14ac:dyDescent="0.3">
      <c r="K34278" t="s">
        <v>177624</v>
      </c>
      <c r="L34278" t="s">
        <v>177629</v>
      </c>
      <c r="M34278" t="s">
        <v>28</v>
      </c>
      <c r="O34278" t="s">
        <v>6157</v>
      </c>
      <c r="P34278">
        <v>13000000</v>
      </c>
      <c r="Q34278" t="s">
        <v>177630</v>
      </c>
      <c r="R34278" t="s">
        <v>177631</v>
      </c>
      <c r="T34278" t="s">
        <v>1696</v>
      </c>
      <c r="U34278" t="s">
        <v>34</v>
      </c>
      <c r="V34278" t="s">
        <v>46</v>
      </c>
      <c r="W34278" t="s">
        <v>142</v>
      </c>
      <c r="X34278" t="s">
        <v>6059</v>
      </c>
      <c r="Y34278" t="s">
        <v>38645</v>
      </c>
      <c r="Z34278" s="1">
        <v>41651</v>
      </c>
    </row>
    <row r="34279" spans="11:26" x14ac:dyDescent="0.3">
      <c r="K34279" t="s">
        <v>177624</v>
      </c>
      <c r="L34279" t="s">
        <v>177632</v>
      </c>
      <c r="M34279" t="s">
        <v>28</v>
      </c>
      <c r="N34279" t="s">
        <v>493</v>
      </c>
      <c r="O34279" s="1">
        <v>42165</v>
      </c>
      <c r="P34279">
        <v>15000000</v>
      </c>
      <c r="Q34279" t="s">
        <v>177633</v>
      </c>
      <c r="R34279" t="s">
        <v>177634</v>
      </c>
      <c r="S34279" t="s">
        <v>177635</v>
      </c>
      <c r="T34279" t="s">
        <v>95</v>
      </c>
      <c r="U34279" t="s">
        <v>34</v>
      </c>
      <c r="V34279" t="s">
        <v>96</v>
      </c>
      <c r="W34279" t="s">
        <v>336</v>
      </c>
      <c r="X34279" t="s">
        <v>18854</v>
      </c>
      <c r="Y34279" t="s">
        <v>18855</v>
      </c>
      <c r="Z34279" t="s">
        <v>177636</v>
      </c>
    </row>
    <row r="34280" spans="11:26" x14ac:dyDescent="0.3">
      <c r="K34280" t="s">
        <v>177624</v>
      </c>
      <c r="L34280" t="s">
        <v>177637</v>
      </c>
      <c r="M34280" t="s">
        <v>28</v>
      </c>
      <c r="O34280" t="s">
        <v>7516</v>
      </c>
      <c r="P34280">
        <v>4000000</v>
      </c>
      <c r="Q34280" t="s">
        <v>177638</v>
      </c>
      <c r="R34280" t="s">
        <v>177639</v>
      </c>
      <c r="S34280" t="s">
        <v>177640</v>
      </c>
      <c r="T34280" t="s">
        <v>124</v>
      </c>
      <c r="U34280" t="s">
        <v>34</v>
      </c>
      <c r="V34280" t="s">
        <v>46</v>
      </c>
      <c r="W34280" t="s">
        <v>106</v>
      </c>
      <c r="X34280" t="s">
        <v>107</v>
      </c>
      <c r="Y34280" t="s">
        <v>116</v>
      </c>
      <c r="Z34280" s="1">
        <v>39816</v>
      </c>
    </row>
    <row r="34281" spans="11:26" x14ac:dyDescent="0.3">
      <c r="K34281" t="s">
        <v>177624</v>
      </c>
      <c r="L34281" t="s">
        <v>177641</v>
      </c>
      <c r="M34281" t="s">
        <v>52</v>
      </c>
      <c r="O34281" s="1">
        <v>40673</v>
      </c>
      <c r="P34281">
        <v>630000</v>
      </c>
      <c r="Q34281" t="s">
        <v>177642</v>
      </c>
      <c r="R34281" t="s">
        <v>177643</v>
      </c>
      <c r="S34281" t="s">
        <v>177644</v>
      </c>
      <c r="T34281" t="s">
        <v>105</v>
      </c>
      <c r="U34281" t="s">
        <v>34</v>
      </c>
      <c r="V34281" t="s">
        <v>46</v>
      </c>
      <c r="W34281" t="s">
        <v>106</v>
      </c>
      <c r="X34281" t="s">
        <v>107</v>
      </c>
      <c r="Y34281" t="s">
        <v>1882</v>
      </c>
      <c r="Z34281" s="1">
        <v>40910</v>
      </c>
    </row>
    <row r="34282" spans="11:26" x14ac:dyDescent="0.3">
      <c r="K34282" t="s">
        <v>177645</v>
      </c>
      <c r="L34282" t="s">
        <v>177646</v>
      </c>
      <c r="M34282" t="s">
        <v>256</v>
      </c>
      <c r="O34282" s="1">
        <v>37626</v>
      </c>
      <c r="P34282">
        <v>3000000</v>
      </c>
      <c r="Q34282" t="s">
        <v>177647</v>
      </c>
      <c r="R34282" t="s">
        <v>177648</v>
      </c>
      <c r="S34282" t="s">
        <v>177649</v>
      </c>
      <c r="T34282" t="s">
        <v>71093</v>
      </c>
      <c r="U34282" t="s">
        <v>34</v>
      </c>
      <c r="V34282" t="s">
        <v>11828</v>
      </c>
      <c r="W34282" t="s">
        <v>16702</v>
      </c>
      <c r="X34282" t="s">
        <v>16703</v>
      </c>
      <c r="Y34282" t="s">
        <v>16704</v>
      </c>
      <c r="Z34282" s="1">
        <v>42007</v>
      </c>
    </row>
    <row r="34283" spans="11:26" x14ac:dyDescent="0.3">
      <c r="K34283" t="s">
        <v>177645</v>
      </c>
      <c r="L34283" t="s">
        <v>177650</v>
      </c>
      <c r="M34283" t="s">
        <v>28</v>
      </c>
      <c r="O34283" t="s">
        <v>43238</v>
      </c>
      <c r="P34283">
        <v>3116716</v>
      </c>
      <c r="Q34283" t="s">
        <v>177651</v>
      </c>
      <c r="R34283" t="s">
        <v>177652</v>
      </c>
      <c r="S34283" t="s">
        <v>177653</v>
      </c>
      <c r="T34283" t="s">
        <v>95</v>
      </c>
      <c r="U34283" t="s">
        <v>1158</v>
      </c>
      <c r="V34283" t="s">
        <v>46</v>
      </c>
      <c r="W34283" t="s">
        <v>2169</v>
      </c>
      <c r="X34283" t="s">
        <v>2170</v>
      </c>
      <c r="Y34283" t="s">
        <v>11581</v>
      </c>
      <c r="Z34283" s="1">
        <v>37622</v>
      </c>
    </row>
    <row r="34284" spans="11:26" x14ac:dyDescent="0.3">
      <c r="K34284" t="s">
        <v>177645</v>
      </c>
      <c r="L34284" t="s">
        <v>177654</v>
      </c>
      <c r="M34284" t="s">
        <v>256</v>
      </c>
      <c r="O34284" t="s">
        <v>162943</v>
      </c>
      <c r="P34284">
        <v>6000000</v>
      </c>
      <c r="Q34284" t="s">
        <v>177655</v>
      </c>
      <c r="R34284" t="s">
        <v>177656</v>
      </c>
      <c r="S34284" t="s">
        <v>177657</v>
      </c>
      <c r="T34284" t="s">
        <v>95</v>
      </c>
      <c r="U34284" t="s">
        <v>345</v>
      </c>
      <c r="V34284" t="s">
        <v>46</v>
      </c>
      <c r="W34284" t="s">
        <v>106</v>
      </c>
      <c r="X34284" t="s">
        <v>1650</v>
      </c>
      <c r="Y34284" t="s">
        <v>1651</v>
      </c>
      <c r="Z34284" s="1">
        <v>39083</v>
      </c>
    </row>
    <row r="34285" spans="11:26" x14ac:dyDescent="0.3">
      <c r="K34285" t="s">
        <v>177658</v>
      </c>
      <c r="L34285" t="s">
        <v>177659</v>
      </c>
      <c r="M34285" t="s">
        <v>52</v>
      </c>
      <c r="O34285" t="s">
        <v>59591</v>
      </c>
      <c r="P34285">
        <v>2500000</v>
      </c>
      <c r="Q34285" t="s">
        <v>177660</v>
      </c>
      <c r="R34285" t="s">
        <v>177661</v>
      </c>
      <c r="S34285" t="s">
        <v>177662</v>
      </c>
      <c r="U34285" t="s">
        <v>34</v>
      </c>
      <c r="Z34285" s="1">
        <v>41283</v>
      </c>
    </row>
    <row r="34286" spans="11:26" x14ac:dyDescent="0.3">
      <c r="K34286" t="s">
        <v>177663</v>
      </c>
      <c r="L34286" t="s">
        <v>177664</v>
      </c>
      <c r="M34286" t="s">
        <v>52</v>
      </c>
      <c r="O34286" t="s">
        <v>2034</v>
      </c>
      <c r="P34286">
        <v>100000</v>
      </c>
      <c r="Q34286" t="s">
        <v>177665</v>
      </c>
      <c r="R34286" t="s">
        <v>177666</v>
      </c>
      <c r="S34286" t="s">
        <v>177667</v>
      </c>
      <c r="T34286" t="s">
        <v>6</v>
      </c>
      <c r="U34286" t="s">
        <v>34</v>
      </c>
      <c r="V34286" t="s">
        <v>46</v>
      </c>
      <c r="W34286" t="s">
        <v>167</v>
      </c>
      <c r="X34286" t="s">
        <v>168</v>
      </c>
      <c r="Y34286" t="s">
        <v>8771</v>
      </c>
      <c r="Z34286" s="1">
        <v>39448</v>
      </c>
    </row>
    <row r="34287" spans="11:26" x14ac:dyDescent="0.3">
      <c r="K34287" t="s">
        <v>177663</v>
      </c>
      <c r="L34287" t="s">
        <v>177668</v>
      </c>
      <c r="M34287" t="s">
        <v>3620</v>
      </c>
      <c r="O34287" s="1">
        <v>41735</v>
      </c>
      <c r="P34287">
        <v>146691</v>
      </c>
      <c r="Q34287" t="s">
        <v>177669</v>
      </c>
      <c r="R34287" t="s">
        <v>177670</v>
      </c>
      <c r="S34287" t="s">
        <v>177671</v>
      </c>
      <c r="T34287" t="s">
        <v>18349</v>
      </c>
      <c r="U34287" t="s">
        <v>34</v>
      </c>
      <c r="V34287" t="s">
        <v>206</v>
      </c>
      <c r="W34287" t="s">
        <v>207</v>
      </c>
      <c r="X34287" t="s">
        <v>208</v>
      </c>
      <c r="Y34287" t="s">
        <v>208</v>
      </c>
      <c r="Z34287" s="1">
        <v>40909</v>
      </c>
    </row>
    <row r="34288" spans="11:26" x14ac:dyDescent="0.3">
      <c r="K34288" t="s">
        <v>177672</v>
      </c>
      <c r="L34288" t="s">
        <v>177673</v>
      </c>
      <c r="M34288" t="s">
        <v>28</v>
      </c>
      <c r="O34288" s="1">
        <v>41675</v>
      </c>
      <c r="Q34288" t="s">
        <v>177674</v>
      </c>
      <c r="R34288" t="s">
        <v>177675</v>
      </c>
      <c r="S34288" t="s">
        <v>177676</v>
      </c>
      <c r="T34288" t="s">
        <v>1249</v>
      </c>
      <c r="U34288" t="s">
        <v>34</v>
      </c>
      <c r="V34288" t="s">
        <v>46</v>
      </c>
      <c r="W34288" t="s">
        <v>260</v>
      </c>
      <c r="X34288" t="s">
        <v>402</v>
      </c>
      <c r="Y34288" t="s">
        <v>2945</v>
      </c>
      <c r="Z34288" s="1">
        <v>41275</v>
      </c>
    </row>
    <row r="34289" spans="11:26" x14ac:dyDescent="0.3">
      <c r="K34289" t="s">
        <v>177672</v>
      </c>
      <c r="L34289" t="s">
        <v>177677</v>
      </c>
      <c r="M34289" t="s">
        <v>324</v>
      </c>
      <c r="O34289" s="1">
        <v>40553</v>
      </c>
      <c r="P34289">
        <v>675150</v>
      </c>
      <c r="Q34289" t="s">
        <v>177678</v>
      </c>
      <c r="R34289" t="s">
        <v>177679</v>
      </c>
      <c r="S34289" t="s">
        <v>177680</v>
      </c>
      <c r="T34289" t="s">
        <v>296</v>
      </c>
      <c r="U34289" t="s">
        <v>34</v>
      </c>
      <c r="V34289" t="s">
        <v>559</v>
      </c>
      <c r="W34289">
        <v>13</v>
      </c>
      <c r="X34289" t="s">
        <v>16623</v>
      </c>
      <c r="Y34289" t="s">
        <v>177681</v>
      </c>
      <c r="Z34289" t="s">
        <v>86716</v>
      </c>
    </row>
    <row r="34290" spans="11:26" x14ac:dyDescent="0.3">
      <c r="K34290" t="s">
        <v>177672</v>
      </c>
      <c r="L34290" t="s">
        <v>177682</v>
      </c>
      <c r="M34290" t="s">
        <v>52</v>
      </c>
      <c r="O34290" t="s">
        <v>35786</v>
      </c>
      <c r="Q34290" t="s">
        <v>177683</v>
      </c>
      <c r="R34290" t="s">
        <v>177684</v>
      </c>
      <c r="S34290" t="s">
        <v>177685</v>
      </c>
      <c r="T34290" t="s">
        <v>5171</v>
      </c>
      <c r="U34290" t="s">
        <v>34</v>
      </c>
      <c r="V34290" t="s">
        <v>46</v>
      </c>
      <c r="W34290" t="s">
        <v>5456</v>
      </c>
      <c r="X34290" t="s">
        <v>5457</v>
      </c>
      <c r="Y34290" t="s">
        <v>8333</v>
      </c>
      <c r="Z34290" s="1">
        <v>37993</v>
      </c>
    </row>
    <row r="34291" spans="11:26" x14ac:dyDescent="0.3">
      <c r="K34291" t="s">
        <v>177672</v>
      </c>
      <c r="L34291" t="s">
        <v>177686</v>
      </c>
      <c r="M34291" t="s">
        <v>324</v>
      </c>
      <c r="O34291" s="1">
        <v>40549</v>
      </c>
      <c r="Q34291" t="s">
        <v>177687</v>
      </c>
      <c r="R34291" t="s">
        <v>177688</v>
      </c>
      <c r="S34291" t="s">
        <v>177689</v>
      </c>
      <c r="T34291" t="s">
        <v>177690</v>
      </c>
      <c r="U34291" t="s">
        <v>34</v>
      </c>
      <c r="V34291" t="s">
        <v>46</v>
      </c>
      <c r="W34291" t="s">
        <v>106</v>
      </c>
      <c r="X34291" t="s">
        <v>107</v>
      </c>
      <c r="Y34291" t="s">
        <v>116</v>
      </c>
      <c r="Z34291" t="s">
        <v>107564</v>
      </c>
    </row>
    <row r="34292" spans="11:26" x14ac:dyDescent="0.3">
      <c r="K34292" t="s">
        <v>177691</v>
      </c>
      <c r="L34292" t="s">
        <v>177692</v>
      </c>
      <c r="M34292" t="s">
        <v>52</v>
      </c>
      <c r="N34292" t="s">
        <v>40</v>
      </c>
      <c r="O34292" s="1">
        <v>40098</v>
      </c>
      <c r="P34292">
        <v>3536085</v>
      </c>
      <c r="Q34292" t="s">
        <v>177693</v>
      </c>
      <c r="R34292" t="s">
        <v>177694</v>
      </c>
      <c r="S34292" t="s">
        <v>177695</v>
      </c>
      <c r="T34292" t="s">
        <v>74</v>
      </c>
      <c r="U34292" t="s">
        <v>34</v>
      </c>
      <c r="V34292" t="s">
        <v>46</v>
      </c>
      <c r="W34292" t="s">
        <v>167</v>
      </c>
      <c r="X34292" t="s">
        <v>168</v>
      </c>
      <c r="Y34292" t="s">
        <v>169</v>
      </c>
      <c r="Z34292" s="1">
        <v>40910</v>
      </c>
    </row>
    <row r="34293" spans="11:26" x14ac:dyDescent="0.3">
      <c r="K34293" t="s">
        <v>177696</v>
      </c>
      <c r="L34293" t="s">
        <v>177697</v>
      </c>
      <c r="M34293" t="s">
        <v>91</v>
      </c>
      <c r="O34293" t="s">
        <v>8049</v>
      </c>
      <c r="Q34293" t="s">
        <v>177698</v>
      </c>
      <c r="R34293" t="s">
        <v>177699</v>
      </c>
      <c r="S34293" t="s">
        <v>177700</v>
      </c>
      <c r="T34293" t="s">
        <v>124</v>
      </c>
      <c r="U34293" t="s">
        <v>34</v>
      </c>
      <c r="V34293" t="s">
        <v>3937</v>
      </c>
      <c r="W34293">
        <v>34</v>
      </c>
      <c r="X34293" t="s">
        <v>3938</v>
      </c>
      <c r="Y34293" t="s">
        <v>3938</v>
      </c>
      <c r="Z34293" s="1">
        <v>41275</v>
      </c>
    </row>
    <row r="34294" spans="11:26" x14ac:dyDescent="0.3">
      <c r="K34294" t="s">
        <v>177696</v>
      </c>
      <c r="L34294" t="s">
        <v>177701</v>
      </c>
      <c r="M34294" t="s">
        <v>28</v>
      </c>
      <c r="N34294" t="s">
        <v>493</v>
      </c>
      <c r="O34294" s="1">
        <v>42193</v>
      </c>
      <c r="P34294">
        <v>23500000</v>
      </c>
      <c r="Q34294" t="s">
        <v>177702</v>
      </c>
      <c r="R34294" t="s">
        <v>177703</v>
      </c>
      <c r="S34294" t="s">
        <v>177704</v>
      </c>
      <c r="T34294" t="s">
        <v>177705</v>
      </c>
      <c r="U34294" t="s">
        <v>178</v>
      </c>
      <c r="V34294" t="s">
        <v>3937</v>
      </c>
      <c r="W34294">
        <v>34</v>
      </c>
      <c r="X34294" t="s">
        <v>3938</v>
      </c>
      <c r="Y34294" t="s">
        <v>3938</v>
      </c>
      <c r="Z34294" s="1">
        <v>39516</v>
      </c>
    </row>
    <row r="34295" spans="11:26" x14ac:dyDescent="0.3">
      <c r="K34295" t="s">
        <v>177696</v>
      </c>
      <c r="L34295" t="s">
        <v>177706</v>
      </c>
      <c r="M34295" t="s">
        <v>28</v>
      </c>
      <c r="N34295" t="s">
        <v>40</v>
      </c>
      <c r="O34295" s="1">
        <v>40919</v>
      </c>
      <c r="P34295">
        <v>3500000</v>
      </c>
      <c r="Q34295" t="s">
        <v>177707</v>
      </c>
      <c r="R34295" t="s">
        <v>177708</v>
      </c>
      <c r="S34295" t="s">
        <v>177709</v>
      </c>
      <c r="T34295" t="s">
        <v>177710</v>
      </c>
      <c r="U34295" t="s">
        <v>34</v>
      </c>
      <c r="V34295" t="s">
        <v>2233</v>
      </c>
      <c r="W34295">
        <v>16</v>
      </c>
      <c r="X34295" t="s">
        <v>2234</v>
      </c>
      <c r="Y34295" t="s">
        <v>2234</v>
      </c>
      <c r="Z34295" s="1">
        <v>40186</v>
      </c>
    </row>
    <row r="34296" spans="11:26" x14ac:dyDescent="0.3">
      <c r="K34296" t="s">
        <v>177696</v>
      </c>
      <c r="L34296" t="s">
        <v>177711</v>
      </c>
      <c r="M34296" t="s">
        <v>28</v>
      </c>
      <c r="N34296" t="s">
        <v>29</v>
      </c>
      <c r="O34296" t="s">
        <v>722</v>
      </c>
      <c r="P34296">
        <v>8000000</v>
      </c>
      <c r="Q34296" t="s">
        <v>177712</v>
      </c>
      <c r="R34296" t="s">
        <v>177713</v>
      </c>
      <c r="S34296" t="s">
        <v>177714</v>
      </c>
      <c r="U34296" t="s">
        <v>34</v>
      </c>
      <c r="V34296" t="s">
        <v>46</v>
      </c>
      <c r="W34296" t="s">
        <v>106</v>
      </c>
      <c r="X34296" t="s">
        <v>151</v>
      </c>
      <c r="Y34296" t="s">
        <v>613</v>
      </c>
      <c r="Z34296" s="1">
        <v>40916</v>
      </c>
    </row>
    <row r="34297" spans="11:26" x14ac:dyDescent="0.3">
      <c r="K34297" t="s">
        <v>177715</v>
      </c>
      <c r="L34297" t="s">
        <v>177716</v>
      </c>
      <c r="M34297" t="s">
        <v>190</v>
      </c>
      <c r="O34297" s="1">
        <v>41822</v>
      </c>
      <c r="Q34297" t="s">
        <v>177717</v>
      </c>
      <c r="R34297" t="s">
        <v>177718</v>
      </c>
      <c r="S34297" t="s">
        <v>177719</v>
      </c>
      <c r="T34297" t="s">
        <v>124</v>
      </c>
      <c r="U34297" t="s">
        <v>34</v>
      </c>
      <c r="V34297" t="s">
        <v>125</v>
      </c>
      <c r="W34297">
        <v>1</v>
      </c>
      <c r="X34297" t="s">
        <v>126</v>
      </c>
      <c r="Y34297" t="s">
        <v>65377</v>
      </c>
    </row>
    <row r="34298" spans="11:26" x14ac:dyDescent="0.3">
      <c r="K34298" t="s">
        <v>177720</v>
      </c>
      <c r="L34298" t="s">
        <v>177721</v>
      </c>
      <c r="M34298" t="s">
        <v>324</v>
      </c>
      <c r="O34298" s="1">
        <v>41280</v>
      </c>
      <c r="P34298">
        <v>500000</v>
      </c>
      <c r="Q34298" t="s">
        <v>177722</v>
      </c>
      <c r="R34298" t="s">
        <v>177723</v>
      </c>
      <c r="S34298" t="s">
        <v>177724</v>
      </c>
      <c r="T34298" t="s">
        <v>9260</v>
      </c>
      <c r="U34298" t="s">
        <v>34</v>
      </c>
      <c r="V34298" t="s">
        <v>46</v>
      </c>
      <c r="W34298" t="s">
        <v>106</v>
      </c>
      <c r="X34298" t="s">
        <v>107</v>
      </c>
      <c r="Y34298" t="s">
        <v>1681</v>
      </c>
      <c r="Z34298" s="1">
        <v>40912</v>
      </c>
    </row>
    <row r="34299" spans="11:26" x14ac:dyDescent="0.3">
      <c r="K34299" t="s">
        <v>177725</v>
      </c>
      <c r="L34299" t="s">
        <v>177726</v>
      </c>
      <c r="M34299" t="s">
        <v>324</v>
      </c>
      <c r="O34299" s="1">
        <v>40913</v>
      </c>
      <c r="P34299">
        <v>100000</v>
      </c>
      <c r="Q34299" t="s">
        <v>177727</v>
      </c>
      <c r="R34299" t="s">
        <v>177728</v>
      </c>
      <c r="U34299" t="s">
        <v>34</v>
      </c>
    </row>
    <row r="34300" spans="11:26" x14ac:dyDescent="0.3">
      <c r="K34300" t="s">
        <v>177729</v>
      </c>
      <c r="L34300" t="s">
        <v>177730</v>
      </c>
      <c r="M34300" t="s">
        <v>324</v>
      </c>
      <c r="O34300" t="s">
        <v>3597</v>
      </c>
      <c r="P34300">
        <v>165000</v>
      </c>
      <c r="Q34300" t="s">
        <v>177731</v>
      </c>
      <c r="R34300" t="s">
        <v>177732</v>
      </c>
      <c r="S34300" t="s">
        <v>177733</v>
      </c>
      <c r="T34300" t="s">
        <v>177734</v>
      </c>
      <c r="U34300" t="s">
        <v>34</v>
      </c>
      <c r="V34300" t="s">
        <v>46</v>
      </c>
      <c r="W34300" t="s">
        <v>167</v>
      </c>
      <c r="X34300" t="s">
        <v>168</v>
      </c>
      <c r="Y34300" t="s">
        <v>169</v>
      </c>
    </row>
    <row r="34301" spans="11:26" x14ac:dyDescent="0.3">
      <c r="K34301" t="s">
        <v>177735</v>
      </c>
      <c r="L34301" t="s">
        <v>177736</v>
      </c>
      <c r="M34301" t="s">
        <v>52</v>
      </c>
      <c r="O34301" s="1">
        <v>41914</v>
      </c>
      <c r="P34301">
        <v>1000000</v>
      </c>
      <c r="Q34301" t="s">
        <v>177737</v>
      </c>
      <c r="R34301" t="s">
        <v>177738</v>
      </c>
      <c r="S34301" t="s">
        <v>177739</v>
      </c>
      <c r="T34301" t="s">
        <v>177740</v>
      </c>
      <c r="U34301" t="s">
        <v>34</v>
      </c>
      <c r="V34301" t="s">
        <v>46</v>
      </c>
      <c r="W34301" t="s">
        <v>167</v>
      </c>
      <c r="X34301" t="s">
        <v>168</v>
      </c>
      <c r="Y34301" t="s">
        <v>169</v>
      </c>
      <c r="Z34301" s="1">
        <v>39089</v>
      </c>
    </row>
    <row r="34302" spans="11:26" x14ac:dyDescent="0.3">
      <c r="K34302" t="s">
        <v>177741</v>
      </c>
      <c r="L34302" t="s">
        <v>177742</v>
      </c>
      <c r="M34302" t="s">
        <v>28</v>
      </c>
      <c r="N34302" t="s">
        <v>40</v>
      </c>
      <c r="O34302" t="s">
        <v>432</v>
      </c>
      <c r="P34302">
        <v>5600000</v>
      </c>
      <c r="Q34302" t="s">
        <v>177743</v>
      </c>
      <c r="R34302" t="s">
        <v>177744</v>
      </c>
      <c r="S34302" t="s">
        <v>177745</v>
      </c>
      <c r="T34302" t="s">
        <v>103840</v>
      </c>
      <c r="U34302" t="s">
        <v>34</v>
      </c>
    </row>
    <row r="34303" spans="11:26" x14ac:dyDescent="0.3">
      <c r="K34303" t="s">
        <v>177746</v>
      </c>
      <c r="L34303" t="s">
        <v>177747</v>
      </c>
      <c r="M34303" t="s">
        <v>28</v>
      </c>
      <c r="O34303" s="1">
        <v>41334</v>
      </c>
      <c r="P34303">
        <v>10000000</v>
      </c>
      <c r="Q34303" t="s">
        <v>177748</v>
      </c>
      <c r="R34303" t="s">
        <v>177749</v>
      </c>
      <c r="S34303" t="s">
        <v>177750</v>
      </c>
      <c r="T34303" t="s">
        <v>177751</v>
      </c>
      <c r="U34303" t="s">
        <v>34</v>
      </c>
      <c r="V34303" t="s">
        <v>46</v>
      </c>
      <c r="W34303" t="s">
        <v>1369</v>
      </c>
      <c r="X34303" t="s">
        <v>1370</v>
      </c>
      <c r="Y34303" t="s">
        <v>2283</v>
      </c>
      <c r="Z34303" s="1">
        <v>38353</v>
      </c>
    </row>
    <row r="34304" spans="11:26" x14ac:dyDescent="0.3">
      <c r="K34304" t="s">
        <v>177752</v>
      </c>
      <c r="L34304" t="s">
        <v>177753</v>
      </c>
      <c r="M34304" t="s">
        <v>749</v>
      </c>
      <c r="O34304" t="s">
        <v>7540</v>
      </c>
      <c r="Q34304" t="s">
        <v>177754</v>
      </c>
      <c r="R34304" t="s">
        <v>177755</v>
      </c>
      <c r="S34304" t="s">
        <v>177756</v>
      </c>
      <c r="T34304" t="s">
        <v>177757</v>
      </c>
      <c r="U34304" t="s">
        <v>34</v>
      </c>
      <c r="V34304" t="s">
        <v>46</v>
      </c>
      <c r="W34304" t="s">
        <v>260</v>
      </c>
      <c r="X34304" t="s">
        <v>402</v>
      </c>
      <c r="Y34304" t="s">
        <v>536</v>
      </c>
      <c r="Z34304" s="1">
        <v>39824</v>
      </c>
    </row>
    <row r="34305" spans="11:26" x14ac:dyDescent="0.3">
      <c r="K34305" t="s">
        <v>177758</v>
      </c>
      <c r="L34305" t="s">
        <v>177759</v>
      </c>
      <c r="M34305" t="s">
        <v>28</v>
      </c>
      <c r="N34305" t="s">
        <v>40</v>
      </c>
      <c r="O34305" s="1">
        <v>39264</v>
      </c>
      <c r="P34305">
        <v>8000000</v>
      </c>
      <c r="Q34305" t="s">
        <v>177760</v>
      </c>
      <c r="R34305" t="s">
        <v>177761</v>
      </c>
      <c r="T34305" t="s">
        <v>177762</v>
      </c>
      <c r="U34305" t="s">
        <v>34</v>
      </c>
    </row>
    <row r="34306" spans="11:26" x14ac:dyDescent="0.3">
      <c r="K34306" t="s">
        <v>177763</v>
      </c>
      <c r="L34306" t="s">
        <v>177764</v>
      </c>
      <c r="M34306" t="s">
        <v>28</v>
      </c>
      <c r="O34306" t="s">
        <v>4012</v>
      </c>
      <c r="P34306">
        <v>4280600</v>
      </c>
      <c r="Q34306" t="s">
        <v>177765</v>
      </c>
      <c r="R34306" t="s">
        <v>177766</v>
      </c>
      <c r="S34306" t="s">
        <v>177767</v>
      </c>
      <c r="T34306" t="s">
        <v>111584</v>
      </c>
      <c r="U34306" t="s">
        <v>34</v>
      </c>
    </row>
    <row r="34307" spans="11:26" x14ac:dyDescent="0.3">
      <c r="K34307" t="s">
        <v>177763</v>
      </c>
      <c r="L34307" t="s">
        <v>177768</v>
      </c>
      <c r="M34307" t="s">
        <v>28</v>
      </c>
      <c r="O34307" t="s">
        <v>9183</v>
      </c>
      <c r="P34307">
        <v>2000000</v>
      </c>
      <c r="Q34307" t="s">
        <v>177769</v>
      </c>
      <c r="R34307" t="s">
        <v>177770</v>
      </c>
      <c r="S34307" t="s">
        <v>177771</v>
      </c>
      <c r="T34307" t="s">
        <v>34198</v>
      </c>
      <c r="U34307" t="s">
        <v>34</v>
      </c>
      <c r="V34307" t="s">
        <v>46</v>
      </c>
      <c r="W34307" t="s">
        <v>75</v>
      </c>
      <c r="X34307" t="s">
        <v>464</v>
      </c>
      <c r="Y34307" t="s">
        <v>464</v>
      </c>
      <c r="Z34307" s="1">
        <v>32874</v>
      </c>
    </row>
    <row r="34308" spans="11:26" x14ac:dyDescent="0.3">
      <c r="K34308" t="s">
        <v>177772</v>
      </c>
      <c r="L34308" t="s">
        <v>177773</v>
      </c>
      <c r="M34308" t="s">
        <v>28</v>
      </c>
      <c r="O34308" t="s">
        <v>8297</v>
      </c>
      <c r="P34308">
        <v>5000000</v>
      </c>
      <c r="Q34308" t="s">
        <v>177774</v>
      </c>
      <c r="R34308" t="s">
        <v>177775</v>
      </c>
      <c r="S34308" t="s">
        <v>177776</v>
      </c>
      <c r="U34308" t="s">
        <v>34</v>
      </c>
    </row>
    <row r="34309" spans="11:26" x14ac:dyDescent="0.3">
      <c r="K34309" t="s">
        <v>177777</v>
      </c>
      <c r="L34309" t="s">
        <v>177778</v>
      </c>
      <c r="M34309" t="s">
        <v>52</v>
      </c>
      <c r="O34309" t="s">
        <v>632</v>
      </c>
      <c r="Q34309" t="s">
        <v>177779</v>
      </c>
      <c r="R34309" t="s">
        <v>177780</v>
      </c>
      <c r="S34309" t="s">
        <v>177781</v>
      </c>
      <c r="T34309" t="s">
        <v>105</v>
      </c>
      <c r="U34309" t="s">
        <v>34</v>
      </c>
      <c r="V34309" t="s">
        <v>46</v>
      </c>
      <c r="W34309" t="s">
        <v>75</v>
      </c>
      <c r="X34309" t="s">
        <v>464</v>
      </c>
      <c r="Y34309" t="s">
        <v>34411</v>
      </c>
      <c r="Z34309" s="1">
        <v>37257</v>
      </c>
    </row>
    <row r="34310" spans="11:26" x14ac:dyDescent="0.3">
      <c r="K34310" t="s">
        <v>177782</v>
      </c>
      <c r="L34310" t="s">
        <v>177783</v>
      </c>
      <c r="M34310" t="s">
        <v>223</v>
      </c>
      <c r="O34310" s="1">
        <v>40849</v>
      </c>
      <c r="P34310">
        <v>837305</v>
      </c>
      <c r="Q34310" t="s">
        <v>177784</v>
      </c>
      <c r="R34310" t="s">
        <v>177785</v>
      </c>
      <c r="S34310" t="s">
        <v>177786</v>
      </c>
      <c r="T34310" t="s">
        <v>177787</v>
      </c>
      <c r="U34310" t="s">
        <v>34</v>
      </c>
      <c r="V34310" t="s">
        <v>46</v>
      </c>
      <c r="W34310" t="s">
        <v>167</v>
      </c>
      <c r="X34310" t="s">
        <v>168</v>
      </c>
      <c r="Y34310" t="s">
        <v>47540</v>
      </c>
      <c r="Z34310" s="1">
        <v>40179</v>
      </c>
    </row>
    <row r="34311" spans="11:26" x14ac:dyDescent="0.3">
      <c r="K34311" t="s">
        <v>177782</v>
      </c>
      <c r="L34311" t="s">
        <v>177788</v>
      </c>
      <c r="M34311" t="s">
        <v>28</v>
      </c>
      <c r="O34311" t="s">
        <v>9778</v>
      </c>
      <c r="P34311">
        <v>115300</v>
      </c>
      <c r="Q34311" t="s">
        <v>177789</v>
      </c>
      <c r="R34311" t="s">
        <v>177790</v>
      </c>
      <c r="S34311" t="s">
        <v>177791</v>
      </c>
      <c r="T34311" t="s">
        <v>77155</v>
      </c>
      <c r="U34311" t="s">
        <v>34</v>
      </c>
      <c r="V34311" t="s">
        <v>46</v>
      </c>
      <c r="W34311" t="s">
        <v>167</v>
      </c>
      <c r="X34311" t="s">
        <v>999</v>
      </c>
      <c r="Y34311" t="s">
        <v>29467</v>
      </c>
      <c r="Z34311" s="1">
        <v>38353</v>
      </c>
    </row>
    <row r="34312" spans="11:26" x14ac:dyDescent="0.3">
      <c r="K34312" t="s">
        <v>177782</v>
      </c>
      <c r="L34312" t="s">
        <v>177792</v>
      </c>
      <c r="M34312" t="s">
        <v>223</v>
      </c>
      <c r="O34312" s="1">
        <v>42186</v>
      </c>
      <c r="P34312">
        <v>538916</v>
      </c>
      <c r="Q34312" t="s">
        <v>177793</v>
      </c>
      <c r="R34312" t="s">
        <v>177794</v>
      </c>
      <c r="S34312" t="s">
        <v>177795</v>
      </c>
      <c r="T34312" t="s">
        <v>177796</v>
      </c>
      <c r="U34312" t="s">
        <v>34</v>
      </c>
      <c r="V34312" t="s">
        <v>46</v>
      </c>
      <c r="W34312" t="s">
        <v>195</v>
      </c>
      <c r="X34312" t="s">
        <v>882</v>
      </c>
      <c r="Y34312" t="s">
        <v>7791</v>
      </c>
      <c r="Z34312" s="1">
        <v>36526</v>
      </c>
    </row>
    <row r="34313" spans="11:26" x14ac:dyDescent="0.3">
      <c r="K34313" t="s">
        <v>177782</v>
      </c>
      <c r="L34313" t="s">
        <v>177797</v>
      </c>
      <c r="M34313" t="s">
        <v>223</v>
      </c>
      <c r="O34313" s="1">
        <v>42042</v>
      </c>
      <c r="P34313">
        <v>875000</v>
      </c>
      <c r="Q34313" t="s">
        <v>177798</v>
      </c>
      <c r="R34313" t="s">
        <v>177799</v>
      </c>
      <c r="S34313" t="s">
        <v>177800</v>
      </c>
      <c r="T34313" t="s">
        <v>4136</v>
      </c>
      <c r="U34313" t="s">
        <v>34</v>
      </c>
      <c r="V34313" t="s">
        <v>46</v>
      </c>
      <c r="W34313" t="s">
        <v>106</v>
      </c>
      <c r="X34313" t="s">
        <v>107</v>
      </c>
      <c r="Y34313" t="s">
        <v>108</v>
      </c>
      <c r="Z34313" s="1">
        <v>39818</v>
      </c>
    </row>
    <row r="34314" spans="11:26" x14ac:dyDescent="0.3">
      <c r="K34314" t="s">
        <v>177782</v>
      </c>
      <c r="L34314" t="s">
        <v>177801</v>
      </c>
      <c r="M34314" t="s">
        <v>91</v>
      </c>
      <c r="O34314" t="s">
        <v>1407</v>
      </c>
      <c r="P34314">
        <v>250000</v>
      </c>
      <c r="Q34314" t="s">
        <v>177802</v>
      </c>
      <c r="R34314" t="s">
        <v>177803</v>
      </c>
      <c r="S34314" t="s">
        <v>177804</v>
      </c>
      <c r="T34314" t="s">
        <v>177805</v>
      </c>
      <c r="U34314" t="s">
        <v>178</v>
      </c>
      <c r="V34314" t="s">
        <v>46</v>
      </c>
      <c r="W34314" t="s">
        <v>106</v>
      </c>
      <c r="X34314" t="s">
        <v>107</v>
      </c>
      <c r="Y34314" t="s">
        <v>9086</v>
      </c>
      <c r="Z34314" s="1">
        <v>36161</v>
      </c>
    </row>
    <row r="34315" spans="11:26" x14ac:dyDescent="0.3">
      <c r="K34315" t="s">
        <v>177806</v>
      </c>
      <c r="L34315" t="s">
        <v>177807</v>
      </c>
      <c r="M34315" t="s">
        <v>52</v>
      </c>
      <c r="O34315" s="1">
        <v>41286</v>
      </c>
      <c r="P34315">
        <v>25000</v>
      </c>
      <c r="Q34315" t="s">
        <v>177808</v>
      </c>
      <c r="R34315" t="s">
        <v>177809</v>
      </c>
      <c r="S34315" t="s">
        <v>177810</v>
      </c>
      <c r="T34315" t="s">
        <v>177811</v>
      </c>
      <c r="U34315" t="s">
        <v>178</v>
      </c>
      <c r="V34315" t="s">
        <v>46</v>
      </c>
      <c r="W34315" t="s">
        <v>106</v>
      </c>
      <c r="X34315" t="s">
        <v>151</v>
      </c>
      <c r="Y34315" t="s">
        <v>151</v>
      </c>
    </row>
    <row r="34316" spans="11:26" x14ac:dyDescent="0.3">
      <c r="K34316" t="s">
        <v>177812</v>
      </c>
      <c r="L34316" t="s">
        <v>177813</v>
      </c>
      <c r="M34316" t="s">
        <v>52</v>
      </c>
      <c r="O34316" s="1">
        <v>41280</v>
      </c>
      <c r="P34316">
        <v>780511</v>
      </c>
      <c r="Q34316" t="s">
        <v>177814</v>
      </c>
      <c r="R34316" t="s">
        <v>177815</v>
      </c>
      <c r="S34316" t="s">
        <v>177816</v>
      </c>
      <c r="T34316" t="s">
        <v>74</v>
      </c>
      <c r="U34316" t="s">
        <v>34</v>
      </c>
      <c r="V34316" t="s">
        <v>46</v>
      </c>
      <c r="W34316" t="s">
        <v>106</v>
      </c>
      <c r="X34316" t="s">
        <v>107</v>
      </c>
      <c r="Y34316" t="s">
        <v>116</v>
      </c>
      <c r="Z34316" s="1">
        <v>38718</v>
      </c>
    </row>
    <row r="34317" spans="11:26" x14ac:dyDescent="0.3">
      <c r="K34317" t="s">
        <v>177817</v>
      </c>
      <c r="L34317" t="s">
        <v>177818</v>
      </c>
      <c r="M34317" t="s">
        <v>52</v>
      </c>
      <c r="O34317" t="s">
        <v>6098</v>
      </c>
      <c r="Q34317" t="s">
        <v>177819</v>
      </c>
      <c r="R34317" t="s">
        <v>177820</v>
      </c>
      <c r="S34317" t="s">
        <v>177821</v>
      </c>
      <c r="T34317" t="s">
        <v>177822</v>
      </c>
      <c r="U34317" t="s">
        <v>34</v>
      </c>
      <c r="V34317" t="s">
        <v>206</v>
      </c>
      <c r="W34317" t="s">
        <v>207</v>
      </c>
      <c r="X34317" t="s">
        <v>208</v>
      </c>
      <c r="Y34317" t="s">
        <v>208</v>
      </c>
      <c r="Z34317" s="1">
        <v>39448</v>
      </c>
    </row>
    <row r="34318" spans="11:26" x14ac:dyDescent="0.3">
      <c r="K34318" t="s">
        <v>177823</v>
      </c>
      <c r="L34318" t="s">
        <v>177824</v>
      </c>
      <c r="M34318" t="s">
        <v>52</v>
      </c>
      <c r="O34318" t="s">
        <v>27342</v>
      </c>
      <c r="P34318">
        <v>150000</v>
      </c>
      <c r="Q34318" t="s">
        <v>177825</v>
      </c>
      <c r="R34318" t="s">
        <v>177826</v>
      </c>
      <c r="S34318" t="s">
        <v>177827</v>
      </c>
      <c r="T34318" t="s">
        <v>177828</v>
      </c>
      <c r="U34318" t="s">
        <v>34</v>
      </c>
      <c r="V34318" t="s">
        <v>46</v>
      </c>
      <c r="W34318" t="s">
        <v>2265</v>
      </c>
      <c r="X34318" t="s">
        <v>2266</v>
      </c>
      <c r="Y34318" t="s">
        <v>44902</v>
      </c>
      <c r="Z34318" s="1">
        <v>40181</v>
      </c>
    </row>
    <row r="34319" spans="11:26" x14ac:dyDescent="0.3">
      <c r="K34319" t="s">
        <v>177829</v>
      </c>
      <c r="L34319" t="s">
        <v>177830</v>
      </c>
      <c r="M34319" t="s">
        <v>256</v>
      </c>
      <c r="O34319" t="s">
        <v>27980</v>
      </c>
      <c r="P34319">
        <v>9424</v>
      </c>
      <c r="Q34319" t="s">
        <v>177831</v>
      </c>
      <c r="R34319" t="s">
        <v>177832</v>
      </c>
      <c r="S34319" t="s">
        <v>177833</v>
      </c>
      <c r="T34319" t="s">
        <v>177834</v>
      </c>
      <c r="U34319" t="s">
        <v>34</v>
      </c>
      <c r="Z34319" s="1">
        <v>38905</v>
      </c>
    </row>
    <row r="34320" spans="11:26" x14ac:dyDescent="0.3">
      <c r="K34320" t="s">
        <v>177835</v>
      </c>
      <c r="L34320" t="s">
        <v>177836</v>
      </c>
      <c r="M34320" t="s">
        <v>28</v>
      </c>
      <c r="N34320" t="s">
        <v>29</v>
      </c>
      <c r="O34320" s="1">
        <v>39454</v>
      </c>
      <c r="P34320">
        <v>5000000</v>
      </c>
      <c r="Q34320" t="s">
        <v>177837</v>
      </c>
      <c r="R34320" t="s">
        <v>177838</v>
      </c>
      <c r="S34320" t="s">
        <v>177839</v>
      </c>
      <c r="T34320" t="s">
        <v>4324</v>
      </c>
      <c r="U34320" t="s">
        <v>345</v>
      </c>
      <c r="V34320" t="s">
        <v>46</v>
      </c>
      <c r="W34320" t="s">
        <v>228</v>
      </c>
      <c r="X34320" t="s">
        <v>229</v>
      </c>
      <c r="Y34320" t="s">
        <v>229</v>
      </c>
      <c r="Z34320" t="s">
        <v>177840</v>
      </c>
    </row>
    <row r="34321" spans="11:26" x14ac:dyDescent="0.3">
      <c r="K34321" t="s">
        <v>177835</v>
      </c>
      <c r="L34321" t="s">
        <v>177841</v>
      </c>
      <c r="M34321" t="s">
        <v>28</v>
      </c>
      <c r="N34321" t="s">
        <v>40</v>
      </c>
      <c r="O34321" t="s">
        <v>51380</v>
      </c>
      <c r="P34321">
        <v>4000000</v>
      </c>
      <c r="Q34321" t="s">
        <v>177842</v>
      </c>
      <c r="R34321" t="s">
        <v>177843</v>
      </c>
      <c r="S34321" t="s">
        <v>177844</v>
      </c>
      <c r="T34321" t="s">
        <v>4038</v>
      </c>
      <c r="U34321" t="s">
        <v>34</v>
      </c>
      <c r="V34321" t="s">
        <v>46</v>
      </c>
      <c r="W34321" t="s">
        <v>106</v>
      </c>
      <c r="X34321" t="s">
        <v>107</v>
      </c>
      <c r="Y34321" t="s">
        <v>14338</v>
      </c>
      <c r="Z34321" s="1">
        <v>39448</v>
      </c>
    </row>
    <row r="34322" spans="11:26" x14ac:dyDescent="0.3">
      <c r="K34322" t="s">
        <v>177835</v>
      </c>
      <c r="L34322" t="s">
        <v>177845</v>
      </c>
      <c r="M34322" t="s">
        <v>28</v>
      </c>
      <c r="O34322" s="1">
        <v>40334</v>
      </c>
      <c r="P34322">
        <v>885060</v>
      </c>
      <c r="Q34322" t="s">
        <v>177846</v>
      </c>
      <c r="R34322" t="s">
        <v>177847</v>
      </c>
      <c r="S34322" t="s">
        <v>177848</v>
      </c>
      <c r="T34322" t="s">
        <v>4324</v>
      </c>
      <c r="U34322" t="s">
        <v>34</v>
      </c>
      <c r="V34322" t="s">
        <v>46</v>
      </c>
      <c r="W34322" t="s">
        <v>106</v>
      </c>
      <c r="X34322" t="s">
        <v>151</v>
      </c>
      <c r="Y34322" t="s">
        <v>613</v>
      </c>
      <c r="Z34322" s="1">
        <v>37987</v>
      </c>
    </row>
    <row r="34323" spans="11:26" x14ac:dyDescent="0.3">
      <c r="K34323" t="s">
        <v>177835</v>
      </c>
      <c r="L34323" t="s">
        <v>177849</v>
      </c>
      <c r="M34323" t="s">
        <v>256</v>
      </c>
      <c r="O34323" t="s">
        <v>85987</v>
      </c>
      <c r="P34323">
        <v>1000000</v>
      </c>
      <c r="Q34323" t="s">
        <v>177850</v>
      </c>
      <c r="R34323" t="s">
        <v>177851</v>
      </c>
      <c r="S34323" t="s">
        <v>177852</v>
      </c>
      <c r="T34323" t="s">
        <v>177853</v>
      </c>
      <c r="U34323" t="s">
        <v>34</v>
      </c>
      <c r="V34323" t="s">
        <v>96</v>
      </c>
      <c r="W34323" t="s">
        <v>97</v>
      </c>
      <c r="X34323" t="s">
        <v>98</v>
      </c>
      <c r="Y34323" t="s">
        <v>98</v>
      </c>
      <c r="Z34323" s="1">
        <v>40910</v>
      </c>
    </row>
    <row r="34324" spans="11:26" x14ac:dyDescent="0.3">
      <c r="K34324" t="s">
        <v>177835</v>
      </c>
      <c r="L34324" t="s">
        <v>177854</v>
      </c>
      <c r="M34324" t="s">
        <v>52</v>
      </c>
      <c r="O34324" t="s">
        <v>8515</v>
      </c>
      <c r="P34324">
        <v>1600000</v>
      </c>
      <c r="Q34324" t="s">
        <v>177855</v>
      </c>
      <c r="R34324" t="s">
        <v>177856</v>
      </c>
      <c r="S34324" t="s">
        <v>177857</v>
      </c>
      <c r="T34324" t="s">
        <v>177858</v>
      </c>
      <c r="U34324" t="s">
        <v>34</v>
      </c>
      <c r="Z34324" t="s">
        <v>28346</v>
      </c>
    </row>
    <row r="34325" spans="11:26" x14ac:dyDescent="0.3">
      <c r="K34325" t="s">
        <v>177835</v>
      </c>
      <c r="L34325" t="s">
        <v>177859</v>
      </c>
      <c r="M34325" t="s">
        <v>256</v>
      </c>
      <c r="O34325" s="1">
        <v>40432</v>
      </c>
      <c r="P34325">
        <v>700000</v>
      </c>
      <c r="Q34325" t="s">
        <v>177860</v>
      </c>
      <c r="R34325" t="s">
        <v>177861</v>
      </c>
      <c r="S34325" t="s">
        <v>177862</v>
      </c>
      <c r="T34325" t="s">
        <v>74</v>
      </c>
      <c r="U34325" t="s">
        <v>34</v>
      </c>
      <c r="V34325" t="s">
        <v>46</v>
      </c>
      <c r="W34325" t="s">
        <v>75</v>
      </c>
      <c r="X34325" t="s">
        <v>464</v>
      </c>
      <c r="Y34325" t="s">
        <v>1590</v>
      </c>
      <c r="Z34325" s="1">
        <v>34335</v>
      </c>
    </row>
    <row r="34326" spans="11:26" x14ac:dyDescent="0.3">
      <c r="K34326" t="s">
        <v>177863</v>
      </c>
      <c r="L34326" t="s">
        <v>177864</v>
      </c>
      <c r="M34326" t="s">
        <v>28</v>
      </c>
      <c r="N34326" t="s">
        <v>40</v>
      </c>
      <c r="O34326" s="1">
        <v>41279</v>
      </c>
      <c r="Q34326" t="s">
        <v>177865</v>
      </c>
      <c r="R34326" t="s">
        <v>177866</v>
      </c>
      <c r="S34326" t="s">
        <v>177867</v>
      </c>
      <c r="T34326" t="s">
        <v>177868</v>
      </c>
      <c r="U34326" t="s">
        <v>34</v>
      </c>
      <c r="V34326" t="s">
        <v>206</v>
      </c>
      <c r="W34326" t="s">
        <v>207</v>
      </c>
      <c r="X34326" t="s">
        <v>208</v>
      </c>
      <c r="Y34326" t="s">
        <v>208</v>
      </c>
      <c r="Z34326" s="1">
        <v>40544</v>
      </c>
    </row>
    <row r="34327" spans="11:26" x14ac:dyDescent="0.3">
      <c r="K34327" t="s">
        <v>177869</v>
      </c>
      <c r="L34327" t="s">
        <v>177870</v>
      </c>
      <c r="M34327" t="s">
        <v>28</v>
      </c>
      <c r="O34327" t="s">
        <v>54900</v>
      </c>
      <c r="P34327">
        <v>25000000</v>
      </c>
      <c r="Q34327" t="s">
        <v>177871</v>
      </c>
      <c r="R34327" t="s">
        <v>177872</v>
      </c>
      <c r="S34327" t="s">
        <v>177873</v>
      </c>
      <c r="T34327" t="s">
        <v>124</v>
      </c>
      <c r="U34327" t="s">
        <v>178</v>
      </c>
      <c r="V34327" t="s">
        <v>46</v>
      </c>
      <c r="W34327" t="s">
        <v>106</v>
      </c>
      <c r="X34327" t="s">
        <v>10553</v>
      </c>
      <c r="Y34327" t="s">
        <v>20533</v>
      </c>
      <c r="Z34327" s="1">
        <v>34700</v>
      </c>
    </row>
    <row r="34328" spans="11:26" x14ac:dyDescent="0.3">
      <c r="K34328" t="s">
        <v>177869</v>
      </c>
      <c r="L34328" t="s">
        <v>177874</v>
      </c>
      <c r="M34328" t="s">
        <v>28</v>
      </c>
      <c r="O34328" t="s">
        <v>30221</v>
      </c>
      <c r="P34328">
        <v>12550006</v>
      </c>
      <c r="Q34328" t="s">
        <v>177875</v>
      </c>
      <c r="R34328" t="s">
        <v>177876</v>
      </c>
      <c r="S34328" t="s">
        <v>177877</v>
      </c>
      <c r="T34328" t="s">
        <v>177878</v>
      </c>
      <c r="U34328" t="s">
        <v>34</v>
      </c>
      <c r="V34328" t="s">
        <v>1072</v>
      </c>
      <c r="W34328">
        <v>7</v>
      </c>
      <c r="X34328" t="s">
        <v>1581</v>
      </c>
      <c r="Y34328" t="s">
        <v>1581</v>
      </c>
      <c r="Z34328" t="s">
        <v>71877</v>
      </c>
    </row>
    <row r="34329" spans="11:26" x14ac:dyDescent="0.3">
      <c r="K34329" t="s">
        <v>177879</v>
      </c>
      <c r="L34329" t="s">
        <v>177880</v>
      </c>
      <c r="M34329" t="s">
        <v>28</v>
      </c>
      <c r="N34329" t="s">
        <v>40</v>
      </c>
      <c r="O34329" s="1">
        <v>39364</v>
      </c>
      <c r="P34329">
        <v>8252906</v>
      </c>
      <c r="Q34329" t="s">
        <v>177881</v>
      </c>
      <c r="R34329" t="s">
        <v>177882</v>
      </c>
      <c r="T34329" t="s">
        <v>177883</v>
      </c>
      <c r="U34329" t="s">
        <v>178</v>
      </c>
    </row>
    <row r="34330" spans="11:26" x14ac:dyDescent="0.3">
      <c r="K34330" t="s">
        <v>177879</v>
      </c>
      <c r="L34330" t="s">
        <v>177884</v>
      </c>
      <c r="M34330" t="s">
        <v>28</v>
      </c>
      <c r="N34330" t="s">
        <v>40</v>
      </c>
      <c r="O34330" t="s">
        <v>6610</v>
      </c>
      <c r="P34330">
        <v>9400000</v>
      </c>
      <c r="Q34330" t="s">
        <v>177885</v>
      </c>
      <c r="R34330" t="s">
        <v>177886</v>
      </c>
      <c r="S34330" t="s">
        <v>177887</v>
      </c>
      <c r="T34330" t="s">
        <v>177888</v>
      </c>
      <c r="U34330" t="s">
        <v>34</v>
      </c>
      <c r="V34330" t="s">
        <v>46</v>
      </c>
      <c r="W34330" t="s">
        <v>260</v>
      </c>
      <c r="X34330" t="s">
        <v>402</v>
      </c>
      <c r="Y34330" t="s">
        <v>536</v>
      </c>
      <c r="Z34330" s="1">
        <v>41275</v>
      </c>
    </row>
    <row r="34331" spans="11:26" x14ac:dyDescent="0.3">
      <c r="K34331" t="s">
        <v>177879</v>
      </c>
      <c r="L34331" t="s">
        <v>177889</v>
      </c>
      <c r="M34331" t="s">
        <v>28</v>
      </c>
      <c r="N34331" t="s">
        <v>40</v>
      </c>
      <c r="O34331" t="s">
        <v>29663</v>
      </c>
      <c r="P34331">
        <v>4424100</v>
      </c>
      <c r="Q34331" t="s">
        <v>177890</v>
      </c>
      <c r="R34331" t="s">
        <v>177891</v>
      </c>
      <c r="S34331" t="s">
        <v>177892</v>
      </c>
      <c r="T34331" t="s">
        <v>177893</v>
      </c>
      <c r="U34331" t="s">
        <v>1158</v>
      </c>
      <c r="V34331" t="s">
        <v>46</v>
      </c>
      <c r="W34331" t="s">
        <v>106</v>
      </c>
      <c r="X34331" t="s">
        <v>107</v>
      </c>
      <c r="Y34331" t="s">
        <v>1975</v>
      </c>
      <c r="Z34331" s="1">
        <v>38718</v>
      </c>
    </row>
    <row r="34332" spans="11:26" x14ac:dyDescent="0.3">
      <c r="K34332" t="s">
        <v>177879</v>
      </c>
      <c r="L34332" t="s">
        <v>177894</v>
      </c>
      <c r="M34332" t="s">
        <v>28</v>
      </c>
      <c r="N34332" t="s">
        <v>40</v>
      </c>
      <c r="O34332" s="1">
        <v>40330</v>
      </c>
      <c r="P34332">
        <v>11480000</v>
      </c>
      <c r="Q34332" t="s">
        <v>177895</v>
      </c>
      <c r="R34332" t="s">
        <v>177896</v>
      </c>
      <c r="S34332" t="s">
        <v>177897</v>
      </c>
      <c r="T34332" t="s">
        <v>9893</v>
      </c>
      <c r="U34332" t="s">
        <v>34</v>
      </c>
      <c r="V34332" t="s">
        <v>46</v>
      </c>
      <c r="W34332" t="s">
        <v>106</v>
      </c>
      <c r="X34332" t="s">
        <v>107</v>
      </c>
      <c r="Y34332" t="s">
        <v>1975</v>
      </c>
    </row>
    <row r="34333" spans="11:26" x14ac:dyDescent="0.3">
      <c r="K34333" t="s">
        <v>177879</v>
      </c>
      <c r="L34333" t="s">
        <v>177898</v>
      </c>
      <c r="M34333" t="s">
        <v>52</v>
      </c>
      <c r="O34333" s="1">
        <v>39295</v>
      </c>
      <c r="P34333">
        <v>1950900</v>
      </c>
      <c r="Q34333" t="s">
        <v>177899</v>
      </c>
      <c r="R34333" t="s">
        <v>177900</v>
      </c>
      <c r="S34333" t="s">
        <v>177901</v>
      </c>
      <c r="T34333" t="s">
        <v>1208</v>
      </c>
      <c r="U34333" t="s">
        <v>34</v>
      </c>
      <c r="V34333" t="s">
        <v>46</v>
      </c>
      <c r="W34333" t="s">
        <v>106</v>
      </c>
      <c r="X34333" t="s">
        <v>107</v>
      </c>
      <c r="Y34333" t="s">
        <v>1975</v>
      </c>
      <c r="Z34333" s="1">
        <v>36526</v>
      </c>
    </row>
    <row r="34334" spans="11:26" x14ac:dyDescent="0.3">
      <c r="K34334" t="s">
        <v>177879</v>
      </c>
      <c r="L34334" t="s">
        <v>177902</v>
      </c>
      <c r="M34334" t="s">
        <v>28</v>
      </c>
      <c r="O34334" t="s">
        <v>23318</v>
      </c>
      <c r="P34334">
        <v>21739500</v>
      </c>
      <c r="Q34334" t="s">
        <v>177903</v>
      </c>
      <c r="R34334" t="s">
        <v>177904</v>
      </c>
      <c r="S34334" t="s">
        <v>177905</v>
      </c>
      <c r="T34334" t="s">
        <v>177906</v>
      </c>
      <c r="U34334" t="s">
        <v>345</v>
      </c>
      <c r="V34334" t="s">
        <v>46</v>
      </c>
      <c r="W34334" t="s">
        <v>106</v>
      </c>
      <c r="X34334" t="s">
        <v>107</v>
      </c>
      <c r="Y34334" t="s">
        <v>2394</v>
      </c>
      <c r="Z34334" s="1">
        <v>40909</v>
      </c>
    </row>
    <row r="34335" spans="11:26" x14ac:dyDescent="0.3">
      <c r="K34335" t="s">
        <v>177907</v>
      </c>
      <c r="L34335" t="s">
        <v>177908</v>
      </c>
      <c r="M34335" t="s">
        <v>28</v>
      </c>
      <c r="O34335" s="1">
        <v>41038</v>
      </c>
      <c r="P34335">
        <v>30000000</v>
      </c>
      <c r="Q34335" t="s">
        <v>177909</v>
      </c>
      <c r="R34335" t="s">
        <v>177910</v>
      </c>
      <c r="S34335" t="s">
        <v>177911</v>
      </c>
      <c r="T34335" t="s">
        <v>124</v>
      </c>
      <c r="U34335" t="s">
        <v>34</v>
      </c>
      <c r="V34335" t="s">
        <v>368</v>
      </c>
      <c r="W34335">
        <v>7</v>
      </c>
      <c r="X34335" t="s">
        <v>481</v>
      </c>
      <c r="Y34335" t="s">
        <v>481</v>
      </c>
      <c r="Z34335" s="1">
        <v>39083</v>
      </c>
    </row>
    <row r="34336" spans="11:26" x14ac:dyDescent="0.3">
      <c r="K34336" t="s">
        <v>177907</v>
      </c>
      <c r="L34336" t="s">
        <v>177912</v>
      </c>
      <c r="M34336" t="s">
        <v>28</v>
      </c>
      <c r="O34336" t="s">
        <v>116116</v>
      </c>
      <c r="P34336">
        <v>11741756</v>
      </c>
      <c r="Q34336" t="s">
        <v>177913</v>
      </c>
      <c r="R34336" t="s">
        <v>177914</v>
      </c>
      <c r="S34336" t="s">
        <v>177915</v>
      </c>
      <c r="T34336" t="s">
        <v>39989</v>
      </c>
      <c r="U34336" t="s">
        <v>34</v>
      </c>
      <c r="V34336" t="s">
        <v>46</v>
      </c>
      <c r="W34336" t="s">
        <v>106</v>
      </c>
      <c r="X34336" t="s">
        <v>107</v>
      </c>
      <c r="Y34336" t="s">
        <v>446</v>
      </c>
      <c r="Z34336" t="s">
        <v>4820</v>
      </c>
    </row>
    <row r="34337" spans="11:26" x14ac:dyDescent="0.3">
      <c r="K34337" t="s">
        <v>177916</v>
      </c>
      <c r="L34337" t="s">
        <v>177917</v>
      </c>
      <c r="M34337" t="s">
        <v>256</v>
      </c>
      <c r="O34337" t="s">
        <v>11064</v>
      </c>
      <c r="P34337">
        <v>50000</v>
      </c>
      <c r="Q34337" t="s">
        <v>177918</v>
      </c>
      <c r="R34337" t="s">
        <v>177919</v>
      </c>
      <c r="T34337" t="s">
        <v>177920</v>
      </c>
      <c r="U34337" t="s">
        <v>178</v>
      </c>
      <c r="V34337" t="s">
        <v>46</v>
      </c>
      <c r="W34337" t="s">
        <v>158</v>
      </c>
      <c r="X34337" t="s">
        <v>31011</v>
      </c>
      <c r="Y34337" t="s">
        <v>94295</v>
      </c>
    </row>
    <row r="34338" spans="11:26" x14ac:dyDescent="0.3">
      <c r="K34338" t="s">
        <v>177921</v>
      </c>
      <c r="L34338" t="s">
        <v>177922</v>
      </c>
      <c r="M34338" t="s">
        <v>190</v>
      </c>
      <c r="O34338" s="1">
        <v>41952</v>
      </c>
      <c r="Q34338" t="s">
        <v>177923</v>
      </c>
      <c r="R34338" t="s">
        <v>177924</v>
      </c>
      <c r="S34338" t="s">
        <v>177925</v>
      </c>
      <c r="T34338" t="s">
        <v>1208</v>
      </c>
      <c r="U34338" t="s">
        <v>34</v>
      </c>
      <c r="V34338" t="s">
        <v>270</v>
      </c>
      <c r="W34338" t="s">
        <v>14093</v>
      </c>
      <c r="X34338" t="s">
        <v>177926</v>
      </c>
      <c r="Y34338" t="s">
        <v>177927</v>
      </c>
    </row>
    <row r="34339" spans="11:26" x14ac:dyDescent="0.3">
      <c r="K34339" t="s">
        <v>177928</v>
      </c>
      <c r="L34339" t="s">
        <v>177929</v>
      </c>
      <c r="M34339" t="s">
        <v>52</v>
      </c>
      <c r="O34339" t="s">
        <v>11374</v>
      </c>
      <c r="Q34339" t="s">
        <v>177930</v>
      </c>
      <c r="R34339" t="s">
        <v>177931</v>
      </c>
      <c r="S34339" t="s">
        <v>177932</v>
      </c>
      <c r="T34339" t="s">
        <v>177933</v>
      </c>
      <c r="U34339" t="s">
        <v>178</v>
      </c>
      <c r="V34339" t="s">
        <v>46</v>
      </c>
      <c r="W34339" t="s">
        <v>106</v>
      </c>
      <c r="X34339" t="s">
        <v>151</v>
      </c>
      <c r="Y34339" t="s">
        <v>151</v>
      </c>
      <c r="Z34339" s="1">
        <v>38353</v>
      </c>
    </row>
    <row r="34340" spans="11:26" x14ac:dyDescent="0.3">
      <c r="K34340" t="s">
        <v>177928</v>
      </c>
      <c r="L34340" t="s">
        <v>177934</v>
      </c>
      <c r="M34340" t="s">
        <v>52</v>
      </c>
      <c r="O34340" s="1">
        <v>40239</v>
      </c>
      <c r="P34340">
        <v>99310</v>
      </c>
      <c r="Q34340" t="s">
        <v>177935</v>
      </c>
      <c r="R34340" t="s">
        <v>177936</v>
      </c>
      <c r="S34340" t="s">
        <v>177937</v>
      </c>
      <c r="T34340" t="s">
        <v>177938</v>
      </c>
      <c r="U34340" t="s">
        <v>34</v>
      </c>
      <c r="V34340" t="s">
        <v>46</v>
      </c>
      <c r="W34340" t="s">
        <v>167</v>
      </c>
      <c r="X34340" t="s">
        <v>168</v>
      </c>
      <c r="Y34340" t="s">
        <v>169</v>
      </c>
      <c r="Z34340" s="1">
        <v>40546</v>
      </c>
    </row>
    <row r="34341" spans="11:26" x14ac:dyDescent="0.3">
      <c r="K34341" t="s">
        <v>177939</v>
      </c>
      <c r="L34341" t="s">
        <v>177940</v>
      </c>
      <c r="M34341" t="s">
        <v>52</v>
      </c>
      <c r="O34341" t="s">
        <v>5817</v>
      </c>
      <c r="P34341">
        <v>2000000</v>
      </c>
      <c r="Q34341" t="s">
        <v>177941</v>
      </c>
      <c r="R34341" t="s">
        <v>177942</v>
      </c>
      <c r="S34341" t="s">
        <v>177943</v>
      </c>
      <c r="T34341" t="s">
        <v>177944</v>
      </c>
      <c r="U34341" t="s">
        <v>34</v>
      </c>
      <c r="V34341" t="s">
        <v>270</v>
      </c>
      <c r="W34341" t="s">
        <v>271</v>
      </c>
      <c r="X34341" t="s">
        <v>272</v>
      </c>
      <c r="Y34341" t="s">
        <v>272</v>
      </c>
      <c r="Z34341" s="1">
        <v>39479</v>
      </c>
    </row>
    <row r="34342" spans="11:26" x14ac:dyDescent="0.3">
      <c r="K34342" t="s">
        <v>177945</v>
      </c>
      <c r="L34342" t="s">
        <v>177946</v>
      </c>
      <c r="M34342" t="s">
        <v>28</v>
      </c>
      <c r="O34342" s="1">
        <v>41640</v>
      </c>
      <c r="Q34342" t="s">
        <v>177947</v>
      </c>
      <c r="R34342" t="s">
        <v>177948</v>
      </c>
      <c r="S34342" t="s">
        <v>177949</v>
      </c>
      <c r="U34342" t="s">
        <v>345</v>
      </c>
      <c r="Z34342" s="1">
        <v>40554</v>
      </c>
    </row>
    <row r="34343" spans="11:26" x14ac:dyDescent="0.3">
      <c r="K34343" t="s">
        <v>177950</v>
      </c>
      <c r="L34343" t="s">
        <v>177951</v>
      </c>
      <c r="M34343" t="s">
        <v>190</v>
      </c>
      <c r="O34343" t="s">
        <v>22099</v>
      </c>
      <c r="P34343">
        <v>0</v>
      </c>
      <c r="Q34343" t="s">
        <v>177952</v>
      </c>
      <c r="R34343" t="s">
        <v>177953</v>
      </c>
      <c r="S34343" t="s">
        <v>177954</v>
      </c>
      <c r="T34343" t="s">
        <v>74</v>
      </c>
      <c r="U34343" t="s">
        <v>34</v>
      </c>
      <c r="V34343" t="s">
        <v>46</v>
      </c>
      <c r="W34343" t="s">
        <v>228</v>
      </c>
      <c r="X34343" t="s">
        <v>229</v>
      </c>
      <c r="Y34343" t="s">
        <v>784</v>
      </c>
      <c r="Z34343" s="1">
        <v>38353</v>
      </c>
    </row>
    <row r="34344" spans="11:26" x14ac:dyDescent="0.3">
      <c r="K34344" t="s">
        <v>177955</v>
      </c>
      <c r="L34344" t="s">
        <v>177956</v>
      </c>
      <c r="M34344" t="s">
        <v>52</v>
      </c>
      <c r="O34344" t="s">
        <v>41897</v>
      </c>
      <c r="P34344">
        <v>452898</v>
      </c>
      <c r="Q34344" t="s">
        <v>177957</v>
      </c>
      <c r="R34344" t="s">
        <v>177958</v>
      </c>
      <c r="S34344" t="s">
        <v>177959</v>
      </c>
      <c r="T34344" t="s">
        <v>74</v>
      </c>
      <c r="U34344" t="s">
        <v>178</v>
      </c>
      <c r="V34344" t="s">
        <v>46</v>
      </c>
      <c r="W34344" t="s">
        <v>106</v>
      </c>
      <c r="X34344" t="s">
        <v>107</v>
      </c>
      <c r="Y34344" t="s">
        <v>116</v>
      </c>
      <c r="Z34344" s="1">
        <v>35431</v>
      </c>
    </row>
    <row r="34345" spans="11:26" x14ac:dyDescent="0.3">
      <c r="K34345" t="s">
        <v>177960</v>
      </c>
      <c r="L34345" t="s">
        <v>177961</v>
      </c>
      <c r="M34345" t="s">
        <v>91</v>
      </c>
      <c r="O34345" s="1">
        <v>41951</v>
      </c>
      <c r="Q34345" t="s">
        <v>177962</v>
      </c>
      <c r="R34345" t="s">
        <v>177963</v>
      </c>
      <c r="S34345" t="s">
        <v>177964</v>
      </c>
      <c r="T34345" t="s">
        <v>177965</v>
      </c>
      <c r="U34345" t="s">
        <v>34</v>
      </c>
      <c r="V34345" t="s">
        <v>46</v>
      </c>
      <c r="W34345" t="s">
        <v>471</v>
      </c>
      <c r="X34345" t="s">
        <v>1760</v>
      </c>
      <c r="Y34345" t="s">
        <v>1760</v>
      </c>
    </row>
    <row r="34346" spans="11:26" x14ac:dyDescent="0.3">
      <c r="K34346" t="s">
        <v>177966</v>
      </c>
      <c r="L34346" t="s">
        <v>177967</v>
      </c>
      <c r="M34346" t="s">
        <v>256</v>
      </c>
      <c r="O34346" s="1">
        <v>42249</v>
      </c>
      <c r="P34346">
        <v>4000000</v>
      </c>
      <c r="Q34346" t="s">
        <v>177968</v>
      </c>
      <c r="R34346" t="s">
        <v>177969</v>
      </c>
      <c r="S34346" t="s">
        <v>177970</v>
      </c>
      <c r="T34346" t="s">
        <v>177971</v>
      </c>
      <c r="U34346" t="s">
        <v>34</v>
      </c>
      <c r="V34346" t="s">
        <v>46</v>
      </c>
      <c r="W34346" t="s">
        <v>75</v>
      </c>
      <c r="X34346" t="s">
        <v>464</v>
      </c>
      <c r="Y34346" t="s">
        <v>464</v>
      </c>
      <c r="Z34346" s="1">
        <v>34335</v>
      </c>
    </row>
    <row r="34347" spans="11:26" x14ac:dyDescent="0.3">
      <c r="K34347" t="s">
        <v>177966</v>
      </c>
      <c r="L34347" t="s">
        <v>177972</v>
      </c>
      <c r="M34347" t="s">
        <v>28</v>
      </c>
      <c r="N34347" t="s">
        <v>29</v>
      </c>
      <c r="O34347" s="1">
        <v>42249</v>
      </c>
      <c r="P34347">
        <v>16000000</v>
      </c>
      <c r="Q34347" t="s">
        <v>177973</v>
      </c>
      <c r="R34347" t="s">
        <v>177974</v>
      </c>
      <c r="S34347" t="s">
        <v>177975</v>
      </c>
      <c r="T34347" t="s">
        <v>74</v>
      </c>
      <c r="U34347" t="s">
        <v>34</v>
      </c>
      <c r="V34347" t="s">
        <v>46</v>
      </c>
      <c r="W34347" t="s">
        <v>2265</v>
      </c>
      <c r="X34347" t="s">
        <v>2266</v>
      </c>
      <c r="Y34347" t="s">
        <v>47857</v>
      </c>
      <c r="Z34347" s="1">
        <v>31413</v>
      </c>
    </row>
    <row r="34348" spans="11:26" x14ac:dyDescent="0.3">
      <c r="K34348" t="s">
        <v>177976</v>
      </c>
      <c r="L34348" t="s">
        <v>177977</v>
      </c>
      <c r="M34348" t="s">
        <v>52</v>
      </c>
      <c r="O34348" t="s">
        <v>183</v>
      </c>
      <c r="P34348">
        <v>500000</v>
      </c>
      <c r="Q34348" t="s">
        <v>177978</v>
      </c>
      <c r="R34348" t="s">
        <v>177979</v>
      </c>
      <c r="S34348" t="s">
        <v>177980</v>
      </c>
      <c r="T34348" t="s">
        <v>4324</v>
      </c>
      <c r="U34348" t="s">
        <v>34</v>
      </c>
      <c r="V34348" t="s">
        <v>96</v>
      </c>
      <c r="W34348" t="s">
        <v>336</v>
      </c>
      <c r="X34348" t="s">
        <v>337</v>
      </c>
      <c r="Y34348" t="s">
        <v>337</v>
      </c>
      <c r="Z34348" s="1">
        <v>30317</v>
      </c>
    </row>
    <row r="34349" spans="11:26" x14ac:dyDescent="0.3">
      <c r="K34349" t="s">
        <v>177981</v>
      </c>
      <c r="L34349" t="s">
        <v>177982</v>
      </c>
      <c r="M34349" t="s">
        <v>324</v>
      </c>
      <c r="O34349" t="s">
        <v>27053</v>
      </c>
      <c r="P34349">
        <v>625000</v>
      </c>
      <c r="Q34349" t="s">
        <v>177983</v>
      </c>
      <c r="R34349" t="s">
        <v>177984</v>
      </c>
      <c r="S34349" t="s">
        <v>177985</v>
      </c>
      <c r="T34349" t="s">
        <v>177986</v>
      </c>
      <c r="U34349" t="s">
        <v>34</v>
      </c>
      <c r="V34349" t="s">
        <v>1174</v>
      </c>
      <c r="W34349">
        <v>2</v>
      </c>
      <c r="X34349" t="s">
        <v>15823</v>
      </c>
      <c r="Y34349" t="s">
        <v>177987</v>
      </c>
      <c r="Z34349" s="1">
        <v>40555</v>
      </c>
    </row>
    <row r="34350" spans="11:26" x14ac:dyDescent="0.3">
      <c r="K34350" t="s">
        <v>177981</v>
      </c>
      <c r="L34350" t="s">
        <v>177988</v>
      </c>
      <c r="M34350" t="s">
        <v>28</v>
      </c>
      <c r="N34350" t="s">
        <v>493</v>
      </c>
      <c r="O34350" s="1">
        <v>40919</v>
      </c>
      <c r="P34350">
        <v>15000000</v>
      </c>
      <c r="Q34350" t="s">
        <v>177989</v>
      </c>
      <c r="R34350" t="s">
        <v>177990</v>
      </c>
      <c r="S34350" t="s">
        <v>177991</v>
      </c>
      <c r="T34350" t="s">
        <v>177992</v>
      </c>
      <c r="U34350" t="s">
        <v>34</v>
      </c>
      <c r="Z34350" s="1">
        <v>40909</v>
      </c>
    </row>
    <row r="34351" spans="11:26" x14ac:dyDescent="0.3">
      <c r="K34351" t="s">
        <v>177981</v>
      </c>
      <c r="L34351" t="s">
        <v>177993</v>
      </c>
      <c r="M34351" t="s">
        <v>28</v>
      </c>
      <c r="N34351" t="s">
        <v>1189</v>
      </c>
      <c r="O34351" s="1">
        <v>41616</v>
      </c>
      <c r="P34351">
        <v>5000000</v>
      </c>
      <c r="Q34351" t="s">
        <v>177994</v>
      </c>
      <c r="R34351" t="s">
        <v>177995</v>
      </c>
      <c r="S34351" t="s">
        <v>177996</v>
      </c>
      <c r="T34351" t="s">
        <v>1208</v>
      </c>
      <c r="U34351" t="s">
        <v>1158</v>
      </c>
      <c r="V34351" t="s">
        <v>206</v>
      </c>
      <c r="W34351" t="s">
        <v>207</v>
      </c>
      <c r="X34351" t="s">
        <v>208</v>
      </c>
      <c r="Y34351" t="s">
        <v>208</v>
      </c>
      <c r="Z34351" s="1">
        <v>36892</v>
      </c>
    </row>
    <row r="34352" spans="11:26" x14ac:dyDescent="0.3">
      <c r="K34352" t="s">
        <v>177981</v>
      </c>
      <c r="L34352" t="s">
        <v>177997</v>
      </c>
      <c r="M34352" t="s">
        <v>28</v>
      </c>
      <c r="N34352" t="s">
        <v>493</v>
      </c>
      <c r="O34352" t="s">
        <v>36333</v>
      </c>
      <c r="P34352">
        <v>105000000</v>
      </c>
      <c r="Q34352" t="s">
        <v>177998</v>
      </c>
      <c r="R34352" t="s">
        <v>177999</v>
      </c>
      <c r="S34352" t="s">
        <v>178000</v>
      </c>
      <c r="T34352" t="s">
        <v>178001</v>
      </c>
      <c r="U34352" t="s">
        <v>34</v>
      </c>
      <c r="V34352" t="s">
        <v>46</v>
      </c>
      <c r="W34352" t="s">
        <v>75</v>
      </c>
      <c r="X34352" t="s">
        <v>464</v>
      </c>
      <c r="Y34352" t="s">
        <v>464</v>
      </c>
      <c r="Z34352" s="1">
        <v>40912</v>
      </c>
    </row>
    <row r="34353" spans="11:26" x14ac:dyDescent="0.3">
      <c r="K34353" t="s">
        <v>177981</v>
      </c>
      <c r="L34353" t="s">
        <v>178002</v>
      </c>
      <c r="M34353" t="s">
        <v>52</v>
      </c>
      <c r="O34353" s="1">
        <v>40854</v>
      </c>
      <c r="P34353">
        <v>1000000</v>
      </c>
      <c r="Q34353" t="s">
        <v>178003</v>
      </c>
      <c r="R34353" t="s">
        <v>178004</v>
      </c>
      <c r="S34353" t="s">
        <v>178005</v>
      </c>
      <c r="T34353" t="s">
        <v>409</v>
      </c>
      <c r="U34353" t="s">
        <v>34</v>
      </c>
      <c r="V34353" t="s">
        <v>46</v>
      </c>
      <c r="W34353" t="s">
        <v>106</v>
      </c>
      <c r="X34353" t="s">
        <v>107</v>
      </c>
      <c r="Y34353" t="s">
        <v>116</v>
      </c>
      <c r="Z34353" s="1">
        <v>41275</v>
      </c>
    </row>
    <row r="34354" spans="11:26" x14ac:dyDescent="0.3">
      <c r="K34354" t="s">
        <v>177981</v>
      </c>
      <c r="L34354" t="s">
        <v>178006</v>
      </c>
      <c r="M34354" t="s">
        <v>28</v>
      </c>
      <c r="N34354" t="s">
        <v>29</v>
      </c>
      <c r="O34354" s="1">
        <v>40736</v>
      </c>
      <c r="P34354">
        <v>40000000</v>
      </c>
      <c r="Q34354" t="s">
        <v>178007</v>
      </c>
      <c r="R34354" t="s">
        <v>178008</v>
      </c>
      <c r="S34354" t="s">
        <v>178009</v>
      </c>
      <c r="T34354" t="s">
        <v>100319</v>
      </c>
      <c r="U34354" t="s">
        <v>34</v>
      </c>
      <c r="V34354" t="s">
        <v>46</v>
      </c>
      <c r="W34354" t="s">
        <v>260</v>
      </c>
      <c r="X34354" t="s">
        <v>402</v>
      </c>
      <c r="Y34354" t="s">
        <v>402</v>
      </c>
      <c r="Z34354" s="1">
        <v>37987</v>
      </c>
    </row>
    <row r="34355" spans="11:26" x14ac:dyDescent="0.3">
      <c r="K34355" t="s">
        <v>177981</v>
      </c>
      <c r="L34355" t="s">
        <v>178010</v>
      </c>
      <c r="M34355" t="s">
        <v>28</v>
      </c>
      <c r="N34355" t="s">
        <v>1189</v>
      </c>
      <c r="O34355" t="s">
        <v>21827</v>
      </c>
      <c r="P34355">
        <v>150000000</v>
      </c>
      <c r="Q34355" t="s">
        <v>178011</v>
      </c>
      <c r="R34355" t="s">
        <v>178012</v>
      </c>
      <c r="S34355" t="s">
        <v>178013</v>
      </c>
      <c r="T34355" t="s">
        <v>178014</v>
      </c>
      <c r="U34355" t="s">
        <v>34</v>
      </c>
      <c r="Z34355" s="1">
        <v>36982</v>
      </c>
    </row>
    <row r="34356" spans="11:26" x14ac:dyDescent="0.3">
      <c r="K34356" t="s">
        <v>177981</v>
      </c>
      <c r="L34356" t="s">
        <v>178015</v>
      </c>
      <c r="M34356" t="s">
        <v>28</v>
      </c>
      <c r="N34356" t="s">
        <v>1189</v>
      </c>
      <c r="O34356" t="s">
        <v>632</v>
      </c>
      <c r="P34356">
        <v>10000000</v>
      </c>
      <c r="Q34356" t="s">
        <v>178016</v>
      </c>
      <c r="R34356" t="s">
        <v>178017</v>
      </c>
      <c r="S34356" t="s">
        <v>178018</v>
      </c>
      <c r="T34356" t="s">
        <v>178019</v>
      </c>
      <c r="U34356" t="s">
        <v>34</v>
      </c>
      <c r="V34356" t="s">
        <v>46</v>
      </c>
      <c r="W34356" t="s">
        <v>106</v>
      </c>
      <c r="X34356" t="s">
        <v>107</v>
      </c>
      <c r="Y34356" t="s">
        <v>6721</v>
      </c>
      <c r="Z34356" s="1">
        <v>37622</v>
      </c>
    </row>
    <row r="34357" spans="11:26" x14ac:dyDescent="0.3">
      <c r="K34357" t="s">
        <v>177981</v>
      </c>
      <c r="L34357" t="s">
        <v>178020</v>
      </c>
      <c r="M34357" t="s">
        <v>52</v>
      </c>
      <c r="O34357" t="s">
        <v>15722</v>
      </c>
      <c r="P34357">
        <v>250000</v>
      </c>
      <c r="Q34357" t="s">
        <v>178021</v>
      </c>
      <c r="R34357" t="s">
        <v>178022</v>
      </c>
      <c r="S34357" t="s">
        <v>178023</v>
      </c>
      <c r="T34357" t="s">
        <v>436</v>
      </c>
      <c r="U34357" t="s">
        <v>178</v>
      </c>
      <c r="V34357" t="s">
        <v>46</v>
      </c>
      <c r="W34357" t="s">
        <v>106</v>
      </c>
      <c r="X34357" t="s">
        <v>107</v>
      </c>
      <c r="Y34357" t="s">
        <v>116</v>
      </c>
      <c r="Z34357" s="1">
        <v>36161</v>
      </c>
    </row>
    <row r="34358" spans="11:26" x14ac:dyDescent="0.3">
      <c r="K34358" t="s">
        <v>177981</v>
      </c>
      <c r="L34358" t="s">
        <v>178024</v>
      </c>
      <c r="M34358" t="s">
        <v>52</v>
      </c>
      <c r="O34358" t="s">
        <v>23694</v>
      </c>
      <c r="P34358">
        <v>1750000</v>
      </c>
      <c r="Q34358" t="s">
        <v>178025</v>
      </c>
      <c r="R34358" t="s">
        <v>178026</v>
      </c>
      <c r="S34358" t="s">
        <v>178027</v>
      </c>
      <c r="T34358" t="s">
        <v>158481</v>
      </c>
      <c r="U34358" t="s">
        <v>34</v>
      </c>
      <c r="V34358" t="s">
        <v>46</v>
      </c>
      <c r="W34358" t="s">
        <v>75</v>
      </c>
      <c r="X34358" t="s">
        <v>464</v>
      </c>
      <c r="Y34358" t="s">
        <v>464</v>
      </c>
      <c r="Z34358" s="1">
        <v>41285</v>
      </c>
    </row>
    <row r="34359" spans="11:26" x14ac:dyDescent="0.3">
      <c r="K34359" t="s">
        <v>177981</v>
      </c>
      <c r="L34359" t="s">
        <v>178028</v>
      </c>
      <c r="M34359" t="s">
        <v>28</v>
      </c>
      <c r="N34359" t="s">
        <v>40</v>
      </c>
      <c r="O34359" s="1">
        <v>40855</v>
      </c>
      <c r="P34359">
        <v>7700000</v>
      </c>
      <c r="Q34359" t="s">
        <v>178029</v>
      </c>
      <c r="R34359" t="s">
        <v>178030</v>
      </c>
      <c r="S34359" t="s">
        <v>178031</v>
      </c>
      <c r="T34359" t="s">
        <v>178032</v>
      </c>
      <c r="U34359" t="s">
        <v>34</v>
      </c>
      <c r="V34359" t="s">
        <v>46</v>
      </c>
      <c r="W34359" t="s">
        <v>106</v>
      </c>
      <c r="X34359" t="s">
        <v>1562</v>
      </c>
      <c r="Y34359" t="s">
        <v>1562</v>
      </c>
      <c r="Z34359" s="1">
        <v>39451</v>
      </c>
    </row>
    <row r="34360" spans="11:26" x14ac:dyDescent="0.3">
      <c r="K34360" t="s">
        <v>178033</v>
      </c>
      <c r="L34360" t="s">
        <v>178034</v>
      </c>
      <c r="M34360" t="s">
        <v>28</v>
      </c>
      <c r="O34360" s="1">
        <v>37570</v>
      </c>
      <c r="P34360">
        <v>1600000</v>
      </c>
      <c r="Q34360" t="s">
        <v>178035</v>
      </c>
      <c r="R34360" t="s">
        <v>178036</v>
      </c>
      <c r="S34360" t="s">
        <v>178037</v>
      </c>
      <c r="T34360" t="s">
        <v>47363</v>
      </c>
      <c r="U34360" t="s">
        <v>34</v>
      </c>
      <c r="V34360" t="s">
        <v>528</v>
      </c>
      <c r="W34360">
        <v>5</v>
      </c>
      <c r="X34360" t="s">
        <v>178038</v>
      </c>
      <c r="Y34360" t="s">
        <v>178038</v>
      </c>
      <c r="Z34360" s="1">
        <v>40181</v>
      </c>
    </row>
    <row r="34361" spans="11:26" x14ac:dyDescent="0.3">
      <c r="K34361" t="s">
        <v>178039</v>
      </c>
      <c r="L34361" t="s">
        <v>178040</v>
      </c>
      <c r="M34361" t="s">
        <v>52</v>
      </c>
      <c r="O34361" t="s">
        <v>6455</v>
      </c>
      <c r="Q34361" t="s">
        <v>178041</v>
      </c>
      <c r="R34361" t="s">
        <v>178042</v>
      </c>
      <c r="S34361" t="s">
        <v>178043</v>
      </c>
      <c r="T34361" t="s">
        <v>6</v>
      </c>
      <c r="U34361" t="s">
        <v>34</v>
      </c>
    </row>
    <row r="34362" spans="11:26" x14ac:dyDescent="0.3">
      <c r="K34362" t="s">
        <v>178044</v>
      </c>
      <c r="L34362" t="s">
        <v>178045</v>
      </c>
      <c r="M34362" t="s">
        <v>52</v>
      </c>
      <c r="O34362" s="1">
        <v>40919</v>
      </c>
      <c r="P34362">
        <v>64758</v>
      </c>
      <c r="Q34362" t="s">
        <v>178046</v>
      </c>
      <c r="R34362" t="s">
        <v>178047</v>
      </c>
      <c r="T34362" t="s">
        <v>74</v>
      </c>
      <c r="U34362" t="s">
        <v>34</v>
      </c>
      <c r="V34362" t="s">
        <v>46</v>
      </c>
      <c r="W34362" t="s">
        <v>260</v>
      </c>
      <c r="X34362" t="s">
        <v>402</v>
      </c>
      <c r="Y34362" t="s">
        <v>6162</v>
      </c>
    </row>
    <row r="34363" spans="11:26" x14ac:dyDescent="0.3">
      <c r="K34363" t="s">
        <v>178048</v>
      </c>
      <c r="L34363" t="s">
        <v>178049</v>
      </c>
      <c r="M34363" t="s">
        <v>52</v>
      </c>
      <c r="O34363" s="1">
        <v>42192</v>
      </c>
      <c r="P34363">
        <v>500000</v>
      </c>
      <c r="Q34363" t="s">
        <v>178050</v>
      </c>
      <c r="R34363" t="s">
        <v>178051</v>
      </c>
      <c r="S34363" t="s">
        <v>178052</v>
      </c>
      <c r="T34363" t="s">
        <v>5378</v>
      </c>
      <c r="U34363" t="s">
        <v>34</v>
      </c>
      <c r="V34363" t="s">
        <v>46</v>
      </c>
      <c r="W34363" t="s">
        <v>47</v>
      </c>
      <c r="X34363" t="s">
        <v>12433</v>
      </c>
      <c r="Y34363" t="s">
        <v>4770</v>
      </c>
      <c r="Z34363" s="1">
        <v>41275</v>
      </c>
    </row>
    <row r="34364" spans="11:26" x14ac:dyDescent="0.3">
      <c r="K34364" t="s">
        <v>178053</v>
      </c>
      <c r="L34364" t="s">
        <v>178054</v>
      </c>
      <c r="M34364" t="s">
        <v>28</v>
      </c>
      <c r="N34364" t="s">
        <v>40</v>
      </c>
      <c r="O34364" t="s">
        <v>4365</v>
      </c>
      <c r="P34364">
        <v>4128628</v>
      </c>
      <c r="Q34364" t="s">
        <v>178055</v>
      </c>
      <c r="R34364" t="s">
        <v>178056</v>
      </c>
      <c r="S34364" t="s">
        <v>178057</v>
      </c>
      <c r="T34364" t="s">
        <v>178058</v>
      </c>
      <c r="U34364" t="s">
        <v>34</v>
      </c>
      <c r="V34364" t="s">
        <v>1816</v>
      </c>
      <c r="W34364">
        <v>16</v>
      </c>
      <c r="X34364" t="s">
        <v>2926</v>
      </c>
      <c r="Y34364" t="s">
        <v>2926</v>
      </c>
      <c r="Z34364" s="1">
        <v>41643</v>
      </c>
    </row>
    <row r="34365" spans="11:26" x14ac:dyDescent="0.3">
      <c r="K34365" t="s">
        <v>178059</v>
      </c>
      <c r="L34365" t="s">
        <v>178060</v>
      </c>
      <c r="M34365" t="s">
        <v>28</v>
      </c>
      <c r="N34365" t="s">
        <v>40</v>
      </c>
      <c r="O34365" t="s">
        <v>33881</v>
      </c>
      <c r="P34365">
        <v>3500000</v>
      </c>
      <c r="Q34365" t="s">
        <v>178061</v>
      </c>
      <c r="R34365" t="s">
        <v>178062</v>
      </c>
      <c r="S34365" t="s">
        <v>178063</v>
      </c>
      <c r="T34365" t="s">
        <v>74</v>
      </c>
      <c r="U34365" t="s">
        <v>345</v>
      </c>
      <c r="V34365" t="s">
        <v>46</v>
      </c>
      <c r="W34365" t="s">
        <v>106</v>
      </c>
      <c r="X34365" t="s">
        <v>107</v>
      </c>
      <c r="Y34365" t="s">
        <v>178064</v>
      </c>
      <c r="Z34365" s="1">
        <v>40544</v>
      </c>
    </row>
    <row r="34366" spans="11:26" x14ac:dyDescent="0.3">
      <c r="K34366" t="s">
        <v>178065</v>
      </c>
      <c r="L34366" t="s">
        <v>178066</v>
      </c>
      <c r="M34366" t="s">
        <v>28</v>
      </c>
      <c r="N34366" t="s">
        <v>40</v>
      </c>
      <c r="O34366" s="1">
        <v>42284</v>
      </c>
      <c r="P34366">
        <v>5000000</v>
      </c>
      <c r="Q34366" t="s">
        <v>178067</v>
      </c>
      <c r="R34366" t="s">
        <v>178068</v>
      </c>
      <c r="S34366" t="s">
        <v>178069</v>
      </c>
      <c r="T34366" t="s">
        <v>178070</v>
      </c>
      <c r="U34366" t="s">
        <v>34</v>
      </c>
      <c r="V34366" t="s">
        <v>206</v>
      </c>
      <c r="W34366" t="s">
        <v>207</v>
      </c>
      <c r="X34366" t="s">
        <v>208</v>
      </c>
      <c r="Y34366" t="s">
        <v>208</v>
      </c>
      <c r="Z34366" s="1">
        <v>35796</v>
      </c>
    </row>
    <row r="34367" spans="11:26" x14ac:dyDescent="0.3">
      <c r="K34367" t="s">
        <v>178071</v>
      </c>
      <c r="L34367" t="s">
        <v>178072</v>
      </c>
      <c r="M34367" t="s">
        <v>28</v>
      </c>
      <c r="N34367" t="s">
        <v>40</v>
      </c>
      <c r="O34367" s="1">
        <v>40947</v>
      </c>
      <c r="P34367">
        <v>2600000</v>
      </c>
      <c r="Q34367" t="s">
        <v>178073</v>
      </c>
      <c r="R34367" t="s">
        <v>178074</v>
      </c>
      <c r="S34367" t="s">
        <v>178075</v>
      </c>
      <c r="T34367" t="s">
        <v>1249</v>
      </c>
      <c r="U34367" t="s">
        <v>178</v>
      </c>
      <c r="V34367" t="s">
        <v>96</v>
      </c>
      <c r="W34367" t="s">
        <v>8896</v>
      </c>
    </row>
    <row r="34368" spans="11:26" x14ac:dyDescent="0.3">
      <c r="K34368" t="s">
        <v>178076</v>
      </c>
      <c r="L34368" t="s">
        <v>178077</v>
      </c>
      <c r="M34368" t="s">
        <v>52</v>
      </c>
      <c r="O34368" s="1">
        <v>39814</v>
      </c>
      <c r="P34368">
        <v>163748</v>
      </c>
      <c r="Q34368" t="s">
        <v>178078</v>
      </c>
      <c r="R34368" t="s">
        <v>178079</v>
      </c>
      <c r="S34368" t="s">
        <v>178080</v>
      </c>
      <c r="T34368" t="s">
        <v>178081</v>
      </c>
      <c r="U34368" t="s">
        <v>34</v>
      </c>
      <c r="V34368" t="s">
        <v>46</v>
      </c>
      <c r="W34368" t="s">
        <v>106</v>
      </c>
      <c r="X34368" t="s">
        <v>107</v>
      </c>
      <c r="Y34368" t="s">
        <v>1825</v>
      </c>
      <c r="Z34368" s="1">
        <v>40179</v>
      </c>
    </row>
    <row r="34369" spans="11:26" x14ac:dyDescent="0.3">
      <c r="K34369" t="s">
        <v>178082</v>
      </c>
      <c r="L34369" t="s">
        <v>178083</v>
      </c>
      <c r="M34369" t="s">
        <v>28</v>
      </c>
      <c r="O34369" t="s">
        <v>10473</v>
      </c>
      <c r="P34369">
        <v>9150000</v>
      </c>
      <c r="Q34369" t="s">
        <v>178084</v>
      </c>
      <c r="R34369" t="s">
        <v>86818</v>
      </c>
      <c r="S34369" t="s">
        <v>178085</v>
      </c>
      <c r="T34369" t="s">
        <v>178086</v>
      </c>
      <c r="U34369" t="s">
        <v>34</v>
      </c>
      <c r="V34369" t="s">
        <v>46</v>
      </c>
      <c r="W34369" t="s">
        <v>167</v>
      </c>
      <c r="X34369" t="s">
        <v>168</v>
      </c>
      <c r="Y34369" t="s">
        <v>169</v>
      </c>
      <c r="Z34369" t="s">
        <v>42279</v>
      </c>
    </row>
    <row r="34370" spans="11:26" x14ac:dyDescent="0.3">
      <c r="K34370" t="s">
        <v>178087</v>
      </c>
      <c r="L34370" t="s">
        <v>178088</v>
      </c>
      <c r="M34370" t="s">
        <v>52</v>
      </c>
      <c r="O34370" s="1">
        <v>39814</v>
      </c>
      <c r="Q34370" t="s">
        <v>178089</v>
      </c>
      <c r="R34370" t="s">
        <v>86818</v>
      </c>
      <c r="S34370" t="s">
        <v>178090</v>
      </c>
      <c r="U34370" t="s">
        <v>34</v>
      </c>
    </row>
    <row r="34371" spans="11:26" x14ac:dyDescent="0.3">
      <c r="K34371" t="s">
        <v>178091</v>
      </c>
      <c r="L34371" t="s">
        <v>178092</v>
      </c>
      <c r="M34371" t="s">
        <v>28</v>
      </c>
      <c r="N34371" t="s">
        <v>29</v>
      </c>
      <c r="O34371" s="1">
        <v>42096</v>
      </c>
      <c r="P34371">
        <v>2048418</v>
      </c>
      <c r="Q34371" t="s">
        <v>178093</v>
      </c>
      <c r="R34371" t="s">
        <v>178094</v>
      </c>
      <c r="S34371" t="s">
        <v>178095</v>
      </c>
      <c r="T34371" t="s">
        <v>178096</v>
      </c>
      <c r="U34371" t="s">
        <v>345</v>
      </c>
      <c r="V34371" t="s">
        <v>46</v>
      </c>
      <c r="W34371" t="s">
        <v>620</v>
      </c>
      <c r="X34371" t="s">
        <v>621</v>
      </c>
      <c r="Y34371" t="s">
        <v>621</v>
      </c>
    </row>
    <row r="34372" spans="11:26" x14ac:dyDescent="0.3">
      <c r="K34372" t="s">
        <v>178091</v>
      </c>
      <c r="L34372" t="s">
        <v>178097</v>
      </c>
      <c r="M34372" t="s">
        <v>28</v>
      </c>
      <c r="N34372" t="s">
        <v>40</v>
      </c>
      <c r="O34372" s="1">
        <v>40483</v>
      </c>
      <c r="Q34372" t="s">
        <v>178098</v>
      </c>
      <c r="R34372" t="s">
        <v>178099</v>
      </c>
      <c r="S34372" t="s">
        <v>178100</v>
      </c>
      <c r="T34372" t="s">
        <v>2350</v>
      </c>
      <c r="U34372" t="s">
        <v>34</v>
      </c>
      <c r="V34372" t="s">
        <v>46</v>
      </c>
      <c r="W34372" t="s">
        <v>106</v>
      </c>
      <c r="X34372" t="s">
        <v>151</v>
      </c>
      <c r="Y34372" t="s">
        <v>19897</v>
      </c>
      <c r="Z34372" s="1">
        <v>40278</v>
      </c>
    </row>
    <row r="34373" spans="11:26" x14ac:dyDescent="0.3">
      <c r="K34373" t="s">
        <v>178101</v>
      </c>
      <c r="L34373" t="s">
        <v>178102</v>
      </c>
      <c r="M34373" t="s">
        <v>52</v>
      </c>
      <c r="O34373" t="s">
        <v>1190</v>
      </c>
      <c r="P34373">
        <v>1500000</v>
      </c>
      <c r="Q34373" t="s">
        <v>178103</v>
      </c>
      <c r="R34373" t="s">
        <v>178104</v>
      </c>
      <c r="S34373" t="s">
        <v>178105</v>
      </c>
      <c r="T34373" t="s">
        <v>96104</v>
      </c>
      <c r="U34373" t="s">
        <v>178</v>
      </c>
      <c r="V34373" t="s">
        <v>96</v>
      </c>
      <c r="W34373" t="s">
        <v>97</v>
      </c>
      <c r="X34373" t="s">
        <v>98</v>
      </c>
      <c r="Y34373" t="s">
        <v>98</v>
      </c>
    </row>
    <row r="34374" spans="11:26" x14ac:dyDescent="0.3">
      <c r="K34374" t="s">
        <v>178106</v>
      </c>
      <c r="L34374" t="s">
        <v>178107</v>
      </c>
      <c r="M34374" t="s">
        <v>52</v>
      </c>
      <c r="O34374" s="1">
        <v>40190</v>
      </c>
      <c r="Q34374" t="s">
        <v>178108</v>
      </c>
      <c r="R34374" t="s">
        <v>178109</v>
      </c>
      <c r="S34374" t="s">
        <v>178110</v>
      </c>
      <c r="T34374" t="s">
        <v>1294</v>
      </c>
      <c r="U34374" t="s">
        <v>345</v>
      </c>
      <c r="V34374" t="s">
        <v>46</v>
      </c>
      <c r="W34374" t="s">
        <v>106</v>
      </c>
      <c r="X34374" t="s">
        <v>1562</v>
      </c>
      <c r="Y34374" t="s">
        <v>3980</v>
      </c>
    </row>
    <row r="34375" spans="11:26" x14ac:dyDescent="0.3">
      <c r="K34375" t="s">
        <v>178111</v>
      </c>
      <c r="L34375" t="s">
        <v>178112</v>
      </c>
      <c r="M34375" t="s">
        <v>28</v>
      </c>
      <c r="N34375" t="s">
        <v>40</v>
      </c>
      <c r="O34375" s="1">
        <v>37656</v>
      </c>
      <c r="P34375">
        <v>13940000</v>
      </c>
      <c r="Q34375" t="s">
        <v>178113</v>
      </c>
      <c r="R34375" t="s">
        <v>178114</v>
      </c>
      <c r="S34375" t="s">
        <v>178115</v>
      </c>
      <c r="T34375" t="s">
        <v>178116</v>
      </c>
      <c r="U34375" t="s">
        <v>34</v>
      </c>
      <c r="V34375" t="s">
        <v>46</v>
      </c>
      <c r="W34375" t="s">
        <v>106</v>
      </c>
      <c r="X34375" t="s">
        <v>151</v>
      </c>
      <c r="Y34375" t="s">
        <v>151</v>
      </c>
      <c r="Z34375" s="1">
        <v>40179</v>
      </c>
    </row>
    <row r="34376" spans="11:26" x14ac:dyDescent="0.3">
      <c r="K34376" t="s">
        <v>178111</v>
      </c>
      <c r="L34376" t="s">
        <v>178117</v>
      </c>
      <c r="M34376" t="s">
        <v>28</v>
      </c>
      <c r="N34376" t="s">
        <v>493</v>
      </c>
      <c r="O34376" t="s">
        <v>22769</v>
      </c>
      <c r="P34376">
        <v>18400000</v>
      </c>
      <c r="Q34376" t="s">
        <v>178118</v>
      </c>
      <c r="R34376" t="s">
        <v>178119</v>
      </c>
      <c r="S34376" t="s">
        <v>178120</v>
      </c>
      <c r="T34376" t="s">
        <v>178121</v>
      </c>
      <c r="U34376" t="s">
        <v>34</v>
      </c>
      <c r="V34376" t="s">
        <v>46</v>
      </c>
      <c r="W34376" t="s">
        <v>75</v>
      </c>
      <c r="X34376" t="s">
        <v>464</v>
      </c>
      <c r="Y34376" t="s">
        <v>464</v>
      </c>
      <c r="Z34376" t="s">
        <v>46887</v>
      </c>
    </row>
    <row r="34377" spans="11:26" x14ac:dyDescent="0.3">
      <c r="K34377" t="s">
        <v>178122</v>
      </c>
      <c r="L34377" t="s">
        <v>178123</v>
      </c>
      <c r="M34377" t="s">
        <v>52</v>
      </c>
      <c r="O34377" s="1">
        <v>39939</v>
      </c>
      <c r="Q34377" t="s">
        <v>178124</v>
      </c>
      <c r="R34377" t="s">
        <v>178125</v>
      </c>
      <c r="S34377" t="s">
        <v>178126</v>
      </c>
      <c r="T34377" t="s">
        <v>912</v>
      </c>
      <c r="U34377" t="s">
        <v>345</v>
      </c>
      <c r="V34377" t="s">
        <v>46</v>
      </c>
      <c r="W34377" t="s">
        <v>6707</v>
      </c>
      <c r="X34377" t="s">
        <v>6708</v>
      </c>
      <c r="Y34377" t="s">
        <v>133227</v>
      </c>
      <c r="Z34377" s="1">
        <v>39818</v>
      </c>
    </row>
    <row r="34378" spans="11:26" x14ac:dyDescent="0.3">
      <c r="K34378" t="s">
        <v>178127</v>
      </c>
      <c r="L34378" t="s">
        <v>178128</v>
      </c>
      <c r="M34378" t="s">
        <v>52</v>
      </c>
      <c r="O34378" t="s">
        <v>23254</v>
      </c>
      <c r="P34378">
        <v>400000</v>
      </c>
      <c r="Q34378" t="s">
        <v>178129</v>
      </c>
      <c r="R34378" t="s">
        <v>178130</v>
      </c>
      <c r="S34378" t="s">
        <v>178131</v>
      </c>
      <c r="T34378" t="s">
        <v>38728</v>
      </c>
      <c r="U34378" t="s">
        <v>1158</v>
      </c>
      <c r="V34378" t="s">
        <v>46</v>
      </c>
      <c r="W34378" t="s">
        <v>106</v>
      </c>
      <c r="X34378" t="s">
        <v>1562</v>
      </c>
      <c r="Y34378" t="s">
        <v>9485</v>
      </c>
      <c r="Z34378" s="1">
        <v>38718</v>
      </c>
    </row>
    <row r="34379" spans="11:26" x14ac:dyDescent="0.3">
      <c r="K34379" t="s">
        <v>178132</v>
      </c>
      <c r="L34379" t="s">
        <v>178133</v>
      </c>
      <c r="M34379" t="s">
        <v>28</v>
      </c>
      <c r="N34379" t="s">
        <v>1189</v>
      </c>
      <c r="O34379" s="1">
        <v>39087</v>
      </c>
      <c r="P34379">
        <v>24900000</v>
      </c>
      <c r="Q34379" t="s">
        <v>178134</v>
      </c>
      <c r="R34379" t="s">
        <v>178135</v>
      </c>
      <c r="S34379" t="s">
        <v>178136</v>
      </c>
      <c r="T34379" t="s">
        <v>95</v>
      </c>
      <c r="U34379" t="s">
        <v>34</v>
      </c>
      <c r="V34379" t="s">
        <v>1458</v>
      </c>
      <c r="W34379" t="s">
        <v>7050</v>
      </c>
      <c r="X34379" t="s">
        <v>178137</v>
      </c>
      <c r="Y34379" t="s">
        <v>178137</v>
      </c>
      <c r="Z34379" s="1">
        <v>39083</v>
      </c>
    </row>
    <row r="34380" spans="11:26" x14ac:dyDescent="0.3">
      <c r="K34380" t="s">
        <v>178132</v>
      </c>
      <c r="L34380" t="s">
        <v>178138</v>
      </c>
      <c r="M34380" t="s">
        <v>28</v>
      </c>
      <c r="N34380" t="s">
        <v>493</v>
      </c>
      <c r="O34380" s="1">
        <v>39084</v>
      </c>
      <c r="P34380">
        <v>14300000</v>
      </c>
      <c r="Q34380" t="s">
        <v>178139</v>
      </c>
      <c r="R34380" t="s">
        <v>178140</v>
      </c>
      <c r="S34380" t="s">
        <v>178141</v>
      </c>
      <c r="T34380" t="s">
        <v>178142</v>
      </c>
      <c r="U34380" t="s">
        <v>34</v>
      </c>
      <c r="V34380" t="s">
        <v>46</v>
      </c>
      <c r="W34380" t="s">
        <v>106</v>
      </c>
      <c r="X34380" t="s">
        <v>107</v>
      </c>
      <c r="Y34380" t="s">
        <v>2394</v>
      </c>
      <c r="Z34380" s="1">
        <v>38353</v>
      </c>
    </row>
    <row r="34381" spans="11:26" x14ac:dyDescent="0.3">
      <c r="K34381" t="s">
        <v>178132</v>
      </c>
      <c r="L34381" t="s">
        <v>178143</v>
      </c>
      <c r="M34381" t="s">
        <v>28</v>
      </c>
      <c r="N34381" t="s">
        <v>40</v>
      </c>
      <c r="O34381" s="1">
        <v>38361</v>
      </c>
      <c r="P34381">
        <v>4100000</v>
      </c>
      <c r="Q34381" t="s">
        <v>178144</v>
      </c>
      <c r="R34381" t="s">
        <v>178145</v>
      </c>
      <c r="S34381" t="s">
        <v>178146</v>
      </c>
      <c r="T34381" t="s">
        <v>178147</v>
      </c>
      <c r="U34381" t="s">
        <v>34</v>
      </c>
      <c r="V34381" t="s">
        <v>46</v>
      </c>
      <c r="W34381" t="s">
        <v>167</v>
      </c>
      <c r="X34381" t="s">
        <v>168</v>
      </c>
      <c r="Y34381" t="s">
        <v>169</v>
      </c>
      <c r="Z34381" t="s">
        <v>178148</v>
      </c>
    </row>
    <row r="34382" spans="11:26" x14ac:dyDescent="0.3">
      <c r="K34382" t="s">
        <v>178132</v>
      </c>
      <c r="L34382" t="s">
        <v>178149</v>
      </c>
      <c r="M34382" t="s">
        <v>28</v>
      </c>
      <c r="N34382" t="s">
        <v>29</v>
      </c>
      <c r="O34382" s="1">
        <v>38723</v>
      </c>
      <c r="P34382">
        <v>8000000</v>
      </c>
      <c r="Q34382" t="s">
        <v>178150</v>
      </c>
      <c r="R34382" t="s">
        <v>178151</v>
      </c>
      <c r="S34382" t="s">
        <v>178152</v>
      </c>
      <c r="T34382" t="s">
        <v>16255</v>
      </c>
      <c r="U34382" t="s">
        <v>34</v>
      </c>
      <c r="V34382" t="s">
        <v>206</v>
      </c>
      <c r="W34382" t="s">
        <v>207</v>
      </c>
      <c r="X34382" t="s">
        <v>208</v>
      </c>
      <c r="Y34382" t="s">
        <v>208</v>
      </c>
      <c r="Z34382" s="1">
        <v>35431</v>
      </c>
    </row>
    <row r="34383" spans="11:26" x14ac:dyDescent="0.3">
      <c r="K34383" t="s">
        <v>178153</v>
      </c>
      <c r="L34383" t="s">
        <v>178154</v>
      </c>
      <c r="M34383" t="s">
        <v>28</v>
      </c>
      <c r="N34383" t="s">
        <v>29</v>
      </c>
      <c r="O34383" s="1">
        <v>41283</v>
      </c>
      <c r="P34383">
        <v>7000000</v>
      </c>
      <c r="Q34383" t="s">
        <v>178155</v>
      </c>
      <c r="R34383" t="s">
        <v>178156</v>
      </c>
      <c r="S34383" t="s">
        <v>178157</v>
      </c>
      <c r="T34383" t="s">
        <v>178158</v>
      </c>
      <c r="U34383" t="s">
        <v>34</v>
      </c>
      <c r="V34383" t="s">
        <v>528</v>
      </c>
      <c r="W34383">
        <v>9</v>
      </c>
      <c r="X34383" t="s">
        <v>529</v>
      </c>
      <c r="Y34383" t="s">
        <v>529</v>
      </c>
      <c r="Z34383" s="1">
        <v>39814</v>
      </c>
    </row>
    <row r="34384" spans="11:26" x14ac:dyDescent="0.3">
      <c r="K34384" t="s">
        <v>178159</v>
      </c>
      <c r="L34384" t="s">
        <v>178160</v>
      </c>
      <c r="M34384" t="s">
        <v>749</v>
      </c>
      <c r="O34384" t="s">
        <v>96649</v>
      </c>
      <c r="P34384">
        <v>20000</v>
      </c>
      <c r="Q34384" t="s">
        <v>178161</v>
      </c>
      <c r="R34384" t="s">
        <v>178162</v>
      </c>
      <c r="S34384" t="s">
        <v>178163</v>
      </c>
      <c r="T34384" t="s">
        <v>178164</v>
      </c>
      <c r="U34384" t="s">
        <v>345</v>
      </c>
      <c r="Z34384" s="1">
        <v>41280</v>
      </c>
    </row>
    <row r="34385" spans="11:26" x14ac:dyDescent="0.3">
      <c r="K34385" t="s">
        <v>178159</v>
      </c>
      <c r="L34385" t="s">
        <v>178165</v>
      </c>
      <c r="M34385" t="s">
        <v>749</v>
      </c>
      <c r="O34385" s="1">
        <v>39455</v>
      </c>
      <c r="Q34385" t="s">
        <v>178166</v>
      </c>
      <c r="R34385" t="s">
        <v>178167</v>
      </c>
      <c r="S34385" t="s">
        <v>178168</v>
      </c>
      <c r="T34385" t="s">
        <v>186</v>
      </c>
      <c r="U34385" t="s">
        <v>34</v>
      </c>
      <c r="V34385" t="s">
        <v>46</v>
      </c>
      <c r="W34385" t="s">
        <v>1659</v>
      </c>
      <c r="X34385" t="s">
        <v>1660</v>
      </c>
      <c r="Y34385" t="s">
        <v>1660</v>
      </c>
      <c r="Z34385" s="1">
        <v>41770</v>
      </c>
    </row>
    <row r="34386" spans="11:26" x14ac:dyDescent="0.3">
      <c r="K34386" t="s">
        <v>178169</v>
      </c>
      <c r="L34386" t="s">
        <v>178170</v>
      </c>
      <c r="M34386" t="s">
        <v>52</v>
      </c>
      <c r="O34386" s="1">
        <v>41367</v>
      </c>
      <c r="P34386">
        <v>100000</v>
      </c>
      <c r="Q34386" t="s">
        <v>178171</v>
      </c>
      <c r="R34386" t="s">
        <v>178172</v>
      </c>
      <c r="S34386" t="s">
        <v>178173</v>
      </c>
      <c r="T34386" t="s">
        <v>178174</v>
      </c>
      <c r="U34386" t="s">
        <v>345</v>
      </c>
      <c r="V34386" t="s">
        <v>206</v>
      </c>
      <c r="W34386" t="s">
        <v>9179</v>
      </c>
      <c r="X34386" t="s">
        <v>178175</v>
      </c>
      <c r="Y34386" t="s">
        <v>178175</v>
      </c>
      <c r="Z34386" s="1">
        <v>39602</v>
      </c>
    </row>
    <row r="34387" spans="11:26" x14ac:dyDescent="0.3">
      <c r="K34387" t="s">
        <v>178176</v>
      </c>
      <c r="L34387" t="s">
        <v>178177</v>
      </c>
      <c r="M34387" t="s">
        <v>28</v>
      </c>
      <c r="O34387" s="1">
        <v>40279</v>
      </c>
      <c r="P34387">
        <v>2000000</v>
      </c>
      <c r="Q34387" t="s">
        <v>178178</v>
      </c>
      <c r="R34387" t="s">
        <v>178179</v>
      </c>
      <c r="S34387" t="s">
        <v>178180</v>
      </c>
      <c r="T34387" t="s">
        <v>178181</v>
      </c>
      <c r="U34387" t="s">
        <v>178</v>
      </c>
      <c r="V34387" t="s">
        <v>46</v>
      </c>
      <c r="W34387" t="s">
        <v>106</v>
      </c>
      <c r="X34387" t="s">
        <v>107</v>
      </c>
      <c r="Y34387" t="s">
        <v>116</v>
      </c>
      <c r="Z34387" s="1">
        <v>39083</v>
      </c>
    </row>
    <row r="34388" spans="11:26" x14ac:dyDescent="0.3">
      <c r="K34388" t="s">
        <v>178182</v>
      </c>
      <c r="L34388" t="s">
        <v>178183</v>
      </c>
      <c r="M34388" t="s">
        <v>52</v>
      </c>
      <c r="O34388" s="1">
        <v>42279</v>
      </c>
      <c r="P34388">
        <v>10000</v>
      </c>
      <c r="Q34388" t="s">
        <v>178184</v>
      </c>
      <c r="R34388" t="s">
        <v>178185</v>
      </c>
      <c r="S34388" t="s">
        <v>178186</v>
      </c>
      <c r="T34388" t="s">
        <v>178187</v>
      </c>
      <c r="U34388" t="s">
        <v>34</v>
      </c>
      <c r="V34388" t="s">
        <v>768</v>
      </c>
      <c r="W34388">
        <v>53</v>
      </c>
      <c r="X34388" t="s">
        <v>21544</v>
      </c>
      <c r="Y34388" t="s">
        <v>21544</v>
      </c>
      <c r="Z34388" s="1">
        <v>40544</v>
      </c>
    </row>
    <row r="34389" spans="11:26" x14ac:dyDescent="0.3">
      <c r="K34389" t="s">
        <v>178188</v>
      </c>
      <c r="L34389" t="s">
        <v>178189</v>
      </c>
      <c r="M34389" t="s">
        <v>52</v>
      </c>
      <c r="O34389" t="s">
        <v>9019</v>
      </c>
      <c r="P34389">
        <v>351000</v>
      </c>
      <c r="Q34389" t="s">
        <v>178190</v>
      </c>
      <c r="R34389" t="s">
        <v>178191</v>
      </c>
      <c r="S34389" t="s">
        <v>178192</v>
      </c>
      <c r="T34389" t="s">
        <v>178193</v>
      </c>
      <c r="U34389" t="s">
        <v>34</v>
      </c>
      <c r="V34389" t="s">
        <v>46</v>
      </c>
      <c r="W34389" t="s">
        <v>346</v>
      </c>
      <c r="X34389" t="s">
        <v>23356</v>
      </c>
      <c r="Y34389" t="s">
        <v>178194</v>
      </c>
      <c r="Z34389" s="1">
        <v>37987</v>
      </c>
    </row>
    <row r="34390" spans="11:26" x14ac:dyDescent="0.3">
      <c r="K34390" t="s">
        <v>178195</v>
      </c>
      <c r="L34390" t="s">
        <v>178196</v>
      </c>
      <c r="M34390" t="s">
        <v>256</v>
      </c>
      <c r="O34390" s="1">
        <v>41436</v>
      </c>
      <c r="P34390">
        <v>67501</v>
      </c>
      <c r="Q34390" t="s">
        <v>178197</v>
      </c>
      <c r="R34390" t="s">
        <v>178198</v>
      </c>
      <c r="S34390" t="s">
        <v>178199</v>
      </c>
      <c r="T34390" t="s">
        <v>178200</v>
      </c>
      <c r="U34390" t="s">
        <v>178</v>
      </c>
      <c r="V34390" t="s">
        <v>46</v>
      </c>
      <c r="W34390" t="s">
        <v>75</v>
      </c>
      <c r="X34390" t="s">
        <v>464</v>
      </c>
      <c r="Y34390" t="s">
        <v>464</v>
      </c>
      <c r="Z34390" s="1">
        <v>41275</v>
      </c>
    </row>
    <row r="34391" spans="11:26" x14ac:dyDescent="0.3">
      <c r="K34391" t="s">
        <v>178195</v>
      </c>
      <c r="L34391" t="s">
        <v>178201</v>
      </c>
      <c r="M34391" t="s">
        <v>52</v>
      </c>
      <c r="O34391" t="s">
        <v>17373</v>
      </c>
      <c r="P34391">
        <v>205210</v>
      </c>
      <c r="Q34391" t="s">
        <v>178202</v>
      </c>
      <c r="R34391" t="s">
        <v>178203</v>
      </c>
      <c r="S34391" t="s">
        <v>178204</v>
      </c>
      <c r="T34391" t="s">
        <v>6</v>
      </c>
      <c r="U34391" t="s">
        <v>34</v>
      </c>
      <c r="V34391" t="s">
        <v>46</v>
      </c>
      <c r="W34391" t="s">
        <v>975</v>
      </c>
      <c r="X34391" t="s">
        <v>10348</v>
      </c>
      <c r="Y34391" t="s">
        <v>10348</v>
      </c>
    </row>
    <row r="34392" spans="11:26" x14ac:dyDescent="0.3">
      <c r="K34392" t="s">
        <v>178195</v>
      </c>
      <c r="L34392" t="s">
        <v>178205</v>
      </c>
      <c r="M34392" t="s">
        <v>52</v>
      </c>
      <c r="O34392" s="1">
        <v>42072</v>
      </c>
      <c r="P34392">
        <v>504582</v>
      </c>
      <c r="Q34392" t="s">
        <v>178206</v>
      </c>
      <c r="R34392" t="s">
        <v>178207</v>
      </c>
      <c r="S34392" t="s">
        <v>178208</v>
      </c>
      <c r="T34392" t="s">
        <v>124</v>
      </c>
      <c r="U34392" t="s">
        <v>34</v>
      </c>
      <c r="V34392" t="s">
        <v>35</v>
      </c>
      <c r="W34392">
        <v>9</v>
      </c>
      <c r="X34392" t="s">
        <v>9240</v>
      </c>
      <c r="Y34392" t="s">
        <v>178209</v>
      </c>
    </row>
    <row r="34393" spans="11:26" x14ac:dyDescent="0.3">
      <c r="K34393" t="s">
        <v>178210</v>
      </c>
      <c r="L34393" t="s">
        <v>178211</v>
      </c>
      <c r="M34393" t="s">
        <v>52</v>
      </c>
      <c r="O34393" t="s">
        <v>4406</v>
      </c>
      <c r="P34393">
        <v>25000</v>
      </c>
      <c r="Q34393" t="s">
        <v>178212</v>
      </c>
      <c r="R34393" t="s">
        <v>178213</v>
      </c>
      <c r="S34393" t="s">
        <v>178214</v>
      </c>
      <c r="T34393" t="s">
        <v>95</v>
      </c>
      <c r="U34393" t="s">
        <v>345</v>
      </c>
    </row>
    <row r="34394" spans="11:26" x14ac:dyDescent="0.3">
      <c r="K34394" t="s">
        <v>178210</v>
      </c>
      <c r="L34394" t="s">
        <v>178215</v>
      </c>
      <c r="M34394" t="s">
        <v>28</v>
      </c>
      <c r="O34394" t="s">
        <v>6157</v>
      </c>
      <c r="Q34394" t="s">
        <v>178216</v>
      </c>
      <c r="R34394" t="s">
        <v>178217</v>
      </c>
      <c r="S34394" t="s">
        <v>178218</v>
      </c>
      <c r="T34394" t="s">
        <v>15066</v>
      </c>
      <c r="U34394" t="s">
        <v>34</v>
      </c>
      <c r="V34394" t="s">
        <v>206</v>
      </c>
      <c r="W34394" t="s">
        <v>207</v>
      </c>
      <c r="X34394" t="s">
        <v>208</v>
      </c>
      <c r="Y34394" t="s">
        <v>208</v>
      </c>
      <c r="Z34394" s="1">
        <v>41285</v>
      </c>
    </row>
    <row r="34395" spans="11:26" x14ac:dyDescent="0.3">
      <c r="K34395" t="s">
        <v>178210</v>
      </c>
      <c r="L34395" t="s">
        <v>178219</v>
      </c>
      <c r="M34395" t="s">
        <v>3620</v>
      </c>
      <c r="O34395" t="s">
        <v>4909</v>
      </c>
      <c r="P34395">
        <v>150000</v>
      </c>
      <c r="Q34395" t="s">
        <v>178220</v>
      </c>
      <c r="R34395" t="s">
        <v>178221</v>
      </c>
      <c r="S34395" t="s">
        <v>178222</v>
      </c>
      <c r="T34395" t="s">
        <v>178223</v>
      </c>
      <c r="U34395" t="s">
        <v>345</v>
      </c>
      <c r="V34395" t="s">
        <v>46</v>
      </c>
      <c r="W34395" t="s">
        <v>106</v>
      </c>
      <c r="X34395" t="s">
        <v>107</v>
      </c>
      <c r="Y34395" t="s">
        <v>116</v>
      </c>
    </row>
    <row r="34396" spans="11:26" x14ac:dyDescent="0.3">
      <c r="K34396" t="s">
        <v>178224</v>
      </c>
      <c r="L34396" t="s">
        <v>178225</v>
      </c>
      <c r="M34396" t="s">
        <v>52</v>
      </c>
      <c r="O34396" t="s">
        <v>86163</v>
      </c>
      <c r="P34396">
        <v>12546</v>
      </c>
      <c r="Q34396" t="s">
        <v>178226</v>
      </c>
      <c r="R34396" t="s">
        <v>178227</v>
      </c>
      <c r="S34396" t="s">
        <v>178228</v>
      </c>
      <c r="T34396" t="s">
        <v>178229</v>
      </c>
      <c r="U34396" t="s">
        <v>34</v>
      </c>
      <c r="V34396" t="s">
        <v>46</v>
      </c>
      <c r="W34396" t="s">
        <v>346</v>
      </c>
      <c r="X34396" t="s">
        <v>12369</v>
      </c>
      <c r="Y34396" t="s">
        <v>12369</v>
      </c>
      <c r="Z34396" s="1">
        <v>40549</v>
      </c>
    </row>
    <row r="34397" spans="11:26" x14ac:dyDescent="0.3">
      <c r="K34397" t="s">
        <v>178230</v>
      </c>
      <c r="L34397" t="s">
        <v>178231</v>
      </c>
      <c r="M34397" t="s">
        <v>52</v>
      </c>
      <c r="O34397" t="s">
        <v>19980</v>
      </c>
      <c r="P34397">
        <v>15000</v>
      </c>
      <c r="Q34397" t="s">
        <v>178232</v>
      </c>
      <c r="R34397" t="s">
        <v>178233</v>
      </c>
      <c r="T34397" t="s">
        <v>178234</v>
      </c>
      <c r="U34397" t="s">
        <v>34</v>
      </c>
      <c r="V34397" t="s">
        <v>46</v>
      </c>
      <c r="W34397" t="s">
        <v>228</v>
      </c>
      <c r="X34397" t="s">
        <v>1982</v>
      </c>
      <c r="Y34397" t="s">
        <v>178235</v>
      </c>
      <c r="Z34397" t="s">
        <v>91008</v>
      </c>
    </row>
    <row r="34398" spans="11:26" x14ac:dyDescent="0.3">
      <c r="K34398" t="s">
        <v>178230</v>
      </c>
      <c r="L34398" t="s">
        <v>178236</v>
      </c>
      <c r="M34398" t="s">
        <v>52</v>
      </c>
      <c r="O34398" t="s">
        <v>15584</v>
      </c>
      <c r="P34398">
        <v>65952</v>
      </c>
      <c r="Q34398" t="s">
        <v>178237</v>
      </c>
      <c r="R34398" t="s">
        <v>178238</v>
      </c>
      <c r="S34398" t="s">
        <v>178239</v>
      </c>
      <c r="T34398" t="s">
        <v>1294</v>
      </c>
      <c r="U34398" t="s">
        <v>34</v>
      </c>
      <c r="V34398" t="s">
        <v>46</v>
      </c>
      <c r="W34398" t="s">
        <v>195</v>
      </c>
      <c r="X34398" t="s">
        <v>882</v>
      </c>
      <c r="Y34398" t="s">
        <v>78735</v>
      </c>
      <c r="Z34398" s="1">
        <v>39814</v>
      </c>
    </row>
    <row r="34399" spans="11:26" x14ac:dyDescent="0.3">
      <c r="K34399" t="s">
        <v>178240</v>
      </c>
      <c r="L34399" t="s">
        <v>178241</v>
      </c>
      <c r="M34399" t="s">
        <v>52</v>
      </c>
      <c r="O34399" s="1">
        <v>41888</v>
      </c>
      <c r="P34399">
        <v>600000</v>
      </c>
      <c r="Q34399" t="s">
        <v>178242</v>
      </c>
      <c r="R34399" t="s">
        <v>178243</v>
      </c>
      <c r="S34399" t="s">
        <v>178244</v>
      </c>
      <c r="T34399" t="s">
        <v>1696</v>
      </c>
      <c r="U34399" t="s">
        <v>34</v>
      </c>
      <c r="V34399" t="s">
        <v>46</v>
      </c>
      <c r="W34399" t="s">
        <v>717</v>
      </c>
      <c r="X34399" t="s">
        <v>12301</v>
      </c>
      <c r="Y34399" t="s">
        <v>12301</v>
      </c>
    </row>
    <row r="34400" spans="11:26" x14ac:dyDescent="0.3">
      <c r="K34400" t="s">
        <v>178240</v>
      </c>
      <c r="L34400" t="s">
        <v>178245</v>
      </c>
      <c r="M34400" t="s">
        <v>28</v>
      </c>
      <c r="N34400" t="s">
        <v>40</v>
      </c>
      <c r="O34400" s="1">
        <v>42011</v>
      </c>
      <c r="P34400">
        <v>800000</v>
      </c>
      <c r="Q34400" t="s">
        <v>178246</v>
      </c>
      <c r="R34400" t="s">
        <v>178247</v>
      </c>
      <c r="S34400" t="s">
        <v>178248</v>
      </c>
      <c r="T34400" t="s">
        <v>74</v>
      </c>
      <c r="U34400" t="s">
        <v>34</v>
      </c>
      <c r="Z34400" s="1">
        <v>40909</v>
      </c>
    </row>
    <row r="34401" spans="11:26" x14ac:dyDescent="0.3">
      <c r="K34401" t="s">
        <v>178249</v>
      </c>
      <c r="L34401" t="s">
        <v>178250</v>
      </c>
      <c r="M34401" t="s">
        <v>91</v>
      </c>
      <c r="O34401" s="1">
        <v>40643</v>
      </c>
      <c r="Q34401" t="s">
        <v>178251</v>
      </c>
      <c r="R34401" t="s">
        <v>178252</v>
      </c>
      <c r="S34401" t="s">
        <v>178253</v>
      </c>
      <c r="T34401" t="s">
        <v>178254</v>
      </c>
      <c r="U34401" t="s">
        <v>34</v>
      </c>
      <c r="V34401" t="s">
        <v>206</v>
      </c>
      <c r="W34401" t="s">
        <v>207</v>
      </c>
      <c r="X34401" t="s">
        <v>208</v>
      </c>
      <c r="Y34401" t="s">
        <v>208</v>
      </c>
      <c r="Z34401" s="1">
        <v>36892</v>
      </c>
    </row>
    <row r="34402" spans="11:26" x14ac:dyDescent="0.3">
      <c r="K34402" t="s">
        <v>178249</v>
      </c>
      <c r="L34402" t="s">
        <v>178255</v>
      </c>
      <c r="M34402" t="s">
        <v>28</v>
      </c>
      <c r="N34402" t="s">
        <v>40</v>
      </c>
      <c r="O34402" t="s">
        <v>9598</v>
      </c>
      <c r="P34402">
        <v>1000000</v>
      </c>
      <c r="Q34402" t="s">
        <v>178256</v>
      </c>
      <c r="R34402" t="s">
        <v>178257</v>
      </c>
      <c r="T34402" t="s">
        <v>64</v>
      </c>
      <c r="U34402" t="s">
        <v>34</v>
      </c>
      <c r="V34402" t="s">
        <v>46</v>
      </c>
      <c r="W34402" t="s">
        <v>106</v>
      </c>
      <c r="X34402" t="s">
        <v>107</v>
      </c>
      <c r="Y34402" t="s">
        <v>116</v>
      </c>
    </row>
    <row r="34403" spans="11:26" x14ac:dyDescent="0.3">
      <c r="K34403" t="s">
        <v>178249</v>
      </c>
      <c r="L34403" t="s">
        <v>178258</v>
      </c>
      <c r="M34403" t="s">
        <v>28</v>
      </c>
      <c r="N34403" t="s">
        <v>29</v>
      </c>
      <c r="O34403" t="s">
        <v>32331</v>
      </c>
      <c r="P34403">
        <v>4300000</v>
      </c>
      <c r="Q34403" t="s">
        <v>178259</v>
      </c>
      <c r="R34403" t="s">
        <v>178260</v>
      </c>
      <c r="S34403" t="s">
        <v>178261</v>
      </c>
      <c r="T34403" t="s">
        <v>12211</v>
      </c>
      <c r="U34403" t="s">
        <v>34</v>
      </c>
      <c r="V34403" t="s">
        <v>3680</v>
      </c>
      <c r="W34403">
        <v>15</v>
      </c>
      <c r="X34403" t="s">
        <v>24130</v>
      </c>
      <c r="Y34403" t="s">
        <v>24130</v>
      </c>
    </row>
    <row r="34404" spans="11:26" x14ac:dyDescent="0.3">
      <c r="K34404" t="s">
        <v>178262</v>
      </c>
      <c r="L34404" t="s">
        <v>178263</v>
      </c>
      <c r="M34404" t="s">
        <v>52</v>
      </c>
      <c r="O34404" s="1">
        <v>40555</v>
      </c>
      <c r="P34404">
        <v>50000</v>
      </c>
      <c r="Q34404" t="s">
        <v>178264</v>
      </c>
      <c r="R34404" t="s">
        <v>178265</v>
      </c>
      <c r="S34404" t="s">
        <v>178266</v>
      </c>
      <c r="T34404" t="s">
        <v>1294</v>
      </c>
      <c r="U34404" t="s">
        <v>34</v>
      </c>
      <c r="V34404" t="s">
        <v>46</v>
      </c>
      <c r="W34404" t="s">
        <v>260</v>
      </c>
      <c r="X34404" t="s">
        <v>402</v>
      </c>
      <c r="Y34404" t="s">
        <v>402</v>
      </c>
      <c r="Z34404" s="1">
        <v>38353</v>
      </c>
    </row>
    <row r="34405" spans="11:26" x14ac:dyDescent="0.3">
      <c r="K34405" t="s">
        <v>178267</v>
      </c>
      <c r="L34405" t="s">
        <v>178268</v>
      </c>
      <c r="M34405" t="s">
        <v>28</v>
      </c>
      <c r="O34405" t="s">
        <v>5551</v>
      </c>
      <c r="P34405">
        <v>250000</v>
      </c>
      <c r="Q34405" t="s">
        <v>178269</v>
      </c>
      <c r="R34405" t="s">
        <v>178270</v>
      </c>
      <c r="S34405" t="s">
        <v>178271</v>
      </c>
      <c r="T34405" t="s">
        <v>124</v>
      </c>
      <c r="U34405" t="s">
        <v>34</v>
      </c>
      <c r="V34405" t="s">
        <v>924</v>
      </c>
      <c r="W34405">
        <v>29</v>
      </c>
      <c r="X34405" t="s">
        <v>1263</v>
      </c>
      <c r="Y34405" t="s">
        <v>1263</v>
      </c>
      <c r="Z34405" s="1">
        <v>41275</v>
      </c>
    </row>
    <row r="34406" spans="11:26" x14ac:dyDescent="0.3">
      <c r="K34406" t="s">
        <v>178272</v>
      </c>
      <c r="L34406" t="s">
        <v>178273</v>
      </c>
      <c r="M34406" t="s">
        <v>28</v>
      </c>
      <c r="O34406" t="s">
        <v>851</v>
      </c>
      <c r="Q34406" t="s">
        <v>178274</v>
      </c>
      <c r="R34406" t="s">
        <v>178275</v>
      </c>
      <c r="S34406" t="s">
        <v>178276</v>
      </c>
      <c r="T34406" t="s">
        <v>2996</v>
      </c>
      <c r="U34406" t="s">
        <v>345</v>
      </c>
      <c r="Z34406" s="1">
        <v>41284</v>
      </c>
    </row>
    <row r="34407" spans="11:26" x14ac:dyDescent="0.3">
      <c r="K34407" t="s">
        <v>178277</v>
      </c>
      <c r="L34407" t="s">
        <v>178278</v>
      </c>
      <c r="M34407" t="s">
        <v>52</v>
      </c>
      <c r="O34407" t="s">
        <v>15399</v>
      </c>
      <c r="P34407">
        <v>40000</v>
      </c>
      <c r="Q34407" t="s">
        <v>178279</v>
      </c>
      <c r="R34407" t="s">
        <v>178280</v>
      </c>
      <c r="S34407" t="s">
        <v>178281</v>
      </c>
      <c r="T34407" t="s">
        <v>178282</v>
      </c>
      <c r="U34407" t="s">
        <v>34</v>
      </c>
      <c r="V34407" t="s">
        <v>46</v>
      </c>
      <c r="W34407" t="s">
        <v>346</v>
      </c>
      <c r="X34407" t="s">
        <v>347</v>
      </c>
      <c r="Y34407" t="s">
        <v>347</v>
      </c>
      <c r="Z34407" s="1">
        <v>40909</v>
      </c>
    </row>
    <row r="34408" spans="11:26" x14ac:dyDescent="0.3">
      <c r="K34408" t="s">
        <v>178283</v>
      </c>
      <c r="L34408" t="s">
        <v>178284</v>
      </c>
      <c r="M34408" t="s">
        <v>28</v>
      </c>
      <c r="N34408" t="s">
        <v>493</v>
      </c>
      <c r="O34408" t="s">
        <v>50614</v>
      </c>
      <c r="P34408">
        <v>60000000</v>
      </c>
      <c r="Q34408" t="s">
        <v>178285</v>
      </c>
      <c r="R34408" t="s">
        <v>178286</v>
      </c>
      <c r="S34408" t="s">
        <v>178287</v>
      </c>
      <c r="T34408" t="s">
        <v>178288</v>
      </c>
      <c r="U34408" t="s">
        <v>34</v>
      </c>
      <c r="V34408" t="s">
        <v>924</v>
      </c>
      <c r="W34408">
        <v>60</v>
      </c>
      <c r="X34408" t="s">
        <v>9247</v>
      </c>
      <c r="Y34408" t="s">
        <v>9247</v>
      </c>
      <c r="Z34408" s="1">
        <v>41281</v>
      </c>
    </row>
    <row r="34409" spans="11:26" x14ac:dyDescent="0.3">
      <c r="K34409" t="s">
        <v>178283</v>
      </c>
      <c r="L34409" t="s">
        <v>178289</v>
      </c>
      <c r="M34409" t="s">
        <v>233</v>
      </c>
      <c r="O34409" t="s">
        <v>3433</v>
      </c>
      <c r="P34409">
        <v>1500000000</v>
      </c>
      <c r="Q34409" t="s">
        <v>178290</v>
      </c>
      <c r="R34409" t="s">
        <v>178291</v>
      </c>
      <c r="S34409" t="s">
        <v>178292</v>
      </c>
      <c r="T34409" t="s">
        <v>178293</v>
      </c>
      <c r="U34409" t="s">
        <v>34</v>
      </c>
      <c r="V34409" t="s">
        <v>568</v>
      </c>
      <c r="W34409">
        <v>7</v>
      </c>
      <c r="X34409" t="s">
        <v>1286</v>
      </c>
      <c r="Y34409" t="s">
        <v>1286</v>
      </c>
      <c r="Z34409" s="1">
        <v>36526</v>
      </c>
    </row>
    <row r="34410" spans="11:26" x14ac:dyDescent="0.3">
      <c r="K34410" t="s">
        <v>178283</v>
      </c>
      <c r="L34410" t="s">
        <v>178294</v>
      </c>
      <c r="M34410" t="s">
        <v>256</v>
      </c>
      <c r="O34410" s="1">
        <v>39452</v>
      </c>
      <c r="P34410">
        <v>100000000</v>
      </c>
      <c r="Q34410" t="s">
        <v>178295</v>
      </c>
      <c r="R34410" t="s">
        <v>178296</v>
      </c>
      <c r="S34410" t="s">
        <v>178297</v>
      </c>
      <c r="T34410" t="s">
        <v>6614</v>
      </c>
      <c r="U34410" t="s">
        <v>178</v>
      </c>
      <c r="V34410" t="s">
        <v>46</v>
      </c>
      <c r="W34410" t="s">
        <v>471</v>
      </c>
      <c r="X34410" t="s">
        <v>1482</v>
      </c>
      <c r="Y34410" t="s">
        <v>1483</v>
      </c>
    </row>
    <row r="34411" spans="11:26" x14ac:dyDescent="0.3">
      <c r="K34411" t="s">
        <v>178283</v>
      </c>
      <c r="L34411" t="s">
        <v>178298</v>
      </c>
      <c r="M34411" t="s">
        <v>233</v>
      </c>
      <c r="O34411" t="s">
        <v>12824</v>
      </c>
      <c r="P34411">
        <v>210000000</v>
      </c>
      <c r="Q34411" t="s">
        <v>178299</v>
      </c>
      <c r="R34411" t="s">
        <v>178300</v>
      </c>
      <c r="S34411" t="s">
        <v>178301</v>
      </c>
      <c r="T34411" t="s">
        <v>178302</v>
      </c>
      <c r="U34411" t="s">
        <v>34</v>
      </c>
      <c r="V34411" t="s">
        <v>46</v>
      </c>
      <c r="W34411" t="s">
        <v>167</v>
      </c>
      <c r="X34411" t="s">
        <v>168</v>
      </c>
      <c r="Y34411" t="s">
        <v>169</v>
      </c>
      <c r="Z34411" s="1">
        <v>38353</v>
      </c>
    </row>
    <row r="34412" spans="11:26" x14ac:dyDescent="0.3">
      <c r="K34412" t="s">
        <v>178283</v>
      </c>
      <c r="L34412" t="s">
        <v>178303</v>
      </c>
      <c r="M34412" t="s">
        <v>28</v>
      </c>
      <c r="N34412" t="s">
        <v>29</v>
      </c>
      <c r="O34412" s="1">
        <v>38721</v>
      </c>
      <c r="P34412">
        <v>27500000</v>
      </c>
      <c r="Q34412" t="s">
        <v>178304</v>
      </c>
      <c r="R34412" t="s">
        <v>178305</v>
      </c>
      <c r="S34412" t="s">
        <v>178306</v>
      </c>
      <c r="T34412" t="s">
        <v>74</v>
      </c>
      <c r="U34412" t="s">
        <v>34</v>
      </c>
      <c r="V34412" t="s">
        <v>46</v>
      </c>
      <c r="W34412" t="s">
        <v>2104</v>
      </c>
      <c r="X34412" t="s">
        <v>2105</v>
      </c>
      <c r="Y34412" t="s">
        <v>2105</v>
      </c>
      <c r="Z34412" s="1">
        <v>40544</v>
      </c>
    </row>
    <row r="34413" spans="11:26" x14ac:dyDescent="0.3">
      <c r="K34413" t="s">
        <v>178283</v>
      </c>
      <c r="L34413" t="s">
        <v>178307</v>
      </c>
      <c r="M34413" t="s">
        <v>28</v>
      </c>
      <c r="N34413" t="s">
        <v>493</v>
      </c>
      <c r="O34413" t="s">
        <v>952</v>
      </c>
      <c r="P34413">
        <v>60000000</v>
      </c>
      <c r="Q34413" t="s">
        <v>178308</v>
      </c>
      <c r="R34413" t="s">
        <v>178309</v>
      </c>
      <c r="S34413" t="s">
        <v>178310</v>
      </c>
      <c r="T34413" t="s">
        <v>178311</v>
      </c>
      <c r="U34413" t="s">
        <v>34</v>
      </c>
      <c r="V34413" t="s">
        <v>46</v>
      </c>
      <c r="W34413" t="s">
        <v>106</v>
      </c>
      <c r="X34413" t="s">
        <v>107</v>
      </c>
      <c r="Y34413" t="s">
        <v>116</v>
      </c>
      <c r="Z34413" s="1">
        <v>40179</v>
      </c>
    </row>
    <row r="34414" spans="11:26" x14ac:dyDescent="0.3">
      <c r="K34414" t="s">
        <v>178283</v>
      </c>
      <c r="L34414" t="s">
        <v>178312</v>
      </c>
      <c r="M34414" t="s">
        <v>28</v>
      </c>
      <c r="N34414" t="s">
        <v>493</v>
      </c>
      <c r="O34414" t="s">
        <v>84360</v>
      </c>
      <c r="P34414">
        <v>15000000</v>
      </c>
      <c r="Q34414" t="s">
        <v>178313</v>
      </c>
      <c r="R34414" t="s">
        <v>178314</v>
      </c>
      <c r="S34414" t="s">
        <v>178315</v>
      </c>
      <c r="T34414" t="s">
        <v>64</v>
      </c>
      <c r="U34414" t="s">
        <v>345</v>
      </c>
      <c r="V34414" t="s">
        <v>46</v>
      </c>
      <c r="W34414" t="s">
        <v>260</v>
      </c>
      <c r="X34414" t="s">
        <v>4695</v>
      </c>
      <c r="Y34414" t="s">
        <v>12976</v>
      </c>
      <c r="Z34414" s="1">
        <v>39814</v>
      </c>
    </row>
    <row r="34415" spans="11:26" x14ac:dyDescent="0.3">
      <c r="K34415" t="s">
        <v>178283</v>
      </c>
      <c r="L34415" t="s">
        <v>178316</v>
      </c>
      <c r="M34415" t="s">
        <v>324</v>
      </c>
      <c r="O34415" s="1">
        <v>37995</v>
      </c>
      <c r="P34415">
        <v>500000</v>
      </c>
      <c r="Q34415" t="s">
        <v>178317</v>
      </c>
      <c r="R34415" t="s">
        <v>178318</v>
      </c>
      <c r="S34415" t="s">
        <v>178319</v>
      </c>
      <c r="T34415" t="s">
        <v>178320</v>
      </c>
      <c r="U34415" t="s">
        <v>34</v>
      </c>
      <c r="V34415" t="s">
        <v>46</v>
      </c>
      <c r="W34415" t="s">
        <v>881</v>
      </c>
      <c r="X34415" t="s">
        <v>882</v>
      </c>
      <c r="Y34415" t="s">
        <v>883</v>
      </c>
      <c r="Z34415" t="s">
        <v>78428</v>
      </c>
    </row>
    <row r="34416" spans="11:26" x14ac:dyDescent="0.3">
      <c r="K34416" t="s">
        <v>178283</v>
      </c>
      <c r="L34416" t="s">
        <v>178321</v>
      </c>
      <c r="M34416" t="s">
        <v>28</v>
      </c>
      <c r="N34416" t="s">
        <v>1189</v>
      </c>
      <c r="O34416" t="s">
        <v>34307</v>
      </c>
      <c r="P34416">
        <v>200000000</v>
      </c>
      <c r="Q34416" t="s">
        <v>178322</v>
      </c>
      <c r="R34416" t="s">
        <v>178323</v>
      </c>
      <c r="S34416" t="s">
        <v>178324</v>
      </c>
      <c r="T34416" t="s">
        <v>54909</v>
      </c>
      <c r="U34416" t="s">
        <v>34</v>
      </c>
      <c r="V34416" t="s">
        <v>206</v>
      </c>
      <c r="W34416" t="s">
        <v>207</v>
      </c>
      <c r="X34416" t="s">
        <v>208</v>
      </c>
      <c r="Y34416" t="s">
        <v>208</v>
      </c>
      <c r="Z34416" s="1">
        <v>39454</v>
      </c>
    </row>
    <row r="34417" spans="11:26" x14ac:dyDescent="0.3">
      <c r="K34417" t="s">
        <v>178283</v>
      </c>
      <c r="L34417" t="s">
        <v>178325</v>
      </c>
      <c r="M34417" t="s">
        <v>28</v>
      </c>
      <c r="N34417" t="s">
        <v>493</v>
      </c>
      <c r="O34417" t="s">
        <v>88690</v>
      </c>
      <c r="P34417">
        <v>240000000</v>
      </c>
      <c r="Q34417" t="s">
        <v>178326</v>
      </c>
      <c r="R34417" t="s">
        <v>178327</v>
      </c>
      <c r="S34417" t="s">
        <v>178328</v>
      </c>
      <c r="T34417" t="s">
        <v>85</v>
      </c>
      <c r="U34417" t="s">
        <v>34</v>
      </c>
      <c r="V34417" t="s">
        <v>46</v>
      </c>
      <c r="W34417" t="s">
        <v>106</v>
      </c>
      <c r="X34417" t="s">
        <v>151</v>
      </c>
      <c r="Y34417" t="s">
        <v>50394</v>
      </c>
      <c r="Z34417" s="1">
        <v>39814</v>
      </c>
    </row>
    <row r="34418" spans="11:26" x14ac:dyDescent="0.3">
      <c r="K34418" t="s">
        <v>178283</v>
      </c>
      <c r="L34418" t="s">
        <v>178329</v>
      </c>
      <c r="M34418" t="s">
        <v>28</v>
      </c>
      <c r="N34418" t="s">
        <v>40</v>
      </c>
      <c r="O34418" s="1">
        <v>38357</v>
      </c>
      <c r="P34418">
        <v>12700000</v>
      </c>
      <c r="Q34418" t="s">
        <v>178330</v>
      </c>
      <c r="R34418" t="s">
        <v>178331</v>
      </c>
      <c r="S34418" t="s">
        <v>178332</v>
      </c>
      <c r="T34418" t="s">
        <v>178333</v>
      </c>
      <c r="U34418" t="s">
        <v>178</v>
      </c>
      <c r="V34418" t="s">
        <v>46</v>
      </c>
      <c r="W34418" t="s">
        <v>106</v>
      </c>
      <c r="X34418" t="s">
        <v>107</v>
      </c>
      <c r="Y34418" t="s">
        <v>116</v>
      </c>
      <c r="Z34418" s="1">
        <v>38722</v>
      </c>
    </row>
    <row r="34419" spans="11:26" x14ac:dyDescent="0.3">
      <c r="K34419" t="s">
        <v>178334</v>
      </c>
      <c r="L34419" t="s">
        <v>178335</v>
      </c>
      <c r="M34419" t="s">
        <v>52</v>
      </c>
      <c r="O34419" s="1">
        <v>40180</v>
      </c>
      <c r="P34419">
        <v>130000</v>
      </c>
      <c r="Q34419" t="s">
        <v>178336</v>
      </c>
      <c r="R34419" t="s">
        <v>178337</v>
      </c>
      <c r="S34419" t="s">
        <v>178338</v>
      </c>
      <c r="T34419" t="s">
        <v>178339</v>
      </c>
      <c r="U34419" t="s">
        <v>34</v>
      </c>
      <c r="V34419" t="s">
        <v>46</v>
      </c>
      <c r="W34419" t="s">
        <v>106</v>
      </c>
      <c r="X34419" t="s">
        <v>107</v>
      </c>
      <c r="Y34419" t="s">
        <v>446</v>
      </c>
      <c r="Z34419" s="1">
        <v>41280</v>
      </c>
    </row>
    <row r="34420" spans="11:26" x14ac:dyDescent="0.3">
      <c r="K34420" t="s">
        <v>178340</v>
      </c>
      <c r="L34420" t="s">
        <v>178341</v>
      </c>
      <c r="M34420" t="s">
        <v>91</v>
      </c>
      <c r="O34420" s="1">
        <v>41038</v>
      </c>
      <c r="Q34420" t="s">
        <v>178342</v>
      </c>
      <c r="R34420" t="s">
        <v>178343</v>
      </c>
      <c r="S34420" t="s">
        <v>178344</v>
      </c>
      <c r="T34420" t="s">
        <v>64</v>
      </c>
      <c r="U34420" t="s">
        <v>34</v>
      </c>
      <c r="Z34420" s="1">
        <v>39459</v>
      </c>
    </row>
    <row r="34421" spans="11:26" x14ac:dyDescent="0.3">
      <c r="K34421" t="s">
        <v>178345</v>
      </c>
      <c r="L34421" t="s">
        <v>178346</v>
      </c>
      <c r="M34421" t="s">
        <v>52</v>
      </c>
      <c r="O34421" t="s">
        <v>33518</v>
      </c>
      <c r="P34421">
        <v>100320</v>
      </c>
      <c r="Q34421" t="s">
        <v>178347</v>
      </c>
      <c r="R34421" t="s">
        <v>178348</v>
      </c>
      <c r="S34421" t="s">
        <v>178349</v>
      </c>
      <c r="T34421" t="s">
        <v>178350</v>
      </c>
      <c r="U34421" t="s">
        <v>34</v>
      </c>
      <c r="V34421" t="s">
        <v>924</v>
      </c>
      <c r="W34421">
        <v>29</v>
      </c>
      <c r="X34421" t="s">
        <v>1263</v>
      </c>
      <c r="Y34421" t="s">
        <v>1263</v>
      </c>
    </row>
    <row r="34422" spans="11:26" x14ac:dyDescent="0.3">
      <c r="K34422" t="s">
        <v>178345</v>
      </c>
      <c r="L34422" t="s">
        <v>178351</v>
      </c>
      <c r="M34422" t="s">
        <v>256</v>
      </c>
      <c r="O34422" t="s">
        <v>2869</v>
      </c>
      <c r="P34422">
        <v>850872</v>
      </c>
      <c r="Q34422" t="s">
        <v>178352</v>
      </c>
      <c r="R34422" t="s">
        <v>178353</v>
      </c>
      <c r="S34422" t="s">
        <v>178354</v>
      </c>
      <c r="T34422" t="s">
        <v>178355</v>
      </c>
      <c r="U34422" t="s">
        <v>34</v>
      </c>
      <c r="V34422" t="s">
        <v>96</v>
      </c>
      <c r="W34422" t="s">
        <v>2817</v>
      </c>
      <c r="X34422" t="s">
        <v>2818</v>
      </c>
      <c r="Y34422" t="s">
        <v>2818</v>
      </c>
      <c r="Z34422" s="1">
        <v>39090</v>
      </c>
    </row>
    <row r="34423" spans="11:26" x14ac:dyDescent="0.3">
      <c r="K34423" t="s">
        <v>178345</v>
      </c>
      <c r="L34423" t="s">
        <v>178356</v>
      </c>
      <c r="M34423" t="s">
        <v>28</v>
      </c>
      <c r="N34423" t="s">
        <v>40</v>
      </c>
      <c r="O34423" s="1">
        <v>40463</v>
      </c>
      <c r="P34423">
        <v>1185360</v>
      </c>
      <c r="Q34423" t="s">
        <v>178357</v>
      </c>
      <c r="R34423" t="s">
        <v>178358</v>
      </c>
      <c r="S34423" t="s">
        <v>178359</v>
      </c>
      <c r="T34423" t="s">
        <v>178360</v>
      </c>
      <c r="U34423" t="s">
        <v>178</v>
      </c>
      <c r="V34423" t="s">
        <v>46</v>
      </c>
      <c r="W34423" t="s">
        <v>106</v>
      </c>
      <c r="X34423" t="s">
        <v>151</v>
      </c>
      <c r="Y34423" t="s">
        <v>151</v>
      </c>
      <c r="Z34423" s="1">
        <v>41949</v>
      </c>
    </row>
    <row r="34424" spans="11:26" x14ac:dyDescent="0.3">
      <c r="K34424" t="s">
        <v>178361</v>
      </c>
      <c r="L34424" t="s">
        <v>178362</v>
      </c>
      <c r="M34424" t="s">
        <v>52</v>
      </c>
      <c r="O34424" s="1">
        <v>42007</v>
      </c>
      <c r="P34424">
        <v>2000000</v>
      </c>
      <c r="Q34424" t="s">
        <v>178363</v>
      </c>
      <c r="R34424" t="s">
        <v>178364</v>
      </c>
      <c r="S34424" t="s">
        <v>178365</v>
      </c>
      <c r="T34424" t="s">
        <v>178366</v>
      </c>
      <c r="U34424" t="s">
        <v>34</v>
      </c>
      <c r="V34424" t="s">
        <v>46</v>
      </c>
      <c r="W34424" t="s">
        <v>167</v>
      </c>
      <c r="X34424" t="s">
        <v>168</v>
      </c>
      <c r="Y34424" t="s">
        <v>169</v>
      </c>
      <c r="Z34424" s="1">
        <v>40454</v>
      </c>
    </row>
    <row r="34425" spans="11:26" x14ac:dyDescent="0.3">
      <c r="K34425" t="s">
        <v>178367</v>
      </c>
      <c r="L34425" t="s">
        <v>178368</v>
      </c>
      <c r="M34425" t="s">
        <v>256</v>
      </c>
      <c r="O34425" t="s">
        <v>28906</v>
      </c>
      <c r="P34425">
        <v>102400</v>
      </c>
      <c r="Q34425" t="s">
        <v>178369</v>
      </c>
      <c r="R34425" t="s">
        <v>178370</v>
      </c>
      <c r="S34425" t="s">
        <v>178371</v>
      </c>
      <c r="U34425" t="s">
        <v>34</v>
      </c>
      <c r="V34425" t="s">
        <v>46</v>
      </c>
      <c r="W34425" t="s">
        <v>2265</v>
      </c>
      <c r="X34425" t="s">
        <v>2266</v>
      </c>
      <c r="Y34425" t="s">
        <v>27911</v>
      </c>
      <c r="Z34425" s="1">
        <v>40179</v>
      </c>
    </row>
    <row r="34426" spans="11:26" x14ac:dyDescent="0.3">
      <c r="K34426" t="s">
        <v>178372</v>
      </c>
      <c r="L34426" t="s">
        <v>178373</v>
      </c>
      <c r="M34426" t="s">
        <v>3620</v>
      </c>
      <c r="O34426" s="1">
        <v>41822</v>
      </c>
      <c r="P34426">
        <v>300000</v>
      </c>
      <c r="Q34426" t="s">
        <v>178374</v>
      </c>
      <c r="R34426" t="s">
        <v>178375</v>
      </c>
      <c r="S34426" t="s">
        <v>178376</v>
      </c>
      <c r="T34426" t="s">
        <v>1249</v>
      </c>
      <c r="U34426" t="s">
        <v>34</v>
      </c>
      <c r="V34426" t="s">
        <v>46</v>
      </c>
      <c r="W34426" t="s">
        <v>106</v>
      </c>
      <c r="X34426" t="s">
        <v>107</v>
      </c>
      <c r="Y34426" t="s">
        <v>1016</v>
      </c>
    </row>
    <row r="34427" spans="11:26" x14ac:dyDescent="0.3">
      <c r="K34427" t="s">
        <v>178377</v>
      </c>
      <c r="L34427" t="s">
        <v>178378</v>
      </c>
      <c r="M34427" t="s">
        <v>223</v>
      </c>
      <c r="O34427" t="s">
        <v>17480</v>
      </c>
      <c r="P34427">
        <v>700000</v>
      </c>
      <c r="Q34427" t="s">
        <v>178379</v>
      </c>
      <c r="R34427" t="s">
        <v>178380</v>
      </c>
      <c r="S34427" t="s">
        <v>178381</v>
      </c>
      <c r="T34427" t="s">
        <v>13790</v>
      </c>
      <c r="U34427" t="s">
        <v>34</v>
      </c>
      <c r="V34427" t="s">
        <v>4023</v>
      </c>
      <c r="W34427">
        <v>4</v>
      </c>
      <c r="X34427" t="s">
        <v>14109</v>
      </c>
      <c r="Y34427" t="s">
        <v>14109</v>
      </c>
      <c r="Z34427" s="1">
        <v>40909</v>
      </c>
    </row>
    <row r="34428" spans="11:26" x14ac:dyDescent="0.3">
      <c r="K34428" t="s">
        <v>178382</v>
      </c>
      <c r="L34428" t="s">
        <v>178383</v>
      </c>
      <c r="M34428" t="s">
        <v>52</v>
      </c>
      <c r="O34428" t="s">
        <v>14421</v>
      </c>
      <c r="P34428">
        <v>1507645</v>
      </c>
      <c r="Q34428" t="s">
        <v>178384</v>
      </c>
      <c r="R34428" t="s">
        <v>178385</v>
      </c>
      <c r="S34428" t="s">
        <v>178386</v>
      </c>
      <c r="T34428" t="s">
        <v>137344</v>
      </c>
      <c r="U34428" t="s">
        <v>34</v>
      </c>
      <c r="V34428" t="s">
        <v>270</v>
      </c>
      <c r="W34428" t="s">
        <v>271</v>
      </c>
      <c r="X34428" t="s">
        <v>272</v>
      </c>
      <c r="Y34428" t="s">
        <v>272</v>
      </c>
      <c r="Z34428" s="1">
        <v>40909</v>
      </c>
    </row>
    <row r="34429" spans="11:26" x14ac:dyDescent="0.3">
      <c r="K34429" t="s">
        <v>178387</v>
      </c>
      <c r="L34429" t="s">
        <v>178388</v>
      </c>
      <c r="M34429" t="s">
        <v>28</v>
      </c>
      <c r="N34429" t="s">
        <v>29</v>
      </c>
      <c r="O34429" t="s">
        <v>22769</v>
      </c>
      <c r="P34429">
        <v>16500000</v>
      </c>
      <c r="Q34429" t="s">
        <v>178389</v>
      </c>
      <c r="R34429" t="s">
        <v>178390</v>
      </c>
      <c r="S34429" t="s">
        <v>178391</v>
      </c>
      <c r="T34429" t="s">
        <v>178392</v>
      </c>
      <c r="U34429" t="s">
        <v>34</v>
      </c>
      <c r="V34429" t="s">
        <v>559</v>
      </c>
      <c r="W34429">
        <v>12</v>
      </c>
      <c r="X34429" t="s">
        <v>178393</v>
      </c>
      <c r="Y34429" t="s">
        <v>178393</v>
      </c>
      <c r="Z34429" s="1">
        <v>40920</v>
      </c>
    </row>
    <row r="34430" spans="11:26" x14ac:dyDescent="0.3">
      <c r="K34430" t="s">
        <v>178387</v>
      </c>
      <c r="L34430" t="s">
        <v>178394</v>
      </c>
      <c r="M34430" t="s">
        <v>256</v>
      </c>
      <c r="O34430" t="s">
        <v>2869</v>
      </c>
      <c r="P34430">
        <v>2123125</v>
      </c>
      <c r="Q34430" t="s">
        <v>178395</v>
      </c>
      <c r="R34430" t="s">
        <v>178396</v>
      </c>
      <c r="S34430" t="s">
        <v>178397</v>
      </c>
      <c r="T34430" t="s">
        <v>1080</v>
      </c>
      <c r="U34430" t="s">
        <v>34</v>
      </c>
      <c r="V34430" t="s">
        <v>46</v>
      </c>
      <c r="W34430" t="s">
        <v>167</v>
      </c>
      <c r="X34430" t="s">
        <v>168</v>
      </c>
      <c r="Y34430" t="s">
        <v>169</v>
      </c>
      <c r="Z34430" s="1">
        <v>35065</v>
      </c>
    </row>
    <row r="34431" spans="11:26" x14ac:dyDescent="0.3">
      <c r="K34431" t="s">
        <v>178387</v>
      </c>
      <c r="L34431" t="s">
        <v>178398</v>
      </c>
      <c r="M34431" t="s">
        <v>28</v>
      </c>
      <c r="N34431" t="s">
        <v>40</v>
      </c>
      <c r="O34431" s="1">
        <v>37987</v>
      </c>
      <c r="Q34431" t="s">
        <v>178399</v>
      </c>
      <c r="R34431" t="s">
        <v>178400</v>
      </c>
      <c r="S34431" t="s">
        <v>178401</v>
      </c>
      <c r="U34431" t="s">
        <v>34</v>
      </c>
      <c r="V34431" t="s">
        <v>46</v>
      </c>
      <c r="W34431" t="s">
        <v>1337</v>
      </c>
      <c r="X34431" t="s">
        <v>1338</v>
      </c>
      <c r="Y34431" t="s">
        <v>1338</v>
      </c>
      <c r="Z34431" s="1">
        <v>39449</v>
      </c>
    </row>
    <row r="34432" spans="11:26" x14ac:dyDescent="0.3">
      <c r="K34432" t="s">
        <v>178387</v>
      </c>
      <c r="L34432" t="s">
        <v>178402</v>
      </c>
      <c r="M34432" t="s">
        <v>256</v>
      </c>
      <c r="O34432" s="1">
        <v>39914</v>
      </c>
      <c r="P34432">
        <v>3587905</v>
      </c>
      <c r="Q34432" t="s">
        <v>178403</v>
      </c>
      <c r="R34432" t="s">
        <v>178404</v>
      </c>
      <c r="S34432" t="s">
        <v>178405</v>
      </c>
      <c r="T34432" t="s">
        <v>178406</v>
      </c>
      <c r="U34432" t="s">
        <v>34</v>
      </c>
      <c r="V34432" t="s">
        <v>96</v>
      </c>
      <c r="W34432" t="s">
        <v>336</v>
      </c>
      <c r="X34432" t="s">
        <v>337</v>
      </c>
      <c r="Y34432" t="s">
        <v>337</v>
      </c>
      <c r="Z34432" s="1">
        <v>39814</v>
      </c>
    </row>
    <row r="34433" spans="11:26" x14ac:dyDescent="0.3">
      <c r="K34433" t="s">
        <v>178387</v>
      </c>
      <c r="L34433" t="s">
        <v>178407</v>
      </c>
      <c r="M34433" t="s">
        <v>256</v>
      </c>
      <c r="O34433" s="1">
        <v>40153</v>
      </c>
      <c r="P34433">
        <v>4110680</v>
      </c>
      <c r="Q34433" t="s">
        <v>178408</v>
      </c>
      <c r="R34433" t="s">
        <v>178409</v>
      </c>
      <c r="S34433" t="s">
        <v>178410</v>
      </c>
      <c r="T34433" t="s">
        <v>178411</v>
      </c>
      <c r="U34433" t="s">
        <v>34</v>
      </c>
      <c r="V34433" t="s">
        <v>46</v>
      </c>
      <c r="W34433" t="s">
        <v>167</v>
      </c>
      <c r="X34433" t="s">
        <v>168</v>
      </c>
      <c r="Y34433" t="s">
        <v>169</v>
      </c>
    </row>
    <row r="34434" spans="11:26" x14ac:dyDescent="0.3">
      <c r="K34434" t="s">
        <v>178412</v>
      </c>
      <c r="L34434" t="s">
        <v>178413</v>
      </c>
      <c r="M34434" t="s">
        <v>52</v>
      </c>
      <c r="O34434" s="1">
        <v>40668</v>
      </c>
      <c r="Q34434" t="s">
        <v>178414</v>
      </c>
      <c r="R34434" t="s">
        <v>178415</v>
      </c>
      <c r="S34434" t="s">
        <v>178416</v>
      </c>
      <c r="T34434" t="s">
        <v>178417</v>
      </c>
      <c r="U34434" t="s">
        <v>178</v>
      </c>
      <c r="V34434" t="s">
        <v>46</v>
      </c>
      <c r="W34434" t="s">
        <v>471</v>
      </c>
      <c r="X34434" t="s">
        <v>1760</v>
      </c>
      <c r="Y34434" t="s">
        <v>1760</v>
      </c>
      <c r="Z34434" t="s">
        <v>39060</v>
      </c>
    </row>
    <row r="34435" spans="11:26" x14ac:dyDescent="0.3">
      <c r="K34435" t="s">
        <v>178418</v>
      </c>
      <c r="L34435" t="s">
        <v>178419</v>
      </c>
      <c r="M34435" t="s">
        <v>28</v>
      </c>
      <c r="N34435" t="s">
        <v>1189</v>
      </c>
      <c r="O34435" t="s">
        <v>19531</v>
      </c>
      <c r="P34435">
        <v>40000000</v>
      </c>
      <c r="Q34435" t="s">
        <v>178420</v>
      </c>
      <c r="R34435" t="s">
        <v>178421</v>
      </c>
      <c r="S34435" t="s">
        <v>178422</v>
      </c>
      <c r="T34435" t="s">
        <v>74</v>
      </c>
      <c r="U34435" t="s">
        <v>34</v>
      </c>
      <c r="V34435" t="s">
        <v>46</v>
      </c>
      <c r="W34435" t="s">
        <v>2384</v>
      </c>
      <c r="X34435" t="s">
        <v>2385</v>
      </c>
      <c r="Y34435" t="s">
        <v>2385</v>
      </c>
      <c r="Z34435" s="1">
        <v>40916</v>
      </c>
    </row>
    <row r="34436" spans="11:26" x14ac:dyDescent="0.3">
      <c r="K34436" t="s">
        <v>178418</v>
      </c>
      <c r="L34436" t="s">
        <v>178423</v>
      </c>
      <c r="M34436" t="s">
        <v>28</v>
      </c>
      <c r="N34436" t="s">
        <v>1189</v>
      </c>
      <c r="O34436" t="s">
        <v>7016</v>
      </c>
      <c r="P34436">
        <v>30000000</v>
      </c>
      <c r="Q34436" t="s">
        <v>178424</v>
      </c>
      <c r="R34436" t="s">
        <v>178425</v>
      </c>
      <c r="S34436" t="s">
        <v>178426</v>
      </c>
      <c r="T34436" t="s">
        <v>1294</v>
      </c>
      <c r="U34436" t="s">
        <v>34</v>
      </c>
      <c r="V34436" t="s">
        <v>46</v>
      </c>
      <c r="W34436" t="s">
        <v>260</v>
      </c>
      <c r="X34436" t="s">
        <v>402</v>
      </c>
      <c r="Y34436" t="s">
        <v>402</v>
      </c>
      <c r="Z34436" t="s">
        <v>171302</v>
      </c>
    </row>
    <row r="34437" spans="11:26" x14ac:dyDescent="0.3">
      <c r="K34437" t="s">
        <v>178427</v>
      </c>
      <c r="L34437" t="s">
        <v>178428</v>
      </c>
      <c r="M34437" t="s">
        <v>52</v>
      </c>
      <c r="O34437" s="1">
        <v>41640</v>
      </c>
      <c r="Q34437" t="s">
        <v>178429</v>
      </c>
      <c r="R34437" t="s">
        <v>178430</v>
      </c>
      <c r="S34437" t="s">
        <v>178431</v>
      </c>
      <c r="T34437" t="s">
        <v>205</v>
      </c>
      <c r="U34437" t="s">
        <v>34</v>
      </c>
      <c r="V34437" t="s">
        <v>46</v>
      </c>
      <c r="W34437" t="s">
        <v>260</v>
      </c>
      <c r="X34437" t="s">
        <v>402</v>
      </c>
      <c r="Y34437" t="s">
        <v>536</v>
      </c>
      <c r="Z34437" t="s">
        <v>178432</v>
      </c>
    </row>
    <row r="34438" spans="11:26" x14ac:dyDescent="0.3">
      <c r="K34438" t="s">
        <v>178433</v>
      </c>
      <c r="L34438" t="s">
        <v>178434</v>
      </c>
      <c r="M34438" t="s">
        <v>52</v>
      </c>
      <c r="O34438" s="1">
        <v>41640</v>
      </c>
      <c r="P34438">
        <v>12500</v>
      </c>
      <c r="Q34438" t="s">
        <v>178435</v>
      </c>
      <c r="R34438" t="s">
        <v>178436</v>
      </c>
      <c r="S34438" t="s">
        <v>178437</v>
      </c>
      <c r="T34438" t="s">
        <v>95</v>
      </c>
      <c r="U34438" t="s">
        <v>34</v>
      </c>
      <c r="V34438" t="s">
        <v>46</v>
      </c>
      <c r="W34438" t="s">
        <v>260</v>
      </c>
      <c r="X34438" t="s">
        <v>402</v>
      </c>
      <c r="Y34438" t="s">
        <v>2945</v>
      </c>
    </row>
    <row r="34439" spans="11:26" x14ac:dyDescent="0.3">
      <c r="K34439" t="s">
        <v>178438</v>
      </c>
      <c r="L34439" t="s">
        <v>178439</v>
      </c>
      <c r="M34439" t="s">
        <v>52</v>
      </c>
      <c r="O34439" s="1">
        <v>40973</v>
      </c>
      <c r="P34439">
        <v>250000</v>
      </c>
      <c r="Q34439" t="s">
        <v>178440</v>
      </c>
      <c r="R34439" t="s">
        <v>178441</v>
      </c>
      <c r="S34439" t="s">
        <v>178442</v>
      </c>
      <c r="T34439" t="s">
        <v>150</v>
      </c>
      <c r="U34439" t="s">
        <v>34</v>
      </c>
      <c r="V34439" t="s">
        <v>46</v>
      </c>
      <c r="W34439" t="s">
        <v>2307</v>
      </c>
      <c r="X34439" t="s">
        <v>2308</v>
      </c>
      <c r="Y34439" t="s">
        <v>2309</v>
      </c>
      <c r="Z34439" s="1">
        <v>37257</v>
      </c>
    </row>
    <row r="34440" spans="11:26" x14ac:dyDescent="0.3">
      <c r="K34440" t="s">
        <v>178438</v>
      </c>
      <c r="L34440" t="s">
        <v>178443</v>
      </c>
      <c r="M34440" t="s">
        <v>749</v>
      </c>
      <c r="O34440" s="1">
        <v>40551</v>
      </c>
      <c r="P34440">
        <v>50000</v>
      </c>
      <c r="Q34440" t="s">
        <v>178444</v>
      </c>
      <c r="R34440" t="s">
        <v>178445</v>
      </c>
      <c r="S34440" t="s">
        <v>178446</v>
      </c>
      <c r="T34440" t="s">
        <v>178447</v>
      </c>
      <c r="U34440" t="s">
        <v>345</v>
      </c>
      <c r="Z34440" s="1">
        <v>42404</v>
      </c>
    </row>
    <row r="34441" spans="11:26" x14ac:dyDescent="0.3">
      <c r="K34441" t="s">
        <v>178448</v>
      </c>
      <c r="L34441" t="s">
        <v>178449</v>
      </c>
      <c r="M34441" t="s">
        <v>28</v>
      </c>
      <c r="N34441" t="s">
        <v>1189</v>
      </c>
      <c r="O34441" s="1">
        <v>42011</v>
      </c>
      <c r="P34441">
        <v>100000000</v>
      </c>
      <c r="Q34441" t="s">
        <v>178450</v>
      </c>
      <c r="R34441" t="s">
        <v>178451</v>
      </c>
      <c r="S34441" t="s">
        <v>178452</v>
      </c>
      <c r="U34441" t="s">
        <v>345</v>
      </c>
      <c r="Z34441" s="1">
        <v>42005</v>
      </c>
    </row>
    <row r="34442" spans="11:26" x14ac:dyDescent="0.3">
      <c r="K34442" t="s">
        <v>178448</v>
      </c>
      <c r="L34442" t="s">
        <v>178453</v>
      </c>
      <c r="M34442" t="s">
        <v>28</v>
      </c>
      <c r="N34442" t="s">
        <v>29</v>
      </c>
      <c r="O34442" s="1">
        <v>41646</v>
      </c>
      <c r="P34442">
        <v>10000000</v>
      </c>
      <c r="Q34442" t="s">
        <v>178454</v>
      </c>
      <c r="R34442" t="s">
        <v>178455</v>
      </c>
      <c r="S34442" t="s">
        <v>178456</v>
      </c>
      <c r="T34442" t="s">
        <v>178457</v>
      </c>
      <c r="U34442" t="s">
        <v>34</v>
      </c>
      <c r="V34442" t="s">
        <v>46</v>
      </c>
      <c r="W34442" t="s">
        <v>106</v>
      </c>
      <c r="X34442" t="s">
        <v>107</v>
      </c>
      <c r="Y34442" t="s">
        <v>446</v>
      </c>
      <c r="Z34442" s="1">
        <v>35065</v>
      </c>
    </row>
    <row r="34443" spans="11:26" x14ac:dyDescent="0.3">
      <c r="K34443" t="s">
        <v>178448</v>
      </c>
      <c r="L34443" t="s">
        <v>178458</v>
      </c>
      <c r="M34443" t="s">
        <v>28</v>
      </c>
      <c r="N34443" t="s">
        <v>493</v>
      </c>
      <c r="O34443" t="s">
        <v>57845</v>
      </c>
      <c r="P34443">
        <v>50000000</v>
      </c>
      <c r="Q34443" t="s">
        <v>178459</v>
      </c>
      <c r="R34443" t="s">
        <v>178460</v>
      </c>
      <c r="S34443" t="s">
        <v>178461</v>
      </c>
      <c r="T34443" t="s">
        <v>21711</v>
      </c>
      <c r="U34443" t="s">
        <v>34</v>
      </c>
      <c r="V34443" t="s">
        <v>46</v>
      </c>
      <c r="W34443" t="s">
        <v>167</v>
      </c>
      <c r="X34443" t="s">
        <v>168</v>
      </c>
      <c r="Y34443" t="s">
        <v>169</v>
      </c>
      <c r="Z34443" t="s">
        <v>20277</v>
      </c>
    </row>
    <row r="34444" spans="11:26" x14ac:dyDescent="0.3">
      <c r="K34444" t="s">
        <v>178448</v>
      </c>
      <c r="L34444" t="s">
        <v>178462</v>
      </c>
      <c r="M34444" t="s">
        <v>28</v>
      </c>
      <c r="N34444" t="s">
        <v>40</v>
      </c>
      <c r="O34444" s="1">
        <v>40917</v>
      </c>
      <c r="P34444">
        <v>3000000</v>
      </c>
      <c r="Q34444" t="s">
        <v>178463</v>
      </c>
      <c r="R34444" t="s">
        <v>178464</v>
      </c>
      <c r="S34444" t="s">
        <v>178465</v>
      </c>
      <c r="T34444" t="s">
        <v>423</v>
      </c>
      <c r="U34444" t="s">
        <v>34</v>
      </c>
      <c r="V34444" t="s">
        <v>46</v>
      </c>
      <c r="W34444" t="s">
        <v>195</v>
      </c>
      <c r="X34444" t="s">
        <v>1295</v>
      </c>
      <c r="Y34444" t="s">
        <v>536</v>
      </c>
      <c r="Z34444" s="1">
        <v>36892</v>
      </c>
    </row>
    <row r="34445" spans="11:26" x14ac:dyDescent="0.3">
      <c r="K34445" t="s">
        <v>178466</v>
      </c>
      <c r="L34445" t="s">
        <v>178467</v>
      </c>
      <c r="M34445" t="s">
        <v>324</v>
      </c>
      <c r="O34445" s="1">
        <v>41554</v>
      </c>
      <c r="P34445">
        <v>200000</v>
      </c>
      <c r="Q34445" t="s">
        <v>178468</v>
      </c>
      <c r="R34445" t="s">
        <v>178469</v>
      </c>
      <c r="S34445" t="s">
        <v>178470</v>
      </c>
      <c r="T34445" t="s">
        <v>124</v>
      </c>
      <c r="U34445" t="s">
        <v>34</v>
      </c>
      <c r="V34445" t="s">
        <v>35</v>
      </c>
      <c r="W34445">
        <v>16</v>
      </c>
      <c r="X34445" t="s">
        <v>36</v>
      </c>
      <c r="Y34445" t="s">
        <v>36</v>
      </c>
    </row>
    <row r="34446" spans="11:26" x14ac:dyDescent="0.3">
      <c r="K34446" t="s">
        <v>178466</v>
      </c>
      <c r="L34446" t="s">
        <v>178471</v>
      </c>
      <c r="M34446" t="s">
        <v>52</v>
      </c>
      <c r="O34446" s="1">
        <v>41923</v>
      </c>
      <c r="P34446">
        <v>300000</v>
      </c>
      <c r="Q34446" t="s">
        <v>178472</v>
      </c>
      <c r="R34446" t="s">
        <v>178473</v>
      </c>
      <c r="S34446" t="s">
        <v>178474</v>
      </c>
      <c r="T34446" t="s">
        <v>178475</v>
      </c>
      <c r="U34446" t="s">
        <v>34</v>
      </c>
      <c r="V34446" t="s">
        <v>46</v>
      </c>
      <c r="W34446" t="s">
        <v>260</v>
      </c>
      <c r="X34446" t="s">
        <v>402</v>
      </c>
      <c r="Y34446" t="s">
        <v>402</v>
      </c>
      <c r="Z34446" s="1">
        <v>39819</v>
      </c>
    </row>
    <row r="34447" spans="11:26" x14ac:dyDescent="0.3">
      <c r="K34447" t="s">
        <v>178476</v>
      </c>
      <c r="L34447" t="s">
        <v>178477</v>
      </c>
      <c r="M34447" t="s">
        <v>52</v>
      </c>
      <c r="O34447" s="1">
        <v>39814</v>
      </c>
      <c r="P34447">
        <v>500000</v>
      </c>
      <c r="Q34447" t="s">
        <v>178478</v>
      </c>
      <c r="R34447" t="s">
        <v>178479</v>
      </c>
      <c r="S34447" t="s">
        <v>178480</v>
      </c>
      <c r="T34447" t="s">
        <v>4255</v>
      </c>
      <c r="U34447" t="s">
        <v>34</v>
      </c>
      <c r="V34447" t="s">
        <v>46</v>
      </c>
      <c r="W34447" t="s">
        <v>106</v>
      </c>
      <c r="X34447" t="s">
        <v>107</v>
      </c>
      <c r="Y34447" t="s">
        <v>116</v>
      </c>
      <c r="Z34447" s="1">
        <v>40915</v>
      </c>
    </row>
    <row r="34448" spans="11:26" x14ac:dyDescent="0.3">
      <c r="K34448" t="s">
        <v>178481</v>
      </c>
      <c r="L34448" t="s">
        <v>178482</v>
      </c>
      <c r="M34448" t="s">
        <v>28</v>
      </c>
      <c r="O34448" s="1">
        <v>40095</v>
      </c>
      <c r="P34448">
        <v>1200000</v>
      </c>
      <c r="Q34448" t="s">
        <v>178483</v>
      </c>
      <c r="R34448" t="s">
        <v>178484</v>
      </c>
      <c r="S34448" t="s">
        <v>178485</v>
      </c>
      <c r="T34448" t="s">
        <v>470</v>
      </c>
      <c r="U34448" t="s">
        <v>34</v>
      </c>
      <c r="V34448" t="s">
        <v>46</v>
      </c>
      <c r="W34448" t="s">
        <v>260</v>
      </c>
      <c r="X34448" t="s">
        <v>402</v>
      </c>
      <c r="Y34448" t="s">
        <v>402</v>
      </c>
      <c r="Z34448" s="1">
        <v>24108</v>
      </c>
    </row>
    <row r="34449" spans="11:26" x14ac:dyDescent="0.3">
      <c r="K34449" t="s">
        <v>178486</v>
      </c>
      <c r="L34449" t="s">
        <v>178487</v>
      </c>
      <c r="M34449" t="s">
        <v>223</v>
      </c>
      <c r="O34449" s="1">
        <v>41648</v>
      </c>
      <c r="P34449">
        <v>20228</v>
      </c>
      <c r="Q34449" t="s">
        <v>178488</v>
      </c>
      <c r="R34449" t="s">
        <v>178489</v>
      </c>
      <c r="S34449" t="s">
        <v>178490</v>
      </c>
      <c r="T34449" t="s">
        <v>85</v>
      </c>
      <c r="U34449" t="s">
        <v>178</v>
      </c>
    </row>
    <row r="34450" spans="11:26" x14ac:dyDescent="0.3">
      <c r="K34450" t="s">
        <v>178491</v>
      </c>
      <c r="L34450" t="s">
        <v>178492</v>
      </c>
      <c r="M34450" t="s">
        <v>28</v>
      </c>
      <c r="O34450" t="s">
        <v>240</v>
      </c>
      <c r="Q34450" t="s">
        <v>178493</v>
      </c>
      <c r="R34450" t="s">
        <v>178494</v>
      </c>
      <c r="S34450" t="s">
        <v>178495</v>
      </c>
      <c r="T34450" t="s">
        <v>178496</v>
      </c>
      <c r="U34450" t="s">
        <v>34</v>
      </c>
      <c r="V34450" t="s">
        <v>206</v>
      </c>
      <c r="W34450" t="s">
        <v>207</v>
      </c>
      <c r="X34450" t="s">
        <v>208</v>
      </c>
      <c r="Y34450" t="s">
        <v>208</v>
      </c>
      <c r="Z34450" t="s">
        <v>5037</v>
      </c>
    </row>
    <row r="34451" spans="11:26" x14ac:dyDescent="0.3">
      <c r="K34451" t="s">
        <v>178491</v>
      </c>
      <c r="L34451" t="s">
        <v>178497</v>
      </c>
      <c r="M34451" t="s">
        <v>28</v>
      </c>
      <c r="O34451" s="1">
        <v>40613</v>
      </c>
      <c r="Q34451" t="s">
        <v>178498</v>
      </c>
      <c r="R34451" t="s">
        <v>178499</v>
      </c>
      <c r="S34451" t="s">
        <v>178500</v>
      </c>
      <c r="T34451" t="s">
        <v>178501</v>
      </c>
      <c r="U34451" t="s">
        <v>34</v>
      </c>
      <c r="V34451" t="s">
        <v>96</v>
      </c>
      <c r="W34451" t="s">
        <v>336</v>
      </c>
      <c r="X34451" t="s">
        <v>337</v>
      </c>
      <c r="Y34451" t="s">
        <v>337</v>
      </c>
      <c r="Z34451" t="s">
        <v>44683</v>
      </c>
    </row>
    <row r="34452" spans="11:26" x14ac:dyDescent="0.3">
      <c r="K34452" t="s">
        <v>178491</v>
      </c>
      <c r="L34452" t="s">
        <v>178502</v>
      </c>
      <c r="M34452" t="s">
        <v>28</v>
      </c>
      <c r="O34452" s="1">
        <v>41646</v>
      </c>
      <c r="Q34452" t="s">
        <v>178503</v>
      </c>
      <c r="R34452" t="s">
        <v>178504</v>
      </c>
      <c r="S34452" t="s">
        <v>178505</v>
      </c>
      <c r="T34452" t="s">
        <v>178506</v>
      </c>
      <c r="U34452" t="s">
        <v>178</v>
      </c>
      <c r="V34452" t="s">
        <v>46</v>
      </c>
      <c r="W34452" t="s">
        <v>106</v>
      </c>
      <c r="X34452" t="s">
        <v>107</v>
      </c>
      <c r="Y34452" t="s">
        <v>116</v>
      </c>
      <c r="Z34452" s="1">
        <v>40190</v>
      </c>
    </row>
    <row r="34453" spans="11:26" x14ac:dyDescent="0.3">
      <c r="K34453" t="s">
        <v>178491</v>
      </c>
      <c r="L34453" t="s">
        <v>178507</v>
      </c>
      <c r="M34453" t="s">
        <v>28</v>
      </c>
      <c r="O34453" s="1">
        <v>41916</v>
      </c>
      <c r="Q34453" t="s">
        <v>178508</v>
      </c>
      <c r="R34453" t="s">
        <v>178509</v>
      </c>
      <c r="S34453" t="s">
        <v>178510</v>
      </c>
      <c r="T34453" t="s">
        <v>25480</v>
      </c>
      <c r="U34453" t="s">
        <v>34</v>
      </c>
      <c r="V34453" t="s">
        <v>206</v>
      </c>
      <c r="W34453" t="s">
        <v>207</v>
      </c>
      <c r="X34453" t="s">
        <v>208</v>
      </c>
      <c r="Y34453" t="s">
        <v>208</v>
      </c>
      <c r="Z34453" s="1">
        <v>35065</v>
      </c>
    </row>
    <row r="34454" spans="11:26" x14ac:dyDescent="0.3">
      <c r="K34454" t="s">
        <v>178491</v>
      </c>
      <c r="L34454" t="s">
        <v>178511</v>
      </c>
      <c r="M34454" t="s">
        <v>28</v>
      </c>
      <c r="N34454" t="s">
        <v>40</v>
      </c>
      <c r="O34454" t="s">
        <v>63254</v>
      </c>
      <c r="Q34454" t="s">
        <v>178512</v>
      </c>
      <c r="R34454" t="s">
        <v>178513</v>
      </c>
      <c r="S34454" t="s">
        <v>178514</v>
      </c>
      <c r="T34454" t="s">
        <v>178515</v>
      </c>
      <c r="U34454" t="s">
        <v>34</v>
      </c>
      <c r="V34454" t="s">
        <v>206</v>
      </c>
      <c r="W34454" t="s">
        <v>207</v>
      </c>
      <c r="X34454" t="s">
        <v>208</v>
      </c>
      <c r="Y34454" t="s">
        <v>208</v>
      </c>
      <c r="Z34454" s="1">
        <v>39421</v>
      </c>
    </row>
    <row r="34455" spans="11:26" x14ac:dyDescent="0.3">
      <c r="K34455" t="s">
        <v>178491</v>
      </c>
      <c r="L34455" t="s">
        <v>178516</v>
      </c>
      <c r="M34455" t="s">
        <v>28</v>
      </c>
      <c r="O34455" t="s">
        <v>26177</v>
      </c>
      <c r="Q34455" t="s">
        <v>178517</v>
      </c>
      <c r="R34455" t="s">
        <v>178518</v>
      </c>
      <c r="S34455" t="s">
        <v>178519</v>
      </c>
      <c r="T34455" t="s">
        <v>178520</v>
      </c>
      <c r="U34455" t="s">
        <v>345</v>
      </c>
      <c r="V34455" t="s">
        <v>46</v>
      </c>
      <c r="W34455" t="s">
        <v>228</v>
      </c>
      <c r="X34455" t="s">
        <v>229</v>
      </c>
      <c r="Y34455" t="s">
        <v>229</v>
      </c>
      <c r="Z34455" s="1">
        <v>40179</v>
      </c>
    </row>
    <row r="34456" spans="11:26" x14ac:dyDescent="0.3">
      <c r="K34456" t="s">
        <v>178491</v>
      </c>
      <c r="L34456" t="s">
        <v>178521</v>
      </c>
      <c r="M34456" t="s">
        <v>52</v>
      </c>
      <c r="O34456" s="1">
        <v>38729</v>
      </c>
      <c r="Q34456" t="s">
        <v>178522</v>
      </c>
      <c r="R34456" t="s">
        <v>178523</v>
      </c>
      <c r="S34456" t="s">
        <v>178524</v>
      </c>
      <c r="T34456" t="s">
        <v>74</v>
      </c>
      <c r="U34456" t="s">
        <v>34</v>
      </c>
      <c r="V34456" t="s">
        <v>46</v>
      </c>
      <c r="W34456" t="s">
        <v>1369</v>
      </c>
      <c r="X34456" t="s">
        <v>1370</v>
      </c>
      <c r="Y34456" t="s">
        <v>1371</v>
      </c>
      <c r="Z34456" s="1">
        <v>36161</v>
      </c>
    </row>
    <row r="34457" spans="11:26" x14ac:dyDescent="0.3">
      <c r="K34457" t="s">
        <v>178491</v>
      </c>
      <c r="L34457" t="s">
        <v>178525</v>
      </c>
      <c r="M34457" t="s">
        <v>52</v>
      </c>
      <c r="O34457" s="1">
        <v>38729</v>
      </c>
      <c r="Q34457" t="s">
        <v>178526</v>
      </c>
      <c r="R34457" t="s">
        <v>178527</v>
      </c>
      <c r="S34457" t="s">
        <v>178528</v>
      </c>
      <c r="T34457" t="s">
        <v>178529</v>
      </c>
      <c r="U34457" t="s">
        <v>34</v>
      </c>
      <c r="V34457" t="s">
        <v>46</v>
      </c>
      <c r="W34457" t="s">
        <v>142</v>
      </c>
      <c r="X34457" t="s">
        <v>6240</v>
      </c>
      <c r="Y34457" t="s">
        <v>6241</v>
      </c>
      <c r="Z34457" s="1">
        <v>40909</v>
      </c>
    </row>
    <row r="34458" spans="11:26" x14ac:dyDescent="0.3">
      <c r="K34458" t="s">
        <v>178491</v>
      </c>
      <c r="L34458" t="s">
        <v>178530</v>
      </c>
      <c r="M34458" t="s">
        <v>52</v>
      </c>
      <c r="O34458" s="1">
        <v>40182</v>
      </c>
      <c r="Q34458" t="s">
        <v>178531</v>
      </c>
      <c r="R34458" t="s">
        <v>178532</v>
      </c>
      <c r="S34458" t="s">
        <v>178533</v>
      </c>
      <c r="T34458" t="s">
        <v>134715</v>
      </c>
      <c r="U34458" t="s">
        <v>34</v>
      </c>
      <c r="V34458" t="s">
        <v>46</v>
      </c>
      <c r="W34458" t="s">
        <v>260</v>
      </c>
      <c r="X34458" t="s">
        <v>19926</v>
      </c>
      <c r="Y34458" t="s">
        <v>19926</v>
      </c>
    </row>
    <row r="34459" spans="11:26" x14ac:dyDescent="0.3">
      <c r="K34459" t="s">
        <v>178491</v>
      </c>
      <c r="L34459" t="s">
        <v>178534</v>
      </c>
      <c r="M34459" t="s">
        <v>28</v>
      </c>
      <c r="O34459" t="s">
        <v>5878</v>
      </c>
      <c r="Q34459" t="s">
        <v>178535</v>
      </c>
      <c r="R34459" t="s">
        <v>178536</v>
      </c>
      <c r="S34459" t="s">
        <v>178537</v>
      </c>
      <c r="T34459" t="s">
        <v>178538</v>
      </c>
      <c r="U34459" t="s">
        <v>34</v>
      </c>
      <c r="V34459" t="s">
        <v>206</v>
      </c>
      <c r="W34459" t="s">
        <v>207</v>
      </c>
      <c r="X34459" t="s">
        <v>208</v>
      </c>
      <c r="Y34459" t="s">
        <v>208</v>
      </c>
      <c r="Z34459" s="1">
        <v>41403</v>
      </c>
    </row>
    <row r="34460" spans="11:26" x14ac:dyDescent="0.3">
      <c r="K34460" t="s">
        <v>178539</v>
      </c>
      <c r="L34460" t="s">
        <v>178540</v>
      </c>
      <c r="M34460" t="s">
        <v>52</v>
      </c>
      <c r="O34460" s="1">
        <v>41648</v>
      </c>
      <c r="Q34460" t="s">
        <v>178541</v>
      </c>
      <c r="R34460" t="s">
        <v>178542</v>
      </c>
      <c r="S34460" t="s">
        <v>178543</v>
      </c>
      <c r="T34460" t="s">
        <v>115</v>
      </c>
      <c r="U34460" t="s">
        <v>34</v>
      </c>
      <c r="V34460" t="s">
        <v>46</v>
      </c>
      <c r="W34460" t="s">
        <v>717</v>
      </c>
      <c r="X34460" t="s">
        <v>3005</v>
      </c>
      <c r="Y34460" t="s">
        <v>24118</v>
      </c>
      <c r="Z34460" s="1">
        <v>40914</v>
      </c>
    </row>
    <row r="34461" spans="11:26" x14ac:dyDescent="0.3">
      <c r="K34461" t="s">
        <v>178539</v>
      </c>
      <c r="L34461" t="s">
        <v>178544</v>
      </c>
      <c r="M34461" t="s">
        <v>28</v>
      </c>
      <c r="O34461" t="s">
        <v>6915</v>
      </c>
      <c r="Q34461" t="s">
        <v>178545</v>
      </c>
      <c r="R34461" t="s">
        <v>178546</v>
      </c>
      <c r="S34461" t="s">
        <v>178547</v>
      </c>
      <c r="T34461" t="s">
        <v>178548</v>
      </c>
      <c r="U34461" t="s">
        <v>34</v>
      </c>
      <c r="V34461" t="s">
        <v>46</v>
      </c>
      <c r="W34461" t="s">
        <v>1369</v>
      </c>
      <c r="X34461" t="s">
        <v>1370</v>
      </c>
      <c r="Y34461" t="s">
        <v>1370</v>
      </c>
      <c r="Z34461" t="s">
        <v>9963</v>
      </c>
    </row>
    <row r="34462" spans="11:26" x14ac:dyDescent="0.3">
      <c r="K34462" t="s">
        <v>178549</v>
      </c>
      <c r="L34462" t="s">
        <v>178550</v>
      </c>
      <c r="M34462" t="s">
        <v>52</v>
      </c>
      <c r="N34462" t="s">
        <v>40</v>
      </c>
      <c r="O34462" t="s">
        <v>1348</v>
      </c>
      <c r="P34462">
        <v>1000000</v>
      </c>
      <c r="Q34462" t="s">
        <v>178551</v>
      </c>
      <c r="R34462" t="s">
        <v>178552</v>
      </c>
      <c r="U34462" t="s">
        <v>34</v>
      </c>
    </row>
    <row r="34463" spans="11:26" x14ac:dyDescent="0.3">
      <c r="K34463" t="s">
        <v>178549</v>
      </c>
      <c r="L34463" t="s">
        <v>178553</v>
      </c>
      <c r="M34463" t="s">
        <v>52</v>
      </c>
      <c r="O34463" t="s">
        <v>6394</v>
      </c>
      <c r="P34463">
        <v>400000</v>
      </c>
      <c r="Q34463" t="s">
        <v>178554</v>
      </c>
      <c r="R34463" t="s">
        <v>178555</v>
      </c>
      <c r="S34463" t="s">
        <v>178556</v>
      </c>
      <c r="T34463" t="s">
        <v>178557</v>
      </c>
      <c r="U34463" t="s">
        <v>34</v>
      </c>
      <c r="V34463" t="s">
        <v>35</v>
      </c>
      <c r="W34463">
        <v>16</v>
      </c>
      <c r="X34463" t="s">
        <v>12725</v>
      </c>
      <c r="Y34463" t="s">
        <v>12725</v>
      </c>
      <c r="Z34463" s="1">
        <v>40514</v>
      </c>
    </row>
    <row r="34464" spans="11:26" x14ac:dyDescent="0.3">
      <c r="K34464" t="s">
        <v>178549</v>
      </c>
      <c r="L34464" t="s">
        <v>178558</v>
      </c>
      <c r="M34464" t="s">
        <v>52</v>
      </c>
      <c r="O34464" s="1">
        <v>42008</v>
      </c>
      <c r="P34464">
        <v>140000</v>
      </c>
      <c r="Q34464" t="s">
        <v>178559</v>
      </c>
      <c r="R34464" t="s">
        <v>178560</v>
      </c>
      <c r="S34464" t="s">
        <v>178561</v>
      </c>
      <c r="T34464" t="s">
        <v>37596</v>
      </c>
      <c r="U34464" t="s">
        <v>34</v>
      </c>
      <c r="V34464" t="s">
        <v>8153</v>
      </c>
      <c r="W34464">
        <v>9</v>
      </c>
      <c r="X34464" t="s">
        <v>11874</v>
      </c>
      <c r="Y34464" t="s">
        <v>11874</v>
      </c>
      <c r="Z34464" s="1">
        <v>42249</v>
      </c>
    </row>
    <row r="34465" spans="11:26" x14ac:dyDescent="0.3">
      <c r="K34465" t="s">
        <v>178562</v>
      </c>
      <c r="L34465" t="s">
        <v>178563</v>
      </c>
      <c r="M34465" t="s">
        <v>28</v>
      </c>
      <c r="N34465" t="s">
        <v>40</v>
      </c>
      <c r="O34465" s="1">
        <v>38966</v>
      </c>
      <c r="P34465">
        <v>1904882</v>
      </c>
      <c r="Q34465" t="s">
        <v>178564</v>
      </c>
      <c r="R34465" t="s">
        <v>178565</v>
      </c>
      <c r="S34465" t="s">
        <v>178566</v>
      </c>
      <c r="T34465" t="s">
        <v>1696</v>
      </c>
      <c r="U34465" t="s">
        <v>34</v>
      </c>
      <c r="V34465" t="s">
        <v>46</v>
      </c>
      <c r="W34465" t="s">
        <v>2307</v>
      </c>
      <c r="X34465" t="s">
        <v>2308</v>
      </c>
      <c r="Y34465" t="s">
        <v>136538</v>
      </c>
      <c r="Z34465" s="1">
        <v>39818</v>
      </c>
    </row>
    <row r="34466" spans="11:26" x14ac:dyDescent="0.3">
      <c r="K34466" t="s">
        <v>178562</v>
      </c>
      <c r="L34466" t="s">
        <v>178567</v>
      </c>
      <c r="M34466" t="s">
        <v>28</v>
      </c>
      <c r="N34466" t="s">
        <v>1189</v>
      </c>
      <c r="O34466" t="s">
        <v>10182</v>
      </c>
      <c r="P34466">
        <v>2471373</v>
      </c>
      <c r="Q34466" t="s">
        <v>178568</v>
      </c>
      <c r="R34466" t="s">
        <v>178569</v>
      </c>
      <c r="S34466" t="s">
        <v>178570</v>
      </c>
      <c r="T34466" t="s">
        <v>101218</v>
      </c>
      <c r="U34466" t="s">
        <v>34</v>
      </c>
      <c r="V34466" t="s">
        <v>46</v>
      </c>
      <c r="W34466" t="s">
        <v>133</v>
      </c>
      <c r="X34466" t="s">
        <v>3028</v>
      </c>
      <c r="Y34466" t="s">
        <v>3029</v>
      </c>
      <c r="Z34466" s="1">
        <v>39448</v>
      </c>
    </row>
    <row r="34467" spans="11:26" x14ac:dyDescent="0.3">
      <c r="K34467" t="s">
        <v>178571</v>
      </c>
      <c r="L34467" t="s">
        <v>178572</v>
      </c>
      <c r="M34467" t="s">
        <v>28</v>
      </c>
      <c r="N34467" t="s">
        <v>29</v>
      </c>
      <c r="O34467" t="s">
        <v>83708</v>
      </c>
      <c r="P34467">
        <v>1690000</v>
      </c>
      <c r="Q34467" t="s">
        <v>178573</v>
      </c>
      <c r="R34467" t="s">
        <v>178574</v>
      </c>
      <c r="S34467" t="s">
        <v>178575</v>
      </c>
      <c r="T34467" t="s">
        <v>178576</v>
      </c>
      <c r="U34467" t="s">
        <v>34</v>
      </c>
      <c r="V34467" t="s">
        <v>206</v>
      </c>
      <c r="W34467" t="s">
        <v>207</v>
      </c>
      <c r="X34467" t="s">
        <v>208</v>
      </c>
      <c r="Y34467" t="s">
        <v>208</v>
      </c>
      <c r="Z34467" t="s">
        <v>178577</v>
      </c>
    </row>
    <row r="34468" spans="11:26" x14ac:dyDescent="0.3">
      <c r="K34468" t="s">
        <v>178571</v>
      </c>
      <c r="L34468" t="s">
        <v>178578</v>
      </c>
      <c r="M34468" t="s">
        <v>28</v>
      </c>
      <c r="N34468" t="s">
        <v>40</v>
      </c>
      <c r="O34468" s="1">
        <v>38937</v>
      </c>
      <c r="P34468">
        <v>382000</v>
      </c>
      <c r="Q34468" t="s">
        <v>178579</v>
      </c>
      <c r="R34468" t="s">
        <v>178580</v>
      </c>
      <c r="S34468" t="s">
        <v>178581</v>
      </c>
      <c r="T34468" t="s">
        <v>128592</v>
      </c>
      <c r="U34468" t="s">
        <v>34</v>
      </c>
      <c r="V34468" t="s">
        <v>270</v>
      </c>
      <c r="W34468" t="s">
        <v>271</v>
      </c>
      <c r="X34468" t="s">
        <v>272</v>
      </c>
      <c r="Y34468" t="s">
        <v>272</v>
      </c>
      <c r="Z34468" t="s">
        <v>2275</v>
      </c>
    </row>
    <row r="34469" spans="11:26" x14ac:dyDescent="0.3">
      <c r="K34469" t="s">
        <v>178582</v>
      </c>
      <c r="L34469" t="s">
        <v>178583</v>
      </c>
      <c r="M34469" t="s">
        <v>52</v>
      </c>
      <c r="O34469" s="1">
        <v>41395</v>
      </c>
      <c r="Q34469" t="s">
        <v>178584</v>
      </c>
      <c r="R34469" t="s">
        <v>178585</v>
      </c>
      <c r="S34469" t="s">
        <v>178586</v>
      </c>
      <c r="T34469" t="s">
        <v>178587</v>
      </c>
      <c r="U34469" t="s">
        <v>34</v>
      </c>
      <c r="V34469" t="s">
        <v>46</v>
      </c>
      <c r="W34469" t="s">
        <v>106</v>
      </c>
      <c r="X34469" t="s">
        <v>151</v>
      </c>
      <c r="Y34469" t="s">
        <v>28407</v>
      </c>
      <c r="Z34469" s="1">
        <v>37987</v>
      </c>
    </row>
    <row r="34470" spans="11:26" x14ac:dyDescent="0.3">
      <c r="K34470" t="s">
        <v>178588</v>
      </c>
      <c r="L34470" t="s">
        <v>178589</v>
      </c>
      <c r="M34470" t="s">
        <v>28</v>
      </c>
      <c r="O34470" s="1">
        <v>41700</v>
      </c>
      <c r="Q34470" t="s">
        <v>178590</v>
      </c>
      <c r="R34470" t="s">
        <v>178591</v>
      </c>
      <c r="S34470" t="s">
        <v>178592</v>
      </c>
      <c r="T34470" t="s">
        <v>178593</v>
      </c>
      <c r="U34470" t="s">
        <v>34</v>
      </c>
      <c r="V34470" t="s">
        <v>768</v>
      </c>
      <c r="W34470">
        <v>48</v>
      </c>
      <c r="X34470" t="s">
        <v>769</v>
      </c>
      <c r="Y34470" t="s">
        <v>769</v>
      </c>
      <c r="Z34470" s="1">
        <v>41275</v>
      </c>
    </row>
    <row r="34471" spans="11:26" x14ac:dyDescent="0.3">
      <c r="K34471" t="s">
        <v>178588</v>
      </c>
      <c r="L34471" t="s">
        <v>178594</v>
      </c>
      <c r="M34471" t="s">
        <v>256</v>
      </c>
      <c r="O34471" t="s">
        <v>178595</v>
      </c>
      <c r="P34471">
        <v>145000</v>
      </c>
      <c r="Q34471" t="s">
        <v>178596</v>
      </c>
      <c r="R34471" t="s">
        <v>178597</v>
      </c>
      <c r="S34471" t="s">
        <v>178598</v>
      </c>
      <c r="U34471" t="s">
        <v>345</v>
      </c>
      <c r="Z34471" s="1">
        <v>35796</v>
      </c>
    </row>
    <row r="34472" spans="11:26" x14ac:dyDescent="0.3">
      <c r="K34472" t="s">
        <v>178599</v>
      </c>
      <c r="L34472" t="s">
        <v>178600</v>
      </c>
      <c r="M34472" t="s">
        <v>28</v>
      </c>
      <c r="N34472" t="s">
        <v>40</v>
      </c>
      <c r="O34472" t="s">
        <v>178601</v>
      </c>
      <c r="P34472">
        <v>2960000</v>
      </c>
      <c r="Q34472" t="s">
        <v>178602</v>
      </c>
      <c r="R34472" t="s">
        <v>178603</v>
      </c>
      <c r="S34472" t="s">
        <v>178604</v>
      </c>
      <c r="T34472" t="s">
        <v>216</v>
      </c>
      <c r="U34472" t="s">
        <v>34</v>
      </c>
      <c r="V34472" t="s">
        <v>46</v>
      </c>
      <c r="W34472" t="s">
        <v>1659</v>
      </c>
      <c r="X34472" t="s">
        <v>21905</v>
      </c>
      <c r="Y34472" t="s">
        <v>63452</v>
      </c>
      <c r="Z34472" t="s">
        <v>178605</v>
      </c>
    </row>
    <row r="34473" spans="11:26" x14ac:dyDescent="0.3">
      <c r="K34473" t="s">
        <v>178606</v>
      </c>
      <c r="L34473" t="s">
        <v>178607</v>
      </c>
      <c r="M34473" t="s">
        <v>28</v>
      </c>
      <c r="N34473" t="s">
        <v>40</v>
      </c>
      <c r="O34473" t="s">
        <v>17373</v>
      </c>
      <c r="P34473">
        <v>10000000</v>
      </c>
      <c r="Q34473" t="s">
        <v>178608</v>
      </c>
      <c r="R34473" t="s">
        <v>178609</v>
      </c>
      <c r="S34473" t="s">
        <v>178610</v>
      </c>
      <c r="T34473" t="s">
        <v>6</v>
      </c>
      <c r="U34473" t="s">
        <v>34</v>
      </c>
      <c r="V34473" t="s">
        <v>46</v>
      </c>
      <c r="W34473" t="s">
        <v>9996</v>
      </c>
      <c r="X34473" t="s">
        <v>10461</v>
      </c>
      <c r="Y34473" t="s">
        <v>10461</v>
      </c>
      <c r="Z34473" s="1">
        <v>40909</v>
      </c>
    </row>
    <row r="34474" spans="11:26" x14ac:dyDescent="0.3">
      <c r="K34474" t="s">
        <v>178611</v>
      </c>
      <c r="L34474" t="s">
        <v>178612</v>
      </c>
      <c r="M34474" t="s">
        <v>91</v>
      </c>
      <c r="O34474" s="1">
        <v>42074</v>
      </c>
      <c r="P34474">
        <v>42000000</v>
      </c>
      <c r="Q34474" t="s">
        <v>178613</v>
      </c>
      <c r="R34474" t="s">
        <v>178614</v>
      </c>
      <c r="S34474" t="s">
        <v>178615</v>
      </c>
      <c r="T34474" t="s">
        <v>178616</v>
      </c>
      <c r="U34474" t="s">
        <v>34</v>
      </c>
      <c r="V34474" t="s">
        <v>46</v>
      </c>
      <c r="W34474" t="s">
        <v>2265</v>
      </c>
      <c r="X34474" t="s">
        <v>2266</v>
      </c>
      <c r="Y34474" t="s">
        <v>2266</v>
      </c>
      <c r="Z34474" s="1">
        <v>39823</v>
      </c>
    </row>
    <row r="34475" spans="11:26" x14ac:dyDescent="0.3">
      <c r="K34475" t="s">
        <v>178617</v>
      </c>
      <c r="L34475" t="s">
        <v>178618</v>
      </c>
      <c r="M34475" t="s">
        <v>28</v>
      </c>
      <c r="O34475" s="1">
        <v>38417</v>
      </c>
      <c r="P34475">
        <v>8000000</v>
      </c>
      <c r="Q34475" t="s">
        <v>178619</v>
      </c>
      <c r="R34475" t="s">
        <v>178620</v>
      </c>
      <c r="S34475" t="s">
        <v>178621</v>
      </c>
      <c r="T34475" t="s">
        <v>205</v>
      </c>
      <c r="U34475" t="s">
        <v>34</v>
      </c>
      <c r="V34475" t="s">
        <v>46</v>
      </c>
      <c r="W34475" t="s">
        <v>975</v>
      </c>
      <c r="X34475" t="s">
        <v>10348</v>
      </c>
      <c r="Y34475" t="s">
        <v>10348</v>
      </c>
      <c r="Z34475" s="1">
        <v>41275</v>
      </c>
    </row>
    <row r="34476" spans="11:26" x14ac:dyDescent="0.3">
      <c r="K34476" t="s">
        <v>178622</v>
      </c>
      <c r="L34476" t="s">
        <v>178623</v>
      </c>
      <c r="M34476" t="s">
        <v>256</v>
      </c>
      <c r="O34476" s="1">
        <v>38729</v>
      </c>
      <c r="P34476">
        <v>6821772</v>
      </c>
      <c r="Q34476" t="s">
        <v>178624</v>
      </c>
      <c r="R34476" t="s">
        <v>178625</v>
      </c>
      <c r="S34476" t="s">
        <v>178626</v>
      </c>
      <c r="U34476" t="s">
        <v>34</v>
      </c>
      <c r="V34476" t="s">
        <v>568</v>
      </c>
      <c r="W34476">
        <v>9</v>
      </c>
      <c r="X34476" t="s">
        <v>569</v>
      </c>
      <c r="Y34476" t="s">
        <v>178627</v>
      </c>
    </row>
    <row r="34477" spans="11:26" x14ac:dyDescent="0.3">
      <c r="K34477" t="s">
        <v>178628</v>
      </c>
      <c r="L34477" t="s">
        <v>178629</v>
      </c>
      <c r="M34477" t="s">
        <v>52</v>
      </c>
      <c r="O34477" s="1">
        <v>40239</v>
      </c>
      <c r="P34477">
        <v>1000000</v>
      </c>
      <c r="Q34477" t="s">
        <v>178630</v>
      </c>
      <c r="R34477" t="s">
        <v>178631</v>
      </c>
      <c r="S34477" t="s">
        <v>178632</v>
      </c>
      <c r="T34477" t="s">
        <v>178633</v>
      </c>
      <c r="U34477" t="s">
        <v>34</v>
      </c>
      <c r="V34477" t="s">
        <v>206</v>
      </c>
      <c r="W34477" t="s">
        <v>207</v>
      </c>
      <c r="X34477" t="s">
        <v>208</v>
      </c>
      <c r="Y34477" t="s">
        <v>208</v>
      </c>
      <c r="Z34477" s="1">
        <v>40909</v>
      </c>
    </row>
    <row r="34478" spans="11:26" x14ac:dyDescent="0.3">
      <c r="K34478" t="s">
        <v>178628</v>
      </c>
      <c r="L34478" t="s">
        <v>178634</v>
      </c>
      <c r="M34478" t="s">
        <v>28</v>
      </c>
      <c r="N34478" t="s">
        <v>40</v>
      </c>
      <c r="O34478" s="1">
        <v>40433</v>
      </c>
      <c r="P34478">
        <v>25000000</v>
      </c>
      <c r="Q34478" t="s">
        <v>178635</v>
      </c>
      <c r="R34478" t="s">
        <v>178636</v>
      </c>
      <c r="S34478" t="s">
        <v>178637</v>
      </c>
      <c r="T34478" t="s">
        <v>13790</v>
      </c>
      <c r="U34478" t="s">
        <v>34</v>
      </c>
      <c r="V34478" t="s">
        <v>4023</v>
      </c>
      <c r="W34478">
        <v>4</v>
      </c>
      <c r="X34478" t="s">
        <v>14109</v>
      </c>
      <c r="Y34478" t="s">
        <v>14109</v>
      </c>
      <c r="Z34478" s="1">
        <v>42005</v>
      </c>
    </row>
    <row r="34479" spans="11:26" x14ac:dyDescent="0.3">
      <c r="K34479" t="s">
        <v>178628</v>
      </c>
      <c r="L34479" t="s">
        <v>178638</v>
      </c>
      <c r="M34479" t="s">
        <v>52</v>
      </c>
      <c r="O34479" s="1">
        <v>40181</v>
      </c>
      <c r="P34479">
        <v>1000000</v>
      </c>
      <c r="Q34479" t="s">
        <v>178639</v>
      </c>
      <c r="R34479" t="s">
        <v>178640</v>
      </c>
      <c r="S34479" t="s">
        <v>178641</v>
      </c>
      <c r="T34479" t="s">
        <v>85</v>
      </c>
      <c r="U34479" t="s">
        <v>345</v>
      </c>
      <c r="V34479" t="s">
        <v>46</v>
      </c>
      <c r="W34479" t="s">
        <v>471</v>
      </c>
      <c r="X34479" t="s">
        <v>969</v>
      </c>
      <c r="Y34479" t="s">
        <v>969</v>
      </c>
      <c r="Z34479" s="1">
        <v>40555</v>
      </c>
    </row>
    <row r="34480" spans="11:26" x14ac:dyDescent="0.3">
      <c r="K34480" t="s">
        <v>178642</v>
      </c>
      <c r="L34480" t="s">
        <v>178643</v>
      </c>
      <c r="M34480" t="s">
        <v>324</v>
      </c>
      <c r="O34480" s="1">
        <v>41985</v>
      </c>
      <c r="P34480">
        <v>180000</v>
      </c>
      <c r="Q34480" t="s">
        <v>178644</v>
      </c>
      <c r="R34480" t="s">
        <v>178645</v>
      </c>
      <c r="S34480" t="s">
        <v>178646</v>
      </c>
      <c r="T34480" t="s">
        <v>1208</v>
      </c>
      <c r="U34480" t="s">
        <v>34</v>
      </c>
      <c r="V34480" t="s">
        <v>206</v>
      </c>
      <c r="W34480" t="s">
        <v>207</v>
      </c>
      <c r="X34480" t="s">
        <v>208</v>
      </c>
      <c r="Y34480" t="s">
        <v>208</v>
      </c>
      <c r="Z34480" s="1">
        <v>40975</v>
      </c>
    </row>
    <row r="34481" spans="11:26" x14ac:dyDescent="0.3">
      <c r="K34481" t="s">
        <v>178642</v>
      </c>
      <c r="L34481" t="s">
        <v>178647</v>
      </c>
      <c r="M34481" t="s">
        <v>223</v>
      </c>
      <c r="O34481" t="s">
        <v>2270</v>
      </c>
      <c r="P34481">
        <v>37000</v>
      </c>
      <c r="Q34481" t="s">
        <v>178648</v>
      </c>
      <c r="R34481" t="s">
        <v>178649</v>
      </c>
      <c r="S34481" t="s">
        <v>178650</v>
      </c>
      <c r="T34481" t="s">
        <v>746</v>
      </c>
      <c r="U34481" t="s">
        <v>34</v>
      </c>
      <c r="V34481" t="s">
        <v>46</v>
      </c>
      <c r="W34481" t="s">
        <v>167</v>
      </c>
      <c r="X34481" t="s">
        <v>168</v>
      </c>
      <c r="Y34481" t="s">
        <v>169</v>
      </c>
      <c r="Z34481" s="1">
        <v>40909</v>
      </c>
    </row>
    <row r="34482" spans="11:26" x14ac:dyDescent="0.3">
      <c r="K34482" t="s">
        <v>178651</v>
      </c>
      <c r="L34482" t="s">
        <v>178652</v>
      </c>
      <c r="M34482" t="s">
        <v>52</v>
      </c>
      <c r="O34482" s="1">
        <v>40544</v>
      </c>
      <c r="Q34482" t="s">
        <v>178653</v>
      </c>
      <c r="R34482" t="s">
        <v>178654</v>
      </c>
      <c r="S34482" t="s">
        <v>178655</v>
      </c>
      <c r="T34482" t="s">
        <v>178656</v>
      </c>
      <c r="U34482" t="s">
        <v>34</v>
      </c>
      <c r="V34482" t="s">
        <v>1816</v>
      </c>
      <c r="W34482">
        <v>1</v>
      </c>
      <c r="X34482" t="s">
        <v>1817</v>
      </c>
      <c r="Y34482" t="s">
        <v>11392</v>
      </c>
      <c r="Z34482" s="1">
        <v>40910</v>
      </c>
    </row>
    <row r="34483" spans="11:26" x14ac:dyDescent="0.3">
      <c r="K34483" t="s">
        <v>178657</v>
      </c>
      <c r="L34483" t="s">
        <v>178658</v>
      </c>
      <c r="M34483" t="s">
        <v>28</v>
      </c>
      <c r="N34483" t="s">
        <v>40</v>
      </c>
      <c r="O34483" t="s">
        <v>13574</v>
      </c>
      <c r="P34483">
        <v>2998932</v>
      </c>
      <c r="Q34483" t="s">
        <v>178659</v>
      </c>
      <c r="R34483" t="s">
        <v>178660</v>
      </c>
      <c r="S34483" t="s">
        <v>178661</v>
      </c>
      <c r="T34483" t="s">
        <v>178662</v>
      </c>
      <c r="U34483" t="s">
        <v>178</v>
      </c>
      <c r="V34483" t="s">
        <v>46</v>
      </c>
      <c r="W34483" t="s">
        <v>106</v>
      </c>
      <c r="X34483" t="s">
        <v>107</v>
      </c>
      <c r="Y34483" t="s">
        <v>108</v>
      </c>
      <c r="Z34483" s="1">
        <v>40544</v>
      </c>
    </row>
    <row r="34484" spans="11:26" x14ac:dyDescent="0.3">
      <c r="K34484" t="s">
        <v>178663</v>
      </c>
      <c r="L34484" t="s">
        <v>178664</v>
      </c>
      <c r="M34484" t="s">
        <v>52</v>
      </c>
      <c r="O34484" t="s">
        <v>1487</v>
      </c>
      <c r="Q34484" t="s">
        <v>178665</v>
      </c>
      <c r="R34484" t="s">
        <v>178666</v>
      </c>
      <c r="S34484" t="s">
        <v>178667</v>
      </c>
      <c r="T34484" t="s">
        <v>912</v>
      </c>
      <c r="U34484" t="s">
        <v>34</v>
      </c>
      <c r="V34484" t="s">
        <v>669</v>
      </c>
      <c r="W34484">
        <v>40</v>
      </c>
      <c r="X34484" t="s">
        <v>1673</v>
      </c>
      <c r="Y34484" t="s">
        <v>1673</v>
      </c>
      <c r="Z34484" t="s">
        <v>178668</v>
      </c>
    </row>
    <row r="34485" spans="11:26" x14ac:dyDescent="0.3">
      <c r="K34485" t="s">
        <v>178669</v>
      </c>
      <c r="L34485" t="s">
        <v>178670</v>
      </c>
      <c r="M34485" t="s">
        <v>28</v>
      </c>
      <c r="O34485" s="1">
        <v>41640</v>
      </c>
      <c r="Q34485" t="s">
        <v>178671</v>
      </c>
      <c r="R34485" t="s">
        <v>178672</v>
      </c>
      <c r="S34485" t="s">
        <v>178673</v>
      </c>
      <c r="T34485" t="s">
        <v>178674</v>
      </c>
      <c r="U34485" t="s">
        <v>34</v>
      </c>
      <c r="V34485" t="s">
        <v>46</v>
      </c>
      <c r="W34485" t="s">
        <v>2265</v>
      </c>
      <c r="X34485" t="s">
        <v>2266</v>
      </c>
      <c r="Y34485" t="s">
        <v>17449</v>
      </c>
      <c r="Z34485" s="1">
        <v>37511</v>
      </c>
    </row>
    <row r="34486" spans="11:26" x14ac:dyDescent="0.3">
      <c r="K34486" t="s">
        <v>178675</v>
      </c>
      <c r="L34486" t="s">
        <v>178676</v>
      </c>
      <c r="M34486" t="s">
        <v>324</v>
      </c>
      <c r="O34486" s="1">
        <v>42248</v>
      </c>
      <c r="P34486">
        <v>236286</v>
      </c>
      <c r="Q34486" t="s">
        <v>178677</v>
      </c>
      <c r="R34486" t="s">
        <v>178678</v>
      </c>
      <c r="S34486" t="s">
        <v>178679</v>
      </c>
      <c r="T34486" t="s">
        <v>178680</v>
      </c>
      <c r="U34486" t="s">
        <v>34</v>
      </c>
      <c r="V34486" t="s">
        <v>46</v>
      </c>
      <c r="W34486" t="s">
        <v>167</v>
      </c>
      <c r="X34486" t="s">
        <v>168</v>
      </c>
      <c r="Y34486" t="s">
        <v>169</v>
      </c>
      <c r="Z34486" s="1">
        <v>40187</v>
      </c>
    </row>
    <row r="34487" spans="11:26" x14ac:dyDescent="0.3">
      <c r="K34487" t="s">
        <v>178681</v>
      </c>
      <c r="L34487" t="s">
        <v>178682</v>
      </c>
      <c r="M34487" t="s">
        <v>28</v>
      </c>
      <c r="O34487" s="1">
        <v>41071</v>
      </c>
      <c r="P34487">
        <v>1920000</v>
      </c>
      <c r="Q34487" t="s">
        <v>178683</v>
      </c>
      <c r="R34487" t="s">
        <v>178684</v>
      </c>
      <c r="S34487" t="s">
        <v>178685</v>
      </c>
      <c r="T34487" t="s">
        <v>436</v>
      </c>
      <c r="U34487" t="s">
        <v>178</v>
      </c>
      <c r="V34487" t="s">
        <v>46</v>
      </c>
      <c r="W34487" t="s">
        <v>260</v>
      </c>
      <c r="X34487" t="s">
        <v>402</v>
      </c>
      <c r="Y34487" t="s">
        <v>536</v>
      </c>
      <c r="Z34487" t="s">
        <v>178686</v>
      </c>
    </row>
    <row r="34488" spans="11:26" x14ac:dyDescent="0.3">
      <c r="K34488" t="s">
        <v>178687</v>
      </c>
      <c r="L34488" t="s">
        <v>178688</v>
      </c>
      <c r="M34488" t="s">
        <v>28</v>
      </c>
      <c r="O34488" s="1">
        <v>42039</v>
      </c>
      <c r="P34488">
        <v>5000000</v>
      </c>
      <c r="Q34488" t="s">
        <v>178689</v>
      </c>
      <c r="R34488" t="s">
        <v>178690</v>
      </c>
      <c r="S34488" t="s">
        <v>178691</v>
      </c>
      <c r="T34488" t="s">
        <v>11706</v>
      </c>
      <c r="U34488" t="s">
        <v>34</v>
      </c>
      <c r="V34488" t="s">
        <v>46</v>
      </c>
      <c r="W34488" t="s">
        <v>167</v>
      </c>
      <c r="X34488" t="s">
        <v>168</v>
      </c>
      <c r="Y34488" t="s">
        <v>8348</v>
      </c>
      <c r="Z34488" t="s">
        <v>19105</v>
      </c>
    </row>
    <row r="34489" spans="11:26" x14ac:dyDescent="0.3">
      <c r="K34489" t="s">
        <v>178692</v>
      </c>
      <c r="L34489" t="s">
        <v>178693</v>
      </c>
      <c r="M34489" t="s">
        <v>52</v>
      </c>
      <c r="O34489" s="1">
        <v>42005</v>
      </c>
      <c r="P34489">
        <v>1578</v>
      </c>
      <c r="Q34489" t="s">
        <v>178694</v>
      </c>
      <c r="R34489" t="s">
        <v>178695</v>
      </c>
      <c r="S34489" t="s">
        <v>178696</v>
      </c>
      <c r="T34489" t="s">
        <v>178697</v>
      </c>
      <c r="U34489" t="s">
        <v>34</v>
      </c>
      <c r="V34489" t="s">
        <v>46</v>
      </c>
      <c r="W34489" t="s">
        <v>195</v>
      </c>
      <c r="X34489" t="s">
        <v>882</v>
      </c>
      <c r="Y34489" t="s">
        <v>7791</v>
      </c>
      <c r="Z34489" t="s">
        <v>1527</v>
      </c>
    </row>
    <row r="34490" spans="11:26" x14ac:dyDescent="0.3">
      <c r="K34490" t="s">
        <v>178698</v>
      </c>
      <c r="L34490" t="s">
        <v>178699</v>
      </c>
      <c r="M34490" t="s">
        <v>52</v>
      </c>
      <c r="O34490" s="1">
        <v>41276</v>
      </c>
      <c r="Q34490" t="s">
        <v>178700</v>
      </c>
      <c r="R34490" t="s">
        <v>178701</v>
      </c>
      <c r="S34490" t="s">
        <v>178702</v>
      </c>
      <c r="T34490" t="s">
        <v>178703</v>
      </c>
      <c r="U34490" t="s">
        <v>34</v>
      </c>
    </row>
    <row r="34491" spans="11:26" x14ac:dyDescent="0.3">
      <c r="K34491" t="s">
        <v>178704</v>
      </c>
      <c r="L34491" t="s">
        <v>178705</v>
      </c>
      <c r="M34491" t="s">
        <v>52</v>
      </c>
      <c r="O34491" s="1">
        <v>40186</v>
      </c>
      <c r="P34491">
        <v>60000</v>
      </c>
      <c r="Q34491" t="s">
        <v>178706</v>
      </c>
      <c r="R34491" t="s">
        <v>178707</v>
      </c>
      <c r="S34491" t="s">
        <v>178708</v>
      </c>
      <c r="T34491" t="s">
        <v>409</v>
      </c>
      <c r="U34491" t="s">
        <v>34</v>
      </c>
      <c r="V34491" t="s">
        <v>206</v>
      </c>
      <c r="Z34491" s="1">
        <v>32874</v>
      </c>
    </row>
    <row r="34492" spans="11:26" x14ac:dyDescent="0.3">
      <c r="K34492" t="s">
        <v>178709</v>
      </c>
      <c r="L34492" t="s">
        <v>178710</v>
      </c>
      <c r="M34492" t="s">
        <v>28</v>
      </c>
      <c r="N34492" t="s">
        <v>40</v>
      </c>
      <c r="O34492" s="1">
        <v>41284</v>
      </c>
      <c r="P34492">
        <v>3500000</v>
      </c>
      <c r="Q34492" t="s">
        <v>178711</v>
      </c>
      <c r="R34492" t="s">
        <v>178712</v>
      </c>
      <c r="S34492" t="s">
        <v>178713</v>
      </c>
      <c r="T34492" t="s">
        <v>1208</v>
      </c>
      <c r="U34492" t="s">
        <v>34</v>
      </c>
      <c r="V34492" t="s">
        <v>46</v>
      </c>
      <c r="W34492" t="s">
        <v>106</v>
      </c>
      <c r="X34492" t="s">
        <v>107</v>
      </c>
      <c r="Y34492" t="s">
        <v>1016</v>
      </c>
      <c r="Z34492" s="1">
        <v>39448</v>
      </c>
    </row>
    <row r="34493" spans="11:26" x14ac:dyDescent="0.3">
      <c r="K34493" t="s">
        <v>178714</v>
      </c>
      <c r="L34493" t="s">
        <v>178715</v>
      </c>
      <c r="M34493" t="s">
        <v>52</v>
      </c>
      <c r="O34493" t="s">
        <v>7033</v>
      </c>
      <c r="P34493">
        <v>1400000</v>
      </c>
      <c r="Q34493" t="s">
        <v>178716</v>
      </c>
      <c r="R34493" t="s">
        <v>178717</v>
      </c>
      <c r="S34493" t="s">
        <v>178718</v>
      </c>
      <c r="T34493" t="s">
        <v>178719</v>
      </c>
      <c r="U34493" t="s">
        <v>34</v>
      </c>
      <c r="V34493" t="s">
        <v>568</v>
      </c>
      <c r="W34493">
        <v>7</v>
      </c>
      <c r="X34493" t="s">
        <v>1286</v>
      </c>
      <c r="Y34493" t="s">
        <v>1286</v>
      </c>
      <c r="Z34493" s="1">
        <v>41979</v>
      </c>
    </row>
    <row r="34494" spans="11:26" x14ac:dyDescent="0.3">
      <c r="K34494" t="s">
        <v>178720</v>
      </c>
      <c r="L34494" t="s">
        <v>178721</v>
      </c>
      <c r="M34494" t="s">
        <v>52</v>
      </c>
      <c r="O34494" s="1">
        <v>42009</v>
      </c>
      <c r="P34494">
        <v>165000</v>
      </c>
      <c r="Q34494" t="s">
        <v>178722</v>
      </c>
      <c r="R34494" t="s">
        <v>178723</v>
      </c>
      <c r="S34494" t="s">
        <v>178724</v>
      </c>
      <c r="T34494" t="s">
        <v>178725</v>
      </c>
      <c r="U34494" t="s">
        <v>34</v>
      </c>
      <c r="V34494" t="s">
        <v>1816</v>
      </c>
      <c r="W34494">
        <v>2</v>
      </c>
      <c r="X34494" t="s">
        <v>2981</v>
      </c>
      <c r="Y34494" t="s">
        <v>2981</v>
      </c>
      <c r="Z34494" s="1">
        <v>41282</v>
      </c>
    </row>
    <row r="34495" spans="11:26" x14ac:dyDescent="0.3">
      <c r="K34495" t="s">
        <v>178720</v>
      </c>
      <c r="L34495" t="s">
        <v>178726</v>
      </c>
      <c r="M34495" t="s">
        <v>52</v>
      </c>
      <c r="O34495" t="s">
        <v>1126</v>
      </c>
      <c r="P34495">
        <v>1365000</v>
      </c>
      <c r="Q34495" t="s">
        <v>178727</v>
      </c>
      <c r="R34495" t="s">
        <v>178728</v>
      </c>
      <c r="S34495" t="s">
        <v>178729</v>
      </c>
      <c r="T34495" t="s">
        <v>178730</v>
      </c>
      <c r="U34495" t="s">
        <v>34</v>
      </c>
      <c r="Z34495" s="1">
        <v>40179</v>
      </c>
    </row>
    <row r="34496" spans="11:26" x14ac:dyDescent="0.3">
      <c r="K34496" t="s">
        <v>178731</v>
      </c>
      <c r="L34496" t="s">
        <v>178732</v>
      </c>
      <c r="M34496" t="s">
        <v>28</v>
      </c>
      <c r="O34496" s="1">
        <v>42348</v>
      </c>
      <c r="Q34496" t="s">
        <v>178733</v>
      </c>
      <c r="R34496" t="s">
        <v>178734</v>
      </c>
      <c r="S34496" t="s">
        <v>178735</v>
      </c>
      <c r="T34496" t="s">
        <v>178736</v>
      </c>
      <c r="U34496" t="s">
        <v>34</v>
      </c>
      <c r="V34496" t="s">
        <v>96</v>
      </c>
      <c r="W34496" t="s">
        <v>97</v>
      </c>
      <c r="X34496" t="s">
        <v>10936</v>
      </c>
      <c r="Y34496" t="s">
        <v>10936</v>
      </c>
      <c r="Z34496" s="1">
        <v>41317</v>
      </c>
    </row>
    <row r="34497" spans="11:26" x14ac:dyDescent="0.3">
      <c r="K34497" t="s">
        <v>178731</v>
      </c>
      <c r="L34497" t="s">
        <v>178737</v>
      </c>
      <c r="M34497" t="s">
        <v>52</v>
      </c>
      <c r="O34497" s="1">
        <v>42314</v>
      </c>
      <c r="P34497">
        <v>250000</v>
      </c>
      <c r="Q34497" t="s">
        <v>178738</v>
      </c>
      <c r="R34497" t="s">
        <v>178739</v>
      </c>
      <c r="S34497" t="s">
        <v>178740</v>
      </c>
      <c r="T34497" t="s">
        <v>178741</v>
      </c>
      <c r="U34497" t="s">
        <v>178</v>
      </c>
      <c r="V34497" t="s">
        <v>46</v>
      </c>
      <c r="W34497" t="s">
        <v>2265</v>
      </c>
      <c r="X34497" t="s">
        <v>2266</v>
      </c>
      <c r="Y34497" t="s">
        <v>5841</v>
      </c>
      <c r="Z34497" s="1">
        <v>40554</v>
      </c>
    </row>
    <row r="34498" spans="11:26" x14ac:dyDescent="0.3">
      <c r="K34498" t="s">
        <v>178731</v>
      </c>
      <c r="L34498" t="s">
        <v>178742</v>
      </c>
      <c r="M34498" t="s">
        <v>324</v>
      </c>
      <c r="O34498" s="1">
        <v>42186</v>
      </c>
      <c r="P34498">
        <v>4000000</v>
      </c>
      <c r="Q34498" t="s">
        <v>178743</v>
      </c>
      <c r="R34498" t="s">
        <v>178744</v>
      </c>
      <c r="S34498" t="s">
        <v>178745</v>
      </c>
      <c r="T34498" t="s">
        <v>178746</v>
      </c>
      <c r="U34498" t="s">
        <v>34</v>
      </c>
      <c r="V34498" t="s">
        <v>800</v>
      </c>
      <c r="Z34498" t="s">
        <v>96674</v>
      </c>
    </row>
    <row r="34499" spans="11:26" x14ac:dyDescent="0.3">
      <c r="K34499" t="s">
        <v>178747</v>
      </c>
      <c r="L34499" t="s">
        <v>178748</v>
      </c>
      <c r="M34499" t="s">
        <v>28</v>
      </c>
      <c r="O34499" t="s">
        <v>37482</v>
      </c>
      <c r="P34499">
        <v>500000</v>
      </c>
      <c r="Q34499" t="s">
        <v>178749</v>
      </c>
      <c r="R34499" t="s">
        <v>178744</v>
      </c>
      <c r="S34499" t="s">
        <v>178750</v>
      </c>
      <c r="T34499" t="s">
        <v>66282</v>
      </c>
      <c r="U34499" t="s">
        <v>34</v>
      </c>
    </row>
    <row r="34500" spans="11:26" x14ac:dyDescent="0.3">
      <c r="K34500" t="s">
        <v>178751</v>
      </c>
      <c r="L34500" t="s">
        <v>178752</v>
      </c>
      <c r="M34500" t="s">
        <v>28</v>
      </c>
      <c r="O34500" t="s">
        <v>7022</v>
      </c>
      <c r="P34500">
        <v>2000000</v>
      </c>
      <c r="Q34500" t="s">
        <v>178753</v>
      </c>
      <c r="R34500" t="s">
        <v>178754</v>
      </c>
      <c r="S34500" t="s">
        <v>178755</v>
      </c>
      <c r="T34500" t="s">
        <v>178756</v>
      </c>
      <c r="U34500" t="s">
        <v>345</v>
      </c>
      <c r="V34500" t="s">
        <v>46</v>
      </c>
      <c r="W34500" t="s">
        <v>260</v>
      </c>
      <c r="X34500" t="s">
        <v>402</v>
      </c>
      <c r="Y34500" t="s">
        <v>26673</v>
      </c>
      <c r="Z34500" s="1">
        <v>39083</v>
      </c>
    </row>
    <row r="34501" spans="11:26" x14ac:dyDescent="0.3">
      <c r="K34501" t="s">
        <v>178751</v>
      </c>
      <c r="L34501" t="s">
        <v>178757</v>
      </c>
      <c r="M34501" t="s">
        <v>52</v>
      </c>
      <c r="O34501" t="s">
        <v>16598</v>
      </c>
      <c r="Q34501" t="s">
        <v>178758</v>
      </c>
      <c r="R34501" t="s">
        <v>178759</v>
      </c>
      <c r="S34501" t="s">
        <v>178760</v>
      </c>
      <c r="T34501" t="s">
        <v>85</v>
      </c>
      <c r="U34501" t="s">
        <v>34</v>
      </c>
      <c r="V34501" t="s">
        <v>46</v>
      </c>
      <c r="W34501" t="s">
        <v>106</v>
      </c>
      <c r="X34501" t="s">
        <v>2081</v>
      </c>
      <c r="Y34501" t="s">
        <v>11666</v>
      </c>
      <c r="Z34501" s="1">
        <v>39814</v>
      </c>
    </row>
    <row r="34502" spans="11:26" x14ac:dyDescent="0.3">
      <c r="K34502" t="s">
        <v>178761</v>
      </c>
      <c r="L34502" t="s">
        <v>178762</v>
      </c>
      <c r="M34502" t="s">
        <v>324</v>
      </c>
      <c r="O34502" s="1">
        <v>41643</v>
      </c>
      <c r="Q34502" t="s">
        <v>178763</v>
      </c>
      <c r="R34502" t="s">
        <v>178764</v>
      </c>
      <c r="S34502" t="s">
        <v>178765</v>
      </c>
      <c r="T34502" t="s">
        <v>178766</v>
      </c>
      <c r="U34502" t="s">
        <v>34</v>
      </c>
      <c r="V34502" t="s">
        <v>800</v>
      </c>
      <c r="X34502" t="s">
        <v>801</v>
      </c>
      <c r="Y34502" t="s">
        <v>801</v>
      </c>
    </row>
    <row r="34503" spans="11:26" x14ac:dyDescent="0.3">
      <c r="K34503" t="s">
        <v>178761</v>
      </c>
      <c r="L34503" t="s">
        <v>178767</v>
      </c>
      <c r="M34503" t="s">
        <v>52</v>
      </c>
      <c r="O34503" s="1">
        <v>41275</v>
      </c>
      <c r="Q34503" t="s">
        <v>178768</v>
      </c>
      <c r="R34503" t="s">
        <v>178769</v>
      </c>
      <c r="S34503" t="s">
        <v>178770</v>
      </c>
      <c r="T34503" t="s">
        <v>178771</v>
      </c>
      <c r="U34503" t="s">
        <v>345</v>
      </c>
      <c r="V34503" t="s">
        <v>46</v>
      </c>
      <c r="W34503" t="s">
        <v>106</v>
      </c>
      <c r="X34503" t="s">
        <v>107</v>
      </c>
      <c r="Y34503" t="s">
        <v>116</v>
      </c>
      <c r="Z34503" s="1">
        <v>39814</v>
      </c>
    </row>
    <row r="34504" spans="11:26" x14ac:dyDescent="0.3">
      <c r="K34504" t="s">
        <v>178772</v>
      </c>
      <c r="L34504" t="s">
        <v>178773</v>
      </c>
      <c r="M34504" t="s">
        <v>52</v>
      </c>
      <c r="O34504" s="1">
        <v>40915</v>
      </c>
      <c r="P34504">
        <v>23481</v>
      </c>
      <c r="Q34504" t="s">
        <v>178774</v>
      </c>
      <c r="R34504" t="s">
        <v>178775</v>
      </c>
      <c r="S34504" t="s">
        <v>178776</v>
      </c>
      <c r="T34504" t="s">
        <v>178777</v>
      </c>
      <c r="U34504" t="s">
        <v>34</v>
      </c>
      <c r="V34504" t="s">
        <v>46</v>
      </c>
      <c r="W34504" t="s">
        <v>106</v>
      </c>
      <c r="X34504" t="s">
        <v>151</v>
      </c>
      <c r="Y34504" t="s">
        <v>576</v>
      </c>
    </row>
    <row r="34505" spans="11:26" x14ac:dyDescent="0.3">
      <c r="K34505" t="s">
        <v>178772</v>
      </c>
      <c r="L34505" t="s">
        <v>178778</v>
      </c>
      <c r="M34505" t="s">
        <v>3620</v>
      </c>
      <c r="O34505" s="1">
        <v>42014</v>
      </c>
      <c r="P34505">
        <v>10062331</v>
      </c>
      <c r="Q34505" t="s">
        <v>178779</v>
      </c>
      <c r="R34505" t="s">
        <v>178780</v>
      </c>
      <c r="S34505" t="s">
        <v>178781</v>
      </c>
      <c r="T34505" t="s">
        <v>178782</v>
      </c>
      <c r="U34505" t="s">
        <v>34</v>
      </c>
      <c r="V34505" t="s">
        <v>46</v>
      </c>
      <c r="W34505" t="s">
        <v>167</v>
      </c>
      <c r="X34505" t="s">
        <v>168</v>
      </c>
      <c r="Y34505" t="s">
        <v>169</v>
      </c>
      <c r="Z34505" t="s">
        <v>178783</v>
      </c>
    </row>
    <row r="34506" spans="11:26" x14ac:dyDescent="0.3">
      <c r="K34506" t="s">
        <v>178784</v>
      </c>
      <c r="L34506" t="s">
        <v>178785</v>
      </c>
      <c r="M34506" t="s">
        <v>749</v>
      </c>
      <c r="O34506" t="s">
        <v>14886</v>
      </c>
      <c r="P34506">
        <v>13300000</v>
      </c>
      <c r="Q34506" t="s">
        <v>178786</v>
      </c>
      <c r="R34506" t="s">
        <v>178787</v>
      </c>
      <c r="S34506" t="s">
        <v>178788</v>
      </c>
      <c r="T34506" t="s">
        <v>4038</v>
      </c>
      <c r="U34506" t="s">
        <v>34</v>
      </c>
      <c r="V34506" t="s">
        <v>46</v>
      </c>
      <c r="W34506" t="s">
        <v>106</v>
      </c>
      <c r="X34506" t="s">
        <v>107</v>
      </c>
      <c r="Y34506" t="s">
        <v>1016</v>
      </c>
      <c r="Z34506" t="s">
        <v>58132</v>
      </c>
    </row>
    <row r="34507" spans="11:26" x14ac:dyDescent="0.3">
      <c r="K34507" t="s">
        <v>178789</v>
      </c>
      <c r="L34507" t="s">
        <v>178790</v>
      </c>
      <c r="M34507" t="s">
        <v>52</v>
      </c>
      <c r="O34507" s="1">
        <v>41493</v>
      </c>
      <c r="P34507">
        <v>12500</v>
      </c>
      <c r="Q34507" t="s">
        <v>178791</v>
      </c>
      <c r="R34507" t="s">
        <v>178792</v>
      </c>
      <c r="S34507" t="s">
        <v>178793</v>
      </c>
      <c r="T34507" t="s">
        <v>178794</v>
      </c>
      <c r="U34507" t="s">
        <v>34</v>
      </c>
      <c r="V34507" t="s">
        <v>46</v>
      </c>
      <c r="W34507" t="s">
        <v>75</v>
      </c>
      <c r="X34507" t="s">
        <v>464</v>
      </c>
      <c r="Y34507" t="s">
        <v>464</v>
      </c>
      <c r="Z34507" s="1">
        <v>41646</v>
      </c>
    </row>
    <row r="34508" spans="11:26" x14ac:dyDescent="0.3">
      <c r="K34508" t="s">
        <v>178789</v>
      </c>
      <c r="L34508" t="s">
        <v>178795</v>
      </c>
      <c r="M34508" t="s">
        <v>28</v>
      </c>
      <c r="O34508" s="1">
        <v>41984</v>
      </c>
      <c r="P34508">
        <v>50000</v>
      </c>
      <c r="Q34508" t="s">
        <v>178796</v>
      </c>
      <c r="R34508" t="s">
        <v>178797</v>
      </c>
      <c r="S34508" t="s">
        <v>178798</v>
      </c>
      <c r="T34508" t="s">
        <v>178799</v>
      </c>
      <c r="U34508" t="s">
        <v>34</v>
      </c>
      <c r="V34508" t="s">
        <v>46</v>
      </c>
      <c r="W34508" t="s">
        <v>106</v>
      </c>
      <c r="X34508" t="s">
        <v>151</v>
      </c>
      <c r="Y34508" t="s">
        <v>151</v>
      </c>
      <c r="Z34508" t="s">
        <v>94156</v>
      </c>
    </row>
    <row r="34509" spans="11:26" x14ac:dyDescent="0.3">
      <c r="K34509" t="s">
        <v>178800</v>
      </c>
      <c r="L34509" t="s">
        <v>178801</v>
      </c>
      <c r="M34509" t="s">
        <v>324</v>
      </c>
      <c r="O34509" s="1">
        <v>39083</v>
      </c>
      <c r="P34509">
        <v>100000</v>
      </c>
      <c r="Q34509" t="s">
        <v>178802</v>
      </c>
      <c r="R34509" t="s">
        <v>178803</v>
      </c>
      <c r="S34509" t="s">
        <v>178804</v>
      </c>
      <c r="U34509" t="s">
        <v>34</v>
      </c>
      <c r="V34509" t="s">
        <v>46</v>
      </c>
      <c r="W34509" t="s">
        <v>346</v>
      </c>
      <c r="X34509" t="s">
        <v>3781</v>
      </c>
      <c r="Y34509" t="s">
        <v>97605</v>
      </c>
      <c r="Z34509" s="1">
        <v>40913</v>
      </c>
    </row>
    <row r="34510" spans="11:26" x14ac:dyDescent="0.3">
      <c r="K34510" t="s">
        <v>178805</v>
      </c>
      <c r="L34510" t="s">
        <v>178806</v>
      </c>
      <c r="M34510" t="s">
        <v>28</v>
      </c>
      <c r="O34510" s="1">
        <v>41647</v>
      </c>
      <c r="P34510">
        <v>510000</v>
      </c>
      <c r="Q34510" t="s">
        <v>178807</v>
      </c>
      <c r="R34510" t="s">
        <v>178808</v>
      </c>
      <c r="S34510" t="s">
        <v>178809</v>
      </c>
      <c r="T34510" t="s">
        <v>6</v>
      </c>
      <c r="U34510" t="s">
        <v>34</v>
      </c>
      <c r="V34510" t="s">
        <v>46</v>
      </c>
      <c r="W34510" t="s">
        <v>106</v>
      </c>
      <c r="X34510" t="s">
        <v>151</v>
      </c>
      <c r="Y34510" t="s">
        <v>4559</v>
      </c>
      <c r="Z34510" s="1">
        <v>35796</v>
      </c>
    </row>
    <row r="34511" spans="11:26" x14ac:dyDescent="0.3">
      <c r="K34511" t="s">
        <v>178810</v>
      </c>
      <c r="L34511" t="s">
        <v>178811</v>
      </c>
      <c r="M34511" t="s">
        <v>52</v>
      </c>
      <c r="O34511" t="s">
        <v>97366</v>
      </c>
      <c r="P34511">
        <v>185000</v>
      </c>
      <c r="Q34511" t="s">
        <v>178812</v>
      </c>
      <c r="R34511" t="s">
        <v>178813</v>
      </c>
      <c r="S34511" t="s">
        <v>178814</v>
      </c>
      <c r="T34511" t="s">
        <v>178815</v>
      </c>
      <c r="U34511" t="s">
        <v>34</v>
      </c>
      <c r="V34511" t="s">
        <v>46</v>
      </c>
      <c r="W34511" t="s">
        <v>6707</v>
      </c>
      <c r="X34511" t="s">
        <v>6708</v>
      </c>
      <c r="Y34511" t="s">
        <v>20020</v>
      </c>
      <c r="Z34511" s="1">
        <v>40545</v>
      </c>
    </row>
    <row r="34512" spans="11:26" x14ac:dyDescent="0.3">
      <c r="K34512" t="s">
        <v>178816</v>
      </c>
      <c r="L34512" t="s">
        <v>178817</v>
      </c>
      <c r="M34512" t="s">
        <v>190</v>
      </c>
      <c r="O34512" t="s">
        <v>20293</v>
      </c>
      <c r="Q34512" t="s">
        <v>178818</v>
      </c>
      <c r="R34512" t="s">
        <v>178819</v>
      </c>
      <c r="S34512" t="s">
        <v>178820</v>
      </c>
      <c r="T34512" t="s">
        <v>178821</v>
      </c>
      <c r="U34512" t="s">
        <v>34</v>
      </c>
      <c r="V34512" t="s">
        <v>46</v>
      </c>
      <c r="W34512" t="s">
        <v>167</v>
      </c>
      <c r="X34512" t="s">
        <v>168</v>
      </c>
      <c r="Y34512" t="s">
        <v>169</v>
      </c>
      <c r="Z34512" s="1">
        <v>40916</v>
      </c>
    </row>
    <row r="34513" spans="11:26" x14ac:dyDescent="0.3">
      <c r="K34513" t="s">
        <v>178822</v>
      </c>
      <c r="L34513" t="s">
        <v>178823</v>
      </c>
      <c r="M34513" t="s">
        <v>324</v>
      </c>
      <c r="O34513" t="s">
        <v>25501</v>
      </c>
      <c r="P34513">
        <v>466306</v>
      </c>
      <c r="Q34513" t="s">
        <v>178824</v>
      </c>
      <c r="R34513" t="s">
        <v>178825</v>
      </c>
      <c r="S34513" t="s">
        <v>178826</v>
      </c>
      <c r="T34513" t="s">
        <v>1249</v>
      </c>
      <c r="U34513" t="s">
        <v>1158</v>
      </c>
      <c r="V34513" t="s">
        <v>1048</v>
      </c>
      <c r="W34513">
        <v>12</v>
      </c>
      <c r="X34513" t="s">
        <v>1498</v>
      </c>
      <c r="Y34513" t="s">
        <v>54523</v>
      </c>
      <c r="Z34513" s="1">
        <v>32874</v>
      </c>
    </row>
    <row r="34514" spans="11:26" x14ac:dyDescent="0.3">
      <c r="K34514" t="s">
        <v>178827</v>
      </c>
      <c r="L34514" t="s">
        <v>178828</v>
      </c>
      <c r="M34514" t="s">
        <v>52</v>
      </c>
      <c r="O34514" s="1">
        <v>42254</v>
      </c>
      <c r="P34514">
        <v>800000</v>
      </c>
      <c r="Q34514" t="s">
        <v>178829</v>
      </c>
      <c r="R34514" t="s">
        <v>178830</v>
      </c>
      <c r="S34514" t="s">
        <v>178831</v>
      </c>
      <c r="T34514" t="s">
        <v>34198</v>
      </c>
      <c r="U34514" t="s">
        <v>34</v>
      </c>
      <c r="V34514" t="s">
        <v>46</v>
      </c>
      <c r="W34514" t="s">
        <v>2265</v>
      </c>
      <c r="X34514" t="s">
        <v>2266</v>
      </c>
      <c r="Y34514" t="s">
        <v>2266</v>
      </c>
      <c r="Z34514" s="1">
        <v>32874</v>
      </c>
    </row>
    <row r="34515" spans="11:26" x14ac:dyDescent="0.3">
      <c r="K34515" t="s">
        <v>178832</v>
      </c>
      <c r="L34515" t="s">
        <v>178833</v>
      </c>
      <c r="M34515" t="s">
        <v>52</v>
      </c>
      <c r="O34515" s="1">
        <v>42097</v>
      </c>
      <c r="Q34515" t="s">
        <v>178834</v>
      </c>
      <c r="R34515" t="s">
        <v>178835</v>
      </c>
      <c r="S34515" t="s">
        <v>178836</v>
      </c>
      <c r="T34515" t="s">
        <v>2126</v>
      </c>
      <c r="U34515" t="s">
        <v>34</v>
      </c>
      <c r="V34515" t="s">
        <v>46</v>
      </c>
      <c r="W34515" t="s">
        <v>106</v>
      </c>
      <c r="X34515" t="s">
        <v>107</v>
      </c>
      <c r="Y34515" t="s">
        <v>116</v>
      </c>
      <c r="Z34515" s="1">
        <v>39088</v>
      </c>
    </row>
    <row r="34516" spans="11:26" x14ac:dyDescent="0.3">
      <c r="K34516" t="s">
        <v>178832</v>
      </c>
      <c r="L34516" t="s">
        <v>178837</v>
      </c>
      <c r="M34516" t="s">
        <v>52</v>
      </c>
      <c r="O34516" s="1">
        <v>41587</v>
      </c>
      <c r="P34516">
        <v>1100000</v>
      </c>
      <c r="Q34516" t="s">
        <v>178838</v>
      </c>
      <c r="R34516" t="s">
        <v>178839</v>
      </c>
      <c r="S34516" t="s">
        <v>178840</v>
      </c>
      <c r="T34516" t="s">
        <v>1329</v>
      </c>
      <c r="U34516" t="s">
        <v>34</v>
      </c>
      <c r="V34516" t="s">
        <v>46</v>
      </c>
      <c r="W34516" t="s">
        <v>717</v>
      </c>
      <c r="X34516" t="s">
        <v>882</v>
      </c>
      <c r="Y34516" t="s">
        <v>8784</v>
      </c>
    </row>
    <row r="34517" spans="11:26" x14ac:dyDescent="0.3">
      <c r="K34517" t="s">
        <v>178841</v>
      </c>
      <c r="L34517" t="s">
        <v>178842</v>
      </c>
      <c r="M34517" t="s">
        <v>324</v>
      </c>
      <c r="O34517" s="1">
        <v>41275</v>
      </c>
      <c r="P34517">
        <v>123</v>
      </c>
      <c r="Q34517" t="s">
        <v>178843</v>
      </c>
      <c r="R34517" t="s">
        <v>178844</v>
      </c>
      <c r="S34517" t="s">
        <v>178845</v>
      </c>
      <c r="T34517" t="s">
        <v>178846</v>
      </c>
      <c r="U34517" t="s">
        <v>34</v>
      </c>
      <c r="V34517" t="s">
        <v>46</v>
      </c>
      <c r="W34517" t="s">
        <v>488</v>
      </c>
      <c r="X34517" t="s">
        <v>489</v>
      </c>
      <c r="Y34517" t="s">
        <v>489</v>
      </c>
      <c r="Z34517" t="s">
        <v>178847</v>
      </c>
    </row>
    <row r="34518" spans="11:26" x14ac:dyDescent="0.3">
      <c r="K34518" t="s">
        <v>178848</v>
      </c>
      <c r="L34518" t="s">
        <v>178849</v>
      </c>
      <c r="M34518" t="s">
        <v>52</v>
      </c>
      <c r="O34518" t="s">
        <v>34156</v>
      </c>
      <c r="P34518">
        <v>272553</v>
      </c>
      <c r="Q34518" t="s">
        <v>178850</v>
      </c>
      <c r="R34518" t="s">
        <v>178851</v>
      </c>
      <c r="S34518" t="s">
        <v>178852</v>
      </c>
      <c r="T34518" t="s">
        <v>178853</v>
      </c>
      <c r="U34518" t="s">
        <v>34</v>
      </c>
      <c r="V34518" t="s">
        <v>178854</v>
      </c>
      <c r="W34518">
        <v>1</v>
      </c>
      <c r="X34518" t="s">
        <v>178855</v>
      </c>
      <c r="Y34518" t="s">
        <v>178856</v>
      </c>
    </row>
    <row r="34519" spans="11:26" x14ac:dyDescent="0.3">
      <c r="K34519" t="s">
        <v>178857</v>
      </c>
      <c r="L34519" t="s">
        <v>178858</v>
      </c>
      <c r="M34519" t="s">
        <v>28</v>
      </c>
      <c r="O34519" t="s">
        <v>178859</v>
      </c>
      <c r="P34519">
        <v>4200000</v>
      </c>
      <c r="Q34519" t="s">
        <v>178860</v>
      </c>
      <c r="R34519" t="s">
        <v>178861</v>
      </c>
      <c r="S34519" t="s">
        <v>178862</v>
      </c>
      <c r="T34519" t="s">
        <v>178863</v>
      </c>
      <c r="U34519" t="s">
        <v>34</v>
      </c>
      <c r="V34519" t="s">
        <v>46</v>
      </c>
      <c r="W34519" t="s">
        <v>106</v>
      </c>
      <c r="X34519" t="s">
        <v>107</v>
      </c>
      <c r="Y34519" t="s">
        <v>116</v>
      </c>
      <c r="Z34519" s="1">
        <v>41640</v>
      </c>
    </row>
    <row r="34520" spans="11:26" x14ac:dyDescent="0.3">
      <c r="K34520" t="s">
        <v>178864</v>
      </c>
      <c r="L34520" t="s">
        <v>178865</v>
      </c>
      <c r="M34520" t="s">
        <v>324</v>
      </c>
      <c r="O34520" s="1">
        <v>40911</v>
      </c>
      <c r="P34520">
        <v>2100000</v>
      </c>
      <c r="Q34520" t="s">
        <v>178866</v>
      </c>
      <c r="R34520" t="s">
        <v>178867</v>
      </c>
      <c r="S34520" t="s">
        <v>178868</v>
      </c>
      <c r="T34520" t="s">
        <v>178869</v>
      </c>
      <c r="U34520" t="s">
        <v>34</v>
      </c>
      <c r="V34520" t="s">
        <v>598</v>
      </c>
      <c r="W34520">
        <v>26</v>
      </c>
      <c r="X34520" t="s">
        <v>599</v>
      </c>
      <c r="Y34520" t="s">
        <v>599</v>
      </c>
    </row>
    <row r="34521" spans="11:26" x14ac:dyDescent="0.3">
      <c r="K34521" t="s">
        <v>178870</v>
      </c>
      <c r="L34521" t="s">
        <v>178871</v>
      </c>
      <c r="M34521" t="s">
        <v>233</v>
      </c>
      <c r="O34521" t="s">
        <v>5897</v>
      </c>
      <c r="P34521">
        <v>5100000</v>
      </c>
      <c r="Q34521" t="s">
        <v>178872</v>
      </c>
      <c r="R34521" t="s">
        <v>178873</v>
      </c>
      <c r="S34521" t="s">
        <v>178874</v>
      </c>
      <c r="T34521" t="s">
        <v>74</v>
      </c>
      <c r="U34521" t="s">
        <v>178</v>
      </c>
      <c r="V34521" t="s">
        <v>46</v>
      </c>
      <c r="W34521" t="s">
        <v>260</v>
      </c>
      <c r="X34521" t="s">
        <v>402</v>
      </c>
      <c r="Y34521" t="s">
        <v>536</v>
      </c>
      <c r="Z34521" s="1">
        <v>30682</v>
      </c>
    </row>
    <row r="34522" spans="11:26" x14ac:dyDescent="0.3">
      <c r="K34522" t="s">
        <v>178875</v>
      </c>
      <c r="L34522" t="s">
        <v>178876</v>
      </c>
      <c r="M34522" t="s">
        <v>91</v>
      </c>
      <c r="O34522" s="1">
        <v>41279</v>
      </c>
      <c r="Q34522" t="s">
        <v>178877</v>
      </c>
      <c r="R34522" t="s">
        <v>178878</v>
      </c>
      <c r="S34522" t="s">
        <v>178879</v>
      </c>
      <c r="T34522" t="s">
        <v>178880</v>
      </c>
      <c r="U34522" t="s">
        <v>34</v>
      </c>
      <c r="V34522" t="s">
        <v>46</v>
      </c>
      <c r="W34522" t="s">
        <v>217</v>
      </c>
      <c r="X34522" t="s">
        <v>218</v>
      </c>
      <c r="Y34522" t="s">
        <v>10179</v>
      </c>
    </row>
    <row r="34523" spans="11:26" x14ac:dyDescent="0.3">
      <c r="K34523" t="s">
        <v>178881</v>
      </c>
      <c r="L34523" t="s">
        <v>178882</v>
      </c>
      <c r="M34523" t="s">
        <v>324</v>
      </c>
      <c r="O34523" s="1">
        <v>41279</v>
      </c>
      <c r="Q34523" t="s">
        <v>178883</v>
      </c>
      <c r="R34523" t="s">
        <v>178884</v>
      </c>
      <c r="S34523" t="s">
        <v>178885</v>
      </c>
      <c r="T34523" t="s">
        <v>178886</v>
      </c>
      <c r="U34523" t="s">
        <v>34</v>
      </c>
      <c r="V34523" t="s">
        <v>46</v>
      </c>
      <c r="W34523" t="s">
        <v>106</v>
      </c>
      <c r="X34523" t="s">
        <v>2081</v>
      </c>
      <c r="Y34523" t="s">
        <v>2081</v>
      </c>
      <c r="Z34523" s="1">
        <v>40179</v>
      </c>
    </row>
    <row r="34524" spans="11:26" x14ac:dyDescent="0.3">
      <c r="K34524" t="s">
        <v>178887</v>
      </c>
      <c r="L34524" t="s">
        <v>178888</v>
      </c>
      <c r="M34524" t="s">
        <v>190</v>
      </c>
      <c r="O34524" t="s">
        <v>15927</v>
      </c>
      <c r="P34524">
        <v>0</v>
      </c>
      <c r="Q34524" t="s">
        <v>178889</v>
      </c>
      <c r="R34524" t="s">
        <v>178890</v>
      </c>
      <c r="S34524" t="s">
        <v>178891</v>
      </c>
      <c r="T34524" t="s">
        <v>178892</v>
      </c>
      <c r="U34524" t="s">
        <v>34</v>
      </c>
      <c r="V34524" t="s">
        <v>46</v>
      </c>
      <c r="W34524" t="s">
        <v>133</v>
      </c>
      <c r="X34524" t="s">
        <v>3028</v>
      </c>
      <c r="Y34524" t="s">
        <v>4403</v>
      </c>
      <c r="Z34524" s="1">
        <v>40909</v>
      </c>
    </row>
    <row r="34525" spans="11:26" x14ac:dyDescent="0.3">
      <c r="K34525" t="s">
        <v>178893</v>
      </c>
      <c r="L34525" t="s">
        <v>178894</v>
      </c>
      <c r="M34525" t="s">
        <v>28</v>
      </c>
      <c r="N34525" t="s">
        <v>40</v>
      </c>
      <c r="O34525" t="s">
        <v>3719</v>
      </c>
      <c r="P34525">
        <v>7719600</v>
      </c>
      <c r="Q34525" t="s">
        <v>178895</v>
      </c>
      <c r="R34525" t="s">
        <v>178896</v>
      </c>
      <c r="S34525" t="s">
        <v>178897</v>
      </c>
      <c r="T34525" t="s">
        <v>95</v>
      </c>
      <c r="U34525" t="s">
        <v>34</v>
      </c>
      <c r="V34525" t="s">
        <v>46</v>
      </c>
      <c r="W34525" t="s">
        <v>471</v>
      </c>
      <c r="X34525" t="s">
        <v>1760</v>
      </c>
      <c r="Y34525" t="s">
        <v>1760</v>
      </c>
      <c r="Z34525" s="1">
        <v>40909</v>
      </c>
    </row>
    <row r="34526" spans="11:26" x14ac:dyDescent="0.3">
      <c r="K34526" t="s">
        <v>178893</v>
      </c>
      <c r="L34526" t="s">
        <v>178898</v>
      </c>
      <c r="M34526" t="s">
        <v>28</v>
      </c>
      <c r="N34526" t="s">
        <v>29</v>
      </c>
      <c r="O34526" t="s">
        <v>6568</v>
      </c>
      <c r="P34526">
        <v>16000000</v>
      </c>
      <c r="Q34526" t="s">
        <v>178899</v>
      </c>
      <c r="R34526" t="s">
        <v>178900</v>
      </c>
      <c r="S34526" t="s">
        <v>178901</v>
      </c>
      <c r="T34526" t="s">
        <v>178902</v>
      </c>
      <c r="U34526" t="s">
        <v>34</v>
      </c>
      <c r="V34526" t="s">
        <v>46</v>
      </c>
    </row>
    <row r="34527" spans="11:26" x14ac:dyDescent="0.3">
      <c r="K34527" t="s">
        <v>178903</v>
      </c>
      <c r="L34527" t="s">
        <v>178904</v>
      </c>
      <c r="M34527" t="s">
        <v>190</v>
      </c>
      <c r="O34527" t="s">
        <v>15399</v>
      </c>
      <c r="Q34527" t="s">
        <v>178905</v>
      </c>
      <c r="R34527" t="s">
        <v>178906</v>
      </c>
      <c r="S34527" t="s">
        <v>178907</v>
      </c>
      <c r="T34527" t="s">
        <v>95</v>
      </c>
      <c r="U34527" t="s">
        <v>34</v>
      </c>
      <c r="V34527" t="s">
        <v>46</v>
      </c>
      <c r="W34527" t="s">
        <v>142</v>
      </c>
      <c r="X34527" t="s">
        <v>6059</v>
      </c>
      <c r="Y34527" t="s">
        <v>175685</v>
      </c>
      <c r="Z34527" s="1">
        <v>40544</v>
      </c>
    </row>
    <row r="34528" spans="11:26" x14ac:dyDescent="0.3">
      <c r="K34528" t="s">
        <v>178908</v>
      </c>
      <c r="L34528" t="s">
        <v>178909</v>
      </c>
      <c r="M34528" t="s">
        <v>52</v>
      </c>
      <c r="O34528" s="1">
        <v>42005</v>
      </c>
      <c r="Q34528" t="s">
        <v>178910</v>
      </c>
      <c r="R34528" t="s">
        <v>178911</v>
      </c>
      <c r="S34528" t="s">
        <v>178912</v>
      </c>
      <c r="T34528" t="s">
        <v>2393</v>
      </c>
      <c r="U34528" t="s">
        <v>345</v>
      </c>
      <c r="V34528" t="s">
        <v>46</v>
      </c>
      <c r="W34528" t="s">
        <v>106</v>
      </c>
      <c r="X34528" t="s">
        <v>107</v>
      </c>
      <c r="Y34528" t="s">
        <v>108</v>
      </c>
      <c r="Z34528" s="1">
        <v>37257</v>
      </c>
    </row>
    <row r="34529" spans="11:26" x14ac:dyDescent="0.3">
      <c r="K34529" t="s">
        <v>178913</v>
      </c>
      <c r="L34529" t="s">
        <v>178914</v>
      </c>
      <c r="M34529" t="s">
        <v>324</v>
      </c>
      <c r="O34529" s="1">
        <v>42011</v>
      </c>
      <c r="P34529">
        <v>100000</v>
      </c>
      <c r="Q34529" t="s">
        <v>178915</v>
      </c>
      <c r="R34529" t="s">
        <v>178916</v>
      </c>
      <c r="S34529" t="s">
        <v>178917</v>
      </c>
      <c r="T34529" t="s">
        <v>124</v>
      </c>
      <c r="U34529" t="s">
        <v>34</v>
      </c>
      <c r="V34529" t="s">
        <v>4921</v>
      </c>
      <c r="W34529">
        <v>3</v>
      </c>
      <c r="X34529" t="s">
        <v>26902</v>
      </c>
      <c r="Y34529" t="s">
        <v>26902</v>
      </c>
      <c r="Z34529" t="s">
        <v>40367</v>
      </c>
    </row>
    <row r="34530" spans="11:26" x14ac:dyDescent="0.3">
      <c r="K34530" t="s">
        <v>178918</v>
      </c>
      <c r="L34530" t="s">
        <v>178919</v>
      </c>
      <c r="M34530" t="s">
        <v>256</v>
      </c>
      <c r="O34530" t="s">
        <v>2192</v>
      </c>
      <c r="P34530">
        <v>8300000</v>
      </c>
      <c r="Q34530" t="s">
        <v>178920</v>
      </c>
      <c r="R34530" t="s">
        <v>178921</v>
      </c>
      <c r="T34530" t="s">
        <v>1696</v>
      </c>
      <c r="U34530" t="s">
        <v>34</v>
      </c>
      <c r="V34530" t="s">
        <v>46</v>
      </c>
      <c r="W34530" t="s">
        <v>2169</v>
      </c>
      <c r="X34530" t="s">
        <v>11595</v>
      </c>
      <c r="Y34530" t="s">
        <v>11596</v>
      </c>
      <c r="Z34530" s="1">
        <v>41282</v>
      </c>
    </row>
    <row r="34531" spans="11:26" x14ac:dyDescent="0.3">
      <c r="K34531" t="s">
        <v>178918</v>
      </c>
      <c r="L34531" t="s">
        <v>178922</v>
      </c>
      <c r="M34531" t="s">
        <v>256</v>
      </c>
      <c r="O34531" t="s">
        <v>6260</v>
      </c>
      <c r="P34531">
        <v>7442097</v>
      </c>
      <c r="Q34531" t="s">
        <v>178923</v>
      </c>
      <c r="R34531" t="s">
        <v>178924</v>
      </c>
      <c r="S34531" t="s">
        <v>178925</v>
      </c>
      <c r="T34531" t="s">
        <v>4324</v>
      </c>
      <c r="U34531" t="s">
        <v>178</v>
      </c>
      <c r="V34531" t="s">
        <v>1174</v>
      </c>
      <c r="Z34531" s="1">
        <v>39817</v>
      </c>
    </row>
    <row r="34532" spans="11:26" x14ac:dyDescent="0.3">
      <c r="K34532" t="s">
        <v>178918</v>
      </c>
      <c r="L34532" t="s">
        <v>178926</v>
      </c>
      <c r="M34532" t="s">
        <v>28</v>
      </c>
      <c r="O34532" s="1">
        <v>41129</v>
      </c>
      <c r="P34532">
        <v>20145800</v>
      </c>
      <c r="Q34532" t="s">
        <v>178927</v>
      </c>
      <c r="R34532" t="s">
        <v>178928</v>
      </c>
      <c r="S34532" t="s">
        <v>178929</v>
      </c>
      <c r="T34532" t="s">
        <v>178930</v>
      </c>
      <c r="U34532" t="s">
        <v>34</v>
      </c>
      <c r="Z34532" s="1">
        <v>39086</v>
      </c>
    </row>
    <row r="34533" spans="11:26" x14ac:dyDescent="0.3">
      <c r="K34533" t="s">
        <v>178918</v>
      </c>
      <c r="L34533" t="s">
        <v>178931</v>
      </c>
      <c r="M34533" t="s">
        <v>28</v>
      </c>
      <c r="N34533" t="s">
        <v>29</v>
      </c>
      <c r="O34533" t="s">
        <v>9765</v>
      </c>
      <c r="P34533">
        <v>4000000</v>
      </c>
      <c r="Q34533" t="s">
        <v>178932</v>
      </c>
      <c r="R34533" t="s">
        <v>178933</v>
      </c>
      <c r="S34533" t="s">
        <v>178934</v>
      </c>
      <c r="T34533" t="s">
        <v>178935</v>
      </c>
      <c r="U34533" t="s">
        <v>1158</v>
      </c>
      <c r="V34533" t="s">
        <v>1174</v>
      </c>
      <c r="W34533">
        <v>5</v>
      </c>
      <c r="X34533" t="s">
        <v>1175</v>
      </c>
      <c r="Y34533" t="s">
        <v>1175</v>
      </c>
      <c r="Z34533" s="1">
        <v>39088</v>
      </c>
    </row>
    <row r="34534" spans="11:26" x14ac:dyDescent="0.3">
      <c r="K34534" t="s">
        <v>178918</v>
      </c>
      <c r="L34534" t="s">
        <v>178936</v>
      </c>
      <c r="M34534" t="s">
        <v>256</v>
      </c>
      <c r="O34534" s="1">
        <v>41376</v>
      </c>
      <c r="P34534">
        <v>35000000</v>
      </c>
      <c r="Q34534" t="s">
        <v>178937</v>
      </c>
      <c r="R34534" t="s">
        <v>178938</v>
      </c>
      <c r="T34534" t="s">
        <v>5171</v>
      </c>
      <c r="U34534" t="s">
        <v>34</v>
      </c>
      <c r="V34534" t="s">
        <v>46</v>
      </c>
      <c r="W34534" t="s">
        <v>2384</v>
      </c>
      <c r="X34534" t="s">
        <v>6508</v>
      </c>
      <c r="Y34534" t="s">
        <v>24831</v>
      </c>
      <c r="Z34534" s="1">
        <v>39083</v>
      </c>
    </row>
    <row r="34535" spans="11:26" x14ac:dyDescent="0.3">
      <c r="K34535" t="s">
        <v>178918</v>
      </c>
      <c r="L34535" t="s">
        <v>178939</v>
      </c>
      <c r="M34535" t="s">
        <v>28</v>
      </c>
      <c r="N34535" t="s">
        <v>1415</v>
      </c>
      <c r="O34535" s="1">
        <v>40371</v>
      </c>
      <c r="P34535">
        <v>39000000</v>
      </c>
      <c r="Q34535" t="s">
        <v>178940</v>
      </c>
      <c r="R34535" t="s">
        <v>178941</v>
      </c>
      <c r="S34535" t="s">
        <v>178942</v>
      </c>
      <c r="T34535" t="s">
        <v>178943</v>
      </c>
      <c r="U34535" t="s">
        <v>34</v>
      </c>
      <c r="V34535" t="s">
        <v>568</v>
      </c>
      <c r="W34535">
        <v>5</v>
      </c>
      <c r="X34535" t="s">
        <v>569</v>
      </c>
      <c r="Y34535" t="s">
        <v>33611</v>
      </c>
      <c r="Z34535" t="s">
        <v>18890</v>
      </c>
    </row>
    <row r="34536" spans="11:26" x14ac:dyDescent="0.3">
      <c r="K34536" t="s">
        <v>178918</v>
      </c>
      <c r="L34536" t="s">
        <v>178944</v>
      </c>
      <c r="M34536" t="s">
        <v>28</v>
      </c>
      <c r="O34536" t="s">
        <v>39506</v>
      </c>
      <c r="P34536">
        <v>6000000</v>
      </c>
      <c r="Q34536" t="s">
        <v>178945</v>
      </c>
      <c r="R34536" t="s">
        <v>178946</v>
      </c>
      <c r="T34536" t="s">
        <v>178947</v>
      </c>
      <c r="U34536" t="s">
        <v>178</v>
      </c>
      <c r="V34536" t="s">
        <v>46</v>
      </c>
      <c r="W34536" t="s">
        <v>195</v>
      </c>
      <c r="X34536" t="s">
        <v>196</v>
      </c>
      <c r="Y34536" t="s">
        <v>4509</v>
      </c>
    </row>
    <row r="34537" spans="11:26" x14ac:dyDescent="0.3">
      <c r="K34537" t="s">
        <v>178918</v>
      </c>
      <c r="L34537" t="s">
        <v>178948</v>
      </c>
      <c r="M34537" t="s">
        <v>28</v>
      </c>
      <c r="O34537" s="1">
        <v>40148</v>
      </c>
      <c r="P34537">
        <v>25400000</v>
      </c>
      <c r="Q34537" t="s">
        <v>178949</v>
      </c>
      <c r="R34537" t="s">
        <v>178950</v>
      </c>
      <c r="S34537" t="s">
        <v>178951</v>
      </c>
      <c r="T34537" t="s">
        <v>82787</v>
      </c>
      <c r="U34537" t="s">
        <v>34</v>
      </c>
      <c r="V34537" t="s">
        <v>35</v>
      </c>
      <c r="W34537">
        <v>25</v>
      </c>
      <c r="X34537" t="s">
        <v>245</v>
      </c>
      <c r="Y34537" t="s">
        <v>245</v>
      </c>
      <c r="Z34537" t="s">
        <v>178952</v>
      </c>
    </row>
    <row r="34538" spans="11:26" x14ac:dyDescent="0.3">
      <c r="K34538" t="s">
        <v>178953</v>
      </c>
      <c r="L34538" t="s">
        <v>178954</v>
      </c>
      <c r="M34538" t="s">
        <v>324</v>
      </c>
      <c r="O34538" s="1">
        <v>42014</v>
      </c>
      <c r="P34538">
        <v>10000</v>
      </c>
      <c r="Q34538" t="s">
        <v>178955</v>
      </c>
      <c r="R34538" t="s">
        <v>178956</v>
      </c>
      <c r="S34538" t="s">
        <v>178957</v>
      </c>
      <c r="T34538" t="s">
        <v>519</v>
      </c>
      <c r="U34538" t="s">
        <v>345</v>
      </c>
      <c r="V34538" t="s">
        <v>46</v>
      </c>
      <c r="W34538" t="s">
        <v>471</v>
      </c>
      <c r="X34538" t="s">
        <v>1760</v>
      </c>
      <c r="Y34538" t="s">
        <v>1760</v>
      </c>
    </row>
    <row r="34539" spans="11:26" x14ac:dyDescent="0.3">
      <c r="K34539" t="s">
        <v>178958</v>
      </c>
      <c r="L34539" t="s">
        <v>178959</v>
      </c>
      <c r="M34539" t="s">
        <v>52</v>
      </c>
      <c r="O34539" s="1">
        <v>42012</v>
      </c>
      <c r="Q34539" t="s">
        <v>178960</v>
      </c>
      <c r="R34539" t="s">
        <v>178961</v>
      </c>
      <c r="S34539" t="s">
        <v>178962</v>
      </c>
      <c r="U34539" t="s">
        <v>34</v>
      </c>
      <c r="V34539" t="s">
        <v>96</v>
      </c>
      <c r="W34539" t="s">
        <v>97</v>
      </c>
      <c r="X34539" t="s">
        <v>98</v>
      </c>
      <c r="Y34539" t="s">
        <v>98</v>
      </c>
      <c r="Z34539" s="1">
        <v>35796</v>
      </c>
    </row>
    <row r="34540" spans="11:26" x14ac:dyDescent="0.3">
      <c r="K34540" t="s">
        <v>178963</v>
      </c>
      <c r="L34540" t="s">
        <v>178964</v>
      </c>
      <c r="M34540" t="s">
        <v>52</v>
      </c>
      <c r="O34540" s="1">
        <v>41283</v>
      </c>
      <c r="Q34540" t="s">
        <v>178965</v>
      </c>
      <c r="R34540" t="s">
        <v>178966</v>
      </c>
      <c r="S34540" t="s">
        <v>178967</v>
      </c>
      <c r="T34540" t="s">
        <v>95</v>
      </c>
      <c r="U34540" t="s">
        <v>34</v>
      </c>
      <c r="V34540" t="s">
        <v>46</v>
      </c>
      <c r="W34540" t="s">
        <v>1337</v>
      </c>
      <c r="X34540" t="s">
        <v>15653</v>
      </c>
      <c r="Y34540" t="s">
        <v>15653</v>
      </c>
    </row>
    <row r="34541" spans="11:26" x14ac:dyDescent="0.3">
      <c r="K34541" t="s">
        <v>178963</v>
      </c>
      <c r="L34541" t="s">
        <v>178968</v>
      </c>
      <c r="M34541" t="s">
        <v>52</v>
      </c>
      <c r="O34541" t="s">
        <v>5609</v>
      </c>
      <c r="P34541">
        <v>1500000</v>
      </c>
      <c r="Q34541" t="s">
        <v>178969</v>
      </c>
      <c r="R34541" t="s">
        <v>178970</v>
      </c>
      <c r="S34541" t="s">
        <v>178971</v>
      </c>
      <c r="T34541" t="s">
        <v>1249</v>
      </c>
      <c r="U34541" t="s">
        <v>34</v>
      </c>
      <c r="V34541" t="s">
        <v>46</v>
      </c>
      <c r="W34541" t="s">
        <v>5456</v>
      </c>
      <c r="X34541" t="s">
        <v>50720</v>
      </c>
      <c r="Y34541" t="s">
        <v>62086</v>
      </c>
      <c r="Z34541" s="1">
        <v>31048</v>
      </c>
    </row>
    <row r="34542" spans="11:26" x14ac:dyDescent="0.3">
      <c r="K34542" t="s">
        <v>178972</v>
      </c>
      <c r="L34542" t="s">
        <v>178973</v>
      </c>
      <c r="M34542" t="s">
        <v>28</v>
      </c>
      <c r="O34542" t="s">
        <v>285</v>
      </c>
      <c r="P34542">
        <v>2700000</v>
      </c>
      <c r="Q34542" t="s">
        <v>178974</v>
      </c>
      <c r="R34542" t="s">
        <v>178975</v>
      </c>
      <c r="S34542" t="s">
        <v>178976</v>
      </c>
      <c r="T34542" t="s">
        <v>178977</v>
      </c>
      <c r="U34542" t="s">
        <v>178</v>
      </c>
      <c r="V34542" t="s">
        <v>46</v>
      </c>
      <c r="W34542" t="s">
        <v>106</v>
      </c>
      <c r="X34542" t="s">
        <v>107</v>
      </c>
      <c r="Y34542" t="s">
        <v>2394</v>
      </c>
    </row>
    <row r="34543" spans="11:26" x14ac:dyDescent="0.3">
      <c r="K34543" t="s">
        <v>178972</v>
      </c>
      <c r="L34543" t="s">
        <v>178978</v>
      </c>
      <c r="M34543" t="s">
        <v>28</v>
      </c>
      <c r="N34543" t="s">
        <v>40</v>
      </c>
      <c r="O34543" s="1">
        <v>39088</v>
      </c>
      <c r="P34543">
        <v>4500000</v>
      </c>
      <c r="Q34543" t="s">
        <v>178979</v>
      </c>
      <c r="R34543" t="s">
        <v>178980</v>
      </c>
      <c r="S34543" t="s">
        <v>178981</v>
      </c>
      <c r="T34543" t="s">
        <v>178982</v>
      </c>
      <c r="U34543" t="s">
        <v>34</v>
      </c>
      <c r="V34543" t="s">
        <v>206</v>
      </c>
      <c r="W34543" t="s">
        <v>207</v>
      </c>
      <c r="X34543" t="s">
        <v>208</v>
      </c>
      <c r="Y34543" t="s">
        <v>208</v>
      </c>
      <c r="Z34543" t="s">
        <v>29420</v>
      </c>
    </row>
    <row r="34544" spans="11:26" x14ac:dyDescent="0.3">
      <c r="K34544" t="s">
        <v>178972</v>
      </c>
      <c r="L34544" t="s">
        <v>178983</v>
      </c>
      <c r="M34544" t="s">
        <v>28</v>
      </c>
      <c r="O34544" t="s">
        <v>178984</v>
      </c>
      <c r="P34544">
        <v>2500000</v>
      </c>
      <c r="Q34544" t="s">
        <v>178985</v>
      </c>
      <c r="R34544" t="s">
        <v>178986</v>
      </c>
      <c r="S34544" t="s">
        <v>178987</v>
      </c>
      <c r="T34544" t="s">
        <v>74</v>
      </c>
      <c r="U34544" t="s">
        <v>34</v>
      </c>
      <c r="V34544" t="s">
        <v>46</v>
      </c>
      <c r="W34544" t="s">
        <v>106</v>
      </c>
      <c r="X34544" t="s">
        <v>107</v>
      </c>
      <c r="Y34544" t="s">
        <v>108</v>
      </c>
      <c r="Z34544" s="1">
        <v>39448</v>
      </c>
    </row>
    <row r="34545" spans="11:26" x14ac:dyDescent="0.3">
      <c r="K34545" t="s">
        <v>178988</v>
      </c>
      <c r="L34545" t="s">
        <v>178989</v>
      </c>
      <c r="M34545" t="s">
        <v>28</v>
      </c>
      <c r="O34545" s="1">
        <v>41954</v>
      </c>
      <c r="P34545">
        <v>7464266</v>
      </c>
      <c r="Q34545" t="s">
        <v>178990</v>
      </c>
      <c r="R34545" t="s">
        <v>178991</v>
      </c>
      <c r="S34545" t="s">
        <v>178992</v>
      </c>
      <c r="T34545" t="s">
        <v>4108</v>
      </c>
      <c r="U34545" t="s">
        <v>34</v>
      </c>
      <c r="V34545" t="s">
        <v>598</v>
      </c>
      <c r="W34545">
        <v>25</v>
      </c>
      <c r="X34545" t="s">
        <v>5526</v>
      </c>
      <c r="Y34545" t="s">
        <v>178993</v>
      </c>
      <c r="Z34545" s="1">
        <v>41286</v>
      </c>
    </row>
    <row r="34546" spans="11:26" x14ac:dyDescent="0.3">
      <c r="K34546" t="s">
        <v>178994</v>
      </c>
      <c r="L34546" t="s">
        <v>178995</v>
      </c>
      <c r="M34546" t="s">
        <v>52</v>
      </c>
      <c r="O34546" t="s">
        <v>40806</v>
      </c>
      <c r="P34546">
        <v>19252</v>
      </c>
      <c r="Q34546" t="s">
        <v>178996</v>
      </c>
      <c r="R34546" t="s">
        <v>178997</v>
      </c>
      <c r="S34546" t="s">
        <v>178998</v>
      </c>
      <c r="T34546" t="s">
        <v>74</v>
      </c>
      <c r="U34546" t="s">
        <v>34</v>
      </c>
      <c r="V34546" t="s">
        <v>206</v>
      </c>
      <c r="W34546" t="s">
        <v>8878</v>
      </c>
      <c r="X34546" t="s">
        <v>208</v>
      </c>
      <c r="Y34546" t="s">
        <v>583</v>
      </c>
      <c r="Z34546" s="1">
        <v>39093</v>
      </c>
    </row>
    <row r="34547" spans="11:26" x14ac:dyDescent="0.3">
      <c r="K34547" t="s">
        <v>178999</v>
      </c>
      <c r="L34547" t="s">
        <v>179000</v>
      </c>
      <c r="M34547" t="s">
        <v>324</v>
      </c>
      <c r="O34547" s="1">
        <v>40545</v>
      </c>
      <c r="P34547">
        <v>411635</v>
      </c>
      <c r="Q34547" t="s">
        <v>179001</v>
      </c>
      <c r="R34547" t="s">
        <v>179002</v>
      </c>
      <c r="S34547" t="s">
        <v>179003</v>
      </c>
      <c r="T34547" t="s">
        <v>179004</v>
      </c>
      <c r="U34547" t="s">
        <v>345</v>
      </c>
      <c r="Z34547" s="1">
        <v>41640</v>
      </c>
    </row>
    <row r="34548" spans="11:26" x14ac:dyDescent="0.3">
      <c r="K34548" t="s">
        <v>178999</v>
      </c>
      <c r="L34548" t="s">
        <v>179005</v>
      </c>
      <c r="M34548" t="s">
        <v>324</v>
      </c>
      <c r="O34548" s="1">
        <v>41284</v>
      </c>
      <c r="P34548">
        <v>2027584</v>
      </c>
      <c r="Q34548" t="s">
        <v>179006</v>
      </c>
      <c r="R34548" t="s">
        <v>179007</v>
      </c>
      <c r="S34548" t="s">
        <v>179008</v>
      </c>
      <c r="T34548" t="s">
        <v>2126</v>
      </c>
      <c r="U34548" t="s">
        <v>34</v>
      </c>
      <c r="V34548" t="s">
        <v>46</v>
      </c>
      <c r="W34548" t="s">
        <v>75</v>
      </c>
      <c r="X34548" t="s">
        <v>464</v>
      </c>
      <c r="Y34548" t="s">
        <v>464</v>
      </c>
      <c r="Z34548" s="1">
        <v>41640</v>
      </c>
    </row>
    <row r="34549" spans="11:26" x14ac:dyDescent="0.3">
      <c r="K34549" t="s">
        <v>179009</v>
      </c>
      <c r="L34549" t="s">
        <v>179010</v>
      </c>
      <c r="M34549" t="s">
        <v>28</v>
      </c>
      <c r="O34549" t="s">
        <v>49316</v>
      </c>
      <c r="P34549">
        <v>20000</v>
      </c>
      <c r="Q34549" t="s">
        <v>179011</v>
      </c>
      <c r="R34549" t="s">
        <v>179012</v>
      </c>
      <c r="S34549" t="s">
        <v>179013</v>
      </c>
      <c r="T34549" t="s">
        <v>179014</v>
      </c>
      <c r="U34549" t="s">
        <v>34</v>
      </c>
      <c r="V34549" t="s">
        <v>96</v>
      </c>
      <c r="W34549" t="s">
        <v>336</v>
      </c>
      <c r="X34549" t="s">
        <v>337</v>
      </c>
      <c r="Y34549" t="s">
        <v>337</v>
      </c>
    </row>
    <row r="34550" spans="11:26" x14ac:dyDescent="0.3">
      <c r="K34550" t="s">
        <v>179009</v>
      </c>
      <c r="L34550" t="s">
        <v>179015</v>
      </c>
      <c r="M34550" t="s">
        <v>52</v>
      </c>
      <c r="O34550" s="1">
        <v>41644</v>
      </c>
      <c r="P34550">
        <v>1000000</v>
      </c>
      <c r="Q34550" t="s">
        <v>179016</v>
      </c>
      <c r="R34550" t="s">
        <v>179017</v>
      </c>
      <c r="S34550" t="s">
        <v>179018</v>
      </c>
      <c r="T34550" t="s">
        <v>179019</v>
      </c>
      <c r="U34550" t="s">
        <v>34</v>
      </c>
      <c r="V34550" t="s">
        <v>46</v>
      </c>
      <c r="W34550" t="s">
        <v>167</v>
      </c>
      <c r="X34550" t="s">
        <v>168</v>
      </c>
      <c r="Y34550" t="s">
        <v>8771</v>
      </c>
      <c r="Z34550" s="1">
        <v>40918</v>
      </c>
    </row>
    <row r="34551" spans="11:26" x14ac:dyDescent="0.3">
      <c r="K34551" t="s">
        <v>179009</v>
      </c>
      <c r="L34551" t="s">
        <v>179020</v>
      </c>
      <c r="M34551" t="s">
        <v>52</v>
      </c>
      <c r="O34551" t="s">
        <v>4966</v>
      </c>
      <c r="P34551">
        <v>1000000</v>
      </c>
      <c r="Q34551" t="s">
        <v>179021</v>
      </c>
      <c r="R34551" t="s">
        <v>179022</v>
      </c>
      <c r="S34551" t="s">
        <v>179023</v>
      </c>
      <c r="T34551" t="s">
        <v>179024</v>
      </c>
      <c r="U34551" t="s">
        <v>34</v>
      </c>
      <c r="V34551" t="s">
        <v>46</v>
      </c>
      <c r="W34551" t="s">
        <v>106</v>
      </c>
      <c r="X34551" t="s">
        <v>107</v>
      </c>
      <c r="Y34551" t="s">
        <v>116</v>
      </c>
      <c r="Z34551" s="1">
        <v>41275</v>
      </c>
    </row>
    <row r="34552" spans="11:26" x14ac:dyDescent="0.3">
      <c r="K34552" t="s">
        <v>179025</v>
      </c>
      <c r="L34552" t="s">
        <v>179026</v>
      </c>
      <c r="M34552" t="s">
        <v>28</v>
      </c>
      <c r="N34552" t="s">
        <v>40</v>
      </c>
      <c r="O34552" t="s">
        <v>47269</v>
      </c>
      <c r="P34552">
        <v>4091429</v>
      </c>
      <c r="Q34552" t="s">
        <v>179027</v>
      </c>
      <c r="R34552" t="s">
        <v>179028</v>
      </c>
      <c r="S34552" t="s">
        <v>179029</v>
      </c>
      <c r="T34552" t="s">
        <v>179030</v>
      </c>
      <c r="U34552" t="s">
        <v>34</v>
      </c>
      <c r="V34552" t="s">
        <v>46</v>
      </c>
      <c r="W34552" t="s">
        <v>106</v>
      </c>
      <c r="X34552" t="s">
        <v>107</v>
      </c>
      <c r="Y34552" t="s">
        <v>116</v>
      </c>
      <c r="Z34552" s="1">
        <v>41370</v>
      </c>
    </row>
    <row r="34553" spans="11:26" x14ac:dyDescent="0.3">
      <c r="K34553" t="s">
        <v>179031</v>
      </c>
      <c r="L34553" t="s">
        <v>179032</v>
      </c>
      <c r="M34553" t="s">
        <v>52</v>
      </c>
      <c r="O34553" t="s">
        <v>11845</v>
      </c>
      <c r="P34553">
        <v>1300000</v>
      </c>
      <c r="Q34553" t="s">
        <v>179033</v>
      </c>
      <c r="R34553" t="s">
        <v>179034</v>
      </c>
      <c r="S34553" t="s">
        <v>179035</v>
      </c>
      <c r="T34553" t="s">
        <v>179036</v>
      </c>
      <c r="U34553" t="s">
        <v>34</v>
      </c>
      <c r="V34553" t="s">
        <v>46</v>
      </c>
      <c r="W34553" t="s">
        <v>106</v>
      </c>
      <c r="X34553" t="s">
        <v>107</v>
      </c>
      <c r="Y34553" t="s">
        <v>1681</v>
      </c>
      <c r="Z34553" s="1">
        <v>40706</v>
      </c>
    </row>
    <row r="34554" spans="11:26" x14ac:dyDescent="0.3">
      <c r="K34554" t="s">
        <v>179031</v>
      </c>
      <c r="L34554" t="s">
        <v>179037</v>
      </c>
      <c r="M34554" t="s">
        <v>52</v>
      </c>
      <c r="O34554" s="1">
        <v>40548</v>
      </c>
      <c r="Q34554" t="s">
        <v>179038</v>
      </c>
      <c r="R34554" t="s">
        <v>179039</v>
      </c>
      <c r="S34554" t="s">
        <v>179040</v>
      </c>
      <c r="T34554" t="s">
        <v>179041</v>
      </c>
      <c r="U34554" t="s">
        <v>34</v>
      </c>
      <c r="V34554" t="s">
        <v>46</v>
      </c>
      <c r="W34554" t="s">
        <v>106</v>
      </c>
      <c r="X34554" t="s">
        <v>107</v>
      </c>
      <c r="Y34554" t="s">
        <v>108</v>
      </c>
      <c r="Z34554" s="1">
        <v>40188</v>
      </c>
    </row>
    <row r="34555" spans="11:26" x14ac:dyDescent="0.3">
      <c r="K34555" t="s">
        <v>179042</v>
      </c>
      <c r="L34555" t="s">
        <v>179043</v>
      </c>
      <c r="M34555" t="s">
        <v>749</v>
      </c>
      <c r="O34555" s="1">
        <v>42008</v>
      </c>
      <c r="P34555">
        <v>96235</v>
      </c>
      <c r="Q34555" t="s">
        <v>179044</v>
      </c>
      <c r="R34555" t="s">
        <v>179045</v>
      </c>
      <c r="S34555" t="s">
        <v>179046</v>
      </c>
      <c r="T34555" t="s">
        <v>74</v>
      </c>
      <c r="U34555" t="s">
        <v>1158</v>
      </c>
      <c r="V34555" t="s">
        <v>46</v>
      </c>
      <c r="W34555" t="s">
        <v>75</v>
      </c>
      <c r="X34555" t="s">
        <v>464</v>
      </c>
      <c r="Y34555" t="s">
        <v>464</v>
      </c>
      <c r="Z34555" s="1">
        <v>38718</v>
      </c>
    </row>
    <row r="34556" spans="11:26" x14ac:dyDescent="0.3">
      <c r="K34556" t="s">
        <v>179042</v>
      </c>
      <c r="L34556" t="s">
        <v>179047</v>
      </c>
      <c r="M34556" t="s">
        <v>749</v>
      </c>
      <c r="O34556" s="1">
        <v>40915</v>
      </c>
      <c r="P34556">
        <v>128050</v>
      </c>
      <c r="Q34556" t="s">
        <v>179048</v>
      </c>
      <c r="R34556" t="s">
        <v>179049</v>
      </c>
      <c r="S34556" t="s">
        <v>179050</v>
      </c>
      <c r="T34556" t="s">
        <v>423</v>
      </c>
      <c r="U34556" t="s">
        <v>34</v>
      </c>
      <c r="V34556" t="s">
        <v>46</v>
      </c>
      <c r="W34556" t="s">
        <v>106</v>
      </c>
      <c r="X34556" t="s">
        <v>151</v>
      </c>
      <c r="Y34556" t="s">
        <v>613</v>
      </c>
      <c r="Z34556" s="1">
        <v>40943</v>
      </c>
    </row>
    <row r="34557" spans="11:26" x14ac:dyDescent="0.3">
      <c r="K34557" t="s">
        <v>179042</v>
      </c>
      <c r="L34557" t="s">
        <v>179051</v>
      </c>
      <c r="M34557" t="s">
        <v>52</v>
      </c>
      <c r="O34557" s="1">
        <v>41283</v>
      </c>
      <c r="P34557">
        <v>48987</v>
      </c>
      <c r="Q34557" t="s">
        <v>179052</v>
      </c>
      <c r="R34557" t="s">
        <v>179053</v>
      </c>
      <c r="S34557" t="s">
        <v>179054</v>
      </c>
      <c r="T34557" t="s">
        <v>6271</v>
      </c>
      <c r="U34557" t="s">
        <v>34</v>
      </c>
      <c r="V34557" t="s">
        <v>46</v>
      </c>
      <c r="W34557" t="s">
        <v>620</v>
      </c>
      <c r="X34557" t="s">
        <v>621</v>
      </c>
      <c r="Y34557" t="s">
        <v>621</v>
      </c>
      <c r="Z34557" s="1">
        <v>24838</v>
      </c>
    </row>
    <row r="34558" spans="11:26" x14ac:dyDescent="0.3">
      <c r="K34558" t="s">
        <v>179055</v>
      </c>
      <c r="L34558" t="s">
        <v>179056</v>
      </c>
      <c r="M34558" t="s">
        <v>52</v>
      </c>
      <c r="O34558" s="1">
        <v>40909</v>
      </c>
      <c r="Q34558" t="s">
        <v>179057</v>
      </c>
      <c r="R34558" t="s">
        <v>179058</v>
      </c>
      <c r="T34558" t="s">
        <v>74</v>
      </c>
      <c r="U34558" t="s">
        <v>34</v>
      </c>
      <c r="V34558" t="s">
        <v>46</v>
      </c>
      <c r="W34558" t="s">
        <v>133</v>
      </c>
      <c r="X34558" t="s">
        <v>6530</v>
      </c>
      <c r="Y34558" t="s">
        <v>6530</v>
      </c>
      <c r="Z34558" s="1">
        <v>40582</v>
      </c>
    </row>
    <row r="34559" spans="11:26" x14ac:dyDescent="0.3">
      <c r="K34559" t="s">
        <v>179059</v>
      </c>
      <c r="L34559" t="s">
        <v>179060</v>
      </c>
      <c r="M34559" t="s">
        <v>52</v>
      </c>
      <c r="O34559" t="s">
        <v>46954</v>
      </c>
      <c r="Q34559" t="s">
        <v>179061</v>
      </c>
      <c r="R34559" t="s">
        <v>179062</v>
      </c>
      <c r="T34559" t="s">
        <v>179063</v>
      </c>
      <c r="U34559" t="s">
        <v>34</v>
      </c>
      <c r="V34559" t="s">
        <v>46</v>
      </c>
      <c r="W34559" t="s">
        <v>106</v>
      </c>
      <c r="X34559" t="s">
        <v>107</v>
      </c>
      <c r="Y34559" t="s">
        <v>6912</v>
      </c>
      <c r="Z34559" s="1">
        <v>40909</v>
      </c>
    </row>
    <row r="34560" spans="11:26" x14ac:dyDescent="0.3">
      <c r="K34560" t="s">
        <v>179059</v>
      </c>
      <c r="L34560" t="s">
        <v>179064</v>
      </c>
      <c r="M34560" t="s">
        <v>28</v>
      </c>
      <c r="N34560" t="s">
        <v>40</v>
      </c>
      <c r="O34560" t="s">
        <v>9154</v>
      </c>
      <c r="Q34560" t="s">
        <v>179065</v>
      </c>
      <c r="R34560" t="s">
        <v>179066</v>
      </c>
      <c r="S34560" t="s">
        <v>179067</v>
      </c>
      <c r="T34560" t="s">
        <v>22380</v>
      </c>
      <c r="U34560" t="s">
        <v>345</v>
      </c>
      <c r="V34560" t="s">
        <v>46</v>
      </c>
      <c r="W34560" t="s">
        <v>9493</v>
      </c>
      <c r="X34560" t="s">
        <v>9494</v>
      </c>
      <c r="Y34560" t="s">
        <v>9494</v>
      </c>
      <c r="Z34560" s="1">
        <v>39090</v>
      </c>
    </row>
    <row r="34561" spans="11:26" x14ac:dyDescent="0.3">
      <c r="K34561" t="s">
        <v>179068</v>
      </c>
      <c r="L34561" t="s">
        <v>179069</v>
      </c>
      <c r="M34561" t="s">
        <v>223</v>
      </c>
      <c r="O34561" t="s">
        <v>6510</v>
      </c>
      <c r="Q34561" t="s">
        <v>179070</v>
      </c>
      <c r="R34561" t="s">
        <v>179071</v>
      </c>
      <c r="T34561" t="s">
        <v>186</v>
      </c>
      <c r="U34561" t="s">
        <v>345</v>
      </c>
      <c r="V34561" t="s">
        <v>46</v>
      </c>
      <c r="W34561" t="s">
        <v>8198</v>
      </c>
      <c r="X34561" t="s">
        <v>38162</v>
      </c>
      <c r="Y34561" t="s">
        <v>179072</v>
      </c>
      <c r="Z34561" s="1">
        <v>37352</v>
      </c>
    </row>
    <row r="34562" spans="11:26" x14ac:dyDescent="0.3">
      <c r="K34562" t="s">
        <v>179068</v>
      </c>
      <c r="L34562" t="s">
        <v>179073</v>
      </c>
      <c r="M34562" t="s">
        <v>52</v>
      </c>
      <c r="O34562" s="1">
        <v>41277</v>
      </c>
      <c r="P34562">
        <v>150000</v>
      </c>
      <c r="Q34562" t="s">
        <v>179074</v>
      </c>
      <c r="R34562" t="s">
        <v>179075</v>
      </c>
      <c r="S34562" t="s">
        <v>179076</v>
      </c>
      <c r="T34562" t="s">
        <v>95</v>
      </c>
      <c r="U34562" t="s">
        <v>345</v>
      </c>
      <c r="V34562" t="s">
        <v>46</v>
      </c>
      <c r="W34562" t="s">
        <v>106</v>
      </c>
      <c r="X34562" t="s">
        <v>107</v>
      </c>
      <c r="Y34562" t="s">
        <v>1882</v>
      </c>
      <c r="Z34562" s="1">
        <v>38718</v>
      </c>
    </row>
    <row r="34563" spans="11:26" x14ac:dyDescent="0.3">
      <c r="K34563" t="s">
        <v>179077</v>
      </c>
      <c r="L34563" t="s">
        <v>179078</v>
      </c>
      <c r="M34563" t="s">
        <v>749</v>
      </c>
      <c r="O34563" t="s">
        <v>11584</v>
      </c>
      <c r="P34563">
        <v>18200</v>
      </c>
      <c r="Q34563" t="s">
        <v>179079</v>
      </c>
      <c r="R34563" t="s">
        <v>179080</v>
      </c>
      <c r="T34563" t="s">
        <v>33248</v>
      </c>
      <c r="U34563" t="s">
        <v>34</v>
      </c>
      <c r="V34563" t="s">
        <v>46</v>
      </c>
      <c r="W34563" t="s">
        <v>106</v>
      </c>
      <c r="X34563" t="s">
        <v>2081</v>
      </c>
      <c r="Y34563" t="s">
        <v>5289</v>
      </c>
      <c r="Z34563" t="s">
        <v>164476</v>
      </c>
    </row>
    <row r="34564" spans="11:26" x14ac:dyDescent="0.3">
      <c r="K34564" t="s">
        <v>179081</v>
      </c>
      <c r="L34564" t="s">
        <v>179082</v>
      </c>
      <c r="M34564" t="s">
        <v>190</v>
      </c>
      <c r="O34564" s="1">
        <v>42064</v>
      </c>
      <c r="P34564">
        <v>700000</v>
      </c>
      <c r="Q34564" t="s">
        <v>179083</v>
      </c>
      <c r="R34564" t="s">
        <v>179084</v>
      </c>
      <c r="T34564" t="s">
        <v>150</v>
      </c>
      <c r="U34564" t="s">
        <v>34</v>
      </c>
    </row>
    <row r="34565" spans="11:26" x14ac:dyDescent="0.3">
      <c r="K34565" t="s">
        <v>179085</v>
      </c>
      <c r="L34565" t="s">
        <v>179086</v>
      </c>
      <c r="M34565" t="s">
        <v>749</v>
      </c>
      <c r="O34565" s="1">
        <v>41589</v>
      </c>
      <c r="P34565">
        <v>726694</v>
      </c>
      <c r="Q34565" t="s">
        <v>179087</v>
      </c>
      <c r="R34565" t="s">
        <v>179088</v>
      </c>
      <c r="S34565" t="s">
        <v>179089</v>
      </c>
      <c r="T34565" t="s">
        <v>6409</v>
      </c>
      <c r="U34565" t="s">
        <v>34</v>
      </c>
      <c r="V34565" t="s">
        <v>270</v>
      </c>
      <c r="W34565" t="s">
        <v>271</v>
      </c>
      <c r="X34565" t="s">
        <v>272</v>
      </c>
      <c r="Y34565" t="s">
        <v>272</v>
      </c>
      <c r="Z34565" s="1">
        <v>36526</v>
      </c>
    </row>
    <row r="34566" spans="11:26" x14ac:dyDescent="0.3">
      <c r="K34566" t="s">
        <v>179090</v>
      </c>
      <c r="L34566" t="s">
        <v>179091</v>
      </c>
      <c r="M34566" t="s">
        <v>91</v>
      </c>
      <c r="O34566" t="s">
        <v>2331</v>
      </c>
      <c r="Q34566" t="s">
        <v>179092</v>
      </c>
      <c r="R34566" t="s">
        <v>179093</v>
      </c>
      <c r="U34566" t="s">
        <v>34</v>
      </c>
    </row>
    <row r="34567" spans="11:26" x14ac:dyDescent="0.3">
      <c r="K34567" t="s">
        <v>179094</v>
      </c>
      <c r="L34567" t="s">
        <v>179095</v>
      </c>
      <c r="M34567" t="s">
        <v>190</v>
      </c>
      <c r="O34567" t="s">
        <v>7204</v>
      </c>
      <c r="P34567">
        <v>40000</v>
      </c>
      <c r="Q34567" t="s">
        <v>179096</v>
      </c>
      <c r="R34567" t="s">
        <v>179097</v>
      </c>
      <c r="S34567" t="s">
        <v>179098</v>
      </c>
      <c r="T34567" t="s">
        <v>179099</v>
      </c>
      <c r="U34567" t="s">
        <v>34</v>
      </c>
      <c r="V34567" t="s">
        <v>46</v>
      </c>
      <c r="W34567" t="s">
        <v>106</v>
      </c>
      <c r="X34567" t="s">
        <v>107</v>
      </c>
      <c r="Y34567" t="s">
        <v>2134</v>
      </c>
      <c r="Z34567" s="1">
        <v>40848</v>
      </c>
    </row>
    <row r="34568" spans="11:26" x14ac:dyDescent="0.3">
      <c r="K34568" t="s">
        <v>179100</v>
      </c>
      <c r="L34568" t="s">
        <v>179101</v>
      </c>
      <c r="M34568" t="s">
        <v>324</v>
      </c>
      <c r="O34568" s="1">
        <v>39091</v>
      </c>
      <c r="P34568">
        <v>100000</v>
      </c>
      <c r="Q34568" t="s">
        <v>179102</v>
      </c>
      <c r="R34568" t="s">
        <v>179103</v>
      </c>
      <c r="S34568" t="s">
        <v>179104</v>
      </c>
      <c r="T34568" t="s">
        <v>1063</v>
      </c>
      <c r="U34568" t="s">
        <v>34</v>
      </c>
      <c r="V34568" t="s">
        <v>46</v>
      </c>
      <c r="W34568" t="s">
        <v>106</v>
      </c>
      <c r="X34568" t="s">
        <v>151</v>
      </c>
      <c r="Y34568" t="s">
        <v>4559</v>
      </c>
    </row>
    <row r="34569" spans="11:26" x14ac:dyDescent="0.3">
      <c r="K34569" t="s">
        <v>179105</v>
      </c>
      <c r="L34569" t="s">
        <v>179106</v>
      </c>
      <c r="M34569" t="s">
        <v>52</v>
      </c>
      <c r="O34569" t="s">
        <v>41897</v>
      </c>
      <c r="P34569">
        <v>64330</v>
      </c>
      <c r="Q34569" t="s">
        <v>179107</v>
      </c>
      <c r="R34569" t="s">
        <v>179108</v>
      </c>
      <c r="S34569" t="s">
        <v>179109</v>
      </c>
      <c r="T34569" t="s">
        <v>53239</v>
      </c>
      <c r="U34569" t="s">
        <v>34</v>
      </c>
      <c r="V34569" t="s">
        <v>46</v>
      </c>
      <c r="W34569" t="s">
        <v>167</v>
      </c>
      <c r="X34569" t="s">
        <v>168</v>
      </c>
      <c r="Y34569" t="s">
        <v>169</v>
      </c>
      <c r="Z34569" s="1">
        <v>41640</v>
      </c>
    </row>
    <row r="34570" spans="11:26" x14ac:dyDescent="0.3">
      <c r="K34570" t="s">
        <v>179110</v>
      </c>
      <c r="L34570" t="s">
        <v>179111</v>
      </c>
      <c r="M34570" t="s">
        <v>28</v>
      </c>
      <c r="O34570" s="1">
        <v>41343</v>
      </c>
      <c r="P34570">
        <v>2000000</v>
      </c>
      <c r="Q34570" t="s">
        <v>179112</v>
      </c>
      <c r="R34570" t="s">
        <v>179113</v>
      </c>
      <c r="S34570" t="s">
        <v>179114</v>
      </c>
      <c r="T34570" t="s">
        <v>179115</v>
      </c>
      <c r="U34570" t="s">
        <v>178</v>
      </c>
    </row>
    <row r="34571" spans="11:26" x14ac:dyDescent="0.3">
      <c r="K34571" t="s">
        <v>179116</v>
      </c>
      <c r="L34571" t="s">
        <v>179117</v>
      </c>
      <c r="M34571" t="s">
        <v>324</v>
      </c>
      <c r="O34571" s="1">
        <v>41640</v>
      </c>
      <c r="P34571">
        <v>220000</v>
      </c>
      <c r="Q34571" t="s">
        <v>179118</v>
      </c>
      <c r="R34571" t="s">
        <v>179119</v>
      </c>
      <c r="S34571" t="s">
        <v>179120</v>
      </c>
      <c r="T34571" t="s">
        <v>436</v>
      </c>
      <c r="U34571" t="s">
        <v>34</v>
      </c>
      <c r="V34571" t="s">
        <v>46</v>
      </c>
      <c r="W34571" t="s">
        <v>106</v>
      </c>
      <c r="X34571" t="s">
        <v>107</v>
      </c>
      <c r="Y34571" t="s">
        <v>116</v>
      </c>
      <c r="Z34571" s="1">
        <v>39449</v>
      </c>
    </row>
    <row r="34572" spans="11:26" x14ac:dyDescent="0.3">
      <c r="K34572" t="s">
        <v>179116</v>
      </c>
      <c r="L34572" t="s">
        <v>179121</v>
      </c>
      <c r="M34572" t="s">
        <v>52</v>
      </c>
      <c r="O34572" s="1">
        <v>41275</v>
      </c>
      <c r="P34572">
        <v>300000</v>
      </c>
      <c r="Q34572" t="s">
        <v>179122</v>
      </c>
      <c r="R34572" t="s">
        <v>179123</v>
      </c>
      <c r="S34572" t="s">
        <v>179124</v>
      </c>
      <c r="T34572" t="s">
        <v>179125</v>
      </c>
      <c r="U34572" t="s">
        <v>34</v>
      </c>
      <c r="V34572" t="s">
        <v>2336</v>
      </c>
      <c r="W34572">
        <v>5</v>
      </c>
      <c r="X34572" t="s">
        <v>2337</v>
      </c>
      <c r="Y34572" t="s">
        <v>2337</v>
      </c>
      <c r="Z34572" s="1">
        <v>39814</v>
      </c>
    </row>
    <row r="34573" spans="11:26" x14ac:dyDescent="0.3">
      <c r="K34573" t="s">
        <v>179126</v>
      </c>
      <c r="L34573" t="s">
        <v>179127</v>
      </c>
      <c r="M34573" t="s">
        <v>28</v>
      </c>
      <c r="O34573" s="1">
        <v>40880</v>
      </c>
      <c r="P34573">
        <v>33467</v>
      </c>
      <c r="Q34573" t="s">
        <v>179128</v>
      </c>
      <c r="R34573" t="s">
        <v>179129</v>
      </c>
      <c r="S34573" t="s">
        <v>179130</v>
      </c>
      <c r="T34573" t="s">
        <v>179131</v>
      </c>
      <c r="U34573" t="s">
        <v>34</v>
      </c>
      <c r="V34573" t="s">
        <v>1072</v>
      </c>
      <c r="W34573">
        <v>7</v>
      </c>
      <c r="X34573" t="s">
        <v>1581</v>
      </c>
      <c r="Y34573" t="s">
        <v>1581</v>
      </c>
      <c r="Z34573" s="1">
        <v>40912</v>
      </c>
    </row>
    <row r="34574" spans="11:26" x14ac:dyDescent="0.3">
      <c r="K34574" t="s">
        <v>179132</v>
      </c>
      <c r="L34574" t="s">
        <v>179133</v>
      </c>
      <c r="M34574" t="s">
        <v>52</v>
      </c>
      <c r="O34574" t="s">
        <v>5817</v>
      </c>
      <c r="P34574">
        <v>1167106</v>
      </c>
      <c r="Q34574" t="s">
        <v>179134</v>
      </c>
      <c r="R34574" t="s">
        <v>179135</v>
      </c>
      <c r="S34574" t="s">
        <v>179136</v>
      </c>
      <c r="T34574" t="s">
        <v>179137</v>
      </c>
      <c r="U34574" t="s">
        <v>178</v>
      </c>
      <c r="V34574" t="s">
        <v>46</v>
      </c>
      <c r="W34574" t="s">
        <v>471</v>
      </c>
      <c r="X34574" t="s">
        <v>1482</v>
      </c>
      <c r="Y34574" t="s">
        <v>5172</v>
      </c>
      <c r="Z34574" s="1">
        <v>38353</v>
      </c>
    </row>
    <row r="34575" spans="11:26" x14ac:dyDescent="0.3">
      <c r="K34575" t="s">
        <v>179138</v>
      </c>
      <c r="L34575" t="s">
        <v>179139</v>
      </c>
      <c r="M34575" t="s">
        <v>91</v>
      </c>
      <c r="O34575" s="1">
        <v>41646</v>
      </c>
      <c r="Q34575" t="s">
        <v>179140</v>
      </c>
      <c r="R34575" t="s">
        <v>179141</v>
      </c>
      <c r="S34575" t="s">
        <v>179142</v>
      </c>
      <c r="T34575" t="s">
        <v>179143</v>
      </c>
      <c r="U34575" t="s">
        <v>345</v>
      </c>
      <c r="Z34575" s="1">
        <v>40544</v>
      </c>
    </row>
    <row r="34576" spans="11:26" x14ac:dyDescent="0.3">
      <c r="K34576" t="s">
        <v>179144</v>
      </c>
      <c r="L34576" t="s">
        <v>179145</v>
      </c>
      <c r="M34576" t="s">
        <v>28</v>
      </c>
      <c r="N34576" t="s">
        <v>40</v>
      </c>
      <c r="O34576" t="s">
        <v>10328</v>
      </c>
      <c r="P34576">
        <v>1500000</v>
      </c>
      <c r="Q34576" t="s">
        <v>179146</v>
      </c>
      <c r="R34576" t="s">
        <v>179147</v>
      </c>
      <c r="S34576" t="s">
        <v>179148</v>
      </c>
      <c r="T34576" t="s">
        <v>179149</v>
      </c>
      <c r="U34576" t="s">
        <v>34</v>
      </c>
      <c r="V34576" t="s">
        <v>96</v>
      </c>
      <c r="W34576" t="s">
        <v>336</v>
      </c>
      <c r="X34576" t="s">
        <v>337</v>
      </c>
      <c r="Y34576" t="s">
        <v>545</v>
      </c>
      <c r="Z34576" s="1">
        <v>40909</v>
      </c>
    </row>
    <row r="34577" spans="11:26" x14ac:dyDescent="0.3">
      <c r="K34577" t="s">
        <v>179144</v>
      </c>
      <c r="L34577" t="s">
        <v>179150</v>
      </c>
      <c r="M34577" t="s">
        <v>28</v>
      </c>
      <c r="O34577" t="s">
        <v>4939</v>
      </c>
      <c r="P34577">
        <v>307716</v>
      </c>
      <c r="Q34577" t="s">
        <v>179151</v>
      </c>
      <c r="R34577" t="s">
        <v>179152</v>
      </c>
      <c r="S34577" t="s">
        <v>179153</v>
      </c>
      <c r="T34577" t="s">
        <v>74</v>
      </c>
      <c r="U34577" t="s">
        <v>178</v>
      </c>
      <c r="V34577" t="s">
        <v>46</v>
      </c>
      <c r="W34577" t="s">
        <v>106</v>
      </c>
      <c r="X34577" t="s">
        <v>1650</v>
      </c>
      <c r="Y34577" t="s">
        <v>1651</v>
      </c>
      <c r="Z34577" s="1">
        <v>36161</v>
      </c>
    </row>
    <row r="34578" spans="11:26" x14ac:dyDescent="0.3">
      <c r="K34578" t="s">
        <v>179144</v>
      </c>
      <c r="L34578" t="s">
        <v>179154</v>
      </c>
      <c r="M34578" t="s">
        <v>52</v>
      </c>
      <c r="O34578" s="1">
        <v>39663</v>
      </c>
      <c r="Q34578" t="s">
        <v>179155</v>
      </c>
      <c r="R34578" t="s">
        <v>179156</v>
      </c>
      <c r="S34578" t="s">
        <v>179157</v>
      </c>
      <c r="T34578" t="s">
        <v>179158</v>
      </c>
      <c r="U34578" t="s">
        <v>34</v>
      </c>
      <c r="V34578" t="s">
        <v>46</v>
      </c>
      <c r="W34578" t="s">
        <v>106</v>
      </c>
      <c r="X34578" t="s">
        <v>107</v>
      </c>
      <c r="Y34578" t="s">
        <v>116</v>
      </c>
      <c r="Z34578" s="1">
        <v>41284</v>
      </c>
    </row>
    <row r="34579" spans="11:26" x14ac:dyDescent="0.3">
      <c r="K34579" t="s">
        <v>179159</v>
      </c>
      <c r="L34579" t="s">
        <v>179160</v>
      </c>
      <c r="M34579" t="s">
        <v>28</v>
      </c>
      <c r="N34579" t="s">
        <v>40</v>
      </c>
      <c r="O34579" s="1">
        <v>40190</v>
      </c>
      <c r="P34579">
        <v>5750000</v>
      </c>
      <c r="Q34579" t="s">
        <v>179161</v>
      </c>
      <c r="R34579" t="s">
        <v>179162</v>
      </c>
      <c r="T34579" t="s">
        <v>179163</v>
      </c>
      <c r="U34579" t="s">
        <v>178</v>
      </c>
      <c r="V34579" t="s">
        <v>46</v>
      </c>
      <c r="W34579" t="s">
        <v>47</v>
      </c>
      <c r="X34579" t="s">
        <v>12433</v>
      </c>
      <c r="Y34579" t="s">
        <v>4770</v>
      </c>
      <c r="Z34579" s="1">
        <v>38718</v>
      </c>
    </row>
    <row r="34580" spans="11:26" x14ac:dyDescent="0.3">
      <c r="K34580" t="s">
        <v>179164</v>
      </c>
      <c r="L34580" t="s">
        <v>179165</v>
      </c>
      <c r="M34580" t="s">
        <v>28</v>
      </c>
      <c r="O34580" s="1">
        <v>40725</v>
      </c>
      <c r="P34580">
        <v>150000</v>
      </c>
      <c r="Q34580" t="s">
        <v>179166</v>
      </c>
      <c r="R34580" t="s">
        <v>179167</v>
      </c>
      <c r="S34580" t="s">
        <v>179168</v>
      </c>
      <c r="T34580" t="s">
        <v>179169</v>
      </c>
      <c r="U34580" t="s">
        <v>34</v>
      </c>
      <c r="V34580" t="s">
        <v>46</v>
      </c>
      <c r="W34580" t="s">
        <v>106</v>
      </c>
      <c r="X34580" t="s">
        <v>7356</v>
      </c>
      <c r="Y34580" t="s">
        <v>179170</v>
      </c>
    </row>
    <row r="34581" spans="11:26" x14ac:dyDescent="0.3">
      <c r="K34581" t="s">
        <v>179164</v>
      </c>
      <c r="L34581" t="s">
        <v>179171</v>
      </c>
      <c r="M34581" t="s">
        <v>52</v>
      </c>
      <c r="O34581" t="s">
        <v>6663</v>
      </c>
      <c r="P34581">
        <v>850000</v>
      </c>
      <c r="Q34581" t="s">
        <v>179172</v>
      </c>
      <c r="R34581" t="s">
        <v>179173</v>
      </c>
      <c r="S34581" t="s">
        <v>179174</v>
      </c>
      <c r="T34581" t="s">
        <v>95</v>
      </c>
      <c r="U34581" t="s">
        <v>34</v>
      </c>
      <c r="V34581" t="s">
        <v>46</v>
      </c>
      <c r="W34581" t="s">
        <v>106</v>
      </c>
      <c r="X34581" t="s">
        <v>107</v>
      </c>
      <c r="Y34581" t="s">
        <v>1975</v>
      </c>
      <c r="Z34581" s="1">
        <v>40909</v>
      </c>
    </row>
    <row r="34582" spans="11:26" x14ac:dyDescent="0.3">
      <c r="K34582" t="s">
        <v>179175</v>
      </c>
      <c r="L34582" t="s">
        <v>179176</v>
      </c>
      <c r="M34582" t="s">
        <v>52</v>
      </c>
      <c r="O34582" s="1">
        <v>40909</v>
      </c>
      <c r="P34582">
        <v>177000</v>
      </c>
      <c r="Q34582" t="s">
        <v>179177</v>
      </c>
      <c r="R34582" t="s">
        <v>179178</v>
      </c>
      <c r="S34582" t="s">
        <v>179179</v>
      </c>
      <c r="T34582" t="s">
        <v>124394</v>
      </c>
      <c r="U34582" t="s">
        <v>34</v>
      </c>
      <c r="V34582" t="s">
        <v>46</v>
      </c>
      <c r="W34582" t="s">
        <v>106</v>
      </c>
      <c r="X34582" t="s">
        <v>107</v>
      </c>
      <c r="Y34582" t="s">
        <v>446</v>
      </c>
    </row>
    <row r="34583" spans="11:26" x14ac:dyDescent="0.3">
      <c r="K34583" t="s">
        <v>179175</v>
      </c>
      <c r="L34583" t="s">
        <v>179180</v>
      </c>
      <c r="M34583" t="s">
        <v>52</v>
      </c>
      <c r="O34583" t="s">
        <v>2174</v>
      </c>
      <c r="P34583">
        <v>807000</v>
      </c>
      <c r="Q34583" t="s">
        <v>179181</v>
      </c>
      <c r="R34583" t="s">
        <v>179182</v>
      </c>
      <c r="S34583" t="s">
        <v>179183</v>
      </c>
      <c r="T34583" t="s">
        <v>179184</v>
      </c>
      <c r="U34583" t="s">
        <v>34</v>
      </c>
      <c r="V34583" t="s">
        <v>46</v>
      </c>
      <c r="W34583" t="s">
        <v>1337</v>
      </c>
      <c r="X34583" t="s">
        <v>26266</v>
      </c>
      <c r="Y34583" t="s">
        <v>52786</v>
      </c>
      <c r="Z34583" s="1">
        <v>38718</v>
      </c>
    </row>
    <row r="34584" spans="11:26" x14ac:dyDescent="0.3">
      <c r="K34584" t="s">
        <v>179185</v>
      </c>
      <c r="L34584" t="s">
        <v>179186</v>
      </c>
      <c r="M34584" t="s">
        <v>28</v>
      </c>
      <c r="N34584" t="s">
        <v>29</v>
      </c>
      <c r="O34584" t="s">
        <v>44390</v>
      </c>
      <c r="P34584">
        <v>2400000</v>
      </c>
      <c r="Q34584" t="s">
        <v>179187</v>
      </c>
      <c r="R34584" t="s">
        <v>179188</v>
      </c>
      <c r="S34584" t="s">
        <v>179189</v>
      </c>
      <c r="T34584" t="s">
        <v>179190</v>
      </c>
      <c r="U34584" t="s">
        <v>34</v>
      </c>
      <c r="V34584" t="s">
        <v>46</v>
      </c>
      <c r="W34584" t="s">
        <v>106</v>
      </c>
      <c r="X34584" t="s">
        <v>107</v>
      </c>
      <c r="Y34584" t="s">
        <v>116</v>
      </c>
      <c r="Z34584" s="1">
        <v>40909</v>
      </c>
    </row>
    <row r="34585" spans="11:26" x14ac:dyDescent="0.3">
      <c r="K34585" t="s">
        <v>179185</v>
      </c>
      <c r="L34585" t="s">
        <v>179191</v>
      </c>
      <c r="M34585" t="s">
        <v>28</v>
      </c>
      <c r="N34585" t="s">
        <v>40</v>
      </c>
      <c r="O34585" s="1">
        <v>39090</v>
      </c>
      <c r="P34585">
        <v>1250000</v>
      </c>
      <c r="Q34585" t="s">
        <v>179192</v>
      </c>
      <c r="R34585" t="s">
        <v>179193</v>
      </c>
      <c r="S34585" t="s">
        <v>179194</v>
      </c>
      <c r="T34585" t="s">
        <v>3381</v>
      </c>
      <c r="U34585" t="s">
        <v>34</v>
      </c>
      <c r="V34585" t="s">
        <v>1939</v>
      </c>
      <c r="W34585">
        <v>15</v>
      </c>
      <c r="X34585" t="s">
        <v>4856</v>
      </c>
      <c r="Y34585" t="s">
        <v>179195</v>
      </c>
      <c r="Z34585" s="1">
        <v>40909</v>
      </c>
    </row>
    <row r="34586" spans="11:26" x14ac:dyDescent="0.3">
      <c r="K34586" t="s">
        <v>179196</v>
      </c>
      <c r="L34586" t="s">
        <v>179197</v>
      </c>
      <c r="M34586" t="s">
        <v>190</v>
      </c>
      <c r="O34586" t="s">
        <v>98006</v>
      </c>
      <c r="Q34586" t="s">
        <v>179198</v>
      </c>
      <c r="R34586" t="s">
        <v>179199</v>
      </c>
      <c r="S34586" t="s">
        <v>179200</v>
      </c>
      <c r="T34586" t="s">
        <v>5804</v>
      </c>
      <c r="U34586" t="s">
        <v>34</v>
      </c>
      <c r="V34586" t="s">
        <v>206</v>
      </c>
      <c r="W34586" t="s">
        <v>207</v>
      </c>
      <c r="X34586" t="s">
        <v>208</v>
      </c>
      <c r="Y34586" t="s">
        <v>208</v>
      </c>
    </row>
    <row r="34587" spans="11:26" x14ac:dyDescent="0.3">
      <c r="K34587" t="s">
        <v>179201</v>
      </c>
      <c r="L34587" t="s">
        <v>179202</v>
      </c>
      <c r="M34587" t="s">
        <v>28</v>
      </c>
      <c r="N34587" t="s">
        <v>40</v>
      </c>
      <c r="O34587" s="1">
        <v>40909</v>
      </c>
      <c r="Q34587" t="s">
        <v>179203</v>
      </c>
      <c r="R34587" t="s">
        <v>179204</v>
      </c>
      <c r="S34587" t="s">
        <v>179205</v>
      </c>
      <c r="T34587" t="s">
        <v>95</v>
      </c>
      <c r="U34587" t="s">
        <v>34</v>
      </c>
      <c r="V34587" t="s">
        <v>46</v>
      </c>
      <c r="W34587" t="s">
        <v>346</v>
      </c>
      <c r="X34587" t="s">
        <v>347</v>
      </c>
      <c r="Y34587" t="s">
        <v>179206</v>
      </c>
      <c r="Z34587" s="1">
        <v>39083</v>
      </c>
    </row>
    <row r="34588" spans="11:26" x14ac:dyDescent="0.3">
      <c r="K34588" t="s">
        <v>179207</v>
      </c>
      <c r="L34588" t="s">
        <v>179208</v>
      </c>
      <c r="M34588" t="s">
        <v>52</v>
      </c>
      <c r="O34588" s="1">
        <v>40604</v>
      </c>
      <c r="P34588">
        <v>12000</v>
      </c>
      <c r="Q34588" t="s">
        <v>179209</v>
      </c>
      <c r="R34588" t="s">
        <v>179210</v>
      </c>
      <c r="S34588" t="s">
        <v>179211</v>
      </c>
      <c r="T34588" t="s">
        <v>205</v>
      </c>
      <c r="U34588" t="s">
        <v>34</v>
      </c>
      <c r="V34588" t="s">
        <v>46</v>
      </c>
      <c r="W34588" t="s">
        <v>142</v>
      </c>
      <c r="X34588" t="s">
        <v>1930</v>
      </c>
      <c r="Y34588" t="s">
        <v>4637</v>
      </c>
      <c r="Z34588" s="1">
        <v>39448</v>
      </c>
    </row>
    <row r="34589" spans="11:26" x14ac:dyDescent="0.3">
      <c r="K34589" t="s">
        <v>179212</v>
      </c>
      <c r="L34589" t="s">
        <v>179213</v>
      </c>
      <c r="M34589" t="s">
        <v>91</v>
      </c>
      <c r="O34589" s="1">
        <v>42041</v>
      </c>
      <c r="P34589">
        <v>413145</v>
      </c>
      <c r="Q34589" t="s">
        <v>179214</v>
      </c>
      <c r="R34589" t="s">
        <v>179215</v>
      </c>
      <c r="T34589" t="s">
        <v>74</v>
      </c>
      <c r="U34589" t="s">
        <v>34</v>
      </c>
      <c r="V34589" t="s">
        <v>3680</v>
      </c>
      <c r="W34589">
        <v>13</v>
      </c>
      <c r="X34589" t="s">
        <v>3681</v>
      </c>
      <c r="Y34589" t="s">
        <v>3681</v>
      </c>
    </row>
    <row r="34590" spans="11:26" x14ac:dyDescent="0.3">
      <c r="K34590" t="s">
        <v>179212</v>
      </c>
      <c r="L34590" t="s">
        <v>179216</v>
      </c>
      <c r="M34590" t="s">
        <v>324</v>
      </c>
      <c r="O34590" s="1">
        <v>41924</v>
      </c>
      <c r="Q34590" t="s">
        <v>179217</v>
      </c>
      <c r="R34590" t="s">
        <v>179218</v>
      </c>
      <c r="S34590" t="s">
        <v>179219</v>
      </c>
      <c r="T34590" t="s">
        <v>1249</v>
      </c>
      <c r="U34590" t="s">
        <v>178</v>
      </c>
      <c r="V34590" t="s">
        <v>46</v>
      </c>
      <c r="W34590" t="s">
        <v>217</v>
      </c>
      <c r="X34590" t="s">
        <v>218</v>
      </c>
      <c r="Y34590" t="s">
        <v>1901</v>
      </c>
      <c r="Z34590" s="1">
        <v>36892</v>
      </c>
    </row>
    <row r="34591" spans="11:26" x14ac:dyDescent="0.3">
      <c r="K34591" t="s">
        <v>179220</v>
      </c>
      <c r="L34591" t="s">
        <v>179221</v>
      </c>
      <c r="M34591" t="s">
        <v>52</v>
      </c>
      <c r="O34591" t="s">
        <v>43333</v>
      </c>
      <c r="P34591">
        <v>1100000</v>
      </c>
      <c r="Q34591" t="s">
        <v>179222</v>
      </c>
      <c r="R34591" t="s">
        <v>179223</v>
      </c>
      <c r="S34591" t="s">
        <v>179224</v>
      </c>
      <c r="T34591" t="s">
        <v>179225</v>
      </c>
      <c r="U34591" t="s">
        <v>34</v>
      </c>
      <c r="V34591" t="s">
        <v>46</v>
      </c>
      <c r="W34591" t="s">
        <v>346</v>
      </c>
      <c r="X34591" t="s">
        <v>347</v>
      </c>
      <c r="Y34591" t="s">
        <v>347</v>
      </c>
      <c r="Z34591" s="1">
        <v>39448</v>
      </c>
    </row>
    <row r="34592" spans="11:26" x14ac:dyDescent="0.3">
      <c r="K34592" t="s">
        <v>179220</v>
      </c>
      <c r="L34592" t="s">
        <v>179226</v>
      </c>
      <c r="M34592" t="s">
        <v>28</v>
      </c>
      <c r="N34592" t="s">
        <v>40</v>
      </c>
      <c r="O34592" s="1">
        <v>41336</v>
      </c>
      <c r="P34592">
        <v>4110000</v>
      </c>
      <c r="Q34592" t="s">
        <v>179227</v>
      </c>
      <c r="R34592" t="s">
        <v>179228</v>
      </c>
      <c r="S34592" t="s">
        <v>179229</v>
      </c>
      <c r="T34592" t="s">
        <v>4848</v>
      </c>
      <c r="U34592" t="s">
        <v>34</v>
      </c>
      <c r="V34592" t="s">
        <v>46</v>
      </c>
      <c r="W34592" t="s">
        <v>2104</v>
      </c>
      <c r="X34592" t="s">
        <v>2105</v>
      </c>
      <c r="Y34592" t="s">
        <v>17382</v>
      </c>
      <c r="Z34592" s="1">
        <v>39448</v>
      </c>
    </row>
    <row r="34593" spans="11:26" x14ac:dyDescent="0.3">
      <c r="K34593" t="s">
        <v>179220</v>
      </c>
      <c r="L34593" t="s">
        <v>179230</v>
      </c>
      <c r="M34593" t="s">
        <v>28</v>
      </c>
      <c r="N34593" t="s">
        <v>29</v>
      </c>
      <c r="O34593" t="s">
        <v>4714</v>
      </c>
      <c r="P34593">
        <v>20000000</v>
      </c>
      <c r="Q34593" t="s">
        <v>179231</v>
      </c>
      <c r="R34593" t="s">
        <v>179232</v>
      </c>
      <c r="S34593" t="s">
        <v>179233</v>
      </c>
      <c r="T34593" t="s">
        <v>519</v>
      </c>
      <c r="U34593" t="s">
        <v>34</v>
      </c>
    </row>
    <row r="34594" spans="11:26" x14ac:dyDescent="0.3">
      <c r="K34594" t="s">
        <v>179220</v>
      </c>
      <c r="L34594" t="s">
        <v>179234</v>
      </c>
      <c r="M34594" t="s">
        <v>256</v>
      </c>
      <c r="O34594" t="s">
        <v>4714</v>
      </c>
      <c r="P34594">
        <v>5000000</v>
      </c>
      <c r="Q34594" t="s">
        <v>179235</v>
      </c>
      <c r="R34594" t="s">
        <v>179236</v>
      </c>
      <c r="S34594" t="s">
        <v>179237</v>
      </c>
      <c r="T34594" t="s">
        <v>166749</v>
      </c>
      <c r="U34594" t="s">
        <v>34</v>
      </c>
      <c r="V34594" t="s">
        <v>46</v>
      </c>
      <c r="W34594" t="s">
        <v>106</v>
      </c>
      <c r="X34594" t="s">
        <v>151</v>
      </c>
      <c r="Y34594" t="s">
        <v>151</v>
      </c>
      <c r="Z34594" s="1">
        <v>39814</v>
      </c>
    </row>
    <row r="34595" spans="11:26" x14ac:dyDescent="0.3">
      <c r="K34595" t="s">
        <v>179238</v>
      </c>
      <c r="L34595" t="s">
        <v>179239</v>
      </c>
      <c r="M34595" t="s">
        <v>28</v>
      </c>
      <c r="O34595" t="s">
        <v>2270</v>
      </c>
      <c r="P34595">
        <v>1000000</v>
      </c>
      <c r="Q34595" t="s">
        <v>179240</v>
      </c>
      <c r="R34595" t="s">
        <v>179241</v>
      </c>
      <c r="S34595" t="s">
        <v>179242</v>
      </c>
      <c r="T34595" t="s">
        <v>95</v>
      </c>
      <c r="U34595" t="s">
        <v>34</v>
      </c>
      <c r="V34595" t="s">
        <v>46</v>
      </c>
      <c r="W34595" t="s">
        <v>195</v>
      </c>
      <c r="X34595" t="s">
        <v>882</v>
      </c>
      <c r="Y34595" t="s">
        <v>6615</v>
      </c>
      <c r="Z34595" s="1">
        <v>36161</v>
      </c>
    </row>
    <row r="34596" spans="11:26" x14ac:dyDescent="0.3">
      <c r="K34596" t="s">
        <v>179238</v>
      </c>
      <c r="L34596" t="s">
        <v>179243</v>
      </c>
      <c r="M34596" t="s">
        <v>28</v>
      </c>
      <c r="O34596" s="1">
        <v>42131</v>
      </c>
      <c r="P34596">
        <v>4445135</v>
      </c>
      <c r="Q34596" t="s">
        <v>179244</v>
      </c>
      <c r="R34596" t="s">
        <v>179245</v>
      </c>
      <c r="S34596" t="s">
        <v>179246</v>
      </c>
      <c r="T34596" t="s">
        <v>2393</v>
      </c>
      <c r="U34596" t="s">
        <v>34</v>
      </c>
      <c r="V34596" t="s">
        <v>46</v>
      </c>
      <c r="W34596" t="s">
        <v>106</v>
      </c>
      <c r="X34596" t="s">
        <v>107</v>
      </c>
      <c r="Y34596" t="s">
        <v>446</v>
      </c>
      <c r="Z34596" s="1">
        <v>37622</v>
      </c>
    </row>
    <row r="34597" spans="11:26" x14ac:dyDescent="0.3">
      <c r="K34597" t="s">
        <v>179247</v>
      </c>
      <c r="L34597" t="s">
        <v>179248</v>
      </c>
      <c r="M34597" t="s">
        <v>28</v>
      </c>
      <c r="O34597" s="1">
        <v>41278</v>
      </c>
      <c r="P34597">
        <v>4000000</v>
      </c>
      <c r="Q34597" t="s">
        <v>179249</v>
      </c>
      <c r="R34597" t="s">
        <v>179250</v>
      </c>
      <c r="S34597" t="s">
        <v>179251</v>
      </c>
      <c r="T34597" t="s">
        <v>409</v>
      </c>
      <c r="U34597" t="s">
        <v>34</v>
      </c>
      <c r="V34597" t="s">
        <v>46</v>
      </c>
      <c r="W34597" t="s">
        <v>106</v>
      </c>
      <c r="X34597" t="s">
        <v>2081</v>
      </c>
      <c r="Y34597" t="s">
        <v>179252</v>
      </c>
      <c r="Z34597" s="1">
        <v>37629</v>
      </c>
    </row>
    <row r="34598" spans="11:26" x14ac:dyDescent="0.3">
      <c r="K34598" t="s">
        <v>179253</v>
      </c>
      <c r="L34598" t="s">
        <v>179254</v>
      </c>
      <c r="M34598" t="s">
        <v>28</v>
      </c>
      <c r="N34598" t="s">
        <v>40</v>
      </c>
      <c r="O34598" s="1">
        <v>40884</v>
      </c>
      <c r="Q34598" t="s">
        <v>179255</v>
      </c>
      <c r="R34598" t="s">
        <v>179256</v>
      </c>
      <c r="S34598" t="s">
        <v>179257</v>
      </c>
      <c r="T34598" t="s">
        <v>179258</v>
      </c>
      <c r="U34598" t="s">
        <v>34</v>
      </c>
      <c r="V34598" t="s">
        <v>46</v>
      </c>
      <c r="W34598" t="s">
        <v>106</v>
      </c>
      <c r="X34598" t="s">
        <v>107</v>
      </c>
      <c r="Y34598" t="s">
        <v>116</v>
      </c>
      <c r="Z34598" s="1">
        <v>38353</v>
      </c>
    </row>
    <row r="34599" spans="11:26" x14ac:dyDescent="0.3">
      <c r="K34599" t="s">
        <v>179259</v>
      </c>
      <c r="L34599" t="s">
        <v>179260</v>
      </c>
      <c r="M34599" t="s">
        <v>52</v>
      </c>
      <c r="O34599" s="1">
        <v>39448</v>
      </c>
      <c r="P34599">
        <v>10000</v>
      </c>
      <c r="Q34599" t="s">
        <v>179261</v>
      </c>
      <c r="R34599" t="s">
        <v>179262</v>
      </c>
      <c r="S34599" t="s">
        <v>179263</v>
      </c>
      <c r="T34599" t="s">
        <v>179264</v>
      </c>
      <c r="U34599" t="s">
        <v>34</v>
      </c>
      <c r="V34599" t="s">
        <v>768</v>
      </c>
      <c r="W34599">
        <v>48</v>
      </c>
      <c r="X34599" t="s">
        <v>769</v>
      </c>
      <c r="Y34599" t="s">
        <v>769</v>
      </c>
      <c r="Z34599" s="1">
        <v>41276</v>
      </c>
    </row>
    <row r="34600" spans="11:26" x14ac:dyDescent="0.3">
      <c r="K34600" t="s">
        <v>179265</v>
      </c>
      <c r="L34600" t="s">
        <v>179266</v>
      </c>
      <c r="M34600" t="s">
        <v>324</v>
      </c>
      <c r="O34600" t="s">
        <v>3267</v>
      </c>
      <c r="P34600">
        <v>1500</v>
      </c>
      <c r="Q34600" t="s">
        <v>179267</v>
      </c>
      <c r="R34600" t="s">
        <v>179268</v>
      </c>
      <c r="S34600" t="s">
        <v>179269</v>
      </c>
      <c r="T34600" t="s">
        <v>179270</v>
      </c>
      <c r="U34600" t="s">
        <v>34</v>
      </c>
      <c r="V34600" t="s">
        <v>46</v>
      </c>
      <c r="W34600" t="s">
        <v>106</v>
      </c>
      <c r="X34600" t="s">
        <v>107</v>
      </c>
      <c r="Y34600" t="s">
        <v>116</v>
      </c>
      <c r="Z34600" s="1">
        <v>41640</v>
      </c>
    </row>
    <row r="34601" spans="11:26" x14ac:dyDescent="0.3">
      <c r="K34601" t="s">
        <v>179271</v>
      </c>
      <c r="L34601" t="s">
        <v>179272</v>
      </c>
      <c r="M34601" t="s">
        <v>28</v>
      </c>
      <c r="O34601" t="s">
        <v>2092</v>
      </c>
      <c r="P34601">
        <v>395358</v>
      </c>
      <c r="Q34601" t="s">
        <v>179273</v>
      </c>
      <c r="R34601" t="s">
        <v>179274</v>
      </c>
      <c r="T34601" t="s">
        <v>179275</v>
      </c>
      <c r="U34601" t="s">
        <v>178</v>
      </c>
      <c r="V34601" t="s">
        <v>96</v>
      </c>
      <c r="W34601" t="s">
        <v>5722</v>
      </c>
      <c r="X34601" t="s">
        <v>5723</v>
      </c>
      <c r="Y34601" t="s">
        <v>5724</v>
      </c>
    </row>
    <row r="34602" spans="11:26" x14ac:dyDescent="0.3">
      <c r="K34602" t="s">
        <v>179276</v>
      </c>
      <c r="L34602" t="s">
        <v>179277</v>
      </c>
      <c r="M34602" t="s">
        <v>28</v>
      </c>
      <c r="O34602" t="s">
        <v>11950</v>
      </c>
      <c r="P34602">
        <v>50000000</v>
      </c>
      <c r="Q34602" t="s">
        <v>179278</v>
      </c>
      <c r="R34602" t="s">
        <v>179279</v>
      </c>
      <c r="S34602" t="s">
        <v>179280</v>
      </c>
      <c r="T34602" t="s">
        <v>3051</v>
      </c>
      <c r="U34602" t="s">
        <v>1158</v>
      </c>
      <c r="V34602" t="s">
        <v>46</v>
      </c>
      <c r="W34602" t="s">
        <v>717</v>
      </c>
      <c r="X34602" t="s">
        <v>882</v>
      </c>
      <c r="Y34602" t="s">
        <v>6198</v>
      </c>
      <c r="Z34602" s="1">
        <v>27395</v>
      </c>
    </row>
    <row r="34603" spans="11:26" x14ac:dyDescent="0.3">
      <c r="K34603" t="s">
        <v>179281</v>
      </c>
      <c r="L34603" t="s">
        <v>179282</v>
      </c>
      <c r="M34603" t="s">
        <v>190</v>
      </c>
      <c r="O34603" s="1">
        <v>42065</v>
      </c>
      <c r="P34603">
        <v>430000</v>
      </c>
      <c r="Q34603" t="s">
        <v>179283</v>
      </c>
      <c r="R34603" t="s">
        <v>179284</v>
      </c>
      <c r="S34603" t="s">
        <v>179285</v>
      </c>
      <c r="T34603" t="s">
        <v>4324</v>
      </c>
      <c r="U34603" t="s">
        <v>34</v>
      </c>
      <c r="V34603" t="s">
        <v>46</v>
      </c>
      <c r="W34603" t="s">
        <v>1731</v>
      </c>
      <c r="X34603" t="s">
        <v>1768</v>
      </c>
      <c r="Y34603" t="s">
        <v>1768</v>
      </c>
      <c r="Z34603" s="1">
        <v>40544</v>
      </c>
    </row>
    <row r="34604" spans="11:26" x14ac:dyDescent="0.3">
      <c r="K34604" t="s">
        <v>179286</v>
      </c>
      <c r="L34604" t="s">
        <v>179287</v>
      </c>
      <c r="M34604" t="s">
        <v>52</v>
      </c>
      <c r="O34604" s="1">
        <v>41278</v>
      </c>
      <c r="P34604">
        <v>25000</v>
      </c>
      <c r="Q34604" t="s">
        <v>179288</v>
      </c>
      <c r="R34604" t="s">
        <v>179289</v>
      </c>
      <c r="S34604" t="s">
        <v>179290</v>
      </c>
      <c r="T34604" t="s">
        <v>2364</v>
      </c>
      <c r="U34604" t="s">
        <v>1158</v>
      </c>
      <c r="V34604" t="s">
        <v>46</v>
      </c>
      <c r="W34604" t="s">
        <v>106</v>
      </c>
      <c r="X34604" t="s">
        <v>2081</v>
      </c>
      <c r="Y34604" t="s">
        <v>5289</v>
      </c>
    </row>
    <row r="34605" spans="11:26" x14ac:dyDescent="0.3">
      <c r="K34605" t="s">
        <v>179291</v>
      </c>
      <c r="L34605" t="s">
        <v>179292</v>
      </c>
      <c r="M34605" t="s">
        <v>52</v>
      </c>
      <c r="O34605" s="1">
        <v>40915</v>
      </c>
      <c r="P34605">
        <v>18885</v>
      </c>
      <c r="Q34605" t="s">
        <v>179293</v>
      </c>
      <c r="R34605" t="s">
        <v>179294</v>
      </c>
      <c r="S34605" t="s">
        <v>179295</v>
      </c>
      <c r="U34605" t="s">
        <v>34</v>
      </c>
      <c r="Z34605" s="1">
        <v>39970</v>
      </c>
    </row>
    <row r="34606" spans="11:26" x14ac:dyDescent="0.3">
      <c r="K34606" t="s">
        <v>179296</v>
      </c>
      <c r="L34606" t="s">
        <v>179297</v>
      </c>
      <c r="M34606" t="s">
        <v>52</v>
      </c>
      <c r="O34606" s="1">
        <v>40544</v>
      </c>
      <c r="Q34606" t="s">
        <v>179298</v>
      </c>
      <c r="R34606" t="s">
        <v>179299</v>
      </c>
      <c r="S34606" t="s">
        <v>179300</v>
      </c>
      <c r="T34606" t="s">
        <v>124</v>
      </c>
      <c r="U34606" t="s">
        <v>34</v>
      </c>
      <c r="V34606" t="s">
        <v>1939</v>
      </c>
      <c r="W34606">
        <v>15</v>
      </c>
      <c r="X34606" t="s">
        <v>6754</v>
      </c>
      <c r="Y34606" t="s">
        <v>12618</v>
      </c>
      <c r="Z34606" s="1">
        <v>40916</v>
      </c>
    </row>
    <row r="34607" spans="11:26" x14ac:dyDescent="0.3">
      <c r="K34607" t="s">
        <v>179301</v>
      </c>
      <c r="L34607" t="s">
        <v>179302</v>
      </c>
      <c r="M34607" t="s">
        <v>233</v>
      </c>
      <c r="O34607" s="1">
        <v>41096</v>
      </c>
      <c r="P34607">
        <v>150000000</v>
      </c>
      <c r="Q34607" t="s">
        <v>179303</v>
      </c>
      <c r="R34607" t="s">
        <v>179304</v>
      </c>
      <c r="T34607" t="s">
        <v>179305</v>
      </c>
      <c r="U34607" t="s">
        <v>178</v>
      </c>
    </row>
    <row r="34608" spans="11:26" x14ac:dyDescent="0.3">
      <c r="K34608" t="s">
        <v>179301</v>
      </c>
      <c r="L34608" t="s">
        <v>179306</v>
      </c>
      <c r="M34608" t="s">
        <v>233</v>
      </c>
      <c r="O34608" s="1">
        <v>41431</v>
      </c>
      <c r="P34608">
        <v>170000000</v>
      </c>
      <c r="Q34608" t="s">
        <v>179307</v>
      </c>
      <c r="R34608" t="s">
        <v>179308</v>
      </c>
      <c r="S34608" t="s">
        <v>179309</v>
      </c>
      <c r="T34608" t="s">
        <v>74</v>
      </c>
      <c r="U34608" t="s">
        <v>34</v>
      </c>
      <c r="V34608" t="s">
        <v>46</v>
      </c>
      <c r="W34608" t="s">
        <v>106</v>
      </c>
      <c r="X34608" t="s">
        <v>151</v>
      </c>
      <c r="Y34608" t="s">
        <v>613</v>
      </c>
      <c r="Z34608" s="1">
        <v>40544</v>
      </c>
    </row>
    <row r="34609" spans="11:26" x14ac:dyDescent="0.3">
      <c r="K34609" t="s">
        <v>179301</v>
      </c>
      <c r="L34609" t="s">
        <v>179310</v>
      </c>
      <c r="M34609" t="s">
        <v>256</v>
      </c>
      <c r="O34609" s="1">
        <v>41096</v>
      </c>
      <c r="P34609">
        <v>75000000</v>
      </c>
      <c r="Q34609" t="s">
        <v>179311</v>
      </c>
      <c r="R34609" t="s">
        <v>179312</v>
      </c>
      <c r="S34609" t="s">
        <v>179313</v>
      </c>
      <c r="T34609" t="s">
        <v>179314</v>
      </c>
      <c r="U34609" t="s">
        <v>1158</v>
      </c>
      <c r="V34609" t="s">
        <v>46</v>
      </c>
      <c r="W34609" t="s">
        <v>133</v>
      </c>
      <c r="X34609" t="s">
        <v>3028</v>
      </c>
      <c r="Y34609" t="s">
        <v>3029</v>
      </c>
      <c r="Z34609" s="1">
        <v>39083</v>
      </c>
    </row>
    <row r="34610" spans="11:26" x14ac:dyDescent="0.3">
      <c r="K34610" t="s">
        <v>179301</v>
      </c>
      <c r="L34610" t="s">
        <v>179315</v>
      </c>
      <c r="M34610" t="s">
        <v>233</v>
      </c>
      <c r="O34610" t="s">
        <v>8219</v>
      </c>
      <c r="P34610">
        <v>300000000</v>
      </c>
      <c r="Q34610" t="s">
        <v>179316</v>
      </c>
      <c r="R34610" t="s">
        <v>179317</v>
      </c>
      <c r="S34610" t="s">
        <v>179318</v>
      </c>
      <c r="T34610" t="s">
        <v>453</v>
      </c>
      <c r="U34610" t="s">
        <v>178</v>
      </c>
    </row>
    <row r="34611" spans="11:26" x14ac:dyDescent="0.3">
      <c r="K34611" t="s">
        <v>179319</v>
      </c>
      <c r="L34611" t="s">
        <v>179320</v>
      </c>
      <c r="M34611" t="s">
        <v>324</v>
      </c>
      <c r="O34611" t="s">
        <v>3932</v>
      </c>
      <c r="P34611">
        <v>1000000</v>
      </c>
      <c r="Q34611" t="s">
        <v>179321</v>
      </c>
      <c r="R34611" t="s">
        <v>179322</v>
      </c>
      <c r="S34611" t="s">
        <v>179323</v>
      </c>
      <c r="T34611" t="s">
        <v>179324</v>
      </c>
      <c r="U34611" t="s">
        <v>34</v>
      </c>
      <c r="V34611" t="s">
        <v>96</v>
      </c>
      <c r="W34611" t="s">
        <v>336</v>
      </c>
      <c r="X34611" t="s">
        <v>337</v>
      </c>
      <c r="Y34611" t="s">
        <v>46732</v>
      </c>
      <c r="Z34611" s="1">
        <v>40878</v>
      </c>
    </row>
    <row r="34612" spans="11:26" x14ac:dyDescent="0.3">
      <c r="K34612" t="s">
        <v>179319</v>
      </c>
      <c r="L34612" t="s">
        <v>179325</v>
      </c>
      <c r="M34612" t="s">
        <v>28</v>
      </c>
      <c r="O34612" t="s">
        <v>12634</v>
      </c>
      <c r="P34612">
        <v>1000000</v>
      </c>
      <c r="Q34612" t="s">
        <v>179326</v>
      </c>
      <c r="R34612" t="s">
        <v>179327</v>
      </c>
      <c r="T34612" t="s">
        <v>179328</v>
      </c>
      <c r="U34612" t="s">
        <v>34</v>
      </c>
      <c r="V34612" t="s">
        <v>96</v>
      </c>
      <c r="W34612" t="s">
        <v>5722</v>
      </c>
      <c r="X34612" t="s">
        <v>179329</v>
      </c>
      <c r="Y34612" t="s">
        <v>179329</v>
      </c>
      <c r="Z34612" s="1">
        <v>35807</v>
      </c>
    </row>
    <row r="34613" spans="11:26" x14ac:dyDescent="0.3">
      <c r="K34613" t="s">
        <v>179319</v>
      </c>
      <c r="L34613" t="s">
        <v>179330</v>
      </c>
      <c r="M34613" t="s">
        <v>28</v>
      </c>
      <c r="O34613" t="s">
        <v>7936</v>
      </c>
      <c r="P34613">
        <v>1000000</v>
      </c>
      <c r="Q34613" t="s">
        <v>179331</v>
      </c>
      <c r="R34613" t="s">
        <v>179332</v>
      </c>
      <c r="S34613" t="s">
        <v>179333</v>
      </c>
      <c r="T34613" t="s">
        <v>6</v>
      </c>
      <c r="U34613" t="s">
        <v>34</v>
      </c>
      <c r="V34613" t="s">
        <v>65</v>
      </c>
      <c r="W34613">
        <v>23</v>
      </c>
      <c r="X34613" t="s">
        <v>297</v>
      </c>
      <c r="Y34613" t="s">
        <v>297</v>
      </c>
      <c r="Z34613" s="1">
        <v>38721</v>
      </c>
    </row>
    <row r="34614" spans="11:26" x14ac:dyDescent="0.3">
      <c r="K34614" t="s">
        <v>179319</v>
      </c>
      <c r="L34614" t="s">
        <v>179334</v>
      </c>
      <c r="M34614" t="s">
        <v>324</v>
      </c>
      <c r="O34614" t="s">
        <v>17373</v>
      </c>
      <c r="P34614">
        <v>500000</v>
      </c>
      <c r="Q34614" t="s">
        <v>179335</v>
      </c>
      <c r="R34614" t="s">
        <v>179336</v>
      </c>
      <c r="S34614" t="s">
        <v>179337</v>
      </c>
      <c r="T34614" t="s">
        <v>74</v>
      </c>
      <c r="U34614" t="s">
        <v>345</v>
      </c>
      <c r="V34614" t="s">
        <v>46</v>
      </c>
      <c r="W34614" t="s">
        <v>106</v>
      </c>
      <c r="X34614" t="s">
        <v>107</v>
      </c>
      <c r="Y34614" t="s">
        <v>1882</v>
      </c>
      <c r="Z34614" s="1">
        <v>39814</v>
      </c>
    </row>
    <row r="34615" spans="11:26" x14ac:dyDescent="0.3">
      <c r="K34615" t="s">
        <v>179338</v>
      </c>
      <c r="L34615" t="s">
        <v>179339</v>
      </c>
      <c r="M34615" t="s">
        <v>52</v>
      </c>
      <c r="O34615" s="1">
        <v>40554</v>
      </c>
      <c r="P34615">
        <v>1000000</v>
      </c>
      <c r="Q34615" t="s">
        <v>179340</v>
      </c>
      <c r="R34615" t="s">
        <v>179341</v>
      </c>
      <c r="S34615" t="s">
        <v>179342</v>
      </c>
      <c r="T34615" t="s">
        <v>179343</v>
      </c>
      <c r="U34615" t="s">
        <v>34</v>
      </c>
      <c r="V34615" t="s">
        <v>46</v>
      </c>
      <c r="W34615" t="s">
        <v>195</v>
      </c>
      <c r="X34615" t="s">
        <v>882</v>
      </c>
      <c r="Y34615" t="s">
        <v>1064</v>
      </c>
      <c r="Z34615" s="1">
        <v>38718</v>
      </c>
    </row>
    <row r="34616" spans="11:26" x14ac:dyDescent="0.3">
      <c r="K34616" t="s">
        <v>179344</v>
      </c>
      <c r="L34616" t="s">
        <v>179345</v>
      </c>
      <c r="M34616" t="s">
        <v>28</v>
      </c>
      <c r="N34616" t="s">
        <v>40</v>
      </c>
      <c r="O34616" t="s">
        <v>18911</v>
      </c>
      <c r="P34616">
        <v>5000000</v>
      </c>
      <c r="Q34616" t="s">
        <v>179346</v>
      </c>
      <c r="R34616" t="s">
        <v>179347</v>
      </c>
      <c r="S34616" t="s">
        <v>179348</v>
      </c>
      <c r="T34616" t="s">
        <v>32664</v>
      </c>
      <c r="U34616" t="s">
        <v>34</v>
      </c>
      <c r="V34616" t="s">
        <v>46</v>
      </c>
      <c r="W34616" t="s">
        <v>1337</v>
      </c>
      <c r="X34616" t="s">
        <v>1338</v>
      </c>
      <c r="Y34616" t="s">
        <v>1338</v>
      </c>
      <c r="Z34616" s="1">
        <v>40642</v>
      </c>
    </row>
    <row r="34617" spans="11:26" x14ac:dyDescent="0.3">
      <c r="K34617" t="s">
        <v>179349</v>
      </c>
      <c r="L34617" t="s">
        <v>179350</v>
      </c>
      <c r="M34617" t="s">
        <v>52</v>
      </c>
      <c r="O34617" s="1">
        <v>40667</v>
      </c>
      <c r="P34617">
        <v>106778</v>
      </c>
      <c r="Q34617" t="s">
        <v>179351</v>
      </c>
      <c r="R34617" t="s">
        <v>179352</v>
      </c>
      <c r="S34617" t="s">
        <v>179353</v>
      </c>
      <c r="T34617" t="s">
        <v>179354</v>
      </c>
      <c r="U34617" t="s">
        <v>34</v>
      </c>
      <c r="V34617" t="s">
        <v>14882</v>
      </c>
      <c r="W34617">
        <v>25</v>
      </c>
      <c r="X34617" t="s">
        <v>14883</v>
      </c>
      <c r="Y34617" t="s">
        <v>14883</v>
      </c>
      <c r="Z34617" s="1">
        <v>40909</v>
      </c>
    </row>
    <row r="34618" spans="11:26" x14ac:dyDescent="0.3">
      <c r="K34618" t="s">
        <v>179355</v>
      </c>
      <c r="L34618" t="s">
        <v>179356</v>
      </c>
      <c r="M34618" t="s">
        <v>52</v>
      </c>
      <c r="O34618" s="1">
        <v>40914</v>
      </c>
      <c r="Q34618" t="s">
        <v>179357</v>
      </c>
      <c r="R34618" t="s">
        <v>179358</v>
      </c>
      <c r="S34618" t="s">
        <v>179359</v>
      </c>
      <c r="T34618" t="s">
        <v>1249</v>
      </c>
      <c r="U34618" t="s">
        <v>34</v>
      </c>
      <c r="V34618" t="s">
        <v>46</v>
      </c>
      <c r="W34618" t="s">
        <v>437</v>
      </c>
      <c r="X34618" t="s">
        <v>438</v>
      </c>
      <c r="Y34618" t="s">
        <v>312</v>
      </c>
      <c r="Z34618" s="1">
        <v>33970</v>
      </c>
    </row>
    <row r="34619" spans="11:26" x14ac:dyDescent="0.3">
      <c r="K34619" t="s">
        <v>179360</v>
      </c>
      <c r="L34619" t="s">
        <v>179361</v>
      </c>
      <c r="M34619" t="s">
        <v>28</v>
      </c>
      <c r="O34619" s="1">
        <v>42011</v>
      </c>
      <c r="P34619">
        <v>1893006</v>
      </c>
      <c r="Q34619" t="s">
        <v>179362</v>
      </c>
      <c r="R34619" t="s">
        <v>179363</v>
      </c>
      <c r="T34619" t="s">
        <v>2570</v>
      </c>
      <c r="U34619" t="s">
        <v>34</v>
      </c>
      <c r="V34619" t="s">
        <v>819</v>
      </c>
      <c r="W34619">
        <v>16</v>
      </c>
      <c r="X34619" t="s">
        <v>7576</v>
      </c>
      <c r="Y34619" t="s">
        <v>7576</v>
      </c>
      <c r="Z34619" s="1">
        <v>32509</v>
      </c>
    </row>
    <row r="34620" spans="11:26" x14ac:dyDescent="0.3">
      <c r="K34620" t="s">
        <v>179360</v>
      </c>
      <c r="L34620" t="s">
        <v>179364</v>
      </c>
      <c r="M34620" t="s">
        <v>52</v>
      </c>
      <c r="O34620" s="1">
        <v>41644</v>
      </c>
      <c r="P34620">
        <v>800000</v>
      </c>
      <c r="Q34620" t="s">
        <v>179365</v>
      </c>
      <c r="R34620" t="s">
        <v>179366</v>
      </c>
      <c r="S34620" t="s">
        <v>179367</v>
      </c>
      <c r="T34620" t="s">
        <v>179368</v>
      </c>
      <c r="U34620" t="s">
        <v>34</v>
      </c>
      <c r="V34620" t="s">
        <v>46</v>
      </c>
      <c r="W34620" t="s">
        <v>260</v>
      </c>
      <c r="X34620" t="s">
        <v>402</v>
      </c>
      <c r="Y34620" t="s">
        <v>402</v>
      </c>
      <c r="Z34620" s="1">
        <v>40919</v>
      </c>
    </row>
    <row r="34621" spans="11:26" x14ac:dyDescent="0.3">
      <c r="K34621" t="s">
        <v>179369</v>
      </c>
      <c r="L34621" t="s">
        <v>179370</v>
      </c>
      <c r="M34621" t="s">
        <v>28</v>
      </c>
      <c r="N34621" t="s">
        <v>40</v>
      </c>
      <c r="O34621" s="1">
        <v>40189</v>
      </c>
      <c r="P34621">
        <v>2000000</v>
      </c>
      <c r="Q34621" t="s">
        <v>179371</v>
      </c>
      <c r="R34621" t="s">
        <v>179372</v>
      </c>
      <c r="S34621" t="s">
        <v>179373</v>
      </c>
      <c r="T34621" t="s">
        <v>179374</v>
      </c>
      <c r="U34621" t="s">
        <v>1158</v>
      </c>
      <c r="V34621" t="s">
        <v>46</v>
      </c>
      <c r="W34621" t="s">
        <v>106</v>
      </c>
      <c r="X34621" t="s">
        <v>2081</v>
      </c>
      <c r="Y34621" t="s">
        <v>2081</v>
      </c>
      <c r="Z34621" s="1">
        <v>23743</v>
      </c>
    </row>
    <row r="34622" spans="11:26" x14ac:dyDescent="0.3">
      <c r="K34622" t="s">
        <v>179369</v>
      </c>
      <c r="L34622" t="s">
        <v>179375</v>
      </c>
      <c r="M34622" t="s">
        <v>52</v>
      </c>
      <c r="O34622" s="1">
        <v>39816</v>
      </c>
      <c r="P34622">
        <v>350000</v>
      </c>
      <c r="Q34622" t="s">
        <v>179376</v>
      </c>
      <c r="R34622" t="s">
        <v>179377</v>
      </c>
      <c r="S34622" t="s">
        <v>179378</v>
      </c>
      <c r="T34622" t="s">
        <v>1294</v>
      </c>
      <c r="U34622" t="s">
        <v>34</v>
      </c>
      <c r="V34622" t="s">
        <v>46</v>
      </c>
      <c r="W34622" t="s">
        <v>142</v>
      </c>
      <c r="X34622" t="s">
        <v>143</v>
      </c>
      <c r="Y34622" t="s">
        <v>179379</v>
      </c>
    </row>
    <row r="34623" spans="11:26" x14ac:dyDescent="0.3">
      <c r="K34623" t="s">
        <v>179380</v>
      </c>
      <c r="L34623" t="s">
        <v>179381</v>
      </c>
      <c r="M34623" t="s">
        <v>52</v>
      </c>
      <c r="O34623" t="s">
        <v>7516</v>
      </c>
      <c r="Q34623" t="s">
        <v>179382</v>
      </c>
      <c r="R34623" t="s">
        <v>179383</v>
      </c>
      <c r="S34623" t="s">
        <v>179384</v>
      </c>
      <c r="T34623" t="s">
        <v>64</v>
      </c>
      <c r="U34623" t="s">
        <v>345</v>
      </c>
    </row>
    <row r="34624" spans="11:26" x14ac:dyDescent="0.3">
      <c r="K34624" t="s">
        <v>179385</v>
      </c>
      <c r="L34624" t="s">
        <v>179386</v>
      </c>
      <c r="M34624" t="s">
        <v>52</v>
      </c>
      <c r="O34624" s="1">
        <v>39819</v>
      </c>
      <c r="P34624">
        <v>20000</v>
      </c>
      <c r="Q34624" t="s">
        <v>179387</v>
      </c>
      <c r="R34624" t="s">
        <v>179388</v>
      </c>
      <c r="S34624" t="s">
        <v>179389</v>
      </c>
      <c r="T34624" t="s">
        <v>179390</v>
      </c>
      <c r="U34624" t="s">
        <v>178</v>
      </c>
      <c r="V34624" t="s">
        <v>46</v>
      </c>
      <c r="W34624" t="s">
        <v>167</v>
      </c>
      <c r="X34624" t="s">
        <v>168</v>
      </c>
      <c r="Y34624" t="s">
        <v>169</v>
      </c>
      <c r="Z34624" s="1">
        <v>38726</v>
      </c>
    </row>
    <row r="34625" spans="11:26" x14ac:dyDescent="0.3">
      <c r="K34625" t="s">
        <v>179391</v>
      </c>
      <c r="L34625" t="s">
        <v>179392</v>
      </c>
      <c r="M34625" t="s">
        <v>749</v>
      </c>
      <c r="O34625" t="s">
        <v>6907</v>
      </c>
      <c r="P34625">
        <v>43336</v>
      </c>
      <c r="Q34625" t="s">
        <v>179393</v>
      </c>
      <c r="R34625" t="s">
        <v>179394</v>
      </c>
      <c r="S34625" t="s">
        <v>179395</v>
      </c>
      <c r="T34625" t="s">
        <v>119338</v>
      </c>
      <c r="U34625" t="s">
        <v>34</v>
      </c>
      <c r="V34625" t="s">
        <v>46</v>
      </c>
      <c r="W34625" t="s">
        <v>260</v>
      </c>
      <c r="X34625" t="s">
        <v>402</v>
      </c>
      <c r="Y34625" t="s">
        <v>536</v>
      </c>
    </row>
    <row r="34626" spans="11:26" x14ac:dyDescent="0.3">
      <c r="K34626" t="s">
        <v>179391</v>
      </c>
      <c r="L34626" t="s">
        <v>179396</v>
      </c>
      <c r="M34626" t="s">
        <v>52</v>
      </c>
      <c r="O34626" t="s">
        <v>179397</v>
      </c>
      <c r="P34626">
        <v>51247</v>
      </c>
      <c r="Q34626" t="s">
        <v>179398</v>
      </c>
      <c r="R34626" t="s">
        <v>179399</v>
      </c>
      <c r="S34626" t="s">
        <v>179400</v>
      </c>
      <c r="T34626" t="s">
        <v>95252</v>
      </c>
      <c r="U34626" t="s">
        <v>178</v>
      </c>
      <c r="V34626" t="s">
        <v>46</v>
      </c>
      <c r="W34626" t="s">
        <v>106</v>
      </c>
      <c r="X34626" t="s">
        <v>107</v>
      </c>
      <c r="Y34626" t="s">
        <v>1217</v>
      </c>
      <c r="Z34626" s="1">
        <v>40179</v>
      </c>
    </row>
    <row r="34627" spans="11:26" x14ac:dyDescent="0.3">
      <c r="K34627" t="s">
        <v>179401</v>
      </c>
      <c r="L34627" t="s">
        <v>179402</v>
      </c>
      <c r="M34627" t="s">
        <v>28</v>
      </c>
      <c r="N34627" t="s">
        <v>40</v>
      </c>
      <c r="O34627" t="s">
        <v>179403</v>
      </c>
      <c r="P34627">
        <v>150000</v>
      </c>
      <c r="Q34627" t="s">
        <v>179404</v>
      </c>
      <c r="R34627" t="s">
        <v>179405</v>
      </c>
      <c r="S34627" t="s">
        <v>179406</v>
      </c>
      <c r="T34627" t="s">
        <v>14593</v>
      </c>
      <c r="U34627" t="s">
        <v>34</v>
      </c>
      <c r="V34627" t="s">
        <v>5106</v>
      </c>
      <c r="W34627">
        <v>7</v>
      </c>
      <c r="X34627" t="s">
        <v>7121</v>
      </c>
      <c r="Y34627" t="s">
        <v>179407</v>
      </c>
      <c r="Z34627" t="s">
        <v>40208</v>
      </c>
    </row>
    <row r="34628" spans="11:26" x14ac:dyDescent="0.3">
      <c r="K34628" t="s">
        <v>179401</v>
      </c>
      <c r="L34628" t="s">
        <v>179408</v>
      </c>
      <c r="M34628" t="s">
        <v>28</v>
      </c>
      <c r="N34628" t="s">
        <v>40</v>
      </c>
      <c r="O34628" t="s">
        <v>26874</v>
      </c>
      <c r="P34628">
        <v>67000</v>
      </c>
      <c r="Q34628" t="s">
        <v>179409</v>
      </c>
      <c r="R34628" t="s">
        <v>179410</v>
      </c>
      <c r="S34628" t="s">
        <v>179411</v>
      </c>
      <c r="T34628" t="s">
        <v>26354</v>
      </c>
      <c r="U34628" t="s">
        <v>178</v>
      </c>
      <c r="V34628" t="s">
        <v>46</v>
      </c>
      <c r="W34628" t="s">
        <v>106</v>
      </c>
      <c r="X34628" t="s">
        <v>107</v>
      </c>
      <c r="Y34628" t="s">
        <v>446</v>
      </c>
    </row>
    <row r="34629" spans="11:26" x14ac:dyDescent="0.3">
      <c r="K34629" t="s">
        <v>179412</v>
      </c>
      <c r="L34629" t="s">
        <v>179413</v>
      </c>
      <c r="M34629" t="s">
        <v>223</v>
      </c>
      <c r="O34629" t="s">
        <v>19980</v>
      </c>
      <c r="P34629">
        <v>500000</v>
      </c>
      <c r="Q34629" t="s">
        <v>179414</v>
      </c>
      <c r="R34629" t="s">
        <v>179415</v>
      </c>
      <c r="S34629" t="s">
        <v>179416</v>
      </c>
      <c r="T34629" t="s">
        <v>1080</v>
      </c>
      <c r="U34629" t="s">
        <v>34</v>
      </c>
      <c r="V34629" t="s">
        <v>46</v>
      </c>
      <c r="W34629" t="s">
        <v>1846</v>
      </c>
      <c r="X34629" t="s">
        <v>10017</v>
      </c>
      <c r="Y34629" t="s">
        <v>179417</v>
      </c>
    </row>
    <row r="34630" spans="11:26" x14ac:dyDescent="0.3">
      <c r="K34630" t="s">
        <v>179418</v>
      </c>
      <c r="L34630" t="s">
        <v>179419</v>
      </c>
      <c r="M34630" t="s">
        <v>324</v>
      </c>
      <c r="O34630" s="1">
        <v>39088</v>
      </c>
      <c r="P34630">
        <v>100000</v>
      </c>
      <c r="Q34630" t="s">
        <v>179420</v>
      </c>
      <c r="R34630" t="s">
        <v>179421</v>
      </c>
      <c r="S34630" t="s">
        <v>179422</v>
      </c>
      <c r="T34630" t="s">
        <v>45605</v>
      </c>
      <c r="U34630" t="s">
        <v>34</v>
      </c>
      <c r="V34630" t="s">
        <v>206</v>
      </c>
      <c r="W34630" t="s">
        <v>5797</v>
      </c>
      <c r="X34630" t="s">
        <v>5542</v>
      </c>
      <c r="Y34630" t="s">
        <v>179423</v>
      </c>
      <c r="Z34630" s="1">
        <v>39608</v>
      </c>
    </row>
    <row r="34631" spans="11:26" x14ac:dyDescent="0.3">
      <c r="K34631" t="s">
        <v>179424</v>
      </c>
      <c r="L34631" t="s">
        <v>179425</v>
      </c>
      <c r="M34631" t="s">
        <v>52</v>
      </c>
      <c r="O34631" t="s">
        <v>9169</v>
      </c>
      <c r="P34631">
        <v>1500000</v>
      </c>
      <c r="Q34631" t="s">
        <v>179426</v>
      </c>
      <c r="R34631" t="s">
        <v>179427</v>
      </c>
      <c r="S34631" t="s">
        <v>179428</v>
      </c>
      <c r="T34631" t="s">
        <v>179429</v>
      </c>
      <c r="U34631" t="s">
        <v>34</v>
      </c>
      <c r="V34631" t="s">
        <v>65</v>
      </c>
      <c r="W34631">
        <v>23</v>
      </c>
      <c r="X34631" t="s">
        <v>297</v>
      </c>
      <c r="Y34631" t="s">
        <v>297</v>
      </c>
    </row>
    <row r="34632" spans="11:26" x14ac:dyDescent="0.3">
      <c r="K34632" t="s">
        <v>179424</v>
      </c>
      <c r="L34632" t="s">
        <v>179430</v>
      </c>
      <c r="M34632" t="s">
        <v>256</v>
      </c>
      <c r="O34632" t="s">
        <v>20724</v>
      </c>
      <c r="P34632">
        <v>500000</v>
      </c>
      <c r="Q34632" t="s">
        <v>179431</v>
      </c>
      <c r="R34632" t="s">
        <v>179432</v>
      </c>
      <c r="S34632" t="s">
        <v>179433</v>
      </c>
      <c r="T34632" t="s">
        <v>74</v>
      </c>
      <c r="U34632" t="s">
        <v>34</v>
      </c>
      <c r="V34632" t="s">
        <v>768</v>
      </c>
      <c r="W34632">
        <v>48</v>
      </c>
      <c r="X34632" t="s">
        <v>769</v>
      </c>
      <c r="Y34632" t="s">
        <v>769</v>
      </c>
      <c r="Z34632" s="1">
        <v>36526</v>
      </c>
    </row>
    <row r="34633" spans="11:26" x14ac:dyDescent="0.3">
      <c r="K34633" t="s">
        <v>179424</v>
      </c>
      <c r="L34633" t="s">
        <v>179434</v>
      </c>
      <c r="M34633" t="s">
        <v>52</v>
      </c>
      <c r="O34633" t="s">
        <v>12018</v>
      </c>
      <c r="P34633">
        <v>3000000</v>
      </c>
      <c r="Q34633" t="s">
        <v>179435</v>
      </c>
      <c r="R34633" t="s">
        <v>179436</v>
      </c>
      <c r="S34633" t="s">
        <v>179437</v>
      </c>
      <c r="T34633" t="s">
        <v>95</v>
      </c>
      <c r="U34633" t="s">
        <v>34</v>
      </c>
      <c r="Z34633" t="s">
        <v>179438</v>
      </c>
    </row>
    <row r="34634" spans="11:26" x14ac:dyDescent="0.3">
      <c r="K34634" t="s">
        <v>179424</v>
      </c>
      <c r="L34634" t="s">
        <v>179439</v>
      </c>
      <c r="M34634" t="s">
        <v>52</v>
      </c>
      <c r="O34634" s="1">
        <v>41275</v>
      </c>
      <c r="P34634">
        <v>118000</v>
      </c>
      <c r="Q34634" t="s">
        <v>179440</v>
      </c>
      <c r="R34634" t="s">
        <v>179441</v>
      </c>
      <c r="S34634" t="s">
        <v>179442</v>
      </c>
      <c r="T34634" t="s">
        <v>95</v>
      </c>
      <c r="U34634" t="s">
        <v>34</v>
      </c>
      <c r="V34634" t="s">
        <v>46</v>
      </c>
      <c r="W34634" t="s">
        <v>2104</v>
      </c>
      <c r="X34634" t="s">
        <v>17264</v>
      </c>
      <c r="Y34634" t="s">
        <v>1315</v>
      </c>
      <c r="Z34634" s="1">
        <v>6941</v>
      </c>
    </row>
    <row r="34635" spans="11:26" x14ac:dyDescent="0.3">
      <c r="K34635" t="s">
        <v>179443</v>
      </c>
      <c r="L34635" t="s">
        <v>179444</v>
      </c>
      <c r="M34635" t="s">
        <v>324</v>
      </c>
      <c r="O34635" s="1">
        <v>40544</v>
      </c>
      <c r="Q34635" t="s">
        <v>179445</v>
      </c>
      <c r="R34635" t="s">
        <v>179446</v>
      </c>
      <c r="S34635" t="s">
        <v>179447</v>
      </c>
      <c r="T34635" t="s">
        <v>436</v>
      </c>
      <c r="U34635" t="s">
        <v>34</v>
      </c>
      <c r="Z34635" s="1">
        <v>39814</v>
      </c>
    </row>
    <row r="34636" spans="11:26" x14ac:dyDescent="0.3">
      <c r="K34636" t="s">
        <v>179448</v>
      </c>
      <c r="L34636" t="s">
        <v>179449</v>
      </c>
      <c r="M34636" t="s">
        <v>28</v>
      </c>
      <c r="N34636" t="s">
        <v>493</v>
      </c>
      <c r="O34636" s="1">
        <v>41493</v>
      </c>
      <c r="P34636">
        <v>53000000</v>
      </c>
      <c r="Q34636" t="s">
        <v>179450</v>
      </c>
      <c r="R34636" t="s">
        <v>179451</v>
      </c>
      <c r="S34636" t="s">
        <v>179452</v>
      </c>
      <c r="T34636" t="s">
        <v>55784</v>
      </c>
      <c r="U34636" t="s">
        <v>34</v>
      </c>
      <c r="V34636" t="s">
        <v>8153</v>
      </c>
      <c r="W34636">
        <v>9</v>
      </c>
      <c r="X34636" t="s">
        <v>11874</v>
      </c>
      <c r="Y34636" t="s">
        <v>11874</v>
      </c>
      <c r="Z34636" s="1">
        <v>41640</v>
      </c>
    </row>
    <row r="34637" spans="11:26" x14ac:dyDescent="0.3">
      <c r="K34637" t="s">
        <v>179448</v>
      </c>
      <c r="L34637" t="s">
        <v>179453</v>
      </c>
      <c r="M34637" t="s">
        <v>28</v>
      </c>
      <c r="N34637" t="s">
        <v>40</v>
      </c>
      <c r="O34637" s="1">
        <v>40183</v>
      </c>
      <c r="P34637">
        <v>6000000</v>
      </c>
      <c r="Q34637" t="s">
        <v>179454</v>
      </c>
      <c r="R34637" t="s">
        <v>179455</v>
      </c>
      <c r="S34637" t="s">
        <v>179456</v>
      </c>
      <c r="U34637" t="s">
        <v>34</v>
      </c>
    </row>
    <row r="34638" spans="11:26" x14ac:dyDescent="0.3">
      <c r="K34638" t="s">
        <v>179448</v>
      </c>
      <c r="L34638" t="s">
        <v>179457</v>
      </c>
      <c r="M34638" t="s">
        <v>28</v>
      </c>
      <c r="N34638" t="s">
        <v>29</v>
      </c>
      <c r="O34638" s="1">
        <v>40554</v>
      </c>
      <c r="P34638">
        <v>10000000</v>
      </c>
      <c r="Q34638" t="s">
        <v>179458</v>
      </c>
      <c r="R34638" t="s">
        <v>179459</v>
      </c>
      <c r="S34638" t="s">
        <v>179460</v>
      </c>
      <c r="T34638" t="s">
        <v>179461</v>
      </c>
      <c r="U34638" t="s">
        <v>34</v>
      </c>
      <c r="V34638" t="s">
        <v>454</v>
      </c>
      <c r="W34638">
        <v>21</v>
      </c>
      <c r="X34638" t="s">
        <v>78669</v>
      </c>
      <c r="Y34638" t="s">
        <v>78669</v>
      </c>
    </row>
    <row r="34639" spans="11:26" x14ac:dyDescent="0.3">
      <c r="K34639" t="s">
        <v>179448</v>
      </c>
      <c r="L34639" t="s">
        <v>179462</v>
      </c>
      <c r="M34639" t="s">
        <v>28</v>
      </c>
      <c r="N34639" t="s">
        <v>1189</v>
      </c>
      <c r="O34639" s="1">
        <v>42279</v>
      </c>
      <c r="P34639">
        <v>20000000</v>
      </c>
      <c r="Q34639" t="s">
        <v>179463</v>
      </c>
      <c r="R34639" t="s">
        <v>179464</v>
      </c>
      <c r="S34639" t="s">
        <v>179465</v>
      </c>
      <c r="T34639" t="s">
        <v>179466</v>
      </c>
      <c r="U34639" t="s">
        <v>34</v>
      </c>
      <c r="V34639" t="s">
        <v>206</v>
      </c>
      <c r="W34639" t="s">
        <v>3015</v>
      </c>
      <c r="X34639" t="s">
        <v>179467</v>
      </c>
      <c r="Y34639" t="s">
        <v>179467</v>
      </c>
      <c r="Z34639" s="1">
        <v>35065</v>
      </c>
    </row>
    <row r="34640" spans="11:26" x14ac:dyDescent="0.3">
      <c r="K34640" t="s">
        <v>179448</v>
      </c>
      <c r="L34640" t="s">
        <v>179468</v>
      </c>
      <c r="M34640" t="s">
        <v>28</v>
      </c>
      <c r="N34640" t="s">
        <v>493</v>
      </c>
      <c r="O34640" t="s">
        <v>17354</v>
      </c>
      <c r="P34640">
        <v>26400000</v>
      </c>
      <c r="Q34640" t="s">
        <v>179469</v>
      </c>
      <c r="R34640" t="s">
        <v>179470</v>
      </c>
      <c r="S34640" t="s">
        <v>179471</v>
      </c>
      <c r="T34640" t="s">
        <v>6</v>
      </c>
      <c r="U34640" t="s">
        <v>34</v>
      </c>
      <c r="V34640" t="s">
        <v>35</v>
      </c>
      <c r="W34640">
        <v>24</v>
      </c>
      <c r="X34640" t="s">
        <v>28137</v>
      </c>
      <c r="Y34640" t="s">
        <v>28137</v>
      </c>
      <c r="Z34640" s="1">
        <v>34335</v>
      </c>
    </row>
    <row r="34641" spans="11:26" x14ac:dyDescent="0.3">
      <c r="K34641" t="s">
        <v>179448</v>
      </c>
      <c r="L34641" t="s">
        <v>179472</v>
      </c>
      <c r="M34641" t="s">
        <v>28</v>
      </c>
      <c r="N34641" t="s">
        <v>493</v>
      </c>
      <c r="O34641" s="1">
        <v>41526</v>
      </c>
      <c r="P34641">
        <v>7000000</v>
      </c>
      <c r="Q34641" t="s">
        <v>179473</v>
      </c>
      <c r="R34641" t="s">
        <v>179474</v>
      </c>
      <c r="S34641" t="s">
        <v>179475</v>
      </c>
      <c r="T34641" t="s">
        <v>179476</v>
      </c>
      <c r="U34641" t="s">
        <v>34</v>
      </c>
      <c r="V34641" t="s">
        <v>46</v>
      </c>
      <c r="W34641" t="s">
        <v>106</v>
      </c>
      <c r="X34641" t="s">
        <v>107</v>
      </c>
      <c r="Y34641" t="s">
        <v>396</v>
      </c>
      <c r="Z34641" s="1">
        <v>40917</v>
      </c>
    </row>
    <row r="34642" spans="11:26" x14ac:dyDescent="0.3">
      <c r="K34642" t="s">
        <v>179448</v>
      </c>
      <c r="L34642" t="s">
        <v>179477</v>
      </c>
      <c r="M34642" t="s">
        <v>324</v>
      </c>
      <c r="O34642" s="1">
        <v>39819</v>
      </c>
      <c r="P34642">
        <v>2000000</v>
      </c>
      <c r="Q34642" t="s">
        <v>179478</v>
      </c>
      <c r="R34642" t="s">
        <v>179479</v>
      </c>
      <c r="S34642" t="s">
        <v>179480</v>
      </c>
      <c r="T34642" t="s">
        <v>179481</v>
      </c>
      <c r="U34642" t="s">
        <v>34</v>
      </c>
      <c r="V34642" t="s">
        <v>46</v>
      </c>
      <c r="W34642" t="s">
        <v>167</v>
      </c>
      <c r="X34642" t="s">
        <v>168</v>
      </c>
      <c r="Y34642" t="s">
        <v>169</v>
      </c>
      <c r="Z34642" s="1">
        <v>40185</v>
      </c>
    </row>
    <row r="34643" spans="11:26" x14ac:dyDescent="0.3">
      <c r="K34643" t="s">
        <v>179482</v>
      </c>
      <c r="L34643" t="s">
        <v>179483</v>
      </c>
      <c r="M34643" t="s">
        <v>223</v>
      </c>
      <c r="O34643" t="s">
        <v>6260</v>
      </c>
      <c r="Q34643" t="s">
        <v>179484</v>
      </c>
      <c r="R34643" t="s">
        <v>179485</v>
      </c>
      <c r="S34643" t="s">
        <v>179486</v>
      </c>
      <c r="T34643" t="s">
        <v>55136</v>
      </c>
      <c r="U34643" t="s">
        <v>34</v>
      </c>
      <c r="V34643" t="s">
        <v>1174</v>
      </c>
      <c r="W34643">
        <v>5</v>
      </c>
      <c r="X34643" t="s">
        <v>1175</v>
      </c>
      <c r="Y34643" t="s">
        <v>18780</v>
      </c>
      <c r="Z34643" s="1">
        <v>41283</v>
      </c>
    </row>
    <row r="34644" spans="11:26" x14ac:dyDescent="0.3">
      <c r="K34644" t="s">
        <v>179487</v>
      </c>
      <c r="L34644" t="s">
        <v>179488</v>
      </c>
      <c r="M34644" t="s">
        <v>324</v>
      </c>
      <c r="O34644" s="1">
        <v>40917</v>
      </c>
      <c r="P34644">
        <v>1255576</v>
      </c>
      <c r="Q34644" t="s">
        <v>179489</v>
      </c>
      <c r="R34644" t="s">
        <v>179490</v>
      </c>
      <c r="S34644" t="s">
        <v>179491</v>
      </c>
      <c r="T34644" t="s">
        <v>179492</v>
      </c>
      <c r="U34644" t="s">
        <v>34</v>
      </c>
      <c r="V34644" t="s">
        <v>14173</v>
      </c>
      <c r="W34644">
        <v>11</v>
      </c>
      <c r="X34644" t="s">
        <v>14174</v>
      </c>
      <c r="Y34644" t="s">
        <v>14174</v>
      </c>
      <c r="Z34644" t="s">
        <v>80652</v>
      </c>
    </row>
    <row r="34645" spans="11:26" x14ac:dyDescent="0.3">
      <c r="K34645" t="s">
        <v>179487</v>
      </c>
      <c r="L34645" t="s">
        <v>179493</v>
      </c>
      <c r="M34645" t="s">
        <v>324</v>
      </c>
      <c r="O34645" t="s">
        <v>3557</v>
      </c>
      <c r="P34645">
        <v>676000</v>
      </c>
      <c r="Q34645" t="s">
        <v>179494</v>
      </c>
      <c r="R34645" t="s">
        <v>179495</v>
      </c>
      <c r="S34645" t="s">
        <v>179496</v>
      </c>
      <c r="T34645" t="s">
        <v>179497</v>
      </c>
      <c r="U34645" t="s">
        <v>34</v>
      </c>
      <c r="Z34645" s="1">
        <v>42009</v>
      </c>
    </row>
    <row r="34646" spans="11:26" x14ac:dyDescent="0.3">
      <c r="K34646" t="s">
        <v>179487</v>
      </c>
      <c r="L34646" t="s">
        <v>179498</v>
      </c>
      <c r="M34646" t="s">
        <v>52</v>
      </c>
      <c r="O34646" s="1">
        <v>41033</v>
      </c>
      <c r="P34646">
        <v>261360</v>
      </c>
      <c r="Q34646" t="s">
        <v>179499</v>
      </c>
      <c r="R34646" t="s">
        <v>179500</v>
      </c>
      <c r="S34646" t="s">
        <v>179501</v>
      </c>
      <c r="T34646" t="s">
        <v>155933</v>
      </c>
      <c r="U34646" t="s">
        <v>34</v>
      </c>
      <c r="Z34646" t="s">
        <v>20877</v>
      </c>
    </row>
    <row r="34647" spans="11:26" x14ac:dyDescent="0.3">
      <c r="K34647" t="s">
        <v>179502</v>
      </c>
      <c r="L34647" t="s">
        <v>179503</v>
      </c>
      <c r="M34647" t="s">
        <v>28</v>
      </c>
      <c r="O34647" t="s">
        <v>6940</v>
      </c>
      <c r="Q34647" t="s">
        <v>179504</v>
      </c>
      <c r="R34647" t="s">
        <v>179505</v>
      </c>
      <c r="S34647" t="s">
        <v>179506</v>
      </c>
      <c r="T34647" t="s">
        <v>436</v>
      </c>
      <c r="U34647" t="s">
        <v>34</v>
      </c>
      <c r="V34647" t="s">
        <v>46</v>
      </c>
      <c r="W34647" t="s">
        <v>2265</v>
      </c>
      <c r="X34647" t="s">
        <v>2266</v>
      </c>
      <c r="Y34647" t="s">
        <v>22021</v>
      </c>
      <c r="Z34647" s="1">
        <v>40547</v>
      </c>
    </row>
    <row r="34648" spans="11:26" x14ac:dyDescent="0.3">
      <c r="K34648" t="s">
        <v>179502</v>
      </c>
      <c r="L34648" t="s">
        <v>179507</v>
      </c>
      <c r="M34648" t="s">
        <v>52</v>
      </c>
      <c r="O34648" t="s">
        <v>9741</v>
      </c>
      <c r="P34648">
        <v>150000</v>
      </c>
      <c r="Q34648" t="s">
        <v>179508</v>
      </c>
      <c r="R34648" t="s">
        <v>179509</v>
      </c>
      <c r="S34648" t="s">
        <v>179510</v>
      </c>
      <c r="T34648" t="s">
        <v>2570</v>
      </c>
      <c r="U34648" t="s">
        <v>178</v>
      </c>
      <c r="V34648" t="s">
        <v>46</v>
      </c>
      <c r="W34648" t="s">
        <v>260</v>
      </c>
      <c r="X34648" t="s">
        <v>402</v>
      </c>
      <c r="Y34648" t="s">
        <v>536</v>
      </c>
      <c r="Z34648" s="1">
        <v>36526</v>
      </c>
    </row>
    <row r="34649" spans="11:26" x14ac:dyDescent="0.3">
      <c r="K34649" t="s">
        <v>179502</v>
      </c>
      <c r="L34649" t="s">
        <v>179511</v>
      </c>
      <c r="M34649" t="s">
        <v>52</v>
      </c>
      <c r="O34649" t="s">
        <v>15564</v>
      </c>
      <c r="Q34649" t="s">
        <v>179512</v>
      </c>
      <c r="R34649" t="s">
        <v>179513</v>
      </c>
      <c r="S34649" t="s">
        <v>179514</v>
      </c>
      <c r="T34649" t="s">
        <v>179515</v>
      </c>
      <c r="U34649" t="s">
        <v>34</v>
      </c>
      <c r="V34649" t="s">
        <v>206</v>
      </c>
      <c r="W34649" t="s">
        <v>207</v>
      </c>
      <c r="X34649" t="s">
        <v>208</v>
      </c>
      <c r="Y34649" t="s">
        <v>208</v>
      </c>
      <c r="Z34649" s="1">
        <v>39820</v>
      </c>
    </row>
    <row r="34650" spans="11:26" x14ac:dyDescent="0.3">
      <c r="K34650" t="s">
        <v>179516</v>
      </c>
      <c r="L34650" t="s">
        <v>179517</v>
      </c>
      <c r="M34650" t="s">
        <v>28</v>
      </c>
      <c r="N34650" t="s">
        <v>493</v>
      </c>
      <c r="O34650" s="1">
        <v>37803</v>
      </c>
      <c r="P34650">
        <v>15300000</v>
      </c>
      <c r="Q34650" t="s">
        <v>179518</v>
      </c>
      <c r="R34650" t="s">
        <v>179519</v>
      </c>
      <c r="S34650" t="s">
        <v>179520</v>
      </c>
      <c r="T34650" t="s">
        <v>1294</v>
      </c>
      <c r="U34650" t="s">
        <v>34</v>
      </c>
      <c r="V34650" t="s">
        <v>46</v>
      </c>
      <c r="W34650" t="s">
        <v>106</v>
      </c>
      <c r="X34650" t="s">
        <v>107</v>
      </c>
      <c r="Y34650" t="s">
        <v>12301</v>
      </c>
      <c r="Z34650" s="1">
        <v>34335</v>
      </c>
    </row>
    <row r="34651" spans="11:26" x14ac:dyDescent="0.3">
      <c r="K34651" t="s">
        <v>179521</v>
      </c>
      <c r="L34651" t="s">
        <v>179522</v>
      </c>
      <c r="M34651" t="s">
        <v>52</v>
      </c>
      <c r="O34651" t="s">
        <v>7626</v>
      </c>
      <c r="P34651">
        <v>375000</v>
      </c>
      <c r="Q34651" t="s">
        <v>179523</v>
      </c>
      <c r="R34651" t="s">
        <v>179524</v>
      </c>
      <c r="S34651" t="s">
        <v>179525</v>
      </c>
      <c r="T34651" t="s">
        <v>124</v>
      </c>
      <c r="U34651" t="s">
        <v>34</v>
      </c>
      <c r="V34651" t="s">
        <v>65</v>
      </c>
      <c r="W34651">
        <v>2</v>
      </c>
      <c r="X34651" t="s">
        <v>2593</v>
      </c>
      <c r="Y34651" t="s">
        <v>179526</v>
      </c>
    </row>
    <row r="34652" spans="11:26" x14ac:dyDescent="0.3">
      <c r="K34652" t="s">
        <v>179521</v>
      </c>
      <c r="L34652" t="s">
        <v>179527</v>
      </c>
      <c r="M34652" t="s">
        <v>52</v>
      </c>
      <c r="O34652" t="s">
        <v>31360</v>
      </c>
      <c r="P34652">
        <v>450000</v>
      </c>
      <c r="Q34652" t="s">
        <v>179528</v>
      </c>
      <c r="R34652" t="s">
        <v>179529</v>
      </c>
      <c r="S34652" t="s">
        <v>179530</v>
      </c>
      <c r="T34652" t="s">
        <v>179531</v>
      </c>
      <c r="U34652" t="s">
        <v>34</v>
      </c>
      <c r="V34652" t="s">
        <v>4023</v>
      </c>
      <c r="W34652">
        <v>4</v>
      </c>
      <c r="X34652" t="s">
        <v>14109</v>
      </c>
      <c r="Y34652" t="s">
        <v>14109</v>
      </c>
    </row>
    <row r="34653" spans="11:26" x14ac:dyDescent="0.3">
      <c r="K34653" t="s">
        <v>179521</v>
      </c>
      <c r="L34653" t="s">
        <v>179532</v>
      </c>
      <c r="M34653" t="s">
        <v>52</v>
      </c>
      <c r="O34653" s="1">
        <v>40911</v>
      </c>
      <c r="P34653">
        <v>175000</v>
      </c>
      <c r="Q34653" t="s">
        <v>179533</v>
      </c>
      <c r="R34653" t="s">
        <v>179534</v>
      </c>
      <c r="S34653" t="s">
        <v>179535</v>
      </c>
      <c r="T34653" t="s">
        <v>115</v>
      </c>
      <c r="U34653" t="s">
        <v>345</v>
      </c>
      <c r="V34653" t="s">
        <v>46</v>
      </c>
      <c r="W34653" t="s">
        <v>717</v>
      </c>
      <c r="X34653" t="s">
        <v>882</v>
      </c>
      <c r="Y34653" t="s">
        <v>6198</v>
      </c>
      <c r="Z34653" s="1">
        <v>39448</v>
      </c>
    </row>
    <row r="34654" spans="11:26" x14ac:dyDescent="0.3">
      <c r="K34654" t="s">
        <v>179521</v>
      </c>
      <c r="L34654" t="s">
        <v>179536</v>
      </c>
      <c r="M34654" t="s">
        <v>52</v>
      </c>
      <c r="O34654" s="1">
        <v>42220</v>
      </c>
      <c r="P34654">
        <v>1200000</v>
      </c>
      <c r="Q34654" t="s">
        <v>179537</v>
      </c>
      <c r="R34654" t="s">
        <v>179538</v>
      </c>
      <c r="S34654" t="s">
        <v>179539</v>
      </c>
      <c r="T34654" t="s">
        <v>95</v>
      </c>
      <c r="U34654" t="s">
        <v>34</v>
      </c>
      <c r="V34654" t="s">
        <v>46</v>
      </c>
      <c r="W34654" t="s">
        <v>1731</v>
      </c>
      <c r="X34654" t="s">
        <v>1732</v>
      </c>
      <c r="Y34654" t="s">
        <v>38580</v>
      </c>
    </row>
    <row r="34655" spans="11:26" x14ac:dyDescent="0.3">
      <c r="K34655" t="s">
        <v>179540</v>
      </c>
      <c r="L34655" t="s">
        <v>179541</v>
      </c>
      <c r="M34655" t="s">
        <v>52</v>
      </c>
      <c r="O34655" s="1">
        <v>40916</v>
      </c>
      <c r="P34655">
        <v>525000</v>
      </c>
      <c r="Q34655" t="s">
        <v>179542</v>
      </c>
      <c r="R34655" t="s">
        <v>179543</v>
      </c>
      <c r="S34655" t="s">
        <v>179544</v>
      </c>
      <c r="T34655" t="s">
        <v>1063</v>
      </c>
      <c r="U34655" t="s">
        <v>34</v>
      </c>
      <c r="V34655" t="s">
        <v>46</v>
      </c>
      <c r="W34655" t="s">
        <v>1369</v>
      </c>
      <c r="X34655" t="s">
        <v>1370</v>
      </c>
      <c r="Y34655" t="s">
        <v>1371</v>
      </c>
      <c r="Z34655" s="1">
        <v>39814</v>
      </c>
    </row>
    <row r="34656" spans="11:26" x14ac:dyDescent="0.3">
      <c r="K34656" t="s">
        <v>179545</v>
      </c>
      <c r="L34656" t="s">
        <v>179546</v>
      </c>
      <c r="M34656" t="s">
        <v>324</v>
      </c>
      <c r="O34656" t="s">
        <v>4562</v>
      </c>
      <c r="P34656">
        <v>700000</v>
      </c>
      <c r="Q34656" t="s">
        <v>179547</v>
      </c>
      <c r="R34656" t="s">
        <v>179548</v>
      </c>
      <c r="S34656" t="s">
        <v>179549</v>
      </c>
      <c r="T34656" t="s">
        <v>179550</v>
      </c>
      <c r="U34656" t="s">
        <v>34</v>
      </c>
      <c r="V34656" t="s">
        <v>559</v>
      </c>
      <c r="Z34656" s="1">
        <v>40544</v>
      </c>
    </row>
    <row r="34657" spans="11:26" x14ac:dyDescent="0.3">
      <c r="K34657" t="s">
        <v>179551</v>
      </c>
      <c r="L34657" t="s">
        <v>179552</v>
      </c>
      <c r="M34657" t="s">
        <v>52</v>
      </c>
      <c r="O34657" t="s">
        <v>13242</v>
      </c>
      <c r="P34657">
        <v>1250000</v>
      </c>
      <c r="Q34657" t="s">
        <v>179553</v>
      </c>
      <c r="R34657" t="s">
        <v>179554</v>
      </c>
      <c r="S34657" t="s">
        <v>179555</v>
      </c>
      <c r="T34657" t="s">
        <v>179556</v>
      </c>
      <c r="U34657" t="s">
        <v>34</v>
      </c>
      <c r="V34657" t="s">
        <v>46</v>
      </c>
      <c r="W34657" t="s">
        <v>106</v>
      </c>
      <c r="X34657" t="s">
        <v>107</v>
      </c>
      <c r="Y34657" t="s">
        <v>1217</v>
      </c>
      <c r="Z34657" s="1">
        <v>36161</v>
      </c>
    </row>
    <row r="34658" spans="11:26" x14ac:dyDescent="0.3">
      <c r="K34658" t="s">
        <v>179557</v>
      </c>
      <c r="L34658" t="s">
        <v>179558</v>
      </c>
      <c r="M34658" t="s">
        <v>223</v>
      </c>
      <c r="O34658" t="s">
        <v>1020</v>
      </c>
      <c r="Q34658" t="s">
        <v>179559</v>
      </c>
      <c r="R34658" t="s">
        <v>179560</v>
      </c>
      <c r="S34658" t="s">
        <v>179561</v>
      </c>
      <c r="T34658" t="s">
        <v>179562</v>
      </c>
      <c r="U34658" t="s">
        <v>34</v>
      </c>
      <c r="V34658" t="s">
        <v>46</v>
      </c>
      <c r="W34658" t="s">
        <v>975</v>
      </c>
      <c r="X34658" t="s">
        <v>23766</v>
      </c>
      <c r="Y34658" t="s">
        <v>10297</v>
      </c>
      <c r="Z34658" s="1">
        <v>39459</v>
      </c>
    </row>
    <row r="34659" spans="11:26" x14ac:dyDescent="0.3">
      <c r="K34659" t="s">
        <v>179563</v>
      </c>
      <c r="L34659" t="s">
        <v>179564</v>
      </c>
      <c r="M34659" t="s">
        <v>28</v>
      </c>
      <c r="N34659" t="s">
        <v>29</v>
      </c>
      <c r="O34659" s="1">
        <v>42105</v>
      </c>
      <c r="P34659">
        <v>7000000</v>
      </c>
      <c r="Q34659" t="s">
        <v>179565</v>
      </c>
      <c r="R34659" t="s">
        <v>179566</v>
      </c>
      <c r="S34659" t="s">
        <v>179567</v>
      </c>
      <c r="T34659" t="s">
        <v>179568</v>
      </c>
      <c r="U34659" t="s">
        <v>34</v>
      </c>
      <c r="V34659" t="s">
        <v>568</v>
      </c>
      <c r="W34659">
        <v>9</v>
      </c>
      <c r="X34659" t="s">
        <v>4213</v>
      </c>
      <c r="Y34659" t="s">
        <v>4213</v>
      </c>
    </row>
    <row r="34660" spans="11:26" x14ac:dyDescent="0.3">
      <c r="K34660" t="s">
        <v>179569</v>
      </c>
      <c r="L34660" t="s">
        <v>179570</v>
      </c>
      <c r="M34660" t="s">
        <v>28</v>
      </c>
      <c r="N34660" t="s">
        <v>1415</v>
      </c>
      <c r="O34660" t="s">
        <v>17120</v>
      </c>
      <c r="P34660">
        <v>275000000</v>
      </c>
      <c r="Q34660" t="s">
        <v>179571</v>
      </c>
      <c r="R34660" t="s">
        <v>179572</v>
      </c>
      <c r="S34660" t="s">
        <v>179573</v>
      </c>
      <c r="T34660" t="s">
        <v>179574</v>
      </c>
      <c r="U34660" t="s">
        <v>34</v>
      </c>
      <c r="V34660" t="s">
        <v>1816</v>
      </c>
      <c r="W34660">
        <v>16</v>
      </c>
      <c r="X34660" t="s">
        <v>2926</v>
      </c>
      <c r="Y34660" t="s">
        <v>2926</v>
      </c>
      <c r="Z34660" s="1">
        <v>41275</v>
      </c>
    </row>
    <row r="34661" spans="11:26" x14ac:dyDescent="0.3">
      <c r="K34661" t="s">
        <v>179569</v>
      </c>
      <c r="L34661" t="s">
        <v>179575</v>
      </c>
      <c r="M34661" t="s">
        <v>28</v>
      </c>
      <c r="N34661" t="s">
        <v>29</v>
      </c>
      <c r="O34661" s="1">
        <v>40733</v>
      </c>
      <c r="P34661">
        <v>4000000</v>
      </c>
      <c r="Q34661" t="s">
        <v>179576</v>
      </c>
      <c r="R34661" t="s">
        <v>179577</v>
      </c>
      <c r="S34661" t="s">
        <v>179578</v>
      </c>
      <c r="T34661" t="s">
        <v>179579</v>
      </c>
      <c r="U34661" t="s">
        <v>34</v>
      </c>
      <c r="V34661" t="s">
        <v>38246</v>
      </c>
      <c r="W34661">
        <v>2</v>
      </c>
      <c r="X34661" t="s">
        <v>32218</v>
      </c>
      <c r="Y34661" t="s">
        <v>32218</v>
      </c>
    </row>
    <row r="34662" spans="11:26" x14ac:dyDescent="0.3">
      <c r="K34662" t="s">
        <v>179569</v>
      </c>
      <c r="L34662" t="s">
        <v>179580</v>
      </c>
      <c r="M34662" t="s">
        <v>28</v>
      </c>
      <c r="N34662" t="s">
        <v>1189</v>
      </c>
      <c r="O34662" s="1">
        <v>41679</v>
      </c>
      <c r="P34662">
        <v>70000000</v>
      </c>
      <c r="Q34662" t="s">
        <v>179581</v>
      </c>
      <c r="R34662" t="s">
        <v>179582</v>
      </c>
      <c r="T34662" t="s">
        <v>1696</v>
      </c>
      <c r="U34662" t="s">
        <v>34</v>
      </c>
      <c r="V34662" t="s">
        <v>46</v>
      </c>
      <c r="W34662" t="s">
        <v>1337</v>
      </c>
      <c r="X34662" t="s">
        <v>1338</v>
      </c>
      <c r="Y34662" t="s">
        <v>1338</v>
      </c>
      <c r="Z34662" t="s">
        <v>179583</v>
      </c>
    </row>
    <row r="34663" spans="11:26" x14ac:dyDescent="0.3">
      <c r="K34663" t="s">
        <v>179569</v>
      </c>
      <c r="L34663" t="s">
        <v>179584</v>
      </c>
      <c r="M34663" t="s">
        <v>28</v>
      </c>
      <c r="N34663" t="s">
        <v>40</v>
      </c>
      <c r="O34663" t="s">
        <v>52565</v>
      </c>
      <c r="P34663">
        <v>1200000</v>
      </c>
      <c r="Q34663" t="s">
        <v>179585</v>
      </c>
      <c r="R34663" t="s">
        <v>179586</v>
      </c>
      <c r="T34663" t="s">
        <v>115</v>
      </c>
      <c r="U34663" t="s">
        <v>34</v>
      </c>
      <c r="V34663" t="s">
        <v>46</v>
      </c>
      <c r="W34663" t="s">
        <v>437</v>
      </c>
      <c r="X34663" t="s">
        <v>8911</v>
      </c>
      <c r="Y34663" t="s">
        <v>8911</v>
      </c>
    </row>
    <row r="34664" spans="11:26" x14ac:dyDescent="0.3">
      <c r="K34664" t="s">
        <v>179569</v>
      </c>
      <c r="L34664" t="s">
        <v>179587</v>
      </c>
      <c r="M34664" t="s">
        <v>28</v>
      </c>
      <c r="N34664" t="s">
        <v>493</v>
      </c>
      <c r="O34664" t="s">
        <v>5111</v>
      </c>
      <c r="P34664">
        <v>11000000</v>
      </c>
      <c r="Q34664" t="s">
        <v>179588</v>
      </c>
      <c r="R34664" t="s">
        <v>179589</v>
      </c>
      <c r="T34664" t="s">
        <v>470</v>
      </c>
      <c r="U34664" t="s">
        <v>34</v>
      </c>
      <c r="V34664" t="s">
        <v>206</v>
      </c>
      <c r="W34664" t="s">
        <v>207</v>
      </c>
      <c r="X34664" t="s">
        <v>208</v>
      </c>
      <c r="Y34664" t="s">
        <v>208</v>
      </c>
      <c r="Z34664" s="1">
        <v>41640</v>
      </c>
    </row>
    <row r="34665" spans="11:26" x14ac:dyDescent="0.3">
      <c r="K34665" t="s">
        <v>179569</v>
      </c>
      <c r="L34665" t="s">
        <v>179590</v>
      </c>
      <c r="M34665" t="s">
        <v>52</v>
      </c>
      <c r="O34665" s="1">
        <v>40550</v>
      </c>
      <c r="Q34665" t="s">
        <v>179591</v>
      </c>
      <c r="R34665" t="s">
        <v>179592</v>
      </c>
      <c r="S34665" t="s">
        <v>179593</v>
      </c>
      <c r="T34665" t="s">
        <v>43801</v>
      </c>
      <c r="U34665" t="s">
        <v>34</v>
      </c>
      <c r="V34665" t="s">
        <v>46</v>
      </c>
      <c r="W34665" t="s">
        <v>260</v>
      </c>
      <c r="X34665" t="s">
        <v>402</v>
      </c>
      <c r="Y34665" t="s">
        <v>403</v>
      </c>
      <c r="Z34665" s="1">
        <v>39448</v>
      </c>
    </row>
    <row r="34666" spans="11:26" x14ac:dyDescent="0.3">
      <c r="K34666" t="s">
        <v>179569</v>
      </c>
      <c r="L34666" t="s">
        <v>179594</v>
      </c>
      <c r="M34666" t="s">
        <v>324</v>
      </c>
      <c r="O34666" s="1">
        <v>39093</v>
      </c>
      <c r="Q34666" t="s">
        <v>179595</v>
      </c>
      <c r="R34666" t="s">
        <v>179596</v>
      </c>
      <c r="T34666" t="s">
        <v>5171</v>
      </c>
      <c r="U34666" t="s">
        <v>34</v>
      </c>
      <c r="V34666" t="s">
        <v>46</v>
      </c>
      <c r="W34666" t="s">
        <v>106</v>
      </c>
      <c r="X34666" t="s">
        <v>7356</v>
      </c>
      <c r="Y34666" t="s">
        <v>100539</v>
      </c>
      <c r="Z34666" s="1">
        <v>39814</v>
      </c>
    </row>
    <row r="34667" spans="11:26" x14ac:dyDescent="0.3">
      <c r="K34667" t="s">
        <v>179597</v>
      </c>
      <c r="L34667" t="s">
        <v>179598</v>
      </c>
      <c r="M34667" t="s">
        <v>52</v>
      </c>
      <c r="O34667" s="1">
        <v>40941</v>
      </c>
      <c r="P34667">
        <v>19500</v>
      </c>
      <c r="Q34667" t="s">
        <v>179599</v>
      </c>
      <c r="R34667" t="s">
        <v>179600</v>
      </c>
      <c r="S34667" t="s">
        <v>179601</v>
      </c>
      <c r="T34667" t="s">
        <v>124</v>
      </c>
      <c r="U34667" t="s">
        <v>34</v>
      </c>
      <c r="V34667" t="s">
        <v>46</v>
      </c>
      <c r="W34667" t="s">
        <v>2265</v>
      </c>
      <c r="X34667" t="s">
        <v>2266</v>
      </c>
      <c r="Y34667" t="s">
        <v>15440</v>
      </c>
      <c r="Z34667" s="1">
        <v>41620</v>
      </c>
    </row>
    <row r="34668" spans="11:26" x14ac:dyDescent="0.3">
      <c r="K34668" t="s">
        <v>179597</v>
      </c>
      <c r="L34668" t="s">
        <v>179602</v>
      </c>
      <c r="M34668" t="s">
        <v>52</v>
      </c>
      <c r="O34668" s="1">
        <v>41306</v>
      </c>
      <c r="P34668">
        <v>18500</v>
      </c>
      <c r="Q34668" t="s">
        <v>179603</v>
      </c>
      <c r="R34668" t="s">
        <v>179604</v>
      </c>
      <c r="S34668" t="s">
        <v>179605</v>
      </c>
      <c r="T34668" t="s">
        <v>30229</v>
      </c>
      <c r="U34668" t="s">
        <v>178</v>
      </c>
    </row>
    <row r="34669" spans="11:26" x14ac:dyDescent="0.3">
      <c r="K34669" t="s">
        <v>179597</v>
      </c>
      <c r="L34669" t="s">
        <v>179606</v>
      </c>
      <c r="M34669" t="s">
        <v>52</v>
      </c>
      <c r="O34669" t="s">
        <v>14378</v>
      </c>
      <c r="P34669">
        <v>35800</v>
      </c>
      <c r="Q34669" t="s">
        <v>179607</v>
      </c>
      <c r="R34669" t="s">
        <v>179608</v>
      </c>
      <c r="S34669" t="s">
        <v>179609</v>
      </c>
      <c r="T34669" t="s">
        <v>179610</v>
      </c>
      <c r="U34669" t="s">
        <v>34</v>
      </c>
      <c r="V34669" t="s">
        <v>206</v>
      </c>
      <c r="W34669" t="s">
        <v>207</v>
      </c>
      <c r="X34669" t="s">
        <v>208</v>
      </c>
      <c r="Y34669" t="s">
        <v>208</v>
      </c>
      <c r="Z34669" s="1">
        <v>41647</v>
      </c>
    </row>
    <row r="34670" spans="11:26" x14ac:dyDescent="0.3">
      <c r="K34670" t="s">
        <v>179597</v>
      </c>
      <c r="L34670" t="s">
        <v>179611</v>
      </c>
      <c r="M34670" t="s">
        <v>52</v>
      </c>
      <c r="O34670" t="s">
        <v>179612</v>
      </c>
      <c r="P34670">
        <v>40000</v>
      </c>
      <c r="Q34670" t="s">
        <v>179613</v>
      </c>
      <c r="R34670" t="s">
        <v>179614</v>
      </c>
      <c r="S34670" t="s">
        <v>179615</v>
      </c>
      <c r="T34670" t="s">
        <v>2570</v>
      </c>
      <c r="U34670" t="s">
        <v>178</v>
      </c>
      <c r="V34670" t="s">
        <v>46</v>
      </c>
      <c r="W34670" t="s">
        <v>106</v>
      </c>
      <c r="X34670" t="s">
        <v>107</v>
      </c>
      <c r="Y34670" t="s">
        <v>2394</v>
      </c>
      <c r="Z34670" t="s">
        <v>179616</v>
      </c>
    </row>
    <row r="34671" spans="11:26" x14ac:dyDescent="0.3">
      <c r="K34671" t="s">
        <v>179617</v>
      </c>
      <c r="L34671" t="s">
        <v>179618</v>
      </c>
      <c r="M34671" t="s">
        <v>28</v>
      </c>
      <c r="O34671" t="s">
        <v>20465</v>
      </c>
      <c r="P34671">
        <v>300000</v>
      </c>
      <c r="Q34671" t="s">
        <v>179619</v>
      </c>
      <c r="R34671" t="s">
        <v>179620</v>
      </c>
      <c r="S34671" t="s">
        <v>179621</v>
      </c>
      <c r="T34671" t="s">
        <v>33465</v>
      </c>
      <c r="U34671" t="s">
        <v>34</v>
      </c>
      <c r="V34671" t="s">
        <v>96</v>
      </c>
      <c r="W34671" t="s">
        <v>336</v>
      </c>
      <c r="X34671" t="s">
        <v>50435</v>
      </c>
      <c r="Y34671" t="s">
        <v>179622</v>
      </c>
      <c r="Z34671" t="s">
        <v>32038</v>
      </c>
    </row>
    <row r="34672" spans="11:26" x14ac:dyDescent="0.3">
      <c r="K34672" t="s">
        <v>179623</v>
      </c>
      <c r="L34672" t="s">
        <v>179624</v>
      </c>
      <c r="M34672" t="s">
        <v>28</v>
      </c>
      <c r="N34672" t="s">
        <v>29</v>
      </c>
      <c r="O34672" s="1">
        <v>38353</v>
      </c>
      <c r="P34672">
        <v>8000000</v>
      </c>
      <c r="Q34672" t="s">
        <v>179625</v>
      </c>
      <c r="R34672" t="s">
        <v>179626</v>
      </c>
      <c r="S34672" t="s">
        <v>179627</v>
      </c>
      <c r="T34672" t="s">
        <v>115</v>
      </c>
      <c r="U34672" t="s">
        <v>178</v>
      </c>
      <c r="V34672" t="s">
        <v>819</v>
      </c>
      <c r="W34672">
        <v>12</v>
      </c>
      <c r="X34672" t="s">
        <v>43433</v>
      </c>
      <c r="Y34672" t="s">
        <v>43433</v>
      </c>
      <c r="Z34672" s="1">
        <v>40179</v>
      </c>
    </row>
    <row r="34673" spans="11:26" x14ac:dyDescent="0.3">
      <c r="K34673" t="s">
        <v>179623</v>
      </c>
      <c r="L34673" t="s">
        <v>179628</v>
      </c>
      <c r="M34673" t="s">
        <v>28</v>
      </c>
      <c r="O34673" t="s">
        <v>5581</v>
      </c>
      <c r="P34673">
        <v>7000000</v>
      </c>
      <c r="Q34673" t="s">
        <v>179629</v>
      </c>
      <c r="R34673" t="s">
        <v>179630</v>
      </c>
      <c r="S34673" t="s">
        <v>179631</v>
      </c>
      <c r="T34673" t="s">
        <v>1294</v>
      </c>
      <c r="U34673" t="s">
        <v>34</v>
      </c>
      <c r="V34673" t="s">
        <v>270</v>
      </c>
      <c r="W34673" t="s">
        <v>9179</v>
      </c>
      <c r="X34673" t="s">
        <v>9478</v>
      </c>
      <c r="Y34673" t="s">
        <v>9478</v>
      </c>
    </row>
    <row r="34674" spans="11:26" x14ac:dyDescent="0.3">
      <c r="K34674" t="s">
        <v>179623</v>
      </c>
      <c r="L34674" t="s">
        <v>179632</v>
      </c>
      <c r="M34674" t="s">
        <v>28</v>
      </c>
      <c r="O34674" s="1">
        <v>39884</v>
      </c>
      <c r="P34674">
        <v>7085228</v>
      </c>
      <c r="Q34674" t="s">
        <v>179633</v>
      </c>
      <c r="R34674" t="s">
        <v>179634</v>
      </c>
      <c r="S34674" t="s">
        <v>179635</v>
      </c>
      <c r="T34674" t="s">
        <v>95</v>
      </c>
      <c r="U34674" t="s">
        <v>34</v>
      </c>
      <c r="V34674" t="s">
        <v>46</v>
      </c>
      <c r="W34674" t="s">
        <v>73017</v>
      </c>
      <c r="X34674" t="s">
        <v>94264</v>
      </c>
      <c r="Y34674" t="s">
        <v>55108</v>
      </c>
      <c r="Z34674" s="1">
        <v>40909</v>
      </c>
    </row>
    <row r="34675" spans="11:26" x14ac:dyDescent="0.3">
      <c r="K34675" t="s">
        <v>179623</v>
      </c>
      <c r="L34675" t="s">
        <v>179636</v>
      </c>
      <c r="M34675" t="s">
        <v>28</v>
      </c>
      <c r="O34675" t="s">
        <v>40707</v>
      </c>
      <c r="P34675">
        <v>12000000</v>
      </c>
      <c r="Q34675" t="s">
        <v>179637</v>
      </c>
      <c r="R34675" t="s">
        <v>179638</v>
      </c>
      <c r="S34675" t="s">
        <v>179639</v>
      </c>
      <c r="T34675" t="s">
        <v>36805</v>
      </c>
      <c r="U34675" t="s">
        <v>34</v>
      </c>
      <c r="V34675" t="s">
        <v>46</v>
      </c>
      <c r="W34675" t="s">
        <v>346</v>
      </c>
      <c r="X34675" t="s">
        <v>1432</v>
      </c>
      <c r="Y34675" t="s">
        <v>1433</v>
      </c>
      <c r="Z34675" s="1">
        <v>5845</v>
      </c>
    </row>
    <row r="34676" spans="11:26" x14ac:dyDescent="0.3">
      <c r="K34676" t="s">
        <v>179640</v>
      </c>
      <c r="L34676" t="s">
        <v>179641</v>
      </c>
      <c r="M34676" t="s">
        <v>28</v>
      </c>
      <c r="N34676" t="s">
        <v>40</v>
      </c>
      <c r="O34676" s="1">
        <v>40544</v>
      </c>
      <c r="P34676">
        <v>1515151</v>
      </c>
      <c r="Q34676" t="s">
        <v>179642</v>
      </c>
      <c r="R34676" t="s">
        <v>179643</v>
      </c>
      <c r="S34676" t="s">
        <v>179644</v>
      </c>
      <c r="T34676" t="s">
        <v>1208</v>
      </c>
      <c r="U34676" t="s">
        <v>34</v>
      </c>
      <c r="V34676" t="s">
        <v>568</v>
      </c>
      <c r="W34676">
        <v>11</v>
      </c>
      <c r="X34676" t="s">
        <v>11043</v>
      </c>
      <c r="Y34676" t="s">
        <v>11044</v>
      </c>
      <c r="Z34676" s="1">
        <v>37257</v>
      </c>
    </row>
    <row r="34677" spans="11:26" x14ac:dyDescent="0.3">
      <c r="K34677" t="s">
        <v>179645</v>
      </c>
      <c r="L34677" t="s">
        <v>179646</v>
      </c>
      <c r="M34677" t="s">
        <v>52</v>
      </c>
      <c r="O34677" s="1">
        <v>40544</v>
      </c>
      <c r="P34677">
        <v>500000</v>
      </c>
      <c r="Q34677" t="s">
        <v>179647</v>
      </c>
      <c r="R34677" t="s">
        <v>179648</v>
      </c>
      <c r="S34677" t="s">
        <v>179649</v>
      </c>
      <c r="T34677" t="s">
        <v>74</v>
      </c>
      <c r="U34677" t="s">
        <v>34</v>
      </c>
      <c r="V34677" t="s">
        <v>46</v>
      </c>
      <c r="W34677" t="s">
        <v>106</v>
      </c>
      <c r="X34677" t="s">
        <v>107</v>
      </c>
      <c r="Y34677" t="s">
        <v>446</v>
      </c>
      <c r="Z34677" s="1">
        <v>40909</v>
      </c>
    </row>
    <row r="34678" spans="11:26" x14ac:dyDescent="0.3">
      <c r="K34678" t="s">
        <v>179650</v>
      </c>
      <c r="L34678" t="s">
        <v>179651</v>
      </c>
      <c r="M34678" t="s">
        <v>324</v>
      </c>
      <c r="O34678" s="1">
        <v>40917</v>
      </c>
      <c r="P34678">
        <v>100000</v>
      </c>
      <c r="Q34678" t="s">
        <v>179652</v>
      </c>
      <c r="R34678" t="s">
        <v>179653</v>
      </c>
      <c r="S34678" t="s">
        <v>179654</v>
      </c>
      <c r="T34678" t="s">
        <v>1589</v>
      </c>
      <c r="U34678" t="s">
        <v>34</v>
      </c>
      <c r="V34678" t="s">
        <v>1922</v>
      </c>
      <c r="W34678">
        <v>7</v>
      </c>
      <c r="X34678" t="s">
        <v>1923</v>
      </c>
      <c r="Y34678" t="s">
        <v>1923</v>
      </c>
    </row>
    <row r="34679" spans="11:26" x14ac:dyDescent="0.3">
      <c r="K34679" t="s">
        <v>179650</v>
      </c>
      <c r="L34679" t="s">
        <v>179655</v>
      </c>
      <c r="M34679" t="s">
        <v>324</v>
      </c>
      <c r="O34679" s="1">
        <v>41276</v>
      </c>
      <c r="P34679">
        <v>25000</v>
      </c>
      <c r="Q34679" t="s">
        <v>179656</v>
      </c>
      <c r="R34679" t="s">
        <v>179657</v>
      </c>
      <c r="S34679" t="s">
        <v>179658</v>
      </c>
      <c r="T34679" t="s">
        <v>4848</v>
      </c>
      <c r="U34679" t="s">
        <v>1158</v>
      </c>
      <c r="V34679" t="s">
        <v>46</v>
      </c>
      <c r="W34679" t="s">
        <v>260</v>
      </c>
      <c r="X34679" t="s">
        <v>402</v>
      </c>
      <c r="Y34679" t="s">
        <v>26673</v>
      </c>
      <c r="Z34679" s="1">
        <v>32509</v>
      </c>
    </row>
    <row r="34680" spans="11:26" x14ac:dyDescent="0.3">
      <c r="K34680" t="s">
        <v>179650</v>
      </c>
      <c r="L34680" t="s">
        <v>179659</v>
      </c>
      <c r="M34680" t="s">
        <v>52</v>
      </c>
      <c r="O34680" t="s">
        <v>4895</v>
      </c>
      <c r="P34680">
        <v>1000000</v>
      </c>
      <c r="Q34680" t="s">
        <v>179660</v>
      </c>
      <c r="R34680" t="s">
        <v>179661</v>
      </c>
      <c r="T34680" t="s">
        <v>1696</v>
      </c>
      <c r="U34680" t="s">
        <v>34</v>
      </c>
      <c r="V34680" t="s">
        <v>46</v>
      </c>
      <c r="W34680" t="s">
        <v>9691</v>
      </c>
      <c r="X34680" t="s">
        <v>9692</v>
      </c>
      <c r="Y34680" t="s">
        <v>9692</v>
      </c>
    </row>
    <row r="34681" spans="11:26" x14ac:dyDescent="0.3">
      <c r="K34681" t="s">
        <v>179662</v>
      </c>
      <c r="L34681" t="s">
        <v>179663</v>
      </c>
      <c r="M34681" t="s">
        <v>91</v>
      </c>
      <c r="O34681" t="s">
        <v>10714</v>
      </c>
      <c r="P34681">
        <v>1620000</v>
      </c>
      <c r="Q34681" t="s">
        <v>179664</v>
      </c>
      <c r="R34681" t="s">
        <v>179665</v>
      </c>
      <c r="S34681" t="s">
        <v>179666</v>
      </c>
      <c r="T34681" t="s">
        <v>4038</v>
      </c>
      <c r="U34681" t="s">
        <v>345</v>
      </c>
      <c r="V34681" t="s">
        <v>206</v>
      </c>
      <c r="W34681" t="s">
        <v>56616</v>
      </c>
      <c r="X34681" t="s">
        <v>166771</v>
      </c>
      <c r="Y34681" t="s">
        <v>166771</v>
      </c>
      <c r="Z34681" s="1">
        <v>27760</v>
      </c>
    </row>
    <row r="34682" spans="11:26" x14ac:dyDescent="0.3">
      <c r="K34682" t="s">
        <v>179667</v>
      </c>
      <c r="L34682" t="s">
        <v>179668</v>
      </c>
      <c r="M34682" t="s">
        <v>28</v>
      </c>
      <c r="N34682" t="s">
        <v>493</v>
      </c>
      <c r="O34682" s="1">
        <v>42134</v>
      </c>
      <c r="P34682">
        <v>223000000</v>
      </c>
      <c r="Q34682" t="s">
        <v>179669</v>
      </c>
      <c r="R34682" t="s">
        <v>179670</v>
      </c>
      <c r="S34682" t="s">
        <v>179671</v>
      </c>
      <c r="T34682" t="s">
        <v>3299</v>
      </c>
      <c r="U34682" t="s">
        <v>34</v>
      </c>
      <c r="V34682" t="s">
        <v>46</v>
      </c>
      <c r="W34682" t="s">
        <v>228</v>
      </c>
      <c r="X34682" t="s">
        <v>229</v>
      </c>
      <c r="Y34682" t="s">
        <v>229</v>
      </c>
      <c r="Z34682" s="1">
        <v>37622</v>
      </c>
    </row>
    <row r="34683" spans="11:26" x14ac:dyDescent="0.3">
      <c r="K34683" t="s">
        <v>179667</v>
      </c>
      <c r="L34683" t="s">
        <v>179672</v>
      </c>
      <c r="M34683" t="s">
        <v>324</v>
      </c>
      <c r="O34683" t="s">
        <v>47779</v>
      </c>
      <c r="P34683">
        <v>1000000</v>
      </c>
      <c r="Q34683" t="s">
        <v>179673</v>
      </c>
      <c r="R34683" t="s">
        <v>179674</v>
      </c>
      <c r="S34683" t="s">
        <v>179675</v>
      </c>
      <c r="T34683" t="s">
        <v>179676</v>
      </c>
      <c r="U34683" t="s">
        <v>34</v>
      </c>
      <c r="V34683" t="s">
        <v>46</v>
      </c>
      <c r="W34683" t="s">
        <v>1081</v>
      </c>
      <c r="X34683" t="s">
        <v>1082</v>
      </c>
      <c r="Y34683" t="s">
        <v>1082</v>
      </c>
    </row>
    <row r="34684" spans="11:26" x14ac:dyDescent="0.3">
      <c r="K34684" t="s">
        <v>179667</v>
      </c>
      <c r="L34684" t="s">
        <v>179677</v>
      </c>
      <c r="M34684" t="s">
        <v>28</v>
      </c>
      <c r="N34684" t="s">
        <v>29</v>
      </c>
      <c r="O34684" t="s">
        <v>31360</v>
      </c>
      <c r="P34684">
        <v>80000000</v>
      </c>
      <c r="Q34684" t="s">
        <v>179678</v>
      </c>
      <c r="R34684" t="s">
        <v>179679</v>
      </c>
      <c r="T34684" t="s">
        <v>179680</v>
      </c>
      <c r="U34684" t="s">
        <v>34</v>
      </c>
      <c r="V34684" t="s">
        <v>46</v>
      </c>
      <c r="W34684" t="s">
        <v>9996</v>
      </c>
      <c r="X34684" t="s">
        <v>10461</v>
      </c>
      <c r="Y34684" t="s">
        <v>10461</v>
      </c>
      <c r="Z34684" s="1">
        <v>41286</v>
      </c>
    </row>
    <row r="34685" spans="11:26" x14ac:dyDescent="0.3">
      <c r="K34685" t="s">
        <v>179681</v>
      </c>
      <c r="L34685" t="s">
        <v>179682</v>
      </c>
      <c r="M34685" t="s">
        <v>324</v>
      </c>
      <c r="O34685" t="s">
        <v>32092</v>
      </c>
      <c r="P34685">
        <v>1000000</v>
      </c>
      <c r="Q34685" t="s">
        <v>179683</v>
      </c>
      <c r="R34685" t="s">
        <v>179684</v>
      </c>
      <c r="S34685" t="s">
        <v>179685</v>
      </c>
      <c r="T34685" t="s">
        <v>74</v>
      </c>
      <c r="U34685" t="s">
        <v>34</v>
      </c>
      <c r="V34685" t="s">
        <v>368</v>
      </c>
      <c r="W34685">
        <v>2</v>
      </c>
      <c r="X34685" t="s">
        <v>369</v>
      </c>
      <c r="Y34685" t="s">
        <v>369</v>
      </c>
      <c r="Z34685" s="1">
        <v>40909</v>
      </c>
    </row>
    <row r="34686" spans="11:26" x14ac:dyDescent="0.3">
      <c r="K34686" t="s">
        <v>179686</v>
      </c>
      <c r="L34686" t="s">
        <v>179687</v>
      </c>
      <c r="M34686" t="s">
        <v>28</v>
      </c>
      <c r="N34686" t="s">
        <v>40</v>
      </c>
      <c r="O34686" s="1">
        <v>40547</v>
      </c>
      <c r="P34686">
        <v>150000</v>
      </c>
      <c r="Q34686" t="s">
        <v>179688</v>
      </c>
      <c r="R34686" t="s">
        <v>179689</v>
      </c>
      <c r="S34686" t="s">
        <v>179690</v>
      </c>
      <c r="T34686" t="s">
        <v>74</v>
      </c>
      <c r="U34686" t="s">
        <v>34</v>
      </c>
      <c r="V34686" t="s">
        <v>368</v>
      </c>
      <c r="W34686">
        <v>7</v>
      </c>
      <c r="X34686" t="s">
        <v>481</v>
      </c>
      <c r="Y34686" t="s">
        <v>481</v>
      </c>
      <c r="Z34686" t="s">
        <v>179691</v>
      </c>
    </row>
    <row r="34687" spans="11:26" x14ac:dyDescent="0.3">
      <c r="K34687" t="s">
        <v>179686</v>
      </c>
      <c r="L34687" t="s">
        <v>179692</v>
      </c>
      <c r="M34687" t="s">
        <v>28</v>
      </c>
      <c r="N34687" t="s">
        <v>40</v>
      </c>
      <c r="O34687" s="1">
        <v>40547</v>
      </c>
      <c r="P34687">
        <v>42870</v>
      </c>
      <c r="Q34687" t="s">
        <v>179693</v>
      </c>
      <c r="R34687" t="s">
        <v>179694</v>
      </c>
      <c r="S34687" t="s">
        <v>179695</v>
      </c>
      <c r="T34687" t="s">
        <v>179696</v>
      </c>
      <c r="U34687" t="s">
        <v>34</v>
      </c>
      <c r="V34687" t="s">
        <v>1072</v>
      </c>
      <c r="W34687">
        <v>19</v>
      </c>
      <c r="X34687" t="s">
        <v>1073</v>
      </c>
      <c r="Y34687" t="s">
        <v>179697</v>
      </c>
      <c r="Z34687" s="1">
        <v>38353</v>
      </c>
    </row>
    <row r="34688" spans="11:26" x14ac:dyDescent="0.3">
      <c r="K34688" t="s">
        <v>179686</v>
      </c>
      <c r="L34688" t="s">
        <v>179698</v>
      </c>
      <c r="M34688" t="s">
        <v>28</v>
      </c>
      <c r="N34688" t="s">
        <v>40</v>
      </c>
      <c r="O34688" s="1">
        <v>40547</v>
      </c>
      <c r="P34688">
        <v>150000</v>
      </c>
      <c r="Q34688" t="s">
        <v>179699</v>
      </c>
      <c r="R34688" t="s">
        <v>179700</v>
      </c>
      <c r="S34688" t="s">
        <v>179701</v>
      </c>
      <c r="T34688" t="s">
        <v>1294</v>
      </c>
      <c r="U34688" t="s">
        <v>34</v>
      </c>
      <c r="V34688" t="s">
        <v>270</v>
      </c>
      <c r="W34688" t="s">
        <v>46987</v>
      </c>
      <c r="X34688" t="s">
        <v>2097</v>
      </c>
      <c r="Y34688" t="s">
        <v>179702</v>
      </c>
    </row>
    <row r="34689" spans="11:26" x14ac:dyDescent="0.3">
      <c r="K34689" t="s">
        <v>179686</v>
      </c>
      <c r="L34689" t="s">
        <v>179703</v>
      </c>
      <c r="M34689" t="s">
        <v>28</v>
      </c>
      <c r="N34689" t="s">
        <v>40</v>
      </c>
      <c r="O34689" s="1">
        <v>40547</v>
      </c>
      <c r="P34689">
        <v>175000</v>
      </c>
      <c r="Q34689" t="s">
        <v>179704</v>
      </c>
      <c r="R34689" t="s">
        <v>179705</v>
      </c>
      <c r="S34689" t="s">
        <v>179706</v>
      </c>
      <c r="T34689" t="s">
        <v>179707</v>
      </c>
      <c r="U34689" t="s">
        <v>34</v>
      </c>
      <c r="V34689" t="s">
        <v>3937</v>
      </c>
      <c r="W34689">
        <v>34</v>
      </c>
      <c r="X34689" t="s">
        <v>3938</v>
      </c>
      <c r="Y34689" t="s">
        <v>3938</v>
      </c>
      <c r="Z34689" t="s">
        <v>179708</v>
      </c>
    </row>
    <row r="34690" spans="11:26" x14ac:dyDescent="0.3">
      <c r="K34690" t="s">
        <v>179686</v>
      </c>
      <c r="L34690" t="s">
        <v>179709</v>
      </c>
      <c r="M34690" t="s">
        <v>52</v>
      </c>
      <c r="O34690" s="1">
        <v>40184</v>
      </c>
      <c r="P34690">
        <v>15000</v>
      </c>
      <c r="Q34690" t="s">
        <v>179710</v>
      </c>
      <c r="R34690" t="s">
        <v>179711</v>
      </c>
      <c r="S34690" t="s">
        <v>179712</v>
      </c>
      <c r="T34690" t="s">
        <v>74</v>
      </c>
      <c r="U34690" t="s">
        <v>34</v>
      </c>
      <c r="V34690" t="s">
        <v>3937</v>
      </c>
      <c r="W34690">
        <v>17</v>
      </c>
      <c r="X34690" t="s">
        <v>34885</v>
      </c>
      <c r="Y34690" t="s">
        <v>34886</v>
      </c>
    </row>
    <row r="34691" spans="11:26" x14ac:dyDescent="0.3">
      <c r="K34691" t="s">
        <v>179686</v>
      </c>
      <c r="L34691" t="s">
        <v>179713</v>
      </c>
      <c r="M34691" t="s">
        <v>28</v>
      </c>
      <c r="N34691" t="s">
        <v>40</v>
      </c>
      <c r="O34691" s="1">
        <v>40547</v>
      </c>
      <c r="P34691">
        <v>175000</v>
      </c>
      <c r="Q34691" t="s">
        <v>179714</v>
      </c>
      <c r="R34691" t="s">
        <v>179715</v>
      </c>
      <c r="T34691" t="s">
        <v>470</v>
      </c>
      <c r="U34691" t="s">
        <v>34</v>
      </c>
      <c r="V34691" t="s">
        <v>46</v>
      </c>
      <c r="Z34691" s="1">
        <v>41640</v>
      </c>
    </row>
    <row r="34692" spans="11:26" x14ac:dyDescent="0.3">
      <c r="K34692" t="s">
        <v>179686</v>
      </c>
      <c r="L34692" t="s">
        <v>179716</v>
      </c>
      <c r="M34692" t="s">
        <v>28</v>
      </c>
      <c r="N34692" t="s">
        <v>40</v>
      </c>
      <c r="O34692" s="1">
        <v>40547</v>
      </c>
      <c r="P34692">
        <v>45000</v>
      </c>
      <c r="Q34692" t="s">
        <v>179717</v>
      </c>
      <c r="R34692" t="s">
        <v>179718</v>
      </c>
      <c r="S34692" t="s">
        <v>179719</v>
      </c>
      <c r="T34692" t="s">
        <v>2364</v>
      </c>
      <c r="U34692" t="s">
        <v>34</v>
      </c>
      <c r="V34692" t="s">
        <v>46</v>
      </c>
      <c r="W34692" t="s">
        <v>106</v>
      </c>
      <c r="X34692" t="s">
        <v>107</v>
      </c>
      <c r="Y34692" t="s">
        <v>1016</v>
      </c>
      <c r="Z34692" s="1">
        <v>39814</v>
      </c>
    </row>
    <row r="34693" spans="11:26" x14ac:dyDescent="0.3">
      <c r="K34693" t="s">
        <v>179686</v>
      </c>
      <c r="L34693" t="s">
        <v>179720</v>
      </c>
      <c r="M34693" t="s">
        <v>28</v>
      </c>
      <c r="N34693" t="s">
        <v>40</v>
      </c>
      <c r="O34693" s="1">
        <v>40186</v>
      </c>
      <c r="P34693">
        <v>150000</v>
      </c>
      <c r="Q34693" t="s">
        <v>179721</v>
      </c>
      <c r="R34693" t="s">
        <v>179722</v>
      </c>
      <c r="S34693" t="s">
        <v>179723</v>
      </c>
      <c r="T34693" t="s">
        <v>179724</v>
      </c>
      <c r="U34693" t="s">
        <v>34</v>
      </c>
      <c r="V34693" t="s">
        <v>46</v>
      </c>
      <c r="W34693" t="s">
        <v>106</v>
      </c>
      <c r="X34693" t="s">
        <v>151</v>
      </c>
      <c r="Y34693" t="s">
        <v>613</v>
      </c>
      <c r="Z34693" s="1">
        <v>40909</v>
      </c>
    </row>
    <row r="34694" spans="11:26" x14ac:dyDescent="0.3">
      <c r="K34694" t="s">
        <v>179686</v>
      </c>
      <c r="L34694" t="s">
        <v>179725</v>
      </c>
      <c r="M34694" t="s">
        <v>28</v>
      </c>
      <c r="N34694" t="s">
        <v>40</v>
      </c>
      <c r="O34694" s="1">
        <v>40186</v>
      </c>
      <c r="P34694">
        <v>150000</v>
      </c>
      <c r="Q34694" t="s">
        <v>179726</v>
      </c>
      <c r="R34694" t="s">
        <v>179727</v>
      </c>
      <c r="S34694" t="s">
        <v>179728</v>
      </c>
      <c r="T34694" t="s">
        <v>88095</v>
      </c>
      <c r="U34694" t="s">
        <v>34</v>
      </c>
      <c r="V34694" t="s">
        <v>46</v>
      </c>
      <c r="W34694" t="s">
        <v>1369</v>
      </c>
      <c r="X34694" t="s">
        <v>1370</v>
      </c>
      <c r="Y34694" t="s">
        <v>1371</v>
      </c>
      <c r="Z34694" s="1">
        <v>36526</v>
      </c>
    </row>
    <row r="34695" spans="11:26" x14ac:dyDescent="0.3">
      <c r="K34695" t="s">
        <v>179729</v>
      </c>
      <c r="L34695" t="s">
        <v>179730</v>
      </c>
      <c r="M34695" t="s">
        <v>28</v>
      </c>
      <c r="N34695" t="s">
        <v>493</v>
      </c>
      <c r="O34695" s="1">
        <v>38723</v>
      </c>
      <c r="P34695">
        <v>12000000</v>
      </c>
      <c r="Q34695" t="s">
        <v>179731</v>
      </c>
      <c r="R34695" t="s">
        <v>179732</v>
      </c>
      <c r="S34695" t="s">
        <v>179733</v>
      </c>
      <c r="T34695" t="s">
        <v>179734</v>
      </c>
      <c r="U34695" t="s">
        <v>34</v>
      </c>
      <c r="Z34695" s="1">
        <v>41275</v>
      </c>
    </row>
    <row r="34696" spans="11:26" x14ac:dyDescent="0.3">
      <c r="K34696" t="s">
        <v>179729</v>
      </c>
      <c r="L34696" t="s">
        <v>179735</v>
      </c>
      <c r="M34696" t="s">
        <v>28</v>
      </c>
      <c r="N34696" t="s">
        <v>493</v>
      </c>
      <c r="O34696" s="1">
        <v>38935</v>
      </c>
      <c r="P34696">
        <v>12000000</v>
      </c>
      <c r="Q34696" t="s">
        <v>179736</v>
      </c>
      <c r="R34696" t="s">
        <v>179737</v>
      </c>
      <c r="S34696" t="s">
        <v>179738</v>
      </c>
      <c r="T34696" t="s">
        <v>95</v>
      </c>
      <c r="U34696" t="s">
        <v>34</v>
      </c>
      <c r="V34696" t="s">
        <v>46</v>
      </c>
      <c r="W34696" t="s">
        <v>158</v>
      </c>
      <c r="X34696" t="s">
        <v>159</v>
      </c>
      <c r="Y34696" t="s">
        <v>15310</v>
      </c>
    </row>
    <row r="34697" spans="11:26" x14ac:dyDescent="0.3">
      <c r="K34697" t="s">
        <v>179729</v>
      </c>
      <c r="L34697" t="s">
        <v>179739</v>
      </c>
      <c r="M34697" t="s">
        <v>28</v>
      </c>
      <c r="N34697" t="s">
        <v>29</v>
      </c>
      <c r="O34697" s="1">
        <v>37991</v>
      </c>
      <c r="Q34697" t="s">
        <v>179740</v>
      </c>
      <c r="R34697" t="s">
        <v>179741</v>
      </c>
      <c r="S34697" t="s">
        <v>179742</v>
      </c>
      <c r="T34697" t="s">
        <v>115</v>
      </c>
      <c r="U34697" t="s">
        <v>34</v>
      </c>
      <c r="V34697" t="s">
        <v>46</v>
      </c>
      <c r="W34697" t="s">
        <v>106</v>
      </c>
      <c r="X34697" t="s">
        <v>2081</v>
      </c>
      <c r="Y34697" t="s">
        <v>11666</v>
      </c>
      <c r="Z34697" s="1">
        <v>40544</v>
      </c>
    </row>
    <row r="34698" spans="11:26" x14ac:dyDescent="0.3">
      <c r="K34698" t="s">
        <v>179729</v>
      </c>
      <c r="L34698" t="s">
        <v>179743</v>
      </c>
      <c r="M34698" t="s">
        <v>28</v>
      </c>
      <c r="N34698" t="s">
        <v>40</v>
      </c>
      <c r="O34698" s="1">
        <v>37623</v>
      </c>
      <c r="P34698">
        <v>2000000</v>
      </c>
      <c r="Q34698" t="s">
        <v>179744</v>
      </c>
      <c r="R34698" t="s">
        <v>179745</v>
      </c>
      <c r="S34698" t="s">
        <v>179746</v>
      </c>
      <c r="T34698" t="s">
        <v>95</v>
      </c>
      <c r="U34698" t="s">
        <v>34</v>
      </c>
      <c r="V34698" t="s">
        <v>46</v>
      </c>
      <c r="W34698" t="s">
        <v>2169</v>
      </c>
      <c r="X34698" t="s">
        <v>2170</v>
      </c>
      <c r="Y34698" t="s">
        <v>13831</v>
      </c>
      <c r="Z34698" s="1">
        <v>40544</v>
      </c>
    </row>
    <row r="34699" spans="11:26" x14ac:dyDescent="0.3">
      <c r="K34699" t="s">
        <v>179747</v>
      </c>
      <c r="L34699" t="s">
        <v>179748</v>
      </c>
      <c r="M34699" t="s">
        <v>52</v>
      </c>
      <c r="O34699" t="s">
        <v>7306</v>
      </c>
      <c r="P34699">
        <v>157500</v>
      </c>
      <c r="Q34699" t="s">
        <v>179749</v>
      </c>
      <c r="R34699" t="s">
        <v>179750</v>
      </c>
      <c r="S34699" t="s">
        <v>179751</v>
      </c>
      <c r="T34699" t="s">
        <v>150</v>
      </c>
      <c r="U34699" t="s">
        <v>34</v>
      </c>
      <c r="V34699" t="s">
        <v>46</v>
      </c>
      <c r="W34699" t="s">
        <v>106</v>
      </c>
      <c r="X34699" t="s">
        <v>151</v>
      </c>
      <c r="Y34699" t="s">
        <v>1398</v>
      </c>
      <c r="Z34699" s="1">
        <v>36526</v>
      </c>
    </row>
    <row r="34700" spans="11:26" x14ac:dyDescent="0.3">
      <c r="K34700" t="s">
        <v>179752</v>
      </c>
      <c r="L34700" t="s">
        <v>179753</v>
      </c>
      <c r="M34700" t="s">
        <v>28</v>
      </c>
      <c r="O34700" s="1">
        <v>41640</v>
      </c>
      <c r="P34700">
        <v>658978</v>
      </c>
      <c r="Q34700" t="s">
        <v>179754</v>
      </c>
      <c r="R34700" t="s">
        <v>179755</v>
      </c>
      <c r="S34700" t="s">
        <v>179756</v>
      </c>
      <c r="T34700" t="s">
        <v>179757</v>
      </c>
      <c r="U34700" t="s">
        <v>34</v>
      </c>
    </row>
    <row r="34701" spans="11:26" x14ac:dyDescent="0.3">
      <c r="K34701" t="s">
        <v>179758</v>
      </c>
      <c r="L34701" t="s">
        <v>179759</v>
      </c>
      <c r="M34701" t="s">
        <v>52</v>
      </c>
      <c r="O34701" s="1">
        <v>41280</v>
      </c>
      <c r="Q34701" t="s">
        <v>179760</v>
      </c>
      <c r="R34701" t="s">
        <v>179761</v>
      </c>
      <c r="S34701" t="s">
        <v>179762</v>
      </c>
      <c r="T34701" t="s">
        <v>150</v>
      </c>
      <c r="U34701" t="s">
        <v>34</v>
      </c>
      <c r="V34701" t="s">
        <v>46</v>
      </c>
      <c r="W34701" t="s">
        <v>2225</v>
      </c>
      <c r="X34701" t="s">
        <v>2283</v>
      </c>
      <c r="Y34701" t="s">
        <v>2283</v>
      </c>
      <c r="Z34701" s="1">
        <v>37987</v>
      </c>
    </row>
    <row r="34702" spans="11:26" x14ac:dyDescent="0.3">
      <c r="K34702" t="s">
        <v>179763</v>
      </c>
      <c r="L34702" t="s">
        <v>179764</v>
      </c>
      <c r="M34702" t="s">
        <v>324</v>
      </c>
      <c r="O34702" s="1">
        <v>40915</v>
      </c>
      <c r="P34702">
        <v>1000000</v>
      </c>
      <c r="Q34702" t="s">
        <v>179765</v>
      </c>
      <c r="R34702" t="s">
        <v>179766</v>
      </c>
      <c r="S34702" t="s">
        <v>179767</v>
      </c>
      <c r="T34702" t="s">
        <v>1208</v>
      </c>
      <c r="U34702" t="s">
        <v>34</v>
      </c>
      <c r="V34702" t="s">
        <v>46</v>
      </c>
      <c r="W34702" t="s">
        <v>106</v>
      </c>
      <c r="X34702" t="s">
        <v>2081</v>
      </c>
      <c r="Y34702" t="s">
        <v>2081</v>
      </c>
    </row>
    <row r="34703" spans="11:26" x14ac:dyDescent="0.3">
      <c r="K34703" t="s">
        <v>179768</v>
      </c>
      <c r="L34703" t="s">
        <v>179769</v>
      </c>
      <c r="M34703" t="s">
        <v>91</v>
      </c>
      <c r="O34703" s="1">
        <v>40063</v>
      </c>
      <c r="Q34703" t="s">
        <v>179770</v>
      </c>
      <c r="R34703" t="s">
        <v>179771</v>
      </c>
      <c r="S34703" t="s">
        <v>179772</v>
      </c>
      <c r="T34703" t="s">
        <v>179773</v>
      </c>
      <c r="U34703" t="s">
        <v>34</v>
      </c>
      <c r="V34703" t="s">
        <v>46</v>
      </c>
      <c r="W34703" t="s">
        <v>195</v>
      </c>
      <c r="X34703" t="s">
        <v>882</v>
      </c>
      <c r="Y34703" t="s">
        <v>1064</v>
      </c>
    </row>
    <row r="34704" spans="11:26" x14ac:dyDescent="0.3">
      <c r="K34704" t="s">
        <v>179768</v>
      </c>
      <c r="L34704" t="s">
        <v>179774</v>
      </c>
      <c r="M34704" t="s">
        <v>324</v>
      </c>
      <c r="O34704" s="1">
        <v>39091</v>
      </c>
      <c r="Q34704" t="s">
        <v>179775</v>
      </c>
      <c r="R34704" t="s">
        <v>179776</v>
      </c>
      <c r="T34704" t="s">
        <v>6625</v>
      </c>
      <c r="U34704" t="s">
        <v>34</v>
      </c>
      <c r="V34704" t="s">
        <v>46</v>
      </c>
      <c r="W34704" t="s">
        <v>167</v>
      </c>
      <c r="X34704" t="s">
        <v>168</v>
      </c>
      <c r="Y34704" t="s">
        <v>169</v>
      </c>
      <c r="Z34704" t="s">
        <v>51020</v>
      </c>
    </row>
    <row r="34705" spans="11:26" x14ac:dyDescent="0.3">
      <c r="K34705" t="s">
        <v>179768</v>
      </c>
      <c r="L34705" t="s">
        <v>179777</v>
      </c>
      <c r="M34705" t="s">
        <v>256</v>
      </c>
      <c r="O34705" s="1">
        <v>40364</v>
      </c>
      <c r="P34705">
        <v>1008401</v>
      </c>
      <c r="Q34705" t="s">
        <v>179778</v>
      </c>
      <c r="R34705" t="s">
        <v>179779</v>
      </c>
      <c r="S34705" t="s">
        <v>179780</v>
      </c>
      <c r="T34705" t="s">
        <v>5171</v>
      </c>
      <c r="U34705" t="s">
        <v>34</v>
      </c>
      <c r="V34705" t="s">
        <v>96</v>
      </c>
      <c r="W34705" t="s">
        <v>336</v>
      </c>
      <c r="X34705" t="s">
        <v>337</v>
      </c>
      <c r="Y34705" t="s">
        <v>337</v>
      </c>
    </row>
    <row r="34706" spans="11:26" x14ac:dyDescent="0.3">
      <c r="K34706" t="s">
        <v>179781</v>
      </c>
      <c r="L34706" t="s">
        <v>179782</v>
      </c>
      <c r="M34706" t="s">
        <v>28</v>
      </c>
      <c r="O34706" s="1">
        <v>41278</v>
      </c>
      <c r="P34706">
        <v>25000</v>
      </c>
      <c r="Q34706" t="s">
        <v>179783</v>
      </c>
      <c r="R34706" t="s">
        <v>179784</v>
      </c>
      <c r="S34706" t="s">
        <v>179785</v>
      </c>
      <c r="T34706" t="s">
        <v>179786</v>
      </c>
      <c r="U34706" t="s">
        <v>34</v>
      </c>
      <c r="V34706" t="s">
        <v>1922</v>
      </c>
      <c r="W34706">
        <v>25</v>
      </c>
      <c r="X34706" t="s">
        <v>2708</v>
      </c>
      <c r="Y34706" t="s">
        <v>2709</v>
      </c>
      <c r="Z34706" s="1">
        <v>40919</v>
      </c>
    </row>
    <row r="34707" spans="11:26" x14ac:dyDescent="0.3">
      <c r="K34707" t="s">
        <v>179787</v>
      </c>
      <c r="L34707" t="s">
        <v>179788</v>
      </c>
      <c r="M34707" t="s">
        <v>324</v>
      </c>
      <c r="O34707" s="1">
        <v>40915</v>
      </c>
      <c r="P34707">
        <v>500000</v>
      </c>
      <c r="Q34707" t="s">
        <v>179789</v>
      </c>
      <c r="R34707" t="s">
        <v>179790</v>
      </c>
      <c r="S34707" t="s">
        <v>179791</v>
      </c>
      <c r="T34707" t="s">
        <v>74</v>
      </c>
      <c r="U34707" t="s">
        <v>34</v>
      </c>
      <c r="V34707" t="s">
        <v>65</v>
      </c>
      <c r="W34707">
        <v>23</v>
      </c>
      <c r="X34707" t="s">
        <v>297</v>
      </c>
      <c r="Y34707" t="s">
        <v>297</v>
      </c>
      <c r="Z34707" s="1">
        <v>36895</v>
      </c>
    </row>
    <row r="34708" spans="11:26" x14ac:dyDescent="0.3">
      <c r="K34708" t="s">
        <v>179787</v>
      </c>
      <c r="L34708" t="s">
        <v>179792</v>
      </c>
      <c r="M34708" t="s">
        <v>52</v>
      </c>
      <c r="O34708" s="1">
        <v>40909</v>
      </c>
      <c r="P34708">
        <v>150000</v>
      </c>
      <c r="Q34708" t="s">
        <v>179793</v>
      </c>
      <c r="R34708" t="s">
        <v>179794</v>
      </c>
      <c r="S34708" t="s">
        <v>179795</v>
      </c>
      <c r="T34708" t="s">
        <v>150</v>
      </c>
      <c r="U34708" t="s">
        <v>34</v>
      </c>
      <c r="V34708" t="s">
        <v>46</v>
      </c>
      <c r="W34708" t="s">
        <v>260</v>
      </c>
      <c r="X34708" t="s">
        <v>402</v>
      </c>
      <c r="Y34708" t="s">
        <v>536</v>
      </c>
      <c r="Z34708" t="s">
        <v>30784</v>
      </c>
    </row>
    <row r="34709" spans="11:26" x14ac:dyDescent="0.3">
      <c r="K34709" t="s">
        <v>179796</v>
      </c>
      <c r="L34709" t="s">
        <v>179797</v>
      </c>
      <c r="M34709" t="s">
        <v>28</v>
      </c>
      <c r="O34709" t="s">
        <v>8049</v>
      </c>
      <c r="P34709">
        <v>954964</v>
      </c>
      <c r="Q34709" t="s">
        <v>179798</v>
      </c>
      <c r="R34709" t="s">
        <v>179799</v>
      </c>
      <c r="S34709" t="s">
        <v>179800</v>
      </c>
      <c r="T34709" t="s">
        <v>150</v>
      </c>
      <c r="U34709" t="s">
        <v>34</v>
      </c>
      <c r="V34709" t="s">
        <v>46</v>
      </c>
      <c r="W34709" t="s">
        <v>1731</v>
      </c>
      <c r="X34709" t="s">
        <v>1732</v>
      </c>
      <c r="Y34709" t="s">
        <v>1732</v>
      </c>
      <c r="Z34709" s="1">
        <v>40186</v>
      </c>
    </row>
    <row r="34710" spans="11:26" x14ac:dyDescent="0.3">
      <c r="K34710" t="s">
        <v>179801</v>
      </c>
      <c r="L34710" t="s">
        <v>179802</v>
      </c>
      <c r="M34710" t="s">
        <v>28</v>
      </c>
      <c r="N34710" t="s">
        <v>493</v>
      </c>
      <c r="O34710" t="s">
        <v>31529</v>
      </c>
      <c r="Q34710" t="s">
        <v>179803</v>
      </c>
      <c r="R34710" t="s">
        <v>179804</v>
      </c>
      <c r="S34710" t="s">
        <v>179805</v>
      </c>
      <c r="T34710" t="s">
        <v>150</v>
      </c>
      <c r="U34710" t="s">
        <v>34</v>
      </c>
      <c r="V34710" t="s">
        <v>46</v>
      </c>
      <c r="W34710" t="s">
        <v>1081</v>
      </c>
      <c r="X34710" t="s">
        <v>1082</v>
      </c>
      <c r="Y34710" t="s">
        <v>12045</v>
      </c>
      <c r="Z34710" s="1">
        <v>36892</v>
      </c>
    </row>
    <row r="34711" spans="11:26" x14ac:dyDescent="0.3">
      <c r="K34711" t="s">
        <v>179801</v>
      </c>
      <c r="L34711" t="s">
        <v>179806</v>
      </c>
      <c r="M34711" t="s">
        <v>28</v>
      </c>
      <c r="N34711" t="s">
        <v>29</v>
      </c>
      <c r="O34711" t="s">
        <v>14306</v>
      </c>
      <c r="P34711">
        <v>20000000</v>
      </c>
      <c r="Q34711" t="s">
        <v>179807</v>
      </c>
      <c r="R34711" t="s">
        <v>179808</v>
      </c>
      <c r="S34711" t="s">
        <v>179809</v>
      </c>
      <c r="T34711" t="s">
        <v>5171</v>
      </c>
      <c r="U34711" t="s">
        <v>34</v>
      </c>
      <c r="V34711" t="s">
        <v>46</v>
      </c>
      <c r="W34711" t="s">
        <v>346</v>
      </c>
      <c r="X34711" t="s">
        <v>347</v>
      </c>
      <c r="Y34711" t="s">
        <v>94979</v>
      </c>
      <c r="Z34711" s="1">
        <v>36526</v>
      </c>
    </row>
    <row r="34712" spans="11:26" x14ac:dyDescent="0.3">
      <c r="K34712" t="s">
        <v>179801</v>
      </c>
      <c r="L34712" t="s">
        <v>179810</v>
      </c>
      <c r="M34712" t="s">
        <v>28</v>
      </c>
      <c r="N34712" t="s">
        <v>40</v>
      </c>
      <c r="O34712" s="1">
        <v>40550</v>
      </c>
      <c r="P34712">
        <v>10000000</v>
      </c>
      <c r="Q34712" t="s">
        <v>179811</v>
      </c>
      <c r="R34712" t="s">
        <v>179812</v>
      </c>
      <c r="S34712" t="s">
        <v>179813</v>
      </c>
      <c r="T34712" t="s">
        <v>5932</v>
      </c>
      <c r="U34712" t="s">
        <v>34</v>
      </c>
      <c r="V34712" t="s">
        <v>46</v>
      </c>
      <c r="W34712" t="s">
        <v>4885</v>
      </c>
      <c r="X34712" t="s">
        <v>12858</v>
      </c>
      <c r="Y34712" t="s">
        <v>179814</v>
      </c>
      <c r="Z34712" t="s">
        <v>73381</v>
      </c>
    </row>
    <row r="34713" spans="11:26" x14ac:dyDescent="0.3">
      <c r="K34713" t="s">
        <v>179815</v>
      </c>
      <c r="L34713" t="s">
        <v>179816</v>
      </c>
      <c r="M34713" t="s">
        <v>28</v>
      </c>
      <c r="N34713" t="s">
        <v>40</v>
      </c>
      <c r="O34713" s="1">
        <v>38879</v>
      </c>
      <c r="P34713">
        <v>3000000</v>
      </c>
      <c r="Q34713" t="s">
        <v>179817</v>
      </c>
      <c r="R34713" t="s">
        <v>179818</v>
      </c>
      <c r="S34713" t="s">
        <v>179819</v>
      </c>
      <c r="T34713" t="s">
        <v>4324</v>
      </c>
      <c r="U34713" t="s">
        <v>178</v>
      </c>
      <c r="V34713" t="s">
        <v>96</v>
      </c>
      <c r="W34713" t="s">
        <v>336</v>
      </c>
      <c r="X34713" t="s">
        <v>337</v>
      </c>
      <c r="Y34713" t="s">
        <v>337</v>
      </c>
      <c r="Z34713" s="1">
        <v>38353</v>
      </c>
    </row>
    <row r="34714" spans="11:26" x14ac:dyDescent="0.3">
      <c r="K34714" t="s">
        <v>179820</v>
      </c>
      <c r="L34714" t="s">
        <v>179821</v>
      </c>
      <c r="M34714" t="s">
        <v>52</v>
      </c>
      <c r="O34714" s="1">
        <v>41649</v>
      </c>
      <c r="Q34714" t="s">
        <v>179822</v>
      </c>
      <c r="R34714" t="s">
        <v>179823</v>
      </c>
      <c r="T34714" t="s">
        <v>12185</v>
      </c>
      <c r="U34714" t="s">
        <v>34</v>
      </c>
      <c r="V34714" t="s">
        <v>46</v>
      </c>
      <c r="W34714" t="s">
        <v>106</v>
      </c>
      <c r="X34714" t="s">
        <v>107</v>
      </c>
      <c r="Y34714" t="s">
        <v>1016</v>
      </c>
      <c r="Z34714" s="1">
        <v>36161</v>
      </c>
    </row>
    <row r="34715" spans="11:26" x14ac:dyDescent="0.3">
      <c r="K34715" t="s">
        <v>179824</v>
      </c>
      <c r="L34715" t="s">
        <v>179825</v>
      </c>
      <c r="M34715" t="s">
        <v>52</v>
      </c>
      <c r="O34715" t="s">
        <v>15352</v>
      </c>
      <c r="P34715">
        <v>75000</v>
      </c>
      <c r="Q34715" t="s">
        <v>179826</v>
      </c>
      <c r="R34715" t="s">
        <v>179827</v>
      </c>
      <c r="S34715" t="s">
        <v>179828</v>
      </c>
      <c r="T34715" t="s">
        <v>64</v>
      </c>
      <c r="U34715" t="s">
        <v>34</v>
      </c>
      <c r="V34715" t="s">
        <v>46</v>
      </c>
      <c r="W34715" t="s">
        <v>1731</v>
      </c>
      <c r="X34715" t="s">
        <v>10359</v>
      </c>
      <c r="Y34715" t="s">
        <v>143045</v>
      </c>
      <c r="Z34715" s="1">
        <v>38718</v>
      </c>
    </row>
    <row r="34716" spans="11:26" x14ac:dyDescent="0.3">
      <c r="K34716" t="s">
        <v>179824</v>
      </c>
      <c r="L34716" t="s">
        <v>179829</v>
      </c>
      <c r="M34716" t="s">
        <v>223</v>
      </c>
      <c r="O34716" s="1">
        <v>42007</v>
      </c>
      <c r="P34716">
        <v>250000</v>
      </c>
      <c r="Q34716" t="s">
        <v>179830</v>
      </c>
      <c r="R34716" t="s">
        <v>179831</v>
      </c>
      <c r="S34716" t="s">
        <v>179832</v>
      </c>
      <c r="T34716" t="s">
        <v>179833</v>
      </c>
      <c r="U34716" t="s">
        <v>34</v>
      </c>
      <c r="V34716" t="s">
        <v>1816</v>
      </c>
      <c r="W34716">
        <v>16</v>
      </c>
      <c r="X34716" t="s">
        <v>2926</v>
      </c>
      <c r="Y34716" t="s">
        <v>2926</v>
      </c>
      <c r="Z34716" s="1">
        <v>42008</v>
      </c>
    </row>
    <row r="34717" spans="11:26" x14ac:dyDescent="0.3">
      <c r="K34717" t="s">
        <v>179834</v>
      </c>
      <c r="L34717" t="s">
        <v>179835</v>
      </c>
      <c r="M34717" t="s">
        <v>52</v>
      </c>
      <c r="O34717" s="1">
        <v>41704</v>
      </c>
      <c r="Q34717" t="s">
        <v>179836</v>
      </c>
      <c r="R34717" t="s">
        <v>179837</v>
      </c>
      <c r="S34717" t="s">
        <v>179838</v>
      </c>
      <c r="T34717" t="s">
        <v>2126</v>
      </c>
      <c r="U34717" t="s">
        <v>34</v>
      </c>
      <c r="V34717" t="s">
        <v>46</v>
      </c>
      <c r="W34717" t="s">
        <v>142</v>
      </c>
      <c r="X34717" t="s">
        <v>2149</v>
      </c>
      <c r="Y34717" t="s">
        <v>3061</v>
      </c>
      <c r="Z34717" s="1">
        <v>39814</v>
      </c>
    </row>
    <row r="34718" spans="11:26" x14ac:dyDescent="0.3">
      <c r="K34718" t="s">
        <v>179839</v>
      </c>
      <c r="L34718" t="s">
        <v>179840</v>
      </c>
      <c r="M34718" t="s">
        <v>52</v>
      </c>
      <c r="O34718" s="1">
        <v>40554</v>
      </c>
      <c r="P34718">
        <v>1000000</v>
      </c>
      <c r="Q34718" t="s">
        <v>179841</v>
      </c>
      <c r="R34718" t="s">
        <v>179842</v>
      </c>
      <c r="S34718" t="s">
        <v>179843</v>
      </c>
      <c r="U34718" t="s">
        <v>34</v>
      </c>
      <c r="V34718" t="s">
        <v>3124</v>
      </c>
      <c r="W34718">
        <v>5</v>
      </c>
      <c r="X34718" t="s">
        <v>3125</v>
      </c>
      <c r="Y34718" t="s">
        <v>3125</v>
      </c>
      <c r="Z34718" s="1">
        <v>40909</v>
      </c>
    </row>
    <row r="34719" spans="11:26" x14ac:dyDescent="0.3">
      <c r="K34719" t="s">
        <v>179844</v>
      </c>
      <c r="L34719" t="s">
        <v>179845</v>
      </c>
      <c r="M34719" t="s">
        <v>52</v>
      </c>
      <c r="O34719" t="s">
        <v>5897</v>
      </c>
      <c r="P34719">
        <v>205000</v>
      </c>
      <c r="Q34719" t="s">
        <v>179846</v>
      </c>
      <c r="R34719" t="s">
        <v>179847</v>
      </c>
      <c r="S34719" t="s">
        <v>179848</v>
      </c>
      <c r="T34719" t="s">
        <v>124</v>
      </c>
      <c r="U34719" t="s">
        <v>178</v>
      </c>
      <c r="V34719" t="s">
        <v>46</v>
      </c>
      <c r="W34719" t="s">
        <v>1731</v>
      </c>
      <c r="X34719" t="s">
        <v>7896</v>
      </c>
      <c r="Y34719" t="s">
        <v>84679</v>
      </c>
      <c r="Z34719" s="1">
        <v>39457</v>
      </c>
    </row>
    <row r="34720" spans="11:26" x14ac:dyDescent="0.3">
      <c r="K34720" t="s">
        <v>179849</v>
      </c>
      <c r="L34720" t="s">
        <v>179850</v>
      </c>
      <c r="M34720" t="s">
        <v>52</v>
      </c>
      <c r="O34720" t="s">
        <v>81</v>
      </c>
      <c r="P34720">
        <v>2400000</v>
      </c>
      <c r="Q34720" t="s">
        <v>179851</v>
      </c>
      <c r="R34720" t="s">
        <v>179852</v>
      </c>
      <c r="S34720" t="s">
        <v>179853</v>
      </c>
      <c r="T34720" t="s">
        <v>22200</v>
      </c>
      <c r="U34720" t="s">
        <v>34</v>
      </c>
      <c r="V34720" t="s">
        <v>206</v>
      </c>
      <c r="W34720" t="s">
        <v>3467</v>
      </c>
      <c r="X34720" t="s">
        <v>3468</v>
      </c>
      <c r="Y34720" t="s">
        <v>3468</v>
      </c>
      <c r="Z34720" t="s">
        <v>168154</v>
      </c>
    </row>
    <row r="34721" spans="11:26" x14ac:dyDescent="0.3">
      <c r="K34721" t="s">
        <v>179854</v>
      </c>
      <c r="L34721" t="s">
        <v>179855</v>
      </c>
      <c r="M34721" t="s">
        <v>52</v>
      </c>
      <c r="O34721" t="s">
        <v>1043</v>
      </c>
      <c r="P34721">
        <v>19000</v>
      </c>
      <c r="Q34721" t="s">
        <v>179856</v>
      </c>
      <c r="R34721" t="s">
        <v>179857</v>
      </c>
      <c r="S34721" t="s">
        <v>179858</v>
      </c>
      <c r="T34721" t="s">
        <v>150</v>
      </c>
      <c r="U34721" t="s">
        <v>34</v>
      </c>
      <c r="V34721" t="s">
        <v>46</v>
      </c>
      <c r="W34721" t="s">
        <v>106</v>
      </c>
      <c r="X34721" t="s">
        <v>2081</v>
      </c>
      <c r="Y34721" t="s">
        <v>2081</v>
      </c>
      <c r="Z34721" s="1">
        <v>42005</v>
      </c>
    </row>
    <row r="34722" spans="11:26" x14ac:dyDescent="0.3">
      <c r="K34722" t="s">
        <v>179854</v>
      </c>
      <c r="L34722" t="s">
        <v>179859</v>
      </c>
      <c r="M34722" t="s">
        <v>52</v>
      </c>
      <c r="O34722" t="s">
        <v>10932</v>
      </c>
      <c r="P34722">
        <v>34000</v>
      </c>
      <c r="Q34722" t="s">
        <v>179860</v>
      </c>
      <c r="R34722" t="s">
        <v>179861</v>
      </c>
      <c r="S34722" t="s">
        <v>179862</v>
      </c>
      <c r="T34722" t="s">
        <v>53898</v>
      </c>
      <c r="U34722" t="s">
        <v>34</v>
      </c>
      <c r="V34722" t="s">
        <v>46</v>
      </c>
      <c r="W34722" t="s">
        <v>620</v>
      </c>
      <c r="X34722" t="s">
        <v>621</v>
      </c>
      <c r="Y34722" t="s">
        <v>622</v>
      </c>
      <c r="Z34722" s="1">
        <v>40914</v>
      </c>
    </row>
    <row r="34723" spans="11:26" x14ac:dyDescent="0.3">
      <c r="K34723" t="s">
        <v>179863</v>
      </c>
      <c r="L34723" t="s">
        <v>179864</v>
      </c>
      <c r="M34723" t="s">
        <v>52</v>
      </c>
      <c r="O34723" t="s">
        <v>11374</v>
      </c>
      <c r="P34723">
        <v>304000</v>
      </c>
      <c r="Q34723" t="s">
        <v>179865</v>
      </c>
      <c r="R34723" t="s">
        <v>179866</v>
      </c>
      <c r="S34723" t="s">
        <v>179867</v>
      </c>
      <c r="T34723" t="s">
        <v>179868</v>
      </c>
      <c r="U34723" t="s">
        <v>345</v>
      </c>
      <c r="V34723" t="s">
        <v>46</v>
      </c>
      <c r="W34723" t="s">
        <v>620</v>
      </c>
      <c r="X34723" t="s">
        <v>621</v>
      </c>
      <c r="Y34723" t="s">
        <v>622</v>
      </c>
    </row>
    <row r="34724" spans="11:26" x14ac:dyDescent="0.3">
      <c r="K34724" t="s">
        <v>179869</v>
      </c>
      <c r="L34724" t="s">
        <v>179870</v>
      </c>
      <c r="M34724" t="s">
        <v>52</v>
      </c>
      <c r="O34724" s="1">
        <v>41740</v>
      </c>
      <c r="P34724">
        <v>250000</v>
      </c>
      <c r="Q34724" t="s">
        <v>179871</v>
      </c>
      <c r="R34724" t="s">
        <v>179872</v>
      </c>
      <c r="S34724" t="s">
        <v>179873</v>
      </c>
      <c r="T34724" t="s">
        <v>2350</v>
      </c>
      <c r="U34724" t="s">
        <v>34</v>
      </c>
      <c r="V34724" t="s">
        <v>11712</v>
      </c>
      <c r="W34724">
        <v>5</v>
      </c>
      <c r="X34724" t="s">
        <v>11713</v>
      </c>
      <c r="Y34724" t="s">
        <v>11713</v>
      </c>
      <c r="Z34724" s="1">
        <v>40909</v>
      </c>
    </row>
    <row r="34725" spans="11:26" x14ac:dyDescent="0.3">
      <c r="K34725" t="s">
        <v>179874</v>
      </c>
      <c r="L34725" t="s">
        <v>179875</v>
      </c>
      <c r="M34725" t="s">
        <v>28</v>
      </c>
      <c r="N34725" t="s">
        <v>40</v>
      </c>
      <c r="O34725" s="1">
        <v>41916</v>
      </c>
      <c r="P34725">
        <v>4500000</v>
      </c>
      <c r="Q34725" t="s">
        <v>179876</v>
      </c>
      <c r="R34725" t="s">
        <v>179877</v>
      </c>
      <c r="S34725" t="s">
        <v>179878</v>
      </c>
      <c r="T34725" t="s">
        <v>179879</v>
      </c>
      <c r="U34725" t="s">
        <v>178</v>
      </c>
      <c r="V34725" t="s">
        <v>46</v>
      </c>
      <c r="W34725" t="s">
        <v>142</v>
      </c>
      <c r="X34725" t="s">
        <v>1930</v>
      </c>
      <c r="Y34725" t="s">
        <v>1931</v>
      </c>
      <c r="Z34725" s="1">
        <v>36526</v>
      </c>
    </row>
    <row r="34726" spans="11:26" x14ac:dyDescent="0.3">
      <c r="K34726" t="s">
        <v>179874</v>
      </c>
      <c r="L34726" t="s">
        <v>179880</v>
      </c>
      <c r="M34726" t="s">
        <v>52</v>
      </c>
      <c r="O34726" t="s">
        <v>5506</v>
      </c>
      <c r="P34726">
        <v>300000</v>
      </c>
      <c r="Q34726" t="s">
        <v>179881</v>
      </c>
      <c r="R34726" t="s">
        <v>179882</v>
      </c>
      <c r="S34726" t="s">
        <v>179883</v>
      </c>
      <c r="T34726" t="s">
        <v>1063</v>
      </c>
      <c r="U34726" t="s">
        <v>34</v>
      </c>
      <c r="V34726" t="s">
        <v>46</v>
      </c>
      <c r="W34726" t="s">
        <v>106</v>
      </c>
      <c r="X34726" t="s">
        <v>1650</v>
      </c>
      <c r="Y34726" t="s">
        <v>1651</v>
      </c>
      <c r="Z34726" s="1">
        <v>37622</v>
      </c>
    </row>
    <row r="34727" spans="11:26" x14ac:dyDescent="0.3">
      <c r="K34727" t="s">
        <v>179874</v>
      </c>
      <c r="L34727" t="s">
        <v>179884</v>
      </c>
      <c r="M34727" t="s">
        <v>256</v>
      </c>
      <c r="O34727" s="1">
        <v>42072</v>
      </c>
      <c r="P34727">
        <v>923447</v>
      </c>
      <c r="Q34727" t="s">
        <v>179885</v>
      </c>
      <c r="R34727" t="s">
        <v>179886</v>
      </c>
      <c r="S34727" t="s">
        <v>179887</v>
      </c>
      <c r="T34727" t="s">
        <v>205</v>
      </c>
      <c r="U34727" t="s">
        <v>34</v>
      </c>
      <c r="V34727" t="s">
        <v>46</v>
      </c>
      <c r="W34727" t="s">
        <v>158</v>
      </c>
      <c r="X34727" t="s">
        <v>159</v>
      </c>
      <c r="Y34727" t="s">
        <v>179888</v>
      </c>
      <c r="Z34727" t="s">
        <v>2544</v>
      </c>
    </row>
    <row r="34728" spans="11:26" x14ac:dyDescent="0.3">
      <c r="K34728" t="s">
        <v>179889</v>
      </c>
      <c r="L34728" t="s">
        <v>179890</v>
      </c>
      <c r="M34728" t="s">
        <v>28</v>
      </c>
      <c r="O34728" t="s">
        <v>26800</v>
      </c>
      <c r="P34728">
        <v>1900000</v>
      </c>
      <c r="Q34728" t="s">
        <v>179891</v>
      </c>
      <c r="R34728" t="s">
        <v>179892</v>
      </c>
      <c r="S34728" t="s">
        <v>179893</v>
      </c>
      <c r="T34728" t="s">
        <v>179894</v>
      </c>
      <c r="U34728" t="s">
        <v>34</v>
      </c>
      <c r="V34728" t="s">
        <v>46</v>
      </c>
      <c r="W34728" t="s">
        <v>1337</v>
      </c>
      <c r="X34728" t="s">
        <v>1338</v>
      </c>
      <c r="Y34728" t="s">
        <v>1338</v>
      </c>
      <c r="Z34728" t="s">
        <v>179895</v>
      </c>
    </row>
    <row r="34729" spans="11:26" x14ac:dyDescent="0.3">
      <c r="K34729" t="s">
        <v>179896</v>
      </c>
      <c r="L34729" t="s">
        <v>179897</v>
      </c>
      <c r="M34729" t="s">
        <v>324</v>
      </c>
      <c r="O34729" s="1">
        <v>40888</v>
      </c>
      <c r="P34729">
        <v>500000</v>
      </c>
      <c r="Q34729" t="s">
        <v>179898</v>
      </c>
      <c r="R34729" t="s">
        <v>179899</v>
      </c>
      <c r="S34729" t="s">
        <v>179900</v>
      </c>
      <c r="T34729" t="s">
        <v>179901</v>
      </c>
      <c r="U34729" t="s">
        <v>34</v>
      </c>
      <c r="V34729" t="s">
        <v>454</v>
      </c>
      <c r="W34729">
        <v>17</v>
      </c>
      <c r="X34729" t="s">
        <v>776</v>
      </c>
      <c r="Y34729" t="s">
        <v>776</v>
      </c>
      <c r="Z34729" s="1">
        <v>40179</v>
      </c>
    </row>
    <row r="34730" spans="11:26" x14ac:dyDescent="0.3">
      <c r="K34730" t="s">
        <v>179896</v>
      </c>
      <c r="L34730" t="s">
        <v>179902</v>
      </c>
      <c r="M34730" t="s">
        <v>52</v>
      </c>
      <c r="O34730" t="s">
        <v>6839</v>
      </c>
      <c r="P34730">
        <v>2000000</v>
      </c>
      <c r="Q34730" t="s">
        <v>179903</v>
      </c>
      <c r="R34730" t="s">
        <v>179904</v>
      </c>
      <c r="S34730" t="s">
        <v>179905</v>
      </c>
      <c r="T34730" t="s">
        <v>179906</v>
      </c>
      <c r="U34730" t="s">
        <v>345</v>
      </c>
      <c r="V34730" t="s">
        <v>46</v>
      </c>
      <c r="W34730" t="s">
        <v>106</v>
      </c>
      <c r="X34730" t="s">
        <v>107</v>
      </c>
      <c r="Y34730" t="s">
        <v>116</v>
      </c>
      <c r="Z34730" s="1">
        <v>39086</v>
      </c>
    </row>
    <row r="34731" spans="11:26" x14ac:dyDescent="0.3">
      <c r="K34731" t="s">
        <v>179896</v>
      </c>
      <c r="L34731" t="s">
        <v>179907</v>
      </c>
      <c r="M34731" t="s">
        <v>52</v>
      </c>
      <c r="O34731" s="1">
        <v>41126</v>
      </c>
      <c r="Q34731" t="s">
        <v>179908</v>
      </c>
      <c r="R34731" t="s">
        <v>179909</v>
      </c>
      <c r="S34731" t="s">
        <v>179910</v>
      </c>
      <c r="U34731" t="s">
        <v>34</v>
      </c>
      <c r="V34731" t="s">
        <v>46</v>
      </c>
      <c r="W34731" t="s">
        <v>1081</v>
      </c>
      <c r="X34731" t="s">
        <v>1082</v>
      </c>
      <c r="Y34731" t="s">
        <v>11767</v>
      </c>
    </row>
    <row r="34732" spans="11:26" x14ac:dyDescent="0.3">
      <c r="K34732" t="s">
        <v>179911</v>
      </c>
      <c r="L34732" t="s">
        <v>179912</v>
      </c>
      <c r="M34732" t="s">
        <v>52</v>
      </c>
      <c r="O34732" s="1">
        <v>41275</v>
      </c>
      <c r="P34732">
        <v>161987</v>
      </c>
      <c r="Q34732" t="s">
        <v>179913</v>
      </c>
      <c r="R34732" t="s">
        <v>179914</v>
      </c>
      <c r="S34732" t="s">
        <v>179915</v>
      </c>
      <c r="T34732" t="s">
        <v>179916</v>
      </c>
      <c r="U34732" t="s">
        <v>34</v>
      </c>
      <c r="V34732" t="s">
        <v>46</v>
      </c>
      <c r="W34732" t="s">
        <v>106</v>
      </c>
      <c r="X34732" t="s">
        <v>107</v>
      </c>
      <c r="Y34732" t="s">
        <v>116</v>
      </c>
      <c r="Z34732" s="1">
        <v>41640</v>
      </c>
    </row>
    <row r="34733" spans="11:26" x14ac:dyDescent="0.3">
      <c r="K34733" t="s">
        <v>179917</v>
      </c>
      <c r="L34733" t="s">
        <v>179918</v>
      </c>
      <c r="M34733" t="s">
        <v>52</v>
      </c>
      <c r="O34733" s="1">
        <v>40187</v>
      </c>
      <c r="Q34733" t="s">
        <v>179919</v>
      </c>
      <c r="R34733" t="s">
        <v>179920</v>
      </c>
      <c r="S34733" t="s">
        <v>179921</v>
      </c>
      <c r="T34733" t="s">
        <v>179922</v>
      </c>
      <c r="U34733" t="s">
        <v>34</v>
      </c>
      <c r="V34733" t="s">
        <v>3937</v>
      </c>
      <c r="W34733">
        <v>34</v>
      </c>
      <c r="X34733" t="s">
        <v>3938</v>
      </c>
      <c r="Y34733" t="s">
        <v>3938</v>
      </c>
      <c r="Z34733" s="1">
        <v>41644</v>
      </c>
    </row>
    <row r="34734" spans="11:26" x14ac:dyDescent="0.3">
      <c r="K34734" t="s">
        <v>179923</v>
      </c>
      <c r="L34734" t="s">
        <v>179924</v>
      </c>
      <c r="M34734" t="s">
        <v>324</v>
      </c>
      <c r="O34734" s="1">
        <v>40855</v>
      </c>
      <c r="P34734">
        <v>320000</v>
      </c>
      <c r="Q34734" t="s">
        <v>179925</v>
      </c>
      <c r="R34734" t="s">
        <v>179926</v>
      </c>
      <c r="S34734" t="s">
        <v>179927</v>
      </c>
      <c r="T34734" t="s">
        <v>296</v>
      </c>
      <c r="U34734" t="s">
        <v>34</v>
      </c>
      <c r="V34734" t="s">
        <v>35</v>
      </c>
      <c r="W34734">
        <v>2</v>
      </c>
      <c r="X34734" t="s">
        <v>6037</v>
      </c>
      <c r="Y34734" t="s">
        <v>6037</v>
      </c>
      <c r="Z34734" t="s">
        <v>13273</v>
      </c>
    </row>
    <row r="34735" spans="11:26" x14ac:dyDescent="0.3">
      <c r="K34735" t="s">
        <v>179923</v>
      </c>
      <c r="L34735" t="s">
        <v>179928</v>
      </c>
      <c r="M34735" t="s">
        <v>52</v>
      </c>
      <c r="O34735" t="s">
        <v>71371</v>
      </c>
      <c r="P34735">
        <v>550000</v>
      </c>
      <c r="Q34735" t="s">
        <v>179929</v>
      </c>
      <c r="R34735" t="s">
        <v>179930</v>
      </c>
      <c r="S34735" t="s">
        <v>179931</v>
      </c>
      <c r="T34735" t="s">
        <v>179932</v>
      </c>
      <c r="U34735" t="s">
        <v>34</v>
      </c>
      <c r="V34735" t="s">
        <v>96</v>
      </c>
      <c r="W34735" t="s">
        <v>336</v>
      </c>
      <c r="X34735" t="s">
        <v>337</v>
      </c>
      <c r="Y34735" t="s">
        <v>5953</v>
      </c>
      <c r="Z34735" s="1">
        <v>41275</v>
      </c>
    </row>
    <row r="34736" spans="11:26" x14ac:dyDescent="0.3">
      <c r="K34736" t="s">
        <v>179923</v>
      </c>
      <c r="L34736" t="s">
        <v>179933</v>
      </c>
      <c r="M34736" t="s">
        <v>256</v>
      </c>
      <c r="O34736" s="1">
        <v>40917</v>
      </c>
      <c r="P34736">
        <v>130000</v>
      </c>
      <c r="Q34736" t="s">
        <v>179934</v>
      </c>
      <c r="R34736" t="s">
        <v>179935</v>
      </c>
      <c r="S34736" t="s">
        <v>179936</v>
      </c>
      <c r="T34736" t="s">
        <v>179937</v>
      </c>
      <c r="U34736" t="s">
        <v>34</v>
      </c>
      <c r="V34736" t="s">
        <v>46</v>
      </c>
      <c r="W34736" t="s">
        <v>75</v>
      </c>
      <c r="X34736" t="s">
        <v>464</v>
      </c>
      <c r="Y34736" t="s">
        <v>464</v>
      </c>
      <c r="Z34736" s="1">
        <v>40909</v>
      </c>
    </row>
    <row r="34737" spans="11:26" x14ac:dyDescent="0.3">
      <c r="K34737" t="s">
        <v>179923</v>
      </c>
      <c r="L34737" t="s">
        <v>179938</v>
      </c>
      <c r="M34737" t="s">
        <v>52</v>
      </c>
      <c r="O34737" t="s">
        <v>6249</v>
      </c>
      <c r="P34737">
        <v>500000</v>
      </c>
      <c r="Q34737" t="s">
        <v>179939</v>
      </c>
      <c r="R34737" t="s">
        <v>179940</v>
      </c>
      <c r="S34737" t="s">
        <v>179941</v>
      </c>
      <c r="T34737" t="s">
        <v>179942</v>
      </c>
      <c r="U34737" t="s">
        <v>34</v>
      </c>
      <c r="V34737" t="s">
        <v>46</v>
      </c>
      <c r="W34737" t="s">
        <v>4679</v>
      </c>
      <c r="X34737" t="s">
        <v>4680</v>
      </c>
      <c r="Y34737" t="s">
        <v>4680</v>
      </c>
      <c r="Z34737" s="1">
        <v>39824</v>
      </c>
    </row>
    <row r="34738" spans="11:26" x14ac:dyDescent="0.3">
      <c r="K34738" t="s">
        <v>179943</v>
      </c>
      <c r="L34738" t="s">
        <v>179944</v>
      </c>
      <c r="M34738" t="s">
        <v>52</v>
      </c>
      <c r="O34738" t="s">
        <v>134867</v>
      </c>
      <c r="P34738">
        <v>350000</v>
      </c>
      <c r="Q34738" t="s">
        <v>179945</v>
      </c>
      <c r="R34738" t="s">
        <v>179946</v>
      </c>
      <c r="S34738" t="s">
        <v>179947</v>
      </c>
      <c r="T34738" t="s">
        <v>179948</v>
      </c>
      <c r="U34738" t="s">
        <v>345</v>
      </c>
      <c r="V34738" t="s">
        <v>46</v>
      </c>
      <c r="W34738" t="s">
        <v>106</v>
      </c>
      <c r="X34738" t="s">
        <v>107</v>
      </c>
      <c r="Y34738" t="s">
        <v>116</v>
      </c>
      <c r="Z34738" s="1">
        <v>41642</v>
      </c>
    </row>
    <row r="34739" spans="11:26" x14ac:dyDescent="0.3">
      <c r="K34739" t="s">
        <v>179949</v>
      </c>
      <c r="L34739" t="s">
        <v>179950</v>
      </c>
      <c r="M34739" t="s">
        <v>91</v>
      </c>
      <c r="O34739" t="s">
        <v>15417</v>
      </c>
      <c r="P34739">
        <v>45000</v>
      </c>
      <c r="Q34739" t="s">
        <v>179951</v>
      </c>
      <c r="R34739" t="s">
        <v>179952</v>
      </c>
      <c r="S34739" t="s">
        <v>179953</v>
      </c>
      <c r="T34739" t="s">
        <v>4108</v>
      </c>
      <c r="U34739" t="s">
        <v>34</v>
      </c>
      <c r="V34739" t="s">
        <v>35</v>
      </c>
      <c r="W34739">
        <v>10</v>
      </c>
      <c r="X34739" t="s">
        <v>1130</v>
      </c>
      <c r="Y34739" t="s">
        <v>1131</v>
      </c>
      <c r="Z34739" s="1">
        <v>42005</v>
      </c>
    </row>
    <row r="34740" spans="11:26" x14ac:dyDescent="0.3">
      <c r="K34740" t="s">
        <v>179954</v>
      </c>
      <c r="L34740" t="s">
        <v>179955</v>
      </c>
      <c r="M34740" t="s">
        <v>28</v>
      </c>
      <c r="N34740" t="s">
        <v>29</v>
      </c>
      <c r="O34740" s="1">
        <v>40155</v>
      </c>
      <c r="P34740">
        <v>5200000</v>
      </c>
      <c r="Q34740" t="s">
        <v>179956</v>
      </c>
      <c r="R34740" t="s">
        <v>179957</v>
      </c>
      <c r="S34740" t="s">
        <v>179958</v>
      </c>
      <c r="T34740" t="s">
        <v>179959</v>
      </c>
      <c r="U34740" t="s">
        <v>34</v>
      </c>
      <c r="V34740" t="s">
        <v>35</v>
      </c>
      <c r="W34740">
        <v>16</v>
      </c>
      <c r="X34740" t="s">
        <v>12725</v>
      </c>
      <c r="Y34740" t="s">
        <v>12725</v>
      </c>
      <c r="Z34740" s="1">
        <v>40917</v>
      </c>
    </row>
    <row r="34741" spans="11:26" x14ac:dyDescent="0.3">
      <c r="K34741" t="s">
        <v>179954</v>
      </c>
      <c r="L34741" t="s">
        <v>179960</v>
      </c>
      <c r="M34741" t="s">
        <v>28</v>
      </c>
      <c r="N34741" t="s">
        <v>40</v>
      </c>
      <c r="O34741" t="s">
        <v>4646</v>
      </c>
      <c r="P34741">
        <v>5000000</v>
      </c>
      <c r="Q34741" t="s">
        <v>179961</v>
      </c>
      <c r="R34741" t="s">
        <v>179962</v>
      </c>
      <c r="S34741" t="s">
        <v>179963</v>
      </c>
      <c r="T34741" t="s">
        <v>179964</v>
      </c>
      <c r="U34741" t="s">
        <v>34</v>
      </c>
      <c r="V34741" t="s">
        <v>46</v>
      </c>
      <c r="W34741" t="s">
        <v>1337</v>
      </c>
      <c r="X34741" t="s">
        <v>1338</v>
      </c>
      <c r="Y34741" t="s">
        <v>1338</v>
      </c>
      <c r="Z34741" s="1">
        <v>41275</v>
      </c>
    </row>
    <row r="34742" spans="11:26" x14ac:dyDescent="0.3">
      <c r="K34742" t="s">
        <v>179954</v>
      </c>
      <c r="L34742" t="s">
        <v>179965</v>
      </c>
      <c r="M34742" t="s">
        <v>28</v>
      </c>
      <c r="N34742" t="s">
        <v>40</v>
      </c>
      <c r="O34742" t="s">
        <v>56290</v>
      </c>
      <c r="P34742">
        <v>5500000</v>
      </c>
      <c r="Q34742" t="s">
        <v>179966</v>
      </c>
      <c r="R34742" t="s">
        <v>179967</v>
      </c>
      <c r="S34742" t="s">
        <v>179968</v>
      </c>
      <c r="T34742" t="s">
        <v>150</v>
      </c>
      <c r="U34742" t="s">
        <v>34</v>
      </c>
      <c r="V34742" t="s">
        <v>206</v>
      </c>
      <c r="W34742" t="s">
        <v>207</v>
      </c>
      <c r="X34742" t="s">
        <v>208</v>
      </c>
      <c r="Y34742" t="s">
        <v>208</v>
      </c>
      <c r="Z34742" s="1">
        <v>41276</v>
      </c>
    </row>
    <row r="34743" spans="11:26" x14ac:dyDescent="0.3">
      <c r="K34743" t="s">
        <v>179969</v>
      </c>
      <c r="L34743" t="s">
        <v>179970</v>
      </c>
      <c r="M34743" t="s">
        <v>749</v>
      </c>
      <c r="O34743" s="1">
        <v>41648</v>
      </c>
      <c r="P34743">
        <v>20000</v>
      </c>
      <c r="Q34743" t="s">
        <v>179971</v>
      </c>
      <c r="R34743" t="s">
        <v>179972</v>
      </c>
      <c r="S34743" t="s">
        <v>179973</v>
      </c>
      <c r="T34743" t="s">
        <v>436</v>
      </c>
      <c r="U34743" t="s">
        <v>34</v>
      </c>
      <c r="V34743" t="s">
        <v>46</v>
      </c>
      <c r="W34743" t="s">
        <v>1731</v>
      </c>
      <c r="X34743" t="s">
        <v>1768</v>
      </c>
      <c r="Y34743" t="s">
        <v>1768</v>
      </c>
      <c r="Z34743" s="1">
        <v>40911</v>
      </c>
    </row>
    <row r="34744" spans="11:26" x14ac:dyDescent="0.3">
      <c r="K34744" t="s">
        <v>179969</v>
      </c>
      <c r="L34744" t="s">
        <v>179974</v>
      </c>
      <c r="M34744" t="s">
        <v>52</v>
      </c>
      <c r="O34744" s="1">
        <v>41646</v>
      </c>
      <c r="P34744">
        <v>40000</v>
      </c>
      <c r="Q34744" t="s">
        <v>179975</v>
      </c>
      <c r="R34744" t="s">
        <v>179976</v>
      </c>
      <c r="S34744" t="s">
        <v>179977</v>
      </c>
      <c r="T34744" t="s">
        <v>179978</v>
      </c>
      <c r="U34744" t="s">
        <v>34</v>
      </c>
      <c r="V34744" t="s">
        <v>1174</v>
      </c>
      <c r="W34744">
        <v>5</v>
      </c>
      <c r="X34744" t="s">
        <v>1175</v>
      </c>
      <c r="Y34744" t="s">
        <v>1175</v>
      </c>
      <c r="Z34744" s="1">
        <v>39814</v>
      </c>
    </row>
    <row r="34745" spans="11:26" x14ac:dyDescent="0.3">
      <c r="K34745" t="s">
        <v>179979</v>
      </c>
      <c r="L34745" t="s">
        <v>179980</v>
      </c>
      <c r="M34745" t="s">
        <v>324</v>
      </c>
      <c r="O34745" t="s">
        <v>712</v>
      </c>
      <c r="P34745">
        <v>241935</v>
      </c>
      <c r="Q34745" t="s">
        <v>179981</v>
      </c>
      <c r="R34745" t="s">
        <v>179982</v>
      </c>
      <c r="S34745" t="s">
        <v>179983</v>
      </c>
      <c r="T34745" t="s">
        <v>2364</v>
      </c>
      <c r="U34745" t="s">
        <v>34</v>
      </c>
      <c r="V34745" t="s">
        <v>46</v>
      </c>
      <c r="W34745" t="s">
        <v>260</v>
      </c>
      <c r="X34745" t="s">
        <v>402</v>
      </c>
      <c r="Y34745" t="s">
        <v>11245</v>
      </c>
    </row>
    <row r="34746" spans="11:26" x14ac:dyDescent="0.3">
      <c r="K34746" t="s">
        <v>179984</v>
      </c>
      <c r="L34746" t="s">
        <v>179985</v>
      </c>
      <c r="M34746" t="s">
        <v>52</v>
      </c>
      <c r="O34746" s="1">
        <v>41276</v>
      </c>
      <c r="P34746">
        <v>600000</v>
      </c>
      <c r="Q34746" t="s">
        <v>179986</v>
      </c>
      <c r="R34746" t="s">
        <v>179987</v>
      </c>
      <c r="S34746" t="s">
        <v>179988</v>
      </c>
      <c r="T34746" t="s">
        <v>179989</v>
      </c>
      <c r="U34746" t="s">
        <v>34</v>
      </c>
      <c r="V34746" t="s">
        <v>46</v>
      </c>
      <c r="W34746" t="s">
        <v>106</v>
      </c>
      <c r="X34746" t="s">
        <v>2081</v>
      </c>
      <c r="Y34746" t="s">
        <v>2081</v>
      </c>
      <c r="Z34746" s="1">
        <v>41278</v>
      </c>
    </row>
    <row r="34747" spans="11:26" x14ac:dyDescent="0.3">
      <c r="K34747" t="s">
        <v>179984</v>
      </c>
      <c r="L34747" t="s">
        <v>179990</v>
      </c>
      <c r="M34747" t="s">
        <v>324</v>
      </c>
      <c r="O34747" s="1">
        <v>42007</v>
      </c>
      <c r="Q34747" t="s">
        <v>179991</v>
      </c>
      <c r="R34747" t="s">
        <v>179992</v>
      </c>
      <c r="S34747" t="s">
        <v>179993</v>
      </c>
      <c r="T34747" t="s">
        <v>105</v>
      </c>
      <c r="U34747" t="s">
        <v>178</v>
      </c>
      <c r="V34747" t="s">
        <v>46</v>
      </c>
      <c r="W34747" t="s">
        <v>217</v>
      </c>
      <c r="X34747" t="s">
        <v>218</v>
      </c>
      <c r="Y34747" t="s">
        <v>1901</v>
      </c>
      <c r="Z34747" s="1">
        <v>40915</v>
      </c>
    </row>
    <row r="34748" spans="11:26" x14ac:dyDescent="0.3">
      <c r="K34748" t="s">
        <v>179994</v>
      </c>
      <c r="L34748" t="s">
        <v>179995</v>
      </c>
      <c r="M34748" t="s">
        <v>28</v>
      </c>
      <c r="O34748" t="s">
        <v>39902</v>
      </c>
      <c r="P34748">
        <v>127500</v>
      </c>
      <c r="Q34748" t="s">
        <v>179996</v>
      </c>
      <c r="R34748" t="s">
        <v>179997</v>
      </c>
      <c r="T34748" t="s">
        <v>5171</v>
      </c>
      <c r="U34748" t="s">
        <v>34</v>
      </c>
      <c r="V34748" t="s">
        <v>46</v>
      </c>
      <c r="W34748" t="s">
        <v>73017</v>
      </c>
      <c r="X34748" t="s">
        <v>73018</v>
      </c>
      <c r="Y34748" t="s">
        <v>73018</v>
      </c>
      <c r="Z34748" t="s">
        <v>135897</v>
      </c>
    </row>
    <row r="34749" spans="11:26" x14ac:dyDescent="0.3">
      <c r="K34749" t="s">
        <v>179994</v>
      </c>
      <c r="L34749" t="s">
        <v>179998</v>
      </c>
      <c r="M34749" t="s">
        <v>28</v>
      </c>
      <c r="O34749" s="1">
        <v>40636</v>
      </c>
      <c r="P34749">
        <v>2577495</v>
      </c>
      <c r="Q34749" t="s">
        <v>179999</v>
      </c>
      <c r="R34749" t="s">
        <v>180000</v>
      </c>
      <c r="S34749" t="s">
        <v>180001</v>
      </c>
      <c r="T34749" t="s">
        <v>180002</v>
      </c>
      <c r="U34749" t="s">
        <v>34</v>
      </c>
      <c r="Z34749" t="s">
        <v>25552</v>
      </c>
    </row>
    <row r="34750" spans="11:26" x14ac:dyDescent="0.3">
      <c r="K34750" t="s">
        <v>180003</v>
      </c>
      <c r="L34750" t="s">
        <v>180004</v>
      </c>
      <c r="M34750" t="s">
        <v>52</v>
      </c>
      <c r="O34750" s="1">
        <v>42339</v>
      </c>
      <c r="P34750">
        <v>118000</v>
      </c>
      <c r="Q34750" t="s">
        <v>180005</v>
      </c>
      <c r="R34750" t="s">
        <v>180006</v>
      </c>
      <c r="S34750" t="s">
        <v>180007</v>
      </c>
      <c r="T34750" t="s">
        <v>74</v>
      </c>
      <c r="U34750" t="s">
        <v>34</v>
      </c>
      <c r="V34750" t="s">
        <v>46</v>
      </c>
      <c r="W34750" t="s">
        <v>106</v>
      </c>
      <c r="X34750" t="s">
        <v>107</v>
      </c>
      <c r="Y34750" t="s">
        <v>116</v>
      </c>
      <c r="Z34750" s="1">
        <v>39459</v>
      </c>
    </row>
    <row r="34751" spans="11:26" x14ac:dyDescent="0.3">
      <c r="K34751" t="s">
        <v>180003</v>
      </c>
      <c r="L34751" t="s">
        <v>180008</v>
      </c>
      <c r="M34751" t="s">
        <v>28</v>
      </c>
      <c r="O34751" s="1">
        <v>42014</v>
      </c>
      <c r="P34751">
        <v>110000</v>
      </c>
      <c r="Q34751" t="s">
        <v>180009</v>
      </c>
      <c r="R34751" t="s">
        <v>180010</v>
      </c>
      <c r="S34751" t="s">
        <v>180011</v>
      </c>
      <c r="T34751" t="s">
        <v>180012</v>
      </c>
      <c r="U34751" t="s">
        <v>34</v>
      </c>
      <c r="V34751" t="s">
        <v>819</v>
      </c>
      <c r="W34751">
        <v>1</v>
      </c>
      <c r="X34751" t="s">
        <v>180013</v>
      </c>
      <c r="Y34751" t="s">
        <v>180013</v>
      </c>
      <c r="Z34751" s="1">
        <v>40909</v>
      </c>
    </row>
    <row r="34752" spans="11:26" x14ac:dyDescent="0.3">
      <c r="K34752" t="s">
        <v>180014</v>
      </c>
      <c r="L34752" t="s">
        <v>180015</v>
      </c>
      <c r="M34752" t="s">
        <v>52</v>
      </c>
      <c r="O34752" t="s">
        <v>2503</v>
      </c>
      <c r="P34752">
        <v>800000</v>
      </c>
      <c r="Q34752" t="s">
        <v>180016</v>
      </c>
      <c r="R34752" t="s">
        <v>180017</v>
      </c>
      <c r="S34752" t="s">
        <v>180018</v>
      </c>
      <c r="T34752" t="s">
        <v>180019</v>
      </c>
      <c r="U34752" t="s">
        <v>34</v>
      </c>
      <c r="V34752" t="s">
        <v>368</v>
      </c>
      <c r="W34752">
        <v>2</v>
      </c>
      <c r="X34752" t="s">
        <v>369</v>
      </c>
      <c r="Y34752" t="s">
        <v>369</v>
      </c>
      <c r="Z34752" s="1">
        <v>38721</v>
      </c>
    </row>
    <row r="34753" spans="11:26" x14ac:dyDescent="0.3">
      <c r="K34753" t="s">
        <v>180020</v>
      </c>
      <c r="L34753" t="s">
        <v>180021</v>
      </c>
      <c r="M34753" t="s">
        <v>52</v>
      </c>
      <c r="O34753" t="s">
        <v>33289</v>
      </c>
      <c r="P34753">
        <v>40000</v>
      </c>
      <c r="Q34753" t="s">
        <v>180022</v>
      </c>
      <c r="R34753" t="s">
        <v>180023</v>
      </c>
      <c r="S34753" t="s">
        <v>180024</v>
      </c>
      <c r="T34753" t="s">
        <v>180025</v>
      </c>
      <c r="U34753" t="s">
        <v>345</v>
      </c>
      <c r="V34753" t="s">
        <v>768</v>
      </c>
      <c r="W34753">
        <v>48</v>
      </c>
      <c r="X34753" t="s">
        <v>769</v>
      </c>
      <c r="Y34753" t="s">
        <v>769</v>
      </c>
      <c r="Z34753" s="1">
        <v>40544</v>
      </c>
    </row>
    <row r="34754" spans="11:26" x14ac:dyDescent="0.3">
      <c r="K34754" t="s">
        <v>180026</v>
      </c>
      <c r="L34754" t="s">
        <v>180027</v>
      </c>
      <c r="M34754" t="s">
        <v>233</v>
      </c>
      <c r="O34754" s="1">
        <v>41312</v>
      </c>
      <c r="P34754">
        <v>385000</v>
      </c>
      <c r="Q34754" t="s">
        <v>180028</v>
      </c>
      <c r="R34754" t="s">
        <v>180029</v>
      </c>
      <c r="S34754" t="s">
        <v>180030</v>
      </c>
      <c r="T34754" t="s">
        <v>2126</v>
      </c>
      <c r="U34754" t="s">
        <v>34</v>
      </c>
      <c r="V34754" t="s">
        <v>46</v>
      </c>
      <c r="W34754" t="s">
        <v>106</v>
      </c>
      <c r="X34754" t="s">
        <v>107</v>
      </c>
      <c r="Y34754" t="s">
        <v>1016</v>
      </c>
      <c r="Z34754" s="1">
        <v>37622</v>
      </c>
    </row>
    <row r="34755" spans="11:26" x14ac:dyDescent="0.3">
      <c r="K34755" t="s">
        <v>180031</v>
      </c>
      <c r="L34755" t="s">
        <v>180032</v>
      </c>
      <c r="M34755" t="s">
        <v>28</v>
      </c>
      <c r="N34755" t="s">
        <v>40</v>
      </c>
      <c r="O34755" t="s">
        <v>32730</v>
      </c>
      <c r="P34755">
        <v>1014597</v>
      </c>
      <c r="Q34755" t="s">
        <v>180033</v>
      </c>
      <c r="R34755" t="s">
        <v>180034</v>
      </c>
      <c r="S34755" t="s">
        <v>180035</v>
      </c>
      <c r="T34755" t="s">
        <v>180036</v>
      </c>
      <c r="U34755" t="s">
        <v>34</v>
      </c>
      <c r="V34755" t="s">
        <v>1939</v>
      </c>
      <c r="W34755">
        <v>23</v>
      </c>
      <c r="X34755" t="s">
        <v>4856</v>
      </c>
      <c r="Y34755" t="s">
        <v>45768</v>
      </c>
      <c r="Z34755" s="1">
        <v>41732</v>
      </c>
    </row>
    <row r="34756" spans="11:26" x14ac:dyDescent="0.3">
      <c r="K34756" t="s">
        <v>180037</v>
      </c>
      <c r="L34756" t="s">
        <v>180038</v>
      </c>
      <c r="M34756" t="s">
        <v>28</v>
      </c>
      <c r="N34756" t="s">
        <v>40</v>
      </c>
      <c r="O34756" t="s">
        <v>10589</v>
      </c>
      <c r="P34756">
        <v>3300000</v>
      </c>
      <c r="Q34756" t="s">
        <v>180039</v>
      </c>
      <c r="R34756" t="s">
        <v>180040</v>
      </c>
      <c r="S34756" t="s">
        <v>180041</v>
      </c>
      <c r="T34756" t="s">
        <v>180042</v>
      </c>
      <c r="U34756" t="s">
        <v>34</v>
      </c>
      <c r="V34756" t="s">
        <v>4921</v>
      </c>
      <c r="W34756">
        <v>3</v>
      </c>
      <c r="X34756" t="s">
        <v>26902</v>
      </c>
      <c r="Y34756" t="s">
        <v>26902</v>
      </c>
      <c r="Z34756" s="1">
        <v>41276</v>
      </c>
    </row>
    <row r="34757" spans="11:26" x14ac:dyDescent="0.3">
      <c r="K34757" t="s">
        <v>180037</v>
      </c>
      <c r="L34757" t="s">
        <v>180043</v>
      </c>
      <c r="M34757" t="s">
        <v>52</v>
      </c>
      <c r="O34757" s="1">
        <v>40433</v>
      </c>
      <c r="P34757">
        <v>263271</v>
      </c>
      <c r="Q34757" t="s">
        <v>180044</v>
      </c>
      <c r="R34757" t="s">
        <v>180045</v>
      </c>
      <c r="S34757" t="s">
        <v>180046</v>
      </c>
      <c r="T34757" t="s">
        <v>85</v>
      </c>
      <c r="U34757" t="s">
        <v>34</v>
      </c>
      <c r="Z34757" s="1">
        <v>40544</v>
      </c>
    </row>
    <row r="34758" spans="11:26" x14ac:dyDescent="0.3">
      <c r="K34758" t="s">
        <v>180047</v>
      </c>
      <c r="L34758" t="s">
        <v>180048</v>
      </c>
      <c r="M34758" t="s">
        <v>52</v>
      </c>
      <c r="O34758" s="1">
        <v>39332</v>
      </c>
      <c r="Q34758" t="s">
        <v>180049</v>
      </c>
      <c r="R34758" t="s">
        <v>180050</v>
      </c>
      <c r="S34758" t="s">
        <v>180051</v>
      </c>
      <c r="T34758" t="s">
        <v>1294</v>
      </c>
      <c r="U34758" t="s">
        <v>345</v>
      </c>
      <c r="V34758" t="s">
        <v>46</v>
      </c>
      <c r="W34758" t="s">
        <v>260</v>
      </c>
      <c r="X34758" t="s">
        <v>261</v>
      </c>
      <c r="Y34758" t="s">
        <v>180052</v>
      </c>
      <c r="Z34758" s="1">
        <v>32509</v>
      </c>
    </row>
    <row r="34759" spans="11:26" x14ac:dyDescent="0.3">
      <c r="K34759" t="s">
        <v>180053</v>
      </c>
      <c r="L34759" t="s">
        <v>180054</v>
      </c>
      <c r="M34759" t="s">
        <v>52</v>
      </c>
      <c r="O34759" s="1">
        <v>41647</v>
      </c>
      <c r="P34759">
        <v>60000</v>
      </c>
      <c r="Q34759" t="s">
        <v>180055</v>
      </c>
      <c r="R34759" t="s">
        <v>180056</v>
      </c>
      <c r="S34759" t="s">
        <v>180057</v>
      </c>
      <c r="T34759" t="s">
        <v>2364</v>
      </c>
      <c r="U34759" t="s">
        <v>34</v>
      </c>
      <c r="V34759" t="s">
        <v>528</v>
      </c>
      <c r="W34759">
        <v>2</v>
      </c>
      <c r="X34759" t="s">
        <v>18517</v>
      </c>
      <c r="Y34759" t="s">
        <v>56940</v>
      </c>
      <c r="Z34759" s="1">
        <v>35796</v>
      </c>
    </row>
    <row r="34760" spans="11:26" x14ac:dyDescent="0.3">
      <c r="K34760" t="s">
        <v>180053</v>
      </c>
      <c r="L34760" t="s">
        <v>180058</v>
      </c>
      <c r="M34760" t="s">
        <v>52</v>
      </c>
      <c r="O34760" s="1">
        <v>41282</v>
      </c>
      <c r="P34760">
        <v>50000</v>
      </c>
      <c r="Q34760" t="s">
        <v>180059</v>
      </c>
      <c r="R34760" t="s">
        <v>180060</v>
      </c>
      <c r="S34760" t="s">
        <v>180061</v>
      </c>
      <c r="U34760" t="s">
        <v>34</v>
      </c>
      <c r="V34760" t="s">
        <v>206</v>
      </c>
      <c r="W34760" t="s">
        <v>207</v>
      </c>
      <c r="X34760" t="s">
        <v>208</v>
      </c>
      <c r="Y34760" t="s">
        <v>208</v>
      </c>
    </row>
    <row r="34761" spans="11:26" x14ac:dyDescent="0.3">
      <c r="K34761" t="s">
        <v>180053</v>
      </c>
      <c r="L34761" t="s">
        <v>180062</v>
      </c>
      <c r="M34761" t="s">
        <v>52</v>
      </c>
      <c r="O34761" t="s">
        <v>21540</v>
      </c>
      <c r="P34761">
        <v>50000</v>
      </c>
      <c r="Q34761" t="s">
        <v>180063</v>
      </c>
      <c r="R34761" t="s">
        <v>180064</v>
      </c>
      <c r="S34761" t="s">
        <v>180065</v>
      </c>
      <c r="T34761" t="s">
        <v>180066</v>
      </c>
      <c r="U34761" t="s">
        <v>34</v>
      </c>
      <c r="V34761" t="s">
        <v>46</v>
      </c>
      <c r="W34761" t="s">
        <v>106</v>
      </c>
      <c r="X34761" t="s">
        <v>107</v>
      </c>
      <c r="Y34761" t="s">
        <v>1681</v>
      </c>
      <c r="Z34761" s="1">
        <v>41275</v>
      </c>
    </row>
    <row r="34762" spans="11:26" x14ac:dyDescent="0.3">
      <c r="K34762" t="s">
        <v>180053</v>
      </c>
      <c r="L34762" t="s">
        <v>180067</v>
      </c>
      <c r="M34762" t="s">
        <v>52</v>
      </c>
      <c r="O34762" t="s">
        <v>6157</v>
      </c>
      <c r="P34762">
        <v>118000</v>
      </c>
      <c r="Q34762" t="s">
        <v>180068</v>
      </c>
      <c r="R34762" t="s">
        <v>180069</v>
      </c>
      <c r="U34762" t="s">
        <v>345</v>
      </c>
      <c r="V34762" t="s">
        <v>46</v>
      </c>
      <c r="W34762" t="s">
        <v>106</v>
      </c>
      <c r="X34762" t="s">
        <v>107</v>
      </c>
      <c r="Y34762" t="s">
        <v>4546</v>
      </c>
      <c r="Z34762" s="1">
        <v>30317</v>
      </c>
    </row>
    <row r="34763" spans="11:26" x14ac:dyDescent="0.3">
      <c r="K34763" t="s">
        <v>180070</v>
      </c>
      <c r="L34763" t="s">
        <v>180071</v>
      </c>
      <c r="M34763" t="s">
        <v>52</v>
      </c>
      <c r="O34763" t="s">
        <v>3462</v>
      </c>
      <c r="P34763">
        <v>640000</v>
      </c>
      <c r="Q34763" t="s">
        <v>180072</v>
      </c>
      <c r="R34763" t="s">
        <v>180073</v>
      </c>
      <c r="S34763" t="s">
        <v>180074</v>
      </c>
      <c r="T34763" t="s">
        <v>124</v>
      </c>
      <c r="U34763" t="s">
        <v>1158</v>
      </c>
      <c r="V34763" t="s">
        <v>65</v>
      </c>
      <c r="W34763">
        <v>23</v>
      </c>
      <c r="X34763" t="s">
        <v>297</v>
      </c>
      <c r="Y34763" t="s">
        <v>297</v>
      </c>
      <c r="Z34763" s="1">
        <v>35278</v>
      </c>
    </row>
    <row r="34764" spans="11:26" x14ac:dyDescent="0.3">
      <c r="K34764" t="s">
        <v>180070</v>
      </c>
      <c r="L34764" t="s">
        <v>180075</v>
      </c>
      <c r="M34764" t="s">
        <v>28</v>
      </c>
      <c r="O34764" t="s">
        <v>15352</v>
      </c>
      <c r="P34764">
        <v>750000</v>
      </c>
      <c r="Q34764" t="s">
        <v>180076</v>
      </c>
      <c r="R34764" t="s">
        <v>180077</v>
      </c>
      <c r="S34764" t="s">
        <v>180078</v>
      </c>
      <c r="T34764" t="s">
        <v>95</v>
      </c>
      <c r="U34764" t="s">
        <v>34</v>
      </c>
      <c r="V34764" t="s">
        <v>46</v>
      </c>
      <c r="W34764" t="s">
        <v>8198</v>
      </c>
      <c r="X34764" t="s">
        <v>180079</v>
      </c>
      <c r="Y34764" t="s">
        <v>180080</v>
      </c>
      <c r="Z34764" s="1">
        <v>35796</v>
      </c>
    </row>
    <row r="34765" spans="11:26" x14ac:dyDescent="0.3">
      <c r="K34765" t="s">
        <v>180070</v>
      </c>
      <c r="L34765" t="s">
        <v>180081</v>
      </c>
      <c r="M34765" t="s">
        <v>28</v>
      </c>
      <c r="N34765" t="s">
        <v>40</v>
      </c>
      <c r="O34765" s="1">
        <v>42156</v>
      </c>
      <c r="P34765">
        <v>750</v>
      </c>
      <c r="Q34765" t="s">
        <v>180082</v>
      </c>
      <c r="R34765" t="s">
        <v>180083</v>
      </c>
      <c r="S34765" t="s">
        <v>180084</v>
      </c>
      <c r="T34765" t="s">
        <v>180085</v>
      </c>
      <c r="U34765" t="s">
        <v>34</v>
      </c>
      <c r="V34765" t="s">
        <v>46</v>
      </c>
      <c r="W34765" t="s">
        <v>106</v>
      </c>
      <c r="X34765" t="s">
        <v>151</v>
      </c>
      <c r="Y34765" t="s">
        <v>151</v>
      </c>
      <c r="Z34765" s="1">
        <v>41286</v>
      </c>
    </row>
    <row r="34766" spans="11:26" x14ac:dyDescent="0.3">
      <c r="K34766" t="s">
        <v>180086</v>
      </c>
      <c r="L34766" t="s">
        <v>180087</v>
      </c>
      <c r="M34766" t="s">
        <v>28</v>
      </c>
      <c r="O34766" s="1">
        <v>39884</v>
      </c>
      <c r="P34766">
        <v>102239</v>
      </c>
      <c r="Q34766" t="s">
        <v>180088</v>
      </c>
      <c r="R34766" t="s">
        <v>180089</v>
      </c>
      <c r="T34766" t="s">
        <v>180090</v>
      </c>
      <c r="U34766" t="s">
        <v>34</v>
      </c>
      <c r="V34766" t="s">
        <v>46</v>
      </c>
      <c r="W34766" t="s">
        <v>1337</v>
      </c>
      <c r="X34766" t="s">
        <v>1338</v>
      </c>
      <c r="Y34766" t="s">
        <v>1338</v>
      </c>
      <c r="Z34766" t="s">
        <v>101327</v>
      </c>
    </row>
    <row r="34767" spans="11:26" x14ac:dyDescent="0.3">
      <c r="K34767" t="s">
        <v>180086</v>
      </c>
      <c r="L34767" t="s">
        <v>180091</v>
      </c>
      <c r="M34767" t="s">
        <v>28</v>
      </c>
      <c r="O34767" t="s">
        <v>15694</v>
      </c>
      <c r="P34767">
        <v>250000</v>
      </c>
      <c r="Q34767" t="s">
        <v>180092</v>
      </c>
      <c r="R34767" t="s">
        <v>180093</v>
      </c>
      <c r="S34767" t="s">
        <v>180094</v>
      </c>
      <c r="T34767" t="s">
        <v>115</v>
      </c>
      <c r="U34767" t="s">
        <v>345</v>
      </c>
    </row>
    <row r="34768" spans="11:26" x14ac:dyDescent="0.3">
      <c r="K34768" t="s">
        <v>180095</v>
      </c>
      <c r="L34768" t="s">
        <v>180096</v>
      </c>
      <c r="M34768" t="s">
        <v>52</v>
      </c>
      <c r="O34768" s="1">
        <v>41366</v>
      </c>
      <c r="P34768">
        <v>300000</v>
      </c>
      <c r="Q34768" t="s">
        <v>180097</v>
      </c>
      <c r="R34768" t="s">
        <v>180098</v>
      </c>
      <c r="S34768" t="s">
        <v>180099</v>
      </c>
      <c r="T34768" t="s">
        <v>150</v>
      </c>
      <c r="U34768" t="s">
        <v>34</v>
      </c>
      <c r="V34768" t="s">
        <v>46</v>
      </c>
      <c r="W34768" t="s">
        <v>471</v>
      </c>
      <c r="X34768" t="s">
        <v>1482</v>
      </c>
      <c r="Y34768" t="s">
        <v>53941</v>
      </c>
    </row>
    <row r="34769" spans="11:26" x14ac:dyDescent="0.3">
      <c r="K34769" t="s">
        <v>180095</v>
      </c>
      <c r="L34769" t="s">
        <v>180100</v>
      </c>
      <c r="M34769" t="s">
        <v>52</v>
      </c>
      <c r="O34769" s="1">
        <v>40909</v>
      </c>
      <c r="P34769">
        <v>200000</v>
      </c>
      <c r="Q34769" t="s">
        <v>180101</v>
      </c>
      <c r="R34769" t="s">
        <v>180102</v>
      </c>
      <c r="U34769" t="s">
        <v>34</v>
      </c>
      <c r="Z34769" s="1">
        <v>41822</v>
      </c>
    </row>
    <row r="34770" spans="11:26" x14ac:dyDescent="0.3">
      <c r="K34770" t="s">
        <v>180103</v>
      </c>
      <c r="L34770" t="s">
        <v>180104</v>
      </c>
      <c r="M34770" t="s">
        <v>52</v>
      </c>
      <c r="O34770" s="1">
        <v>42012</v>
      </c>
      <c r="P34770">
        <v>233610</v>
      </c>
      <c r="Q34770" t="s">
        <v>180105</v>
      </c>
      <c r="R34770" t="s">
        <v>180106</v>
      </c>
      <c r="S34770" t="s">
        <v>180107</v>
      </c>
      <c r="T34770" t="s">
        <v>150</v>
      </c>
      <c r="U34770" t="s">
        <v>34</v>
      </c>
      <c r="V34770" t="s">
        <v>46</v>
      </c>
      <c r="W34770" t="s">
        <v>106</v>
      </c>
      <c r="X34770" t="s">
        <v>845</v>
      </c>
      <c r="Y34770" t="s">
        <v>24718</v>
      </c>
    </row>
    <row r="34771" spans="11:26" x14ac:dyDescent="0.3">
      <c r="K34771" t="s">
        <v>180108</v>
      </c>
      <c r="L34771" t="s">
        <v>180109</v>
      </c>
      <c r="M34771" t="s">
        <v>28</v>
      </c>
      <c r="N34771" t="s">
        <v>493</v>
      </c>
      <c r="O34771" s="1">
        <v>41651</v>
      </c>
      <c r="P34771">
        <v>18000000</v>
      </c>
      <c r="Q34771" t="s">
        <v>180110</v>
      </c>
      <c r="R34771" t="s">
        <v>180111</v>
      </c>
      <c r="S34771" t="s">
        <v>180112</v>
      </c>
      <c r="T34771" t="s">
        <v>5171</v>
      </c>
      <c r="U34771" t="s">
        <v>345</v>
      </c>
    </row>
    <row r="34772" spans="11:26" x14ac:dyDescent="0.3">
      <c r="K34772" t="s">
        <v>180108</v>
      </c>
      <c r="L34772" t="s">
        <v>180113</v>
      </c>
      <c r="M34772" t="s">
        <v>28</v>
      </c>
      <c r="N34772" t="s">
        <v>29</v>
      </c>
      <c r="O34772" s="1">
        <v>41761</v>
      </c>
      <c r="P34772">
        <v>19999999</v>
      </c>
      <c r="Q34772" t="s">
        <v>180114</v>
      </c>
      <c r="R34772" t="s">
        <v>180115</v>
      </c>
      <c r="S34772" t="s">
        <v>180116</v>
      </c>
      <c r="T34772" t="s">
        <v>180117</v>
      </c>
      <c r="U34772" t="s">
        <v>34</v>
      </c>
      <c r="V34772" t="s">
        <v>1939</v>
      </c>
      <c r="W34772">
        <v>23</v>
      </c>
      <c r="X34772" t="s">
        <v>11153</v>
      </c>
      <c r="Y34772" t="s">
        <v>11153</v>
      </c>
      <c r="Z34772" s="1">
        <v>24473</v>
      </c>
    </row>
    <row r="34773" spans="11:26" x14ac:dyDescent="0.3">
      <c r="K34773" t="s">
        <v>180108</v>
      </c>
      <c r="L34773" t="s">
        <v>180118</v>
      </c>
      <c r="M34773" t="s">
        <v>28</v>
      </c>
      <c r="N34773" t="s">
        <v>40</v>
      </c>
      <c r="O34773" t="s">
        <v>14653</v>
      </c>
      <c r="P34773">
        <v>13000000</v>
      </c>
      <c r="Q34773" t="s">
        <v>180119</v>
      </c>
      <c r="R34773" t="s">
        <v>180120</v>
      </c>
      <c r="S34773" t="s">
        <v>180121</v>
      </c>
      <c r="T34773" t="s">
        <v>74</v>
      </c>
      <c r="U34773" t="s">
        <v>34</v>
      </c>
      <c r="V34773" t="s">
        <v>1816</v>
      </c>
      <c r="W34773">
        <v>2</v>
      </c>
      <c r="X34773" t="s">
        <v>180122</v>
      </c>
      <c r="Y34773" t="s">
        <v>180123</v>
      </c>
      <c r="Z34773" s="1">
        <v>40183</v>
      </c>
    </row>
    <row r="34774" spans="11:26" x14ac:dyDescent="0.3">
      <c r="K34774" t="s">
        <v>180124</v>
      </c>
      <c r="L34774" t="s">
        <v>180125</v>
      </c>
      <c r="M34774" t="s">
        <v>52</v>
      </c>
      <c r="O34774" s="1">
        <v>40544</v>
      </c>
      <c r="P34774">
        <v>40020</v>
      </c>
      <c r="Q34774" t="s">
        <v>180126</v>
      </c>
      <c r="R34774" t="s">
        <v>180127</v>
      </c>
      <c r="S34774" t="s">
        <v>180128</v>
      </c>
      <c r="T34774" t="s">
        <v>74</v>
      </c>
      <c r="U34774" t="s">
        <v>34</v>
      </c>
      <c r="V34774" t="s">
        <v>46</v>
      </c>
      <c r="W34774" t="s">
        <v>346</v>
      </c>
      <c r="X34774" t="s">
        <v>11222</v>
      </c>
      <c r="Y34774" t="s">
        <v>11222</v>
      </c>
      <c r="Z34774" s="1">
        <v>41188</v>
      </c>
    </row>
    <row r="34775" spans="11:26" x14ac:dyDescent="0.3">
      <c r="K34775" t="s">
        <v>180124</v>
      </c>
      <c r="L34775" t="s">
        <v>180129</v>
      </c>
      <c r="M34775" t="s">
        <v>52</v>
      </c>
      <c r="O34775" t="s">
        <v>9379</v>
      </c>
      <c r="P34775">
        <v>600000</v>
      </c>
      <c r="Q34775" t="s">
        <v>180130</v>
      </c>
      <c r="R34775" t="s">
        <v>180131</v>
      </c>
      <c r="S34775" t="s">
        <v>180132</v>
      </c>
      <c r="T34775" t="s">
        <v>115</v>
      </c>
      <c r="U34775" t="s">
        <v>34</v>
      </c>
      <c r="V34775" t="s">
        <v>46</v>
      </c>
      <c r="W34775" t="s">
        <v>2169</v>
      </c>
      <c r="X34775" t="s">
        <v>2170</v>
      </c>
      <c r="Y34775" t="s">
        <v>13831</v>
      </c>
      <c r="Z34775" s="1">
        <v>39448</v>
      </c>
    </row>
    <row r="34776" spans="11:26" x14ac:dyDescent="0.3">
      <c r="K34776" t="s">
        <v>180133</v>
      </c>
      <c r="L34776" t="s">
        <v>180134</v>
      </c>
      <c r="M34776" t="s">
        <v>190</v>
      </c>
      <c r="O34776" s="1">
        <v>42097</v>
      </c>
      <c r="P34776">
        <v>0</v>
      </c>
      <c r="Q34776" t="s">
        <v>180135</v>
      </c>
      <c r="R34776" t="s">
        <v>180136</v>
      </c>
      <c r="S34776" t="s">
        <v>180137</v>
      </c>
      <c r="T34776" t="s">
        <v>95</v>
      </c>
      <c r="U34776" t="s">
        <v>178</v>
      </c>
      <c r="V34776" t="s">
        <v>46</v>
      </c>
      <c r="W34776" t="s">
        <v>2104</v>
      </c>
      <c r="X34776" t="s">
        <v>2105</v>
      </c>
      <c r="Y34776" t="s">
        <v>2105</v>
      </c>
    </row>
    <row r="34777" spans="11:26" x14ac:dyDescent="0.3">
      <c r="K34777" t="s">
        <v>180138</v>
      </c>
      <c r="L34777" t="s">
        <v>180139</v>
      </c>
      <c r="M34777" t="s">
        <v>190</v>
      </c>
      <c r="O34777" t="s">
        <v>14860</v>
      </c>
      <c r="P34777">
        <v>843430</v>
      </c>
      <c r="Q34777" t="s">
        <v>180140</v>
      </c>
      <c r="R34777" t="s">
        <v>180141</v>
      </c>
      <c r="S34777" t="s">
        <v>180142</v>
      </c>
      <c r="T34777" t="s">
        <v>180143</v>
      </c>
      <c r="U34777" t="s">
        <v>34</v>
      </c>
      <c r="V34777" t="s">
        <v>46</v>
      </c>
      <c r="W34777" t="s">
        <v>106</v>
      </c>
      <c r="X34777" t="s">
        <v>107</v>
      </c>
      <c r="Y34777" t="s">
        <v>446</v>
      </c>
      <c r="Z34777" s="1">
        <v>36900</v>
      </c>
    </row>
    <row r="34778" spans="11:26" x14ac:dyDescent="0.3">
      <c r="K34778" t="s">
        <v>180138</v>
      </c>
      <c r="L34778" t="s">
        <v>180144</v>
      </c>
      <c r="M34778" t="s">
        <v>52</v>
      </c>
      <c r="O34778" s="1">
        <v>41856</v>
      </c>
      <c r="P34778">
        <v>762927</v>
      </c>
      <c r="Q34778" t="s">
        <v>180145</v>
      </c>
      <c r="R34778" t="s">
        <v>180146</v>
      </c>
      <c r="S34778" t="s">
        <v>180147</v>
      </c>
      <c r="T34778" t="s">
        <v>105</v>
      </c>
      <c r="U34778" t="s">
        <v>34</v>
      </c>
      <c r="V34778" t="s">
        <v>46</v>
      </c>
      <c r="W34778" t="s">
        <v>1731</v>
      </c>
      <c r="X34778" t="s">
        <v>1768</v>
      </c>
      <c r="Y34778" t="s">
        <v>1768</v>
      </c>
      <c r="Z34778" s="1">
        <v>39814</v>
      </c>
    </row>
    <row r="34779" spans="11:26" x14ac:dyDescent="0.3">
      <c r="K34779" t="s">
        <v>180148</v>
      </c>
      <c r="L34779" t="s">
        <v>180149</v>
      </c>
      <c r="M34779" t="s">
        <v>324</v>
      </c>
      <c r="O34779" t="s">
        <v>18381</v>
      </c>
      <c r="P34779">
        <v>500000</v>
      </c>
      <c r="Q34779" t="s">
        <v>180150</v>
      </c>
      <c r="R34779" t="s">
        <v>180151</v>
      </c>
      <c r="S34779" t="s">
        <v>180152</v>
      </c>
      <c r="T34779" t="s">
        <v>205</v>
      </c>
      <c r="U34779" t="s">
        <v>34</v>
      </c>
      <c r="V34779" t="s">
        <v>46</v>
      </c>
      <c r="W34779" t="s">
        <v>4885</v>
      </c>
      <c r="X34779" t="s">
        <v>12858</v>
      </c>
      <c r="Y34779" t="s">
        <v>51845</v>
      </c>
      <c r="Z34779" s="1">
        <v>41275</v>
      </c>
    </row>
    <row r="34780" spans="11:26" x14ac:dyDescent="0.3">
      <c r="K34780" t="s">
        <v>180153</v>
      </c>
      <c r="L34780" t="s">
        <v>180154</v>
      </c>
      <c r="M34780" t="s">
        <v>256</v>
      </c>
      <c r="O34780" t="s">
        <v>14653</v>
      </c>
      <c r="P34780">
        <v>208750</v>
      </c>
      <c r="Q34780" t="s">
        <v>180155</v>
      </c>
      <c r="R34780" t="s">
        <v>180156</v>
      </c>
      <c r="S34780" t="s">
        <v>180157</v>
      </c>
      <c r="T34780" t="s">
        <v>180158</v>
      </c>
      <c r="U34780" t="s">
        <v>34</v>
      </c>
      <c r="V34780" t="s">
        <v>46</v>
      </c>
      <c r="W34780" t="s">
        <v>620</v>
      </c>
      <c r="X34780" t="s">
        <v>621</v>
      </c>
      <c r="Y34780" t="s">
        <v>621</v>
      </c>
      <c r="Z34780" s="1">
        <v>39815</v>
      </c>
    </row>
    <row r="34781" spans="11:26" x14ac:dyDescent="0.3">
      <c r="K34781" t="s">
        <v>180153</v>
      </c>
      <c r="L34781" t="s">
        <v>180159</v>
      </c>
      <c r="M34781" t="s">
        <v>256</v>
      </c>
      <c r="O34781" t="s">
        <v>4027</v>
      </c>
      <c r="P34781">
        <v>220000</v>
      </c>
      <c r="Q34781" t="s">
        <v>180160</v>
      </c>
      <c r="R34781" t="s">
        <v>180161</v>
      </c>
      <c r="S34781" t="s">
        <v>180162</v>
      </c>
      <c r="T34781" t="s">
        <v>5171</v>
      </c>
      <c r="U34781" t="s">
        <v>34</v>
      </c>
      <c r="V34781" t="s">
        <v>46</v>
      </c>
      <c r="W34781" t="s">
        <v>228</v>
      </c>
      <c r="X34781" t="s">
        <v>229</v>
      </c>
      <c r="Y34781" t="s">
        <v>4356</v>
      </c>
      <c r="Z34781" s="1">
        <v>40576</v>
      </c>
    </row>
    <row r="34782" spans="11:26" x14ac:dyDescent="0.3">
      <c r="K34782" t="s">
        <v>180153</v>
      </c>
      <c r="L34782" t="s">
        <v>180163</v>
      </c>
      <c r="M34782" t="s">
        <v>256</v>
      </c>
      <c r="O34782" s="1">
        <v>41222</v>
      </c>
      <c r="P34782">
        <v>250000</v>
      </c>
      <c r="Q34782" t="s">
        <v>180164</v>
      </c>
      <c r="R34782" t="s">
        <v>180165</v>
      </c>
      <c r="T34782" t="s">
        <v>2126</v>
      </c>
      <c r="U34782" t="s">
        <v>34</v>
      </c>
    </row>
    <row r="34783" spans="11:26" x14ac:dyDescent="0.3">
      <c r="K34783" t="s">
        <v>180153</v>
      </c>
      <c r="L34783" t="s">
        <v>180166</v>
      </c>
      <c r="M34783" t="s">
        <v>52</v>
      </c>
      <c r="O34783" s="1">
        <v>40909</v>
      </c>
      <c r="Q34783" t="s">
        <v>180167</v>
      </c>
      <c r="R34783" t="s">
        <v>180168</v>
      </c>
      <c r="S34783" t="s">
        <v>180169</v>
      </c>
      <c r="T34783" t="s">
        <v>423</v>
      </c>
      <c r="U34783" t="s">
        <v>34</v>
      </c>
      <c r="V34783" t="s">
        <v>206</v>
      </c>
      <c r="W34783" t="s">
        <v>26666</v>
      </c>
      <c r="X34783" t="s">
        <v>26667</v>
      </c>
      <c r="Y34783" t="s">
        <v>26667</v>
      </c>
      <c r="Z34783" s="1">
        <v>37987</v>
      </c>
    </row>
    <row r="34784" spans="11:26" x14ac:dyDescent="0.3">
      <c r="K34784" t="s">
        <v>180170</v>
      </c>
      <c r="L34784" t="s">
        <v>180171</v>
      </c>
      <c r="M34784" t="s">
        <v>52</v>
      </c>
      <c r="O34784" t="s">
        <v>18290</v>
      </c>
      <c r="P34784">
        <v>25000</v>
      </c>
      <c r="Q34784" t="s">
        <v>180172</v>
      </c>
      <c r="R34784" t="s">
        <v>180173</v>
      </c>
      <c r="S34784" t="s">
        <v>180174</v>
      </c>
      <c r="T34784" t="s">
        <v>74</v>
      </c>
      <c r="U34784" t="s">
        <v>34</v>
      </c>
      <c r="V34784" t="s">
        <v>46</v>
      </c>
      <c r="W34784" t="s">
        <v>260</v>
      </c>
      <c r="X34784" t="s">
        <v>402</v>
      </c>
      <c r="Y34784" t="s">
        <v>402</v>
      </c>
      <c r="Z34784" s="1">
        <v>36161</v>
      </c>
    </row>
    <row r="34785" spans="11:26" x14ac:dyDescent="0.3">
      <c r="K34785" t="s">
        <v>180170</v>
      </c>
      <c r="L34785" t="s">
        <v>180175</v>
      </c>
      <c r="M34785" t="s">
        <v>52</v>
      </c>
      <c r="O34785" t="s">
        <v>24638</v>
      </c>
      <c r="P34785">
        <v>25000</v>
      </c>
      <c r="Q34785" t="s">
        <v>180176</v>
      </c>
      <c r="R34785" t="s">
        <v>180177</v>
      </c>
      <c r="S34785" t="s">
        <v>180178</v>
      </c>
      <c r="T34785" t="s">
        <v>95</v>
      </c>
      <c r="U34785" t="s">
        <v>34</v>
      </c>
      <c r="V34785" t="s">
        <v>46</v>
      </c>
      <c r="W34785" t="s">
        <v>620</v>
      </c>
      <c r="X34785" t="s">
        <v>621</v>
      </c>
      <c r="Y34785" t="s">
        <v>621</v>
      </c>
      <c r="Z34785" s="1">
        <v>40909</v>
      </c>
    </row>
    <row r="34786" spans="11:26" x14ac:dyDescent="0.3">
      <c r="K34786" t="s">
        <v>180179</v>
      </c>
      <c r="L34786" t="s">
        <v>180180</v>
      </c>
      <c r="M34786" t="s">
        <v>28</v>
      </c>
      <c r="O34786" t="s">
        <v>4280</v>
      </c>
      <c r="P34786">
        <v>8393798</v>
      </c>
      <c r="Q34786" t="s">
        <v>180181</v>
      </c>
      <c r="R34786" t="s">
        <v>180182</v>
      </c>
      <c r="S34786" t="s">
        <v>180183</v>
      </c>
      <c r="T34786" t="s">
        <v>180184</v>
      </c>
      <c r="U34786" t="s">
        <v>34</v>
      </c>
      <c r="V34786" t="s">
        <v>206</v>
      </c>
      <c r="W34786" t="s">
        <v>207</v>
      </c>
      <c r="X34786" t="s">
        <v>208</v>
      </c>
      <c r="Y34786" t="s">
        <v>208</v>
      </c>
      <c r="Z34786" s="1">
        <v>41275</v>
      </c>
    </row>
    <row r="34787" spans="11:26" x14ac:dyDescent="0.3">
      <c r="K34787" t="s">
        <v>180185</v>
      </c>
      <c r="L34787" t="s">
        <v>180186</v>
      </c>
      <c r="M34787" t="s">
        <v>52</v>
      </c>
      <c r="O34787" t="s">
        <v>4260</v>
      </c>
      <c r="P34787">
        <v>40000</v>
      </c>
      <c r="Q34787" t="s">
        <v>180187</v>
      </c>
      <c r="R34787" t="s">
        <v>180188</v>
      </c>
      <c r="S34787" t="s">
        <v>180189</v>
      </c>
      <c r="T34787" t="s">
        <v>95</v>
      </c>
      <c r="U34787" t="s">
        <v>34</v>
      </c>
      <c r="V34787" t="s">
        <v>96</v>
      </c>
      <c r="W34787" t="s">
        <v>336</v>
      </c>
      <c r="X34787" t="s">
        <v>337</v>
      </c>
      <c r="Y34787" t="s">
        <v>410</v>
      </c>
      <c r="Z34787" s="1">
        <v>38718</v>
      </c>
    </row>
    <row r="34788" spans="11:26" x14ac:dyDescent="0.3">
      <c r="K34788" t="s">
        <v>180190</v>
      </c>
      <c r="L34788" t="s">
        <v>180191</v>
      </c>
      <c r="M34788" t="s">
        <v>52</v>
      </c>
      <c r="O34788" s="1">
        <v>40552</v>
      </c>
      <c r="P34788">
        <v>25000</v>
      </c>
      <c r="Q34788" t="s">
        <v>180192</v>
      </c>
      <c r="R34788" t="s">
        <v>180193</v>
      </c>
      <c r="S34788" t="s">
        <v>180194</v>
      </c>
      <c r="T34788" t="s">
        <v>5932</v>
      </c>
      <c r="U34788" t="s">
        <v>34</v>
      </c>
      <c r="V34788" t="s">
        <v>46</v>
      </c>
      <c r="W34788" t="s">
        <v>158</v>
      </c>
      <c r="X34788" t="s">
        <v>159</v>
      </c>
      <c r="Y34788" t="s">
        <v>57905</v>
      </c>
      <c r="Z34788" s="1">
        <v>37257</v>
      </c>
    </row>
    <row r="34789" spans="11:26" x14ac:dyDescent="0.3">
      <c r="K34789" t="s">
        <v>180190</v>
      </c>
      <c r="L34789" t="s">
        <v>180195</v>
      </c>
      <c r="M34789" t="s">
        <v>52</v>
      </c>
      <c r="O34789" s="1">
        <v>41093</v>
      </c>
      <c r="P34789">
        <v>40000</v>
      </c>
      <c r="Q34789" t="s">
        <v>180196</v>
      </c>
      <c r="R34789" t="s">
        <v>180197</v>
      </c>
      <c r="S34789" t="s">
        <v>180198</v>
      </c>
      <c r="T34789" t="s">
        <v>2126</v>
      </c>
      <c r="U34789" t="s">
        <v>34</v>
      </c>
      <c r="V34789" t="s">
        <v>1174</v>
      </c>
      <c r="W34789">
        <v>2</v>
      </c>
      <c r="X34789" t="s">
        <v>1175</v>
      </c>
      <c r="Y34789" t="s">
        <v>15408</v>
      </c>
      <c r="Z34789" s="1">
        <v>40909</v>
      </c>
    </row>
    <row r="34790" spans="11:26" x14ac:dyDescent="0.3">
      <c r="K34790" t="s">
        <v>180199</v>
      </c>
      <c r="L34790" t="s">
        <v>180200</v>
      </c>
      <c r="M34790" t="s">
        <v>28</v>
      </c>
      <c r="N34790" t="s">
        <v>40</v>
      </c>
      <c r="O34790" s="1">
        <v>41642</v>
      </c>
      <c r="P34790">
        <v>5500000</v>
      </c>
      <c r="Q34790" t="s">
        <v>180201</v>
      </c>
      <c r="R34790" t="s">
        <v>180202</v>
      </c>
      <c r="S34790" t="s">
        <v>180203</v>
      </c>
      <c r="T34790" t="s">
        <v>179734</v>
      </c>
      <c r="U34790" t="s">
        <v>34</v>
      </c>
      <c r="V34790" t="s">
        <v>46</v>
      </c>
      <c r="W34790" t="s">
        <v>1369</v>
      </c>
      <c r="X34790" t="s">
        <v>1370</v>
      </c>
      <c r="Y34790" t="s">
        <v>1371</v>
      </c>
      <c r="Z34790" t="s">
        <v>48074</v>
      </c>
    </row>
    <row r="34791" spans="11:26" x14ac:dyDescent="0.3">
      <c r="K34791" t="s">
        <v>180199</v>
      </c>
      <c r="L34791" t="s">
        <v>180204</v>
      </c>
      <c r="M34791" t="s">
        <v>52</v>
      </c>
      <c r="O34791" s="1">
        <v>39814</v>
      </c>
      <c r="P34791">
        <v>550000</v>
      </c>
      <c r="Q34791" t="s">
        <v>180205</v>
      </c>
      <c r="R34791" t="s">
        <v>180206</v>
      </c>
      <c r="S34791" t="s">
        <v>180207</v>
      </c>
      <c r="T34791" t="s">
        <v>95</v>
      </c>
      <c r="U34791" t="s">
        <v>34</v>
      </c>
      <c r="V34791" t="s">
        <v>46</v>
      </c>
      <c r="W34791" t="s">
        <v>620</v>
      </c>
      <c r="X34791" t="s">
        <v>621</v>
      </c>
      <c r="Y34791" t="s">
        <v>621</v>
      </c>
      <c r="Z34791" s="1">
        <v>39448</v>
      </c>
    </row>
    <row r="34792" spans="11:26" x14ac:dyDescent="0.3">
      <c r="K34792" t="s">
        <v>180199</v>
      </c>
      <c r="L34792" t="s">
        <v>180208</v>
      </c>
      <c r="M34792" t="s">
        <v>324</v>
      </c>
      <c r="O34792" s="1">
        <v>40544</v>
      </c>
      <c r="P34792">
        <v>1850000</v>
      </c>
      <c r="Q34792" t="s">
        <v>180209</v>
      </c>
      <c r="R34792" t="s">
        <v>180210</v>
      </c>
      <c r="S34792" t="s">
        <v>180211</v>
      </c>
      <c r="T34792" t="s">
        <v>5171</v>
      </c>
      <c r="U34792" t="s">
        <v>34</v>
      </c>
      <c r="V34792" t="s">
        <v>46</v>
      </c>
      <c r="W34792" t="s">
        <v>75</v>
      </c>
      <c r="X34792" t="s">
        <v>464</v>
      </c>
      <c r="Y34792" t="s">
        <v>464</v>
      </c>
      <c r="Z34792" s="1">
        <v>40179</v>
      </c>
    </row>
    <row r="34793" spans="11:26" x14ac:dyDescent="0.3">
      <c r="K34793" t="s">
        <v>180199</v>
      </c>
      <c r="L34793" t="s">
        <v>180212</v>
      </c>
      <c r="M34793" t="s">
        <v>324</v>
      </c>
      <c r="O34793" s="1">
        <v>40911</v>
      </c>
      <c r="P34793">
        <v>2000000</v>
      </c>
      <c r="Q34793" t="s">
        <v>180213</v>
      </c>
      <c r="R34793" t="s">
        <v>180214</v>
      </c>
      <c r="S34793" t="s">
        <v>180215</v>
      </c>
      <c r="T34793" t="s">
        <v>2126</v>
      </c>
      <c r="U34793" t="s">
        <v>1158</v>
      </c>
      <c r="V34793" t="s">
        <v>46</v>
      </c>
      <c r="W34793" t="s">
        <v>106</v>
      </c>
      <c r="X34793" t="s">
        <v>7356</v>
      </c>
      <c r="Y34793" t="s">
        <v>180216</v>
      </c>
      <c r="Z34793" s="1">
        <v>39448</v>
      </c>
    </row>
    <row r="34794" spans="11:26" x14ac:dyDescent="0.3">
      <c r="K34794" t="s">
        <v>180217</v>
      </c>
      <c r="L34794" t="s">
        <v>180218</v>
      </c>
      <c r="M34794" t="s">
        <v>52</v>
      </c>
      <c r="O34794" s="1">
        <v>41189</v>
      </c>
      <c r="P34794">
        <v>330000</v>
      </c>
      <c r="Q34794" t="s">
        <v>180219</v>
      </c>
      <c r="R34794" t="s">
        <v>180220</v>
      </c>
      <c r="S34794" t="s">
        <v>180221</v>
      </c>
      <c r="U34794" t="s">
        <v>345</v>
      </c>
    </row>
    <row r="34795" spans="11:26" x14ac:dyDescent="0.3">
      <c r="K34795" t="s">
        <v>180222</v>
      </c>
      <c r="L34795" t="s">
        <v>180223</v>
      </c>
      <c r="M34795" t="s">
        <v>28</v>
      </c>
      <c r="N34795" t="s">
        <v>40</v>
      </c>
      <c r="O34795" s="1">
        <v>40643</v>
      </c>
      <c r="P34795">
        <v>1000000</v>
      </c>
      <c r="Q34795" t="s">
        <v>180224</v>
      </c>
      <c r="R34795" t="s">
        <v>180225</v>
      </c>
      <c r="S34795" t="s">
        <v>180226</v>
      </c>
      <c r="T34795" t="s">
        <v>1249</v>
      </c>
      <c r="U34795" t="s">
        <v>34</v>
      </c>
      <c r="V34795" t="s">
        <v>46</v>
      </c>
      <c r="W34795" t="s">
        <v>620</v>
      </c>
      <c r="X34795" t="s">
        <v>621</v>
      </c>
      <c r="Y34795" t="s">
        <v>622</v>
      </c>
    </row>
    <row r="34796" spans="11:26" x14ac:dyDescent="0.3">
      <c r="K34796" t="s">
        <v>180222</v>
      </c>
      <c r="L34796" t="s">
        <v>180227</v>
      </c>
      <c r="M34796" t="s">
        <v>52</v>
      </c>
      <c r="O34796" s="1">
        <v>38353</v>
      </c>
      <c r="Q34796" t="s">
        <v>180228</v>
      </c>
      <c r="R34796" t="s">
        <v>180229</v>
      </c>
      <c r="S34796" t="s">
        <v>180230</v>
      </c>
      <c r="T34796" t="s">
        <v>180231</v>
      </c>
      <c r="U34796" t="s">
        <v>34</v>
      </c>
      <c r="V34796" t="s">
        <v>46</v>
      </c>
      <c r="W34796" t="s">
        <v>346</v>
      </c>
      <c r="X34796" t="s">
        <v>347</v>
      </c>
      <c r="Y34796" t="s">
        <v>347</v>
      </c>
      <c r="Z34796" t="s">
        <v>180232</v>
      </c>
    </row>
    <row r="34797" spans="11:26" x14ac:dyDescent="0.3">
      <c r="K34797" t="s">
        <v>180233</v>
      </c>
      <c r="L34797" t="s">
        <v>180234</v>
      </c>
      <c r="M34797" t="s">
        <v>256</v>
      </c>
      <c r="O34797" s="1">
        <v>41309</v>
      </c>
      <c r="P34797">
        <v>125000</v>
      </c>
      <c r="Q34797" t="s">
        <v>180235</v>
      </c>
      <c r="R34797" t="s">
        <v>180236</v>
      </c>
      <c r="S34797" t="s">
        <v>180237</v>
      </c>
      <c r="T34797" t="s">
        <v>150</v>
      </c>
      <c r="U34797" t="s">
        <v>34</v>
      </c>
      <c r="V34797" t="s">
        <v>46</v>
      </c>
      <c r="W34797" t="s">
        <v>1731</v>
      </c>
      <c r="X34797" t="s">
        <v>1732</v>
      </c>
      <c r="Y34797" t="s">
        <v>1732</v>
      </c>
      <c r="Z34797" s="1">
        <v>39814</v>
      </c>
    </row>
    <row r="34798" spans="11:26" x14ac:dyDescent="0.3">
      <c r="K34798" t="s">
        <v>180233</v>
      </c>
      <c r="L34798" t="s">
        <v>180238</v>
      </c>
      <c r="M34798" t="s">
        <v>28</v>
      </c>
      <c r="O34798" t="s">
        <v>12721</v>
      </c>
      <c r="P34798">
        <v>655000</v>
      </c>
      <c r="Q34798" t="s">
        <v>180239</v>
      </c>
      <c r="R34798" t="s">
        <v>180240</v>
      </c>
      <c r="S34798" t="s">
        <v>180241</v>
      </c>
      <c r="T34798" t="s">
        <v>76669</v>
      </c>
      <c r="U34798" t="s">
        <v>34</v>
      </c>
      <c r="V34798" t="s">
        <v>46</v>
      </c>
      <c r="W34798" t="s">
        <v>717</v>
      </c>
      <c r="X34798" t="s">
        <v>882</v>
      </c>
      <c r="Y34798" t="s">
        <v>6878</v>
      </c>
      <c r="Z34798" s="1">
        <v>40190</v>
      </c>
    </row>
    <row r="34799" spans="11:26" x14ac:dyDescent="0.3">
      <c r="K34799" t="s">
        <v>180233</v>
      </c>
      <c r="L34799" t="s">
        <v>180242</v>
      </c>
      <c r="M34799" t="s">
        <v>52</v>
      </c>
      <c r="O34799" t="s">
        <v>41</v>
      </c>
      <c r="P34799">
        <v>550000</v>
      </c>
      <c r="Q34799" t="s">
        <v>180243</v>
      </c>
      <c r="R34799" t="s">
        <v>180244</v>
      </c>
      <c r="S34799" t="s">
        <v>180245</v>
      </c>
      <c r="T34799" t="s">
        <v>150</v>
      </c>
      <c r="U34799" t="s">
        <v>34</v>
      </c>
      <c r="V34799" t="s">
        <v>46</v>
      </c>
      <c r="W34799" t="s">
        <v>167</v>
      </c>
      <c r="X34799" t="s">
        <v>168</v>
      </c>
      <c r="Y34799" t="s">
        <v>169</v>
      </c>
      <c r="Z34799" s="1">
        <v>39448</v>
      </c>
    </row>
    <row r="34800" spans="11:26" x14ac:dyDescent="0.3">
      <c r="K34800" t="s">
        <v>180246</v>
      </c>
      <c r="L34800" t="s">
        <v>180247</v>
      </c>
      <c r="M34800" t="s">
        <v>52</v>
      </c>
      <c r="O34800" t="s">
        <v>25729</v>
      </c>
      <c r="P34800">
        <v>500000</v>
      </c>
      <c r="Q34800" t="s">
        <v>180248</v>
      </c>
      <c r="R34800" t="s">
        <v>180249</v>
      </c>
      <c r="S34800" t="s">
        <v>180250</v>
      </c>
      <c r="T34800" t="s">
        <v>180251</v>
      </c>
      <c r="U34800" t="s">
        <v>34</v>
      </c>
      <c r="V34800" t="s">
        <v>96</v>
      </c>
      <c r="W34800" t="s">
        <v>336</v>
      </c>
      <c r="X34800" t="s">
        <v>337</v>
      </c>
      <c r="Y34800" t="s">
        <v>337</v>
      </c>
      <c r="Z34800" s="1">
        <v>40179</v>
      </c>
    </row>
    <row r="34801" spans="11:26" x14ac:dyDescent="0.3">
      <c r="K34801" t="s">
        <v>180246</v>
      </c>
      <c r="L34801" t="s">
        <v>180252</v>
      </c>
      <c r="M34801" t="s">
        <v>28</v>
      </c>
      <c r="N34801" t="s">
        <v>40</v>
      </c>
      <c r="O34801" t="s">
        <v>17120</v>
      </c>
      <c r="P34801">
        <v>5000000</v>
      </c>
      <c r="Q34801" t="s">
        <v>180253</v>
      </c>
      <c r="R34801" t="s">
        <v>180254</v>
      </c>
      <c r="S34801" t="s">
        <v>180255</v>
      </c>
      <c r="T34801" t="s">
        <v>180256</v>
      </c>
      <c r="U34801" t="s">
        <v>345</v>
      </c>
      <c r="V34801" t="s">
        <v>35</v>
      </c>
      <c r="W34801">
        <v>16</v>
      </c>
      <c r="X34801" t="s">
        <v>36</v>
      </c>
      <c r="Y34801" t="s">
        <v>36</v>
      </c>
      <c r="Z34801" t="s">
        <v>180257</v>
      </c>
    </row>
    <row r="34802" spans="11:26" x14ac:dyDescent="0.3">
      <c r="K34802" t="s">
        <v>180258</v>
      </c>
      <c r="L34802" t="s">
        <v>180259</v>
      </c>
      <c r="M34802" t="s">
        <v>28</v>
      </c>
      <c r="N34802" t="s">
        <v>29</v>
      </c>
      <c r="O34802" s="1">
        <v>39875</v>
      </c>
      <c r="P34802">
        <v>2000000</v>
      </c>
      <c r="Q34802" t="s">
        <v>180260</v>
      </c>
      <c r="R34802" t="s">
        <v>180261</v>
      </c>
      <c r="S34802" t="s">
        <v>180262</v>
      </c>
      <c r="T34802" t="s">
        <v>95</v>
      </c>
      <c r="U34802" t="s">
        <v>34</v>
      </c>
      <c r="V34802" t="s">
        <v>270</v>
      </c>
      <c r="W34802" t="s">
        <v>271</v>
      </c>
      <c r="X34802" t="s">
        <v>272</v>
      </c>
      <c r="Y34802" t="s">
        <v>272</v>
      </c>
      <c r="Z34802" s="1">
        <v>40544</v>
      </c>
    </row>
    <row r="34803" spans="11:26" x14ac:dyDescent="0.3">
      <c r="K34803" t="s">
        <v>180258</v>
      </c>
      <c r="L34803" t="s">
        <v>180263</v>
      </c>
      <c r="M34803" t="s">
        <v>28</v>
      </c>
      <c r="N34803" t="s">
        <v>40</v>
      </c>
      <c r="O34803" s="1">
        <v>39448</v>
      </c>
      <c r="P34803">
        <v>2000000</v>
      </c>
      <c r="Q34803" t="s">
        <v>180264</v>
      </c>
      <c r="R34803" t="s">
        <v>180265</v>
      </c>
      <c r="S34803" t="s">
        <v>180266</v>
      </c>
      <c r="T34803" t="s">
        <v>180267</v>
      </c>
      <c r="U34803" t="s">
        <v>34</v>
      </c>
      <c r="V34803" t="s">
        <v>46</v>
      </c>
      <c r="W34803" t="s">
        <v>1337</v>
      </c>
      <c r="X34803" t="s">
        <v>1338</v>
      </c>
      <c r="Y34803" t="s">
        <v>29138</v>
      </c>
      <c r="Z34803" s="1">
        <v>41275</v>
      </c>
    </row>
    <row r="34804" spans="11:26" x14ac:dyDescent="0.3">
      <c r="K34804" t="s">
        <v>180268</v>
      </c>
      <c r="L34804" t="s">
        <v>180269</v>
      </c>
      <c r="M34804" t="s">
        <v>52</v>
      </c>
      <c r="O34804" t="s">
        <v>7834</v>
      </c>
      <c r="P34804">
        <v>1000000</v>
      </c>
      <c r="Q34804" t="s">
        <v>180270</v>
      </c>
      <c r="R34804" t="s">
        <v>180271</v>
      </c>
      <c r="S34804" t="s">
        <v>180272</v>
      </c>
      <c r="T34804" t="s">
        <v>180273</v>
      </c>
      <c r="U34804" t="s">
        <v>34</v>
      </c>
      <c r="V34804" t="s">
        <v>46</v>
      </c>
      <c r="W34804" t="s">
        <v>167</v>
      </c>
      <c r="X34804" t="s">
        <v>168</v>
      </c>
      <c r="Y34804" t="s">
        <v>169</v>
      </c>
    </row>
    <row r="34805" spans="11:26" x14ac:dyDescent="0.3">
      <c r="K34805" t="s">
        <v>180274</v>
      </c>
      <c r="L34805" t="s">
        <v>180275</v>
      </c>
      <c r="M34805" t="s">
        <v>28</v>
      </c>
      <c r="O34805" t="s">
        <v>65626</v>
      </c>
      <c r="P34805">
        <v>792500</v>
      </c>
      <c r="Q34805" t="s">
        <v>180276</v>
      </c>
      <c r="R34805" t="s">
        <v>180277</v>
      </c>
      <c r="S34805" t="s">
        <v>180278</v>
      </c>
      <c r="T34805" t="s">
        <v>64</v>
      </c>
      <c r="U34805" t="s">
        <v>34</v>
      </c>
      <c r="V34805" t="s">
        <v>46</v>
      </c>
      <c r="W34805" t="s">
        <v>158</v>
      </c>
      <c r="X34805" t="s">
        <v>159</v>
      </c>
      <c r="Y34805" t="s">
        <v>136757</v>
      </c>
      <c r="Z34805" s="1">
        <v>40909</v>
      </c>
    </row>
    <row r="34806" spans="11:26" x14ac:dyDescent="0.3">
      <c r="K34806" t="s">
        <v>180274</v>
      </c>
      <c r="L34806" t="s">
        <v>180279</v>
      </c>
      <c r="M34806" t="s">
        <v>256</v>
      </c>
      <c r="O34806" s="1">
        <v>41250</v>
      </c>
      <c r="P34806">
        <v>260000</v>
      </c>
      <c r="Q34806" t="s">
        <v>180280</v>
      </c>
      <c r="R34806" t="s">
        <v>180281</v>
      </c>
      <c r="S34806" t="s">
        <v>180282</v>
      </c>
      <c r="T34806" t="s">
        <v>105</v>
      </c>
      <c r="U34806" t="s">
        <v>178</v>
      </c>
      <c r="V34806" t="s">
        <v>46</v>
      </c>
      <c r="W34806" t="s">
        <v>106</v>
      </c>
      <c r="X34806" t="s">
        <v>107</v>
      </c>
      <c r="Y34806" t="s">
        <v>1825</v>
      </c>
      <c r="Z34806" s="1">
        <v>34335</v>
      </c>
    </row>
    <row r="34807" spans="11:26" x14ac:dyDescent="0.3">
      <c r="K34807" t="s">
        <v>180283</v>
      </c>
      <c r="L34807" t="s">
        <v>180284</v>
      </c>
      <c r="M34807" t="s">
        <v>28</v>
      </c>
      <c r="N34807" t="s">
        <v>40</v>
      </c>
      <c r="O34807" t="s">
        <v>8049</v>
      </c>
      <c r="P34807">
        <v>880000</v>
      </c>
      <c r="Q34807" t="s">
        <v>180285</v>
      </c>
      <c r="R34807" t="s">
        <v>180286</v>
      </c>
      <c r="S34807" t="s">
        <v>180287</v>
      </c>
      <c r="T34807" t="s">
        <v>41263</v>
      </c>
      <c r="U34807" t="s">
        <v>345</v>
      </c>
      <c r="V34807" t="s">
        <v>46</v>
      </c>
      <c r="W34807" t="s">
        <v>471</v>
      </c>
      <c r="X34807" t="s">
        <v>969</v>
      </c>
      <c r="Y34807" t="s">
        <v>969</v>
      </c>
    </row>
    <row r="34808" spans="11:26" x14ac:dyDescent="0.3">
      <c r="K34808" t="s">
        <v>180283</v>
      </c>
      <c r="L34808" t="s">
        <v>180288</v>
      </c>
      <c r="M34808" t="s">
        <v>28</v>
      </c>
      <c r="O34808" s="1">
        <v>42249</v>
      </c>
      <c r="P34808">
        <v>750000</v>
      </c>
      <c r="Q34808" t="s">
        <v>180289</v>
      </c>
      <c r="R34808" t="s">
        <v>180290</v>
      </c>
      <c r="S34808" t="s">
        <v>180291</v>
      </c>
      <c r="T34808" t="s">
        <v>5171</v>
      </c>
      <c r="U34808" t="s">
        <v>34</v>
      </c>
      <c r="V34808" t="s">
        <v>206</v>
      </c>
      <c r="W34808" t="s">
        <v>207</v>
      </c>
      <c r="X34808" t="s">
        <v>208</v>
      </c>
      <c r="Y34808" t="s">
        <v>208</v>
      </c>
    </row>
    <row r="34809" spans="11:26" x14ac:dyDescent="0.3">
      <c r="K34809" t="s">
        <v>180283</v>
      </c>
      <c r="L34809" t="s">
        <v>180292</v>
      </c>
      <c r="M34809" t="s">
        <v>749</v>
      </c>
      <c r="O34809" t="s">
        <v>2034</v>
      </c>
      <c r="P34809">
        <v>1000000</v>
      </c>
      <c r="Q34809" t="s">
        <v>180293</v>
      </c>
      <c r="R34809" t="s">
        <v>180294</v>
      </c>
      <c r="S34809" t="s">
        <v>180295</v>
      </c>
      <c r="T34809" t="s">
        <v>150</v>
      </c>
      <c r="U34809" t="s">
        <v>34</v>
      </c>
      <c r="V34809" t="s">
        <v>46</v>
      </c>
      <c r="W34809" t="s">
        <v>142</v>
      </c>
      <c r="X34809" t="s">
        <v>1930</v>
      </c>
      <c r="Y34809" t="s">
        <v>1931</v>
      </c>
      <c r="Z34809" s="1">
        <v>35796</v>
      </c>
    </row>
    <row r="34810" spans="11:26" x14ac:dyDescent="0.3">
      <c r="K34810" t="s">
        <v>180296</v>
      </c>
      <c r="L34810" t="s">
        <v>180297</v>
      </c>
      <c r="M34810" t="s">
        <v>256</v>
      </c>
      <c r="O34810" t="s">
        <v>2784</v>
      </c>
      <c r="P34810">
        <v>1000000</v>
      </c>
      <c r="Q34810" t="s">
        <v>180298</v>
      </c>
      <c r="R34810" t="s">
        <v>180299</v>
      </c>
      <c r="S34810" t="s">
        <v>180300</v>
      </c>
      <c r="T34810" t="s">
        <v>66660</v>
      </c>
      <c r="U34810" t="s">
        <v>34</v>
      </c>
      <c r="V34810" t="s">
        <v>46</v>
      </c>
      <c r="W34810" t="s">
        <v>5921</v>
      </c>
      <c r="X34810" t="s">
        <v>5922</v>
      </c>
      <c r="Y34810" t="s">
        <v>5922</v>
      </c>
    </row>
    <row r="34811" spans="11:26" x14ac:dyDescent="0.3">
      <c r="K34811" t="s">
        <v>180296</v>
      </c>
      <c r="L34811" t="s">
        <v>180301</v>
      </c>
      <c r="M34811" t="s">
        <v>3620</v>
      </c>
      <c r="O34811" s="1">
        <v>40916</v>
      </c>
      <c r="P34811">
        <v>177268</v>
      </c>
      <c r="Q34811" t="s">
        <v>180302</v>
      </c>
      <c r="R34811" t="s">
        <v>180303</v>
      </c>
      <c r="T34811" t="s">
        <v>150</v>
      </c>
      <c r="U34811" t="s">
        <v>34</v>
      </c>
      <c r="V34811" t="s">
        <v>46</v>
      </c>
      <c r="W34811" t="s">
        <v>106</v>
      </c>
      <c r="X34811" t="s">
        <v>107</v>
      </c>
      <c r="Y34811" t="s">
        <v>116</v>
      </c>
      <c r="Z34811" s="1">
        <v>36161</v>
      </c>
    </row>
    <row r="34812" spans="11:26" x14ac:dyDescent="0.3">
      <c r="K34812" t="s">
        <v>180296</v>
      </c>
      <c r="L34812" t="s">
        <v>180304</v>
      </c>
      <c r="M34812" t="s">
        <v>223</v>
      </c>
      <c r="O34812" s="1">
        <v>41431</v>
      </c>
      <c r="P34812">
        <v>1000000</v>
      </c>
      <c r="Q34812" t="s">
        <v>180305</v>
      </c>
      <c r="R34812" t="s">
        <v>180306</v>
      </c>
      <c r="S34812" t="s">
        <v>180307</v>
      </c>
      <c r="T34812" t="s">
        <v>2126</v>
      </c>
      <c r="U34812" t="s">
        <v>34</v>
      </c>
      <c r="V34812" t="s">
        <v>46</v>
      </c>
      <c r="W34812" t="s">
        <v>5921</v>
      </c>
      <c r="X34812" t="s">
        <v>12850</v>
      </c>
      <c r="Y34812" t="s">
        <v>12850</v>
      </c>
      <c r="Z34812" s="1">
        <v>38353</v>
      </c>
    </row>
    <row r="34813" spans="11:26" x14ac:dyDescent="0.3">
      <c r="K34813" t="s">
        <v>180296</v>
      </c>
      <c r="L34813" t="s">
        <v>180308</v>
      </c>
      <c r="M34813" t="s">
        <v>223</v>
      </c>
      <c r="O34813" t="s">
        <v>19934</v>
      </c>
      <c r="P34813">
        <v>900000</v>
      </c>
      <c r="Q34813" t="s">
        <v>180309</v>
      </c>
      <c r="R34813" t="s">
        <v>180310</v>
      </c>
      <c r="S34813" t="s">
        <v>180311</v>
      </c>
      <c r="T34813" t="s">
        <v>180312</v>
      </c>
      <c r="U34813" t="s">
        <v>34</v>
      </c>
      <c r="V34813" t="s">
        <v>35</v>
      </c>
      <c r="W34813">
        <v>19</v>
      </c>
      <c r="X34813" t="s">
        <v>792</v>
      </c>
      <c r="Y34813" t="s">
        <v>792</v>
      </c>
      <c r="Z34813" s="1">
        <v>41275</v>
      </c>
    </row>
    <row r="34814" spans="11:26" x14ac:dyDescent="0.3">
      <c r="K34814" t="s">
        <v>180313</v>
      </c>
      <c r="L34814" t="s">
        <v>180314</v>
      </c>
      <c r="M34814" t="s">
        <v>28</v>
      </c>
      <c r="N34814" t="s">
        <v>40</v>
      </c>
      <c r="O34814" t="s">
        <v>10714</v>
      </c>
      <c r="Q34814" t="s">
        <v>180315</v>
      </c>
      <c r="R34814" t="s">
        <v>180316</v>
      </c>
      <c r="S34814" t="s">
        <v>180317</v>
      </c>
      <c r="T34814" t="s">
        <v>95</v>
      </c>
      <c r="U34814" t="s">
        <v>34</v>
      </c>
      <c r="V34814" t="s">
        <v>46</v>
      </c>
      <c r="W34814" t="s">
        <v>2169</v>
      </c>
      <c r="X34814" t="s">
        <v>2170</v>
      </c>
      <c r="Y34814" t="s">
        <v>21128</v>
      </c>
    </row>
    <row r="34815" spans="11:26" x14ac:dyDescent="0.3">
      <c r="K34815" t="s">
        <v>180318</v>
      </c>
      <c r="L34815" t="s">
        <v>180319</v>
      </c>
      <c r="M34815" t="s">
        <v>28</v>
      </c>
      <c r="O34815" t="s">
        <v>34307</v>
      </c>
      <c r="P34815">
        <v>4000000</v>
      </c>
      <c r="Q34815" t="s">
        <v>180320</v>
      </c>
      <c r="R34815" t="s">
        <v>180321</v>
      </c>
      <c r="U34815" t="s">
        <v>34</v>
      </c>
      <c r="Z34815" s="1">
        <v>39814</v>
      </c>
    </row>
    <row r="34816" spans="11:26" x14ac:dyDescent="0.3">
      <c r="K34816" t="s">
        <v>180322</v>
      </c>
      <c r="L34816" t="s">
        <v>180323</v>
      </c>
      <c r="M34816" t="s">
        <v>52</v>
      </c>
      <c r="O34816" t="s">
        <v>13963</v>
      </c>
      <c r="P34816">
        <v>552254</v>
      </c>
      <c r="Q34816" t="s">
        <v>180324</v>
      </c>
      <c r="R34816" t="s">
        <v>180325</v>
      </c>
      <c r="S34816" t="s">
        <v>180326</v>
      </c>
      <c r="T34816" t="s">
        <v>2126</v>
      </c>
      <c r="U34816" t="s">
        <v>34</v>
      </c>
      <c r="V34816" t="s">
        <v>125</v>
      </c>
      <c r="W34816">
        <v>12</v>
      </c>
      <c r="X34816" t="s">
        <v>126</v>
      </c>
      <c r="Y34816" t="s">
        <v>126</v>
      </c>
      <c r="Z34816" s="1">
        <v>40909</v>
      </c>
    </row>
    <row r="34817" spans="11:26" x14ac:dyDescent="0.3">
      <c r="K34817" t="s">
        <v>180327</v>
      </c>
      <c r="L34817" t="s">
        <v>180328</v>
      </c>
      <c r="M34817" t="s">
        <v>52</v>
      </c>
      <c r="O34817" t="s">
        <v>32155</v>
      </c>
      <c r="P34817">
        <v>200000</v>
      </c>
      <c r="Q34817" t="s">
        <v>180329</v>
      </c>
      <c r="R34817" t="s">
        <v>180330</v>
      </c>
      <c r="T34817" t="s">
        <v>6409</v>
      </c>
      <c r="U34817" t="s">
        <v>34</v>
      </c>
      <c r="V34817" t="s">
        <v>46</v>
      </c>
      <c r="W34817" t="s">
        <v>106</v>
      </c>
      <c r="X34817" t="s">
        <v>2081</v>
      </c>
      <c r="Y34817" t="s">
        <v>179252</v>
      </c>
    </row>
    <row r="34818" spans="11:26" x14ac:dyDescent="0.3">
      <c r="K34818" t="s">
        <v>180327</v>
      </c>
      <c r="L34818" t="s">
        <v>180331</v>
      </c>
      <c r="M34818" t="s">
        <v>324</v>
      </c>
      <c r="O34818" s="1">
        <v>42256</v>
      </c>
      <c r="Q34818" t="s">
        <v>180332</v>
      </c>
      <c r="R34818" t="s">
        <v>180333</v>
      </c>
      <c r="S34818" t="s">
        <v>180334</v>
      </c>
      <c r="T34818" t="s">
        <v>5769</v>
      </c>
      <c r="U34818" t="s">
        <v>178</v>
      </c>
      <c r="Z34818" s="1">
        <v>36900</v>
      </c>
    </row>
    <row r="34819" spans="11:26" x14ac:dyDescent="0.3">
      <c r="K34819" t="s">
        <v>180335</v>
      </c>
      <c r="L34819" t="s">
        <v>180336</v>
      </c>
      <c r="M34819" t="s">
        <v>52</v>
      </c>
      <c r="O34819" s="1">
        <v>41275</v>
      </c>
      <c r="Q34819" t="s">
        <v>180337</v>
      </c>
      <c r="R34819" t="s">
        <v>180338</v>
      </c>
      <c r="S34819" t="s">
        <v>180339</v>
      </c>
      <c r="T34819" t="s">
        <v>180340</v>
      </c>
      <c r="U34819" t="s">
        <v>178</v>
      </c>
      <c r="V34819" t="s">
        <v>46</v>
      </c>
      <c r="W34819" t="s">
        <v>133</v>
      </c>
      <c r="X34819" t="s">
        <v>3028</v>
      </c>
      <c r="Y34819" t="s">
        <v>25328</v>
      </c>
    </row>
    <row r="34820" spans="11:26" x14ac:dyDescent="0.3">
      <c r="K34820" t="s">
        <v>180341</v>
      </c>
      <c r="L34820" t="s">
        <v>180342</v>
      </c>
      <c r="M34820" t="s">
        <v>28</v>
      </c>
      <c r="N34820" t="s">
        <v>493</v>
      </c>
      <c r="O34820" s="1">
        <v>39083</v>
      </c>
      <c r="P34820">
        <v>12100000</v>
      </c>
      <c r="Q34820" t="s">
        <v>180343</v>
      </c>
      <c r="R34820" t="s">
        <v>180344</v>
      </c>
      <c r="S34820" t="s">
        <v>180345</v>
      </c>
      <c r="T34820" t="s">
        <v>95</v>
      </c>
      <c r="U34820" t="s">
        <v>34</v>
      </c>
      <c r="V34820" t="s">
        <v>96</v>
      </c>
      <c r="W34820" t="s">
        <v>97</v>
      </c>
      <c r="X34820" t="s">
        <v>98</v>
      </c>
      <c r="Y34820" t="s">
        <v>5132</v>
      </c>
    </row>
    <row r="34821" spans="11:26" x14ac:dyDescent="0.3">
      <c r="K34821" t="s">
        <v>180341</v>
      </c>
      <c r="L34821" t="s">
        <v>180346</v>
      </c>
      <c r="M34821" t="s">
        <v>28</v>
      </c>
      <c r="N34821" t="s">
        <v>29</v>
      </c>
      <c r="O34821" s="1">
        <v>38359</v>
      </c>
      <c r="P34821">
        <v>7000000</v>
      </c>
      <c r="Q34821" t="s">
        <v>180347</v>
      </c>
      <c r="R34821" t="s">
        <v>180348</v>
      </c>
      <c r="S34821" t="s">
        <v>180349</v>
      </c>
      <c r="T34821" t="s">
        <v>95</v>
      </c>
      <c r="U34821" t="s">
        <v>1158</v>
      </c>
      <c r="V34821" t="s">
        <v>1174</v>
      </c>
      <c r="W34821">
        <v>3</v>
      </c>
      <c r="X34821" t="s">
        <v>15823</v>
      </c>
      <c r="Y34821" t="s">
        <v>124349</v>
      </c>
      <c r="Z34821" s="1">
        <v>36526</v>
      </c>
    </row>
    <row r="34822" spans="11:26" x14ac:dyDescent="0.3">
      <c r="K34822" t="s">
        <v>180341</v>
      </c>
      <c r="L34822" t="s">
        <v>180350</v>
      </c>
      <c r="M34822" t="s">
        <v>28</v>
      </c>
      <c r="N34822" t="s">
        <v>40</v>
      </c>
      <c r="O34822" s="1">
        <v>37996</v>
      </c>
      <c r="P34822">
        <v>1500000</v>
      </c>
      <c r="Q34822" t="s">
        <v>180351</v>
      </c>
      <c r="R34822" t="s">
        <v>180352</v>
      </c>
      <c r="S34822" t="s">
        <v>180353</v>
      </c>
      <c r="T34822" t="s">
        <v>5882</v>
      </c>
      <c r="U34822" t="s">
        <v>34</v>
      </c>
      <c r="V34822" t="s">
        <v>35</v>
      </c>
      <c r="W34822">
        <v>19</v>
      </c>
      <c r="X34822" t="s">
        <v>792</v>
      </c>
      <c r="Y34822" t="s">
        <v>792</v>
      </c>
      <c r="Z34822" s="1">
        <v>41275</v>
      </c>
    </row>
    <row r="34823" spans="11:26" x14ac:dyDescent="0.3">
      <c r="K34823" t="s">
        <v>180354</v>
      </c>
      <c r="L34823" t="s">
        <v>180355</v>
      </c>
      <c r="M34823" t="s">
        <v>28</v>
      </c>
      <c r="O34823" t="s">
        <v>10216</v>
      </c>
      <c r="P34823">
        <v>110000</v>
      </c>
      <c r="Q34823" t="s">
        <v>180356</v>
      </c>
      <c r="R34823" t="s">
        <v>180357</v>
      </c>
      <c r="S34823" t="s">
        <v>180358</v>
      </c>
      <c r="T34823" t="s">
        <v>180359</v>
      </c>
      <c r="U34823" t="s">
        <v>345</v>
      </c>
      <c r="V34823" t="s">
        <v>46</v>
      </c>
      <c r="W34823" t="s">
        <v>471</v>
      </c>
      <c r="X34823" t="s">
        <v>1482</v>
      </c>
      <c r="Y34823" t="s">
        <v>1483</v>
      </c>
      <c r="Z34823" s="1">
        <v>41275</v>
      </c>
    </row>
    <row r="34824" spans="11:26" x14ac:dyDescent="0.3">
      <c r="K34824" t="s">
        <v>180360</v>
      </c>
      <c r="L34824" t="s">
        <v>180361</v>
      </c>
      <c r="M34824" t="s">
        <v>52</v>
      </c>
      <c r="O34824" t="s">
        <v>24897</v>
      </c>
      <c r="P34824">
        <v>10000</v>
      </c>
      <c r="Q34824" t="s">
        <v>180362</v>
      </c>
      <c r="R34824" t="s">
        <v>180363</v>
      </c>
      <c r="S34824" t="s">
        <v>180364</v>
      </c>
      <c r="T34824" t="s">
        <v>6311</v>
      </c>
      <c r="U34824" t="s">
        <v>34</v>
      </c>
      <c r="V34824" t="s">
        <v>46</v>
      </c>
      <c r="W34824" t="s">
        <v>471</v>
      </c>
      <c r="X34824" t="s">
        <v>1482</v>
      </c>
      <c r="Y34824" t="s">
        <v>33532</v>
      </c>
      <c r="Z34824" s="1">
        <v>39083</v>
      </c>
    </row>
    <row r="34825" spans="11:26" x14ac:dyDescent="0.3">
      <c r="K34825" t="s">
        <v>180365</v>
      </c>
      <c r="L34825" t="s">
        <v>180366</v>
      </c>
      <c r="M34825" t="s">
        <v>28</v>
      </c>
      <c r="N34825" t="s">
        <v>493</v>
      </c>
      <c r="O34825" s="1">
        <v>38386</v>
      </c>
      <c r="P34825">
        <v>6000000</v>
      </c>
      <c r="Q34825" t="s">
        <v>180367</v>
      </c>
      <c r="R34825" t="s">
        <v>180368</v>
      </c>
      <c r="S34825" t="s">
        <v>180369</v>
      </c>
      <c r="T34825" t="s">
        <v>74</v>
      </c>
      <c r="U34825" t="s">
        <v>34</v>
      </c>
      <c r="V34825" t="s">
        <v>46</v>
      </c>
      <c r="W34825" t="s">
        <v>142</v>
      </c>
      <c r="X34825" t="s">
        <v>6059</v>
      </c>
      <c r="Y34825" t="s">
        <v>6059</v>
      </c>
    </row>
    <row r="34826" spans="11:26" x14ac:dyDescent="0.3">
      <c r="K34826" t="s">
        <v>180370</v>
      </c>
      <c r="L34826" t="s">
        <v>180371</v>
      </c>
      <c r="M34826" t="s">
        <v>52</v>
      </c>
      <c r="O34826" s="1">
        <v>42346</v>
      </c>
      <c r="P34826">
        <v>250000</v>
      </c>
      <c r="Q34826" t="s">
        <v>180372</v>
      </c>
      <c r="R34826" t="s">
        <v>180373</v>
      </c>
      <c r="S34826" t="s">
        <v>180374</v>
      </c>
      <c r="T34826" t="s">
        <v>180375</v>
      </c>
      <c r="U34826" t="s">
        <v>178</v>
      </c>
      <c r="V34826" t="s">
        <v>46</v>
      </c>
      <c r="W34826" t="s">
        <v>260</v>
      </c>
      <c r="X34826" t="s">
        <v>402</v>
      </c>
      <c r="Y34826" t="s">
        <v>402</v>
      </c>
      <c r="Z34826" s="1">
        <v>40303</v>
      </c>
    </row>
    <row r="34827" spans="11:26" x14ac:dyDescent="0.3">
      <c r="K34827" t="s">
        <v>180376</v>
      </c>
      <c r="L34827" t="s">
        <v>180377</v>
      </c>
      <c r="M34827" t="s">
        <v>52</v>
      </c>
      <c r="O34827" s="1">
        <v>42009</v>
      </c>
      <c r="P34827">
        <v>2000000</v>
      </c>
      <c r="Q34827" t="s">
        <v>180378</v>
      </c>
      <c r="R34827" t="s">
        <v>180379</v>
      </c>
      <c r="S34827" t="s">
        <v>180380</v>
      </c>
      <c r="T34827" t="s">
        <v>6625</v>
      </c>
      <c r="U34827" t="s">
        <v>34</v>
      </c>
      <c r="V34827" t="s">
        <v>46</v>
      </c>
      <c r="W34827" t="s">
        <v>133</v>
      </c>
      <c r="X34827" t="s">
        <v>134</v>
      </c>
      <c r="Y34827" t="s">
        <v>72151</v>
      </c>
      <c r="Z34827" s="1">
        <v>41003</v>
      </c>
    </row>
    <row r="34828" spans="11:26" x14ac:dyDescent="0.3">
      <c r="K34828" t="s">
        <v>180381</v>
      </c>
      <c r="L34828" t="s">
        <v>180382</v>
      </c>
      <c r="M34828" t="s">
        <v>324</v>
      </c>
      <c r="O34828" s="1">
        <v>41952</v>
      </c>
      <c r="P34828">
        <v>329023</v>
      </c>
      <c r="Q34828" t="s">
        <v>180383</v>
      </c>
      <c r="R34828" t="s">
        <v>180384</v>
      </c>
      <c r="S34828" t="s">
        <v>180385</v>
      </c>
      <c r="T34828" t="s">
        <v>64</v>
      </c>
      <c r="U34828" t="s">
        <v>345</v>
      </c>
      <c r="V34828" t="s">
        <v>46</v>
      </c>
      <c r="W34828" t="s">
        <v>75</v>
      </c>
      <c r="X34828" t="s">
        <v>464</v>
      </c>
      <c r="Y34828" t="s">
        <v>464</v>
      </c>
      <c r="Z34828" s="1">
        <v>39814</v>
      </c>
    </row>
    <row r="34829" spans="11:26" x14ac:dyDescent="0.3">
      <c r="K34829" t="s">
        <v>180386</v>
      </c>
      <c r="L34829" t="s">
        <v>180387</v>
      </c>
      <c r="M34829" t="s">
        <v>28</v>
      </c>
      <c r="N34829" t="s">
        <v>493</v>
      </c>
      <c r="O34829" s="1">
        <v>41336</v>
      </c>
      <c r="P34829">
        <v>20000000</v>
      </c>
      <c r="Q34829" t="s">
        <v>180388</v>
      </c>
      <c r="R34829" t="s">
        <v>180389</v>
      </c>
      <c r="S34829" t="s">
        <v>180390</v>
      </c>
      <c r="T34829" t="s">
        <v>8853</v>
      </c>
      <c r="U34829" t="s">
        <v>34</v>
      </c>
      <c r="V34829" t="s">
        <v>96</v>
      </c>
      <c r="W34829" t="s">
        <v>336</v>
      </c>
      <c r="X34829" t="s">
        <v>337</v>
      </c>
      <c r="Y34829" t="s">
        <v>337</v>
      </c>
      <c r="Z34829" t="s">
        <v>36717</v>
      </c>
    </row>
    <row r="34830" spans="11:26" x14ac:dyDescent="0.3">
      <c r="K34830" t="s">
        <v>180386</v>
      </c>
      <c r="L34830" t="s">
        <v>180391</v>
      </c>
      <c r="M34830" t="s">
        <v>28</v>
      </c>
      <c r="N34830" t="s">
        <v>29</v>
      </c>
      <c r="O34830" t="s">
        <v>33468</v>
      </c>
      <c r="P34830">
        <v>18000000</v>
      </c>
      <c r="Q34830" t="s">
        <v>180392</v>
      </c>
      <c r="R34830" t="s">
        <v>180393</v>
      </c>
      <c r="S34830" t="s">
        <v>180394</v>
      </c>
      <c r="T34830" t="s">
        <v>1080</v>
      </c>
      <c r="U34830" t="s">
        <v>34</v>
      </c>
      <c r="V34830" t="s">
        <v>46</v>
      </c>
      <c r="W34830" t="s">
        <v>6707</v>
      </c>
      <c r="X34830" t="s">
        <v>6708</v>
      </c>
      <c r="Y34830" t="s">
        <v>4509</v>
      </c>
    </row>
    <row r="34831" spans="11:26" x14ac:dyDescent="0.3">
      <c r="K34831" t="s">
        <v>180386</v>
      </c>
      <c r="L34831" t="s">
        <v>180395</v>
      </c>
      <c r="M34831" t="s">
        <v>28</v>
      </c>
      <c r="N34831" t="s">
        <v>1415</v>
      </c>
      <c r="O34831" s="1">
        <v>42097</v>
      </c>
      <c r="P34831">
        <v>86000000</v>
      </c>
      <c r="Q34831" t="s">
        <v>180396</v>
      </c>
      <c r="R34831" t="s">
        <v>180397</v>
      </c>
      <c r="S34831" t="s">
        <v>180398</v>
      </c>
      <c r="T34831" t="s">
        <v>33</v>
      </c>
      <c r="U34831" t="s">
        <v>34</v>
      </c>
      <c r="V34831" t="s">
        <v>46</v>
      </c>
      <c r="W34831" t="s">
        <v>881</v>
      </c>
      <c r="X34831" t="s">
        <v>882</v>
      </c>
      <c r="Y34831" t="s">
        <v>883</v>
      </c>
      <c r="Z34831" s="1">
        <v>41275</v>
      </c>
    </row>
    <row r="34832" spans="11:26" x14ac:dyDescent="0.3">
      <c r="K34832" t="s">
        <v>180386</v>
      </c>
      <c r="L34832" t="s">
        <v>180399</v>
      </c>
      <c r="M34832" t="s">
        <v>28</v>
      </c>
      <c r="N34832" t="s">
        <v>1189</v>
      </c>
      <c r="O34832" s="1">
        <v>41644</v>
      </c>
      <c r="P34832">
        <v>66000000</v>
      </c>
      <c r="Q34832" t="s">
        <v>180400</v>
      </c>
      <c r="R34832" t="s">
        <v>180401</v>
      </c>
      <c r="S34832" t="s">
        <v>180402</v>
      </c>
      <c r="T34832" t="s">
        <v>4324</v>
      </c>
      <c r="U34832" t="s">
        <v>34</v>
      </c>
      <c r="V34832" t="s">
        <v>206</v>
      </c>
      <c r="W34832" t="s">
        <v>207</v>
      </c>
      <c r="X34832" t="s">
        <v>208</v>
      </c>
      <c r="Y34832" t="s">
        <v>208</v>
      </c>
      <c r="Z34832" s="1">
        <v>38718</v>
      </c>
    </row>
    <row r="34833" spans="11:26" x14ac:dyDescent="0.3">
      <c r="K34833" t="s">
        <v>180386</v>
      </c>
      <c r="L34833" t="s">
        <v>180403</v>
      </c>
      <c r="M34833" t="s">
        <v>28</v>
      </c>
      <c r="N34833" t="s">
        <v>40</v>
      </c>
      <c r="O34833" s="1">
        <v>40428</v>
      </c>
      <c r="P34833">
        <v>4500000</v>
      </c>
      <c r="Q34833" t="s">
        <v>180404</v>
      </c>
      <c r="R34833" t="s">
        <v>180405</v>
      </c>
      <c r="S34833" t="s">
        <v>180406</v>
      </c>
      <c r="T34833" t="s">
        <v>4324</v>
      </c>
      <c r="U34833" t="s">
        <v>34</v>
      </c>
      <c r="V34833" t="s">
        <v>46</v>
      </c>
      <c r="W34833" t="s">
        <v>2169</v>
      </c>
      <c r="X34833" t="s">
        <v>2170</v>
      </c>
      <c r="Y34833" t="s">
        <v>7108</v>
      </c>
      <c r="Z34833" t="s">
        <v>180407</v>
      </c>
    </row>
    <row r="34834" spans="11:26" x14ac:dyDescent="0.3">
      <c r="K34834" t="s">
        <v>180408</v>
      </c>
      <c r="L34834" t="s">
        <v>180409</v>
      </c>
      <c r="M34834" t="s">
        <v>52</v>
      </c>
      <c r="O34834" t="s">
        <v>5024</v>
      </c>
      <c r="P34834">
        <v>82353</v>
      </c>
      <c r="Q34834" t="s">
        <v>180410</v>
      </c>
      <c r="R34834" t="s">
        <v>180411</v>
      </c>
      <c r="S34834" t="s">
        <v>180412</v>
      </c>
      <c r="T34834" t="s">
        <v>180413</v>
      </c>
      <c r="U34834" t="s">
        <v>34</v>
      </c>
      <c r="V34834" t="s">
        <v>46</v>
      </c>
      <c r="W34834" t="s">
        <v>47</v>
      </c>
      <c r="X34834" t="s">
        <v>23560</v>
      </c>
      <c r="Y34834" t="s">
        <v>30837</v>
      </c>
      <c r="Z34834" t="s">
        <v>42483</v>
      </c>
    </row>
    <row r="34835" spans="11:26" x14ac:dyDescent="0.3">
      <c r="K34835" t="s">
        <v>180414</v>
      </c>
      <c r="L34835" t="s">
        <v>180415</v>
      </c>
      <c r="M34835" t="s">
        <v>52</v>
      </c>
      <c r="O34835" s="1">
        <v>41283</v>
      </c>
      <c r="Q34835" t="s">
        <v>180416</v>
      </c>
      <c r="R34835" t="s">
        <v>180417</v>
      </c>
      <c r="S34835" t="s">
        <v>180418</v>
      </c>
      <c r="T34835" t="s">
        <v>4324</v>
      </c>
      <c r="U34835" t="s">
        <v>34</v>
      </c>
    </row>
    <row r="34836" spans="11:26" x14ac:dyDescent="0.3">
      <c r="K34836" t="s">
        <v>180414</v>
      </c>
      <c r="L34836" t="s">
        <v>180419</v>
      </c>
      <c r="M34836" t="s">
        <v>52</v>
      </c>
      <c r="O34836" t="s">
        <v>21841</v>
      </c>
      <c r="P34836">
        <v>1400000</v>
      </c>
      <c r="Q34836" t="s">
        <v>180420</v>
      </c>
      <c r="R34836" t="s">
        <v>180421</v>
      </c>
      <c r="S34836" t="s">
        <v>180422</v>
      </c>
      <c r="T34836" t="s">
        <v>34198</v>
      </c>
      <c r="U34836" t="s">
        <v>34</v>
      </c>
    </row>
    <row r="34837" spans="11:26" x14ac:dyDescent="0.3">
      <c r="K34837" t="s">
        <v>180423</v>
      </c>
      <c r="L34837" t="s">
        <v>180424</v>
      </c>
      <c r="M34837" t="s">
        <v>52</v>
      </c>
      <c r="O34837" s="1">
        <v>42011</v>
      </c>
      <c r="P34837">
        <v>750000</v>
      </c>
      <c r="Q34837" t="s">
        <v>180425</v>
      </c>
      <c r="R34837" t="s">
        <v>180426</v>
      </c>
      <c r="S34837" t="s">
        <v>180427</v>
      </c>
      <c r="T34837" t="s">
        <v>74</v>
      </c>
      <c r="U34837" t="s">
        <v>345</v>
      </c>
      <c r="V34837" t="s">
        <v>46</v>
      </c>
      <c r="W34837" t="s">
        <v>106</v>
      </c>
      <c r="X34837" t="s">
        <v>107</v>
      </c>
      <c r="Y34837" t="s">
        <v>9003</v>
      </c>
    </row>
    <row r="34838" spans="11:26" x14ac:dyDescent="0.3">
      <c r="K34838" t="s">
        <v>180428</v>
      </c>
      <c r="L34838" t="s">
        <v>180429</v>
      </c>
      <c r="M34838" t="s">
        <v>52</v>
      </c>
      <c r="O34838" t="s">
        <v>20155</v>
      </c>
      <c r="P34838">
        <v>1000000</v>
      </c>
      <c r="Q34838" t="s">
        <v>180430</v>
      </c>
      <c r="R34838" t="s">
        <v>180431</v>
      </c>
      <c r="S34838" t="s">
        <v>180432</v>
      </c>
      <c r="T34838" t="s">
        <v>180433</v>
      </c>
      <c r="U34838" t="s">
        <v>34</v>
      </c>
      <c r="V34838" t="s">
        <v>35</v>
      </c>
      <c r="W34838">
        <v>36</v>
      </c>
      <c r="X34838" t="s">
        <v>1130</v>
      </c>
      <c r="Y34838" t="s">
        <v>22082</v>
      </c>
      <c r="Z34838" s="1">
        <v>39814</v>
      </c>
    </row>
    <row r="34839" spans="11:26" x14ac:dyDescent="0.3">
      <c r="K34839" t="s">
        <v>180434</v>
      </c>
      <c r="L34839" t="s">
        <v>180435</v>
      </c>
      <c r="M34839" t="s">
        <v>52</v>
      </c>
      <c r="O34839" s="1">
        <v>41426</v>
      </c>
      <c r="P34839">
        <v>390360</v>
      </c>
      <c r="Q34839" t="s">
        <v>180436</v>
      </c>
      <c r="R34839" t="s">
        <v>180437</v>
      </c>
      <c r="S34839" t="s">
        <v>180438</v>
      </c>
      <c r="T34839" t="s">
        <v>4324</v>
      </c>
      <c r="U34839" t="s">
        <v>34</v>
      </c>
      <c r="V34839" t="s">
        <v>46</v>
      </c>
      <c r="W34839" t="s">
        <v>167</v>
      </c>
      <c r="X34839" t="s">
        <v>168</v>
      </c>
      <c r="Y34839" t="s">
        <v>169</v>
      </c>
      <c r="Z34839" s="1">
        <v>40916</v>
      </c>
    </row>
    <row r="34840" spans="11:26" x14ac:dyDescent="0.3">
      <c r="K34840" t="s">
        <v>180439</v>
      </c>
      <c r="L34840" t="s">
        <v>180440</v>
      </c>
      <c r="M34840" t="s">
        <v>52</v>
      </c>
      <c r="O34840" s="1">
        <v>40969</v>
      </c>
      <c r="P34840">
        <v>778432</v>
      </c>
      <c r="Q34840" t="s">
        <v>180441</v>
      </c>
      <c r="R34840" t="s">
        <v>180442</v>
      </c>
      <c r="S34840" t="s">
        <v>180443</v>
      </c>
      <c r="T34840" t="s">
        <v>180444</v>
      </c>
      <c r="U34840" t="s">
        <v>178</v>
      </c>
      <c r="V34840" t="s">
        <v>46</v>
      </c>
      <c r="W34840" t="s">
        <v>106</v>
      </c>
      <c r="X34840" t="s">
        <v>151</v>
      </c>
      <c r="Y34840" t="s">
        <v>13371</v>
      </c>
      <c r="Z34840" s="1">
        <v>35796</v>
      </c>
    </row>
    <row r="34841" spans="11:26" x14ac:dyDescent="0.3">
      <c r="K34841" t="s">
        <v>180445</v>
      </c>
      <c r="L34841" t="s">
        <v>180446</v>
      </c>
      <c r="M34841" t="s">
        <v>190</v>
      </c>
      <c r="O34841" s="1">
        <v>41857</v>
      </c>
      <c r="P34841">
        <v>50000</v>
      </c>
      <c r="Q34841" t="s">
        <v>180447</v>
      </c>
      <c r="R34841" t="s">
        <v>180448</v>
      </c>
      <c r="S34841" t="s">
        <v>180449</v>
      </c>
      <c r="T34841" t="s">
        <v>74</v>
      </c>
      <c r="U34841" t="s">
        <v>34</v>
      </c>
      <c r="V34841" t="s">
        <v>270</v>
      </c>
      <c r="W34841" t="s">
        <v>26589</v>
      </c>
      <c r="X34841" t="s">
        <v>31402</v>
      </c>
      <c r="Y34841" t="s">
        <v>31402</v>
      </c>
      <c r="Z34841" s="1">
        <v>37257</v>
      </c>
    </row>
    <row r="34842" spans="11:26" x14ac:dyDescent="0.3">
      <c r="K34842" t="s">
        <v>180450</v>
      </c>
      <c r="L34842" t="s">
        <v>180451</v>
      </c>
      <c r="M34842" t="s">
        <v>52</v>
      </c>
      <c r="O34842" s="1">
        <v>41223</v>
      </c>
      <c r="Q34842" t="s">
        <v>180452</v>
      </c>
      <c r="R34842" t="s">
        <v>180453</v>
      </c>
      <c r="S34842" t="s">
        <v>180454</v>
      </c>
      <c r="T34842" t="s">
        <v>180455</v>
      </c>
      <c r="U34842" t="s">
        <v>345</v>
      </c>
    </row>
    <row r="34843" spans="11:26" x14ac:dyDescent="0.3">
      <c r="K34843" t="s">
        <v>180456</v>
      </c>
      <c r="L34843" t="s">
        <v>180457</v>
      </c>
      <c r="M34843" t="s">
        <v>52</v>
      </c>
      <c r="O34843" t="s">
        <v>12972</v>
      </c>
      <c r="P34843">
        <v>514640</v>
      </c>
      <c r="Q34843" t="s">
        <v>180458</v>
      </c>
      <c r="R34843" t="s">
        <v>180459</v>
      </c>
      <c r="S34843" t="s">
        <v>180460</v>
      </c>
      <c r="T34843" t="s">
        <v>4324</v>
      </c>
      <c r="U34843" t="s">
        <v>34</v>
      </c>
      <c r="V34843" t="s">
        <v>46</v>
      </c>
      <c r="W34843" t="s">
        <v>2307</v>
      </c>
      <c r="X34843" t="s">
        <v>2308</v>
      </c>
      <c r="Y34843" t="s">
        <v>2309</v>
      </c>
      <c r="Z34843" s="1">
        <v>41643</v>
      </c>
    </row>
    <row r="34844" spans="11:26" x14ac:dyDescent="0.3">
      <c r="K34844" t="s">
        <v>180461</v>
      </c>
      <c r="L34844" t="s">
        <v>180462</v>
      </c>
      <c r="M34844" t="s">
        <v>52</v>
      </c>
      <c r="O34844" s="1">
        <v>41767</v>
      </c>
      <c r="P34844">
        <v>46599</v>
      </c>
      <c r="Q34844" t="s">
        <v>180463</v>
      </c>
      <c r="R34844" t="s">
        <v>180464</v>
      </c>
      <c r="S34844" t="s">
        <v>180465</v>
      </c>
      <c r="U34844" t="s">
        <v>34</v>
      </c>
    </row>
    <row r="34845" spans="11:26" x14ac:dyDescent="0.3">
      <c r="K34845" t="s">
        <v>180466</v>
      </c>
      <c r="L34845" t="s">
        <v>180467</v>
      </c>
      <c r="M34845" t="s">
        <v>52</v>
      </c>
      <c r="O34845" t="s">
        <v>4815</v>
      </c>
      <c r="P34845">
        <v>1600000</v>
      </c>
      <c r="Q34845" t="s">
        <v>180468</v>
      </c>
      <c r="R34845" t="s">
        <v>180469</v>
      </c>
      <c r="S34845" t="s">
        <v>180470</v>
      </c>
      <c r="T34845" t="s">
        <v>4324</v>
      </c>
      <c r="U34845" t="s">
        <v>34</v>
      </c>
      <c r="V34845" t="s">
        <v>46</v>
      </c>
      <c r="W34845" t="s">
        <v>167</v>
      </c>
      <c r="X34845" t="s">
        <v>168</v>
      </c>
      <c r="Y34845" t="s">
        <v>169</v>
      </c>
      <c r="Z34845" s="1">
        <v>39448</v>
      </c>
    </row>
    <row r="34846" spans="11:26" x14ac:dyDescent="0.3">
      <c r="K34846" t="s">
        <v>180471</v>
      </c>
      <c r="L34846" t="s">
        <v>180472</v>
      </c>
      <c r="M34846" t="s">
        <v>190</v>
      </c>
      <c r="O34846" s="1">
        <v>41828</v>
      </c>
      <c r="P34846">
        <v>1264179</v>
      </c>
      <c r="Q34846" t="s">
        <v>180473</v>
      </c>
      <c r="R34846" t="s">
        <v>180474</v>
      </c>
      <c r="S34846" t="s">
        <v>180475</v>
      </c>
      <c r="T34846" t="s">
        <v>2958</v>
      </c>
      <c r="U34846" t="s">
        <v>178</v>
      </c>
      <c r="V34846" t="s">
        <v>46</v>
      </c>
      <c r="W34846" t="s">
        <v>167</v>
      </c>
      <c r="X34846" t="s">
        <v>168</v>
      </c>
      <c r="Y34846" t="s">
        <v>169</v>
      </c>
      <c r="Z34846" s="1">
        <v>38718</v>
      </c>
    </row>
    <row r="34847" spans="11:26" x14ac:dyDescent="0.3">
      <c r="K34847" t="s">
        <v>180471</v>
      </c>
      <c r="L34847" t="s">
        <v>180476</v>
      </c>
      <c r="M34847" t="s">
        <v>52</v>
      </c>
      <c r="O34847" s="1">
        <v>41433</v>
      </c>
      <c r="Q34847" t="s">
        <v>180477</v>
      </c>
      <c r="R34847" t="s">
        <v>180478</v>
      </c>
      <c r="S34847" t="s">
        <v>180479</v>
      </c>
      <c r="T34847" t="s">
        <v>64</v>
      </c>
      <c r="U34847" t="s">
        <v>1158</v>
      </c>
      <c r="V34847" t="s">
        <v>46</v>
      </c>
      <c r="W34847" t="s">
        <v>167</v>
      </c>
      <c r="X34847" t="s">
        <v>168</v>
      </c>
      <c r="Y34847" t="s">
        <v>169</v>
      </c>
      <c r="Z34847" s="1">
        <v>35796</v>
      </c>
    </row>
    <row r="34848" spans="11:26" x14ac:dyDescent="0.3">
      <c r="K34848" t="s">
        <v>180480</v>
      </c>
      <c r="L34848" t="s">
        <v>180481</v>
      </c>
      <c r="M34848" t="s">
        <v>28</v>
      </c>
      <c r="N34848" t="s">
        <v>29</v>
      </c>
      <c r="O34848" s="1">
        <v>41923</v>
      </c>
      <c r="Q34848" t="s">
        <v>180482</v>
      </c>
      <c r="R34848" t="s">
        <v>180483</v>
      </c>
      <c r="T34848" t="s">
        <v>74</v>
      </c>
      <c r="U34848" t="s">
        <v>34</v>
      </c>
      <c r="V34848" t="s">
        <v>46</v>
      </c>
      <c r="W34848" t="s">
        <v>106</v>
      </c>
      <c r="X34848" t="s">
        <v>107</v>
      </c>
      <c r="Y34848" t="s">
        <v>1975</v>
      </c>
      <c r="Z34848" s="1">
        <v>36161</v>
      </c>
    </row>
    <row r="34849" spans="11:26" x14ac:dyDescent="0.3">
      <c r="K34849" t="s">
        <v>180484</v>
      </c>
      <c r="L34849" t="s">
        <v>180485</v>
      </c>
      <c r="M34849" t="s">
        <v>324</v>
      </c>
      <c r="O34849" s="1">
        <v>40188</v>
      </c>
      <c r="P34849">
        <v>15000</v>
      </c>
      <c r="Q34849" t="s">
        <v>180486</v>
      </c>
      <c r="R34849" t="s">
        <v>180487</v>
      </c>
      <c r="S34849" t="s">
        <v>180488</v>
      </c>
      <c r="T34849" t="s">
        <v>180489</v>
      </c>
      <c r="U34849" t="s">
        <v>34</v>
      </c>
      <c r="V34849" t="s">
        <v>46</v>
      </c>
      <c r="W34849" t="s">
        <v>167</v>
      </c>
      <c r="X34849" t="s">
        <v>168</v>
      </c>
      <c r="Y34849" t="s">
        <v>169</v>
      </c>
      <c r="Z34849" t="s">
        <v>16502</v>
      </c>
    </row>
    <row r="34850" spans="11:26" x14ac:dyDescent="0.3">
      <c r="K34850" t="s">
        <v>180484</v>
      </c>
      <c r="L34850" t="s">
        <v>180490</v>
      </c>
      <c r="M34850" t="s">
        <v>52</v>
      </c>
      <c r="O34850" t="s">
        <v>11444</v>
      </c>
      <c r="P34850">
        <v>2650000</v>
      </c>
      <c r="Q34850" t="s">
        <v>180491</v>
      </c>
      <c r="R34850" t="s">
        <v>180492</v>
      </c>
      <c r="S34850" t="s">
        <v>180493</v>
      </c>
      <c r="T34850" t="s">
        <v>4324</v>
      </c>
      <c r="U34850" t="s">
        <v>34</v>
      </c>
      <c r="V34850" t="s">
        <v>1174</v>
      </c>
      <c r="W34850">
        <v>5</v>
      </c>
      <c r="X34850" t="s">
        <v>1175</v>
      </c>
      <c r="Y34850" t="s">
        <v>56667</v>
      </c>
    </row>
    <row r="34851" spans="11:26" x14ac:dyDescent="0.3">
      <c r="K34851" t="s">
        <v>180484</v>
      </c>
      <c r="L34851" t="s">
        <v>180494</v>
      </c>
      <c r="M34851" t="s">
        <v>52</v>
      </c>
      <c r="O34851" t="s">
        <v>16737</v>
      </c>
      <c r="Q34851" t="s">
        <v>180495</v>
      </c>
      <c r="R34851" t="s">
        <v>180496</v>
      </c>
      <c r="S34851" t="s">
        <v>180497</v>
      </c>
      <c r="T34851" t="s">
        <v>180498</v>
      </c>
      <c r="U34851" t="s">
        <v>34</v>
      </c>
      <c r="V34851" t="s">
        <v>46</v>
      </c>
      <c r="W34851" t="s">
        <v>167</v>
      </c>
      <c r="X34851" t="s">
        <v>168</v>
      </c>
      <c r="Y34851" t="s">
        <v>169</v>
      </c>
      <c r="Z34851" s="1">
        <v>40668</v>
      </c>
    </row>
    <row r="34852" spans="11:26" x14ac:dyDescent="0.3">
      <c r="K34852" t="s">
        <v>180484</v>
      </c>
      <c r="L34852" t="s">
        <v>180499</v>
      </c>
      <c r="M34852" t="s">
        <v>52</v>
      </c>
      <c r="O34852" s="1">
        <v>40553</v>
      </c>
      <c r="Q34852" t="s">
        <v>180500</v>
      </c>
      <c r="R34852" t="s">
        <v>180501</v>
      </c>
      <c r="S34852" t="s">
        <v>180502</v>
      </c>
      <c r="U34852" t="s">
        <v>34</v>
      </c>
      <c r="V34852" t="s">
        <v>568</v>
      </c>
      <c r="W34852">
        <v>7</v>
      </c>
      <c r="X34852" t="s">
        <v>569</v>
      </c>
      <c r="Y34852" t="s">
        <v>117283</v>
      </c>
    </row>
    <row r="34853" spans="11:26" x14ac:dyDescent="0.3">
      <c r="K34853" t="s">
        <v>180484</v>
      </c>
      <c r="L34853" t="s">
        <v>180503</v>
      </c>
      <c r="M34853" t="s">
        <v>52</v>
      </c>
      <c r="O34853" s="1">
        <v>41187</v>
      </c>
      <c r="P34853">
        <v>1400000</v>
      </c>
      <c r="Q34853" t="s">
        <v>180504</v>
      </c>
      <c r="R34853" t="s">
        <v>180505</v>
      </c>
      <c r="S34853" t="s">
        <v>180506</v>
      </c>
      <c r="T34853" t="s">
        <v>180507</v>
      </c>
      <c r="U34853" t="s">
        <v>178</v>
      </c>
      <c r="V34853" t="s">
        <v>96</v>
      </c>
      <c r="W34853" t="s">
        <v>97</v>
      </c>
      <c r="X34853" t="s">
        <v>98</v>
      </c>
      <c r="Y34853" t="s">
        <v>5132</v>
      </c>
      <c r="Z34853" s="1">
        <v>40179</v>
      </c>
    </row>
    <row r="34854" spans="11:26" x14ac:dyDescent="0.3">
      <c r="K34854" t="s">
        <v>180508</v>
      </c>
      <c r="L34854" t="s">
        <v>180509</v>
      </c>
      <c r="M34854" t="s">
        <v>28</v>
      </c>
      <c r="N34854" t="s">
        <v>29</v>
      </c>
      <c r="O34854" t="s">
        <v>26182</v>
      </c>
      <c r="P34854">
        <v>15000000</v>
      </c>
      <c r="Q34854" t="s">
        <v>180510</v>
      </c>
      <c r="R34854" t="s">
        <v>180511</v>
      </c>
      <c r="S34854" t="s">
        <v>180512</v>
      </c>
      <c r="T34854" t="s">
        <v>9531</v>
      </c>
      <c r="U34854" t="s">
        <v>34</v>
      </c>
      <c r="V34854" t="s">
        <v>46</v>
      </c>
      <c r="W34854" t="s">
        <v>2169</v>
      </c>
      <c r="X34854" t="s">
        <v>2170</v>
      </c>
      <c r="Y34854" t="s">
        <v>10213</v>
      </c>
      <c r="Z34854" s="1">
        <v>40920</v>
      </c>
    </row>
    <row r="34855" spans="11:26" x14ac:dyDescent="0.3">
      <c r="K34855" t="s">
        <v>180508</v>
      </c>
      <c r="L34855" t="s">
        <v>180513</v>
      </c>
      <c r="M34855" t="s">
        <v>28</v>
      </c>
      <c r="N34855" t="s">
        <v>40</v>
      </c>
      <c r="O34855" s="1">
        <v>41916</v>
      </c>
      <c r="P34855">
        <v>5600000</v>
      </c>
      <c r="Q34855" t="s">
        <v>180514</v>
      </c>
      <c r="R34855" t="s">
        <v>180515</v>
      </c>
      <c r="S34855" t="s">
        <v>180516</v>
      </c>
      <c r="T34855" t="s">
        <v>180517</v>
      </c>
      <c r="U34855" t="s">
        <v>34</v>
      </c>
      <c r="V34855" t="s">
        <v>46</v>
      </c>
      <c r="W34855" t="s">
        <v>1081</v>
      </c>
      <c r="X34855" t="s">
        <v>130985</v>
      </c>
      <c r="Y34855" t="s">
        <v>130985</v>
      </c>
      <c r="Z34855" s="1">
        <v>40580</v>
      </c>
    </row>
    <row r="34856" spans="11:26" x14ac:dyDescent="0.3">
      <c r="K34856" t="s">
        <v>180508</v>
      </c>
      <c r="L34856" t="s">
        <v>180518</v>
      </c>
      <c r="M34856" t="s">
        <v>28</v>
      </c>
      <c r="N34856" t="s">
        <v>40</v>
      </c>
      <c r="O34856" s="1">
        <v>41645</v>
      </c>
      <c r="P34856">
        <v>3300000</v>
      </c>
      <c r="Q34856" t="s">
        <v>180519</v>
      </c>
      <c r="R34856" t="s">
        <v>180520</v>
      </c>
      <c r="S34856" t="s">
        <v>180521</v>
      </c>
      <c r="T34856" t="s">
        <v>436</v>
      </c>
      <c r="U34856" t="s">
        <v>34</v>
      </c>
      <c r="V34856" t="s">
        <v>46</v>
      </c>
      <c r="W34856" t="s">
        <v>75</v>
      </c>
      <c r="X34856" t="s">
        <v>464</v>
      </c>
      <c r="Y34856" t="s">
        <v>464</v>
      </c>
      <c r="Z34856" t="s">
        <v>180522</v>
      </c>
    </row>
    <row r="34857" spans="11:26" x14ac:dyDescent="0.3">
      <c r="K34857" t="s">
        <v>180523</v>
      </c>
      <c r="L34857" t="s">
        <v>180524</v>
      </c>
      <c r="M34857" t="s">
        <v>52</v>
      </c>
      <c r="O34857" t="s">
        <v>12634</v>
      </c>
      <c r="P34857">
        <v>1000000</v>
      </c>
      <c r="Q34857" t="s">
        <v>180525</v>
      </c>
      <c r="R34857" t="s">
        <v>180526</v>
      </c>
      <c r="S34857" t="s">
        <v>180527</v>
      </c>
      <c r="T34857" t="s">
        <v>180528</v>
      </c>
      <c r="U34857" t="s">
        <v>34</v>
      </c>
      <c r="V34857" t="s">
        <v>206</v>
      </c>
      <c r="W34857" t="s">
        <v>207</v>
      </c>
      <c r="X34857" t="s">
        <v>208</v>
      </c>
      <c r="Y34857" t="s">
        <v>208</v>
      </c>
      <c r="Z34857" t="s">
        <v>27492</v>
      </c>
    </row>
    <row r="34858" spans="11:26" x14ac:dyDescent="0.3">
      <c r="K34858" t="s">
        <v>180529</v>
      </c>
      <c r="L34858" t="s">
        <v>180530</v>
      </c>
      <c r="M34858" t="s">
        <v>52</v>
      </c>
      <c r="O34858" s="1">
        <v>41132</v>
      </c>
      <c r="Q34858" t="s">
        <v>180531</v>
      </c>
      <c r="R34858" t="s">
        <v>180532</v>
      </c>
      <c r="S34858" t="s">
        <v>180533</v>
      </c>
      <c r="T34858" t="s">
        <v>104963</v>
      </c>
      <c r="U34858" t="s">
        <v>34</v>
      </c>
      <c r="V34858" t="s">
        <v>46</v>
      </c>
      <c r="W34858" t="s">
        <v>106</v>
      </c>
      <c r="X34858" t="s">
        <v>151</v>
      </c>
      <c r="Y34858" t="s">
        <v>13371</v>
      </c>
      <c r="Z34858" s="1">
        <v>40551</v>
      </c>
    </row>
    <row r="34859" spans="11:26" x14ac:dyDescent="0.3">
      <c r="K34859" t="s">
        <v>180534</v>
      </c>
      <c r="L34859" t="s">
        <v>180535</v>
      </c>
      <c r="M34859" t="s">
        <v>52</v>
      </c>
      <c r="O34859" t="s">
        <v>441</v>
      </c>
      <c r="P34859">
        <v>92862</v>
      </c>
      <c r="Q34859" t="s">
        <v>180536</v>
      </c>
      <c r="R34859" t="s">
        <v>180537</v>
      </c>
      <c r="S34859" t="s">
        <v>180538</v>
      </c>
      <c r="T34859" t="s">
        <v>74</v>
      </c>
      <c r="U34859" t="s">
        <v>34</v>
      </c>
      <c r="V34859" t="s">
        <v>1816</v>
      </c>
      <c r="W34859">
        <v>13</v>
      </c>
      <c r="X34859" t="s">
        <v>20614</v>
      </c>
      <c r="Y34859" t="s">
        <v>20614</v>
      </c>
      <c r="Z34859" s="1">
        <v>35431</v>
      </c>
    </row>
    <row r="34860" spans="11:26" x14ac:dyDescent="0.3">
      <c r="K34860" t="s">
        <v>180539</v>
      </c>
      <c r="L34860" t="s">
        <v>180540</v>
      </c>
      <c r="M34860" t="s">
        <v>52</v>
      </c>
      <c r="O34860" s="1">
        <v>42007</v>
      </c>
      <c r="P34860">
        <v>20000</v>
      </c>
      <c r="Q34860" t="s">
        <v>180541</v>
      </c>
      <c r="R34860" t="s">
        <v>180542</v>
      </c>
      <c r="S34860" t="s">
        <v>180543</v>
      </c>
      <c r="T34860" t="s">
        <v>180544</v>
      </c>
      <c r="U34860" t="s">
        <v>34</v>
      </c>
      <c r="V34860" t="s">
        <v>1816</v>
      </c>
      <c r="W34860">
        <v>7</v>
      </c>
      <c r="X34860" t="s">
        <v>17139</v>
      </c>
      <c r="Y34860" t="s">
        <v>17139</v>
      </c>
      <c r="Z34860" s="1">
        <v>40552</v>
      </c>
    </row>
    <row r="34861" spans="11:26" x14ac:dyDescent="0.3">
      <c r="K34861" t="s">
        <v>180545</v>
      </c>
      <c r="L34861" t="s">
        <v>180546</v>
      </c>
      <c r="M34861" t="s">
        <v>223</v>
      </c>
      <c r="O34861" s="1">
        <v>41286</v>
      </c>
      <c r="P34861">
        <v>13590</v>
      </c>
      <c r="Q34861" t="s">
        <v>180547</v>
      </c>
      <c r="R34861" t="s">
        <v>180548</v>
      </c>
      <c r="S34861" t="s">
        <v>180549</v>
      </c>
      <c r="T34861" t="s">
        <v>707</v>
      </c>
      <c r="U34861" t="s">
        <v>34</v>
      </c>
      <c r="V34861" t="s">
        <v>46</v>
      </c>
      <c r="W34861" t="s">
        <v>260</v>
      </c>
      <c r="X34861" t="s">
        <v>402</v>
      </c>
      <c r="Y34861" t="s">
        <v>536</v>
      </c>
      <c r="Z34861" s="1">
        <v>31048</v>
      </c>
    </row>
    <row r="34862" spans="11:26" x14ac:dyDescent="0.3">
      <c r="K34862" t="s">
        <v>180545</v>
      </c>
      <c r="L34862" t="s">
        <v>180550</v>
      </c>
      <c r="M34862" t="s">
        <v>52</v>
      </c>
      <c r="O34862" s="1">
        <v>40917</v>
      </c>
      <c r="P34862">
        <v>31389</v>
      </c>
      <c r="Q34862" t="s">
        <v>180551</v>
      </c>
      <c r="R34862" t="s">
        <v>180552</v>
      </c>
      <c r="S34862" t="s">
        <v>180553</v>
      </c>
      <c r="T34862" t="s">
        <v>180554</v>
      </c>
      <c r="U34862" t="s">
        <v>34</v>
      </c>
      <c r="V34862" t="s">
        <v>46</v>
      </c>
      <c r="W34862" t="s">
        <v>167</v>
      </c>
      <c r="X34862" t="s">
        <v>168</v>
      </c>
      <c r="Y34862" t="s">
        <v>169</v>
      </c>
      <c r="Z34862" s="1">
        <v>39453</v>
      </c>
    </row>
    <row r="34863" spans="11:26" x14ac:dyDescent="0.3">
      <c r="K34863" t="s">
        <v>180545</v>
      </c>
      <c r="L34863" t="s">
        <v>180555</v>
      </c>
      <c r="M34863" t="s">
        <v>223</v>
      </c>
      <c r="O34863" s="1">
        <v>42009</v>
      </c>
      <c r="P34863">
        <v>55883</v>
      </c>
      <c r="Q34863" t="s">
        <v>180556</v>
      </c>
      <c r="R34863" t="s">
        <v>180557</v>
      </c>
      <c r="S34863" t="s">
        <v>180558</v>
      </c>
      <c r="T34863" t="s">
        <v>19876</v>
      </c>
      <c r="U34863" t="s">
        <v>34</v>
      </c>
      <c r="V34863" t="s">
        <v>46</v>
      </c>
      <c r="W34863" t="s">
        <v>106</v>
      </c>
      <c r="X34863" t="s">
        <v>1650</v>
      </c>
      <c r="Y34863" t="s">
        <v>1651</v>
      </c>
      <c r="Z34863" s="1">
        <v>40851</v>
      </c>
    </row>
    <row r="34864" spans="11:26" x14ac:dyDescent="0.3">
      <c r="K34864" t="s">
        <v>180545</v>
      </c>
      <c r="L34864" t="s">
        <v>180559</v>
      </c>
      <c r="M34864" t="s">
        <v>52</v>
      </c>
      <c r="O34864" s="1">
        <v>41640</v>
      </c>
      <c r="P34864">
        <v>68839</v>
      </c>
      <c r="Q34864" t="s">
        <v>180560</v>
      </c>
      <c r="R34864" t="s">
        <v>180561</v>
      </c>
      <c r="S34864" t="s">
        <v>180562</v>
      </c>
      <c r="T34864" t="s">
        <v>180563</v>
      </c>
      <c r="U34864" t="s">
        <v>34</v>
      </c>
      <c r="V34864" t="s">
        <v>46</v>
      </c>
      <c r="W34864" t="s">
        <v>167</v>
      </c>
      <c r="X34864" t="s">
        <v>168</v>
      </c>
      <c r="Y34864" t="s">
        <v>169</v>
      </c>
      <c r="Z34864" s="1">
        <v>37987</v>
      </c>
    </row>
    <row r="34865" spans="11:26" x14ac:dyDescent="0.3">
      <c r="K34865" t="s">
        <v>180545</v>
      </c>
      <c r="L34865" t="s">
        <v>180564</v>
      </c>
      <c r="M34865" t="s">
        <v>52</v>
      </c>
      <c r="O34865" s="1">
        <v>41278</v>
      </c>
      <c r="P34865">
        <v>32059</v>
      </c>
      <c r="Q34865" t="s">
        <v>180565</v>
      </c>
      <c r="R34865" t="s">
        <v>180561</v>
      </c>
      <c r="S34865" t="s">
        <v>180566</v>
      </c>
      <c r="T34865" t="s">
        <v>180567</v>
      </c>
      <c r="U34865" t="s">
        <v>34</v>
      </c>
      <c r="V34865" t="s">
        <v>800</v>
      </c>
      <c r="X34865" t="s">
        <v>801</v>
      </c>
      <c r="Y34865" t="s">
        <v>801</v>
      </c>
      <c r="Z34865" s="1">
        <v>41733</v>
      </c>
    </row>
    <row r="34866" spans="11:26" x14ac:dyDescent="0.3">
      <c r="K34866" t="s">
        <v>180568</v>
      </c>
      <c r="L34866" t="s">
        <v>180569</v>
      </c>
      <c r="M34866" t="s">
        <v>9286</v>
      </c>
      <c r="O34866" t="s">
        <v>18202</v>
      </c>
      <c r="Q34866" t="s">
        <v>180570</v>
      </c>
      <c r="R34866" t="s">
        <v>180571</v>
      </c>
      <c r="S34866" t="s">
        <v>180572</v>
      </c>
      <c r="T34866" t="s">
        <v>74</v>
      </c>
      <c r="U34866" t="s">
        <v>178</v>
      </c>
      <c r="V34866" t="s">
        <v>270</v>
      </c>
      <c r="W34866" t="s">
        <v>271</v>
      </c>
      <c r="X34866" t="s">
        <v>272</v>
      </c>
      <c r="Y34866" t="s">
        <v>102489</v>
      </c>
      <c r="Z34866" s="1">
        <v>36526</v>
      </c>
    </row>
    <row r="34867" spans="11:26" x14ac:dyDescent="0.3">
      <c r="K34867" t="s">
        <v>180573</v>
      </c>
      <c r="L34867" t="s">
        <v>180574</v>
      </c>
      <c r="M34867" t="s">
        <v>52</v>
      </c>
      <c r="O34867" s="1">
        <v>42012</v>
      </c>
      <c r="P34867">
        <v>125075</v>
      </c>
      <c r="Q34867" t="s">
        <v>180575</v>
      </c>
      <c r="R34867" t="s">
        <v>180576</v>
      </c>
      <c r="S34867" t="s">
        <v>180577</v>
      </c>
      <c r="T34867" t="s">
        <v>64</v>
      </c>
      <c r="U34867" t="s">
        <v>34</v>
      </c>
      <c r="V34867" t="s">
        <v>46</v>
      </c>
      <c r="W34867" t="s">
        <v>106</v>
      </c>
      <c r="X34867" t="s">
        <v>107</v>
      </c>
      <c r="Y34867" t="s">
        <v>116</v>
      </c>
      <c r="Z34867" s="1">
        <v>36526</v>
      </c>
    </row>
    <row r="34868" spans="11:26" x14ac:dyDescent="0.3">
      <c r="K34868" t="s">
        <v>180573</v>
      </c>
      <c r="L34868" t="s">
        <v>180578</v>
      </c>
      <c r="M34868" t="s">
        <v>52</v>
      </c>
      <c r="O34868" s="1">
        <v>41647</v>
      </c>
      <c r="P34868">
        <v>33511</v>
      </c>
      <c r="Q34868" t="s">
        <v>180579</v>
      </c>
      <c r="R34868" t="s">
        <v>180580</v>
      </c>
      <c r="S34868" t="s">
        <v>180581</v>
      </c>
      <c r="T34868" t="s">
        <v>6614</v>
      </c>
      <c r="U34868" t="s">
        <v>178</v>
      </c>
      <c r="V34868" t="s">
        <v>46</v>
      </c>
      <c r="W34868" t="s">
        <v>260</v>
      </c>
      <c r="X34868" t="s">
        <v>402</v>
      </c>
      <c r="Y34868" t="s">
        <v>2763</v>
      </c>
    </row>
    <row r="34869" spans="11:26" x14ac:dyDescent="0.3">
      <c r="K34869" t="s">
        <v>180573</v>
      </c>
      <c r="L34869" t="s">
        <v>180582</v>
      </c>
      <c r="M34869" t="s">
        <v>52</v>
      </c>
      <c r="O34869" s="1">
        <v>41641</v>
      </c>
      <c r="P34869">
        <v>33776</v>
      </c>
      <c r="Q34869" t="s">
        <v>180583</v>
      </c>
      <c r="R34869" t="s">
        <v>180584</v>
      </c>
      <c r="S34869" t="s">
        <v>180585</v>
      </c>
      <c r="T34869" t="s">
        <v>180586</v>
      </c>
      <c r="U34869" t="s">
        <v>34</v>
      </c>
      <c r="V34869" t="s">
        <v>46</v>
      </c>
      <c r="W34869" t="s">
        <v>167</v>
      </c>
      <c r="X34869" t="s">
        <v>168</v>
      </c>
      <c r="Y34869" t="s">
        <v>169</v>
      </c>
      <c r="Z34869" s="1">
        <v>39083</v>
      </c>
    </row>
    <row r="34870" spans="11:26" x14ac:dyDescent="0.3">
      <c r="K34870" t="s">
        <v>180573</v>
      </c>
      <c r="L34870" t="s">
        <v>180587</v>
      </c>
      <c r="M34870" t="s">
        <v>223</v>
      </c>
      <c r="O34870" s="1">
        <v>42005</v>
      </c>
      <c r="P34870">
        <v>60640</v>
      </c>
      <c r="Q34870" t="s">
        <v>180588</v>
      </c>
      <c r="R34870" t="s">
        <v>180589</v>
      </c>
      <c r="S34870" t="s">
        <v>180590</v>
      </c>
      <c r="T34870" t="s">
        <v>180591</v>
      </c>
      <c r="U34870" t="s">
        <v>345</v>
      </c>
    </row>
    <row r="34871" spans="11:26" x14ac:dyDescent="0.3">
      <c r="K34871" t="s">
        <v>180592</v>
      </c>
      <c r="L34871" t="s">
        <v>180593</v>
      </c>
      <c r="M34871" t="s">
        <v>28</v>
      </c>
      <c r="N34871" t="s">
        <v>29</v>
      </c>
      <c r="O34871" t="s">
        <v>2813</v>
      </c>
      <c r="P34871">
        <v>16000000</v>
      </c>
      <c r="Q34871" t="s">
        <v>180594</v>
      </c>
      <c r="R34871" t="s">
        <v>180595</v>
      </c>
      <c r="S34871" t="s">
        <v>180596</v>
      </c>
      <c r="T34871" t="s">
        <v>4324</v>
      </c>
      <c r="U34871" t="s">
        <v>34</v>
      </c>
      <c r="V34871" t="s">
        <v>46</v>
      </c>
      <c r="W34871" t="s">
        <v>167</v>
      </c>
      <c r="X34871" t="s">
        <v>168</v>
      </c>
      <c r="Y34871" t="s">
        <v>169</v>
      </c>
      <c r="Z34871" s="1">
        <v>36161</v>
      </c>
    </row>
    <row r="34872" spans="11:26" x14ac:dyDescent="0.3">
      <c r="K34872" t="s">
        <v>180592</v>
      </c>
      <c r="L34872" t="s">
        <v>180597</v>
      </c>
      <c r="M34872" t="s">
        <v>28</v>
      </c>
      <c r="N34872" t="s">
        <v>40</v>
      </c>
      <c r="O34872" s="1">
        <v>40915</v>
      </c>
      <c r="P34872">
        <v>8000000</v>
      </c>
      <c r="Q34872" t="s">
        <v>180598</v>
      </c>
      <c r="R34872" t="s">
        <v>180599</v>
      </c>
      <c r="S34872" t="s">
        <v>180600</v>
      </c>
      <c r="T34872" t="s">
        <v>9531</v>
      </c>
      <c r="U34872" t="s">
        <v>178</v>
      </c>
      <c r="V34872" t="s">
        <v>46</v>
      </c>
      <c r="W34872" t="s">
        <v>167</v>
      </c>
      <c r="X34872" t="s">
        <v>168</v>
      </c>
      <c r="Y34872" t="s">
        <v>169</v>
      </c>
    </row>
    <row r="34873" spans="11:26" x14ac:dyDescent="0.3">
      <c r="K34873" t="s">
        <v>180592</v>
      </c>
      <c r="L34873" t="s">
        <v>180601</v>
      </c>
      <c r="M34873" t="s">
        <v>52</v>
      </c>
      <c r="O34873" s="1">
        <v>39821</v>
      </c>
      <c r="P34873">
        <v>2000000</v>
      </c>
      <c r="Q34873" t="s">
        <v>180602</v>
      </c>
      <c r="R34873" t="s">
        <v>180603</v>
      </c>
      <c r="S34873" t="s">
        <v>180604</v>
      </c>
      <c r="T34873" t="s">
        <v>74</v>
      </c>
      <c r="U34873" t="s">
        <v>34</v>
      </c>
      <c r="V34873" t="s">
        <v>46</v>
      </c>
      <c r="W34873" t="s">
        <v>167</v>
      </c>
      <c r="X34873" t="s">
        <v>168</v>
      </c>
      <c r="Y34873" t="s">
        <v>169</v>
      </c>
      <c r="Z34873" s="1">
        <v>39092</v>
      </c>
    </row>
    <row r="34874" spans="11:26" x14ac:dyDescent="0.3">
      <c r="K34874" t="s">
        <v>180605</v>
      </c>
      <c r="L34874" t="s">
        <v>180606</v>
      </c>
      <c r="M34874" t="s">
        <v>52</v>
      </c>
      <c r="O34874" s="1">
        <v>41791</v>
      </c>
      <c r="P34874">
        <v>40000</v>
      </c>
      <c r="Q34874" t="s">
        <v>180607</v>
      </c>
      <c r="R34874" t="s">
        <v>180608</v>
      </c>
      <c r="S34874" t="s">
        <v>180609</v>
      </c>
      <c r="T34874" t="s">
        <v>5932</v>
      </c>
      <c r="U34874" t="s">
        <v>34</v>
      </c>
      <c r="V34874" t="s">
        <v>270</v>
      </c>
      <c r="W34874" t="s">
        <v>2483</v>
      </c>
      <c r="X34874" t="s">
        <v>2484</v>
      </c>
      <c r="Y34874" t="s">
        <v>7680</v>
      </c>
      <c r="Z34874" s="1">
        <v>37257</v>
      </c>
    </row>
    <row r="34875" spans="11:26" x14ac:dyDescent="0.3">
      <c r="K34875" t="s">
        <v>180610</v>
      </c>
      <c r="L34875" t="s">
        <v>180611</v>
      </c>
      <c r="M34875" t="s">
        <v>28</v>
      </c>
      <c r="N34875" t="s">
        <v>29</v>
      </c>
      <c r="O34875" t="s">
        <v>6740</v>
      </c>
      <c r="P34875">
        <v>40000000</v>
      </c>
      <c r="Q34875" t="s">
        <v>180612</v>
      </c>
      <c r="R34875" t="s">
        <v>180613</v>
      </c>
      <c r="S34875" t="s">
        <v>180614</v>
      </c>
      <c r="U34875" t="s">
        <v>34</v>
      </c>
      <c r="V34875" t="s">
        <v>46</v>
      </c>
      <c r="W34875" t="s">
        <v>167</v>
      </c>
      <c r="X34875" t="s">
        <v>168</v>
      </c>
      <c r="Y34875" t="s">
        <v>169</v>
      </c>
      <c r="Z34875" s="1">
        <v>41275</v>
      </c>
    </row>
    <row r="34876" spans="11:26" x14ac:dyDescent="0.3">
      <c r="K34876" t="s">
        <v>180615</v>
      </c>
      <c r="L34876" t="s">
        <v>180616</v>
      </c>
      <c r="M34876" t="s">
        <v>52</v>
      </c>
      <c r="O34876" s="1">
        <v>40911</v>
      </c>
      <c r="Q34876" t="s">
        <v>180617</v>
      </c>
      <c r="R34876" t="s">
        <v>180618</v>
      </c>
      <c r="S34876" t="s">
        <v>180619</v>
      </c>
      <c r="T34876" t="s">
        <v>180620</v>
      </c>
      <c r="U34876" t="s">
        <v>34</v>
      </c>
      <c r="V34876" t="s">
        <v>46</v>
      </c>
      <c r="W34876" t="s">
        <v>1369</v>
      </c>
      <c r="X34876" t="s">
        <v>1370</v>
      </c>
      <c r="Y34876" t="s">
        <v>1371</v>
      </c>
    </row>
    <row r="34877" spans="11:26" x14ac:dyDescent="0.3">
      <c r="K34877" t="s">
        <v>180615</v>
      </c>
      <c r="L34877" t="s">
        <v>180621</v>
      </c>
      <c r="M34877" t="s">
        <v>52</v>
      </c>
      <c r="O34877" t="s">
        <v>38428</v>
      </c>
      <c r="P34877">
        <v>1000000</v>
      </c>
      <c r="Q34877" t="s">
        <v>180622</v>
      </c>
      <c r="R34877" t="s">
        <v>180623</v>
      </c>
      <c r="S34877" t="s">
        <v>180624</v>
      </c>
      <c r="T34877" t="s">
        <v>21569</v>
      </c>
      <c r="U34877" t="s">
        <v>34</v>
      </c>
      <c r="V34877" t="s">
        <v>35</v>
      </c>
      <c r="W34877">
        <v>16</v>
      </c>
      <c r="X34877" t="s">
        <v>36</v>
      </c>
      <c r="Y34877" t="s">
        <v>36</v>
      </c>
    </row>
    <row r="34878" spans="11:26" x14ac:dyDescent="0.3">
      <c r="K34878" t="s">
        <v>180615</v>
      </c>
      <c r="L34878" t="s">
        <v>180625</v>
      </c>
      <c r="M34878" t="s">
        <v>28</v>
      </c>
      <c r="N34878" t="s">
        <v>40</v>
      </c>
      <c r="O34878" t="s">
        <v>379</v>
      </c>
      <c r="P34878">
        <v>4000000</v>
      </c>
      <c r="Q34878" t="s">
        <v>180626</v>
      </c>
      <c r="R34878" t="s">
        <v>180627</v>
      </c>
      <c r="S34878" t="s">
        <v>180628</v>
      </c>
      <c r="T34878" t="s">
        <v>1208</v>
      </c>
      <c r="U34878" t="s">
        <v>34</v>
      </c>
      <c r="V34878" t="s">
        <v>46</v>
      </c>
      <c r="W34878" t="s">
        <v>167</v>
      </c>
      <c r="X34878" t="s">
        <v>168</v>
      </c>
      <c r="Y34878" t="s">
        <v>169</v>
      </c>
      <c r="Z34878" s="1">
        <v>37257</v>
      </c>
    </row>
    <row r="34879" spans="11:26" x14ac:dyDescent="0.3">
      <c r="K34879" t="s">
        <v>180615</v>
      </c>
      <c r="L34879" t="s">
        <v>180629</v>
      </c>
      <c r="M34879" t="s">
        <v>28</v>
      </c>
      <c r="N34879" t="s">
        <v>29</v>
      </c>
      <c r="O34879" t="s">
        <v>14522</v>
      </c>
      <c r="P34879">
        <v>10000000</v>
      </c>
      <c r="Q34879" t="s">
        <v>180630</v>
      </c>
      <c r="R34879" t="s">
        <v>180631</v>
      </c>
      <c r="S34879" t="s">
        <v>180632</v>
      </c>
      <c r="T34879" t="s">
        <v>95</v>
      </c>
      <c r="U34879" t="s">
        <v>34</v>
      </c>
      <c r="V34879" t="s">
        <v>5693</v>
      </c>
      <c r="W34879">
        <v>19</v>
      </c>
      <c r="X34879" t="s">
        <v>5694</v>
      </c>
      <c r="Y34879" t="s">
        <v>5695</v>
      </c>
      <c r="Z34879" s="1">
        <v>40909</v>
      </c>
    </row>
    <row r="34880" spans="11:26" x14ac:dyDescent="0.3">
      <c r="K34880" t="s">
        <v>180633</v>
      </c>
      <c r="L34880" t="s">
        <v>180634</v>
      </c>
      <c r="M34880" t="s">
        <v>52</v>
      </c>
      <c r="O34880" t="s">
        <v>22851</v>
      </c>
      <c r="P34880">
        <v>1700000</v>
      </c>
      <c r="Q34880" t="s">
        <v>180635</v>
      </c>
      <c r="R34880" t="s">
        <v>180636</v>
      </c>
      <c r="S34880" t="s">
        <v>180637</v>
      </c>
      <c r="T34880" t="s">
        <v>2958</v>
      </c>
      <c r="U34880" t="s">
        <v>34</v>
      </c>
      <c r="V34880" t="s">
        <v>46</v>
      </c>
      <c r="W34880" t="s">
        <v>106</v>
      </c>
      <c r="X34880" t="s">
        <v>151</v>
      </c>
      <c r="Y34880" t="s">
        <v>151</v>
      </c>
      <c r="Z34880" s="1">
        <v>40179</v>
      </c>
    </row>
    <row r="34881" spans="11:26" x14ac:dyDescent="0.3">
      <c r="K34881" t="s">
        <v>180638</v>
      </c>
      <c r="L34881" t="s">
        <v>180639</v>
      </c>
      <c r="M34881" t="s">
        <v>28</v>
      </c>
      <c r="O34881" t="s">
        <v>795</v>
      </c>
      <c r="P34881">
        <v>14841000</v>
      </c>
      <c r="Q34881" t="s">
        <v>180640</v>
      </c>
      <c r="R34881" t="s">
        <v>180641</v>
      </c>
      <c r="S34881" t="s">
        <v>180642</v>
      </c>
      <c r="T34881" t="s">
        <v>2364</v>
      </c>
      <c r="U34881" t="s">
        <v>34</v>
      </c>
      <c r="V34881" t="s">
        <v>46</v>
      </c>
      <c r="W34881" t="s">
        <v>106</v>
      </c>
      <c r="X34881" t="s">
        <v>107</v>
      </c>
      <c r="Y34881" t="s">
        <v>1016</v>
      </c>
      <c r="Z34881" s="1">
        <v>37996</v>
      </c>
    </row>
    <row r="34882" spans="11:26" x14ac:dyDescent="0.3">
      <c r="K34882" t="s">
        <v>180643</v>
      </c>
      <c r="L34882" t="s">
        <v>180644</v>
      </c>
      <c r="M34882" t="s">
        <v>52</v>
      </c>
      <c r="O34882" t="s">
        <v>11404</v>
      </c>
      <c r="P34882">
        <v>1300000</v>
      </c>
      <c r="Q34882" t="s">
        <v>180645</v>
      </c>
      <c r="R34882" t="s">
        <v>180646</v>
      </c>
      <c r="S34882" t="s">
        <v>180647</v>
      </c>
      <c r="T34882" t="s">
        <v>180648</v>
      </c>
      <c r="U34882" t="s">
        <v>34</v>
      </c>
      <c r="V34882" t="s">
        <v>46</v>
      </c>
      <c r="W34882" t="s">
        <v>106</v>
      </c>
      <c r="X34882" t="s">
        <v>151</v>
      </c>
      <c r="Y34882" t="s">
        <v>3459</v>
      </c>
      <c r="Z34882" s="1">
        <v>38353</v>
      </c>
    </row>
    <row r="34883" spans="11:26" x14ac:dyDescent="0.3">
      <c r="K34883" t="s">
        <v>180643</v>
      </c>
      <c r="L34883" t="s">
        <v>180649</v>
      </c>
      <c r="M34883" t="s">
        <v>52</v>
      </c>
      <c r="O34883" t="s">
        <v>28624</v>
      </c>
      <c r="P34883">
        <v>1350000</v>
      </c>
      <c r="Q34883" t="s">
        <v>180650</v>
      </c>
      <c r="R34883" t="s">
        <v>180651</v>
      </c>
      <c r="S34883" t="s">
        <v>180652</v>
      </c>
      <c r="T34883" t="s">
        <v>205</v>
      </c>
      <c r="U34883" t="s">
        <v>34</v>
      </c>
      <c r="V34883" t="s">
        <v>46</v>
      </c>
      <c r="W34883" t="s">
        <v>228</v>
      </c>
      <c r="X34883" t="s">
        <v>229</v>
      </c>
      <c r="Y34883" t="s">
        <v>12625</v>
      </c>
      <c r="Z34883" s="1">
        <v>33970</v>
      </c>
    </row>
    <row r="34884" spans="11:26" x14ac:dyDescent="0.3">
      <c r="K34884" t="s">
        <v>180653</v>
      </c>
      <c r="L34884" t="s">
        <v>180654</v>
      </c>
      <c r="M34884" t="s">
        <v>28</v>
      </c>
      <c r="O34884" s="1">
        <v>41640</v>
      </c>
      <c r="P34884">
        <v>562500</v>
      </c>
      <c r="Q34884" t="s">
        <v>180655</v>
      </c>
      <c r="R34884" t="s">
        <v>180656</v>
      </c>
      <c r="S34884" t="s">
        <v>180657</v>
      </c>
      <c r="T34884" t="s">
        <v>180658</v>
      </c>
      <c r="U34884" t="s">
        <v>178</v>
      </c>
      <c r="V34884" t="s">
        <v>46</v>
      </c>
      <c r="W34884" t="s">
        <v>106</v>
      </c>
      <c r="X34884" t="s">
        <v>107</v>
      </c>
      <c r="Y34884" t="s">
        <v>2394</v>
      </c>
      <c r="Z34884" s="1">
        <v>35431</v>
      </c>
    </row>
    <row r="34885" spans="11:26" x14ac:dyDescent="0.3">
      <c r="K34885" t="s">
        <v>180659</v>
      </c>
      <c r="L34885" t="s">
        <v>180660</v>
      </c>
      <c r="M34885" t="s">
        <v>52</v>
      </c>
      <c r="O34885" s="1">
        <v>41822</v>
      </c>
      <c r="P34885">
        <v>200000</v>
      </c>
      <c r="Q34885" t="s">
        <v>180661</v>
      </c>
      <c r="R34885" t="s">
        <v>180662</v>
      </c>
      <c r="S34885" t="s">
        <v>180663</v>
      </c>
      <c r="T34885" t="s">
        <v>180664</v>
      </c>
      <c r="U34885" t="s">
        <v>34</v>
      </c>
      <c r="V34885" t="s">
        <v>74431</v>
      </c>
      <c r="Z34885" s="1">
        <v>40909</v>
      </c>
    </row>
    <row r="34886" spans="11:26" x14ac:dyDescent="0.3">
      <c r="K34886" t="s">
        <v>180665</v>
      </c>
      <c r="L34886" t="s">
        <v>180666</v>
      </c>
      <c r="M34886" t="s">
        <v>28</v>
      </c>
      <c r="O34886" s="1">
        <v>41702</v>
      </c>
      <c r="P34886">
        <v>100000</v>
      </c>
      <c r="Q34886" t="s">
        <v>180667</v>
      </c>
      <c r="R34886" t="s">
        <v>180668</v>
      </c>
      <c r="S34886" t="s">
        <v>180669</v>
      </c>
      <c r="T34886" t="s">
        <v>180670</v>
      </c>
      <c r="U34886" t="s">
        <v>34</v>
      </c>
      <c r="V34886" t="s">
        <v>46</v>
      </c>
      <c r="W34886" t="s">
        <v>158</v>
      </c>
      <c r="X34886" t="s">
        <v>159</v>
      </c>
      <c r="Y34886" t="s">
        <v>68292</v>
      </c>
      <c r="Z34886" s="1">
        <v>40544</v>
      </c>
    </row>
    <row r="34887" spans="11:26" x14ac:dyDescent="0.3">
      <c r="K34887" t="s">
        <v>180671</v>
      </c>
      <c r="L34887" t="s">
        <v>180672</v>
      </c>
      <c r="M34887" t="s">
        <v>52</v>
      </c>
      <c r="O34887" s="1">
        <v>42281</v>
      </c>
      <c r="P34887">
        <v>5341</v>
      </c>
      <c r="Q34887" t="s">
        <v>180673</v>
      </c>
      <c r="R34887" t="s">
        <v>180674</v>
      </c>
      <c r="S34887" t="s">
        <v>180675</v>
      </c>
      <c r="T34887" t="s">
        <v>1080</v>
      </c>
      <c r="U34887" t="s">
        <v>345</v>
      </c>
      <c r="V34887" t="s">
        <v>96</v>
      </c>
      <c r="W34887" t="s">
        <v>5722</v>
      </c>
      <c r="X34887" t="s">
        <v>5723</v>
      </c>
      <c r="Y34887" t="s">
        <v>5724</v>
      </c>
      <c r="Z34887" s="1">
        <v>38722</v>
      </c>
    </row>
    <row r="34888" spans="11:26" x14ac:dyDescent="0.3">
      <c r="K34888" t="s">
        <v>180676</v>
      </c>
      <c r="L34888" t="s">
        <v>180677</v>
      </c>
      <c r="M34888" t="s">
        <v>28</v>
      </c>
      <c r="N34888" t="s">
        <v>40</v>
      </c>
      <c r="O34888" t="s">
        <v>4371</v>
      </c>
      <c r="Q34888" t="s">
        <v>180678</v>
      </c>
      <c r="R34888" t="s">
        <v>180679</v>
      </c>
      <c r="S34888" t="s">
        <v>180680</v>
      </c>
      <c r="T34888" t="s">
        <v>4324</v>
      </c>
      <c r="U34888" t="s">
        <v>34</v>
      </c>
      <c r="V34888" t="s">
        <v>65</v>
      </c>
      <c r="W34888">
        <v>23</v>
      </c>
      <c r="X34888" t="s">
        <v>297</v>
      </c>
      <c r="Y34888" t="s">
        <v>297</v>
      </c>
    </row>
    <row r="34889" spans="11:26" x14ac:dyDescent="0.3">
      <c r="K34889" t="s">
        <v>180681</v>
      </c>
      <c r="L34889" t="s">
        <v>180682</v>
      </c>
      <c r="M34889" t="s">
        <v>190</v>
      </c>
      <c r="O34889" t="s">
        <v>9135</v>
      </c>
      <c r="Q34889" t="s">
        <v>180683</v>
      </c>
      <c r="R34889" t="s">
        <v>180684</v>
      </c>
      <c r="S34889" t="s">
        <v>180685</v>
      </c>
      <c r="T34889" t="s">
        <v>74</v>
      </c>
      <c r="U34889" t="s">
        <v>34</v>
      </c>
      <c r="V34889" t="s">
        <v>46</v>
      </c>
      <c r="W34889" t="s">
        <v>260</v>
      </c>
      <c r="X34889" t="s">
        <v>402</v>
      </c>
      <c r="Y34889" t="s">
        <v>402</v>
      </c>
      <c r="Z34889" s="1">
        <v>39448</v>
      </c>
    </row>
    <row r="34890" spans="11:26" x14ac:dyDescent="0.3">
      <c r="K34890" t="s">
        <v>180686</v>
      </c>
      <c r="L34890" t="s">
        <v>180687</v>
      </c>
      <c r="M34890" t="s">
        <v>324</v>
      </c>
      <c r="O34890" s="1">
        <v>40551</v>
      </c>
      <c r="P34890">
        <v>93697</v>
      </c>
      <c r="Q34890" t="s">
        <v>180688</v>
      </c>
      <c r="R34890" t="s">
        <v>180689</v>
      </c>
      <c r="U34890" t="s">
        <v>34</v>
      </c>
    </row>
    <row r="34891" spans="11:26" x14ac:dyDescent="0.3">
      <c r="K34891" t="s">
        <v>180686</v>
      </c>
      <c r="L34891" t="s">
        <v>180690</v>
      </c>
      <c r="M34891" t="s">
        <v>52</v>
      </c>
      <c r="O34891" s="1">
        <v>40182</v>
      </c>
      <c r="P34891">
        <v>40404</v>
      </c>
      <c r="Q34891" t="s">
        <v>180691</v>
      </c>
      <c r="R34891" t="s">
        <v>180692</v>
      </c>
      <c r="S34891" t="s">
        <v>180693</v>
      </c>
      <c r="T34891" t="s">
        <v>180694</v>
      </c>
      <c r="U34891" t="s">
        <v>34</v>
      </c>
      <c r="V34891" t="s">
        <v>924</v>
      </c>
      <c r="W34891">
        <v>29</v>
      </c>
      <c r="X34891" t="s">
        <v>1263</v>
      </c>
      <c r="Y34891" t="s">
        <v>1263</v>
      </c>
      <c r="Z34891" s="1">
        <v>40735</v>
      </c>
    </row>
    <row r="34892" spans="11:26" x14ac:dyDescent="0.3">
      <c r="K34892" t="s">
        <v>180695</v>
      </c>
      <c r="L34892" t="s">
        <v>180696</v>
      </c>
      <c r="M34892" t="s">
        <v>52</v>
      </c>
      <c r="O34892" t="s">
        <v>17859</v>
      </c>
      <c r="P34892">
        <v>1000000</v>
      </c>
      <c r="Q34892" t="s">
        <v>180697</v>
      </c>
      <c r="R34892" t="s">
        <v>180698</v>
      </c>
      <c r="S34892" t="s">
        <v>180699</v>
      </c>
      <c r="T34892" t="s">
        <v>74</v>
      </c>
      <c r="U34892" t="s">
        <v>34</v>
      </c>
      <c r="V34892" t="s">
        <v>46</v>
      </c>
      <c r="W34892" t="s">
        <v>260</v>
      </c>
      <c r="X34892" t="s">
        <v>402</v>
      </c>
      <c r="Y34892" t="s">
        <v>545</v>
      </c>
      <c r="Z34892" s="1">
        <v>36892</v>
      </c>
    </row>
    <row r="34893" spans="11:26" x14ac:dyDescent="0.3">
      <c r="K34893" t="s">
        <v>180700</v>
      </c>
      <c r="L34893" t="s">
        <v>180701</v>
      </c>
      <c r="M34893" t="s">
        <v>52</v>
      </c>
      <c r="O34893" s="1">
        <v>40878</v>
      </c>
      <c r="P34893">
        <v>500000</v>
      </c>
      <c r="Q34893" t="s">
        <v>180702</v>
      </c>
      <c r="R34893" t="s">
        <v>180703</v>
      </c>
      <c r="S34893" t="s">
        <v>180704</v>
      </c>
      <c r="T34893" t="s">
        <v>180705</v>
      </c>
      <c r="U34893" t="s">
        <v>34</v>
      </c>
      <c r="V34893" t="s">
        <v>46</v>
      </c>
      <c r="W34893" t="s">
        <v>106</v>
      </c>
      <c r="X34893" t="s">
        <v>107</v>
      </c>
      <c r="Y34893" t="s">
        <v>108</v>
      </c>
      <c r="Z34893" s="1">
        <v>40544</v>
      </c>
    </row>
    <row r="34894" spans="11:26" x14ac:dyDescent="0.3">
      <c r="K34894" t="s">
        <v>180706</v>
      </c>
      <c r="L34894" t="s">
        <v>180707</v>
      </c>
      <c r="M34894" t="s">
        <v>28</v>
      </c>
      <c r="N34894" t="s">
        <v>29</v>
      </c>
      <c r="O34894" t="s">
        <v>18359</v>
      </c>
      <c r="P34894">
        <v>500000</v>
      </c>
      <c r="Q34894" t="s">
        <v>180708</v>
      </c>
      <c r="R34894" t="s">
        <v>180709</v>
      </c>
      <c r="S34894" t="s">
        <v>180710</v>
      </c>
      <c r="T34894" t="s">
        <v>85</v>
      </c>
      <c r="U34894" t="s">
        <v>345</v>
      </c>
      <c r="V34894" t="s">
        <v>46</v>
      </c>
      <c r="W34894" t="s">
        <v>106</v>
      </c>
      <c r="X34894" t="s">
        <v>107</v>
      </c>
      <c r="Y34894" t="s">
        <v>116</v>
      </c>
      <c r="Z34894" s="1">
        <v>36526</v>
      </c>
    </row>
    <row r="34895" spans="11:26" x14ac:dyDescent="0.3">
      <c r="K34895" t="s">
        <v>180711</v>
      </c>
      <c r="L34895" t="s">
        <v>180712</v>
      </c>
      <c r="M34895" t="s">
        <v>91</v>
      </c>
      <c r="O34895" s="1">
        <v>40975</v>
      </c>
      <c r="Q34895" t="s">
        <v>180713</v>
      </c>
      <c r="R34895" t="s">
        <v>180714</v>
      </c>
      <c r="S34895" t="s">
        <v>180715</v>
      </c>
      <c r="T34895" t="s">
        <v>55181</v>
      </c>
      <c r="U34895" t="s">
        <v>34</v>
      </c>
      <c r="V34895" t="s">
        <v>125</v>
      </c>
      <c r="W34895">
        <v>12</v>
      </c>
      <c r="X34895" t="s">
        <v>126</v>
      </c>
      <c r="Y34895" t="s">
        <v>126</v>
      </c>
      <c r="Z34895" s="1">
        <v>39084</v>
      </c>
    </row>
    <row r="34896" spans="11:26" x14ac:dyDescent="0.3">
      <c r="K34896" t="s">
        <v>180716</v>
      </c>
      <c r="L34896" t="s">
        <v>180717</v>
      </c>
      <c r="M34896" t="s">
        <v>52</v>
      </c>
      <c r="O34896" s="1">
        <v>40246</v>
      </c>
      <c r="Q34896" t="s">
        <v>180718</v>
      </c>
      <c r="R34896" t="s">
        <v>180719</v>
      </c>
      <c r="S34896" t="s">
        <v>180720</v>
      </c>
      <c r="T34896" t="s">
        <v>74</v>
      </c>
      <c r="U34896" t="s">
        <v>34</v>
      </c>
      <c r="V34896" t="s">
        <v>206</v>
      </c>
      <c r="W34896" t="s">
        <v>4516</v>
      </c>
      <c r="X34896" t="s">
        <v>4517</v>
      </c>
      <c r="Y34896" t="s">
        <v>4517</v>
      </c>
    </row>
    <row r="34897" spans="11:26" x14ac:dyDescent="0.3">
      <c r="K34897" t="s">
        <v>180721</v>
      </c>
      <c r="L34897" t="s">
        <v>180722</v>
      </c>
      <c r="M34897" t="s">
        <v>28</v>
      </c>
      <c r="N34897" t="s">
        <v>40</v>
      </c>
      <c r="O34897" s="1">
        <v>41284</v>
      </c>
      <c r="P34897">
        <v>4000000</v>
      </c>
      <c r="Q34897" t="s">
        <v>180723</v>
      </c>
      <c r="R34897" t="s">
        <v>180724</v>
      </c>
      <c r="S34897" t="s">
        <v>180725</v>
      </c>
      <c r="T34897" t="s">
        <v>180726</v>
      </c>
      <c r="U34897" t="s">
        <v>345</v>
      </c>
      <c r="Z34897" s="1">
        <v>40946</v>
      </c>
    </row>
    <row r="34898" spans="11:26" x14ac:dyDescent="0.3">
      <c r="K34898" t="s">
        <v>180727</v>
      </c>
      <c r="L34898" t="s">
        <v>180728</v>
      </c>
      <c r="M34898" t="s">
        <v>28</v>
      </c>
      <c r="N34898" t="s">
        <v>40</v>
      </c>
      <c r="O34898" s="1">
        <v>40909</v>
      </c>
      <c r="Q34898" t="s">
        <v>180729</v>
      </c>
      <c r="R34898" t="s">
        <v>180730</v>
      </c>
      <c r="S34898" t="s">
        <v>180731</v>
      </c>
      <c r="T34898" t="s">
        <v>180732</v>
      </c>
      <c r="U34898" t="s">
        <v>34</v>
      </c>
      <c r="V34898" t="s">
        <v>206</v>
      </c>
      <c r="W34898" t="s">
        <v>207</v>
      </c>
      <c r="X34898" t="s">
        <v>208</v>
      </c>
      <c r="Y34898" t="s">
        <v>208</v>
      </c>
      <c r="Z34898" s="1">
        <v>38481</v>
      </c>
    </row>
    <row r="34899" spans="11:26" x14ac:dyDescent="0.3">
      <c r="K34899" t="s">
        <v>180733</v>
      </c>
      <c r="L34899" t="s">
        <v>180734</v>
      </c>
      <c r="M34899" t="s">
        <v>52</v>
      </c>
      <c r="O34899" t="s">
        <v>18115</v>
      </c>
      <c r="P34899">
        <v>1000000</v>
      </c>
      <c r="Q34899" t="s">
        <v>180735</v>
      </c>
      <c r="R34899" t="s">
        <v>180736</v>
      </c>
      <c r="S34899" t="s">
        <v>180737</v>
      </c>
      <c r="T34899" t="s">
        <v>2350</v>
      </c>
      <c r="U34899" t="s">
        <v>34</v>
      </c>
      <c r="V34899" t="s">
        <v>46</v>
      </c>
      <c r="W34899" t="s">
        <v>9996</v>
      </c>
      <c r="X34899" t="s">
        <v>10461</v>
      </c>
      <c r="Y34899" t="s">
        <v>57313</v>
      </c>
      <c r="Z34899" s="1">
        <v>40909</v>
      </c>
    </row>
    <row r="34900" spans="11:26" x14ac:dyDescent="0.3">
      <c r="K34900" t="s">
        <v>180733</v>
      </c>
      <c r="L34900" t="s">
        <v>180738</v>
      </c>
      <c r="M34900" t="s">
        <v>52</v>
      </c>
      <c r="O34900" s="1">
        <v>41982</v>
      </c>
      <c r="P34900">
        <v>418000</v>
      </c>
      <c r="Q34900" t="s">
        <v>180739</v>
      </c>
      <c r="R34900" t="s">
        <v>180740</v>
      </c>
      <c r="S34900" t="s">
        <v>180741</v>
      </c>
      <c r="T34900" t="s">
        <v>180742</v>
      </c>
      <c r="U34900" t="s">
        <v>34</v>
      </c>
      <c r="V34900" t="s">
        <v>46</v>
      </c>
      <c r="W34900" t="s">
        <v>167</v>
      </c>
      <c r="X34900" t="s">
        <v>168</v>
      </c>
      <c r="Y34900" t="s">
        <v>169</v>
      </c>
      <c r="Z34900" s="1">
        <v>38264</v>
      </c>
    </row>
    <row r="34901" spans="11:26" x14ac:dyDescent="0.3">
      <c r="K34901" t="s">
        <v>180743</v>
      </c>
      <c r="L34901" t="s">
        <v>180744</v>
      </c>
      <c r="M34901" t="s">
        <v>190</v>
      </c>
      <c r="O34901" s="1">
        <v>41093</v>
      </c>
      <c r="Q34901" t="s">
        <v>180745</v>
      </c>
      <c r="R34901" t="s">
        <v>180746</v>
      </c>
      <c r="S34901" t="s">
        <v>180747</v>
      </c>
      <c r="T34901" t="s">
        <v>4324</v>
      </c>
      <c r="U34901" t="s">
        <v>34</v>
      </c>
      <c r="V34901" t="s">
        <v>65</v>
      </c>
      <c r="W34901">
        <v>23</v>
      </c>
      <c r="X34901" t="s">
        <v>297</v>
      </c>
      <c r="Y34901" t="s">
        <v>297</v>
      </c>
    </row>
    <row r="34902" spans="11:26" x14ac:dyDescent="0.3">
      <c r="K34902" t="s">
        <v>180748</v>
      </c>
      <c r="L34902" t="s">
        <v>180749</v>
      </c>
      <c r="M34902" t="s">
        <v>28</v>
      </c>
      <c r="N34902" t="s">
        <v>29</v>
      </c>
      <c r="O34902" s="1">
        <v>40338</v>
      </c>
      <c r="P34902">
        <v>14000000</v>
      </c>
      <c r="Q34902" t="s">
        <v>180750</v>
      </c>
      <c r="R34902" t="s">
        <v>180751</v>
      </c>
      <c r="T34902" t="s">
        <v>180752</v>
      </c>
      <c r="U34902" t="s">
        <v>178</v>
      </c>
      <c r="V34902" t="s">
        <v>46</v>
      </c>
      <c r="W34902" t="s">
        <v>167</v>
      </c>
      <c r="X34902" t="s">
        <v>168</v>
      </c>
      <c r="Y34902" t="s">
        <v>169</v>
      </c>
      <c r="Z34902" s="1">
        <v>36161</v>
      </c>
    </row>
    <row r="34903" spans="11:26" x14ac:dyDescent="0.3">
      <c r="K34903" t="s">
        <v>180753</v>
      </c>
      <c r="L34903" t="s">
        <v>180754</v>
      </c>
      <c r="M34903" t="s">
        <v>28</v>
      </c>
      <c r="N34903" t="s">
        <v>29</v>
      </c>
      <c r="O34903" s="1">
        <v>41222</v>
      </c>
      <c r="P34903">
        <v>5000000</v>
      </c>
      <c r="Q34903" t="s">
        <v>180755</v>
      </c>
      <c r="R34903" t="s">
        <v>180756</v>
      </c>
      <c r="S34903" t="s">
        <v>180757</v>
      </c>
      <c r="T34903" t="s">
        <v>90715</v>
      </c>
      <c r="U34903" t="s">
        <v>34</v>
      </c>
      <c r="V34903" t="s">
        <v>46</v>
      </c>
      <c r="W34903" t="s">
        <v>167</v>
      </c>
      <c r="X34903" t="s">
        <v>168</v>
      </c>
      <c r="Y34903" t="s">
        <v>169</v>
      </c>
      <c r="Z34903" s="1">
        <v>41275</v>
      </c>
    </row>
    <row r="34904" spans="11:26" x14ac:dyDescent="0.3">
      <c r="K34904" t="s">
        <v>180753</v>
      </c>
      <c r="L34904" t="s">
        <v>180758</v>
      </c>
      <c r="M34904" t="s">
        <v>28</v>
      </c>
      <c r="N34904" t="s">
        <v>40</v>
      </c>
      <c r="O34904" t="s">
        <v>59938</v>
      </c>
      <c r="P34904">
        <v>1500000</v>
      </c>
      <c r="Q34904" t="s">
        <v>180759</v>
      </c>
      <c r="R34904" t="s">
        <v>180760</v>
      </c>
      <c r="S34904" t="s">
        <v>180761</v>
      </c>
      <c r="T34904" t="s">
        <v>28616</v>
      </c>
      <c r="U34904" t="s">
        <v>34</v>
      </c>
      <c r="V34904" t="s">
        <v>46</v>
      </c>
      <c r="W34904" t="s">
        <v>1081</v>
      </c>
      <c r="X34904" t="s">
        <v>1082</v>
      </c>
      <c r="Y34904" t="s">
        <v>1082</v>
      </c>
      <c r="Z34904" s="1">
        <v>39449</v>
      </c>
    </row>
    <row r="34905" spans="11:26" x14ac:dyDescent="0.3">
      <c r="K34905" t="s">
        <v>180753</v>
      </c>
      <c r="L34905" t="s">
        <v>180762</v>
      </c>
      <c r="M34905" t="s">
        <v>28</v>
      </c>
      <c r="O34905" t="s">
        <v>21209</v>
      </c>
      <c r="P34905">
        <v>2845667</v>
      </c>
      <c r="Q34905" t="s">
        <v>180763</v>
      </c>
      <c r="R34905" t="s">
        <v>180764</v>
      </c>
      <c r="S34905" t="s">
        <v>180765</v>
      </c>
      <c r="T34905" t="s">
        <v>8853</v>
      </c>
      <c r="U34905" t="s">
        <v>34</v>
      </c>
      <c r="V34905" t="s">
        <v>38246</v>
      </c>
      <c r="W34905">
        <v>2</v>
      </c>
      <c r="X34905" t="s">
        <v>32218</v>
      </c>
      <c r="Y34905" t="s">
        <v>32218</v>
      </c>
      <c r="Z34905" s="1">
        <v>41403</v>
      </c>
    </row>
    <row r="34906" spans="11:26" x14ac:dyDescent="0.3">
      <c r="K34906" t="s">
        <v>180753</v>
      </c>
      <c r="L34906" t="s">
        <v>180766</v>
      </c>
      <c r="M34906" t="s">
        <v>28</v>
      </c>
      <c r="N34906" t="s">
        <v>40</v>
      </c>
      <c r="O34906" s="1">
        <v>40492</v>
      </c>
      <c r="P34906">
        <v>4000000</v>
      </c>
      <c r="Q34906" t="s">
        <v>180767</v>
      </c>
      <c r="R34906" t="s">
        <v>180768</v>
      </c>
      <c r="S34906" t="s">
        <v>180769</v>
      </c>
      <c r="T34906" t="s">
        <v>180770</v>
      </c>
      <c r="U34906" t="s">
        <v>178</v>
      </c>
      <c r="V34906" t="s">
        <v>46</v>
      </c>
      <c r="W34906" t="s">
        <v>158</v>
      </c>
      <c r="X34906" t="s">
        <v>159</v>
      </c>
      <c r="Y34906" t="s">
        <v>180771</v>
      </c>
    </row>
    <row r="34907" spans="11:26" x14ac:dyDescent="0.3">
      <c r="K34907" t="s">
        <v>180753</v>
      </c>
      <c r="L34907" t="s">
        <v>180772</v>
      </c>
      <c r="M34907" t="s">
        <v>256</v>
      </c>
      <c r="O34907" t="s">
        <v>9169</v>
      </c>
      <c r="P34907">
        <v>1686193</v>
      </c>
      <c r="Q34907" t="s">
        <v>180773</v>
      </c>
      <c r="R34907" t="s">
        <v>180774</v>
      </c>
      <c r="S34907" t="s">
        <v>180775</v>
      </c>
      <c r="T34907" t="s">
        <v>95</v>
      </c>
      <c r="U34907" t="s">
        <v>34</v>
      </c>
      <c r="V34907" t="s">
        <v>46</v>
      </c>
      <c r="W34907" t="s">
        <v>6707</v>
      </c>
      <c r="X34907" t="s">
        <v>6708</v>
      </c>
      <c r="Y34907" t="s">
        <v>6709</v>
      </c>
      <c r="Z34907" s="1">
        <v>40544</v>
      </c>
    </row>
    <row r="34908" spans="11:26" x14ac:dyDescent="0.3">
      <c r="K34908" t="s">
        <v>180776</v>
      </c>
      <c r="L34908" t="s">
        <v>180777</v>
      </c>
      <c r="M34908" t="s">
        <v>52</v>
      </c>
      <c r="O34908" t="s">
        <v>1897</v>
      </c>
      <c r="Q34908" t="s">
        <v>180778</v>
      </c>
      <c r="R34908" t="s">
        <v>180779</v>
      </c>
      <c r="S34908" t="s">
        <v>180780</v>
      </c>
      <c r="T34908" t="s">
        <v>150</v>
      </c>
      <c r="U34908" t="s">
        <v>34</v>
      </c>
      <c r="V34908" t="s">
        <v>125</v>
      </c>
      <c r="W34908">
        <v>12</v>
      </c>
      <c r="X34908" t="s">
        <v>126</v>
      </c>
      <c r="Y34908" t="s">
        <v>126</v>
      </c>
    </row>
    <row r="34909" spans="11:26" x14ac:dyDescent="0.3">
      <c r="K34909" t="s">
        <v>180776</v>
      </c>
      <c r="L34909" t="s">
        <v>180781</v>
      </c>
      <c r="M34909" t="s">
        <v>28</v>
      </c>
      <c r="O34909" t="s">
        <v>13485</v>
      </c>
      <c r="P34909">
        <v>7200000</v>
      </c>
      <c r="Q34909" t="s">
        <v>180782</v>
      </c>
      <c r="R34909" t="s">
        <v>180783</v>
      </c>
      <c r="T34909" t="s">
        <v>95</v>
      </c>
      <c r="U34909" t="s">
        <v>34</v>
      </c>
      <c r="V34909" t="s">
        <v>1174</v>
      </c>
      <c r="Z34909" s="1">
        <v>38718</v>
      </c>
    </row>
    <row r="34910" spans="11:26" x14ac:dyDescent="0.3">
      <c r="K34910" t="s">
        <v>180776</v>
      </c>
      <c r="L34910" t="s">
        <v>180784</v>
      </c>
      <c r="M34910" t="s">
        <v>28</v>
      </c>
      <c r="N34910" t="s">
        <v>40</v>
      </c>
      <c r="O34910" s="1">
        <v>41521</v>
      </c>
      <c r="P34910">
        <v>4600000</v>
      </c>
      <c r="Q34910" t="s">
        <v>180785</v>
      </c>
      <c r="R34910" t="s">
        <v>180786</v>
      </c>
      <c r="S34910" t="s">
        <v>180787</v>
      </c>
      <c r="T34910" t="s">
        <v>95</v>
      </c>
      <c r="U34910" t="s">
        <v>345</v>
      </c>
      <c r="V34910" t="s">
        <v>96</v>
      </c>
      <c r="W34910" t="s">
        <v>5722</v>
      </c>
      <c r="X34910" t="s">
        <v>30961</v>
      </c>
      <c r="Y34910" t="s">
        <v>30962</v>
      </c>
      <c r="Z34910" s="1">
        <v>35431</v>
      </c>
    </row>
    <row r="34911" spans="11:26" x14ac:dyDescent="0.3">
      <c r="K34911" t="s">
        <v>180776</v>
      </c>
      <c r="L34911" t="s">
        <v>180788</v>
      </c>
      <c r="M34911" t="s">
        <v>91</v>
      </c>
      <c r="O34911" s="1">
        <v>41915</v>
      </c>
      <c r="P34911">
        <v>500000</v>
      </c>
      <c r="Q34911" t="s">
        <v>180789</v>
      </c>
      <c r="R34911" t="s">
        <v>180790</v>
      </c>
      <c r="S34911" t="s">
        <v>180791</v>
      </c>
      <c r="U34911" t="s">
        <v>34</v>
      </c>
      <c r="V34911" t="s">
        <v>1816</v>
      </c>
      <c r="W34911">
        <v>7</v>
      </c>
      <c r="X34911" t="s">
        <v>149965</v>
      </c>
      <c r="Y34911" t="s">
        <v>149965</v>
      </c>
    </row>
    <row r="34912" spans="11:26" x14ac:dyDescent="0.3">
      <c r="K34912" t="s">
        <v>180776</v>
      </c>
      <c r="L34912" t="s">
        <v>180792</v>
      </c>
      <c r="M34912" t="s">
        <v>28</v>
      </c>
      <c r="N34912" t="s">
        <v>40</v>
      </c>
      <c r="O34912" t="s">
        <v>6618</v>
      </c>
      <c r="P34912">
        <v>7200000</v>
      </c>
      <c r="Q34912" t="s">
        <v>180793</v>
      </c>
      <c r="R34912" t="s">
        <v>180794</v>
      </c>
      <c r="T34912" t="s">
        <v>17895</v>
      </c>
      <c r="U34912" t="s">
        <v>34</v>
      </c>
      <c r="V34912" t="s">
        <v>46</v>
      </c>
      <c r="W34912" t="s">
        <v>717</v>
      </c>
      <c r="X34912" t="s">
        <v>882</v>
      </c>
      <c r="Y34912" t="s">
        <v>529</v>
      </c>
      <c r="Z34912" s="1">
        <v>38718</v>
      </c>
    </row>
    <row r="34913" spans="11:26" x14ac:dyDescent="0.3">
      <c r="K34913" t="s">
        <v>180795</v>
      </c>
      <c r="L34913" t="s">
        <v>180796</v>
      </c>
      <c r="M34913" t="s">
        <v>324</v>
      </c>
      <c r="O34913" s="1">
        <v>40546</v>
      </c>
      <c r="Q34913" t="s">
        <v>180797</v>
      </c>
      <c r="R34913" t="s">
        <v>180798</v>
      </c>
      <c r="T34913" t="s">
        <v>150</v>
      </c>
      <c r="U34913" t="s">
        <v>34</v>
      </c>
      <c r="V34913" t="s">
        <v>46</v>
      </c>
      <c r="W34913" t="s">
        <v>1659</v>
      </c>
      <c r="X34913" t="s">
        <v>1660</v>
      </c>
      <c r="Y34913" t="s">
        <v>1660</v>
      </c>
      <c r="Z34913" s="1">
        <v>41275</v>
      </c>
    </row>
    <row r="34914" spans="11:26" x14ac:dyDescent="0.3">
      <c r="K34914" t="s">
        <v>180795</v>
      </c>
      <c r="L34914" t="s">
        <v>180799</v>
      </c>
      <c r="M34914" t="s">
        <v>28</v>
      </c>
      <c r="N34914" t="s">
        <v>40</v>
      </c>
      <c r="O34914" s="1">
        <v>40909</v>
      </c>
      <c r="Q34914" t="s">
        <v>180800</v>
      </c>
      <c r="R34914" t="s">
        <v>180801</v>
      </c>
      <c r="S34914" t="s">
        <v>180802</v>
      </c>
      <c r="T34914" t="s">
        <v>180803</v>
      </c>
      <c r="U34914" t="s">
        <v>1158</v>
      </c>
      <c r="V34914" t="s">
        <v>46</v>
      </c>
      <c r="W34914" t="s">
        <v>1659</v>
      </c>
      <c r="X34914" t="s">
        <v>1660</v>
      </c>
      <c r="Y34914" t="s">
        <v>20159</v>
      </c>
    </row>
    <row r="34915" spans="11:26" x14ac:dyDescent="0.3">
      <c r="K34915" t="s">
        <v>180804</v>
      </c>
      <c r="L34915" t="s">
        <v>180805</v>
      </c>
      <c r="M34915" t="s">
        <v>28</v>
      </c>
      <c r="O34915" s="1">
        <v>40701</v>
      </c>
      <c r="P34915">
        <v>2083635</v>
      </c>
      <c r="Q34915" t="s">
        <v>180806</v>
      </c>
      <c r="R34915" t="s">
        <v>180807</v>
      </c>
      <c r="S34915" t="s">
        <v>180808</v>
      </c>
      <c r="T34915" t="s">
        <v>180809</v>
      </c>
      <c r="U34915" t="s">
        <v>34</v>
      </c>
      <c r="V34915" t="s">
        <v>1174</v>
      </c>
      <c r="W34915">
        <v>4</v>
      </c>
      <c r="X34915" t="s">
        <v>15823</v>
      </c>
      <c r="Y34915" t="s">
        <v>65453</v>
      </c>
      <c r="Z34915" s="1">
        <v>35431</v>
      </c>
    </row>
    <row r="34916" spans="11:26" x14ac:dyDescent="0.3">
      <c r="K34916" t="s">
        <v>180810</v>
      </c>
      <c r="L34916" t="s">
        <v>180811</v>
      </c>
      <c r="M34916" t="s">
        <v>28</v>
      </c>
      <c r="O34916" t="s">
        <v>9778</v>
      </c>
      <c r="P34916">
        <v>40000000</v>
      </c>
      <c r="Q34916" t="s">
        <v>180812</v>
      </c>
      <c r="R34916" t="s">
        <v>180813</v>
      </c>
      <c r="S34916" t="s">
        <v>180814</v>
      </c>
      <c r="T34916" t="s">
        <v>95</v>
      </c>
      <c r="U34916" t="s">
        <v>34</v>
      </c>
      <c r="V34916" t="s">
        <v>46</v>
      </c>
      <c r="W34916" t="s">
        <v>142</v>
      </c>
      <c r="X34916" t="s">
        <v>1930</v>
      </c>
      <c r="Y34916" t="s">
        <v>1931</v>
      </c>
      <c r="Z34916" s="1">
        <v>37257</v>
      </c>
    </row>
    <row r="34917" spans="11:26" x14ac:dyDescent="0.3">
      <c r="K34917" t="s">
        <v>180810</v>
      </c>
      <c r="L34917" t="s">
        <v>180815</v>
      </c>
      <c r="M34917" t="s">
        <v>28</v>
      </c>
      <c r="N34917" t="s">
        <v>1189</v>
      </c>
      <c r="O34917" s="1">
        <v>41796</v>
      </c>
      <c r="P34917">
        <v>10000000</v>
      </c>
      <c r="Q34917" t="s">
        <v>180816</v>
      </c>
      <c r="R34917" t="s">
        <v>180817</v>
      </c>
      <c r="S34917" t="s">
        <v>180818</v>
      </c>
      <c r="T34917" t="s">
        <v>180819</v>
      </c>
      <c r="U34917" t="s">
        <v>34</v>
      </c>
      <c r="V34917" t="s">
        <v>46</v>
      </c>
      <c r="W34917" t="s">
        <v>106</v>
      </c>
      <c r="X34917" t="s">
        <v>1562</v>
      </c>
      <c r="Y34917" t="s">
        <v>3443</v>
      </c>
    </row>
    <row r="34918" spans="11:26" x14ac:dyDescent="0.3">
      <c r="K34918" t="s">
        <v>180810</v>
      </c>
      <c r="L34918" t="s">
        <v>180820</v>
      </c>
      <c r="M34918" t="s">
        <v>28</v>
      </c>
      <c r="O34918" s="1">
        <v>40433</v>
      </c>
      <c r="P34918">
        <v>8000000</v>
      </c>
      <c r="Q34918" t="s">
        <v>180821</v>
      </c>
      <c r="R34918" t="s">
        <v>180822</v>
      </c>
      <c r="S34918" t="s">
        <v>180823</v>
      </c>
      <c r="T34918" t="s">
        <v>2126</v>
      </c>
      <c r="U34918" t="s">
        <v>34</v>
      </c>
      <c r="V34918" t="s">
        <v>46</v>
      </c>
      <c r="W34918" t="s">
        <v>167</v>
      </c>
      <c r="X34918" t="s">
        <v>2775</v>
      </c>
      <c r="Y34918" t="s">
        <v>17847</v>
      </c>
      <c r="Z34918" s="1">
        <v>30682</v>
      </c>
    </row>
    <row r="34919" spans="11:26" x14ac:dyDescent="0.3">
      <c r="K34919" t="s">
        <v>180824</v>
      </c>
      <c r="L34919" t="s">
        <v>180825</v>
      </c>
      <c r="M34919" t="s">
        <v>52</v>
      </c>
      <c r="O34919" s="1">
        <v>41184</v>
      </c>
      <c r="P34919">
        <v>40000</v>
      </c>
      <c r="Q34919" t="s">
        <v>180826</v>
      </c>
      <c r="R34919" t="s">
        <v>180827</v>
      </c>
      <c r="T34919" t="s">
        <v>95</v>
      </c>
      <c r="U34919" t="s">
        <v>34</v>
      </c>
      <c r="V34919" t="s">
        <v>46</v>
      </c>
      <c r="W34919" t="s">
        <v>106</v>
      </c>
      <c r="X34919" t="s">
        <v>2081</v>
      </c>
      <c r="Y34919" t="s">
        <v>82440</v>
      </c>
    </row>
    <row r="34920" spans="11:26" x14ac:dyDescent="0.3">
      <c r="K34920" t="s">
        <v>180828</v>
      </c>
      <c r="L34920" t="s">
        <v>180829</v>
      </c>
      <c r="M34920" t="s">
        <v>52</v>
      </c>
      <c r="O34920" s="1">
        <v>41061</v>
      </c>
      <c r="Q34920" t="s">
        <v>180830</v>
      </c>
      <c r="R34920" t="s">
        <v>180831</v>
      </c>
      <c r="S34920" t="s">
        <v>180832</v>
      </c>
      <c r="T34920" t="s">
        <v>180833</v>
      </c>
      <c r="U34920" t="s">
        <v>34</v>
      </c>
    </row>
    <row r="34921" spans="11:26" x14ac:dyDescent="0.3">
      <c r="K34921" t="s">
        <v>180834</v>
      </c>
      <c r="L34921" t="s">
        <v>180835</v>
      </c>
      <c r="M34921" t="s">
        <v>91</v>
      </c>
      <c r="O34921" t="s">
        <v>12978</v>
      </c>
      <c r="Q34921" t="s">
        <v>180836</v>
      </c>
      <c r="R34921" t="s">
        <v>180837</v>
      </c>
      <c r="S34921" t="s">
        <v>180838</v>
      </c>
      <c r="T34921" t="s">
        <v>2126</v>
      </c>
      <c r="U34921" t="s">
        <v>34</v>
      </c>
      <c r="V34921" t="s">
        <v>46</v>
      </c>
      <c r="W34921" t="s">
        <v>620</v>
      </c>
      <c r="X34921" t="s">
        <v>621</v>
      </c>
      <c r="Y34921" t="s">
        <v>621</v>
      </c>
    </row>
    <row r="34922" spans="11:26" x14ac:dyDescent="0.3">
      <c r="K34922" t="s">
        <v>180839</v>
      </c>
      <c r="L34922" t="s">
        <v>180840</v>
      </c>
      <c r="M34922" t="s">
        <v>52</v>
      </c>
      <c r="O34922" s="1">
        <v>39453</v>
      </c>
      <c r="Q34922" t="s">
        <v>180841</v>
      </c>
      <c r="R34922" t="s">
        <v>180842</v>
      </c>
      <c r="S34922" t="s">
        <v>180843</v>
      </c>
      <c r="T34922" t="s">
        <v>6409</v>
      </c>
      <c r="U34922" t="s">
        <v>34</v>
      </c>
      <c r="V34922" t="s">
        <v>46</v>
      </c>
      <c r="W34922" t="s">
        <v>1846</v>
      </c>
      <c r="X34922" t="s">
        <v>1847</v>
      </c>
      <c r="Y34922" t="s">
        <v>1848</v>
      </c>
      <c r="Z34922" s="1">
        <v>40544</v>
      </c>
    </row>
    <row r="34923" spans="11:26" x14ac:dyDescent="0.3">
      <c r="K34923" t="s">
        <v>180844</v>
      </c>
      <c r="L34923" t="s">
        <v>180845</v>
      </c>
      <c r="M34923" t="s">
        <v>28</v>
      </c>
      <c r="N34923" t="s">
        <v>1189</v>
      </c>
      <c r="O34923" t="s">
        <v>37909</v>
      </c>
      <c r="Q34923" t="s">
        <v>180846</v>
      </c>
      <c r="R34923" t="s">
        <v>180847</v>
      </c>
      <c r="T34923" t="s">
        <v>42429</v>
      </c>
      <c r="U34923" t="s">
        <v>34</v>
      </c>
      <c r="V34923" t="s">
        <v>46</v>
      </c>
      <c r="W34923" t="s">
        <v>106</v>
      </c>
      <c r="X34923" t="s">
        <v>107</v>
      </c>
      <c r="Y34923" t="s">
        <v>116</v>
      </c>
    </row>
    <row r="34924" spans="11:26" x14ac:dyDescent="0.3">
      <c r="K34924" t="s">
        <v>180848</v>
      </c>
      <c r="L34924" t="s">
        <v>180849</v>
      </c>
      <c r="M34924" t="s">
        <v>52</v>
      </c>
      <c r="O34924" s="1">
        <v>40917</v>
      </c>
      <c r="P34924">
        <v>100000</v>
      </c>
      <c r="Q34924" t="s">
        <v>180850</v>
      </c>
      <c r="R34924" t="s">
        <v>180851</v>
      </c>
      <c r="S34924" t="s">
        <v>180852</v>
      </c>
      <c r="T34924" t="s">
        <v>2126</v>
      </c>
      <c r="U34924" t="s">
        <v>34</v>
      </c>
      <c r="V34924" t="s">
        <v>46</v>
      </c>
      <c r="W34924" t="s">
        <v>2225</v>
      </c>
      <c r="X34924" t="s">
        <v>403</v>
      </c>
      <c r="Y34924" t="s">
        <v>403</v>
      </c>
      <c r="Z34924" s="1">
        <v>32143</v>
      </c>
    </row>
    <row r="34925" spans="11:26" x14ac:dyDescent="0.3">
      <c r="K34925" t="s">
        <v>180853</v>
      </c>
      <c r="L34925" t="s">
        <v>180854</v>
      </c>
      <c r="M34925" t="s">
        <v>52</v>
      </c>
      <c r="O34925" s="1">
        <v>42282</v>
      </c>
      <c r="Q34925" t="s">
        <v>180855</v>
      </c>
      <c r="R34925" t="s">
        <v>180856</v>
      </c>
      <c r="S34925" t="s">
        <v>180857</v>
      </c>
      <c r="T34925" t="s">
        <v>74</v>
      </c>
      <c r="U34925" t="s">
        <v>34</v>
      </c>
      <c r="V34925" t="s">
        <v>46</v>
      </c>
      <c r="W34925" t="s">
        <v>167</v>
      </c>
      <c r="X34925" t="s">
        <v>1166</v>
      </c>
      <c r="Y34925" t="s">
        <v>55659</v>
      </c>
      <c r="Z34925" s="1">
        <v>39448</v>
      </c>
    </row>
    <row r="34926" spans="11:26" x14ac:dyDescent="0.3">
      <c r="K34926" t="s">
        <v>180858</v>
      </c>
      <c r="L34926" t="s">
        <v>180859</v>
      </c>
      <c r="M34926" t="s">
        <v>52</v>
      </c>
      <c r="O34926" t="s">
        <v>146</v>
      </c>
      <c r="P34926">
        <v>9786</v>
      </c>
      <c r="Q34926" t="s">
        <v>180860</v>
      </c>
      <c r="R34926" t="s">
        <v>180861</v>
      </c>
      <c r="T34926" t="s">
        <v>180862</v>
      </c>
      <c r="U34926" t="s">
        <v>34</v>
      </c>
      <c r="V34926" t="s">
        <v>46</v>
      </c>
      <c r="W34926" t="s">
        <v>1369</v>
      </c>
      <c r="X34926" t="s">
        <v>1370</v>
      </c>
      <c r="Y34926" t="s">
        <v>18469</v>
      </c>
    </row>
    <row r="34927" spans="11:26" x14ac:dyDescent="0.3">
      <c r="K34927" t="s">
        <v>180863</v>
      </c>
      <c r="L34927" t="s">
        <v>180864</v>
      </c>
      <c r="M34927" t="s">
        <v>28</v>
      </c>
      <c r="O34927" t="s">
        <v>41897</v>
      </c>
      <c r="Q34927" t="s">
        <v>180865</v>
      </c>
      <c r="R34927" t="s">
        <v>180866</v>
      </c>
      <c r="S34927" t="s">
        <v>180867</v>
      </c>
      <c r="T34927" t="s">
        <v>2126</v>
      </c>
      <c r="U34927" t="s">
        <v>34</v>
      </c>
      <c r="V34927" t="s">
        <v>125</v>
      </c>
      <c r="W34927">
        <v>12</v>
      </c>
      <c r="X34927" t="s">
        <v>126</v>
      </c>
      <c r="Y34927" t="s">
        <v>126</v>
      </c>
      <c r="Z34927" s="1">
        <v>40186</v>
      </c>
    </row>
    <row r="34928" spans="11:26" x14ac:dyDescent="0.3">
      <c r="K34928" t="s">
        <v>180868</v>
      </c>
      <c r="L34928" t="s">
        <v>180869</v>
      </c>
      <c r="M34928" t="s">
        <v>190</v>
      </c>
      <c r="O34928" t="s">
        <v>3211</v>
      </c>
      <c r="P34928">
        <v>1500</v>
      </c>
      <c r="Q34928" t="s">
        <v>180870</v>
      </c>
      <c r="R34928" t="s">
        <v>180871</v>
      </c>
      <c r="S34928" t="s">
        <v>180872</v>
      </c>
      <c r="T34928" t="s">
        <v>5932</v>
      </c>
      <c r="U34928" t="s">
        <v>34</v>
      </c>
      <c r="V34928" t="s">
        <v>46</v>
      </c>
      <c r="W34928" t="s">
        <v>195</v>
      </c>
      <c r="X34928" t="s">
        <v>196</v>
      </c>
      <c r="Y34928" t="s">
        <v>196</v>
      </c>
    </row>
    <row r="34929" spans="11:26" x14ac:dyDescent="0.3">
      <c r="K34929" t="s">
        <v>180873</v>
      </c>
      <c r="L34929" t="s">
        <v>180874</v>
      </c>
      <c r="M34929" t="s">
        <v>28</v>
      </c>
      <c r="N34929" t="s">
        <v>29</v>
      </c>
      <c r="O34929" t="s">
        <v>57140</v>
      </c>
      <c r="P34929">
        <v>200000</v>
      </c>
      <c r="Q34929" t="s">
        <v>180875</v>
      </c>
      <c r="R34929" t="s">
        <v>180876</v>
      </c>
      <c r="S34929" t="s">
        <v>180877</v>
      </c>
      <c r="T34929" t="s">
        <v>2126</v>
      </c>
      <c r="U34929" t="s">
        <v>34</v>
      </c>
    </row>
    <row r="34930" spans="11:26" x14ac:dyDescent="0.3">
      <c r="K34930" t="s">
        <v>180878</v>
      </c>
      <c r="L34930" t="s">
        <v>180879</v>
      </c>
      <c r="M34930" t="s">
        <v>28</v>
      </c>
      <c r="O34930" t="s">
        <v>180880</v>
      </c>
      <c r="P34930">
        <v>400000</v>
      </c>
      <c r="Q34930" t="s">
        <v>180881</v>
      </c>
      <c r="R34930" t="s">
        <v>180882</v>
      </c>
      <c r="S34930" t="s">
        <v>180883</v>
      </c>
      <c r="T34930" t="s">
        <v>180884</v>
      </c>
      <c r="U34930" t="s">
        <v>345</v>
      </c>
      <c r="Z34930" s="1">
        <v>41649</v>
      </c>
    </row>
    <row r="34931" spans="11:26" x14ac:dyDescent="0.3">
      <c r="K34931" t="s">
        <v>180885</v>
      </c>
      <c r="L34931" t="s">
        <v>180886</v>
      </c>
      <c r="M34931" t="s">
        <v>190</v>
      </c>
      <c r="O34931" s="1">
        <v>41496</v>
      </c>
      <c r="Q34931" t="s">
        <v>180887</v>
      </c>
      <c r="R34931" t="s">
        <v>180888</v>
      </c>
      <c r="S34931" t="s">
        <v>180889</v>
      </c>
      <c r="T34931" t="s">
        <v>150</v>
      </c>
      <c r="U34931" t="s">
        <v>34</v>
      </c>
      <c r="V34931" t="s">
        <v>5693</v>
      </c>
      <c r="W34931">
        <v>14</v>
      </c>
      <c r="X34931" t="s">
        <v>10109</v>
      </c>
      <c r="Y34931" t="s">
        <v>10109</v>
      </c>
    </row>
    <row r="34932" spans="11:26" x14ac:dyDescent="0.3">
      <c r="K34932" t="s">
        <v>180890</v>
      </c>
      <c r="L34932" t="s">
        <v>180891</v>
      </c>
      <c r="M34932" t="s">
        <v>28</v>
      </c>
      <c r="N34932" t="s">
        <v>40</v>
      </c>
      <c r="O34932" s="1">
        <v>42097</v>
      </c>
      <c r="P34932">
        <v>4000000</v>
      </c>
      <c r="Q34932" t="s">
        <v>180892</v>
      </c>
      <c r="R34932" t="s">
        <v>180893</v>
      </c>
      <c r="T34932" t="s">
        <v>180894</v>
      </c>
      <c r="U34932" t="s">
        <v>34</v>
      </c>
      <c r="V34932" t="s">
        <v>46</v>
      </c>
      <c r="W34932" t="s">
        <v>717</v>
      </c>
      <c r="X34932" t="s">
        <v>882</v>
      </c>
      <c r="Y34932" t="s">
        <v>8784</v>
      </c>
    </row>
    <row r="34933" spans="11:26" x14ac:dyDescent="0.3">
      <c r="K34933" t="s">
        <v>180890</v>
      </c>
      <c r="L34933" t="s">
        <v>180895</v>
      </c>
      <c r="M34933" t="s">
        <v>52</v>
      </c>
      <c r="O34933" s="1">
        <v>40916</v>
      </c>
      <c r="P34933">
        <v>833333</v>
      </c>
      <c r="Q34933" t="s">
        <v>180896</v>
      </c>
      <c r="R34933" t="s">
        <v>180897</v>
      </c>
      <c r="S34933" t="s">
        <v>180898</v>
      </c>
      <c r="T34933" t="s">
        <v>2126</v>
      </c>
      <c r="U34933" t="s">
        <v>34</v>
      </c>
      <c r="V34933" t="s">
        <v>46</v>
      </c>
      <c r="W34933" t="s">
        <v>2307</v>
      </c>
      <c r="X34933" t="s">
        <v>5908</v>
      </c>
      <c r="Y34933" t="s">
        <v>5908</v>
      </c>
      <c r="Z34933" s="1">
        <v>40179</v>
      </c>
    </row>
    <row r="34934" spans="11:26" x14ac:dyDescent="0.3">
      <c r="K34934" t="s">
        <v>180890</v>
      </c>
      <c r="L34934" t="s">
        <v>180899</v>
      </c>
      <c r="M34934" t="s">
        <v>52</v>
      </c>
      <c r="O34934" s="1">
        <v>41645</v>
      </c>
      <c r="P34934">
        <v>1600000</v>
      </c>
      <c r="Q34934" t="s">
        <v>180900</v>
      </c>
      <c r="R34934" t="s">
        <v>180901</v>
      </c>
      <c r="S34934" t="s">
        <v>180902</v>
      </c>
      <c r="T34934" t="s">
        <v>2126</v>
      </c>
      <c r="U34934" t="s">
        <v>34</v>
      </c>
      <c r="V34934" t="s">
        <v>46</v>
      </c>
      <c r="W34934" t="s">
        <v>620</v>
      </c>
      <c r="X34934" t="s">
        <v>621</v>
      </c>
      <c r="Y34934" t="s">
        <v>12330</v>
      </c>
      <c r="Z34934" s="1">
        <v>36161</v>
      </c>
    </row>
    <row r="34935" spans="11:26" x14ac:dyDescent="0.3">
      <c r="K34935" t="s">
        <v>180903</v>
      </c>
      <c r="L34935" t="s">
        <v>180904</v>
      </c>
      <c r="M34935" t="s">
        <v>28</v>
      </c>
      <c r="N34935" t="s">
        <v>40</v>
      </c>
      <c r="O34935" t="s">
        <v>89835</v>
      </c>
      <c r="P34935">
        <v>1000000</v>
      </c>
      <c r="Q34935" t="s">
        <v>180905</v>
      </c>
      <c r="R34935" t="s">
        <v>180906</v>
      </c>
      <c r="S34935" t="s">
        <v>180907</v>
      </c>
      <c r="T34935" t="s">
        <v>5882</v>
      </c>
      <c r="U34935" t="s">
        <v>34</v>
      </c>
      <c r="V34935" t="s">
        <v>46</v>
      </c>
      <c r="W34935" t="s">
        <v>142</v>
      </c>
      <c r="X34935" t="s">
        <v>2149</v>
      </c>
      <c r="Y34935" t="s">
        <v>3061</v>
      </c>
      <c r="Z34935" s="1">
        <v>37622</v>
      </c>
    </row>
    <row r="34936" spans="11:26" x14ac:dyDescent="0.3">
      <c r="K34936" t="s">
        <v>180908</v>
      </c>
      <c r="L34936" t="s">
        <v>180909</v>
      </c>
      <c r="M34936" t="s">
        <v>52</v>
      </c>
      <c r="O34936" t="s">
        <v>6004</v>
      </c>
      <c r="P34936">
        <v>1070404</v>
      </c>
      <c r="Q34936" t="s">
        <v>180910</v>
      </c>
      <c r="R34936" t="s">
        <v>180911</v>
      </c>
      <c r="S34936" t="s">
        <v>180912</v>
      </c>
      <c r="T34936" t="s">
        <v>95</v>
      </c>
      <c r="U34936" t="s">
        <v>34</v>
      </c>
      <c r="V34936" t="s">
        <v>46</v>
      </c>
      <c r="W34936" t="s">
        <v>1369</v>
      </c>
      <c r="X34936" t="s">
        <v>1370</v>
      </c>
      <c r="Y34936" t="s">
        <v>1370</v>
      </c>
      <c r="Z34936" s="1">
        <v>35796</v>
      </c>
    </row>
    <row r="34937" spans="11:26" x14ac:dyDescent="0.3">
      <c r="K34937" t="s">
        <v>180913</v>
      </c>
      <c r="L34937" t="s">
        <v>180914</v>
      </c>
      <c r="M34937" t="s">
        <v>52</v>
      </c>
      <c r="O34937" s="1">
        <v>40452</v>
      </c>
      <c r="P34937">
        <v>71744</v>
      </c>
      <c r="Q34937" t="s">
        <v>180915</v>
      </c>
      <c r="R34937" t="s">
        <v>180916</v>
      </c>
      <c r="S34937" t="s">
        <v>180917</v>
      </c>
      <c r="T34937" t="s">
        <v>64</v>
      </c>
      <c r="U34937" t="s">
        <v>34</v>
      </c>
      <c r="V34937" t="s">
        <v>46</v>
      </c>
      <c r="W34937" t="s">
        <v>9493</v>
      </c>
      <c r="X34937" t="s">
        <v>9494</v>
      </c>
      <c r="Y34937" t="s">
        <v>9494</v>
      </c>
    </row>
    <row r="34938" spans="11:26" x14ac:dyDescent="0.3">
      <c r="K34938" t="s">
        <v>180913</v>
      </c>
      <c r="L34938" t="s">
        <v>180918</v>
      </c>
      <c r="M34938" t="s">
        <v>28</v>
      </c>
      <c r="O34938" t="s">
        <v>86667</v>
      </c>
      <c r="P34938">
        <v>170083</v>
      </c>
      <c r="Q34938" t="s">
        <v>180919</v>
      </c>
      <c r="R34938" t="s">
        <v>180920</v>
      </c>
      <c r="S34938" t="s">
        <v>180921</v>
      </c>
      <c r="T34938" t="s">
        <v>912</v>
      </c>
      <c r="U34938" t="s">
        <v>34</v>
      </c>
    </row>
    <row r="34939" spans="11:26" x14ac:dyDescent="0.3">
      <c r="K34939" t="s">
        <v>180922</v>
      </c>
      <c r="L34939" t="s">
        <v>180923</v>
      </c>
      <c r="M34939" t="s">
        <v>91</v>
      </c>
      <c r="O34939" t="s">
        <v>115007</v>
      </c>
      <c r="Q34939" t="s">
        <v>180924</v>
      </c>
      <c r="R34939" t="s">
        <v>180925</v>
      </c>
      <c r="S34939" t="s">
        <v>180926</v>
      </c>
      <c r="T34939" t="s">
        <v>95</v>
      </c>
      <c r="U34939" t="s">
        <v>34</v>
      </c>
      <c r="V34939" t="s">
        <v>46</v>
      </c>
      <c r="W34939" t="s">
        <v>106</v>
      </c>
      <c r="X34939" t="s">
        <v>17685</v>
      </c>
      <c r="Y34939" t="s">
        <v>93690</v>
      </c>
      <c r="Z34939" s="1">
        <v>34335</v>
      </c>
    </row>
    <row r="34940" spans="11:26" x14ac:dyDescent="0.3">
      <c r="K34940" t="s">
        <v>180927</v>
      </c>
      <c r="L34940" t="s">
        <v>180928</v>
      </c>
      <c r="M34940" t="s">
        <v>28</v>
      </c>
      <c r="N34940" t="s">
        <v>40</v>
      </c>
      <c r="O34940" t="s">
        <v>47772</v>
      </c>
      <c r="Q34940" t="s">
        <v>180929</v>
      </c>
      <c r="R34940" t="s">
        <v>180930</v>
      </c>
      <c r="S34940" t="s">
        <v>180931</v>
      </c>
      <c r="T34940" t="s">
        <v>436</v>
      </c>
      <c r="U34940" t="s">
        <v>34</v>
      </c>
      <c r="V34940" t="s">
        <v>96</v>
      </c>
      <c r="W34940" t="s">
        <v>336</v>
      </c>
      <c r="X34940" t="s">
        <v>337</v>
      </c>
      <c r="Y34940" t="s">
        <v>337</v>
      </c>
      <c r="Z34940" s="1">
        <v>36161</v>
      </c>
    </row>
    <row r="34941" spans="11:26" x14ac:dyDescent="0.3">
      <c r="K34941" t="s">
        <v>180932</v>
      </c>
      <c r="L34941" t="s">
        <v>180933</v>
      </c>
      <c r="M34941" t="s">
        <v>52</v>
      </c>
      <c r="O34941" s="1">
        <v>41343</v>
      </c>
      <c r="P34941">
        <v>4503100</v>
      </c>
      <c r="Q34941" t="s">
        <v>180934</v>
      </c>
      <c r="R34941" t="s">
        <v>180935</v>
      </c>
      <c r="S34941" t="s">
        <v>180936</v>
      </c>
      <c r="T34941" t="s">
        <v>150</v>
      </c>
      <c r="U34941" t="s">
        <v>34</v>
      </c>
      <c r="V34941" t="s">
        <v>46</v>
      </c>
      <c r="W34941" t="s">
        <v>5456</v>
      </c>
      <c r="X34941" t="s">
        <v>5889</v>
      </c>
      <c r="Y34941" t="s">
        <v>180937</v>
      </c>
      <c r="Z34941" s="1">
        <v>22282</v>
      </c>
    </row>
    <row r="34942" spans="11:26" x14ac:dyDescent="0.3">
      <c r="K34942" t="s">
        <v>180938</v>
      </c>
      <c r="L34942" t="s">
        <v>180939</v>
      </c>
      <c r="M34942" t="s">
        <v>28</v>
      </c>
      <c r="O34942" t="s">
        <v>12824</v>
      </c>
      <c r="P34942">
        <v>500000</v>
      </c>
      <c r="Q34942" t="s">
        <v>180940</v>
      </c>
      <c r="R34942" t="s">
        <v>180941</v>
      </c>
      <c r="S34942" t="s">
        <v>180942</v>
      </c>
      <c r="T34942" t="s">
        <v>2126</v>
      </c>
      <c r="U34942" t="s">
        <v>34</v>
      </c>
      <c r="V34942" t="s">
        <v>46</v>
      </c>
      <c r="W34942" t="s">
        <v>260</v>
      </c>
      <c r="X34942" t="s">
        <v>402</v>
      </c>
      <c r="Y34942" t="s">
        <v>19826</v>
      </c>
      <c r="Z34942" s="1">
        <v>39083</v>
      </c>
    </row>
    <row r="34943" spans="11:26" x14ac:dyDescent="0.3">
      <c r="K34943" t="s">
        <v>180943</v>
      </c>
      <c r="L34943" t="s">
        <v>180944</v>
      </c>
      <c r="M34943" t="s">
        <v>52</v>
      </c>
      <c r="O34943" t="s">
        <v>16720</v>
      </c>
      <c r="P34943">
        <v>100000</v>
      </c>
      <c r="Q34943" t="s">
        <v>180945</v>
      </c>
      <c r="R34943" t="s">
        <v>180946</v>
      </c>
      <c r="S34943" t="s">
        <v>180947</v>
      </c>
      <c r="T34943" t="s">
        <v>2996</v>
      </c>
      <c r="U34943" t="s">
        <v>34</v>
      </c>
      <c r="V34943" t="s">
        <v>206</v>
      </c>
      <c r="W34943" t="s">
        <v>207</v>
      </c>
      <c r="X34943" t="s">
        <v>208</v>
      </c>
      <c r="Y34943" t="s">
        <v>208</v>
      </c>
      <c r="Z34943" s="1">
        <v>39092</v>
      </c>
    </row>
    <row r="34944" spans="11:26" x14ac:dyDescent="0.3">
      <c r="K34944" t="s">
        <v>180948</v>
      </c>
      <c r="L34944" t="s">
        <v>180949</v>
      </c>
      <c r="M34944" t="s">
        <v>28</v>
      </c>
      <c r="N34944" t="s">
        <v>493</v>
      </c>
      <c r="O34944" t="s">
        <v>32730</v>
      </c>
      <c r="P34944">
        <v>18000000</v>
      </c>
      <c r="Q34944" t="s">
        <v>180950</v>
      </c>
      <c r="R34944" t="s">
        <v>180951</v>
      </c>
      <c r="S34944" t="s">
        <v>180952</v>
      </c>
      <c r="T34944" t="s">
        <v>180953</v>
      </c>
      <c r="U34944" t="s">
        <v>345</v>
      </c>
      <c r="V34944" t="s">
        <v>768</v>
      </c>
      <c r="W34944">
        <v>48</v>
      </c>
      <c r="X34944" t="s">
        <v>769</v>
      </c>
      <c r="Y34944" t="s">
        <v>769</v>
      </c>
    </row>
    <row r="34945" spans="11:26" x14ac:dyDescent="0.3">
      <c r="K34945" t="s">
        <v>180948</v>
      </c>
      <c r="L34945" t="s">
        <v>180954</v>
      </c>
      <c r="M34945" t="s">
        <v>28</v>
      </c>
      <c r="O34945" s="1">
        <v>41072</v>
      </c>
      <c r="P34945">
        <v>13000000</v>
      </c>
      <c r="Q34945" t="s">
        <v>180955</v>
      </c>
      <c r="R34945" t="s">
        <v>180956</v>
      </c>
      <c r="S34945" t="s">
        <v>180957</v>
      </c>
      <c r="T34945" t="s">
        <v>180958</v>
      </c>
      <c r="U34945" t="s">
        <v>34</v>
      </c>
      <c r="V34945" t="s">
        <v>46</v>
      </c>
      <c r="W34945" t="s">
        <v>106</v>
      </c>
      <c r="X34945" t="s">
        <v>107</v>
      </c>
      <c r="Y34945" t="s">
        <v>446</v>
      </c>
      <c r="Z34945" s="1">
        <v>41275</v>
      </c>
    </row>
    <row r="34946" spans="11:26" x14ac:dyDescent="0.3">
      <c r="K34946" t="s">
        <v>180959</v>
      </c>
      <c r="L34946" t="s">
        <v>180960</v>
      </c>
      <c r="M34946" t="s">
        <v>28</v>
      </c>
      <c r="N34946" t="s">
        <v>40</v>
      </c>
      <c r="O34946" s="1">
        <v>42013</v>
      </c>
      <c r="P34946">
        <v>2700000</v>
      </c>
      <c r="Q34946" t="s">
        <v>180961</v>
      </c>
      <c r="R34946" t="s">
        <v>180962</v>
      </c>
      <c r="S34946" t="s">
        <v>180963</v>
      </c>
      <c r="T34946" t="s">
        <v>1249</v>
      </c>
      <c r="U34946" t="s">
        <v>34</v>
      </c>
      <c r="V34946" t="s">
        <v>46</v>
      </c>
      <c r="W34946" t="s">
        <v>228</v>
      </c>
      <c r="X34946" t="s">
        <v>30379</v>
      </c>
      <c r="Y34946" t="s">
        <v>30379</v>
      </c>
      <c r="Z34946" s="1">
        <v>38353</v>
      </c>
    </row>
    <row r="34947" spans="11:26" x14ac:dyDescent="0.3">
      <c r="K34947" t="s">
        <v>180959</v>
      </c>
      <c r="L34947" t="s">
        <v>180964</v>
      </c>
      <c r="M34947" t="s">
        <v>52</v>
      </c>
      <c r="O34947" t="s">
        <v>38249</v>
      </c>
      <c r="P34947">
        <v>301477</v>
      </c>
      <c r="Q34947" t="s">
        <v>180965</v>
      </c>
      <c r="R34947" t="s">
        <v>180966</v>
      </c>
      <c r="S34947" t="s">
        <v>180967</v>
      </c>
      <c r="T34947" t="s">
        <v>20906</v>
      </c>
      <c r="U34947" t="s">
        <v>34</v>
      </c>
      <c r="V34947" t="s">
        <v>454</v>
      </c>
      <c r="W34947">
        <v>19</v>
      </c>
      <c r="X34947" t="s">
        <v>53805</v>
      </c>
      <c r="Y34947" t="s">
        <v>53805</v>
      </c>
      <c r="Z34947" s="1">
        <v>40544</v>
      </c>
    </row>
    <row r="34948" spans="11:26" x14ac:dyDescent="0.3">
      <c r="K34948" t="s">
        <v>180968</v>
      </c>
      <c r="L34948" t="s">
        <v>180969</v>
      </c>
      <c r="M34948" t="s">
        <v>52</v>
      </c>
      <c r="O34948" t="s">
        <v>14378</v>
      </c>
      <c r="Q34948" t="s">
        <v>180970</v>
      </c>
      <c r="R34948" t="s">
        <v>180971</v>
      </c>
      <c r="S34948" t="s">
        <v>180972</v>
      </c>
      <c r="T34948" t="s">
        <v>95</v>
      </c>
      <c r="U34948" t="s">
        <v>34</v>
      </c>
      <c r="V34948" t="s">
        <v>206</v>
      </c>
      <c r="W34948" t="s">
        <v>8279</v>
      </c>
      <c r="X34948" t="s">
        <v>88067</v>
      </c>
      <c r="Y34948" t="s">
        <v>88067</v>
      </c>
    </row>
    <row r="34949" spans="11:26" x14ac:dyDescent="0.3">
      <c r="K34949" t="s">
        <v>180973</v>
      </c>
      <c r="L34949" t="s">
        <v>180974</v>
      </c>
      <c r="M34949" t="s">
        <v>256</v>
      </c>
      <c r="O34949" t="s">
        <v>2566</v>
      </c>
      <c r="P34949">
        <v>30000000</v>
      </c>
      <c r="Q34949" t="s">
        <v>180975</v>
      </c>
      <c r="R34949" t="s">
        <v>180976</v>
      </c>
      <c r="S34949" t="s">
        <v>180977</v>
      </c>
      <c r="U34949" t="s">
        <v>34</v>
      </c>
      <c r="V34949" t="s">
        <v>46</v>
      </c>
      <c r="W34949" t="s">
        <v>73017</v>
      </c>
      <c r="X34949" t="s">
        <v>94264</v>
      </c>
      <c r="Y34949" t="s">
        <v>180978</v>
      </c>
      <c r="Z34949" s="1">
        <v>24838</v>
      </c>
    </row>
    <row r="34950" spans="11:26" x14ac:dyDescent="0.3">
      <c r="K34950" t="s">
        <v>180973</v>
      </c>
      <c r="L34950" t="s">
        <v>180979</v>
      </c>
      <c r="M34950" t="s">
        <v>28</v>
      </c>
      <c r="O34950" t="s">
        <v>6556</v>
      </c>
      <c r="P34950">
        <v>15000000</v>
      </c>
      <c r="Q34950" t="s">
        <v>180980</v>
      </c>
      <c r="R34950" t="s">
        <v>180981</v>
      </c>
      <c r="S34950" t="s">
        <v>180982</v>
      </c>
      <c r="T34950" t="s">
        <v>423</v>
      </c>
      <c r="U34950" t="s">
        <v>34</v>
      </c>
      <c r="V34950" t="s">
        <v>46</v>
      </c>
      <c r="W34950" t="s">
        <v>1731</v>
      </c>
      <c r="X34950" t="s">
        <v>7896</v>
      </c>
      <c r="Y34950" t="s">
        <v>67501</v>
      </c>
      <c r="Z34950" s="1">
        <v>41674</v>
      </c>
    </row>
    <row r="34951" spans="11:26" x14ac:dyDescent="0.3">
      <c r="K34951" t="s">
        <v>180973</v>
      </c>
      <c r="L34951" t="s">
        <v>180983</v>
      </c>
      <c r="M34951" t="s">
        <v>256</v>
      </c>
      <c r="O34951" t="s">
        <v>10344</v>
      </c>
      <c r="P34951">
        <v>22500000</v>
      </c>
      <c r="Q34951" t="s">
        <v>180984</v>
      </c>
      <c r="R34951" t="s">
        <v>180985</v>
      </c>
      <c r="S34951" t="s">
        <v>180986</v>
      </c>
      <c r="T34951" t="s">
        <v>74</v>
      </c>
      <c r="U34951" t="s">
        <v>34</v>
      </c>
      <c r="V34951" t="s">
        <v>46</v>
      </c>
      <c r="W34951" t="s">
        <v>195</v>
      </c>
      <c r="X34951" t="s">
        <v>196</v>
      </c>
      <c r="Y34951" t="s">
        <v>57556</v>
      </c>
    </row>
    <row r="34952" spans="11:26" x14ac:dyDescent="0.3">
      <c r="K34952" t="s">
        <v>180973</v>
      </c>
      <c r="L34952" t="s">
        <v>180987</v>
      </c>
      <c r="M34952" t="s">
        <v>52</v>
      </c>
      <c r="O34952" t="s">
        <v>23442</v>
      </c>
      <c r="P34952">
        <v>1500000</v>
      </c>
      <c r="Q34952" t="s">
        <v>180988</v>
      </c>
      <c r="R34952" t="s">
        <v>180989</v>
      </c>
      <c r="S34952" t="s">
        <v>180990</v>
      </c>
      <c r="T34952" t="s">
        <v>180991</v>
      </c>
      <c r="U34952" t="s">
        <v>34</v>
      </c>
      <c r="V34952" t="s">
        <v>1939</v>
      </c>
      <c r="W34952">
        <v>2</v>
      </c>
      <c r="X34952" t="s">
        <v>2997</v>
      </c>
      <c r="Y34952" t="s">
        <v>2998</v>
      </c>
      <c r="Z34952" t="s">
        <v>180992</v>
      </c>
    </row>
    <row r="34953" spans="11:26" x14ac:dyDescent="0.3">
      <c r="K34953" t="s">
        <v>180993</v>
      </c>
      <c r="L34953" t="s">
        <v>180994</v>
      </c>
      <c r="M34953" t="s">
        <v>52</v>
      </c>
      <c r="O34953" t="s">
        <v>47048</v>
      </c>
      <c r="P34953">
        <v>25000</v>
      </c>
      <c r="Q34953" t="s">
        <v>180995</v>
      </c>
      <c r="R34953" t="s">
        <v>180996</v>
      </c>
      <c r="S34953" t="s">
        <v>180997</v>
      </c>
      <c r="T34953" t="s">
        <v>95</v>
      </c>
      <c r="U34953" t="s">
        <v>1158</v>
      </c>
      <c r="V34953" t="s">
        <v>46</v>
      </c>
      <c r="W34953" t="s">
        <v>106</v>
      </c>
      <c r="X34953" t="s">
        <v>2081</v>
      </c>
      <c r="Y34953" t="s">
        <v>2081</v>
      </c>
    </row>
    <row r="34954" spans="11:26" x14ac:dyDescent="0.3">
      <c r="K34954" t="s">
        <v>180998</v>
      </c>
      <c r="L34954" t="s">
        <v>180999</v>
      </c>
      <c r="M34954" t="s">
        <v>52</v>
      </c>
      <c r="O34954" s="1">
        <v>40189</v>
      </c>
      <c r="P34954">
        <v>275000</v>
      </c>
      <c r="Q34954" t="s">
        <v>181000</v>
      </c>
      <c r="R34954" t="s">
        <v>181001</v>
      </c>
      <c r="S34954" t="s">
        <v>181002</v>
      </c>
      <c r="T34954" t="s">
        <v>67741</v>
      </c>
      <c r="U34954" t="s">
        <v>34</v>
      </c>
      <c r="V34954" t="s">
        <v>8073</v>
      </c>
      <c r="X34954" t="s">
        <v>8074</v>
      </c>
      <c r="Y34954" t="s">
        <v>108252</v>
      </c>
    </row>
    <row r="34955" spans="11:26" x14ac:dyDescent="0.3">
      <c r="K34955" t="s">
        <v>181003</v>
      </c>
      <c r="L34955" t="s">
        <v>181004</v>
      </c>
      <c r="M34955" t="s">
        <v>28</v>
      </c>
      <c r="O34955" s="1">
        <v>42156</v>
      </c>
      <c r="P34955">
        <v>8000000</v>
      </c>
      <c r="Q34955" t="s">
        <v>181005</v>
      </c>
      <c r="R34955" t="s">
        <v>181006</v>
      </c>
      <c r="S34955" t="s">
        <v>181007</v>
      </c>
      <c r="T34955" t="s">
        <v>181008</v>
      </c>
      <c r="U34955" t="s">
        <v>345</v>
      </c>
      <c r="V34955" t="s">
        <v>46</v>
      </c>
      <c r="W34955" t="s">
        <v>167</v>
      </c>
      <c r="X34955" t="s">
        <v>168</v>
      </c>
      <c r="Y34955" t="s">
        <v>169</v>
      </c>
      <c r="Z34955" s="1">
        <v>40188</v>
      </c>
    </row>
    <row r="34956" spans="11:26" x14ac:dyDescent="0.3">
      <c r="K34956" t="s">
        <v>181003</v>
      </c>
      <c r="L34956" t="s">
        <v>181009</v>
      </c>
      <c r="M34956" t="s">
        <v>324</v>
      </c>
      <c r="O34956" t="s">
        <v>181010</v>
      </c>
      <c r="P34956">
        <v>3026134</v>
      </c>
      <c r="Q34956" t="s">
        <v>181011</v>
      </c>
      <c r="R34956" t="s">
        <v>181012</v>
      </c>
      <c r="S34956" t="s">
        <v>181013</v>
      </c>
      <c r="T34956" t="s">
        <v>181014</v>
      </c>
      <c r="U34956" t="s">
        <v>34</v>
      </c>
      <c r="V34956" t="s">
        <v>46</v>
      </c>
      <c r="W34956" t="s">
        <v>142</v>
      </c>
      <c r="X34956" t="s">
        <v>985</v>
      </c>
      <c r="Y34956" t="s">
        <v>985</v>
      </c>
      <c r="Z34956" s="1">
        <v>40550</v>
      </c>
    </row>
    <row r="34957" spans="11:26" x14ac:dyDescent="0.3">
      <c r="K34957" t="s">
        <v>181015</v>
      </c>
      <c r="L34957" t="s">
        <v>181016</v>
      </c>
      <c r="M34957" t="s">
        <v>52</v>
      </c>
      <c r="O34957" s="1">
        <v>41284</v>
      </c>
      <c r="P34957">
        <v>46728</v>
      </c>
      <c r="Q34957" t="s">
        <v>181017</v>
      </c>
      <c r="R34957" t="s">
        <v>181018</v>
      </c>
      <c r="S34957" t="s">
        <v>181019</v>
      </c>
      <c r="T34957" t="s">
        <v>74</v>
      </c>
      <c r="U34957" t="s">
        <v>178</v>
      </c>
      <c r="V34957" t="s">
        <v>46</v>
      </c>
      <c r="W34957" t="s">
        <v>2265</v>
      </c>
      <c r="X34957" t="s">
        <v>2266</v>
      </c>
      <c r="Y34957" t="s">
        <v>15440</v>
      </c>
      <c r="Z34957" s="1">
        <v>35065</v>
      </c>
    </row>
    <row r="34958" spans="11:26" x14ac:dyDescent="0.3">
      <c r="K34958" t="s">
        <v>181015</v>
      </c>
      <c r="L34958" t="s">
        <v>181020</v>
      </c>
      <c r="M34958" t="s">
        <v>324</v>
      </c>
      <c r="O34958" s="1">
        <v>41640</v>
      </c>
      <c r="P34958">
        <v>100000</v>
      </c>
      <c r="Q34958" t="s">
        <v>181021</v>
      </c>
      <c r="R34958" t="s">
        <v>181022</v>
      </c>
      <c r="S34958" t="s">
        <v>181023</v>
      </c>
      <c r="T34958" t="s">
        <v>3299</v>
      </c>
      <c r="U34958" t="s">
        <v>34</v>
      </c>
      <c r="V34958" t="s">
        <v>1174</v>
      </c>
      <c r="W34958">
        <v>5</v>
      </c>
      <c r="X34958" t="s">
        <v>1175</v>
      </c>
      <c r="Y34958" t="s">
        <v>18038</v>
      </c>
      <c r="Z34958" s="1">
        <v>41640</v>
      </c>
    </row>
    <row r="34959" spans="11:26" x14ac:dyDescent="0.3">
      <c r="K34959" t="s">
        <v>181024</v>
      </c>
      <c r="L34959" t="s">
        <v>181025</v>
      </c>
      <c r="M34959" t="s">
        <v>52</v>
      </c>
      <c r="O34959" s="1">
        <v>40909</v>
      </c>
      <c r="P34959">
        <v>1500000</v>
      </c>
      <c r="Q34959" t="s">
        <v>181026</v>
      </c>
      <c r="R34959" t="s">
        <v>181027</v>
      </c>
      <c r="S34959" t="s">
        <v>181028</v>
      </c>
      <c r="T34959" t="s">
        <v>6409</v>
      </c>
      <c r="U34959" t="s">
        <v>34</v>
      </c>
      <c r="V34959" t="s">
        <v>270</v>
      </c>
      <c r="W34959" t="s">
        <v>9179</v>
      </c>
      <c r="X34959" t="s">
        <v>9478</v>
      </c>
      <c r="Y34959" t="s">
        <v>9478</v>
      </c>
    </row>
    <row r="34960" spans="11:26" x14ac:dyDescent="0.3">
      <c r="K34960" t="s">
        <v>181024</v>
      </c>
      <c r="L34960" t="s">
        <v>181029</v>
      </c>
      <c r="M34960" t="s">
        <v>28</v>
      </c>
      <c r="N34960" t="s">
        <v>40</v>
      </c>
      <c r="O34960" s="1">
        <v>41465</v>
      </c>
      <c r="P34960">
        <v>3000000</v>
      </c>
      <c r="Q34960" t="s">
        <v>181030</v>
      </c>
      <c r="R34960" t="s">
        <v>181031</v>
      </c>
      <c r="S34960" t="s">
        <v>181032</v>
      </c>
      <c r="T34960" t="s">
        <v>108821</v>
      </c>
      <c r="U34960" t="s">
        <v>34</v>
      </c>
      <c r="V34960" t="s">
        <v>46</v>
      </c>
      <c r="W34960" t="s">
        <v>195</v>
      </c>
      <c r="X34960" t="s">
        <v>882</v>
      </c>
      <c r="Y34960" t="s">
        <v>1064</v>
      </c>
    </row>
    <row r="34961" spans="11:26" x14ac:dyDescent="0.3">
      <c r="K34961" t="s">
        <v>181024</v>
      </c>
      <c r="L34961" t="s">
        <v>181033</v>
      </c>
      <c r="M34961" t="s">
        <v>28</v>
      </c>
      <c r="N34961" t="s">
        <v>29</v>
      </c>
      <c r="O34961" t="s">
        <v>9019</v>
      </c>
      <c r="P34961">
        <v>15000000</v>
      </c>
      <c r="Q34961" t="s">
        <v>181034</v>
      </c>
      <c r="R34961" t="s">
        <v>181035</v>
      </c>
      <c r="T34961" t="s">
        <v>95</v>
      </c>
      <c r="U34961" t="s">
        <v>34</v>
      </c>
      <c r="V34961" t="s">
        <v>46</v>
      </c>
      <c r="W34961" t="s">
        <v>195</v>
      </c>
      <c r="X34961" t="s">
        <v>882</v>
      </c>
      <c r="Y34961" t="s">
        <v>1064</v>
      </c>
    </row>
    <row r="34962" spans="11:26" x14ac:dyDescent="0.3">
      <c r="K34962" t="s">
        <v>181024</v>
      </c>
      <c r="L34962" t="s">
        <v>181036</v>
      </c>
      <c r="M34962" t="s">
        <v>28</v>
      </c>
      <c r="O34962" s="1">
        <v>41735</v>
      </c>
      <c r="P34962">
        <v>4000000</v>
      </c>
      <c r="Q34962" t="s">
        <v>181037</v>
      </c>
      <c r="R34962" t="s">
        <v>181038</v>
      </c>
      <c r="S34962" t="s">
        <v>181039</v>
      </c>
      <c r="T34962" t="s">
        <v>181040</v>
      </c>
      <c r="U34962" t="s">
        <v>34</v>
      </c>
      <c r="V34962" t="s">
        <v>46</v>
      </c>
      <c r="W34962" t="s">
        <v>106</v>
      </c>
      <c r="X34962" t="s">
        <v>107</v>
      </c>
      <c r="Y34962" t="s">
        <v>116</v>
      </c>
      <c r="Z34962" s="1">
        <v>41640</v>
      </c>
    </row>
    <row r="34963" spans="11:26" x14ac:dyDescent="0.3">
      <c r="K34963" t="s">
        <v>181041</v>
      </c>
      <c r="L34963" t="s">
        <v>181042</v>
      </c>
      <c r="M34963" t="s">
        <v>28</v>
      </c>
      <c r="N34963" t="s">
        <v>29</v>
      </c>
      <c r="O34963" s="1">
        <v>41430</v>
      </c>
      <c r="P34963">
        <v>15000000</v>
      </c>
      <c r="Q34963" t="s">
        <v>181043</v>
      </c>
      <c r="R34963" t="s">
        <v>181044</v>
      </c>
      <c r="S34963" t="s">
        <v>181045</v>
      </c>
      <c r="T34963" t="s">
        <v>95</v>
      </c>
      <c r="U34963" t="s">
        <v>345</v>
      </c>
      <c r="V34963" t="s">
        <v>46</v>
      </c>
      <c r="W34963" t="s">
        <v>195</v>
      </c>
      <c r="X34963" t="s">
        <v>196</v>
      </c>
      <c r="Y34963" t="s">
        <v>4509</v>
      </c>
    </row>
    <row r="34964" spans="11:26" x14ac:dyDescent="0.3">
      <c r="K34964" t="s">
        <v>181041</v>
      </c>
      <c r="L34964" t="s">
        <v>181046</v>
      </c>
      <c r="M34964" t="s">
        <v>28</v>
      </c>
      <c r="N34964" t="s">
        <v>493</v>
      </c>
      <c r="O34964" t="s">
        <v>4307</v>
      </c>
      <c r="P34964">
        <v>15000000</v>
      </c>
      <c r="Q34964" t="s">
        <v>181047</v>
      </c>
      <c r="R34964" t="s">
        <v>181048</v>
      </c>
      <c r="S34964" t="s">
        <v>181049</v>
      </c>
      <c r="T34964" t="s">
        <v>2126</v>
      </c>
      <c r="U34964" t="s">
        <v>178</v>
      </c>
      <c r="V34964" t="s">
        <v>46</v>
      </c>
      <c r="W34964" t="s">
        <v>228</v>
      </c>
      <c r="X34964" t="s">
        <v>229</v>
      </c>
      <c r="Y34964" t="s">
        <v>229</v>
      </c>
      <c r="Z34964" s="1">
        <v>40544</v>
      </c>
    </row>
    <row r="34965" spans="11:26" x14ac:dyDescent="0.3">
      <c r="K34965" t="s">
        <v>181041</v>
      </c>
      <c r="L34965" t="s">
        <v>181050</v>
      </c>
      <c r="M34965" t="s">
        <v>28</v>
      </c>
      <c r="N34965" t="s">
        <v>493</v>
      </c>
      <c r="O34965" t="s">
        <v>7083</v>
      </c>
      <c r="P34965">
        <v>15000000</v>
      </c>
      <c r="Q34965" t="s">
        <v>181051</v>
      </c>
      <c r="R34965" t="s">
        <v>181052</v>
      </c>
      <c r="S34965" t="s">
        <v>181053</v>
      </c>
      <c r="T34965" t="s">
        <v>2126</v>
      </c>
      <c r="U34965" t="s">
        <v>34</v>
      </c>
      <c r="V34965" t="s">
        <v>46</v>
      </c>
      <c r="W34965" t="s">
        <v>471</v>
      </c>
      <c r="X34965" t="s">
        <v>1482</v>
      </c>
      <c r="Y34965" t="s">
        <v>1483</v>
      </c>
      <c r="Z34965" s="1">
        <v>37257</v>
      </c>
    </row>
    <row r="34966" spans="11:26" x14ac:dyDescent="0.3">
      <c r="K34966" t="s">
        <v>181054</v>
      </c>
      <c r="L34966" t="s">
        <v>181055</v>
      </c>
      <c r="M34966" t="s">
        <v>28</v>
      </c>
      <c r="N34966" t="s">
        <v>29</v>
      </c>
      <c r="O34966" s="1">
        <v>39092</v>
      </c>
      <c r="P34966">
        <v>49800797</v>
      </c>
      <c r="Q34966" t="s">
        <v>181056</v>
      </c>
      <c r="R34966" t="s">
        <v>181057</v>
      </c>
      <c r="S34966" t="s">
        <v>181058</v>
      </c>
      <c r="T34966" t="s">
        <v>181059</v>
      </c>
      <c r="U34966" t="s">
        <v>34</v>
      </c>
      <c r="V34966" t="s">
        <v>1816</v>
      </c>
      <c r="W34966">
        <v>16</v>
      </c>
      <c r="X34966" t="s">
        <v>2926</v>
      </c>
      <c r="Y34966" t="s">
        <v>2926</v>
      </c>
      <c r="Z34966" s="1">
        <v>41285</v>
      </c>
    </row>
    <row r="34967" spans="11:26" x14ac:dyDescent="0.3">
      <c r="K34967" t="s">
        <v>181060</v>
      </c>
      <c r="L34967" t="s">
        <v>181061</v>
      </c>
      <c r="M34967" t="s">
        <v>190</v>
      </c>
      <c r="O34967" s="1">
        <v>42309</v>
      </c>
      <c r="P34967">
        <v>500000</v>
      </c>
      <c r="Q34967" t="s">
        <v>181062</v>
      </c>
      <c r="R34967" t="s">
        <v>181063</v>
      </c>
      <c r="S34967" t="s">
        <v>181064</v>
      </c>
      <c r="T34967" t="s">
        <v>181065</v>
      </c>
      <c r="U34967" t="s">
        <v>34</v>
      </c>
      <c r="V34967" t="s">
        <v>46</v>
      </c>
      <c r="W34967" t="s">
        <v>106</v>
      </c>
      <c r="X34967" t="s">
        <v>107</v>
      </c>
      <c r="Y34967" t="s">
        <v>5178</v>
      </c>
      <c r="Z34967" s="1">
        <v>40544</v>
      </c>
    </row>
    <row r="34968" spans="11:26" x14ac:dyDescent="0.3">
      <c r="K34968" t="s">
        <v>181066</v>
      </c>
      <c r="L34968" t="s">
        <v>181067</v>
      </c>
      <c r="M34968" t="s">
        <v>324</v>
      </c>
      <c r="O34968" t="s">
        <v>28523</v>
      </c>
      <c r="Q34968" t="s">
        <v>181068</v>
      </c>
      <c r="R34968" t="s">
        <v>181069</v>
      </c>
      <c r="T34968" t="s">
        <v>5171</v>
      </c>
      <c r="U34968" t="s">
        <v>34</v>
      </c>
      <c r="V34968" t="s">
        <v>46</v>
      </c>
      <c r="W34968" t="s">
        <v>75</v>
      </c>
      <c r="X34968" t="s">
        <v>464</v>
      </c>
      <c r="Y34968" t="s">
        <v>4835</v>
      </c>
      <c r="Z34968" s="1">
        <v>42005</v>
      </c>
    </row>
    <row r="34969" spans="11:26" x14ac:dyDescent="0.3">
      <c r="K34969" t="s">
        <v>181070</v>
      </c>
      <c r="L34969" t="s">
        <v>181071</v>
      </c>
      <c r="M34969" t="s">
        <v>256</v>
      </c>
      <c r="O34969" t="s">
        <v>2331</v>
      </c>
      <c r="P34969">
        <v>7000000</v>
      </c>
      <c r="Q34969" t="s">
        <v>181072</v>
      </c>
      <c r="R34969" t="s">
        <v>181073</v>
      </c>
      <c r="S34969" t="s">
        <v>181074</v>
      </c>
      <c r="T34969" t="s">
        <v>2126</v>
      </c>
      <c r="U34969" t="s">
        <v>1158</v>
      </c>
      <c r="V34969" t="s">
        <v>1174</v>
      </c>
      <c r="W34969">
        <v>2</v>
      </c>
      <c r="X34969" t="s">
        <v>21955</v>
      </c>
      <c r="Y34969" t="s">
        <v>181075</v>
      </c>
      <c r="Z34969" s="1">
        <v>36526</v>
      </c>
    </row>
    <row r="34970" spans="11:26" x14ac:dyDescent="0.3">
      <c r="K34970" t="s">
        <v>181070</v>
      </c>
      <c r="L34970" t="s">
        <v>181076</v>
      </c>
      <c r="M34970" t="s">
        <v>28</v>
      </c>
      <c r="O34970" t="s">
        <v>5558</v>
      </c>
      <c r="P34970">
        <v>1975002</v>
      </c>
      <c r="Q34970" t="s">
        <v>181077</v>
      </c>
      <c r="R34970" t="s">
        <v>181078</v>
      </c>
      <c r="S34970" t="s">
        <v>181079</v>
      </c>
      <c r="T34970" t="s">
        <v>5171</v>
      </c>
      <c r="U34970" t="s">
        <v>34</v>
      </c>
      <c r="V34970" t="s">
        <v>206</v>
      </c>
      <c r="W34970" t="s">
        <v>9179</v>
      </c>
      <c r="X34970" t="s">
        <v>208</v>
      </c>
      <c r="Y34970" t="s">
        <v>56157</v>
      </c>
    </row>
    <row r="34971" spans="11:26" x14ac:dyDescent="0.3">
      <c r="K34971" t="s">
        <v>181080</v>
      </c>
      <c r="L34971" t="s">
        <v>181081</v>
      </c>
      <c r="M34971" t="s">
        <v>28</v>
      </c>
      <c r="N34971" t="s">
        <v>40</v>
      </c>
      <c r="O34971" t="s">
        <v>138881</v>
      </c>
      <c r="P34971">
        <v>75000000</v>
      </c>
      <c r="Q34971" t="s">
        <v>181082</v>
      </c>
      <c r="R34971" t="s">
        <v>181083</v>
      </c>
      <c r="S34971" t="s">
        <v>181084</v>
      </c>
      <c r="T34971" t="s">
        <v>150</v>
      </c>
      <c r="U34971" t="s">
        <v>34</v>
      </c>
      <c r="V34971" t="s">
        <v>125</v>
      </c>
      <c r="W34971">
        <v>12</v>
      </c>
      <c r="X34971" t="s">
        <v>126</v>
      </c>
      <c r="Y34971" t="s">
        <v>126</v>
      </c>
    </row>
    <row r="34972" spans="11:26" x14ac:dyDescent="0.3">
      <c r="K34972" t="s">
        <v>181085</v>
      </c>
      <c r="L34972" t="s">
        <v>181086</v>
      </c>
      <c r="M34972" t="s">
        <v>233</v>
      </c>
      <c r="O34972" s="1">
        <v>40183</v>
      </c>
      <c r="Q34972" t="s">
        <v>181087</v>
      </c>
      <c r="R34972" t="s">
        <v>181088</v>
      </c>
      <c r="S34972" t="s">
        <v>181089</v>
      </c>
      <c r="T34972" t="s">
        <v>130924</v>
      </c>
      <c r="U34972" t="s">
        <v>34</v>
      </c>
      <c r="V34972" t="s">
        <v>46</v>
      </c>
      <c r="W34972" t="s">
        <v>106</v>
      </c>
      <c r="X34972" t="s">
        <v>2081</v>
      </c>
      <c r="Y34972" t="s">
        <v>2081</v>
      </c>
      <c r="Z34972" s="1">
        <v>37622</v>
      </c>
    </row>
    <row r="34973" spans="11:26" x14ac:dyDescent="0.3">
      <c r="K34973" t="s">
        <v>181090</v>
      </c>
      <c r="L34973" t="s">
        <v>181091</v>
      </c>
      <c r="M34973" t="s">
        <v>52</v>
      </c>
      <c r="O34973" s="1">
        <v>40764</v>
      </c>
      <c r="P34973">
        <v>750000</v>
      </c>
      <c r="Q34973" t="s">
        <v>181092</v>
      </c>
      <c r="R34973" t="s">
        <v>181093</v>
      </c>
      <c r="S34973" t="s">
        <v>181094</v>
      </c>
      <c r="T34973" t="s">
        <v>181095</v>
      </c>
      <c r="U34973" t="s">
        <v>34</v>
      </c>
      <c r="V34973" t="s">
        <v>206</v>
      </c>
      <c r="W34973" t="s">
        <v>207</v>
      </c>
      <c r="X34973" t="s">
        <v>208</v>
      </c>
      <c r="Y34973" t="s">
        <v>208</v>
      </c>
      <c r="Z34973" s="1">
        <v>39814</v>
      </c>
    </row>
    <row r="34974" spans="11:26" x14ac:dyDescent="0.3">
      <c r="K34974" t="s">
        <v>181096</v>
      </c>
      <c r="L34974" t="s">
        <v>181097</v>
      </c>
      <c r="M34974" t="s">
        <v>52</v>
      </c>
      <c r="O34974" s="1">
        <v>39818</v>
      </c>
      <c r="P34974">
        <v>130000</v>
      </c>
      <c r="Q34974" t="s">
        <v>181098</v>
      </c>
      <c r="R34974" t="s">
        <v>181099</v>
      </c>
      <c r="S34974" t="s">
        <v>181100</v>
      </c>
      <c r="T34974" t="s">
        <v>12551</v>
      </c>
      <c r="U34974" t="s">
        <v>34</v>
      </c>
      <c r="V34974" t="s">
        <v>46</v>
      </c>
      <c r="W34974" t="s">
        <v>167</v>
      </c>
      <c r="X34974" t="s">
        <v>168</v>
      </c>
      <c r="Y34974" t="s">
        <v>169</v>
      </c>
      <c r="Z34974" s="1">
        <v>39814</v>
      </c>
    </row>
    <row r="34975" spans="11:26" x14ac:dyDescent="0.3">
      <c r="K34975" t="s">
        <v>181101</v>
      </c>
      <c r="L34975" t="s">
        <v>181102</v>
      </c>
      <c r="M34975" t="s">
        <v>28</v>
      </c>
      <c r="N34975" t="s">
        <v>40</v>
      </c>
      <c r="O34975" t="s">
        <v>22527</v>
      </c>
      <c r="P34975">
        <v>5000000</v>
      </c>
      <c r="Q34975" t="s">
        <v>181103</v>
      </c>
      <c r="R34975" t="s">
        <v>181104</v>
      </c>
      <c r="S34975" t="s">
        <v>181105</v>
      </c>
      <c r="T34975" t="s">
        <v>2126</v>
      </c>
      <c r="U34975" t="s">
        <v>34</v>
      </c>
      <c r="V34975" t="s">
        <v>35</v>
      </c>
      <c r="W34975">
        <v>19</v>
      </c>
      <c r="X34975" t="s">
        <v>792</v>
      </c>
      <c r="Y34975" t="s">
        <v>792</v>
      </c>
    </row>
    <row r="34976" spans="11:26" x14ac:dyDescent="0.3">
      <c r="K34976" t="s">
        <v>181106</v>
      </c>
      <c r="L34976" t="s">
        <v>181107</v>
      </c>
      <c r="M34976" t="s">
        <v>52</v>
      </c>
      <c r="O34976" s="1">
        <v>42037</v>
      </c>
      <c r="P34976">
        <v>35000</v>
      </c>
      <c r="Q34976" t="s">
        <v>181108</v>
      </c>
      <c r="R34976" t="s">
        <v>181109</v>
      </c>
      <c r="S34976" t="s">
        <v>181110</v>
      </c>
      <c r="T34976" t="s">
        <v>72919</v>
      </c>
      <c r="U34976" t="s">
        <v>34</v>
      </c>
      <c r="V34976" t="s">
        <v>46</v>
      </c>
      <c r="W34976" t="s">
        <v>1369</v>
      </c>
      <c r="X34976" t="s">
        <v>1370</v>
      </c>
      <c r="Y34976" t="s">
        <v>1370</v>
      </c>
      <c r="Z34976" s="1">
        <v>40179</v>
      </c>
    </row>
    <row r="34977" spans="11:26" x14ac:dyDescent="0.3">
      <c r="K34977" t="s">
        <v>181111</v>
      </c>
      <c r="L34977" t="s">
        <v>181112</v>
      </c>
      <c r="M34977" t="s">
        <v>28</v>
      </c>
      <c r="O34977" s="1">
        <v>40551</v>
      </c>
      <c r="P34977">
        <v>40000</v>
      </c>
      <c r="Q34977" t="s">
        <v>181113</v>
      </c>
      <c r="R34977" t="s">
        <v>181114</v>
      </c>
      <c r="S34977" t="s">
        <v>181115</v>
      </c>
      <c r="T34977" t="s">
        <v>95</v>
      </c>
      <c r="U34977" t="s">
        <v>34</v>
      </c>
      <c r="V34977" t="s">
        <v>46</v>
      </c>
      <c r="W34977" t="s">
        <v>142</v>
      </c>
      <c r="X34977" t="s">
        <v>1930</v>
      </c>
      <c r="Y34977" t="s">
        <v>1931</v>
      </c>
      <c r="Z34977" s="1">
        <v>40179</v>
      </c>
    </row>
    <row r="34978" spans="11:26" x14ac:dyDescent="0.3">
      <c r="K34978" t="s">
        <v>181116</v>
      </c>
      <c r="L34978" t="s">
        <v>181117</v>
      </c>
      <c r="M34978" t="s">
        <v>28</v>
      </c>
      <c r="N34978" t="s">
        <v>40</v>
      </c>
      <c r="O34978" t="s">
        <v>169019</v>
      </c>
      <c r="Q34978" t="s">
        <v>181118</v>
      </c>
      <c r="R34978" t="s">
        <v>181119</v>
      </c>
      <c r="S34978" t="s">
        <v>181120</v>
      </c>
      <c r="T34978" t="s">
        <v>150</v>
      </c>
      <c r="U34978" t="s">
        <v>34</v>
      </c>
      <c r="V34978" t="s">
        <v>46</v>
      </c>
      <c r="W34978" t="s">
        <v>106</v>
      </c>
      <c r="X34978" t="s">
        <v>2081</v>
      </c>
      <c r="Y34978" t="s">
        <v>2081</v>
      </c>
      <c r="Z34978" s="1">
        <v>32509</v>
      </c>
    </row>
    <row r="34979" spans="11:26" x14ac:dyDescent="0.3">
      <c r="K34979" t="s">
        <v>181121</v>
      </c>
      <c r="L34979" t="s">
        <v>181122</v>
      </c>
      <c r="M34979" t="s">
        <v>52</v>
      </c>
      <c r="O34979" s="1">
        <v>41278</v>
      </c>
      <c r="Q34979" t="s">
        <v>181123</v>
      </c>
      <c r="R34979" t="s">
        <v>181124</v>
      </c>
      <c r="S34979" t="s">
        <v>181125</v>
      </c>
      <c r="T34979" t="s">
        <v>1249</v>
      </c>
      <c r="U34979" t="s">
        <v>178</v>
      </c>
      <c r="V34979" t="s">
        <v>46</v>
      </c>
      <c r="W34979" t="s">
        <v>106</v>
      </c>
      <c r="X34979" t="s">
        <v>107</v>
      </c>
      <c r="Y34979" t="s">
        <v>1681</v>
      </c>
      <c r="Z34979" s="1">
        <v>40179</v>
      </c>
    </row>
    <row r="34980" spans="11:26" x14ac:dyDescent="0.3">
      <c r="K34980" t="s">
        <v>181126</v>
      </c>
      <c r="L34980" t="s">
        <v>181127</v>
      </c>
      <c r="M34980" t="s">
        <v>28</v>
      </c>
      <c r="O34980" s="1">
        <v>41155</v>
      </c>
      <c r="P34980">
        <v>1731700</v>
      </c>
      <c r="Q34980" t="s">
        <v>181128</v>
      </c>
      <c r="R34980" t="s">
        <v>181129</v>
      </c>
      <c r="S34980" t="s">
        <v>181130</v>
      </c>
      <c r="T34980" t="s">
        <v>181131</v>
      </c>
      <c r="U34980" t="s">
        <v>34</v>
      </c>
      <c r="V34980" t="s">
        <v>35</v>
      </c>
      <c r="W34980">
        <v>19</v>
      </c>
      <c r="X34980" t="s">
        <v>792</v>
      </c>
      <c r="Y34980" t="s">
        <v>18792</v>
      </c>
    </row>
    <row r="34981" spans="11:26" x14ac:dyDescent="0.3">
      <c r="K34981" t="s">
        <v>181132</v>
      </c>
      <c r="L34981" t="s">
        <v>181133</v>
      </c>
      <c r="M34981" t="s">
        <v>28</v>
      </c>
      <c r="O34981" s="1">
        <v>39943</v>
      </c>
      <c r="P34981">
        <v>48000</v>
      </c>
      <c r="Q34981" t="s">
        <v>181134</v>
      </c>
      <c r="R34981" t="s">
        <v>181135</v>
      </c>
      <c r="S34981" t="s">
        <v>181136</v>
      </c>
      <c r="T34981" t="s">
        <v>6409</v>
      </c>
      <c r="U34981" t="s">
        <v>34</v>
      </c>
      <c r="V34981" t="s">
        <v>1816</v>
      </c>
      <c r="W34981">
        <v>2</v>
      </c>
      <c r="X34981" t="s">
        <v>2917</v>
      </c>
      <c r="Y34981" t="s">
        <v>181137</v>
      </c>
    </row>
    <row r="34982" spans="11:26" x14ac:dyDescent="0.3">
      <c r="K34982" t="s">
        <v>181138</v>
      </c>
      <c r="L34982" t="s">
        <v>181139</v>
      </c>
      <c r="M34982" t="s">
        <v>190</v>
      </c>
      <c r="O34982" t="s">
        <v>11657</v>
      </c>
      <c r="P34982">
        <v>692506</v>
      </c>
      <c r="Q34982" t="s">
        <v>181140</v>
      </c>
      <c r="R34982" t="s">
        <v>181141</v>
      </c>
      <c r="S34982" t="s">
        <v>181142</v>
      </c>
      <c r="U34982" t="s">
        <v>34</v>
      </c>
      <c r="V34982" t="s">
        <v>669</v>
      </c>
      <c r="W34982">
        <v>24</v>
      </c>
      <c r="X34982" t="s">
        <v>670</v>
      </c>
      <c r="Y34982" t="s">
        <v>181143</v>
      </c>
    </row>
    <row r="34983" spans="11:26" x14ac:dyDescent="0.3">
      <c r="K34983" t="s">
        <v>181144</v>
      </c>
      <c r="L34983" t="s">
        <v>181145</v>
      </c>
      <c r="M34983" t="s">
        <v>52</v>
      </c>
      <c r="O34983" s="1">
        <v>40544</v>
      </c>
      <c r="Q34983" t="s">
        <v>181146</v>
      </c>
      <c r="R34983" t="s">
        <v>181147</v>
      </c>
      <c r="S34983" t="s">
        <v>181148</v>
      </c>
      <c r="T34983" t="s">
        <v>150</v>
      </c>
      <c r="U34983" t="s">
        <v>34</v>
      </c>
      <c r="V34983" t="s">
        <v>35</v>
      </c>
      <c r="W34983">
        <v>19</v>
      </c>
      <c r="X34983" t="s">
        <v>792</v>
      </c>
      <c r="Y34983" t="s">
        <v>792</v>
      </c>
      <c r="Z34983" s="1">
        <v>41640</v>
      </c>
    </row>
    <row r="34984" spans="11:26" x14ac:dyDescent="0.3">
      <c r="K34984" t="s">
        <v>181144</v>
      </c>
      <c r="L34984" t="s">
        <v>181149</v>
      </c>
      <c r="M34984" t="s">
        <v>28</v>
      </c>
      <c r="N34984" t="s">
        <v>1189</v>
      </c>
      <c r="O34984" s="1">
        <v>42132</v>
      </c>
      <c r="P34984">
        <v>75000000</v>
      </c>
      <c r="Q34984" t="s">
        <v>181150</v>
      </c>
      <c r="R34984" t="s">
        <v>181151</v>
      </c>
      <c r="S34984" t="s">
        <v>181152</v>
      </c>
      <c r="T34984" t="s">
        <v>2126</v>
      </c>
      <c r="U34984" t="s">
        <v>178</v>
      </c>
      <c r="V34984" t="s">
        <v>46</v>
      </c>
      <c r="W34984" t="s">
        <v>142</v>
      </c>
      <c r="X34984" t="s">
        <v>6059</v>
      </c>
      <c r="Y34984" t="s">
        <v>6059</v>
      </c>
    </row>
    <row r="34985" spans="11:26" x14ac:dyDescent="0.3">
      <c r="K34985" t="s">
        <v>181144</v>
      </c>
      <c r="L34985" t="s">
        <v>181153</v>
      </c>
      <c r="M34985" t="s">
        <v>28</v>
      </c>
      <c r="N34985" t="s">
        <v>493</v>
      </c>
      <c r="O34985" t="s">
        <v>1393</v>
      </c>
      <c r="P34985">
        <v>40000000</v>
      </c>
      <c r="Q34985" t="s">
        <v>181154</v>
      </c>
      <c r="R34985" t="s">
        <v>181155</v>
      </c>
      <c r="S34985" t="s">
        <v>181156</v>
      </c>
      <c r="T34985" t="s">
        <v>5932</v>
      </c>
      <c r="U34985" t="s">
        <v>34</v>
      </c>
      <c r="V34985" t="s">
        <v>46</v>
      </c>
      <c r="W34985" t="s">
        <v>106</v>
      </c>
      <c r="X34985" t="s">
        <v>2081</v>
      </c>
      <c r="Y34985" t="s">
        <v>5289</v>
      </c>
    </row>
    <row r="34986" spans="11:26" x14ac:dyDescent="0.3">
      <c r="K34986" t="s">
        <v>181144</v>
      </c>
      <c r="L34986" t="s">
        <v>181157</v>
      </c>
      <c r="M34986" t="s">
        <v>28</v>
      </c>
      <c r="N34986" t="s">
        <v>29</v>
      </c>
      <c r="O34986" s="1">
        <v>41400</v>
      </c>
      <c r="P34986">
        <v>10000000</v>
      </c>
      <c r="Q34986" t="s">
        <v>181158</v>
      </c>
      <c r="R34986" t="s">
        <v>181159</v>
      </c>
      <c r="S34986" t="s">
        <v>181160</v>
      </c>
      <c r="T34986" t="s">
        <v>181161</v>
      </c>
      <c r="U34986" t="s">
        <v>178</v>
      </c>
      <c r="V34986" t="s">
        <v>46</v>
      </c>
      <c r="W34986" t="s">
        <v>228</v>
      </c>
      <c r="X34986" t="s">
        <v>229</v>
      </c>
      <c r="Y34986" t="s">
        <v>229</v>
      </c>
      <c r="Z34986" s="1">
        <v>37995</v>
      </c>
    </row>
    <row r="34987" spans="11:26" x14ac:dyDescent="0.3">
      <c r="K34987" t="s">
        <v>181144</v>
      </c>
      <c r="L34987" t="s">
        <v>181162</v>
      </c>
      <c r="M34987" t="s">
        <v>28</v>
      </c>
      <c r="N34987" t="s">
        <v>40</v>
      </c>
      <c r="O34987" s="1">
        <v>40909</v>
      </c>
      <c r="P34987">
        <v>4000000</v>
      </c>
      <c r="Q34987" t="s">
        <v>181163</v>
      </c>
      <c r="R34987" t="s">
        <v>181164</v>
      </c>
      <c r="S34987" t="s">
        <v>181165</v>
      </c>
      <c r="T34987" t="s">
        <v>181166</v>
      </c>
      <c r="U34987" t="s">
        <v>34</v>
      </c>
      <c r="V34987" t="s">
        <v>35</v>
      </c>
      <c r="W34987">
        <v>21</v>
      </c>
      <c r="X34987" t="s">
        <v>19787</v>
      </c>
      <c r="Y34987" t="s">
        <v>19787</v>
      </c>
      <c r="Z34987" t="s">
        <v>34635</v>
      </c>
    </row>
    <row r="34988" spans="11:26" x14ac:dyDescent="0.3">
      <c r="K34988" t="s">
        <v>181167</v>
      </c>
      <c r="L34988" t="s">
        <v>181168</v>
      </c>
      <c r="M34988" t="s">
        <v>28</v>
      </c>
      <c r="N34988" t="s">
        <v>29</v>
      </c>
      <c r="O34988" t="s">
        <v>14138</v>
      </c>
      <c r="P34988">
        <v>12000000</v>
      </c>
      <c r="Q34988" t="s">
        <v>181169</v>
      </c>
      <c r="R34988" t="s">
        <v>181170</v>
      </c>
      <c r="S34988" t="s">
        <v>181171</v>
      </c>
      <c r="T34988" t="s">
        <v>181172</v>
      </c>
      <c r="U34988" t="s">
        <v>34</v>
      </c>
      <c r="V34988" t="s">
        <v>125</v>
      </c>
      <c r="W34988">
        <v>12</v>
      </c>
      <c r="X34988" t="s">
        <v>126</v>
      </c>
      <c r="Y34988" t="s">
        <v>126</v>
      </c>
      <c r="Z34988" t="s">
        <v>5037</v>
      </c>
    </row>
    <row r="34989" spans="11:26" x14ac:dyDescent="0.3">
      <c r="K34989" t="s">
        <v>181173</v>
      </c>
      <c r="L34989" t="s">
        <v>181174</v>
      </c>
      <c r="M34989" t="s">
        <v>28</v>
      </c>
      <c r="N34989" t="s">
        <v>40</v>
      </c>
      <c r="O34989" s="1">
        <v>41277</v>
      </c>
      <c r="Q34989" t="s">
        <v>181175</v>
      </c>
      <c r="R34989" t="s">
        <v>181176</v>
      </c>
      <c r="S34989" t="s">
        <v>181177</v>
      </c>
      <c r="T34989" t="s">
        <v>1249</v>
      </c>
      <c r="U34989" t="s">
        <v>34</v>
      </c>
      <c r="V34989" t="s">
        <v>46</v>
      </c>
      <c r="W34989" t="s">
        <v>106</v>
      </c>
      <c r="X34989" t="s">
        <v>2081</v>
      </c>
      <c r="Y34989" t="s">
        <v>2081</v>
      </c>
      <c r="Z34989" s="1">
        <v>37987</v>
      </c>
    </row>
    <row r="34990" spans="11:26" x14ac:dyDescent="0.3">
      <c r="K34990" t="s">
        <v>181178</v>
      </c>
      <c r="L34990" t="s">
        <v>181179</v>
      </c>
      <c r="M34990" t="s">
        <v>28</v>
      </c>
      <c r="N34990" t="s">
        <v>40</v>
      </c>
      <c r="O34990" t="s">
        <v>20680</v>
      </c>
      <c r="P34990">
        <v>5000000</v>
      </c>
      <c r="Q34990" t="s">
        <v>181180</v>
      </c>
      <c r="R34990" t="s">
        <v>181181</v>
      </c>
      <c r="S34990" t="s">
        <v>181182</v>
      </c>
      <c r="T34990" t="s">
        <v>77385</v>
      </c>
      <c r="U34990" t="s">
        <v>34</v>
      </c>
      <c r="V34990" t="s">
        <v>46</v>
      </c>
      <c r="W34990" t="s">
        <v>106</v>
      </c>
      <c r="X34990" t="s">
        <v>1650</v>
      </c>
      <c r="Y34990" t="s">
        <v>3879</v>
      </c>
      <c r="Z34990" s="1">
        <v>41275</v>
      </c>
    </row>
    <row r="34991" spans="11:26" x14ac:dyDescent="0.3">
      <c r="K34991" t="s">
        <v>181183</v>
      </c>
      <c r="L34991" t="s">
        <v>181184</v>
      </c>
      <c r="M34991" t="s">
        <v>28</v>
      </c>
      <c r="O34991" t="s">
        <v>14860</v>
      </c>
      <c r="P34991">
        <v>15152514</v>
      </c>
      <c r="Q34991" t="s">
        <v>181185</v>
      </c>
      <c r="R34991" t="s">
        <v>181186</v>
      </c>
      <c r="S34991" t="s">
        <v>181187</v>
      </c>
      <c r="T34991" t="s">
        <v>95</v>
      </c>
      <c r="U34991" t="s">
        <v>345</v>
      </c>
      <c r="V34991" t="s">
        <v>46</v>
      </c>
      <c r="W34991" t="s">
        <v>2265</v>
      </c>
      <c r="X34991" t="s">
        <v>2266</v>
      </c>
      <c r="Y34991" t="s">
        <v>47857</v>
      </c>
      <c r="Z34991" s="1">
        <v>38718</v>
      </c>
    </row>
    <row r="34992" spans="11:26" x14ac:dyDescent="0.3">
      <c r="K34992" t="s">
        <v>181188</v>
      </c>
      <c r="L34992" t="s">
        <v>181189</v>
      </c>
      <c r="M34992" t="s">
        <v>324</v>
      </c>
      <c r="O34992" t="s">
        <v>17825</v>
      </c>
      <c r="P34992">
        <v>550000</v>
      </c>
      <c r="Q34992" t="s">
        <v>181190</v>
      </c>
      <c r="R34992" t="s">
        <v>181191</v>
      </c>
      <c r="S34992" t="s">
        <v>181192</v>
      </c>
      <c r="T34992" t="s">
        <v>10959</v>
      </c>
      <c r="U34992" t="s">
        <v>34</v>
      </c>
      <c r="V34992" t="s">
        <v>46</v>
      </c>
      <c r="W34992" t="s">
        <v>228</v>
      </c>
      <c r="X34992" t="s">
        <v>229</v>
      </c>
      <c r="Y34992" t="s">
        <v>12625</v>
      </c>
      <c r="Z34992" s="1">
        <v>37257</v>
      </c>
    </row>
    <row r="34993" spans="11:26" x14ac:dyDescent="0.3">
      <c r="K34993" t="s">
        <v>181188</v>
      </c>
      <c r="L34993" t="s">
        <v>181193</v>
      </c>
      <c r="M34993" t="s">
        <v>52</v>
      </c>
      <c r="O34993" s="1">
        <v>39825</v>
      </c>
      <c r="P34993">
        <v>250000</v>
      </c>
      <c r="Q34993" t="s">
        <v>181194</v>
      </c>
      <c r="R34993" t="s">
        <v>181195</v>
      </c>
      <c r="S34993" t="s">
        <v>181196</v>
      </c>
      <c r="U34993" t="s">
        <v>34</v>
      </c>
      <c r="V34993" t="s">
        <v>46</v>
      </c>
      <c r="W34993" t="s">
        <v>142</v>
      </c>
      <c r="X34993" t="s">
        <v>2149</v>
      </c>
      <c r="Y34993" t="s">
        <v>3658</v>
      </c>
    </row>
    <row r="34994" spans="11:26" x14ac:dyDescent="0.3">
      <c r="K34994" t="s">
        <v>181197</v>
      </c>
      <c r="L34994" t="s">
        <v>181198</v>
      </c>
      <c r="M34994" t="s">
        <v>52</v>
      </c>
      <c r="O34994" s="1">
        <v>41894</v>
      </c>
      <c r="Q34994" t="s">
        <v>181199</v>
      </c>
      <c r="R34994" t="s">
        <v>181200</v>
      </c>
      <c r="S34994" t="s">
        <v>181201</v>
      </c>
      <c r="T34994" t="s">
        <v>5171</v>
      </c>
      <c r="U34994" t="s">
        <v>34</v>
      </c>
    </row>
    <row r="34995" spans="11:26" x14ac:dyDescent="0.3">
      <c r="K34995" t="s">
        <v>181202</v>
      </c>
      <c r="L34995" t="s">
        <v>181203</v>
      </c>
      <c r="M34995" t="s">
        <v>28</v>
      </c>
      <c r="N34995" t="s">
        <v>29</v>
      </c>
      <c r="O34995" s="1">
        <v>40454</v>
      </c>
      <c r="P34995">
        <v>2000000</v>
      </c>
      <c r="Q34995" t="s">
        <v>181204</v>
      </c>
      <c r="R34995" t="s">
        <v>181205</v>
      </c>
      <c r="S34995" t="s">
        <v>181206</v>
      </c>
      <c r="T34995" t="s">
        <v>181207</v>
      </c>
      <c r="U34995" t="s">
        <v>34</v>
      </c>
      <c r="V34995" t="s">
        <v>46</v>
      </c>
      <c r="W34995" t="s">
        <v>260</v>
      </c>
      <c r="X34995" t="s">
        <v>402</v>
      </c>
      <c r="Y34995" t="s">
        <v>402</v>
      </c>
      <c r="Z34995" t="s">
        <v>181208</v>
      </c>
    </row>
    <row r="34996" spans="11:26" x14ac:dyDescent="0.3">
      <c r="K34996" t="s">
        <v>181202</v>
      </c>
      <c r="L34996" t="s">
        <v>181209</v>
      </c>
      <c r="M34996" t="s">
        <v>28</v>
      </c>
      <c r="N34996" t="s">
        <v>493</v>
      </c>
      <c r="O34996" t="s">
        <v>90532</v>
      </c>
      <c r="P34996">
        <v>3900000</v>
      </c>
      <c r="Q34996" t="s">
        <v>181210</v>
      </c>
      <c r="R34996" t="s">
        <v>181211</v>
      </c>
      <c r="S34996" t="s">
        <v>181212</v>
      </c>
      <c r="T34996" t="s">
        <v>74</v>
      </c>
      <c r="U34996" t="s">
        <v>345</v>
      </c>
      <c r="V34996" t="s">
        <v>3680</v>
      </c>
      <c r="W34996">
        <v>13</v>
      </c>
      <c r="X34996" t="s">
        <v>3681</v>
      </c>
      <c r="Y34996" t="s">
        <v>3681</v>
      </c>
    </row>
    <row r="34997" spans="11:26" x14ac:dyDescent="0.3">
      <c r="K34997" t="s">
        <v>181213</v>
      </c>
      <c r="L34997" t="s">
        <v>181214</v>
      </c>
      <c r="M34997" t="s">
        <v>28</v>
      </c>
      <c r="N34997" t="s">
        <v>29</v>
      </c>
      <c r="O34997" s="1">
        <v>39936</v>
      </c>
      <c r="P34997">
        <v>2000000</v>
      </c>
      <c r="Q34997" t="s">
        <v>181215</v>
      </c>
      <c r="R34997" t="s">
        <v>181216</v>
      </c>
      <c r="S34997" t="s">
        <v>181217</v>
      </c>
      <c r="T34997" t="s">
        <v>181218</v>
      </c>
      <c r="U34997" t="s">
        <v>34</v>
      </c>
      <c r="V34997" t="s">
        <v>46</v>
      </c>
      <c r="W34997" t="s">
        <v>106</v>
      </c>
      <c r="X34997" t="s">
        <v>107</v>
      </c>
      <c r="Y34997" t="s">
        <v>116</v>
      </c>
      <c r="Z34997" s="1">
        <v>40544</v>
      </c>
    </row>
    <row r="34998" spans="11:26" x14ac:dyDescent="0.3">
      <c r="K34998" t="s">
        <v>181213</v>
      </c>
      <c r="L34998" t="s">
        <v>181219</v>
      </c>
      <c r="M34998" t="s">
        <v>28</v>
      </c>
      <c r="N34998" t="s">
        <v>493</v>
      </c>
      <c r="O34998" t="s">
        <v>20039</v>
      </c>
      <c r="P34998">
        <v>2000000</v>
      </c>
      <c r="Q34998" t="s">
        <v>181220</v>
      </c>
      <c r="R34998" t="s">
        <v>181221</v>
      </c>
      <c r="S34998" t="s">
        <v>181222</v>
      </c>
      <c r="T34998" t="s">
        <v>95</v>
      </c>
      <c r="U34998" t="s">
        <v>34</v>
      </c>
      <c r="V34998" t="s">
        <v>46</v>
      </c>
      <c r="W34998" t="s">
        <v>106</v>
      </c>
      <c r="X34998" t="s">
        <v>151</v>
      </c>
      <c r="Y34998" t="s">
        <v>151</v>
      </c>
      <c r="Z34998" s="1">
        <v>38718</v>
      </c>
    </row>
    <row r="34999" spans="11:26" x14ac:dyDescent="0.3">
      <c r="K34999" t="s">
        <v>181213</v>
      </c>
      <c r="L34999" t="s">
        <v>181223</v>
      </c>
      <c r="M34999" t="s">
        <v>28</v>
      </c>
      <c r="N34999" t="s">
        <v>40</v>
      </c>
      <c r="O34999" t="s">
        <v>43486</v>
      </c>
      <c r="P34999">
        <v>6110000</v>
      </c>
      <c r="Q34999" t="s">
        <v>181224</v>
      </c>
      <c r="R34999" t="s">
        <v>181225</v>
      </c>
      <c r="S34999" t="s">
        <v>181226</v>
      </c>
      <c r="T34999" t="s">
        <v>95</v>
      </c>
      <c r="U34999" t="s">
        <v>34</v>
      </c>
      <c r="Z34999" s="1">
        <v>38718</v>
      </c>
    </row>
    <row r="35000" spans="11:26" x14ac:dyDescent="0.3">
      <c r="K35000" t="s">
        <v>181227</v>
      </c>
      <c r="L35000" t="s">
        <v>181228</v>
      </c>
      <c r="M35000" t="s">
        <v>52</v>
      </c>
      <c r="O35000" s="1">
        <v>41255</v>
      </c>
      <c r="P35000">
        <v>50000</v>
      </c>
      <c r="Q35000" t="s">
        <v>181229</v>
      </c>
      <c r="R35000" t="s">
        <v>181230</v>
      </c>
      <c r="S35000" t="s">
        <v>181231</v>
      </c>
      <c r="T35000" t="s">
        <v>181232</v>
      </c>
      <c r="U35000" t="s">
        <v>178</v>
      </c>
      <c r="V35000" t="s">
        <v>46</v>
      </c>
      <c r="W35000" t="s">
        <v>1081</v>
      </c>
      <c r="X35000" t="s">
        <v>1082</v>
      </c>
      <c r="Y35000" t="s">
        <v>7506</v>
      </c>
    </row>
    <row r="35001" spans="11:26" x14ac:dyDescent="0.3">
      <c r="K35001" t="s">
        <v>181227</v>
      </c>
      <c r="L35001" t="s">
        <v>181233</v>
      </c>
      <c r="M35001" t="s">
        <v>52</v>
      </c>
      <c r="O35001" t="s">
        <v>9630</v>
      </c>
      <c r="P35001">
        <v>50000</v>
      </c>
      <c r="Q35001" t="s">
        <v>181234</v>
      </c>
      <c r="R35001" t="s">
        <v>181235</v>
      </c>
      <c r="S35001" t="s">
        <v>181236</v>
      </c>
      <c r="T35001" t="s">
        <v>74</v>
      </c>
      <c r="U35001" t="s">
        <v>1158</v>
      </c>
      <c r="V35001" t="s">
        <v>46</v>
      </c>
      <c r="W35001" t="s">
        <v>142</v>
      </c>
      <c r="X35001" t="s">
        <v>1930</v>
      </c>
      <c r="Y35001" t="s">
        <v>39167</v>
      </c>
      <c r="Z35001" s="1">
        <v>35431</v>
      </c>
    </row>
    <row r="35002" spans="11:26" x14ac:dyDescent="0.3">
      <c r="K35002" t="s">
        <v>181237</v>
      </c>
      <c r="L35002" t="s">
        <v>181238</v>
      </c>
      <c r="M35002" t="s">
        <v>52</v>
      </c>
      <c r="O35002" t="s">
        <v>17200</v>
      </c>
      <c r="Q35002" t="s">
        <v>181239</v>
      </c>
      <c r="R35002" t="s">
        <v>181240</v>
      </c>
      <c r="S35002" t="s">
        <v>181241</v>
      </c>
      <c r="T35002" t="s">
        <v>95</v>
      </c>
      <c r="U35002" t="s">
        <v>34</v>
      </c>
      <c r="V35002" t="s">
        <v>46</v>
      </c>
      <c r="W35002" t="s">
        <v>2104</v>
      </c>
      <c r="X35002" t="s">
        <v>2105</v>
      </c>
      <c r="Y35002" t="s">
        <v>4667</v>
      </c>
      <c r="Z35002" s="1">
        <v>36161</v>
      </c>
    </row>
    <row r="35003" spans="11:26" x14ac:dyDescent="0.3">
      <c r="K35003" t="s">
        <v>181237</v>
      </c>
      <c r="L35003" t="s">
        <v>181242</v>
      </c>
      <c r="M35003" t="s">
        <v>52</v>
      </c>
      <c r="O35003" s="1">
        <v>41615</v>
      </c>
      <c r="P35003">
        <v>314940</v>
      </c>
      <c r="Q35003" t="s">
        <v>181243</v>
      </c>
      <c r="R35003" t="s">
        <v>181244</v>
      </c>
      <c r="T35003" t="s">
        <v>95</v>
      </c>
      <c r="U35003" t="s">
        <v>34</v>
      </c>
      <c r="V35003" t="s">
        <v>46</v>
      </c>
      <c r="W35003" t="s">
        <v>142</v>
      </c>
      <c r="X35003" t="s">
        <v>1930</v>
      </c>
      <c r="Y35003" t="s">
        <v>26174</v>
      </c>
      <c r="Z35003" s="1">
        <v>38718</v>
      </c>
    </row>
    <row r="35004" spans="11:26" x14ac:dyDescent="0.3">
      <c r="K35004" t="s">
        <v>181245</v>
      </c>
      <c r="L35004" t="s">
        <v>181246</v>
      </c>
      <c r="M35004" t="s">
        <v>28</v>
      </c>
      <c r="N35004" t="s">
        <v>40</v>
      </c>
      <c r="O35004" t="s">
        <v>18694</v>
      </c>
      <c r="P35004">
        <v>6500000</v>
      </c>
      <c r="Q35004" t="s">
        <v>181247</v>
      </c>
      <c r="R35004" t="s">
        <v>181248</v>
      </c>
      <c r="S35004" t="s">
        <v>181249</v>
      </c>
      <c r="T35004" t="s">
        <v>5171</v>
      </c>
      <c r="U35004" t="s">
        <v>34</v>
      </c>
      <c r="V35004" t="s">
        <v>46</v>
      </c>
      <c r="W35004" t="s">
        <v>2384</v>
      </c>
      <c r="X35004" t="s">
        <v>2385</v>
      </c>
      <c r="Y35004" t="s">
        <v>2385</v>
      </c>
      <c r="Z35004" t="s">
        <v>181250</v>
      </c>
    </row>
    <row r="35005" spans="11:26" x14ac:dyDescent="0.3">
      <c r="K35005" t="s">
        <v>181245</v>
      </c>
      <c r="L35005" t="s">
        <v>181251</v>
      </c>
      <c r="M35005" t="s">
        <v>28</v>
      </c>
      <c r="N35005" t="s">
        <v>29</v>
      </c>
      <c r="O35005" t="s">
        <v>43300</v>
      </c>
      <c r="P35005">
        <v>5500000</v>
      </c>
      <c r="Q35005" t="s">
        <v>181252</v>
      </c>
      <c r="R35005" t="s">
        <v>181253</v>
      </c>
      <c r="S35005" t="s">
        <v>181254</v>
      </c>
      <c r="T35005" t="s">
        <v>74</v>
      </c>
      <c r="U35005" t="s">
        <v>34</v>
      </c>
      <c r="V35005" t="s">
        <v>6956</v>
      </c>
      <c r="W35005">
        <v>40</v>
      </c>
      <c r="X35005" t="s">
        <v>6957</v>
      </c>
      <c r="Y35005" t="s">
        <v>6957</v>
      </c>
      <c r="Z35005" s="1">
        <v>39814</v>
      </c>
    </row>
    <row r="35006" spans="11:26" x14ac:dyDescent="0.3">
      <c r="K35006" t="s">
        <v>181255</v>
      </c>
      <c r="L35006" t="s">
        <v>181256</v>
      </c>
      <c r="M35006" t="s">
        <v>52</v>
      </c>
      <c r="O35006" t="s">
        <v>532</v>
      </c>
      <c r="P35006">
        <v>100000</v>
      </c>
      <c r="Q35006" t="s">
        <v>181257</v>
      </c>
      <c r="R35006" t="s">
        <v>181258</v>
      </c>
      <c r="S35006" t="s">
        <v>181259</v>
      </c>
      <c r="T35006" t="s">
        <v>181260</v>
      </c>
      <c r="U35006" t="s">
        <v>34</v>
      </c>
      <c r="V35006" t="s">
        <v>46</v>
      </c>
      <c r="W35006" t="s">
        <v>260</v>
      </c>
      <c r="X35006" t="s">
        <v>402</v>
      </c>
      <c r="Y35006" t="s">
        <v>8002</v>
      </c>
      <c r="Z35006" s="1">
        <v>25204</v>
      </c>
    </row>
    <row r="35007" spans="11:26" x14ac:dyDescent="0.3">
      <c r="K35007" t="s">
        <v>181261</v>
      </c>
      <c r="L35007" t="s">
        <v>181262</v>
      </c>
      <c r="M35007" t="s">
        <v>256</v>
      </c>
      <c r="O35007" t="s">
        <v>37500</v>
      </c>
      <c r="P35007">
        <v>425000</v>
      </c>
      <c r="Q35007" t="s">
        <v>181263</v>
      </c>
      <c r="R35007" t="s">
        <v>181264</v>
      </c>
      <c r="S35007" t="s">
        <v>181265</v>
      </c>
      <c r="T35007" t="s">
        <v>95</v>
      </c>
      <c r="U35007" t="s">
        <v>34</v>
      </c>
      <c r="V35007" t="s">
        <v>46</v>
      </c>
      <c r="W35007" t="s">
        <v>106</v>
      </c>
      <c r="X35007" t="s">
        <v>151</v>
      </c>
      <c r="Y35007" t="s">
        <v>4559</v>
      </c>
      <c r="Z35007" s="1">
        <v>40544</v>
      </c>
    </row>
    <row r="35008" spans="11:26" x14ac:dyDescent="0.3">
      <c r="K35008" t="s">
        <v>181261</v>
      </c>
      <c r="L35008" t="s">
        <v>181266</v>
      </c>
      <c r="M35008" t="s">
        <v>28</v>
      </c>
      <c r="N35008" t="s">
        <v>40</v>
      </c>
      <c r="O35008" s="1">
        <v>39392</v>
      </c>
      <c r="P35008">
        <v>4000000</v>
      </c>
      <c r="Q35008" t="s">
        <v>181267</v>
      </c>
      <c r="R35008" t="s">
        <v>181268</v>
      </c>
      <c r="S35008" t="s">
        <v>181269</v>
      </c>
      <c r="T35008" t="s">
        <v>296</v>
      </c>
      <c r="U35008" t="s">
        <v>34</v>
      </c>
      <c r="V35008" t="s">
        <v>35</v>
      </c>
      <c r="W35008">
        <v>13</v>
      </c>
      <c r="X35008" t="s">
        <v>181270</v>
      </c>
      <c r="Y35008" t="s">
        <v>181270</v>
      </c>
      <c r="Z35008" t="s">
        <v>42048</v>
      </c>
    </row>
    <row r="35009" spans="11:26" x14ac:dyDescent="0.3">
      <c r="K35009" t="s">
        <v>181261</v>
      </c>
      <c r="L35009" t="s">
        <v>181271</v>
      </c>
      <c r="M35009" t="s">
        <v>256</v>
      </c>
      <c r="O35009" t="s">
        <v>12398</v>
      </c>
      <c r="P35009">
        <v>950000</v>
      </c>
      <c r="Q35009" t="s">
        <v>181272</v>
      </c>
      <c r="R35009" t="s">
        <v>181273</v>
      </c>
      <c r="S35009" t="s">
        <v>181274</v>
      </c>
      <c r="T35009" t="s">
        <v>95</v>
      </c>
      <c r="U35009" t="s">
        <v>34</v>
      </c>
      <c r="V35009" t="s">
        <v>46</v>
      </c>
      <c r="W35009" t="s">
        <v>1846</v>
      </c>
      <c r="X35009" t="s">
        <v>1847</v>
      </c>
      <c r="Y35009" t="s">
        <v>1989</v>
      </c>
      <c r="Z35009" s="1">
        <v>38718</v>
      </c>
    </row>
    <row r="35010" spans="11:26" x14ac:dyDescent="0.3">
      <c r="K35010" t="s">
        <v>181261</v>
      </c>
      <c r="L35010" t="s">
        <v>181275</v>
      </c>
      <c r="M35010" t="s">
        <v>256</v>
      </c>
      <c r="O35010" s="1">
        <v>41008</v>
      </c>
      <c r="P35010">
        <v>200000</v>
      </c>
      <c r="Q35010" t="s">
        <v>181276</v>
      </c>
      <c r="R35010" t="s">
        <v>181277</v>
      </c>
      <c r="S35010" t="s">
        <v>181278</v>
      </c>
      <c r="T35010" t="s">
        <v>181279</v>
      </c>
      <c r="U35010" t="s">
        <v>34</v>
      </c>
      <c r="V35010" t="s">
        <v>46</v>
      </c>
      <c r="W35010" t="s">
        <v>142</v>
      </c>
      <c r="X35010" t="s">
        <v>143</v>
      </c>
      <c r="Y35010" t="s">
        <v>143</v>
      </c>
      <c r="Z35010" s="1">
        <v>40909</v>
      </c>
    </row>
    <row r="35011" spans="11:26" x14ac:dyDescent="0.3">
      <c r="K35011" t="s">
        <v>181280</v>
      </c>
      <c r="L35011" t="s">
        <v>181281</v>
      </c>
      <c r="M35011" t="s">
        <v>233</v>
      </c>
      <c r="O35011" t="s">
        <v>8856</v>
      </c>
      <c r="Q35011" t="s">
        <v>181282</v>
      </c>
      <c r="R35011" t="s">
        <v>181283</v>
      </c>
      <c r="S35011" t="s">
        <v>181284</v>
      </c>
      <c r="T35011" t="s">
        <v>1080</v>
      </c>
      <c r="U35011" t="s">
        <v>34</v>
      </c>
      <c r="V35011" t="s">
        <v>46</v>
      </c>
      <c r="W35011" t="s">
        <v>106</v>
      </c>
      <c r="X35011" t="s">
        <v>107</v>
      </c>
      <c r="Y35011" t="s">
        <v>116</v>
      </c>
      <c r="Z35011" t="s">
        <v>44449</v>
      </c>
    </row>
    <row r="35012" spans="11:26" x14ac:dyDescent="0.3">
      <c r="K35012" t="s">
        <v>181285</v>
      </c>
      <c r="L35012" t="s">
        <v>181286</v>
      </c>
      <c r="M35012" t="s">
        <v>28</v>
      </c>
      <c r="O35012" t="s">
        <v>6940</v>
      </c>
      <c r="P35012">
        <v>1176420</v>
      </c>
      <c r="Q35012" t="s">
        <v>181287</v>
      </c>
      <c r="R35012" t="s">
        <v>181288</v>
      </c>
      <c r="S35012" t="s">
        <v>181289</v>
      </c>
      <c r="T35012" t="s">
        <v>74</v>
      </c>
      <c r="U35012" t="s">
        <v>345</v>
      </c>
    </row>
    <row r="35013" spans="11:26" x14ac:dyDescent="0.3">
      <c r="K35013" t="s">
        <v>181285</v>
      </c>
      <c r="L35013" t="s">
        <v>181290</v>
      </c>
      <c r="M35013" t="s">
        <v>52</v>
      </c>
      <c r="O35013" s="1">
        <v>40909</v>
      </c>
      <c r="P35013">
        <v>1942183</v>
      </c>
      <c r="Q35013" t="s">
        <v>181291</v>
      </c>
      <c r="R35013" t="s">
        <v>181292</v>
      </c>
      <c r="S35013" t="s">
        <v>181293</v>
      </c>
      <c r="T35013" t="s">
        <v>95</v>
      </c>
      <c r="U35013" t="s">
        <v>178</v>
      </c>
      <c r="V35013" t="s">
        <v>46</v>
      </c>
      <c r="W35013" t="s">
        <v>1369</v>
      </c>
      <c r="X35013" t="s">
        <v>1370</v>
      </c>
      <c r="Y35013" t="s">
        <v>2283</v>
      </c>
      <c r="Z35013" s="1">
        <v>35796</v>
      </c>
    </row>
    <row r="35014" spans="11:26" x14ac:dyDescent="0.3">
      <c r="K35014" t="s">
        <v>181294</v>
      </c>
      <c r="L35014" t="s">
        <v>181295</v>
      </c>
      <c r="M35014" t="s">
        <v>190</v>
      </c>
      <c r="O35014" t="s">
        <v>532</v>
      </c>
      <c r="P35014">
        <v>40821</v>
      </c>
      <c r="Q35014" t="s">
        <v>181296</v>
      </c>
      <c r="R35014" t="s">
        <v>181297</v>
      </c>
      <c r="S35014" t="s">
        <v>181298</v>
      </c>
      <c r="T35014" t="s">
        <v>181299</v>
      </c>
      <c r="U35014" t="s">
        <v>345</v>
      </c>
      <c r="V35014" t="s">
        <v>46</v>
      </c>
      <c r="W35014" t="s">
        <v>142</v>
      </c>
      <c r="X35014" t="s">
        <v>985</v>
      </c>
      <c r="Y35014" t="s">
        <v>985</v>
      </c>
      <c r="Z35014" s="1">
        <v>40546</v>
      </c>
    </row>
    <row r="35015" spans="11:26" x14ac:dyDescent="0.3">
      <c r="K35015" t="s">
        <v>181300</v>
      </c>
      <c r="L35015" t="s">
        <v>181301</v>
      </c>
      <c r="M35015" t="s">
        <v>28</v>
      </c>
      <c r="N35015" t="s">
        <v>40</v>
      </c>
      <c r="O35015" t="s">
        <v>22879</v>
      </c>
      <c r="P35015">
        <v>7000000</v>
      </c>
      <c r="Q35015" t="s">
        <v>181302</v>
      </c>
      <c r="R35015" t="s">
        <v>181303</v>
      </c>
      <c r="S35015" t="s">
        <v>181304</v>
      </c>
      <c r="T35015" t="s">
        <v>181305</v>
      </c>
      <c r="U35015" t="s">
        <v>34</v>
      </c>
      <c r="V35015" t="s">
        <v>206</v>
      </c>
      <c r="W35015" t="s">
        <v>7363</v>
      </c>
      <c r="X35015" t="s">
        <v>208</v>
      </c>
      <c r="Y35015" t="s">
        <v>181306</v>
      </c>
      <c r="Z35015" s="1">
        <v>40550</v>
      </c>
    </row>
    <row r="35016" spans="11:26" x14ac:dyDescent="0.3">
      <c r="K35016" t="s">
        <v>181300</v>
      </c>
      <c r="L35016" t="s">
        <v>181307</v>
      </c>
      <c r="M35016" t="s">
        <v>256</v>
      </c>
      <c r="O35016" s="1">
        <v>40129</v>
      </c>
      <c r="P35016">
        <v>4630837</v>
      </c>
      <c r="Q35016" t="s">
        <v>181308</v>
      </c>
      <c r="R35016" t="s">
        <v>181309</v>
      </c>
      <c r="S35016" t="s">
        <v>181310</v>
      </c>
      <c r="T35016" t="s">
        <v>181311</v>
      </c>
      <c r="U35016" t="s">
        <v>345</v>
      </c>
      <c r="V35016" t="s">
        <v>46</v>
      </c>
      <c r="W35016" t="s">
        <v>2265</v>
      </c>
      <c r="X35016" t="s">
        <v>2266</v>
      </c>
      <c r="Y35016" t="s">
        <v>26839</v>
      </c>
      <c r="Z35016" s="1">
        <v>40188</v>
      </c>
    </row>
    <row r="35017" spans="11:26" x14ac:dyDescent="0.3">
      <c r="K35017" t="s">
        <v>181300</v>
      </c>
      <c r="L35017" t="s">
        <v>181312</v>
      </c>
      <c r="M35017" t="s">
        <v>28</v>
      </c>
      <c r="N35017" t="s">
        <v>29</v>
      </c>
      <c r="O35017" s="1">
        <v>39448</v>
      </c>
      <c r="P35017">
        <v>18000000</v>
      </c>
      <c r="Q35017" t="s">
        <v>181313</v>
      </c>
      <c r="R35017" t="s">
        <v>181314</v>
      </c>
      <c r="S35017" t="s">
        <v>181315</v>
      </c>
      <c r="T35017" t="s">
        <v>181316</v>
      </c>
      <c r="U35017" t="s">
        <v>34</v>
      </c>
      <c r="V35017" t="s">
        <v>46</v>
      </c>
      <c r="W35017" t="s">
        <v>167</v>
      </c>
      <c r="X35017" t="s">
        <v>168</v>
      </c>
      <c r="Y35017" t="s">
        <v>169</v>
      </c>
      <c r="Z35017" s="1">
        <v>40391</v>
      </c>
    </row>
    <row r="35018" spans="11:26" x14ac:dyDescent="0.3">
      <c r="K35018" t="s">
        <v>181300</v>
      </c>
      <c r="L35018" t="s">
        <v>181317</v>
      </c>
      <c r="M35018" t="s">
        <v>28</v>
      </c>
      <c r="O35018" s="1">
        <v>39427</v>
      </c>
      <c r="P35018">
        <v>3000000</v>
      </c>
      <c r="Q35018" t="s">
        <v>181318</v>
      </c>
      <c r="R35018" t="s">
        <v>181319</v>
      </c>
      <c r="S35018" t="s">
        <v>181320</v>
      </c>
      <c r="T35018" t="s">
        <v>181321</v>
      </c>
      <c r="U35018" t="s">
        <v>1158</v>
      </c>
      <c r="V35018" t="s">
        <v>1174</v>
      </c>
      <c r="W35018">
        <v>2</v>
      </c>
      <c r="X35018" t="s">
        <v>1175</v>
      </c>
      <c r="Y35018" t="s">
        <v>76674</v>
      </c>
      <c r="Z35018" s="1">
        <v>36892</v>
      </c>
    </row>
    <row r="35019" spans="11:26" x14ac:dyDescent="0.3">
      <c r="K35019" t="s">
        <v>181322</v>
      </c>
      <c r="L35019" t="s">
        <v>181323</v>
      </c>
      <c r="M35019" t="s">
        <v>28</v>
      </c>
      <c r="O35019" t="s">
        <v>23910</v>
      </c>
      <c r="P35019">
        <v>450000</v>
      </c>
      <c r="Q35019" t="s">
        <v>181324</v>
      </c>
      <c r="R35019" t="s">
        <v>181325</v>
      </c>
      <c r="S35019" t="s">
        <v>181326</v>
      </c>
      <c r="T35019" t="s">
        <v>181327</v>
      </c>
      <c r="U35019" t="s">
        <v>345</v>
      </c>
      <c r="V35019" t="s">
        <v>46</v>
      </c>
      <c r="W35019" t="s">
        <v>106</v>
      </c>
      <c r="X35019" t="s">
        <v>845</v>
      </c>
      <c r="Y35019" t="s">
        <v>74643</v>
      </c>
      <c r="Z35019" s="1">
        <v>39816</v>
      </c>
    </row>
    <row r="35020" spans="11:26" x14ac:dyDescent="0.3">
      <c r="K35020" t="s">
        <v>181328</v>
      </c>
      <c r="L35020" t="s">
        <v>181329</v>
      </c>
      <c r="M35020" t="s">
        <v>28</v>
      </c>
      <c r="N35020" t="s">
        <v>40</v>
      </c>
      <c r="O35020" t="s">
        <v>29378</v>
      </c>
      <c r="P35020">
        <v>5500000</v>
      </c>
      <c r="Q35020" t="s">
        <v>181330</v>
      </c>
      <c r="R35020" t="s">
        <v>181331</v>
      </c>
      <c r="S35020" t="s">
        <v>181332</v>
      </c>
      <c r="T35020" t="s">
        <v>39066</v>
      </c>
      <c r="U35020" t="s">
        <v>34</v>
      </c>
      <c r="V35020" t="s">
        <v>1816</v>
      </c>
      <c r="W35020">
        <v>16</v>
      </c>
      <c r="X35020" t="s">
        <v>2926</v>
      </c>
      <c r="Y35020" t="s">
        <v>2926</v>
      </c>
      <c r="Z35020" s="1">
        <v>41590</v>
      </c>
    </row>
    <row r="35021" spans="11:26" x14ac:dyDescent="0.3">
      <c r="K35021" t="s">
        <v>181333</v>
      </c>
      <c r="L35021" t="s">
        <v>181334</v>
      </c>
      <c r="M35021" t="s">
        <v>28</v>
      </c>
      <c r="N35021" t="s">
        <v>40</v>
      </c>
      <c r="O35021" t="s">
        <v>10955</v>
      </c>
      <c r="P35021">
        <v>12000000</v>
      </c>
      <c r="Q35021" t="s">
        <v>181335</v>
      </c>
      <c r="R35021" t="s">
        <v>181336</v>
      </c>
      <c r="S35021" t="s">
        <v>181337</v>
      </c>
      <c r="T35021" t="s">
        <v>181338</v>
      </c>
      <c r="U35021" t="s">
        <v>34</v>
      </c>
      <c r="V35021" t="s">
        <v>46</v>
      </c>
      <c r="W35021" t="s">
        <v>106</v>
      </c>
      <c r="X35021" t="s">
        <v>107</v>
      </c>
      <c r="Y35021" t="s">
        <v>116</v>
      </c>
      <c r="Z35021" s="1">
        <v>40544</v>
      </c>
    </row>
    <row r="35022" spans="11:26" x14ac:dyDescent="0.3">
      <c r="K35022" t="s">
        <v>181333</v>
      </c>
      <c r="L35022" t="s">
        <v>181339</v>
      </c>
      <c r="M35022" t="s">
        <v>256</v>
      </c>
      <c r="O35022" t="s">
        <v>25147</v>
      </c>
      <c r="P35022">
        <v>20000000</v>
      </c>
      <c r="Q35022" t="s">
        <v>181340</v>
      </c>
      <c r="R35022" t="s">
        <v>181341</v>
      </c>
      <c r="S35022" t="s">
        <v>181342</v>
      </c>
      <c r="T35022" t="s">
        <v>150</v>
      </c>
      <c r="U35022" t="s">
        <v>345</v>
      </c>
      <c r="V35022" t="s">
        <v>46</v>
      </c>
      <c r="W35022" t="s">
        <v>106</v>
      </c>
      <c r="X35022" t="s">
        <v>107</v>
      </c>
      <c r="Y35022" t="s">
        <v>1581</v>
      </c>
    </row>
    <row r="35023" spans="11:26" x14ac:dyDescent="0.3">
      <c r="K35023" t="s">
        <v>181333</v>
      </c>
      <c r="L35023" t="s">
        <v>181343</v>
      </c>
      <c r="M35023" t="s">
        <v>256</v>
      </c>
      <c r="O35023" t="s">
        <v>14725</v>
      </c>
      <c r="P35023">
        <v>1000000</v>
      </c>
      <c r="Q35023" t="s">
        <v>181344</v>
      </c>
      <c r="R35023" t="s">
        <v>181345</v>
      </c>
      <c r="S35023" t="s">
        <v>181346</v>
      </c>
      <c r="T35023" t="s">
        <v>95</v>
      </c>
      <c r="U35023" t="s">
        <v>34</v>
      </c>
      <c r="V35023" t="s">
        <v>46</v>
      </c>
      <c r="W35023" t="s">
        <v>167</v>
      </c>
      <c r="X35023" t="s">
        <v>2775</v>
      </c>
      <c r="Y35023" t="s">
        <v>72341</v>
      </c>
      <c r="Z35023" s="1">
        <v>28126</v>
      </c>
    </row>
    <row r="35024" spans="11:26" x14ac:dyDescent="0.3">
      <c r="K35024" t="s">
        <v>181333</v>
      </c>
      <c r="L35024" t="s">
        <v>181347</v>
      </c>
      <c r="M35024" t="s">
        <v>28</v>
      </c>
      <c r="O35024" t="s">
        <v>12721</v>
      </c>
      <c r="P35024">
        <v>8000000</v>
      </c>
      <c r="Q35024" t="s">
        <v>181348</v>
      </c>
      <c r="R35024" t="s">
        <v>181349</v>
      </c>
      <c r="S35024" t="s">
        <v>181350</v>
      </c>
      <c r="T35024" t="s">
        <v>1329</v>
      </c>
      <c r="U35024" t="s">
        <v>34</v>
      </c>
      <c r="V35024" t="s">
        <v>669</v>
      </c>
      <c r="W35024">
        <v>18</v>
      </c>
      <c r="X35024" t="s">
        <v>670</v>
      </c>
      <c r="Y35024" t="s">
        <v>8155</v>
      </c>
      <c r="Z35024" s="1">
        <v>41640</v>
      </c>
    </row>
    <row r="35025" spans="11:26" x14ac:dyDescent="0.3">
      <c r="K35025" t="s">
        <v>181333</v>
      </c>
      <c r="L35025" t="s">
        <v>181351</v>
      </c>
      <c r="M35025" t="s">
        <v>28</v>
      </c>
      <c r="N35025" t="s">
        <v>29</v>
      </c>
      <c r="O35025" s="1">
        <v>40668</v>
      </c>
      <c r="P35025">
        <v>35988360</v>
      </c>
      <c r="Q35025" t="s">
        <v>181352</v>
      </c>
      <c r="R35025" t="s">
        <v>181353</v>
      </c>
      <c r="S35025" t="s">
        <v>181354</v>
      </c>
      <c r="T35025" t="s">
        <v>181355</v>
      </c>
      <c r="U35025" t="s">
        <v>34</v>
      </c>
      <c r="V35025" t="s">
        <v>46</v>
      </c>
      <c r="W35025" t="s">
        <v>133</v>
      </c>
      <c r="X35025" t="s">
        <v>3028</v>
      </c>
      <c r="Y35025" t="s">
        <v>4403</v>
      </c>
      <c r="Z35025" s="1">
        <v>41365</v>
      </c>
    </row>
    <row r="35026" spans="11:26" x14ac:dyDescent="0.3">
      <c r="K35026" t="s">
        <v>181333</v>
      </c>
      <c r="L35026" t="s">
        <v>181356</v>
      </c>
      <c r="M35026" t="s">
        <v>28</v>
      </c>
      <c r="O35026" t="s">
        <v>1897</v>
      </c>
      <c r="P35026">
        <v>9200000</v>
      </c>
      <c r="Q35026" t="s">
        <v>181357</v>
      </c>
      <c r="R35026" t="s">
        <v>181358</v>
      </c>
      <c r="S35026" t="s">
        <v>181359</v>
      </c>
      <c r="T35026" t="s">
        <v>2126</v>
      </c>
      <c r="U35026" t="s">
        <v>34</v>
      </c>
      <c r="V35026" t="s">
        <v>924</v>
      </c>
      <c r="W35026">
        <v>29</v>
      </c>
      <c r="X35026" t="s">
        <v>1263</v>
      </c>
      <c r="Y35026" t="s">
        <v>1263</v>
      </c>
      <c r="Z35026" s="1">
        <v>39814</v>
      </c>
    </row>
    <row r="35027" spans="11:26" x14ac:dyDescent="0.3">
      <c r="K35027" t="s">
        <v>181360</v>
      </c>
      <c r="L35027" t="s">
        <v>181361</v>
      </c>
      <c r="M35027" t="s">
        <v>28</v>
      </c>
      <c r="O35027" t="s">
        <v>6081</v>
      </c>
      <c r="P35027">
        <v>3220000</v>
      </c>
      <c r="Q35027" t="s">
        <v>181362</v>
      </c>
      <c r="R35027" t="s">
        <v>181363</v>
      </c>
      <c r="S35027" t="s">
        <v>181364</v>
      </c>
      <c r="T35027" t="s">
        <v>2126</v>
      </c>
      <c r="U35027" t="s">
        <v>178</v>
      </c>
      <c r="V35027" t="s">
        <v>46</v>
      </c>
      <c r="W35027" t="s">
        <v>228</v>
      </c>
      <c r="X35027" t="s">
        <v>229</v>
      </c>
      <c r="Y35027" t="s">
        <v>12625</v>
      </c>
      <c r="Z35027" s="1">
        <v>36161</v>
      </c>
    </row>
    <row r="35028" spans="11:26" x14ac:dyDescent="0.3">
      <c r="K35028" t="s">
        <v>181365</v>
      </c>
      <c r="L35028" t="s">
        <v>181366</v>
      </c>
      <c r="M35028" t="s">
        <v>52</v>
      </c>
      <c r="O35028" s="1">
        <v>42220</v>
      </c>
      <c r="P35028">
        <v>2000000</v>
      </c>
      <c r="Q35028" t="s">
        <v>181367</v>
      </c>
      <c r="R35028" t="s">
        <v>181368</v>
      </c>
      <c r="T35028" t="s">
        <v>5932</v>
      </c>
      <c r="U35028" t="s">
        <v>34</v>
      </c>
      <c r="V35028" t="s">
        <v>46</v>
      </c>
      <c r="W35028" t="s">
        <v>1731</v>
      </c>
      <c r="X35028" t="s">
        <v>1768</v>
      </c>
      <c r="Y35028" t="s">
        <v>1768</v>
      </c>
    </row>
    <row r="35029" spans="11:26" x14ac:dyDescent="0.3">
      <c r="K35029" t="s">
        <v>181369</v>
      </c>
      <c r="L35029" t="s">
        <v>181370</v>
      </c>
      <c r="M35029" t="s">
        <v>223</v>
      </c>
      <c r="O35029" s="1">
        <v>41984</v>
      </c>
      <c r="P35029">
        <v>0</v>
      </c>
      <c r="Q35029" t="s">
        <v>181371</v>
      </c>
      <c r="R35029" t="s">
        <v>181372</v>
      </c>
      <c r="S35029" t="s">
        <v>181373</v>
      </c>
      <c r="T35029" t="s">
        <v>2126</v>
      </c>
      <c r="U35029" t="s">
        <v>34</v>
      </c>
      <c r="V35029" t="s">
        <v>46</v>
      </c>
      <c r="W35029" t="s">
        <v>471</v>
      </c>
      <c r="X35029" t="s">
        <v>1482</v>
      </c>
      <c r="Y35029" t="s">
        <v>53941</v>
      </c>
    </row>
    <row r="35030" spans="11:26" x14ac:dyDescent="0.3">
      <c r="K35030" t="s">
        <v>181374</v>
      </c>
      <c r="L35030" t="s">
        <v>181375</v>
      </c>
      <c r="M35030" t="s">
        <v>28</v>
      </c>
      <c r="N35030" t="s">
        <v>40</v>
      </c>
      <c r="O35030" s="1">
        <v>37993</v>
      </c>
      <c r="P35030">
        <v>6000000</v>
      </c>
      <c r="Q35030" t="s">
        <v>181376</v>
      </c>
      <c r="R35030" t="s">
        <v>181377</v>
      </c>
      <c r="S35030" t="s">
        <v>181378</v>
      </c>
      <c r="T35030" t="s">
        <v>2126</v>
      </c>
      <c r="U35030" t="s">
        <v>34</v>
      </c>
      <c r="V35030" t="s">
        <v>46</v>
      </c>
      <c r="W35030" t="s">
        <v>260</v>
      </c>
      <c r="X35030" t="s">
        <v>402</v>
      </c>
      <c r="Y35030" t="s">
        <v>26673</v>
      </c>
    </row>
    <row r="35031" spans="11:26" x14ac:dyDescent="0.3">
      <c r="K35031" t="s">
        <v>181379</v>
      </c>
      <c r="L35031" t="s">
        <v>181380</v>
      </c>
      <c r="M35031" t="s">
        <v>749</v>
      </c>
      <c r="O35031" t="s">
        <v>7154</v>
      </c>
      <c r="P35031">
        <v>50000</v>
      </c>
      <c r="Q35031" t="s">
        <v>181381</v>
      </c>
      <c r="R35031" t="s">
        <v>181382</v>
      </c>
      <c r="S35031" t="s">
        <v>181383</v>
      </c>
      <c r="T35031" t="s">
        <v>141762</v>
      </c>
      <c r="U35031" t="s">
        <v>1158</v>
      </c>
      <c r="V35031" t="s">
        <v>96</v>
      </c>
      <c r="W35031" t="s">
        <v>2817</v>
      </c>
      <c r="X35031" t="s">
        <v>2818</v>
      </c>
      <c r="Y35031" t="s">
        <v>2818</v>
      </c>
    </row>
    <row r="35032" spans="11:26" x14ac:dyDescent="0.3">
      <c r="K35032" t="s">
        <v>181384</v>
      </c>
      <c r="L35032" t="s">
        <v>181385</v>
      </c>
      <c r="M35032" t="s">
        <v>52</v>
      </c>
      <c r="O35032" s="1">
        <v>39814</v>
      </c>
      <c r="Q35032" t="s">
        <v>181386</v>
      </c>
      <c r="R35032" t="s">
        <v>181387</v>
      </c>
      <c r="S35032" t="s">
        <v>181388</v>
      </c>
      <c r="T35032" t="s">
        <v>2126</v>
      </c>
      <c r="U35032" t="s">
        <v>34</v>
      </c>
      <c r="V35032" t="s">
        <v>46</v>
      </c>
      <c r="W35032" t="s">
        <v>106</v>
      </c>
      <c r="X35032" t="s">
        <v>107</v>
      </c>
      <c r="Y35032" t="s">
        <v>179</v>
      </c>
    </row>
    <row r="35033" spans="11:26" x14ac:dyDescent="0.3">
      <c r="K35033" t="s">
        <v>181384</v>
      </c>
      <c r="L35033" t="s">
        <v>181389</v>
      </c>
      <c r="M35033" t="s">
        <v>52</v>
      </c>
      <c r="O35033" s="1">
        <v>39481</v>
      </c>
      <c r="Q35033" t="s">
        <v>181390</v>
      </c>
      <c r="R35033" t="s">
        <v>181391</v>
      </c>
      <c r="S35033" t="s">
        <v>181392</v>
      </c>
      <c r="T35033" t="s">
        <v>181393</v>
      </c>
      <c r="U35033" t="s">
        <v>1158</v>
      </c>
      <c r="V35033" t="s">
        <v>46</v>
      </c>
      <c r="W35033" t="s">
        <v>142</v>
      </c>
      <c r="X35033" t="s">
        <v>2149</v>
      </c>
      <c r="Y35033" t="s">
        <v>3061</v>
      </c>
      <c r="Z35033" s="1">
        <v>28856</v>
      </c>
    </row>
    <row r="35034" spans="11:26" x14ac:dyDescent="0.3">
      <c r="K35034" t="s">
        <v>181394</v>
      </c>
      <c r="L35034" t="s">
        <v>181395</v>
      </c>
      <c r="M35034" t="s">
        <v>28</v>
      </c>
      <c r="O35034" t="s">
        <v>82662</v>
      </c>
      <c r="P35034">
        <v>300000</v>
      </c>
      <c r="Q35034" t="s">
        <v>181396</v>
      </c>
      <c r="R35034" t="s">
        <v>181397</v>
      </c>
      <c r="S35034" t="s">
        <v>181398</v>
      </c>
      <c r="T35034" t="s">
        <v>74</v>
      </c>
      <c r="U35034" t="s">
        <v>34</v>
      </c>
      <c r="V35034" t="s">
        <v>46</v>
      </c>
      <c r="W35034" t="s">
        <v>2104</v>
      </c>
      <c r="X35034" t="s">
        <v>2105</v>
      </c>
      <c r="Y35034" t="s">
        <v>4667</v>
      </c>
      <c r="Z35034" s="1">
        <v>36526</v>
      </c>
    </row>
    <row r="35035" spans="11:26" x14ac:dyDescent="0.3">
      <c r="K35035" t="s">
        <v>181399</v>
      </c>
      <c r="L35035" t="s">
        <v>181400</v>
      </c>
      <c r="M35035" t="s">
        <v>28</v>
      </c>
      <c r="N35035" t="s">
        <v>40</v>
      </c>
      <c r="O35035" t="s">
        <v>43344</v>
      </c>
      <c r="P35035">
        <v>8000000</v>
      </c>
      <c r="Q35035" t="s">
        <v>181401</v>
      </c>
      <c r="R35035" t="s">
        <v>181402</v>
      </c>
      <c r="S35035" t="s">
        <v>181403</v>
      </c>
      <c r="T35035" t="s">
        <v>181404</v>
      </c>
      <c r="U35035" t="s">
        <v>34</v>
      </c>
      <c r="V35035" t="s">
        <v>46</v>
      </c>
      <c r="W35035" t="s">
        <v>260</v>
      </c>
      <c r="X35035" t="s">
        <v>402</v>
      </c>
      <c r="Y35035" t="s">
        <v>11245</v>
      </c>
      <c r="Z35035" s="1">
        <v>40429</v>
      </c>
    </row>
    <row r="35036" spans="11:26" x14ac:dyDescent="0.3">
      <c r="K35036" t="s">
        <v>181405</v>
      </c>
      <c r="L35036" t="s">
        <v>181406</v>
      </c>
      <c r="M35036" t="s">
        <v>52</v>
      </c>
      <c r="O35036" s="1">
        <v>41651</v>
      </c>
      <c r="P35036">
        <v>470000</v>
      </c>
      <c r="Q35036" t="s">
        <v>181407</v>
      </c>
      <c r="R35036" t="s">
        <v>181408</v>
      </c>
      <c r="S35036" t="s">
        <v>181409</v>
      </c>
      <c r="T35036" t="s">
        <v>150</v>
      </c>
      <c r="U35036" t="s">
        <v>34</v>
      </c>
      <c r="V35036" t="s">
        <v>46</v>
      </c>
      <c r="W35036" t="s">
        <v>2104</v>
      </c>
      <c r="X35036" t="s">
        <v>2105</v>
      </c>
      <c r="Y35036" t="s">
        <v>15494</v>
      </c>
    </row>
    <row r="35037" spans="11:26" x14ac:dyDescent="0.3">
      <c r="K35037" t="s">
        <v>181410</v>
      </c>
      <c r="L35037" t="s">
        <v>181411</v>
      </c>
      <c r="M35037" t="s">
        <v>28</v>
      </c>
      <c r="N35037" t="s">
        <v>493</v>
      </c>
      <c r="O35037" t="s">
        <v>32393</v>
      </c>
      <c r="P35037">
        <v>3000000</v>
      </c>
      <c r="Q35037" t="s">
        <v>181412</v>
      </c>
      <c r="R35037" t="s">
        <v>181413</v>
      </c>
      <c r="S35037" t="s">
        <v>181414</v>
      </c>
      <c r="T35037" t="s">
        <v>2126</v>
      </c>
      <c r="U35037" t="s">
        <v>34</v>
      </c>
      <c r="V35037" t="s">
        <v>46</v>
      </c>
      <c r="W35037" t="s">
        <v>158</v>
      </c>
      <c r="X35037" t="s">
        <v>159</v>
      </c>
      <c r="Y35037" t="s">
        <v>15310</v>
      </c>
    </row>
    <row r="35038" spans="11:26" x14ac:dyDescent="0.3">
      <c r="K35038" t="s">
        <v>181415</v>
      </c>
      <c r="L35038" t="s">
        <v>181416</v>
      </c>
      <c r="M35038" t="s">
        <v>324</v>
      </c>
      <c r="O35038" s="1">
        <v>40914</v>
      </c>
      <c r="P35038">
        <v>550000</v>
      </c>
      <c r="Q35038" t="s">
        <v>181417</v>
      </c>
      <c r="R35038" t="s">
        <v>181418</v>
      </c>
      <c r="T35038" t="s">
        <v>95</v>
      </c>
      <c r="U35038" t="s">
        <v>34</v>
      </c>
      <c r="V35038" t="s">
        <v>46</v>
      </c>
      <c r="W35038" t="s">
        <v>2169</v>
      </c>
      <c r="X35038" t="s">
        <v>2170</v>
      </c>
      <c r="Y35038" t="s">
        <v>30716</v>
      </c>
      <c r="Z35038" s="1">
        <v>38353</v>
      </c>
    </row>
    <row r="35039" spans="11:26" x14ac:dyDescent="0.3">
      <c r="K35039" t="s">
        <v>181419</v>
      </c>
      <c r="L35039" t="s">
        <v>181420</v>
      </c>
      <c r="M35039" t="s">
        <v>28</v>
      </c>
      <c r="O35039" s="1">
        <v>41254</v>
      </c>
      <c r="P35039">
        <v>250000</v>
      </c>
      <c r="Q35039" t="s">
        <v>181421</v>
      </c>
      <c r="R35039" t="s">
        <v>181422</v>
      </c>
      <c r="T35039" t="s">
        <v>181423</v>
      </c>
      <c r="U35039" t="s">
        <v>34</v>
      </c>
      <c r="V35039" t="s">
        <v>46</v>
      </c>
      <c r="W35039" t="s">
        <v>2169</v>
      </c>
      <c r="X35039" t="s">
        <v>2170</v>
      </c>
      <c r="Y35039" t="s">
        <v>30716</v>
      </c>
    </row>
    <row r="35040" spans="11:26" x14ac:dyDescent="0.3">
      <c r="K35040" t="s">
        <v>181424</v>
      </c>
      <c r="L35040" t="s">
        <v>181425</v>
      </c>
      <c r="M35040" t="s">
        <v>91</v>
      </c>
      <c r="O35040" t="s">
        <v>5760</v>
      </c>
      <c r="Q35040" t="s">
        <v>181426</v>
      </c>
      <c r="R35040" t="s">
        <v>181427</v>
      </c>
      <c r="S35040" t="s">
        <v>181428</v>
      </c>
      <c r="T35040" t="s">
        <v>181429</v>
      </c>
      <c r="U35040" t="s">
        <v>34</v>
      </c>
      <c r="V35040" t="s">
        <v>206</v>
      </c>
      <c r="W35040" t="s">
        <v>207</v>
      </c>
      <c r="X35040" t="s">
        <v>208</v>
      </c>
      <c r="Y35040" t="s">
        <v>208</v>
      </c>
      <c r="Z35040" s="1">
        <v>40582</v>
      </c>
    </row>
    <row r="35041" spans="11:26" x14ac:dyDescent="0.3">
      <c r="K35041" t="s">
        <v>181424</v>
      </c>
      <c r="L35041" t="s">
        <v>181430</v>
      </c>
      <c r="M35041" t="s">
        <v>91</v>
      </c>
      <c r="O35041" t="s">
        <v>12972</v>
      </c>
      <c r="Q35041" t="s">
        <v>181431</v>
      </c>
      <c r="R35041" t="s">
        <v>181432</v>
      </c>
      <c r="S35041" t="s">
        <v>181433</v>
      </c>
      <c r="T35041" t="s">
        <v>6409</v>
      </c>
      <c r="U35041" t="s">
        <v>34</v>
      </c>
      <c r="V35041" t="s">
        <v>454</v>
      </c>
    </row>
    <row r="35042" spans="11:26" x14ac:dyDescent="0.3">
      <c r="K35042" t="s">
        <v>181434</v>
      </c>
      <c r="L35042" t="s">
        <v>181435</v>
      </c>
      <c r="M35042" t="s">
        <v>28</v>
      </c>
      <c r="N35042" t="s">
        <v>40</v>
      </c>
      <c r="O35042" t="s">
        <v>11016</v>
      </c>
      <c r="P35042">
        <v>3500000</v>
      </c>
      <c r="Q35042" t="s">
        <v>181436</v>
      </c>
      <c r="R35042" t="s">
        <v>181437</v>
      </c>
      <c r="S35042" t="s">
        <v>181438</v>
      </c>
      <c r="T35042" t="s">
        <v>2126</v>
      </c>
      <c r="U35042" t="s">
        <v>34</v>
      </c>
      <c r="V35042" t="s">
        <v>1816</v>
      </c>
      <c r="W35042">
        <v>8</v>
      </c>
      <c r="X35042" t="s">
        <v>1817</v>
      </c>
      <c r="Y35042" t="s">
        <v>76074</v>
      </c>
      <c r="Z35042" s="1">
        <v>38718</v>
      </c>
    </row>
    <row r="35043" spans="11:26" x14ac:dyDescent="0.3">
      <c r="K35043" t="s">
        <v>181439</v>
      </c>
      <c r="L35043" t="s">
        <v>181440</v>
      </c>
      <c r="M35043" t="s">
        <v>52</v>
      </c>
      <c r="O35043" t="s">
        <v>29679</v>
      </c>
      <c r="P35043">
        <v>750000</v>
      </c>
      <c r="Q35043" t="s">
        <v>181441</v>
      </c>
      <c r="R35043" t="s">
        <v>181442</v>
      </c>
      <c r="S35043" t="s">
        <v>181443</v>
      </c>
      <c r="T35043" t="s">
        <v>181444</v>
      </c>
      <c r="U35043" t="s">
        <v>34</v>
      </c>
      <c r="V35043" t="s">
        <v>46</v>
      </c>
      <c r="W35043" t="s">
        <v>346</v>
      </c>
      <c r="X35043" t="s">
        <v>1432</v>
      </c>
      <c r="Y35043" t="s">
        <v>1433</v>
      </c>
      <c r="Z35043" s="1">
        <v>40909</v>
      </c>
    </row>
    <row r="35044" spans="11:26" x14ac:dyDescent="0.3">
      <c r="K35044" t="s">
        <v>181445</v>
      </c>
      <c r="L35044" t="s">
        <v>181446</v>
      </c>
      <c r="M35044" t="s">
        <v>28</v>
      </c>
      <c r="O35044" t="s">
        <v>3894</v>
      </c>
      <c r="P35044">
        <v>8100000</v>
      </c>
      <c r="Q35044" t="s">
        <v>181447</v>
      </c>
      <c r="R35044" t="s">
        <v>181448</v>
      </c>
      <c r="S35044" t="s">
        <v>181449</v>
      </c>
      <c r="T35044" t="s">
        <v>2126</v>
      </c>
      <c r="U35044" t="s">
        <v>178</v>
      </c>
      <c r="V35044" t="s">
        <v>46</v>
      </c>
      <c r="W35044" t="s">
        <v>158</v>
      </c>
      <c r="X35044" t="s">
        <v>159</v>
      </c>
      <c r="Y35044" t="s">
        <v>181450</v>
      </c>
    </row>
    <row r="35045" spans="11:26" x14ac:dyDescent="0.3">
      <c r="K35045" t="s">
        <v>181451</v>
      </c>
      <c r="L35045" t="s">
        <v>181452</v>
      </c>
      <c r="M35045" t="s">
        <v>52</v>
      </c>
      <c r="O35045" s="1">
        <v>41648</v>
      </c>
      <c r="P35045">
        <v>25000</v>
      </c>
      <c r="Q35045" t="s">
        <v>181453</v>
      </c>
      <c r="R35045" t="s">
        <v>181454</v>
      </c>
      <c r="S35045" t="s">
        <v>181455</v>
      </c>
      <c r="T35045" t="s">
        <v>2126</v>
      </c>
      <c r="U35045" t="s">
        <v>34</v>
      </c>
      <c r="V35045" t="s">
        <v>46</v>
      </c>
      <c r="W35045" t="s">
        <v>620</v>
      </c>
      <c r="X35045" t="s">
        <v>621</v>
      </c>
      <c r="Y35045" t="s">
        <v>621</v>
      </c>
      <c r="Z35045" s="1">
        <v>41640</v>
      </c>
    </row>
    <row r="35046" spans="11:26" x14ac:dyDescent="0.3">
      <c r="K35046" t="s">
        <v>181456</v>
      </c>
      <c r="L35046" t="s">
        <v>181457</v>
      </c>
      <c r="M35046" t="s">
        <v>28</v>
      </c>
      <c r="N35046" t="s">
        <v>40</v>
      </c>
      <c r="O35046" s="1">
        <v>40916</v>
      </c>
      <c r="P35046">
        <v>2000000</v>
      </c>
      <c r="Q35046" t="s">
        <v>181458</v>
      </c>
      <c r="R35046" t="s">
        <v>181459</v>
      </c>
      <c r="S35046" t="s">
        <v>181460</v>
      </c>
      <c r="T35046" t="s">
        <v>181461</v>
      </c>
      <c r="U35046" t="s">
        <v>34</v>
      </c>
      <c r="V35046" t="s">
        <v>46</v>
      </c>
      <c r="W35046" t="s">
        <v>1369</v>
      </c>
      <c r="X35046" t="s">
        <v>1370</v>
      </c>
      <c r="Y35046" t="s">
        <v>1370</v>
      </c>
      <c r="Z35046" s="1">
        <v>40909</v>
      </c>
    </row>
    <row r="35047" spans="11:26" x14ac:dyDescent="0.3">
      <c r="K35047" t="s">
        <v>181462</v>
      </c>
      <c r="L35047" t="s">
        <v>181463</v>
      </c>
      <c r="M35047" t="s">
        <v>28</v>
      </c>
      <c r="N35047" t="s">
        <v>40</v>
      </c>
      <c r="O35047" t="s">
        <v>16139</v>
      </c>
      <c r="P35047">
        <v>1600000</v>
      </c>
      <c r="Q35047" t="s">
        <v>181464</v>
      </c>
      <c r="R35047" t="s">
        <v>181465</v>
      </c>
      <c r="S35047" t="s">
        <v>181466</v>
      </c>
      <c r="T35047" t="s">
        <v>86984</v>
      </c>
      <c r="U35047" t="s">
        <v>34</v>
      </c>
      <c r="V35047" t="s">
        <v>856</v>
      </c>
      <c r="W35047">
        <v>34</v>
      </c>
      <c r="X35047" t="s">
        <v>857</v>
      </c>
      <c r="Y35047" t="s">
        <v>858</v>
      </c>
    </row>
    <row r="35048" spans="11:26" x14ac:dyDescent="0.3">
      <c r="K35048" t="s">
        <v>181467</v>
      </c>
      <c r="L35048" t="s">
        <v>181468</v>
      </c>
      <c r="M35048" t="s">
        <v>52</v>
      </c>
      <c r="O35048" t="s">
        <v>2270</v>
      </c>
      <c r="P35048">
        <v>350000</v>
      </c>
      <c r="Q35048" t="s">
        <v>181469</v>
      </c>
      <c r="R35048" t="s">
        <v>181470</v>
      </c>
      <c r="S35048" t="s">
        <v>181471</v>
      </c>
      <c r="T35048" t="s">
        <v>181472</v>
      </c>
      <c r="U35048" t="s">
        <v>34</v>
      </c>
      <c r="V35048" t="s">
        <v>46</v>
      </c>
      <c r="W35048" t="s">
        <v>167</v>
      </c>
      <c r="X35048" t="s">
        <v>168</v>
      </c>
      <c r="Y35048" t="s">
        <v>169</v>
      </c>
      <c r="Z35048" s="1">
        <v>41640</v>
      </c>
    </row>
    <row r="35049" spans="11:26" x14ac:dyDescent="0.3">
      <c r="K35049" t="s">
        <v>181473</v>
      </c>
      <c r="L35049" t="s">
        <v>181474</v>
      </c>
      <c r="M35049" t="s">
        <v>256</v>
      </c>
      <c r="O35049" s="1">
        <v>41427</v>
      </c>
      <c r="P35049">
        <v>415000</v>
      </c>
      <c r="Q35049" t="s">
        <v>181475</v>
      </c>
      <c r="R35049" t="s">
        <v>181476</v>
      </c>
      <c r="S35049" t="s">
        <v>181477</v>
      </c>
      <c r="T35049" t="s">
        <v>181478</v>
      </c>
      <c r="U35049" t="s">
        <v>34</v>
      </c>
      <c r="V35049" t="s">
        <v>46</v>
      </c>
      <c r="W35049" t="s">
        <v>106</v>
      </c>
      <c r="X35049" t="s">
        <v>4428</v>
      </c>
      <c r="Y35049" t="s">
        <v>181479</v>
      </c>
      <c r="Z35049" s="1">
        <v>41069</v>
      </c>
    </row>
    <row r="35050" spans="11:26" x14ac:dyDescent="0.3">
      <c r="K35050" t="s">
        <v>181480</v>
      </c>
      <c r="L35050" t="s">
        <v>181481</v>
      </c>
      <c r="M35050" t="s">
        <v>324</v>
      </c>
      <c r="O35050" s="1">
        <v>37987</v>
      </c>
      <c r="P35050">
        <v>1500000</v>
      </c>
      <c r="Q35050" t="s">
        <v>181482</v>
      </c>
      <c r="R35050" t="s">
        <v>181483</v>
      </c>
      <c r="T35050" t="s">
        <v>95</v>
      </c>
      <c r="U35050" t="s">
        <v>34</v>
      </c>
      <c r="V35050" t="s">
        <v>46</v>
      </c>
      <c r="W35050" t="s">
        <v>106</v>
      </c>
      <c r="X35050" t="s">
        <v>107</v>
      </c>
      <c r="Y35050" t="s">
        <v>1882</v>
      </c>
      <c r="Z35050" s="1">
        <v>36526</v>
      </c>
    </row>
    <row r="35051" spans="11:26" x14ac:dyDescent="0.3">
      <c r="K35051" t="s">
        <v>181484</v>
      </c>
      <c r="L35051" t="s">
        <v>181485</v>
      </c>
      <c r="M35051" t="s">
        <v>52</v>
      </c>
      <c r="O35051" s="1">
        <v>41640</v>
      </c>
      <c r="P35051">
        <v>200000</v>
      </c>
      <c r="Q35051" t="s">
        <v>181486</v>
      </c>
      <c r="R35051" t="s">
        <v>181487</v>
      </c>
      <c r="T35051" t="s">
        <v>2126</v>
      </c>
      <c r="U35051" t="s">
        <v>34</v>
      </c>
      <c r="V35051" t="s">
        <v>46</v>
      </c>
      <c r="W35051" t="s">
        <v>167</v>
      </c>
      <c r="X35051" t="s">
        <v>168</v>
      </c>
      <c r="Y35051" t="s">
        <v>169</v>
      </c>
      <c r="Z35051" s="1">
        <v>41275</v>
      </c>
    </row>
    <row r="35052" spans="11:26" x14ac:dyDescent="0.3">
      <c r="K35052" t="s">
        <v>181488</v>
      </c>
      <c r="L35052" t="s">
        <v>181489</v>
      </c>
      <c r="M35052" t="s">
        <v>52</v>
      </c>
      <c r="O35052" t="s">
        <v>1684</v>
      </c>
      <c r="Q35052" t="s">
        <v>181490</v>
      </c>
      <c r="R35052" t="s">
        <v>181491</v>
      </c>
      <c r="S35052" t="s">
        <v>181492</v>
      </c>
      <c r="T35052" t="s">
        <v>181493</v>
      </c>
      <c r="U35052" t="s">
        <v>34</v>
      </c>
      <c r="V35052" t="s">
        <v>46</v>
      </c>
      <c r="W35052" t="s">
        <v>6707</v>
      </c>
      <c r="X35052" t="s">
        <v>19584</v>
      </c>
      <c r="Y35052" t="s">
        <v>170967</v>
      </c>
      <c r="Z35052" s="1">
        <v>41275</v>
      </c>
    </row>
    <row r="35053" spans="11:26" x14ac:dyDescent="0.3">
      <c r="K35053" t="s">
        <v>181494</v>
      </c>
      <c r="L35053" t="s">
        <v>181495</v>
      </c>
      <c r="M35053" t="s">
        <v>52</v>
      </c>
      <c r="O35053" t="s">
        <v>33289</v>
      </c>
      <c r="P35053">
        <v>300000</v>
      </c>
      <c r="Q35053" t="s">
        <v>181496</v>
      </c>
      <c r="R35053" t="s">
        <v>181497</v>
      </c>
      <c r="S35053" t="s">
        <v>181498</v>
      </c>
      <c r="T35053" t="s">
        <v>2126</v>
      </c>
      <c r="U35053" t="s">
        <v>34</v>
      </c>
      <c r="V35053" t="s">
        <v>46</v>
      </c>
      <c r="W35053" t="s">
        <v>2169</v>
      </c>
      <c r="X35053" t="s">
        <v>2170</v>
      </c>
      <c r="Y35053" t="s">
        <v>5928</v>
      </c>
    </row>
    <row r="35054" spans="11:26" x14ac:dyDescent="0.3">
      <c r="K35054" t="s">
        <v>181499</v>
      </c>
      <c r="L35054" t="s">
        <v>181500</v>
      </c>
      <c r="M35054" t="s">
        <v>28</v>
      </c>
      <c r="O35054" s="1">
        <v>40909</v>
      </c>
      <c r="P35054">
        <v>2000000</v>
      </c>
      <c r="Q35054" t="s">
        <v>181501</v>
      </c>
      <c r="R35054" t="s">
        <v>181502</v>
      </c>
      <c r="S35054" t="s">
        <v>181503</v>
      </c>
      <c r="T35054" t="s">
        <v>150</v>
      </c>
      <c r="U35054" t="s">
        <v>34</v>
      </c>
      <c r="V35054" t="s">
        <v>924</v>
      </c>
      <c r="W35054">
        <v>56</v>
      </c>
      <c r="X35054" t="s">
        <v>4451</v>
      </c>
      <c r="Y35054" t="s">
        <v>4451</v>
      </c>
      <c r="Z35054" s="1">
        <v>40544</v>
      </c>
    </row>
    <row r="35055" spans="11:26" x14ac:dyDescent="0.3">
      <c r="K35055" t="s">
        <v>181504</v>
      </c>
      <c r="L35055" t="s">
        <v>181505</v>
      </c>
      <c r="M35055" t="s">
        <v>91</v>
      </c>
      <c r="O35055" s="1">
        <v>41402</v>
      </c>
      <c r="P35055">
        <v>35687</v>
      </c>
      <c r="Q35055" t="s">
        <v>181506</v>
      </c>
      <c r="R35055" t="s">
        <v>181507</v>
      </c>
      <c r="S35055" t="s">
        <v>181508</v>
      </c>
      <c r="T35055" t="s">
        <v>95</v>
      </c>
      <c r="U35055" t="s">
        <v>34</v>
      </c>
      <c r="V35055" t="s">
        <v>46</v>
      </c>
      <c r="W35055" t="s">
        <v>2225</v>
      </c>
      <c r="X35055" t="s">
        <v>403</v>
      </c>
      <c r="Y35055" t="s">
        <v>403</v>
      </c>
      <c r="Z35055" s="1">
        <v>34700</v>
      </c>
    </row>
    <row r="35056" spans="11:26" x14ac:dyDescent="0.3">
      <c r="K35056" t="s">
        <v>181509</v>
      </c>
      <c r="L35056" t="s">
        <v>181510</v>
      </c>
      <c r="M35056" t="s">
        <v>28</v>
      </c>
      <c r="N35056" t="s">
        <v>40</v>
      </c>
      <c r="O35056" t="s">
        <v>26504</v>
      </c>
      <c r="P35056">
        <v>13000000</v>
      </c>
      <c r="Q35056" t="s">
        <v>181511</v>
      </c>
      <c r="R35056" t="s">
        <v>181512</v>
      </c>
      <c r="S35056" t="s">
        <v>181513</v>
      </c>
      <c r="T35056" t="s">
        <v>470</v>
      </c>
      <c r="U35056" t="s">
        <v>34</v>
      </c>
      <c r="V35056" t="s">
        <v>46</v>
      </c>
      <c r="W35056" t="s">
        <v>717</v>
      </c>
      <c r="X35056" t="s">
        <v>718</v>
      </c>
      <c r="Y35056" t="s">
        <v>181514</v>
      </c>
      <c r="Z35056" s="1">
        <v>41801</v>
      </c>
    </row>
    <row r="35057" spans="11:26" x14ac:dyDescent="0.3">
      <c r="K35057" t="s">
        <v>181509</v>
      </c>
      <c r="L35057" t="s">
        <v>181515</v>
      </c>
      <c r="M35057" t="s">
        <v>52</v>
      </c>
      <c r="O35057" s="1">
        <v>41466</v>
      </c>
      <c r="P35057">
        <v>660000</v>
      </c>
      <c r="Q35057" t="s">
        <v>181516</v>
      </c>
      <c r="R35057" t="s">
        <v>181517</v>
      </c>
      <c r="S35057" t="s">
        <v>181518</v>
      </c>
      <c r="T35057" t="s">
        <v>108821</v>
      </c>
      <c r="U35057" t="s">
        <v>34</v>
      </c>
      <c r="V35057" t="s">
        <v>46</v>
      </c>
      <c r="W35057" t="s">
        <v>106</v>
      </c>
      <c r="X35057" t="s">
        <v>107</v>
      </c>
      <c r="Y35057" t="s">
        <v>116</v>
      </c>
      <c r="Z35057" s="1">
        <v>38353</v>
      </c>
    </row>
    <row r="35058" spans="11:26" x14ac:dyDescent="0.3">
      <c r="K35058" t="s">
        <v>181509</v>
      </c>
      <c r="L35058" t="s">
        <v>181519</v>
      </c>
      <c r="M35058" t="s">
        <v>256</v>
      </c>
      <c r="O35058" s="1">
        <v>41278</v>
      </c>
      <c r="P35058">
        <v>1200000</v>
      </c>
      <c r="Q35058" t="s">
        <v>181520</v>
      </c>
      <c r="R35058" t="s">
        <v>181521</v>
      </c>
      <c r="S35058" t="s">
        <v>181522</v>
      </c>
      <c r="T35058" t="s">
        <v>132062</v>
      </c>
      <c r="U35058" t="s">
        <v>34</v>
      </c>
      <c r="V35058" t="s">
        <v>46</v>
      </c>
      <c r="W35058" t="s">
        <v>260</v>
      </c>
      <c r="X35058" t="s">
        <v>261</v>
      </c>
      <c r="Y35058" t="s">
        <v>53397</v>
      </c>
      <c r="Z35058" s="1">
        <v>40544</v>
      </c>
    </row>
    <row r="35059" spans="11:26" x14ac:dyDescent="0.3">
      <c r="K35059" t="s">
        <v>181509</v>
      </c>
      <c r="L35059" t="s">
        <v>181523</v>
      </c>
      <c r="M35059" t="s">
        <v>52</v>
      </c>
      <c r="O35059" s="1">
        <v>41738</v>
      </c>
      <c r="P35059">
        <v>2000000</v>
      </c>
      <c r="Q35059" t="s">
        <v>181524</v>
      </c>
      <c r="R35059" t="s">
        <v>181525</v>
      </c>
      <c r="S35059" t="s">
        <v>181526</v>
      </c>
      <c r="T35059" t="s">
        <v>74</v>
      </c>
      <c r="U35059" t="s">
        <v>34</v>
      </c>
      <c r="V35059" t="s">
        <v>96</v>
      </c>
      <c r="W35059" t="s">
        <v>8896</v>
      </c>
      <c r="X35059" t="s">
        <v>8897</v>
      </c>
      <c r="Y35059" t="s">
        <v>20500</v>
      </c>
    </row>
    <row r="35060" spans="11:26" x14ac:dyDescent="0.3">
      <c r="K35060" t="s">
        <v>181527</v>
      </c>
      <c r="L35060" t="s">
        <v>181528</v>
      </c>
      <c r="M35060" t="s">
        <v>28</v>
      </c>
      <c r="N35060" t="s">
        <v>29</v>
      </c>
      <c r="O35060" t="s">
        <v>13215</v>
      </c>
      <c r="P35060">
        <v>712000</v>
      </c>
      <c r="Q35060" t="s">
        <v>181529</v>
      </c>
      <c r="R35060" t="s">
        <v>181530</v>
      </c>
      <c r="S35060" t="s">
        <v>181531</v>
      </c>
      <c r="T35060" t="s">
        <v>150</v>
      </c>
      <c r="U35060" t="s">
        <v>34</v>
      </c>
      <c r="V35060" t="s">
        <v>46</v>
      </c>
      <c r="W35060" t="s">
        <v>167</v>
      </c>
      <c r="X35060" t="s">
        <v>2775</v>
      </c>
      <c r="Y35060" t="s">
        <v>72341</v>
      </c>
      <c r="Z35060" s="1">
        <v>33239</v>
      </c>
    </row>
    <row r="35061" spans="11:26" x14ac:dyDescent="0.3">
      <c r="K35061" t="s">
        <v>181532</v>
      </c>
      <c r="L35061" t="s">
        <v>181533</v>
      </c>
      <c r="M35061" t="s">
        <v>190</v>
      </c>
      <c r="O35061" t="s">
        <v>28899</v>
      </c>
      <c r="Q35061" t="s">
        <v>181534</v>
      </c>
      <c r="R35061" t="s">
        <v>181535</v>
      </c>
      <c r="S35061" t="s">
        <v>181536</v>
      </c>
      <c r="T35061" t="s">
        <v>74</v>
      </c>
      <c r="U35061" t="s">
        <v>34</v>
      </c>
      <c r="V35061" t="s">
        <v>46</v>
      </c>
      <c r="W35061" t="s">
        <v>437</v>
      </c>
      <c r="X35061" t="s">
        <v>8911</v>
      </c>
      <c r="Y35061" t="s">
        <v>8911</v>
      </c>
      <c r="Z35061" s="1">
        <v>35065</v>
      </c>
    </row>
    <row r="35062" spans="11:26" x14ac:dyDescent="0.3">
      <c r="K35062" t="s">
        <v>181537</v>
      </c>
      <c r="L35062" t="s">
        <v>181538</v>
      </c>
      <c r="M35062" t="s">
        <v>52</v>
      </c>
      <c r="O35062" t="s">
        <v>2420</v>
      </c>
      <c r="P35062">
        <v>115000</v>
      </c>
      <c r="Q35062" t="s">
        <v>181539</v>
      </c>
      <c r="R35062" t="s">
        <v>181540</v>
      </c>
      <c r="S35062" t="s">
        <v>181541</v>
      </c>
      <c r="T35062" t="s">
        <v>2126</v>
      </c>
      <c r="U35062" t="s">
        <v>178</v>
      </c>
      <c r="V35062" t="s">
        <v>46</v>
      </c>
      <c r="W35062" t="s">
        <v>471</v>
      </c>
      <c r="X35062" t="s">
        <v>969</v>
      </c>
      <c r="Y35062" t="s">
        <v>50408</v>
      </c>
    </row>
    <row r="35063" spans="11:26" x14ac:dyDescent="0.3">
      <c r="K35063" t="s">
        <v>181542</v>
      </c>
      <c r="L35063" t="s">
        <v>181543</v>
      </c>
      <c r="M35063" t="s">
        <v>52</v>
      </c>
      <c r="O35063" t="s">
        <v>15269</v>
      </c>
      <c r="P35063">
        <v>20000</v>
      </c>
      <c r="Q35063" t="s">
        <v>181544</v>
      </c>
      <c r="R35063" t="s">
        <v>181545</v>
      </c>
      <c r="S35063" t="s">
        <v>181546</v>
      </c>
      <c r="T35063" t="s">
        <v>2126</v>
      </c>
      <c r="U35063" t="s">
        <v>345</v>
      </c>
      <c r="V35063" t="s">
        <v>46</v>
      </c>
      <c r="W35063" t="s">
        <v>1081</v>
      </c>
      <c r="X35063" t="s">
        <v>1082</v>
      </c>
      <c r="Y35063" t="s">
        <v>1082</v>
      </c>
    </row>
    <row r="35064" spans="11:26" x14ac:dyDescent="0.3">
      <c r="K35064" t="s">
        <v>181547</v>
      </c>
      <c r="L35064" t="s">
        <v>181548</v>
      </c>
      <c r="M35064" t="s">
        <v>190</v>
      </c>
      <c r="O35064" t="s">
        <v>7493</v>
      </c>
      <c r="Q35064" t="s">
        <v>181549</v>
      </c>
      <c r="R35064" t="s">
        <v>181550</v>
      </c>
      <c r="S35064" t="s">
        <v>181551</v>
      </c>
      <c r="T35064" t="s">
        <v>150</v>
      </c>
      <c r="U35064" t="s">
        <v>34</v>
      </c>
      <c r="V35064" t="s">
        <v>46</v>
      </c>
      <c r="W35064" t="s">
        <v>142</v>
      </c>
      <c r="X35064" t="s">
        <v>1930</v>
      </c>
      <c r="Y35064" t="s">
        <v>39167</v>
      </c>
      <c r="Z35064" s="1">
        <v>39814</v>
      </c>
    </row>
    <row r="35065" spans="11:26" x14ac:dyDescent="0.3">
      <c r="K35065" t="s">
        <v>181552</v>
      </c>
      <c r="L35065" t="s">
        <v>181553</v>
      </c>
      <c r="M35065" t="s">
        <v>52</v>
      </c>
      <c r="O35065" s="1">
        <v>41710</v>
      </c>
      <c r="P35065">
        <v>0</v>
      </c>
      <c r="Q35065" t="s">
        <v>181554</v>
      </c>
      <c r="R35065" t="s">
        <v>181555</v>
      </c>
      <c r="S35065" t="s">
        <v>181556</v>
      </c>
      <c r="T35065" t="s">
        <v>2126</v>
      </c>
      <c r="U35065" t="s">
        <v>34</v>
      </c>
      <c r="V35065" t="s">
        <v>46</v>
      </c>
      <c r="W35065" t="s">
        <v>6707</v>
      </c>
      <c r="X35065" t="s">
        <v>6708</v>
      </c>
      <c r="Y35065" t="s">
        <v>6709</v>
      </c>
      <c r="Z35065" s="1">
        <v>40909</v>
      </c>
    </row>
    <row r="35066" spans="11:26" x14ac:dyDescent="0.3">
      <c r="K35066" t="s">
        <v>181557</v>
      </c>
      <c r="L35066" t="s">
        <v>181558</v>
      </c>
      <c r="M35066" t="s">
        <v>52</v>
      </c>
      <c r="O35066" t="s">
        <v>8356</v>
      </c>
      <c r="P35066">
        <v>670741</v>
      </c>
      <c r="Q35066" t="s">
        <v>181559</v>
      </c>
      <c r="R35066" t="s">
        <v>181560</v>
      </c>
      <c r="S35066" t="s">
        <v>181561</v>
      </c>
      <c r="T35066" t="s">
        <v>2126</v>
      </c>
      <c r="U35066" t="s">
        <v>34</v>
      </c>
      <c r="V35066" t="s">
        <v>46</v>
      </c>
      <c r="W35066" t="s">
        <v>620</v>
      </c>
      <c r="X35066" t="s">
        <v>621</v>
      </c>
      <c r="Y35066" t="s">
        <v>12330</v>
      </c>
    </row>
    <row r="35067" spans="11:26" x14ac:dyDescent="0.3">
      <c r="K35067" t="s">
        <v>181557</v>
      </c>
      <c r="L35067" t="s">
        <v>181562</v>
      </c>
      <c r="M35067" t="s">
        <v>28</v>
      </c>
      <c r="N35067" t="s">
        <v>40</v>
      </c>
      <c r="O35067" t="s">
        <v>13927</v>
      </c>
      <c r="P35067">
        <v>1134359</v>
      </c>
      <c r="Q35067" t="s">
        <v>181563</v>
      </c>
      <c r="R35067" t="s">
        <v>181564</v>
      </c>
      <c r="S35067" t="s">
        <v>181565</v>
      </c>
      <c r="T35067" t="s">
        <v>181566</v>
      </c>
      <c r="U35067" t="s">
        <v>34</v>
      </c>
    </row>
    <row r="35068" spans="11:26" x14ac:dyDescent="0.3">
      <c r="K35068" t="s">
        <v>181567</v>
      </c>
      <c r="L35068" t="s">
        <v>181568</v>
      </c>
      <c r="M35068" t="s">
        <v>52</v>
      </c>
      <c r="O35068" t="s">
        <v>28899</v>
      </c>
      <c r="Q35068" t="s">
        <v>181569</v>
      </c>
      <c r="R35068" t="s">
        <v>181570</v>
      </c>
      <c r="S35068" t="s">
        <v>181571</v>
      </c>
      <c r="T35068" t="s">
        <v>74</v>
      </c>
      <c r="U35068" t="s">
        <v>34</v>
      </c>
      <c r="V35068" t="s">
        <v>46</v>
      </c>
      <c r="W35068" t="s">
        <v>106</v>
      </c>
      <c r="X35068" t="s">
        <v>2081</v>
      </c>
      <c r="Y35068" t="s">
        <v>5289</v>
      </c>
      <c r="Z35068" s="1">
        <v>37257</v>
      </c>
    </row>
    <row r="35069" spans="11:26" x14ac:dyDescent="0.3">
      <c r="K35069" t="s">
        <v>181567</v>
      </c>
      <c r="L35069" t="s">
        <v>181572</v>
      </c>
      <c r="M35069" t="s">
        <v>28</v>
      </c>
      <c r="N35069" t="s">
        <v>40</v>
      </c>
      <c r="O35069" t="s">
        <v>20261</v>
      </c>
      <c r="Q35069" t="s">
        <v>181573</v>
      </c>
      <c r="R35069" t="s">
        <v>181574</v>
      </c>
      <c r="S35069" t="s">
        <v>181575</v>
      </c>
      <c r="T35069" t="s">
        <v>181576</v>
      </c>
      <c r="U35069" t="s">
        <v>34</v>
      </c>
      <c r="V35069" t="s">
        <v>46</v>
      </c>
      <c r="W35069" t="s">
        <v>167</v>
      </c>
      <c r="X35069" t="s">
        <v>168</v>
      </c>
      <c r="Y35069" t="s">
        <v>169</v>
      </c>
      <c r="Z35069" t="s">
        <v>69742</v>
      </c>
    </row>
    <row r="35070" spans="11:26" x14ac:dyDescent="0.3">
      <c r="K35070" t="s">
        <v>181577</v>
      </c>
      <c r="L35070" t="s">
        <v>181578</v>
      </c>
      <c r="M35070" t="s">
        <v>91</v>
      </c>
      <c r="O35070" s="1">
        <v>41645</v>
      </c>
      <c r="Q35070" t="s">
        <v>181579</v>
      </c>
      <c r="R35070" t="s">
        <v>181580</v>
      </c>
      <c r="S35070" t="s">
        <v>181581</v>
      </c>
      <c r="T35070" t="s">
        <v>5804</v>
      </c>
      <c r="U35070" t="s">
        <v>34</v>
      </c>
      <c r="V35070" t="s">
        <v>46</v>
      </c>
      <c r="W35070" t="s">
        <v>1731</v>
      </c>
      <c r="X35070" t="s">
        <v>11911</v>
      </c>
      <c r="Y35070" t="s">
        <v>31539</v>
      </c>
      <c r="Z35070" s="1">
        <v>41275</v>
      </c>
    </row>
    <row r="35071" spans="11:26" x14ac:dyDescent="0.3">
      <c r="K35071" t="s">
        <v>181582</v>
      </c>
      <c r="L35071" t="s">
        <v>181583</v>
      </c>
      <c r="M35071" t="s">
        <v>52</v>
      </c>
      <c r="O35071" s="1">
        <v>42010</v>
      </c>
      <c r="P35071">
        <v>10000</v>
      </c>
      <c r="Q35071" t="s">
        <v>181584</v>
      </c>
      <c r="R35071" t="s">
        <v>181585</v>
      </c>
      <c r="S35071" t="s">
        <v>181586</v>
      </c>
      <c r="T35071" t="s">
        <v>181587</v>
      </c>
      <c r="U35071" t="s">
        <v>178</v>
      </c>
      <c r="V35071" t="s">
        <v>46</v>
      </c>
      <c r="W35071" t="s">
        <v>106</v>
      </c>
      <c r="X35071" t="s">
        <v>107</v>
      </c>
      <c r="Y35071" t="s">
        <v>108</v>
      </c>
    </row>
    <row r="35072" spans="11:26" x14ac:dyDescent="0.3">
      <c r="K35072" t="s">
        <v>181588</v>
      </c>
      <c r="L35072" t="s">
        <v>181589</v>
      </c>
      <c r="M35072" t="s">
        <v>28</v>
      </c>
      <c r="N35072" t="s">
        <v>493</v>
      </c>
      <c r="O35072" s="1">
        <v>40915</v>
      </c>
      <c r="Q35072" t="s">
        <v>181590</v>
      </c>
      <c r="R35072" t="s">
        <v>181591</v>
      </c>
      <c r="S35072" t="s">
        <v>181592</v>
      </c>
      <c r="T35072" t="s">
        <v>181593</v>
      </c>
      <c r="U35072" t="s">
        <v>34</v>
      </c>
      <c r="V35072" t="s">
        <v>46</v>
      </c>
      <c r="W35072" t="s">
        <v>260</v>
      </c>
      <c r="X35072" t="s">
        <v>402</v>
      </c>
      <c r="Y35072" t="s">
        <v>402</v>
      </c>
      <c r="Z35072" s="1">
        <v>41281</v>
      </c>
    </row>
    <row r="35073" spans="11:26" x14ac:dyDescent="0.3">
      <c r="K35073" t="s">
        <v>181588</v>
      </c>
      <c r="L35073" t="s">
        <v>181594</v>
      </c>
      <c r="M35073" t="s">
        <v>91</v>
      </c>
      <c r="O35073" s="1">
        <v>40547</v>
      </c>
      <c r="Q35073" t="s">
        <v>181595</v>
      </c>
      <c r="R35073" t="s">
        <v>181596</v>
      </c>
      <c r="S35073" t="s">
        <v>181597</v>
      </c>
      <c r="T35073" t="s">
        <v>150</v>
      </c>
      <c r="U35073" t="s">
        <v>34</v>
      </c>
      <c r="V35073" t="s">
        <v>46</v>
      </c>
      <c r="W35073" t="s">
        <v>1369</v>
      </c>
      <c r="X35073" t="s">
        <v>1370</v>
      </c>
      <c r="Y35073" t="s">
        <v>1370</v>
      </c>
      <c r="Z35073" s="1">
        <v>40544</v>
      </c>
    </row>
    <row r="35074" spans="11:26" x14ac:dyDescent="0.3">
      <c r="K35074" t="s">
        <v>181588</v>
      </c>
      <c r="L35074" t="s">
        <v>181598</v>
      </c>
      <c r="M35074" t="s">
        <v>28</v>
      </c>
      <c r="N35074" t="s">
        <v>29</v>
      </c>
      <c r="O35074" s="1">
        <v>40911</v>
      </c>
      <c r="P35074">
        <v>15000000</v>
      </c>
      <c r="Q35074" t="s">
        <v>181599</v>
      </c>
      <c r="R35074" t="s">
        <v>181600</v>
      </c>
      <c r="S35074" t="s">
        <v>181601</v>
      </c>
      <c r="T35074" t="s">
        <v>4038</v>
      </c>
      <c r="U35074" t="s">
        <v>178</v>
      </c>
      <c r="V35074" t="s">
        <v>46</v>
      </c>
      <c r="W35074" t="s">
        <v>471</v>
      </c>
      <c r="X35074" t="s">
        <v>1482</v>
      </c>
      <c r="Y35074" t="s">
        <v>8722</v>
      </c>
      <c r="Z35074" s="1">
        <v>35065</v>
      </c>
    </row>
    <row r="35075" spans="11:26" x14ac:dyDescent="0.3">
      <c r="K35075" t="s">
        <v>181602</v>
      </c>
      <c r="L35075" t="s">
        <v>181603</v>
      </c>
      <c r="M35075" t="s">
        <v>324</v>
      </c>
      <c r="O35075" t="s">
        <v>35538</v>
      </c>
      <c r="P35075">
        <v>1814380</v>
      </c>
      <c r="Q35075" t="s">
        <v>181604</v>
      </c>
      <c r="R35075" t="s">
        <v>181605</v>
      </c>
      <c r="S35075" t="s">
        <v>181606</v>
      </c>
      <c r="T35075" t="s">
        <v>6409</v>
      </c>
      <c r="U35075" t="s">
        <v>1158</v>
      </c>
      <c r="V35075" t="s">
        <v>270</v>
      </c>
      <c r="W35075" t="s">
        <v>2096</v>
      </c>
      <c r="X35075" t="s">
        <v>2097</v>
      </c>
      <c r="Y35075" t="s">
        <v>181607</v>
      </c>
    </row>
    <row r="35076" spans="11:26" x14ac:dyDescent="0.3">
      <c r="K35076" t="s">
        <v>181608</v>
      </c>
      <c r="L35076" t="s">
        <v>181609</v>
      </c>
      <c r="M35076" t="s">
        <v>52</v>
      </c>
      <c r="O35076" s="1">
        <v>41883</v>
      </c>
      <c r="P35076">
        <v>1303116</v>
      </c>
      <c r="Q35076" t="s">
        <v>181610</v>
      </c>
      <c r="R35076" t="s">
        <v>181611</v>
      </c>
      <c r="T35076" t="s">
        <v>181612</v>
      </c>
      <c r="U35076" t="s">
        <v>34</v>
      </c>
      <c r="V35076" t="s">
        <v>96</v>
      </c>
      <c r="W35076" t="s">
        <v>97</v>
      </c>
      <c r="X35076" t="s">
        <v>98</v>
      </c>
      <c r="Y35076" t="s">
        <v>98</v>
      </c>
      <c r="Z35076" s="1">
        <v>37987</v>
      </c>
    </row>
    <row r="35077" spans="11:26" x14ac:dyDescent="0.3">
      <c r="K35077" t="s">
        <v>181613</v>
      </c>
      <c r="L35077" t="s">
        <v>181614</v>
      </c>
      <c r="M35077" t="s">
        <v>28</v>
      </c>
      <c r="O35077" s="1">
        <v>40371</v>
      </c>
      <c r="P35077">
        <v>317279695</v>
      </c>
      <c r="Q35077" t="s">
        <v>181615</v>
      </c>
      <c r="R35077" t="s">
        <v>181616</v>
      </c>
      <c r="S35077" t="s">
        <v>181617</v>
      </c>
      <c r="T35077" t="s">
        <v>216</v>
      </c>
      <c r="U35077" t="s">
        <v>34</v>
      </c>
      <c r="V35077" t="s">
        <v>46</v>
      </c>
      <c r="W35077" t="s">
        <v>167</v>
      </c>
      <c r="X35077" t="s">
        <v>168</v>
      </c>
      <c r="Y35077" t="s">
        <v>169</v>
      </c>
      <c r="Z35077" s="1">
        <v>40544</v>
      </c>
    </row>
    <row r="35078" spans="11:26" x14ac:dyDescent="0.3">
      <c r="K35078" t="s">
        <v>181618</v>
      </c>
      <c r="L35078" t="s">
        <v>181619</v>
      </c>
      <c r="M35078" t="s">
        <v>28</v>
      </c>
      <c r="O35078" t="s">
        <v>16139</v>
      </c>
      <c r="P35078">
        <v>989000</v>
      </c>
      <c r="Q35078" t="s">
        <v>181620</v>
      </c>
      <c r="R35078" t="s">
        <v>181621</v>
      </c>
      <c r="S35078" t="s">
        <v>181622</v>
      </c>
      <c r="T35078" t="s">
        <v>95</v>
      </c>
      <c r="U35078" t="s">
        <v>34</v>
      </c>
      <c r="V35078" t="s">
        <v>46</v>
      </c>
      <c r="W35078" t="s">
        <v>142</v>
      </c>
      <c r="X35078" t="s">
        <v>1930</v>
      </c>
      <c r="Y35078" t="s">
        <v>1931</v>
      </c>
      <c r="Z35078" s="1">
        <v>39814</v>
      </c>
    </row>
    <row r="35079" spans="11:26" x14ac:dyDescent="0.3">
      <c r="K35079" t="s">
        <v>181623</v>
      </c>
      <c r="L35079" t="s">
        <v>181624</v>
      </c>
      <c r="M35079" t="s">
        <v>52</v>
      </c>
      <c r="O35079" s="1">
        <v>42286</v>
      </c>
      <c r="Q35079" t="s">
        <v>181625</v>
      </c>
      <c r="R35079" t="s">
        <v>181626</v>
      </c>
      <c r="S35079" t="s">
        <v>181627</v>
      </c>
      <c r="T35079" t="s">
        <v>145288</v>
      </c>
      <c r="U35079" t="s">
        <v>34</v>
      </c>
      <c r="V35079" t="s">
        <v>46</v>
      </c>
      <c r="W35079" t="s">
        <v>106</v>
      </c>
      <c r="X35079" t="s">
        <v>107</v>
      </c>
      <c r="Y35079" t="s">
        <v>116</v>
      </c>
      <c r="Z35079" s="1">
        <v>40882</v>
      </c>
    </row>
    <row r="35080" spans="11:26" x14ac:dyDescent="0.3">
      <c r="K35080" t="s">
        <v>181628</v>
      </c>
      <c r="L35080" t="s">
        <v>181629</v>
      </c>
      <c r="M35080" t="s">
        <v>28</v>
      </c>
      <c r="O35080" t="s">
        <v>16362</v>
      </c>
      <c r="P35080">
        <v>2800000</v>
      </c>
      <c r="Q35080" t="s">
        <v>181630</v>
      </c>
      <c r="R35080" t="s">
        <v>181631</v>
      </c>
      <c r="S35080" t="s">
        <v>181632</v>
      </c>
      <c r="T35080" t="s">
        <v>4324</v>
      </c>
      <c r="U35080" t="s">
        <v>34</v>
      </c>
      <c r="V35080" t="s">
        <v>46</v>
      </c>
      <c r="W35080" t="s">
        <v>167</v>
      </c>
      <c r="X35080" t="s">
        <v>168</v>
      </c>
      <c r="Y35080" t="s">
        <v>169</v>
      </c>
      <c r="Z35080" s="1">
        <v>40179</v>
      </c>
    </row>
    <row r="35081" spans="11:26" x14ac:dyDescent="0.3">
      <c r="K35081" t="s">
        <v>181628</v>
      </c>
      <c r="L35081" t="s">
        <v>181633</v>
      </c>
      <c r="M35081" t="s">
        <v>28</v>
      </c>
      <c r="O35081" s="1">
        <v>40544</v>
      </c>
      <c r="P35081">
        <v>3988958</v>
      </c>
      <c r="Q35081" t="s">
        <v>181634</v>
      </c>
      <c r="R35081" t="s">
        <v>181635</v>
      </c>
      <c r="S35081" t="s">
        <v>181636</v>
      </c>
      <c r="T35081" t="s">
        <v>2126</v>
      </c>
      <c r="U35081" t="s">
        <v>34</v>
      </c>
      <c r="V35081" t="s">
        <v>46</v>
      </c>
      <c r="W35081" t="s">
        <v>167</v>
      </c>
      <c r="X35081" t="s">
        <v>168</v>
      </c>
      <c r="Y35081" t="s">
        <v>181637</v>
      </c>
      <c r="Z35081" s="1">
        <v>40544</v>
      </c>
    </row>
    <row r="35082" spans="11:26" x14ac:dyDescent="0.3">
      <c r="K35082" t="s">
        <v>181628</v>
      </c>
      <c r="L35082" t="s">
        <v>181638</v>
      </c>
      <c r="M35082" t="s">
        <v>28</v>
      </c>
      <c r="O35082" t="s">
        <v>52471</v>
      </c>
      <c r="P35082">
        <v>1420500</v>
      </c>
      <c r="Q35082" t="s">
        <v>181639</v>
      </c>
      <c r="R35082" t="s">
        <v>181640</v>
      </c>
      <c r="S35082" t="s">
        <v>181641</v>
      </c>
      <c r="T35082" t="s">
        <v>6479</v>
      </c>
      <c r="U35082" t="s">
        <v>34</v>
      </c>
      <c r="V35082" t="s">
        <v>46</v>
      </c>
      <c r="W35082" t="s">
        <v>260</v>
      </c>
      <c r="X35082" t="s">
        <v>402</v>
      </c>
      <c r="Y35082" t="s">
        <v>536</v>
      </c>
      <c r="Z35082" s="1">
        <v>37987</v>
      </c>
    </row>
    <row r="35083" spans="11:26" x14ac:dyDescent="0.3">
      <c r="K35083" t="s">
        <v>181642</v>
      </c>
      <c r="L35083" t="s">
        <v>181643</v>
      </c>
      <c r="M35083" t="s">
        <v>52</v>
      </c>
      <c r="O35083" s="1">
        <v>40909</v>
      </c>
      <c r="P35083">
        <v>155268</v>
      </c>
      <c r="Q35083" t="s">
        <v>181644</v>
      </c>
      <c r="R35083" t="s">
        <v>181645</v>
      </c>
      <c r="S35083" t="s">
        <v>181646</v>
      </c>
      <c r="T35083" t="s">
        <v>2126</v>
      </c>
      <c r="U35083" t="s">
        <v>34</v>
      </c>
      <c r="V35083" t="s">
        <v>46</v>
      </c>
      <c r="W35083" t="s">
        <v>1337</v>
      </c>
      <c r="X35083" t="s">
        <v>26266</v>
      </c>
      <c r="Y35083" t="s">
        <v>8053</v>
      </c>
      <c r="Z35083" s="1">
        <v>40179</v>
      </c>
    </row>
    <row r="35084" spans="11:26" x14ac:dyDescent="0.3">
      <c r="K35084" t="s">
        <v>181642</v>
      </c>
      <c r="L35084" t="s">
        <v>181647</v>
      </c>
      <c r="M35084" t="s">
        <v>28</v>
      </c>
      <c r="N35084" t="s">
        <v>40</v>
      </c>
      <c r="O35084" t="s">
        <v>13348</v>
      </c>
      <c r="P35084">
        <v>338579</v>
      </c>
      <c r="Q35084" t="s">
        <v>181648</v>
      </c>
      <c r="R35084" t="s">
        <v>181649</v>
      </c>
      <c r="S35084" t="s">
        <v>181650</v>
      </c>
      <c r="T35084" t="s">
        <v>95</v>
      </c>
      <c r="U35084" t="s">
        <v>34</v>
      </c>
      <c r="V35084" t="s">
        <v>46</v>
      </c>
      <c r="W35084" t="s">
        <v>167</v>
      </c>
      <c r="X35084" t="s">
        <v>168</v>
      </c>
      <c r="Y35084" t="s">
        <v>169</v>
      </c>
      <c r="Z35084" s="1">
        <v>41275</v>
      </c>
    </row>
    <row r="35085" spans="11:26" x14ac:dyDescent="0.3">
      <c r="K35085" t="s">
        <v>181651</v>
      </c>
      <c r="L35085" t="s">
        <v>181652</v>
      </c>
      <c r="M35085" t="s">
        <v>256</v>
      </c>
      <c r="O35085" t="s">
        <v>1290</v>
      </c>
      <c r="P35085">
        <v>202000</v>
      </c>
      <c r="Q35085" t="s">
        <v>181653</v>
      </c>
      <c r="R35085" t="s">
        <v>181654</v>
      </c>
      <c r="S35085" t="s">
        <v>181655</v>
      </c>
      <c r="T35085" t="s">
        <v>6479</v>
      </c>
      <c r="U35085" t="s">
        <v>34</v>
      </c>
      <c r="V35085" t="s">
        <v>46</v>
      </c>
      <c r="W35085" t="s">
        <v>1369</v>
      </c>
      <c r="X35085" t="s">
        <v>1370</v>
      </c>
      <c r="Y35085" t="s">
        <v>4491</v>
      </c>
      <c r="Z35085" s="1">
        <v>40919</v>
      </c>
    </row>
    <row r="35086" spans="11:26" x14ac:dyDescent="0.3">
      <c r="K35086" t="s">
        <v>181651</v>
      </c>
      <c r="L35086" t="s">
        <v>181656</v>
      </c>
      <c r="M35086" t="s">
        <v>28</v>
      </c>
      <c r="O35086" t="s">
        <v>24204</v>
      </c>
      <c r="P35086">
        <v>3000000</v>
      </c>
      <c r="Q35086" t="s">
        <v>181657</v>
      </c>
      <c r="R35086" t="s">
        <v>181658</v>
      </c>
      <c r="S35086" t="s">
        <v>181659</v>
      </c>
      <c r="T35086" t="s">
        <v>181660</v>
      </c>
      <c r="U35086" t="s">
        <v>34</v>
      </c>
      <c r="Z35086" s="1">
        <v>39448</v>
      </c>
    </row>
    <row r="35087" spans="11:26" x14ac:dyDescent="0.3">
      <c r="K35087" t="s">
        <v>181661</v>
      </c>
      <c r="L35087" t="s">
        <v>181662</v>
      </c>
      <c r="M35087" t="s">
        <v>52</v>
      </c>
      <c r="O35087" t="s">
        <v>4005</v>
      </c>
      <c r="Q35087" t="s">
        <v>181663</v>
      </c>
      <c r="R35087" t="s">
        <v>181664</v>
      </c>
      <c r="T35087" t="s">
        <v>181665</v>
      </c>
      <c r="U35087" t="s">
        <v>34</v>
      </c>
      <c r="V35087" t="s">
        <v>1922</v>
      </c>
      <c r="W35087">
        <v>25</v>
      </c>
      <c r="X35087" t="s">
        <v>2708</v>
      </c>
      <c r="Y35087" t="s">
        <v>2709</v>
      </c>
      <c r="Z35087" s="1">
        <v>39091</v>
      </c>
    </row>
    <row r="35088" spans="11:26" x14ac:dyDescent="0.3">
      <c r="K35088" t="s">
        <v>181666</v>
      </c>
      <c r="L35088" t="s">
        <v>181667</v>
      </c>
      <c r="M35088" t="s">
        <v>324</v>
      </c>
      <c r="O35088" s="1">
        <v>41645</v>
      </c>
      <c r="P35088">
        <v>150805</v>
      </c>
      <c r="Q35088" t="s">
        <v>181668</v>
      </c>
      <c r="R35088" t="s">
        <v>181669</v>
      </c>
      <c r="S35088" t="s">
        <v>181670</v>
      </c>
      <c r="T35088" t="s">
        <v>95</v>
      </c>
      <c r="U35088" t="s">
        <v>34</v>
      </c>
      <c r="V35088" t="s">
        <v>96</v>
      </c>
      <c r="W35088" t="s">
        <v>2817</v>
      </c>
      <c r="X35088" t="s">
        <v>2818</v>
      </c>
      <c r="Y35088" t="s">
        <v>2818</v>
      </c>
      <c r="Z35088" s="1">
        <v>35065</v>
      </c>
    </row>
    <row r="35089" spans="11:26" x14ac:dyDescent="0.3">
      <c r="K35089" t="s">
        <v>181671</v>
      </c>
      <c r="L35089" t="s">
        <v>181672</v>
      </c>
      <c r="M35089" t="s">
        <v>3620</v>
      </c>
      <c r="O35089" t="s">
        <v>169865</v>
      </c>
      <c r="Q35089" t="s">
        <v>181673</v>
      </c>
      <c r="R35089" t="s">
        <v>181674</v>
      </c>
      <c r="S35089" t="s">
        <v>181675</v>
      </c>
      <c r="T35089" t="s">
        <v>74</v>
      </c>
      <c r="U35089" t="s">
        <v>34</v>
      </c>
      <c r="V35089" t="s">
        <v>46</v>
      </c>
      <c r="W35089" t="s">
        <v>260</v>
      </c>
      <c r="X35089" t="s">
        <v>402</v>
      </c>
      <c r="Y35089" t="s">
        <v>2945</v>
      </c>
      <c r="Z35089" s="1">
        <v>35431</v>
      </c>
    </row>
    <row r="35090" spans="11:26" x14ac:dyDescent="0.3">
      <c r="K35090" t="s">
        <v>181676</v>
      </c>
      <c r="L35090" t="s">
        <v>181677</v>
      </c>
      <c r="M35090" t="s">
        <v>52</v>
      </c>
      <c r="O35090" s="1">
        <v>41093</v>
      </c>
      <c r="Q35090" t="s">
        <v>181678</v>
      </c>
      <c r="R35090" t="s">
        <v>181679</v>
      </c>
      <c r="S35090" t="s">
        <v>181680</v>
      </c>
      <c r="T35090" t="s">
        <v>181681</v>
      </c>
      <c r="U35090" t="s">
        <v>34</v>
      </c>
      <c r="V35090" t="s">
        <v>46</v>
      </c>
      <c r="W35090" t="s">
        <v>106</v>
      </c>
      <c r="X35090" t="s">
        <v>151</v>
      </c>
      <c r="Y35090" t="s">
        <v>151</v>
      </c>
    </row>
    <row r="35091" spans="11:26" x14ac:dyDescent="0.3">
      <c r="K35091" t="s">
        <v>181682</v>
      </c>
      <c r="L35091" t="s">
        <v>181683</v>
      </c>
      <c r="M35091" t="s">
        <v>52</v>
      </c>
      <c r="O35091" t="s">
        <v>10127</v>
      </c>
      <c r="P35091">
        <v>1250000</v>
      </c>
      <c r="Q35091" t="s">
        <v>181684</v>
      </c>
      <c r="R35091" t="s">
        <v>181685</v>
      </c>
      <c r="S35091" t="s">
        <v>181686</v>
      </c>
      <c r="T35091" t="s">
        <v>17895</v>
      </c>
      <c r="U35091" t="s">
        <v>345</v>
      </c>
      <c r="Z35091" s="1">
        <v>41645</v>
      </c>
    </row>
    <row r="35092" spans="11:26" x14ac:dyDescent="0.3">
      <c r="K35092" t="s">
        <v>181687</v>
      </c>
      <c r="L35092" t="s">
        <v>181688</v>
      </c>
      <c r="M35092" t="s">
        <v>52</v>
      </c>
      <c r="O35092" t="s">
        <v>7540</v>
      </c>
      <c r="P35092">
        <v>28000</v>
      </c>
      <c r="Q35092" t="s">
        <v>181689</v>
      </c>
      <c r="R35092" t="s">
        <v>181690</v>
      </c>
      <c r="S35092" t="s">
        <v>181691</v>
      </c>
      <c r="T35092" t="s">
        <v>18055</v>
      </c>
      <c r="U35092" t="s">
        <v>34</v>
      </c>
      <c r="V35092" t="s">
        <v>35</v>
      </c>
      <c r="W35092">
        <v>19</v>
      </c>
      <c r="X35092" t="s">
        <v>792</v>
      </c>
      <c r="Y35092" t="s">
        <v>792</v>
      </c>
      <c r="Z35092" s="1">
        <v>41640</v>
      </c>
    </row>
    <row r="35093" spans="11:26" x14ac:dyDescent="0.3">
      <c r="K35093" t="s">
        <v>181692</v>
      </c>
      <c r="L35093" t="s">
        <v>181693</v>
      </c>
      <c r="M35093" t="s">
        <v>52</v>
      </c>
      <c r="O35093" t="s">
        <v>15340</v>
      </c>
      <c r="P35093">
        <v>243000</v>
      </c>
      <c r="Q35093" t="s">
        <v>181694</v>
      </c>
      <c r="R35093" t="s">
        <v>181695</v>
      </c>
      <c r="S35093" t="s">
        <v>181696</v>
      </c>
      <c r="T35093" t="s">
        <v>181697</v>
      </c>
      <c r="U35093" t="s">
        <v>34</v>
      </c>
      <c r="V35093" t="s">
        <v>46</v>
      </c>
      <c r="W35093" t="s">
        <v>106</v>
      </c>
      <c r="X35093" t="s">
        <v>107</v>
      </c>
      <c r="Y35093" t="s">
        <v>108</v>
      </c>
      <c r="Z35093" s="1">
        <v>40182</v>
      </c>
    </row>
    <row r="35094" spans="11:26" x14ac:dyDescent="0.3">
      <c r="K35094" t="s">
        <v>181692</v>
      </c>
      <c r="L35094" t="s">
        <v>181698</v>
      </c>
      <c r="M35094" t="s">
        <v>52</v>
      </c>
      <c r="O35094" s="1">
        <v>41857</v>
      </c>
      <c r="P35094">
        <v>100000</v>
      </c>
      <c r="Q35094" t="s">
        <v>181699</v>
      </c>
      <c r="R35094" t="s">
        <v>181700</v>
      </c>
      <c r="S35094" t="s">
        <v>181701</v>
      </c>
      <c r="T35094" t="s">
        <v>9325</v>
      </c>
      <c r="U35094" t="s">
        <v>34</v>
      </c>
      <c r="V35094" t="s">
        <v>1072</v>
      </c>
      <c r="W35094">
        <v>7</v>
      </c>
      <c r="X35094" t="s">
        <v>1581</v>
      </c>
      <c r="Y35094" t="s">
        <v>1581</v>
      </c>
      <c r="Z35094" s="1">
        <v>41275</v>
      </c>
    </row>
    <row r="35095" spans="11:26" x14ac:dyDescent="0.3">
      <c r="K35095" t="s">
        <v>181702</v>
      </c>
      <c r="L35095" t="s">
        <v>181703</v>
      </c>
      <c r="M35095" t="s">
        <v>91</v>
      </c>
      <c r="O35095" s="1">
        <v>41249</v>
      </c>
      <c r="P35095">
        <v>2331031</v>
      </c>
      <c r="Q35095" t="s">
        <v>181704</v>
      </c>
      <c r="R35095" t="s">
        <v>181705</v>
      </c>
      <c r="S35095" t="s">
        <v>181706</v>
      </c>
      <c r="T35095" t="s">
        <v>181707</v>
      </c>
      <c r="U35095" t="s">
        <v>34</v>
      </c>
      <c r="V35095" t="s">
        <v>1174</v>
      </c>
      <c r="W35095">
        <v>5</v>
      </c>
      <c r="X35095" t="s">
        <v>1175</v>
      </c>
      <c r="Y35095" t="s">
        <v>1175</v>
      </c>
      <c r="Z35095" s="1">
        <v>41640</v>
      </c>
    </row>
    <row r="35096" spans="11:26" x14ac:dyDescent="0.3">
      <c r="K35096" t="s">
        <v>181702</v>
      </c>
      <c r="L35096" t="s">
        <v>181708</v>
      </c>
      <c r="M35096" t="s">
        <v>91</v>
      </c>
      <c r="O35096" s="1">
        <v>41918</v>
      </c>
      <c r="P35096">
        <v>5041042</v>
      </c>
      <c r="Q35096" t="s">
        <v>181709</v>
      </c>
      <c r="R35096" t="s">
        <v>181710</v>
      </c>
      <c r="S35096" t="s">
        <v>181711</v>
      </c>
      <c r="T35096" t="s">
        <v>2126</v>
      </c>
      <c r="U35096" t="s">
        <v>34</v>
      </c>
      <c r="V35096" t="s">
        <v>35</v>
      </c>
      <c r="W35096">
        <v>19</v>
      </c>
      <c r="X35096" t="s">
        <v>792</v>
      </c>
      <c r="Y35096" t="s">
        <v>792</v>
      </c>
      <c r="Z35096" s="1">
        <v>41275</v>
      </c>
    </row>
    <row r="35097" spans="11:26" x14ac:dyDescent="0.3">
      <c r="K35097" t="s">
        <v>181712</v>
      </c>
      <c r="L35097" t="s">
        <v>181713</v>
      </c>
      <c r="M35097" t="s">
        <v>52</v>
      </c>
      <c r="O35097" t="s">
        <v>3056</v>
      </c>
      <c r="P35097">
        <v>250000</v>
      </c>
      <c r="Q35097" t="s">
        <v>181714</v>
      </c>
      <c r="R35097" t="s">
        <v>181715</v>
      </c>
      <c r="S35097" t="s">
        <v>181716</v>
      </c>
      <c r="T35097" t="s">
        <v>181717</v>
      </c>
      <c r="U35097" t="s">
        <v>34</v>
      </c>
      <c r="V35097" t="s">
        <v>1922</v>
      </c>
      <c r="W35097">
        <v>25</v>
      </c>
      <c r="X35097" t="s">
        <v>2207</v>
      </c>
      <c r="Y35097" t="s">
        <v>11068</v>
      </c>
      <c r="Z35097" s="1">
        <v>40909</v>
      </c>
    </row>
    <row r="35098" spans="11:26" x14ac:dyDescent="0.3">
      <c r="K35098" t="s">
        <v>181718</v>
      </c>
      <c r="L35098" t="s">
        <v>181719</v>
      </c>
      <c r="M35098" t="s">
        <v>28</v>
      </c>
      <c r="N35098" t="s">
        <v>40</v>
      </c>
      <c r="O35098" t="s">
        <v>18028</v>
      </c>
      <c r="Q35098" t="s">
        <v>181720</v>
      </c>
      <c r="R35098" t="s">
        <v>181721</v>
      </c>
      <c r="S35098" t="s">
        <v>181722</v>
      </c>
      <c r="T35098" t="s">
        <v>2126</v>
      </c>
      <c r="U35098" t="s">
        <v>34</v>
      </c>
      <c r="V35098" t="s">
        <v>46</v>
      </c>
      <c r="W35098" t="s">
        <v>1081</v>
      </c>
      <c r="X35098" t="s">
        <v>1082</v>
      </c>
      <c r="Y35098" t="s">
        <v>1082</v>
      </c>
      <c r="Z35098" s="1">
        <v>41640</v>
      </c>
    </row>
    <row r="35099" spans="11:26" x14ac:dyDescent="0.3">
      <c r="K35099" t="s">
        <v>181718</v>
      </c>
      <c r="L35099" t="s">
        <v>181723</v>
      </c>
      <c r="M35099" t="s">
        <v>28</v>
      </c>
      <c r="O35099" t="s">
        <v>24215</v>
      </c>
      <c r="P35099">
        <v>2000000</v>
      </c>
      <c r="Q35099" t="s">
        <v>181724</v>
      </c>
      <c r="R35099" t="s">
        <v>181725</v>
      </c>
      <c r="S35099" t="s">
        <v>181726</v>
      </c>
      <c r="T35099" t="s">
        <v>5804</v>
      </c>
      <c r="U35099" t="s">
        <v>34</v>
      </c>
      <c r="V35099" t="s">
        <v>46</v>
      </c>
      <c r="W35099" t="s">
        <v>2307</v>
      </c>
      <c r="X35099" t="s">
        <v>2308</v>
      </c>
      <c r="Y35099" t="s">
        <v>2308</v>
      </c>
      <c r="Z35099" s="1">
        <v>40544</v>
      </c>
    </row>
    <row r="35100" spans="11:26" x14ac:dyDescent="0.3">
      <c r="K35100" t="s">
        <v>181727</v>
      </c>
      <c r="L35100" t="s">
        <v>181728</v>
      </c>
      <c r="M35100" t="s">
        <v>52</v>
      </c>
      <c r="O35100" s="1">
        <v>40179</v>
      </c>
      <c r="Q35100" t="s">
        <v>181729</v>
      </c>
      <c r="R35100" t="s">
        <v>181730</v>
      </c>
      <c r="S35100" t="s">
        <v>181731</v>
      </c>
      <c r="U35100" t="s">
        <v>34</v>
      </c>
      <c r="Z35100" s="1">
        <v>42192</v>
      </c>
    </row>
    <row r="35101" spans="11:26" x14ac:dyDescent="0.3">
      <c r="K35101" t="s">
        <v>181727</v>
      </c>
      <c r="L35101" t="s">
        <v>181732</v>
      </c>
      <c r="M35101" t="s">
        <v>52</v>
      </c>
      <c r="O35101" s="1">
        <v>40179</v>
      </c>
      <c r="Q35101" t="s">
        <v>181733</v>
      </c>
      <c r="R35101" t="s">
        <v>181734</v>
      </c>
      <c r="S35101" t="s">
        <v>181735</v>
      </c>
      <c r="T35101" t="s">
        <v>181736</v>
      </c>
      <c r="U35101" t="s">
        <v>34</v>
      </c>
      <c r="Z35101" s="1">
        <v>39456</v>
      </c>
    </row>
    <row r="35102" spans="11:26" x14ac:dyDescent="0.3">
      <c r="K35102" t="s">
        <v>181737</v>
      </c>
      <c r="L35102" t="s">
        <v>181738</v>
      </c>
      <c r="M35102" t="s">
        <v>28</v>
      </c>
      <c r="O35102" t="s">
        <v>6334</v>
      </c>
      <c r="P35102">
        <v>3000000</v>
      </c>
      <c r="Q35102" t="s">
        <v>181739</v>
      </c>
      <c r="R35102" t="s">
        <v>181740</v>
      </c>
      <c r="S35102" t="s">
        <v>181741</v>
      </c>
      <c r="T35102" t="s">
        <v>181742</v>
      </c>
      <c r="U35102" t="s">
        <v>34</v>
      </c>
      <c r="V35102" t="s">
        <v>1072</v>
      </c>
      <c r="W35102">
        <v>7</v>
      </c>
      <c r="X35102" t="s">
        <v>1581</v>
      </c>
      <c r="Y35102" t="s">
        <v>1581</v>
      </c>
      <c r="Z35102" s="1">
        <v>41640</v>
      </c>
    </row>
    <row r="35103" spans="11:26" x14ac:dyDescent="0.3">
      <c r="K35103" t="s">
        <v>181737</v>
      </c>
      <c r="L35103" t="s">
        <v>181743</v>
      </c>
      <c r="M35103" t="s">
        <v>28</v>
      </c>
      <c r="N35103" t="s">
        <v>40</v>
      </c>
      <c r="O35103" t="s">
        <v>6857</v>
      </c>
      <c r="Q35103" t="s">
        <v>181744</v>
      </c>
      <c r="R35103" t="s">
        <v>181745</v>
      </c>
      <c r="S35103" t="s">
        <v>181746</v>
      </c>
      <c r="T35103" t="s">
        <v>181747</v>
      </c>
      <c r="U35103" t="s">
        <v>178</v>
      </c>
      <c r="V35103" t="s">
        <v>46</v>
      </c>
      <c r="W35103" t="s">
        <v>106</v>
      </c>
      <c r="X35103" t="s">
        <v>107</v>
      </c>
      <c r="Y35103" t="s">
        <v>108</v>
      </c>
      <c r="Z35103" s="1">
        <v>38354</v>
      </c>
    </row>
    <row r="35104" spans="11:26" x14ac:dyDescent="0.3">
      <c r="K35104" t="s">
        <v>181748</v>
      </c>
      <c r="L35104" t="s">
        <v>181749</v>
      </c>
      <c r="M35104" t="s">
        <v>28</v>
      </c>
      <c r="N35104" t="s">
        <v>29</v>
      </c>
      <c r="O35104" t="s">
        <v>181750</v>
      </c>
      <c r="P35104">
        <v>4500000</v>
      </c>
      <c r="Q35104" t="s">
        <v>181751</v>
      </c>
      <c r="R35104" t="s">
        <v>181752</v>
      </c>
      <c r="S35104" t="s">
        <v>181753</v>
      </c>
      <c r="T35104" t="s">
        <v>1329</v>
      </c>
      <c r="U35104" t="s">
        <v>34</v>
      </c>
      <c r="V35104" t="s">
        <v>46</v>
      </c>
      <c r="W35104" t="s">
        <v>106</v>
      </c>
      <c r="X35104" t="s">
        <v>107</v>
      </c>
      <c r="Y35104" t="s">
        <v>116</v>
      </c>
      <c r="Z35104" t="s">
        <v>181754</v>
      </c>
    </row>
    <row r="35105" spans="11:26" x14ac:dyDescent="0.3">
      <c r="K35105" t="s">
        <v>181755</v>
      </c>
      <c r="L35105" t="s">
        <v>181756</v>
      </c>
      <c r="M35105" t="s">
        <v>28</v>
      </c>
      <c r="O35105" t="s">
        <v>1190</v>
      </c>
      <c r="P35105">
        <v>399451</v>
      </c>
      <c r="Q35105" t="s">
        <v>181757</v>
      </c>
      <c r="R35105" t="s">
        <v>181758</v>
      </c>
      <c r="S35105" t="s">
        <v>181759</v>
      </c>
      <c r="T35105" t="s">
        <v>181760</v>
      </c>
      <c r="U35105" t="s">
        <v>34</v>
      </c>
      <c r="V35105" t="s">
        <v>3680</v>
      </c>
      <c r="W35105">
        <v>13</v>
      </c>
      <c r="X35105" t="s">
        <v>3681</v>
      </c>
      <c r="Y35105" t="s">
        <v>3681</v>
      </c>
      <c r="Z35105" s="1">
        <v>40909</v>
      </c>
    </row>
    <row r="35106" spans="11:26" x14ac:dyDescent="0.3">
      <c r="K35106" t="s">
        <v>181755</v>
      </c>
      <c r="L35106" t="s">
        <v>181761</v>
      </c>
      <c r="M35106" t="s">
        <v>28</v>
      </c>
      <c r="N35106" t="s">
        <v>40</v>
      </c>
      <c r="O35106" s="1">
        <v>40766</v>
      </c>
      <c r="P35106">
        <v>2800000</v>
      </c>
      <c r="Q35106" t="s">
        <v>181762</v>
      </c>
      <c r="R35106" t="s">
        <v>181763</v>
      </c>
      <c r="S35106" t="s">
        <v>181764</v>
      </c>
      <c r="T35106" t="s">
        <v>436</v>
      </c>
      <c r="U35106" t="s">
        <v>34</v>
      </c>
      <c r="V35106" t="s">
        <v>454</v>
      </c>
      <c r="W35106">
        <v>17</v>
      </c>
      <c r="X35106" t="s">
        <v>776</v>
      </c>
      <c r="Y35106" t="s">
        <v>776</v>
      </c>
      <c r="Z35106" s="1">
        <v>40187</v>
      </c>
    </row>
    <row r="35107" spans="11:26" x14ac:dyDescent="0.3">
      <c r="K35107" t="s">
        <v>181765</v>
      </c>
      <c r="L35107" t="s">
        <v>181766</v>
      </c>
      <c r="M35107" t="s">
        <v>28</v>
      </c>
      <c r="N35107" t="s">
        <v>29</v>
      </c>
      <c r="O35107" s="1">
        <v>39090</v>
      </c>
      <c r="P35107">
        <v>4500000</v>
      </c>
      <c r="Q35107" t="s">
        <v>181767</v>
      </c>
      <c r="R35107" t="s">
        <v>181768</v>
      </c>
      <c r="S35107" t="s">
        <v>181769</v>
      </c>
      <c r="T35107" t="s">
        <v>181770</v>
      </c>
      <c r="U35107" t="s">
        <v>345</v>
      </c>
      <c r="V35107" t="s">
        <v>1939</v>
      </c>
      <c r="W35107">
        <v>27</v>
      </c>
      <c r="X35107" t="s">
        <v>2997</v>
      </c>
      <c r="Y35107" t="s">
        <v>2998</v>
      </c>
      <c r="Z35107" s="1">
        <v>41760</v>
      </c>
    </row>
    <row r="35108" spans="11:26" x14ac:dyDescent="0.3">
      <c r="K35108" t="s">
        <v>181765</v>
      </c>
      <c r="L35108" t="s">
        <v>181771</v>
      </c>
      <c r="M35108" t="s">
        <v>28</v>
      </c>
      <c r="N35108" t="s">
        <v>40</v>
      </c>
      <c r="O35108" t="s">
        <v>114008</v>
      </c>
      <c r="P35108">
        <v>2200000</v>
      </c>
      <c r="Q35108" t="s">
        <v>181772</v>
      </c>
      <c r="R35108" t="s">
        <v>181773</v>
      </c>
      <c r="S35108" t="s">
        <v>181774</v>
      </c>
      <c r="T35108" t="s">
        <v>181775</v>
      </c>
      <c r="U35108" t="s">
        <v>34</v>
      </c>
      <c r="V35108" t="s">
        <v>46</v>
      </c>
      <c r="W35108" t="s">
        <v>167</v>
      </c>
      <c r="X35108" t="s">
        <v>168</v>
      </c>
      <c r="Y35108" t="s">
        <v>169</v>
      </c>
      <c r="Z35108" s="1">
        <v>39817</v>
      </c>
    </row>
    <row r="35109" spans="11:26" x14ac:dyDescent="0.3">
      <c r="K35109" t="s">
        <v>181765</v>
      </c>
      <c r="L35109" t="s">
        <v>181776</v>
      </c>
      <c r="M35109" t="s">
        <v>52</v>
      </c>
      <c r="O35109" t="s">
        <v>54372</v>
      </c>
      <c r="P35109">
        <v>750000</v>
      </c>
      <c r="Q35109" t="s">
        <v>181777</v>
      </c>
      <c r="R35109" t="s">
        <v>181778</v>
      </c>
      <c r="S35109" t="s">
        <v>181779</v>
      </c>
      <c r="T35109" t="s">
        <v>181780</v>
      </c>
      <c r="U35109" t="s">
        <v>34</v>
      </c>
      <c r="V35109" t="s">
        <v>1174</v>
      </c>
      <c r="W35109">
        <v>5</v>
      </c>
      <c r="X35109" t="s">
        <v>1175</v>
      </c>
      <c r="Y35109" t="s">
        <v>1175</v>
      </c>
      <c r="Z35109" s="1">
        <v>41275</v>
      </c>
    </row>
    <row r="35110" spans="11:26" x14ac:dyDescent="0.3">
      <c r="K35110" t="s">
        <v>181765</v>
      </c>
      <c r="L35110" t="s">
        <v>181781</v>
      </c>
      <c r="M35110" t="s">
        <v>28</v>
      </c>
      <c r="N35110" t="s">
        <v>493</v>
      </c>
      <c r="O35110" s="1">
        <v>39451</v>
      </c>
      <c r="P35110">
        <v>50000000</v>
      </c>
      <c r="Q35110" t="s">
        <v>181782</v>
      </c>
      <c r="R35110" t="s">
        <v>181783</v>
      </c>
      <c r="S35110" t="s">
        <v>181784</v>
      </c>
      <c r="T35110" t="s">
        <v>93488</v>
      </c>
      <c r="U35110" t="s">
        <v>34</v>
      </c>
      <c r="V35110" t="s">
        <v>46</v>
      </c>
      <c r="W35110" t="s">
        <v>167</v>
      </c>
      <c r="X35110" t="s">
        <v>168</v>
      </c>
      <c r="Y35110" t="s">
        <v>169</v>
      </c>
      <c r="Z35110" s="1">
        <v>41275</v>
      </c>
    </row>
    <row r="35111" spans="11:26" x14ac:dyDescent="0.3">
      <c r="K35111" t="s">
        <v>181785</v>
      </c>
      <c r="L35111" t="s">
        <v>181786</v>
      </c>
      <c r="M35111" t="s">
        <v>256</v>
      </c>
      <c r="O35111" t="s">
        <v>25484</v>
      </c>
      <c r="P35111">
        <v>450000</v>
      </c>
      <c r="Q35111" t="s">
        <v>181787</v>
      </c>
      <c r="R35111" t="s">
        <v>181788</v>
      </c>
      <c r="S35111" t="s">
        <v>181789</v>
      </c>
      <c r="T35111" t="s">
        <v>74</v>
      </c>
      <c r="U35111" t="s">
        <v>34</v>
      </c>
      <c r="V35111" t="s">
        <v>46</v>
      </c>
      <c r="W35111" t="s">
        <v>106</v>
      </c>
      <c r="X35111" t="s">
        <v>107</v>
      </c>
      <c r="Y35111" t="s">
        <v>116</v>
      </c>
      <c r="Z35111" s="1">
        <v>39448</v>
      </c>
    </row>
    <row r="35112" spans="11:26" x14ac:dyDescent="0.3">
      <c r="K35112" t="s">
        <v>181785</v>
      </c>
      <c r="L35112" t="s">
        <v>181790</v>
      </c>
      <c r="M35112" t="s">
        <v>28</v>
      </c>
      <c r="O35112" s="1">
        <v>40308</v>
      </c>
      <c r="P35112">
        <v>525134</v>
      </c>
      <c r="Q35112" t="s">
        <v>181791</v>
      </c>
      <c r="R35112" t="s">
        <v>181792</v>
      </c>
      <c r="S35112" t="s">
        <v>181793</v>
      </c>
      <c r="T35112" t="s">
        <v>181794</v>
      </c>
      <c r="U35112" t="s">
        <v>34</v>
      </c>
      <c r="V35112" t="s">
        <v>46</v>
      </c>
      <c r="W35112" t="s">
        <v>1369</v>
      </c>
      <c r="X35112" t="s">
        <v>1370</v>
      </c>
      <c r="Y35112" t="s">
        <v>1371</v>
      </c>
      <c r="Z35112" s="1">
        <v>40546</v>
      </c>
    </row>
    <row r="35113" spans="11:26" x14ac:dyDescent="0.3">
      <c r="K35113" t="s">
        <v>181795</v>
      </c>
      <c r="L35113" t="s">
        <v>181796</v>
      </c>
      <c r="M35113" t="s">
        <v>324</v>
      </c>
      <c r="O35113" t="s">
        <v>34156</v>
      </c>
      <c r="Q35113" t="s">
        <v>181797</v>
      </c>
      <c r="R35113" t="s">
        <v>181798</v>
      </c>
      <c r="S35113" t="s">
        <v>181799</v>
      </c>
      <c r="T35113" t="s">
        <v>181800</v>
      </c>
      <c r="U35113" t="s">
        <v>34</v>
      </c>
      <c r="V35113" t="s">
        <v>46</v>
      </c>
      <c r="W35113" t="s">
        <v>106</v>
      </c>
      <c r="X35113" t="s">
        <v>107</v>
      </c>
      <c r="Y35113" t="s">
        <v>116</v>
      </c>
      <c r="Z35113" s="1">
        <v>40911</v>
      </c>
    </row>
    <row r="35114" spans="11:26" x14ac:dyDescent="0.3">
      <c r="K35114" t="s">
        <v>181801</v>
      </c>
      <c r="L35114" t="s">
        <v>181802</v>
      </c>
      <c r="M35114" t="s">
        <v>28</v>
      </c>
      <c r="O35114" t="s">
        <v>4714</v>
      </c>
      <c r="Q35114" t="s">
        <v>181803</v>
      </c>
      <c r="R35114" t="s">
        <v>181804</v>
      </c>
      <c r="T35114" t="s">
        <v>181805</v>
      </c>
      <c r="U35114" t="s">
        <v>34</v>
      </c>
    </row>
    <row r="35115" spans="11:26" x14ac:dyDescent="0.3">
      <c r="K35115" t="s">
        <v>181801</v>
      </c>
      <c r="L35115" t="s">
        <v>181806</v>
      </c>
      <c r="M35115" t="s">
        <v>52</v>
      </c>
      <c r="O35115" t="s">
        <v>1190</v>
      </c>
      <c r="P35115">
        <v>2000000</v>
      </c>
      <c r="Q35115" t="s">
        <v>181807</v>
      </c>
      <c r="R35115" t="s">
        <v>181808</v>
      </c>
      <c r="S35115" t="s">
        <v>181809</v>
      </c>
      <c r="T35115" t="s">
        <v>181810</v>
      </c>
      <c r="U35115" t="s">
        <v>34</v>
      </c>
      <c r="V35115" t="s">
        <v>368</v>
      </c>
      <c r="W35115">
        <v>7</v>
      </c>
      <c r="X35115" t="s">
        <v>481</v>
      </c>
      <c r="Y35115" t="s">
        <v>12301</v>
      </c>
      <c r="Z35115" t="s">
        <v>25809</v>
      </c>
    </row>
    <row r="35116" spans="11:26" x14ac:dyDescent="0.3">
      <c r="K35116" t="s">
        <v>181811</v>
      </c>
      <c r="L35116" t="s">
        <v>181812</v>
      </c>
      <c r="M35116" t="s">
        <v>52</v>
      </c>
      <c r="O35116" t="s">
        <v>5506</v>
      </c>
      <c r="P35116">
        <v>200100</v>
      </c>
      <c r="Q35116" t="s">
        <v>181813</v>
      </c>
      <c r="R35116" t="s">
        <v>181814</v>
      </c>
      <c r="S35116" t="s">
        <v>181815</v>
      </c>
      <c r="T35116" t="s">
        <v>181816</v>
      </c>
      <c r="U35116" t="s">
        <v>34</v>
      </c>
      <c r="V35116" t="s">
        <v>46</v>
      </c>
      <c r="W35116" t="s">
        <v>142</v>
      </c>
      <c r="X35116" t="s">
        <v>143</v>
      </c>
      <c r="Y35116" t="s">
        <v>143</v>
      </c>
      <c r="Z35116" s="1">
        <v>40544</v>
      </c>
    </row>
    <row r="35117" spans="11:26" x14ac:dyDescent="0.3">
      <c r="K35117" t="s">
        <v>181817</v>
      </c>
      <c r="L35117" t="s">
        <v>181818</v>
      </c>
      <c r="M35117" t="s">
        <v>52</v>
      </c>
      <c r="O35117" t="s">
        <v>276</v>
      </c>
      <c r="P35117">
        <v>135000</v>
      </c>
      <c r="Q35117" t="s">
        <v>181819</v>
      </c>
      <c r="R35117" t="s">
        <v>181820</v>
      </c>
      <c r="S35117" t="s">
        <v>181821</v>
      </c>
      <c r="T35117" t="s">
        <v>707</v>
      </c>
      <c r="U35117" t="s">
        <v>34</v>
      </c>
      <c r="V35117" t="s">
        <v>65</v>
      </c>
      <c r="W35117">
        <v>23</v>
      </c>
      <c r="X35117" t="s">
        <v>297</v>
      </c>
      <c r="Y35117" t="s">
        <v>297</v>
      </c>
    </row>
    <row r="35118" spans="11:26" x14ac:dyDescent="0.3">
      <c r="K35118" t="s">
        <v>181822</v>
      </c>
      <c r="L35118" t="s">
        <v>181823</v>
      </c>
      <c r="M35118" t="s">
        <v>91</v>
      </c>
      <c r="O35118" t="s">
        <v>36406</v>
      </c>
      <c r="Q35118" t="s">
        <v>181824</v>
      </c>
      <c r="R35118" t="s">
        <v>181825</v>
      </c>
      <c r="S35118" t="s">
        <v>181826</v>
      </c>
      <c r="T35118" t="s">
        <v>181827</v>
      </c>
      <c r="U35118" t="s">
        <v>34</v>
      </c>
      <c r="V35118" t="s">
        <v>206</v>
      </c>
      <c r="W35118" t="s">
        <v>207</v>
      </c>
      <c r="X35118" t="s">
        <v>208</v>
      </c>
      <c r="Y35118" t="s">
        <v>208</v>
      </c>
      <c r="Z35118" t="s">
        <v>53829</v>
      </c>
    </row>
    <row r="35119" spans="11:26" x14ac:dyDescent="0.3">
      <c r="K35119" t="s">
        <v>181822</v>
      </c>
      <c r="L35119" t="s">
        <v>181828</v>
      </c>
      <c r="M35119" t="s">
        <v>52</v>
      </c>
      <c r="O35119" t="s">
        <v>35786</v>
      </c>
      <c r="Q35119" t="s">
        <v>181829</v>
      </c>
      <c r="R35119" t="s">
        <v>181830</v>
      </c>
      <c r="S35119" t="s">
        <v>181831</v>
      </c>
      <c r="T35119" t="s">
        <v>150</v>
      </c>
      <c r="U35119" t="s">
        <v>34</v>
      </c>
      <c r="V35119" t="s">
        <v>65</v>
      </c>
      <c r="W35119">
        <v>7</v>
      </c>
      <c r="X35119" t="s">
        <v>57975</v>
      </c>
      <c r="Y35119" t="s">
        <v>57975</v>
      </c>
      <c r="Z35119" s="1">
        <v>41278</v>
      </c>
    </row>
    <row r="35120" spans="11:26" x14ac:dyDescent="0.3">
      <c r="K35120" t="s">
        <v>181832</v>
      </c>
      <c r="L35120" t="s">
        <v>181833</v>
      </c>
      <c r="M35120" t="s">
        <v>52</v>
      </c>
      <c r="O35120" s="1">
        <v>41651</v>
      </c>
      <c r="P35120">
        <v>1200000</v>
      </c>
      <c r="Q35120" t="s">
        <v>181834</v>
      </c>
      <c r="R35120" t="s">
        <v>181835</v>
      </c>
      <c r="S35120" t="s">
        <v>181836</v>
      </c>
      <c r="T35120" t="s">
        <v>912</v>
      </c>
      <c r="U35120" t="s">
        <v>34</v>
      </c>
      <c r="V35120" t="s">
        <v>125</v>
      </c>
      <c r="W35120">
        <v>12</v>
      </c>
      <c r="X35120" t="s">
        <v>126</v>
      </c>
      <c r="Y35120" t="s">
        <v>126</v>
      </c>
    </row>
    <row r="35121" spans="11:26" x14ac:dyDescent="0.3">
      <c r="K35121" t="s">
        <v>181837</v>
      </c>
      <c r="L35121" t="s">
        <v>181838</v>
      </c>
      <c r="M35121" t="s">
        <v>52</v>
      </c>
      <c r="O35121" s="1">
        <v>41277</v>
      </c>
      <c r="P35121">
        <v>200000</v>
      </c>
      <c r="Q35121" t="s">
        <v>181839</v>
      </c>
      <c r="R35121" t="s">
        <v>181840</v>
      </c>
      <c r="S35121" t="s">
        <v>181841</v>
      </c>
      <c r="T35121" t="s">
        <v>181842</v>
      </c>
      <c r="U35121" t="s">
        <v>34</v>
      </c>
      <c r="V35121" t="s">
        <v>96</v>
      </c>
      <c r="W35121" t="s">
        <v>336</v>
      </c>
      <c r="X35121" t="s">
        <v>337</v>
      </c>
      <c r="Y35121" t="s">
        <v>337</v>
      </c>
      <c r="Z35121" s="1">
        <v>41286</v>
      </c>
    </row>
    <row r="35122" spans="11:26" x14ac:dyDescent="0.3">
      <c r="K35122" t="s">
        <v>181843</v>
      </c>
      <c r="L35122" t="s">
        <v>181844</v>
      </c>
      <c r="M35122" t="s">
        <v>52</v>
      </c>
      <c r="O35122" t="s">
        <v>14378</v>
      </c>
      <c r="P35122">
        <v>500000</v>
      </c>
      <c r="Q35122" t="s">
        <v>181845</v>
      </c>
      <c r="R35122" t="s">
        <v>181846</v>
      </c>
      <c r="S35122" t="s">
        <v>181847</v>
      </c>
      <c r="T35122" t="s">
        <v>181848</v>
      </c>
      <c r="U35122" t="s">
        <v>34</v>
      </c>
      <c r="V35122" t="s">
        <v>46</v>
      </c>
      <c r="W35122" t="s">
        <v>75</v>
      </c>
      <c r="X35122" t="s">
        <v>464</v>
      </c>
      <c r="Y35122" t="s">
        <v>464</v>
      </c>
      <c r="Z35122" s="1">
        <v>40909</v>
      </c>
    </row>
    <row r="35123" spans="11:26" x14ac:dyDescent="0.3">
      <c r="K35123" t="s">
        <v>181849</v>
      </c>
      <c r="L35123" t="s">
        <v>181850</v>
      </c>
      <c r="M35123" t="s">
        <v>52</v>
      </c>
      <c r="O35123" t="s">
        <v>20326</v>
      </c>
      <c r="P35123">
        <v>40000</v>
      </c>
      <c r="Q35123" t="s">
        <v>181851</v>
      </c>
      <c r="R35123" t="s">
        <v>181852</v>
      </c>
      <c r="S35123" t="s">
        <v>181853</v>
      </c>
      <c r="T35123" t="s">
        <v>181854</v>
      </c>
      <c r="U35123" t="s">
        <v>34</v>
      </c>
      <c r="V35123" t="s">
        <v>568</v>
      </c>
      <c r="W35123">
        <v>7</v>
      </c>
      <c r="X35123" t="s">
        <v>1286</v>
      </c>
      <c r="Y35123" t="s">
        <v>26538</v>
      </c>
      <c r="Z35123" s="1">
        <v>41281</v>
      </c>
    </row>
    <row r="35124" spans="11:26" x14ac:dyDescent="0.3">
      <c r="K35124" t="s">
        <v>181855</v>
      </c>
      <c r="L35124" t="s">
        <v>181856</v>
      </c>
      <c r="M35124" t="s">
        <v>749</v>
      </c>
      <c r="O35124" s="1">
        <v>39083</v>
      </c>
      <c r="P35124">
        <v>51363</v>
      </c>
      <c r="Q35124" t="s">
        <v>181857</v>
      </c>
      <c r="R35124" t="s">
        <v>181858</v>
      </c>
      <c r="S35124" t="s">
        <v>181859</v>
      </c>
      <c r="T35124" t="s">
        <v>74</v>
      </c>
      <c r="U35124" t="s">
        <v>34</v>
      </c>
    </row>
    <row r="35125" spans="11:26" x14ac:dyDescent="0.3">
      <c r="K35125" t="s">
        <v>181855</v>
      </c>
      <c r="L35125" t="s">
        <v>181860</v>
      </c>
      <c r="M35125" t="s">
        <v>749</v>
      </c>
      <c r="O35125" s="1">
        <v>39448</v>
      </c>
      <c r="P35125">
        <v>485793</v>
      </c>
      <c r="Q35125" t="s">
        <v>181861</v>
      </c>
      <c r="R35125" t="s">
        <v>181862</v>
      </c>
      <c r="S35125" t="s">
        <v>181863</v>
      </c>
      <c r="U35125" t="s">
        <v>345</v>
      </c>
    </row>
    <row r="35126" spans="11:26" x14ac:dyDescent="0.3">
      <c r="K35126" t="s">
        <v>181855</v>
      </c>
      <c r="L35126" t="s">
        <v>181864</v>
      </c>
      <c r="M35126" t="s">
        <v>324</v>
      </c>
      <c r="O35126" s="1">
        <v>40180</v>
      </c>
      <c r="P35126">
        <v>306086</v>
      </c>
      <c r="Q35126" t="s">
        <v>181865</v>
      </c>
      <c r="R35126" t="s">
        <v>181866</v>
      </c>
      <c r="S35126" t="s">
        <v>181867</v>
      </c>
      <c r="T35126" t="s">
        <v>181868</v>
      </c>
      <c r="U35126" t="s">
        <v>345</v>
      </c>
      <c r="V35126" t="s">
        <v>46</v>
      </c>
      <c r="W35126" t="s">
        <v>106</v>
      </c>
      <c r="X35126" t="s">
        <v>107</v>
      </c>
      <c r="Y35126" t="s">
        <v>116</v>
      </c>
      <c r="Z35126" s="1">
        <v>40912</v>
      </c>
    </row>
    <row r="35127" spans="11:26" x14ac:dyDescent="0.3">
      <c r="K35127" t="s">
        <v>181869</v>
      </c>
      <c r="L35127" t="s">
        <v>181870</v>
      </c>
      <c r="M35127" t="s">
        <v>28</v>
      </c>
      <c r="N35127" t="s">
        <v>29</v>
      </c>
      <c r="O35127" s="1">
        <v>38507</v>
      </c>
      <c r="P35127">
        <v>7000000</v>
      </c>
      <c r="Q35127" t="s">
        <v>181871</v>
      </c>
      <c r="R35127" t="s">
        <v>181872</v>
      </c>
      <c r="S35127" t="s">
        <v>181873</v>
      </c>
      <c r="T35127" t="s">
        <v>181874</v>
      </c>
      <c r="U35127" t="s">
        <v>34</v>
      </c>
      <c r="V35127" t="s">
        <v>4023</v>
      </c>
      <c r="W35127">
        <v>4</v>
      </c>
      <c r="X35127" t="s">
        <v>14109</v>
      </c>
      <c r="Y35127" t="s">
        <v>14109</v>
      </c>
      <c r="Z35127" s="1">
        <v>40546</v>
      </c>
    </row>
    <row r="35128" spans="11:26" x14ac:dyDescent="0.3">
      <c r="K35128" t="s">
        <v>181869</v>
      </c>
      <c r="L35128" t="s">
        <v>181875</v>
      </c>
      <c r="M35128" t="s">
        <v>28</v>
      </c>
      <c r="N35128" t="s">
        <v>40</v>
      </c>
      <c r="O35128" s="1">
        <v>37992</v>
      </c>
      <c r="P35128">
        <v>1000000</v>
      </c>
      <c r="Q35128" t="s">
        <v>181876</v>
      </c>
      <c r="R35128" t="s">
        <v>181877</v>
      </c>
      <c r="S35128" t="s">
        <v>181878</v>
      </c>
      <c r="T35128" t="s">
        <v>436</v>
      </c>
      <c r="U35128" t="s">
        <v>34</v>
      </c>
    </row>
    <row r="35129" spans="11:26" x14ac:dyDescent="0.3">
      <c r="K35129" t="s">
        <v>181879</v>
      </c>
      <c r="L35129" t="s">
        <v>181880</v>
      </c>
      <c r="M35129" t="s">
        <v>324</v>
      </c>
      <c r="O35129" s="1">
        <v>40544</v>
      </c>
      <c r="Q35129" t="s">
        <v>181881</v>
      </c>
      <c r="R35129" t="s">
        <v>181882</v>
      </c>
      <c r="S35129" t="s">
        <v>181883</v>
      </c>
      <c r="T35129" t="s">
        <v>181884</v>
      </c>
      <c r="U35129" t="s">
        <v>34</v>
      </c>
      <c r="Z35129" s="1">
        <v>40062</v>
      </c>
    </row>
    <row r="35130" spans="11:26" x14ac:dyDescent="0.3">
      <c r="K35130" t="s">
        <v>181879</v>
      </c>
      <c r="L35130" t="s">
        <v>181885</v>
      </c>
      <c r="M35130" t="s">
        <v>324</v>
      </c>
      <c r="O35130" s="1">
        <v>40545</v>
      </c>
      <c r="Q35130" t="s">
        <v>181886</v>
      </c>
      <c r="R35130" t="s">
        <v>181887</v>
      </c>
      <c r="S35130" t="s">
        <v>181888</v>
      </c>
      <c r="T35130" t="s">
        <v>181889</v>
      </c>
      <c r="U35130" t="s">
        <v>34</v>
      </c>
      <c r="V35130" t="s">
        <v>46</v>
      </c>
      <c r="W35130" t="s">
        <v>106</v>
      </c>
      <c r="X35130" t="s">
        <v>2081</v>
      </c>
      <c r="Y35130" t="s">
        <v>2081</v>
      </c>
      <c r="Z35130" s="1">
        <v>41734</v>
      </c>
    </row>
    <row r="35131" spans="11:26" x14ac:dyDescent="0.3">
      <c r="K35131" t="s">
        <v>181879</v>
      </c>
      <c r="L35131" t="s">
        <v>181890</v>
      </c>
      <c r="M35131" t="s">
        <v>324</v>
      </c>
      <c r="O35131" s="1">
        <v>40544</v>
      </c>
      <c r="Q35131" t="s">
        <v>181891</v>
      </c>
      <c r="R35131" t="s">
        <v>181892</v>
      </c>
      <c r="S35131" t="s">
        <v>181893</v>
      </c>
      <c r="T35131" t="s">
        <v>181894</v>
      </c>
      <c r="U35131" t="s">
        <v>34</v>
      </c>
    </row>
    <row r="35132" spans="11:26" x14ac:dyDescent="0.3">
      <c r="K35132" t="s">
        <v>181895</v>
      </c>
      <c r="L35132" t="s">
        <v>181896</v>
      </c>
      <c r="M35132" t="s">
        <v>28</v>
      </c>
      <c r="N35132" t="s">
        <v>40</v>
      </c>
      <c r="O35132" s="1">
        <v>41310</v>
      </c>
      <c r="P35132">
        <v>9000000</v>
      </c>
      <c r="Q35132" t="s">
        <v>181897</v>
      </c>
      <c r="R35132" t="s">
        <v>181898</v>
      </c>
      <c r="S35132" t="s">
        <v>181899</v>
      </c>
      <c r="T35132" t="s">
        <v>39916</v>
      </c>
      <c r="U35132" t="s">
        <v>178</v>
      </c>
      <c r="V35132" t="s">
        <v>46</v>
      </c>
      <c r="W35132" t="s">
        <v>106</v>
      </c>
      <c r="X35132" t="s">
        <v>107</v>
      </c>
      <c r="Y35132" t="s">
        <v>116</v>
      </c>
      <c r="Z35132" s="1">
        <v>40179</v>
      </c>
    </row>
    <row r="35133" spans="11:26" x14ac:dyDescent="0.3">
      <c r="K35133" t="s">
        <v>181900</v>
      </c>
      <c r="L35133" t="s">
        <v>181901</v>
      </c>
      <c r="M35133" t="s">
        <v>52</v>
      </c>
      <c r="O35133" s="1">
        <v>41644</v>
      </c>
      <c r="P35133">
        <v>20000</v>
      </c>
      <c r="Q35133" t="s">
        <v>181902</v>
      </c>
      <c r="R35133" t="s">
        <v>181903</v>
      </c>
      <c r="S35133" t="s">
        <v>181904</v>
      </c>
      <c r="T35133" t="s">
        <v>181905</v>
      </c>
      <c r="U35133" t="s">
        <v>34</v>
      </c>
      <c r="V35133" t="s">
        <v>1072</v>
      </c>
      <c r="W35133">
        <v>7</v>
      </c>
      <c r="X35133" t="s">
        <v>38075</v>
      </c>
      <c r="Y35133" t="s">
        <v>38076</v>
      </c>
      <c r="Z35133" s="1">
        <v>39814</v>
      </c>
    </row>
    <row r="35134" spans="11:26" x14ac:dyDescent="0.3">
      <c r="K35134" t="s">
        <v>181906</v>
      </c>
      <c r="L35134" t="s">
        <v>181907</v>
      </c>
      <c r="M35134" t="s">
        <v>324</v>
      </c>
      <c r="O35134" s="1">
        <v>39569</v>
      </c>
      <c r="P35134">
        <v>450000</v>
      </c>
      <c r="Q35134" t="s">
        <v>181908</v>
      </c>
      <c r="R35134" t="s">
        <v>181909</v>
      </c>
      <c r="S35134" t="s">
        <v>181910</v>
      </c>
      <c r="T35134" t="s">
        <v>74</v>
      </c>
      <c r="U35134" t="s">
        <v>34</v>
      </c>
      <c r="V35134" t="s">
        <v>46</v>
      </c>
      <c r="W35134" t="s">
        <v>106</v>
      </c>
      <c r="X35134" t="s">
        <v>2081</v>
      </c>
      <c r="Y35134" t="s">
        <v>2081</v>
      </c>
      <c r="Z35134" s="1">
        <v>37987</v>
      </c>
    </row>
    <row r="35135" spans="11:26" x14ac:dyDescent="0.3">
      <c r="K35135" t="s">
        <v>181911</v>
      </c>
      <c r="L35135" t="s">
        <v>181912</v>
      </c>
      <c r="M35135" t="s">
        <v>52</v>
      </c>
      <c r="O35135" s="1">
        <v>40187</v>
      </c>
      <c r="P35135">
        <v>20000</v>
      </c>
      <c r="Q35135" t="s">
        <v>181913</v>
      </c>
      <c r="R35135" t="s">
        <v>181914</v>
      </c>
      <c r="S35135" t="s">
        <v>181915</v>
      </c>
      <c r="T35135" t="s">
        <v>181916</v>
      </c>
      <c r="U35135" t="s">
        <v>34</v>
      </c>
      <c r="V35135" t="s">
        <v>46</v>
      </c>
      <c r="W35135" t="s">
        <v>167</v>
      </c>
      <c r="X35135" t="s">
        <v>26839</v>
      </c>
      <c r="Y35135" t="s">
        <v>26839</v>
      </c>
    </row>
    <row r="35136" spans="11:26" x14ac:dyDescent="0.3">
      <c r="K35136" t="s">
        <v>181917</v>
      </c>
      <c r="L35136" t="s">
        <v>181918</v>
      </c>
      <c r="M35136" t="s">
        <v>28</v>
      </c>
      <c r="O35136" t="s">
        <v>11793</v>
      </c>
      <c r="P35136">
        <v>250000</v>
      </c>
      <c r="Q35136" t="s">
        <v>181919</v>
      </c>
      <c r="R35136" t="s">
        <v>181920</v>
      </c>
      <c r="S35136" t="s">
        <v>181921</v>
      </c>
      <c r="T35136" t="s">
        <v>181922</v>
      </c>
      <c r="U35136" t="s">
        <v>34</v>
      </c>
      <c r="V35136" t="s">
        <v>924</v>
      </c>
      <c r="W35136">
        <v>60</v>
      </c>
      <c r="X35136" t="s">
        <v>9247</v>
      </c>
      <c r="Y35136" t="s">
        <v>9247</v>
      </c>
      <c r="Z35136" s="1">
        <v>41255</v>
      </c>
    </row>
    <row r="35137" spans="11:26" x14ac:dyDescent="0.3">
      <c r="K35137" t="s">
        <v>181923</v>
      </c>
      <c r="L35137" t="s">
        <v>181924</v>
      </c>
      <c r="M35137" t="s">
        <v>52</v>
      </c>
      <c r="O35137" s="1">
        <v>42013</v>
      </c>
      <c r="P35137">
        <v>20000</v>
      </c>
      <c r="Q35137" t="s">
        <v>181925</v>
      </c>
      <c r="R35137" t="s">
        <v>13891</v>
      </c>
      <c r="S35137" t="s">
        <v>181926</v>
      </c>
      <c r="T35137" t="s">
        <v>87629</v>
      </c>
      <c r="U35137" t="s">
        <v>34</v>
      </c>
      <c r="V35137" t="s">
        <v>46</v>
      </c>
      <c r="W35137" t="s">
        <v>47</v>
      </c>
      <c r="X35137" t="s">
        <v>12433</v>
      </c>
      <c r="Y35137" t="s">
        <v>159</v>
      </c>
      <c r="Z35137" t="s">
        <v>1040</v>
      </c>
    </row>
    <row r="35138" spans="11:26" x14ac:dyDescent="0.3">
      <c r="K35138" t="s">
        <v>181927</v>
      </c>
      <c r="L35138" t="s">
        <v>181928</v>
      </c>
      <c r="M35138" t="s">
        <v>28</v>
      </c>
      <c r="N35138" t="s">
        <v>40</v>
      </c>
      <c r="O35138" s="1">
        <v>41976</v>
      </c>
      <c r="Q35138" t="s">
        <v>181929</v>
      </c>
      <c r="R35138" t="s">
        <v>181930</v>
      </c>
      <c r="S35138" t="s">
        <v>181931</v>
      </c>
      <c r="T35138" t="s">
        <v>103817</v>
      </c>
      <c r="U35138" t="s">
        <v>34</v>
      </c>
      <c r="V35138" t="s">
        <v>368</v>
      </c>
      <c r="W35138">
        <v>7</v>
      </c>
      <c r="X35138" t="s">
        <v>481</v>
      </c>
      <c r="Y35138" t="s">
        <v>9757</v>
      </c>
      <c r="Z35138" t="s">
        <v>41705</v>
      </c>
    </row>
    <row r="35139" spans="11:26" x14ac:dyDescent="0.3">
      <c r="K35139" t="s">
        <v>181932</v>
      </c>
      <c r="L35139" t="s">
        <v>181933</v>
      </c>
      <c r="M35139" t="s">
        <v>52</v>
      </c>
      <c r="O35139" s="1">
        <v>41312</v>
      </c>
      <c r="Q35139" t="s">
        <v>181934</v>
      </c>
      <c r="R35139" t="s">
        <v>181935</v>
      </c>
      <c r="S35139" t="s">
        <v>181936</v>
      </c>
      <c r="T35139" t="s">
        <v>104475</v>
      </c>
      <c r="U35139" t="s">
        <v>34</v>
      </c>
      <c r="V35139" t="s">
        <v>46</v>
      </c>
      <c r="W35139" t="s">
        <v>106</v>
      </c>
      <c r="X35139" t="s">
        <v>107</v>
      </c>
      <c r="Y35139" t="s">
        <v>108</v>
      </c>
      <c r="Z35139" t="s">
        <v>72772</v>
      </c>
    </row>
    <row r="35140" spans="11:26" x14ac:dyDescent="0.3">
      <c r="K35140" t="s">
        <v>181937</v>
      </c>
      <c r="L35140" t="s">
        <v>181938</v>
      </c>
      <c r="M35140" t="s">
        <v>28</v>
      </c>
      <c r="O35140" s="1">
        <v>38726</v>
      </c>
      <c r="P35140">
        <v>500000</v>
      </c>
      <c r="Q35140" t="s">
        <v>181939</v>
      </c>
      <c r="R35140" t="s">
        <v>181940</v>
      </c>
      <c r="S35140" t="s">
        <v>181941</v>
      </c>
      <c r="T35140" t="s">
        <v>707</v>
      </c>
      <c r="U35140" t="s">
        <v>345</v>
      </c>
      <c r="V35140" t="s">
        <v>46</v>
      </c>
      <c r="W35140" t="s">
        <v>1659</v>
      </c>
      <c r="X35140" t="s">
        <v>1660</v>
      </c>
      <c r="Y35140" t="s">
        <v>1660</v>
      </c>
      <c r="Z35140" s="1">
        <v>40188</v>
      </c>
    </row>
    <row r="35141" spans="11:26" x14ac:dyDescent="0.3">
      <c r="K35141" t="s">
        <v>181942</v>
      </c>
      <c r="L35141" t="s">
        <v>181943</v>
      </c>
      <c r="M35141" t="s">
        <v>28</v>
      </c>
      <c r="O35141" s="1">
        <v>38272</v>
      </c>
      <c r="Q35141" t="s">
        <v>181944</v>
      </c>
      <c r="R35141" t="s">
        <v>181945</v>
      </c>
      <c r="S35141" t="s">
        <v>181946</v>
      </c>
      <c r="T35141" t="s">
        <v>181947</v>
      </c>
      <c r="U35141" t="s">
        <v>34</v>
      </c>
      <c r="V35141" t="s">
        <v>924</v>
      </c>
      <c r="W35141">
        <v>60</v>
      </c>
      <c r="X35141" t="s">
        <v>9247</v>
      </c>
      <c r="Y35141" t="s">
        <v>9247</v>
      </c>
    </row>
    <row r="35142" spans="11:26" x14ac:dyDescent="0.3">
      <c r="K35142" t="s">
        <v>181942</v>
      </c>
      <c r="L35142" t="s">
        <v>181948</v>
      </c>
      <c r="M35142" t="s">
        <v>28</v>
      </c>
      <c r="N35142" t="s">
        <v>40</v>
      </c>
      <c r="O35142" s="1">
        <v>38417</v>
      </c>
      <c r="Q35142" t="s">
        <v>181949</v>
      </c>
      <c r="R35142" t="s">
        <v>181950</v>
      </c>
      <c r="S35142" t="s">
        <v>181951</v>
      </c>
      <c r="T35142" t="s">
        <v>124</v>
      </c>
      <c r="U35142" t="s">
        <v>178</v>
      </c>
      <c r="V35142" t="s">
        <v>46</v>
      </c>
      <c r="W35142" t="s">
        <v>471</v>
      </c>
      <c r="X35142" t="s">
        <v>1760</v>
      </c>
      <c r="Y35142" t="s">
        <v>1760</v>
      </c>
      <c r="Z35142" t="s">
        <v>40747</v>
      </c>
    </row>
    <row r="35143" spans="11:26" x14ac:dyDescent="0.3">
      <c r="K35143" t="s">
        <v>181952</v>
      </c>
      <c r="L35143" t="s">
        <v>181953</v>
      </c>
      <c r="M35143" t="s">
        <v>324</v>
      </c>
      <c r="O35143" s="1">
        <v>40181</v>
      </c>
      <c r="P35143">
        <v>130000</v>
      </c>
      <c r="Q35143" t="s">
        <v>181954</v>
      </c>
      <c r="R35143" t="s">
        <v>181955</v>
      </c>
      <c r="S35143" t="s">
        <v>181956</v>
      </c>
      <c r="T35143" t="s">
        <v>181957</v>
      </c>
      <c r="U35143" t="s">
        <v>34</v>
      </c>
      <c r="V35143" t="s">
        <v>46</v>
      </c>
      <c r="W35143" t="s">
        <v>167</v>
      </c>
      <c r="X35143" t="s">
        <v>168</v>
      </c>
      <c r="Y35143" t="s">
        <v>169</v>
      </c>
      <c r="Z35143" s="1">
        <v>39083</v>
      </c>
    </row>
    <row r="35144" spans="11:26" x14ac:dyDescent="0.3">
      <c r="K35144" t="s">
        <v>181958</v>
      </c>
      <c r="L35144" t="s">
        <v>181959</v>
      </c>
      <c r="M35144" t="s">
        <v>52</v>
      </c>
      <c r="O35144" t="s">
        <v>6610</v>
      </c>
      <c r="P35144">
        <v>1700000</v>
      </c>
      <c r="Q35144" t="s">
        <v>181960</v>
      </c>
      <c r="R35144" t="s">
        <v>181961</v>
      </c>
      <c r="S35144" t="s">
        <v>181962</v>
      </c>
      <c r="T35144" t="s">
        <v>205</v>
      </c>
      <c r="U35144" t="s">
        <v>34</v>
      </c>
      <c r="Z35144" s="1">
        <v>41640</v>
      </c>
    </row>
    <row r="35145" spans="11:26" x14ac:dyDescent="0.3">
      <c r="K35145" t="s">
        <v>181958</v>
      </c>
      <c r="L35145" t="s">
        <v>181963</v>
      </c>
      <c r="M35145" t="s">
        <v>28</v>
      </c>
      <c r="N35145" t="s">
        <v>40</v>
      </c>
      <c r="O35145" t="s">
        <v>15584</v>
      </c>
      <c r="P35145">
        <v>6000000</v>
      </c>
      <c r="Q35145" t="s">
        <v>181964</v>
      </c>
      <c r="R35145" t="s">
        <v>181965</v>
      </c>
      <c r="S35145" t="s">
        <v>181966</v>
      </c>
      <c r="T35145" t="s">
        <v>4848</v>
      </c>
      <c r="U35145" t="s">
        <v>34</v>
      </c>
      <c r="V35145" t="s">
        <v>206</v>
      </c>
      <c r="W35145" t="s">
        <v>207</v>
      </c>
      <c r="X35145" t="s">
        <v>208</v>
      </c>
      <c r="Y35145" t="s">
        <v>208</v>
      </c>
      <c r="Z35145" s="1">
        <v>40909</v>
      </c>
    </row>
    <row r="35146" spans="11:26" x14ac:dyDescent="0.3">
      <c r="K35146" t="s">
        <v>181967</v>
      </c>
      <c r="L35146" t="s">
        <v>181968</v>
      </c>
      <c r="M35146" t="s">
        <v>233</v>
      </c>
      <c r="O35146" s="1">
        <v>41644</v>
      </c>
      <c r="P35146">
        <v>4158600</v>
      </c>
      <c r="Q35146" t="s">
        <v>181969</v>
      </c>
      <c r="R35146" t="s">
        <v>181970</v>
      </c>
      <c r="S35146" t="s">
        <v>181971</v>
      </c>
      <c r="T35146" t="s">
        <v>4324</v>
      </c>
      <c r="U35146" t="s">
        <v>34</v>
      </c>
      <c r="V35146" t="s">
        <v>1816</v>
      </c>
      <c r="W35146">
        <v>16</v>
      </c>
      <c r="X35146" t="s">
        <v>2926</v>
      </c>
      <c r="Y35146" t="s">
        <v>2926</v>
      </c>
      <c r="Z35146" t="s">
        <v>181972</v>
      </c>
    </row>
    <row r="35147" spans="11:26" x14ac:dyDescent="0.3">
      <c r="K35147" t="s">
        <v>181967</v>
      </c>
      <c r="L35147" t="s">
        <v>181973</v>
      </c>
      <c r="M35147" t="s">
        <v>28</v>
      </c>
      <c r="N35147" t="s">
        <v>29</v>
      </c>
      <c r="O35147" t="s">
        <v>7834</v>
      </c>
      <c r="P35147">
        <v>17500000</v>
      </c>
      <c r="Q35147" t="s">
        <v>181974</v>
      </c>
      <c r="R35147" t="s">
        <v>181975</v>
      </c>
      <c r="S35147" t="s">
        <v>181976</v>
      </c>
      <c r="T35147" t="s">
        <v>181977</v>
      </c>
      <c r="U35147" t="s">
        <v>34</v>
      </c>
      <c r="V35147" t="s">
        <v>924</v>
      </c>
      <c r="W35147">
        <v>60</v>
      </c>
      <c r="X35147" t="s">
        <v>9247</v>
      </c>
      <c r="Y35147" t="s">
        <v>9247</v>
      </c>
      <c r="Z35147" s="1">
        <v>41280</v>
      </c>
    </row>
    <row r="35148" spans="11:26" x14ac:dyDescent="0.3">
      <c r="K35148" t="s">
        <v>181967</v>
      </c>
      <c r="L35148" t="s">
        <v>181978</v>
      </c>
      <c r="M35148" t="s">
        <v>52</v>
      </c>
      <c r="O35148" s="1">
        <v>40699</v>
      </c>
      <c r="P35148">
        <v>2073643</v>
      </c>
      <c r="Q35148" t="s">
        <v>181979</v>
      </c>
      <c r="R35148" t="s">
        <v>181980</v>
      </c>
      <c r="S35148" t="s">
        <v>181981</v>
      </c>
      <c r="T35148" t="s">
        <v>47045</v>
      </c>
      <c r="U35148" t="s">
        <v>34</v>
      </c>
      <c r="Z35148" t="s">
        <v>57999</v>
      </c>
    </row>
    <row r="35149" spans="11:26" x14ac:dyDescent="0.3">
      <c r="K35149" t="s">
        <v>181967</v>
      </c>
      <c r="L35149" t="s">
        <v>181982</v>
      </c>
      <c r="M35149" t="s">
        <v>28</v>
      </c>
      <c r="N35149" t="s">
        <v>40</v>
      </c>
      <c r="O35149" t="s">
        <v>6230</v>
      </c>
      <c r="P35149">
        <v>2400000</v>
      </c>
      <c r="Q35149" t="s">
        <v>181983</v>
      </c>
      <c r="R35149" t="s">
        <v>181984</v>
      </c>
      <c r="S35149" t="s">
        <v>181985</v>
      </c>
      <c r="T35149" t="s">
        <v>181986</v>
      </c>
      <c r="U35149" t="s">
        <v>34</v>
      </c>
      <c r="V35149" t="s">
        <v>35</v>
      </c>
      <c r="W35149">
        <v>7</v>
      </c>
      <c r="X35149" t="s">
        <v>1130</v>
      </c>
      <c r="Y35149" t="s">
        <v>1130</v>
      </c>
      <c r="Z35149" t="s">
        <v>3278</v>
      </c>
    </row>
    <row r="35150" spans="11:26" x14ac:dyDescent="0.3">
      <c r="K35150" t="s">
        <v>181987</v>
      </c>
      <c r="L35150" t="s">
        <v>181988</v>
      </c>
      <c r="M35150" t="s">
        <v>190</v>
      </c>
      <c r="O35150" s="1">
        <v>41284</v>
      </c>
      <c r="P35150">
        <v>263369</v>
      </c>
      <c r="Q35150" t="s">
        <v>181989</v>
      </c>
      <c r="R35150" t="s">
        <v>181990</v>
      </c>
      <c r="S35150" t="s">
        <v>181991</v>
      </c>
      <c r="T35150" t="s">
        <v>61371</v>
      </c>
      <c r="U35150" t="s">
        <v>34</v>
      </c>
      <c r="V35150" t="s">
        <v>46</v>
      </c>
      <c r="W35150" t="s">
        <v>167</v>
      </c>
      <c r="X35150" t="s">
        <v>168</v>
      </c>
      <c r="Y35150" t="s">
        <v>169</v>
      </c>
      <c r="Z35150" s="1">
        <v>37438</v>
      </c>
    </row>
    <row r="35151" spans="11:26" x14ac:dyDescent="0.3">
      <c r="K35151" t="s">
        <v>181992</v>
      </c>
      <c r="L35151" t="s">
        <v>181993</v>
      </c>
      <c r="M35151" t="s">
        <v>324</v>
      </c>
      <c r="O35151" s="1">
        <v>42008</v>
      </c>
      <c r="P35151">
        <v>53896</v>
      </c>
      <c r="Q35151" t="s">
        <v>181994</v>
      </c>
      <c r="R35151" t="s">
        <v>181995</v>
      </c>
      <c r="S35151" t="s">
        <v>181996</v>
      </c>
      <c r="T35151" t="s">
        <v>6614</v>
      </c>
      <c r="U35151" t="s">
        <v>34</v>
      </c>
      <c r="V35151" t="s">
        <v>1816</v>
      </c>
      <c r="W35151">
        <v>13</v>
      </c>
      <c r="X35151" t="s">
        <v>33552</v>
      </c>
      <c r="Y35151" t="s">
        <v>33552</v>
      </c>
    </row>
    <row r="35152" spans="11:26" x14ac:dyDescent="0.3">
      <c r="K35152" t="s">
        <v>181997</v>
      </c>
      <c r="L35152" t="s">
        <v>181998</v>
      </c>
      <c r="M35152" t="s">
        <v>52</v>
      </c>
      <c r="O35152" s="1">
        <v>41275</v>
      </c>
      <c r="P35152">
        <v>329850</v>
      </c>
      <c r="Q35152" t="s">
        <v>181999</v>
      </c>
      <c r="R35152" t="s">
        <v>182000</v>
      </c>
      <c r="S35152" t="s">
        <v>182001</v>
      </c>
      <c r="T35152" t="s">
        <v>182002</v>
      </c>
      <c r="U35152" t="s">
        <v>178</v>
      </c>
      <c r="V35152" t="s">
        <v>46</v>
      </c>
      <c r="W35152" t="s">
        <v>106</v>
      </c>
      <c r="X35152" t="s">
        <v>107</v>
      </c>
      <c r="Y35152" t="s">
        <v>116</v>
      </c>
      <c r="Z35152" s="1">
        <v>40918</v>
      </c>
    </row>
    <row r="35153" spans="11:26" x14ac:dyDescent="0.3">
      <c r="K35153" t="s">
        <v>181997</v>
      </c>
      <c r="L35153" t="s">
        <v>182003</v>
      </c>
      <c r="M35153" t="s">
        <v>52</v>
      </c>
      <c r="O35153" t="s">
        <v>27980</v>
      </c>
      <c r="P35153">
        <v>633625</v>
      </c>
      <c r="Q35153" t="s">
        <v>182004</v>
      </c>
      <c r="R35153" t="s">
        <v>182005</v>
      </c>
      <c r="S35153" t="s">
        <v>182006</v>
      </c>
      <c r="T35153" t="s">
        <v>2241</v>
      </c>
      <c r="U35153" t="s">
        <v>178</v>
      </c>
      <c r="V35153" t="s">
        <v>46</v>
      </c>
      <c r="W35153" t="s">
        <v>106</v>
      </c>
      <c r="X35153" t="s">
        <v>107</v>
      </c>
      <c r="Y35153" t="s">
        <v>20763</v>
      </c>
      <c r="Z35153" s="1">
        <v>36532</v>
      </c>
    </row>
    <row r="35154" spans="11:26" x14ac:dyDescent="0.3">
      <c r="K35154" t="s">
        <v>182007</v>
      </c>
      <c r="L35154" t="s">
        <v>182008</v>
      </c>
      <c r="M35154" t="s">
        <v>52</v>
      </c>
      <c r="O35154" s="1">
        <v>41922</v>
      </c>
      <c r="P35154">
        <v>300000</v>
      </c>
      <c r="Q35154" t="s">
        <v>182009</v>
      </c>
      <c r="R35154" t="s">
        <v>182010</v>
      </c>
      <c r="S35154" t="s">
        <v>182011</v>
      </c>
      <c r="T35154" t="s">
        <v>58538</v>
      </c>
      <c r="U35154" t="s">
        <v>34</v>
      </c>
      <c r="V35154" t="s">
        <v>46</v>
      </c>
      <c r="W35154" t="s">
        <v>620</v>
      </c>
      <c r="X35154" t="s">
        <v>621</v>
      </c>
      <c r="Y35154" t="s">
        <v>621</v>
      </c>
      <c r="Z35154" s="1">
        <v>40549</v>
      </c>
    </row>
    <row r="35155" spans="11:26" x14ac:dyDescent="0.3">
      <c r="K35155" t="s">
        <v>182012</v>
      </c>
      <c r="L35155" t="s">
        <v>182013</v>
      </c>
      <c r="M35155" t="s">
        <v>52</v>
      </c>
      <c r="O35155" s="1">
        <v>40551</v>
      </c>
      <c r="P35155">
        <v>20000</v>
      </c>
      <c r="Q35155" t="s">
        <v>182014</v>
      </c>
      <c r="R35155" t="s">
        <v>182015</v>
      </c>
      <c r="S35155" t="s">
        <v>182016</v>
      </c>
      <c r="T35155" t="s">
        <v>182017</v>
      </c>
      <c r="U35155" t="s">
        <v>34</v>
      </c>
      <c r="V35155" t="s">
        <v>454</v>
      </c>
      <c r="W35155">
        <v>17</v>
      </c>
      <c r="X35155" t="s">
        <v>776</v>
      </c>
      <c r="Y35155" t="s">
        <v>776</v>
      </c>
      <c r="Z35155" s="1">
        <v>40918</v>
      </c>
    </row>
    <row r="35156" spans="11:26" x14ac:dyDescent="0.3">
      <c r="K35156" t="s">
        <v>182018</v>
      </c>
      <c r="L35156" t="s">
        <v>182019</v>
      </c>
      <c r="M35156" t="s">
        <v>52</v>
      </c>
      <c r="O35156" s="1">
        <v>40910</v>
      </c>
      <c r="P35156">
        <v>31000</v>
      </c>
      <c r="Q35156" t="s">
        <v>182020</v>
      </c>
      <c r="R35156" t="s">
        <v>182021</v>
      </c>
      <c r="S35156" t="s">
        <v>182022</v>
      </c>
      <c r="T35156" t="s">
        <v>182023</v>
      </c>
      <c r="U35156" t="s">
        <v>34</v>
      </c>
      <c r="V35156" t="s">
        <v>46</v>
      </c>
      <c r="W35156" t="s">
        <v>106</v>
      </c>
      <c r="X35156" t="s">
        <v>107</v>
      </c>
      <c r="Y35156" t="s">
        <v>116</v>
      </c>
      <c r="Z35156" t="s">
        <v>182024</v>
      </c>
    </row>
    <row r="35157" spans="11:26" x14ac:dyDescent="0.3">
      <c r="K35157" t="s">
        <v>182018</v>
      </c>
      <c r="L35157" t="s">
        <v>182025</v>
      </c>
      <c r="M35157" t="s">
        <v>52</v>
      </c>
      <c r="O35157" t="s">
        <v>28624</v>
      </c>
      <c r="P35157">
        <v>170000</v>
      </c>
      <c r="Q35157" t="s">
        <v>182026</v>
      </c>
      <c r="R35157" t="s">
        <v>182027</v>
      </c>
      <c r="S35157" t="s">
        <v>182028</v>
      </c>
      <c r="T35157" t="s">
        <v>182029</v>
      </c>
      <c r="U35157" t="s">
        <v>34</v>
      </c>
      <c r="V35157" t="s">
        <v>46</v>
      </c>
      <c r="W35157" t="s">
        <v>106</v>
      </c>
      <c r="X35157" t="s">
        <v>151</v>
      </c>
      <c r="Y35157" t="s">
        <v>46875</v>
      </c>
      <c r="Z35157" s="1">
        <v>39083</v>
      </c>
    </row>
    <row r="35158" spans="11:26" x14ac:dyDescent="0.3">
      <c r="K35158" t="s">
        <v>182018</v>
      </c>
      <c r="L35158" t="s">
        <v>182030</v>
      </c>
      <c r="M35158" t="s">
        <v>52</v>
      </c>
      <c r="O35158" s="1">
        <v>41647</v>
      </c>
      <c r="P35158">
        <v>100000</v>
      </c>
      <c r="Q35158" t="s">
        <v>182031</v>
      </c>
      <c r="R35158" t="s">
        <v>182032</v>
      </c>
      <c r="T35158" t="s">
        <v>30051</v>
      </c>
      <c r="U35158" t="s">
        <v>34</v>
      </c>
      <c r="V35158" t="s">
        <v>96</v>
      </c>
      <c r="W35158" t="s">
        <v>7475</v>
      </c>
      <c r="X35158" t="s">
        <v>10142</v>
      </c>
      <c r="Y35158" t="s">
        <v>10142</v>
      </c>
    </row>
    <row r="35159" spans="11:26" x14ac:dyDescent="0.3">
      <c r="K35159" t="s">
        <v>182033</v>
      </c>
      <c r="L35159" t="s">
        <v>182034</v>
      </c>
      <c r="M35159" t="s">
        <v>52</v>
      </c>
      <c r="O35159" s="1">
        <v>42096</v>
      </c>
      <c r="Q35159" t="s">
        <v>182035</v>
      </c>
      <c r="R35159" t="s">
        <v>182036</v>
      </c>
      <c r="S35159" t="s">
        <v>182037</v>
      </c>
      <c r="T35159" t="s">
        <v>182038</v>
      </c>
      <c r="U35159" t="s">
        <v>34</v>
      </c>
      <c r="V35159" t="s">
        <v>46</v>
      </c>
      <c r="W35159" t="s">
        <v>1731</v>
      </c>
      <c r="X35159" t="s">
        <v>1768</v>
      </c>
      <c r="Y35159" t="s">
        <v>1768</v>
      </c>
      <c r="Z35159" s="1">
        <v>41194</v>
      </c>
    </row>
    <row r="35160" spans="11:26" x14ac:dyDescent="0.3">
      <c r="K35160" t="s">
        <v>182039</v>
      </c>
      <c r="L35160" t="s">
        <v>182040</v>
      </c>
      <c r="M35160" t="s">
        <v>52</v>
      </c>
      <c r="O35160" s="1">
        <v>42341</v>
      </c>
      <c r="P35160">
        <v>1000000</v>
      </c>
      <c r="Q35160" t="s">
        <v>182041</v>
      </c>
      <c r="R35160" t="s">
        <v>182042</v>
      </c>
      <c r="S35160" t="s">
        <v>182043</v>
      </c>
      <c r="T35160" t="s">
        <v>6</v>
      </c>
      <c r="U35160" t="s">
        <v>34</v>
      </c>
      <c r="V35160" t="s">
        <v>46</v>
      </c>
      <c r="W35160" t="s">
        <v>2265</v>
      </c>
      <c r="X35160" t="s">
        <v>2266</v>
      </c>
      <c r="Y35160" t="s">
        <v>22021</v>
      </c>
    </row>
    <row r="35161" spans="11:26" x14ac:dyDescent="0.3">
      <c r="K35161" t="s">
        <v>182039</v>
      </c>
      <c r="L35161" t="s">
        <v>182044</v>
      </c>
      <c r="M35161" t="s">
        <v>52</v>
      </c>
      <c r="O35161" t="s">
        <v>11657</v>
      </c>
      <c r="P35161">
        <v>200000</v>
      </c>
      <c r="Q35161" t="s">
        <v>182045</v>
      </c>
      <c r="R35161" t="s">
        <v>182046</v>
      </c>
      <c r="S35161" t="s">
        <v>182047</v>
      </c>
      <c r="T35161" t="s">
        <v>182048</v>
      </c>
      <c r="U35161" t="s">
        <v>34</v>
      </c>
      <c r="V35161" t="s">
        <v>800</v>
      </c>
      <c r="X35161" t="s">
        <v>801</v>
      </c>
      <c r="Y35161" t="s">
        <v>801</v>
      </c>
      <c r="Z35161" s="1">
        <v>41275</v>
      </c>
    </row>
    <row r="35162" spans="11:26" x14ac:dyDescent="0.3">
      <c r="K35162" t="s">
        <v>182049</v>
      </c>
      <c r="L35162" t="s">
        <v>182050</v>
      </c>
      <c r="M35162" t="s">
        <v>28</v>
      </c>
      <c r="N35162" t="s">
        <v>29</v>
      </c>
      <c r="O35162" t="s">
        <v>12018</v>
      </c>
      <c r="P35162">
        <v>6500000</v>
      </c>
      <c r="Q35162" t="s">
        <v>182051</v>
      </c>
      <c r="R35162" t="s">
        <v>182052</v>
      </c>
      <c r="S35162" t="s">
        <v>182053</v>
      </c>
      <c r="T35162" t="s">
        <v>182054</v>
      </c>
      <c r="U35162" t="s">
        <v>34</v>
      </c>
      <c r="V35162" t="s">
        <v>46</v>
      </c>
      <c r="W35162" t="s">
        <v>142</v>
      </c>
      <c r="X35162" t="s">
        <v>6059</v>
      </c>
      <c r="Y35162" t="s">
        <v>182055</v>
      </c>
      <c r="Z35162" s="1">
        <v>40827</v>
      </c>
    </row>
    <row r="35163" spans="11:26" x14ac:dyDescent="0.3">
      <c r="K35163" t="s">
        <v>182049</v>
      </c>
      <c r="L35163" t="s">
        <v>182056</v>
      </c>
      <c r="M35163" t="s">
        <v>28</v>
      </c>
      <c r="O35163" s="1">
        <v>42256</v>
      </c>
      <c r="P35163">
        <v>2750000</v>
      </c>
      <c r="Q35163" t="s">
        <v>182057</v>
      </c>
      <c r="R35163" t="s">
        <v>182058</v>
      </c>
      <c r="S35163" t="s">
        <v>182059</v>
      </c>
      <c r="T35163" t="s">
        <v>182060</v>
      </c>
      <c r="U35163" t="s">
        <v>34</v>
      </c>
      <c r="V35163" t="s">
        <v>46</v>
      </c>
      <c r="W35163" t="s">
        <v>142</v>
      </c>
      <c r="X35163" t="s">
        <v>143</v>
      </c>
      <c r="Y35163" t="s">
        <v>143</v>
      </c>
      <c r="Z35163" s="1">
        <v>42005</v>
      </c>
    </row>
    <row r="35164" spans="11:26" x14ac:dyDescent="0.3">
      <c r="K35164" t="s">
        <v>182049</v>
      </c>
      <c r="L35164" t="s">
        <v>182061</v>
      </c>
      <c r="M35164" t="s">
        <v>28</v>
      </c>
      <c r="N35164" t="s">
        <v>40</v>
      </c>
      <c r="O35164" t="s">
        <v>3345</v>
      </c>
      <c r="P35164">
        <v>3000000</v>
      </c>
      <c r="Q35164" t="s">
        <v>182062</v>
      </c>
      <c r="R35164" t="s">
        <v>182063</v>
      </c>
      <c r="S35164" t="s">
        <v>182064</v>
      </c>
      <c r="T35164" t="s">
        <v>182065</v>
      </c>
      <c r="U35164" t="s">
        <v>34</v>
      </c>
      <c r="V35164" t="s">
        <v>46</v>
      </c>
      <c r="W35164" t="s">
        <v>75</v>
      </c>
      <c r="X35164" t="s">
        <v>464</v>
      </c>
      <c r="Y35164" t="s">
        <v>464</v>
      </c>
    </row>
    <row r="35165" spans="11:26" x14ac:dyDescent="0.3">
      <c r="K35165" t="s">
        <v>182066</v>
      </c>
      <c r="L35165" t="s">
        <v>182067</v>
      </c>
      <c r="M35165" t="s">
        <v>28</v>
      </c>
      <c r="N35165" t="s">
        <v>40</v>
      </c>
      <c r="O35165" s="1">
        <v>40920</v>
      </c>
      <c r="P35165">
        <v>15000000</v>
      </c>
      <c r="Q35165" t="s">
        <v>182068</v>
      </c>
      <c r="R35165" t="s">
        <v>182069</v>
      </c>
      <c r="S35165" t="s">
        <v>182070</v>
      </c>
      <c r="T35165" t="s">
        <v>182071</v>
      </c>
      <c r="U35165" t="s">
        <v>178</v>
      </c>
      <c r="V35165" t="s">
        <v>46</v>
      </c>
      <c r="W35165" t="s">
        <v>106</v>
      </c>
      <c r="X35165" t="s">
        <v>107</v>
      </c>
      <c r="Y35165" t="s">
        <v>390</v>
      </c>
      <c r="Z35165" s="1">
        <v>35065</v>
      </c>
    </row>
    <row r="35166" spans="11:26" x14ac:dyDescent="0.3">
      <c r="K35166" t="s">
        <v>182066</v>
      </c>
      <c r="L35166" t="s">
        <v>182072</v>
      </c>
      <c r="M35166" t="s">
        <v>28</v>
      </c>
      <c r="N35166" t="s">
        <v>29</v>
      </c>
      <c r="O35166" s="1">
        <v>41283</v>
      </c>
      <c r="P35166">
        <v>10000000</v>
      </c>
      <c r="Q35166" t="s">
        <v>182073</v>
      </c>
      <c r="R35166" t="s">
        <v>182074</v>
      </c>
      <c r="T35166" t="s">
        <v>2636</v>
      </c>
      <c r="U35166" t="s">
        <v>34</v>
      </c>
      <c r="V35166" t="s">
        <v>46</v>
      </c>
      <c r="W35166" t="s">
        <v>1731</v>
      </c>
      <c r="X35166" t="s">
        <v>14052</v>
      </c>
      <c r="Y35166" t="s">
        <v>182075</v>
      </c>
      <c r="Z35166" s="1">
        <v>37016</v>
      </c>
    </row>
    <row r="35167" spans="11:26" x14ac:dyDescent="0.3">
      <c r="K35167" t="s">
        <v>182066</v>
      </c>
      <c r="L35167" t="s">
        <v>182076</v>
      </c>
      <c r="M35167" t="s">
        <v>91</v>
      </c>
      <c r="O35167" s="1">
        <v>41679</v>
      </c>
      <c r="Q35167" t="s">
        <v>182077</v>
      </c>
      <c r="R35167" t="s">
        <v>182078</v>
      </c>
      <c r="S35167" t="s">
        <v>182079</v>
      </c>
      <c r="T35167" t="s">
        <v>182080</v>
      </c>
      <c r="U35167" t="s">
        <v>34</v>
      </c>
      <c r="V35167" t="s">
        <v>96</v>
      </c>
      <c r="W35167" t="s">
        <v>7475</v>
      </c>
      <c r="X35167" t="s">
        <v>10142</v>
      </c>
      <c r="Y35167" t="s">
        <v>10142</v>
      </c>
      <c r="Z35167" s="1">
        <v>35796</v>
      </c>
    </row>
    <row r="35168" spans="11:26" x14ac:dyDescent="0.3">
      <c r="K35168" t="s">
        <v>182081</v>
      </c>
      <c r="L35168" t="s">
        <v>182082</v>
      </c>
      <c r="M35168" t="s">
        <v>91</v>
      </c>
      <c r="O35168" s="1">
        <v>41642</v>
      </c>
      <c r="P35168">
        <v>13036393</v>
      </c>
      <c r="Q35168" t="s">
        <v>182083</v>
      </c>
      <c r="R35168" t="s">
        <v>182084</v>
      </c>
      <c r="S35168" t="s">
        <v>182085</v>
      </c>
      <c r="T35168" t="s">
        <v>182086</v>
      </c>
      <c r="U35168" t="s">
        <v>34</v>
      </c>
      <c r="V35168" t="s">
        <v>1816</v>
      </c>
      <c r="W35168">
        <v>2</v>
      </c>
      <c r="X35168" t="s">
        <v>2981</v>
      </c>
      <c r="Y35168" t="s">
        <v>2981</v>
      </c>
      <c r="Z35168" s="1">
        <v>39448</v>
      </c>
    </row>
    <row r="35169" spans="11:26" x14ac:dyDescent="0.3">
      <c r="K35169" t="s">
        <v>182087</v>
      </c>
      <c r="L35169" t="s">
        <v>182088</v>
      </c>
      <c r="M35169" t="s">
        <v>28</v>
      </c>
      <c r="O35169" t="s">
        <v>6940</v>
      </c>
      <c r="Q35169" t="s">
        <v>182089</v>
      </c>
      <c r="R35169" t="s">
        <v>182090</v>
      </c>
      <c r="S35169" t="s">
        <v>182091</v>
      </c>
      <c r="T35169" t="s">
        <v>115</v>
      </c>
      <c r="U35169" t="s">
        <v>345</v>
      </c>
      <c r="V35169" t="s">
        <v>46</v>
      </c>
      <c r="W35169" t="s">
        <v>471</v>
      </c>
      <c r="X35169" t="s">
        <v>1482</v>
      </c>
      <c r="Y35169" t="s">
        <v>71865</v>
      </c>
      <c r="Z35169" s="1">
        <v>40544</v>
      </c>
    </row>
    <row r="35170" spans="11:26" x14ac:dyDescent="0.3">
      <c r="K35170" t="s">
        <v>182087</v>
      </c>
      <c r="L35170" t="s">
        <v>182092</v>
      </c>
      <c r="M35170" t="s">
        <v>52</v>
      </c>
      <c r="O35170" s="1">
        <v>42071</v>
      </c>
      <c r="P35170">
        <v>3000000</v>
      </c>
      <c r="Q35170" t="s">
        <v>182093</v>
      </c>
      <c r="R35170" t="s">
        <v>182094</v>
      </c>
      <c r="S35170" t="s">
        <v>182095</v>
      </c>
      <c r="T35170" t="s">
        <v>182096</v>
      </c>
      <c r="U35170" t="s">
        <v>345</v>
      </c>
      <c r="V35170" t="s">
        <v>46</v>
      </c>
      <c r="W35170" t="s">
        <v>195</v>
      </c>
      <c r="X35170" t="s">
        <v>882</v>
      </c>
      <c r="Y35170" t="s">
        <v>8520</v>
      </c>
      <c r="Z35170" s="1">
        <v>36526</v>
      </c>
    </row>
    <row r="35171" spans="11:26" x14ac:dyDescent="0.3">
      <c r="K35171" t="s">
        <v>182087</v>
      </c>
      <c r="L35171" t="s">
        <v>182097</v>
      </c>
      <c r="M35171" t="s">
        <v>52</v>
      </c>
      <c r="O35171" s="1">
        <v>42162</v>
      </c>
      <c r="P35171">
        <v>120000</v>
      </c>
      <c r="Q35171" t="s">
        <v>182098</v>
      </c>
      <c r="R35171" t="s">
        <v>182099</v>
      </c>
      <c r="T35171" t="s">
        <v>6614</v>
      </c>
      <c r="U35171" t="s">
        <v>34</v>
      </c>
      <c r="V35171" t="s">
        <v>46</v>
      </c>
      <c r="W35171" t="s">
        <v>133</v>
      </c>
      <c r="X35171" t="s">
        <v>6530</v>
      </c>
      <c r="Y35171" t="s">
        <v>6530</v>
      </c>
      <c r="Z35171" s="1">
        <v>41284</v>
      </c>
    </row>
    <row r="35172" spans="11:26" x14ac:dyDescent="0.3">
      <c r="K35172" t="s">
        <v>182100</v>
      </c>
      <c r="L35172" t="s">
        <v>182101</v>
      </c>
      <c r="M35172" t="s">
        <v>190</v>
      </c>
      <c r="O35172" s="1">
        <v>41673</v>
      </c>
      <c r="Q35172" t="s">
        <v>182102</v>
      </c>
      <c r="R35172" t="s">
        <v>182103</v>
      </c>
      <c r="S35172" t="s">
        <v>182104</v>
      </c>
      <c r="T35172" t="s">
        <v>80368</v>
      </c>
      <c r="U35172" t="s">
        <v>345</v>
      </c>
      <c r="V35172" t="s">
        <v>46</v>
      </c>
      <c r="W35172" t="s">
        <v>106</v>
      </c>
      <c r="X35172" t="s">
        <v>151</v>
      </c>
      <c r="Y35172" t="s">
        <v>151</v>
      </c>
      <c r="Z35172" s="1">
        <v>38362</v>
      </c>
    </row>
    <row r="35173" spans="11:26" x14ac:dyDescent="0.3">
      <c r="K35173" t="s">
        <v>182105</v>
      </c>
      <c r="L35173" t="s">
        <v>182106</v>
      </c>
      <c r="M35173" t="s">
        <v>28</v>
      </c>
      <c r="N35173" t="s">
        <v>40</v>
      </c>
      <c r="O35173" t="s">
        <v>5500</v>
      </c>
      <c r="P35173">
        <v>1000000</v>
      </c>
      <c r="Q35173" t="s">
        <v>182107</v>
      </c>
      <c r="R35173" t="s">
        <v>182108</v>
      </c>
      <c r="S35173" t="s">
        <v>182109</v>
      </c>
      <c r="T35173" t="s">
        <v>182110</v>
      </c>
      <c r="U35173" t="s">
        <v>34</v>
      </c>
      <c r="V35173" t="s">
        <v>65</v>
      </c>
      <c r="W35173">
        <v>22</v>
      </c>
      <c r="X35173" t="s">
        <v>66</v>
      </c>
      <c r="Y35173" t="s">
        <v>66</v>
      </c>
      <c r="Z35173" s="1">
        <v>40765</v>
      </c>
    </row>
    <row r="35174" spans="11:26" x14ac:dyDescent="0.3">
      <c r="K35174" t="s">
        <v>182105</v>
      </c>
      <c r="L35174" t="s">
        <v>182111</v>
      </c>
      <c r="M35174" t="s">
        <v>324</v>
      </c>
      <c r="O35174" t="s">
        <v>4260</v>
      </c>
      <c r="Q35174" t="s">
        <v>182112</v>
      </c>
      <c r="R35174" t="s">
        <v>182113</v>
      </c>
      <c r="S35174" t="s">
        <v>182114</v>
      </c>
      <c r="T35174" t="s">
        <v>182115</v>
      </c>
      <c r="U35174" t="s">
        <v>34</v>
      </c>
      <c r="Z35174" s="1">
        <v>39814</v>
      </c>
    </row>
    <row r="35175" spans="11:26" x14ac:dyDescent="0.3">
      <c r="K35175" t="s">
        <v>182116</v>
      </c>
      <c r="L35175" t="s">
        <v>182117</v>
      </c>
      <c r="M35175" t="s">
        <v>28</v>
      </c>
      <c r="O35175" s="1">
        <v>40092</v>
      </c>
      <c r="P35175">
        <v>1750000</v>
      </c>
      <c r="Q35175" t="s">
        <v>182118</v>
      </c>
      <c r="R35175" t="s">
        <v>182119</v>
      </c>
      <c r="S35175" t="s">
        <v>182120</v>
      </c>
      <c r="T35175" t="s">
        <v>95</v>
      </c>
      <c r="U35175" t="s">
        <v>1158</v>
      </c>
      <c r="V35175" t="s">
        <v>46</v>
      </c>
      <c r="W35175" t="s">
        <v>106</v>
      </c>
      <c r="X35175" t="s">
        <v>2081</v>
      </c>
      <c r="Y35175" t="s">
        <v>2081</v>
      </c>
    </row>
    <row r="35176" spans="11:26" x14ac:dyDescent="0.3">
      <c r="K35176" t="s">
        <v>182116</v>
      </c>
      <c r="L35176" t="s">
        <v>182121</v>
      </c>
      <c r="M35176" t="s">
        <v>28</v>
      </c>
      <c r="O35176" s="1">
        <v>41127</v>
      </c>
      <c r="P35176">
        <v>1010000</v>
      </c>
      <c r="Q35176" t="s">
        <v>182122</v>
      </c>
      <c r="R35176" t="s">
        <v>182123</v>
      </c>
      <c r="S35176" t="s">
        <v>182124</v>
      </c>
      <c r="T35176" t="s">
        <v>14587</v>
      </c>
      <c r="U35176" t="s">
        <v>34</v>
      </c>
      <c r="V35176" t="s">
        <v>1939</v>
      </c>
      <c r="W35176">
        <v>27</v>
      </c>
      <c r="X35176" t="s">
        <v>4856</v>
      </c>
      <c r="Y35176" t="s">
        <v>60299</v>
      </c>
      <c r="Z35176" s="1">
        <v>40909</v>
      </c>
    </row>
    <row r="35177" spans="11:26" x14ac:dyDescent="0.3">
      <c r="K35177" t="s">
        <v>182116</v>
      </c>
      <c r="L35177" t="s">
        <v>182125</v>
      </c>
      <c r="M35177" t="s">
        <v>28</v>
      </c>
      <c r="O35177" t="s">
        <v>7701</v>
      </c>
      <c r="P35177">
        <v>180000</v>
      </c>
      <c r="Q35177" t="s">
        <v>182126</v>
      </c>
      <c r="R35177" t="s">
        <v>182127</v>
      </c>
      <c r="S35177" t="s">
        <v>182128</v>
      </c>
      <c r="T35177" t="s">
        <v>64</v>
      </c>
      <c r="U35177" t="s">
        <v>34</v>
      </c>
      <c r="V35177" t="s">
        <v>65</v>
      </c>
      <c r="Z35177" t="s">
        <v>4175</v>
      </c>
    </row>
    <row r="35178" spans="11:26" x14ac:dyDescent="0.3">
      <c r="K35178" t="s">
        <v>182116</v>
      </c>
      <c r="L35178" t="s">
        <v>182129</v>
      </c>
      <c r="M35178" t="s">
        <v>28</v>
      </c>
      <c r="N35178" t="s">
        <v>29</v>
      </c>
      <c r="O35178" t="s">
        <v>25464</v>
      </c>
      <c r="P35178">
        <v>10200000</v>
      </c>
      <c r="Q35178" t="s">
        <v>182130</v>
      </c>
      <c r="R35178" t="s">
        <v>182131</v>
      </c>
      <c r="S35178" t="s">
        <v>182132</v>
      </c>
      <c r="T35178" t="s">
        <v>182133</v>
      </c>
      <c r="U35178" t="s">
        <v>34</v>
      </c>
      <c r="V35178" t="s">
        <v>65</v>
      </c>
      <c r="Z35178" s="1">
        <v>40544</v>
      </c>
    </row>
    <row r="35179" spans="11:26" x14ac:dyDescent="0.3">
      <c r="K35179" t="s">
        <v>182116</v>
      </c>
      <c r="L35179" t="s">
        <v>182134</v>
      </c>
      <c r="M35179" t="s">
        <v>28</v>
      </c>
      <c r="O35179" t="s">
        <v>3323</v>
      </c>
      <c r="P35179">
        <v>641502</v>
      </c>
      <c r="Q35179" t="s">
        <v>182135</v>
      </c>
      <c r="R35179" t="s">
        <v>182136</v>
      </c>
      <c r="S35179" t="s">
        <v>182137</v>
      </c>
      <c r="U35179" t="s">
        <v>1158</v>
      </c>
      <c r="V35179" t="s">
        <v>65</v>
      </c>
      <c r="W35179">
        <v>10</v>
      </c>
      <c r="X35179" t="s">
        <v>2593</v>
      </c>
      <c r="Y35179" t="s">
        <v>182138</v>
      </c>
    </row>
    <row r="35180" spans="11:26" x14ac:dyDescent="0.3">
      <c r="K35180" t="s">
        <v>182116</v>
      </c>
      <c r="L35180" t="s">
        <v>182139</v>
      </c>
      <c r="M35180" t="s">
        <v>28</v>
      </c>
      <c r="O35180" t="s">
        <v>11619</v>
      </c>
      <c r="P35180">
        <v>1075000</v>
      </c>
      <c r="Q35180" t="s">
        <v>182140</v>
      </c>
      <c r="R35180" t="s">
        <v>182141</v>
      </c>
      <c r="S35180" t="s">
        <v>182142</v>
      </c>
      <c r="T35180" t="s">
        <v>150</v>
      </c>
      <c r="U35180" t="s">
        <v>34</v>
      </c>
      <c r="V35180" t="s">
        <v>46</v>
      </c>
      <c r="W35180" t="s">
        <v>1846</v>
      </c>
      <c r="X35180" t="s">
        <v>7134</v>
      </c>
      <c r="Y35180" t="s">
        <v>7674</v>
      </c>
      <c r="Z35180" s="1">
        <v>12420</v>
      </c>
    </row>
    <row r="35181" spans="11:26" x14ac:dyDescent="0.3">
      <c r="K35181" t="s">
        <v>182116</v>
      </c>
      <c r="L35181" t="s">
        <v>182143</v>
      </c>
      <c r="M35181" t="s">
        <v>28</v>
      </c>
      <c r="O35181" t="s">
        <v>13845</v>
      </c>
      <c r="P35181">
        <v>1750000</v>
      </c>
      <c r="Q35181" t="s">
        <v>182144</v>
      </c>
      <c r="R35181" t="s">
        <v>182145</v>
      </c>
      <c r="S35181" t="s">
        <v>182146</v>
      </c>
      <c r="T35181" t="s">
        <v>182147</v>
      </c>
      <c r="U35181" t="s">
        <v>345</v>
      </c>
      <c r="Z35181" s="1">
        <v>39031</v>
      </c>
    </row>
    <row r="35182" spans="11:26" x14ac:dyDescent="0.3">
      <c r="K35182" t="s">
        <v>182148</v>
      </c>
      <c r="L35182" t="s">
        <v>182149</v>
      </c>
      <c r="M35182" t="s">
        <v>52</v>
      </c>
      <c r="O35182" t="s">
        <v>43198</v>
      </c>
      <c r="Q35182" t="s">
        <v>182150</v>
      </c>
      <c r="R35182" t="s">
        <v>182151</v>
      </c>
      <c r="S35182" t="s">
        <v>182152</v>
      </c>
      <c r="T35182" t="s">
        <v>409</v>
      </c>
      <c r="U35182" t="s">
        <v>34</v>
      </c>
      <c r="V35182" t="s">
        <v>65</v>
      </c>
      <c r="W35182">
        <v>30</v>
      </c>
      <c r="X35182" t="s">
        <v>4743</v>
      </c>
      <c r="Y35182" t="s">
        <v>4743</v>
      </c>
    </row>
    <row r="35183" spans="11:26" x14ac:dyDescent="0.3">
      <c r="K35183" t="s">
        <v>182148</v>
      </c>
      <c r="L35183" t="s">
        <v>182153</v>
      </c>
      <c r="M35183" t="s">
        <v>52</v>
      </c>
      <c r="O35183" s="1">
        <v>41277</v>
      </c>
      <c r="P35183">
        <v>25000</v>
      </c>
      <c r="Q35183" t="s">
        <v>182154</v>
      </c>
      <c r="R35183" t="s">
        <v>182155</v>
      </c>
      <c r="S35183" t="s">
        <v>182156</v>
      </c>
      <c r="T35183" t="s">
        <v>26810</v>
      </c>
      <c r="U35183" t="s">
        <v>34</v>
      </c>
      <c r="V35183" t="s">
        <v>65</v>
      </c>
      <c r="W35183">
        <v>30</v>
      </c>
      <c r="X35183" t="s">
        <v>182157</v>
      </c>
      <c r="Y35183" t="s">
        <v>182157</v>
      </c>
      <c r="Z35183" s="1">
        <v>39448</v>
      </c>
    </row>
    <row r="35184" spans="11:26" x14ac:dyDescent="0.3">
      <c r="K35184" t="s">
        <v>182158</v>
      </c>
      <c r="L35184" t="s">
        <v>182159</v>
      </c>
      <c r="M35184" t="s">
        <v>28</v>
      </c>
      <c r="O35184" t="s">
        <v>18527</v>
      </c>
      <c r="P35184">
        <v>1350000</v>
      </c>
      <c r="Q35184" t="s">
        <v>182160</v>
      </c>
      <c r="R35184" t="s">
        <v>182161</v>
      </c>
      <c r="S35184" t="s">
        <v>182162</v>
      </c>
      <c r="U35184" t="s">
        <v>34</v>
      </c>
      <c r="V35184" t="s">
        <v>669</v>
      </c>
      <c r="W35184">
        <v>18</v>
      </c>
      <c r="X35184" t="s">
        <v>670</v>
      </c>
      <c r="Y35184" t="s">
        <v>8155</v>
      </c>
    </row>
    <row r="35185" spans="11:26" x14ac:dyDescent="0.3">
      <c r="K35185" t="s">
        <v>182158</v>
      </c>
      <c r="L35185" t="s">
        <v>182163</v>
      </c>
      <c r="M35185" t="s">
        <v>28</v>
      </c>
      <c r="O35185" s="1">
        <v>40554</v>
      </c>
      <c r="P35185">
        <v>680580</v>
      </c>
      <c r="Q35185" t="s">
        <v>182164</v>
      </c>
      <c r="R35185" t="s">
        <v>182165</v>
      </c>
      <c r="S35185" t="s">
        <v>182166</v>
      </c>
      <c r="T35185" t="s">
        <v>4038</v>
      </c>
      <c r="U35185" t="s">
        <v>34</v>
      </c>
      <c r="V35185" t="s">
        <v>65</v>
      </c>
    </row>
    <row r="35186" spans="11:26" x14ac:dyDescent="0.3">
      <c r="K35186" t="s">
        <v>182167</v>
      </c>
      <c r="L35186" t="s">
        <v>182168</v>
      </c>
      <c r="M35186" t="s">
        <v>52</v>
      </c>
      <c r="O35186" t="s">
        <v>4365</v>
      </c>
      <c r="Q35186" t="s">
        <v>182169</v>
      </c>
      <c r="R35186" t="s">
        <v>182170</v>
      </c>
      <c r="S35186" t="s">
        <v>182171</v>
      </c>
      <c r="T35186" t="s">
        <v>124</v>
      </c>
      <c r="U35186" t="s">
        <v>34</v>
      </c>
      <c r="V35186" t="s">
        <v>65</v>
      </c>
      <c r="W35186">
        <v>22</v>
      </c>
      <c r="X35186" t="s">
        <v>66</v>
      </c>
      <c r="Y35186" t="s">
        <v>66</v>
      </c>
      <c r="Z35186" s="1">
        <v>39824</v>
      </c>
    </row>
    <row r="35187" spans="11:26" x14ac:dyDescent="0.3">
      <c r="K35187" t="s">
        <v>182172</v>
      </c>
      <c r="L35187" t="s">
        <v>182173</v>
      </c>
      <c r="M35187" t="s">
        <v>28</v>
      </c>
      <c r="O35187" t="s">
        <v>11398</v>
      </c>
      <c r="P35187">
        <v>1000000</v>
      </c>
      <c r="Q35187" t="s">
        <v>182174</v>
      </c>
      <c r="R35187" t="s">
        <v>182175</v>
      </c>
      <c r="T35187" t="s">
        <v>115</v>
      </c>
      <c r="U35187" t="s">
        <v>34</v>
      </c>
      <c r="V35187" t="s">
        <v>270</v>
      </c>
      <c r="W35187" t="s">
        <v>271</v>
      </c>
      <c r="X35187" t="s">
        <v>272</v>
      </c>
      <c r="Y35187" t="s">
        <v>10563</v>
      </c>
      <c r="Z35187" s="1">
        <v>37987</v>
      </c>
    </row>
    <row r="35188" spans="11:26" x14ac:dyDescent="0.3">
      <c r="K35188" t="s">
        <v>182172</v>
      </c>
      <c r="L35188" t="s">
        <v>182176</v>
      </c>
      <c r="M35188" t="s">
        <v>28</v>
      </c>
      <c r="N35188" t="s">
        <v>40</v>
      </c>
      <c r="O35188" s="1">
        <v>40522</v>
      </c>
      <c r="P35188">
        <v>22000000</v>
      </c>
      <c r="Q35188" t="s">
        <v>182177</v>
      </c>
      <c r="R35188" t="s">
        <v>182178</v>
      </c>
      <c r="S35188" t="s">
        <v>182179</v>
      </c>
      <c r="T35188" t="s">
        <v>470</v>
      </c>
      <c r="U35188" t="s">
        <v>34</v>
      </c>
      <c r="V35188" t="s">
        <v>270</v>
      </c>
      <c r="W35188" t="s">
        <v>271</v>
      </c>
      <c r="X35188" t="s">
        <v>272</v>
      </c>
      <c r="Y35188" t="s">
        <v>272</v>
      </c>
      <c r="Z35188" s="1">
        <v>39450</v>
      </c>
    </row>
    <row r="35189" spans="11:26" x14ac:dyDescent="0.3">
      <c r="K35189" t="s">
        <v>182172</v>
      </c>
      <c r="L35189" t="s">
        <v>182180</v>
      </c>
      <c r="M35189" t="s">
        <v>28</v>
      </c>
      <c r="O35189" t="s">
        <v>27694</v>
      </c>
      <c r="P35189">
        <v>500000</v>
      </c>
      <c r="Q35189" t="s">
        <v>182181</v>
      </c>
      <c r="R35189" t="s">
        <v>182182</v>
      </c>
      <c r="S35189" t="s">
        <v>182183</v>
      </c>
      <c r="U35189" t="s">
        <v>34</v>
      </c>
    </row>
    <row r="35190" spans="11:26" x14ac:dyDescent="0.3">
      <c r="K35190" t="s">
        <v>182184</v>
      </c>
      <c r="L35190" t="s">
        <v>182185</v>
      </c>
      <c r="M35190" t="s">
        <v>28</v>
      </c>
      <c r="O35190" s="1">
        <v>37895</v>
      </c>
      <c r="Q35190" t="s">
        <v>182186</v>
      </c>
      <c r="R35190" t="s">
        <v>182187</v>
      </c>
      <c r="S35190" t="s">
        <v>182188</v>
      </c>
      <c r="T35190" t="s">
        <v>10251</v>
      </c>
      <c r="U35190" t="s">
        <v>34</v>
      </c>
      <c r="V35190" t="s">
        <v>65</v>
      </c>
      <c r="W35190">
        <v>1</v>
      </c>
      <c r="X35190" t="s">
        <v>2593</v>
      </c>
      <c r="Y35190" t="s">
        <v>182189</v>
      </c>
      <c r="Z35190" s="1">
        <v>40544</v>
      </c>
    </row>
    <row r="35191" spans="11:26" x14ac:dyDescent="0.3">
      <c r="K35191" t="s">
        <v>182190</v>
      </c>
      <c r="L35191" t="s">
        <v>182191</v>
      </c>
      <c r="M35191" t="s">
        <v>233</v>
      </c>
      <c r="O35191" t="s">
        <v>9019</v>
      </c>
      <c r="P35191">
        <v>75000000</v>
      </c>
      <c r="Q35191" t="s">
        <v>182192</v>
      </c>
      <c r="R35191" t="s">
        <v>182193</v>
      </c>
      <c r="S35191" t="s">
        <v>182194</v>
      </c>
      <c r="T35191" t="s">
        <v>182195</v>
      </c>
      <c r="U35191" t="s">
        <v>34</v>
      </c>
      <c r="V35191" t="s">
        <v>528</v>
      </c>
      <c r="W35191">
        <v>9</v>
      </c>
      <c r="X35191" t="s">
        <v>529</v>
      </c>
      <c r="Y35191" t="s">
        <v>529</v>
      </c>
      <c r="Z35191" t="s">
        <v>20948</v>
      </c>
    </row>
    <row r="35192" spans="11:26" x14ac:dyDescent="0.3">
      <c r="K35192" t="s">
        <v>182190</v>
      </c>
      <c r="L35192" t="s">
        <v>182196</v>
      </c>
      <c r="M35192" t="s">
        <v>28</v>
      </c>
      <c r="O35192" s="1">
        <v>41496</v>
      </c>
      <c r="P35192">
        <v>5429594</v>
      </c>
      <c r="Q35192" t="s">
        <v>182197</v>
      </c>
      <c r="R35192" t="s">
        <v>182198</v>
      </c>
      <c r="S35192" t="s">
        <v>182199</v>
      </c>
      <c r="T35192" t="s">
        <v>707</v>
      </c>
      <c r="U35192" t="s">
        <v>178</v>
      </c>
      <c r="V35192" t="s">
        <v>1816</v>
      </c>
      <c r="W35192">
        <v>2</v>
      </c>
      <c r="X35192" t="s">
        <v>2981</v>
      </c>
      <c r="Y35192" t="s">
        <v>45833</v>
      </c>
    </row>
    <row r="35193" spans="11:26" x14ac:dyDescent="0.3">
      <c r="K35193" t="s">
        <v>182200</v>
      </c>
      <c r="L35193" t="s">
        <v>182201</v>
      </c>
      <c r="M35193" t="s">
        <v>91</v>
      </c>
      <c r="O35193" s="1">
        <v>40184</v>
      </c>
      <c r="Q35193" t="s">
        <v>182202</v>
      </c>
      <c r="R35193" t="s">
        <v>182203</v>
      </c>
      <c r="T35193" t="s">
        <v>182204</v>
      </c>
      <c r="U35193" t="s">
        <v>345</v>
      </c>
    </row>
    <row r="35194" spans="11:26" x14ac:dyDescent="0.3">
      <c r="K35194" t="s">
        <v>182205</v>
      </c>
      <c r="L35194" t="s">
        <v>182206</v>
      </c>
      <c r="M35194" t="s">
        <v>91</v>
      </c>
      <c r="O35194" s="1">
        <v>41651</v>
      </c>
      <c r="P35194">
        <v>41250</v>
      </c>
      <c r="Q35194" t="s">
        <v>182207</v>
      </c>
      <c r="R35194" t="s">
        <v>182208</v>
      </c>
      <c r="T35194" t="s">
        <v>1696</v>
      </c>
      <c r="U35194" t="s">
        <v>34</v>
      </c>
      <c r="V35194" t="s">
        <v>46</v>
      </c>
      <c r="W35194" t="s">
        <v>142</v>
      </c>
      <c r="X35194" t="s">
        <v>2149</v>
      </c>
      <c r="Y35194" t="s">
        <v>3061</v>
      </c>
      <c r="Z35194" s="1">
        <v>42010</v>
      </c>
    </row>
    <row r="35195" spans="11:26" x14ac:dyDescent="0.3">
      <c r="K35195" t="s">
        <v>182209</v>
      </c>
      <c r="L35195" t="s">
        <v>182210</v>
      </c>
      <c r="M35195" t="s">
        <v>28</v>
      </c>
      <c r="O35195" s="1">
        <v>41885</v>
      </c>
      <c r="P35195">
        <v>750000</v>
      </c>
      <c r="Q35195" t="s">
        <v>182211</v>
      </c>
      <c r="R35195" t="s">
        <v>182212</v>
      </c>
      <c r="S35195" t="s">
        <v>182213</v>
      </c>
      <c r="T35195" t="s">
        <v>21745</v>
      </c>
      <c r="U35195" t="s">
        <v>34</v>
      </c>
      <c r="V35195" t="s">
        <v>65</v>
      </c>
      <c r="Z35195" s="1">
        <v>39457</v>
      </c>
    </row>
    <row r="35196" spans="11:26" x14ac:dyDescent="0.3">
      <c r="K35196" t="s">
        <v>182214</v>
      </c>
      <c r="L35196" t="s">
        <v>182215</v>
      </c>
      <c r="M35196" t="s">
        <v>28</v>
      </c>
      <c r="O35196" t="s">
        <v>32331</v>
      </c>
      <c r="P35196">
        <v>243000</v>
      </c>
      <c r="Q35196" t="s">
        <v>182216</v>
      </c>
      <c r="R35196" t="s">
        <v>182217</v>
      </c>
      <c r="S35196" t="s">
        <v>182218</v>
      </c>
      <c r="T35196" t="s">
        <v>182219</v>
      </c>
      <c r="U35196" t="s">
        <v>34</v>
      </c>
      <c r="V35196" t="s">
        <v>65</v>
      </c>
      <c r="W35196">
        <v>22</v>
      </c>
      <c r="X35196" t="s">
        <v>66</v>
      </c>
      <c r="Y35196" t="s">
        <v>66</v>
      </c>
      <c r="Z35196" s="1">
        <v>40271</v>
      </c>
    </row>
    <row r="35197" spans="11:26" x14ac:dyDescent="0.3">
      <c r="K35197" t="s">
        <v>182220</v>
      </c>
      <c r="L35197" t="s">
        <v>182221</v>
      </c>
      <c r="M35197" t="s">
        <v>28</v>
      </c>
      <c r="N35197" t="s">
        <v>40</v>
      </c>
      <c r="O35197" s="1">
        <v>39814</v>
      </c>
      <c r="Q35197" t="s">
        <v>182222</v>
      </c>
      <c r="R35197" t="s">
        <v>182223</v>
      </c>
      <c r="S35197" t="s">
        <v>182224</v>
      </c>
      <c r="T35197" t="s">
        <v>74</v>
      </c>
      <c r="U35197" t="s">
        <v>34</v>
      </c>
      <c r="V35197" t="s">
        <v>65</v>
      </c>
      <c r="W35197">
        <v>7</v>
      </c>
      <c r="X35197" t="s">
        <v>57975</v>
      </c>
      <c r="Y35197" t="s">
        <v>57975</v>
      </c>
    </row>
    <row r="35198" spans="11:26" x14ac:dyDescent="0.3">
      <c r="K35198" t="s">
        <v>182220</v>
      </c>
      <c r="L35198" t="s">
        <v>182225</v>
      </c>
      <c r="M35198" t="s">
        <v>28</v>
      </c>
      <c r="N35198" t="s">
        <v>29</v>
      </c>
      <c r="O35198" t="s">
        <v>16598</v>
      </c>
      <c r="P35198">
        <v>12600000</v>
      </c>
      <c r="Q35198" t="s">
        <v>182226</v>
      </c>
      <c r="R35198" t="s">
        <v>182227</v>
      </c>
      <c r="S35198" t="s">
        <v>182228</v>
      </c>
      <c r="T35198" t="s">
        <v>182229</v>
      </c>
      <c r="U35198" t="s">
        <v>34</v>
      </c>
      <c r="V35198" t="s">
        <v>65</v>
      </c>
      <c r="W35198">
        <v>30</v>
      </c>
      <c r="X35198" t="s">
        <v>73943</v>
      </c>
      <c r="Y35198" t="s">
        <v>73943</v>
      </c>
      <c r="Z35198" s="1">
        <v>37624</v>
      </c>
    </row>
    <row r="35199" spans="11:26" x14ac:dyDescent="0.3">
      <c r="K35199" t="s">
        <v>182220</v>
      </c>
      <c r="L35199" t="s">
        <v>182230</v>
      </c>
      <c r="M35199" t="s">
        <v>91</v>
      </c>
      <c r="O35199" s="1">
        <v>40909</v>
      </c>
      <c r="Q35199" t="s">
        <v>182231</v>
      </c>
      <c r="R35199" t="s">
        <v>182232</v>
      </c>
      <c r="S35199" t="s">
        <v>182233</v>
      </c>
      <c r="T35199" t="s">
        <v>64</v>
      </c>
      <c r="U35199" t="s">
        <v>34</v>
      </c>
      <c r="V35199" t="s">
        <v>8153</v>
      </c>
      <c r="W35199">
        <v>9</v>
      </c>
      <c r="X35199" t="s">
        <v>11874</v>
      </c>
      <c r="Y35199" t="s">
        <v>11874</v>
      </c>
      <c r="Z35199" s="1">
        <v>41641</v>
      </c>
    </row>
    <row r="35200" spans="11:26" x14ac:dyDescent="0.3">
      <c r="K35200" t="s">
        <v>182234</v>
      </c>
      <c r="L35200" t="s">
        <v>182235</v>
      </c>
      <c r="M35200" t="s">
        <v>28</v>
      </c>
      <c r="O35200" t="s">
        <v>15352</v>
      </c>
      <c r="P35200">
        <v>2200000</v>
      </c>
      <c r="Q35200" t="s">
        <v>182236</v>
      </c>
      <c r="R35200" t="s">
        <v>182237</v>
      </c>
      <c r="S35200" t="s">
        <v>182238</v>
      </c>
      <c r="T35200" t="s">
        <v>182239</v>
      </c>
      <c r="U35200" t="s">
        <v>34</v>
      </c>
      <c r="V35200" t="s">
        <v>96</v>
      </c>
      <c r="W35200" t="s">
        <v>336</v>
      </c>
      <c r="X35200" t="s">
        <v>337</v>
      </c>
      <c r="Y35200" t="s">
        <v>337</v>
      </c>
      <c r="Z35200" s="1">
        <v>40948</v>
      </c>
    </row>
    <row r="35201" spans="11:26" x14ac:dyDescent="0.3">
      <c r="K35201" t="s">
        <v>182240</v>
      </c>
      <c r="L35201" t="s">
        <v>182241</v>
      </c>
      <c r="M35201" t="s">
        <v>28</v>
      </c>
      <c r="O35201" t="s">
        <v>11833</v>
      </c>
      <c r="P35201">
        <v>17832426</v>
      </c>
      <c r="Q35201" t="s">
        <v>182242</v>
      </c>
      <c r="R35201" t="s">
        <v>182243</v>
      </c>
      <c r="S35201" t="s">
        <v>182244</v>
      </c>
      <c r="T35201" t="s">
        <v>85</v>
      </c>
      <c r="U35201" t="s">
        <v>34</v>
      </c>
      <c r="V35201" t="s">
        <v>46</v>
      </c>
      <c r="W35201" t="s">
        <v>106</v>
      </c>
      <c r="X35201" t="s">
        <v>1650</v>
      </c>
      <c r="Y35201" t="s">
        <v>19774</v>
      </c>
    </row>
    <row r="35202" spans="11:26" x14ac:dyDescent="0.3">
      <c r="K35202" t="s">
        <v>182245</v>
      </c>
      <c r="L35202" t="s">
        <v>182246</v>
      </c>
      <c r="M35202" t="s">
        <v>28</v>
      </c>
      <c r="N35202" t="s">
        <v>29</v>
      </c>
      <c r="O35202" s="1">
        <v>41682</v>
      </c>
      <c r="P35202">
        <v>100000000</v>
      </c>
      <c r="Q35202" t="s">
        <v>182247</v>
      </c>
      <c r="R35202" t="s">
        <v>182248</v>
      </c>
      <c r="S35202" t="s">
        <v>182249</v>
      </c>
      <c r="T35202" t="s">
        <v>42357</v>
      </c>
      <c r="U35202" t="s">
        <v>34</v>
      </c>
      <c r="Z35202" t="s">
        <v>34773</v>
      </c>
    </row>
    <row r="35203" spans="11:26" x14ac:dyDescent="0.3">
      <c r="K35203" t="s">
        <v>182250</v>
      </c>
      <c r="L35203" t="s">
        <v>182251</v>
      </c>
      <c r="M35203" t="s">
        <v>91</v>
      </c>
      <c r="O35203" t="s">
        <v>9539</v>
      </c>
      <c r="Q35203" t="s">
        <v>182252</v>
      </c>
      <c r="R35203" t="s">
        <v>182253</v>
      </c>
      <c r="S35203" t="s">
        <v>182254</v>
      </c>
      <c r="T35203" t="s">
        <v>182255</v>
      </c>
      <c r="U35203" t="s">
        <v>178</v>
      </c>
      <c r="V35203" t="s">
        <v>3937</v>
      </c>
      <c r="W35203">
        <v>34</v>
      </c>
      <c r="X35203" t="s">
        <v>3938</v>
      </c>
      <c r="Y35203" t="s">
        <v>3938</v>
      </c>
    </row>
    <row r="35204" spans="11:26" x14ac:dyDescent="0.3">
      <c r="K35204" t="s">
        <v>182256</v>
      </c>
      <c r="L35204" t="s">
        <v>182257</v>
      </c>
      <c r="M35204" t="s">
        <v>28</v>
      </c>
      <c r="N35204" t="s">
        <v>40</v>
      </c>
      <c r="O35204" t="s">
        <v>1020</v>
      </c>
      <c r="P35204">
        <v>1505457</v>
      </c>
      <c r="Q35204" t="s">
        <v>182258</v>
      </c>
      <c r="R35204" t="s">
        <v>182259</v>
      </c>
      <c r="S35204" t="s">
        <v>182260</v>
      </c>
      <c r="T35204" t="s">
        <v>1249</v>
      </c>
      <c r="U35204" t="s">
        <v>34</v>
      </c>
      <c r="V35204" t="s">
        <v>3680</v>
      </c>
      <c r="W35204">
        <v>8</v>
      </c>
      <c r="X35204" t="s">
        <v>28581</v>
      </c>
      <c r="Y35204" t="s">
        <v>28581</v>
      </c>
      <c r="Z35204" s="1">
        <v>38718</v>
      </c>
    </row>
    <row r="35205" spans="11:26" x14ac:dyDescent="0.3">
      <c r="K35205" t="s">
        <v>182261</v>
      </c>
      <c r="L35205" t="s">
        <v>182262</v>
      </c>
      <c r="M35205" t="s">
        <v>52</v>
      </c>
      <c r="O35205" t="s">
        <v>21209</v>
      </c>
      <c r="Q35205" t="s">
        <v>182263</v>
      </c>
      <c r="R35205" t="s">
        <v>182264</v>
      </c>
      <c r="S35205" t="s">
        <v>182265</v>
      </c>
      <c r="U35205" t="s">
        <v>34</v>
      </c>
      <c r="V35205" t="s">
        <v>3680</v>
      </c>
      <c r="W35205">
        <v>8</v>
      </c>
      <c r="X35205" t="s">
        <v>28581</v>
      </c>
      <c r="Y35205" t="s">
        <v>28581</v>
      </c>
      <c r="Z35205" t="s">
        <v>2408</v>
      </c>
    </row>
    <row r="35206" spans="11:26" x14ac:dyDescent="0.3">
      <c r="K35206" t="s">
        <v>182261</v>
      </c>
      <c r="L35206" t="s">
        <v>182266</v>
      </c>
      <c r="M35206" t="s">
        <v>256</v>
      </c>
      <c r="O35206" s="1">
        <v>41798</v>
      </c>
      <c r="P35206">
        <v>100000</v>
      </c>
      <c r="Q35206" t="s">
        <v>182267</v>
      </c>
      <c r="R35206" t="s">
        <v>182268</v>
      </c>
      <c r="S35206" t="s">
        <v>182269</v>
      </c>
      <c r="T35206" t="s">
        <v>409</v>
      </c>
      <c r="U35206" t="s">
        <v>34</v>
      </c>
      <c r="V35206" t="s">
        <v>46</v>
      </c>
      <c r="W35206" t="s">
        <v>142</v>
      </c>
      <c r="X35206" t="s">
        <v>1930</v>
      </c>
      <c r="Y35206" t="s">
        <v>1931</v>
      </c>
      <c r="Z35206" s="1">
        <v>40179</v>
      </c>
    </row>
    <row r="35207" spans="11:26" x14ac:dyDescent="0.3">
      <c r="K35207" t="s">
        <v>182261</v>
      </c>
      <c r="L35207" t="s">
        <v>182270</v>
      </c>
      <c r="M35207" t="s">
        <v>256</v>
      </c>
      <c r="O35207" s="1">
        <v>41278</v>
      </c>
      <c r="P35207">
        <v>35000</v>
      </c>
      <c r="Q35207" t="s">
        <v>182271</v>
      </c>
      <c r="R35207" t="s">
        <v>182272</v>
      </c>
      <c r="S35207" t="s">
        <v>182273</v>
      </c>
      <c r="T35207" t="s">
        <v>2126</v>
      </c>
      <c r="U35207" t="s">
        <v>1158</v>
      </c>
      <c r="V35207" t="s">
        <v>46</v>
      </c>
      <c r="W35207" t="s">
        <v>167</v>
      </c>
      <c r="X35207" t="s">
        <v>1166</v>
      </c>
      <c r="Y35207" t="s">
        <v>136048</v>
      </c>
      <c r="Z35207" s="1">
        <v>32509</v>
      </c>
    </row>
    <row r="35208" spans="11:26" x14ac:dyDescent="0.3">
      <c r="K35208" t="s">
        <v>182274</v>
      </c>
      <c r="L35208" t="s">
        <v>182275</v>
      </c>
      <c r="M35208" t="s">
        <v>28</v>
      </c>
      <c r="O35208" t="s">
        <v>11639</v>
      </c>
      <c r="P35208">
        <v>2233120</v>
      </c>
      <c r="Q35208" t="s">
        <v>182276</v>
      </c>
      <c r="R35208" t="s">
        <v>182277</v>
      </c>
      <c r="S35208" t="s">
        <v>182278</v>
      </c>
      <c r="T35208" t="s">
        <v>6614</v>
      </c>
      <c r="U35208" t="s">
        <v>34</v>
      </c>
      <c r="V35208" t="s">
        <v>46</v>
      </c>
      <c r="W35208" t="s">
        <v>620</v>
      </c>
      <c r="X35208" t="s">
        <v>621</v>
      </c>
      <c r="Y35208" t="s">
        <v>621</v>
      </c>
      <c r="Z35208" s="1">
        <v>41124</v>
      </c>
    </row>
    <row r="35209" spans="11:26" x14ac:dyDescent="0.3">
      <c r="K35209" t="s">
        <v>182279</v>
      </c>
      <c r="L35209" t="s">
        <v>182280</v>
      </c>
      <c r="M35209" t="s">
        <v>28</v>
      </c>
      <c r="N35209" t="s">
        <v>493</v>
      </c>
      <c r="O35209" t="s">
        <v>29488</v>
      </c>
      <c r="P35209">
        <v>15439200</v>
      </c>
      <c r="Q35209" t="s">
        <v>182281</v>
      </c>
      <c r="R35209" t="s">
        <v>182282</v>
      </c>
      <c r="S35209" t="s">
        <v>182283</v>
      </c>
      <c r="T35209" t="s">
        <v>182284</v>
      </c>
      <c r="U35209" t="s">
        <v>34</v>
      </c>
      <c r="V35209" t="s">
        <v>46</v>
      </c>
      <c r="W35209" t="s">
        <v>167</v>
      </c>
      <c r="X35209" t="s">
        <v>168</v>
      </c>
      <c r="Y35209" t="s">
        <v>8771</v>
      </c>
      <c r="Z35209" s="1">
        <v>40544</v>
      </c>
    </row>
    <row r="35210" spans="11:26" x14ac:dyDescent="0.3">
      <c r="K35210" t="s">
        <v>182279</v>
      </c>
      <c r="L35210" t="s">
        <v>182285</v>
      </c>
      <c r="M35210" t="s">
        <v>52</v>
      </c>
      <c r="O35210" s="1">
        <v>39816</v>
      </c>
      <c r="P35210">
        <v>2870000</v>
      </c>
      <c r="Q35210" t="s">
        <v>182286</v>
      </c>
      <c r="R35210" t="s">
        <v>182287</v>
      </c>
      <c r="S35210" t="s">
        <v>182288</v>
      </c>
      <c r="T35210" t="s">
        <v>182289</v>
      </c>
      <c r="U35210" t="s">
        <v>34</v>
      </c>
      <c r="V35210" t="s">
        <v>46</v>
      </c>
      <c r="W35210" t="s">
        <v>106</v>
      </c>
      <c r="X35210" t="s">
        <v>107</v>
      </c>
      <c r="Y35210" t="s">
        <v>446</v>
      </c>
      <c r="Z35210" s="1">
        <v>41275</v>
      </c>
    </row>
    <row r="35211" spans="11:26" x14ac:dyDescent="0.3">
      <c r="K35211" t="s">
        <v>182279</v>
      </c>
      <c r="L35211" t="s">
        <v>182290</v>
      </c>
      <c r="M35211" t="s">
        <v>28</v>
      </c>
      <c r="N35211" t="s">
        <v>29</v>
      </c>
      <c r="O35211" t="s">
        <v>13734</v>
      </c>
      <c r="P35211">
        <v>7192630</v>
      </c>
      <c r="Q35211" t="s">
        <v>182291</v>
      </c>
      <c r="R35211" t="s">
        <v>182292</v>
      </c>
      <c r="S35211" t="s">
        <v>182293</v>
      </c>
      <c r="T35211" t="s">
        <v>182294</v>
      </c>
      <c r="U35211" t="s">
        <v>178</v>
      </c>
      <c r="V35211" t="s">
        <v>46</v>
      </c>
      <c r="W35211" t="s">
        <v>106</v>
      </c>
      <c r="X35211" t="s">
        <v>107</v>
      </c>
      <c r="Y35211" t="s">
        <v>116</v>
      </c>
      <c r="Z35211" s="1">
        <v>40913</v>
      </c>
    </row>
    <row r="35212" spans="11:26" x14ac:dyDescent="0.3">
      <c r="K35212" t="s">
        <v>182295</v>
      </c>
      <c r="L35212" t="s">
        <v>182296</v>
      </c>
      <c r="M35212" t="s">
        <v>91</v>
      </c>
      <c r="O35212" t="s">
        <v>51224</v>
      </c>
      <c r="Q35212" t="s">
        <v>182297</v>
      </c>
      <c r="R35212" t="s">
        <v>182298</v>
      </c>
      <c r="S35212" t="s">
        <v>182299</v>
      </c>
      <c r="T35212" t="s">
        <v>3809</v>
      </c>
      <c r="U35212" t="s">
        <v>34</v>
      </c>
      <c r="V35212" t="s">
        <v>559</v>
      </c>
      <c r="W35212">
        <v>13</v>
      </c>
      <c r="X35212" t="s">
        <v>34547</v>
      </c>
      <c r="Y35212" t="s">
        <v>34547</v>
      </c>
      <c r="Z35212" t="s">
        <v>182300</v>
      </c>
    </row>
    <row r="35213" spans="11:26" x14ac:dyDescent="0.3">
      <c r="K35213" t="s">
        <v>182301</v>
      </c>
      <c r="L35213" t="s">
        <v>182302</v>
      </c>
      <c r="M35213" t="s">
        <v>52</v>
      </c>
      <c r="O35213" s="1">
        <v>42007</v>
      </c>
      <c r="P35213">
        <v>20000</v>
      </c>
      <c r="Q35213" t="s">
        <v>182303</v>
      </c>
      <c r="R35213" t="s">
        <v>182304</v>
      </c>
      <c r="S35213" t="s">
        <v>182305</v>
      </c>
      <c r="T35213" t="s">
        <v>409</v>
      </c>
      <c r="U35213" t="s">
        <v>34</v>
      </c>
      <c r="V35213" t="s">
        <v>270</v>
      </c>
      <c r="W35213" t="s">
        <v>271</v>
      </c>
      <c r="X35213" t="s">
        <v>272</v>
      </c>
      <c r="Y35213" t="s">
        <v>272</v>
      </c>
      <c r="Z35213" s="1">
        <v>39083</v>
      </c>
    </row>
    <row r="35214" spans="11:26" x14ac:dyDescent="0.3">
      <c r="K35214" t="s">
        <v>182306</v>
      </c>
      <c r="L35214" t="s">
        <v>182307</v>
      </c>
      <c r="M35214" t="s">
        <v>28</v>
      </c>
      <c r="O35214" t="s">
        <v>17999</v>
      </c>
      <c r="P35214">
        <v>500000</v>
      </c>
      <c r="Q35214" t="s">
        <v>182308</v>
      </c>
      <c r="R35214" t="s">
        <v>182309</v>
      </c>
      <c r="S35214" t="s">
        <v>182310</v>
      </c>
      <c r="T35214" t="s">
        <v>182311</v>
      </c>
      <c r="U35214" t="s">
        <v>34</v>
      </c>
    </row>
    <row r="35215" spans="11:26" x14ac:dyDescent="0.3">
      <c r="K35215" t="s">
        <v>182306</v>
      </c>
      <c r="L35215" t="s">
        <v>182312</v>
      </c>
      <c r="M35215" t="s">
        <v>28</v>
      </c>
      <c r="O35215" t="s">
        <v>22176</v>
      </c>
      <c r="P35215">
        <v>500000</v>
      </c>
      <c r="Q35215" t="s">
        <v>182313</v>
      </c>
      <c r="R35215" t="s">
        <v>182314</v>
      </c>
      <c r="S35215" t="s">
        <v>182315</v>
      </c>
      <c r="T35215" t="s">
        <v>95</v>
      </c>
      <c r="U35215" t="s">
        <v>34</v>
      </c>
      <c r="V35215" t="s">
        <v>46</v>
      </c>
      <c r="W35215" t="s">
        <v>2169</v>
      </c>
      <c r="X35215" t="s">
        <v>2170</v>
      </c>
      <c r="Y35215" t="s">
        <v>2171</v>
      </c>
      <c r="Z35215" s="1">
        <v>36526</v>
      </c>
    </row>
    <row r="35216" spans="11:26" x14ac:dyDescent="0.3">
      <c r="K35216" t="s">
        <v>182316</v>
      </c>
      <c r="L35216" t="s">
        <v>182317</v>
      </c>
      <c r="M35216" t="s">
        <v>52</v>
      </c>
      <c r="O35216" t="s">
        <v>3398</v>
      </c>
      <c r="P35216">
        <v>2000000</v>
      </c>
      <c r="Q35216" t="s">
        <v>182318</v>
      </c>
      <c r="R35216" t="s">
        <v>182319</v>
      </c>
      <c r="S35216" t="s">
        <v>182320</v>
      </c>
      <c r="T35216" t="s">
        <v>95</v>
      </c>
      <c r="U35216" t="s">
        <v>34</v>
      </c>
      <c r="V35216" t="s">
        <v>46</v>
      </c>
      <c r="W35216" t="s">
        <v>1731</v>
      </c>
      <c r="X35216" t="s">
        <v>1732</v>
      </c>
      <c r="Y35216" t="s">
        <v>16607</v>
      </c>
    </row>
    <row r="35217" spans="11:26" x14ac:dyDescent="0.3">
      <c r="K35217" t="s">
        <v>182321</v>
      </c>
      <c r="L35217" t="s">
        <v>182322</v>
      </c>
      <c r="M35217" t="s">
        <v>28</v>
      </c>
      <c r="N35217" t="s">
        <v>29</v>
      </c>
      <c r="O35217" t="s">
        <v>10636</v>
      </c>
      <c r="P35217">
        <v>12000000</v>
      </c>
      <c r="Q35217" t="s">
        <v>182323</v>
      </c>
      <c r="R35217" t="s">
        <v>182324</v>
      </c>
      <c r="S35217" t="s">
        <v>182325</v>
      </c>
      <c r="T35217" t="s">
        <v>182326</v>
      </c>
      <c r="U35217" t="s">
        <v>34</v>
      </c>
      <c r="V35217" t="s">
        <v>46</v>
      </c>
      <c r="W35217" t="s">
        <v>471</v>
      </c>
      <c r="X35217" t="s">
        <v>969</v>
      </c>
      <c r="Y35217" t="s">
        <v>969</v>
      </c>
      <c r="Z35217" s="1">
        <v>40544</v>
      </c>
    </row>
    <row r="35218" spans="11:26" x14ac:dyDescent="0.3">
      <c r="K35218" t="s">
        <v>182321</v>
      </c>
      <c r="L35218" t="s">
        <v>182327</v>
      </c>
      <c r="M35218" t="s">
        <v>256</v>
      </c>
      <c r="O35218" s="1">
        <v>41184</v>
      </c>
      <c r="P35218">
        <v>3000000</v>
      </c>
      <c r="Q35218" t="s">
        <v>182328</v>
      </c>
      <c r="R35218" t="s">
        <v>182329</v>
      </c>
      <c r="S35218" t="s">
        <v>182330</v>
      </c>
      <c r="T35218" t="s">
        <v>95</v>
      </c>
      <c r="U35218" t="s">
        <v>34</v>
      </c>
      <c r="V35218" t="s">
        <v>46</v>
      </c>
      <c r="W35218" t="s">
        <v>1731</v>
      </c>
      <c r="X35218" t="s">
        <v>1732</v>
      </c>
      <c r="Y35218" t="s">
        <v>16607</v>
      </c>
    </row>
    <row r="35219" spans="11:26" x14ac:dyDescent="0.3">
      <c r="K35219" t="s">
        <v>182321</v>
      </c>
      <c r="L35219" t="s">
        <v>182331</v>
      </c>
      <c r="M35219" t="s">
        <v>28</v>
      </c>
      <c r="O35219" t="s">
        <v>28691</v>
      </c>
      <c r="P35219">
        <v>15000000</v>
      </c>
      <c r="Q35219" t="s">
        <v>182332</v>
      </c>
      <c r="R35219" t="s">
        <v>182333</v>
      </c>
      <c r="S35219" t="s">
        <v>182334</v>
      </c>
      <c r="T35219" t="s">
        <v>22380</v>
      </c>
      <c r="U35219" t="s">
        <v>34</v>
      </c>
      <c r="V35219" t="s">
        <v>2141</v>
      </c>
      <c r="W35219">
        <v>42</v>
      </c>
      <c r="X35219" t="s">
        <v>2142</v>
      </c>
      <c r="Y35219" t="s">
        <v>2142</v>
      </c>
    </row>
    <row r="35220" spans="11:26" x14ac:dyDescent="0.3">
      <c r="K35220" t="s">
        <v>182335</v>
      </c>
      <c r="L35220" t="s">
        <v>182336</v>
      </c>
      <c r="M35220" t="s">
        <v>28</v>
      </c>
      <c r="O35220" s="1">
        <v>39815</v>
      </c>
      <c r="P35220">
        <v>1895337</v>
      </c>
      <c r="Q35220" t="s">
        <v>182337</v>
      </c>
      <c r="R35220" t="s">
        <v>182338</v>
      </c>
      <c r="S35220" t="s">
        <v>182339</v>
      </c>
      <c r="T35220" t="s">
        <v>182340</v>
      </c>
      <c r="U35220" t="s">
        <v>34</v>
      </c>
      <c r="V35220" t="s">
        <v>46</v>
      </c>
      <c r="W35220" t="s">
        <v>260</v>
      </c>
      <c r="X35220" t="s">
        <v>402</v>
      </c>
      <c r="Y35220" t="s">
        <v>402</v>
      </c>
      <c r="Z35220" s="1">
        <v>41643</v>
      </c>
    </row>
    <row r="35221" spans="11:26" x14ac:dyDescent="0.3">
      <c r="K35221" t="s">
        <v>182341</v>
      </c>
      <c r="L35221" t="s">
        <v>182342</v>
      </c>
      <c r="M35221" t="s">
        <v>256</v>
      </c>
      <c r="O35221" t="s">
        <v>9219</v>
      </c>
      <c r="P35221">
        <v>1200000</v>
      </c>
      <c r="Q35221" t="s">
        <v>182343</v>
      </c>
      <c r="R35221" t="s">
        <v>182344</v>
      </c>
      <c r="S35221" t="s">
        <v>182345</v>
      </c>
      <c r="T35221" t="s">
        <v>182346</v>
      </c>
      <c r="U35221" t="s">
        <v>34</v>
      </c>
      <c r="V35221" t="s">
        <v>1939</v>
      </c>
      <c r="W35221">
        <v>15</v>
      </c>
      <c r="X35221" t="s">
        <v>6754</v>
      </c>
      <c r="Y35221" t="s">
        <v>12618</v>
      </c>
      <c r="Z35221" s="1">
        <v>40886</v>
      </c>
    </row>
    <row r="35222" spans="11:26" x14ac:dyDescent="0.3">
      <c r="K35222" t="s">
        <v>182341</v>
      </c>
      <c r="L35222" t="s">
        <v>182347</v>
      </c>
      <c r="M35222" t="s">
        <v>324</v>
      </c>
      <c r="O35222" t="s">
        <v>10339</v>
      </c>
      <c r="P35222">
        <v>500000</v>
      </c>
      <c r="Q35222" t="s">
        <v>182348</v>
      </c>
      <c r="R35222" t="s">
        <v>182349</v>
      </c>
      <c r="S35222" t="s">
        <v>182350</v>
      </c>
      <c r="T35222" t="s">
        <v>182351</v>
      </c>
      <c r="U35222" t="s">
        <v>1158</v>
      </c>
      <c r="V35222" t="s">
        <v>46</v>
      </c>
      <c r="W35222" t="s">
        <v>106</v>
      </c>
      <c r="X35222" t="s">
        <v>107</v>
      </c>
      <c r="Y35222" t="s">
        <v>1882</v>
      </c>
      <c r="Z35222" s="1">
        <v>36161</v>
      </c>
    </row>
    <row r="35223" spans="11:26" x14ac:dyDescent="0.3">
      <c r="K35223" t="s">
        <v>182352</v>
      </c>
      <c r="L35223" t="s">
        <v>182353</v>
      </c>
      <c r="M35223" t="s">
        <v>52</v>
      </c>
      <c r="O35223" s="1">
        <v>41277</v>
      </c>
      <c r="P35223">
        <v>35000</v>
      </c>
      <c r="Q35223" t="s">
        <v>182354</v>
      </c>
      <c r="R35223" t="s">
        <v>182355</v>
      </c>
      <c r="S35223" t="s">
        <v>182356</v>
      </c>
      <c r="T35223" t="s">
        <v>6409</v>
      </c>
      <c r="U35223" t="s">
        <v>34</v>
      </c>
      <c r="V35223" t="s">
        <v>46</v>
      </c>
      <c r="W35223" t="s">
        <v>260</v>
      </c>
      <c r="X35223" t="s">
        <v>402</v>
      </c>
      <c r="Y35223" t="s">
        <v>402</v>
      </c>
      <c r="Z35223" s="1">
        <v>40544</v>
      </c>
    </row>
    <row r="35224" spans="11:26" x14ac:dyDescent="0.3">
      <c r="K35224" t="s">
        <v>182352</v>
      </c>
      <c r="L35224" t="s">
        <v>182357</v>
      </c>
      <c r="M35224" t="s">
        <v>52</v>
      </c>
      <c r="O35224" s="1">
        <v>41884</v>
      </c>
      <c r="P35224">
        <v>95409</v>
      </c>
      <c r="Q35224" t="s">
        <v>182358</v>
      </c>
      <c r="R35224" t="s">
        <v>182359</v>
      </c>
      <c r="S35224" t="s">
        <v>182360</v>
      </c>
      <c r="T35224" t="s">
        <v>105</v>
      </c>
      <c r="U35224" t="s">
        <v>34</v>
      </c>
      <c r="V35224" t="s">
        <v>46</v>
      </c>
      <c r="W35224" t="s">
        <v>106</v>
      </c>
      <c r="X35224" t="s">
        <v>2081</v>
      </c>
      <c r="Y35224" t="s">
        <v>56033</v>
      </c>
      <c r="Z35224" s="1">
        <v>39448</v>
      </c>
    </row>
    <row r="35225" spans="11:26" x14ac:dyDescent="0.3">
      <c r="K35225" t="s">
        <v>182361</v>
      </c>
      <c r="L35225" t="s">
        <v>182362</v>
      </c>
      <c r="M35225" t="s">
        <v>223</v>
      </c>
      <c r="O35225" t="s">
        <v>17373</v>
      </c>
      <c r="P35225">
        <v>200000</v>
      </c>
      <c r="Q35225" t="s">
        <v>182363</v>
      </c>
      <c r="R35225" t="s">
        <v>182364</v>
      </c>
      <c r="S35225" t="s">
        <v>182365</v>
      </c>
      <c r="T35225" t="s">
        <v>81643</v>
      </c>
      <c r="U35225" t="s">
        <v>34</v>
      </c>
      <c r="V35225" t="s">
        <v>4921</v>
      </c>
      <c r="W35225">
        <v>3</v>
      </c>
      <c r="X35225" t="s">
        <v>26902</v>
      </c>
      <c r="Y35225" t="s">
        <v>26902</v>
      </c>
      <c r="Z35225" s="1">
        <v>41275</v>
      </c>
    </row>
    <row r="35226" spans="11:26" x14ac:dyDescent="0.3">
      <c r="K35226" t="s">
        <v>182366</v>
      </c>
      <c r="L35226" t="s">
        <v>182367</v>
      </c>
      <c r="M35226" t="s">
        <v>52</v>
      </c>
      <c r="O35226" s="1">
        <v>41281</v>
      </c>
      <c r="P35226">
        <v>40000</v>
      </c>
      <c r="Q35226" t="s">
        <v>182368</v>
      </c>
      <c r="R35226" t="s">
        <v>182369</v>
      </c>
      <c r="S35226" t="s">
        <v>182370</v>
      </c>
      <c r="T35226" t="s">
        <v>2350</v>
      </c>
      <c r="U35226" t="s">
        <v>178</v>
      </c>
      <c r="V35226" t="s">
        <v>46</v>
      </c>
      <c r="W35226" t="s">
        <v>228</v>
      </c>
      <c r="X35226" t="s">
        <v>229</v>
      </c>
      <c r="Y35226" t="s">
        <v>229</v>
      </c>
    </row>
    <row r="35227" spans="11:26" x14ac:dyDescent="0.3">
      <c r="K35227" t="s">
        <v>182371</v>
      </c>
      <c r="L35227" t="s">
        <v>182372</v>
      </c>
      <c r="M35227" t="s">
        <v>52</v>
      </c>
      <c r="O35227" s="1">
        <v>41581</v>
      </c>
      <c r="P35227">
        <v>680000</v>
      </c>
      <c r="Q35227" t="s">
        <v>182373</v>
      </c>
      <c r="R35227" t="s">
        <v>182374</v>
      </c>
      <c r="S35227" t="s">
        <v>182375</v>
      </c>
      <c r="T35227" t="s">
        <v>182376</v>
      </c>
      <c r="U35227" t="s">
        <v>34</v>
      </c>
      <c r="V35227" t="s">
        <v>3680</v>
      </c>
      <c r="W35227">
        <v>8</v>
      </c>
      <c r="X35227" t="s">
        <v>28581</v>
      </c>
      <c r="Y35227" t="s">
        <v>28581</v>
      </c>
      <c r="Z35227" s="1">
        <v>41822</v>
      </c>
    </row>
    <row r="35228" spans="11:26" x14ac:dyDescent="0.3">
      <c r="K35228" t="s">
        <v>182371</v>
      </c>
      <c r="L35228" t="s">
        <v>182377</v>
      </c>
      <c r="M35228" t="s">
        <v>52</v>
      </c>
      <c r="O35228" s="1">
        <v>41067</v>
      </c>
      <c r="P35228">
        <v>80000</v>
      </c>
      <c r="Q35228" t="s">
        <v>182378</v>
      </c>
      <c r="R35228" t="s">
        <v>182379</v>
      </c>
      <c r="S35228" t="s">
        <v>182380</v>
      </c>
      <c r="T35228" t="s">
        <v>2350</v>
      </c>
      <c r="U35228" t="s">
        <v>345</v>
      </c>
      <c r="V35228" t="s">
        <v>46</v>
      </c>
      <c r="W35228" t="s">
        <v>346</v>
      </c>
      <c r="X35228" t="s">
        <v>1432</v>
      </c>
      <c r="Y35228" t="s">
        <v>1433</v>
      </c>
    </row>
    <row r="35229" spans="11:26" x14ac:dyDescent="0.3">
      <c r="K35229" t="s">
        <v>182371</v>
      </c>
      <c r="L35229" t="s">
        <v>182381</v>
      </c>
      <c r="M35229" t="s">
        <v>28</v>
      </c>
      <c r="N35229" t="s">
        <v>40</v>
      </c>
      <c r="O35229" s="1">
        <v>41952</v>
      </c>
      <c r="P35229">
        <v>3000000</v>
      </c>
      <c r="Q35229" t="s">
        <v>182382</v>
      </c>
      <c r="R35229" t="s">
        <v>182383</v>
      </c>
      <c r="T35229" t="s">
        <v>182384</v>
      </c>
      <c r="U35229" t="s">
        <v>34</v>
      </c>
      <c r="V35229" t="s">
        <v>46</v>
      </c>
      <c r="W35229" t="s">
        <v>106</v>
      </c>
      <c r="X35229" t="s">
        <v>151</v>
      </c>
      <c r="Y35229" t="s">
        <v>151</v>
      </c>
      <c r="Z35229" s="1">
        <v>41275</v>
      </c>
    </row>
    <row r="35230" spans="11:26" x14ac:dyDescent="0.3">
      <c r="K35230" t="s">
        <v>182385</v>
      </c>
      <c r="L35230" t="s">
        <v>182386</v>
      </c>
      <c r="M35230" t="s">
        <v>28</v>
      </c>
      <c r="N35230" t="s">
        <v>40</v>
      </c>
      <c r="O35230" s="1">
        <v>41275</v>
      </c>
      <c r="P35230">
        <v>2432000</v>
      </c>
      <c r="Q35230" t="s">
        <v>182387</v>
      </c>
      <c r="R35230" t="s">
        <v>182388</v>
      </c>
      <c r="S35230" t="s">
        <v>182389</v>
      </c>
      <c r="T35230" t="s">
        <v>96801</v>
      </c>
      <c r="U35230" t="s">
        <v>178</v>
      </c>
      <c r="V35230" t="s">
        <v>46</v>
      </c>
      <c r="W35230" t="s">
        <v>881</v>
      </c>
      <c r="X35230" t="s">
        <v>882</v>
      </c>
      <c r="Y35230" t="s">
        <v>883</v>
      </c>
      <c r="Z35230" s="1">
        <v>41033</v>
      </c>
    </row>
    <row r="35231" spans="11:26" x14ac:dyDescent="0.3">
      <c r="K35231" t="s">
        <v>182390</v>
      </c>
      <c r="L35231" t="s">
        <v>182391</v>
      </c>
      <c r="M35231" t="s">
        <v>52</v>
      </c>
      <c r="O35231" s="1">
        <v>41461</v>
      </c>
      <c r="P35231">
        <v>25000</v>
      </c>
      <c r="Q35231" t="s">
        <v>182392</v>
      </c>
      <c r="R35231" t="s">
        <v>182383</v>
      </c>
      <c r="S35231" t="s">
        <v>182393</v>
      </c>
      <c r="T35231" t="s">
        <v>1249</v>
      </c>
      <c r="U35231" t="s">
        <v>178</v>
      </c>
      <c r="V35231" t="s">
        <v>46</v>
      </c>
      <c r="W35231" t="s">
        <v>106</v>
      </c>
      <c r="X35231" t="s">
        <v>151</v>
      </c>
      <c r="Y35231" t="s">
        <v>613</v>
      </c>
      <c r="Z35231" s="1">
        <v>40705</v>
      </c>
    </row>
    <row r="35232" spans="11:26" x14ac:dyDescent="0.3">
      <c r="K35232" t="s">
        <v>182394</v>
      </c>
      <c r="L35232" t="s">
        <v>182395</v>
      </c>
      <c r="M35232" t="s">
        <v>28</v>
      </c>
      <c r="N35232" t="s">
        <v>40</v>
      </c>
      <c r="O35232" t="s">
        <v>25049</v>
      </c>
      <c r="P35232">
        <v>4000000</v>
      </c>
      <c r="Q35232" t="s">
        <v>182396</v>
      </c>
      <c r="R35232" t="s">
        <v>182397</v>
      </c>
      <c r="S35232" t="s">
        <v>182398</v>
      </c>
      <c r="T35232" t="s">
        <v>182399</v>
      </c>
      <c r="U35232" t="s">
        <v>34</v>
      </c>
      <c r="V35232" t="s">
        <v>7687</v>
      </c>
      <c r="W35232">
        <v>13</v>
      </c>
      <c r="X35232" t="s">
        <v>7688</v>
      </c>
      <c r="Y35232" t="s">
        <v>7688</v>
      </c>
      <c r="Z35232" s="1">
        <v>41279</v>
      </c>
    </row>
    <row r="35233" spans="11:26" x14ac:dyDescent="0.3">
      <c r="K35233" t="s">
        <v>182394</v>
      </c>
      <c r="L35233" t="s">
        <v>182400</v>
      </c>
      <c r="M35233" t="s">
        <v>28</v>
      </c>
      <c r="N35233" t="s">
        <v>40</v>
      </c>
      <c r="O35233" t="s">
        <v>25159</v>
      </c>
      <c r="P35233">
        <v>4500000</v>
      </c>
      <c r="Q35233" t="s">
        <v>182401</v>
      </c>
      <c r="R35233" t="s">
        <v>182402</v>
      </c>
      <c r="S35233" t="s">
        <v>182403</v>
      </c>
      <c r="T35233" t="s">
        <v>1881</v>
      </c>
      <c r="U35233" t="s">
        <v>34</v>
      </c>
      <c r="V35233" t="s">
        <v>86</v>
      </c>
      <c r="X35233" t="s">
        <v>87</v>
      </c>
      <c r="Y35233" t="s">
        <v>87</v>
      </c>
      <c r="Z35233" s="1">
        <v>41640</v>
      </c>
    </row>
    <row r="35234" spans="11:26" x14ac:dyDescent="0.3">
      <c r="K35234" t="s">
        <v>182394</v>
      </c>
      <c r="L35234" t="s">
        <v>182404</v>
      </c>
      <c r="M35234" t="s">
        <v>52</v>
      </c>
      <c r="O35234" s="1">
        <v>41640</v>
      </c>
      <c r="Q35234" t="s">
        <v>182405</v>
      </c>
      <c r="R35234" t="s">
        <v>182406</v>
      </c>
      <c r="S35234" t="s">
        <v>182407</v>
      </c>
      <c r="T35234" t="s">
        <v>57226</v>
      </c>
      <c r="U35234" t="s">
        <v>34</v>
      </c>
      <c r="V35234" t="s">
        <v>46</v>
      </c>
      <c r="W35234" t="s">
        <v>133</v>
      </c>
      <c r="X35234" t="s">
        <v>1007</v>
      </c>
      <c r="Y35234" t="s">
        <v>1007</v>
      </c>
      <c r="Z35234" t="s">
        <v>112476</v>
      </c>
    </row>
    <row r="35235" spans="11:26" x14ac:dyDescent="0.3">
      <c r="K35235" t="s">
        <v>182408</v>
      </c>
      <c r="L35235" t="s">
        <v>182409</v>
      </c>
      <c r="M35235" t="s">
        <v>28</v>
      </c>
      <c r="N35235" t="s">
        <v>40</v>
      </c>
      <c r="O35235" s="1">
        <v>42249</v>
      </c>
      <c r="P35235">
        <v>3000000</v>
      </c>
      <c r="Q35235" t="s">
        <v>182410</v>
      </c>
      <c r="R35235" t="s">
        <v>182411</v>
      </c>
      <c r="S35235" t="s">
        <v>182412</v>
      </c>
      <c r="T35235" t="s">
        <v>182413</v>
      </c>
      <c r="U35235" t="s">
        <v>34</v>
      </c>
      <c r="V35235" t="s">
        <v>270</v>
      </c>
      <c r="W35235" t="s">
        <v>271</v>
      </c>
      <c r="X35235" t="s">
        <v>272</v>
      </c>
      <c r="Y35235" t="s">
        <v>272</v>
      </c>
      <c r="Z35235" s="1">
        <v>38353</v>
      </c>
    </row>
    <row r="35236" spans="11:26" x14ac:dyDescent="0.3">
      <c r="K35236" t="s">
        <v>182408</v>
      </c>
      <c r="L35236" t="s">
        <v>182414</v>
      </c>
      <c r="M35236" t="s">
        <v>28</v>
      </c>
      <c r="N35236" t="s">
        <v>40</v>
      </c>
      <c r="O35236" t="s">
        <v>29679</v>
      </c>
      <c r="P35236">
        <v>20000000</v>
      </c>
      <c r="Q35236" t="s">
        <v>182415</v>
      </c>
      <c r="R35236" t="s">
        <v>182416</v>
      </c>
      <c r="S35236" t="s">
        <v>182417</v>
      </c>
      <c r="T35236" t="s">
        <v>182418</v>
      </c>
      <c r="U35236" t="s">
        <v>34</v>
      </c>
      <c r="V35236" t="s">
        <v>270</v>
      </c>
      <c r="W35236" t="s">
        <v>271</v>
      </c>
      <c r="X35236" t="s">
        <v>272</v>
      </c>
      <c r="Y35236" t="s">
        <v>272</v>
      </c>
      <c r="Z35236" s="1">
        <v>41066</v>
      </c>
    </row>
    <row r="35237" spans="11:26" x14ac:dyDescent="0.3">
      <c r="K35237" t="s">
        <v>182419</v>
      </c>
      <c r="L35237" t="s">
        <v>182420</v>
      </c>
      <c r="M35237" t="s">
        <v>28</v>
      </c>
      <c r="N35237" t="s">
        <v>29</v>
      </c>
      <c r="O35237" t="s">
        <v>10782</v>
      </c>
      <c r="P35237">
        <v>4600000</v>
      </c>
      <c r="Q35237" t="s">
        <v>182421</v>
      </c>
      <c r="R35237" t="s">
        <v>182422</v>
      </c>
      <c r="T35237" t="s">
        <v>182423</v>
      </c>
      <c r="U35237" t="s">
        <v>345</v>
      </c>
    </row>
    <row r="35238" spans="11:26" x14ac:dyDescent="0.3">
      <c r="K35238" t="s">
        <v>182424</v>
      </c>
      <c r="L35238" t="s">
        <v>182425</v>
      </c>
      <c r="M35238" t="s">
        <v>28</v>
      </c>
      <c r="N35238" t="s">
        <v>40</v>
      </c>
      <c r="O35238" s="1">
        <v>39448</v>
      </c>
      <c r="P35238">
        <v>1000000</v>
      </c>
      <c r="Q35238" t="s">
        <v>182426</v>
      </c>
      <c r="R35238" t="s">
        <v>182427</v>
      </c>
      <c r="S35238" t="s">
        <v>182428</v>
      </c>
      <c r="T35238" t="s">
        <v>182429</v>
      </c>
      <c r="U35238" t="s">
        <v>34</v>
      </c>
      <c r="V35238" t="s">
        <v>46</v>
      </c>
      <c r="W35238" t="s">
        <v>913</v>
      </c>
      <c r="X35238" t="s">
        <v>45341</v>
      </c>
      <c r="Y35238" t="s">
        <v>45341</v>
      </c>
    </row>
    <row r="35239" spans="11:26" x14ac:dyDescent="0.3">
      <c r="K35239" t="s">
        <v>182430</v>
      </c>
      <c r="L35239" t="s">
        <v>182431</v>
      </c>
      <c r="M35239" t="s">
        <v>28</v>
      </c>
      <c r="N35239" t="s">
        <v>40</v>
      </c>
      <c r="O35239" s="1">
        <v>40119</v>
      </c>
      <c r="P35239">
        <v>4000000</v>
      </c>
      <c r="Q35239" t="s">
        <v>182432</v>
      </c>
      <c r="R35239" t="s">
        <v>182433</v>
      </c>
      <c r="S35239" t="s">
        <v>182434</v>
      </c>
      <c r="T35239" t="s">
        <v>124</v>
      </c>
      <c r="U35239" t="s">
        <v>34</v>
      </c>
      <c r="V35239" t="s">
        <v>46</v>
      </c>
      <c r="W35239" t="s">
        <v>2307</v>
      </c>
      <c r="X35239" t="s">
        <v>2308</v>
      </c>
      <c r="Y35239" t="s">
        <v>2308</v>
      </c>
      <c r="Z35239" t="s">
        <v>52608</v>
      </c>
    </row>
    <row r="35240" spans="11:26" x14ac:dyDescent="0.3">
      <c r="K35240" t="s">
        <v>182430</v>
      </c>
      <c r="L35240" t="s">
        <v>182435</v>
      </c>
      <c r="M35240" t="s">
        <v>28</v>
      </c>
      <c r="O35240" s="1">
        <v>40185</v>
      </c>
      <c r="P35240">
        <v>933907</v>
      </c>
      <c r="Q35240" t="s">
        <v>182436</v>
      </c>
      <c r="R35240" t="s">
        <v>182437</v>
      </c>
      <c r="T35240" t="s">
        <v>124</v>
      </c>
      <c r="U35240" t="s">
        <v>34</v>
      </c>
      <c r="V35240" t="s">
        <v>46</v>
      </c>
      <c r="W35240" t="s">
        <v>142</v>
      </c>
      <c r="X35240" t="s">
        <v>2838</v>
      </c>
      <c r="Y35240" t="s">
        <v>2839</v>
      </c>
      <c r="Z35240" t="s">
        <v>182438</v>
      </c>
    </row>
    <row r="35241" spans="11:26" x14ac:dyDescent="0.3">
      <c r="K35241" t="s">
        <v>182439</v>
      </c>
      <c r="L35241" t="s">
        <v>182440</v>
      </c>
      <c r="M35241" t="s">
        <v>52</v>
      </c>
      <c r="O35241" s="1">
        <v>41189</v>
      </c>
      <c r="P35241">
        <v>580000</v>
      </c>
      <c r="Q35241" t="s">
        <v>182441</v>
      </c>
      <c r="R35241" t="s">
        <v>182442</v>
      </c>
      <c r="U35241" t="s">
        <v>34</v>
      </c>
      <c r="V35241" t="s">
        <v>46</v>
      </c>
      <c r="W35241" t="s">
        <v>195</v>
      </c>
      <c r="X35241" t="s">
        <v>882</v>
      </c>
      <c r="Y35241" t="s">
        <v>7791</v>
      </c>
      <c r="Z35241" s="1">
        <v>40179</v>
      </c>
    </row>
    <row r="35242" spans="11:26" x14ac:dyDescent="0.3">
      <c r="K35242" t="s">
        <v>182443</v>
      </c>
      <c r="L35242" t="s">
        <v>182444</v>
      </c>
      <c r="M35242" t="s">
        <v>52</v>
      </c>
      <c r="O35242" s="1">
        <v>40641</v>
      </c>
      <c r="Q35242" t="s">
        <v>182445</v>
      </c>
      <c r="R35242" t="s">
        <v>182446</v>
      </c>
      <c r="S35242" t="s">
        <v>182447</v>
      </c>
      <c r="T35242" t="s">
        <v>150</v>
      </c>
      <c r="U35242" t="s">
        <v>34</v>
      </c>
      <c r="V35242" t="s">
        <v>368</v>
      </c>
      <c r="W35242">
        <v>2</v>
      </c>
      <c r="X35242" t="s">
        <v>369</v>
      </c>
      <c r="Y35242" t="s">
        <v>369</v>
      </c>
      <c r="Z35242" s="1">
        <v>41275</v>
      </c>
    </row>
    <row r="35243" spans="11:26" x14ac:dyDescent="0.3">
      <c r="K35243" t="s">
        <v>182448</v>
      </c>
      <c r="L35243" t="s">
        <v>182449</v>
      </c>
      <c r="M35243" t="s">
        <v>28</v>
      </c>
      <c r="O35243" s="1">
        <v>41640</v>
      </c>
      <c r="Q35243" t="s">
        <v>182450</v>
      </c>
      <c r="R35243" t="s">
        <v>182451</v>
      </c>
      <c r="S35243" t="s">
        <v>182452</v>
      </c>
      <c r="T35243" t="s">
        <v>74</v>
      </c>
      <c r="U35243" t="s">
        <v>34</v>
      </c>
      <c r="V35243" t="s">
        <v>46</v>
      </c>
      <c r="W35243" t="s">
        <v>106</v>
      </c>
      <c r="X35243" t="s">
        <v>151</v>
      </c>
      <c r="Y35243" t="s">
        <v>7652</v>
      </c>
      <c r="Z35243" s="1">
        <v>40544</v>
      </c>
    </row>
    <row r="35244" spans="11:26" x14ac:dyDescent="0.3">
      <c r="K35244" t="s">
        <v>182448</v>
      </c>
      <c r="L35244" t="s">
        <v>182453</v>
      </c>
      <c r="M35244" t="s">
        <v>256</v>
      </c>
      <c r="O35244" s="1">
        <v>40976</v>
      </c>
      <c r="P35244">
        <v>18000</v>
      </c>
      <c r="Q35244" t="s">
        <v>182454</v>
      </c>
      <c r="R35244" t="s">
        <v>182455</v>
      </c>
      <c r="S35244" t="s">
        <v>182456</v>
      </c>
      <c r="T35244" t="s">
        <v>55872</v>
      </c>
      <c r="U35244" t="s">
        <v>34</v>
      </c>
      <c r="V35244" t="s">
        <v>1072</v>
      </c>
      <c r="W35244">
        <v>7</v>
      </c>
      <c r="X35244" t="s">
        <v>38075</v>
      </c>
      <c r="Y35244" t="s">
        <v>38076</v>
      </c>
      <c r="Z35244" s="1">
        <v>40486</v>
      </c>
    </row>
    <row r="35245" spans="11:26" x14ac:dyDescent="0.3">
      <c r="K35245" t="s">
        <v>182448</v>
      </c>
      <c r="L35245" t="s">
        <v>182457</v>
      </c>
      <c r="M35245" t="s">
        <v>52</v>
      </c>
      <c r="O35245" t="s">
        <v>1897</v>
      </c>
      <c r="Q35245" t="s">
        <v>182458</v>
      </c>
      <c r="R35245" t="s">
        <v>182459</v>
      </c>
      <c r="S35245" t="s">
        <v>182460</v>
      </c>
      <c r="T35245" t="s">
        <v>6271</v>
      </c>
      <c r="U35245" t="s">
        <v>34</v>
      </c>
      <c r="V35245" t="s">
        <v>46</v>
      </c>
      <c r="W35245" t="s">
        <v>1081</v>
      </c>
      <c r="X35245" t="s">
        <v>1082</v>
      </c>
      <c r="Y35245" t="s">
        <v>1082</v>
      </c>
      <c r="Z35245" s="1">
        <v>39448</v>
      </c>
    </row>
    <row r="35246" spans="11:26" x14ac:dyDescent="0.3">
      <c r="K35246" t="s">
        <v>182448</v>
      </c>
      <c r="L35246" t="s">
        <v>182461</v>
      </c>
      <c r="M35246" t="s">
        <v>52</v>
      </c>
      <c r="O35246" t="s">
        <v>432</v>
      </c>
      <c r="P35246">
        <v>425000</v>
      </c>
      <c r="Q35246" t="s">
        <v>182462</v>
      </c>
      <c r="R35246" t="s">
        <v>182463</v>
      </c>
      <c r="S35246" t="s">
        <v>182464</v>
      </c>
      <c r="T35246" t="s">
        <v>22200</v>
      </c>
      <c r="U35246" t="s">
        <v>345</v>
      </c>
      <c r="Z35246" s="1">
        <v>41734</v>
      </c>
    </row>
    <row r="35247" spans="11:26" x14ac:dyDescent="0.3">
      <c r="K35247" t="s">
        <v>182465</v>
      </c>
      <c r="L35247" t="s">
        <v>182466</v>
      </c>
      <c r="M35247" t="s">
        <v>28</v>
      </c>
      <c r="N35247" t="s">
        <v>40</v>
      </c>
      <c r="O35247" s="1">
        <v>42253</v>
      </c>
      <c r="P35247">
        <v>11000000</v>
      </c>
      <c r="Q35247" t="s">
        <v>182467</v>
      </c>
      <c r="R35247" t="s">
        <v>182468</v>
      </c>
      <c r="S35247" t="s">
        <v>182469</v>
      </c>
      <c r="T35247" t="s">
        <v>182470</v>
      </c>
      <c r="U35247" t="s">
        <v>34</v>
      </c>
      <c r="V35247" t="s">
        <v>65</v>
      </c>
      <c r="W35247">
        <v>22</v>
      </c>
      <c r="X35247" t="s">
        <v>66</v>
      </c>
      <c r="Y35247" t="s">
        <v>66</v>
      </c>
      <c r="Z35247" s="1">
        <v>40544</v>
      </c>
    </row>
    <row r="35248" spans="11:26" x14ac:dyDescent="0.3">
      <c r="K35248" t="s">
        <v>182465</v>
      </c>
      <c r="L35248" t="s">
        <v>182471</v>
      </c>
      <c r="M35248" t="s">
        <v>28</v>
      </c>
      <c r="O35248" t="s">
        <v>6369</v>
      </c>
      <c r="Q35248" t="s">
        <v>182472</v>
      </c>
      <c r="R35248" t="s">
        <v>182473</v>
      </c>
      <c r="S35248" t="s">
        <v>182474</v>
      </c>
      <c r="U35248" t="s">
        <v>345</v>
      </c>
    </row>
    <row r="35249" spans="11:26" x14ac:dyDescent="0.3">
      <c r="K35249" t="s">
        <v>182475</v>
      </c>
      <c r="L35249" t="s">
        <v>182476</v>
      </c>
      <c r="M35249" t="s">
        <v>28</v>
      </c>
      <c r="N35249" t="s">
        <v>40</v>
      </c>
      <c r="O35249" s="1">
        <v>40555</v>
      </c>
      <c r="P35249">
        <v>5000000</v>
      </c>
      <c r="Q35249" t="s">
        <v>182477</v>
      </c>
      <c r="R35249" t="s">
        <v>182478</v>
      </c>
      <c r="S35249" t="s">
        <v>182479</v>
      </c>
      <c r="T35249" t="s">
        <v>182480</v>
      </c>
      <c r="U35249" t="s">
        <v>34</v>
      </c>
      <c r="V35249" t="s">
        <v>800</v>
      </c>
      <c r="X35249" t="s">
        <v>801</v>
      </c>
      <c r="Y35249" t="s">
        <v>801</v>
      </c>
    </row>
    <row r="35250" spans="11:26" x14ac:dyDescent="0.3">
      <c r="K35250" t="s">
        <v>182481</v>
      </c>
      <c r="L35250" t="s">
        <v>182482</v>
      </c>
      <c r="M35250" t="s">
        <v>52</v>
      </c>
      <c r="O35250" t="s">
        <v>9183</v>
      </c>
      <c r="P35250">
        <v>125000</v>
      </c>
      <c r="Q35250" t="s">
        <v>182483</v>
      </c>
      <c r="R35250" t="s">
        <v>182484</v>
      </c>
      <c r="S35250" t="s">
        <v>182485</v>
      </c>
      <c r="T35250" t="s">
        <v>4038</v>
      </c>
      <c r="U35250" t="s">
        <v>34</v>
      </c>
      <c r="V35250" t="s">
        <v>46</v>
      </c>
      <c r="W35250" t="s">
        <v>2104</v>
      </c>
      <c r="X35250" t="s">
        <v>2105</v>
      </c>
      <c r="Y35250" t="s">
        <v>79388</v>
      </c>
      <c r="Z35250" s="1">
        <v>40544</v>
      </c>
    </row>
    <row r="35251" spans="11:26" x14ac:dyDescent="0.3">
      <c r="K35251" t="s">
        <v>182486</v>
      </c>
      <c r="L35251" t="s">
        <v>182487</v>
      </c>
      <c r="M35251" t="s">
        <v>749</v>
      </c>
      <c r="O35251" t="s">
        <v>23700</v>
      </c>
      <c r="P35251">
        <v>160922</v>
      </c>
      <c r="Q35251" t="s">
        <v>182488</v>
      </c>
      <c r="R35251" t="s">
        <v>182489</v>
      </c>
      <c r="S35251" t="s">
        <v>182490</v>
      </c>
      <c r="T35251" t="s">
        <v>2364</v>
      </c>
      <c r="U35251" t="s">
        <v>1158</v>
      </c>
      <c r="V35251" t="s">
        <v>46</v>
      </c>
      <c r="W35251" t="s">
        <v>6707</v>
      </c>
      <c r="X35251" t="s">
        <v>19584</v>
      </c>
      <c r="Y35251" t="s">
        <v>19585</v>
      </c>
      <c r="Z35251" s="1">
        <v>30682</v>
      </c>
    </row>
    <row r="35252" spans="11:26" x14ac:dyDescent="0.3">
      <c r="K35252" t="s">
        <v>182491</v>
      </c>
      <c r="L35252" t="s">
        <v>182492</v>
      </c>
      <c r="M35252" t="s">
        <v>28</v>
      </c>
      <c r="N35252" t="s">
        <v>40</v>
      </c>
      <c r="O35252" s="1">
        <v>41649</v>
      </c>
      <c r="P35252">
        <v>8250902</v>
      </c>
      <c r="Q35252" t="s">
        <v>182493</v>
      </c>
      <c r="R35252" t="s">
        <v>182494</v>
      </c>
      <c r="T35252" t="s">
        <v>182495</v>
      </c>
      <c r="U35252" t="s">
        <v>34</v>
      </c>
    </row>
    <row r="35253" spans="11:26" x14ac:dyDescent="0.3">
      <c r="K35253" t="s">
        <v>182491</v>
      </c>
      <c r="L35253" t="s">
        <v>182496</v>
      </c>
      <c r="M35253" t="s">
        <v>28</v>
      </c>
      <c r="N35253" t="s">
        <v>29</v>
      </c>
      <c r="O35253" t="s">
        <v>8748</v>
      </c>
      <c r="P35253">
        <v>12000000</v>
      </c>
      <c r="Q35253" t="s">
        <v>182497</v>
      </c>
      <c r="R35253" t="s">
        <v>182498</v>
      </c>
      <c r="S35253" t="s">
        <v>182499</v>
      </c>
      <c r="T35253" t="s">
        <v>182500</v>
      </c>
      <c r="U35253" t="s">
        <v>34</v>
      </c>
      <c r="Z35253" s="1">
        <v>40544</v>
      </c>
    </row>
    <row r="35254" spans="11:26" x14ac:dyDescent="0.3">
      <c r="K35254" t="s">
        <v>182491</v>
      </c>
      <c r="L35254" t="s">
        <v>182501</v>
      </c>
      <c r="M35254" t="s">
        <v>52</v>
      </c>
      <c r="O35254" s="1">
        <v>41825</v>
      </c>
      <c r="P35254">
        <v>2100000</v>
      </c>
      <c r="Q35254" t="s">
        <v>182502</v>
      </c>
      <c r="R35254" t="s">
        <v>182503</v>
      </c>
      <c r="S35254" t="s">
        <v>182504</v>
      </c>
      <c r="T35254" t="s">
        <v>182505</v>
      </c>
      <c r="U35254" t="s">
        <v>34</v>
      </c>
      <c r="V35254" t="s">
        <v>46</v>
      </c>
      <c r="W35254" t="s">
        <v>106</v>
      </c>
      <c r="X35254" t="s">
        <v>107</v>
      </c>
      <c r="Y35254" t="s">
        <v>116</v>
      </c>
      <c r="Z35254" s="1">
        <v>41092</v>
      </c>
    </row>
    <row r="35255" spans="11:26" x14ac:dyDescent="0.3">
      <c r="K35255" t="s">
        <v>182506</v>
      </c>
      <c r="L35255" t="s">
        <v>182507</v>
      </c>
      <c r="M35255" t="s">
        <v>52</v>
      </c>
      <c r="O35255" t="s">
        <v>14243</v>
      </c>
      <c r="P35255">
        <v>28753</v>
      </c>
      <c r="Q35255" t="s">
        <v>182508</v>
      </c>
      <c r="R35255" t="s">
        <v>182509</v>
      </c>
      <c r="S35255" t="s">
        <v>182510</v>
      </c>
      <c r="T35255" t="s">
        <v>5235</v>
      </c>
      <c r="U35255" t="s">
        <v>34</v>
      </c>
      <c r="V35255" t="s">
        <v>1174</v>
      </c>
      <c r="W35255">
        <v>4</v>
      </c>
      <c r="X35255" t="s">
        <v>15823</v>
      </c>
      <c r="Y35255" t="s">
        <v>182511</v>
      </c>
      <c r="Z35255" s="1">
        <v>39814</v>
      </c>
    </row>
    <row r="35256" spans="11:26" x14ac:dyDescent="0.3">
      <c r="K35256" t="s">
        <v>182512</v>
      </c>
      <c r="L35256" t="s">
        <v>182513</v>
      </c>
      <c r="M35256" t="s">
        <v>28</v>
      </c>
      <c r="O35256" t="s">
        <v>47292</v>
      </c>
      <c r="P35256">
        <v>60000</v>
      </c>
      <c r="Q35256" t="s">
        <v>182514</v>
      </c>
      <c r="R35256" t="s">
        <v>182515</v>
      </c>
      <c r="S35256" t="s">
        <v>182516</v>
      </c>
      <c r="T35256" t="s">
        <v>86350</v>
      </c>
      <c r="U35256" t="s">
        <v>34</v>
      </c>
      <c r="V35256" t="s">
        <v>1939</v>
      </c>
      <c r="Z35256" s="1">
        <v>40909</v>
      </c>
    </row>
    <row r="35257" spans="11:26" x14ac:dyDescent="0.3">
      <c r="K35257" t="s">
        <v>182517</v>
      </c>
      <c r="L35257" t="s">
        <v>182518</v>
      </c>
      <c r="M35257" t="s">
        <v>52</v>
      </c>
      <c r="O35257" s="1">
        <v>41283</v>
      </c>
      <c r="P35257">
        <v>50000</v>
      </c>
      <c r="Q35257" t="s">
        <v>182519</v>
      </c>
      <c r="R35257" t="s">
        <v>182520</v>
      </c>
      <c r="S35257" t="s">
        <v>182521</v>
      </c>
      <c r="T35257" t="s">
        <v>182522</v>
      </c>
      <c r="U35257" t="s">
        <v>34</v>
      </c>
      <c r="V35257" t="s">
        <v>46</v>
      </c>
      <c r="W35257" t="s">
        <v>717</v>
      </c>
      <c r="X35257" t="s">
        <v>882</v>
      </c>
      <c r="Y35257" t="s">
        <v>2432</v>
      </c>
      <c r="Z35257" s="1">
        <v>39816</v>
      </c>
    </row>
    <row r="35258" spans="11:26" x14ac:dyDescent="0.3">
      <c r="K35258" t="s">
        <v>182517</v>
      </c>
      <c r="L35258" t="s">
        <v>182523</v>
      </c>
      <c r="M35258" t="s">
        <v>52</v>
      </c>
      <c r="O35258" t="s">
        <v>15867</v>
      </c>
      <c r="P35258">
        <v>15000</v>
      </c>
      <c r="Q35258" t="s">
        <v>182524</v>
      </c>
      <c r="R35258" t="s">
        <v>182525</v>
      </c>
      <c r="S35258" t="s">
        <v>182526</v>
      </c>
      <c r="T35258" t="s">
        <v>6008</v>
      </c>
      <c r="U35258" t="s">
        <v>178</v>
      </c>
      <c r="V35258" t="s">
        <v>46</v>
      </c>
      <c r="W35258" t="s">
        <v>260</v>
      </c>
      <c r="X35258" t="s">
        <v>402</v>
      </c>
      <c r="Y35258" t="s">
        <v>6543</v>
      </c>
      <c r="Z35258" s="1">
        <v>37257</v>
      </c>
    </row>
    <row r="35259" spans="11:26" x14ac:dyDescent="0.3">
      <c r="K35259" t="s">
        <v>182517</v>
      </c>
      <c r="L35259" t="s">
        <v>182527</v>
      </c>
      <c r="M35259" t="s">
        <v>52</v>
      </c>
      <c r="O35259" t="s">
        <v>12881</v>
      </c>
      <c r="P35259">
        <v>100000</v>
      </c>
      <c r="Q35259" t="s">
        <v>182528</v>
      </c>
      <c r="R35259" t="s">
        <v>182529</v>
      </c>
      <c r="S35259" t="s">
        <v>182530</v>
      </c>
      <c r="T35259" t="s">
        <v>182531</v>
      </c>
      <c r="U35259" t="s">
        <v>34</v>
      </c>
      <c r="V35259" t="s">
        <v>46</v>
      </c>
      <c r="W35259" t="s">
        <v>106</v>
      </c>
      <c r="X35259" t="s">
        <v>107</v>
      </c>
      <c r="Y35259" t="s">
        <v>2394</v>
      </c>
      <c r="Z35259" s="1">
        <v>37622</v>
      </c>
    </row>
    <row r="35260" spans="11:26" x14ac:dyDescent="0.3">
      <c r="K35260" t="s">
        <v>182517</v>
      </c>
      <c r="L35260" t="s">
        <v>182532</v>
      </c>
      <c r="M35260" t="s">
        <v>52</v>
      </c>
      <c r="O35260" s="1">
        <v>40911</v>
      </c>
      <c r="P35260">
        <v>100000</v>
      </c>
      <c r="Q35260" t="s">
        <v>182533</v>
      </c>
      <c r="R35260" t="s">
        <v>182534</v>
      </c>
      <c r="S35260" t="s">
        <v>182535</v>
      </c>
      <c r="T35260" t="s">
        <v>182536</v>
      </c>
      <c r="U35260" t="s">
        <v>34</v>
      </c>
      <c r="V35260" t="s">
        <v>1090</v>
      </c>
      <c r="W35260">
        <v>18</v>
      </c>
      <c r="X35260" t="s">
        <v>13356</v>
      </c>
      <c r="Y35260" t="s">
        <v>182537</v>
      </c>
      <c r="Z35260" s="1">
        <v>40457</v>
      </c>
    </row>
    <row r="35261" spans="11:26" x14ac:dyDescent="0.3">
      <c r="K35261" t="s">
        <v>182517</v>
      </c>
      <c r="L35261" t="s">
        <v>182538</v>
      </c>
      <c r="M35261" t="s">
        <v>52</v>
      </c>
      <c r="O35261" t="s">
        <v>10752</v>
      </c>
      <c r="P35261">
        <v>50000</v>
      </c>
      <c r="Q35261" t="s">
        <v>182539</v>
      </c>
      <c r="R35261" t="s">
        <v>182540</v>
      </c>
      <c r="S35261" t="s">
        <v>182541</v>
      </c>
      <c r="U35261" t="s">
        <v>34</v>
      </c>
      <c r="V35261" t="s">
        <v>46</v>
      </c>
      <c r="W35261" t="s">
        <v>106</v>
      </c>
      <c r="X35261" t="s">
        <v>107</v>
      </c>
      <c r="Y35261" t="s">
        <v>1681</v>
      </c>
      <c r="Z35261" t="s">
        <v>18890</v>
      </c>
    </row>
    <row r="35262" spans="11:26" x14ac:dyDescent="0.3">
      <c r="K35262" t="s">
        <v>182517</v>
      </c>
      <c r="L35262" t="s">
        <v>182542</v>
      </c>
      <c r="M35262" t="s">
        <v>52</v>
      </c>
      <c r="O35262" s="1">
        <v>40579</v>
      </c>
      <c r="P35262">
        <v>25000</v>
      </c>
      <c r="Q35262" t="s">
        <v>182543</v>
      </c>
      <c r="R35262" t="s">
        <v>182544</v>
      </c>
      <c r="S35262" t="s">
        <v>182545</v>
      </c>
      <c r="T35262" t="s">
        <v>85</v>
      </c>
      <c r="U35262" t="s">
        <v>34</v>
      </c>
      <c r="V35262" t="s">
        <v>46</v>
      </c>
      <c r="W35262" t="s">
        <v>228</v>
      </c>
      <c r="X35262" t="s">
        <v>229</v>
      </c>
      <c r="Y35262" t="s">
        <v>732</v>
      </c>
      <c r="Z35262" s="1">
        <v>40179</v>
      </c>
    </row>
    <row r="35263" spans="11:26" x14ac:dyDescent="0.3">
      <c r="K35263" t="s">
        <v>182517</v>
      </c>
      <c r="L35263" t="s">
        <v>182546</v>
      </c>
      <c r="M35263" t="s">
        <v>52</v>
      </c>
      <c r="O35263" s="1">
        <v>41709</v>
      </c>
      <c r="P35263">
        <v>25000</v>
      </c>
      <c r="Q35263" t="s">
        <v>182547</v>
      </c>
      <c r="R35263" t="s">
        <v>182548</v>
      </c>
      <c r="S35263" t="s">
        <v>182549</v>
      </c>
      <c r="T35263" t="s">
        <v>6</v>
      </c>
      <c r="U35263" t="s">
        <v>1158</v>
      </c>
      <c r="V35263" t="s">
        <v>96</v>
      </c>
      <c r="W35263" t="s">
        <v>336</v>
      </c>
      <c r="X35263" t="s">
        <v>337</v>
      </c>
      <c r="Y35263" t="s">
        <v>545</v>
      </c>
      <c r="Z35263" s="1">
        <v>33604</v>
      </c>
    </row>
    <row r="35264" spans="11:26" x14ac:dyDescent="0.3">
      <c r="K35264" t="s">
        <v>182550</v>
      </c>
      <c r="L35264" t="s">
        <v>182551</v>
      </c>
      <c r="M35264" t="s">
        <v>52</v>
      </c>
      <c r="O35264" s="1">
        <v>42006</v>
      </c>
      <c r="Q35264" t="s">
        <v>182552</v>
      </c>
      <c r="R35264" t="s">
        <v>182553</v>
      </c>
      <c r="S35264" t="s">
        <v>182554</v>
      </c>
      <c r="T35264" t="s">
        <v>1294</v>
      </c>
      <c r="U35264" t="s">
        <v>34</v>
      </c>
    </row>
    <row r="35265" spans="11:26" x14ac:dyDescent="0.3">
      <c r="K35265" t="s">
        <v>182550</v>
      </c>
      <c r="L35265" t="s">
        <v>182555</v>
      </c>
      <c r="M35265" t="s">
        <v>52</v>
      </c>
      <c r="O35265" t="s">
        <v>33881</v>
      </c>
      <c r="Q35265" t="s">
        <v>182556</v>
      </c>
      <c r="R35265" t="s">
        <v>182557</v>
      </c>
      <c r="S35265" t="s">
        <v>182558</v>
      </c>
      <c r="T35265" t="s">
        <v>182559</v>
      </c>
      <c r="U35265" t="s">
        <v>34</v>
      </c>
      <c r="V35265" t="s">
        <v>819</v>
      </c>
      <c r="W35265">
        <v>16</v>
      </c>
      <c r="X35265" t="s">
        <v>7576</v>
      </c>
      <c r="Y35265" t="s">
        <v>7576</v>
      </c>
      <c r="Z35265" s="1">
        <v>41559</v>
      </c>
    </row>
    <row r="35266" spans="11:26" x14ac:dyDescent="0.3">
      <c r="K35266" t="s">
        <v>182550</v>
      </c>
      <c r="L35266" t="s">
        <v>182560</v>
      </c>
      <c r="M35266" t="s">
        <v>52</v>
      </c>
      <c r="O35266" s="1">
        <v>41647</v>
      </c>
      <c r="Q35266" t="s">
        <v>182561</v>
      </c>
      <c r="R35266" t="s">
        <v>182562</v>
      </c>
      <c r="S35266" t="s">
        <v>182563</v>
      </c>
      <c r="T35266" t="s">
        <v>182564</v>
      </c>
      <c r="U35266" t="s">
        <v>34</v>
      </c>
      <c r="V35266" t="s">
        <v>46</v>
      </c>
      <c r="W35266" t="s">
        <v>1846</v>
      </c>
      <c r="X35266" t="s">
        <v>1847</v>
      </c>
      <c r="Y35266" t="s">
        <v>170491</v>
      </c>
      <c r="Z35266" s="1">
        <v>41255</v>
      </c>
    </row>
    <row r="35267" spans="11:26" x14ac:dyDescent="0.3">
      <c r="K35267" t="s">
        <v>182565</v>
      </c>
      <c r="L35267" t="s">
        <v>182566</v>
      </c>
      <c r="M35267" t="s">
        <v>28</v>
      </c>
      <c r="O35267" t="s">
        <v>6260</v>
      </c>
      <c r="P35267">
        <v>16291200</v>
      </c>
      <c r="Q35267" t="s">
        <v>182567</v>
      </c>
      <c r="R35267" t="s">
        <v>182568</v>
      </c>
      <c r="S35267" t="s">
        <v>182569</v>
      </c>
      <c r="T35267" t="s">
        <v>95</v>
      </c>
      <c r="U35267" t="s">
        <v>34</v>
      </c>
      <c r="V35267" t="s">
        <v>1922</v>
      </c>
      <c r="W35267">
        <v>4</v>
      </c>
      <c r="X35267" t="s">
        <v>28757</v>
      </c>
      <c r="Y35267" t="s">
        <v>28757</v>
      </c>
      <c r="Z35267" s="1">
        <v>40909</v>
      </c>
    </row>
    <row r="35268" spans="11:26" x14ac:dyDescent="0.3">
      <c r="K35268" t="s">
        <v>182570</v>
      </c>
      <c r="L35268" t="s">
        <v>182571</v>
      </c>
      <c r="M35268" t="s">
        <v>52</v>
      </c>
      <c r="O35268" s="1">
        <v>40516</v>
      </c>
      <c r="P35268">
        <v>38484</v>
      </c>
      <c r="Q35268" t="s">
        <v>182572</v>
      </c>
      <c r="R35268" t="s">
        <v>182573</v>
      </c>
      <c r="S35268" t="s">
        <v>182574</v>
      </c>
      <c r="T35268" t="s">
        <v>1063</v>
      </c>
      <c r="U35268" t="s">
        <v>34</v>
      </c>
      <c r="V35268" t="s">
        <v>1048</v>
      </c>
      <c r="W35268">
        <v>1</v>
      </c>
      <c r="X35268" t="s">
        <v>1049</v>
      </c>
      <c r="Y35268" t="s">
        <v>182575</v>
      </c>
    </row>
    <row r="35269" spans="11:26" x14ac:dyDescent="0.3">
      <c r="K35269" t="s">
        <v>182570</v>
      </c>
      <c r="L35269" t="s">
        <v>182576</v>
      </c>
      <c r="M35269" t="s">
        <v>324</v>
      </c>
      <c r="O35269" s="1">
        <v>40186</v>
      </c>
      <c r="P35269">
        <v>156042</v>
      </c>
      <c r="Q35269" t="s">
        <v>182577</v>
      </c>
      <c r="R35269" t="s">
        <v>182578</v>
      </c>
      <c r="S35269" t="s">
        <v>182579</v>
      </c>
      <c r="T35269" t="s">
        <v>74</v>
      </c>
      <c r="U35269" t="s">
        <v>34</v>
      </c>
      <c r="V35269" t="s">
        <v>270</v>
      </c>
      <c r="W35269">
        <v>97</v>
      </c>
      <c r="X35269" t="s">
        <v>2097</v>
      </c>
      <c r="Y35269" t="s">
        <v>182580</v>
      </c>
      <c r="Z35269" s="1">
        <v>34335</v>
      </c>
    </row>
    <row r="35270" spans="11:26" x14ac:dyDescent="0.3">
      <c r="K35270" t="s">
        <v>182581</v>
      </c>
      <c r="L35270" t="s">
        <v>182582</v>
      </c>
      <c r="M35270" t="s">
        <v>324</v>
      </c>
      <c r="O35270" s="1">
        <v>40186</v>
      </c>
      <c r="Q35270" t="s">
        <v>182583</v>
      </c>
      <c r="R35270" t="s">
        <v>182584</v>
      </c>
      <c r="S35270" t="s">
        <v>182585</v>
      </c>
      <c r="T35270" t="s">
        <v>182586</v>
      </c>
      <c r="U35270" t="s">
        <v>34</v>
      </c>
      <c r="V35270" t="s">
        <v>46</v>
      </c>
      <c r="W35270" t="s">
        <v>167</v>
      </c>
      <c r="X35270" t="s">
        <v>168</v>
      </c>
      <c r="Y35270" t="s">
        <v>169</v>
      </c>
      <c r="Z35270" s="1">
        <v>40909</v>
      </c>
    </row>
    <row r="35271" spans="11:26" x14ac:dyDescent="0.3">
      <c r="K35271" t="s">
        <v>182587</v>
      </c>
      <c r="L35271" t="s">
        <v>182588</v>
      </c>
      <c r="M35271" t="s">
        <v>91</v>
      </c>
      <c r="O35271" s="1">
        <v>41529</v>
      </c>
      <c r="P35271">
        <v>3030502</v>
      </c>
      <c r="Q35271" t="s">
        <v>182589</v>
      </c>
      <c r="R35271" t="s">
        <v>182590</v>
      </c>
      <c r="S35271" t="s">
        <v>182591</v>
      </c>
      <c r="T35271" t="s">
        <v>2364</v>
      </c>
      <c r="U35271" t="s">
        <v>178</v>
      </c>
      <c r="V35271" t="s">
        <v>46</v>
      </c>
      <c r="W35271" t="s">
        <v>106</v>
      </c>
      <c r="X35271" t="s">
        <v>107</v>
      </c>
      <c r="Y35271" t="s">
        <v>1882</v>
      </c>
      <c r="Z35271" s="1">
        <v>39814</v>
      </c>
    </row>
    <row r="35272" spans="11:26" x14ac:dyDescent="0.3">
      <c r="K35272" t="s">
        <v>182587</v>
      </c>
      <c r="L35272" t="s">
        <v>182592</v>
      </c>
      <c r="M35272" t="s">
        <v>28</v>
      </c>
      <c r="O35272" t="s">
        <v>2420</v>
      </c>
      <c r="P35272">
        <v>3200000</v>
      </c>
      <c r="Q35272" t="s">
        <v>182593</v>
      </c>
      <c r="R35272" t="s">
        <v>182594</v>
      </c>
      <c r="S35272" t="s">
        <v>182595</v>
      </c>
      <c r="T35272" t="s">
        <v>64</v>
      </c>
      <c r="U35272" t="s">
        <v>34</v>
      </c>
      <c r="V35272" t="s">
        <v>46</v>
      </c>
      <c r="W35272" t="s">
        <v>106</v>
      </c>
      <c r="X35272" t="s">
        <v>107</v>
      </c>
      <c r="Y35272" t="s">
        <v>116</v>
      </c>
    </row>
    <row r="35273" spans="11:26" x14ac:dyDescent="0.3">
      <c r="K35273" t="s">
        <v>182587</v>
      </c>
      <c r="L35273" t="s">
        <v>182596</v>
      </c>
      <c r="M35273" t="s">
        <v>28</v>
      </c>
      <c r="O35273" s="1">
        <v>41640</v>
      </c>
      <c r="P35273">
        <v>1500000</v>
      </c>
      <c r="Q35273" t="s">
        <v>182597</v>
      </c>
      <c r="R35273" t="s">
        <v>182598</v>
      </c>
      <c r="S35273" t="s">
        <v>182599</v>
      </c>
      <c r="T35273" t="s">
        <v>182600</v>
      </c>
      <c r="U35273" t="s">
        <v>34</v>
      </c>
      <c r="V35273" t="s">
        <v>1922</v>
      </c>
      <c r="W35273">
        <v>25</v>
      </c>
      <c r="X35273" t="s">
        <v>2708</v>
      </c>
      <c r="Y35273" t="s">
        <v>2709</v>
      </c>
      <c r="Z35273" t="s">
        <v>63985</v>
      </c>
    </row>
    <row r="35274" spans="11:26" x14ac:dyDescent="0.3">
      <c r="K35274" t="s">
        <v>182601</v>
      </c>
      <c r="L35274" t="s">
        <v>182602</v>
      </c>
      <c r="M35274" t="s">
        <v>28</v>
      </c>
      <c r="N35274" t="s">
        <v>40</v>
      </c>
      <c r="O35274" s="1">
        <v>39090</v>
      </c>
      <c r="P35274">
        <v>1700000</v>
      </c>
      <c r="Q35274" t="s">
        <v>182603</v>
      </c>
      <c r="R35274" t="s">
        <v>182604</v>
      </c>
      <c r="S35274" t="s">
        <v>182605</v>
      </c>
      <c r="T35274" t="s">
        <v>88561</v>
      </c>
      <c r="U35274" t="s">
        <v>34</v>
      </c>
      <c r="V35274" t="s">
        <v>1090</v>
      </c>
      <c r="W35274">
        <v>7</v>
      </c>
      <c r="X35274" t="s">
        <v>15142</v>
      </c>
      <c r="Y35274" t="s">
        <v>15142</v>
      </c>
      <c r="Z35274" s="1">
        <v>39182</v>
      </c>
    </row>
    <row r="35275" spans="11:26" x14ac:dyDescent="0.3">
      <c r="K35275" t="s">
        <v>182606</v>
      </c>
      <c r="L35275" t="s">
        <v>182607</v>
      </c>
      <c r="M35275" t="s">
        <v>28</v>
      </c>
      <c r="N35275" t="s">
        <v>29</v>
      </c>
      <c r="O35275" s="1">
        <v>38694</v>
      </c>
      <c r="P35275">
        <v>2865110</v>
      </c>
      <c r="Q35275" t="s">
        <v>182608</v>
      </c>
      <c r="R35275" t="s">
        <v>182609</v>
      </c>
      <c r="S35275" t="s">
        <v>182610</v>
      </c>
      <c r="T35275" t="s">
        <v>45906</v>
      </c>
      <c r="U35275" t="s">
        <v>34</v>
      </c>
      <c r="V35275" t="s">
        <v>1816</v>
      </c>
      <c r="W35275">
        <v>16</v>
      </c>
      <c r="Z35275" s="1">
        <v>41641</v>
      </c>
    </row>
    <row r="35276" spans="11:26" x14ac:dyDescent="0.3">
      <c r="K35276" t="s">
        <v>182606</v>
      </c>
      <c r="L35276" t="s">
        <v>182611</v>
      </c>
      <c r="M35276" t="s">
        <v>28</v>
      </c>
      <c r="O35276" t="s">
        <v>182612</v>
      </c>
      <c r="P35276">
        <v>2560000</v>
      </c>
      <c r="Q35276" t="s">
        <v>182613</v>
      </c>
      <c r="R35276" t="s">
        <v>182614</v>
      </c>
      <c r="S35276" t="s">
        <v>182615</v>
      </c>
      <c r="T35276" t="s">
        <v>182616</v>
      </c>
      <c r="U35276" t="s">
        <v>345</v>
      </c>
      <c r="V35276" t="s">
        <v>46</v>
      </c>
      <c r="W35276" t="s">
        <v>975</v>
      </c>
      <c r="X35276" t="s">
        <v>36705</v>
      </c>
      <c r="Y35276" t="s">
        <v>36705</v>
      </c>
      <c r="Z35276" t="s">
        <v>126231</v>
      </c>
    </row>
    <row r="35277" spans="11:26" x14ac:dyDescent="0.3">
      <c r="K35277" t="s">
        <v>182617</v>
      </c>
      <c r="L35277" t="s">
        <v>182618</v>
      </c>
      <c r="M35277" t="s">
        <v>28</v>
      </c>
      <c r="N35277" t="s">
        <v>493</v>
      </c>
      <c r="O35277" s="1">
        <v>37804</v>
      </c>
      <c r="P35277">
        <v>8300000</v>
      </c>
      <c r="Q35277" t="s">
        <v>182619</v>
      </c>
      <c r="R35277" t="s">
        <v>182620</v>
      </c>
      <c r="S35277" t="s">
        <v>182621</v>
      </c>
      <c r="T35277" t="s">
        <v>182622</v>
      </c>
      <c r="U35277" t="s">
        <v>345</v>
      </c>
      <c r="Z35277" s="1">
        <v>41793</v>
      </c>
    </row>
    <row r="35278" spans="11:26" x14ac:dyDescent="0.3">
      <c r="K35278" t="s">
        <v>182623</v>
      </c>
      <c r="L35278" t="s">
        <v>182624</v>
      </c>
      <c r="M35278" t="s">
        <v>1836</v>
      </c>
      <c r="O35278" t="s">
        <v>182625</v>
      </c>
      <c r="P35278">
        <v>63480931</v>
      </c>
      <c r="Q35278" t="s">
        <v>182626</v>
      </c>
      <c r="R35278" t="s">
        <v>182627</v>
      </c>
      <c r="S35278" t="s">
        <v>182628</v>
      </c>
      <c r="T35278" t="s">
        <v>2126</v>
      </c>
      <c r="U35278" t="s">
        <v>34</v>
      </c>
      <c r="V35278" t="s">
        <v>46</v>
      </c>
      <c r="W35278" t="s">
        <v>167</v>
      </c>
      <c r="X35278" t="s">
        <v>168</v>
      </c>
      <c r="Y35278" t="s">
        <v>169</v>
      </c>
      <c r="Z35278" t="s">
        <v>133654</v>
      </c>
    </row>
    <row r="35279" spans="11:26" x14ac:dyDescent="0.3">
      <c r="K35279" t="s">
        <v>182629</v>
      </c>
      <c r="L35279" t="s">
        <v>182630</v>
      </c>
      <c r="M35279" t="s">
        <v>52</v>
      </c>
      <c r="O35279" t="s">
        <v>23198</v>
      </c>
      <c r="P35279">
        <v>300000</v>
      </c>
      <c r="Q35279" t="s">
        <v>182631</v>
      </c>
      <c r="R35279" t="s">
        <v>182632</v>
      </c>
      <c r="S35279" t="s">
        <v>182633</v>
      </c>
      <c r="U35279" t="s">
        <v>34</v>
      </c>
      <c r="V35279" t="s">
        <v>65</v>
      </c>
      <c r="W35279">
        <v>4</v>
      </c>
      <c r="X35279" t="s">
        <v>4123</v>
      </c>
      <c r="Y35279" t="s">
        <v>4123</v>
      </c>
      <c r="Z35279" s="1">
        <v>38718</v>
      </c>
    </row>
    <row r="35280" spans="11:26" x14ac:dyDescent="0.3">
      <c r="K35280" t="s">
        <v>182634</v>
      </c>
      <c r="L35280" t="s">
        <v>182635</v>
      </c>
      <c r="M35280" t="s">
        <v>28</v>
      </c>
      <c r="O35280" t="s">
        <v>2503</v>
      </c>
      <c r="P35280">
        <v>68569234</v>
      </c>
      <c r="Q35280" t="s">
        <v>182636</v>
      </c>
      <c r="R35280" t="s">
        <v>182637</v>
      </c>
      <c r="S35280" t="s">
        <v>182638</v>
      </c>
      <c r="T35280" t="s">
        <v>182639</v>
      </c>
      <c r="U35280" t="s">
        <v>34</v>
      </c>
      <c r="V35280" t="s">
        <v>46</v>
      </c>
      <c r="W35280" t="s">
        <v>106</v>
      </c>
      <c r="X35280" t="s">
        <v>107</v>
      </c>
      <c r="Y35280" t="s">
        <v>116</v>
      </c>
      <c r="Z35280" s="1">
        <v>41646</v>
      </c>
    </row>
    <row r="35281" spans="11:26" x14ac:dyDescent="0.3">
      <c r="K35281" t="s">
        <v>182640</v>
      </c>
      <c r="L35281" t="s">
        <v>182641</v>
      </c>
      <c r="M35281" t="s">
        <v>28</v>
      </c>
      <c r="O35281" s="1">
        <v>41311</v>
      </c>
      <c r="Q35281" t="s">
        <v>182642</v>
      </c>
      <c r="R35281" t="s">
        <v>182643</v>
      </c>
      <c r="S35281" t="s">
        <v>182644</v>
      </c>
      <c r="T35281" t="s">
        <v>1080</v>
      </c>
      <c r="U35281" t="s">
        <v>34</v>
      </c>
      <c r="V35281" t="s">
        <v>46</v>
      </c>
      <c r="W35281" t="s">
        <v>142</v>
      </c>
      <c r="X35281" t="s">
        <v>2149</v>
      </c>
      <c r="Y35281" t="s">
        <v>3061</v>
      </c>
    </row>
    <row r="35282" spans="11:26" x14ac:dyDescent="0.3">
      <c r="K35282" t="s">
        <v>182645</v>
      </c>
      <c r="L35282" t="s">
        <v>182646</v>
      </c>
      <c r="M35282" t="s">
        <v>91</v>
      </c>
      <c r="O35282" s="1">
        <v>33734</v>
      </c>
      <c r="Q35282" t="s">
        <v>182647</v>
      </c>
      <c r="R35282" t="s">
        <v>182648</v>
      </c>
      <c r="S35282" t="s">
        <v>182649</v>
      </c>
      <c r="T35282" t="s">
        <v>182650</v>
      </c>
      <c r="U35282" t="s">
        <v>178</v>
      </c>
      <c r="V35282" t="s">
        <v>46</v>
      </c>
      <c r="W35282" t="s">
        <v>158</v>
      </c>
      <c r="X35282" t="s">
        <v>159</v>
      </c>
      <c r="Y35282" t="s">
        <v>125583</v>
      </c>
      <c r="Z35282" s="1">
        <v>35431</v>
      </c>
    </row>
    <row r="35283" spans="11:26" x14ac:dyDescent="0.3">
      <c r="K35283" t="s">
        <v>182651</v>
      </c>
      <c r="L35283" t="s">
        <v>182652</v>
      </c>
      <c r="M35283" t="s">
        <v>28</v>
      </c>
      <c r="N35283" t="s">
        <v>29</v>
      </c>
      <c r="O35283" t="s">
        <v>4034</v>
      </c>
      <c r="P35283">
        <v>3639122</v>
      </c>
      <c r="Q35283" t="s">
        <v>182653</v>
      </c>
      <c r="R35283" t="s">
        <v>182654</v>
      </c>
      <c r="S35283" t="s">
        <v>182655</v>
      </c>
      <c r="T35283" t="s">
        <v>182656</v>
      </c>
      <c r="U35283" t="s">
        <v>34</v>
      </c>
      <c r="V35283" t="s">
        <v>46</v>
      </c>
      <c r="W35283" t="s">
        <v>1369</v>
      </c>
      <c r="X35283" t="s">
        <v>18460</v>
      </c>
      <c r="Y35283" t="s">
        <v>18460</v>
      </c>
      <c r="Z35283" s="1">
        <v>40545</v>
      </c>
    </row>
    <row r="35284" spans="11:26" x14ac:dyDescent="0.3">
      <c r="K35284" t="s">
        <v>182651</v>
      </c>
      <c r="L35284" t="s">
        <v>182657</v>
      </c>
      <c r="M35284" t="s">
        <v>28</v>
      </c>
      <c r="O35284" s="1">
        <v>42010</v>
      </c>
      <c r="P35284">
        <v>2021393</v>
      </c>
      <c r="Q35284" t="s">
        <v>182658</v>
      </c>
      <c r="R35284" t="s">
        <v>182659</v>
      </c>
      <c r="S35284" t="s">
        <v>182660</v>
      </c>
      <c r="T35284" t="s">
        <v>182661</v>
      </c>
      <c r="U35284" t="s">
        <v>34</v>
      </c>
      <c r="V35284" t="s">
        <v>206</v>
      </c>
      <c r="W35284" t="s">
        <v>11238</v>
      </c>
      <c r="X35284" t="s">
        <v>835</v>
      </c>
      <c r="Y35284" t="s">
        <v>11239</v>
      </c>
      <c r="Z35284" s="1">
        <v>40189</v>
      </c>
    </row>
    <row r="35285" spans="11:26" x14ac:dyDescent="0.3">
      <c r="K35285" t="s">
        <v>182651</v>
      </c>
      <c r="L35285" t="s">
        <v>182662</v>
      </c>
      <c r="M35285" t="s">
        <v>28</v>
      </c>
      <c r="N35285" t="s">
        <v>493</v>
      </c>
      <c r="O35285" t="s">
        <v>9183</v>
      </c>
      <c r="P35285">
        <v>13000000</v>
      </c>
      <c r="Q35285" t="s">
        <v>182663</v>
      </c>
      <c r="R35285" t="s">
        <v>182664</v>
      </c>
      <c r="S35285" t="s">
        <v>182665</v>
      </c>
      <c r="T35285" t="s">
        <v>1080</v>
      </c>
      <c r="U35285" t="s">
        <v>34</v>
      </c>
      <c r="V35285" t="s">
        <v>46</v>
      </c>
      <c r="W35285" t="s">
        <v>620</v>
      </c>
      <c r="X35285" t="s">
        <v>7586</v>
      </c>
      <c r="Y35285" t="s">
        <v>7586</v>
      </c>
      <c r="Z35285" s="1">
        <v>41275</v>
      </c>
    </row>
    <row r="35286" spans="11:26" x14ac:dyDescent="0.3">
      <c r="K35286" t="s">
        <v>182651</v>
      </c>
      <c r="L35286" t="s">
        <v>182666</v>
      </c>
      <c r="M35286" t="s">
        <v>28</v>
      </c>
      <c r="N35286" t="s">
        <v>40</v>
      </c>
      <c r="O35286" s="1">
        <v>40186</v>
      </c>
      <c r="P35286">
        <v>1250000</v>
      </c>
      <c r="Q35286" t="s">
        <v>182667</v>
      </c>
      <c r="R35286" t="s">
        <v>182668</v>
      </c>
      <c r="S35286" t="s">
        <v>182669</v>
      </c>
      <c r="T35286" t="s">
        <v>1249</v>
      </c>
      <c r="U35286" t="s">
        <v>345</v>
      </c>
      <c r="V35286" t="s">
        <v>1174</v>
      </c>
      <c r="W35286">
        <v>5</v>
      </c>
      <c r="X35286" t="s">
        <v>1175</v>
      </c>
      <c r="Y35286" t="s">
        <v>56667</v>
      </c>
      <c r="Z35286" s="1">
        <v>36526</v>
      </c>
    </row>
    <row r="35287" spans="11:26" x14ac:dyDescent="0.3">
      <c r="K35287" t="s">
        <v>182670</v>
      </c>
      <c r="L35287" t="s">
        <v>182671</v>
      </c>
      <c r="M35287" t="s">
        <v>256</v>
      </c>
      <c r="O35287" s="1">
        <v>41343</v>
      </c>
      <c r="P35287">
        <v>97200000</v>
      </c>
      <c r="Q35287" t="s">
        <v>182672</v>
      </c>
      <c r="R35287" t="s">
        <v>182673</v>
      </c>
      <c r="S35287" t="s">
        <v>182674</v>
      </c>
      <c r="T35287" t="s">
        <v>182675</v>
      </c>
      <c r="U35287" t="s">
        <v>34</v>
      </c>
      <c r="V35287" t="s">
        <v>206</v>
      </c>
      <c r="W35287" t="s">
        <v>207</v>
      </c>
      <c r="X35287" t="s">
        <v>208</v>
      </c>
      <c r="Y35287" t="s">
        <v>208</v>
      </c>
      <c r="Z35287" s="1">
        <v>40460</v>
      </c>
    </row>
    <row r="35288" spans="11:26" x14ac:dyDescent="0.3">
      <c r="K35288" t="s">
        <v>182676</v>
      </c>
      <c r="L35288" t="s">
        <v>182677</v>
      </c>
      <c r="M35288" t="s">
        <v>28</v>
      </c>
      <c r="N35288" t="s">
        <v>493</v>
      </c>
      <c r="O35288" t="s">
        <v>32393</v>
      </c>
      <c r="P35288">
        <v>50000000</v>
      </c>
      <c r="Q35288" t="s">
        <v>182678</v>
      </c>
      <c r="R35288" t="s">
        <v>182679</v>
      </c>
      <c r="T35288" t="s">
        <v>519</v>
      </c>
      <c r="U35288" t="s">
        <v>34</v>
      </c>
      <c r="V35288" t="s">
        <v>46</v>
      </c>
      <c r="W35288" t="s">
        <v>106</v>
      </c>
      <c r="X35288" t="s">
        <v>107</v>
      </c>
      <c r="Y35288" t="s">
        <v>116</v>
      </c>
      <c r="Z35288" s="1">
        <v>41640</v>
      </c>
    </row>
    <row r="35289" spans="11:26" x14ac:dyDescent="0.3">
      <c r="K35289" t="s">
        <v>182680</v>
      </c>
      <c r="L35289" t="s">
        <v>182681</v>
      </c>
      <c r="M35289" t="s">
        <v>28</v>
      </c>
      <c r="O35289" s="1">
        <v>39356</v>
      </c>
      <c r="P35289">
        <v>3110000</v>
      </c>
      <c r="Q35289" t="s">
        <v>182682</v>
      </c>
      <c r="R35289" t="s">
        <v>182683</v>
      </c>
      <c r="S35289" t="s">
        <v>182684</v>
      </c>
      <c r="T35289" t="s">
        <v>6614</v>
      </c>
      <c r="U35289" t="s">
        <v>34</v>
      </c>
      <c r="V35289" t="s">
        <v>368</v>
      </c>
      <c r="W35289">
        <v>7</v>
      </c>
      <c r="X35289" t="s">
        <v>8181</v>
      </c>
      <c r="Y35289" t="s">
        <v>182685</v>
      </c>
    </row>
    <row r="35290" spans="11:26" x14ac:dyDescent="0.3">
      <c r="K35290" t="s">
        <v>182686</v>
      </c>
      <c r="L35290" t="s">
        <v>182687</v>
      </c>
      <c r="M35290" t="s">
        <v>28</v>
      </c>
      <c r="O35290" t="s">
        <v>16362</v>
      </c>
      <c r="P35290">
        <v>50000000</v>
      </c>
      <c r="Q35290" t="s">
        <v>182688</v>
      </c>
      <c r="R35290" t="s">
        <v>182689</v>
      </c>
      <c r="S35290" t="s">
        <v>182690</v>
      </c>
      <c r="T35290" t="s">
        <v>6</v>
      </c>
      <c r="U35290" t="s">
        <v>1158</v>
      </c>
      <c r="V35290" t="s">
        <v>65</v>
      </c>
      <c r="W35290">
        <v>23</v>
      </c>
      <c r="X35290" t="s">
        <v>297</v>
      </c>
      <c r="Y35290" t="s">
        <v>297</v>
      </c>
      <c r="Z35290" s="1">
        <v>35796</v>
      </c>
    </row>
    <row r="35291" spans="11:26" x14ac:dyDescent="0.3">
      <c r="K35291" t="s">
        <v>182691</v>
      </c>
      <c r="L35291" t="s">
        <v>182692</v>
      </c>
      <c r="M35291" t="s">
        <v>256</v>
      </c>
      <c r="O35291" t="s">
        <v>7970</v>
      </c>
      <c r="P35291">
        <v>10640000</v>
      </c>
      <c r="Q35291" t="s">
        <v>182693</v>
      </c>
      <c r="R35291" t="s">
        <v>182694</v>
      </c>
      <c r="S35291" t="s">
        <v>182695</v>
      </c>
      <c r="T35291" t="s">
        <v>26897</v>
      </c>
      <c r="U35291" t="s">
        <v>34</v>
      </c>
      <c r="V35291" t="s">
        <v>46</v>
      </c>
      <c r="W35291" t="s">
        <v>106</v>
      </c>
      <c r="X35291" t="s">
        <v>107</v>
      </c>
      <c r="Y35291" t="s">
        <v>116</v>
      </c>
      <c r="Z35291" s="1">
        <v>40544</v>
      </c>
    </row>
    <row r="35292" spans="11:26" x14ac:dyDescent="0.3">
      <c r="K35292" t="s">
        <v>182691</v>
      </c>
      <c r="L35292" t="s">
        <v>182696</v>
      </c>
      <c r="M35292" t="s">
        <v>223</v>
      </c>
      <c r="O35292" s="1">
        <v>42285</v>
      </c>
      <c r="P35292">
        <v>70000</v>
      </c>
      <c r="Q35292" t="s">
        <v>182697</v>
      </c>
      <c r="R35292" t="s">
        <v>182698</v>
      </c>
      <c r="U35292" t="s">
        <v>345</v>
      </c>
    </row>
    <row r="35293" spans="11:26" x14ac:dyDescent="0.3">
      <c r="K35293" t="s">
        <v>182691</v>
      </c>
      <c r="L35293" t="s">
        <v>182699</v>
      </c>
      <c r="M35293" t="s">
        <v>28</v>
      </c>
      <c r="O35293" t="s">
        <v>58855</v>
      </c>
      <c r="P35293">
        <v>500000</v>
      </c>
      <c r="Q35293" t="s">
        <v>182700</v>
      </c>
      <c r="R35293" t="s">
        <v>182701</v>
      </c>
      <c r="S35293" t="s">
        <v>182702</v>
      </c>
      <c r="T35293" t="s">
        <v>3368</v>
      </c>
      <c r="U35293" t="s">
        <v>34</v>
      </c>
      <c r="V35293" t="s">
        <v>46</v>
      </c>
      <c r="W35293" t="s">
        <v>1731</v>
      </c>
      <c r="X35293" t="s">
        <v>1732</v>
      </c>
      <c r="Y35293" t="s">
        <v>84077</v>
      </c>
      <c r="Z35293" s="1">
        <v>39448</v>
      </c>
    </row>
    <row r="35294" spans="11:26" x14ac:dyDescent="0.3">
      <c r="K35294" t="s">
        <v>182703</v>
      </c>
      <c r="L35294" t="s">
        <v>182704</v>
      </c>
      <c r="M35294" t="s">
        <v>233</v>
      </c>
      <c r="O35294" t="s">
        <v>182705</v>
      </c>
      <c r="P35294">
        <v>150000000</v>
      </c>
      <c r="Q35294" t="s">
        <v>182706</v>
      </c>
      <c r="R35294" t="s">
        <v>182707</v>
      </c>
      <c r="S35294" t="s">
        <v>182708</v>
      </c>
      <c r="T35294" t="s">
        <v>1098</v>
      </c>
      <c r="U35294" t="s">
        <v>34</v>
      </c>
      <c r="V35294" t="s">
        <v>46</v>
      </c>
      <c r="W35294" t="s">
        <v>106</v>
      </c>
      <c r="X35294" t="s">
        <v>107</v>
      </c>
      <c r="Y35294" t="s">
        <v>446</v>
      </c>
    </row>
    <row r="35295" spans="11:26" x14ac:dyDescent="0.3">
      <c r="K35295" t="s">
        <v>182709</v>
      </c>
      <c r="L35295" t="s">
        <v>182710</v>
      </c>
      <c r="M35295" t="s">
        <v>28</v>
      </c>
      <c r="N35295" t="s">
        <v>29</v>
      </c>
      <c r="O35295" t="s">
        <v>109566</v>
      </c>
      <c r="P35295">
        <v>8000000</v>
      </c>
      <c r="Q35295" t="s">
        <v>182711</v>
      </c>
      <c r="R35295" t="s">
        <v>182712</v>
      </c>
      <c r="S35295" t="s">
        <v>182713</v>
      </c>
      <c r="T35295" t="s">
        <v>150</v>
      </c>
      <c r="U35295" t="s">
        <v>34</v>
      </c>
      <c r="V35295" t="s">
        <v>206</v>
      </c>
      <c r="W35295" t="s">
        <v>12955</v>
      </c>
      <c r="X35295" t="s">
        <v>182714</v>
      </c>
      <c r="Y35295" t="s">
        <v>182714</v>
      </c>
      <c r="Z35295" s="1">
        <v>41278</v>
      </c>
    </row>
    <row r="35296" spans="11:26" x14ac:dyDescent="0.3">
      <c r="K35296" t="s">
        <v>182709</v>
      </c>
      <c r="L35296" t="s">
        <v>182715</v>
      </c>
      <c r="M35296" t="s">
        <v>28</v>
      </c>
      <c r="N35296" t="s">
        <v>493</v>
      </c>
      <c r="O35296" s="1">
        <v>40610</v>
      </c>
      <c r="P35296">
        <v>12000000</v>
      </c>
      <c r="Q35296" t="s">
        <v>182716</v>
      </c>
      <c r="R35296" t="s">
        <v>182717</v>
      </c>
      <c r="U35296" t="s">
        <v>34</v>
      </c>
    </row>
    <row r="35297" spans="11:26" x14ac:dyDescent="0.3">
      <c r="K35297" t="s">
        <v>182709</v>
      </c>
      <c r="L35297" t="s">
        <v>182718</v>
      </c>
      <c r="M35297" t="s">
        <v>52</v>
      </c>
      <c r="O35297" s="1">
        <v>37625</v>
      </c>
      <c r="P35297">
        <v>3000000</v>
      </c>
      <c r="Q35297" t="s">
        <v>182719</v>
      </c>
      <c r="R35297" t="s">
        <v>182720</v>
      </c>
      <c r="S35297" t="s">
        <v>182721</v>
      </c>
      <c r="T35297" t="s">
        <v>182722</v>
      </c>
      <c r="U35297" t="s">
        <v>34</v>
      </c>
      <c r="Z35297" s="1">
        <v>41275</v>
      </c>
    </row>
    <row r="35298" spans="11:26" x14ac:dyDescent="0.3">
      <c r="K35298" t="s">
        <v>182709</v>
      </c>
      <c r="L35298" t="s">
        <v>182723</v>
      </c>
      <c r="M35298" t="s">
        <v>28</v>
      </c>
      <c r="O35298" t="s">
        <v>9183</v>
      </c>
      <c r="P35298">
        <v>11442442</v>
      </c>
      <c r="Q35298" t="s">
        <v>182724</v>
      </c>
      <c r="R35298" t="s">
        <v>182725</v>
      </c>
      <c r="S35298" t="s">
        <v>182726</v>
      </c>
      <c r="T35298" t="s">
        <v>182727</v>
      </c>
      <c r="U35298" t="s">
        <v>34</v>
      </c>
      <c r="Z35298" s="1">
        <v>41275</v>
      </c>
    </row>
    <row r="35299" spans="11:26" x14ac:dyDescent="0.3">
      <c r="K35299" t="s">
        <v>182709</v>
      </c>
      <c r="L35299" t="s">
        <v>182728</v>
      </c>
      <c r="M35299" t="s">
        <v>28</v>
      </c>
      <c r="O35299" t="s">
        <v>16588</v>
      </c>
      <c r="P35299">
        <v>8343760</v>
      </c>
      <c r="Q35299" t="s">
        <v>182729</v>
      </c>
      <c r="R35299" t="s">
        <v>182730</v>
      </c>
      <c r="S35299" t="s">
        <v>182731</v>
      </c>
      <c r="T35299" t="s">
        <v>182732</v>
      </c>
      <c r="U35299" t="s">
        <v>34</v>
      </c>
      <c r="Z35299" s="1">
        <v>41275</v>
      </c>
    </row>
    <row r="35300" spans="11:26" x14ac:dyDescent="0.3">
      <c r="K35300" t="s">
        <v>182733</v>
      </c>
      <c r="L35300" t="s">
        <v>182734</v>
      </c>
      <c r="M35300" t="s">
        <v>91</v>
      </c>
      <c r="O35300" t="s">
        <v>12978</v>
      </c>
      <c r="Q35300" t="s">
        <v>182735</v>
      </c>
      <c r="R35300" t="s">
        <v>182736</v>
      </c>
      <c r="S35300" t="s">
        <v>182737</v>
      </c>
      <c r="T35300" t="s">
        <v>2393</v>
      </c>
      <c r="U35300" t="s">
        <v>34</v>
      </c>
      <c r="V35300" t="s">
        <v>46</v>
      </c>
      <c r="W35300" t="s">
        <v>471</v>
      </c>
      <c r="X35300" t="s">
        <v>1482</v>
      </c>
      <c r="Y35300" t="s">
        <v>1482</v>
      </c>
    </row>
    <row r="35301" spans="11:26" x14ac:dyDescent="0.3">
      <c r="K35301" t="s">
        <v>182738</v>
      </c>
      <c r="L35301" t="s">
        <v>182739</v>
      </c>
      <c r="M35301" t="s">
        <v>52</v>
      </c>
      <c r="O35301" t="s">
        <v>12897</v>
      </c>
      <c r="P35301">
        <v>40000</v>
      </c>
      <c r="Q35301" t="s">
        <v>182740</v>
      </c>
      <c r="R35301" t="s">
        <v>182741</v>
      </c>
      <c r="S35301" t="s">
        <v>182742</v>
      </c>
      <c r="T35301" t="s">
        <v>182743</v>
      </c>
      <c r="U35301" t="s">
        <v>34</v>
      </c>
      <c r="Z35301" s="1">
        <v>41275</v>
      </c>
    </row>
    <row r="35302" spans="11:26" x14ac:dyDescent="0.3">
      <c r="K35302" t="s">
        <v>182744</v>
      </c>
      <c r="L35302" t="s">
        <v>182745</v>
      </c>
      <c r="M35302" t="s">
        <v>28</v>
      </c>
      <c r="O35302" t="s">
        <v>6364</v>
      </c>
      <c r="Q35302" t="s">
        <v>182746</v>
      </c>
      <c r="R35302" t="s">
        <v>182747</v>
      </c>
      <c r="S35302" t="s">
        <v>182748</v>
      </c>
      <c r="T35302" t="s">
        <v>182749</v>
      </c>
      <c r="U35302" t="s">
        <v>34</v>
      </c>
      <c r="V35302" t="s">
        <v>924</v>
      </c>
      <c r="W35302">
        <v>29</v>
      </c>
      <c r="X35302" t="s">
        <v>1263</v>
      </c>
      <c r="Y35302" t="s">
        <v>1263</v>
      </c>
      <c r="Z35302" t="s">
        <v>131950</v>
      </c>
    </row>
    <row r="35303" spans="11:26" x14ac:dyDescent="0.3">
      <c r="K35303" t="s">
        <v>182750</v>
      </c>
      <c r="L35303" t="s">
        <v>182751</v>
      </c>
      <c r="M35303" t="s">
        <v>52</v>
      </c>
      <c r="O35303" s="1">
        <v>41527</v>
      </c>
      <c r="P35303">
        <v>800000</v>
      </c>
      <c r="Q35303" t="s">
        <v>182752</v>
      </c>
      <c r="R35303" t="s">
        <v>182753</v>
      </c>
      <c r="S35303" t="s">
        <v>182754</v>
      </c>
      <c r="U35303" t="s">
        <v>345</v>
      </c>
      <c r="V35303" t="s">
        <v>46</v>
      </c>
      <c r="W35303" t="s">
        <v>471</v>
      </c>
      <c r="X35303" t="s">
        <v>1482</v>
      </c>
      <c r="Y35303" t="s">
        <v>1482</v>
      </c>
      <c r="Z35303" t="s">
        <v>8349</v>
      </c>
    </row>
    <row r="35304" spans="11:26" x14ac:dyDescent="0.3">
      <c r="K35304" t="s">
        <v>182750</v>
      </c>
      <c r="L35304" t="s">
        <v>182755</v>
      </c>
      <c r="M35304" t="s">
        <v>52</v>
      </c>
      <c r="O35304" s="1">
        <v>40914</v>
      </c>
      <c r="P35304">
        <v>75000</v>
      </c>
      <c r="Q35304" t="s">
        <v>182756</v>
      </c>
      <c r="R35304" t="s">
        <v>182757</v>
      </c>
      <c r="S35304" t="s">
        <v>182758</v>
      </c>
      <c r="T35304" t="s">
        <v>23078</v>
      </c>
      <c r="U35304" t="s">
        <v>178</v>
      </c>
      <c r="V35304" t="s">
        <v>46</v>
      </c>
      <c r="W35304" t="s">
        <v>106</v>
      </c>
      <c r="X35304" t="s">
        <v>107</v>
      </c>
      <c r="Y35304" t="s">
        <v>6950</v>
      </c>
      <c r="Z35304" s="1">
        <v>35431</v>
      </c>
    </row>
    <row r="35305" spans="11:26" x14ac:dyDescent="0.3">
      <c r="K35305" t="s">
        <v>182759</v>
      </c>
      <c r="L35305" t="s">
        <v>182760</v>
      </c>
      <c r="M35305" t="s">
        <v>28</v>
      </c>
      <c r="O35305" s="1">
        <v>40604</v>
      </c>
      <c r="P35305">
        <v>4293000</v>
      </c>
      <c r="Q35305" t="s">
        <v>182761</v>
      </c>
      <c r="R35305" t="s">
        <v>182762</v>
      </c>
      <c r="S35305" t="s">
        <v>182763</v>
      </c>
      <c r="T35305" t="s">
        <v>26354</v>
      </c>
      <c r="U35305" t="s">
        <v>178</v>
      </c>
      <c r="V35305" t="s">
        <v>206</v>
      </c>
      <c r="W35305" t="s">
        <v>207</v>
      </c>
      <c r="X35305" t="s">
        <v>208</v>
      </c>
      <c r="Y35305" t="s">
        <v>208</v>
      </c>
      <c r="Z35305" s="1">
        <v>39448</v>
      </c>
    </row>
    <row r="35306" spans="11:26" x14ac:dyDescent="0.3">
      <c r="K35306" t="s">
        <v>182759</v>
      </c>
      <c r="L35306" t="s">
        <v>182764</v>
      </c>
      <c r="M35306" t="s">
        <v>233</v>
      </c>
      <c r="O35306" t="s">
        <v>26323</v>
      </c>
      <c r="P35306">
        <v>45000000</v>
      </c>
      <c r="Q35306" t="s">
        <v>182765</v>
      </c>
      <c r="R35306" t="s">
        <v>182766</v>
      </c>
      <c r="S35306" t="s">
        <v>182767</v>
      </c>
      <c r="T35306" t="s">
        <v>182768</v>
      </c>
      <c r="U35306" t="s">
        <v>34</v>
      </c>
      <c r="Z35306" s="1">
        <v>38353</v>
      </c>
    </row>
    <row r="35307" spans="11:26" x14ac:dyDescent="0.3">
      <c r="K35307" t="s">
        <v>182759</v>
      </c>
      <c r="L35307" t="s">
        <v>182769</v>
      </c>
      <c r="M35307" t="s">
        <v>28</v>
      </c>
      <c r="O35307" s="1">
        <v>40276</v>
      </c>
      <c r="P35307">
        <v>2702000</v>
      </c>
      <c r="Q35307" t="s">
        <v>182770</v>
      </c>
      <c r="R35307" t="s">
        <v>182771</v>
      </c>
      <c r="S35307" t="s">
        <v>182772</v>
      </c>
      <c r="T35307" t="s">
        <v>74</v>
      </c>
      <c r="U35307" t="s">
        <v>345</v>
      </c>
      <c r="V35307" t="s">
        <v>46</v>
      </c>
      <c r="W35307" t="s">
        <v>106</v>
      </c>
      <c r="X35307" t="s">
        <v>107</v>
      </c>
      <c r="Y35307" t="s">
        <v>2425</v>
      </c>
      <c r="Z35307" s="1">
        <v>37622</v>
      </c>
    </row>
    <row r="35308" spans="11:26" x14ac:dyDescent="0.3">
      <c r="K35308" t="s">
        <v>182759</v>
      </c>
      <c r="L35308" t="s">
        <v>182773</v>
      </c>
      <c r="M35308" t="s">
        <v>28</v>
      </c>
      <c r="O35308" t="s">
        <v>18202</v>
      </c>
      <c r="P35308">
        <v>22800000</v>
      </c>
      <c r="Q35308" t="s">
        <v>182774</v>
      </c>
      <c r="R35308" t="s">
        <v>182775</v>
      </c>
      <c r="S35308" t="s">
        <v>182776</v>
      </c>
      <c r="T35308" t="s">
        <v>150</v>
      </c>
      <c r="U35308" t="s">
        <v>34</v>
      </c>
      <c r="V35308" t="s">
        <v>3680</v>
      </c>
      <c r="W35308">
        <v>13</v>
      </c>
      <c r="X35308" t="s">
        <v>3681</v>
      </c>
      <c r="Y35308" t="s">
        <v>3682</v>
      </c>
    </row>
    <row r="35309" spans="11:26" x14ac:dyDescent="0.3">
      <c r="K35309" t="s">
        <v>182759</v>
      </c>
      <c r="L35309" t="s">
        <v>182777</v>
      </c>
      <c r="M35309" t="s">
        <v>28</v>
      </c>
      <c r="O35309" t="s">
        <v>23700</v>
      </c>
      <c r="P35309">
        <v>3353000</v>
      </c>
      <c r="Q35309" t="s">
        <v>182778</v>
      </c>
      <c r="R35309" t="s">
        <v>182779</v>
      </c>
      <c r="S35309" t="s">
        <v>182780</v>
      </c>
      <c r="T35309" t="s">
        <v>182781</v>
      </c>
      <c r="U35309" t="s">
        <v>34</v>
      </c>
      <c r="V35309" t="s">
        <v>65</v>
      </c>
      <c r="W35309">
        <v>30</v>
      </c>
      <c r="X35309" t="s">
        <v>4743</v>
      </c>
      <c r="Y35309" t="s">
        <v>4743</v>
      </c>
      <c r="Z35309" s="1">
        <v>36892</v>
      </c>
    </row>
    <row r="35310" spans="11:26" x14ac:dyDescent="0.3">
      <c r="K35310" t="s">
        <v>182759</v>
      </c>
      <c r="L35310" t="s">
        <v>182782</v>
      </c>
      <c r="M35310" t="s">
        <v>28</v>
      </c>
      <c r="O35310" t="s">
        <v>28362</v>
      </c>
      <c r="P35310">
        <v>8687593</v>
      </c>
      <c r="Q35310" t="s">
        <v>182783</v>
      </c>
      <c r="R35310" t="s">
        <v>182784</v>
      </c>
      <c r="S35310" t="s">
        <v>182785</v>
      </c>
      <c r="T35310" t="s">
        <v>912</v>
      </c>
      <c r="U35310" t="s">
        <v>34</v>
      </c>
      <c r="V35310" t="s">
        <v>46</v>
      </c>
      <c r="W35310" t="s">
        <v>106</v>
      </c>
      <c r="X35310" t="s">
        <v>107</v>
      </c>
      <c r="Y35310" t="s">
        <v>446</v>
      </c>
    </row>
    <row r="35311" spans="11:26" x14ac:dyDescent="0.3">
      <c r="K35311" t="s">
        <v>182786</v>
      </c>
      <c r="L35311" t="s">
        <v>182787</v>
      </c>
      <c r="M35311" t="s">
        <v>28</v>
      </c>
      <c r="N35311" t="s">
        <v>8998</v>
      </c>
      <c r="O35311" t="s">
        <v>43344</v>
      </c>
      <c r="P35311">
        <v>100000000</v>
      </c>
      <c r="Q35311" t="s">
        <v>182788</v>
      </c>
      <c r="R35311" t="s">
        <v>182789</v>
      </c>
      <c r="S35311" t="s">
        <v>182790</v>
      </c>
      <c r="T35311" t="s">
        <v>174497</v>
      </c>
      <c r="U35311" t="s">
        <v>34</v>
      </c>
      <c r="V35311" t="s">
        <v>46</v>
      </c>
      <c r="W35311" t="s">
        <v>2384</v>
      </c>
      <c r="X35311" t="s">
        <v>2385</v>
      </c>
      <c r="Y35311" t="s">
        <v>2385</v>
      </c>
      <c r="Z35311" s="1">
        <v>41645</v>
      </c>
    </row>
    <row r="35312" spans="11:26" x14ac:dyDescent="0.3">
      <c r="K35312" t="s">
        <v>182786</v>
      </c>
      <c r="L35312" t="s">
        <v>182791</v>
      </c>
      <c r="M35312" t="s">
        <v>233</v>
      </c>
      <c r="O35312" t="s">
        <v>15399</v>
      </c>
      <c r="P35312">
        <v>6023000</v>
      </c>
      <c r="Q35312" t="s">
        <v>182792</v>
      </c>
      <c r="R35312" t="s">
        <v>182793</v>
      </c>
      <c r="S35312" t="s">
        <v>182794</v>
      </c>
      <c r="T35312" t="s">
        <v>182795</v>
      </c>
      <c r="U35312" t="s">
        <v>34</v>
      </c>
      <c r="Z35312" s="1">
        <v>41645</v>
      </c>
    </row>
    <row r="35313" spans="11:26" x14ac:dyDescent="0.3">
      <c r="K35313" t="s">
        <v>182786</v>
      </c>
      <c r="L35313" t="s">
        <v>182796</v>
      </c>
      <c r="M35313" t="s">
        <v>28</v>
      </c>
      <c r="O35313" s="1">
        <v>41924</v>
      </c>
      <c r="P35313">
        <v>20000000</v>
      </c>
      <c r="Q35313" t="s">
        <v>182797</v>
      </c>
      <c r="R35313" t="s">
        <v>182798</v>
      </c>
      <c r="S35313" t="s">
        <v>182799</v>
      </c>
      <c r="T35313" t="s">
        <v>74</v>
      </c>
      <c r="U35313" t="s">
        <v>34</v>
      </c>
      <c r="V35313" t="s">
        <v>7799</v>
      </c>
      <c r="W35313">
        <v>10</v>
      </c>
      <c r="X35313" t="s">
        <v>7800</v>
      </c>
      <c r="Y35313" t="s">
        <v>7801</v>
      </c>
      <c r="Z35313" s="1">
        <v>40059</v>
      </c>
    </row>
    <row r="35314" spans="11:26" x14ac:dyDescent="0.3">
      <c r="K35314" t="s">
        <v>182800</v>
      </c>
      <c r="L35314" t="s">
        <v>182801</v>
      </c>
      <c r="M35314" t="s">
        <v>190</v>
      </c>
      <c r="O35314" t="s">
        <v>50769</v>
      </c>
      <c r="Q35314" t="s">
        <v>182802</v>
      </c>
      <c r="R35314" t="s">
        <v>182803</v>
      </c>
      <c r="S35314" t="s">
        <v>182804</v>
      </c>
      <c r="T35314" t="s">
        <v>182805</v>
      </c>
      <c r="U35314" t="s">
        <v>34</v>
      </c>
      <c r="V35314" t="s">
        <v>46</v>
      </c>
      <c r="W35314" t="s">
        <v>106</v>
      </c>
      <c r="X35314" t="s">
        <v>107</v>
      </c>
      <c r="Y35314" t="s">
        <v>1681</v>
      </c>
      <c r="Z35314" s="1">
        <v>41275</v>
      </c>
    </row>
    <row r="35315" spans="11:26" x14ac:dyDescent="0.3">
      <c r="K35315" t="s">
        <v>182806</v>
      </c>
      <c r="L35315" t="s">
        <v>182807</v>
      </c>
      <c r="M35315" t="s">
        <v>91</v>
      </c>
      <c r="O35315" s="1">
        <v>41650</v>
      </c>
      <c r="P35315">
        <v>10000</v>
      </c>
      <c r="Q35315" t="s">
        <v>182808</v>
      </c>
      <c r="R35315" t="s">
        <v>182809</v>
      </c>
      <c r="S35315" t="s">
        <v>182810</v>
      </c>
      <c r="T35315" t="s">
        <v>182811</v>
      </c>
      <c r="U35315" t="s">
        <v>34</v>
      </c>
      <c r="V35315" t="s">
        <v>206</v>
      </c>
      <c r="Z35315" s="1">
        <v>40179</v>
      </c>
    </row>
    <row r="35316" spans="11:26" x14ac:dyDescent="0.3">
      <c r="K35316" t="s">
        <v>182812</v>
      </c>
      <c r="L35316" t="s">
        <v>182813</v>
      </c>
      <c r="M35316" t="s">
        <v>52</v>
      </c>
      <c r="O35316" s="1">
        <v>41771</v>
      </c>
      <c r="P35316">
        <v>30000</v>
      </c>
      <c r="Q35316" t="s">
        <v>182814</v>
      </c>
      <c r="R35316" t="s">
        <v>182815</v>
      </c>
      <c r="S35316" t="s">
        <v>182816</v>
      </c>
      <c r="T35316" t="s">
        <v>95</v>
      </c>
      <c r="U35316" t="s">
        <v>34</v>
      </c>
      <c r="V35316" t="s">
        <v>46</v>
      </c>
      <c r="W35316" t="s">
        <v>1369</v>
      </c>
      <c r="X35316" t="s">
        <v>1370</v>
      </c>
      <c r="Y35316" t="s">
        <v>4819</v>
      </c>
      <c r="Z35316" s="1">
        <v>40179</v>
      </c>
    </row>
    <row r="35317" spans="11:26" x14ac:dyDescent="0.3">
      <c r="K35317" t="s">
        <v>182817</v>
      </c>
      <c r="L35317" t="s">
        <v>182818</v>
      </c>
      <c r="M35317" t="s">
        <v>52</v>
      </c>
      <c r="O35317" s="1">
        <v>41093</v>
      </c>
      <c r="Q35317" t="s">
        <v>182819</v>
      </c>
      <c r="R35317" t="s">
        <v>182820</v>
      </c>
      <c r="S35317" t="s">
        <v>182821</v>
      </c>
      <c r="T35317" t="s">
        <v>1329</v>
      </c>
      <c r="U35317" t="s">
        <v>34</v>
      </c>
      <c r="V35317" t="s">
        <v>46</v>
      </c>
      <c r="W35317" t="s">
        <v>471</v>
      </c>
      <c r="X35317" t="s">
        <v>472</v>
      </c>
      <c r="Y35317" t="s">
        <v>5354</v>
      </c>
      <c r="Z35317" s="1">
        <v>33970</v>
      </c>
    </row>
    <row r="35318" spans="11:26" x14ac:dyDescent="0.3">
      <c r="K35318" t="s">
        <v>182822</v>
      </c>
      <c r="L35318" t="s">
        <v>182823</v>
      </c>
      <c r="M35318" t="s">
        <v>324</v>
      </c>
      <c r="O35318" t="s">
        <v>6147</v>
      </c>
      <c r="P35318">
        <v>300000</v>
      </c>
      <c r="Q35318" t="s">
        <v>182824</v>
      </c>
      <c r="R35318" t="s">
        <v>182825</v>
      </c>
      <c r="S35318" t="s">
        <v>182826</v>
      </c>
      <c r="T35318" t="s">
        <v>409</v>
      </c>
      <c r="U35318" t="s">
        <v>34</v>
      </c>
      <c r="Z35318" s="1">
        <v>41280</v>
      </c>
    </row>
    <row r="35319" spans="11:26" x14ac:dyDescent="0.3">
      <c r="K35319" t="s">
        <v>182827</v>
      </c>
      <c r="L35319" t="s">
        <v>182828</v>
      </c>
      <c r="M35319" t="s">
        <v>190</v>
      </c>
      <c r="O35319" t="s">
        <v>10678</v>
      </c>
      <c r="Q35319" t="s">
        <v>182829</v>
      </c>
      <c r="R35319" t="s">
        <v>182830</v>
      </c>
      <c r="S35319" t="s">
        <v>182831</v>
      </c>
      <c r="T35319" t="s">
        <v>182832</v>
      </c>
      <c r="U35319" t="s">
        <v>34</v>
      </c>
      <c r="V35319" t="s">
        <v>856</v>
      </c>
      <c r="W35319">
        <v>34</v>
      </c>
      <c r="X35319" t="s">
        <v>857</v>
      </c>
      <c r="Y35319" t="s">
        <v>858</v>
      </c>
      <c r="Z35319" s="1">
        <v>41275</v>
      </c>
    </row>
    <row r="35320" spans="11:26" x14ac:dyDescent="0.3">
      <c r="K35320" t="s">
        <v>182833</v>
      </c>
      <c r="L35320" t="s">
        <v>182834</v>
      </c>
      <c r="M35320" t="s">
        <v>28</v>
      </c>
      <c r="O35320" s="1">
        <v>41278</v>
      </c>
      <c r="P35320">
        <v>1750000</v>
      </c>
      <c r="Q35320" t="s">
        <v>182835</v>
      </c>
      <c r="R35320" t="s">
        <v>182836</v>
      </c>
      <c r="S35320" t="s">
        <v>182837</v>
      </c>
      <c r="T35320" t="s">
        <v>182838</v>
      </c>
      <c r="U35320" t="s">
        <v>34</v>
      </c>
      <c r="V35320" t="s">
        <v>1816</v>
      </c>
      <c r="W35320">
        <v>4</v>
      </c>
      <c r="X35320" t="s">
        <v>2609</v>
      </c>
      <c r="Y35320" t="s">
        <v>2609</v>
      </c>
      <c r="Z35320" s="1">
        <v>40181</v>
      </c>
    </row>
    <row r="35321" spans="11:26" x14ac:dyDescent="0.3">
      <c r="K35321" t="s">
        <v>182833</v>
      </c>
      <c r="L35321" t="s">
        <v>182839</v>
      </c>
      <c r="M35321" t="s">
        <v>28</v>
      </c>
      <c r="N35321" t="s">
        <v>40</v>
      </c>
      <c r="O35321" s="1">
        <v>40547</v>
      </c>
      <c r="P35321">
        <v>2500000</v>
      </c>
      <c r="Q35321" t="s">
        <v>182840</v>
      </c>
      <c r="R35321" t="s">
        <v>182841</v>
      </c>
      <c r="S35321" t="s">
        <v>182842</v>
      </c>
      <c r="T35321" t="s">
        <v>182843</v>
      </c>
      <c r="U35321" t="s">
        <v>34</v>
      </c>
      <c r="V35321" t="s">
        <v>270</v>
      </c>
      <c r="W35321" t="s">
        <v>2096</v>
      </c>
      <c r="X35321" t="s">
        <v>24555</v>
      </c>
      <c r="Y35321" t="s">
        <v>24555</v>
      </c>
      <c r="Z35321" s="1">
        <v>40919</v>
      </c>
    </row>
    <row r="35322" spans="11:26" x14ac:dyDescent="0.3">
      <c r="K35322" t="s">
        <v>182833</v>
      </c>
      <c r="L35322" t="s">
        <v>182844</v>
      </c>
      <c r="M35322" t="s">
        <v>28</v>
      </c>
      <c r="N35322" t="s">
        <v>29</v>
      </c>
      <c r="O35322" s="1">
        <v>41279</v>
      </c>
      <c r="P35322">
        <v>6000000</v>
      </c>
      <c r="Q35322" t="s">
        <v>182845</v>
      </c>
      <c r="R35322" t="s">
        <v>182846</v>
      </c>
      <c r="S35322" t="s">
        <v>182847</v>
      </c>
      <c r="T35322" t="s">
        <v>124</v>
      </c>
      <c r="U35322" t="s">
        <v>34</v>
      </c>
      <c r="V35322" t="s">
        <v>1939</v>
      </c>
      <c r="W35322">
        <v>2</v>
      </c>
      <c r="X35322" t="s">
        <v>2997</v>
      </c>
      <c r="Y35322" t="s">
        <v>2998</v>
      </c>
      <c r="Z35322" s="1">
        <v>40918</v>
      </c>
    </row>
    <row r="35323" spans="11:26" x14ac:dyDescent="0.3">
      <c r="K35323" t="s">
        <v>182848</v>
      </c>
      <c r="L35323" t="s">
        <v>182849</v>
      </c>
      <c r="M35323" t="s">
        <v>28</v>
      </c>
      <c r="N35323" t="s">
        <v>40</v>
      </c>
      <c r="O35323" t="s">
        <v>14138</v>
      </c>
      <c r="P35323">
        <v>4100000</v>
      </c>
      <c r="Q35323" t="s">
        <v>182850</v>
      </c>
      <c r="R35323" t="s">
        <v>182851</v>
      </c>
      <c r="S35323" t="s">
        <v>182852</v>
      </c>
      <c r="T35323" t="s">
        <v>182853</v>
      </c>
      <c r="U35323" t="s">
        <v>34</v>
      </c>
      <c r="V35323" t="s">
        <v>46</v>
      </c>
      <c r="W35323" t="s">
        <v>106</v>
      </c>
      <c r="X35323" t="s">
        <v>107</v>
      </c>
      <c r="Y35323" t="s">
        <v>446</v>
      </c>
      <c r="Z35323" s="1">
        <v>40544</v>
      </c>
    </row>
    <row r="35324" spans="11:26" x14ac:dyDescent="0.3">
      <c r="K35324" t="s">
        <v>182848</v>
      </c>
      <c r="L35324" t="s">
        <v>182854</v>
      </c>
      <c r="M35324" t="s">
        <v>28</v>
      </c>
      <c r="O35324" t="s">
        <v>3236</v>
      </c>
      <c r="P35324">
        <v>2315704</v>
      </c>
      <c r="Q35324" t="s">
        <v>182855</v>
      </c>
      <c r="R35324" t="s">
        <v>182856</v>
      </c>
      <c r="S35324" t="s">
        <v>182857</v>
      </c>
      <c r="T35324" t="s">
        <v>118247</v>
      </c>
      <c r="U35324" t="s">
        <v>178</v>
      </c>
      <c r="V35324" t="s">
        <v>46</v>
      </c>
      <c r="W35324" t="s">
        <v>106</v>
      </c>
      <c r="X35324" t="s">
        <v>107</v>
      </c>
      <c r="Y35324" t="s">
        <v>116</v>
      </c>
    </row>
    <row r="35325" spans="11:26" x14ac:dyDescent="0.3">
      <c r="K35325" t="s">
        <v>182848</v>
      </c>
      <c r="L35325" t="s">
        <v>182858</v>
      </c>
      <c r="M35325" t="s">
        <v>28</v>
      </c>
      <c r="N35325" t="s">
        <v>29</v>
      </c>
      <c r="O35325" t="s">
        <v>19256</v>
      </c>
      <c r="P35325">
        <v>22000000</v>
      </c>
      <c r="Q35325" t="s">
        <v>182859</v>
      </c>
      <c r="R35325" t="s">
        <v>182860</v>
      </c>
      <c r="S35325" t="s">
        <v>182861</v>
      </c>
      <c r="T35325" t="s">
        <v>182862</v>
      </c>
      <c r="U35325" t="s">
        <v>34</v>
      </c>
      <c r="V35325" t="s">
        <v>7388</v>
      </c>
      <c r="W35325">
        <v>2</v>
      </c>
      <c r="Z35325" s="1">
        <v>41275</v>
      </c>
    </row>
    <row r="35326" spans="11:26" x14ac:dyDescent="0.3">
      <c r="K35326" t="s">
        <v>182863</v>
      </c>
      <c r="L35326" t="s">
        <v>182864</v>
      </c>
      <c r="M35326" t="s">
        <v>28</v>
      </c>
      <c r="O35326" s="1">
        <v>40949</v>
      </c>
      <c r="P35326">
        <v>15429049</v>
      </c>
      <c r="Q35326" t="s">
        <v>182865</v>
      </c>
      <c r="R35326" t="s">
        <v>182866</v>
      </c>
      <c r="S35326" t="s">
        <v>182867</v>
      </c>
      <c r="T35326" t="s">
        <v>182868</v>
      </c>
      <c r="U35326" t="s">
        <v>34</v>
      </c>
      <c r="V35326" t="s">
        <v>598</v>
      </c>
      <c r="W35326">
        <v>26</v>
      </c>
      <c r="X35326" t="s">
        <v>599</v>
      </c>
      <c r="Y35326" t="s">
        <v>599</v>
      </c>
      <c r="Z35326" s="1">
        <v>41644</v>
      </c>
    </row>
    <row r="35327" spans="11:26" x14ac:dyDescent="0.3">
      <c r="K35327" t="s">
        <v>182863</v>
      </c>
      <c r="L35327" t="s">
        <v>182869</v>
      </c>
      <c r="M35327" t="s">
        <v>256</v>
      </c>
      <c r="O35327" t="s">
        <v>17885</v>
      </c>
      <c r="P35327">
        <v>15246090</v>
      </c>
      <c r="Q35327" t="s">
        <v>182870</v>
      </c>
      <c r="R35327" t="s">
        <v>182871</v>
      </c>
      <c r="T35327" t="s">
        <v>95</v>
      </c>
      <c r="U35327" t="s">
        <v>34</v>
      </c>
    </row>
    <row r="35328" spans="11:26" x14ac:dyDescent="0.3">
      <c r="K35328" t="s">
        <v>182863</v>
      </c>
      <c r="L35328" t="s">
        <v>182872</v>
      </c>
      <c r="M35328" t="s">
        <v>256</v>
      </c>
      <c r="O35328" s="1">
        <v>41913</v>
      </c>
      <c r="P35328">
        <v>7165360</v>
      </c>
      <c r="Q35328" t="s">
        <v>182873</v>
      </c>
      <c r="R35328" t="s">
        <v>182874</v>
      </c>
      <c r="S35328" t="s">
        <v>182875</v>
      </c>
      <c r="T35328" t="s">
        <v>182876</v>
      </c>
      <c r="U35328" t="s">
        <v>34</v>
      </c>
      <c r="V35328" t="s">
        <v>96</v>
      </c>
      <c r="W35328" t="s">
        <v>97</v>
      </c>
      <c r="X35328" t="s">
        <v>98</v>
      </c>
      <c r="Y35328" t="s">
        <v>98</v>
      </c>
      <c r="Z35328" t="s">
        <v>49140</v>
      </c>
    </row>
    <row r="35329" spans="11:26" x14ac:dyDescent="0.3">
      <c r="K35329" t="s">
        <v>182863</v>
      </c>
      <c r="L35329" t="s">
        <v>182877</v>
      </c>
      <c r="M35329" t="s">
        <v>28</v>
      </c>
      <c r="N35329" t="s">
        <v>40</v>
      </c>
      <c r="O35329" t="s">
        <v>2799</v>
      </c>
      <c r="P35329">
        <v>20500000</v>
      </c>
      <c r="Q35329" t="s">
        <v>182878</v>
      </c>
      <c r="R35329" t="s">
        <v>182879</v>
      </c>
      <c r="S35329" t="s">
        <v>182880</v>
      </c>
      <c r="T35329" t="s">
        <v>436</v>
      </c>
      <c r="U35329" t="s">
        <v>34</v>
      </c>
      <c r="V35329" t="s">
        <v>270</v>
      </c>
      <c r="W35329" t="s">
        <v>271</v>
      </c>
      <c r="X35329" t="s">
        <v>272</v>
      </c>
      <c r="Y35329" t="s">
        <v>272</v>
      </c>
      <c r="Z35329" s="1">
        <v>40912</v>
      </c>
    </row>
    <row r="35330" spans="11:26" x14ac:dyDescent="0.3">
      <c r="K35330" t="s">
        <v>182881</v>
      </c>
      <c r="L35330" t="s">
        <v>182882</v>
      </c>
      <c r="M35330" t="s">
        <v>52</v>
      </c>
      <c r="O35330" s="1">
        <v>40182</v>
      </c>
      <c r="P35330">
        <v>250000</v>
      </c>
      <c r="Q35330" t="s">
        <v>182883</v>
      </c>
      <c r="R35330" t="s">
        <v>182884</v>
      </c>
      <c r="S35330" t="s">
        <v>182885</v>
      </c>
      <c r="T35330" t="s">
        <v>182886</v>
      </c>
      <c r="U35330" t="s">
        <v>34</v>
      </c>
      <c r="V35330" t="s">
        <v>206</v>
      </c>
      <c r="W35330" t="s">
        <v>207</v>
      </c>
      <c r="X35330" t="s">
        <v>208</v>
      </c>
      <c r="Y35330" t="s">
        <v>208</v>
      </c>
      <c r="Z35330" s="1">
        <v>41275</v>
      </c>
    </row>
    <row r="35331" spans="11:26" x14ac:dyDescent="0.3">
      <c r="K35331" t="s">
        <v>182887</v>
      </c>
      <c r="L35331" t="s">
        <v>182888</v>
      </c>
      <c r="M35331" t="s">
        <v>28</v>
      </c>
      <c r="O35331" s="1">
        <v>37809</v>
      </c>
      <c r="P35331">
        <v>3000000</v>
      </c>
      <c r="Q35331" t="s">
        <v>182889</v>
      </c>
      <c r="R35331" t="s">
        <v>182890</v>
      </c>
      <c r="S35331" t="s">
        <v>182891</v>
      </c>
      <c r="T35331" t="s">
        <v>182892</v>
      </c>
      <c r="U35331" t="s">
        <v>34</v>
      </c>
      <c r="V35331" t="s">
        <v>46</v>
      </c>
      <c r="W35331" t="s">
        <v>106</v>
      </c>
      <c r="X35331" t="s">
        <v>151</v>
      </c>
      <c r="Y35331" t="s">
        <v>151</v>
      </c>
      <c r="Z35331" s="1">
        <v>40544</v>
      </c>
    </row>
    <row r="35332" spans="11:26" x14ac:dyDescent="0.3">
      <c r="K35332" t="s">
        <v>182893</v>
      </c>
      <c r="L35332" t="s">
        <v>182894</v>
      </c>
      <c r="M35332" t="s">
        <v>91</v>
      </c>
      <c r="O35332" t="s">
        <v>13330</v>
      </c>
      <c r="P35332">
        <v>466090</v>
      </c>
      <c r="Q35332" t="s">
        <v>182895</v>
      </c>
      <c r="R35332" t="s">
        <v>182896</v>
      </c>
      <c r="S35332" t="s">
        <v>182897</v>
      </c>
      <c r="T35332" t="s">
        <v>95</v>
      </c>
      <c r="U35332" t="s">
        <v>34</v>
      </c>
      <c r="V35332" t="s">
        <v>46</v>
      </c>
      <c r="W35332" t="s">
        <v>1369</v>
      </c>
      <c r="X35332" t="s">
        <v>1370</v>
      </c>
      <c r="Y35332" t="s">
        <v>9974</v>
      </c>
      <c r="Z35332" s="1">
        <v>36526</v>
      </c>
    </row>
    <row r="35333" spans="11:26" x14ac:dyDescent="0.3">
      <c r="K35333" t="s">
        <v>182898</v>
      </c>
      <c r="L35333" t="s">
        <v>182899</v>
      </c>
      <c r="M35333" t="s">
        <v>52</v>
      </c>
      <c r="O35333" s="1">
        <v>39448</v>
      </c>
      <c r="Q35333" t="s">
        <v>182900</v>
      </c>
      <c r="R35333" t="s">
        <v>182901</v>
      </c>
      <c r="T35333" t="s">
        <v>3051</v>
      </c>
      <c r="U35333" t="s">
        <v>34</v>
      </c>
      <c r="V35333" t="s">
        <v>46</v>
      </c>
      <c r="W35333" t="s">
        <v>2169</v>
      </c>
      <c r="X35333" t="s">
        <v>2170</v>
      </c>
      <c r="Y35333" t="s">
        <v>13831</v>
      </c>
      <c r="Z35333" s="1">
        <v>31048</v>
      </c>
    </row>
    <row r="35334" spans="11:26" x14ac:dyDescent="0.3">
      <c r="K35334" t="s">
        <v>182902</v>
      </c>
      <c r="L35334" t="s">
        <v>182903</v>
      </c>
      <c r="M35334" t="s">
        <v>52</v>
      </c>
      <c r="O35334" t="s">
        <v>32023</v>
      </c>
      <c r="P35334">
        <v>1863000</v>
      </c>
      <c r="Q35334" t="s">
        <v>182904</v>
      </c>
      <c r="R35334" t="s">
        <v>182905</v>
      </c>
      <c r="S35334" t="s">
        <v>182906</v>
      </c>
      <c r="T35334" t="s">
        <v>16967</v>
      </c>
      <c r="U35334" t="s">
        <v>34</v>
      </c>
      <c r="V35334" t="s">
        <v>46</v>
      </c>
      <c r="W35334" t="s">
        <v>620</v>
      </c>
      <c r="X35334" t="s">
        <v>7586</v>
      </c>
      <c r="Y35334" t="s">
        <v>7586</v>
      </c>
      <c r="Z35334" s="1">
        <v>41133</v>
      </c>
    </row>
    <row r="35335" spans="11:26" x14ac:dyDescent="0.3">
      <c r="K35335" t="s">
        <v>182907</v>
      </c>
      <c r="L35335" t="s">
        <v>182908</v>
      </c>
      <c r="M35335" t="s">
        <v>91</v>
      </c>
      <c r="O35335" s="1">
        <v>41497</v>
      </c>
      <c r="Q35335" t="s">
        <v>182909</v>
      </c>
      <c r="R35335" t="s">
        <v>182910</v>
      </c>
      <c r="S35335" t="s">
        <v>182911</v>
      </c>
      <c r="T35335" t="s">
        <v>436</v>
      </c>
      <c r="U35335" t="s">
        <v>34</v>
      </c>
      <c r="V35335" t="s">
        <v>46</v>
      </c>
      <c r="W35335" t="s">
        <v>106</v>
      </c>
      <c r="X35335" t="s">
        <v>107</v>
      </c>
      <c r="Y35335" t="s">
        <v>116</v>
      </c>
      <c r="Z35335" s="1">
        <v>41551</v>
      </c>
    </row>
    <row r="35336" spans="11:26" x14ac:dyDescent="0.3">
      <c r="K35336" t="s">
        <v>182907</v>
      </c>
      <c r="L35336" t="s">
        <v>182912</v>
      </c>
      <c r="M35336" t="s">
        <v>28</v>
      </c>
      <c r="O35336" t="s">
        <v>6940</v>
      </c>
      <c r="Q35336" t="s">
        <v>182913</v>
      </c>
      <c r="R35336" t="s">
        <v>182914</v>
      </c>
      <c r="T35336" t="s">
        <v>182915</v>
      </c>
      <c r="U35336" t="s">
        <v>34</v>
      </c>
      <c r="V35336" t="s">
        <v>46</v>
      </c>
      <c r="W35336" t="s">
        <v>620</v>
      </c>
      <c r="X35336" t="s">
        <v>7586</v>
      </c>
      <c r="Y35336" t="s">
        <v>7586</v>
      </c>
    </row>
    <row r="35337" spans="11:26" x14ac:dyDescent="0.3">
      <c r="K35337" t="s">
        <v>182907</v>
      </c>
      <c r="L35337" t="s">
        <v>182916</v>
      </c>
      <c r="M35337" t="s">
        <v>28</v>
      </c>
      <c r="O35337" t="s">
        <v>25298</v>
      </c>
      <c r="Q35337" t="s">
        <v>182917</v>
      </c>
      <c r="R35337" t="s">
        <v>182918</v>
      </c>
      <c r="S35337" t="s">
        <v>182919</v>
      </c>
      <c r="T35337" t="s">
        <v>64</v>
      </c>
      <c r="U35337" t="s">
        <v>34</v>
      </c>
      <c r="V35337" t="s">
        <v>46</v>
      </c>
      <c r="W35337" t="s">
        <v>75</v>
      </c>
      <c r="X35337" t="s">
        <v>464</v>
      </c>
      <c r="Y35337" t="s">
        <v>464</v>
      </c>
      <c r="Z35337" s="1">
        <v>40544</v>
      </c>
    </row>
    <row r="35338" spans="11:26" x14ac:dyDescent="0.3">
      <c r="K35338" t="s">
        <v>182920</v>
      </c>
      <c r="L35338" t="s">
        <v>182921</v>
      </c>
      <c r="M35338" t="s">
        <v>28</v>
      </c>
      <c r="O35338" s="1">
        <v>42099</v>
      </c>
      <c r="P35338">
        <v>307186</v>
      </c>
      <c r="Q35338" t="s">
        <v>182922</v>
      </c>
      <c r="R35338" t="s">
        <v>182923</v>
      </c>
      <c r="S35338" t="s">
        <v>182924</v>
      </c>
      <c r="T35338" t="s">
        <v>74</v>
      </c>
      <c r="U35338" t="s">
        <v>178</v>
      </c>
      <c r="V35338" t="s">
        <v>1174</v>
      </c>
      <c r="W35338">
        <v>5</v>
      </c>
      <c r="X35338" t="s">
        <v>1175</v>
      </c>
      <c r="Y35338" t="s">
        <v>18038</v>
      </c>
      <c r="Z35338" s="1">
        <v>37257</v>
      </c>
    </row>
    <row r="35339" spans="11:26" x14ac:dyDescent="0.3">
      <c r="K35339" t="s">
        <v>182920</v>
      </c>
      <c r="L35339" t="s">
        <v>182925</v>
      </c>
      <c r="M35339" t="s">
        <v>28</v>
      </c>
      <c r="O35339" t="s">
        <v>5506</v>
      </c>
      <c r="P35339">
        <v>80000</v>
      </c>
      <c r="Q35339" t="s">
        <v>182926</v>
      </c>
      <c r="R35339" t="s">
        <v>182927</v>
      </c>
      <c r="S35339" t="s">
        <v>182928</v>
      </c>
      <c r="T35339" t="s">
        <v>111901</v>
      </c>
      <c r="U35339" t="s">
        <v>34</v>
      </c>
      <c r="V35339" t="s">
        <v>206</v>
      </c>
      <c r="W35339" t="s">
        <v>7363</v>
      </c>
      <c r="X35339" t="s">
        <v>208</v>
      </c>
      <c r="Y35339" t="s">
        <v>182929</v>
      </c>
      <c r="Z35339" s="1">
        <v>42248</v>
      </c>
    </row>
    <row r="35340" spans="11:26" x14ac:dyDescent="0.3">
      <c r="K35340" t="s">
        <v>182930</v>
      </c>
      <c r="L35340" t="s">
        <v>182931</v>
      </c>
      <c r="M35340" t="s">
        <v>52</v>
      </c>
      <c r="O35340" t="s">
        <v>18163</v>
      </c>
      <c r="P35340">
        <v>40000</v>
      </c>
      <c r="Q35340" t="s">
        <v>182932</v>
      </c>
      <c r="R35340" t="s">
        <v>182933</v>
      </c>
      <c r="S35340" t="s">
        <v>182934</v>
      </c>
      <c r="T35340" t="s">
        <v>42357</v>
      </c>
      <c r="U35340" t="s">
        <v>34</v>
      </c>
      <c r="V35340" t="s">
        <v>206</v>
      </c>
      <c r="W35340" t="s">
        <v>207</v>
      </c>
      <c r="X35340" t="s">
        <v>208</v>
      </c>
      <c r="Y35340" t="s">
        <v>208</v>
      </c>
      <c r="Z35340" s="1">
        <v>40544</v>
      </c>
    </row>
    <row r="35341" spans="11:26" x14ac:dyDescent="0.3">
      <c r="K35341" t="s">
        <v>182935</v>
      </c>
      <c r="L35341" t="s">
        <v>182936</v>
      </c>
      <c r="M35341" t="s">
        <v>28</v>
      </c>
      <c r="O35341" t="s">
        <v>14546</v>
      </c>
      <c r="P35341">
        <v>1100000</v>
      </c>
      <c r="Q35341" t="s">
        <v>182937</v>
      </c>
      <c r="R35341" t="s">
        <v>182938</v>
      </c>
      <c r="S35341" t="s">
        <v>182939</v>
      </c>
      <c r="T35341" t="s">
        <v>182940</v>
      </c>
      <c r="U35341" t="s">
        <v>34</v>
      </c>
      <c r="V35341" t="s">
        <v>46</v>
      </c>
      <c r="W35341" t="s">
        <v>158</v>
      </c>
      <c r="X35341" t="s">
        <v>159</v>
      </c>
      <c r="Y35341" t="s">
        <v>182941</v>
      </c>
      <c r="Z35341" s="1">
        <v>40576</v>
      </c>
    </row>
    <row r="35342" spans="11:26" x14ac:dyDescent="0.3">
      <c r="K35342" t="s">
        <v>182935</v>
      </c>
      <c r="L35342" t="s">
        <v>182942</v>
      </c>
      <c r="M35342" t="s">
        <v>28</v>
      </c>
      <c r="O35342" s="1">
        <v>40001</v>
      </c>
      <c r="P35342">
        <v>300000</v>
      </c>
      <c r="Q35342" t="s">
        <v>182943</v>
      </c>
      <c r="R35342" t="s">
        <v>182944</v>
      </c>
      <c r="S35342" t="s">
        <v>182945</v>
      </c>
      <c r="T35342" t="s">
        <v>182946</v>
      </c>
      <c r="U35342" t="s">
        <v>34</v>
      </c>
      <c r="V35342" t="s">
        <v>46</v>
      </c>
      <c r="W35342" t="s">
        <v>106</v>
      </c>
      <c r="X35342" t="s">
        <v>151</v>
      </c>
      <c r="Y35342" t="s">
        <v>151</v>
      </c>
      <c r="Z35342" s="1">
        <v>41462</v>
      </c>
    </row>
    <row r="35343" spans="11:26" x14ac:dyDescent="0.3">
      <c r="K35343" t="s">
        <v>182947</v>
      </c>
      <c r="L35343" t="s">
        <v>182948</v>
      </c>
      <c r="M35343" t="s">
        <v>324</v>
      </c>
      <c r="O35343" s="1">
        <v>41279</v>
      </c>
      <c r="P35343">
        <v>392160</v>
      </c>
      <c r="Q35343" t="s">
        <v>182949</v>
      </c>
      <c r="R35343" t="s">
        <v>182950</v>
      </c>
      <c r="S35343" t="s">
        <v>182951</v>
      </c>
      <c r="T35343" t="s">
        <v>182952</v>
      </c>
      <c r="U35343" t="s">
        <v>34</v>
      </c>
      <c r="V35343" t="s">
        <v>46</v>
      </c>
      <c r="W35343" t="s">
        <v>106</v>
      </c>
      <c r="X35343" t="s">
        <v>107</v>
      </c>
      <c r="Y35343" t="s">
        <v>116</v>
      </c>
      <c r="Z35343" s="1">
        <v>40909</v>
      </c>
    </row>
    <row r="35344" spans="11:26" x14ac:dyDescent="0.3">
      <c r="K35344" t="s">
        <v>182953</v>
      </c>
      <c r="L35344" t="s">
        <v>182954</v>
      </c>
      <c r="M35344" t="s">
        <v>28</v>
      </c>
      <c r="N35344" t="s">
        <v>40</v>
      </c>
      <c r="O35344" t="s">
        <v>3411</v>
      </c>
      <c r="P35344">
        <v>2000000</v>
      </c>
      <c r="Q35344" t="s">
        <v>182955</v>
      </c>
      <c r="R35344" t="s">
        <v>182956</v>
      </c>
      <c r="S35344" t="s">
        <v>182957</v>
      </c>
      <c r="T35344" t="s">
        <v>182958</v>
      </c>
      <c r="U35344" t="s">
        <v>34</v>
      </c>
      <c r="V35344" t="s">
        <v>3680</v>
      </c>
      <c r="W35344">
        <v>13</v>
      </c>
      <c r="X35344" t="s">
        <v>3681</v>
      </c>
      <c r="Y35344" t="s">
        <v>3681</v>
      </c>
      <c r="Z35344" t="s">
        <v>182959</v>
      </c>
    </row>
    <row r="35345" spans="11:26" x14ac:dyDescent="0.3">
      <c r="K35345" t="s">
        <v>182953</v>
      </c>
      <c r="L35345" t="s">
        <v>182960</v>
      </c>
      <c r="M35345" t="s">
        <v>28</v>
      </c>
      <c r="N35345" t="s">
        <v>40</v>
      </c>
      <c r="O35345" s="1">
        <v>41489</v>
      </c>
      <c r="P35345">
        <v>2500000</v>
      </c>
      <c r="Q35345" t="s">
        <v>182961</v>
      </c>
      <c r="R35345" t="s">
        <v>182962</v>
      </c>
      <c r="S35345" t="s">
        <v>182963</v>
      </c>
      <c r="T35345" t="s">
        <v>182964</v>
      </c>
      <c r="U35345" t="s">
        <v>34</v>
      </c>
      <c r="V35345" t="s">
        <v>206</v>
      </c>
      <c r="W35345" t="s">
        <v>117348</v>
      </c>
      <c r="X35345" t="s">
        <v>182965</v>
      </c>
      <c r="Y35345" t="s">
        <v>182965</v>
      </c>
      <c r="Z35345" s="1">
        <v>39818</v>
      </c>
    </row>
    <row r="35346" spans="11:26" x14ac:dyDescent="0.3">
      <c r="K35346" t="s">
        <v>182966</v>
      </c>
      <c r="L35346" t="s">
        <v>182967</v>
      </c>
      <c r="M35346" t="s">
        <v>28</v>
      </c>
      <c r="O35346" s="1">
        <v>41644</v>
      </c>
      <c r="P35346">
        <v>50000</v>
      </c>
      <c r="Q35346" t="s">
        <v>182968</v>
      </c>
      <c r="R35346" t="s">
        <v>182969</v>
      </c>
      <c r="S35346" t="s">
        <v>182970</v>
      </c>
      <c r="T35346" t="s">
        <v>74</v>
      </c>
      <c r="U35346" t="s">
        <v>34</v>
      </c>
      <c r="V35346" t="s">
        <v>46</v>
      </c>
      <c r="W35346" t="s">
        <v>106</v>
      </c>
      <c r="X35346" t="s">
        <v>2081</v>
      </c>
      <c r="Y35346" t="s">
        <v>5289</v>
      </c>
      <c r="Z35346" s="1">
        <v>38718</v>
      </c>
    </row>
    <row r="35347" spans="11:26" x14ac:dyDescent="0.3">
      <c r="K35347" t="s">
        <v>182971</v>
      </c>
      <c r="L35347" t="s">
        <v>182972</v>
      </c>
      <c r="M35347" t="s">
        <v>52</v>
      </c>
      <c r="O35347" t="s">
        <v>32781</v>
      </c>
      <c r="P35347">
        <v>925000</v>
      </c>
      <c r="Q35347" t="s">
        <v>182973</v>
      </c>
      <c r="R35347" t="s">
        <v>182974</v>
      </c>
      <c r="S35347" t="s">
        <v>182975</v>
      </c>
      <c r="U35347" t="s">
        <v>345</v>
      </c>
      <c r="Z35347" s="1">
        <v>41282</v>
      </c>
    </row>
    <row r="35348" spans="11:26" x14ac:dyDescent="0.3">
      <c r="K35348" t="s">
        <v>182976</v>
      </c>
      <c r="L35348" t="s">
        <v>182977</v>
      </c>
      <c r="M35348" t="s">
        <v>52</v>
      </c>
      <c r="O35348" s="1">
        <v>40180</v>
      </c>
      <c r="Q35348" t="s">
        <v>182978</v>
      </c>
      <c r="R35348" t="s">
        <v>182979</v>
      </c>
      <c r="S35348" t="s">
        <v>182980</v>
      </c>
      <c r="T35348" t="s">
        <v>150</v>
      </c>
      <c r="U35348" t="s">
        <v>34</v>
      </c>
      <c r="V35348" t="s">
        <v>46</v>
      </c>
      <c r="W35348" t="s">
        <v>260</v>
      </c>
      <c r="X35348" t="s">
        <v>402</v>
      </c>
      <c r="Y35348" t="s">
        <v>402</v>
      </c>
      <c r="Z35348" s="1">
        <v>40179</v>
      </c>
    </row>
    <row r="35349" spans="11:26" x14ac:dyDescent="0.3">
      <c r="K35349" t="s">
        <v>182976</v>
      </c>
      <c r="L35349" t="s">
        <v>182981</v>
      </c>
      <c r="M35349" t="s">
        <v>91</v>
      </c>
      <c r="O35349" s="1">
        <v>41375</v>
      </c>
      <c r="P35349">
        <v>12000000</v>
      </c>
      <c r="Q35349" t="s">
        <v>182982</v>
      </c>
      <c r="R35349" t="s">
        <v>182983</v>
      </c>
      <c r="S35349" t="s">
        <v>182984</v>
      </c>
      <c r="T35349" t="s">
        <v>423</v>
      </c>
      <c r="U35349" t="s">
        <v>34</v>
      </c>
      <c r="V35349" t="s">
        <v>35</v>
      </c>
      <c r="W35349">
        <v>36</v>
      </c>
      <c r="X35349" t="s">
        <v>1130</v>
      </c>
      <c r="Y35349" t="s">
        <v>22082</v>
      </c>
      <c r="Z35349" s="1">
        <v>40065</v>
      </c>
    </row>
    <row r="35350" spans="11:26" x14ac:dyDescent="0.3">
      <c r="K35350" t="s">
        <v>182976</v>
      </c>
      <c r="L35350" t="s">
        <v>182985</v>
      </c>
      <c r="M35350" t="s">
        <v>28</v>
      </c>
      <c r="O35350" s="1">
        <v>41921</v>
      </c>
      <c r="P35350">
        <v>24000000</v>
      </c>
      <c r="Q35350" t="s">
        <v>182986</v>
      </c>
      <c r="R35350" t="s">
        <v>182987</v>
      </c>
      <c r="S35350" t="s">
        <v>182988</v>
      </c>
      <c r="T35350" t="s">
        <v>182989</v>
      </c>
      <c r="U35350" t="s">
        <v>34</v>
      </c>
      <c r="V35350" t="s">
        <v>35</v>
      </c>
      <c r="W35350">
        <v>2</v>
      </c>
      <c r="X35350" t="s">
        <v>6037</v>
      </c>
      <c r="Y35350" t="s">
        <v>6037</v>
      </c>
      <c r="Z35350" t="s">
        <v>105315</v>
      </c>
    </row>
    <row r="35351" spans="11:26" x14ac:dyDescent="0.3">
      <c r="K35351" t="s">
        <v>182990</v>
      </c>
      <c r="L35351" t="s">
        <v>182991</v>
      </c>
      <c r="M35351" t="s">
        <v>52</v>
      </c>
      <c r="O35351" s="1">
        <v>41824</v>
      </c>
      <c r="Q35351" t="s">
        <v>182992</v>
      </c>
      <c r="R35351" t="s">
        <v>182993</v>
      </c>
      <c r="S35351" t="s">
        <v>182994</v>
      </c>
      <c r="T35351" t="s">
        <v>182995</v>
      </c>
      <c r="U35351" t="s">
        <v>34</v>
      </c>
      <c r="V35351" t="s">
        <v>35</v>
      </c>
      <c r="W35351">
        <v>7</v>
      </c>
      <c r="X35351" t="s">
        <v>1130</v>
      </c>
      <c r="Y35351" t="s">
        <v>1130</v>
      </c>
      <c r="Z35351" s="1">
        <v>40916</v>
      </c>
    </row>
    <row r="35352" spans="11:26" x14ac:dyDescent="0.3">
      <c r="K35352" t="s">
        <v>182996</v>
      </c>
      <c r="L35352" t="s">
        <v>182997</v>
      </c>
      <c r="M35352" t="s">
        <v>28</v>
      </c>
      <c r="N35352" t="s">
        <v>29</v>
      </c>
      <c r="O35352" s="1">
        <v>38111</v>
      </c>
      <c r="P35352">
        <v>8900000</v>
      </c>
      <c r="Q35352" t="s">
        <v>182998</v>
      </c>
      <c r="R35352" t="s">
        <v>182999</v>
      </c>
      <c r="S35352" t="s">
        <v>183000</v>
      </c>
      <c r="T35352" t="s">
        <v>183001</v>
      </c>
      <c r="U35352" t="s">
        <v>178</v>
      </c>
      <c r="V35352" t="s">
        <v>46</v>
      </c>
      <c r="W35352" t="s">
        <v>106</v>
      </c>
      <c r="X35352" t="s">
        <v>107</v>
      </c>
      <c r="Y35352" t="s">
        <v>116</v>
      </c>
      <c r="Z35352" s="1">
        <v>38721</v>
      </c>
    </row>
    <row r="35353" spans="11:26" x14ac:dyDescent="0.3">
      <c r="K35353" t="s">
        <v>183002</v>
      </c>
      <c r="L35353" t="s">
        <v>183003</v>
      </c>
      <c r="M35353" t="s">
        <v>28</v>
      </c>
      <c r="N35353" t="s">
        <v>40</v>
      </c>
      <c r="O35353" t="s">
        <v>15968</v>
      </c>
      <c r="Q35353" t="s">
        <v>183004</v>
      </c>
      <c r="R35353" t="s">
        <v>183005</v>
      </c>
      <c r="S35353" t="s">
        <v>183006</v>
      </c>
      <c r="T35353" t="s">
        <v>28066</v>
      </c>
      <c r="U35353" t="s">
        <v>178</v>
      </c>
      <c r="V35353" t="s">
        <v>46</v>
      </c>
      <c r="W35353" t="s">
        <v>106</v>
      </c>
      <c r="X35353" t="s">
        <v>107</v>
      </c>
      <c r="Y35353" t="s">
        <v>390</v>
      </c>
    </row>
    <row r="35354" spans="11:26" x14ac:dyDescent="0.3">
      <c r="K35354" t="s">
        <v>183007</v>
      </c>
      <c r="L35354" t="s">
        <v>183008</v>
      </c>
      <c r="M35354" t="s">
        <v>28</v>
      </c>
      <c r="N35354" t="s">
        <v>493</v>
      </c>
      <c r="O35354" s="1">
        <v>37384</v>
      </c>
      <c r="P35354">
        <v>12000000</v>
      </c>
      <c r="Q35354" t="s">
        <v>183009</v>
      </c>
      <c r="R35354" t="s">
        <v>183010</v>
      </c>
      <c r="S35354" t="s">
        <v>183011</v>
      </c>
      <c r="T35354" t="s">
        <v>183012</v>
      </c>
      <c r="U35354" t="s">
        <v>34</v>
      </c>
      <c r="V35354" t="s">
        <v>1939</v>
      </c>
      <c r="W35354">
        <v>22</v>
      </c>
      <c r="X35354" t="s">
        <v>183013</v>
      </c>
      <c r="Y35354" t="s">
        <v>183014</v>
      </c>
      <c r="Z35354" s="1">
        <v>41614</v>
      </c>
    </row>
    <row r="35355" spans="11:26" x14ac:dyDescent="0.3">
      <c r="K35355" t="s">
        <v>183007</v>
      </c>
      <c r="L35355" t="s">
        <v>183015</v>
      </c>
      <c r="M35355" t="s">
        <v>28</v>
      </c>
      <c r="O35355" t="s">
        <v>9354</v>
      </c>
      <c r="P35355">
        <v>162287501</v>
      </c>
      <c r="Q35355" t="s">
        <v>183016</v>
      </c>
      <c r="R35355" t="s">
        <v>183017</v>
      </c>
      <c r="S35355" t="s">
        <v>183018</v>
      </c>
      <c r="T35355" t="s">
        <v>183019</v>
      </c>
      <c r="U35355" t="s">
        <v>345</v>
      </c>
    </row>
    <row r="35356" spans="11:26" x14ac:dyDescent="0.3">
      <c r="K35356" t="s">
        <v>183007</v>
      </c>
      <c r="L35356" t="s">
        <v>183020</v>
      </c>
      <c r="M35356" t="s">
        <v>28</v>
      </c>
      <c r="N35356" t="s">
        <v>1189</v>
      </c>
      <c r="O35356" t="s">
        <v>27986</v>
      </c>
      <c r="P35356">
        <v>11000000</v>
      </c>
      <c r="Q35356" t="s">
        <v>183021</v>
      </c>
      <c r="R35356" t="s">
        <v>183022</v>
      </c>
      <c r="S35356" t="s">
        <v>183023</v>
      </c>
      <c r="T35356" t="s">
        <v>183024</v>
      </c>
      <c r="U35356" t="s">
        <v>34</v>
      </c>
      <c r="V35356" t="s">
        <v>206</v>
      </c>
      <c r="W35356" t="s">
        <v>207</v>
      </c>
      <c r="X35356" t="s">
        <v>208</v>
      </c>
      <c r="Y35356" t="s">
        <v>208</v>
      </c>
      <c r="Z35356" s="1">
        <v>40544</v>
      </c>
    </row>
    <row r="35357" spans="11:26" x14ac:dyDescent="0.3">
      <c r="K35357" t="s">
        <v>183025</v>
      </c>
      <c r="L35357" t="s">
        <v>183026</v>
      </c>
      <c r="M35357" t="s">
        <v>52</v>
      </c>
      <c r="O35357" s="1">
        <v>41616</v>
      </c>
      <c r="P35357">
        <v>515020</v>
      </c>
      <c r="Q35357" t="s">
        <v>183027</v>
      </c>
      <c r="R35357" t="s">
        <v>183028</v>
      </c>
      <c r="S35357" t="s">
        <v>183029</v>
      </c>
      <c r="T35357" t="s">
        <v>124</v>
      </c>
      <c r="U35357" t="s">
        <v>34</v>
      </c>
      <c r="V35357" t="s">
        <v>46</v>
      </c>
      <c r="W35357" t="s">
        <v>311</v>
      </c>
      <c r="X35357" t="s">
        <v>3790</v>
      </c>
      <c r="Y35357" t="s">
        <v>8520</v>
      </c>
      <c r="Z35357" s="1">
        <v>34700</v>
      </c>
    </row>
    <row r="35358" spans="11:26" x14ac:dyDescent="0.3">
      <c r="K35358" t="s">
        <v>183025</v>
      </c>
      <c r="L35358" t="s">
        <v>183030</v>
      </c>
      <c r="M35358" t="s">
        <v>324</v>
      </c>
      <c r="O35358" t="s">
        <v>3557</v>
      </c>
      <c r="P35358">
        <v>150000</v>
      </c>
      <c r="Q35358" t="s">
        <v>183031</v>
      </c>
      <c r="R35358" t="s">
        <v>183032</v>
      </c>
      <c r="S35358" t="s">
        <v>183033</v>
      </c>
      <c r="T35358" t="s">
        <v>124</v>
      </c>
      <c r="U35358" t="s">
        <v>178</v>
      </c>
      <c r="V35358" t="s">
        <v>46</v>
      </c>
      <c r="W35358" t="s">
        <v>106</v>
      </c>
      <c r="X35358" t="s">
        <v>107</v>
      </c>
      <c r="Y35358" t="s">
        <v>116</v>
      </c>
    </row>
    <row r="35359" spans="11:26" x14ac:dyDescent="0.3">
      <c r="K35359" t="s">
        <v>183034</v>
      </c>
      <c r="L35359" t="s">
        <v>183035</v>
      </c>
      <c r="M35359" t="s">
        <v>28</v>
      </c>
      <c r="O35359" s="1">
        <v>41463</v>
      </c>
      <c r="P35359">
        <v>2710000</v>
      </c>
      <c r="Q35359" t="s">
        <v>183036</v>
      </c>
      <c r="R35359" t="s">
        <v>183037</v>
      </c>
      <c r="S35359" t="s">
        <v>183038</v>
      </c>
      <c r="T35359" t="s">
        <v>48526</v>
      </c>
      <c r="U35359" t="s">
        <v>34</v>
      </c>
      <c r="V35359" t="s">
        <v>669</v>
      </c>
      <c r="W35359">
        <v>40</v>
      </c>
      <c r="X35359" t="s">
        <v>1673</v>
      </c>
      <c r="Y35359" t="s">
        <v>1673</v>
      </c>
      <c r="Z35359" s="1">
        <v>41276</v>
      </c>
    </row>
    <row r="35360" spans="11:26" x14ac:dyDescent="0.3">
      <c r="K35360" t="s">
        <v>183034</v>
      </c>
      <c r="L35360" t="s">
        <v>183039</v>
      </c>
      <c r="M35360" t="s">
        <v>52</v>
      </c>
      <c r="O35360" s="1">
        <v>40555</v>
      </c>
      <c r="P35360">
        <v>300000</v>
      </c>
      <c r="Q35360" t="s">
        <v>183040</v>
      </c>
      <c r="R35360" t="s">
        <v>183041</v>
      </c>
      <c r="S35360" t="s">
        <v>183042</v>
      </c>
      <c r="T35360" t="s">
        <v>1294</v>
      </c>
      <c r="U35360" t="s">
        <v>34</v>
      </c>
      <c r="V35360" t="s">
        <v>46</v>
      </c>
      <c r="W35360" t="s">
        <v>195</v>
      </c>
      <c r="X35360" t="s">
        <v>882</v>
      </c>
      <c r="Y35360" t="s">
        <v>57352</v>
      </c>
    </row>
    <row r="35361" spans="11:26" x14ac:dyDescent="0.3">
      <c r="K35361" t="s">
        <v>183034</v>
      </c>
      <c r="L35361" t="s">
        <v>183043</v>
      </c>
      <c r="M35361" t="s">
        <v>28</v>
      </c>
      <c r="O35361" t="s">
        <v>11845</v>
      </c>
      <c r="P35361">
        <v>1625000</v>
      </c>
      <c r="Q35361" t="s">
        <v>183044</v>
      </c>
      <c r="R35361" t="s">
        <v>183045</v>
      </c>
      <c r="S35361" t="s">
        <v>183046</v>
      </c>
      <c r="T35361" t="s">
        <v>124</v>
      </c>
      <c r="U35361" t="s">
        <v>34</v>
      </c>
      <c r="V35361" t="s">
        <v>1816</v>
      </c>
      <c r="W35361">
        <v>2</v>
      </c>
      <c r="X35361" t="s">
        <v>2981</v>
      </c>
      <c r="Y35361" t="s">
        <v>45833</v>
      </c>
      <c r="Z35361" s="1">
        <v>36161</v>
      </c>
    </row>
    <row r="35362" spans="11:26" x14ac:dyDescent="0.3">
      <c r="K35362" t="s">
        <v>183034</v>
      </c>
      <c r="L35362" t="s">
        <v>183047</v>
      </c>
      <c r="M35362" t="s">
        <v>28</v>
      </c>
      <c r="N35362" t="s">
        <v>40</v>
      </c>
      <c r="O35362" s="1">
        <v>41856</v>
      </c>
      <c r="P35362">
        <v>8000000</v>
      </c>
      <c r="Q35362" t="s">
        <v>183048</v>
      </c>
      <c r="R35362" t="s">
        <v>183049</v>
      </c>
      <c r="S35362" t="s">
        <v>183050</v>
      </c>
      <c r="T35362" t="s">
        <v>183051</v>
      </c>
      <c r="U35362" t="s">
        <v>34</v>
      </c>
      <c r="V35362" t="s">
        <v>46</v>
      </c>
      <c r="W35362" t="s">
        <v>167</v>
      </c>
      <c r="X35362" t="s">
        <v>168</v>
      </c>
      <c r="Y35362" t="s">
        <v>169</v>
      </c>
      <c r="Z35362" s="1">
        <v>42005</v>
      </c>
    </row>
    <row r="35363" spans="11:26" x14ac:dyDescent="0.3">
      <c r="K35363" t="s">
        <v>183052</v>
      </c>
      <c r="L35363" t="s">
        <v>183053</v>
      </c>
      <c r="M35363" t="s">
        <v>52</v>
      </c>
      <c r="O35363" t="s">
        <v>3646</v>
      </c>
      <c r="P35363">
        <v>20000</v>
      </c>
      <c r="Q35363" t="s">
        <v>183054</v>
      </c>
      <c r="R35363" t="s">
        <v>183055</v>
      </c>
      <c r="S35363" t="s">
        <v>183056</v>
      </c>
      <c r="T35363" t="s">
        <v>95</v>
      </c>
      <c r="U35363" t="s">
        <v>34</v>
      </c>
      <c r="V35363" t="s">
        <v>46</v>
      </c>
      <c r="W35363" t="s">
        <v>106</v>
      </c>
      <c r="X35363" t="s">
        <v>107</v>
      </c>
      <c r="Y35363" t="s">
        <v>3716</v>
      </c>
      <c r="Z35363" s="1">
        <v>36526</v>
      </c>
    </row>
    <row r="35364" spans="11:26" x14ac:dyDescent="0.3">
      <c r="K35364" t="s">
        <v>183057</v>
      </c>
      <c r="L35364" t="s">
        <v>183058</v>
      </c>
      <c r="M35364" t="s">
        <v>91</v>
      </c>
      <c r="O35364" s="1">
        <v>42315</v>
      </c>
      <c r="P35364">
        <v>627482</v>
      </c>
      <c r="Q35364" t="s">
        <v>183059</v>
      </c>
      <c r="R35364" t="s">
        <v>183060</v>
      </c>
      <c r="S35364" t="s">
        <v>183061</v>
      </c>
      <c r="T35364" t="s">
        <v>183062</v>
      </c>
      <c r="U35364" t="s">
        <v>34</v>
      </c>
      <c r="V35364" t="s">
        <v>46</v>
      </c>
      <c r="W35364" t="s">
        <v>106</v>
      </c>
      <c r="X35364" t="s">
        <v>107</v>
      </c>
      <c r="Y35364" t="s">
        <v>1016</v>
      </c>
      <c r="Z35364" s="1">
        <v>39814</v>
      </c>
    </row>
    <row r="35365" spans="11:26" x14ac:dyDescent="0.3">
      <c r="K35365" t="s">
        <v>183063</v>
      </c>
      <c r="L35365" t="s">
        <v>183064</v>
      </c>
      <c r="M35365" t="s">
        <v>28</v>
      </c>
      <c r="O35365" t="s">
        <v>6967</v>
      </c>
      <c r="P35365">
        <v>150000</v>
      </c>
      <c r="Q35365" t="s">
        <v>183065</v>
      </c>
      <c r="R35365" t="s">
        <v>183066</v>
      </c>
      <c r="S35365" t="s">
        <v>183067</v>
      </c>
      <c r="T35365" t="s">
        <v>183068</v>
      </c>
      <c r="U35365" t="s">
        <v>34</v>
      </c>
      <c r="V35365" t="s">
        <v>46</v>
      </c>
      <c r="W35365" t="s">
        <v>106</v>
      </c>
      <c r="X35365" t="s">
        <v>107</v>
      </c>
      <c r="Y35365" t="s">
        <v>1016</v>
      </c>
    </row>
    <row r="35366" spans="11:26" x14ac:dyDescent="0.3">
      <c r="K35366" t="s">
        <v>183063</v>
      </c>
      <c r="L35366" t="s">
        <v>183069</v>
      </c>
      <c r="M35366" t="s">
        <v>28</v>
      </c>
      <c r="O35366" s="1">
        <v>42286</v>
      </c>
      <c r="P35366">
        <v>30000000</v>
      </c>
      <c r="Q35366" t="s">
        <v>183070</v>
      </c>
      <c r="R35366" t="s">
        <v>183071</v>
      </c>
      <c r="S35366" t="s">
        <v>183072</v>
      </c>
      <c r="T35366" t="s">
        <v>183073</v>
      </c>
      <c r="U35366" t="s">
        <v>178</v>
      </c>
      <c r="V35366" t="s">
        <v>46</v>
      </c>
      <c r="W35366" t="s">
        <v>228</v>
      </c>
      <c r="X35366" t="s">
        <v>229</v>
      </c>
      <c r="Y35366" t="s">
        <v>229</v>
      </c>
      <c r="Z35366" s="1">
        <v>38504</v>
      </c>
    </row>
    <row r="35367" spans="11:26" x14ac:dyDescent="0.3">
      <c r="K35367" t="s">
        <v>183074</v>
      </c>
      <c r="L35367" t="s">
        <v>183075</v>
      </c>
      <c r="M35367" t="s">
        <v>324</v>
      </c>
      <c r="O35367" s="1">
        <v>40911</v>
      </c>
      <c r="P35367">
        <v>665600</v>
      </c>
      <c r="Q35367" t="s">
        <v>183076</v>
      </c>
      <c r="R35367" t="s">
        <v>183077</v>
      </c>
      <c r="S35367" t="s">
        <v>183078</v>
      </c>
      <c r="U35367" t="s">
        <v>345</v>
      </c>
    </row>
    <row r="35368" spans="11:26" x14ac:dyDescent="0.3">
      <c r="K35368" t="s">
        <v>183079</v>
      </c>
      <c r="L35368" t="s">
        <v>183080</v>
      </c>
      <c r="M35368" t="s">
        <v>28</v>
      </c>
      <c r="N35368" t="s">
        <v>40</v>
      </c>
      <c r="O35368" t="s">
        <v>712</v>
      </c>
      <c r="P35368">
        <v>5000000</v>
      </c>
      <c r="Q35368" t="s">
        <v>183081</v>
      </c>
      <c r="R35368" t="s">
        <v>183082</v>
      </c>
      <c r="T35368" t="s">
        <v>619</v>
      </c>
      <c r="U35368" t="s">
        <v>34</v>
      </c>
      <c r="V35368" t="s">
        <v>46</v>
      </c>
      <c r="W35368" t="s">
        <v>2112</v>
      </c>
      <c r="X35368" t="s">
        <v>2794</v>
      </c>
      <c r="Y35368" t="s">
        <v>6436</v>
      </c>
      <c r="Z35368" s="1">
        <v>41764</v>
      </c>
    </row>
    <row r="35369" spans="11:26" x14ac:dyDescent="0.3">
      <c r="K35369" t="s">
        <v>183083</v>
      </c>
      <c r="L35369" t="s">
        <v>183084</v>
      </c>
      <c r="M35369" t="s">
        <v>28</v>
      </c>
      <c r="O35369" s="1">
        <v>40185</v>
      </c>
      <c r="P35369">
        <v>1500000</v>
      </c>
      <c r="Q35369" t="s">
        <v>183085</v>
      </c>
      <c r="R35369" t="s">
        <v>183086</v>
      </c>
      <c r="S35369" t="s">
        <v>183087</v>
      </c>
      <c r="T35369" t="s">
        <v>64</v>
      </c>
      <c r="U35369" t="s">
        <v>345</v>
      </c>
      <c r="V35369" t="s">
        <v>46</v>
      </c>
      <c r="W35369" t="s">
        <v>167</v>
      </c>
      <c r="X35369" t="s">
        <v>168</v>
      </c>
      <c r="Y35369" t="s">
        <v>169</v>
      </c>
      <c r="Z35369" s="1">
        <v>40544</v>
      </c>
    </row>
    <row r="35370" spans="11:26" x14ac:dyDescent="0.3">
      <c r="K35370" t="s">
        <v>183088</v>
      </c>
      <c r="L35370" t="s">
        <v>183089</v>
      </c>
      <c r="M35370" t="s">
        <v>52</v>
      </c>
      <c r="O35370" s="1">
        <v>42006</v>
      </c>
      <c r="Q35370" t="s">
        <v>183090</v>
      </c>
      <c r="R35370" t="s">
        <v>183091</v>
      </c>
      <c r="S35370" t="s">
        <v>183092</v>
      </c>
      <c r="T35370" t="s">
        <v>183093</v>
      </c>
      <c r="U35370" t="s">
        <v>34</v>
      </c>
      <c r="V35370" t="s">
        <v>46</v>
      </c>
      <c r="W35370" t="s">
        <v>106</v>
      </c>
      <c r="X35370" t="s">
        <v>107</v>
      </c>
      <c r="Y35370" t="s">
        <v>1975</v>
      </c>
      <c r="Z35370" s="1">
        <v>40179</v>
      </c>
    </row>
    <row r="35371" spans="11:26" x14ac:dyDescent="0.3">
      <c r="K35371" t="s">
        <v>183094</v>
      </c>
      <c r="L35371" t="s">
        <v>183095</v>
      </c>
      <c r="M35371" t="s">
        <v>28</v>
      </c>
      <c r="N35371" t="s">
        <v>40</v>
      </c>
      <c r="O35371" t="s">
        <v>46754</v>
      </c>
      <c r="P35371">
        <v>2750000</v>
      </c>
      <c r="Q35371" t="s">
        <v>183096</v>
      </c>
      <c r="R35371" t="s">
        <v>183097</v>
      </c>
      <c r="S35371" t="s">
        <v>183098</v>
      </c>
      <c r="T35371" t="s">
        <v>183099</v>
      </c>
      <c r="U35371" t="s">
        <v>178</v>
      </c>
      <c r="V35371" t="s">
        <v>46</v>
      </c>
      <c r="W35371" t="s">
        <v>106</v>
      </c>
      <c r="X35371" t="s">
        <v>107</v>
      </c>
      <c r="Y35371" t="s">
        <v>4546</v>
      </c>
      <c r="Z35371" s="1">
        <v>38362</v>
      </c>
    </row>
    <row r="35372" spans="11:26" x14ac:dyDescent="0.3">
      <c r="K35372" t="s">
        <v>183094</v>
      </c>
      <c r="L35372" t="s">
        <v>183100</v>
      </c>
      <c r="M35372" t="s">
        <v>28</v>
      </c>
      <c r="O35372" t="s">
        <v>97590</v>
      </c>
      <c r="P35372">
        <v>2000000</v>
      </c>
      <c r="Q35372" t="s">
        <v>183101</v>
      </c>
      <c r="R35372" t="s">
        <v>183102</v>
      </c>
      <c r="S35372" t="s">
        <v>183103</v>
      </c>
      <c r="T35372" t="s">
        <v>183104</v>
      </c>
      <c r="U35372" t="s">
        <v>34</v>
      </c>
      <c r="V35372" t="s">
        <v>46</v>
      </c>
      <c r="W35372" t="s">
        <v>106</v>
      </c>
      <c r="X35372" t="s">
        <v>151</v>
      </c>
      <c r="Y35372" t="s">
        <v>5338</v>
      </c>
    </row>
    <row r="35373" spans="11:26" x14ac:dyDescent="0.3">
      <c r="K35373" t="s">
        <v>183105</v>
      </c>
      <c r="L35373" t="s">
        <v>183106</v>
      </c>
      <c r="M35373" t="s">
        <v>28</v>
      </c>
      <c r="N35373" t="s">
        <v>40</v>
      </c>
      <c r="O35373" t="s">
        <v>840</v>
      </c>
      <c r="P35373">
        <v>6600000</v>
      </c>
      <c r="Q35373" t="s">
        <v>183107</v>
      </c>
      <c r="R35373" t="s">
        <v>183108</v>
      </c>
      <c r="S35373" t="s">
        <v>183109</v>
      </c>
      <c r="T35373" t="s">
        <v>2866</v>
      </c>
      <c r="U35373" t="s">
        <v>178</v>
      </c>
      <c r="V35373" t="s">
        <v>46</v>
      </c>
      <c r="W35373" t="s">
        <v>167</v>
      </c>
      <c r="X35373" t="s">
        <v>168</v>
      </c>
      <c r="Y35373" t="s">
        <v>169</v>
      </c>
      <c r="Z35373" s="1">
        <v>37987</v>
      </c>
    </row>
    <row r="35374" spans="11:26" x14ac:dyDescent="0.3">
      <c r="K35374" t="s">
        <v>183105</v>
      </c>
      <c r="L35374" t="s">
        <v>183110</v>
      </c>
      <c r="M35374" t="s">
        <v>52</v>
      </c>
      <c r="O35374" s="1">
        <v>41648</v>
      </c>
      <c r="Q35374" t="s">
        <v>183111</v>
      </c>
      <c r="R35374" t="s">
        <v>183112</v>
      </c>
      <c r="S35374" t="s">
        <v>183113</v>
      </c>
      <c r="T35374" t="s">
        <v>183114</v>
      </c>
      <c r="U35374" t="s">
        <v>34</v>
      </c>
      <c r="V35374" t="s">
        <v>46</v>
      </c>
      <c r="W35374" t="s">
        <v>106</v>
      </c>
      <c r="X35374" t="s">
        <v>16416</v>
      </c>
      <c r="Y35374" t="s">
        <v>25883</v>
      </c>
    </row>
    <row r="35375" spans="11:26" x14ac:dyDescent="0.3">
      <c r="K35375" t="s">
        <v>183105</v>
      </c>
      <c r="L35375" t="s">
        <v>183115</v>
      </c>
      <c r="M35375" t="s">
        <v>52</v>
      </c>
      <c r="O35375" s="1">
        <v>42126</v>
      </c>
      <c r="P35375">
        <v>1100000</v>
      </c>
      <c r="Q35375" t="s">
        <v>183116</v>
      </c>
      <c r="R35375" t="s">
        <v>183117</v>
      </c>
      <c r="S35375" t="s">
        <v>183118</v>
      </c>
      <c r="T35375" t="s">
        <v>183119</v>
      </c>
      <c r="U35375" t="s">
        <v>34</v>
      </c>
      <c r="V35375" t="s">
        <v>46</v>
      </c>
      <c r="W35375" t="s">
        <v>106</v>
      </c>
      <c r="X35375" t="s">
        <v>107</v>
      </c>
      <c r="Y35375" t="s">
        <v>116</v>
      </c>
      <c r="Z35375" s="1">
        <v>41277</v>
      </c>
    </row>
    <row r="35376" spans="11:26" x14ac:dyDescent="0.3">
      <c r="K35376" t="s">
        <v>183120</v>
      </c>
      <c r="L35376" t="s">
        <v>183121</v>
      </c>
      <c r="M35376" t="s">
        <v>190</v>
      </c>
      <c r="O35376" t="s">
        <v>18149</v>
      </c>
      <c r="Q35376" t="s">
        <v>183122</v>
      </c>
      <c r="R35376" t="s">
        <v>183123</v>
      </c>
      <c r="S35376" t="s">
        <v>183124</v>
      </c>
      <c r="T35376" t="s">
        <v>4324</v>
      </c>
      <c r="U35376" t="s">
        <v>34</v>
      </c>
      <c r="V35376" t="s">
        <v>96</v>
      </c>
      <c r="W35376" t="s">
        <v>5722</v>
      </c>
      <c r="X35376" t="s">
        <v>5723</v>
      </c>
      <c r="Y35376" t="s">
        <v>5724</v>
      </c>
      <c r="Z35376" s="1">
        <v>40179</v>
      </c>
    </row>
    <row r="35377" spans="11:26" x14ac:dyDescent="0.3">
      <c r="K35377" t="s">
        <v>183125</v>
      </c>
      <c r="L35377" t="s">
        <v>183126</v>
      </c>
      <c r="M35377" t="s">
        <v>52</v>
      </c>
      <c r="O35377" t="s">
        <v>44217</v>
      </c>
      <c r="P35377">
        <v>25000</v>
      </c>
      <c r="Q35377" t="s">
        <v>183127</v>
      </c>
      <c r="R35377" t="s">
        <v>183128</v>
      </c>
      <c r="S35377" t="s">
        <v>183129</v>
      </c>
      <c r="T35377" t="s">
        <v>64</v>
      </c>
      <c r="U35377" t="s">
        <v>345</v>
      </c>
      <c r="V35377" t="s">
        <v>46</v>
      </c>
      <c r="W35377" t="s">
        <v>106</v>
      </c>
      <c r="X35377" t="s">
        <v>107</v>
      </c>
      <c r="Y35377" t="s">
        <v>1882</v>
      </c>
    </row>
    <row r="35378" spans="11:26" x14ac:dyDescent="0.3">
      <c r="K35378" t="s">
        <v>183125</v>
      </c>
      <c r="L35378" t="s">
        <v>183130</v>
      </c>
      <c r="M35378" t="s">
        <v>52</v>
      </c>
      <c r="O35378" t="s">
        <v>3748</v>
      </c>
      <c r="P35378">
        <v>5000</v>
      </c>
      <c r="Q35378" t="s">
        <v>183131</v>
      </c>
      <c r="R35378" t="s">
        <v>183132</v>
      </c>
      <c r="S35378" t="s">
        <v>183133</v>
      </c>
      <c r="T35378" t="s">
        <v>183134</v>
      </c>
      <c r="U35378" t="s">
        <v>34</v>
      </c>
      <c r="V35378" t="s">
        <v>46</v>
      </c>
      <c r="W35378" t="s">
        <v>106</v>
      </c>
      <c r="X35378" t="s">
        <v>845</v>
      </c>
      <c r="Y35378" t="s">
        <v>8382</v>
      </c>
      <c r="Z35378" t="s">
        <v>85374</v>
      </c>
    </row>
    <row r="35379" spans="11:26" x14ac:dyDescent="0.3">
      <c r="K35379" t="s">
        <v>183135</v>
      </c>
      <c r="L35379" t="s">
        <v>183136</v>
      </c>
      <c r="M35379" t="s">
        <v>52</v>
      </c>
      <c r="O35379" s="1">
        <v>41645</v>
      </c>
      <c r="P35379">
        <v>40000</v>
      </c>
      <c r="Q35379" t="s">
        <v>183137</v>
      </c>
      <c r="R35379" t="s">
        <v>183138</v>
      </c>
      <c r="S35379" t="s">
        <v>183139</v>
      </c>
      <c r="T35379" t="s">
        <v>2393</v>
      </c>
      <c r="U35379" t="s">
        <v>34</v>
      </c>
      <c r="V35379" t="s">
        <v>46</v>
      </c>
      <c r="W35379" t="s">
        <v>881</v>
      </c>
      <c r="X35379" t="s">
        <v>882</v>
      </c>
      <c r="Y35379" t="s">
        <v>883</v>
      </c>
      <c r="Z35379" s="1">
        <v>40544</v>
      </c>
    </row>
    <row r="35380" spans="11:26" x14ac:dyDescent="0.3">
      <c r="K35380" t="s">
        <v>183135</v>
      </c>
      <c r="L35380" t="s">
        <v>183140</v>
      </c>
      <c r="M35380" t="s">
        <v>52</v>
      </c>
      <c r="O35380" s="1">
        <v>41647</v>
      </c>
      <c r="Q35380" t="s">
        <v>183141</v>
      </c>
      <c r="R35380" t="s">
        <v>183142</v>
      </c>
      <c r="S35380" t="s">
        <v>183143</v>
      </c>
      <c r="T35380" t="s">
        <v>183144</v>
      </c>
      <c r="U35380" t="s">
        <v>34</v>
      </c>
      <c r="V35380" t="s">
        <v>46</v>
      </c>
      <c r="W35380" t="s">
        <v>620</v>
      </c>
      <c r="X35380" t="s">
        <v>621</v>
      </c>
      <c r="Y35380" t="s">
        <v>622</v>
      </c>
      <c r="Z35380" s="1">
        <v>37996</v>
      </c>
    </row>
    <row r="35381" spans="11:26" x14ac:dyDescent="0.3">
      <c r="K35381" t="s">
        <v>183145</v>
      </c>
      <c r="L35381" t="s">
        <v>183146</v>
      </c>
      <c r="M35381" t="s">
        <v>52</v>
      </c>
      <c r="O35381" t="s">
        <v>23185</v>
      </c>
      <c r="Q35381" t="s">
        <v>183147</v>
      </c>
      <c r="R35381" t="s">
        <v>183148</v>
      </c>
      <c r="S35381" t="s">
        <v>183149</v>
      </c>
      <c r="T35381" t="s">
        <v>124</v>
      </c>
      <c r="U35381" t="s">
        <v>178</v>
      </c>
      <c r="V35381" t="s">
        <v>46</v>
      </c>
      <c r="W35381" t="s">
        <v>1369</v>
      </c>
      <c r="X35381" t="s">
        <v>13177</v>
      </c>
      <c r="Y35381" t="s">
        <v>13178</v>
      </c>
    </row>
    <row r="35382" spans="11:26" x14ac:dyDescent="0.3">
      <c r="K35382" t="s">
        <v>183150</v>
      </c>
      <c r="L35382" t="s">
        <v>183151</v>
      </c>
      <c r="M35382" t="s">
        <v>28</v>
      </c>
      <c r="O35382" t="s">
        <v>3662</v>
      </c>
      <c r="P35382">
        <v>375000</v>
      </c>
      <c r="Q35382" t="s">
        <v>183152</v>
      </c>
      <c r="R35382" t="s">
        <v>183153</v>
      </c>
      <c r="S35382" t="s">
        <v>183154</v>
      </c>
      <c r="T35382" t="s">
        <v>183155</v>
      </c>
      <c r="U35382" t="s">
        <v>34</v>
      </c>
      <c r="V35382" t="s">
        <v>1816</v>
      </c>
      <c r="W35382">
        <v>2</v>
      </c>
      <c r="X35382" t="s">
        <v>2981</v>
      </c>
      <c r="Y35382" t="s">
        <v>2981</v>
      </c>
      <c r="Z35382" t="s">
        <v>133467</v>
      </c>
    </row>
    <row r="35383" spans="11:26" x14ac:dyDescent="0.3">
      <c r="K35383" t="s">
        <v>183156</v>
      </c>
      <c r="L35383" t="s">
        <v>183157</v>
      </c>
      <c r="M35383" t="s">
        <v>28</v>
      </c>
      <c r="O35383" t="s">
        <v>50410</v>
      </c>
      <c r="P35383">
        <v>3310000</v>
      </c>
      <c r="Q35383" t="s">
        <v>183158</v>
      </c>
      <c r="R35383" t="s">
        <v>183159</v>
      </c>
      <c r="S35383" t="s">
        <v>183160</v>
      </c>
      <c r="T35383" t="s">
        <v>1294</v>
      </c>
      <c r="U35383" t="s">
        <v>178</v>
      </c>
      <c r="V35383" t="s">
        <v>46</v>
      </c>
      <c r="W35383" t="s">
        <v>167</v>
      </c>
      <c r="X35383" t="s">
        <v>168</v>
      </c>
      <c r="Y35383" t="s">
        <v>155634</v>
      </c>
      <c r="Z35383" s="1">
        <v>38718</v>
      </c>
    </row>
    <row r="35384" spans="11:26" x14ac:dyDescent="0.3">
      <c r="K35384" t="s">
        <v>183161</v>
      </c>
      <c r="L35384" t="s">
        <v>183162</v>
      </c>
      <c r="M35384" t="s">
        <v>28</v>
      </c>
      <c r="N35384" t="s">
        <v>29</v>
      </c>
      <c r="O35384" s="1">
        <v>39448</v>
      </c>
      <c r="P35384">
        <v>5300000</v>
      </c>
      <c r="Q35384" t="s">
        <v>183163</v>
      </c>
      <c r="R35384" t="s">
        <v>183164</v>
      </c>
      <c r="S35384" t="s">
        <v>183165</v>
      </c>
      <c r="T35384" t="s">
        <v>183166</v>
      </c>
      <c r="U35384" t="s">
        <v>34</v>
      </c>
      <c r="V35384" t="s">
        <v>46</v>
      </c>
      <c r="W35384" t="s">
        <v>106</v>
      </c>
      <c r="X35384" t="s">
        <v>107</v>
      </c>
      <c r="Y35384" t="s">
        <v>9003</v>
      </c>
      <c r="Z35384" s="1">
        <v>41644</v>
      </c>
    </row>
    <row r="35385" spans="11:26" x14ac:dyDescent="0.3">
      <c r="K35385" t="s">
        <v>183161</v>
      </c>
      <c r="L35385" t="s">
        <v>183167</v>
      </c>
      <c r="M35385" t="s">
        <v>28</v>
      </c>
      <c r="N35385" t="s">
        <v>40</v>
      </c>
      <c r="O35385" s="1">
        <v>38728</v>
      </c>
      <c r="P35385">
        <v>5250000</v>
      </c>
      <c r="Q35385" t="s">
        <v>183168</v>
      </c>
      <c r="R35385" t="s">
        <v>183169</v>
      </c>
      <c r="S35385" t="s">
        <v>183170</v>
      </c>
      <c r="T35385" t="s">
        <v>6271</v>
      </c>
      <c r="U35385" t="s">
        <v>34</v>
      </c>
      <c r="V35385" t="s">
        <v>46</v>
      </c>
      <c r="W35385" t="s">
        <v>1081</v>
      </c>
      <c r="X35385" t="s">
        <v>15243</v>
      </c>
      <c r="Y35385" t="s">
        <v>183171</v>
      </c>
      <c r="Z35385" s="1">
        <v>28491</v>
      </c>
    </row>
    <row r="35386" spans="11:26" x14ac:dyDescent="0.3">
      <c r="K35386" t="s">
        <v>183172</v>
      </c>
      <c r="L35386" t="s">
        <v>183173</v>
      </c>
      <c r="M35386" t="s">
        <v>28</v>
      </c>
      <c r="O35386" s="1">
        <v>40179</v>
      </c>
      <c r="P35386">
        <v>200000</v>
      </c>
      <c r="Q35386" t="s">
        <v>183174</v>
      </c>
      <c r="R35386" t="s">
        <v>183175</v>
      </c>
      <c r="S35386" t="s">
        <v>183176</v>
      </c>
      <c r="T35386" t="s">
        <v>4038</v>
      </c>
      <c r="U35386" t="s">
        <v>34</v>
      </c>
      <c r="V35386" t="s">
        <v>206</v>
      </c>
      <c r="W35386" t="s">
        <v>207</v>
      </c>
      <c r="X35386" t="s">
        <v>208</v>
      </c>
      <c r="Y35386" t="s">
        <v>208</v>
      </c>
      <c r="Z35386" s="1">
        <v>40909</v>
      </c>
    </row>
    <row r="35387" spans="11:26" x14ac:dyDescent="0.3">
      <c r="K35387" t="s">
        <v>183172</v>
      </c>
      <c r="L35387" t="s">
        <v>183177</v>
      </c>
      <c r="M35387" t="s">
        <v>28</v>
      </c>
      <c r="O35387" s="1">
        <v>39819</v>
      </c>
      <c r="P35387">
        <v>300000</v>
      </c>
      <c r="Q35387" t="s">
        <v>183178</v>
      </c>
      <c r="R35387" t="s">
        <v>183179</v>
      </c>
      <c r="S35387" t="s">
        <v>183180</v>
      </c>
      <c r="T35387" t="s">
        <v>124</v>
      </c>
      <c r="U35387" t="s">
        <v>34</v>
      </c>
      <c r="V35387" t="s">
        <v>125</v>
      </c>
      <c r="W35387">
        <v>12</v>
      </c>
      <c r="X35387" t="s">
        <v>126</v>
      </c>
      <c r="Y35387" t="s">
        <v>127</v>
      </c>
    </row>
    <row r="35388" spans="11:26" x14ac:dyDescent="0.3">
      <c r="K35388" t="s">
        <v>183172</v>
      </c>
      <c r="L35388" t="s">
        <v>183181</v>
      </c>
      <c r="M35388" t="s">
        <v>28</v>
      </c>
      <c r="O35388" s="1">
        <v>40190</v>
      </c>
      <c r="P35388">
        <v>100000</v>
      </c>
      <c r="Q35388" t="s">
        <v>183182</v>
      </c>
      <c r="R35388" t="s">
        <v>183183</v>
      </c>
      <c r="S35388" t="s">
        <v>183184</v>
      </c>
      <c r="T35388" t="s">
        <v>95</v>
      </c>
      <c r="U35388" t="s">
        <v>34</v>
      </c>
      <c r="V35388" t="s">
        <v>46</v>
      </c>
      <c r="W35388" t="s">
        <v>1731</v>
      </c>
      <c r="X35388" t="s">
        <v>1732</v>
      </c>
      <c r="Y35388" t="s">
        <v>18495</v>
      </c>
      <c r="Z35388" s="1">
        <v>40544</v>
      </c>
    </row>
    <row r="35389" spans="11:26" x14ac:dyDescent="0.3">
      <c r="K35389" t="s">
        <v>183172</v>
      </c>
      <c r="L35389" t="s">
        <v>183185</v>
      </c>
      <c r="M35389" t="s">
        <v>28</v>
      </c>
      <c r="O35389" s="1">
        <v>40546</v>
      </c>
      <c r="P35389">
        <v>155000</v>
      </c>
      <c r="Q35389" t="s">
        <v>183186</v>
      </c>
      <c r="R35389" t="s">
        <v>183187</v>
      </c>
      <c r="T35389" t="s">
        <v>183188</v>
      </c>
      <c r="U35389" t="s">
        <v>345</v>
      </c>
    </row>
    <row r="35390" spans="11:26" x14ac:dyDescent="0.3">
      <c r="K35390" t="s">
        <v>183172</v>
      </c>
      <c r="L35390" t="s">
        <v>183189</v>
      </c>
      <c r="M35390" t="s">
        <v>52</v>
      </c>
      <c r="O35390" t="s">
        <v>183190</v>
      </c>
      <c r="P35390">
        <v>75000</v>
      </c>
      <c r="Q35390" t="s">
        <v>183191</v>
      </c>
      <c r="R35390" t="s">
        <v>183192</v>
      </c>
      <c r="S35390" t="s">
        <v>183193</v>
      </c>
      <c r="T35390" t="s">
        <v>183194</v>
      </c>
      <c r="U35390" t="s">
        <v>34</v>
      </c>
      <c r="V35390" t="s">
        <v>46</v>
      </c>
      <c r="W35390" t="s">
        <v>471</v>
      </c>
      <c r="X35390" t="s">
        <v>6272</v>
      </c>
      <c r="Y35390" t="s">
        <v>6272</v>
      </c>
      <c r="Z35390" s="1">
        <v>41640</v>
      </c>
    </row>
    <row r="35391" spans="11:26" x14ac:dyDescent="0.3">
      <c r="K35391" t="s">
        <v>183195</v>
      </c>
      <c r="L35391" t="s">
        <v>183196</v>
      </c>
      <c r="M35391" t="s">
        <v>190</v>
      </c>
      <c r="O35391" s="1">
        <v>41974</v>
      </c>
      <c r="Q35391" t="s">
        <v>183197</v>
      </c>
      <c r="R35391" t="s">
        <v>183198</v>
      </c>
      <c r="S35391" t="s">
        <v>183199</v>
      </c>
      <c r="T35391" t="s">
        <v>183200</v>
      </c>
      <c r="U35391" t="s">
        <v>34</v>
      </c>
      <c r="V35391" t="s">
        <v>1922</v>
      </c>
      <c r="W35391">
        <v>24</v>
      </c>
      <c r="X35391" t="s">
        <v>2708</v>
      </c>
      <c r="Y35391" t="s">
        <v>18141</v>
      </c>
    </row>
    <row r="35392" spans="11:26" x14ac:dyDescent="0.3">
      <c r="K35392" t="s">
        <v>183201</v>
      </c>
      <c r="L35392" t="s">
        <v>183202</v>
      </c>
      <c r="M35392" t="s">
        <v>28</v>
      </c>
      <c r="N35392" t="s">
        <v>40</v>
      </c>
      <c r="O35392" t="s">
        <v>2412</v>
      </c>
      <c r="P35392">
        <v>15000000</v>
      </c>
      <c r="Q35392" t="s">
        <v>183203</v>
      </c>
      <c r="R35392" t="s">
        <v>183204</v>
      </c>
      <c r="S35392" t="s">
        <v>183205</v>
      </c>
      <c r="T35392" t="s">
        <v>183206</v>
      </c>
      <c r="U35392" t="s">
        <v>34</v>
      </c>
      <c r="Z35392" t="s">
        <v>183207</v>
      </c>
    </row>
    <row r="35393" spans="11:26" x14ac:dyDescent="0.3">
      <c r="K35393" t="s">
        <v>183201</v>
      </c>
      <c r="L35393" t="s">
        <v>183208</v>
      </c>
      <c r="M35393" t="s">
        <v>52</v>
      </c>
      <c r="O35393" s="1">
        <v>40912</v>
      </c>
      <c r="P35393">
        <v>100000</v>
      </c>
      <c r="Q35393" t="s">
        <v>183209</v>
      </c>
      <c r="R35393" t="s">
        <v>183210</v>
      </c>
      <c r="S35393" t="s">
        <v>183211</v>
      </c>
      <c r="T35393" t="s">
        <v>183212</v>
      </c>
      <c r="U35393" t="s">
        <v>345</v>
      </c>
      <c r="V35393" t="s">
        <v>46</v>
      </c>
      <c r="W35393" t="s">
        <v>106</v>
      </c>
      <c r="X35393" t="s">
        <v>151</v>
      </c>
      <c r="Y35393" t="s">
        <v>613</v>
      </c>
      <c r="Z35393" s="1">
        <v>40179</v>
      </c>
    </row>
    <row r="35394" spans="11:26" x14ac:dyDescent="0.3">
      <c r="K35394" t="s">
        <v>183201</v>
      </c>
      <c r="L35394" t="s">
        <v>183213</v>
      </c>
      <c r="M35394" t="s">
        <v>28</v>
      </c>
      <c r="N35394" t="s">
        <v>29</v>
      </c>
      <c r="O35394" t="s">
        <v>240</v>
      </c>
      <c r="P35394">
        <v>30000000</v>
      </c>
      <c r="Q35394" t="s">
        <v>183214</v>
      </c>
      <c r="R35394" t="s">
        <v>183215</v>
      </c>
      <c r="S35394" t="s">
        <v>183216</v>
      </c>
      <c r="T35394" t="s">
        <v>1249</v>
      </c>
      <c r="U35394" t="s">
        <v>178</v>
      </c>
      <c r="Z35394" s="1">
        <v>36534</v>
      </c>
    </row>
    <row r="35395" spans="11:26" x14ac:dyDescent="0.3">
      <c r="K35395" t="s">
        <v>183217</v>
      </c>
      <c r="L35395" t="s">
        <v>183218</v>
      </c>
      <c r="M35395" t="s">
        <v>28</v>
      </c>
      <c r="O35395" t="s">
        <v>41897</v>
      </c>
      <c r="P35395">
        <v>50000</v>
      </c>
      <c r="Q35395" t="s">
        <v>183219</v>
      </c>
      <c r="R35395" t="s">
        <v>183220</v>
      </c>
      <c r="S35395" t="s">
        <v>183221</v>
      </c>
      <c r="T35395" t="s">
        <v>183222</v>
      </c>
      <c r="U35395" t="s">
        <v>34</v>
      </c>
    </row>
    <row r="35396" spans="11:26" x14ac:dyDescent="0.3">
      <c r="K35396" t="s">
        <v>183223</v>
      </c>
      <c r="L35396" t="s">
        <v>183224</v>
      </c>
      <c r="M35396" t="s">
        <v>52</v>
      </c>
      <c r="O35396" t="s">
        <v>6915</v>
      </c>
      <c r="Q35396" t="s">
        <v>183225</v>
      </c>
      <c r="R35396" t="s">
        <v>183226</v>
      </c>
      <c r="S35396" t="s">
        <v>183227</v>
      </c>
      <c r="T35396" t="s">
        <v>4167</v>
      </c>
      <c r="U35396" t="s">
        <v>34</v>
      </c>
      <c r="V35396" t="s">
        <v>183228</v>
      </c>
    </row>
    <row r="35397" spans="11:26" x14ac:dyDescent="0.3">
      <c r="K35397" t="s">
        <v>183229</v>
      </c>
      <c r="L35397" t="s">
        <v>183230</v>
      </c>
      <c r="M35397" t="s">
        <v>52</v>
      </c>
      <c r="O35397" t="s">
        <v>4385</v>
      </c>
      <c r="P35397">
        <v>1671125</v>
      </c>
      <c r="Q35397" t="s">
        <v>183231</v>
      </c>
      <c r="R35397" t="s">
        <v>183232</v>
      </c>
      <c r="T35397" t="s">
        <v>1208</v>
      </c>
      <c r="U35397" t="s">
        <v>34</v>
      </c>
      <c r="V35397" t="s">
        <v>3680</v>
      </c>
      <c r="W35397">
        <v>13</v>
      </c>
      <c r="X35397" t="s">
        <v>3681</v>
      </c>
      <c r="Y35397" t="s">
        <v>3681</v>
      </c>
      <c r="Z35397" s="1">
        <v>36892</v>
      </c>
    </row>
    <row r="35398" spans="11:26" x14ac:dyDescent="0.3">
      <c r="K35398" t="s">
        <v>183233</v>
      </c>
      <c r="L35398" t="s">
        <v>183234</v>
      </c>
      <c r="M35398" t="s">
        <v>256</v>
      </c>
      <c r="O35398" s="1">
        <v>40249</v>
      </c>
      <c r="P35398">
        <v>100000</v>
      </c>
      <c r="Q35398" t="s">
        <v>183235</v>
      </c>
      <c r="R35398" t="s">
        <v>30010</v>
      </c>
      <c r="S35398" t="s">
        <v>183236</v>
      </c>
      <c r="T35398" t="s">
        <v>183237</v>
      </c>
      <c r="U35398" t="s">
        <v>178</v>
      </c>
      <c r="V35398" t="s">
        <v>46</v>
      </c>
      <c r="W35398" t="s">
        <v>217</v>
      </c>
      <c r="X35398" t="s">
        <v>218</v>
      </c>
      <c r="Y35398" t="s">
        <v>1901</v>
      </c>
      <c r="Z35398" s="1">
        <v>40546</v>
      </c>
    </row>
    <row r="35399" spans="11:26" x14ac:dyDescent="0.3">
      <c r="K35399" t="s">
        <v>183238</v>
      </c>
      <c r="L35399" t="s">
        <v>183239</v>
      </c>
      <c r="M35399" t="s">
        <v>52</v>
      </c>
      <c r="O35399" s="1">
        <v>41645</v>
      </c>
      <c r="P35399">
        <v>40000</v>
      </c>
      <c r="Q35399" t="s">
        <v>183240</v>
      </c>
      <c r="R35399" t="s">
        <v>183241</v>
      </c>
      <c r="S35399" t="s">
        <v>183242</v>
      </c>
      <c r="T35399" t="s">
        <v>183243</v>
      </c>
      <c r="U35399" t="s">
        <v>34</v>
      </c>
      <c r="Z35399" t="s">
        <v>71521</v>
      </c>
    </row>
    <row r="35400" spans="11:26" x14ac:dyDescent="0.3">
      <c r="K35400" t="s">
        <v>183244</v>
      </c>
      <c r="L35400" t="s">
        <v>183245</v>
      </c>
      <c r="M35400" t="s">
        <v>52</v>
      </c>
      <c r="O35400" s="1">
        <v>40911</v>
      </c>
      <c r="P35400">
        <v>2100000</v>
      </c>
      <c r="Q35400" t="s">
        <v>183246</v>
      </c>
      <c r="R35400" t="s">
        <v>183247</v>
      </c>
      <c r="S35400" t="s">
        <v>183248</v>
      </c>
      <c r="T35400" t="s">
        <v>1294</v>
      </c>
      <c r="U35400" t="s">
        <v>34</v>
      </c>
      <c r="V35400" t="s">
        <v>46</v>
      </c>
      <c r="W35400" t="s">
        <v>106</v>
      </c>
      <c r="X35400" t="s">
        <v>107</v>
      </c>
      <c r="Y35400" t="s">
        <v>390</v>
      </c>
    </row>
    <row r="35401" spans="11:26" x14ac:dyDescent="0.3">
      <c r="K35401" t="s">
        <v>183249</v>
      </c>
      <c r="L35401" t="s">
        <v>183250</v>
      </c>
      <c r="M35401" t="s">
        <v>256</v>
      </c>
      <c r="O35401" t="s">
        <v>90532</v>
      </c>
      <c r="P35401">
        <v>15000</v>
      </c>
      <c r="Q35401" t="s">
        <v>183251</v>
      </c>
      <c r="R35401" t="s">
        <v>183252</v>
      </c>
      <c r="S35401" t="s">
        <v>183253</v>
      </c>
      <c r="T35401" t="s">
        <v>74</v>
      </c>
      <c r="U35401" t="s">
        <v>34</v>
      </c>
      <c r="V35401" t="s">
        <v>46</v>
      </c>
      <c r="W35401" t="s">
        <v>167</v>
      </c>
      <c r="X35401" t="s">
        <v>168</v>
      </c>
      <c r="Y35401" t="s">
        <v>169</v>
      </c>
      <c r="Z35401" s="1">
        <v>40179</v>
      </c>
    </row>
    <row r="35402" spans="11:26" x14ac:dyDescent="0.3">
      <c r="K35402" t="s">
        <v>183254</v>
      </c>
      <c r="L35402" t="s">
        <v>183255</v>
      </c>
      <c r="M35402" t="s">
        <v>52</v>
      </c>
      <c r="O35402" s="1">
        <v>39511</v>
      </c>
      <c r="P35402">
        <v>250000</v>
      </c>
      <c r="Q35402" t="s">
        <v>183256</v>
      </c>
      <c r="R35402" t="s">
        <v>183257</v>
      </c>
      <c r="S35402" t="s">
        <v>183258</v>
      </c>
      <c r="T35402" t="s">
        <v>183259</v>
      </c>
      <c r="U35402" t="s">
        <v>178</v>
      </c>
      <c r="V35402" t="s">
        <v>46</v>
      </c>
      <c r="W35402" t="s">
        <v>106</v>
      </c>
      <c r="X35402" t="s">
        <v>1562</v>
      </c>
      <c r="Y35402" t="s">
        <v>3980</v>
      </c>
      <c r="Z35402" s="1">
        <v>33970</v>
      </c>
    </row>
    <row r="35403" spans="11:26" x14ac:dyDescent="0.3">
      <c r="K35403" t="s">
        <v>183260</v>
      </c>
      <c r="L35403" t="s">
        <v>183261</v>
      </c>
      <c r="M35403" t="s">
        <v>52</v>
      </c>
      <c r="O35403" s="1">
        <v>41286</v>
      </c>
      <c r="P35403">
        <v>1300000</v>
      </c>
      <c r="Q35403" t="s">
        <v>183262</v>
      </c>
      <c r="R35403" t="s">
        <v>183263</v>
      </c>
      <c r="S35403" t="s">
        <v>183264</v>
      </c>
      <c r="T35403" t="s">
        <v>82305</v>
      </c>
      <c r="U35403" t="s">
        <v>1158</v>
      </c>
      <c r="V35403" t="s">
        <v>368</v>
      </c>
      <c r="W35403">
        <v>2</v>
      </c>
      <c r="X35403" t="s">
        <v>369</v>
      </c>
      <c r="Y35403" t="s">
        <v>34205</v>
      </c>
    </row>
    <row r="35404" spans="11:26" x14ac:dyDescent="0.3">
      <c r="K35404" t="s">
        <v>183265</v>
      </c>
      <c r="L35404" t="s">
        <v>183266</v>
      </c>
      <c r="M35404" t="s">
        <v>91</v>
      </c>
      <c r="O35404" s="1">
        <v>38355</v>
      </c>
      <c r="Q35404" t="s">
        <v>183267</v>
      </c>
      <c r="R35404" t="s">
        <v>183268</v>
      </c>
      <c r="S35404" t="s">
        <v>183269</v>
      </c>
      <c r="T35404" t="s">
        <v>1249</v>
      </c>
      <c r="U35404" t="s">
        <v>34</v>
      </c>
      <c r="V35404" t="s">
        <v>46</v>
      </c>
      <c r="W35404" t="s">
        <v>717</v>
      </c>
      <c r="X35404" t="s">
        <v>11284</v>
      </c>
      <c r="Y35404" t="s">
        <v>11284</v>
      </c>
    </row>
    <row r="35405" spans="11:26" x14ac:dyDescent="0.3">
      <c r="K35405" t="s">
        <v>183270</v>
      </c>
      <c r="L35405" t="s">
        <v>183271</v>
      </c>
      <c r="M35405" t="s">
        <v>28</v>
      </c>
      <c r="N35405" t="s">
        <v>40</v>
      </c>
      <c r="O35405" s="1">
        <v>42075</v>
      </c>
      <c r="P35405">
        <v>14000000</v>
      </c>
      <c r="Q35405" t="s">
        <v>183272</v>
      </c>
      <c r="R35405" t="s">
        <v>183273</v>
      </c>
      <c r="S35405" t="s">
        <v>183274</v>
      </c>
      <c r="T35405" t="s">
        <v>183275</v>
      </c>
      <c r="U35405" t="s">
        <v>345</v>
      </c>
      <c r="V35405" t="s">
        <v>46</v>
      </c>
      <c r="W35405" t="s">
        <v>1846</v>
      </c>
      <c r="X35405" t="s">
        <v>7134</v>
      </c>
      <c r="Y35405" t="s">
        <v>7134</v>
      </c>
    </row>
    <row r="35406" spans="11:26" x14ac:dyDescent="0.3">
      <c r="K35406" t="s">
        <v>183270</v>
      </c>
      <c r="L35406" t="s">
        <v>183276</v>
      </c>
      <c r="M35406" t="s">
        <v>52</v>
      </c>
      <c r="O35406" t="s">
        <v>11719</v>
      </c>
      <c r="P35406">
        <v>3874996</v>
      </c>
      <c r="Q35406" t="s">
        <v>183277</v>
      </c>
      <c r="R35406" t="s">
        <v>183278</v>
      </c>
      <c r="S35406" t="s">
        <v>183279</v>
      </c>
      <c r="T35406" t="s">
        <v>95</v>
      </c>
      <c r="U35406" t="s">
        <v>178</v>
      </c>
      <c r="V35406" t="s">
        <v>46</v>
      </c>
      <c r="W35406" t="s">
        <v>106</v>
      </c>
      <c r="X35406" t="s">
        <v>2081</v>
      </c>
      <c r="Y35406" t="s">
        <v>2081</v>
      </c>
      <c r="Z35406" s="1">
        <v>39448</v>
      </c>
    </row>
    <row r="35407" spans="11:26" x14ac:dyDescent="0.3">
      <c r="K35407" t="s">
        <v>183280</v>
      </c>
      <c r="L35407" t="s">
        <v>183281</v>
      </c>
      <c r="M35407" t="s">
        <v>28</v>
      </c>
      <c r="O35407" t="s">
        <v>876</v>
      </c>
      <c r="P35407">
        <v>499985</v>
      </c>
      <c r="Q35407" t="s">
        <v>183282</v>
      </c>
      <c r="R35407" t="s">
        <v>183283</v>
      </c>
      <c r="S35407" t="s">
        <v>183284</v>
      </c>
      <c r="T35407" t="s">
        <v>205</v>
      </c>
      <c r="U35407" t="s">
        <v>34</v>
      </c>
      <c r="V35407" t="s">
        <v>22348</v>
      </c>
      <c r="W35407">
        <v>8</v>
      </c>
      <c r="X35407" t="s">
        <v>44538</v>
      </c>
      <c r="Y35407" t="s">
        <v>44538</v>
      </c>
      <c r="Z35407" s="1">
        <v>41275</v>
      </c>
    </row>
    <row r="35408" spans="11:26" x14ac:dyDescent="0.3">
      <c r="K35408" t="s">
        <v>183280</v>
      </c>
      <c r="L35408" t="s">
        <v>183285</v>
      </c>
      <c r="M35408" t="s">
        <v>52</v>
      </c>
      <c r="O35408" s="1">
        <v>40550</v>
      </c>
      <c r="P35408">
        <v>100084</v>
      </c>
      <c r="Q35408" t="s">
        <v>183286</v>
      </c>
      <c r="R35408" t="s">
        <v>183287</v>
      </c>
      <c r="S35408" t="s">
        <v>183288</v>
      </c>
      <c r="T35408" t="s">
        <v>4038</v>
      </c>
      <c r="U35408" t="s">
        <v>34</v>
      </c>
      <c r="V35408" t="s">
        <v>46</v>
      </c>
      <c r="W35408" t="s">
        <v>2384</v>
      </c>
      <c r="X35408" t="s">
        <v>6508</v>
      </c>
      <c r="Y35408" t="s">
        <v>135694</v>
      </c>
      <c r="Z35408" t="s">
        <v>154919</v>
      </c>
    </row>
    <row r="35409" spans="11:26" x14ac:dyDescent="0.3">
      <c r="K35409" t="s">
        <v>183289</v>
      </c>
      <c r="L35409" t="s">
        <v>183290</v>
      </c>
      <c r="M35409" t="s">
        <v>28</v>
      </c>
      <c r="O35409" s="1">
        <v>40882</v>
      </c>
      <c r="P35409">
        <v>1000000</v>
      </c>
      <c r="Q35409" t="s">
        <v>183291</v>
      </c>
      <c r="R35409" t="s">
        <v>183292</v>
      </c>
      <c r="S35409" t="s">
        <v>183293</v>
      </c>
      <c r="T35409" t="s">
        <v>436</v>
      </c>
      <c r="U35409" t="s">
        <v>34</v>
      </c>
      <c r="Z35409" s="1">
        <v>40909</v>
      </c>
    </row>
    <row r="35410" spans="11:26" x14ac:dyDescent="0.3">
      <c r="K35410" t="s">
        <v>183294</v>
      </c>
      <c r="L35410" t="s">
        <v>183295</v>
      </c>
      <c r="M35410" t="s">
        <v>52</v>
      </c>
      <c r="O35410" s="1">
        <v>41194</v>
      </c>
      <c r="P35410">
        <v>129518</v>
      </c>
      <c r="Q35410" t="s">
        <v>183296</v>
      </c>
      <c r="R35410" t="s">
        <v>183297</v>
      </c>
      <c r="S35410" t="s">
        <v>21915</v>
      </c>
      <c r="T35410" t="s">
        <v>168054</v>
      </c>
      <c r="U35410" t="s">
        <v>34</v>
      </c>
      <c r="V35410" t="s">
        <v>35</v>
      </c>
      <c r="W35410">
        <v>7</v>
      </c>
      <c r="X35410" t="s">
        <v>1130</v>
      </c>
      <c r="Y35410" t="s">
        <v>1130</v>
      </c>
      <c r="Z35410" s="1">
        <v>40090</v>
      </c>
    </row>
    <row r="35411" spans="11:26" x14ac:dyDescent="0.3">
      <c r="K35411" t="s">
        <v>183294</v>
      </c>
      <c r="L35411" t="s">
        <v>183298</v>
      </c>
      <c r="M35411" t="s">
        <v>28</v>
      </c>
      <c r="N35411" t="s">
        <v>40</v>
      </c>
      <c r="O35411" s="1">
        <v>42074</v>
      </c>
      <c r="Q35411" t="s">
        <v>183299</v>
      </c>
      <c r="R35411" t="s">
        <v>183300</v>
      </c>
      <c r="S35411" t="s">
        <v>183301</v>
      </c>
      <c r="T35411" t="s">
        <v>519</v>
      </c>
      <c r="U35411" t="s">
        <v>34</v>
      </c>
      <c r="V35411" t="s">
        <v>1090</v>
      </c>
      <c r="W35411">
        <v>9</v>
      </c>
      <c r="X35411" t="s">
        <v>3588</v>
      </c>
      <c r="Y35411" t="s">
        <v>3588</v>
      </c>
      <c r="Z35411" s="1">
        <v>41275</v>
      </c>
    </row>
    <row r="35412" spans="11:26" x14ac:dyDescent="0.3">
      <c r="K35412" t="s">
        <v>183294</v>
      </c>
      <c r="L35412" t="s">
        <v>183302</v>
      </c>
      <c r="M35412" t="s">
        <v>52</v>
      </c>
      <c r="O35412" t="s">
        <v>7306</v>
      </c>
      <c r="P35412">
        <v>649142</v>
      </c>
      <c r="Q35412" t="s">
        <v>183303</v>
      </c>
      <c r="R35412" t="s">
        <v>183304</v>
      </c>
      <c r="S35412" t="s">
        <v>183305</v>
      </c>
      <c r="T35412" t="s">
        <v>2393</v>
      </c>
      <c r="U35412" t="s">
        <v>178</v>
      </c>
      <c r="V35412" t="s">
        <v>96</v>
      </c>
      <c r="W35412" t="s">
        <v>336</v>
      </c>
      <c r="X35412" t="s">
        <v>18854</v>
      </c>
      <c r="Y35412" t="s">
        <v>18854</v>
      </c>
      <c r="Z35412" s="1">
        <v>36526</v>
      </c>
    </row>
    <row r="35413" spans="11:26" x14ac:dyDescent="0.3">
      <c r="K35413" t="s">
        <v>183306</v>
      </c>
      <c r="L35413" t="s">
        <v>183307</v>
      </c>
      <c r="M35413" t="s">
        <v>52</v>
      </c>
      <c r="O35413" t="s">
        <v>17885</v>
      </c>
      <c r="P35413">
        <v>4000000</v>
      </c>
      <c r="Q35413" t="s">
        <v>183308</v>
      </c>
      <c r="R35413" t="s">
        <v>183309</v>
      </c>
      <c r="S35413" t="s">
        <v>183310</v>
      </c>
      <c r="T35413" t="s">
        <v>26186</v>
      </c>
      <c r="U35413" t="s">
        <v>178</v>
      </c>
      <c r="V35413" t="s">
        <v>46</v>
      </c>
      <c r="W35413" t="s">
        <v>228</v>
      </c>
      <c r="X35413" t="s">
        <v>229</v>
      </c>
      <c r="Y35413" t="s">
        <v>229</v>
      </c>
      <c r="Z35413" s="1">
        <v>40915</v>
      </c>
    </row>
    <row r="35414" spans="11:26" x14ac:dyDescent="0.3">
      <c r="K35414" t="s">
        <v>183311</v>
      </c>
      <c r="L35414" t="s">
        <v>183312</v>
      </c>
      <c r="M35414" t="s">
        <v>52</v>
      </c>
      <c r="O35414" s="1">
        <v>41312</v>
      </c>
      <c r="P35414">
        <v>2000000</v>
      </c>
      <c r="Q35414" t="s">
        <v>183313</v>
      </c>
      <c r="R35414" t="s">
        <v>183314</v>
      </c>
      <c r="S35414" t="s">
        <v>183315</v>
      </c>
      <c r="T35414" t="s">
        <v>32739</v>
      </c>
      <c r="U35414" t="s">
        <v>34</v>
      </c>
      <c r="V35414" t="s">
        <v>270</v>
      </c>
      <c r="W35414" t="s">
        <v>14093</v>
      </c>
      <c r="X35414" t="s">
        <v>2097</v>
      </c>
      <c r="Y35414" t="s">
        <v>183316</v>
      </c>
    </row>
    <row r="35415" spans="11:26" x14ac:dyDescent="0.3">
      <c r="K35415" t="s">
        <v>183317</v>
      </c>
      <c r="L35415" t="s">
        <v>183318</v>
      </c>
      <c r="M35415" t="s">
        <v>28</v>
      </c>
      <c r="O35415" s="1">
        <v>42102</v>
      </c>
      <c r="P35415">
        <v>2500006</v>
      </c>
      <c r="Q35415" t="s">
        <v>183319</v>
      </c>
      <c r="R35415" t="s">
        <v>183320</v>
      </c>
      <c r="S35415" t="s">
        <v>183321</v>
      </c>
      <c r="T35415" t="s">
        <v>4324</v>
      </c>
      <c r="U35415" t="s">
        <v>34</v>
      </c>
      <c r="V35415" t="s">
        <v>46</v>
      </c>
      <c r="W35415" t="s">
        <v>195</v>
      </c>
      <c r="X35415" t="s">
        <v>196</v>
      </c>
      <c r="Y35415" t="s">
        <v>4509</v>
      </c>
      <c r="Z35415" s="1">
        <v>25934</v>
      </c>
    </row>
    <row r="35416" spans="11:26" x14ac:dyDescent="0.3">
      <c r="K35416" t="s">
        <v>183317</v>
      </c>
      <c r="L35416" t="s">
        <v>183322</v>
      </c>
      <c r="M35416" t="s">
        <v>28</v>
      </c>
      <c r="N35416" t="s">
        <v>40</v>
      </c>
      <c r="O35416" t="s">
        <v>1126</v>
      </c>
      <c r="P35416">
        <v>5000000</v>
      </c>
      <c r="Q35416" t="s">
        <v>183323</v>
      </c>
      <c r="R35416" t="s">
        <v>183324</v>
      </c>
      <c r="S35416" t="s">
        <v>183325</v>
      </c>
      <c r="T35416" t="s">
        <v>183326</v>
      </c>
      <c r="U35416" t="s">
        <v>345</v>
      </c>
      <c r="V35416" t="s">
        <v>768</v>
      </c>
      <c r="W35416">
        <v>53</v>
      </c>
      <c r="X35416" t="s">
        <v>21544</v>
      </c>
      <c r="Y35416" t="s">
        <v>21544</v>
      </c>
      <c r="Z35416" s="1">
        <v>41275</v>
      </c>
    </row>
    <row r="35417" spans="11:26" x14ac:dyDescent="0.3">
      <c r="K35417" t="s">
        <v>183317</v>
      </c>
      <c r="L35417" t="s">
        <v>183327</v>
      </c>
      <c r="M35417" t="s">
        <v>28</v>
      </c>
      <c r="N35417" t="s">
        <v>40</v>
      </c>
      <c r="O35417" s="1">
        <v>41798</v>
      </c>
      <c r="P35417">
        <v>4000000</v>
      </c>
      <c r="Q35417" t="s">
        <v>183328</v>
      </c>
      <c r="R35417" t="s">
        <v>183329</v>
      </c>
      <c r="S35417" t="s">
        <v>183330</v>
      </c>
      <c r="T35417" t="s">
        <v>74</v>
      </c>
      <c r="U35417" t="s">
        <v>34</v>
      </c>
      <c r="V35417" t="s">
        <v>46</v>
      </c>
      <c r="W35417" t="s">
        <v>1081</v>
      </c>
      <c r="X35417" t="s">
        <v>1082</v>
      </c>
      <c r="Y35417" t="s">
        <v>1082</v>
      </c>
      <c r="Z35417" s="1">
        <v>40179</v>
      </c>
    </row>
    <row r="35418" spans="11:26" x14ac:dyDescent="0.3">
      <c r="K35418" t="s">
        <v>183317</v>
      </c>
      <c r="L35418" t="s">
        <v>183331</v>
      </c>
      <c r="M35418" t="s">
        <v>52</v>
      </c>
      <c r="O35418" s="1">
        <v>41529</v>
      </c>
      <c r="P35418">
        <v>1650000</v>
      </c>
      <c r="Q35418" t="s">
        <v>183332</v>
      </c>
      <c r="R35418" t="s">
        <v>183333</v>
      </c>
      <c r="S35418" t="s">
        <v>183334</v>
      </c>
      <c r="T35418" t="s">
        <v>1294</v>
      </c>
      <c r="U35418" t="s">
        <v>34</v>
      </c>
      <c r="V35418" t="s">
        <v>368</v>
      </c>
      <c r="W35418">
        <v>7</v>
      </c>
      <c r="X35418" t="s">
        <v>481</v>
      </c>
      <c r="Y35418" t="s">
        <v>481</v>
      </c>
    </row>
    <row r="35419" spans="11:26" x14ac:dyDescent="0.3">
      <c r="K35419" t="s">
        <v>183335</v>
      </c>
      <c r="L35419" t="s">
        <v>183336</v>
      </c>
      <c r="M35419" t="s">
        <v>52</v>
      </c>
      <c r="O35419" s="1">
        <v>42010</v>
      </c>
      <c r="Q35419" t="s">
        <v>183337</v>
      </c>
      <c r="R35419" t="s">
        <v>183338</v>
      </c>
      <c r="U35419" t="s">
        <v>34</v>
      </c>
    </row>
    <row r="35420" spans="11:26" x14ac:dyDescent="0.3">
      <c r="K35420" t="s">
        <v>183339</v>
      </c>
      <c r="L35420" t="s">
        <v>183340</v>
      </c>
      <c r="M35420" t="s">
        <v>28</v>
      </c>
      <c r="O35420" s="1">
        <v>41465</v>
      </c>
      <c r="P35420">
        <v>1299999</v>
      </c>
      <c r="Q35420" t="s">
        <v>183341</v>
      </c>
      <c r="R35420" t="s">
        <v>183342</v>
      </c>
      <c r="S35420" t="s">
        <v>183343</v>
      </c>
      <c r="T35420" t="s">
        <v>183344</v>
      </c>
      <c r="U35420" t="s">
        <v>34</v>
      </c>
      <c r="Z35420" t="s">
        <v>183345</v>
      </c>
    </row>
    <row r="35421" spans="11:26" x14ac:dyDescent="0.3">
      <c r="K35421" t="s">
        <v>183339</v>
      </c>
      <c r="L35421" t="s">
        <v>183346</v>
      </c>
      <c r="M35421" t="s">
        <v>28</v>
      </c>
      <c r="O35421" s="1">
        <v>40366</v>
      </c>
      <c r="P35421">
        <v>1360000</v>
      </c>
      <c r="Q35421" t="s">
        <v>183347</v>
      </c>
      <c r="R35421" t="s">
        <v>183348</v>
      </c>
      <c r="S35421" t="s">
        <v>183349</v>
      </c>
      <c r="T35421" t="s">
        <v>49220</v>
      </c>
      <c r="U35421" t="s">
        <v>345</v>
      </c>
      <c r="V35421" t="s">
        <v>46</v>
      </c>
      <c r="W35421" t="s">
        <v>471</v>
      </c>
      <c r="X35421" t="s">
        <v>1482</v>
      </c>
      <c r="Y35421" t="s">
        <v>1482</v>
      </c>
    </row>
    <row r="35422" spans="11:26" x14ac:dyDescent="0.3">
      <c r="K35422" t="s">
        <v>183339</v>
      </c>
      <c r="L35422" t="s">
        <v>183350</v>
      </c>
      <c r="M35422" t="s">
        <v>28</v>
      </c>
      <c r="O35422" s="1">
        <v>40761</v>
      </c>
      <c r="P35422">
        <v>499999</v>
      </c>
      <c r="Q35422" t="s">
        <v>183351</v>
      </c>
      <c r="R35422" t="s">
        <v>183352</v>
      </c>
      <c r="S35422" t="s">
        <v>183353</v>
      </c>
      <c r="T35422" t="s">
        <v>95</v>
      </c>
      <c r="U35422" t="s">
        <v>34</v>
      </c>
    </row>
    <row r="35423" spans="11:26" x14ac:dyDescent="0.3">
      <c r="K35423" t="s">
        <v>183354</v>
      </c>
      <c r="L35423" t="s">
        <v>183355</v>
      </c>
      <c r="M35423" t="s">
        <v>91</v>
      </c>
      <c r="O35423" s="1">
        <v>41646</v>
      </c>
      <c r="Q35423" t="s">
        <v>183356</v>
      </c>
      <c r="R35423" t="s">
        <v>183357</v>
      </c>
      <c r="S35423" t="s">
        <v>183358</v>
      </c>
      <c r="T35423" t="s">
        <v>183359</v>
      </c>
      <c r="U35423" t="s">
        <v>34</v>
      </c>
      <c r="V35423" t="s">
        <v>559</v>
      </c>
      <c r="W35423">
        <v>11</v>
      </c>
      <c r="X35423" t="s">
        <v>828</v>
      </c>
      <c r="Y35423" t="s">
        <v>828</v>
      </c>
    </row>
    <row r="35424" spans="11:26" x14ac:dyDescent="0.3">
      <c r="K35424" t="s">
        <v>183360</v>
      </c>
      <c r="L35424" t="s">
        <v>183361</v>
      </c>
      <c r="M35424" t="s">
        <v>52</v>
      </c>
      <c r="O35424" s="1">
        <v>41275</v>
      </c>
      <c r="Q35424" t="s">
        <v>183362</v>
      </c>
      <c r="R35424" t="s">
        <v>183363</v>
      </c>
      <c r="S35424" t="s">
        <v>183364</v>
      </c>
      <c r="T35424" t="s">
        <v>25759</v>
      </c>
      <c r="U35424" t="s">
        <v>34</v>
      </c>
      <c r="Z35424" s="1">
        <v>41276</v>
      </c>
    </row>
    <row r="35425" spans="11:26" x14ac:dyDescent="0.3">
      <c r="K35425" t="s">
        <v>183365</v>
      </c>
      <c r="L35425" t="s">
        <v>183366</v>
      </c>
      <c r="M35425" t="s">
        <v>52</v>
      </c>
      <c r="O35425" t="s">
        <v>8083</v>
      </c>
      <c r="P35425">
        <v>100000</v>
      </c>
      <c r="Q35425" t="s">
        <v>183367</v>
      </c>
      <c r="R35425" t="s">
        <v>183368</v>
      </c>
      <c r="S35425" t="s">
        <v>183369</v>
      </c>
      <c r="T35425" t="s">
        <v>6</v>
      </c>
      <c r="U35425" t="s">
        <v>34</v>
      </c>
      <c r="V35425" t="s">
        <v>46</v>
      </c>
      <c r="W35425" t="s">
        <v>1846</v>
      </c>
      <c r="X35425" t="s">
        <v>10017</v>
      </c>
      <c r="Y35425" t="s">
        <v>183370</v>
      </c>
    </row>
    <row r="35426" spans="11:26" x14ac:dyDescent="0.3">
      <c r="K35426" t="s">
        <v>183371</v>
      </c>
      <c r="L35426" t="s">
        <v>183372</v>
      </c>
      <c r="M35426" t="s">
        <v>324</v>
      </c>
      <c r="O35426" t="s">
        <v>676</v>
      </c>
      <c r="Q35426" t="s">
        <v>183373</v>
      </c>
      <c r="R35426" t="s">
        <v>183374</v>
      </c>
      <c r="S35426" t="s">
        <v>183375</v>
      </c>
      <c r="T35426" t="s">
        <v>5769</v>
      </c>
      <c r="U35426" t="s">
        <v>1158</v>
      </c>
      <c r="V35426" t="s">
        <v>46</v>
      </c>
      <c r="W35426" t="s">
        <v>260</v>
      </c>
      <c r="X35426" t="s">
        <v>402</v>
      </c>
      <c r="Y35426" t="s">
        <v>536</v>
      </c>
      <c r="Z35426" s="1">
        <v>36526</v>
      </c>
    </row>
    <row r="35427" spans="11:26" x14ac:dyDescent="0.3">
      <c r="K35427" t="s">
        <v>183376</v>
      </c>
      <c r="L35427" t="s">
        <v>183377</v>
      </c>
      <c r="M35427" t="s">
        <v>3620</v>
      </c>
      <c r="O35427" s="1">
        <v>42287</v>
      </c>
      <c r="P35427">
        <v>4414</v>
      </c>
      <c r="Q35427" t="s">
        <v>183378</v>
      </c>
      <c r="R35427" t="s">
        <v>183379</v>
      </c>
      <c r="S35427" t="s">
        <v>183380</v>
      </c>
      <c r="T35427" t="s">
        <v>183381</v>
      </c>
      <c r="U35427" t="s">
        <v>34</v>
      </c>
      <c r="V35427" t="s">
        <v>46</v>
      </c>
      <c r="W35427" t="s">
        <v>106</v>
      </c>
      <c r="X35427" t="s">
        <v>107</v>
      </c>
      <c r="Y35427" t="s">
        <v>116</v>
      </c>
      <c r="Z35427" s="1">
        <v>40910</v>
      </c>
    </row>
    <row r="35428" spans="11:26" x14ac:dyDescent="0.3">
      <c r="K35428" t="s">
        <v>183382</v>
      </c>
      <c r="L35428" t="s">
        <v>183383</v>
      </c>
      <c r="M35428" t="s">
        <v>28</v>
      </c>
      <c r="N35428" t="s">
        <v>40</v>
      </c>
      <c r="O35428" t="s">
        <v>23129</v>
      </c>
      <c r="P35428">
        <v>5500000</v>
      </c>
      <c r="Q35428" t="s">
        <v>183384</v>
      </c>
      <c r="R35428" t="s">
        <v>183385</v>
      </c>
      <c r="S35428" t="s">
        <v>183386</v>
      </c>
      <c r="T35428" t="s">
        <v>95</v>
      </c>
      <c r="U35428" t="s">
        <v>34</v>
      </c>
      <c r="V35428" t="s">
        <v>46</v>
      </c>
      <c r="W35428" t="s">
        <v>260</v>
      </c>
      <c r="X35428" t="s">
        <v>402</v>
      </c>
      <c r="Y35428" t="s">
        <v>536</v>
      </c>
      <c r="Z35428" s="1">
        <v>38353</v>
      </c>
    </row>
    <row r="35429" spans="11:26" x14ac:dyDescent="0.3">
      <c r="K35429" t="s">
        <v>183382</v>
      </c>
      <c r="L35429" t="s">
        <v>183387</v>
      </c>
      <c r="M35429" t="s">
        <v>28</v>
      </c>
      <c r="N35429" t="s">
        <v>29</v>
      </c>
      <c r="O35429" s="1">
        <v>40946</v>
      </c>
      <c r="P35429">
        <v>10000000</v>
      </c>
      <c r="Q35429" t="s">
        <v>183388</v>
      </c>
      <c r="R35429" t="s">
        <v>183389</v>
      </c>
      <c r="S35429" t="s">
        <v>183390</v>
      </c>
      <c r="T35429" t="s">
        <v>66616</v>
      </c>
      <c r="U35429" t="s">
        <v>34</v>
      </c>
    </row>
    <row r="35430" spans="11:26" x14ac:dyDescent="0.3">
      <c r="K35430" t="s">
        <v>183382</v>
      </c>
      <c r="L35430" t="s">
        <v>183391</v>
      </c>
      <c r="M35430" t="s">
        <v>28</v>
      </c>
      <c r="O35430" t="s">
        <v>33969</v>
      </c>
      <c r="P35430">
        <v>1249993</v>
      </c>
      <c r="Q35430" t="s">
        <v>183392</v>
      </c>
      <c r="R35430" t="s">
        <v>183393</v>
      </c>
      <c r="S35430" t="s">
        <v>183394</v>
      </c>
      <c r="T35430" t="s">
        <v>105919</v>
      </c>
      <c r="U35430" t="s">
        <v>345</v>
      </c>
      <c r="Z35430" s="1">
        <v>40916</v>
      </c>
    </row>
    <row r="35431" spans="11:26" x14ac:dyDescent="0.3">
      <c r="K35431" t="s">
        <v>183395</v>
      </c>
      <c r="L35431" t="s">
        <v>183396</v>
      </c>
      <c r="M35431" t="s">
        <v>52</v>
      </c>
      <c r="O35431" s="1">
        <v>40913</v>
      </c>
      <c r="P35431">
        <v>51022</v>
      </c>
      <c r="Q35431" t="s">
        <v>183397</v>
      </c>
      <c r="R35431" t="s">
        <v>183398</v>
      </c>
      <c r="S35431" t="s">
        <v>183399</v>
      </c>
      <c r="T35431" t="s">
        <v>45437</v>
      </c>
      <c r="U35431" t="s">
        <v>34</v>
      </c>
      <c r="V35431" t="s">
        <v>46</v>
      </c>
      <c r="W35431" t="s">
        <v>1369</v>
      </c>
      <c r="X35431" t="s">
        <v>1370</v>
      </c>
      <c r="Y35431" t="s">
        <v>1370</v>
      </c>
      <c r="Z35431" s="1">
        <v>38718</v>
      </c>
    </row>
    <row r="35432" spans="11:26" x14ac:dyDescent="0.3">
      <c r="K35432" t="s">
        <v>183400</v>
      </c>
      <c r="L35432" t="s">
        <v>183401</v>
      </c>
      <c r="M35432" t="s">
        <v>28</v>
      </c>
      <c r="O35432" s="1">
        <v>42288</v>
      </c>
      <c r="P35432">
        <v>3316751</v>
      </c>
      <c r="Q35432" t="s">
        <v>183402</v>
      </c>
      <c r="R35432" t="s">
        <v>183403</v>
      </c>
      <c r="S35432" t="s">
        <v>183404</v>
      </c>
      <c r="T35432" t="s">
        <v>183405</v>
      </c>
      <c r="U35432" t="s">
        <v>34</v>
      </c>
      <c r="V35432" t="s">
        <v>35</v>
      </c>
      <c r="W35432">
        <v>16</v>
      </c>
      <c r="X35432" t="s">
        <v>36</v>
      </c>
      <c r="Y35432" t="s">
        <v>36</v>
      </c>
    </row>
    <row r="35433" spans="11:26" x14ac:dyDescent="0.3">
      <c r="K35433" t="s">
        <v>183400</v>
      </c>
      <c r="L35433" t="s">
        <v>183406</v>
      </c>
      <c r="M35433" t="s">
        <v>256</v>
      </c>
      <c r="O35433" t="s">
        <v>8561</v>
      </c>
      <c r="P35433">
        <v>55000</v>
      </c>
      <c r="Q35433" t="s">
        <v>183407</v>
      </c>
      <c r="R35433" t="s">
        <v>183408</v>
      </c>
      <c r="S35433" t="s">
        <v>183409</v>
      </c>
      <c r="T35433" t="s">
        <v>183410</v>
      </c>
      <c r="U35433" t="s">
        <v>178</v>
      </c>
      <c r="V35433" t="s">
        <v>46</v>
      </c>
      <c r="W35433" t="s">
        <v>106</v>
      </c>
      <c r="X35433" t="s">
        <v>107</v>
      </c>
      <c r="Y35433" t="s">
        <v>1882</v>
      </c>
      <c r="Z35433" s="1">
        <v>37257</v>
      </c>
    </row>
    <row r="35434" spans="11:26" x14ac:dyDescent="0.3">
      <c r="K35434" t="s">
        <v>183400</v>
      </c>
      <c r="L35434" t="s">
        <v>183411</v>
      </c>
      <c r="M35434" t="s">
        <v>52</v>
      </c>
      <c r="O35434" t="s">
        <v>17373</v>
      </c>
      <c r="P35434">
        <v>1000000</v>
      </c>
      <c r="Q35434" t="s">
        <v>183412</v>
      </c>
      <c r="R35434" t="s">
        <v>183413</v>
      </c>
      <c r="S35434" t="s">
        <v>183414</v>
      </c>
      <c r="T35434" t="s">
        <v>95</v>
      </c>
      <c r="U35434" t="s">
        <v>34</v>
      </c>
      <c r="V35434" t="s">
        <v>568</v>
      </c>
      <c r="W35434">
        <v>9</v>
      </c>
      <c r="X35434" t="s">
        <v>4213</v>
      </c>
      <c r="Y35434" t="s">
        <v>4213</v>
      </c>
      <c r="Z35434" s="1">
        <v>37622</v>
      </c>
    </row>
    <row r="35435" spans="11:26" x14ac:dyDescent="0.3">
      <c r="K35435" t="s">
        <v>183400</v>
      </c>
      <c r="L35435" t="s">
        <v>183415</v>
      </c>
      <c r="M35435" t="s">
        <v>256</v>
      </c>
      <c r="O35435" s="1">
        <v>41559</v>
      </c>
      <c r="P35435">
        <v>100000</v>
      </c>
      <c r="Q35435" t="s">
        <v>183416</v>
      </c>
      <c r="R35435" t="s">
        <v>183417</v>
      </c>
      <c r="S35435" t="s">
        <v>183418</v>
      </c>
      <c r="T35435" t="s">
        <v>2364</v>
      </c>
      <c r="U35435" t="s">
        <v>34</v>
      </c>
      <c r="V35435" t="s">
        <v>454</v>
      </c>
      <c r="W35435">
        <v>17</v>
      </c>
      <c r="X35435" t="s">
        <v>23048</v>
      </c>
      <c r="Y35435" t="s">
        <v>23048</v>
      </c>
      <c r="Z35435" s="1">
        <v>40179</v>
      </c>
    </row>
    <row r="35436" spans="11:26" x14ac:dyDescent="0.3">
      <c r="K35436" t="s">
        <v>183400</v>
      </c>
      <c r="L35436" t="s">
        <v>183419</v>
      </c>
      <c r="M35436" t="s">
        <v>52</v>
      </c>
      <c r="O35436" s="1">
        <v>41402</v>
      </c>
      <c r="Q35436" t="s">
        <v>183420</v>
      </c>
      <c r="R35436" t="s">
        <v>183421</v>
      </c>
      <c r="S35436" t="s">
        <v>183422</v>
      </c>
      <c r="T35436" t="s">
        <v>95</v>
      </c>
      <c r="U35436" t="s">
        <v>345</v>
      </c>
      <c r="V35436" t="s">
        <v>96</v>
      </c>
      <c r="W35436" t="s">
        <v>336</v>
      </c>
      <c r="X35436" t="s">
        <v>337</v>
      </c>
      <c r="Y35436" t="s">
        <v>337</v>
      </c>
      <c r="Z35436" s="1">
        <v>40909</v>
      </c>
    </row>
    <row r="35437" spans="11:26" x14ac:dyDescent="0.3">
      <c r="K35437" t="s">
        <v>183423</v>
      </c>
      <c r="L35437" t="s">
        <v>183424</v>
      </c>
      <c r="M35437" t="s">
        <v>28</v>
      </c>
      <c r="O35437" t="s">
        <v>13200</v>
      </c>
      <c r="P35437">
        <v>2000000</v>
      </c>
      <c r="Q35437" t="s">
        <v>183425</v>
      </c>
      <c r="R35437" t="s">
        <v>183426</v>
      </c>
      <c r="S35437" t="s">
        <v>183427</v>
      </c>
      <c r="T35437" t="s">
        <v>1294</v>
      </c>
      <c r="U35437" t="s">
        <v>34</v>
      </c>
      <c r="V35437" t="s">
        <v>3680</v>
      </c>
      <c r="W35437">
        <v>15</v>
      </c>
      <c r="X35437" t="s">
        <v>14073</v>
      </c>
      <c r="Y35437" t="s">
        <v>183428</v>
      </c>
      <c r="Z35437" s="1">
        <v>39448</v>
      </c>
    </row>
    <row r="35438" spans="11:26" x14ac:dyDescent="0.3">
      <c r="K35438" t="s">
        <v>183423</v>
      </c>
      <c r="L35438" t="s">
        <v>183429</v>
      </c>
      <c r="M35438" t="s">
        <v>28</v>
      </c>
      <c r="O35438" s="1">
        <v>38355</v>
      </c>
      <c r="P35438">
        <v>4620000</v>
      </c>
      <c r="Q35438" t="s">
        <v>183430</v>
      </c>
      <c r="R35438" t="s">
        <v>183431</v>
      </c>
      <c r="T35438" t="s">
        <v>95</v>
      </c>
      <c r="U35438" t="s">
        <v>34</v>
      </c>
      <c r="V35438" t="s">
        <v>46</v>
      </c>
      <c r="W35438" t="s">
        <v>133</v>
      </c>
      <c r="X35438" t="s">
        <v>3028</v>
      </c>
      <c r="Y35438" t="s">
        <v>6781</v>
      </c>
      <c r="Z35438" s="1">
        <v>41275</v>
      </c>
    </row>
    <row r="35439" spans="11:26" x14ac:dyDescent="0.3">
      <c r="K35439" t="s">
        <v>183423</v>
      </c>
      <c r="L35439" t="s">
        <v>183432</v>
      </c>
      <c r="M35439" t="s">
        <v>28</v>
      </c>
      <c r="O35439" t="s">
        <v>137333</v>
      </c>
      <c r="P35439">
        <v>4280000</v>
      </c>
      <c r="Q35439" t="s">
        <v>183433</v>
      </c>
      <c r="R35439" t="s">
        <v>183434</v>
      </c>
      <c r="S35439" t="s">
        <v>183435</v>
      </c>
      <c r="T35439" t="s">
        <v>183436</v>
      </c>
      <c r="U35439" t="s">
        <v>34</v>
      </c>
      <c r="V35439" t="s">
        <v>46</v>
      </c>
      <c r="W35439" t="s">
        <v>2307</v>
      </c>
      <c r="X35439" t="s">
        <v>2308</v>
      </c>
      <c r="Y35439" t="s">
        <v>2308</v>
      </c>
      <c r="Z35439" s="1">
        <v>29952</v>
      </c>
    </row>
    <row r="35440" spans="11:26" x14ac:dyDescent="0.3">
      <c r="K35440" t="s">
        <v>183437</v>
      </c>
      <c r="L35440" t="s">
        <v>183438</v>
      </c>
      <c r="M35440" t="s">
        <v>324</v>
      </c>
      <c r="O35440" s="1">
        <v>40544</v>
      </c>
      <c r="Q35440" t="s">
        <v>183439</v>
      </c>
      <c r="R35440" t="s">
        <v>183440</v>
      </c>
      <c r="T35440" t="s">
        <v>119627</v>
      </c>
      <c r="U35440" t="s">
        <v>34</v>
      </c>
      <c r="V35440" t="s">
        <v>46</v>
      </c>
      <c r="W35440" t="s">
        <v>717</v>
      </c>
      <c r="X35440" t="s">
        <v>882</v>
      </c>
      <c r="Y35440" t="s">
        <v>23156</v>
      </c>
      <c r="Z35440" s="1">
        <v>36161</v>
      </c>
    </row>
    <row r="35441" spans="11:26" x14ac:dyDescent="0.3">
      <c r="K35441" t="s">
        <v>183437</v>
      </c>
      <c r="L35441" t="s">
        <v>183441</v>
      </c>
      <c r="M35441" t="s">
        <v>324</v>
      </c>
      <c r="O35441" s="1">
        <v>40544</v>
      </c>
      <c r="Q35441" t="s">
        <v>183442</v>
      </c>
      <c r="R35441" t="s">
        <v>183443</v>
      </c>
      <c r="S35441" t="s">
        <v>183444</v>
      </c>
      <c r="U35441" t="s">
        <v>345</v>
      </c>
    </row>
    <row r="35442" spans="11:26" x14ac:dyDescent="0.3">
      <c r="K35442" t="s">
        <v>183445</v>
      </c>
      <c r="L35442" t="s">
        <v>183446</v>
      </c>
      <c r="M35442" t="s">
        <v>52</v>
      </c>
      <c r="O35442" t="s">
        <v>5965</v>
      </c>
      <c r="Q35442" t="s">
        <v>183447</v>
      </c>
      <c r="R35442" t="s">
        <v>183448</v>
      </c>
      <c r="S35442" t="s">
        <v>183449</v>
      </c>
      <c r="T35442" t="s">
        <v>74</v>
      </c>
      <c r="U35442" t="s">
        <v>34</v>
      </c>
      <c r="V35442" t="s">
        <v>559</v>
      </c>
      <c r="W35442">
        <v>11</v>
      </c>
      <c r="X35442" t="s">
        <v>828</v>
      </c>
      <c r="Y35442" t="s">
        <v>828</v>
      </c>
      <c r="Z35442" t="s">
        <v>34843</v>
      </c>
    </row>
    <row r="35443" spans="11:26" x14ac:dyDescent="0.3">
      <c r="K35443" t="s">
        <v>183450</v>
      </c>
      <c r="L35443" t="s">
        <v>183451</v>
      </c>
      <c r="M35443" t="s">
        <v>52</v>
      </c>
      <c r="O35443" s="1">
        <v>42129</v>
      </c>
      <c r="P35443">
        <v>3000000</v>
      </c>
      <c r="Q35443" t="s">
        <v>183452</v>
      </c>
      <c r="R35443" t="s">
        <v>183453</v>
      </c>
      <c r="S35443" t="s">
        <v>183454</v>
      </c>
      <c r="T35443" t="s">
        <v>74</v>
      </c>
      <c r="U35443" t="s">
        <v>34</v>
      </c>
      <c r="V35443" t="s">
        <v>46</v>
      </c>
      <c r="W35443" t="s">
        <v>471</v>
      </c>
      <c r="X35443" t="s">
        <v>969</v>
      </c>
      <c r="Y35443" t="s">
        <v>969</v>
      </c>
      <c r="Z35443" s="1">
        <v>38353</v>
      </c>
    </row>
    <row r="35444" spans="11:26" x14ac:dyDescent="0.3">
      <c r="K35444" t="s">
        <v>183455</v>
      </c>
      <c r="L35444" t="s">
        <v>183456</v>
      </c>
      <c r="M35444" t="s">
        <v>52</v>
      </c>
      <c r="O35444" t="s">
        <v>2360</v>
      </c>
      <c r="P35444">
        <v>120000</v>
      </c>
      <c r="Q35444" t="s">
        <v>183457</v>
      </c>
      <c r="R35444" t="s">
        <v>183458</v>
      </c>
      <c r="S35444" t="s">
        <v>183459</v>
      </c>
      <c r="T35444" t="s">
        <v>91771</v>
      </c>
      <c r="U35444" t="s">
        <v>34</v>
      </c>
      <c r="V35444" t="s">
        <v>46</v>
      </c>
      <c r="W35444" t="s">
        <v>1337</v>
      </c>
      <c r="X35444" t="s">
        <v>1338</v>
      </c>
      <c r="Y35444" t="s">
        <v>9615</v>
      </c>
      <c r="Z35444" s="1">
        <v>38356</v>
      </c>
    </row>
    <row r="35445" spans="11:26" x14ac:dyDescent="0.3">
      <c r="K35445" t="s">
        <v>183460</v>
      </c>
      <c r="L35445" t="s">
        <v>183461</v>
      </c>
      <c r="M35445" t="s">
        <v>52</v>
      </c>
      <c r="O35445" s="1">
        <v>40909</v>
      </c>
      <c r="P35445">
        <v>50000</v>
      </c>
      <c r="Q35445" t="s">
        <v>183462</v>
      </c>
      <c r="R35445" t="s">
        <v>183463</v>
      </c>
      <c r="S35445" t="s">
        <v>183464</v>
      </c>
      <c r="T35445" t="s">
        <v>183465</v>
      </c>
      <c r="U35445" t="s">
        <v>34</v>
      </c>
      <c r="V35445" t="s">
        <v>5693</v>
      </c>
      <c r="W35445">
        <v>2</v>
      </c>
      <c r="X35445" t="s">
        <v>10109</v>
      </c>
      <c r="Y35445" t="s">
        <v>183466</v>
      </c>
      <c r="Z35445" s="1">
        <v>41275</v>
      </c>
    </row>
    <row r="35446" spans="11:26" x14ac:dyDescent="0.3">
      <c r="K35446" t="s">
        <v>183467</v>
      </c>
      <c r="L35446" t="s">
        <v>183468</v>
      </c>
      <c r="M35446" t="s">
        <v>91</v>
      </c>
      <c r="O35446" t="s">
        <v>6610</v>
      </c>
      <c r="Q35446" t="s">
        <v>183469</v>
      </c>
      <c r="R35446" t="s">
        <v>183470</v>
      </c>
      <c r="S35446" t="s">
        <v>183471</v>
      </c>
      <c r="T35446" t="s">
        <v>183472</v>
      </c>
      <c r="U35446" t="s">
        <v>34</v>
      </c>
      <c r="V35446" t="s">
        <v>46</v>
      </c>
      <c r="W35446" t="s">
        <v>228</v>
      </c>
      <c r="X35446" t="s">
        <v>229</v>
      </c>
      <c r="Y35446" t="s">
        <v>784</v>
      </c>
      <c r="Z35446" s="1">
        <v>40909</v>
      </c>
    </row>
    <row r="35447" spans="11:26" x14ac:dyDescent="0.3">
      <c r="K35447" t="s">
        <v>183473</v>
      </c>
      <c r="L35447" t="s">
        <v>183474</v>
      </c>
      <c r="M35447" t="s">
        <v>324</v>
      </c>
      <c r="O35447" s="1">
        <v>38353</v>
      </c>
      <c r="P35447">
        <v>400000</v>
      </c>
      <c r="Q35447" t="s">
        <v>183475</v>
      </c>
      <c r="R35447" t="s">
        <v>183476</v>
      </c>
      <c r="S35447" t="s">
        <v>183477</v>
      </c>
      <c r="T35447" t="s">
        <v>115</v>
      </c>
      <c r="U35447" t="s">
        <v>34</v>
      </c>
      <c r="V35447" t="s">
        <v>46</v>
      </c>
      <c r="W35447" t="s">
        <v>471</v>
      </c>
      <c r="X35447" t="s">
        <v>969</v>
      </c>
      <c r="Y35447" t="s">
        <v>969</v>
      </c>
      <c r="Z35447" s="1">
        <v>40909</v>
      </c>
    </row>
    <row r="35448" spans="11:26" x14ac:dyDescent="0.3">
      <c r="K35448" t="s">
        <v>183478</v>
      </c>
      <c r="L35448" t="s">
        <v>183479</v>
      </c>
      <c r="M35448" t="s">
        <v>52</v>
      </c>
      <c r="O35448" s="1">
        <v>41275</v>
      </c>
      <c r="P35448">
        <v>1200000</v>
      </c>
      <c r="Q35448" t="s">
        <v>183480</v>
      </c>
      <c r="R35448" t="s">
        <v>183481</v>
      </c>
      <c r="S35448" t="s">
        <v>183482</v>
      </c>
      <c r="T35448" t="s">
        <v>3809</v>
      </c>
      <c r="U35448" t="s">
        <v>34</v>
      </c>
      <c r="V35448" t="s">
        <v>3680</v>
      </c>
      <c r="W35448">
        <v>13</v>
      </c>
      <c r="X35448" t="s">
        <v>3681</v>
      </c>
      <c r="Y35448" t="s">
        <v>3682</v>
      </c>
      <c r="Z35448" s="1">
        <v>41640</v>
      </c>
    </row>
    <row r="35449" spans="11:26" x14ac:dyDescent="0.3">
      <c r="K35449" t="s">
        <v>183483</v>
      </c>
      <c r="L35449" t="s">
        <v>183484</v>
      </c>
      <c r="M35449" t="s">
        <v>324</v>
      </c>
      <c r="O35449" s="1">
        <v>42340</v>
      </c>
      <c r="Q35449" t="s">
        <v>183485</v>
      </c>
      <c r="R35449" t="s">
        <v>183486</v>
      </c>
      <c r="S35449" t="s">
        <v>183487</v>
      </c>
      <c r="T35449" t="s">
        <v>74</v>
      </c>
      <c r="U35449" t="s">
        <v>34</v>
      </c>
      <c r="V35449" t="s">
        <v>46</v>
      </c>
      <c r="W35449" t="s">
        <v>167</v>
      </c>
      <c r="X35449" t="s">
        <v>168</v>
      </c>
      <c r="Y35449" t="s">
        <v>169</v>
      </c>
      <c r="Z35449" s="1">
        <v>41640</v>
      </c>
    </row>
    <row r="35450" spans="11:26" x14ac:dyDescent="0.3">
      <c r="K35450" t="s">
        <v>183488</v>
      </c>
      <c r="L35450" t="s">
        <v>183489</v>
      </c>
      <c r="M35450" t="s">
        <v>52</v>
      </c>
      <c r="O35450" s="1">
        <v>40917</v>
      </c>
      <c r="P35450">
        <v>31389</v>
      </c>
      <c r="Q35450" t="s">
        <v>183490</v>
      </c>
      <c r="R35450" t="s">
        <v>183491</v>
      </c>
      <c r="S35450" t="s">
        <v>183492</v>
      </c>
      <c r="T35450" t="s">
        <v>31483</v>
      </c>
      <c r="U35450" t="s">
        <v>34</v>
      </c>
      <c r="V35450" t="s">
        <v>46</v>
      </c>
      <c r="W35450" t="s">
        <v>106</v>
      </c>
      <c r="X35450" t="s">
        <v>107</v>
      </c>
      <c r="Y35450" t="s">
        <v>116</v>
      </c>
      <c r="Z35450" s="1">
        <v>41646</v>
      </c>
    </row>
    <row r="35451" spans="11:26" x14ac:dyDescent="0.3">
      <c r="K35451" t="s">
        <v>183488</v>
      </c>
      <c r="L35451" t="s">
        <v>183493</v>
      </c>
      <c r="M35451" t="s">
        <v>52</v>
      </c>
      <c r="O35451" s="1">
        <v>41282</v>
      </c>
      <c r="P35451">
        <v>33149</v>
      </c>
      <c r="Q35451" t="s">
        <v>183494</v>
      </c>
      <c r="R35451" t="s">
        <v>183495</v>
      </c>
      <c r="S35451" t="s">
        <v>183496</v>
      </c>
      <c r="T35451" t="s">
        <v>8979</v>
      </c>
      <c r="U35451" t="s">
        <v>34</v>
      </c>
      <c r="V35451" t="s">
        <v>2187</v>
      </c>
      <c r="W35451">
        <v>61</v>
      </c>
      <c r="X35451" t="s">
        <v>2188</v>
      </c>
      <c r="Y35451" t="s">
        <v>2188</v>
      </c>
      <c r="Z35451" s="1">
        <v>40279</v>
      </c>
    </row>
    <row r="35452" spans="11:26" x14ac:dyDescent="0.3">
      <c r="K35452" t="s">
        <v>183488</v>
      </c>
      <c r="L35452" t="s">
        <v>183497</v>
      </c>
      <c r="M35452" t="s">
        <v>52</v>
      </c>
      <c r="O35452" s="1">
        <v>42012</v>
      </c>
      <c r="P35452">
        <v>38400</v>
      </c>
      <c r="Q35452" t="s">
        <v>183498</v>
      </c>
      <c r="R35452" t="s">
        <v>183499</v>
      </c>
      <c r="S35452" t="s">
        <v>183500</v>
      </c>
      <c r="T35452" t="s">
        <v>183501</v>
      </c>
      <c r="U35452" t="s">
        <v>34</v>
      </c>
      <c r="V35452" t="s">
        <v>800</v>
      </c>
      <c r="X35452" t="s">
        <v>801</v>
      </c>
      <c r="Y35452" t="s">
        <v>801</v>
      </c>
      <c r="Z35452" s="1">
        <v>41585</v>
      </c>
    </row>
    <row r="35453" spans="11:26" x14ac:dyDescent="0.3">
      <c r="K35453" t="s">
        <v>183502</v>
      </c>
      <c r="L35453" t="s">
        <v>183503</v>
      </c>
      <c r="M35453" t="s">
        <v>91</v>
      </c>
      <c r="O35453" t="s">
        <v>11437</v>
      </c>
      <c r="P35453">
        <v>2750000</v>
      </c>
      <c r="Q35453" t="s">
        <v>183504</v>
      </c>
      <c r="R35453" t="s">
        <v>183505</v>
      </c>
      <c r="S35453" t="s">
        <v>183506</v>
      </c>
      <c r="T35453" t="s">
        <v>183507</v>
      </c>
      <c r="U35453" t="s">
        <v>34</v>
      </c>
      <c r="V35453" t="s">
        <v>800</v>
      </c>
      <c r="X35453" t="s">
        <v>801</v>
      </c>
      <c r="Y35453" t="s">
        <v>801</v>
      </c>
      <c r="Z35453" s="1">
        <v>40544</v>
      </c>
    </row>
    <row r="35454" spans="11:26" x14ac:dyDescent="0.3">
      <c r="K35454" t="s">
        <v>183508</v>
      </c>
      <c r="L35454" t="s">
        <v>183509</v>
      </c>
      <c r="M35454" t="s">
        <v>28</v>
      </c>
      <c r="N35454" t="s">
        <v>40</v>
      </c>
      <c r="O35454" t="s">
        <v>183510</v>
      </c>
      <c r="P35454">
        <v>7500000</v>
      </c>
      <c r="Q35454" t="s">
        <v>183511</v>
      </c>
      <c r="R35454" t="s">
        <v>183512</v>
      </c>
      <c r="S35454" t="s">
        <v>183513</v>
      </c>
      <c r="T35454" t="s">
        <v>124</v>
      </c>
      <c r="U35454" t="s">
        <v>34</v>
      </c>
      <c r="V35454" t="s">
        <v>270</v>
      </c>
      <c r="W35454" t="s">
        <v>13779</v>
      </c>
      <c r="X35454" t="s">
        <v>2097</v>
      </c>
      <c r="Y35454" t="s">
        <v>183514</v>
      </c>
      <c r="Z35454" s="1">
        <v>39814</v>
      </c>
    </row>
    <row r="35455" spans="11:26" x14ac:dyDescent="0.3">
      <c r="K35455" t="s">
        <v>183515</v>
      </c>
      <c r="L35455" t="s">
        <v>183516</v>
      </c>
      <c r="M35455" t="s">
        <v>28</v>
      </c>
      <c r="N35455" t="s">
        <v>40</v>
      </c>
      <c r="O35455" t="s">
        <v>5614</v>
      </c>
      <c r="P35455">
        <v>1500000</v>
      </c>
      <c r="Q35455" t="s">
        <v>183517</v>
      </c>
      <c r="R35455" t="s">
        <v>183518</v>
      </c>
      <c r="S35455" t="s">
        <v>183519</v>
      </c>
      <c r="T35455" t="s">
        <v>183520</v>
      </c>
      <c r="U35455" t="s">
        <v>178</v>
      </c>
      <c r="V35455" t="s">
        <v>206</v>
      </c>
    </row>
    <row r="35456" spans="11:26" x14ac:dyDescent="0.3">
      <c r="K35456" t="s">
        <v>183515</v>
      </c>
      <c r="L35456" t="s">
        <v>183521</v>
      </c>
      <c r="M35456" t="s">
        <v>223</v>
      </c>
      <c r="O35456" s="1">
        <v>40917</v>
      </c>
      <c r="P35456">
        <v>1000000</v>
      </c>
      <c r="Q35456" t="s">
        <v>183522</v>
      </c>
      <c r="R35456" t="s">
        <v>183523</v>
      </c>
      <c r="S35456" t="s">
        <v>183524</v>
      </c>
      <c r="T35456" t="s">
        <v>3601</v>
      </c>
      <c r="U35456" t="s">
        <v>34</v>
      </c>
      <c r="V35456" t="s">
        <v>46</v>
      </c>
      <c r="W35456" t="s">
        <v>346</v>
      </c>
      <c r="X35456" t="s">
        <v>347</v>
      </c>
      <c r="Y35456" t="s">
        <v>73814</v>
      </c>
      <c r="Z35456" s="1">
        <v>39083</v>
      </c>
    </row>
    <row r="35457" spans="11:26" x14ac:dyDescent="0.3">
      <c r="K35457" t="s">
        <v>183525</v>
      </c>
      <c r="L35457" t="s">
        <v>183526</v>
      </c>
      <c r="M35457" t="s">
        <v>28</v>
      </c>
      <c r="N35457" t="s">
        <v>29</v>
      </c>
      <c r="O35457" t="s">
        <v>23806</v>
      </c>
      <c r="P35457">
        <v>10000000</v>
      </c>
      <c r="Q35457" t="s">
        <v>183527</v>
      </c>
      <c r="R35457" t="s">
        <v>183528</v>
      </c>
      <c r="S35457" t="s">
        <v>183529</v>
      </c>
      <c r="T35457" t="s">
        <v>74</v>
      </c>
      <c r="U35457" t="s">
        <v>345</v>
      </c>
      <c r="V35457" t="s">
        <v>46</v>
      </c>
      <c r="W35457" t="s">
        <v>106</v>
      </c>
      <c r="X35457" t="s">
        <v>151</v>
      </c>
      <c r="Y35457" t="s">
        <v>151</v>
      </c>
      <c r="Z35457" s="1">
        <v>37257</v>
      </c>
    </row>
    <row r="35458" spans="11:26" x14ac:dyDescent="0.3">
      <c r="K35458" t="s">
        <v>183530</v>
      </c>
      <c r="L35458" t="s">
        <v>183531</v>
      </c>
      <c r="M35458" t="s">
        <v>28</v>
      </c>
      <c r="O35458" t="s">
        <v>11064</v>
      </c>
      <c r="P35458">
        <v>9000002</v>
      </c>
      <c r="Q35458" t="s">
        <v>183532</v>
      </c>
      <c r="R35458" t="s">
        <v>183533</v>
      </c>
      <c r="S35458" t="s">
        <v>183534</v>
      </c>
      <c r="T35458" t="s">
        <v>156911</v>
      </c>
      <c r="U35458" t="s">
        <v>34</v>
      </c>
      <c r="V35458" t="s">
        <v>46</v>
      </c>
      <c r="W35458" t="s">
        <v>2384</v>
      </c>
      <c r="X35458" t="s">
        <v>6508</v>
      </c>
      <c r="Y35458" t="s">
        <v>6508</v>
      </c>
      <c r="Z35458" t="s">
        <v>183535</v>
      </c>
    </row>
    <row r="35459" spans="11:26" x14ac:dyDescent="0.3">
      <c r="K35459" t="s">
        <v>183530</v>
      </c>
      <c r="L35459" t="s">
        <v>183536</v>
      </c>
      <c r="M35459" t="s">
        <v>28</v>
      </c>
      <c r="O35459" t="s">
        <v>3462</v>
      </c>
      <c r="P35459">
        <v>195000</v>
      </c>
      <c r="Q35459" t="s">
        <v>183537</v>
      </c>
      <c r="R35459" t="s">
        <v>183538</v>
      </c>
      <c r="S35459" t="s">
        <v>183539</v>
      </c>
      <c r="T35459" t="s">
        <v>183540</v>
      </c>
      <c r="U35459" t="s">
        <v>34</v>
      </c>
      <c r="V35459" t="s">
        <v>46</v>
      </c>
      <c r="W35459" t="s">
        <v>106</v>
      </c>
      <c r="X35459" t="s">
        <v>107</v>
      </c>
      <c r="Y35459" t="s">
        <v>116</v>
      </c>
      <c r="Z35459" s="1">
        <v>41277</v>
      </c>
    </row>
    <row r="35460" spans="11:26" x14ac:dyDescent="0.3">
      <c r="K35460" t="s">
        <v>183541</v>
      </c>
      <c r="L35460" t="s">
        <v>183542</v>
      </c>
      <c r="M35460" t="s">
        <v>52</v>
      </c>
      <c r="O35460" t="s">
        <v>6998</v>
      </c>
      <c r="P35460">
        <v>3250000</v>
      </c>
      <c r="Q35460" t="s">
        <v>183543</v>
      </c>
      <c r="R35460" t="s">
        <v>183544</v>
      </c>
      <c r="S35460" t="s">
        <v>183545</v>
      </c>
      <c r="T35460" t="s">
        <v>183546</v>
      </c>
      <c r="U35460" t="s">
        <v>34</v>
      </c>
      <c r="V35460" t="s">
        <v>46</v>
      </c>
      <c r="W35460" t="s">
        <v>106</v>
      </c>
      <c r="X35460" t="s">
        <v>107</v>
      </c>
      <c r="Y35460" t="s">
        <v>116</v>
      </c>
      <c r="Z35460" t="s">
        <v>61571</v>
      </c>
    </row>
    <row r="35461" spans="11:26" x14ac:dyDescent="0.3">
      <c r="K35461" t="s">
        <v>183547</v>
      </c>
      <c r="L35461" t="s">
        <v>183548</v>
      </c>
      <c r="M35461" t="s">
        <v>52</v>
      </c>
      <c r="O35461" s="1">
        <v>41645</v>
      </c>
      <c r="P35461">
        <v>40000</v>
      </c>
      <c r="Q35461" t="s">
        <v>183549</v>
      </c>
      <c r="R35461" t="s">
        <v>183550</v>
      </c>
      <c r="S35461" t="s">
        <v>183551</v>
      </c>
      <c r="T35461" t="s">
        <v>183552</v>
      </c>
      <c r="U35461" t="s">
        <v>34</v>
      </c>
      <c r="V35461" t="s">
        <v>46</v>
      </c>
      <c r="W35461" t="s">
        <v>106</v>
      </c>
      <c r="X35461" t="s">
        <v>107</v>
      </c>
      <c r="Y35461" t="s">
        <v>116</v>
      </c>
      <c r="Z35461" s="1">
        <v>39448</v>
      </c>
    </row>
    <row r="35462" spans="11:26" x14ac:dyDescent="0.3">
      <c r="K35462" t="s">
        <v>183553</v>
      </c>
      <c r="L35462" t="s">
        <v>183554</v>
      </c>
      <c r="M35462" t="s">
        <v>28</v>
      </c>
      <c r="O35462" s="1">
        <v>40545</v>
      </c>
      <c r="P35462">
        <v>2000000</v>
      </c>
      <c r="Q35462" t="s">
        <v>183555</v>
      </c>
      <c r="R35462" t="s">
        <v>183556</v>
      </c>
      <c r="S35462" t="s">
        <v>183557</v>
      </c>
      <c r="T35462" t="s">
        <v>183558</v>
      </c>
      <c r="U35462" t="s">
        <v>34</v>
      </c>
      <c r="V35462" t="s">
        <v>206</v>
      </c>
      <c r="W35462" t="s">
        <v>7363</v>
      </c>
      <c r="X35462" t="s">
        <v>208</v>
      </c>
      <c r="Y35462" t="s">
        <v>82723</v>
      </c>
      <c r="Z35462" s="1">
        <v>39454</v>
      </c>
    </row>
    <row r="35463" spans="11:26" x14ac:dyDescent="0.3">
      <c r="K35463" t="s">
        <v>183559</v>
      </c>
      <c r="L35463" t="s">
        <v>183560</v>
      </c>
      <c r="M35463" t="s">
        <v>190</v>
      </c>
      <c r="O35463" t="s">
        <v>1735</v>
      </c>
      <c r="Q35463" t="s">
        <v>183561</v>
      </c>
      <c r="R35463" t="s">
        <v>183562</v>
      </c>
      <c r="S35463" t="s">
        <v>183563</v>
      </c>
      <c r="T35463" t="s">
        <v>1589</v>
      </c>
      <c r="U35463" t="s">
        <v>178</v>
      </c>
      <c r="V35463" t="s">
        <v>46</v>
      </c>
      <c r="W35463" t="s">
        <v>106</v>
      </c>
      <c r="X35463" t="s">
        <v>107</v>
      </c>
      <c r="Y35463" t="s">
        <v>446</v>
      </c>
      <c r="Z35463" s="1">
        <v>37259</v>
      </c>
    </row>
    <row r="35464" spans="11:26" x14ac:dyDescent="0.3">
      <c r="K35464" t="s">
        <v>183564</v>
      </c>
      <c r="L35464" t="s">
        <v>183565</v>
      </c>
      <c r="M35464" t="s">
        <v>28</v>
      </c>
      <c r="O35464" t="s">
        <v>14583</v>
      </c>
      <c r="P35464">
        <v>82500</v>
      </c>
      <c r="Q35464" t="s">
        <v>183566</v>
      </c>
      <c r="R35464" t="s">
        <v>183567</v>
      </c>
      <c r="S35464" t="s">
        <v>183568</v>
      </c>
      <c r="T35464" t="s">
        <v>1589</v>
      </c>
      <c r="U35464" t="s">
        <v>345</v>
      </c>
      <c r="V35464" t="s">
        <v>46</v>
      </c>
      <c r="W35464" t="s">
        <v>228</v>
      </c>
      <c r="X35464" t="s">
        <v>229</v>
      </c>
      <c r="Y35464" t="s">
        <v>732</v>
      </c>
      <c r="Z35464" s="1">
        <v>36892</v>
      </c>
    </row>
    <row r="35465" spans="11:26" x14ac:dyDescent="0.3">
      <c r="K35465" t="s">
        <v>183564</v>
      </c>
      <c r="L35465" t="s">
        <v>183569</v>
      </c>
      <c r="M35465" t="s">
        <v>28</v>
      </c>
      <c r="O35465" s="1">
        <v>39972</v>
      </c>
      <c r="P35465">
        <v>166667</v>
      </c>
      <c r="Q35465" t="s">
        <v>183570</v>
      </c>
      <c r="R35465" t="s">
        <v>183571</v>
      </c>
      <c r="S35465" t="s">
        <v>183572</v>
      </c>
      <c r="T35465" t="s">
        <v>183573</v>
      </c>
      <c r="U35465" t="s">
        <v>34</v>
      </c>
      <c r="V35465" t="s">
        <v>46</v>
      </c>
      <c r="W35465" t="s">
        <v>1081</v>
      </c>
      <c r="X35465" t="s">
        <v>1082</v>
      </c>
      <c r="Y35465" t="s">
        <v>1082</v>
      </c>
      <c r="Z35465" s="1">
        <v>40488</v>
      </c>
    </row>
    <row r="35466" spans="11:26" x14ac:dyDescent="0.3">
      <c r="K35466" t="s">
        <v>183574</v>
      </c>
      <c r="L35466" t="s">
        <v>183575</v>
      </c>
      <c r="M35466" t="s">
        <v>52</v>
      </c>
      <c r="O35466" s="1">
        <v>40187</v>
      </c>
      <c r="P35466">
        <v>140000</v>
      </c>
      <c r="Q35466" t="s">
        <v>183576</v>
      </c>
      <c r="R35466" t="s">
        <v>183577</v>
      </c>
      <c r="S35466" t="s">
        <v>183578</v>
      </c>
      <c r="T35466" t="s">
        <v>110002</v>
      </c>
      <c r="U35466" t="s">
        <v>178</v>
      </c>
      <c r="V35466" t="s">
        <v>46</v>
      </c>
      <c r="W35466" t="s">
        <v>106</v>
      </c>
      <c r="X35466" t="s">
        <v>107</v>
      </c>
      <c r="Y35466" t="s">
        <v>116</v>
      </c>
      <c r="Z35466" s="1">
        <v>40909</v>
      </c>
    </row>
    <row r="35467" spans="11:26" x14ac:dyDescent="0.3">
      <c r="K35467" t="s">
        <v>183574</v>
      </c>
      <c r="L35467" t="s">
        <v>183579</v>
      </c>
      <c r="M35467" t="s">
        <v>52</v>
      </c>
      <c r="O35467" s="1">
        <v>41281</v>
      </c>
      <c r="P35467">
        <v>104000</v>
      </c>
      <c r="Q35467" t="s">
        <v>183580</v>
      </c>
      <c r="R35467" t="s">
        <v>183581</v>
      </c>
      <c r="S35467" t="s">
        <v>183582</v>
      </c>
      <c r="T35467" t="s">
        <v>436</v>
      </c>
      <c r="U35467" t="s">
        <v>34</v>
      </c>
      <c r="V35467" t="s">
        <v>46</v>
      </c>
      <c r="W35467" t="s">
        <v>167</v>
      </c>
      <c r="X35467" t="s">
        <v>168</v>
      </c>
      <c r="Y35467" t="s">
        <v>169</v>
      </c>
      <c r="Z35467" s="1">
        <v>40179</v>
      </c>
    </row>
    <row r="35468" spans="11:26" x14ac:dyDescent="0.3">
      <c r="K35468" t="s">
        <v>183574</v>
      </c>
      <c r="L35468" t="s">
        <v>183583</v>
      </c>
      <c r="M35468" t="s">
        <v>52</v>
      </c>
      <c r="O35468" s="1">
        <v>40701</v>
      </c>
      <c r="P35468">
        <v>275548</v>
      </c>
      <c r="Q35468" t="s">
        <v>183584</v>
      </c>
      <c r="R35468" t="s">
        <v>183585</v>
      </c>
      <c r="S35468" t="s">
        <v>183586</v>
      </c>
      <c r="T35468" t="s">
        <v>41768</v>
      </c>
      <c r="U35468" t="s">
        <v>34</v>
      </c>
      <c r="V35468" t="s">
        <v>206</v>
      </c>
      <c r="W35468" t="s">
        <v>5236</v>
      </c>
      <c r="X35468" t="s">
        <v>208</v>
      </c>
      <c r="Y35468" t="s">
        <v>5237</v>
      </c>
      <c r="Z35468" s="1">
        <v>41275</v>
      </c>
    </row>
    <row r="35469" spans="11:26" x14ac:dyDescent="0.3">
      <c r="K35469" t="s">
        <v>183574</v>
      </c>
      <c r="L35469" t="s">
        <v>183587</v>
      </c>
      <c r="M35469" t="s">
        <v>52</v>
      </c>
      <c r="O35469" s="1">
        <v>40701</v>
      </c>
      <c r="P35469">
        <v>250000</v>
      </c>
      <c r="Q35469" t="s">
        <v>183588</v>
      </c>
      <c r="R35469" t="s">
        <v>183589</v>
      </c>
      <c r="T35469" t="s">
        <v>1589</v>
      </c>
      <c r="U35469" t="s">
        <v>178</v>
      </c>
      <c r="V35469" t="s">
        <v>46</v>
      </c>
      <c r="W35469" t="s">
        <v>471</v>
      </c>
      <c r="X35469" t="s">
        <v>1760</v>
      </c>
      <c r="Y35469" t="s">
        <v>1760</v>
      </c>
    </row>
    <row r="35470" spans="11:26" x14ac:dyDescent="0.3">
      <c r="K35470" t="s">
        <v>183590</v>
      </c>
      <c r="L35470" t="s">
        <v>183591</v>
      </c>
      <c r="M35470" t="s">
        <v>52</v>
      </c>
      <c r="O35470" s="1">
        <v>41737</v>
      </c>
      <c r="Q35470" t="s">
        <v>183592</v>
      </c>
      <c r="R35470" t="s">
        <v>183593</v>
      </c>
      <c r="S35470" t="s">
        <v>183594</v>
      </c>
      <c r="T35470" t="s">
        <v>183595</v>
      </c>
      <c r="U35470" t="s">
        <v>34</v>
      </c>
      <c r="V35470" t="s">
        <v>46</v>
      </c>
      <c r="W35470" t="s">
        <v>167</v>
      </c>
      <c r="X35470" t="s">
        <v>168</v>
      </c>
      <c r="Y35470" t="s">
        <v>8771</v>
      </c>
      <c r="Z35470" s="1">
        <v>40179</v>
      </c>
    </row>
    <row r="35471" spans="11:26" x14ac:dyDescent="0.3">
      <c r="K35471" t="s">
        <v>183596</v>
      </c>
      <c r="L35471" t="s">
        <v>183597</v>
      </c>
      <c r="M35471" t="s">
        <v>52</v>
      </c>
      <c r="O35471" s="1">
        <v>41277</v>
      </c>
      <c r="P35471">
        <v>300000</v>
      </c>
      <c r="Q35471" t="s">
        <v>183598</v>
      </c>
      <c r="R35471" t="s">
        <v>183599</v>
      </c>
      <c r="S35471" t="s">
        <v>183600</v>
      </c>
      <c r="T35471" t="s">
        <v>59848</v>
      </c>
      <c r="U35471" t="s">
        <v>34</v>
      </c>
      <c r="V35471" t="s">
        <v>46</v>
      </c>
      <c r="W35471" t="s">
        <v>106</v>
      </c>
      <c r="X35471" t="s">
        <v>107</v>
      </c>
      <c r="Y35471" t="s">
        <v>116</v>
      </c>
      <c r="Z35471" s="1">
        <v>42008</v>
      </c>
    </row>
    <row r="35472" spans="11:26" x14ac:dyDescent="0.3">
      <c r="K35472" t="s">
        <v>183601</v>
      </c>
      <c r="L35472" t="s">
        <v>183602</v>
      </c>
      <c r="M35472" t="s">
        <v>324</v>
      </c>
      <c r="O35472" s="1">
        <v>39083</v>
      </c>
      <c r="Q35472" t="s">
        <v>183603</v>
      </c>
      <c r="R35472" t="s">
        <v>183604</v>
      </c>
      <c r="T35472" t="s">
        <v>1255</v>
      </c>
      <c r="U35472" t="s">
        <v>178</v>
      </c>
      <c r="V35472" t="s">
        <v>46</v>
      </c>
      <c r="W35472" t="s">
        <v>106</v>
      </c>
      <c r="X35472" t="s">
        <v>107</v>
      </c>
      <c r="Y35472" t="s">
        <v>116</v>
      </c>
    </row>
    <row r="35473" spans="11:26" x14ac:dyDescent="0.3">
      <c r="K35473" t="s">
        <v>183605</v>
      </c>
      <c r="L35473" t="s">
        <v>183606</v>
      </c>
      <c r="M35473" t="s">
        <v>28</v>
      </c>
      <c r="N35473" t="s">
        <v>40</v>
      </c>
      <c r="O35473" s="1">
        <v>41648</v>
      </c>
      <c r="Q35473" t="s">
        <v>183607</v>
      </c>
      <c r="R35473" t="s">
        <v>183608</v>
      </c>
      <c r="S35473" t="s">
        <v>183609</v>
      </c>
      <c r="U35473" t="s">
        <v>345</v>
      </c>
    </row>
    <row r="35474" spans="11:26" x14ac:dyDescent="0.3">
      <c r="K35474" t="s">
        <v>183610</v>
      </c>
      <c r="L35474" t="s">
        <v>183611</v>
      </c>
      <c r="M35474" t="s">
        <v>52</v>
      </c>
      <c r="O35474" t="s">
        <v>18788</v>
      </c>
      <c r="P35474">
        <v>28024</v>
      </c>
      <c r="Q35474" t="s">
        <v>183612</v>
      </c>
      <c r="R35474" t="s">
        <v>183613</v>
      </c>
      <c r="S35474" t="s">
        <v>183614</v>
      </c>
      <c r="T35474" t="s">
        <v>6</v>
      </c>
      <c r="U35474" t="s">
        <v>34</v>
      </c>
      <c r="V35474" t="s">
        <v>206</v>
      </c>
      <c r="W35474" t="s">
        <v>26666</v>
      </c>
      <c r="X35474" t="s">
        <v>26667</v>
      </c>
      <c r="Y35474" t="s">
        <v>26667</v>
      </c>
    </row>
    <row r="35475" spans="11:26" x14ac:dyDescent="0.3">
      <c r="K35475" t="s">
        <v>183615</v>
      </c>
      <c r="L35475" t="s">
        <v>183616</v>
      </c>
      <c r="M35475" t="s">
        <v>52</v>
      </c>
      <c r="O35475" s="1">
        <v>41553</v>
      </c>
      <c r="P35475">
        <v>31500</v>
      </c>
      <c r="Q35475" t="s">
        <v>183617</v>
      </c>
      <c r="R35475" t="s">
        <v>183618</v>
      </c>
      <c r="S35475" t="s">
        <v>183619</v>
      </c>
      <c r="T35475" t="s">
        <v>5171</v>
      </c>
      <c r="U35475" t="s">
        <v>34</v>
      </c>
      <c r="V35475" t="s">
        <v>1458</v>
      </c>
      <c r="W35475" t="s">
        <v>1459</v>
      </c>
      <c r="X35475" t="s">
        <v>1460</v>
      </c>
      <c r="Y35475" t="s">
        <v>1460</v>
      </c>
      <c r="Z35475" s="1">
        <v>40544</v>
      </c>
    </row>
    <row r="35476" spans="11:26" x14ac:dyDescent="0.3">
      <c r="K35476" t="s">
        <v>183615</v>
      </c>
      <c r="L35476" t="s">
        <v>183620</v>
      </c>
      <c r="M35476" t="s">
        <v>324</v>
      </c>
      <c r="O35476" s="1">
        <v>41640</v>
      </c>
      <c r="P35476">
        <v>50000</v>
      </c>
      <c r="Q35476" t="s">
        <v>183621</v>
      </c>
      <c r="R35476" t="s">
        <v>183622</v>
      </c>
      <c r="S35476" t="s">
        <v>183623</v>
      </c>
      <c r="T35476" t="s">
        <v>6</v>
      </c>
      <c r="U35476" t="s">
        <v>34</v>
      </c>
      <c r="V35476" t="s">
        <v>46</v>
      </c>
      <c r="W35476" t="s">
        <v>158</v>
      </c>
      <c r="X35476" t="s">
        <v>159</v>
      </c>
      <c r="Y35476" t="s">
        <v>20624</v>
      </c>
      <c r="Z35476" s="1">
        <v>37622</v>
      </c>
    </row>
    <row r="35477" spans="11:26" x14ac:dyDescent="0.3">
      <c r="K35477" t="s">
        <v>183615</v>
      </c>
      <c r="L35477" t="s">
        <v>183624</v>
      </c>
      <c r="M35477" t="s">
        <v>28</v>
      </c>
      <c r="N35477" t="s">
        <v>40</v>
      </c>
      <c r="O35477" t="s">
        <v>7516</v>
      </c>
      <c r="P35477">
        <v>6500</v>
      </c>
      <c r="Q35477" t="s">
        <v>183625</v>
      </c>
      <c r="R35477" t="s">
        <v>183626</v>
      </c>
      <c r="S35477" t="s">
        <v>183627</v>
      </c>
      <c r="T35477" t="s">
        <v>1098</v>
      </c>
      <c r="U35477" t="s">
        <v>34</v>
      </c>
      <c r="V35477" t="s">
        <v>46</v>
      </c>
      <c r="W35477" t="s">
        <v>228</v>
      </c>
      <c r="X35477" t="s">
        <v>229</v>
      </c>
      <c r="Y35477" t="s">
        <v>229</v>
      </c>
      <c r="Z35477" s="1">
        <v>41640</v>
      </c>
    </row>
    <row r="35478" spans="11:26" x14ac:dyDescent="0.3">
      <c r="K35478" t="s">
        <v>183615</v>
      </c>
      <c r="L35478" t="s">
        <v>183628</v>
      </c>
      <c r="M35478" t="s">
        <v>52</v>
      </c>
      <c r="O35478" t="s">
        <v>17373</v>
      </c>
      <c r="Q35478" t="s">
        <v>183629</v>
      </c>
      <c r="R35478" t="s">
        <v>183630</v>
      </c>
      <c r="S35478" t="s">
        <v>183631</v>
      </c>
      <c r="T35478" t="s">
        <v>183632</v>
      </c>
      <c r="U35478" t="s">
        <v>34</v>
      </c>
      <c r="V35478" t="s">
        <v>46</v>
      </c>
      <c r="W35478" t="s">
        <v>106</v>
      </c>
      <c r="X35478" t="s">
        <v>1562</v>
      </c>
      <c r="Y35478" t="s">
        <v>144172</v>
      </c>
      <c r="Z35478" t="s">
        <v>81863</v>
      </c>
    </row>
    <row r="35479" spans="11:26" x14ac:dyDescent="0.3">
      <c r="K35479" t="s">
        <v>183633</v>
      </c>
      <c r="L35479" t="s">
        <v>183634</v>
      </c>
      <c r="M35479" t="s">
        <v>28</v>
      </c>
      <c r="N35479" t="s">
        <v>29</v>
      </c>
      <c r="O35479" s="1">
        <v>38722</v>
      </c>
      <c r="P35479">
        <v>7000000</v>
      </c>
      <c r="Q35479" t="s">
        <v>183635</v>
      </c>
      <c r="R35479" t="s">
        <v>183636</v>
      </c>
      <c r="S35479" t="s">
        <v>183637</v>
      </c>
      <c r="T35479" t="s">
        <v>183638</v>
      </c>
      <c r="U35479" t="s">
        <v>34</v>
      </c>
      <c r="V35479" t="s">
        <v>46</v>
      </c>
      <c r="W35479" t="s">
        <v>167</v>
      </c>
      <c r="X35479" t="s">
        <v>168</v>
      </c>
      <c r="Y35479" t="s">
        <v>8771</v>
      </c>
      <c r="Z35479" s="1">
        <v>39085</v>
      </c>
    </row>
    <row r="35480" spans="11:26" x14ac:dyDescent="0.3">
      <c r="K35480" t="s">
        <v>183633</v>
      </c>
      <c r="L35480" t="s">
        <v>183639</v>
      </c>
      <c r="M35480" t="s">
        <v>28</v>
      </c>
      <c r="N35480" t="s">
        <v>40</v>
      </c>
      <c r="O35480" s="1">
        <v>38354</v>
      </c>
      <c r="P35480">
        <v>5600000</v>
      </c>
      <c r="Q35480" t="s">
        <v>183640</v>
      </c>
      <c r="R35480" t="s">
        <v>183641</v>
      </c>
      <c r="S35480" t="s">
        <v>183642</v>
      </c>
      <c r="T35480" t="s">
        <v>436</v>
      </c>
      <c r="U35480" t="s">
        <v>34</v>
      </c>
      <c r="V35480" t="s">
        <v>46</v>
      </c>
      <c r="W35480" t="s">
        <v>1731</v>
      </c>
      <c r="X35480" t="s">
        <v>1732</v>
      </c>
      <c r="Y35480" t="s">
        <v>16256</v>
      </c>
      <c r="Z35480" s="1">
        <v>36526</v>
      </c>
    </row>
    <row r="35481" spans="11:26" x14ac:dyDescent="0.3">
      <c r="K35481" t="s">
        <v>183643</v>
      </c>
      <c r="L35481" t="s">
        <v>183644</v>
      </c>
      <c r="M35481" t="s">
        <v>749</v>
      </c>
      <c r="O35481" s="1">
        <v>40544</v>
      </c>
      <c r="P35481">
        <v>626995</v>
      </c>
      <c r="Q35481" t="s">
        <v>183645</v>
      </c>
      <c r="R35481" t="s">
        <v>183646</v>
      </c>
      <c r="U35481" t="s">
        <v>345</v>
      </c>
      <c r="V35481" t="s">
        <v>46</v>
      </c>
      <c r="W35481" t="s">
        <v>260</v>
      </c>
      <c r="X35481" t="s">
        <v>402</v>
      </c>
      <c r="Y35481" t="s">
        <v>402</v>
      </c>
      <c r="Z35481" t="s">
        <v>78833</v>
      </c>
    </row>
    <row r="35482" spans="11:26" x14ac:dyDescent="0.3">
      <c r="K35482" t="s">
        <v>183643</v>
      </c>
      <c r="L35482" t="s">
        <v>183647</v>
      </c>
      <c r="M35482" t="s">
        <v>28</v>
      </c>
      <c r="O35482" s="1">
        <v>40909</v>
      </c>
      <c r="P35482">
        <v>365130</v>
      </c>
      <c r="Q35482" t="s">
        <v>183648</v>
      </c>
      <c r="R35482" t="s">
        <v>183649</v>
      </c>
      <c r="S35482" t="s">
        <v>183650</v>
      </c>
      <c r="T35482" t="s">
        <v>183651</v>
      </c>
      <c r="U35482" t="s">
        <v>34</v>
      </c>
      <c r="V35482" t="s">
        <v>46</v>
      </c>
      <c r="W35482" t="s">
        <v>106</v>
      </c>
      <c r="X35482" t="s">
        <v>107</v>
      </c>
      <c r="Y35482" t="s">
        <v>33929</v>
      </c>
      <c r="Z35482" s="1">
        <v>40920</v>
      </c>
    </row>
    <row r="35483" spans="11:26" x14ac:dyDescent="0.3">
      <c r="K35483" t="s">
        <v>183643</v>
      </c>
      <c r="L35483" t="s">
        <v>183652</v>
      </c>
      <c r="M35483" t="s">
        <v>324</v>
      </c>
      <c r="O35483" s="1">
        <v>40544</v>
      </c>
      <c r="P35483">
        <v>313497</v>
      </c>
      <c r="Q35483" t="s">
        <v>183653</v>
      </c>
      <c r="R35483" t="s">
        <v>183654</v>
      </c>
      <c r="S35483" t="s">
        <v>183655</v>
      </c>
      <c r="T35483" t="s">
        <v>183656</v>
      </c>
      <c r="U35483" t="s">
        <v>34</v>
      </c>
      <c r="V35483" t="s">
        <v>96</v>
      </c>
      <c r="W35483" t="s">
        <v>336</v>
      </c>
      <c r="X35483" t="s">
        <v>337</v>
      </c>
      <c r="Y35483" t="s">
        <v>337</v>
      </c>
    </row>
    <row r="35484" spans="11:26" x14ac:dyDescent="0.3">
      <c r="K35484" t="s">
        <v>183657</v>
      </c>
      <c r="L35484" t="s">
        <v>183658</v>
      </c>
      <c r="M35484" t="s">
        <v>52</v>
      </c>
      <c r="O35484" s="1">
        <v>39818</v>
      </c>
      <c r="P35484">
        <v>50000</v>
      </c>
      <c r="Q35484" t="s">
        <v>183659</v>
      </c>
      <c r="R35484" t="s">
        <v>183660</v>
      </c>
      <c r="S35484" t="s">
        <v>183661</v>
      </c>
      <c r="T35484" t="s">
        <v>1080</v>
      </c>
      <c r="U35484" t="s">
        <v>178</v>
      </c>
      <c r="V35484" t="s">
        <v>768</v>
      </c>
      <c r="W35484">
        <v>43</v>
      </c>
      <c r="X35484" t="s">
        <v>2215</v>
      </c>
      <c r="Y35484" t="s">
        <v>183662</v>
      </c>
    </row>
    <row r="35485" spans="11:26" x14ac:dyDescent="0.3">
      <c r="K35485" t="s">
        <v>183657</v>
      </c>
      <c r="L35485" t="s">
        <v>183663</v>
      </c>
      <c r="M35485" t="s">
        <v>324</v>
      </c>
      <c r="O35485" t="s">
        <v>11007</v>
      </c>
      <c r="P35485">
        <v>40000</v>
      </c>
      <c r="Q35485" t="s">
        <v>183664</v>
      </c>
      <c r="R35485" t="s">
        <v>183665</v>
      </c>
      <c r="S35485" t="s">
        <v>183666</v>
      </c>
      <c r="T35485" t="s">
        <v>183667</v>
      </c>
      <c r="U35485" t="s">
        <v>34</v>
      </c>
      <c r="V35485" t="s">
        <v>46</v>
      </c>
      <c r="W35485" t="s">
        <v>106</v>
      </c>
      <c r="X35485" t="s">
        <v>107</v>
      </c>
      <c r="Y35485" t="s">
        <v>116</v>
      </c>
      <c r="Z35485" s="1">
        <v>39448</v>
      </c>
    </row>
    <row r="35486" spans="11:26" x14ac:dyDescent="0.3">
      <c r="K35486" t="s">
        <v>183657</v>
      </c>
      <c r="L35486" t="s">
        <v>183668</v>
      </c>
      <c r="M35486" t="s">
        <v>324</v>
      </c>
      <c r="O35486" t="s">
        <v>29363</v>
      </c>
      <c r="P35486">
        <v>65000</v>
      </c>
      <c r="Q35486" t="s">
        <v>183669</v>
      </c>
      <c r="R35486" t="s">
        <v>183670</v>
      </c>
      <c r="S35486" t="s">
        <v>183671</v>
      </c>
      <c r="T35486" t="s">
        <v>85</v>
      </c>
      <c r="U35486" t="s">
        <v>34</v>
      </c>
      <c r="V35486" t="s">
        <v>270</v>
      </c>
      <c r="W35486" t="s">
        <v>271</v>
      </c>
      <c r="X35486" t="s">
        <v>272</v>
      </c>
      <c r="Y35486" t="s">
        <v>272</v>
      </c>
      <c r="Z35486" s="1">
        <v>36989</v>
      </c>
    </row>
    <row r="35487" spans="11:26" x14ac:dyDescent="0.3">
      <c r="K35487" t="s">
        <v>183672</v>
      </c>
      <c r="L35487" t="s">
        <v>183673</v>
      </c>
      <c r="M35487" t="s">
        <v>52</v>
      </c>
      <c r="O35487" s="1">
        <v>42249</v>
      </c>
      <c r="P35487">
        <v>59956</v>
      </c>
      <c r="Q35487" t="s">
        <v>183674</v>
      </c>
      <c r="R35487" t="s">
        <v>183675</v>
      </c>
      <c r="S35487" t="s">
        <v>183676</v>
      </c>
      <c r="T35487" t="s">
        <v>95</v>
      </c>
      <c r="U35487" t="s">
        <v>34</v>
      </c>
      <c r="V35487" t="s">
        <v>46</v>
      </c>
      <c r="W35487" t="s">
        <v>1846</v>
      </c>
      <c r="X35487" t="s">
        <v>5294</v>
      </c>
      <c r="Y35487" t="s">
        <v>5294</v>
      </c>
    </row>
    <row r="35488" spans="11:26" x14ac:dyDescent="0.3">
      <c r="K35488" t="s">
        <v>183677</v>
      </c>
      <c r="L35488" t="s">
        <v>183678</v>
      </c>
      <c r="M35488" t="s">
        <v>28</v>
      </c>
      <c r="O35488" t="s">
        <v>139329</v>
      </c>
      <c r="P35488">
        <v>25000000</v>
      </c>
      <c r="Q35488" t="s">
        <v>183679</v>
      </c>
      <c r="R35488" t="s">
        <v>183680</v>
      </c>
      <c r="S35488" t="s">
        <v>183681</v>
      </c>
      <c r="T35488" t="s">
        <v>183682</v>
      </c>
      <c r="U35488" t="s">
        <v>1158</v>
      </c>
      <c r="V35488" t="s">
        <v>46</v>
      </c>
      <c r="W35488" t="s">
        <v>260</v>
      </c>
      <c r="X35488" t="s">
        <v>402</v>
      </c>
      <c r="Y35488" t="s">
        <v>536</v>
      </c>
      <c r="Z35488" s="1">
        <v>33604</v>
      </c>
    </row>
    <row r="35489" spans="11:26" x14ac:dyDescent="0.3">
      <c r="K35489" t="s">
        <v>183683</v>
      </c>
      <c r="L35489" t="s">
        <v>183684</v>
      </c>
      <c r="M35489" t="s">
        <v>28</v>
      </c>
      <c r="O35489" t="s">
        <v>4815</v>
      </c>
      <c r="P35489">
        <v>20000000</v>
      </c>
      <c r="Q35489" t="s">
        <v>183685</v>
      </c>
      <c r="R35489" t="s">
        <v>183686</v>
      </c>
      <c r="S35489" t="s">
        <v>183687</v>
      </c>
      <c r="T35489" t="s">
        <v>183688</v>
      </c>
      <c r="U35489" t="s">
        <v>34</v>
      </c>
      <c r="Z35489" s="1">
        <v>40544</v>
      </c>
    </row>
    <row r="35490" spans="11:26" x14ac:dyDescent="0.3">
      <c r="K35490" t="s">
        <v>183683</v>
      </c>
      <c r="L35490" t="s">
        <v>183689</v>
      </c>
      <c r="M35490" t="s">
        <v>28</v>
      </c>
      <c r="N35490" t="s">
        <v>29</v>
      </c>
      <c r="O35490" s="1">
        <v>41740</v>
      </c>
      <c r="P35490">
        <v>10000000</v>
      </c>
      <c r="Q35490" t="s">
        <v>183690</v>
      </c>
      <c r="R35490" t="s">
        <v>183691</v>
      </c>
      <c r="S35490" t="s">
        <v>183692</v>
      </c>
      <c r="T35490" t="s">
        <v>150</v>
      </c>
      <c r="U35490" t="s">
        <v>34</v>
      </c>
      <c r="V35490" t="s">
        <v>1816</v>
      </c>
      <c r="W35490">
        <v>11</v>
      </c>
      <c r="X35490" t="s">
        <v>2926</v>
      </c>
      <c r="Y35490" t="s">
        <v>18843</v>
      </c>
    </row>
    <row r="35491" spans="11:26" x14ac:dyDescent="0.3">
      <c r="K35491" t="s">
        <v>183683</v>
      </c>
      <c r="L35491" t="s">
        <v>183693</v>
      </c>
      <c r="M35491" t="s">
        <v>256</v>
      </c>
      <c r="O35491" s="1">
        <v>42195</v>
      </c>
      <c r="P35491">
        <v>10000000</v>
      </c>
      <c r="Q35491" t="s">
        <v>183694</v>
      </c>
      <c r="R35491" t="s">
        <v>183695</v>
      </c>
      <c r="S35491" t="s">
        <v>183696</v>
      </c>
      <c r="T35491" t="s">
        <v>95</v>
      </c>
      <c r="U35491" t="s">
        <v>34</v>
      </c>
      <c r="V35491" t="s">
        <v>46</v>
      </c>
      <c r="W35491" t="s">
        <v>142</v>
      </c>
      <c r="X35491" t="s">
        <v>1930</v>
      </c>
      <c r="Y35491" t="s">
        <v>39167</v>
      </c>
    </row>
    <row r="35492" spans="11:26" x14ac:dyDescent="0.3">
      <c r="K35492" t="s">
        <v>183697</v>
      </c>
      <c r="L35492" t="s">
        <v>183698</v>
      </c>
      <c r="M35492" t="s">
        <v>52</v>
      </c>
      <c r="O35492" t="s">
        <v>11444</v>
      </c>
      <c r="P35492">
        <v>100000</v>
      </c>
      <c r="Q35492" t="s">
        <v>183699</v>
      </c>
      <c r="R35492" t="s">
        <v>183700</v>
      </c>
      <c r="S35492" t="s">
        <v>183701</v>
      </c>
      <c r="T35492" t="s">
        <v>1063</v>
      </c>
      <c r="U35492" t="s">
        <v>34</v>
      </c>
      <c r="V35492" t="s">
        <v>46</v>
      </c>
      <c r="W35492" t="s">
        <v>133</v>
      </c>
      <c r="X35492" t="s">
        <v>3028</v>
      </c>
      <c r="Y35492" t="s">
        <v>4403</v>
      </c>
      <c r="Z35492" s="1">
        <v>36526</v>
      </c>
    </row>
    <row r="35493" spans="11:26" x14ac:dyDescent="0.3">
      <c r="K35493" t="s">
        <v>183702</v>
      </c>
      <c r="L35493" t="s">
        <v>183703</v>
      </c>
      <c r="M35493" t="s">
        <v>52</v>
      </c>
      <c r="O35493" s="1">
        <v>41191</v>
      </c>
      <c r="P35493">
        <v>50000</v>
      </c>
      <c r="Q35493" t="s">
        <v>183704</v>
      </c>
      <c r="R35493" t="s">
        <v>183705</v>
      </c>
      <c r="S35493" t="s">
        <v>183706</v>
      </c>
      <c r="T35493" t="s">
        <v>183707</v>
      </c>
      <c r="U35493" t="s">
        <v>178</v>
      </c>
      <c r="V35493" t="s">
        <v>46</v>
      </c>
      <c r="W35493" t="s">
        <v>106</v>
      </c>
      <c r="X35493" t="s">
        <v>107</v>
      </c>
      <c r="Y35493" t="s">
        <v>446</v>
      </c>
      <c r="Z35493" s="1">
        <v>37628</v>
      </c>
    </row>
    <row r="35494" spans="11:26" x14ac:dyDescent="0.3">
      <c r="K35494" t="s">
        <v>183708</v>
      </c>
      <c r="L35494" t="s">
        <v>183709</v>
      </c>
      <c r="M35494" t="s">
        <v>52</v>
      </c>
      <c r="O35494" s="1">
        <v>42014</v>
      </c>
      <c r="P35494">
        <v>559018</v>
      </c>
      <c r="Q35494" t="s">
        <v>183710</v>
      </c>
      <c r="R35494" t="s">
        <v>183711</v>
      </c>
      <c r="S35494" t="s">
        <v>183712</v>
      </c>
      <c r="T35494" t="s">
        <v>183713</v>
      </c>
      <c r="U35494" t="s">
        <v>178</v>
      </c>
      <c r="V35494" t="s">
        <v>46</v>
      </c>
      <c r="W35494" t="s">
        <v>260</v>
      </c>
      <c r="X35494" t="s">
        <v>402</v>
      </c>
      <c r="Y35494" t="s">
        <v>536</v>
      </c>
      <c r="Z35494" s="1">
        <v>36892</v>
      </c>
    </row>
    <row r="35495" spans="11:26" x14ac:dyDescent="0.3">
      <c r="K35495" t="s">
        <v>183714</v>
      </c>
      <c r="L35495" t="s">
        <v>183715</v>
      </c>
      <c r="M35495" t="s">
        <v>91</v>
      </c>
      <c r="O35495" s="1">
        <v>41405</v>
      </c>
      <c r="Q35495" t="s">
        <v>183716</v>
      </c>
      <c r="R35495" t="s">
        <v>183717</v>
      </c>
      <c r="S35495" t="s">
        <v>183718</v>
      </c>
      <c r="T35495" t="s">
        <v>183719</v>
      </c>
      <c r="U35495" t="s">
        <v>34</v>
      </c>
      <c r="V35495" t="s">
        <v>368</v>
      </c>
      <c r="W35495">
        <v>7</v>
      </c>
      <c r="X35495" t="s">
        <v>481</v>
      </c>
      <c r="Y35495" t="s">
        <v>481</v>
      </c>
      <c r="Z35495" t="s">
        <v>11402</v>
      </c>
    </row>
    <row r="35496" spans="11:26" x14ac:dyDescent="0.3">
      <c r="K35496" t="s">
        <v>183720</v>
      </c>
      <c r="L35496" t="s">
        <v>183721</v>
      </c>
      <c r="M35496" t="s">
        <v>52</v>
      </c>
      <c r="O35496" s="1">
        <v>40547</v>
      </c>
      <c r="P35496">
        <v>750000</v>
      </c>
      <c r="Q35496" t="s">
        <v>183722</v>
      </c>
      <c r="R35496" t="s">
        <v>183723</v>
      </c>
      <c r="S35496" t="s">
        <v>183724</v>
      </c>
      <c r="T35496" t="s">
        <v>183725</v>
      </c>
      <c r="U35496" t="s">
        <v>34</v>
      </c>
      <c r="V35496" t="s">
        <v>46</v>
      </c>
      <c r="W35496" t="s">
        <v>106</v>
      </c>
      <c r="X35496" t="s">
        <v>2081</v>
      </c>
      <c r="Y35496" t="s">
        <v>2081</v>
      </c>
      <c r="Z35496" t="s">
        <v>32993</v>
      </c>
    </row>
    <row r="35497" spans="11:26" x14ac:dyDescent="0.3">
      <c r="K35497" t="s">
        <v>183726</v>
      </c>
      <c r="L35497" t="s">
        <v>183727</v>
      </c>
      <c r="M35497" t="s">
        <v>324</v>
      </c>
      <c r="O35497" t="s">
        <v>379</v>
      </c>
      <c r="Q35497" t="s">
        <v>183728</v>
      </c>
      <c r="R35497" t="s">
        <v>183729</v>
      </c>
      <c r="S35497" t="s">
        <v>183730</v>
      </c>
      <c r="T35497" t="s">
        <v>64674</v>
      </c>
      <c r="U35497" t="s">
        <v>34</v>
      </c>
      <c r="V35497" t="s">
        <v>46</v>
      </c>
      <c r="W35497" t="s">
        <v>106</v>
      </c>
      <c r="X35497" t="s">
        <v>107</v>
      </c>
      <c r="Y35497" t="s">
        <v>116</v>
      </c>
      <c r="Z35497" s="1">
        <v>40546</v>
      </c>
    </row>
    <row r="35498" spans="11:26" x14ac:dyDescent="0.3">
      <c r="K35498" t="s">
        <v>183731</v>
      </c>
      <c r="L35498" t="s">
        <v>183732</v>
      </c>
      <c r="M35498" t="s">
        <v>52</v>
      </c>
      <c r="O35498" t="s">
        <v>2813</v>
      </c>
      <c r="P35498">
        <v>20000</v>
      </c>
      <c r="Q35498" t="s">
        <v>183733</v>
      </c>
      <c r="R35498" t="s">
        <v>183734</v>
      </c>
      <c r="S35498" t="s">
        <v>183735</v>
      </c>
      <c r="T35498" t="s">
        <v>183736</v>
      </c>
      <c r="U35498" t="s">
        <v>178</v>
      </c>
      <c r="V35498" t="s">
        <v>46</v>
      </c>
      <c r="W35498" t="s">
        <v>106</v>
      </c>
      <c r="X35498" t="s">
        <v>151</v>
      </c>
      <c r="Y35498" t="s">
        <v>4559</v>
      </c>
      <c r="Z35498" s="1">
        <v>40551</v>
      </c>
    </row>
    <row r="35499" spans="11:26" x14ac:dyDescent="0.3">
      <c r="K35499" t="s">
        <v>183737</v>
      </c>
      <c r="L35499" t="s">
        <v>183738</v>
      </c>
      <c r="M35499" t="s">
        <v>28</v>
      </c>
      <c r="O35499" t="s">
        <v>81407</v>
      </c>
      <c r="P35499">
        <v>2000000</v>
      </c>
      <c r="Q35499" t="s">
        <v>183739</v>
      </c>
      <c r="R35499" t="s">
        <v>183740</v>
      </c>
      <c r="S35499" t="s">
        <v>183741</v>
      </c>
      <c r="T35499" t="s">
        <v>183742</v>
      </c>
      <c r="U35499" t="s">
        <v>34</v>
      </c>
      <c r="V35499" t="s">
        <v>46</v>
      </c>
      <c r="W35499" t="s">
        <v>260</v>
      </c>
      <c r="X35499" t="s">
        <v>4695</v>
      </c>
      <c r="Y35499" t="s">
        <v>4695</v>
      </c>
      <c r="Z35499" s="1">
        <v>41643</v>
      </c>
    </row>
    <row r="35500" spans="11:26" x14ac:dyDescent="0.3">
      <c r="K35500" t="s">
        <v>183743</v>
      </c>
      <c r="L35500" t="s">
        <v>183744</v>
      </c>
      <c r="M35500" t="s">
        <v>233</v>
      </c>
      <c r="O35500" s="1">
        <v>41888</v>
      </c>
      <c r="P35500">
        <v>14700000</v>
      </c>
      <c r="Q35500" t="s">
        <v>183745</v>
      </c>
      <c r="R35500" t="s">
        <v>183746</v>
      </c>
      <c r="S35500" t="s">
        <v>183747</v>
      </c>
      <c r="T35500" t="s">
        <v>183748</v>
      </c>
      <c r="U35500" t="s">
        <v>34</v>
      </c>
      <c r="V35500" t="s">
        <v>46</v>
      </c>
      <c r="W35500" t="s">
        <v>810</v>
      </c>
      <c r="X35500" t="s">
        <v>1541</v>
      </c>
      <c r="Y35500" t="s">
        <v>53421</v>
      </c>
      <c r="Z35500" s="1">
        <v>40544</v>
      </c>
    </row>
    <row r="35501" spans="11:26" x14ac:dyDescent="0.3">
      <c r="K35501" t="s">
        <v>183743</v>
      </c>
      <c r="L35501" t="s">
        <v>183749</v>
      </c>
      <c r="M35501" t="s">
        <v>28</v>
      </c>
      <c r="O35501" s="1">
        <v>40795</v>
      </c>
      <c r="P35501">
        <v>9000000</v>
      </c>
      <c r="Q35501" t="s">
        <v>183750</v>
      </c>
      <c r="R35501" t="s">
        <v>183751</v>
      </c>
      <c r="S35501" t="s">
        <v>183752</v>
      </c>
      <c r="T35501" t="s">
        <v>183753</v>
      </c>
      <c r="U35501" t="s">
        <v>34</v>
      </c>
      <c r="Z35501" s="1">
        <v>39822</v>
      </c>
    </row>
    <row r="35502" spans="11:26" x14ac:dyDescent="0.3">
      <c r="K35502" t="s">
        <v>183754</v>
      </c>
      <c r="L35502" t="s">
        <v>183755</v>
      </c>
      <c r="M35502" t="s">
        <v>52</v>
      </c>
      <c r="O35502" t="s">
        <v>6712</v>
      </c>
      <c r="P35502">
        <v>1200000</v>
      </c>
      <c r="Q35502" t="s">
        <v>183756</v>
      </c>
      <c r="R35502" t="s">
        <v>183757</v>
      </c>
      <c r="S35502" t="s">
        <v>183758</v>
      </c>
      <c r="T35502" t="s">
        <v>12335</v>
      </c>
      <c r="U35502" t="s">
        <v>34</v>
      </c>
      <c r="V35502" t="s">
        <v>46</v>
      </c>
      <c r="W35502" t="s">
        <v>106</v>
      </c>
      <c r="X35502" t="s">
        <v>2081</v>
      </c>
      <c r="Y35502" t="s">
        <v>2081</v>
      </c>
      <c r="Z35502" s="1">
        <v>42005</v>
      </c>
    </row>
    <row r="35503" spans="11:26" x14ac:dyDescent="0.3">
      <c r="K35503" t="s">
        <v>183754</v>
      </c>
      <c r="L35503" t="s">
        <v>183759</v>
      </c>
      <c r="M35503" t="s">
        <v>28</v>
      </c>
      <c r="N35503" t="s">
        <v>40</v>
      </c>
      <c r="O35503" s="1">
        <v>42047</v>
      </c>
      <c r="P35503">
        <v>3000000</v>
      </c>
      <c r="Q35503" t="s">
        <v>183760</v>
      </c>
      <c r="R35503" t="s">
        <v>183761</v>
      </c>
      <c r="S35503" t="s">
        <v>183762</v>
      </c>
      <c r="T35503" t="s">
        <v>6409</v>
      </c>
      <c r="U35503" t="s">
        <v>34</v>
      </c>
      <c r="V35503" t="s">
        <v>46</v>
      </c>
      <c r="W35503" t="s">
        <v>5456</v>
      </c>
      <c r="X35503" t="s">
        <v>5457</v>
      </c>
      <c r="Y35503" t="s">
        <v>6452</v>
      </c>
      <c r="Z35503" s="1">
        <v>40544</v>
      </c>
    </row>
    <row r="35504" spans="11:26" x14ac:dyDescent="0.3">
      <c r="K35504" t="s">
        <v>183754</v>
      </c>
      <c r="L35504" t="s">
        <v>183763</v>
      </c>
      <c r="M35504" t="s">
        <v>256</v>
      </c>
      <c r="O35504" t="s">
        <v>33592</v>
      </c>
      <c r="P35504">
        <v>500000</v>
      </c>
      <c r="Q35504" t="s">
        <v>183764</v>
      </c>
      <c r="R35504" t="s">
        <v>183765</v>
      </c>
      <c r="S35504" t="s">
        <v>183766</v>
      </c>
      <c r="T35504" t="s">
        <v>183767</v>
      </c>
      <c r="U35504" t="s">
        <v>34</v>
      </c>
      <c r="V35504" t="s">
        <v>1174</v>
      </c>
      <c r="W35504">
        <v>2</v>
      </c>
      <c r="X35504" t="s">
        <v>1175</v>
      </c>
      <c r="Y35504" t="s">
        <v>34171</v>
      </c>
    </row>
    <row r="35505" spans="11:26" x14ac:dyDescent="0.3">
      <c r="K35505" t="s">
        <v>183754</v>
      </c>
      <c r="L35505" t="s">
        <v>183768</v>
      </c>
      <c r="M35505" t="s">
        <v>52</v>
      </c>
      <c r="O35505" s="1">
        <v>41914</v>
      </c>
      <c r="P35505">
        <v>310000</v>
      </c>
      <c r="Q35505" t="s">
        <v>183769</v>
      </c>
      <c r="R35505" t="s">
        <v>183770</v>
      </c>
      <c r="S35505" t="s">
        <v>183771</v>
      </c>
      <c r="T35505" t="s">
        <v>74</v>
      </c>
      <c r="U35505" t="s">
        <v>34</v>
      </c>
      <c r="V35505" t="s">
        <v>46</v>
      </c>
      <c r="W35505" t="s">
        <v>2104</v>
      </c>
      <c r="X35505" t="s">
        <v>2105</v>
      </c>
      <c r="Y35505" t="s">
        <v>15589</v>
      </c>
      <c r="Z35505" s="1">
        <v>36526</v>
      </c>
    </row>
    <row r="35506" spans="11:26" x14ac:dyDescent="0.3">
      <c r="K35506" t="s">
        <v>183772</v>
      </c>
      <c r="L35506" t="s">
        <v>183773</v>
      </c>
      <c r="M35506" t="s">
        <v>52</v>
      </c>
      <c r="O35506" t="s">
        <v>183774</v>
      </c>
      <c r="P35506">
        <v>198020</v>
      </c>
      <c r="Q35506" t="s">
        <v>183775</v>
      </c>
      <c r="R35506" t="s">
        <v>183776</v>
      </c>
      <c r="S35506" t="s">
        <v>183777</v>
      </c>
      <c r="U35506" t="s">
        <v>34</v>
      </c>
      <c r="V35506" t="s">
        <v>96</v>
      </c>
      <c r="W35506" t="s">
        <v>336</v>
      </c>
      <c r="X35506" t="s">
        <v>337</v>
      </c>
      <c r="Y35506" t="s">
        <v>337</v>
      </c>
    </row>
    <row r="35507" spans="11:26" x14ac:dyDescent="0.3">
      <c r="K35507" t="s">
        <v>183772</v>
      </c>
      <c r="L35507" t="s">
        <v>183778</v>
      </c>
      <c r="M35507" t="s">
        <v>52</v>
      </c>
      <c r="O35507" t="s">
        <v>5965</v>
      </c>
      <c r="P35507">
        <v>1146638</v>
      </c>
      <c r="Q35507" t="s">
        <v>183779</v>
      </c>
      <c r="R35507" t="s">
        <v>183780</v>
      </c>
      <c r="S35507" t="s">
        <v>183781</v>
      </c>
      <c r="T35507" t="s">
        <v>183782</v>
      </c>
      <c r="U35507" t="s">
        <v>178</v>
      </c>
      <c r="V35507" t="s">
        <v>96</v>
      </c>
      <c r="W35507" t="s">
        <v>97</v>
      </c>
      <c r="X35507" t="s">
        <v>98</v>
      </c>
      <c r="Y35507" t="s">
        <v>98</v>
      </c>
      <c r="Z35507" s="1">
        <v>40179</v>
      </c>
    </row>
    <row r="35508" spans="11:26" x14ac:dyDescent="0.3">
      <c r="K35508" t="s">
        <v>183783</v>
      </c>
      <c r="L35508" t="s">
        <v>183784</v>
      </c>
      <c r="M35508" t="s">
        <v>190</v>
      </c>
      <c r="O35508" s="1">
        <v>41123</v>
      </c>
      <c r="Q35508" t="s">
        <v>183785</v>
      </c>
      <c r="R35508" t="s">
        <v>183786</v>
      </c>
      <c r="S35508" t="s">
        <v>183787</v>
      </c>
      <c r="T35508" t="s">
        <v>74</v>
      </c>
      <c r="U35508" t="s">
        <v>178</v>
      </c>
      <c r="V35508" t="s">
        <v>46</v>
      </c>
      <c r="W35508" t="s">
        <v>106</v>
      </c>
      <c r="X35508" t="s">
        <v>107</v>
      </c>
      <c r="Y35508" t="s">
        <v>1016</v>
      </c>
      <c r="Z35508" s="1">
        <v>38718</v>
      </c>
    </row>
    <row r="35509" spans="11:26" x14ac:dyDescent="0.3">
      <c r="K35509" t="s">
        <v>183788</v>
      </c>
      <c r="L35509" t="s">
        <v>183789</v>
      </c>
      <c r="M35509" t="s">
        <v>324</v>
      </c>
      <c r="O35509" s="1">
        <v>41949</v>
      </c>
      <c r="P35509">
        <v>40000</v>
      </c>
      <c r="Q35509" t="s">
        <v>183790</v>
      </c>
      <c r="R35509" t="s">
        <v>183791</v>
      </c>
      <c r="S35509" t="s">
        <v>183792</v>
      </c>
      <c r="T35509" t="s">
        <v>183793</v>
      </c>
      <c r="U35509" t="s">
        <v>34</v>
      </c>
      <c r="V35509" t="s">
        <v>1174</v>
      </c>
      <c r="Z35509" s="1">
        <v>35796</v>
      </c>
    </row>
    <row r="35510" spans="11:26" x14ac:dyDescent="0.3">
      <c r="K35510" t="s">
        <v>183794</v>
      </c>
      <c r="L35510" t="s">
        <v>183795</v>
      </c>
      <c r="M35510" t="s">
        <v>52</v>
      </c>
      <c r="O35510" s="1">
        <v>41285</v>
      </c>
      <c r="P35510">
        <v>50000</v>
      </c>
      <c r="Q35510" t="s">
        <v>183796</v>
      </c>
      <c r="R35510" t="s">
        <v>183797</v>
      </c>
      <c r="S35510" t="s">
        <v>183798</v>
      </c>
      <c r="T35510" t="s">
        <v>183799</v>
      </c>
      <c r="U35510" t="s">
        <v>34</v>
      </c>
      <c r="V35510" t="s">
        <v>206</v>
      </c>
      <c r="W35510" t="s">
        <v>207</v>
      </c>
      <c r="X35510" t="s">
        <v>208</v>
      </c>
      <c r="Y35510" t="s">
        <v>208</v>
      </c>
      <c r="Z35510" t="s">
        <v>40676</v>
      </c>
    </row>
    <row r="35511" spans="11:26" x14ac:dyDescent="0.3">
      <c r="K35511" t="s">
        <v>183800</v>
      </c>
      <c r="L35511" t="s">
        <v>183801</v>
      </c>
      <c r="M35511" t="s">
        <v>52</v>
      </c>
      <c r="O35511" t="s">
        <v>96474</v>
      </c>
      <c r="P35511">
        <v>500000</v>
      </c>
      <c r="Q35511" t="s">
        <v>183802</v>
      </c>
      <c r="R35511" t="s">
        <v>183803</v>
      </c>
      <c r="S35511" t="s">
        <v>183804</v>
      </c>
      <c r="T35511" t="s">
        <v>150</v>
      </c>
      <c r="U35511" t="s">
        <v>34</v>
      </c>
      <c r="V35511" t="s">
        <v>46</v>
      </c>
      <c r="W35511" t="s">
        <v>106</v>
      </c>
      <c r="X35511" t="s">
        <v>1650</v>
      </c>
      <c r="Y35511" t="s">
        <v>19774</v>
      </c>
      <c r="Z35511" s="1">
        <v>30317</v>
      </c>
    </row>
    <row r="35512" spans="11:26" x14ac:dyDescent="0.3">
      <c r="K35512" t="s">
        <v>183800</v>
      </c>
      <c r="L35512" t="s">
        <v>183805</v>
      </c>
      <c r="M35512" t="s">
        <v>52</v>
      </c>
      <c r="O35512" s="1">
        <v>39090</v>
      </c>
      <c r="P35512">
        <v>15000</v>
      </c>
      <c r="Q35512" t="s">
        <v>183806</v>
      </c>
      <c r="R35512" t="s">
        <v>183807</v>
      </c>
      <c r="T35512" t="s">
        <v>95</v>
      </c>
      <c r="U35512" t="s">
        <v>34</v>
      </c>
      <c r="V35512" t="s">
        <v>46</v>
      </c>
      <c r="W35512" t="s">
        <v>2169</v>
      </c>
      <c r="X35512" t="s">
        <v>2170</v>
      </c>
      <c r="Y35512" t="s">
        <v>11581</v>
      </c>
      <c r="Z35512" s="1">
        <v>40179</v>
      </c>
    </row>
    <row r="35513" spans="11:26" x14ac:dyDescent="0.3">
      <c r="K35513" t="s">
        <v>183800</v>
      </c>
      <c r="L35513" t="s">
        <v>183808</v>
      </c>
      <c r="M35513" t="s">
        <v>28</v>
      </c>
      <c r="N35513" t="s">
        <v>40</v>
      </c>
      <c r="O35513" t="s">
        <v>10867</v>
      </c>
      <c r="P35513">
        <v>1400000</v>
      </c>
      <c r="Q35513" t="s">
        <v>183809</v>
      </c>
      <c r="R35513" t="s">
        <v>183810</v>
      </c>
      <c r="S35513" t="s">
        <v>183811</v>
      </c>
      <c r="T35513" t="s">
        <v>8146</v>
      </c>
      <c r="U35513" t="s">
        <v>34</v>
      </c>
      <c r="V35513" t="s">
        <v>46</v>
      </c>
      <c r="W35513" t="s">
        <v>1081</v>
      </c>
      <c r="X35513" t="s">
        <v>1082</v>
      </c>
      <c r="Y35513" t="s">
        <v>17434</v>
      </c>
      <c r="Z35513" s="1">
        <v>36526</v>
      </c>
    </row>
    <row r="35514" spans="11:26" x14ac:dyDescent="0.3">
      <c r="K35514" t="s">
        <v>183812</v>
      </c>
      <c r="L35514" t="s">
        <v>183813</v>
      </c>
      <c r="M35514" t="s">
        <v>324</v>
      </c>
      <c r="O35514" t="s">
        <v>795</v>
      </c>
      <c r="Q35514" t="s">
        <v>183814</v>
      </c>
      <c r="R35514" t="s">
        <v>183815</v>
      </c>
      <c r="T35514" t="s">
        <v>183816</v>
      </c>
      <c r="U35514" t="s">
        <v>34</v>
      </c>
      <c r="V35514" t="s">
        <v>46</v>
      </c>
      <c r="W35514" t="s">
        <v>106</v>
      </c>
      <c r="X35514" t="s">
        <v>107</v>
      </c>
      <c r="Y35514" t="s">
        <v>446</v>
      </c>
    </row>
    <row r="35515" spans="11:26" x14ac:dyDescent="0.3">
      <c r="K35515" t="s">
        <v>183817</v>
      </c>
      <c r="L35515" t="s">
        <v>183818</v>
      </c>
      <c r="M35515" t="s">
        <v>52</v>
      </c>
      <c r="O35515" t="s">
        <v>20161</v>
      </c>
      <c r="P35515">
        <v>1701394</v>
      </c>
      <c r="Q35515" t="s">
        <v>183819</v>
      </c>
      <c r="R35515" t="s">
        <v>183820</v>
      </c>
      <c r="S35515" t="s">
        <v>183821</v>
      </c>
      <c r="T35515" t="s">
        <v>183822</v>
      </c>
      <c r="U35515" t="s">
        <v>34</v>
      </c>
      <c r="V35515" t="s">
        <v>206</v>
      </c>
      <c r="W35515" t="s">
        <v>207</v>
      </c>
      <c r="X35515" t="s">
        <v>208</v>
      </c>
      <c r="Y35515" t="s">
        <v>208</v>
      </c>
      <c r="Z35515" s="1">
        <v>39448</v>
      </c>
    </row>
    <row r="35516" spans="11:26" x14ac:dyDescent="0.3">
      <c r="K35516" t="s">
        <v>183823</v>
      </c>
      <c r="L35516" t="s">
        <v>183824</v>
      </c>
      <c r="M35516" t="s">
        <v>28</v>
      </c>
      <c r="O35516" s="1">
        <v>40909</v>
      </c>
      <c r="P35516">
        <v>1000000</v>
      </c>
      <c r="Q35516" t="s">
        <v>183825</v>
      </c>
      <c r="R35516" t="s">
        <v>183826</v>
      </c>
      <c r="S35516" t="s">
        <v>183827</v>
      </c>
      <c r="T35516" t="s">
        <v>183828</v>
      </c>
      <c r="U35516" t="s">
        <v>34</v>
      </c>
      <c r="V35516" t="s">
        <v>46</v>
      </c>
      <c r="W35516" t="s">
        <v>106</v>
      </c>
      <c r="X35516" t="s">
        <v>107</v>
      </c>
      <c r="Y35516" t="s">
        <v>108</v>
      </c>
      <c r="Z35516" s="1">
        <v>41275</v>
      </c>
    </row>
    <row r="35517" spans="11:26" x14ac:dyDescent="0.3">
      <c r="K35517" t="s">
        <v>183829</v>
      </c>
      <c r="L35517" t="s">
        <v>183830</v>
      </c>
      <c r="M35517" t="s">
        <v>3620</v>
      </c>
      <c r="O35517" s="1">
        <v>41915</v>
      </c>
      <c r="P35517">
        <v>200000</v>
      </c>
      <c r="Q35517" t="s">
        <v>183831</v>
      </c>
      <c r="R35517" t="s">
        <v>183832</v>
      </c>
      <c r="S35517" t="s">
        <v>183833</v>
      </c>
      <c r="T35517" t="s">
        <v>436</v>
      </c>
      <c r="U35517" t="s">
        <v>34</v>
      </c>
      <c r="V35517" t="s">
        <v>46</v>
      </c>
      <c r="W35517" t="s">
        <v>228</v>
      </c>
      <c r="X35517" t="s">
        <v>229</v>
      </c>
      <c r="Y35517" t="s">
        <v>229</v>
      </c>
      <c r="Z35517" s="1">
        <v>39090</v>
      </c>
    </row>
    <row r="35518" spans="11:26" x14ac:dyDescent="0.3">
      <c r="K35518" t="s">
        <v>183829</v>
      </c>
      <c r="L35518" t="s">
        <v>183834</v>
      </c>
      <c r="M35518" t="s">
        <v>52</v>
      </c>
      <c r="O35518" t="s">
        <v>2270</v>
      </c>
      <c r="Q35518" t="s">
        <v>183835</v>
      </c>
      <c r="R35518" t="s">
        <v>183836</v>
      </c>
      <c r="S35518" t="s">
        <v>183837</v>
      </c>
      <c r="T35518" t="s">
        <v>183838</v>
      </c>
      <c r="U35518" t="s">
        <v>34</v>
      </c>
      <c r="V35518" t="s">
        <v>46</v>
      </c>
      <c r="W35518" t="s">
        <v>471</v>
      </c>
      <c r="X35518" t="s">
        <v>969</v>
      </c>
      <c r="Y35518" t="s">
        <v>969</v>
      </c>
    </row>
    <row r="35519" spans="11:26" x14ac:dyDescent="0.3">
      <c r="K35519" t="s">
        <v>183839</v>
      </c>
      <c r="L35519" t="s">
        <v>183840</v>
      </c>
      <c r="M35519" t="s">
        <v>28</v>
      </c>
      <c r="N35519" t="s">
        <v>40</v>
      </c>
      <c r="O35519" s="1">
        <v>40098</v>
      </c>
      <c r="P35519">
        <v>4500000</v>
      </c>
      <c r="Q35519" t="s">
        <v>183841</v>
      </c>
      <c r="R35519" t="s">
        <v>183842</v>
      </c>
      <c r="T35519" t="s">
        <v>183843</v>
      </c>
      <c r="U35519" t="s">
        <v>34</v>
      </c>
    </row>
    <row r="35520" spans="11:26" x14ac:dyDescent="0.3">
      <c r="K35520" t="s">
        <v>183844</v>
      </c>
      <c r="L35520" t="s">
        <v>183845</v>
      </c>
      <c r="M35520" t="s">
        <v>52</v>
      </c>
      <c r="O35520" t="s">
        <v>11064</v>
      </c>
      <c r="P35520">
        <v>5527508</v>
      </c>
      <c r="Q35520" t="s">
        <v>183846</v>
      </c>
      <c r="R35520" t="s">
        <v>183847</v>
      </c>
      <c r="S35520" t="s">
        <v>183848</v>
      </c>
      <c r="T35520" t="s">
        <v>1208</v>
      </c>
      <c r="U35520" t="s">
        <v>34</v>
      </c>
      <c r="V35520" t="s">
        <v>46</v>
      </c>
      <c r="W35520" t="s">
        <v>75</v>
      </c>
      <c r="X35520" t="s">
        <v>464</v>
      </c>
      <c r="Y35520" t="s">
        <v>123655</v>
      </c>
      <c r="Z35520" s="1">
        <v>41286</v>
      </c>
    </row>
    <row r="35521" spans="11:26" x14ac:dyDescent="0.3">
      <c r="K35521" t="s">
        <v>183849</v>
      </c>
      <c r="L35521" t="s">
        <v>183850</v>
      </c>
      <c r="M35521" t="s">
        <v>52</v>
      </c>
      <c r="O35521" t="s">
        <v>16598</v>
      </c>
      <c r="P35521">
        <v>1000000</v>
      </c>
      <c r="Q35521" t="s">
        <v>183851</v>
      </c>
      <c r="R35521" t="s">
        <v>183852</v>
      </c>
      <c r="S35521" t="s">
        <v>183853</v>
      </c>
      <c r="T35521" t="s">
        <v>178501</v>
      </c>
      <c r="U35521" t="s">
        <v>34</v>
      </c>
      <c r="Z35521" t="s">
        <v>94161</v>
      </c>
    </row>
    <row r="35522" spans="11:26" x14ac:dyDescent="0.3">
      <c r="K35522" t="s">
        <v>183854</v>
      </c>
      <c r="L35522" t="s">
        <v>183855</v>
      </c>
      <c r="M35522" t="s">
        <v>28</v>
      </c>
      <c r="N35522" t="s">
        <v>40</v>
      </c>
      <c r="O35522" t="s">
        <v>15417</v>
      </c>
      <c r="P35522">
        <v>2859321</v>
      </c>
      <c r="Q35522" t="s">
        <v>183856</v>
      </c>
      <c r="R35522" t="s">
        <v>183857</v>
      </c>
      <c r="S35522" t="s">
        <v>183858</v>
      </c>
      <c r="T35522" t="s">
        <v>1589</v>
      </c>
      <c r="U35522" t="s">
        <v>178</v>
      </c>
      <c r="V35522" t="s">
        <v>46</v>
      </c>
      <c r="W35522" t="s">
        <v>106</v>
      </c>
      <c r="X35522" t="s">
        <v>107</v>
      </c>
      <c r="Y35522" t="s">
        <v>1016</v>
      </c>
      <c r="Z35522" s="1">
        <v>37622</v>
      </c>
    </row>
    <row r="35523" spans="11:26" x14ac:dyDescent="0.3">
      <c r="K35523" t="s">
        <v>183859</v>
      </c>
      <c r="L35523" t="s">
        <v>183860</v>
      </c>
      <c r="M35523" t="s">
        <v>28</v>
      </c>
      <c r="N35523" t="s">
        <v>29</v>
      </c>
      <c r="O35523" s="1">
        <v>39084</v>
      </c>
      <c r="Q35523" t="s">
        <v>183861</v>
      </c>
      <c r="R35523" t="s">
        <v>183862</v>
      </c>
      <c r="S35523" t="s">
        <v>183863</v>
      </c>
      <c r="T35523" t="s">
        <v>1294</v>
      </c>
      <c r="U35523" t="s">
        <v>345</v>
      </c>
      <c r="V35523" t="s">
        <v>819</v>
      </c>
      <c r="W35523">
        <v>19</v>
      </c>
      <c r="X35523" t="s">
        <v>183864</v>
      </c>
      <c r="Y35523" t="s">
        <v>183864</v>
      </c>
      <c r="Z35523" s="1">
        <v>36161</v>
      </c>
    </row>
    <row r="35524" spans="11:26" x14ac:dyDescent="0.3">
      <c r="K35524" t="s">
        <v>183859</v>
      </c>
      <c r="L35524" t="s">
        <v>183865</v>
      </c>
      <c r="M35524" t="s">
        <v>28</v>
      </c>
      <c r="N35524" t="s">
        <v>40</v>
      </c>
      <c r="O35524" s="1">
        <v>38726</v>
      </c>
      <c r="Q35524" t="s">
        <v>183866</v>
      </c>
      <c r="R35524" t="s">
        <v>183867</v>
      </c>
      <c r="T35524" t="s">
        <v>183868</v>
      </c>
      <c r="U35524" t="s">
        <v>34</v>
      </c>
      <c r="V35524" t="s">
        <v>46</v>
      </c>
      <c r="W35524" t="s">
        <v>2104</v>
      </c>
      <c r="X35524" t="s">
        <v>2105</v>
      </c>
      <c r="Y35524" t="s">
        <v>2105</v>
      </c>
      <c r="Z35524" s="1">
        <v>39448</v>
      </c>
    </row>
    <row r="35525" spans="11:26" x14ac:dyDescent="0.3">
      <c r="K35525" t="s">
        <v>183869</v>
      </c>
      <c r="L35525" t="s">
        <v>183870</v>
      </c>
      <c r="M35525" t="s">
        <v>28</v>
      </c>
      <c r="N35525" t="s">
        <v>29</v>
      </c>
      <c r="O35525" t="s">
        <v>39968</v>
      </c>
      <c r="P35525">
        <v>20000000</v>
      </c>
      <c r="Q35525" t="s">
        <v>183871</v>
      </c>
      <c r="R35525" t="s">
        <v>183872</v>
      </c>
      <c r="U35525" t="s">
        <v>34</v>
      </c>
    </row>
    <row r="35526" spans="11:26" x14ac:dyDescent="0.3">
      <c r="K35526" t="s">
        <v>183869</v>
      </c>
      <c r="L35526" t="s">
        <v>183873</v>
      </c>
      <c r="M35526" t="s">
        <v>28</v>
      </c>
      <c r="O35526" t="s">
        <v>183874</v>
      </c>
      <c r="P35526">
        <v>5300000</v>
      </c>
      <c r="Q35526" t="s">
        <v>183875</v>
      </c>
      <c r="R35526" t="s">
        <v>183876</v>
      </c>
      <c r="S35526" t="s">
        <v>183877</v>
      </c>
      <c r="T35526" t="s">
        <v>95</v>
      </c>
      <c r="U35526" t="s">
        <v>34</v>
      </c>
      <c r="V35526" t="s">
        <v>46</v>
      </c>
      <c r="W35526" t="s">
        <v>260</v>
      </c>
      <c r="X35526" t="s">
        <v>402</v>
      </c>
      <c r="Y35526" t="s">
        <v>536</v>
      </c>
      <c r="Z35526" s="1">
        <v>39083</v>
      </c>
    </row>
    <row r="35527" spans="11:26" x14ac:dyDescent="0.3">
      <c r="K35527" t="s">
        <v>183878</v>
      </c>
      <c r="L35527" t="s">
        <v>183879</v>
      </c>
      <c r="M35527" t="s">
        <v>52</v>
      </c>
      <c r="O35527" s="1">
        <v>42005</v>
      </c>
      <c r="P35527">
        <v>300000</v>
      </c>
      <c r="Q35527" t="s">
        <v>183880</v>
      </c>
      <c r="R35527" t="s">
        <v>183881</v>
      </c>
      <c r="S35527" t="s">
        <v>183882</v>
      </c>
      <c r="T35527" t="s">
        <v>136560</v>
      </c>
      <c r="U35527" t="s">
        <v>34</v>
      </c>
      <c r="V35527" t="s">
        <v>46</v>
      </c>
      <c r="W35527" t="s">
        <v>106</v>
      </c>
      <c r="X35527" t="s">
        <v>107</v>
      </c>
      <c r="Y35527" t="s">
        <v>116</v>
      </c>
      <c r="Z35527" s="1">
        <v>40183</v>
      </c>
    </row>
    <row r="35528" spans="11:26" x14ac:dyDescent="0.3">
      <c r="K35528" t="s">
        <v>183883</v>
      </c>
      <c r="L35528" t="s">
        <v>183884</v>
      </c>
      <c r="M35528" t="s">
        <v>91</v>
      </c>
      <c r="O35528" t="s">
        <v>26569</v>
      </c>
      <c r="Q35528" t="s">
        <v>183885</v>
      </c>
      <c r="R35528" t="s">
        <v>183886</v>
      </c>
      <c r="S35528" t="s">
        <v>183887</v>
      </c>
      <c r="T35528" t="s">
        <v>2264</v>
      </c>
      <c r="U35528" t="s">
        <v>34</v>
      </c>
      <c r="V35528" t="s">
        <v>46</v>
      </c>
      <c r="W35528" t="s">
        <v>106</v>
      </c>
      <c r="X35528" t="s">
        <v>151</v>
      </c>
      <c r="Y35528" t="s">
        <v>151</v>
      </c>
      <c r="Z35528" s="1">
        <v>41275</v>
      </c>
    </row>
    <row r="35529" spans="11:26" x14ac:dyDescent="0.3">
      <c r="K35529" t="s">
        <v>183888</v>
      </c>
      <c r="L35529" t="s">
        <v>183889</v>
      </c>
      <c r="M35529" t="s">
        <v>28</v>
      </c>
      <c r="O35529" t="s">
        <v>5965</v>
      </c>
      <c r="P35529">
        <v>50000</v>
      </c>
      <c r="Q35529" t="s">
        <v>183890</v>
      </c>
      <c r="R35529" t="s">
        <v>183891</v>
      </c>
      <c r="S35529" t="s">
        <v>183892</v>
      </c>
      <c r="T35529" t="s">
        <v>183893</v>
      </c>
      <c r="U35529" t="s">
        <v>34</v>
      </c>
      <c r="V35529" t="s">
        <v>96</v>
      </c>
      <c r="W35529" t="s">
        <v>2817</v>
      </c>
      <c r="X35529" t="s">
        <v>183894</v>
      </c>
      <c r="Y35529" t="s">
        <v>183894</v>
      </c>
      <c r="Z35529" t="s">
        <v>2544</v>
      </c>
    </row>
    <row r="35530" spans="11:26" x14ac:dyDescent="0.3">
      <c r="K35530" t="s">
        <v>183888</v>
      </c>
      <c r="L35530" t="s">
        <v>183895</v>
      </c>
      <c r="M35530" t="s">
        <v>28</v>
      </c>
      <c r="O35530" s="1">
        <v>41038</v>
      </c>
      <c r="P35530">
        <v>2000000</v>
      </c>
      <c r="Q35530" t="s">
        <v>183896</v>
      </c>
      <c r="R35530" t="s">
        <v>183897</v>
      </c>
      <c r="S35530" t="s">
        <v>183898</v>
      </c>
      <c r="T35530" t="s">
        <v>6</v>
      </c>
      <c r="U35530" t="s">
        <v>34</v>
      </c>
      <c r="V35530" t="s">
        <v>46</v>
      </c>
      <c r="W35530" t="s">
        <v>471</v>
      </c>
      <c r="X35530" t="s">
        <v>1760</v>
      </c>
      <c r="Y35530" t="s">
        <v>1760</v>
      </c>
    </row>
    <row r="35531" spans="11:26" x14ac:dyDescent="0.3">
      <c r="K35531" t="s">
        <v>183888</v>
      </c>
      <c r="L35531" t="s">
        <v>183899</v>
      </c>
      <c r="M35531" t="s">
        <v>91</v>
      </c>
      <c r="O35531" s="1">
        <v>41277</v>
      </c>
      <c r="Q35531" t="s">
        <v>183900</v>
      </c>
      <c r="R35531" t="s">
        <v>183901</v>
      </c>
      <c r="S35531" t="s">
        <v>183902</v>
      </c>
      <c r="T35531" t="s">
        <v>99347</v>
      </c>
      <c r="U35531" t="s">
        <v>178</v>
      </c>
    </row>
    <row r="35532" spans="11:26" x14ac:dyDescent="0.3">
      <c r="K35532" t="s">
        <v>183888</v>
      </c>
      <c r="L35532" t="s">
        <v>183903</v>
      </c>
      <c r="M35532" t="s">
        <v>28</v>
      </c>
      <c r="O35532" t="s">
        <v>56654</v>
      </c>
      <c r="P35532">
        <v>1000000</v>
      </c>
      <c r="Q35532" t="s">
        <v>183904</v>
      </c>
      <c r="R35532" t="s">
        <v>183905</v>
      </c>
      <c r="S35532" t="s">
        <v>183906</v>
      </c>
      <c r="T35532" t="s">
        <v>183907</v>
      </c>
      <c r="U35532" t="s">
        <v>34</v>
      </c>
      <c r="V35532" t="s">
        <v>46</v>
      </c>
      <c r="W35532" t="s">
        <v>167</v>
      </c>
      <c r="X35532" t="s">
        <v>168</v>
      </c>
      <c r="Y35532" t="s">
        <v>169</v>
      </c>
      <c r="Z35532" s="1">
        <v>40917</v>
      </c>
    </row>
    <row r="35533" spans="11:26" x14ac:dyDescent="0.3">
      <c r="K35533" t="s">
        <v>183888</v>
      </c>
      <c r="L35533" t="s">
        <v>183908</v>
      </c>
      <c r="M35533" t="s">
        <v>28</v>
      </c>
      <c r="O35533" t="s">
        <v>17044</v>
      </c>
      <c r="P35533">
        <v>1114244</v>
      </c>
      <c r="Q35533" t="s">
        <v>183909</v>
      </c>
      <c r="R35533" t="s">
        <v>183910</v>
      </c>
      <c r="S35533" t="s">
        <v>183911</v>
      </c>
      <c r="T35533" t="s">
        <v>183912</v>
      </c>
      <c r="U35533" t="s">
        <v>34</v>
      </c>
      <c r="V35533" t="s">
        <v>46</v>
      </c>
      <c r="W35533" t="s">
        <v>106</v>
      </c>
      <c r="X35533" t="s">
        <v>107</v>
      </c>
      <c r="Y35533" t="s">
        <v>446</v>
      </c>
      <c r="Z35533" s="1">
        <v>41646</v>
      </c>
    </row>
    <row r="35534" spans="11:26" x14ac:dyDescent="0.3">
      <c r="K35534" t="s">
        <v>183913</v>
      </c>
      <c r="L35534" t="s">
        <v>183914</v>
      </c>
      <c r="M35534" t="s">
        <v>28</v>
      </c>
      <c r="N35534" t="s">
        <v>29</v>
      </c>
      <c r="O35534" s="1">
        <v>40122</v>
      </c>
      <c r="P35534">
        <v>2000000</v>
      </c>
      <c r="Q35534" t="s">
        <v>183915</v>
      </c>
      <c r="R35534" t="s">
        <v>183916</v>
      </c>
      <c r="S35534" t="s">
        <v>183917</v>
      </c>
      <c r="T35534" t="s">
        <v>2126</v>
      </c>
      <c r="U35534" t="s">
        <v>34</v>
      </c>
      <c r="V35534" t="s">
        <v>46</v>
      </c>
      <c r="W35534" t="s">
        <v>2104</v>
      </c>
      <c r="X35534" t="s">
        <v>2105</v>
      </c>
      <c r="Y35534" t="s">
        <v>2462</v>
      </c>
      <c r="Z35534" s="1">
        <v>39814</v>
      </c>
    </row>
    <row r="35535" spans="11:26" x14ac:dyDescent="0.3">
      <c r="K35535" t="s">
        <v>183913</v>
      </c>
      <c r="L35535" t="s">
        <v>183918</v>
      </c>
      <c r="M35535" t="s">
        <v>28</v>
      </c>
      <c r="N35535" t="s">
        <v>40</v>
      </c>
      <c r="O35535" s="1">
        <v>39088</v>
      </c>
      <c r="P35535">
        <v>5000000</v>
      </c>
      <c r="Q35535" t="s">
        <v>183919</v>
      </c>
      <c r="R35535" t="s">
        <v>183920</v>
      </c>
      <c r="S35535" t="s">
        <v>183921</v>
      </c>
      <c r="T35535" t="s">
        <v>183922</v>
      </c>
      <c r="U35535" t="s">
        <v>178</v>
      </c>
      <c r="V35535" t="s">
        <v>46</v>
      </c>
      <c r="W35535" t="s">
        <v>75</v>
      </c>
      <c r="X35535" t="s">
        <v>464</v>
      </c>
      <c r="Y35535" t="s">
        <v>464</v>
      </c>
      <c r="Z35535" t="s">
        <v>64864</v>
      </c>
    </row>
    <row r="35536" spans="11:26" x14ac:dyDescent="0.3">
      <c r="K35536" t="s">
        <v>183923</v>
      </c>
      <c r="L35536" t="s">
        <v>183924</v>
      </c>
      <c r="M35536" t="s">
        <v>28</v>
      </c>
      <c r="N35536" t="s">
        <v>40</v>
      </c>
      <c r="O35536" s="1">
        <v>40610</v>
      </c>
      <c r="Q35536" t="s">
        <v>183925</v>
      </c>
      <c r="R35536" t="s">
        <v>183926</v>
      </c>
      <c r="S35536" t="s">
        <v>183927</v>
      </c>
      <c r="T35536" t="s">
        <v>16343</v>
      </c>
      <c r="U35536" t="s">
        <v>34</v>
      </c>
      <c r="V35536" t="s">
        <v>46</v>
      </c>
      <c r="W35536" t="s">
        <v>106</v>
      </c>
      <c r="X35536" t="s">
        <v>107</v>
      </c>
      <c r="Y35536" t="s">
        <v>446</v>
      </c>
      <c r="Z35536" s="1">
        <v>40909</v>
      </c>
    </row>
    <row r="35537" spans="11:26" x14ac:dyDescent="0.3">
      <c r="K35537" t="s">
        <v>183923</v>
      </c>
      <c r="L35537" t="s">
        <v>183928</v>
      </c>
      <c r="M35537" t="s">
        <v>52</v>
      </c>
      <c r="O35537" t="s">
        <v>18713</v>
      </c>
      <c r="Q35537" t="s">
        <v>183929</v>
      </c>
      <c r="R35537" t="s">
        <v>183930</v>
      </c>
      <c r="S35537" t="s">
        <v>183931</v>
      </c>
      <c r="T35537" t="s">
        <v>64</v>
      </c>
      <c r="U35537" t="s">
        <v>345</v>
      </c>
      <c r="V35537" t="s">
        <v>46</v>
      </c>
      <c r="W35537" t="s">
        <v>106</v>
      </c>
      <c r="X35537" t="s">
        <v>151</v>
      </c>
      <c r="Y35537" t="s">
        <v>151</v>
      </c>
      <c r="Z35537" t="s">
        <v>183932</v>
      </c>
    </row>
    <row r="35538" spans="11:26" x14ac:dyDescent="0.3">
      <c r="K35538" t="s">
        <v>183933</v>
      </c>
      <c r="L35538" t="s">
        <v>183934</v>
      </c>
      <c r="M35538" t="s">
        <v>324</v>
      </c>
      <c r="O35538" s="1">
        <v>40180</v>
      </c>
      <c r="P35538">
        <v>1200000</v>
      </c>
      <c r="Q35538" t="s">
        <v>183935</v>
      </c>
      <c r="R35538" t="s">
        <v>183936</v>
      </c>
      <c r="S35538" t="s">
        <v>183937</v>
      </c>
      <c r="T35538" t="s">
        <v>183938</v>
      </c>
      <c r="U35538" t="s">
        <v>34</v>
      </c>
      <c r="V35538" t="s">
        <v>65</v>
      </c>
      <c r="W35538">
        <v>22</v>
      </c>
      <c r="X35538" t="s">
        <v>66</v>
      </c>
      <c r="Y35538" t="s">
        <v>66</v>
      </c>
    </row>
    <row r="35539" spans="11:26" x14ac:dyDescent="0.3">
      <c r="K35539" t="s">
        <v>183933</v>
      </c>
      <c r="L35539" t="s">
        <v>183939</v>
      </c>
      <c r="M35539" t="s">
        <v>324</v>
      </c>
      <c r="O35539" s="1">
        <v>39819</v>
      </c>
      <c r="P35539">
        <v>1300000</v>
      </c>
      <c r="Q35539" t="s">
        <v>183940</v>
      </c>
      <c r="R35539" t="s">
        <v>183941</v>
      </c>
      <c r="S35539" t="s">
        <v>183942</v>
      </c>
      <c r="T35539" t="s">
        <v>95</v>
      </c>
      <c r="U35539" t="s">
        <v>34</v>
      </c>
      <c r="V35539" t="s">
        <v>35</v>
      </c>
      <c r="W35539">
        <v>19</v>
      </c>
      <c r="X35539" t="s">
        <v>792</v>
      </c>
      <c r="Y35539" t="s">
        <v>792</v>
      </c>
    </row>
    <row r="35540" spans="11:26" x14ac:dyDescent="0.3">
      <c r="K35540" t="s">
        <v>183933</v>
      </c>
      <c r="L35540" t="s">
        <v>183943</v>
      </c>
      <c r="M35540" t="s">
        <v>28</v>
      </c>
      <c r="N35540" t="s">
        <v>29</v>
      </c>
      <c r="O35540" t="s">
        <v>18788</v>
      </c>
      <c r="Q35540" t="s">
        <v>183944</v>
      </c>
      <c r="R35540" t="s">
        <v>183945</v>
      </c>
      <c r="S35540" t="s">
        <v>183946</v>
      </c>
      <c r="T35540" t="s">
        <v>3123</v>
      </c>
      <c r="U35540" t="s">
        <v>34</v>
      </c>
      <c r="V35540" t="s">
        <v>206</v>
      </c>
      <c r="W35540" t="s">
        <v>207</v>
      </c>
      <c r="X35540" t="s">
        <v>208</v>
      </c>
      <c r="Y35540" t="s">
        <v>208</v>
      </c>
      <c r="Z35540" s="1">
        <v>36161</v>
      </c>
    </row>
    <row r="35541" spans="11:26" x14ac:dyDescent="0.3">
      <c r="K35541" t="s">
        <v>183933</v>
      </c>
      <c r="L35541" t="s">
        <v>183947</v>
      </c>
      <c r="M35541" t="s">
        <v>324</v>
      </c>
      <c r="O35541" s="1">
        <v>39092</v>
      </c>
      <c r="P35541">
        <v>2500000</v>
      </c>
      <c r="Q35541" t="s">
        <v>183948</v>
      </c>
      <c r="R35541" t="s">
        <v>183949</v>
      </c>
      <c r="S35541" t="s">
        <v>183950</v>
      </c>
      <c r="T35541" t="s">
        <v>183951</v>
      </c>
      <c r="U35541" t="s">
        <v>178</v>
      </c>
      <c r="V35541" t="s">
        <v>46</v>
      </c>
      <c r="W35541" t="s">
        <v>106</v>
      </c>
      <c r="X35541" t="s">
        <v>2081</v>
      </c>
      <c r="Y35541" t="s">
        <v>56033</v>
      </c>
      <c r="Z35541" s="1">
        <v>38724</v>
      </c>
    </row>
    <row r="35542" spans="11:26" x14ac:dyDescent="0.3">
      <c r="K35542" t="s">
        <v>183933</v>
      </c>
      <c r="L35542" t="s">
        <v>183952</v>
      </c>
      <c r="M35542" t="s">
        <v>28</v>
      </c>
      <c r="N35542" t="s">
        <v>40</v>
      </c>
      <c r="O35542" t="s">
        <v>41897</v>
      </c>
      <c r="P35542">
        <v>13000000</v>
      </c>
      <c r="Q35542" t="s">
        <v>183953</v>
      </c>
      <c r="R35542" t="s">
        <v>183954</v>
      </c>
      <c r="S35542" t="s">
        <v>183955</v>
      </c>
      <c r="U35542" t="s">
        <v>34</v>
      </c>
      <c r="Z35542" s="1">
        <v>42005</v>
      </c>
    </row>
    <row r="35543" spans="11:26" x14ac:dyDescent="0.3">
      <c r="K35543" t="s">
        <v>183933</v>
      </c>
      <c r="L35543" t="s">
        <v>183956</v>
      </c>
      <c r="M35543" t="s">
        <v>324</v>
      </c>
      <c r="O35543" s="1">
        <v>40913</v>
      </c>
      <c r="P35543">
        <v>3000000</v>
      </c>
      <c r="Q35543" t="s">
        <v>183957</v>
      </c>
      <c r="R35543" t="s">
        <v>183958</v>
      </c>
      <c r="S35543" t="s">
        <v>183959</v>
      </c>
      <c r="T35543" t="s">
        <v>183960</v>
      </c>
      <c r="U35543" t="s">
        <v>1158</v>
      </c>
      <c r="V35543" t="s">
        <v>800</v>
      </c>
      <c r="X35543" t="s">
        <v>801</v>
      </c>
      <c r="Y35543" t="s">
        <v>801</v>
      </c>
      <c r="Z35543" s="1">
        <v>39150</v>
      </c>
    </row>
    <row r="35544" spans="11:26" x14ac:dyDescent="0.3">
      <c r="K35544" t="s">
        <v>183933</v>
      </c>
      <c r="L35544" t="s">
        <v>183961</v>
      </c>
      <c r="M35544" t="s">
        <v>52</v>
      </c>
      <c r="O35544" s="1">
        <v>39087</v>
      </c>
      <c r="P35544">
        <v>400000</v>
      </c>
      <c r="Q35544" t="s">
        <v>183962</v>
      </c>
      <c r="R35544" t="s">
        <v>183963</v>
      </c>
      <c r="T35544" t="s">
        <v>2364</v>
      </c>
      <c r="U35544" t="s">
        <v>34</v>
      </c>
      <c r="V35544" t="s">
        <v>46</v>
      </c>
      <c r="W35544" t="s">
        <v>106</v>
      </c>
      <c r="X35544" t="s">
        <v>107</v>
      </c>
      <c r="Y35544" t="s">
        <v>1882</v>
      </c>
      <c r="Z35544" s="1">
        <v>36526</v>
      </c>
    </row>
    <row r="35545" spans="11:26" x14ac:dyDescent="0.3">
      <c r="K35545" t="s">
        <v>183964</v>
      </c>
      <c r="L35545" t="s">
        <v>183965</v>
      </c>
      <c r="M35545" t="s">
        <v>52</v>
      </c>
      <c r="O35545" s="1">
        <v>40548</v>
      </c>
      <c r="P35545">
        <v>148323</v>
      </c>
      <c r="Q35545" t="s">
        <v>183966</v>
      </c>
      <c r="R35545" t="s">
        <v>183967</v>
      </c>
      <c r="S35545" t="s">
        <v>183968</v>
      </c>
      <c r="T35545" t="s">
        <v>8087</v>
      </c>
      <c r="U35545" t="s">
        <v>178</v>
      </c>
      <c r="V35545" t="s">
        <v>46</v>
      </c>
      <c r="W35545" t="s">
        <v>106</v>
      </c>
      <c r="X35545" t="s">
        <v>107</v>
      </c>
      <c r="Y35545" t="s">
        <v>116</v>
      </c>
      <c r="Z35545" t="s">
        <v>12466</v>
      </c>
    </row>
    <row r="35546" spans="11:26" x14ac:dyDescent="0.3">
      <c r="K35546" t="s">
        <v>183969</v>
      </c>
      <c r="L35546" t="s">
        <v>183970</v>
      </c>
      <c r="M35546" t="s">
        <v>28</v>
      </c>
      <c r="N35546" t="s">
        <v>29</v>
      </c>
      <c r="O35546" t="s">
        <v>9883</v>
      </c>
      <c r="P35546">
        <v>8000000</v>
      </c>
      <c r="Q35546" t="s">
        <v>183971</v>
      </c>
      <c r="R35546" t="s">
        <v>183646</v>
      </c>
      <c r="S35546" t="s">
        <v>183972</v>
      </c>
      <c r="T35546" t="s">
        <v>183973</v>
      </c>
      <c r="U35546" t="s">
        <v>34</v>
      </c>
      <c r="V35546" t="s">
        <v>46</v>
      </c>
      <c r="W35546" t="s">
        <v>260</v>
      </c>
      <c r="X35546" t="s">
        <v>402</v>
      </c>
      <c r="Y35546" t="s">
        <v>402</v>
      </c>
    </row>
    <row r="35547" spans="11:26" x14ac:dyDescent="0.3">
      <c r="K35547" t="s">
        <v>183974</v>
      </c>
      <c r="L35547" t="s">
        <v>183975</v>
      </c>
      <c r="M35547" t="s">
        <v>256</v>
      </c>
      <c r="O35547" s="1">
        <v>41954</v>
      </c>
      <c r="P35547">
        <v>50000</v>
      </c>
      <c r="Q35547" t="s">
        <v>183976</v>
      </c>
      <c r="R35547" t="s">
        <v>183977</v>
      </c>
      <c r="S35547" t="s">
        <v>183978</v>
      </c>
      <c r="T35547" t="s">
        <v>6</v>
      </c>
      <c r="U35547" t="s">
        <v>178</v>
      </c>
      <c r="V35547" t="s">
        <v>46</v>
      </c>
      <c r="W35547" t="s">
        <v>2169</v>
      </c>
      <c r="X35547" t="s">
        <v>2170</v>
      </c>
      <c r="Y35547" t="s">
        <v>2171</v>
      </c>
    </row>
    <row r="35548" spans="11:26" x14ac:dyDescent="0.3">
      <c r="K35548" t="s">
        <v>183979</v>
      </c>
      <c r="L35548" t="s">
        <v>183980</v>
      </c>
      <c r="M35548" t="s">
        <v>256</v>
      </c>
      <c r="O35548" s="1">
        <v>41924</v>
      </c>
      <c r="P35548">
        <v>424000</v>
      </c>
      <c r="Q35548" t="s">
        <v>183981</v>
      </c>
      <c r="R35548" t="s">
        <v>183982</v>
      </c>
      <c r="S35548" t="s">
        <v>183983</v>
      </c>
      <c r="T35548" t="s">
        <v>183984</v>
      </c>
      <c r="U35548" t="s">
        <v>34</v>
      </c>
      <c r="V35548" t="s">
        <v>368</v>
      </c>
      <c r="W35548">
        <v>4</v>
      </c>
      <c r="X35548" t="s">
        <v>8181</v>
      </c>
      <c r="Y35548" t="s">
        <v>183985</v>
      </c>
      <c r="Z35548" s="1">
        <v>41640</v>
      </c>
    </row>
    <row r="35549" spans="11:26" x14ac:dyDescent="0.3">
      <c r="K35549" t="s">
        <v>183986</v>
      </c>
      <c r="L35549" t="s">
        <v>183987</v>
      </c>
      <c r="M35549" t="s">
        <v>190</v>
      </c>
      <c r="O35549" t="s">
        <v>24890</v>
      </c>
      <c r="P35549">
        <v>32027</v>
      </c>
      <c r="Q35549" t="s">
        <v>183988</v>
      </c>
      <c r="R35549" t="s">
        <v>183989</v>
      </c>
      <c r="T35549" t="s">
        <v>74</v>
      </c>
      <c r="U35549" t="s">
        <v>178</v>
      </c>
      <c r="V35549" t="s">
        <v>46</v>
      </c>
      <c r="W35549" t="s">
        <v>471</v>
      </c>
      <c r="X35549" t="s">
        <v>1482</v>
      </c>
      <c r="Y35549" t="s">
        <v>1483</v>
      </c>
      <c r="Z35549" s="1">
        <v>33604</v>
      </c>
    </row>
    <row r="35550" spans="11:26" x14ac:dyDescent="0.3">
      <c r="K35550" t="s">
        <v>183990</v>
      </c>
      <c r="L35550" t="s">
        <v>183991</v>
      </c>
      <c r="M35550" t="s">
        <v>52</v>
      </c>
      <c r="O35550" t="s">
        <v>22176</v>
      </c>
      <c r="P35550">
        <v>2000000</v>
      </c>
      <c r="Q35550" t="s">
        <v>183992</v>
      </c>
      <c r="R35550" t="s">
        <v>183993</v>
      </c>
      <c r="S35550" t="s">
        <v>183994</v>
      </c>
      <c r="T35550" t="s">
        <v>74</v>
      </c>
      <c r="U35550" t="s">
        <v>34</v>
      </c>
      <c r="V35550" t="s">
        <v>1816</v>
      </c>
      <c r="W35550">
        <v>1</v>
      </c>
      <c r="X35550" t="s">
        <v>2917</v>
      </c>
      <c r="Y35550" t="s">
        <v>183995</v>
      </c>
      <c r="Z35550" s="1">
        <v>37996</v>
      </c>
    </row>
    <row r="35551" spans="11:26" x14ac:dyDescent="0.3">
      <c r="K35551" t="s">
        <v>183996</v>
      </c>
      <c r="L35551" t="s">
        <v>183997</v>
      </c>
      <c r="M35551" t="s">
        <v>28</v>
      </c>
      <c r="O35551" s="1">
        <v>39144</v>
      </c>
      <c r="P35551">
        <v>20000000</v>
      </c>
      <c r="Q35551" t="s">
        <v>183998</v>
      </c>
      <c r="R35551" t="s">
        <v>183999</v>
      </c>
      <c r="T35551" t="s">
        <v>85</v>
      </c>
      <c r="U35551" t="s">
        <v>345</v>
      </c>
    </row>
    <row r="35552" spans="11:26" x14ac:dyDescent="0.3">
      <c r="K35552" t="s">
        <v>183996</v>
      </c>
      <c r="L35552" t="s">
        <v>184000</v>
      </c>
      <c r="M35552" t="s">
        <v>28</v>
      </c>
      <c r="O35552" s="1">
        <v>40068</v>
      </c>
      <c r="P35552">
        <v>15000000</v>
      </c>
      <c r="Q35552" t="s">
        <v>184001</v>
      </c>
      <c r="R35552" t="s">
        <v>184002</v>
      </c>
      <c r="S35552" t="s">
        <v>184003</v>
      </c>
      <c r="T35552" t="s">
        <v>95</v>
      </c>
      <c r="U35552" t="s">
        <v>1158</v>
      </c>
      <c r="V35552" t="s">
        <v>46</v>
      </c>
      <c r="W35552" t="s">
        <v>158</v>
      </c>
      <c r="X35552" t="s">
        <v>159</v>
      </c>
      <c r="Y35552" t="s">
        <v>50687</v>
      </c>
    </row>
    <row r="35553" spans="11:26" x14ac:dyDescent="0.3">
      <c r="K35553" t="s">
        <v>184004</v>
      </c>
      <c r="L35553" t="s">
        <v>184005</v>
      </c>
      <c r="M35553" t="s">
        <v>190</v>
      </c>
      <c r="O35553" t="s">
        <v>379</v>
      </c>
      <c r="Q35553" t="s">
        <v>184006</v>
      </c>
      <c r="R35553" t="s">
        <v>184007</v>
      </c>
      <c r="T35553" t="s">
        <v>184008</v>
      </c>
      <c r="U35553" t="s">
        <v>34</v>
      </c>
      <c r="V35553" t="s">
        <v>46</v>
      </c>
      <c r="W35553" t="s">
        <v>1081</v>
      </c>
      <c r="X35553" t="s">
        <v>1082</v>
      </c>
      <c r="Y35553" t="s">
        <v>1082</v>
      </c>
      <c r="Z35553" s="1">
        <v>38353</v>
      </c>
    </row>
    <row r="35554" spans="11:26" x14ac:dyDescent="0.3">
      <c r="K35554" t="s">
        <v>184009</v>
      </c>
      <c r="L35554" t="s">
        <v>184010</v>
      </c>
      <c r="M35554" t="s">
        <v>52</v>
      </c>
      <c r="O35554" s="1">
        <v>41649</v>
      </c>
      <c r="P35554">
        <v>250000</v>
      </c>
      <c r="Q35554" t="s">
        <v>184011</v>
      </c>
      <c r="R35554" t="s">
        <v>184012</v>
      </c>
      <c r="T35554" t="s">
        <v>5932</v>
      </c>
      <c r="U35554" t="s">
        <v>34</v>
      </c>
      <c r="V35554" t="s">
        <v>46</v>
      </c>
      <c r="W35554" t="s">
        <v>1081</v>
      </c>
      <c r="X35554" t="s">
        <v>1082</v>
      </c>
      <c r="Y35554" t="s">
        <v>2687</v>
      </c>
    </row>
    <row r="35555" spans="11:26" x14ac:dyDescent="0.3">
      <c r="K35555" t="s">
        <v>184013</v>
      </c>
      <c r="L35555" t="s">
        <v>184014</v>
      </c>
      <c r="M35555" t="s">
        <v>52</v>
      </c>
      <c r="O35555" s="1">
        <v>41280</v>
      </c>
      <c r="P35555">
        <v>532000</v>
      </c>
      <c r="Q35555" t="s">
        <v>184015</v>
      </c>
      <c r="R35555" t="s">
        <v>184016</v>
      </c>
      <c r="S35555" t="s">
        <v>184017</v>
      </c>
      <c r="T35555" t="s">
        <v>436</v>
      </c>
      <c r="U35555" t="s">
        <v>178</v>
      </c>
      <c r="V35555" t="s">
        <v>46</v>
      </c>
      <c r="W35555" t="s">
        <v>195</v>
      </c>
      <c r="X35555" t="s">
        <v>196</v>
      </c>
      <c r="Y35555" t="s">
        <v>196</v>
      </c>
      <c r="Z35555" s="1">
        <v>35065</v>
      </c>
    </row>
    <row r="35556" spans="11:26" x14ac:dyDescent="0.3">
      <c r="K35556" t="s">
        <v>184018</v>
      </c>
      <c r="L35556" t="s">
        <v>184019</v>
      </c>
      <c r="M35556" t="s">
        <v>28</v>
      </c>
      <c r="N35556" t="s">
        <v>1189</v>
      </c>
      <c r="O35556" t="s">
        <v>41</v>
      </c>
      <c r="P35556">
        <v>57000000</v>
      </c>
      <c r="Q35556" t="s">
        <v>184020</v>
      </c>
      <c r="R35556" t="s">
        <v>184021</v>
      </c>
      <c r="S35556" t="s">
        <v>184022</v>
      </c>
      <c r="T35556" t="s">
        <v>184023</v>
      </c>
      <c r="U35556" t="s">
        <v>34</v>
      </c>
      <c r="V35556" t="s">
        <v>46</v>
      </c>
      <c r="W35556" t="s">
        <v>106</v>
      </c>
      <c r="X35556" t="s">
        <v>107</v>
      </c>
      <c r="Y35556" t="s">
        <v>116</v>
      </c>
      <c r="Z35556" s="1">
        <v>29595</v>
      </c>
    </row>
    <row r="35557" spans="11:26" x14ac:dyDescent="0.3">
      <c r="K35557" t="s">
        <v>184024</v>
      </c>
      <c r="L35557" t="s">
        <v>184025</v>
      </c>
      <c r="M35557" t="s">
        <v>28</v>
      </c>
      <c r="N35557" t="s">
        <v>40</v>
      </c>
      <c r="O35557" s="1">
        <v>39823</v>
      </c>
      <c r="Q35557" t="s">
        <v>184026</v>
      </c>
      <c r="R35557" t="s">
        <v>184027</v>
      </c>
      <c r="S35557" t="s">
        <v>184028</v>
      </c>
      <c r="T35557" t="s">
        <v>436</v>
      </c>
      <c r="U35557" t="s">
        <v>178</v>
      </c>
      <c r="V35557" t="s">
        <v>46</v>
      </c>
      <c r="W35557" t="s">
        <v>260</v>
      </c>
      <c r="X35557" t="s">
        <v>402</v>
      </c>
      <c r="Y35557" t="s">
        <v>22249</v>
      </c>
      <c r="Z35557" s="1">
        <v>36526</v>
      </c>
    </row>
    <row r="35558" spans="11:26" x14ac:dyDescent="0.3">
      <c r="K35558" t="s">
        <v>184024</v>
      </c>
      <c r="L35558" t="s">
        <v>184029</v>
      </c>
      <c r="M35558" t="s">
        <v>233</v>
      </c>
      <c r="O35558" t="s">
        <v>11064</v>
      </c>
      <c r="P35558">
        <v>50000000</v>
      </c>
      <c r="Q35558" t="s">
        <v>184030</v>
      </c>
      <c r="R35558" t="s">
        <v>184031</v>
      </c>
      <c r="S35558" t="s">
        <v>184032</v>
      </c>
      <c r="T35558" t="s">
        <v>184033</v>
      </c>
      <c r="U35558" t="s">
        <v>178</v>
      </c>
      <c r="V35558" t="s">
        <v>46</v>
      </c>
      <c r="W35558" t="s">
        <v>106</v>
      </c>
      <c r="X35558" t="s">
        <v>107</v>
      </c>
      <c r="Y35558" t="s">
        <v>46209</v>
      </c>
      <c r="Z35558" s="1">
        <v>36161</v>
      </c>
    </row>
    <row r="35559" spans="11:26" x14ac:dyDescent="0.3">
      <c r="K35559" t="s">
        <v>184024</v>
      </c>
      <c r="L35559" t="s">
        <v>184034</v>
      </c>
      <c r="M35559" t="s">
        <v>28</v>
      </c>
      <c r="N35559" t="s">
        <v>29</v>
      </c>
      <c r="O35559" t="s">
        <v>39698</v>
      </c>
      <c r="P35559">
        <v>11800000</v>
      </c>
      <c r="Q35559" t="s">
        <v>184035</v>
      </c>
      <c r="R35559" t="s">
        <v>184036</v>
      </c>
      <c r="S35559" t="s">
        <v>184037</v>
      </c>
      <c r="T35559" t="s">
        <v>184038</v>
      </c>
      <c r="U35559" t="s">
        <v>34</v>
      </c>
      <c r="V35559" t="s">
        <v>46</v>
      </c>
      <c r="W35559" t="s">
        <v>106</v>
      </c>
      <c r="X35559" t="s">
        <v>107</v>
      </c>
      <c r="Y35559" t="s">
        <v>1681</v>
      </c>
      <c r="Z35559" s="1">
        <v>41640</v>
      </c>
    </row>
    <row r="35560" spans="11:26" x14ac:dyDescent="0.3">
      <c r="K35560" t="s">
        <v>184024</v>
      </c>
      <c r="L35560" t="s">
        <v>184039</v>
      </c>
      <c r="M35560" t="s">
        <v>28</v>
      </c>
      <c r="N35560" t="s">
        <v>29</v>
      </c>
      <c r="O35560" s="1">
        <v>40545</v>
      </c>
      <c r="Q35560" t="s">
        <v>184040</v>
      </c>
      <c r="R35560" t="s">
        <v>184041</v>
      </c>
      <c r="S35560" t="s">
        <v>184042</v>
      </c>
      <c r="T35560" t="s">
        <v>184043</v>
      </c>
      <c r="U35560" t="s">
        <v>345</v>
      </c>
      <c r="V35560" t="s">
        <v>368</v>
      </c>
      <c r="W35560">
        <v>7</v>
      </c>
      <c r="X35560" t="s">
        <v>481</v>
      </c>
      <c r="Y35560" t="s">
        <v>481</v>
      </c>
      <c r="Z35560" s="1">
        <v>40944</v>
      </c>
    </row>
    <row r="35561" spans="11:26" x14ac:dyDescent="0.3">
      <c r="K35561" t="s">
        <v>184024</v>
      </c>
      <c r="L35561" t="s">
        <v>184044</v>
      </c>
      <c r="M35561" t="s">
        <v>28</v>
      </c>
      <c r="N35561" t="s">
        <v>29</v>
      </c>
      <c r="O35561" s="1">
        <v>41192</v>
      </c>
      <c r="P35561">
        <v>14500000</v>
      </c>
      <c r="Q35561" t="s">
        <v>184045</v>
      </c>
      <c r="R35561" t="s">
        <v>184046</v>
      </c>
      <c r="S35561" t="s">
        <v>184047</v>
      </c>
      <c r="T35561" t="s">
        <v>64</v>
      </c>
      <c r="U35561" t="s">
        <v>34</v>
      </c>
      <c r="Z35561" s="1">
        <v>38724</v>
      </c>
    </row>
    <row r="35562" spans="11:26" x14ac:dyDescent="0.3">
      <c r="K35562" t="s">
        <v>184024</v>
      </c>
      <c r="L35562" t="s">
        <v>184048</v>
      </c>
      <c r="M35562" t="s">
        <v>233</v>
      </c>
      <c r="O35562" t="s">
        <v>5917</v>
      </c>
      <c r="P35562">
        <v>110000000</v>
      </c>
      <c r="Q35562" t="s">
        <v>184049</v>
      </c>
      <c r="R35562" t="s">
        <v>184050</v>
      </c>
      <c r="S35562" t="s">
        <v>184051</v>
      </c>
      <c r="T35562" t="s">
        <v>184052</v>
      </c>
      <c r="U35562" t="s">
        <v>34</v>
      </c>
      <c r="V35562" t="s">
        <v>46</v>
      </c>
      <c r="W35562" t="s">
        <v>106</v>
      </c>
      <c r="X35562" t="s">
        <v>107</v>
      </c>
      <c r="Y35562" t="s">
        <v>1975</v>
      </c>
      <c r="Z35562" s="1">
        <v>41275</v>
      </c>
    </row>
    <row r="35563" spans="11:26" x14ac:dyDescent="0.3">
      <c r="K35563" t="s">
        <v>184053</v>
      </c>
      <c r="L35563" t="s">
        <v>184054</v>
      </c>
      <c r="M35563" t="s">
        <v>91</v>
      </c>
      <c r="O35563" t="s">
        <v>6427</v>
      </c>
      <c r="Q35563" t="s">
        <v>184055</v>
      </c>
      <c r="R35563" t="s">
        <v>184056</v>
      </c>
      <c r="S35563" t="s">
        <v>184057</v>
      </c>
      <c r="T35563" t="s">
        <v>184058</v>
      </c>
      <c r="U35563" t="s">
        <v>178</v>
      </c>
      <c r="V35563" t="s">
        <v>46</v>
      </c>
      <c r="W35563" t="s">
        <v>106</v>
      </c>
      <c r="X35563" t="s">
        <v>107</v>
      </c>
      <c r="Y35563" t="s">
        <v>116</v>
      </c>
      <c r="Z35563" s="1">
        <v>38353</v>
      </c>
    </row>
    <row r="35564" spans="11:26" x14ac:dyDescent="0.3">
      <c r="K35564" t="s">
        <v>184059</v>
      </c>
      <c r="L35564" t="s">
        <v>184060</v>
      </c>
      <c r="M35564" t="s">
        <v>52</v>
      </c>
      <c r="O35564" t="s">
        <v>34156</v>
      </c>
      <c r="P35564">
        <v>833797</v>
      </c>
      <c r="Q35564" t="s">
        <v>184061</v>
      </c>
      <c r="R35564" t="s">
        <v>184062</v>
      </c>
      <c r="T35564" t="s">
        <v>2393</v>
      </c>
      <c r="U35564" t="s">
        <v>34</v>
      </c>
      <c r="V35564" t="s">
        <v>96</v>
      </c>
      <c r="W35564" t="s">
        <v>336</v>
      </c>
      <c r="X35564" t="s">
        <v>18854</v>
      </c>
      <c r="Y35564" t="s">
        <v>18854</v>
      </c>
      <c r="Z35564" s="1">
        <v>37257</v>
      </c>
    </row>
    <row r="35565" spans="11:26" x14ac:dyDescent="0.3">
      <c r="K35565" t="s">
        <v>184063</v>
      </c>
      <c r="L35565" t="s">
        <v>184064</v>
      </c>
      <c r="M35565" t="s">
        <v>91</v>
      </c>
      <c r="O35565" s="1">
        <v>41976</v>
      </c>
      <c r="Q35565" t="s">
        <v>184065</v>
      </c>
      <c r="R35565" t="s">
        <v>184066</v>
      </c>
      <c r="S35565" t="s">
        <v>184067</v>
      </c>
      <c r="T35565" t="s">
        <v>184068</v>
      </c>
      <c r="U35565" t="s">
        <v>34</v>
      </c>
      <c r="V35565" t="s">
        <v>1174</v>
      </c>
      <c r="W35565">
        <v>5</v>
      </c>
      <c r="X35565" t="s">
        <v>1175</v>
      </c>
      <c r="Y35565" t="s">
        <v>1175</v>
      </c>
      <c r="Z35565" t="s">
        <v>50495</v>
      </c>
    </row>
    <row r="35566" spans="11:26" x14ac:dyDescent="0.3">
      <c r="K35566" t="s">
        <v>184063</v>
      </c>
      <c r="L35566" t="s">
        <v>184069</v>
      </c>
      <c r="M35566" t="s">
        <v>91</v>
      </c>
      <c r="O35566" s="1">
        <v>40916</v>
      </c>
      <c r="Q35566" t="s">
        <v>184070</v>
      </c>
      <c r="R35566" t="s">
        <v>184071</v>
      </c>
      <c r="S35566" t="s">
        <v>184072</v>
      </c>
      <c r="T35566" t="s">
        <v>184073</v>
      </c>
      <c r="U35566" t="s">
        <v>34</v>
      </c>
      <c r="V35566" t="s">
        <v>270</v>
      </c>
      <c r="W35566" t="s">
        <v>271</v>
      </c>
      <c r="X35566" t="s">
        <v>272</v>
      </c>
      <c r="Y35566" t="s">
        <v>272</v>
      </c>
      <c r="Z35566" s="1">
        <v>40554</v>
      </c>
    </row>
    <row r="35567" spans="11:26" x14ac:dyDescent="0.3">
      <c r="K35567" t="s">
        <v>184074</v>
      </c>
      <c r="L35567" t="s">
        <v>184075</v>
      </c>
      <c r="M35567" t="s">
        <v>28</v>
      </c>
      <c r="N35567" t="s">
        <v>29</v>
      </c>
      <c r="O35567" s="1">
        <v>41704</v>
      </c>
      <c r="P35567">
        <v>5445214</v>
      </c>
      <c r="Q35567" t="s">
        <v>184076</v>
      </c>
      <c r="R35567" t="s">
        <v>184077</v>
      </c>
      <c r="S35567" t="s">
        <v>184078</v>
      </c>
      <c r="T35567" t="s">
        <v>184079</v>
      </c>
      <c r="U35567" t="s">
        <v>34</v>
      </c>
      <c r="V35567" t="s">
        <v>924</v>
      </c>
      <c r="W35567">
        <v>7</v>
      </c>
      <c r="X35567" t="s">
        <v>49841</v>
      </c>
      <c r="Y35567" t="s">
        <v>49841</v>
      </c>
      <c r="Z35567" s="1">
        <v>41185</v>
      </c>
    </row>
    <row r="35568" spans="11:26" x14ac:dyDescent="0.3">
      <c r="K35568" t="s">
        <v>184074</v>
      </c>
      <c r="L35568" t="s">
        <v>184080</v>
      </c>
      <c r="M35568" t="s">
        <v>28</v>
      </c>
      <c r="N35568" t="s">
        <v>40</v>
      </c>
      <c r="O35568" t="s">
        <v>4385</v>
      </c>
      <c r="P35568">
        <v>2663801</v>
      </c>
      <c r="Q35568" t="s">
        <v>184081</v>
      </c>
      <c r="R35568" t="s">
        <v>184082</v>
      </c>
      <c r="S35568" t="s">
        <v>184083</v>
      </c>
      <c r="T35568" t="s">
        <v>74</v>
      </c>
      <c r="U35568" t="s">
        <v>34</v>
      </c>
      <c r="V35568" t="s">
        <v>46</v>
      </c>
      <c r="W35568" t="s">
        <v>106</v>
      </c>
      <c r="X35568" t="s">
        <v>107</v>
      </c>
      <c r="Y35568" t="s">
        <v>116</v>
      </c>
      <c r="Z35568" s="1">
        <v>40911</v>
      </c>
    </row>
    <row r="35569" spans="11:26" x14ac:dyDescent="0.3">
      <c r="K35569" t="s">
        <v>184084</v>
      </c>
      <c r="L35569" t="s">
        <v>184085</v>
      </c>
      <c r="M35569" t="s">
        <v>28</v>
      </c>
      <c r="O35569" t="s">
        <v>4406</v>
      </c>
      <c r="P35569">
        <v>240000</v>
      </c>
      <c r="Q35569" t="s">
        <v>184086</v>
      </c>
      <c r="R35569" t="s">
        <v>184087</v>
      </c>
      <c r="S35569" t="s">
        <v>184088</v>
      </c>
      <c r="T35569" t="s">
        <v>132</v>
      </c>
      <c r="U35569" t="s">
        <v>345</v>
      </c>
      <c r="V35569" t="s">
        <v>46</v>
      </c>
      <c r="W35569" t="s">
        <v>228</v>
      </c>
      <c r="X35569" t="s">
        <v>229</v>
      </c>
      <c r="Y35569" t="s">
        <v>229</v>
      </c>
      <c r="Z35569" s="1">
        <v>40544</v>
      </c>
    </row>
    <row r="35570" spans="11:26" x14ac:dyDescent="0.3">
      <c r="K35570" t="s">
        <v>184084</v>
      </c>
      <c r="L35570" t="s">
        <v>184089</v>
      </c>
      <c r="M35570" t="s">
        <v>28</v>
      </c>
      <c r="O35570" t="s">
        <v>29321</v>
      </c>
      <c r="P35570">
        <v>160000</v>
      </c>
      <c r="Q35570" t="s">
        <v>184090</v>
      </c>
      <c r="R35570" t="s">
        <v>184091</v>
      </c>
      <c r="S35570" t="s">
        <v>184092</v>
      </c>
      <c r="T35570" t="s">
        <v>2393</v>
      </c>
      <c r="U35570" t="s">
        <v>34</v>
      </c>
      <c r="Z35570" s="1">
        <v>37257</v>
      </c>
    </row>
    <row r="35571" spans="11:26" x14ac:dyDescent="0.3">
      <c r="K35571" t="s">
        <v>184093</v>
      </c>
      <c r="L35571" t="s">
        <v>184094</v>
      </c>
      <c r="M35571" t="s">
        <v>52</v>
      </c>
      <c r="O35571" s="1">
        <v>41644</v>
      </c>
      <c r="P35571">
        <v>300000</v>
      </c>
      <c r="Q35571" t="s">
        <v>184095</v>
      </c>
      <c r="R35571" t="s">
        <v>184096</v>
      </c>
      <c r="S35571" t="s">
        <v>184097</v>
      </c>
      <c r="T35571" t="s">
        <v>184098</v>
      </c>
      <c r="U35571" t="s">
        <v>178</v>
      </c>
      <c r="V35571" t="s">
        <v>46</v>
      </c>
      <c r="W35571" t="s">
        <v>228</v>
      </c>
      <c r="X35571" t="s">
        <v>229</v>
      </c>
      <c r="Y35571" t="s">
        <v>229</v>
      </c>
      <c r="Z35571" s="1">
        <v>39814</v>
      </c>
    </row>
    <row r="35572" spans="11:26" x14ac:dyDescent="0.3">
      <c r="K35572" t="s">
        <v>184099</v>
      </c>
      <c r="L35572" t="s">
        <v>184100</v>
      </c>
      <c r="M35572" t="s">
        <v>28</v>
      </c>
      <c r="N35572" t="s">
        <v>29</v>
      </c>
      <c r="O35572" t="s">
        <v>44278</v>
      </c>
      <c r="P35572">
        <v>2400000</v>
      </c>
      <c r="Q35572" t="s">
        <v>184101</v>
      </c>
      <c r="R35572" t="s">
        <v>184102</v>
      </c>
      <c r="S35572" t="s">
        <v>184103</v>
      </c>
      <c r="T35572" t="s">
        <v>1249</v>
      </c>
      <c r="U35572" t="s">
        <v>178</v>
      </c>
      <c r="V35572" t="s">
        <v>46</v>
      </c>
      <c r="W35572" t="s">
        <v>2265</v>
      </c>
      <c r="X35572" t="s">
        <v>2266</v>
      </c>
      <c r="Y35572" t="s">
        <v>27911</v>
      </c>
    </row>
    <row r="35573" spans="11:26" x14ac:dyDescent="0.3">
      <c r="K35573" t="s">
        <v>184104</v>
      </c>
      <c r="L35573" t="s">
        <v>184105</v>
      </c>
      <c r="M35573" t="s">
        <v>28</v>
      </c>
      <c r="N35573" t="s">
        <v>40</v>
      </c>
      <c r="O35573" s="1">
        <v>41982</v>
      </c>
      <c r="Q35573" t="s">
        <v>184106</v>
      </c>
      <c r="R35573" t="s">
        <v>184107</v>
      </c>
      <c r="S35573" t="s">
        <v>184108</v>
      </c>
      <c r="T35573" t="s">
        <v>19876</v>
      </c>
      <c r="U35573" t="s">
        <v>34</v>
      </c>
      <c r="V35573" t="s">
        <v>46</v>
      </c>
      <c r="W35573" t="s">
        <v>6707</v>
      </c>
      <c r="X35573" t="s">
        <v>6708</v>
      </c>
      <c r="Y35573" t="s">
        <v>6709</v>
      </c>
      <c r="Z35573" s="1">
        <v>41275</v>
      </c>
    </row>
    <row r="35574" spans="11:26" x14ac:dyDescent="0.3">
      <c r="K35574" t="s">
        <v>184104</v>
      </c>
      <c r="L35574" t="s">
        <v>184109</v>
      </c>
      <c r="M35574" t="s">
        <v>256</v>
      </c>
      <c r="O35574" t="s">
        <v>3646</v>
      </c>
      <c r="P35574">
        <v>5300000</v>
      </c>
      <c r="Q35574" t="s">
        <v>184110</v>
      </c>
      <c r="R35574" t="s">
        <v>184111</v>
      </c>
      <c r="S35574" t="s">
        <v>184112</v>
      </c>
      <c r="T35574" t="s">
        <v>184113</v>
      </c>
      <c r="U35574" t="s">
        <v>34</v>
      </c>
      <c r="V35574" t="s">
        <v>46</v>
      </c>
      <c r="W35574" t="s">
        <v>106</v>
      </c>
      <c r="X35574" t="s">
        <v>107</v>
      </c>
      <c r="Y35574" t="s">
        <v>396</v>
      </c>
      <c r="Z35574" t="s">
        <v>17952</v>
      </c>
    </row>
    <row r="35575" spans="11:26" x14ac:dyDescent="0.3">
      <c r="K35575" t="s">
        <v>184114</v>
      </c>
      <c r="L35575" t="s">
        <v>184115</v>
      </c>
      <c r="M35575" t="s">
        <v>52</v>
      </c>
      <c r="O35575" s="1">
        <v>41650</v>
      </c>
      <c r="P35575">
        <v>25107</v>
      </c>
      <c r="Q35575" t="s">
        <v>184116</v>
      </c>
      <c r="R35575" t="s">
        <v>184117</v>
      </c>
      <c r="S35575" t="s">
        <v>184118</v>
      </c>
      <c r="T35575" t="s">
        <v>95</v>
      </c>
      <c r="U35575" t="s">
        <v>34</v>
      </c>
      <c r="V35575" t="s">
        <v>3680</v>
      </c>
      <c r="W35575">
        <v>15</v>
      </c>
      <c r="X35575" t="s">
        <v>14073</v>
      </c>
      <c r="Y35575" t="s">
        <v>184119</v>
      </c>
    </row>
    <row r="35576" spans="11:26" x14ac:dyDescent="0.3">
      <c r="K35576" t="s">
        <v>184120</v>
      </c>
      <c r="L35576" t="s">
        <v>184121</v>
      </c>
      <c r="M35576" t="s">
        <v>52</v>
      </c>
      <c r="O35576" s="1">
        <v>41795</v>
      </c>
      <c r="P35576">
        <v>69461</v>
      </c>
      <c r="Q35576" t="s">
        <v>184122</v>
      </c>
      <c r="R35576" t="s">
        <v>184123</v>
      </c>
      <c r="S35576" t="s">
        <v>184124</v>
      </c>
      <c r="T35576" t="s">
        <v>95</v>
      </c>
      <c r="U35576" t="s">
        <v>34</v>
      </c>
      <c r="V35576" t="s">
        <v>46</v>
      </c>
      <c r="W35576" t="s">
        <v>228</v>
      </c>
      <c r="X35576" t="s">
        <v>229</v>
      </c>
      <c r="Y35576" t="s">
        <v>6180</v>
      </c>
      <c r="Z35576" s="1">
        <v>40179</v>
      </c>
    </row>
    <row r="35577" spans="11:26" x14ac:dyDescent="0.3">
      <c r="K35577" t="s">
        <v>184125</v>
      </c>
      <c r="L35577" t="s">
        <v>184126</v>
      </c>
      <c r="M35577" t="s">
        <v>28</v>
      </c>
      <c r="O35577" t="s">
        <v>11263</v>
      </c>
      <c r="Q35577" t="s">
        <v>184127</v>
      </c>
      <c r="R35577" t="s">
        <v>184128</v>
      </c>
      <c r="S35577" t="s">
        <v>184129</v>
      </c>
      <c r="T35577" t="s">
        <v>184130</v>
      </c>
      <c r="U35577" t="s">
        <v>34</v>
      </c>
      <c r="V35577" t="s">
        <v>96</v>
      </c>
      <c r="W35577" t="s">
        <v>336</v>
      </c>
      <c r="X35577" t="s">
        <v>337</v>
      </c>
      <c r="Y35577" t="s">
        <v>337</v>
      </c>
      <c r="Z35577" s="1">
        <v>40187</v>
      </c>
    </row>
    <row r="35578" spans="11:26" x14ac:dyDescent="0.3">
      <c r="K35578" t="s">
        <v>184125</v>
      </c>
      <c r="L35578" t="s">
        <v>184131</v>
      </c>
      <c r="M35578" t="s">
        <v>28</v>
      </c>
      <c r="N35578" t="s">
        <v>40</v>
      </c>
      <c r="O35578" s="1">
        <v>40914</v>
      </c>
      <c r="Q35578" t="s">
        <v>184132</v>
      </c>
      <c r="R35578" t="s">
        <v>184133</v>
      </c>
      <c r="S35578" t="s">
        <v>184134</v>
      </c>
      <c r="T35578" t="s">
        <v>184135</v>
      </c>
      <c r="U35578" t="s">
        <v>34</v>
      </c>
      <c r="V35578" t="s">
        <v>46</v>
      </c>
      <c r="W35578" t="s">
        <v>106</v>
      </c>
      <c r="X35578" t="s">
        <v>107</v>
      </c>
      <c r="Y35578" t="s">
        <v>116</v>
      </c>
      <c r="Z35578" s="1">
        <v>36526</v>
      </c>
    </row>
    <row r="35579" spans="11:26" x14ac:dyDescent="0.3">
      <c r="K35579" t="s">
        <v>184125</v>
      </c>
      <c r="L35579" t="s">
        <v>184136</v>
      </c>
      <c r="M35579" t="s">
        <v>91</v>
      </c>
      <c r="O35579" s="1">
        <v>41102</v>
      </c>
      <c r="Q35579" t="s">
        <v>184137</v>
      </c>
      <c r="R35579" t="s">
        <v>184138</v>
      </c>
      <c r="S35579" t="s">
        <v>184139</v>
      </c>
      <c r="T35579" t="s">
        <v>95</v>
      </c>
      <c r="U35579" t="s">
        <v>178</v>
      </c>
      <c r="V35579" t="s">
        <v>96</v>
      </c>
      <c r="W35579" t="s">
        <v>5722</v>
      </c>
      <c r="X35579" t="s">
        <v>5723</v>
      </c>
      <c r="Y35579" t="s">
        <v>5724</v>
      </c>
    </row>
    <row r="35580" spans="11:26" x14ac:dyDescent="0.3">
      <c r="K35580" t="s">
        <v>184125</v>
      </c>
      <c r="L35580" t="s">
        <v>184140</v>
      </c>
      <c r="M35580" t="s">
        <v>28</v>
      </c>
      <c r="O35580" t="s">
        <v>4406</v>
      </c>
      <c r="Q35580" t="s">
        <v>184141</v>
      </c>
      <c r="R35580" t="s">
        <v>184142</v>
      </c>
      <c r="S35580" t="s">
        <v>184143</v>
      </c>
      <c r="T35580" t="s">
        <v>2701</v>
      </c>
      <c r="U35580" t="s">
        <v>34</v>
      </c>
      <c r="V35580" t="s">
        <v>46</v>
      </c>
      <c r="W35580" t="s">
        <v>106</v>
      </c>
      <c r="X35580" t="s">
        <v>1650</v>
      </c>
      <c r="Y35580" t="s">
        <v>1651</v>
      </c>
      <c r="Z35580" s="1">
        <v>41248</v>
      </c>
    </row>
    <row r="35581" spans="11:26" x14ac:dyDescent="0.3">
      <c r="K35581" t="s">
        <v>184144</v>
      </c>
      <c r="L35581" t="s">
        <v>184145</v>
      </c>
      <c r="M35581" t="s">
        <v>324</v>
      </c>
      <c r="O35581" t="s">
        <v>32443</v>
      </c>
      <c r="P35581">
        <v>330000</v>
      </c>
      <c r="Q35581" t="s">
        <v>184146</v>
      </c>
      <c r="R35581" t="s">
        <v>184147</v>
      </c>
      <c r="S35581" t="s">
        <v>184148</v>
      </c>
      <c r="T35581" t="s">
        <v>436</v>
      </c>
      <c r="U35581" t="s">
        <v>34</v>
      </c>
      <c r="V35581" t="s">
        <v>46</v>
      </c>
      <c r="W35581" t="s">
        <v>1731</v>
      </c>
      <c r="X35581" t="s">
        <v>1768</v>
      </c>
      <c r="Y35581" t="s">
        <v>184149</v>
      </c>
      <c r="Z35581" s="1">
        <v>39448</v>
      </c>
    </row>
    <row r="35582" spans="11:26" x14ac:dyDescent="0.3">
      <c r="K35582" t="s">
        <v>184150</v>
      </c>
      <c r="L35582" t="s">
        <v>184151</v>
      </c>
      <c r="M35582" t="s">
        <v>324</v>
      </c>
      <c r="O35582" s="1">
        <v>40550</v>
      </c>
      <c r="P35582">
        <v>384212</v>
      </c>
      <c r="Q35582" t="s">
        <v>184152</v>
      </c>
      <c r="R35582" t="s">
        <v>184153</v>
      </c>
      <c r="S35582" t="s">
        <v>184154</v>
      </c>
      <c r="T35582" t="s">
        <v>436</v>
      </c>
      <c r="U35582" t="s">
        <v>34</v>
      </c>
      <c r="V35582" t="s">
        <v>1174</v>
      </c>
      <c r="W35582">
        <v>2</v>
      </c>
      <c r="X35582" t="s">
        <v>21955</v>
      </c>
      <c r="Y35582" t="s">
        <v>21955</v>
      </c>
    </row>
    <row r="35583" spans="11:26" x14ac:dyDescent="0.3">
      <c r="K35583" t="s">
        <v>184150</v>
      </c>
      <c r="L35583" t="s">
        <v>184155</v>
      </c>
      <c r="M35583" t="s">
        <v>52</v>
      </c>
      <c r="O35583" s="1">
        <v>39814</v>
      </c>
      <c r="P35583">
        <v>124193</v>
      </c>
      <c r="Q35583" t="s">
        <v>184156</v>
      </c>
      <c r="R35583" t="s">
        <v>184157</v>
      </c>
      <c r="S35583" t="s">
        <v>184158</v>
      </c>
      <c r="T35583" t="s">
        <v>184159</v>
      </c>
      <c r="U35583" t="s">
        <v>34</v>
      </c>
      <c r="Z35583" s="1">
        <v>34700</v>
      </c>
    </row>
    <row r="35584" spans="11:26" x14ac:dyDescent="0.3">
      <c r="K35584" t="s">
        <v>184160</v>
      </c>
      <c r="L35584" t="s">
        <v>184161</v>
      </c>
      <c r="M35584" t="s">
        <v>52</v>
      </c>
      <c r="O35584" t="s">
        <v>10063</v>
      </c>
      <c r="P35584">
        <v>1200000</v>
      </c>
      <c r="Q35584" t="s">
        <v>184162</v>
      </c>
      <c r="R35584" t="s">
        <v>184163</v>
      </c>
      <c r="S35584" t="s">
        <v>184164</v>
      </c>
      <c r="T35584" t="s">
        <v>470</v>
      </c>
      <c r="U35584" t="s">
        <v>34</v>
      </c>
      <c r="V35584" t="s">
        <v>46</v>
      </c>
      <c r="W35584" t="s">
        <v>311</v>
      </c>
      <c r="X35584" t="s">
        <v>32279</v>
      </c>
      <c r="Y35584" t="s">
        <v>32280</v>
      </c>
      <c r="Z35584" t="s">
        <v>184165</v>
      </c>
    </row>
    <row r="35585" spans="11:26" x14ac:dyDescent="0.3">
      <c r="K35585" t="s">
        <v>184160</v>
      </c>
      <c r="L35585" t="s">
        <v>184166</v>
      </c>
      <c r="M35585" t="s">
        <v>52</v>
      </c>
      <c r="O35585" s="1">
        <v>41922</v>
      </c>
      <c r="P35585">
        <v>700000</v>
      </c>
      <c r="Q35585" t="s">
        <v>184167</v>
      </c>
      <c r="R35585" t="s">
        <v>184168</v>
      </c>
      <c r="S35585" t="s">
        <v>184169</v>
      </c>
      <c r="T35585" t="s">
        <v>60990</v>
      </c>
      <c r="U35585" t="s">
        <v>34</v>
      </c>
      <c r="V35585" t="s">
        <v>1090</v>
      </c>
      <c r="W35585">
        <v>4</v>
      </c>
      <c r="X35585" t="s">
        <v>6241</v>
      </c>
      <c r="Y35585" t="s">
        <v>6241</v>
      </c>
      <c r="Z35585" s="1">
        <v>41276</v>
      </c>
    </row>
    <row r="35586" spans="11:26" x14ac:dyDescent="0.3">
      <c r="K35586" t="s">
        <v>184160</v>
      </c>
      <c r="L35586" t="s">
        <v>184170</v>
      </c>
      <c r="M35586" t="s">
        <v>52</v>
      </c>
      <c r="O35586" s="1">
        <v>42127</v>
      </c>
      <c r="P35586">
        <v>300000</v>
      </c>
      <c r="Q35586" t="s">
        <v>184171</v>
      </c>
      <c r="R35586" t="s">
        <v>184172</v>
      </c>
      <c r="S35586" t="s">
        <v>184173</v>
      </c>
      <c r="T35586" t="s">
        <v>50195</v>
      </c>
      <c r="U35586" t="s">
        <v>345</v>
      </c>
      <c r="V35586" t="s">
        <v>96</v>
      </c>
      <c r="W35586" t="s">
        <v>336</v>
      </c>
      <c r="X35586" t="s">
        <v>337</v>
      </c>
      <c r="Y35586" t="s">
        <v>5953</v>
      </c>
      <c r="Z35586" s="1">
        <v>39083</v>
      </c>
    </row>
    <row r="35587" spans="11:26" x14ac:dyDescent="0.3">
      <c r="K35587" t="s">
        <v>184174</v>
      </c>
      <c r="L35587" t="s">
        <v>184175</v>
      </c>
      <c r="M35587" t="s">
        <v>324</v>
      </c>
      <c r="O35587" s="1">
        <v>39448</v>
      </c>
      <c r="P35587">
        <v>250000</v>
      </c>
      <c r="Q35587" t="s">
        <v>184176</v>
      </c>
      <c r="R35587" t="s">
        <v>184177</v>
      </c>
      <c r="S35587" t="s">
        <v>184178</v>
      </c>
      <c r="T35587" t="s">
        <v>74</v>
      </c>
      <c r="U35587" t="s">
        <v>34</v>
      </c>
      <c r="V35587" t="s">
        <v>46</v>
      </c>
      <c r="W35587" t="s">
        <v>260</v>
      </c>
      <c r="X35587" t="s">
        <v>402</v>
      </c>
      <c r="Y35587" t="s">
        <v>536</v>
      </c>
    </row>
    <row r="35588" spans="11:26" x14ac:dyDescent="0.3">
      <c r="K35588" t="s">
        <v>184179</v>
      </c>
      <c r="L35588" t="s">
        <v>184180</v>
      </c>
      <c r="M35588" t="s">
        <v>28</v>
      </c>
      <c r="O35588" s="1">
        <v>41678</v>
      </c>
      <c r="Q35588" t="s">
        <v>184181</v>
      </c>
      <c r="R35588" t="s">
        <v>184182</v>
      </c>
      <c r="S35588" t="s">
        <v>184183</v>
      </c>
      <c r="T35588" t="s">
        <v>2570</v>
      </c>
      <c r="U35588" t="s">
        <v>34</v>
      </c>
      <c r="V35588" t="s">
        <v>206</v>
      </c>
      <c r="W35588" t="s">
        <v>6554</v>
      </c>
      <c r="X35588" t="s">
        <v>184184</v>
      </c>
      <c r="Y35588" t="s">
        <v>184184</v>
      </c>
      <c r="Z35588" s="1">
        <v>38353</v>
      </c>
    </row>
    <row r="35589" spans="11:26" x14ac:dyDescent="0.3">
      <c r="K35589" t="s">
        <v>184185</v>
      </c>
      <c r="L35589" t="s">
        <v>184186</v>
      </c>
      <c r="M35589" t="s">
        <v>52</v>
      </c>
      <c r="O35589" s="1">
        <v>41184</v>
      </c>
      <c r="Q35589" t="s">
        <v>184187</v>
      </c>
      <c r="R35589" t="s">
        <v>184188</v>
      </c>
      <c r="S35589" t="s">
        <v>184189</v>
      </c>
      <c r="T35589" t="s">
        <v>26763</v>
      </c>
      <c r="U35589" t="s">
        <v>34</v>
      </c>
      <c r="V35589" t="s">
        <v>1816</v>
      </c>
      <c r="W35589">
        <v>14</v>
      </c>
      <c r="X35589" t="s">
        <v>31615</v>
      </c>
      <c r="Y35589" t="s">
        <v>31616</v>
      </c>
      <c r="Z35589" s="1">
        <v>38574</v>
      </c>
    </row>
    <row r="35590" spans="11:26" x14ac:dyDescent="0.3">
      <c r="K35590" t="s">
        <v>184190</v>
      </c>
      <c r="L35590" t="s">
        <v>184191</v>
      </c>
      <c r="M35590" t="s">
        <v>52</v>
      </c>
      <c r="O35590" t="s">
        <v>19002</v>
      </c>
      <c r="P35590">
        <v>13568</v>
      </c>
      <c r="Q35590" t="s">
        <v>184192</v>
      </c>
      <c r="R35590" t="s">
        <v>184193</v>
      </c>
      <c r="S35590" t="s">
        <v>184194</v>
      </c>
      <c r="T35590" t="s">
        <v>184195</v>
      </c>
      <c r="U35590" t="s">
        <v>178</v>
      </c>
      <c r="V35590" t="s">
        <v>46</v>
      </c>
      <c r="W35590" t="s">
        <v>260</v>
      </c>
      <c r="X35590" t="s">
        <v>402</v>
      </c>
      <c r="Y35590" t="s">
        <v>2945</v>
      </c>
      <c r="Z35590" s="1">
        <v>35796</v>
      </c>
    </row>
    <row r="35591" spans="11:26" x14ac:dyDescent="0.3">
      <c r="K35591" t="s">
        <v>184196</v>
      </c>
      <c r="L35591" t="s">
        <v>184197</v>
      </c>
      <c r="M35591" t="s">
        <v>28</v>
      </c>
      <c r="N35591" t="s">
        <v>40</v>
      </c>
      <c r="O35591" t="s">
        <v>2976</v>
      </c>
      <c r="P35591">
        <v>7500000</v>
      </c>
      <c r="Q35591" t="s">
        <v>184198</v>
      </c>
      <c r="R35591" t="s">
        <v>184199</v>
      </c>
      <c r="S35591" t="s">
        <v>184200</v>
      </c>
      <c r="T35591" t="s">
        <v>184201</v>
      </c>
      <c r="U35591" t="s">
        <v>34</v>
      </c>
      <c r="V35591" t="s">
        <v>3937</v>
      </c>
      <c r="W35591">
        <v>34</v>
      </c>
      <c r="X35591" t="s">
        <v>3938</v>
      </c>
      <c r="Y35591" t="s">
        <v>184202</v>
      </c>
      <c r="Z35591" s="1">
        <v>41275</v>
      </c>
    </row>
    <row r="35592" spans="11:26" x14ac:dyDescent="0.3">
      <c r="K35592" t="s">
        <v>184196</v>
      </c>
      <c r="L35592" t="s">
        <v>184203</v>
      </c>
      <c r="M35592" t="s">
        <v>324</v>
      </c>
      <c r="O35592" t="s">
        <v>341</v>
      </c>
      <c r="P35592">
        <v>2000000</v>
      </c>
      <c r="Q35592" t="s">
        <v>184204</v>
      </c>
      <c r="R35592" t="s">
        <v>184205</v>
      </c>
      <c r="S35592" t="s">
        <v>184206</v>
      </c>
      <c r="T35592" t="s">
        <v>184207</v>
      </c>
      <c r="U35592" t="s">
        <v>178</v>
      </c>
      <c r="V35592" t="s">
        <v>46</v>
      </c>
      <c r="W35592" t="s">
        <v>471</v>
      </c>
      <c r="X35592" t="s">
        <v>1760</v>
      </c>
      <c r="Y35592" t="s">
        <v>1760</v>
      </c>
      <c r="Z35592" s="1">
        <v>36892</v>
      </c>
    </row>
    <row r="35593" spans="11:26" x14ac:dyDescent="0.3">
      <c r="K35593" t="s">
        <v>184208</v>
      </c>
      <c r="L35593" t="s">
        <v>184209</v>
      </c>
      <c r="M35593" t="s">
        <v>52</v>
      </c>
      <c r="O35593" t="s">
        <v>65626</v>
      </c>
      <c r="P35593">
        <v>150000</v>
      </c>
      <c r="Q35593" t="s">
        <v>184210</v>
      </c>
      <c r="R35593" t="s">
        <v>184211</v>
      </c>
      <c r="S35593" t="s">
        <v>184212</v>
      </c>
      <c r="T35593" t="s">
        <v>116503</v>
      </c>
      <c r="U35593" t="s">
        <v>34</v>
      </c>
      <c r="V35593" t="s">
        <v>46</v>
      </c>
      <c r="W35593" t="s">
        <v>106</v>
      </c>
      <c r="X35593" t="s">
        <v>107</v>
      </c>
      <c r="Y35593" t="s">
        <v>116</v>
      </c>
      <c r="Z35593" s="1">
        <v>40179</v>
      </c>
    </row>
    <row r="35594" spans="11:26" x14ac:dyDescent="0.3">
      <c r="K35594" t="s">
        <v>184208</v>
      </c>
      <c r="L35594" t="s">
        <v>184213</v>
      </c>
      <c r="M35594" t="s">
        <v>52</v>
      </c>
      <c r="O35594" s="1">
        <v>40909</v>
      </c>
      <c r="P35594">
        <v>20000</v>
      </c>
      <c r="Q35594" t="s">
        <v>184214</v>
      </c>
      <c r="R35594" t="s">
        <v>184215</v>
      </c>
      <c r="S35594" t="s">
        <v>184216</v>
      </c>
      <c r="T35594" t="s">
        <v>2126</v>
      </c>
      <c r="U35594" t="s">
        <v>34</v>
      </c>
      <c r="V35594" t="s">
        <v>46</v>
      </c>
      <c r="W35594" t="s">
        <v>471</v>
      </c>
      <c r="X35594" t="s">
        <v>6272</v>
      </c>
      <c r="Y35594" t="s">
        <v>6272</v>
      </c>
    </row>
    <row r="35595" spans="11:26" x14ac:dyDescent="0.3">
      <c r="K35595" t="s">
        <v>184208</v>
      </c>
      <c r="L35595" t="s">
        <v>184217</v>
      </c>
      <c r="M35595" t="s">
        <v>52</v>
      </c>
      <c r="O35595" t="s">
        <v>5817</v>
      </c>
      <c r="P35595">
        <v>118000</v>
      </c>
      <c r="Q35595" t="s">
        <v>184218</v>
      </c>
      <c r="R35595" t="s">
        <v>184219</v>
      </c>
      <c r="S35595" t="s">
        <v>184220</v>
      </c>
      <c r="T35595" t="s">
        <v>184221</v>
      </c>
      <c r="U35595" t="s">
        <v>34</v>
      </c>
      <c r="V35595" t="s">
        <v>46</v>
      </c>
      <c r="W35595" t="s">
        <v>106</v>
      </c>
      <c r="X35595" t="s">
        <v>107</v>
      </c>
      <c r="Y35595" t="s">
        <v>116</v>
      </c>
      <c r="Z35595" s="1">
        <v>39939</v>
      </c>
    </row>
    <row r="35596" spans="11:26" x14ac:dyDescent="0.3">
      <c r="K35596" t="s">
        <v>184222</v>
      </c>
      <c r="L35596" t="s">
        <v>184223</v>
      </c>
      <c r="M35596" t="s">
        <v>28</v>
      </c>
      <c r="O35596" t="s">
        <v>6510</v>
      </c>
      <c r="P35596">
        <v>2039525</v>
      </c>
      <c r="Q35596" t="s">
        <v>184224</v>
      </c>
      <c r="R35596" t="s">
        <v>184225</v>
      </c>
      <c r="S35596" t="s">
        <v>184226</v>
      </c>
      <c r="T35596" t="s">
        <v>184227</v>
      </c>
      <c r="U35596" t="s">
        <v>34</v>
      </c>
      <c r="V35596" t="s">
        <v>19317</v>
      </c>
      <c r="W35596">
        <v>1</v>
      </c>
      <c r="X35596" t="s">
        <v>19318</v>
      </c>
      <c r="Y35596" t="s">
        <v>19318</v>
      </c>
      <c r="Z35596" s="1">
        <v>41336</v>
      </c>
    </row>
    <row r="35597" spans="11:26" x14ac:dyDescent="0.3">
      <c r="K35597" t="s">
        <v>184228</v>
      </c>
      <c r="L35597" t="s">
        <v>184229</v>
      </c>
      <c r="M35597" t="s">
        <v>324</v>
      </c>
      <c r="O35597" s="1">
        <v>41640</v>
      </c>
      <c r="P35597">
        <v>1647446</v>
      </c>
      <c r="Q35597" t="s">
        <v>184230</v>
      </c>
      <c r="R35597" t="s">
        <v>184231</v>
      </c>
      <c r="S35597" t="s">
        <v>184232</v>
      </c>
      <c r="T35597" t="s">
        <v>184233</v>
      </c>
      <c r="U35597" t="s">
        <v>178</v>
      </c>
      <c r="V35597" t="s">
        <v>46</v>
      </c>
      <c r="W35597" t="s">
        <v>228</v>
      </c>
      <c r="X35597" t="s">
        <v>229</v>
      </c>
      <c r="Y35597" t="s">
        <v>732</v>
      </c>
      <c r="Z35597" s="1">
        <v>40918</v>
      </c>
    </row>
    <row r="35598" spans="11:26" x14ac:dyDescent="0.3">
      <c r="K35598" t="s">
        <v>184234</v>
      </c>
      <c r="L35598" t="s">
        <v>184235</v>
      </c>
      <c r="M35598" t="s">
        <v>52</v>
      </c>
      <c r="O35598" s="1">
        <v>41282</v>
      </c>
      <c r="P35598">
        <v>1000000</v>
      </c>
      <c r="Q35598" t="s">
        <v>184236</v>
      </c>
      <c r="R35598" t="s">
        <v>184237</v>
      </c>
      <c r="S35598" t="s">
        <v>184238</v>
      </c>
      <c r="T35598" t="s">
        <v>184239</v>
      </c>
      <c r="U35598" t="s">
        <v>34</v>
      </c>
      <c r="V35598" t="s">
        <v>46</v>
      </c>
      <c r="W35598" t="s">
        <v>228</v>
      </c>
      <c r="X35598" t="s">
        <v>229</v>
      </c>
      <c r="Y35598" t="s">
        <v>229</v>
      </c>
      <c r="Z35598" t="s">
        <v>22337</v>
      </c>
    </row>
    <row r="35599" spans="11:26" x14ac:dyDescent="0.3">
      <c r="K35599" t="s">
        <v>184240</v>
      </c>
      <c r="L35599" t="s">
        <v>184241</v>
      </c>
      <c r="M35599" t="s">
        <v>256</v>
      </c>
      <c r="O35599" s="1">
        <v>41585</v>
      </c>
      <c r="P35599">
        <v>1125000</v>
      </c>
      <c r="Q35599" t="s">
        <v>184242</v>
      </c>
      <c r="R35599" t="s">
        <v>184243</v>
      </c>
      <c r="S35599" t="s">
        <v>184244</v>
      </c>
      <c r="T35599" t="s">
        <v>146797</v>
      </c>
      <c r="U35599" t="s">
        <v>34</v>
      </c>
      <c r="V35599" t="s">
        <v>46</v>
      </c>
      <c r="W35599" t="s">
        <v>106</v>
      </c>
      <c r="X35599" t="s">
        <v>107</v>
      </c>
      <c r="Y35599" t="s">
        <v>446</v>
      </c>
      <c r="Z35599" s="1">
        <v>36161</v>
      </c>
    </row>
    <row r="35600" spans="11:26" x14ac:dyDescent="0.3">
      <c r="K35600" t="s">
        <v>184245</v>
      </c>
      <c r="L35600" t="s">
        <v>184246</v>
      </c>
      <c r="M35600" t="s">
        <v>52</v>
      </c>
      <c r="O35600" s="1">
        <v>41285</v>
      </c>
      <c r="P35600">
        <v>30000</v>
      </c>
      <c r="Q35600" t="s">
        <v>184247</v>
      </c>
      <c r="R35600" t="s">
        <v>184248</v>
      </c>
      <c r="S35600" t="s">
        <v>184249</v>
      </c>
      <c r="T35600" t="s">
        <v>184250</v>
      </c>
      <c r="U35600" t="s">
        <v>34</v>
      </c>
      <c r="V35600" t="s">
        <v>96</v>
      </c>
      <c r="W35600" t="s">
        <v>336</v>
      </c>
      <c r="X35600" t="s">
        <v>337</v>
      </c>
      <c r="Y35600" t="s">
        <v>24153</v>
      </c>
      <c r="Z35600" t="s">
        <v>96674</v>
      </c>
    </row>
    <row r="35601" spans="11:26" x14ac:dyDescent="0.3">
      <c r="K35601" t="s">
        <v>184245</v>
      </c>
      <c r="L35601" t="s">
        <v>184251</v>
      </c>
      <c r="M35601" t="s">
        <v>52</v>
      </c>
      <c r="O35601" s="1">
        <v>41286</v>
      </c>
      <c r="P35601">
        <v>20000</v>
      </c>
      <c r="Q35601" t="s">
        <v>184252</v>
      </c>
      <c r="R35601" t="s">
        <v>184253</v>
      </c>
      <c r="S35601" t="s">
        <v>184254</v>
      </c>
      <c r="T35601" t="s">
        <v>4324</v>
      </c>
      <c r="U35601" t="s">
        <v>178</v>
      </c>
      <c r="V35601" t="s">
        <v>1816</v>
      </c>
      <c r="W35601">
        <v>4</v>
      </c>
      <c r="X35601" t="s">
        <v>2609</v>
      </c>
      <c r="Y35601" t="s">
        <v>2609</v>
      </c>
      <c r="Z35601" s="1">
        <v>40909</v>
      </c>
    </row>
    <row r="35602" spans="11:26" x14ac:dyDescent="0.3">
      <c r="K35602" t="s">
        <v>184255</v>
      </c>
      <c r="L35602" t="s">
        <v>184256</v>
      </c>
      <c r="M35602" t="s">
        <v>52</v>
      </c>
      <c r="O35602" s="1">
        <v>41614</v>
      </c>
      <c r="P35602">
        <v>125000</v>
      </c>
      <c r="Q35602" t="s">
        <v>184257</v>
      </c>
      <c r="R35602" t="s">
        <v>184258</v>
      </c>
      <c r="S35602" t="s">
        <v>184259</v>
      </c>
      <c r="T35602" t="s">
        <v>105</v>
      </c>
      <c r="U35602" t="s">
        <v>34</v>
      </c>
      <c r="Z35602" s="1">
        <v>40909</v>
      </c>
    </row>
    <row r="35603" spans="11:26" x14ac:dyDescent="0.3">
      <c r="K35603" t="s">
        <v>184255</v>
      </c>
      <c r="L35603" t="s">
        <v>184260</v>
      </c>
      <c r="M35603" t="s">
        <v>52</v>
      </c>
      <c r="O35603" t="s">
        <v>9741</v>
      </c>
      <c r="P35603">
        <v>125000</v>
      </c>
      <c r="Q35603" t="s">
        <v>184261</v>
      </c>
      <c r="R35603" t="s">
        <v>184262</v>
      </c>
      <c r="S35603" t="s">
        <v>184263</v>
      </c>
      <c r="T35603" t="s">
        <v>184264</v>
      </c>
      <c r="U35603" t="s">
        <v>34</v>
      </c>
      <c r="V35603" t="s">
        <v>924</v>
      </c>
      <c r="W35603">
        <v>29</v>
      </c>
      <c r="X35603" t="s">
        <v>1263</v>
      </c>
      <c r="Y35603" t="s">
        <v>1263</v>
      </c>
      <c r="Z35603" s="1">
        <v>41648</v>
      </c>
    </row>
    <row r="35604" spans="11:26" x14ac:dyDescent="0.3">
      <c r="K35604" t="s">
        <v>184265</v>
      </c>
      <c r="L35604" t="s">
        <v>184266</v>
      </c>
      <c r="M35604" t="s">
        <v>52</v>
      </c>
      <c r="O35604" s="1">
        <v>40668</v>
      </c>
      <c r="Q35604" t="s">
        <v>184267</v>
      </c>
      <c r="R35604" t="s">
        <v>184268</v>
      </c>
      <c r="S35604" t="s">
        <v>184269</v>
      </c>
      <c r="T35604" t="s">
        <v>184270</v>
      </c>
      <c r="U35604" t="s">
        <v>34</v>
      </c>
      <c r="V35604" t="s">
        <v>2141</v>
      </c>
      <c r="W35604">
        <v>42</v>
      </c>
      <c r="X35604" t="s">
        <v>2142</v>
      </c>
      <c r="Y35604" t="s">
        <v>2142</v>
      </c>
      <c r="Z35604" s="1">
        <v>41643</v>
      </c>
    </row>
    <row r="35605" spans="11:26" x14ac:dyDescent="0.3">
      <c r="K35605" t="s">
        <v>184271</v>
      </c>
      <c r="L35605" t="s">
        <v>184272</v>
      </c>
      <c r="M35605" t="s">
        <v>52</v>
      </c>
      <c r="O35605" s="1">
        <v>41275</v>
      </c>
      <c r="P35605">
        <v>250000</v>
      </c>
      <c r="Q35605" t="s">
        <v>184273</v>
      </c>
      <c r="R35605" t="s">
        <v>184274</v>
      </c>
      <c r="S35605" t="s">
        <v>184275</v>
      </c>
      <c r="T35605" t="s">
        <v>184276</v>
      </c>
      <c r="U35605" t="s">
        <v>34</v>
      </c>
      <c r="V35605" t="s">
        <v>1816</v>
      </c>
      <c r="W35605">
        <v>2</v>
      </c>
      <c r="X35605" t="s">
        <v>10398</v>
      </c>
      <c r="Y35605" t="s">
        <v>10398</v>
      </c>
      <c r="Z35605" s="1">
        <v>40454</v>
      </c>
    </row>
    <row r="35606" spans="11:26" x14ac:dyDescent="0.3">
      <c r="K35606" t="s">
        <v>184277</v>
      </c>
      <c r="L35606" t="s">
        <v>184278</v>
      </c>
      <c r="M35606" t="s">
        <v>52</v>
      </c>
      <c r="O35606" s="1">
        <v>41650</v>
      </c>
      <c r="P35606">
        <v>188302</v>
      </c>
      <c r="Q35606" t="s">
        <v>184279</v>
      </c>
      <c r="R35606" t="s">
        <v>184280</v>
      </c>
      <c r="S35606" t="s">
        <v>184281</v>
      </c>
      <c r="T35606" t="s">
        <v>184282</v>
      </c>
      <c r="U35606" t="s">
        <v>34</v>
      </c>
      <c r="V35606" t="s">
        <v>46</v>
      </c>
      <c r="W35606" t="s">
        <v>106</v>
      </c>
      <c r="X35606" t="s">
        <v>107</v>
      </c>
      <c r="Y35606" t="s">
        <v>108</v>
      </c>
      <c r="Z35606" s="1">
        <v>41855</v>
      </c>
    </row>
    <row r="35607" spans="11:26" x14ac:dyDescent="0.3">
      <c r="K35607" t="s">
        <v>184283</v>
      </c>
      <c r="L35607" t="s">
        <v>184284</v>
      </c>
      <c r="M35607" t="s">
        <v>324</v>
      </c>
      <c r="O35607" s="1">
        <v>41643</v>
      </c>
      <c r="P35607">
        <v>49937</v>
      </c>
      <c r="Q35607" t="s">
        <v>184285</v>
      </c>
      <c r="R35607" t="s">
        <v>184286</v>
      </c>
      <c r="S35607" t="s">
        <v>184287</v>
      </c>
      <c r="T35607" t="s">
        <v>105</v>
      </c>
      <c r="U35607" t="s">
        <v>178</v>
      </c>
      <c r="V35607" t="s">
        <v>46</v>
      </c>
      <c r="W35607" t="s">
        <v>106</v>
      </c>
      <c r="X35607" t="s">
        <v>107</v>
      </c>
      <c r="Y35607" t="s">
        <v>116</v>
      </c>
      <c r="Z35607" s="1">
        <v>36167</v>
      </c>
    </row>
    <row r="35608" spans="11:26" x14ac:dyDescent="0.3">
      <c r="K35608" t="s">
        <v>184283</v>
      </c>
      <c r="L35608" t="s">
        <v>184288</v>
      </c>
      <c r="M35608" t="s">
        <v>52</v>
      </c>
      <c r="O35608" s="1">
        <v>42005</v>
      </c>
      <c r="P35608">
        <v>77848</v>
      </c>
      <c r="Q35608" t="s">
        <v>184289</v>
      </c>
      <c r="R35608" t="s">
        <v>184290</v>
      </c>
      <c r="S35608" t="s">
        <v>184291</v>
      </c>
      <c r="T35608" t="s">
        <v>74</v>
      </c>
      <c r="U35608" t="s">
        <v>34</v>
      </c>
      <c r="V35608" t="s">
        <v>270</v>
      </c>
      <c r="W35608" t="s">
        <v>2529</v>
      </c>
    </row>
    <row r="35609" spans="11:26" x14ac:dyDescent="0.3">
      <c r="K35609" t="s">
        <v>184292</v>
      </c>
      <c r="L35609" t="s">
        <v>184293</v>
      </c>
      <c r="M35609" t="s">
        <v>324</v>
      </c>
      <c r="O35609" t="s">
        <v>523</v>
      </c>
      <c r="P35609">
        <v>250000</v>
      </c>
      <c r="Q35609" t="s">
        <v>184294</v>
      </c>
      <c r="R35609" t="s">
        <v>184295</v>
      </c>
      <c r="S35609" t="s">
        <v>184296</v>
      </c>
      <c r="T35609" t="s">
        <v>115</v>
      </c>
      <c r="U35609" t="s">
        <v>34</v>
      </c>
      <c r="V35609" t="s">
        <v>35</v>
      </c>
      <c r="W35609">
        <v>9</v>
      </c>
      <c r="X35609" t="s">
        <v>12813</v>
      </c>
      <c r="Y35609" t="s">
        <v>12813</v>
      </c>
      <c r="Z35609" s="1">
        <v>37987</v>
      </c>
    </row>
    <row r="35610" spans="11:26" x14ac:dyDescent="0.3">
      <c r="K35610" t="s">
        <v>184297</v>
      </c>
      <c r="L35610" t="s">
        <v>184298</v>
      </c>
      <c r="M35610" t="s">
        <v>28</v>
      </c>
      <c r="O35610" t="s">
        <v>11047</v>
      </c>
      <c r="Q35610" t="s">
        <v>184299</v>
      </c>
      <c r="R35610" t="s">
        <v>184300</v>
      </c>
      <c r="T35610" t="s">
        <v>184301</v>
      </c>
      <c r="U35610" t="s">
        <v>345</v>
      </c>
      <c r="Z35610" s="1">
        <v>36161</v>
      </c>
    </row>
    <row r="35611" spans="11:26" x14ac:dyDescent="0.3">
      <c r="K35611" t="s">
        <v>184297</v>
      </c>
      <c r="L35611" t="s">
        <v>184302</v>
      </c>
      <c r="M35611" t="s">
        <v>324</v>
      </c>
      <c r="O35611" s="1">
        <v>42310</v>
      </c>
      <c r="Q35611" t="s">
        <v>184303</v>
      </c>
      <c r="R35611" t="s">
        <v>184304</v>
      </c>
      <c r="S35611" t="s">
        <v>184305</v>
      </c>
      <c r="T35611" t="s">
        <v>20446</v>
      </c>
      <c r="U35611" t="s">
        <v>34</v>
      </c>
      <c r="V35611" t="s">
        <v>46</v>
      </c>
      <c r="W35611" t="s">
        <v>167</v>
      </c>
      <c r="X35611" t="s">
        <v>168</v>
      </c>
      <c r="Y35611" t="s">
        <v>169</v>
      </c>
      <c r="Z35611" s="1">
        <v>42007</v>
      </c>
    </row>
    <row r="35612" spans="11:26" x14ac:dyDescent="0.3">
      <c r="K35612" t="s">
        <v>184306</v>
      </c>
      <c r="L35612" t="s">
        <v>184307</v>
      </c>
      <c r="M35612" t="s">
        <v>52</v>
      </c>
      <c r="O35612" t="s">
        <v>1700</v>
      </c>
      <c r="P35612">
        <v>100000</v>
      </c>
      <c r="Q35612" t="s">
        <v>184308</v>
      </c>
      <c r="R35612" t="s">
        <v>184309</v>
      </c>
      <c r="S35612" t="s">
        <v>184310</v>
      </c>
      <c r="T35612" t="s">
        <v>4943</v>
      </c>
      <c r="U35612" t="s">
        <v>34</v>
      </c>
      <c r="V35612" t="s">
        <v>46</v>
      </c>
      <c r="W35612" t="s">
        <v>106</v>
      </c>
      <c r="X35612" t="s">
        <v>107</v>
      </c>
      <c r="Y35612" t="s">
        <v>6345</v>
      </c>
      <c r="Z35612" s="1">
        <v>40179</v>
      </c>
    </row>
    <row r="35613" spans="11:26" x14ac:dyDescent="0.3">
      <c r="K35613" t="s">
        <v>184311</v>
      </c>
      <c r="L35613" t="s">
        <v>184312</v>
      </c>
      <c r="M35613" t="s">
        <v>52</v>
      </c>
      <c r="O35613" s="1">
        <v>41641</v>
      </c>
      <c r="Q35613" t="s">
        <v>184313</v>
      </c>
      <c r="R35613" t="s">
        <v>184314</v>
      </c>
      <c r="T35613" t="s">
        <v>184315</v>
      </c>
      <c r="U35613" t="s">
        <v>34</v>
      </c>
    </row>
    <row r="35614" spans="11:26" x14ac:dyDescent="0.3">
      <c r="K35614" t="s">
        <v>184311</v>
      </c>
      <c r="L35614" t="s">
        <v>184316</v>
      </c>
      <c r="M35614" t="s">
        <v>52</v>
      </c>
      <c r="O35614" s="1">
        <v>42346</v>
      </c>
      <c r="P35614">
        <v>2500000</v>
      </c>
      <c r="Q35614" t="s">
        <v>184317</v>
      </c>
      <c r="R35614" t="s">
        <v>184318</v>
      </c>
      <c r="S35614" t="s">
        <v>184319</v>
      </c>
      <c r="T35614" t="s">
        <v>13164</v>
      </c>
      <c r="U35614" t="s">
        <v>345</v>
      </c>
      <c r="V35614" t="s">
        <v>46</v>
      </c>
      <c r="W35614" t="s">
        <v>158</v>
      </c>
      <c r="X35614" t="s">
        <v>159</v>
      </c>
      <c r="Y35614" t="s">
        <v>87745</v>
      </c>
      <c r="Z35614" s="1">
        <v>40179</v>
      </c>
    </row>
    <row r="35615" spans="11:26" x14ac:dyDescent="0.3">
      <c r="K35615" t="s">
        <v>184320</v>
      </c>
      <c r="L35615" t="s">
        <v>184321</v>
      </c>
      <c r="M35615" t="s">
        <v>91</v>
      </c>
      <c r="O35615" s="1">
        <v>42343</v>
      </c>
      <c r="P35615">
        <v>175000000</v>
      </c>
      <c r="Q35615" t="s">
        <v>184322</v>
      </c>
      <c r="R35615" t="s">
        <v>184323</v>
      </c>
      <c r="S35615" t="s">
        <v>184324</v>
      </c>
      <c r="T35615" t="s">
        <v>85</v>
      </c>
      <c r="U35615" t="s">
        <v>34</v>
      </c>
      <c r="V35615" t="s">
        <v>46</v>
      </c>
      <c r="W35615" t="s">
        <v>106</v>
      </c>
      <c r="X35615" t="s">
        <v>107</v>
      </c>
      <c r="Y35615" t="s">
        <v>108</v>
      </c>
      <c r="Z35615" s="1">
        <v>40179</v>
      </c>
    </row>
    <row r="35616" spans="11:26" x14ac:dyDescent="0.3">
      <c r="K35616" t="s">
        <v>184325</v>
      </c>
      <c r="L35616" t="s">
        <v>184326</v>
      </c>
      <c r="M35616" t="s">
        <v>233</v>
      </c>
      <c r="O35616" s="1">
        <v>41619</v>
      </c>
      <c r="P35616">
        <v>38638911</v>
      </c>
      <c r="Q35616" t="s">
        <v>184327</v>
      </c>
      <c r="R35616" t="s">
        <v>184328</v>
      </c>
      <c r="S35616" t="s">
        <v>184329</v>
      </c>
      <c r="T35616" t="s">
        <v>1294</v>
      </c>
      <c r="U35616" t="s">
        <v>34</v>
      </c>
      <c r="V35616" t="s">
        <v>46</v>
      </c>
      <c r="W35616" t="s">
        <v>620</v>
      </c>
      <c r="X35616" t="s">
        <v>621</v>
      </c>
      <c r="Y35616" t="s">
        <v>12330</v>
      </c>
      <c r="Z35616" s="1">
        <v>35065</v>
      </c>
    </row>
    <row r="35617" spans="11:26" x14ac:dyDescent="0.3">
      <c r="K35617" t="s">
        <v>184330</v>
      </c>
      <c r="L35617" t="s">
        <v>184331</v>
      </c>
      <c r="M35617" t="s">
        <v>233</v>
      </c>
      <c r="O35617" s="1">
        <v>39083</v>
      </c>
      <c r="Q35617" t="s">
        <v>184332</v>
      </c>
      <c r="R35617" t="s">
        <v>184333</v>
      </c>
      <c r="S35617" t="s">
        <v>184334</v>
      </c>
      <c r="T35617" t="s">
        <v>76637</v>
      </c>
      <c r="U35617" t="s">
        <v>34</v>
      </c>
      <c r="V35617" t="s">
        <v>46</v>
      </c>
      <c r="W35617" t="s">
        <v>346</v>
      </c>
      <c r="X35617" t="s">
        <v>1432</v>
      </c>
      <c r="Y35617" t="s">
        <v>1433</v>
      </c>
      <c r="Z35617" s="1">
        <v>35796</v>
      </c>
    </row>
    <row r="35618" spans="11:26" x14ac:dyDescent="0.3">
      <c r="K35618" t="s">
        <v>184335</v>
      </c>
      <c r="L35618" t="s">
        <v>184336</v>
      </c>
      <c r="M35618" t="s">
        <v>91</v>
      </c>
      <c r="O35618" t="s">
        <v>26800</v>
      </c>
      <c r="Q35618" t="s">
        <v>184337</v>
      </c>
      <c r="R35618" t="s">
        <v>184338</v>
      </c>
      <c r="S35618" t="s">
        <v>184339</v>
      </c>
      <c r="T35618" t="s">
        <v>184340</v>
      </c>
      <c r="U35618" t="s">
        <v>34</v>
      </c>
      <c r="V35618" t="s">
        <v>46</v>
      </c>
      <c r="W35618" t="s">
        <v>106</v>
      </c>
      <c r="X35618" t="s">
        <v>107</v>
      </c>
      <c r="Y35618" t="s">
        <v>116</v>
      </c>
      <c r="Z35618" s="1">
        <v>40549</v>
      </c>
    </row>
    <row r="35619" spans="11:26" x14ac:dyDescent="0.3">
      <c r="K35619" t="s">
        <v>184341</v>
      </c>
      <c r="L35619" t="s">
        <v>184342</v>
      </c>
      <c r="M35619" t="s">
        <v>28</v>
      </c>
      <c r="O35619" t="s">
        <v>1663</v>
      </c>
      <c r="P35619">
        <v>32000000</v>
      </c>
      <c r="Q35619" t="s">
        <v>184343</v>
      </c>
      <c r="R35619" t="s">
        <v>184344</v>
      </c>
      <c r="T35619" t="s">
        <v>27430</v>
      </c>
      <c r="U35619" t="s">
        <v>34</v>
      </c>
      <c r="V35619" t="s">
        <v>46</v>
      </c>
      <c r="W35619" t="s">
        <v>106</v>
      </c>
      <c r="X35619" t="s">
        <v>151</v>
      </c>
      <c r="Y35619" t="s">
        <v>8168</v>
      </c>
      <c r="Z35619" s="1">
        <v>39814</v>
      </c>
    </row>
    <row r="35620" spans="11:26" x14ac:dyDescent="0.3">
      <c r="K35620" t="s">
        <v>184345</v>
      </c>
      <c r="L35620" t="s">
        <v>184346</v>
      </c>
      <c r="M35620" t="s">
        <v>28</v>
      </c>
      <c r="N35620" t="s">
        <v>40</v>
      </c>
      <c r="O35620" t="s">
        <v>113126</v>
      </c>
      <c r="P35620">
        <v>1000214</v>
      </c>
      <c r="Q35620" t="s">
        <v>184347</v>
      </c>
      <c r="R35620" t="s">
        <v>184348</v>
      </c>
      <c r="S35620" t="s">
        <v>184349</v>
      </c>
      <c r="T35620" t="s">
        <v>470</v>
      </c>
      <c r="U35620" t="s">
        <v>34</v>
      </c>
      <c r="V35620" t="s">
        <v>46</v>
      </c>
      <c r="W35620" t="s">
        <v>142</v>
      </c>
      <c r="X35620" t="s">
        <v>985</v>
      </c>
      <c r="Y35620" t="s">
        <v>33698</v>
      </c>
      <c r="Z35620" s="1">
        <v>39814</v>
      </c>
    </row>
    <row r="35621" spans="11:26" x14ac:dyDescent="0.3">
      <c r="K35621" t="s">
        <v>184350</v>
      </c>
      <c r="L35621" t="s">
        <v>184351</v>
      </c>
      <c r="M35621" t="s">
        <v>91</v>
      </c>
      <c r="O35621" t="s">
        <v>10678</v>
      </c>
      <c r="Q35621" t="s">
        <v>184352</v>
      </c>
      <c r="R35621" t="s">
        <v>184353</v>
      </c>
      <c r="S35621" t="s">
        <v>184354</v>
      </c>
      <c r="T35621" t="s">
        <v>115</v>
      </c>
      <c r="U35621" t="s">
        <v>178</v>
      </c>
      <c r="V35621" t="s">
        <v>46</v>
      </c>
      <c r="W35621" t="s">
        <v>471</v>
      </c>
      <c r="X35621" t="s">
        <v>1482</v>
      </c>
      <c r="Y35621" t="s">
        <v>5172</v>
      </c>
      <c r="Z35621" t="s">
        <v>118492</v>
      </c>
    </row>
    <row r="35622" spans="11:26" x14ac:dyDescent="0.3">
      <c r="K35622" t="s">
        <v>184355</v>
      </c>
      <c r="L35622" t="s">
        <v>184356</v>
      </c>
      <c r="M35622" t="s">
        <v>28</v>
      </c>
      <c r="N35622" t="s">
        <v>29</v>
      </c>
      <c r="O35622" s="1">
        <v>40733</v>
      </c>
      <c r="P35622">
        <v>13800000</v>
      </c>
      <c r="Q35622" t="s">
        <v>184357</v>
      </c>
      <c r="R35622" t="s">
        <v>184358</v>
      </c>
      <c r="S35622" t="s">
        <v>184359</v>
      </c>
      <c r="T35622" t="s">
        <v>29725</v>
      </c>
      <c r="U35622" t="s">
        <v>34</v>
      </c>
      <c r="V35622" t="s">
        <v>46</v>
      </c>
      <c r="W35622" t="s">
        <v>2307</v>
      </c>
      <c r="X35622" t="s">
        <v>5908</v>
      </c>
      <c r="Y35622" t="s">
        <v>5908</v>
      </c>
      <c r="Z35622" t="s">
        <v>86716</v>
      </c>
    </row>
    <row r="35623" spans="11:26" x14ac:dyDescent="0.3">
      <c r="K35623" t="s">
        <v>184360</v>
      </c>
      <c r="L35623" t="s">
        <v>184361</v>
      </c>
      <c r="M35623" t="s">
        <v>52</v>
      </c>
      <c r="O35623" t="s">
        <v>41158</v>
      </c>
      <c r="P35623">
        <v>2500000</v>
      </c>
      <c r="Q35623" t="s">
        <v>184362</v>
      </c>
      <c r="R35623" t="s">
        <v>184363</v>
      </c>
      <c r="T35623" t="s">
        <v>150</v>
      </c>
      <c r="U35623" t="s">
        <v>34</v>
      </c>
      <c r="V35623" t="s">
        <v>46</v>
      </c>
      <c r="W35623" t="s">
        <v>260</v>
      </c>
      <c r="X35623" t="s">
        <v>402</v>
      </c>
      <c r="Y35623" t="s">
        <v>2945</v>
      </c>
      <c r="Z35623" s="1">
        <v>40179</v>
      </c>
    </row>
    <row r="35624" spans="11:26" x14ac:dyDescent="0.3">
      <c r="K35624" t="s">
        <v>184364</v>
      </c>
      <c r="L35624" t="s">
        <v>184365</v>
      </c>
      <c r="M35624" t="s">
        <v>256</v>
      </c>
      <c r="O35624" t="s">
        <v>5999</v>
      </c>
      <c r="P35624">
        <v>14983424</v>
      </c>
      <c r="Q35624" t="s">
        <v>184366</v>
      </c>
      <c r="R35624" t="s">
        <v>184367</v>
      </c>
      <c r="S35624" t="s">
        <v>184368</v>
      </c>
      <c r="T35624" t="s">
        <v>14310</v>
      </c>
      <c r="U35624" t="s">
        <v>34</v>
      </c>
      <c r="V35624" t="s">
        <v>35</v>
      </c>
      <c r="W35624">
        <v>16</v>
      </c>
      <c r="X35624" t="s">
        <v>36</v>
      </c>
      <c r="Y35624" t="s">
        <v>36</v>
      </c>
      <c r="Z35624" s="1">
        <v>29587</v>
      </c>
    </row>
    <row r="35625" spans="11:26" x14ac:dyDescent="0.3">
      <c r="K35625" t="s">
        <v>184364</v>
      </c>
      <c r="L35625" t="s">
        <v>184369</v>
      </c>
      <c r="M35625" t="s">
        <v>52</v>
      </c>
      <c r="O35625" t="s">
        <v>4239</v>
      </c>
      <c r="P35625">
        <v>1323515</v>
      </c>
      <c r="Q35625" t="s">
        <v>184370</v>
      </c>
      <c r="R35625" t="s">
        <v>184371</v>
      </c>
      <c r="S35625" t="s">
        <v>184372</v>
      </c>
      <c r="T35625" t="s">
        <v>184373</v>
      </c>
      <c r="U35625" t="s">
        <v>34</v>
      </c>
      <c r="V35625" t="s">
        <v>46</v>
      </c>
      <c r="W35625" t="s">
        <v>167</v>
      </c>
      <c r="X35625" t="s">
        <v>168</v>
      </c>
      <c r="Y35625" t="s">
        <v>169</v>
      </c>
      <c r="Z35625" s="1">
        <v>40915</v>
      </c>
    </row>
    <row r="35626" spans="11:26" x14ac:dyDescent="0.3">
      <c r="K35626" t="s">
        <v>184364</v>
      </c>
      <c r="L35626" t="s">
        <v>184374</v>
      </c>
      <c r="M35626" t="s">
        <v>28</v>
      </c>
      <c r="N35626" t="s">
        <v>40</v>
      </c>
      <c r="O35626" t="s">
        <v>4208</v>
      </c>
      <c r="P35626">
        <v>7476573</v>
      </c>
      <c r="Q35626" t="s">
        <v>184375</v>
      </c>
      <c r="R35626" t="s">
        <v>184376</v>
      </c>
      <c r="S35626" t="s">
        <v>184377</v>
      </c>
      <c r="T35626" t="s">
        <v>115</v>
      </c>
      <c r="U35626" t="s">
        <v>34</v>
      </c>
      <c r="Z35626" s="1">
        <v>38353</v>
      </c>
    </row>
    <row r="35627" spans="11:26" x14ac:dyDescent="0.3">
      <c r="K35627" t="s">
        <v>184378</v>
      </c>
      <c r="L35627" t="s">
        <v>184379</v>
      </c>
      <c r="M35627" t="s">
        <v>28</v>
      </c>
      <c r="O35627" s="1">
        <v>40547</v>
      </c>
      <c r="P35627">
        <v>1400000</v>
      </c>
      <c r="Q35627" t="s">
        <v>184380</v>
      </c>
      <c r="R35627" t="s">
        <v>184381</v>
      </c>
      <c r="S35627" t="s">
        <v>184382</v>
      </c>
      <c r="T35627" t="s">
        <v>40291</v>
      </c>
      <c r="U35627" t="s">
        <v>34</v>
      </c>
      <c r="V35627" t="s">
        <v>46</v>
      </c>
      <c r="W35627" t="s">
        <v>75</v>
      </c>
      <c r="X35627" t="s">
        <v>464</v>
      </c>
      <c r="Y35627" t="s">
        <v>464</v>
      </c>
      <c r="Z35627" s="1">
        <v>38353</v>
      </c>
    </row>
    <row r="35628" spans="11:26" x14ac:dyDescent="0.3">
      <c r="K35628" t="s">
        <v>184378</v>
      </c>
      <c r="L35628" t="s">
        <v>184383</v>
      </c>
      <c r="M35628" t="s">
        <v>28</v>
      </c>
      <c r="N35628" t="s">
        <v>29</v>
      </c>
      <c r="O35628" t="s">
        <v>1630</v>
      </c>
      <c r="P35628">
        <v>10850000</v>
      </c>
      <c r="Q35628" t="s">
        <v>184384</v>
      </c>
      <c r="R35628" t="s">
        <v>184385</v>
      </c>
      <c r="T35628" t="s">
        <v>70692</v>
      </c>
      <c r="U35628" t="s">
        <v>34</v>
      </c>
      <c r="V35628" t="s">
        <v>206</v>
      </c>
      <c r="W35628" t="s">
        <v>91743</v>
      </c>
      <c r="X35628" t="s">
        <v>5542</v>
      </c>
      <c r="Y35628" t="s">
        <v>91744</v>
      </c>
      <c r="Z35628" t="s">
        <v>184386</v>
      </c>
    </row>
    <row r="35629" spans="11:26" x14ac:dyDescent="0.3">
      <c r="K35629" t="s">
        <v>184378</v>
      </c>
      <c r="L35629" t="s">
        <v>184387</v>
      </c>
      <c r="M35629" t="s">
        <v>28</v>
      </c>
      <c r="O35629" s="1">
        <v>41069</v>
      </c>
      <c r="P35629">
        <v>7750000</v>
      </c>
      <c r="Q35629" t="s">
        <v>184388</v>
      </c>
      <c r="R35629" t="s">
        <v>184389</v>
      </c>
      <c r="S35629" t="s">
        <v>184390</v>
      </c>
      <c r="T35629" t="s">
        <v>184391</v>
      </c>
      <c r="U35629" t="s">
        <v>34</v>
      </c>
      <c r="V35629" t="s">
        <v>46</v>
      </c>
      <c r="W35629" t="s">
        <v>1081</v>
      </c>
      <c r="X35629" t="s">
        <v>1082</v>
      </c>
      <c r="Y35629" t="s">
        <v>12045</v>
      </c>
      <c r="Z35629" s="1">
        <v>40547</v>
      </c>
    </row>
    <row r="35630" spans="11:26" x14ac:dyDescent="0.3">
      <c r="K35630" t="s">
        <v>184392</v>
      </c>
      <c r="L35630" t="s">
        <v>184393</v>
      </c>
      <c r="M35630" t="s">
        <v>52</v>
      </c>
      <c r="O35630" s="1">
        <v>40088</v>
      </c>
      <c r="Q35630" t="s">
        <v>184394</v>
      </c>
      <c r="R35630" t="s">
        <v>184395</v>
      </c>
      <c r="S35630" t="s">
        <v>184396</v>
      </c>
      <c r="T35630" t="s">
        <v>470</v>
      </c>
      <c r="U35630" t="s">
        <v>34</v>
      </c>
      <c r="V35630" t="s">
        <v>46</v>
      </c>
      <c r="W35630" t="s">
        <v>133</v>
      </c>
      <c r="X35630" t="s">
        <v>6530</v>
      </c>
      <c r="Y35630" t="s">
        <v>6530</v>
      </c>
      <c r="Z35630" t="s">
        <v>64051</v>
      </c>
    </row>
    <row r="35631" spans="11:26" x14ac:dyDescent="0.3">
      <c r="K35631" t="s">
        <v>184397</v>
      </c>
      <c r="L35631" t="s">
        <v>184398</v>
      </c>
      <c r="M35631" t="s">
        <v>52</v>
      </c>
      <c r="O35631" s="1">
        <v>42192</v>
      </c>
      <c r="P35631">
        <v>7100000</v>
      </c>
      <c r="Q35631" t="s">
        <v>184399</v>
      </c>
      <c r="R35631" t="s">
        <v>184400</v>
      </c>
      <c r="S35631" t="s">
        <v>184401</v>
      </c>
      <c r="T35631" t="s">
        <v>74</v>
      </c>
      <c r="U35631" t="s">
        <v>34</v>
      </c>
      <c r="V35631" t="s">
        <v>669</v>
      </c>
      <c r="W35631">
        <v>40</v>
      </c>
      <c r="X35631" t="s">
        <v>1673</v>
      </c>
      <c r="Y35631" t="s">
        <v>1673</v>
      </c>
      <c r="Z35631" s="1">
        <v>40179</v>
      </c>
    </row>
    <row r="35632" spans="11:26" x14ac:dyDescent="0.3">
      <c r="K35632" t="s">
        <v>184402</v>
      </c>
      <c r="L35632" t="s">
        <v>184403</v>
      </c>
      <c r="M35632" t="s">
        <v>324</v>
      </c>
      <c r="O35632" s="1">
        <v>39541</v>
      </c>
      <c r="P35632">
        <v>50000</v>
      </c>
      <c r="Q35632" t="s">
        <v>184404</v>
      </c>
      <c r="R35632" t="s">
        <v>184405</v>
      </c>
      <c r="S35632" t="s">
        <v>184406</v>
      </c>
      <c r="T35632" t="s">
        <v>1294</v>
      </c>
      <c r="U35632" t="s">
        <v>34</v>
      </c>
    </row>
    <row r="35633" spans="11:26" x14ac:dyDescent="0.3">
      <c r="K35633" t="s">
        <v>184407</v>
      </c>
      <c r="L35633" t="s">
        <v>184408</v>
      </c>
      <c r="M35633" t="s">
        <v>52</v>
      </c>
      <c r="O35633" t="s">
        <v>47772</v>
      </c>
      <c r="Q35633" t="s">
        <v>184409</v>
      </c>
      <c r="R35633" t="s">
        <v>184410</v>
      </c>
      <c r="S35633" t="s">
        <v>184411</v>
      </c>
      <c r="T35633" t="s">
        <v>184412</v>
      </c>
      <c r="U35633" t="s">
        <v>34</v>
      </c>
      <c r="V35633" t="s">
        <v>35</v>
      </c>
      <c r="W35633">
        <v>10</v>
      </c>
      <c r="X35633" t="s">
        <v>1130</v>
      </c>
      <c r="Y35633" t="s">
        <v>1131</v>
      </c>
      <c r="Z35633" t="s">
        <v>178783</v>
      </c>
    </row>
    <row r="35634" spans="11:26" x14ac:dyDescent="0.3">
      <c r="K35634" t="s">
        <v>184407</v>
      </c>
      <c r="L35634" t="s">
        <v>184413</v>
      </c>
      <c r="M35634" t="s">
        <v>52</v>
      </c>
      <c r="O35634" t="s">
        <v>8049</v>
      </c>
      <c r="Q35634" t="s">
        <v>184414</v>
      </c>
      <c r="R35634" t="s">
        <v>184415</v>
      </c>
      <c r="S35634" t="s">
        <v>184416</v>
      </c>
      <c r="T35634" t="s">
        <v>184417</v>
      </c>
      <c r="U35634" t="s">
        <v>34</v>
      </c>
      <c r="V35634" t="s">
        <v>206</v>
      </c>
      <c r="W35634" t="s">
        <v>207</v>
      </c>
      <c r="X35634" t="s">
        <v>208</v>
      </c>
      <c r="Y35634" t="s">
        <v>208</v>
      </c>
      <c r="Z35634" s="1">
        <v>41003</v>
      </c>
    </row>
    <row r="35635" spans="11:26" x14ac:dyDescent="0.3">
      <c r="K35635" t="s">
        <v>184418</v>
      </c>
      <c r="L35635" t="s">
        <v>184419</v>
      </c>
      <c r="M35635" t="s">
        <v>52</v>
      </c>
      <c r="O35635" t="s">
        <v>184420</v>
      </c>
      <c r="P35635">
        <v>250000</v>
      </c>
      <c r="Q35635" t="s">
        <v>184421</v>
      </c>
      <c r="R35635" t="s">
        <v>184422</v>
      </c>
      <c r="S35635" t="s">
        <v>184423</v>
      </c>
      <c r="T35635" t="s">
        <v>36805</v>
      </c>
      <c r="U35635" t="s">
        <v>34</v>
      </c>
      <c r="V35635" t="s">
        <v>1939</v>
      </c>
      <c r="W35635">
        <v>27</v>
      </c>
      <c r="X35635" t="s">
        <v>2997</v>
      </c>
      <c r="Y35635" t="s">
        <v>2998</v>
      </c>
      <c r="Z35635" s="1">
        <v>42014</v>
      </c>
    </row>
    <row r="35636" spans="11:26" x14ac:dyDescent="0.3">
      <c r="K35636" t="s">
        <v>184424</v>
      </c>
      <c r="L35636" t="s">
        <v>184425</v>
      </c>
      <c r="M35636" t="s">
        <v>52</v>
      </c>
      <c r="O35636" s="1">
        <v>41641</v>
      </c>
      <c r="P35636">
        <v>150000</v>
      </c>
      <c r="Q35636" t="s">
        <v>184426</v>
      </c>
      <c r="R35636" t="s">
        <v>184427</v>
      </c>
      <c r="S35636" t="s">
        <v>184428</v>
      </c>
      <c r="T35636" t="s">
        <v>184429</v>
      </c>
      <c r="U35636" t="s">
        <v>34</v>
      </c>
      <c r="V35636" t="s">
        <v>46</v>
      </c>
      <c r="W35636" t="s">
        <v>106</v>
      </c>
      <c r="X35636" t="s">
        <v>151</v>
      </c>
      <c r="Y35636" t="s">
        <v>13371</v>
      </c>
      <c r="Z35636" s="1">
        <v>40555</v>
      </c>
    </row>
    <row r="35637" spans="11:26" x14ac:dyDescent="0.3">
      <c r="K35637" t="s">
        <v>184430</v>
      </c>
      <c r="L35637" t="s">
        <v>184431</v>
      </c>
      <c r="M35637" t="s">
        <v>91</v>
      </c>
      <c r="O35637" s="1">
        <v>35896</v>
      </c>
      <c r="Q35637" t="s">
        <v>184432</v>
      </c>
      <c r="R35637" t="s">
        <v>184433</v>
      </c>
      <c r="S35637" t="s">
        <v>184434</v>
      </c>
      <c r="T35637" t="s">
        <v>184435</v>
      </c>
      <c r="U35637" t="s">
        <v>34</v>
      </c>
      <c r="V35637" t="s">
        <v>46</v>
      </c>
      <c r="W35637" t="s">
        <v>167</v>
      </c>
      <c r="X35637" t="s">
        <v>168</v>
      </c>
      <c r="Y35637" t="s">
        <v>169</v>
      </c>
      <c r="Z35637" s="1">
        <v>41640</v>
      </c>
    </row>
    <row r="35638" spans="11:26" x14ac:dyDescent="0.3">
      <c r="K35638" t="s">
        <v>184436</v>
      </c>
      <c r="L35638" t="s">
        <v>184437</v>
      </c>
      <c r="M35638" t="s">
        <v>91</v>
      </c>
      <c r="O35638" t="s">
        <v>6039</v>
      </c>
      <c r="Q35638" t="s">
        <v>184438</v>
      </c>
      <c r="R35638" t="s">
        <v>184439</v>
      </c>
      <c r="S35638" t="s">
        <v>184440</v>
      </c>
      <c r="T35638" t="s">
        <v>1249</v>
      </c>
      <c r="U35638" t="s">
        <v>34</v>
      </c>
      <c r="V35638" t="s">
        <v>270</v>
      </c>
      <c r="W35638" t="s">
        <v>271</v>
      </c>
      <c r="X35638" t="s">
        <v>184441</v>
      </c>
      <c r="Y35638" t="s">
        <v>184441</v>
      </c>
      <c r="Z35638" s="1">
        <v>28856</v>
      </c>
    </row>
    <row r="35639" spans="11:26" x14ac:dyDescent="0.3">
      <c r="K35639" t="s">
        <v>184436</v>
      </c>
      <c r="L35639" t="s">
        <v>184442</v>
      </c>
      <c r="M35639" t="s">
        <v>28</v>
      </c>
      <c r="O35639" t="s">
        <v>38641</v>
      </c>
      <c r="P35639">
        <v>22000000</v>
      </c>
      <c r="Q35639" t="s">
        <v>184443</v>
      </c>
      <c r="R35639" t="s">
        <v>184444</v>
      </c>
      <c r="S35639" t="s">
        <v>184445</v>
      </c>
      <c r="T35639" t="s">
        <v>912</v>
      </c>
      <c r="U35639" t="s">
        <v>34</v>
      </c>
    </row>
    <row r="35640" spans="11:26" x14ac:dyDescent="0.3">
      <c r="K35640" t="s">
        <v>184436</v>
      </c>
      <c r="L35640" t="s">
        <v>184446</v>
      </c>
      <c r="M35640" t="s">
        <v>28</v>
      </c>
      <c r="O35640" t="s">
        <v>42334</v>
      </c>
      <c r="P35640">
        <v>10000000</v>
      </c>
      <c r="Q35640" t="s">
        <v>184447</v>
      </c>
      <c r="R35640" t="s">
        <v>184448</v>
      </c>
      <c r="S35640" t="s">
        <v>184449</v>
      </c>
      <c r="T35640" t="s">
        <v>60243</v>
      </c>
      <c r="U35640" t="s">
        <v>34</v>
      </c>
      <c r="V35640" t="s">
        <v>46</v>
      </c>
      <c r="W35640" t="s">
        <v>106</v>
      </c>
      <c r="X35640" t="s">
        <v>107</v>
      </c>
      <c r="Y35640" t="s">
        <v>116</v>
      </c>
      <c r="Z35640" s="1">
        <v>37996</v>
      </c>
    </row>
    <row r="35641" spans="11:26" x14ac:dyDescent="0.3">
      <c r="K35641" t="s">
        <v>184436</v>
      </c>
      <c r="L35641" t="s">
        <v>184450</v>
      </c>
      <c r="M35641" t="s">
        <v>28</v>
      </c>
      <c r="O35641" s="1">
        <v>38931</v>
      </c>
      <c r="P35641">
        <v>10000000</v>
      </c>
      <c r="Q35641" t="s">
        <v>184451</v>
      </c>
      <c r="R35641" t="s">
        <v>184452</v>
      </c>
      <c r="S35641" t="s">
        <v>184453</v>
      </c>
      <c r="T35641" t="s">
        <v>5769</v>
      </c>
      <c r="U35641" t="s">
        <v>34</v>
      </c>
      <c r="V35641" t="s">
        <v>46</v>
      </c>
      <c r="W35641" t="s">
        <v>260</v>
      </c>
      <c r="X35641" t="s">
        <v>402</v>
      </c>
      <c r="Y35641" t="s">
        <v>6518</v>
      </c>
      <c r="Z35641" s="1">
        <v>37987</v>
      </c>
    </row>
    <row r="35642" spans="11:26" x14ac:dyDescent="0.3">
      <c r="K35642" t="s">
        <v>184454</v>
      </c>
      <c r="L35642" t="s">
        <v>184455</v>
      </c>
      <c r="M35642" t="s">
        <v>223</v>
      </c>
      <c r="O35642" t="s">
        <v>13359</v>
      </c>
      <c r="Q35642" t="s">
        <v>184456</v>
      </c>
      <c r="R35642" t="s">
        <v>184457</v>
      </c>
      <c r="S35642" t="s">
        <v>184458</v>
      </c>
      <c r="T35642" t="s">
        <v>184459</v>
      </c>
      <c r="U35642" t="s">
        <v>34</v>
      </c>
      <c r="V35642" t="s">
        <v>46</v>
      </c>
      <c r="W35642" t="s">
        <v>142</v>
      </c>
      <c r="X35642" t="s">
        <v>985</v>
      </c>
      <c r="Y35642" t="s">
        <v>38083</v>
      </c>
      <c r="Z35642" s="1">
        <v>41038</v>
      </c>
    </row>
    <row r="35643" spans="11:26" x14ac:dyDescent="0.3">
      <c r="K35643" t="s">
        <v>184460</v>
      </c>
      <c r="L35643" t="s">
        <v>184461</v>
      </c>
      <c r="M35643" t="s">
        <v>28</v>
      </c>
      <c r="O35643" t="s">
        <v>4132</v>
      </c>
      <c r="P35643">
        <v>1083305</v>
      </c>
      <c r="Q35643" t="s">
        <v>184462</v>
      </c>
      <c r="R35643" t="s">
        <v>184463</v>
      </c>
      <c r="S35643" t="s">
        <v>184464</v>
      </c>
      <c r="T35643" t="s">
        <v>184465</v>
      </c>
      <c r="U35643" t="s">
        <v>34</v>
      </c>
      <c r="V35643" t="s">
        <v>8153</v>
      </c>
      <c r="Z35643" s="1">
        <v>41275</v>
      </c>
    </row>
    <row r="35644" spans="11:26" x14ac:dyDescent="0.3">
      <c r="K35644" t="s">
        <v>184460</v>
      </c>
      <c r="L35644" t="s">
        <v>184466</v>
      </c>
      <c r="M35644" t="s">
        <v>28</v>
      </c>
      <c r="O35644" s="1">
        <v>41030</v>
      </c>
      <c r="P35644">
        <v>2324998</v>
      </c>
      <c r="Q35644" t="s">
        <v>184467</v>
      </c>
      <c r="R35644" t="s">
        <v>184468</v>
      </c>
      <c r="T35644" t="s">
        <v>3802</v>
      </c>
      <c r="U35644" t="s">
        <v>178</v>
      </c>
      <c r="V35644" t="s">
        <v>46</v>
      </c>
      <c r="W35644" t="s">
        <v>167</v>
      </c>
      <c r="X35644" t="s">
        <v>168</v>
      </c>
      <c r="Y35644" t="s">
        <v>169</v>
      </c>
      <c r="Z35644" s="1">
        <v>37622</v>
      </c>
    </row>
    <row r="35645" spans="11:26" x14ac:dyDescent="0.3">
      <c r="K35645" t="s">
        <v>184469</v>
      </c>
      <c r="L35645" t="s">
        <v>184470</v>
      </c>
      <c r="M35645" t="s">
        <v>52</v>
      </c>
      <c r="O35645" s="1">
        <v>41123</v>
      </c>
      <c r="P35645">
        <v>1500000</v>
      </c>
      <c r="Q35645" t="s">
        <v>184471</v>
      </c>
      <c r="R35645" t="s">
        <v>184472</v>
      </c>
      <c r="S35645" t="s">
        <v>184473</v>
      </c>
      <c r="U35645" t="s">
        <v>34</v>
      </c>
    </row>
    <row r="35646" spans="11:26" x14ac:dyDescent="0.3">
      <c r="K35646" t="s">
        <v>184474</v>
      </c>
      <c r="L35646" t="s">
        <v>184475</v>
      </c>
      <c r="M35646" t="s">
        <v>52</v>
      </c>
      <c r="O35646" t="s">
        <v>6946</v>
      </c>
      <c r="P35646">
        <v>25000</v>
      </c>
      <c r="Q35646" t="s">
        <v>184476</v>
      </c>
      <c r="R35646" t="s">
        <v>184477</v>
      </c>
      <c r="S35646" t="s">
        <v>184478</v>
      </c>
      <c r="T35646" t="s">
        <v>124</v>
      </c>
      <c r="U35646" t="s">
        <v>345</v>
      </c>
      <c r="V35646" t="s">
        <v>206</v>
      </c>
      <c r="W35646" t="s">
        <v>207</v>
      </c>
      <c r="X35646" t="s">
        <v>208</v>
      </c>
      <c r="Y35646" t="s">
        <v>208</v>
      </c>
      <c r="Z35646" t="s">
        <v>60055</v>
      </c>
    </row>
    <row r="35647" spans="11:26" x14ac:dyDescent="0.3">
      <c r="K35647" t="s">
        <v>184474</v>
      </c>
      <c r="L35647" t="s">
        <v>184479</v>
      </c>
      <c r="M35647" t="s">
        <v>52</v>
      </c>
      <c r="O35647" t="s">
        <v>13707</v>
      </c>
      <c r="P35647">
        <v>25000</v>
      </c>
      <c r="Q35647" t="s">
        <v>184480</v>
      </c>
      <c r="R35647" t="s">
        <v>184481</v>
      </c>
      <c r="S35647" t="s">
        <v>184482</v>
      </c>
      <c r="T35647" t="s">
        <v>409</v>
      </c>
      <c r="U35647" t="s">
        <v>34</v>
      </c>
      <c r="V35647" t="s">
        <v>22348</v>
      </c>
      <c r="W35647">
        <v>4</v>
      </c>
      <c r="X35647" t="s">
        <v>22349</v>
      </c>
      <c r="Y35647" t="s">
        <v>22349</v>
      </c>
    </row>
    <row r="35648" spans="11:26" x14ac:dyDescent="0.3">
      <c r="K35648" t="s">
        <v>184483</v>
      </c>
      <c r="L35648" t="s">
        <v>184484</v>
      </c>
      <c r="M35648" t="s">
        <v>256</v>
      </c>
      <c r="O35648" t="s">
        <v>47031</v>
      </c>
      <c r="P35648">
        <v>30000</v>
      </c>
      <c r="Q35648" t="s">
        <v>184485</v>
      </c>
      <c r="R35648" t="s">
        <v>184486</v>
      </c>
      <c r="S35648" t="s">
        <v>184487</v>
      </c>
      <c r="T35648" t="s">
        <v>32286</v>
      </c>
      <c r="U35648" t="s">
        <v>178</v>
      </c>
      <c r="V35648" t="s">
        <v>46</v>
      </c>
      <c r="W35648" t="s">
        <v>471</v>
      </c>
      <c r="X35648" t="s">
        <v>969</v>
      </c>
      <c r="Y35648" t="s">
        <v>969</v>
      </c>
      <c r="Z35648" s="1">
        <v>39448</v>
      </c>
    </row>
    <row r="35649" spans="11:26" x14ac:dyDescent="0.3">
      <c r="K35649" t="s">
        <v>184488</v>
      </c>
      <c r="L35649" t="s">
        <v>184489</v>
      </c>
      <c r="M35649" t="s">
        <v>28</v>
      </c>
      <c r="O35649" t="s">
        <v>10127</v>
      </c>
      <c r="P35649">
        <v>31015060</v>
      </c>
      <c r="Q35649" t="s">
        <v>184490</v>
      </c>
      <c r="R35649" t="s">
        <v>184491</v>
      </c>
      <c r="S35649" t="s">
        <v>184492</v>
      </c>
      <c r="T35649" t="s">
        <v>184493</v>
      </c>
      <c r="U35649" t="s">
        <v>34</v>
      </c>
      <c r="V35649" t="s">
        <v>46</v>
      </c>
      <c r="W35649" t="s">
        <v>167</v>
      </c>
      <c r="X35649" t="s">
        <v>8777</v>
      </c>
      <c r="Y35649" t="s">
        <v>8778</v>
      </c>
      <c r="Z35649" t="s">
        <v>184494</v>
      </c>
    </row>
    <row r="35650" spans="11:26" x14ac:dyDescent="0.3">
      <c r="K35650" t="s">
        <v>184495</v>
      </c>
      <c r="L35650" t="s">
        <v>184496</v>
      </c>
      <c r="M35650" t="s">
        <v>28</v>
      </c>
      <c r="N35650" t="s">
        <v>40</v>
      </c>
      <c r="O35650" s="1">
        <v>41036</v>
      </c>
      <c r="P35650">
        <v>2400000</v>
      </c>
      <c r="Q35650" t="s">
        <v>184497</v>
      </c>
      <c r="R35650" t="s">
        <v>184498</v>
      </c>
      <c r="S35650" t="s">
        <v>184499</v>
      </c>
      <c r="T35650" t="s">
        <v>184500</v>
      </c>
      <c r="U35650" t="s">
        <v>34</v>
      </c>
    </row>
    <row r="35651" spans="11:26" x14ac:dyDescent="0.3">
      <c r="K35651" t="s">
        <v>184495</v>
      </c>
      <c r="L35651" t="s">
        <v>184501</v>
      </c>
      <c r="M35651" t="s">
        <v>28</v>
      </c>
      <c r="N35651" t="s">
        <v>40</v>
      </c>
      <c r="O35651" t="s">
        <v>12030</v>
      </c>
      <c r="P35651">
        <v>1800000</v>
      </c>
      <c r="Q35651" t="s">
        <v>184502</v>
      </c>
      <c r="R35651" t="s">
        <v>184503</v>
      </c>
      <c r="S35651" t="s">
        <v>184504</v>
      </c>
      <c r="T35651" t="s">
        <v>155754</v>
      </c>
      <c r="U35651" t="s">
        <v>34</v>
      </c>
      <c r="V35651" t="s">
        <v>46</v>
      </c>
      <c r="W35651" t="s">
        <v>167</v>
      </c>
      <c r="X35651" t="s">
        <v>168</v>
      </c>
      <c r="Y35651" t="s">
        <v>169</v>
      </c>
      <c r="Z35651" s="1">
        <v>40919</v>
      </c>
    </row>
    <row r="35652" spans="11:26" x14ac:dyDescent="0.3">
      <c r="K35652" t="s">
        <v>184495</v>
      </c>
      <c r="L35652" t="s">
        <v>184505</v>
      </c>
      <c r="M35652" t="s">
        <v>28</v>
      </c>
      <c r="N35652" t="s">
        <v>29</v>
      </c>
      <c r="O35652" t="s">
        <v>26005</v>
      </c>
      <c r="P35652">
        <v>7000000</v>
      </c>
      <c r="Q35652" t="s">
        <v>184506</v>
      </c>
      <c r="R35652" t="s">
        <v>184507</v>
      </c>
      <c r="S35652" t="s">
        <v>184508</v>
      </c>
      <c r="T35652" t="s">
        <v>184509</v>
      </c>
      <c r="U35652" t="s">
        <v>34</v>
      </c>
      <c r="V35652" t="s">
        <v>46</v>
      </c>
      <c r="W35652" t="s">
        <v>1081</v>
      </c>
      <c r="X35652" t="s">
        <v>1082</v>
      </c>
      <c r="Y35652" t="s">
        <v>1082</v>
      </c>
      <c r="Z35652" s="1">
        <v>36526</v>
      </c>
    </row>
    <row r="35653" spans="11:26" x14ac:dyDescent="0.3">
      <c r="K35653" t="s">
        <v>184495</v>
      </c>
      <c r="L35653" t="s">
        <v>184510</v>
      </c>
      <c r="M35653" t="s">
        <v>28</v>
      </c>
      <c r="N35653" t="s">
        <v>40</v>
      </c>
      <c r="O35653" t="s">
        <v>39550</v>
      </c>
      <c r="P35653">
        <v>1000000</v>
      </c>
      <c r="Q35653" t="s">
        <v>184511</v>
      </c>
      <c r="R35653" t="s">
        <v>184512</v>
      </c>
      <c r="S35653" t="s">
        <v>184513</v>
      </c>
      <c r="T35653" t="s">
        <v>184514</v>
      </c>
      <c r="U35653" t="s">
        <v>34</v>
      </c>
      <c r="V35653" t="s">
        <v>5084</v>
      </c>
      <c r="W35653">
        <v>78</v>
      </c>
      <c r="X35653" t="s">
        <v>5085</v>
      </c>
      <c r="Y35653" t="s">
        <v>5085</v>
      </c>
    </row>
    <row r="35654" spans="11:26" x14ac:dyDescent="0.3">
      <c r="K35654" t="s">
        <v>184515</v>
      </c>
      <c r="L35654" t="s">
        <v>184516</v>
      </c>
      <c r="M35654" t="s">
        <v>28</v>
      </c>
      <c r="O35654" s="1">
        <v>41030</v>
      </c>
      <c r="P35654">
        <v>12300000</v>
      </c>
      <c r="Q35654" t="s">
        <v>184517</v>
      </c>
      <c r="R35654" t="s">
        <v>184518</v>
      </c>
      <c r="S35654" t="s">
        <v>184519</v>
      </c>
      <c r="T35654" t="s">
        <v>1208</v>
      </c>
      <c r="U35654" t="s">
        <v>34</v>
      </c>
      <c r="Z35654" s="1">
        <v>40190</v>
      </c>
    </row>
    <row r="35655" spans="11:26" x14ac:dyDescent="0.3">
      <c r="K35655" t="s">
        <v>184515</v>
      </c>
      <c r="L35655" t="s">
        <v>184520</v>
      </c>
      <c r="M35655" t="s">
        <v>28</v>
      </c>
      <c r="N35655" t="s">
        <v>493</v>
      </c>
      <c r="O35655" t="s">
        <v>6131</v>
      </c>
      <c r="P35655">
        <v>1820000</v>
      </c>
      <c r="Q35655" t="s">
        <v>184521</v>
      </c>
      <c r="R35655" t="s">
        <v>184522</v>
      </c>
      <c r="S35655" t="s">
        <v>184523</v>
      </c>
      <c r="T35655" t="s">
        <v>39018</v>
      </c>
      <c r="U35655" t="s">
        <v>178</v>
      </c>
      <c r="V35655" t="s">
        <v>46</v>
      </c>
      <c r="W35655" t="s">
        <v>158</v>
      </c>
      <c r="X35655" t="s">
        <v>159</v>
      </c>
      <c r="Y35655" t="s">
        <v>4719</v>
      </c>
      <c r="Z35655" s="1">
        <v>36161</v>
      </c>
    </row>
    <row r="35656" spans="11:26" x14ac:dyDescent="0.3">
      <c r="K35656" t="s">
        <v>184515</v>
      </c>
      <c r="L35656" t="s">
        <v>184524</v>
      </c>
      <c r="M35656" t="s">
        <v>28</v>
      </c>
      <c r="N35656" t="s">
        <v>29</v>
      </c>
      <c r="O35656" t="s">
        <v>17300</v>
      </c>
      <c r="P35656">
        <v>9000000</v>
      </c>
      <c r="Q35656" t="s">
        <v>184525</v>
      </c>
      <c r="R35656" t="s">
        <v>184526</v>
      </c>
      <c r="S35656" t="s">
        <v>184527</v>
      </c>
      <c r="T35656" t="s">
        <v>24434</v>
      </c>
      <c r="U35656" t="s">
        <v>178</v>
      </c>
      <c r="V35656" t="s">
        <v>46</v>
      </c>
      <c r="W35656" t="s">
        <v>106</v>
      </c>
      <c r="X35656" t="s">
        <v>107</v>
      </c>
      <c r="Y35656" t="s">
        <v>6345</v>
      </c>
      <c r="Z35656" s="1">
        <v>37987</v>
      </c>
    </row>
    <row r="35657" spans="11:26" x14ac:dyDescent="0.3">
      <c r="K35657" t="s">
        <v>184515</v>
      </c>
      <c r="L35657" t="s">
        <v>184528</v>
      </c>
      <c r="M35657" t="s">
        <v>28</v>
      </c>
      <c r="N35657" t="s">
        <v>40</v>
      </c>
      <c r="O35657" s="1">
        <v>39605</v>
      </c>
      <c r="P35657">
        <v>9900000</v>
      </c>
      <c r="Q35657" t="s">
        <v>184529</v>
      </c>
      <c r="R35657" t="s">
        <v>184530</v>
      </c>
      <c r="S35657" t="s">
        <v>184531</v>
      </c>
      <c r="T35657" t="s">
        <v>184532</v>
      </c>
      <c r="U35657" t="s">
        <v>34</v>
      </c>
      <c r="V35657" t="s">
        <v>46</v>
      </c>
      <c r="W35657" t="s">
        <v>75</v>
      </c>
      <c r="X35657" t="s">
        <v>464</v>
      </c>
      <c r="Y35657" t="s">
        <v>47844</v>
      </c>
      <c r="Z35657" s="1">
        <v>41640</v>
      </c>
    </row>
    <row r="35658" spans="11:26" x14ac:dyDescent="0.3">
      <c r="K35658" t="s">
        <v>184533</v>
      </c>
      <c r="L35658" t="s">
        <v>184534</v>
      </c>
      <c r="M35658" t="s">
        <v>52</v>
      </c>
      <c r="O35658" t="s">
        <v>15577</v>
      </c>
      <c r="P35658">
        <v>350000</v>
      </c>
      <c r="Q35658" t="s">
        <v>184535</v>
      </c>
      <c r="R35658" t="s">
        <v>184536</v>
      </c>
      <c r="S35658" t="s">
        <v>184537</v>
      </c>
      <c r="T35658" t="s">
        <v>115</v>
      </c>
      <c r="U35658" t="s">
        <v>178</v>
      </c>
      <c r="V35658" t="s">
        <v>206</v>
      </c>
      <c r="W35658" t="s">
        <v>207</v>
      </c>
      <c r="X35658" t="s">
        <v>208</v>
      </c>
      <c r="Y35658" t="s">
        <v>208</v>
      </c>
    </row>
    <row r="35659" spans="11:26" x14ac:dyDescent="0.3">
      <c r="K35659" t="s">
        <v>184538</v>
      </c>
      <c r="L35659" t="s">
        <v>184539</v>
      </c>
      <c r="M35659" t="s">
        <v>52</v>
      </c>
      <c r="O35659" s="1">
        <v>42012</v>
      </c>
      <c r="P35659">
        <v>394422</v>
      </c>
      <c r="Q35659" t="s">
        <v>184540</v>
      </c>
      <c r="R35659" t="s">
        <v>184541</v>
      </c>
      <c r="S35659" t="s">
        <v>184542</v>
      </c>
      <c r="T35659" t="s">
        <v>184543</v>
      </c>
      <c r="U35659" t="s">
        <v>34</v>
      </c>
      <c r="V35659" t="s">
        <v>35</v>
      </c>
      <c r="W35659">
        <v>19</v>
      </c>
      <c r="X35659" t="s">
        <v>9240</v>
      </c>
      <c r="Y35659" t="s">
        <v>33453</v>
      </c>
    </row>
    <row r="35660" spans="11:26" x14ac:dyDescent="0.3">
      <c r="K35660" t="s">
        <v>184538</v>
      </c>
      <c r="L35660" t="s">
        <v>184544</v>
      </c>
      <c r="M35660" t="s">
        <v>28</v>
      </c>
      <c r="N35660" t="s">
        <v>40</v>
      </c>
      <c r="O35660" t="s">
        <v>2324</v>
      </c>
      <c r="P35660">
        <v>349755</v>
      </c>
      <c r="Q35660" t="s">
        <v>184545</v>
      </c>
      <c r="R35660" t="s">
        <v>184546</v>
      </c>
      <c r="S35660" t="s">
        <v>184547</v>
      </c>
      <c r="T35660" t="s">
        <v>95</v>
      </c>
      <c r="U35660" t="s">
        <v>34</v>
      </c>
      <c r="V35660" t="s">
        <v>206</v>
      </c>
      <c r="W35660" t="s">
        <v>3015</v>
      </c>
      <c r="X35660" t="s">
        <v>77229</v>
      </c>
      <c r="Y35660" t="s">
        <v>77229</v>
      </c>
    </row>
    <row r="35661" spans="11:26" x14ac:dyDescent="0.3">
      <c r="K35661" t="s">
        <v>184548</v>
      </c>
      <c r="L35661" t="s">
        <v>184549</v>
      </c>
      <c r="M35661" t="s">
        <v>52</v>
      </c>
      <c r="O35661" t="s">
        <v>6369</v>
      </c>
      <c r="Q35661" t="s">
        <v>184550</v>
      </c>
      <c r="R35661" t="s">
        <v>184551</v>
      </c>
      <c r="S35661" t="s">
        <v>184552</v>
      </c>
      <c r="T35661" t="s">
        <v>124</v>
      </c>
      <c r="U35661" t="s">
        <v>34</v>
      </c>
      <c r="V35661" t="s">
        <v>5084</v>
      </c>
      <c r="W35661">
        <v>72</v>
      </c>
      <c r="X35661" t="s">
        <v>18502</v>
      </c>
      <c r="Y35661" t="s">
        <v>18502</v>
      </c>
    </row>
    <row r="35662" spans="11:26" x14ac:dyDescent="0.3">
      <c r="K35662" t="s">
        <v>184553</v>
      </c>
      <c r="L35662" t="s">
        <v>184554</v>
      </c>
      <c r="M35662" t="s">
        <v>1836</v>
      </c>
      <c r="O35662" s="1">
        <v>41278</v>
      </c>
      <c r="P35662">
        <v>3847140</v>
      </c>
      <c r="Q35662" t="s">
        <v>184555</v>
      </c>
      <c r="R35662" t="s">
        <v>184556</v>
      </c>
      <c r="S35662" t="s">
        <v>184557</v>
      </c>
      <c r="T35662" t="s">
        <v>184558</v>
      </c>
      <c r="U35662" t="s">
        <v>178</v>
      </c>
      <c r="V35662" t="s">
        <v>35</v>
      </c>
      <c r="W35662">
        <v>19</v>
      </c>
      <c r="X35662" t="s">
        <v>792</v>
      </c>
      <c r="Y35662" t="s">
        <v>792</v>
      </c>
    </row>
    <row r="35663" spans="11:26" x14ac:dyDescent="0.3">
      <c r="K35663" t="s">
        <v>184553</v>
      </c>
      <c r="L35663" t="s">
        <v>184559</v>
      </c>
      <c r="M35663" t="s">
        <v>1836</v>
      </c>
      <c r="O35663" s="1">
        <v>41276</v>
      </c>
      <c r="P35663">
        <v>5438699</v>
      </c>
      <c r="Q35663" t="s">
        <v>184560</v>
      </c>
      <c r="R35663" t="s">
        <v>184561</v>
      </c>
      <c r="S35663" t="s">
        <v>184562</v>
      </c>
      <c r="T35663" t="s">
        <v>184563</v>
      </c>
      <c r="U35663" t="s">
        <v>345</v>
      </c>
      <c r="V35663" t="s">
        <v>924</v>
      </c>
      <c r="W35663">
        <v>29</v>
      </c>
      <c r="X35663" t="s">
        <v>1263</v>
      </c>
      <c r="Y35663" t="s">
        <v>1263</v>
      </c>
      <c r="Z35663" s="1">
        <v>39825</v>
      </c>
    </row>
    <row r="35664" spans="11:26" x14ac:dyDescent="0.3">
      <c r="K35664" t="s">
        <v>184553</v>
      </c>
      <c r="L35664" t="s">
        <v>184564</v>
      </c>
      <c r="M35664" t="s">
        <v>1836</v>
      </c>
      <c r="O35664" s="1">
        <v>41642</v>
      </c>
      <c r="P35664">
        <v>3993684</v>
      </c>
      <c r="Q35664" t="s">
        <v>184565</v>
      </c>
      <c r="R35664" t="s">
        <v>184566</v>
      </c>
      <c r="S35664" t="s">
        <v>184567</v>
      </c>
      <c r="T35664" t="s">
        <v>746</v>
      </c>
      <c r="U35664" t="s">
        <v>34</v>
      </c>
      <c r="V35664" t="s">
        <v>46</v>
      </c>
      <c r="W35664" t="s">
        <v>167</v>
      </c>
      <c r="X35664" t="s">
        <v>168</v>
      </c>
      <c r="Y35664" t="s">
        <v>87582</v>
      </c>
      <c r="Z35664" s="1">
        <v>28856</v>
      </c>
    </row>
    <row r="35665" spans="11:26" x14ac:dyDescent="0.3">
      <c r="K35665" t="s">
        <v>184553</v>
      </c>
      <c r="L35665" t="s">
        <v>184568</v>
      </c>
      <c r="M35665" t="s">
        <v>1836</v>
      </c>
      <c r="O35665" s="1">
        <v>41285</v>
      </c>
      <c r="P35665">
        <v>3407124</v>
      </c>
      <c r="Q35665" t="s">
        <v>184569</v>
      </c>
      <c r="R35665" t="s">
        <v>184570</v>
      </c>
      <c r="S35665" t="s">
        <v>184571</v>
      </c>
      <c r="T35665" t="s">
        <v>184572</v>
      </c>
      <c r="U35665" t="s">
        <v>345</v>
      </c>
      <c r="V35665" t="s">
        <v>768</v>
      </c>
      <c r="W35665">
        <v>48</v>
      </c>
      <c r="X35665" t="s">
        <v>769</v>
      </c>
      <c r="Y35665" t="s">
        <v>769</v>
      </c>
    </row>
    <row r="35666" spans="11:26" x14ac:dyDescent="0.3">
      <c r="K35666" t="s">
        <v>184553</v>
      </c>
      <c r="L35666" t="s">
        <v>184573</v>
      </c>
      <c r="M35666" t="s">
        <v>1836</v>
      </c>
      <c r="O35666" s="1">
        <v>41651</v>
      </c>
      <c r="P35666">
        <v>16319514</v>
      </c>
      <c r="Q35666" t="s">
        <v>184574</v>
      </c>
      <c r="R35666" t="s">
        <v>184575</v>
      </c>
      <c r="S35666" t="s">
        <v>184576</v>
      </c>
      <c r="T35666" t="s">
        <v>2126</v>
      </c>
      <c r="U35666" t="s">
        <v>34</v>
      </c>
      <c r="V35666" t="s">
        <v>46</v>
      </c>
      <c r="W35666" t="s">
        <v>260</v>
      </c>
      <c r="X35666" t="s">
        <v>402</v>
      </c>
      <c r="Y35666" t="s">
        <v>184577</v>
      </c>
    </row>
    <row r="35667" spans="11:26" x14ac:dyDescent="0.3">
      <c r="K35667" t="s">
        <v>184578</v>
      </c>
      <c r="L35667" t="s">
        <v>184579</v>
      </c>
      <c r="M35667" t="s">
        <v>52</v>
      </c>
      <c r="O35667" s="1">
        <v>42105</v>
      </c>
      <c r="Q35667" t="s">
        <v>184580</v>
      </c>
      <c r="R35667" t="s">
        <v>184581</v>
      </c>
      <c r="S35667" t="s">
        <v>184582</v>
      </c>
      <c r="T35667" t="s">
        <v>184583</v>
      </c>
      <c r="U35667" t="s">
        <v>178</v>
      </c>
      <c r="V35667" t="s">
        <v>46</v>
      </c>
      <c r="W35667" t="s">
        <v>717</v>
      </c>
      <c r="X35667" t="s">
        <v>882</v>
      </c>
      <c r="Y35667" t="s">
        <v>4337</v>
      </c>
      <c r="Z35667" s="1">
        <v>39814</v>
      </c>
    </row>
    <row r="35668" spans="11:26" x14ac:dyDescent="0.3">
      <c r="K35668" t="s">
        <v>184584</v>
      </c>
      <c r="L35668" t="s">
        <v>184585</v>
      </c>
      <c r="M35668" t="s">
        <v>28</v>
      </c>
      <c r="N35668" t="s">
        <v>40</v>
      </c>
      <c r="O35668" s="1">
        <v>41640</v>
      </c>
      <c r="Q35668" t="s">
        <v>184586</v>
      </c>
      <c r="R35668" t="s">
        <v>184587</v>
      </c>
      <c r="S35668" t="s">
        <v>184588</v>
      </c>
      <c r="T35668" t="s">
        <v>1249</v>
      </c>
      <c r="U35668" t="s">
        <v>34</v>
      </c>
      <c r="V35668" t="s">
        <v>568</v>
      </c>
      <c r="W35668">
        <v>7</v>
      </c>
      <c r="X35668" t="s">
        <v>1286</v>
      </c>
      <c r="Y35668" t="s">
        <v>106063</v>
      </c>
      <c r="Z35668" s="1">
        <v>40544</v>
      </c>
    </row>
    <row r="35669" spans="11:26" x14ac:dyDescent="0.3">
      <c r="K35669" t="s">
        <v>184584</v>
      </c>
      <c r="L35669" t="s">
        <v>184589</v>
      </c>
      <c r="M35669" t="s">
        <v>52</v>
      </c>
      <c r="O35669" t="s">
        <v>20724</v>
      </c>
      <c r="P35669">
        <v>1546920</v>
      </c>
      <c r="Q35669" t="s">
        <v>184590</v>
      </c>
      <c r="R35669" t="s">
        <v>184591</v>
      </c>
      <c r="S35669" t="s">
        <v>184592</v>
      </c>
      <c r="T35669" t="s">
        <v>184593</v>
      </c>
      <c r="U35669" t="s">
        <v>34</v>
      </c>
      <c r="V35669" t="s">
        <v>13890</v>
      </c>
      <c r="W35669">
        <v>15</v>
      </c>
      <c r="X35669" t="s">
        <v>13891</v>
      </c>
      <c r="Y35669" t="s">
        <v>13891</v>
      </c>
      <c r="Z35669" s="1">
        <v>41281</v>
      </c>
    </row>
    <row r="35670" spans="11:26" x14ac:dyDescent="0.3">
      <c r="K35670" t="s">
        <v>184594</v>
      </c>
      <c r="L35670" t="s">
        <v>184595</v>
      </c>
      <c r="M35670" t="s">
        <v>28</v>
      </c>
      <c r="N35670" t="s">
        <v>40</v>
      </c>
      <c r="O35670" t="s">
        <v>184596</v>
      </c>
      <c r="Q35670" t="s">
        <v>184597</v>
      </c>
      <c r="R35670" t="s">
        <v>184598</v>
      </c>
      <c r="S35670" t="s">
        <v>184599</v>
      </c>
      <c r="T35670" t="s">
        <v>166803</v>
      </c>
      <c r="U35670" t="s">
        <v>34</v>
      </c>
      <c r="V35670" t="s">
        <v>206</v>
      </c>
      <c r="W35670" t="s">
        <v>12955</v>
      </c>
      <c r="Z35670" s="1">
        <v>37622</v>
      </c>
    </row>
    <row r="35671" spans="11:26" x14ac:dyDescent="0.3">
      <c r="K35671" t="s">
        <v>184600</v>
      </c>
      <c r="L35671" t="s">
        <v>184601</v>
      </c>
      <c r="M35671" t="s">
        <v>52</v>
      </c>
      <c r="O35671" s="1">
        <v>40915</v>
      </c>
      <c r="P35671">
        <v>25000</v>
      </c>
      <c r="Q35671" t="s">
        <v>184602</v>
      </c>
      <c r="R35671" t="s">
        <v>184603</v>
      </c>
      <c r="S35671" t="s">
        <v>184604</v>
      </c>
      <c r="U35671" t="s">
        <v>34</v>
      </c>
      <c r="V35671" t="s">
        <v>598</v>
      </c>
      <c r="W35671">
        <v>26</v>
      </c>
      <c r="X35671" t="s">
        <v>599</v>
      </c>
      <c r="Y35671" t="s">
        <v>599</v>
      </c>
      <c r="Z35671" t="s">
        <v>184605</v>
      </c>
    </row>
    <row r="35672" spans="11:26" x14ac:dyDescent="0.3">
      <c r="K35672" t="s">
        <v>184606</v>
      </c>
      <c r="L35672" t="s">
        <v>184607</v>
      </c>
      <c r="M35672" t="s">
        <v>28</v>
      </c>
      <c r="O35672" s="1">
        <v>41427</v>
      </c>
      <c r="P35672">
        <v>255781</v>
      </c>
      <c r="Q35672" t="s">
        <v>184608</v>
      </c>
      <c r="R35672" t="s">
        <v>184609</v>
      </c>
      <c r="T35672" t="s">
        <v>184610</v>
      </c>
      <c r="U35672" t="s">
        <v>178</v>
      </c>
    </row>
    <row r="35673" spans="11:26" x14ac:dyDescent="0.3">
      <c r="K35673" t="s">
        <v>184606</v>
      </c>
      <c r="L35673" t="s">
        <v>184611</v>
      </c>
      <c r="M35673" t="s">
        <v>28</v>
      </c>
      <c r="O35673" t="s">
        <v>7461</v>
      </c>
      <c r="P35673">
        <v>100000</v>
      </c>
      <c r="Q35673" t="s">
        <v>184612</v>
      </c>
      <c r="R35673" t="s">
        <v>184613</v>
      </c>
      <c r="S35673" t="s">
        <v>184614</v>
      </c>
      <c r="U35673" t="s">
        <v>34</v>
      </c>
      <c r="V35673" t="s">
        <v>46</v>
      </c>
      <c r="W35673" t="s">
        <v>142</v>
      </c>
      <c r="X35673" t="s">
        <v>985</v>
      </c>
      <c r="Y35673" t="s">
        <v>985</v>
      </c>
      <c r="Z35673" s="1">
        <v>36892</v>
      </c>
    </row>
    <row r="35674" spans="11:26" x14ac:dyDescent="0.3">
      <c r="K35674" t="s">
        <v>184606</v>
      </c>
      <c r="L35674" t="s">
        <v>184615</v>
      </c>
      <c r="M35674" t="s">
        <v>28</v>
      </c>
      <c r="O35674" t="s">
        <v>78523</v>
      </c>
      <c r="P35674">
        <v>100000</v>
      </c>
      <c r="Q35674" t="s">
        <v>184616</v>
      </c>
      <c r="R35674" t="s">
        <v>184617</v>
      </c>
      <c r="S35674" t="s">
        <v>184618</v>
      </c>
      <c r="T35674" t="s">
        <v>184619</v>
      </c>
      <c r="U35674" t="s">
        <v>34</v>
      </c>
      <c r="V35674" t="s">
        <v>65</v>
      </c>
      <c r="W35674">
        <v>22</v>
      </c>
      <c r="X35674" t="s">
        <v>66</v>
      </c>
      <c r="Y35674" t="s">
        <v>66</v>
      </c>
      <c r="Z35674" s="1">
        <v>40544</v>
      </c>
    </row>
    <row r="35675" spans="11:26" x14ac:dyDescent="0.3">
      <c r="K35675" t="s">
        <v>184620</v>
      </c>
      <c r="L35675" t="s">
        <v>184621</v>
      </c>
      <c r="M35675" t="s">
        <v>28</v>
      </c>
      <c r="O35675" t="s">
        <v>1630</v>
      </c>
      <c r="P35675">
        <v>1000000</v>
      </c>
      <c r="Q35675" t="s">
        <v>184622</v>
      </c>
      <c r="R35675" t="s">
        <v>184623</v>
      </c>
      <c r="S35675" t="s">
        <v>184624</v>
      </c>
      <c r="T35675" t="s">
        <v>124</v>
      </c>
      <c r="U35675" t="s">
        <v>34</v>
      </c>
      <c r="Z35675" t="s">
        <v>94872</v>
      </c>
    </row>
    <row r="35676" spans="11:26" x14ac:dyDescent="0.3">
      <c r="K35676" t="s">
        <v>184620</v>
      </c>
      <c r="L35676" t="s">
        <v>184625</v>
      </c>
      <c r="M35676" t="s">
        <v>28</v>
      </c>
      <c r="O35676" s="1">
        <v>41861</v>
      </c>
      <c r="P35676">
        <v>704765</v>
      </c>
      <c r="Q35676" t="s">
        <v>184626</v>
      </c>
      <c r="R35676" t="s">
        <v>184627</v>
      </c>
      <c r="S35676" t="s">
        <v>184628</v>
      </c>
      <c r="T35676" t="s">
        <v>1249</v>
      </c>
      <c r="U35676" t="s">
        <v>34</v>
      </c>
      <c r="V35676" t="s">
        <v>46</v>
      </c>
      <c r="W35676" t="s">
        <v>142</v>
      </c>
      <c r="X35676" t="s">
        <v>985</v>
      </c>
      <c r="Y35676" t="s">
        <v>985</v>
      </c>
      <c r="Z35676" s="1">
        <v>39083</v>
      </c>
    </row>
    <row r="35677" spans="11:26" x14ac:dyDescent="0.3">
      <c r="K35677" t="s">
        <v>184629</v>
      </c>
      <c r="L35677" t="s">
        <v>184630</v>
      </c>
      <c r="M35677" t="s">
        <v>28</v>
      </c>
      <c r="O35677" t="s">
        <v>29679</v>
      </c>
      <c r="P35677">
        <v>2549916</v>
      </c>
      <c r="Q35677" t="s">
        <v>184631</v>
      </c>
      <c r="R35677" t="s">
        <v>184632</v>
      </c>
      <c r="S35677" t="s">
        <v>184633</v>
      </c>
      <c r="T35677" t="s">
        <v>186</v>
      </c>
      <c r="U35677" t="s">
        <v>34</v>
      </c>
      <c r="V35677" t="s">
        <v>46</v>
      </c>
      <c r="W35677" t="s">
        <v>142</v>
      </c>
      <c r="X35677" t="s">
        <v>143</v>
      </c>
      <c r="Y35677" t="s">
        <v>143</v>
      </c>
      <c r="Z35677" s="1">
        <v>39094</v>
      </c>
    </row>
    <row r="35678" spans="11:26" x14ac:dyDescent="0.3">
      <c r="K35678" t="s">
        <v>184634</v>
      </c>
      <c r="L35678" t="s">
        <v>184635</v>
      </c>
      <c r="M35678" t="s">
        <v>28</v>
      </c>
      <c r="O35678" t="s">
        <v>23380</v>
      </c>
      <c r="P35678">
        <v>6500000</v>
      </c>
      <c r="Q35678" t="s">
        <v>184636</v>
      </c>
      <c r="R35678" t="s">
        <v>184637</v>
      </c>
      <c r="S35678" t="s">
        <v>184638</v>
      </c>
      <c r="T35678" t="s">
        <v>184639</v>
      </c>
      <c r="U35678" t="s">
        <v>34</v>
      </c>
      <c r="V35678" t="s">
        <v>65</v>
      </c>
      <c r="Z35678" s="1">
        <v>41283</v>
      </c>
    </row>
    <row r="35679" spans="11:26" x14ac:dyDescent="0.3">
      <c r="K35679" t="s">
        <v>184640</v>
      </c>
      <c r="L35679" t="s">
        <v>184641</v>
      </c>
      <c r="M35679" t="s">
        <v>28</v>
      </c>
      <c r="N35679" t="s">
        <v>40</v>
      </c>
      <c r="O35679" t="s">
        <v>3191</v>
      </c>
      <c r="P35679">
        <v>505000</v>
      </c>
      <c r="Q35679" t="s">
        <v>184642</v>
      </c>
      <c r="R35679" t="s">
        <v>184643</v>
      </c>
      <c r="S35679" t="s">
        <v>184644</v>
      </c>
      <c r="T35679" t="s">
        <v>124</v>
      </c>
      <c r="U35679" t="s">
        <v>34</v>
      </c>
      <c r="Z35679" s="1">
        <v>41275</v>
      </c>
    </row>
    <row r="35680" spans="11:26" x14ac:dyDescent="0.3">
      <c r="K35680" t="s">
        <v>184645</v>
      </c>
      <c r="L35680" t="s">
        <v>184646</v>
      </c>
      <c r="M35680" t="s">
        <v>52</v>
      </c>
      <c r="O35680" t="s">
        <v>23910</v>
      </c>
      <c r="Q35680" t="s">
        <v>184647</v>
      </c>
      <c r="R35680" t="s">
        <v>184648</v>
      </c>
      <c r="S35680" t="s">
        <v>184649</v>
      </c>
      <c r="T35680" t="s">
        <v>184650</v>
      </c>
      <c r="U35680" t="s">
        <v>34</v>
      </c>
      <c r="V35680" t="s">
        <v>206</v>
      </c>
      <c r="W35680" t="s">
        <v>207</v>
      </c>
      <c r="X35680" t="s">
        <v>208</v>
      </c>
      <c r="Y35680" t="s">
        <v>208</v>
      </c>
      <c r="Z35680" s="1">
        <v>40909</v>
      </c>
    </row>
    <row r="35681" spans="11:26" x14ac:dyDescent="0.3">
      <c r="K35681" t="s">
        <v>184651</v>
      </c>
      <c r="L35681" t="s">
        <v>184652</v>
      </c>
      <c r="M35681" t="s">
        <v>324</v>
      </c>
      <c r="O35681" t="s">
        <v>31213</v>
      </c>
      <c r="P35681">
        <v>1400000</v>
      </c>
      <c r="Q35681" t="s">
        <v>184653</v>
      </c>
      <c r="R35681" t="s">
        <v>184654</v>
      </c>
      <c r="T35681" t="s">
        <v>124</v>
      </c>
      <c r="U35681" t="s">
        <v>34</v>
      </c>
    </row>
    <row r="35682" spans="11:26" x14ac:dyDescent="0.3">
      <c r="K35682" t="s">
        <v>184651</v>
      </c>
      <c r="L35682" t="s">
        <v>184655</v>
      </c>
      <c r="M35682" t="s">
        <v>28</v>
      </c>
      <c r="O35682" t="s">
        <v>795</v>
      </c>
      <c r="P35682">
        <v>1994955</v>
      </c>
      <c r="Q35682" t="s">
        <v>184656</v>
      </c>
      <c r="R35682" t="s">
        <v>184657</v>
      </c>
      <c r="S35682" t="s">
        <v>184658</v>
      </c>
      <c r="T35682" t="s">
        <v>14640</v>
      </c>
      <c r="U35682" t="s">
        <v>34</v>
      </c>
      <c r="V35682" t="s">
        <v>65</v>
      </c>
      <c r="W35682">
        <v>23</v>
      </c>
      <c r="X35682" t="s">
        <v>297</v>
      </c>
      <c r="Y35682" t="s">
        <v>297</v>
      </c>
      <c r="Z35682" s="1">
        <v>37987</v>
      </c>
    </row>
    <row r="35683" spans="11:26" x14ac:dyDescent="0.3">
      <c r="K35683" t="s">
        <v>184651</v>
      </c>
      <c r="L35683" t="s">
        <v>184659</v>
      </c>
      <c r="M35683" t="s">
        <v>28</v>
      </c>
      <c r="O35683" t="s">
        <v>2869</v>
      </c>
      <c r="P35683">
        <v>450000</v>
      </c>
      <c r="Q35683" t="s">
        <v>184660</v>
      </c>
      <c r="R35683" t="s">
        <v>184661</v>
      </c>
      <c r="S35683" t="s">
        <v>184662</v>
      </c>
      <c r="T35683" t="s">
        <v>1294</v>
      </c>
      <c r="U35683" t="s">
        <v>178</v>
      </c>
      <c r="V35683" t="s">
        <v>46</v>
      </c>
      <c r="W35683" t="s">
        <v>106</v>
      </c>
      <c r="X35683" t="s">
        <v>107</v>
      </c>
      <c r="Y35683" t="s">
        <v>2394</v>
      </c>
      <c r="Z35683" s="1">
        <v>36892</v>
      </c>
    </row>
    <row r="35684" spans="11:26" x14ac:dyDescent="0.3">
      <c r="K35684" t="s">
        <v>184663</v>
      </c>
      <c r="L35684" t="s">
        <v>184664</v>
      </c>
      <c r="M35684" t="s">
        <v>28</v>
      </c>
      <c r="N35684" t="s">
        <v>29</v>
      </c>
      <c r="O35684" s="1">
        <v>41371</v>
      </c>
      <c r="P35684">
        <v>1922561</v>
      </c>
      <c r="Q35684" t="s">
        <v>184665</v>
      </c>
      <c r="R35684" t="s">
        <v>184666</v>
      </c>
      <c r="S35684" t="s">
        <v>184667</v>
      </c>
      <c r="T35684" t="s">
        <v>124</v>
      </c>
      <c r="U35684" t="s">
        <v>34</v>
      </c>
      <c r="V35684" t="s">
        <v>1816</v>
      </c>
      <c r="W35684">
        <v>2</v>
      </c>
      <c r="X35684" t="s">
        <v>2981</v>
      </c>
      <c r="Y35684" t="s">
        <v>45833</v>
      </c>
      <c r="Z35684" s="1">
        <v>40182</v>
      </c>
    </row>
    <row r="35685" spans="11:26" x14ac:dyDescent="0.3">
      <c r="K35685" t="s">
        <v>184668</v>
      </c>
      <c r="L35685" t="s">
        <v>184669</v>
      </c>
      <c r="M35685" t="s">
        <v>52</v>
      </c>
      <c r="O35685" t="s">
        <v>5643</v>
      </c>
      <c r="Q35685" t="s">
        <v>184670</v>
      </c>
      <c r="R35685" t="s">
        <v>184671</v>
      </c>
      <c r="S35685" t="s">
        <v>184672</v>
      </c>
      <c r="T35685" t="s">
        <v>184673</v>
      </c>
      <c r="U35685" t="s">
        <v>34</v>
      </c>
      <c r="V35685" t="s">
        <v>46</v>
      </c>
      <c r="W35685" t="s">
        <v>620</v>
      </c>
      <c r="X35685" t="s">
        <v>621</v>
      </c>
      <c r="Y35685" t="s">
        <v>621</v>
      </c>
      <c r="Z35685" s="1">
        <v>40909</v>
      </c>
    </row>
    <row r="35686" spans="11:26" x14ac:dyDescent="0.3">
      <c r="K35686" t="s">
        <v>184674</v>
      </c>
      <c r="L35686" t="s">
        <v>184675</v>
      </c>
      <c r="M35686" t="s">
        <v>190</v>
      </c>
      <c r="O35686" s="1">
        <v>41307</v>
      </c>
      <c r="Q35686" t="s">
        <v>184676</v>
      </c>
      <c r="R35686" t="s">
        <v>184677</v>
      </c>
      <c r="S35686" t="s">
        <v>184678</v>
      </c>
      <c r="T35686" t="s">
        <v>3285</v>
      </c>
      <c r="U35686" t="s">
        <v>34</v>
      </c>
      <c r="V35686" t="s">
        <v>125</v>
      </c>
      <c r="W35686">
        <v>12</v>
      </c>
      <c r="X35686" t="s">
        <v>126</v>
      </c>
      <c r="Y35686" t="s">
        <v>126</v>
      </c>
    </row>
    <row r="35687" spans="11:26" x14ac:dyDescent="0.3">
      <c r="K35687" t="s">
        <v>184679</v>
      </c>
      <c r="L35687" t="s">
        <v>184680</v>
      </c>
      <c r="M35687" t="s">
        <v>28</v>
      </c>
      <c r="N35687" t="s">
        <v>40</v>
      </c>
      <c r="O35687" s="1">
        <v>41883</v>
      </c>
      <c r="Q35687" t="s">
        <v>184681</v>
      </c>
      <c r="R35687" t="s">
        <v>184682</v>
      </c>
      <c r="S35687" t="s">
        <v>184683</v>
      </c>
      <c r="T35687" t="s">
        <v>184684</v>
      </c>
      <c r="U35687" t="s">
        <v>34</v>
      </c>
      <c r="V35687" t="s">
        <v>46</v>
      </c>
      <c r="W35687" t="s">
        <v>167</v>
      </c>
      <c r="X35687" t="s">
        <v>168</v>
      </c>
      <c r="Y35687" t="s">
        <v>169</v>
      </c>
      <c r="Z35687" s="1">
        <v>40549</v>
      </c>
    </row>
    <row r="35688" spans="11:26" x14ac:dyDescent="0.3">
      <c r="K35688" t="s">
        <v>184685</v>
      </c>
      <c r="L35688" t="s">
        <v>184686</v>
      </c>
      <c r="M35688" t="s">
        <v>28</v>
      </c>
      <c r="N35688" t="s">
        <v>29</v>
      </c>
      <c r="O35688" t="s">
        <v>184687</v>
      </c>
      <c r="P35688">
        <v>8750000</v>
      </c>
      <c r="Q35688" t="s">
        <v>184688</v>
      </c>
      <c r="R35688" t="s">
        <v>184689</v>
      </c>
      <c r="S35688" t="s">
        <v>184690</v>
      </c>
      <c r="T35688" t="s">
        <v>184691</v>
      </c>
      <c r="U35688" t="s">
        <v>34</v>
      </c>
      <c r="V35688" t="s">
        <v>11828</v>
      </c>
      <c r="W35688" t="s">
        <v>4516</v>
      </c>
      <c r="X35688" t="s">
        <v>50001</v>
      </c>
      <c r="Y35688" t="s">
        <v>50002</v>
      </c>
      <c r="Z35688" s="1">
        <v>40919</v>
      </c>
    </row>
    <row r="35689" spans="11:26" x14ac:dyDescent="0.3">
      <c r="K35689" t="s">
        <v>184692</v>
      </c>
      <c r="L35689" t="s">
        <v>184693</v>
      </c>
      <c r="M35689" t="s">
        <v>52</v>
      </c>
      <c r="O35689" t="s">
        <v>11342</v>
      </c>
      <c r="P35689">
        <v>1400000</v>
      </c>
      <c r="Q35689" t="s">
        <v>184694</v>
      </c>
      <c r="R35689" t="s">
        <v>184695</v>
      </c>
      <c r="S35689" t="s">
        <v>184696</v>
      </c>
      <c r="T35689" t="s">
        <v>184697</v>
      </c>
      <c r="U35689" t="s">
        <v>34</v>
      </c>
      <c r="V35689" t="s">
        <v>2141</v>
      </c>
      <c r="W35689">
        <v>42</v>
      </c>
      <c r="X35689" t="s">
        <v>2142</v>
      </c>
      <c r="Y35689" t="s">
        <v>2142</v>
      </c>
      <c r="Z35689" s="1">
        <v>41863</v>
      </c>
    </row>
    <row r="35690" spans="11:26" x14ac:dyDescent="0.3">
      <c r="K35690" t="s">
        <v>184692</v>
      </c>
      <c r="L35690" t="s">
        <v>184698</v>
      </c>
      <c r="M35690" t="s">
        <v>28</v>
      </c>
      <c r="N35690" t="s">
        <v>40</v>
      </c>
      <c r="O35690" t="s">
        <v>1735</v>
      </c>
      <c r="P35690">
        <v>5600000</v>
      </c>
      <c r="Q35690" t="s">
        <v>184699</v>
      </c>
      <c r="R35690" t="s">
        <v>184700</v>
      </c>
      <c r="S35690" t="s">
        <v>184701</v>
      </c>
      <c r="T35690" t="s">
        <v>2126</v>
      </c>
      <c r="U35690" t="s">
        <v>34</v>
      </c>
      <c r="V35690" t="s">
        <v>46</v>
      </c>
      <c r="W35690" t="s">
        <v>106</v>
      </c>
      <c r="X35690" t="s">
        <v>1650</v>
      </c>
      <c r="Y35690" t="s">
        <v>1651</v>
      </c>
    </row>
    <row r="35691" spans="11:26" x14ac:dyDescent="0.3">
      <c r="K35691" t="s">
        <v>184702</v>
      </c>
      <c r="L35691" t="s">
        <v>184703</v>
      </c>
      <c r="M35691" t="s">
        <v>52</v>
      </c>
      <c r="O35691" s="1">
        <v>40182</v>
      </c>
      <c r="P35691">
        <v>600000</v>
      </c>
      <c r="Q35691" t="s">
        <v>184704</v>
      </c>
      <c r="R35691" t="s">
        <v>184705</v>
      </c>
      <c r="S35691" t="s">
        <v>184706</v>
      </c>
      <c r="T35691" t="s">
        <v>184707</v>
      </c>
      <c r="U35691" t="s">
        <v>34</v>
      </c>
      <c r="V35691" t="s">
        <v>5813</v>
      </c>
      <c r="W35691">
        <v>7</v>
      </c>
      <c r="X35691" t="s">
        <v>5814</v>
      </c>
      <c r="Y35691" t="s">
        <v>5814</v>
      </c>
      <c r="Z35691" s="1">
        <v>40554</v>
      </c>
    </row>
    <row r="35692" spans="11:26" x14ac:dyDescent="0.3">
      <c r="K35692" t="s">
        <v>184702</v>
      </c>
      <c r="L35692" t="s">
        <v>184708</v>
      </c>
      <c r="M35692" t="s">
        <v>28</v>
      </c>
      <c r="N35692" t="s">
        <v>40</v>
      </c>
      <c r="O35692" t="s">
        <v>103538</v>
      </c>
      <c r="P35692">
        <v>4500000</v>
      </c>
      <c r="Q35692" t="s">
        <v>184709</v>
      </c>
      <c r="R35692" t="s">
        <v>184710</v>
      </c>
      <c r="S35692" t="s">
        <v>184711</v>
      </c>
      <c r="T35692" t="s">
        <v>184712</v>
      </c>
      <c r="U35692" t="s">
        <v>34</v>
      </c>
      <c r="V35692" t="s">
        <v>46</v>
      </c>
      <c r="W35692" t="s">
        <v>228</v>
      </c>
      <c r="X35692" t="s">
        <v>229</v>
      </c>
      <c r="Y35692" t="s">
        <v>229</v>
      </c>
    </row>
    <row r="35693" spans="11:26" x14ac:dyDescent="0.3">
      <c r="K35693" t="s">
        <v>184702</v>
      </c>
      <c r="L35693" t="s">
        <v>184713</v>
      </c>
      <c r="M35693" t="s">
        <v>91</v>
      </c>
      <c r="O35693" t="s">
        <v>712</v>
      </c>
      <c r="Q35693" t="s">
        <v>184714</v>
      </c>
      <c r="R35693" t="s">
        <v>184715</v>
      </c>
      <c r="S35693" t="s">
        <v>184716</v>
      </c>
      <c r="T35693" t="s">
        <v>184270</v>
      </c>
      <c r="U35693" t="s">
        <v>34</v>
      </c>
      <c r="V35693" t="s">
        <v>46</v>
      </c>
      <c r="W35693" t="s">
        <v>346</v>
      </c>
      <c r="X35693" t="s">
        <v>3781</v>
      </c>
      <c r="Y35693" t="s">
        <v>5519</v>
      </c>
      <c r="Z35693" s="1">
        <v>42005</v>
      </c>
    </row>
    <row r="35694" spans="11:26" x14ac:dyDescent="0.3">
      <c r="K35694" t="s">
        <v>184717</v>
      </c>
      <c r="L35694" t="s">
        <v>184718</v>
      </c>
      <c r="M35694" t="s">
        <v>28</v>
      </c>
      <c r="O35694" t="s">
        <v>52565</v>
      </c>
      <c r="P35694">
        <v>5000000</v>
      </c>
      <c r="Q35694" t="s">
        <v>184719</v>
      </c>
      <c r="R35694" t="s">
        <v>184720</v>
      </c>
      <c r="S35694" t="s">
        <v>184721</v>
      </c>
      <c r="T35694" t="s">
        <v>184722</v>
      </c>
      <c r="U35694" t="s">
        <v>34</v>
      </c>
      <c r="V35694" t="s">
        <v>1816</v>
      </c>
      <c r="W35694">
        <v>4</v>
      </c>
      <c r="X35694" t="s">
        <v>2609</v>
      </c>
      <c r="Y35694" t="s">
        <v>2609</v>
      </c>
      <c r="Z35694" s="1">
        <v>39814</v>
      </c>
    </row>
    <row r="35695" spans="11:26" x14ac:dyDescent="0.3">
      <c r="K35695" t="s">
        <v>184717</v>
      </c>
      <c r="L35695" t="s">
        <v>184723</v>
      </c>
      <c r="M35695" t="s">
        <v>28</v>
      </c>
      <c r="N35695" t="s">
        <v>40</v>
      </c>
      <c r="O35695" t="s">
        <v>184724</v>
      </c>
      <c r="P35695">
        <v>12035520</v>
      </c>
      <c r="Q35695" t="s">
        <v>184725</v>
      </c>
      <c r="R35695" t="s">
        <v>184726</v>
      </c>
      <c r="S35695" t="s">
        <v>184727</v>
      </c>
      <c r="T35695" t="s">
        <v>184728</v>
      </c>
      <c r="U35695" t="s">
        <v>34</v>
      </c>
      <c r="V35695" t="s">
        <v>2233</v>
      </c>
      <c r="W35695">
        <v>16</v>
      </c>
      <c r="X35695" t="s">
        <v>2234</v>
      </c>
      <c r="Y35695" t="s">
        <v>2234</v>
      </c>
      <c r="Z35695" s="1">
        <v>41647</v>
      </c>
    </row>
    <row r="35696" spans="11:26" x14ac:dyDescent="0.3">
      <c r="K35696" t="s">
        <v>184729</v>
      </c>
      <c r="L35696" t="s">
        <v>184730</v>
      </c>
      <c r="M35696" t="s">
        <v>190</v>
      </c>
      <c r="O35696" s="1">
        <v>41429</v>
      </c>
      <c r="Q35696" t="s">
        <v>184731</v>
      </c>
      <c r="R35696" t="s">
        <v>184732</v>
      </c>
      <c r="S35696" t="s">
        <v>184733</v>
      </c>
      <c r="U35696" t="s">
        <v>34</v>
      </c>
      <c r="Z35696" s="1">
        <v>39452</v>
      </c>
    </row>
    <row r="35697" spans="11:26" x14ac:dyDescent="0.3">
      <c r="K35697" t="s">
        <v>184734</v>
      </c>
      <c r="L35697" t="s">
        <v>184735</v>
      </c>
      <c r="M35697" t="s">
        <v>1836</v>
      </c>
      <c r="O35697" s="1">
        <v>41913</v>
      </c>
      <c r="P35697">
        <v>739265776</v>
      </c>
      <c r="Q35697" t="s">
        <v>184736</v>
      </c>
      <c r="R35697" t="s">
        <v>184737</v>
      </c>
      <c r="S35697" t="s">
        <v>184738</v>
      </c>
      <c r="T35697" t="s">
        <v>95</v>
      </c>
      <c r="U35697" t="s">
        <v>34</v>
      </c>
      <c r="V35697" t="s">
        <v>46</v>
      </c>
      <c r="W35697" t="s">
        <v>133</v>
      </c>
      <c r="X35697" t="s">
        <v>3028</v>
      </c>
      <c r="Y35697" t="s">
        <v>3028</v>
      </c>
      <c r="Z35697" s="1">
        <v>34700</v>
      </c>
    </row>
    <row r="35698" spans="11:26" x14ac:dyDescent="0.3">
      <c r="K35698" t="s">
        <v>184734</v>
      </c>
      <c r="L35698" t="s">
        <v>184739</v>
      </c>
      <c r="M35698" t="s">
        <v>28</v>
      </c>
      <c r="N35698" t="s">
        <v>40</v>
      </c>
      <c r="O35698" s="1">
        <v>38353</v>
      </c>
      <c r="P35698">
        <v>6450000</v>
      </c>
      <c r="Q35698" t="s">
        <v>184740</v>
      </c>
      <c r="R35698" t="s">
        <v>184741</v>
      </c>
      <c r="S35698" t="s">
        <v>184742</v>
      </c>
      <c r="T35698" t="s">
        <v>184743</v>
      </c>
      <c r="U35698" t="s">
        <v>34</v>
      </c>
      <c r="Z35698" s="1">
        <v>39091</v>
      </c>
    </row>
    <row r="35699" spans="11:26" x14ac:dyDescent="0.3">
      <c r="K35699" t="s">
        <v>184734</v>
      </c>
      <c r="L35699" t="s">
        <v>184744</v>
      </c>
      <c r="M35699" t="s">
        <v>28</v>
      </c>
      <c r="N35699" t="s">
        <v>1189</v>
      </c>
      <c r="O35699" t="s">
        <v>22362</v>
      </c>
      <c r="P35699">
        <v>10230000</v>
      </c>
      <c r="Q35699" t="s">
        <v>184745</v>
      </c>
      <c r="R35699" t="s">
        <v>184746</v>
      </c>
      <c r="S35699" t="s">
        <v>184747</v>
      </c>
      <c r="T35699" t="s">
        <v>186</v>
      </c>
      <c r="U35699" t="s">
        <v>34</v>
      </c>
      <c r="V35699" t="s">
        <v>46</v>
      </c>
      <c r="W35699" t="s">
        <v>9691</v>
      </c>
      <c r="X35699" t="s">
        <v>16988</v>
      </c>
      <c r="Y35699" t="s">
        <v>24831</v>
      </c>
      <c r="Z35699" s="1">
        <v>40548</v>
      </c>
    </row>
    <row r="35700" spans="11:26" x14ac:dyDescent="0.3">
      <c r="K35700" t="s">
        <v>184734</v>
      </c>
      <c r="L35700" t="s">
        <v>184748</v>
      </c>
      <c r="M35700" t="s">
        <v>28</v>
      </c>
      <c r="N35700" t="s">
        <v>1415</v>
      </c>
      <c r="O35700" s="1">
        <v>40190</v>
      </c>
      <c r="P35700">
        <v>6000000</v>
      </c>
      <c r="Q35700" t="s">
        <v>184749</v>
      </c>
      <c r="R35700" t="s">
        <v>184750</v>
      </c>
      <c r="T35700" t="s">
        <v>619</v>
      </c>
      <c r="U35700" t="s">
        <v>34</v>
      </c>
      <c r="V35700" t="s">
        <v>46</v>
      </c>
      <c r="W35700" t="s">
        <v>217</v>
      </c>
      <c r="X35700" t="s">
        <v>16815</v>
      </c>
      <c r="Y35700" t="s">
        <v>18407</v>
      </c>
      <c r="Z35700" s="1">
        <v>39448</v>
      </c>
    </row>
    <row r="35701" spans="11:26" x14ac:dyDescent="0.3">
      <c r="K35701" t="s">
        <v>184734</v>
      </c>
      <c r="L35701" t="s">
        <v>184751</v>
      </c>
      <c r="M35701" t="s">
        <v>28</v>
      </c>
      <c r="N35701" t="s">
        <v>29</v>
      </c>
      <c r="O35701" t="s">
        <v>8325</v>
      </c>
      <c r="P35701">
        <v>14500000</v>
      </c>
      <c r="Q35701" t="s">
        <v>184752</v>
      </c>
      <c r="R35701" t="s">
        <v>184753</v>
      </c>
      <c r="S35701" t="s">
        <v>184754</v>
      </c>
      <c r="T35701" t="s">
        <v>184755</v>
      </c>
      <c r="U35701" t="s">
        <v>1158</v>
      </c>
      <c r="V35701" t="s">
        <v>46</v>
      </c>
      <c r="W35701" t="s">
        <v>471</v>
      </c>
      <c r="X35701" t="s">
        <v>1482</v>
      </c>
      <c r="Y35701" t="s">
        <v>8722</v>
      </c>
    </row>
    <row r="35702" spans="11:26" x14ac:dyDescent="0.3">
      <c r="K35702" t="s">
        <v>184734</v>
      </c>
      <c r="L35702" t="s">
        <v>184756</v>
      </c>
      <c r="M35702" t="s">
        <v>28</v>
      </c>
      <c r="N35702" t="s">
        <v>8998</v>
      </c>
      <c r="O35702" s="1">
        <v>41548</v>
      </c>
      <c r="P35702">
        <v>50000000</v>
      </c>
      <c r="Q35702" t="s">
        <v>184757</v>
      </c>
      <c r="R35702" t="s">
        <v>184758</v>
      </c>
      <c r="S35702" t="s">
        <v>184759</v>
      </c>
      <c r="T35702" t="s">
        <v>470</v>
      </c>
      <c r="U35702" t="s">
        <v>34</v>
      </c>
      <c r="V35702" t="s">
        <v>669</v>
      </c>
      <c r="W35702">
        <v>40</v>
      </c>
      <c r="X35702" t="s">
        <v>1673</v>
      </c>
      <c r="Y35702" t="s">
        <v>1673</v>
      </c>
    </row>
    <row r="35703" spans="11:26" x14ac:dyDescent="0.3">
      <c r="K35703" t="s">
        <v>184734</v>
      </c>
      <c r="L35703" t="s">
        <v>184760</v>
      </c>
      <c r="M35703" t="s">
        <v>28</v>
      </c>
      <c r="N35703" t="s">
        <v>493</v>
      </c>
      <c r="O35703" s="1">
        <v>39787</v>
      </c>
      <c r="P35703">
        <v>14500000</v>
      </c>
      <c r="Q35703" t="s">
        <v>184761</v>
      </c>
      <c r="R35703" t="s">
        <v>184762</v>
      </c>
      <c r="S35703" t="s">
        <v>184763</v>
      </c>
      <c r="T35703" t="s">
        <v>1063</v>
      </c>
      <c r="U35703" t="s">
        <v>34</v>
      </c>
      <c r="V35703" t="s">
        <v>206</v>
      </c>
      <c r="W35703" t="s">
        <v>2483</v>
      </c>
      <c r="X35703" t="s">
        <v>184764</v>
      </c>
      <c r="Y35703" t="s">
        <v>184764</v>
      </c>
    </row>
    <row r="35704" spans="11:26" x14ac:dyDescent="0.3">
      <c r="K35704" t="s">
        <v>184765</v>
      </c>
      <c r="L35704" t="s">
        <v>184766</v>
      </c>
      <c r="M35704" t="s">
        <v>749</v>
      </c>
      <c r="O35704" t="s">
        <v>32256</v>
      </c>
      <c r="P35704">
        <v>120000</v>
      </c>
      <c r="Q35704" t="s">
        <v>184767</v>
      </c>
      <c r="R35704" t="s">
        <v>184768</v>
      </c>
      <c r="S35704" t="s">
        <v>184769</v>
      </c>
      <c r="T35704" t="s">
        <v>1208</v>
      </c>
      <c r="U35704" t="s">
        <v>34</v>
      </c>
      <c r="V35704" t="s">
        <v>46</v>
      </c>
      <c r="W35704" t="s">
        <v>1846</v>
      </c>
      <c r="X35704" t="s">
        <v>10402</v>
      </c>
      <c r="Y35704" t="s">
        <v>10402</v>
      </c>
      <c r="Z35704" s="1">
        <v>36161</v>
      </c>
    </row>
    <row r="35705" spans="11:26" x14ac:dyDescent="0.3">
      <c r="K35705" t="s">
        <v>184765</v>
      </c>
      <c r="L35705" t="s">
        <v>184770</v>
      </c>
      <c r="M35705" t="s">
        <v>749</v>
      </c>
      <c r="O35705" t="s">
        <v>11342</v>
      </c>
      <c r="P35705">
        <v>500000</v>
      </c>
      <c r="Q35705" t="s">
        <v>184771</v>
      </c>
      <c r="R35705" t="s">
        <v>184772</v>
      </c>
      <c r="S35705" t="s">
        <v>184773</v>
      </c>
      <c r="T35705" t="s">
        <v>95</v>
      </c>
      <c r="U35705" t="s">
        <v>34</v>
      </c>
      <c r="V35705" t="s">
        <v>46</v>
      </c>
      <c r="W35705" t="s">
        <v>1846</v>
      </c>
      <c r="X35705" t="s">
        <v>1847</v>
      </c>
      <c r="Y35705" t="s">
        <v>14376</v>
      </c>
    </row>
    <row r="35706" spans="11:26" x14ac:dyDescent="0.3">
      <c r="K35706" t="s">
        <v>184765</v>
      </c>
      <c r="L35706" t="s">
        <v>184774</v>
      </c>
      <c r="M35706" t="s">
        <v>28</v>
      </c>
      <c r="O35706" t="s">
        <v>3932</v>
      </c>
      <c r="P35706">
        <v>2000000</v>
      </c>
      <c r="Q35706" t="s">
        <v>184775</v>
      </c>
      <c r="R35706" t="s">
        <v>184776</v>
      </c>
      <c r="S35706" t="s">
        <v>184777</v>
      </c>
      <c r="T35706" t="s">
        <v>470</v>
      </c>
      <c r="U35706" t="s">
        <v>34</v>
      </c>
      <c r="V35706" t="s">
        <v>46</v>
      </c>
      <c r="W35706" t="s">
        <v>1846</v>
      </c>
      <c r="X35706" t="s">
        <v>1847</v>
      </c>
      <c r="Y35706" t="s">
        <v>883</v>
      </c>
      <c r="Z35706" s="1">
        <v>40189</v>
      </c>
    </row>
    <row r="35707" spans="11:26" x14ac:dyDescent="0.3">
      <c r="K35707" t="s">
        <v>184765</v>
      </c>
      <c r="L35707" t="s">
        <v>184778</v>
      </c>
      <c r="M35707" t="s">
        <v>256</v>
      </c>
      <c r="O35707" t="s">
        <v>6081</v>
      </c>
      <c r="P35707">
        <v>775000</v>
      </c>
      <c r="Q35707" t="s">
        <v>184779</v>
      </c>
      <c r="R35707" t="s">
        <v>184780</v>
      </c>
      <c r="S35707" t="s">
        <v>184781</v>
      </c>
      <c r="T35707" t="s">
        <v>20364</v>
      </c>
      <c r="U35707" t="s">
        <v>34</v>
      </c>
      <c r="V35707" t="s">
        <v>46</v>
      </c>
      <c r="W35707" t="s">
        <v>1846</v>
      </c>
      <c r="X35707" t="s">
        <v>10402</v>
      </c>
      <c r="Y35707" t="s">
        <v>39249</v>
      </c>
      <c r="Z35707" t="s">
        <v>184782</v>
      </c>
    </row>
    <row r="35708" spans="11:26" x14ac:dyDescent="0.3">
      <c r="K35708" t="s">
        <v>184783</v>
      </c>
      <c r="L35708" t="s">
        <v>184784</v>
      </c>
      <c r="M35708" t="s">
        <v>28</v>
      </c>
      <c r="N35708" t="s">
        <v>493</v>
      </c>
      <c r="O35708" s="1">
        <v>39727</v>
      </c>
      <c r="P35708">
        <v>15000000</v>
      </c>
      <c r="Q35708" t="s">
        <v>184785</v>
      </c>
      <c r="R35708" t="s">
        <v>184786</v>
      </c>
      <c r="S35708" t="s">
        <v>184787</v>
      </c>
      <c r="T35708" t="s">
        <v>184788</v>
      </c>
      <c r="U35708" t="s">
        <v>34</v>
      </c>
      <c r="V35708" t="s">
        <v>1072</v>
      </c>
      <c r="W35708">
        <v>7</v>
      </c>
      <c r="X35708" t="s">
        <v>1581</v>
      </c>
      <c r="Y35708" t="s">
        <v>1581</v>
      </c>
      <c r="Z35708" s="1">
        <v>37987</v>
      </c>
    </row>
    <row r="35709" spans="11:26" x14ac:dyDescent="0.3">
      <c r="K35709" t="s">
        <v>184783</v>
      </c>
      <c r="L35709" t="s">
        <v>184789</v>
      </c>
      <c r="M35709" t="s">
        <v>256</v>
      </c>
      <c r="O35709" t="s">
        <v>11016</v>
      </c>
      <c r="P35709">
        <v>2000000</v>
      </c>
      <c r="Q35709" t="s">
        <v>184790</v>
      </c>
      <c r="R35709" t="s">
        <v>184791</v>
      </c>
      <c r="S35709" t="s">
        <v>184792</v>
      </c>
      <c r="T35709" t="s">
        <v>184793</v>
      </c>
      <c r="U35709" t="s">
        <v>34</v>
      </c>
      <c r="V35709" t="s">
        <v>46</v>
      </c>
      <c r="W35709" t="s">
        <v>106</v>
      </c>
      <c r="X35709" t="s">
        <v>107</v>
      </c>
      <c r="Y35709" t="s">
        <v>446</v>
      </c>
      <c r="Z35709" s="1">
        <v>41275</v>
      </c>
    </row>
    <row r="35710" spans="11:26" x14ac:dyDescent="0.3">
      <c r="K35710" t="s">
        <v>184783</v>
      </c>
      <c r="L35710" t="s">
        <v>184794</v>
      </c>
      <c r="M35710" t="s">
        <v>28</v>
      </c>
      <c r="N35710" t="s">
        <v>40</v>
      </c>
      <c r="O35710" t="s">
        <v>184795</v>
      </c>
      <c r="P35710">
        <v>4000000</v>
      </c>
      <c r="Q35710" t="s">
        <v>184796</v>
      </c>
      <c r="R35710" t="s">
        <v>184797</v>
      </c>
      <c r="T35710" t="s">
        <v>1098</v>
      </c>
      <c r="U35710" t="s">
        <v>34</v>
      </c>
      <c r="V35710" t="s">
        <v>46</v>
      </c>
      <c r="W35710" t="s">
        <v>167</v>
      </c>
      <c r="X35710" t="s">
        <v>2775</v>
      </c>
      <c r="Y35710" t="s">
        <v>184798</v>
      </c>
      <c r="Z35710" s="1">
        <v>39083</v>
      </c>
    </row>
    <row r="35711" spans="11:26" x14ac:dyDescent="0.3">
      <c r="K35711" t="s">
        <v>184783</v>
      </c>
      <c r="L35711" t="s">
        <v>184799</v>
      </c>
      <c r="M35711" t="s">
        <v>28</v>
      </c>
      <c r="N35711" t="s">
        <v>29</v>
      </c>
      <c r="O35711" t="s">
        <v>7255</v>
      </c>
      <c r="P35711">
        <v>10000000</v>
      </c>
      <c r="Q35711" t="s">
        <v>184800</v>
      </c>
      <c r="R35711" t="s">
        <v>184801</v>
      </c>
      <c r="S35711" t="s">
        <v>184802</v>
      </c>
      <c r="T35711" t="s">
        <v>186</v>
      </c>
      <c r="U35711" t="s">
        <v>34</v>
      </c>
      <c r="V35711" t="s">
        <v>46</v>
      </c>
      <c r="W35711" t="s">
        <v>133</v>
      </c>
      <c r="X35711" t="s">
        <v>15233</v>
      </c>
      <c r="Y35711" t="s">
        <v>184803</v>
      </c>
      <c r="Z35711" s="1">
        <v>40182</v>
      </c>
    </row>
    <row r="35712" spans="11:26" x14ac:dyDescent="0.3">
      <c r="K35712" t="s">
        <v>184804</v>
      </c>
      <c r="L35712" t="s">
        <v>184805</v>
      </c>
      <c r="M35712" t="s">
        <v>190</v>
      </c>
      <c r="O35712" s="1">
        <v>42220</v>
      </c>
      <c r="P35712">
        <v>516514</v>
      </c>
      <c r="Q35712" t="s">
        <v>184806</v>
      </c>
      <c r="R35712" t="s">
        <v>184807</v>
      </c>
      <c r="S35712" t="s">
        <v>184808</v>
      </c>
      <c r="T35712" t="s">
        <v>95</v>
      </c>
      <c r="U35712" t="s">
        <v>34</v>
      </c>
      <c r="V35712" t="s">
        <v>568</v>
      </c>
      <c r="W35712">
        <v>3</v>
      </c>
      <c r="X35712" t="s">
        <v>569</v>
      </c>
      <c r="Y35712" t="s">
        <v>57244</v>
      </c>
    </row>
    <row r="35713" spans="11:26" x14ac:dyDescent="0.3">
      <c r="K35713" t="s">
        <v>184804</v>
      </c>
      <c r="L35713" t="s">
        <v>184809</v>
      </c>
      <c r="M35713" t="s">
        <v>749</v>
      </c>
      <c r="O35713" s="1">
        <v>42220</v>
      </c>
      <c r="P35713">
        <v>574164</v>
      </c>
      <c r="Q35713" t="s">
        <v>184810</v>
      </c>
      <c r="R35713" t="s">
        <v>184811</v>
      </c>
      <c r="S35713" t="s">
        <v>184812</v>
      </c>
      <c r="T35713" t="s">
        <v>95</v>
      </c>
      <c r="U35713" t="s">
        <v>34</v>
      </c>
      <c r="V35713" t="s">
        <v>206</v>
      </c>
    </row>
    <row r="35714" spans="11:26" x14ac:dyDescent="0.3">
      <c r="K35714" t="s">
        <v>184804</v>
      </c>
      <c r="L35714" t="s">
        <v>184813</v>
      </c>
      <c r="M35714" t="s">
        <v>28</v>
      </c>
      <c r="O35714" s="1">
        <v>41700</v>
      </c>
      <c r="Q35714" t="s">
        <v>184814</v>
      </c>
      <c r="R35714" t="s">
        <v>184815</v>
      </c>
      <c r="S35714" t="s">
        <v>184816</v>
      </c>
      <c r="U35714" t="s">
        <v>34</v>
      </c>
    </row>
    <row r="35715" spans="11:26" x14ac:dyDescent="0.3">
      <c r="K35715" t="s">
        <v>184817</v>
      </c>
      <c r="L35715" t="s">
        <v>184818</v>
      </c>
      <c r="M35715" t="s">
        <v>28</v>
      </c>
      <c r="N35715" t="s">
        <v>40</v>
      </c>
      <c r="O35715" t="s">
        <v>35369</v>
      </c>
      <c r="P35715">
        <v>8000000</v>
      </c>
      <c r="Q35715" t="s">
        <v>184819</v>
      </c>
      <c r="R35715" t="s">
        <v>184820</v>
      </c>
      <c r="S35715" t="s">
        <v>184821</v>
      </c>
      <c r="T35715" t="s">
        <v>1208</v>
      </c>
      <c r="U35715" t="s">
        <v>34</v>
      </c>
      <c r="V35715" t="s">
        <v>35</v>
      </c>
      <c r="W35715">
        <v>16</v>
      </c>
      <c r="X35715" t="s">
        <v>36</v>
      </c>
      <c r="Y35715" t="s">
        <v>36</v>
      </c>
      <c r="Z35715" t="s">
        <v>21572</v>
      </c>
    </row>
    <row r="35716" spans="11:26" x14ac:dyDescent="0.3">
      <c r="K35716" t="s">
        <v>184822</v>
      </c>
      <c r="L35716" t="s">
        <v>184823</v>
      </c>
      <c r="M35716" t="s">
        <v>28</v>
      </c>
      <c r="N35716" t="s">
        <v>40</v>
      </c>
      <c r="O35716" t="s">
        <v>8963</v>
      </c>
      <c r="P35716">
        <v>3500000</v>
      </c>
      <c r="Q35716" t="s">
        <v>184824</v>
      </c>
      <c r="R35716" t="s">
        <v>184825</v>
      </c>
      <c r="S35716" t="s">
        <v>184826</v>
      </c>
      <c r="T35716" t="s">
        <v>2126</v>
      </c>
      <c r="U35716" t="s">
        <v>34</v>
      </c>
      <c r="V35716" t="s">
        <v>46</v>
      </c>
      <c r="W35716" t="s">
        <v>1731</v>
      </c>
      <c r="X35716" t="s">
        <v>1732</v>
      </c>
      <c r="Y35716" t="s">
        <v>38569</v>
      </c>
      <c r="Z35716" s="1">
        <v>40179</v>
      </c>
    </row>
    <row r="35717" spans="11:26" x14ac:dyDescent="0.3">
      <c r="K35717" t="s">
        <v>184827</v>
      </c>
      <c r="L35717" t="s">
        <v>184828</v>
      </c>
      <c r="M35717" t="s">
        <v>28</v>
      </c>
      <c r="O35717" t="s">
        <v>593</v>
      </c>
      <c r="P35717">
        <v>327545</v>
      </c>
      <c r="Q35717" t="s">
        <v>184829</v>
      </c>
      <c r="R35717" t="s">
        <v>184830</v>
      </c>
      <c r="S35717" t="s">
        <v>184831</v>
      </c>
      <c r="T35717" t="s">
        <v>42709</v>
      </c>
      <c r="U35717" t="s">
        <v>178</v>
      </c>
      <c r="V35717" t="s">
        <v>46</v>
      </c>
      <c r="W35717" t="s">
        <v>217</v>
      </c>
      <c r="X35717" t="s">
        <v>218</v>
      </c>
      <c r="Y35717" t="s">
        <v>10179</v>
      </c>
    </row>
    <row r="35718" spans="11:26" x14ac:dyDescent="0.3">
      <c r="K35718" t="s">
        <v>184832</v>
      </c>
      <c r="L35718" t="s">
        <v>184833</v>
      </c>
      <c r="M35718" t="s">
        <v>28</v>
      </c>
      <c r="O35718" t="s">
        <v>99745</v>
      </c>
      <c r="P35718">
        <v>3000000</v>
      </c>
      <c r="Q35718" t="s">
        <v>184834</v>
      </c>
      <c r="R35718" t="s">
        <v>184835</v>
      </c>
      <c r="S35718" t="s">
        <v>184836</v>
      </c>
      <c r="U35718" t="s">
        <v>34</v>
      </c>
      <c r="V35718" t="s">
        <v>96</v>
      </c>
      <c r="W35718" t="s">
        <v>5722</v>
      </c>
      <c r="X35718" t="s">
        <v>5723</v>
      </c>
      <c r="Y35718" t="s">
        <v>5724</v>
      </c>
    </row>
    <row r="35719" spans="11:26" x14ac:dyDescent="0.3">
      <c r="K35719" t="s">
        <v>184832</v>
      </c>
      <c r="L35719" t="s">
        <v>184837</v>
      </c>
      <c r="M35719" t="s">
        <v>28</v>
      </c>
      <c r="N35719" t="s">
        <v>1189</v>
      </c>
      <c r="O35719" s="1">
        <v>38636</v>
      </c>
      <c r="P35719">
        <v>31800000</v>
      </c>
      <c r="Q35719" t="s">
        <v>184838</v>
      </c>
      <c r="R35719" t="s">
        <v>184839</v>
      </c>
      <c r="S35719" t="s">
        <v>184840</v>
      </c>
      <c r="T35719" t="s">
        <v>95</v>
      </c>
      <c r="U35719" t="s">
        <v>34</v>
      </c>
      <c r="V35719" t="s">
        <v>46</v>
      </c>
      <c r="W35719" t="s">
        <v>437</v>
      </c>
      <c r="X35719" t="s">
        <v>438</v>
      </c>
      <c r="Y35719" t="s">
        <v>438</v>
      </c>
      <c r="Z35719" s="1">
        <v>36161</v>
      </c>
    </row>
    <row r="35720" spans="11:26" x14ac:dyDescent="0.3">
      <c r="K35720" t="s">
        <v>184832</v>
      </c>
      <c r="L35720" t="s">
        <v>184841</v>
      </c>
      <c r="M35720" t="s">
        <v>28</v>
      </c>
      <c r="N35720" t="s">
        <v>493</v>
      </c>
      <c r="O35720" s="1">
        <v>38353</v>
      </c>
      <c r="P35720">
        <v>8500000</v>
      </c>
      <c r="Q35720" t="s">
        <v>184842</v>
      </c>
      <c r="R35720" t="s">
        <v>184843</v>
      </c>
      <c r="S35720" t="s">
        <v>184844</v>
      </c>
      <c r="T35720" t="s">
        <v>19920</v>
      </c>
      <c r="U35720" t="s">
        <v>34</v>
      </c>
      <c r="V35720" t="s">
        <v>46</v>
      </c>
      <c r="W35720" t="s">
        <v>133</v>
      </c>
      <c r="X35720" t="s">
        <v>134</v>
      </c>
      <c r="Y35720" t="s">
        <v>168391</v>
      </c>
      <c r="Z35720" s="1">
        <v>34335</v>
      </c>
    </row>
    <row r="35721" spans="11:26" x14ac:dyDescent="0.3">
      <c r="K35721" t="s">
        <v>184845</v>
      </c>
      <c r="L35721" t="s">
        <v>184846</v>
      </c>
      <c r="M35721" t="s">
        <v>28</v>
      </c>
      <c r="N35721" t="s">
        <v>40</v>
      </c>
      <c r="O35721" s="1">
        <v>41640</v>
      </c>
      <c r="Q35721" t="s">
        <v>184847</v>
      </c>
      <c r="R35721" t="s">
        <v>184848</v>
      </c>
      <c r="U35721" t="s">
        <v>178</v>
      </c>
      <c r="V35721" t="s">
        <v>46</v>
      </c>
      <c r="W35721" t="s">
        <v>1731</v>
      </c>
      <c r="X35721" t="s">
        <v>1732</v>
      </c>
      <c r="Y35721" t="s">
        <v>10258</v>
      </c>
      <c r="Z35721" s="1">
        <v>30682</v>
      </c>
    </row>
    <row r="35722" spans="11:26" x14ac:dyDescent="0.3">
      <c r="K35722" t="s">
        <v>184845</v>
      </c>
      <c r="L35722" t="s">
        <v>184849</v>
      </c>
      <c r="M35722" t="s">
        <v>52</v>
      </c>
      <c r="O35722" s="1">
        <v>41275</v>
      </c>
      <c r="Q35722" t="s">
        <v>184850</v>
      </c>
      <c r="R35722" t="s">
        <v>184851</v>
      </c>
      <c r="S35722" t="s">
        <v>184852</v>
      </c>
      <c r="T35722" t="s">
        <v>95</v>
      </c>
      <c r="U35722" t="s">
        <v>178</v>
      </c>
      <c r="V35722" t="s">
        <v>46</v>
      </c>
      <c r="W35722" t="s">
        <v>260</v>
      </c>
      <c r="X35722" t="s">
        <v>402</v>
      </c>
      <c r="Y35722" t="s">
        <v>403</v>
      </c>
      <c r="Z35722" s="1">
        <v>38718</v>
      </c>
    </row>
    <row r="35723" spans="11:26" x14ac:dyDescent="0.3">
      <c r="K35723" t="s">
        <v>184853</v>
      </c>
      <c r="L35723" t="s">
        <v>184854</v>
      </c>
      <c r="M35723" t="s">
        <v>28</v>
      </c>
      <c r="N35723" t="s">
        <v>40</v>
      </c>
      <c r="O35723" s="1">
        <v>40368</v>
      </c>
      <c r="P35723">
        <v>6400000</v>
      </c>
      <c r="Q35723" t="s">
        <v>184855</v>
      </c>
      <c r="R35723" t="s">
        <v>184856</v>
      </c>
      <c r="S35723" t="s">
        <v>184857</v>
      </c>
      <c r="T35723" t="s">
        <v>184858</v>
      </c>
      <c r="U35723" t="s">
        <v>34</v>
      </c>
      <c r="V35723" t="s">
        <v>206</v>
      </c>
      <c r="W35723" t="s">
        <v>5236</v>
      </c>
      <c r="X35723" t="s">
        <v>208</v>
      </c>
      <c r="Y35723" t="s">
        <v>5237</v>
      </c>
      <c r="Z35723" s="1">
        <v>39094</v>
      </c>
    </row>
    <row r="35724" spans="11:26" x14ac:dyDescent="0.3">
      <c r="K35724" t="s">
        <v>184859</v>
      </c>
      <c r="L35724" t="s">
        <v>184860</v>
      </c>
      <c r="M35724" t="s">
        <v>28</v>
      </c>
      <c r="O35724" t="s">
        <v>20161</v>
      </c>
      <c r="Q35724" t="s">
        <v>184861</v>
      </c>
      <c r="R35724" t="s">
        <v>184862</v>
      </c>
      <c r="S35724" t="s">
        <v>184863</v>
      </c>
      <c r="T35724" t="s">
        <v>5171</v>
      </c>
      <c r="U35724" t="s">
        <v>34</v>
      </c>
      <c r="V35724" t="s">
        <v>46</v>
      </c>
      <c r="W35724" t="s">
        <v>106</v>
      </c>
      <c r="X35724" t="s">
        <v>151</v>
      </c>
      <c r="Y35724" t="s">
        <v>25739</v>
      </c>
      <c r="Z35724" t="s">
        <v>22559</v>
      </c>
    </row>
    <row r="35725" spans="11:26" x14ac:dyDescent="0.3">
      <c r="K35725" t="s">
        <v>184859</v>
      </c>
      <c r="L35725" t="s">
        <v>184864</v>
      </c>
      <c r="M35725" t="s">
        <v>52</v>
      </c>
      <c r="O35725" t="s">
        <v>4562</v>
      </c>
      <c r="Q35725" t="s">
        <v>184865</v>
      </c>
      <c r="R35725" t="s">
        <v>184866</v>
      </c>
      <c r="S35725" t="s">
        <v>184867</v>
      </c>
      <c r="T35725" t="s">
        <v>95</v>
      </c>
      <c r="U35725" t="s">
        <v>34</v>
      </c>
      <c r="V35725" t="s">
        <v>46</v>
      </c>
      <c r="W35725" t="s">
        <v>1369</v>
      </c>
      <c r="X35725" t="s">
        <v>1370</v>
      </c>
      <c r="Y35725" t="s">
        <v>6107</v>
      </c>
      <c r="Z35725" s="1">
        <v>39814</v>
      </c>
    </row>
    <row r="35726" spans="11:26" x14ac:dyDescent="0.3">
      <c r="K35726" t="s">
        <v>184868</v>
      </c>
      <c r="L35726" t="s">
        <v>184869</v>
      </c>
      <c r="M35726" t="s">
        <v>28</v>
      </c>
      <c r="O35726" t="s">
        <v>1178</v>
      </c>
      <c r="P35726">
        <v>500000</v>
      </c>
      <c r="Q35726" t="s">
        <v>184870</v>
      </c>
      <c r="R35726" t="s">
        <v>184871</v>
      </c>
      <c r="S35726" t="s">
        <v>184872</v>
      </c>
      <c r="T35726" t="s">
        <v>95</v>
      </c>
      <c r="U35726" t="s">
        <v>34</v>
      </c>
      <c r="V35726" t="s">
        <v>46</v>
      </c>
      <c r="W35726" t="s">
        <v>4481</v>
      </c>
      <c r="X35726" t="s">
        <v>34498</v>
      </c>
      <c r="Y35726" t="s">
        <v>34498</v>
      </c>
      <c r="Z35726" s="1">
        <v>29952</v>
      </c>
    </row>
    <row r="35727" spans="11:26" x14ac:dyDescent="0.3">
      <c r="K35727" t="s">
        <v>184873</v>
      </c>
      <c r="L35727" t="s">
        <v>184874</v>
      </c>
      <c r="M35727" t="s">
        <v>28</v>
      </c>
      <c r="O35727" s="1">
        <v>38811</v>
      </c>
      <c r="P35727">
        <v>12000000</v>
      </c>
      <c r="Q35727" t="s">
        <v>184875</v>
      </c>
      <c r="R35727" t="s">
        <v>184876</v>
      </c>
      <c r="S35727" t="s">
        <v>184877</v>
      </c>
      <c r="T35727" t="s">
        <v>1063</v>
      </c>
      <c r="U35727" t="s">
        <v>1158</v>
      </c>
      <c r="V35727" t="s">
        <v>96</v>
      </c>
      <c r="W35727" t="s">
        <v>336</v>
      </c>
      <c r="X35727" t="s">
        <v>337</v>
      </c>
      <c r="Y35727" t="s">
        <v>337</v>
      </c>
      <c r="Z35727" s="1">
        <v>32143</v>
      </c>
    </row>
    <row r="35728" spans="11:26" x14ac:dyDescent="0.3">
      <c r="K35728" t="s">
        <v>184878</v>
      </c>
      <c r="L35728" t="s">
        <v>184879</v>
      </c>
      <c r="M35728" t="s">
        <v>28</v>
      </c>
      <c r="O35728" t="s">
        <v>50410</v>
      </c>
      <c r="P35728">
        <v>1500000</v>
      </c>
      <c r="Q35728" t="s">
        <v>184880</v>
      </c>
      <c r="R35728" t="s">
        <v>184881</v>
      </c>
      <c r="S35728" t="s">
        <v>184882</v>
      </c>
      <c r="U35728" t="s">
        <v>345</v>
      </c>
      <c r="V35728" t="s">
        <v>46</v>
      </c>
      <c r="W35728" t="s">
        <v>2307</v>
      </c>
      <c r="X35728" t="s">
        <v>2308</v>
      </c>
      <c r="Y35728" t="s">
        <v>71227</v>
      </c>
    </row>
    <row r="35729" spans="11:26" x14ac:dyDescent="0.3">
      <c r="K35729" t="s">
        <v>184878</v>
      </c>
      <c r="L35729" t="s">
        <v>184883</v>
      </c>
      <c r="M35729" t="s">
        <v>28</v>
      </c>
      <c r="O35729" s="1">
        <v>40849</v>
      </c>
      <c r="P35729">
        <v>3370785</v>
      </c>
      <c r="Q35729" t="s">
        <v>184884</v>
      </c>
      <c r="R35729" t="s">
        <v>184885</v>
      </c>
      <c r="S35729" t="s">
        <v>184886</v>
      </c>
      <c r="T35729" t="s">
        <v>184887</v>
      </c>
      <c r="U35729" t="s">
        <v>34</v>
      </c>
      <c r="V35729" t="s">
        <v>206</v>
      </c>
      <c r="W35729" t="s">
        <v>207</v>
      </c>
      <c r="X35729" t="s">
        <v>208</v>
      </c>
      <c r="Y35729" t="s">
        <v>208</v>
      </c>
      <c r="Z35729" s="1">
        <v>41281</v>
      </c>
    </row>
    <row r="35730" spans="11:26" x14ac:dyDescent="0.3">
      <c r="K35730" t="s">
        <v>184878</v>
      </c>
      <c r="L35730" t="s">
        <v>184888</v>
      </c>
      <c r="M35730" t="s">
        <v>28</v>
      </c>
      <c r="O35730" t="s">
        <v>3748</v>
      </c>
      <c r="P35730">
        <v>5043391</v>
      </c>
      <c r="Q35730" t="s">
        <v>184889</v>
      </c>
      <c r="R35730" t="s">
        <v>184890</v>
      </c>
      <c r="S35730" t="s">
        <v>184891</v>
      </c>
      <c r="T35730" t="s">
        <v>2364</v>
      </c>
      <c r="U35730" t="s">
        <v>34</v>
      </c>
      <c r="V35730" t="s">
        <v>96</v>
      </c>
      <c r="W35730" t="s">
        <v>336</v>
      </c>
      <c r="X35730" t="s">
        <v>337</v>
      </c>
      <c r="Y35730" t="s">
        <v>20003</v>
      </c>
    </row>
    <row r="35731" spans="11:26" x14ac:dyDescent="0.3">
      <c r="K35731" t="s">
        <v>184878</v>
      </c>
      <c r="L35731" t="s">
        <v>184892</v>
      </c>
      <c r="M35731" t="s">
        <v>28</v>
      </c>
      <c r="O35731" t="s">
        <v>265</v>
      </c>
      <c r="P35731">
        <v>2547485</v>
      </c>
      <c r="Q35731" t="s">
        <v>184893</v>
      </c>
      <c r="R35731" t="s">
        <v>184894</v>
      </c>
      <c r="S35731" t="s">
        <v>184895</v>
      </c>
      <c r="T35731" t="s">
        <v>6</v>
      </c>
      <c r="U35731" t="s">
        <v>34</v>
      </c>
      <c r="V35731" t="s">
        <v>96</v>
      </c>
      <c r="W35731" t="s">
        <v>5722</v>
      </c>
      <c r="X35731" t="s">
        <v>5723</v>
      </c>
      <c r="Y35731" t="s">
        <v>5724</v>
      </c>
    </row>
    <row r="35732" spans="11:26" x14ac:dyDescent="0.3">
      <c r="K35732" t="s">
        <v>184878</v>
      </c>
      <c r="L35732" t="s">
        <v>184896</v>
      </c>
      <c r="M35732" t="s">
        <v>28</v>
      </c>
      <c r="O35732" s="1">
        <v>39848</v>
      </c>
      <c r="P35732">
        <v>375000</v>
      </c>
      <c r="Q35732" t="s">
        <v>184897</v>
      </c>
      <c r="R35732" t="s">
        <v>184898</v>
      </c>
      <c r="S35732" t="s">
        <v>184899</v>
      </c>
      <c r="T35732" t="s">
        <v>8979</v>
      </c>
      <c r="U35732" t="s">
        <v>34</v>
      </c>
      <c r="V35732" t="s">
        <v>46</v>
      </c>
      <c r="W35732" t="s">
        <v>260</v>
      </c>
      <c r="X35732" t="s">
        <v>402</v>
      </c>
      <c r="Y35732" t="s">
        <v>403</v>
      </c>
      <c r="Z35732" s="1">
        <v>36161</v>
      </c>
    </row>
    <row r="35733" spans="11:26" x14ac:dyDescent="0.3">
      <c r="K35733" t="s">
        <v>184900</v>
      </c>
      <c r="L35733" t="s">
        <v>184901</v>
      </c>
      <c r="M35733" t="s">
        <v>28</v>
      </c>
      <c r="N35733" t="s">
        <v>40</v>
      </c>
      <c r="O35733" s="1">
        <v>40638</v>
      </c>
      <c r="P35733">
        <v>3000000</v>
      </c>
      <c r="Q35733" t="s">
        <v>184902</v>
      </c>
      <c r="R35733" t="s">
        <v>184903</v>
      </c>
      <c r="S35733" t="s">
        <v>184904</v>
      </c>
      <c r="T35733" t="s">
        <v>64</v>
      </c>
      <c r="U35733" t="s">
        <v>34</v>
      </c>
      <c r="V35733" t="s">
        <v>206</v>
      </c>
      <c r="W35733" t="s">
        <v>207</v>
      </c>
      <c r="X35733" t="s">
        <v>208</v>
      </c>
      <c r="Y35733" t="s">
        <v>208</v>
      </c>
      <c r="Z35733" s="1">
        <v>41099</v>
      </c>
    </row>
    <row r="35734" spans="11:26" x14ac:dyDescent="0.3">
      <c r="K35734" t="s">
        <v>184900</v>
      </c>
      <c r="L35734" t="s">
        <v>184905</v>
      </c>
      <c r="M35734" t="s">
        <v>28</v>
      </c>
      <c r="N35734" t="s">
        <v>29</v>
      </c>
      <c r="O35734" t="s">
        <v>2862</v>
      </c>
      <c r="P35734">
        <v>15000000</v>
      </c>
      <c r="Q35734" t="s">
        <v>184906</v>
      </c>
      <c r="R35734" t="s">
        <v>184907</v>
      </c>
      <c r="S35734" t="s">
        <v>184908</v>
      </c>
      <c r="T35734" t="s">
        <v>1294</v>
      </c>
      <c r="U35734" t="s">
        <v>345</v>
      </c>
      <c r="V35734" t="s">
        <v>46</v>
      </c>
      <c r="W35734" t="s">
        <v>1369</v>
      </c>
      <c r="X35734" t="s">
        <v>1370</v>
      </c>
      <c r="Y35734" t="s">
        <v>8187</v>
      </c>
      <c r="Z35734" s="1">
        <v>38718</v>
      </c>
    </row>
    <row r="35735" spans="11:26" x14ac:dyDescent="0.3">
      <c r="K35735" t="s">
        <v>184909</v>
      </c>
      <c r="L35735" t="s">
        <v>184910</v>
      </c>
      <c r="M35735" t="s">
        <v>28</v>
      </c>
      <c r="N35735" t="s">
        <v>1415</v>
      </c>
      <c r="O35735" s="1">
        <v>38777</v>
      </c>
      <c r="P35735">
        <v>980000</v>
      </c>
      <c r="Q35735" t="s">
        <v>184911</v>
      </c>
      <c r="R35735" t="s">
        <v>184912</v>
      </c>
      <c r="T35735" t="s">
        <v>184913</v>
      </c>
      <c r="U35735" t="s">
        <v>34</v>
      </c>
      <c r="V35735" t="s">
        <v>206</v>
      </c>
      <c r="W35735" t="s">
        <v>4516</v>
      </c>
      <c r="X35735" t="s">
        <v>4517</v>
      </c>
      <c r="Y35735" t="s">
        <v>4517</v>
      </c>
      <c r="Z35735" s="1">
        <v>35065</v>
      </c>
    </row>
    <row r="35736" spans="11:26" x14ac:dyDescent="0.3">
      <c r="K35736" t="s">
        <v>184914</v>
      </c>
      <c r="L35736" t="s">
        <v>184915</v>
      </c>
      <c r="M35736" t="s">
        <v>28</v>
      </c>
      <c r="O35736" t="s">
        <v>11076</v>
      </c>
      <c r="P35736">
        <v>1000000</v>
      </c>
      <c r="Q35736" t="s">
        <v>184916</v>
      </c>
      <c r="R35736" t="s">
        <v>184917</v>
      </c>
      <c r="S35736" t="s">
        <v>184918</v>
      </c>
      <c r="T35736" t="s">
        <v>115</v>
      </c>
      <c r="U35736" t="s">
        <v>34</v>
      </c>
      <c r="V35736" t="s">
        <v>598</v>
      </c>
      <c r="W35736">
        <v>21</v>
      </c>
      <c r="X35736" t="s">
        <v>5526</v>
      </c>
      <c r="Y35736" t="s">
        <v>184919</v>
      </c>
    </row>
    <row r="35737" spans="11:26" x14ac:dyDescent="0.3">
      <c r="K35737" t="s">
        <v>184920</v>
      </c>
      <c r="L35737" t="s">
        <v>184921</v>
      </c>
      <c r="M35737" t="s">
        <v>28</v>
      </c>
      <c r="O35737" s="1">
        <v>39114</v>
      </c>
      <c r="P35737">
        <v>14801611</v>
      </c>
      <c r="Q35737" t="s">
        <v>184922</v>
      </c>
      <c r="R35737" t="s">
        <v>184923</v>
      </c>
      <c r="S35737" t="s">
        <v>184924</v>
      </c>
      <c r="T35737" t="s">
        <v>95</v>
      </c>
      <c r="U35737" t="s">
        <v>34</v>
      </c>
      <c r="V35737" t="s">
        <v>46</v>
      </c>
      <c r="W35737" t="s">
        <v>158</v>
      </c>
      <c r="X35737" t="s">
        <v>159</v>
      </c>
      <c r="Y35737" t="s">
        <v>5190</v>
      </c>
      <c r="Z35737" s="1">
        <v>39448</v>
      </c>
    </row>
    <row r="35738" spans="11:26" x14ac:dyDescent="0.3">
      <c r="K35738" t="s">
        <v>184920</v>
      </c>
      <c r="L35738" t="s">
        <v>184925</v>
      </c>
      <c r="M35738" t="s">
        <v>28</v>
      </c>
      <c r="N35738" t="s">
        <v>29</v>
      </c>
      <c r="O35738" s="1">
        <v>38720</v>
      </c>
      <c r="P35738">
        <v>50000</v>
      </c>
      <c r="Q35738" t="s">
        <v>184926</v>
      </c>
      <c r="R35738" t="s">
        <v>184927</v>
      </c>
      <c r="S35738" t="s">
        <v>184928</v>
      </c>
      <c r="T35738" t="s">
        <v>95</v>
      </c>
      <c r="U35738" t="s">
        <v>34</v>
      </c>
      <c r="V35738" t="s">
        <v>1816</v>
      </c>
      <c r="W35738">
        <v>2</v>
      </c>
      <c r="X35738" t="s">
        <v>2981</v>
      </c>
      <c r="Y35738" t="s">
        <v>45833</v>
      </c>
      <c r="Z35738" s="1">
        <v>40544</v>
      </c>
    </row>
    <row r="35739" spans="11:26" x14ac:dyDescent="0.3">
      <c r="K35739" t="s">
        <v>184920</v>
      </c>
      <c r="L35739" t="s">
        <v>184929</v>
      </c>
      <c r="M35739" t="s">
        <v>28</v>
      </c>
      <c r="O35739" t="s">
        <v>41104</v>
      </c>
      <c r="P35739">
        <v>10280000</v>
      </c>
      <c r="Q35739" t="s">
        <v>184930</v>
      </c>
      <c r="R35739" t="s">
        <v>184931</v>
      </c>
      <c r="S35739" t="s">
        <v>184932</v>
      </c>
      <c r="T35739" t="s">
        <v>5990</v>
      </c>
      <c r="U35739" t="s">
        <v>345</v>
      </c>
      <c r="V35739" t="s">
        <v>46</v>
      </c>
      <c r="W35739" t="s">
        <v>106</v>
      </c>
      <c r="X35739" t="s">
        <v>107</v>
      </c>
      <c r="Y35739" t="s">
        <v>142211</v>
      </c>
      <c r="Z35739" s="1">
        <v>34700</v>
      </c>
    </row>
    <row r="35740" spans="11:26" x14ac:dyDescent="0.3">
      <c r="K35740" t="s">
        <v>184933</v>
      </c>
      <c r="L35740" t="s">
        <v>184934</v>
      </c>
      <c r="M35740" t="s">
        <v>28</v>
      </c>
      <c r="N35740" t="s">
        <v>1189</v>
      </c>
      <c r="O35740" s="1">
        <v>39092</v>
      </c>
      <c r="P35740">
        <v>14400000</v>
      </c>
      <c r="Q35740" t="s">
        <v>184935</v>
      </c>
      <c r="R35740" t="s">
        <v>184936</v>
      </c>
      <c r="S35740" t="s">
        <v>184937</v>
      </c>
      <c r="T35740" t="s">
        <v>21058</v>
      </c>
      <c r="U35740" t="s">
        <v>178</v>
      </c>
      <c r="V35740" t="s">
        <v>46</v>
      </c>
      <c r="W35740" t="s">
        <v>167</v>
      </c>
      <c r="X35740" t="s">
        <v>168</v>
      </c>
      <c r="Y35740" t="s">
        <v>169</v>
      </c>
      <c r="Z35740" s="1">
        <v>31048</v>
      </c>
    </row>
    <row r="35741" spans="11:26" x14ac:dyDescent="0.3">
      <c r="K35741" t="s">
        <v>184933</v>
      </c>
      <c r="L35741" t="s">
        <v>184938</v>
      </c>
      <c r="M35741" t="s">
        <v>28</v>
      </c>
      <c r="N35741" t="s">
        <v>29</v>
      </c>
      <c r="O35741" t="s">
        <v>167730</v>
      </c>
      <c r="P35741">
        <v>13600000</v>
      </c>
      <c r="Q35741" t="s">
        <v>184939</v>
      </c>
      <c r="R35741" t="s">
        <v>184940</v>
      </c>
      <c r="S35741" t="s">
        <v>184941</v>
      </c>
      <c r="U35741" t="s">
        <v>34</v>
      </c>
    </row>
    <row r="35742" spans="11:26" x14ac:dyDescent="0.3">
      <c r="K35742" t="s">
        <v>184933</v>
      </c>
      <c r="L35742" t="s">
        <v>184942</v>
      </c>
      <c r="M35742" t="s">
        <v>28</v>
      </c>
      <c r="N35742" t="s">
        <v>1415</v>
      </c>
      <c r="O35742" t="s">
        <v>11076</v>
      </c>
      <c r="P35742">
        <v>8590000</v>
      </c>
      <c r="Q35742" t="s">
        <v>184943</v>
      </c>
      <c r="R35742" t="s">
        <v>184944</v>
      </c>
      <c r="S35742" t="s">
        <v>184945</v>
      </c>
      <c r="T35742" t="s">
        <v>2364</v>
      </c>
      <c r="U35742" t="s">
        <v>34</v>
      </c>
      <c r="V35742" t="s">
        <v>46</v>
      </c>
      <c r="W35742" t="s">
        <v>133</v>
      </c>
      <c r="X35742" t="s">
        <v>3028</v>
      </c>
      <c r="Y35742" t="s">
        <v>3028</v>
      </c>
    </row>
    <row r="35743" spans="11:26" x14ac:dyDescent="0.3">
      <c r="K35743" t="s">
        <v>184933</v>
      </c>
      <c r="L35743" t="s">
        <v>184946</v>
      </c>
      <c r="M35743" t="s">
        <v>28</v>
      </c>
      <c r="N35743" t="s">
        <v>40</v>
      </c>
      <c r="O35743" s="1">
        <v>37686</v>
      </c>
      <c r="P35743">
        <v>3200000</v>
      </c>
      <c r="Q35743" t="s">
        <v>184947</v>
      </c>
      <c r="R35743" t="s">
        <v>184948</v>
      </c>
      <c r="S35743" t="s">
        <v>184949</v>
      </c>
      <c r="T35743" t="s">
        <v>2364</v>
      </c>
      <c r="U35743" t="s">
        <v>345</v>
      </c>
      <c r="V35743" t="s">
        <v>206</v>
      </c>
      <c r="W35743" t="s">
        <v>3467</v>
      </c>
      <c r="X35743" t="s">
        <v>3468</v>
      </c>
      <c r="Y35743" t="s">
        <v>3468</v>
      </c>
      <c r="Z35743" s="1">
        <v>36161</v>
      </c>
    </row>
    <row r="35744" spans="11:26" x14ac:dyDescent="0.3">
      <c r="K35744" t="s">
        <v>184950</v>
      </c>
      <c r="L35744" t="s">
        <v>184951</v>
      </c>
      <c r="M35744" t="s">
        <v>28</v>
      </c>
      <c r="N35744" t="s">
        <v>40</v>
      </c>
      <c r="O35744" s="1">
        <v>40915</v>
      </c>
      <c r="P35744">
        <v>1000000</v>
      </c>
      <c r="Q35744" t="s">
        <v>184952</v>
      </c>
      <c r="R35744" t="s">
        <v>184953</v>
      </c>
      <c r="S35744" t="s">
        <v>184954</v>
      </c>
      <c r="T35744" t="s">
        <v>184955</v>
      </c>
      <c r="U35744" t="s">
        <v>34</v>
      </c>
      <c r="V35744" t="s">
        <v>8073</v>
      </c>
      <c r="X35744" t="s">
        <v>8074</v>
      </c>
      <c r="Y35744" t="s">
        <v>8074</v>
      </c>
      <c r="Z35744" s="1">
        <v>38353</v>
      </c>
    </row>
    <row r="35745" spans="11:26" x14ac:dyDescent="0.3">
      <c r="K35745" t="s">
        <v>184950</v>
      </c>
      <c r="L35745" t="s">
        <v>184956</v>
      </c>
      <c r="M35745" t="s">
        <v>28</v>
      </c>
      <c r="N35745" t="s">
        <v>29</v>
      </c>
      <c r="O35745" s="1">
        <v>41282</v>
      </c>
      <c r="P35745">
        <v>1000000</v>
      </c>
      <c r="Q35745" t="s">
        <v>184957</v>
      </c>
      <c r="R35745" t="s">
        <v>184958</v>
      </c>
      <c r="S35745" t="s">
        <v>184959</v>
      </c>
      <c r="T35745" t="s">
        <v>436</v>
      </c>
      <c r="U35745" t="s">
        <v>34</v>
      </c>
      <c r="V35745" t="s">
        <v>46</v>
      </c>
      <c r="W35745" t="s">
        <v>106</v>
      </c>
      <c r="X35745" t="s">
        <v>107</v>
      </c>
      <c r="Y35745" t="s">
        <v>446</v>
      </c>
      <c r="Z35745" t="s">
        <v>123801</v>
      </c>
    </row>
    <row r="35746" spans="11:26" x14ac:dyDescent="0.3">
      <c r="K35746" t="s">
        <v>184960</v>
      </c>
      <c r="L35746" t="s">
        <v>184961</v>
      </c>
      <c r="M35746" t="s">
        <v>28</v>
      </c>
      <c r="O35746" t="s">
        <v>7077</v>
      </c>
      <c r="P35746">
        <v>2621250</v>
      </c>
      <c r="Q35746" t="s">
        <v>184962</v>
      </c>
      <c r="R35746" t="s">
        <v>184963</v>
      </c>
      <c r="S35746" t="s">
        <v>184964</v>
      </c>
      <c r="T35746" t="s">
        <v>184965</v>
      </c>
      <c r="U35746" t="s">
        <v>34</v>
      </c>
      <c r="V35746" t="s">
        <v>46</v>
      </c>
      <c r="W35746" t="s">
        <v>1081</v>
      </c>
      <c r="X35746" t="s">
        <v>88357</v>
      </c>
      <c r="Y35746" t="s">
        <v>24604</v>
      </c>
      <c r="Z35746" s="1">
        <v>40179</v>
      </c>
    </row>
    <row r="35747" spans="11:26" x14ac:dyDescent="0.3">
      <c r="K35747" t="s">
        <v>184966</v>
      </c>
      <c r="L35747" t="s">
        <v>184967</v>
      </c>
      <c r="M35747" t="s">
        <v>28</v>
      </c>
      <c r="N35747" t="s">
        <v>493</v>
      </c>
      <c r="O35747" s="1">
        <v>40243</v>
      </c>
      <c r="P35747">
        <v>7000000</v>
      </c>
      <c r="Q35747" t="s">
        <v>184968</v>
      </c>
      <c r="R35747" t="s">
        <v>184969</v>
      </c>
      <c r="S35747" t="s">
        <v>184970</v>
      </c>
      <c r="T35747" t="s">
        <v>184971</v>
      </c>
      <c r="U35747" t="s">
        <v>34</v>
      </c>
      <c r="V35747" t="s">
        <v>46</v>
      </c>
      <c r="W35747" t="s">
        <v>106</v>
      </c>
      <c r="X35747" t="s">
        <v>151</v>
      </c>
      <c r="Y35747" t="s">
        <v>28399</v>
      </c>
      <c r="Z35747" s="1">
        <v>36161</v>
      </c>
    </row>
    <row r="35748" spans="11:26" x14ac:dyDescent="0.3">
      <c r="K35748" t="s">
        <v>184966</v>
      </c>
      <c r="L35748" t="s">
        <v>184972</v>
      </c>
      <c r="M35748" t="s">
        <v>28</v>
      </c>
      <c r="N35748" t="s">
        <v>40</v>
      </c>
      <c r="O35748" s="1">
        <v>39176</v>
      </c>
      <c r="P35748">
        <v>3700000</v>
      </c>
      <c r="Q35748" t="s">
        <v>184973</v>
      </c>
      <c r="R35748" t="s">
        <v>184974</v>
      </c>
      <c r="S35748" t="s">
        <v>184975</v>
      </c>
      <c r="T35748" t="s">
        <v>1208</v>
      </c>
      <c r="U35748" t="s">
        <v>345</v>
      </c>
      <c r="V35748" t="s">
        <v>46</v>
      </c>
      <c r="W35748" t="s">
        <v>881</v>
      </c>
      <c r="X35748" t="s">
        <v>882</v>
      </c>
      <c r="Y35748" t="s">
        <v>883</v>
      </c>
    </row>
    <row r="35749" spans="11:26" x14ac:dyDescent="0.3">
      <c r="K35749" t="s">
        <v>184966</v>
      </c>
      <c r="L35749" t="s">
        <v>184976</v>
      </c>
      <c r="M35749" t="s">
        <v>28</v>
      </c>
      <c r="N35749" t="s">
        <v>29</v>
      </c>
      <c r="O35749" s="1">
        <v>39452</v>
      </c>
      <c r="P35749">
        <v>8500000</v>
      </c>
      <c r="Q35749" t="s">
        <v>184977</v>
      </c>
      <c r="R35749" t="s">
        <v>184978</v>
      </c>
      <c r="S35749" t="s">
        <v>184979</v>
      </c>
      <c r="T35749" t="s">
        <v>1294</v>
      </c>
      <c r="U35749" t="s">
        <v>34</v>
      </c>
      <c r="V35749" t="s">
        <v>46</v>
      </c>
      <c r="W35749" t="s">
        <v>228</v>
      </c>
      <c r="X35749" t="s">
        <v>229</v>
      </c>
      <c r="Y35749" t="s">
        <v>6878</v>
      </c>
      <c r="Z35749" s="1">
        <v>37257</v>
      </c>
    </row>
    <row r="35750" spans="11:26" x14ac:dyDescent="0.3">
      <c r="K35750" t="s">
        <v>184980</v>
      </c>
      <c r="L35750" t="s">
        <v>184981</v>
      </c>
      <c r="M35750" t="s">
        <v>91</v>
      </c>
      <c r="O35750" t="s">
        <v>41621</v>
      </c>
      <c r="Q35750" t="s">
        <v>184982</v>
      </c>
      <c r="R35750" t="s">
        <v>184983</v>
      </c>
      <c r="S35750" t="s">
        <v>184984</v>
      </c>
      <c r="T35750" t="s">
        <v>184985</v>
      </c>
      <c r="U35750" t="s">
        <v>345</v>
      </c>
      <c r="V35750" t="s">
        <v>1939</v>
      </c>
      <c r="W35750">
        <v>23</v>
      </c>
      <c r="X35750" t="s">
        <v>4856</v>
      </c>
      <c r="Y35750" t="s">
        <v>89281</v>
      </c>
      <c r="Z35750" s="1">
        <v>29221</v>
      </c>
    </row>
    <row r="35751" spans="11:26" x14ac:dyDescent="0.3">
      <c r="K35751" t="s">
        <v>184980</v>
      </c>
      <c r="L35751" t="s">
        <v>184986</v>
      </c>
      <c r="M35751" t="s">
        <v>324</v>
      </c>
      <c r="O35751" s="1">
        <v>41279</v>
      </c>
      <c r="P35751">
        <v>1707784</v>
      </c>
      <c r="Q35751" t="s">
        <v>184987</v>
      </c>
      <c r="R35751" t="s">
        <v>184988</v>
      </c>
      <c r="S35751" t="s">
        <v>184989</v>
      </c>
      <c r="T35751" t="s">
        <v>74</v>
      </c>
      <c r="U35751" t="s">
        <v>34</v>
      </c>
      <c r="V35751" t="s">
        <v>7388</v>
      </c>
      <c r="W35751">
        <v>2</v>
      </c>
      <c r="X35751" t="s">
        <v>64732</v>
      </c>
      <c r="Y35751" t="s">
        <v>64732</v>
      </c>
      <c r="Z35751" t="s">
        <v>184990</v>
      </c>
    </row>
    <row r="35752" spans="11:26" x14ac:dyDescent="0.3">
      <c r="K35752" t="s">
        <v>184991</v>
      </c>
      <c r="L35752" t="s">
        <v>184992</v>
      </c>
      <c r="M35752" t="s">
        <v>324</v>
      </c>
      <c r="O35752" t="s">
        <v>18115</v>
      </c>
      <c r="P35752">
        <v>100000</v>
      </c>
      <c r="Q35752" t="s">
        <v>184993</v>
      </c>
      <c r="R35752" t="s">
        <v>184994</v>
      </c>
      <c r="T35752" t="s">
        <v>4038</v>
      </c>
      <c r="U35752" t="s">
        <v>34</v>
      </c>
      <c r="V35752" t="s">
        <v>46</v>
      </c>
      <c r="W35752" t="s">
        <v>717</v>
      </c>
      <c r="X35752" t="s">
        <v>882</v>
      </c>
      <c r="Y35752" t="s">
        <v>8784</v>
      </c>
      <c r="Z35752" s="1">
        <v>41284</v>
      </c>
    </row>
    <row r="35753" spans="11:26" x14ac:dyDescent="0.3">
      <c r="K35753" t="s">
        <v>184995</v>
      </c>
      <c r="L35753" t="s">
        <v>184996</v>
      </c>
      <c r="M35753" t="s">
        <v>324</v>
      </c>
      <c r="O35753" t="s">
        <v>16197</v>
      </c>
      <c r="P35753">
        <v>3500000</v>
      </c>
      <c r="Q35753" t="s">
        <v>184997</v>
      </c>
      <c r="R35753" t="s">
        <v>184998</v>
      </c>
      <c r="S35753" t="s">
        <v>184999</v>
      </c>
      <c r="T35753" t="s">
        <v>105</v>
      </c>
      <c r="U35753" t="s">
        <v>34</v>
      </c>
      <c r="V35753" t="s">
        <v>35</v>
      </c>
      <c r="W35753">
        <v>19</v>
      </c>
      <c r="X35753" t="s">
        <v>792</v>
      </c>
      <c r="Y35753" t="s">
        <v>792</v>
      </c>
      <c r="Z35753" s="1">
        <v>32509</v>
      </c>
    </row>
    <row r="35754" spans="11:26" x14ac:dyDescent="0.3">
      <c r="K35754" t="s">
        <v>184995</v>
      </c>
      <c r="L35754" t="s">
        <v>185000</v>
      </c>
      <c r="M35754" t="s">
        <v>52</v>
      </c>
      <c r="O35754" t="s">
        <v>60998</v>
      </c>
      <c r="P35754">
        <v>950000</v>
      </c>
      <c r="Q35754" t="s">
        <v>185001</v>
      </c>
      <c r="R35754" t="s">
        <v>185002</v>
      </c>
      <c r="S35754" t="s">
        <v>185003</v>
      </c>
      <c r="T35754" t="s">
        <v>14923</v>
      </c>
      <c r="U35754" t="s">
        <v>34</v>
      </c>
      <c r="V35754" t="s">
        <v>46</v>
      </c>
      <c r="W35754" t="s">
        <v>167</v>
      </c>
      <c r="X35754" t="s">
        <v>1166</v>
      </c>
      <c r="Y35754" t="s">
        <v>11182</v>
      </c>
    </row>
    <row r="35755" spans="11:26" x14ac:dyDescent="0.3">
      <c r="K35755" t="s">
        <v>185004</v>
      </c>
      <c r="L35755" t="s">
        <v>185005</v>
      </c>
      <c r="M35755" t="s">
        <v>52</v>
      </c>
      <c r="O35755" s="1">
        <v>42005</v>
      </c>
      <c r="Q35755" t="s">
        <v>185006</v>
      </c>
      <c r="R35755" t="s">
        <v>185007</v>
      </c>
      <c r="S35755" t="s">
        <v>185008</v>
      </c>
      <c r="T35755" t="s">
        <v>185009</v>
      </c>
      <c r="U35755" t="s">
        <v>34</v>
      </c>
      <c r="V35755" t="s">
        <v>46</v>
      </c>
      <c r="W35755" t="s">
        <v>1659</v>
      </c>
      <c r="X35755" t="s">
        <v>1660</v>
      </c>
      <c r="Y35755" t="s">
        <v>1660</v>
      </c>
      <c r="Z35755" s="1">
        <v>34709</v>
      </c>
    </row>
    <row r="35756" spans="11:26" x14ac:dyDescent="0.3">
      <c r="K35756" t="s">
        <v>185010</v>
      </c>
      <c r="L35756" t="s">
        <v>185011</v>
      </c>
      <c r="M35756" t="s">
        <v>52</v>
      </c>
      <c r="O35756" s="1">
        <v>40914</v>
      </c>
      <c r="P35756">
        <v>200000</v>
      </c>
      <c r="Q35756" t="s">
        <v>185012</v>
      </c>
      <c r="R35756" t="s">
        <v>185013</v>
      </c>
      <c r="S35756" t="s">
        <v>185014</v>
      </c>
      <c r="T35756" t="s">
        <v>6</v>
      </c>
      <c r="U35756" t="s">
        <v>34</v>
      </c>
      <c r="V35756" t="s">
        <v>800</v>
      </c>
      <c r="X35756" t="s">
        <v>801</v>
      </c>
      <c r="Y35756" t="s">
        <v>801</v>
      </c>
    </row>
    <row r="35757" spans="11:26" x14ac:dyDescent="0.3">
      <c r="K35757" t="s">
        <v>185015</v>
      </c>
      <c r="L35757" t="s">
        <v>185016</v>
      </c>
      <c r="M35757" t="s">
        <v>52</v>
      </c>
      <c r="O35757" t="s">
        <v>7794</v>
      </c>
      <c r="P35757">
        <v>750000</v>
      </c>
      <c r="Q35757" t="s">
        <v>185017</v>
      </c>
      <c r="R35757" t="s">
        <v>185018</v>
      </c>
      <c r="S35757" t="s">
        <v>185019</v>
      </c>
      <c r="T35757" t="s">
        <v>95</v>
      </c>
      <c r="U35757" t="s">
        <v>34</v>
      </c>
      <c r="V35757" t="s">
        <v>46</v>
      </c>
      <c r="W35757" t="s">
        <v>260</v>
      </c>
      <c r="X35757" t="s">
        <v>402</v>
      </c>
      <c r="Y35757" t="s">
        <v>545</v>
      </c>
      <c r="Z35757" s="1">
        <v>39814</v>
      </c>
    </row>
    <row r="35758" spans="11:26" x14ac:dyDescent="0.3">
      <c r="K35758" t="s">
        <v>185020</v>
      </c>
      <c r="L35758" t="s">
        <v>185021</v>
      </c>
      <c r="M35758" t="s">
        <v>28</v>
      </c>
      <c r="O35758" t="s">
        <v>31624</v>
      </c>
      <c r="P35758">
        <v>609539</v>
      </c>
      <c r="Q35758" t="s">
        <v>185022</v>
      </c>
      <c r="R35758" t="s">
        <v>185023</v>
      </c>
      <c r="S35758" t="s">
        <v>185024</v>
      </c>
      <c r="T35758" t="s">
        <v>115</v>
      </c>
      <c r="U35758" t="s">
        <v>34</v>
      </c>
      <c r="V35758" t="s">
        <v>35</v>
      </c>
      <c r="W35758">
        <v>10</v>
      </c>
      <c r="X35758" t="s">
        <v>1130</v>
      </c>
      <c r="Y35758" t="s">
        <v>1131</v>
      </c>
      <c r="Z35758" s="1">
        <v>33239</v>
      </c>
    </row>
    <row r="35759" spans="11:26" x14ac:dyDescent="0.3">
      <c r="K35759" t="s">
        <v>185025</v>
      </c>
      <c r="L35759" t="s">
        <v>185026</v>
      </c>
      <c r="M35759" t="s">
        <v>28</v>
      </c>
      <c r="N35759" t="s">
        <v>40</v>
      </c>
      <c r="O35759" t="s">
        <v>10208</v>
      </c>
      <c r="Q35759" t="s">
        <v>185027</v>
      </c>
      <c r="R35759" t="s">
        <v>185028</v>
      </c>
      <c r="T35759" t="s">
        <v>95</v>
      </c>
      <c r="U35759" t="s">
        <v>34</v>
      </c>
      <c r="V35759" t="s">
        <v>46</v>
      </c>
      <c r="W35759" t="s">
        <v>471</v>
      </c>
      <c r="X35759" t="s">
        <v>969</v>
      </c>
      <c r="Y35759" t="s">
        <v>969</v>
      </c>
      <c r="Z35759" s="1">
        <v>34700</v>
      </c>
    </row>
    <row r="35760" spans="11:26" x14ac:dyDescent="0.3">
      <c r="K35760" t="s">
        <v>185025</v>
      </c>
      <c r="L35760" t="s">
        <v>185029</v>
      </c>
      <c r="M35760" t="s">
        <v>28</v>
      </c>
      <c r="N35760" t="s">
        <v>493</v>
      </c>
      <c r="O35760" t="s">
        <v>2324</v>
      </c>
      <c r="P35760">
        <v>24000000</v>
      </c>
      <c r="Q35760" t="s">
        <v>185030</v>
      </c>
      <c r="R35760" t="s">
        <v>185031</v>
      </c>
      <c r="S35760" t="s">
        <v>185032</v>
      </c>
      <c r="T35760" t="s">
        <v>99031</v>
      </c>
      <c r="U35760" t="s">
        <v>34</v>
      </c>
      <c r="V35760" t="s">
        <v>46</v>
      </c>
      <c r="W35760" t="s">
        <v>471</v>
      </c>
      <c r="X35760" t="s">
        <v>969</v>
      </c>
      <c r="Y35760" t="s">
        <v>969</v>
      </c>
    </row>
    <row r="35761" spans="11:26" x14ac:dyDescent="0.3">
      <c r="K35761" t="s">
        <v>185025</v>
      </c>
      <c r="L35761" t="s">
        <v>185033</v>
      </c>
      <c r="M35761" t="s">
        <v>28</v>
      </c>
      <c r="N35761" t="s">
        <v>29</v>
      </c>
      <c r="O35761" s="1">
        <v>41914</v>
      </c>
      <c r="Q35761" t="s">
        <v>185034</v>
      </c>
      <c r="R35761" t="s">
        <v>185035</v>
      </c>
      <c r="S35761" t="s">
        <v>185036</v>
      </c>
      <c r="T35761" t="s">
        <v>1249</v>
      </c>
      <c r="U35761" t="s">
        <v>34</v>
      </c>
      <c r="V35761" t="s">
        <v>96</v>
      </c>
      <c r="W35761" t="s">
        <v>336</v>
      </c>
      <c r="X35761" t="s">
        <v>337</v>
      </c>
      <c r="Y35761" t="s">
        <v>337</v>
      </c>
      <c r="Z35761" s="1">
        <v>25204</v>
      </c>
    </row>
    <row r="35762" spans="11:26" x14ac:dyDescent="0.3">
      <c r="K35762" t="s">
        <v>185037</v>
      </c>
      <c r="L35762" t="s">
        <v>185038</v>
      </c>
      <c r="M35762" t="s">
        <v>28</v>
      </c>
      <c r="O35762" t="s">
        <v>44378</v>
      </c>
      <c r="Q35762" t="s">
        <v>185039</v>
      </c>
      <c r="R35762" t="s">
        <v>185040</v>
      </c>
      <c r="S35762" t="s">
        <v>185041</v>
      </c>
      <c r="T35762" t="s">
        <v>1294</v>
      </c>
      <c r="U35762" t="s">
        <v>34</v>
      </c>
      <c r="V35762" t="s">
        <v>46</v>
      </c>
      <c r="W35762" t="s">
        <v>106</v>
      </c>
      <c r="X35762" t="s">
        <v>1562</v>
      </c>
      <c r="Y35762" t="s">
        <v>185042</v>
      </c>
    </row>
    <row r="35763" spans="11:26" x14ac:dyDescent="0.3">
      <c r="K35763" t="s">
        <v>185043</v>
      </c>
      <c r="L35763" t="s">
        <v>185044</v>
      </c>
      <c r="M35763" t="s">
        <v>28</v>
      </c>
      <c r="O35763" t="s">
        <v>2092</v>
      </c>
      <c r="P35763">
        <v>270000</v>
      </c>
      <c r="Q35763" t="s">
        <v>185045</v>
      </c>
      <c r="R35763" t="s">
        <v>185046</v>
      </c>
      <c r="S35763" t="s">
        <v>185047</v>
      </c>
      <c r="T35763" t="s">
        <v>95</v>
      </c>
      <c r="U35763" t="s">
        <v>345</v>
      </c>
      <c r="Z35763" s="1">
        <v>36526</v>
      </c>
    </row>
    <row r="35764" spans="11:26" x14ac:dyDescent="0.3">
      <c r="K35764" t="s">
        <v>185048</v>
      </c>
      <c r="L35764" t="s">
        <v>185049</v>
      </c>
      <c r="M35764" t="s">
        <v>28</v>
      </c>
      <c r="O35764" s="1">
        <v>40881</v>
      </c>
      <c r="P35764">
        <v>3829000</v>
      </c>
      <c r="Q35764" t="s">
        <v>185050</v>
      </c>
      <c r="R35764" t="s">
        <v>185051</v>
      </c>
      <c r="S35764" t="s">
        <v>185052</v>
      </c>
      <c r="T35764" t="s">
        <v>2364</v>
      </c>
      <c r="U35764" t="s">
        <v>1158</v>
      </c>
      <c r="V35764" t="s">
        <v>46</v>
      </c>
      <c r="W35764" t="s">
        <v>4679</v>
      </c>
      <c r="X35764" t="s">
        <v>4680</v>
      </c>
      <c r="Y35764" t="s">
        <v>4680</v>
      </c>
      <c r="Z35764" s="1">
        <v>28491</v>
      </c>
    </row>
    <row r="35765" spans="11:26" x14ac:dyDescent="0.3">
      <c r="K35765" t="s">
        <v>185053</v>
      </c>
      <c r="L35765" t="s">
        <v>185054</v>
      </c>
      <c r="M35765" t="s">
        <v>91</v>
      </c>
      <c r="O35765" t="s">
        <v>63180</v>
      </c>
      <c r="Q35765" t="s">
        <v>185055</v>
      </c>
      <c r="R35765" t="s">
        <v>185056</v>
      </c>
      <c r="U35765" t="s">
        <v>34</v>
      </c>
    </row>
    <row r="35766" spans="11:26" x14ac:dyDescent="0.3">
      <c r="K35766" t="s">
        <v>185057</v>
      </c>
      <c r="L35766" t="s">
        <v>185058</v>
      </c>
      <c r="M35766" t="s">
        <v>190</v>
      </c>
      <c r="O35766" t="s">
        <v>18839</v>
      </c>
      <c r="P35766">
        <v>2500000</v>
      </c>
      <c r="Q35766" t="s">
        <v>185059</v>
      </c>
      <c r="R35766" t="s">
        <v>185060</v>
      </c>
      <c r="S35766" t="s">
        <v>185061</v>
      </c>
      <c r="T35766" t="s">
        <v>105</v>
      </c>
      <c r="U35766" t="s">
        <v>34</v>
      </c>
      <c r="V35766" t="s">
        <v>46</v>
      </c>
      <c r="W35766" t="s">
        <v>260</v>
      </c>
      <c r="X35766" t="s">
        <v>402</v>
      </c>
      <c r="Y35766" t="s">
        <v>536</v>
      </c>
      <c r="Z35766" s="1">
        <v>39448</v>
      </c>
    </row>
    <row r="35767" spans="11:26" x14ac:dyDescent="0.3">
      <c r="K35767" t="s">
        <v>185062</v>
      </c>
      <c r="L35767" t="s">
        <v>185063</v>
      </c>
      <c r="M35767" t="s">
        <v>28</v>
      </c>
      <c r="O35767" s="1">
        <v>41190</v>
      </c>
      <c r="P35767">
        <v>50000</v>
      </c>
      <c r="Q35767" t="s">
        <v>185064</v>
      </c>
      <c r="R35767" t="s">
        <v>185065</v>
      </c>
      <c r="S35767" t="s">
        <v>185066</v>
      </c>
      <c r="T35767" t="s">
        <v>2126</v>
      </c>
      <c r="U35767" t="s">
        <v>34</v>
      </c>
      <c r="V35767" t="s">
        <v>46</v>
      </c>
      <c r="W35767" t="s">
        <v>2104</v>
      </c>
      <c r="X35767" t="s">
        <v>2105</v>
      </c>
      <c r="Y35767" t="s">
        <v>58070</v>
      </c>
      <c r="Z35767" s="1">
        <v>41640</v>
      </c>
    </row>
    <row r="35768" spans="11:26" x14ac:dyDescent="0.3">
      <c r="K35768" t="s">
        <v>185067</v>
      </c>
      <c r="L35768" t="s">
        <v>185068</v>
      </c>
      <c r="M35768" t="s">
        <v>324</v>
      </c>
      <c r="O35768" t="s">
        <v>8460</v>
      </c>
      <c r="P35768">
        <v>4600000</v>
      </c>
      <c r="Q35768" t="s">
        <v>185069</v>
      </c>
      <c r="R35768" t="s">
        <v>185070</v>
      </c>
      <c r="S35768" t="s">
        <v>185071</v>
      </c>
      <c r="T35768" t="s">
        <v>2364</v>
      </c>
      <c r="U35768" t="s">
        <v>34</v>
      </c>
      <c r="V35768" t="s">
        <v>1816</v>
      </c>
      <c r="W35768">
        <v>1</v>
      </c>
      <c r="X35768" t="s">
        <v>72429</v>
      </c>
      <c r="Y35768" t="s">
        <v>72429</v>
      </c>
    </row>
    <row r="35769" spans="11:26" x14ac:dyDescent="0.3">
      <c r="K35769" t="s">
        <v>185072</v>
      </c>
      <c r="L35769" t="s">
        <v>185073</v>
      </c>
      <c r="M35769" t="s">
        <v>190</v>
      </c>
      <c r="O35769" s="1">
        <v>41645</v>
      </c>
      <c r="Q35769" t="s">
        <v>185074</v>
      </c>
      <c r="R35769" t="s">
        <v>185075</v>
      </c>
      <c r="S35769" t="s">
        <v>185076</v>
      </c>
      <c r="T35769" t="s">
        <v>1063</v>
      </c>
      <c r="U35769" t="s">
        <v>345</v>
      </c>
      <c r="V35769" t="s">
        <v>46</v>
      </c>
      <c r="W35769" t="s">
        <v>1369</v>
      </c>
      <c r="X35769" t="s">
        <v>1370</v>
      </c>
      <c r="Y35769" t="s">
        <v>12357</v>
      </c>
    </row>
    <row r="35770" spans="11:26" x14ac:dyDescent="0.3">
      <c r="K35770" t="s">
        <v>185077</v>
      </c>
      <c r="L35770" t="s">
        <v>185078</v>
      </c>
      <c r="M35770" t="s">
        <v>256</v>
      </c>
      <c r="O35770" t="s">
        <v>6645</v>
      </c>
      <c r="P35770">
        <v>503750</v>
      </c>
      <c r="Q35770" t="s">
        <v>185079</v>
      </c>
      <c r="R35770" t="s">
        <v>185080</v>
      </c>
      <c r="S35770" t="s">
        <v>185081</v>
      </c>
      <c r="T35770" t="s">
        <v>95</v>
      </c>
      <c r="U35770" t="s">
        <v>34</v>
      </c>
      <c r="V35770" t="s">
        <v>96</v>
      </c>
      <c r="W35770" t="s">
        <v>5722</v>
      </c>
      <c r="X35770" t="s">
        <v>5723</v>
      </c>
      <c r="Y35770" t="s">
        <v>5724</v>
      </c>
      <c r="Z35770" s="1">
        <v>37987</v>
      </c>
    </row>
    <row r="35771" spans="11:26" x14ac:dyDescent="0.3">
      <c r="K35771" t="s">
        <v>185077</v>
      </c>
      <c r="L35771" t="s">
        <v>185082</v>
      </c>
      <c r="M35771" t="s">
        <v>28</v>
      </c>
      <c r="N35771" t="s">
        <v>40</v>
      </c>
      <c r="O35771" t="s">
        <v>90447</v>
      </c>
      <c r="P35771">
        <v>5000000</v>
      </c>
      <c r="Q35771" t="s">
        <v>185083</v>
      </c>
      <c r="R35771" t="s">
        <v>185084</v>
      </c>
      <c r="S35771" t="s">
        <v>185085</v>
      </c>
      <c r="T35771" t="s">
        <v>2126</v>
      </c>
      <c r="U35771" t="s">
        <v>34</v>
      </c>
      <c r="V35771" t="s">
        <v>65</v>
      </c>
      <c r="W35771">
        <v>22</v>
      </c>
      <c r="X35771" t="s">
        <v>66</v>
      </c>
      <c r="Y35771" t="s">
        <v>66</v>
      </c>
    </row>
    <row r="35772" spans="11:26" x14ac:dyDescent="0.3">
      <c r="K35772" t="s">
        <v>185077</v>
      </c>
      <c r="L35772" t="s">
        <v>185086</v>
      </c>
      <c r="M35772" t="s">
        <v>28</v>
      </c>
      <c r="N35772" t="s">
        <v>29</v>
      </c>
      <c r="O35772" t="s">
        <v>17977</v>
      </c>
      <c r="P35772">
        <v>9000000</v>
      </c>
      <c r="Q35772" t="s">
        <v>185087</v>
      </c>
      <c r="R35772" t="s">
        <v>185088</v>
      </c>
      <c r="S35772" t="s">
        <v>185089</v>
      </c>
      <c r="U35772" t="s">
        <v>34</v>
      </c>
      <c r="V35772" t="s">
        <v>800</v>
      </c>
      <c r="X35772" t="s">
        <v>801</v>
      </c>
      <c r="Y35772" t="s">
        <v>801</v>
      </c>
      <c r="Z35772" s="1">
        <v>39448</v>
      </c>
    </row>
    <row r="35773" spans="11:26" x14ac:dyDescent="0.3">
      <c r="K35773" t="s">
        <v>185090</v>
      </c>
      <c r="L35773" t="s">
        <v>185091</v>
      </c>
      <c r="M35773" t="s">
        <v>233</v>
      </c>
      <c r="O35773" s="1">
        <v>41705</v>
      </c>
      <c r="P35773">
        <v>3500000000</v>
      </c>
      <c r="Q35773" t="s">
        <v>185092</v>
      </c>
      <c r="R35773" t="s">
        <v>185093</v>
      </c>
      <c r="S35773" t="s">
        <v>185094</v>
      </c>
      <c r="T35773" t="s">
        <v>2126</v>
      </c>
      <c r="U35773" t="s">
        <v>34</v>
      </c>
      <c r="V35773" t="s">
        <v>65</v>
      </c>
      <c r="W35773">
        <v>23</v>
      </c>
      <c r="X35773" t="s">
        <v>297</v>
      </c>
      <c r="Y35773" t="s">
        <v>297</v>
      </c>
      <c r="Z35773" s="1">
        <v>35800</v>
      </c>
    </row>
    <row r="35774" spans="11:26" x14ac:dyDescent="0.3">
      <c r="K35774" t="s">
        <v>185095</v>
      </c>
      <c r="L35774" t="s">
        <v>185096</v>
      </c>
      <c r="M35774" t="s">
        <v>28</v>
      </c>
      <c r="O35774" s="1">
        <v>42340</v>
      </c>
      <c r="P35774">
        <v>13500000</v>
      </c>
      <c r="Q35774" t="s">
        <v>185097</v>
      </c>
      <c r="R35774" t="s">
        <v>185098</v>
      </c>
      <c r="S35774" t="s">
        <v>185099</v>
      </c>
      <c r="T35774" t="s">
        <v>2364</v>
      </c>
      <c r="U35774" t="s">
        <v>34</v>
      </c>
      <c r="V35774" t="s">
        <v>46</v>
      </c>
      <c r="W35774" t="s">
        <v>5456</v>
      </c>
      <c r="X35774" t="s">
        <v>5889</v>
      </c>
      <c r="Y35774" t="s">
        <v>50339</v>
      </c>
      <c r="Z35774" s="1">
        <v>39448</v>
      </c>
    </row>
    <row r="35775" spans="11:26" x14ac:dyDescent="0.3">
      <c r="K35775" t="s">
        <v>185100</v>
      </c>
      <c r="L35775" t="s">
        <v>185101</v>
      </c>
      <c r="M35775" t="s">
        <v>28</v>
      </c>
      <c r="O35775" s="1">
        <v>38117</v>
      </c>
      <c r="P35775">
        <v>8883295</v>
      </c>
      <c r="Q35775" t="s">
        <v>185102</v>
      </c>
      <c r="R35775" t="s">
        <v>185103</v>
      </c>
      <c r="S35775" t="s">
        <v>185104</v>
      </c>
      <c r="T35775" t="s">
        <v>2570</v>
      </c>
      <c r="U35775" t="s">
        <v>34</v>
      </c>
      <c r="V35775" t="s">
        <v>46</v>
      </c>
      <c r="W35775" t="s">
        <v>106</v>
      </c>
      <c r="X35775" t="s">
        <v>2081</v>
      </c>
      <c r="Y35775" t="s">
        <v>2081</v>
      </c>
      <c r="Z35775" s="1">
        <v>39448</v>
      </c>
    </row>
    <row r="35776" spans="11:26" x14ac:dyDescent="0.3">
      <c r="K35776" t="s">
        <v>185105</v>
      </c>
      <c r="L35776" t="s">
        <v>185106</v>
      </c>
      <c r="M35776" t="s">
        <v>52</v>
      </c>
      <c r="O35776" s="1">
        <v>41647</v>
      </c>
      <c r="Q35776" t="s">
        <v>185107</v>
      </c>
      <c r="R35776" t="s">
        <v>185108</v>
      </c>
      <c r="S35776" t="s">
        <v>185109</v>
      </c>
      <c r="U35776" t="s">
        <v>34</v>
      </c>
      <c r="V35776" t="s">
        <v>6696</v>
      </c>
      <c r="W35776">
        <v>4</v>
      </c>
      <c r="X35776" t="s">
        <v>4123</v>
      </c>
      <c r="Y35776" t="s">
        <v>185110</v>
      </c>
      <c r="Z35776" s="1">
        <v>34700</v>
      </c>
    </row>
    <row r="35777" spans="11:26" x14ac:dyDescent="0.3">
      <c r="K35777" t="s">
        <v>185111</v>
      </c>
      <c r="L35777" t="s">
        <v>185112</v>
      </c>
      <c r="M35777" t="s">
        <v>28</v>
      </c>
      <c r="N35777" t="s">
        <v>40</v>
      </c>
      <c r="O35777" t="s">
        <v>58363</v>
      </c>
      <c r="P35777">
        <v>4279267</v>
      </c>
      <c r="Q35777" t="s">
        <v>185113</v>
      </c>
      <c r="R35777" t="s">
        <v>185114</v>
      </c>
      <c r="S35777" t="s">
        <v>185115</v>
      </c>
      <c r="T35777" t="s">
        <v>105</v>
      </c>
      <c r="U35777" t="s">
        <v>34</v>
      </c>
      <c r="V35777" t="s">
        <v>46</v>
      </c>
      <c r="W35777" t="s">
        <v>133</v>
      </c>
      <c r="X35777" t="s">
        <v>3028</v>
      </c>
      <c r="Y35777" t="s">
        <v>3028</v>
      </c>
      <c r="Z35777" s="1">
        <v>39448</v>
      </c>
    </row>
    <row r="35778" spans="11:26" x14ac:dyDescent="0.3">
      <c r="K35778" t="s">
        <v>185111</v>
      </c>
      <c r="L35778" t="s">
        <v>185116</v>
      </c>
      <c r="M35778" t="s">
        <v>28</v>
      </c>
      <c r="N35778" t="s">
        <v>40</v>
      </c>
      <c r="O35778" t="s">
        <v>12188</v>
      </c>
      <c r="P35778">
        <v>1500000</v>
      </c>
      <c r="Q35778" t="s">
        <v>185117</v>
      </c>
      <c r="R35778" t="s">
        <v>185118</v>
      </c>
      <c r="S35778" t="s">
        <v>185119</v>
      </c>
      <c r="T35778" t="s">
        <v>95</v>
      </c>
      <c r="U35778" t="s">
        <v>34</v>
      </c>
      <c r="V35778" t="s">
        <v>46</v>
      </c>
      <c r="W35778" t="s">
        <v>167</v>
      </c>
      <c r="X35778" t="s">
        <v>999</v>
      </c>
      <c r="Y35778" t="s">
        <v>1848</v>
      </c>
      <c r="Z35778" s="1">
        <v>40179</v>
      </c>
    </row>
    <row r="35779" spans="11:26" x14ac:dyDescent="0.3">
      <c r="K35779" t="s">
        <v>185111</v>
      </c>
      <c r="L35779" t="s">
        <v>185120</v>
      </c>
      <c r="M35779" t="s">
        <v>28</v>
      </c>
      <c r="N35779" t="s">
        <v>40</v>
      </c>
      <c r="O35779" t="s">
        <v>64981</v>
      </c>
      <c r="P35779">
        <v>3600000</v>
      </c>
      <c r="Q35779" t="s">
        <v>185121</v>
      </c>
      <c r="R35779" t="s">
        <v>185122</v>
      </c>
      <c r="S35779" t="s">
        <v>185123</v>
      </c>
      <c r="T35779" t="s">
        <v>185124</v>
      </c>
      <c r="U35779" t="s">
        <v>34</v>
      </c>
      <c r="V35779" t="s">
        <v>206</v>
      </c>
      <c r="W35779" t="s">
        <v>12955</v>
      </c>
      <c r="X35779" t="s">
        <v>208</v>
      </c>
      <c r="Y35779" t="s">
        <v>40462</v>
      </c>
    </row>
    <row r="35780" spans="11:26" x14ac:dyDescent="0.3">
      <c r="K35780" t="s">
        <v>185111</v>
      </c>
      <c r="L35780" t="s">
        <v>185125</v>
      </c>
      <c r="M35780" t="s">
        <v>28</v>
      </c>
      <c r="N35780" t="s">
        <v>29</v>
      </c>
      <c r="O35780" s="1">
        <v>42127</v>
      </c>
      <c r="P35780">
        <v>14000000</v>
      </c>
      <c r="Q35780" t="s">
        <v>185126</v>
      </c>
      <c r="R35780" t="s">
        <v>185127</v>
      </c>
      <c r="S35780" t="s">
        <v>185128</v>
      </c>
      <c r="T35780" t="s">
        <v>12335</v>
      </c>
      <c r="U35780" t="s">
        <v>34</v>
      </c>
      <c r="V35780" t="s">
        <v>206</v>
      </c>
      <c r="W35780" t="s">
        <v>25532</v>
      </c>
      <c r="X35780" t="s">
        <v>185129</v>
      </c>
      <c r="Y35780" t="s">
        <v>185129</v>
      </c>
      <c r="Z35780" s="1">
        <v>35431</v>
      </c>
    </row>
    <row r="35781" spans="11:26" x14ac:dyDescent="0.3">
      <c r="K35781" t="s">
        <v>185130</v>
      </c>
      <c r="L35781" t="s">
        <v>185131</v>
      </c>
      <c r="M35781" t="s">
        <v>28</v>
      </c>
      <c r="O35781" t="s">
        <v>52711</v>
      </c>
      <c r="P35781">
        <v>35519253</v>
      </c>
      <c r="Q35781" t="s">
        <v>185132</v>
      </c>
      <c r="R35781" t="s">
        <v>185133</v>
      </c>
      <c r="S35781" t="s">
        <v>185134</v>
      </c>
      <c r="T35781" t="s">
        <v>95</v>
      </c>
      <c r="U35781" t="s">
        <v>34</v>
      </c>
      <c r="V35781" t="s">
        <v>46</v>
      </c>
      <c r="W35781" t="s">
        <v>311</v>
      </c>
      <c r="X35781" t="s">
        <v>14990</v>
      </c>
      <c r="Y35781" t="s">
        <v>185135</v>
      </c>
      <c r="Z35781" s="1">
        <v>39083</v>
      </c>
    </row>
    <row r="35782" spans="11:26" x14ac:dyDescent="0.3">
      <c r="K35782" t="s">
        <v>185136</v>
      </c>
      <c r="L35782" t="s">
        <v>185137</v>
      </c>
      <c r="M35782" t="s">
        <v>28</v>
      </c>
      <c r="O35782" t="s">
        <v>6131</v>
      </c>
      <c r="P35782">
        <v>50000000</v>
      </c>
      <c r="Q35782" t="s">
        <v>185138</v>
      </c>
      <c r="R35782" t="s">
        <v>185139</v>
      </c>
      <c r="S35782" t="s">
        <v>185140</v>
      </c>
      <c r="T35782" t="s">
        <v>1249</v>
      </c>
      <c r="U35782" t="s">
        <v>34</v>
      </c>
      <c r="V35782" t="s">
        <v>46</v>
      </c>
      <c r="W35782" t="s">
        <v>471</v>
      </c>
      <c r="X35782" t="s">
        <v>969</v>
      </c>
      <c r="Y35782" t="s">
        <v>969</v>
      </c>
      <c r="Z35782" s="1">
        <v>37622</v>
      </c>
    </row>
    <row r="35783" spans="11:26" x14ac:dyDescent="0.3">
      <c r="K35783" t="s">
        <v>185141</v>
      </c>
      <c r="L35783" t="s">
        <v>185142</v>
      </c>
      <c r="M35783" t="s">
        <v>91</v>
      </c>
      <c r="O35783" t="s">
        <v>185143</v>
      </c>
      <c r="Q35783" t="s">
        <v>185144</v>
      </c>
      <c r="R35783" t="s">
        <v>185145</v>
      </c>
      <c r="S35783" t="s">
        <v>185146</v>
      </c>
      <c r="T35783" t="s">
        <v>2570</v>
      </c>
      <c r="U35783" t="s">
        <v>34</v>
      </c>
      <c r="V35783" t="s">
        <v>206</v>
      </c>
      <c r="W35783" t="s">
        <v>11004</v>
      </c>
      <c r="X35783" t="s">
        <v>11005</v>
      </c>
      <c r="Y35783" t="s">
        <v>11005</v>
      </c>
      <c r="Z35783" s="1">
        <v>40909</v>
      </c>
    </row>
    <row r="35784" spans="11:26" x14ac:dyDescent="0.3">
      <c r="K35784" t="s">
        <v>185147</v>
      </c>
      <c r="L35784" t="s">
        <v>185148</v>
      </c>
      <c r="M35784" t="s">
        <v>28</v>
      </c>
      <c r="N35784" t="s">
        <v>40</v>
      </c>
      <c r="O35784" s="1">
        <v>40911</v>
      </c>
      <c r="P35784">
        <v>466000</v>
      </c>
      <c r="Q35784" t="s">
        <v>185149</v>
      </c>
      <c r="R35784" t="s">
        <v>185150</v>
      </c>
      <c r="S35784" t="s">
        <v>185151</v>
      </c>
      <c r="T35784" t="s">
        <v>1294</v>
      </c>
      <c r="U35784" t="s">
        <v>34</v>
      </c>
      <c r="V35784" t="s">
        <v>125</v>
      </c>
      <c r="W35784">
        <v>12</v>
      </c>
      <c r="X35784" t="s">
        <v>126</v>
      </c>
      <c r="Y35784" t="s">
        <v>126</v>
      </c>
      <c r="Z35784" s="1">
        <v>41275</v>
      </c>
    </row>
    <row r="35785" spans="11:26" x14ac:dyDescent="0.3">
      <c r="K35785" t="s">
        <v>185147</v>
      </c>
      <c r="L35785" t="s">
        <v>185152</v>
      </c>
      <c r="M35785" t="s">
        <v>52</v>
      </c>
      <c r="O35785" s="1">
        <v>39083</v>
      </c>
      <c r="P35785">
        <v>35000</v>
      </c>
      <c r="Q35785" t="s">
        <v>185153</v>
      </c>
      <c r="R35785" t="s">
        <v>185154</v>
      </c>
      <c r="S35785" t="s">
        <v>185155</v>
      </c>
      <c r="T35785" t="s">
        <v>95</v>
      </c>
      <c r="U35785" t="s">
        <v>34</v>
      </c>
      <c r="V35785" t="s">
        <v>46</v>
      </c>
      <c r="W35785" t="s">
        <v>106</v>
      </c>
      <c r="X35785" t="s">
        <v>107</v>
      </c>
      <c r="Y35785" t="s">
        <v>1016</v>
      </c>
      <c r="Z35785" s="1">
        <v>37987</v>
      </c>
    </row>
    <row r="35786" spans="11:26" x14ac:dyDescent="0.3">
      <c r="K35786" t="s">
        <v>185156</v>
      </c>
      <c r="L35786" t="s">
        <v>185157</v>
      </c>
      <c r="M35786" t="s">
        <v>52</v>
      </c>
      <c r="O35786" t="s">
        <v>4365</v>
      </c>
      <c r="P35786">
        <v>1400000</v>
      </c>
      <c r="Q35786" t="s">
        <v>185158</v>
      </c>
      <c r="R35786" t="s">
        <v>185159</v>
      </c>
      <c r="S35786" t="s">
        <v>185160</v>
      </c>
      <c r="T35786" t="s">
        <v>185161</v>
      </c>
      <c r="U35786" t="s">
        <v>34</v>
      </c>
      <c r="V35786" t="s">
        <v>46</v>
      </c>
      <c r="W35786" t="s">
        <v>471</v>
      </c>
      <c r="X35786" t="s">
        <v>1760</v>
      </c>
      <c r="Y35786" t="s">
        <v>1760</v>
      </c>
    </row>
    <row r="35787" spans="11:26" x14ac:dyDescent="0.3">
      <c r="K35787" t="s">
        <v>185156</v>
      </c>
      <c r="L35787" t="s">
        <v>185162</v>
      </c>
      <c r="M35787" t="s">
        <v>28</v>
      </c>
      <c r="N35787" t="s">
        <v>40</v>
      </c>
      <c r="O35787" t="s">
        <v>3211</v>
      </c>
      <c r="P35787">
        <v>6000000</v>
      </c>
      <c r="Q35787" t="s">
        <v>185163</v>
      </c>
      <c r="R35787" t="s">
        <v>185164</v>
      </c>
      <c r="S35787" t="s">
        <v>185165</v>
      </c>
      <c r="T35787" t="s">
        <v>95</v>
      </c>
      <c r="U35787" t="s">
        <v>34</v>
      </c>
      <c r="V35787" t="s">
        <v>1816</v>
      </c>
      <c r="W35787">
        <v>7</v>
      </c>
      <c r="X35787" t="s">
        <v>2917</v>
      </c>
      <c r="Y35787" t="s">
        <v>185166</v>
      </c>
      <c r="Z35787" s="1">
        <v>39083</v>
      </c>
    </row>
    <row r="35788" spans="11:26" x14ac:dyDescent="0.3">
      <c r="K35788" t="s">
        <v>185156</v>
      </c>
      <c r="L35788" t="s">
        <v>185167</v>
      </c>
      <c r="M35788" t="s">
        <v>52</v>
      </c>
      <c r="O35788" t="s">
        <v>11110</v>
      </c>
      <c r="P35788">
        <v>1200000</v>
      </c>
      <c r="Q35788" t="s">
        <v>185168</v>
      </c>
      <c r="R35788" t="s">
        <v>185169</v>
      </c>
      <c r="S35788" t="s">
        <v>185170</v>
      </c>
      <c r="T35788" t="s">
        <v>1589</v>
      </c>
      <c r="U35788" t="s">
        <v>34</v>
      </c>
      <c r="V35788" t="s">
        <v>1174</v>
      </c>
      <c r="W35788">
        <v>1</v>
      </c>
      <c r="X35788" t="s">
        <v>1175</v>
      </c>
      <c r="Y35788" t="s">
        <v>185171</v>
      </c>
    </row>
    <row r="35789" spans="11:26" x14ac:dyDescent="0.3">
      <c r="K35789" t="s">
        <v>185156</v>
      </c>
      <c r="L35789" t="s">
        <v>185172</v>
      </c>
      <c r="M35789" t="s">
        <v>52</v>
      </c>
      <c r="O35789" s="1">
        <v>41277</v>
      </c>
      <c r="Q35789" t="s">
        <v>185173</v>
      </c>
      <c r="R35789" t="s">
        <v>185174</v>
      </c>
      <c r="S35789" t="s">
        <v>185175</v>
      </c>
      <c r="T35789" t="s">
        <v>185176</v>
      </c>
      <c r="U35789" t="s">
        <v>345</v>
      </c>
      <c r="V35789" t="s">
        <v>46</v>
      </c>
      <c r="W35789" t="s">
        <v>260</v>
      </c>
      <c r="X35789" t="s">
        <v>402</v>
      </c>
      <c r="Y35789" t="s">
        <v>2945</v>
      </c>
    </row>
    <row r="35790" spans="11:26" x14ac:dyDescent="0.3">
      <c r="K35790" t="s">
        <v>185177</v>
      </c>
      <c r="L35790" t="s">
        <v>185178</v>
      </c>
      <c r="M35790" t="s">
        <v>190</v>
      </c>
      <c r="O35790" s="1">
        <v>41285</v>
      </c>
      <c r="Q35790" t="s">
        <v>185179</v>
      </c>
      <c r="R35790" t="s">
        <v>185180</v>
      </c>
      <c r="S35790" t="s">
        <v>185181</v>
      </c>
      <c r="T35790" t="s">
        <v>185182</v>
      </c>
      <c r="U35790" t="s">
        <v>34</v>
      </c>
      <c r="V35790" t="s">
        <v>46</v>
      </c>
      <c r="W35790" t="s">
        <v>75</v>
      </c>
      <c r="X35790" t="s">
        <v>464</v>
      </c>
      <c r="Y35790" t="s">
        <v>131769</v>
      </c>
      <c r="Z35790" s="1">
        <v>34700</v>
      </c>
    </row>
    <row r="35791" spans="11:26" x14ac:dyDescent="0.3">
      <c r="K35791" t="s">
        <v>185183</v>
      </c>
      <c r="L35791" t="s">
        <v>185184</v>
      </c>
      <c r="M35791" t="s">
        <v>233</v>
      </c>
      <c r="O35791" t="s">
        <v>51325</v>
      </c>
      <c r="Q35791" t="s">
        <v>185185</v>
      </c>
      <c r="R35791" t="s">
        <v>185186</v>
      </c>
      <c r="S35791" t="s">
        <v>185187</v>
      </c>
      <c r="T35791" t="s">
        <v>185188</v>
      </c>
      <c r="U35791" t="s">
        <v>34</v>
      </c>
      <c r="V35791" t="s">
        <v>3680</v>
      </c>
      <c r="W35791">
        <v>15</v>
      </c>
      <c r="X35791" t="s">
        <v>13650</v>
      </c>
      <c r="Y35791" t="s">
        <v>13650</v>
      </c>
      <c r="Z35791" s="1">
        <v>39815</v>
      </c>
    </row>
    <row r="35792" spans="11:26" x14ac:dyDescent="0.3">
      <c r="K35792" t="s">
        <v>185189</v>
      </c>
      <c r="L35792" t="s">
        <v>185190</v>
      </c>
      <c r="M35792" t="s">
        <v>28</v>
      </c>
      <c r="O35792" t="s">
        <v>6249</v>
      </c>
      <c r="Q35792" t="s">
        <v>185191</v>
      </c>
      <c r="R35792" t="s">
        <v>185192</v>
      </c>
      <c r="S35792" t="s">
        <v>185193</v>
      </c>
      <c r="T35792" t="s">
        <v>185194</v>
      </c>
      <c r="U35792" t="s">
        <v>34</v>
      </c>
      <c r="V35792" t="s">
        <v>206</v>
      </c>
      <c r="W35792" t="s">
        <v>207</v>
      </c>
      <c r="X35792" t="s">
        <v>208</v>
      </c>
      <c r="Y35792" t="s">
        <v>208</v>
      </c>
      <c r="Z35792" s="1">
        <v>36892</v>
      </c>
    </row>
    <row r="35793" spans="11:26" x14ac:dyDescent="0.3">
      <c r="K35793" t="s">
        <v>185189</v>
      </c>
      <c r="L35793" t="s">
        <v>185195</v>
      </c>
      <c r="M35793" t="s">
        <v>28</v>
      </c>
      <c r="O35793" s="1">
        <v>42314</v>
      </c>
      <c r="P35793">
        <v>3000000</v>
      </c>
      <c r="Q35793" t="s">
        <v>185196</v>
      </c>
      <c r="R35793" t="s">
        <v>185197</v>
      </c>
      <c r="S35793" t="s">
        <v>185198</v>
      </c>
      <c r="T35793" t="s">
        <v>2126</v>
      </c>
      <c r="U35793" t="s">
        <v>34</v>
      </c>
      <c r="V35793" t="s">
        <v>46</v>
      </c>
      <c r="W35793" t="s">
        <v>471</v>
      </c>
      <c r="X35793" t="s">
        <v>1482</v>
      </c>
      <c r="Y35793" t="s">
        <v>1482</v>
      </c>
      <c r="Z35793" s="1">
        <v>39083</v>
      </c>
    </row>
    <row r="35794" spans="11:26" x14ac:dyDescent="0.3">
      <c r="K35794" t="s">
        <v>185199</v>
      </c>
      <c r="L35794" t="s">
        <v>185200</v>
      </c>
      <c r="M35794" t="s">
        <v>256</v>
      </c>
      <c r="O35794" t="s">
        <v>19379</v>
      </c>
      <c r="P35794">
        <v>10000000</v>
      </c>
      <c r="Q35794" t="s">
        <v>185201</v>
      </c>
      <c r="R35794" t="s">
        <v>185202</v>
      </c>
      <c r="T35794" t="s">
        <v>2364</v>
      </c>
      <c r="U35794" t="s">
        <v>178</v>
      </c>
      <c r="V35794" t="s">
        <v>46</v>
      </c>
      <c r="W35794" t="s">
        <v>471</v>
      </c>
      <c r="X35794" t="s">
        <v>1482</v>
      </c>
      <c r="Y35794" t="s">
        <v>1483</v>
      </c>
      <c r="Z35794" s="1">
        <v>35065</v>
      </c>
    </row>
    <row r="35795" spans="11:26" x14ac:dyDescent="0.3">
      <c r="K35795" t="s">
        <v>185203</v>
      </c>
      <c r="L35795" t="s">
        <v>185204</v>
      </c>
      <c r="M35795" t="s">
        <v>1836</v>
      </c>
      <c r="O35795" t="s">
        <v>2412</v>
      </c>
      <c r="P35795">
        <v>427700000</v>
      </c>
      <c r="Q35795" t="s">
        <v>185205</v>
      </c>
      <c r="R35795" t="s">
        <v>185206</v>
      </c>
      <c r="S35795" t="s">
        <v>185207</v>
      </c>
      <c r="T35795" t="s">
        <v>115248</v>
      </c>
      <c r="U35795" t="s">
        <v>34</v>
      </c>
      <c r="V35795" t="s">
        <v>46</v>
      </c>
      <c r="W35795" t="s">
        <v>471</v>
      </c>
      <c r="X35795" t="s">
        <v>1760</v>
      </c>
      <c r="Y35795" t="s">
        <v>1760</v>
      </c>
      <c r="Z35795" s="1">
        <v>39823</v>
      </c>
    </row>
    <row r="35796" spans="11:26" x14ac:dyDescent="0.3">
      <c r="K35796" t="s">
        <v>185208</v>
      </c>
      <c r="L35796" t="s">
        <v>185209</v>
      </c>
      <c r="M35796" t="s">
        <v>324</v>
      </c>
      <c r="O35796" t="s">
        <v>23146</v>
      </c>
      <c r="P35796">
        <v>2200000</v>
      </c>
      <c r="Q35796" t="s">
        <v>185210</v>
      </c>
      <c r="R35796" t="s">
        <v>185211</v>
      </c>
      <c r="S35796" t="s">
        <v>185212</v>
      </c>
      <c r="T35796" t="s">
        <v>185213</v>
      </c>
      <c r="U35796" t="s">
        <v>345</v>
      </c>
    </row>
    <row r="35797" spans="11:26" x14ac:dyDescent="0.3">
      <c r="K35797" t="s">
        <v>185214</v>
      </c>
      <c r="L35797" t="s">
        <v>185215</v>
      </c>
      <c r="M35797" t="s">
        <v>28</v>
      </c>
      <c r="N35797" t="s">
        <v>40</v>
      </c>
      <c r="O35797" t="s">
        <v>35573</v>
      </c>
      <c r="P35797">
        <v>1918018</v>
      </c>
      <c r="Q35797" t="s">
        <v>185216</v>
      </c>
      <c r="R35797" t="s">
        <v>185217</v>
      </c>
      <c r="S35797" t="s">
        <v>185218</v>
      </c>
      <c r="T35797" t="s">
        <v>185219</v>
      </c>
      <c r="U35797" t="s">
        <v>34</v>
      </c>
      <c r="V35797" t="s">
        <v>46</v>
      </c>
      <c r="W35797" t="s">
        <v>106</v>
      </c>
      <c r="X35797" t="s">
        <v>107</v>
      </c>
      <c r="Y35797" t="s">
        <v>6950</v>
      </c>
    </row>
    <row r="35798" spans="11:26" x14ac:dyDescent="0.3">
      <c r="K35798" t="s">
        <v>185214</v>
      </c>
      <c r="L35798" t="s">
        <v>185220</v>
      </c>
      <c r="M35798" t="s">
        <v>28</v>
      </c>
      <c r="O35798" s="1">
        <v>41222</v>
      </c>
      <c r="P35798">
        <v>249683</v>
      </c>
      <c r="Q35798" t="s">
        <v>185221</v>
      </c>
      <c r="R35798" t="s">
        <v>185222</v>
      </c>
      <c r="S35798" t="s">
        <v>185223</v>
      </c>
      <c r="T35798" t="s">
        <v>185224</v>
      </c>
      <c r="U35798" t="s">
        <v>1158</v>
      </c>
      <c r="V35798" t="s">
        <v>46</v>
      </c>
      <c r="W35798" t="s">
        <v>228</v>
      </c>
      <c r="X35798" t="s">
        <v>229</v>
      </c>
      <c r="Y35798" t="s">
        <v>4356</v>
      </c>
      <c r="Z35798" s="1">
        <v>33970</v>
      </c>
    </row>
    <row r="35799" spans="11:26" x14ac:dyDescent="0.3">
      <c r="K35799" t="s">
        <v>185214</v>
      </c>
      <c r="L35799" t="s">
        <v>185225</v>
      </c>
      <c r="M35799" t="s">
        <v>28</v>
      </c>
      <c r="N35799" t="s">
        <v>29</v>
      </c>
      <c r="O35799" t="s">
        <v>7064</v>
      </c>
      <c r="P35799">
        <v>1600000</v>
      </c>
      <c r="Q35799" t="s">
        <v>185226</v>
      </c>
      <c r="R35799" t="s">
        <v>185227</v>
      </c>
      <c r="S35799" t="s">
        <v>185228</v>
      </c>
      <c r="T35799" t="s">
        <v>2126</v>
      </c>
      <c r="U35799" t="s">
        <v>34</v>
      </c>
    </row>
    <row r="35800" spans="11:26" x14ac:dyDescent="0.3">
      <c r="K35800" t="s">
        <v>185229</v>
      </c>
      <c r="L35800" t="s">
        <v>185230</v>
      </c>
      <c r="M35800" t="s">
        <v>28</v>
      </c>
      <c r="N35800" t="s">
        <v>40</v>
      </c>
      <c r="O35800" t="s">
        <v>9503</v>
      </c>
      <c r="P35800">
        <v>450000</v>
      </c>
      <c r="Q35800" t="s">
        <v>185231</v>
      </c>
      <c r="R35800" t="s">
        <v>185232</v>
      </c>
      <c r="S35800" t="s">
        <v>185233</v>
      </c>
      <c r="T35800" t="s">
        <v>185234</v>
      </c>
      <c r="U35800" t="s">
        <v>34</v>
      </c>
      <c r="V35800" t="s">
        <v>2141</v>
      </c>
      <c r="W35800">
        <v>42</v>
      </c>
      <c r="X35800" t="s">
        <v>2142</v>
      </c>
      <c r="Y35800" t="s">
        <v>2142</v>
      </c>
      <c r="Z35800" s="1">
        <v>40517</v>
      </c>
    </row>
    <row r="35801" spans="11:26" x14ac:dyDescent="0.3">
      <c r="K35801" t="s">
        <v>185235</v>
      </c>
      <c r="L35801" t="s">
        <v>185236</v>
      </c>
      <c r="M35801" t="s">
        <v>749</v>
      </c>
      <c r="O35801" s="1">
        <v>41648</v>
      </c>
      <c r="P35801">
        <v>65659</v>
      </c>
      <c r="Q35801" t="s">
        <v>185237</v>
      </c>
      <c r="R35801" t="s">
        <v>185238</v>
      </c>
      <c r="S35801" t="s">
        <v>185239</v>
      </c>
      <c r="T35801" t="s">
        <v>185240</v>
      </c>
      <c r="U35801" t="s">
        <v>34</v>
      </c>
      <c r="V35801" t="s">
        <v>5813</v>
      </c>
      <c r="W35801">
        <v>7</v>
      </c>
      <c r="X35801" t="s">
        <v>5814</v>
      </c>
      <c r="Y35801" t="s">
        <v>5814</v>
      </c>
      <c r="Z35801" s="1">
        <v>41281</v>
      </c>
    </row>
    <row r="35802" spans="11:26" x14ac:dyDescent="0.3">
      <c r="K35802" t="s">
        <v>185235</v>
      </c>
      <c r="L35802" t="s">
        <v>185241</v>
      </c>
      <c r="M35802" t="s">
        <v>223</v>
      </c>
      <c r="O35802" s="1">
        <v>41644</v>
      </c>
      <c r="P35802">
        <v>55398</v>
      </c>
      <c r="Q35802" t="s">
        <v>185242</v>
      </c>
      <c r="R35802" t="s">
        <v>185243</v>
      </c>
      <c r="S35802" t="s">
        <v>185244</v>
      </c>
      <c r="T35802" t="s">
        <v>95</v>
      </c>
      <c r="U35802" t="s">
        <v>34</v>
      </c>
      <c r="V35802" t="s">
        <v>46</v>
      </c>
      <c r="W35802" t="s">
        <v>106</v>
      </c>
      <c r="X35802" t="s">
        <v>107</v>
      </c>
      <c r="Y35802" t="s">
        <v>6950</v>
      </c>
      <c r="Z35802" s="1">
        <v>39083</v>
      </c>
    </row>
    <row r="35803" spans="11:26" x14ac:dyDescent="0.3">
      <c r="K35803" t="s">
        <v>185245</v>
      </c>
      <c r="L35803" t="s">
        <v>185246</v>
      </c>
      <c r="M35803" t="s">
        <v>28</v>
      </c>
      <c r="N35803" t="s">
        <v>40</v>
      </c>
      <c r="O35803" t="s">
        <v>7614</v>
      </c>
      <c r="P35803">
        <v>540000</v>
      </c>
      <c r="Q35803" t="s">
        <v>185247</v>
      </c>
      <c r="R35803" t="s">
        <v>185248</v>
      </c>
      <c r="S35803" t="s">
        <v>185249</v>
      </c>
      <c r="T35803" t="s">
        <v>95</v>
      </c>
      <c r="U35803" t="s">
        <v>345</v>
      </c>
      <c r="V35803" t="s">
        <v>46</v>
      </c>
      <c r="W35803" t="s">
        <v>346</v>
      </c>
      <c r="X35803" t="s">
        <v>347</v>
      </c>
      <c r="Y35803" t="s">
        <v>347</v>
      </c>
      <c r="Z35803" s="1">
        <v>31413</v>
      </c>
    </row>
    <row r="35804" spans="11:26" x14ac:dyDescent="0.3">
      <c r="K35804" t="s">
        <v>185245</v>
      </c>
      <c r="L35804" t="s">
        <v>185250</v>
      </c>
      <c r="M35804" t="s">
        <v>28</v>
      </c>
      <c r="N35804" t="s">
        <v>40</v>
      </c>
      <c r="O35804" s="1">
        <v>41098</v>
      </c>
      <c r="P35804">
        <v>1000000</v>
      </c>
      <c r="Q35804" t="s">
        <v>185251</v>
      </c>
      <c r="R35804" t="s">
        <v>185252</v>
      </c>
      <c r="T35804" t="s">
        <v>150</v>
      </c>
      <c r="U35804" t="s">
        <v>34</v>
      </c>
      <c r="V35804" t="s">
        <v>46</v>
      </c>
      <c r="W35804" t="s">
        <v>167</v>
      </c>
      <c r="X35804" t="s">
        <v>168</v>
      </c>
      <c r="Y35804" t="s">
        <v>58625</v>
      </c>
      <c r="Z35804" s="1">
        <v>41640</v>
      </c>
    </row>
    <row r="35805" spans="11:26" x14ac:dyDescent="0.3">
      <c r="K35805" t="s">
        <v>185245</v>
      </c>
      <c r="L35805" t="s">
        <v>185253</v>
      </c>
      <c r="M35805" t="s">
        <v>324</v>
      </c>
      <c r="O35805" s="1">
        <v>41769</v>
      </c>
      <c r="P35805">
        <v>1000000</v>
      </c>
      <c r="Q35805" t="s">
        <v>185254</v>
      </c>
      <c r="R35805" t="s">
        <v>185255</v>
      </c>
      <c r="S35805" t="s">
        <v>185256</v>
      </c>
      <c r="T35805" t="s">
        <v>27430</v>
      </c>
      <c r="U35805" t="s">
        <v>34</v>
      </c>
      <c r="V35805" t="s">
        <v>46</v>
      </c>
      <c r="W35805" t="s">
        <v>106</v>
      </c>
      <c r="X35805" t="s">
        <v>107</v>
      </c>
      <c r="Y35805" t="s">
        <v>3716</v>
      </c>
      <c r="Z35805" s="1">
        <v>29587</v>
      </c>
    </row>
    <row r="35806" spans="11:26" x14ac:dyDescent="0.3">
      <c r="K35806" t="s">
        <v>185245</v>
      </c>
      <c r="L35806" t="s">
        <v>185257</v>
      </c>
      <c r="M35806" t="s">
        <v>256</v>
      </c>
      <c r="O35806" t="s">
        <v>363</v>
      </c>
      <c r="P35806">
        <v>2145000</v>
      </c>
      <c r="Q35806" t="s">
        <v>185258</v>
      </c>
      <c r="R35806" t="s">
        <v>185259</v>
      </c>
      <c r="S35806" t="s">
        <v>185260</v>
      </c>
      <c r="T35806" t="s">
        <v>185261</v>
      </c>
      <c r="U35806" t="s">
        <v>34</v>
      </c>
      <c r="V35806" t="s">
        <v>46</v>
      </c>
      <c r="W35806" t="s">
        <v>106</v>
      </c>
      <c r="X35806" t="s">
        <v>107</v>
      </c>
      <c r="Y35806" t="s">
        <v>116</v>
      </c>
      <c r="Z35806" t="s">
        <v>31660</v>
      </c>
    </row>
    <row r="35807" spans="11:26" x14ac:dyDescent="0.3">
      <c r="K35807" t="s">
        <v>185245</v>
      </c>
      <c r="L35807" t="s">
        <v>185262</v>
      </c>
      <c r="M35807" t="s">
        <v>256</v>
      </c>
      <c r="O35807" t="s">
        <v>4932</v>
      </c>
      <c r="P35807">
        <v>900000</v>
      </c>
      <c r="Q35807" t="s">
        <v>185263</v>
      </c>
      <c r="R35807" t="s">
        <v>185264</v>
      </c>
      <c r="S35807" t="s">
        <v>185265</v>
      </c>
      <c r="T35807" t="s">
        <v>107002</v>
      </c>
      <c r="U35807" t="s">
        <v>34</v>
      </c>
      <c r="V35807" t="s">
        <v>8153</v>
      </c>
      <c r="W35807">
        <v>6</v>
      </c>
      <c r="X35807" t="s">
        <v>8154</v>
      </c>
      <c r="Y35807" t="s">
        <v>185266</v>
      </c>
    </row>
    <row r="35808" spans="11:26" x14ac:dyDescent="0.3">
      <c r="K35808" t="s">
        <v>185267</v>
      </c>
      <c r="L35808" t="s">
        <v>185268</v>
      </c>
      <c r="M35808" t="s">
        <v>256</v>
      </c>
      <c r="O35808" s="1">
        <v>41246</v>
      </c>
      <c r="P35808">
        <v>130000</v>
      </c>
      <c r="Q35808" t="s">
        <v>185269</v>
      </c>
      <c r="R35808" t="s">
        <v>185270</v>
      </c>
      <c r="S35808" t="s">
        <v>185271</v>
      </c>
      <c r="T35808" t="s">
        <v>6</v>
      </c>
      <c r="U35808" t="s">
        <v>34</v>
      </c>
      <c r="V35808" t="s">
        <v>206</v>
      </c>
      <c r="W35808" t="s">
        <v>5236</v>
      </c>
      <c r="X35808" t="s">
        <v>208</v>
      </c>
      <c r="Y35808" t="s">
        <v>6855</v>
      </c>
      <c r="Z35808" s="1">
        <v>36526</v>
      </c>
    </row>
    <row r="35809" spans="11:26" x14ac:dyDescent="0.3">
      <c r="K35809" t="s">
        <v>185272</v>
      </c>
      <c r="L35809" t="s">
        <v>185273</v>
      </c>
      <c r="M35809" t="s">
        <v>28</v>
      </c>
      <c r="O35809" s="1">
        <v>41189</v>
      </c>
      <c r="P35809">
        <v>1263100</v>
      </c>
      <c r="Q35809" t="s">
        <v>185274</v>
      </c>
      <c r="R35809" t="s">
        <v>185275</v>
      </c>
      <c r="S35809" t="s">
        <v>185276</v>
      </c>
      <c r="T35809" t="s">
        <v>74</v>
      </c>
      <c r="U35809" t="s">
        <v>345</v>
      </c>
      <c r="V35809" t="s">
        <v>46</v>
      </c>
      <c r="W35809" t="s">
        <v>158</v>
      </c>
      <c r="X35809" t="s">
        <v>159</v>
      </c>
      <c r="Y35809" t="s">
        <v>5190</v>
      </c>
      <c r="Z35809" s="1">
        <v>39814</v>
      </c>
    </row>
    <row r="35810" spans="11:26" x14ac:dyDescent="0.3">
      <c r="K35810" t="s">
        <v>185272</v>
      </c>
      <c r="L35810" t="s">
        <v>185277</v>
      </c>
      <c r="M35810" t="s">
        <v>28</v>
      </c>
      <c r="O35810" s="1">
        <v>40727</v>
      </c>
      <c r="P35810">
        <v>535000</v>
      </c>
      <c r="Q35810" t="s">
        <v>185278</v>
      </c>
      <c r="R35810" t="s">
        <v>185279</v>
      </c>
      <c r="S35810" t="s">
        <v>185280</v>
      </c>
      <c r="T35810" t="s">
        <v>20888</v>
      </c>
      <c r="U35810" t="s">
        <v>34</v>
      </c>
      <c r="V35810" t="s">
        <v>3680</v>
      </c>
      <c r="W35810">
        <v>13</v>
      </c>
      <c r="X35810" t="s">
        <v>3681</v>
      </c>
      <c r="Y35810" t="s">
        <v>3681</v>
      </c>
      <c r="Z35810" s="1">
        <v>40544</v>
      </c>
    </row>
    <row r="35811" spans="11:26" x14ac:dyDescent="0.3">
      <c r="K35811" t="s">
        <v>185272</v>
      </c>
      <c r="L35811" t="s">
        <v>185281</v>
      </c>
      <c r="M35811" t="s">
        <v>28</v>
      </c>
      <c r="O35811" s="1">
        <v>41768</v>
      </c>
      <c r="P35811">
        <v>395000</v>
      </c>
      <c r="Q35811" t="s">
        <v>185282</v>
      </c>
      <c r="R35811" t="s">
        <v>185283</v>
      </c>
      <c r="S35811" t="s">
        <v>185284</v>
      </c>
      <c r="T35811" t="s">
        <v>185285</v>
      </c>
      <c r="U35811" t="s">
        <v>34</v>
      </c>
      <c r="V35811" t="s">
        <v>65</v>
      </c>
      <c r="W35811">
        <v>15</v>
      </c>
      <c r="X35811" t="s">
        <v>2593</v>
      </c>
      <c r="Y35811" t="s">
        <v>185286</v>
      </c>
      <c r="Z35811" s="1">
        <v>36161</v>
      </c>
    </row>
    <row r="35812" spans="11:26" x14ac:dyDescent="0.3">
      <c r="K35812" t="s">
        <v>185287</v>
      </c>
      <c r="L35812" t="s">
        <v>185288</v>
      </c>
      <c r="M35812" t="s">
        <v>190</v>
      </c>
      <c r="O35812" t="s">
        <v>27638</v>
      </c>
      <c r="P35812">
        <v>0</v>
      </c>
      <c r="Q35812" t="s">
        <v>185289</v>
      </c>
      <c r="R35812" t="s">
        <v>185290</v>
      </c>
      <c r="S35812" t="s">
        <v>185291</v>
      </c>
      <c r="T35812" t="s">
        <v>95</v>
      </c>
      <c r="U35812" t="s">
        <v>34</v>
      </c>
      <c r="V35812" t="s">
        <v>46</v>
      </c>
      <c r="W35812" t="s">
        <v>106</v>
      </c>
      <c r="X35812" t="s">
        <v>107</v>
      </c>
      <c r="Y35812" t="s">
        <v>446</v>
      </c>
    </row>
    <row r="35813" spans="11:26" x14ac:dyDescent="0.3">
      <c r="K35813" t="s">
        <v>185292</v>
      </c>
      <c r="L35813" t="s">
        <v>185293</v>
      </c>
      <c r="M35813" t="s">
        <v>256</v>
      </c>
      <c r="O35813" t="s">
        <v>4260</v>
      </c>
      <c r="P35813">
        <v>210000000</v>
      </c>
      <c r="Q35813" t="s">
        <v>185294</v>
      </c>
      <c r="R35813" t="s">
        <v>185295</v>
      </c>
      <c r="S35813" t="s">
        <v>185296</v>
      </c>
      <c r="T35813" t="s">
        <v>95</v>
      </c>
      <c r="U35813" t="s">
        <v>34</v>
      </c>
      <c r="V35813" t="s">
        <v>46</v>
      </c>
      <c r="W35813" t="s">
        <v>217</v>
      </c>
      <c r="X35813" t="s">
        <v>218</v>
      </c>
      <c r="Y35813" t="s">
        <v>219</v>
      </c>
      <c r="Z35813" s="1">
        <v>40179</v>
      </c>
    </row>
    <row r="35814" spans="11:26" x14ac:dyDescent="0.3">
      <c r="K35814" t="s">
        <v>185292</v>
      </c>
      <c r="L35814" t="s">
        <v>185297</v>
      </c>
      <c r="M35814" t="s">
        <v>256</v>
      </c>
      <c r="O35814" t="s">
        <v>67402</v>
      </c>
      <c r="P35814">
        <v>76000000</v>
      </c>
      <c r="Q35814" t="s">
        <v>185298</v>
      </c>
      <c r="R35814" t="s">
        <v>185299</v>
      </c>
      <c r="S35814" t="s">
        <v>185300</v>
      </c>
      <c r="T35814" t="s">
        <v>185301</v>
      </c>
      <c r="U35814" t="s">
        <v>34</v>
      </c>
      <c r="V35814" t="s">
        <v>206</v>
      </c>
      <c r="W35814" t="s">
        <v>6684</v>
      </c>
      <c r="X35814" t="s">
        <v>5542</v>
      </c>
      <c r="Y35814" t="s">
        <v>185302</v>
      </c>
    </row>
    <row r="35815" spans="11:26" x14ac:dyDescent="0.3">
      <c r="K35815" t="s">
        <v>185292</v>
      </c>
      <c r="L35815" t="s">
        <v>185303</v>
      </c>
      <c r="M35815" t="s">
        <v>256</v>
      </c>
      <c r="O35815" t="s">
        <v>5944</v>
      </c>
      <c r="P35815">
        <v>236000000</v>
      </c>
      <c r="Q35815" t="s">
        <v>185304</v>
      </c>
      <c r="R35815" t="s">
        <v>185305</v>
      </c>
      <c r="S35815" t="s">
        <v>185306</v>
      </c>
      <c r="T35815" t="s">
        <v>185307</v>
      </c>
      <c r="U35815" t="s">
        <v>34</v>
      </c>
      <c r="V35815" t="s">
        <v>46</v>
      </c>
      <c r="W35815" t="s">
        <v>228</v>
      </c>
      <c r="X35815" t="s">
        <v>229</v>
      </c>
      <c r="Y35815" t="s">
        <v>4356</v>
      </c>
      <c r="Z35815" s="1">
        <v>41640</v>
      </c>
    </row>
    <row r="35816" spans="11:26" x14ac:dyDescent="0.3">
      <c r="K35816" t="s">
        <v>185292</v>
      </c>
      <c r="L35816" t="s">
        <v>185308</v>
      </c>
      <c r="M35816" t="s">
        <v>233</v>
      </c>
      <c r="O35816" t="s">
        <v>18694</v>
      </c>
      <c r="P35816">
        <v>44000000</v>
      </c>
      <c r="Q35816" t="s">
        <v>185309</v>
      </c>
      <c r="R35816" t="s">
        <v>185310</v>
      </c>
      <c r="S35816" t="s">
        <v>185311</v>
      </c>
      <c r="T35816" t="s">
        <v>1294</v>
      </c>
      <c r="U35816" t="s">
        <v>34</v>
      </c>
      <c r="V35816" t="s">
        <v>270</v>
      </c>
      <c r="W35816" t="s">
        <v>26589</v>
      </c>
      <c r="X35816" t="s">
        <v>2097</v>
      </c>
      <c r="Y35816" t="s">
        <v>185312</v>
      </c>
      <c r="Z35816" s="1">
        <v>39448</v>
      </c>
    </row>
    <row r="35817" spans="11:26" x14ac:dyDescent="0.3">
      <c r="K35817" t="s">
        <v>185313</v>
      </c>
      <c r="L35817" t="s">
        <v>185314</v>
      </c>
      <c r="M35817" t="s">
        <v>52</v>
      </c>
      <c r="O35817" s="1">
        <v>39083</v>
      </c>
      <c r="Q35817" t="s">
        <v>185315</v>
      </c>
      <c r="R35817" t="s">
        <v>185316</v>
      </c>
      <c r="S35817" t="s">
        <v>185317</v>
      </c>
      <c r="T35817" t="s">
        <v>85</v>
      </c>
      <c r="U35817" t="s">
        <v>34</v>
      </c>
      <c r="V35817" t="s">
        <v>46</v>
      </c>
      <c r="W35817" t="s">
        <v>471</v>
      </c>
      <c r="X35817" t="s">
        <v>1760</v>
      </c>
      <c r="Y35817" t="s">
        <v>38994</v>
      </c>
      <c r="Z35817" s="1">
        <v>39083</v>
      </c>
    </row>
    <row r="35818" spans="11:26" x14ac:dyDescent="0.3">
      <c r="K35818" t="s">
        <v>185313</v>
      </c>
      <c r="L35818" t="s">
        <v>185318</v>
      </c>
      <c r="M35818" t="s">
        <v>28</v>
      </c>
      <c r="N35818" t="s">
        <v>40</v>
      </c>
      <c r="O35818" s="1">
        <v>39754</v>
      </c>
      <c r="P35818">
        <v>5000000</v>
      </c>
      <c r="Q35818" t="s">
        <v>185319</v>
      </c>
      <c r="R35818" t="s">
        <v>185320</v>
      </c>
      <c r="S35818" t="s">
        <v>185321</v>
      </c>
      <c r="T35818" t="s">
        <v>185322</v>
      </c>
      <c r="U35818" t="s">
        <v>34</v>
      </c>
    </row>
    <row r="35819" spans="11:26" x14ac:dyDescent="0.3">
      <c r="K35819" t="s">
        <v>185323</v>
      </c>
      <c r="L35819" t="s">
        <v>185324</v>
      </c>
      <c r="M35819" t="s">
        <v>28</v>
      </c>
      <c r="O35819" s="1">
        <v>40972</v>
      </c>
      <c r="P35819">
        <v>10000000</v>
      </c>
      <c r="Q35819" t="s">
        <v>185325</v>
      </c>
      <c r="R35819" t="s">
        <v>185326</v>
      </c>
      <c r="S35819" t="s">
        <v>185327</v>
      </c>
      <c r="T35819" t="s">
        <v>185328</v>
      </c>
      <c r="U35819" t="s">
        <v>34</v>
      </c>
      <c r="V35819" t="s">
        <v>669</v>
      </c>
      <c r="W35819">
        <v>40</v>
      </c>
      <c r="X35819" t="s">
        <v>1673</v>
      </c>
      <c r="Y35819" t="s">
        <v>1673</v>
      </c>
      <c r="Z35819" s="1">
        <v>40269</v>
      </c>
    </row>
    <row r="35820" spans="11:26" x14ac:dyDescent="0.3">
      <c r="K35820" t="s">
        <v>185323</v>
      </c>
      <c r="L35820" t="s">
        <v>185329</v>
      </c>
      <c r="M35820" t="s">
        <v>28</v>
      </c>
      <c r="O35820" t="s">
        <v>145420</v>
      </c>
      <c r="P35820">
        <v>6000001</v>
      </c>
      <c r="Q35820" t="s">
        <v>185330</v>
      </c>
      <c r="R35820" t="s">
        <v>185331</v>
      </c>
      <c r="S35820" t="s">
        <v>185332</v>
      </c>
      <c r="T35820" t="s">
        <v>185333</v>
      </c>
      <c r="U35820" t="s">
        <v>34</v>
      </c>
      <c r="V35820" t="s">
        <v>206</v>
      </c>
      <c r="W35820" t="s">
        <v>207</v>
      </c>
      <c r="X35820" t="s">
        <v>208</v>
      </c>
      <c r="Y35820" t="s">
        <v>208</v>
      </c>
      <c r="Z35820" s="1">
        <v>41275</v>
      </c>
    </row>
    <row r="35821" spans="11:26" x14ac:dyDescent="0.3">
      <c r="K35821" t="s">
        <v>185323</v>
      </c>
      <c r="L35821" t="s">
        <v>185334</v>
      </c>
      <c r="M35821" t="s">
        <v>28</v>
      </c>
      <c r="N35821" t="s">
        <v>40</v>
      </c>
      <c r="O35821" t="s">
        <v>12620</v>
      </c>
      <c r="P35821">
        <v>7000000</v>
      </c>
      <c r="Q35821" t="s">
        <v>185335</v>
      </c>
      <c r="R35821" t="s">
        <v>185336</v>
      </c>
      <c r="S35821" t="s">
        <v>185337</v>
      </c>
      <c r="T35821" t="s">
        <v>85</v>
      </c>
      <c r="U35821" t="s">
        <v>34</v>
      </c>
      <c r="V35821" t="s">
        <v>46</v>
      </c>
      <c r="W35821" t="s">
        <v>106</v>
      </c>
      <c r="X35821" t="s">
        <v>107</v>
      </c>
      <c r="Y35821" t="s">
        <v>108</v>
      </c>
      <c r="Z35821" s="1">
        <v>40909</v>
      </c>
    </row>
    <row r="35822" spans="11:26" x14ac:dyDescent="0.3">
      <c r="K35822" t="s">
        <v>185323</v>
      </c>
      <c r="L35822" t="s">
        <v>185338</v>
      </c>
      <c r="M35822" t="s">
        <v>28</v>
      </c>
      <c r="N35822" t="s">
        <v>493</v>
      </c>
      <c r="O35822" t="s">
        <v>13564</v>
      </c>
      <c r="P35822">
        <v>7775000</v>
      </c>
      <c r="Q35822" t="s">
        <v>185339</v>
      </c>
      <c r="R35822" t="s">
        <v>185340</v>
      </c>
      <c r="S35822" t="s">
        <v>185341</v>
      </c>
      <c r="T35822" t="s">
        <v>9887</v>
      </c>
      <c r="U35822" t="s">
        <v>34</v>
      </c>
      <c r="Z35822" s="1">
        <v>41919</v>
      </c>
    </row>
    <row r="35823" spans="11:26" x14ac:dyDescent="0.3">
      <c r="K35823" t="s">
        <v>185342</v>
      </c>
      <c r="L35823" t="s">
        <v>185343</v>
      </c>
      <c r="M35823" t="s">
        <v>28</v>
      </c>
      <c r="O35823" t="s">
        <v>6867</v>
      </c>
      <c r="Q35823" t="s">
        <v>185344</v>
      </c>
      <c r="R35823" t="s">
        <v>185345</v>
      </c>
      <c r="S35823" t="s">
        <v>185346</v>
      </c>
      <c r="T35823" t="s">
        <v>5171</v>
      </c>
      <c r="U35823" t="s">
        <v>34</v>
      </c>
      <c r="V35823" t="s">
        <v>46</v>
      </c>
      <c r="W35823" t="s">
        <v>1337</v>
      </c>
      <c r="X35823" t="s">
        <v>26266</v>
      </c>
      <c r="Y35823" t="s">
        <v>71540</v>
      </c>
      <c r="Z35823" t="s">
        <v>32804</v>
      </c>
    </row>
    <row r="35824" spans="11:26" x14ac:dyDescent="0.3">
      <c r="K35824" t="s">
        <v>185347</v>
      </c>
      <c r="L35824" t="s">
        <v>185348</v>
      </c>
      <c r="M35824" t="s">
        <v>91</v>
      </c>
      <c r="O35824" s="1">
        <v>39083</v>
      </c>
      <c r="Q35824" t="s">
        <v>185349</v>
      </c>
      <c r="R35824" t="s">
        <v>185350</v>
      </c>
      <c r="S35824" t="s">
        <v>185351</v>
      </c>
      <c r="T35824" t="s">
        <v>4038</v>
      </c>
      <c r="U35824" t="s">
        <v>34</v>
      </c>
      <c r="V35824" t="s">
        <v>46</v>
      </c>
      <c r="W35824" t="s">
        <v>75</v>
      </c>
      <c r="X35824" t="s">
        <v>5933</v>
      </c>
      <c r="Y35824" t="s">
        <v>185352</v>
      </c>
      <c r="Z35824" s="1">
        <v>39944</v>
      </c>
    </row>
    <row r="35825" spans="11:26" x14ac:dyDescent="0.3">
      <c r="K35825" t="s">
        <v>185353</v>
      </c>
      <c r="L35825" t="s">
        <v>185354</v>
      </c>
      <c r="M35825" t="s">
        <v>28</v>
      </c>
      <c r="N35825" t="s">
        <v>493</v>
      </c>
      <c r="O35825" t="s">
        <v>4542</v>
      </c>
      <c r="P35825">
        <v>15000000</v>
      </c>
      <c r="Q35825" t="s">
        <v>185355</v>
      </c>
      <c r="R35825" t="s">
        <v>185356</v>
      </c>
      <c r="S35825" t="s">
        <v>185357</v>
      </c>
      <c r="T35825" t="s">
        <v>97124</v>
      </c>
      <c r="U35825" t="s">
        <v>34</v>
      </c>
      <c r="V35825" t="s">
        <v>46</v>
      </c>
      <c r="W35825" t="s">
        <v>346</v>
      </c>
      <c r="X35825" t="s">
        <v>23356</v>
      </c>
      <c r="Y35825" t="s">
        <v>23356</v>
      </c>
    </row>
    <row r="35826" spans="11:26" x14ac:dyDescent="0.3">
      <c r="K35826" t="s">
        <v>185353</v>
      </c>
      <c r="L35826" t="s">
        <v>185358</v>
      </c>
      <c r="M35826" t="s">
        <v>28</v>
      </c>
      <c r="N35826" t="s">
        <v>1189</v>
      </c>
      <c r="O35826" s="1">
        <v>42220</v>
      </c>
      <c r="P35826">
        <v>10000000</v>
      </c>
      <c r="Q35826" t="s">
        <v>185359</v>
      </c>
      <c r="R35826" t="s">
        <v>185360</v>
      </c>
      <c r="T35826" t="s">
        <v>17107</v>
      </c>
      <c r="U35826" t="s">
        <v>34</v>
      </c>
      <c r="V35826" t="s">
        <v>46</v>
      </c>
      <c r="W35826" t="s">
        <v>9493</v>
      </c>
      <c r="X35826" t="s">
        <v>9494</v>
      </c>
      <c r="Y35826" t="s">
        <v>185361</v>
      </c>
      <c r="Z35826" s="1">
        <v>42008</v>
      </c>
    </row>
    <row r="35827" spans="11:26" x14ac:dyDescent="0.3">
      <c r="K35827" t="s">
        <v>185353</v>
      </c>
      <c r="L35827" t="s">
        <v>185362</v>
      </c>
      <c r="M35827" t="s">
        <v>28</v>
      </c>
      <c r="N35827" t="s">
        <v>29</v>
      </c>
      <c r="O35827" t="s">
        <v>9445</v>
      </c>
      <c r="P35827">
        <v>14000000</v>
      </c>
      <c r="Q35827" t="s">
        <v>185363</v>
      </c>
      <c r="R35827" t="s">
        <v>185364</v>
      </c>
      <c r="S35827" t="s">
        <v>185365</v>
      </c>
      <c r="T35827" t="s">
        <v>12688</v>
      </c>
      <c r="U35827" t="s">
        <v>34</v>
      </c>
      <c r="V35827" t="s">
        <v>46</v>
      </c>
      <c r="W35827" t="s">
        <v>311</v>
      </c>
      <c r="X35827" t="s">
        <v>14990</v>
      </c>
      <c r="Y35827" t="s">
        <v>185366</v>
      </c>
    </row>
    <row r="35828" spans="11:26" x14ac:dyDescent="0.3">
      <c r="K35828" t="s">
        <v>185353</v>
      </c>
      <c r="L35828" t="s">
        <v>185367</v>
      </c>
      <c r="M35828" t="s">
        <v>28</v>
      </c>
      <c r="N35828" t="s">
        <v>1189</v>
      </c>
      <c r="O35828" s="1">
        <v>42037</v>
      </c>
      <c r="P35828">
        <v>26000000</v>
      </c>
      <c r="Q35828" t="s">
        <v>185368</v>
      </c>
      <c r="R35828" t="s">
        <v>185369</v>
      </c>
      <c r="S35828" t="s">
        <v>185370</v>
      </c>
      <c r="T35828" t="s">
        <v>64</v>
      </c>
      <c r="U35828" t="s">
        <v>345</v>
      </c>
      <c r="V35828" t="s">
        <v>46</v>
      </c>
      <c r="W35828" t="s">
        <v>106</v>
      </c>
      <c r="X35828" t="s">
        <v>107</v>
      </c>
      <c r="Y35828" t="s">
        <v>116</v>
      </c>
      <c r="Z35828" s="1">
        <v>40544</v>
      </c>
    </row>
    <row r="35829" spans="11:26" x14ac:dyDescent="0.3">
      <c r="K35829" t="s">
        <v>185371</v>
      </c>
      <c r="L35829" t="s">
        <v>185372</v>
      </c>
      <c r="M35829" t="s">
        <v>28</v>
      </c>
      <c r="O35829" s="1">
        <v>39269</v>
      </c>
      <c r="Q35829" t="s">
        <v>185373</v>
      </c>
      <c r="R35829" t="s">
        <v>185374</v>
      </c>
      <c r="S35829" t="s">
        <v>185375</v>
      </c>
      <c r="T35829" t="s">
        <v>74</v>
      </c>
      <c r="U35829" t="s">
        <v>345</v>
      </c>
      <c r="V35829" t="s">
        <v>669</v>
      </c>
      <c r="W35829">
        <v>40</v>
      </c>
      <c r="X35829" t="s">
        <v>1673</v>
      </c>
      <c r="Y35829" t="s">
        <v>1673</v>
      </c>
      <c r="Z35829" s="1">
        <v>40758</v>
      </c>
    </row>
    <row r="35830" spans="11:26" x14ac:dyDescent="0.3">
      <c r="K35830" t="s">
        <v>185376</v>
      </c>
      <c r="L35830" t="s">
        <v>185377</v>
      </c>
      <c r="M35830" t="s">
        <v>28</v>
      </c>
      <c r="O35830" t="s">
        <v>25298</v>
      </c>
      <c r="P35830">
        <v>2400000</v>
      </c>
      <c r="Q35830" t="s">
        <v>185378</v>
      </c>
      <c r="R35830" t="s">
        <v>185379</v>
      </c>
      <c r="T35830" t="s">
        <v>6625</v>
      </c>
      <c r="U35830" t="s">
        <v>34</v>
      </c>
      <c r="V35830" t="s">
        <v>46</v>
      </c>
      <c r="W35830" t="s">
        <v>167</v>
      </c>
      <c r="X35830" t="s">
        <v>168</v>
      </c>
      <c r="Y35830" t="s">
        <v>169</v>
      </c>
      <c r="Z35830" t="s">
        <v>3109</v>
      </c>
    </row>
    <row r="35831" spans="11:26" x14ac:dyDescent="0.3">
      <c r="K35831" t="s">
        <v>185376</v>
      </c>
      <c r="L35831" t="s">
        <v>185380</v>
      </c>
      <c r="M35831" t="s">
        <v>28</v>
      </c>
      <c r="N35831" t="s">
        <v>40</v>
      </c>
      <c r="O35831" t="s">
        <v>13096</v>
      </c>
      <c r="P35831">
        <v>10000000</v>
      </c>
      <c r="Q35831" t="s">
        <v>185381</v>
      </c>
      <c r="R35831" t="s">
        <v>185382</v>
      </c>
      <c r="S35831" t="s">
        <v>185383</v>
      </c>
      <c r="T35831" t="s">
        <v>185384</v>
      </c>
      <c r="U35831" t="s">
        <v>34</v>
      </c>
      <c r="V35831" t="s">
        <v>1816</v>
      </c>
      <c r="W35831">
        <v>2</v>
      </c>
      <c r="X35831" t="s">
        <v>2981</v>
      </c>
      <c r="Y35831" t="s">
        <v>2981</v>
      </c>
    </row>
    <row r="35832" spans="11:26" x14ac:dyDescent="0.3">
      <c r="K35832" t="s">
        <v>185376</v>
      </c>
      <c r="L35832" t="s">
        <v>185385</v>
      </c>
      <c r="M35832" t="s">
        <v>28</v>
      </c>
      <c r="N35832" t="s">
        <v>29</v>
      </c>
      <c r="O35832" s="1">
        <v>41559</v>
      </c>
      <c r="P35832">
        <v>8500000</v>
      </c>
      <c r="Q35832" t="s">
        <v>185386</v>
      </c>
      <c r="R35832" t="s">
        <v>185387</v>
      </c>
      <c r="S35832" t="s">
        <v>185388</v>
      </c>
      <c r="T35832" t="s">
        <v>85</v>
      </c>
      <c r="U35832" t="s">
        <v>34</v>
      </c>
      <c r="V35832" t="s">
        <v>65</v>
      </c>
      <c r="W35832">
        <v>22</v>
      </c>
      <c r="X35832" t="s">
        <v>66</v>
      </c>
      <c r="Y35832" t="s">
        <v>66</v>
      </c>
      <c r="Z35832" s="1">
        <v>38353</v>
      </c>
    </row>
    <row r="35833" spans="11:26" x14ac:dyDescent="0.3">
      <c r="K35833" t="s">
        <v>185376</v>
      </c>
      <c r="L35833" t="s">
        <v>185389</v>
      </c>
      <c r="M35833" t="s">
        <v>28</v>
      </c>
      <c r="N35833" t="s">
        <v>493</v>
      </c>
      <c r="O35833" s="1">
        <v>42220</v>
      </c>
      <c r="P35833">
        <v>23000000</v>
      </c>
      <c r="Q35833" t="s">
        <v>185390</v>
      </c>
      <c r="R35833" t="s">
        <v>185391</v>
      </c>
      <c r="S35833" t="s">
        <v>185392</v>
      </c>
      <c r="T35833" t="s">
        <v>185393</v>
      </c>
      <c r="U35833" t="s">
        <v>34</v>
      </c>
      <c r="V35833" t="s">
        <v>46</v>
      </c>
      <c r="W35833" t="s">
        <v>1846</v>
      </c>
      <c r="X35833" t="s">
        <v>1847</v>
      </c>
      <c r="Y35833" t="s">
        <v>17205</v>
      </c>
      <c r="Z35833" s="1">
        <v>36526</v>
      </c>
    </row>
    <row r="35834" spans="11:26" x14ac:dyDescent="0.3">
      <c r="K35834" t="s">
        <v>185394</v>
      </c>
      <c r="L35834" t="s">
        <v>185395</v>
      </c>
      <c r="M35834" t="s">
        <v>28</v>
      </c>
      <c r="N35834" t="s">
        <v>1189</v>
      </c>
      <c r="O35834" s="1">
        <v>38777</v>
      </c>
      <c r="P35834">
        <v>23960000</v>
      </c>
      <c r="Q35834" t="s">
        <v>185396</v>
      </c>
      <c r="R35834" t="s">
        <v>185397</v>
      </c>
      <c r="S35834" t="s">
        <v>185398</v>
      </c>
      <c r="T35834" t="s">
        <v>185399</v>
      </c>
      <c r="U35834" t="s">
        <v>1158</v>
      </c>
      <c r="V35834" t="s">
        <v>800</v>
      </c>
      <c r="X35834" t="s">
        <v>801</v>
      </c>
      <c r="Y35834" t="s">
        <v>801</v>
      </c>
      <c r="Z35834" s="1">
        <v>38364</v>
      </c>
    </row>
    <row r="35835" spans="11:26" x14ac:dyDescent="0.3">
      <c r="K35835" t="s">
        <v>185400</v>
      </c>
      <c r="L35835" t="s">
        <v>185401</v>
      </c>
      <c r="M35835" t="s">
        <v>28</v>
      </c>
      <c r="N35835" t="s">
        <v>29</v>
      </c>
      <c r="O35835" t="s">
        <v>185402</v>
      </c>
      <c r="P35835">
        <v>6000000</v>
      </c>
      <c r="Q35835" t="s">
        <v>185403</v>
      </c>
      <c r="R35835" t="s">
        <v>185404</v>
      </c>
      <c r="S35835" t="s">
        <v>185405</v>
      </c>
      <c r="T35835" t="s">
        <v>185406</v>
      </c>
      <c r="U35835" t="s">
        <v>34</v>
      </c>
      <c r="V35835" t="s">
        <v>46</v>
      </c>
      <c r="W35835" t="s">
        <v>106</v>
      </c>
      <c r="X35835" t="s">
        <v>107</v>
      </c>
      <c r="Y35835" t="s">
        <v>446</v>
      </c>
      <c r="Z35835" s="1">
        <v>40909</v>
      </c>
    </row>
    <row r="35836" spans="11:26" x14ac:dyDescent="0.3">
      <c r="K35836" t="s">
        <v>185400</v>
      </c>
      <c r="L35836" t="s">
        <v>185407</v>
      </c>
      <c r="M35836" t="s">
        <v>28</v>
      </c>
      <c r="N35836" t="s">
        <v>493</v>
      </c>
      <c r="O35836" t="s">
        <v>96808</v>
      </c>
      <c r="P35836">
        <v>7000000</v>
      </c>
      <c r="Q35836" t="s">
        <v>185408</v>
      </c>
      <c r="R35836" t="s">
        <v>185409</v>
      </c>
      <c r="S35836" t="s">
        <v>185410</v>
      </c>
      <c r="T35836" t="s">
        <v>59755</v>
      </c>
      <c r="U35836" t="s">
        <v>34</v>
      </c>
    </row>
    <row r="35837" spans="11:26" x14ac:dyDescent="0.3">
      <c r="K35837" t="s">
        <v>185411</v>
      </c>
      <c r="L35837" t="s">
        <v>185412</v>
      </c>
      <c r="M35837" t="s">
        <v>223</v>
      </c>
      <c r="O35837" s="1">
        <v>40674</v>
      </c>
      <c r="P35837">
        <v>2000000</v>
      </c>
      <c r="Q35837" t="s">
        <v>185413</v>
      </c>
      <c r="R35837" t="s">
        <v>185414</v>
      </c>
      <c r="S35837" t="s">
        <v>185415</v>
      </c>
      <c r="T35837" t="s">
        <v>4324</v>
      </c>
      <c r="U35837" t="s">
        <v>34</v>
      </c>
      <c r="V35837" t="s">
        <v>46</v>
      </c>
      <c r="W35837" t="s">
        <v>106</v>
      </c>
      <c r="X35837" t="s">
        <v>107</v>
      </c>
      <c r="Y35837" t="s">
        <v>116</v>
      </c>
      <c r="Z35837" s="1">
        <v>40915</v>
      </c>
    </row>
    <row r="35838" spans="11:26" x14ac:dyDescent="0.3">
      <c r="K35838" t="s">
        <v>185416</v>
      </c>
      <c r="L35838" t="s">
        <v>185417</v>
      </c>
      <c r="M35838" t="s">
        <v>749</v>
      </c>
      <c r="O35838" s="1">
        <v>41645</v>
      </c>
      <c r="P35838">
        <v>35000</v>
      </c>
      <c r="Q35838" t="s">
        <v>185418</v>
      </c>
      <c r="R35838" t="s">
        <v>185419</v>
      </c>
      <c r="S35838" t="s">
        <v>185420</v>
      </c>
      <c r="T35838" t="s">
        <v>64</v>
      </c>
      <c r="U35838" t="s">
        <v>34</v>
      </c>
      <c r="V35838" t="s">
        <v>46</v>
      </c>
      <c r="W35838" t="s">
        <v>167</v>
      </c>
      <c r="X35838" t="s">
        <v>2775</v>
      </c>
      <c r="Y35838" t="s">
        <v>170548</v>
      </c>
      <c r="Z35838" s="1">
        <v>39825</v>
      </c>
    </row>
    <row r="35839" spans="11:26" x14ac:dyDescent="0.3">
      <c r="K35839" t="s">
        <v>185416</v>
      </c>
      <c r="L35839" t="s">
        <v>185421</v>
      </c>
      <c r="M35839" t="s">
        <v>52</v>
      </c>
      <c r="O35839" s="1">
        <v>41649</v>
      </c>
      <c r="P35839">
        <v>20851</v>
      </c>
      <c r="Q35839" t="s">
        <v>185422</v>
      </c>
      <c r="R35839" t="s">
        <v>185423</v>
      </c>
      <c r="S35839" t="s">
        <v>185424</v>
      </c>
      <c r="T35839" t="s">
        <v>124</v>
      </c>
      <c r="U35839" t="s">
        <v>34</v>
      </c>
      <c r="V35839" t="s">
        <v>46</v>
      </c>
      <c r="W35839" t="s">
        <v>75</v>
      </c>
      <c r="X35839" t="s">
        <v>464</v>
      </c>
      <c r="Y35839" t="s">
        <v>5271</v>
      </c>
      <c r="Z35839" s="1">
        <v>39814</v>
      </c>
    </row>
    <row r="35840" spans="11:26" x14ac:dyDescent="0.3">
      <c r="K35840" t="s">
        <v>185416</v>
      </c>
      <c r="L35840" t="s">
        <v>185425</v>
      </c>
      <c r="M35840" t="s">
        <v>324</v>
      </c>
      <c r="O35840" s="1">
        <v>41649</v>
      </c>
      <c r="P35840">
        <v>20000</v>
      </c>
      <c r="Q35840" t="s">
        <v>185426</v>
      </c>
      <c r="R35840" t="s">
        <v>185427</v>
      </c>
      <c r="S35840" t="s">
        <v>185428</v>
      </c>
      <c r="T35840" t="s">
        <v>185429</v>
      </c>
      <c r="U35840" t="s">
        <v>345</v>
      </c>
      <c r="V35840" t="s">
        <v>46</v>
      </c>
      <c r="W35840" t="s">
        <v>106</v>
      </c>
      <c r="X35840" t="s">
        <v>107</v>
      </c>
      <c r="Y35840" t="s">
        <v>116</v>
      </c>
      <c r="Z35840" s="1">
        <v>39448</v>
      </c>
    </row>
    <row r="35841" spans="11:26" x14ac:dyDescent="0.3">
      <c r="K35841" t="s">
        <v>185416</v>
      </c>
      <c r="L35841" t="s">
        <v>185430</v>
      </c>
      <c r="M35841" t="s">
        <v>52</v>
      </c>
      <c r="O35841" s="1">
        <v>42010</v>
      </c>
      <c r="P35841">
        <v>60000</v>
      </c>
      <c r="Q35841" t="s">
        <v>185431</v>
      </c>
      <c r="R35841" t="s">
        <v>185432</v>
      </c>
      <c r="S35841" t="s">
        <v>185433</v>
      </c>
      <c r="T35841" t="s">
        <v>185434</v>
      </c>
      <c r="U35841" t="s">
        <v>34</v>
      </c>
      <c r="V35841" t="s">
        <v>46</v>
      </c>
      <c r="W35841" t="s">
        <v>106</v>
      </c>
      <c r="X35841" t="s">
        <v>107</v>
      </c>
      <c r="Y35841" t="s">
        <v>116</v>
      </c>
      <c r="Z35841" s="1">
        <v>41640</v>
      </c>
    </row>
    <row r="35842" spans="11:26" x14ac:dyDescent="0.3">
      <c r="K35842" t="s">
        <v>185416</v>
      </c>
      <c r="L35842" t="s">
        <v>185435</v>
      </c>
      <c r="M35842" t="s">
        <v>223</v>
      </c>
      <c r="O35842" s="1">
        <v>41286</v>
      </c>
      <c r="P35842">
        <v>23504</v>
      </c>
      <c r="Q35842" t="s">
        <v>185436</v>
      </c>
      <c r="R35842" t="s">
        <v>185437</v>
      </c>
      <c r="S35842" t="s">
        <v>185438</v>
      </c>
      <c r="T35842" t="s">
        <v>115</v>
      </c>
      <c r="U35842" t="s">
        <v>34</v>
      </c>
      <c r="V35842" t="s">
        <v>46</v>
      </c>
      <c r="W35842" t="s">
        <v>106</v>
      </c>
      <c r="X35842" t="s">
        <v>107</v>
      </c>
      <c r="Y35842" t="s">
        <v>446</v>
      </c>
    </row>
    <row r="35843" spans="11:26" x14ac:dyDescent="0.3">
      <c r="K35843" t="s">
        <v>185416</v>
      </c>
      <c r="L35843" t="s">
        <v>185439</v>
      </c>
      <c r="M35843" t="s">
        <v>52</v>
      </c>
      <c r="O35843" s="1">
        <v>41280</v>
      </c>
      <c r="P35843">
        <v>50000</v>
      </c>
      <c r="Q35843" t="s">
        <v>185440</v>
      </c>
      <c r="R35843" t="s">
        <v>185441</v>
      </c>
      <c r="S35843" t="s">
        <v>185442</v>
      </c>
      <c r="T35843" t="s">
        <v>74</v>
      </c>
      <c r="U35843" t="s">
        <v>34</v>
      </c>
      <c r="V35843" t="s">
        <v>46</v>
      </c>
      <c r="W35843" t="s">
        <v>106</v>
      </c>
      <c r="X35843" t="s">
        <v>107</v>
      </c>
      <c r="Y35843" t="s">
        <v>2134</v>
      </c>
    </row>
    <row r="35844" spans="11:26" x14ac:dyDescent="0.3">
      <c r="K35844" t="s">
        <v>185416</v>
      </c>
      <c r="L35844" t="s">
        <v>185443</v>
      </c>
      <c r="M35844" t="s">
        <v>52</v>
      </c>
      <c r="O35844" s="1">
        <v>41285</v>
      </c>
      <c r="P35844">
        <v>25000</v>
      </c>
      <c r="Q35844" t="s">
        <v>185444</v>
      </c>
      <c r="R35844" t="s">
        <v>185445</v>
      </c>
      <c r="S35844" t="s">
        <v>185446</v>
      </c>
      <c r="T35844" t="s">
        <v>185447</v>
      </c>
      <c r="U35844" t="s">
        <v>34</v>
      </c>
      <c r="V35844" t="s">
        <v>924</v>
      </c>
      <c r="W35844">
        <v>56</v>
      </c>
      <c r="X35844" t="s">
        <v>4451</v>
      </c>
      <c r="Y35844" t="s">
        <v>4451</v>
      </c>
      <c r="Z35844" s="1">
        <v>41641</v>
      </c>
    </row>
    <row r="35845" spans="11:26" x14ac:dyDescent="0.3">
      <c r="K35845" t="s">
        <v>185448</v>
      </c>
      <c r="L35845" t="s">
        <v>185449</v>
      </c>
      <c r="M35845" t="s">
        <v>749</v>
      </c>
      <c r="O35845" t="s">
        <v>17999</v>
      </c>
      <c r="P35845">
        <v>12000000</v>
      </c>
      <c r="Q35845" t="s">
        <v>185450</v>
      </c>
      <c r="R35845" t="s">
        <v>185451</v>
      </c>
      <c r="S35845" t="s">
        <v>185452</v>
      </c>
      <c r="T35845" t="s">
        <v>1580</v>
      </c>
      <c r="U35845" t="s">
        <v>34</v>
      </c>
      <c r="V35845" t="s">
        <v>46</v>
      </c>
      <c r="W35845" t="s">
        <v>106</v>
      </c>
      <c r="X35845" t="s">
        <v>107</v>
      </c>
      <c r="Y35845" t="s">
        <v>116</v>
      </c>
      <c r="Z35845" s="1">
        <v>41276</v>
      </c>
    </row>
    <row r="35846" spans="11:26" x14ac:dyDescent="0.3">
      <c r="K35846" t="s">
        <v>185453</v>
      </c>
      <c r="L35846" t="s">
        <v>185454</v>
      </c>
      <c r="M35846" t="s">
        <v>28</v>
      </c>
      <c r="O35846" t="s">
        <v>22527</v>
      </c>
      <c r="Q35846" t="s">
        <v>185455</v>
      </c>
      <c r="R35846" t="s">
        <v>185456</v>
      </c>
      <c r="S35846" t="s">
        <v>185457</v>
      </c>
      <c r="T35846" t="s">
        <v>470</v>
      </c>
      <c r="U35846" t="s">
        <v>34</v>
      </c>
      <c r="V35846" t="s">
        <v>46</v>
      </c>
      <c r="W35846" t="s">
        <v>106</v>
      </c>
      <c r="X35846" t="s">
        <v>107</v>
      </c>
      <c r="Y35846" t="s">
        <v>1975</v>
      </c>
      <c r="Z35846" s="1">
        <v>40093</v>
      </c>
    </row>
    <row r="35847" spans="11:26" x14ac:dyDescent="0.3">
      <c r="K35847" t="s">
        <v>185458</v>
      </c>
      <c r="L35847" t="s">
        <v>185459</v>
      </c>
      <c r="M35847" t="s">
        <v>28</v>
      </c>
      <c r="N35847" t="s">
        <v>29</v>
      </c>
      <c r="O35847" t="s">
        <v>32393</v>
      </c>
      <c r="P35847">
        <v>8270000</v>
      </c>
      <c r="Q35847" t="s">
        <v>185460</v>
      </c>
      <c r="R35847" t="s">
        <v>185461</v>
      </c>
      <c r="S35847" t="s">
        <v>185462</v>
      </c>
      <c r="T35847" t="s">
        <v>185463</v>
      </c>
      <c r="U35847" t="s">
        <v>34</v>
      </c>
      <c r="V35847" t="s">
        <v>35</v>
      </c>
      <c r="W35847">
        <v>7</v>
      </c>
      <c r="X35847" t="s">
        <v>1130</v>
      </c>
      <c r="Y35847" t="s">
        <v>1130</v>
      </c>
      <c r="Z35847" s="1">
        <v>41920</v>
      </c>
    </row>
    <row r="35848" spans="11:26" x14ac:dyDescent="0.3">
      <c r="K35848" t="s">
        <v>185458</v>
      </c>
      <c r="L35848" t="s">
        <v>185464</v>
      </c>
      <c r="M35848" t="s">
        <v>28</v>
      </c>
      <c r="O35848" t="s">
        <v>10047</v>
      </c>
      <c r="P35848">
        <v>11778004</v>
      </c>
      <c r="Q35848" t="s">
        <v>185465</v>
      </c>
      <c r="R35848" t="s">
        <v>185466</v>
      </c>
      <c r="S35848" t="s">
        <v>185467</v>
      </c>
      <c r="T35848" t="s">
        <v>185468</v>
      </c>
      <c r="U35848" t="s">
        <v>34</v>
      </c>
      <c r="V35848" t="s">
        <v>206</v>
      </c>
      <c r="W35848" t="s">
        <v>3467</v>
      </c>
      <c r="X35848" t="s">
        <v>3468</v>
      </c>
      <c r="Y35848" t="s">
        <v>3468</v>
      </c>
      <c r="Z35848" s="1">
        <v>40179</v>
      </c>
    </row>
    <row r="35849" spans="11:26" x14ac:dyDescent="0.3">
      <c r="K35849" t="s">
        <v>185458</v>
      </c>
      <c r="L35849" t="s">
        <v>185469</v>
      </c>
      <c r="M35849" t="s">
        <v>28</v>
      </c>
      <c r="N35849" t="s">
        <v>40</v>
      </c>
      <c r="O35849" t="s">
        <v>97535</v>
      </c>
      <c r="P35849">
        <v>11000000</v>
      </c>
      <c r="Q35849" t="s">
        <v>185470</v>
      </c>
      <c r="R35849" t="s">
        <v>185471</v>
      </c>
      <c r="S35849" t="s">
        <v>185472</v>
      </c>
      <c r="T35849" t="s">
        <v>4</v>
      </c>
      <c r="U35849" t="s">
        <v>34</v>
      </c>
    </row>
    <row r="35850" spans="11:26" x14ac:dyDescent="0.3">
      <c r="K35850" t="s">
        <v>185458</v>
      </c>
      <c r="L35850" t="s">
        <v>185473</v>
      </c>
      <c r="M35850" t="s">
        <v>28</v>
      </c>
      <c r="O35850" t="s">
        <v>31122</v>
      </c>
      <c r="P35850">
        <v>13600000</v>
      </c>
      <c r="Q35850" t="s">
        <v>185474</v>
      </c>
      <c r="R35850" t="s">
        <v>185475</v>
      </c>
      <c r="S35850" t="s">
        <v>185476</v>
      </c>
      <c r="T35850" t="s">
        <v>185477</v>
      </c>
      <c r="U35850" t="s">
        <v>34</v>
      </c>
      <c r="V35850" t="s">
        <v>768</v>
      </c>
      <c r="W35850">
        <v>66</v>
      </c>
      <c r="X35850" t="s">
        <v>4704</v>
      </c>
      <c r="Y35850" t="s">
        <v>4705</v>
      </c>
      <c r="Z35850" t="s">
        <v>95079</v>
      </c>
    </row>
    <row r="35851" spans="11:26" x14ac:dyDescent="0.3">
      <c r="K35851" t="s">
        <v>185458</v>
      </c>
      <c r="L35851" t="s">
        <v>185478</v>
      </c>
      <c r="M35851" t="s">
        <v>28</v>
      </c>
      <c r="O35851" s="1">
        <v>40582</v>
      </c>
      <c r="P35851">
        <v>6400000</v>
      </c>
      <c r="Q35851" t="s">
        <v>185479</v>
      </c>
      <c r="R35851" t="s">
        <v>185480</v>
      </c>
      <c r="S35851" t="s">
        <v>185481</v>
      </c>
      <c r="T35851" t="s">
        <v>185482</v>
      </c>
      <c r="U35851" t="s">
        <v>34</v>
      </c>
    </row>
    <row r="35852" spans="11:26" x14ac:dyDescent="0.3">
      <c r="K35852" t="s">
        <v>185458</v>
      </c>
      <c r="L35852" t="s">
        <v>185483</v>
      </c>
      <c r="M35852" t="s">
        <v>28</v>
      </c>
      <c r="O35852" t="s">
        <v>142207</v>
      </c>
      <c r="P35852">
        <v>18690000</v>
      </c>
      <c r="Q35852" t="s">
        <v>185484</v>
      </c>
      <c r="R35852" t="s">
        <v>185485</v>
      </c>
      <c r="S35852" t="s">
        <v>185486</v>
      </c>
      <c r="T35852" t="s">
        <v>409</v>
      </c>
      <c r="U35852" t="s">
        <v>34</v>
      </c>
      <c r="V35852" t="s">
        <v>454</v>
      </c>
      <c r="W35852">
        <v>17</v>
      </c>
      <c r="X35852" t="s">
        <v>776</v>
      </c>
      <c r="Y35852" t="s">
        <v>776</v>
      </c>
      <c r="Z35852" s="1">
        <v>40060</v>
      </c>
    </row>
    <row r="35853" spans="11:26" x14ac:dyDescent="0.3">
      <c r="K35853" t="s">
        <v>185458</v>
      </c>
      <c r="L35853" t="s">
        <v>185487</v>
      </c>
      <c r="M35853" t="s">
        <v>28</v>
      </c>
      <c r="O35853" s="1">
        <v>40181</v>
      </c>
      <c r="P35853">
        <v>7296727</v>
      </c>
      <c r="Q35853" t="s">
        <v>185488</v>
      </c>
      <c r="R35853" t="s">
        <v>185489</v>
      </c>
      <c r="U35853" t="s">
        <v>34</v>
      </c>
      <c r="Z35853" t="s">
        <v>34229</v>
      </c>
    </row>
    <row r="35854" spans="11:26" x14ac:dyDescent="0.3">
      <c r="K35854" t="s">
        <v>185490</v>
      </c>
      <c r="L35854" t="s">
        <v>185491</v>
      </c>
      <c r="M35854" t="s">
        <v>324</v>
      </c>
      <c r="O35854" t="s">
        <v>1877</v>
      </c>
      <c r="Q35854" t="s">
        <v>185492</v>
      </c>
      <c r="R35854" t="s">
        <v>185493</v>
      </c>
      <c r="S35854" t="s">
        <v>185494</v>
      </c>
      <c r="T35854" t="s">
        <v>185495</v>
      </c>
      <c r="U35854" t="s">
        <v>34</v>
      </c>
      <c r="V35854" t="s">
        <v>5059</v>
      </c>
      <c r="W35854">
        <v>5</v>
      </c>
      <c r="X35854" t="s">
        <v>5060</v>
      </c>
      <c r="Y35854" t="s">
        <v>5061</v>
      </c>
      <c r="Z35854" s="1">
        <v>41286</v>
      </c>
    </row>
    <row r="35855" spans="11:26" x14ac:dyDescent="0.3">
      <c r="K35855" t="s">
        <v>185490</v>
      </c>
      <c r="L35855" t="s">
        <v>185496</v>
      </c>
      <c r="M35855" t="s">
        <v>52</v>
      </c>
      <c r="O35855" s="1">
        <v>41919</v>
      </c>
      <c r="P35855">
        <v>50000</v>
      </c>
      <c r="Q35855" t="s">
        <v>185497</v>
      </c>
      <c r="R35855" t="s">
        <v>185498</v>
      </c>
      <c r="S35855" t="s">
        <v>185499</v>
      </c>
      <c r="T35855" t="s">
        <v>185500</v>
      </c>
      <c r="U35855" t="s">
        <v>34</v>
      </c>
      <c r="V35855" t="s">
        <v>46</v>
      </c>
      <c r="W35855" t="s">
        <v>5921</v>
      </c>
      <c r="X35855" t="s">
        <v>12850</v>
      </c>
      <c r="Y35855" t="s">
        <v>12851</v>
      </c>
    </row>
    <row r="35856" spans="11:26" x14ac:dyDescent="0.3">
      <c r="K35856" t="s">
        <v>185501</v>
      </c>
      <c r="L35856" t="s">
        <v>185502</v>
      </c>
      <c r="M35856" t="s">
        <v>28</v>
      </c>
      <c r="O35856" s="1">
        <v>40848</v>
      </c>
      <c r="P35856">
        <v>4200000</v>
      </c>
      <c r="Q35856" t="s">
        <v>185503</v>
      </c>
      <c r="R35856" t="s">
        <v>185504</v>
      </c>
      <c r="S35856" t="s">
        <v>185505</v>
      </c>
      <c r="T35856" t="s">
        <v>185506</v>
      </c>
      <c r="U35856" t="s">
        <v>34</v>
      </c>
      <c r="V35856" t="s">
        <v>568</v>
      </c>
      <c r="W35856">
        <v>9</v>
      </c>
      <c r="X35856" t="s">
        <v>4213</v>
      </c>
      <c r="Y35856" t="s">
        <v>4214</v>
      </c>
      <c r="Z35856" s="1">
        <v>40909</v>
      </c>
    </row>
    <row r="35857" spans="11:26" x14ac:dyDescent="0.3">
      <c r="K35857" t="s">
        <v>185507</v>
      </c>
      <c r="L35857" t="s">
        <v>185508</v>
      </c>
      <c r="M35857" t="s">
        <v>324</v>
      </c>
      <c r="O35857" s="1">
        <v>39450</v>
      </c>
      <c r="P35857">
        <v>200000</v>
      </c>
      <c r="Q35857" t="s">
        <v>185509</v>
      </c>
      <c r="R35857" t="s">
        <v>185510</v>
      </c>
      <c r="S35857" t="s">
        <v>185511</v>
      </c>
      <c r="T35857" t="s">
        <v>409</v>
      </c>
      <c r="U35857" t="s">
        <v>34</v>
      </c>
      <c r="V35857" t="s">
        <v>46</v>
      </c>
      <c r="W35857" t="s">
        <v>167</v>
      </c>
      <c r="X35857" t="s">
        <v>168</v>
      </c>
      <c r="Y35857" t="s">
        <v>169</v>
      </c>
      <c r="Z35857" t="s">
        <v>19226</v>
      </c>
    </row>
    <row r="35858" spans="11:26" x14ac:dyDescent="0.3">
      <c r="K35858" t="s">
        <v>185512</v>
      </c>
      <c r="L35858" t="s">
        <v>185513</v>
      </c>
      <c r="M35858" t="s">
        <v>28</v>
      </c>
      <c r="O35858" t="s">
        <v>29363</v>
      </c>
      <c r="P35858">
        <v>3237500</v>
      </c>
      <c r="Q35858" t="s">
        <v>185514</v>
      </c>
      <c r="R35858" t="s">
        <v>185515</v>
      </c>
      <c r="S35858" t="s">
        <v>185516</v>
      </c>
      <c r="T35858" t="s">
        <v>185517</v>
      </c>
      <c r="U35858" t="s">
        <v>34</v>
      </c>
      <c r="V35858" t="s">
        <v>96</v>
      </c>
      <c r="W35858" t="s">
        <v>336</v>
      </c>
      <c r="X35858" t="s">
        <v>337</v>
      </c>
      <c r="Y35858" t="s">
        <v>337</v>
      </c>
    </row>
    <row r="35859" spans="11:26" x14ac:dyDescent="0.3">
      <c r="K35859" t="s">
        <v>185518</v>
      </c>
      <c r="L35859" t="s">
        <v>185519</v>
      </c>
      <c r="M35859" t="s">
        <v>52</v>
      </c>
      <c r="O35859" t="s">
        <v>4746</v>
      </c>
      <c r="P35859">
        <v>500000</v>
      </c>
      <c r="Q35859" t="s">
        <v>185520</v>
      </c>
      <c r="R35859" t="s">
        <v>185521</v>
      </c>
      <c r="S35859" t="s">
        <v>185522</v>
      </c>
      <c r="T35859" t="s">
        <v>2350</v>
      </c>
      <c r="U35859" t="s">
        <v>345</v>
      </c>
      <c r="V35859" t="s">
        <v>1816</v>
      </c>
      <c r="W35859">
        <v>4</v>
      </c>
      <c r="X35859" t="s">
        <v>2609</v>
      </c>
      <c r="Y35859" t="s">
        <v>2609</v>
      </c>
      <c r="Z35859" s="1">
        <v>39084</v>
      </c>
    </row>
    <row r="35860" spans="11:26" x14ac:dyDescent="0.3">
      <c r="K35860" t="s">
        <v>185523</v>
      </c>
      <c r="L35860" t="s">
        <v>185524</v>
      </c>
      <c r="M35860" t="s">
        <v>223</v>
      </c>
      <c r="O35860" t="s">
        <v>168555</v>
      </c>
      <c r="Q35860" t="s">
        <v>185525</v>
      </c>
      <c r="R35860" t="s">
        <v>185526</v>
      </c>
      <c r="S35860" t="s">
        <v>185527</v>
      </c>
      <c r="T35860" t="s">
        <v>185528</v>
      </c>
      <c r="U35860" t="s">
        <v>34</v>
      </c>
    </row>
    <row r="35861" spans="11:26" x14ac:dyDescent="0.3">
      <c r="K35861" t="s">
        <v>185523</v>
      </c>
      <c r="L35861" t="s">
        <v>185529</v>
      </c>
      <c r="M35861" t="s">
        <v>52</v>
      </c>
      <c r="O35861" s="1">
        <v>41587</v>
      </c>
      <c r="P35861">
        <v>1200000</v>
      </c>
      <c r="Q35861" t="s">
        <v>185530</v>
      </c>
      <c r="R35861" t="s">
        <v>185531</v>
      </c>
      <c r="S35861" t="s">
        <v>185532</v>
      </c>
      <c r="T35861" t="s">
        <v>185533</v>
      </c>
      <c r="U35861" t="s">
        <v>345</v>
      </c>
      <c r="Z35861" s="1">
        <v>41648</v>
      </c>
    </row>
    <row r="35862" spans="11:26" x14ac:dyDescent="0.3">
      <c r="K35862" t="s">
        <v>185523</v>
      </c>
      <c r="L35862" t="s">
        <v>185534</v>
      </c>
      <c r="M35862" t="s">
        <v>223</v>
      </c>
      <c r="O35862" s="1">
        <v>41280</v>
      </c>
      <c r="P35862">
        <v>25000</v>
      </c>
      <c r="Q35862" t="s">
        <v>185535</v>
      </c>
      <c r="R35862" t="s">
        <v>185536</v>
      </c>
      <c r="S35862" t="s">
        <v>185537</v>
      </c>
      <c r="U35862" t="s">
        <v>345</v>
      </c>
      <c r="Z35862" t="s">
        <v>54215</v>
      </c>
    </row>
    <row r="35863" spans="11:26" x14ac:dyDescent="0.3">
      <c r="K35863" t="s">
        <v>185523</v>
      </c>
      <c r="L35863" t="s">
        <v>185538</v>
      </c>
      <c r="M35863" t="s">
        <v>28</v>
      </c>
      <c r="N35863" t="s">
        <v>40</v>
      </c>
      <c r="O35863" t="s">
        <v>5500</v>
      </c>
      <c r="P35863">
        <v>7000000</v>
      </c>
      <c r="Q35863" t="s">
        <v>185539</v>
      </c>
      <c r="R35863" t="s">
        <v>185540</v>
      </c>
      <c r="S35863" t="s">
        <v>185541</v>
      </c>
      <c r="T35863" t="s">
        <v>24434</v>
      </c>
      <c r="U35863" t="s">
        <v>34</v>
      </c>
      <c r="V35863" t="s">
        <v>3937</v>
      </c>
      <c r="W35863">
        <v>34</v>
      </c>
      <c r="X35863" t="s">
        <v>3938</v>
      </c>
      <c r="Y35863" t="s">
        <v>3938</v>
      </c>
      <c r="Z35863" t="s">
        <v>32709</v>
      </c>
    </row>
    <row r="35864" spans="11:26" x14ac:dyDescent="0.3">
      <c r="K35864" t="s">
        <v>185523</v>
      </c>
      <c r="L35864" t="s">
        <v>185542</v>
      </c>
      <c r="M35864" t="s">
        <v>749</v>
      </c>
      <c r="O35864" s="1">
        <v>41281</v>
      </c>
      <c r="P35864">
        <v>6500</v>
      </c>
      <c r="Q35864" t="s">
        <v>185543</v>
      </c>
      <c r="R35864" t="s">
        <v>185544</v>
      </c>
      <c r="S35864" t="s">
        <v>185545</v>
      </c>
      <c r="T35864" t="s">
        <v>185546</v>
      </c>
      <c r="U35864" t="s">
        <v>34</v>
      </c>
      <c r="Z35864" s="1">
        <v>41306</v>
      </c>
    </row>
    <row r="35865" spans="11:26" x14ac:dyDescent="0.3">
      <c r="K35865" t="s">
        <v>185523</v>
      </c>
      <c r="L35865" t="s">
        <v>185547</v>
      </c>
      <c r="M35865" t="s">
        <v>28</v>
      </c>
      <c r="N35865" t="s">
        <v>29</v>
      </c>
      <c r="O35865" s="1">
        <v>42037</v>
      </c>
      <c r="P35865">
        <v>10000000</v>
      </c>
      <c r="Q35865" t="s">
        <v>185548</v>
      </c>
      <c r="R35865" t="s">
        <v>185549</v>
      </c>
      <c r="S35865" t="s">
        <v>185550</v>
      </c>
      <c r="T35865" t="s">
        <v>185551</v>
      </c>
      <c r="U35865" t="s">
        <v>34</v>
      </c>
      <c r="V35865" t="s">
        <v>800</v>
      </c>
      <c r="X35865" t="s">
        <v>801</v>
      </c>
      <c r="Y35865" t="s">
        <v>801</v>
      </c>
      <c r="Z35865" s="1">
        <v>40184</v>
      </c>
    </row>
    <row r="35866" spans="11:26" x14ac:dyDescent="0.3">
      <c r="K35866" t="s">
        <v>185552</v>
      </c>
      <c r="L35866" t="s">
        <v>185553</v>
      </c>
      <c r="M35866" t="s">
        <v>52</v>
      </c>
      <c r="O35866" s="1">
        <v>41649</v>
      </c>
      <c r="P35866">
        <v>50000</v>
      </c>
      <c r="Q35866" t="s">
        <v>185554</v>
      </c>
      <c r="R35866" t="s">
        <v>185555</v>
      </c>
      <c r="S35866" t="s">
        <v>185556</v>
      </c>
      <c r="U35866" t="s">
        <v>34</v>
      </c>
      <c r="V35866" t="s">
        <v>46</v>
      </c>
      <c r="W35866" t="s">
        <v>260</v>
      </c>
      <c r="X35866" t="s">
        <v>402</v>
      </c>
      <c r="Y35866" t="s">
        <v>402</v>
      </c>
      <c r="Z35866" s="1">
        <v>42009</v>
      </c>
    </row>
    <row r="35867" spans="11:26" x14ac:dyDescent="0.3">
      <c r="K35867" t="s">
        <v>185557</v>
      </c>
      <c r="L35867" t="s">
        <v>185558</v>
      </c>
      <c r="M35867" t="s">
        <v>28</v>
      </c>
      <c r="O35867" t="s">
        <v>14746</v>
      </c>
      <c r="P35867">
        <v>1666657</v>
      </c>
      <c r="Q35867" t="s">
        <v>185559</v>
      </c>
      <c r="R35867" t="s">
        <v>185560</v>
      </c>
      <c r="S35867" t="s">
        <v>185561</v>
      </c>
      <c r="T35867" t="s">
        <v>185562</v>
      </c>
      <c r="U35867" t="s">
        <v>34</v>
      </c>
      <c r="V35867" t="s">
        <v>1816</v>
      </c>
      <c r="W35867">
        <v>4</v>
      </c>
      <c r="X35867" t="s">
        <v>2609</v>
      </c>
      <c r="Y35867" t="s">
        <v>2609</v>
      </c>
      <c r="Z35867" t="s">
        <v>90302</v>
      </c>
    </row>
    <row r="35868" spans="11:26" x14ac:dyDescent="0.3">
      <c r="K35868" t="s">
        <v>185557</v>
      </c>
      <c r="L35868" t="s">
        <v>185563</v>
      </c>
      <c r="M35868" t="s">
        <v>52</v>
      </c>
      <c r="O35868" t="s">
        <v>28906</v>
      </c>
      <c r="P35868">
        <v>2100505</v>
      </c>
      <c r="Q35868" t="s">
        <v>185564</v>
      </c>
      <c r="R35868" t="s">
        <v>185565</v>
      </c>
      <c r="S35868" t="s">
        <v>185566</v>
      </c>
      <c r="T35868" t="s">
        <v>185567</v>
      </c>
      <c r="U35868" t="s">
        <v>34</v>
      </c>
      <c r="V35868" t="s">
        <v>46</v>
      </c>
      <c r="W35868" t="s">
        <v>167</v>
      </c>
      <c r="X35868" t="s">
        <v>168</v>
      </c>
      <c r="Y35868" t="s">
        <v>169</v>
      </c>
      <c r="Z35868" s="1">
        <v>39823</v>
      </c>
    </row>
    <row r="35869" spans="11:26" x14ac:dyDescent="0.3">
      <c r="K35869" t="s">
        <v>185568</v>
      </c>
      <c r="L35869" t="s">
        <v>185569</v>
      </c>
      <c r="M35869" t="s">
        <v>28</v>
      </c>
      <c r="N35869" t="s">
        <v>40</v>
      </c>
      <c r="O35869" s="1">
        <v>40910</v>
      </c>
      <c r="Q35869" t="s">
        <v>185570</v>
      </c>
      <c r="R35869" t="s">
        <v>185571</v>
      </c>
      <c r="S35869" t="s">
        <v>185572</v>
      </c>
      <c r="T35869" t="s">
        <v>82526</v>
      </c>
      <c r="U35869" t="s">
        <v>34</v>
      </c>
      <c r="V35869" t="s">
        <v>46</v>
      </c>
      <c r="W35869" t="s">
        <v>106</v>
      </c>
      <c r="X35869" t="s">
        <v>107</v>
      </c>
      <c r="Y35869" t="s">
        <v>1825</v>
      </c>
    </row>
    <row r="35870" spans="11:26" x14ac:dyDescent="0.3">
      <c r="K35870" t="s">
        <v>185573</v>
      </c>
      <c r="L35870" t="s">
        <v>185574</v>
      </c>
      <c r="M35870" t="s">
        <v>324</v>
      </c>
      <c r="O35870" t="s">
        <v>28938</v>
      </c>
      <c r="Q35870" t="s">
        <v>185575</v>
      </c>
      <c r="R35870" t="s">
        <v>185576</v>
      </c>
      <c r="S35870" t="s">
        <v>185577</v>
      </c>
      <c r="T35870" t="s">
        <v>185578</v>
      </c>
      <c r="U35870" t="s">
        <v>34</v>
      </c>
      <c r="V35870" t="s">
        <v>46</v>
      </c>
      <c r="W35870" t="s">
        <v>142</v>
      </c>
      <c r="X35870" t="s">
        <v>1930</v>
      </c>
      <c r="Y35870" t="s">
        <v>26174</v>
      </c>
      <c r="Z35870" s="1">
        <v>38353</v>
      </c>
    </row>
    <row r="35871" spans="11:26" x14ac:dyDescent="0.3">
      <c r="K35871" t="s">
        <v>185579</v>
      </c>
      <c r="L35871" t="s">
        <v>185580</v>
      </c>
      <c r="M35871" t="s">
        <v>52</v>
      </c>
      <c r="O35871" t="s">
        <v>15927</v>
      </c>
      <c r="P35871">
        <v>118000</v>
      </c>
      <c r="Q35871" t="s">
        <v>185581</v>
      </c>
      <c r="R35871" t="s">
        <v>185582</v>
      </c>
      <c r="S35871" t="s">
        <v>185583</v>
      </c>
      <c r="T35871" t="s">
        <v>124</v>
      </c>
      <c r="U35871" t="s">
        <v>34</v>
      </c>
      <c r="V35871" t="s">
        <v>65</v>
      </c>
      <c r="W35871">
        <v>32</v>
      </c>
      <c r="X35871" t="s">
        <v>15877</v>
      </c>
      <c r="Y35871" t="s">
        <v>15877</v>
      </c>
      <c r="Z35871" s="1">
        <v>39448</v>
      </c>
    </row>
    <row r="35872" spans="11:26" x14ac:dyDescent="0.3">
      <c r="K35872" t="s">
        <v>185584</v>
      </c>
      <c r="L35872" t="s">
        <v>185585</v>
      </c>
      <c r="M35872" t="s">
        <v>233</v>
      </c>
      <c r="O35872" s="1">
        <v>38364</v>
      </c>
      <c r="Q35872" t="s">
        <v>185586</v>
      </c>
      <c r="R35872" t="s">
        <v>185587</v>
      </c>
      <c r="S35872" t="s">
        <v>185588</v>
      </c>
      <c r="T35872" t="s">
        <v>124</v>
      </c>
      <c r="U35872" t="s">
        <v>34</v>
      </c>
      <c r="V35872" t="s">
        <v>46</v>
      </c>
      <c r="W35872" t="s">
        <v>1369</v>
      </c>
      <c r="X35872" t="s">
        <v>1370</v>
      </c>
      <c r="Y35872" t="s">
        <v>1371</v>
      </c>
    </row>
    <row r="35873" spans="11:26" x14ac:dyDescent="0.3">
      <c r="K35873" t="s">
        <v>185589</v>
      </c>
      <c r="L35873" t="s">
        <v>185590</v>
      </c>
      <c r="M35873" t="s">
        <v>28</v>
      </c>
      <c r="O35873" t="s">
        <v>28516</v>
      </c>
      <c r="P35873">
        <v>25000</v>
      </c>
      <c r="Q35873" t="s">
        <v>185591</v>
      </c>
      <c r="R35873" t="s">
        <v>185592</v>
      </c>
      <c r="S35873" t="s">
        <v>185593</v>
      </c>
      <c r="T35873" t="s">
        <v>185594</v>
      </c>
      <c r="U35873" t="s">
        <v>34</v>
      </c>
      <c r="V35873" t="s">
        <v>46</v>
      </c>
      <c r="W35873" t="s">
        <v>106</v>
      </c>
      <c r="X35873" t="s">
        <v>107</v>
      </c>
      <c r="Y35873" t="s">
        <v>116</v>
      </c>
      <c r="Z35873" s="1">
        <v>41223</v>
      </c>
    </row>
    <row r="35874" spans="11:26" x14ac:dyDescent="0.3">
      <c r="K35874" t="s">
        <v>185595</v>
      </c>
      <c r="L35874" t="s">
        <v>185596</v>
      </c>
      <c r="M35874" t="s">
        <v>28</v>
      </c>
      <c r="N35874" t="s">
        <v>40</v>
      </c>
      <c r="O35874" t="s">
        <v>184596</v>
      </c>
      <c r="P35874">
        <v>7000000</v>
      </c>
      <c r="Q35874" t="s">
        <v>185597</v>
      </c>
      <c r="R35874" t="s">
        <v>185598</v>
      </c>
      <c r="S35874" t="s">
        <v>185599</v>
      </c>
      <c r="T35874" t="s">
        <v>185600</v>
      </c>
      <c r="U35874" t="s">
        <v>34</v>
      </c>
      <c r="V35874" t="s">
        <v>46</v>
      </c>
      <c r="W35874" t="s">
        <v>1369</v>
      </c>
      <c r="X35874" t="s">
        <v>6015</v>
      </c>
      <c r="Y35874" t="s">
        <v>6015</v>
      </c>
      <c r="Z35874" s="1">
        <v>40545</v>
      </c>
    </row>
    <row r="35875" spans="11:26" x14ac:dyDescent="0.3">
      <c r="K35875" t="s">
        <v>185595</v>
      </c>
      <c r="L35875" t="s">
        <v>185601</v>
      </c>
      <c r="M35875" t="s">
        <v>28</v>
      </c>
      <c r="N35875" t="s">
        <v>40</v>
      </c>
      <c r="O35875" t="s">
        <v>952</v>
      </c>
      <c r="P35875">
        <v>12000000</v>
      </c>
      <c r="Q35875" t="s">
        <v>185602</v>
      </c>
      <c r="R35875" t="s">
        <v>185603</v>
      </c>
      <c r="S35875" t="s">
        <v>185604</v>
      </c>
      <c r="T35875" t="s">
        <v>185605</v>
      </c>
      <c r="U35875" t="s">
        <v>34</v>
      </c>
      <c r="Z35875" t="s">
        <v>78692</v>
      </c>
    </row>
    <row r="35876" spans="11:26" x14ac:dyDescent="0.3">
      <c r="K35876" t="s">
        <v>185606</v>
      </c>
      <c r="L35876" t="s">
        <v>185607</v>
      </c>
      <c r="M35876" t="s">
        <v>52</v>
      </c>
      <c r="O35876" s="1">
        <v>41858</v>
      </c>
      <c r="P35876">
        <v>2400000</v>
      </c>
      <c r="Q35876" t="s">
        <v>185608</v>
      </c>
      <c r="R35876" t="s">
        <v>185609</v>
      </c>
      <c r="S35876" t="s">
        <v>185610</v>
      </c>
      <c r="T35876" t="s">
        <v>24055</v>
      </c>
      <c r="U35876" t="s">
        <v>34</v>
      </c>
      <c r="V35876" t="s">
        <v>46</v>
      </c>
      <c r="W35876" t="s">
        <v>106</v>
      </c>
      <c r="X35876" t="s">
        <v>151</v>
      </c>
      <c r="Y35876" t="s">
        <v>613</v>
      </c>
      <c r="Z35876" s="1">
        <v>37987</v>
      </c>
    </row>
    <row r="35877" spans="11:26" x14ac:dyDescent="0.3">
      <c r="K35877" t="s">
        <v>185606</v>
      </c>
      <c r="L35877" t="s">
        <v>185611</v>
      </c>
      <c r="M35877" t="s">
        <v>52</v>
      </c>
      <c r="O35877" s="1">
        <v>41403</v>
      </c>
      <c r="P35877">
        <v>150000</v>
      </c>
      <c r="Q35877" t="s">
        <v>185612</v>
      </c>
      <c r="R35877" t="s">
        <v>185613</v>
      </c>
      <c r="S35877" t="s">
        <v>185614</v>
      </c>
      <c r="T35877" t="s">
        <v>13634</v>
      </c>
      <c r="U35877" t="s">
        <v>178</v>
      </c>
      <c r="V35877" t="s">
        <v>46</v>
      </c>
      <c r="W35877" t="s">
        <v>2104</v>
      </c>
      <c r="X35877" t="s">
        <v>2105</v>
      </c>
      <c r="Y35877" t="s">
        <v>17382</v>
      </c>
      <c r="Z35877" s="1">
        <v>28491</v>
      </c>
    </row>
    <row r="35878" spans="11:26" x14ac:dyDescent="0.3">
      <c r="K35878" t="s">
        <v>185606</v>
      </c>
      <c r="L35878" t="s">
        <v>185615</v>
      </c>
      <c r="M35878" t="s">
        <v>28</v>
      </c>
      <c r="N35878" t="s">
        <v>40</v>
      </c>
      <c r="O35878" t="s">
        <v>21013</v>
      </c>
      <c r="P35878">
        <v>8000000</v>
      </c>
      <c r="Q35878" t="s">
        <v>185616</v>
      </c>
      <c r="R35878" t="s">
        <v>185617</v>
      </c>
      <c r="S35878" t="s">
        <v>185618</v>
      </c>
      <c r="T35878" t="s">
        <v>95</v>
      </c>
      <c r="U35878" t="s">
        <v>34</v>
      </c>
      <c r="V35878" t="s">
        <v>96</v>
      </c>
      <c r="W35878" t="s">
        <v>5722</v>
      </c>
      <c r="X35878" t="s">
        <v>5723</v>
      </c>
      <c r="Y35878" t="s">
        <v>5724</v>
      </c>
      <c r="Z35878" s="1">
        <v>38353</v>
      </c>
    </row>
    <row r="35879" spans="11:26" x14ac:dyDescent="0.3">
      <c r="K35879" t="s">
        <v>185619</v>
      </c>
      <c r="L35879" t="s">
        <v>185620</v>
      </c>
      <c r="M35879" t="s">
        <v>28</v>
      </c>
      <c r="N35879" t="s">
        <v>40</v>
      </c>
      <c r="O35879" s="1">
        <v>39846</v>
      </c>
      <c r="P35879">
        <v>3200000</v>
      </c>
      <c r="Q35879" t="s">
        <v>185621</v>
      </c>
      <c r="R35879" t="s">
        <v>185622</v>
      </c>
      <c r="S35879" t="s">
        <v>185623</v>
      </c>
      <c r="T35879" t="s">
        <v>150</v>
      </c>
      <c r="U35879" t="s">
        <v>34</v>
      </c>
      <c r="V35879" t="s">
        <v>46</v>
      </c>
      <c r="W35879" t="s">
        <v>195</v>
      </c>
      <c r="X35879" t="s">
        <v>196</v>
      </c>
      <c r="Y35879" t="s">
        <v>4509</v>
      </c>
      <c r="Z35879" s="1">
        <v>41619</v>
      </c>
    </row>
    <row r="35880" spans="11:26" x14ac:dyDescent="0.3">
      <c r="K35880" t="s">
        <v>185624</v>
      </c>
      <c r="L35880" t="s">
        <v>185625</v>
      </c>
      <c r="M35880" t="s">
        <v>52</v>
      </c>
      <c r="O35880" s="1">
        <v>41791</v>
      </c>
      <c r="P35880">
        <v>200000</v>
      </c>
      <c r="Q35880" t="s">
        <v>185626</v>
      </c>
      <c r="R35880" t="s">
        <v>185627</v>
      </c>
      <c r="S35880" t="s">
        <v>185628</v>
      </c>
      <c r="T35880" t="s">
        <v>95</v>
      </c>
      <c r="U35880" t="s">
        <v>1158</v>
      </c>
      <c r="V35880" t="s">
        <v>46</v>
      </c>
      <c r="W35880" t="s">
        <v>158</v>
      </c>
      <c r="X35880" t="s">
        <v>159</v>
      </c>
      <c r="Y35880" t="s">
        <v>68014</v>
      </c>
      <c r="Z35880" s="1">
        <v>34700</v>
      </c>
    </row>
    <row r="35881" spans="11:26" x14ac:dyDescent="0.3">
      <c r="K35881" t="s">
        <v>185624</v>
      </c>
      <c r="L35881" t="s">
        <v>185629</v>
      </c>
      <c r="M35881" t="s">
        <v>52</v>
      </c>
      <c r="O35881" s="1">
        <v>40918</v>
      </c>
      <c r="P35881">
        <v>50000</v>
      </c>
      <c r="Q35881" t="s">
        <v>185630</v>
      </c>
      <c r="R35881" t="s">
        <v>185631</v>
      </c>
      <c r="S35881" t="s">
        <v>185632</v>
      </c>
      <c r="T35881" t="s">
        <v>185633</v>
      </c>
      <c r="U35881" t="s">
        <v>34</v>
      </c>
      <c r="V35881" t="s">
        <v>46</v>
      </c>
      <c r="W35881" t="s">
        <v>717</v>
      </c>
      <c r="X35881" t="s">
        <v>718</v>
      </c>
      <c r="Y35881" t="s">
        <v>185634</v>
      </c>
      <c r="Z35881" s="1">
        <v>40913</v>
      </c>
    </row>
    <row r="35882" spans="11:26" x14ac:dyDescent="0.3">
      <c r="K35882" t="s">
        <v>185635</v>
      </c>
      <c r="L35882" t="s">
        <v>185636</v>
      </c>
      <c r="M35882" t="s">
        <v>190</v>
      </c>
      <c r="O35882" t="s">
        <v>20127</v>
      </c>
      <c r="Q35882" t="s">
        <v>185637</v>
      </c>
      <c r="R35882" t="s">
        <v>185638</v>
      </c>
      <c r="S35882" t="s">
        <v>185639</v>
      </c>
      <c r="T35882" t="s">
        <v>74</v>
      </c>
      <c r="U35882" t="s">
        <v>178</v>
      </c>
      <c r="Z35882" s="1">
        <v>35796</v>
      </c>
    </row>
    <row r="35883" spans="11:26" x14ac:dyDescent="0.3">
      <c r="K35883" t="s">
        <v>185640</v>
      </c>
      <c r="L35883" t="s">
        <v>185641</v>
      </c>
      <c r="M35883" t="s">
        <v>52</v>
      </c>
      <c r="O35883" t="s">
        <v>12972</v>
      </c>
      <c r="P35883">
        <v>1200000</v>
      </c>
      <c r="Q35883" t="s">
        <v>185642</v>
      </c>
      <c r="R35883" t="s">
        <v>185643</v>
      </c>
      <c r="S35883" t="s">
        <v>185644</v>
      </c>
      <c r="T35883" t="s">
        <v>185645</v>
      </c>
      <c r="U35883" t="s">
        <v>34</v>
      </c>
      <c r="V35883" t="s">
        <v>46</v>
      </c>
      <c r="W35883" t="s">
        <v>106</v>
      </c>
      <c r="X35883" t="s">
        <v>107</v>
      </c>
      <c r="Y35883" t="s">
        <v>2425</v>
      </c>
      <c r="Z35883" s="1">
        <v>35431</v>
      </c>
    </row>
    <row r="35884" spans="11:26" x14ac:dyDescent="0.3">
      <c r="K35884" t="s">
        <v>185646</v>
      </c>
      <c r="L35884" t="s">
        <v>185647</v>
      </c>
      <c r="M35884" t="s">
        <v>28</v>
      </c>
      <c r="N35884" t="s">
        <v>40</v>
      </c>
      <c r="O35884" t="s">
        <v>32113</v>
      </c>
      <c r="Q35884" t="s">
        <v>185648</v>
      </c>
      <c r="R35884" t="s">
        <v>185649</v>
      </c>
      <c r="S35884" t="s">
        <v>185650</v>
      </c>
      <c r="T35884" t="s">
        <v>707</v>
      </c>
      <c r="U35884" t="s">
        <v>178</v>
      </c>
      <c r="V35884" t="s">
        <v>46</v>
      </c>
      <c r="W35884" t="s">
        <v>167</v>
      </c>
      <c r="X35884" t="s">
        <v>168</v>
      </c>
      <c r="Y35884" t="s">
        <v>169</v>
      </c>
      <c r="Z35884" s="1">
        <v>40179</v>
      </c>
    </row>
    <row r="35885" spans="11:26" x14ac:dyDescent="0.3">
      <c r="K35885" t="s">
        <v>185651</v>
      </c>
      <c r="L35885" t="s">
        <v>185652</v>
      </c>
      <c r="M35885" t="s">
        <v>28</v>
      </c>
      <c r="O35885" s="1">
        <v>38473</v>
      </c>
      <c r="P35885">
        <v>12000000</v>
      </c>
      <c r="Q35885" t="s">
        <v>185653</v>
      </c>
      <c r="R35885" t="s">
        <v>185654</v>
      </c>
      <c r="S35885" t="s">
        <v>185655</v>
      </c>
      <c r="T35885" t="s">
        <v>185656</v>
      </c>
      <c r="U35885" t="s">
        <v>34</v>
      </c>
      <c r="V35885" t="s">
        <v>924</v>
      </c>
      <c r="W35885">
        <v>31</v>
      </c>
      <c r="X35885" t="s">
        <v>72723</v>
      </c>
      <c r="Y35885" t="s">
        <v>72723</v>
      </c>
    </row>
    <row r="35886" spans="11:26" x14ac:dyDescent="0.3">
      <c r="K35886" t="s">
        <v>185657</v>
      </c>
      <c r="L35886" t="s">
        <v>185658</v>
      </c>
      <c r="M35886" t="s">
        <v>28</v>
      </c>
      <c r="N35886" t="s">
        <v>40</v>
      </c>
      <c r="O35886" s="1">
        <v>41708</v>
      </c>
      <c r="P35886">
        <v>3000000</v>
      </c>
      <c r="Q35886" t="s">
        <v>185659</v>
      </c>
      <c r="R35886" t="s">
        <v>185660</v>
      </c>
      <c r="T35886" t="s">
        <v>2196</v>
      </c>
      <c r="U35886" t="s">
        <v>34</v>
      </c>
      <c r="V35886" t="s">
        <v>46</v>
      </c>
      <c r="W35886" t="s">
        <v>1846</v>
      </c>
      <c r="X35886" t="s">
        <v>1847</v>
      </c>
      <c r="Y35886" t="s">
        <v>55820</v>
      </c>
    </row>
    <row r="35887" spans="11:26" x14ac:dyDescent="0.3">
      <c r="K35887" t="s">
        <v>185661</v>
      </c>
      <c r="L35887" t="s">
        <v>185662</v>
      </c>
      <c r="M35887" t="s">
        <v>91</v>
      </c>
      <c r="O35887" s="1">
        <v>42014</v>
      </c>
      <c r="Q35887" t="s">
        <v>185663</v>
      </c>
      <c r="R35887" t="s">
        <v>185664</v>
      </c>
      <c r="S35887" t="s">
        <v>185665</v>
      </c>
      <c r="T35887" t="s">
        <v>185666</v>
      </c>
      <c r="U35887" t="s">
        <v>34</v>
      </c>
      <c r="V35887" t="s">
        <v>768</v>
      </c>
      <c r="W35887">
        <v>48</v>
      </c>
      <c r="X35887" t="s">
        <v>769</v>
      </c>
      <c r="Y35887" t="s">
        <v>769</v>
      </c>
      <c r="Z35887" s="1">
        <v>40910</v>
      </c>
    </row>
    <row r="35888" spans="11:26" x14ac:dyDescent="0.3">
      <c r="K35888" t="s">
        <v>185667</v>
      </c>
      <c r="L35888" t="s">
        <v>185668</v>
      </c>
      <c r="M35888" t="s">
        <v>52</v>
      </c>
      <c r="O35888" s="1">
        <v>41284</v>
      </c>
      <c r="Q35888" t="s">
        <v>185669</v>
      </c>
      <c r="R35888" t="s">
        <v>185670</v>
      </c>
      <c r="S35888" t="s">
        <v>185671</v>
      </c>
      <c r="T35888" t="s">
        <v>11588</v>
      </c>
      <c r="U35888" t="s">
        <v>34</v>
      </c>
      <c r="V35888" t="s">
        <v>270</v>
      </c>
      <c r="W35888" t="s">
        <v>9179</v>
      </c>
      <c r="X35888" t="s">
        <v>2097</v>
      </c>
      <c r="Y35888" t="s">
        <v>185672</v>
      </c>
      <c r="Z35888" s="1">
        <v>39083</v>
      </c>
    </row>
    <row r="35889" spans="11:26" x14ac:dyDescent="0.3">
      <c r="K35889" t="s">
        <v>185673</v>
      </c>
      <c r="L35889" t="s">
        <v>185674</v>
      </c>
      <c r="M35889" t="s">
        <v>233</v>
      </c>
      <c r="O35889" t="s">
        <v>10782</v>
      </c>
      <c r="P35889">
        <v>150000000</v>
      </c>
      <c r="Q35889" t="s">
        <v>185675</v>
      </c>
      <c r="R35889" t="s">
        <v>185676</v>
      </c>
      <c r="S35889" t="s">
        <v>185677</v>
      </c>
      <c r="T35889" t="s">
        <v>185678</v>
      </c>
      <c r="U35889" t="s">
        <v>34</v>
      </c>
      <c r="V35889" t="s">
        <v>270</v>
      </c>
      <c r="W35889" t="s">
        <v>271</v>
      </c>
      <c r="X35889" t="s">
        <v>272</v>
      </c>
      <c r="Y35889" t="s">
        <v>272</v>
      </c>
      <c r="Z35889" s="1">
        <v>39814</v>
      </c>
    </row>
    <row r="35890" spans="11:26" x14ac:dyDescent="0.3">
      <c r="K35890" t="s">
        <v>185673</v>
      </c>
      <c r="L35890" t="s">
        <v>185679</v>
      </c>
      <c r="M35890" t="s">
        <v>28</v>
      </c>
      <c r="N35890" t="s">
        <v>1189</v>
      </c>
      <c r="O35890" s="1">
        <v>39998</v>
      </c>
      <c r="P35890">
        <v>86000000</v>
      </c>
      <c r="Q35890" t="s">
        <v>185680</v>
      </c>
      <c r="R35890" t="s">
        <v>185681</v>
      </c>
      <c r="S35890" t="s">
        <v>185682</v>
      </c>
      <c r="T35890" t="s">
        <v>1080</v>
      </c>
      <c r="U35890" t="s">
        <v>178</v>
      </c>
      <c r="V35890" t="s">
        <v>46</v>
      </c>
      <c r="W35890" t="s">
        <v>106</v>
      </c>
      <c r="X35890" t="s">
        <v>107</v>
      </c>
      <c r="Y35890" t="s">
        <v>116</v>
      </c>
      <c r="Z35890" s="1">
        <v>36163</v>
      </c>
    </row>
    <row r="35891" spans="11:26" x14ac:dyDescent="0.3">
      <c r="K35891" t="s">
        <v>185673</v>
      </c>
      <c r="L35891" t="s">
        <v>185683</v>
      </c>
      <c r="M35891" t="s">
        <v>28</v>
      </c>
      <c r="N35891" t="s">
        <v>29</v>
      </c>
      <c r="O35891" t="s">
        <v>31122</v>
      </c>
      <c r="P35891">
        <v>20000000</v>
      </c>
      <c r="Q35891" t="s">
        <v>185684</v>
      </c>
      <c r="R35891" t="s">
        <v>185685</v>
      </c>
      <c r="S35891" t="s">
        <v>185686</v>
      </c>
      <c r="T35891" t="s">
        <v>124</v>
      </c>
      <c r="U35891" t="s">
        <v>34</v>
      </c>
      <c r="V35891" t="s">
        <v>46</v>
      </c>
      <c r="W35891" t="s">
        <v>810</v>
      </c>
      <c r="X35891" t="s">
        <v>26531</v>
      </c>
      <c r="Y35891" t="s">
        <v>109799</v>
      </c>
      <c r="Z35891" s="1">
        <v>40918</v>
      </c>
    </row>
    <row r="35892" spans="11:26" x14ac:dyDescent="0.3">
      <c r="K35892" t="s">
        <v>185673</v>
      </c>
      <c r="L35892" t="s">
        <v>185687</v>
      </c>
      <c r="M35892" t="s">
        <v>233</v>
      </c>
      <c r="O35892" t="s">
        <v>13132</v>
      </c>
      <c r="P35892">
        <v>25000000</v>
      </c>
      <c r="Q35892" t="s">
        <v>185688</v>
      </c>
      <c r="R35892" t="s">
        <v>185689</v>
      </c>
      <c r="S35892" t="s">
        <v>185690</v>
      </c>
      <c r="T35892" t="s">
        <v>185691</v>
      </c>
      <c r="U35892" t="s">
        <v>34</v>
      </c>
      <c r="V35892" t="s">
        <v>46</v>
      </c>
      <c r="W35892" t="s">
        <v>133</v>
      </c>
      <c r="X35892" t="s">
        <v>3028</v>
      </c>
      <c r="Y35892" t="s">
        <v>185692</v>
      </c>
      <c r="Z35892" s="1">
        <v>39083</v>
      </c>
    </row>
    <row r="35893" spans="11:26" x14ac:dyDescent="0.3">
      <c r="K35893" t="s">
        <v>185673</v>
      </c>
      <c r="L35893" t="s">
        <v>185693</v>
      </c>
      <c r="M35893" t="s">
        <v>28</v>
      </c>
      <c r="N35893" t="s">
        <v>493</v>
      </c>
      <c r="O35893" s="1">
        <v>39700</v>
      </c>
      <c r="P35893">
        <v>65000000</v>
      </c>
      <c r="Q35893" t="s">
        <v>185694</v>
      </c>
      <c r="R35893" t="s">
        <v>185695</v>
      </c>
      <c r="S35893" t="s">
        <v>185696</v>
      </c>
      <c r="T35893" t="s">
        <v>22380</v>
      </c>
      <c r="U35893" t="s">
        <v>178</v>
      </c>
      <c r="V35893" t="s">
        <v>46</v>
      </c>
      <c r="W35893" t="s">
        <v>106</v>
      </c>
      <c r="X35893" t="s">
        <v>107</v>
      </c>
      <c r="Y35893" t="s">
        <v>116</v>
      </c>
      <c r="Z35893" s="1">
        <v>40544</v>
      </c>
    </row>
    <row r="35894" spans="11:26" x14ac:dyDescent="0.3">
      <c r="K35894" t="s">
        <v>185673</v>
      </c>
      <c r="L35894" t="s">
        <v>185697</v>
      </c>
      <c r="M35894" t="s">
        <v>256</v>
      </c>
      <c r="O35894" t="s">
        <v>113126</v>
      </c>
      <c r="P35894">
        <v>529000000</v>
      </c>
      <c r="Q35894" t="s">
        <v>185698</v>
      </c>
      <c r="R35894" t="s">
        <v>185699</v>
      </c>
      <c r="S35894" t="s">
        <v>185700</v>
      </c>
      <c r="T35894" t="s">
        <v>185701</v>
      </c>
      <c r="U35894" t="s">
        <v>34</v>
      </c>
      <c r="V35894" t="s">
        <v>13081</v>
      </c>
      <c r="W35894">
        <v>14</v>
      </c>
      <c r="X35894" t="s">
        <v>26310</v>
      </c>
      <c r="Y35894" t="s">
        <v>26310</v>
      </c>
      <c r="Z35894" s="1">
        <v>40544</v>
      </c>
    </row>
    <row r="35895" spans="11:26" x14ac:dyDescent="0.3">
      <c r="K35895" t="s">
        <v>185673</v>
      </c>
      <c r="L35895" t="s">
        <v>185702</v>
      </c>
      <c r="M35895" t="s">
        <v>233</v>
      </c>
      <c r="O35895" s="1">
        <v>40608</v>
      </c>
      <c r="P35895">
        <v>15000000</v>
      </c>
      <c r="Q35895" t="s">
        <v>185703</v>
      </c>
      <c r="R35895" t="s">
        <v>185704</v>
      </c>
      <c r="T35895" t="s">
        <v>185705</v>
      </c>
      <c r="U35895" t="s">
        <v>345</v>
      </c>
      <c r="V35895" t="s">
        <v>46</v>
      </c>
      <c r="W35895" t="s">
        <v>106</v>
      </c>
      <c r="X35895" t="s">
        <v>151</v>
      </c>
      <c r="Y35895" t="s">
        <v>151</v>
      </c>
    </row>
    <row r="35896" spans="11:26" x14ac:dyDescent="0.3">
      <c r="K35896" t="s">
        <v>185673</v>
      </c>
      <c r="L35896" t="s">
        <v>185706</v>
      </c>
      <c r="M35896" t="s">
        <v>233</v>
      </c>
      <c r="O35896" s="1">
        <v>40183</v>
      </c>
      <c r="P35896">
        <v>189000000</v>
      </c>
      <c r="Q35896" t="s">
        <v>185707</v>
      </c>
      <c r="R35896" t="s">
        <v>185708</v>
      </c>
      <c r="S35896" t="s">
        <v>185709</v>
      </c>
      <c r="T35896" t="s">
        <v>150</v>
      </c>
      <c r="U35896" t="s">
        <v>34</v>
      </c>
      <c r="V35896" t="s">
        <v>35</v>
      </c>
      <c r="W35896">
        <v>21</v>
      </c>
      <c r="X35896" t="s">
        <v>19787</v>
      </c>
      <c r="Y35896" t="s">
        <v>19787</v>
      </c>
    </row>
    <row r="35897" spans="11:26" x14ac:dyDescent="0.3">
      <c r="K35897" t="s">
        <v>185673</v>
      </c>
      <c r="L35897" t="s">
        <v>185710</v>
      </c>
      <c r="M35897" t="s">
        <v>233</v>
      </c>
      <c r="O35897" s="1">
        <v>40943</v>
      </c>
      <c r="P35897">
        <v>392000000</v>
      </c>
      <c r="Q35897" t="s">
        <v>185711</v>
      </c>
      <c r="R35897" t="s">
        <v>185712</v>
      </c>
      <c r="S35897" t="s">
        <v>185713</v>
      </c>
      <c r="T35897" t="s">
        <v>185714</v>
      </c>
      <c r="U35897" t="s">
        <v>34</v>
      </c>
      <c r="V35897" t="s">
        <v>46</v>
      </c>
      <c r="W35897" t="s">
        <v>1731</v>
      </c>
      <c r="X35897" t="s">
        <v>1732</v>
      </c>
      <c r="Y35897" t="s">
        <v>1732</v>
      </c>
      <c r="Z35897" s="1">
        <v>41556</v>
      </c>
    </row>
    <row r="35898" spans="11:26" x14ac:dyDescent="0.3">
      <c r="K35898" t="s">
        <v>185715</v>
      </c>
      <c r="L35898" t="s">
        <v>185716</v>
      </c>
      <c r="M35898" t="s">
        <v>52</v>
      </c>
      <c r="O35898" t="s">
        <v>35796</v>
      </c>
      <c r="P35898">
        <v>21000</v>
      </c>
      <c r="Q35898" t="s">
        <v>185717</v>
      </c>
      <c r="R35898" t="s">
        <v>185718</v>
      </c>
      <c r="S35898" t="s">
        <v>185719</v>
      </c>
      <c r="T35898" t="s">
        <v>15066</v>
      </c>
      <c r="U35898" t="s">
        <v>34</v>
      </c>
      <c r="V35898" t="s">
        <v>206</v>
      </c>
      <c r="W35898" t="s">
        <v>207</v>
      </c>
      <c r="X35898" t="s">
        <v>208</v>
      </c>
      <c r="Y35898" t="s">
        <v>208</v>
      </c>
      <c r="Z35898" s="1">
        <v>41640</v>
      </c>
    </row>
    <row r="35899" spans="11:26" x14ac:dyDescent="0.3">
      <c r="K35899" t="s">
        <v>185715</v>
      </c>
      <c r="L35899" t="s">
        <v>185720</v>
      </c>
      <c r="M35899" t="s">
        <v>3620</v>
      </c>
      <c r="O35899" t="s">
        <v>185721</v>
      </c>
      <c r="P35899">
        <v>21320</v>
      </c>
      <c r="Q35899" t="s">
        <v>185722</v>
      </c>
      <c r="R35899" t="s">
        <v>185723</v>
      </c>
      <c r="S35899" t="s">
        <v>185724</v>
      </c>
      <c r="T35899" t="s">
        <v>185725</v>
      </c>
      <c r="U35899" t="s">
        <v>34</v>
      </c>
      <c r="V35899" t="s">
        <v>1090</v>
      </c>
      <c r="W35899">
        <v>5</v>
      </c>
      <c r="X35899" t="s">
        <v>121491</v>
      </c>
      <c r="Y35899" t="s">
        <v>121491</v>
      </c>
      <c r="Z35899" t="s">
        <v>123511</v>
      </c>
    </row>
    <row r="35900" spans="11:26" x14ac:dyDescent="0.3">
      <c r="K35900" t="s">
        <v>185726</v>
      </c>
      <c r="L35900" t="s">
        <v>185727</v>
      </c>
      <c r="M35900" t="s">
        <v>28</v>
      </c>
      <c r="N35900" t="s">
        <v>493</v>
      </c>
      <c r="O35900" t="s">
        <v>1950</v>
      </c>
      <c r="P35900">
        <v>5000000</v>
      </c>
      <c r="Q35900" t="s">
        <v>185728</v>
      </c>
      <c r="R35900" t="s">
        <v>185729</v>
      </c>
      <c r="S35900" t="s">
        <v>185730</v>
      </c>
      <c r="T35900" t="s">
        <v>296</v>
      </c>
      <c r="U35900" t="s">
        <v>34</v>
      </c>
      <c r="V35900" t="s">
        <v>46</v>
      </c>
      <c r="W35900" t="s">
        <v>2104</v>
      </c>
      <c r="X35900" t="s">
        <v>17264</v>
      </c>
      <c r="Y35900" t="s">
        <v>1315</v>
      </c>
      <c r="Z35900" s="1">
        <v>40179</v>
      </c>
    </row>
    <row r="35901" spans="11:26" x14ac:dyDescent="0.3">
      <c r="K35901" t="s">
        <v>185726</v>
      </c>
      <c r="L35901" t="s">
        <v>185731</v>
      </c>
      <c r="M35901" t="s">
        <v>256</v>
      </c>
      <c r="O35901" s="1">
        <v>41000</v>
      </c>
      <c r="P35901">
        <v>812000</v>
      </c>
      <c r="Q35901" t="s">
        <v>185732</v>
      </c>
      <c r="R35901" t="s">
        <v>185733</v>
      </c>
      <c r="U35901" t="s">
        <v>345</v>
      </c>
      <c r="Z35901" t="s">
        <v>141963</v>
      </c>
    </row>
    <row r="35902" spans="11:26" x14ac:dyDescent="0.3">
      <c r="K35902" t="s">
        <v>185726</v>
      </c>
      <c r="L35902" t="s">
        <v>185734</v>
      </c>
      <c r="M35902" t="s">
        <v>28</v>
      </c>
      <c r="O35902" s="1">
        <v>41066</v>
      </c>
      <c r="P35902">
        <v>4374139</v>
      </c>
      <c r="Q35902" t="s">
        <v>185735</v>
      </c>
      <c r="R35902" t="s">
        <v>185736</v>
      </c>
      <c r="S35902" t="s">
        <v>185737</v>
      </c>
      <c r="T35902" t="s">
        <v>64</v>
      </c>
      <c r="U35902" t="s">
        <v>178</v>
      </c>
      <c r="V35902" t="s">
        <v>46</v>
      </c>
      <c r="W35902" t="s">
        <v>106</v>
      </c>
      <c r="X35902" t="s">
        <v>107</v>
      </c>
      <c r="Y35902" t="s">
        <v>108</v>
      </c>
      <c r="Z35902" t="s">
        <v>185738</v>
      </c>
    </row>
    <row r="35903" spans="11:26" x14ac:dyDescent="0.3">
      <c r="K35903" t="s">
        <v>185726</v>
      </c>
      <c r="L35903" t="s">
        <v>185739</v>
      </c>
      <c r="M35903" t="s">
        <v>28</v>
      </c>
      <c r="O35903" s="1">
        <v>40457</v>
      </c>
      <c r="P35903">
        <v>450000</v>
      </c>
      <c r="Q35903" t="s">
        <v>185740</v>
      </c>
      <c r="R35903" t="s">
        <v>185741</v>
      </c>
      <c r="S35903" t="s">
        <v>185742</v>
      </c>
      <c r="T35903" t="s">
        <v>152262</v>
      </c>
      <c r="U35903" t="s">
        <v>34</v>
      </c>
      <c r="V35903" t="s">
        <v>46</v>
      </c>
      <c r="W35903" t="s">
        <v>913</v>
      </c>
      <c r="X35903" t="s">
        <v>914</v>
      </c>
      <c r="Y35903" t="s">
        <v>9141</v>
      </c>
      <c r="Z35903" s="1">
        <v>40552</v>
      </c>
    </row>
    <row r="35904" spans="11:26" x14ac:dyDescent="0.3">
      <c r="K35904" t="s">
        <v>185726</v>
      </c>
      <c r="L35904" t="s">
        <v>185743</v>
      </c>
      <c r="M35904" t="s">
        <v>28</v>
      </c>
      <c r="N35904" t="s">
        <v>1189</v>
      </c>
      <c r="O35904" t="s">
        <v>19304</v>
      </c>
      <c r="P35904">
        <v>21000000</v>
      </c>
      <c r="Q35904" t="s">
        <v>185744</v>
      </c>
      <c r="R35904" t="s">
        <v>185745</v>
      </c>
      <c r="S35904" t="s">
        <v>185746</v>
      </c>
      <c r="U35904" t="s">
        <v>34</v>
      </c>
      <c r="Z35904" t="s">
        <v>22337</v>
      </c>
    </row>
    <row r="35905" spans="11:26" x14ac:dyDescent="0.3">
      <c r="K35905" t="s">
        <v>185726</v>
      </c>
      <c r="L35905" t="s">
        <v>185747</v>
      </c>
      <c r="M35905" t="s">
        <v>28</v>
      </c>
      <c r="O35905" t="s">
        <v>17825</v>
      </c>
      <c r="P35905">
        <v>354290</v>
      </c>
      <c r="Q35905" t="s">
        <v>185748</v>
      </c>
      <c r="R35905" t="s">
        <v>185749</v>
      </c>
      <c r="T35905" t="s">
        <v>95</v>
      </c>
      <c r="U35905" t="s">
        <v>34</v>
      </c>
      <c r="V35905" t="s">
        <v>96</v>
      </c>
      <c r="W35905" t="s">
        <v>336</v>
      </c>
      <c r="X35905" t="s">
        <v>18854</v>
      </c>
      <c r="Y35905" t="s">
        <v>18855</v>
      </c>
      <c r="Z35905" s="1">
        <v>31413</v>
      </c>
    </row>
    <row r="35906" spans="11:26" x14ac:dyDescent="0.3">
      <c r="K35906" t="s">
        <v>185726</v>
      </c>
      <c r="L35906" t="s">
        <v>185750</v>
      </c>
      <c r="M35906" t="s">
        <v>28</v>
      </c>
      <c r="O35906" s="1">
        <v>41643</v>
      </c>
      <c r="P35906">
        <v>19000000</v>
      </c>
      <c r="Q35906" t="s">
        <v>185751</v>
      </c>
      <c r="R35906" t="s">
        <v>185752</v>
      </c>
      <c r="S35906" t="s">
        <v>185753</v>
      </c>
      <c r="T35906" t="s">
        <v>185754</v>
      </c>
      <c r="U35906" t="s">
        <v>178</v>
      </c>
      <c r="V35906" t="s">
        <v>46</v>
      </c>
      <c r="W35906" t="s">
        <v>195</v>
      </c>
      <c r="X35906" t="s">
        <v>196</v>
      </c>
      <c r="Y35906" t="s">
        <v>196</v>
      </c>
      <c r="Z35906" s="1">
        <v>38722</v>
      </c>
    </row>
    <row r="35907" spans="11:26" x14ac:dyDescent="0.3">
      <c r="K35907" t="s">
        <v>185755</v>
      </c>
      <c r="L35907" t="s">
        <v>185756</v>
      </c>
      <c r="M35907" t="s">
        <v>52</v>
      </c>
      <c r="O35907" s="1">
        <v>42005</v>
      </c>
      <c r="P35907">
        <v>500000</v>
      </c>
      <c r="Q35907" t="s">
        <v>185757</v>
      </c>
      <c r="R35907" t="s">
        <v>185758</v>
      </c>
      <c r="S35907" t="s">
        <v>185759</v>
      </c>
      <c r="T35907" t="s">
        <v>185760</v>
      </c>
      <c r="U35907" t="s">
        <v>34</v>
      </c>
      <c r="V35907" t="s">
        <v>46</v>
      </c>
      <c r="W35907" t="s">
        <v>260</v>
      </c>
      <c r="X35907" t="s">
        <v>402</v>
      </c>
      <c r="Y35907" t="s">
        <v>26553</v>
      </c>
    </row>
    <row r="35908" spans="11:26" x14ac:dyDescent="0.3">
      <c r="K35908" t="s">
        <v>185761</v>
      </c>
      <c r="L35908" t="s">
        <v>185762</v>
      </c>
      <c r="M35908" t="s">
        <v>28</v>
      </c>
      <c r="O35908" t="s">
        <v>37066</v>
      </c>
      <c r="P35908">
        <v>6013920</v>
      </c>
      <c r="Q35908" t="s">
        <v>185763</v>
      </c>
      <c r="R35908" t="s">
        <v>185764</v>
      </c>
      <c r="T35908" t="s">
        <v>42357</v>
      </c>
      <c r="U35908" t="s">
        <v>34</v>
      </c>
      <c r="V35908" t="s">
        <v>1816</v>
      </c>
      <c r="W35908">
        <v>5</v>
      </c>
      <c r="X35908" t="s">
        <v>1817</v>
      </c>
      <c r="Y35908" t="s">
        <v>1817</v>
      </c>
      <c r="Z35908" s="1">
        <v>41831</v>
      </c>
    </row>
    <row r="35909" spans="11:26" x14ac:dyDescent="0.3">
      <c r="K35909" t="s">
        <v>185765</v>
      </c>
      <c r="L35909" t="s">
        <v>185766</v>
      </c>
      <c r="M35909" t="s">
        <v>52</v>
      </c>
      <c r="O35909" t="s">
        <v>35930</v>
      </c>
      <c r="Q35909" t="s">
        <v>185767</v>
      </c>
      <c r="R35909" t="s">
        <v>185768</v>
      </c>
      <c r="T35909" t="s">
        <v>10518</v>
      </c>
      <c r="U35909" t="s">
        <v>34</v>
      </c>
      <c r="V35909" t="s">
        <v>46</v>
      </c>
      <c r="W35909" t="s">
        <v>217</v>
      </c>
      <c r="X35909" t="s">
        <v>19043</v>
      </c>
      <c r="Y35909" t="s">
        <v>185769</v>
      </c>
      <c r="Z35909" s="1">
        <v>42005</v>
      </c>
    </row>
    <row r="35910" spans="11:26" x14ac:dyDescent="0.3">
      <c r="K35910" t="s">
        <v>185770</v>
      </c>
      <c r="L35910" t="s">
        <v>185771</v>
      </c>
      <c r="M35910" t="s">
        <v>324</v>
      </c>
      <c r="O35910" t="s">
        <v>10796</v>
      </c>
      <c r="P35910">
        <v>530000</v>
      </c>
      <c r="Q35910" t="s">
        <v>185772</v>
      </c>
      <c r="R35910" t="s">
        <v>185773</v>
      </c>
      <c r="T35910" t="s">
        <v>1696</v>
      </c>
      <c r="U35910" t="s">
        <v>34</v>
      </c>
      <c r="V35910" t="s">
        <v>46</v>
      </c>
      <c r="W35910" t="s">
        <v>1369</v>
      </c>
      <c r="X35910" t="s">
        <v>6015</v>
      </c>
      <c r="Y35910" t="s">
        <v>6015</v>
      </c>
      <c r="Z35910" t="s">
        <v>185774</v>
      </c>
    </row>
    <row r="35911" spans="11:26" x14ac:dyDescent="0.3">
      <c r="K35911" t="s">
        <v>185775</v>
      </c>
      <c r="L35911" t="s">
        <v>185776</v>
      </c>
      <c r="M35911" t="s">
        <v>190</v>
      </c>
      <c r="O35911" s="1">
        <v>41765</v>
      </c>
      <c r="Q35911" t="s">
        <v>185777</v>
      </c>
      <c r="R35911" t="s">
        <v>185778</v>
      </c>
      <c r="S35911" t="s">
        <v>185779</v>
      </c>
      <c r="T35911" t="s">
        <v>470</v>
      </c>
      <c r="U35911" t="s">
        <v>34</v>
      </c>
      <c r="V35911" t="s">
        <v>46</v>
      </c>
      <c r="W35911" t="s">
        <v>228</v>
      </c>
      <c r="X35911" t="s">
        <v>229</v>
      </c>
      <c r="Y35911" t="s">
        <v>185780</v>
      </c>
    </row>
    <row r="35912" spans="11:26" x14ac:dyDescent="0.3">
      <c r="K35912" t="s">
        <v>185781</v>
      </c>
      <c r="L35912" t="s">
        <v>185782</v>
      </c>
      <c r="M35912" t="s">
        <v>52</v>
      </c>
      <c r="O35912" t="s">
        <v>11412</v>
      </c>
      <c r="P35912">
        <v>309623</v>
      </c>
      <c r="Q35912" t="s">
        <v>185783</v>
      </c>
      <c r="R35912" t="s">
        <v>185784</v>
      </c>
      <c r="T35912" t="s">
        <v>185785</v>
      </c>
      <c r="U35912" t="s">
        <v>34</v>
      </c>
      <c r="V35912" t="s">
        <v>46</v>
      </c>
      <c r="W35912" t="s">
        <v>158</v>
      </c>
      <c r="X35912" t="s">
        <v>159</v>
      </c>
      <c r="Y35912" t="s">
        <v>29894</v>
      </c>
      <c r="Z35912" s="1">
        <v>36526</v>
      </c>
    </row>
    <row r="35913" spans="11:26" x14ac:dyDescent="0.3">
      <c r="K35913" t="s">
        <v>185781</v>
      </c>
      <c r="L35913" t="s">
        <v>185786</v>
      </c>
      <c r="M35913" t="s">
        <v>52</v>
      </c>
      <c r="O35913" s="1">
        <v>41923</v>
      </c>
      <c r="P35913">
        <v>30000</v>
      </c>
      <c r="Q35913" t="s">
        <v>185787</v>
      </c>
      <c r="R35913" t="s">
        <v>185788</v>
      </c>
      <c r="S35913" t="s">
        <v>185789</v>
      </c>
      <c r="T35913" t="s">
        <v>4</v>
      </c>
      <c r="U35913" t="s">
        <v>34</v>
      </c>
      <c r="V35913" t="s">
        <v>46</v>
      </c>
      <c r="W35913" t="s">
        <v>106</v>
      </c>
      <c r="X35913" t="s">
        <v>151</v>
      </c>
      <c r="Y35913" t="s">
        <v>151</v>
      </c>
    </row>
    <row r="35914" spans="11:26" x14ac:dyDescent="0.3">
      <c r="K35914" t="s">
        <v>185790</v>
      </c>
      <c r="L35914" t="s">
        <v>185791</v>
      </c>
      <c r="M35914" t="s">
        <v>28</v>
      </c>
      <c r="N35914" t="s">
        <v>40</v>
      </c>
      <c r="O35914" s="1">
        <v>41707</v>
      </c>
      <c r="P35914">
        <v>4000000</v>
      </c>
      <c r="Q35914" t="s">
        <v>185792</v>
      </c>
      <c r="R35914" t="s">
        <v>185793</v>
      </c>
      <c r="S35914" t="s">
        <v>185794</v>
      </c>
      <c r="T35914" t="s">
        <v>95</v>
      </c>
      <c r="U35914" t="s">
        <v>34</v>
      </c>
      <c r="V35914" t="s">
        <v>46</v>
      </c>
      <c r="W35914" t="s">
        <v>106</v>
      </c>
      <c r="X35914" t="s">
        <v>2081</v>
      </c>
      <c r="Y35914" t="s">
        <v>2081</v>
      </c>
    </row>
    <row r="35915" spans="11:26" x14ac:dyDescent="0.3">
      <c r="K35915" t="s">
        <v>185795</v>
      </c>
      <c r="L35915" t="s">
        <v>185796</v>
      </c>
      <c r="M35915" t="s">
        <v>52</v>
      </c>
      <c r="O35915" t="s">
        <v>4027</v>
      </c>
      <c r="Q35915" t="s">
        <v>185797</v>
      </c>
      <c r="R35915" t="s">
        <v>185798</v>
      </c>
      <c r="S35915" t="s">
        <v>185799</v>
      </c>
      <c r="T35915" t="s">
        <v>185800</v>
      </c>
      <c r="U35915" t="s">
        <v>34</v>
      </c>
      <c r="V35915" t="s">
        <v>46</v>
      </c>
      <c r="W35915" t="s">
        <v>167</v>
      </c>
      <c r="X35915" t="s">
        <v>168</v>
      </c>
      <c r="Y35915" t="s">
        <v>8771</v>
      </c>
      <c r="Z35915" s="1">
        <v>41827</v>
      </c>
    </row>
    <row r="35916" spans="11:26" x14ac:dyDescent="0.3">
      <c r="K35916" t="s">
        <v>185801</v>
      </c>
      <c r="L35916" t="s">
        <v>185802</v>
      </c>
      <c r="M35916" t="s">
        <v>52</v>
      </c>
      <c r="O35916" t="s">
        <v>20326</v>
      </c>
      <c r="P35916">
        <v>40000</v>
      </c>
      <c r="Q35916" t="s">
        <v>185803</v>
      </c>
      <c r="R35916" t="s">
        <v>185804</v>
      </c>
      <c r="S35916" t="s">
        <v>185805</v>
      </c>
      <c r="T35916" t="s">
        <v>95</v>
      </c>
      <c r="U35916" t="s">
        <v>178</v>
      </c>
      <c r="V35916" t="s">
        <v>46</v>
      </c>
      <c r="W35916" t="s">
        <v>75</v>
      </c>
      <c r="X35916" t="s">
        <v>464</v>
      </c>
      <c r="Y35916" t="s">
        <v>10724</v>
      </c>
    </row>
    <row r="35917" spans="11:26" x14ac:dyDescent="0.3">
      <c r="K35917" t="s">
        <v>185806</v>
      </c>
      <c r="L35917" t="s">
        <v>185807</v>
      </c>
      <c r="M35917" t="s">
        <v>52</v>
      </c>
      <c r="O35917" s="1">
        <v>41649</v>
      </c>
      <c r="Q35917" t="s">
        <v>185808</v>
      </c>
      <c r="R35917" t="s">
        <v>185809</v>
      </c>
      <c r="S35917" t="s">
        <v>185810</v>
      </c>
      <c r="T35917" t="s">
        <v>5378</v>
      </c>
      <c r="U35917" t="s">
        <v>178</v>
      </c>
      <c r="V35917" t="s">
        <v>46</v>
      </c>
      <c r="W35917" t="s">
        <v>75</v>
      </c>
      <c r="X35917" t="s">
        <v>464</v>
      </c>
      <c r="Y35917" t="s">
        <v>10724</v>
      </c>
      <c r="Z35917" s="1">
        <v>36526</v>
      </c>
    </row>
    <row r="35918" spans="11:26" x14ac:dyDescent="0.3">
      <c r="K35918" t="s">
        <v>185811</v>
      </c>
      <c r="L35918" t="s">
        <v>185812</v>
      </c>
      <c r="M35918" t="s">
        <v>28</v>
      </c>
      <c r="N35918" t="s">
        <v>40</v>
      </c>
      <c r="O35918" t="s">
        <v>14886</v>
      </c>
      <c r="P35918">
        <v>2803022</v>
      </c>
      <c r="Q35918" t="s">
        <v>185813</v>
      </c>
      <c r="R35918" t="s">
        <v>185814</v>
      </c>
      <c r="S35918" t="s">
        <v>185815</v>
      </c>
      <c r="U35918" t="s">
        <v>34</v>
      </c>
      <c r="V35918" t="s">
        <v>46</v>
      </c>
      <c r="W35918" t="s">
        <v>106</v>
      </c>
      <c r="X35918" t="s">
        <v>7356</v>
      </c>
      <c r="Y35918" t="s">
        <v>185816</v>
      </c>
      <c r="Z35918" s="1">
        <v>39814</v>
      </c>
    </row>
    <row r="35919" spans="11:26" x14ac:dyDescent="0.3">
      <c r="K35919" t="s">
        <v>185817</v>
      </c>
      <c r="L35919" t="s">
        <v>185818</v>
      </c>
      <c r="M35919" t="s">
        <v>52</v>
      </c>
      <c r="O35919" s="1">
        <v>41651</v>
      </c>
      <c r="P35919">
        <v>200000</v>
      </c>
      <c r="Q35919" t="s">
        <v>185819</v>
      </c>
      <c r="R35919" t="s">
        <v>185820</v>
      </c>
      <c r="S35919" t="s">
        <v>185821</v>
      </c>
      <c r="T35919" t="s">
        <v>115</v>
      </c>
      <c r="U35919" t="s">
        <v>178</v>
      </c>
      <c r="V35919" t="s">
        <v>206</v>
      </c>
      <c r="W35919" t="s">
        <v>6684</v>
      </c>
    </row>
    <row r="35920" spans="11:26" x14ac:dyDescent="0.3">
      <c r="K35920" t="s">
        <v>185822</v>
      </c>
      <c r="L35920" t="s">
        <v>185823</v>
      </c>
      <c r="M35920" t="s">
        <v>256</v>
      </c>
      <c r="O35920" t="s">
        <v>722</v>
      </c>
      <c r="P35920">
        <v>125000</v>
      </c>
      <c r="Q35920" t="s">
        <v>185824</v>
      </c>
      <c r="R35920" t="s">
        <v>185825</v>
      </c>
      <c r="S35920" t="s">
        <v>185826</v>
      </c>
      <c r="T35920" t="s">
        <v>185827</v>
      </c>
      <c r="U35920" t="s">
        <v>345</v>
      </c>
      <c r="V35920" t="s">
        <v>46</v>
      </c>
      <c r="W35920" t="s">
        <v>228</v>
      </c>
      <c r="X35920" t="s">
        <v>229</v>
      </c>
      <c r="Y35920" t="s">
        <v>49077</v>
      </c>
      <c r="Z35920" s="1">
        <v>40546</v>
      </c>
    </row>
    <row r="35921" spans="11:26" x14ac:dyDescent="0.3">
      <c r="K35921" t="s">
        <v>185828</v>
      </c>
      <c r="L35921" t="s">
        <v>185829</v>
      </c>
      <c r="M35921" t="s">
        <v>324</v>
      </c>
      <c r="O35921" t="s">
        <v>2302</v>
      </c>
      <c r="P35921">
        <v>400000</v>
      </c>
      <c r="Q35921" t="s">
        <v>185830</v>
      </c>
      <c r="R35921" t="s">
        <v>185831</v>
      </c>
      <c r="S35921" t="s">
        <v>185832</v>
      </c>
      <c r="T35921" t="s">
        <v>185833</v>
      </c>
      <c r="U35921" t="s">
        <v>34</v>
      </c>
      <c r="V35921" t="s">
        <v>1922</v>
      </c>
      <c r="W35921">
        <v>25</v>
      </c>
      <c r="X35921" t="s">
        <v>2207</v>
      </c>
      <c r="Y35921" t="s">
        <v>2708</v>
      </c>
      <c r="Z35921" s="1">
        <v>40545</v>
      </c>
    </row>
    <row r="35922" spans="11:26" x14ac:dyDescent="0.3">
      <c r="K35922" t="s">
        <v>185828</v>
      </c>
      <c r="L35922" t="s">
        <v>185834</v>
      </c>
      <c r="M35922" t="s">
        <v>52</v>
      </c>
      <c r="O35922" s="1">
        <v>41949</v>
      </c>
      <c r="P35922">
        <v>2000000</v>
      </c>
      <c r="Q35922" t="s">
        <v>185835</v>
      </c>
      <c r="R35922" t="s">
        <v>185836</v>
      </c>
      <c r="S35922" t="s">
        <v>185837</v>
      </c>
      <c r="U35922" t="s">
        <v>34</v>
      </c>
      <c r="V35922" t="s">
        <v>46</v>
      </c>
      <c r="W35922" t="s">
        <v>167</v>
      </c>
      <c r="X35922" t="s">
        <v>168</v>
      </c>
      <c r="Y35922" t="s">
        <v>169</v>
      </c>
      <c r="Z35922" s="1">
        <v>40544</v>
      </c>
    </row>
    <row r="35923" spans="11:26" x14ac:dyDescent="0.3">
      <c r="K35923" t="s">
        <v>185838</v>
      </c>
      <c r="L35923" t="s">
        <v>185839</v>
      </c>
      <c r="M35923" t="s">
        <v>28</v>
      </c>
      <c r="O35923" s="1">
        <v>41494</v>
      </c>
      <c r="P35923">
        <v>2200000</v>
      </c>
      <c r="Q35923" t="s">
        <v>185840</v>
      </c>
      <c r="R35923" t="s">
        <v>185841</v>
      </c>
      <c r="S35923" t="s">
        <v>185842</v>
      </c>
      <c r="T35923" t="s">
        <v>50030</v>
      </c>
      <c r="U35923" t="s">
        <v>34</v>
      </c>
      <c r="V35923" t="s">
        <v>856</v>
      </c>
      <c r="W35923">
        <v>34</v>
      </c>
      <c r="X35923" t="s">
        <v>857</v>
      </c>
      <c r="Y35923" t="s">
        <v>858</v>
      </c>
      <c r="Z35923" s="1">
        <v>40365</v>
      </c>
    </row>
    <row r="35924" spans="11:26" x14ac:dyDescent="0.3">
      <c r="K35924" t="s">
        <v>185843</v>
      </c>
      <c r="L35924" t="s">
        <v>185844</v>
      </c>
      <c r="M35924" t="s">
        <v>28</v>
      </c>
      <c r="N35924" t="s">
        <v>493</v>
      </c>
      <c r="O35924" t="s">
        <v>13914</v>
      </c>
      <c r="P35924">
        <v>12000000</v>
      </c>
      <c r="Q35924" t="s">
        <v>185845</v>
      </c>
      <c r="R35924" t="s">
        <v>185846</v>
      </c>
      <c r="S35924" t="s">
        <v>185847</v>
      </c>
      <c r="T35924" t="s">
        <v>185848</v>
      </c>
      <c r="U35924" t="s">
        <v>178</v>
      </c>
      <c r="V35924" t="s">
        <v>46</v>
      </c>
      <c r="W35924" t="s">
        <v>106</v>
      </c>
      <c r="X35924" t="s">
        <v>107</v>
      </c>
      <c r="Y35924" t="s">
        <v>446</v>
      </c>
      <c r="Z35924" s="1">
        <v>39448</v>
      </c>
    </row>
    <row r="35925" spans="11:26" x14ac:dyDescent="0.3">
      <c r="K35925" t="s">
        <v>185843</v>
      </c>
      <c r="L35925" t="s">
        <v>185849</v>
      </c>
      <c r="M35925" t="s">
        <v>28</v>
      </c>
      <c r="N35925" t="s">
        <v>40</v>
      </c>
      <c r="O35925" s="1">
        <v>39731</v>
      </c>
      <c r="P35925">
        <v>2000000</v>
      </c>
      <c r="Q35925" t="s">
        <v>185850</v>
      </c>
      <c r="R35925" t="s">
        <v>185851</v>
      </c>
      <c r="S35925" t="s">
        <v>185852</v>
      </c>
      <c r="T35925" t="s">
        <v>95</v>
      </c>
      <c r="U35925" t="s">
        <v>34</v>
      </c>
      <c r="V35925" t="s">
        <v>46</v>
      </c>
      <c r="W35925" t="s">
        <v>346</v>
      </c>
      <c r="X35925" t="s">
        <v>347</v>
      </c>
      <c r="Y35925" t="s">
        <v>347</v>
      </c>
    </row>
    <row r="35926" spans="11:26" x14ac:dyDescent="0.3">
      <c r="K35926" t="s">
        <v>185843</v>
      </c>
      <c r="L35926" t="s">
        <v>185853</v>
      </c>
      <c r="M35926" t="s">
        <v>28</v>
      </c>
      <c r="N35926" t="s">
        <v>1189</v>
      </c>
      <c r="O35926" t="s">
        <v>17859</v>
      </c>
      <c r="P35926">
        <v>43000000</v>
      </c>
      <c r="Q35926" t="s">
        <v>185854</v>
      </c>
      <c r="R35926" t="s">
        <v>185855</v>
      </c>
      <c r="S35926" t="s">
        <v>185856</v>
      </c>
      <c r="T35926" t="s">
        <v>171135</v>
      </c>
      <c r="U35926" t="s">
        <v>34</v>
      </c>
      <c r="Z35926" s="1">
        <v>41641</v>
      </c>
    </row>
    <row r="35927" spans="11:26" x14ac:dyDescent="0.3">
      <c r="K35927" t="s">
        <v>185843</v>
      </c>
      <c r="L35927" t="s">
        <v>185857</v>
      </c>
      <c r="M35927" t="s">
        <v>28</v>
      </c>
      <c r="N35927" t="s">
        <v>29</v>
      </c>
      <c r="O35927" s="1">
        <v>40460</v>
      </c>
      <c r="P35927">
        <v>9000000</v>
      </c>
      <c r="Q35927" t="s">
        <v>185858</v>
      </c>
      <c r="R35927" t="s">
        <v>185859</v>
      </c>
      <c r="U35927" t="s">
        <v>34</v>
      </c>
    </row>
    <row r="35928" spans="11:26" x14ac:dyDescent="0.3">
      <c r="K35928" t="s">
        <v>185860</v>
      </c>
      <c r="L35928" t="s">
        <v>185861</v>
      </c>
      <c r="M35928" t="s">
        <v>52</v>
      </c>
      <c r="O35928" s="1">
        <v>42016</v>
      </c>
      <c r="Q35928" t="s">
        <v>185862</v>
      </c>
      <c r="R35928" t="s">
        <v>185863</v>
      </c>
      <c r="S35928" t="s">
        <v>185864</v>
      </c>
      <c r="T35928" t="s">
        <v>185865</v>
      </c>
      <c r="U35928" t="s">
        <v>345</v>
      </c>
      <c r="V35928" t="s">
        <v>669</v>
      </c>
      <c r="W35928">
        <v>40</v>
      </c>
      <c r="X35928" t="s">
        <v>1673</v>
      </c>
      <c r="Y35928" t="s">
        <v>1673</v>
      </c>
      <c r="Z35928" s="1">
        <v>39968</v>
      </c>
    </row>
    <row r="35929" spans="11:26" x14ac:dyDescent="0.3">
      <c r="K35929" t="s">
        <v>185866</v>
      </c>
      <c r="L35929" t="s">
        <v>185867</v>
      </c>
      <c r="M35929" t="s">
        <v>28</v>
      </c>
      <c r="O35929" t="s">
        <v>58855</v>
      </c>
      <c r="P35929">
        <v>15000</v>
      </c>
      <c r="Q35929" t="s">
        <v>185868</v>
      </c>
      <c r="R35929" t="s">
        <v>185869</v>
      </c>
      <c r="S35929" t="s">
        <v>185870</v>
      </c>
      <c r="T35929" t="s">
        <v>185871</v>
      </c>
      <c r="U35929" t="s">
        <v>178</v>
      </c>
      <c r="V35929" t="s">
        <v>46</v>
      </c>
      <c r="W35929" t="s">
        <v>106</v>
      </c>
      <c r="X35929" t="s">
        <v>107</v>
      </c>
      <c r="Y35929" t="s">
        <v>390</v>
      </c>
      <c r="Z35929" s="1">
        <v>39816</v>
      </c>
    </row>
    <row r="35930" spans="11:26" x14ac:dyDescent="0.3">
      <c r="K35930" t="s">
        <v>185866</v>
      </c>
      <c r="L35930" t="s">
        <v>185872</v>
      </c>
      <c r="M35930" t="s">
        <v>52</v>
      </c>
      <c r="O35930" s="1">
        <v>41281</v>
      </c>
      <c r="P35930">
        <v>5000</v>
      </c>
      <c r="Q35930" t="s">
        <v>185873</v>
      </c>
      <c r="R35930" t="s">
        <v>185874</v>
      </c>
      <c r="S35930" t="s">
        <v>185875</v>
      </c>
      <c r="T35930" t="s">
        <v>185876</v>
      </c>
      <c r="U35930" t="s">
        <v>34</v>
      </c>
      <c r="V35930" t="s">
        <v>13890</v>
      </c>
      <c r="W35930">
        <v>15</v>
      </c>
      <c r="X35930" t="s">
        <v>13891</v>
      </c>
      <c r="Y35930" t="s">
        <v>13891</v>
      </c>
      <c r="Z35930" s="1">
        <v>40544</v>
      </c>
    </row>
    <row r="35931" spans="11:26" x14ac:dyDescent="0.3">
      <c r="K35931" t="s">
        <v>185877</v>
      </c>
      <c r="L35931" t="s">
        <v>185878</v>
      </c>
      <c r="M35931" t="s">
        <v>28</v>
      </c>
      <c r="N35931" t="s">
        <v>40</v>
      </c>
      <c r="O35931" t="s">
        <v>89048</v>
      </c>
      <c r="P35931">
        <v>1800000</v>
      </c>
      <c r="Q35931" t="s">
        <v>185879</v>
      </c>
      <c r="R35931" t="s">
        <v>185880</v>
      </c>
      <c r="S35931" t="s">
        <v>185881</v>
      </c>
      <c r="T35931" t="s">
        <v>62766</v>
      </c>
      <c r="U35931" t="s">
        <v>1158</v>
      </c>
      <c r="V35931" t="s">
        <v>206</v>
      </c>
      <c r="W35931" t="s">
        <v>207</v>
      </c>
      <c r="X35931" t="s">
        <v>208</v>
      </c>
      <c r="Y35931" t="s">
        <v>208</v>
      </c>
      <c r="Z35931" s="1">
        <v>37622</v>
      </c>
    </row>
    <row r="35932" spans="11:26" x14ac:dyDescent="0.3">
      <c r="K35932" t="s">
        <v>185877</v>
      </c>
      <c r="L35932" t="s">
        <v>185882</v>
      </c>
      <c r="M35932" t="s">
        <v>52</v>
      </c>
      <c r="O35932" s="1">
        <v>41647</v>
      </c>
      <c r="P35932">
        <v>500000</v>
      </c>
      <c r="Q35932" t="s">
        <v>185883</v>
      </c>
      <c r="R35932" t="s">
        <v>185884</v>
      </c>
      <c r="S35932" t="s">
        <v>185885</v>
      </c>
      <c r="T35932" t="s">
        <v>64</v>
      </c>
      <c r="U35932" t="s">
        <v>34</v>
      </c>
      <c r="V35932" t="s">
        <v>46</v>
      </c>
      <c r="W35932" t="s">
        <v>167</v>
      </c>
      <c r="X35932" t="s">
        <v>168</v>
      </c>
      <c r="Y35932" t="s">
        <v>8771</v>
      </c>
      <c r="Z35932" s="1">
        <v>39814</v>
      </c>
    </row>
    <row r="35933" spans="11:26" x14ac:dyDescent="0.3">
      <c r="K35933" t="s">
        <v>185886</v>
      </c>
      <c r="L35933" t="s">
        <v>185887</v>
      </c>
      <c r="M35933" t="s">
        <v>28</v>
      </c>
      <c r="O35933" t="s">
        <v>19288</v>
      </c>
      <c r="P35933">
        <v>100000</v>
      </c>
      <c r="Q35933" t="s">
        <v>185888</v>
      </c>
      <c r="R35933" t="s">
        <v>185889</v>
      </c>
      <c r="S35933" t="s">
        <v>185890</v>
      </c>
      <c r="T35933" t="s">
        <v>2126</v>
      </c>
      <c r="U35933" t="s">
        <v>345</v>
      </c>
      <c r="V35933" t="s">
        <v>46</v>
      </c>
      <c r="W35933" t="s">
        <v>1081</v>
      </c>
      <c r="X35933" t="s">
        <v>1082</v>
      </c>
      <c r="Y35933" t="s">
        <v>17434</v>
      </c>
      <c r="Z35933" t="s">
        <v>96796</v>
      </c>
    </row>
    <row r="35934" spans="11:26" x14ac:dyDescent="0.3">
      <c r="K35934" t="s">
        <v>185891</v>
      </c>
      <c r="L35934" t="s">
        <v>185892</v>
      </c>
      <c r="M35934" t="s">
        <v>28</v>
      </c>
      <c r="O35934" s="1">
        <v>40423</v>
      </c>
      <c r="P35934">
        <v>2700000</v>
      </c>
      <c r="Q35934" t="s">
        <v>185893</v>
      </c>
      <c r="R35934" t="s">
        <v>185894</v>
      </c>
      <c r="S35934" t="s">
        <v>185895</v>
      </c>
      <c r="T35934" t="s">
        <v>3609</v>
      </c>
      <c r="U35934" t="s">
        <v>34</v>
      </c>
      <c r="V35934" t="s">
        <v>924</v>
      </c>
    </row>
    <row r="35935" spans="11:26" x14ac:dyDescent="0.3">
      <c r="K35935" t="s">
        <v>185896</v>
      </c>
      <c r="L35935" t="s">
        <v>185897</v>
      </c>
      <c r="M35935" t="s">
        <v>190</v>
      </c>
      <c r="O35935" t="s">
        <v>32532</v>
      </c>
      <c r="Q35935" t="s">
        <v>185898</v>
      </c>
      <c r="R35935" t="s">
        <v>185899</v>
      </c>
      <c r="S35935" t="s">
        <v>185900</v>
      </c>
      <c r="T35935" t="s">
        <v>64</v>
      </c>
      <c r="U35935" t="s">
        <v>34</v>
      </c>
      <c r="V35935" t="s">
        <v>46</v>
      </c>
      <c r="W35935" t="s">
        <v>167</v>
      </c>
      <c r="X35935" t="s">
        <v>168</v>
      </c>
      <c r="Y35935" t="s">
        <v>169</v>
      </c>
      <c r="Z35935" s="1">
        <v>35796</v>
      </c>
    </row>
    <row r="35936" spans="11:26" x14ac:dyDescent="0.3">
      <c r="K35936" t="s">
        <v>185901</v>
      </c>
      <c r="L35936" t="s">
        <v>185902</v>
      </c>
      <c r="M35936" t="s">
        <v>52</v>
      </c>
      <c r="O35936" s="1">
        <v>40544</v>
      </c>
      <c r="P35936">
        <v>400000</v>
      </c>
      <c r="Q35936" t="s">
        <v>185903</v>
      </c>
      <c r="R35936" t="s">
        <v>185904</v>
      </c>
      <c r="S35936" t="s">
        <v>185905</v>
      </c>
      <c r="T35936" t="s">
        <v>186</v>
      </c>
      <c r="U35936" t="s">
        <v>34</v>
      </c>
      <c r="V35936" t="s">
        <v>270</v>
      </c>
      <c r="W35936" t="s">
        <v>271</v>
      </c>
      <c r="X35936" t="s">
        <v>272</v>
      </c>
      <c r="Y35936" t="s">
        <v>272</v>
      </c>
      <c r="Z35936" s="1">
        <v>39083</v>
      </c>
    </row>
    <row r="35937" spans="11:26" x14ac:dyDescent="0.3">
      <c r="K35937" t="s">
        <v>185906</v>
      </c>
      <c r="L35937" t="s">
        <v>185907</v>
      </c>
      <c r="M35937" t="s">
        <v>749</v>
      </c>
      <c r="O35937" t="s">
        <v>41897</v>
      </c>
      <c r="P35937">
        <v>60000</v>
      </c>
      <c r="Q35937" t="s">
        <v>185908</v>
      </c>
      <c r="R35937" t="s">
        <v>185909</v>
      </c>
      <c r="S35937" t="s">
        <v>185910</v>
      </c>
      <c r="T35937" t="s">
        <v>185911</v>
      </c>
      <c r="U35937" t="s">
        <v>34</v>
      </c>
      <c r="V35937" t="s">
        <v>568</v>
      </c>
      <c r="W35937">
        <v>11</v>
      </c>
      <c r="X35937" t="s">
        <v>11043</v>
      </c>
      <c r="Y35937" t="s">
        <v>75470</v>
      </c>
      <c r="Z35937" s="1">
        <v>41275</v>
      </c>
    </row>
    <row r="35938" spans="11:26" x14ac:dyDescent="0.3">
      <c r="K35938" t="s">
        <v>185906</v>
      </c>
      <c r="L35938" t="s">
        <v>185912</v>
      </c>
      <c r="M35938" t="s">
        <v>52</v>
      </c>
      <c r="O35938" s="1">
        <v>42067</v>
      </c>
      <c r="P35938">
        <v>350000</v>
      </c>
      <c r="Q35938" t="s">
        <v>185913</v>
      </c>
      <c r="R35938" t="s">
        <v>185914</v>
      </c>
      <c r="S35938" t="s">
        <v>185915</v>
      </c>
      <c r="T35938" t="s">
        <v>95</v>
      </c>
      <c r="U35938" t="s">
        <v>34</v>
      </c>
      <c r="V35938" t="s">
        <v>96</v>
      </c>
      <c r="W35938" t="s">
        <v>5722</v>
      </c>
      <c r="X35938" t="s">
        <v>5723</v>
      </c>
      <c r="Y35938" t="s">
        <v>5724</v>
      </c>
    </row>
    <row r="35939" spans="11:26" x14ac:dyDescent="0.3">
      <c r="K35939" t="s">
        <v>185906</v>
      </c>
      <c r="L35939" t="s">
        <v>185916</v>
      </c>
      <c r="M35939" t="s">
        <v>324</v>
      </c>
      <c r="O35939" t="s">
        <v>476</v>
      </c>
      <c r="P35939">
        <v>100000</v>
      </c>
      <c r="Q35939" t="s">
        <v>185917</v>
      </c>
      <c r="R35939" t="s">
        <v>185918</v>
      </c>
      <c r="S35939" t="s">
        <v>185919</v>
      </c>
      <c r="T35939" t="s">
        <v>90286</v>
      </c>
      <c r="U35939" t="s">
        <v>34</v>
      </c>
      <c r="V35939" t="s">
        <v>1816</v>
      </c>
      <c r="W35939">
        <v>16</v>
      </c>
      <c r="Z35939" s="1">
        <v>41883</v>
      </c>
    </row>
    <row r="35940" spans="11:26" x14ac:dyDescent="0.3">
      <c r="K35940" t="s">
        <v>185920</v>
      </c>
      <c r="L35940" t="s">
        <v>185921</v>
      </c>
      <c r="M35940" t="s">
        <v>52</v>
      </c>
      <c r="O35940" t="s">
        <v>13281</v>
      </c>
      <c r="P35940">
        <v>500000</v>
      </c>
      <c r="Q35940" t="s">
        <v>185922</v>
      </c>
      <c r="R35940" t="s">
        <v>185923</v>
      </c>
      <c r="S35940" t="s">
        <v>185924</v>
      </c>
      <c r="T35940" t="s">
        <v>205</v>
      </c>
      <c r="U35940" t="s">
        <v>34</v>
      </c>
      <c r="V35940" t="s">
        <v>46</v>
      </c>
      <c r="W35940" t="s">
        <v>1337</v>
      </c>
      <c r="X35940" t="s">
        <v>1338</v>
      </c>
      <c r="Y35940" t="s">
        <v>10036</v>
      </c>
      <c r="Z35940" s="1">
        <v>41640</v>
      </c>
    </row>
    <row r="35941" spans="11:26" x14ac:dyDescent="0.3">
      <c r="K35941" t="s">
        <v>185925</v>
      </c>
      <c r="L35941" t="s">
        <v>185926</v>
      </c>
      <c r="M35941" t="s">
        <v>52</v>
      </c>
      <c r="O35941" s="1">
        <v>41246</v>
      </c>
      <c r="P35941">
        <v>115000</v>
      </c>
      <c r="Q35941" t="s">
        <v>185927</v>
      </c>
      <c r="R35941" t="s">
        <v>185928</v>
      </c>
      <c r="S35941" t="s">
        <v>185929</v>
      </c>
      <c r="T35941" t="s">
        <v>5932</v>
      </c>
      <c r="U35941" t="s">
        <v>34</v>
      </c>
      <c r="V35941" t="s">
        <v>46</v>
      </c>
      <c r="W35941" t="s">
        <v>167</v>
      </c>
      <c r="X35941" t="s">
        <v>6469</v>
      </c>
      <c r="Y35941" t="s">
        <v>6469</v>
      </c>
      <c r="Z35941" s="1">
        <v>40909</v>
      </c>
    </row>
    <row r="35942" spans="11:26" x14ac:dyDescent="0.3">
      <c r="K35942" t="s">
        <v>185930</v>
      </c>
      <c r="L35942" t="s">
        <v>185931</v>
      </c>
      <c r="M35942" t="s">
        <v>52</v>
      </c>
      <c r="O35942" t="s">
        <v>25496</v>
      </c>
      <c r="Q35942" t="s">
        <v>185932</v>
      </c>
      <c r="R35942" t="s">
        <v>185933</v>
      </c>
      <c r="S35942" t="s">
        <v>185934</v>
      </c>
      <c r="T35942" t="s">
        <v>2364</v>
      </c>
      <c r="U35942" t="s">
        <v>178</v>
      </c>
      <c r="V35942" t="s">
        <v>46</v>
      </c>
      <c r="W35942" t="s">
        <v>260</v>
      </c>
      <c r="X35942" t="s">
        <v>402</v>
      </c>
      <c r="Y35942" t="s">
        <v>6995</v>
      </c>
    </row>
    <row r="35943" spans="11:26" x14ac:dyDescent="0.3">
      <c r="K35943" t="s">
        <v>185935</v>
      </c>
      <c r="L35943" t="s">
        <v>185936</v>
      </c>
      <c r="M35943" t="s">
        <v>52</v>
      </c>
      <c r="O35943" t="s">
        <v>19783</v>
      </c>
      <c r="Q35943" t="s">
        <v>185937</v>
      </c>
      <c r="R35943" t="s">
        <v>185938</v>
      </c>
      <c r="S35943" t="s">
        <v>185939</v>
      </c>
      <c r="T35943" t="s">
        <v>185940</v>
      </c>
      <c r="U35943" t="s">
        <v>34</v>
      </c>
      <c r="V35943" t="s">
        <v>46</v>
      </c>
      <c r="W35943" t="s">
        <v>1081</v>
      </c>
      <c r="X35943" t="s">
        <v>1082</v>
      </c>
      <c r="Y35943" t="s">
        <v>1082</v>
      </c>
      <c r="Z35943" s="1">
        <v>42007</v>
      </c>
    </row>
    <row r="35944" spans="11:26" x14ac:dyDescent="0.3">
      <c r="K35944" t="s">
        <v>185941</v>
      </c>
      <c r="L35944" t="s">
        <v>185942</v>
      </c>
      <c r="M35944" t="s">
        <v>28</v>
      </c>
      <c r="O35944" s="1">
        <v>37684</v>
      </c>
      <c r="Q35944" t="s">
        <v>185943</v>
      </c>
      <c r="R35944" t="s">
        <v>185944</v>
      </c>
      <c r="S35944" t="s">
        <v>185945</v>
      </c>
      <c r="T35944" t="s">
        <v>1249</v>
      </c>
      <c r="U35944" t="s">
        <v>34</v>
      </c>
      <c r="V35944" t="s">
        <v>46</v>
      </c>
      <c r="W35944" t="s">
        <v>260</v>
      </c>
      <c r="X35944" t="s">
        <v>402</v>
      </c>
      <c r="Y35944" t="s">
        <v>402</v>
      </c>
      <c r="Z35944" s="1">
        <v>38353</v>
      </c>
    </row>
    <row r="35945" spans="11:26" x14ac:dyDescent="0.3">
      <c r="K35945" t="s">
        <v>185941</v>
      </c>
      <c r="L35945" t="s">
        <v>185946</v>
      </c>
      <c r="M35945" t="s">
        <v>256</v>
      </c>
      <c r="O35945" t="s">
        <v>27244</v>
      </c>
      <c r="P35945">
        <v>675000</v>
      </c>
      <c r="Q35945" t="s">
        <v>185947</v>
      </c>
      <c r="R35945" t="s">
        <v>185948</v>
      </c>
      <c r="S35945" t="s">
        <v>185949</v>
      </c>
      <c r="T35945" t="s">
        <v>74</v>
      </c>
      <c r="U35945" t="s">
        <v>34</v>
      </c>
      <c r="V35945" t="s">
        <v>1816</v>
      </c>
      <c r="W35945">
        <v>7</v>
      </c>
      <c r="X35945" t="s">
        <v>2917</v>
      </c>
      <c r="Y35945" t="s">
        <v>185950</v>
      </c>
      <c r="Z35945" s="1">
        <v>38718</v>
      </c>
    </row>
    <row r="35946" spans="11:26" x14ac:dyDescent="0.3">
      <c r="K35946" t="s">
        <v>185941</v>
      </c>
      <c r="L35946" t="s">
        <v>185951</v>
      </c>
      <c r="M35946" t="s">
        <v>28</v>
      </c>
      <c r="O35946" s="1">
        <v>39060</v>
      </c>
      <c r="P35946">
        <v>4100000</v>
      </c>
      <c r="Q35946" t="s">
        <v>185952</v>
      </c>
      <c r="R35946" t="s">
        <v>185953</v>
      </c>
      <c r="S35946" t="s">
        <v>185954</v>
      </c>
      <c r="T35946" t="s">
        <v>74</v>
      </c>
      <c r="U35946" t="s">
        <v>34</v>
      </c>
      <c r="Z35946" t="s">
        <v>91582</v>
      </c>
    </row>
    <row r="35947" spans="11:26" x14ac:dyDescent="0.3">
      <c r="K35947" t="s">
        <v>185955</v>
      </c>
      <c r="L35947" t="s">
        <v>185956</v>
      </c>
      <c r="M35947" t="s">
        <v>52</v>
      </c>
      <c r="O35947" s="1">
        <v>41525</v>
      </c>
      <c r="P35947">
        <v>50000</v>
      </c>
      <c r="Q35947" t="s">
        <v>185957</v>
      </c>
      <c r="R35947" t="s">
        <v>185958</v>
      </c>
      <c r="S35947" t="s">
        <v>185959</v>
      </c>
      <c r="T35947" t="s">
        <v>7074</v>
      </c>
      <c r="U35947" t="s">
        <v>34</v>
      </c>
      <c r="V35947" t="s">
        <v>46</v>
      </c>
      <c r="W35947" t="s">
        <v>106</v>
      </c>
      <c r="X35947" t="s">
        <v>107</v>
      </c>
      <c r="Y35947" t="s">
        <v>1217</v>
      </c>
      <c r="Z35947" s="1">
        <v>40909</v>
      </c>
    </row>
    <row r="35948" spans="11:26" x14ac:dyDescent="0.3">
      <c r="K35948" t="s">
        <v>185955</v>
      </c>
      <c r="L35948" t="s">
        <v>185960</v>
      </c>
      <c r="M35948" t="s">
        <v>52</v>
      </c>
      <c r="O35948" s="1">
        <v>42007</v>
      </c>
      <c r="P35948">
        <v>385000</v>
      </c>
      <c r="Q35948" t="s">
        <v>185961</v>
      </c>
      <c r="R35948" t="s">
        <v>185962</v>
      </c>
      <c r="S35948" t="s">
        <v>185963</v>
      </c>
      <c r="T35948" t="s">
        <v>74</v>
      </c>
      <c r="U35948" t="s">
        <v>178</v>
      </c>
      <c r="V35948" t="s">
        <v>46</v>
      </c>
      <c r="W35948" t="s">
        <v>106</v>
      </c>
      <c r="X35948" t="s">
        <v>107</v>
      </c>
      <c r="Y35948" t="s">
        <v>2394</v>
      </c>
      <c r="Z35948" t="s">
        <v>185964</v>
      </c>
    </row>
    <row r="35949" spans="11:26" x14ac:dyDescent="0.3">
      <c r="K35949" t="s">
        <v>185955</v>
      </c>
      <c r="L35949" t="s">
        <v>185965</v>
      </c>
      <c r="M35949" t="s">
        <v>52</v>
      </c>
      <c r="O35949" s="1">
        <v>41793</v>
      </c>
      <c r="P35949">
        <v>150000</v>
      </c>
      <c r="Q35949" t="s">
        <v>185966</v>
      </c>
      <c r="R35949" t="s">
        <v>185967</v>
      </c>
      <c r="S35949" t="s">
        <v>185968</v>
      </c>
      <c r="T35949" t="s">
        <v>11588</v>
      </c>
      <c r="U35949" t="s">
        <v>34</v>
      </c>
      <c r="V35949" t="s">
        <v>924</v>
      </c>
      <c r="W35949">
        <v>29</v>
      </c>
      <c r="X35949" t="s">
        <v>1263</v>
      </c>
      <c r="Y35949" t="s">
        <v>1263</v>
      </c>
      <c r="Z35949" s="1">
        <v>40909</v>
      </c>
    </row>
    <row r="35950" spans="11:26" x14ac:dyDescent="0.3">
      <c r="K35950" t="s">
        <v>185955</v>
      </c>
      <c r="L35950" t="s">
        <v>185969</v>
      </c>
      <c r="M35950" t="s">
        <v>52</v>
      </c>
      <c r="O35950" s="1">
        <v>41368</v>
      </c>
      <c r="Q35950" t="s">
        <v>185970</v>
      </c>
      <c r="R35950" t="s">
        <v>185971</v>
      </c>
      <c r="S35950" t="s">
        <v>185972</v>
      </c>
      <c r="T35950" t="s">
        <v>185973</v>
      </c>
      <c r="U35950" t="s">
        <v>34</v>
      </c>
      <c r="V35950" t="s">
        <v>46</v>
      </c>
      <c r="W35950" t="s">
        <v>106</v>
      </c>
      <c r="X35950" t="s">
        <v>107</v>
      </c>
      <c r="Y35950" t="s">
        <v>1882</v>
      </c>
      <c r="Z35950" s="1">
        <v>40179</v>
      </c>
    </row>
    <row r="35951" spans="11:26" x14ac:dyDescent="0.3">
      <c r="K35951" t="s">
        <v>185974</v>
      </c>
      <c r="L35951" t="s">
        <v>185975</v>
      </c>
      <c r="M35951" t="s">
        <v>52</v>
      </c>
      <c r="O35951" s="1">
        <v>42347</v>
      </c>
      <c r="P35951">
        <v>100000</v>
      </c>
      <c r="Q35951" t="s">
        <v>185976</v>
      </c>
      <c r="R35951" t="s">
        <v>185977</v>
      </c>
      <c r="S35951" t="s">
        <v>185978</v>
      </c>
      <c r="U35951" t="s">
        <v>34</v>
      </c>
      <c r="V35951" t="s">
        <v>598</v>
      </c>
      <c r="W35951">
        <v>27</v>
      </c>
      <c r="X35951" t="s">
        <v>8790</v>
      </c>
      <c r="Y35951" t="s">
        <v>22807</v>
      </c>
    </row>
    <row r="35952" spans="11:26" x14ac:dyDescent="0.3">
      <c r="K35952" t="s">
        <v>185979</v>
      </c>
      <c r="L35952" t="s">
        <v>185980</v>
      </c>
      <c r="M35952" t="s">
        <v>52</v>
      </c>
      <c r="O35952" s="1">
        <v>41651</v>
      </c>
      <c r="P35952">
        <v>1500000</v>
      </c>
      <c r="Q35952" t="s">
        <v>185981</v>
      </c>
      <c r="R35952" t="s">
        <v>185982</v>
      </c>
      <c r="S35952" t="s">
        <v>185983</v>
      </c>
      <c r="T35952" t="s">
        <v>4324</v>
      </c>
      <c r="U35952" t="s">
        <v>34</v>
      </c>
      <c r="V35952" t="s">
        <v>8153</v>
      </c>
      <c r="W35952">
        <v>20</v>
      </c>
      <c r="X35952" t="s">
        <v>8154</v>
      </c>
      <c r="Y35952" t="s">
        <v>70731</v>
      </c>
    </row>
    <row r="35953" spans="11:26" x14ac:dyDescent="0.3">
      <c r="K35953" t="s">
        <v>185984</v>
      </c>
      <c r="L35953" t="s">
        <v>185985</v>
      </c>
      <c r="M35953" t="s">
        <v>28</v>
      </c>
      <c r="N35953" t="s">
        <v>29</v>
      </c>
      <c r="O35953" s="1">
        <v>42156</v>
      </c>
      <c r="P35953">
        <v>5000000</v>
      </c>
      <c r="Q35953" t="s">
        <v>185986</v>
      </c>
      <c r="R35953" t="s">
        <v>185987</v>
      </c>
      <c r="S35953" t="s">
        <v>185988</v>
      </c>
      <c r="T35953" t="s">
        <v>185989</v>
      </c>
      <c r="U35953" t="s">
        <v>34</v>
      </c>
      <c r="V35953" t="s">
        <v>46</v>
      </c>
      <c r="W35953" t="s">
        <v>106</v>
      </c>
      <c r="X35953" t="s">
        <v>107</v>
      </c>
      <c r="Y35953" t="s">
        <v>116</v>
      </c>
      <c r="Z35953" s="1">
        <v>41275</v>
      </c>
    </row>
    <row r="35954" spans="11:26" x14ac:dyDescent="0.3">
      <c r="K35954" t="s">
        <v>185984</v>
      </c>
      <c r="L35954" t="s">
        <v>185990</v>
      </c>
      <c r="M35954" t="s">
        <v>28</v>
      </c>
      <c r="O35954" t="s">
        <v>3564</v>
      </c>
      <c r="Q35954" t="s">
        <v>185991</v>
      </c>
      <c r="R35954" t="s">
        <v>185992</v>
      </c>
      <c r="S35954" t="s">
        <v>185993</v>
      </c>
      <c r="T35954" t="s">
        <v>2364</v>
      </c>
      <c r="U35954" t="s">
        <v>34</v>
      </c>
      <c r="V35954" t="s">
        <v>46</v>
      </c>
      <c r="W35954" t="s">
        <v>471</v>
      </c>
      <c r="X35954" t="s">
        <v>1760</v>
      </c>
      <c r="Y35954" t="s">
        <v>1760</v>
      </c>
      <c r="Z35954" s="1">
        <v>29587</v>
      </c>
    </row>
    <row r="35955" spans="11:26" x14ac:dyDescent="0.3">
      <c r="K35955" t="s">
        <v>185984</v>
      </c>
      <c r="L35955" t="s">
        <v>185994</v>
      </c>
      <c r="M35955" t="s">
        <v>28</v>
      </c>
      <c r="N35955" t="s">
        <v>40</v>
      </c>
      <c r="O35955" t="s">
        <v>17044</v>
      </c>
      <c r="P35955">
        <v>9800000</v>
      </c>
      <c r="Q35955" t="s">
        <v>185995</v>
      </c>
      <c r="R35955" t="s">
        <v>185996</v>
      </c>
      <c r="S35955" t="s">
        <v>185997</v>
      </c>
      <c r="T35955" t="s">
        <v>185998</v>
      </c>
      <c r="U35955" t="s">
        <v>34</v>
      </c>
      <c r="V35955" t="s">
        <v>46</v>
      </c>
      <c r="W35955" t="s">
        <v>158</v>
      </c>
      <c r="X35955" t="s">
        <v>159</v>
      </c>
      <c r="Y35955" t="s">
        <v>9590</v>
      </c>
      <c r="Z35955" t="s">
        <v>170798</v>
      </c>
    </row>
    <row r="35956" spans="11:26" x14ac:dyDescent="0.3">
      <c r="K35956" t="s">
        <v>185984</v>
      </c>
      <c r="L35956" t="s">
        <v>185999</v>
      </c>
      <c r="M35956" t="s">
        <v>52</v>
      </c>
      <c r="O35956" s="1">
        <v>42249</v>
      </c>
      <c r="P35956">
        <v>50000</v>
      </c>
      <c r="Q35956" t="s">
        <v>186000</v>
      </c>
      <c r="R35956" t="s">
        <v>186001</v>
      </c>
      <c r="S35956" t="s">
        <v>186002</v>
      </c>
      <c r="T35956" t="s">
        <v>74</v>
      </c>
      <c r="U35956" t="s">
        <v>1158</v>
      </c>
      <c r="V35956" t="s">
        <v>46</v>
      </c>
      <c r="W35956" t="s">
        <v>195</v>
      </c>
      <c r="X35956" t="s">
        <v>882</v>
      </c>
      <c r="Y35956" t="s">
        <v>57352</v>
      </c>
      <c r="Z35956" s="1">
        <v>34700</v>
      </c>
    </row>
    <row r="35957" spans="11:26" x14ac:dyDescent="0.3">
      <c r="K35957" t="s">
        <v>186003</v>
      </c>
      <c r="L35957" t="s">
        <v>186004</v>
      </c>
      <c r="M35957" t="s">
        <v>28</v>
      </c>
      <c r="O35957" t="s">
        <v>14378</v>
      </c>
      <c r="P35957">
        <v>1512400</v>
      </c>
      <c r="Q35957" t="s">
        <v>186005</v>
      </c>
      <c r="R35957" t="s">
        <v>186006</v>
      </c>
      <c r="S35957" t="s">
        <v>186007</v>
      </c>
      <c r="T35957" t="s">
        <v>85</v>
      </c>
      <c r="U35957" t="s">
        <v>34</v>
      </c>
      <c r="V35957" t="s">
        <v>206</v>
      </c>
      <c r="W35957" t="s">
        <v>207</v>
      </c>
      <c r="X35957" t="s">
        <v>208</v>
      </c>
      <c r="Y35957" t="s">
        <v>208</v>
      </c>
      <c r="Z35957" s="1">
        <v>37622</v>
      </c>
    </row>
    <row r="35958" spans="11:26" x14ac:dyDescent="0.3">
      <c r="K35958" t="s">
        <v>186003</v>
      </c>
      <c r="L35958" t="s">
        <v>186008</v>
      </c>
      <c r="M35958" t="s">
        <v>324</v>
      </c>
      <c r="O35958" s="1">
        <v>41284</v>
      </c>
      <c r="P35958">
        <v>550000</v>
      </c>
      <c r="Q35958" t="s">
        <v>186009</v>
      </c>
      <c r="R35958" t="s">
        <v>186010</v>
      </c>
      <c r="S35958" t="s">
        <v>186011</v>
      </c>
      <c r="T35958" t="s">
        <v>186012</v>
      </c>
      <c r="U35958" t="s">
        <v>34</v>
      </c>
      <c r="V35958" t="s">
        <v>5813</v>
      </c>
      <c r="W35958">
        <v>7</v>
      </c>
      <c r="X35958" t="s">
        <v>5814</v>
      </c>
      <c r="Y35958" t="s">
        <v>5814</v>
      </c>
      <c r="Z35958" s="1">
        <v>40551</v>
      </c>
    </row>
    <row r="35959" spans="11:26" x14ac:dyDescent="0.3">
      <c r="K35959" t="s">
        <v>186003</v>
      </c>
      <c r="L35959" t="s">
        <v>186013</v>
      </c>
      <c r="M35959" t="s">
        <v>52</v>
      </c>
      <c r="O35959" s="1">
        <v>41277</v>
      </c>
      <c r="P35959">
        <v>400000</v>
      </c>
      <c r="Q35959" t="s">
        <v>186014</v>
      </c>
      <c r="R35959" t="s">
        <v>186015</v>
      </c>
      <c r="S35959" t="s">
        <v>186016</v>
      </c>
      <c r="T35959" t="s">
        <v>186017</v>
      </c>
      <c r="U35959" t="s">
        <v>34</v>
      </c>
      <c r="V35959" t="s">
        <v>46</v>
      </c>
      <c r="W35959" t="s">
        <v>717</v>
      </c>
      <c r="X35959" t="s">
        <v>882</v>
      </c>
      <c r="Y35959" t="s">
        <v>2432</v>
      </c>
      <c r="Z35959" s="1">
        <v>39448</v>
      </c>
    </row>
    <row r="35960" spans="11:26" x14ac:dyDescent="0.3">
      <c r="K35960" t="s">
        <v>186003</v>
      </c>
      <c r="L35960" t="s">
        <v>186018</v>
      </c>
      <c r="M35960" t="s">
        <v>28</v>
      </c>
      <c r="N35960" t="s">
        <v>40</v>
      </c>
      <c r="O35960" s="1">
        <v>41645</v>
      </c>
      <c r="P35960">
        <v>5000000</v>
      </c>
      <c r="Q35960" t="s">
        <v>186019</v>
      </c>
      <c r="R35960" t="s">
        <v>186020</v>
      </c>
      <c r="S35960" t="s">
        <v>186021</v>
      </c>
      <c r="T35960" t="s">
        <v>205</v>
      </c>
      <c r="U35960" t="s">
        <v>34</v>
      </c>
      <c r="V35960" t="s">
        <v>1939</v>
      </c>
      <c r="W35960">
        <v>2</v>
      </c>
      <c r="X35960" t="s">
        <v>2997</v>
      </c>
      <c r="Y35960" t="s">
        <v>2998</v>
      </c>
      <c r="Z35960" s="1">
        <v>34335</v>
      </c>
    </row>
    <row r="35961" spans="11:26" x14ac:dyDescent="0.3">
      <c r="K35961" t="s">
        <v>186022</v>
      </c>
      <c r="L35961" t="s">
        <v>186023</v>
      </c>
      <c r="M35961" t="s">
        <v>256</v>
      </c>
      <c r="O35961" t="s">
        <v>6017</v>
      </c>
      <c r="P35961">
        <v>68357</v>
      </c>
      <c r="Q35961" t="s">
        <v>186024</v>
      </c>
      <c r="R35961" t="s">
        <v>186025</v>
      </c>
      <c r="S35961" t="s">
        <v>186026</v>
      </c>
      <c r="U35961" t="s">
        <v>34</v>
      </c>
      <c r="Z35961" t="s">
        <v>58945</v>
      </c>
    </row>
    <row r="35962" spans="11:26" x14ac:dyDescent="0.3">
      <c r="K35962" t="s">
        <v>186027</v>
      </c>
      <c r="L35962" t="s">
        <v>186028</v>
      </c>
      <c r="M35962" t="s">
        <v>28</v>
      </c>
      <c r="O35962" t="s">
        <v>7077</v>
      </c>
      <c r="P35962">
        <v>22022000</v>
      </c>
      <c r="Q35962" t="s">
        <v>186029</v>
      </c>
      <c r="R35962" t="s">
        <v>186030</v>
      </c>
      <c r="S35962" t="s">
        <v>186031</v>
      </c>
      <c r="T35962" t="s">
        <v>95</v>
      </c>
      <c r="U35962" t="s">
        <v>34</v>
      </c>
      <c r="V35962" t="s">
        <v>1922</v>
      </c>
      <c r="W35962">
        <v>7</v>
      </c>
      <c r="X35962" t="s">
        <v>1923</v>
      </c>
      <c r="Y35962" t="s">
        <v>1923</v>
      </c>
      <c r="Z35962" s="1">
        <v>40179</v>
      </c>
    </row>
    <row r="35963" spans="11:26" x14ac:dyDescent="0.3">
      <c r="K35963" t="s">
        <v>186032</v>
      </c>
      <c r="L35963" t="s">
        <v>186033</v>
      </c>
      <c r="M35963" t="s">
        <v>52</v>
      </c>
      <c r="O35963" s="1">
        <v>40980</v>
      </c>
      <c r="Q35963" t="s">
        <v>186034</v>
      </c>
      <c r="R35963" t="s">
        <v>186035</v>
      </c>
      <c r="S35963" t="s">
        <v>186036</v>
      </c>
      <c r="T35963" t="s">
        <v>186037</v>
      </c>
      <c r="U35963" t="s">
        <v>34</v>
      </c>
    </row>
    <row r="35964" spans="11:26" x14ac:dyDescent="0.3">
      <c r="K35964" t="s">
        <v>186038</v>
      </c>
      <c r="L35964" t="s">
        <v>186039</v>
      </c>
      <c r="M35964" t="s">
        <v>28</v>
      </c>
      <c r="O35964" s="1">
        <v>42132</v>
      </c>
      <c r="P35964">
        <v>2800000</v>
      </c>
      <c r="Q35964" t="s">
        <v>186040</v>
      </c>
      <c r="R35964" t="s">
        <v>186041</v>
      </c>
      <c r="S35964" t="s">
        <v>186042</v>
      </c>
      <c r="T35964" t="s">
        <v>167386</v>
      </c>
      <c r="U35964" t="s">
        <v>34</v>
      </c>
      <c r="V35964" t="s">
        <v>669</v>
      </c>
      <c r="W35964">
        <v>4</v>
      </c>
      <c r="X35964" t="s">
        <v>1673</v>
      </c>
      <c r="Y35964" t="s">
        <v>100679</v>
      </c>
    </row>
    <row r="35965" spans="11:26" x14ac:dyDescent="0.3">
      <c r="K35965" t="s">
        <v>186038</v>
      </c>
      <c r="L35965" t="s">
        <v>186043</v>
      </c>
      <c r="M35965" t="s">
        <v>52</v>
      </c>
      <c r="O35965" s="1">
        <v>41313</v>
      </c>
      <c r="P35965">
        <v>1320000</v>
      </c>
      <c r="Q35965" t="s">
        <v>186044</v>
      </c>
      <c r="R35965" t="s">
        <v>186045</v>
      </c>
      <c r="S35965" t="s">
        <v>186046</v>
      </c>
      <c r="T35965" t="s">
        <v>186047</v>
      </c>
      <c r="U35965" t="s">
        <v>345</v>
      </c>
      <c r="V35965" t="s">
        <v>46</v>
      </c>
      <c r="W35965" t="s">
        <v>106</v>
      </c>
      <c r="X35965" t="s">
        <v>107</v>
      </c>
      <c r="Y35965" t="s">
        <v>1681</v>
      </c>
      <c r="Z35965" s="1">
        <v>40909</v>
      </c>
    </row>
    <row r="35966" spans="11:26" x14ac:dyDescent="0.3">
      <c r="K35966" t="s">
        <v>186048</v>
      </c>
      <c r="L35966" t="s">
        <v>186049</v>
      </c>
      <c r="M35966" t="s">
        <v>52</v>
      </c>
      <c r="O35966" t="s">
        <v>9778</v>
      </c>
      <c r="P35966">
        <v>1230000</v>
      </c>
      <c r="Q35966" t="s">
        <v>186050</v>
      </c>
      <c r="R35966" t="s">
        <v>186051</v>
      </c>
      <c r="S35966" t="s">
        <v>186052</v>
      </c>
      <c r="T35966" t="s">
        <v>74</v>
      </c>
      <c r="U35966" t="s">
        <v>34</v>
      </c>
      <c r="V35966" t="s">
        <v>46</v>
      </c>
      <c r="W35966" t="s">
        <v>106</v>
      </c>
      <c r="X35966" t="s">
        <v>7356</v>
      </c>
      <c r="Y35966" t="s">
        <v>69720</v>
      </c>
      <c r="Z35966" s="1">
        <v>37987</v>
      </c>
    </row>
    <row r="35967" spans="11:26" x14ac:dyDescent="0.3">
      <c r="K35967" t="s">
        <v>186053</v>
      </c>
      <c r="L35967" t="s">
        <v>186054</v>
      </c>
      <c r="M35967" t="s">
        <v>52</v>
      </c>
      <c r="O35967" t="s">
        <v>46110</v>
      </c>
      <c r="P35967">
        <v>293000</v>
      </c>
      <c r="Q35967" t="s">
        <v>186055</v>
      </c>
      <c r="R35967" t="s">
        <v>186056</v>
      </c>
      <c r="S35967" t="s">
        <v>186057</v>
      </c>
      <c r="T35967" t="s">
        <v>15066</v>
      </c>
      <c r="U35967" t="s">
        <v>34</v>
      </c>
      <c r="Z35967" t="s">
        <v>91228</v>
      </c>
    </row>
    <row r="35968" spans="11:26" x14ac:dyDescent="0.3">
      <c r="K35968" t="s">
        <v>186053</v>
      </c>
      <c r="L35968" t="s">
        <v>186058</v>
      </c>
      <c r="M35968" t="s">
        <v>3620</v>
      </c>
      <c r="O35968" t="s">
        <v>4086</v>
      </c>
      <c r="P35968">
        <v>350000</v>
      </c>
      <c r="Q35968" t="s">
        <v>186059</v>
      </c>
      <c r="R35968" t="s">
        <v>186060</v>
      </c>
      <c r="S35968" t="s">
        <v>186061</v>
      </c>
      <c r="T35968" t="s">
        <v>186062</v>
      </c>
      <c r="U35968" t="s">
        <v>34</v>
      </c>
      <c r="V35968" t="s">
        <v>1090</v>
      </c>
      <c r="W35968">
        <v>20</v>
      </c>
      <c r="X35968" t="s">
        <v>11487</v>
      </c>
      <c r="Y35968" t="s">
        <v>11487</v>
      </c>
      <c r="Z35968" s="1">
        <v>41589</v>
      </c>
    </row>
    <row r="35969" spans="11:26" x14ac:dyDescent="0.3">
      <c r="K35969" t="s">
        <v>186063</v>
      </c>
      <c r="L35969" t="s">
        <v>186064</v>
      </c>
      <c r="M35969" t="s">
        <v>52</v>
      </c>
      <c r="O35969" t="s">
        <v>28445</v>
      </c>
      <c r="P35969">
        <v>400000</v>
      </c>
      <c r="Q35969" t="s">
        <v>186065</v>
      </c>
      <c r="R35969" t="s">
        <v>186066</v>
      </c>
      <c r="S35969" t="s">
        <v>186067</v>
      </c>
      <c r="T35969" t="s">
        <v>64</v>
      </c>
      <c r="U35969" t="s">
        <v>34</v>
      </c>
      <c r="Z35969" s="1">
        <v>39083</v>
      </c>
    </row>
    <row r="35970" spans="11:26" x14ac:dyDescent="0.3">
      <c r="K35970" t="s">
        <v>186063</v>
      </c>
      <c r="L35970" t="s">
        <v>186068</v>
      </c>
      <c r="M35970" t="s">
        <v>28</v>
      </c>
      <c r="O35970" s="1">
        <v>40190</v>
      </c>
      <c r="P35970">
        <v>1110000</v>
      </c>
      <c r="Q35970" t="s">
        <v>186069</v>
      </c>
      <c r="R35970" t="s">
        <v>186070</v>
      </c>
      <c r="S35970" t="s">
        <v>186071</v>
      </c>
      <c r="T35970" t="s">
        <v>115</v>
      </c>
      <c r="U35970" t="s">
        <v>178</v>
      </c>
      <c r="V35970" t="s">
        <v>46</v>
      </c>
      <c r="W35970" t="s">
        <v>228</v>
      </c>
      <c r="X35970" t="s">
        <v>229</v>
      </c>
      <c r="Y35970" t="s">
        <v>229</v>
      </c>
      <c r="Z35970" s="1">
        <v>39448</v>
      </c>
    </row>
    <row r="35971" spans="11:26" x14ac:dyDescent="0.3">
      <c r="K35971" t="s">
        <v>186063</v>
      </c>
      <c r="L35971" t="s">
        <v>186072</v>
      </c>
      <c r="M35971" t="s">
        <v>28</v>
      </c>
      <c r="N35971" t="s">
        <v>29</v>
      </c>
      <c r="O35971" t="s">
        <v>7111</v>
      </c>
      <c r="P35971">
        <v>10000000</v>
      </c>
      <c r="Q35971" t="s">
        <v>186073</v>
      </c>
      <c r="R35971" t="s">
        <v>186074</v>
      </c>
      <c r="S35971" t="s">
        <v>186075</v>
      </c>
      <c r="T35971" t="s">
        <v>186076</v>
      </c>
      <c r="U35971" t="s">
        <v>34</v>
      </c>
      <c r="Z35971" s="1">
        <v>40544</v>
      </c>
    </row>
    <row r="35972" spans="11:26" x14ac:dyDescent="0.3">
      <c r="K35972" t="s">
        <v>186077</v>
      </c>
      <c r="L35972" t="s">
        <v>186078</v>
      </c>
      <c r="M35972" t="s">
        <v>52</v>
      </c>
      <c r="O35972" s="1">
        <v>40695</v>
      </c>
      <c r="P35972">
        <v>20000</v>
      </c>
      <c r="Q35972" t="s">
        <v>186079</v>
      </c>
      <c r="R35972" t="s">
        <v>186080</v>
      </c>
      <c r="S35972" t="s">
        <v>186081</v>
      </c>
      <c r="T35972" t="s">
        <v>74</v>
      </c>
      <c r="U35972" t="s">
        <v>1158</v>
      </c>
      <c r="V35972" t="s">
        <v>46</v>
      </c>
      <c r="W35972" t="s">
        <v>106</v>
      </c>
      <c r="X35972" t="s">
        <v>92735</v>
      </c>
      <c r="Y35972" t="s">
        <v>92735</v>
      </c>
      <c r="Z35972" s="1">
        <v>36892</v>
      </c>
    </row>
    <row r="35973" spans="11:26" x14ac:dyDescent="0.3">
      <c r="K35973" t="s">
        <v>186082</v>
      </c>
      <c r="L35973" t="s">
        <v>186083</v>
      </c>
      <c r="M35973" t="s">
        <v>91</v>
      </c>
      <c r="O35973" t="s">
        <v>29488</v>
      </c>
      <c r="Q35973" t="s">
        <v>186084</v>
      </c>
      <c r="R35973" t="s">
        <v>186085</v>
      </c>
      <c r="S35973" t="s">
        <v>186086</v>
      </c>
      <c r="T35973" t="s">
        <v>150</v>
      </c>
      <c r="U35973" t="s">
        <v>34</v>
      </c>
      <c r="V35973" t="s">
        <v>46</v>
      </c>
      <c r="W35973" t="s">
        <v>167</v>
      </c>
      <c r="X35973" t="s">
        <v>168</v>
      </c>
      <c r="Y35973" t="s">
        <v>8771</v>
      </c>
      <c r="Z35973" s="1">
        <v>39814</v>
      </c>
    </row>
    <row r="35974" spans="11:26" x14ac:dyDescent="0.3">
      <c r="K35974" t="s">
        <v>186082</v>
      </c>
      <c r="L35974" t="s">
        <v>186087</v>
      </c>
      <c r="M35974" t="s">
        <v>28</v>
      </c>
      <c r="O35974" s="1">
        <v>42010</v>
      </c>
      <c r="P35974">
        <v>110000</v>
      </c>
      <c r="Q35974" t="s">
        <v>186088</v>
      </c>
      <c r="R35974" t="s">
        <v>186089</v>
      </c>
      <c r="S35974" t="s">
        <v>186090</v>
      </c>
      <c r="T35974" t="s">
        <v>56895</v>
      </c>
      <c r="U35974" t="s">
        <v>34</v>
      </c>
      <c r="V35974" t="s">
        <v>46</v>
      </c>
      <c r="W35974" t="s">
        <v>620</v>
      </c>
      <c r="X35974" t="s">
        <v>621</v>
      </c>
      <c r="Y35974" t="s">
        <v>621</v>
      </c>
      <c r="Z35974" s="1">
        <v>41275</v>
      </c>
    </row>
    <row r="35975" spans="11:26" x14ac:dyDescent="0.3">
      <c r="K35975" t="s">
        <v>186082</v>
      </c>
      <c r="L35975" t="s">
        <v>186091</v>
      </c>
      <c r="M35975" t="s">
        <v>28</v>
      </c>
      <c r="N35975" t="s">
        <v>40</v>
      </c>
      <c r="O35975" t="s">
        <v>7516</v>
      </c>
      <c r="P35975">
        <v>1400000</v>
      </c>
      <c r="Q35975" t="s">
        <v>186092</v>
      </c>
      <c r="R35975" t="s">
        <v>186093</v>
      </c>
      <c r="S35975" t="s">
        <v>186094</v>
      </c>
      <c r="T35975" t="s">
        <v>2126</v>
      </c>
      <c r="U35975" t="s">
        <v>34</v>
      </c>
      <c r="V35975" t="s">
        <v>46</v>
      </c>
      <c r="W35975" t="s">
        <v>260</v>
      </c>
      <c r="X35975" t="s">
        <v>402</v>
      </c>
      <c r="Y35975" t="s">
        <v>4567</v>
      </c>
      <c r="Z35975" s="1">
        <v>39448</v>
      </c>
    </row>
    <row r="35976" spans="11:26" x14ac:dyDescent="0.3">
      <c r="K35976" t="s">
        <v>186095</v>
      </c>
      <c r="L35976" t="s">
        <v>186096</v>
      </c>
      <c r="M35976" t="s">
        <v>52</v>
      </c>
      <c r="O35976" s="1">
        <v>41279</v>
      </c>
      <c r="Q35976" t="s">
        <v>186097</v>
      </c>
      <c r="R35976" t="s">
        <v>186098</v>
      </c>
      <c r="S35976" t="s">
        <v>186099</v>
      </c>
      <c r="T35976" t="s">
        <v>186100</v>
      </c>
      <c r="U35976" t="s">
        <v>34</v>
      </c>
      <c r="V35976" t="s">
        <v>46</v>
      </c>
      <c r="W35976" t="s">
        <v>217</v>
      </c>
      <c r="X35976" t="s">
        <v>16815</v>
      </c>
      <c r="Y35976" t="s">
        <v>18407</v>
      </c>
      <c r="Z35976" t="s">
        <v>12990</v>
      </c>
    </row>
    <row r="35977" spans="11:26" x14ac:dyDescent="0.3">
      <c r="K35977" t="s">
        <v>186095</v>
      </c>
      <c r="L35977" t="s">
        <v>186101</v>
      </c>
      <c r="M35977" t="s">
        <v>52</v>
      </c>
      <c r="O35977" s="1">
        <v>41275</v>
      </c>
      <c r="P35977">
        <v>250000</v>
      </c>
      <c r="Q35977" t="s">
        <v>186102</v>
      </c>
      <c r="R35977" t="s">
        <v>186103</v>
      </c>
      <c r="S35977" t="s">
        <v>186104</v>
      </c>
      <c r="T35977" t="s">
        <v>186105</v>
      </c>
      <c r="U35977" t="s">
        <v>34</v>
      </c>
      <c r="V35977" t="s">
        <v>46</v>
      </c>
      <c r="W35977" t="s">
        <v>8198</v>
      </c>
      <c r="X35977" t="s">
        <v>8199</v>
      </c>
      <c r="Y35977" t="s">
        <v>8199</v>
      </c>
      <c r="Z35977" s="1">
        <v>41277</v>
      </c>
    </row>
    <row r="35978" spans="11:26" x14ac:dyDescent="0.3">
      <c r="K35978" t="s">
        <v>186106</v>
      </c>
      <c r="L35978" t="s">
        <v>186107</v>
      </c>
      <c r="M35978" t="s">
        <v>52</v>
      </c>
      <c r="O35978" s="1">
        <v>41644</v>
      </c>
      <c r="Q35978" t="s">
        <v>186108</v>
      </c>
      <c r="R35978" t="s">
        <v>186109</v>
      </c>
      <c r="S35978" t="s">
        <v>186110</v>
      </c>
      <c r="T35978" t="s">
        <v>205</v>
      </c>
      <c r="U35978" t="s">
        <v>34</v>
      </c>
      <c r="V35978" t="s">
        <v>46</v>
      </c>
      <c r="W35978" t="s">
        <v>260</v>
      </c>
      <c r="X35978" t="s">
        <v>402</v>
      </c>
      <c r="Y35978" t="s">
        <v>2945</v>
      </c>
      <c r="Z35978" s="1">
        <v>35796</v>
      </c>
    </row>
    <row r="35979" spans="11:26" x14ac:dyDescent="0.3">
      <c r="K35979" t="s">
        <v>186111</v>
      </c>
      <c r="L35979" t="s">
        <v>186112</v>
      </c>
      <c r="M35979" t="s">
        <v>91</v>
      </c>
      <c r="O35979" t="s">
        <v>4280</v>
      </c>
      <c r="Q35979" t="s">
        <v>186113</v>
      </c>
      <c r="R35979" t="s">
        <v>186114</v>
      </c>
      <c r="S35979" t="s">
        <v>186115</v>
      </c>
      <c r="T35979" t="s">
        <v>27430</v>
      </c>
      <c r="U35979" t="s">
        <v>34</v>
      </c>
      <c r="V35979" t="s">
        <v>46</v>
      </c>
      <c r="W35979" t="s">
        <v>106</v>
      </c>
      <c r="X35979" t="s">
        <v>107</v>
      </c>
      <c r="Y35979" t="s">
        <v>6761</v>
      </c>
      <c r="Z35979" s="1">
        <v>41286</v>
      </c>
    </row>
    <row r="35980" spans="11:26" x14ac:dyDescent="0.3">
      <c r="K35980" t="s">
        <v>186116</v>
      </c>
      <c r="L35980" t="s">
        <v>186117</v>
      </c>
      <c r="M35980" t="s">
        <v>28</v>
      </c>
      <c r="N35980" t="s">
        <v>40</v>
      </c>
      <c r="O35980" s="1">
        <v>40634</v>
      </c>
      <c r="P35980">
        <v>3200000</v>
      </c>
      <c r="Q35980" t="s">
        <v>186118</v>
      </c>
      <c r="R35980" t="s">
        <v>186119</v>
      </c>
      <c r="S35980" t="s">
        <v>186120</v>
      </c>
      <c r="T35980" t="s">
        <v>186121</v>
      </c>
      <c r="U35980" t="s">
        <v>34</v>
      </c>
      <c r="V35980" t="s">
        <v>924</v>
      </c>
      <c r="W35980">
        <v>31</v>
      </c>
      <c r="X35980" t="s">
        <v>72723</v>
      </c>
      <c r="Y35980" t="s">
        <v>72723</v>
      </c>
      <c r="Z35980" s="1">
        <v>40909</v>
      </c>
    </row>
    <row r="35981" spans="11:26" x14ac:dyDescent="0.3">
      <c r="K35981" t="s">
        <v>186116</v>
      </c>
      <c r="L35981" t="s">
        <v>186122</v>
      </c>
      <c r="M35981" t="s">
        <v>52</v>
      </c>
      <c r="O35981" t="s">
        <v>22362</v>
      </c>
      <c r="Q35981" t="s">
        <v>186123</v>
      </c>
      <c r="R35981" t="s">
        <v>186124</v>
      </c>
      <c r="S35981" t="s">
        <v>186125</v>
      </c>
      <c r="T35981" t="s">
        <v>85</v>
      </c>
      <c r="U35981" t="s">
        <v>34</v>
      </c>
      <c r="V35981" t="s">
        <v>3680</v>
      </c>
      <c r="W35981">
        <v>13</v>
      </c>
      <c r="X35981" t="s">
        <v>3681</v>
      </c>
      <c r="Y35981" t="s">
        <v>3681</v>
      </c>
      <c r="Z35981" s="1">
        <v>41275</v>
      </c>
    </row>
    <row r="35982" spans="11:26" x14ac:dyDescent="0.3">
      <c r="K35982" t="s">
        <v>186126</v>
      </c>
      <c r="L35982" t="s">
        <v>186127</v>
      </c>
      <c r="M35982" t="s">
        <v>52</v>
      </c>
      <c r="O35982" t="s">
        <v>12721</v>
      </c>
      <c r="P35982">
        <v>125000</v>
      </c>
      <c r="Q35982" t="s">
        <v>186128</v>
      </c>
      <c r="R35982" t="s">
        <v>186129</v>
      </c>
      <c r="S35982" t="s">
        <v>186130</v>
      </c>
      <c r="T35982" t="s">
        <v>186131</v>
      </c>
      <c r="U35982" t="s">
        <v>34</v>
      </c>
      <c r="V35982" t="s">
        <v>46</v>
      </c>
      <c r="W35982" t="s">
        <v>106</v>
      </c>
      <c r="X35982" t="s">
        <v>107</v>
      </c>
      <c r="Y35982" t="s">
        <v>446</v>
      </c>
      <c r="Z35982" s="1">
        <v>36161</v>
      </c>
    </row>
    <row r="35983" spans="11:26" x14ac:dyDescent="0.3">
      <c r="K35983" t="s">
        <v>186126</v>
      </c>
      <c r="L35983" t="s">
        <v>186132</v>
      </c>
      <c r="M35983" t="s">
        <v>52</v>
      </c>
      <c r="O35983" t="s">
        <v>186133</v>
      </c>
      <c r="P35983">
        <v>125000</v>
      </c>
      <c r="Q35983" t="s">
        <v>186134</v>
      </c>
      <c r="R35983" t="s">
        <v>186135</v>
      </c>
      <c r="S35983" t="s">
        <v>186136</v>
      </c>
      <c r="T35983" t="s">
        <v>186137</v>
      </c>
      <c r="U35983" t="s">
        <v>34</v>
      </c>
      <c r="V35983" t="s">
        <v>46</v>
      </c>
      <c r="W35983" t="s">
        <v>471</v>
      </c>
      <c r="X35983" t="s">
        <v>1482</v>
      </c>
      <c r="Y35983" t="s">
        <v>1483</v>
      </c>
    </row>
    <row r="35984" spans="11:26" x14ac:dyDescent="0.3">
      <c r="K35984" t="s">
        <v>186138</v>
      </c>
      <c r="L35984" t="s">
        <v>186139</v>
      </c>
      <c r="M35984" t="s">
        <v>223</v>
      </c>
      <c r="O35984" s="1">
        <v>41376</v>
      </c>
      <c r="P35984">
        <v>45160</v>
      </c>
      <c r="Q35984" t="s">
        <v>186140</v>
      </c>
      <c r="R35984" t="s">
        <v>186141</v>
      </c>
      <c r="S35984" t="s">
        <v>186142</v>
      </c>
      <c r="T35984" t="s">
        <v>95</v>
      </c>
      <c r="U35984" t="s">
        <v>34</v>
      </c>
      <c r="V35984" t="s">
        <v>46</v>
      </c>
      <c r="W35984" t="s">
        <v>106</v>
      </c>
      <c r="X35984" t="s">
        <v>1650</v>
      </c>
      <c r="Y35984" t="s">
        <v>1651</v>
      </c>
      <c r="Z35984" s="1">
        <v>39083</v>
      </c>
    </row>
    <row r="35985" spans="11:26" x14ac:dyDescent="0.3">
      <c r="K35985" t="s">
        <v>186143</v>
      </c>
      <c r="L35985" t="s">
        <v>186144</v>
      </c>
      <c r="M35985" t="s">
        <v>28</v>
      </c>
      <c r="N35985" t="s">
        <v>40</v>
      </c>
      <c r="O35985" t="s">
        <v>13948</v>
      </c>
      <c r="P35985">
        <v>7200000</v>
      </c>
      <c r="Q35985" t="s">
        <v>186145</v>
      </c>
      <c r="R35985" t="s">
        <v>186146</v>
      </c>
      <c r="S35985" t="s">
        <v>186147</v>
      </c>
      <c r="T35985" t="s">
        <v>85</v>
      </c>
      <c r="U35985" t="s">
        <v>345</v>
      </c>
      <c r="Z35985" s="1">
        <v>38718</v>
      </c>
    </row>
    <row r="35986" spans="11:26" x14ac:dyDescent="0.3">
      <c r="K35986" t="s">
        <v>186143</v>
      </c>
      <c r="L35986" t="s">
        <v>186148</v>
      </c>
      <c r="M35986" t="s">
        <v>52</v>
      </c>
      <c r="O35986" t="s">
        <v>11787</v>
      </c>
      <c r="P35986">
        <v>1750000</v>
      </c>
      <c r="Q35986" t="s">
        <v>186149</v>
      </c>
      <c r="R35986" t="s">
        <v>186150</v>
      </c>
      <c r="T35986" t="s">
        <v>6409</v>
      </c>
      <c r="U35986" t="s">
        <v>34</v>
      </c>
      <c r="V35986" t="s">
        <v>1174</v>
      </c>
      <c r="W35986">
        <v>4</v>
      </c>
      <c r="X35986" t="s">
        <v>21955</v>
      </c>
      <c r="Y35986" t="s">
        <v>46027</v>
      </c>
    </row>
    <row r="35987" spans="11:26" x14ac:dyDescent="0.3">
      <c r="K35987" t="s">
        <v>186143</v>
      </c>
      <c r="L35987" t="s">
        <v>186151</v>
      </c>
      <c r="M35987" t="s">
        <v>28</v>
      </c>
      <c r="O35987" t="s">
        <v>2420</v>
      </c>
      <c r="P35987">
        <v>5300000</v>
      </c>
      <c r="Q35987" t="s">
        <v>186152</v>
      </c>
      <c r="R35987" t="s">
        <v>186153</v>
      </c>
      <c r="S35987" t="s">
        <v>186154</v>
      </c>
      <c r="T35987" t="s">
        <v>2350</v>
      </c>
      <c r="U35987" t="s">
        <v>34</v>
      </c>
      <c r="V35987" t="s">
        <v>46</v>
      </c>
      <c r="W35987" t="s">
        <v>106</v>
      </c>
      <c r="X35987" t="s">
        <v>107</v>
      </c>
      <c r="Y35987" t="s">
        <v>116</v>
      </c>
      <c r="Z35987" s="1">
        <v>41284</v>
      </c>
    </row>
    <row r="35988" spans="11:26" x14ac:dyDescent="0.3">
      <c r="K35988" t="s">
        <v>186155</v>
      </c>
      <c r="L35988" t="s">
        <v>186156</v>
      </c>
      <c r="M35988" t="s">
        <v>52</v>
      </c>
      <c r="O35988" t="s">
        <v>13485</v>
      </c>
      <c r="Q35988" t="s">
        <v>186157</v>
      </c>
      <c r="R35988" t="s">
        <v>186158</v>
      </c>
      <c r="S35988" t="s">
        <v>186159</v>
      </c>
      <c r="T35988" t="s">
        <v>186160</v>
      </c>
      <c r="U35988" t="s">
        <v>34</v>
      </c>
      <c r="V35988" t="s">
        <v>46</v>
      </c>
      <c r="W35988" t="s">
        <v>106</v>
      </c>
      <c r="X35988" t="s">
        <v>107</v>
      </c>
      <c r="Y35988" t="s">
        <v>116</v>
      </c>
      <c r="Z35988" s="1">
        <v>34700</v>
      </c>
    </row>
    <row r="35989" spans="11:26" x14ac:dyDescent="0.3">
      <c r="K35989" t="s">
        <v>186161</v>
      </c>
      <c r="L35989" t="s">
        <v>186162</v>
      </c>
      <c r="M35989" t="s">
        <v>52</v>
      </c>
      <c r="O35989" t="s">
        <v>6223</v>
      </c>
      <c r="Q35989" t="s">
        <v>186163</v>
      </c>
      <c r="R35989" t="s">
        <v>186164</v>
      </c>
      <c r="S35989" t="s">
        <v>186165</v>
      </c>
      <c r="T35989" t="s">
        <v>186166</v>
      </c>
      <c r="U35989" t="s">
        <v>178</v>
      </c>
      <c r="V35989" t="s">
        <v>46</v>
      </c>
      <c r="W35989" t="s">
        <v>106</v>
      </c>
      <c r="X35989" t="s">
        <v>107</v>
      </c>
      <c r="Y35989" t="s">
        <v>116</v>
      </c>
      <c r="Z35989" s="1">
        <v>39092</v>
      </c>
    </row>
    <row r="35990" spans="11:26" x14ac:dyDescent="0.3">
      <c r="K35990" t="s">
        <v>186167</v>
      </c>
      <c r="L35990" t="s">
        <v>186168</v>
      </c>
      <c r="M35990" t="s">
        <v>324</v>
      </c>
      <c r="O35990" s="1">
        <v>42010</v>
      </c>
      <c r="P35990">
        <v>15288</v>
      </c>
      <c r="Q35990" t="s">
        <v>186169</v>
      </c>
      <c r="R35990" t="s">
        <v>186170</v>
      </c>
      <c r="S35990" t="s">
        <v>186171</v>
      </c>
      <c r="U35990" t="s">
        <v>34</v>
      </c>
      <c r="V35990" t="s">
        <v>46</v>
      </c>
      <c r="W35990" t="s">
        <v>133</v>
      </c>
      <c r="X35990" t="s">
        <v>3028</v>
      </c>
      <c r="Y35990" t="s">
        <v>3028</v>
      </c>
    </row>
    <row r="35991" spans="11:26" x14ac:dyDescent="0.3">
      <c r="K35991" t="s">
        <v>186172</v>
      </c>
      <c r="L35991" t="s">
        <v>186173</v>
      </c>
      <c r="M35991" t="s">
        <v>52</v>
      </c>
      <c r="O35991" s="1">
        <v>42013</v>
      </c>
      <c r="P35991">
        <v>45000</v>
      </c>
      <c r="Q35991" t="s">
        <v>186174</v>
      </c>
      <c r="R35991" t="s">
        <v>186175</v>
      </c>
      <c r="S35991" t="s">
        <v>186176</v>
      </c>
      <c r="T35991" t="s">
        <v>186177</v>
      </c>
      <c r="U35991" t="s">
        <v>345</v>
      </c>
      <c r="V35991" t="s">
        <v>768</v>
      </c>
      <c r="W35991">
        <v>48</v>
      </c>
      <c r="X35991" t="s">
        <v>769</v>
      </c>
      <c r="Y35991" t="s">
        <v>769</v>
      </c>
      <c r="Z35991" s="1">
        <v>40818</v>
      </c>
    </row>
    <row r="35992" spans="11:26" x14ac:dyDescent="0.3">
      <c r="K35992" t="s">
        <v>186178</v>
      </c>
      <c r="L35992" t="s">
        <v>186179</v>
      </c>
      <c r="M35992" t="s">
        <v>52</v>
      </c>
      <c r="O35992" t="s">
        <v>1692</v>
      </c>
      <c r="P35992">
        <v>1000000</v>
      </c>
      <c r="Q35992" t="s">
        <v>186180</v>
      </c>
      <c r="R35992" t="s">
        <v>186181</v>
      </c>
      <c r="S35992" t="s">
        <v>186182</v>
      </c>
      <c r="T35992" t="s">
        <v>2570</v>
      </c>
      <c r="U35992" t="s">
        <v>34</v>
      </c>
      <c r="V35992" t="s">
        <v>598</v>
      </c>
      <c r="W35992">
        <v>28</v>
      </c>
      <c r="X35992" t="s">
        <v>9333</v>
      </c>
      <c r="Y35992" t="s">
        <v>9333</v>
      </c>
    </row>
    <row r="35993" spans="11:26" x14ac:dyDescent="0.3">
      <c r="K35993" t="s">
        <v>186178</v>
      </c>
      <c r="L35993" t="s">
        <v>186183</v>
      </c>
      <c r="M35993" t="s">
        <v>28</v>
      </c>
      <c r="N35993" t="s">
        <v>40</v>
      </c>
      <c r="O35993" t="s">
        <v>1735</v>
      </c>
      <c r="P35993">
        <v>4000000</v>
      </c>
      <c r="Q35993" t="s">
        <v>186184</v>
      </c>
      <c r="R35993" t="s">
        <v>186185</v>
      </c>
      <c r="S35993" t="s">
        <v>186186</v>
      </c>
      <c r="T35993" t="s">
        <v>1098</v>
      </c>
      <c r="U35993" t="s">
        <v>34</v>
      </c>
      <c r="V35993" t="s">
        <v>46</v>
      </c>
      <c r="W35993" t="s">
        <v>1731</v>
      </c>
      <c r="X35993" t="s">
        <v>1768</v>
      </c>
      <c r="Y35993" t="s">
        <v>186187</v>
      </c>
    </row>
    <row r="35994" spans="11:26" x14ac:dyDescent="0.3">
      <c r="K35994" t="s">
        <v>186188</v>
      </c>
      <c r="L35994" t="s">
        <v>186189</v>
      </c>
      <c r="M35994" t="s">
        <v>91</v>
      </c>
      <c r="O35994" t="s">
        <v>33592</v>
      </c>
      <c r="Q35994" t="s">
        <v>186190</v>
      </c>
      <c r="R35994" t="s">
        <v>186191</v>
      </c>
      <c r="S35994" t="s">
        <v>186192</v>
      </c>
      <c r="T35994" t="s">
        <v>82978</v>
      </c>
      <c r="U35994" t="s">
        <v>34</v>
      </c>
      <c r="V35994" t="s">
        <v>1922</v>
      </c>
      <c r="W35994">
        <v>23</v>
      </c>
      <c r="X35994" t="s">
        <v>19847</v>
      </c>
      <c r="Y35994" t="s">
        <v>19847</v>
      </c>
      <c r="Z35994" s="1">
        <v>40909</v>
      </c>
    </row>
    <row r="35995" spans="11:26" x14ac:dyDescent="0.3">
      <c r="K35995" t="s">
        <v>186193</v>
      </c>
      <c r="L35995" t="s">
        <v>186194</v>
      </c>
      <c r="M35995" t="s">
        <v>52</v>
      </c>
      <c r="O35995" t="s">
        <v>851</v>
      </c>
      <c r="P35995">
        <v>1000000</v>
      </c>
      <c r="Q35995" t="s">
        <v>186195</v>
      </c>
      <c r="R35995" t="s">
        <v>186196</v>
      </c>
      <c r="S35995" t="s">
        <v>186197</v>
      </c>
      <c r="T35995" t="s">
        <v>186198</v>
      </c>
      <c r="U35995" t="s">
        <v>34</v>
      </c>
      <c r="V35995" t="s">
        <v>1816</v>
      </c>
      <c r="W35995">
        <v>2</v>
      </c>
      <c r="X35995" t="s">
        <v>2981</v>
      </c>
      <c r="Y35995" t="s">
        <v>2981</v>
      </c>
      <c r="Z35995" s="1">
        <v>39204</v>
      </c>
    </row>
    <row r="35996" spans="11:26" x14ac:dyDescent="0.3">
      <c r="K35996" t="s">
        <v>186199</v>
      </c>
      <c r="L35996" t="s">
        <v>186200</v>
      </c>
      <c r="M35996" t="s">
        <v>223</v>
      </c>
      <c r="O35996" s="1">
        <v>42005</v>
      </c>
      <c r="P35996">
        <v>100000</v>
      </c>
      <c r="Q35996" t="s">
        <v>186201</v>
      </c>
      <c r="R35996" t="s">
        <v>186202</v>
      </c>
      <c r="S35996" t="s">
        <v>186203</v>
      </c>
      <c r="T35996" t="s">
        <v>186204</v>
      </c>
      <c r="U35996" t="s">
        <v>34</v>
      </c>
      <c r="Z35996" s="1">
        <v>40544</v>
      </c>
    </row>
    <row r="35997" spans="11:26" x14ac:dyDescent="0.3">
      <c r="K35997" t="s">
        <v>186205</v>
      </c>
      <c r="L35997" t="s">
        <v>186206</v>
      </c>
      <c r="M35997" t="s">
        <v>91</v>
      </c>
      <c r="O35997" s="1">
        <v>41285</v>
      </c>
      <c r="P35997">
        <v>60000</v>
      </c>
      <c r="Q35997" t="s">
        <v>186207</v>
      </c>
      <c r="R35997" t="s">
        <v>186208</v>
      </c>
      <c r="S35997" t="s">
        <v>186209</v>
      </c>
      <c r="T35997" t="s">
        <v>186210</v>
      </c>
      <c r="U35997" t="s">
        <v>34</v>
      </c>
      <c r="V35997" t="s">
        <v>46</v>
      </c>
      <c r="W35997" t="s">
        <v>6707</v>
      </c>
      <c r="X35997" t="s">
        <v>5457</v>
      </c>
      <c r="Y35997" t="s">
        <v>5457</v>
      </c>
      <c r="Z35997" s="1">
        <v>40452</v>
      </c>
    </row>
    <row r="35998" spans="11:26" x14ac:dyDescent="0.3">
      <c r="K35998" t="s">
        <v>186205</v>
      </c>
      <c r="L35998" t="s">
        <v>186211</v>
      </c>
      <c r="M35998" t="s">
        <v>52</v>
      </c>
      <c r="O35998" s="1">
        <v>41647</v>
      </c>
      <c r="P35998">
        <v>173000</v>
      </c>
      <c r="Q35998" t="s">
        <v>186212</v>
      </c>
      <c r="R35998" t="s">
        <v>186213</v>
      </c>
      <c r="S35998" t="s">
        <v>186214</v>
      </c>
      <c r="T35998" t="s">
        <v>186215</v>
      </c>
      <c r="U35998" t="s">
        <v>34</v>
      </c>
      <c r="V35998" t="s">
        <v>46</v>
      </c>
      <c r="W35998" t="s">
        <v>106</v>
      </c>
      <c r="X35998" t="s">
        <v>107</v>
      </c>
      <c r="Y35998" t="s">
        <v>116</v>
      </c>
      <c r="Z35998" s="1">
        <v>41640</v>
      </c>
    </row>
    <row r="35999" spans="11:26" x14ac:dyDescent="0.3">
      <c r="K35999" t="s">
        <v>186205</v>
      </c>
      <c r="L35999" t="s">
        <v>186216</v>
      </c>
      <c r="M35999" t="s">
        <v>223</v>
      </c>
      <c r="O35999" t="s">
        <v>3267</v>
      </c>
      <c r="P35999">
        <v>20000</v>
      </c>
      <c r="Q35999" t="s">
        <v>186217</v>
      </c>
      <c r="R35999" t="s">
        <v>186218</v>
      </c>
      <c r="S35999" t="s">
        <v>186219</v>
      </c>
      <c r="T35999" t="s">
        <v>186220</v>
      </c>
      <c r="U35999" t="s">
        <v>34</v>
      </c>
      <c r="V35999" t="s">
        <v>46</v>
      </c>
      <c r="W35999" t="s">
        <v>195</v>
      </c>
      <c r="X35999" t="s">
        <v>882</v>
      </c>
      <c r="Y35999" t="s">
        <v>7791</v>
      </c>
      <c r="Z35999" s="1">
        <v>41275</v>
      </c>
    </row>
    <row r="36000" spans="11:26" x14ac:dyDescent="0.3">
      <c r="K36000" t="s">
        <v>186221</v>
      </c>
      <c r="L36000" t="s">
        <v>186222</v>
      </c>
      <c r="M36000" t="s">
        <v>52</v>
      </c>
      <c r="O36000" s="1">
        <v>41951</v>
      </c>
      <c r="Q36000" t="s">
        <v>186223</v>
      </c>
      <c r="R36000" t="s">
        <v>186224</v>
      </c>
      <c r="S36000" t="s">
        <v>186225</v>
      </c>
      <c r="T36000" t="s">
        <v>186226</v>
      </c>
      <c r="U36000" t="s">
        <v>34</v>
      </c>
      <c r="V36000" t="s">
        <v>46</v>
      </c>
      <c r="W36000" t="s">
        <v>471</v>
      </c>
      <c r="X36000" t="s">
        <v>1760</v>
      </c>
      <c r="Y36000" t="s">
        <v>1760</v>
      </c>
      <c r="Z36000" s="1">
        <v>40911</v>
      </c>
    </row>
    <row r="36001" spans="11:26" x14ac:dyDescent="0.3">
      <c r="K36001" t="s">
        <v>186227</v>
      </c>
      <c r="L36001" t="s">
        <v>186228</v>
      </c>
      <c r="M36001" t="s">
        <v>52</v>
      </c>
      <c r="O36001" t="s">
        <v>2496</v>
      </c>
      <c r="Q36001" t="s">
        <v>186229</v>
      </c>
      <c r="R36001" t="s">
        <v>186230</v>
      </c>
      <c r="S36001" t="s">
        <v>186231</v>
      </c>
      <c r="T36001" t="s">
        <v>1098</v>
      </c>
      <c r="U36001" t="s">
        <v>34</v>
      </c>
      <c r="V36001" t="s">
        <v>46</v>
      </c>
      <c r="W36001" t="s">
        <v>167</v>
      </c>
      <c r="X36001" t="s">
        <v>1166</v>
      </c>
      <c r="Y36001" t="s">
        <v>160385</v>
      </c>
    </row>
    <row r="36002" spans="11:26" x14ac:dyDescent="0.3">
      <c r="K36002" t="s">
        <v>186232</v>
      </c>
      <c r="L36002" t="s">
        <v>186233</v>
      </c>
      <c r="M36002" t="s">
        <v>52</v>
      </c>
      <c r="O36002" t="s">
        <v>1684</v>
      </c>
      <c r="P36002">
        <v>10000</v>
      </c>
      <c r="Q36002" t="s">
        <v>186234</v>
      </c>
      <c r="R36002" t="s">
        <v>186235</v>
      </c>
      <c r="S36002" t="s">
        <v>186236</v>
      </c>
      <c r="T36002" t="s">
        <v>85</v>
      </c>
      <c r="U36002" t="s">
        <v>345</v>
      </c>
    </row>
    <row r="36003" spans="11:26" x14ac:dyDescent="0.3">
      <c r="K36003" t="s">
        <v>186232</v>
      </c>
      <c r="L36003" t="s">
        <v>186237</v>
      </c>
      <c r="M36003" t="s">
        <v>52</v>
      </c>
      <c r="O36003" s="1">
        <v>42100</v>
      </c>
      <c r="P36003">
        <v>10000</v>
      </c>
      <c r="Q36003" t="s">
        <v>186238</v>
      </c>
      <c r="R36003" t="s">
        <v>186239</v>
      </c>
      <c r="S36003" t="s">
        <v>186240</v>
      </c>
      <c r="T36003" t="s">
        <v>74</v>
      </c>
      <c r="U36003" t="s">
        <v>34</v>
      </c>
      <c r="V36003" t="s">
        <v>1458</v>
      </c>
      <c r="W36003" t="s">
        <v>3707</v>
      </c>
      <c r="X36003" t="s">
        <v>3708</v>
      </c>
      <c r="Y36003" t="s">
        <v>3708</v>
      </c>
      <c r="Z36003" s="1">
        <v>39083</v>
      </c>
    </row>
    <row r="36004" spans="11:26" x14ac:dyDescent="0.3">
      <c r="K36004" t="s">
        <v>186241</v>
      </c>
      <c r="L36004" t="s">
        <v>186242</v>
      </c>
      <c r="M36004" t="s">
        <v>52</v>
      </c>
      <c r="O36004" s="1">
        <v>42012</v>
      </c>
      <c r="P36004">
        <v>12500</v>
      </c>
      <c r="Q36004" t="s">
        <v>186243</v>
      </c>
      <c r="R36004" t="s">
        <v>186244</v>
      </c>
      <c r="S36004" t="s">
        <v>186245</v>
      </c>
      <c r="T36004" t="s">
        <v>186246</v>
      </c>
      <c r="U36004" t="s">
        <v>34</v>
      </c>
      <c r="V36004" t="s">
        <v>125</v>
      </c>
      <c r="W36004">
        <v>12</v>
      </c>
      <c r="X36004" t="s">
        <v>126</v>
      </c>
      <c r="Y36004" t="s">
        <v>126</v>
      </c>
    </row>
    <row r="36005" spans="11:26" x14ac:dyDescent="0.3">
      <c r="K36005" t="s">
        <v>186247</v>
      </c>
      <c r="L36005" t="s">
        <v>186248</v>
      </c>
      <c r="M36005" t="s">
        <v>52</v>
      </c>
      <c r="O36005" s="1">
        <v>40909</v>
      </c>
      <c r="P36005">
        <v>25000</v>
      </c>
      <c r="Q36005" t="s">
        <v>186249</v>
      </c>
      <c r="R36005" t="s">
        <v>186250</v>
      </c>
      <c r="S36005" t="s">
        <v>186251</v>
      </c>
      <c r="T36005" t="s">
        <v>186252</v>
      </c>
      <c r="U36005" t="s">
        <v>178</v>
      </c>
      <c r="V36005" t="s">
        <v>46</v>
      </c>
      <c r="W36005" t="s">
        <v>167</v>
      </c>
      <c r="X36005" t="s">
        <v>168</v>
      </c>
      <c r="Y36005" t="s">
        <v>169</v>
      </c>
    </row>
    <row r="36006" spans="11:26" x14ac:dyDescent="0.3">
      <c r="K36006" t="s">
        <v>186253</v>
      </c>
      <c r="L36006" t="s">
        <v>186254</v>
      </c>
      <c r="M36006" t="s">
        <v>28</v>
      </c>
      <c r="O36006" t="s">
        <v>15417</v>
      </c>
      <c r="Q36006" t="s">
        <v>186255</v>
      </c>
      <c r="R36006" t="s">
        <v>186256</v>
      </c>
      <c r="T36006" t="s">
        <v>95</v>
      </c>
      <c r="U36006" t="s">
        <v>34</v>
      </c>
      <c r="V36006" t="s">
        <v>46</v>
      </c>
      <c r="W36006" t="s">
        <v>260</v>
      </c>
      <c r="X36006" t="s">
        <v>261</v>
      </c>
      <c r="Y36006" t="s">
        <v>66687</v>
      </c>
      <c r="Z36006" s="1">
        <v>39448</v>
      </c>
    </row>
    <row r="36007" spans="11:26" x14ac:dyDescent="0.3">
      <c r="K36007" t="s">
        <v>186257</v>
      </c>
      <c r="L36007" t="s">
        <v>186258</v>
      </c>
      <c r="M36007" t="s">
        <v>52</v>
      </c>
      <c r="O36007" s="1">
        <v>41701</v>
      </c>
      <c r="P36007">
        <v>240000</v>
      </c>
      <c r="Q36007" t="s">
        <v>186259</v>
      </c>
      <c r="R36007" t="s">
        <v>186260</v>
      </c>
      <c r="S36007" t="s">
        <v>186261</v>
      </c>
      <c r="T36007" t="s">
        <v>186262</v>
      </c>
      <c r="U36007" t="s">
        <v>34</v>
      </c>
      <c r="V36007" t="s">
        <v>5813</v>
      </c>
      <c r="W36007">
        <v>7</v>
      </c>
      <c r="X36007" t="s">
        <v>5814</v>
      </c>
      <c r="Y36007" t="s">
        <v>5814</v>
      </c>
      <c r="Z36007" s="1">
        <v>39083</v>
      </c>
    </row>
    <row r="36008" spans="11:26" x14ac:dyDescent="0.3">
      <c r="K36008" t="s">
        <v>186257</v>
      </c>
      <c r="L36008" t="s">
        <v>186263</v>
      </c>
      <c r="M36008" t="s">
        <v>324</v>
      </c>
      <c r="O36008" s="1">
        <v>42039</v>
      </c>
      <c r="P36008">
        <v>270000</v>
      </c>
      <c r="Q36008" t="s">
        <v>186264</v>
      </c>
      <c r="R36008" t="s">
        <v>186265</v>
      </c>
      <c r="S36008" t="s">
        <v>186266</v>
      </c>
      <c r="T36008" t="s">
        <v>186267</v>
      </c>
      <c r="U36008" t="s">
        <v>34</v>
      </c>
      <c r="V36008" t="s">
        <v>206</v>
      </c>
      <c r="W36008" t="s">
        <v>207</v>
      </c>
      <c r="X36008" t="s">
        <v>208</v>
      </c>
      <c r="Y36008" t="s">
        <v>208</v>
      </c>
      <c r="Z36008" s="1">
        <v>40179</v>
      </c>
    </row>
    <row r="36009" spans="11:26" x14ac:dyDescent="0.3">
      <c r="K36009" t="s">
        <v>186268</v>
      </c>
      <c r="L36009" t="s">
        <v>186269</v>
      </c>
      <c r="M36009" t="s">
        <v>28</v>
      </c>
      <c r="O36009" t="s">
        <v>24927</v>
      </c>
      <c r="P36009">
        <v>250000</v>
      </c>
      <c r="Q36009" t="s">
        <v>186270</v>
      </c>
      <c r="R36009" t="s">
        <v>186271</v>
      </c>
      <c r="S36009" t="s">
        <v>186272</v>
      </c>
      <c r="T36009" t="s">
        <v>186273</v>
      </c>
      <c r="U36009" t="s">
        <v>345</v>
      </c>
      <c r="Z36009" s="1">
        <v>41644</v>
      </c>
    </row>
    <row r="36010" spans="11:26" x14ac:dyDescent="0.3">
      <c r="K36010" t="s">
        <v>186274</v>
      </c>
      <c r="L36010" t="s">
        <v>186275</v>
      </c>
      <c r="M36010" t="s">
        <v>190</v>
      </c>
      <c r="O36010" t="s">
        <v>7993</v>
      </c>
      <c r="Q36010" t="s">
        <v>186276</v>
      </c>
      <c r="R36010" t="s">
        <v>186277</v>
      </c>
      <c r="S36010" t="s">
        <v>186278</v>
      </c>
      <c r="T36010" t="s">
        <v>74</v>
      </c>
      <c r="U36010" t="s">
        <v>34</v>
      </c>
      <c r="V36010" t="s">
        <v>46</v>
      </c>
      <c r="W36010" t="s">
        <v>4679</v>
      </c>
      <c r="X36010" t="s">
        <v>36693</v>
      </c>
      <c r="Y36010" t="s">
        <v>18651</v>
      </c>
      <c r="Z36010" s="1">
        <v>40544</v>
      </c>
    </row>
    <row r="36011" spans="11:26" x14ac:dyDescent="0.3">
      <c r="K36011" t="s">
        <v>186279</v>
      </c>
      <c r="L36011" t="s">
        <v>186280</v>
      </c>
      <c r="M36011" t="s">
        <v>52</v>
      </c>
      <c r="O36011" s="1">
        <v>41525</v>
      </c>
      <c r="Q36011" t="s">
        <v>186281</v>
      </c>
      <c r="R36011" t="s">
        <v>186282</v>
      </c>
      <c r="S36011" t="s">
        <v>186283</v>
      </c>
      <c r="T36011" t="s">
        <v>186284</v>
      </c>
      <c r="U36011" t="s">
        <v>34</v>
      </c>
      <c r="V36011" t="s">
        <v>46</v>
      </c>
      <c r="W36011" t="s">
        <v>2265</v>
      </c>
      <c r="X36011" t="s">
        <v>2266</v>
      </c>
      <c r="Y36011" t="s">
        <v>2266</v>
      </c>
      <c r="Z36011" s="1">
        <v>35065</v>
      </c>
    </row>
    <row r="36012" spans="11:26" x14ac:dyDescent="0.3">
      <c r="K36012" t="s">
        <v>186285</v>
      </c>
      <c r="L36012" t="s">
        <v>186286</v>
      </c>
      <c r="M36012" t="s">
        <v>52</v>
      </c>
      <c r="O36012" t="s">
        <v>6867</v>
      </c>
      <c r="Q36012" t="s">
        <v>186287</v>
      </c>
      <c r="R36012" t="s">
        <v>186288</v>
      </c>
      <c r="S36012" t="s">
        <v>186289</v>
      </c>
      <c r="T36012" t="s">
        <v>436</v>
      </c>
      <c r="U36012" t="s">
        <v>178</v>
      </c>
      <c r="V36012" t="s">
        <v>46</v>
      </c>
      <c r="W36012" t="s">
        <v>260</v>
      </c>
      <c r="X36012" t="s">
        <v>402</v>
      </c>
      <c r="Y36012" t="s">
        <v>2945</v>
      </c>
      <c r="Z36012" s="1">
        <v>36161</v>
      </c>
    </row>
    <row r="36013" spans="11:26" x14ac:dyDescent="0.3">
      <c r="K36013" t="s">
        <v>186290</v>
      </c>
      <c r="L36013" t="s">
        <v>186291</v>
      </c>
      <c r="M36013" t="s">
        <v>28</v>
      </c>
      <c r="O36013" t="s">
        <v>23910</v>
      </c>
      <c r="P36013">
        <v>2000000</v>
      </c>
      <c r="Q36013" t="s">
        <v>186292</v>
      </c>
      <c r="R36013" t="s">
        <v>186293</v>
      </c>
      <c r="S36013" t="s">
        <v>186294</v>
      </c>
      <c r="T36013" t="s">
        <v>186295</v>
      </c>
      <c r="U36013" t="s">
        <v>34</v>
      </c>
      <c r="V36013" t="s">
        <v>46</v>
      </c>
      <c r="W36013" t="s">
        <v>106</v>
      </c>
      <c r="X36013" t="s">
        <v>107</v>
      </c>
      <c r="Y36013" t="s">
        <v>116</v>
      </c>
      <c r="Z36013" s="1">
        <v>40183</v>
      </c>
    </row>
    <row r="36014" spans="11:26" x14ac:dyDescent="0.3">
      <c r="K36014" t="s">
        <v>186296</v>
      </c>
      <c r="L36014" t="s">
        <v>186297</v>
      </c>
      <c r="M36014" t="s">
        <v>28</v>
      </c>
      <c r="O36014" t="s">
        <v>25879</v>
      </c>
      <c r="P36014">
        <v>194000000</v>
      </c>
      <c r="Q36014" t="s">
        <v>186298</v>
      </c>
      <c r="R36014" t="s">
        <v>186299</v>
      </c>
      <c r="T36014" t="s">
        <v>8227</v>
      </c>
      <c r="U36014" t="s">
        <v>34</v>
      </c>
      <c r="V36014" t="s">
        <v>46</v>
      </c>
      <c r="W36014" t="s">
        <v>2384</v>
      </c>
      <c r="X36014" t="s">
        <v>2385</v>
      </c>
      <c r="Y36014" t="s">
        <v>2385</v>
      </c>
      <c r="Z36014" s="1">
        <v>41431</v>
      </c>
    </row>
    <row r="36015" spans="11:26" x14ac:dyDescent="0.3">
      <c r="K36015" t="s">
        <v>186300</v>
      </c>
      <c r="L36015" t="s">
        <v>186301</v>
      </c>
      <c r="M36015" t="s">
        <v>52</v>
      </c>
      <c r="O36015" s="1">
        <v>39822</v>
      </c>
      <c r="P36015">
        <v>81191</v>
      </c>
      <c r="Q36015" t="s">
        <v>186302</v>
      </c>
      <c r="R36015" t="s">
        <v>186303</v>
      </c>
      <c r="S36015" t="s">
        <v>186304</v>
      </c>
      <c r="T36015" t="s">
        <v>64491</v>
      </c>
      <c r="U36015" t="s">
        <v>34</v>
      </c>
      <c r="V36015" t="s">
        <v>46</v>
      </c>
      <c r="W36015" t="s">
        <v>106</v>
      </c>
      <c r="X36015" t="s">
        <v>107</v>
      </c>
      <c r="Y36015" t="s">
        <v>116</v>
      </c>
      <c r="Z36015" s="1">
        <v>40554</v>
      </c>
    </row>
    <row r="36016" spans="11:26" x14ac:dyDescent="0.3">
      <c r="K36016" t="s">
        <v>186305</v>
      </c>
      <c r="L36016" t="s">
        <v>186306</v>
      </c>
      <c r="M36016" t="s">
        <v>52</v>
      </c>
      <c r="O36016" t="s">
        <v>12634</v>
      </c>
      <c r="P36016">
        <v>300000</v>
      </c>
      <c r="Q36016" t="s">
        <v>186307</v>
      </c>
      <c r="R36016" t="s">
        <v>186308</v>
      </c>
      <c r="S36016" t="s">
        <v>186309</v>
      </c>
      <c r="T36016" t="s">
        <v>186310</v>
      </c>
      <c r="U36016" t="s">
        <v>34</v>
      </c>
      <c r="V36016" t="s">
        <v>46</v>
      </c>
      <c r="W36016" t="s">
        <v>106</v>
      </c>
      <c r="X36016" t="s">
        <v>107</v>
      </c>
      <c r="Y36016" t="s">
        <v>1882</v>
      </c>
      <c r="Z36016" s="1">
        <v>40551</v>
      </c>
    </row>
    <row r="36017" spans="11:26" x14ac:dyDescent="0.3">
      <c r="K36017" t="s">
        <v>186311</v>
      </c>
      <c r="L36017" t="s">
        <v>186312</v>
      </c>
      <c r="M36017" t="s">
        <v>52</v>
      </c>
      <c r="O36017" t="s">
        <v>24430</v>
      </c>
      <c r="Q36017" t="s">
        <v>186313</v>
      </c>
      <c r="R36017" t="s">
        <v>186314</v>
      </c>
      <c r="S36017" t="s">
        <v>186315</v>
      </c>
      <c r="T36017" t="s">
        <v>105919</v>
      </c>
      <c r="U36017" t="s">
        <v>178</v>
      </c>
      <c r="V36017" t="s">
        <v>206</v>
      </c>
      <c r="W36017" t="s">
        <v>207</v>
      </c>
      <c r="X36017" t="s">
        <v>208</v>
      </c>
      <c r="Y36017" t="s">
        <v>208</v>
      </c>
      <c r="Z36017" s="1">
        <v>40911</v>
      </c>
    </row>
    <row r="36018" spans="11:26" x14ac:dyDescent="0.3">
      <c r="K36018" t="s">
        <v>186316</v>
      </c>
      <c r="L36018" t="s">
        <v>186317</v>
      </c>
      <c r="M36018" t="s">
        <v>28</v>
      </c>
      <c r="O36018" s="1">
        <v>40179</v>
      </c>
      <c r="Q36018" t="s">
        <v>186318</v>
      </c>
      <c r="R36018" t="s">
        <v>186319</v>
      </c>
      <c r="S36018" t="s">
        <v>186320</v>
      </c>
      <c r="T36018" t="s">
        <v>115</v>
      </c>
      <c r="U36018" t="s">
        <v>345</v>
      </c>
      <c r="V36018" t="s">
        <v>46</v>
      </c>
      <c r="W36018" t="s">
        <v>106</v>
      </c>
      <c r="X36018" t="s">
        <v>107</v>
      </c>
      <c r="Y36018" t="s">
        <v>446</v>
      </c>
      <c r="Z36018" s="1">
        <v>40544</v>
      </c>
    </row>
    <row r="36019" spans="11:26" x14ac:dyDescent="0.3">
      <c r="K36019" t="s">
        <v>186316</v>
      </c>
      <c r="L36019" t="s">
        <v>186321</v>
      </c>
      <c r="M36019" t="s">
        <v>28</v>
      </c>
      <c r="N36019" t="s">
        <v>40</v>
      </c>
      <c r="O36019" t="s">
        <v>52565</v>
      </c>
      <c r="P36019">
        <v>3500000</v>
      </c>
      <c r="Q36019" t="s">
        <v>186322</v>
      </c>
      <c r="R36019" t="s">
        <v>186323</v>
      </c>
      <c r="S36019" t="s">
        <v>186324</v>
      </c>
      <c r="T36019" t="s">
        <v>186325</v>
      </c>
      <c r="U36019" t="s">
        <v>34</v>
      </c>
      <c r="V36019" t="s">
        <v>46</v>
      </c>
      <c r="W36019" t="s">
        <v>2265</v>
      </c>
      <c r="X36019" t="s">
        <v>2266</v>
      </c>
      <c r="Y36019" t="s">
        <v>30172</v>
      </c>
      <c r="Z36019" t="s">
        <v>1564</v>
      </c>
    </row>
    <row r="36020" spans="11:26" x14ac:dyDescent="0.3">
      <c r="K36020" t="s">
        <v>186316</v>
      </c>
      <c r="L36020" t="s">
        <v>186326</v>
      </c>
      <c r="M36020" t="s">
        <v>28</v>
      </c>
      <c r="O36020" s="1">
        <v>40184</v>
      </c>
      <c r="P36020">
        <v>1500000</v>
      </c>
      <c r="Q36020" t="s">
        <v>186327</v>
      </c>
      <c r="R36020" t="s">
        <v>186328</v>
      </c>
      <c r="S36020" t="s">
        <v>186329</v>
      </c>
      <c r="T36020" t="s">
        <v>186330</v>
      </c>
      <c r="U36020" t="s">
        <v>34</v>
      </c>
      <c r="V36020" t="s">
        <v>46</v>
      </c>
      <c r="W36020" t="s">
        <v>228</v>
      </c>
      <c r="X36020" t="s">
        <v>229</v>
      </c>
      <c r="Y36020" t="s">
        <v>229</v>
      </c>
      <c r="Z36020" s="1">
        <v>39448</v>
      </c>
    </row>
    <row r="36021" spans="11:26" x14ac:dyDescent="0.3">
      <c r="K36021" t="s">
        <v>186331</v>
      </c>
      <c r="L36021" t="s">
        <v>186332</v>
      </c>
      <c r="M36021" t="s">
        <v>233</v>
      </c>
      <c r="O36021" t="s">
        <v>795</v>
      </c>
      <c r="P36021">
        <v>10000000</v>
      </c>
      <c r="Q36021" t="s">
        <v>186333</v>
      </c>
      <c r="R36021" t="s">
        <v>186334</v>
      </c>
      <c r="S36021" t="s">
        <v>186335</v>
      </c>
      <c r="T36021" t="s">
        <v>186336</v>
      </c>
      <c r="U36021" t="s">
        <v>345</v>
      </c>
      <c r="V36021" t="s">
        <v>46</v>
      </c>
      <c r="W36021" t="s">
        <v>106</v>
      </c>
      <c r="X36021" t="s">
        <v>107</v>
      </c>
      <c r="Y36021" t="s">
        <v>116</v>
      </c>
      <c r="Z36021" s="1">
        <v>40550</v>
      </c>
    </row>
    <row r="36022" spans="11:26" x14ac:dyDescent="0.3">
      <c r="K36022" t="s">
        <v>186331</v>
      </c>
      <c r="L36022" t="s">
        <v>186337</v>
      </c>
      <c r="M36022" t="s">
        <v>91</v>
      </c>
      <c r="O36022" t="s">
        <v>14426</v>
      </c>
      <c r="Q36022" t="s">
        <v>186338</v>
      </c>
      <c r="R36022" t="s">
        <v>186339</v>
      </c>
      <c r="S36022" t="s">
        <v>186340</v>
      </c>
      <c r="T36022" t="s">
        <v>186341</v>
      </c>
      <c r="U36022" t="s">
        <v>34</v>
      </c>
      <c r="V36022" t="s">
        <v>46</v>
      </c>
      <c r="W36022" t="s">
        <v>75</v>
      </c>
      <c r="X36022" t="s">
        <v>464</v>
      </c>
      <c r="Y36022" t="s">
        <v>464</v>
      </c>
      <c r="Z36022" s="1">
        <v>39821</v>
      </c>
    </row>
    <row r="36023" spans="11:26" x14ac:dyDescent="0.3">
      <c r="K36023" t="s">
        <v>186331</v>
      </c>
      <c r="L36023" t="s">
        <v>186342</v>
      </c>
      <c r="M36023" t="s">
        <v>1836</v>
      </c>
      <c r="O36023" t="s">
        <v>6510</v>
      </c>
      <c r="P36023">
        <v>21040488</v>
      </c>
      <c r="Q36023" t="s">
        <v>186343</v>
      </c>
      <c r="R36023" t="s">
        <v>186344</v>
      </c>
      <c r="S36023" t="s">
        <v>186345</v>
      </c>
      <c r="T36023" t="s">
        <v>64</v>
      </c>
      <c r="U36023" t="s">
        <v>345</v>
      </c>
      <c r="V36023" t="s">
        <v>46</v>
      </c>
      <c r="W36023" t="s">
        <v>106</v>
      </c>
      <c r="X36023" t="s">
        <v>107</v>
      </c>
      <c r="Y36023" t="s">
        <v>1882</v>
      </c>
      <c r="Z36023" s="1">
        <v>38353</v>
      </c>
    </row>
    <row r="36024" spans="11:26" x14ac:dyDescent="0.3">
      <c r="K36024" t="s">
        <v>186331</v>
      </c>
      <c r="L36024" t="s">
        <v>186346</v>
      </c>
      <c r="M36024" t="s">
        <v>1836</v>
      </c>
      <c r="O36024" t="s">
        <v>24368</v>
      </c>
      <c r="P36024">
        <v>62000000</v>
      </c>
      <c r="Q36024" t="s">
        <v>186347</v>
      </c>
      <c r="R36024" t="s">
        <v>186348</v>
      </c>
      <c r="S36024" t="s">
        <v>186349</v>
      </c>
      <c r="T36024" t="s">
        <v>74</v>
      </c>
      <c r="U36024" t="s">
        <v>34</v>
      </c>
      <c r="V36024" t="s">
        <v>65</v>
      </c>
      <c r="W36024">
        <v>23</v>
      </c>
      <c r="X36024" t="s">
        <v>297</v>
      </c>
      <c r="Y36024" t="s">
        <v>297</v>
      </c>
      <c r="Z36024" s="1">
        <v>37622</v>
      </c>
    </row>
    <row r="36025" spans="11:26" x14ac:dyDescent="0.3">
      <c r="K36025" t="s">
        <v>186331</v>
      </c>
      <c r="L36025" t="s">
        <v>186350</v>
      </c>
      <c r="M36025" t="s">
        <v>28</v>
      </c>
      <c r="O36025" t="s">
        <v>10027</v>
      </c>
      <c r="P36025">
        <v>7499999</v>
      </c>
      <c r="Q36025" t="s">
        <v>186351</v>
      </c>
      <c r="R36025" t="s">
        <v>186352</v>
      </c>
      <c r="S36025" t="s">
        <v>186353</v>
      </c>
      <c r="T36025" t="s">
        <v>186354</v>
      </c>
      <c r="U36025" t="s">
        <v>34</v>
      </c>
      <c r="V36025" t="s">
        <v>46</v>
      </c>
      <c r="W36025" t="s">
        <v>167</v>
      </c>
      <c r="X36025" t="s">
        <v>168</v>
      </c>
      <c r="Y36025" t="s">
        <v>169</v>
      </c>
      <c r="Z36025" s="1">
        <v>40909</v>
      </c>
    </row>
    <row r="36026" spans="11:26" x14ac:dyDescent="0.3">
      <c r="K36026" t="s">
        <v>186331</v>
      </c>
      <c r="L36026" t="s">
        <v>186355</v>
      </c>
      <c r="M36026" t="s">
        <v>28</v>
      </c>
      <c r="O36026" s="1">
        <v>38566</v>
      </c>
      <c r="P36026">
        <v>45000000</v>
      </c>
      <c r="Q36026" t="s">
        <v>186356</v>
      </c>
      <c r="R36026" t="s">
        <v>186357</v>
      </c>
      <c r="S36026" t="s">
        <v>186358</v>
      </c>
      <c r="T36026" t="s">
        <v>186359</v>
      </c>
      <c r="U36026" t="s">
        <v>34</v>
      </c>
      <c r="V36026" t="s">
        <v>46</v>
      </c>
      <c r="W36026" t="s">
        <v>471</v>
      </c>
      <c r="X36026" t="s">
        <v>1482</v>
      </c>
      <c r="Y36026" t="s">
        <v>5172</v>
      </c>
      <c r="Z36026" s="1">
        <v>40909</v>
      </c>
    </row>
    <row r="36027" spans="11:26" x14ac:dyDescent="0.3">
      <c r="K36027" t="s">
        <v>186360</v>
      </c>
      <c r="L36027" t="s">
        <v>186361</v>
      </c>
      <c r="M36027" t="s">
        <v>28</v>
      </c>
      <c r="N36027" t="s">
        <v>40</v>
      </c>
      <c r="O36027" t="s">
        <v>20987</v>
      </c>
      <c r="Q36027" t="s">
        <v>186362</v>
      </c>
      <c r="R36027" t="s">
        <v>186363</v>
      </c>
      <c r="S36027" t="s">
        <v>186364</v>
      </c>
      <c r="T36027" t="s">
        <v>470</v>
      </c>
      <c r="U36027" t="s">
        <v>34</v>
      </c>
      <c r="V36027" t="s">
        <v>125</v>
      </c>
      <c r="W36027">
        <v>12</v>
      </c>
      <c r="X36027" t="s">
        <v>126</v>
      </c>
      <c r="Y36027" t="s">
        <v>126</v>
      </c>
    </row>
    <row r="36028" spans="11:26" x14ac:dyDescent="0.3">
      <c r="K36028" t="s">
        <v>186365</v>
      </c>
      <c r="L36028" t="s">
        <v>186366</v>
      </c>
      <c r="M36028" t="s">
        <v>28</v>
      </c>
      <c r="O36028" s="1">
        <v>39668</v>
      </c>
      <c r="P36028">
        <v>300000</v>
      </c>
      <c r="Q36028" t="s">
        <v>186367</v>
      </c>
      <c r="R36028" t="s">
        <v>186368</v>
      </c>
      <c r="S36028" t="s">
        <v>186369</v>
      </c>
      <c r="T36028" t="s">
        <v>186370</v>
      </c>
      <c r="U36028" t="s">
        <v>34</v>
      </c>
      <c r="V36028" t="s">
        <v>46</v>
      </c>
      <c r="W36028" t="s">
        <v>260</v>
      </c>
      <c r="X36028" t="s">
        <v>402</v>
      </c>
      <c r="Y36028" t="s">
        <v>536</v>
      </c>
      <c r="Z36028" s="1">
        <v>40179</v>
      </c>
    </row>
    <row r="36029" spans="11:26" x14ac:dyDescent="0.3">
      <c r="K36029" t="s">
        <v>186371</v>
      </c>
      <c r="L36029" t="s">
        <v>186372</v>
      </c>
      <c r="M36029" t="s">
        <v>28</v>
      </c>
      <c r="O36029" t="s">
        <v>119215</v>
      </c>
      <c r="P36029">
        <v>7100000</v>
      </c>
      <c r="Q36029" t="s">
        <v>186373</v>
      </c>
      <c r="R36029" t="s">
        <v>186374</v>
      </c>
      <c r="U36029" t="s">
        <v>345</v>
      </c>
    </row>
    <row r="36030" spans="11:26" x14ac:dyDescent="0.3">
      <c r="K36030" t="s">
        <v>186371</v>
      </c>
      <c r="L36030" t="s">
        <v>186375</v>
      </c>
      <c r="M36030" t="s">
        <v>28</v>
      </c>
      <c r="O36030" t="s">
        <v>51224</v>
      </c>
      <c r="P36030">
        <v>2000000</v>
      </c>
      <c r="Q36030" t="s">
        <v>186376</v>
      </c>
      <c r="R36030" t="s">
        <v>186377</v>
      </c>
      <c r="S36030" t="s">
        <v>186378</v>
      </c>
      <c r="T36030" t="s">
        <v>95</v>
      </c>
      <c r="U36030" t="s">
        <v>34</v>
      </c>
      <c r="V36030" t="s">
        <v>46</v>
      </c>
      <c r="W36030" t="s">
        <v>260</v>
      </c>
      <c r="X36030" t="s">
        <v>402</v>
      </c>
      <c r="Y36030" t="s">
        <v>2945</v>
      </c>
      <c r="Z36030" s="1">
        <v>36161</v>
      </c>
    </row>
    <row r="36031" spans="11:26" x14ac:dyDescent="0.3">
      <c r="K36031" t="s">
        <v>186371</v>
      </c>
      <c r="L36031" t="s">
        <v>186379</v>
      </c>
      <c r="M36031" t="s">
        <v>28</v>
      </c>
      <c r="O36031" t="s">
        <v>27974</v>
      </c>
      <c r="P36031">
        <v>4122860</v>
      </c>
      <c r="Q36031" t="s">
        <v>186380</v>
      </c>
      <c r="R36031" t="s">
        <v>186381</v>
      </c>
      <c r="S36031" t="s">
        <v>186382</v>
      </c>
      <c r="T36031" t="s">
        <v>2570</v>
      </c>
      <c r="U36031" t="s">
        <v>34</v>
      </c>
      <c r="V36031" t="s">
        <v>1174</v>
      </c>
      <c r="W36031">
        <v>5</v>
      </c>
      <c r="X36031" t="s">
        <v>1175</v>
      </c>
      <c r="Y36031" t="s">
        <v>1175</v>
      </c>
      <c r="Z36031" s="1">
        <v>41640</v>
      </c>
    </row>
    <row r="36032" spans="11:26" x14ac:dyDescent="0.3">
      <c r="K36032" t="s">
        <v>186371</v>
      </c>
      <c r="L36032" t="s">
        <v>186383</v>
      </c>
      <c r="M36032" t="s">
        <v>28</v>
      </c>
      <c r="N36032" t="s">
        <v>493</v>
      </c>
      <c r="O36032" s="1">
        <v>37904</v>
      </c>
      <c r="P36032">
        <v>4500000</v>
      </c>
      <c r="Q36032" t="s">
        <v>186384</v>
      </c>
      <c r="R36032" t="s">
        <v>186385</v>
      </c>
      <c r="S36032" t="s">
        <v>186386</v>
      </c>
      <c r="T36032" t="s">
        <v>186387</v>
      </c>
      <c r="U36032" t="s">
        <v>1158</v>
      </c>
      <c r="V36032" t="s">
        <v>46</v>
      </c>
      <c r="W36032" t="s">
        <v>260</v>
      </c>
      <c r="X36032" t="s">
        <v>402</v>
      </c>
      <c r="Y36032" t="s">
        <v>536</v>
      </c>
      <c r="Z36032" s="1">
        <v>39083</v>
      </c>
    </row>
    <row r="36033" spans="11:26" x14ac:dyDescent="0.3">
      <c r="K36033" t="s">
        <v>186388</v>
      </c>
      <c r="L36033" t="s">
        <v>186389</v>
      </c>
      <c r="M36033" t="s">
        <v>28</v>
      </c>
      <c r="O36033" t="s">
        <v>35019</v>
      </c>
      <c r="P36033">
        <v>12000000</v>
      </c>
      <c r="Q36033" t="s">
        <v>186390</v>
      </c>
      <c r="R36033" t="s">
        <v>186391</v>
      </c>
      <c r="S36033" t="s">
        <v>186392</v>
      </c>
      <c r="T36033" t="s">
        <v>11849</v>
      </c>
      <c r="U36033" t="s">
        <v>34</v>
      </c>
      <c r="V36033" t="s">
        <v>46</v>
      </c>
      <c r="W36033" t="s">
        <v>106</v>
      </c>
      <c r="X36033" t="s">
        <v>107</v>
      </c>
      <c r="Y36033" t="s">
        <v>179</v>
      </c>
      <c r="Z36033" s="1">
        <v>39448</v>
      </c>
    </row>
    <row r="36034" spans="11:26" x14ac:dyDescent="0.3">
      <c r="K36034" t="s">
        <v>186388</v>
      </c>
      <c r="L36034" t="s">
        <v>186393</v>
      </c>
      <c r="M36034" t="s">
        <v>256</v>
      </c>
      <c r="O36034" t="s">
        <v>59350</v>
      </c>
      <c r="P36034">
        <v>12500000</v>
      </c>
      <c r="Q36034" t="s">
        <v>186394</v>
      </c>
      <c r="R36034" t="s">
        <v>186395</v>
      </c>
      <c r="S36034" t="s">
        <v>186396</v>
      </c>
      <c r="T36034" t="s">
        <v>74</v>
      </c>
      <c r="U36034" t="s">
        <v>345</v>
      </c>
      <c r="V36034" t="s">
        <v>46</v>
      </c>
      <c r="W36034" t="s">
        <v>228</v>
      </c>
      <c r="X36034" t="s">
        <v>229</v>
      </c>
      <c r="Y36034" t="s">
        <v>732</v>
      </c>
      <c r="Z36034" s="1">
        <v>40544</v>
      </c>
    </row>
    <row r="36035" spans="11:26" x14ac:dyDescent="0.3">
      <c r="K36035" t="s">
        <v>186388</v>
      </c>
      <c r="L36035" t="s">
        <v>186397</v>
      </c>
      <c r="M36035" t="s">
        <v>28</v>
      </c>
      <c r="N36035" t="s">
        <v>493</v>
      </c>
      <c r="O36035" t="s">
        <v>5587</v>
      </c>
      <c r="P36035">
        <v>8600000</v>
      </c>
      <c r="Q36035" t="s">
        <v>186398</v>
      </c>
      <c r="R36035" t="s">
        <v>186399</v>
      </c>
      <c r="S36035" t="s">
        <v>186400</v>
      </c>
      <c r="T36035" t="s">
        <v>9325</v>
      </c>
      <c r="U36035" t="s">
        <v>34</v>
      </c>
      <c r="V36035" t="s">
        <v>454</v>
      </c>
      <c r="W36035">
        <v>17</v>
      </c>
      <c r="X36035" t="s">
        <v>186401</v>
      </c>
      <c r="Y36035" t="s">
        <v>186401</v>
      </c>
      <c r="Z36035" s="1">
        <v>40179</v>
      </c>
    </row>
    <row r="36036" spans="11:26" x14ac:dyDescent="0.3">
      <c r="K36036" t="s">
        <v>186388</v>
      </c>
      <c r="L36036" t="s">
        <v>186402</v>
      </c>
      <c r="M36036" t="s">
        <v>28</v>
      </c>
      <c r="N36036" t="s">
        <v>40</v>
      </c>
      <c r="O36036" t="s">
        <v>186403</v>
      </c>
      <c r="P36036">
        <v>5000000</v>
      </c>
      <c r="Q36036" t="s">
        <v>186404</v>
      </c>
      <c r="R36036" t="s">
        <v>186405</v>
      </c>
      <c r="S36036" t="s">
        <v>186406</v>
      </c>
      <c r="T36036" t="s">
        <v>186407</v>
      </c>
      <c r="U36036" t="s">
        <v>34</v>
      </c>
      <c r="V36036" t="s">
        <v>46</v>
      </c>
      <c r="W36036" t="s">
        <v>106</v>
      </c>
      <c r="X36036" t="s">
        <v>107</v>
      </c>
      <c r="Y36036" t="s">
        <v>116</v>
      </c>
    </row>
    <row r="36037" spans="11:26" x14ac:dyDescent="0.3">
      <c r="K36037" t="s">
        <v>186388</v>
      </c>
      <c r="L36037" t="s">
        <v>186408</v>
      </c>
      <c r="M36037" t="s">
        <v>256</v>
      </c>
      <c r="O36037" s="1">
        <v>41915</v>
      </c>
      <c r="P36037">
        <v>30000000</v>
      </c>
      <c r="Q36037" t="s">
        <v>186409</v>
      </c>
      <c r="R36037" t="s">
        <v>186410</v>
      </c>
      <c r="S36037" t="s">
        <v>186411</v>
      </c>
      <c r="T36037" t="s">
        <v>74</v>
      </c>
      <c r="U36037" t="s">
        <v>34</v>
      </c>
      <c r="V36037" t="s">
        <v>96</v>
      </c>
      <c r="W36037" t="s">
        <v>97</v>
      </c>
      <c r="X36037" t="s">
        <v>98</v>
      </c>
      <c r="Y36037" t="s">
        <v>98</v>
      </c>
      <c r="Z36037" s="1">
        <v>39448</v>
      </c>
    </row>
    <row r="36038" spans="11:26" x14ac:dyDescent="0.3">
      <c r="K36038" t="s">
        <v>186388</v>
      </c>
      <c r="L36038" t="s">
        <v>186412</v>
      </c>
      <c r="M36038" t="s">
        <v>28</v>
      </c>
      <c r="O36038" t="s">
        <v>24561</v>
      </c>
      <c r="P36038">
        <v>12000000</v>
      </c>
      <c r="Q36038" t="s">
        <v>186413</v>
      </c>
      <c r="R36038" t="s">
        <v>186414</v>
      </c>
      <c r="S36038" t="s">
        <v>186415</v>
      </c>
      <c r="T36038" t="s">
        <v>105</v>
      </c>
      <c r="U36038" t="s">
        <v>34</v>
      </c>
      <c r="V36038" t="s">
        <v>46</v>
      </c>
      <c r="W36038" t="s">
        <v>228</v>
      </c>
      <c r="X36038" t="s">
        <v>229</v>
      </c>
      <c r="Y36038" t="s">
        <v>784</v>
      </c>
      <c r="Z36038" s="1">
        <v>40544</v>
      </c>
    </row>
    <row r="36039" spans="11:26" x14ac:dyDescent="0.3">
      <c r="K36039" t="s">
        <v>186388</v>
      </c>
      <c r="L36039" t="s">
        <v>186416</v>
      </c>
      <c r="M36039" t="s">
        <v>28</v>
      </c>
      <c r="N36039" t="s">
        <v>29</v>
      </c>
      <c r="O36039" t="s">
        <v>40204</v>
      </c>
      <c r="P36039">
        <v>12000000</v>
      </c>
      <c r="Q36039" t="s">
        <v>186417</v>
      </c>
      <c r="R36039" t="s">
        <v>186418</v>
      </c>
      <c r="S36039" t="s">
        <v>186419</v>
      </c>
      <c r="T36039" t="s">
        <v>186420</v>
      </c>
      <c r="U36039" t="s">
        <v>34</v>
      </c>
      <c r="V36039" t="s">
        <v>46</v>
      </c>
      <c r="W36039" t="s">
        <v>106</v>
      </c>
      <c r="X36039" t="s">
        <v>107</v>
      </c>
      <c r="Y36039" t="s">
        <v>116</v>
      </c>
      <c r="Z36039" s="1">
        <v>41557</v>
      </c>
    </row>
    <row r="36040" spans="11:26" x14ac:dyDescent="0.3">
      <c r="K36040" t="s">
        <v>186388</v>
      </c>
      <c r="L36040" t="s">
        <v>186421</v>
      </c>
      <c r="M36040" t="s">
        <v>28</v>
      </c>
      <c r="N36040" t="s">
        <v>1189</v>
      </c>
      <c r="O36040" t="s">
        <v>59350</v>
      </c>
      <c r="P36040">
        <v>22000000</v>
      </c>
      <c r="Q36040" t="s">
        <v>186422</v>
      </c>
      <c r="R36040" t="s">
        <v>186423</v>
      </c>
      <c r="S36040" t="s">
        <v>186424</v>
      </c>
      <c r="T36040" t="s">
        <v>6</v>
      </c>
      <c r="U36040" t="s">
        <v>34</v>
      </c>
      <c r="V36040" t="s">
        <v>65</v>
      </c>
      <c r="W36040">
        <v>23</v>
      </c>
      <c r="X36040" t="s">
        <v>297</v>
      </c>
      <c r="Y36040" t="s">
        <v>297</v>
      </c>
    </row>
    <row r="36041" spans="11:26" x14ac:dyDescent="0.3">
      <c r="K36041" t="s">
        <v>186425</v>
      </c>
      <c r="L36041" t="s">
        <v>186426</v>
      </c>
      <c r="M36041" t="s">
        <v>28</v>
      </c>
      <c r="O36041" s="1">
        <v>40402</v>
      </c>
      <c r="P36041">
        <v>7596725</v>
      </c>
      <c r="Q36041" t="s">
        <v>186427</v>
      </c>
      <c r="R36041" t="s">
        <v>186428</v>
      </c>
      <c r="S36041" t="s">
        <v>186429</v>
      </c>
      <c r="T36041" t="s">
        <v>74</v>
      </c>
      <c r="U36041" t="s">
        <v>34</v>
      </c>
      <c r="V36041" t="s">
        <v>3937</v>
      </c>
      <c r="W36041">
        <v>68</v>
      </c>
      <c r="X36041" t="s">
        <v>37231</v>
      </c>
      <c r="Y36041" t="s">
        <v>186430</v>
      </c>
      <c r="Z36041" s="1">
        <v>41278</v>
      </c>
    </row>
    <row r="36042" spans="11:26" x14ac:dyDescent="0.3">
      <c r="K36042" t="s">
        <v>186431</v>
      </c>
      <c r="L36042" t="s">
        <v>186432</v>
      </c>
      <c r="M36042" t="s">
        <v>324</v>
      </c>
      <c r="O36042" s="1">
        <v>41914</v>
      </c>
      <c r="P36042">
        <v>372381</v>
      </c>
      <c r="Q36042" t="s">
        <v>186433</v>
      </c>
      <c r="R36042" t="s">
        <v>186434</v>
      </c>
      <c r="S36042" t="s">
        <v>186435</v>
      </c>
      <c r="U36042" t="s">
        <v>34</v>
      </c>
    </row>
    <row r="36043" spans="11:26" x14ac:dyDescent="0.3">
      <c r="K36043" t="s">
        <v>186436</v>
      </c>
      <c r="L36043" t="s">
        <v>186437</v>
      </c>
      <c r="M36043" t="s">
        <v>28</v>
      </c>
      <c r="N36043" t="s">
        <v>1189</v>
      </c>
      <c r="O36043" s="1">
        <v>42319</v>
      </c>
      <c r="P36043">
        <v>60000000</v>
      </c>
      <c r="Q36043" t="s">
        <v>186438</v>
      </c>
      <c r="R36043" t="s">
        <v>186439</v>
      </c>
      <c r="S36043" t="s">
        <v>186440</v>
      </c>
      <c r="T36043" t="s">
        <v>186441</v>
      </c>
      <c r="U36043" t="s">
        <v>34</v>
      </c>
      <c r="V36043" t="s">
        <v>65</v>
      </c>
      <c r="W36043">
        <v>23</v>
      </c>
      <c r="X36043" t="s">
        <v>297</v>
      </c>
      <c r="Y36043" t="s">
        <v>297</v>
      </c>
      <c r="Z36043" s="1">
        <v>41091</v>
      </c>
    </row>
    <row r="36044" spans="11:26" x14ac:dyDescent="0.3">
      <c r="K36044" t="s">
        <v>186436</v>
      </c>
      <c r="L36044" t="s">
        <v>186442</v>
      </c>
      <c r="M36044" t="s">
        <v>28</v>
      </c>
      <c r="N36044" t="s">
        <v>493</v>
      </c>
      <c r="O36044" s="1">
        <v>41951</v>
      </c>
      <c r="P36044">
        <v>30000000</v>
      </c>
      <c r="Q36044" t="s">
        <v>186443</v>
      </c>
      <c r="R36044" t="s">
        <v>186444</v>
      </c>
      <c r="S36044" t="s">
        <v>186445</v>
      </c>
      <c r="T36044" t="s">
        <v>912</v>
      </c>
      <c r="U36044" t="s">
        <v>345</v>
      </c>
      <c r="V36044" t="s">
        <v>46</v>
      </c>
      <c r="W36044" t="s">
        <v>471</v>
      </c>
      <c r="X36044" t="s">
        <v>1760</v>
      </c>
      <c r="Y36044" t="s">
        <v>1760</v>
      </c>
      <c r="Z36044" s="1">
        <v>38353</v>
      </c>
    </row>
    <row r="36045" spans="11:26" x14ac:dyDescent="0.3">
      <c r="K36045" t="s">
        <v>186436</v>
      </c>
      <c r="L36045" t="s">
        <v>186446</v>
      </c>
      <c r="M36045" t="s">
        <v>52</v>
      </c>
      <c r="O36045" s="1">
        <v>40184</v>
      </c>
      <c r="P36045">
        <v>1000000</v>
      </c>
      <c r="Q36045" t="s">
        <v>186447</v>
      </c>
      <c r="R36045" t="s">
        <v>186448</v>
      </c>
      <c r="S36045" t="s">
        <v>186449</v>
      </c>
      <c r="T36045" t="s">
        <v>20297</v>
      </c>
      <c r="U36045" t="s">
        <v>34</v>
      </c>
      <c r="V36045" t="s">
        <v>46</v>
      </c>
      <c r="W36045" t="s">
        <v>717</v>
      </c>
      <c r="X36045" t="s">
        <v>882</v>
      </c>
      <c r="Y36045" t="s">
        <v>2432</v>
      </c>
      <c r="Z36045" t="s">
        <v>42916</v>
      </c>
    </row>
    <row r="36046" spans="11:26" x14ac:dyDescent="0.3">
      <c r="K36046" t="s">
        <v>186436</v>
      </c>
      <c r="L36046" t="s">
        <v>186450</v>
      </c>
      <c r="M36046" t="s">
        <v>28</v>
      </c>
      <c r="N36046" t="s">
        <v>40</v>
      </c>
      <c r="O36046" s="1">
        <v>40544</v>
      </c>
      <c r="P36046">
        <v>5000000</v>
      </c>
      <c r="Q36046" t="s">
        <v>186451</v>
      </c>
      <c r="R36046" t="s">
        <v>186452</v>
      </c>
      <c r="S36046" t="s">
        <v>186453</v>
      </c>
      <c r="T36046" t="s">
        <v>912</v>
      </c>
      <c r="U36046" t="s">
        <v>34</v>
      </c>
      <c r="V36046" t="s">
        <v>35</v>
      </c>
      <c r="W36046">
        <v>19</v>
      </c>
      <c r="X36046" t="s">
        <v>792</v>
      </c>
      <c r="Y36046" t="s">
        <v>792</v>
      </c>
      <c r="Z36046" s="1">
        <v>38718</v>
      </c>
    </row>
    <row r="36047" spans="11:26" x14ac:dyDescent="0.3">
      <c r="K36047" t="s">
        <v>186436</v>
      </c>
      <c r="L36047" t="s">
        <v>186454</v>
      </c>
      <c r="M36047" t="s">
        <v>28</v>
      </c>
      <c r="N36047" t="s">
        <v>29</v>
      </c>
      <c r="O36047" s="1">
        <v>40973</v>
      </c>
      <c r="P36047">
        <v>15000000</v>
      </c>
      <c r="Q36047" t="s">
        <v>186455</v>
      </c>
      <c r="R36047" t="s">
        <v>186456</v>
      </c>
      <c r="S36047" t="s">
        <v>186457</v>
      </c>
      <c r="T36047" t="s">
        <v>186458</v>
      </c>
      <c r="U36047" t="s">
        <v>345</v>
      </c>
      <c r="V36047" t="s">
        <v>46</v>
      </c>
      <c r="W36047" t="s">
        <v>620</v>
      </c>
      <c r="X36047" t="s">
        <v>621</v>
      </c>
      <c r="Y36047" t="s">
        <v>186459</v>
      </c>
      <c r="Z36047" t="s">
        <v>29090</v>
      </c>
    </row>
    <row r="36048" spans="11:26" x14ac:dyDescent="0.3">
      <c r="K36048" t="s">
        <v>186460</v>
      </c>
      <c r="L36048" t="s">
        <v>186461</v>
      </c>
      <c r="M36048" t="s">
        <v>28</v>
      </c>
      <c r="N36048" t="s">
        <v>40</v>
      </c>
      <c r="O36048" s="1">
        <v>38361</v>
      </c>
      <c r="P36048">
        <v>3000000</v>
      </c>
      <c r="Q36048" t="s">
        <v>186462</v>
      </c>
      <c r="R36048" t="s">
        <v>186463</v>
      </c>
      <c r="S36048" t="s">
        <v>186464</v>
      </c>
      <c r="T36048" t="s">
        <v>186465</v>
      </c>
      <c r="U36048" t="s">
        <v>345</v>
      </c>
      <c r="V36048" t="s">
        <v>96</v>
      </c>
      <c r="W36048" t="s">
        <v>97</v>
      </c>
      <c r="X36048" t="s">
        <v>98</v>
      </c>
      <c r="Y36048" t="s">
        <v>98</v>
      </c>
      <c r="Z36048" s="1">
        <v>39662</v>
      </c>
    </row>
    <row r="36049" spans="11:26" x14ac:dyDescent="0.3">
      <c r="K36049" t="s">
        <v>186460</v>
      </c>
      <c r="L36049" t="s">
        <v>186466</v>
      </c>
      <c r="M36049" t="s">
        <v>28</v>
      </c>
      <c r="N36049" t="s">
        <v>29</v>
      </c>
      <c r="O36049" t="s">
        <v>186467</v>
      </c>
      <c r="P36049">
        <v>6200000</v>
      </c>
      <c r="Q36049" t="s">
        <v>186468</v>
      </c>
      <c r="R36049" t="s">
        <v>186469</v>
      </c>
      <c r="S36049" t="s">
        <v>186470</v>
      </c>
      <c r="T36049" t="s">
        <v>912</v>
      </c>
      <c r="U36049" t="s">
        <v>34</v>
      </c>
      <c r="V36049" t="s">
        <v>46</v>
      </c>
      <c r="W36049" t="s">
        <v>106</v>
      </c>
      <c r="X36049" t="s">
        <v>107</v>
      </c>
      <c r="Y36049" t="s">
        <v>116</v>
      </c>
      <c r="Z36049" s="1">
        <v>40179</v>
      </c>
    </row>
    <row r="36050" spans="11:26" x14ac:dyDescent="0.3">
      <c r="K36050" t="s">
        <v>186471</v>
      </c>
      <c r="L36050" t="s">
        <v>186472</v>
      </c>
      <c r="M36050" t="s">
        <v>52</v>
      </c>
      <c r="O36050" t="s">
        <v>14104</v>
      </c>
      <c r="Q36050" t="s">
        <v>186473</v>
      </c>
      <c r="R36050" t="s">
        <v>186474</v>
      </c>
      <c r="S36050" t="s">
        <v>186475</v>
      </c>
      <c r="T36050" t="s">
        <v>124</v>
      </c>
      <c r="U36050" t="s">
        <v>34</v>
      </c>
      <c r="V36050" t="s">
        <v>65</v>
      </c>
      <c r="W36050">
        <v>7</v>
      </c>
      <c r="X36050" t="s">
        <v>57975</v>
      </c>
      <c r="Y36050" t="s">
        <v>57975</v>
      </c>
      <c r="Z36050" s="1">
        <v>39448</v>
      </c>
    </row>
    <row r="36051" spans="11:26" x14ac:dyDescent="0.3">
      <c r="K36051" t="s">
        <v>186476</v>
      </c>
      <c r="L36051" t="s">
        <v>186477</v>
      </c>
      <c r="M36051" t="s">
        <v>52</v>
      </c>
      <c r="O36051" s="1">
        <v>40554</v>
      </c>
      <c r="P36051">
        <v>500000</v>
      </c>
      <c r="Q36051" t="s">
        <v>186478</v>
      </c>
      <c r="R36051" t="s">
        <v>186479</v>
      </c>
      <c r="S36051" t="s">
        <v>186480</v>
      </c>
      <c r="T36051" t="s">
        <v>6614</v>
      </c>
      <c r="U36051" t="s">
        <v>34</v>
      </c>
      <c r="V36051" t="s">
        <v>46</v>
      </c>
      <c r="W36051" t="s">
        <v>167</v>
      </c>
      <c r="X36051" t="s">
        <v>168</v>
      </c>
      <c r="Y36051" t="s">
        <v>169</v>
      </c>
      <c r="Z36051" s="1">
        <v>40544</v>
      </c>
    </row>
    <row r="36052" spans="11:26" x14ac:dyDescent="0.3">
      <c r="K36052" t="s">
        <v>186481</v>
      </c>
      <c r="L36052" t="s">
        <v>186482</v>
      </c>
      <c r="M36052" t="s">
        <v>28</v>
      </c>
      <c r="N36052" t="s">
        <v>29</v>
      </c>
      <c r="O36052" t="s">
        <v>13596</v>
      </c>
      <c r="P36052">
        <v>26000000</v>
      </c>
      <c r="Q36052" t="s">
        <v>186483</v>
      </c>
      <c r="R36052" t="s">
        <v>186484</v>
      </c>
      <c r="S36052" t="s">
        <v>186485</v>
      </c>
      <c r="U36052" t="s">
        <v>34</v>
      </c>
      <c r="V36052" t="s">
        <v>46</v>
      </c>
      <c r="W36052" t="s">
        <v>106</v>
      </c>
      <c r="X36052" t="s">
        <v>107</v>
      </c>
      <c r="Y36052" t="s">
        <v>446</v>
      </c>
      <c r="Z36052" s="1">
        <v>41673</v>
      </c>
    </row>
    <row r="36053" spans="11:26" x14ac:dyDescent="0.3">
      <c r="K36053" t="s">
        <v>186481</v>
      </c>
      <c r="L36053" t="s">
        <v>186486</v>
      </c>
      <c r="M36053" t="s">
        <v>52</v>
      </c>
      <c r="O36053" t="s">
        <v>5054</v>
      </c>
      <c r="P36053">
        <v>2000000</v>
      </c>
      <c r="Q36053" t="s">
        <v>186487</v>
      </c>
      <c r="R36053" t="s">
        <v>186488</v>
      </c>
      <c r="S36053" t="s">
        <v>186489</v>
      </c>
      <c r="T36053" t="s">
        <v>84734</v>
      </c>
      <c r="U36053" t="s">
        <v>34</v>
      </c>
      <c r="V36053" t="s">
        <v>568</v>
      </c>
      <c r="W36053">
        <v>9</v>
      </c>
      <c r="X36053" t="s">
        <v>4213</v>
      </c>
      <c r="Y36053" t="s">
        <v>4213</v>
      </c>
      <c r="Z36053" s="1">
        <v>42013</v>
      </c>
    </row>
    <row r="36054" spans="11:26" x14ac:dyDescent="0.3">
      <c r="K36054" t="s">
        <v>186481</v>
      </c>
      <c r="L36054" t="s">
        <v>186490</v>
      </c>
      <c r="M36054" t="s">
        <v>52</v>
      </c>
      <c r="O36054" s="1">
        <v>40544</v>
      </c>
      <c r="P36054">
        <v>150000</v>
      </c>
      <c r="Q36054" t="s">
        <v>186491</v>
      </c>
      <c r="R36054" t="s">
        <v>186492</v>
      </c>
      <c r="S36054" t="s">
        <v>186493</v>
      </c>
      <c r="T36054" t="s">
        <v>124</v>
      </c>
      <c r="U36054" t="s">
        <v>34</v>
      </c>
      <c r="V36054" t="s">
        <v>4921</v>
      </c>
      <c r="W36054">
        <v>3</v>
      </c>
      <c r="X36054" t="s">
        <v>26902</v>
      </c>
      <c r="Y36054" t="s">
        <v>26902</v>
      </c>
      <c r="Z36054" s="1">
        <v>41791</v>
      </c>
    </row>
    <row r="36055" spans="11:26" x14ac:dyDescent="0.3">
      <c r="K36055" t="s">
        <v>186481</v>
      </c>
      <c r="L36055" t="s">
        <v>186494</v>
      </c>
      <c r="M36055" t="s">
        <v>28</v>
      </c>
      <c r="N36055" t="s">
        <v>40</v>
      </c>
      <c r="O36055" s="1">
        <v>40947</v>
      </c>
      <c r="P36055">
        <v>14500000</v>
      </c>
      <c r="Q36055" t="s">
        <v>186495</v>
      </c>
      <c r="R36055" t="s">
        <v>186496</v>
      </c>
      <c r="S36055" t="s">
        <v>186497</v>
      </c>
      <c r="T36055" t="s">
        <v>4</v>
      </c>
      <c r="U36055" t="s">
        <v>34</v>
      </c>
      <c r="V36055" t="s">
        <v>270</v>
      </c>
      <c r="W36055" t="s">
        <v>9179</v>
      </c>
      <c r="X36055" t="s">
        <v>2097</v>
      </c>
      <c r="Y36055" t="s">
        <v>186498</v>
      </c>
    </row>
    <row r="36056" spans="11:26" x14ac:dyDescent="0.3">
      <c r="K36056" t="s">
        <v>186499</v>
      </c>
      <c r="L36056" t="s">
        <v>186500</v>
      </c>
      <c r="M36056" t="s">
        <v>52</v>
      </c>
      <c r="O36056" s="1">
        <v>41285</v>
      </c>
      <c r="Q36056" t="s">
        <v>186501</v>
      </c>
      <c r="R36056" t="s">
        <v>186502</v>
      </c>
      <c r="S36056" t="s">
        <v>186503</v>
      </c>
      <c r="T36056" t="s">
        <v>58538</v>
      </c>
      <c r="U36056" t="s">
        <v>34</v>
      </c>
      <c r="V36056" t="s">
        <v>768</v>
      </c>
    </row>
    <row r="36057" spans="11:26" x14ac:dyDescent="0.3">
      <c r="K36057" t="s">
        <v>186504</v>
      </c>
      <c r="L36057" t="s">
        <v>186505</v>
      </c>
      <c r="M36057" t="s">
        <v>52</v>
      </c>
      <c r="O36057" s="1">
        <v>41278</v>
      </c>
      <c r="Q36057" t="s">
        <v>186506</v>
      </c>
      <c r="R36057" t="s">
        <v>186507</v>
      </c>
      <c r="S36057" t="s">
        <v>186508</v>
      </c>
      <c r="T36057" t="s">
        <v>186509</v>
      </c>
      <c r="U36057" t="s">
        <v>34</v>
      </c>
      <c r="V36057" t="s">
        <v>46</v>
      </c>
      <c r="W36057" t="s">
        <v>167</v>
      </c>
      <c r="X36057" t="s">
        <v>168</v>
      </c>
      <c r="Y36057" t="s">
        <v>169</v>
      </c>
      <c r="Z36057" t="s">
        <v>28727</v>
      </c>
    </row>
    <row r="36058" spans="11:26" x14ac:dyDescent="0.3">
      <c r="K36058" t="s">
        <v>186504</v>
      </c>
      <c r="L36058" t="s">
        <v>186510</v>
      </c>
      <c r="M36058" t="s">
        <v>52</v>
      </c>
      <c r="O36058" s="1">
        <v>41277</v>
      </c>
      <c r="Q36058" t="s">
        <v>186511</v>
      </c>
      <c r="R36058" t="s">
        <v>186512</v>
      </c>
      <c r="S36058" t="s">
        <v>186513</v>
      </c>
      <c r="T36058" t="s">
        <v>1249</v>
      </c>
      <c r="U36058" t="s">
        <v>34</v>
      </c>
      <c r="Z36058" s="1">
        <v>40914</v>
      </c>
    </row>
    <row r="36059" spans="11:26" x14ac:dyDescent="0.3">
      <c r="K36059" t="s">
        <v>186514</v>
      </c>
      <c r="L36059" t="s">
        <v>186515</v>
      </c>
      <c r="M36059" t="s">
        <v>28</v>
      </c>
      <c r="O36059" t="s">
        <v>20267</v>
      </c>
      <c r="Q36059" t="s">
        <v>186516</v>
      </c>
      <c r="R36059" t="s">
        <v>186517</v>
      </c>
      <c r="S36059" t="s">
        <v>186518</v>
      </c>
      <c r="T36059" t="s">
        <v>186519</v>
      </c>
      <c r="U36059" t="s">
        <v>34</v>
      </c>
      <c r="V36059" t="s">
        <v>206</v>
      </c>
      <c r="W36059" t="s">
        <v>207</v>
      </c>
      <c r="X36059" t="s">
        <v>208</v>
      </c>
      <c r="Y36059" t="s">
        <v>208</v>
      </c>
      <c r="Z36059" s="1">
        <v>40179</v>
      </c>
    </row>
    <row r="36060" spans="11:26" x14ac:dyDescent="0.3">
      <c r="K36060" t="s">
        <v>186520</v>
      </c>
      <c r="L36060" t="s">
        <v>186521</v>
      </c>
      <c r="M36060" t="s">
        <v>52</v>
      </c>
      <c r="O36060" s="1">
        <v>41246</v>
      </c>
      <c r="P36060">
        <v>1000</v>
      </c>
      <c r="Q36060" t="s">
        <v>186522</v>
      </c>
      <c r="R36060" t="s">
        <v>186523</v>
      </c>
      <c r="S36060" t="s">
        <v>186524</v>
      </c>
      <c r="T36060" t="s">
        <v>707</v>
      </c>
      <c r="U36060" t="s">
        <v>34</v>
      </c>
      <c r="V36060" t="s">
        <v>206</v>
      </c>
      <c r="W36060" t="s">
        <v>5541</v>
      </c>
      <c r="X36060" t="s">
        <v>5542</v>
      </c>
      <c r="Y36060" t="s">
        <v>186525</v>
      </c>
      <c r="Z36060" s="1">
        <v>40544</v>
      </c>
    </row>
    <row r="36061" spans="11:26" x14ac:dyDescent="0.3">
      <c r="K36061" t="s">
        <v>186526</v>
      </c>
      <c r="L36061" t="s">
        <v>186527</v>
      </c>
      <c r="M36061" t="s">
        <v>28</v>
      </c>
      <c r="N36061" t="s">
        <v>29</v>
      </c>
      <c r="O36061" s="1">
        <v>39511</v>
      </c>
      <c r="P36061">
        <v>2000000</v>
      </c>
      <c r="Q36061" t="s">
        <v>186528</v>
      </c>
      <c r="R36061" t="s">
        <v>186529</v>
      </c>
      <c r="S36061" t="s">
        <v>186530</v>
      </c>
      <c r="T36061" t="s">
        <v>1249</v>
      </c>
      <c r="U36061" t="s">
        <v>34</v>
      </c>
      <c r="V36061" t="s">
        <v>1922</v>
      </c>
      <c r="W36061">
        <v>25</v>
      </c>
      <c r="X36061" t="s">
        <v>12212</v>
      </c>
      <c r="Y36061" t="s">
        <v>12212</v>
      </c>
    </row>
    <row r="36062" spans="11:26" x14ac:dyDescent="0.3">
      <c r="K36062" t="s">
        <v>186526</v>
      </c>
      <c r="L36062" t="s">
        <v>186531</v>
      </c>
      <c r="M36062" t="s">
        <v>28</v>
      </c>
      <c r="N36062" t="s">
        <v>40</v>
      </c>
      <c r="O36062" s="1">
        <v>39092</v>
      </c>
      <c r="P36062">
        <v>3000000</v>
      </c>
      <c r="Q36062" t="s">
        <v>186532</v>
      </c>
      <c r="R36062" t="s">
        <v>186533</v>
      </c>
      <c r="S36062" t="s">
        <v>186534</v>
      </c>
      <c r="T36062" t="s">
        <v>186535</v>
      </c>
      <c r="U36062" t="s">
        <v>34</v>
      </c>
      <c r="V36062" t="s">
        <v>270</v>
      </c>
      <c r="W36062" t="s">
        <v>271</v>
      </c>
      <c r="X36062" t="s">
        <v>272</v>
      </c>
      <c r="Y36062" t="s">
        <v>272</v>
      </c>
      <c r="Z36062" s="1">
        <v>40917</v>
      </c>
    </row>
    <row r="36063" spans="11:26" x14ac:dyDescent="0.3">
      <c r="K36063" t="s">
        <v>186536</v>
      </c>
      <c r="L36063" t="s">
        <v>186537</v>
      </c>
      <c r="M36063" t="s">
        <v>52</v>
      </c>
      <c r="O36063" s="1">
        <v>40552</v>
      </c>
      <c r="Q36063" t="s">
        <v>186538</v>
      </c>
      <c r="R36063" t="s">
        <v>186539</v>
      </c>
      <c r="S36063" t="s">
        <v>186540</v>
      </c>
      <c r="T36063" t="s">
        <v>94408</v>
      </c>
      <c r="U36063" t="s">
        <v>34</v>
      </c>
      <c r="V36063" t="s">
        <v>669</v>
      </c>
      <c r="W36063">
        <v>40</v>
      </c>
      <c r="X36063" t="s">
        <v>1673</v>
      </c>
      <c r="Y36063" t="s">
        <v>1673</v>
      </c>
      <c r="Z36063" t="s">
        <v>123567</v>
      </c>
    </row>
    <row r="36064" spans="11:26" x14ac:dyDescent="0.3">
      <c r="K36064" t="s">
        <v>186541</v>
      </c>
      <c r="L36064" t="s">
        <v>186542</v>
      </c>
      <c r="M36064" t="s">
        <v>749</v>
      </c>
      <c r="O36064" s="1">
        <v>40911</v>
      </c>
      <c r="P36064">
        <v>25000</v>
      </c>
      <c r="Q36064" t="s">
        <v>186543</v>
      </c>
      <c r="R36064" t="s">
        <v>186544</v>
      </c>
      <c r="S36064" t="s">
        <v>186545</v>
      </c>
      <c r="T36064" t="s">
        <v>436</v>
      </c>
      <c r="U36064" t="s">
        <v>34</v>
      </c>
      <c r="V36064" t="s">
        <v>46</v>
      </c>
      <c r="W36064" t="s">
        <v>346</v>
      </c>
      <c r="X36064" t="s">
        <v>1432</v>
      </c>
      <c r="Y36064" t="s">
        <v>1433</v>
      </c>
      <c r="Z36064" s="1">
        <v>39814</v>
      </c>
    </row>
    <row r="36065" spans="11:26" x14ac:dyDescent="0.3">
      <c r="K36065" t="s">
        <v>186546</v>
      </c>
      <c r="L36065" t="s">
        <v>186547</v>
      </c>
      <c r="M36065" t="s">
        <v>52</v>
      </c>
      <c r="O36065" s="1">
        <v>42065</v>
      </c>
      <c r="P36065">
        <v>650000</v>
      </c>
      <c r="Q36065" t="s">
        <v>186548</v>
      </c>
      <c r="R36065" t="s">
        <v>186549</v>
      </c>
      <c r="S36065" t="s">
        <v>186550</v>
      </c>
      <c r="T36065" t="s">
        <v>85</v>
      </c>
      <c r="U36065" t="s">
        <v>345</v>
      </c>
      <c r="V36065" t="s">
        <v>1458</v>
      </c>
      <c r="W36065" t="s">
        <v>3707</v>
      </c>
      <c r="X36065" t="s">
        <v>3708</v>
      </c>
      <c r="Y36065" t="s">
        <v>3708</v>
      </c>
      <c r="Z36065" s="1">
        <v>39448</v>
      </c>
    </row>
    <row r="36066" spans="11:26" x14ac:dyDescent="0.3">
      <c r="K36066" t="s">
        <v>186546</v>
      </c>
      <c r="L36066" t="s">
        <v>186551</v>
      </c>
      <c r="M36066" t="s">
        <v>52</v>
      </c>
      <c r="O36066" t="s">
        <v>81</v>
      </c>
      <c r="P36066">
        <v>1200000</v>
      </c>
      <c r="Q36066" t="s">
        <v>186552</v>
      </c>
      <c r="R36066" t="s">
        <v>186553</v>
      </c>
      <c r="S36066" t="s">
        <v>186554</v>
      </c>
      <c r="T36066" t="s">
        <v>95</v>
      </c>
      <c r="U36066" t="s">
        <v>34</v>
      </c>
      <c r="V36066" t="s">
        <v>46</v>
      </c>
      <c r="W36066" t="s">
        <v>471</v>
      </c>
      <c r="X36066" t="s">
        <v>1760</v>
      </c>
      <c r="Y36066" t="s">
        <v>1760</v>
      </c>
      <c r="Z36066" s="1">
        <v>38718</v>
      </c>
    </row>
    <row r="36067" spans="11:26" x14ac:dyDescent="0.3">
      <c r="K36067" t="s">
        <v>186555</v>
      </c>
      <c r="L36067" t="s">
        <v>186556</v>
      </c>
      <c r="M36067" t="s">
        <v>28</v>
      </c>
      <c r="N36067" t="s">
        <v>40</v>
      </c>
      <c r="O36067" s="1">
        <v>40973</v>
      </c>
      <c r="Q36067" t="s">
        <v>186557</v>
      </c>
      <c r="R36067" t="s">
        <v>186558</v>
      </c>
      <c r="S36067" t="s">
        <v>186559</v>
      </c>
      <c r="U36067" t="s">
        <v>34</v>
      </c>
      <c r="V36067" t="s">
        <v>1922</v>
      </c>
      <c r="W36067">
        <v>4</v>
      </c>
      <c r="X36067" t="s">
        <v>28757</v>
      </c>
      <c r="Y36067" t="s">
        <v>28757</v>
      </c>
    </row>
    <row r="36068" spans="11:26" x14ac:dyDescent="0.3">
      <c r="K36068" t="s">
        <v>186555</v>
      </c>
      <c r="L36068" t="s">
        <v>186560</v>
      </c>
      <c r="M36068" t="s">
        <v>28</v>
      </c>
      <c r="O36068" s="1">
        <v>41551</v>
      </c>
      <c r="P36068">
        <v>1675926</v>
      </c>
      <c r="Q36068" t="s">
        <v>186561</v>
      </c>
      <c r="R36068" t="s">
        <v>186562</v>
      </c>
      <c r="S36068" t="s">
        <v>186563</v>
      </c>
      <c r="T36068" t="s">
        <v>186564</v>
      </c>
      <c r="U36068" t="s">
        <v>34</v>
      </c>
      <c r="V36068" t="s">
        <v>46</v>
      </c>
      <c r="W36068" t="s">
        <v>106</v>
      </c>
      <c r="X36068" t="s">
        <v>107</v>
      </c>
      <c r="Y36068" t="s">
        <v>2134</v>
      </c>
      <c r="Z36068" t="s">
        <v>31747</v>
      </c>
    </row>
    <row r="36069" spans="11:26" x14ac:dyDescent="0.3">
      <c r="K36069" t="s">
        <v>186565</v>
      </c>
      <c r="L36069" t="s">
        <v>186566</v>
      </c>
      <c r="M36069" t="s">
        <v>324</v>
      </c>
      <c r="O36069" s="1">
        <v>41642</v>
      </c>
      <c r="P36069">
        <v>25000</v>
      </c>
      <c r="Q36069" t="s">
        <v>186567</v>
      </c>
      <c r="R36069" t="s">
        <v>186568</v>
      </c>
      <c r="S36069" t="s">
        <v>186569</v>
      </c>
      <c r="T36069" t="s">
        <v>85</v>
      </c>
      <c r="U36069" t="s">
        <v>34</v>
      </c>
      <c r="V36069" t="s">
        <v>3680</v>
      </c>
      <c r="W36069">
        <v>13</v>
      </c>
      <c r="X36069" t="s">
        <v>3681</v>
      </c>
      <c r="Y36069" t="s">
        <v>3681</v>
      </c>
    </row>
    <row r="36070" spans="11:26" x14ac:dyDescent="0.3">
      <c r="K36070" t="s">
        <v>186570</v>
      </c>
      <c r="L36070" t="s">
        <v>186571</v>
      </c>
      <c r="M36070" t="s">
        <v>52</v>
      </c>
      <c r="O36070" t="s">
        <v>523</v>
      </c>
      <c r="P36070">
        <v>30000</v>
      </c>
      <c r="Q36070" t="s">
        <v>186572</v>
      </c>
      <c r="R36070" t="s">
        <v>186573</v>
      </c>
      <c r="S36070" t="s">
        <v>186574</v>
      </c>
      <c r="T36070" t="s">
        <v>31703</v>
      </c>
      <c r="U36070" t="s">
        <v>34</v>
      </c>
      <c r="V36070" t="s">
        <v>46</v>
      </c>
      <c r="W36070" t="s">
        <v>260</v>
      </c>
      <c r="X36070" t="s">
        <v>402</v>
      </c>
      <c r="Y36070" t="s">
        <v>402</v>
      </c>
      <c r="Z36070" s="1">
        <v>40909</v>
      </c>
    </row>
    <row r="36071" spans="11:26" x14ac:dyDescent="0.3">
      <c r="K36071" t="s">
        <v>186575</v>
      </c>
      <c r="L36071" t="s">
        <v>186576</v>
      </c>
      <c r="M36071" t="s">
        <v>190</v>
      </c>
      <c r="O36071" s="1">
        <v>41497</v>
      </c>
      <c r="Q36071" t="s">
        <v>186577</v>
      </c>
      <c r="R36071" t="s">
        <v>186578</v>
      </c>
      <c r="S36071" t="s">
        <v>186579</v>
      </c>
      <c r="T36071" t="s">
        <v>707</v>
      </c>
      <c r="U36071" t="s">
        <v>34</v>
      </c>
      <c r="V36071" t="s">
        <v>46</v>
      </c>
      <c r="W36071" t="s">
        <v>106</v>
      </c>
      <c r="X36071" t="s">
        <v>151</v>
      </c>
      <c r="Y36071" t="s">
        <v>151</v>
      </c>
      <c r="Z36071" s="1">
        <v>40919</v>
      </c>
    </row>
    <row r="36072" spans="11:26" x14ac:dyDescent="0.3">
      <c r="K36072" t="s">
        <v>186580</v>
      </c>
      <c r="L36072" t="s">
        <v>186581</v>
      </c>
      <c r="M36072" t="s">
        <v>52</v>
      </c>
      <c r="O36072" t="s">
        <v>13348</v>
      </c>
      <c r="P36072">
        <v>500000</v>
      </c>
      <c r="Q36072" t="s">
        <v>186582</v>
      </c>
      <c r="R36072" t="s">
        <v>186583</v>
      </c>
      <c r="S36072" t="s">
        <v>186584</v>
      </c>
      <c r="T36072" t="s">
        <v>409</v>
      </c>
      <c r="U36072" t="s">
        <v>34</v>
      </c>
      <c r="V36072" t="s">
        <v>96</v>
      </c>
      <c r="W36072" t="s">
        <v>5722</v>
      </c>
      <c r="X36072" t="s">
        <v>5723</v>
      </c>
      <c r="Y36072" t="s">
        <v>5724</v>
      </c>
      <c r="Z36072" s="1">
        <v>40909</v>
      </c>
    </row>
    <row r="36073" spans="11:26" x14ac:dyDescent="0.3">
      <c r="K36073" t="s">
        <v>186585</v>
      </c>
      <c r="L36073" t="s">
        <v>186586</v>
      </c>
      <c r="M36073" t="s">
        <v>28</v>
      </c>
      <c r="N36073" t="s">
        <v>493</v>
      </c>
      <c r="O36073" t="s">
        <v>18132</v>
      </c>
      <c r="P36073">
        <v>23000000</v>
      </c>
      <c r="Q36073" t="s">
        <v>186587</v>
      </c>
      <c r="R36073" t="s">
        <v>186588</v>
      </c>
      <c r="S36073" t="s">
        <v>186589</v>
      </c>
      <c r="T36073" t="s">
        <v>95</v>
      </c>
      <c r="U36073" t="s">
        <v>34</v>
      </c>
      <c r="V36073" t="s">
        <v>46</v>
      </c>
      <c r="W36073" t="s">
        <v>975</v>
      </c>
      <c r="X36073" t="s">
        <v>36705</v>
      </c>
      <c r="Y36073" t="s">
        <v>36705</v>
      </c>
      <c r="Z36073" s="1">
        <v>40179</v>
      </c>
    </row>
    <row r="36074" spans="11:26" x14ac:dyDescent="0.3">
      <c r="K36074" t="s">
        <v>186585</v>
      </c>
      <c r="L36074" t="s">
        <v>186590</v>
      </c>
      <c r="M36074" t="s">
        <v>28</v>
      </c>
      <c r="N36074" t="s">
        <v>29</v>
      </c>
      <c r="O36074" s="1">
        <v>40549</v>
      </c>
      <c r="P36074">
        <v>6500000</v>
      </c>
      <c r="Q36074" t="s">
        <v>186591</v>
      </c>
      <c r="R36074" t="s">
        <v>186592</v>
      </c>
      <c r="S36074" t="s">
        <v>186593</v>
      </c>
      <c r="U36074" t="s">
        <v>34</v>
      </c>
      <c r="Z36074" s="1">
        <v>41279</v>
      </c>
    </row>
    <row r="36075" spans="11:26" x14ac:dyDescent="0.3">
      <c r="K36075" t="s">
        <v>186585</v>
      </c>
      <c r="L36075" t="s">
        <v>186594</v>
      </c>
      <c r="M36075" t="s">
        <v>91</v>
      </c>
      <c r="O36075" t="s">
        <v>787</v>
      </c>
      <c r="Q36075" t="s">
        <v>186595</v>
      </c>
      <c r="R36075" t="s">
        <v>186596</v>
      </c>
      <c r="S36075" t="s">
        <v>186597</v>
      </c>
      <c r="T36075" t="s">
        <v>409</v>
      </c>
      <c r="U36075" t="s">
        <v>34</v>
      </c>
      <c r="V36075" t="s">
        <v>125</v>
      </c>
      <c r="W36075">
        <v>12</v>
      </c>
      <c r="X36075" t="s">
        <v>126</v>
      </c>
      <c r="Y36075" t="s">
        <v>126</v>
      </c>
      <c r="Z36075" s="1">
        <v>40909</v>
      </c>
    </row>
    <row r="36076" spans="11:26" x14ac:dyDescent="0.3">
      <c r="K36076" t="s">
        <v>186585</v>
      </c>
      <c r="L36076" t="s">
        <v>186598</v>
      </c>
      <c r="M36076" t="s">
        <v>28</v>
      </c>
      <c r="O36076" s="1">
        <v>40180</v>
      </c>
      <c r="P36076">
        <v>1500000</v>
      </c>
      <c r="Q36076" t="s">
        <v>186599</v>
      </c>
      <c r="R36076" t="s">
        <v>186600</v>
      </c>
      <c r="S36076" t="s">
        <v>186601</v>
      </c>
      <c r="T36076" t="s">
        <v>162809</v>
      </c>
      <c r="U36076" t="s">
        <v>34</v>
      </c>
      <c r="V36076" t="s">
        <v>46</v>
      </c>
      <c r="W36076" t="s">
        <v>106</v>
      </c>
      <c r="X36076" t="s">
        <v>107</v>
      </c>
      <c r="Y36076" t="s">
        <v>4731</v>
      </c>
      <c r="Z36076" s="1">
        <v>41640</v>
      </c>
    </row>
    <row r="36077" spans="11:26" x14ac:dyDescent="0.3">
      <c r="K36077" t="s">
        <v>186585</v>
      </c>
      <c r="L36077" t="s">
        <v>186602</v>
      </c>
      <c r="M36077" t="s">
        <v>91</v>
      </c>
      <c r="O36077" s="1">
        <v>41160</v>
      </c>
      <c r="Q36077" t="s">
        <v>186603</v>
      </c>
      <c r="R36077" t="s">
        <v>186604</v>
      </c>
      <c r="S36077" t="s">
        <v>186605</v>
      </c>
      <c r="T36077" t="s">
        <v>64</v>
      </c>
      <c r="U36077" t="s">
        <v>34</v>
      </c>
      <c r="V36077" t="s">
        <v>46</v>
      </c>
      <c r="W36077" t="s">
        <v>2104</v>
      </c>
      <c r="X36077" t="s">
        <v>2105</v>
      </c>
      <c r="Y36077" t="s">
        <v>2105</v>
      </c>
      <c r="Z36077" s="1">
        <v>39820</v>
      </c>
    </row>
    <row r="36078" spans="11:26" x14ac:dyDescent="0.3">
      <c r="K36078" t="s">
        <v>186606</v>
      </c>
      <c r="L36078" t="s">
        <v>186607</v>
      </c>
      <c r="M36078" t="s">
        <v>256</v>
      </c>
      <c r="O36078" t="s">
        <v>22333</v>
      </c>
      <c r="P36078">
        <v>600000</v>
      </c>
      <c r="Q36078" t="s">
        <v>186608</v>
      </c>
      <c r="R36078" t="s">
        <v>186609</v>
      </c>
      <c r="S36078" t="s">
        <v>186610</v>
      </c>
      <c r="T36078" t="s">
        <v>5932</v>
      </c>
      <c r="U36078" t="s">
        <v>34</v>
      </c>
      <c r="V36078" t="s">
        <v>46</v>
      </c>
      <c r="W36078" t="s">
        <v>6707</v>
      </c>
      <c r="X36078" t="s">
        <v>19584</v>
      </c>
      <c r="Y36078" t="s">
        <v>76658</v>
      </c>
      <c r="Z36078" s="1">
        <v>41640</v>
      </c>
    </row>
    <row r="36079" spans="11:26" x14ac:dyDescent="0.3">
      <c r="K36079" t="s">
        <v>186606</v>
      </c>
      <c r="L36079" t="s">
        <v>186611</v>
      </c>
      <c r="M36079" t="s">
        <v>28</v>
      </c>
      <c r="O36079" t="s">
        <v>18478</v>
      </c>
      <c r="P36079">
        <v>2204020</v>
      </c>
      <c r="Q36079" t="s">
        <v>186612</v>
      </c>
      <c r="R36079" t="s">
        <v>186613</v>
      </c>
      <c r="T36079" t="s">
        <v>115</v>
      </c>
      <c r="U36079" t="s">
        <v>34</v>
      </c>
      <c r="V36079" t="s">
        <v>46</v>
      </c>
      <c r="W36079" t="s">
        <v>106</v>
      </c>
      <c r="X36079" t="s">
        <v>107</v>
      </c>
      <c r="Y36079" t="s">
        <v>2394</v>
      </c>
    </row>
    <row r="36080" spans="11:26" x14ac:dyDescent="0.3">
      <c r="K36080" t="s">
        <v>186606</v>
      </c>
      <c r="L36080" t="s">
        <v>186614</v>
      </c>
      <c r="M36080" t="s">
        <v>233</v>
      </c>
      <c r="O36080" t="s">
        <v>54033</v>
      </c>
      <c r="P36080">
        <v>3380006</v>
      </c>
      <c r="Q36080" t="s">
        <v>186615</v>
      </c>
      <c r="R36080" t="s">
        <v>186616</v>
      </c>
      <c r="S36080" t="s">
        <v>186617</v>
      </c>
      <c r="T36080" t="s">
        <v>186618</v>
      </c>
      <c r="U36080" t="s">
        <v>34</v>
      </c>
      <c r="V36080" t="s">
        <v>1816</v>
      </c>
      <c r="W36080">
        <v>16</v>
      </c>
      <c r="X36080" t="s">
        <v>2926</v>
      </c>
      <c r="Y36080" t="s">
        <v>2926</v>
      </c>
    </row>
    <row r="36081" spans="11:26" x14ac:dyDescent="0.3">
      <c r="K36081" t="s">
        <v>186606</v>
      </c>
      <c r="L36081" t="s">
        <v>186619</v>
      </c>
      <c r="M36081" t="s">
        <v>256</v>
      </c>
      <c r="O36081" t="s">
        <v>2869</v>
      </c>
      <c r="P36081">
        <v>428692</v>
      </c>
      <c r="Q36081" t="s">
        <v>186620</v>
      </c>
      <c r="R36081" t="s">
        <v>186621</v>
      </c>
      <c r="S36081" t="s">
        <v>186622</v>
      </c>
      <c r="T36081" t="s">
        <v>85</v>
      </c>
      <c r="U36081" t="s">
        <v>34</v>
      </c>
      <c r="V36081" t="s">
        <v>46</v>
      </c>
      <c r="W36081" t="s">
        <v>106</v>
      </c>
      <c r="X36081" t="s">
        <v>107</v>
      </c>
      <c r="Y36081" t="s">
        <v>116</v>
      </c>
      <c r="Z36081" s="1">
        <v>40544</v>
      </c>
    </row>
    <row r="36082" spans="11:26" x14ac:dyDescent="0.3">
      <c r="K36082" t="s">
        <v>186606</v>
      </c>
      <c r="L36082" t="s">
        <v>186623</v>
      </c>
      <c r="M36082" t="s">
        <v>256</v>
      </c>
      <c r="O36082" t="s">
        <v>44133</v>
      </c>
      <c r="P36082">
        <v>491338</v>
      </c>
      <c r="Q36082" t="s">
        <v>186624</v>
      </c>
      <c r="R36082" t="s">
        <v>186625</v>
      </c>
      <c r="S36082" t="s">
        <v>186626</v>
      </c>
      <c r="T36082" t="s">
        <v>74</v>
      </c>
      <c r="U36082" t="s">
        <v>345</v>
      </c>
      <c r="V36082" t="s">
        <v>46</v>
      </c>
      <c r="W36082" t="s">
        <v>106</v>
      </c>
      <c r="X36082" t="s">
        <v>107</v>
      </c>
      <c r="Y36082" t="s">
        <v>116</v>
      </c>
    </row>
    <row r="36083" spans="11:26" x14ac:dyDescent="0.3">
      <c r="K36083" t="s">
        <v>186606</v>
      </c>
      <c r="L36083" t="s">
        <v>186627</v>
      </c>
      <c r="M36083" t="s">
        <v>28</v>
      </c>
      <c r="N36083" t="s">
        <v>40</v>
      </c>
      <c r="O36083" s="1">
        <v>39542</v>
      </c>
      <c r="P36083">
        <v>2000000</v>
      </c>
      <c r="Q36083" t="s">
        <v>186628</v>
      </c>
      <c r="R36083" t="s">
        <v>186629</v>
      </c>
      <c r="T36083" t="s">
        <v>134981</v>
      </c>
      <c r="U36083" t="s">
        <v>34</v>
      </c>
      <c r="V36083" t="s">
        <v>46</v>
      </c>
      <c r="W36083" t="s">
        <v>142</v>
      </c>
      <c r="X36083" t="s">
        <v>4891</v>
      </c>
      <c r="Y36083" t="s">
        <v>32347</v>
      </c>
      <c r="Z36083" s="1">
        <v>41771</v>
      </c>
    </row>
    <row r="36084" spans="11:26" x14ac:dyDescent="0.3">
      <c r="K36084" t="s">
        <v>186606</v>
      </c>
      <c r="L36084" t="s">
        <v>186630</v>
      </c>
      <c r="M36084" t="s">
        <v>28</v>
      </c>
      <c r="O36084" t="s">
        <v>23254</v>
      </c>
      <c r="P36084">
        <v>1931726</v>
      </c>
      <c r="Q36084" t="s">
        <v>186631</v>
      </c>
      <c r="R36084" t="s">
        <v>186632</v>
      </c>
      <c r="S36084" t="s">
        <v>186633</v>
      </c>
      <c r="T36084" t="s">
        <v>95</v>
      </c>
      <c r="U36084" t="s">
        <v>178</v>
      </c>
      <c r="V36084" t="s">
        <v>924</v>
      </c>
      <c r="W36084">
        <v>56</v>
      </c>
      <c r="X36084" t="s">
        <v>4451</v>
      </c>
      <c r="Y36084" t="s">
        <v>4451</v>
      </c>
      <c r="Z36084" s="1">
        <v>40544</v>
      </c>
    </row>
    <row r="36085" spans="11:26" x14ac:dyDescent="0.3">
      <c r="K36085" t="s">
        <v>186634</v>
      </c>
      <c r="L36085" t="s">
        <v>186635</v>
      </c>
      <c r="M36085" t="s">
        <v>256</v>
      </c>
      <c r="O36085" t="s">
        <v>13564</v>
      </c>
      <c r="P36085">
        <v>162510</v>
      </c>
      <c r="Q36085" t="s">
        <v>186636</v>
      </c>
      <c r="R36085" t="s">
        <v>186637</v>
      </c>
      <c r="S36085" t="s">
        <v>186638</v>
      </c>
      <c r="T36085" t="s">
        <v>186639</v>
      </c>
      <c r="U36085" t="s">
        <v>34</v>
      </c>
      <c r="V36085" t="s">
        <v>206</v>
      </c>
      <c r="W36085" t="s">
        <v>207</v>
      </c>
      <c r="X36085" t="s">
        <v>208</v>
      </c>
      <c r="Y36085" t="s">
        <v>208</v>
      </c>
      <c r="Z36085" s="1">
        <v>29221</v>
      </c>
    </row>
    <row r="36086" spans="11:26" x14ac:dyDescent="0.3">
      <c r="K36086" t="s">
        <v>186640</v>
      </c>
      <c r="L36086" t="s">
        <v>186641</v>
      </c>
      <c r="M36086" t="s">
        <v>52</v>
      </c>
      <c r="O36086" s="1">
        <v>41647</v>
      </c>
      <c r="P36086">
        <v>50457</v>
      </c>
      <c r="Q36086" t="s">
        <v>186642</v>
      </c>
      <c r="R36086" t="s">
        <v>186643</v>
      </c>
      <c r="S36086" t="s">
        <v>186644</v>
      </c>
      <c r="T36086" t="s">
        <v>115</v>
      </c>
      <c r="U36086" t="s">
        <v>345</v>
      </c>
      <c r="V36086" t="s">
        <v>46</v>
      </c>
      <c r="W36086" t="s">
        <v>106</v>
      </c>
      <c r="X36086" t="s">
        <v>107</v>
      </c>
      <c r="Y36086" t="s">
        <v>2394</v>
      </c>
      <c r="Z36086" s="1">
        <v>37987</v>
      </c>
    </row>
    <row r="36087" spans="11:26" x14ac:dyDescent="0.3">
      <c r="K36087" t="s">
        <v>186645</v>
      </c>
      <c r="L36087" t="s">
        <v>186646</v>
      </c>
      <c r="M36087" t="s">
        <v>52</v>
      </c>
      <c r="O36087" s="1">
        <v>41651</v>
      </c>
      <c r="P36087">
        <v>1000000</v>
      </c>
      <c r="Q36087" t="s">
        <v>186647</v>
      </c>
      <c r="R36087" t="s">
        <v>186648</v>
      </c>
      <c r="S36087" t="s">
        <v>186649</v>
      </c>
      <c r="T36087" t="s">
        <v>4136</v>
      </c>
      <c r="U36087" t="s">
        <v>178</v>
      </c>
      <c r="V36087" t="s">
        <v>46</v>
      </c>
      <c r="W36087" t="s">
        <v>106</v>
      </c>
      <c r="X36087" t="s">
        <v>107</v>
      </c>
      <c r="Y36087" t="s">
        <v>108</v>
      </c>
      <c r="Z36087" t="s">
        <v>186650</v>
      </c>
    </row>
    <row r="36088" spans="11:26" x14ac:dyDescent="0.3">
      <c r="K36088" t="s">
        <v>186651</v>
      </c>
      <c r="L36088" t="s">
        <v>186652</v>
      </c>
      <c r="M36088" t="s">
        <v>28</v>
      </c>
      <c r="N36088" t="s">
        <v>40</v>
      </c>
      <c r="O36088" s="1">
        <v>37622</v>
      </c>
      <c r="P36088">
        <v>1770455</v>
      </c>
      <c r="Q36088" t="s">
        <v>186653</v>
      </c>
      <c r="R36088" t="s">
        <v>186654</v>
      </c>
      <c r="S36088" t="s">
        <v>186655</v>
      </c>
      <c r="T36088" t="s">
        <v>186656</v>
      </c>
      <c r="U36088" t="s">
        <v>34</v>
      </c>
      <c r="V36088" t="s">
        <v>924</v>
      </c>
      <c r="W36088">
        <v>56</v>
      </c>
      <c r="X36088" t="s">
        <v>4451</v>
      </c>
      <c r="Y36088" t="s">
        <v>4451</v>
      </c>
      <c r="Z36088" s="1">
        <v>41278</v>
      </c>
    </row>
    <row r="36089" spans="11:26" x14ac:dyDescent="0.3">
      <c r="K36089" t="s">
        <v>186657</v>
      </c>
      <c r="L36089" t="s">
        <v>186658</v>
      </c>
      <c r="M36089" t="s">
        <v>28</v>
      </c>
      <c r="N36089" t="s">
        <v>40</v>
      </c>
      <c r="O36089" s="1">
        <v>41765</v>
      </c>
      <c r="P36089">
        <v>10000000</v>
      </c>
      <c r="Q36089" t="s">
        <v>186659</v>
      </c>
      <c r="R36089" t="s">
        <v>186660</v>
      </c>
      <c r="S36089" t="s">
        <v>186661</v>
      </c>
      <c r="T36089" t="s">
        <v>5882</v>
      </c>
      <c r="U36089" t="s">
        <v>34</v>
      </c>
      <c r="V36089" t="s">
        <v>568</v>
      </c>
      <c r="W36089">
        <v>7</v>
      </c>
      <c r="X36089" t="s">
        <v>1286</v>
      </c>
      <c r="Y36089" t="s">
        <v>1286</v>
      </c>
      <c r="Z36089" s="1">
        <v>40182</v>
      </c>
    </row>
    <row r="36090" spans="11:26" x14ac:dyDescent="0.3">
      <c r="K36090" t="s">
        <v>186662</v>
      </c>
      <c r="L36090" t="s">
        <v>186663</v>
      </c>
      <c r="M36090" t="s">
        <v>52</v>
      </c>
      <c r="O36090" t="s">
        <v>6915</v>
      </c>
      <c r="Q36090" t="s">
        <v>186664</v>
      </c>
      <c r="R36090" t="s">
        <v>186665</v>
      </c>
      <c r="S36090" t="s">
        <v>186666</v>
      </c>
      <c r="T36090" t="s">
        <v>186667</v>
      </c>
      <c r="U36090" t="s">
        <v>34</v>
      </c>
      <c r="V36090" t="s">
        <v>46</v>
      </c>
      <c r="W36090" t="s">
        <v>106</v>
      </c>
      <c r="X36090" t="s">
        <v>107</v>
      </c>
      <c r="Y36090" t="s">
        <v>116</v>
      </c>
      <c r="Z36090" s="1">
        <v>39090</v>
      </c>
    </row>
    <row r="36091" spans="11:26" x14ac:dyDescent="0.3">
      <c r="K36091" t="s">
        <v>186668</v>
      </c>
      <c r="L36091" t="s">
        <v>186669</v>
      </c>
      <c r="M36091" t="s">
        <v>28</v>
      </c>
      <c r="N36091" t="s">
        <v>29</v>
      </c>
      <c r="O36091" t="s">
        <v>17193</v>
      </c>
      <c r="P36091">
        <v>6000000</v>
      </c>
      <c r="Q36091" t="s">
        <v>186670</v>
      </c>
      <c r="R36091" t="s">
        <v>186671</v>
      </c>
      <c r="S36091" t="s">
        <v>186672</v>
      </c>
      <c r="T36091" t="s">
        <v>1249</v>
      </c>
      <c r="U36091" t="s">
        <v>34</v>
      </c>
      <c r="V36091" t="s">
        <v>1090</v>
      </c>
      <c r="W36091">
        <v>12</v>
      </c>
      <c r="X36091" t="s">
        <v>7451</v>
      </c>
      <c r="Y36091" t="s">
        <v>47648</v>
      </c>
    </row>
    <row r="36092" spans="11:26" x14ac:dyDescent="0.3">
      <c r="K36092" t="s">
        <v>186668</v>
      </c>
      <c r="L36092" t="s">
        <v>186673</v>
      </c>
      <c r="M36092" t="s">
        <v>28</v>
      </c>
      <c r="N36092" t="s">
        <v>40</v>
      </c>
      <c r="O36092" s="1">
        <v>39083</v>
      </c>
      <c r="P36092">
        <v>2000000</v>
      </c>
      <c r="Q36092" t="s">
        <v>186674</v>
      </c>
      <c r="R36092" t="s">
        <v>186675</v>
      </c>
      <c r="S36092" t="s">
        <v>186676</v>
      </c>
      <c r="T36092" t="s">
        <v>1249</v>
      </c>
      <c r="U36092" t="s">
        <v>178</v>
      </c>
      <c r="V36092" t="s">
        <v>46</v>
      </c>
      <c r="W36092" t="s">
        <v>260</v>
      </c>
      <c r="X36092" t="s">
        <v>402</v>
      </c>
      <c r="Y36092" t="s">
        <v>6896</v>
      </c>
      <c r="Z36092" s="1">
        <v>36526</v>
      </c>
    </row>
    <row r="36093" spans="11:26" x14ac:dyDescent="0.3">
      <c r="K36093" t="s">
        <v>186677</v>
      </c>
      <c r="L36093" t="s">
        <v>186678</v>
      </c>
      <c r="M36093" t="s">
        <v>52</v>
      </c>
      <c r="O36093" t="s">
        <v>9135</v>
      </c>
      <c r="P36093">
        <v>305000</v>
      </c>
      <c r="Q36093" t="s">
        <v>186679</v>
      </c>
      <c r="R36093" t="s">
        <v>186680</v>
      </c>
      <c r="S36093" t="s">
        <v>186681</v>
      </c>
      <c r="T36093" t="s">
        <v>186682</v>
      </c>
      <c r="U36093" t="s">
        <v>34</v>
      </c>
      <c r="V36093" t="s">
        <v>46</v>
      </c>
      <c r="W36093" t="s">
        <v>106</v>
      </c>
      <c r="X36093" t="s">
        <v>107</v>
      </c>
      <c r="Y36093" t="s">
        <v>1975</v>
      </c>
      <c r="Z36093" s="1">
        <v>39819</v>
      </c>
    </row>
    <row r="36094" spans="11:26" x14ac:dyDescent="0.3">
      <c r="K36094" t="s">
        <v>186683</v>
      </c>
      <c r="L36094" t="s">
        <v>186684</v>
      </c>
      <c r="M36094" t="s">
        <v>52</v>
      </c>
      <c r="O36094" t="s">
        <v>18810</v>
      </c>
      <c r="P36094">
        <v>200000</v>
      </c>
      <c r="Q36094" t="s">
        <v>186685</v>
      </c>
      <c r="R36094" t="s">
        <v>186686</v>
      </c>
      <c r="S36094" t="s">
        <v>186687</v>
      </c>
      <c r="T36094" t="s">
        <v>81606</v>
      </c>
      <c r="U36094" t="s">
        <v>34</v>
      </c>
      <c r="V36094" t="s">
        <v>46</v>
      </c>
      <c r="W36094" t="s">
        <v>106</v>
      </c>
      <c r="X36094" t="s">
        <v>107</v>
      </c>
      <c r="Y36094" t="s">
        <v>446</v>
      </c>
      <c r="Z36094" s="1">
        <v>41982</v>
      </c>
    </row>
    <row r="36095" spans="11:26" x14ac:dyDescent="0.3">
      <c r="K36095" t="s">
        <v>186688</v>
      </c>
      <c r="L36095" t="s">
        <v>186689</v>
      </c>
      <c r="M36095" t="s">
        <v>28</v>
      </c>
      <c r="O36095" s="1">
        <v>39365</v>
      </c>
      <c r="Q36095" t="s">
        <v>186690</v>
      </c>
      <c r="R36095" t="s">
        <v>186691</v>
      </c>
      <c r="S36095" t="s">
        <v>186692</v>
      </c>
      <c r="T36095" t="s">
        <v>186693</v>
      </c>
      <c r="U36095" t="s">
        <v>34</v>
      </c>
      <c r="V36095" t="s">
        <v>14882</v>
      </c>
      <c r="W36095">
        <v>25</v>
      </c>
      <c r="X36095" t="s">
        <v>14883</v>
      </c>
      <c r="Y36095" t="s">
        <v>14883</v>
      </c>
      <c r="Z36095" s="1">
        <v>41644</v>
      </c>
    </row>
    <row r="36096" spans="11:26" x14ac:dyDescent="0.3">
      <c r="K36096" t="s">
        <v>186694</v>
      </c>
      <c r="L36096" t="s">
        <v>186695</v>
      </c>
      <c r="M36096" t="s">
        <v>52</v>
      </c>
      <c r="O36096" t="s">
        <v>2192</v>
      </c>
      <c r="P36096">
        <v>4800147</v>
      </c>
      <c r="Q36096" t="s">
        <v>186696</v>
      </c>
      <c r="R36096" t="s">
        <v>186697</v>
      </c>
      <c r="S36096" t="s">
        <v>186698</v>
      </c>
      <c r="U36096" t="s">
        <v>178</v>
      </c>
      <c r="V36096" t="s">
        <v>819</v>
      </c>
      <c r="W36096">
        <v>12</v>
      </c>
      <c r="X36096" t="s">
        <v>43433</v>
      </c>
      <c r="Y36096" t="s">
        <v>43433</v>
      </c>
      <c r="Z36096" s="1">
        <v>35431</v>
      </c>
    </row>
    <row r="36097" spans="11:26" x14ac:dyDescent="0.3">
      <c r="K36097" t="s">
        <v>186699</v>
      </c>
      <c r="L36097" t="s">
        <v>186700</v>
      </c>
      <c r="M36097" t="s">
        <v>52</v>
      </c>
      <c r="O36097" s="1">
        <v>41948</v>
      </c>
      <c r="P36097">
        <v>550000</v>
      </c>
      <c r="Q36097" t="s">
        <v>186701</v>
      </c>
      <c r="R36097" t="s">
        <v>186702</v>
      </c>
      <c r="S36097" t="s">
        <v>186703</v>
      </c>
      <c r="T36097" t="s">
        <v>186704</v>
      </c>
      <c r="U36097" t="s">
        <v>34</v>
      </c>
      <c r="V36097" t="s">
        <v>924</v>
      </c>
      <c r="W36097">
        <v>29</v>
      </c>
      <c r="X36097" t="s">
        <v>186705</v>
      </c>
      <c r="Y36097" t="s">
        <v>186706</v>
      </c>
      <c r="Z36097" s="1">
        <v>39083</v>
      </c>
    </row>
    <row r="36098" spans="11:26" x14ac:dyDescent="0.3">
      <c r="K36098" t="s">
        <v>186707</v>
      </c>
      <c r="L36098" t="s">
        <v>186708</v>
      </c>
      <c r="M36098" t="s">
        <v>28</v>
      </c>
      <c r="N36098" t="s">
        <v>40</v>
      </c>
      <c r="O36098" s="1">
        <v>36535</v>
      </c>
      <c r="P36098">
        <v>338834</v>
      </c>
      <c r="Q36098" t="s">
        <v>186709</v>
      </c>
      <c r="R36098" t="s">
        <v>186710</v>
      </c>
      <c r="S36098" t="s">
        <v>186711</v>
      </c>
      <c r="T36098" t="s">
        <v>186712</v>
      </c>
      <c r="U36098" t="s">
        <v>34</v>
      </c>
      <c r="V36098" t="s">
        <v>1816</v>
      </c>
      <c r="W36098">
        <v>4</v>
      </c>
      <c r="X36098" t="s">
        <v>2609</v>
      </c>
      <c r="Y36098" t="s">
        <v>2609</v>
      </c>
      <c r="Z36098" s="1">
        <v>41433</v>
      </c>
    </row>
    <row r="36099" spans="11:26" x14ac:dyDescent="0.3">
      <c r="K36099" t="s">
        <v>186713</v>
      </c>
      <c r="L36099" t="s">
        <v>186714</v>
      </c>
      <c r="M36099" t="s">
        <v>91</v>
      </c>
      <c r="O36099" s="1">
        <v>34700</v>
      </c>
      <c r="Q36099" t="s">
        <v>186715</v>
      </c>
      <c r="R36099" t="s">
        <v>186716</v>
      </c>
      <c r="S36099" t="s">
        <v>186717</v>
      </c>
      <c r="T36099" t="s">
        <v>186718</v>
      </c>
      <c r="U36099" t="s">
        <v>34</v>
      </c>
      <c r="V36099" t="s">
        <v>46</v>
      </c>
      <c r="W36099" t="s">
        <v>167</v>
      </c>
      <c r="X36099" t="s">
        <v>168</v>
      </c>
      <c r="Y36099" t="s">
        <v>169</v>
      </c>
      <c r="Z36099" s="1">
        <v>40188</v>
      </c>
    </row>
    <row r="36100" spans="11:26" x14ac:dyDescent="0.3">
      <c r="K36100" t="s">
        <v>186719</v>
      </c>
      <c r="L36100" t="s">
        <v>186720</v>
      </c>
      <c r="M36100" t="s">
        <v>28</v>
      </c>
      <c r="N36100" t="s">
        <v>40</v>
      </c>
      <c r="O36100" t="s">
        <v>18810</v>
      </c>
      <c r="Q36100" t="s">
        <v>186721</v>
      </c>
      <c r="R36100" t="s">
        <v>186722</v>
      </c>
      <c r="S36100" t="s">
        <v>186723</v>
      </c>
      <c r="T36100" t="s">
        <v>1249</v>
      </c>
      <c r="U36100" t="s">
        <v>34</v>
      </c>
      <c r="V36100" t="s">
        <v>46</v>
      </c>
      <c r="W36100" t="s">
        <v>1731</v>
      </c>
      <c r="X36100" t="s">
        <v>1732</v>
      </c>
      <c r="Y36100" t="s">
        <v>186724</v>
      </c>
      <c r="Z36100" s="1">
        <v>38718</v>
      </c>
    </row>
    <row r="36101" spans="11:26" x14ac:dyDescent="0.3">
      <c r="K36101" t="s">
        <v>186725</v>
      </c>
      <c r="L36101" t="s">
        <v>186726</v>
      </c>
      <c r="M36101" t="s">
        <v>28</v>
      </c>
      <c r="N36101" t="s">
        <v>40</v>
      </c>
      <c r="O36101" s="1">
        <v>41488</v>
      </c>
      <c r="Q36101" t="s">
        <v>186727</v>
      </c>
      <c r="R36101" t="s">
        <v>186728</v>
      </c>
      <c r="S36101" t="s">
        <v>186729</v>
      </c>
      <c r="T36101" t="s">
        <v>186730</v>
      </c>
      <c r="U36101" t="s">
        <v>34</v>
      </c>
      <c r="Z36101" s="1">
        <v>41949</v>
      </c>
    </row>
    <row r="36102" spans="11:26" x14ac:dyDescent="0.3">
      <c r="K36102" t="s">
        <v>186731</v>
      </c>
      <c r="L36102" t="s">
        <v>186732</v>
      </c>
      <c r="M36102" t="s">
        <v>91</v>
      </c>
      <c r="O36102" s="1">
        <v>40916</v>
      </c>
      <c r="Q36102" t="s">
        <v>186733</v>
      </c>
      <c r="R36102" t="s">
        <v>186734</v>
      </c>
      <c r="S36102" t="s">
        <v>186735</v>
      </c>
      <c r="T36102" t="s">
        <v>186736</v>
      </c>
      <c r="U36102" t="s">
        <v>34</v>
      </c>
      <c r="V36102" t="s">
        <v>1174</v>
      </c>
      <c r="W36102">
        <v>5</v>
      </c>
      <c r="X36102" t="s">
        <v>1175</v>
      </c>
      <c r="Y36102" t="s">
        <v>1175</v>
      </c>
      <c r="Z36102" s="1">
        <v>41280</v>
      </c>
    </row>
    <row r="36103" spans="11:26" x14ac:dyDescent="0.3">
      <c r="K36103" t="s">
        <v>186737</v>
      </c>
      <c r="L36103" t="s">
        <v>186738</v>
      </c>
      <c r="M36103" t="s">
        <v>3620</v>
      </c>
      <c r="O36103" t="s">
        <v>5024</v>
      </c>
      <c r="P36103">
        <v>160000</v>
      </c>
      <c r="Q36103" t="s">
        <v>186739</v>
      </c>
      <c r="R36103" t="s">
        <v>186740</v>
      </c>
      <c r="S36103" t="s">
        <v>186741</v>
      </c>
      <c r="T36103" t="s">
        <v>33</v>
      </c>
      <c r="U36103" t="s">
        <v>34</v>
      </c>
      <c r="V36103" t="s">
        <v>270</v>
      </c>
      <c r="W36103" t="s">
        <v>271</v>
      </c>
      <c r="X36103" t="s">
        <v>272</v>
      </c>
      <c r="Y36103" t="s">
        <v>272</v>
      </c>
      <c r="Z36103" s="1">
        <v>40180</v>
      </c>
    </row>
    <row r="36104" spans="11:26" x14ac:dyDescent="0.3">
      <c r="K36104" t="s">
        <v>186737</v>
      </c>
      <c r="L36104" t="s">
        <v>186742</v>
      </c>
      <c r="M36104" t="s">
        <v>52</v>
      </c>
      <c r="O36104" s="1">
        <v>42045</v>
      </c>
      <c r="P36104">
        <v>1000000</v>
      </c>
      <c r="Q36104" t="s">
        <v>186743</v>
      </c>
      <c r="R36104" t="s">
        <v>186744</v>
      </c>
      <c r="S36104" t="s">
        <v>186745</v>
      </c>
      <c r="T36104" t="s">
        <v>1249</v>
      </c>
      <c r="U36104" t="s">
        <v>34</v>
      </c>
      <c r="V36104" t="s">
        <v>46</v>
      </c>
      <c r="W36104" t="s">
        <v>1369</v>
      </c>
      <c r="X36104" t="s">
        <v>1370</v>
      </c>
      <c r="Y36104" t="s">
        <v>1371</v>
      </c>
      <c r="Z36104" s="1">
        <v>39448</v>
      </c>
    </row>
    <row r="36105" spans="11:26" x14ac:dyDescent="0.3">
      <c r="K36105" t="s">
        <v>186746</v>
      </c>
      <c r="L36105" t="s">
        <v>186747</v>
      </c>
      <c r="M36105" t="s">
        <v>324</v>
      </c>
      <c r="O36105" t="s">
        <v>186748</v>
      </c>
      <c r="P36105">
        <v>200000</v>
      </c>
      <c r="Q36105" t="s">
        <v>186749</v>
      </c>
      <c r="R36105" t="s">
        <v>186750</v>
      </c>
      <c r="S36105" t="s">
        <v>186751</v>
      </c>
      <c r="T36105" t="s">
        <v>1696</v>
      </c>
      <c r="U36105" t="s">
        <v>34</v>
      </c>
      <c r="V36105" t="s">
        <v>46</v>
      </c>
      <c r="W36105" t="s">
        <v>471</v>
      </c>
      <c r="X36105" t="s">
        <v>1482</v>
      </c>
      <c r="Y36105" t="s">
        <v>33532</v>
      </c>
      <c r="Z36105" s="1">
        <v>41278</v>
      </c>
    </row>
    <row r="36106" spans="11:26" x14ac:dyDescent="0.3">
      <c r="K36106" t="s">
        <v>186752</v>
      </c>
      <c r="L36106" t="s">
        <v>186753</v>
      </c>
      <c r="M36106" t="s">
        <v>52</v>
      </c>
      <c r="O36106" s="1">
        <v>38751</v>
      </c>
      <c r="Q36106" t="s">
        <v>186754</v>
      </c>
      <c r="R36106" t="s">
        <v>186755</v>
      </c>
      <c r="S36106" t="s">
        <v>186756</v>
      </c>
      <c r="T36106" t="s">
        <v>186757</v>
      </c>
      <c r="U36106" t="s">
        <v>34</v>
      </c>
      <c r="V36106" t="s">
        <v>505</v>
      </c>
      <c r="W36106">
        <v>10</v>
      </c>
      <c r="X36106" t="s">
        <v>2896</v>
      </c>
      <c r="Y36106" t="s">
        <v>2896</v>
      </c>
      <c r="Z36106" s="1">
        <v>41279</v>
      </c>
    </row>
    <row r="36107" spans="11:26" x14ac:dyDescent="0.3">
      <c r="K36107" t="s">
        <v>186758</v>
      </c>
      <c r="L36107" t="s">
        <v>186759</v>
      </c>
      <c r="M36107" t="s">
        <v>256</v>
      </c>
      <c r="O36107" t="s">
        <v>4365</v>
      </c>
      <c r="P36107">
        <v>15000</v>
      </c>
      <c r="Q36107" t="s">
        <v>186760</v>
      </c>
      <c r="R36107" t="s">
        <v>186761</v>
      </c>
      <c r="S36107" t="s">
        <v>186762</v>
      </c>
      <c r="T36107" t="s">
        <v>5378</v>
      </c>
      <c r="U36107" t="s">
        <v>34</v>
      </c>
      <c r="V36107" t="s">
        <v>1939</v>
      </c>
      <c r="W36107">
        <v>27</v>
      </c>
      <c r="X36107" t="s">
        <v>4856</v>
      </c>
      <c r="Y36107" t="s">
        <v>60299</v>
      </c>
      <c r="Z36107" s="1">
        <v>40544</v>
      </c>
    </row>
    <row r="36108" spans="11:26" x14ac:dyDescent="0.3">
      <c r="K36108" t="s">
        <v>186763</v>
      </c>
      <c r="L36108" t="s">
        <v>186764</v>
      </c>
      <c r="M36108" t="s">
        <v>52</v>
      </c>
      <c r="O36108" t="s">
        <v>12294</v>
      </c>
      <c r="P36108">
        <v>150000</v>
      </c>
      <c r="Q36108" t="s">
        <v>186765</v>
      </c>
      <c r="R36108" t="s">
        <v>186766</v>
      </c>
      <c r="S36108" t="s">
        <v>186767</v>
      </c>
      <c r="U36108" t="s">
        <v>34</v>
      </c>
    </row>
    <row r="36109" spans="11:26" x14ac:dyDescent="0.3">
      <c r="K36109" t="s">
        <v>186763</v>
      </c>
      <c r="L36109" t="s">
        <v>186768</v>
      </c>
      <c r="M36109" t="s">
        <v>52</v>
      </c>
      <c r="O36109" s="1">
        <v>41041</v>
      </c>
      <c r="Q36109" t="s">
        <v>186769</v>
      </c>
      <c r="R36109" t="s">
        <v>186770</v>
      </c>
      <c r="S36109" t="s">
        <v>186771</v>
      </c>
      <c r="T36109" t="s">
        <v>186772</v>
      </c>
      <c r="U36109" t="s">
        <v>34</v>
      </c>
      <c r="V36109" t="s">
        <v>46</v>
      </c>
      <c r="W36109" t="s">
        <v>106</v>
      </c>
      <c r="X36109" t="s">
        <v>107</v>
      </c>
      <c r="Y36109" t="s">
        <v>1882</v>
      </c>
      <c r="Z36109" s="1">
        <v>41821</v>
      </c>
    </row>
    <row r="36110" spans="11:26" x14ac:dyDescent="0.3">
      <c r="K36110" t="s">
        <v>186773</v>
      </c>
      <c r="L36110" t="s">
        <v>186774</v>
      </c>
      <c r="M36110" t="s">
        <v>223</v>
      </c>
      <c r="O36110" s="1">
        <v>41830</v>
      </c>
      <c r="Q36110" t="s">
        <v>186775</v>
      </c>
      <c r="R36110" t="s">
        <v>186776</v>
      </c>
      <c r="S36110" t="s">
        <v>186777</v>
      </c>
      <c r="T36110" t="s">
        <v>115</v>
      </c>
      <c r="U36110" t="s">
        <v>34</v>
      </c>
      <c r="V36110" t="s">
        <v>96</v>
      </c>
      <c r="W36110" t="s">
        <v>336</v>
      </c>
      <c r="X36110" t="s">
        <v>337</v>
      </c>
      <c r="Y36110" t="s">
        <v>337</v>
      </c>
      <c r="Z36110" s="1">
        <v>40909</v>
      </c>
    </row>
    <row r="36111" spans="11:26" x14ac:dyDescent="0.3">
      <c r="K36111" t="s">
        <v>186773</v>
      </c>
      <c r="L36111" t="s">
        <v>186778</v>
      </c>
      <c r="M36111" t="s">
        <v>52</v>
      </c>
      <c r="O36111" t="s">
        <v>7461</v>
      </c>
      <c r="Q36111" t="s">
        <v>186779</v>
      </c>
      <c r="R36111" t="s">
        <v>186780</v>
      </c>
      <c r="S36111" t="s">
        <v>186781</v>
      </c>
      <c r="T36111" t="s">
        <v>1080</v>
      </c>
      <c r="U36111" t="s">
        <v>34</v>
      </c>
      <c r="V36111" t="s">
        <v>46</v>
      </c>
      <c r="W36111" t="s">
        <v>167</v>
      </c>
      <c r="X36111" t="s">
        <v>168</v>
      </c>
      <c r="Y36111" t="s">
        <v>169</v>
      </c>
      <c r="Z36111" s="1">
        <v>36892</v>
      </c>
    </row>
    <row r="36112" spans="11:26" x14ac:dyDescent="0.3">
      <c r="K36112" t="s">
        <v>186782</v>
      </c>
      <c r="L36112" t="s">
        <v>186783</v>
      </c>
      <c r="M36112" t="s">
        <v>28</v>
      </c>
      <c r="O36112" t="s">
        <v>2834</v>
      </c>
      <c r="Q36112" t="s">
        <v>186784</v>
      </c>
      <c r="R36112" t="s">
        <v>186785</v>
      </c>
      <c r="S36112" t="s">
        <v>186786</v>
      </c>
      <c r="U36112" t="s">
        <v>34</v>
      </c>
      <c r="Z36112" s="1">
        <v>41640</v>
      </c>
    </row>
    <row r="36113" spans="11:26" x14ac:dyDescent="0.3">
      <c r="K36113" t="s">
        <v>186787</v>
      </c>
      <c r="L36113" t="s">
        <v>186788</v>
      </c>
      <c r="M36113" t="s">
        <v>190</v>
      </c>
      <c r="O36113" s="1">
        <v>41519</v>
      </c>
      <c r="Q36113" t="s">
        <v>186789</v>
      </c>
      <c r="R36113" t="s">
        <v>186790</v>
      </c>
      <c r="S36113" t="s">
        <v>186791</v>
      </c>
      <c r="T36113" t="s">
        <v>244</v>
      </c>
      <c r="U36113" t="s">
        <v>34</v>
      </c>
      <c r="V36113" t="s">
        <v>8153</v>
      </c>
      <c r="W36113">
        <v>9</v>
      </c>
      <c r="X36113" t="s">
        <v>11874</v>
      </c>
      <c r="Y36113" t="s">
        <v>11874</v>
      </c>
      <c r="Z36113" s="1">
        <v>42005</v>
      </c>
    </row>
    <row r="36114" spans="11:26" x14ac:dyDescent="0.3">
      <c r="K36114" t="s">
        <v>186792</v>
      </c>
      <c r="L36114" t="s">
        <v>186793</v>
      </c>
      <c r="M36114" t="s">
        <v>190</v>
      </c>
      <c r="O36114" s="1">
        <v>40639</v>
      </c>
      <c r="Q36114" t="s">
        <v>186794</v>
      </c>
      <c r="R36114" t="s">
        <v>186795</v>
      </c>
      <c r="S36114" t="s">
        <v>186796</v>
      </c>
      <c r="T36114" t="s">
        <v>186797</v>
      </c>
      <c r="U36114" t="s">
        <v>34</v>
      </c>
      <c r="V36114" t="s">
        <v>924</v>
      </c>
      <c r="W36114">
        <v>60</v>
      </c>
      <c r="X36114" t="s">
        <v>9247</v>
      </c>
      <c r="Y36114" t="s">
        <v>9247</v>
      </c>
      <c r="Z36114" s="1">
        <v>41275</v>
      </c>
    </row>
    <row r="36115" spans="11:26" x14ac:dyDescent="0.3">
      <c r="K36115" t="s">
        <v>186798</v>
      </c>
      <c r="L36115" t="s">
        <v>186799</v>
      </c>
      <c r="M36115" t="s">
        <v>52</v>
      </c>
      <c r="O36115" s="1">
        <v>40554</v>
      </c>
      <c r="Q36115" t="s">
        <v>186800</v>
      </c>
      <c r="R36115" t="s">
        <v>186801</v>
      </c>
      <c r="S36115" t="s">
        <v>186802</v>
      </c>
      <c r="T36115" t="s">
        <v>186803</v>
      </c>
      <c r="U36115" t="s">
        <v>34</v>
      </c>
      <c r="V36115" t="s">
        <v>5813</v>
      </c>
      <c r="W36115">
        <v>5</v>
      </c>
      <c r="X36115" t="s">
        <v>66033</v>
      </c>
      <c r="Y36115" t="s">
        <v>168540</v>
      </c>
      <c r="Z36115" s="1">
        <v>38353</v>
      </c>
    </row>
    <row r="36116" spans="11:26" x14ac:dyDescent="0.3">
      <c r="K36116" t="s">
        <v>186804</v>
      </c>
      <c r="L36116" t="s">
        <v>186805</v>
      </c>
      <c r="M36116" t="s">
        <v>190</v>
      </c>
      <c r="O36116" t="s">
        <v>62369</v>
      </c>
      <c r="Q36116" t="s">
        <v>186806</v>
      </c>
      <c r="R36116" t="s">
        <v>186807</v>
      </c>
      <c r="S36116" t="s">
        <v>186808</v>
      </c>
      <c r="T36116" t="s">
        <v>1294</v>
      </c>
      <c r="U36116" t="s">
        <v>34</v>
      </c>
      <c r="V36116" t="s">
        <v>46</v>
      </c>
      <c r="W36116" t="s">
        <v>9996</v>
      </c>
      <c r="X36116" t="s">
        <v>10461</v>
      </c>
      <c r="Y36116" t="s">
        <v>10461</v>
      </c>
      <c r="Z36116" s="1">
        <v>34335</v>
      </c>
    </row>
    <row r="36117" spans="11:26" x14ac:dyDescent="0.3">
      <c r="K36117" t="s">
        <v>186809</v>
      </c>
      <c r="L36117" t="s">
        <v>186810</v>
      </c>
      <c r="M36117" t="s">
        <v>52</v>
      </c>
      <c r="O36117" t="s">
        <v>15205</v>
      </c>
      <c r="P36117">
        <v>40000</v>
      </c>
      <c r="Q36117" t="s">
        <v>186811</v>
      </c>
      <c r="R36117" t="s">
        <v>186812</v>
      </c>
      <c r="S36117" t="s">
        <v>186813</v>
      </c>
      <c r="T36117" t="s">
        <v>186814</v>
      </c>
      <c r="U36117" t="s">
        <v>34</v>
      </c>
      <c r="V36117" t="s">
        <v>568</v>
      </c>
      <c r="W36117">
        <v>7</v>
      </c>
      <c r="X36117" t="s">
        <v>1286</v>
      </c>
      <c r="Y36117" t="s">
        <v>11702</v>
      </c>
    </row>
    <row r="36118" spans="11:26" x14ac:dyDescent="0.3">
      <c r="K36118" t="s">
        <v>186815</v>
      </c>
      <c r="L36118" t="s">
        <v>186816</v>
      </c>
      <c r="M36118" t="s">
        <v>52</v>
      </c>
      <c r="O36118" s="1">
        <v>42125</v>
      </c>
      <c r="P36118">
        <v>20000</v>
      </c>
      <c r="Q36118" t="s">
        <v>186817</v>
      </c>
      <c r="R36118" t="s">
        <v>186818</v>
      </c>
      <c r="S36118" t="s">
        <v>186819</v>
      </c>
      <c r="T36118" t="s">
        <v>186820</v>
      </c>
      <c r="U36118" t="s">
        <v>34</v>
      </c>
      <c r="V36118" t="s">
        <v>206</v>
      </c>
      <c r="W36118" t="s">
        <v>207</v>
      </c>
      <c r="X36118" t="s">
        <v>208</v>
      </c>
      <c r="Y36118" t="s">
        <v>208</v>
      </c>
      <c r="Z36118" s="1">
        <v>38387</v>
      </c>
    </row>
    <row r="36119" spans="11:26" x14ac:dyDescent="0.3">
      <c r="K36119" t="s">
        <v>186821</v>
      </c>
      <c r="L36119" t="s">
        <v>186822</v>
      </c>
      <c r="M36119" t="s">
        <v>52</v>
      </c>
      <c r="O36119" s="1">
        <v>40551</v>
      </c>
      <c r="P36119">
        <v>265000</v>
      </c>
      <c r="Q36119" t="s">
        <v>186823</v>
      </c>
      <c r="R36119" t="s">
        <v>186824</v>
      </c>
      <c r="S36119" t="s">
        <v>186825</v>
      </c>
      <c r="T36119" t="s">
        <v>186826</v>
      </c>
      <c r="U36119" t="s">
        <v>34</v>
      </c>
      <c r="V36119" t="s">
        <v>206</v>
      </c>
      <c r="W36119" t="s">
        <v>207</v>
      </c>
      <c r="X36119" t="s">
        <v>208</v>
      </c>
      <c r="Y36119" t="s">
        <v>208</v>
      </c>
      <c r="Z36119" s="1">
        <v>41067</v>
      </c>
    </row>
    <row r="36120" spans="11:26" x14ac:dyDescent="0.3">
      <c r="K36120" t="s">
        <v>186827</v>
      </c>
      <c r="L36120" t="s">
        <v>186828</v>
      </c>
      <c r="M36120" t="s">
        <v>52</v>
      </c>
      <c r="O36120" s="1">
        <v>40917</v>
      </c>
      <c r="P36120">
        <v>25000</v>
      </c>
      <c r="Q36120" t="s">
        <v>186829</v>
      </c>
      <c r="R36120" t="s">
        <v>186830</v>
      </c>
      <c r="S36120" t="s">
        <v>186831</v>
      </c>
      <c r="T36120" t="s">
        <v>186832</v>
      </c>
      <c r="U36120" t="s">
        <v>34</v>
      </c>
      <c r="V36120" t="s">
        <v>1174</v>
      </c>
      <c r="W36120">
        <v>5</v>
      </c>
      <c r="X36120" t="s">
        <v>1175</v>
      </c>
      <c r="Y36120" t="s">
        <v>1175</v>
      </c>
      <c r="Z36120" s="1">
        <v>40461</v>
      </c>
    </row>
    <row r="36121" spans="11:26" x14ac:dyDescent="0.3">
      <c r="K36121" t="s">
        <v>186827</v>
      </c>
      <c r="L36121" t="s">
        <v>186833</v>
      </c>
      <c r="M36121" t="s">
        <v>52</v>
      </c>
      <c r="O36121" s="1">
        <v>40916</v>
      </c>
      <c r="P36121">
        <v>25000</v>
      </c>
      <c r="Q36121" t="s">
        <v>186834</v>
      </c>
      <c r="R36121" t="s">
        <v>186835</v>
      </c>
      <c r="S36121" t="s">
        <v>186836</v>
      </c>
      <c r="T36121" t="s">
        <v>136714</v>
      </c>
      <c r="U36121" t="s">
        <v>34</v>
      </c>
      <c r="V36121" t="s">
        <v>86</v>
      </c>
      <c r="X36121" t="s">
        <v>87</v>
      </c>
      <c r="Y36121" t="s">
        <v>87</v>
      </c>
      <c r="Z36121" s="1">
        <v>40909</v>
      </c>
    </row>
    <row r="36122" spans="11:26" x14ac:dyDescent="0.3">
      <c r="K36122" t="s">
        <v>186837</v>
      </c>
      <c r="L36122" t="s">
        <v>186838</v>
      </c>
      <c r="M36122" t="s">
        <v>28</v>
      </c>
      <c r="N36122" t="s">
        <v>29</v>
      </c>
      <c r="O36122" s="1">
        <v>41765</v>
      </c>
      <c r="P36122">
        <v>12200000</v>
      </c>
      <c r="Q36122" t="s">
        <v>186839</v>
      </c>
      <c r="R36122" t="s">
        <v>186840</v>
      </c>
      <c r="S36122" t="s">
        <v>186841</v>
      </c>
      <c r="T36122" t="s">
        <v>6</v>
      </c>
      <c r="U36122" t="s">
        <v>34</v>
      </c>
      <c r="Z36122" s="1">
        <v>40188</v>
      </c>
    </row>
    <row r="36123" spans="11:26" x14ac:dyDescent="0.3">
      <c r="K36123" t="s">
        <v>186837</v>
      </c>
      <c r="L36123" t="s">
        <v>186842</v>
      </c>
      <c r="M36123" t="s">
        <v>28</v>
      </c>
      <c r="O36123" s="1">
        <v>40941</v>
      </c>
      <c r="P36123">
        <v>7856400</v>
      </c>
      <c r="Q36123" t="s">
        <v>186843</v>
      </c>
      <c r="R36123" t="s">
        <v>186844</v>
      </c>
      <c r="S36123" t="s">
        <v>186845</v>
      </c>
      <c r="T36123" t="s">
        <v>912</v>
      </c>
      <c r="U36123" t="s">
        <v>34</v>
      </c>
      <c r="Z36123" s="1">
        <v>38718</v>
      </c>
    </row>
    <row r="36124" spans="11:26" x14ac:dyDescent="0.3">
      <c r="K36124" t="s">
        <v>186837</v>
      </c>
      <c r="L36124" t="s">
        <v>186846</v>
      </c>
      <c r="M36124" t="s">
        <v>28</v>
      </c>
      <c r="O36124" s="1">
        <v>41003</v>
      </c>
      <c r="P36124">
        <v>2628400</v>
      </c>
      <c r="Q36124" t="s">
        <v>186847</v>
      </c>
      <c r="R36124" t="s">
        <v>186848</v>
      </c>
      <c r="S36124" t="s">
        <v>186849</v>
      </c>
      <c r="T36124" t="s">
        <v>186850</v>
      </c>
      <c r="U36124" t="s">
        <v>345</v>
      </c>
      <c r="V36124" t="s">
        <v>768</v>
      </c>
      <c r="W36124">
        <v>48</v>
      </c>
      <c r="X36124" t="s">
        <v>769</v>
      </c>
      <c r="Y36124" t="s">
        <v>769</v>
      </c>
      <c r="Z36124" s="1">
        <v>40544</v>
      </c>
    </row>
    <row r="36125" spans="11:26" x14ac:dyDescent="0.3">
      <c r="K36125" t="s">
        <v>186851</v>
      </c>
      <c r="L36125" t="s">
        <v>186852</v>
      </c>
      <c r="M36125" t="s">
        <v>324</v>
      </c>
      <c r="O36125" t="s">
        <v>186853</v>
      </c>
      <c r="P36125">
        <v>700000</v>
      </c>
      <c r="Q36125" t="s">
        <v>186854</v>
      </c>
      <c r="R36125" t="s">
        <v>186855</v>
      </c>
      <c r="T36125" t="s">
        <v>98304</v>
      </c>
      <c r="U36125" t="s">
        <v>34</v>
      </c>
      <c r="V36125" t="s">
        <v>46</v>
      </c>
      <c r="W36125" t="s">
        <v>620</v>
      </c>
      <c r="X36125" t="s">
        <v>2065</v>
      </c>
      <c r="Y36125" t="s">
        <v>2065</v>
      </c>
    </row>
    <row r="36126" spans="11:26" x14ac:dyDescent="0.3">
      <c r="K36126" t="s">
        <v>186856</v>
      </c>
      <c r="L36126" t="s">
        <v>186857</v>
      </c>
      <c r="M36126" t="s">
        <v>28</v>
      </c>
      <c r="O36126" s="1">
        <v>37840</v>
      </c>
      <c r="Q36126" t="s">
        <v>186858</v>
      </c>
      <c r="R36126" t="s">
        <v>186859</v>
      </c>
      <c r="S36126" t="s">
        <v>186860</v>
      </c>
      <c r="T36126" t="s">
        <v>95</v>
      </c>
      <c r="U36126" t="s">
        <v>34</v>
      </c>
      <c r="V36126" t="s">
        <v>46</v>
      </c>
      <c r="W36126" t="s">
        <v>2169</v>
      </c>
      <c r="X36126" t="s">
        <v>2170</v>
      </c>
      <c r="Y36126" t="s">
        <v>2171</v>
      </c>
    </row>
    <row r="36127" spans="11:26" x14ac:dyDescent="0.3">
      <c r="K36127" t="s">
        <v>186861</v>
      </c>
      <c r="L36127" t="s">
        <v>186862</v>
      </c>
      <c r="M36127" t="s">
        <v>190</v>
      </c>
      <c r="O36127" t="s">
        <v>26177</v>
      </c>
      <c r="Q36127" t="s">
        <v>186863</v>
      </c>
      <c r="R36127" t="s">
        <v>186864</v>
      </c>
      <c r="S36127" t="s">
        <v>186865</v>
      </c>
      <c r="T36127" t="s">
        <v>186866</v>
      </c>
      <c r="U36127" t="s">
        <v>34</v>
      </c>
      <c r="V36127" t="s">
        <v>206</v>
      </c>
      <c r="W36127" t="s">
        <v>207</v>
      </c>
      <c r="X36127" t="s">
        <v>208</v>
      </c>
      <c r="Y36127" t="s">
        <v>208</v>
      </c>
      <c r="Z36127" s="1">
        <v>41131</v>
      </c>
    </row>
    <row r="36128" spans="11:26" x14ac:dyDescent="0.3">
      <c r="K36128" t="s">
        <v>186867</v>
      </c>
      <c r="L36128" t="s">
        <v>186868</v>
      </c>
      <c r="M36128" t="s">
        <v>190</v>
      </c>
      <c r="O36128" t="s">
        <v>76746</v>
      </c>
      <c r="P36128">
        <v>1000</v>
      </c>
      <c r="Q36128" t="s">
        <v>186869</v>
      </c>
      <c r="R36128" t="s">
        <v>186870</v>
      </c>
      <c r="T36128" t="s">
        <v>6409</v>
      </c>
      <c r="U36128" t="s">
        <v>345</v>
      </c>
      <c r="V36128" t="s">
        <v>46</v>
      </c>
      <c r="W36128" t="s">
        <v>471</v>
      </c>
      <c r="X36128" t="s">
        <v>1760</v>
      </c>
      <c r="Y36128" t="s">
        <v>1760</v>
      </c>
    </row>
    <row r="36129" spans="11:26" x14ac:dyDescent="0.3">
      <c r="K36129" t="s">
        <v>186871</v>
      </c>
      <c r="L36129" t="s">
        <v>186872</v>
      </c>
      <c r="M36129" t="s">
        <v>324</v>
      </c>
      <c r="O36129" t="s">
        <v>14361</v>
      </c>
      <c r="Q36129" t="s">
        <v>186873</v>
      </c>
      <c r="R36129" t="s">
        <v>186874</v>
      </c>
      <c r="S36129" t="s">
        <v>186875</v>
      </c>
      <c r="T36129" t="s">
        <v>2126</v>
      </c>
      <c r="U36129" t="s">
        <v>34</v>
      </c>
      <c r="V36129" t="s">
        <v>46</v>
      </c>
      <c r="W36129" t="s">
        <v>228</v>
      </c>
      <c r="X36129" t="s">
        <v>229</v>
      </c>
      <c r="Y36129" t="s">
        <v>12625</v>
      </c>
      <c r="Z36129" s="1">
        <v>37987</v>
      </c>
    </row>
    <row r="36130" spans="11:26" x14ac:dyDescent="0.3">
      <c r="K36130" t="s">
        <v>186876</v>
      </c>
      <c r="L36130" t="s">
        <v>186877</v>
      </c>
      <c r="M36130" t="s">
        <v>28</v>
      </c>
      <c r="N36130" t="s">
        <v>8998</v>
      </c>
      <c r="O36130" s="1">
        <v>39057</v>
      </c>
      <c r="P36130">
        <v>13595270</v>
      </c>
      <c r="Q36130" t="s">
        <v>186878</v>
      </c>
      <c r="R36130" t="s">
        <v>186879</v>
      </c>
      <c r="S36130" t="s">
        <v>186880</v>
      </c>
      <c r="T36130" t="s">
        <v>95</v>
      </c>
      <c r="U36130" t="s">
        <v>34</v>
      </c>
      <c r="V36130" t="s">
        <v>46</v>
      </c>
      <c r="W36130" t="s">
        <v>75</v>
      </c>
      <c r="X36130" t="s">
        <v>464</v>
      </c>
      <c r="Y36130" t="s">
        <v>464</v>
      </c>
      <c r="Z36130" s="1">
        <v>35431</v>
      </c>
    </row>
    <row r="36131" spans="11:26" x14ac:dyDescent="0.3">
      <c r="K36131" t="s">
        <v>186876</v>
      </c>
      <c r="L36131" t="s">
        <v>186881</v>
      </c>
      <c r="M36131" t="s">
        <v>28</v>
      </c>
      <c r="N36131" t="s">
        <v>1189</v>
      </c>
      <c r="O36131" t="s">
        <v>11313</v>
      </c>
      <c r="P36131">
        <v>6000000</v>
      </c>
      <c r="Q36131" t="s">
        <v>186882</v>
      </c>
      <c r="R36131" t="s">
        <v>186883</v>
      </c>
      <c r="S36131" t="s">
        <v>186884</v>
      </c>
      <c r="T36131" t="s">
        <v>2126</v>
      </c>
      <c r="U36131" t="s">
        <v>34</v>
      </c>
      <c r="V36131" t="s">
        <v>528</v>
      </c>
      <c r="W36131">
        <v>9</v>
      </c>
      <c r="X36131" t="s">
        <v>529</v>
      </c>
      <c r="Y36131" t="s">
        <v>529</v>
      </c>
      <c r="Z36131" s="1">
        <v>39448</v>
      </c>
    </row>
    <row r="36132" spans="11:26" x14ac:dyDescent="0.3">
      <c r="K36132" t="s">
        <v>186876</v>
      </c>
      <c r="L36132" t="s">
        <v>186885</v>
      </c>
      <c r="M36132" t="s">
        <v>256</v>
      </c>
      <c r="O36132" t="s">
        <v>38746</v>
      </c>
      <c r="P36132">
        <v>10000000</v>
      </c>
      <c r="Q36132" t="s">
        <v>186886</v>
      </c>
      <c r="R36132" t="s">
        <v>186887</v>
      </c>
      <c r="S36132" t="s">
        <v>186888</v>
      </c>
      <c r="T36132" t="s">
        <v>150</v>
      </c>
      <c r="U36132" t="s">
        <v>34</v>
      </c>
      <c r="V36132" t="s">
        <v>96</v>
      </c>
      <c r="W36132" t="s">
        <v>25692</v>
      </c>
      <c r="X36132" t="s">
        <v>25693</v>
      </c>
      <c r="Y36132" t="s">
        <v>25693</v>
      </c>
      <c r="Z36132" s="1">
        <v>35796</v>
      </c>
    </row>
    <row r="36133" spans="11:26" x14ac:dyDescent="0.3">
      <c r="K36133" t="s">
        <v>186876</v>
      </c>
      <c r="L36133" t="s">
        <v>186889</v>
      </c>
      <c r="M36133" t="s">
        <v>28</v>
      </c>
      <c r="O36133" s="1">
        <v>39540</v>
      </c>
      <c r="P36133">
        <v>1700000</v>
      </c>
      <c r="Q36133" t="s">
        <v>186890</v>
      </c>
      <c r="R36133" t="s">
        <v>186891</v>
      </c>
      <c r="S36133" t="s">
        <v>186892</v>
      </c>
      <c r="T36133" t="s">
        <v>85</v>
      </c>
      <c r="U36133" t="s">
        <v>34</v>
      </c>
      <c r="V36133" t="s">
        <v>206</v>
      </c>
      <c r="W36133" t="s">
        <v>207</v>
      </c>
      <c r="X36133" t="s">
        <v>208</v>
      </c>
      <c r="Y36133" t="s">
        <v>208</v>
      </c>
    </row>
    <row r="36134" spans="11:26" x14ac:dyDescent="0.3">
      <c r="K36134" t="s">
        <v>186893</v>
      </c>
      <c r="L36134" t="s">
        <v>186894</v>
      </c>
      <c r="M36134" t="s">
        <v>28</v>
      </c>
      <c r="N36134" t="s">
        <v>40</v>
      </c>
      <c r="O36134" t="s">
        <v>8591</v>
      </c>
      <c r="P36134">
        <v>1250000</v>
      </c>
      <c r="Q36134" t="s">
        <v>186895</v>
      </c>
      <c r="R36134" t="s">
        <v>186896</v>
      </c>
      <c r="S36134" t="s">
        <v>186897</v>
      </c>
      <c r="T36134" t="s">
        <v>1249</v>
      </c>
      <c r="U36134" t="s">
        <v>34</v>
      </c>
      <c r="V36134" t="s">
        <v>206</v>
      </c>
      <c r="W36134" t="s">
        <v>5236</v>
      </c>
      <c r="X36134" t="s">
        <v>208</v>
      </c>
      <c r="Y36134" t="s">
        <v>5237</v>
      </c>
      <c r="Z36134" s="1">
        <v>36526</v>
      </c>
    </row>
    <row r="36135" spans="11:26" x14ac:dyDescent="0.3">
      <c r="K36135" t="s">
        <v>186898</v>
      </c>
      <c r="L36135" t="s">
        <v>186899</v>
      </c>
      <c r="M36135" t="s">
        <v>28</v>
      </c>
      <c r="O36135" t="s">
        <v>3894</v>
      </c>
      <c r="P36135">
        <v>196500</v>
      </c>
      <c r="Q36135" t="s">
        <v>186900</v>
      </c>
      <c r="R36135" t="s">
        <v>186901</v>
      </c>
      <c r="S36135" t="s">
        <v>186902</v>
      </c>
      <c r="T36135" t="s">
        <v>2364</v>
      </c>
      <c r="U36135" t="s">
        <v>34</v>
      </c>
      <c r="V36135" t="s">
        <v>46</v>
      </c>
      <c r="W36135" t="s">
        <v>106</v>
      </c>
      <c r="X36135" t="s">
        <v>107</v>
      </c>
      <c r="Y36135" t="s">
        <v>1882</v>
      </c>
      <c r="Z36135" s="1">
        <v>37622</v>
      </c>
    </row>
    <row r="36136" spans="11:26" x14ac:dyDescent="0.3">
      <c r="K36136" t="s">
        <v>186898</v>
      </c>
      <c r="L36136" t="s">
        <v>186903</v>
      </c>
      <c r="M36136" t="s">
        <v>28</v>
      </c>
      <c r="O36136" s="1">
        <v>40520</v>
      </c>
      <c r="P36136">
        <v>414887</v>
      </c>
      <c r="Q36136" t="s">
        <v>186904</v>
      </c>
      <c r="R36136" t="s">
        <v>186905</v>
      </c>
      <c r="S36136" t="s">
        <v>186906</v>
      </c>
      <c r="T36136" t="s">
        <v>6625</v>
      </c>
      <c r="U36136" t="s">
        <v>34</v>
      </c>
      <c r="V36136" t="s">
        <v>46</v>
      </c>
      <c r="W36136" t="s">
        <v>158</v>
      </c>
      <c r="X36136" t="s">
        <v>159</v>
      </c>
      <c r="Y36136" t="s">
        <v>186907</v>
      </c>
      <c r="Z36136" t="s">
        <v>49341</v>
      </c>
    </row>
    <row r="36137" spans="11:26" x14ac:dyDescent="0.3">
      <c r="K36137" t="s">
        <v>186908</v>
      </c>
      <c r="L36137" t="s">
        <v>186909</v>
      </c>
      <c r="M36137" t="s">
        <v>28</v>
      </c>
      <c r="N36137" t="s">
        <v>40</v>
      </c>
      <c r="O36137" t="s">
        <v>5500</v>
      </c>
      <c r="P36137">
        <v>2086376</v>
      </c>
      <c r="Q36137" t="s">
        <v>186910</v>
      </c>
      <c r="R36137" t="s">
        <v>186911</v>
      </c>
      <c r="S36137" t="s">
        <v>186912</v>
      </c>
      <c r="T36137" t="s">
        <v>95</v>
      </c>
      <c r="U36137" t="s">
        <v>34</v>
      </c>
      <c r="V36137" t="s">
        <v>46</v>
      </c>
      <c r="W36137" t="s">
        <v>228</v>
      </c>
      <c r="X36137" t="s">
        <v>229</v>
      </c>
      <c r="Y36137" t="s">
        <v>229</v>
      </c>
    </row>
    <row r="36138" spans="11:26" x14ac:dyDescent="0.3">
      <c r="K36138" t="s">
        <v>186913</v>
      </c>
      <c r="L36138" t="s">
        <v>186914</v>
      </c>
      <c r="M36138" t="s">
        <v>324</v>
      </c>
      <c r="O36138" t="s">
        <v>7794</v>
      </c>
      <c r="P36138">
        <v>80000</v>
      </c>
      <c r="Q36138" t="s">
        <v>186915</v>
      </c>
      <c r="R36138" t="s">
        <v>186916</v>
      </c>
      <c r="S36138" t="s">
        <v>186917</v>
      </c>
      <c r="T36138" t="s">
        <v>186918</v>
      </c>
      <c r="U36138" t="s">
        <v>34</v>
      </c>
      <c r="V36138" t="s">
        <v>46</v>
      </c>
      <c r="W36138" t="s">
        <v>217</v>
      </c>
      <c r="X36138" t="s">
        <v>218</v>
      </c>
      <c r="Y36138" t="s">
        <v>1901</v>
      </c>
      <c r="Z36138" s="1">
        <v>41640</v>
      </c>
    </row>
    <row r="36139" spans="11:26" x14ac:dyDescent="0.3">
      <c r="K36139" t="s">
        <v>186913</v>
      </c>
      <c r="L36139" t="s">
        <v>186919</v>
      </c>
      <c r="M36139" t="s">
        <v>324</v>
      </c>
      <c r="O36139" t="s">
        <v>18764</v>
      </c>
      <c r="P36139">
        <v>40000</v>
      </c>
      <c r="Q36139" t="s">
        <v>186920</v>
      </c>
      <c r="R36139" t="s">
        <v>186921</v>
      </c>
      <c r="S36139" t="s">
        <v>186922</v>
      </c>
      <c r="T36139" t="s">
        <v>186923</v>
      </c>
      <c r="U36139" t="s">
        <v>34</v>
      </c>
      <c r="V36139" t="s">
        <v>3680</v>
      </c>
      <c r="W36139">
        <v>13</v>
      </c>
      <c r="X36139" t="s">
        <v>186924</v>
      </c>
      <c r="Y36139" t="s">
        <v>186924</v>
      </c>
      <c r="Z36139" s="1">
        <v>38718</v>
      </c>
    </row>
    <row r="36140" spans="11:26" x14ac:dyDescent="0.3">
      <c r="K36140" t="s">
        <v>186925</v>
      </c>
      <c r="L36140" t="s">
        <v>186926</v>
      </c>
      <c r="M36140" t="s">
        <v>52</v>
      </c>
      <c r="O36140" s="1">
        <v>41650</v>
      </c>
      <c r="Q36140" t="s">
        <v>186927</v>
      </c>
      <c r="R36140" t="s">
        <v>186928</v>
      </c>
      <c r="S36140" t="s">
        <v>186929</v>
      </c>
      <c r="T36140" t="s">
        <v>150</v>
      </c>
      <c r="U36140" t="s">
        <v>345</v>
      </c>
      <c r="V36140" t="s">
        <v>46</v>
      </c>
      <c r="W36140" t="s">
        <v>106</v>
      </c>
      <c r="X36140" t="s">
        <v>17685</v>
      </c>
      <c r="Y36140" t="s">
        <v>73566</v>
      </c>
      <c r="Z36140" s="1">
        <v>37257</v>
      </c>
    </row>
    <row r="36141" spans="11:26" x14ac:dyDescent="0.3">
      <c r="K36141" t="s">
        <v>186930</v>
      </c>
      <c r="L36141" t="s">
        <v>186931</v>
      </c>
      <c r="M36141" t="s">
        <v>52</v>
      </c>
      <c r="O36141" t="s">
        <v>26800</v>
      </c>
      <c r="P36141">
        <v>1500000</v>
      </c>
      <c r="Q36141" t="s">
        <v>186932</v>
      </c>
      <c r="R36141" t="s">
        <v>186933</v>
      </c>
      <c r="S36141" t="s">
        <v>186934</v>
      </c>
      <c r="T36141" t="s">
        <v>1249</v>
      </c>
      <c r="U36141" t="s">
        <v>34</v>
      </c>
      <c r="V36141" t="s">
        <v>1174</v>
      </c>
      <c r="W36141">
        <v>2</v>
      </c>
      <c r="X36141" t="s">
        <v>1175</v>
      </c>
      <c r="Y36141" t="s">
        <v>12648</v>
      </c>
      <c r="Z36141" s="1">
        <v>35796</v>
      </c>
    </row>
    <row r="36142" spans="11:26" x14ac:dyDescent="0.3">
      <c r="K36142" t="s">
        <v>186935</v>
      </c>
      <c r="L36142" t="s">
        <v>186936</v>
      </c>
      <c r="M36142" t="s">
        <v>28</v>
      </c>
      <c r="O36142" t="s">
        <v>186937</v>
      </c>
      <c r="P36142">
        <v>6000000</v>
      </c>
      <c r="Q36142" t="s">
        <v>186938</v>
      </c>
      <c r="R36142" t="s">
        <v>186939</v>
      </c>
      <c r="S36142" t="s">
        <v>186940</v>
      </c>
      <c r="T36142" t="s">
        <v>2570</v>
      </c>
      <c r="U36142" t="s">
        <v>178</v>
      </c>
      <c r="V36142" t="s">
        <v>46</v>
      </c>
      <c r="W36142" t="s">
        <v>75</v>
      </c>
      <c r="X36142" t="s">
        <v>464</v>
      </c>
      <c r="Y36142" t="s">
        <v>464</v>
      </c>
    </row>
    <row r="36143" spans="11:26" x14ac:dyDescent="0.3">
      <c r="K36143" t="s">
        <v>186935</v>
      </c>
      <c r="L36143" t="s">
        <v>186941</v>
      </c>
      <c r="M36143" t="s">
        <v>28</v>
      </c>
      <c r="N36143" t="s">
        <v>29</v>
      </c>
      <c r="O36143" t="s">
        <v>186942</v>
      </c>
      <c r="P36143">
        <v>5000000</v>
      </c>
      <c r="Q36143" t="s">
        <v>186943</v>
      </c>
      <c r="R36143" t="s">
        <v>186944</v>
      </c>
      <c r="S36143" t="s">
        <v>186945</v>
      </c>
      <c r="T36143" t="s">
        <v>95</v>
      </c>
      <c r="U36143" t="s">
        <v>34</v>
      </c>
      <c r="V36143" t="s">
        <v>46</v>
      </c>
      <c r="W36143" t="s">
        <v>1369</v>
      </c>
      <c r="X36143" t="s">
        <v>1370</v>
      </c>
      <c r="Y36143" t="s">
        <v>1371</v>
      </c>
      <c r="Z36143" s="1">
        <v>39083</v>
      </c>
    </row>
    <row r="36144" spans="11:26" x14ac:dyDescent="0.3">
      <c r="K36144" t="s">
        <v>186946</v>
      </c>
      <c r="L36144" t="s">
        <v>186947</v>
      </c>
      <c r="M36144" t="s">
        <v>52</v>
      </c>
      <c r="O36144" t="s">
        <v>2324</v>
      </c>
      <c r="P36144">
        <v>641138</v>
      </c>
      <c r="Q36144" t="s">
        <v>186948</v>
      </c>
      <c r="R36144" t="s">
        <v>186949</v>
      </c>
      <c r="S36144" t="s">
        <v>186950</v>
      </c>
      <c r="T36144" t="s">
        <v>2570</v>
      </c>
      <c r="U36144" t="s">
        <v>34</v>
      </c>
      <c r="V36144" t="s">
        <v>559</v>
      </c>
      <c r="W36144">
        <v>11</v>
      </c>
      <c r="X36144" t="s">
        <v>828</v>
      </c>
      <c r="Y36144" t="s">
        <v>828</v>
      </c>
      <c r="Z36144" s="1">
        <v>37992</v>
      </c>
    </row>
    <row r="36145" spans="11:26" x14ac:dyDescent="0.3">
      <c r="K36145" t="s">
        <v>186951</v>
      </c>
      <c r="L36145" t="s">
        <v>186952</v>
      </c>
      <c r="M36145" t="s">
        <v>28</v>
      </c>
      <c r="N36145" t="s">
        <v>29</v>
      </c>
      <c r="O36145" t="s">
        <v>7154</v>
      </c>
      <c r="P36145">
        <v>7320012</v>
      </c>
      <c r="Q36145" t="s">
        <v>186953</v>
      </c>
      <c r="R36145" t="s">
        <v>186954</v>
      </c>
      <c r="S36145" t="s">
        <v>186955</v>
      </c>
      <c r="T36145" t="s">
        <v>74</v>
      </c>
      <c r="U36145" t="s">
        <v>34</v>
      </c>
      <c r="V36145" t="s">
        <v>270</v>
      </c>
      <c r="W36145" t="s">
        <v>271</v>
      </c>
      <c r="X36145" t="s">
        <v>272</v>
      </c>
      <c r="Y36145" t="s">
        <v>272</v>
      </c>
      <c r="Z36145" s="1">
        <v>40546</v>
      </c>
    </row>
    <row r="36146" spans="11:26" x14ac:dyDescent="0.3">
      <c r="K36146" t="s">
        <v>186951</v>
      </c>
      <c r="L36146" t="s">
        <v>186956</v>
      </c>
      <c r="M36146" t="s">
        <v>52</v>
      </c>
      <c r="O36146" t="s">
        <v>33289</v>
      </c>
      <c r="P36146">
        <v>1800000</v>
      </c>
      <c r="Q36146" t="s">
        <v>186957</v>
      </c>
      <c r="R36146" t="s">
        <v>186958</v>
      </c>
      <c r="S36146" t="s">
        <v>186959</v>
      </c>
      <c r="T36146" t="s">
        <v>186960</v>
      </c>
      <c r="U36146" t="s">
        <v>34</v>
      </c>
      <c r="V36146" t="s">
        <v>96</v>
      </c>
      <c r="W36146" t="s">
        <v>5722</v>
      </c>
      <c r="X36146" t="s">
        <v>5723</v>
      </c>
      <c r="Y36146" t="s">
        <v>5724</v>
      </c>
      <c r="Z36146" t="s">
        <v>64657</v>
      </c>
    </row>
    <row r="36147" spans="11:26" x14ac:dyDescent="0.3">
      <c r="K36147" t="s">
        <v>186951</v>
      </c>
      <c r="L36147" t="s">
        <v>186961</v>
      </c>
      <c r="M36147" t="s">
        <v>52</v>
      </c>
      <c r="O36147" t="s">
        <v>11961</v>
      </c>
      <c r="P36147">
        <v>1500000</v>
      </c>
      <c r="Q36147" t="s">
        <v>186962</v>
      </c>
      <c r="R36147" t="s">
        <v>186963</v>
      </c>
      <c r="S36147" t="s">
        <v>186964</v>
      </c>
      <c r="T36147" t="s">
        <v>2126</v>
      </c>
      <c r="U36147" t="s">
        <v>34</v>
      </c>
      <c r="V36147" t="s">
        <v>46</v>
      </c>
      <c r="W36147" t="s">
        <v>106</v>
      </c>
      <c r="X36147" t="s">
        <v>107</v>
      </c>
      <c r="Y36147" t="s">
        <v>1882</v>
      </c>
      <c r="Z36147" s="1">
        <v>38718</v>
      </c>
    </row>
    <row r="36148" spans="11:26" x14ac:dyDescent="0.3">
      <c r="K36148" t="s">
        <v>186951</v>
      </c>
      <c r="L36148" t="s">
        <v>186965</v>
      </c>
      <c r="M36148" t="s">
        <v>28</v>
      </c>
      <c r="N36148" t="s">
        <v>40</v>
      </c>
      <c r="O36148" s="1">
        <v>41700</v>
      </c>
      <c r="P36148">
        <v>3600000</v>
      </c>
      <c r="Q36148" t="s">
        <v>186966</v>
      </c>
      <c r="R36148" t="s">
        <v>186967</v>
      </c>
      <c r="S36148" t="s">
        <v>186968</v>
      </c>
      <c r="T36148" t="s">
        <v>85</v>
      </c>
      <c r="U36148" t="s">
        <v>34</v>
      </c>
      <c r="V36148" t="s">
        <v>96</v>
      </c>
      <c r="W36148" t="s">
        <v>5722</v>
      </c>
      <c r="X36148" t="s">
        <v>5723</v>
      </c>
      <c r="Y36148" t="s">
        <v>5724</v>
      </c>
      <c r="Z36148" s="1">
        <v>40483</v>
      </c>
    </row>
    <row r="36149" spans="11:26" x14ac:dyDescent="0.3">
      <c r="K36149" t="s">
        <v>186969</v>
      </c>
      <c r="L36149" t="s">
        <v>186970</v>
      </c>
      <c r="M36149" t="s">
        <v>28</v>
      </c>
      <c r="N36149" t="s">
        <v>40</v>
      </c>
      <c r="O36149" t="s">
        <v>7614</v>
      </c>
      <c r="P36149">
        <v>2761108</v>
      </c>
      <c r="Q36149" t="s">
        <v>186971</v>
      </c>
      <c r="R36149" t="s">
        <v>186972</v>
      </c>
      <c r="S36149" t="s">
        <v>186973</v>
      </c>
      <c r="T36149" t="s">
        <v>5171</v>
      </c>
      <c r="U36149" t="s">
        <v>34</v>
      </c>
      <c r="V36149" t="s">
        <v>46</v>
      </c>
      <c r="W36149" t="s">
        <v>260</v>
      </c>
      <c r="X36149" t="s">
        <v>402</v>
      </c>
      <c r="Y36149" t="s">
        <v>536</v>
      </c>
    </row>
    <row r="36150" spans="11:26" x14ac:dyDescent="0.3">
      <c r="K36150" t="s">
        <v>186974</v>
      </c>
      <c r="L36150" t="s">
        <v>186975</v>
      </c>
      <c r="M36150" t="s">
        <v>28</v>
      </c>
      <c r="N36150" t="s">
        <v>40</v>
      </c>
      <c r="O36150" t="s">
        <v>6724</v>
      </c>
      <c r="P36150">
        <v>5000000</v>
      </c>
      <c r="Q36150" t="s">
        <v>186976</v>
      </c>
      <c r="R36150" t="s">
        <v>186977</v>
      </c>
      <c r="S36150" t="s">
        <v>186978</v>
      </c>
      <c r="T36150" t="s">
        <v>87026</v>
      </c>
      <c r="U36150" t="s">
        <v>34</v>
      </c>
    </row>
    <row r="36151" spans="11:26" x14ac:dyDescent="0.3">
      <c r="K36151" t="s">
        <v>186979</v>
      </c>
      <c r="L36151" t="s">
        <v>186980</v>
      </c>
      <c r="M36151" t="s">
        <v>28</v>
      </c>
      <c r="N36151" t="s">
        <v>40</v>
      </c>
      <c r="O36151" t="s">
        <v>44133</v>
      </c>
      <c r="P36151">
        <v>3000000</v>
      </c>
      <c r="Q36151" t="s">
        <v>186981</v>
      </c>
      <c r="R36151" t="s">
        <v>186982</v>
      </c>
      <c r="S36151" t="s">
        <v>186983</v>
      </c>
      <c r="T36151" t="s">
        <v>186984</v>
      </c>
      <c r="U36151" t="s">
        <v>34</v>
      </c>
      <c r="V36151" t="s">
        <v>46</v>
      </c>
      <c r="W36151" t="s">
        <v>106</v>
      </c>
      <c r="X36151" t="s">
        <v>107</v>
      </c>
      <c r="Y36151" t="s">
        <v>108</v>
      </c>
      <c r="Z36151" s="1">
        <v>40848</v>
      </c>
    </row>
    <row r="36152" spans="11:26" x14ac:dyDescent="0.3">
      <c r="K36152" t="s">
        <v>186985</v>
      </c>
      <c r="L36152" t="s">
        <v>186986</v>
      </c>
      <c r="M36152" t="s">
        <v>324</v>
      </c>
      <c r="O36152" s="1">
        <v>41280</v>
      </c>
      <c r="P36152">
        <v>1250000</v>
      </c>
      <c r="Q36152" t="s">
        <v>186987</v>
      </c>
      <c r="R36152" t="s">
        <v>186988</v>
      </c>
      <c r="S36152" t="s">
        <v>186989</v>
      </c>
      <c r="T36152" t="s">
        <v>1589</v>
      </c>
      <c r="U36152" t="s">
        <v>178</v>
      </c>
      <c r="V36152" t="s">
        <v>46</v>
      </c>
      <c r="W36152" t="s">
        <v>106</v>
      </c>
      <c r="X36152" t="s">
        <v>107</v>
      </c>
      <c r="Y36152" t="s">
        <v>1882</v>
      </c>
      <c r="Z36152" s="1">
        <v>35431</v>
      </c>
    </row>
    <row r="36153" spans="11:26" x14ac:dyDescent="0.3">
      <c r="K36153" t="s">
        <v>186990</v>
      </c>
      <c r="L36153" t="s">
        <v>186991</v>
      </c>
      <c r="M36153" t="s">
        <v>52</v>
      </c>
      <c r="O36153" t="s">
        <v>201</v>
      </c>
      <c r="P36153">
        <v>800000</v>
      </c>
      <c r="Q36153" t="s">
        <v>186992</v>
      </c>
      <c r="R36153" t="s">
        <v>186993</v>
      </c>
      <c r="S36153" t="s">
        <v>186994</v>
      </c>
      <c r="T36153" t="s">
        <v>186995</v>
      </c>
      <c r="U36153" t="s">
        <v>345</v>
      </c>
      <c r="V36153" t="s">
        <v>768</v>
      </c>
      <c r="W36153">
        <v>51</v>
      </c>
      <c r="X36153" t="s">
        <v>32525</v>
      </c>
      <c r="Y36153" t="s">
        <v>32525</v>
      </c>
      <c r="Z36153" s="1">
        <v>41559</v>
      </c>
    </row>
    <row r="36154" spans="11:26" x14ac:dyDescent="0.3">
      <c r="K36154" t="s">
        <v>186990</v>
      </c>
      <c r="L36154" t="s">
        <v>186996</v>
      </c>
      <c r="M36154" t="s">
        <v>324</v>
      </c>
      <c r="O36154" t="s">
        <v>16766</v>
      </c>
      <c r="P36154">
        <v>800000</v>
      </c>
      <c r="Q36154" t="s">
        <v>186997</v>
      </c>
      <c r="R36154" t="s">
        <v>186998</v>
      </c>
      <c r="S36154" t="s">
        <v>186999</v>
      </c>
      <c r="T36154" t="s">
        <v>22274</v>
      </c>
      <c r="U36154" t="s">
        <v>34</v>
      </c>
      <c r="V36154" t="s">
        <v>96</v>
      </c>
      <c r="W36154" t="s">
        <v>5722</v>
      </c>
      <c r="X36154" t="s">
        <v>30961</v>
      </c>
      <c r="Y36154" t="s">
        <v>30962</v>
      </c>
      <c r="Z36154" s="1">
        <v>39275</v>
      </c>
    </row>
    <row r="36155" spans="11:26" x14ac:dyDescent="0.3">
      <c r="K36155" t="s">
        <v>187000</v>
      </c>
      <c r="L36155" t="s">
        <v>187001</v>
      </c>
      <c r="M36155" t="s">
        <v>233</v>
      </c>
      <c r="O36155" s="1">
        <v>41433</v>
      </c>
      <c r="Q36155" t="s">
        <v>187002</v>
      </c>
      <c r="R36155" t="s">
        <v>187003</v>
      </c>
      <c r="S36155" t="s">
        <v>187004</v>
      </c>
      <c r="T36155" t="s">
        <v>187005</v>
      </c>
      <c r="U36155" t="s">
        <v>34</v>
      </c>
      <c r="V36155" t="s">
        <v>96</v>
      </c>
      <c r="W36155" t="s">
        <v>336</v>
      </c>
      <c r="X36155" t="s">
        <v>337</v>
      </c>
      <c r="Y36155" t="s">
        <v>337</v>
      </c>
      <c r="Z36155" t="s">
        <v>1564</v>
      </c>
    </row>
    <row r="36156" spans="11:26" x14ac:dyDescent="0.3">
      <c r="K36156" t="s">
        <v>187006</v>
      </c>
      <c r="L36156" t="s">
        <v>187007</v>
      </c>
      <c r="M36156" t="s">
        <v>28</v>
      </c>
      <c r="N36156" t="s">
        <v>40</v>
      </c>
      <c r="O36156" t="s">
        <v>2412</v>
      </c>
      <c r="P36156">
        <v>442906</v>
      </c>
      <c r="Q36156" t="s">
        <v>187008</v>
      </c>
      <c r="R36156" t="s">
        <v>187009</v>
      </c>
      <c r="S36156" t="s">
        <v>187010</v>
      </c>
      <c r="T36156" t="s">
        <v>150</v>
      </c>
      <c r="U36156" t="s">
        <v>34</v>
      </c>
      <c r="V36156" t="s">
        <v>46</v>
      </c>
      <c r="W36156" t="s">
        <v>75</v>
      </c>
      <c r="X36156" t="s">
        <v>464</v>
      </c>
      <c r="Y36156" t="s">
        <v>73041</v>
      </c>
      <c r="Z36156" s="1">
        <v>40179</v>
      </c>
    </row>
    <row r="36157" spans="11:26" x14ac:dyDescent="0.3">
      <c r="K36157" t="s">
        <v>187006</v>
      </c>
      <c r="L36157" t="s">
        <v>187011</v>
      </c>
      <c r="M36157" t="s">
        <v>28</v>
      </c>
      <c r="O36157" s="1">
        <v>40551</v>
      </c>
      <c r="Q36157" t="s">
        <v>187012</v>
      </c>
      <c r="R36157" t="s">
        <v>187013</v>
      </c>
      <c r="S36157" t="s">
        <v>187014</v>
      </c>
      <c r="T36157" t="s">
        <v>187015</v>
      </c>
      <c r="U36157" t="s">
        <v>34</v>
      </c>
      <c r="V36157" t="s">
        <v>46</v>
      </c>
      <c r="W36157" t="s">
        <v>1731</v>
      </c>
      <c r="X36157" t="s">
        <v>7896</v>
      </c>
      <c r="Y36157" t="s">
        <v>187016</v>
      </c>
    </row>
    <row r="36158" spans="11:26" x14ac:dyDescent="0.3">
      <c r="K36158" t="s">
        <v>187017</v>
      </c>
      <c r="L36158" t="s">
        <v>187018</v>
      </c>
      <c r="M36158" t="s">
        <v>91</v>
      </c>
      <c r="O36158" t="s">
        <v>15610</v>
      </c>
      <c r="P36158">
        <v>593873</v>
      </c>
      <c r="Q36158" t="s">
        <v>187019</v>
      </c>
      <c r="R36158" t="s">
        <v>187020</v>
      </c>
      <c r="S36158" t="s">
        <v>187021</v>
      </c>
      <c r="T36158" t="s">
        <v>436</v>
      </c>
      <c r="U36158" t="s">
        <v>34</v>
      </c>
      <c r="V36158" t="s">
        <v>46</v>
      </c>
      <c r="W36158" t="s">
        <v>1731</v>
      </c>
      <c r="X36158" t="s">
        <v>1732</v>
      </c>
      <c r="Y36158" t="s">
        <v>187022</v>
      </c>
      <c r="Z36158" s="1">
        <v>35065</v>
      </c>
    </row>
    <row r="36159" spans="11:26" x14ac:dyDescent="0.3">
      <c r="K36159" t="s">
        <v>187023</v>
      </c>
      <c r="L36159" t="s">
        <v>187024</v>
      </c>
      <c r="M36159" t="s">
        <v>52</v>
      </c>
      <c r="O36159" s="1">
        <v>42098</v>
      </c>
      <c r="P36159">
        <v>16390</v>
      </c>
      <c r="Q36159" t="s">
        <v>187025</v>
      </c>
      <c r="R36159" t="s">
        <v>187026</v>
      </c>
      <c r="S36159" t="s">
        <v>187027</v>
      </c>
      <c r="T36159" t="s">
        <v>2364</v>
      </c>
      <c r="U36159" t="s">
        <v>34</v>
      </c>
      <c r="Z36159" s="1">
        <v>37991</v>
      </c>
    </row>
    <row r="36160" spans="11:26" x14ac:dyDescent="0.3">
      <c r="K36160" t="s">
        <v>187028</v>
      </c>
      <c r="L36160" t="s">
        <v>187029</v>
      </c>
      <c r="M36160" t="s">
        <v>324</v>
      </c>
      <c r="O36160" s="1">
        <v>41493</v>
      </c>
      <c r="Q36160" t="s">
        <v>187030</v>
      </c>
      <c r="R36160" t="s">
        <v>187031</v>
      </c>
      <c r="S36160" t="s">
        <v>187032</v>
      </c>
      <c r="T36160" t="s">
        <v>74</v>
      </c>
      <c r="U36160" t="s">
        <v>178</v>
      </c>
      <c r="V36160" t="s">
        <v>206</v>
      </c>
      <c r="W36160" t="s">
        <v>7873</v>
      </c>
      <c r="X36160" t="s">
        <v>7874</v>
      </c>
      <c r="Y36160" t="s">
        <v>7874</v>
      </c>
      <c r="Z36160" s="1">
        <v>37987</v>
      </c>
    </row>
    <row r="36161" spans="11:26" x14ac:dyDescent="0.3">
      <c r="K36161" t="s">
        <v>187033</v>
      </c>
      <c r="L36161" t="s">
        <v>187034</v>
      </c>
      <c r="M36161" t="s">
        <v>28</v>
      </c>
      <c r="N36161" t="s">
        <v>40</v>
      </c>
      <c r="O36161" t="s">
        <v>145420</v>
      </c>
      <c r="P36161">
        <v>8000000</v>
      </c>
      <c r="Q36161" t="s">
        <v>187035</v>
      </c>
      <c r="R36161" t="s">
        <v>187036</v>
      </c>
      <c r="S36161" t="s">
        <v>187037</v>
      </c>
      <c r="T36161" t="s">
        <v>95</v>
      </c>
      <c r="U36161" t="s">
        <v>34</v>
      </c>
      <c r="V36161" t="s">
        <v>46</v>
      </c>
      <c r="W36161" t="s">
        <v>167</v>
      </c>
      <c r="X36161" t="s">
        <v>2775</v>
      </c>
      <c r="Y36161" t="s">
        <v>187038</v>
      </c>
      <c r="Z36161" s="1">
        <v>40544</v>
      </c>
    </row>
    <row r="36162" spans="11:26" x14ac:dyDescent="0.3">
      <c r="K36162" t="s">
        <v>187033</v>
      </c>
      <c r="L36162" t="s">
        <v>187039</v>
      </c>
      <c r="M36162" t="s">
        <v>28</v>
      </c>
      <c r="O36162" t="s">
        <v>2302</v>
      </c>
      <c r="P36162">
        <v>9500000</v>
      </c>
      <c r="Q36162" t="s">
        <v>187040</v>
      </c>
      <c r="R36162" t="s">
        <v>187041</v>
      </c>
      <c r="T36162" t="s">
        <v>187042</v>
      </c>
      <c r="U36162" t="s">
        <v>34</v>
      </c>
    </row>
    <row r="36163" spans="11:26" x14ac:dyDescent="0.3">
      <c r="K36163" t="s">
        <v>187033</v>
      </c>
      <c r="L36163" t="s">
        <v>187043</v>
      </c>
      <c r="M36163" t="s">
        <v>28</v>
      </c>
      <c r="O36163" t="s">
        <v>15610</v>
      </c>
      <c r="P36163">
        <v>700000</v>
      </c>
      <c r="Q36163" t="s">
        <v>187044</v>
      </c>
      <c r="R36163" t="s">
        <v>187045</v>
      </c>
      <c r="S36163" t="s">
        <v>187046</v>
      </c>
      <c r="T36163" t="s">
        <v>10959</v>
      </c>
      <c r="U36163" t="s">
        <v>1158</v>
      </c>
      <c r="V36163" t="s">
        <v>46</v>
      </c>
      <c r="W36163" t="s">
        <v>471</v>
      </c>
      <c r="X36163" t="s">
        <v>1760</v>
      </c>
      <c r="Y36163" t="s">
        <v>1760</v>
      </c>
      <c r="Z36163" s="1">
        <v>39083</v>
      </c>
    </row>
    <row r="36164" spans="11:26" x14ac:dyDescent="0.3">
      <c r="K36164" t="s">
        <v>187033</v>
      </c>
      <c r="L36164" t="s">
        <v>187047</v>
      </c>
      <c r="M36164" t="s">
        <v>28</v>
      </c>
      <c r="O36164" t="s">
        <v>14100</v>
      </c>
      <c r="P36164">
        <v>2500000</v>
      </c>
      <c r="Q36164" t="s">
        <v>187048</v>
      </c>
      <c r="R36164" t="s">
        <v>187049</v>
      </c>
      <c r="S36164" t="s">
        <v>187050</v>
      </c>
      <c r="T36164" t="s">
        <v>74</v>
      </c>
      <c r="U36164" t="s">
        <v>34</v>
      </c>
      <c r="V36164" t="s">
        <v>125</v>
      </c>
      <c r="W36164">
        <v>12</v>
      </c>
      <c r="X36164" t="s">
        <v>126</v>
      </c>
      <c r="Y36164" t="s">
        <v>126</v>
      </c>
      <c r="Z36164" s="1">
        <v>40544</v>
      </c>
    </row>
    <row r="36165" spans="11:26" x14ac:dyDescent="0.3">
      <c r="K36165" t="s">
        <v>187033</v>
      </c>
      <c r="L36165" t="s">
        <v>187051</v>
      </c>
      <c r="M36165" t="s">
        <v>91</v>
      </c>
      <c r="O36165" s="1">
        <v>40759</v>
      </c>
      <c r="Q36165" t="s">
        <v>187052</v>
      </c>
      <c r="R36165" t="s">
        <v>187053</v>
      </c>
      <c r="S36165" t="s">
        <v>187054</v>
      </c>
      <c r="T36165" t="s">
        <v>187055</v>
      </c>
      <c r="U36165" t="s">
        <v>34</v>
      </c>
      <c r="V36165" t="s">
        <v>46</v>
      </c>
      <c r="W36165" t="s">
        <v>106</v>
      </c>
      <c r="X36165" t="s">
        <v>107</v>
      </c>
      <c r="Y36165" t="s">
        <v>116</v>
      </c>
      <c r="Z36165" s="1">
        <v>41700</v>
      </c>
    </row>
    <row r="36166" spans="11:26" x14ac:dyDescent="0.3">
      <c r="K36166" t="s">
        <v>187033</v>
      </c>
      <c r="L36166" t="s">
        <v>187056</v>
      </c>
      <c r="M36166" t="s">
        <v>28</v>
      </c>
      <c r="N36166" t="s">
        <v>29</v>
      </c>
      <c r="O36166" t="s">
        <v>14919</v>
      </c>
      <c r="P36166">
        <v>15000000</v>
      </c>
      <c r="Q36166" t="s">
        <v>187057</v>
      </c>
      <c r="R36166" t="s">
        <v>187058</v>
      </c>
      <c r="S36166" t="s">
        <v>187059</v>
      </c>
      <c r="T36166" t="s">
        <v>205</v>
      </c>
      <c r="U36166" t="s">
        <v>34</v>
      </c>
      <c r="V36166" t="s">
        <v>598</v>
      </c>
      <c r="W36166">
        <v>14</v>
      </c>
      <c r="X36166" t="s">
        <v>35155</v>
      </c>
      <c r="Y36166" t="s">
        <v>35156</v>
      </c>
    </row>
    <row r="36167" spans="11:26" x14ac:dyDescent="0.3">
      <c r="K36167" t="s">
        <v>187033</v>
      </c>
      <c r="L36167" t="s">
        <v>187060</v>
      </c>
      <c r="M36167" t="s">
        <v>256</v>
      </c>
      <c r="O36167" s="1">
        <v>42339</v>
      </c>
      <c r="P36167">
        <v>5000000</v>
      </c>
      <c r="Q36167" t="s">
        <v>187061</v>
      </c>
      <c r="R36167" t="s">
        <v>187062</v>
      </c>
      <c r="S36167" t="s">
        <v>187063</v>
      </c>
      <c r="T36167" t="s">
        <v>95</v>
      </c>
      <c r="U36167" t="s">
        <v>34</v>
      </c>
      <c r="V36167" t="s">
        <v>46</v>
      </c>
      <c r="W36167" t="s">
        <v>2104</v>
      </c>
      <c r="X36167" t="s">
        <v>2105</v>
      </c>
      <c r="Y36167" t="s">
        <v>17382</v>
      </c>
      <c r="Z36167" s="1">
        <v>39449</v>
      </c>
    </row>
    <row r="36168" spans="11:26" x14ac:dyDescent="0.3">
      <c r="K36168" t="s">
        <v>187064</v>
      </c>
      <c r="L36168" t="s">
        <v>187065</v>
      </c>
      <c r="M36168" t="s">
        <v>52</v>
      </c>
      <c r="O36168" s="1">
        <v>42074</v>
      </c>
      <c r="P36168">
        <v>400000</v>
      </c>
      <c r="Q36168" t="s">
        <v>187066</v>
      </c>
      <c r="R36168" t="s">
        <v>187067</v>
      </c>
      <c r="S36168" t="s">
        <v>187068</v>
      </c>
      <c r="T36168" t="s">
        <v>8541</v>
      </c>
      <c r="U36168" t="s">
        <v>34</v>
      </c>
      <c r="V36168" t="s">
        <v>46</v>
      </c>
      <c r="W36168" t="s">
        <v>75</v>
      </c>
      <c r="X36168" t="s">
        <v>464</v>
      </c>
      <c r="Y36168" t="s">
        <v>90357</v>
      </c>
      <c r="Z36168" t="s">
        <v>174604</v>
      </c>
    </row>
    <row r="36169" spans="11:26" x14ac:dyDescent="0.3">
      <c r="K36169" t="s">
        <v>187069</v>
      </c>
      <c r="L36169" t="s">
        <v>187070</v>
      </c>
      <c r="M36169" t="s">
        <v>52</v>
      </c>
      <c r="O36169" s="1">
        <v>41651</v>
      </c>
      <c r="P36169">
        <v>43889</v>
      </c>
      <c r="Q36169" t="s">
        <v>187071</v>
      </c>
      <c r="R36169" t="s">
        <v>187072</v>
      </c>
      <c r="T36169" t="s">
        <v>74</v>
      </c>
      <c r="U36169" t="s">
        <v>178</v>
      </c>
      <c r="V36169" t="s">
        <v>46</v>
      </c>
      <c r="W36169" t="s">
        <v>106</v>
      </c>
      <c r="X36169" t="s">
        <v>107</v>
      </c>
      <c r="Y36169" t="s">
        <v>1882</v>
      </c>
      <c r="Z36169" s="1">
        <v>37257</v>
      </c>
    </row>
    <row r="36170" spans="11:26" x14ac:dyDescent="0.3">
      <c r="K36170" t="s">
        <v>187073</v>
      </c>
      <c r="L36170" t="s">
        <v>187074</v>
      </c>
      <c r="M36170" t="s">
        <v>28</v>
      </c>
      <c r="N36170" t="s">
        <v>40</v>
      </c>
      <c r="O36170" t="s">
        <v>41553</v>
      </c>
      <c r="P36170">
        <v>5000000</v>
      </c>
      <c r="Q36170" t="s">
        <v>187075</v>
      </c>
      <c r="R36170" t="s">
        <v>187076</v>
      </c>
      <c r="S36170" t="s">
        <v>187077</v>
      </c>
      <c r="T36170" t="s">
        <v>4324</v>
      </c>
      <c r="U36170" t="s">
        <v>34</v>
      </c>
      <c r="V36170" t="s">
        <v>206</v>
      </c>
      <c r="W36170" t="s">
        <v>207</v>
      </c>
      <c r="X36170" t="s">
        <v>208</v>
      </c>
      <c r="Y36170" t="s">
        <v>208</v>
      </c>
      <c r="Z36170" s="1">
        <v>39448</v>
      </c>
    </row>
    <row r="36171" spans="11:26" x14ac:dyDescent="0.3">
      <c r="K36171" t="s">
        <v>187073</v>
      </c>
      <c r="L36171" t="s">
        <v>187078</v>
      </c>
      <c r="M36171" t="s">
        <v>52</v>
      </c>
      <c r="O36171" t="s">
        <v>29178</v>
      </c>
      <c r="P36171">
        <v>1750000</v>
      </c>
      <c r="Q36171" t="s">
        <v>187079</v>
      </c>
      <c r="R36171" t="s">
        <v>187080</v>
      </c>
      <c r="S36171" t="s">
        <v>187081</v>
      </c>
      <c r="T36171" t="s">
        <v>151716</v>
      </c>
      <c r="U36171" t="s">
        <v>34</v>
      </c>
      <c r="V36171" t="s">
        <v>46</v>
      </c>
      <c r="W36171" t="s">
        <v>106</v>
      </c>
      <c r="X36171" t="s">
        <v>107</v>
      </c>
      <c r="Y36171" t="s">
        <v>116</v>
      </c>
      <c r="Z36171" s="1">
        <v>40544</v>
      </c>
    </row>
    <row r="36172" spans="11:26" x14ac:dyDescent="0.3">
      <c r="K36172" t="s">
        <v>187082</v>
      </c>
      <c r="L36172" t="s">
        <v>187083</v>
      </c>
      <c r="M36172" t="s">
        <v>52</v>
      </c>
      <c r="O36172" t="s">
        <v>3267</v>
      </c>
      <c r="P36172">
        <v>2500000</v>
      </c>
      <c r="Q36172" t="s">
        <v>187084</v>
      </c>
      <c r="R36172" t="s">
        <v>187085</v>
      </c>
      <c r="S36172" t="s">
        <v>187086</v>
      </c>
      <c r="T36172" t="s">
        <v>4324</v>
      </c>
      <c r="U36172" t="s">
        <v>34</v>
      </c>
      <c r="V36172" t="s">
        <v>46</v>
      </c>
      <c r="W36172" t="s">
        <v>106</v>
      </c>
      <c r="X36172" t="s">
        <v>151</v>
      </c>
      <c r="Y36172" t="s">
        <v>151</v>
      </c>
      <c r="Z36172" s="1">
        <v>40909</v>
      </c>
    </row>
    <row r="36173" spans="11:26" x14ac:dyDescent="0.3">
      <c r="K36173" t="s">
        <v>187087</v>
      </c>
      <c r="L36173" t="s">
        <v>187088</v>
      </c>
      <c r="M36173" t="s">
        <v>28</v>
      </c>
      <c r="O36173" t="s">
        <v>8460</v>
      </c>
      <c r="Q36173" t="s">
        <v>187089</v>
      </c>
      <c r="R36173" t="s">
        <v>187090</v>
      </c>
      <c r="S36173" t="s">
        <v>187091</v>
      </c>
      <c r="T36173" t="s">
        <v>187092</v>
      </c>
      <c r="U36173" t="s">
        <v>178</v>
      </c>
      <c r="V36173" t="s">
        <v>568</v>
      </c>
      <c r="W36173">
        <v>7</v>
      </c>
      <c r="X36173" t="s">
        <v>1286</v>
      </c>
      <c r="Y36173" t="s">
        <v>1286</v>
      </c>
      <c r="Z36173" s="1">
        <v>38264</v>
      </c>
    </row>
    <row r="36174" spans="11:26" x14ac:dyDescent="0.3">
      <c r="K36174" t="s">
        <v>187087</v>
      </c>
      <c r="L36174" t="s">
        <v>187093</v>
      </c>
      <c r="M36174" t="s">
        <v>28</v>
      </c>
      <c r="N36174" t="s">
        <v>40</v>
      </c>
      <c r="O36174" s="1">
        <v>40910</v>
      </c>
      <c r="Q36174" t="s">
        <v>187094</v>
      </c>
      <c r="R36174" t="s">
        <v>187095</v>
      </c>
      <c r="T36174" t="s">
        <v>95</v>
      </c>
      <c r="U36174" t="s">
        <v>34</v>
      </c>
      <c r="V36174" t="s">
        <v>46</v>
      </c>
      <c r="W36174" t="s">
        <v>260</v>
      </c>
      <c r="X36174" t="s">
        <v>402</v>
      </c>
      <c r="Y36174" t="s">
        <v>4567</v>
      </c>
      <c r="Z36174" s="1">
        <v>40909</v>
      </c>
    </row>
    <row r="36175" spans="11:26" x14ac:dyDescent="0.3">
      <c r="K36175" t="s">
        <v>187087</v>
      </c>
      <c r="L36175" t="s">
        <v>187096</v>
      </c>
      <c r="M36175" t="s">
        <v>28</v>
      </c>
      <c r="O36175" t="s">
        <v>14860</v>
      </c>
      <c r="P36175">
        <v>1500000</v>
      </c>
      <c r="Q36175" t="s">
        <v>187097</v>
      </c>
      <c r="R36175" t="s">
        <v>187098</v>
      </c>
      <c r="S36175" t="s">
        <v>187099</v>
      </c>
      <c r="T36175" t="s">
        <v>187100</v>
      </c>
      <c r="U36175" t="s">
        <v>34</v>
      </c>
      <c r="V36175" t="s">
        <v>924</v>
      </c>
      <c r="W36175">
        <v>29</v>
      </c>
      <c r="X36175" t="s">
        <v>1263</v>
      </c>
      <c r="Y36175" t="s">
        <v>1263</v>
      </c>
      <c r="Z36175" s="1">
        <v>40544</v>
      </c>
    </row>
    <row r="36176" spans="11:26" x14ac:dyDescent="0.3">
      <c r="K36176" t="s">
        <v>187101</v>
      </c>
      <c r="L36176" t="s">
        <v>187102</v>
      </c>
      <c r="M36176" t="s">
        <v>52</v>
      </c>
      <c r="O36176" s="1">
        <v>41647</v>
      </c>
      <c r="P36176">
        <v>660999</v>
      </c>
      <c r="Q36176" t="s">
        <v>187103</v>
      </c>
      <c r="R36176" t="s">
        <v>187104</v>
      </c>
      <c r="S36176" t="s">
        <v>187105</v>
      </c>
      <c r="T36176" t="s">
        <v>61462</v>
      </c>
      <c r="U36176" t="s">
        <v>34</v>
      </c>
      <c r="V36176" t="s">
        <v>5813</v>
      </c>
      <c r="W36176">
        <v>7</v>
      </c>
      <c r="X36176" t="s">
        <v>5814</v>
      </c>
      <c r="Y36176" t="s">
        <v>5814</v>
      </c>
      <c r="Z36176" s="1">
        <v>40795</v>
      </c>
    </row>
    <row r="36177" spans="11:26" x14ac:dyDescent="0.3">
      <c r="K36177" t="s">
        <v>187101</v>
      </c>
      <c r="L36177" t="s">
        <v>187106</v>
      </c>
      <c r="M36177" t="s">
        <v>52</v>
      </c>
      <c r="O36177" s="1">
        <v>41792</v>
      </c>
      <c r="P36177">
        <v>1000000</v>
      </c>
      <c r="Q36177" t="s">
        <v>187107</v>
      </c>
      <c r="R36177" t="s">
        <v>187108</v>
      </c>
      <c r="S36177" t="s">
        <v>187109</v>
      </c>
      <c r="T36177" t="s">
        <v>187110</v>
      </c>
      <c r="U36177" t="s">
        <v>34</v>
      </c>
      <c r="V36177" t="s">
        <v>125</v>
      </c>
      <c r="W36177">
        <v>12</v>
      </c>
      <c r="X36177" t="s">
        <v>126</v>
      </c>
      <c r="Y36177" t="s">
        <v>126</v>
      </c>
      <c r="Z36177" s="1">
        <v>41642</v>
      </c>
    </row>
    <row r="36178" spans="11:26" x14ac:dyDescent="0.3">
      <c r="K36178" t="s">
        <v>187111</v>
      </c>
      <c r="L36178" t="s">
        <v>187112</v>
      </c>
      <c r="M36178" t="s">
        <v>52</v>
      </c>
      <c r="O36178" t="s">
        <v>60</v>
      </c>
      <c r="Q36178" t="s">
        <v>187113</v>
      </c>
      <c r="R36178" t="s">
        <v>187114</v>
      </c>
      <c r="U36178" t="s">
        <v>34</v>
      </c>
      <c r="Z36178" t="s">
        <v>187115</v>
      </c>
    </row>
    <row r="36179" spans="11:26" x14ac:dyDescent="0.3">
      <c r="K36179" t="s">
        <v>187116</v>
      </c>
      <c r="L36179" t="s">
        <v>187117</v>
      </c>
      <c r="M36179" t="s">
        <v>28</v>
      </c>
      <c r="O36179" t="s">
        <v>12093</v>
      </c>
      <c r="P36179">
        <v>18000000</v>
      </c>
      <c r="Q36179" t="s">
        <v>187118</v>
      </c>
      <c r="R36179" t="s">
        <v>187119</v>
      </c>
      <c r="S36179" t="s">
        <v>187120</v>
      </c>
      <c r="T36179" t="s">
        <v>124</v>
      </c>
      <c r="U36179" t="s">
        <v>34</v>
      </c>
      <c r="V36179" t="s">
        <v>924</v>
      </c>
      <c r="W36179">
        <v>56</v>
      </c>
      <c r="X36179" t="s">
        <v>4451</v>
      </c>
      <c r="Y36179" t="s">
        <v>4451</v>
      </c>
      <c r="Z36179" t="s">
        <v>26822</v>
      </c>
    </row>
    <row r="36180" spans="11:26" x14ac:dyDescent="0.3">
      <c r="K36180" t="s">
        <v>187116</v>
      </c>
      <c r="L36180" t="s">
        <v>187121</v>
      </c>
      <c r="M36180" t="s">
        <v>28</v>
      </c>
      <c r="O36180" s="1">
        <v>41821</v>
      </c>
      <c r="P36180">
        <v>10000000</v>
      </c>
      <c r="Q36180" t="s">
        <v>187122</v>
      </c>
      <c r="R36180" t="s">
        <v>187123</v>
      </c>
      <c r="S36180" t="s">
        <v>187124</v>
      </c>
      <c r="T36180" t="s">
        <v>187125</v>
      </c>
      <c r="U36180" t="s">
        <v>34</v>
      </c>
      <c r="V36180" t="s">
        <v>46</v>
      </c>
      <c r="W36180" t="s">
        <v>106</v>
      </c>
      <c r="X36180" t="s">
        <v>107</v>
      </c>
      <c r="Y36180" t="s">
        <v>116</v>
      </c>
      <c r="Z36180" t="s">
        <v>187126</v>
      </c>
    </row>
    <row r="36181" spans="11:26" x14ac:dyDescent="0.3">
      <c r="K36181" t="s">
        <v>187116</v>
      </c>
      <c r="L36181" t="s">
        <v>187127</v>
      </c>
      <c r="M36181" t="s">
        <v>28</v>
      </c>
      <c r="O36181" t="s">
        <v>32092</v>
      </c>
      <c r="P36181">
        <v>25408000</v>
      </c>
      <c r="Q36181" t="s">
        <v>187128</v>
      </c>
      <c r="R36181" t="s">
        <v>187129</v>
      </c>
      <c r="S36181" t="s">
        <v>187130</v>
      </c>
      <c r="T36181" t="s">
        <v>187131</v>
      </c>
      <c r="U36181" t="s">
        <v>34</v>
      </c>
      <c r="Z36181" s="1">
        <v>42005</v>
      </c>
    </row>
    <row r="36182" spans="11:26" x14ac:dyDescent="0.3">
      <c r="K36182" t="s">
        <v>187132</v>
      </c>
      <c r="L36182" t="s">
        <v>187133</v>
      </c>
      <c r="M36182" t="s">
        <v>52</v>
      </c>
      <c r="O36182" s="1">
        <v>40911</v>
      </c>
      <c r="P36182">
        <v>200000</v>
      </c>
      <c r="Q36182" t="s">
        <v>187134</v>
      </c>
      <c r="R36182" t="s">
        <v>187135</v>
      </c>
      <c r="S36182" t="s">
        <v>187136</v>
      </c>
      <c r="T36182" t="s">
        <v>187137</v>
      </c>
      <c r="U36182" t="s">
        <v>34</v>
      </c>
      <c r="V36182" t="s">
        <v>46</v>
      </c>
      <c r="W36182" t="s">
        <v>167</v>
      </c>
      <c r="X36182" t="s">
        <v>168</v>
      </c>
      <c r="Y36182" t="s">
        <v>8771</v>
      </c>
      <c r="Z36182" s="1">
        <v>41275</v>
      </c>
    </row>
    <row r="36183" spans="11:26" x14ac:dyDescent="0.3">
      <c r="K36183" t="s">
        <v>187132</v>
      </c>
      <c r="L36183" t="s">
        <v>187138</v>
      </c>
      <c r="M36183" t="s">
        <v>324</v>
      </c>
      <c r="O36183" s="1">
        <v>42316</v>
      </c>
      <c r="P36183">
        <v>1500000</v>
      </c>
      <c r="Q36183" t="s">
        <v>187139</v>
      </c>
      <c r="R36183" t="s">
        <v>187140</v>
      </c>
      <c r="S36183" t="s">
        <v>187141</v>
      </c>
      <c r="T36183" t="s">
        <v>74</v>
      </c>
      <c r="U36183" t="s">
        <v>345</v>
      </c>
      <c r="V36183" t="s">
        <v>46</v>
      </c>
      <c r="W36183" t="s">
        <v>717</v>
      </c>
      <c r="X36183" t="s">
        <v>11284</v>
      </c>
      <c r="Y36183" t="s">
        <v>11285</v>
      </c>
      <c r="Z36183" s="1">
        <v>39083</v>
      </c>
    </row>
    <row r="36184" spans="11:26" x14ac:dyDescent="0.3">
      <c r="K36184" t="s">
        <v>187142</v>
      </c>
      <c r="L36184" t="s">
        <v>187143</v>
      </c>
      <c r="M36184" t="s">
        <v>28</v>
      </c>
      <c r="N36184" t="s">
        <v>40</v>
      </c>
      <c r="O36184" t="s">
        <v>4385</v>
      </c>
      <c r="P36184">
        <v>8000000</v>
      </c>
      <c r="Q36184" t="s">
        <v>187144</v>
      </c>
      <c r="R36184" t="s">
        <v>187145</v>
      </c>
      <c r="U36184" t="s">
        <v>345</v>
      </c>
    </row>
    <row r="36185" spans="11:26" x14ac:dyDescent="0.3">
      <c r="K36185" t="s">
        <v>187142</v>
      </c>
      <c r="L36185" t="s">
        <v>187146</v>
      </c>
      <c r="M36185" t="s">
        <v>28</v>
      </c>
      <c r="N36185" t="s">
        <v>29</v>
      </c>
      <c r="O36185" s="1">
        <v>41825</v>
      </c>
      <c r="P36185">
        <v>130000000</v>
      </c>
      <c r="Q36185" t="s">
        <v>187147</v>
      </c>
      <c r="R36185" t="s">
        <v>187148</v>
      </c>
      <c r="S36185" t="s">
        <v>187149</v>
      </c>
      <c r="T36185" t="s">
        <v>165934</v>
      </c>
      <c r="U36185" t="s">
        <v>178</v>
      </c>
      <c r="Z36185" s="1">
        <v>40673</v>
      </c>
    </row>
    <row r="36186" spans="11:26" x14ac:dyDescent="0.3">
      <c r="K36186" t="s">
        <v>187142</v>
      </c>
      <c r="L36186" t="s">
        <v>187150</v>
      </c>
      <c r="M36186" t="s">
        <v>28</v>
      </c>
      <c r="O36186" t="s">
        <v>13707</v>
      </c>
      <c r="P36186">
        <v>1443000</v>
      </c>
      <c r="Q36186" t="s">
        <v>187151</v>
      </c>
      <c r="R36186" t="s">
        <v>187152</v>
      </c>
      <c r="S36186" t="s">
        <v>187153</v>
      </c>
      <c r="T36186" t="s">
        <v>187154</v>
      </c>
      <c r="U36186" t="s">
        <v>34</v>
      </c>
      <c r="V36186" t="s">
        <v>1458</v>
      </c>
      <c r="W36186" t="s">
        <v>3707</v>
      </c>
      <c r="X36186" t="s">
        <v>3708</v>
      </c>
      <c r="Y36186" t="s">
        <v>3708</v>
      </c>
      <c r="Z36186" s="1">
        <v>41644</v>
      </c>
    </row>
    <row r="36187" spans="11:26" x14ac:dyDescent="0.3">
      <c r="K36187" t="s">
        <v>187155</v>
      </c>
      <c r="L36187" t="s">
        <v>187156</v>
      </c>
      <c r="M36187" t="s">
        <v>28</v>
      </c>
      <c r="N36187" t="s">
        <v>29</v>
      </c>
      <c r="O36187" t="s">
        <v>2496</v>
      </c>
      <c r="P36187">
        <v>9000000</v>
      </c>
      <c r="Q36187" t="s">
        <v>187157</v>
      </c>
      <c r="R36187" t="s">
        <v>187158</v>
      </c>
      <c r="S36187" t="s">
        <v>187159</v>
      </c>
      <c r="T36187" t="s">
        <v>187160</v>
      </c>
      <c r="U36187" t="s">
        <v>345</v>
      </c>
    </row>
    <row r="36188" spans="11:26" x14ac:dyDescent="0.3">
      <c r="K36188" t="s">
        <v>187155</v>
      </c>
      <c r="L36188" t="s">
        <v>187161</v>
      </c>
      <c r="M36188" t="s">
        <v>28</v>
      </c>
      <c r="N36188" t="s">
        <v>40</v>
      </c>
      <c r="O36188" s="1">
        <v>41886</v>
      </c>
      <c r="P36188">
        <v>5500000</v>
      </c>
      <c r="Q36188" t="s">
        <v>187162</v>
      </c>
      <c r="R36188" t="s">
        <v>187163</v>
      </c>
      <c r="S36188" t="s">
        <v>187164</v>
      </c>
      <c r="T36188" t="s">
        <v>187165</v>
      </c>
      <c r="U36188" t="s">
        <v>34</v>
      </c>
      <c r="V36188" t="s">
        <v>2141</v>
      </c>
      <c r="W36188">
        <v>42</v>
      </c>
      <c r="X36188" t="s">
        <v>2142</v>
      </c>
      <c r="Y36188" t="s">
        <v>2142</v>
      </c>
      <c r="Z36188" s="1">
        <v>41924</v>
      </c>
    </row>
    <row r="36189" spans="11:26" x14ac:dyDescent="0.3">
      <c r="K36189" t="s">
        <v>187166</v>
      </c>
      <c r="L36189" t="s">
        <v>187167</v>
      </c>
      <c r="M36189" t="s">
        <v>52</v>
      </c>
      <c r="O36189" s="1">
        <v>40909</v>
      </c>
      <c r="P36189">
        <v>750000</v>
      </c>
      <c r="Q36189" t="s">
        <v>187168</v>
      </c>
      <c r="R36189" t="s">
        <v>187169</v>
      </c>
      <c r="S36189" t="s">
        <v>187170</v>
      </c>
      <c r="T36189" t="s">
        <v>296</v>
      </c>
      <c r="U36189" t="s">
        <v>34</v>
      </c>
      <c r="V36189" t="s">
        <v>1090</v>
      </c>
      <c r="W36189">
        <v>20</v>
      </c>
      <c r="X36189" t="s">
        <v>11487</v>
      </c>
      <c r="Y36189" t="s">
        <v>11487</v>
      </c>
    </row>
    <row r="36190" spans="11:26" x14ac:dyDescent="0.3">
      <c r="K36190" t="s">
        <v>187171</v>
      </c>
      <c r="L36190" t="s">
        <v>187172</v>
      </c>
      <c r="M36190" t="s">
        <v>52</v>
      </c>
      <c r="O36190" t="s">
        <v>3597</v>
      </c>
      <c r="P36190">
        <v>1000000</v>
      </c>
      <c r="Q36190" t="s">
        <v>187173</v>
      </c>
      <c r="R36190" t="s">
        <v>187174</v>
      </c>
      <c r="S36190" t="s">
        <v>187175</v>
      </c>
      <c r="T36190" t="s">
        <v>100361</v>
      </c>
      <c r="U36190" t="s">
        <v>34</v>
      </c>
      <c r="V36190" t="s">
        <v>46</v>
      </c>
      <c r="W36190" t="s">
        <v>167</v>
      </c>
      <c r="X36190" t="s">
        <v>168</v>
      </c>
      <c r="Y36190" t="s">
        <v>169</v>
      </c>
    </row>
    <row r="36191" spans="11:26" x14ac:dyDescent="0.3">
      <c r="K36191" t="s">
        <v>187176</v>
      </c>
      <c r="L36191" t="s">
        <v>187177</v>
      </c>
      <c r="M36191" t="s">
        <v>324</v>
      </c>
      <c r="O36191" s="1">
        <v>41376</v>
      </c>
      <c r="P36191">
        <v>160000</v>
      </c>
      <c r="Q36191" t="s">
        <v>187178</v>
      </c>
      <c r="R36191" t="s">
        <v>187179</v>
      </c>
      <c r="S36191" t="s">
        <v>187180</v>
      </c>
      <c r="T36191" t="s">
        <v>187181</v>
      </c>
      <c r="U36191" t="s">
        <v>178</v>
      </c>
      <c r="V36191" t="s">
        <v>46</v>
      </c>
      <c r="W36191" t="s">
        <v>106</v>
      </c>
      <c r="X36191" t="s">
        <v>107</v>
      </c>
      <c r="Y36191" t="s">
        <v>116</v>
      </c>
      <c r="Z36191" s="1">
        <v>40181</v>
      </c>
    </row>
    <row r="36192" spans="11:26" x14ac:dyDescent="0.3">
      <c r="K36192" t="s">
        <v>187176</v>
      </c>
      <c r="L36192" t="s">
        <v>187182</v>
      </c>
      <c r="M36192" t="s">
        <v>52</v>
      </c>
      <c r="O36192" t="s">
        <v>676</v>
      </c>
      <c r="P36192">
        <v>600000</v>
      </c>
      <c r="Q36192" t="s">
        <v>187183</v>
      </c>
      <c r="R36192" t="s">
        <v>187184</v>
      </c>
      <c r="S36192" t="s">
        <v>187185</v>
      </c>
      <c r="T36192" t="s">
        <v>2350</v>
      </c>
      <c r="U36192" t="s">
        <v>345</v>
      </c>
      <c r="V36192" t="s">
        <v>46</v>
      </c>
      <c r="W36192" t="s">
        <v>106</v>
      </c>
      <c r="X36192" t="s">
        <v>151</v>
      </c>
      <c r="Y36192" t="s">
        <v>11487</v>
      </c>
      <c r="Z36192" s="1">
        <v>39448</v>
      </c>
    </row>
    <row r="36193" spans="11:26" x14ac:dyDescent="0.3">
      <c r="K36193" t="s">
        <v>187176</v>
      </c>
      <c r="L36193" t="s">
        <v>187186</v>
      </c>
      <c r="M36193" t="s">
        <v>28</v>
      </c>
      <c r="O36193" t="s">
        <v>25315</v>
      </c>
      <c r="Q36193" t="s">
        <v>187187</v>
      </c>
      <c r="R36193" t="s">
        <v>187188</v>
      </c>
      <c r="S36193" t="s">
        <v>187189</v>
      </c>
      <c r="T36193" t="s">
        <v>74</v>
      </c>
      <c r="U36193" t="s">
        <v>34</v>
      </c>
      <c r="V36193" t="s">
        <v>669</v>
      </c>
    </row>
    <row r="36194" spans="11:26" x14ac:dyDescent="0.3">
      <c r="K36194" t="s">
        <v>187190</v>
      </c>
      <c r="L36194" t="s">
        <v>187191</v>
      </c>
      <c r="M36194" t="s">
        <v>52</v>
      </c>
      <c r="O36194" s="1">
        <v>39083</v>
      </c>
      <c r="Q36194" t="s">
        <v>187192</v>
      </c>
      <c r="R36194" t="s">
        <v>187193</v>
      </c>
      <c r="S36194" t="s">
        <v>187194</v>
      </c>
      <c r="T36194" t="s">
        <v>64</v>
      </c>
      <c r="U36194" t="s">
        <v>34</v>
      </c>
      <c r="V36194" t="s">
        <v>86</v>
      </c>
      <c r="X36194" t="s">
        <v>87</v>
      </c>
      <c r="Y36194" t="s">
        <v>87</v>
      </c>
      <c r="Z36194" s="1">
        <v>38811</v>
      </c>
    </row>
    <row r="36195" spans="11:26" x14ac:dyDescent="0.3">
      <c r="K36195" t="s">
        <v>187195</v>
      </c>
      <c r="L36195" t="s">
        <v>187196</v>
      </c>
      <c r="M36195" t="s">
        <v>52</v>
      </c>
      <c r="O36195" s="1">
        <v>40547</v>
      </c>
      <c r="Q36195" t="s">
        <v>187197</v>
      </c>
      <c r="R36195" t="s">
        <v>187198</v>
      </c>
      <c r="S36195" t="s">
        <v>187199</v>
      </c>
      <c r="T36195" t="s">
        <v>5171</v>
      </c>
      <c r="U36195" t="s">
        <v>34</v>
      </c>
      <c r="V36195" t="s">
        <v>46</v>
      </c>
      <c r="W36195" t="s">
        <v>158</v>
      </c>
      <c r="X36195" t="s">
        <v>159</v>
      </c>
      <c r="Y36195" t="s">
        <v>19926</v>
      </c>
      <c r="Z36195" t="s">
        <v>48591</v>
      </c>
    </row>
    <row r="36196" spans="11:26" x14ac:dyDescent="0.3">
      <c r="K36196" t="s">
        <v>187200</v>
      </c>
      <c r="L36196" t="s">
        <v>187201</v>
      </c>
      <c r="M36196" t="s">
        <v>28</v>
      </c>
      <c r="O36196" t="s">
        <v>2976</v>
      </c>
      <c r="P36196">
        <v>2077120</v>
      </c>
      <c r="Q36196" t="s">
        <v>187202</v>
      </c>
      <c r="R36196" t="s">
        <v>187203</v>
      </c>
      <c r="S36196" t="s">
        <v>187204</v>
      </c>
      <c r="T36196" t="s">
        <v>187205</v>
      </c>
      <c r="U36196" t="s">
        <v>34</v>
      </c>
      <c r="V36196" t="s">
        <v>1939</v>
      </c>
      <c r="W36196">
        <v>21</v>
      </c>
      <c r="X36196" t="s">
        <v>6754</v>
      </c>
      <c r="Y36196" t="s">
        <v>6755</v>
      </c>
      <c r="Z36196" s="1">
        <v>40920</v>
      </c>
    </row>
    <row r="36197" spans="11:26" x14ac:dyDescent="0.3">
      <c r="K36197" t="s">
        <v>187206</v>
      </c>
      <c r="L36197" t="s">
        <v>187207</v>
      </c>
      <c r="M36197" t="s">
        <v>324</v>
      </c>
      <c r="O36197" s="1">
        <v>40552</v>
      </c>
      <c r="P36197">
        <v>300000</v>
      </c>
      <c r="Q36197" t="s">
        <v>187208</v>
      </c>
      <c r="R36197" t="s">
        <v>187209</v>
      </c>
      <c r="S36197" t="s">
        <v>187210</v>
      </c>
      <c r="T36197" t="s">
        <v>187211</v>
      </c>
      <c r="U36197" t="s">
        <v>34</v>
      </c>
      <c r="V36197" t="s">
        <v>96</v>
      </c>
      <c r="W36197" t="s">
        <v>5722</v>
      </c>
      <c r="X36197" t="s">
        <v>5723</v>
      </c>
      <c r="Y36197" t="s">
        <v>5724</v>
      </c>
      <c r="Z36197" t="s">
        <v>158010</v>
      </c>
    </row>
    <row r="36198" spans="11:26" x14ac:dyDescent="0.3">
      <c r="K36198" t="s">
        <v>187212</v>
      </c>
      <c r="L36198" t="s">
        <v>187213</v>
      </c>
      <c r="M36198" t="s">
        <v>52</v>
      </c>
      <c r="O36198" s="1">
        <v>41312</v>
      </c>
      <c r="P36198">
        <v>514640</v>
      </c>
      <c r="Q36198" t="s">
        <v>187214</v>
      </c>
      <c r="R36198" t="s">
        <v>187215</v>
      </c>
      <c r="S36198" t="s">
        <v>187216</v>
      </c>
      <c r="U36198" t="s">
        <v>345</v>
      </c>
    </row>
    <row r="36199" spans="11:26" x14ac:dyDescent="0.3">
      <c r="K36199" t="s">
        <v>187212</v>
      </c>
      <c r="L36199" t="s">
        <v>187217</v>
      </c>
      <c r="M36199" t="s">
        <v>52</v>
      </c>
      <c r="O36199" t="s">
        <v>1829</v>
      </c>
      <c r="Q36199" t="s">
        <v>187218</v>
      </c>
      <c r="R36199" t="s">
        <v>187219</v>
      </c>
      <c r="S36199" t="s">
        <v>187220</v>
      </c>
      <c r="T36199" t="s">
        <v>187221</v>
      </c>
      <c r="U36199" t="s">
        <v>34</v>
      </c>
      <c r="V36199" t="s">
        <v>7687</v>
      </c>
    </row>
    <row r="36200" spans="11:26" x14ac:dyDescent="0.3">
      <c r="K36200" t="s">
        <v>187222</v>
      </c>
      <c r="L36200" t="s">
        <v>187223</v>
      </c>
      <c r="M36200" t="s">
        <v>190</v>
      </c>
      <c r="O36200" t="s">
        <v>1576</v>
      </c>
      <c r="Q36200" t="s">
        <v>187224</v>
      </c>
      <c r="R36200" t="s">
        <v>187225</v>
      </c>
      <c r="S36200" t="s">
        <v>187226</v>
      </c>
      <c r="T36200" t="s">
        <v>124</v>
      </c>
      <c r="U36200" t="s">
        <v>34</v>
      </c>
      <c r="V36200" t="s">
        <v>125</v>
      </c>
      <c r="W36200">
        <v>12</v>
      </c>
      <c r="X36200" t="s">
        <v>126</v>
      </c>
      <c r="Y36200" t="s">
        <v>126</v>
      </c>
    </row>
    <row r="36201" spans="11:26" x14ac:dyDescent="0.3">
      <c r="K36201" t="s">
        <v>187227</v>
      </c>
      <c r="L36201" t="s">
        <v>187228</v>
      </c>
      <c r="M36201" t="s">
        <v>52</v>
      </c>
      <c r="O36201" t="s">
        <v>20942</v>
      </c>
      <c r="P36201">
        <v>1125000</v>
      </c>
      <c r="Q36201" t="s">
        <v>187229</v>
      </c>
      <c r="R36201" t="s">
        <v>187230</v>
      </c>
      <c r="S36201" t="s">
        <v>187231</v>
      </c>
      <c r="T36201" t="s">
        <v>1696</v>
      </c>
      <c r="U36201" t="s">
        <v>34</v>
      </c>
      <c r="V36201" t="s">
        <v>46</v>
      </c>
      <c r="W36201" t="s">
        <v>471</v>
      </c>
      <c r="X36201" t="s">
        <v>969</v>
      </c>
      <c r="Y36201" t="s">
        <v>76872</v>
      </c>
      <c r="Z36201" s="1">
        <v>41671</v>
      </c>
    </row>
    <row r="36202" spans="11:26" x14ac:dyDescent="0.3">
      <c r="K36202" t="s">
        <v>187232</v>
      </c>
      <c r="L36202" t="s">
        <v>187233</v>
      </c>
      <c r="M36202" t="s">
        <v>52</v>
      </c>
      <c r="O36202" s="1">
        <v>41702</v>
      </c>
      <c r="P36202">
        <v>255140</v>
      </c>
      <c r="Q36202" t="s">
        <v>187234</v>
      </c>
      <c r="R36202" t="s">
        <v>187235</v>
      </c>
      <c r="S36202" t="s">
        <v>187236</v>
      </c>
      <c r="T36202" t="s">
        <v>187237</v>
      </c>
      <c r="U36202" t="s">
        <v>34</v>
      </c>
      <c r="V36202" t="s">
        <v>46</v>
      </c>
      <c r="W36202" t="s">
        <v>106</v>
      </c>
      <c r="X36202" t="s">
        <v>107</v>
      </c>
      <c r="Y36202" t="s">
        <v>116</v>
      </c>
    </row>
    <row r="36203" spans="11:26" x14ac:dyDescent="0.3">
      <c r="K36203" t="s">
        <v>187232</v>
      </c>
      <c r="L36203" t="s">
        <v>187238</v>
      </c>
      <c r="M36203" t="s">
        <v>3620</v>
      </c>
      <c r="O36203" s="1">
        <v>41975</v>
      </c>
      <c r="P36203">
        <v>253132</v>
      </c>
      <c r="Q36203" t="s">
        <v>187239</v>
      </c>
      <c r="R36203" t="s">
        <v>187240</v>
      </c>
      <c r="S36203" t="s">
        <v>187241</v>
      </c>
      <c r="T36203" t="s">
        <v>35887</v>
      </c>
      <c r="U36203" t="s">
        <v>34</v>
      </c>
      <c r="V36203" t="s">
        <v>46</v>
      </c>
      <c r="W36203" t="s">
        <v>167</v>
      </c>
      <c r="X36203" t="s">
        <v>168</v>
      </c>
      <c r="Y36203" t="s">
        <v>169</v>
      </c>
    </row>
    <row r="36204" spans="11:26" x14ac:dyDescent="0.3">
      <c r="K36204" t="s">
        <v>187232</v>
      </c>
      <c r="L36204" t="s">
        <v>187242</v>
      </c>
      <c r="M36204" t="s">
        <v>3620</v>
      </c>
      <c r="O36204" t="s">
        <v>6568</v>
      </c>
      <c r="P36204">
        <v>447709</v>
      </c>
      <c r="Q36204" t="s">
        <v>187243</v>
      </c>
      <c r="R36204" t="s">
        <v>187244</v>
      </c>
      <c r="S36204" t="s">
        <v>187245</v>
      </c>
      <c r="T36204" t="s">
        <v>40296</v>
      </c>
      <c r="U36204" t="s">
        <v>34</v>
      </c>
      <c r="V36204" t="s">
        <v>46</v>
      </c>
      <c r="W36204" t="s">
        <v>106</v>
      </c>
      <c r="X36204" t="s">
        <v>7705</v>
      </c>
      <c r="Y36204" t="s">
        <v>8740</v>
      </c>
      <c r="Z36204" s="1">
        <v>41275</v>
      </c>
    </row>
    <row r="36205" spans="11:26" x14ac:dyDescent="0.3">
      <c r="K36205" t="s">
        <v>187246</v>
      </c>
      <c r="L36205" t="s">
        <v>187247</v>
      </c>
      <c r="M36205" t="s">
        <v>91</v>
      </c>
      <c r="O36205" t="s">
        <v>23677</v>
      </c>
      <c r="Q36205" t="s">
        <v>187248</v>
      </c>
      <c r="R36205" t="s">
        <v>187249</v>
      </c>
      <c r="S36205" t="s">
        <v>187250</v>
      </c>
      <c r="T36205" t="s">
        <v>6</v>
      </c>
      <c r="U36205" t="s">
        <v>34</v>
      </c>
      <c r="V36205" t="s">
        <v>46</v>
      </c>
      <c r="W36205" t="s">
        <v>106</v>
      </c>
      <c r="X36205" t="s">
        <v>1650</v>
      </c>
      <c r="Y36205" t="s">
        <v>3879</v>
      </c>
      <c r="Z36205" s="1">
        <v>40544</v>
      </c>
    </row>
    <row r="36206" spans="11:26" x14ac:dyDescent="0.3">
      <c r="K36206" t="s">
        <v>187251</v>
      </c>
      <c r="L36206" t="s">
        <v>187252</v>
      </c>
      <c r="M36206" t="s">
        <v>28</v>
      </c>
      <c r="O36206" s="1">
        <v>40920</v>
      </c>
      <c r="Q36206" t="s">
        <v>187253</v>
      </c>
      <c r="R36206" t="s">
        <v>187254</v>
      </c>
      <c r="T36206" t="s">
        <v>470</v>
      </c>
      <c r="U36206" t="s">
        <v>34</v>
      </c>
      <c r="V36206" t="s">
        <v>46</v>
      </c>
      <c r="W36206" t="s">
        <v>471</v>
      </c>
      <c r="X36206" t="s">
        <v>472</v>
      </c>
      <c r="Y36206" t="s">
        <v>187255</v>
      </c>
      <c r="Z36206" t="s">
        <v>4270</v>
      </c>
    </row>
    <row r="36207" spans="11:26" x14ac:dyDescent="0.3">
      <c r="K36207" t="s">
        <v>187256</v>
      </c>
      <c r="L36207" t="s">
        <v>187257</v>
      </c>
      <c r="M36207" t="s">
        <v>28</v>
      </c>
      <c r="N36207" t="s">
        <v>40</v>
      </c>
      <c r="O36207" t="s">
        <v>6455</v>
      </c>
      <c r="P36207">
        <v>6100000</v>
      </c>
      <c r="Q36207" t="s">
        <v>187258</v>
      </c>
      <c r="R36207" t="s">
        <v>187259</v>
      </c>
      <c r="S36207" t="s">
        <v>187260</v>
      </c>
      <c r="T36207" t="s">
        <v>746</v>
      </c>
      <c r="U36207" t="s">
        <v>34</v>
      </c>
      <c r="V36207" t="s">
        <v>46</v>
      </c>
      <c r="W36207" t="s">
        <v>167</v>
      </c>
      <c r="X36207" t="s">
        <v>168</v>
      </c>
      <c r="Y36207" t="s">
        <v>169</v>
      </c>
      <c r="Z36207" s="1">
        <v>39814</v>
      </c>
    </row>
    <row r="36208" spans="11:26" x14ac:dyDescent="0.3">
      <c r="K36208" t="s">
        <v>187261</v>
      </c>
      <c r="L36208" t="s">
        <v>187262</v>
      </c>
      <c r="M36208" t="s">
        <v>52</v>
      </c>
      <c r="O36208" s="1">
        <v>41886</v>
      </c>
      <c r="P36208">
        <v>2000000</v>
      </c>
      <c r="Q36208" t="s">
        <v>187263</v>
      </c>
      <c r="R36208" t="s">
        <v>187264</v>
      </c>
      <c r="S36208" t="s">
        <v>187265</v>
      </c>
      <c r="T36208" t="s">
        <v>132472</v>
      </c>
      <c r="U36208" t="s">
        <v>34</v>
      </c>
      <c r="V36208" t="s">
        <v>46</v>
      </c>
      <c r="W36208" t="s">
        <v>106</v>
      </c>
      <c r="X36208" t="s">
        <v>107</v>
      </c>
      <c r="Y36208" t="s">
        <v>116</v>
      </c>
      <c r="Z36208" s="1">
        <v>39333</v>
      </c>
    </row>
    <row r="36209" spans="11:26" x14ac:dyDescent="0.3">
      <c r="K36209" t="s">
        <v>187261</v>
      </c>
      <c r="L36209" t="s">
        <v>187266</v>
      </c>
      <c r="M36209" t="s">
        <v>52</v>
      </c>
      <c r="O36209" s="1">
        <v>41039</v>
      </c>
      <c r="P36209">
        <v>450000</v>
      </c>
      <c r="Q36209" t="s">
        <v>187267</v>
      </c>
      <c r="R36209" t="s">
        <v>187268</v>
      </c>
      <c r="S36209" t="s">
        <v>187269</v>
      </c>
      <c r="T36209" t="s">
        <v>187270</v>
      </c>
      <c r="U36209" t="s">
        <v>34</v>
      </c>
      <c r="V36209" t="s">
        <v>46</v>
      </c>
      <c r="W36209" t="s">
        <v>167</v>
      </c>
      <c r="X36209" t="s">
        <v>168</v>
      </c>
      <c r="Y36209" t="s">
        <v>169</v>
      </c>
      <c r="Z36209" s="1">
        <v>40544</v>
      </c>
    </row>
    <row r="36210" spans="11:26" x14ac:dyDescent="0.3">
      <c r="K36210" t="s">
        <v>187271</v>
      </c>
      <c r="L36210" t="s">
        <v>187272</v>
      </c>
      <c r="M36210" t="s">
        <v>28</v>
      </c>
      <c r="O36210" s="1">
        <v>41163</v>
      </c>
      <c r="P36210">
        <v>507760</v>
      </c>
      <c r="Q36210" t="s">
        <v>187273</v>
      </c>
      <c r="R36210" t="s">
        <v>187274</v>
      </c>
      <c r="S36210" t="s">
        <v>187275</v>
      </c>
      <c r="T36210" t="s">
        <v>3601</v>
      </c>
      <c r="U36210" t="s">
        <v>178</v>
      </c>
      <c r="V36210" t="s">
        <v>46</v>
      </c>
      <c r="W36210" t="s">
        <v>1731</v>
      </c>
      <c r="X36210" t="s">
        <v>11911</v>
      </c>
      <c r="Y36210" t="s">
        <v>31539</v>
      </c>
      <c r="Z36210" t="s">
        <v>187276</v>
      </c>
    </row>
    <row r="36211" spans="11:26" x14ac:dyDescent="0.3">
      <c r="K36211" t="s">
        <v>187277</v>
      </c>
      <c r="L36211" t="s">
        <v>187278</v>
      </c>
      <c r="M36211" t="s">
        <v>52</v>
      </c>
      <c r="O36211" s="1">
        <v>41402</v>
      </c>
      <c r="P36211">
        <v>118000</v>
      </c>
      <c r="Q36211" t="s">
        <v>187279</v>
      </c>
      <c r="R36211" t="s">
        <v>187280</v>
      </c>
      <c r="S36211" t="s">
        <v>187281</v>
      </c>
      <c r="T36211" t="s">
        <v>13634</v>
      </c>
      <c r="U36211" t="s">
        <v>34</v>
      </c>
      <c r="V36211" t="s">
        <v>46</v>
      </c>
      <c r="W36211" t="s">
        <v>106</v>
      </c>
      <c r="X36211" t="s">
        <v>7705</v>
      </c>
      <c r="Y36211" t="s">
        <v>7705</v>
      </c>
      <c r="Z36211" s="1">
        <v>40909</v>
      </c>
    </row>
    <row r="36212" spans="11:26" x14ac:dyDescent="0.3">
      <c r="K36212" t="s">
        <v>187282</v>
      </c>
      <c r="L36212" t="s">
        <v>187283</v>
      </c>
      <c r="M36212" t="s">
        <v>52</v>
      </c>
      <c r="O36212" t="s">
        <v>757</v>
      </c>
      <c r="P36212">
        <v>10000</v>
      </c>
      <c r="Q36212" t="s">
        <v>187284</v>
      </c>
      <c r="R36212" t="s">
        <v>187285</v>
      </c>
      <c r="S36212" t="s">
        <v>187286</v>
      </c>
      <c r="T36212" t="s">
        <v>95</v>
      </c>
      <c r="U36212" t="s">
        <v>34</v>
      </c>
      <c r="V36212" t="s">
        <v>206</v>
      </c>
      <c r="W36212" t="s">
        <v>535</v>
      </c>
      <c r="X36212" t="s">
        <v>208</v>
      </c>
      <c r="Y36212" t="s">
        <v>536</v>
      </c>
      <c r="Z36212" s="1">
        <v>40544</v>
      </c>
    </row>
    <row r="36213" spans="11:26" x14ac:dyDescent="0.3">
      <c r="K36213" t="s">
        <v>187287</v>
      </c>
      <c r="L36213" t="s">
        <v>187288</v>
      </c>
      <c r="M36213" t="s">
        <v>324</v>
      </c>
      <c r="O36213" s="1">
        <v>38728</v>
      </c>
      <c r="P36213">
        <v>286839</v>
      </c>
      <c r="Q36213" t="s">
        <v>187289</v>
      </c>
      <c r="R36213" t="s">
        <v>187290</v>
      </c>
      <c r="S36213" t="s">
        <v>187291</v>
      </c>
      <c r="T36213" t="s">
        <v>187292</v>
      </c>
      <c r="U36213" t="s">
        <v>34</v>
      </c>
      <c r="Z36213" s="1">
        <v>41282</v>
      </c>
    </row>
    <row r="36214" spans="11:26" x14ac:dyDescent="0.3">
      <c r="K36214" t="s">
        <v>187293</v>
      </c>
      <c r="L36214" t="s">
        <v>187294</v>
      </c>
      <c r="M36214" t="s">
        <v>52</v>
      </c>
      <c r="O36214" s="1">
        <v>41588</v>
      </c>
      <c r="P36214">
        <v>20000</v>
      </c>
      <c r="Q36214" t="s">
        <v>187295</v>
      </c>
      <c r="R36214" t="s">
        <v>187296</v>
      </c>
      <c r="T36214" t="s">
        <v>150</v>
      </c>
      <c r="U36214" t="s">
        <v>34</v>
      </c>
      <c r="V36214" t="s">
        <v>46</v>
      </c>
      <c r="W36214" t="s">
        <v>620</v>
      </c>
      <c r="X36214" t="s">
        <v>7586</v>
      </c>
      <c r="Y36214" t="s">
        <v>7586</v>
      </c>
      <c r="Z36214" s="1">
        <v>41275</v>
      </c>
    </row>
    <row r="36215" spans="11:26" x14ac:dyDescent="0.3">
      <c r="K36215" t="s">
        <v>187293</v>
      </c>
      <c r="L36215" t="s">
        <v>187297</v>
      </c>
      <c r="M36215" t="s">
        <v>52</v>
      </c>
      <c r="O36215" s="1">
        <v>41645</v>
      </c>
      <c r="P36215">
        <v>40000</v>
      </c>
      <c r="Q36215" t="s">
        <v>187298</v>
      </c>
      <c r="R36215" t="s">
        <v>187299</v>
      </c>
      <c r="U36215" t="s">
        <v>34</v>
      </c>
      <c r="V36215" t="s">
        <v>46</v>
      </c>
      <c r="W36215" t="s">
        <v>1731</v>
      </c>
      <c r="X36215" t="s">
        <v>7896</v>
      </c>
      <c r="Y36215" t="s">
        <v>187300</v>
      </c>
      <c r="Z36215" s="1">
        <v>37622</v>
      </c>
    </row>
    <row r="36216" spans="11:26" x14ac:dyDescent="0.3">
      <c r="K36216" t="s">
        <v>187301</v>
      </c>
      <c r="L36216" t="s">
        <v>187302</v>
      </c>
      <c r="M36216" t="s">
        <v>52</v>
      </c>
      <c r="O36216" s="1">
        <v>40909</v>
      </c>
      <c r="P36216">
        <v>50000</v>
      </c>
      <c r="Q36216" t="s">
        <v>187303</v>
      </c>
      <c r="R36216" t="s">
        <v>187304</v>
      </c>
      <c r="S36216" t="s">
        <v>187305</v>
      </c>
      <c r="T36216" t="s">
        <v>187306</v>
      </c>
      <c r="U36216" t="s">
        <v>34</v>
      </c>
      <c r="V36216" t="s">
        <v>46</v>
      </c>
      <c r="W36216" t="s">
        <v>106</v>
      </c>
      <c r="X36216" t="s">
        <v>107</v>
      </c>
      <c r="Y36216" t="s">
        <v>116</v>
      </c>
      <c r="Z36216" t="s">
        <v>28521</v>
      </c>
    </row>
    <row r="36217" spans="11:26" x14ac:dyDescent="0.3">
      <c r="K36217" t="s">
        <v>187307</v>
      </c>
      <c r="L36217" t="s">
        <v>187308</v>
      </c>
      <c r="M36217" t="s">
        <v>52</v>
      </c>
      <c r="O36217" s="1">
        <v>42253</v>
      </c>
      <c r="P36217">
        <v>895610</v>
      </c>
      <c r="Q36217" t="s">
        <v>187309</v>
      </c>
      <c r="R36217" t="s">
        <v>187310</v>
      </c>
      <c r="S36217" t="s">
        <v>187311</v>
      </c>
      <c r="T36217" t="s">
        <v>187312</v>
      </c>
      <c r="U36217" t="s">
        <v>34</v>
      </c>
      <c r="V36217" t="s">
        <v>270</v>
      </c>
      <c r="W36217" t="s">
        <v>271</v>
      </c>
      <c r="X36217" t="s">
        <v>272</v>
      </c>
      <c r="Y36217" t="s">
        <v>272</v>
      </c>
      <c r="Z36217" t="s">
        <v>91947</v>
      </c>
    </row>
    <row r="36218" spans="11:26" x14ac:dyDescent="0.3">
      <c r="K36218" t="s">
        <v>187307</v>
      </c>
      <c r="L36218" t="s">
        <v>187313</v>
      </c>
      <c r="M36218" t="s">
        <v>52</v>
      </c>
      <c r="O36218" t="s">
        <v>869</v>
      </c>
      <c r="P36218">
        <v>463176</v>
      </c>
      <c r="Q36218" t="s">
        <v>187314</v>
      </c>
      <c r="R36218" t="s">
        <v>187315</v>
      </c>
      <c r="S36218" t="s">
        <v>187316</v>
      </c>
      <c r="U36218" t="s">
        <v>34</v>
      </c>
      <c r="Z36218" t="s">
        <v>898</v>
      </c>
    </row>
    <row r="36219" spans="11:26" x14ac:dyDescent="0.3">
      <c r="K36219" t="s">
        <v>187307</v>
      </c>
      <c r="L36219" t="s">
        <v>187317</v>
      </c>
      <c r="M36219" t="s">
        <v>52</v>
      </c>
      <c r="O36219" t="s">
        <v>4909</v>
      </c>
      <c r="P36219">
        <v>334516</v>
      </c>
      <c r="Q36219" t="s">
        <v>187318</v>
      </c>
      <c r="R36219" t="s">
        <v>187319</v>
      </c>
      <c r="S36219" t="s">
        <v>187320</v>
      </c>
      <c r="T36219" t="s">
        <v>4848</v>
      </c>
      <c r="U36219" t="s">
        <v>34</v>
      </c>
      <c r="V36219" t="s">
        <v>598</v>
      </c>
      <c r="W36219">
        <v>27</v>
      </c>
      <c r="X36219" t="s">
        <v>8790</v>
      </c>
      <c r="Y36219" t="s">
        <v>22807</v>
      </c>
      <c r="Z36219" s="1">
        <v>42005</v>
      </c>
    </row>
    <row r="36220" spans="11:26" x14ac:dyDescent="0.3">
      <c r="K36220" t="s">
        <v>187321</v>
      </c>
      <c r="L36220" t="s">
        <v>187322</v>
      </c>
      <c r="M36220" t="s">
        <v>28</v>
      </c>
      <c r="N36220" t="s">
        <v>493</v>
      </c>
      <c r="O36220" s="1">
        <v>41641</v>
      </c>
      <c r="P36220">
        <v>55800000</v>
      </c>
      <c r="Q36220" t="s">
        <v>187323</v>
      </c>
      <c r="R36220" t="s">
        <v>187324</v>
      </c>
      <c r="S36220" t="s">
        <v>187325</v>
      </c>
      <c r="T36220" t="s">
        <v>187326</v>
      </c>
      <c r="U36220" t="s">
        <v>34</v>
      </c>
      <c r="V36220" t="s">
        <v>270</v>
      </c>
      <c r="W36220" t="s">
        <v>271</v>
      </c>
      <c r="X36220" t="s">
        <v>272</v>
      </c>
      <c r="Y36220" t="s">
        <v>272</v>
      </c>
      <c r="Z36220" s="1">
        <v>40185</v>
      </c>
    </row>
    <row r="36221" spans="11:26" x14ac:dyDescent="0.3">
      <c r="K36221" t="s">
        <v>187321</v>
      </c>
      <c r="L36221" t="s">
        <v>187327</v>
      </c>
      <c r="M36221" t="s">
        <v>91</v>
      </c>
      <c r="O36221" s="1">
        <v>39451</v>
      </c>
      <c r="Q36221" t="s">
        <v>187328</v>
      </c>
      <c r="R36221" t="s">
        <v>187329</v>
      </c>
      <c r="S36221" t="s">
        <v>187330</v>
      </c>
      <c r="T36221" t="s">
        <v>296</v>
      </c>
      <c r="U36221" t="s">
        <v>34</v>
      </c>
      <c r="V36221" t="s">
        <v>46</v>
      </c>
      <c r="W36221" t="s">
        <v>810</v>
      </c>
      <c r="X36221" t="s">
        <v>26531</v>
      </c>
      <c r="Y36221" t="s">
        <v>167325</v>
      </c>
      <c r="Z36221" t="s">
        <v>158784</v>
      </c>
    </row>
    <row r="36222" spans="11:26" x14ac:dyDescent="0.3">
      <c r="K36222" t="s">
        <v>187331</v>
      </c>
      <c r="L36222" t="s">
        <v>187332</v>
      </c>
      <c r="M36222" t="s">
        <v>28</v>
      </c>
      <c r="O36222" t="s">
        <v>18775</v>
      </c>
      <c r="P36222">
        <v>31171234</v>
      </c>
      <c r="Q36222" t="s">
        <v>187333</v>
      </c>
      <c r="R36222" t="s">
        <v>187334</v>
      </c>
      <c r="S36222" t="s">
        <v>187335</v>
      </c>
      <c r="T36222" t="s">
        <v>118828</v>
      </c>
      <c r="U36222" t="s">
        <v>34</v>
      </c>
      <c r="V36222" t="s">
        <v>1090</v>
      </c>
      <c r="W36222">
        <v>12</v>
      </c>
      <c r="X36222" t="s">
        <v>7451</v>
      </c>
      <c r="Y36222" t="s">
        <v>47648</v>
      </c>
    </row>
    <row r="36223" spans="11:26" x14ac:dyDescent="0.3">
      <c r="K36223" t="s">
        <v>187336</v>
      </c>
      <c r="L36223" t="s">
        <v>187337</v>
      </c>
      <c r="M36223" t="s">
        <v>28</v>
      </c>
      <c r="O36223" s="1">
        <v>39060</v>
      </c>
      <c r="P36223">
        <v>2400000</v>
      </c>
      <c r="Q36223" t="s">
        <v>187338</v>
      </c>
      <c r="R36223" t="s">
        <v>187339</v>
      </c>
      <c r="S36223" t="s">
        <v>187340</v>
      </c>
      <c r="T36223" t="s">
        <v>187341</v>
      </c>
      <c r="U36223" t="s">
        <v>34</v>
      </c>
      <c r="Z36223" s="1">
        <v>39094</v>
      </c>
    </row>
    <row r="36224" spans="11:26" x14ac:dyDescent="0.3">
      <c r="K36224" t="s">
        <v>187342</v>
      </c>
      <c r="L36224" t="s">
        <v>187343</v>
      </c>
      <c r="M36224" t="s">
        <v>28</v>
      </c>
      <c r="O36224" s="1">
        <v>39487</v>
      </c>
      <c r="Q36224" t="s">
        <v>187344</v>
      </c>
      <c r="R36224" t="s">
        <v>187345</v>
      </c>
      <c r="S36224" t="s">
        <v>187346</v>
      </c>
      <c r="T36224" t="s">
        <v>187347</v>
      </c>
      <c r="U36224" t="s">
        <v>34</v>
      </c>
      <c r="V36224" t="s">
        <v>46</v>
      </c>
      <c r="W36224" t="s">
        <v>106</v>
      </c>
      <c r="X36224" t="s">
        <v>107</v>
      </c>
      <c r="Y36224" t="s">
        <v>116</v>
      </c>
      <c r="Z36224" s="1">
        <v>41551</v>
      </c>
    </row>
    <row r="36225" spans="11:26" x14ac:dyDescent="0.3">
      <c r="K36225" t="s">
        <v>187348</v>
      </c>
      <c r="L36225" t="s">
        <v>187349</v>
      </c>
      <c r="M36225" t="s">
        <v>52</v>
      </c>
      <c r="O36225" t="s">
        <v>131672</v>
      </c>
      <c r="P36225">
        <v>1900000</v>
      </c>
      <c r="Q36225" t="s">
        <v>187350</v>
      </c>
      <c r="R36225" t="s">
        <v>187351</v>
      </c>
      <c r="S36225" t="s">
        <v>187352</v>
      </c>
      <c r="T36225" t="s">
        <v>187353</v>
      </c>
      <c r="U36225" t="s">
        <v>34</v>
      </c>
      <c r="V36225" t="s">
        <v>13890</v>
      </c>
      <c r="W36225">
        <v>4</v>
      </c>
      <c r="X36225" t="s">
        <v>110101</v>
      </c>
      <c r="Y36225" t="s">
        <v>187354</v>
      </c>
      <c r="Z36225" t="s">
        <v>91582</v>
      </c>
    </row>
    <row r="36226" spans="11:26" x14ac:dyDescent="0.3">
      <c r="K36226" t="s">
        <v>187355</v>
      </c>
      <c r="L36226" t="s">
        <v>187356</v>
      </c>
      <c r="M36226" t="s">
        <v>190</v>
      </c>
      <c r="O36226" s="1">
        <v>41404</v>
      </c>
      <c r="Q36226" t="s">
        <v>187357</v>
      </c>
      <c r="R36226" t="s">
        <v>187358</v>
      </c>
      <c r="S36226" t="s">
        <v>187359</v>
      </c>
      <c r="T36226" t="s">
        <v>187360</v>
      </c>
      <c r="U36226" t="s">
        <v>34</v>
      </c>
      <c r="V36226" t="s">
        <v>35</v>
      </c>
      <c r="W36226">
        <v>13</v>
      </c>
      <c r="X36226" t="s">
        <v>110193</v>
      </c>
      <c r="Y36226" t="s">
        <v>110193</v>
      </c>
      <c r="Z36226" s="1">
        <v>40919</v>
      </c>
    </row>
    <row r="36227" spans="11:26" x14ac:dyDescent="0.3">
      <c r="K36227" t="s">
        <v>187361</v>
      </c>
      <c r="L36227" t="s">
        <v>187362</v>
      </c>
      <c r="M36227" t="s">
        <v>28</v>
      </c>
      <c r="O36227" s="1">
        <v>38540</v>
      </c>
      <c r="P36227">
        <v>75000000</v>
      </c>
      <c r="Q36227" t="s">
        <v>187363</v>
      </c>
      <c r="R36227" t="s">
        <v>187364</v>
      </c>
      <c r="S36227" t="s">
        <v>187365</v>
      </c>
      <c r="T36227" t="s">
        <v>187366</v>
      </c>
      <c r="U36227" t="s">
        <v>34</v>
      </c>
      <c r="V36227" t="s">
        <v>35</v>
      </c>
      <c r="W36227">
        <v>19</v>
      </c>
      <c r="X36227" t="s">
        <v>792</v>
      </c>
      <c r="Y36227" t="s">
        <v>792</v>
      </c>
      <c r="Z36227" s="1">
        <v>35431</v>
      </c>
    </row>
    <row r="36228" spans="11:26" x14ac:dyDescent="0.3">
      <c r="K36228" t="s">
        <v>187361</v>
      </c>
      <c r="L36228" t="s">
        <v>187367</v>
      </c>
      <c r="M36228" t="s">
        <v>28</v>
      </c>
      <c r="N36228" t="s">
        <v>1415</v>
      </c>
      <c r="O36228" s="1">
        <v>40029</v>
      </c>
      <c r="P36228">
        <v>100000000</v>
      </c>
      <c r="Q36228" t="s">
        <v>187368</v>
      </c>
      <c r="R36228" t="s">
        <v>187369</v>
      </c>
      <c r="S36228" t="s">
        <v>187370</v>
      </c>
      <c r="T36228" t="s">
        <v>33733</v>
      </c>
      <c r="U36228" t="s">
        <v>1158</v>
      </c>
      <c r="V36228" t="s">
        <v>46</v>
      </c>
      <c r="W36228" t="s">
        <v>158</v>
      </c>
      <c r="X36228" t="s">
        <v>5657</v>
      </c>
      <c r="Y36228" t="s">
        <v>16324</v>
      </c>
    </row>
    <row r="36229" spans="11:26" x14ac:dyDescent="0.3">
      <c r="K36229" t="s">
        <v>187371</v>
      </c>
      <c r="L36229" t="s">
        <v>187372</v>
      </c>
      <c r="M36229" t="s">
        <v>28</v>
      </c>
      <c r="O36229" t="s">
        <v>15211</v>
      </c>
      <c r="P36229">
        <v>1260000</v>
      </c>
      <c r="Q36229" t="s">
        <v>187373</v>
      </c>
      <c r="R36229" t="s">
        <v>187374</v>
      </c>
      <c r="S36229" t="s">
        <v>187375</v>
      </c>
      <c r="T36229" t="s">
        <v>205</v>
      </c>
      <c r="U36229" t="s">
        <v>34</v>
      </c>
      <c r="V36229" t="s">
        <v>46</v>
      </c>
      <c r="W36229" t="s">
        <v>260</v>
      </c>
      <c r="X36229" t="s">
        <v>402</v>
      </c>
      <c r="Y36229" t="s">
        <v>536</v>
      </c>
    </row>
    <row r="36230" spans="11:26" x14ac:dyDescent="0.3">
      <c r="K36230" t="s">
        <v>187376</v>
      </c>
      <c r="L36230" t="s">
        <v>187377</v>
      </c>
      <c r="M36230" t="s">
        <v>28</v>
      </c>
      <c r="N36230" t="s">
        <v>493</v>
      </c>
      <c r="O36230" s="1">
        <v>40341</v>
      </c>
      <c r="P36230">
        <v>68000000</v>
      </c>
      <c r="Q36230" t="s">
        <v>187378</v>
      </c>
      <c r="R36230" t="s">
        <v>187379</v>
      </c>
      <c r="S36230" t="s">
        <v>187380</v>
      </c>
      <c r="T36230" t="s">
        <v>1294</v>
      </c>
      <c r="U36230" t="s">
        <v>34</v>
      </c>
      <c r="V36230" t="s">
        <v>46</v>
      </c>
      <c r="W36230" t="s">
        <v>260</v>
      </c>
      <c r="X36230" t="s">
        <v>402</v>
      </c>
      <c r="Y36230" t="s">
        <v>536</v>
      </c>
      <c r="Z36230" s="1">
        <v>38728</v>
      </c>
    </row>
    <row r="36231" spans="11:26" x14ac:dyDescent="0.3">
      <c r="K36231" t="s">
        <v>187376</v>
      </c>
      <c r="L36231" t="s">
        <v>187381</v>
      </c>
      <c r="M36231" t="s">
        <v>28</v>
      </c>
      <c r="N36231" t="s">
        <v>29</v>
      </c>
      <c r="O36231" s="1">
        <v>39729</v>
      </c>
      <c r="P36231">
        <v>25000000</v>
      </c>
      <c r="Q36231" t="s">
        <v>187382</v>
      </c>
      <c r="R36231" t="s">
        <v>187383</v>
      </c>
      <c r="S36231" t="s">
        <v>187384</v>
      </c>
      <c r="T36231" t="s">
        <v>187385</v>
      </c>
      <c r="U36231" t="s">
        <v>1158</v>
      </c>
      <c r="V36231" t="s">
        <v>46</v>
      </c>
      <c r="W36231" t="s">
        <v>106</v>
      </c>
      <c r="X36231" t="s">
        <v>2081</v>
      </c>
      <c r="Y36231" t="s">
        <v>2081</v>
      </c>
    </row>
    <row r="36232" spans="11:26" x14ac:dyDescent="0.3">
      <c r="K36232" t="s">
        <v>187386</v>
      </c>
      <c r="L36232" t="s">
        <v>187387</v>
      </c>
      <c r="M36232" t="s">
        <v>52</v>
      </c>
      <c r="O36232" t="s">
        <v>25049</v>
      </c>
      <c r="P36232">
        <v>1800000</v>
      </c>
      <c r="Q36232" t="s">
        <v>187388</v>
      </c>
      <c r="R36232" t="s">
        <v>187389</v>
      </c>
      <c r="S36232" t="s">
        <v>187390</v>
      </c>
      <c r="T36232" t="s">
        <v>95</v>
      </c>
      <c r="U36232" t="s">
        <v>345</v>
      </c>
      <c r="V36232" t="s">
        <v>46</v>
      </c>
      <c r="W36232" t="s">
        <v>311</v>
      </c>
      <c r="X36232" t="s">
        <v>312</v>
      </c>
      <c r="Y36232" t="s">
        <v>312</v>
      </c>
    </row>
    <row r="36233" spans="11:26" x14ac:dyDescent="0.3">
      <c r="K36233" t="s">
        <v>187391</v>
      </c>
      <c r="L36233" t="s">
        <v>187392</v>
      </c>
      <c r="M36233" t="s">
        <v>52</v>
      </c>
      <c r="O36233" s="1">
        <v>41648</v>
      </c>
      <c r="Q36233" t="s">
        <v>187393</v>
      </c>
      <c r="R36233" t="s">
        <v>187394</v>
      </c>
      <c r="S36233" t="s">
        <v>187395</v>
      </c>
      <c r="T36233" t="s">
        <v>5378</v>
      </c>
      <c r="U36233" t="s">
        <v>34</v>
      </c>
      <c r="V36233" t="s">
        <v>598</v>
      </c>
      <c r="W36233">
        <v>26</v>
      </c>
      <c r="X36233" t="s">
        <v>599</v>
      </c>
      <c r="Y36233" t="s">
        <v>599</v>
      </c>
      <c r="Z36233" s="1">
        <v>41640</v>
      </c>
    </row>
    <row r="36234" spans="11:26" x14ac:dyDescent="0.3">
      <c r="K36234" t="s">
        <v>187391</v>
      </c>
      <c r="L36234" t="s">
        <v>187396</v>
      </c>
      <c r="M36234" t="s">
        <v>52</v>
      </c>
      <c r="O36234" s="1">
        <v>42010</v>
      </c>
      <c r="P36234">
        <v>200000</v>
      </c>
      <c r="Q36234" t="s">
        <v>187397</v>
      </c>
      <c r="R36234" t="s">
        <v>187398</v>
      </c>
      <c r="S36234" t="s">
        <v>187399</v>
      </c>
      <c r="T36234" t="s">
        <v>5171</v>
      </c>
      <c r="U36234" t="s">
        <v>34</v>
      </c>
      <c r="V36234" t="s">
        <v>46</v>
      </c>
      <c r="W36234" t="s">
        <v>1081</v>
      </c>
      <c r="X36234" t="s">
        <v>1082</v>
      </c>
      <c r="Y36234" t="s">
        <v>70882</v>
      </c>
      <c r="Z36234" t="s">
        <v>187400</v>
      </c>
    </row>
    <row r="36235" spans="11:26" x14ac:dyDescent="0.3">
      <c r="K36235" t="s">
        <v>187391</v>
      </c>
      <c r="L36235" t="s">
        <v>187401</v>
      </c>
      <c r="M36235" t="s">
        <v>52</v>
      </c>
      <c r="O36235" t="s">
        <v>15352</v>
      </c>
      <c r="P36235">
        <v>60000</v>
      </c>
      <c r="Q36235" t="s">
        <v>187402</v>
      </c>
      <c r="R36235" t="s">
        <v>187403</v>
      </c>
      <c r="S36235" t="s">
        <v>187404</v>
      </c>
      <c r="T36235" t="s">
        <v>96001</v>
      </c>
      <c r="U36235" t="s">
        <v>34</v>
      </c>
      <c r="V36235" t="s">
        <v>46</v>
      </c>
      <c r="W36235" t="s">
        <v>1731</v>
      </c>
      <c r="X36235" t="s">
        <v>1732</v>
      </c>
      <c r="Y36235" t="s">
        <v>58207</v>
      </c>
    </row>
    <row r="36236" spans="11:26" x14ac:dyDescent="0.3">
      <c r="K36236" t="s">
        <v>187405</v>
      </c>
      <c r="L36236" t="s">
        <v>187406</v>
      </c>
      <c r="M36236" t="s">
        <v>52</v>
      </c>
      <c r="O36236" t="s">
        <v>7725</v>
      </c>
      <c r="P36236">
        <v>250000</v>
      </c>
      <c r="Q36236" t="s">
        <v>187407</v>
      </c>
      <c r="R36236" t="s">
        <v>187408</v>
      </c>
      <c r="S36236" t="s">
        <v>187409</v>
      </c>
      <c r="T36236" t="s">
        <v>95</v>
      </c>
      <c r="U36236" t="s">
        <v>345</v>
      </c>
      <c r="V36236" t="s">
        <v>46</v>
      </c>
      <c r="W36236" t="s">
        <v>106</v>
      </c>
      <c r="X36236" t="s">
        <v>845</v>
      </c>
      <c r="Y36236" t="s">
        <v>10986</v>
      </c>
      <c r="Z36236" s="1">
        <v>38718</v>
      </c>
    </row>
    <row r="36237" spans="11:26" x14ac:dyDescent="0.3">
      <c r="K36237" t="s">
        <v>187410</v>
      </c>
      <c r="L36237" t="s">
        <v>187411</v>
      </c>
      <c r="M36237" t="s">
        <v>28</v>
      </c>
      <c r="O36237" t="s">
        <v>13485</v>
      </c>
      <c r="P36237">
        <v>2000000</v>
      </c>
      <c r="Q36237" t="s">
        <v>187412</v>
      </c>
      <c r="R36237" t="s">
        <v>187413</v>
      </c>
      <c r="S36237" t="s">
        <v>187414</v>
      </c>
      <c r="T36237" t="s">
        <v>187415</v>
      </c>
      <c r="U36237" t="s">
        <v>34</v>
      </c>
      <c r="V36237" t="s">
        <v>206</v>
      </c>
      <c r="W36237" t="s">
        <v>5236</v>
      </c>
      <c r="X36237" t="s">
        <v>5542</v>
      </c>
      <c r="Y36237" t="s">
        <v>120469</v>
      </c>
    </row>
    <row r="36238" spans="11:26" x14ac:dyDescent="0.3">
      <c r="K36238" t="s">
        <v>187410</v>
      </c>
      <c r="L36238" t="s">
        <v>187416</v>
      </c>
      <c r="M36238" t="s">
        <v>52</v>
      </c>
      <c r="O36238" t="s">
        <v>7936</v>
      </c>
      <c r="P36238">
        <v>900000</v>
      </c>
      <c r="Q36238" t="s">
        <v>187417</v>
      </c>
      <c r="R36238" t="s">
        <v>187418</v>
      </c>
      <c r="S36238" t="s">
        <v>187414</v>
      </c>
      <c r="U36238" t="s">
        <v>345</v>
      </c>
      <c r="Z36238" s="1">
        <v>40909</v>
      </c>
    </row>
    <row r="36239" spans="11:26" x14ac:dyDescent="0.3">
      <c r="K36239" t="s">
        <v>187410</v>
      </c>
      <c r="L36239" t="s">
        <v>187419</v>
      </c>
      <c r="M36239" t="s">
        <v>28</v>
      </c>
      <c r="N36239" t="s">
        <v>40</v>
      </c>
      <c r="O36239" t="s">
        <v>25147</v>
      </c>
      <c r="P36239">
        <v>3000000</v>
      </c>
      <c r="Q36239" t="s">
        <v>187420</v>
      </c>
      <c r="R36239" t="s">
        <v>187421</v>
      </c>
      <c r="T36239" t="s">
        <v>95</v>
      </c>
      <c r="U36239" t="s">
        <v>34</v>
      </c>
    </row>
    <row r="36240" spans="11:26" x14ac:dyDescent="0.3">
      <c r="K36240" t="s">
        <v>187422</v>
      </c>
      <c r="L36240" t="s">
        <v>187423</v>
      </c>
      <c r="M36240" t="s">
        <v>28</v>
      </c>
      <c r="O36240" t="s">
        <v>19755</v>
      </c>
      <c r="P36240">
        <v>3000000</v>
      </c>
      <c r="Q36240" t="s">
        <v>187424</v>
      </c>
      <c r="R36240" t="s">
        <v>187425</v>
      </c>
      <c r="T36240" t="s">
        <v>95</v>
      </c>
      <c r="U36240" t="s">
        <v>34</v>
      </c>
      <c r="V36240" t="s">
        <v>46</v>
      </c>
      <c r="W36240" t="s">
        <v>260</v>
      </c>
      <c r="X36240" t="s">
        <v>402</v>
      </c>
      <c r="Y36240" t="s">
        <v>402</v>
      </c>
    </row>
    <row r="36241" spans="11:26" x14ac:dyDescent="0.3">
      <c r="K36241" t="s">
        <v>187426</v>
      </c>
      <c r="L36241" t="s">
        <v>187427</v>
      </c>
      <c r="M36241" t="s">
        <v>28</v>
      </c>
      <c r="N36241" t="s">
        <v>29</v>
      </c>
      <c r="O36241" t="s">
        <v>27980</v>
      </c>
      <c r="P36241">
        <v>24480000</v>
      </c>
      <c r="Q36241" t="s">
        <v>187428</v>
      </c>
      <c r="R36241" t="s">
        <v>187429</v>
      </c>
      <c r="S36241" t="s">
        <v>187430</v>
      </c>
      <c r="T36241" t="s">
        <v>95</v>
      </c>
      <c r="U36241" t="s">
        <v>34</v>
      </c>
      <c r="V36241" t="s">
        <v>96</v>
      </c>
      <c r="W36241" t="s">
        <v>7475</v>
      </c>
      <c r="X36241" t="s">
        <v>122913</v>
      </c>
      <c r="Y36241" t="s">
        <v>122913</v>
      </c>
      <c r="Z36241" s="1">
        <v>36892</v>
      </c>
    </row>
    <row r="36242" spans="11:26" x14ac:dyDescent="0.3">
      <c r="K36242" t="s">
        <v>187426</v>
      </c>
      <c r="L36242" t="s">
        <v>187431</v>
      </c>
      <c r="M36242" t="s">
        <v>91</v>
      </c>
      <c r="O36242" s="1">
        <v>41281</v>
      </c>
      <c r="Q36242" t="s">
        <v>187432</v>
      </c>
      <c r="R36242" t="s">
        <v>187433</v>
      </c>
      <c r="T36242" t="s">
        <v>2393</v>
      </c>
      <c r="U36242" t="s">
        <v>34</v>
      </c>
      <c r="V36242" t="s">
        <v>206</v>
      </c>
      <c r="W36242" t="s">
        <v>207</v>
      </c>
      <c r="X36242" t="s">
        <v>208</v>
      </c>
      <c r="Y36242" t="s">
        <v>208</v>
      </c>
    </row>
    <row r="36243" spans="11:26" x14ac:dyDescent="0.3">
      <c r="K36243" t="s">
        <v>187434</v>
      </c>
      <c r="L36243" t="s">
        <v>187435</v>
      </c>
      <c r="M36243" t="s">
        <v>52</v>
      </c>
      <c r="O36243" s="1">
        <v>38718</v>
      </c>
      <c r="P36243">
        <v>500000</v>
      </c>
      <c r="Q36243" t="s">
        <v>187436</v>
      </c>
      <c r="R36243" t="s">
        <v>187437</v>
      </c>
      <c r="S36243" t="s">
        <v>187438</v>
      </c>
      <c r="T36243" t="s">
        <v>95</v>
      </c>
      <c r="U36243" t="s">
        <v>34</v>
      </c>
      <c r="V36243" t="s">
        <v>270</v>
      </c>
      <c r="W36243">
        <v>97</v>
      </c>
      <c r="X36243" t="s">
        <v>28232</v>
      </c>
      <c r="Y36243" t="s">
        <v>28232</v>
      </c>
    </row>
    <row r="36244" spans="11:26" x14ac:dyDescent="0.3">
      <c r="K36244" t="s">
        <v>187439</v>
      </c>
      <c r="L36244" t="s">
        <v>187440</v>
      </c>
      <c r="M36244" t="s">
        <v>52</v>
      </c>
      <c r="O36244" s="1">
        <v>41280</v>
      </c>
      <c r="P36244">
        <v>1500000</v>
      </c>
      <c r="Q36244" t="s">
        <v>187441</v>
      </c>
      <c r="R36244" t="s">
        <v>187442</v>
      </c>
      <c r="S36244" t="s">
        <v>187443</v>
      </c>
      <c r="U36244" t="s">
        <v>34</v>
      </c>
      <c r="V36244" t="s">
        <v>46</v>
      </c>
      <c r="W36244" t="s">
        <v>1846</v>
      </c>
      <c r="X36244" t="s">
        <v>1847</v>
      </c>
      <c r="Y36244" t="s">
        <v>1847</v>
      </c>
      <c r="Z36244" s="1">
        <v>39448</v>
      </c>
    </row>
    <row r="36245" spans="11:26" x14ac:dyDescent="0.3">
      <c r="K36245" t="s">
        <v>187444</v>
      </c>
      <c r="L36245" t="s">
        <v>187445</v>
      </c>
      <c r="M36245" t="s">
        <v>28</v>
      </c>
      <c r="O36245" s="1">
        <v>42005</v>
      </c>
      <c r="Q36245" t="s">
        <v>187446</v>
      </c>
      <c r="R36245" t="s">
        <v>187447</v>
      </c>
      <c r="S36245" t="s">
        <v>187448</v>
      </c>
      <c r="T36245" t="s">
        <v>95</v>
      </c>
      <c r="U36245" t="s">
        <v>34</v>
      </c>
      <c r="Z36245" s="1">
        <v>39814</v>
      </c>
    </row>
    <row r="36246" spans="11:26" x14ac:dyDescent="0.3">
      <c r="K36246" t="s">
        <v>187449</v>
      </c>
      <c r="L36246" t="s">
        <v>187450</v>
      </c>
      <c r="M36246" t="s">
        <v>28</v>
      </c>
      <c r="O36246" t="s">
        <v>45484</v>
      </c>
      <c r="P36246">
        <v>866000</v>
      </c>
      <c r="Q36246" t="s">
        <v>187451</v>
      </c>
      <c r="R36246" t="s">
        <v>187452</v>
      </c>
      <c r="T36246" t="s">
        <v>2126</v>
      </c>
      <c r="U36246" t="s">
        <v>34</v>
      </c>
      <c r="V36246" t="s">
        <v>598</v>
      </c>
      <c r="W36246">
        <v>27</v>
      </c>
      <c r="X36246" t="s">
        <v>8790</v>
      </c>
      <c r="Y36246" t="s">
        <v>22807</v>
      </c>
      <c r="Z36246" s="1">
        <v>35065</v>
      </c>
    </row>
    <row r="36247" spans="11:26" x14ac:dyDescent="0.3">
      <c r="K36247" t="s">
        <v>187449</v>
      </c>
      <c r="L36247" t="s">
        <v>187453</v>
      </c>
      <c r="M36247" t="s">
        <v>28</v>
      </c>
      <c r="O36247" t="s">
        <v>32092</v>
      </c>
      <c r="P36247">
        <v>881668</v>
      </c>
      <c r="Q36247" t="s">
        <v>187454</v>
      </c>
      <c r="R36247" t="s">
        <v>187455</v>
      </c>
      <c r="S36247" t="s">
        <v>187456</v>
      </c>
      <c r="T36247" t="s">
        <v>150</v>
      </c>
      <c r="U36247" t="s">
        <v>34</v>
      </c>
      <c r="V36247" t="s">
        <v>46</v>
      </c>
      <c r="W36247" t="s">
        <v>260</v>
      </c>
      <c r="X36247" t="s">
        <v>402</v>
      </c>
      <c r="Y36247" t="s">
        <v>16667</v>
      </c>
    </row>
    <row r="36248" spans="11:26" x14ac:dyDescent="0.3">
      <c r="K36248" t="s">
        <v>187449</v>
      </c>
      <c r="L36248" t="s">
        <v>187457</v>
      </c>
      <c r="M36248" t="s">
        <v>28</v>
      </c>
      <c r="O36248" t="s">
        <v>965</v>
      </c>
      <c r="P36248">
        <v>694101</v>
      </c>
      <c r="Q36248" t="s">
        <v>187458</v>
      </c>
      <c r="R36248" t="s">
        <v>187459</v>
      </c>
      <c r="S36248" t="s">
        <v>187460</v>
      </c>
      <c r="T36248" t="s">
        <v>95</v>
      </c>
      <c r="U36248" t="s">
        <v>34</v>
      </c>
      <c r="V36248" t="s">
        <v>46</v>
      </c>
      <c r="W36248" t="s">
        <v>260</v>
      </c>
      <c r="X36248" t="s">
        <v>402</v>
      </c>
      <c r="Y36248" t="s">
        <v>3946</v>
      </c>
      <c r="Z36248" s="1">
        <v>40909</v>
      </c>
    </row>
    <row r="36249" spans="11:26" x14ac:dyDescent="0.3">
      <c r="K36249" t="s">
        <v>187449</v>
      </c>
      <c r="L36249" t="s">
        <v>187461</v>
      </c>
      <c r="M36249" t="s">
        <v>28</v>
      </c>
      <c r="O36249" t="s">
        <v>16588</v>
      </c>
      <c r="P36249">
        <v>812000</v>
      </c>
      <c r="Q36249" t="s">
        <v>187462</v>
      </c>
      <c r="R36249" t="s">
        <v>187463</v>
      </c>
      <c r="S36249" t="s">
        <v>187464</v>
      </c>
      <c r="T36249" t="s">
        <v>95</v>
      </c>
      <c r="U36249" t="s">
        <v>34</v>
      </c>
      <c r="V36249" t="s">
        <v>1174</v>
      </c>
      <c r="W36249">
        <v>2</v>
      </c>
      <c r="X36249" t="s">
        <v>1175</v>
      </c>
      <c r="Y36249" t="s">
        <v>20907</v>
      </c>
      <c r="Z36249" s="1">
        <v>39814</v>
      </c>
    </row>
    <row r="36250" spans="11:26" x14ac:dyDescent="0.3">
      <c r="K36250" t="s">
        <v>187465</v>
      </c>
      <c r="L36250" t="s">
        <v>187466</v>
      </c>
      <c r="M36250" t="s">
        <v>28</v>
      </c>
      <c r="N36250" t="s">
        <v>40</v>
      </c>
      <c r="O36250" s="1">
        <v>42339</v>
      </c>
      <c r="P36250">
        <v>5015970</v>
      </c>
      <c r="Q36250" t="s">
        <v>187467</v>
      </c>
      <c r="R36250" t="s">
        <v>187468</v>
      </c>
      <c r="S36250" t="s">
        <v>187469</v>
      </c>
      <c r="T36250" t="s">
        <v>187470</v>
      </c>
      <c r="U36250" t="s">
        <v>34</v>
      </c>
      <c r="V36250" t="s">
        <v>96</v>
      </c>
      <c r="W36250" t="s">
        <v>7475</v>
      </c>
      <c r="X36250" t="s">
        <v>11632</v>
      </c>
      <c r="Y36250" t="s">
        <v>11632</v>
      </c>
      <c r="Z36250" s="1">
        <v>40909</v>
      </c>
    </row>
    <row r="36251" spans="11:26" x14ac:dyDescent="0.3">
      <c r="K36251" t="s">
        <v>187471</v>
      </c>
      <c r="L36251" t="s">
        <v>187472</v>
      </c>
      <c r="M36251" t="s">
        <v>28</v>
      </c>
      <c r="O36251" t="s">
        <v>21244</v>
      </c>
      <c r="P36251">
        <v>7400000</v>
      </c>
      <c r="Q36251" t="s">
        <v>187473</v>
      </c>
      <c r="R36251" t="s">
        <v>187474</v>
      </c>
      <c r="S36251" t="s">
        <v>187475</v>
      </c>
      <c r="T36251" t="s">
        <v>74</v>
      </c>
      <c r="U36251" t="s">
        <v>34</v>
      </c>
      <c r="V36251" t="s">
        <v>598</v>
      </c>
      <c r="W36251">
        <v>27</v>
      </c>
      <c r="X36251" t="s">
        <v>8790</v>
      </c>
      <c r="Y36251" t="s">
        <v>22807</v>
      </c>
      <c r="Z36251" s="1">
        <v>36892</v>
      </c>
    </row>
    <row r="36252" spans="11:26" x14ac:dyDescent="0.3">
      <c r="K36252" t="s">
        <v>187476</v>
      </c>
      <c r="L36252" t="s">
        <v>187477</v>
      </c>
      <c r="M36252" t="s">
        <v>28</v>
      </c>
      <c r="O36252" s="1">
        <v>41860</v>
      </c>
      <c r="P36252">
        <v>40000000</v>
      </c>
      <c r="Q36252" t="s">
        <v>187478</v>
      </c>
      <c r="R36252" t="s">
        <v>187479</v>
      </c>
      <c r="S36252" t="s">
        <v>187480</v>
      </c>
      <c r="T36252" t="s">
        <v>74</v>
      </c>
      <c r="U36252" t="s">
        <v>178</v>
      </c>
      <c r="V36252" t="s">
        <v>46</v>
      </c>
      <c r="W36252" t="s">
        <v>167</v>
      </c>
      <c r="X36252" t="s">
        <v>168</v>
      </c>
      <c r="Y36252" t="s">
        <v>169</v>
      </c>
      <c r="Z36252" s="1">
        <v>40909</v>
      </c>
    </row>
    <row r="36253" spans="11:26" x14ac:dyDescent="0.3">
      <c r="K36253" t="s">
        <v>187481</v>
      </c>
      <c r="L36253" t="s">
        <v>187482</v>
      </c>
      <c r="M36253" t="s">
        <v>324</v>
      </c>
      <c r="O36253" s="1">
        <v>40919</v>
      </c>
      <c r="P36253">
        <v>300000</v>
      </c>
      <c r="Q36253" t="s">
        <v>187483</v>
      </c>
      <c r="R36253" t="s">
        <v>187484</v>
      </c>
      <c r="U36253" t="s">
        <v>345</v>
      </c>
      <c r="Z36253" s="1">
        <v>25934</v>
      </c>
    </row>
    <row r="36254" spans="11:26" x14ac:dyDescent="0.3">
      <c r="K36254" t="s">
        <v>187481</v>
      </c>
      <c r="L36254" t="s">
        <v>187485</v>
      </c>
      <c r="M36254" t="s">
        <v>52</v>
      </c>
      <c r="O36254" s="1">
        <v>40552</v>
      </c>
      <c r="P36254">
        <v>150000</v>
      </c>
      <c r="Q36254" t="s">
        <v>187486</v>
      </c>
      <c r="R36254" t="s">
        <v>187487</v>
      </c>
      <c r="U36254" t="s">
        <v>345</v>
      </c>
    </row>
    <row r="36255" spans="11:26" x14ac:dyDescent="0.3">
      <c r="K36255" t="s">
        <v>187488</v>
      </c>
      <c r="L36255" t="s">
        <v>187489</v>
      </c>
      <c r="M36255" t="s">
        <v>52</v>
      </c>
      <c r="O36255" t="s">
        <v>5609</v>
      </c>
      <c r="P36255">
        <v>489900</v>
      </c>
      <c r="Q36255" t="s">
        <v>187490</v>
      </c>
      <c r="R36255" t="s">
        <v>187491</v>
      </c>
      <c r="S36255" t="s">
        <v>187492</v>
      </c>
      <c r="T36255" t="s">
        <v>187493</v>
      </c>
      <c r="U36255" t="s">
        <v>34</v>
      </c>
      <c r="V36255" t="s">
        <v>46</v>
      </c>
      <c r="W36255" t="s">
        <v>106</v>
      </c>
      <c r="X36255" t="s">
        <v>151</v>
      </c>
      <c r="Y36255" t="s">
        <v>13371</v>
      </c>
      <c r="Z36255" s="1">
        <v>40912</v>
      </c>
    </row>
    <row r="36256" spans="11:26" x14ac:dyDescent="0.3">
      <c r="K36256" t="s">
        <v>187494</v>
      </c>
      <c r="L36256" t="s">
        <v>187495</v>
      </c>
      <c r="M36256" t="s">
        <v>28</v>
      </c>
      <c r="O36256" s="1">
        <v>38635</v>
      </c>
      <c r="P36256">
        <v>11000000</v>
      </c>
      <c r="Q36256" t="s">
        <v>187496</v>
      </c>
      <c r="R36256" t="s">
        <v>187497</v>
      </c>
      <c r="S36256" t="s">
        <v>187498</v>
      </c>
      <c r="T36256" t="s">
        <v>3809</v>
      </c>
      <c r="U36256" t="s">
        <v>34</v>
      </c>
      <c r="Z36256" s="1">
        <v>41275</v>
      </c>
    </row>
    <row r="36257" spans="11:26" x14ac:dyDescent="0.3">
      <c r="K36257" t="s">
        <v>187499</v>
      </c>
      <c r="L36257" t="s">
        <v>187500</v>
      </c>
      <c r="M36257" t="s">
        <v>28</v>
      </c>
      <c r="O36257" s="1">
        <v>41863</v>
      </c>
      <c r="P36257">
        <v>825825</v>
      </c>
      <c r="Q36257" t="s">
        <v>187501</v>
      </c>
      <c r="R36257" t="s">
        <v>187502</v>
      </c>
      <c r="S36257" t="s">
        <v>187503</v>
      </c>
      <c r="T36257" t="s">
        <v>187504</v>
      </c>
      <c r="U36257" t="s">
        <v>34</v>
      </c>
      <c r="V36257" t="s">
        <v>206</v>
      </c>
      <c r="W36257" t="s">
        <v>5236</v>
      </c>
      <c r="X36257" t="s">
        <v>5542</v>
      </c>
      <c r="Y36257" t="s">
        <v>187505</v>
      </c>
    </row>
    <row r="36258" spans="11:26" x14ac:dyDescent="0.3">
      <c r="K36258" t="s">
        <v>187506</v>
      </c>
      <c r="L36258" t="s">
        <v>187507</v>
      </c>
      <c r="M36258" t="s">
        <v>52</v>
      </c>
      <c r="O36258" s="1">
        <v>42349</v>
      </c>
      <c r="P36258">
        <v>4400000</v>
      </c>
      <c r="Q36258" t="s">
        <v>187508</v>
      </c>
      <c r="R36258" t="s">
        <v>187509</v>
      </c>
      <c r="S36258" t="s">
        <v>187510</v>
      </c>
      <c r="T36258" t="s">
        <v>2636</v>
      </c>
      <c r="U36258" t="s">
        <v>34</v>
      </c>
      <c r="V36258" t="s">
        <v>46</v>
      </c>
      <c r="W36258" t="s">
        <v>437</v>
      </c>
      <c r="X36258" t="s">
        <v>438</v>
      </c>
      <c r="Y36258" t="s">
        <v>438</v>
      </c>
      <c r="Z36258" s="1">
        <v>39267</v>
      </c>
    </row>
    <row r="36259" spans="11:26" x14ac:dyDescent="0.3">
      <c r="K36259" t="s">
        <v>187506</v>
      </c>
      <c r="L36259" t="s">
        <v>187511</v>
      </c>
      <c r="M36259" t="s">
        <v>52</v>
      </c>
      <c r="O36259" t="s">
        <v>3308</v>
      </c>
      <c r="P36259">
        <v>1900000</v>
      </c>
      <c r="Q36259" t="s">
        <v>187512</v>
      </c>
      <c r="R36259" t="s">
        <v>187513</v>
      </c>
      <c r="S36259" t="s">
        <v>187514</v>
      </c>
      <c r="T36259" t="s">
        <v>6614</v>
      </c>
      <c r="U36259" t="s">
        <v>34</v>
      </c>
      <c r="V36259" t="s">
        <v>270</v>
      </c>
      <c r="W36259" t="s">
        <v>271</v>
      </c>
      <c r="X36259" t="s">
        <v>5009</v>
      </c>
      <c r="Y36259" t="s">
        <v>5009</v>
      </c>
      <c r="Z36259" s="1">
        <v>39083</v>
      </c>
    </row>
    <row r="36260" spans="11:26" x14ac:dyDescent="0.3">
      <c r="K36260" t="s">
        <v>187515</v>
      </c>
      <c r="L36260" t="s">
        <v>187516</v>
      </c>
      <c r="M36260" t="s">
        <v>256</v>
      </c>
      <c r="O36260" t="s">
        <v>9469</v>
      </c>
      <c r="P36260">
        <v>3300000</v>
      </c>
      <c r="Q36260" t="s">
        <v>187517</v>
      </c>
      <c r="R36260" t="s">
        <v>187518</v>
      </c>
      <c r="S36260" t="s">
        <v>187519</v>
      </c>
      <c r="U36260" t="s">
        <v>34</v>
      </c>
      <c r="V36260" t="s">
        <v>46</v>
      </c>
      <c r="W36260" t="s">
        <v>2307</v>
      </c>
      <c r="X36260" t="s">
        <v>2308</v>
      </c>
      <c r="Y36260" t="s">
        <v>2309</v>
      </c>
    </row>
    <row r="36261" spans="11:26" x14ac:dyDescent="0.3">
      <c r="K36261" t="s">
        <v>187520</v>
      </c>
      <c r="L36261" t="s">
        <v>187521</v>
      </c>
      <c r="M36261" t="s">
        <v>28</v>
      </c>
      <c r="N36261" t="s">
        <v>40</v>
      </c>
      <c r="O36261" t="s">
        <v>59350</v>
      </c>
      <c r="P36261">
        <v>24000000</v>
      </c>
      <c r="Q36261" t="s">
        <v>187522</v>
      </c>
      <c r="R36261" t="s">
        <v>187523</v>
      </c>
      <c r="S36261" t="s">
        <v>187524</v>
      </c>
      <c r="T36261" t="s">
        <v>2350</v>
      </c>
      <c r="U36261" t="s">
        <v>345</v>
      </c>
      <c r="V36261" t="s">
        <v>46</v>
      </c>
      <c r="W36261" t="s">
        <v>167</v>
      </c>
      <c r="X36261" t="s">
        <v>168</v>
      </c>
      <c r="Y36261" t="s">
        <v>22288</v>
      </c>
      <c r="Z36261" s="1">
        <v>39084</v>
      </c>
    </row>
    <row r="36262" spans="11:26" x14ac:dyDescent="0.3">
      <c r="K36262" t="s">
        <v>187525</v>
      </c>
      <c r="L36262" t="s">
        <v>187526</v>
      </c>
      <c r="M36262" t="s">
        <v>28</v>
      </c>
      <c r="N36262" t="s">
        <v>29</v>
      </c>
      <c r="O36262" s="1">
        <v>40129</v>
      </c>
      <c r="P36262">
        <v>4500000</v>
      </c>
      <c r="Q36262" t="s">
        <v>187527</v>
      </c>
      <c r="R36262" t="s">
        <v>187528</v>
      </c>
      <c r="S36262" t="s">
        <v>187529</v>
      </c>
      <c r="T36262" t="s">
        <v>74</v>
      </c>
      <c r="U36262" t="s">
        <v>178</v>
      </c>
      <c r="V36262" t="s">
        <v>46</v>
      </c>
      <c r="W36262" t="s">
        <v>106</v>
      </c>
      <c r="X36262" t="s">
        <v>107</v>
      </c>
      <c r="Y36262" t="s">
        <v>116</v>
      </c>
      <c r="Z36262" t="s">
        <v>177840</v>
      </c>
    </row>
    <row r="36263" spans="11:26" x14ac:dyDescent="0.3">
      <c r="K36263" t="s">
        <v>187525</v>
      </c>
      <c r="L36263" t="s">
        <v>187530</v>
      </c>
      <c r="M36263" t="s">
        <v>256</v>
      </c>
      <c r="O36263" s="1">
        <v>41061</v>
      </c>
      <c r="P36263">
        <v>18000000</v>
      </c>
      <c r="Q36263" t="s">
        <v>187531</v>
      </c>
      <c r="R36263" t="s">
        <v>187532</v>
      </c>
      <c r="S36263" t="s">
        <v>187533</v>
      </c>
      <c r="T36263" t="s">
        <v>912</v>
      </c>
      <c r="U36263" t="s">
        <v>345</v>
      </c>
      <c r="V36263" t="s">
        <v>46</v>
      </c>
      <c r="W36263" t="s">
        <v>260</v>
      </c>
      <c r="X36263" t="s">
        <v>402</v>
      </c>
      <c r="Y36263" t="s">
        <v>536</v>
      </c>
      <c r="Z36263" s="1">
        <v>38719</v>
      </c>
    </row>
    <row r="36264" spans="11:26" x14ac:dyDescent="0.3">
      <c r="K36264" t="s">
        <v>187525</v>
      </c>
      <c r="L36264" t="s">
        <v>187534</v>
      </c>
      <c r="M36264" t="s">
        <v>749</v>
      </c>
      <c r="O36264" s="1">
        <v>40129</v>
      </c>
      <c r="P36264">
        <v>1200000</v>
      </c>
      <c r="Q36264" t="s">
        <v>187535</v>
      </c>
      <c r="R36264" t="s">
        <v>187536</v>
      </c>
      <c r="S36264" t="s">
        <v>187537</v>
      </c>
      <c r="T36264" t="s">
        <v>64</v>
      </c>
      <c r="U36264" t="s">
        <v>34</v>
      </c>
      <c r="V36264" t="s">
        <v>46</v>
      </c>
      <c r="W36264" t="s">
        <v>106</v>
      </c>
      <c r="X36264" t="s">
        <v>107</v>
      </c>
      <c r="Y36264" t="s">
        <v>446</v>
      </c>
      <c r="Z36264" t="s">
        <v>187538</v>
      </c>
    </row>
    <row r="36265" spans="11:26" x14ac:dyDescent="0.3">
      <c r="K36265" t="s">
        <v>187525</v>
      </c>
      <c r="L36265" t="s">
        <v>187539</v>
      </c>
      <c r="M36265" t="s">
        <v>91</v>
      </c>
      <c r="O36265" t="s">
        <v>15352</v>
      </c>
      <c r="Q36265" t="s">
        <v>187540</v>
      </c>
      <c r="R36265" t="s">
        <v>187541</v>
      </c>
      <c r="S36265" t="s">
        <v>187542</v>
      </c>
      <c r="T36265" t="s">
        <v>58538</v>
      </c>
      <c r="U36265" t="s">
        <v>34</v>
      </c>
      <c r="V36265" t="s">
        <v>46</v>
      </c>
      <c r="W36265" t="s">
        <v>106</v>
      </c>
      <c r="X36265" t="s">
        <v>151</v>
      </c>
      <c r="Y36265" t="s">
        <v>151</v>
      </c>
      <c r="Z36265" s="1">
        <v>40544</v>
      </c>
    </row>
    <row r="36266" spans="11:26" x14ac:dyDescent="0.3">
      <c r="K36266" t="s">
        <v>187543</v>
      </c>
      <c r="L36266" t="s">
        <v>187544</v>
      </c>
      <c r="M36266" t="s">
        <v>28</v>
      </c>
      <c r="O36266" t="s">
        <v>29740</v>
      </c>
      <c r="P36266">
        <v>4459861</v>
      </c>
      <c r="Q36266" t="s">
        <v>187545</v>
      </c>
      <c r="R36266" t="s">
        <v>187546</v>
      </c>
      <c r="S36266" t="s">
        <v>187547</v>
      </c>
      <c r="T36266" t="s">
        <v>187548</v>
      </c>
      <c r="U36266" t="s">
        <v>34</v>
      </c>
      <c r="Z36266" s="1">
        <v>39458</v>
      </c>
    </row>
    <row r="36267" spans="11:26" x14ac:dyDescent="0.3">
      <c r="K36267" t="s">
        <v>187549</v>
      </c>
      <c r="L36267" t="s">
        <v>187550</v>
      </c>
      <c r="M36267" t="s">
        <v>91</v>
      </c>
      <c r="O36267" t="s">
        <v>187551</v>
      </c>
      <c r="Q36267" t="s">
        <v>187552</v>
      </c>
      <c r="R36267" t="s">
        <v>187553</v>
      </c>
      <c r="S36267" t="s">
        <v>187554</v>
      </c>
      <c r="T36267" t="s">
        <v>74</v>
      </c>
      <c r="U36267" t="s">
        <v>34</v>
      </c>
      <c r="V36267" t="s">
        <v>46</v>
      </c>
      <c r="W36267" t="s">
        <v>106</v>
      </c>
      <c r="X36267" t="s">
        <v>107</v>
      </c>
      <c r="Y36267" t="s">
        <v>116</v>
      </c>
      <c r="Z36267" s="1">
        <v>39814</v>
      </c>
    </row>
    <row r="36268" spans="11:26" x14ac:dyDescent="0.3">
      <c r="K36268" t="s">
        <v>187555</v>
      </c>
      <c r="L36268" t="s">
        <v>187556</v>
      </c>
      <c r="M36268" t="s">
        <v>28</v>
      </c>
      <c r="N36268" t="s">
        <v>40</v>
      </c>
      <c r="O36268" s="1">
        <v>42071</v>
      </c>
      <c r="P36268">
        <v>25500000</v>
      </c>
      <c r="Q36268" t="s">
        <v>187557</v>
      </c>
      <c r="R36268" t="s">
        <v>187558</v>
      </c>
      <c r="S36268" t="s">
        <v>187559</v>
      </c>
      <c r="T36268" t="s">
        <v>216</v>
      </c>
      <c r="U36268" t="s">
        <v>178</v>
      </c>
      <c r="V36268" t="s">
        <v>46</v>
      </c>
      <c r="W36268" t="s">
        <v>106</v>
      </c>
      <c r="X36268" t="s">
        <v>107</v>
      </c>
      <c r="Y36268" t="s">
        <v>1975</v>
      </c>
    </row>
    <row r="36269" spans="11:26" x14ac:dyDescent="0.3">
      <c r="K36269" t="s">
        <v>187560</v>
      </c>
      <c r="L36269" t="s">
        <v>187561</v>
      </c>
      <c r="M36269" t="s">
        <v>91</v>
      </c>
      <c r="O36269" t="s">
        <v>66799</v>
      </c>
      <c r="P36269">
        <v>4780520</v>
      </c>
      <c r="Q36269" t="s">
        <v>187562</v>
      </c>
      <c r="R36269" t="s">
        <v>187563</v>
      </c>
      <c r="S36269" t="s">
        <v>187564</v>
      </c>
      <c r="U36269" t="s">
        <v>34</v>
      </c>
      <c r="V36269" t="s">
        <v>46</v>
      </c>
      <c r="W36269" t="s">
        <v>167</v>
      </c>
      <c r="X36269" t="s">
        <v>168</v>
      </c>
      <c r="Y36269" t="s">
        <v>169</v>
      </c>
      <c r="Z36269" s="1">
        <v>42010</v>
      </c>
    </row>
    <row r="36270" spans="11:26" x14ac:dyDescent="0.3">
      <c r="K36270" t="s">
        <v>187560</v>
      </c>
      <c r="L36270" t="s">
        <v>187565</v>
      </c>
      <c r="M36270" t="s">
        <v>28</v>
      </c>
      <c r="O36270" s="1">
        <v>41459</v>
      </c>
      <c r="P36270">
        <v>5716641</v>
      </c>
      <c r="Q36270" t="s">
        <v>187566</v>
      </c>
      <c r="R36270" t="s">
        <v>187567</v>
      </c>
      <c r="S36270" t="s">
        <v>187568</v>
      </c>
      <c r="T36270" t="s">
        <v>106200</v>
      </c>
      <c r="U36270" t="s">
        <v>345</v>
      </c>
      <c r="V36270" t="s">
        <v>46</v>
      </c>
      <c r="W36270" t="s">
        <v>106</v>
      </c>
      <c r="X36270" t="s">
        <v>107</v>
      </c>
      <c r="Y36270" t="s">
        <v>1975</v>
      </c>
    </row>
    <row r="36271" spans="11:26" x14ac:dyDescent="0.3">
      <c r="K36271" t="s">
        <v>187569</v>
      </c>
      <c r="L36271" t="s">
        <v>187570</v>
      </c>
      <c r="M36271" t="s">
        <v>28</v>
      </c>
      <c r="O36271" s="1">
        <v>41163</v>
      </c>
      <c r="P36271">
        <v>220000</v>
      </c>
      <c r="Q36271" t="s">
        <v>187571</v>
      </c>
      <c r="R36271" t="s">
        <v>187572</v>
      </c>
      <c r="S36271" t="s">
        <v>187573</v>
      </c>
      <c r="T36271" t="s">
        <v>187574</v>
      </c>
      <c r="U36271" t="s">
        <v>345</v>
      </c>
      <c r="V36271" t="s">
        <v>1174</v>
      </c>
      <c r="W36271">
        <v>5</v>
      </c>
      <c r="X36271" t="s">
        <v>1175</v>
      </c>
      <c r="Y36271" t="s">
        <v>18780</v>
      </c>
      <c r="Z36271" t="s">
        <v>91813</v>
      </c>
    </row>
    <row r="36272" spans="11:26" x14ac:dyDescent="0.3">
      <c r="K36272" t="s">
        <v>187569</v>
      </c>
      <c r="L36272" t="s">
        <v>187575</v>
      </c>
      <c r="M36272" t="s">
        <v>28</v>
      </c>
      <c r="O36272" t="s">
        <v>2799</v>
      </c>
      <c r="P36272">
        <v>301785</v>
      </c>
      <c r="Q36272" t="s">
        <v>187576</v>
      </c>
      <c r="R36272" t="s">
        <v>187577</v>
      </c>
      <c r="U36272" t="s">
        <v>345</v>
      </c>
    </row>
    <row r="36273" spans="11:26" x14ac:dyDescent="0.3">
      <c r="K36273" t="s">
        <v>187569</v>
      </c>
      <c r="L36273" t="s">
        <v>187578</v>
      </c>
      <c r="M36273" t="s">
        <v>52</v>
      </c>
      <c r="O36273" t="s">
        <v>7827</v>
      </c>
      <c r="P36273">
        <v>1200000</v>
      </c>
      <c r="Q36273" t="s">
        <v>187579</v>
      </c>
      <c r="R36273" t="s">
        <v>187580</v>
      </c>
      <c r="S36273" t="s">
        <v>187581</v>
      </c>
      <c r="T36273" t="s">
        <v>187582</v>
      </c>
      <c r="U36273" t="s">
        <v>34</v>
      </c>
      <c r="V36273" t="s">
        <v>2336</v>
      </c>
      <c r="W36273">
        <v>5</v>
      </c>
      <c r="X36273" t="s">
        <v>2337</v>
      </c>
      <c r="Y36273" t="s">
        <v>2337</v>
      </c>
      <c r="Z36273" s="1">
        <v>40547</v>
      </c>
    </row>
    <row r="36274" spans="11:26" x14ac:dyDescent="0.3">
      <c r="K36274" t="s">
        <v>187569</v>
      </c>
      <c r="L36274" t="s">
        <v>187583</v>
      </c>
      <c r="M36274" t="s">
        <v>28</v>
      </c>
      <c r="O36274" t="s">
        <v>3932</v>
      </c>
      <c r="P36274">
        <v>1000000</v>
      </c>
      <c r="Q36274" t="s">
        <v>187584</v>
      </c>
      <c r="R36274" t="s">
        <v>187585</v>
      </c>
      <c r="S36274" t="s">
        <v>187586</v>
      </c>
      <c r="T36274" t="s">
        <v>187587</v>
      </c>
      <c r="U36274" t="s">
        <v>34</v>
      </c>
      <c r="V36274" t="s">
        <v>96</v>
      </c>
      <c r="W36274" t="s">
        <v>5722</v>
      </c>
      <c r="X36274" t="s">
        <v>5723</v>
      </c>
      <c r="Y36274" t="s">
        <v>5724</v>
      </c>
      <c r="Z36274" s="1">
        <v>40909</v>
      </c>
    </row>
    <row r="36275" spans="11:26" x14ac:dyDescent="0.3">
      <c r="K36275" t="s">
        <v>187569</v>
      </c>
      <c r="L36275" t="s">
        <v>187588</v>
      </c>
      <c r="M36275" t="s">
        <v>28</v>
      </c>
      <c r="O36275" s="1">
        <v>40423</v>
      </c>
      <c r="P36275">
        <v>1340370</v>
      </c>
      <c r="Q36275" t="s">
        <v>187589</v>
      </c>
      <c r="R36275" t="s">
        <v>187590</v>
      </c>
      <c r="S36275" t="s">
        <v>187591</v>
      </c>
      <c r="T36275" t="s">
        <v>4</v>
      </c>
      <c r="U36275" t="s">
        <v>34</v>
      </c>
      <c r="V36275" t="s">
        <v>46</v>
      </c>
      <c r="W36275" t="s">
        <v>167</v>
      </c>
      <c r="X36275" t="s">
        <v>168</v>
      </c>
      <c r="Y36275" t="s">
        <v>8771</v>
      </c>
      <c r="Z36275" s="1">
        <v>40909</v>
      </c>
    </row>
    <row r="36276" spans="11:26" x14ac:dyDescent="0.3">
      <c r="K36276" t="s">
        <v>187592</v>
      </c>
      <c r="L36276" t="s">
        <v>187593</v>
      </c>
      <c r="M36276" t="s">
        <v>190</v>
      </c>
      <c r="O36276" t="s">
        <v>6927</v>
      </c>
      <c r="Q36276" t="s">
        <v>187594</v>
      </c>
      <c r="R36276" t="s">
        <v>187595</v>
      </c>
      <c r="S36276" t="s">
        <v>187596</v>
      </c>
      <c r="T36276" t="s">
        <v>187597</v>
      </c>
      <c r="U36276" t="s">
        <v>34</v>
      </c>
      <c r="V36276" t="s">
        <v>46</v>
      </c>
      <c r="W36276" t="s">
        <v>106</v>
      </c>
      <c r="X36276" t="s">
        <v>151</v>
      </c>
      <c r="Y36276" t="s">
        <v>151</v>
      </c>
      <c r="Z36276" s="1">
        <v>42008</v>
      </c>
    </row>
    <row r="36277" spans="11:26" x14ac:dyDescent="0.3">
      <c r="K36277" t="s">
        <v>187598</v>
      </c>
      <c r="L36277" t="s">
        <v>187599</v>
      </c>
      <c r="M36277" t="s">
        <v>28</v>
      </c>
      <c r="O36277" t="s">
        <v>49108</v>
      </c>
      <c r="P36277">
        <v>754000</v>
      </c>
      <c r="Q36277" t="s">
        <v>187600</v>
      </c>
      <c r="R36277" t="s">
        <v>187601</v>
      </c>
      <c r="S36277" t="s">
        <v>187602</v>
      </c>
      <c r="T36277" t="s">
        <v>74</v>
      </c>
      <c r="U36277" t="s">
        <v>34</v>
      </c>
      <c r="V36277" t="s">
        <v>46</v>
      </c>
      <c r="W36277" t="s">
        <v>106</v>
      </c>
      <c r="X36277" t="s">
        <v>107</v>
      </c>
      <c r="Y36277" t="s">
        <v>116</v>
      </c>
      <c r="Z36277" s="1">
        <v>41645</v>
      </c>
    </row>
    <row r="36278" spans="11:26" x14ac:dyDescent="0.3">
      <c r="K36278" t="s">
        <v>187603</v>
      </c>
      <c r="L36278" t="s">
        <v>187604</v>
      </c>
      <c r="M36278" t="s">
        <v>324</v>
      </c>
      <c r="O36278" t="s">
        <v>21244</v>
      </c>
      <c r="P36278">
        <v>500000</v>
      </c>
      <c r="Q36278" t="s">
        <v>187605</v>
      </c>
      <c r="R36278" t="s">
        <v>187606</v>
      </c>
      <c r="S36278" t="s">
        <v>187607</v>
      </c>
      <c r="T36278" t="s">
        <v>187608</v>
      </c>
      <c r="U36278" t="s">
        <v>34</v>
      </c>
      <c r="V36278" t="s">
        <v>46</v>
      </c>
      <c r="W36278" t="s">
        <v>1081</v>
      </c>
      <c r="X36278" t="s">
        <v>1082</v>
      </c>
      <c r="Y36278" t="s">
        <v>1082</v>
      </c>
      <c r="Z36278" s="1">
        <v>41284</v>
      </c>
    </row>
    <row r="36279" spans="11:26" x14ac:dyDescent="0.3">
      <c r="K36279" t="s">
        <v>187609</v>
      </c>
      <c r="L36279" t="s">
        <v>187610</v>
      </c>
      <c r="M36279" t="s">
        <v>28</v>
      </c>
      <c r="O36279" s="1">
        <v>41765</v>
      </c>
      <c r="P36279">
        <v>2500000</v>
      </c>
      <c r="Q36279" t="s">
        <v>187611</v>
      </c>
      <c r="R36279" t="s">
        <v>187612</v>
      </c>
      <c r="S36279" t="s">
        <v>187613</v>
      </c>
      <c r="T36279" t="s">
        <v>187614</v>
      </c>
      <c r="U36279" t="s">
        <v>34</v>
      </c>
      <c r="V36279" t="s">
        <v>46</v>
      </c>
      <c r="W36279" t="s">
        <v>106</v>
      </c>
      <c r="X36279" t="s">
        <v>107</v>
      </c>
      <c r="Y36279" t="s">
        <v>116</v>
      </c>
      <c r="Z36279" t="s">
        <v>187615</v>
      </c>
    </row>
    <row r="36280" spans="11:26" x14ac:dyDescent="0.3">
      <c r="K36280" t="s">
        <v>187616</v>
      </c>
      <c r="L36280" t="s">
        <v>187617</v>
      </c>
      <c r="M36280" t="s">
        <v>1836</v>
      </c>
      <c r="O36280" s="1">
        <v>41975</v>
      </c>
      <c r="P36280">
        <v>65000000</v>
      </c>
      <c r="Q36280" t="s">
        <v>187618</v>
      </c>
      <c r="R36280" t="s">
        <v>187619</v>
      </c>
      <c r="S36280" t="s">
        <v>187620</v>
      </c>
      <c r="T36280" t="s">
        <v>35091</v>
      </c>
      <c r="U36280" t="s">
        <v>34</v>
      </c>
      <c r="V36280" t="s">
        <v>46</v>
      </c>
      <c r="W36280" t="s">
        <v>228</v>
      </c>
      <c r="X36280" t="s">
        <v>229</v>
      </c>
      <c r="Y36280" t="s">
        <v>229</v>
      </c>
      <c r="Z36280" s="1">
        <v>39083</v>
      </c>
    </row>
    <row r="36281" spans="11:26" x14ac:dyDescent="0.3">
      <c r="K36281" t="s">
        <v>187616</v>
      </c>
      <c r="L36281" t="s">
        <v>187621</v>
      </c>
      <c r="M36281" t="s">
        <v>28</v>
      </c>
      <c r="N36281" t="s">
        <v>40</v>
      </c>
      <c r="O36281" s="1">
        <v>39823</v>
      </c>
      <c r="P36281">
        <v>33000000</v>
      </c>
      <c r="Q36281" t="s">
        <v>187622</v>
      </c>
      <c r="R36281" t="s">
        <v>187623</v>
      </c>
      <c r="S36281" t="s">
        <v>187624</v>
      </c>
      <c r="T36281" t="s">
        <v>187625</v>
      </c>
      <c r="U36281" t="s">
        <v>34</v>
      </c>
      <c r="V36281" t="s">
        <v>46</v>
      </c>
      <c r="W36281" t="s">
        <v>106</v>
      </c>
      <c r="X36281" t="s">
        <v>107</v>
      </c>
      <c r="Y36281" t="s">
        <v>116</v>
      </c>
      <c r="Z36281" s="1">
        <v>40544</v>
      </c>
    </row>
    <row r="36282" spans="11:26" x14ac:dyDescent="0.3">
      <c r="K36282" t="s">
        <v>187616</v>
      </c>
      <c r="L36282" t="s">
        <v>187626</v>
      </c>
      <c r="M36282" t="s">
        <v>28</v>
      </c>
      <c r="N36282" t="s">
        <v>40</v>
      </c>
      <c r="O36282" t="s">
        <v>3894</v>
      </c>
      <c r="P36282">
        <v>9000000</v>
      </c>
      <c r="Q36282" t="s">
        <v>187627</v>
      </c>
      <c r="R36282" t="s">
        <v>187628</v>
      </c>
      <c r="S36282" t="s">
        <v>187629</v>
      </c>
      <c r="U36282" t="s">
        <v>345</v>
      </c>
      <c r="V36282" t="s">
        <v>1816</v>
      </c>
      <c r="W36282">
        <v>2</v>
      </c>
      <c r="X36282" t="s">
        <v>2981</v>
      </c>
      <c r="Y36282" t="s">
        <v>2981</v>
      </c>
      <c r="Z36282" s="1">
        <v>41275</v>
      </c>
    </row>
    <row r="36283" spans="11:26" x14ac:dyDescent="0.3">
      <c r="K36283" t="s">
        <v>187630</v>
      </c>
      <c r="L36283" t="s">
        <v>187631</v>
      </c>
      <c r="M36283" t="s">
        <v>749</v>
      </c>
      <c r="O36283" t="s">
        <v>3446</v>
      </c>
      <c r="P36283">
        <v>152000</v>
      </c>
      <c r="Q36283" t="s">
        <v>187632</v>
      </c>
      <c r="R36283" t="s">
        <v>187633</v>
      </c>
      <c r="S36283" t="s">
        <v>187634</v>
      </c>
      <c r="T36283" t="s">
        <v>153091</v>
      </c>
      <c r="U36283" t="s">
        <v>345</v>
      </c>
      <c r="Z36283" s="1">
        <v>42011</v>
      </c>
    </row>
    <row r="36284" spans="11:26" x14ac:dyDescent="0.3">
      <c r="K36284" t="s">
        <v>187630</v>
      </c>
      <c r="L36284" t="s">
        <v>187635</v>
      </c>
      <c r="M36284" t="s">
        <v>749</v>
      </c>
      <c r="O36284" t="s">
        <v>1333</v>
      </c>
      <c r="P36284">
        <v>230000</v>
      </c>
      <c r="Q36284" t="s">
        <v>187636</v>
      </c>
      <c r="R36284" t="s">
        <v>187637</v>
      </c>
      <c r="S36284" t="s">
        <v>187638</v>
      </c>
      <c r="T36284" t="s">
        <v>2350</v>
      </c>
      <c r="U36284" t="s">
        <v>34</v>
      </c>
      <c r="V36284" t="s">
        <v>768</v>
      </c>
      <c r="W36284">
        <v>48</v>
      </c>
      <c r="X36284" t="s">
        <v>769</v>
      </c>
      <c r="Y36284" t="s">
        <v>769</v>
      </c>
    </row>
    <row r="36285" spans="11:26" x14ac:dyDescent="0.3">
      <c r="K36285" t="s">
        <v>187639</v>
      </c>
      <c r="L36285" t="s">
        <v>187640</v>
      </c>
      <c r="M36285" t="s">
        <v>91</v>
      </c>
      <c r="O36285" t="s">
        <v>17530</v>
      </c>
      <c r="P36285">
        <v>4000000</v>
      </c>
      <c r="Q36285" t="s">
        <v>187641</v>
      </c>
      <c r="R36285" t="s">
        <v>187642</v>
      </c>
      <c r="S36285" t="s">
        <v>187643</v>
      </c>
      <c r="T36285" t="s">
        <v>187644</v>
      </c>
      <c r="U36285" t="s">
        <v>34</v>
      </c>
      <c r="V36285" t="s">
        <v>768</v>
      </c>
      <c r="W36285">
        <v>48</v>
      </c>
      <c r="X36285" t="s">
        <v>769</v>
      </c>
      <c r="Y36285" t="s">
        <v>769</v>
      </c>
      <c r="Z36285" s="1">
        <v>40544</v>
      </c>
    </row>
    <row r="36286" spans="11:26" x14ac:dyDescent="0.3">
      <c r="K36286" t="s">
        <v>187645</v>
      </c>
      <c r="L36286" t="s">
        <v>187646</v>
      </c>
      <c r="M36286" t="s">
        <v>28</v>
      </c>
      <c r="N36286" t="s">
        <v>493</v>
      </c>
      <c r="O36286" t="s">
        <v>32393</v>
      </c>
      <c r="P36286">
        <v>17000000</v>
      </c>
      <c r="Q36286" t="s">
        <v>187647</v>
      </c>
      <c r="R36286" t="s">
        <v>187648</v>
      </c>
      <c r="S36286" t="s">
        <v>187649</v>
      </c>
      <c r="T36286" t="s">
        <v>2350</v>
      </c>
      <c r="U36286" t="s">
        <v>34</v>
      </c>
      <c r="Z36286" s="1">
        <v>42008</v>
      </c>
    </row>
    <row r="36287" spans="11:26" x14ac:dyDescent="0.3">
      <c r="K36287" t="s">
        <v>187645</v>
      </c>
      <c r="L36287" t="s">
        <v>187650</v>
      </c>
      <c r="M36287" t="s">
        <v>28</v>
      </c>
      <c r="O36287" t="s">
        <v>4049</v>
      </c>
      <c r="P36287">
        <v>1500000</v>
      </c>
      <c r="Q36287" t="s">
        <v>187651</v>
      </c>
      <c r="R36287" t="s">
        <v>187652</v>
      </c>
      <c r="S36287" t="s">
        <v>187653</v>
      </c>
      <c r="T36287" t="s">
        <v>103288</v>
      </c>
      <c r="U36287" t="s">
        <v>345</v>
      </c>
    </row>
    <row r="36288" spans="11:26" x14ac:dyDescent="0.3">
      <c r="K36288" t="s">
        <v>187654</v>
      </c>
      <c r="L36288" t="s">
        <v>187655</v>
      </c>
      <c r="M36288" t="s">
        <v>28</v>
      </c>
      <c r="N36288" t="s">
        <v>40</v>
      </c>
      <c r="O36288" t="s">
        <v>21540</v>
      </c>
      <c r="P36288">
        <v>1200000</v>
      </c>
      <c r="Q36288" t="s">
        <v>187656</v>
      </c>
      <c r="R36288" t="s">
        <v>187657</v>
      </c>
      <c r="S36288" t="s">
        <v>187658</v>
      </c>
      <c r="T36288" t="s">
        <v>187659</v>
      </c>
      <c r="U36288" t="s">
        <v>178</v>
      </c>
      <c r="V36288" t="s">
        <v>46</v>
      </c>
      <c r="W36288" t="s">
        <v>717</v>
      </c>
      <c r="X36288" t="s">
        <v>882</v>
      </c>
      <c r="Y36288" t="s">
        <v>13285</v>
      </c>
      <c r="Z36288" s="1">
        <v>39087</v>
      </c>
    </row>
    <row r="36289" spans="11:26" x14ac:dyDescent="0.3">
      <c r="K36289" t="s">
        <v>187654</v>
      </c>
      <c r="L36289" t="s">
        <v>187660</v>
      </c>
      <c r="M36289" t="s">
        <v>52</v>
      </c>
      <c r="O36289" s="1">
        <v>40909</v>
      </c>
      <c r="P36289">
        <v>170000</v>
      </c>
      <c r="Q36289" t="s">
        <v>187661</v>
      </c>
      <c r="R36289" t="s">
        <v>187662</v>
      </c>
      <c r="S36289" t="s">
        <v>187663</v>
      </c>
      <c r="T36289" t="s">
        <v>30015</v>
      </c>
      <c r="U36289" t="s">
        <v>34</v>
      </c>
      <c r="V36289" t="s">
        <v>669</v>
      </c>
      <c r="W36289">
        <v>18</v>
      </c>
      <c r="X36289" t="s">
        <v>670</v>
      </c>
      <c r="Y36289" t="s">
        <v>8155</v>
      </c>
    </row>
    <row r="36290" spans="11:26" x14ac:dyDescent="0.3">
      <c r="K36290" t="s">
        <v>187654</v>
      </c>
      <c r="L36290" t="s">
        <v>187664</v>
      </c>
      <c r="M36290" t="s">
        <v>28</v>
      </c>
      <c r="N36290" t="s">
        <v>40</v>
      </c>
      <c r="O36290" t="s">
        <v>5111</v>
      </c>
      <c r="P36290">
        <v>1200000</v>
      </c>
      <c r="Q36290" t="s">
        <v>187665</v>
      </c>
      <c r="R36290" t="s">
        <v>187666</v>
      </c>
      <c r="S36290" t="s">
        <v>187667</v>
      </c>
      <c r="T36290" t="s">
        <v>912</v>
      </c>
      <c r="U36290" t="s">
        <v>178</v>
      </c>
      <c r="V36290" t="s">
        <v>46</v>
      </c>
      <c r="W36290" t="s">
        <v>106</v>
      </c>
      <c r="X36290" t="s">
        <v>107</v>
      </c>
      <c r="Y36290" t="s">
        <v>116</v>
      </c>
      <c r="Z36290" t="s">
        <v>187668</v>
      </c>
    </row>
    <row r="36291" spans="11:26" x14ac:dyDescent="0.3">
      <c r="K36291" t="s">
        <v>187654</v>
      </c>
      <c r="L36291" t="s">
        <v>187669</v>
      </c>
      <c r="M36291" t="s">
        <v>52</v>
      </c>
      <c r="O36291" s="1">
        <v>40554</v>
      </c>
      <c r="Q36291" t="s">
        <v>187670</v>
      </c>
      <c r="R36291" t="s">
        <v>187671</v>
      </c>
      <c r="S36291" t="s">
        <v>187672</v>
      </c>
      <c r="T36291" t="s">
        <v>124</v>
      </c>
      <c r="U36291" t="s">
        <v>34</v>
      </c>
      <c r="V36291" t="s">
        <v>65</v>
      </c>
      <c r="W36291">
        <v>2</v>
      </c>
      <c r="X36291" t="s">
        <v>513</v>
      </c>
      <c r="Y36291" t="s">
        <v>513</v>
      </c>
      <c r="Z36291" s="1">
        <v>40551</v>
      </c>
    </row>
    <row r="36292" spans="11:26" x14ac:dyDescent="0.3">
      <c r="K36292" t="s">
        <v>187673</v>
      </c>
      <c r="L36292" t="s">
        <v>187674</v>
      </c>
      <c r="M36292" t="s">
        <v>52</v>
      </c>
      <c r="N36292" t="s">
        <v>40</v>
      </c>
      <c r="O36292" s="1">
        <v>41640</v>
      </c>
      <c r="P36292">
        <v>6900000</v>
      </c>
      <c r="Q36292" t="s">
        <v>187675</v>
      </c>
      <c r="R36292" t="s">
        <v>187676</v>
      </c>
      <c r="S36292" t="s">
        <v>187677</v>
      </c>
      <c r="T36292" t="s">
        <v>17609</v>
      </c>
      <c r="U36292" t="s">
        <v>34</v>
      </c>
      <c r="V36292" t="s">
        <v>46</v>
      </c>
      <c r="W36292" t="s">
        <v>471</v>
      </c>
      <c r="X36292" t="s">
        <v>1482</v>
      </c>
      <c r="Y36292" t="s">
        <v>1482</v>
      </c>
      <c r="Z36292" s="1">
        <v>40909</v>
      </c>
    </row>
    <row r="36293" spans="11:26" x14ac:dyDescent="0.3">
      <c r="K36293" t="s">
        <v>187673</v>
      </c>
      <c r="L36293" t="s">
        <v>187678</v>
      </c>
      <c r="M36293" t="s">
        <v>28</v>
      </c>
      <c r="N36293" t="s">
        <v>40</v>
      </c>
      <c r="O36293" s="1">
        <v>42163</v>
      </c>
      <c r="P36293">
        <v>20000000</v>
      </c>
      <c r="Q36293" t="s">
        <v>187679</v>
      </c>
      <c r="R36293" t="s">
        <v>187680</v>
      </c>
      <c r="T36293" t="s">
        <v>2570</v>
      </c>
      <c r="U36293" t="s">
        <v>34</v>
      </c>
      <c r="V36293" t="s">
        <v>46</v>
      </c>
      <c r="W36293" t="s">
        <v>75</v>
      </c>
      <c r="X36293" t="s">
        <v>464</v>
      </c>
      <c r="Y36293" t="s">
        <v>464</v>
      </c>
      <c r="Z36293" t="s">
        <v>26215</v>
      </c>
    </row>
    <row r="36294" spans="11:26" x14ac:dyDescent="0.3">
      <c r="K36294" t="s">
        <v>187681</v>
      </c>
      <c r="L36294" t="s">
        <v>187682</v>
      </c>
      <c r="M36294" t="s">
        <v>324</v>
      </c>
      <c r="N36294" t="s">
        <v>40</v>
      </c>
      <c r="O36294" s="1">
        <v>41855</v>
      </c>
      <c r="P36294">
        <v>1400000</v>
      </c>
      <c r="Q36294" t="s">
        <v>187683</v>
      </c>
      <c r="R36294" t="s">
        <v>187684</v>
      </c>
      <c r="S36294" t="s">
        <v>187685</v>
      </c>
      <c r="T36294" t="s">
        <v>4155</v>
      </c>
      <c r="U36294" t="s">
        <v>34</v>
      </c>
      <c r="V36294" t="s">
        <v>46</v>
      </c>
      <c r="W36294" t="s">
        <v>106</v>
      </c>
      <c r="X36294" t="s">
        <v>19877</v>
      </c>
      <c r="Y36294" t="s">
        <v>144040</v>
      </c>
      <c r="Z36294" s="1">
        <v>37257</v>
      </c>
    </row>
    <row r="36295" spans="11:26" x14ac:dyDescent="0.3">
      <c r="K36295" t="s">
        <v>187681</v>
      </c>
      <c r="L36295" t="s">
        <v>187686</v>
      </c>
      <c r="M36295" t="s">
        <v>91</v>
      </c>
      <c r="O36295" s="1">
        <v>41557</v>
      </c>
      <c r="Q36295" t="s">
        <v>187687</v>
      </c>
      <c r="R36295" t="s">
        <v>187688</v>
      </c>
      <c r="T36295" t="s">
        <v>619</v>
      </c>
      <c r="U36295" t="s">
        <v>34</v>
      </c>
      <c r="V36295" t="s">
        <v>46</v>
      </c>
      <c r="W36295" t="s">
        <v>2104</v>
      </c>
      <c r="X36295" t="s">
        <v>2105</v>
      </c>
      <c r="Y36295" t="s">
        <v>2105</v>
      </c>
      <c r="Z36295" s="1">
        <v>40459</v>
      </c>
    </row>
    <row r="36296" spans="11:26" x14ac:dyDescent="0.3">
      <c r="K36296" t="s">
        <v>187689</v>
      </c>
      <c r="L36296" t="s">
        <v>187690</v>
      </c>
      <c r="M36296" t="s">
        <v>52</v>
      </c>
      <c r="O36296" t="s">
        <v>7547</v>
      </c>
      <c r="P36296">
        <v>2500000</v>
      </c>
      <c r="Q36296" t="s">
        <v>187691</v>
      </c>
      <c r="R36296" t="s">
        <v>187692</v>
      </c>
      <c r="S36296" t="s">
        <v>187693</v>
      </c>
      <c r="T36296" t="s">
        <v>4155</v>
      </c>
      <c r="U36296" t="s">
        <v>34</v>
      </c>
      <c r="V36296" t="s">
        <v>46</v>
      </c>
      <c r="W36296" t="s">
        <v>1659</v>
      </c>
      <c r="X36296" t="s">
        <v>1660</v>
      </c>
      <c r="Y36296" t="s">
        <v>1660</v>
      </c>
    </row>
    <row r="36297" spans="11:26" x14ac:dyDescent="0.3">
      <c r="K36297" t="s">
        <v>187689</v>
      </c>
      <c r="L36297" t="s">
        <v>187694</v>
      </c>
      <c r="M36297" t="s">
        <v>324</v>
      </c>
      <c r="O36297" t="s">
        <v>11110</v>
      </c>
      <c r="P36297">
        <v>700000</v>
      </c>
      <c r="Q36297" t="s">
        <v>187695</v>
      </c>
      <c r="R36297" t="s">
        <v>187696</v>
      </c>
      <c r="S36297" t="s">
        <v>187697</v>
      </c>
      <c r="T36297" t="s">
        <v>39989</v>
      </c>
      <c r="U36297" t="s">
        <v>34</v>
      </c>
      <c r="V36297" t="s">
        <v>368</v>
      </c>
      <c r="W36297">
        <v>2</v>
      </c>
      <c r="X36297" t="s">
        <v>369</v>
      </c>
      <c r="Y36297" t="s">
        <v>187698</v>
      </c>
      <c r="Z36297" t="s">
        <v>187699</v>
      </c>
    </row>
    <row r="36298" spans="11:26" x14ac:dyDescent="0.3">
      <c r="K36298" t="s">
        <v>187689</v>
      </c>
      <c r="L36298" t="s">
        <v>187700</v>
      </c>
      <c r="M36298" t="s">
        <v>52</v>
      </c>
      <c r="O36298" s="1">
        <v>41278</v>
      </c>
      <c r="P36298">
        <v>1500000</v>
      </c>
      <c r="Q36298" t="s">
        <v>187701</v>
      </c>
      <c r="R36298" t="s">
        <v>187702</v>
      </c>
      <c r="S36298" t="s">
        <v>187703</v>
      </c>
      <c r="T36298" t="s">
        <v>5378</v>
      </c>
      <c r="U36298" t="s">
        <v>34</v>
      </c>
      <c r="V36298" t="s">
        <v>46</v>
      </c>
      <c r="W36298" t="s">
        <v>106</v>
      </c>
      <c r="X36298" t="s">
        <v>17484</v>
      </c>
      <c r="Y36298" t="s">
        <v>68319</v>
      </c>
      <c r="Z36298" s="1">
        <v>41279</v>
      </c>
    </row>
    <row r="36299" spans="11:26" x14ac:dyDescent="0.3">
      <c r="K36299" t="s">
        <v>187704</v>
      </c>
      <c r="L36299" t="s">
        <v>187705</v>
      </c>
      <c r="M36299" t="s">
        <v>3454</v>
      </c>
      <c r="O36299" s="1">
        <v>42341</v>
      </c>
      <c r="P36299">
        <v>100000000</v>
      </c>
      <c r="Q36299" t="s">
        <v>187706</v>
      </c>
      <c r="R36299" t="s">
        <v>187707</v>
      </c>
      <c r="S36299" t="s">
        <v>187708</v>
      </c>
      <c r="T36299" t="s">
        <v>187709</v>
      </c>
      <c r="U36299" t="s">
        <v>34</v>
      </c>
      <c r="V36299" t="s">
        <v>559</v>
      </c>
      <c r="W36299">
        <v>11</v>
      </c>
      <c r="X36299" t="s">
        <v>828</v>
      </c>
      <c r="Y36299" t="s">
        <v>828</v>
      </c>
      <c r="Z36299" t="s">
        <v>48447</v>
      </c>
    </row>
    <row r="36300" spans="11:26" x14ac:dyDescent="0.3">
      <c r="K36300" t="s">
        <v>187704</v>
      </c>
      <c r="L36300" t="s">
        <v>187710</v>
      </c>
      <c r="M36300" t="s">
        <v>1836</v>
      </c>
      <c r="O36300" s="1">
        <v>42341</v>
      </c>
      <c r="P36300">
        <v>9350000</v>
      </c>
      <c r="Q36300" t="s">
        <v>187711</v>
      </c>
      <c r="R36300" t="s">
        <v>187712</v>
      </c>
      <c r="S36300" t="s">
        <v>187713</v>
      </c>
      <c r="T36300" t="s">
        <v>187714</v>
      </c>
      <c r="U36300" t="s">
        <v>345</v>
      </c>
      <c r="V36300" t="s">
        <v>46</v>
      </c>
      <c r="W36300" t="s">
        <v>1846</v>
      </c>
      <c r="X36300" t="s">
        <v>1847</v>
      </c>
      <c r="Y36300" t="s">
        <v>1848</v>
      </c>
      <c r="Z36300" s="1">
        <v>40547</v>
      </c>
    </row>
    <row r="36301" spans="11:26" x14ac:dyDescent="0.3">
      <c r="K36301" t="s">
        <v>187715</v>
      </c>
      <c r="L36301" t="s">
        <v>187716</v>
      </c>
      <c r="M36301" t="s">
        <v>749</v>
      </c>
      <c r="O36301" s="1">
        <v>41861</v>
      </c>
      <c r="P36301">
        <v>47500</v>
      </c>
      <c r="Q36301" t="s">
        <v>187717</v>
      </c>
      <c r="R36301" t="s">
        <v>187718</v>
      </c>
      <c r="S36301" t="s">
        <v>187719</v>
      </c>
      <c r="T36301" t="s">
        <v>4324</v>
      </c>
      <c r="U36301" t="s">
        <v>345</v>
      </c>
      <c r="V36301" t="s">
        <v>46</v>
      </c>
      <c r="W36301" t="s">
        <v>167</v>
      </c>
      <c r="X36301" t="s">
        <v>168</v>
      </c>
      <c r="Y36301" t="s">
        <v>169</v>
      </c>
    </row>
    <row r="36302" spans="11:26" x14ac:dyDescent="0.3">
      <c r="K36302" t="s">
        <v>187720</v>
      </c>
      <c r="L36302" t="s">
        <v>187721</v>
      </c>
      <c r="M36302" t="s">
        <v>324</v>
      </c>
      <c r="O36302" t="s">
        <v>11110</v>
      </c>
      <c r="P36302">
        <v>185000</v>
      </c>
      <c r="Q36302" t="s">
        <v>187722</v>
      </c>
      <c r="R36302" t="s">
        <v>187723</v>
      </c>
      <c r="S36302" t="s">
        <v>187724</v>
      </c>
      <c r="U36302" t="s">
        <v>345</v>
      </c>
      <c r="Z36302" t="s">
        <v>10274</v>
      </c>
    </row>
    <row r="36303" spans="11:26" x14ac:dyDescent="0.3">
      <c r="K36303" t="s">
        <v>187725</v>
      </c>
      <c r="L36303" t="s">
        <v>187726</v>
      </c>
      <c r="M36303" t="s">
        <v>52</v>
      </c>
      <c r="O36303" s="1">
        <v>40551</v>
      </c>
      <c r="Q36303" t="s">
        <v>187727</v>
      </c>
      <c r="R36303" t="s">
        <v>187728</v>
      </c>
      <c r="S36303" t="s">
        <v>187729</v>
      </c>
      <c r="T36303" t="s">
        <v>4038</v>
      </c>
      <c r="U36303" t="s">
        <v>34</v>
      </c>
      <c r="V36303" t="s">
        <v>46</v>
      </c>
      <c r="W36303" t="s">
        <v>471</v>
      </c>
      <c r="X36303" t="s">
        <v>1760</v>
      </c>
      <c r="Y36303" t="s">
        <v>1760</v>
      </c>
      <c r="Z36303" s="1">
        <v>41644</v>
      </c>
    </row>
    <row r="36304" spans="11:26" x14ac:dyDescent="0.3">
      <c r="K36304" t="s">
        <v>187725</v>
      </c>
      <c r="L36304" t="s">
        <v>187730</v>
      </c>
      <c r="M36304" t="s">
        <v>52</v>
      </c>
      <c r="O36304" s="1">
        <v>40554</v>
      </c>
      <c r="P36304">
        <v>350000</v>
      </c>
      <c r="Q36304" t="s">
        <v>187731</v>
      </c>
      <c r="R36304" t="s">
        <v>187732</v>
      </c>
      <c r="S36304" t="s">
        <v>187733</v>
      </c>
      <c r="T36304" t="s">
        <v>6</v>
      </c>
      <c r="U36304" t="s">
        <v>34</v>
      </c>
      <c r="V36304" t="s">
        <v>206</v>
      </c>
      <c r="W36304" t="s">
        <v>7189</v>
      </c>
      <c r="X36304" t="s">
        <v>7190</v>
      </c>
      <c r="Y36304" t="s">
        <v>7190</v>
      </c>
    </row>
    <row r="36305" spans="11:26" x14ac:dyDescent="0.3">
      <c r="K36305" t="s">
        <v>187734</v>
      </c>
      <c r="L36305" t="s">
        <v>187735</v>
      </c>
      <c r="M36305" t="s">
        <v>28</v>
      </c>
      <c r="O36305" s="1">
        <v>37683</v>
      </c>
      <c r="P36305">
        <v>200000000</v>
      </c>
      <c r="Q36305" t="s">
        <v>187736</v>
      </c>
      <c r="R36305" t="s">
        <v>187737</v>
      </c>
      <c r="S36305" t="s">
        <v>187738</v>
      </c>
      <c r="T36305" t="s">
        <v>74</v>
      </c>
      <c r="U36305" t="s">
        <v>34</v>
      </c>
      <c r="V36305" t="s">
        <v>46</v>
      </c>
      <c r="W36305" t="s">
        <v>75</v>
      </c>
      <c r="X36305" t="s">
        <v>464</v>
      </c>
      <c r="Y36305" t="s">
        <v>464</v>
      </c>
      <c r="Z36305" s="1">
        <v>40909</v>
      </c>
    </row>
    <row r="36306" spans="11:26" x14ac:dyDescent="0.3">
      <c r="K36306" t="s">
        <v>187739</v>
      </c>
      <c r="L36306" t="s">
        <v>187740</v>
      </c>
      <c r="M36306" t="s">
        <v>28</v>
      </c>
      <c r="O36306" t="s">
        <v>7154</v>
      </c>
      <c r="P36306">
        <v>15200000</v>
      </c>
      <c r="Q36306" t="s">
        <v>187741</v>
      </c>
      <c r="R36306" t="s">
        <v>187742</v>
      </c>
      <c r="S36306" t="s">
        <v>187743</v>
      </c>
      <c r="U36306" t="s">
        <v>34</v>
      </c>
      <c r="V36306" t="s">
        <v>669</v>
      </c>
    </row>
    <row r="36307" spans="11:26" x14ac:dyDescent="0.3">
      <c r="K36307" t="s">
        <v>187739</v>
      </c>
      <c r="L36307" t="s">
        <v>187744</v>
      </c>
      <c r="M36307" t="s">
        <v>28</v>
      </c>
      <c r="N36307" t="s">
        <v>29</v>
      </c>
      <c r="O36307" t="s">
        <v>14522</v>
      </c>
      <c r="P36307">
        <v>38000000</v>
      </c>
      <c r="Q36307" t="s">
        <v>187745</v>
      </c>
      <c r="R36307" t="s">
        <v>187746</v>
      </c>
      <c r="S36307" t="s">
        <v>187747</v>
      </c>
      <c r="T36307" t="s">
        <v>187748</v>
      </c>
      <c r="U36307" t="s">
        <v>34</v>
      </c>
      <c r="V36307" t="s">
        <v>46</v>
      </c>
      <c r="W36307" t="s">
        <v>620</v>
      </c>
      <c r="X36307" t="s">
        <v>7586</v>
      </c>
      <c r="Y36307" t="s">
        <v>7586</v>
      </c>
      <c r="Z36307" s="1">
        <v>42099</v>
      </c>
    </row>
    <row r="36308" spans="11:26" x14ac:dyDescent="0.3">
      <c r="K36308" t="s">
        <v>187749</v>
      </c>
      <c r="L36308" t="s">
        <v>187750</v>
      </c>
      <c r="M36308" t="s">
        <v>256</v>
      </c>
      <c r="O36308" t="s">
        <v>59061</v>
      </c>
      <c r="P36308">
        <v>1100001</v>
      </c>
      <c r="Q36308" t="s">
        <v>187751</v>
      </c>
      <c r="R36308" t="s">
        <v>187752</v>
      </c>
      <c r="S36308" t="s">
        <v>187753</v>
      </c>
      <c r="T36308" t="s">
        <v>187754</v>
      </c>
      <c r="U36308" t="s">
        <v>34</v>
      </c>
      <c r="V36308" t="s">
        <v>270</v>
      </c>
      <c r="W36308" t="s">
        <v>271</v>
      </c>
      <c r="X36308" t="s">
        <v>272</v>
      </c>
      <c r="Y36308" t="s">
        <v>272</v>
      </c>
      <c r="Z36308" s="1">
        <v>39090</v>
      </c>
    </row>
    <row r="36309" spans="11:26" x14ac:dyDescent="0.3">
      <c r="K36309" t="s">
        <v>187749</v>
      </c>
      <c r="L36309" t="s">
        <v>187755</v>
      </c>
      <c r="M36309" t="s">
        <v>28</v>
      </c>
      <c r="O36309" t="s">
        <v>6260</v>
      </c>
      <c r="P36309">
        <v>2100000</v>
      </c>
      <c r="Q36309" t="s">
        <v>187756</v>
      </c>
      <c r="R36309" t="s">
        <v>187757</v>
      </c>
      <c r="S36309" t="s">
        <v>187758</v>
      </c>
      <c r="T36309" t="s">
        <v>187759</v>
      </c>
      <c r="U36309" t="s">
        <v>34</v>
      </c>
      <c r="V36309" t="s">
        <v>46</v>
      </c>
      <c r="W36309" t="s">
        <v>346</v>
      </c>
      <c r="X36309" t="s">
        <v>11222</v>
      </c>
      <c r="Y36309" t="s">
        <v>11222</v>
      </c>
      <c r="Z36309" s="1">
        <v>40909</v>
      </c>
    </row>
    <row r="36310" spans="11:26" x14ac:dyDescent="0.3">
      <c r="K36310" t="s">
        <v>187760</v>
      </c>
      <c r="L36310" t="s">
        <v>187761</v>
      </c>
      <c r="M36310" t="s">
        <v>28</v>
      </c>
      <c r="O36310" s="1">
        <v>41737</v>
      </c>
      <c r="P36310">
        <v>3500000</v>
      </c>
      <c r="Q36310" t="s">
        <v>187762</v>
      </c>
      <c r="R36310" t="s">
        <v>187763</v>
      </c>
      <c r="S36310" t="s">
        <v>187764</v>
      </c>
      <c r="T36310" t="s">
        <v>4155</v>
      </c>
      <c r="U36310" t="s">
        <v>34</v>
      </c>
      <c r="V36310" t="s">
        <v>46</v>
      </c>
      <c r="W36310" t="s">
        <v>1369</v>
      </c>
      <c r="X36310" t="s">
        <v>1370</v>
      </c>
      <c r="Y36310" t="s">
        <v>1370</v>
      </c>
      <c r="Z36310" s="1">
        <v>39814</v>
      </c>
    </row>
    <row r="36311" spans="11:26" x14ac:dyDescent="0.3">
      <c r="K36311" t="s">
        <v>187765</v>
      </c>
      <c r="L36311" t="s">
        <v>187766</v>
      </c>
      <c r="M36311" t="s">
        <v>28</v>
      </c>
      <c r="N36311" t="s">
        <v>40</v>
      </c>
      <c r="O36311" s="1">
        <v>41794</v>
      </c>
      <c r="Q36311" t="s">
        <v>187767</v>
      </c>
      <c r="R36311" t="s">
        <v>187768</v>
      </c>
      <c r="S36311" t="s">
        <v>187769</v>
      </c>
      <c r="T36311" t="s">
        <v>124</v>
      </c>
      <c r="U36311" t="s">
        <v>34</v>
      </c>
      <c r="V36311" t="s">
        <v>65</v>
      </c>
      <c r="W36311">
        <v>22</v>
      </c>
      <c r="X36311" t="s">
        <v>66</v>
      </c>
      <c r="Y36311" t="s">
        <v>66</v>
      </c>
      <c r="Z36311" s="1">
        <v>38718</v>
      </c>
    </row>
    <row r="36312" spans="11:26" x14ac:dyDescent="0.3">
      <c r="K36312" t="s">
        <v>187770</v>
      </c>
      <c r="L36312" t="s">
        <v>187771</v>
      </c>
      <c r="M36312" t="s">
        <v>52</v>
      </c>
      <c r="O36312" s="1">
        <v>41863</v>
      </c>
      <c r="Q36312" t="s">
        <v>187772</v>
      </c>
      <c r="R36312" t="s">
        <v>187773</v>
      </c>
      <c r="S36312" t="s">
        <v>187774</v>
      </c>
      <c r="T36312" t="s">
        <v>187775</v>
      </c>
      <c r="U36312" t="s">
        <v>34</v>
      </c>
      <c r="V36312" t="s">
        <v>96</v>
      </c>
      <c r="W36312" t="s">
        <v>336</v>
      </c>
      <c r="X36312" t="s">
        <v>337</v>
      </c>
      <c r="Y36312" t="s">
        <v>337</v>
      </c>
      <c r="Z36312" s="1">
        <v>39448</v>
      </c>
    </row>
    <row r="36313" spans="11:26" x14ac:dyDescent="0.3">
      <c r="K36313" t="s">
        <v>187776</v>
      </c>
      <c r="L36313" t="s">
        <v>187777</v>
      </c>
      <c r="M36313" t="s">
        <v>28</v>
      </c>
      <c r="O36313" s="1">
        <v>42190</v>
      </c>
      <c r="P36313">
        <v>4800000</v>
      </c>
      <c r="Q36313" t="s">
        <v>187778</v>
      </c>
      <c r="R36313" t="s">
        <v>187779</v>
      </c>
      <c r="S36313" t="s">
        <v>187780</v>
      </c>
      <c r="T36313" t="s">
        <v>187781</v>
      </c>
      <c r="U36313" t="s">
        <v>345</v>
      </c>
      <c r="V36313" t="s">
        <v>924</v>
      </c>
      <c r="W36313">
        <v>29</v>
      </c>
      <c r="X36313" t="s">
        <v>114044</v>
      </c>
      <c r="Y36313" t="s">
        <v>114045</v>
      </c>
      <c r="Z36313" s="1">
        <v>37626</v>
      </c>
    </row>
    <row r="36314" spans="11:26" x14ac:dyDescent="0.3">
      <c r="K36314" t="s">
        <v>187782</v>
      </c>
      <c r="L36314" t="s">
        <v>187783</v>
      </c>
      <c r="M36314" t="s">
        <v>28</v>
      </c>
      <c r="N36314" t="s">
        <v>40</v>
      </c>
      <c r="O36314" s="1">
        <v>39085</v>
      </c>
      <c r="P36314">
        <v>1600000</v>
      </c>
      <c r="Q36314" t="s">
        <v>187784</v>
      </c>
      <c r="R36314" t="s">
        <v>187785</v>
      </c>
      <c r="S36314" t="s">
        <v>187786</v>
      </c>
      <c r="T36314" t="s">
        <v>470</v>
      </c>
      <c r="U36314" t="s">
        <v>34</v>
      </c>
      <c r="V36314" t="s">
        <v>46</v>
      </c>
      <c r="W36314" t="s">
        <v>437</v>
      </c>
      <c r="X36314" t="s">
        <v>115</v>
      </c>
      <c r="Y36314" t="s">
        <v>115</v>
      </c>
      <c r="Z36314" t="s">
        <v>37717</v>
      </c>
    </row>
    <row r="36315" spans="11:26" x14ac:dyDescent="0.3">
      <c r="K36315" t="s">
        <v>187787</v>
      </c>
      <c r="L36315" t="s">
        <v>187788</v>
      </c>
      <c r="M36315" t="s">
        <v>91</v>
      </c>
      <c r="O36315" t="s">
        <v>22827</v>
      </c>
      <c r="Q36315" t="s">
        <v>187789</v>
      </c>
      <c r="R36315" t="s">
        <v>187790</v>
      </c>
      <c r="S36315" t="s">
        <v>187791</v>
      </c>
      <c r="T36315" t="s">
        <v>2364</v>
      </c>
      <c r="U36315" t="s">
        <v>34</v>
      </c>
      <c r="V36315" t="s">
        <v>206</v>
      </c>
      <c r="W36315" t="s">
        <v>119614</v>
      </c>
      <c r="X36315" t="s">
        <v>5542</v>
      </c>
      <c r="Y36315" t="s">
        <v>165556</v>
      </c>
      <c r="Z36315" t="s">
        <v>187792</v>
      </c>
    </row>
    <row r="36316" spans="11:26" x14ac:dyDescent="0.3">
      <c r="K36316" t="s">
        <v>187793</v>
      </c>
      <c r="L36316" t="s">
        <v>187794</v>
      </c>
      <c r="M36316" t="s">
        <v>91</v>
      </c>
      <c r="O36316" s="1">
        <v>37992</v>
      </c>
      <c r="Q36316" t="s">
        <v>187795</v>
      </c>
      <c r="R36316" t="s">
        <v>187796</v>
      </c>
      <c r="S36316" t="s">
        <v>187797</v>
      </c>
      <c r="T36316" t="s">
        <v>1589</v>
      </c>
      <c r="U36316" t="s">
        <v>34</v>
      </c>
      <c r="V36316" t="s">
        <v>65</v>
      </c>
      <c r="W36316">
        <v>22</v>
      </c>
      <c r="X36316" t="s">
        <v>66</v>
      </c>
      <c r="Y36316" t="s">
        <v>66</v>
      </c>
    </row>
    <row r="36317" spans="11:26" x14ac:dyDescent="0.3">
      <c r="K36317" t="s">
        <v>187798</v>
      </c>
      <c r="L36317" t="s">
        <v>187799</v>
      </c>
      <c r="M36317" t="s">
        <v>52</v>
      </c>
      <c r="O36317" s="1">
        <v>40913</v>
      </c>
      <c r="Q36317" t="s">
        <v>187800</v>
      </c>
      <c r="R36317" t="s">
        <v>187801</v>
      </c>
      <c r="S36317" t="s">
        <v>187802</v>
      </c>
      <c r="T36317" t="s">
        <v>155550</v>
      </c>
      <c r="U36317" t="s">
        <v>34</v>
      </c>
      <c r="V36317" t="s">
        <v>46</v>
      </c>
      <c r="W36317" t="s">
        <v>167</v>
      </c>
      <c r="X36317" t="s">
        <v>168</v>
      </c>
      <c r="Y36317" t="s">
        <v>169</v>
      </c>
      <c r="Z36317" s="1">
        <v>36161</v>
      </c>
    </row>
    <row r="36318" spans="11:26" x14ac:dyDescent="0.3">
      <c r="K36318" t="s">
        <v>187803</v>
      </c>
      <c r="L36318" t="s">
        <v>187804</v>
      </c>
      <c r="M36318" t="s">
        <v>52</v>
      </c>
      <c r="O36318" s="1">
        <v>41677</v>
      </c>
      <c r="Q36318" t="s">
        <v>187805</v>
      </c>
      <c r="R36318" t="s">
        <v>187806</v>
      </c>
      <c r="S36318" t="s">
        <v>187807</v>
      </c>
      <c r="T36318" t="s">
        <v>5932</v>
      </c>
      <c r="U36318" t="s">
        <v>34</v>
      </c>
      <c r="V36318" t="s">
        <v>46</v>
      </c>
      <c r="W36318" t="s">
        <v>1731</v>
      </c>
      <c r="X36318" t="s">
        <v>1732</v>
      </c>
      <c r="Y36318" t="s">
        <v>84077</v>
      </c>
      <c r="Z36318" s="1">
        <v>34335</v>
      </c>
    </row>
    <row r="36319" spans="11:26" x14ac:dyDescent="0.3">
      <c r="K36319" t="s">
        <v>187808</v>
      </c>
      <c r="L36319" t="s">
        <v>187809</v>
      </c>
      <c r="M36319" t="s">
        <v>52</v>
      </c>
      <c r="O36319" s="1">
        <v>39814</v>
      </c>
      <c r="Q36319" t="s">
        <v>187810</v>
      </c>
      <c r="R36319" t="s">
        <v>187811</v>
      </c>
      <c r="U36319" t="s">
        <v>345</v>
      </c>
    </row>
    <row r="36320" spans="11:26" x14ac:dyDescent="0.3">
      <c r="K36320" t="s">
        <v>187812</v>
      </c>
      <c r="L36320" t="s">
        <v>187813</v>
      </c>
      <c r="M36320" t="s">
        <v>52</v>
      </c>
      <c r="O36320" s="1">
        <v>40909</v>
      </c>
      <c r="P36320">
        <v>60000</v>
      </c>
      <c r="Q36320" t="s">
        <v>187814</v>
      </c>
      <c r="R36320" t="s">
        <v>187815</v>
      </c>
      <c r="T36320" t="s">
        <v>187816</v>
      </c>
      <c r="U36320" t="s">
        <v>34</v>
      </c>
      <c r="V36320" t="s">
        <v>46</v>
      </c>
      <c r="W36320" t="s">
        <v>106</v>
      </c>
      <c r="X36320" t="s">
        <v>107</v>
      </c>
      <c r="Y36320" t="s">
        <v>116</v>
      </c>
    </row>
    <row r="36321" spans="11:26" x14ac:dyDescent="0.3">
      <c r="K36321" t="s">
        <v>187812</v>
      </c>
      <c r="L36321" t="s">
        <v>187817</v>
      </c>
      <c r="M36321" t="s">
        <v>52</v>
      </c>
      <c r="O36321" s="1">
        <v>40919</v>
      </c>
      <c r="P36321">
        <v>50000</v>
      </c>
      <c r="Q36321" t="s">
        <v>187818</v>
      </c>
      <c r="R36321" t="s">
        <v>187819</v>
      </c>
      <c r="S36321" t="s">
        <v>187820</v>
      </c>
      <c r="T36321" t="s">
        <v>187821</v>
      </c>
      <c r="U36321" t="s">
        <v>34</v>
      </c>
      <c r="V36321" t="s">
        <v>46</v>
      </c>
      <c r="W36321" t="s">
        <v>167</v>
      </c>
      <c r="X36321" t="s">
        <v>168</v>
      </c>
      <c r="Y36321" t="s">
        <v>169</v>
      </c>
    </row>
    <row r="36322" spans="11:26" x14ac:dyDescent="0.3">
      <c r="K36322" t="s">
        <v>187822</v>
      </c>
      <c r="L36322" t="s">
        <v>187823</v>
      </c>
      <c r="M36322" t="s">
        <v>28</v>
      </c>
      <c r="N36322" t="s">
        <v>40</v>
      </c>
      <c r="O36322" s="1">
        <v>40555</v>
      </c>
      <c r="P36322">
        <v>15000000</v>
      </c>
      <c r="Q36322" t="s">
        <v>187824</v>
      </c>
      <c r="R36322" t="s">
        <v>187825</v>
      </c>
      <c r="S36322" t="s">
        <v>187826</v>
      </c>
      <c r="T36322" t="s">
        <v>2126</v>
      </c>
      <c r="U36322" t="s">
        <v>1158</v>
      </c>
      <c r="V36322" t="s">
        <v>46</v>
      </c>
      <c r="W36322" t="s">
        <v>106</v>
      </c>
      <c r="X36322" t="s">
        <v>151</v>
      </c>
      <c r="Y36322" t="s">
        <v>151</v>
      </c>
    </row>
    <row r="36323" spans="11:26" x14ac:dyDescent="0.3">
      <c r="K36323" t="s">
        <v>187822</v>
      </c>
      <c r="L36323" t="s">
        <v>187827</v>
      </c>
      <c r="M36323" t="s">
        <v>324</v>
      </c>
      <c r="O36323" s="1">
        <v>40544</v>
      </c>
      <c r="P36323">
        <v>5000000</v>
      </c>
      <c r="Q36323" t="s">
        <v>187828</v>
      </c>
      <c r="R36323" t="s">
        <v>187829</v>
      </c>
      <c r="S36323" t="s">
        <v>187830</v>
      </c>
      <c r="T36323" t="s">
        <v>74</v>
      </c>
      <c r="U36323" t="s">
        <v>34</v>
      </c>
    </row>
    <row r="36324" spans="11:26" x14ac:dyDescent="0.3">
      <c r="K36324" t="s">
        <v>187831</v>
      </c>
      <c r="L36324" t="s">
        <v>187832</v>
      </c>
      <c r="M36324" t="s">
        <v>28</v>
      </c>
      <c r="O36324" s="1">
        <v>41768</v>
      </c>
      <c r="P36324">
        <v>1400000</v>
      </c>
      <c r="Q36324" t="s">
        <v>187833</v>
      </c>
      <c r="R36324" t="s">
        <v>187834</v>
      </c>
      <c r="S36324" t="s">
        <v>187835</v>
      </c>
      <c r="T36324" t="s">
        <v>187836</v>
      </c>
      <c r="U36324" t="s">
        <v>34</v>
      </c>
      <c r="V36324" t="s">
        <v>46</v>
      </c>
      <c r="W36324" t="s">
        <v>106</v>
      </c>
      <c r="X36324" t="s">
        <v>107</v>
      </c>
      <c r="Y36324" t="s">
        <v>116</v>
      </c>
      <c r="Z36324" s="1">
        <v>40919</v>
      </c>
    </row>
    <row r="36325" spans="11:26" x14ac:dyDescent="0.3">
      <c r="K36325" t="s">
        <v>187837</v>
      </c>
      <c r="L36325" t="s">
        <v>187838</v>
      </c>
      <c r="M36325" t="s">
        <v>52</v>
      </c>
      <c r="O36325" t="s">
        <v>24386</v>
      </c>
      <c r="P36325">
        <v>590000</v>
      </c>
      <c r="Q36325" t="s">
        <v>187839</v>
      </c>
      <c r="R36325" t="s">
        <v>187840</v>
      </c>
      <c r="S36325" t="s">
        <v>187841</v>
      </c>
      <c r="T36325" t="s">
        <v>95</v>
      </c>
      <c r="U36325" t="s">
        <v>34</v>
      </c>
      <c r="V36325" t="s">
        <v>46</v>
      </c>
      <c r="W36325" t="s">
        <v>488</v>
      </c>
      <c r="X36325" t="s">
        <v>489</v>
      </c>
      <c r="Y36325" t="s">
        <v>489</v>
      </c>
      <c r="Z36325" s="1">
        <v>40179</v>
      </c>
    </row>
    <row r="36326" spans="11:26" x14ac:dyDescent="0.3">
      <c r="K36326" t="s">
        <v>187837</v>
      </c>
      <c r="L36326" t="s">
        <v>187842</v>
      </c>
      <c r="M36326" t="s">
        <v>28</v>
      </c>
      <c r="N36326" t="s">
        <v>40</v>
      </c>
      <c r="O36326" t="s">
        <v>32256</v>
      </c>
      <c r="P36326">
        <v>5600000</v>
      </c>
      <c r="Q36326" t="s">
        <v>187843</v>
      </c>
      <c r="R36326" t="s">
        <v>187844</v>
      </c>
      <c r="S36326" t="s">
        <v>187845</v>
      </c>
      <c r="T36326" t="s">
        <v>619</v>
      </c>
      <c r="U36326" t="s">
        <v>34</v>
      </c>
      <c r="V36326" t="s">
        <v>2336</v>
      </c>
      <c r="W36326">
        <v>5</v>
      </c>
      <c r="X36326" t="s">
        <v>2337</v>
      </c>
      <c r="Y36326" t="s">
        <v>2337</v>
      </c>
      <c r="Z36326" t="s">
        <v>94872</v>
      </c>
    </row>
    <row r="36327" spans="11:26" x14ac:dyDescent="0.3">
      <c r="K36327" t="s">
        <v>187837</v>
      </c>
      <c r="L36327" t="s">
        <v>187846</v>
      </c>
      <c r="M36327" t="s">
        <v>28</v>
      </c>
      <c r="N36327" t="s">
        <v>40</v>
      </c>
      <c r="O36327" s="1">
        <v>41921</v>
      </c>
      <c r="P36327">
        <v>13500000</v>
      </c>
      <c r="Q36327" t="s">
        <v>187847</v>
      </c>
      <c r="R36327" t="s">
        <v>187848</v>
      </c>
      <c r="S36327" t="s">
        <v>187849</v>
      </c>
      <c r="T36327" t="s">
        <v>187850</v>
      </c>
      <c r="U36327" t="s">
        <v>34</v>
      </c>
      <c r="V36327" t="s">
        <v>46</v>
      </c>
      <c r="W36327" t="s">
        <v>1081</v>
      </c>
      <c r="X36327" t="s">
        <v>1082</v>
      </c>
      <c r="Y36327" t="s">
        <v>1082</v>
      </c>
      <c r="Z36327" s="1">
        <v>36892</v>
      </c>
    </row>
    <row r="36328" spans="11:26" x14ac:dyDescent="0.3">
      <c r="K36328" t="s">
        <v>187837</v>
      </c>
      <c r="L36328" t="s">
        <v>187851</v>
      </c>
      <c r="M36328" t="s">
        <v>28</v>
      </c>
      <c r="N36328" t="s">
        <v>29</v>
      </c>
      <c r="O36328" s="1">
        <v>42045</v>
      </c>
      <c r="P36328">
        <v>20718608</v>
      </c>
      <c r="Q36328" t="s">
        <v>187852</v>
      </c>
      <c r="R36328" t="s">
        <v>187853</v>
      </c>
      <c r="S36328" t="s">
        <v>187854</v>
      </c>
      <c r="T36328" t="s">
        <v>470</v>
      </c>
      <c r="U36328" t="s">
        <v>34</v>
      </c>
      <c r="Z36328" s="1">
        <v>39454</v>
      </c>
    </row>
    <row r="36329" spans="11:26" x14ac:dyDescent="0.3">
      <c r="K36329" t="s">
        <v>187837</v>
      </c>
      <c r="L36329" t="s">
        <v>187855</v>
      </c>
      <c r="M36329" t="s">
        <v>52</v>
      </c>
      <c r="O36329" s="1">
        <v>41275</v>
      </c>
      <c r="Q36329" t="s">
        <v>187856</v>
      </c>
      <c r="R36329" t="s">
        <v>187857</v>
      </c>
      <c r="S36329" t="s">
        <v>187858</v>
      </c>
      <c r="T36329" t="s">
        <v>187859</v>
      </c>
      <c r="U36329" t="s">
        <v>34</v>
      </c>
      <c r="V36329" t="s">
        <v>96</v>
      </c>
      <c r="W36329" t="s">
        <v>5722</v>
      </c>
      <c r="X36329" t="s">
        <v>5723</v>
      </c>
      <c r="Y36329" t="s">
        <v>5724</v>
      </c>
      <c r="Z36329" s="1">
        <v>40912</v>
      </c>
    </row>
    <row r="36330" spans="11:26" x14ac:dyDescent="0.3">
      <c r="K36330" t="s">
        <v>187837</v>
      </c>
      <c r="L36330" t="s">
        <v>187860</v>
      </c>
      <c r="M36330" t="s">
        <v>256</v>
      </c>
      <c r="O36330" s="1">
        <v>40946</v>
      </c>
      <c r="P36330">
        <v>20000</v>
      </c>
      <c r="Q36330" t="s">
        <v>187861</v>
      </c>
      <c r="R36330" t="s">
        <v>187862</v>
      </c>
      <c r="S36330" t="s">
        <v>187863</v>
      </c>
      <c r="T36330" t="s">
        <v>115</v>
      </c>
      <c r="U36330" t="s">
        <v>34</v>
      </c>
      <c r="V36330" t="s">
        <v>46</v>
      </c>
      <c r="W36330" t="s">
        <v>106</v>
      </c>
      <c r="X36330" t="s">
        <v>107</v>
      </c>
      <c r="Y36330" t="s">
        <v>1217</v>
      </c>
    </row>
    <row r="36331" spans="11:26" x14ac:dyDescent="0.3">
      <c r="K36331" t="s">
        <v>187864</v>
      </c>
      <c r="L36331" t="s">
        <v>187865</v>
      </c>
      <c r="M36331" t="s">
        <v>52</v>
      </c>
      <c r="O36331" s="1">
        <v>39818</v>
      </c>
      <c r="Q36331" t="s">
        <v>187866</v>
      </c>
      <c r="R36331" t="s">
        <v>187867</v>
      </c>
      <c r="S36331" t="s">
        <v>187868</v>
      </c>
      <c r="U36331" t="s">
        <v>178</v>
      </c>
      <c r="V36331" t="s">
        <v>46</v>
      </c>
      <c r="W36331" t="s">
        <v>106</v>
      </c>
      <c r="X36331" t="s">
        <v>151</v>
      </c>
      <c r="Y36331" t="s">
        <v>151</v>
      </c>
      <c r="Z36331" s="1">
        <v>33604</v>
      </c>
    </row>
    <row r="36332" spans="11:26" x14ac:dyDescent="0.3">
      <c r="K36332" t="s">
        <v>187864</v>
      </c>
      <c r="L36332" t="s">
        <v>187869</v>
      </c>
      <c r="M36332" t="s">
        <v>52</v>
      </c>
      <c r="O36332" s="1">
        <v>39822</v>
      </c>
      <c r="Q36332" t="s">
        <v>187870</v>
      </c>
      <c r="R36332" t="s">
        <v>187871</v>
      </c>
      <c r="S36332" t="s">
        <v>187872</v>
      </c>
      <c r="T36332" t="s">
        <v>132</v>
      </c>
      <c r="U36332" t="s">
        <v>34</v>
      </c>
      <c r="V36332" t="s">
        <v>46</v>
      </c>
      <c r="W36332" t="s">
        <v>260</v>
      </c>
      <c r="X36332" t="s">
        <v>402</v>
      </c>
      <c r="Y36332" t="s">
        <v>17760</v>
      </c>
      <c r="Z36332" t="s">
        <v>187873</v>
      </c>
    </row>
    <row r="36333" spans="11:26" x14ac:dyDescent="0.3">
      <c r="K36333" t="s">
        <v>187864</v>
      </c>
      <c r="L36333" t="s">
        <v>187874</v>
      </c>
      <c r="M36333" t="s">
        <v>28</v>
      </c>
      <c r="N36333" t="s">
        <v>40</v>
      </c>
      <c r="O36333" t="s">
        <v>9765</v>
      </c>
      <c r="P36333">
        <v>1300000</v>
      </c>
      <c r="Q36333" t="s">
        <v>187875</v>
      </c>
      <c r="R36333" t="s">
        <v>187876</v>
      </c>
      <c r="S36333" t="s">
        <v>187877</v>
      </c>
      <c r="T36333" t="s">
        <v>85</v>
      </c>
      <c r="U36333" t="s">
        <v>34</v>
      </c>
    </row>
    <row r="36334" spans="11:26" x14ac:dyDescent="0.3">
      <c r="K36334" t="s">
        <v>187878</v>
      </c>
      <c r="L36334" t="s">
        <v>187879</v>
      </c>
      <c r="M36334" t="s">
        <v>324</v>
      </c>
      <c r="O36334" t="s">
        <v>10625</v>
      </c>
      <c r="P36334">
        <v>800000</v>
      </c>
      <c r="Q36334" t="s">
        <v>187880</v>
      </c>
      <c r="R36334" t="s">
        <v>187881</v>
      </c>
      <c r="S36334" t="s">
        <v>187882</v>
      </c>
      <c r="T36334" t="s">
        <v>296</v>
      </c>
      <c r="U36334" t="s">
        <v>34</v>
      </c>
      <c r="V36334" t="s">
        <v>46</v>
      </c>
      <c r="W36334" t="s">
        <v>106</v>
      </c>
      <c r="X36334" t="s">
        <v>107</v>
      </c>
      <c r="Y36334" t="s">
        <v>50010</v>
      </c>
      <c r="Z36334" s="1">
        <v>40179</v>
      </c>
    </row>
    <row r="36335" spans="11:26" x14ac:dyDescent="0.3">
      <c r="K36335" t="s">
        <v>187883</v>
      </c>
      <c r="L36335" t="s">
        <v>187884</v>
      </c>
      <c r="M36335" t="s">
        <v>52</v>
      </c>
      <c r="O36335" s="1">
        <v>40550</v>
      </c>
      <c r="P36335">
        <v>650000</v>
      </c>
      <c r="Q36335" t="s">
        <v>187885</v>
      </c>
      <c r="R36335" t="s">
        <v>187886</v>
      </c>
      <c r="S36335" t="s">
        <v>187887</v>
      </c>
      <c r="T36335" t="s">
        <v>187888</v>
      </c>
      <c r="U36335" t="s">
        <v>34</v>
      </c>
      <c r="V36335" t="s">
        <v>46</v>
      </c>
      <c r="W36335" t="s">
        <v>106</v>
      </c>
      <c r="X36335" t="s">
        <v>107</v>
      </c>
      <c r="Y36335" t="s">
        <v>116</v>
      </c>
      <c r="Z36335" s="1">
        <v>39814</v>
      </c>
    </row>
    <row r="36336" spans="11:26" x14ac:dyDescent="0.3">
      <c r="K36336" t="s">
        <v>187889</v>
      </c>
      <c r="L36336" t="s">
        <v>187890</v>
      </c>
      <c r="M36336" t="s">
        <v>52</v>
      </c>
      <c r="O36336" s="1">
        <v>41645</v>
      </c>
      <c r="P36336">
        <v>50000</v>
      </c>
      <c r="Q36336" t="s">
        <v>187891</v>
      </c>
      <c r="R36336" t="s">
        <v>187892</v>
      </c>
      <c r="S36336" t="s">
        <v>187893</v>
      </c>
      <c r="T36336" t="s">
        <v>187894</v>
      </c>
      <c r="U36336" t="s">
        <v>34</v>
      </c>
      <c r="V36336" t="s">
        <v>46</v>
      </c>
      <c r="W36336" t="s">
        <v>167</v>
      </c>
      <c r="X36336" t="s">
        <v>168</v>
      </c>
      <c r="Y36336" t="s">
        <v>169</v>
      </c>
      <c r="Z36336" s="1">
        <v>40179</v>
      </c>
    </row>
    <row r="36337" spans="11:26" x14ac:dyDescent="0.3">
      <c r="K36337" t="s">
        <v>187889</v>
      </c>
      <c r="L36337" t="s">
        <v>187895</v>
      </c>
      <c r="M36337" t="s">
        <v>324</v>
      </c>
      <c r="O36337" t="s">
        <v>32155</v>
      </c>
      <c r="P36337">
        <v>250000</v>
      </c>
      <c r="Q36337" t="s">
        <v>187896</v>
      </c>
      <c r="R36337" t="s">
        <v>187897</v>
      </c>
      <c r="S36337" t="s">
        <v>187898</v>
      </c>
      <c r="T36337" t="s">
        <v>187899</v>
      </c>
      <c r="U36337" t="s">
        <v>34</v>
      </c>
      <c r="V36337" t="s">
        <v>46</v>
      </c>
      <c r="W36337" t="s">
        <v>142</v>
      </c>
      <c r="X36337" t="s">
        <v>6059</v>
      </c>
      <c r="Y36337" t="s">
        <v>187900</v>
      </c>
      <c r="Z36337" t="s">
        <v>27452</v>
      </c>
    </row>
    <row r="36338" spans="11:26" x14ac:dyDescent="0.3">
      <c r="K36338" t="s">
        <v>187901</v>
      </c>
      <c r="L36338" t="s">
        <v>187902</v>
      </c>
      <c r="M36338" t="s">
        <v>28</v>
      </c>
      <c r="O36338" s="1">
        <v>42186</v>
      </c>
      <c r="P36338">
        <v>1500000</v>
      </c>
      <c r="Q36338" t="s">
        <v>187903</v>
      </c>
      <c r="R36338" t="s">
        <v>187904</v>
      </c>
      <c r="S36338" t="s">
        <v>187905</v>
      </c>
      <c r="T36338" t="s">
        <v>187906</v>
      </c>
      <c r="U36338" t="s">
        <v>178</v>
      </c>
      <c r="V36338" t="s">
        <v>46</v>
      </c>
      <c r="W36338" t="s">
        <v>106</v>
      </c>
      <c r="X36338" t="s">
        <v>107</v>
      </c>
      <c r="Y36338" t="s">
        <v>116</v>
      </c>
      <c r="Z36338" s="1">
        <v>39092</v>
      </c>
    </row>
    <row r="36339" spans="11:26" x14ac:dyDescent="0.3">
      <c r="K36339" t="s">
        <v>187901</v>
      </c>
      <c r="L36339" t="s">
        <v>187907</v>
      </c>
      <c r="M36339" t="s">
        <v>324</v>
      </c>
      <c r="O36339" s="1">
        <v>37622</v>
      </c>
      <c r="P36339">
        <v>1500000</v>
      </c>
      <c r="Q36339" t="s">
        <v>187908</v>
      </c>
      <c r="R36339" t="s">
        <v>187909</v>
      </c>
      <c r="S36339" t="s">
        <v>187910</v>
      </c>
      <c r="T36339" t="s">
        <v>85</v>
      </c>
      <c r="U36339" t="s">
        <v>178</v>
      </c>
      <c r="V36339" t="s">
        <v>46</v>
      </c>
      <c r="W36339" t="s">
        <v>106</v>
      </c>
      <c r="X36339" t="s">
        <v>2081</v>
      </c>
      <c r="Y36339" t="s">
        <v>5289</v>
      </c>
      <c r="Z36339" s="1">
        <v>39448</v>
      </c>
    </row>
    <row r="36340" spans="11:26" x14ac:dyDescent="0.3">
      <c r="K36340" t="s">
        <v>187911</v>
      </c>
      <c r="L36340" t="s">
        <v>187912</v>
      </c>
      <c r="M36340" t="s">
        <v>28</v>
      </c>
      <c r="N36340" t="s">
        <v>29</v>
      </c>
      <c r="O36340" s="1">
        <v>37048</v>
      </c>
      <c r="P36340">
        <v>25000000</v>
      </c>
      <c r="Q36340" t="s">
        <v>187913</v>
      </c>
      <c r="R36340" t="s">
        <v>187914</v>
      </c>
      <c r="S36340" t="s">
        <v>187915</v>
      </c>
      <c r="T36340" t="s">
        <v>187916</v>
      </c>
      <c r="U36340" t="s">
        <v>34</v>
      </c>
      <c r="V36340" t="s">
        <v>46</v>
      </c>
      <c r="W36340" t="s">
        <v>106</v>
      </c>
      <c r="X36340" t="s">
        <v>107</v>
      </c>
      <c r="Y36340" t="s">
        <v>108</v>
      </c>
    </row>
    <row r="36341" spans="11:26" x14ac:dyDescent="0.3">
      <c r="K36341" t="s">
        <v>187917</v>
      </c>
      <c r="L36341" t="s">
        <v>187918</v>
      </c>
      <c r="M36341" t="s">
        <v>52</v>
      </c>
      <c r="O36341" t="s">
        <v>14372</v>
      </c>
      <c r="P36341">
        <v>359000</v>
      </c>
      <c r="Q36341" t="s">
        <v>187919</v>
      </c>
      <c r="R36341" t="s">
        <v>187920</v>
      </c>
      <c r="S36341" t="s">
        <v>187921</v>
      </c>
      <c r="T36341" t="s">
        <v>4038</v>
      </c>
      <c r="U36341" t="s">
        <v>34</v>
      </c>
      <c r="V36341" t="s">
        <v>669</v>
      </c>
      <c r="W36341">
        <v>40</v>
      </c>
      <c r="X36341" t="s">
        <v>1673</v>
      </c>
      <c r="Y36341" t="s">
        <v>1673</v>
      </c>
      <c r="Z36341" s="1">
        <v>39937</v>
      </c>
    </row>
    <row r="36342" spans="11:26" x14ac:dyDescent="0.3">
      <c r="K36342" t="s">
        <v>187917</v>
      </c>
      <c r="L36342" t="s">
        <v>187922</v>
      </c>
      <c r="M36342" t="s">
        <v>52</v>
      </c>
      <c r="O36342" s="1">
        <v>41489</v>
      </c>
      <c r="P36342">
        <v>90000</v>
      </c>
      <c r="Q36342" t="s">
        <v>187923</v>
      </c>
      <c r="R36342" t="s">
        <v>187924</v>
      </c>
      <c r="S36342" t="s">
        <v>187925</v>
      </c>
      <c r="T36342" t="s">
        <v>171135</v>
      </c>
      <c r="U36342" t="s">
        <v>345</v>
      </c>
      <c r="V36342" t="s">
        <v>1816</v>
      </c>
      <c r="W36342">
        <v>2</v>
      </c>
      <c r="X36342" t="s">
        <v>2981</v>
      </c>
      <c r="Y36342" t="s">
        <v>2981</v>
      </c>
      <c r="Z36342" s="1">
        <v>41458</v>
      </c>
    </row>
    <row r="36343" spans="11:26" x14ac:dyDescent="0.3">
      <c r="K36343" t="s">
        <v>187917</v>
      </c>
      <c r="L36343" t="s">
        <v>187926</v>
      </c>
      <c r="M36343" t="s">
        <v>52</v>
      </c>
      <c r="O36343" s="1">
        <v>41277</v>
      </c>
      <c r="P36343">
        <v>75000</v>
      </c>
      <c r="Q36343" t="s">
        <v>187927</v>
      </c>
      <c r="R36343" t="s">
        <v>187928</v>
      </c>
      <c r="S36343" t="s">
        <v>187929</v>
      </c>
      <c r="T36343" t="s">
        <v>144803</v>
      </c>
      <c r="U36343" t="s">
        <v>34</v>
      </c>
      <c r="V36343" t="s">
        <v>924</v>
      </c>
      <c r="W36343">
        <v>29</v>
      </c>
      <c r="X36343" t="s">
        <v>187930</v>
      </c>
      <c r="Y36343" t="s">
        <v>187931</v>
      </c>
      <c r="Z36343" s="1">
        <v>40179</v>
      </c>
    </row>
    <row r="36344" spans="11:26" x14ac:dyDescent="0.3">
      <c r="K36344" t="s">
        <v>187917</v>
      </c>
      <c r="L36344" t="s">
        <v>187932</v>
      </c>
      <c r="M36344" t="s">
        <v>52</v>
      </c>
      <c r="O36344" s="1">
        <v>41645</v>
      </c>
      <c r="P36344">
        <v>40000</v>
      </c>
      <c r="Q36344" t="s">
        <v>187933</v>
      </c>
      <c r="R36344" t="s">
        <v>187934</v>
      </c>
      <c r="S36344" t="s">
        <v>187935</v>
      </c>
      <c r="T36344" t="s">
        <v>85</v>
      </c>
      <c r="U36344" t="s">
        <v>34</v>
      </c>
      <c r="V36344" t="s">
        <v>206</v>
      </c>
      <c r="W36344" t="s">
        <v>207</v>
      </c>
      <c r="X36344" t="s">
        <v>208</v>
      </c>
      <c r="Y36344" t="s">
        <v>208</v>
      </c>
      <c r="Z36344" s="1">
        <v>38718</v>
      </c>
    </row>
    <row r="36345" spans="11:26" x14ac:dyDescent="0.3">
      <c r="K36345" t="s">
        <v>187917</v>
      </c>
      <c r="L36345" t="s">
        <v>187936</v>
      </c>
      <c r="M36345" t="s">
        <v>52</v>
      </c>
      <c r="O36345" s="1">
        <v>41286</v>
      </c>
      <c r="P36345">
        <v>240000</v>
      </c>
      <c r="Q36345" t="s">
        <v>187937</v>
      </c>
      <c r="R36345" t="s">
        <v>187938</v>
      </c>
      <c r="S36345" t="s">
        <v>187939</v>
      </c>
      <c r="T36345" t="s">
        <v>187940</v>
      </c>
      <c r="U36345" t="s">
        <v>34</v>
      </c>
      <c r="V36345" t="s">
        <v>46</v>
      </c>
      <c r="W36345" t="s">
        <v>142</v>
      </c>
      <c r="X36345" t="s">
        <v>985</v>
      </c>
      <c r="Y36345" t="s">
        <v>985</v>
      </c>
      <c r="Z36345" s="1">
        <v>41343</v>
      </c>
    </row>
    <row r="36346" spans="11:26" x14ac:dyDescent="0.3">
      <c r="K36346" t="s">
        <v>187917</v>
      </c>
      <c r="L36346" t="s">
        <v>187941</v>
      </c>
      <c r="M36346" t="s">
        <v>52</v>
      </c>
      <c r="O36346" s="1">
        <v>41771</v>
      </c>
      <c r="P36346">
        <v>535000</v>
      </c>
      <c r="Q36346" t="s">
        <v>187942</v>
      </c>
      <c r="R36346" t="s">
        <v>187943</v>
      </c>
      <c r="U36346" t="s">
        <v>34</v>
      </c>
    </row>
    <row r="36347" spans="11:26" x14ac:dyDescent="0.3">
      <c r="K36347" t="s">
        <v>187944</v>
      </c>
      <c r="L36347" t="s">
        <v>187945</v>
      </c>
      <c r="M36347" t="s">
        <v>52</v>
      </c>
      <c r="O36347" s="1">
        <v>42125</v>
      </c>
      <c r="P36347">
        <v>0</v>
      </c>
      <c r="Q36347" t="s">
        <v>187946</v>
      </c>
      <c r="R36347" t="s">
        <v>187947</v>
      </c>
      <c r="S36347" t="s">
        <v>187948</v>
      </c>
      <c r="T36347" t="s">
        <v>187949</v>
      </c>
      <c r="U36347" t="s">
        <v>34</v>
      </c>
      <c r="V36347" t="s">
        <v>568</v>
      </c>
      <c r="W36347">
        <v>11</v>
      </c>
      <c r="X36347" t="s">
        <v>11043</v>
      </c>
      <c r="Y36347" t="s">
        <v>14148</v>
      </c>
      <c r="Z36347" s="1">
        <v>40909</v>
      </c>
    </row>
    <row r="36348" spans="11:26" x14ac:dyDescent="0.3">
      <c r="K36348" t="s">
        <v>187944</v>
      </c>
      <c r="L36348" t="s">
        <v>187950</v>
      </c>
      <c r="M36348" t="s">
        <v>52</v>
      </c>
      <c r="O36348" s="1">
        <v>42125</v>
      </c>
      <c r="Q36348" t="s">
        <v>187951</v>
      </c>
      <c r="R36348" t="s">
        <v>187952</v>
      </c>
      <c r="T36348" t="s">
        <v>187953</v>
      </c>
      <c r="U36348" t="s">
        <v>34</v>
      </c>
      <c r="V36348" t="s">
        <v>11828</v>
      </c>
      <c r="W36348" t="s">
        <v>46987</v>
      </c>
      <c r="X36348" t="s">
        <v>11829</v>
      </c>
      <c r="Y36348" t="s">
        <v>187954</v>
      </c>
      <c r="Z36348" s="1">
        <v>39939</v>
      </c>
    </row>
    <row r="36349" spans="11:26" x14ac:dyDescent="0.3">
      <c r="K36349" t="s">
        <v>187955</v>
      </c>
      <c r="L36349" t="s">
        <v>187956</v>
      </c>
      <c r="M36349" t="s">
        <v>28</v>
      </c>
      <c r="O36349" t="s">
        <v>15417</v>
      </c>
      <c r="P36349">
        <v>350000</v>
      </c>
      <c r="Q36349" t="s">
        <v>187957</v>
      </c>
      <c r="R36349" t="s">
        <v>187958</v>
      </c>
      <c r="S36349" t="s">
        <v>187959</v>
      </c>
      <c r="T36349" t="s">
        <v>14923</v>
      </c>
      <c r="U36349" t="s">
        <v>34</v>
      </c>
      <c r="V36349" t="s">
        <v>46</v>
      </c>
      <c r="W36349" t="s">
        <v>106</v>
      </c>
      <c r="X36349" t="s">
        <v>107</v>
      </c>
      <c r="Y36349" t="s">
        <v>20763</v>
      </c>
      <c r="Z36349" s="1">
        <v>40544</v>
      </c>
    </row>
    <row r="36350" spans="11:26" x14ac:dyDescent="0.3">
      <c r="K36350" t="s">
        <v>187960</v>
      </c>
      <c r="L36350" t="s">
        <v>187961</v>
      </c>
      <c r="M36350" t="s">
        <v>223</v>
      </c>
      <c r="O36350" s="1">
        <v>41738</v>
      </c>
      <c r="P36350">
        <v>26190</v>
      </c>
      <c r="Q36350" t="s">
        <v>187962</v>
      </c>
      <c r="R36350" t="s">
        <v>187963</v>
      </c>
      <c r="S36350" t="s">
        <v>187964</v>
      </c>
      <c r="T36350" t="s">
        <v>187965</v>
      </c>
      <c r="U36350" t="s">
        <v>178</v>
      </c>
      <c r="V36350" t="s">
        <v>46</v>
      </c>
      <c r="W36350" t="s">
        <v>106</v>
      </c>
      <c r="X36350" t="s">
        <v>107</v>
      </c>
      <c r="Y36350" t="s">
        <v>446</v>
      </c>
      <c r="Z36350" s="1">
        <v>39450</v>
      </c>
    </row>
    <row r="36351" spans="11:26" x14ac:dyDescent="0.3">
      <c r="K36351" t="s">
        <v>187960</v>
      </c>
      <c r="L36351" t="s">
        <v>187966</v>
      </c>
      <c r="M36351" t="s">
        <v>749</v>
      </c>
      <c r="O36351" s="1">
        <v>42008</v>
      </c>
      <c r="P36351">
        <v>44329</v>
      </c>
      <c r="Q36351" t="s">
        <v>187967</v>
      </c>
      <c r="R36351" t="s">
        <v>187968</v>
      </c>
      <c r="S36351" t="s">
        <v>187969</v>
      </c>
      <c r="T36351" t="s">
        <v>187970</v>
      </c>
      <c r="U36351" t="s">
        <v>34</v>
      </c>
      <c r="V36351" t="s">
        <v>46</v>
      </c>
      <c r="W36351" t="s">
        <v>106</v>
      </c>
      <c r="X36351" t="s">
        <v>151</v>
      </c>
      <c r="Y36351" t="s">
        <v>151</v>
      </c>
    </row>
    <row r="36352" spans="11:26" x14ac:dyDescent="0.3">
      <c r="K36352" t="s">
        <v>187971</v>
      </c>
      <c r="L36352" t="s">
        <v>187972</v>
      </c>
      <c r="M36352" t="s">
        <v>52</v>
      </c>
      <c r="O36352" s="1">
        <v>42064</v>
      </c>
      <c r="P36352">
        <v>250000</v>
      </c>
      <c r="Q36352" t="s">
        <v>187973</v>
      </c>
      <c r="R36352" t="s">
        <v>187974</v>
      </c>
      <c r="S36352" t="s">
        <v>187975</v>
      </c>
      <c r="T36352" t="s">
        <v>115</v>
      </c>
      <c r="U36352" t="s">
        <v>34</v>
      </c>
      <c r="V36352" t="s">
        <v>46</v>
      </c>
      <c r="W36352" t="s">
        <v>106</v>
      </c>
      <c r="X36352" t="s">
        <v>107</v>
      </c>
      <c r="Y36352" t="s">
        <v>446</v>
      </c>
      <c r="Z36352" s="1">
        <v>40179</v>
      </c>
    </row>
    <row r="36353" spans="11:26" x14ac:dyDescent="0.3">
      <c r="K36353" t="s">
        <v>187971</v>
      </c>
      <c r="L36353" t="s">
        <v>187976</v>
      </c>
      <c r="M36353" t="s">
        <v>52</v>
      </c>
      <c r="O36353" t="s">
        <v>26504</v>
      </c>
      <c r="P36353">
        <v>1000000</v>
      </c>
      <c r="Q36353" t="s">
        <v>187977</v>
      </c>
      <c r="R36353" t="s">
        <v>187978</v>
      </c>
      <c r="S36353" t="s">
        <v>187979</v>
      </c>
      <c r="T36353" t="s">
        <v>187980</v>
      </c>
      <c r="U36353" t="s">
        <v>34</v>
      </c>
      <c r="V36353" t="s">
        <v>46</v>
      </c>
      <c r="W36353" t="s">
        <v>260</v>
      </c>
      <c r="X36353" t="s">
        <v>402</v>
      </c>
      <c r="Y36353" t="s">
        <v>402</v>
      </c>
      <c r="Z36353" s="1">
        <v>40911</v>
      </c>
    </row>
    <row r="36354" spans="11:26" x14ac:dyDescent="0.3">
      <c r="K36354" t="s">
        <v>187981</v>
      </c>
      <c r="L36354" t="s">
        <v>187982</v>
      </c>
      <c r="M36354" t="s">
        <v>52</v>
      </c>
      <c r="O36354" t="s">
        <v>14791</v>
      </c>
      <c r="Q36354" t="s">
        <v>187983</v>
      </c>
      <c r="R36354" t="s">
        <v>187984</v>
      </c>
      <c r="T36354" t="s">
        <v>187985</v>
      </c>
      <c r="U36354" t="s">
        <v>34</v>
      </c>
      <c r="V36354" t="s">
        <v>20069</v>
      </c>
      <c r="W36354">
        <v>46</v>
      </c>
      <c r="X36354" t="s">
        <v>65986</v>
      </c>
      <c r="Y36354" t="s">
        <v>187986</v>
      </c>
    </row>
    <row r="36355" spans="11:26" x14ac:dyDescent="0.3">
      <c r="K36355" t="s">
        <v>187987</v>
      </c>
      <c r="L36355" t="s">
        <v>187988</v>
      </c>
      <c r="M36355" t="s">
        <v>52</v>
      </c>
      <c r="O36355" t="s">
        <v>3308</v>
      </c>
      <c r="P36355">
        <v>150000</v>
      </c>
      <c r="Q36355" t="s">
        <v>187989</v>
      </c>
      <c r="R36355" t="s">
        <v>187990</v>
      </c>
      <c r="S36355" t="s">
        <v>187991</v>
      </c>
      <c r="T36355" t="s">
        <v>2364</v>
      </c>
      <c r="U36355" t="s">
        <v>34</v>
      </c>
      <c r="V36355" t="s">
        <v>96</v>
      </c>
      <c r="W36355" t="s">
        <v>5722</v>
      </c>
      <c r="X36355" t="s">
        <v>5723</v>
      </c>
      <c r="Y36355" t="s">
        <v>5724</v>
      </c>
      <c r="Z36355" s="1">
        <v>40544</v>
      </c>
    </row>
    <row r="36356" spans="11:26" x14ac:dyDescent="0.3">
      <c r="K36356" t="s">
        <v>187992</v>
      </c>
      <c r="L36356" t="s">
        <v>187993</v>
      </c>
      <c r="M36356" t="s">
        <v>28</v>
      </c>
      <c r="O36356" t="s">
        <v>17120</v>
      </c>
      <c r="Q36356" t="s">
        <v>187994</v>
      </c>
      <c r="R36356" t="s">
        <v>187995</v>
      </c>
      <c r="S36356" t="s">
        <v>187996</v>
      </c>
      <c r="T36356" t="s">
        <v>187997</v>
      </c>
      <c r="U36356" t="s">
        <v>34</v>
      </c>
      <c r="V36356" t="s">
        <v>46</v>
      </c>
      <c r="W36356" t="s">
        <v>167</v>
      </c>
      <c r="X36356" t="s">
        <v>168</v>
      </c>
      <c r="Y36356" t="s">
        <v>169</v>
      </c>
      <c r="Z36356" s="1">
        <v>40909</v>
      </c>
    </row>
    <row r="36357" spans="11:26" x14ac:dyDescent="0.3">
      <c r="K36357" t="s">
        <v>187992</v>
      </c>
      <c r="L36357" t="s">
        <v>187998</v>
      </c>
      <c r="M36357" t="s">
        <v>28</v>
      </c>
      <c r="O36357" s="1">
        <v>41640</v>
      </c>
      <c r="Q36357" t="s">
        <v>187999</v>
      </c>
      <c r="R36357" t="s">
        <v>188000</v>
      </c>
      <c r="T36357" t="s">
        <v>1589</v>
      </c>
      <c r="U36357" t="s">
        <v>34</v>
      </c>
      <c r="V36357" t="s">
        <v>598</v>
      </c>
      <c r="W36357">
        <v>26</v>
      </c>
      <c r="X36357" t="s">
        <v>599</v>
      </c>
      <c r="Y36357" t="s">
        <v>599</v>
      </c>
      <c r="Z36357" s="1">
        <v>37622</v>
      </c>
    </row>
    <row r="36358" spans="11:26" x14ac:dyDescent="0.3">
      <c r="K36358" t="s">
        <v>188001</v>
      </c>
      <c r="L36358" t="s">
        <v>188002</v>
      </c>
      <c r="M36358" t="s">
        <v>52</v>
      </c>
      <c r="O36358" t="s">
        <v>6017</v>
      </c>
      <c r="P36358">
        <v>550000</v>
      </c>
      <c r="Q36358" t="s">
        <v>188003</v>
      </c>
      <c r="R36358" t="s">
        <v>188004</v>
      </c>
      <c r="S36358" t="s">
        <v>188005</v>
      </c>
      <c r="U36358" t="s">
        <v>34</v>
      </c>
      <c r="V36358" t="s">
        <v>598</v>
      </c>
      <c r="W36358">
        <v>18</v>
      </c>
      <c r="X36358" t="s">
        <v>5526</v>
      </c>
      <c r="Y36358" t="s">
        <v>72248</v>
      </c>
      <c r="Z36358" s="1">
        <v>38718</v>
      </c>
    </row>
    <row r="36359" spans="11:26" x14ac:dyDescent="0.3">
      <c r="K36359" t="s">
        <v>188006</v>
      </c>
      <c r="L36359" t="s">
        <v>188007</v>
      </c>
      <c r="M36359" t="s">
        <v>233</v>
      </c>
      <c r="O36359" t="s">
        <v>2331</v>
      </c>
      <c r="P36359">
        <v>11000000</v>
      </c>
      <c r="Q36359" t="s">
        <v>188008</v>
      </c>
      <c r="R36359" t="s">
        <v>188009</v>
      </c>
      <c r="S36359" t="s">
        <v>188010</v>
      </c>
      <c r="T36359" t="s">
        <v>2126</v>
      </c>
      <c r="U36359" t="s">
        <v>34</v>
      </c>
      <c r="V36359" t="s">
        <v>46</v>
      </c>
      <c r="W36359" t="s">
        <v>1731</v>
      </c>
      <c r="X36359" t="s">
        <v>10359</v>
      </c>
      <c r="Y36359" t="s">
        <v>143045</v>
      </c>
      <c r="Z36359" s="1">
        <v>35431</v>
      </c>
    </row>
    <row r="36360" spans="11:26" x14ac:dyDescent="0.3">
      <c r="K36360" t="s">
        <v>188011</v>
      </c>
      <c r="L36360" t="s">
        <v>188012</v>
      </c>
      <c r="M36360" t="s">
        <v>28</v>
      </c>
      <c r="O36360" t="s">
        <v>4542</v>
      </c>
      <c r="P36360">
        <v>1200000</v>
      </c>
      <c r="Q36360" t="s">
        <v>188013</v>
      </c>
      <c r="R36360" t="s">
        <v>188014</v>
      </c>
      <c r="S36360" t="s">
        <v>188015</v>
      </c>
      <c r="T36360" t="s">
        <v>188016</v>
      </c>
      <c r="U36360" t="s">
        <v>34</v>
      </c>
      <c r="V36360" t="s">
        <v>86</v>
      </c>
      <c r="X36360" t="s">
        <v>87</v>
      </c>
      <c r="Y36360" t="s">
        <v>87</v>
      </c>
      <c r="Z36360" s="1">
        <v>40179</v>
      </c>
    </row>
    <row r="36361" spans="11:26" x14ac:dyDescent="0.3">
      <c r="K36361" t="s">
        <v>188011</v>
      </c>
      <c r="L36361" t="s">
        <v>188017</v>
      </c>
      <c r="M36361" t="s">
        <v>52</v>
      </c>
      <c r="O36361" t="s">
        <v>24638</v>
      </c>
      <c r="Q36361" t="s">
        <v>188018</v>
      </c>
      <c r="R36361" t="s">
        <v>188019</v>
      </c>
      <c r="S36361" t="s">
        <v>188020</v>
      </c>
      <c r="T36361" t="s">
        <v>188021</v>
      </c>
      <c r="U36361" t="s">
        <v>34</v>
      </c>
      <c r="V36361" t="s">
        <v>270</v>
      </c>
      <c r="W36361" t="s">
        <v>271</v>
      </c>
      <c r="X36361" t="s">
        <v>272</v>
      </c>
      <c r="Y36361" t="s">
        <v>272</v>
      </c>
      <c r="Z36361" t="s">
        <v>86486</v>
      </c>
    </row>
    <row r="36362" spans="11:26" x14ac:dyDescent="0.3">
      <c r="K36362" t="s">
        <v>188022</v>
      </c>
      <c r="L36362" t="s">
        <v>188023</v>
      </c>
      <c r="M36362" t="s">
        <v>28</v>
      </c>
      <c r="N36362" t="s">
        <v>40</v>
      </c>
      <c r="O36362" t="s">
        <v>19288</v>
      </c>
      <c r="Q36362" t="s">
        <v>188024</v>
      </c>
      <c r="R36362" t="s">
        <v>188025</v>
      </c>
      <c r="S36362" t="s">
        <v>188026</v>
      </c>
      <c r="T36362" t="s">
        <v>188027</v>
      </c>
      <c r="U36362" t="s">
        <v>178</v>
      </c>
      <c r="V36362" t="s">
        <v>528</v>
      </c>
      <c r="W36362">
        <v>9</v>
      </c>
      <c r="X36362" t="s">
        <v>529</v>
      </c>
      <c r="Y36362" t="s">
        <v>529</v>
      </c>
      <c r="Z36362" s="1">
        <v>40179</v>
      </c>
    </row>
    <row r="36363" spans="11:26" x14ac:dyDescent="0.3">
      <c r="K36363" t="s">
        <v>188028</v>
      </c>
      <c r="L36363" t="s">
        <v>188029</v>
      </c>
      <c r="M36363" t="s">
        <v>28</v>
      </c>
      <c r="N36363" t="s">
        <v>40</v>
      </c>
      <c r="O36363" s="1">
        <v>41157</v>
      </c>
      <c r="P36363">
        <v>3000000</v>
      </c>
      <c r="Q36363" t="s">
        <v>188030</v>
      </c>
      <c r="R36363" t="s">
        <v>188031</v>
      </c>
      <c r="S36363" t="s">
        <v>188032</v>
      </c>
      <c r="T36363" t="s">
        <v>4324</v>
      </c>
      <c r="U36363" t="s">
        <v>34</v>
      </c>
      <c r="V36363" t="s">
        <v>86</v>
      </c>
      <c r="X36363" t="s">
        <v>26168</v>
      </c>
      <c r="Y36363" t="s">
        <v>26168</v>
      </c>
      <c r="Z36363" s="1">
        <v>39448</v>
      </c>
    </row>
    <row r="36364" spans="11:26" x14ac:dyDescent="0.3">
      <c r="K36364" t="s">
        <v>188028</v>
      </c>
      <c r="L36364" t="s">
        <v>188033</v>
      </c>
      <c r="M36364" t="s">
        <v>28</v>
      </c>
      <c r="N36364" t="s">
        <v>493</v>
      </c>
      <c r="O36364" t="s">
        <v>4307</v>
      </c>
      <c r="P36364">
        <v>9400000</v>
      </c>
      <c r="Q36364" t="s">
        <v>188034</v>
      </c>
      <c r="R36364" t="s">
        <v>188035</v>
      </c>
      <c r="S36364" t="s">
        <v>188036</v>
      </c>
      <c r="T36364" t="s">
        <v>1249</v>
      </c>
      <c r="U36364" t="s">
        <v>34</v>
      </c>
      <c r="V36364" t="s">
        <v>46</v>
      </c>
      <c r="W36364" t="s">
        <v>2104</v>
      </c>
      <c r="X36364" t="s">
        <v>2105</v>
      </c>
      <c r="Y36364" t="s">
        <v>7544</v>
      </c>
      <c r="Z36364" s="1">
        <v>39448</v>
      </c>
    </row>
    <row r="36365" spans="11:26" x14ac:dyDescent="0.3">
      <c r="K36365" t="s">
        <v>188028</v>
      </c>
      <c r="L36365" t="s">
        <v>188037</v>
      </c>
      <c r="M36365" t="s">
        <v>28</v>
      </c>
      <c r="N36365" t="s">
        <v>29</v>
      </c>
      <c r="O36365" t="s">
        <v>449</v>
      </c>
      <c r="P36365">
        <v>6000000</v>
      </c>
      <c r="Q36365" t="s">
        <v>188038</v>
      </c>
      <c r="R36365" t="s">
        <v>188039</v>
      </c>
      <c r="S36365" t="s">
        <v>188040</v>
      </c>
      <c r="T36365" t="s">
        <v>188041</v>
      </c>
      <c r="U36365" t="s">
        <v>34</v>
      </c>
      <c r="V36365" t="s">
        <v>35</v>
      </c>
      <c r="W36365">
        <v>16</v>
      </c>
      <c r="X36365" t="s">
        <v>36</v>
      </c>
      <c r="Y36365" t="s">
        <v>36</v>
      </c>
      <c r="Z36365" s="1">
        <v>42005</v>
      </c>
    </row>
    <row r="36366" spans="11:26" x14ac:dyDescent="0.3">
      <c r="K36366" t="s">
        <v>188028</v>
      </c>
      <c r="L36366" t="s">
        <v>188042</v>
      </c>
      <c r="M36366" t="s">
        <v>28</v>
      </c>
      <c r="N36366" t="s">
        <v>29</v>
      </c>
      <c r="O36366" s="1">
        <v>41559</v>
      </c>
      <c r="P36366">
        <v>2000000</v>
      </c>
      <c r="Q36366" t="s">
        <v>188043</v>
      </c>
      <c r="R36366" t="s">
        <v>188044</v>
      </c>
      <c r="S36366" t="s">
        <v>188045</v>
      </c>
      <c r="T36366" t="s">
        <v>188046</v>
      </c>
      <c r="U36366" t="s">
        <v>34</v>
      </c>
      <c r="V36366" t="s">
        <v>46</v>
      </c>
      <c r="W36366" t="s">
        <v>471</v>
      </c>
      <c r="X36366" t="s">
        <v>1482</v>
      </c>
      <c r="Y36366" t="s">
        <v>5172</v>
      </c>
      <c r="Z36366" s="1">
        <v>40546</v>
      </c>
    </row>
    <row r="36367" spans="11:26" x14ac:dyDescent="0.3">
      <c r="K36367" t="s">
        <v>188047</v>
      </c>
      <c r="L36367" t="s">
        <v>188048</v>
      </c>
      <c r="M36367" t="s">
        <v>52</v>
      </c>
      <c r="O36367" t="s">
        <v>9901</v>
      </c>
      <c r="P36367">
        <v>850000</v>
      </c>
      <c r="Q36367" t="s">
        <v>188049</v>
      </c>
      <c r="R36367" t="s">
        <v>188050</v>
      </c>
      <c r="S36367" t="s">
        <v>188051</v>
      </c>
      <c r="T36367" t="s">
        <v>188052</v>
      </c>
      <c r="U36367" t="s">
        <v>34</v>
      </c>
      <c r="V36367" t="s">
        <v>270</v>
      </c>
      <c r="W36367" t="s">
        <v>26589</v>
      </c>
      <c r="X36367" t="s">
        <v>124174</v>
      </c>
      <c r="Y36367" t="s">
        <v>124175</v>
      </c>
    </row>
    <row r="36368" spans="11:26" x14ac:dyDescent="0.3">
      <c r="K36368" t="s">
        <v>188053</v>
      </c>
      <c r="L36368" t="s">
        <v>188054</v>
      </c>
      <c r="M36368" t="s">
        <v>233</v>
      </c>
      <c r="O36368" t="s">
        <v>25464</v>
      </c>
      <c r="P36368">
        <v>50000000</v>
      </c>
      <c r="Q36368" t="s">
        <v>188055</v>
      </c>
      <c r="R36368" t="s">
        <v>188056</v>
      </c>
      <c r="S36368" t="s">
        <v>188057</v>
      </c>
      <c r="T36368" t="s">
        <v>115</v>
      </c>
      <c r="U36368" t="s">
        <v>34</v>
      </c>
      <c r="V36368" t="s">
        <v>46</v>
      </c>
      <c r="W36368" t="s">
        <v>2265</v>
      </c>
      <c r="X36368" t="s">
        <v>2266</v>
      </c>
      <c r="Y36368" t="s">
        <v>15440</v>
      </c>
      <c r="Z36368" s="1">
        <v>39448</v>
      </c>
    </row>
    <row r="36369" spans="11:26" x14ac:dyDescent="0.3">
      <c r="K36369" t="s">
        <v>188053</v>
      </c>
      <c r="L36369" t="s">
        <v>188058</v>
      </c>
      <c r="M36369" t="s">
        <v>233</v>
      </c>
      <c r="O36369" t="s">
        <v>11404</v>
      </c>
      <c r="P36369">
        <v>20000000</v>
      </c>
      <c r="Q36369" t="s">
        <v>188059</v>
      </c>
      <c r="R36369" t="s">
        <v>188060</v>
      </c>
      <c r="S36369" t="s">
        <v>188061</v>
      </c>
      <c r="T36369" t="s">
        <v>74</v>
      </c>
      <c r="U36369" t="s">
        <v>34</v>
      </c>
      <c r="V36369" t="s">
        <v>46</v>
      </c>
      <c r="W36369" t="s">
        <v>2265</v>
      </c>
      <c r="X36369" t="s">
        <v>2266</v>
      </c>
      <c r="Y36369" t="s">
        <v>15440</v>
      </c>
    </row>
    <row r="36370" spans="11:26" x14ac:dyDescent="0.3">
      <c r="K36370" t="s">
        <v>188053</v>
      </c>
      <c r="L36370" t="s">
        <v>188062</v>
      </c>
      <c r="M36370" t="s">
        <v>28</v>
      </c>
      <c r="O36370" t="s">
        <v>7306</v>
      </c>
      <c r="P36370">
        <v>30000000</v>
      </c>
      <c r="Q36370" t="s">
        <v>188063</v>
      </c>
      <c r="R36370" t="s">
        <v>188064</v>
      </c>
      <c r="S36370" t="s">
        <v>188065</v>
      </c>
      <c r="T36370" t="s">
        <v>17152</v>
      </c>
      <c r="U36370" t="s">
        <v>34</v>
      </c>
      <c r="V36370" t="s">
        <v>46</v>
      </c>
      <c r="W36370" t="s">
        <v>1337</v>
      </c>
      <c r="X36370" t="s">
        <v>1338</v>
      </c>
      <c r="Y36370" t="s">
        <v>1338</v>
      </c>
      <c r="Z36370" s="1">
        <v>39814</v>
      </c>
    </row>
    <row r="36371" spans="11:26" x14ac:dyDescent="0.3">
      <c r="K36371" t="s">
        <v>188066</v>
      </c>
      <c r="L36371" t="s">
        <v>188067</v>
      </c>
      <c r="M36371" t="s">
        <v>256</v>
      </c>
      <c r="O36371" s="1">
        <v>39823</v>
      </c>
      <c r="P36371">
        <v>600000</v>
      </c>
      <c r="Q36371" t="s">
        <v>188068</v>
      </c>
      <c r="R36371" t="s">
        <v>188069</v>
      </c>
      <c r="S36371" t="s">
        <v>188070</v>
      </c>
      <c r="T36371" t="s">
        <v>115</v>
      </c>
      <c r="U36371" t="s">
        <v>178</v>
      </c>
    </row>
    <row r="36372" spans="11:26" x14ac:dyDescent="0.3">
      <c r="K36372" t="s">
        <v>188071</v>
      </c>
      <c r="L36372" t="s">
        <v>188072</v>
      </c>
      <c r="M36372" t="s">
        <v>28</v>
      </c>
      <c r="N36372" t="s">
        <v>40</v>
      </c>
      <c r="O36372" s="1">
        <v>41704</v>
      </c>
      <c r="P36372">
        <v>2934921</v>
      </c>
      <c r="Q36372" t="s">
        <v>188073</v>
      </c>
      <c r="R36372" t="s">
        <v>188074</v>
      </c>
      <c r="S36372" t="s">
        <v>188075</v>
      </c>
      <c r="T36372" t="s">
        <v>115</v>
      </c>
      <c r="U36372" t="s">
        <v>34</v>
      </c>
      <c r="V36372" t="s">
        <v>65</v>
      </c>
      <c r="W36372">
        <v>30</v>
      </c>
      <c r="X36372" t="s">
        <v>4743</v>
      </c>
      <c r="Y36372" t="s">
        <v>4743</v>
      </c>
      <c r="Z36372" s="1">
        <v>41402</v>
      </c>
    </row>
    <row r="36373" spans="11:26" x14ac:dyDescent="0.3">
      <c r="K36373" t="s">
        <v>188076</v>
      </c>
      <c r="L36373" t="s">
        <v>188077</v>
      </c>
      <c r="M36373" t="s">
        <v>52</v>
      </c>
      <c r="O36373" s="1">
        <v>41680</v>
      </c>
      <c r="P36373">
        <v>300000</v>
      </c>
      <c r="Q36373" t="s">
        <v>188078</v>
      </c>
      <c r="R36373" t="s">
        <v>188079</v>
      </c>
      <c r="S36373" t="s">
        <v>188080</v>
      </c>
      <c r="T36373" t="s">
        <v>115</v>
      </c>
      <c r="U36373" t="s">
        <v>34</v>
      </c>
      <c r="V36373" t="s">
        <v>270</v>
      </c>
      <c r="W36373" t="s">
        <v>271</v>
      </c>
      <c r="X36373" t="s">
        <v>272</v>
      </c>
      <c r="Y36373" t="s">
        <v>272</v>
      </c>
    </row>
    <row r="36374" spans="11:26" x14ac:dyDescent="0.3">
      <c r="K36374" t="s">
        <v>188076</v>
      </c>
      <c r="L36374" t="s">
        <v>188081</v>
      </c>
      <c r="M36374" t="s">
        <v>52</v>
      </c>
      <c r="O36374" t="s">
        <v>3345</v>
      </c>
      <c r="P36374">
        <v>35000</v>
      </c>
      <c r="Q36374" t="s">
        <v>188082</v>
      </c>
      <c r="R36374" t="s">
        <v>188083</v>
      </c>
      <c r="S36374" t="s">
        <v>188084</v>
      </c>
      <c r="T36374" t="s">
        <v>188085</v>
      </c>
      <c r="U36374" t="s">
        <v>34</v>
      </c>
      <c r="V36374" t="s">
        <v>5084</v>
      </c>
      <c r="W36374">
        <v>77</v>
      </c>
      <c r="X36374" t="s">
        <v>15357</v>
      </c>
      <c r="Y36374" t="s">
        <v>36007</v>
      </c>
      <c r="Z36374" s="1">
        <v>41370</v>
      </c>
    </row>
    <row r="36375" spans="11:26" x14ac:dyDescent="0.3">
      <c r="K36375" t="s">
        <v>188086</v>
      </c>
      <c r="L36375" t="s">
        <v>188087</v>
      </c>
      <c r="M36375" t="s">
        <v>52</v>
      </c>
      <c r="O36375" s="1">
        <v>42220</v>
      </c>
      <c r="Q36375" t="s">
        <v>188088</v>
      </c>
      <c r="R36375" t="s">
        <v>188089</v>
      </c>
      <c r="S36375" t="s">
        <v>188090</v>
      </c>
      <c r="T36375" t="s">
        <v>101612</v>
      </c>
      <c r="U36375" t="s">
        <v>345</v>
      </c>
      <c r="V36375" t="s">
        <v>8073</v>
      </c>
      <c r="X36375" t="s">
        <v>8074</v>
      </c>
      <c r="Y36375" t="s">
        <v>108252</v>
      </c>
      <c r="Z36375" s="1">
        <v>40544</v>
      </c>
    </row>
    <row r="36376" spans="11:26" x14ac:dyDescent="0.3">
      <c r="K36376" t="s">
        <v>188091</v>
      </c>
      <c r="L36376" t="s">
        <v>188092</v>
      </c>
      <c r="M36376" t="s">
        <v>190</v>
      </c>
      <c r="O36376" t="s">
        <v>12972</v>
      </c>
      <c r="Q36376" t="s">
        <v>188093</v>
      </c>
      <c r="R36376" t="s">
        <v>188094</v>
      </c>
      <c r="S36376" t="s">
        <v>188095</v>
      </c>
      <c r="T36376" t="s">
        <v>188096</v>
      </c>
      <c r="U36376" t="s">
        <v>34</v>
      </c>
      <c r="V36376" t="s">
        <v>800</v>
      </c>
      <c r="X36376" t="s">
        <v>801</v>
      </c>
      <c r="Y36376" t="s">
        <v>801</v>
      </c>
      <c r="Z36376" s="1">
        <v>40215</v>
      </c>
    </row>
    <row r="36377" spans="11:26" x14ac:dyDescent="0.3">
      <c r="K36377" t="s">
        <v>188097</v>
      </c>
      <c r="L36377" t="s">
        <v>188098</v>
      </c>
      <c r="M36377" t="s">
        <v>223</v>
      </c>
      <c r="O36377" s="1">
        <v>41978</v>
      </c>
      <c r="P36377">
        <v>33433</v>
      </c>
      <c r="Q36377" t="s">
        <v>188099</v>
      </c>
      <c r="R36377" t="s">
        <v>188100</v>
      </c>
      <c r="S36377" t="s">
        <v>188101</v>
      </c>
      <c r="T36377" t="s">
        <v>115</v>
      </c>
      <c r="U36377" t="s">
        <v>178</v>
      </c>
      <c r="V36377" t="s">
        <v>46</v>
      </c>
      <c r="W36377" t="s">
        <v>260</v>
      </c>
      <c r="X36377" t="s">
        <v>402</v>
      </c>
      <c r="Y36377" t="s">
        <v>26673</v>
      </c>
      <c r="Z36377" s="1">
        <v>39083</v>
      </c>
    </row>
    <row r="36378" spans="11:26" x14ac:dyDescent="0.3">
      <c r="K36378" t="s">
        <v>188102</v>
      </c>
      <c r="L36378" t="s">
        <v>188103</v>
      </c>
      <c r="M36378" t="s">
        <v>52</v>
      </c>
      <c r="O36378" s="1">
        <v>42219</v>
      </c>
      <c r="P36378">
        <v>35000</v>
      </c>
      <c r="Q36378" t="s">
        <v>188104</v>
      </c>
      <c r="R36378" t="s">
        <v>188105</v>
      </c>
      <c r="S36378" t="s">
        <v>188106</v>
      </c>
      <c r="T36378" t="s">
        <v>115</v>
      </c>
      <c r="U36378" t="s">
        <v>34</v>
      </c>
      <c r="V36378" t="s">
        <v>46</v>
      </c>
      <c r="W36378" t="s">
        <v>106</v>
      </c>
      <c r="X36378" t="s">
        <v>2081</v>
      </c>
      <c r="Y36378" t="s">
        <v>2081</v>
      </c>
      <c r="Z36378" s="1">
        <v>37629</v>
      </c>
    </row>
    <row r="36379" spans="11:26" x14ac:dyDescent="0.3">
      <c r="K36379" t="s">
        <v>188102</v>
      </c>
      <c r="L36379" t="s">
        <v>188107</v>
      </c>
      <c r="M36379" t="s">
        <v>52</v>
      </c>
      <c r="O36379" s="1">
        <v>42224</v>
      </c>
      <c r="P36379">
        <v>100000</v>
      </c>
      <c r="Q36379" t="s">
        <v>188108</v>
      </c>
      <c r="R36379" t="s">
        <v>188109</v>
      </c>
      <c r="S36379" t="s">
        <v>188110</v>
      </c>
      <c r="T36379" t="s">
        <v>188111</v>
      </c>
      <c r="U36379" t="s">
        <v>34</v>
      </c>
      <c r="V36379" t="s">
        <v>1939</v>
      </c>
      <c r="W36379">
        <v>5</v>
      </c>
      <c r="X36379" t="s">
        <v>41522</v>
      </c>
      <c r="Y36379" t="s">
        <v>41522</v>
      </c>
      <c r="Z36379" s="1">
        <v>40185</v>
      </c>
    </row>
    <row r="36380" spans="11:26" x14ac:dyDescent="0.3">
      <c r="K36380" t="s">
        <v>188102</v>
      </c>
      <c r="L36380" t="s">
        <v>188112</v>
      </c>
      <c r="M36380" t="s">
        <v>324</v>
      </c>
      <c r="O36380" s="1">
        <v>42013</v>
      </c>
      <c r="P36380">
        <v>50000</v>
      </c>
      <c r="Q36380" t="s">
        <v>188113</v>
      </c>
      <c r="R36380" t="s">
        <v>188114</v>
      </c>
      <c r="S36380" t="s">
        <v>188115</v>
      </c>
      <c r="T36380" t="s">
        <v>188116</v>
      </c>
      <c r="U36380" t="s">
        <v>34</v>
      </c>
    </row>
    <row r="36381" spans="11:26" x14ac:dyDescent="0.3">
      <c r="K36381" t="s">
        <v>188117</v>
      </c>
      <c r="L36381" t="s">
        <v>188118</v>
      </c>
      <c r="M36381" t="s">
        <v>52</v>
      </c>
      <c r="O36381" s="1">
        <v>40970</v>
      </c>
      <c r="Q36381" t="s">
        <v>188119</v>
      </c>
      <c r="R36381" t="s">
        <v>188120</v>
      </c>
      <c r="S36381" t="s">
        <v>188121</v>
      </c>
      <c r="T36381" t="s">
        <v>188122</v>
      </c>
      <c r="U36381" t="s">
        <v>34</v>
      </c>
      <c r="V36381" t="s">
        <v>96</v>
      </c>
      <c r="W36381" t="s">
        <v>5722</v>
      </c>
      <c r="X36381" t="s">
        <v>5723</v>
      </c>
      <c r="Y36381" t="s">
        <v>5724</v>
      </c>
      <c r="Z36381" s="1">
        <v>40551</v>
      </c>
    </row>
    <row r="36382" spans="11:26" x14ac:dyDescent="0.3">
      <c r="K36382" t="s">
        <v>188117</v>
      </c>
      <c r="L36382" t="s">
        <v>188123</v>
      </c>
      <c r="M36382" t="s">
        <v>52</v>
      </c>
      <c r="O36382" s="1">
        <v>40399</v>
      </c>
      <c r="P36382">
        <v>380910</v>
      </c>
      <c r="Q36382" t="s">
        <v>188124</v>
      </c>
      <c r="R36382" t="s">
        <v>188125</v>
      </c>
      <c r="S36382" t="s">
        <v>188126</v>
      </c>
      <c r="T36382" t="s">
        <v>21444</v>
      </c>
      <c r="U36382" t="s">
        <v>34</v>
      </c>
      <c r="V36382" t="s">
        <v>1174</v>
      </c>
      <c r="W36382">
        <v>2</v>
      </c>
      <c r="X36382" t="s">
        <v>1175</v>
      </c>
      <c r="Y36382" t="s">
        <v>12022</v>
      </c>
      <c r="Z36382" s="1">
        <v>36526</v>
      </c>
    </row>
    <row r="36383" spans="11:26" x14ac:dyDescent="0.3">
      <c r="K36383" t="s">
        <v>188127</v>
      </c>
      <c r="L36383" t="s">
        <v>188128</v>
      </c>
      <c r="M36383" t="s">
        <v>28</v>
      </c>
      <c r="N36383" t="s">
        <v>29</v>
      </c>
      <c r="O36383" t="s">
        <v>10063</v>
      </c>
      <c r="P36383">
        <v>70000000</v>
      </c>
      <c r="Q36383" t="s">
        <v>188129</v>
      </c>
      <c r="R36383" t="s">
        <v>188130</v>
      </c>
      <c r="S36383" t="s">
        <v>188131</v>
      </c>
      <c r="T36383" t="s">
        <v>115</v>
      </c>
      <c r="U36383" t="s">
        <v>34</v>
      </c>
      <c r="V36383" t="s">
        <v>46</v>
      </c>
      <c r="W36383" t="s">
        <v>106</v>
      </c>
      <c r="X36383" t="s">
        <v>107</v>
      </c>
      <c r="Y36383" t="s">
        <v>1882</v>
      </c>
    </row>
    <row r="36384" spans="11:26" x14ac:dyDescent="0.3">
      <c r="K36384" t="s">
        <v>188132</v>
      </c>
      <c r="L36384" t="s">
        <v>188133</v>
      </c>
      <c r="M36384" t="s">
        <v>52</v>
      </c>
      <c r="O36384" s="1">
        <v>40916</v>
      </c>
      <c r="P36384">
        <v>25000</v>
      </c>
      <c r="Q36384" t="s">
        <v>188134</v>
      </c>
      <c r="R36384" t="s">
        <v>188135</v>
      </c>
      <c r="S36384" t="s">
        <v>188136</v>
      </c>
      <c r="T36384" t="s">
        <v>115</v>
      </c>
      <c r="U36384" t="s">
        <v>178</v>
      </c>
      <c r="V36384" t="s">
        <v>96</v>
      </c>
      <c r="W36384" t="s">
        <v>336</v>
      </c>
      <c r="X36384" t="s">
        <v>337</v>
      </c>
      <c r="Y36384" t="s">
        <v>38610</v>
      </c>
      <c r="Z36384" s="1">
        <v>37987</v>
      </c>
    </row>
    <row r="36385" spans="11:26" x14ac:dyDescent="0.3">
      <c r="K36385" t="s">
        <v>188137</v>
      </c>
      <c r="L36385" t="s">
        <v>188138</v>
      </c>
      <c r="M36385" t="s">
        <v>28</v>
      </c>
      <c r="N36385" t="s">
        <v>29</v>
      </c>
      <c r="O36385" t="s">
        <v>34674</v>
      </c>
      <c r="P36385">
        <v>50000000</v>
      </c>
      <c r="Q36385" t="s">
        <v>188139</v>
      </c>
      <c r="R36385" t="s">
        <v>188140</v>
      </c>
      <c r="S36385" t="s">
        <v>188141</v>
      </c>
      <c r="T36385" t="s">
        <v>74</v>
      </c>
      <c r="U36385" t="s">
        <v>34</v>
      </c>
      <c r="V36385" t="s">
        <v>46</v>
      </c>
      <c r="W36385" t="s">
        <v>106</v>
      </c>
      <c r="X36385" t="s">
        <v>107</v>
      </c>
      <c r="Y36385" t="s">
        <v>1217</v>
      </c>
      <c r="Z36385" s="1">
        <v>39083</v>
      </c>
    </row>
    <row r="36386" spans="11:26" x14ac:dyDescent="0.3">
      <c r="K36386" t="s">
        <v>188137</v>
      </c>
      <c r="L36386" t="s">
        <v>188142</v>
      </c>
      <c r="M36386" t="s">
        <v>28</v>
      </c>
      <c r="N36386" t="s">
        <v>40</v>
      </c>
      <c r="O36386" t="s">
        <v>43865</v>
      </c>
      <c r="P36386">
        <v>10500000</v>
      </c>
      <c r="Q36386" t="s">
        <v>188143</v>
      </c>
      <c r="R36386" t="s">
        <v>188144</v>
      </c>
      <c r="S36386" t="s">
        <v>188145</v>
      </c>
      <c r="T36386" t="s">
        <v>74</v>
      </c>
      <c r="U36386" t="s">
        <v>34</v>
      </c>
      <c r="V36386" t="s">
        <v>46</v>
      </c>
      <c r="W36386" t="s">
        <v>142</v>
      </c>
      <c r="X36386" t="s">
        <v>6059</v>
      </c>
      <c r="Y36386" t="s">
        <v>188146</v>
      </c>
      <c r="Z36386" s="1">
        <v>37630</v>
      </c>
    </row>
    <row r="36387" spans="11:26" x14ac:dyDescent="0.3">
      <c r="K36387" t="s">
        <v>188137</v>
      </c>
      <c r="L36387" t="s">
        <v>188147</v>
      </c>
      <c r="M36387" t="s">
        <v>28</v>
      </c>
      <c r="N36387" t="s">
        <v>493</v>
      </c>
      <c r="O36387" t="s">
        <v>7701</v>
      </c>
      <c r="P36387">
        <v>50000000</v>
      </c>
      <c r="Q36387" t="s">
        <v>188148</v>
      </c>
      <c r="R36387" t="s">
        <v>188149</v>
      </c>
      <c r="S36387" t="s">
        <v>188150</v>
      </c>
      <c r="T36387" t="s">
        <v>188151</v>
      </c>
      <c r="U36387" t="s">
        <v>34</v>
      </c>
      <c r="V36387" t="s">
        <v>924</v>
      </c>
      <c r="W36387">
        <v>56</v>
      </c>
      <c r="X36387" t="s">
        <v>4451</v>
      </c>
      <c r="Y36387" t="s">
        <v>4451</v>
      </c>
      <c r="Z36387" t="s">
        <v>24535</v>
      </c>
    </row>
    <row r="36388" spans="11:26" x14ac:dyDescent="0.3">
      <c r="K36388" t="s">
        <v>188137</v>
      </c>
      <c r="L36388" t="s">
        <v>188152</v>
      </c>
      <c r="M36388" t="s">
        <v>28</v>
      </c>
      <c r="N36388" t="s">
        <v>493</v>
      </c>
      <c r="O36388" s="1">
        <v>41529</v>
      </c>
      <c r="P36388">
        <v>50000000</v>
      </c>
      <c r="Q36388" t="s">
        <v>188153</v>
      </c>
      <c r="R36388" t="s">
        <v>188154</v>
      </c>
      <c r="S36388" t="s">
        <v>188155</v>
      </c>
      <c r="T36388" t="s">
        <v>115</v>
      </c>
      <c r="U36388" t="s">
        <v>34</v>
      </c>
      <c r="V36388" t="s">
        <v>46</v>
      </c>
      <c r="W36388" t="s">
        <v>106</v>
      </c>
      <c r="X36388" t="s">
        <v>107</v>
      </c>
      <c r="Y36388" t="s">
        <v>1882</v>
      </c>
      <c r="Z36388" s="1">
        <v>38721</v>
      </c>
    </row>
    <row r="36389" spans="11:26" x14ac:dyDescent="0.3">
      <c r="K36389" t="s">
        <v>188137</v>
      </c>
      <c r="L36389" t="s">
        <v>188156</v>
      </c>
      <c r="M36389" t="s">
        <v>28</v>
      </c>
      <c r="N36389" t="s">
        <v>1189</v>
      </c>
      <c r="O36389" t="s">
        <v>851</v>
      </c>
      <c r="P36389">
        <v>50000000</v>
      </c>
      <c r="Q36389" t="s">
        <v>188157</v>
      </c>
      <c r="R36389" t="s">
        <v>188158</v>
      </c>
      <c r="S36389" t="s">
        <v>188159</v>
      </c>
      <c r="T36389" t="s">
        <v>188160</v>
      </c>
      <c r="U36389" t="s">
        <v>34</v>
      </c>
      <c r="V36389" t="s">
        <v>856</v>
      </c>
      <c r="W36389">
        <v>34</v>
      </c>
      <c r="X36389" t="s">
        <v>857</v>
      </c>
      <c r="Y36389" t="s">
        <v>858</v>
      </c>
      <c r="Z36389" s="1">
        <v>41640</v>
      </c>
    </row>
    <row r="36390" spans="11:26" x14ac:dyDescent="0.3">
      <c r="K36390" t="s">
        <v>188161</v>
      </c>
      <c r="L36390" t="s">
        <v>188162</v>
      </c>
      <c r="M36390" t="s">
        <v>324</v>
      </c>
      <c r="O36390" s="1">
        <v>41649</v>
      </c>
      <c r="P36390">
        <v>290000</v>
      </c>
      <c r="Q36390" t="s">
        <v>188163</v>
      </c>
      <c r="R36390" t="s">
        <v>188164</v>
      </c>
      <c r="S36390" t="s">
        <v>188165</v>
      </c>
      <c r="T36390" t="s">
        <v>188166</v>
      </c>
      <c r="U36390" t="s">
        <v>34</v>
      </c>
      <c r="V36390" t="s">
        <v>800</v>
      </c>
      <c r="X36390" t="s">
        <v>801</v>
      </c>
      <c r="Y36390" t="s">
        <v>801</v>
      </c>
      <c r="Z36390" s="1">
        <v>39814</v>
      </c>
    </row>
    <row r="36391" spans="11:26" x14ac:dyDescent="0.3">
      <c r="K36391" t="s">
        <v>188161</v>
      </c>
      <c r="L36391" t="s">
        <v>188167</v>
      </c>
      <c r="M36391" t="s">
        <v>52</v>
      </c>
      <c r="O36391" s="1">
        <v>41648</v>
      </c>
      <c r="P36391">
        <v>30000</v>
      </c>
      <c r="Q36391" t="s">
        <v>188168</v>
      </c>
      <c r="R36391" t="s">
        <v>188169</v>
      </c>
      <c r="S36391" t="s">
        <v>188170</v>
      </c>
      <c r="T36391" t="s">
        <v>188171</v>
      </c>
      <c r="U36391" t="s">
        <v>34</v>
      </c>
      <c r="V36391" t="s">
        <v>35</v>
      </c>
      <c r="W36391">
        <v>10</v>
      </c>
      <c r="X36391" t="s">
        <v>1130</v>
      </c>
      <c r="Y36391" t="s">
        <v>1131</v>
      </c>
      <c r="Z36391" s="1">
        <v>39821</v>
      </c>
    </row>
    <row r="36392" spans="11:26" x14ac:dyDescent="0.3">
      <c r="K36392" t="s">
        <v>188172</v>
      </c>
      <c r="L36392" t="s">
        <v>188173</v>
      </c>
      <c r="M36392" t="s">
        <v>52</v>
      </c>
      <c r="O36392" t="s">
        <v>18168</v>
      </c>
      <c r="P36392">
        <v>250000</v>
      </c>
      <c r="Q36392" t="s">
        <v>188174</v>
      </c>
      <c r="R36392" t="s">
        <v>188175</v>
      </c>
      <c r="S36392" t="s">
        <v>188176</v>
      </c>
      <c r="T36392" t="s">
        <v>188177</v>
      </c>
      <c r="U36392" t="s">
        <v>34</v>
      </c>
      <c r="V36392" t="s">
        <v>559</v>
      </c>
      <c r="W36392">
        <v>11</v>
      </c>
      <c r="X36392" t="s">
        <v>828</v>
      </c>
      <c r="Y36392" t="s">
        <v>828</v>
      </c>
    </row>
    <row r="36393" spans="11:26" x14ac:dyDescent="0.3">
      <c r="K36393" t="s">
        <v>188178</v>
      </c>
      <c r="L36393" t="s">
        <v>188179</v>
      </c>
      <c r="M36393" t="s">
        <v>28</v>
      </c>
      <c r="N36393" t="s">
        <v>40</v>
      </c>
      <c r="O36393" t="s">
        <v>1654</v>
      </c>
      <c r="P36393">
        <v>2000000</v>
      </c>
      <c r="Q36393" t="s">
        <v>188180</v>
      </c>
      <c r="R36393" t="s">
        <v>188181</v>
      </c>
      <c r="S36393" t="s">
        <v>188182</v>
      </c>
      <c r="T36393" t="s">
        <v>52885</v>
      </c>
      <c r="U36393" t="s">
        <v>34</v>
      </c>
      <c r="V36393" t="s">
        <v>3937</v>
      </c>
      <c r="W36393">
        <v>33</v>
      </c>
      <c r="X36393" t="s">
        <v>37231</v>
      </c>
      <c r="Y36393" t="s">
        <v>188183</v>
      </c>
      <c r="Z36393" s="1">
        <v>41640</v>
      </c>
    </row>
    <row r="36394" spans="11:26" x14ac:dyDescent="0.3">
      <c r="K36394" t="s">
        <v>188184</v>
      </c>
      <c r="L36394" t="s">
        <v>188185</v>
      </c>
      <c r="M36394" t="s">
        <v>28</v>
      </c>
      <c r="N36394" t="s">
        <v>40</v>
      </c>
      <c r="O36394" t="s">
        <v>6663</v>
      </c>
      <c r="P36394">
        <v>17000000</v>
      </c>
      <c r="Q36394" t="s">
        <v>188186</v>
      </c>
      <c r="R36394" t="s">
        <v>188187</v>
      </c>
      <c r="S36394" t="s">
        <v>188188</v>
      </c>
      <c r="T36394" t="s">
        <v>68367</v>
      </c>
      <c r="U36394" t="s">
        <v>34</v>
      </c>
      <c r="V36394" t="s">
        <v>46</v>
      </c>
      <c r="W36394" t="s">
        <v>106</v>
      </c>
      <c r="X36394" t="s">
        <v>107</v>
      </c>
      <c r="Y36394" t="s">
        <v>1882</v>
      </c>
      <c r="Z36394" s="1">
        <v>41647</v>
      </c>
    </row>
    <row r="36395" spans="11:26" x14ac:dyDescent="0.3">
      <c r="K36395" t="s">
        <v>188189</v>
      </c>
      <c r="L36395" t="s">
        <v>188190</v>
      </c>
      <c r="M36395" t="s">
        <v>52</v>
      </c>
      <c r="O36395" t="s">
        <v>1416</v>
      </c>
      <c r="P36395">
        <v>496347</v>
      </c>
      <c r="Q36395" t="s">
        <v>188191</v>
      </c>
      <c r="R36395" t="s">
        <v>115</v>
      </c>
      <c r="S36395" t="s">
        <v>188192</v>
      </c>
      <c r="T36395" t="s">
        <v>519</v>
      </c>
      <c r="U36395" t="s">
        <v>34</v>
      </c>
      <c r="V36395" t="s">
        <v>46</v>
      </c>
      <c r="W36395" t="s">
        <v>260</v>
      </c>
      <c r="X36395" t="s">
        <v>402</v>
      </c>
      <c r="Y36395" t="s">
        <v>536</v>
      </c>
      <c r="Z36395" s="1">
        <v>41275</v>
      </c>
    </row>
    <row r="36396" spans="11:26" x14ac:dyDescent="0.3">
      <c r="K36396" t="s">
        <v>188189</v>
      </c>
      <c r="L36396" t="s">
        <v>188193</v>
      </c>
      <c r="M36396" t="s">
        <v>52</v>
      </c>
      <c r="O36396" t="s">
        <v>39550</v>
      </c>
      <c r="P36396">
        <v>115000</v>
      </c>
      <c r="Q36396" t="s">
        <v>188194</v>
      </c>
      <c r="R36396" t="s">
        <v>188195</v>
      </c>
      <c r="S36396" t="s">
        <v>188196</v>
      </c>
      <c r="T36396" t="s">
        <v>124</v>
      </c>
      <c r="U36396" t="s">
        <v>178</v>
      </c>
      <c r="V36396" t="s">
        <v>46</v>
      </c>
      <c r="W36396" t="s">
        <v>1369</v>
      </c>
      <c r="X36396" t="s">
        <v>1370</v>
      </c>
      <c r="Y36396" t="s">
        <v>1370</v>
      </c>
      <c r="Z36396" s="1">
        <v>38353</v>
      </c>
    </row>
    <row r="36397" spans="11:26" x14ac:dyDescent="0.3">
      <c r="K36397" t="s">
        <v>188197</v>
      </c>
      <c r="L36397" t="s">
        <v>188198</v>
      </c>
      <c r="M36397" t="s">
        <v>28</v>
      </c>
      <c r="N36397" t="s">
        <v>8998</v>
      </c>
      <c r="O36397" t="s">
        <v>47269</v>
      </c>
      <c r="P36397">
        <v>210000000</v>
      </c>
      <c r="Q36397" t="s">
        <v>188199</v>
      </c>
      <c r="R36397" t="s">
        <v>188200</v>
      </c>
      <c r="S36397" t="s">
        <v>188201</v>
      </c>
      <c r="T36397" t="s">
        <v>188202</v>
      </c>
      <c r="U36397" t="s">
        <v>34</v>
      </c>
      <c r="V36397" t="s">
        <v>46</v>
      </c>
      <c r="W36397" t="s">
        <v>106</v>
      </c>
      <c r="X36397" t="s">
        <v>107</v>
      </c>
      <c r="Y36397" t="s">
        <v>116</v>
      </c>
      <c r="Z36397" s="1">
        <v>41553</v>
      </c>
    </row>
    <row r="36398" spans="11:26" x14ac:dyDescent="0.3">
      <c r="K36398" t="s">
        <v>188197</v>
      </c>
      <c r="L36398" t="s">
        <v>188203</v>
      </c>
      <c r="M36398" t="s">
        <v>28</v>
      </c>
      <c r="N36398" t="s">
        <v>1415</v>
      </c>
      <c r="O36398" s="1">
        <v>41554</v>
      </c>
      <c r="P36398">
        <v>200000000</v>
      </c>
      <c r="Q36398" t="s">
        <v>188204</v>
      </c>
      <c r="R36398" t="s">
        <v>188205</v>
      </c>
      <c r="S36398" t="s">
        <v>188206</v>
      </c>
      <c r="T36398" t="s">
        <v>115</v>
      </c>
      <c r="U36398" t="s">
        <v>34</v>
      </c>
      <c r="V36398" t="s">
        <v>46</v>
      </c>
      <c r="W36398" t="s">
        <v>1081</v>
      </c>
      <c r="X36398" t="s">
        <v>1082</v>
      </c>
      <c r="Y36398" t="s">
        <v>1082</v>
      </c>
    </row>
    <row r="36399" spans="11:26" x14ac:dyDescent="0.3">
      <c r="K36399" t="s">
        <v>188197</v>
      </c>
      <c r="L36399" t="s">
        <v>188207</v>
      </c>
      <c r="M36399" t="s">
        <v>28</v>
      </c>
      <c r="N36399" t="s">
        <v>493</v>
      </c>
      <c r="O36399" t="s">
        <v>38092</v>
      </c>
      <c r="P36399">
        <v>20000000</v>
      </c>
      <c r="Q36399" t="s">
        <v>188208</v>
      </c>
      <c r="R36399" t="s">
        <v>188209</v>
      </c>
      <c r="T36399" t="s">
        <v>6625</v>
      </c>
      <c r="U36399" t="s">
        <v>34</v>
      </c>
      <c r="V36399" t="s">
        <v>46</v>
      </c>
      <c r="W36399" t="s">
        <v>810</v>
      </c>
      <c r="X36399" t="s">
        <v>811</v>
      </c>
      <c r="Y36399" t="s">
        <v>119220</v>
      </c>
      <c r="Z36399" s="1">
        <v>40555</v>
      </c>
    </row>
    <row r="36400" spans="11:26" x14ac:dyDescent="0.3">
      <c r="K36400" t="s">
        <v>188197</v>
      </c>
      <c r="L36400" t="s">
        <v>188210</v>
      </c>
      <c r="M36400" t="s">
        <v>28</v>
      </c>
      <c r="N36400" t="s">
        <v>1415</v>
      </c>
      <c r="O36400" s="1">
        <v>41496</v>
      </c>
      <c r="P36400">
        <v>160000000</v>
      </c>
      <c r="Q36400" t="s">
        <v>188211</v>
      </c>
      <c r="R36400" t="s">
        <v>188212</v>
      </c>
      <c r="S36400" t="s">
        <v>188213</v>
      </c>
      <c r="T36400" t="s">
        <v>188214</v>
      </c>
      <c r="U36400" t="s">
        <v>34</v>
      </c>
      <c r="V36400" t="s">
        <v>270</v>
      </c>
      <c r="W36400" t="s">
        <v>2159</v>
      </c>
      <c r="X36400" t="s">
        <v>272</v>
      </c>
      <c r="Y36400" t="s">
        <v>9062</v>
      </c>
      <c r="Z36400" t="s">
        <v>44927</v>
      </c>
    </row>
    <row r="36401" spans="11:26" x14ac:dyDescent="0.3">
      <c r="K36401" t="s">
        <v>188197</v>
      </c>
      <c r="L36401" t="s">
        <v>188215</v>
      </c>
      <c r="M36401" t="s">
        <v>324</v>
      </c>
      <c r="O36401" s="1">
        <v>39814</v>
      </c>
      <c r="P36401">
        <v>40000</v>
      </c>
      <c r="Q36401" t="s">
        <v>188216</v>
      </c>
      <c r="R36401" t="s">
        <v>188217</v>
      </c>
      <c r="S36401" t="s">
        <v>188218</v>
      </c>
      <c r="T36401" t="s">
        <v>2570</v>
      </c>
      <c r="U36401" t="s">
        <v>178</v>
      </c>
      <c r="V36401" t="s">
        <v>46</v>
      </c>
      <c r="W36401" t="s">
        <v>6707</v>
      </c>
      <c r="X36401" t="s">
        <v>6708</v>
      </c>
      <c r="Y36401" t="s">
        <v>6709</v>
      </c>
      <c r="Z36401" s="1">
        <v>37257</v>
      </c>
    </row>
    <row r="36402" spans="11:26" x14ac:dyDescent="0.3">
      <c r="K36402" t="s">
        <v>188197</v>
      </c>
      <c r="L36402" t="s">
        <v>188219</v>
      </c>
      <c r="M36402" t="s">
        <v>324</v>
      </c>
      <c r="O36402" s="1">
        <v>39815</v>
      </c>
      <c r="P36402">
        <v>100000</v>
      </c>
      <c r="Q36402" t="s">
        <v>188220</v>
      </c>
      <c r="R36402" t="s">
        <v>188221</v>
      </c>
      <c r="S36402" t="s">
        <v>188222</v>
      </c>
      <c r="T36402" t="s">
        <v>74</v>
      </c>
      <c r="U36402" t="s">
        <v>34</v>
      </c>
      <c r="V36402" t="s">
        <v>46</v>
      </c>
      <c r="W36402" t="s">
        <v>2307</v>
      </c>
      <c r="X36402" t="s">
        <v>2308</v>
      </c>
      <c r="Y36402" t="s">
        <v>2309</v>
      </c>
      <c r="Z36402" s="1">
        <v>40909</v>
      </c>
    </row>
    <row r="36403" spans="11:26" x14ac:dyDescent="0.3">
      <c r="K36403" t="s">
        <v>188197</v>
      </c>
      <c r="L36403" t="s">
        <v>188223</v>
      </c>
      <c r="M36403" t="s">
        <v>28</v>
      </c>
      <c r="N36403" t="s">
        <v>2690</v>
      </c>
      <c r="O36403" t="s">
        <v>1971</v>
      </c>
      <c r="P36403">
        <v>1000000000</v>
      </c>
      <c r="Q36403" t="s">
        <v>188224</v>
      </c>
      <c r="R36403" t="s">
        <v>188225</v>
      </c>
      <c r="T36403" t="s">
        <v>436</v>
      </c>
      <c r="U36403" t="s">
        <v>178</v>
      </c>
      <c r="V36403" t="s">
        <v>46</v>
      </c>
      <c r="W36403" t="s">
        <v>106</v>
      </c>
      <c r="X36403" t="s">
        <v>151</v>
      </c>
      <c r="Y36403" t="s">
        <v>5338</v>
      </c>
      <c r="Z36403" s="1">
        <v>36164</v>
      </c>
    </row>
    <row r="36404" spans="11:26" x14ac:dyDescent="0.3">
      <c r="K36404" t="s">
        <v>188197</v>
      </c>
      <c r="L36404" t="s">
        <v>188226</v>
      </c>
      <c r="M36404" t="s">
        <v>28</v>
      </c>
      <c r="N36404" t="s">
        <v>1189</v>
      </c>
      <c r="O36404" t="s">
        <v>4476</v>
      </c>
      <c r="P36404">
        <v>150000000</v>
      </c>
      <c r="Q36404" t="s">
        <v>188227</v>
      </c>
      <c r="R36404" t="s">
        <v>188228</v>
      </c>
      <c r="S36404" t="s">
        <v>188229</v>
      </c>
      <c r="T36404" t="s">
        <v>115</v>
      </c>
      <c r="U36404" t="s">
        <v>34</v>
      </c>
      <c r="V36404" t="s">
        <v>3680</v>
      </c>
      <c r="W36404">
        <v>13</v>
      </c>
      <c r="X36404" t="s">
        <v>3681</v>
      </c>
      <c r="Y36404" t="s">
        <v>3681</v>
      </c>
      <c r="Z36404" s="1">
        <v>39822</v>
      </c>
    </row>
    <row r="36405" spans="11:26" x14ac:dyDescent="0.3">
      <c r="K36405" t="s">
        <v>188197</v>
      </c>
      <c r="L36405" t="s">
        <v>188230</v>
      </c>
      <c r="M36405" t="s">
        <v>28</v>
      </c>
      <c r="N36405" t="s">
        <v>29</v>
      </c>
      <c r="O36405" t="s">
        <v>25421</v>
      </c>
      <c r="P36405">
        <v>10000000</v>
      </c>
      <c r="Q36405" t="s">
        <v>188231</v>
      </c>
      <c r="R36405" t="s">
        <v>188232</v>
      </c>
      <c r="S36405" t="s">
        <v>188233</v>
      </c>
      <c r="T36405" t="s">
        <v>96884</v>
      </c>
      <c r="U36405" t="s">
        <v>34</v>
      </c>
      <c r="V36405" t="s">
        <v>1922</v>
      </c>
      <c r="W36405">
        <v>24</v>
      </c>
      <c r="X36405" t="s">
        <v>2207</v>
      </c>
      <c r="Y36405" t="s">
        <v>188234</v>
      </c>
      <c r="Z36405" s="1">
        <v>40909</v>
      </c>
    </row>
    <row r="36406" spans="11:26" x14ac:dyDescent="0.3">
      <c r="K36406" t="s">
        <v>188197</v>
      </c>
      <c r="L36406" t="s">
        <v>188235</v>
      </c>
      <c r="M36406" t="s">
        <v>28</v>
      </c>
      <c r="N36406" t="s">
        <v>40</v>
      </c>
      <c r="O36406" s="1">
        <v>39823</v>
      </c>
      <c r="P36406">
        <v>1000000</v>
      </c>
      <c r="Q36406" t="s">
        <v>188236</v>
      </c>
      <c r="R36406" t="s">
        <v>188237</v>
      </c>
      <c r="S36406" t="s">
        <v>188238</v>
      </c>
      <c r="T36406" t="s">
        <v>1080</v>
      </c>
      <c r="U36406" t="s">
        <v>34</v>
      </c>
      <c r="V36406" t="s">
        <v>46</v>
      </c>
      <c r="W36406" t="s">
        <v>106</v>
      </c>
      <c r="X36406" t="s">
        <v>107</v>
      </c>
      <c r="Y36406" t="s">
        <v>116</v>
      </c>
    </row>
    <row r="36407" spans="11:26" x14ac:dyDescent="0.3">
      <c r="K36407" t="s">
        <v>188197</v>
      </c>
      <c r="L36407" t="s">
        <v>188239</v>
      </c>
      <c r="M36407" t="s">
        <v>233</v>
      </c>
      <c r="O36407" t="s">
        <v>7911</v>
      </c>
      <c r="P36407">
        <v>700000000</v>
      </c>
      <c r="Q36407" t="s">
        <v>188240</v>
      </c>
      <c r="R36407" t="s">
        <v>188241</v>
      </c>
      <c r="S36407" t="s">
        <v>188242</v>
      </c>
      <c r="T36407" t="s">
        <v>22380</v>
      </c>
      <c r="U36407" t="s">
        <v>34</v>
      </c>
      <c r="V36407" t="s">
        <v>46</v>
      </c>
      <c r="W36407" t="s">
        <v>106</v>
      </c>
      <c r="X36407" t="s">
        <v>107</v>
      </c>
      <c r="Y36407" t="s">
        <v>116</v>
      </c>
      <c r="Z36407" s="1">
        <v>40909</v>
      </c>
    </row>
    <row r="36408" spans="11:26" x14ac:dyDescent="0.3">
      <c r="K36408" t="s">
        <v>188197</v>
      </c>
      <c r="L36408" t="s">
        <v>188243</v>
      </c>
      <c r="M36408" t="s">
        <v>28</v>
      </c>
      <c r="N36408" t="s">
        <v>39773</v>
      </c>
      <c r="O36408" t="s">
        <v>129070</v>
      </c>
      <c r="P36408">
        <v>700000000</v>
      </c>
      <c r="Q36408" t="s">
        <v>188244</v>
      </c>
      <c r="R36408" t="s">
        <v>188245</v>
      </c>
      <c r="S36408" t="s">
        <v>188246</v>
      </c>
      <c r="T36408" t="s">
        <v>6117</v>
      </c>
      <c r="U36408" t="s">
        <v>34</v>
      </c>
      <c r="V36408" t="s">
        <v>768</v>
      </c>
      <c r="W36408">
        <v>66</v>
      </c>
      <c r="X36408" t="s">
        <v>4704</v>
      </c>
      <c r="Y36408" t="s">
        <v>4705</v>
      </c>
      <c r="Z36408" t="s">
        <v>168809</v>
      </c>
    </row>
    <row r="36409" spans="11:26" x14ac:dyDescent="0.3">
      <c r="K36409" t="s">
        <v>188247</v>
      </c>
      <c r="L36409" t="s">
        <v>188248</v>
      </c>
      <c r="M36409" t="s">
        <v>324</v>
      </c>
      <c r="O36409" s="1">
        <v>39094</v>
      </c>
      <c r="P36409">
        <v>500000</v>
      </c>
      <c r="Q36409" t="s">
        <v>188249</v>
      </c>
      <c r="R36409" t="s">
        <v>188250</v>
      </c>
      <c r="T36409" t="s">
        <v>74</v>
      </c>
      <c r="U36409" t="s">
        <v>345</v>
      </c>
      <c r="V36409" t="s">
        <v>206</v>
      </c>
      <c r="W36409" t="s">
        <v>11004</v>
      </c>
      <c r="X36409" t="s">
        <v>11005</v>
      </c>
      <c r="Y36409" t="s">
        <v>11005</v>
      </c>
      <c r="Z36409" s="1">
        <v>36892</v>
      </c>
    </row>
    <row r="36410" spans="11:26" x14ac:dyDescent="0.3">
      <c r="K36410" t="s">
        <v>188247</v>
      </c>
      <c r="L36410" t="s">
        <v>188251</v>
      </c>
      <c r="M36410" t="s">
        <v>28</v>
      </c>
      <c r="N36410" t="s">
        <v>40</v>
      </c>
      <c r="O36410" t="s">
        <v>16206</v>
      </c>
      <c r="Q36410" t="s">
        <v>188252</v>
      </c>
      <c r="R36410" t="s">
        <v>48526</v>
      </c>
      <c r="S36410" t="s">
        <v>188253</v>
      </c>
      <c r="U36410" t="s">
        <v>34</v>
      </c>
    </row>
    <row r="36411" spans="11:26" x14ac:dyDescent="0.3">
      <c r="K36411" t="s">
        <v>188254</v>
      </c>
      <c r="L36411" t="s">
        <v>188255</v>
      </c>
      <c r="M36411" t="s">
        <v>28</v>
      </c>
      <c r="N36411" t="s">
        <v>40</v>
      </c>
      <c r="O36411" s="1">
        <v>40544</v>
      </c>
      <c r="Q36411" t="s">
        <v>188256</v>
      </c>
      <c r="R36411" t="s">
        <v>188257</v>
      </c>
      <c r="U36411" t="s">
        <v>345</v>
      </c>
    </row>
    <row r="36412" spans="11:26" x14ac:dyDescent="0.3">
      <c r="K36412" t="s">
        <v>188258</v>
      </c>
      <c r="L36412" t="s">
        <v>188259</v>
      </c>
      <c r="M36412" t="s">
        <v>52</v>
      </c>
      <c r="O36412" t="s">
        <v>8356</v>
      </c>
      <c r="P36412">
        <v>150000</v>
      </c>
      <c r="Q36412" t="s">
        <v>188260</v>
      </c>
      <c r="R36412" t="s">
        <v>188261</v>
      </c>
      <c r="S36412" t="s">
        <v>188262</v>
      </c>
      <c r="T36412" t="s">
        <v>115</v>
      </c>
      <c r="U36412" t="s">
        <v>34</v>
      </c>
      <c r="V36412" t="s">
        <v>46</v>
      </c>
      <c r="W36412" t="s">
        <v>106</v>
      </c>
      <c r="X36412" t="s">
        <v>107</v>
      </c>
      <c r="Y36412" t="s">
        <v>1975</v>
      </c>
    </row>
    <row r="36413" spans="11:26" x14ac:dyDescent="0.3">
      <c r="K36413" t="s">
        <v>188263</v>
      </c>
      <c r="L36413" t="s">
        <v>188264</v>
      </c>
      <c r="M36413" t="s">
        <v>52</v>
      </c>
      <c r="O36413" t="s">
        <v>6353</v>
      </c>
      <c r="P36413">
        <v>457835</v>
      </c>
      <c r="Q36413" t="s">
        <v>188265</v>
      </c>
      <c r="R36413" t="s">
        <v>188266</v>
      </c>
      <c r="S36413" t="s">
        <v>188267</v>
      </c>
      <c r="U36413" t="s">
        <v>34</v>
      </c>
      <c r="V36413" t="s">
        <v>96</v>
      </c>
      <c r="W36413" t="s">
        <v>7475</v>
      </c>
    </row>
    <row r="36414" spans="11:26" x14ac:dyDescent="0.3">
      <c r="K36414" t="s">
        <v>188263</v>
      </c>
      <c r="L36414" t="s">
        <v>188268</v>
      </c>
      <c r="M36414" t="s">
        <v>91</v>
      </c>
      <c r="O36414" t="s">
        <v>20942</v>
      </c>
      <c r="P36414">
        <v>4000000</v>
      </c>
      <c r="Q36414" t="s">
        <v>188269</v>
      </c>
      <c r="R36414" t="s">
        <v>188270</v>
      </c>
      <c r="S36414" t="s">
        <v>188271</v>
      </c>
      <c r="T36414" t="s">
        <v>74</v>
      </c>
      <c r="U36414" t="s">
        <v>34</v>
      </c>
      <c r="V36414" t="s">
        <v>46</v>
      </c>
      <c r="W36414" t="s">
        <v>106</v>
      </c>
      <c r="X36414" t="s">
        <v>107</v>
      </c>
      <c r="Y36414" t="s">
        <v>108</v>
      </c>
    </row>
    <row r="36415" spans="11:26" x14ac:dyDescent="0.3">
      <c r="K36415" t="s">
        <v>188263</v>
      </c>
      <c r="L36415" t="s">
        <v>188272</v>
      </c>
      <c r="M36415" t="s">
        <v>324</v>
      </c>
      <c r="O36415" s="1">
        <v>41527</v>
      </c>
      <c r="Q36415" t="s">
        <v>188273</v>
      </c>
      <c r="R36415" t="s">
        <v>188274</v>
      </c>
      <c r="S36415" t="s">
        <v>188275</v>
      </c>
      <c r="T36415" t="s">
        <v>470</v>
      </c>
      <c r="U36415" t="s">
        <v>34</v>
      </c>
      <c r="V36415" t="s">
        <v>46</v>
      </c>
      <c r="W36415" t="s">
        <v>75</v>
      </c>
      <c r="X36415" t="s">
        <v>464</v>
      </c>
      <c r="Y36415" t="s">
        <v>464</v>
      </c>
    </row>
    <row r="36416" spans="11:26" x14ac:dyDescent="0.3">
      <c r="K36416" t="s">
        <v>188263</v>
      </c>
      <c r="L36416" t="s">
        <v>188276</v>
      </c>
      <c r="M36416" t="s">
        <v>28</v>
      </c>
      <c r="O36416" t="s">
        <v>18248</v>
      </c>
      <c r="P36416">
        <v>1383000</v>
      </c>
      <c r="Q36416" t="s">
        <v>188277</v>
      </c>
      <c r="R36416" t="s">
        <v>188278</v>
      </c>
      <c r="S36416" t="s">
        <v>188279</v>
      </c>
      <c r="T36416" t="s">
        <v>115</v>
      </c>
      <c r="U36416" t="s">
        <v>345</v>
      </c>
      <c r="V36416" t="s">
        <v>368</v>
      </c>
      <c r="W36416">
        <v>2</v>
      </c>
      <c r="X36416" t="s">
        <v>369</v>
      </c>
      <c r="Y36416" t="s">
        <v>369</v>
      </c>
      <c r="Z36416" s="1">
        <v>39814</v>
      </c>
    </row>
    <row r="36417" spans="11:26" x14ac:dyDescent="0.3">
      <c r="K36417" t="s">
        <v>188280</v>
      </c>
      <c r="L36417" t="s">
        <v>188281</v>
      </c>
      <c r="M36417" t="s">
        <v>52</v>
      </c>
      <c r="O36417" s="1">
        <v>41984</v>
      </c>
      <c r="P36417">
        <v>2000000</v>
      </c>
      <c r="Q36417" t="s">
        <v>188282</v>
      </c>
      <c r="R36417" t="s">
        <v>188283</v>
      </c>
      <c r="S36417" t="s">
        <v>188284</v>
      </c>
      <c r="T36417" t="s">
        <v>22380</v>
      </c>
      <c r="U36417" t="s">
        <v>34</v>
      </c>
      <c r="Z36417" t="s">
        <v>31201</v>
      </c>
    </row>
    <row r="36418" spans="11:26" x14ac:dyDescent="0.3">
      <c r="K36418" t="s">
        <v>188285</v>
      </c>
      <c r="L36418" t="s">
        <v>188286</v>
      </c>
      <c r="M36418" t="s">
        <v>28</v>
      </c>
      <c r="N36418" t="s">
        <v>29</v>
      </c>
      <c r="O36418" s="1">
        <v>39793</v>
      </c>
      <c r="P36418">
        <v>14000000</v>
      </c>
      <c r="Q36418" t="s">
        <v>188287</v>
      </c>
      <c r="R36418" t="s">
        <v>188288</v>
      </c>
      <c r="S36418" t="s">
        <v>188289</v>
      </c>
      <c r="T36418" t="s">
        <v>115</v>
      </c>
      <c r="U36418" t="s">
        <v>34</v>
      </c>
      <c r="V36418" t="s">
        <v>46</v>
      </c>
      <c r="W36418" t="s">
        <v>228</v>
      </c>
      <c r="X36418" t="s">
        <v>229</v>
      </c>
      <c r="Y36418" t="s">
        <v>132210</v>
      </c>
      <c r="Z36418" s="1">
        <v>40553</v>
      </c>
    </row>
    <row r="36419" spans="11:26" x14ac:dyDescent="0.3">
      <c r="K36419" t="s">
        <v>188290</v>
      </c>
      <c r="L36419" t="s">
        <v>188291</v>
      </c>
      <c r="M36419" t="s">
        <v>52</v>
      </c>
      <c r="O36419" t="s">
        <v>23806</v>
      </c>
      <c r="P36419">
        <v>40000</v>
      </c>
      <c r="Q36419" t="s">
        <v>188292</v>
      </c>
      <c r="R36419" t="s">
        <v>188293</v>
      </c>
      <c r="S36419" t="s">
        <v>188294</v>
      </c>
      <c r="T36419" t="s">
        <v>115</v>
      </c>
      <c r="U36419" t="s">
        <v>34</v>
      </c>
      <c r="V36419" t="s">
        <v>669</v>
      </c>
      <c r="Z36419" s="1">
        <v>37205</v>
      </c>
    </row>
    <row r="36420" spans="11:26" x14ac:dyDescent="0.3">
      <c r="K36420" t="s">
        <v>188290</v>
      </c>
      <c r="L36420" t="s">
        <v>188295</v>
      </c>
      <c r="M36420" t="s">
        <v>52</v>
      </c>
      <c r="O36420" s="1">
        <v>41283</v>
      </c>
      <c r="P36420">
        <v>20000</v>
      </c>
      <c r="Q36420" t="s">
        <v>188296</v>
      </c>
      <c r="R36420" t="s">
        <v>188297</v>
      </c>
      <c r="S36420" t="s">
        <v>188298</v>
      </c>
      <c r="T36420" t="s">
        <v>188299</v>
      </c>
      <c r="U36420" t="s">
        <v>34</v>
      </c>
      <c r="V36420" t="s">
        <v>46</v>
      </c>
      <c r="W36420" t="s">
        <v>1081</v>
      </c>
      <c r="X36420" t="s">
        <v>1082</v>
      </c>
      <c r="Y36420" t="s">
        <v>1082</v>
      </c>
      <c r="Z36420" s="1">
        <v>40188</v>
      </c>
    </row>
    <row r="36421" spans="11:26" x14ac:dyDescent="0.3">
      <c r="K36421" t="s">
        <v>188300</v>
      </c>
      <c r="L36421" t="s">
        <v>188301</v>
      </c>
      <c r="M36421" t="s">
        <v>256</v>
      </c>
      <c r="O36421" s="1">
        <v>41184</v>
      </c>
      <c r="P36421">
        <v>1500000</v>
      </c>
      <c r="Q36421" t="s">
        <v>188302</v>
      </c>
      <c r="R36421" t="s">
        <v>188303</v>
      </c>
      <c r="S36421" t="s">
        <v>188304</v>
      </c>
      <c r="T36421" t="s">
        <v>186</v>
      </c>
      <c r="U36421" t="s">
        <v>34</v>
      </c>
      <c r="V36421" t="s">
        <v>46</v>
      </c>
      <c r="W36421" t="s">
        <v>1846</v>
      </c>
      <c r="X36421" t="s">
        <v>1847</v>
      </c>
      <c r="Y36421" t="s">
        <v>1989</v>
      </c>
    </row>
    <row r="36422" spans="11:26" x14ac:dyDescent="0.3">
      <c r="K36422" t="s">
        <v>188300</v>
      </c>
      <c r="L36422" t="s">
        <v>188305</v>
      </c>
      <c r="M36422" t="s">
        <v>52</v>
      </c>
      <c r="O36422" t="s">
        <v>44133</v>
      </c>
      <c r="P36422">
        <v>2400000</v>
      </c>
      <c r="Q36422" t="s">
        <v>188306</v>
      </c>
      <c r="R36422" t="s">
        <v>188307</v>
      </c>
      <c r="S36422" t="s">
        <v>188308</v>
      </c>
      <c r="T36422" t="s">
        <v>85</v>
      </c>
      <c r="U36422" t="s">
        <v>34</v>
      </c>
      <c r="V36422" t="s">
        <v>768</v>
      </c>
      <c r="W36422">
        <v>48</v>
      </c>
      <c r="X36422" t="s">
        <v>769</v>
      </c>
      <c r="Y36422" t="s">
        <v>769</v>
      </c>
      <c r="Z36422" s="1">
        <v>41279</v>
      </c>
    </row>
    <row r="36423" spans="11:26" x14ac:dyDescent="0.3">
      <c r="K36423" t="s">
        <v>188300</v>
      </c>
      <c r="L36423" t="s">
        <v>188309</v>
      </c>
      <c r="M36423" t="s">
        <v>28</v>
      </c>
      <c r="O36423" s="1">
        <v>41277</v>
      </c>
      <c r="P36423">
        <v>4600000</v>
      </c>
      <c r="Q36423" t="s">
        <v>188310</v>
      </c>
      <c r="R36423" t="s">
        <v>188311</v>
      </c>
      <c r="S36423" t="s">
        <v>188312</v>
      </c>
      <c r="T36423" t="s">
        <v>188313</v>
      </c>
      <c r="U36423" t="s">
        <v>34</v>
      </c>
      <c r="V36423" t="s">
        <v>46</v>
      </c>
      <c r="W36423" t="s">
        <v>106</v>
      </c>
      <c r="X36423" t="s">
        <v>107</v>
      </c>
      <c r="Y36423" t="s">
        <v>446</v>
      </c>
      <c r="Z36423" s="1">
        <v>40912</v>
      </c>
    </row>
    <row r="36424" spans="11:26" x14ac:dyDescent="0.3">
      <c r="K36424" t="s">
        <v>188314</v>
      </c>
      <c r="L36424" t="s">
        <v>188315</v>
      </c>
      <c r="M36424" t="s">
        <v>52</v>
      </c>
      <c r="O36424" t="s">
        <v>9226</v>
      </c>
      <c r="P36424">
        <v>40000</v>
      </c>
      <c r="Q36424" t="s">
        <v>188316</v>
      </c>
      <c r="R36424" t="s">
        <v>188317</v>
      </c>
      <c r="S36424" t="s">
        <v>188318</v>
      </c>
      <c r="T36424" t="s">
        <v>1098</v>
      </c>
      <c r="U36424" t="s">
        <v>34</v>
      </c>
      <c r="V36424" t="s">
        <v>454</v>
      </c>
      <c r="W36424">
        <v>21</v>
      </c>
      <c r="X36424" t="s">
        <v>31692</v>
      </c>
      <c r="Y36424" t="s">
        <v>31692</v>
      </c>
    </row>
    <row r="36425" spans="11:26" x14ac:dyDescent="0.3">
      <c r="K36425" t="s">
        <v>188319</v>
      </c>
      <c r="L36425" t="s">
        <v>188320</v>
      </c>
      <c r="M36425" t="s">
        <v>324</v>
      </c>
      <c r="O36425" t="s">
        <v>1677</v>
      </c>
      <c r="P36425">
        <v>150000</v>
      </c>
      <c r="Q36425" t="s">
        <v>188321</v>
      </c>
      <c r="R36425" t="s">
        <v>188322</v>
      </c>
      <c r="S36425" t="s">
        <v>188323</v>
      </c>
      <c r="T36425" t="s">
        <v>36552</v>
      </c>
      <c r="U36425" t="s">
        <v>34</v>
      </c>
      <c r="V36425" t="s">
        <v>598</v>
      </c>
      <c r="W36425">
        <v>26</v>
      </c>
      <c r="X36425" t="s">
        <v>599</v>
      </c>
      <c r="Y36425" t="s">
        <v>599</v>
      </c>
      <c r="Z36425" s="1">
        <v>37257</v>
      </c>
    </row>
    <row r="36426" spans="11:26" x14ac:dyDescent="0.3">
      <c r="K36426" t="s">
        <v>188324</v>
      </c>
      <c r="L36426" t="s">
        <v>188325</v>
      </c>
      <c r="M36426" t="s">
        <v>28</v>
      </c>
      <c r="O36426" s="1">
        <v>41338</v>
      </c>
      <c r="P36426">
        <v>429597</v>
      </c>
      <c r="Q36426" t="s">
        <v>188326</v>
      </c>
      <c r="R36426" t="s">
        <v>188327</v>
      </c>
      <c r="S36426" t="s">
        <v>188328</v>
      </c>
      <c r="T36426" t="s">
        <v>115</v>
      </c>
      <c r="U36426" t="s">
        <v>34</v>
      </c>
      <c r="V36426" t="s">
        <v>46</v>
      </c>
      <c r="W36426" t="s">
        <v>106</v>
      </c>
      <c r="X36426" t="s">
        <v>107</v>
      </c>
      <c r="Y36426" t="s">
        <v>108</v>
      </c>
      <c r="Z36426" s="1">
        <v>39083</v>
      </c>
    </row>
    <row r="36427" spans="11:26" x14ac:dyDescent="0.3">
      <c r="K36427" t="s">
        <v>188324</v>
      </c>
      <c r="L36427" t="s">
        <v>188329</v>
      </c>
      <c r="M36427" t="s">
        <v>28</v>
      </c>
      <c r="O36427" t="s">
        <v>43214</v>
      </c>
      <c r="P36427">
        <v>300000</v>
      </c>
      <c r="Q36427" t="s">
        <v>188330</v>
      </c>
      <c r="R36427" t="s">
        <v>188331</v>
      </c>
      <c r="S36427" t="s">
        <v>188332</v>
      </c>
      <c r="T36427" t="s">
        <v>115</v>
      </c>
      <c r="U36427" t="s">
        <v>34</v>
      </c>
    </row>
    <row r="36428" spans="11:26" x14ac:dyDescent="0.3">
      <c r="K36428" t="s">
        <v>188333</v>
      </c>
      <c r="L36428" t="s">
        <v>188334</v>
      </c>
      <c r="M36428" t="s">
        <v>28</v>
      </c>
      <c r="N36428" t="s">
        <v>493</v>
      </c>
      <c r="O36428" s="1">
        <v>39814</v>
      </c>
      <c r="P36428">
        <v>6000000</v>
      </c>
      <c r="Q36428" t="s">
        <v>188335</v>
      </c>
      <c r="R36428" t="s">
        <v>188336</v>
      </c>
      <c r="S36428" t="s">
        <v>188337</v>
      </c>
      <c r="T36428" t="s">
        <v>21767</v>
      </c>
      <c r="U36428" t="s">
        <v>34</v>
      </c>
      <c r="V36428" t="s">
        <v>46</v>
      </c>
      <c r="W36428" t="s">
        <v>1081</v>
      </c>
      <c r="X36428" t="s">
        <v>1082</v>
      </c>
      <c r="Y36428" t="s">
        <v>1082</v>
      </c>
      <c r="Z36428" s="1">
        <v>40544</v>
      </c>
    </row>
    <row r="36429" spans="11:26" x14ac:dyDescent="0.3">
      <c r="K36429" t="s">
        <v>188333</v>
      </c>
      <c r="L36429" t="s">
        <v>188338</v>
      </c>
      <c r="M36429" t="s">
        <v>28</v>
      </c>
      <c r="N36429" t="s">
        <v>29</v>
      </c>
      <c r="O36429" s="1">
        <v>39085</v>
      </c>
      <c r="P36429">
        <v>5500000</v>
      </c>
      <c r="Q36429" t="s">
        <v>188339</v>
      </c>
      <c r="R36429" t="s">
        <v>188340</v>
      </c>
      <c r="S36429" t="s">
        <v>188341</v>
      </c>
      <c r="T36429" t="s">
        <v>74</v>
      </c>
      <c r="U36429" t="s">
        <v>34</v>
      </c>
      <c r="V36429" t="s">
        <v>46</v>
      </c>
      <c r="W36429" t="s">
        <v>106</v>
      </c>
      <c r="X36429" t="s">
        <v>2081</v>
      </c>
      <c r="Y36429" t="s">
        <v>2081</v>
      </c>
      <c r="Z36429" s="1">
        <v>40909</v>
      </c>
    </row>
    <row r="36430" spans="11:26" x14ac:dyDescent="0.3">
      <c r="K36430" t="s">
        <v>188333</v>
      </c>
      <c r="L36430" t="s">
        <v>188342</v>
      </c>
      <c r="M36430" t="s">
        <v>28</v>
      </c>
      <c r="O36430" s="1">
        <v>40093</v>
      </c>
      <c r="P36430">
        <v>1000001</v>
      </c>
      <c r="Q36430" t="s">
        <v>188343</v>
      </c>
      <c r="R36430" t="s">
        <v>188344</v>
      </c>
      <c r="T36430" t="s">
        <v>188345</v>
      </c>
      <c r="U36430" t="s">
        <v>34</v>
      </c>
      <c r="V36430" t="s">
        <v>46</v>
      </c>
      <c r="W36430" t="s">
        <v>158</v>
      </c>
      <c r="X36430" t="s">
        <v>5657</v>
      </c>
      <c r="Y36430" t="s">
        <v>188346</v>
      </c>
      <c r="Z36430" s="1">
        <v>39448</v>
      </c>
    </row>
    <row r="36431" spans="11:26" x14ac:dyDescent="0.3">
      <c r="K36431" t="s">
        <v>188333</v>
      </c>
      <c r="L36431" t="s">
        <v>188347</v>
      </c>
      <c r="M36431" t="s">
        <v>28</v>
      </c>
      <c r="N36431" t="s">
        <v>40</v>
      </c>
      <c r="O36431" s="1">
        <v>38718</v>
      </c>
      <c r="P36431">
        <v>700000</v>
      </c>
      <c r="Q36431" t="s">
        <v>188348</v>
      </c>
      <c r="R36431" t="s">
        <v>188349</v>
      </c>
      <c r="S36431" t="s">
        <v>188350</v>
      </c>
      <c r="T36431" t="s">
        <v>188351</v>
      </c>
      <c r="U36431" t="s">
        <v>34</v>
      </c>
      <c r="V36431" t="s">
        <v>1174</v>
      </c>
      <c r="W36431">
        <v>5</v>
      </c>
      <c r="X36431" t="s">
        <v>1175</v>
      </c>
      <c r="Y36431" t="s">
        <v>18038</v>
      </c>
      <c r="Z36431" s="1">
        <v>37987</v>
      </c>
    </row>
    <row r="36432" spans="11:26" x14ac:dyDescent="0.3">
      <c r="K36432" t="s">
        <v>188352</v>
      </c>
      <c r="L36432" t="s">
        <v>188353</v>
      </c>
      <c r="M36432" t="s">
        <v>52</v>
      </c>
      <c r="O36432" s="1">
        <v>40910</v>
      </c>
      <c r="P36432">
        <v>30000</v>
      </c>
      <c r="Q36432" t="s">
        <v>188354</v>
      </c>
      <c r="R36432" t="s">
        <v>188355</v>
      </c>
      <c r="S36432" t="s">
        <v>188356</v>
      </c>
      <c r="T36432" t="s">
        <v>188357</v>
      </c>
      <c r="U36432" t="s">
        <v>34</v>
      </c>
      <c r="V36432" t="s">
        <v>46</v>
      </c>
      <c r="W36432" t="s">
        <v>142</v>
      </c>
      <c r="X36432" t="s">
        <v>985</v>
      </c>
      <c r="Y36432" t="s">
        <v>985</v>
      </c>
      <c r="Z36432" s="1">
        <v>40913</v>
      </c>
    </row>
    <row r="36433" spans="11:26" x14ac:dyDescent="0.3">
      <c r="K36433" t="s">
        <v>188352</v>
      </c>
      <c r="L36433" t="s">
        <v>188358</v>
      </c>
      <c r="M36433" t="s">
        <v>52</v>
      </c>
      <c r="O36433" s="1">
        <v>40886</v>
      </c>
      <c r="P36433">
        <v>20000</v>
      </c>
      <c r="Q36433" t="s">
        <v>188359</v>
      </c>
      <c r="R36433" t="s">
        <v>188360</v>
      </c>
      <c r="S36433" t="s">
        <v>188361</v>
      </c>
      <c r="T36433" t="s">
        <v>188362</v>
      </c>
      <c r="U36433" t="s">
        <v>34</v>
      </c>
      <c r="V36433" t="s">
        <v>3124</v>
      </c>
      <c r="W36433">
        <v>5</v>
      </c>
      <c r="X36433" t="s">
        <v>3125</v>
      </c>
      <c r="Y36433" t="s">
        <v>3125</v>
      </c>
      <c r="Z36433" s="1">
        <v>39208</v>
      </c>
    </row>
    <row r="36434" spans="11:26" x14ac:dyDescent="0.3">
      <c r="K36434" t="s">
        <v>188363</v>
      </c>
      <c r="L36434" t="s">
        <v>188364</v>
      </c>
      <c r="M36434" t="s">
        <v>52</v>
      </c>
      <c r="O36434" s="1">
        <v>40548</v>
      </c>
      <c r="P36434">
        <v>37150</v>
      </c>
      <c r="Q36434" t="s">
        <v>188365</v>
      </c>
      <c r="R36434" t="s">
        <v>188366</v>
      </c>
      <c r="S36434" t="s">
        <v>188367</v>
      </c>
      <c r="T36434" t="s">
        <v>115</v>
      </c>
      <c r="U36434" t="s">
        <v>34</v>
      </c>
      <c r="V36434" t="s">
        <v>46</v>
      </c>
      <c r="W36434" t="s">
        <v>158</v>
      </c>
      <c r="X36434" t="s">
        <v>159</v>
      </c>
      <c r="Y36434" t="s">
        <v>188368</v>
      </c>
      <c r="Z36434" s="1">
        <v>40544</v>
      </c>
    </row>
    <row r="36435" spans="11:26" x14ac:dyDescent="0.3">
      <c r="K36435" t="s">
        <v>188369</v>
      </c>
      <c r="L36435" t="s">
        <v>188370</v>
      </c>
      <c r="M36435" t="s">
        <v>28</v>
      </c>
      <c r="O36435" s="1">
        <v>42194</v>
      </c>
      <c r="Q36435" t="s">
        <v>188371</v>
      </c>
      <c r="R36435" t="s">
        <v>188372</v>
      </c>
      <c r="S36435" t="s">
        <v>188373</v>
      </c>
      <c r="U36435" t="s">
        <v>34</v>
      </c>
      <c r="V36435" t="s">
        <v>46</v>
      </c>
      <c r="W36435" t="s">
        <v>1037</v>
      </c>
      <c r="X36435" t="s">
        <v>1038</v>
      </c>
      <c r="Y36435" t="s">
        <v>188374</v>
      </c>
    </row>
    <row r="36436" spans="11:26" x14ac:dyDescent="0.3">
      <c r="K36436" t="s">
        <v>188369</v>
      </c>
      <c r="L36436" t="s">
        <v>188375</v>
      </c>
      <c r="M36436" t="s">
        <v>52</v>
      </c>
      <c r="O36436" s="1">
        <v>42005</v>
      </c>
      <c r="Q36436" t="s">
        <v>188376</v>
      </c>
      <c r="R36436" t="s">
        <v>188377</v>
      </c>
      <c r="T36436" t="s">
        <v>5171</v>
      </c>
      <c r="U36436" t="s">
        <v>34</v>
      </c>
      <c r="V36436" t="s">
        <v>46</v>
      </c>
      <c r="W36436" t="s">
        <v>158</v>
      </c>
      <c r="X36436" t="s">
        <v>31011</v>
      </c>
      <c r="Y36436" t="s">
        <v>188378</v>
      </c>
      <c r="Z36436" s="1">
        <v>40734</v>
      </c>
    </row>
    <row r="36437" spans="11:26" x14ac:dyDescent="0.3">
      <c r="K36437" t="s">
        <v>188379</v>
      </c>
      <c r="L36437" t="s">
        <v>188380</v>
      </c>
      <c r="M36437" t="s">
        <v>91</v>
      </c>
      <c r="O36437" s="1">
        <v>40792</v>
      </c>
      <c r="Q36437" t="s">
        <v>188381</v>
      </c>
      <c r="R36437" t="s">
        <v>188382</v>
      </c>
      <c r="S36437" t="s">
        <v>188383</v>
      </c>
      <c r="T36437" t="s">
        <v>188384</v>
      </c>
      <c r="U36437" t="s">
        <v>34</v>
      </c>
      <c r="Z36437" t="s">
        <v>135017</v>
      </c>
    </row>
    <row r="36438" spans="11:26" x14ac:dyDescent="0.3">
      <c r="K36438" t="s">
        <v>188385</v>
      </c>
      <c r="L36438" t="s">
        <v>188386</v>
      </c>
      <c r="M36438" t="s">
        <v>28</v>
      </c>
      <c r="N36438" t="s">
        <v>493</v>
      </c>
      <c r="O36438" t="s">
        <v>4939</v>
      </c>
      <c r="P36438">
        <v>9000000</v>
      </c>
      <c r="Q36438" t="s">
        <v>188387</v>
      </c>
      <c r="R36438" t="s">
        <v>188388</v>
      </c>
      <c r="S36438" t="s">
        <v>188389</v>
      </c>
      <c r="T36438" t="s">
        <v>1589</v>
      </c>
      <c r="U36438" t="s">
        <v>34</v>
      </c>
      <c r="V36438" t="s">
        <v>46</v>
      </c>
      <c r="W36438" t="s">
        <v>106</v>
      </c>
      <c r="X36438" t="s">
        <v>151</v>
      </c>
      <c r="Y36438" t="s">
        <v>151</v>
      </c>
      <c r="Z36438" s="1">
        <v>36161</v>
      </c>
    </row>
    <row r="36439" spans="11:26" x14ac:dyDescent="0.3">
      <c r="K36439" t="s">
        <v>188385</v>
      </c>
      <c r="L36439" t="s">
        <v>188390</v>
      </c>
      <c r="M36439" t="s">
        <v>28</v>
      </c>
      <c r="N36439" t="s">
        <v>29</v>
      </c>
      <c r="O36439" t="s">
        <v>53640</v>
      </c>
      <c r="P36439">
        <v>3951580</v>
      </c>
      <c r="Q36439" t="s">
        <v>188391</v>
      </c>
      <c r="R36439" t="s">
        <v>188392</v>
      </c>
      <c r="S36439" t="s">
        <v>188393</v>
      </c>
      <c r="T36439" t="s">
        <v>436</v>
      </c>
      <c r="U36439" t="s">
        <v>34</v>
      </c>
      <c r="V36439" t="s">
        <v>65</v>
      </c>
      <c r="W36439">
        <v>22</v>
      </c>
      <c r="X36439" t="s">
        <v>66</v>
      </c>
      <c r="Y36439" t="s">
        <v>66</v>
      </c>
      <c r="Z36439" s="1">
        <v>38353</v>
      </c>
    </row>
    <row r="36440" spans="11:26" x14ac:dyDescent="0.3">
      <c r="K36440" t="s">
        <v>188385</v>
      </c>
      <c r="L36440" t="s">
        <v>188394</v>
      </c>
      <c r="M36440" t="s">
        <v>91</v>
      </c>
      <c r="O36440" t="s">
        <v>39698</v>
      </c>
      <c r="Q36440" t="s">
        <v>188395</v>
      </c>
      <c r="R36440" t="s">
        <v>188396</v>
      </c>
      <c r="S36440" t="s">
        <v>188397</v>
      </c>
      <c r="T36440" t="s">
        <v>188398</v>
      </c>
      <c r="U36440" t="s">
        <v>34</v>
      </c>
      <c r="V36440" t="s">
        <v>46</v>
      </c>
      <c r="W36440" t="s">
        <v>471</v>
      </c>
      <c r="X36440" t="s">
        <v>1482</v>
      </c>
      <c r="Y36440" t="s">
        <v>1482</v>
      </c>
      <c r="Z36440" s="1">
        <v>40634</v>
      </c>
    </row>
    <row r="36441" spans="11:26" x14ac:dyDescent="0.3">
      <c r="K36441" t="s">
        <v>188399</v>
      </c>
      <c r="L36441" t="s">
        <v>188400</v>
      </c>
      <c r="M36441" t="s">
        <v>28</v>
      </c>
      <c r="O36441" s="1">
        <v>42344</v>
      </c>
      <c r="P36441">
        <v>10000000</v>
      </c>
      <c r="Q36441" t="s">
        <v>188401</v>
      </c>
      <c r="R36441" t="s">
        <v>188402</v>
      </c>
      <c r="S36441" t="s">
        <v>188403</v>
      </c>
      <c r="T36441" t="s">
        <v>74</v>
      </c>
      <c r="U36441" t="s">
        <v>34</v>
      </c>
      <c r="V36441" t="s">
        <v>46</v>
      </c>
      <c r="W36441" t="s">
        <v>2104</v>
      </c>
      <c r="X36441" t="s">
        <v>2105</v>
      </c>
      <c r="Y36441" t="s">
        <v>2105</v>
      </c>
    </row>
    <row r="36442" spans="11:26" x14ac:dyDescent="0.3">
      <c r="K36442" t="s">
        <v>188404</v>
      </c>
      <c r="L36442" t="s">
        <v>188405</v>
      </c>
      <c r="M36442" t="s">
        <v>28</v>
      </c>
      <c r="O36442" t="s">
        <v>17174</v>
      </c>
      <c r="P36442">
        <v>750000</v>
      </c>
      <c r="Q36442" t="s">
        <v>188406</v>
      </c>
      <c r="R36442" t="s">
        <v>188407</v>
      </c>
      <c r="S36442" t="s">
        <v>188408</v>
      </c>
      <c r="T36442" t="s">
        <v>74</v>
      </c>
      <c r="U36442" t="s">
        <v>178</v>
      </c>
    </row>
    <row r="36443" spans="11:26" x14ac:dyDescent="0.3">
      <c r="K36443" t="s">
        <v>188409</v>
      </c>
      <c r="L36443" t="s">
        <v>188410</v>
      </c>
      <c r="M36443" t="s">
        <v>28</v>
      </c>
      <c r="N36443" t="s">
        <v>1189</v>
      </c>
      <c r="O36443" t="s">
        <v>869</v>
      </c>
      <c r="P36443">
        <v>23000000</v>
      </c>
      <c r="Q36443" t="s">
        <v>188411</v>
      </c>
      <c r="R36443" t="s">
        <v>188412</v>
      </c>
      <c r="S36443" t="s">
        <v>188413</v>
      </c>
      <c r="T36443" t="s">
        <v>188414</v>
      </c>
      <c r="U36443" t="s">
        <v>34</v>
      </c>
      <c r="V36443" t="s">
        <v>46</v>
      </c>
      <c r="W36443" t="s">
        <v>717</v>
      </c>
      <c r="X36443" t="s">
        <v>882</v>
      </c>
      <c r="Y36443" t="s">
        <v>13285</v>
      </c>
      <c r="Z36443" s="1">
        <v>38362</v>
      </c>
    </row>
    <row r="36444" spans="11:26" x14ac:dyDescent="0.3">
      <c r="K36444" t="s">
        <v>188409</v>
      </c>
      <c r="L36444" t="s">
        <v>188415</v>
      </c>
      <c r="M36444" t="s">
        <v>28</v>
      </c>
      <c r="O36444" s="1">
        <v>41159</v>
      </c>
      <c r="P36444">
        <v>14999997</v>
      </c>
      <c r="Q36444" t="s">
        <v>188416</v>
      </c>
      <c r="R36444" t="s">
        <v>188417</v>
      </c>
      <c r="S36444" t="s">
        <v>188418</v>
      </c>
      <c r="T36444" t="s">
        <v>188419</v>
      </c>
      <c r="U36444" t="s">
        <v>34</v>
      </c>
      <c r="V36444" t="s">
        <v>46</v>
      </c>
      <c r="W36444" t="s">
        <v>1369</v>
      </c>
      <c r="X36444" t="s">
        <v>1370</v>
      </c>
      <c r="Y36444" t="s">
        <v>1370</v>
      </c>
      <c r="Z36444" s="1">
        <v>40909</v>
      </c>
    </row>
    <row r="36445" spans="11:26" x14ac:dyDescent="0.3">
      <c r="K36445" t="s">
        <v>188409</v>
      </c>
      <c r="L36445" t="s">
        <v>188420</v>
      </c>
      <c r="M36445" t="s">
        <v>28</v>
      </c>
      <c r="N36445" t="s">
        <v>1189</v>
      </c>
      <c r="O36445" t="s">
        <v>851</v>
      </c>
      <c r="P36445">
        <v>2999993</v>
      </c>
      <c r="Q36445" t="s">
        <v>188421</v>
      </c>
      <c r="R36445" t="s">
        <v>188422</v>
      </c>
      <c r="S36445" t="s">
        <v>188423</v>
      </c>
      <c r="T36445" t="s">
        <v>188424</v>
      </c>
      <c r="U36445" t="s">
        <v>178</v>
      </c>
      <c r="V36445" t="s">
        <v>46</v>
      </c>
      <c r="W36445" t="s">
        <v>106</v>
      </c>
      <c r="X36445" t="s">
        <v>151</v>
      </c>
      <c r="Y36445" t="s">
        <v>3459</v>
      </c>
      <c r="Z36445" s="1">
        <v>39459</v>
      </c>
    </row>
    <row r="36446" spans="11:26" x14ac:dyDescent="0.3">
      <c r="K36446" t="s">
        <v>188425</v>
      </c>
      <c r="L36446" t="s">
        <v>188426</v>
      </c>
      <c r="M36446" t="s">
        <v>91</v>
      </c>
      <c r="O36446" s="1">
        <v>41651</v>
      </c>
      <c r="P36446">
        <v>41250</v>
      </c>
      <c r="Q36446" t="s">
        <v>188427</v>
      </c>
      <c r="R36446" t="s">
        <v>188428</v>
      </c>
      <c r="S36446" t="s">
        <v>188429</v>
      </c>
      <c r="T36446" t="s">
        <v>188430</v>
      </c>
      <c r="U36446" t="s">
        <v>34</v>
      </c>
    </row>
    <row r="36447" spans="11:26" x14ac:dyDescent="0.3">
      <c r="K36447" t="s">
        <v>188431</v>
      </c>
      <c r="L36447" t="s">
        <v>188432</v>
      </c>
      <c r="M36447" t="s">
        <v>28</v>
      </c>
      <c r="O36447" t="s">
        <v>4476</v>
      </c>
      <c r="P36447">
        <v>705903</v>
      </c>
      <c r="Q36447" t="s">
        <v>188433</v>
      </c>
      <c r="R36447" t="s">
        <v>188434</v>
      </c>
      <c r="S36447" t="s">
        <v>188435</v>
      </c>
      <c r="T36447" t="s">
        <v>188436</v>
      </c>
      <c r="U36447" t="s">
        <v>34</v>
      </c>
      <c r="V36447" t="s">
        <v>46</v>
      </c>
      <c r="W36447" t="s">
        <v>717</v>
      </c>
      <c r="X36447" t="s">
        <v>882</v>
      </c>
      <c r="Y36447" t="s">
        <v>6198</v>
      </c>
    </row>
    <row r="36448" spans="11:26" x14ac:dyDescent="0.3">
      <c r="K36448" t="s">
        <v>188437</v>
      </c>
      <c r="L36448" t="s">
        <v>188438</v>
      </c>
      <c r="M36448" t="s">
        <v>52</v>
      </c>
      <c r="O36448" s="1">
        <v>41650</v>
      </c>
      <c r="P36448">
        <v>0</v>
      </c>
      <c r="Q36448" t="s">
        <v>188439</v>
      </c>
      <c r="R36448" t="s">
        <v>188440</v>
      </c>
      <c r="T36448" t="s">
        <v>2570</v>
      </c>
      <c r="U36448" t="s">
        <v>34</v>
      </c>
      <c r="V36448" t="s">
        <v>924</v>
      </c>
      <c r="W36448">
        <v>29</v>
      </c>
      <c r="X36448" t="s">
        <v>1263</v>
      </c>
      <c r="Y36448" t="s">
        <v>1263</v>
      </c>
    </row>
    <row r="36449" spans="11:26" x14ac:dyDescent="0.3">
      <c r="K36449" t="s">
        <v>188437</v>
      </c>
      <c r="L36449" t="s">
        <v>188441</v>
      </c>
      <c r="M36449" t="s">
        <v>324</v>
      </c>
      <c r="O36449" s="1">
        <v>42011</v>
      </c>
      <c r="Q36449" t="s">
        <v>188442</v>
      </c>
      <c r="R36449" t="s">
        <v>188443</v>
      </c>
      <c r="S36449" t="s">
        <v>188444</v>
      </c>
      <c r="U36449" t="s">
        <v>34</v>
      </c>
      <c r="V36449" t="s">
        <v>46</v>
      </c>
      <c r="W36449" t="s">
        <v>1337</v>
      </c>
      <c r="X36449" t="s">
        <v>28142</v>
      </c>
      <c r="Y36449" t="s">
        <v>94038</v>
      </c>
      <c r="Z36449" s="1">
        <v>41281</v>
      </c>
    </row>
    <row r="36450" spans="11:26" x14ac:dyDescent="0.3">
      <c r="K36450" t="s">
        <v>188445</v>
      </c>
      <c r="L36450" t="s">
        <v>188446</v>
      </c>
      <c r="M36450" t="s">
        <v>324</v>
      </c>
      <c r="O36450" t="s">
        <v>4086</v>
      </c>
      <c r="P36450">
        <v>1106831</v>
      </c>
      <c r="Q36450" t="s">
        <v>188447</v>
      </c>
      <c r="R36450" t="s">
        <v>188448</v>
      </c>
      <c r="S36450" t="s">
        <v>188449</v>
      </c>
      <c r="T36450" t="s">
        <v>188450</v>
      </c>
      <c r="U36450" t="s">
        <v>34</v>
      </c>
      <c r="V36450" t="s">
        <v>46</v>
      </c>
      <c r="W36450" t="s">
        <v>106</v>
      </c>
      <c r="X36450" t="s">
        <v>107</v>
      </c>
      <c r="Y36450" t="s">
        <v>1825</v>
      </c>
    </row>
    <row r="36451" spans="11:26" x14ac:dyDescent="0.3">
      <c r="K36451" t="s">
        <v>188451</v>
      </c>
      <c r="L36451" t="s">
        <v>188452</v>
      </c>
      <c r="M36451" t="s">
        <v>52</v>
      </c>
      <c r="O36451" s="1">
        <v>41283</v>
      </c>
      <c r="Q36451" t="s">
        <v>188453</v>
      </c>
      <c r="R36451" t="s">
        <v>188454</v>
      </c>
      <c r="S36451" t="s">
        <v>188455</v>
      </c>
      <c r="T36451" t="s">
        <v>188456</v>
      </c>
      <c r="U36451" t="s">
        <v>34</v>
      </c>
      <c r="V36451" t="s">
        <v>46</v>
      </c>
      <c r="W36451" t="s">
        <v>106</v>
      </c>
      <c r="X36451" t="s">
        <v>845</v>
      </c>
      <c r="Y36451" t="s">
        <v>23009</v>
      </c>
      <c r="Z36451" s="1">
        <v>41640</v>
      </c>
    </row>
    <row r="36452" spans="11:26" x14ac:dyDescent="0.3">
      <c r="K36452" t="s">
        <v>188451</v>
      </c>
      <c r="L36452" t="s">
        <v>188457</v>
      </c>
      <c r="M36452" t="s">
        <v>28</v>
      </c>
      <c r="O36452" s="1">
        <v>42186</v>
      </c>
      <c r="Q36452" t="s">
        <v>188458</v>
      </c>
      <c r="R36452" t="s">
        <v>188459</v>
      </c>
      <c r="S36452" t="s">
        <v>188460</v>
      </c>
      <c r="T36452" t="s">
        <v>115</v>
      </c>
      <c r="U36452" t="s">
        <v>34</v>
      </c>
      <c r="V36452" t="s">
        <v>598</v>
      </c>
      <c r="W36452">
        <v>26</v>
      </c>
      <c r="X36452" t="s">
        <v>599</v>
      </c>
      <c r="Y36452" t="s">
        <v>599</v>
      </c>
      <c r="Z36452" s="1">
        <v>37987</v>
      </c>
    </row>
    <row r="36453" spans="11:26" x14ac:dyDescent="0.3">
      <c r="K36453" t="s">
        <v>188461</v>
      </c>
      <c r="L36453" t="s">
        <v>188462</v>
      </c>
      <c r="M36453" t="s">
        <v>190</v>
      </c>
      <c r="O36453" t="s">
        <v>6960</v>
      </c>
      <c r="Q36453" t="s">
        <v>188463</v>
      </c>
      <c r="R36453" t="s">
        <v>188464</v>
      </c>
      <c r="S36453" t="s">
        <v>188465</v>
      </c>
      <c r="T36453" t="s">
        <v>188466</v>
      </c>
      <c r="U36453" t="s">
        <v>34</v>
      </c>
      <c r="V36453" t="s">
        <v>46</v>
      </c>
      <c r="W36453" t="s">
        <v>717</v>
      </c>
      <c r="X36453" t="s">
        <v>882</v>
      </c>
      <c r="Y36453" t="s">
        <v>13285</v>
      </c>
      <c r="Z36453" s="1">
        <v>40909</v>
      </c>
    </row>
    <row r="36454" spans="11:26" x14ac:dyDescent="0.3">
      <c r="K36454" t="s">
        <v>188467</v>
      </c>
      <c r="L36454" t="s">
        <v>188468</v>
      </c>
      <c r="M36454" t="s">
        <v>324</v>
      </c>
      <c r="O36454" t="s">
        <v>4844</v>
      </c>
      <c r="P36454">
        <v>395000</v>
      </c>
      <c r="Q36454" t="s">
        <v>188469</v>
      </c>
      <c r="R36454" t="s">
        <v>188470</v>
      </c>
      <c r="S36454" t="s">
        <v>188471</v>
      </c>
      <c r="T36454" t="s">
        <v>188472</v>
      </c>
      <c r="U36454" t="s">
        <v>178</v>
      </c>
      <c r="V36454" t="s">
        <v>46</v>
      </c>
      <c r="W36454" t="s">
        <v>106</v>
      </c>
      <c r="X36454" t="s">
        <v>151</v>
      </c>
      <c r="Y36454" t="s">
        <v>11487</v>
      </c>
      <c r="Z36454" t="s">
        <v>188473</v>
      </c>
    </row>
    <row r="36455" spans="11:26" x14ac:dyDescent="0.3">
      <c r="K36455" t="s">
        <v>188467</v>
      </c>
      <c r="L36455" t="s">
        <v>188474</v>
      </c>
      <c r="M36455" t="s">
        <v>256</v>
      </c>
      <c r="O36455" t="s">
        <v>4844</v>
      </c>
      <c r="P36455">
        <v>375000</v>
      </c>
      <c r="Q36455" t="s">
        <v>188475</v>
      </c>
      <c r="R36455" t="s">
        <v>188476</v>
      </c>
      <c r="S36455" t="s">
        <v>188477</v>
      </c>
      <c r="T36455" t="s">
        <v>188478</v>
      </c>
      <c r="U36455" t="s">
        <v>34</v>
      </c>
      <c r="V36455" t="s">
        <v>270</v>
      </c>
      <c r="W36455" t="s">
        <v>8910</v>
      </c>
      <c r="X36455" t="s">
        <v>2097</v>
      </c>
      <c r="Y36455" t="s">
        <v>188479</v>
      </c>
      <c r="Z36455" s="1">
        <v>39088</v>
      </c>
    </row>
    <row r="36456" spans="11:26" x14ac:dyDescent="0.3">
      <c r="K36456" t="s">
        <v>188467</v>
      </c>
      <c r="L36456" t="s">
        <v>188480</v>
      </c>
      <c r="M36456" t="s">
        <v>52</v>
      </c>
      <c r="O36456" t="s">
        <v>85057</v>
      </c>
      <c r="P36456">
        <v>2000000</v>
      </c>
      <c r="Q36456" t="s">
        <v>188481</v>
      </c>
      <c r="R36456" t="s">
        <v>188482</v>
      </c>
      <c r="S36456" t="s">
        <v>188483</v>
      </c>
      <c r="T36456" t="s">
        <v>188484</v>
      </c>
      <c r="U36456" t="s">
        <v>34</v>
      </c>
      <c r="V36456" t="s">
        <v>1072</v>
      </c>
      <c r="W36456">
        <v>7</v>
      </c>
      <c r="X36456" t="s">
        <v>1581</v>
      </c>
      <c r="Y36456" t="s">
        <v>1581</v>
      </c>
      <c r="Z36456" s="1">
        <v>38718</v>
      </c>
    </row>
    <row r="36457" spans="11:26" x14ac:dyDescent="0.3">
      <c r="K36457" t="s">
        <v>188467</v>
      </c>
      <c r="L36457" t="s">
        <v>188485</v>
      </c>
      <c r="M36457" t="s">
        <v>52</v>
      </c>
      <c r="O36457" t="s">
        <v>5965</v>
      </c>
      <c r="P36457">
        <v>256555</v>
      </c>
      <c r="Q36457" t="s">
        <v>188486</v>
      </c>
      <c r="R36457" t="s">
        <v>188487</v>
      </c>
      <c r="S36457" t="s">
        <v>188488</v>
      </c>
      <c r="T36457" t="s">
        <v>11529</v>
      </c>
      <c r="U36457" t="s">
        <v>34</v>
      </c>
      <c r="V36457" t="s">
        <v>46</v>
      </c>
      <c r="W36457" t="s">
        <v>1659</v>
      </c>
      <c r="X36457" t="s">
        <v>1660</v>
      </c>
      <c r="Y36457" t="s">
        <v>1660</v>
      </c>
      <c r="Z36457" s="1">
        <v>40187</v>
      </c>
    </row>
    <row r="36458" spans="11:26" x14ac:dyDescent="0.3">
      <c r="K36458" t="s">
        <v>188467</v>
      </c>
      <c r="L36458" t="s">
        <v>188489</v>
      </c>
      <c r="M36458" t="s">
        <v>52</v>
      </c>
      <c r="O36458" s="1">
        <v>42134</v>
      </c>
      <c r="P36458">
        <v>2200000</v>
      </c>
      <c r="Q36458" t="s">
        <v>188490</v>
      </c>
      <c r="R36458" t="s">
        <v>188491</v>
      </c>
      <c r="S36458" t="s">
        <v>188492</v>
      </c>
      <c r="T36458" t="s">
        <v>188493</v>
      </c>
      <c r="U36458" t="s">
        <v>34</v>
      </c>
      <c r="V36458" t="s">
        <v>46</v>
      </c>
      <c r="W36458" t="s">
        <v>106</v>
      </c>
      <c r="X36458" t="s">
        <v>151</v>
      </c>
      <c r="Y36458" t="s">
        <v>613</v>
      </c>
      <c r="Z36458" s="1">
        <v>38358</v>
      </c>
    </row>
    <row r="36459" spans="11:26" x14ac:dyDescent="0.3">
      <c r="K36459" t="s">
        <v>188494</v>
      </c>
      <c r="L36459" t="s">
        <v>188495</v>
      </c>
      <c r="M36459" t="s">
        <v>28</v>
      </c>
      <c r="O36459" t="s">
        <v>46772</v>
      </c>
      <c r="P36459">
        <v>1000000</v>
      </c>
      <c r="Q36459" t="s">
        <v>188496</v>
      </c>
      <c r="R36459" t="s">
        <v>188497</v>
      </c>
      <c r="S36459" t="s">
        <v>188498</v>
      </c>
      <c r="T36459" t="s">
        <v>8541</v>
      </c>
      <c r="U36459" t="s">
        <v>34</v>
      </c>
      <c r="V36459" t="s">
        <v>46</v>
      </c>
      <c r="W36459" t="s">
        <v>228</v>
      </c>
      <c r="X36459" t="s">
        <v>229</v>
      </c>
      <c r="Y36459" t="s">
        <v>229</v>
      </c>
      <c r="Z36459" s="1">
        <v>41590</v>
      </c>
    </row>
    <row r="36460" spans="11:26" x14ac:dyDescent="0.3">
      <c r="K36460" t="s">
        <v>188494</v>
      </c>
      <c r="L36460" t="s">
        <v>188499</v>
      </c>
      <c r="M36460" t="s">
        <v>28</v>
      </c>
      <c r="O36460" t="s">
        <v>17087</v>
      </c>
      <c r="P36460">
        <v>1000000</v>
      </c>
      <c r="Q36460" t="s">
        <v>188500</v>
      </c>
      <c r="R36460" t="s">
        <v>188501</v>
      </c>
      <c r="S36460" t="s">
        <v>188502</v>
      </c>
      <c r="T36460" t="s">
        <v>115</v>
      </c>
      <c r="U36460" t="s">
        <v>34</v>
      </c>
      <c r="V36460" t="s">
        <v>35</v>
      </c>
      <c r="W36460">
        <v>16</v>
      </c>
      <c r="X36460" t="s">
        <v>36</v>
      </c>
      <c r="Y36460" t="s">
        <v>36</v>
      </c>
    </row>
    <row r="36461" spans="11:26" x14ac:dyDescent="0.3">
      <c r="K36461" t="s">
        <v>188494</v>
      </c>
      <c r="L36461" t="s">
        <v>188503</v>
      </c>
      <c r="M36461" t="s">
        <v>28</v>
      </c>
      <c r="O36461" t="s">
        <v>3191</v>
      </c>
      <c r="P36461">
        <v>752400</v>
      </c>
      <c r="Q36461" t="s">
        <v>188504</v>
      </c>
      <c r="R36461" t="s">
        <v>188505</v>
      </c>
      <c r="T36461" t="s">
        <v>68613</v>
      </c>
      <c r="U36461" t="s">
        <v>34</v>
      </c>
      <c r="V36461" t="s">
        <v>13081</v>
      </c>
      <c r="W36461">
        <v>14</v>
      </c>
      <c r="X36461" t="s">
        <v>26310</v>
      </c>
      <c r="Y36461" t="s">
        <v>26310</v>
      </c>
    </row>
    <row r="36462" spans="11:26" x14ac:dyDescent="0.3">
      <c r="K36462" t="s">
        <v>188494</v>
      </c>
      <c r="L36462" t="s">
        <v>188506</v>
      </c>
      <c r="M36462" t="s">
        <v>28</v>
      </c>
      <c r="O36462" t="s">
        <v>49148</v>
      </c>
      <c r="P36462">
        <v>400000</v>
      </c>
      <c r="Q36462" t="s">
        <v>188507</v>
      </c>
      <c r="R36462" t="s">
        <v>188508</v>
      </c>
      <c r="T36462" t="s">
        <v>115</v>
      </c>
      <c r="U36462" t="s">
        <v>178</v>
      </c>
    </row>
    <row r="36463" spans="11:26" x14ac:dyDescent="0.3">
      <c r="K36463" t="s">
        <v>188494</v>
      </c>
      <c r="L36463" t="s">
        <v>188509</v>
      </c>
      <c r="M36463" t="s">
        <v>28</v>
      </c>
      <c r="N36463" t="s">
        <v>29</v>
      </c>
      <c r="O36463" t="s">
        <v>697</v>
      </c>
      <c r="P36463">
        <v>250000</v>
      </c>
      <c r="Q36463" t="s">
        <v>188510</v>
      </c>
      <c r="R36463" t="s">
        <v>188511</v>
      </c>
      <c r="S36463" t="s">
        <v>188512</v>
      </c>
      <c r="T36463" t="s">
        <v>115</v>
      </c>
      <c r="U36463" t="s">
        <v>178</v>
      </c>
      <c r="V36463" t="s">
        <v>46</v>
      </c>
      <c r="W36463" t="s">
        <v>717</v>
      </c>
      <c r="X36463" t="s">
        <v>882</v>
      </c>
      <c r="Y36463" t="s">
        <v>529</v>
      </c>
    </row>
    <row r="36464" spans="11:26" x14ac:dyDescent="0.3">
      <c r="K36464" t="s">
        <v>188494</v>
      </c>
      <c r="L36464" t="s">
        <v>188513</v>
      </c>
      <c r="M36464" t="s">
        <v>28</v>
      </c>
      <c r="O36464" s="1">
        <v>40432</v>
      </c>
      <c r="P36464">
        <v>500000</v>
      </c>
      <c r="Q36464" t="s">
        <v>188514</v>
      </c>
      <c r="R36464" t="s">
        <v>188515</v>
      </c>
      <c r="S36464" t="s">
        <v>188516</v>
      </c>
      <c r="T36464" t="s">
        <v>4324</v>
      </c>
      <c r="U36464" t="s">
        <v>34</v>
      </c>
      <c r="V36464" t="s">
        <v>13081</v>
      </c>
      <c r="W36464">
        <v>9</v>
      </c>
      <c r="X36464" t="s">
        <v>55582</v>
      </c>
      <c r="Y36464" t="s">
        <v>55582</v>
      </c>
      <c r="Z36464" s="1">
        <v>40909</v>
      </c>
    </row>
    <row r="36465" spans="11:26" x14ac:dyDescent="0.3">
      <c r="K36465" t="s">
        <v>188494</v>
      </c>
      <c r="L36465" t="s">
        <v>188517</v>
      </c>
      <c r="M36465" t="s">
        <v>28</v>
      </c>
      <c r="N36465" t="s">
        <v>29</v>
      </c>
      <c r="O36465" t="s">
        <v>697</v>
      </c>
      <c r="P36465">
        <v>1200000</v>
      </c>
      <c r="Q36465" t="s">
        <v>188518</v>
      </c>
      <c r="R36465" t="s">
        <v>188519</v>
      </c>
      <c r="S36465" t="s">
        <v>188520</v>
      </c>
      <c r="T36465" t="s">
        <v>188521</v>
      </c>
      <c r="U36465" t="s">
        <v>34</v>
      </c>
      <c r="V36465" t="s">
        <v>800</v>
      </c>
      <c r="X36465" t="s">
        <v>801</v>
      </c>
      <c r="Y36465" t="s">
        <v>801</v>
      </c>
      <c r="Z36465" s="1">
        <v>40368</v>
      </c>
    </row>
    <row r="36466" spans="11:26" x14ac:dyDescent="0.3">
      <c r="K36466" t="s">
        <v>188522</v>
      </c>
      <c r="L36466" t="s">
        <v>188523</v>
      </c>
      <c r="M36466" t="s">
        <v>190</v>
      </c>
      <c r="O36466" t="s">
        <v>27342</v>
      </c>
      <c r="Q36466" t="s">
        <v>188524</v>
      </c>
      <c r="R36466" t="s">
        <v>188525</v>
      </c>
      <c r="S36466" t="s">
        <v>188526</v>
      </c>
      <c r="T36466" t="s">
        <v>188527</v>
      </c>
      <c r="U36466" t="s">
        <v>34</v>
      </c>
      <c r="V36466" t="s">
        <v>46</v>
      </c>
      <c r="W36466" t="s">
        <v>260</v>
      </c>
      <c r="X36466" t="s">
        <v>402</v>
      </c>
      <c r="Y36466" t="s">
        <v>402</v>
      </c>
      <c r="Z36466" s="1">
        <v>36526</v>
      </c>
    </row>
    <row r="36467" spans="11:26" x14ac:dyDescent="0.3">
      <c r="K36467" t="s">
        <v>188528</v>
      </c>
      <c r="L36467" t="s">
        <v>188529</v>
      </c>
      <c r="M36467" t="s">
        <v>324</v>
      </c>
      <c r="O36467" s="1">
        <v>38719</v>
      </c>
      <c r="P36467">
        <v>175000</v>
      </c>
      <c r="Q36467" t="s">
        <v>188530</v>
      </c>
      <c r="R36467" t="s">
        <v>188531</v>
      </c>
      <c r="S36467" t="s">
        <v>188532</v>
      </c>
      <c r="T36467" t="s">
        <v>188533</v>
      </c>
      <c r="U36467" t="s">
        <v>34</v>
      </c>
      <c r="V36467" t="s">
        <v>1816</v>
      </c>
      <c r="W36467">
        <v>4</v>
      </c>
      <c r="X36467" t="s">
        <v>2609</v>
      </c>
      <c r="Y36467" t="s">
        <v>2609</v>
      </c>
      <c r="Z36467" s="1">
        <v>39816</v>
      </c>
    </row>
    <row r="36468" spans="11:26" x14ac:dyDescent="0.3">
      <c r="K36468" t="s">
        <v>188528</v>
      </c>
      <c r="L36468" t="s">
        <v>188534</v>
      </c>
      <c r="M36468" t="s">
        <v>28</v>
      </c>
      <c r="N36468" t="s">
        <v>29</v>
      </c>
      <c r="O36468" s="1">
        <v>39542</v>
      </c>
      <c r="P36468">
        <v>5000000</v>
      </c>
      <c r="Q36468" t="s">
        <v>188535</v>
      </c>
      <c r="R36468" t="s">
        <v>188536</v>
      </c>
      <c r="S36468" t="s">
        <v>188537</v>
      </c>
      <c r="T36468" t="s">
        <v>188538</v>
      </c>
      <c r="U36468" t="s">
        <v>34</v>
      </c>
      <c r="V36468" t="s">
        <v>46</v>
      </c>
      <c r="W36468" t="s">
        <v>106</v>
      </c>
      <c r="X36468" t="s">
        <v>151</v>
      </c>
      <c r="Y36468" t="s">
        <v>50394</v>
      </c>
      <c r="Z36468" s="1">
        <v>38356</v>
      </c>
    </row>
    <row r="36469" spans="11:26" x14ac:dyDescent="0.3">
      <c r="K36469" t="s">
        <v>188528</v>
      </c>
      <c r="L36469" t="s">
        <v>188539</v>
      </c>
      <c r="M36469" t="s">
        <v>28</v>
      </c>
      <c r="N36469" t="s">
        <v>40</v>
      </c>
      <c r="O36469" s="1">
        <v>39084</v>
      </c>
      <c r="P36469">
        <v>2000000</v>
      </c>
      <c r="Q36469" t="s">
        <v>188540</v>
      </c>
      <c r="R36469" t="s">
        <v>188541</v>
      </c>
      <c r="S36469" t="s">
        <v>188542</v>
      </c>
      <c r="T36469" t="s">
        <v>436</v>
      </c>
      <c r="U36469" t="s">
        <v>34</v>
      </c>
      <c r="V36469" t="s">
        <v>46</v>
      </c>
      <c r="W36469" t="s">
        <v>4679</v>
      </c>
      <c r="X36469" t="s">
        <v>36693</v>
      </c>
      <c r="Y36469" t="s">
        <v>30010</v>
      </c>
      <c r="Z36469" s="1">
        <v>36526</v>
      </c>
    </row>
    <row r="36470" spans="11:26" x14ac:dyDescent="0.3">
      <c r="K36470" t="s">
        <v>188543</v>
      </c>
      <c r="L36470" t="s">
        <v>188544</v>
      </c>
      <c r="M36470" t="s">
        <v>52</v>
      </c>
      <c r="O36470" s="1">
        <v>39083</v>
      </c>
      <c r="P36470">
        <v>1000000</v>
      </c>
      <c r="Q36470" t="s">
        <v>188545</v>
      </c>
      <c r="R36470" t="s">
        <v>188546</v>
      </c>
      <c r="S36470" t="s">
        <v>188547</v>
      </c>
      <c r="T36470" t="s">
        <v>188548</v>
      </c>
      <c r="U36470" t="s">
        <v>34</v>
      </c>
      <c r="V36470" t="s">
        <v>46</v>
      </c>
      <c r="W36470" t="s">
        <v>1369</v>
      </c>
      <c r="X36470" t="s">
        <v>1370</v>
      </c>
      <c r="Y36470" t="s">
        <v>1371</v>
      </c>
      <c r="Z36470" s="1">
        <v>40544</v>
      </c>
    </row>
    <row r="36471" spans="11:26" x14ac:dyDescent="0.3">
      <c r="K36471" t="s">
        <v>188543</v>
      </c>
      <c r="L36471" t="s">
        <v>188549</v>
      </c>
      <c r="M36471" t="s">
        <v>28</v>
      </c>
      <c r="N36471" t="s">
        <v>29</v>
      </c>
      <c r="O36471" s="1">
        <v>40179</v>
      </c>
      <c r="Q36471" t="s">
        <v>188550</v>
      </c>
      <c r="R36471" t="s">
        <v>188551</v>
      </c>
      <c r="S36471" t="s">
        <v>188552</v>
      </c>
      <c r="T36471" t="s">
        <v>188553</v>
      </c>
      <c r="U36471" t="s">
        <v>178</v>
      </c>
      <c r="V36471" t="s">
        <v>46</v>
      </c>
      <c r="W36471" t="s">
        <v>228</v>
      </c>
      <c r="X36471" t="s">
        <v>229</v>
      </c>
      <c r="Y36471" t="s">
        <v>229</v>
      </c>
      <c r="Z36471" s="1">
        <v>39814</v>
      </c>
    </row>
    <row r="36472" spans="11:26" x14ac:dyDescent="0.3">
      <c r="K36472" t="s">
        <v>188543</v>
      </c>
      <c r="L36472" t="s">
        <v>188554</v>
      </c>
      <c r="M36472" t="s">
        <v>28</v>
      </c>
      <c r="N36472" t="s">
        <v>40</v>
      </c>
      <c r="O36472" s="1">
        <v>39814</v>
      </c>
      <c r="P36472">
        <v>1500000</v>
      </c>
      <c r="Q36472" t="s">
        <v>188555</v>
      </c>
      <c r="R36472" t="s">
        <v>188556</v>
      </c>
      <c r="S36472" t="s">
        <v>188557</v>
      </c>
      <c r="T36472" t="s">
        <v>6614</v>
      </c>
      <c r="U36472" t="s">
        <v>34</v>
      </c>
      <c r="V36472" t="s">
        <v>270</v>
      </c>
      <c r="W36472" t="s">
        <v>271</v>
      </c>
      <c r="X36472" t="s">
        <v>272</v>
      </c>
      <c r="Y36472" t="s">
        <v>272</v>
      </c>
      <c r="Z36472" s="1">
        <v>38515</v>
      </c>
    </row>
    <row r="36473" spans="11:26" x14ac:dyDescent="0.3">
      <c r="K36473" t="s">
        <v>188558</v>
      </c>
      <c r="L36473" t="s">
        <v>188559</v>
      </c>
      <c r="M36473" t="s">
        <v>324</v>
      </c>
      <c r="O36473" s="1">
        <v>41651</v>
      </c>
      <c r="P36473">
        <v>93432</v>
      </c>
      <c r="Q36473" t="s">
        <v>188560</v>
      </c>
      <c r="R36473" t="s">
        <v>188561</v>
      </c>
      <c r="S36473" t="s">
        <v>188562</v>
      </c>
      <c r="T36473" t="s">
        <v>188563</v>
      </c>
      <c r="U36473" t="s">
        <v>34</v>
      </c>
      <c r="V36473" t="s">
        <v>46</v>
      </c>
      <c r="W36473" t="s">
        <v>106</v>
      </c>
      <c r="X36473" t="s">
        <v>107</v>
      </c>
      <c r="Y36473" t="s">
        <v>116</v>
      </c>
    </row>
    <row r="36474" spans="11:26" x14ac:dyDescent="0.3">
      <c r="K36474" t="s">
        <v>188558</v>
      </c>
      <c r="L36474" t="s">
        <v>188564</v>
      </c>
      <c r="M36474" t="s">
        <v>52</v>
      </c>
      <c r="O36474" t="s">
        <v>31529</v>
      </c>
      <c r="P36474">
        <v>700800</v>
      </c>
      <c r="Q36474" t="s">
        <v>188565</v>
      </c>
      <c r="R36474" t="s">
        <v>188566</v>
      </c>
      <c r="S36474" t="s">
        <v>188567</v>
      </c>
      <c r="T36474" t="s">
        <v>188568</v>
      </c>
      <c r="U36474" t="s">
        <v>34</v>
      </c>
      <c r="V36474" t="s">
        <v>46</v>
      </c>
      <c r="W36474" t="s">
        <v>142</v>
      </c>
      <c r="X36474" t="s">
        <v>1930</v>
      </c>
      <c r="Y36474" t="s">
        <v>1931</v>
      </c>
      <c r="Z36474" s="1">
        <v>38723</v>
      </c>
    </row>
    <row r="36475" spans="11:26" x14ac:dyDescent="0.3">
      <c r="K36475" t="s">
        <v>188558</v>
      </c>
      <c r="L36475" t="s">
        <v>188569</v>
      </c>
      <c r="M36475" t="s">
        <v>324</v>
      </c>
      <c r="O36475" t="s">
        <v>23198</v>
      </c>
      <c r="P36475">
        <v>325000</v>
      </c>
      <c r="Q36475" t="s">
        <v>188570</v>
      </c>
      <c r="R36475" t="s">
        <v>188571</v>
      </c>
      <c r="S36475" t="s">
        <v>188572</v>
      </c>
      <c r="U36475" t="s">
        <v>34</v>
      </c>
      <c r="V36475" t="s">
        <v>46</v>
      </c>
      <c r="W36475" t="s">
        <v>106</v>
      </c>
      <c r="X36475" t="s">
        <v>151</v>
      </c>
      <c r="Y36475" t="s">
        <v>1398</v>
      </c>
      <c r="Z36475" s="1">
        <v>42343</v>
      </c>
    </row>
    <row r="36476" spans="11:26" x14ac:dyDescent="0.3">
      <c r="K36476" t="s">
        <v>188573</v>
      </c>
      <c r="L36476" t="s">
        <v>188574</v>
      </c>
      <c r="M36476" t="s">
        <v>28</v>
      </c>
      <c r="O36476" s="1">
        <v>41554</v>
      </c>
      <c r="P36476">
        <v>880000</v>
      </c>
      <c r="Q36476" t="s">
        <v>188575</v>
      </c>
      <c r="R36476" t="s">
        <v>188576</v>
      </c>
      <c r="S36476" t="s">
        <v>188577</v>
      </c>
      <c r="T36476" t="s">
        <v>188578</v>
      </c>
      <c r="U36476" t="s">
        <v>34</v>
      </c>
      <c r="V36476" t="s">
        <v>46</v>
      </c>
      <c r="W36476" t="s">
        <v>311</v>
      </c>
      <c r="X36476" t="s">
        <v>312</v>
      </c>
      <c r="Y36476" t="s">
        <v>312</v>
      </c>
      <c r="Z36476" t="s">
        <v>42641</v>
      </c>
    </row>
    <row r="36477" spans="11:26" x14ac:dyDescent="0.3">
      <c r="K36477" t="s">
        <v>188573</v>
      </c>
      <c r="L36477" t="s">
        <v>188579</v>
      </c>
      <c r="M36477" t="s">
        <v>52</v>
      </c>
      <c r="O36477" t="s">
        <v>1416</v>
      </c>
      <c r="P36477">
        <v>20000</v>
      </c>
      <c r="Q36477" t="s">
        <v>188580</v>
      </c>
      <c r="R36477" t="s">
        <v>188581</v>
      </c>
      <c r="S36477" t="s">
        <v>188582</v>
      </c>
      <c r="T36477" t="s">
        <v>188583</v>
      </c>
      <c r="U36477" t="s">
        <v>1158</v>
      </c>
      <c r="V36477" t="s">
        <v>46</v>
      </c>
      <c r="W36477" t="s">
        <v>106</v>
      </c>
      <c r="X36477" t="s">
        <v>107</v>
      </c>
      <c r="Y36477" t="s">
        <v>108</v>
      </c>
      <c r="Z36477" s="1">
        <v>39087</v>
      </c>
    </row>
    <row r="36478" spans="11:26" x14ac:dyDescent="0.3">
      <c r="K36478" t="s">
        <v>188584</v>
      </c>
      <c r="L36478" t="s">
        <v>188585</v>
      </c>
      <c r="M36478" t="s">
        <v>190</v>
      </c>
      <c r="O36478" s="1">
        <v>41913</v>
      </c>
      <c r="Q36478" t="s">
        <v>188586</v>
      </c>
      <c r="R36478" t="s">
        <v>188587</v>
      </c>
      <c r="S36478" t="s">
        <v>188588</v>
      </c>
      <c r="T36478" t="s">
        <v>188589</v>
      </c>
      <c r="U36478" t="s">
        <v>34</v>
      </c>
      <c r="Z36478" s="1">
        <v>41640</v>
      </c>
    </row>
    <row r="36479" spans="11:26" x14ac:dyDescent="0.3">
      <c r="K36479" t="s">
        <v>188590</v>
      </c>
      <c r="L36479" t="s">
        <v>188591</v>
      </c>
      <c r="M36479" t="s">
        <v>28</v>
      </c>
      <c r="O36479" s="1">
        <v>41738</v>
      </c>
      <c r="P36479">
        <v>8000000</v>
      </c>
      <c r="Q36479" t="s">
        <v>188592</v>
      </c>
      <c r="R36479" t="s">
        <v>188593</v>
      </c>
      <c r="S36479" t="s">
        <v>188594</v>
      </c>
      <c r="T36479" t="s">
        <v>53828</v>
      </c>
      <c r="U36479" t="s">
        <v>178</v>
      </c>
      <c r="V36479" t="s">
        <v>46</v>
      </c>
      <c r="W36479" t="s">
        <v>1731</v>
      </c>
      <c r="X36479" t="s">
        <v>1732</v>
      </c>
      <c r="Y36479" t="s">
        <v>124137</v>
      </c>
      <c r="Z36479" s="1">
        <v>38353</v>
      </c>
    </row>
    <row r="36480" spans="11:26" x14ac:dyDescent="0.3">
      <c r="K36480" t="s">
        <v>188595</v>
      </c>
      <c r="L36480" t="s">
        <v>188596</v>
      </c>
      <c r="M36480" t="s">
        <v>52</v>
      </c>
      <c r="O36480" s="1">
        <v>41063</v>
      </c>
      <c r="P36480">
        <v>11500</v>
      </c>
      <c r="Q36480" t="s">
        <v>188597</v>
      </c>
      <c r="R36480" t="s">
        <v>188598</v>
      </c>
      <c r="S36480" t="s">
        <v>188599</v>
      </c>
      <c r="T36480" t="s">
        <v>188600</v>
      </c>
      <c r="U36480" t="s">
        <v>34</v>
      </c>
      <c r="V36480" t="s">
        <v>46</v>
      </c>
      <c r="W36480" t="s">
        <v>260</v>
      </c>
      <c r="X36480" t="s">
        <v>402</v>
      </c>
      <c r="Y36480" t="s">
        <v>402</v>
      </c>
      <c r="Z36480" s="1">
        <v>39816</v>
      </c>
    </row>
    <row r="36481" spans="11:26" x14ac:dyDescent="0.3">
      <c r="K36481" t="s">
        <v>188595</v>
      </c>
      <c r="L36481" t="s">
        <v>188601</v>
      </c>
      <c r="M36481" t="s">
        <v>52</v>
      </c>
      <c r="O36481" t="s">
        <v>6656</v>
      </c>
      <c r="P36481">
        <v>600000</v>
      </c>
      <c r="Q36481" t="s">
        <v>188602</v>
      </c>
      <c r="R36481" t="s">
        <v>188603</v>
      </c>
      <c r="S36481" t="s">
        <v>188604</v>
      </c>
      <c r="T36481" t="s">
        <v>41768</v>
      </c>
      <c r="U36481" t="s">
        <v>345</v>
      </c>
      <c r="V36481" t="s">
        <v>1816</v>
      </c>
      <c r="W36481">
        <v>4</v>
      </c>
      <c r="X36481" t="s">
        <v>2609</v>
      </c>
      <c r="Y36481" t="s">
        <v>2609</v>
      </c>
      <c r="Z36481" s="1">
        <v>39450</v>
      </c>
    </row>
    <row r="36482" spans="11:26" x14ac:dyDescent="0.3">
      <c r="K36482" t="s">
        <v>188595</v>
      </c>
      <c r="L36482" t="s">
        <v>188605</v>
      </c>
      <c r="M36482" t="s">
        <v>52</v>
      </c>
      <c r="O36482" s="1">
        <v>40910</v>
      </c>
      <c r="P36482">
        <v>12000</v>
      </c>
      <c r="Q36482" t="s">
        <v>188606</v>
      </c>
      <c r="R36482" t="s">
        <v>188607</v>
      </c>
      <c r="S36482" t="s">
        <v>188608</v>
      </c>
      <c r="T36482" t="s">
        <v>188609</v>
      </c>
      <c r="U36482" t="s">
        <v>34</v>
      </c>
      <c r="V36482" t="s">
        <v>1174</v>
      </c>
      <c r="W36482">
        <v>5</v>
      </c>
      <c r="X36482" t="s">
        <v>1175</v>
      </c>
      <c r="Y36482" t="s">
        <v>1175</v>
      </c>
      <c r="Z36482" s="1">
        <v>40918</v>
      </c>
    </row>
    <row r="36483" spans="11:26" x14ac:dyDescent="0.3">
      <c r="K36483" t="s">
        <v>188610</v>
      </c>
      <c r="L36483" t="s">
        <v>188611</v>
      </c>
      <c r="M36483" t="s">
        <v>28</v>
      </c>
      <c r="N36483" t="s">
        <v>493</v>
      </c>
      <c r="O36483" s="1">
        <v>38723</v>
      </c>
      <c r="P36483">
        <v>10000000</v>
      </c>
      <c r="Q36483" t="s">
        <v>188612</v>
      </c>
      <c r="R36483" t="s">
        <v>188613</v>
      </c>
      <c r="S36483" t="s">
        <v>188614</v>
      </c>
      <c r="T36483" t="s">
        <v>188615</v>
      </c>
      <c r="U36483" t="s">
        <v>34</v>
      </c>
      <c r="Z36483" s="1">
        <v>41279</v>
      </c>
    </row>
    <row r="36484" spans="11:26" x14ac:dyDescent="0.3">
      <c r="K36484" t="s">
        <v>188610</v>
      </c>
      <c r="L36484" t="s">
        <v>188616</v>
      </c>
      <c r="M36484" t="s">
        <v>28</v>
      </c>
      <c r="N36484" t="s">
        <v>1189</v>
      </c>
      <c r="O36484" t="s">
        <v>81045</v>
      </c>
      <c r="P36484">
        <v>15000000</v>
      </c>
      <c r="Q36484" t="s">
        <v>188617</v>
      </c>
      <c r="R36484" t="s">
        <v>188618</v>
      </c>
      <c r="S36484" t="s">
        <v>188619</v>
      </c>
      <c r="T36484" t="s">
        <v>6</v>
      </c>
      <c r="U36484" t="s">
        <v>34</v>
      </c>
      <c r="V36484" t="s">
        <v>46</v>
      </c>
      <c r="W36484" t="s">
        <v>106</v>
      </c>
      <c r="X36484" t="s">
        <v>2081</v>
      </c>
      <c r="Y36484" t="s">
        <v>2081</v>
      </c>
      <c r="Z36484" s="1">
        <v>38353</v>
      </c>
    </row>
    <row r="36485" spans="11:26" x14ac:dyDescent="0.3">
      <c r="K36485" t="s">
        <v>188610</v>
      </c>
      <c r="L36485" t="s">
        <v>188620</v>
      </c>
      <c r="M36485" t="s">
        <v>28</v>
      </c>
      <c r="N36485" t="s">
        <v>29</v>
      </c>
      <c r="O36485" s="1">
        <v>38363</v>
      </c>
      <c r="P36485">
        <v>3300000</v>
      </c>
      <c r="Q36485" t="s">
        <v>188621</v>
      </c>
      <c r="R36485" t="s">
        <v>188622</v>
      </c>
      <c r="S36485" t="s">
        <v>188623</v>
      </c>
      <c r="T36485" t="s">
        <v>115</v>
      </c>
      <c r="U36485" t="s">
        <v>34</v>
      </c>
      <c r="V36485" t="s">
        <v>454</v>
      </c>
      <c r="W36485">
        <v>17</v>
      </c>
      <c r="X36485" t="s">
        <v>776</v>
      </c>
      <c r="Y36485" t="s">
        <v>776</v>
      </c>
      <c r="Z36485" s="1">
        <v>37257</v>
      </c>
    </row>
    <row r="36486" spans="11:26" x14ac:dyDescent="0.3">
      <c r="K36486" t="s">
        <v>188610</v>
      </c>
      <c r="L36486" t="s">
        <v>188624</v>
      </c>
      <c r="M36486" t="s">
        <v>28</v>
      </c>
      <c r="N36486" t="s">
        <v>40</v>
      </c>
      <c r="O36486" s="1">
        <v>38355</v>
      </c>
      <c r="Q36486" t="s">
        <v>188625</v>
      </c>
      <c r="R36486" t="s">
        <v>188626</v>
      </c>
      <c r="S36486" t="s">
        <v>188627</v>
      </c>
      <c r="T36486" t="s">
        <v>188628</v>
      </c>
      <c r="U36486" t="s">
        <v>34</v>
      </c>
      <c r="Z36486" s="1">
        <v>40668</v>
      </c>
    </row>
    <row r="36487" spans="11:26" x14ac:dyDescent="0.3">
      <c r="K36487" t="s">
        <v>188610</v>
      </c>
      <c r="L36487" t="s">
        <v>188629</v>
      </c>
      <c r="M36487" t="s">
        <v>324</v>
      </c>
      <c r="O36487" s="1">
        <v>38353</v>
      </c>
      <c r="Q36487" t="s">
        <v>188630</v>
      </c>
      <c r="R36487" t="s">
        <v>188631</v>
      </c>
      <c r="S36487" t="s">
        <v>188632</v>
      </c>
      <c r="T36487" t="s">
        <v>115</v>
      </c>
      <c r="U36487" t="s">
        <v>34</v>
      </c>
      <c r="V36487" t="s">
        <v>46</v>
      </c>
      <c r="W36487" t="s">
        <v>1659</v>
      </c>
      <c r="X36487" t="s">
        <v>1660</v>
      </c>
      <c r="Y36487" t="s">
        <v>1660</v>
      </c>
      <c r="Z36487" s="1">
        <v>41275</v>
      </c>
    </row>
    <row r="36488" spans="11:26" x14ac:dyDescent="0.3">
      <c r="K36488" t="s">
        <v>188633</v>
      </c>
      <c r="L36488" t="s">
        <v>188634</v>
      </c>
      <c r="M36488" t="s">
        <v>52</v>
      </c>
      <c r="O36488" t="s">
        <v>17120</v>
      </c>
      <c r="P36488">
        <v>2000000</v>
      </c>
      <c r="Q36488" t="s">
        <v>188635</v>
      </c>
      <c r="R36488" t="s">
        <v>188636</v>
      </c>
      <c r="S36488" t="s">
        <v>188637</v>
      </c>
      <c r="T36488" t="s">
        <v>188638</v>
      </c>
      <c r="U36488" t="s">
        <v>34</v>
      </c>
      <c r="V36488" t="s">
        <v>270</v>
      </c>
      <c r="W36488" t="s">
        <v>2096</v>
      </c>
      <c r="X36488" t="s">
        <v>24555</v>
      </c>
      <c r="Y36488" t="s">
        <v>24555</v>
      </c>
      <c r="Z36488" t="s">
        <v>25191</v>
      </c>
    </row>
    <row r="36489" spans="11:26" x14ac:dyDescent="0.3">
      <c r="K36489" t="s">
        <v>188639</v>
      </c>
      <c r="L36489" t="s">
        <v>188640</v>
      </c>
      <c r="M36489" t="s">
        <v>52</v>
      </c>
      <c r="O36489" s="1">
        <v>40248</v>
      </c>
      <c r="P36489">
        <v>127527</v>
      </c>
      <c r="Q36489" t="s">
        <v>188641</v>
      </c>
      <c r="R36489" t="s">
        <v>188642</v>
      </c>
      <c r="S36489" t="s">
        <v>188643</v>
      </c>
      <c r="T36489" t="s">
        <v>188644</v>
      </c>
      <c r="U36489" t="s">
        <v>34</v>
      </c>
      <c r="V36489" t="s">
        <v>46</v>
      </c>
      <c r="W36489" t="s">
        <v>2104</v>
      </c>
      <c r="X36489" t="s">
        <v>2105</v>
      </c>
      <c r="Y36489" t="s">
        <v>2105</v>
      </c>
      <c r="Z36489" s="1">
        <v>39814</v>
      </c>
    </row>
    <row r="36490" spans="11:26" x14ac:dyDescent="0.3">
      <c r="K36490" t="s">
        <v>188645</v>
      </c>
      <c r="L36490" t="s">
        <v>188646</v>
      </c>
      <c r="M36490" t="s">
        <v>28</v>
      </c>
      <c r="N36490" t="s">
        <v>40</v>
      </c>
      <c r="O36490" t="s">
        <v>24638</v>
      </c>
      <c r="P36490">
        <v>1250000</v>
      </c>
      <c r="Q36490" t="s">
        <v>188647</v>
      </c>
      <c r="R36490" t="s">
        <v>188648</v>
      </c>
      <c r="S36490" t="s">
        <v>188649</v>
      </c>
      <c r="T36490" t="s">
        <v>188650</v>
      </c>
      <c r="U36490" t="s">
        <v>34</v>
      </c>
      <c r="V36490" t="s">
        <v>46</v>
      </c>
      <c r="W36490" t="s">
        <v>167</v>
      </c>
      <c r="X36490" t="s">
        <v>168</v>
      </c>
      <c r="Y36490" t="s">
        <v>169</v>
      </c>
      <c r="Z36490" s="1">
        <v>41275</v>
      </c>
    </row>
    <row r="36491" spans="11:26" x14ac:dyDescent="0.3">
      <c r="K36491" t="s">
        <v>188645</v>
      </c>
      <c r="L36491" t="s">
        <v>188651</v>
      </c>
      <c r="M36491" t="s">
        <v>28</v>
      </c>
      <c r="O36491" t="s">
        <v>22652</v>
      </c>
      <c r="Q36491" t="s">
        <v>188652</v>
      </c>
      <c r="R36491" t="s">
        <v>188653</v>
      </c>
      <c r="S36491" t="s">
        <v>188654</v>
      </c>
      <c r="T36491" t="s">
        <v>188655</v>
      </c>
      <c r="U36491" t="s">
        <v>34</v>
      </c>
      <c r="V36491" t="s">
        <v>46</v>
      </c>
      <c r="W36491" t="s">
        <v>217</v>
      </c>
      <c r="X36491" t="s">
        <v>218</v>
      </c>
      <c r="Y36491" t="s">
        <v>1901</v>
      </c>
      <c r="Z36491" s="1">
        <v>41218</v>
      </c>
    </row>
    <row r="36492" spans="11:26" x14ac:dyDescent="0.3">
      <c r="K36492" t="s">
        <v>188656</v>
      </c>
      <c r="L36492" t="s">
        <v>188657</v>
      </c>
      <c r="M36492" t="s">
        <v>28</v>
      </c>
      <c r="N36492" t="s">
        <v>40</v>
      </c>
      <c r="O36492" s="1">
        <v>41400</v>
      </c>
      <c r="P36492">
        <v>1500000</v>
      </c>
      <c r="Q36492" t="s">
        <v>188658</v>
      </c>
      <c r="R36492" t="s">
        <v>188659</v>
      </c>
      <c r="S36492" t="s">
        <v>188660</v>
      </c>
      <c r="T36492" t="s">
        <v>115</v>
      </c>
      <c r="U36492" t="s">
        <v>34</v>
      </c>
      <c r="Z36492" s="1">
        <v>39448</v>
      </c>
    </row>
    <row r="36493" spans="11:26" x14ac:dyDescent="0.3">
      <c r="K36493" t="s">
        <v>188656</v>
      </c>
      <c r="L36493" t="s">
        <v>188661</v>
      </c>
      <c r="M36493" t="s">
        <v>52</v>
      </c>
      <c r="O36493" s="1">
        <v>40912</v>
      </c>
      <c r="P36493">
        <v>200000</v>
      </c>
      <c r="Q36493" t="s">
        <v>188662</v>
      </c>
      <c r="R36493" t="s">
        <v>188663</v>
      </c>
      <c r="S36493" t="s">
        <v>188664</v>
      </c>
      <c r="T36493" t="s">
        <v>188665</v>
      </c>
      <c r="U36493" t="s">
        <v>34</v>
      </c>
    </row>
    <row r="36494" spans="11:26" x14ac:dyDescent="0.3">
      <c r="K36494" t="s">
        <v>188666</v>
      </c>
      <c r="L36494" t="s">
        <v>188667</v>
      </c>
      <c r="M36494" t="s">
        <v>28</v>
      </c>
      <c r="N36494" t="s">
        <v>40</v>
      </c>
      <c r="O36494" t="s">
        <v>9539</v>
      </c>
      <c r="P36494">
        <v>10598871</v>
      </c>
      <c r="Q36494" t="s">
        <v>188668</v>
      </c>
      <c r="R36494" t="s">
        <v>188669</v>
      </c>
      <c r="S36494" t="s">
        <v>188670</v>
      </c>
      <c r="T36494" t="s">
        <v>188671</v>
      </c>
      <c r="U36494" t="s">
        <v>34</v>
      </c>
      <c r="V36494" t="s">
        <v>924</v>
      </c>
      <c r="W36494">
        <v>29</v>
      </c>
      <c r="X36494" t="s">
        <v>1263</v>
      </c>
      <c r="Y36494" t="s">
        <v>1263</v>
      </c>
    </row>
    <row r="36495" spans="11:26" x14ac:dyDescent="0.3">
      <c r="K36495" t="s">
        <v>188672</v>
      </c>
      <c r="L36495" t="s">
        <v>188673</v>
      </c>
      <c r="M36495" t="s">
        <v>28</v>
      </c>
      <c r="O36495" s="1">
        <v>39974</v>
      </c>
      <c r="P36495">
        <v>2944400</v>
      </c>
      <c r="Q36495" t="s">
        <v>188674</v>
      </c>
      <c r="R36495" t="s">
        <v>188675</v>
      </c>
      <c r="S36495" t="s">
        <v>188676</v>
      </c>
      <c r="T36495" t="s">
        <v>188677</v>
      </c>
      <c r="U36495" t="s">
        <v>178</v>
      </c>
      <c r="V36495" t="s">
        <v>46</v>
      </c>
      <c r="W36495" t="s">
        <v>195</v>
      </c>
      <c r="X36495" t="s">
        <v>882</v>
      </c>
      <c r="Y36495" t="s">
        <v>57352</v>
      </c>
      <c r="Z36495" s="1">
        <v>40544</v>
      </c>
    </row>
    <row r="36496" spans="11:26" x14ac:dyDescent="0.3">
      <c r="K36496" t="s">
        <v>188678</v>
      </c>
      <c r="L36496" t="s">
        <v>188679</v>
      </c>
      <c r="M36496" t="s">
        <v>52</v>
      </c>
      <c r="O36496" s="1">
        <v>40909</v>
      </c>
      <c r="P36496">
        <v>18000</v>
      </c>
      <c r="Q36496" t="s">
        <v>188680</v>
      </c>
      <c r="R36496" t="s">
        <v>188681</v>
      </c>
      <c r="S36496" t="s">
        <v>188682</v>
      </c>
      <c r="T36496" t="s">
        <v>436</v>
      </c>
      <c r="U36496" t="s">
        <v>178</v>
      </c>
      <c r="V36496" t="s">
        <v>46</v>
      </c>
      <c r="W36496" t="s">
        <v>106</v>
      </c>
      <c r="X36496" t="s">
        <v>107</v>
      </c>
      <c r="Y36496" t="s">
        <v>2394</v>
      </c>
      <c r="Z36496" s="1">
        <v>40544</v>
      </c>
    </row>
    <row r="36497" spans="11:26" x14ac:dyDescent="0.3">
      <c r="K36497" t="s">
        <v>188678</v>
      </c>
      <c r="L36497" t="s">
        <v>188683</v>
      </c>
      <c r="M36497" t="s">
        <v>52</v>
      </c>
      <c r="O36497" t="s">
        <v>15399</v>
      </c>
      <c r="P36497">
        <v>525000</v>
      </c>
      <c r="Q36497" t="s">
        <v>188684</v>
      </c>
      <c r="R36497" t="s">
        <v>188685</v>
      </c>
      <c r="S36497" t="s">
        <v>188686</v>
      </c>
      <c r="T36497" t="s">
        <v>188687</v>
      </c>
      <c r="U36497" t="s">
        <v>34</v>
      </c>
      <c r="V36497" t="s">
        <v>768</v>
      </c>
      <c r="W36497">
        <v>48</v>
      </c>
      <c r="X36497" t="s">
        <v>769</v>
      </c>
      <c r="Y36497" t="s">
        <v>769</v>
      </c>
      <c r="Z36497" s="1">
        <v>40555</v>
      </c>
    </row>
    <row r="36498" spans="11:26" x14ac:dyDescent="0.3">
      <c r="K36498" t="s">
        <v>188688</v>
      </c>
      <c r="L36498" t="s">
        <v>188689</v>
      </c>
      <c r="M36498" t="s">
        <v>52</v>
      </c>
      <c r="O36498" s="1">
        <v>41280</v>
      </c>
      <c r="Q36498" t="s">
        <v>188690</v>
      </c>
      <c r="R36498" t="s">
        <v>188691</v>
      </c>
      <c r="S36498" t="s">
        <v>188692</v>
      </c>
      <c r="T36498" t="s">
        <v>188693</v>
      </c>
      <c r="U36498" t="s">
        <v>34</v>
      </c>
      <c r="V36498" t="s">
        <v>46</v>
      </c>
      <c r="W36498" t="s">
        <v>260</v>
      </c>
      <c r="X36498" t="s">
        <v>402</v>
      </c>
      <c r="Y36498" t="s">
        <v>536</v>
      </c>
      <c r="Z36498" s="1">
        <v>41275</v>
      </c>
    </row>
    <row r="36499" spans="11:26" x14ac:dyDescent="0.3">
      <c r="K36499" t="s">
        <v>188688</v>
      </c>
      <c r="L36499" t="s">
        <v>188694</v>
      </c>
      <c r="M36499" t="s">
        <v>52</v>
      </c>
      <c r="O36499" s="1">
        <v>41283</v>
      </c>
      <c r="Q36499" t="s">
        <v>188695</v>
      </c>
      <c r="R36499" t="s">
        <v>188696</v>
      </c>
      <c r="S36499" t="s">
        <v>188697</v>
      </c>
      <c r="T36499" t="s">
        <v>188698</v>
      </c>
      <c r="U36499" t="s">
        <v>34</v>
      </c>
      <c r="V36499" t="s">
        <v>270</v>
      </c>
      <c r="W36499" t="s">
        <v>271</v>
      </c>
      <c r="X36499" t="s">
        <v>272</v>
      </c>
      <c r="Y36499" t="s">
        <v>272</v>
      </c>
      <c r="Z36499" s="1">
        <v>38718</v>
      </c>
    </row>
    <row r="36500" spans="11:26" x14ac:dyDescent="0.3">
      <c r="K36500" t="s">
        <v>188699</v>
      </c>
      <c r="L36500" t="s">
        <v>188700</v>
      </c>
      <c r="M36500" t="s">
        <v>190</v>
      </c>
      <c r="O36500" s="1">
        <v>41649</v>
      </c>
      <c r="P36500">
        <v>296019</v>
      </c>
      <c r="Q36500" t="s">
        <v>188701</v>
      </c>
      <c r="R36500" t="s">
        <v>188702</v>
      </c>
      <c r="S36500" t="s">
        <v>188703</v>
      </c>
      <c r="T36500" t="s">
        <v>115</v>
      </c>
      <c r="U36500" t="s">
        <v>34</v>
      </c>
      <c r="V36500" t="s">
        <v>46</v>
      </c>
      <c r="W36500" t="s">
        <v>106</v>
      </c>
      <c r="X36500" t="s">
        <v>107</v>
      </c>
      <c r="Y36500" t="s">
        <v>1016</v>
      </c>
      <c r="Z36500" s="1">
        <v>37257</v>
      </c>
    </row>
    <row r="36501" spans="11:26" x14ac:dyDescent="0.3">
      <c r="K36501" t="s">
        <v>188704</v>
      </c>
      <c r="L36501" t="s">
        <v>188705</v>
      </c>
      <c r="M36501" t="s">
        <v>52</v>
      </c>
      <c r="O36501" s="1">
        <v>40980</v>
      </c>
      <c r="P36501">
        <v>500000</v>
      </c>
      <c r="Q36501" t="s">
        <v>188706</v>
      </c>
      <c r="R36501" t="s">
        <v>188707</v>
      </c>
      <c r="S36501" t="s">
        <v>188708</v>
      </c>
      <c r="T36501" t="s">
        <v>115</v>
      </c>
      <c r="U36501" t="s">
        <v>34</v>
      </c>
      <c r="V36501" t="s">
        <v>35</v>
      </c>
      <c r="W36501">
        <v>25</v>
      </c>
      <c r="X36501" t="s">
        <v>109239</v>
      </c>
      <c r="Y36501" t="s">
        <v>109239</v>
      </c>
      <c r="Z36501" s="1">
        <v>39083</v>
      </c>
    </row>
    <row r="36502" spans="11:26" x14ac:dyDescent="0.3">
      <c r="K36502" t="s">
        <v>188709</v>
      </c>
      <c r="L36502" t="s">
        <v>188710</v>
      </c>
      <c r="M36502" t="s">
        <v>52</v>
      </c>
      <c r="O36502" t="s">
        <v>14949</v>
      </c>
      <c r="P36502">
        <v>150000</v>
      </c>
      <c r="Q36502" t="s">
        <v>188711</v>
      </c>
      <c r="R36502" t="s">
        <v>188712</v>
      </c>
      <c r="S36502" t="s">
        <v>188713</v>
      </c>
      <c r="T36502" t="s">
        <v>188714</v>
      </c>
      <c r="U36502" t="s">
        <v>34</v>
      </c>
      <c r="V36502" t="s">
        <v>46</v>
      </c>
      <c r="W36502" t="s">
        <v>1081</v>
      </c>
      <c r="X36502" t="s">
        <v>1082</v>
      </c>
      <c r="Y36502" t="s">
        <v>1082</v>
      </c>
      <c r="Z36502" s="1">
        <v>40179</v>
      </c>
    </row>
    <row r="36503" spans="11:26" x14ac:dyDescent="0.3">
      <c r="K36503" t="s">
        <v>188709</v>
      </c>
      <c r="L36503" t="s">
        <v>188715</v>
      </c>
      <c r="M36503" t="s">
        <v>28</v>
      </c>
      <c r="O36503" s="1">
        <v>40854</v>
      </c>
      <c r="P36503">
        <v>325000</v>
      </c>
      <c r="Q36503" t="s">
        <v>188716</v>
      </c>
      <c r="R36503" t="s">
        <v>188717</v>
      </c>
      <c r="S36503" t="s">
        <v>188718</v>
      </c>
      <c r="T36503" t="s">
        <v>1329</v>
      </c>
      <c r="U36503" t="s">
        <v>345</v>
      </c>
      <c r="V36503" t="s">
        <v>206</v>
      </c>
      <c r="W36503" t="s">
        <v>207</v>
      </c>
      <c r="X36503" t="s">
        <v>208</v>
      </c>
      <c r="Y36503" t="s">
        <v>208</v>
      </c>
    </row>
    <row r="36504" spans="11:26" x14ac:dyDescent="0.3">
      <c r="K36504" t="s">
        <v>188719</v>
      </c>
      <c r="L36504" t="s">
        <v>188720</v>
      </c>
      <c r="M36504" t="s">
        <v>52</v>
      </c>
      <c r="O36504" s="1">
        <v>41283</v>
      </c>
      <c r="P36504">
        <v>300000</v>
      </c>
      <c r="Q36504" t="s">
        <v>188721</v>
      </c>
      <c r="R36504" t="s">
        <v>188717</v>
      </c>
      <c r="T36504" t="s">
        <v>20522</v>
      </c>
      <c r="U36504" t="s">
        <v>34</v>
      </c>
      <c r="V36504" t="s">
        <v>46</v>
      </c>
      <c r="W36504" t="s">
        <v>106</v>
      </c>
      <c r="X36504" t="s">
        <v>107</v>
      </c>
      <c r="Y36504" t="s">
        <v>1975</v>
      </c>
    </row>
    <row r="36505" spans="11:26" x14ac:dyDescent="0.3">
      <c r="K36505" t="s">
        <v>188719</v>
      </c>
      <c r="L36505" t="s">
        <v>188722</v>
      </c>
      <c r="M36505" t="s">
        <v>52</v>
      </c>
      <c r="O36505" t="s">
        <v>81</v>
      </c>
      <c r="P36505">
        <v>680000</v>
      </c>
      <c r="Q36505" t="s">
        <v>188723</v>
      </c>
      <c r="R36505" t="s">
        <v>188724</v>
      </c>
      <c r="S36505" t="s">
        <v>188725</v>
      </c>
      <c r="T36505" t="s">
        <v>167375</v>
      </c>
      <c r="U36505" t="s">
        <v>34</v>
      </c>
      <c r="V36505" t="s">
        <v>46</v>
      </c>
      <c r="W36505" t="s">
        <v>106</v>
      </c>
      <c r="X36505" t="s">
        <v>107</v>
      </c>
      <c r="Y36505" t="s">
        <v>2394</v>
      </c>
      <c r="Z36505" s="1">
        <v>40544</v>
      </c>
    </row>
    <row r="36506" spans="11:26" x14ac:dyDescent="0.3">
      <c r="K36506" t="s">
        <v>188719</v>
      </c>
      <c r="L36506" t="s">
        <v>188726</v>
      </c>
      <c r="M36506" t="s">
        <v>52</v>
      </c>
      <c r="O36506" s="1">
        <v>41276</v>
      </c>
      <c r="P36506">
        <v>69000</v>
      </c>
      <c r="Q36506" t="s">
        <v>188727</v>
      </c>
      <c r="R36506" t="s">
        <v>188728</v>
      </c>
      <c r="S36506" t="s">
        <v>188729</v>
      </c>
      <c r="T36506" t="s">
        <v>188730</v>
      </c>
      <c r="U36506" t="s">
        <v>34</v>
      </c>
      <c r="V36506" t="s">
        <v>46</v>
      </c>
      <c r="W36506" t="s">
        <v>106</v>
      </c>
      <c r="X36506" t="s">
        <v>107</v>
      </c>
      <c r="Y36506" t="s">
        <v>9003</v>
      </c>
      <c r="Z36506" s="1">
        <v>40550</v>
      </c>
    </row>
    <row r="36507" spans="11:26" x14ac:dyDescent="0.3">
      <c r="K36507" t="s">
        <v>188719</v>
      </c>
      <c r="L36507" t="s">
        <v>188731</v>
      </c>
      <c r="M36507" t="s">
        <v>52</v>
      </c>
      <c r="O36507" s="1">
        <v>41642</v>
      </c>
      <c r="P36507">
        <v>250000</v>
      </c>
      <c r="Q36507" t="s">
        <v>188732</v>
      </c>
      <c r="R36507" t="s">
        <v>188733</v>
      </c>
      <c r="S36507" t="s">
        <v>188734</v>
      </c>
      <c r="T36507" t="s">
        <v>188735</v>
      </c>
      <c r="U36507" t="s">
        <v>34</v>
      </c>
      <c r="V36507" t="s">
        <v>46</v>
      </c>
      <c r="W36507" t="s">
        <v>75</v>
      </c>
      <c r="X36507" t="s">
        <v>464</v>
      </c>
      <c r="Y36507" t="s">
        <v>464</v>
      </c>
      <c r="Z36507" t="s">
        <v>41036</v>
      </c>
    </row>
    <row r="36508" spans="11:26" x14ac:dyDescent="0.3">
      <c r="K36508" t="s">
        <v>188719</v>
      </c>
      <c r="L36508" t="s">
        <v>188736</v>
      </c>
      <c r="M36508" t="s">
        <v>52</v>
      </c>
      <c r="O36508" s="1">
        <v>41275</v>
      </c>
      <c r="P36508">
        <v>60000</v>
      </c>
      <c r="Q36508" t="s">
        <v>188737</v>
      </c>
      <c r="R36508" t="s">
        <v>188738</v>
      </c>
      <c r="S36508" t="s">
        <v>188739</v>
      </c>
      <c r="T36508" t="s">
        <v>188740</v>
      </c>
      <c r="U36508" t="s">
        <v>1158</v>
      </c>
      <c r="V36508" t="s">
        <v>568</v>
      </c>
      <c r="Z36508" s="1">
        <v>36161</v>
      </c>
    </row>
    <row r="36509" spans="11:26" x14ac:dyDescent="0.3">
      <c r="K36509" t="s">
        <v>188741</v>
      </c>
      <c r="L36509" t="s">
        <v>188742</v>
      </c>
      <c r="M36509" t="s">
        <v>28</v>
      </c>
      <c r="O36509" t="s">
        <v>6740</v>
      </c>
      <c r="P36509">
        <v>1673504</v>
      </c>
      <c r="Q36509" t="s">
        <v>188743</v>
      </c>
      <c r="R36509" t="s">
        <v>188744</v>
      </c>
      <c r="S36509" t="s">
        <v>188745</v>
      </c>
      <c r="T36509" t="s">
        <v>188746</v>
      </c>
      <c r="U36509" t="s">
        <v>34</v>
      </c>
      <c r="V36509" t="s">
        <v>1174</v>
      </c>
      <c r="W36509">
        <v>4</v>
      </c>
      <c r="X36509" t="s">
        <v>21955</v>
      </c>
      <c r="Y36509" t="s">
        <v>46027</v>
      </c>
      <c r="Z36509" t="s">
        <v>188747</v>
      </c>
    </row>
    <row r="36510" spans="11:26" x14ac:dyDescent="0.3">
      <c r="K36510" t="s">
        <v>188748</v>
      </c>
      <c r="L36510" t="s">
        <v>188749</v>
      </c>
      <c r="M36510" t="s">
        <v>190</v>
      </c>
      <c r="O36510" s="1">
        <v>40825</v>
      </c>
      <c r="Q36510" t="s">
        <v>188750</v>
      </c>
      <c r="R36510" t="s">
        <v>188751</v>
      </c>
      <c r="S36510" t="s">
        <v>188752</v>
      </c>
      <c r="U36510" t="s">
        <v>34</v>
      </c>
      <c r="V36510" t="s">
        <v>568</v>
      </c>
      <c r="W36510">
        <v>15</v>
      </c>
      <c r="X36510" t="s">
        <v>569</v>
      </c>
      <c r="Y36510" t="s">
        <v>87382</v>
      </c>
    </row>
    <row r="36511" spans="11:26" x14ac:dyDescent="0.3">
      <c r="K36511" t="s">
        <v>188753</v>
      </c>
      <c r="L36511" t="s">
        <v>188754</v>
      </c>
      <c r="M36511" t="s">
        <v>28</v>
      </c>
      <c r="N36511" t="s">
        <v>40</v>
      </c>
      <c r="O36511" t="s">
        <v>6131</v>
      </c>
      <c r="P36511">
        <v>5260000</v>
      </c>
      <c r="Q36511" t="s">
        <v>188755</v>
      </c>
      <c r="R36511" t="s">
        <v>188756</v>
      </c>
      <c r="S36511" t="s">
        <v>188757</v>
      </c>
      <c r="T36511" t="s">
        <v>188758</v>
      </c>
      <c r="U36511" t="s">
        <v>34</v>
      </c>
      <c r="V36511" t="s">
        <v>1174</v>
      </c>
      <c r="W36511">
        <v>5</v>
      </c>
      <c r="X36511" t="s">
        <v>15823</v>
      </c>
      <c r="Y36511" t="s">
        <v>188759</v>
      </c>
      <c r="Z36511" s="1">
        <v>39083</v>
      </c>
    </row>
    <row r="36512" spans="11:26" x14ac:dyDescent="0.3">
      <c r="K36512" t="s">
        <v>188753</v>
      </c>
      <c r="L36512" t="s">
        <v>188760</v>
      </c>
      <c r="M36512" t="s">
        <v>52</v>
      </c>
      <c r="O36512" s="1">
        <v>40920</v>
      </c>
      <c r="P36512">
        <v>1100000</v>
      </c>
      <c r="Q36512" t="s">
        <v>188761</v>
      </c>
      <c r="R36512" t="s">
        <v>188762</v>
      </c>
      <c r="S36512" t="s">
        <v>188763</v>
      </c>
      <c r="T36512" t="s">
        <v>169034</v>
      </c>
      <c r="U36512" t="s">
        <v>34</v>
      </c>
      <c r="V36512" t="s">
        <v>3937</v>
      </c>
      <c r="W36512">
        <v>34</v>
      </c>
      <c r="X36512" t="s">
        <v>3938</v>
      </c>
      <c r="Y36512" t="s">
        <v>3938</v>
      </c>
      <c r="Z36512" s="1">
        <v>39823</v>
      </c>
    </row>
    <row r="36513" spans="11:26" x14ac:dyDescent="0.3">
      <c r="K36513" t="s">
        <v>188753</v>
      </c>
      <c r="L36513" t="s">
        <v>188764</v>
      </c>
      <c r="M36513" t="s">
        <v>52</v>
      </c>
      <c r="O36513" t="s">
        <v>1692</v>
      </c>
      <c r="P36513">
        <v>1000000</v>
      </c>
      <c r="Q36513" t="s">
        <v>188765</v>
      </c>
      <c r="R36513" t="s">
        <v>188766</v>
      </c>
      <c r="S36513" t="s">
        <v>188767</v>
      </c>
      <c r="T36513" t="s">
        <v>115</v>
      </c>
      <c r="U36513" t="s">
        <v>34</v>
      </c>
      <c r="V36513" t="s">
        <v>1816</v>
      </c>
      <c r="W36513">
        <v>3</v>
      </c>
      <c r="X36513" t="s">
        <v>13704</v>
      </c>
      <c r="Y36513" t="s">
        <v>13705</v>
      </c>
      <c r="Z36513" s="1">
        <v>39449</v>
      </c>
    </row>
    <row r="36514" spans="11:26" x14ac:dyDescent="0.3">
      <c r="K36514" t="s">
        <v>188768</v>
      </c>
      <c r="L36514" t="s">
        <v>188769</v>
      </c>
      <c r="M36514" t="s">
        <v>190</v>
      </c>
      <c r="O36514" s="1">
        <v>41732</v>
      </c>
      <c r="Q36514" t="s">
        <v>188770</v>
      </c>
      <c r="R36514" t="s">
        <v>188771</v>
      </c>
      <c r="T36514" t="s">
        <v>1098</v>
      </c>
      <c r="U36514" t="s">
        <v>34</v>
      </c>
      <c r="V36514" t="s">
        <v>46</v>
      </c>
      <c r="W36514" t="s">
        <v>106</v>
      </c>
      <c r="X36514" t="s">
        <v>1650</v>
      </c>
      <c r="Y36514" t="s">
        <v>1651</v>
      </c>
    </row>
    <row r="36515" spans="11:26" x14ac:dyDescent="0.3">
      <c r="K36515" t="s">
        <v>188772</v>
      </c>
      <c r="L36515" t="s">
        <v>188773</v>
      </c>
      <c r="M36515" t="s">
        <v>52</v>
      </c>
      <c r="O36515" t="s">
        <v>14791</v>
      </c>
      <c r="P36515">
        <v>600000</v>
      </c>
      <c r="Q36515" t="s">
        <v>188774</v>
      </c>
      <c r="R36515" t="s">
        <v>188775</v>
      </c>
      <c r="S36515" t="s">
        <v>188776</v>
      </c>
      <c r="T36515" t="s">
        <v>9666</v>
      </c>
      <c r="U36515" t="s">
        <v>178</v>
      </c>
      <c r="V36515" t="s">
        <v>46</v>
      </c>
      <c r="W36515" t="s">
        <v>228</v>
      </c>
      <c r="X36515" t="s">
        <v>229</v>
      </c>
      <c r="Y36515" t="s">
        <v>229</v>
      </c>
      <c r="Z36515" s="1">
        <v>40179</v>
      </c>
    </row>
    <row r="36516" spans="11:26" x14ac:dyDescent="0.3">
      <c r="K36516" t="s">
        <v>188777</v>
      </c>
      <c r="L36516" t="s">
        <v>188778</v>
      </c>
      <c r="M36516" t="s">
        <v>28</v>
      </c>
      <c r="O36516" t="s">
        <v>97690</v>
      </c>
      <c r="P36516">
        <v>8000000</v>
      </c>
      <c r="Q36516" t="s">
        <v>188779</v>
      </c>
      <c r="R36516" t="s">
        <v>188780</v>
      </c>
      <c r="T36516" t="s">
        <v>74</v>
      </c>
      <c r="U36516" t="s">
        <v>34</v>
      </c>
      <c r="V36516" t="s">
        <v>46</v>
      </c>
      <c r="W36516" t="s">
        <v>106</v>
      </c>
      <c r="X36516" t="s">
        <v>107</v>
      </c>
      <c r="Y36516" t="s">
        <v>1975</v>
      </c>
      <c r="Z36516" s="1">
        <v>36526</v>
      </c>
    </row>
    <row r="36517" spans="11:26" x14ac:dyDescent="0.3">
      <c r="K36517" t="s">
        <v>188781</v>
      </c>
      <c r="L36517" t="s">
        <v>188782</v>
      </c>
      <c r="M36517" t="s">
        <v>52</v>
      </c>
      <c r="O36517" s="1">
        <v>40550</v>
      </c>
      <c r="P36517">
        <v>250000</v>
      </c>
      <c r="Q36517" t="s">
        <v>188783</v>
      </c>
      <c r="R36517" t="s">
        <v>188784</v>
      </c>
      <c r="S36517" t="s">
        <v>188785</v>
      </c>
      <c r="T36517" t="s">
        <v>188786</v>
      </c>
      <c r="U36517" t="s">
        <v>34</v>
      </c>
      <c r="V36517" t="s">
        <v>96</v>
      </c>
      <c r="W36517" t="s">
        <v>336</v>
      </c>
      <c r="X36517" t="s">
        <v>18854</v>
      </c>
      <c r="Y36517" t="s">
        <v>18854</v>
      </c>
      <c r="Z36517" t="s">
        <v>5037</v>
      </c>
    </row>
    <row r="36518" spans="11:26" x14ac:dyDescent="0.3">
      <c r="K36518" t="s">
        <v>188787</v>
      </c>
      <c r="L36518" t="s">
        <v>188788</v>
      </c>
      <c r="M36518" t="s">
        <v>52</v>
      </c>
      <c r="O36518" s="1">
        <v>41770</v>
      </c>
      <c r="P36518">
        <v>1300000</v>
      </c>
      <c r="Q36518" t="s">
        <v>188789</v>
      </c>
      <c r="R36518" t="s">
        <v>188790</v>
      </c>
      <c r="S36518" t="s">
        <v>188791</v>
      </c>
      <c r="T36518" t="s">
        <v>115</v>
      </c>
      <c r="U36518" t="s">
        <v>34</v>
      </c>
      <c r="V36518" t="s">
        <v>46</v>
      </c>
      <c r="W36518" t="s">
        <v>106</v>
      </c>
      <c r="X36518" t="s">
        <v>1650</v>
      </c>
      <c r="Y36518" t="s">
        <v>3879</v>
      </c>
      <c r="Z36518" s="1">
        <v>38353</v>
      </c>
    </row>
    <row r="36519" spans="11:26" x14ac:dyDescent="0.3">
      <c r="K36519" t="s">
        <v>188787</v>
      </c>
      <c r="L36519" t="s">
        <v>188792</v>
      </c>
      <c r="M36519" t="s">
        <v>52</v>
      </c>
      <c r="O36519" s="1">
        <v>41465</v>
      </c>
      <c r="P36519">
        <v>50000</v>
      </c>
      <c r="Q36519" t="s">
        <v>188793</v>
      </c>
      <c r="R36519" t="s">
        <v>188794</v>
      </c>
      <c r="S36519" t="s">
        <v>188795</v>
      </c>
      <c r="T36519" t="s">
        <v>115</v>
      </c>
      <c r="U36519" t="s">
        <v>34</v>
      </c>
      <c r="V36519" t="s">
        <v>8073</v>
      </c>
      <c r="X36519" t="s">
        <v>8074</v>
      </c>
      <c r="Y36519" t="s">
        <v>8074</v>
      </c>
      <c r="Z36519" s="1">
        <v>38839</v>
      </c>
    </row>
    <row r="36520" spans="11:26" x14ac:dyDescent="0.3">
      <c r="K36520" t="s">
        <v>188796</v>
      </c>
      <c r="L36520" t="s">
        <v>188797</v>
      </c>
      <c r="M36520" t="s">
        <v>52</v>
      </c>
      <c r="O36520" t="s">
        <v>59591</v>
      </c>
      <c r="P36520">
        <v>50000</v>
      </c>
      <c r="Q36520" t="s">
        <v>188798</v>
      </c>
      <c r="R36520" t="s">
        <v>188799</v>
      </c>
      <c r="S36520" t="s">
        <v>188800</v>
      </c>
      <c r="T36520" t="s">
        <v>115</v>
      </c>
      <c r="U36520" t="s">
        <v>34</v>
      </c>
      <c r="V36520" t="s">
        <v>46</v>
      </c>
      <c r="W36520" t="s">
        <v>217</v>
      </c>
      <c r="X36520" t="s">
        <v>218</v>
      </c>
      <c r="Y36520" t="s">
        <v>1901</v>
      </c>
    </row>
    <row r="36521" spans="11:26" x14ac:dyDescent="0.3">
      <c r="K36521" t="s">
        <v>188796</v>
      </c>
      <c r="L36521" t="s">
        <v>188801</v>
      </c>
      <c r="M36521" t="s">
        <v>52</v>
      </c>
      <c r="O36521" t="s">
        <v>29204</v>
      </c>
      <c r="P36521">
        <v>100000</v>
      </c>
      <c r="Q36521" t="s">
        <v>188802</v>
      </c>
      <c r="R36521" t="s">
        <v>188803</v>
      </c>
      <c r="S36521" t="s">
        <v>188804</v>
      </c>
      <c r="T36521" t="s">
        <v>188805</v>
      </c>
      <c r="U36521" t="s">
        <v>34</v>
      </c>
      <c r="V36521" t="s">
        <v>7738</v>
      </c>
      <c r="W36521">
        <v>65</v>
      </c>
      <c r="X36521" t="s">
        <v>7739</v>
      </c>
      <c r="Y36521" t="s">
        <v>7739</v>
      </c>
      <c r="Z36521" s="1">
        <v>40552</v>
      </c>
    </row>
    <row r="36522" spans="11:26" x14ac:dyDescent="0.3">
      <c r="K36522" t="s">
        <v>188796</v>
      </c>
      <c r="L36522" t="s">
        <v>188806</v>
      </c>
      <c r="M36522" t="s">
        <v>52</v>
      </c>
      <c r="O36522" t="s">
        <v>25060</v>
      </c>
      <c r="P36522">
        <v>350000</v>
      </c>
      <c r="Q36522" t="s">
        <v>188807</v>
      </c>
      <c r="R36522" t="s">
        <v>188808</v>
      </c>
      <c r="S36522" t="s">
        <v>188809</v>
      </c>
      <c r="T36522" t="s">
        <v>188810</v>
      </c>
      <c r="U36522" t="s">
        <v>34</v>
      </c>
      <c r="V36522" t="s">
        <v>46</v>
      </c>
      <c r="W36522" t="s">
        <v>142</v>
      </c>
      <c r="X36522" t="s">
        <v>985</v>
      </c>
      <c r="Y36522" t="s">
        <v>985</v>
      </c>
    </row>
    <row r="36523" spans="11:26" x14ac:dyDescent="0.3">
      <c r="K36523" t="s">
        <v>188796</v>
      </c>
      <c r="L36523" t="s">
        <v>188811</v>
      </c>
      <c r="M36523" t="s">
        <v>52</v>
      </c>
      <c r="O36523" s="1">
        <v>41011</v>
      </c>
      <c r="P36523">
        <v>60000</v>
      </c>
      <c r="Q36523" t="s">
        <v>188812</v>
      </c>
      <c r="R36523" t="s">
        <v>188813</v>
      </c>
      <c r="S36523" t="s">
        <v>188814</v>
      </c>
      <c r="T36523" t="s">
        <v>188815</v>
      </c>
      <c r="U36523" t="s">
        <v>34</v>
      </c>
      <c r="V36523" t="s">
        <v>46</v>
      </c>
      <c r="W36523" t="s">
        <v>1081</v>
      </c>
      <c r="X36523" t="s">
        <v>1082</v>
      </c>
      <c r="Y36523" t="s">
        <v>1082</v>
      </c>
      <c r="Z36523" s="1">
        <v>38534</v>
      </c>
    </row>
    <row r="36524" spans="11:26" x14ac:dyDescent="0.3">
      <c r="K36524" t="s">
        <v>188796</v>
      </c>
      <c r="L36524" t="s">
        <v>188816</v>
      </c>
      <c r="M36524" t="s">
        <v>52</v>
      </c>
      <c r="O36524" t="s">
        <v>6131</v>
      </c>
      <c r="P36524">
        <v>500000</v>
      </c>
      <c r="Q36524" t="s">
        <v>188817</v>
      </c>
      <c r="R36524" t="s">
        <v>188818</v>
      </c>
      <c r="S36524" t="s">
        <v>188819</v>
      </c>
      <c r="T36524" t="s">
        <v>188820</v>
      </c>
      <c r="U36524" t="s">
        <v>34</v>
      </c>
      <c r="V36524" t="s">
        <v>46</v>
      </c>
      <c r="W36524" t="s">
        <v>106</v>
      </c>
      <c r="X36524" t="s">
        <v>107</v>
      </c>
      <c r="Y36524" t="s">
        <v>116</v>
      </c>
      <c r="Z36524" s="1">
        <v>41640</v>
      </c>
    </row>
    <row r="36525" spans="11:26" x14ac:dyDescent="0.3">
      <c r="K36525" t="s">
        <v>188821</v>
      </c>
      <c r="L36525" t="s">
        <v>188822</v>
      </c>
      <c r="M36525" t="s">
        <v>52</v>
      </c>
      <c r="O36525" s="1">
        <v>41650</v>
      </c>
      <c r="Q36525" t="s">
        <v>188823</v>
      </c>
      <c r="R36525" t="s">
        <v>188824</v>
      </c>
      <c r="S36525" t="s">
        <v>188825</v>
      </c>
      <c r="T36525" t="s">
        <v>17107</v>
      </c>
      <c r="U36525" t="s">
        <v>34</v>
      </c>
      <c r="V36525" t="s">
        <v>46</v>
      </c>
      <c r="W36525" t="s">
        <v>620</v>
      </c>
      <c r="X36525" t="s">
        <v>7586</v>
      </c>
      <c r="Y36525" t="s">
        <v>7586</v>
      </c>
    </row>
    <row r="36526" spans="11:26" x14ac:dyDescent="0.3">
      <c r="K36526" t="s">
        <v>188826</v>
      </c>
      <c r="L36526" t="s">
        <v>188827</v>
      </c>
      <c r="M36526" t="s">
        <v>233</v>
      </c>
      <c r="O36526" s="1">
        <v>40914</v>
      </c>
      <c r="Q36526" t="s">
        <v>188828</v>
      </c>
      <c r="R36526" t="s">
        <v>188829</v>
      </c>
      <c r="S36526" t="s">
        <v>188830</v>
      </c>
      <c r="T36526" t="s">
        <v>166803</v>
      </c>
      <c r="U36526" t="s">
        <v>34</v>
      </c>
      <c r="V36526" t="s">
        <v>46</v>
      </c>
      <c r="W36526" t="s">
        <v>228</v>
      </c>
      <c r="X36526" t="s">
        <v>229</v>
      </c>
      <c r="Y36526" t="s">
        <v>732</v>
      </c>
      <c r="Z36526" t="s">
        <v>18033</v>
      </c>
    </row>
    <row r="36527" spans="11:26" x14ac:dyDescent="0.3">
      <c r="K36527" t="s">
        <v>188831</v>
      </c>
      <c r="L36527" t="s">
        <v>188832</v>
      </c>
      <c r="M36527" t="s">
        <v>28</v>
      </c>
      <c r="O36527" t="s">
        <v>49854</v>
      </c>
      <c r="P36527">
        <v>175000</v>
      </c>
      <c r="Q36527" t="s">
        <v>188833</v>
      </c>
      <c r="R36527" t="s">
        <v>188834</v>
      </c>
      <c r="T36527" t="s">
        <v>2364</v>
      </c>
      <c r="U36527" t="s">
        <v>34</v>
      </c>
      <c r="V36527" t="s">
        <v>46</v>
      </c>
      <c r="W36527" t="s">
        <v>106</v>
      </c>
      <c r="X36527" t="s">
        <v>107</v>
      </c>
      <c r="Y36527" t="s">
        <v>2394</v>
      </c>
      <c r="Z36527" s="1">
        <v>35796</v>
      </c>
    </row>
    <row r="36528" spans="11:26" x14ac:dyDescent="0.3">
      <c r="K36528" t="s">
        <v>188835</v>
      </c>
      <c r="L36528" t="s">
        <v>188836</v>
      </c>
      <c r="M36528" t="s">
        <v>223</v>
      </c>
      <c r="O36528" t="s">
        <v>3564</v>
      </c>
      <c r="P36528">
        <v>500000</v>
      </c>
      <c r="Q36528" t="s">
        <v>188837</v>
      </c>
      <c r="R36528" t="s">
        <v>188838</v>
      </c>
      <c r="S36528" t="s">
        <v>188839</v>
      </c>
      <c r="T36528" t="s">
        <v>188840</v>
      </c>
      <c r="U36528" t="s">
        <v>34</v>
      </c>
      <c r="V36528" t="s">
        <v>270</v>
      </c>
      <c r="W36528" t="s">
        <v>271</v>
      </c>
      <c r="X36528" t="s">
        <v>272</v>
      </c>
      <c r="Y36528" t="s">
        <v>272</v>
      </c>
    </row>
    <row r="36529" spans="11:26" x14ac:dyDescent="0.3">
      <c r="K36529" t="s">
        <v>188841</v>
      </c>
      <c r="L36529" t="s">
        <v>188842</v>
      </c>
      <c r="M36529" t="s">
        <v>28</v>
      </c>
      <c r="O36529" t="s">
        <v>25147</v>
      </c>
      <c r="P36529">
        <v>33000000</v>
      </c>
      <c r="Q36529" t="s">
        <v>188843</v>
      </c>
      <c r="R36529" t="s">
        <v>188844</v>
      </c>
      <c r="S36529" t="s">
        <v>188845</v>
      </c>
      <c r="T36529" t="s">
        <v>115</v>
      </c>
      <c r="U36529" t="s">
        <v>345</v>
      </c>
      <c r="V36529" t="s">
        <v>65</v>
      </c>
      <c r="W36529">
        <v>23</v>
      </c>
      <c r="X36529" t="s">
        <v>297</v>
      </c>
      <c r="Y36529" t="s">
        <v>297</v>
      </c>
    </row>
    <row r="36530" spans="11:26" x14ac:dyDescent="0.3">
      <c r="K36530" t="s">
        <v>188846</v>
      </c>
      <c r="L36530" t="s">
        <v>188847</v>
      </c>
      <c r="M36530" t="s">
        <v>28</v>
      </c>
      <c r="O36530" t="s">
        <v>38724</v>
      </c>
      <c r="P36530">
        <v>1550000</v>
      </c>
      <c r="Q36530" t="s">
        <v>188848</v>
      </c>
      <c r="R36530" t="s">
        <v>188849</v>
      </c>
      <c r="S36530" t="s">
        <v>188850</v>
      </c>
      <c r="T36530" t="s">
        <v>188851</v>
      </c>
      <c r="U36530" t="s">
        <v>34</v>
      </c>
      <c r="V36530" t="s">
        <v>46</v>
      </c>
      <c r="W36530" t="s">
        <v>106</v>
      </c>
      <c r="X36530" t="s">
        <v>2081</v>
      </c>
      <c r="Y36530" t="s">
        <v>2081</v>
      </c>
      <c r="Z36530" s="1">
        <v>40188</v>
      </c>
    </row>
    <row r="36531" spans="11:26" x14ac:dyDescent="0.3">
      <c r="K36531" t="s">
        <v>188852</v>
      </c>
      <c r="L36531" t="s">
        <v>188853</v>
      </c>
      <c r="M36531" t="s">
        <v>28</v>
      </c>
      <c r="O36531" t="s">
        <v>12762</v>
      </c>
      <c r="P36531">
        <v>35000000</v>
      </c>
      <c r="Q36531" t="s">
        <v>188854</v>
      </c>
      <c r="R36531" t="s">
        <v>188855</v>
      </c>
      <c r="S36531" t="s">
        <v>188856</v>
      </c>
      <c r="T36531" t="s">
        <v>115</v>
      </c>
      <c r="U36531" t="s">
        <v>34</v>
      </c>
      <c r="V36531" t="s">
        <v>46</v>
      </c>
      <c r="W36531" t="s">
        <v>2307</v>
      </c>
      <c r="X36531" t="s">
        <v>2308</v>
      </c>
      <c r="Y36531" t="s">
        <v>2309</v>
      </c>
      <c r="Z36531" s="1">
        <v>39452</v>
      </c>
    </row>
    <row r="36532" spans="11:26" x14ac:dyDescent="0.3">
      <c r="K36532" t="s">
        <v>188857</v>
      </c>
      <c r="L36532" t="s">
        <v>188858</v>
      </c>
      <c r="M36532" t="s">
        <v>749</v>
      </c>
      <c r="O36532" t="s">
        <v>8356</v>
      </c>
      <c r="P36532">
        <v>2000000</v>
      </c>
      <c r="Q36532" t="s">
        <v>188859</v>
      </c>
      <c r="R36532" t="s">
        <v>188860</v>
      </c>
      <c r="S36532" t="s">
        <v>188861</v>
      </c>
      <c r="T36532" t="s">
        <v>115</v>
      </c>
      <c r="U36532" t="s">
        <v>34</v>
      </c>
      <c r="V36532" t="s">
        <v>96</v>
      </c>
      <c r="W36532" t="s">
        <v>336</v>
      </c>
      <c r="X36532" t="s">
        <v>337</v>
      </c>
      <c r="Y36532" t="s">
        <v>337</v>
      </c>
      <c r="Z36532" t="s">
        <v>31201</v>
      </c>
    </row>
    <row r="36533" spans="11:26" x14ac:dyDescent="0.3">
      <c r="K36533" t="s">
        <v>188862</v>
      </c>
      <c r="L36533" t="s">
        <v>188863</v>
      </c>
      <c r="M36533" t="s">
        <v>190</v>
      </c>
      <c r="O36533" s="1">
        <v>41317</v>
      </c>
      <c r="Q36533" t="s">
        <v>188864</v>
      </c>
      <c r="R36533" t="s">
        <v>188865</v>
      </c>
      <c r="S36533" t="s">
        <v>188866</v>
      </c>
      <c r="T36533" t="s">
        <v>188867</v>
      </c>
      <c r="U36533" t="s">
        <v>34</v>
      </c>
      <c r="V36533" t="s">
        <v>924</v>
      </c>
      <c r="W36533">
        <v>60</v>
      </c>
      <c r="X36533" t="s">
        <v>9247</v>
      </c>
      <c r="Y36533" t="s">
        <v>9247</v>
      </c>
      <c r="Z36533" t="s">
        <v>97006</v>
      </c>
    </row>
    <row r="36534" spans="11:26" x14ac:dyDescent="0.3">
      <c r="K36534" t="s">
        <v>188868</v>
      </c>
      <c r="L36534" t="s">
        <v>188869</v>
      </c>
      <c r="M36534" t="s">
        <v>52</v>
      </c>
      <c r="O36534" s="1">
        <v>42194</v>
      </c>
      <c r="P36534">
        <v>1200000</v>
      </c>
      <c r="Q36534" t="s">
        <v>188870</v>
      </c>
      <c r="R36534" t="s">
        <v>188871</v>
      </c>
      <c r="S36534" t="s">
        <v>188872</v>
      </c>
      <c r="T36534" t="s">
        <v>188873</v>
      </c>
      <c r="U36534" t="s">
        <v>34</v>
      </c>
      <c r="Z36534" s="1">
        <v>42045</v>
      </c>
    </row>
    <row r="36535" spans="11:26" x14ac:dyDescent="0.3">
      <c r="K36535" t="s">
        <v>188874</v>
      </c>
      <c r="L36535" t="s">
        <v>188875</v>
      </c>
      <c r="M36535" t="s">
        <v>256</v>
      </c>
      <c r="O36535" s="1">
        <v>42069</v>
      </c>
      <c r="P36535">
        <v>3000000</v>
      </c>
      <c r="Q36535" t="s">
        <v>188876</v>
      </c>
      <c r="R36535" t="s">
        <v>188877</v>
      </c>
      <c r="S36535" t="s">
        <v>188878</v>
      </c>
      <c r="T36535" t="s">
        <v>188879</v>
      </c>
      <c r="U36535" t="s">
        <v>345</v>
      </c>
      <c r="V36535" t="s">
        <v>46</v>
      </c>
      <c r="W36535" t="s">
        <v>167</v>
      </c>
      <c r="X36535" t="s">
        <v>168</v>
      </c>
      <c r="Y36535" t="s">
        <v>169</v>
      </c>
      <c r="Z36535" s="1">
        <v>40186</v>
      </c>
    </row>
    <row r="36536" spans="11:26" x14ac:dyDescent="0.3">
      <c r="K36536" t="s">
        <v>188880</v>
      </c>
      <c r="L36536" t="s">
        <v>188881</v>
      </c>
      <c r="M36536" t="s">
        <v>190</v>
      </c>
      <c r="O36536" s="1">
        <v>41370</v>
      </c>
      <c r="P36536">
        <v>193679</v>
      </c>
      <c r="Q36536" t="s">
        <v>188882</v>
      </c>
      <c r="R36536" t="s">
        <v>188883</v>
      </c>
      <c r="S36536" t="s">
        <v>188884</v>
      </c>
      <c r="T36536" t="s">
        <v>912</v>
      </c>
      <c r="U36536" t="s">
        <v>34</v>
      </c>
      <c r="V36536" t="s">
        <v>96</v>
      </c>
      <c r="W36536" t="s">
        <v>97</v>
      </c>
      <c r="X36536" t="s">
        <v>98</v>
      </c>
      <c r="Y36536" t="s">
        <v>98</v>
      </c>
      <c r="Z36536" s="1">
        <v>39814</v>
      </c>
    </row>
    <row r="36537" spans="11:26" x14ac:dyDescent="0.3">
      <c r="K36537" t="s">
        <v>188885</v>
      </c>
      <c r="L36537" t="s">
        <v>188886</v>
      </c>
      <c r="M36537" t="s">
        <v>52</v>
      </c>
      <c r="O36537" t="s">
        <v>6998</v>
      </c>
      <c r="P36537">
        <v>13339</v>
      </c>
      <c r="Q36537" t="s">
        <v>188887</v>
      </c>
      <c r="R36537" t="s">
        <v>188888</v>
      </c>
      <c r="S36537" t="s">
        <v>188889</v>
      </c>
      <c r="T36537" t="s">
        <v>74</v>
      </c>
      <c r="U36537" t="s">
        <v>34</v>
      </c>
      <c r="V36537" t="s">
        <v>46</v>
      </c>
      <c r="W36537" t="s">
        <v>1337</v>
      </c>
      <c r="Z36537" s="1">
        <v>40554</v>
      </c>
    </row>
    <row r="36538" spans="11:26" x14ac:dyDescent="0.3">
      <c r="K36538" t="s">
        <v>188890</v>
      </c>
      <c r="L36538" t="s">
        <v>188891</v>
      </c>
      <c r="M36538" t="s">
        <v>28</v>
      </c>
      <c r="O36538" t="s">
        <v>44133</v>
      </c>
      <c r="P36538">
        <v>400000</v>
      </c>
      <c r="Q36538" t="s">
        <v>188892</v>
      </c>
      <c r="R36538" t="s">
        <v>188893</v>
      </c>
      <c r="S36538" t="s">
        <v>188894</v>
      </c>
      <c r="T36538" t="s">
        <v>188895</v>
      </c>
      <c r="U36538" t="s">
        <v>34</v>
      </c>
      <c r="V36538" t="s">
        <v>46</v>
      </c>
      <c r="W36538" t="s">
        <v>158</v>
      </c>
      <c r="X36538" t="s">
        <v>159</v>
      </c>
      <c r="Y36538" t="s">
        <v>5190</v>
      </c>
      <c r="Z36538" t="s">
        <v>5037</v>
      </c>
    </row>
    <row r="36539" spans="11:26" x14ac:dyDescent="0.3">
      <c r="K36539" t="s">
        <v>188896</v>
      </c>
      <c r="L36539" t="s">
        <v>188897</v>
      </c>
      <c r="M36539" t="s">
        <v>52</v>
      </c>
      <c r="O36539" s="1">
        <v>40577</v>
      </c>
      <c r="Q36539" t="s">
        <v>188898</v>
      </c>
      <c r="R36539" t="s">
        <v>188899</v>
      </c>
      <c r="S36539" t="s">
        <v>188900</v>
      </c>
      <c r="T36539" t="s">
        <v>8146</v>
      </c>
      <c r="U36539" t="s">
        <v>34</v>
      </c>
      <c r="V36539" t="s">
        <v>46</v>
      </c>
      <c r="W36539" t="s">
        <v>106</v>
      </c>
      <c r="X36539" t="s">
        <v>107</v>
      </c>
      <c r="Y36539" t="s">
        <v>2394</v>
      </c>
      <c r="Z36539" s="1">
        <v>40189</v>
      </c>
    </row>
    <row r="36540" spans="11:26" x14ac:dyDescent="0.3">
      <c r="K36540" t="s">
        <v>188896</v>
      </c>
      <c r="L36540" t="s">
        <v>188901</v>
      </c>
      <c r="M36540" t="s">
        <v>52</v>
      </c>
      <c r="O36540" s="1">
        <v>41030</v>
      </c>
      <c r="P36540">
        <v>1400000</v>
      </c>
      <c r="Q36540" t="s">
        <v>188902</v>
      </c>
      <c r="R36540" t="s">
        <v>188903</v>
      </c>
      <c r="S36540" t="s">
        <v>188904</v>
      </c>
      <c r="U36540" t="s">
        <v>178</v>
      </c>
      <c r="V36540" t="s">
        <v>270</v>
      </c>
      <c r="W36540" t="s">
        <v>271</v>
      </c>
      <c r="X36540" t="s">
        <v>272</v>
      </c>
      <c r="Y36540" t="s">
        <v>272</v>
      </c>
      <c r="Z36540" s="1">
        <v>36528</v>
      </c>
    </row>
    <row r="36541" spans="11:26" x14ac:dyDescent="0.3">
      <c r="K36541" t="s">
        <v>188905</v>
      </c>
      <c r="L36541" t="s">
        <v>188906</v>
      </c>
      <c r="M36541" t="s">
        <v>190</v>
      </c>
      <c r="O36541" t="s">
        <v>28899</v>
      </c>
      <c r="Q36541" t="s">
        <v>188907</v>
      </c>
      <c r="R36541" t="s">
        <v>188908</v>
      </c>
      <c r="S36541" t="s">
        <v>188909</v>
      </c>
      <c r="T36541" t="s">
        <v>115</v>
      </c>
      <c r="U36541" t="s">
        <v>34</v>
      </c>
      <c r="V36541" t="s">
        <v>46</v>
      </c>
      <c r="W36541" t="s">
        <v>260</v>
      </c>
      <c r="X36541" t="s">
        <v>402</v>
      </c>
      <c r="Y36541" t="s">
        <v>15931</v>
      </c>
      <c r="Z36541" s="1">
        <v>40728</v>
      </c>
    </row>
    <row r="36542" spans="11:26" x14ac:dyDescent="0.3">
      <c r="K36542" t="s">
        <v>188910</v>
      </c>
      <c r="L36542" t="s">
        <v>188911</v>
      </c>
      <c r="M36542" t="s">
        <v>91</v>
      </c>
      <c r="O36542" t="s">
        <v>6369</v>
      </c>
      <c r="P36542">
        <v>1181792</v>
      </c>
      <c r="Q36542" t="s">
        <v>188912</v>
      </c>
      <c r="R36542" t="s">
        <v>188913</v>
      </c>
      <c r="S36542" t="s">
        <v>188914</v>
      </c>
      <c r="T36542" t="s">
        <v>74</v>
      </c>
      <c r="U36542" t="s">
        <v>1158</v>
      </c>
      <c r="V36542" t="s">
        <v>46</v>
      </c>
      <c r="W36542" t="s">
        <v>167</v>
      </c>
      <c r="X36542" t="s">
        <v>2775</v>
      </c>
      <c r="Y36542" t="s">
        <v>130724</v>
      </c>
      <c r="Z36542" s="1">
        <v>35796</v>
      </c>
    </row>
    <row r="36543" spans="11:26" x14ac:dyDescent="0.3">
      <c r="K36543" t="s">
        <v>188915</v>
      </c>
      <c r="L36543" t="s">
        <v>188916</v>
      </c>
      <c r="M36543" t="s">
        <v>28</v>
      </c>
      <c r="N36543" t="s">
        <v>40</v>
      </c>
      <c r="O36543" t="s">
        <v>7834</v>
      </c>
      <c r="P36543">
        <v>5700000</v>
      </c>
      <c r="Q36543" t="s">
        <v>188917</v>
      </c>
      <c r="R36543" t="s">
        <v>188918</v>
      </c>
      <c r="S36543" t="s">
        <v>188919</v>
      </c>
      <c r="T36543" t="s">
        <v>2126</v>
      </c>
      <c r="U36543" t="s">
        <v>34</v>
      </c>
      <c r="V36543" t="s">
        <v>46</v>
      </c>
      <c r="W36543" t="s">
        <v>228</v>
      </c>
      <c r="X36543" t="s">
        <v>229</v>
      </c>
      <c r="Y36543" t="s">
        <v>4356</v>
      </c>
      <c r="Z36543" s="1">
        <v>39814</v>
      </c>
    </row>
    <row r="36544" spans="11:26" x14ac:dyDescent="0.3">
      <c r="K36544" t="s">
        <v>188920</v>
      </c>
      <c r="L36544" t="s">
        <v>188921</v>
      </c>
      <c r="M36544" t="s">
        <v>3620</v>
      </c>
      <c r="O36544" t="s">
        <v>13359</v>
      </c>
      <c r="P36544">
        <v>10522209</v>
      </c>
      <c r="Q36544" t="s">
        <v>188922</v>
      </c>
      <c r="R36544" t="s">
        <v>188923</v>
      </c>
      <c r="S36544" t="s">
        <v>188924</v>
      </c>
      <c r="T36544" t="s">
        <v>188925</v>
      </c>
      <c r="U36544" t="s">
        <v>34</v>
      </c>
      <c r="V36544" t="s">
        <v>46</v>
      </c>
      <c r="W36544" t="s">
        <v>158</v>
      </c>
      <c r="X36544" t="s">
        <v>159</v>
      </c>
      <c r="Y36544" t="s">
        <v>40395</v>
      </c>
      <c r="Z36544" s="1">
        <v>40917</v>
      </c>
    </row>
    <row r="36545" spans="11:26" x14ac:dyDescent="0.3">
      <c r="K36545" t="s">
        <v>188926</v>
      </c>
      <c r="L36545" t="s">
        <v>188927</v>
      </c>
      <c r="M36545" t="s">
        <v>52</v>
      </c>
      <c r="O36545" s="1">
        <v>41641</v>
      </c>
      <c r="P36545">
        <v>260000</v>
      </c>
      <c r="Q36545" t="s">
        <v>188928</v>
      </c>
      <c r="R36545" t="s">
        <v>188929</v>
      </c>
      <c r="S36545" t="s">
        <v>188930</v>
      </c>
      <c r="T36545" t="s">
        <v>707</v>
      </c>
      <c r="U36545" t="s">
        <v>34</v>
      </c>
      <c r="V36545" t="s">
        <v>46</v>
      </c>
      <c r="W36545" t="s">
        <v>106</v>
      </c>
      <c r="X36545" t="s">
        <v>107</v>
      </c>
      <c r="Y36545" t="s">
        <v>116</v>
      </c>
      <c r="Z36545" s="1">
        <v>37631</v>
      </c>
    </row>
    <row r="36546" spans="11:26" x14ac:dyDescent="0.3">
      <c r="K36546" t="s">
        <v>188926</v>
      </c>
      <c r="L36546" t="s">
        <v>188931</v>
      </c>
      <c r="M36546" t="s">
        <v>52</v>
      </c>
      <c r="O36546" s="1">
        <v>41648</v>
      </c>
      <c r="P36546">
        <v>240000</v>
      </c>
      <c r="Q36546" t="s">
        <v>188932</v>
      </c>
      <c r="R36546" t="s">
        <v>188933</v>
      </c>
      <c r="S36546" t="s">
        <v>188934</v>
      </c>
      <c r="T36546" t="s">
        <v>188935</v>
      </c>
      <c r="U36546" t="s">
        <v>34</v>
      </c>
      <c r="V36546" t="s">
        <v>1458</v>
      </c>
      <c r="W36546" t="s">
        <v>1459</v>
      </c>
      <c r="X36546" t="s">
        <v>1460</v>
      </c>
      <c r="Y36546" t="s">
        <v>1460</v>
      </c>
      <c r="Z36546" t="s">
        <v>19226</v>
      </c>
    </row>
    <row r="36547" spans="11:26" x14ac:dyDescent="0.3">
      <c r="K36547" t="s">
        <v>188936</v>
      </c>
      <c r="L36547" t="s">
        <v>188937</v>
      </c>
      <c r="M36547" t="s">
        <v>52</v>
      </c>
      <c r="O36547" s="1">
        <v>41286</v>
      </c>
      <c r="Q36547" t="s">
        <v>188938</v>
      </c>
      <c r="R36547" t="s">
        <v>188939</v>
      </c>
      <c r="S36547" t="s">
        <v>188940</v>
      </c>
      <c r="T36547" t="s">
        <v>115</v>
      </c>
      <c r="U36547" t="s">
        <v>34</v>
      </c>
      <c r="V36547" t="s">
        <v>46</v>
      </c>
      <c r="W36547" t="s">
        <v>106</v>
      </c>
      <c r="X36547" t="s">
        <v>107</v>
      </c>
      <c r="Y36547" t="s">
        <v>1016</v>
      </c>
      <c r="Z36547" s="1">
        <v>40179</v>
      </c>
    </row>
    <row r="36548" spans="11:26" x14ac:dyDescent="0.3">
      <c r="K36548" t="s">
        <v>188936</v>
      </c>
      <c r="L36548" t="s">
        <v>188941</v>
      </c>
      <c r="M36548" t="s">
        <v>52</v>
      </c>
      <c r="O36548" s="1">
        <v>41922</v>
      </c>
      <c r="P36548">
        <v>1000000</v>
      </c>
      <c r="Q36548" t="s">
        <v>188942</v>
      </c>
      <c r="R36548" t="s">
        <v>188943</v>
      </c>
      <c r="T36548" t="s">
        <v>74</v>
      </c>
      <c r="U36548" t="s">
        <v>178</v>
      </c>
      <c r="V36548" t="s">
        <v>46</v>
      </c>
      <c r="W36548" t="s">
        <v>75</v>
      </c>
      <c r="X36548" t="s">
        <v>464</v>
      </c>
      <c r="Y36548" t="s">
        <v>464</v>
      </c>
      <c r="Z36548" s="1">
        <v>36892</v>
      </c>
    </row>
    <row r="36549" spans="11:26" x14ac:dyDescent="0.3">
      <c r="K36549" t="s">
        <v>188936</v>
      </c>
      <c r="L36549" t="s">
        <v>188944</v>
      </c>
      <c r="M36549" t="s">
        <v>28</v>
      </c>
      <c r="N36549" t="s">
        <v>40</v>
      </c>
      <c r="O36549" t="s">
        <v>13028</v>
      </c>
      <c r="P36549">
        <v>1000000</v>
      </c>
      <c r="Q36549" t="s">
        <v>188945</v>
      </c>
      <c r="R36549" t="s">
        <v>188946</v>
      </c>
      <c r="S36549" t="s">
        <v>188947</v>
      </c>
      <c r="T36549" t="s">
        <v>188948</v>
      </c>
      <c r="U36549" t="s">
        <v>34</v>
      </c>
      <c r="V36549" t="s">
        <v>5693</v>
      </c>
      <c r="W36549">
        <v>14</v>
      </c>
      <c r="X36549" t="s">
        <v>7429</v>
      </c>
      <c r="Y36549" t="s">
        <v>23222</v>
      </c>
      <c r="Z36549" t="s">
        <v>188949</v>
      </c>
    </row>
    <row r="36550" spans="11:26" x14ac:dyDescent="0.3">
      <c r="K36550" t="s">
        <v>188950</v>
      </c>
      <c r="L36550" t="s">
        <v>188951</v>
      </c>
      <c r="M36550" t="s">
        <v>52</v>
      </c>
      <c r="O36550" s="1">
        <v>41313</v>
      </c>
      <c r="P36550">
        <v>250000</v>
      </c>
      <c r="Q36550" t="s">
        <v>188952</v>
      </c>
      <c r="R36550" t="s">
        <v>188953</v>
      </c>
      <c r="S36550" t="s">
        <v>188954</v>
      </c>
      <c r="T36550" t="s">
        <v>188955</v>
      </c>
      <c r="U36550" t="s">
        <v>34</v>
      </c>
      <c r="V36550" t="s">
        <v>46</v>
      </c>
      <c r="W36550" t="s">
        <v>106</v>
      </c>
      <c r="X36550" t="s">
        <v>107</v>
      </c>
      <c r="Y36550" t="s">
        <v>1825</v>
      </c>
      <c r="Z36550" s="1">
        <v>37632</v>
      </c>
    </row>
    <row r="36551" spans="11:26" x14ac:dyDescent="0.3">
      <c r="K36551" t="s">
        <v>188956</v>
      </c>
      <c r="L36551" t="s">
        <v>188957</v>
      </c>
      <c r="M36551" t="s">
        <v>91</v>
      </c>
      <c r="O36551" t="s">
        <v>122130</v>
      </c>
      <c r="Q36551" t="s">
        <v>188958</v>
      </c>
      <c r="R36551" t="s">
        <v>188959</v>
      </c>
      <c r="S36551" t="s">
        <v>188960</v>
      </c>
      <c r="T36551" t="s">
        <v>115</v>
      </c>
      <c r="U36551" t="s">
        <v>34</v>
      </c>
      <c r="V36551" t="s">
        <v>46</v>
      </c>
      <c r="W36551" t="s">
        <v>471</v>
      </c>
      <c r="X36551" t="s">
        <v>1760</v>
      </c>
      <c r="Y36551" t="s">
        <v>1760</v>
      </c>
      <c r="Z36551" s="1">
        <v>39272</v>
      </c>
    </row>
    <row r="36552" spans="11:26" x14ac:dyDescent="0.3">
      <c r="K36552" t="s">
        <v>188961</v>
      </c>
      <c r="L36552" t="s">
        <v>188962</v>
      </c>
      <c r="M36552" t="s">
        <v>28</v>
      </c>
      <c r="O36552" s="1">
        <v>41643</v>
      </c>
      <c r="P36552">
        <v>120000</v>
      </c>
      <c r="Q36552" t="s">
        <v>188963</v>
      </c>
      <c r="R36552" t="s">
        <v>188964</v>
      </c>
      <c r="S36552" t="s">
        <v>188965</v>
      </c>
      <c r="T36552" t="s">
        <v>1249</v>
      </c>
      <c r="U36552" t="s">
        <v>178</v>
      </c>
      <c r="V36552" t="s">
        <v>46</v>
      </c>
      <c r="W36552" t="s">
        <v>106</v>
      </c>
      <c r="X36552" t="s">
        <v>107</v>
      </c>
      <c r="Y36552" t="s">
        <v>1882</v>
      </c>
      <c r="Z36552" s="1">
        <v>37987</v>
      </c>
    </row>
    <row r="36553" spans="11:26" x14ac:dyDescent="0.3">
      <c r="K36553" t="s">
        <v>188961</v>
      </c>
      <c r="L36553" t="s">
        <v>188966</v>
      </c>
      <c r="M36553" t="s">
        <v>28</v>
      </c>
      <c r="O36553" s="1">
        <v>41374</v>
      </c>
      <c r="P36553">
        <v>139559</v>
      </c>
      <c r="Q36553" t="s">
        <v>188967</v>
      </c>
      <c r="R36553" t="s">
        <v>188968</v>
      </c>
      <c r="S36553" t="s">
        <v>188969</v>
      </c>
      <c r="T36553" t="s">
        <v>2196</v>
      </c>
      <c r="U36553" t="s">
        <v>34</v>
      </c>
      <c r="V36553" t="s">
        <v>11712</v>
      </c>
      <c r="W36553">
        <v>5</v>
      </c>
      <c r="X36553" t="s">
        <v>11713</v>
      </c>
      <c r="Y36553" t="s">
        <v>11713</v>
      </c>
      <c r="Z36553" s="1">
        <v>40179</v>
      </c>
    </row>
    <row r="36554" spans="11:26" x14ac:dyDescent="0.3">
      <c r="K36554" t="s">
        <v>188961</v>
      </c>
      <c r="L36554" t="s">
        <v>188970</v>
      </c>
      <c r="M36554" t="s">
        <v>28</v>
      </c>
      <c r="O36554" s="1">
        <v>41159</v>
      </c>
      <c r="P36554">
        <v>967000</v>
      </c>
      <c r="Q36554" t="s">
        <v>188971</v>
      </c>
      <c r="R36554" t="s">
        <v>188972</v>
      </c>
      <c r="S36554" t="s">
        <v>188973</v>
      </c>
      <c r="T36554" t="s">
        <v>95</v>
      </c>
      <c r="U36554" t="s">
        <v>34</v>
      </c>
      <c r="V36554" t="s">
        <v>46</v>
      </c>
      <c r="W36554" t="s">
        <v>6707</v>
      </c>
      <c r="X36554" t="s">
        <v>6708</v>
      </c>
      <c r="Y36554" t="s">
        <v>6709</v>
      </c>
      <c r="Z36554" s="1">
        <v>38718</v>
      </c>
    </row>
    <row r="36555" spans="11:26" x14ac:dyDescent="0.3">
      <c r="K36555" t="s">
        <v>188974</v>
      </c>
      <c r="L36555" t="s">
        <v>188975</v>
      </c>
      <c r="M36555" t="s">
        <v>52</v>
      </c>
      <c r="O36555" s="1">
        <v>41640</v>
      </c>
      <c r="P36555">
        <v>45000</v>
      </c>
      <c r="Q36555" t="s">
        <v>188976</v>
      </c>
      <c r="R36555" t="s">
        <v>188977</v>
      </c>
      <c r="S36555" t="s">
        <v>188978</v>
      </c>
      <c r="T36555" t="s">
        <v>188979</v>
      </c>
      <c r="U36555" t="s">
        <v>34</v>
      </c>
      <c r="Z36555" t="s">
        <v>20277</v>
      </c>
    </row>
    <row r="36556" spans="11:26" x14ac:dyDescent="0.3">
      <c r="K36556" t="s">
        <v>188980</v>
      </c>
      <c r="L36556" t="s">
        <v>188981</v>
      </c>
      <c r="M36556" t="s">
        <v>28</v>
      </c>
      <c r="N36556" t="s">
        <v>493</v>
      </c>
      <c r="O36556" t="s">
        <v>178601</v>
      </c>
      <c r="P36556">
        <v>30000000</v>
      </c>
      <c r="Q36556" t="s">
        <v>188982</v>
      </c>
      <c r="R36556" t="s">
        <v>188983</v>
      </c>
      <c r="S36556" t="s">
        <v>188984</v>
      </c>
      <c r="T36556" t="s">
        <v>436</v>
      </c>
      <c r="U36556" t="s">
        <v>34</v>
      </c>
      <c r="V36556" t="s">
        <v>46</v>
      </c>
      <c r="W36556" t="s">
        <v>106</v>
      </c>
      <c r="X36556" t="s">
        <v>107</v>
      </c>
      <c r="Y36556" t="s">
        <v>4731</v>
      </c>
      <c r="Z36556" s="1">
        <v>40909</v>
      </c>
    </row>
    <row r="36557" spans="11:26" x14ac:dyDescent="0.3">
      <c r="K36557" t="s">
        <v>188985</v>
      </c>
      <c r="L36557" t="s">
        <v>188986</v>
      </c>
      <c r="M36557" t="s">
        <v>256</v>
      </c>
      <c r="O36557" t="s">
        <v>10636</v>
      </c>
      <c r="P36557">
        <v>1850000</v>
      </c>
      <c r="Q36557" t="s">
        <v>188987</v>
      </c>
      <c r="R36557" t="s">
        <v>188988</v>
      </c>
      <c r="S36557" t="s">
        <v>188989</v>
      </c>
      <c r="T36557" t="s">
        <v>188990</v>
      </c>
      <c r="U36557" t="s">
        <v>34</v>
      </c>
      <c r="V36557" t="s">
        <v>924</v>
      </c>
      <c r="W36557">
        <v>29</v>
      </c>
      <c r="X36557" t="s">
        <v>1263</v>
      </c>
      <c r="Y36557" t="s">
        <v>1263</v>
      </c>
      <c r="Z36557" s="1">
        <v>39452</v>
      </c>
    </row>
    <row r="36558" spans="11:26" x14ac:dyDescent="0.3">
      <c r="K36558" t="s">
        <v>188985</v>
      </c>
      <c r="L36558" t="s">
        <v>188991</v>
      </c>
      <c r="M36558" t="s">
        <v>256</v>
      </c>
      <c r="O36558" s="1">
        <v>39914</v>
      </c>
      <c r="P36558">
        <v>1150000</v>
      </c>
      <c r="Q36558" t="s">
        <v>188992</v>
      </c>
      <c r="R36558" t="s">
        <v>188993</v>
      </c>
      <c r="S36558" t="s">
        <v>188994</v>
      </c>
      <c r="T36558" t="s">
        <v>188995</v>
      </c>
      <c r="U36558" t="s">
        <v>345</v>
      </c>
      <c r="V36558" t="s">
        <v>768</v>
      </c>
      <c r="W36558">
        <v>66</v>
      </c>
      <c r="X36558" t="s">
        <v>4704</v>
      </c>
      <c r="Y36558" t="s">
        <v>4705</v>
      </c>
      <c r="Z36558" s="1">
        <v>40544</v>
      </c>
    </row>
    <row r="36559" spans="11:26" x14ac:dyDescent="0.3">
      <c r="K36559" t="s">
        <v>188996</v>
      </c>
      <c r="L36559" t="s">
        <v>188997</v>
      </c>
      <c r="M36559" t="s">
        <v>52</v>
      </c>
      <c r="O36559" s="1">
        <v>40553</v>
      </c>
      <c r="P36559">
        <v>650000</v>
      </c>
      <c r="Q36559" t="s">
        <v>188998</v>
      </c>
      <c r="R36559" t="s">
        <v>188999</v>
      </c>
      <c r="S36559" t="s">
        <v>189000</v>
      </c>
      <c r="T36559" t="s">
        <v>189001</v>
      </c>
      <c r="U36559" t="s">
        <v>178</v>
      </c>
      <c r="V36559" t="s">
        <v>46</v>
      </c>
      <c r="W36559" t="s">
        <v>2307</v>
      </c>
      <c r="X36559" t="s">
        <v>2308</v>
      </c>
      <c r="Y36559" t="s">
        <v>10153</v>
      </c>
      <c r="Z36559" s="1">
        <v>38719</v>
      </c>
    </row>
    <row r="36560" spans="11:26" x14ac:dyDescent="0.3">
      <c r="K36560" t="s">
        <v>189002</v>
      </c>
      <c r="L36560" t="s">
        <v>189003</v>
      </c>
      <c r="M36560" t="s">
        <v>28</v>
      </c>
      <c r="O36560" t="s">
        <v>523</v>
      </c>
      <c r="P36560">
        <v>2200000</v>
      </c>
      <c r="Q36560" t="s">
        <v>189004</v>
      </c>
      <c r="R36560" t="s">
        <v>189005</v>
      </c>
      <c r="S36560" t="s">
        <v>189006</v>
      </c>
      <c r="T36560" t="s">
        <v>125160</v>
      </c>
      <c r="U36560" t="s">
        <v>178</v>
      </c>
      <c r="V36560" t="s">
        <v>96</v>
      </c>
      <c r="W36560" t="s">
        <v>5722</v>
      </c>
      <c r="X36560" t="s">
        <v>5723</v>
      </c>
      <c r="Y36560" t="s">
        <v>5724</v>
      </c>
      <c r="Z36560" s="1">
        <v>39092</v>
      </c>
    </row>
    <row r="36561" spans="11:26" x14ac:dyDescent="0.3">
      <c r="K36561" t="s">
        <v>189002</v>
      </c>
      <c r="L36561" t="s">
        <v>189007</v>
      </c>
      <c r="M36561" t="s">
        <v>28</v>
      </c>
      <c r="N36561" t="s">
        <v>493</v>
      </c>
      <c r="O36561" t="s">
        <v>6157</v>
      </c>
      <c r="P36561">
        <v>4500000</v>
      </c>
      <c r="Q36561" t="s">
        <v>189008</v>
      </c>
      <c r="R36561" t="s">
        <v>189009</v>
      </c>
      <c r="S36561" t="s">
        <v>189010</v>
      </c>
      <c r="T36561" t="s">
        <v>188430</v>
      </c>
      <c r="U36561" t="s">
        <v>34</v>
      </c>
      <c r="V36561" t="s">
        <v>1174</v>
      </c>
      <c r="W36561">
        <v>5</v>
      </c>
      <c r="X36561" t="s">
        <v>1175</v>
      </c>
      <c r="Y36561" t="s">
        <v>1175</v>
      </c>
      <c r="Z36561" s="1">
        <v>42008</v>
      </c>
    </row>
    <row r="36562" spans="11:26" x14ac:dyDescent="0.3">
      <c r="K36562" t="s">
        <v>189002</v>
      </c>
      <c r="L36562" t="s">
        <v>189011</v>
      </c>
      <c r="M36562" t="s">
        <v>28</v>
      </c>
      <c r="O36562" s="1">
        <v>41674</v>
      </c>
      <c r="P36562">
        <v>2500000</v>
      </c>
      <c r="Q36562" t="s">
        <v>189012</v>
      </c>
      <c r="R36562" t="s">
        <v>189013</v>
      </c>
      <c r="S36562" t="s">
        <v>189014</v>
      </c>
      <c r="T36562" t="s">
        <v>1249</v>
      </c>
      <c r="U36562" t="s">
        <v>34</v>
      </c>
      <c r="V36562" t="s">
        <v>46</v>
      </c>
      <c r="W36562" t="s">
        <v>142</v>
      </c>
      <c r="X36562" t="s">
        <v>1930</v>
      </c>
      <c r="Y36562" t="s">
        <v>26174</v>
      </c>
      <c r="Z36562" s="1">
        <v>39814</v>
      </c>
    </row>
    <row r="36563" spans="11:26" x14ac:dyDescent="0.3">
      <c r="K36563" t="s">
        <v>189015</v>
      </c>
      <c r="L36563" t="s">
        <v>189016</v>
      </c>
      <c r="M36563" t="s">
        <v>223</v>
      </c>
      <c r="O36563" s="1">
        <v>41651</v>
      </c>
      <c r="P36563">
        <v>550000</v>
      </c>
      <c r="Q36563" t="s">
        <v>189017</v>
      </c>
      <c r="R36563" t="s">
        <v>189018</v>
      </c>
      <c r="S36563" t="s">
        <v>189019</v>
      </c>
      <c r="T36563" t="s">
        <v>115</v>
      </c>
      <c r="U36563" t="s">
        <v>178</v>
      </c>
      <c r="V36563" t="s">
        <v>46</v>
      </c>
      <c r="W36563" t="s">
        <v>106</v>
      </c>
      <c r="X36563" t="s">
        <v>107</v>
      </c>
      <c r="Y36563" t="s">
        <v>1016</v>
      </c>
      <c r="Z36563" s="1">
        <v>36526</v>
      </c>
    </row>
    <row r="36564" spans="11:26" x14ac:dyDescent="0.3">
      <c r="K36564" t="s">
        <v>189015</v>
      </c>
      <c r="L36564" t="s">
        <v>189020</v>
      </c>
      <c r="M36564" t="s">
        <v>52</v>
      </c>
      <c r="O36564" s="1">
        <v>40184</v>
      </c>
      <c r="P36564">
        <v>130832</v>
      </c>
      <c r="Q36564" t="s">
        <v>189021</v>
      </c>
      <c r="R36564" t="s">
        <v>189022</v>
      </c>
      <c r="S36564" t="s">
        <v>189023</v>
      </c>
      <c r="T36564" t="s">
        <v>85</v>
      </c>
      <c r="U36564" t="s">
        <v>34</v>
      </c>
      <c r="V36564" t="s">
        <v>59460</v>
      </c>
      <c r="W36564">
        <v>3</v>
      </c>
      <c r="X36564" t="s">
        <v>59461</v>
      </c>
      <c r="Y36564" t="s">
        <v>59462</v>
      </c>
      <c r="Z36564" s="1">
        <v>40547</v>
      </c>
    </row>
    <row r="36565" spans="11:26" x14ac:dyDescent="0.3">
      <c r="K36565" t="s">
        <v>189024</v>
      </c>
      <c r="L36565" t="s">
        <v>189025</v>
      </c>
      <c r="M36565" t="s">
        <v>52</v>
      </c>
      <c r="O36565" t="s">
        <v>26189</v>
      </c>
      <c r="P36565">
        <v>1300000</v>
      </c>
      <c r="Q36565" t="s">
        <v>189026</v>
      </c>
      <c r="R36565" t="s">
        <v>189027</v>
      </c>
      <c r="S36565" t="s">
        <v>189028</v>
      </c>
      <c r="T36565" t="s">
        <v>3809</v>
      </c>
      <c r="U36565" t="s">
        <v>34</v>
      </c>
      <c r="V36565" t="s">
        <v>11828</v>
      </c>
      <c r="W36565">
        <v>10</v>
      </c>
      <c r="X36565" t="s">
        <v>11829</v>
      </c>
      <c r="Y36565" t="s">
        <v>59418</v>
      </c>
    </row>
    <row r="36566" spans="11:26" x14ac:dyDescent="0.3">
      <c r="K36566" t="s">
        <v>189029</v>
      </c>
      <c r="L36566" t="s">
        <v>189030</v>
      </c>
      <c r="M36566" t="s">
        <v>324</v>
      </c>
      <c r="O36566" s="1">
        <v>42009</v>
      </c>
      <c r="P36566">
        <v>40000</v>
      </c>
      <c r="Q36566" t="s">
        <v>189031</v>
      </c>
      <c r="R36566" t="s">
        <v>189032</v>
      </c>
      <c r="S36566" t="s">
        <v>189033</v>
      </c>
      <c r="T36566" t="s">
        <v>121350</v>
      </c>
      <c r="U36566" t="s">
        <v>34</v>
      </c>
      <c r="V36566" t="s">
        <v>46</v>
      </c>
      <c r="W36566" t="s">
        <v>106</v>
      </c>
      <c r="X36566" t="s">
        <v>151</v>
      </c>
      <c r="Y36566" t="s">
        <v>11487</v>
      </c>
      <c r="Z36566" s="1">
        <v>41640</v>
      </c>
    </row>
    <row r="36567" spans="11:26" x14ac:dyDescent="0.3">
      <c r="K36567" t="s">
        <v>189034</v>
      </c>
      <c r="L36567" t="s">
        <v>189035</v>
      </c>
      <c r="M36567" t="s">
        <v>52</v>
      </c>
      <c r="O36567" s="1">
        <v>42159</v>
      </c>
      <c r="P36567">
        <v>500000</v>
      </c>
      <c r="Q36567" t="s">
        <v>189036</v>
      </c>
      <c r="R36567" t="s">
        <v>189037</v>
      </c>
      <c r="S36567" t="s">
        <v>189038</v>
      </c>
      <c r="T36567" t="s">
        <v>189039</v>
      </c>
      <c r="U36567" t="s">
        <v>34</v>
      </c>
      <c r="V36567" t="s">
        <v>1174</v>
      </c>
      <c r="W36567">
        <v>5</v>
      </c>
      <c r="X36567" t="s">
        <v>1175</v>
      </c>
      <c r="Y36567" t="s">
        <v>1175</v>
      </c>
      <c r="Z36567" s="1">
        <v>40186</v>
      </c>
    </row>
    <row r="36568" spans="11:26" x14ac:dyDescent="0.3">
      <c r="K36568" t="s">
        <v>189040</v>
      </c>
      <c r="L36568" t="s">
        <v>189041</v>
      </c>
      <c r="M36568" t="s">
        <v>52</v>
      </c>
      <c r="O36568" t="s">
        <v>32730</v>
      </c>
      <c r="P36568">
        <v>1000000</v>
      </c>
      <c r="Q36568" t="s">
        <v>189042</v>
      </c>
      <c r="R36568" t="s">
        <v>189043</v>
      </c>
      <c r="S36568" t="s">
        <v>189044</v>
      </c>
      <c r="T36568" t="s">
        <v>115</v>
      </c>
      <c r="U36568" t="s">
        <v>34</v>
      </c>
      <c r="Z36568" s="1">
        <v>39456</v>
      </c>
    </row>
    <row r="36569" spans="11:26" x14ac:dyDescent="0.3">
      <c r="K36569" t="s">
        <v>189045</v>
      </c>
      <c r="L36569" t="s">
        <v>189046</v>
      </c>
      <c r="M36569" t="s">
        <v>52</v>
      </c>
      <c r="O36569" s="1">
        <v>41275</v>
      </c>
      <c r="P36569">
        <v>56737</v>
      </c>
      <c r="Q36569" t="s">
        <v>189047</v>
      </c>
      <c r="R36569" t="s">
        <v>189048</v>
      </c>
      <c r="S36569" t="s">
        <v>189049</v>
      </c>
      <c r="T36569" t="s">
        <v>20522</v>
      </c>
      <c r="U36569" t="s">
        <v>34</v>
      </c>
      <c r="V36569" t="s">
        <v>46</v>
      </c>
      <c r="W36569" t="s">
        <v>346</v>
      </c>
      <c r="X36569" t="s">
        <v>25251</v>
      </c>
      <c r="Y36569" t="s">
        <v>189050</v>
      </c>
      <c r="Z36569" s="1">
        <v>40179</v>
      </c>
    </row>
    <row r="36570" spans="11:26" x14ac:dyDescent="0.3">
      <c r="K36570" t="s">
        <v>189045</v>
      </c>
      <c r="L36570" t="s">
        <v>189051</v>
      </c>
      <c r="M36570" t="s">
        <v>324</v>
      </c>
      <c r="O36570" t="s">
        <v>593</v>
      </c>
      <c r="P36570">
        <v>73795</v>
      </c>
      <c r="Q36570" t="s">
        <v>189052</v>
      </c>
      <c r="R36570" t="s">
        <v>189053</v>
      </c>
      <c r="S36570" t="s">
        <v>189054</v>
      </c>
      <c r="T36570" t="s">
        <v>189055</v>
      </c>
      <c r="U36570" t="s">
        <v>34</v>
      </c>
      <c r="V36570" t="s">
        <v>46</v>
      </c>
      <c r="W36570" t="s">
        <v>471</v>
      </c>
      <c r="X36570" t="s">
        <v>472</v>
      </c>
      <c r="Y36570" t="s">
        <v>189056</v>
      </c>
      <c r="Z36570" s="1">
        <v>38666</v>
      </c>
    </row>
    <row r="36571" spans="11:26" x14ac:dyDescent="0.3">
      <c r="K36571" t="s">
        <v>189057</v>
      </c>
      <c r="L36571" t="s">
        <v>189058</v>
      </c>
      <c r="M36571" t="s">
        <v>52</v>
      </c>
      <c r="O36571" s="1">
        <v>41283</v>
      </c>
      <c r="P36571">
        <v>64000</v>
      </c>
      <c r="Q36571" t="s">
        <v>189059</v>
      </c>
      <c r="R36571" t="s">
        <v>189060</v>
      </c>
      <c r="S36571" t="s">
        <v>189061</v>
      </c>
      <c r="T36571" t="s">
        <v>189062</v>
      </c>
      <c r="U36571" t="s">
        <v>345</v>
      </c>
      <c r="V36571" t="s">
        <v>46</v>
      </c>
      <c r="W36571" t="s">
        <v>158</v>
      </c>
      <c r="X36571" t="s">
        <v>159</v>
      </c>
      <c r="Y36571" t="s">
        <v>159</v>
      </c>
      <c r="Z36571" t="s">
        <v>96094</v>
      </c>
    </row>
    <row r="36572" spans="11:26" x14ac:dyDescent="0.3">
      <c r="K36572" t="s">
        <v>189063</v>
      </c>
      <c r="L36572" t="s">
        <v>189064</v>
      </c>
      <c r="M36572" t="s">
        <v>52</v>
      </c>
      <c r="O36572" s="1">
        <v>40183</v>
      </c>
      <c r="P36572">
        <v>86547</v>
      </c>
      <c r="Q36572" t="s">
        <v>189065</v>
      </c>
      <c r="R36572" t="s">
        <v>189066</v>
      </c>
      <c r="S36572" t="s">
        <v>189067</v>
      </c>
      <c r="T36572" t="s">
        <v>124</v>
      </c>
      <c r="U36572" t="s">
        <v>34</v>
      </c>
      <c r="V36572" t="s">
        <v>1939</v>
      </c>
      <c r="W36572">
        <v>18</v>
      </c>
      <c r="X36572" t="s">
        <v>4856</v>
      </c>
      <c r="Y36572" t="s">
        <v>189068</v>
      </c>
      <c r="Z36572" s="1">
        <v>40544</v>
      </c>
    </row>
    <row r="36573" spans="11:26" x14ac:dyDescent="0.3">
      <c r="K36573" t="s">
        <v>189069</v>
      </c>
      <c r="L36573" t="s">
        <v>189070</v>
      </c>
      <c r="M36573" t="s">
        <v>28</v>
      </c>
      <c r="O36573" t="s">
        <v>5357</v>
      </c>
      <c r="P36573">
        <v>5104587</v>
      </c>
      <c r="Q36573" t="s">
        <v>189071</v>
      </c>
      <c r="R36573" t="s">
        <v>189072</v>
      </c>
      <c r="S36573" t="s">
        <v>189073</v>
      </c>
      <c r="T36573" t="s">
        <v>85</v>
      </c>
      <c r="U36573" t="s">
        <v>345</v>
      </c>
      <c r="V36573" t="s">
        <v>46</v>
      </c>
      <c r="W36573" t="s">
        <v>106</v>
      </c>
      <c r="X36573" t="s">
        <v>107</v>
      </c>
      <c r="Y36573" t="s">
        <v>2134</v>
      </c>
      <c r="Z36573" s="1">
        <v>38353</v>
      </c>
    </row>
    <row r="36574" spans="11:26" x14ac:dyDescent="0.3">
      <c r="K36574" t="s">
        <v>189074</v>
      </c>
      <c r="L36574" t="s">
        <v>189075</v>
      </c>
      <c r="M36574" t="s">
        <v>28</v>
      </c>
      <c r="N36574" t="s">
        <v>1189</v>
      </c>
      <c r="O36574" s="1">
        <v>38575</v>
      </c>
      <c r="P36574">
        <v>15000000</v>
      </c>
      <c r="Q36574" t="s">
        <v>189076</v>
      </c>
      <c r="R36574" t="s">
        <v>189077</v>
      </c>
      <c r="S36574" t="s">
        <v>189078</v>
      </c>
      <c r="T36574" t="s">
        <v>189079</v>
      </c>
      <c r="U36574" t="s">
        <v>34</v>
      </c>
      <c r="V36574" t="s">
        <v>35</v>
      </c>
      <c r="W36574">
        <v>13</v>
      </c>
      <c r="X36574" t="s">
        <v>55293</v>
      </c>
      <c r="Y36574" t="s">
        <v>55293</v>
      </c>
      <c r="Z36574" s="1">
        <v>39063</v>
      </c>
    </row>
    <row r="36575" spans="11:26" x14ac:dyDescent="0.3">
      <c r="K36575" t="s">
        <v>189074</v>
      </c>
      <c r="L36575" t="s">
        <v>189080</v>
      </c>
      <c r="M36575" t="s">
        <v>28</v>
      </c>
      <c r="N36575" t="s">
        <v>493</v>
      </c>
      <c r="O36575" s="1">
        <v>38301</v>
      </c>
      <c r="P36575">
        <v>5600000</v>
      </c>
      <c r="Q36575" t="s">
        <v>189081</v>
      </c>
      <c r="R36575" t="s">
        <v>189082</v>
      </c>
      <c r="S36575" t="s">
        <v>189083</v>
      </c>
      <c r="T36575" t="s">
        <v>189084</v>
      </c>
      <c r="U36575" t="s">
        <v>34</v>
      </c>
      <c r="Z36575" s="1">
        <v>42011</v>
      </c>
    </row>
    <row r="36576" spans="11:26" x14ac:dyDescent="0.3">
      <c r="K36576" t="s">
        <v>189085</v>
      </c>
      <c r="L36576" t="s">
        <v>189086</v>
      </c>
      <c r="M36576" t="s">
        <v>28</v>
      </c>
      <c r="O36576" t="s">
        <v>29476</v>
      </c>
      <c r="P36576">
        <v>1501478</v>
      </c>
      <c r="Q36576" t="s">
        <v>189087</v>
      </c>
      <c r="R36576" t="s">
        <v>189088</v>
      </c>
      <c r="S36576" t="s">
        <v>189089</v>
      </c>
      <c r="T36576" t="s">
        <v>52885</v>
      </c>
      <c r="U36576" t="s">
        <v>34</v>
      </c>
    </row>
    <row r="36577" spans="11:26" x14ac:dyDescent="0.3">
      <c r="K36577" t="s">
        <v>189090</v>
      </c>
      <c r="L36577" t="s">
        <v>189091</v>
      </c>
      <c r="M36577" t="s">
        <v>28</v>
      </c>
      <c r="O36577" s="1">
        <v>41954</v>
      </c>
      <c r="P36577">
        <v>20000000</v>
      </c>
      <c r="Q36577" t="s">
        <v>189092</v>
      </c>
      <c r="R36577" t="s">
        <v>189093</v>
      </c>
      <c r="S36577" t="s">
        <v>189094</v>
      </c>
      <c r="T36577" t="s">
        <v>189095</v>
      </c>
      <c r="U36577" t="s">
        <v>34</v>
      </c>
      <c r="V36577" t="s">
        <v>7738</v>
      </c>
      <c r="W36577">
        <v>65</v>
      </c>
      <c r="X36577" t="s">
        <v>7739</v>
      </c>
      <c r="Y36577" t="s">
        <v>7739</v>
      </c>
    </row>
    <row r="36578" spans="11:26" x14ac:dyDescent="0.3">
      <c r="K36578" t="s">
        <v>189090</v>
      </c>
      <c r="L36578" t="s">
        <v>189096</v>
      </c>
      <c r="M36578" t="s">
        <v>256</v>
      </c>
      <c r="O36578" s="1">
        <v>41954</v>
      </c>
      <c r="P36578">
        <v>20000000</v>
      </c>
      <c r="Q36578" t="s">
        <v>189097</v>
      </c>
      <c r="R36578" t="s">
        <v>189098</v>
      </c>
      <c r="S36578" t="s">
        <v>189099</v>
      </c>
      <c r="T36578" t="s">
        <v>114187</v>
      </c>
      <c r="U36578" t="s">
        <v>178</v>
      </c>
      <c r="V36578" t="s">
        <v>46</v>
      </c>
      <c r="W36578" t="s">
        <v>106</v>
      </c>
      <c r="X36578" t="s">
        <v>107</v>
      </c>
      <c r="Y36578" t="s">
        <v>116</v>
      </c>
      <c r="Z36578" s="1">
        <v>40181</v>
      </c>
    </row>
    <row r="36579" spans="11:26" x14ac:dyDescent="0.3">
      <c r="K36579" t="s">
        <v>189090</v>
      </c>
      <c r="L36579" t="s">
        <v>189100</v>
      </c>
      <c r="M36579" t="s">
        <v>28</v>
      </c>
      <c r="O36579" t="s">
        <v>11342</v>
      </c>
      <c r="P36579">
        <v>25000000</v>
      </c>
      <c r="Q36579" t="s">
        <v>189101</v>
      </c>
      <c r="R36579" t="s">
        <v>189102</v>
      </c>
      <c r="S36579" t="s">
        <v>189103</v>
      </c>
      <c r="T36579" t="s">
        <v>6</v>
      </c>
      <c r="U36579" t="s">
        <v>34</v>
      </c>
      <c r="V36579" t="s">
        <v>1458</v>
      </c>
      <c r="W36579" t="s">
        <v>1459</v>
      </c>
      <c r="X36579" t="s">
        <v>1460</v>
      </c>
      <c r="Y36579" t="s">
        <v>1460</v>
      </c>
    </row>
    <row r="36580" spans="11:26" x14ac:dyDescent="0.3">
      <c r="K36580" t="s">
        <v>189104</v>
      </c>
      <c r="L36580" t="s">
        <v>189105</v>
      </c>
      <c r="M36580" t="s">
        <v>324</v>
      </c>
      <c r="O36580" t="s">
        <v>13167</v>
      </c>
      <c r="P36580">
        <v>1500000</v>
      </c>
      <c r="Q36580" t="s">
        <v>189106</v>
      </c>
      <c r="R36580" t="s">
        <v>189107</v>
      </c>
      <c r="S36580" t="s">
        <v>189108</v>
      </c>
      <c r="T36580" t="s">
        <v>189109</v>
      </c>
      <c r="U36580" t="s">
        <v>34</v>
      </c>
      <c r="V36580" t="s">
        <v>46</v>
      </c>
      <c r="W36580" t="s">
        <v>106</v>
      </c>
      <c r="X36580" t="s">
        <v>1650</v>
      </c>
      <c r="Y36580" t="s">
        <v>133784</v>
      </c>
      <c r="Z36580" s="1">
        <v>37257</v>
      </c>
    </row>
    <row r="36581" spans="11:26" x14ac:dyDescent="0.3">
      <c r="K36581" t="s">
        <v>189104</v>
      </c>
      <c r="L36581" t="s">
        <v>189110</v>
      </c>
      <c r="M36581" t="s">
        <v>223</v>
      </c>
      <c r="O36581" t="s">
        <v>722</v>
      </c>
      <c r="P36581">
        <v>2300000</v>
      </c>
      <c r="Q36581" t="s">
        <v>189111</v>
      </c>
      <c r="R36581" t="s">
        <v>189112</v>
      </c>
      <c r="S36581" t="s">
        <v>189113</v>
      </c>
      <c r="T36581" t="s">
        <v>189114</v>
      </c>
      <c r="U36581" t="s">
        <v>34</v>
      </c>
      <c r="V36581" t="s">
        <v>96</v>
      </c>
      <c r="W36581" t="s">
        <v>7475</v>
      </c>
      <c r="X36581" t="s">
        <v>10142</v>
      </c>
      <c r="Y36581" t="s">
        <v>10142</v>
      </c>
      <c r="Z36581" s="1">
        <v>39817</v>
      </c>
    </row>
    <row r="36582" spans="11:26" x14ac:dyDescent="0.3">
      <c r="K36582" t="s">
        <v>189115</v>
      </c>
      <c r="L36582" t="s">
        <v>189116</v>
      </c>
      <c r="M36582" t="s">
        <v>324</v>
      </c>
      <c r="O36582" s="1">
        <v>39087</v>
      </c>
      <c r="P36582">
        <v>100000</v>
      </c>
      <c r="Q36582" t="s">
        <v>189117</v>
      </c>
      <c r="R36582" t="s">
        <v>189118</v>
      </c>
      <c r="S36582" t="s">
        <v>189119</v>
      </c>
      <c r="T36582" t="s">
        <v>189120</v>
      </c>
      <c r="U36582" t="s">
        <v>34</v>
      </c>
      <c r="V36582" t="s">
        <v>1090</v>
      </c>
      <c r="W36582">
        <v>4</v>
      </c>
      <c r="X36582" t="s">
        <v>140205</v>
      </c>
      <c r="Y36582" t="s">
        <v>140205</v>
      </c>
      <c r="Z36582" t="s">
        <v>36064</v>
      </c>
    </row>
    <row r="36583" spans="11:26" x14ac:dyDescent="0.3">
      <c r="K36583" t="s">
        <v>189115</v>
      </c>
      <c r="L36583" t="s">
        <v>189121</v>
      </c>
      <c r="M36583" t="s">
        <v>28</v>
      </c>
      <c r="N36583" t="s">
        <v>40</v>
      </c>
      <c r="O36583" s="1">
        <v>39601</v>
      </c>
      <c r="P36583">
        <v>3700000</v>
      </c>
      <c r="Q36583" t="s">
        <v>189122</v>
      </c>
      <c r="R36583" t="s">
        <v>189123</v>
      </c>
      <c r="S36583" t="s">
        <v>189124</v>
      </c>
      <c r="T36583" t="s">
        <v>2393</v>
      </c>
      <c r="U36583" t="s">
        <v>34</v>
      </c>
      <c r="V36583" t="s">
        <v>46</v>
      </c>
      <c r="W36583" t="s">
        <v>1659</v>
      </c>
      <c r="X36583" t="s">
        <v>1660</v>
      </c>
      <c r="Y36583" t="s">
        <v>1660</v>
      </c>
      <c r="Z36583" s="1">
        <v>39823</v>
      </c>
    </row>
    <row r="36584" spans="11:26" x14ac:dyDescent="0.3">
      <c r="K36584" t="s">
        <v>189115</v>
      </c>
      <c r="L36584" t="s">
        <v>189125</v>
      </c>
      <c r="M36584" t="s">
        <v>28</v>
      </c>
      <c r="O36584" t="s">
        <v>21970</v>
      </c>
      <c r="P36584">
        <v>1074999</v>
      </c>
      <c r="Q36584" t="s">
        <v>189126</v>
      </c>
      <c r="R36584" t="s">
        <v>189127</v>
      </c>
      <c r="S36584" t="s">
        <v>189128</v>
      </c>
      <c r="T36584" t="s">
        <v>189129</v>
      </c>
      <c r="U36584" t="s">
        <v>178</v>
      </c>
      <c r="V36584" t="s">
        <v>270</v>
      </c>
      <c r="W36584" t="s">
        <v>271</v>
      </c>
      <c r="X36584" t="s">
        <v>272</v>
      </c>
      <c r="Y36584" t="s">
        <v>272</v>
      </c>
      <c r="Z36584" s="1">
        <v>39089</v>
      </c>
    </row>
    <row r="36585" spans="11:26" x14ac:dyDescent="0.3">
      <c r="K36585" t="s">
        <v>189115</v>
      </c>
      <c r="L36585" t="s">
        <v>189130</v>
      </c>
      <c r="M36585" t="s">
        <v>256</v>
      </c>
      <c r="O36585" t="s">
        <v>18540</v>
      </c>
      <c r="P36585">
        <v>165000</v>
      </c>
      <c r="Q36585" t="s">
        <v>189131</v>
      </c>
      <c r="R36585" t="s">
        <v>189132</v>
      </c>
      <c r="S36585" t="s">
        <v>189133</v>
      </c>
      <c r="T36585" t="s">
        <v>504</v>
      </c>
      <c r="U36585" t="s">
        <v>345</v>
      </c>
      <c r="V36585" t="s">
        <v>270</v>
      </c>
      <c r="W36585" t="s">
        <v>271</v>
      </c>
      <c r="X36585" t="s">
        <v>272</v>
      </c>
      <c r="Y36585" t="s">
        <v>272</v>
      </c>
      <c r="Z36585" t="s">
        <v>189134</v>
      </c>
    </row>
    <row r="36586" spans="11:26" x14ac:dyDescent="0.3">
      <c r="K36586" t="s">
        <v>189135</v>
      </c>
      <c r="L36586" t="s">
        <v>189136</v>
      </c>
      <c r="M36586" t="s">
        <v>52</v>
      </c>
      <c r="O36586" t="s">
        <v>32781</v>
      </c>
      <c r="P36586">
        <v>46182</v>
      </c>
      <c r="Q36586" t="s">
        <v>189137</v>
      </c>
      <c r="R36586" t="s">
        <v>189138</v>
      </c>
      <c r="S36586" t="s">
        <v>189139</v>
      </c>
      <c r="T36586" t="s">
        <v>4324</v>
      </c>
      <c r="U36586" t="s">
        <v>178</v>
      </c>
      <c r="V36586" t="s">
        <v>46</v>
      </c>
      <c r="W36586" t="s">
        <v>106</v>
      </c>
      <c r="X36586" t="s">
        <v>7356</v>
      </c>
      <c r="Y36586" t="s">
        <v>35611</v>
      </c>
    </row>
    <row r="36587" spans="11:26" x14ac:dyDescent="0.3">
      <c r="K36587" t="s">
        <v>189140</v>
      </c>
      <c r="L36587" t="s">
        <v>189141</v>
      </c>
      <c r="M36587" t="s">
        <v>28</v>
      </c>
      <c r="O36587" t="s">
        <v>25315</v>
      </c>
      <c r="Q36587" t="s">
        <v>189142</v>
      </c>
      <c r="R36587" t="s">
        <v>189143</v>
      </c>
      <c r="S36587" t="s">
        <v>189144</v>
      </c>
      <c r="T36587" t="s">
        <v>115</v>
      </c>
      <c r="U36587" t="s">
        <v>34</v>
      </c>
      <c r="V36587" t="s">
        <v>46</v>
      </c>
      <c r="W36587" t="s">
        <v>106</v>
      </c>
      <c r="X36587" t="s">
        <v>107</v>
      </c>
      <c r="Y36587" t="s">
        <v>116</v>
      </c>
      <c r="Z36587" s="1">
        <v>40909</v>
      </c>
    </row>
    <row r="36588" spans="11:26" x14ac:dyDescent="0.3">
      <c r="K36588" t="s">
        <v>189145</v>
      </c>
      <c r="L36588" t="s">
        <v>189146</v>
      </c>
      <c r="M36588" t="s">
        <v>52</v>
      </c>
      <c r="O36588" t="s">
        <v>2347</v>
      </c>
      <c r="P36588">
        <v>750000</v>
      </c>
      <c r="Q36588" t="s">
        <v>189147</v>
      </c>
      <c r="R36588" t="s">
        <v>189148</v>
      </c>
      <c r="S36588" t="s">
        <v>189149</v>
      </c>
      <c r="T36588" t="s">
        <v>189150</v>
      </c>
      <c r="U36588" t="s">
        <v>178</v>
      </c>
      <c r="V36588" t="s">
        <v>46</v>
      </c>
      <c r="W36588" t="s">
        <v>106</v>
      </c>
      <c r="X36588" t="s">
        <v>107</v>
      </c>
      <c r="Y36588" t="s">
        <v>108</v>
      </c>
      <c r="Z36588" s="1">
        <v>40179</v>
      </c>
    </row>
    <row r="36589" spans="11:26" x14ac:dyDescent="0.3">
      <c r="K36589" t="s">
        <v>189151</v>
      </c>
      <c r="L36589" t="s">
        <v>189152</v>
      </c>
      <c r="M36589" t="s">
        <v>91</v>
      </c>
      <c r="O36589" t="s">
        <v>2331</v>
      </c>
      <c r="P36589">
        <v>750000</v>
      </c>
      <c r="Q36589" t="s">
        <v>189153</v>
      </c>
      <c r="R36589" t="s">
        <v>189154</v>
      </c>
      <c r="S36589" t="s">
        <v>189155</v>
      </c>
      <c r="T36589" t="s">
        <v>4148</v>
      </c>
      <c r="U36589" t="s">
        <v>34</v>
      </c>
      <c r="V36589" t="s">
        <v>35</v>
      </c>
      <c r="W36589">
        <v>19</v>
      </c>
      <c r="X36589" t="s">
        <v>792</v>
      </c>
      <c r="Y36589" t="s">
        <v>792</v>
      </c>
      <c r="Z36589" s="1">
        <v>39819</v>
      </c>
    </row>
    <row r="36590" spans="11:26" x14ac:dyDescent="0.3">
      <c r="K36590" t="s">
        <v>189156</v>
      </c>
      <c r="L36590" t="s">
        <v>189157</v>
      </c>
      <c r="M36590" t="s">
        <v>52</v>
      </c>
      <c r="O36590" s="1">
        <v>40190</v>
      </c>
      <c r="P36590">
        <v>300000</v>
      </c>
      <c r="Q36590" t="s">
        <v>189158</v>
      </c>
      <c r="R36590" t="s">
        <v>189159</v>
      </c>
      <c r="S36590" t="s">
        <v>189160</v>
      </c>
      <c r="T36590" t="s">
        <v>189161</v>
      </c>
      <c r="U36590" t="s">
        <v>34</v>
      </c>
      <c r="V36590" t="s">
        <v>1072</v>
      </c>
      <c r="W36590">
        <v>7</v>
      </c>
      <c r="X36590" t="s">
        <v>1581</v>
      </c>
      <c r="Y36590" t="s">
        <v>1581</v>
      </c>
      <c r="Z36590" s="1">
        <v>40909</v>
      </c>
    </row>
    <row r="36591" spans="11:26" x14ac:dyDescent="0.3">
      <c r="K36591" t="s">
        <v>189162</v>
      </c>
      <c r="L36591" t="s">
        <v>189163</v>
      </c>
      <c r="M36591" t="s">
        <v>28</v>
      </c>
      <c r="O36591" t="s">
        <v>8561</v>
      </c>
      <c r="P36591">
        <v>30000000</v>
      </c>
      <c r="Q36591" t="s">
        <v>189164</v>
      </c>
      <c r="R36591" t="s">
        <v>189165</v>
      </c>
      <c r="S36591" t="s">
        <v>189166</v>
      </c>
      <c r="T36591" t="s">
        <v>189167</v>
      </c>
      <c r="U36591" t="s">
        <v>178</v>
      </c>
      <c r="V36591" t="s">
        <v>46</v>
      </c>
      <c r="W36591" t="s">
        <v>228</v>
      </c>
      <c r="X36591" t="s">
        <v>229</v>
      </c>
      <c r="Y36591" t="s">
        <v>4356</v>
      </c>
    </row>
    <row r="36592" spans="11:26" x14ac:dyDescent="0.3">
      <c r="K36592" t="s">
        <v>189168</v>
      </c>
      <c r="L36592" t="s">
        <v>189169</v>
      </c>
      <c r="M36592" t="s">
        <v>28</v>
      </c>
      <c r="O36592" s="1">
        <v>39816</v>
      </c>
      <c r="Q36592" t="s">
        <v>189170</v>
      </c>
      <c r="R36592" t="s">
        <v>189171</v>
      </c>
      <c r="S36592" t="s">
        <v>189172</v>
      </c>
      <c r="T36592" t="s">
        <v>423</v>
      </c>
      <c r="U36592" t="s">
        <v>34</v>
      </c>
      <c r="V36592" t="s">
        <v>35</v>
      </c>
      <c r="W36592">
        <v>19</v>
      </c>
      <c r="X36592" t="s">
        <v>792</v>
      </c>
      <c r="Y36592" t="s">
        <v>792</v>
      </c>
      <c r="Z36592" t="s">
        <v>125843</v>
      </c>
    </row>
    <row r="36593" spans="11:26" x14ac:dyDescent="0.3">
      <c r="K36593" t="s">
        <v>189173</v>
      </c>
      <c r="L36593" t="s">
        <v>189174</v>
      </c>
      <c r="M36593" t="s">
        <v>324</v>
      </c>
      <c r="O36593" s="1">
        <v>40548</v>
      </c>
      <c r="P36593">
        <v>950000</v>
      </c>
      <c r="Q36593" t="s">
        <v>189175</v>
      </c>
      <c r="R36593" t="s">
        <v>189176</v>
      </c>
      <c r="S36593" t="s">
        <v>189177</v>
      </c>
      <c r="T36593" t="s">
        <v>189178</v>
      </c>
      <c r="U36593" t="s">
        <v>34</v>
      </c>
      <c r="V36593" t="s">
        <v>46</v>
      </c>
      <c r="W36593" t="s">
        <v>167</v>
      </c>
      <c r="X36593" t="s">
        <v>168</v>
      </c>
      <c r="Y36593" t="s">
        <v>169</v>
      </c>
      <c r="Z36593" s="1">
        <v>40909</v>
      </c>
    </row>
    <row r="36594" spans="11:26" x14ac:dyDescent="0.3">
      <c r="K36594" t="s">
        <v>189173</v>
      </c>
      <c r="L36594" t="s">
        <v>189179</v>
      </c>
      <c r="M36594" t="s">
        <v>52</v>
      </c>
      <c r="O36594" s="1">
        <v>40547</v>
      </c>
      <c r="P36594">
        <v>50000</v>
      </c>
      <c r="Q36594" t="s">
        <v>189180</v>
      </c>
      <c r="R36594" t="s">
        <v>189181</v>
      </c>
      <c r="S36594" t="s">
        <v>189182</v>
      </c>
      <c r="T36594" t="s">
        <v>189183</v>
      </c>
      <c r="U36594" t="s">
        <v>34</v>
      </c>
      <c r="V36594" t="s">
        <v>86</v>
      </c>
      <c r="X36594" t="s">
        <v>87</v>
      </c>
      <c r="Y36594" t="s">
        <v>87</v>
      </c>
      <c r="Z36594" s="1">
        <v>41277</v>
      </c>
    </row>
    <row r="36595" spans="11:26" x14ac:dyDescent="0.3">
      <c r="K36595" t="s">
        <v>189173</v>
      </c>
      <c r="L36595" t="s">
        <v>189184</v>
      </c>
      <c r="M36595" t="s">
        <v>324</v>
      </c>
      <c r="O36595" s="1">
        <v>40909</v>
      </c>
      <c r="P36595">
        <v>1750000</v>
      </c>
      <c r="Q36595" t="s">
        <v>189185</v>
      </c>
      <c r="R36595" t="s">
        <v>189186</v>
      </c>
      <c r="S36595" t="s">
        <v>189187</v>
      </c>
      <c r="T36595" t="s">
        <v>115</v>
      </c>
      <c r="U36595" t="s">
        <v>34</v>
      </c>
      <c r="V36595" t="s">
        <v>65</v>
      </c>
      <c r="W36595">
        <v>22</v>
      </c>
      <c r="X36595" t="s">
        <v>66</v>
      </c>
      <c r="Y36595" t="s">
        <v>66</v>
      </c>
      <c r="Z36595" s="1">
        <v>40909</v>
      </c>
    </row>
    <row r="36596" spans="11:26" x14ac:dyDescent="0.3">
      <c r="K36596" t="s">
        <v>189173</v>
      </c>
      <c r="L36596" t="s">
        <v>189188</v>
      </c>
      <c r="M36596" t="s">
        <v>28</v>
      </c>
      <c r="N36596" t="s">
        <v>40</v>
      </c>
      <c r="O36596" t="s">
        <v>17373</v>
      </c>
      <c r="Q36596" t="s">
        <v>189189</v>
      </c>
      <c r="R36596" t="s">
        <v>189190</v>
      </c>
      <c r="S36596" t="s">
        <v>189191</v>
      </c>
      <c r="T36596" t="s">
        <v>189192</v>
      </c>
      <c r="U36596" t="s">
        <v>34</v>
      </c>
      <c r="V36596" t="s">
        <v>206</v>
      </c>
      <c r="W36596" t="s">
        <v>207</v>
      </c>
      <c r="X36596" t="s">
        <v>208</v>
      </c>
      <c r="Y36596" t="s">
        <v>208</v>
      </c>
      <c r="Z36596" s="1">
        <v>38718</v>
      </c>
    </row>
    <row r="36597" spans="11:26" x14ac:dyDescent="0.3">
      <c r="K36597" t="s">
        <v>189193</v>
      </c>
      <c r="L36597" t="s">
        <v>189194</v>
      </c>
      <c r="M36597" t="s">
        <v>223</v>
      </c>
      <c r="O36597" t="s">
        <v>6610</v>
      </c>
      <c r="Q36597" t="s">
        <v>189195</v>
      </c>
      <c r="R36597" t="s">
        <v>189196</v>
      </c>
      <c r="S36597" t="s">
        <v>189197</v>
      </c>
      <c r="T36597" t="s">
        <v>189198</v>
      </c>
      <c r="U36597" t="s">
        <v>34</v>
      </c>
      <c r="V36597" t="s">
        <v>270</v>
      </c>
      <c r="W36597" t="s">
        <v>271</v>
      </c>
      <c r="X36597" t="s">
        <v>272</v>
      </c>
      <c r="Y36597" t="s">
        <v>272</v>
      </c>
      <c r="Z36597" s="1">
        <v>40913</v>
      </c>
    </row>
    <row r="36598" spans="11:26" x14ac:dyDescent="0.3">
      <c r="K36598" t="s">
        <v>189193</v>
      </c>
      <c r="L36598" t="s">
        <v>189199</v>
      </c>
      <c r="M36598" t="s">
        <v>52</v>
      </c>
      <c r="O36598" t="s">
        <v>3564</v>
      </c>
      <c r="P36598">
        <v>2300000</v>
      </c>
      <c r="Q36598" t="s">
        <v>189200</v>
      </c>
      <c r="R36598" t="s">
        <v>189201</v>
      </c>
      <c r="S36598" t="s">
        <v>189202</v>
      </c>
      <c r="T36598" t="s">
        <v>189203</v>
      </c>
      <c r="U36598" t="s">
        <v>34</v>
      </c>
      <c r="V36598" t="s">
        <v>46</v>
      </c>
      <c r="W36598" t="s">
        <v>75</v>
      </c>
      <c r="X36598" t="s">
        <v>464</v>
      </c>
      <c r="Y36598" t="s">
        <v>38943</v>
      </c>
      <c r="Z36598" s="1">
        <v>41954</v>
      </c>
    </row>
    <row r="36599" spans="11:26" x14ac:dyDescent="0.3">
      <c r="K36599" t="s">
        <v>189204</v>
      </c>
      <c r="L36599" t="s">
        <v>189205</v>
      </c>
      <c r="M36599" t="s">
        <v>91</v>
      </c>
      <c r="O36599" t="s">
        <v>6223</v>
      </c>
      <c r="Q36599" t="s">
        <v>189206</v>
      </c>
      <c r="R36599" t="s">
        <v>189207</v>
      </c>
      <c r="S36599" t="s">
        <v>189208</v>
      </c>
      <c r="T36599" t="s">
        <v>189209</v>
      </c>
      <c r="U36599" t="s">
        <v>34</v>
      </c>
      <c r="V36599" t="s">
        <v>46</v>
      </c>
      <c r="W36599" t="s">
        <v>106</v>
      </c>
      <c r="X36599" t="s">
        <v>107</v>
      </c>
      <c r="Y36599" t="s">
        <v>446</v>
      </c>
      <c r="Z36599" s="1">
        <v>41284</v>
      </c>
    </row>
    <row r="36600" spans="11:26" x14ac:dyDescent="0.3">
      <c r="K36600" t="s">
        <v>189204</v>
      </c>
      <c r="L36600" t="s">
        <v>189210</v>
      </c>
      <c r="M36600" t="s">
        <v>256</v>
      </c>
      <c r="O36600" s="1">
        <v>40917</v>
      </c>
      <c r="P36600">
        <v>1100000</v>
      </c>
      <c r="Q36600" t="s">
        <v>189211</v>
      </c>
      <c r="R36600" t="s">
        <v>189212</v>
      </c>
      <c r="S36600" t="s">
        <v>189213</v>
      </c>
      <c r="T36600" t="s">
        <v>189214</v>
      </c>
      <c r="U36600" t="s">
        <v>34</v>
      </c>
      <c r="V36600" t="s">
        <v>46</v>
      </c>
      <c r="W36600" t="s">
        <v>106</v>
      </c>
      <c r="X36600" t="s">
        <v>107</v>
      </c>
      <c r="Y36600" t="s">
        <v>116</v>
      </c>
      <c r="Z36600" s="1">
        <v>37987</v>
      </c>
    </row>
    <row r="36601" spans="11:26" x14ac:dyDescent="0.3">
      <c r="K36601" t="s">
        <v>189204</v>
      </c>
      <c r="L36601" t="s">
        <v>189215</v>
      </c>
      <c r="M36601" t="s">
        <v>52</v>
      </c>
      <c r="O36601" t="s">
        <v>23318</v>
      </c>
      <c r="P36601">
        <v>1000000</v>
      </c>
      <c r="Q36601" t="s">
        <v>189216</v>
      </c>
      <c r="R36601" t="s">
        <v>189217</v>
      </c>
      <c r="S36601" t="s">
        <v>189218</v>
      </c>
      <c r="T36601" t="s">
        <v>74</v>
      </c>
      <c r="U36601" t="s">
        <v>34</v>
      </c>
      <c r="V36601" t="s">
        <v>46</v>
      </c>
      <c r="W36601" t="s">
        <v>1369</v>
      </c>
      <c r="X36601" t="s">
        <v>1370</v>
      </c>
      <c r="Y36601" t="s">
        <v>1370</v>
      </c>
      <c r="Z36601" s="1">
        <v>38718</v>
      </c>
    </row>
    <row r="36602" spans="11:26" x14ac:dyDescent="0.3">
      <c r="K36602" t="s">
        <v>189219</v>
      </c>
      <c r="L36602" t="s">
        <v>189220</v>
      </c>
      <c r="M36602" t="s">
        <v>52</v>
      </c>
      <c r="O36602" s="1">
        <v>41276</v>
      </c>
      <c r="P36602">
        <v>35000</v>
      </c>
      <c r="Q36602" t="s">
        <v>189221</v>
      </c>
      <c r="R36602" t="s">
        <v>189222</v>
      </c>
      <c r="S36602" t="s">
        <v>189223</v>
      </c>
      <c r="T36602" t="s">
        <v>189224</v>
      </c>
      <c r="U36602" t="s">
        <v>34</v>
      </c>
      <c r="V36602" t="s">
        <v>65</v>
      </c>
      <c r="W36602">
        <v>2</v>
      </c>
      <c r="X36602" t="s">
        <v>2593</v>
      </c>
      <c r="Y36602" t="s">
        <v>189225</v>
      </c>
    </row>
    <row r="36603" spans="11:26" x14ac:dyDescent="0.3">
      <c r="K36603" t="s">
        <v>189219</v>
      </c>
      <c r="L36603" t="s">
        <v>189226</v>
      </c>
      <c r="M36603" t="s">
        <v>52</v>
      </c>
      <c r="O36603" t="s">
        <v>13622</v>
      </c>
      <c r="P36603">
        <v>365000</v>
      </c>
      <c r="Q36603" t="s">
        <v>189227</v>
      </c>
      <c r="R36603" t="s">
        <v>189228</v>
      </c>
      <c r="S36603" t="s">
        <v>189229</v>
      </c>
      <c r="T36603" t="s">
        <v>189230</v>
      </c>
      <c r="U36603" t="s">
        <v>34</v>
      </c>
      <c r="V36603" t="s">
        <v>46</v>
      </c>
      <c r="W36603" t="s">
        <v>1369</v>
      </c>
      <c r="X36603" t="s">
        <v>1370</v>
      </c>
      <c r="Y36603" t="s">
        <v>1371</v>
      </c>
      <c r="Z36603" s="1">
        <v>40179</v>
      </c>
    </row>
    <row r="36604" spans="11:26" x14ac:dyDescent="0.3">
      <c r="K36604" t="s">
        <v>189219</v>
      </c>
      <c r="L36604" t="s">
        <v>189231</v>
      </c>
      <c r="M36604" t="s">
        <v>52</v>
      </c>
      <c r="O36604" t="s">
        <v>29488</v>
      </c>
      <c r="P36604">
        <v>300000</v>
      </c>
      <c r="Q36604" t="s">
        <v>189232</v>
      </c>
      <c r="R36604" t="s">
        <v>189233</v>
      </c>
      <c r="S36604" t="s">
        <v>189234</v>
      </c>
      <c r="T36604" t="s">
        <v>124</v>
      </c>
      <c r="U36604" t="s">
        <v>34</v>
      </c>
      <c r="V36604" t="s">
        <v>65</v>
      </c>
    </row>
    <row r="36605" spans="11:26" x14ac:dyDescent="0.3">
      <c r="K36605" t="s">
        <v>189235</v>
      </c>
      <c r="L36605" t="s">
        <v>189236</v>
      </c>
      <c r="M36605" t="s">
        <v>52</v>
      </c>
      <c r="O36605" s="1">
        <v>41281</v>
      </c>
      <c r="P36605">
        <v>22818</v>
      </c>
      <c r="Q36605" t="s">
        <v>189237</v>
      </c>
      <c r="R36605" t="s">
        <v>189238</v>
      </c>
      <c r="S36605" t="s">
        <v>189239</v>
      </c>
      <c r="T36605" t="s">
        <v>189240</v>
      </c>
      <c r="U36605" t="s">
        <v>178</v>
      </c>
      <c r="V36605" t="s">
        <v>46</v>
      </c>
      <c r="W36605" t="s">
        <v>167</v>
      </c>
      <c r="X36605" t="s">
        <v>168</v>
      </c>
      <c r="Y36605" t="s">
        <v>169</v>
      </c>
      <c r="Z36605" t="s">
        <v>189241</v>
      </c>
    </row>
    <row r="36606" spans="11:26" x14ac:dyDescent="0.3">
      <c r="K36606" t="s">
        <v>189235</v>
      </c>
      <c r="L36606" t="s">
        <v>189242</v>
      </c>
      <c r="M36606" t="s">
        <v>324</v>
      </c>
      <c r="O36606" s="1">
        <v>41951</v>
      </c>
      <c r="P36606">
        <v>184540</v>
      </c>
      <c r="Q36606" t="s">
        <v>189243</v>
      </c>
      <c r="R36606" t="s">
        <v>189244</v>
      </c>
      <c r="S36606" t="s">
        <v>189245</v>
      </c>
      <c r="T36606" t="s">
        <v>48109</v>
      </c>
      <c r="U36606" t="s">
        <v>178</v>
      </c>
      <c r="V36606" t="s">
        <v>46</v>
      </c>
      <c r="W36606" t="s">
        <v>106</v>
      </c>
      <c r="X36606" t="s">
        <v>107</v>
      </c>
      <c r="Y36606" t="s">
        <v>116</v>
      </c>
      <c r="Z36606" s="1">
        <v>38353</v>
      </c>
    </row>
    <row r="36607" spans="11:26" x14ac:dyDescent="0.3">
      <c r="K36607" t="s">
        <v>189246</v>
      </c>
      <c r="L36607" t="s">
        <v>189247</v>
      </c>
      <c r="M36607" t="s">
        <v>52</v>
      </c>
      <c r="O36607" s="1">
        <v>42156</v>
      </c>
      <c r="Q36607" t="s">
        <v>189248</v>
      </c>
      <c r="R36607" t="s">
        <v>189249</v>
      </c>
      <c r="S36607" t="s">
        <v>189250</v>
      </c>
      <c r="T36607" t="s">
        <v>189251</v>
      </c>
      <c r="U36607" t="s">
        <v>34</v>
      </c>
      <c r="Z36607" s="1">
        <v>42339</v>
      </c>
    </row>
    <row r="36608" spans="11:26" x14ac:dyDescent="0.3">
      <c r="K36608" t="s">
        <v>189252</v>
      </c>
      <c r="L36608" t="s">
        <v>189253</v>
      </c>
      <c r="M36608" t="s">
        <v>52</v>
      </c>
      <c r="O36608" s="1">
        <v>42009</v>
      </c>
      <c r="P36608">
        <v>414016</v>
      </c>
      <c r="Q36608" t="s">
        <v>189254</v>
      </c>
      <c r="R36608" t="s">
        <v>189255</v>
      </c>
      <c r="S36608" t="s">
        <v>189256</v>
      </c>
      <c r="T36608" t="s">
        <v>205</v>
      </c>
      <c r="U36608" t="s">
        <v>34</v>
      </c>
      <c r="V36608" t="s">
        <v>35</v>
      </c>
      <c r="W36608">
        <v>19</v>
      </c>
      <c r="X36608" t="s">
        <v>792</v>
      </c>
      <c r="Y36608" t="s">
        <v>792</v>
      </c>
      <c r="Z36608" s="1">
        <v>41275</v>
      </c>
    </row>
    <row r="36609" spans="11:26" x14ac:dyDescent="0.3">
      <c r="K36609" t="s">
        <v>189257</v>
      </c>
      <c r="L36609" t="s">
        <v>189258</v>
      </c>
      <c r="M36609" t="s">
        <v>233</v>
      </c>
      <c r="O36609" s="1">
        <v>41640</v>
      </c>
      <c r="P36609">
        <v>30000000</v>
      </c>
      <c r="Q36609" t="s">
        <v>189259</v>
      </c>
      <c r="R36609" t="s">
        <v>189260</v>
      </c>
      <c r="S36609" t="s">
        <v>189261</v>
      </c>
      <c r="T36609" t="s">
        <v>3809</v>
      </c>
      <c r="U36609" t="s">
        <v>34</v>
      </c>
    </row>
    <row r="36610" spans="11:26" x14ac:dyDescent="0.3">
      <c r="K36610" t="s">
        <v>189262</v>
      </c>
      <c r="L36610" t="s">
        <v>189263</v>
      </c>
      <c r="M36610" t="s">
        <v>28</v>
      </c>
      <c r="N36610" t="s">
        <v>40</v>
      </c>
      <c r="O36610" t="s">
        <v>32661</v>
      </c>
      <c r="P36610">
        <v>2000000</v>
      </c>
      <c r="Q36610" t="s">
        <v>189264</v>
      </c>
      <c r="R36610" t="s">
        <v>189265</v>
      </c>
      <c r="S36610" t="s">
        <v>189266</v>
      </c>
      <c r="T36610" t="s">
        <v>4324</v>
      </c>
      <c r="U36610" t="s">
        <v>34</v>
      </c>
      <c r="V36610" t="s">
        <v>559</v>
      </c>
      <c r="W36610">
        <v>11</v>
      </c>
      <c r="X36610" t="s">
        <v>828</v>
      </c>
      <c r="Y36610" t="s">
        <v>828</v>
      </c>
      <c r="Z36610" t="s">
        <v>46920</v>
      </c>
    </row>
    <row r="36611" spans="11:26" x14ac:dyDescent="0.3">
      <c r="K36611" t="s">
        <v>189267</v>
      </c>
      <c r="L36611" t="s">
        <v>189268</v>
      </c>
      <c r="M36611" t="s">
        <v>324</v>
      </c>
      <c r="O36611" t="s">
        <v>2331</v>
      </c>
      <c r="P36611">
        <v>410000</v>
      </c>
      <c r="Q36611" t="s">
        <v>189269</v>
      </c>
      <c r="R36611" t="s">
        <v>189270</v>
      </c>
      <c r="S36611" t="s">
        <v>189271</v>
      </c>
      <c r="T36611" t="s">
        <v>85</v>
      </c>
      <c r="U36611" t="s">
        <v>34</v>
      </c>
      <c r="V36611" t="s">
        <v>46</v>
      </c>
      <c r="W36611" t="s">
        <v>260</v>
      </c>
      <c r="X36611" t="s">
        <v>402</v>
      </c>
      <c r="Y36611" t="s">
        <v>402</v>
      </c>
      <c r="Z36611" s="1">
        <v>38393</v>
      </c>
    </row>
    <row r="36612" spans="11:26" x14ac:dyDescent="0.3">
      <c r="K36612" t="s">
        <v>189272</v>
      </c>
      <c r="L36612" t="s">
        <v>189273</v>
      </c>
      <c r="M36612" t="s">
        <v>28</v>
      </c>
      <c r="O36612" s="1">
        <v>42010</v>
      </c>
      <c r="Q36612" t="s">
        <v>189274</v>
      </c>
      <c r="R36612" t="s">
        <v>189275</v>
      </c>
      <c r="S36612" t="s">
        <v>189276</v>
      </c>
      <c r="T36612" t="s">
        <v>74</v>
      </c>
      <c r="U36612" t="s">
        <v>34</v>
      </c>
      <c r="V36612" t="s">
        <v>46</v>
      </c>
      <c r="W36612" t="s">
        <v>228</v>
      </c>
      <c r="X36612" t="s">
        <v>229</v>
      </c>
      <c r="Y36612" t="s">
        <v>229</v>
      </c>
      <c r="Z36612" s="1">
        <v>38353</v>
      </c>
    </row>
    <row r="36613" spans="11:26" x14ac:dyDescent="0.3">
      <c r="K36613" t="s">
        <v>189277</v>
      </c>
      <c r="L36613" t="s">
        <v>189278</v>
      </c>
      <c r="M36613" t="s">
        <v>28</v>
      </c>
      <c r="N36613" t="s">
        <v>40</v>
      </c>
      <c r="O36613" t="s">
        <v>8219</v>
      </c>
      <c r="P36613">
        <v>12000000</v>
      </c>
      <c r="Q36613" t="s">
        <v>189279</v>
      </c>
      <c r="R36613" t="s">
        <v>189280</v>
      </c>
      <c r="S36613" t="s">
        <v>189281</v>
      </c>
      <c r="T36613" t="s">
        <v>39899</v>
      </c>
      <c r="U36613" t="s">
        <v>34</v>
      </c>
      <c r="V36613" t="s">
        <v>46</v>
      </c>
      <c r="W36613" t="s">
        <v>217</v>
      </c>
      <c r="X36613" t="s">
        <v>218</v>
      </c>
      <c r="Y36613" t="s">
        <v>1901</v>
      </c>
      <c r="Z36613" s="1">
        <v>20090</v>
      </c>
    </row>
    <row r="36614" spans="11:26" x14ac:dyDescent="0.3">
      <c r="K36614" t="s">
        <v>189277</v>
      </c>
      <c r="L36614" t="s">
        <v>189282</v>
      </c>
      <c r="M36614" t="s">
        <v>256</v>
      </c>
      <c r="O36614" t="s">
        <v>1407</v>
      </c>
      <c r="P36614">
        <v>3228479</v>
      </c>
      <c r="Q36614" t="s">
        <v>189283</v>
      </c>
      <c r="R36614" t="s">
        <v>189284</v>
      </c>
      <c r="S36614" t="s">
        <v>189285</v>
      </c>
      <c r="T36614" t="s">
        <v>13790</v>
      </c>
      <c r="U36614" t="s">
        <v>34</v>
      </c>
      <c r="V36614" t="s">
        <v>206</v>
      </c>
      <c r="Z36614" s="1">
        <v>27395</v>
      </c>
    </row>
    <row r="36615" spans="11:26" x14ac:dyDescent="0.3">
      <c r="K36615" t="s">
        <v>189277</v>
      </c>
      <c r="L36615" t="s">
        <v>189286</v>
      </c>
      <c r="M36615" t="s">
        <v>28</v>
      </c>
      <c r="O36615" s="1">
        <v>40704</v>
      </c>
      <c r="P36615">
        <v>3276853</v>
      </c>
      <c r="Q36615" t="s">
        <v>189287</v>
      </c>
      <c r="R36615" t="s">
        <v>189288</v>
      </c>
      <c r="S36615" t="s">
        <v>189289</v>
      </c>
      <c r="T36615" t="s">
        <v>189290</v>
      </c>
      <c r="U36615" t="s">
        <v>34</v>
      </c>
      <c r="V36615" t="s">
        <v>46</v>
      </c>
      <c r="W36615" t="s">
        <v>471</v>
      </c>
      <c r="X36615" t="s">
        <v>969</v>
      </c>
      <c r="Y36615" t="s">
        <v>969</v>
      </c>
    </row>
    <row r="36616" spans="11:26" x14ac:dyDescent="0.3">
      <c r="K36616" t="s">
        <v>189291</v>
      </c>
      <c r="L36616" t="s">
        <v>189292</v>
      </c>
      <c r="M36616" t="s">
        <v>28</v>
      </c>
      <c r="O36616" t="s">
        <v>8892</v>
      </c>
      <c r="P36616">
        <v>24000000</v>
      </c>
      <c r="Q36616" t="s">
        <v>189293</v>
      </c>
      <c r="R36616" t="s">
        <v>189294</v>
      </c>
      <c r="S36616" t="s">
        <v>189295</v>
      </c>
      <c r="T36616" t="s">
        <v>409</v>
      </c>
      <c r="U36616" t="s">
        <v>34</v>
      </c>
      <c r="V36616" t="s">
        <v>46</v>
      </c>
      <c r="W36616" t="s">
        <v>167</v>
      </c>
      <c r="X36616" t="s">
        <v>168</v>
      </c>
      <c r="Y36616" t="s">
        <v>169</v>
      </c>
      <c r="Z36616" s="1">
        <v>40186</v>
      </c>
    </row>
    <row r="36617" spans="11:26" x14ac:dyDescent="0.3">
      <c r="K36617" t="s">
        <v>189296</v>
      </c>
      <c r="L36617" t="s">
        <v>189297</v>
      </c>
      <c r="M36617" t="s">
        <v>52</v>
      </c>
      <c r="O36617" s="1">
        <v>41280</v>
      </c>
      <c r="Q36617" t="s">
        <v>189298</v>
      </c>
      <c r="R36617" t="s">
        <v>189299</v>
      </c>
      <c r="S36617" t="s">
        <v>189300</v>
      </c>
      <c r="T36617" t="s">
        <v>189301</v>
      </c>
      <c r="U36617" t="s">
        <v>34</v>
      </c>
      <c r="V36617" t="s">
        <v>206</v>
      </c>
      <c r="W36617" t="s">
        <v>2537</v>
      </c>
      <c r="X36617" t="s">
        <v>5542</v>
      </c>
      <c r="Y36617" t="s">
        <v>189302</v>
      </c>
      <c r="Z36617" s="1">
        <v>41222</v>
      </c>
    </row>
    <row r="36618" spans="11:26" x14ac:dyDescent="0.3">
      <c r="K36618" t="s">
        <v>189303</v>
      </c>
      <c r="L36618" t="s">
        <v>189304</v>
      </c>
      <c r="M36618" t="s">
        <v>3620</v>
      </c>
      <c r="O36618" t="s">
        <v>2354</v>
      </c>
      <c r="P36618">
        <v>28145</v>
      </c>
      <c r="Q36618" t="s">
        <v>189305</v>
      </c>
      <c r="R36618" t="s">
        <v>189306</v>
      </c>
      <c r="S36618" t="s">
        <v>189307</v>
      </c>
      <c r="T36618" t="s">
        <v>189308</v>
      </c>
      <c r="U36618" t="s">
        <v>345</v>
      </c>
      <c r="V36618" t="s">
        <v>46</v>
      </c>
      <c r="W36618" t="s">
        <v>167</v>
      </c>
      <c r="X36618" t="s">
        <v>168</v>
      </c>
      <c r="Y36618" t="s">
        <v>169</v>
      </c>
      <c r="Z36618" s="1">
        <v>41276</v>
      </c>
    </row>
    <row r="36619" spans="11:26" x14ac:dyDescent="0.3">
      <c r="K36619" t="s">
        <v>189309</v>
      </c>
      <c r="L36619" t="s">
        <v>189310</v>
      </c>
      <c r="M36619" t="s">
        <v>28</v>
      </c>
      <c r="N36619" t="s">
        <v>40</v>
      </c>
      <c r="O36619" s="1">
        <v>39785</v>
      </c>
      <c r="P36619">
        <v>3200000</v>
      </c>
      <c r="Q36619" t="s">
        <v>189311</v>
      </c>
      <c r="R36619" t="s">
        <v>189312</v>
      </c>
      <c r="S36619" t="s">
        <v>189313</v>
      </c>
      <c r="T36619" t="s">
        <v>189314</v>
      </c>
      <c r="U36619" t="s">
        <v>34</v>
      </c>
      <c r="V36619" t="s">
        <v>3937</v>
      </c>
      <c r="W36619">
        <v>34</v>
      </c>
      <c r="X36619" t="s">
        <v>3938</v>
      </c>
      <c r="Y36619" t="s">
        <v>3938</v>
      </c>
      <c r="Z36619" s="1">
        <v>41640</v>
      </c>
    </row>
    <row r="36620" spans="11:26" x14ac:dyDescent="0.3">
      <c r="K36620" t="s">
        <v>189315</v>
      </c>
      <c r="L36620" t="s">
        <v>189316</v>
      </c>
      <c r="M36620" t="s">
        <v>28</v>
      </c>
      <c r="O36620" s="1">
        <v>41487</v>
      </c>
      <c r="P36620">
        <v>3900000</v>
      </c>
      <c r="Q36620" t="s">
        <v>189317</v>
      </c>
      <c r="R36620" t="s">
        <v>189318</v>
      </c>
      <c r="S36620" t="s">
        <v>189319</v>
      </c>
      <c r="T36620" t="s">
        <v>189320</v>
      </c>
      <c r="U36620" t="s">
        <v>34</v>
      </c>
      <c r="V36620" t="s">
        <v>206</v>
      </c>
      <c r="W36620" t="s">
        <v>207</v>
      </c>
      <c r="X36620" t="s">
        <v>208</v>
      </c>
      <c r="Y36620" t="s">
        <v>208</v>
      </c>
      <c r="Z36620" t="s">
        <v>17323</v>
      </c>
    </row>
    <row r="36621" spans="11:26" x14ac:dyDescent="0.3">
      <c r="K36621" t="s">
        <v>189321</v>
      </c>
      <c r="L36621" t="s">
        <v>189322</v>
      </c>
      <c r="M36621" t="s">
        <v>28</v>
      </c>
      <c r="N36621" t="s">
        <v>29</v>
      </c>
      <c r="O36621" t="s">
        <v>58396</v>
      </c>
      <c r="P36621">
        <v>5239600</v>
      </c>
      <c r="Q36621" t="s">
        <v>189323</v>
      </c>
      <c r="R36621" t="s">
        <v>189324</v>
      </c>
      <c r="S36621" t="s">
        <v>189325</v>
      </c>
      <c r="T36621" t="s">
        <v>1249</v>
      </c>
      <c r="U36621" t="s">
        <v>178</v>
      </c>
      <c r="V36621" t="s">
        <v>46</v>
      </c>
      <c r="W36621" t="s">
        <v>133</v>
      </c>
      <c r="X36621" t="s">
        <v>3028</v>
      </c>
      <c r="Y36621" t="s">
        <v>4403</v>
      </c>
    </row>
    <row r="36622" spans="11:26" x14ac:dyDescent="0.3">
      <c r="K36622" t="s">
        <v>189326</v>
      </c>
      <c r="L36622" t="s">
        <v>189327</v>
      </c>
      <c r="M36622" t="s">
        <v>749</v>
      </c>
      <c r="O36622" t="s">
        <v>3529</v>
      </c>
      <c r="P36622">
        <v>50000</v>
      </c>
      <c r="Q36622" t="s">
        <v>189328</v>
      </c>
      <c r="R36622" t="s">
        <v>189329</v>
      </c>
      <c r="S36622" t="s">
        <v>189330</v>
      </c>
      <c r="T36622" t="s">
        <v>74</v>
      </c>
      <c r="U36622" t="s">
        <v>34</v>
      </c>
      <c r="V36622" t="s">
        <v>46</v>
      </c>
      <c r="W36622" t="s">
        <v>106</v>
      </c>
      <c r="X36622" t="s">
        <v>107</v>
      </c>
      <c r="Y36622" t="s">
        <v>6721</v>
      </c>
      <c r="Z36622" s="1">
        <v>40544</v>
      </c>
    </row>
    <row r="36623" spans="11:26" x14ac:dyDescent="0.3">
      <c r="K36623" t="s">
        <v>189331</v>
      </c>
      <c r="L36623" t="s">
        <v>189332</v>
      </c>
      <c r="M36623" t="s">
        <v>223</v>
      </c>
      <c r="O36623" t="s">
        <v>12188</v>
      </c>
      <c r="Q36623" t="s">
        <v>189333</v>
      </c>
      <c r="R36623" t="s">
        <v>189334</v>
      </c>
      <c r="S36623" t="s">
        <v>189335</v>
      </c>
      <c r="T36623" t="s">
        <v>124</v>
      </c>
      <c r="U36623" t="s">
        <v>34</v>
      </c>
      <c r="V36623" t="s">
        <v>3937</v>
      </c>
      <c r="W36623">
        <v>34</v>
      </c>
      <c r="X36623" t="s">
        <v>3938</v>
      </c>
      <c r="Y36623" t="s">
        <v>3938</v>
      </c>
      <c r="Z36623" t="s">
        <v>18972</v>
      </c>
    </row>
    <row r="36624" spans="11:26" x14ac:dyDescent="0.3">
      <c r="K36624" t="s">
        <v>189336</v>
      </c>
      <c r="L36624" t="s">
        <v>189337</v>
      </c>
      <c r="M36624" t="s">
        <v>28</v>
      </c>
      <c r="N36624" t="s">
        <v>40</v>
      </c>
      <c r="O36624" t="s">
        <v>3211</v>
      </c>
      <c r="P36624">
        <v>2443430</v>
      </c>
      <c r="Q36624" t="s">
        <v>189338</v>
      </c>
      <c r="R36624" t="s">
        <v>189339</v>
      </c>
      <c r="T36624" t="s">
        <v>746</v>
      </c>
      <c r="U36624" t="s">
        <v>34</v>
      </c>
      <c r="V36624" t="s">
        <v>96</v>
      </c>
      <c r="W36624" t="s">
        <v>336</v>
      </c>
      <c r="X36624" t="s">
        <v>18854</v>
      </c>
      <c r="Y36624" t="s">
        <v>18854</v>
      </c>
      <c r="Z36624" s="1">
        <v>36892</v>
      </c>
    </row>
    <row r="36625" spans="11:26" x14ac:dyDescent="0.3">
      <c r="K36625" t="s">
        <v>189340</v>
      </c>
      <c r="L36625" t="s">
        <v>189341</v>
      </c>
      <c r="M36625" t="s">
        <v>28</v>
      </c>
      <c r="N36625" t="s">
        <v>1415</v>
      </c>
      <c r="O36625" s="1">
        <v>39295</v>
      </c>
      <c r="P36625">
        <v>37000000</v>
      </c>
      <c r="Q36625" t="s">
        <v>189342</v>
      </c>
      <c r="R36625" t="s">
        <v>189343</v>
      </c>
      <c r="S36625" t="s">
        <v>189344</v>
      </c>
      <c r="T36625" t="s">
        <v>189345</v>
      </c>
      <c r="U36625" t="s">
        <v>34</v>
      </c>
      <c r="V36625" t="s">
        <v>96</v>
      </c>
      <c r="W36625" t="s">
        <v>336</v>
      </c>
      <c r="X36625" t="s">
        <v>337</v>
      </c>
      <c r="Y36625" t="s">
        <v>337</v>
      </c>
      <c r="Z36625" s="1">
        <v>41275</v>
      </c>
    </row>
    <row r="36626" spans="11:26" x14ac:dyDescent="0.3">
      <c r="K36626" t="s">
        <v>189340</v>
      </c>
      <c r="L36626" t="s">
        <v>189346</v>
      </c>
      <c r="M36626" t="s">
        <v>28</v>
      </c>
      <c r="N36626" t="s">
        <v>1189</v>
      </c>
      <c r="O36626" s="1">
        <v>38139</v>
      </c>
      <c r="P36626">
        <v>21000000</v>
      </c>
      <c r="Q36626" t="s">
        <v>189347</v>
      </c>
      <c r="R36626" t="s">
        <v>189348</v>
      </c>
      <c r="S36626" t="s">
        <v>189349</v>
      </c>
      <c r="T36626" t="s">
        <v>189350</v>
      </c>
      <c r="U36626" t="s">
        <v>34</v>
      </c>
      <c r="V36626" t="s">
        <v>46</v>
      </c>
      <c r="W36626" t="s">
        <v>167</v>
      </c>
      <c r="X36626" t="s">
        <v>168</v>
      </c>
      <c r="Y36626" t="s">
        <v>169</v>
      </c>
      <c r="Z36626" s="1">
        <v>40914</v>
      </c>
    </row>
    <row r="36627" spans="11:26" x14ac:dyDescent="0.3">
      <c r="K36627" t="s">
        <v>189340</v>
      </c>
      <c r="L36627" t="s">
        <v>189351</v>
      </c>
      <c r="M36627" t="s">
        <v>256</v>
      </c>
      <c r="O36627" t="s">
        <v>3433</v>
      </c>
      <c r="P36627">
        <v>5003214</v>
      </c>
      <c r="Q36627" t="s">
        <v>189352</v>
      </c>
      <c r="R36627" t="s">
        <v>189353</v>
      </c>
      <c r="S36627" t="s">
        <v>189354</v>
      </c>
      <c r="T36627" t="s">
        <v>1249</v>
      </c>
      <c r="U36627" t="s">
        <v>34</v>
      </c>
      <c r="V36627" t="s">
        <v>46</v>
      </c>
      <c r="W36627" t="s">
        <v>106</v>
      </c>
      <c r="X36627" t="s">
        <v>151</v>
      </c>
      <c r="Y36627" t="s">
        <v>151</v>
      </c>
      <c r="Z36627" s="1">
        <v>40909</v>
      </c>
    </row>
    <row r="36628" spans="11:26" x14ac:dyDescent="0.3">
      <c r="K36628" t="s">
        <v>189340</v>
      </c>
      <c r="L36628" t="s">
        <v>189355</v>
      </c>
      <c r="M36628" t="s">
        <v>28</v>
      </c>
      <c r="O36628" t="s">
        <v>85987</v>
      </c>
      <c r="P36628">
        <v>7500000</v>
      </c>
      <c r="Q36628" t="s">
        <v>189356</v>
      </c>
      <c r="R36628" t="s">
        <v>189357</v>
      </c>
      <c r="S36628" t="s">
        <v>189358</v>
      </c>
      <c r="T36628" t="s">
        <v>1098</v>
      </c>
      <c r="U36628" t="s">
        <v>34</v>
      </c>
      <c r="V36628" t="s">
        <v>598</v>
      </c>
      <c r="W36628">
        <v>27</v>
      </c>
      <c r="X36628" t="s">
        <v>8790</v>
      </c>
      <c r="Y36628" t="s">
        <v>22807</v>
      </c>
      <c r="Z36628" t="s">
        <v>3052</v>
      </c>
    </row>
    <row r="36629" spans="11:26" x14ac:dyDescent="0.3">
      <c r="K36629" t="s">
        <v>189340</v>
      </c>
      <c r="L36629" t="s">
        <v>189359</v>
      </c>
      <c r="M36629" t="s">
        <v>28</v>
      </c>
      <c r="O36629" s="1">
        <v>39822</v>
      </c>
      <c r="P36629">
        <v>10700000</v>
      </c>
      <c r="Q36629" t="s">
        <v>189360</v>
      </c>
      <c r="R36629" t="s">
        <v>189361</v>
      </c>
      <c r="S36629" t="s">
        <v>189362</v>
      </c>
      <c r="T36629" t="s">
        <v>189363</v>
      </c>
      <c r="U36629" t="s">
        <v>34</v>
      </c>
      <c r="Z36629" t="s">
        <v>189364</v>
      </c>
    </row>
    <row r="36630" spans="11:26" x14ac:dyDescent="0.3">
      <c r="K36630" t="s">
        <v>189340</v>
      </c>
      <c r="L36630" t="s">
        <v>189365</v>
      </c>
      <c r="M36630" t="s">
        <v>28</v>
      </c>
      <c r="N36630" t="s">
        <v>1415</v>
      </c>
      <c r="O36630" s="1">
        <v>39356</v>
      </c>
      <c r="P36630">
        <v>17000000</v>
      </c>
      <c r="Q36630" t="s">
        <v>189366</v>
      </c>
      <c r="R36630" t="s">
        <v>189367</v>
      </c>
      <c r="S36630" t="s">
        <v>189368</v>
      </c>
      <c r="T36630" t="s">
        <v>122873</v>
      </c>
      <c r="U36630" t="s">
        <v>34</v>
      </c>
      <c r="Z36630" s="1">
        <v>41641</v>
      </c>
    </row>
    <row r="36631" spans="11:26" x14ac:dyDescent="0.3">
      <c r="K36631" t="s">
        <v>189369</v>
      </c>
      <c r="L36631" t="s">
        <v>189370</v>
      </c>
      <c r="M36631" t="s">
        <v>52</v>
      </c>
      <c r="O36631" s="1">
        <v>39822</v>
      </c>
      <c r="P36631">
        <v>540000</v>
      </c>
      <c r="Q36631" t="s">
        <v>189371</v>
      </c>
      <c r="R36631" t="s">
        <v>189372</v>
      </c>
      <c r="S36631" t="s">
        <v>189373</v>
      </c>
      <c r="T36631" t="s">
        <v>189374</v>
      </c>
      <c r="U36631" t="s">
        <v>34</v>
      </c>
      <c r="V36631" t="s">
        <v>46</v>
      </c>
      <c r="W36631" t="s">
        <v>8198</v>
      </c>
      <c r="X36631" t="s">
        <v>38162</v>
      </c>
      <c r="Y36631" t="s">
        <v>65947</v>
      </c>
    </row>
    <row r="36632" spans="11:26" x14ac:dyDescent="0.3">
      <c r="K36632" t="s">
        <v>189369</v>
      </c>
      <c r="L36632" t="s">
        <v>189375</v>
      </c>
      <c r="M36632" t="s">
        <v>28</v>
      </c>
      <c r="O36632" s="1">
        <v>40944</v>
      </c>
      <c r="P36632">
        <v>328735</v>
      </c>
      <c r="Q36632" t="s">
        <v>189376</v>
      </c>
      <c r="R36632" t="s">
        <v>189377</v>
      </c>
      <c r="S36632" t="s">
        <v>189378</v>
      </c>
      <c r="T36632" t="s">
        <v>189379</v>
      </c>
      <c r="U36632" t="s">
        <v>34</v>
      </c>
      <c r="Z36632" s="1">
        <v>41275</v>
      </c>
    </row>
    <row r="36633" spans="11:26" x14ac:dyDescent="0.3">
      <c r="K36633" t="s">
        <v>189369</v>
      </c>
      <c r="L36633" t="s">
        <v>189380</v>
      </c>
      <c r="M36633" t="s">
        <v>28</v>
      </c>
      <c r="N36633" t="s">
        <v>40</v>
      </c>
      <c r="O36633" s="1">
        <v>40306</v>
      </c>
      <c r="P36633">
        <v>1785504</v>
      </c>
      <c r="Q36633" t="s">
        <v>189381</v>
      </c>
      <c r="R36633" t="s">
        <v>189382</v>
      </c>
      <c r="S36633" t="s">
        <v>189383</v>
      </c>
      <c r="T36633" t="s">
        <v>189384</v>
      </c>
      <c r="U36633" t="s">
        <v>34</v>
      </c>
      <c r="V36633" t="s">
        <v>46</v>
      </c>
      <c r="W36633" t="s">
        <v>471</v>
      </c>
      <c r="X36633" t="s">
        <v>1482</v>
      </c>
      <c r="Y36633" t="s">
        <v>1482</v>
      </c>
      <c r="Z36633" s="1">
        <v>40909</v>
      </c>
    </row>
    <row r="36634" spans="11:26" x14ac:dyDescent="0.3">
      <c r="K36634" t="s">
        <v>189385</v>
      </c>
      <c r="L36634" t="s">
        <v>189386</v>
      </c>
      <c r="M36634" t="s">
        <v>28</v>
      </c>
      <c r="O36634" s="1">
        <v>38452</v>
      </c>
      <c r="P36634">
        <v>1550000</v>
      </c>
      <c r="Q36634" t="s">
        <v>189387</v>
      </c>
      <c r="R36634" t="s">
        <v>189388</v>
      </c>
      <c r="S36634" t="s">
        <v>189389</v>
      </c>
      <c r="T36634" t="s">
        <v>133233</v>
      </c>
      <c r="U36634" t="s">
        <v>34</v>
      </c>
      <c r="V36634" t="s">
        <v>206</v>
      </c>
      <c r="W36634" t="s">
        <v>7189</v>
      </c>
      <c r="X36634" t="s">
        <v>7190</v>
      </c>
      <c r="Y36634" t="s">
        <v>7190</v>
      </c>
    </row>
    <row r="36635" spans="11:26" x14ac:dyDescent="0.3">
      <c r="K36635" t="s">
        <v>189390</v>
      </c>
      <c r="L36635" t="s">
        <v>189391</v>
      </c>
      <c r="M36635" t="s">
        <v>28</v>
      </c>
      <c r="N36635" t="s">
        <v>493</v>
      </c>
      <c r="O36635" t="s">
        <v>8515</v>
      </c>
      <c r="P36635">
        <v>25000000</v>
      </c>
      <c r="Q36635" t="s">
        <v>189392</v>
      </c>
      <c r="R36635" t="s">
        <v>189393</v>
      </c>
      <c r="S36635" t="s">
        <v>189394</v>
      </c>
      <c r="T36635" t="s">
        <v>189395</v>
      </c>
      <c r="U36635" t="s">
        <v>34</v>
      </c>
      <c r="V36635" t="s">
        <v>8153</v>
      </c>
      <c r="W36635">
        <v>9</v>
      </c>
      <c r="X36635" t="s">
        <v>11874</v>
      </c>
      <c r="Y36635" t="s">
        <v>11874</v>
      </c>
      <c r="Z36635" t="s">
        <v>137817</v>
      </c>
    </row>
    <row r="36636" spans="11:26" x14ac:dyDescent="0.3">
      <c r="K36636" t="s">
        <v>189390</v>
      </c>
      <c r="L36636" t="s">
        <v>189396</v>
      </c>
      <c r="M36636" t="s">
        <v>28</v>
      </c>
      <c r="O36636" s="1">
        <v>40302</v>
      </c>
      <c r="P36636">
        <v>10272451</v>
      </c>
      <c r="Q36636" t="s">
        <v>189397</v>
      </c>
      <c r="R36636" t="s">
        <v>189398</v>
      </c>
      <c r="S36636" t="s">
        <v>189399</v>
      </c>
      <c r="T36636" t="s">
        <v>33504</v>
      </c>
      <c r="U36636" t="s">
        <v>178</v>
      </c>
      <c r="V36636" t="s">
        <v>46</v>
      </c>
      <c r="W36636" t="s">
        <v>75</v>
      </c>
      <c r="X36636" t="s">
        <v>464</v>
      </c>
      <c r="Y36636" t="s">
        <v>464</v>
      </c>
      <c r="Z36636" s="1">
        <v>37627</v>
      </c>
    </row>
    <row r="36637" spans="11:26" x14ac:dyDescent="0.3">
      <c r="K36637" t="s">
        <v>189390</v>
      </c>
      <c r="L36637" t="s">
        <v>189400</v>
      </c>
      <c r="M36637" t="s">
        <v>256</v>
      </c>
      <c r="O36637" t="s">
        <v>42369</v>
      </c>
      <c r="P36637">
        <v>500000</v>
      </c>
      <c r="Q36637" t="s">
        <v>189401</v>
      </c>
      <c r="R36637" t="s">
        <v>189402</v>
      </c>
      <c r="S36637" t="s">
        <v>189403</v>
      </c>
      <c r="T36637" t="s">
        <v>74</v>
      </c>
      <c r="U36637" t="s">
        <v>1158</v>
      </c>
      <c r="V36637" t="s">
        <v>46</v>
      </c>
      <c r="W36637" t="s">
        <v>106</v>
      </c>
      <c r="X36637" t="s">
        <v>107</v>
      </c>
      <c r="Y36637" t="s">
        <v>41364</v>
      </c>
      <c r="Z36637" s="1">
        <v>36161</v>
      </c>
    </row>
    <row r="36638" spans="11:26" x14ac:dyDescent="0.3">
      <c r="K36638" t="s">
        <v>189404</v>
      </c>
      <c r="L36638" t="s">
        <v>189405</v>
      </c>
      <c r="M36638" t="s">
        <v>28</v>
      </c>
      <c r="N36638" t="s">
        <v>40</v>
      </c>
      <c r="O36638" s="1">
        <v>38725</v>
      </c>
      <c r="P36638">
        <v>767000</v>
      </c>
      <c r="Q36638" t="s">
        <v>189406</v>
      </c>
      <c r="R36638" t="s">
        <v>189407</v>
      </c>
      <c r="S36638" t="s">
        <v>189408</v>
      </c>
      <c r="T36638" t="s">
        <v>33659</v>
      </c>
      <c r="U36638" t="s">
        <v>34</v>
      </c>
      <c r="V36638" t="s">
        <v>46</v>
      </c>
      <c r="W36638" t="s">
        <v>167</v>
      </c>
      <c r="X36638" t="s">
        <v>168</v>
      </c>
      <c r="Y36638" t="s">
        <v>169</v>
      </c>
      <c r="Z36638" s="1">
        <v>39448</v>
      </c>
    </row>
    <row r="36639" spans="11:26" x14ac:dyDescent="0.3">
      <c r="K36639" t="s">
        <v>189409</v>
      </c>
      <c r="L36639" t="s">
        <v>189410</v>
      </c>
      <c r="M36639" t="s">
        <v>52</v>
      </c>
      <c r="O36639" t="s">
        <v>49316</v>
      </c>
      <c r="P36639">
        <v>10000</v>
      </c>
      <c r="Q36639" t="s">
        <v>189411</v>
      </c>
      <c r="R36639" t="s">
        <v>189412</v>
      </c>
      <c r="S36639" t="s">
        <v>189413</v>
      </c>
      <c r="T36639" t="s">
        <v>189414</v>
      </c>
      <c r="U36639" t="s">
        <v>34</v>
      </c>
      <c r="V36639" t="s">
        <v>46</v>
      </c>
      <c r="W36639" t="s">
        <v>260</v>
      </c>
      <c r="X36639" t="s">
        <v>402</v>
      </c>
      <c r="Y36639" t="s">
        <v>536</v>
      </c>
      <c r="Z36639" t="s">
        <v>16867</v>
      </c>
    </row>
    <row r="36640" spans="11:26" x14ac:dyDescent="0.3">
      <c r="K36640" t="s">
        <v>189415</v>
      </c>
      <c r="L36640" t="s">
        <v>189416</v>
      </c>
      <c r="M36640" t="s">
        <v>52</v>
      </c>
      <c r="O36640" t="s">
        <v>6628</v>
      </c>
      <c r="P36640">
        <v>78915</v>
      </c>
      <c r="Q36640" t="s">
        <v>189417</v>
      </c>
      <c r="R36640" t="s">
        <v>189418</v>
      </c>
      <c r="S36640" t="s">
        <v>189419</v>
      </c>
      <c r="T36640" t="s">
        <v>409</v>
      </c>
      <c r="U36640" t="s">
        <v>34</v>
      </c>
      <c r="V36640" t="s">
        <v>1816</v>
      </c>
      <c r="W36640">
        <v>2</v>
      </c>
      <c r="X36640" t="s">
        <v>2981</v>
      </c>
      <c r="Y36640" t="s">
        <v>2981</v>
      </c>
      <c r="Z36640" s="1">
        <v>40179</v>
      </c>
    </row>
    <row r="36641" spans="11:26" x14ac:dyDescent="0.3">
      <c r="K36641" t="s">
        <v>189420</v>
      </c>
      <c r="L36641" t="s">
        <v>189421</v>
      </c>
      <c r="M36641" t="s">
        <v>256</v>
      </c>
      <c r="O36641" s="1">
        <v>41860</v>
      </c>
      <c r="P36641">
        <v>500000</v>
      </c>
      <c r="Q36641" t="s">
        <v>189422</v>
      </c>
      <c r="R36641" t="s">
        <v>189423</v>
      </c>
      <c r="S36641" t="s">
        <v>189424</v>
      </c>
      <c r="T36641" t="s">
        <v>189425</v>
      </c>
      <c r="U36641" t="s">
        <v>34</v>
      </c>
      <c r="Z36641" s="1">
        <v>41707</v>
      </c>
    </row>
    <row r="36642" spans="11:26" x14ac:dyDescent="0.3">
      <c r="K36642" t="s">
        <v>189420</v>
      </c>
      <c r="L36642" t="s">
        <v>189426</v>
      </c>
      <c r="M36642" t="s">
        <v>28</v>
      </c>
      <c r="O36642" s="1">
        <v>41860</v>
      </c>
      <c r="P36642">
        <v>78800</v>
      </c>
      <c r="Q36642" t="s">
        <v>189427</v>
      </c>
      <c r="R36642" t="s">
        <v>189428</v>
      </c>
      <c r="S36642" t="s">
        <v>189429</v>
      </c>
      <c r="T36642" t="s">
        <v>189430</v>
      </c>
      <c r="U36642" t="s">
        <v>34</v>
      </c>
      <c r="V36642" t="s">
        <v>46</v>
      </c>
      <c r="W36642" t="s">
        <v>106</v>
      </c>
      <c r="X36642" t="s">
        <v>92735</v>
      </c>
      <c r="Y36642" t="s">
        <v>92735</v>
      </c>
      <c r="Z36642" s="1">
        <v>40909</v>
      </c>
    </row>
    <row r="36643" spans="11:26" x14ac:dyDescent="0.3">
      <c r="K36643" t="s">
        <v>189420</v>
      </c>
      <c r="L36643" t="s">
        <v>189431</v>
      </c>
      <c r="M36643" t="s">
        <v>28</v>
      </c>
      <c r="N36643" t="s">
        <v>29</v>
      </c>
      <c r="O36643" s="1">
        <v>42279</v>
      </c>
      <c r="Q36643" t="s">
        <v>189432</v>
      </c>
      <c r="R36643" t="s">
        <v>189433</v>
      </c>
      <c r="S36643" t="s">
        <v>189434</v>
      </c>
      <c r="T36643" t="s">
        <v>112588</v>
      </c>
      <c r="U36643" t="s">
        <v>34</v>
      </c>
      <c r="V36643" t="s">
        <v>46</v>
      </c>
      <c r="W36643" t="s">
        <v>1731</v>
      </c>
      <c r="X36643" t="s">
        <v>11911</v>
      </c>
      <c r="Y36643" t="s">
        <v>31539</v>
      </c>
      <c r="Z36643" s="1">
        <v>40459</v>
      </c>
    </row>
    <row r="36644" spans="11:26" x14ac:dyDescent="0.3">
      <c r="K36644" t="s">
        <v>189435</v>
      </c>
      <c r="L36644" t="s">
        <v>189436</v>
      </c>
      <c r="M36644" t="s">
        <v>190</v>
      </c>
      <c r="O36644" t="s">
        <v>2589</v>
      </c>
      <c r="Q36644" t="s">
        <v>189437</v>
      </c>
      <c r="R36644" t="s">
        <v>189438</v>
      </c>
      <c r="S36644" t="s">
        <v>189439</v>
      </c>
      <c r="T36644" t="s">
        <v>912</v>
      </c>
      <c r="U36644" t="s">
        <v>34</v>
      </c>
      <c r="V36644" t="s">
        <v>46</v>
      </c>
      <c r="W36644" t="s">
        <v>106</v>
      </c>
      <c r="X36644" t="s">
        <v>1562</v>
      </c>
      <c r="Y36644" t="s">
        <v>1562</v>
      </c>
      <c r="Z36644" s="1">
        <v>40427</v>
      </c>
    </row>
    <row r="36645" spans="11:26" x14ac:dyDescent="0.3">
      <c r="K36645" t="s">
        <v>189440</v>
      </c>
      <c r="L36645" t="s">
        <v>189441</v>
      </c>
      <c r="M36645" t="s">
        <v>256</v>
      </c>
      <c r="O36645" s="1">
        <v>41858</v>
      </c>
      <c r="P36645">
        <v>1000000</v>
      </c>
      <c r="Q36645" t="s">
        <v>189442</v>
      </c>
      <c r="R36645" t="s">
        <v>189443</v>
      </c>
      <c r="T36645" t="s">
        <v>453</v>
      </c>
      <c r="U36645" t="s">
        <v>34</v>
      </c>
      <c r="V36645" t="s">
        <v>46</v>
      </c>
      <c r="W36645" t="s">
        <v>106</v>
      </c>
      <c r="X36645" t="s">
        <v>1650</v>
      </c>
      <c r="Y36645" t="s">
        <v>5571</v>
      </c>
      <c r="Z36645" s="1">
        <v>41644</v>
      </c>
    </row>
    <row r="36646" spans="11:26" x14ac:dyDescent="0.3">
      <c r="K36646" t="s">
        <v>189444</v>
      </c>
      <c r="L36646" t="s">
        <v>189445</v>
      </c>
      <c r="M36646" t="s">
        <v>28</v>
      </c>
      <c r="O36646" t="s">
        <v>58363</v>
      </c>
      <c r="P36646">
        <v>1546250</v>
      </c>
      <c r="Q36646" t="s">
        <v>189446</v>
      </c>
      <c r="R36646" t="s">
        <v>189447</v>
      </c>
      <c r="T36646" t="s">
        <v>409</v>
      </c>
      <c r="U36646" t="s">
        <v>34</v>
      </c>
      <c r="V36646" t="s">
        <v>46</v>
      </c>
      <c r="W36646" t="s">
        <v>158</v>
      </c>
      <c r="X36646" t="s">
        <v>159</v>
      </c>
      <c r="Y36646" t="s">
        <v>41575</v>
      </c>
      <c r="Z36646" t="s">
        <v>104976</v>
      </c>
    </row>
    <row r="36647" spans="11:26" x14ac:dyDescent="0.3">
      <c r="K36647" t="s">
        <v>189444</v>
      </c>
      <c r="L36647" t="s">
        <v>189448</v>
      </c>
      <c r="M36647" t="s">
        <v>256</v>
      </c>
      <c r="O36647" s="1">
        <v>41798</v>
      </c>
      <c r="P36647">
        <v>1222500</v>
      </c>
      <c r="Q36647" t="s">
        <v>189449</v>
      </c>
      <c r="R36647" t="s">
        <v>189450</v>
      </c>
      <c r="S36647" t="s">
        <v>189451</v>
      </c>
      <c r="T36647" t="s">
        <v>85</v>
      </c>
      <c r="U36647" t="s">
        <v>34</v>
      </c>
      <c r="V36647" t="s">
        <v>46</v>
      </c>
      <c r="W36647" t="s">
        <v>167</v>
      </c>
      <c r="X36647" t="s">
        <v>168</v>
      </c>
      <c r="Y36647" t="s">
        <v>169</v>
      </c>
      <c r="Z36647" s="1">
        <v>41640</v>
      </c>
    </row>
    <row r="36648" spans="11:26" x14ac:dyDescent="0.3">
      <c r="K36648" t="s">
        <v>189444</v>
      </c>
      <c r="L36648" t="s">
        <v>189452</v>
      </c>
      <c r="M36648" t="s">
        <v>28</v>
      </c>
      <c r="O36648" s="1">
        <v>40762</v>
      </c>
      <c r="P36648">
        <v>2400000</v>
      </c>
      <c r="Q36648" t="s">
        <v>189453</v>
      </c>
      <c r="R36648" t="s">
        <v>189454</v>
      </c>
      <c r="S36648" t="s">
        <v>189455</v>
      </c>
      <c r="T36648" t="s">
        <v>2126</v>
      </c>
      <c r="U36648" t="s">
        <v>34</v>
      </c>
      <c r="V36648" t="s">
        <v>35</v>
      </c>
      <c r="W36648">
        <v>19</v>
      </c>
      <c r="X36648" t="s">
        <v>792</v>
      </c>
      <c r="Y36648" t="s">
        <v>792</v>
      </c>
    </row>
    <row r="36649" spans="11:26" x14ac:dyDescent="0.3">
      <c r="K36649" t="s">
        <v>189444</v>
      </c>
      <c r="L36649" t="s">
        <v>189456</v>
      </c>
      <c r="M36649" t="s">
        <v>28</v>
      </c>
      <c r="O36649" s="1">
        <v>40549</v>
      </c>
      <c r="P36649">
        <v>3667442</v>
      </c>
      <c r="Q36649" t="s">
        <v>189457</v>
      </c>
      <c r="R36649" t="s">
        <v>189458</v>
      </c>
      <c r="S36649" t="s">
        <v>189459</v>
      </c>
      <c r="T36649" t="s">
        <v>85</v>
      </c>
      <c r="U36649" t="s">
        <v>178</v>
      </c>
      <c r="V36649" t="s">
        <v>46</v>
      </c>
      <c r="W36649" t="s">
        <v>106</v>
      </c>
      <c r="X36649" t="s">
        <v>151</v>
      </c>
      <c r="Y36649" t="s">
        <v>151</v>
      </c>
      <c r="Z36649" s="1">
        <v>39083</v>
      </c>
    </row>
    <row r="36650" spans="11:26" x14ac:dyDescent="0.3">
      <c r="K36650" t="s">
        <v>189444</v>
      </c>
      <c r="L36650" t="s">
        <v>189460</v>
      </c>
      <c r="M36650" t="s">
        <v>28</v>
      </c>
      <c r="O36650" s="1">
        <v>41913</v>
      </c>
      <c r="P36650">
        <v>877500</v>
      </c>
      <c r="Q36650" t="s">
        <v>189461</v>
      </c>
      <c r="R36650" t="s">
        <v>189462</v>
      </c>
      <c r="S36650" t="s">
        <v>189463</v>
      </c>
      <c r="T36650" t="s">
        <v>205</v>
      </c>
      <c r="U36650" t="s">
        <v>34</v>
      </c>
      <c r="V36650" t="s">
        <v>46</v>
      </c>
      <c r="W36650" t="s">
        <v>167</v>
      </c>
      <c r="X36650" t="s">
        <v>168</v>
      </c>
      <c r="Y36650" t="s">
        <v>169</v>
      </c>
      <c r="Z36650" s="1">
        <v>40909</v>
      </c>
    </row>
    <row r="36651" spans="11:26" x14ac:dyDescent="0.3">
      <c r="K36651" t="s">
        <v>189444</v>
      </c>
      <c r="L36651" t="s">
        <v>189464</v>
      </c>
      <c r="M36651" t="s">
        <v>256</v>
      </c>
      <c r="O36651" t="s">
        <v>19304</v>
      </c>
      <c r="P36651">
        <v>737500</v>
      </c>
      <c r="Q36651" t="s">
        <v>189465</v>
      </c>
      <c r="R36651" t="s">
        <v>189466</v>
      </c>
      <c r="S36651" t="s">
        <v>189467</v>
      </c>
      <c r="T36651" t="s">
        <v>189468</v>
      </c>
      <c r="U36651" t="s">
        <v>34</v>
      </c>
      <c r="V36651" t="s">
        <v>46</v>
      </c>
      <c r="W36651" t="s">
        <v>167</v>
      </c>
      <c r="X36651" t="s">
        <v>168</v>
      </c>
      <c r="Y36651" t="s">
        <v>8771</v>
      </c>
      <c r="Z36651" s="1">
        <v>40671</v>
      </c>
    </row>
    <row r="36652" spans="11:26" x14ac:dyDescent="0.3">
      <c r="K36652" t="s">
        <v>189444</v>
      </c>
      <c r="L36652" t="s">
        <v>189469</v>
      </c>
      <c r="M36652" t="s">
        <v>256</v>
      </c>
      <c r="O36652" s="1">
        <v>41493</v>
      </c>
      <c r="P36652">
        <v>250000</v>
      </c>
      <c r="Q36652" t="s">
        <v>189470</v>
      </c>
      <c r="R36652" t="s">
        <v>189471</v>
      </c>
      <c r="U36652" t="s">
        <v>34</v>
      </c>
    </row>
    <row r="36653" spans="11:26" x14ac:dyDescent="0.3">
      <c r="K36653" t="s">
        <v>189444</v>
      </c>
      <c r="L36653" t="s">
        <v>189472</v>
      </c>
      <c r="M36653" t="s">
        <v>256</v>
      </c>
      <c r="O36653" s="1">
        <v>42253</v>
      </c>
      <c r="P36653">
        <v>350000</v>
      </c>
      <c r="Q36653" t="s">
        <v>189473</v>
      </c>
      <c r="R36653" t="s">
        <v>189474</v>
      </c>
      <c r="S36653" t="s">
        <v>189475</v>
      </c>
      <c r="T36653" t="s">
        <v>189476</v>
      </c>
      <c r="U36653" t="s">
        <v>34</v>
      </c>
      <c r="V36653" t="s">
        <v>46</v>
      </c>
      <c r="W36653" t="s">
        <v>471</v>
      </c>
      <c r="X36653" t="s">
        <v>1482</v>
      </c>
      <c r="Y36653" t="s">
        <v>1482</v>
      </c>
      <c r="Z36653" s="1">
        <v>40911</v>
      </c>
    </row>
    <row r="36654" spans="11:26" x14ac:dyDescent="0.3">
      <c r="K36654" t="s">
        <v>189477</v>
      </c>
      <c r="L36654" t="s">
        <v>189478</v>
      </c>
      <c r="M36654" t="s">
        <v>28</v>
      </c>
      <c r="N36654" t="s">
        <v>40</v>
      </c>
      <c r="O36654" t="s">
        <v>68799</v>
      </c>
      <c r="P36654">
        <v>3000000</v>
      </c>
      <c r="Q36654" t="s">
        <v>189479</v>
      </c>
      <c r="R36654" t="s">
        <v>189480</v>
      </c>
      <c r="S36654" t="s">
        <v>189481</v>
      </c>
      <c r="U36654" t="s">
        <v>34</v>
      </c>
      <c r="V36654" t="s">
        <v>46</v>
      </c>
      <c r="W36654" t="s">
        <v>2104</v>
      </c>
      <c r="X36654" t="s">
        <v>17264</v>
      </c>
      <c r="Y36654" t="s">
        <v>189482</v>
      </c>
      <c r="Z36654" s="1">
        <v>9133</v>
      </c>
    </row>
    <row r="36655" spans="11:26" x14ac:dyDescent="0.3">
      <c r="K36655" t="s">
        <v>189483</v>
      </c>
      <c r="L36655" t="s">
        <v>189484</v>
      </c>
      <c r="M36655" t="s">
        <v>28</v>
      </c>
      <c r="N36655" t="s">
        <v>1189</v>
      </c>
      <c r="O36655" s="1">
        <v>40919</v>
      </c>
      <c r="P36655">
        <v>25000000</v>
      </c>
      <c r="Q36655" t="s">
        <v>189485</v>
      </c>
      <c r="R36655" t="s">
        <v>189486</v>
      </c>
      <c r="S36655" t="s">
        <v>189487</v>
      </c>
      <c r="T36655" t="s">
        <v>189488</v>
      </c>
      <c r="U36655" t="s">
        <v>34</v>
      </c>
      <c r="V36655" t="s">
        <v>46</v>
      </c>
      <c r="W36655" t="s">
        <v>311</v>
      </c>
      <c r="X36655" t="s">
        <v>312</v>
      </c>
      <c r="Y36655" t="s">
        <v>312</v>
      </c>
    </row>
    <row r="36656" spans="11:26" x14ac:dyDescent="0.3">
      <c r="K36656" t="s">
        <v>189483</v>
      </c>
      <c r="L36656" t="s">
        <v>189489</v>
      </c>
      <c r="M36656" t="s">
        <v>28</v>
      </c>
      <c r="N36656" t="s">
        <v>493</v>
      </c>
      <c r="O36656" s="1">
        <v>40402</v>
      </c>
      <c r="P36656">
        <v>15000000</v>
      </c>
      <c r="Q36656" t="s">
        <v>189490</v>
      </c>
      <c r="R36656" t="s">
        <v>189491</v>
      </c>
      <c r="S36656" t="s">
        <v>189492</v>
      </c>
      <c r="T36656" t="s">
        <v>95</v>
      </c>
      <c r="U36656" t="s">
        <v>34</v>
      </c>
      <c r="V36656" t="s">
        <v>46</v>
      </c>
      <c r="W36656" t="s">
        <v>260</v>
      </c>
      <c r="X36656" t="s">
        <v>402</v>
      </c>
      <c r="Y36656" t="s">
        <v>536</v>
      </c>
      <c r="Z36656" s="1">
        <v>40179</v>
      </c>
    </row>
    <row r="36657" spans="11:26" x14ac:dyDescent="0.3">
      <c r="K36657" t="s">
        <v>189483</v>
      </c>
      <c r="L36657" t="s">
        <v>189493</v>
      </c>
      <c r="M36657" t="s">
        <v>28</v>
      </c>
      <c r="N36657" t="s">
        <v>1189</v>
      </c>
      <c r="O36657" s="1">
        <v>41437</v>
      </c>
      <c r="P36657">
        <v>12500000</v>
      </c>
      <c r="Q36657" t="s">
        <v>189494</v>
      </c>
      <c r="R36657" t="s">
        <v>189495</v>
      </c>
      <c r="S36657" t="s">
        <v>189496</v>
      </c>
      <c r="T36657" t="s">
        <v>16255</v>
      </c>
      <c r="U36657" t="s">
        <v>345</v>
      </c>
      <c r="V36657" t="s">
        <v>96</v>
      </c>
      <c r="W36657" t="s">
        <v>97</v>
      </c>
      <c r="X36657" t="s">
        <v>98</v>
      </c>
      <c r="Y36657" t="s">
        <v>98</v>
      </c>
      <c r="Z36657" s="1">
        <v>41275</v>
      </c>
    </row>
    <row r="36658" spans="11:26" x14ac:dyDescent="0.3">
      <c r="K36658" t="s">
        <v>189483</v>
      </c>
      <c r="L36658" t="s">
        <v>189497</v>
      </c>
      <c r="M36658" t="s">
        <v>28</v>
      </c>
      <c r="O36658" s="1">
        <v>41278</v>
      </c>
      <c r="P36658">
        <v>255000</v>
      </c>
      <c r="Q36658" t="s">
        <v>189498</v>
      </c>
      <c r="R36658" t="s">
        <v>189499</v>
      </c>
      <c r="S36658" t="s">
        <v>189500</v>
      </c>
      <c r="T36658" t="s">
        <v>130924</v>
      </c>
      <c r="U36658" t="s">
        <v>34</v>
      </c>
      <c r="V36658" t="s">
        <v>46</v>
      </c>
      <c r="W36658" t="s">
        <v>142</v>
      </c>
      <c r="X36658" t="s">
        <v>1930</v>
      </c>
      <c r="Y36658" t="s">
        <v>1931</v>
      </c>
      <c r="Z36658" s="1">
        <v>40180</v>
      </c>
    </row>
    <row r="36659" spans="11:26" x14ac:dyDescent="0.3">
      <c r="K36659" t="s">
        <v>189483</v>
      </c>
      <c r="L36659" t="s">
        <v>189501</v>
      </c>
      <c r="M36659" t="s">
        <v>256</v>
      </c>
      <c r="O36659" s="1">
        <v>41735</v>
      </c>
      <c r="P36659">
        <v>10000000</v>
      </c>
      <c r="Q36659" t="s">
        <v>189502</v>
      </c>
      <c r="R36659" t="s">
        <v>189503</v>
      </c>
      <c r="S36659" t="s">
        <v>189504</v>
      </c>
      <c r="T36659" t="s">
        <v>19890</v>
      </c>
      <c r="U36659" t="s">
        <v>34</v>
      </c>
    </row>
    <row r="36660" spans="11:26" x14ac:dyDescent="0.3">
      <c r="K36660" t="s">
        <v>189483</v>
      </c>
      <c r="L36660" t="s">
        <v>189505</v>
      </c>
      <c r="M36660" t="s">
        <v>28</v>
      </c>
      <c r="N36660" t="s">
        <v>40</v>
      </c>
      <c r="O36660" s="1">
        <v>39297</v>
      </c>
      <c r="P36660">
        <v>3500000</v>
      </c>
      <c r="Q36660" t="s">
        <v>189506</v>
      </c>
      <c r="R36660" t="s">
        <v>189507</v>
      </c>
      <c r="S36660" t="s">
        <v>189508</v>
      </c>
      <c r="T36660" t="s">
        <v>64</v>
      </c>
      <c r="U36660" t="s">
        <v>178</v>
      </c>
      <c r="V36660" t="s">
        <v>46</v>
      </c>
      <c r="W36660" t="s">
        <v>75</v>
      </c>
      <c r="X36660" t="s">
        <v>464</v>
      </c>
      <c r="Y36660" t="s">
        <v>464</v>
      </c>
      <c r="Z36660" s="1">
        <v>40909</v>
      </c>
    </row>
    <row r="36661" spans="11:26" x14ac:dyDescent="0.3">
      <c r="K36661" t="s">
        <v>189483</v>
      </c>
      <c r="L36661" t="s">
        <v>189509</v>
      </c>
      <c r="M36661" t="s">
        <v>1537</v>
      </c>
      <c r="O36661" s="1">
        <v>41646</v>
      </c>
      <c r="Q36661" t="s">
        <v>189510</v>
      </c>
      <c r="R36661" t="s">
        <v>189511</v>
      </c>
      <c r="S36661" t="s">
        <v>189512</v>
      </c>
      <c r="T36661" t="s">
        <v>189513</v>
      </c>
      <c r="U36661" t="s">
        <v>34</v>
      </c>
      <c r="Z36661" t="s">
        <v>15775</v>
      </c>
    </row>
    <row r="36662" spans="11:26" x14ac:dyDescent="0.3">
      <c r="K36662" t="s">
        <v>189483</v>
      </c>
      <c r="L36662" t="s">
        <v>189514</v>
      </c>
      <c r="M36662" t="s">
        <v>28</v>
      </c>
      <c r="N36662" t="s">
        <v>29</v>
      </c>
      <c r="O36662" s="1">
        <v>40513</v>
      </c>
      <c r="P36662">
        <v>7000000</v>
      </c>
      <c r="Q36662" t="s">
        <v>189515</v>
      </c>
      <c r="R36662" t="s">
        <v>189516</v>
      </c>
      <c r="S36662" t="s">
        <v>189517</v>
      </c>
      <c r="T36662" t="s">
        <v>74</v>
      </c>
      <c r="U36662" t="s">
        <v>34</v>
      </c>
      <c r="V36662" t="s">
        <v>46</v>
      </c>
      <c r="W36662" t="s">
        <v>1731</v>
      </c>
      <c r="X36662" t="s">
        <v>1732</v>
      </c>
      <c r="Y36662" t="s">
        <v>2515</v>
      </c>
      <c r="Z36662" s="1">
        <v>37990</v>
      </c>
    </row>
    <row r="36663" spans="11:26" x14ac:dyDescent="0.3">
      <c r="K36663" t="s">
        <v>189518</v>
      </c>
      <c r="L36663" t="s">
        <v>189519</v>
      </c>
      <c r="M36663" t="s">
        <v>52</v>
      </c>
      <c r="O36663" t="s">
        <v>4609</v>
      </c>
      <c r="P36663">
        <v>600000</v>
      </c>
      <c r="Q36663" t="s">
        <v>189520</v>
      </c>
      <c r="R36663" t="s">
        <v>189521</v>
      </c>
      <c r="S36663" t="s">
        <v>189522</v>
      </c>
      <c r="T36663" t="s">
        <v>5618</v>
      </c>
      <c r="U36663" t="s">
        <v>178</v>
      </c>
      <c r="V36663" t="s">
        <v>46</v>
      </c>
      <c r="W36663" t="s">
        <v>106</v>
      </c>
      <c r="X36663" t="s">
        <v>107</v>
      </c>
      <c r="Y36663" t="s">
        <v>20763</v>
      </c>
      <c r="Z36663" s="1">
        <v>40544</v>
      </c>
    </row>
    <row r="36664" spans="11:26" x14ac:dyDescent="0.3">
      <c r="K36664" t="s">
        <v>189523</v>
      </c>
      <c r="L36664" t="s">
        <v>189524</v>
      </c>
      <c r="M36664" t="s">
        <v>28</v>
      </c>
      <c r="O36664" t="s">
        <v>12684</v>
      </c>
      <c r="P36664">
        <v>300000</v>
      </c>
      <c r="Q36664" t="s">
        <v>189525</v>
      </c>
      <c r="R36664" t="s">
        <v>189526</v>
      </c>
      <c r="S36664" t="s">
        <v>189527</v>
      </c>
      <c r="T36664" t="s">
        <v>189528</v>
      </c>
      <c r="U36664" t="s">
        <v>34</v>
      </c>
      <c r="V36664" t="s">
        <v>96</v>
      </c>
      <c r="W36664" t="s">
        <v>336</v>
      </c>
      <c r="X36664" t="s">
        <v>337</v>
      </c>
      <c r="Y36664" t="s">
        <v>337</v>
      </c>
      <c r="Z36664" s="1">
        <v>39086</v>
      </c>
    </row>
    <row r="36665" spans="11:26" x14ac:dyDescent="0.3">
      <c r="K36665" t="s">
        <v>189529</v>
      </c>
      <c r="L36665" t="s">
        <v>189530</v>
      </c>
      <c r="M36665" t="s">
        <v>28</v>
      </c>
      <c r="O36665" s="1">
        <v>36529</v>
      </c>
      <c r="Q36665" t="s">
        <v>189531</v>
      </c>
      <c r="R36665" t="s">
        <v>189532</v>
      </c>
      <c r="S36665" t="s">
        <v>189533</v>
      </c>
      <c r="T36665" t="s">
        <v>189534</v>
      </c>
      <c r="U36665" t="s">
        <v>34</v>
      </c>
    </row>
    <row r="36666" spans="11:26" x14ac:dyDescent="0.3">
      <c r="K36666" t="s">
        <v>189529</v>
      </c>
      <c r="L36666" t="s">
        <v>189535</v>
      </c>
      <c r="M36666" t="s">
        <v>28</v>
      </c>
      <c r="O36666" s="1">
        <v>36170</v>
      </c>
      <c r="Q36666" t="s">
        <v>189536</v>
      </c>
      <c r="R36666" t="s">
        <v>189537</v>
      </c>
      <c r="S36666" t="s">
        <v>189538</v>
      </c>
      <c r="T36666" t="s">
        <v>189539</v>
      </c>
      <c r="U36666" t="s">
        <v>34</v>
      </c>
      <c r="V36666" t="s">
        <v>46</v>
      </c>
      <c r="W36666" t="s">
        <v>106</v>
      </c>
      <c r="X36666" t="s">
        <v>107</v>
      </c>
      <c r="Y36666" t="s">
        <v>116</v>
      </c>
      <c r="Z36666" s="1">
        <v>40182</v>
      </c>
    </row>
    <row r="36667" spans="11:26" x14ac:dyDescent="0.3">
      <c r="K36667" t="s">
        <v>189540</v>
      </c>
      <c r="L36667" t="s">
        <v>189541</v>
      </c>
      <c r="M36667" t="s">
        <v>52</v>
      </c>
      <c r="O36667" s="1">
        <v>41096</v>
      </c>
      <c r="P36667">
        <v>1400000</v>
      </c>
      <c r="Q36667" t="s">
        <v>189542</v>
      </c>
      <c r="R36667" t="s">
        <v>189543</v>
      </c>
      <c r="S36667" t="s">
        <v>189544</v>
      </c>
      <c r="T36667" t="s">
        <v>189545</v>
      </c>
      <c r="U36667" t="s">
        <v>34</v>
      </c>
      <c r="V36667" t="s">
        <v>46</v>
      </c>
      <c r="W36667" t="s">
        <v>260</v>
      </c>
      <c r="X36667" t="s">
        <v>402</v>
      </c>
      <c r="Y36667" t="s">
        <v>536</v>
      </c>
      <c r="Z36667" s="1">
        <v>41285</v>
      </c>
    </row>
    <row r="36668" spans="11:26" x14ac:dyDescent="0.3">
      <c r="K36668" t="s">
        <v>189546</v>
      </c>
      <c r="L36668" t="s">
        <v>189547</v>
      </c>
      <c r="M36668" t="s">
        <v>52</v>
      </c>
      <c r="O36668" s="1">
        <v>41767</v>
      </c>
      <c r="P36668">
        <v>170000</v>
      </c>
      <c r="Q36668" t="s">
        <v>189548</v>
      </c>
      <c r="R36668" t="s">
        <v>189549</v>
      </c>
      <c r="S36668" t="s">
        <v>189550</v>
      </c>
      <c r="T36668" t="s">
        <v>6614</v>
      </c>
      <c r="U36668" t="s">
        <v>178</v>
      </c>
      <c r="V36668" t="s">
        <v>46</v>
      </c>
      <c r="W36668" t="s">
        <v>260</v>
      </c>
      <c r="X36668" t="s">
        <v>402</v>
      </c>
      <c r="Y36668" t="s">
        <v>1908</v>
      </c>
      <c r="Z36668" s="1">
        <v>32874</v>
      </c>
    </row>
    <row r="36669" spans="11:26" x14ac:dyDescent="0.3">
      <c r="K36669" t="s">
        <v>189551</v>
      </c>
      <c r="L36669" t="s">
        <v>189552</v>
      </c>
      <c r="M36669" t="s">
        <v>52</v>
      </c>
      <c r="O36669" t="s">
        <v>757</v>
      </c>
      <c r="Q36669" t="s">
        <v>189553</v>
      </c>
      <c r="R36669" t="s">
        <v>189554</v>
      </c>
      <c r="S36669" t="s">
        <v>189555</v>
      </c>
      <c r="T36669" t="s">
        <v>189556</v>
      </c>
      <c r="U36669" t="s">
        <v>34</v>
      </c>
      <c r="V36669" t="s">
        <v>270</v>
      </c>
      <c r="W36669" t="s">
        <v>271</v>
      </c>
      <c r="X36669" t="s">
        <v>272</v>
      </c>
      <c r="Y36669" t="s">
        <v>272</v>
      </c>
      <c r="Z36669" t="s">
        <v>42279</v>
      </c>
    </row>
    <row r="36670" spans="11:26" x14ac:dyDescent="0.3">
      <c r="K36670" t="s">
        <v>189557</v>
      </c>
      <c r="L36670" t="s">
        <v>189558</v>
      </c>
      <c r="M36670" t="s">
        <v>223</v>
      </c>
      <c r="O36670" s="1">
        <v>41649</v>
      </c>
      <c r="P36670">
        <v>444214</v>
      </c>
      <c r="Q36670" t="s">
        <v>189559</v>
      </c>
      <c r="R36670" t="s">
        <v>189560</v>
      </c>
      <c r="S36670" t="s">
        <v>189561</v>
      </c>
      <c r="T36670" t="s">
        <v>189562</v>
      </c>
      <c r="U36670" t="s">
        <v>34</v>
      </c>
      <c r="V36670" t="s">
        <v>46</v>
      </c>
      <c r="W36670" t="s">
        <v>106</v>
      </c>
      <c r="X36670" t="s">
        <v>107</v>
      </c>
      <c r="Y36670" t="s">
        <v>116</v>
      </c>
      <c r="Z36670" s="1">
        <v>40909</v>
      </c>
    </row>
    <row r="36671" spans="11:26" x14ac:dyDescent="0.3">
      <c r="K36671" t="s">
        <v>189557</v>
      </c>
      <c r="L36671" t="s">
        <v>189563</v>
      </c>
      <c r="M36671" t="s">
        <v>28</v>
      </c>
      <c r="O36671" t="s">
        <v>24204</v>
      </c>
      <c r="P36671">
        <v>2500000</v>
      </c>
      <c r="Q36671" t="s">
        <v>189564</v>
      </c>
      <c r="R36671" t="s">
        <v>189565</v>
      </c>
      <c r="S36671" t="s">
        <v>189566</v>
      </c>
      <c r="T36671" t="s">
        <v>189567</v>
      </c>
      <c r="U36671" t="s">
        <v>34</v>
      </c>
      <c r="Z36671" t="s">
        <v>189568</v>
      </c>
    </row>
    <row r="36672" spans="11:26" x14ac:dyDescent="0.3">
      <c r="K36672" t="s">
        <v>189557</v>
      </c>
      <c r="L36672" t="s">
        <v>189569</v>
      </c>
      <c r="M36672" t="s">
        <v>223</v>
      </c>
      <c r="O36672" t="s">
        <v>1333</v>
      </c>
      <c r="P36672">
        <v>52469</v>
      </c>
      <c r="Q36672" t="s">
        <v>189570</v>
      </c>
      <c r="R36672" t="s">
        <v>189571</v>
      </c>
      <c r="S36672" t="s">
        <v>189572</v>
      </c>
      <c r="T36672" t="s">
        <v>189573</v>
      </c>
      <c r="U36672" t="s">
        <v>34</v>
      </c>
      <c r="V36672" t="s">
        <v>46</v>
      </c>
      <c r="W36672" t="s">
        <v>142</v>
      </c>
      <c r="X36672" t="s">
        <v>985</v>
      </c>
      <c r="Y36672" t="s">
        <v>985</v>
      </c>
      <c r="Z36672" s="1">
        <v>38718</v>
      </c>
    </row>
    <row r="36673" spans="11:26" x14ac:dyDescent="0.3">
      <c r="K36673" t="s">
        <v>189557</v>
      </c>
      <c r="L36673" t="s">
        <v>189574</v>
      </c>
      <c r="M36673" t="s">
        <v>28</v>
      </c>
      <c r="O36673" t="s">
        <v>4528</v>
      </c>
      <c r="P36673">
        <v>450000</v>
      </c>
      <c r="Q36673" t="s">
        <v>189575</v>
      </c>
      <c r="R36673" t="s">
        <v>189576</v>
      </c>
      <c r="S36673" t="s">
        <v>189577</v>
      </c>
      <c r="T36673" t="s">
        <v>189578</v>
      </c>
      <c r="U36673" t="s">
        <v>34</v>
      </c>
      <c r="V36673" t="s">
        <v>46</v>
      </c>
      <c r="W36673" t="s">
        <v>260</v>
      </c>
      <c r="X36673" t="s">
        <v>402</v>
      </c>
      <c r="Y36673" t="s">
        <v>536</v>
      </c>
      <c r="Z36673" s="1">
        <v>40179</v>
      </c>
    </row>
    <row r="36674" spans="11:26" x14ac:dyDescent="0.3">
      <c r="K36674" t="s">
        <v>189579</v>
      </c>
      <c r="L36674" t="s">
        <v>189580</v>
      </c>
      <c r="M36674" t="s">
        <v>28</v>
      </c>
      <c r="O36674" t="s">
        <v>14522</v>
      </c>
      <c r="P36674">
        <v>1300000</v>
      </c>
      <c r="Q36674" t="s">
        <v>189581</v>
      </c>
      <c r="R36674" t="s">
        <v>189582</v>
      </c>
      <c r="S36674" t="s">
        <v>189583</v>
      </c>
      <c r="T36674" t="s">
        <v>189584</v>
      </c>
      <c r="U36674" t="s">
        <v>34</v>
      </c>
      <c r="V36674" t="s">
        <v>46</v>
      </c>
      <c r="W36674" t="s">
        <v>471</v>
      </c>
      <c r="X36674" t="s">
        <v>1482</v>
      </c>
      <c r="Y36674" t="s">
        <v>5172</v>
      </c>
      <c r="Z36674" t="s">
        <v>9831</v>
      </c>
    </row>
    <row r="36675" spans="11:26" x14ac:dyDescent="0.3">
      <c r="K36675" t="s">
        <v>189585</v>
      </c>
      <c r="L36675" t="s">
        <v>189586</v>
      </c>
      <c r="M36675" t="s">
        <v>28</v>
      </c>
      <c r="N36675" t="s">
        <v>40</v>
      </c>
      <c r="O36675" s="1">
        <v>41795</v>
      </c>
      <c r="Q36675" t="s">
        <v>189587</v>
      </c>
      <c r="R36675" t="s">
        <v>189588</v>
      </c>
      <c r="S36675" t="s">
        <v>189589</v>
      </c>
      <c r="T36675" t="s">
        <v>189590</v>
      </c>
      <c r="U36675" t="s">
        <v>34</v>
      </c>
      <c r="V36675" t="s">
        <v>46</v>
      </c>
      <c r="W36675" t="s">
        <v>106</v>
      </c>
      <c r="X36675" t="s">
        <v>107</v>
      </c>
      <c r="Y36675" t="s">
        <v>1016</v>
      </c>
      <c r="Z36675" s="1">
        <v>40547</v>
      </c>
    </row>
    <row r="36676" spans="11:26" x14ac:dyDescent="0.3">
      <c r="K36676" t="s">
        <v>189585</v>
      </c>
      <c r="L36676" t="s">
        <v>189591</v>
      </c>
      <c r="M36676" t="s">
        <v>28</v>
      </c>
      <c r="N36676" t="s">
        <v>40</v>
      </c>
      <c r="O36676" s="1">
        <v>41795</v>
      </c>
      <c r="P36676">
        <v>8000000</v>
      </c>
      <c r="Q36676" t="s">
        <v>189592</v>
      </c>
      <c r="R36676" t="s">
        <v>189593</v>
      </c>
      <c r="S36676" t="s">
        <v>189594</v>
      </c>
      <c r="U36676" t="s">
        <v>34</v>
      </c>
      <c r="V36676" t="s">
        <v>46</v>
      </c>
      <c r="W36676" t="s">
        <v>106</v>
      </c>
      <c r="X36676" t="s">
        <v>107</v>
      </c>
      <c r="Y36676" t="s">
        <v>116</v>
      </c>
      <c r="Z36676" t="s">
        <v>189595</v>
      </c>
    </row>
    <row r="36677" spans="11:26" x14ac:dyDescent="0.3">
      <c r="K36677" t="s">
        <v>189596</v>
      </c>
      <c r="L36677" t="s">
        <v>189597</v>
      </c>
      <c r="M36677" t="s">
        <v>52</v>
      </c>
      <c r="O36677" s="1">
        <v>41402</v>
      </c>
      <c r="P36677">
        <v>19913</v>
      </c>
      <c r="Q36677" t="s">
        <v>189598</v>
      </c>
      <c r="R36677" t="s">
        <v>189599</v>
      </c>
      <c r="S36677" t="s">
        <v>189600</v>
      </c>
      <c r="T36677" t="s">
        <v>189601</v>
      </c>
      <c r="U36677" t="s">
        <v>34</v>
      </c>
      <c r="V36677" t="s">
        <v>3680</v>
      </c>
      <c r="W36677">
        <v>14</v>
      </c>
      <c r="X36677" t="s">
        <v>14073</v>
      </c>
      <c r="Y36677" t="s">
        <v>189602</v>
      </c>
      <c r="Z36677" t="s">
        <v>36652</v>
      </c>
    </row>
    <row r="36678" spans="11:26" x14ac:dyDescent="0.3">
      <c r="K36678" t="s">
        <v>189596</v>
      </c>
      <c r="L36678" t="s">
        <v>189603</v>
      </c>
      <c r="M36678" t="s">
        <v>324</v>
      </c>
      <c r="O36678" s="1">
        <v>41643</v>
      </c>
      <c r="P36678">
        <v>82635</v>
      </c>
      <c r="Q36678" t="s">
        <v>189604</v>
      </c>
      <c r="R36678" t="s">
        <v>189605</v>
      </c>
      <c r="S36678" t="s">
        <v>189606</v>
      </c>
      <c r="T36678" t="s">
        <v>2620</v>
      </c>
      <c r="U36678" t="s">
        <v>345</v>
      </c>
      <c r="V36678" t="s">
        <v>1174</v>
      </c>
      <c r="W36678">
        <v>2</v>
      </c>
      <c r="X36678" t="s">
        <v>1175</v>
      </c>
      <c r="Y36678" t="s">
        <v>34171</v>
      </c>
      <c r="Z36678" s="1">
        <v>39083</v>
      </c>
    </row>
    <row r="36679" spans="11:26" x14ac:dyDescent="0.3">
      <c r="K36679" t="s">
        <v>189607</v>
      </c>
      <c r="L36679" t="s">
        <v>189608</v>
      </c>
      <c r="M36679" t="s">
        <v>1836</v>
      </c>
      <c r="O36679" t="s">
        <v>17999</v>
      </c>
      <c r="P36679">
        <v>1900000</v>
      </c>
      <c r="Q36679" t="s">
        <v>189609</v>
      </c>
      <c r="R36679" t="s">
        <v>189610</v>
      </c>
      <c r="S36679" t="s">
        <v>189611</v>
      </c>
      <c r="T36679" t="s">
        <v>1208</v>
      </c>
      <c r="U36679" t="s">
        <v>34</v>
      </c>
      <c r="V36679" t="s">
        <v>598</v>
      </c>
      <c r="W36679">
        <v>26</v>
      </c>
      <c r="X36679" t="s">
        <v>599</v>
      </c>
      <c r="Y36679" t="s">
        <v>599</v>
      </c>
      <c r="Z36679" s="1">
        <v>41275</v>
      </c>
    </row>
    <row r="36680" spans="11:26" x14ac:dyDescent="0.3">
      <c r="K36680" t="s">
        <v>189612</v>
      </c>
      <c r="L36680" t="s">
        <v>189613</v>
      </c>
      <c r="M36680" t="s">
        <v>52</v>
      </c>
      <c r="O36680" t="s">
        <v>15352</v>
      </c>
      <c r="P36680">
        <v>0</v>
      </c>
      <c r="Q36680" t="s">
        <v>189614</v>
      </c>
      <c r="R36680" t="s">
        <v>189615</v>
      </c>
      <c r="T36680" t="s">
        <v>189616</v>
      </c>
      <c r="U36680" t="s">
        <v>34</v>
      </c>
      <c r="V36680" t="s">
        <v>1174</v>
      </c>
      <c r="W36680">
        <v>5</v>
      </c>
      <c r="X36680" t="s">
        <v>1175</v>
      </c>
      <c r="Y36680" t="s">
        <v>66546</v>
      </c>
      <c r="Z36680" s="1">
        <v>39448</v>
      </c>
    </row>
    <row r="36681" spans="11:26" x14ac:dyDescent="0.3">
      <c r="K36681" t="s">
        <v>189617</v>
      </c>
      <c r="L36681" t="s">
        <v>189618</v>
      </c>
      <c r="M36681" t="s">
        <v>324</v>
      </c>
      <c r="O36681" s="1">
        <v>41275</v>
      </c>
      <c r="Q36681" t="s">
        <v>189619</v>
      </c>
      <c r="R36681" t="s">
        <v>189620</v>
      </c>
      <c r="S36681" t="s">
        <v>189621</v>
      </c>
      <c r="T36681" t="s">
        <v>189622</v>
      </c>
      <c r="U36681" t="s">
        <v>34</v>
      </c>
      <c r="V36681" t="s">
        <v>46</v>
      </c>
      <c r="W36681" t="s">
        <v>1369</v>
      </c>
      <c r="X36681" t="s">
        <v>1370</v>
      </c>
      <c r="Y36681" t="s">
        <v>1371</v>
      </c>
      <c r="Z36681" s="1">
        <v>39448</v>
      </c>
    </row>
    <row r="36682" spans="11:26" x14ac:dyDescent="0.3">
      <c r="K36682" t="s">
        <v>189623</v>
      </c>
      <c r="L36682" t="s">
        <v>189624</v>
      </c>
      <c r="M36682" t="s">
        <v>52</v>
      </c>
      <c r="O36682" s="1">
        <v>41640</v>
      </c>
      <c r="P36682">
        <v>68839</v>
      </c>
      <c r="Q36682" t="s">
        <v>189625</v>
      </c>
      <c r="R36682" t="s">
        <v>189626</v>
      </c>
      <c r="S36682" t="s">
        <v>189627</v>
      </c>
      <c r="T36682" t="s">
        <v>95</v>
      </c>
      <c r="U36682" t="s">
        <v>34</v>
      </c>
      <c r="V36682" t="s">
        <v>46</v>
      </c>
      <c r="W36682" t="s">
        <v>142</v>
      </c>
      <c r="X36682" t="s">
        <v>6059</v>
      </c>
      <c r="Y36682" t="s">
        <v>6059</v>
      </c>
    </row>
    <row r="36683" spans="11:26" x14ac:dyDescent="0.3">
      <c r="K36683" t="s">
        <v>189628</v>
      </c>
      <c r="L36683" t="s">
        <v>189629</v>
      </c>
      <c r="M36683" t="s">
        <v>28</v>
      </c>
      <c r="O36683" s="1">
        <v>40918</v>
      </c>
      <c r="P36683">
        <v>2000000</v>
      </c>
      <c r="Q36683" t="s">
        <v>189630</v>
      </c>
      <c r="R36683" t="s">
        <v>189631</v>
      </c>
      <c r="S36683" t="s">
        <v>189632</v>
      </c>
      <c r="T36683" t="s">
        <v>74</v>
      </c>
      <c r="U36683" t="s">
        <v>34</v>
      </c>
      <c r="V36683" t="s">
        <v>46</v>
      </c>
      <c r="W36683" t="s">
        <v>106</v>
      </c>
      <c r="X36683" t="s">
        <v>107</v>
      </c>
      <c r="Y36683" t="s">
        <v>116</v>
      </c>
      <c r="Z36683" s="1">
        <v>40544</v>
      </c>
    </row>
    <row r="36684" spans="11:26" x14ac:dyDescent="0.3">
      <c r="K36684" t="s">
        <v>189628</v>
      </c>
      <c r="L36684" t="s">
        <v>189633</v>
      </c>
      <c r="M36684" t="s">
        <v>28</v>
      </c>
      <c r="N36684" t="s">
        <v>29</v>
      </c>
      <c r="O36684" t="s">
        <v>24699</v>
      </c>
      <c r="P36684">
        <v>7000000</v>
      </c>
      <c r="Q36684" t="s">
        <v>189634</v>
      </c>
      <c r="R36684" t="s">
        <v>189635</v>
      </c>
      <c r="S36684" t="s">
        <v>189636</v>
      </c>
      <c r="T36684" t="s">
        <v>189637</v>
      </c>
      <c r="U36684" t="s">
        <v>34</v>
      </c>
      <c r="V36684" t="s">
        <v>96</v>
      </c>
      <c r="W36684" t="s">
        <v>5722</v>
      </c>
      <c r="X36684" t="s">
        <v>5723</v>
      </c>
      <c r="Y36684" t="s">
        <v>5724</v>
      </c>
      <c r="Z36684" s="1">
        <v>38718</v>
      </c>
    </row>
    <row r="36685" spans="11:26" x14ac:dyDescent="0.3">
      <c r="K36685" t="s">
        <v>189638</v>
      </c>
      <c r="L36685" t="s">
        <v>189639</v>
      </c>
      <c r="M36685" t="s">
        <v>91</v>
      </c>
      <c r="O36685" t="s">
        <v>4260</v>
      </c>
      <c r="Q36685" t="s">
        <v>189640</v>
      </c>
      <c r="R36685" t="s">
        <v>189641</v>
      </c>
      <c r="S36685" t="s">
        <v>189642</v>
      </c>
      <c r="T36685" t="s">
        <v>189643</v>
      </c>
      <c r="U36685" t="s">
        <v>34</v>
      </c>
      <c r="V36685" t="s">
        <v>46</v>
      </c>
      <c r="W36685" t="s">
        <v>2225</v>
      </c>
      <c r="X36685" t="s">
        <v>2283</v>
      </c>
      <c r="Y36685" t="s">
        <v>2283</v>
      </c>
      <c r="Z36685" s="1">
        <v>40179</v>
      </c>
    </row>
    <row r="36686" spans="11:26" x14ac:dyDescent="0.3">
      <c r="K36686" t="s">
        <v>189638</v>
      </c>
      <c r="L36686" t="s">
        <v>189644</v>
      </c>
      <c r="M36686" t="s">
        <v>28</v>
      </c>
      <c r="O36686" t="s">
        <v>18942</v>
      </c>
      <c r="P36686">
        <v>7200000</v>
      </c>
      <c r="Q36686" t="s">
        <v>189645</v>
      </c>
      <c r="R36686" t="s">
        <v>189646</v>
      </c>
      <c r="S36686" t="s">
        <v>189647</v>
      </c>
      <c r="T36686" t="s">
        <v>189648</v>
      </c>
      <c r="U36686" t="s">
        <v>178</v>
      </c>
      <c r="V36686" t="s">
        <v>46</v>
      </c>
      <c r="W36686" t="s">
        <v>346</v>
      </c>
      <c r="X36686" t="s">
        <v>11222</v>
      </c>
      <c r="Y36686" t="s">
        <v>11222</v>
      </c>
      <c r="Z36686" t="s">
        <v>3953</v>
      </c>
    </row>
    <row r="36687" spans="11:26" x14ac:dyDescent="0.3">
      <c r="K36687" t="s">
        <v>189638</v>
      </c>
      <c r="L36687" t="s">
        <v>189649</v>
      </c>
      <c r="M36687" t="s">
        <v>28</v>
      </c>
      <c r="N36687" t="s">
        <v>29</v>
      </c>
      <c r="O36687" t="s">
        <v>39918</v>
      </c>
      <c r="P36687">
        <v>20539937</v>
      </c>
      <c r="Q36687" t="s">
        <v>189650</v>
      </c>
      <c r="R36687" t="s">
        <v>189651</v>
      </c>
      <c r="S36687" t="s">
        <v>189652</v>
      </c>
      <c r="T36687" t="s">
        <v>189653</v>
      </c>
      <c r="U36687" t="s">
        <v>34</v>
      </c>
      <c r="V36687" t="s">
        <v>46</v>
      </c>
      <c r="W36687" t="s">
        <v>2307</v>
      </c>
      <c r="X36687" t="s">
        <v>2308</v>
      </c>
      <c r="Y36687" t="s">
        <v>2309</v>
      </c>
      <c r="Z36687" s="1">
        <v>35431</v>
      </c>
    </row>
    <row r="36688" spans="11:26" x14ac:dyDescent="0.3">
      <c r="K36688" t="s">
        <v>189654</v>
      </c>
      <c r="L36688" t="s">
        <v>189655</v>
      </c>
      <c r="M36688" t="s">
        <v>28</v>
      </c>
      <c r="N36688" t="s">
        <v>40</v>
      </c>
      <c r="O36688" t="s">
        <v>6098</v>
      </c>
      <c r="P36688">
        <v>10200000</v>
      </c>
      <c r="Q36688" t="s">
        <v>189656</v>
      </c>
      <c r="R36688" t="s">
        <v>189657</v>
      </c>
      <c r="S36688" t="s">
        <v>189658</v>
      </c>
      <c r="T36688" t="s">
        <v>189659</v>
      </c>
      <c r="U36688" t="s">
        <v>178</v>
      </c>
      <c r="V36688" t="s">
        <v>46</v>
      </c>
      <c r="W36688" t="s">
        <v>75</v>
      </c>
      <c r="X36688" t="s">
        <v>464</v>
      </c>
      <c r="Y36688" t="s">
        <v>47844</v>
      </c>
      <c r="Z36688" s="1">
        <v>36161</v>
      </c>
    </row>
    <row r="36689" spans="11:26" x14ac:dyDescent="0.3">
      <c r="K36689" t="s">
        <v>189660</v>
      </c>
      <c r="L36689" t="s">
        <v>189661</v>
      </c>
      <c r="M36689" t="s">
        <v>28</v>
      </c>
      <c r="O36689" t="s">
        <v>29525</v>
      </c>
      <c r="P36689">
        <v>8663830</v>
      </c>
      <c r="Q36689" t="s">
        <v>189662</v>
      </c>
      <c r="R36689" t="s">
        <v>189663</v>
      </c>
      <c r="S36689" t="s">
        <v>189664</v>
      </c>
      <c r="T36689" t="s">
        <v>6</v>
      </c>
      <c r="U36689" t="s">
        <v>34</v>
      </c>
      <c r="V36689" t="s">
        <v>46</v>
      </c>
      <c r="W36689" t="s">
        <v>228</v>
      </c>
      <c r="X36689" t="s">
        <v>229</v>
      </c>
      <c r="Y36689" t="s">
        <v>229</v>
      </c>
      <c r="Z36689" s="1">
        <v>39083</v>
      </c>
    </row>
    <row r="36690" spans="11:26" x14ac:dyDescent="0.3">
      <c r="K36690" t="s">
        <v>189665</v>
      </c>
      <c r="L36690" t="s">
        <v>189666</v>
      </c>
      <c r="M36690" t="s">
        <v>28</v>
      </c>
      <c r="O36690" s="1">
        <v>41276</v>
      </c>
      <c r="Q36690" t="s">
        <v>189667</v>
      </c>
      <c r="R36690" t="s">
        <v>189668</v>
      </c>
      <c r="S36690" t="s">
        <v>189669</v>
      </c>
      <c r="T36690" t="s">
        <v>12551</v>
      </c>
      <c r="U36690" t="s">
        <v>34</v>
      </c>
      <c r="V36690" t="s">
        <v>46</v>
      </c>
      <c r="W36690" t="s">
        <v>881</v>
      </c>
      <c r="X36690" t="s">
        <v>882</v>
      </c>
      <c r="Y36690" t="s">
        <v>883</v>
      </c>
      <c r="Z36690" s="1">
        <v>39448</v>
      </c>
    </row>
    <row r="36691" spans="11:26" x14ac:dyDescent="0.3">
      <c r="K36691" t="s">
        <v>189670</v>
      </c>
      <c r="L36691" t="s">
        <v>189671</v>
      </c>
      <c r="M36691" t="s">
        <v>28</v>
      </c>
      <c r="O36691" s="1">
        <v>38907</v>
      </c>
      <c r="P36691">
        <v>400000</v>
      </c>
      <c r="Q36691" t="s">
        <v>189672</v>
      </c>
      <c r="R36691" t="s">
        <v>189673</v>
      </c>
      <c r="S36691" t="s">
        <v>189674</v>
      </c>
      <c r="T36691" t="s">
        <v>115</v>
      </c>
      <c r="U36691" t="s">
        <v>34</v>
      </c>
      <c r="V36691" t="s">
        <v>46</v>
      </c>
      <c r="W36691" t="s">
        <v>106</v>
      </c>
      <c r="X36691" t="s">
        <v>107</v>
      </c>
      <c r="Y36691" t="s">
        <v>4546</v>
      </c>
      <c r="Z36691" s="1">
        <v>37257</v>
      </c>
    </row>
    <row r="36692" spans="11:26" x14ac:dyDescent="0.3">
      <c r="K36692" t="s">
        <v>189675</v>
      </c>
      <c r="L36692" t="s">
        <v>189676</v>
      </c>
      <c r="M36692" t="s">
        <v>52</v>
      </c>
      <c r="O36692" t="s">
        <v>101187</v>
      </c>
      <c r="P36692">
        <v>2651558</v>
      </c>
      <c r="Q36692" t="s">
        <v>189677</v>
      </c>
      <c r="R36692" t="s">
        <v>189678</v>
      </c>
      <c r="T36692" t="s">
        <v>453</v>
      </c>
      <c r="U36692" t="s">
        <v>34</v>
      </c>
      <c r="V36692" t="s">
        <v>96</v>
      </c>
      <c r="W36692" t="s">
        <v>2817</v>
      </c>
      <c r="X36692" t="s">
        <v>2818</v>
      </c>
      <c r="Y36692" t="s">
        <v>2818</v>
      </c>
      <c r="Z36692" s="1">
        <v>41640</v>
      </c>
    </row>
    <row r="36693" spans="11:26" x14ac:dyDescent="0.3">
      <c r="K36693" t="s">
        <v>189679</v>
      </c>
      <c r="L36693" t="s">
        <v>189680</v>
      </c>
      <c r="M36693" t="s">
        <v>52</v>
      </c>
      <c r="O36693" s="1">
        <v>41403</v>
      </c>
      <c r="P36693">
        <v>20000</v>
      </c>
      <c r="Q36693" t="s">
        <v>189681</v>
      </c>
      <c r="R36693" t="s">
        <v>189682</v>
      </c>
      <c r="S36693" t="s">
        <v>189683</v>
      </c>
      <c r="T36693" t="s">
        <v>74</v>
      </c>
      <c r="U36693" t="s">
        <v>34</v>
      </c>
      <c r="V36693" t="s">
        <v>46</v>
      </c>
      <c r="W36693" t="s">
        <v>1369</v>
      </c>
      <c r="X36693" t="s">
        <v>1370</v>
      </c>
      <c r="Y36693" t="s">
        <v>7169</v>
      </c>
      <c r="Z36693" s="1">
        <v>40909</v>
      </c>
    </row>
    <row r="36694" spans="11:26" x14ac:dyDescent="0.3">
      <c r="K36694" t="s">
        <v>189679</v>
      </c>
      <c r="L36694" t="s">
        <v>189684</v>
      </c>
      <c r="M36694" t="s">
        <v>52</v>
      </c>
      <c r="O36694" s="1">
        <v>41283</v>
      </c>
      <c r="P36694">
        <v>20000</v>
      </c>
      <c r="Q36694" t="s">
        <v>189685</v>
      </c>
      <c r="R36694" t="s">
        <v>189686</v>
      </c>
      <c r="S36694" t="s">
        <v>189687</v>
      </c>
      <c r="T36694" t="s">
        <v>189688</v>
      </c>
      <c r="U36694" t="s">
        <v>34</v>
      </c>
      <c r="V36694" t="s">
        <v>924</v>
      </c>
      <c r="W36694">
        <v>29</v>
      </c>
      <c r="X36694" t="s">
        <v>1263</v>
      </c>
      <c r="Y36694" t="s">
        <v>1263</v>
      </c>
      <c r="Z36694" s="1">
        <v>40911</v>
      </c>
    </row>
    <row r="36695" spans="11:26" x14ac:dyDescent="0.3">
      <c r="K36695" t="s">
        <v>189689</v>
      </c>
      <c r="L36695" t="s">
        <v>189690</v>
      </c>
      <c r="M36695" t="s">
        <v>28</v>
      </c>
      <c r="N36695" t="s">
        <v>40</v>
      </c>
      <c r="O36695" t="s">
        <v>26182</v>
      </c>
      <c r="P36695">
        <v>6000000</v>
      </c>
      <c r="Q36695" t="s">
        <v>189691</v>
      </c>
      <c r="R36695" t="s">
        <v>189692</v>
      </c>
      <c r="S36695" t="s">
        <v>189693</v>
      </c>
      <c r="T36695" t="s">
        <v>189694</v>
      </c>
      <c r="U36695" t="s">
        <v>34</v>
      </c>
      <c r="V36695" t="s">
        <v>46</v>
      </c>
      <c r="W36695" t="s">
        <v>106</v>
      </c>
      <c r="X36695" t="s">
        <v>107</v>
      </c>
      <c r="Y36695" t="s">
        <v>446</v>
      </c>
      <c r="Z36695" s="1">
        <v>41275</v>
      </c>
    </row>
    <row r="36696" spans="11:26" x14ac:dyDescent="0.3">
      <c r="K36696" t="s">
        <v>189695</v>
      </c>
      <c r="L36696" t="s">
        <v>189696</v>
      </c>
      <c r="M36696" t="s">
        <v>324</v>
      </c>
      <c r="O36696" s="1">
        <v>40919</v>
      </c>
      <c r="P36696">
        <v>820000</v>
      </c>
      <c r="Q36696" t="s">
        <v>189697</v>
      </c>
      <c r="R36696" t="s">
        <v>189698</v>
      </c>
      <c r="S36696" t="s">
        <v>189699</v>
      </c>
      <c r="T36696" t="s">
        <v>189700</v>
      </c>
      <c r="U36696" t="s">
        <v>34</v>
      </c>
      <c r="V36696" t="s">
        <v>46</v>
      </c>
      <c r="W36696" t="s">
        <v>1846</v>
      </c>
      <c r="X36696" t="s">
        <v>7134</v>
      </c>
      <c r="Y36696" t="s">
        <v>7134</v>
      </c>
      <c r="Z36696" s="1">
        <v>40909</v>
      </c>
    </row>
    <row r="36697" spans="11:26" x14ac:dyDescent="0.3">
      <c r="K36697" t="s">
        <v>189695</v>
      </c>
      <c r="L36697" t="s">
        <v>189701</v>
      </c>
      <c r="M36697" t="s">
        <v>52</v>
      </c>
      <c r="O36697" s="1">
        <v>41188</v>
      </c>
      <c r="P36697">
        <v>75000</v>
      </c>
      <c r="Q36697" t="s">
        <v>189702</v>
      </c>
      <c r="R36697" t="s">
        <v>189703</v>
      </c>
      <c r="S36697" t="s">
        <v>189704</v>
      </c>
      <c r="T36697" t="s">
        <v>4038</v>
      </c>
      <c r="U36697" t="s">
        <v>34</v>
      </c>
      <c r="V36697" t="s">
        <v>768</v>
      </c>
      <c r="W36697">
        <v>48</v>
      </c>
      <c r="X36697" t="s">
        <v>769</v>
      </c>
      <c r="Y36697" t="s">
        <v>769</v>
      </c>
      <c r="Z36697" s="1">
        <v>39814</v>
      </c>
    </row>
    <row r="36698" spans="11:26" x14ac:dyDescent="0.3">
      <c r="K36698" t="s">
        <v>189705</v>
      </c>
      <c r="L36698" t="s">
        <v>189706</v>
      </c>
      <c r="M36698" t="s">
        <v>52</v>
      </c>
      <c r="O36698" t="s">
        <v>19288</v>
      </c>
      <c r="P36698">
        <v>40000</v>
      </c>
      <c r="Q36698" t="s">
        <v>189707</v>
      </c>
      <c r="R36698" t="s">
        <v>189708</v>
      </c>
      <c r="S36698" t="s">
        <v>189709</v>
      </c>
      <c r="T36698" t="s">
        <v>189710</v>
      </c>
      <c r="U36698" t="s">
        <v>34</v>
      </c>
      <c r="V36698" t="s">
        <v>35</v>
      </c>
      <c r="W36698">
        <v>19</v>
      </c>
      <c r="X36698" t="s">
        <v>792</v>
      </c>
      <c r="Y36698" t="s">
        <v>792</v>
      </c>
      <c r="Z36698" s="1">
        <v>39083</v>
      </c>
    </row>
    <row r="36699" spans="11:26" x14ac:dyDescent="0.3">
      <c r="K36699" t="s">
        <v>189711</v>
      </c>
      <c r="L36699" t="s">
        <v>189712</v>
      </c>
      <c r="M36699" t="s">
        <v>223</v>
      </c>
      <c r="O36699" t="s">
        <v>26182</v>
      </c>
      <c r="P36699">
        <v>750000</v>
      </c>
      <c r="Q36699" t="s">
        <v>189713</v>
      </c>
      <c r="R36699" t="s">
        <v>189714</v>
      </c>
      <c r="S36699" t="s">
        <v>189715</v>
      </c>
      <c r="T36699" t="s">
        <v>95</v>
      </c>
      <c r="U36699" t="s">
        <v>34</v>
      </c>
      <c r="V36699" t="s">
        <v>46</v>
      </c>
      <c r="W36699" t="s">
        <v>158</v>
      </c>
      <c r="X36699" t="s">
        <v>159</v>
      </c>
      <c r="Y36699" t="s">
        <v>38436</v>
      </c>
    </row>
    <row r="36700" spans="11:26" x14ac:dyDescent="0.3">
      <c r="K36700" t="s">
        <v>189716</v>
      </c>
      <c r="L36700" t="s">
        <v>189717</v>
      </c>
      <c r="M36700" t="s">
        <v>190</v>
      </c>
      <c r="O36700" s="1">
        <v>41557</v>
      </c>
      <c r="Q36700" t="s">
        <v>189718</v>
      </c>
      <c r="R36700" t="s">
        <v>189719</v>
      </c>
      <c r="S36700" t="s">
        <v>189720</v>
      </c>
      <c r="T36700" t="s">
        <v>1294</v>
      </c>
      <c r="U36700" t="s">
        <v>34</v>
      </c>
      <c r="V36700" t="s">
        <v>206</v>
      </c>
      <c r="W36700" t="s">
        <v>11004</v>
      </c>
      <c r="X36700" t="s">
        <v>11005</v>
      </c>
      <c r="Y36700" t="s">
        <v>11005</v>
      </c>
      <c r="Z36700" s="1">
        <v>40915</v>
      </c>
    </row>
    <row r="36701" spans="11:26" x14ac:dyDescent="0.3">
      <c r="K36701" t="s">
        <v>189721</v>
      </c>
      <c r="L36701" t="s">
        <v>189722</v>
      </c>
      <c r="M36701" t="s">
        <v>256</v>
      </c>
      <c r="O36701" t="s">
        <v>36406</v>
      </c>
      <c r="P36701">
        <v>900000</v>
      </c>
      <c r="Q36701" t="s">
        <v>189723</v>
      </c>
      <c r="R36701" t="s">
        <v>189724</v>
      </c>
      <c r="S36701" t="s">
        <v>189725</v>
      </c>
      <c r="T36701" t="s">
        <v>85</v>
      </c>
      <c r="U36701" t="s">
        <v>34</v>
      </c>
      <c r="V36701" t="s">
        <v>65</v>
      </c>
      <c r="W36701">
        <v>22</v>
      </c>
      <c r="X36701" t="s">
        <v>66</v>
      </c>
      <c r="Y36701" t="s">
        <v>66</v>
      </c>
    </row>
    <row r="36702" spans="11:26" x14ac:dyDescent="0.3">
      <c r="K36702" t="s">
        <v>189721</v>
      </c>
      <c r="L36702" t="s">
        <v>189726</v>
      </c>
      <c r="M36702" t="s">
        <v>256</v>
      </c>
      <c r="O36702" s="1">
        <v>40728</v>
      </c>
      <c r="P36702">
        <v>200000</v>
      </c>
      <c r="Q36702" t="s">
        <v>189727</v>
      </c>
      <c r="R36702" t="s">
        <v>189728</v>
      </c>
      <c r="S36702" t="s">
        <v>189729</v>
      </c>
      <c r="T36702" t="s">
        <v>3809</v>
      </c>
      <c r="U36702" t="s">
        <v>34</v>
      </c>
      <c r="V36702" t="s">
        <v>46</v>
      </c>
      <c r="W36702" t="s">
        <v>106</v>
      </c>
      <c r="X36702" t="s">
        <v>107</v>
      </c>
      <c r="Y36702" t="s">
        <v>116</v>
      </c>
      <c r="Z36702" t="s">
        <v>91008</v>
      </c>
    </row>
    <row r="36703" spans="11:26" x14ac:dyDescent="0.3">
      <c r="K36703" t="s">
        <v>189730</v>
      </c>
      <c r="L36703" t="s">
        <v>189731</v>
      </c>
      <c r="M36703" t="s">
        <v>52</v>
      </c>
      <c r="O36703" s="1">
        <v>42010</v>
      </c>
      <c r="P36703">
        <v>1500000</v>
      </c>
      <c r="Q36703" t="s">
        <v>189732</v>
      </c>
      <c r="R36703" t="s">
        <v>189733</v>
      </c>
      <c r="S36703" t="s">
        <v>189734</v>
      </c>
      <c r="T36703" t="s">
        <v>124</v>
      </c>
      <c r="U36703" t="s">
        <v>34</v>
      </c>
      <c r="V36703" t="s">
        <v>454</v>
      </c>
      <c r="W36703">
        <v>17</v>
      </c>
      <c r="X36703" t="s">
        <v>776</v>
      </c>
      <c r="Y36703" t="s">
        <v>776</v>
      </c>
      <c r="Z36703" s="1">
        <v>41275</v>
      </c>
    </row>
    <row r="36704" spans="11:26" x14ac:dyDescent="0.3">
      <c r="K36704" t="s">
        <v>189735</v>
      </c>
      <c r="L36704" t="s">
        <v>189736</v>
      </c>
      <c r="M36704" t="s">
        <v>52</v>
      </c>
      <c r="O36704" t="s">
        <v>4981</v>
      </c>
      <c r="P36704">
        <v>20000</v>
      </c>
      <c r="Q36704" t="s">
        <v>189737</v>
      </c>
      <c r="R36704" t="s">
        <v>189738</v>
      </c>
      <c r="S36704" t="s">
        <v>189739</v>
      </c>
      <c r="T36704" t="s">
        <v>4148</v>
      </c>
      <c r="U36704" t="s">
        <v>178</v>
      </c>
      <c r="V36704" t="s">
        <v>46</v>
      </c>
      <c r="W36704" t="s">
        <v>488</v>
      </c>
      <c r="X36704" t="s">
        <v>489</v>
      </c>
      <c r="Y36704" t="s">
        <v>489</v>
      </c>
      <c r="Z36704" s="1">
        <v>39091</v>
      </c>
    </row>
    <row r="36705" spans="11:26" x14ac:dyDescent="0.3">
      <c r="K36705" t="s">
        <v>189740</v>
      </c>
      <c r="L36705" t="s">
        <v>189741</v>
      </c>
      <c r="M36705" t="s">
        <v>3620</v>
      </c>
      <c r="O36705" t="s">
        <v>4562</v>
      </c>
      <c r="P36705">
        <v>155405</v>
      </c>
      <c r="Q36705" t="s">
        <v>189742</v>
      </c>
      <c r="R36705" t="s">
        <v>189743</v>
      </c>
      <c r="S36705" t="s">
        <v>189744</v>
      </c>
      <c r="T36705" t="s">
        <v>78975</v>
      </c>
      <c r="U36705" t="s">
        <v>178</v>
      </c>
      <c r="V36705" t="s">
        <v>46</v>
      </c>
      <c r="W36705" t="s">
        <v>106</v>
      </c>
      <c r="X36705" t="s">
        <v>107</v>
      </c>
      <c r="Y36705" t="s">
        <v>9003</v>
      </c>
      <c r="Z36705" s="1">
        <v>38358</v>
      </c>
    </row>
    <row r="36706" spans="11:26" x14ac:dyDescent="0.3">
      <c r="K36706" t="s">
        <v>189745</v>
      </c>
      <c r="L36706" t="s">
        <v>189746</v>
      </c>
      <c r="M36706" t="s">
        <v>3620</v>
      </c>
      <c r="O36706" s="1">
        <v>41914</v>
      </c>
      <c r="P36706">
        <v>237499</v>
      </c>
      <c r="Q36706" t="s">
        <v>189747</v>
      </c>
      <c r="R36706" t="s">
        <v>189748</v>
      </c>
      <c r="S36706" t="s">
        <v>189749</v>
      </c>
      <c r="T36706" t="s">
        <v>189750</v>
      </c>
      <c r="U36706" t="s">
        <v>178</v>
      </c>
      <c r="V36706" t="s">
        <v>46</v>
      </c>
      <c r="W36706" t="s">
        <v>106</v>
      </c>
      <c r="X36706" t="s">
        <v>107</v>
      </c>
      <c r="Y36706" t="s">
        <v>116</v>
      </c>
      <c r="Z36706" s="1">
        <v>39088</v>
      </c>
    </row>
    <row r="36707" spans="11:26" x14ac:dyDescent="0.3">
      <c r="K36707" t="s">
        <v>189745</v>
      </c>
      <c r="L36707" t="s">
        <v>189751</v>
      </c>
      <c r="M36707" t="s">
        <v>3620</v>
      </c>
      <c r="O36707" s="1">
        <v>42249</v>
      </c>
      <c r="P36707">
        <v>520695</v>
      </c>
      <c r="Q36707" t="s">
        <v>189752</v>
      </c>
      <c r="R36707" t="s">
        <v>189753</v>
      </c>
      <c r="S36707" t="s">
        <v>189754</v>
      </c>
      <c r="T36707" t="s">
        <v>95</v>
      </c>
      <c r="U36707" t="s">
        <v>34</v>
      </c>
      <c r="V36707" t="s">
        <v>46</v>
      </c>
      <c r="W36707" t="s">
        <v>6707</v>
      </c>
      <c r="X36707" t="s">
        <v>6708</v>
      </c>
      <c r="Y36707" t="s">
        <v>6709</v>
      </c>
      <c r="Z36707" s="1">
        <v>37988</v>
      </c>
    </row>
    <row r="36708" spans="11:26" x14ac:dyDescent="0.3">
      <c r="K36708" t="s">
        <v>189755</v>
      </c>
      <c r="L36708" t="s">
        <v>189756</v>
      </c>
      <c r="M36708" t="s">
        <v>52</v>
      </c>
      <c r="O36708" t="s">
        <v>6618</v>
      </c>
      <c r="Q36708" t="s">
        <v>189757</v>
      </c>
      <c r="R36708" t="s">
        <v>189758</v>
      </c>
      <c r="S36708" t="s">
        <v>189759</v>
      </c>
      <c r="T36708" t="s">
        <v>4167</v>
      </c>
      <c r="U36708" t="s">
        <v>34</v>
      </c>
      <c r="V36708" t="s">
        <v>800</v>
      </c>
      <c r="X36708" t="s">
        <v>801</v>
      </c>
      <c r="Y36708" t="s">
        <v>801</v>
      </c>
      <c r="Z36708" s="1">
        <v>40909</v>
      </c>
    </row>
    <row r="36709" spans="11:26" x14ac:dyDescent="0.3">
      <c r="K36709" t="s">
        <v>189755</v>
      </c>
      <c r="L36709" t="s">
        <v>189760</v>
      </c>
      <c r="M36709" t="s">
        <v>52</v>
      </c>
      <c r="O36709" t="s">
        <v>406</v>
      </c>
      <c r="P36709">
        <v>2487513</v>
      </c>
      <c r="Q36709" t="s">
        <v>189761</v>
      </c>
      <c r="R36709" t="s">
        <v>189762</v>
      </c>
      <c r="S36709" t="s">
        <v>189763</v>
      </c>
      <c r="T36709" t="s">
        <v>189764</v>
      </c>
      <c r="U36709" t="s">
        <v>34</v>
      </c>
      <c r="Z36709" s="1">
        <v>40179</v>
      </c>
    </row>
    <row r="36710" spans="11:26" x14ac:dyDescent="0.3">
      <c r="K36710" t="s">
        <v>189765</v>
      </c>
      <c r="L36710" t="s">
        <v>189766</v>
      </c>
      <c r="M36710" t="s">
        <v>28</v>
      </c>
      <c r="N36710" t="s">
        <v>40</v>
      </c>
      <c r="O36710" t="s">
        <v>9106</v>
      </c>
      <c r="P36710">
        <v>2000000</v>
      </c>
      <c r="Q36710" t="s">
        <v>189767</v>
      </c>
      <c r="R36710" t="s">
        <v>189768</v>
      </c>
      <c r="S36710" t="s">
        <v>189769</v>
      </c>
      <c r="T36710" t="s">
        <v>1098</v>
      </c>
      <c r="U36710" t="s">
        <v>34</v>
      </c>
      <c r="V36710" t="s">
        <v>46</v>
      </c>
      <c r="W36710" t="s">
        <v>106</v>
      </c>
      <c r="X36710" t="s">
        <v>2081</v>
      </c>
      <c r="Y36710" t="s">
        <v>2081</v>
      </c>
      <c r="Z36710" s="1">
        <v>40179</v>
      </c>
    </row>
    <row r="36711" spans="11:26" x14ac:dyDescent="0.3">
      <c r="K36711" t="s">
        <v>189765</v>
      </c>
      <c r="L36711" t="s">
        <v>189770</v>
      </c>
      <c r="M36711" t="s">
        <v>52</v>
      </c>
      <c r="O36711" s="1">
        <v>41277</v>
      </c>
      <c r="P36711">
        <v>250000</v>
      </c>
      <c r="Q36711" t="s">
        <v>189771</v>
      </c>
      <c r="R36711" t="s">
        <v>189772</v>
      </c>
      <c r="S36711" t="s">
        <v>189773</v>
      </c>
      <c r="U36711" t="s">
        <v>34</v>
      </c>
      <c r="V36711" t="s">
        <v>35</v>
      </c>
      <c r="W36711">
        <v>36</v>
      </c>
      <c r="X36711" t="s">
        <v>1130</v>
      </c>
      <c r="Y36711" t="s">
        <v>22082</v>
      </c>
    </row>
    <row r="36712" spans="11:26" x14ac:dyDescent="0.3">
      <c r="K36712" t="s">
        <v>189765</v>
      </c>
      <c r="L36712" t="s">
        <v>189774</v>
      </c>
      <c r="M36712" t="s">
        <v>28</v>
      </c>
      <c r="N36712" t="s">
        <v>40</v>
      </c>
      <c r="O36712" t="s">
        <v>24231</v>
      </c>
      <c r="P36712">
        <v>2049999</v>
      </c>
      <c r="Q36712" t="s">
        <v>189775</v>
      </c>
      <c r="R36712" t="s">
        <v>189776</v>
      </c>
      <c r="S36712" t="s">
        <v>189777</v>
      </c>
      <c r="T36712" t="s">
        <v>189778</v>
      </c>
      <c r="U36712" t="s">
        <v>345</v>
      </c>
      <c r="V36712" t="s">
        <v>46</v>
      </c>
      <c r="W36712" t="s">
        <v>167</v>
      </c>
      <c r="X36712" t="s">
        <v>168</v>
      </c>
      <c r="Y36712" t="s">
        <v>169</v>
      </c>
      <c r="Z36712" s="1">
        <v>40188</v>
      </c>
    </row>
    <row r="36713" spans="11:26" x14ac:dyDescent="0.3">
      <c r="K36713" t="s">
        <v>189779</v>
      </c>
      <c r="L36713" t="s">
        <v>189780</v>
      </c>
      <c r="M36713" t="s">
        <v>28</v>
      </c>
      <c r="O36713" s="1">
        <v>42005</v>
      </c>
      <c r="Q36713" t="s">
        <v>189781</v>
      </c>
      <c r="R36713" t="s">
        <v>189782</v>
      </c>
      <c r="S36713" t="s">
        <v>189783</v>
      </c>
      <c r="T36713" t="s">
        <v>124</v>
      </c>
      <c r="U36713" t="s">
        <v>34</v>
      </c>
      <c r="V36713" t="s">
        <v>46</v>
      </c>
      <c r="W36713" t="s">
        <v>228</v>
      </c>
      <c r="X36713" t="s">
        <v>229</v>
      </c>
      <c r="Y36713" t="s">
        <v>229</v>
      </c>
    </row>
    <row r="36714" spans="11:26" x14ac:dyDescent="0.3">
      <c r="K36714" t="s">
        <v>189784</v>
      </c>
      <c r="L36714" t="s">
        <v>189785</v>
      </c>
      <c r="M36714" t="s">
        <v>52</v>
      </c>
      <c r="O36714" t="s">
        <v>18810</v>
      </c>
      <c r="Q36714" t="s">
        <v>189786</v>
      </c>
      <c r="R36714" t="s">
        <v>189787</v>
      </c>
      <c r="S36714" t="s">
        <v>189788</v>
      </c>
      <c r="T36714" t="s">
        <v>189789</v>
      </c>
      <c r="U36714" t="s">
        <v>1158</v>
      </c>
      <c r="V36714" t="s">
        <v>96</v>
      </c>
      <c r="W36714" t="s">
        <v>97</v>
      </c>
      <c r="X36714" t="s">
        <v>98</v>
      </c>
      <c r="Y36714" t="s">
        <v>98</v>
      </c>
    </row>
    <row r="36715" spans="11:26" x14ac:dyDescent="0.3">
      <c r="K36715" t="s">
        <v>189790</v>
      </c>
      <c r="L36715" t="s">
        <v>189791</v>
      </c>
      <c r="M36715" t="s">
        <v>28</v>
      </c>
      <c r="N36715" t="s">
        <v>40</v>
      </c>
      <c r="O36715" t="s">
        <v>4185</v>
      </c>
      <c r="P36715">
        <v>3500000</v>
      </c>
      <c r="Q36715" t="s">
        <v>189792</v>
      </c>
      <c r="R36715" t="s">
        <v>189793</v>
      </c>
      <c r="S36715" t="s">
        <v>189794</v>
      </c>
      <c r="U36715" t="s">
        <v>34</v>
      </c>
      <c r="V36715" t="s">
        <v>65</v>
      </c>
      <c r="W36715">
        <v>23</v>
      </c>
      <c r="X36715" t="s">
        <v>297</v>
      </c>
      <c r="Y36715" t="s">
        <v>297</v>
      </c>
      <c r="Z36715" s="1">
        <v>41640</v>
      </c>
    </row>
    <row r="36716" spans="11:26" x14ac:dyDescent="0.3">
      <c r="K36716" t="s">
        <v>189790</v>
      </c>
      <c r="L36716" t="s">
        <v>189795</v>
      </c>
      <c r="M36716" t="s">
        <v>28</v>
      </c>
      <c r="O36716" s="1">
        <v>41466</v>
      </c>
      <c r="P36716">
        <v>3629749</v>
      </c>
      <c r="Q36716" t="s">
        <v>189796</v>
      </c>
      <c r="R36716" t="s">
        <v>189797</v>
      </c>
      <c r="S36716" t="s">
        <v>189798</v>
      </c>
      <c r="T36716" t="s">
        <v>189799</v>
      </c>
      <c r="U36716" t="s">
        <v>34</v>
      </c>
      <c r="V36716" t="s">
        <v>46</v>
      </c>
      <c r="W36716" t="s">
        <v>260</v>
      </c>
      <c r="X36716" t="s">
        <v>402</v>
      </c>
      <c r="Y36716" t="s">
        <v>536</v>
      </c>
      <c r="Z36716" s="1">
        <v>39825</v>
      </c>
    </row>
    <row r="36717" spans="11:26" x14ac:dyDescent="0.3">
      <c r="K36717" t="s">
        <v>189790</v>
      </c>
      <c r="L36717" t="s">
        <v>189800</v>
      </c>
      <c r="M36717" t="s">
        <v>28</v>
      </c>
      <c r="O36717" s="1">
        <v>41101</v>
      </c>
      <c r="P36717">
        <v>3629749</v>
      </c>
      <c r="Q36717" t="s">
        <v>189801</v>
      </c>
      <c r="R36717" t="s">
        <v>189802</v>
      </c>
      <c r="S36717" t="s">
        <v>189803</v>
      </c>
      <c r="T36717" t="s">
        <v>189804</v>
      </c>
      <c r="U36717" t="s">
        <v>345</v>
      </c>
      <c r="V36717" t="s">
        <v>46</v>
      </c>
      <c r="W36717" t="s">
        <v>106</v>
      </c>
      <c r="X36717" t="s">
        <v>107</v>
      </c>
      <c r="Y36717" t="s">
        <v>116</v>
      </c>
      <c r="Z36717" s="1">
        <v>39825</v>
      </c>
    </row>
    <row r="36718" spans="11:26" x14ac:dyDescent="0.3">
      <c r="K36718" t="s">
        <v>189790</v>
      </c>
      <c r="L36718" t="s">
        <v>189805</v>
      </c>
      <c r="M36718" t="s">
        <v>28</v>
      </c>
      <c r="O36718" t="s">
        <v>47048</v>
      </c>
      <c r="P36718">
        <v>3023427</v>
      </c>
      <c r="Q36718" t="s">
        <v>189806</v>
      </c>
      <c r="R36718" t="s">
        <v>189807</v>
      </c>
      <c r="S36718" t="s">
        <v>189808</v>
      </c>
      <c r="T36718" t="s">
        <v>189809</v>
      </c>
      <c r="U36718" t="s">
        <v>178</v>
      </c>
      <c r="V36718" t="s">
        <v>46</v>
      </c>
      <c r="W36718" t="s">
        <v>106</v>
      </c>
      <c r="X36718" t="s">
        <v>151</v>
      </c>
      <c r="Y36718" t="s">
        <v>11487</v>
      </c>
      <c r="Z36718" s="1">
        <v>38718</v>
      </c>
    </row>
    <row r="36719" spans="11:26" x14ac:dyDescent="0.3">
      <c r="K36719" t="s">
        <v>189790</v>
      </c>
      <c r="L36719" t="s">
        <v>189810</v>
      </c>
      <c r="M36719" t="s">
        <v>256</v>
      </c>
      <c r="O36719" t="s">
        <v>9106</v>
      </c>
      <c r="P36719">
        <v>2000000</v>
      </c>
      <c r="Q36719" t="s">
        <v>189811</v>
      </c>
      <c r="R36719" t="s">
        <v>189812</v>
      </c>
      <c r="S36719" t="s">
        <v>189813</v>
      </c>
      <c r="T36719" t="s">
        <v>189814</v>
      </c>
      <c r="U36719" t="s">
        <v>34</v>
      </c>
      <c r="V36719" t="s">
        <v>65</v>
      </c>
      <c r="W36719">
        <v>2</v>
      </c>
      <c r="X36719" t="s">
        <v>513</v>
      </c>
      <c r="Y36719" t="s">
        <v>513</v>
      </c>
      <c r="Z36719" s="1">
        <v>40184</v>
      </c>
    </row>
    <row r="36720" spans="11:26" x14ac:dyDescent="0.3">
      <c r="K36720" t="s">
        <v>189790</v>
      </c>
      <c r="L36720" t="s">
        <v>189815</v>
      </c>
      <c r="M36720" t="s">
        <v>256</v>
      </c>
      <c r="O36720" t="s">
        <v>27342</v>
      </c>
      <c r="P36720">
        <v>1394275</v>
      </c>
      <c r="Q36720" t="s">
        <v>189816</v>
      </c>
      <c r="R36720" t="s">
        <v>189817</v>
      </c>
      <c r="S36720" t="s">
        <v>189818</v>
      </c>
      <c r="T36720" t="s">
        <v>76820</v>
      </c>
      <c r="U36720" t="s">
        <v>34</v>
      </c>
      <c r="V36720" t="s">
        <v>46</v>
      </c>
      <c r="W36720" t="s">
        <v>167</v>
      </c>
      <c r="X36720" t="s">
        <v>168</v>
      </c>
      <c r="Y36720" t="s">
        <v>169</v>
      </c>
      <c r="Z36720" s="1">
        <v>40909</v>
      </c>
    </row>
    <row r="36721" spans="11:26" x14ac:dyDescent="0.3">
      <c r="K36721" t="s">
        <v>189790</v>
      </c>
      <c r="L36721" t="s">
        <v>189819</v>
      </c>
      <c r="M36721" t="s">
        <v>256</v>
      </c>
      <c r="O36721" t="s">
        <v>26306</v>
      </c>
      <c r="P36721">
        <v>2000000</v>
      </c>
      <c r="Q36721" t="s">
        <v>189820</v>
      </c>
      <c r="R36721" t="s">
        <v>189821</v>
      </c>
      <c r="S36721" t="s">
        <v>189822</v>
      </c>
      <c r="T36721" t="s">
        <v>74</v>
      </c>
      <c r="U36721" t="s">
        <v>34</v>
      </c>
      <c r="V36721" t="s">
        <v>1458</v>
      </c>
      <c r="W36721" t="s">
        <v>1459</v>
      </c>
      <c r="X36721" t="s">
        <v>1460</v>
      </c>
      <c r="Y36721" t="s">
        <v>1460</v>
      </c>
      <c r="Z36721" s="1">
        <v>40919</v>
      </c>
    </row>
    <row r="36722" spans="11:26" x14ac:dyDescent="0.3">
      <c r="K36722" t="s">
        <v>189823</v>
      </c>
      <c r="L36722" t="s">
        <v>189824</v>
      </c>
      <c r="M36722" t="s">
        <v>28</v>
      </c>
      <c r="O36722" t="s">
        <v>78189</v>
      </c>
      <c r="P36722">
        <v>2100000</v>
      </c>
      <c r="Q36722" t="s">
        <v>189825</v>
      </c>
      <c r="R36722" t="s">
        <v>189826</v>
      </c>
      <c r="S36722" t="s">
        <v>189827</v>
      </c>
      <c r="T36722" t="s">
        <v>74</v>
      </c>
      <c r="U36722" t="s">
        <v>178</v>
      </c>
      <c r="V36722" t="s">
        <v>819</v>
      </c>
      <c r="W36722">
        <v>12</v>
      </c>
      <c r="X36722" t="s">
        <v>43433</v>
      </c>
      <c r="Y36722" t="s">
        <v>43433</v>
      </c>
    </row>
    <row r="36723" spans="11:26" x14ac:dyDescent="0.3">
      <c r="K36723" t="s">
        <v>189823</v>
      </c>
      <c r="L36723" t="s">
        <v>189828</v>
      </c>
      <c r="M36723" t="s">
        <v>324</v>
      </c>
      <c r="O36723" s="1">
        <v>39448</v>
      </c>
      <c r="Q36723" t="s">
        <v>189829</v>
      </c>
      <c r="R36723" t="s">
        <v>189830</v>
      </c>
      <c r="S36723" t="s">
        <v>189831</v>
      </c>
      <c r="T36723" t="s">
        <v>41338</v>
      </c>
      <c r="U36723" t="s">
        <v>34</v>
      </c>
      <c r="V36723" t="s">
        <v>46</v>
      </c>
      <c r="W36723" t="s">
        <v>106</v>
      </c>
      <c r="X36723" t="s">
        <v>107</v>
      </c>
      <c r="Y36723" t="s">
        <v>446</v>
      </c>
    </row>
    <row r="36724" spans="11:26" x14ac:dyDescent="0.3">
      <c r="K36724" t="s">
        <v>189832</v>
      </c>
      <c r="L36724" t="s">
        <v>189833</v>
      </c>
      <c r="M36724" t="s">
        <v>52</v>
      </c>
      <c r="O36724" t="s">
        <v>38770</v>
      </c>
      <c r="P36724">
        <v>2000000</v>
      </c>
      <c r="Q36724" t="s">
        <v>189834</v>
      </c>
      <c r="R36724" t="s">
        <v>189835</v>
      </c>
      <c r="S36724" t="s">
        <v>189836</v>
      </c>
      <c r="T36724" t="s">
        <v>189837</v>
      </c>
      <c r="U36724" t="s">
        <v>34</v>
      </c>
      <c r="V36724" t="s">
        <v>669</v>
      </c>
      <c r="W36724">
        <v>40</v>
      </c>
      <c r="X36724" t="s">
        <v>1673</v>
      </c>
      <c r="Y36724" t="s">
        <v>1673</v>
      </c>
      <c r="Z36724" t="s">
        <v>19248</v>
      </c>
    </row>
    <row r="36725" spans="11:26" x14ac:dyDescent="0.3">
      <c r="K36725" t="s">
        <v>189838</v>
      </c>
      <c r="L36725" t="s">
        <v>189839</v>
      </c>
      <c r="M36725" t="s">
        <v>190</v>
      </c>
      <c r="O36725" t="s">
        <v>122856</v>
      </c>
      <c r="Q36725" t="s">
        <v>189840</v>
      </c>
      <c r="R36725" t="s">
        <v>189841</v>
      </c>
      <c r="S36725" t="s">
        <v>189842</v>
      </c>
      <c r="T36725" t="s">
        <v>74</v>
      </c>
      <c r="U36725" t="s">
        <v>34</v>
      </c>
      <c r="V36725" t="s">
        <v>46</v>
      </c>
      <c r="W36725" t="s">
        <v>260</v>
      </c>
      <c r="X36725" t="s">
        <v>402</v>
      </c>
      <c r="Y36725" t="s">
        <v>4190</v>
      </c>
      <c r="Z36725" s="1">
        <v>37987</v>
      </c>
    </row>
    <row r="36726" spans="11:26" x14ac:dyDescent="0.3">
      <c r="K36726" t="s">
        <v>189843</v>
      </c>
      <c r="L36726" t="s">
        <v>189844</v>
      </c>
      <c r="M36726" t="s">
        <v>28</v>
      </c>
      <c r="O36726" s="1">
        <v>41280</v>
      </c>
      <c r="P36726">
        <v>925000</v>
      </c>
      <c r="Q36726" t="s">
        <v>189845</v>
      </c>
      <c r="R36726" t="s">
        <v>189846</v>
      </c>
      <c r="S36726" t="s">
        <v>189847</v>
      </c>
      <c r="T36726" t="s">
        <v>189848</v>
      </c>
      <c r="U36726" t="s">
        <v>34</v>
      </c>
      <c r="V36726" t="s">
        <v>46</v>
      </c>
      <c r="W36726" t="s">
        <v>106</v>
      </c>
      <c r="X36726" t="s">
        <v>92735</v>
      </c>
      <c r="Y36726" t="s">
        <v>92735</v>
      </c>
      <c r="Z36726" s="1">
        <v>41648</v>
      </c>
    </row>
    <row r="36727" spans="11:26" x14ac:dyDescent="0.3">
      <c r="K36727" t="s">
        <v>189843</v>
      </c>
      <c r="L36727" t="s">
        <v>189849</v>
      </c>
      <c r="M36727" t="s">
        <v>28</v>
      </c>
      <c r="O36727" t="s">
        <v>11404</v>
      </c>
      <c r="P36727">
        <v>1450000</v>
      </c>
      <c r="Q36727" t="s">
        <v>189850</v>
      </c>
      <c r="R36727" t="s">
        <v>189851</v>
      </c>
      <c r="S36727" t="s">
        <v>189852</v>
      </c>
      <c r="T36727" t="s">
        <v>189853</v>
      </c>
      <c r="U36727" t="s">
        <v>178</v>
      </c>
      <c r="V36727" t="s">
        <v>46</v>
      </c>
      <c r="W36727" t="s">
        <v>106</v>
      </c>
      <c r="X36727" t="s">
        <v>107</v>
      </c>
      <c r="Y36727" t="s">
        <v>1975</v>
      </c>
      <c r="Z36727" s="1">
        <v>40544</v>
      </c>
    </row>
    <row r="36728" spans="11:26" x14ac:dyDescent="0.3">
      <c r="K36728" t="s">
        <v>189843</v>
      </c>
      <c r="L36728" t="s">
        <v>189854</v>
      </c>
      <c r="M36728" t="s">
        <v>52</v>
      </c>
      <c r="O36728" t="s">
        <v>13132</v>
      </c>
      <c r="P36728">
        <v>680000</v>
      </c>
      <c r="Q36728" t="s">
        <v>189855</v>
      </c>
      <c r="R36728" t="s">
        <v>189856</v>
      </c>
      <c r="S36728" t="s">
        <v>189857</v>
      </c>
      <c r="T36728" t="s">
        <v>216</v>
      </c>
      <c r="U36728" t="s">
        <v>34</v>
      </c>
      <c r="Z36728" s="1">
        <v>39818</v>
      </c>
    </row>
    <row r="36729" spans="11:26" x14ac:dyDescent="0.3">
      <c r="K36729" t="s">
        <v>189858</v>
      </c>
      <c r="L36729" t="s">
        <v>189859</v>
      </c>
      <c r="M36729" t="s">
        <v>52</v>
      </c>
      <c r="O36729" t="s">
        <v>86163</v>
      </c>
      <c r="P36729">
        <v>14754</v>
      </c>
      <c r="Q36729" t="s">
        <v>189860</v>
      </c>
      <c r="R36729" t="s">
        <v>189861</v>
      </c>
      <c r="S36729" t="s">
        <v>189862</v>
      </c>
      <c r="T36729" t="s">
        <v>115</v>
      </c>
      <c r="U36729" t="s">
        <v>34</v>
      </c>
      <c r="V36729" t="s">
        <v>65</v>
      </c>
      <c r="W36729">
        <v>22</v>
      </c>
      <c r="X36729" t="s">
        <v>66</v>
      </c>
      <c r="Y36729" t="s">
        <v>66</v>
      </c>
    </row>
    <row r="36730" spans="11:26" x14ac:dyDescent="0.3">
      <c r="K36730" t="s">
        <v>189863</v>
      </c>
      <c r="L36730" t="s">
        <v>189864</v>
      </c>
      <c r="M36730" t="s">
        <v>52</v>
      </c>
      <c r="O36730" s="1">
        <v>41645</v>
      </c>
      <c r="P36730">
        <v>40000</v>
      </c>
      <c r="Q36730" t="s">
        <v>189865</v>
      </c>
      <c r="R36730" t="s">
        <v>189866</v>
      </c>
      <c r="S36730" t="s">
        <v>189867</v>
      </c>
      <c r="T36730" t="s">
        <v>189868</v>
      </c>
      <c r="U36730" t="s">
        <v>34</v>
      </c>
      <c r="V36730" t="s">
        <v>96</v>
      </c>
      <c r="W36730" t="s">
        <v>97</v>
      </c>
      <c r="X36730" t="s">
        <v>98</v>
      </c>
      <c r="Y36730" t="s">
        <v>98</v>
      </c>
      <c r="Z36730" s="1">
        <v>41253</v>
      </c>
    </row>
    <row r="36731" spans="11:26" x14ac:dyDescent="0.3">
      <c r="K36731" t="s">
        <v>189863</v>
      </c>
      <c r="L36731" t="s">
        <v>189869</v>
      </c>
      <c r="M36731" t="s">
        <v>52</v>
      </c>
      <c r="O36731" t="s">
        <v>4005</v>
      </c>
      <c r="Q36731" t="s">
        <v>189870</v>
      </c>
      <c r="R36731" t="s">
        <v>189871</v>
      </c>
      <c r="S36731" t="s">
        <v>189872</v>
      </c>
      <c r="T36731" t="s">
        <v>189873</v>
      </c>
      <c r="U36731" t="s">
        <v>34</v>
      </c>
      <c r="V36731" t="s">
        <v>46</v>
      </c>
      <c r="W36731" t="s">
        <v>167</v>
      </c>
      <c r="X36731" t="s">
        <v>168</v>
      </c>
      <c r="Y36731" t="s">
        <v>169</v>
      </c>
      <c r="Z36731" s="1">
        <v>39573</v>
      </c>
    </row>
    <row r="36732" spans="11:26" x14ac:dyDescent="0.3">
      <c r="K36732" t="s">
        <v>189874</v>
      </c>
      <c r="L36732" t="s">
        <v>189875</v>
      </c>
      <c r="M36732" t="s">
        <v>52</v>
      </c>
      <c r="O36732" t="s">
        <v>1212</v>
      </c>
      <c r="P36732">
        <v>180000</v>
      </c>
      <c r="Q36732" t="s">
        <v>189876</v>
      </c>
      <c r="R36732" t="s">
        <v>189877</v>
      </c>
      <c r="S36732" t="s">
        <v>189878</v>
      </c>
      <c r="T36732" t="s">
        <v>189879</v>
      </c>
      <c r="U36732" t="s">
        <v>34</v>
      </c>
      <c r="V36732" t="s">
        <v>46</v>
      </c>
      <c r="W36732" t="s">
        <v>106</v>
      </c>
      <c r="X36732" t="s">
        <v>151</v>
      </c>
      <c r="Y36732" t="s">
        <v>151</v>
      </c>
      <c r="Z36732" s="1">
        <v>37987</v>
      </c>
    </row>
    <row r="36733" spans="11:26" x14ac:dyDescent="0.3">
      <c r="K36733" t="s">
        <v>189880</v>
      </c>
      <c r="L36733" t="s">
        <v>189881</v>
      </c>
      <c r="M36733" t="s">
        <v>3620</v>
      </c>
      <c r="O36733" s="1">
        <v>41762</v>
      </c>
      <c r="P36733">
        <v>90000</v>
      </c>
      <c r="Q36733" t="s">
        <v>189882</v>
      </c>
      <c r="R36733" t="s">
        <v>189883</v>
      </c>
      <c r="S36733" t="s">
        <v>189884</v>
      </c>
      <c r="T36733" t="s">
        <v>189885</v>
      </c>
      <c r="U36733" t="s">
        <v>34</v>
      </c>
      <c r="V36733" t="s">
        <v>46</v>
      </c>
      <c r="W36733" t="s">
        <v>167</v>
      </c>
      <c r="X36733" t="s">
        <v>168</v>
      </c>
      <c r="Y36733" t="s">
        <v>169</v>
      </c>
      <c r="Z36733" s="1">
        <v>41275</v>
      </c>
    </row>
    <row r="36734" spans="11:26" x14ac:dyDescent="0.3">
      <c r="K36734" t="s">
        <v>189886</v>
      </c>
      <c r="L36734" t="s">
        <v>189887</v>
      </c>
      <c r="M36734" t="s">
        <v>28</v>
      </c>
      <c r="O36734" s="1">
        <v>38941</v>
      </c>
      <c r="P36734">
        <v>2400000</v>
      </c>
      <c r="Q36734" t="s">
        <v>189888</v>
      </c>
      <c r="R36734" t="s">
        <v>189889</v>
      </c>
      <c r="S36734" t="s">
        <v>189890</v>
      </c>
      <c r="T36734" t="s">
        <v>189891</v>
      </c>
      <c r="U36734" t="s">
        <v>345</v>
      </c>
      <c r="V36734" t="s">
        <v>96</v>
      </c>
      <c r="W36734" t="s">
        <v>2817</v>
      </c>
      <c r="X36734" t="s">
        <v>2818</v>
      </c>
      <c r="Y36734" t="s">
        <v>2818</v>
      </c>
      <c r="Z36734" s="1">
        <v>40333</v>
      </c>
    </row>
    <row r="36735" spans="11:26" x14ac:dyDescent="0.3">
      <c r="K36735" t="s">
        <v>189892</v>
      </c>
      <c r="L36735" t="s">
        <v>189893</v>
      </c>
      <c r="M36735" t="s">
        <v>28</v>
      </c>
      <c r="O36735" s="1">
        <v>40912</v>
      </c>
      <c r="P36735">
        <v>25000</v>
      </c>
      <c r="Q36735" t="s">
        <v>189894</v>
      </c>
      <c r="R36735" t="s">
        <v>189895</v>
      </c>
      <c r="S36735" t="s">
        <v>189896</v>
      </c>
      <c r="T36735" t="s">
        <v>115</v>
      </c>
      <c r="U36735" t="s">
        <v>34</v>
      </c>
      <c r="V36735" t="s">
        <v>46</v>
      </c>
      <c r="W36735" t="s">
        <v>106</v>
      </c>
      <c r="X36735" t="s">
        <v>107</v>
      </c>
      <c r="Y36735" t="s">
        <v>1882</v>
      </c>
      <c r="Z36735" s="1">
        <v>38353</v>
      </c>
    </row>
    <row r="36736" spans="11:26" x14ac:dyDescent="0.3">
      <c r="K36736" t="s">
        <v>189897</v>
      </c>
      <c r="L36736" t="s">
        <v>189898</v>
      </c>
      <c r="M36736" t="s">
        <v>52</v>
      </c>
      <c r="O36736" t="s">
        <v>2589</v>
      </c>
      <c r="Q36736" t="s">
        <v>189899</v>
      </c>
      <c r="R36736" t="s">
        <v>189900</v>
      </c>
      <c r="S36736" t="s">
        <v>189901</v>
      </c>
      <c r="T36736" t="s">
        <v>189902</v>
      </c>
      <c r="U36736" t="s">
        <v>34</v>
      </c>
      <c r="V36736" t="s">
        <v>46</v>
      </c>
      <c r="W36736" t="s">
        <v>167</v>
      </c>
      <c r="X36736" t="s">
        <v>168</v>
      </c>
      <c r="Y36736" t="s">
        <v>169</v>
      </c>
      <c r="Z36736" s="1">
        <v>40181</v>
      </c>
    </row>
    <row r="36737" spans="11:26" x14ac:dyDescent="0.3">
      <c r="K36737" t="s">
        <v>189897</v>
      </c>
      <c r="L36737" t="s">
        <v>189903</v>
      </c>
      <c r="M36737" t="s">
        <v>52</v>
      </c>
      <c r="O36737" s="1">
        <v>40704</v>
      </c>
      <c r="P36737">
        <v>150000</v>
      </c>
      <c r="Q36737" t="s">
        <v>189904</v>
      </c>
      <c r="R36737" t="s">
        <v>189905</v>
      </c>
      <c r="S36737" t="s">
        <v>189906</v>
      </c>
      <c r="T36737" t="s">
        <v>189907</v>
      </c>
      <c r="U36737" t="s">
        <v>34</v>
      </c>
      <c r="V36737" t="s">
        <v>46</v>
      </c>
      <c r="W36737" t="s">
        <v>195</v>
      </c>
      <c r="X36737" t="s">
        <v>196</v>
      </c>
      <c r="Y36737" t="s">
        <v>196</v>
      </c>
      <c r="Z36737" s="1">
        <v>41646</v>
      </c>
    </row>
    <row r="36738" spans="11:26" x14ac:dyDescent="0.3">
      <c r="K36738" t="s">
        <v>189908</v>
      </c>
      <c r="L36738" t="s">
        <v>189909</v>
      </c>
      <c r="M36738" t="s">
        <v>52</v>
      </c>
      <c r="O36738" t="s">
        <v>6039</v>
      </c>
      <c r="P36738">
        <v>700000</v>
      </c>
      <c r="Q36738" t="s">
        <v>189910</v>
      </c>
      <c r="R36738" t="s">
        <v>189911</v>
      </c>
      <c r="S36738" t="s">
        <v>189912</v>
      </c>
      <c r="T36738" t="s">
        <v>189913</v>
      </c>
      <c r="U36738" t="s">
        <v>34</v>
      </c>
      <c r="V36738" t="s">
        <v>46</v>
      </c>
      <c r="W36738" t="s">
        <v>106</v>
      </c>
      <c r="X36738" t="s">
        <v>2081</v>
      </c>
      <c r="Y36738" t="s">
        <v>2081</v>
      </c>
      <c r="Z36738" s="1">
        <v>38724</v>
      </c>
    </row>
    <row r="36739" spans="11:26" x14ac:dyDescent="0.3">
      <c r="K36739" t="s">
        <v>189914</v>
      </c>
      <c r="L36739" t="s">
        <v>189915</v>
      </c>
      <c r="M36739" t="s">
        <v>324</v>
      </c>
      <c r="O36739" s="1">
        <v>42007</v>
      </c>
      <c r="P36739">
        <v>115271</v>
      </c>
      <c r="Q36739" t="s">
        <v>189916</v>
      </c>
      <c r="R36739" t="s">
        <v>189917</v>
      </c>
      <c r="S36739" t="s">
        <v>189918</v>
      </c>
      <c r="T36739" t="s">
        <v>189919</v>
      </c>
      <c r="U36739" t="s">
        <v>34</v>
      </c>
      <c r="Z36739" s="1">
        <v>40187</v>
      </c>
    </row>
    <row r="36740" spans="11:26" x14ac:dyDescent="0.3">
      <c r="K36740" t="s">
        <v>189914</v>
      </c>
      <c r="L36740" t="s">
        <v>189920</v>
      </c>
      <c r="M36740" t="s">
        <v>52</v>
      </c>
      <c r="O36740" t="s">
        <v>6369</v>
      </c>
      <c r="Q36740" t="s">
        <v>189921</v>
      </c>
      <c r="R36740" t="s">
        <v>189922</v>
      </c>
      <c r="S36740" t="s">
        <v>189923</v>
      </c>
      <c r="T36740" t="s">
        <v>76326</v>
      </c>
      <c r="U36740" t="s">
        <v>34</v>
      </c>
      <c r="V36740" t="s">
        <v>4023</v>
      </c>
      <c r="W36740">
        <v>4</v>
      </c>
      <c r="X36740" t="s">
        <v>14109</v>
      </c>
      <c r="Y36740" t="s">
        <v>14109</v>
      </c>
      <c r="Z36740" s="1">
        <v>41646</v>
      </c>
    </row>
    <row r="36741" spans="11:26" x14ac:dyDescent="0.3">
      <c r="K36741" t="s">
        <v>189924</v>
      </c>
      <c r="L36741" t="s">
        <v>189925</v>
      </c>
      <c r="M36741" t="s">
        <v>52</v>
      </c>
      <c r="O36741" s="1">
        <v>41648</v>
      </c>
      <c r="P36741">
        <v>1285000</v>
      </c>
      <c r="Q36741" t="s">
        <v>189926</v>
      </c>
      <c r="R36741" t="s">
        <v>189927</v>
      </c>
      <c r="S36741" t="s">
        <v>189928</v>
      </c>
      <c r="T36741" t="s">
        <v>32286</v>
      </c>
      <c r="U36741" t="s">
        <v>34</v>
      </c>
      <c r="V36741" t="s">
        <v>46</v>
      </c>
      <c r="W36741" t="s">
        <v>106</v>
      </c>
      <c r="X36741" t="s">
        <v>107</v>
      </c>
      <c r="Y36741" t="s">
        <v>2134</v>
      </c>
      <c r="Z36741" s="1">
        <v>38353</v>
      </c>
    </row>
    <row r="36742" spans="11:26" x14ac:dyDescent="0.3">
      <c r="K36742" t="s">
        <v>189924</v>
      </c>
      <c r="L36742" t="s">
        <v>189929</v>
      </c>
      <c r="M36742" t="s">
        <v>52</v>
      </c>
      <c r="O36742" t="s">
        <v>2360</v>
      </c>
      <c r="P36742">
        <v>120000</v>
      </c>
      <c r="Q36742" t="s">
        <v>189930</v>
      </c>
      <c r="R36742" t="s">
        <v>189931</v>
      </c>
      <c r="S36742" t="s">
        <v>189932</v>
      </c>
      <c r="T36742" t="s">
        <v>296</v>
      </c>
      <c r="U36742" t="s">
        <v>34</v>
      </c>
      <c r="V36742" t="s">
        <v>46</v>
      </c>
      <c r="W36742" t="s">
        <v>260</v>
      </c>
      <c r="X36742" t="s">
        <v>402</v>
      </c>
      <c r="Y36742" t="s">
        <v>33092</v>
      </c>
      <c r="Z36742" s="1">
        <v>41285</v>
      </c>
    </row>
    <row r="36743" spans="11:26" x14ac:dyDescent="0.3">
      <c r="K36743" t="s">
        <v>189933</v>
      </c>
      <c r="L36743" t="s">
        <v>189934</v>
      </c>
      <c r="M36743" t="s">
        <v>52</v>
      </c>
      <c r="O36743" s="1">
        <v>41650</v>
      </c>
      <c r="P36743">
        <v>20000</v>
      </c>
      <c r="Q36743" t="s">
        <v>189935</v>
      </c>
      <c r="R36743" t="s">
        <v>189936</v>
      </c>
      <c r="S36743" t="s">
        <v>189937</v>
      </c>
      <c r="T36743" t="s">
        <v>64</v>
      </c>
      <c r="U36743" t="s">
        <v>345</v>
      </c>
      <c r="V36743" t="s">
        <v>46</v>
      </c>
      <c r="W36743" t="s">
        <v>106</v>
      </c>
      <c r="X36743" t="s">
        <v>107</v>
      </c>
      <c r="Y36743" t="s">
        <v>116</v>
      </c>
    </row>
    <row r="36744" spans="11:26" x14ac:dyDescent="0.3">
      <c r="K36744" t="s">
        <v>189938</v>
      </c>
      <c r="L36744" t="s">
        <v>189939</v>
      </c>
      <c r="M36744" t="s">
        <v>52</v>
      </c>
      <c r="O36744" s="1">
        <v>40911</v>
      </c>
      <c r="Q36744" t="s">
        <v>189940</v>
      </c>
      <c r="R36744" t="s">
        <v>189941</v>
      </c>
      <c r="S36744" t="s">
        <v>189942</v>
      </c>
      <c r="T36744" t="s">
        <v>189943</v>
      </c>
      <c r="U36744" t="s">
        <v>34</v>
      </c>
      <c r="V36744" t="s">
        <v>46</v>
      </c>
      <c r="W36744" t="s">
        <v>2265</v>
      </c>
      <c r="X36744" t="s">
        <v>2266</v>
      </c>
      <c r="Y36744" t="s">
        <v>11085</v>
      </c>
      <c r="Z36744" s="1">
        <v>41154</v>
      </c>
    </row>
    <row r="36745" spans="11:26" x14ac:dyDescent="0.3">
      <c r="K36745" t="s">
        <v>189944</v>
      </c>
      <c r="L36745" t="s">
        <v>189945</v>
      </c>
      <c r="M36745" t="s">
        <v>28</v>
      </c>
      <c r="N36745" t="s">
        <v>40</v>
      </c>
      <c r="O36745" s="1">
        <v>39449</v>
      </c>
      <c r="P36745">
        <v>3000000</v>
      </c>
      <c r="Q36745" t="s">
        <v>189946</v>
      </c>
      <c r="R36745" t="s">
        <v>189947</v>
      </c>
      <c r="S36745" t="s">
        <v>189948</v>
      </c>
      <c r="T36745" t="s">
        <v>189949</v>
      </c>
      <c r="U36745" t="s">
        <v>34</v>
      </c>
      <c r="V36745" t="s">
        <v>65</v>
      </c>
      <c r="W36745">
        <v>22</v>
      </c>
      <c r="X36745" t="s">
        <v>66</v>
      </c>
      <c r="Y36745" t="s">
        <v>66</v>
      </c>
    </row>
    <row r="36746" spans="11:26" x14ac:dyDescent="0.3">
      <c r="K36746" t="s">
        <v>189944</v>
      </c>
      <c r="L36746" t="s">
        <v>189950</v>
      </c>
      <c r="M36746" t="s">
        <v>28</v>
      </c>
      <c r="N36746" t="s">
        <v>29</v>
      </c>
      <c r="O36746" s="1">
        <v>39576</v>
      </c>
      <c r="P36746">
        <v>3500000</v>
      </c>
      <c r="Q36746" t="s">
        <v>189951</v>
      </c>
      <c r="R36746" t="s">
        <v>189952</v>
      </c>
      <c r="S36746" t="s">
        <v>189953</v>
      </c>
      <c r="T36746" t="s">
        <v>115</v>
      </c>
      <c r="U36746" t="s">
        <v>34</v>
      </c>
      <c r="V36746" t="s">
        <v>65</v>
      </c>
      <c r="Z36746" t="s">
        <v>189954</v>
      </c>
    </row>
    <row r="36747" spans="11:26" x14ac:dyDescent="0.3">
      <c r="K36747" t="s">
        <v>189944</v>
      </c>
      <c r="L36747" t="s">
        <v>189955</v>
      </c>
      <c r="M36747" t="s">
        <v>256</v>
      </c>
      <c r="O36747" s="1">
        <v>41375</v>
      </c>
      <c r="P36747">
        <v>129950</v>
      </c>
      <c r="Q36747" t="s">
        <v>189956</v>
      </c>
      <c r="R36747" t="s">
        <v>189957</v>
      </c>
      <c r="S36747" t="s">
        <v>189958</v>
      </c>
      <c r="T36747" t="s">
        <v>189959</v>
      </c>
      <c r="U36747" t="s">
        <v>178</v>
      </c>
      <c r="Z36747" t="s">
        <v>187538</v>
      </c>
    </row>
    <row r="36748" spans="11:26" x14ac:dyDescent="0.3">
      <c r="K36748" t="s">
        <v>189960</v>
      </c>
      <c r="L36748" t="s">
        <v>189961</v>
      </c>
      <c r="M36748" t="s">
        <v>52</v>
      </c>
      <c r="O36748" s="1">
        <v>41946</v>
      </c>
      <c r="P36748">
        <v>1515251</v>
      </c>
      <c r="Q36748" t="s">
        <v>189962</v>
      </c>
      <c r="R36748" t="s">
        <v>189963</v>
      </c>
      <c r="S36748" t="s">
        <v>189964</v>
      </c>
      <c r="T36748" t="s">
        <v>35310</v>
      </c>
      <c r="U36748" t="s">
        <v>34</v>
      </c>
      <c r="V36748" t="s">
        <v>46</v>
      </c>
      <c r="W36748" t="s">
        <v>106</v>
      </c>
      <c r="X36748" t="s">
        <v>107</v>
      </c>
      <c r="Y36748" t="s">
        <v>446</v>
      </c>
    </row>
    <row r="36749" spans="11:26" x14ac:dyDescent="0.3">
      <c r="K36749" t="s">
        <v>189960</v>
      </c>
      <c r="L36749" t="s">
        <v>189965</v>
      </c>
      <c r="M36749" t="s">
        <v>324</v>
      </c>
      <c r="O36749" t="s">
        <v>22333</v>
      </c>
      <c r="P36749">
        <v>229096</v>
      </c>
      <c r="Q36749" t="s">
        <v>189966</v>
      </c>
      <c r="R36749" t="s">
        <v>189967</v>
      </c>
      <c r="S36749" t="s">
        <v>189968</v>
      </c>
      <c r="T36749" t="s">
        <v>95</v>
      </c>
      <c r="U36749" t="s">
        <v>34</v>
      </c>
      <c r="V36749" t="s">
        <v>46</v>
      </c>
      <c r="W36749" t="s">
        <v>1731</v>
      </c>
      <c r="X36749" t="s">
        <v>1732</v>
      </c>
      <c r="Y36749" t="s">
        <v>10258</v>
      </c>
      <c r="Z36749" s="1">
        <v>39083</v>
      </c>
    </row>
    <row r="36750" spans="11:26" x14ac:dyDescent="0.3">
      <c r="K36750" t="s">
        <v>189960</v>
      </c>
      <c r="L36750" t="s">
        <v>189969</v>
      </c>
      <c r="M36750" t="s">
        <v>28</v>
      </c>
      <c r="N36750" t="s">
        <v>40</v>
      </c>
      <c r="O36750" t="s">
        <v>10063</v>
      </c>
      <c r="P36750">
        <v>10700000</v>
      </c>
      <c r="Q36750" t="s">
        <v>189970</v>
      </c>
      <c r="R36750" t="s">
        <v>189971</v>
      </c>
      <c r="S36750" t="s">
        <v>189972</v>
      </c>
      <c r="T36750" t="s">
        <v>189973</v>
      </c>
      <c r="U36750" t="s">
        <v>34</v>
      </c>
      <c r="V36750" t="s">
        <v>1090</v>
      </c>
      <c r="W36750">
        <v>20</v>
      </c>
      <c r="X36750" t="s">
        <v>1091</v>
      </c>
      <c r="Y36750" t="s">
        <v>1091</v>
      </c>
      <c r="Z36750" s="1">
        <v>41428</v>
      </c>
    </row>
    <row r="36751" spans="11:26" x14ac:dyDescent="0.3">
      <c r="K36751" t="s">
        <v>189974</v>
      </c>
      <c r="L36751" t="s">
        <v>189975</v>
      </c>
      <c r="M36751" t="s">
        <v>52</v>
      </c>
      <c r="O36751" s="1">
        <v>41488</v>
      </c>
      <c r="P36751">
        <v>150000</v>
      </c>
      <c r="Q36751" t="s">
        <v>189976</v>
      </c>
      <c r="R36751" t="s">
        <v>189977</v>
      </c>
      <c r="S36751" t="s">
        <v>189978</v>
      </c>
      <c r="T36751" t="s">
        <v>141319</v>
      </c>
      <c r="U36751" t="s">
        <v>34</v>
      </c>
      <c r="V36751" t="s">
        <v>559</v>
      </c>
      <c r="W36751">
        <v>11</v>
      </c>
      <c r="X36751" t="s">
        <v>828</v>
      </c>
      <c r="Y36751" t="s">
        <v>828</v>
      </c>
    </row>
    <row r="36752" spans="11:26" x14ac:dyDescent="0.3">
      <c r="K36752" t="s">
        <v>189979</v>
      </c>
      <c r="L36752" t="s">
        <v>189980</v>
      </c>
      <c r="M36752" t="s">
        <v>52</v>
      </c>
      <c r="O36752" s="1">
        <v>40544</v>
      </c>
      <c r="Q36752" t="s">
        <v>189981</v>
      </c>
      <c r="R36752" t="s">
        <v>189982</v>
      </c>
      <c r="S36752" t="s">
        <v>189983</v>
      </c>
      <c r="T36752" t="s">
        <v>189984</v>
      </c>
      <c r="U36752" t="s">
        <v>34</v>
      </c>
      <c r="V36752" t="s">
        <v>924</v>
      </c>
      <c r="W36752">
        <v>7</v>
      </c>
      <c r="X36752" t="s">
        <v>49841</v>
      </c>
      <c r="Y36752" t="s">
        <v>49841</v>
      </c>
      <c r="Z36752" s="1">
        <v>40825</v>
      </c>
    </row>
    <row r="36753" spans="11:26" x14ac:dyDescent="0.3">
      <c r="K36753" t="s">
        <v>189979</v>
      </c>
      <c r="L36753" t="s">
        <v>189985</v>
      </c>
      <c r="M36753" t="s">
        <v>52</v>
      </c>
      <c r="O36753" s="1">
        <v>39816</v>
      </c>
      <c r="P36753">
        <v>247755</v>
      </c>
      <c r="Q36753" t="s">
        <v>189986</v>
      </c>
      <c r="R36753" t="s">
        <v>189987</v>
      </c>
      <c r="S36753" t="s">
        <v>189988</v>
      </c>
      <c r="T36753" t="s">
        <v>95</v>
      </c>
      <c r="U36753" t="s">
        <v>34</v>
      </c>
      <c r="V36753" t="s">
        <v>669</v>
      </c>
      <c r="W36753">
        <v>40</v>
      </c>
      <c r="X36753" t="s">
        <v>1673</v>
      </c>
      <c r="Y36753" t="s">
        <v>1673</v>
      </c>
      <c r="Z36753" s="1">
        <v>41279</v>
      </c>
    </row>
    <row r="36754" spans="11:26" x14ac:dyDescent="0.3">
      <c r="K36754" t="s">
        <v>189989</v>
      </c>
      <c r="L36754" t="s">
        <v>189990</v>
      </c>
      <c r="M36754" t="s">
        <v>28</v>
      </c>
      <c r="N36754" t="s">
        <v>40</v>
      </c>
      <c r="O36754" t="s">
        <v>8748</v>
      </c>
      <c r="P36754">
        <v>12500000</v>
      </c>
      <c r="Q36754" t="s">
        <v>189991</v>
      </c>
      <c r="R36754" t="s">
        <v>189992</v>
      </c>
      <c r="S36754" t="s">
        <v>189993</v>
      </c>
      <c r="T36754" t="s">
        <v>6</v>
      </c>
      <c r="U36754" t="s">
        <v>34</v>
      </c>
      <c r="V36754" t="s">
        <v>46</v>
      </c>
      <c r="W36754" t="s">
        <v>106</v>
      </c>
      <c r="X36754" t="s">
        <v>4428</v>
      </c>
      <c r="Y36754" t="s">
        <v>51941</v>
      </c>
    </row>
    <row r="36755" spans="11:26" x14ac:dyDescent="0.3">
      <c r="K36755" t="s">
        <v>189994</v>
      </c>
      <c r="L36755" t="s">
        <v>189995</v>
      </c>
      <c r="M36755" t="s">
        <v>52</v>
      </c>
      <c r="O36755" t="s">
        <v>17200</v>
      </c>
      <c r="P36755">
        <v>4842686</v>
      </c>
      <c r="Q36755" t="s">
        <v>189996</v>
      </c>
      <c r="R36755" t="s">
        <v>189997</v>
      </c>
      <c r="S36755" t="s">
        <v>189998</v>
      </c>
      <c r="T36755" t="s">
        <v>95</v>
      </c>
      <c r="U36755" t="s">
        <v>34</v>
      </c>
      <c r="V36755" t="s">
        <v>46</v>
      </c>
      <c r="W36755" t="s">
        <v>260</v>
      </c>
      <c r="X36755" t="s">
        <v>402</v>
      </c>
      <c r="Y36755" t="s">
        <v>127672</v>
      </c>
    </row>
    <row r="36756" spans="11:26" x14ac:dyDescent="0.3">
      <c r="K36756" t="s">
        <v>189994</v>
      </c>
      <c r="L36756" t="s">
        <v>189999</v>
      </c>
      <c r="M36756" t="s">
        <v>52</v>
      </c>
      <c r="O36756" t="s">
        <v>7083</v>
      </c>
      <c r="P36756">
        <v>500000</v>
      </c>
      <c r="Q36756" t="s">
        <v>190000</v>
      </c>
      <c r="R36756" t="s">
        <v>190001</v>
      </c>
      <c r="S36756" t="s">
        <v>190002</v>
      </c>
      <c r="T36756" t="s">
        <v>95</v>
      </c>
      <c r="U36756" t="s">
        <v>34</v>
      </c>
      <c r="V36756" t="s">
        <v>46</v>
      </c>
      <c r="W36756" t="s">
        <v>1731</v>
      </c>
      <c r="X36756" t="s">
        <v>1732</v>
      </c>
      <c r="Y36756" t="s">
        <v>10258</v>
      </c>
      <c r="Z36756" s="1">
        <v>39083</v>
      </c>
    </row>
    <row r="36757" spans="11:26" x14ac:dyDescent="0.3">
      <c r="K36757" t="s">
        <v>189994</v>
      </c>
      <c r="L36757" t="s">
        <v>190003</v>
      </c>
      <c r="M36757" t="s">
        <v>52</v>
      </c>
      <c r="O36757" s="1">
        <v>41640</v>
      </c>
      <c r="Q36757" t="s">
        <v>190004</v>
      </c>
      <c r="R36757" t="s">
        <v>190005</v>
      </c>
      <c r="S36757" t="s">
        <v>190006</v>
      </c>
      <c r="T36757" t="s">
        <v>5932</v>
      </c>
      <c r="U36757" t="s">
        <v>34</v>
      </c>
      <c r="V36757" t="s">
        <v>46</v>
      </c>
      <c r="W36757" t="s">
        <v>75</v>
      </c>
      <c r="X36757" t="s">
        <v>464</v>
      </c>
      <c r="Y36757" t="s">
        <v>94276</v>
      </c>
    </row>
    <row r="36758" spans="11:26" x14ac:dyDescent="0.3">
      <c r="K36758" t="s">
        <v>190007</v>
      </c>
      <c r="L36758" t="s">
        <v>190008</v>
      </c>
      <c r="M36758" t="s">
        <v>190</v>
      </c>
      <c r="O36758" t="s">
        <v>50485</v>
      </c>
      <c r="Q36758" t="s">
        <v>190009</v>
      </c>
      <c r="R36758" t="s">
        <v>190010</v>
      </c>
      <c r="S36758" t="s">
        <v>190011</v>
      </c>
      <c r="T36758" t="s">
        <v>190012</v>
      </c>
      <c r="U36758" t="s">
        <v>34</v>
      </c>
      <c r="V36758" t="s">
        <v>1816</v>
      </c>
      <c r="W36758">
        <v>1</v>
      </c>
      <c r="X36758" t="s">
        <v>1817</v>
      </c>
      <c r="Y36758" t="s">
        <v>11392</v>
      </c>
      <c r="Z36758" s="1">
        <v>37987</v>
      </c>
    </row>
    <row r="36759" spans="11:26" x14ac:dyDescent="0.3">
      <c r="K36759" t="s">
        <v>190013</v>
      </c>
      <c r="L36759" t="s">
        <v>190014</v>
      </c>
      <c r="M36759" t="s">
        <v>52</v>
      </c>
      <c r="O36759" s="1">
        <v>42007</v>
      </c>
      <c r="Q36759" t="s">
        <v>190015</v>
      </c>
      <c r="R36759" t="s">
        <v>190016</v>
      </c>
      <c r="S36759" t="s">
        <v>190017</v>
      </c>
      <c r="T36759" t="s">
        <v>95</v>
      </c>
      <c r="U36759" t="s">
        <v>34</v>
      </c>
      <c r="V36759" t="s">
        <v>46</v>
      </c>
      <c r="W36759" t="s">
        <v>1846</v>
      </c>
      <c r="X36759" t="s">
        <v>1847</v>
      </c>
      <c r="Y36759" t="s">
        <v>1989</v>
      </c>
      <c r="Z36759" s="1">
        <v>37622</v>
      </c>
    </row>
    <row r="36760" spans="11:26" x14ac:dyDescent="0.3">
      <c r="K36760" t="s">
        <v>190018</v>
      </c>
      <c r="L36760" t="s">
        <v>190019</v>
      </c>
      <c r="M36760" t="s">
        <v>324</v>
      </c>
      <c r="O36760" s="1">
        <v>40186</v>
      </c>
      <c r="P36760">
        <v>250000</v>
      </c>
      <c r="Q36760" t="s">
        <v>190020</v>
      </c>
      <c r="R36760" t="s">
        <v>190021</v>
      </c>
      <c r="S36760" t="s">
        <v>190022</v>
      </c>
      <c r="T36760" t="s">
        <v>190023</v>
      </c>
      <c r="U36760" t="s">
        <v>178</v>
      </c>
      <c r="V36760" t="s">
        <v>46</v>
      </c>
      <c r="W36760" t="s">
        <v>471</v>
      </c>
      <c r="X36760" t="s">
        <v>1760</v>
      </c>
      <c r="Y36760" t="s">
        <v>1760</v>
      </c>
      <c r="Z36760" s="1">
        <v>36892</v>
      </c>
    </row>
    <row r="36761" spans="11:26" x14ac:dyDescent="0.3">
      <c r="K36761" t="s">
        <v>190018</v>
      </c>
      <c r="L36761" t="s">
        <v>190024</v>
      </c>
      <c r="M36761" t="s">
        <v>324</v>
      </c>
      <c r="O36761" s="1">
        <v>40182</v>
      </c>
      <c r="P36761">
        <v>100000</v>
      </c>
      <c r="Q36761" t="s">
        <v>190025</v>
      </c>
      <c r="R36761" t="s">
        <v>190026</v>
      </c>
      <c r="S36761" t="s">
        <v>190027</v>
      </c>
      <c r="T36761" t="s">
        <v>108470</v>
      </c>
      <c r="U36761" t="s">
        <v>34</v>
      </c>
    </row>
    <row r="36762" spans="11:26" x14ac:dyDescent="0.3">
      <c r="K36762" t="s">
        <v>190028</v>
      </c>
      <c r="L36762" t="s">
        <v>190029</v>
      </c>
      <c r="M36762" t="s">
        <v>749</v>
      </c>
      <c r="O36762" t="s">
        <v>8049</v>
      </c>
      <c r="P36762">
        <v>10000</v>
      </c>
      <c r="Q36762" t="s">
        <v>190030</v>
      </c>
      <c r="R36762" t="s">
        <v>190031</v>
      </c>
      <c r="S36762" t="s">
        <v>190032</v>
      </c>
      <c r="T36762" t="s">
        <v>95</v>
      </c>
      <c r="U36762" t="s">
        <v>34</v>
      </c>
      <c r="V36762" t="s">
        <v>46</v>
      </c>
      <c r="W36762" t="s">
        <v>106</v>
      </c>
      <c r="X36762" t="s">
        <v>1562</v>
      </c>
      <c r="Y36762" t="s">
        <v>9485</v>
      </c>
      <c r="Z36762" s="1">
        <v>40551</v>
      </c>
    </row>
    <row r="36763" spans="11:26" x14ac:dyDescent="0.3">
      <c r="K36763" t="s">
        <v>190028</v>
      </c>
      <c r="L36763" t="s">
        <v>190033</v>
      </c>
      <c r="M36763" t="s">
        <v>223</v>
      </c>
      <c r="O36763" t="s">
        <v>8561</v>
      </c>
      <c r="P36763">
        <v>15000</v>
      </c>
      <c r="Q36763" t="s">
        <v>190034</v>
      </c>
      <c r="R36763" t="s">
        <v>190035</v>
      </c>
      <c r="S36763" t="s">
        <v>190036</v>
      </c>
      <c r="T36763" t="s">
        <v>95</v>
      </c>
      <c r="U36763" t="s">
        <v>1158</v>
      </c>
      <c r="V36763" t="s">
        <v>1922</v>
      </c>
      <c r="W36763">
        <v>25</v>
      </c>
      <c r="X36763" t="s">
        <v>2708</v>
      </c>
      <c r="Y36763" t="s">
        <v>2709</v>
      </c>
      <c r="Z36763" s="1">
        <v>37987</v>
      </c>
    </row>
    <row r="36764" spans="11:26" x14ac:dyDescent="0.3">
      <c r="K36764" t="s">
        <v>190028</v>
      </c>
      <c r="L36764" t="s">
        <v>190037</v>
      </c>
      <c r="M36764" t="s">
        <v>52</v>
      </c>
      <c r="O36764" s="1">
        <v>41645</v>
      </c>
      <c r="Q36764" t="s">
        <v>190038</v>
      </c>
      <c r="R36764" t="s">
        <v>190039</v>
      </c>
      <c r="S36764" t="s">
        <v>190040</v>
      </c>
      <c r="T36764" t="s">
        <v>2126</v>
      </c>
      <c r="U36764" t="s">
        <v>34</v>
      </c>
      <c r="V36764" t="s">
        <v>206</v>
      </c>
      <c r="Z36764" s="1">
        <v>8767</v>
      </c>
    </row>
    <row r="36765" spans="11:26" x14ac:dyDescent="0.3">
      <c r="K36765" t="s">
        <v>190041</v>
      </c>
      <c r="L36765" t="s">
        <v>190042</v>
      </c>
      <c r="M36765" t="s">
        <v>52</v>
      </c>
      <c r="O36765" s="1">
        <v>41645</v>
      </c>
      <c r="P36765">
        <v>40000</v>
      </c>
      <c r="Q36765" t="s">
        <v>190043</v>
      </c>
      <c r="R36765" t="s">
        <v>190044</v>
      </c>
      <c r="S36765" t="s">
        <v>190045</v>
      </c>
      <c r="T36765" t="s">
        <v>190046</v>
      </c>
      <c r="U36765" t="s">
        <v>34</v>
      </c>
      <c r="V36765" t="s">
        <v>46</v>
      </c>
      <c r="W36765" t="s">
        <v>620</v>
      </c>
      <c r="X36765" t="s">
        <v>621</v>
      </c>
      <c r="Y36765" t="s">
        <v>621</v>
      </c>
    </row>
    <row r="36766" spans="11:26" x14ac:dyDescent="0.3">
      <c r="K36766" t="s">
        <v>190047</v>
      </c>
      <c r="L36766" t="s">
        <v>190048</v>
      </c>
      <c r="M36766" t="s">
        <v>52</v>
      </c>
      <c r="O36766" s="1">
        <v>40548</v>
      </c>
      <c r="P36766">
        <v>150000</v>
      </c>
      <c r="Q36766" t="s">
        <v>190049</v>
      </c>
      <c r="R36766" t="s">
        <v>190050</v>
      </c>
      <c r="S36766" t="s">
        <v>190051</v>
      </c>
      <c r="T36766" t="s">
        <v>109098</v>
      </c>
      <c r="U36766" t="s">
        <v>34</v>
      </c>
      <c r="V36766" t="s">
        <v>46</v>
      </c>
      <c r="W36766" t="s">
        <v>471</v>
      </c>
      <c r="X36766" t="s">
        <v>1760</v>
      </c>
      <c r="Y36766" t="s">
        <v>6436</v>
      </c>
    </row>
    <row r="36767" spans="11:26" x14ac:dyDescent="0.3">
      <c r="K36767" t="s">
        <v>190052</v>
      </c>
      <c r="L36767" t="s">
        <v>190053</v>
      </c>
      <c r="M36767" t="s">
        <v>52</v>
      </c>
      <c r="O36767" t="s">
        <v>190054</v>
      </c>
      <c r="P36767">
        <v>650000</v>
      </c>
      <c r="Q36767" t="s">
        <v>190055</v>
      </c>
      <c r="R36767" t="s">
        <v>190056</v>
      </c>
      <c r="S36767" t="s">
        <v>190057</v>
      </c>
      <c r="T36767" t="s">
        <v>6409</v>
      </c>
      <c r="U36767" t="s">
        <v>34</v>
      </c>
      <c r="V36767" t="s">
        <v>206</v>
      </c>
      <c r="W36767" t="s">
        <v>207</v>
      </c>
      <c r="X36767" t="s">
        <v>208</v>
      </c>
      <c r="Y36767" t="s">
        <v>208</v>
      </c>
    </row>
    <row r="36768" spans="11:26" x14ac:dyDescent="0.3">
      <c r="K36768" t="s">
        <v>190058</v>
      </c>
      <c r="L36768" t="s">
        <v>190059</v>
      </c>
      <c r="M36768" t="s">
        <v>28</v>
      </c>
      <c r="O36768" t="s">
        <v>3267</v>
      </c>
      <c r="P36768">
        <v>11000000</v>
      </c>
      <c r="Q36768" t="s">
        <v>190060</v>
      </c>
      <c r="R36768" t="s">
        <v>190061</v>
      </c>
      <c r="S36768" t="s">
        <v>190062</v>
      </c>
      <c r="T36768" t="s">
        <v>1063</v>
      </c>
      <c r="U36768" t="s">
        <v>34</v>
      </c>
      <c r="V36768" t="s">
        <v>46</v>
      </c>
      <c r="W36768" t="s">
        <v>217</v>
      </c>
      <c r="X36768" t="s">
        <v>218</v>
      </c>
      <c r="Y36768" t="s">
        <v>1901</v>
      </c>
      <c r="Z36768" s="1">
        <v>38353</v>
      </c>
    </row>
    <row r="36769" spans="11:26" x14ac:dyDescent="0.3">
      <c r="K36769" t="s">
        <v>190063</v>
      </c>
      <c r="L36769" t="s">
        <v>190064</v>
      </c>
      <c r="M36769" t="s">
        <v>52</v>
      </c>
      <c r="O36769" s="1">
        <v>41768</v>
      </c>
      <c r="P36769">
        <v>1200000</v>
      </c>
      <c r="Q36769" t="s">
        <v>190065</v>
      </c>
      <c r="R36769" t="s">
        <v>190066</v>
      </c>
      <c r="S36769" t="s">
        <v>190067</v>
      </c>
      <c r="T36769" t="s">
        <v>190068</v>
      </c>
      <c r="U36769" t="s">
        <v>34</v>
      </c>
      <c r="V36769" t="s">
        <v>46</v>
      </c>
      <c r="W36769" t="s">
        <v>471</v>
      </c>
      <c r="X36769" t="s">
        <v>969</v>
      </c>
      <c r="Y36769" t="s">
        <v>969</v>
      </c>
      <c r="Z36769" s="1">
        <v>40909</v>
      </c>
    </row>
    <row r="36770" spans="11:26" x14ac:dyDescent="0.3">
      <c r="K36770" t="s">
        <v>190069</v>
      </c>
      <c r="L36770" t="s">
        <v>190070</v>
      </c>
      <c r="M36770" t="s">
        <v>256</v>
      </c>
      <c r="O36770" t="s">
        <v>27188</v>
      </c>
      <c r="P36770">
        <v>1500000</v>
      </c>
      <c r="Q36770" t="s">
        <v>190071</v>
      </c>
      <c r="R36770" t="s">
        <v>190072</v>
      </c>
      <c r="S36770" t="s">
        <v>190073</v>
      </c>
      <c r="T36770" t="s">
        <v>190074</v>
      </c>
      <c r="U36770" t="s">
        <v>34</v>
      </c>
      <c r="V36770" t="s">
        <v>46</v>
      </c>
      <c r="W36770" t="s">
        <v>217</v>
      </c>
      <c r="X36770" t="s">
        <v>218</v>
      </c>
      <c r="Y36770" t="s">
        <v>1901</v>
      </c>
      <c r="Z36770" t="s">
        <v>30784</v>
      </c>
    </row>
    <row r="36771" spans="11:26" x14ac:dyDescent="0.3">
      <c r="K36771" t="s">
        <v>190075</v>
      </c>
      <c r="L36771" t="s">
        <v>190076</v>
      </c>
      <c r="M36771" t="s">
        <v>28</v>
      </c>
      <c r="N36771" t="s">
        <v>40</v>
      </c>
      <c r="O36771" t="s">
        <v>2397</v>
      </c>
      <c r="P36771">
        <v>135000</v>
      </c>
      <c r="Q36771" t="s">
        <v>190077</v>
      </c>
      <c r="R36771" t="s">
        <v>190078</v>
      </c>
      <c r="T36771" t="s">
        <v>2058</v>
      </c>
      <c r="U36771" t="s">
        <v>345</v>
      </c>
    </row>
    <row r="36772" spans="11:26" x14ac:dyDescent="0.3">
      <c r="K36772" t="s">
        <v>190075</v>
      </c>
      <c r="L36772" t="s">
        <v>190079</v>
      </c>
      <c r="M36772" t="s">
        <v>28</v>
      </c>
      <c r="N36772" t="s">
        <v>29</v>
      </c>
      <c r="O36772" t="s">
        <v>632</v>
      </c>
      <c r="P36772">
        <v>14800000</v>
      </c>
      <c r="Q36772" t="s">
        <v>190080</v>
      </c>
      <c r="R36772" t="s">
        <v>190081</v>
      </c>
      <c r="S36772" t="s">
        <v>190082</v>
      </c>
      <c r="T36772" t="s">
        <v>95</v>
      </c>
      <c r="U36772" t="s">
        <v>34</v>
      </c>
      <c r="V36772" t="s">
        <v>46</v>
      </c>
      <c r="W36772" t="s">
        <v>5921</v>
      </c>
      <c r="X36772" t="s">
        <v>12850</v>
      </c>
      <c r="Y36772" t="s">
        <v>12850</v>
      </c>
      <c r="Z36772" s="1">
        <v>40544</v>
      </c>
    </row>
    <row r="36773" spans="11:26" x14ac:dyDescent="0.3">
      <c r="K36773" t="s">
        <v>190075</v>
      </c>
      <c r="L36773" t="s">
        <v>190083</v>
      </c>
      <c r="M36773" t="s">
        <v>28</v>
      </c>
      <c r="N36773" t="s">
        <v>493</v>
      </c>
      <c r="O36773" t="s">
        <v>6556</v>
      </c>
      <c r="P36773">
        <v>12000000</v>
      </c>
      <c r="Q36773" t="s">
        <v>190084</v>
      </c>
      <c r="R36773" t="s">
        <v>190085</v>
      </c>
      <c r="S36773" t="s">
        <v>190086</v>
      </c>
      <c r="T36773" t="s">
        <v>190087</v>
      </c>
      <c r="U36773" t="s">
        <v>34</v>
      </c>
      <c r="V36773" t="s">
        <v>96</v>
      </c>
      <c r="W36773" t="s">
        <v>336</v>
      </c>
      <c r="X36773" t="s">
        <v>337</v>
      </c>
      <c r="Y36773" t="s">
        <v>337</v>
      </c>
    </row>
    <row r="36774" spans="11:26" x14ac:dyDescent="0.3">
      <c r="K36774" t="s">
        <v>190075</v>
      </c>
      <c r="L36774" t="s">
        <v>190088</v>
      </c>
      <c r="M36774" t="s">
        <v>28</v>
      </c>
      <c r="N36774" t="s">
        <v>40</v>
      </c>
      <c r="O36774" t="s">
        <v>7273</v>
      </c>
      <c r="P36774">
        <v>620000</v>
      </c>
      <c r="Q36774" t="s">
        <v>190089</v>
      </c>
      <c r="R36774" t="s">
        <v>190090</v>
      </c>
      <c r="S36774" t="s">
        <v>190091</v>
      </c>
      <c r="T36774" t="s">
        <v>95</v>
      </c>
      <c r="U36774" t="s">
        <v>34</v>
      </c>
      <c r="V36774" t="s">
        <v>46</v>
      </c>
      <c r="W36774" t="s">
        <v>471</v>
      </c>
      <c r="X36774" t="s">
        <v>969</v>
      </c>
      <c r="Y36774" t="s">
        <v>969</v>
      </c>
      <c r="Z36774" s="1">
        <v>38718</v>
      </c>
    </row>
    <row r="36775" spans="11:26" x14ac:dyDescent="0.3">
      <c r="K36775" t="s">
        <v>190075</v>
      </c>
      <c r="L36775" t="s">
        <v>190092</v>
      </c>
      <c r="M36775" t="s">
        <v>28</v>
      </c>
      <c r="O36775" s="1">
        <v>40912</v>
      </c>
      <c r="P36775">
        <v>7300000</v>
      </c>
      <c r="Q36775" t="s">
        <v>190093</v>
      </c>
      <c r="R36775" t="s">
        <v>190094</v>
      </c>
      <c r="S36775" t="s">
        <v>190095</v>
      </c>
      <c r="T36775" t="s">
        <v>190096</v>
      </c>
      <c r="U36775" t="s">
        <v>345</v>
      </c>
      <c r="V36775" t="s">
        <v>46</v>
      </c>
      <c r="W36775" t="s">
        <v>2169</v>
      </c>
      <c r="X36775" t="s">
        <v>2170</v>
      </c>
      <c r="Y36775" t="s">
        <v>2170</v>
      </c>
      <c r="Z36775" s="1">
        <v>39448</v>
      </c>
    </row>
    <row r="36776" spans="11:26" x14ac:dyDescent="0.3">
      <c r="K36776" t="s">
        <v>190097</v>
      </c>
      <c r="L36776" t="s">
        <v>190098</v>
      </c>
      <c r="M36776" t="s">
        <v>233</v>
      </c>
      <c r="O36776" t="s">
        <v>9539</v>
      </c>
      <c r="P36776">
        <v>108800000</v>
      </c>
      <c r="Q36776" t="s">
        <v>190099</v>
      </c>
      <c r="R36776" t="s">
        <v>190100</v>
      </c>
      <c r="S36776" t="s">
        <v>190101</v>
      </c>
      <c r="T36776" t="s">
        <v>2126</v>
      </c>
      <c r="U36776" t="s">
        <v>1158</v>
      </c>
      <c r="V36776" t="s">
        <v>46</v>
      </c>
      <c r="W36776" t="s">
        <v>106</v>
      </c>
      <c r="X36776" t="s">
        <v>845</v>
      </c>
      <c r="Y36776" t="s">
        <v>23009</v>
      </c>
      <c r="Z36776" s="1">
        <v>29221</v>
      </c>
    </row>
    <row r="36777" spans="11:26" x14ac:dyDescent="0.3">
      <c r="K36777" t="s">
        <v>190102</v>
      </c>
      <c r="L36777" t="s">
        <v>190103</v>
      </c>
      <c r="M36777" t="s">
        <v>52</v>
      </c>
      <c r="O36777" s="1">
        <v>40179</v>
      </c>
      <c r="P36777">
        <v>288120</v>
      </c>
      <c r="Q36777" t="s">
        <v>190104</v>
      </c>
      <c r="R36777" t="s">
        <v>190105</v>
      </c>
      <c r="S36777" t="s">
        <v>190106</v>
      </c>
      <c r="U36777" t="s">
        <v>34</v>
      </c>
      <c r="Z36777" s="1">
        <v>26665</v>
      </c>
    </row>
    <row r="36778" spans="11:26" x14ac:dyDescent="0.3">
      <c r="K36778" t="s">
        <v>190102</v>
      </c>
      <c r="L36778" t="s">
        <v>190107</v>
      </c>
      <c r="M36778" t="s">
        <v>324</v>
      </c>
      <c r="O36778" s="1">
        <v>41279</v>
      </c>
      <c r="P36778">
        <v>200000</v>
      </c>
      <c r="Q36778" t="s">
        <v>190108</v>
      </c>
      <c r="R36778" t="s">
        <v>190109</v>
      </c>
      <c r="S36778" t="s">
        <v>190110</v>
      </c>
      <c r="T36778" t="s">
        <v>190111</v>
      </c>
      <c r="U36778" t="s">
        <v>34</v>
      </c>
      <c r="V36778" t="s">
        <v>46</v>
      </c>
      <c r="W36778" t="s">
        <v>2265</v>
      </c>
      <c r="X36778" t="s">
        <v>2266</v>
      </c>
      <c r="Y36778" t="s">
        <v>2266</v>
      </c>
      <c r="Z36778" s="1">
        <v>41863</v>
      </c>
    </row>
    <row r="36779" spans="11:26" x14ac:dyDescent="0.3">
      <c r="K36779" t="s">
        <v>190112</v>
      </c>
      <c r="L36779" t="s">
        <v>190113</v>
      </c>
      <c r="M36779" t="s">
        <v>256</v>
      </c>
      <c r="O36779" t="s">
        <v>4144</v>
      </c>
      <c r="P36779">
        <v>6500000</v>
      </c>
      <c r="Q36779" t="s">
        <v>190114</v>
      </c>
      <c r="R36779" t="s">
        <v>190115</v>
      </c>
      <c r="S36779" t="s">
        <v>190116</v>
      </c>
      <c r="T36779" t="s">
        <v>172712</v>
      </c>
      <c r="U36779" t="s">
        <v>34</v>
      </c>
      <c r="V36779" t="s">
        <v>96</v>
      </c>
      <c r="W36779" t="s">
        <v>5722</v>
      </c>
      <c r="X36779" t="s">
        <v>5723</v>
      </c>
      <c r="Y36779" t="s">
        <v>5724</v>
      </c>
      <c r="Z36779" t="s">
        <v>49725</v>
      </c>
    </row>
    <row r="36780" spans="11:26" x14ac:dyDescent="0.3">
      <c r="K36780" t="s">
        <v>190117</v>
      </c>
      <c r="L36780" t="s">
        <v>190118</v>
      </c>
      <c r="M36780" t="s">
        <v>28</v>
      </c>
      <c r="O36780" s="1">
        <v>40303</v>
      </c>
      <c r="P36780">
        <v>8040210</v>
      </c>
      <c r="Q36780" t="s">
        <v>190119</v>
      </c>
      <c r="R36780" t="s">
        <v>190120</v>
      </c>
      <c r="S36780" t="s">
        <v>190121</v>
      </c>
      <c r="U36780" t="s">
        <v>34</v>
      </c>
      <c r="V36780" t="s">
        <v>46</v>
      </c>
      <c r="W36780" t="s">
        <v>75</v>
      </c>
      <c r="X36780" t="s">
        <v>464</v>
      </c>
      <c r="Y36780" t="s">
        <v>464</v>
      </c>
      <c r="Z36780" t="s">
        <v>54972</v>
      </c>
    </row>
    <row r="36781" spans="11:26" x14ac:dyDescent="0.3">
      <c r="K36781" t="s">
        <v>190122</v>
      </c>
      <c r="L36781" t="s">
        <v>190123</v>
      </c>
      <c r="M36781" t="s">
        <v>28</v>
      </c>
      <c r="O36781" t="s">
        <v>44378</v>
      </c>
      <c r="P36781">
        <v>49000000</v>
      </c>
      <c r="Q36781" t="s">
        <v>190124</v>
      </c>
      <c r="R36781" t="s">
        <v>190125</v>
      </c>
      <c r="S36781" t="s">
        <v>190126</v>
      </c>
      <c r="T36781" t="s">
        <v>95</v>
      </c>
      <c r="U36781" t="s">
        <v>34</v>
      </c>
      <c r="V36781" t="s">
        <v>206</v>
      </c>
      <c r="W36781" t="s">
        <v>41114</v>
      </c>
      <c r="X36781" t="s">
        <v>5542</v>
      </c>
      <c r="Y36781" t="s">
        <v>190127</v>
      </c>
      <c r="Z36781" s="1">
        <v>37622</v>
      </c>
    </row>
    <row r="36782" spans="11:26" x14ac:dyDescent="0.3">
      <c r="K36782" t="s">
        <v>190128</v>
      </c>
      <c r="L36782" t="s">
        <v>190129</v>
      </c>
      <c r="M36782" t="s">
        <v>28</v>
      </c>
      <c r="O36782" t="s">
        <v>18527</v>
      </c>
      <c r="P36782">
        <v>480000</v>
      </c>
      <c r="Q36782" t="s">
        <v>190130</v>
      </c>
      <c r="R36782" t="s">
        <v>190131</v>
      </c>
      <c r="S36782" t="s">
        <v>190132</v>
      </c>
      <c r="T36782" t="s">
        <v>190133</v>
      </c>
      <c r="U36782" t="s">
        <v>34</v>
      </c>
      <c r="V36782" t="s">
        <v>800</v>
      </c>
      <c r="X36782" t="s">
        <v>801</v>
      </c>
      <c r="Y36782" t="s">
        <v>801</v>
      </c>
      <c r="Z36782" t="s">
        <v>21272</v>
      </c>
    </row>
    <row r="36783" spans="11:26" x14ac:dyDescent="0.3">
      <c r="K36783" t="s">
        <v>190134</v>
      </c>
      <c r="L36783" t="s">
        <v>190135</v>
      </c>
      <c r="M36783" t="s">
        <v>28</v>
      </c>
      <c r="O36783" s="1">
        <v>40634</v>
      </c>
      <c r="P36783">
        <v>9031006</v>
      </c>
      <c r="Q36783" t="s">
        <v>190136</v>
      </c>
      <c r="R36783" t="s">
        <v>190137</v>
      </c>
      <c r="S36783" t="s">
        <v>190138</v>
      </c>
      <c r="T36783" t="s">
        <v>90424</v>
      </c>
      <c r="U36783" t="s">
        <v>34</v>
      </c>
      <c r="V36783" t="s">
        <v>270</v>
      </c>
      <c r="W36783" t="s">
        <v>271</v>
      </c>
      <c r="X36783" t="s">
        <v>272</v>
      </c>
      <c r="Y36783" t="s">
        <v>272</v>
      </c>
    </row>
    <row r="36784" spans="11:26" x14ac:dyDescent="0.3">
      <c r="K36784" t="s">
        <v>190139</v>
      </c>
      <c r="L36784" t="s">
        <v>190140</v>
      </c>
      <c r="M36784" t="s">
        <v>28</v>
      </c>
      <c r="O36784" t="s">
        <v>3941</v>
      </c>
      <c r="P36784">
        <v>2891068</v>
      </c>
      <c r="Q36784" t="s">
        <v>190141</v>
      </c>
      <c r="R36784" t="s">
        <v>190142</v>
      </c>
      <c r="S36784" t="s">
        <v>190143</v>
      </c>
      <c r="T36784" t="s">
        <v>95</v>
      </c>
      <c r="U36784" t="s">
        <v>34</v>
      </c>
      <c r="V36784" t="s">
        <v>206</v>
      </c>
      <c r="W36784" t="s">
        <v>11238</v>
      </c>
      <c r="X36784" t="s">
        <v>835</v>
      </c>
      <c r="Y36784" t="s">
        <v>11239</v>
      </c>
      <c r="Z36784" s="1">
        <v>40184</v>
      </c>
    </row>
    <row r="36785" spans="11:26" x14ac:dyDescent="0.3">
      <c r="K36785" t="s">
        <v>190139</v>
      </c>
      <c r="L36785" t="s">
        <v>190144</v>
      </c>
      <c r="M36785" t="s">
        <v>233</v>
      </c>
      <c r="O36785" t="s">
        <v>7111</v>
      </c>
      <c r="P36785">
        <v>7632343</v>
      </c>
      <c r="Q36785" t="s">
        <v>190145</v>
      </c>
      <c r="R36785" t="s">
        <v>190146</v>
      </c>
      <c r="S36785" t="s">
        <v>190147</v>
      </c>
      <c r="T36785" t="s">
        <v>95</v>
      </c>
      <c r="U36785" t="s">
        <v>34</v>
      </c>
      <c r="V36785" t="s">
        <v>14882</v>
      </c>
      <c r="W36785">
        <v>25</v>
      </c>
      <c r="X36785" t="s">
        <v>14883</v>
      </c>
      <c r="Y36785" t="s">
        <v>14883</v>
      </c>
      <c r="Z36785" s="1">
        <v>38729</v>
      </c>
    </row>
    <row r="36786" spans="11:26" x14ac:dyDescent="0.3">
      <c r="K36786" t="s">
        <v>190148</v>
      </c>
      <c r="L36786" t="s">
        <v>190149</v>
      </c>
      <c r="M36786" t="s">
        <v>52</v>
      </c>
      <c r="O36786" t="s">
        <v>6364</v>
      </c>
      <c r="Q36786" t="s">
        <v>190150</v>
      </c>
      <c r="R36786" t="s">
        <v>190151</v>
      </c>
      <c r="S36786" t="s">
        <v>190152</v>
      </c>
      <c r="T36786" t="s">
        <v>145373</v>
      </c>
      <c r="U36786" t="s">
        <v>34</v>
      </c>
      <c r="V36786" t="s">
        <v>46</v>
      </c>
      <c r="W36786" t="s">
        <v>106</v>
      </c>
      <c r="X36786" t="s">
        <v>107</v>
      </c>
      <c r="Y36786" t="s">
        <v>108</v>
      </c>
      <c r="Z36786" s="1">
        <v>41278</v>
      </c>
    </row>
    <row r="36787" spans="11:26" x14ac:dyDescent="0.3">
      <c r="K36787" t="s">
        <v>190153</v>
      </c>
      <c r="L36787" t="s">
        <v>190154</v>
      </c>
      <c r="M36787" t="s">
        <v>91</v>
      </c>
      <c r="O36787" t="s">
        <v>9445</v>
      </c>
      <c r="Q36787" t="s">
        <v>190155</v>
      </c>
      <c r="R36787" t="s">
        <v>190156</v>
      </c>
      <c r="S36787" t="s">
        <v>190157</v>
      </c>
      <c r="U36787" t="s">
        <v>34</v>
      </c>
      <c r="V36787" t="s">
        <v>46</v>
      </c>
      <c r="W36787" t="s">
        <v>717</v>
      </c>
      <c r="X36787" t="s">
        <v>10297</v>
      </c>
      <c r="Y36787" t="s">
        <v>10297</v>
      </c>
      <c r="Z36787" s="1">
        <v>38722</v>
      </c>
    </row>
    <row r="36788" spans="11:26" x14ac:dyDescent="0.3">
      <c r="K36788" t="s">
        <v>190158</v>
      </c>
      <c r="L36788" t="s">
        <v>190159</v>
      </c>
      <c r="M36788" t="s">
        <v>1836</v>
      </c>
      <c r="O36788" t="s">
        <v>4086</v>
      </c>
      <c r="P36788">
        <v>60000000</v>
      </c>
      <c r="Q36788" t="s">
        <v>190160</v>
      </c>
      <c r="R36788" t="s">
        <v>190161</v>
      </c>
      <c r="S36788" t="s">
        <v>190162</v>
      </c>
      <c r="T36788" t="s">
        <v>190163</v>
      </c>
      <c r="U36788" t="s">
        <v>34</v>
      </c>
      <c r="V36788" t="s">
        <v>3124</v>
      </c>
      <c r="W36788">
        <v>5</v>
      </c>
      <c r="X36788" t="s">
        <v>3125</v>
      </c>
      <c r="Y36788" t="s">
        <v>3125</v>
      </c>
      <c r="Z36788" s="1">
        <v>41286</v>
      </c>
    </row>
    <row r="36789" spans="11:26" x14ac:dyDescent="0.3">
      <c r="K36789" t="s">
        <v>190164</v>
      </c>
      <c r="L36789" t="s">
        <v>190165</v>
      </c>
      <c r="M36789" t="s">
        <v>52</v>
      </c>
      <c r="O36789" s="1">
        <v>40554</v>
      </c>
      <c r="P36789">
        <v>37591</v>
      </c>
      <c r="Q36789" t="s">
        <v>190166</v>
      </c>
      <c r="R36789" t="s">
        <v>190167</v>
      </c>
      <c r="S36789" t="s">
        <v>190168</v>
      </c>
      <c r="T36789" t="s">
        <v>912</v>
      </c>
      <c r="U36789" t="s">
        <v>34</v>
      </c>
      <c r="V36789" t="s">
        <v>46</v>
      </c>
      <c r="W36789" t="s">
        <v>106</v>
      </c>
      <c r="X36789" t="s">
        <v>107</v>
      </c>
      <c r="Y36789" t="s">
        <v>1681</v>
      </c>
      <c r="Z36789" s="1">
        <v>39448</v>
      </c>
    </row>
    <row r="36790" spans="11:26" x14ac:dyDescent="0.3">
      <c r="K36790" t="s">
        <v>190164</v>
      </c>
      <c r="L36790" t="s">
        <v>190169</v>
      </c>
      <c r="M36790" t="s">
        <v>324</v>
      </c>
      <c r="O36790" s="1">
        <v>41061</v>
      </c>
      <c r="P36790">
        <v>72272</v>
      </c>
      <c r="Q36790" t="s">
        <v>190170</v>
      </c>
      <c r="R36790" t="s">
        <v>190171</v>
      </c>
      <c r="S36790" t="s">
        <v>190172</v>
      </c>
      <c r="T36790" t="s">
        <v>1589</v>
      </c>
      <c r="U36790" t="s">
        <v>34</v>
      </c>
      <c r="V36790" t="s">
        <v>598</v>
      </c>
      <c r="W36790">
        <v>26</v>
      </c>
      <c r="X36790" t="s">
        <v>599</v>
      </c>
      <c r="Y36790" t="s">
        <v>599</v>
      </c>
      <c r="Z36790" s="1">
        <v>38353</v>
      </c>
    </row>
    <row r="36791" spans="11:26" x14ac:dyDescent="0.3">
      <c r="K36791" t="s">
        <v>190164</v>
      </c>
      <c r="L36791" t="s">
        <v>190173</v>
      </c>
      <c r="M36791" t="s">
        <v>52</v>
      </c>
      <c r="O36791" s="1">
        <v>41463</v>
      </c>
      <c r="P36791">
        <v>1500000</v>
      </c>
      <c r="Q36791" t="s">
        <v>190174</v>
      </c>
      <c r="R36791" t="s">
        <v>190175</v>
      </c>
      <c r="S36791" t="s">
        <v>190176</v>
      </c>
      <c r="T36791" t="s">
        <v>190177</v>
      </c>
      <c r="U36791" t="s">
        <v>34</v>
      </c>
      <c r="Z36791" s="1">
        <v>40909</v>
      </c>
    </row>
    <row r="36792" spans="11:26" x14ac:dyDescent="0.3">
      <c r="K36792" t="s">
        <v>190164</v>
      </c>
      <c r="L36792" t="s">
        <v>190178</v>
      </c>
      <c r="M36792" t="s">
        <v>324</v>
      </c>
      <c r="O36792" t="s">
        <v>37500</v>
      </c>
      <c r="P36792">
        <v>74959</v>
      </c>
      <c r="Q36792" t="s">
        <v>190179</v>
      </c>
      <c r="R36792" t="s">
        <v>190180</v>
      </c>
      <c r="S36792" t="s">
        <v>190181</v>
      </c>
      <c r="T36792" t="s">
        <v>2126</v>
      </c>
      <c r="U36792" t="s">
        <v>345</v>
      </c>
      <c r="V36792" t="s">
        <v>46</v>
      </c>
      <c r="W36792" t="s">
        <v>260</v>
      </c>
      <c r="X36792" t="s">
        <v>402</v>
      </c>
      <c r="Y36792" t="s">
        <v>536</v>
      </c>
      <c r="Z36792" s="1">
        <v>39814</v>
      </c>
    </row>
    <row r="36793" spans="11:26" x14ac:dyDescent="0.3">
      <c r="K36793" t="s">
        <v>190164</v>
      </c>
      <c r="L36793" t="s">
        <v>190182</v>
      </c>
      <c r="M36793" t="s">
        <v>749</v>
      </c>
      <c r="O36793" s="1">
        <v>40555</v>
      </c>
      <c r="P36793">
        <v>29568</v>
      </c>
      <c r="Q36793" t="s">
        <v>190183</v>
      </c>
      <c r="R36793" t="s">
        <v>190184</v>
      </c>
      <c r="S36793" t="s">
        <v>190185</v>
      </c>
      <c r="T36793" t="s">
        <v>190186</v>
      </c>
      <c r="U36793" t="s">
        <v>34</v>
      </c>
      <c r="V36793" t="s">
        <v>46</v>
      </c>
      <c r="W36793" t="s">
        <v>228</v>
      </c>
      <c r="X36793" t="s">
        <v>229</v>
      </c>
      <c r="Y36793" t="s">
        <v>229</v>
      </c>
      <c r="Z36793" s="1">
        <v>41640</v>
      </c>
    </row>
    <row r="36794" spans="11:26" x14ac:dyDescent="0.3">
      <c r="K36794" t="s">
        <v>190164</v>
      </c>
      <c r="L36794" t="s">
        <v>190187</v>
      </c>
      <c r="M36794" t="s">
        <v>324</v>
      </c>
      <c r="O36794" s="1">
        <v>40919</v>
      </c>
      <c r="P36794">
        <v>526843</v>
      </c>
      <c r="Q36794" t="s">
        <v>190188</v>
      </c>
      <c r="R36794" t="s">
        <v>190189</v>
      </c>
      <c r="S36794" t="s">
        <v>190190</v>
      </c>
      <c r="T36794" t="s">
        <v>190191</v>
      </c>
      <c r="U36794" t="s">
        <v>178</v>
      </c>
      <c r="V36794" t="s">
        <v>46</v>
      </c>
      <c r="W36794" t="s">
        <v>167</v>
      </c>
      <c r="X36794" t="s">
        <v>168</v>
      </c>
      <c r="Y36794" t="s">
        <v>169</v>
      </c>
      <c r="Z36794" s="1">
        <v>40970</v>
      </c>
    </row>
    <row r="36795" spans="11:26" x14ac:dyDescent="0.3">
      <c r="K36795" t="s">
        <v>190164</v>
      </c>
      <c r="L36795" t="s">
        <v>190192</v>
      </c>
      <c r="M36795" t="s">
        <v>749</v>
      </c>
      <c r="O36795" t="s">
        <v>17313</v>
      </c>
      <c r="P36795">
        <v>41852</v>
      </c>
      <c r="Q36795" t="s">
        <v>190193</v>
      </c>
      <c r="R36795" t="s">
        <v>190194</v>
      </c>
      <c r="S36795" t="s">
        <v>190195</v>
      </c>
      <c r="T36795" t="s">
        <v>95</v>
      </c>
      <c r="U36795" t="s">
        <v>1158</v>
      </c>
      <c r="V36795" t="s">
        <v>46</v>
      </c>
      <c r="W36795" t="s">
        <v>260</v>
      </c>
      <c r="X36795" t="s">
        <v>402</v>
      </c>
      <c r="Y36795" t="s">
        <v>536</v>
      </c>
      <c r="Z36795" s="1">
        <v>36892</v>
      </c>
    </row>
    <row r="36796" spans="11:26" x14ac:dyDescent="0.3">
      <c r="K36796" t="s">
        <v>190164</v>
      </c>
      <c r="L36796" t="s">
        <v>190196</v>
      </c>
      <c r="M36796" t="s">
        <v>52</v>
      </c>
      <c r="O36796" s="1">
        <v>41863</v>
      </c>
      <c r="P36796">
        <v>2300000</v>
      </c>
      <c r="Q36796" t="s">
        <v>190197</v>
      </c>
      <c r="R36796" t="s">
        <v>190198</v>
      </c>
      <c r="S36796" t="s">
        <v>190199</v>
      </c>
      <c r="T36796" t="s">
        <v>190200</v>
      </c>
      <c r="U36796" t="s">
        <v>34</v>
      </c>
      <c r="V36796" t="s">
        <v>65</v>
      </c>
      <c r="W36796">
        <v>22</v>
      </c>
      <c r="X36796" t="s">
        <v>66</v>
      </c>
      <c r="Y36796" t="s">
        <v>66</v>
      </c>
      <c r="Z36796" s="1">
        <v>41275</v>
      </c>
    </row>
    <row r="36797" spans="11:26" x14ac:dyDescent="0.3">
      <c r="K36797" t="s">
        <v>190201</v>
      </c>
      <c r="L36797" t="s">
        <v>190202</v>
      </c>
      <c r="M36797" t="s">
        <v>28</v>
      </c>
      <c r="N36797" t="s">
        <v>40</v>
      </c>
      <c r="O36797" s="1">
        <v>36716</v>
      </c>
      <c r="P36797">
        <v>44500000</v>
      </c>
      <c r="Q36797" t="s">
        <v>190203</v>
      </c>
      <c r="R36797" t="s">
        <v>190204</v>
      </c>
      <c r="S36797" t="s">
        <v>190205</v>
      </c>
      <c r="T36797" t="s">
        <v>190206</v>
      </c>
      <c r="U36797" t="s">
        <v>34</v>
      </c>
      <c r="V36797" t="s">
        <v>1753</v>
      </c>
      <c r="W36797">
        <v>88</v>
      </c>
      <c r="X36797" t="s">
        <v>37560</v>
      </c>
      <c r="Y36797" t="s">
        <v>190207</v>
      </c>
      <c r="Z36797" t="s">
        <v>36251</v>
      </c>
    </row>
    <row r="36798" spans="11:26" x14ac:dyDescent="0.3">
      <c r="K36798" t="s">
        <v>190208</v>
      </c>
      <c r="L36798" t="s">
        <v>190209</v>
      </c>
      <c r="M36798" t="s">
        <v>52</v>
      </c>
      <c r="O36798" t="s">
        <v>28899</v>
      </c>
      <c r="P36798">
        <v>655000</v>
      </c>
      <c r="Q36798" t="s">
        <v>190210</v>
      </c>
      <c r="R36798" t="s">
        <v>190211</v>
      </c>
      <c r="S36798" t="s">
        <v>190212</v>
      </c>
      <c r="T36798" t="s">
        <v>190213</v>
      </c>
      <c r="U36798" t="s">
        <v>34</v>
      </c>
      <c r="V36798" t="s">
        <v>46</v>
      </c>
      <c r="W36798" t="s">
        <v>106</v>
      </c>
      <c r="X36798" t="s">
        <v>151</v>
      </c>
      <c r="Y36798" t="s">
        <v>613</v>
      </c>
      <c r="Z36798" s="1">
        <v>40182</v>
      </c>
    </row>
    <row r="36799" spans="11:26" x14ac:dyDescent="0.3">
      <c r="K36799" t="s">
        <v>190214</v>
      </c>
      <c r="L36799" t="s">
        <v>190215</v>
      </c>
      <c r="M36799" t="s">
        <v>91</v>
      </c>
      <c r="O36799" t="s">
        <v>11064</v>
      </c>
      <c r="Q36799" t="s">
        <v>190216</v>
      </c>
      <c r="R36799" t="s">
        <v>190217</v>
      </c>
      <c r="S36799" t="s">
        <v>190218</v>
      </c>
      <c r="T36799" t="s">
        <v>190219</v>
      </c>
      <c r="U36799" t="s">
        <v>34</v>
      </c>
      <c r="V36799" t="s">
        <v>46</v>
      </c>
      <c r="W36799" t="s">
        <v>106</v>
      </c>
      <c r="X36799" t="s">
        <v>107</v>
      </c>
      <c r="Y36799" t="s">
        <v>116</v>
      </c>
      <c r="Z36799" s="1">
        <v>41281</v>
      </c>
    </row>
    <row r="36800" spans="11:26" x14ac:dyDescent="0.3">
      <c r="K36800" t="s">
        <v>190214</v>
      </c>
      <c r="L36800" t="s">
        <v>190220</v>
      </c>
      <c r="M36800" t="s">
        <v>52</v>
      </c>
      <c r="O36800" t="s">
        <v>13167</v>
      </c>
      <c r="P36800">
        <v>1600000</v>
      </c>
      <c r="Q36800" t="s">
        <v>190221</v>
      </c>
      <c r="R36800" t="s">
        <v>190222</v>
      </c>
      <c r="S36800" t="s">
        <v>190223</v>
      </c>
      <c r="T36800" t="s">
        <v>3285</v>
      </c>
      <c r="U36800" t="s">
        <v>34</v>
      </c>
      <c r="V36800" t="s">
        <v>1174</v>
      </c>
      <c r="W36800">
        <v>5</v>
      </c>
      <c r="X36800" t="s">
        <v>1175</v>
      </c>
      <c r="Y36800" t="s">
        <v>1175</v>
      </c>
      <c r="Z36800" s="1">
        <v>40909</v>
      </c>
    </row>
    <row r="36801" spans="11:26" x14ac:dyDescent="0.3">
      <c r="K36801" t="s">
        <v>190224</v>
      </c>
      <c r="L36801" t="s">
        <v>190225</v>
      </c>
      <c r="M36801" t="s">
        <v>52</v>
      </c>
      <c r="O36801" t="s">
        <v>15340</v>
      </c>
      <c r="P36801">
        <v>25000</v>
      </c>
      <c r="Q36801" t="s">
        <v>190226</v>
      </c>
      <c r="R36801" t="s">
        <v>190227</v>
      </c>
      <c r="S36801" t="s">
        <v>190228</v>
      </c>
      <c r="T36801" t="s">
        <v>95</v>
      </c>
      <c r="U36801" t="s">
        <v>34</v>
      </c>
      <c r="V36801" t="s">
        <v>206</v>
      </c>
      <c r="W36801" t="s">
        <v>16685</v>
      </c>
      <c r="X36801" t="s">
        <v>208</v>
      </c>
      <c r="Y36801" t="s">
        <v>9017</v>
      </c>
    </row>
    <row r="36802" spans="11:26" x14ac:dyDescent="0.3">
      <c r="K36802" t="s">
        <v>190229</v>
      </c>
      <c r="L36802" t="s">
        <v>190230</v>
      </c>
      <c r="M36802" t="s">
        <v>28</v>
      </c>
      <c r="O36802" t="s">
        <v>116116</v>
      </c>
      <c r="P36802">
        <v>35000000</v>
      </c>
      <c r="Q36802" t="s">
        <v>190231</v>
      </c>
      <c r="R36802" t="s">
        <v>190232</v>
      </c>
      <c r="S36802" t="s">
        <v>190233</v>
      </c>
      <c r="T36802" t="s">
        <v>91959</v>
      </c>
      <c r="U36802" t="s">
        <v>34</v>
      </c>
      <c r="V36802" t="s">
        <v>46</v>
      </c>
      <c r="W36802" t="s">
        <v>1731</v>
      </c>
      <c r="X36802" t="s">
        <v>1732</v>
      </c>
      <c r="Y36802" t="s">
        <v>2515</v>
      </c>
      <c r="Z36802" s="1">
        <v>39814</v>
      </c>
    </row>
    <row r="36803" spans="11:26" x14ac:dyDescent="0.3">
      <c r="K36803" t="s">
        <v>190234</v>
      </c>
      <c r="L36803" t="s">
        <v>190235</v>
      </c>
      <c r="M36803" t="s">
        <v>28</v>
      </c>
      <c r="O36803" t="s">
        <v>97590</v>
      </c>
      <c r="P36803">
        <v>953561</v>
      </c>
      <c r="Q36803" t="s">
        <v>190236</v>
      </c>
      <c r="R36803" t="s">
        <v>190237</v>
      </c>
      <c r="S36803" t="s">
        <v>190238</v>
      </c>
      <c r="T36803" t="s">
        <v>1294</v>
      </c>
      <c r="U36803" t="s">
        <v>34</v>
      </c>
      <c r="V36803" t="s">
        <v>819</v>
      </c>
      <c r="W36803">
        <v>2</v>
      </c>
    </row>
    <row r="36804" spans="11:26" x14ac:dyDescent="0.3">
      <c r="K36804" t="s">
        <v>190239</v>
      </c>
      <c r="L36804" t="s">
        <v>190240</v>
      </c>
      <c r="M36804" t="s">
        <v>52</v>
      </c>
      <c r="O36804" s="1">
        <v>41283</v>
      </c>
      <c r="P36804">
        <v>150000</v>
      </c>
      <c r="Q36804" t="s">
        <v>190241</v>
      </c>
      <c r="R36804" t="s">
        <v>190242</v>
      </c>
      <c r="S36804" t="s">
        <v>190243</v>
      </c>
      <c r="T36804" t="s">
        <v>190244</v>
      </c>
      <c r="U36804" t="s">
        <v>34</v>
      </c>
      <c r="V36804" t="s">
        <v>46</v>
      </c>
      <c r="W36804" t="s">
        <v>142</v>
      </c>
      <c r="X36804" t="s">
        <v>1930</v>
      </c>
      <c r="Y36804" t="s">
        <v>1931</v>
      </c>
      <c r="Z36804" s="1">
        <v>42005</v>
      </c>
    </row>
    <row r="36805" spans="11:26" x14ac:dyDescent="0.3">
      <c r="K36805" t="s">
        <v>190245</v>
      </c>
      <c r="L36805" t="s">
        <v>190246</v>
      </c>
      <c r="M36805" t="s">
        <v>28</v>
      </c>
      <c r="N36805" t="s">
        <v>493</v>
      </c>
      <c r="O36805" t="s">
        <v>3597</v>
      </c>
      <c r="P36805">
        <v>3500000</v>
      </c>
      <c r="Q36805" t="s">
        <v>190247</v>
      </c>
      <c r="R36805" t="s">
        <v>190248</v>
      </c>
      <c r="S36805" t="s">
        <v>190249</v>
      </c>
      <c r="T36805" t="s">
        <v>190250</v>
      </c>
      <c r="U36805" t="s">
        <v>34</v>
      </c>
      <c r="V36805" t="s">
        <v>46</v>
      </c>
      <c r="W36805" t="s">
        <v>106</v>
      </c>
      <c r="X36805" t="s">
        <v>107</v>
      </c>
      <c r="Y36805" t="s">
        <v>116</v>
      </c>
      <c r="Z36805" s="1">
        <v>40179</v>
      </c>
    </row>
    <row r="36806" spans="11:26" x14ac:dyDescent="0.3">
      <c r="K36806" t="s">
        <v>190251</v>
      </c>
      <c r="L36806" t="s">
        <v>190252</v>
      </c>
      <c r="M36806" t="s">
        <v>52</v>
      </c>
      <c r="O36806" t="s">
        <v>36589</v>
      </c>
      <c r="P36806">
        <v>100000</v>
      </c>
      <c r="Q36806" t="s">
        <v>190253</v>
      </c>
      <c r="R36806" t="s">
        <v>190254</v>
      </c>
      <c r="S36806" t="s">
        <v>190255</v>
      </c>
      <c r="U36806" t="s">
        <v>34</v>
      </c>
      <c r="V36806" t="s">
        <v>46</v>
      </c>
      <c r="W36806" t="s">
        <v>437</v>
      </c>
      <c r="X36806" t="s">
        <v>8911</v>
      </c>
      <c r="Y36806" t="s">
        <v>8911</v>
      </c>
    </row>
    <row r="36807" spans="11:26" x14ac:dyDescent="0.3">
      <c r="K36807" t="s">
        <v>190256</v>
      </c>
      <c r="L36807" t="s">
        <v>190257</v>
      </c>
      <c r="M36807" t="s">
        <v>52</v>
      </c>
      <c r="O36807" t="s">
        <v>5111</v>
      </c>
      <c r="P36807">
        <v>9313</v>
      </c>
      <c r="Q36807" t="s">
        <v>190258</v>
      </c>
      <c r="R36807" t="s">
        <v>190259</v>
      </c>
      <c r="S36807" t="s">
        <v>190260</v>
      </c>
      <c r="T36807" t="s">
        <v>190261</v>
      </c>
      <c r="U36807" t="s">
        <v>34</v>
      </c>
      <c r="V36807" t="s">
        <v>35</v>
      </c>
      <c r="W36807">
        <v>2</v>
      </c>
      <c r="X36807" t="s">
        <v>120320</v>
      </c>
      <c r="Y36807" t="s">
        <v>120320</v>
      </c>
      <c r="Z36807" s="1">
        <v>41674</v>
      </c>
    </row>
    <row r="36808" spans="11:26" x14ac:dyDescent="0.3">
      <c r="K36808" t="s">
        <v>190262</v>
      </c>
      <c r="L36808" t="s">
        <v>190263</v>
      </c>
      <c r="M36808" t="s">
        <v>28</v>
      </c>
      <c r="N36808" t="s">
        <v>29</v>
      </c>
      <c r="O36808" t="s">
        <v>3894</v>
      </c>
      <c r="Q36808" t="s">
        <v>190264</v>
      </c>
      <c r="R36808" t="s">
        <v>190265</v>
      </c>
      <c r="S36808" t="s">
        <v>190266</v>
      </c>
      <c r="T36808" t="s">
        <v>912</v>
      </c>
      <c r="U36808" t="s">
        <v>34</v>
      </c>
      <c r="V36808" t="s">
        <v>46</v>
      </c>
      <c r="W36808" t="s">
        <v>167</v>
      </c>
      <c r="X36808" t="s">
        <v>168</v>
      </c>
      <c r="Y36808" t="s">
        <v>169</v>
      </c>
      <c r="Z36808" s="1">
        <v>41278</v>
      </c>
    </row>
    <row r="36809" spans="11:26" x14ac:dyDescent="0.3">
      <c r="K36809" t="s">
        <v>190267</v>
      </c>
      <c r="L36809" t="s">
        <v>190268</v>
      </c>
      <c r="M36809" t="s">
        <v>28</v>
      </c>
      <c r="N36809" t="s">
        <v>493</v>
      </c>
      <c r="O36809" s="1">
        <v>39602</v>
      </c>
      <c r="P36809">
        <v>12170000</v>
      </c>
      <c r="Q36809" t="s">
        <v>190269</v>
      </c>
      <c r="R36809" t="s">
        <v>190270</v>
      </c>
      <c r="S36809" t="s">
        <v>190271</v>
      </c>
      <c r="T36809" t="s">
        <v>190272</v>
      </c>
      <c r="U36809" t="s">
        <v>34</v>
      </c>
      <c r="V36809" t="s">
        <v>46</v>
      </c>
      <c r="W36809" t="s">
        <v>167</v>
      </c>
      <c r="X36809" t="s">
        <v>168</v>
      </c>
      <c r="Y36809" t="s">
        <v>169</v>
      </c>
      <c r="Z36809" s="1">
        <v>41276</v>
      </c>
    </row>
    <row r="36810" spans="11:26" x14ac:dyDescent="0.3">
      <c r="K36810" t="s">
        <v>190273</v>
      </c>
      <c r="L36810" t="s">
        <v>190274</v>
      </c>
      <c r="M36810" t="s">
        <v>28</v>
      </c>
      <c r="O36810" t="s">
        <v>676</v>
      </c>
      <c r="P36810">
        <v>500000</v>
      </c>
      <c r="Q36810" t="s">
        <v>190275</v>
      </c>
      <c r="R36810" t="s">
        <v>190276</v>
      </c>
      <c r="S36810" t="s">
        <v>190277</v>
      </c>
      <c r="T36810" t="s">
        <v>190278</v>
      </c>
      <c r="U36810" t="s">
        <v>34</v>
      </c>
      <c r="V36810" t="s">
        <v>65</v>
      </c>
      <c r="W36810">
        <v>22</v>
      </c>
      <c r="X36810" t="s">
        <v>66</v>
      </c>
      <c r="Y36810" t="s">
        <v>66</v>
      </c>
      <c r="Z36810" s="1">
        <v>40551</v>
      </c>
    </row>
    <row r="36811" spans="11:26" x14ac:dyDescent="0.3">
      <c r="K36811" t="s">
        <v>190273</v>
      </c>
      <c r="L36811" t="s">
        <v>190279</v>
      </c>
      <c r="M36811" t="s">
        <v>28</v>
      </c>
      <c r="O36811" t="s">
        <v>16766</v>
      </c>
      <c r="P36811">
        <v>5000000</v>
      </c>
      <c r="Q36811" t="s">
        <v>190280</v>
      </c>
      <c r="R36811" t="s">
        <v>190281</v>
      </c>
      <c r="S36811" t="s">
        <v>190282</v>
      </c>
      <c r="T36811" t="s">
        <v>190283</v>
      </c>
      <c r="U36811" t="s">
        <v>345</v>
      </c>
      <c r="V36811" t="s">
        <v>46</v>
      </c>
      <c r="W36811" t="s">
        <v>106</v>
      </c>
      <c r="X36811" t="s">
        <v>107</v>
      </c>
      <c r="Y36811" t="s">
        <v>1217</v>
      </c>
      <c r="Z36811" t="s">
        <v>82207</v>
      </c>
    </row>
    <row r="36812" spans="11:26" x14ac:dyDescent="0.3">
      <c r="K36812" t="s">
        <v>190284</v>
      </c>
      <c r="L36812" t="s">
        <v>190285</v>
      </c>
      <c r="M36812" t="s">
        <v>91</v>
      </c>
      <c r="O36812" s="1">
        <v>38869</v>
      </c>
      <c r="Q36812" t="s">
        <v>190286</v>
      </c>
      <c r="R36812" t="s">
        <v>190287</v>
      </c>
      <c r="S36812" t="s">
        <v>190288</v>
      </c>
      <c r="T36812" t="s">
        <v>190289</v>
      </c>
      <c r="U36812" t="s">
        <v>34</v>
      </c>
      <c r="V36812" t="s">
        <v>35</v>
      </c>
      <c r="W36812">
        <v>19</v>
      </c>
      <c r="X36812" t="s">
        <v>792</v>
      </c>
      <c r="Y36812" t="s">
        <v>792</v>
      </c>
      <c r="Z36812" s="1">
        <v>41640</v>
      </c>
    </row>
    <row r="36813" spans="11:26" x14ac:dyDescent="0.3">
      <c r="K36813" t="s">
        <v>190290</v>
      </c>
      <c r="L36813" t="s">
        <v>190291</v>
      </c>
      <c r="M36813" t="s">
        <v>28</v>
      </c>
      <c r="O36813" s="1">
        <v>41702</v>
      </c>
      <c r="P36813">
        <v>200000</v>
      </c>
      <c r="Q36813" t="s">
        <v>190292</v>
      </c>
      <c r="R36813" t="s">
        <v>190293</v>
      </c>
      <c r="S36813" t="s">
        <v>190294</v>
      </c>
      <c r="T36813" t="s">
        <v>11333</v>
      </c>
      <c r="U36813" t="s">
        <v>178</v>
      </c>
      <c r="V36813" t="s">
        <v>454</v>
      </c>
      <c r="W36813">
        <v>17</v>
      </c>
      <c r="X36813" t="s">
        <v>776</v>
      </c>
      <c r="Y36813" t="s">
        <v>776</v>
      </c>
      <c r="Z36813" s="1">
        <v>38726</v>
      </c>
    </row>
    <row r="36814" spans="11:26" x14ac:dyDescent="0.3">
      <c r="K36814" t="s">
        <v>190290</v>
      </c>
      <c r="L36814" t="s">
        <v>190295</v>
      </c>
      <c r="M36814" t="s">
        <v>28</v>
      </c>
      <c r="O36814" t="s">
        <v>24231</v>
      </c>
      <c r="P36814">
        <v>1705000</v>
      </c>
      <c r="Q36814" t="s">
        <v>190296</v>
      </c>
      <c r="R36814" t="s">
        <v>190297</v>
      </c>
      <c r="S36814" t="s">
        <v>190298</v>
      </c>
      <c r="T36814" t="s">
        <v>190299</v>
      </c>
      <c r="U36814" t="s">
        <v>34</v>
      </c>
      <c r="V36814" t="s">
        <v>206</v>
      </c>
      <c r="W36814" t="s">
        <v>207</v>
      </c>
      <c r="X36814" t="s">
        <v>208</v>
      </c>
      <c r="Y36814" t="s">
        <v>208</v>
      </c>
      <c r="Z36814" s="1">
        <v>35074</v>
      </c>
    </row>
    <row r="36815" spans="11:26" x14ac:dyDescent="0.3">
      <c r="K36815" t="s">
        <v>190300</v>
      </c>
      <c r="L36815" t="s">
        <v>190301</v>
      </c>
      <c r="M36815" t="s">
        <v>28</v>
      </c>
      <c r="N36815" t="s">
        <v>29</v>
      </c>
      <c r="O36815" s="1">
        <v>37988</v>
      </c>
      <c r="P36815">
        <v>3520000</v>
      </c>
      <c r="Q36815" t="s">
        <v>190302</v>
      </c>
      <c r="R36815" t="s">
        <v>190303</v>
      </c>
      <c r="S36815" t="s">
        <v>190304</v>
      </c>
      <c r="T36815" t="s">
        <v>124</v>
      </c>
      <c r="U36815" t="s">
        <v>34</v>
      </c>
      <c r="Z36815" s="1">
        <v>38718</v>
      </c>
    </row>
    <row r="36816" spans="11:26" x14ac:dyDescent="0.3">
      <c r="K36816" t="s">
        <v>190300</v>
      </c>
      <c r="L36816" t="s">
        <v>190305</v>
      </c>
      <c r="M36816" t="s">
        <v>28</v>
      </c>
      <c r="N36816" t="s">
        <v>1189</v>
      </c>
      <c r="O36816" s="1">
        <v>37995</v>
      </c>
      <c r="Q36816" t="s">
        <v>190306</v>
      </c>
      <c r="R36816" t="s">
        <v>190307</v>
      </c>
      <c r="S36816" t="s">
        <v>190308</v>
      </c>
      <c r="T36816" t="s">
        <v>190309</v>
      </c>
      <c r="U36816" t="s">
        <v>34</v>
      </c>
      <c r="V36816" t="s">
        <v>3937</v>
      </c>
      <c r="W36816">
        <v>34</v>
      </c>
      <c r="X36816" t="s">
        <v>3938</v>
      </c>
      <c r="Y36816" t="s">
        <v>3938</v>
      </c>
      <c r="Z36816" s="1">
        <v>41426</v>
      </c>
    </row>
    <row r="36817" spans="11:26" x14ac:dyDescent="0.3">
      <c r="K36817" t="s">
        <v>190300</v>
      </c>
      <c r="L36817" t="s">
        <v>190310</v>
      </c>
      <c r="M36817" t="s">
        <v>28</v>
      </c>
      <c r="N36817" t="s">
        <v>493</v>
      </c>
      <c r="O36817" s="1">
        <v>37990</v>
      </c>
      <c r="Q36817" t="s">
        <v>190311</v>
      </c>
      <c r="R36817" t="s">
        <v>190312</v>
      </c>
      <c r="S36817" t="s">
        <v>190313</v>
      </c>
      <c r="T36817" t="s">
        <v>190314</v>
      </c>
      <c r="U36817" t="s">
        <v>34</v>
      </c>
      <c r="V36817" t="s">
        <v>46</v>
      </c>
      <c r="W36817" t="s">
        <v>167</v>
      </c>
      <c r="X36817" t="s">
        <v>168</v>
      </c>
      <c r="Y36817" t="s">
        <v>169</v>
      </c>
    </row>
    <row r="36818" spans="11:26" x14ac:dyDescent="0.3">
      <c r="K36818" t="s">
        <v>190315</v>
      </c>
      <c r="L36818" t="s">
        <v>190316</v>
      </c>
      <c r="M36818" t="s">
        <v>52</v>
      </c>
      <c r="O36818" s="1">
        <v>41644</v>
      </c>
      <c r="P36818">
        <v>20000</v>
      </c>
      <c r="Q36818" t="s">
        <v>190317</v>
      </c>
      <c r="R36818" t="s">
        <v>190318</v>
      </c>
      <c r="S36818" t="s">
        <v>190319</v>
      </c>
      <c r="T36818" t="s">
        <v>190320</v>
      </c>
      <c r="U36818" t="s">
        <v>34</v>
      </c>
      <c r="V36818" t="s">
        <v>46</v>
      </c>
      <c r="W36818" t="s">
        <v>106</v>
      </c>
      <c r="X36818" t="s">
        <v>107</v>
      </c>
      <c r="Y36818" t="s">
        <v>116</v>
      </c>
      <c r="Z36818" s="1">
        <v>42038</v>
      </c>
    </row>
    <row r="36819" spans="11:26" x14ac:dyDescent="0.3">
      <c r="K36819" t="s">
        <v>190321</v>
      </c>
      <c r="L36819" t="s">
        <v>190322</v>
      </c>
      <c r="M36819" t="s">
        <v>28</v>
      </c>
      <c r="O36819" t="s">
        <v>98006</v>
      </c>
      <c r="P36819">
        <v>2000000</v>
      </c>
      <c r="Q36819" t="s">
        <v>190323</v>
      </c>
      <c r="R36819" t="s">
        <v>190324</v>
      </c>
      <c r="S36819" t="s">
        <v>190325</v>
      </c>
      <c r="T36819" t="s">
        <v>190326</v>
      </c>
      <c r="U36819" t="s">
        <v>34</v>
      </c>
      <c r="V36819" t="s">
        <v>46</v>
      </c>
      <c r="W36819" t="s">
        <v>106</v>
      </c>
      <c r="X36819" t="s">
        <v>107</v>
      </c>
      <c r="Y36819" t="s">
        <v>446</v>
      </c>
      <c r="Z36819" t="s">
        <v>43169</v>
      </c>
    </row>
    <row r="36820" spans="11:26" x14ac:dyDescent="0.3">
      <c r="K36820" t="s">
        <v>190327</v>
      </c>
      <c r="L36820" t="s">
        <v>190328</v>
      </c>
      <c r="M36820" t="s">
        <v>28</v>
      </c>
      <c r="N36820" t="s">
        <v>40</v>
      </c>
      <c r="O36820" t="s">
        <v>34200</v>
      </c>
      <c r="P36820">
        <v>1385003</v>
      </c>
      <c r="Q36820" t="s">
        <v>190329</v>
      </c>
      <c r="R36820" t="s">
        <v>190330</v>
      </c>
      <c r="S36820" t="s">
        <v>190331</v>
      </c>
      <c r="U36820" t="s">
        <v>34</v>
      </c>
      <c r="V36820" t="s">
        <v>368</v>
      </c>
      <c r="W36820">
        <v>8</v>
      </c>
      <c r="Z36820" s="1">
        <v>41640</v>
      </c>
    </row>
    <row r="36821" spans="11:26" x14ac:dyDescent="0.3">
      <c r="K36821" t="s">
        <v>190332</v>
      </c>
      <c r="L36821" t="s">
        <v>190333</v>
      </c>
      <c r="M36821" t="s">
        <v>52</v>
      </c>
      <c r="O36821" t="s">
        <v>9169</v>
      </c>
      <c r="P36821">
        <v>150000</v>
      </c>
      <c r="Q36821" t="s">
        <v>190334</v>
      </c>
      <c r="R36821" t="s">
        <v>190335</v>
      </c>
      <c r="S36821" t="s">
        <v>190336</v>
      </c>
      <c r="T36821" t="s">
        <v>190337</v>
      </c>
      <c r="U36821" t="s">
        <v>34</v>
      </c>
      <c r="V36821" t="s">
        <v>96</v>
      </c>
      <c r="W36821" t="s">
        <v>336</v>
      </c>
      <c r="X36821" t="s">
        <v>337</v>
      </c>
      <c r="Y36821" t="s">
        <v>337</v>
      </c>
      <c r="Z36821" s="1">
        <v>41648</v>
      </c>
    </row>
    <row r="36822" spans="11:26" x14ac:dyDescent="0.3">
      <c r="K36822" t="s">
        <v>190332</v>
      </c>
      <c r="L36822" t="s">
        <v>190338</v>
      </c>
      <c r="M36822" t="s">
        <v>52</v>
      </c>
      <c r="O36822" t="s">
        <v>3646</v>
      </c>
      <c r="P36822">
        <v>20000</v>
      </c>
      <c r="Q36822" t="s">
        <v>190339</v>
      </c>
      <c r="R36822" t="s">
        <v>190340</v>
      </c>
      <c r="S36822" t="s">
        <v>190341</v>
      </c>
      <c r="T36822" t="s">
        <v>1589</v>
      </c>
      <c r="U36822" t="s">
        <v>34</v>
      </c>
      <c r="V36822" t="s">
        <v>112582</v>
      </c>
      <c r="Z36822" s="1">
        <v>33604</v>
      </c>
    </row>
    <row r="36823" spans="11:26" x14ac:dyDescent="0.3">
      <c r="K36823" t="s">
        <v>190332</v>
      </c>
      <c r="L36823" t="s">
        <v>190342</v>
      </c>
      <c r="M36823" t="s">
        <v>52</v>
      </c>
      <c r="O36823" s="1">
        <v>41981</v>
      </c>
      <c r="Q36823" t="s">
        <v>190343</v>
      </c>
      <c r="R36823" t="s">
        <v>190344</v>
      </c>
      <c r="S36823" t="s">
        <v>190345</v>
      </c>
      <c r="T36823" t="s">
        <v>190346</v>
      </c>
      <c r="U36823" t="s">
        <v>34</v>
      </c>
      <c r="V36823" t="s">
        <v>46</v>
      </c>
      <c r="W36823" t="s">
        <v>167</v>
      </c>
      <c r="X36823" t="s">
        <v>168</v>
      </c>
      <c r="Y36823" t="s">
        <v>169</v>
      </c>
      <c r="Z36823" s="1">
        <v>40552</v>
      </c>
    </row>
    <row r="36824" spans="11:26" x14ac:dyDescent="0.3">
      <c r="K36824" t="s">
        <v>190347</v>
      </c>
      <c r="L36824" t="s">
        <v>190348</v>
      </c>
      <c r="M36824" t="s">
        <v>1836</v>
      </c>
      <c r="O36824" s="1">
        <v>42100</v>
      </c>
      <c r="P36824">
        <v>3214323</v>
      </c>
      <c r="Q36824" t="s">
        <v>190349</v>
      </c>
      <c r="R36824" t="s">
        <v>190350</v>
      </c>
      <c r="S36824" t="s">
        <v>190351</v>
      </c>
      <c r="T36824" t="s">
        <v>74</v>
      </c>
      <c r="U36824" t="s">
        <v>34</v>
      </c>
      <c r="V36824" t="s">
        <v>35</v>
      </c>
      <c r="W36824">
        <v>16</v>
      </c>
      <c r="X36824" t="s">
        <v>36</v>
      </c>
      <c r="Y36824" t="s">
        <v>36</v>
      </c>
      <c r="Z36824" s="1">
        <v>30682</v>
      </c>
    </row>
    <row r="36825" spans="11:26" x14ac:dyDescent="0.3">
      <c r="K36825" t="s">
        <v>190352</v>
      </c>
      <c r="L36825" t="s">
        <v>190353</v>
      </c>
      <c r="M36825" t="s">
        <v>52</v>
      </c>
      <c r="O36825" s="1">
        <v>42010</v>
      </c>
      <c r="P36825">
        <v>250000</v>
      </c>
      <c r="Q36825" t="s">
        <v>190354</v>
      </c>
      <c r="R36825" t="s">
        <v>190355</v>
      </c>
      <c r="S36825" t="s">
        <v>190356</v>
      </c>
      <c r="T36825" t="s">
        <v>74</v>
      </c>
      <c r="U36825" t="s">
        <v>34</v>
      </c>
      <c r="V36825" t="s">
        <v>46</v>
      </c>
      <c r="W36825" t="s">
        <v>346</v>
      </c>
      <c r="X36825" t="s">
        <v>347</v>
      </c>
      <c r="Y36825" t="s">
        <v>347</v>
      </c>
      <c r="Z36825" t="s">
        <v>190357</v>
      </c>
    </row>
    <row r="36826" spans="11:26" x14ac:dyDescent="0.3">
      <c r="K36826" t="s">
        <v>190358</v>
      </c>
      <c r="L36826" t="s">
        <v>190359</v>
      </c>
      <c r="M36826" t="s">
        <v>52</v>
      </c>
      <c r="O36826" t="s">
        <v>7461</v>
      </c>
      <c r="Q36826" t="s">
        <v>190360</v>
      </c>
      <c r="R36826" t="s">
        <v>190361</v>
      </c>
      <c r="S36826" t="s">
        <v>190362</v>
      </c>
      <c r="T36826" t="s">
        <v>150</v>
      </c>
      <c r="U36826" t="s">
        <v>34</v>
      </c>
      <c r="V36826" t="s">
        <v>46</v>
      </c>
      <c r="W36826" t="s">
        <v>2265</v>
      </c>
      <c r="X36826" t="s">
        <v>2266</v>
      </c>
      <c r="Y36826" t="s">
        <v>15440</v>
      </c>
      <c r="Z36826" s="1">
        <v>38353</v>
      </c>
    </row>
    <row r="36827" spans="11:26" x14ac:dyDescent="0.3">
      <c r="K36827" t="s">
        <v>190363</v>
      </c>
      <c r="L36827" t="s">
        <v>190364</v>
      </c>
      <c r="M36827" t="s">
        <v>52</v>
      </c>
      <c r="O36827" s="1">
        <v>41890</v>
      </c>
      <c r="P36827">
        <v>157654</v>
      </c>
      <c r="Q36827" t="s">
        <v>190365</v>
      </c>
      <c r="R36827" t="s">
        <v>190366</v>
      </c>
      <c r="S36827" t="s">
        <v>190367</v>
      </c>
      <c r="T36827" t="s">
        <v>190368</v>
      </c>
      <c r="U36827" t="s">
        <v>34</v>
      </c>
    </row>
    <row r="36828" spans="11:26" x14ac:dyDescent="0.3">
      <c r="K36828" t="s">
        <v>190369</v>
      </c>
      <c r="L36828" t="s">
        <v>190370</v>
      </c>
      <c r="M36828" t="s">
        <v>52</v>
      </c>
      <c r="O36828" s="1">
        <v>42160</v>
      </c>
      <c r="Q36828" t="s">
        <v>190371</v>
      </c>
      <c r="R36828" t="s">
        <v>190372</v>
      </c>
      <c r="S36828" t="s">
        <v>190373</v>
      </c>
      <c r="T36828" t="s">
        <v>82526</v>
      </c>
      <c r="U36828" t="s">
        <v>34</v>
      </c>
      <c r="V36828" t="s">
        <v>46</v>
      </c>
      <c r="W36828" t="s">
        <v>346</v>
      </c>
      <c r="X36828" t="s">
        <v>1432</v>
      </c>
      <c r="Y36828" t="s">
        <v>52786</v>
      </c>
      <c r="Z36828" s="1">
        <v>40544</v>
      </c>
    </row>
    <row r="36829" spans="11:26" x14ac:dyDescent="0.3">
      <c r="K36829" t="s">
        <v>190374</v>
      </c>
      <c r="L36829" t="s">
        <v>190375</v>
      </c>
      <c r="M36829" t="s">
        <v>52</v>
      </c>
      <c r="O36829" s="1">
        <v>41731</v>
      </c>
      <c r="P36829">
        <v>50000</v>
      </c>
      <c r="Q36829" t="s">
        <v>190376</v>
      </c>
      <c r="R36829" t="s">
        <v>190377</v>
      </c>
      <c r="S36829" t="s">
        <v>190378</v>
      </c>
      <c r="T36829" t="s">
        <v>3312</v>
      </c>
      <c r="U36829" t="s">
        <v>34</v>
      </c>
      <c r="V36829" t="s">
        <v>559</v>
      </c>
      <c r="W36829">
        <v>11</v>
      </c>
      <c r="X36829" t="s">
        <v>828</v>
      </c>
      <c r="Y36829" t="s">
        <v>828</v>
      </c>
      <c r="Z36829" s="1">
        <v>41283</v>
      </c>
    </row>
    <row r="36830" spans="11:26" x14ac:dyDescent="0.3">
      <c r="K36830" t="s">
        <v>190379</v>
      </c>
      <c r="L36830" t="s">
        <v>190380</v>
      </c>
      <c r="M36830" t="s">
        <v>28</v>
      </c>
      <c r="N36830" t="s">
        <v>40</v>
      </c>
      <c r="O36830" s="1">
        <v>40917</v>
      </c>
      <c r="P36830">
        <v>6277884</v>
      </c>
      <c r="Q36830" t="s">
        <v>190381</v>
      </c>
      <c r="R36830" t="s">
        <v>190382</v>
      </c>
      <c r="S36830" t="s">
        <v>190383</v>
      </c>
      <c r="U36830" t="s">
        <v>34</v>
      </c>
    </row>
    <row r="36831" spans="11:26" x14ac:dyDescent="0.3">
      <c r="K36831" t="s">
        <v>190379</v>
      </c>
      <c r="L36831" t="s">
        <v>190384</v>
      </c>
      <c r="M36831" t="s">
        <v>28</v>
      </c>
      <c r="N36831" t="s">
        <v>40</v>
      </c>
      <c r="O36831" s="1">
        <v>41153</v>
      </c>
      <c r="P36831">
        <v>2560000</v>
      </c>
      <c r="Q36831" t="s">
        <v>190385</v>
      </c>
      <c r="R36831" t="s">
        <v>190386</v>
      </c>
      <c r="S36831" t="s">
        <v>190387</v>
      </c>
      <c r="T36831" t="s">
        <v>190388</v>
      </c>
      <c r="U36831" t="s">
        <v>34</v>
      </c>
      <c r="V36831" t="s">
        <v>270</v>
      </c>
      <c r="W36831" t="s">
        <v>271</v>
      </c>
      <c r="X36831" t="s">
        <v>5009</v>
      </c>
      <c r="Y36831" t="s">
        <v>5009</v>
      </c>
      <c r="Z36831" t="s">
        <v>190389</v>
      </c>
    </row>
    <row r="36832" spans="11:26" x14ac:dyDescent="0.3">
      <c r="K36832" t="s">
        <v>190390</v>
      </c>
      <c r="L36832" t="s">
        <v>190391</v>
      </c>
      <c r="M36832" t="s">
        <v>52</v>
      </c>
      <c r="O36832" t="s">
        <v>25729</v>
      </c>
      <c r="P36832">
        <v>150000</v>
      </c>
      <c r="Q36832" t="s">
        <v>190392</v>
      </c>
      <c r="R36832" t="s">
        <v>190393</v>
      </c>
      <c r="S36832" t="s">
        <v>190394</v>
      </c>
      <c r="T36832" t="s">
        <v>470</v>
      </c>
      <c r="U36832" t="s">
        <v>34</v>
      </c>
      <c r="V36832" t="s">
        <v>46</v>
      </c>
      <c r="W36832" t="s">
        <v>106</v>
      </c>
      <c r="X36832" t="s">
        <v>1650</v>
      </c>
      <c r="Y36832" t="s">
        <v>1651</v>
      </c>
      <c r="Z36832" s="1">
        <v>36526</v>
      </c>
    </row>
    <row r="36833" spans="11:26" x14ac:dyDescent="0.3">
      <c r="K36833" t="s">
        <v>190395</v>
      </c>
      <c r="L36833" t="s">
        <v>190396</v>
      </c>
      <c r="M36833" t="s">
        <v>52</v>
      </c>
      <c r="O36833" s="1">
        <v>42222</v>
      </c>
      <c r="Q36833" t="s">
        <v>190397</v>
      </c>
      <c r="R36833" t="s">
        <v>190398</v>
      </c>
      <c r="S36833" t="s">
        <v>190399</v>
      </c>
      <c r="T36833" t="s">
        <v>190400</v>
      </c>
      <c r="U36833" t="s">
        <v>345</v>
      </c>
      <c r="V36833" t="s">
        <v>924</v>
      </c>
      <c r="W36833">
        <v>56</v>
      </c>
      <c r="X36833" t="s">
        <v>4451</v>
      </c>
      <c r="Y36833" t="s">
        <v>4451</v>
      </c>
      <c r="Z36833" t="s">
        <v>158010</v>
      </c>
    </row>
    <row r="36834" spans="11:26" x14ac:dyDescent="0.3">
      <c r="K36834" t="s">
        <v>190401</v>
      </c>
      <c r="L36834" t="s">
        <v>190402</v>
      </c>
      <c r="M36834" t="s">
        <v>324</v>
      </c>
      <c r="O36834" t="s">
        <v>13249</v>
      </c>
      <c r="P36834">
        <v>750000</v>
      </c>
      <c r="Q36834" t="s">
        <v>190403</v>
      </c>
      <c r="R36834" t="s">
        <v>190404</v>
      </c>
      <c r="S36834" t="s">
        <v>190405</v>
      </c>
      <c r="T36834" t="s">
        <v>190406</v>
      </c>
      <c r="U36834" t="s">
        <v>34</v>
      </c>
    </row>
    <row r="36835" spans="11:26" x14ac:dyDescent="0.3">
      <c r="K36835" t="s">
        <v>190407</v>
      </c>
      <c r="L36835" t="s">
        <v>190408</v>
      </c>
      <c r="M36835" t="s">
        <v>52</v>
      </c>
      <c r="O36835" t="s">
        <v>20261</v>
      </c>
      <c r="P36835">
        <v>50000</v>
      </c>
      <c r="Q36835" t="s">
        <v>190409</v>
      </c>
      <c r="R36835" t="s">
        <v>190410</v>
      </c>
      <c r="S36835" t="s">
        <v>190411</v>
      </c>
      <c r="T36835" t="s">
        <v>74</v>
      </c>
      <c r="U36835" t="s">
        <v>34</v>
      </c>
      <c r="V36835" t="s">
        <v>270</v>
      </c>
      <c r="W36835" t="s">
        <v>271</v>
      </c>
      <c r="X36835" t="s">
        <v>272</v>
      </c>
      <c r="Y36835" t="s">
        <v>272</v>
      </c>
      <c r="Z36835" s="1">
        <v>36161</v>
      </c>
    </row>
    <row r="36836" spans="11:26" x14ac:dyDescent="0.3">
      <c r="K36836" t="s">
        <v>190412</v>
      </c>
      <c r="L36836" t="s">
        <v>190413</v>
      </c>
      <c r="M36836" t="s">
        <v>91</v>
      </c>
      <c r="O36836" t="s">
        <v>13215</v>
      </c>
      <c r="Q36836" t="s">
        <v>190414</v>
      </c>
      <c r="R36836" t="s">
        <v>190415</v>
      </c>
      <c r="S36836" t="s">
        <v>190416</v>
      </c>
      <c r="T36836" t="s">
        <v>190417</v>
      </c>
      <c r="U36836" t="s">
        <v>345</v>
      </c>
      <c r="V36836" t="s">
        <v>270</v>
      </c>
      <c r="W36836" t="s">
        <v>271</v>
      </c>
      <c r="X36836" t="s">
        <v>2097</v>
      </c>
      <c r="Y36836" t="s">
        <v>190418</v>
      </c>
      <c r="Z36836" t="s">
        <v>55188</v>
      </c>
    </row>
    <row r="36837" spans="11:26" x14ac:dyDescent="0.3">
      <c r="K36837" t="s">
        <v>190419</v>
      </c>
      <c r="L36837" t="s">
        <v>190420</v>
      </c>
      <c r="M36837" t="s">
        <v>52</v>
      </c>
      <c r="O36837" s="1">
        <v>42009</v>
      </c>
      <c r="P36837">
        <v>670590</v>
      </c>
      <c r="Q36837" t="s">
        <v>190421</v>
      </c>
      <c r="R36837" t="s">
        <v>190422</v>
      </c>
      <c r="S36837" t="s">
        <v>190423</v>
      </c>
      <c r="T36837" t="s">
        <v>190424</v>
      </c>
      <c r="U36837" t="s">
        <v>34</v>
      </c>
      <c r="V36837" t="s">
        <v>46</v>
      </c>
      <c r="W36837" t="s">
        <v>167</v>
      </c>
      <c r="X36837" t="s">
        <v>168</v>
      </c>
      <c r="Y36837" t="s">
        <v>169</v>
      </c>
      <c r="Z36837" s="1">
        <v>40544</v>
      </c>
    </row>
    <row r="36838" spans="11:26" x14ac:dyDescent="0.3">
      <c r="K36838" t="s">
        <v>190419</v>
      </c>
      <c r="L36838" t="s">
        <v>190425</v>
      </c>
      <c r="M36838" t="s">
        <v>324</v>
      </c>
      <c r="O36838" t="s">
        <v>190426</v>
      </c>
      <c r="P36838">
        <v>193101</v>
      </c>
      <c r="Q36838" t="s">
        <v>190427</v>
      </c>
      <c r="R36838" t="s">
        <v>190428</v>
      </c>
      <c r="S36838" t="s">
        <v>190429</v>
      </c>
      <c r="T36838" t="s">
        <v>1208</v>
      </c>
      <c r="U36838" t="s">
        <v>34</v>
      </c>
      <c r="V36838" t="s">
        <v>206</v>
      </c>
      <c r="W36838" t="s">
        <v>207</v>
      </c>
      <c r="X36838" t="s">
        <v>208</v>
      </c>
      <c r="Y36838" t="s">
        <v>208</v>
      </c>
      <c r="Z36838" s="1">
        <v>42005</v>
      </c>
    </row>
    <row r="36839" spans="11:26" x14ac:dyDescent="0.3">
      <c r="K36839" t="s">
        <v>190430</v>
      </c>
      <c r="L36839" t="s">
        <v>190431</v>
      </c>
      <c r="M36839" t="s">
        <v>52</v>
      </c>
      <c r="O36839" t="s">
        <v>876</v>
      </c>
      <c r="P36839">
        <v>2000000</v>
      </c>
      <c r="Q36839" t="s">
        <v>190432</v>
      </c>
      <c r="R36839" t="s">
        <v>190433</v>
      </c>
      <c r="S36839" t="s">
        <v>190434</v>
      </c>
      <c r="T36839" t="s">
        <v>190435</v>
      </c>
      <c r="U36839" t="s">
        <v>345</v>
      </c>
      <c r="V36839" t="s">
        <v>1090</v>
      </c>
      <c r="W36839">
        <v>5</v>
      </c>
      <c r="X36839" t="s">
        <v>56552</v>
      </c>
      <c r="Y36839" t="s">
        <v>56552</v>
      </c>
      <c r="Z36839" s="1">
        <v>42127</v>
      </c>
    </row>
    <row r="36840" spans="11:26" x14ac:dyDescent="0.3">
      <c r="K36840" t="s">
        <v>190430</v>
      </c>
      <c r="L36840" t="s">
        <v>190436</v>
      </c>
      <c r="M36840" t="s">
        <v>52</v>
      </c>
      <c r="O36840" s="1">
        <v>41649</v>
      </c>
      <c r="P36840">
        <v>450000</v>
      </c>
      <c r="Q36840" t="s">
        <v>190437</v>
      </c>
      <c r="R36840" t="s">
        <v>190438</v>
      </c>
      <c r="S36840" t="s">
        <v>190439</v>
      </c>
      <c r="T36840" t="s">
        <v>190440</v>
      </c>
      <c r="U36840" t="s">
        <v>34</v>
      </c>
      <c r="V36840" t="s">
        <v>46</v>
      </c>
      <c r="W36840" t="s">
        <v>47</v>
      </c>
      <c r="X36840" t="s">
        <v>12433</v>
      </c>
      <c r="Y36840" t="s">
        <v>159</v>
      </c>
      <c r="Z36840" t="s">
        <v>34381</v>
      </c>
    </row>
    <row r="36841" spans="11:26" x14ac:dyDescent="0.3">
      <c r="K36841" t="s">
        <v>190441</v>
      </c>
      <c r="L36841" t="s">
        <v>190442</v>
      </c>
      <c r="M36841" t="s">
        <v>28</v>
      </c>
      <c r="O36841" t="s">
        <v>823</v>
      </c>
      <c r="P36841">
        <v>350000</v>
      </c>
      <c r="Q36841" t="s">
        <v>190443</v>
      </c>
      <c r="R36841" t="s">
        <v>190444</v>
      </c>
      <c r="S36841" t="s">
        <v>190445</v>
      </c>
      <c r="U36841" t="s">
        <v>34</v>
      </c>
      <c r="Z36841" s="1">
        <v>39814</v>
      </c>
    </row>
    <row r="36842" spans="11:26" x14ac:dyDescent="0.3">
      <c r="K36842" t="s">
        <v>190441</v>
      </c>
      <c r="L36842" t="s">
        <v>190446</v>
      </c>
      <c r="M36842" t="s">
        <v>256</v>
      </c>
      <c r="O36842" t="s">
        <v>16720</v>
      </c>
      <c r="P36842">
        <v>150000</v>
      </c>
      <c r="Q36842" t="s">
        <v>190447</v>
      </c>
      <c r="R36842" t="s">
        <v>190448</v>
      </c>
      <c r="S36842" t="s">
        <v>190449</v>
      </c>
      <c r="T36842" t="s">
        <v>190450</v>
      </c>
      <c r="U36842" t="s">
        <v>34</v>
      </c>
      <c r="V36842" t="s">
        <v>270</v>
      </c>
      <c r="W36842" t="s">
        <v>271</v>
      </c>
      <c r="X36842" t="s">
        <v>272</v>
      </c>
      <c r="Y36842" t="s">
        <v>272</v>
      </c>
      <c r="Z36842" t="s">
        <v>13651</v>
      </c>
    </row>
    <row r="36843" spans="11:26" x14ac:dyDescent="0.3">
      <c r="K36843" t="s">
        <v>190451</v>
      </c>
      <c r="L36843" t="s">
        <v>190452</v>
      </c>
      <c r="M36843" t="s">
        <v>52</v>
      </c>
      <c r="O36843" t="s">
        <v>4690</v>
      </c>
      <c r="P36843">
        <v>40000</v>
      </c>
      <c r="Q36843" t="s">
        <v>190453</v>
      </c>
      <c r="R36843" t="s">
        <v>190454</v>
      </c>
      <c r="S36843" t="s">
        <v>190455</v>
      </c>
      <c r="T36843" t="s">
        <v>190456</v>
      </c>
      <c r="U36843" t="s">
        <v>34</v>
      </c>
      <c r="V36843" t="s">
        <v>10599</v>
      </c>
      <c r="X36843" t="s">
        <v>10600</v>
      </c>
      <c r="Y36843" t="s">
        <v>10600</v>
      </c>
      <c r="Z36843" s="1">
        <v>41490</v>
      </c>
    </row>
    <row r="36844" spans="11:26" x14ac:dyDescent="0.3">
      <c r="K36844" t="s">
        <v>190457</v>
      </c>
      <c r="L36844" t="s">
        <v>190458</v>
      </c>
      <c r="M36844" t="s">
        <v>28</v>
      </c>
      <c r="O36844" s="1">
        <v>39824</v>
      </c>
      <c r="P36844">
        <v>7000</v>
      </c>
      <c r="Q36844" t="s">
        <v>190459</v>
      </c>
      <c r="R36844" t="s">
        <v>190460</v>
      </c>
      <c r="S36844" t="s">
        <v>190461</v>
      </c>
      <c r="T36844" t="s">
        <v>190462</v>
      </c>
      <c r="U36844" t="s">
        <v>34</v>
      </c>
      <c r="V36844" t="s">
        <v>46</v>
      </c>
      <c r="W36844" t="s">
        <v>167</v>
      </c>
      <c r="X36844" t="s">
        <v>168</v>
      </c>
      <c r="Y36844" t="s">
        <v>169</v>
      </c>
      <c r="Z36844" t="s">
        <v>12460</v>
      </c>
    </row>
    <row r="36845" spans="11:26" x14ac:dyDescent="0.3">
      <c r="K36845" t="s">
        <v>190463</v>
      </c>
      <c r="L36845" t="s">
        <v>190464</v>
      </c>
      <c r="M36845" t="s">
        <v>28</v>
      </c>
      <c r="O36845" t="s">
        <v>4378</v>
      </c>
      <c r="P36845">
        <v>29000000</v>
      </c>
      <c r="Q36845" t="s">
        <v>190465</v>
      </c>
      <c r="R36845" t="s">
        <v>190466</v>
      </c>
      <c r="S36845" t="s">
        <v>190467</v>
      </c>
      <c r="T36845" t="s">
        <v>74</v>
      </c>
      <c r="U36845" t="s">
        <v>34</v>
      </c>
      <c r="V36845" t="s">
        <v>46</v>
      </c>
      <c r="W36845" t="s">
        <v>106</v>
      </c>
      <c r="X36845" t="s">
        <v>107</v>
      </c>
      <c r="Y36845" t="s">
        <v>446</v>
      </c>
      <c r="Z36845" s="1">
        <v>41640</v>
      </c>
    </row>
    <row r="36846" spans="11:26" x14ac:dyDescent="0.3">
      <c r="K36846" t="s">
        <v>190468</v>
      </c>
      <c r="L36846" t="s">
        <v>190469</v>
      </c>
      <c r="M36846" t="s">
        <v>28</v>
      </c>
      <c r="O36846" t="s">
        <v>23254</v>
      </c>
      <c r="P36846">
        <v>60000</v>
      </c>
      <c r="Q36846" t="s">
        <v>190470</v>
      </c>
      <c r="R36846" t="s">
        <v>190471</v>
      </c>
      <c r="S36846" t="s">
        <v>190472</v>
      </c>
      <c r="T36846" t="s">
        <v>68367</v>
      </c>
      <c r="U36846" t="s">
        <v>34</v>
      </c>
      <c r="V36846" t="s">
        <v>206</v>
      </c>
      <c r="W36846" t="s">
        <v>207</v>
      </c>
      <c r="X36846" t="s">
        <v>208</v>
      </c>
      <c r="Y36846" t="s">
        <v>208</v>
      </c>
      <c r="Z36846" s="1">
        <v>41284</v>
      </c>
    </row>
    <row r="36847" spans="11:26" x14ac:dyDescent="0.3">
      <c r="K36847" t="s">
        <v>190468</v>
      </c>
      <c r="L36847" t="s">
        <v>190473</v>
      </c>
      <c r="M36847" t="s">
        <v>28</v>
      </c>
      <c r="N36847" t="s">
        <v>40</v>
      </c>
      <c r="O36847" s="1">
        <v>39083</v>
      </c>
      <c r="Q36847" t="s">
        <v>190474</v>
      </c>
      <c r="R36847" t="s">
        <v>190475</v>
      </c>
      <c r="S36847" t="s">
        <v>190476</v>
      </c>
      <c r="T36847" t="s">
        <v>4848</v>
      </c>
      <c r="U36847" t="s">
        <v>34</v>
      </c>
      <c r="V36847" t="s">
        <v>46</v>
      </c>
      <c r="W36847" t="s">
        <v>228</v>
      </c>
      <c r="X36847" t="s">
        <v>229</v>
      </c>
      <c r="Y36847" t="s">
        <v>784</v>
      </c>
    </row>
    <row r="36848" spans="11:26" x14ac:dyDescent="0.3">
      <c r="K36848" t="s">
        <v>190477</v>
      </c>
      <c r="L36848" t="s">
        <v>190478</v>
      </c>
      <c r="M36848" t="s">
        <v>91</v>
      </c>
      <c r="O36848" t="s">
        <v>1348</v>
      </c>
      <c r="Q36848" t="s">
        <v>190479</v>
      </c>
      <c r="R36848" t="s">
        <v>190480</v>
      </c>
      <c r="S36848" t="s">
        <v>190481</v>
      </c>
      <c r="T36848" t="s">
        <v>64</v>
      </c>
      <c r="U36848" t="s">
        <v>34</v>
      </c>
      <c r="V36848" t="s">
        <v>46</v>
      </c>
      <c r="W36848" t="s">
        <v>106</v>
      </c>
      <c r="X36848" t="s">
        <v>151</v>
      </c>
      <c r="Y36848" t="s">
        <v>151</v>
      </c>
      <c r="Z36848" s="1">
        <v>37257</v>
      </c>
    </row>
    <row r="36849" spans="11:26" x14ac:dyDescent="0.3">
      <c r="K36849" t="s">
        <v>190482</v>
      </c>
      <c r="L36849" t="s">
        <v>190483</v>
      </c>
      <c r="M36849" t="s">
        <v>28</v>
      </c>
      <c r="N36849" t="s">
        <v>29</v>
      </c>
      <c r="O36849" t="s">
        <v>4144</v>
      </c>
      <c r="P36849">
        <v>16000000</v>
      </c>
      <c r="Q36849" t="s">
        <v>190484</v>
      </c>
      <c r="R36849" t="s">
        <v>190485</v>
      </c>
      <c r="S36849" t="s">
        <v>190486</v>
      </c>
      <c r="U36849" t="s">
        <v>345</v>
      </c>
      <c r="Z36849" t="s">
        <v>85244</v>
      </c>
    </row>
    <row r="36850" spans="11:26" x14ac:dyDescent="0.3">
      <c r="K36850" t="s">
        <v>190482</v>
      </c>
      <c r="L36850" t="s">
        <v>190487</v>
      </c>
      <c r="M36850" t="s">
        <v>256</v>
      </c>
      <c r="O36850" t="s">
        <v>55628</v>
      </c>
      <c r="P36850">
        <v>4000000</v>
      </c>
      <c r="Q36850" t="s">
        <v>190488</v>
      </c>
      <c r="R36850" t="s">
        <v>190489</v>
      </c>
      <c r="S36850" t="s">
        <v>190490</v>
      </c>
      <c r="T36850" t="s">
        <v>190491</v>
      </c>
      <c r="U36850" t="s">
        <v>34</v>
      </c>
      <c r="V36850" t="s">
        <v>46</v>
      </c>
      <c r="W36850" t="s">
        <v>1731</v>
      </c>
      <c r="X36850" t="s">
        <v>1732</v>
      </c>
      <c r="Y36850" t="s">
        <v>1732</v>
      </c>
      <c r="Z36850" s="1">
        <v>39450</v>
      </c>
    </row>
    <row r="36851" spans="11:26" x14ac:dyDescent="0.3">
      <c r="K36851" t="s">
        <v>190482</v>
      </c>
      <c r="L36851" t="s">
        <v>190492</v>
      </c>
      <c r="M36851" t="s">
        <v>28</v>
      </c>
      <c r="O36851" s="1">
        <v>39668</v>
      </c>
      <c r="P36851">
        <v>7500000</v>
      </c>
      <c r="Q36851" t="s">
        <v>190493</v>
      </c>
      <c r="R36851" t="s">
        <v>190494</v>
      </c>
      <c r="S36851" t="s">
        <v>190495</v>
      </c>
      <c r="T36851" t="s">
        <v>115</v>
      </c>
      <c r="U36851" t="s">
        <v>34</v>
      </c>
      <c r="V36851" t="s">
        <v>206</v>
      </c>
      <c r="W36851" t="s">
        <v>207</v>
      </c>
      <c r="X36851" t="s">
        <v>208</v>
      </c>
      <c r="Y36851" t="s">
        <v>208</v>
      </c>
    </row>
    <row r="36852" spans="11:26" x14ac:dyDescent="0.3">
      <c r="K36852" t="s">
        <v>190496</v>
      </c>
      <c r="L36852" t="s">
        <v>190497</v>
      </c>
      <c r="M36852" t="s">
        <v>28</v>
      </c>
      <c r="O36852" t="s">
        <v>14522</v>
      </c>
      <c r="P36852">
        <v>5000000</v>
      </c>
      <c r="Q36852" t="s">
        <v>190498</v>
      </c>
      <c r="R36852" t="s">
        <v>190499</v>
      </c>
      <c r="S36852" t="s">
        <v>190500</v>
      </c>
      <c r="T36852" t="s">
        <v>190501</v>
      </c>
      <c r="U36852" t="s">
        <v>34</v>
      </c>
      <c r="V36852" t="s">
        <v>46</v>
      </c>
      <c r="W36852" t="s">
        <v>106</v>
      </c>
      <c r="X36852" t="s">
        <v>107</v>
      </c>
      <c r="Y36852" t="s">
        <v>108</v>
      </c>
      <c r="Z36852" s="1">
        <v>41275</v>
      </c>
    </row>
    <row r="36853" spans="11:26" x14ac:dyDescent="0.3">
      <c r="K36853" t="s">
        <v>190502</v>
      </c>
      <c r="L36853" t="s">
        <v>190503</v>
      </c>
      <c r="M36853" t="s">
        <v>256</v>
      </c>
      <c r="O36853" t="s">
        <v>41</v>
      </c>
      <c r="P36853">
        <v>1016999</v>
      </c>
      <c r="Q36853" t="s">
        <v>190504</v>
      </c>
      <c r="R36853" t="s">
        <v>190505</v>
      </c>
      <c r="S36853" t="s">
        <v>190506</v>
      </c>
      <c r="T36853" t="s">
        <v>74</v>
      </c>
      <c r="U36853" t="s">
        <v>34</v>
      </c>
      <c r="V36853" t="s">
        <v>96</v>
      </c>
      <c r="W36853" t="s">
        <v>97</v>
      </c>
      <c r="X36853" t="s">
        <v>98</v>
      </c>
      <c r="Y36853" t="s">
        <v>98</v>
      </c>
      <c r="Z36853" s="1">
        <v>35796</v>
      </c>
    </row>
    <row r="36854" spans="11:26" x14ac:dyDescent="0.3">
      <c r="K36854" t="s">
        <v>190507</v>
      </c>
      <c r="L36854" t="s">
        <v>190508</v>
      </c>
      <c r="M36854" t="s">
        <v>52</v>
      </c>
      <c r="O36854" t="s">
        <v>190509</v>
      </c>
      <c r="P36854">
        <v>250000</v>
      </c>
      <c r="Q36854" t="s">
        <v>190510</v>
      </c>
      <c r="R36854" t="s">
        <v>190511</v>
      </c>
      <c r="S36854" t="s">
        <v>190512</v>
      </c>
      <c r="T36854" t="s">
        <v>126523</v>
      </c>
      <c r="U36854" t="s">
        <v>34</v>
      </c>
      <c r="V36854" t="s">
        <v>86</v>
      </c>
      <c r="X36854" t="s">
        <v>87</v>
      </c>
      <c r="Y36854" t="s">
        <v>87</v>
      </c>
      <c r="Z36854" t="s">
        <v>177434</v>
      </c>
    </row>
    <row r="36855" spans="11:26" x14ac:dyDescent="0.3">
      <c r="K36855" t="s">
        <v>190513</v>
      </c>
      <c r="L36855" t="s">
        <v>190514</v>
      </c>
      <c r="M36855" t="s">
        <v>28</v>
      </c>
      <c r="N36855" t="s">
        <v>29</v>
      </c>
      <c r="O36855" s="1">
        <v>40184</v>
      </c>
      <c r="P36855">
        <v>7499999</v>
      </c>
      <c r="Q36855" t="s">
        <v>190515</v>
      </c>
      <c r="R36855" t="s">
        <v>190516</v>
      </c>
      <c r="S36855" t="s">
        <v>190517</v>
      </c>
      <c r="T36855" t="s">
        <v>190518</v>
      </c>
      <c r="U36855" t="s">
        <v>34</v>
      </c>
      <c r="V36855" t="s">
        <v>206</v>
      </c>
      <c r="W36855" t="s">
        <v>3467</v>
      </c>
      <c r="X36855" t="s">
        <v>3468</v>
      </c>
      <c r="Y36855" t="s">
        <v>3468</v>
      </c>
      <c r="Z36855" s="1">
        <v>39448</v>
      </c>
    </row>
    <row r="36856" spans="11:26" x14ac:dyDescent="0.3">
      <c r="K36856" t="s">
        <v>190513</v>
      </c>
      <c r="L36856" t="s">
        <v>190519</v>
      </c>
      <c r="M36856" t="s">
        <v>28</v>
      </c>
      <c r="N36856" t="s">
        <v>40</v>
      </c>
      <c r="O36856" s="1">
        <v>39539</v>
      </c>
      <c r="P36856">
        <v>5500000</v>
      </c>
      <c r="Q36856" t="s">
        <v>190520</v>
      </c>
      <c r="R36856" t="s">
        <v>190521</v>
      </c>
      <c r="S36856" t="s">
        <v>190522</v>
      </c>
      <c r="T36856" t="s">
        <v>74</v>
      </c>
      <c r="U36856" t="s">
        <v>34</v>
      </c>
      <c r="V36856" t="s">
        <v>669</v>
      </c>
      <c r="W36856">
        <v>40</v>
      </c>
      <c r="X36856" t="s">
        <v>1673</v>
      </c>
      <c r="Y36856" t="s">
        <v>1673</v>
      </c>
      <c r="Z36856" s="1">
        <v>40909</v>
      </c>
    </row>
    <row r="36857" spans="11:26" x14ac:dyDescent="0.3">
      <c r="K36857" t="s">
        <v>190513</v>
      </c>
      <c r="L36857" t="s">
        <v>190523</v>
      </c>
      <c r="M36857" t="s">
        <v>28</v>
      </c>
      <c r="N36857" t="s">
        <v>29</v>
      </c>
      <c r="O36857" s="1">
        <v>40401</v>
      </c>
      <c r="P36857">
        <v>134999</v>
      </c>
      <c r="Q36857" t="s">
        <v>190524</v>
      </c>
      <c r="R36857" t="s">
        <v>190525</v>
      </c>
      <c r="S36857" t="s">
        <v>190526</v>
      </c>
      <c r="T36857" t="s">
        <v>4324</v>
      </c>
      <c r="U36857" t="s">
        <v>178</v>
      </c>
      <c r="V36857" t="s">
        <v>46</v>
      </c>
      <c r="W36857" t="s">
        <v>106</v>
      </c>
      <c r="X36857" t="s">
        <v>1650</v>
      </c>
      <c r="Y36857" t="s">
        <v>190527</v>
      </c>
    </row>
    <row r="36858" spans="11:26" x14ac:dyDescent="0.3">
      <c r="K36858" t="s">
        <v>190513</v>
      </c>
      <c r="L36858" t="s">
        <v>190528</v>
      </c>
      <c r="M36858" t="s">
        <v>28</v>
      </c>
      <c r="N36858" t="s">
        <v>29</v>
      </c>
      <c r="O36858" s="1">
        <v>39790</v>
      </c>
      <c r="P36858">
        <v>11000000</v>
      </c>
      <c r="Q36858" t="s">
        <v>190529</v>
      </c>
      <c r="R36858" t="s">
        <v>190530</v>
      </c>
      <c r="S36858" t="s">
        <v>190531</v>
      </c>
      <c r="T36858" t="s">
        <v>5378</v>
      </c>
      <c r="U36858" t="s">
        <v>34</v>
      </c>
      <c r="V36858" t="s">
        <v>206</v>
      </c>
      <c r="W36858" t="s">
        <v>535</v>
      </c>
      <c r="X36858" t="s">
        <v>208</v>
      </c>
      <c r="Y36858" t="s">
        <v>536</v>
      </c>
      <c r="Z36858" t="s">
        <v>28471</v>
      </c>
    </row>
    <row r="36859" spans="11:26" x14ac:dyDescent="0.3">
      <c r="K36859" t="s">
        <v>190532</v>
      </c>
      <c r="L36859" t="s">
        <v>190533</v>
      </c>
      <c r="M36859" t="s">
        <v>28</v>
      </c>
      <c r="O36859" s="1">
        <v>41225</v>
      </c>
      <c r="P36859">
        <v>649650</v>
      </c>
      <c r="Q36859" t="s">
        <v>190534</v>
      </c>
      <c r="R36859" t="s">
        <v>190535</v>
      </c>
      <c r="S36859" t="s">
        <v>190536</v>
      </c>
      <c r="T36859" t="s">
        <v>10704</v>
      </c>
      <c r="U36859" t="s">
        <v>34</v>
      </c>
      <c r="V36859" t="s">
        <v>35</v>
      </c>
      <c r="W36859">
        <v>16</v>
      </c>
      <c r="X36859" t="s">
        <v>36</v>
      </c>
      <c r="Y36859" t="s">
        <v>36</v>
      </c>
      <c r="Z36859" s="1">
        <v>40179</v>
      </c>
    </row>
    <row r="36860" spans="11:26" x14ac:dyDescent="0.3">
      <c r="K36860" t="s">
        <v>190537</v>
      </c>
      <c r="L36860" t="s">
        <v>190538</v>
      </c>
      <c r="M36860" t="s">
        <v>28</v>
      </c>
      <c r="N36860" t="s">
        <v>40</v>
      </c>
      <c r="O36860" t="s">
        <v>1126</v>
      </c>
      <c r="P36860">
        <v>10000000</v>
      </c>
      <c r="Q36860" t="s">
        <v>190539</v>
      </c>
      <c r="R36860" t="s">
        <v>190540</v>
      </c>
      <c r="S36860" t="s">
        <v>190541</v>
      </c>
      <c r="T36860" t="s">
        <v>190542</v>
      </c>
      <c r="U36860" t="s">
        <v>34</v>
      </c>
      <c r="V36860" t="s">
        <v>206</v>
      </c>
      <c r="W36860" t="s">
        <v>6495</v>
      </c>
      <c r="X36860" t="s">
        <v>190543</v>
      </c>
      <c r="Y36860" t="s">
        <v>190543</v>
      </c>
      <c r="Z36860" s="1">
        <v>40546</v>
      </c>
    </row>
    <row r="36861" spans="11:26" x14ac:dyDescent="0.3">
      <c r="K36861" t="s">
        <v>190537</v>
      </c>
      <c r="L36861" t="s">
        <v>190544</v>
      </c>
      <c r="M36861" t="s">
        <v>28</v>
      </c>
      <c r="O36861" t="s">
        <v>6663</v>
      </c>
      <c r="P36861">
        <v>3862490</v>
      </c>
      <c r="Q36861" t="s">
        <v>190545</v>
      </c>
      <c r="R36861" t="s">
        <v>190546</v>
      </c>
      <c r="U36861" t="s">
        <v>34</v>
      </c>
      <c r="V36861" t="s">
        <v>4921</v>
      </c>
      <c r="W36861">
        <v>3</v>
      </c>
      <c r="X36861" t="s">
        <v>26902</v>
      </c>
      <c r="Y36861" t="s">
        <v>26902</v>
      </c>
    </row>
    <row r="36862" spans="11:26" x14ac:dyDescent="0.3">
      <c r="K36862" t="s">
        <v>190547</v>
      </c>
      <c r="L36862" t="s">
        <v>190548</v>
      </c>
      <c r="M36862" t="s">
        <v>28</v>
      </c>
      <c r="N36862" t="s">
        <v>493</v>
      </c>
      <c r="O36862" s="1">
        <v>38417</v>
      </c>
      <c r="Q36862" t="s">
        <v>190549</v>
      </c>
      <c r="R36862" t="s">
        <v>190550</v>
      </c>
      <c r="S36862" t="s">
        <v>190551</v>
      </c>
      <c r="T36862" t="s">
        <v>1208</v>
      </c>
      <c r="U36862" t="s">
        <v>34</v>
      </c>
      <c r="V36862" t="s">
        <v>35</v>
      </c>
      <c r="W36862">
        <v>25</v>
      </c>
      <c r="X36862" t="s">
        <v>245</v>
      </c>
      <c r="Y36862" t="s">
        <v>245</v>
      </c>
      <c r="Z36862" s="1">
        <v>40550</v>
      </c>
    </row>
    <row r="36863" spans="11:26" x14ac:dyDescent="0.3">
      <c r="K36863" t="s">
        <v>190547</v>
      </c>
      <c r="L36863" t="s">
        <v>190552</v>
      </c>
      <c r="M36863" t="s">
        <v>28</v>
      </c>
      <c r="N36863" t="s">
        <v>493</v>
      </c>
      <c r="O36863" t="s">
        <v>102810</v>
      </c>
      <c r="P36863">
        <v>16000000</v>
      </c>
      <c r="Q36863" t="s">
        <v>190553</v>
      </c>
      <c r="R36863" t="s">
        <v>190554</v>
      </c>
      <c r="S36863" t="s">
        <v>190555</v>
      </c>
      <c r="T36863" t="s">
        <v>470</v>
      </c>
      <c r="U36863" t="s">
        <v>34</v>
      </c>
      <c r="V36863" t="s">
        <v>46</v>
      </c>
      <c r="W36863" t="s">
        <v>106</v>
      </c>
      <c r="X36863" t="s">
        <v>845</v>
      </c>
      <c r="Y36863" t="s">
        <v>29516</v>
      </c>
      <c r="Z36863" s="1">
        <v>40179</v>
      </c>
    </row>
    <row r="36864" spans="11:26" x14ac:dyDescent="0.3">
      <c r="K36864" t="s">
        <v>190547</v>
      </c>
      <c r="L36864" t="s">
        <v>190556</v>
      </c>
      <c r="M36864" t="s">
        <v>256</v>
      </c>
      <c r="O36864" s="1">
        <v>38728</v>
      </c>
      <c r="P36864">
        <v>4500000</v>
      </c>
      <c r="Q36864" t="s">
        <v>190557</v>
      </c>
      <c r="R36864" t="s">
        <v>190558</v>
      </c>
      <c r="S36864" t="s">
        <v>190559</v>
      </c>
      <c r="T36864" t="s">
        <v>190560</v>
      </c>
      <c r="U36864" t="s">
        <v>34</v>
      </c>
    </row>
    <row r="36865" spans="11:26" x14ac:dyDescent="0.3">
      <c r="K36865" t="s">
        <v>190561</v>
      </c>
      <c r="L36865" t="s">
        <v>190562</v>
      </c>
      <c r="M36865" t="s">
        <v>190</v>
      </c>
      <c r="O36865" s="1">
        <v>42044</v>
      </c>
      <c r="Q36865" t="s">
        <v>190563</v>
      </c>
      <c r="R36865" t="s">
        <v>190564</v>
      </c>
      <c r="S36865" t="s">
        <v>190565</v>
      </c>
      <c r="T36865" t="s">
        <v>190566</v>
      </c>
      <c r="U36865" t="s">
        <v>34</v>
      </c>
      <c r="V36865" t="s">
        <v>35543</v>
      </c>
      <c r="W36865">
        <v>81</v>
      </c>
      <c r="X36865" t="s">
        <v>35544</v>
      </c>
      <c r="Y36865" t="s">
        <v>35544</v>
      </c>
      <c r="Z36865" t="s">
        <v>273</v>
      </c>
    </row>
    <row r="36866" spans="11:26" x14ac:dyDescent="0.3">
      <c r="K36866" t="s">
        <v>190567</v>
      </c>
      <c r="L36866" t="s">
        <v>190568</v>
      </c>
      <c r="M36866" t="s">
        <v>233</v>
      </c>
      <c r="O36866" t="s">
        <v>17005</v>
      </c>
      <c r="Q36866" t="s">
        <v>190569</v>
      </c>
      <c r="R36866" t="s">
        <v>190570</v>
      </c>
      <c r="S36866" t="s">
        <v>190571</v>
      </c>
      <c r="T36866" t="s">
        <v>48526</v>
      </c>
      <c r="U36866" t="s">
        <v>34</v>
      </c>
      <c r="V36866" t="s">
        <v>368</v>
      </c>
      <c r="W36866">
        <v>2</v>
      </c>
      <c r="X36866" t="s">
        <v>369</v>
      </c>
      <c r="Y36866" t="s">
        <v>60176</v>
      </c>
      <c r="Z36866" s="1">
        <v>40544</v>
      </c>
    </row>
    <row r="36867" spans="11:26" x14ac:dyDescent="0.3">
      <c r="K36867" t="s">
        <v>190572</v>
      </c>
      <c r="L36867" t="s">
        <v>190573</v>
      </c>
      <c r="M36867" t="s">
        <v>52</v>
      </c>
      <c r="O36867" s="1">
        <v>41644</v>
      </c>
      <c r="Q36867" t="s">
        <v>190574</v>
      </c>
      <c r="R36867" t="s">
        <v>190575</v>
      </c>
      <c r="S36867" t="s">
        <v>190576</v>
      </c>
      <c r="T36867" t="s">
        <v>746</v>
      </c>
      <c r="U36867" t="s">
        <v>34</v>
      </c>
      <c r="V36867" t="s">
        <v>46</v>
      </c>
      <c r="W36867" t="s">
        <v>2265</v>
      </c>
      <c r="X36867" t="s">
        <v>2266</v>
      </c>
      <c r="Y36867" t="s">
        <v>5841</v>
      </c>
      <c r="Z36867" s="1">
        <v>40181</v>
      </c>
    </row>
    <row r="36868" spans="11:26" x14ac:dyDescent="0.3">
      <c r="K36868" t="s">
        <v>190572</v>
      </c>
      <c r="L36868" t="s">
        <v>190577</v>
      </c>
      <c r="M36868" t="s">
        <v>223</v>
      </c>
      <c r="O36868" t="s">
        <v>29781</v>
      </c>
      <c r="P36868">
        <v>1000000</v>
      </c>
      <c r="Q36868" t="s">
        <v>190578</v>
      </c>
      <c r="R36868" t="s">
        <v>190579</v>
      </c>
      <c r="S36868" t="s">
        <v>190580</v>
      </c>
      <c r="T36868" t="s">
        <v>1208</v>
      </c>
      <c r="U36868" t="s">
        <v>34</v>
      </c>
      <c r="V36868" t="s">
        <v>206</v>
      </c>
      <c r="W36868" t="s">
        <v>27254</v>
      </c>
      <c r="X36868" t="s">
        <v>152884</v>
      </c>
      <c r="Y36868" t="s">
        <v>152884</v>
      </c>
    </row>
    <row r="36869" spans="11:26" x14ac:dyDescent="0.3">
      <c r="K36869" t="s">
        <v>190572</v>
      </c>
      <c r="L36869" t="s">
        <v>190581</v>
      </c>
      <c r="M36869" t="s">
        <v>52</v>
      </c>
      <c r="O36869" s="1">
        <v>42189</v>
      </c>
      <c r="P36869">
        <v>3300000</v>
      </c>
      <c r="Q36869" t="s">
        <v>190582</v>
      </c>
      <c r="R36869" t="s">
        <v>190583</v>
      </c>
      <c r="S36869" t="s">
        <v>190584</v>
      </c>
      <c r="T36869" t="s">
        <v>11474</v>
      </c>
      <c r="U36869" t="s">
        <v>34</v>
      </c>
      <c r="V36869" t="s">
        <v>1090</v>
      </c>
      <c r="W36869">
        <v>9</v>
      </c>
      <c r="X36869" t="s">
        <v>3588</v>
      </c>
      <c r="Y36869" t="s">
        <v>3588</v>
      </c>
      <c r="Z36869" s="1">
        <v>40546</v>
      </c>
    </row>
    <row r="36870" spans="11:26" x14ac:dyDescent="0.3">
      <c r="K36870" t="s">
        <v>190585</v>
      </c>
      <c r="L36870" t="s">
        <v>190586</v>
      </c>
      <c r="M36870" t="s">
        <v>324</v>
      </c>
      <c r="O36870" t="s">
        <v>6724</v>
      </c>
      <c r="P36870">
        <v>1000000</v>
      </c>
      <c r="Q36870" t="s">
        <v>190587</v>
      </c>
      <c r="R36870" t="s">
        <v>190588</v>
      </c>
      <c r="S36870" t="s">
        <v>190589</v>
      </c>
      <c r="T36870" t="s">
        <v>190590</v>
      </c>
      <c r="U36870" t="s">
        <v>34</v>
      </c>
      <c r="V36870" t="s">
        <v>1816</v>
      </c>
      <c r="W36870">
        <v>2</v>
      </c>
      <c r="X36870" t="s">
        <v>2981</v>
      </c>
      <c r="Y36870" t="s">
        <v>2981</v>
      </c>
      <c r="Z36870" s="1">
        <v>41894</v>
      </c>
    </row>
    <row r="36871" spans="11:26" x14ac:dyDescent="0.3">
      <c r="K36871" t="s">
        <v>190591</v>
      </c>
      <c r="L36871" t="s">
        <v>190592</v>
      </c>
      <c r="M36871" t="s">
        <v>52</v>
      </c>
      <c r="O36871" s="1">
        <v>40919</v>
      </c>
      <c r="P36871">
        <v>500000</v>
      </c>
      <c r="Q36871" t="s">
        <v>190593</v>
      </c>
      <c r="R36871" t="s">
        <v>190594</v>
      </c>
      <c r="S36871" t="s">
        <v>190595</v>
      </c>
      <c r="T36871" t="s">
        <v>124</v>
      </c>
      <c r="U36871" t="s">
        <v>34</v>
      </c>
      <c r="V36871" t="s">
        <v>86</v>
      </c>
      <c r="X36871" t="s">
        <v>36355</v>
      </c>
      <c r="Y36871" t="s">
        <v>36355</v>
      </c>
      <c r="Z36871" s="1">
        <v>40919</v>
      </c>
    </row>
    <row r="36872" spans="11:26" x14ac:dyDescent="0.3">
      <c r="K36872" t="s">
        <v>190596</v>
      </c>
      <c r="L36872" t="s">
        <v>190597</v>
      </c>
      <c r="M36872" t="s">
        <v>28</v>
      </c>
      <c r="N36872" t="s">
        <v>40</v>
      </c>
      <c r="O36872" s="1">
        <v>38870</v>
      </c>
      <c r="P36872">
        <v>21565800</v>
      </c>
      <c r="Q36872" t="s">
        <v>190598</v>
      </c>
      <c r="R36872" t="s">
        <v>190599</v>
      </c>
      <c r="S36872" t="s">
        <v>190600</v>
      </c>
      <c r="T36872" t="s">
        <v>61335</v>
      </c>
      <c r="U36872" t="s">
        <v>34</v>
      </c>
      <c r="V36872" t="s">
        <v>270</v>
      </c>
      <c r="W36872" t="s">
        <v>271</v>
      </c>
      <c r="X36872" t="s">
        <v>272</v>
      </c>
      <c r="Y36872" t="s">
        <v>272</v>
      </c>
      <c r="Z36872" s="1">
        <v>41008</v>
      </c>
    </row>
    <row r="36873" spans="11:26" x14ac:dyDescent="0.3">
      <c r="K36873" t="s">
        <v>190596</v>
      </c>
      <c r="L36873" t="s">
        <v>190601</v>
      </c>
      <c r="M36873" t="s">
        <v>28</v>
      </c>
      <c r="O36873" t="s">
        <v>341</v>
      </c>
      <c r="P36873">
        <v>13510000</v>
      </c>
      <c r="Q36873" t="s">
        <v>190602</v>
      </c>
      <c r="R36873" t="s">
        <v>190603</v>
      </c>
      <c r="S36873" t="s">
        <v>190604</v>
      </c>
      <c r="T36873" t="s">
        <v>5378</v>
      </c>
      <c r="U36873" t="s">
        <v>34</v>
      </c>
      <c r="V36873" t="s">
        <v>46</v>
      </c>
      <c r="W36873" t="s">
        <v>167</v>
      </c>
      <c r="X36873" t="s">
        <v>168</v>
      </c>
      <c r="Y36873" t="s">
        <v>169</v>
      </c>
    </row>
    <row r="36874" spans="11:26" x14ac:dyDescent="0.3">
      <c r="K36874" t="s">
        <v>190596</v>
      </c>
      <c r="L36874" t="s">
        <v>190605</v>
      </c>
      <c r="M36874" t="s">
        <v>28</v>
      </c>
      <c r="N36874" t="s">
        <v>29</v>
      </c>
      <c r="O36874" s="1">
        <v>39266</v>
      </c>
      <c r="P36874">
        <v>13135000</v>
      </c>
      <c r="Q36874" t="s">
        <v>190606</v>
      </c>
      <c r="R36874" t="s">
        <v>190607</v>
      </c>
      <c r="S36874" t="s">
        <v>190608</v>
      </c>
      <c r="T36874" t="s">
        <v>124</v>
      </c>
      <c r="U36874" t="s">
        <v>34</v>
      </c>
      <c r="V36874" t="s">
        <v>768</v>
      </c>
      <c r="W36874">
        <v>48</v>
      </c>
      <c r="X36874" t="s">
        <v>769</v>
      </c>
      <c r="Y36874" t="s">
        <v>769</v>
      </c>
      <c r="Z36874" s="1">
        <v>37987</v>
      </c>
    </row>
    <row r="36875" spans="11:26" x14ac:dyDescent="0.3">
      <c r="K36875" t="s">
        <v>190596</v>
      </c>
      <c r="L36875" t="s">
        <v>190609</v>
      </c>
      <c r="M36875" t="s">
        <v>28</v>
      </c>
      <c r="N36875" t="s">
        <v>493</v>
      </c>
      <c r="O36875" s="1">
        <v>39725</v>
      </c>
      <c r="P36875">
        <v>9525000</v>
      </c>
      <c r="Q36875" t="s">
        <v>190610</v>
      </c>
      <c r="R36875" t="s">
        <v>190611</v>
      </c>
      <c r="S36875" t="s">
        <v>190612</v>
      </c>
      <c r="T36875" t="s">
        <v>1208</v>
      </c>
      <c r="U36875" t="s">
        <v>34</v>
      </c>
      <c r="V36875" t="s">
        <v>768</v>
      </c>
      <c r="W36875">
        <v>48</v>
      </c>
      <c r="X36875" t="s">
        <v>769</v>
      </c>
      <c r="Y36875" t="s">
        <v>769</v>
      </c>
      <c r="Z36875" s="1">
        <v>40544</v>
      </c>
    </row>
    <row r="36876" spans="11:26" x14ac:dyDescent="0.3">
      <c r="K36876" t="s">
        <v>190596</v>
      </c>
      <c r="L36876" t="s">
        <v>190613</v>
      </c>
      <c r="M36876" t="s">
        <v>28</v>
      </c>
      <c r="O36876" t="s">
        <v>13348</v>
      </c>
      <c r="P36876">
        <v>14000000</v>
      </c>
      <c r="Q36876" t="s">
        <v>190614</v>
      </c>
      <c r="R36876" t="s">
        <v>190615</v>
      </c>
      <c r="S36876" t="s">
        <v>190616</v>
      </c>
      <c r="U36876" t="s">
        <v>34</v>
      </c>
      <c r="V36876" t="s">
        <v>768</v>
      </c>
      <c r="W36876">
        <v>48</v>
      </c>
      <c r="X36876" t="s">
        <v>769</v>
      </c>
      <c r="Y36876" t="s">
        <v>769</v>
      </c>
      <c r="Z36876" s="1">
        <v>40179</v>
      </c>
    </row>
    <row r="36877" spans="11:26" x14ac:dyDescent="0.3">
      <c r="K36877" t="s">
        <v>190617</v>
      </c>
      <c r="L36877" t="s">
        <v>190618</v>
      </c>
      <c r="M36877" t="s">
        <v>256</v>
      </c>
      <c r="O36877" t="s">
        <v>13485</v>
      </c>
      <c r="P36877">
        <v>8000000</v>
      </c>
      <c r="Q36877" t="s">
        <v>190619</v>
      </c>
      <c r="R36877" t="s">
        <v>190620</v>
      </c>
      <c r="S36877" t="s">
        <v>190621</v>
      </c>
      <c r="T36877" t="s">
        <v>15863</v>
      </c>
      <c r="U36877" t="s">
        <v>34</v>
      </c>
      <c r="V36877" t="s">
        <v>1816</v>
      </c>
      <c r="W36877">
        <v>7</v>
      </c>
      <c r="X36877" t="s">
        <v>17139</v>
      </c>
      <c r="Y36877" t="s">
        <v>18331</v>
      </c>
      <c r="Z36877" s="1">
        <v>40919</v>
      </c>
    </row>
    <row r="36878" spans="11:26" x14ac:dyDescent="0.3">
      <c r="K36878" t="s">
        <v>190617</v>
      </c>
      <c r="L36878" t="s">
        <v>190622</v>
      </c>
      <c r="M36878" t="s">
        <v>28</v>
      </c>
      <c r="N36878" t="s">
        <v>1189</v>
      </c>
      <c r="O36878" s="1">
        <v>39547</v>
      </c>
      <c r="P36878">
        <v>12000000</v>
      </c>
      <c r="Q36878" t="s">
        <v>190623</v>
      </c>
      <c r="R36878" t="s">
        <v>190624</v>
      </c>
      <c r="S36878" t="s">
        <v>190625</v>
      </c>
      <c r="T36878" t="s">
        <v>190626</v>
      </c>
      <c r="U36878" t="s">
        <v>34</v>
      </c>
      <c r="V36878" t="s">
        <v>8153</v>
      </c>
      <c r="W36878">
        <v>4</v>
      </c>
      <c r="X36878" t="s">
        <v>8154</v>
      </c>
      <c r="Y36878" t="s">
        <v>190627</v>
      </c>
      <c r="Z36878" s="1">
        <v>40188</v>
      </c>
    </row>
    <row r="36879" spans="11:26" x14ac:dyDescent="0.3">
      <c r="K36879" t="s">
        <v>190617</v>
      </c>
      <c r="L36879" t="s">
        <v>190628</v>
      </c>
      <c r="M36879" t="s">
        <v>28</v>
      </c>
      <c r="N36879" t="s">
        <v>29</v>
      </c>
      <c r="O36879" s="1">
        <v>38961</v>
      </c>
      <c r="P36879">
        <v>5000000</v>
      </c>
      <c r="Q36879" t="s">
        <v>190629</v>
      </c>
      <c r="R36879" t="s">
        <v>190630</v>
      </c>
      <c r="S36879" t="s">
        <v>190631</v>
      </c>
      <c r="T36879" t="s">
        <v>3381</v>
      </c>
      <c r="U36879" t="s">
        <v>34</v>
      </c>
    </row>
    <row r="36880" spans="11:26" x14ac:dyDescent="0.3">
      <c r="K36880" t="s">
        <v>190617</v>
      </c>
      <c r="L36880" t="s">
        <v>190632</v>
      </c>
      <c r="M36880" t="s">
        <v>28</v>
      </c>
      <c r="N36880" t="s">
        <v>40</v>
      </c>
      <c r="O36880" s="1">
        <v>38358</v>
      </c>
      <c r="P36880">
        <v>800000</v>
      </c>
      <c r="Q36880" t="s">
        <v>190633</v>
      </c>
      <c r="R36880" t="s">
        <v>190634</v>
      </c>
      <c r="S36880" t="s">
        <v>190635</v>
      </c>
      <c r="T36880" t="s">
        <v>66909</v>
      </c>
      <c r="U36880" t="s">
        <v>34</v>
      </c>
      <c r="V36880" t="s">
        <v>270</v>
      </c>
      <c r="W36880" t="s">
        <v>271</v>
      </c>
      <c r="X36880" t="s">
        <v>272</v>
      </c>
      <c r="Y36880" t="s">
        <v>272</v>
      </c>
      <c r="Z36880" s="1">
        <v>41285</v>
      </c>
    </row>
    <row r="36881" spans="11:26" x14ac:dyDescent="0.3">
      <c r="K36881" t="s">
        <v>190617</v>
      </c>
      <c r="L36881" t="s">
        <v>190636</v>
      </c>
      <c r="M36881" t="s">
        <v>256</v>
      </c>
      <c r="O36881" t="s">
        <v>18290</v>
      </c>
      <c r="P36881">
        <v>2000000</v>
      </c>
      <c r="Q36881" t="s">
        <v>190637</v>
      </c>
      <c r="R36881" t="s">
        <v>190638</v>
      </c>
      <c r="S36881" t="s">
        <v>190639</v>
      </c>
      <c r="T36881" t="s">
        <v>115</v>
      </c>
      <c r="U36881" t="s">
        <v>178</v>
      </c>
      <c r="V36881" t="s">
        <v>46</v>
      </c>
      <c r="W36881" t="s">
        <v>2265</v>
      </c>
      <c r="X36881" t="s">
        <v>2266</v>
      </c>
      <c r="Y36881" t="s">
        <v>5841</v>
      </c>
    </row>
    <row r="36882" spans="11:26" x14ac:dyDescent="0.3">
      <c r="K36882" t="s">
        <v>190617</v>
      </c>
      <c r="L36882" t="s">
        <v>190640</v>
      </c>
      <c r="M36882" t="s">
        <v>28</v>
      </c>
      <c r="O36882" t="s">
        <v>10473</v>
      </c>
      <c r="P36882">
        <v>11220414</v>
      </c>
      <c r="Q36882" t="s">
        <v>190641</v>
      </c>
      <c r="R36882" t="s">
        <v>190642</v>
      </c>
      <c r="S36882" t="s">
        <v>190643</v>
      </c>
      <c r="T36882" t="s">
        <v>190644</v>
      </c>
      <c r="U36882" t="s">
        <v>34</v>
      </c>
      <c r="V36882" t="s">
        <v>5084</v>
      </c>
      <c r="Z36882" s="1">
        <v>41646</v>
      </c>
    </row>
    <row r="36883" spans="11:26" x14ac:dyDescent="0.3">
      <c r="K36883" t="s">
        <v>190617</v>
      </c>
      <c r="L36883" t="s">
        <v>190645</v>
      </c>
      <c r="M36883" t="s">
        <v>28</v>
      </c>
      <c r="N36883" t="s">
        <v>493</v>
      </c>
      <c r="O36883" s="1">
        <v>39084</v>
      </c>
      <c r="P36883">
        <v>7000000</v>
      </c>
      <c r="Q36883" t="s">
        <v>190646</v>
      </c>
      <c r="R36883" t="s">
        <v>190647</v>
      </c>
      <c r="S36883" t="s">
        <v>190648</v>
      </c>
      <c r="T36883" t="s">
        <v>39899</v>
      </c>
      <c r="U36883" t="s">
        <v>34</v>
      </c>
      <c r="V36883" t="s">
        <v>800</v>
      </c>
      <c r="X36883" t="s">
        <v>801</v>
      </c>
      <c r="Y36883" t="s">
        <v>801</v>
      </c>
      <c r="Z36883" s="1">
        <v>40544</v>
      </c>
    </row>
    <row r="36884" spans="11:26" x14ac:dyDescent="0.3">
      <c r="K36884" t="s">
        <v>190649</v>
      </c>
      <c r="L36884" t="s">
        <v>190650</v>
      </c>
      <c r="M36884" t="s">
        <v>28</v>
      </c>
      <c r="O36884" t="s">
        <v>6212</v>
      </c>
      <c r="Q36884" t="s">
        <v>190651</v>
      </c>
      <c r="R36884" t="s">
        <v>190652</v>
      </c>
      <c r="S36884" t="s">
        <v>190653</v>
      </c>
      <c r="T36884" t="s">
        <v>74</v>
      </c>
      <c r="U36884" t="s">
        <v>34</v>
      </c>
      <c r="V36884" t="s">
        <v>206</v>
      </c>
      <c r="W36884" t="s">
        <v>6495</v>
      </c>
      <c r="X36884" t="s">
        <v>5542</v>
      </c>
      <c r="Y36884" t="s">
        <v>190654</v>
      </c>
      <c r="Z36884" s="1">
        <v>36526</v>
      </c>
    </row>
    <row r="36885" spans="11:26" x14ac:dyDescent="0.3">
      <c r="K36885" t="s">
        <v>190655</v>
      </c>
      <c r="L36885" t="s">
        <v>190656</v>
      </c>
      <c r="M36885" t="s">
        <v>52</v>
      </c>
      <c r="O36885" s="1">
        <v>41645</v>
      </c>
      <c r="P36885">
        <v>40000</v>
      </c>
      <c r="Q36885" t="s">
        <v>190657</v>
      </c>
      <c r="R36885" t="s">
        <v>190658</v>
      </c>
      <c r="S36885" t="s">
        <v>190659</v>
      </c>
      <c r="T36885" t="s">
        <v>79294</v>
      </c>
      <c r="U36885" t="s">
        <v>34</v>
      </c>
      <c r="V36885" t="s">
        <v>206</v>
      </c>
      <c r="W36885" t="s">
        <v>207</v>
      </c>
      <c r="X36885" t="s">
        <v>208</v>
      </c>
      <c r="Y36885" t="s">
        <v>208</v>
      </c>
      <c r="Z36885" s="1">
        <v>38724</v>
      </c>
    </row>
    <row r="36886" spans="11:26" x14ac:dyDescent="0.3">
      <c r="K36886" t="s">
        <v>190660</v>
      </c>
      <c r="L36886" t="s">
        <v>190661</v>
      </c>
      <c r="M36886" t="s">
        <v>52</v>
      </c>
      <c r="O36886" s="1">
        <v>40554</v>
      </c>
      <c r="P36886">
        <v>575000</v>
      </c>
      <c r="Q36886" t="s">
        <v>190662</v>
      </c>
      <c r="R36886" t="s">
        <v>190663</v>
      </c>
      <c r="S36886" t="s">
        <v>190664</v>
      </c>
      <c r="T36886" t="s">
        <v>190665</v>
      </c>
      <c r="U36886" t="s">
        <v>34</v>
      </c>
      <c r="V36886" t="s">
        <v>46</v>
      </c>
      <c r="W36886" t="s">
        <v>106</v>
      </c>
      <c r="X36886" t="s">
        <v>107</v>
      </c>
      <c r="Y36886" t="s">
        <v>6912</v>
      </c>
      <c r="Z36886" s="1">
        <v>40919</v>
      </c>
    </row>
    <row r="36887" spans="11:26" x14ac:dyDescent="0.3">
      <c r="K36887" t="s">
        <v>190666</v>
      </c>
      <c r="L36887" t="s">
        <v>190667</v>
      </c>
      <c r="M36887" t="s">
        <v>52</v>
      </c>
      <c r="O36887" s="1">
        <v>41770</v>
      </c>
      <c r="P36887">
        <v>575000</v>
      </c>
      <c r="Q36887" t="s">
        <v>190668</v>
      </c>
      <c r="R36887" t="s">
        <v>190669</v>
      </c>
      <c r="S36887" t="s">
        <v>190670</v>
      </c>
      <c r="T36887" t="s">
        <v>190671</v>
      </c>
      <c r="U36887" t="s">
        <v>34</v>
      </c>
      <c r="V36887" t="s">
        <v>46</v>
      </c>
      <c r="W36887" t="s">
        <v>75</v>
      </c>
      <c r="X36887" t="s">
        <v>464</v>
      </c>
      <c r="Y36887" t="s">
        <v>464</v>
      </c>
      <c r="Z36887" s="1">
        <v>39457</v>
      </c>
    </row>
    <row r="36888" spans="11:26" x14ac:dyDescent="0.3">
      <c r="K36888" t="s">
        <v>190672</v>
      </c>
      <c r="L36888" t="s">
        <v>190673</v>
      </c>
      <c r="M36888" t="s">
        <v>324</v>
      </c>
      <c r="O36888" s="1">
        <v>39453</v>
      </c>
      <c r="P36888">
        <v>100000</v>
      </c>
      <c r="Q36888" t="s">
        <v>190674</v>
      </c>
      <c r="R36888" t="s">
        <v>190675</v>
      </c>
      <c r="S36888" t="s">
        <v>190676</v>
      </c>
      <c r="T36888" t="s">
        <v>190677</v>
      </c>
      <c r="U36888" t="s">
        <v>34</v>
      </c>
      <c r="V36888" t="s">
        <v>270</v>
      </c>
      <c r="W36888" t="s">
        <v>271</v>
      </c>
      <c r="X36888" t="s">
        <v>272</v>
      </c>
      <c r="Y36888" t="s">
        <v>272</v>
      </c>
      <c r="Z36888" t="s">
        <v>190678</v>
      </c>
    </row>
    <row r="36889" spans="11:26" x14ac:dyDescent="0.3">
      <c r="K36889" t="s">
        <v>190672</v>
      </c>
      <c r="L36889" t="s">
        <v>190679</v>
      </c>
      <c r="M36889" t="s">
        <v>52</v>
      </c>
      <c r="O36889" s="1">
        <v>39452</v>
      </c>
      <c r="P36889">
        <v>150000</v>
      </c>
      <c r="Q36889" t="s">
        <v>190680</v>
      </c>
      <c r="R36889" t="s">
        <v>190681</v>
      </c>
      <c r="S36889" t="s">
        <v>190682</v>
      </c>
      <c r="T36889" t="s">
        <v>190683</v>
      </c>
      <c r="U36889" t="s">
        <v>345</v>
      </c>
      <c r="V36889" t="s">
        <v>669</v>
      </c>
      <c r="W36889">
        <v>40</v>
      </c>
      <c r="X36889" t="s">
        <v>1673</v>
      </c>
      <c r="Y36889" t="s">
        <v>1673</v>
      </c>
      <c r="Z36889" t="s">
        <v>94872</v>
      </c>
    </row>
    <row r="36890" spans="11:26" x14ac:dyDescent="0.3">
      <c r="K36890" t="s">
        <v>190684</v>
      </c>
      <c r="L36890" t="s">
        <v>190685</v>
      </c>
      <c r="M36890" t="s">
        <v>28</v>
      </c>
      <c r="N36890" t="s">
        <v>29</v>
      </c>
      <c r="O36890" s="1">
        <v>41674</v>
      </c>
      <c r="P36890">
        <v>11300000</v>
      </c>
      <c r="Q36890" t="s">
        <v>190686</v>
      </c>
      <c r="R36890" t="s">
        <v>190687</v>
      </c>
      <c r="S36890" t="s">
        <v>190688</v>
      </c>
      <c r="T36890" t="s">
        <v>190689</v>
      </c>
      <c r="U36890" t="s">
        <v>34</v>
      </c>
      <c r="V36890" t="s">
        <v>7687</v>
      </c>
      <c r="W36890">
        <v>12</v>
      </c>
      <c r="X36890" t="s">
        <v>7688</v>
      </c>
      <c r="Y36890" t="s">
        <v>33459</v>
      </c>
      <c r="Z36890" t="s">
        <v>1711</v>
      </c>
    </row>
    <row r="36891" spans="11:26" x14ac:dyDescent="0.3">
      <c r="K36891" t="s">
        <v>190684</v>
      </c>
      <c r="L36891" t="s">
        <v>190690</v>
      </c>
      <c r="M36891" t="s">
        <v>28</v>
      </c>
      <c r="N36891" t="s">
        <v>29</v>
      </c>
      <c r="O36891" s="1">
        <v>42283</v>
      </c>
      <c r="P36891">
        <v>1750001</v>
      </c>
      <c r="Q36891" t="s">
        <v>190691</v>
      </c>
      <c r="R36891" t="s">
        <v>190692</v>
      </c>
      <c r="S36891" t="s">
        <v>190693</v>
      </c>
      <c r="T36891" t="s">
        <v>190694</v>
      </c>
      <c r="U36891" t="s">
        <v>34</v>
      </c>
      <c r="V36891" t="s">
        <v>1072</v>
      </c>
      <c r="W36891">
        <v>20</v>
      </c>
      <c r="X36891" t="s">
        <v>1073</v>
      </c>
      <c r="Y36891" t="s">
        <v>190695</v>
      </c>
      <c r="Z36891" s="1">
        <v>40550</v>
      </c>
    </row>
    <row r="36892" spans="11:26" x14ac:dyDescent="0.3">
      <c r="K36892" t="s">
        <v>190696</v>
      </c>
      <c r="L36892" t="s">
        <v>190697</v>
      </c>
      <c r="M36892" t="s">
        <v>324</v>
      </c>
      <c r="O36892" s="1">
        <v>41275</v>
      </c>
      <c r="Q36892" t="s">
        <v>190698</v>
      </c>
      <c r="R36892" t="s">
        <v>190699</v>
      </c>
      <c r="S36892" t="s">
        <v>190700</v>
      </c>
      <c r="T36892" t="s">
        <v>190701</v>
      </c>
      <c r="U36892" t="s">
        <v>34</v>
      </c>
      <c r="V36892" t="s">
        <v>46</v>
      </c>
      <c r="W36892" t="s">
        <v>167</v>
      </c>
      <c r="X36892" t="s">
        <v>168</v>
      </c>
      <c r="Y36892" t="s">
        <v>169</v>
      </c>
      <c r="Z36892" s="1">
        <v>39093</v>
      </c>
    </row>
    <row r="36893" spans="11:26" x14ac:dyDescent="0.3">
      <c r="K36893" t="s">
        <v>190696</v>
      </c>
      <c r="L36893" t="s">
        <v>190702</v>
      </c>
      <c r="M36893" t="s">
        <v>52</v>
      </c>
      <c r="O36893" s="1">
        <v>41642</v>
      </c>
      <c r="P36893">
        <v>68856</v>
      </c>
      <c r="Q36893" t="s">
        <v>190703</v>
      </c>
      <c r="R36893" t="s">
        <v>190704</v>
      </c>
      <c r="S36893" t="s">
        <v>190705</v>
      </c>
      <c r="T36893" t="s">
        <v>190706</v>
      </c>
      <c r="U36893" t="s">
        <v>178</v>
      </c>
      <c r="V36893" t="s">
        <v>46</v>
      </c>
      <c r="W36893" t="s">
        <v>106</v>
      </c>
      <c r="X36893" t="s">
        <v>107</v>
      </c>
      <c r="Y36893" t="s">
        <v>108</v>
      </c>
      <c r="Z36893" s="1">
        <v>40544</v>
      </c>
    </row>
    <row r="36894" spans="11:26" x14ac:dyDescent="0.3">
      <c r="K36894" t="s">
        <v>190707</v>
      </c>
      <c r="L36894" t="s">
        <v>190708</v>
      </c>
      <c r="M36894" t="s">
        <v>28</v>
      </c>
      <c r="N36894" t="s">
        <v>40</v>
      </c>
      <c r="O36894" s="1">
        <v>39091</v>
      </c>
      <c r="P36894">
        <v>1550000</v>
      </c>
      <c r="Q36894" t="s">
        <v>190709</v>
      </c>
      <c r="R36894" t="s">
        <v>190710</v>
      </c>
      <c r="S36894" t="s">
        <v>190711</v>
      </c>
      <c r="T36894" t="s">
        <v>190712</v>
      </c>
      <c r="U36894" t="s">
        <v>34</v>
      </c>
      <c r="V36894" t="s">
        <v>46</v>
      </c>
      <c r="W36894" t="s">
        <v>1731</v>
      </c>
      <c r="X36894" t="s">
        <v>1732</v>
      </c>
      <c r="Y36894" t="s">
        <v>27842</v>
      </c>
      <c r="Z36894" s="1">
        <v>41646</v>
      </c>
    </row>
    <row r="36895" spans="11:26" x14ac:dyDescent="0.3">
      <c r="K36895" t="s">
        <v>190707</v>
      </c>
      <c r="L36895" t="s">
        <v>190713</v>
      </c>
      <c r="M36895" t="s">
        <v>28</v>
      </c>
      <c r="O36895" t="s">
        <v>10339</v>
      </c>
      <c r="P36895">
        <v>500000</v>
      </c>
      <c r="Q36895" t="s">
        <v>190714</v>
      </c>
      <c r="R36895" t="s">
        <v>190715</v>
      </c>
      <c r="S36895" t="s">
        <v>190716</v>
      </c>
      <c r="T36895" t="s">
        <v>55028</v>
      </c>
      <c r="U36895" t="s">
        <v>34</v>
      </c>
    </row>
    <row r="36896" spans="11:26" x14ac:dyDescent="0.3">
      <c r="K36896" t="s">
        <v>190707</v>
      </c>
      <c r="L36896" t="s">
        <v>190717</v>
      </c>
      <c r="M36896" t="s">
        <v>52</v>
      </c>
      <c r="O36896" s="1">
        <v>38726</v>
      </c>
      <c r="P36896">
        <v>25000</v>
      </c>
      <c r="Q36896" t="s">
        <v>190718</v>
      </c>
      <c r="R36896" t="s">
        <v>190715</v>
      </c>
      <c r="S36896" t="s">
        <v>190719</v>
      </c>
      <c r="T36896" t="s">
        <v>5378</v>
      </c>
      <c r="U36896" t="s">
        <v>34</v>
      </c>
      <c r="V36896" t="s">
        <v>206</v>
      </c>
      <c r="W36896" t="s">
        <v>207</v>
      </c>
      <c r="X36896" t="s">
        <v>208</v>
      </c>
      <c r="Y36896" t="s">
        <v>208</v>
      </c>
      <c r="Z36896" s="1">
        <v>41640</v>
      </c>
    </row>
    <row r="36897" spans="11:26" x14ac:dyDescent="0.3">
      <c r="K36897" t="s">
        <v>190720</v>
      </c>
      <c r="L36897" t="s">
        <v>190721</v>
      </c>
      <c r="M36897" t="s">
        <v>28</v>
      </c>
      <c r="O36897" s="1">
        <v>38994</v>
      </c>
      <c r="P36897">
        <v>6975497</v>
      </c>
      <c r="Q36897" t="s">
        <v>190722</v>
      </c>
      <c r="R36897" t="s">
        <v>190723</v>
      </c>
      <c r="S36897" t="s">
        <v>190724</v>
      </c>
      <c r="T36897" t="s">
        <v>8661</v>
      </c>
      <c r="U36897" t="s">
        <v>34</v>
      </c>
      <c r="V36897" t="s">
        <v>206</v>
      </c>
      <c r="W36897" t="s">
        <v>207</v>
      </c>
      <c r="X36897" t="s">
        <v>208</v>
      </c>
      <c r="Y36897" t="s">
        <v>208</v>
      </c>
      <c r="Z36897" s="1">
        <v>41859</v>
      </c>
    </row>
    <row r="36898" spans="11:26" x14ac:dyDescent="0.3">
      <c r="K36898" t="s">
        <v>190725</v>
      </c>
      <c r="L36898" t="s">
        <v>190726</v>
      </c>
      <c r="M36898" t="s">
        <v>190</v>
      </c>
      <c r="O36898" t="s">
        <v>12645</v>
      </c>
      <c r="Q36898" t="s">
        <v>190727</v>
      </c>
      <c r="R36898" t="s">
        <v>190728</v>
      </c>
      <c r="S36898" t="s">
        <v>190729</v>
      </c>
      <c r="T36898" t="s">
        <v>190730</v>
      </c>
      <c r="U36898" t="s">
        <v>34</v>
      </c>
      <c r="V36898" t="s">
        <v>206</v>
      </c>
      <c r="W36898" t="s">
        <v>207</v>
      </c>
      <c r="X36898" t="s">
        <v>208</v>
      </c>
      <c r="Y36898" t="s">
        <v>208</v>
      </c>
      <c r="Z36898" s="1">
        <v>41275</v>
      </c>
    </row>
    <row r="36899" spans="11:26" x14ac:dyDescent="0.3">
      <c r="K36899" t="s">
        <v>190725</v>
      </c>
      <c r="L36899" t="s">
        <v>190731</v>
      </c>
      <c r="M36899" t="s">
        <v>28</v>
      </c>
      <c r="O36899" t="s">
        <v>1134</v>
      </c>
      <c r="P36899">
        <v>411000</v>
      </c>
      <c r="Q36899" t="s">
        <v>190732</v>
      </c>
      <c r="R36899" t="s">
        <v>190733</v>
      </c>
      <c r="S36899" t="s">
        <v>190734</v>
      </c>
      <c r="T36899" t="s">
        <v>409</v>
      </c>
      <c r="U36899" t="s">
        <v>34</v>
      </c>
      <c r="Z36899" s="1">
        <v>41275</v>
      </c>
    </row>
    <row r="36900" spans="11:26" x14ac:dyDescent="0.3">
      <c r="K36900" t="s">
        <v>190735</v>
      </c>
      <c r="L36900" t="s">
        <v>190736</v>
      </c>
      <c r="M36900" t="s">
        <v>91</v>
      </c>
      <c r="O36900" t="s">
        <v>47819</v>
      </c>
      <c r="P36900">
        <v>1819458</v>
      </c>
      <c r="Q36900" t="s">
        <v>190737</v>
      </c>
      <c r="R36900" t="s">
        <v>190738</v>
      </c>
      <c r="S36900" t="s">
        <v>190739</v>
      </c>
      <c r="T36900" t="s">
        <v>190740</v>
      </c>
      <c r="U36900" t="s">
        <v>34</v>
      </c>
      <c r="V36900" t="s">
        <v>206</v>
      </c>
      <c r="W36900" t="s">
        <v>5805</v>
      </c>
      <c r="X36900" t="s">
        <v>5806</v>
      </c>
      <c r="Y36900" t="s">
        <v>5806</v>
      </c>
      <c r="Z36900" s="1">
        <v>38357</v>
      </c>
    </row>
    <row r="36901" spans="11:26" x14ac:dyDescent="0.3">
      <c r="K36901" t="s">
        <v>190741</v>
      </c>
      <c r="L36901" t="s">
        <v>190742</v>
      </c>
      <c r="M36901" t="s">
        <v>28</v>
      </c>
      <c r="N36901" t="s">
        <v>40</v>
      </c>
      <c r="O36901" s="1">
        <v>39359</v>
      </c>
      <c r="P36901">
        <v>2200000</v>
      </c>
      <c r="Q36901" t="s">
        <v>190743</v>
      </c>
      <c r="R36901" t="s">
        <v>190744</v>
      </c>
      <c r="S36901" t="s">
        <v>190745</v>
      </c>
      <c r="U36901" t="s">
        <v>345</v>
      </c>
      <c r="V36901" t="s">
        <v>206</v>
      </c>
      <c r="W36901" t="s">
        <v>6554</v>
      </c>
      <c r="Z36901" s="1">
        <v>41646</v>
      </c>
    </row>
    <row r="36902" spans="11:26" x14ac:dyDescent="0.3">
      <c r="K36902" t="s">
        <v>190746</v>
      </c>
      <c r="L36902" t="s">
        <v>190747</v>
      </c>
      <c r="M36902" t="s">
        <v>256</v>
      </c>
      <c r="O36902" s="1">
        <v>40550</v>
      </c>
      <c r="P36902">
        <v>350000</v>
      </c>
      <c r="Q36902" t="s">
        <v>190748</v>
      </c>
      <c r="R36902" t="s">
        <v>190749</v>
      </c>
      <c r="S36902" t="s">
        <v>190750</v>
      </c>
      <c r="T36902" t="s">
        <v>124</v>
      </c>
      <c r="U36902" t="s">
        <v>34</v>
      </c>
      <c r="V36902" t="s">
        <v>46</v>
      </c>
      <c r="W36902" t="s">
        <v>471</v>
      </c>
      <c r="X36902" t="s">
        <v>1760</v>
      </c>
      <c r="Y36902" t="s">
        <v>1760</v>
      </c>
      <c r="Z36902" s="1">
        <v>40544</v>
      </c>
    </row>
    <row r="36903" spans="11:26" x14ac:dyDescent="0.3">
      <c r="K36903" t="s">
        <v>190751</v>
      </c>
      <c r="L36903" t="s">
        <v>190752</v>
      </c>
      <c r="M36903" t="s">
        <v>52</v>
      </c>
      <c r="O36903" s="1">
        <v>40912</v>
      </c>
      <c r="Q36903" t="s">
        <v>190753</v>
      </c>
      <c r="R36903" t="s">
        <v>190754</v>
      </c>
      <c r="S36903" t="s">
        <v>190755</v>
      </c>
      <c r="U36903" t="s">
        <v>178</v>
      </c>
      <c r="V36903" t="s">
        <v>46</v>
      </c>
      <c r="W36903" t="s">
        <v>167</v>
      </c>
      <c r="X36903" t="s">
        <v>168</v>
      </c>
      <c r="Y36903" t="s">
        <v>169</v>
      </c>
    </row>
    <row r="36904" spans="11:26" x14ac:dyDescent="0.3">
      <c r="K36904" t="s">
        <v>190751</v>
      </c>
      <c r="L36904" t="s">
        <v>190756</v>
      </c>
      <c r="M36904" t="s">
        <v>52</v>
      </c>
      <c r="O36904" t="s">
        <v>6628</v>
      </c>
      <c r="P36904">
        <v>30000</v>
      </c>
      <c r="Q36904" t="s">
        <v>190757</v>
      </c>
      <c r="R36904" t="s">
        <v>190758</v>
      </c>
      <c r="S36904" t="s">
        <v>190759</v>
      </c>
      <c r="T36904" t="s">
        <v>115</v>
      </c>
      <c r="U36904" t="s">
        <v>1158</v>
      </c>
      <c r="V36904" t="s">
        <v>206</v>
      </c>
      <c r="W36904" t="s">
        <v>207</v>
      </c>
      <c r="X36904" t="s">
        <v>208</v>
      </c>
      <c r="Y36904" t="s">
        <v>208</v>
      </c>
      <c r="Z36904" s="1">
        <v>37622</v>
      </c>
    </row>
    <row r="36905" spans="11:26" x14ac:dyDescent="0.3">
      <c r="K36905" t="s">
        <v>190760</v>
      </c>
      <c r="L36905" t="s">
        <v>190761</v>
      </c>
      <c r="M36905" t="s">
        <v>28</v>
      </c>
      <c r="O36905" t="s">
        <v>2813</v>
      </c>
      <c r="P36905">
        <v>985498</v>
      </c>
      <c r="Q36905" t="s">
        <v>190762</v>
      </c>
      <c r="R36905" t="s">
        <v>190763</v>
      </c>
      <c r="S36905" t="s">
        <v>190764</v>
      </c>
      <c r="T36905" t="s">
        <v>30679</v>
      </c>
      <c r="U36905" t="s">
        <v>34</v>
      </c>
      <c r="V36905" t="s">
        <v>125</v>
      </c>
      <c r="W36905">
        <v>12</v>
      </c>
      <c r="X36905" t="s">
        <v>126</v>
      </c>
      <c r="Y36905" t="s">
        <v>126</v>
      </c>
      <c r="Z36905" s="1">
        <v>41275</v>
      </c>
    </row>
    <row r="36906" spans="11:26" x14ac:dyDescent="0.3">
      <c r="K36906" t="s">
        <v>190760</v>
      </c>
      <c r="L36906" t="s">
        <v>190765</v>
      </c>
      <c r="M36906" t="s">
        <v>190</v>
      </c>
      <c r="O36906" s="1">
        <v>42066</v>
      </c>
      <c r="P36906">
        <v>0</v>
      </c>
      <c r="Q36906" t="s">
        <v>190766</v>
      </c>
      <c r="R36906" t="s">
        <v>190767</v>
      </c>
      <c r="S36906" t="s">
        <v>190768</v>
      </c>
      <c r="T36906" t="s">
        <v>74</v>
      </c>
      <c r="U36906" t="s">
        <v>34</v>
      </c>
      <c r="V36906" t="s">
        <v>1072</v>
      </c>
      <c r="W36906">
        <v>7</v>
      </c>
      <c r="X36906" t="s">
        <v>1581</v>
      </c>
      <c r="Y36906" t="s">
        <v>1581</v>
      </c>
      <c r="Z36906" s="1">
        <v>40909</v>
      </c>
    </row>
    <row r="36907" spans="11:26" x14ac:dyDescent="0.3">
      <c r="K36907" t="s">
        <v>190769</v>
      </c>
      <c r="L36907" t="s">
        <v>190770</v>
      </c>
      <c r="M36907" t="s">
        <v>3620</v>
      </c>
      <c r="O36907" t="s">
        <v>6998</v>
      </c>
      <c r="P36907">
        <v>41563</v>
      </c>
      <c r="Q36907" t="s">
        <v>190771</v>
      </c>
      <c r="R36907" t="s">
        <v>190772</v>
      </c>
      <c r="S36907" t="s">
        <v>190773</v>
      </c>
      <c r="T36907" t="s">
        <v>135199</v>
      </c>
      <c r="U36907" t="s">
        <v>34</v>
      </c>
      <c r="V36907" t="s">
        <v>46</v>
      </c>
      <c r="W36907" t="s">
        <v>1369</v>
      </c>
      <c r="X36907" t="s">
        <v>1370</v>
      </c>
      <c r="Y36907" t="s">
        <v>1370</v>
      </c>
      <c r="Z36907" s="1">
        <v>40851</v>
      </c>
    </row>
    <row r="36908" spans="11:26" x14ac:dyDescent="0.3">
      <c r="K36908" t="s">
        <v>190774</v>
      </c>
      <c r="L36908" t="s">
        <v>190775</v>
      </c>
      <c r="M36908" t="s">
        <v>28</v>
      </c>
      <c r="O36908" t="s">
        <v>43556</v>
      </c>
      <c r="P36908">
        <v>130000</v>
      </c>
      <c r="Q36908" t="s">
        <v>190776</v>
      </c>
      <c r="R36908" t="s">
        <v>190777</v>
      </c>
      <c r="S36908" t="s">
        <v>190778</v>
      </c>
      <c r="T36908" t="s">
        <v>64</v>
      </c>
      <c r="U36908" t="s">
        <v>34</v>
      </c>
      <c r="V36908" t="s">
        <v>46</v>
      </c>
      <c r="W36908" t="s">
        <v>167</v>
      </c>
      <c r="X36908" t="s">
        <v>168</v>
      </c>
      <c r="Y36908" t="s">
        <v>169</v>
      </c>
    </row>
    <row r="36909" spans="11:26" x14ac:dyDescent="0.3">
      <c r="K36909" t="s">
        <v>190774</v>
      </c>
      <c r="L36909" t="s">
        <v>190779</v>
      </c>
      <c r="M36909" t="s">
        <v>256</v>
      </c>
      <c r="O36909" t="s">
        <v>757</v>
      </c>
      <c r="P36909">
        <v>300000</v>
      </c>
      <c r="Q36909" t="s">
        <v>190780</v>
      </c>
      <c r="R36909" t="s">
        <v>190781</v>
      </c>
      <c r="S36909" t="s">
        <v>190782</v>
      </c>
      <c r="T36909" t="s">
        <v>912</v>
      </c>
      <c r="U36909" t="s">
        <v>34</v>
      </c>
      <c r="V36909" t="s">
        <v>368</v>
      </c>
      <c r="W36909">
        <v>7</v>
      </c>
      <c r="X36909" t="s">
        <v>481</v>
      </c>
      <c r="Y36909" t="s">
        <v>481</v>
      </c>
    </row>
    <row r="36910" spans="11:26" x14ac:dyDescent="0.3">
      <c r="K36910" t="s">
        <v>190783</v>
      </c>
      <c r="L36910" t="s">
        <v>190784</v>
      </c>
      <c r="M36910" t="s">
        <v>256</v>
      </c>
      <c r="O36910" t="s">
        <v>20161</v>
      </c>
      <c r="P36910">
        <v>1300000</v>
      </c>
      <c r="Q36910" t="s">
        <v>190785</v>
      </c>
      <c r="R36910" t="s">
        <v>190786</v>
      </c>
      <c r="S36910" t="s">
        <v>190787</v>
      </c>
      <c r="T36910" t="s">
        <v>19876</v>
      </c>
      <c r="U36910" t="s">
        <v>34</v>
      </c>
      <c r="V36910" t="s">
        <v>46</v>
      </c>
      <c r="W36910" t="s">
        <v>346</v>
      </c>
      <c r="X36910" t="s">
        <v>1432</v>
      </c>
      <c r="Y36910" t="s">
        <v>1433</v>
      </c>
      <c r="Z36910" s="1">
        <v>37268</v>
      </c>
    </row>
    <row r="36911" spans="11:26" x14ac:dyDescent="0.3">
      <c r="K36911" t="s">
        <v>190788</v>
      </c>
      <c r="L36911" t="s">
        <v>190789</v>
      </c>
      <c r="M36911" t="s">
        <v>52</v>
      </c>
      <c r="O36911" s="1">
        <v>39873</v>
      </c>
      <c r="P36911">
        <v>25000</v>
      </c>
      <c r="Q36911" t="s">
        <v>190790</v>
      </c>
      <c r="R36911" t="s">
        <v>190791</v>
      </c>
      <c r="S36911" t="s">
        <v>190792</v>
      </c>
      <c r="T36911" t="s">
        <v>107719</v>
      </c>
      <c r="U36911" t="s">
        <v>345</v>
      </c>
      <c r="V36911" t="s">
        <v>46</v>
      </c>
      <c r="W36911" t="s">
        <v>260</v>
      </c>
      <c r="X36911" t="s">
        <v>402</v>
      </c>
      <c r="Y36911" t="s">
        <v>190793</v>
      </c>
    </row>
    <row r="36912" spans="11:26" x14ac:dyDescent="0.3">
      <c r="K36912" t="s">
        <v>190794</v>
      </c>
      <c r="L36912" t="s">
        <v>190795</v>
      </c>
      <c r="M36912" t="s">
        <v>52</v>
      </c>
      <c r="O36912" t="s">
        <v>33592</v>
      </c>
      <c r="Q36912" t="s">
        <v>190796</v>
      </c>
      <c r="R36912" t="s">
        <v>190797</v>
      </c>
      <c r="S36912" t="s">
        <v>190798</v>
      </c>
      <c r="T36912" t="s">
        <v>85</v>
      </c>
      <c r="U36912" t="s">
        <v>34</v>
      </c>
    </row>
    <row r="36913" spans="11:26" x14ac:dyDescent="0.3">
      <c r="K36913" t="s">
        <v>190799</v>
      </c>
      <c r="L36913" t="s">
        <v>190800</v>
      </c>
      <c r="M36913" t="s">
        <v>190</v>
      </c>
      <c r="O36913" t="s">
        <v>190801</v>
      </c>
      <c r="Q36913" t="s">
        <v>190802</v>
      </c>
      <c r="R36913" t="s">
        <v>190803</v>
      </c>
      <c r="S36913" t="s">
        <v>190804</v>
      </c>
      <c r="T36913" t="s">
        <v>85</v>
      </c>
      <c r="U36913" t="s">
        <v>34</v>
      </c>
      <c r="V36913" t="s">
        <v>125</v>
      </c>
      <c r="W36913">
        <v>12</v>
      </c>
      <c r="X36913" t="s">
        <v>126</v>
      </c>
      <c r="Y36913" t="s">
        <v>126</v>
      </c>
      <c r="Z36913" s="1">
        <v>40544</v>
      </c>
    </row>
    <row r="36914" spans="11:26" x14ac:dyDescent="0.3">
      <c r="K36914" t="s">
        <v>190805</v>
      </c>
      <c r="L36914" t="s">
        <v>190806</v>
      </c>
      <c r="M36914" t="s">
        <v>324</v>
      </c>
      <c r="O36914" s="1">
        <v>40249</v>
      </c>
      <c r="P36914">
        <v>110000</v>
      </c>
      <c r="Q36914" t="s">
        <v>190807</v>
      </c>
      <c r="R36914" t="s">
        <v>190808</v>
      </c>
      <c r="S36914" t="s">
        <v>190809</v>
      </c>
      <c r="U36914" t="s">
        <v>34</v>
      </c>
      <c r="V36914" t="s">
        <v>1816</v>
      </c>
      <c r="W36914">
        <v>13</v>
      </c>
      <c r="X36914" t="s">
        <v>20614</v>
      </c>
      <c r="Y36914" t="s">
        <v>20614</v>
      </c>
      <c r="Z36914" s="1">
        <v>41279</v>
      </c>
    </row>
    <row r="36915" spans="11:26" x14ac:dyDescent="0.3">
      <c r="K36915" t="s">
        <v>190810</v>
      </c>
      <c r="L36915" t="s">
        <v>190811</v>
      </c>
      <c r="M36915" t="s">
        <v>52</v>
      </c>
      <c r="O36915" t="s">
        <v>1692</v>
      </c>
      <c r="P36915">
        <v>992514</v>
      </c>
      <c r="Q36915" t="s">
        <v>190812</v>
      </c>
      <c r="R36915" t="s">
        <v>190813</v>
      </c>
      <c r="S36915" t="s">
        <v>190814</v>
      </c>
      <c r="T36915" t="s">
        <v>190815</v>
      </c>
      <c r="U36915" t="s">
        <v>34</v>
      </c>
      <c r="V36915" t="s">
        <v>206</v>
      </c>
      <c r="W36915" t="s">
        <v>5236</v>
      </c>
      <c r="X36915" t="s">
        <v>17292</v>
      </c>
      <c r="Y36915" t="s">
        <v>17292</v>
      </c>
      <c r="Z36915" t="s">
        <v>64903</v>
      </c>
    </row>
    <row r="36916" spans="11:26" x14ac:dyDescent="0.3">
      <c r="K36916" t="s">
        <v>190816</v>
      </c>
      <c r="L36916" t="s">
        <v>190817</v>
      </c>
      <c r="M36916" t="s">
        <v>28</v>
      </c>
      <c r="O36916" s="1">
        <v>41648</v>
      </c>
      <c r="P36916">
        <v>919607</v>
      </c>
      <c r="Q36916" t="s">
        <v>190818</v>
      </c>
      <c r="R36916" t="s">
        <v>190819</v>
      </c>
      <c r="S36916" t="s">
        <v>190820</v>
      </c>
      <c r="T36916" t="s">
        <v>190821</v>
      </c>
      <c r="U36916" t="s">
        <v>34</v>
      </c>
      <c r="V36916" t="s">
        <v>46</v>
      </c>
      <c r="W36916" t="s">
        <v>106</v>
      </c>
      <c r="X36916" t="s">
        <v>107</v>
      </c>
      <c r="Y36916" t="s">
        <v>116</v>
      </c>
      <c r="Z36916" s="1">
        <v>41558</v>
      </c>
    </row>
    <row r="36917" spans="11:26" x14ac:dyDescent="0.3">
      <c r="K36917" t="s">
        <v>190816</v>
      </c>
      <c r="L36917" t="s">
        <v>190822</v>
      </c>
      <c r="M36917" t="s">
        <v>52</v>
      </c>
      <c r="O36917" t="s">
        <v>53314</v>
      </c>
      <c r="Q36917" t="s">
        <v>190823</v>
      </c>
      <c r="R36917" t="s">
        <v>190824</v>
      </c>
      <c r="S36917" t="s">
        <v>190825</v>
      </c>
      <c r="T36917" t="s">
        <v>85</v>
      </c>
      <c r="U36917" t="s">
        <v>34</v>
      </c>
      <c r="V36917" t="s">
        <v>46</v>
      </c>
      <c r="W36917" t="s">
        <v>717</v>
      </c>
      <c r="X36917" t="s">
        <v>882</v>
      </c>
      <c r="Y36917" t="s">
        <v>65690</v>
      </c>
    </row>
    <row r="36918" spans="11:26" x14ac:dyDescent="0.3">
      <c r="K36918" t="s">
        <v>190816</v>
      </c>
      <c r="L36918" t="s">
        <v>190826</v>
      </c>
      <c r="M36918" t="s">
        <v>223</v>
      </c>
      <c r="O36918" s="1">
        <v>41286</v>
      </c>
      <c r="P36918">
        <v>471698</v>
      </c>
      <c r="Q36918" t="s">
        <v>190827</v>
      </c>
      <c r="R36918" t="s">
        <v>190828</v>
      </c>
      <c r="S36918" t="s">
        <v>190829</v>
      </c>
      <c r="T36918" t="s">
        <v>190830</v>
      </c>
      <c r="U36918" t="s">
        <v>34</v>
      </c>
      <c r="V36918" t="s">
        <v>46</v>
      </c>
      <c r="W36918" t="s">
        <v>106</v>
      </c>
      <c r="X36918" t="s">
        <v>107</v>
      </c>
      <c r="Y36918" t="s">
        <v>116</v>
      </c>
      <c r="Z36918" s="1">
        <v>41640</v>
      </c>
    </row>
    <row r="36919" spans="11:26" x14ac:dyDescent="0.3">
      <c r="K36919" t="s">
        <v>190816</v>
      </c>
      <c r="L36919" t="s">
        <v>190831</v>
      </c>
      <c r="M36919" t="s">
        <v>52</v>
      </c>
      <c r="O36919" t="s">
        <v>1897</v>
      </c>
      <c r="P36919">
        <v>850000</v>
      </c>
      <c r="Q36919" t="s">
        <v>190832</v>
      </c>
      <c r="R36919" t="s">
        <v>190833</v>
      </c>
      <c r="S36919" t="s">
        <v>190834</v>
      </c>
      <c r="T36919" t="s">
        <v>5618</v>
      </c>
      <c r="U36919" t="s">
        <v>178</v>
      </c>
    </row>
    <row r="36920" spans="11:26" x14ac:dyDescent="0.3">
      <c r="K36920" t="s">
        <v>190835</v>
      </c>
      <c r="L36920" t="s">
        <v>190836</v>
      </c>
      <c r="M36920" t="s">
        <v>91</v>
      </c>
      <c r="O36920" t="s">
        <v>3056</v>
      </c>
      <c r="Q36920" t="s">
        <v>190837</v>
      </c>
      <c r="R36920" t="s">
        <v>190838</v>
      </c>
      <c r="S36920" t="s">
        <v>190839</v>
      </c>
      <c r="T36920" t="s">
        <v>115</v>
      </c>
      <c r="U36920" t="s">
        <v>34</v>
      </c>
      <c r="V36920" t="s">
        <v>206</v>
      </c>
      <c r="W36920" t="s">
        <v>7189</v>
      </c>
      <c r="X36920" t="s">
        <v>7190</v>
      </c>
      <c r="Y36920" t="s">
        <v>7190</v>
      </c>
      <c r="Z36920" s="1">
        <v>35431</v>
      </c>
    </row>
    <row r="36921" spans="11:26" x14ac:dyDescent="0.3">
      <c r="K36921" t="s">
        <v>190840</v>
      </c>
      <c r="L36921" t="s">
        <v>190841</v>
      </c>
      <c r="M36921" t="s">
        <v>28</v>
      </c>
      <c r="N36921" t="s">
        <v>40</v>
      </c>
      <c r="O36921" s="1">
        <v>41222</v>
      </c>
      <c r="P36921">
        <v>1200000</v>
      </c>
      <c r="Q36921" t="s">
        <v>190842</v>
      </c>
      <c r="R36921" t="s">
        <v>190843</v>
      </c>
      <c r="S36921" t="s">
        <v>190844</v>
      </c>
      <c r="T36921" t="s">
        <v>175425</v>
      </c>
      <c r="U36921" t="s">
        <v>34</v>
      </c>
      <c r="V36921" t="s">
        <v>669</v>
      </c>
      <c r="W36921">
        <v>40</v>
      </c>
      <c r="X36921" t="s">
        <v>1673</v>
      </c>
      <c r="Y36921" t="s">
        <v>1673</v>
      </c>
      <c r="Z36921" s="1">
        <v>40456</v>
      </c>
    </row>
    <row r="36922" spans="11:26" x14ac:dyDescent="0.3">
      <c r="K36922" t="s">
        <v>190840</v>
      </c>
      <c r="L36922" t="s">
        <v>190845</v>
      </c>
      <c r="M36922" t="s">
        <v>52</v>
      </c>
      <c r="O36922" s="1">
        <v>40549</v>
      </c>
      <c r="P36922">
        <v>75000</v>
      </c>
      <c r="Q36922" t="s">
        <v>190846</v>
      </c>
      <c r="R36922" t="s">
        <v>190847</v>
      </c>
      <c r="S36922" t="s">
        <v>105380</v>
      </c>
      <c r="T36922" t="s">
        <v>190848</v>
      </c>
      <c r="U36922" t="s">
        <v>345</v>
      </c>
      <c r="V36922" t="s">
        <v>46</v>
      </c>
      <c r="W36922" t="s">
        <v>106</v>
      </c>
      <c r="X36922" t="s">
        <v>107</v>
      </c>
      <c r="Y36922" t="s">
        <v>108</v>
      </c>
      <c r="Z36922" s="1">
        <v>40909</v>
      </c>
    </row>
    <row r="36923" spans="11:26" x14ac:dyDescent="0.3">
      <c r="K36923" t="s">
        <v>190840</v>
      </c>
      <c r="L36923" t="s">
        <v>190849</v>
      </c>
      <c r="M36923" t="s">
        <v>28</v>
      </c>
      <c r="N36923" t="s">
        <v>40</v>
      </c>
      <c r="O36923" t="s">
        <v>29488</v>
      </c>
      <c r="P36923">
        <v>1000000</v>
      </c>
      <c r="Q36923" t="s">
        <v>190850</v>
      </c>
      <c r="R36923" t="s">
        <v>190851</v>
      </c>
      <c r="S36923" t="s">
        <v>190852</v>
      </c>
      <c r="T36923" t="s">
        <v>190853</v>
      </c>
      <c r="U36923" t="s">
        <v>34</v>
      </c>
      <c r="V36923" t="s">
        <v>46</v>
      </c>
      <c r="W36923" t="s">
        <v>106</v>
      </c>
      <c r="X36923" t="s">
        <v>107</v>
      </c>
      <c r="Y36923" t="s">
        <v>9003</v>
      </c>
      <c r="Z36923" s="1">
        <v>41286</v>
      </c>
    </row>
    <row r="36924" spans="11:26" x14ac:dyDescent="0.3">
      <c r="K36924" t="s">
        <v>190854</v>
      </c>
      <c r="L36924" t="s">
        <v>190855</v>
      </c>
      <c r="M36924" t="s">
        <v>28</v>
      </c>
      <c r="O36924" t="s">
        <v>28624</v>
      </c>
      <c r="P36924">
        <v>25000</v>
      </c>
      <c r="Q36924" t="s">
        <v>190856</v>
      </c>
      <c r="R36924" t="s">
        <v>190857</v>
      </c>
      <c r="S36924" t="s">
        <v>190858</v>
      </c>
      <c r="T36924" t="s">
        <v>190859</v>
      </c>
      <c r="U36924" t="s">
        <v>34</v>
      </c>
      <c r="V36924" t="s">
        <v>924</v>
      </c>
      <c r="W36924">
        <v>56</v>
      </c>
      <c r="X36924" t="s">
        <v>4451</v>
      </c>
      <c r="Y36924" t="s">
        <v>4451</v>
      </c>
    </row>
    <row r="36925" spans="11:26" x14ac:dyDescent="0.3">
      <c r="K36925" t="s">
        <v>190860</v>
      </c>
      <c r="L36925" t="s">
        <v>190861</v>
      </c>
      <c r="M36925" t="s">
        <v>52</v>
      </c>
      <c r="O36925" s="1">
        <v>41924</v>
      </c>
      <c r="Q36925" t="s">
        <v>190862</v>
      </c>
      <c r="R36925" t="s">
        <v>190863</v>
      </c>
      <c r="S36925" t="s">
        <v>190864</v>
      </c>
      <c r="T36925" t="s">
        <v>158405</v>
      </c>
      <c r="U36925" t="s">
        <v>34</v>
      </c>
      <c r="V36925" t="s">
        <v>568</v>
      </c>
      <c r="W36925">
        <v>7</v>
      </c>
      <c r="X36925" t="s">
        <v>1286</v>
      </c>
      <c r="Y36925" t="s">
        <v>1286</v>
      </c>
    </row>
    <row r="36926" spans="11:26" x14ac:dyDescent="0.3">
      <c r="K36926" t="s">
        <v>190865</v>
      </c>
      <c r="L36926" t="s">
        <v>190866</v>
      </c>
      <c r="M36926" t="s">
        <v>52</v>
      </c>
      <c r="O36926" t="s">
        <v>59504</v>
      </c>
      <c r="P36926">
        <v>150000</v>
      </c>
      <c r="Q36926" t="s">
        <v>190867</v>
      </c>
      <c r="R36926" t="s">
        <v>190868</v>
      </c>
      <c r="S36926" t="s">
        <v>190869</v>
      </c>
      <c r="T36926" t="s">
        <v>2364</v>
      </c>
      <c r="U36926" t="s">
        <v>34</v>
      </c>
      <c r="Z36926" s="1">
        <v>41275</v>
      </c>
    </row>
    <row r="36927" spans="11:26" x14ac:dyDescent="0.3">
      <c r="K36927" t="s">
        <v>190870</v>
      </c>
      <c r="L36927" t="s">
        <v>190871</v>
      </c>
      <c r="M36927" t="s">
        <v>28</v>
      </c>
      <c r="O36927" t="s">
        <v>30221</v>
      </c>
      <c r="P36927">
        <v>2249999</v>
      </c>
      <c r="Q36927" t="s">
        <v>190872</v>
      </c>
      <c r="R36927" t="s">
        <v>190873</v>
      </c>
      <c r="S36927" t="s">
        <v>190874</v>
      </c>
      <c r="T36927" t="s">
        <v>2364</v>
      </c>
      <c r="U36927" t="s">
        <v>1158</v>
      </c>
      <c r="V36927" t="s">
        <v>46</v>
      </c>
      <c r="W36927" t="s">
        <v>106</v>
      </c>
      <c r="X36927" t="s">
        <v>107</v>
      </c>
      <c r="Y36927" t="s">
        <v>1016</v>
      </c>
    </row>
    <row r="36928" spans="11:26" x14ac:dyDescent="0.3">
      <c r="K36928" t="s">
        <v>190875</v>
      </c>
      <c r="L36928" t="s">
        <v>190876</v>
      </c>
      <c r="M36928" t="s">
        <v>28</v>
      </c>
      <c r="N36928" t="s">
        <v>29</v>
      </c>
      <c r="O36928" t="s">
        <v>181750</v>
      </c>
      <c r="P36928">
        <v>5600000</v>
      </c>
      <c r="Q36928" t="s">
        <v>190877</v>
      </c>
      <c r="R36928" t="s">
        <v>190878</v>
      </c>
      <c r="S36928" t="s">
        <v>190879</v>
      </c>
      <c r="T36928" t="s">
        <v>24176</v>
      </c>
      <c r="U36928" t="s">
        <v>34</v>
      </c>
      <c r="V36928" t="s">
        <v>46</v>
      </c>
      <c r="W36928" t="s">
        <v>106</v>
      </c>
      <c r="X36928" t="s">
        <v>1650</v>
      </c>
      <c r="Y36928" t="s">
        <v>20447</v>
      </c>
    </row>
    <row r="36929" spans="11:26" x14ac:dyDescent="0.3">
      <c r="K36929" t="s">
        <v>190880</v>
      </c>
      <c r="L36929" t="s">
        <v>190881</v>
      </c>
      <c r="M36929" t="s">
        <v>52</v>
      </c>
      <c r="O36929" s="1">
        <v>40546</v>
      </c>
      <c r="P36929">
        <v>60000</v>
      </c>
      <c r="Q36929" t="s">
        <v>190882</v>
      </c>
      <c r="R36929" t="s">
        <v>190883</v>
      </c>
      <c r="S36929" t="s">
        <v>190884</v>
      </c>
      <c r="T36929" t="s">
        <v>15066</v>
      </c>
      <c r="U36929" t="s">
        <v>34</v>
      </c>
      <c r="Z36929" s="1">
        <v>40544</v>
      </c>
    </row>
    <row r="36930" spans="11:26" x14ac:dyDescent="0.3">
      <c r="K36930" t="s">
        <v>190885</v>
      </c>
      <c r="L36930" t="s">
        <v>190886</v>
      </c>
      <c r="M36930" t="s">
        <v>28</v>
      </c>
      <c r="N36930" t="s">
        <v>40</v>
      </c>
      <c r="O36930" t="s">
        <v>14243</v>
      </c>
      <c r="P36930">
        <v>5000000</v>
      </c>
      <c r="Q36930" t="s">
        <v>190887</v>
      </c>
      <c r="R36930" t="s">
        <v>190888</v>
      </c>
      <c r="T36930" t="s">
        <v>2393</v>
      </c>
      <c r="U36930" t="s">
        <v>178</v>
      </c>
    </row>
    <row r="36931" spans="11:26" x14ac:dyDescent="0.3">
      <c r="K36931" t="s">
        <v>190889</v>
      </c>
      <c r="L36931" t="s">
        <v>190890</v>
      </c>
      <c r="M36931" t="s">
        <v>28</v>
      </c>
      <c r="N36931" t="s">
        <v>40</v>
      </c>
      <c r="O36931" s="1">
        <v>40919</v>
      </c>
      <c r="P36931">
        <v>1500000</v>
      </c>
      <c r="Q36931" t="s">
        <v>190891</v>
      </c>
      <c r="R36931" t="s">
        <v>190892</v>
      </c>
      <c r="S36931" t="s">
        <v>190893</v>
      </c>
      <c r="T36931" t="s">
        <v>4344</v>
      </c>
      <c r="U36931" t="s">
        <v>1158</v>
      </c>
      <c r="V36931" t="s">
        <v>46</v>
      </c>
      <c r="W36931" t="s">
        <v>260</v>
      </c>
      <c r="X36931" t="s">
        <v>402</v>
      </c>
      <c r="Y36931" t="s">
        <v>3946</v>
      </c>
    </row>
    <row r="36932" spans="11:26" x14ac:dyDescent="0.3">
      <c r="K36932" t="s">
        <v>190894</v>
      </c>
      <c r="L36932" t="s">
        <v>190895</v>
      </c>
      <c r="M36932" t="s">
        <v>52</v>
      </c>
      <c r="O36932" s="1">
        <v>39814</v>
      </c>
      <c r="P36932">
        <v>100000</v>
      </c>
      <c r="Q36932" t="s">
        <v>190896</v>
      </c>
      <c r="R36932" t="s">
        <v>190897</v>
      </c>
      <c r="S36932" t="s">
        <v>190898</v>
      </c>
      <c r="T36932" t="s">
        <v>35887</v>
      </c>
      <c r="U36932" t="s">
        <v>34</v>
      </c>
      <c r="V36932" t="s">
        <v>46</v>
      </c>
      <c r="W36932" t="s">
        <v>75</v>
      </c>
      <c r="X36932" t="s">
        <v>464</v>
      </c>
      <c r="Y36932" t="s">
        <v>464</v>
      </c>
      <c r="Z36932" s="1">
        <v>37987</v>
      </c>
    </row>
    <row r="36933" spans="11:26" x14ac:dyDescent="0.3">
      <c r="K36933" t="s">
        <v>190899</v>
      </c>
      <c r="L36933" t="s">
        <v>190900</v>
      </c>
      <c r="M36933" t="s">
        <v>52</v>
      </c>
      <c r="O36933" t="s">
        <v>6098</v>
      </c>
      <c r="P36933">
        <v>500000</v>
      </c>
      <c r="Q36933" t="s">
        <v>190901</v>
      </c>
      <c r="R36933" t="s">
        <v>190902</v>
      </c>
      <c r="S36933" t="s">
        <v>190903</v>
      </c>
      <c r="T36933" t="s">
        <v>2126</v>
      </c>
      <c r="U36933" t="s">
        <v>345</v>
      </c>
      <c r="V36933" t="s">
        <v>46</v>
      </c>
      <c r="W36933" t="s">
        <v>1337</v>
      </c>
      <c r="X36933" t="s">
        <v>1338</v>
      </c>
      <c r="Y36933" t="s">
        <v>7544</v>
      </c>
    </row>
    <row r="36934" spans="11:26" x14ac:dyDescent="0.3">
      <c r="K36934" t="s">
        <v>190904</v>
      </c>
      <c r="L36934" t="s">
        <v>190905</v>
      </c>
      <c r="M36934" t="s">
        <v>52</v>
      </c>
      <c r="O36934" s="1">
        <v>40179</v>
      </c>
      <c r="P36934">
        <v>750000</v>
      </c>
      <c r="Q36934" t="s">
        <v>190906</v>
      </c>
      <c r="R36934" t="s">
        <v>190907</v>
      </c>
      <c r="S36934" t="s">
        <v>190908</v>
      </c>
      <c r="T36934" t="s">
        <v>74</v>
      </c>
      <c r="U36934" t="s">
        <v>34</v>
      </c>
      <c r="V36934" t="s">
        <v>46</v>
      </c>
      <c r="W36934" t="s">
        <v>5921</v>
      </c>
      <c r="X36934" t="s">
        <v>12850</v>
      </c>
      <c r="Y36934" t="s">
        <v>12850</v>
      </c>
      <c r="Z36934" s="1">
        <v>39814</v>
      </c>
    </row>
    <row r="36935" spans="11:26" x14ac:dyDescent="0.3">
      <c r="K36935" t="s">
        <v>190904</v>
      </c>
      <c r="L36935" t="s">
        <v>190909</v>
      </c>
      <c r="M36935" t="s">
        <v>28</v>
      </c>
      <c r="N36935" t="s">
        <v>29</v>
      </c>
      <c r="O36935" t="s">
        <v>12645</v>
      </c>
      <c r="P36935">
        <v>6000000</v>
      </c>
      <c r="Q36935" t="s">
        <v>190910</v>
      </c>
      <c r="R36935" t="s">
        <v>190911</v>
      </c>
      <c r="S36935" t="s">
        <v>190912</v>
      </c>
      <c r="T36935" t="s">
        <v>1249</v>
      </c>
      <c r="U36935" t="s">
        <v>34</v>
      </c>
      <c r="V36935" t="s">
        <v>46</v>
      </c>
      <c r="W36935" t="s">
        <v>1081</v>
      </c>
      <c r="X36935" t="s">
        <v>1082</v>
      </c>
      <c r="Y36935" t="s">
        <v>1082</v>
      </c>
      <c r="Z36935" s="1">
        <v>40909</v>
      </c>
    </row>
    <row r="36936" spans="11:26" x14ac:dyDescent="0.3">
      <c r="K36936" t="s">
        <v>190904</v>
      </c>
      <c r="L36936" t="s">
        <v>190913</v>
      </c>
      <c r="M36936" t="s">
        <v>28</v>
      </c>
      <c r="N36936" t="s">
        <v>40</v>
      </c>
      <c r="O36936" t="s">
        <v>18254</v>
      </c>
      <c r="P36936">
        <v>2250000</v>
      </c>
      <c r="Q36936" t="s">
        <v>190914</v>
      </c>
      <c r="R36936" t="s">
        <v>190915</v>
      </c>
      <c r="S36936" t="s">
        <v>190916</v>
      </c>
      <c r="T36936" t="s">
        <v>33465</v>
      </c>
      <c r="U36936" t="s">
        <v>34</v>
      </c>
      <c r="V36936" t="s">
        <v>206</v>
      </c>
      <c r="W36936" t="s">
        <v>207</v>
      </c>
      <c r="X36936" t="s">
        <v>208</v>
      </c>
      <c r="Y36936" t="s">
        <v>208</v>
      </c>
      <c r="Z36936" s="1">
        <v>40179</v>
      </c>
    </row>
    <row r="36937" spans="11:26" x14ac:dyDescent="0.3">
      <c r="K36937" t="s">
        <v>190917</v>
      </c>
      <c r="L36937" t="s">
        <v>190918</v>
      </c>
      <c r="M36937" t="s">
        <v>52</v>
      </c>
      <c r="O36937" s="1">
        <v>40548</v>
      </c>
      <c r="P36937">
        <v>2800000</v>
      </c>
      <c r="Q36937" t="s">
        <v>190919</v>
      </c>
      <c r="R36937" t="s">
        <v>190920</v>
      </c>
      <c r="S36937" t="s">
        <v>190921</v>
      </c>
      <c r="T36937" t="s">
        <v>190922</v>
      </c>
      <c r="U36937" t="s">
        <v>178</v>
      </c>
      <c r="V36937" t="s">
        <v>46</v>
      </c>
      <c r="W36937" t="s">
        <v>217</v>
      </c>
      <c r="X36937" t="s">
        <v>218</v>
      </c>
      <c r="Y36937" t="s">
        <v>1901</v>
      </c>
      <c r="Z36937" s="1">
        <v>35796</v>
      </c>
    </row>
    <row r="36938" spans="11:26" x14ac:dyDescent="0.3">
      <c r="K36938" t="s">
        <v>190917</v>
      </c>
      <c r="L36938" t="s">
        <v>190923</v>
      </c>
      <c r="M36938" t="s">
        <v>28</v>
      </c>
      <c r="N36938" t="s">
        <v>40</v>
      </c>
      <c r="O36938" s="1">
        <v>41285</v>
      </c>
      <c r="P36938">
        <v>5000000</v>
      </c>
      <c r="Q36938" t="s">
        <v>190924</v>
      </c>
      <c r="R36938" t="s">
        <v>190925</v>
      </c>
      <c r="S36938" t="s">
        <v>190926</v>
      </c>
      <c r="T36938" t="s">
        <v>190927</v>
      </c>
      <c r="U36938" t="s">
        <v>34</v>
      </c>
      <c r="V36938" t="s">
        <v>669</v>
      </c>
      <c r="W36938">
        <v>40</v>
      </c>
      <c r="X36938" t="s">
        <v>1673</v>
      </c>
      <c r="Y36938" t="s">
        <v>1673</v>
      </c>
    </row>
    <row r="36939" spans="11:26" x14ac:dyDescent="0.3">
      <c r="K36939" t="s">
        <v>190928</v>
      </c>
      <c r="L36939" t="s">
        <v>190929</v>
      </c>
      <c r="M36939" t="s">
        <v>52</v>
      </c>
      <c r="O36939" t="s">
        <v>5817</v>
      </c>
      <c r="Q36939" t="s">
        <v>190930</v>
      </c>
      <c r="R36939" t="s">
        <v>190931</v>
      </c>
      <c r="S36939" t="s">
        <v>190932</v>
      </c>
      <c r="T36939" t="s">
        <v>105</v>
      </c>
      <c r="U36939" t="s">
        <v>34</v>
      </c>
      <c r="V36939" t="s">
        <v>46</v>
      </c>
      <c r="W36939" t="s">
        <v>106</v>
      </c>
      <c r="X36939" t="s">
        <v>7356</v>
      </c>
      <c r="Y36939" t="s">
        <v>70522</v>
      </c>
      <c r="Z36939" s="1">
        <v>40552</v>
      </c>
    </row>
    <row r="36940" spans="11:26" x14ac:dyDescent="0.3">
      <c r="K36940" t="s">
        <v>190933</v>
      </c>
      <c r="L36940" t="s">
        <v>190934</v>
      </c>
      <c r="M36940" t="s">
        <v>52</v>
      </c>
      <c r="O36940" t="s">
        <v>3136</v>
      </c>
      <c r="P36940">
        <v>400000</v>
      </c>
      <c r="Q36940" t="s">
        <v>190935</v>
      </c>
      <c r="R36940" t="s">
        <v>190936</v>
      </c>
      <c r="S36940" t="s">
        <v>190937</v>
      </c>
      <c r="T36940" t="s">
        <v>15066</v>
      </c>
      <c r="U36940" t="s">
        <v>34</v>
      </c>
    </row>
    <row r="36941" spans="11:26" x14ac:dyDescent="0.3">
      <c r="K36941" t="s">
        <v>190933</v>
      </c>
      <c r="L36941" t="s">
        <v>190938</v>
      </c>
      <c r="M36941" t="s">
        <v>52</v>
      </c>
      <c r="O36941" s="1">
        <v>40733</v>
      </c>
      <c r="P36941">
        <v>100000</v>
      </c>
      <c r="Q36941" t="s">
        <v>190939</v>
      </c>
      <c r="R36941" t="s">
        <v>190940</v>
      </c>
      <c r="T36941" t="s">
        <v>190941</v>
      </c>
      <c r="U36941" t="s">
        <v>345</v>
      </c>
      <c r="Z36941" t="s">
        <v>86754</v>
      </c>
    </row>
    <row r="36942" spans="11:26" x14ac:dyDescent="0.3">
      <c r="K36942" t="s">
        <v>190942</v>
      </c>
      <c r="L36942" t="s">
        <v>190943</v>
      </c>
      <c r="M36942" t="s">
        <v>28</v>
      </c>
      <c r="O36942" t="s">
        <v>19124</v>
      </c>
      <c r="P36942">
        <v>1000000</v>
      </c>
      <c r="Q36942" t="s">
        <v>190944</v>
      </c>
      <c r="R36942" t="s">
        <v>190945</v>
      </c>
      <c r="S36942" t="s">
        <v>190946</v>
      </c>
      <c r="T36942" t="s">
        <v>190947</v>
      </c>
      <c r="U36942" t="s">
        <v>345</v>
      </c>
      <c r="V36942" t="s">
        <v>46</v>
      </c>
      <c r="W36942" t="s">
        <v>471</v>
      </c>
      <c r="X36942" t="s">
        <v>969</v>
      </c>
      <c r="Y36942" t="s">
        <v>76872</v>
      </c>
    </row>
    <row r="36943" spans="11:26" x14ac:dyDescent="0.3">
      <c r="K36943" t="s">
        <v>190942</v>
      </c>
      <c r="L36943" t="s">
        <v>190948</v>
      </c>
      <c r="M36943" t="s">
        <v>28</v>
      </c>
      <c r="O36943" s="1">
        <v>40094</v>
      </c>
      <c r="P36943">
        <v>750000</v>
      </c>
      <c r="Q36943" t="s">
        <v>190949</v>
      </c>
      <c r="R36943" t="s">
        <v>190950</v>
      </c>
      <c r="S36943" t="s">
        <v>190951</v>
      </c>
      <c r="T36943" t="s">
        <v>85</v>
      </c>
      <c r="U36943" t="s">
        <v>34</v>
      </c>
      <c r="V36943" t="s">
        <v>46</v>
      </c>
      <c r="W36943" t="s">
        <v>471</v>
      </c>
      <c r="X36943" t="s">
        <v>1760</v>
      </c>
      <c r="Y36943" t="s">
        <v>1760</v>
      </c>
      <c r="Z36943" s="1">
        <v>39814</v>
      </c>
    </row>
    <row r="36944" spans="11:26" x14ac:dyDescent="0.3">
      <c r="K36944" t="s">
        <v>190952</v>
      </c>
      <c r="L36944" t="s">
        <v>190953</v>
      </c>
      <c r="M36944" t="s">
        <v>28</v>
      </c>
      <c r="N36944" t="s">
        <v>29</v>
      </c>
      <c r="O36944" s="1">
        <v>41278</v>
      </c>
      <c r="P36944">
        <v>5000000</v>
      </c>
      <c r="Q36944" t="s">
        <v>190954</v>
      </c>
      <c r="R36944" t="s">
        <v>190955</v>
      </c>
      <c r="S36944" t="s">
        <v>190956</v>
      </c>
      <c r="T36944" t="s">
        <v>190957</v>
      </c>
      <c r="U36944" t="s">
        <v>34</v>
      </c>
      <c r="V36944" t="s">
        <v>46</v>
      </c>
      <c r="W36944" t="s">
        <v>1731</v>
      </c>
      <c r="X36944" t="s">
        <v>1732</v>
      </c>
      <c r="Y36944" t="s">
        <v>1732</v>
      </c>
      <c r="Z36944" s="1">
        <v>40179</v>
      </c>
    </row>
    <row r="36945" spans="11:26" x14ac:dyDescent="0.3">
      <c r="K36945" t="s">
        <v>190958</v>
      </c>
      <c r="L36945" t="s">
        <v>190959</v>
      </c>
      <c r="M36945" t="s">
        <v>52</v>
      </c>
      <c r="O36945" s="1">
        <v>41283</v>
      </c>
      <c r="Q36945" t="s">
        <v>190960</v>
      </c>
      <c r="R36945" t="s">
        <v>190961</v>
      </c>
      <c r="S36945" t="s">
        <v>190962</v>
      </c>
      <c r="T36945" t="s">
        <v>74</v>
      </c>
      <c r="U36945" t="s">
        <v>34</v>
      </c>
      <c r="V36945" t="s">
        <v>46</v>
      </c>
      <c r="W36945" t="s">
        <v>106</v>
      </c>
      <c r="X36945" t="s">
        <v>107</v>
      </c>
      <c r="Y36945" t="s">
        <v>1882</v>
      </c>
      <c r="Z36945" s="1">
        <v>40917</v>
      </c>
    </row>
    <row r="36946" spans="11:26" x14ac:dyDescent="0.3">
      <c r="K36946" t="s">
        <v>190963</v>
      </c>
      <c r="L36946" t="s">
        <v>190964</v>
      </c>
      <c r="M36946" t="s">
        <v>52</v>
      </c>
      <c r="O36946" s="1">
        <v>41555</v>
      </c>
      <c r="P36946">
        <v>150000</v>
      </c>
      <c r="Q36946" t="s">
        <v>190965</v>
      </c>
      <c r="R36946" t="s">
        <v>190966</v>
      </c>
      <c r="S36946" t="s">
        <v>190967</v>
      </c>
      <c r="T36946" t="s">
        <v>436</v>
      </c>
      <c r="U36946" t="s">
        <v>34</v>
      </c>
      <c r="V36946" t="s">
        <v>46</v>
      </c>
      <c r="W36946" t="s">
        <v>311</v>
      </c>
      <c r="X36946" t="s">
        <v>3790</v>
      </c>
      <c r="Y36946" t="s">
        <v>94539</v>
      </c>
      <c r="Z36946" s="1">
        <v>39083</v>
      </c>
    </row>
    <row r="36947" spans="11:26" x14ac:dyDescent="0.3">
      <c r="K36947" t="s">
        <v>190968</v>
      </c>
      <c r="L36947" t="s">
        <v>190969</v>
      </c>
      <c r="M36947" t="s">
        <v>190</v>
      </c>
      <c r="O36947" t="s">
        <v>25039</v>
      </c>
      <c r="Q36947" t="s">
        <v>190970</v>
      </c>
      <c r="R36947" t="s">
        <v>190971</v>
      </c>
      <c r="S36947" t="s">
        <v>190972</v>
      </c>
      <c r="T36947" t="s">
        <v>2364</v>
      </c>
      <c r="U36947" t="s">
        <v>1158</v>
      </c>
      <c r="V36947" t="s">
        <v>65</v>
      </c>
      <c r="W36947">
        <v>23</v>
      </c>
      <c r="X36947" t="s">
        <v>297</v>
      </c>
      <c r="Y36947" t="s">
        <v>297</v>
      </c>
      <c r="Z36947" s="1">
        <v>37987</v>
      </c>
    </row>
    <row r="36948" spans="11:26" x14ac:dyDescent="0.3">
      <c r="K36948" t="s">
        <v>190973</v>
      </c>
      <c r="L36948" t="s">
        <v>190974</v>
      </c>
      <c r="M36948" t="s">
        <v>52</v>
      </c>
      <c r="O36948" t="s">
        <v>5506</v>
      </c>
      <c r="P36948">
        <v>600000</v>
      </c>
      <c r="Q36948" t="s">
        <v>190975</v>
      </c>
      <c r="R36948" t="s">
        <v>190976</v>
      </c>
      <c r="S36948" t="s">
        <v>190977</v>
      </c>
      <c r="T36948" t="s">
        <v>190978</v>
      </c>
      <c r="U36948" t="s">
        <v>34</v>
      </c>
      <c r="V36948" t="s">
        <v>46</v>
      </c>
      <c r="W36948" t="s">
        <v>167</v>
      </c>
      <c r="X36948" t="s">
        <v>168</v>
      </c>
      <c r="Y36948" t="s">
        <v>8771</v>
      </c>
      <c r="Z36948" s="1">
        <v>40544</v>
      </c>
    </row>
    <row r="36949" spans="11:26" x14ac:dyDescent="0.3">
      <c r="K36949" t="s">
        <v>190973</v>
      </c>
      <c r="L36949" t="s">
        <v>190979</v>
      </c>
      <c r="M36949" t="s">
        <v>256</v>
      </c>
      <c r="O36949" s="1">
        <v>40915</v>
      </c>
      <c r="P36949">
        <v>75000</v>
      </c>
      <c r="Q36949" t="s">
        <v>190980</v>
      </c>
      <c r="R36949" t="s">
        <v>190981</v>
      </c>
      <c r="T36949" t="s">
        <v>2364</v>
      </c>
      <c r="U36949" t="s">
        <v>178</v>
      </c>
      <c r="V36949" t="s">
        <v>46</v>
      </c>
      <c r="W36949" t="s">
        <v>106</v>
      </c>
      <c r="X36949" t="s">
        <v>107</v>
      </c>
      <c r="Y36949" t="s">
        <v>2394</v>
      </c>
    </row>
    <row r="36950" spans="11:26" x14ac:dyDescent="0.3">
      <c r="K36950" t="s">
        <v>190973</v>
      </c>
      <c r="L36950" t="s">
        <v>190982</v>
      </c>
      <c r="M36950" t="s">
        <v>52</v>
      </c>
      <c r="O36950" s="1">
        <v>40179</v>
      </c>
      <c r="P36950">
        <v>200000</v>
      </c>
      <c r="Q36950" t="s">
        <v>190983</v>
      </c>
      <c r="R36950" t="s">
        <v>190984</v>
      </c>
      <c r="S36950" t="s">
        <v>190985</v>
      </c>
      <c r="T36950" t="s">
        <v>74</v>
      </c>
      <c r="U36950" t="s">
        <v>178</v>
      </c>
      <c r="V36950" t="s">
        <v>46</v>
      </c>
      <c r="W36950" t="s">
        <v>106</v>
      </c>
      <c r="X36950" t="s">
        <v>107</v>
      </c>
      <c r="Y36950" t="s">
        <v>2394</v>
      </c>
    </row>
    <row r="36951" spans="11:26" x14ac:dyDescent="0.3">
      <c r="K36951" t="s">
        <v>190986</v>
      </c>
      <c r="L36951" t="s">
        <v>190987</v>
      </c>
      <c r="M36951" t="s">
        <v>52</v>
      </c>
      <c r="O36951" t="s">
        <v>11845</v>
      </c>
      <c r="P36951">
        <v>50000</v>
      </c>
      <c r="Q36951" t="s">
        <v>190988</v>
      </c>
      <c r="R36951" t="s">
        <v>190989</v>
      </c>
      <c r="S36951" t="s">
        <v>190990</v>
      </c>
      <c r="T36951" t="s">
        <v>190991</v>
      </c>
      <c r="U36951" t="s">
        <v>345</v>
      </c>
    </row>
    <row r="36952" spans="11:26" x14ac:dyDescent="0.3">
      <c r="K36952" t="s">
        <v>190986</v>
      </c>
      <c r="L36952" t="s">
        <v>190992</v>
      </c>
      <c r="M36952" t="s">
        <v>749</v>
      </c>
      <c r="O36952" s="1">
        <v>40914</v>
      </c>
      <c r="P36952">
        <v>50000</v>
      </c>
      <c r="Q36952" t="s">
        <v>190993</v>
      </c>
      <c r="R36952" t="s">
        <v>190994</v>
      </c>
      <c r="S36952" t="s">
        <v>190995</v>
      </c>
      <c r="T36952" t="s">
        <v>190996</v>
      </c>
      <c r="U36952" t="s">
        <v>34</v>
      </c>
      <c r="V36952" t="s">
        <v>46</v>
      </c>
      <c r="W36952" t="s">
        <v>167</v>
      </c>
      <c r="X36952" t="s">
        <v>168</v>
      </c>
      <c r="Y36952" t="s">
        <v>58625</v>
      </c>
    </row>
    <row r="36953" spans="11:26" x14ac:dyDescent="0.3">
      <c r="K36953" t="s">
        <v>190986</v>
      </c>
      <c r="L36953" t="s">
        <v>190997</v>
      </c>
      <c r="M36953" t="s">
        <v>749</v>
      </c>
      <c r="O36953" s="1">
        <v>41398</v>
      </c>
      <c r="P36953">
        <v>100000</v>
      </c>
      <c r="Q36953" t="s">
        <v>190998</v>
      </c>
      <c r="R36953" t="s">
        <v>190999</v>
      </c>
      <c r="T36953" t="s">
        <v>74</v>
      </c>
      <c r="U36953" t="s">
        <v>178</v>
      </c>
      <c r="V36953" t="s">
        <v>46</v>
      </c>
      <c r="W36953" t="s">
        <v>106</v>
      </c>
      <c r="X36953" t="s">
        <v>107</v>
      </c>
      <c r="Y36953" t="s">
        <v>108</v>
      </c>
      <c r="Z36953" s="1">
        <v>35431</v>
      </c>
    </row>
    <row r="36954" spans="11:26" x14ac:dyDescent="0.3">
      <c r="K36954" t="s">
        <v>190986</v>
      </c>
      <c r="L36954" t="s">
        <v>191000</v>
      </c>
      <c r="M36954" t="s">
        <v>28</v>
      </c>
      <c r="N36954" t="s">
        <v>40</v>
      </c>
      <c r="O36954" t="s">
        <v>41</v>
      </c>
      <c r="P36954">
        <v>1527921</v>
      </c>
      <c r="Q36954" t="s">
        <v>191001</v>
      </c>
      <c r="R36954" t="s">
        <v>191002</v>
      </c>
      <c r="S36954" t="s">
        <v>191003</v>
      </c>
      <c r="T36954" t="s">
        <v>8979</v>
      </c>
      <c r="U36954" t="s">
        <v>34</v>
      </c>
      <c r="V36954" t="s">
        <v>46</v>
      </c>
      <c r="W36954" t="s">
        <v>2104</v>
      </c>
      <c r="X36954" t="s">
        <v>2105</v>
      </c>
      <c r="Y36954" t="s">
        <v>2462</v>
      </c>
      <c r="Z36954" s="1">
        <v>36161</v>
      </c>
    </row>
    <row r="36955" spans="11:26" x14ac:dyDescent="0.3">
      <c r="K36955" t="s">
        <v>190986</v>
      </c>
      <c r="L36955" t="s">
        <v>191004</v>
      </c>
      <c r="M36955" t="s">
        <v>52</v>
      </c>
      <c r="O36955" s="1">
        <v>41458</v>
      </c>
      <c r="P36955">
        <v>600000</v>
      </c>
      <c r="Q36955" t="s">
        <v>191005</v>
      </c>
      <c r="R36955" t="s">
        <v>191006</v>
      </c>
      <c r="S36955" t="s">
        <v>191007</v>
      </c>
      <c r="T36955" t="s">
        <v>85</v>
      </c>
      <c r="U36955" t="s">
        <v>34</v>
      </c>
      <c r="V36955" t="s">
        <v>206</v>
      </c>
      <c r="W36955" t="s">
        <v>207</v>
      </c>
      <c r="X36955" t="s">
        <v>208</v>
      </c>
      <c r="Y36955" t="s">
        <v>208</v>
      </c>
      <c r="Z36955" s="1">
        <v>37622</v>
      </c>
    </row>
    <row r="36956" spans="11:26" x14ac:dyDescent="0.3">
      <c r="K36956" t="s">
        <v>190986</v>
      </c>
      <c r="L36956" t="s">
        <v>191008</v>
      </c>
      <c r="M36956" t="s">
        <v>28</v>
      </c>
      <c r="N36956" t="s">
        <v>40</v>
      </c>
      <c r="O36956" t="s">
        <v>3535</v>
      </c>
      <c r="P36956">
        <v>2170000</v>
      </c>
      <c r="Q36956" t="s">
        <v>191009</v>
      </c>
      <c r="R36956" t="s">
        <v>191010</v>
      </c>
      <c r="S36956" t="s">
        <v>191011</v>
      </c>
      <c r="T36956" t="s">
        <v>205</v>
      </c>
      <c r="U36956" t="s">
        <v>34</v>
      </c>
      <c r="V36956" t="s">
        <v>46</v>
      </c>
      <c r="W36956" t="s">
        <v>14387</v>
      </c>
      <c r="X36956" t="s">
        <v>36626</v>
      </c>
      <c r="Y36956" t="s">
        <v>36626</v>
      </c>
      <c r="Z36956" s="1">
        <v>38718</v>
      </c>
    </row>
    <row r="36957" spans="11:26" x14ac:dyDescent="0.3">
      <c r="K36957" t="s">
        <v>190986</v>
      </c>
      <c r="L36957" t="s">
        <v>191012</v>
      </c>
      <c r="M36957" t="s">
        <v>28</v>
      </c>
      <c r="N36957" t="s">
        <v>29</v>
      </c>
      <c r="O36957" t="s">
        <v>47031</v>
      </c>
      <c r="Q36957" t="s">
        <v>191013</v>
      </c>
      <c r="R36957" t="s">
        <v>191014</v>
      </c>
      <c r="T36957" t="s">
        <v>1208</v>
      </c>
      <c r="U36957" t="s">
        <v>34</v>
      </c>
      <c r="V36957" t="s">
        <v>96</v>
      </c>
      <c r="W36957" t="s">
        <v>336</v>
      </c>
      <c r="X36957" t="s">
        <v>337</v>
      </c>
      <c r="Y36957" t="s">
        <v>54517</v>
      </c>
      <c r="Z36957" s="1">
        <v>37627</v>
      </c>
    </row>
    <row r="36958" spans="11:26" x14ac:dyDescent="0.3">
      <c r="K36958" t="s">
        <v>191015</v>
      </c>
      <c r="L36958" t="s">
        <v>191016</v>
      </c>
      <c r="M36958" t="s">
        <v>324</v>
      </c>
      <c r="O36958" s="1">
        <v>40909</v>
      </c>
      <c r="P36958">
        <v>250000</v>
      </c>
      <c r="Q36958" t="s">
        <v>191017</v>
      </c>
      <c r="R36958" t="s">
        <v>191018</v>
      </c>
      <c r="S36958" t="s">
        <v>191019</v>
      </c>
      <c r="T36958" t="s">
        <v>64</v>
      </c>
      <c r="U36958" t="s">
        <v>345</v>
      </c>
      <c r="V36958" t="s">
        <v>46</v>
      </c>
      <c r="W36958" t="s">
        <v>75</v>
      </c>
      <c r="X36958" t="s">
        <v>464</v>
      </c>
      <c r="Y36958" t="s">
        <v>464</v>
      </c>
      <c r="Z36958" s="1">
        <v>40909</v>
      </c>
    </row>
    <row r="36959" spans="11:26" x14ac:dyDescent="0.3">
      <c r="K36959" t="s">
        <v>191020</v>
      </c>
      <c r="L36959" t="s">
        <v>191021</v>
      </c>
      <c r="M36959" t="s">
        <v>28</v>
      </c>
      <c r="O36959" t="s">
        <v>8005</v>
      </c>
      <c r="P36959">
        <v>622731</v>
      </c>
      <c r="Q36959" t="s">
        <v>191022</v>
      </c>
      <c r="R36959" t="s">
        <v>191023</v>
      </c>
      <c r="S36959" t="s">
        <v>191024</v>
      </c>
      <c r="T36959" t="s">
        <v>64</v>
      </c>
      <c r="U36959" t="s">
        <v>34</v>
      </c>
      <c r="V36959" t="s">
        <v>46</v>
      </c>
      <c r="W36959" t="s">
        <v>717</v>
      </c>
      <c r="X36959" t="s">
        <v>882</v>
      </c>
      <c r="Y36959" t="s">
        <v>4337</v>
      </c>
      <c r="Z36959" s="1">
        <v>40547</v>
      </c>
    </row>
    <row r="36960" spans="11:26" x14ac:dyDescent="0.3">
      <c r="K36960" t="s">
        <v>191025</v>
      </c>
      <c r="L36960" t="s">
        <v>191026</v>
      </c>
      <c r="M36960" t="s">
        <v>52</v>
      </c>
      <c r="O36960" s="1">
        <v>41437</v>
      </c>
      <c r="P36960">
        <v>435000</v>
      </c>
      <c r="Q36960" t="s">
        <v>191027</v>
      </c>
      <c r="R36960" t="s">
        <v>191028</v>
      </c>
      <c r="S36960" t="s">
        <v>191029</v>
      </c>
      <c r="T36960" t="s">
        <v>191030</v>
      </c>
      <c r="U36960" t="s">
        <v>34</v>
      </c>
      <c r="V36960" t="s">
        <v>46</v>
      </c>
      <c r="W36960" t="s">
        <v>106</v>
      </c>
      <c r="X36960" t="s">
        <v>2081</v>
      </c>
      <c r="Y36960" t="s">
        <v>2081</v>
      </c>
      <c r="Z36960" s="1">
        <v>40544</v>
      </c>
    </row>
    <row r="36961" spans="11:26" x14ac:dyDescent="0.3">
      <c r="K36961" t="s">
        <v>191031</v>
      </c>
      <c r="L36961" t="s">
        <v>191032</v>
      </c>
      <c r="M36961" t="s">
        <v>52</v>
      </c>
      <c r="O36961" s="1">
        <v>42005</v>
      </c>
      <c r="P36961">
        <v>50000</v>
      </c>
      <c r="Q36961" t="s">
        <v>191033</v>
      </c>
      <c r="R36961" t="s">
        <v>191034</v>
      </c>
      <c r="S36961" t="s">
        <v>191035</v>
      </c>
      <c r="T36961" t="s">
        <v>4038</v>
      </c>
      <c r="U36961" t="s">
        <v>34</v>
      </c>
      <c r="V36961" t="s">
        <v>46</v>
      </c>
      <c r="W36961" t="s">
        <v>142</v>
      </c>
      <c r="X36961" t="s">
        <v>2838</v>
      </c>
      <c r="Y36961" t="s">
        <v>2839</v>
      </c>
      <c r="Z36961" t="s">
        <v>85483</v>
      </c>
    </row>
    <row r="36962" spans="11:26" x14ac:dyDescent="0.3">
      <c r="K36962" t="s">
        <v>191036</v>
      </c>
      <c r="L36962" t="s">
        <v>191037</v>
      </c>
      <c r="M36962" t="s">
        <v>28</v>
      </c>
      <c r="N36962" t="s">
        <v>40</v>
      </c>
      <c r="O36962" s="1">
        <v>40554</v>
      </c>
      <c r="Q36962" t="s">
        <v>191038</v>
      </c>
      <c r="R36962" t="s">
        <v>191039</v>
      </c>
      <c r="S36962" t="s">
        <v>191040</v>
      </c>
      <c r="T36962" t="s">
        <v>74</v>
      </c>
      <c r="U36962" t="s">
        <v>34</v>
      </c>
      <c r="V36962" t="s">
        <v>46</v>
      </c>
      <c r="W36962" t="s">
        <v>217</v>
      </c>
      <c r="X36962" t="s">
        <v>19043</v>
      </c>
      <c r="Y36962" t="s">
        <v>26283</v>
      </c>
      <c r="Z36962" s="1">
        <v>40179</v>
      </c>
    </row>
    <row r="36963" spans="11:26" x14ac:dyDescent="0.3">
      <c r="K36963" t="s">
        <v>191041</v>
      </c>
      <c r="L36963" t="s">
        <v>191042</v>
      </c>
      <c r="M36963" t="s">
        <v>52</v>
      </c>
      <c r="O36963" s="1">
        <v>41891</v>
      </c>
      <c r="Q36963" t="s">
        <v>191043</v>
      </c>
      <c r="R36963" t="s">
        <v>191044</v>
      </c>
      <c r="S36963" t="s">
        <v>191045</v>
      </c>
      <c r="T36963" t="s">
        <v>191046</v>
      </c>
      <c r="U36963" t="s">
        <v>345</v>
      </c>
      <c r="Z36963" s="1">
        <v>42009</v>
      </c>
    </row>
    <row r="36964" spans="11:26" x14ac:dyDescent="0.3">
      <c r="K36964" t="s">
        <v>191047</v>
      </c>
      <c r="L36964" t="s">
        <v>191048</v>
      </c>
      <c r="M36964" t="s">
        <v>52</v>
      </c>
      <c r="O36964" s="1">
        <v>40854</v>
      </c>
      <c r="Q36964" t="s">
        <v>191049</v>
      </c>
      <c r="R36964" t="s">
        <v>191050</v>
      </c>
      <c r="S36964" t="s">
        <v>191051</v>
      </c>
      <c r="T36964" t="s">
        <v>85</v>
      </c>
      <c r="U36964" t="s">
        <v>345</v>
      </c>
      <c r="V36964" t="s">
        <v>206</v>
      </c>
      <c r="W36964" t="s">
        <v>5805</v>
      </c>
      <c r="X36964" t="s">
        <v>5806</v>
      </c>
      <c r="Y36964" t="s">
        <v>5806</v>
      </c>
      <c r="Z36964" s="1">
        <v>38353</v>
      </c>
    </row>
    <row r="36965" spans="11:26" x14ac:dyDescent="0.3">
      <c r="K36965" t="s">
        <v>191052</v>
      </c>
      <c r="L36965" t="s">
        <v>191053</v>
      </c>
      <c r="M36965" t="s">
        <v>28</v>
      </c>
      <c r="O36965" t="s">
        <v>33914</v>
      </c>
      <c r="P36965">
        <v>5000000</v>
      </c>
      <c r="Q36965" t="s">
        <v>191054</v>
      </c>
      <c r="R36965" t="s">
        <v>191055</v>
      </c>
      <c r="S36965" t="s">
        <v>191056</v>
      </c>
      <c r="T36965" t="s">
        <v>191057</v>
      </c>
      <c r="U36965" t="s">
        <v>34</v>
      </c>
      <c r="V36965" t="s">
        <v>568</v>
      </c>
      <c r="W36965">
        <v>11</v>
      </c>
      <c r="X36965" t="s">
        <v>23848</v>
      </c>
      <c r="Y36965" t="s">
        <v>23848</v>
      </c>
      <c r="Z36965" s="1">
        <v>41640</v>
      </c>
    </row>
    <row r="36966" spans="11:26" x14ac:dyDescent="0.3">
      <c r="K36966" t="s">
        <v>191052</v>
      </c>
      <c r="L36966" t="s">
        <v>191058</v>
      </c>
      <c r="M36966" t="s">
        <v>28</v>
      </c>
      <c r="O36966" s="1">
        <v>41278</v>
      </c>
      <c r="P36966">
        <v>2720000</v>
      </c>
      <c r="Q36966" t="s">
        <v>191059</v>
      </c>
      <c r="R36966" t="s">
        <v>191060</v>
      </c>
      <c r="S36966" t="s">
        <v>191061</v>
      </c>
      <c r="T36966" t="s">
        <v>191062</v>
      </c>
      <c r="U36966" t="s">
        <v>34</v>
      </c>
      <c r="V36966" t="s">
        <v>206</v>
      </c>
      <c r="W36966" t="s">
        <v>207</v>
      </c>
      <c r="X36966" t="s">
        <v>208</v>
      </c>
      <c r="Y36966" t="s">
        <v>208</v>
      </c>
      <c r="Z36966" s="1">
        <v>37987</v>
      </c>
    </row>
    <row r="36967" spans="11:26" x14ac:dyDescent="0.3">
      <c r="K36967" t="s">
        <v>191063</v>
      </c>
      <c r="L36967" t="s">
        <v>191064</v>
      </c>
      <c r="M36967" t="s">
        <v>52</v>
      </c>
      <c r="O36967" s="1">
        <v>40919</v>
      </c>
      <c r="Q36967" t="s">
        <v>191065</v>
      </c>
      <c r="R36967" t="s">
        <v>191066</v>
      </c>
      <c r="S36967" t="s">
        <v>191067</v>
      </c>
      <c r="T36967" t="s">
        <v>6</v>
      </c>
      <c r="U36967" t="s">
        <v>345</v>
      </c>
      <c r="V36967" t="s">
        <v>46</v>
      </c>
      <c r="W36967" t="s">
        <v>260</v>
      </c>
      <c r="X36967" t="s">
        <v>5734</v>
      </c>
      <c r="Y36967" t="s">
        <v>73170</v>
      </c>
    </row>
    <row r="36968" spans="11:26" x14ac:dyDescent="0.3">
      <c r="K36968" t="s">
        <v>191068</v>
      </c>
      <c r="L36968" t="s">
        <v>191069</v>
      </c>
      <c r="M36968" t="s">
        <v>233</v>
      </c>
      <c r="O36968" t="s">
        <v>38866</v>
      </c>
      <c r="P36968">
        <v>225155</v>
      </c>
      <c r="Q36968" t="s">
        <v>191070</v>
      </c>
      <c r="R36968" t="s">
        <v>191071</v>
      </c>
      <c r="S36968" t="s">
        <v>191072</v>
      </c>
      <c r="T36968" t="s">
        <v>99483</v>
      </c>
      <c r="U36968" t="s">
        <v>34</v>
      </c>
      <c r="Z36968" s="1">
        <v>40427</v>
      </c>
    </row>
    <row r="36969" spans="11:26" x14ac:dyDescent="0.3">
      <c r="K36969" t="s">
        <v>191073</v>
      </c>
      <c r="L36969" t="s">
        <v>191074</v>
      </c>
      <c r="M36969" t="s">
        <v>28</v>
      </c>
      <c r="N36969" t="s">
        <v>40</v>
      </c>
      <c r="O36969" t="s">
        <v>147507</v>
      </c>
      <c r="P36969">
        <v>550000</v>
      </c>
      <c r="Q36969" t="s">
        <v>191075</v>
      </c>
      <c r="R36969" t="s">
        <v>191076</v>
      </c>
      <c r="S36969" t="s">
        <v>191077</v>
      </c>
      <c r="T36969" t="s">
        <v>191078</v>
      </c>
      <c r="U36969" t="s">
        <v>34</v>
      </c>
      <c r="Z36969" s="1">
        <v>42014</v>
      </c>
    </row>
    <row r="36970" spans="11:26" x14ac:dyDescent="0.3">
      <c r="K36970" t="s">
        <v>191073</v>
      </c>
      <c r="L36970" t="s">
        <v>191079</v>
      </c>
      <c r="M36970" t="s">
        <v>28</v>
      </c>
      <c r="O36970" s="1">
        <v>40394</v>
      </c>
      <c r="P36970">
        <v>750000</v>
      </c>
      <c r="Q36970" t="s">
        <v>191080</v>
      </c>
      <c r="R36970" t="s">
        <v>191081</v>
      </c>
      <c r="S36970" t="s">
        <v>191082</v>
      </c>
      <c r="T36970" t="s">
        <v>191083</v>
      </c>
      <c r="U36970" t="s">
        <v>34</v>
      </c>
      <c r="V36970" t="s">
        <v>96</v>
      </c>
      <c r="W36970" t="s">
        <v>336</v>
      </c>
      <c r="X36970" t="s">
        <v>337</v>
      </c>
      <c r="Y36970" t="s">
        <v>337</v>
      </c>
      <c r="Z36970" t="s">
        <v>37077</v>
      </c>
    </row>
    <row r="36971" spans="11:26" x14ac:dyDescent="0.3">
      <c r="K36971" t="s">
        <v>191084</v>
      </c>
      <c r="L36971" t="s">
        <v>191085</v>
      </c>
      <c r="M36971" t="s">
        <v>28</v>
      </c>
      <c r="O36971" s="1">
        <v>41277</v>
      </c>
      <c r="P36971">
        <v>2000000</v>
      </c>
      <c r="Q36971" t="s">
        <v>191086</v>
      </c>
      <c r="R36971" t="s">
        <v>191087</v>
      </c>
      <c r="S36971" t="s">
        <v>191088</v>
      </c>
      <c r="T36971" t="s">
        <v>205</v>
      </c>
      <c r="U36971" t="s">
        <v>178</v>
      </c>
      <c r="V36971" t="s">
        <v>46</v>
      </c>
      <c r="W36971" t="s">
        <v>195</v>
      </c>
      <c r="X36971" t="s">
        <v>196</v>
      </c>
      <c r="Y36971" t="s">
        <v>196</v>
      </c>
      <c r="Z36971" s="1">
        <v>38361</v>
      </c>
    </row>
    <row r="36972" spans="11:26" x14ac:dyDescent="0.3">
      <c r="K36972" t="s">
        <v>191089</v>
      </c>
      <c r="L36972" t="s">
        <v>191090</v>
      </c>
      <c r="M36972" t="s">
        <v>256</v>
      </c>
      <c r="O36972" t="s">
        <v>10919</v>
      </c>
      <c r="P36972">
        <v>100000</v>
      </c>
      <c r="Q36972" t="s">
        <v>191091</v>
      </c>
      <c r="R36972" t="s">
        <v>191092</v>
      </c>
      <c r="S36972" t="s">
        <v>191093</v>
      </c>
      <c r="T36972" t="s">
        <v>191094</v>
      </c>
      <c r="U36972" t="s">
        <v>34</v>
      </c>
      <c r="V36972" t="s">
        <v>206</v>
      </c>
      <c r="W36972" t="s">
        <v>207</v>
      </c>
      <c r="X36972" t="s">
        <v>208</v>
      </c>
      <c r="Y36972" t="s">
        <v>208</v>
      </c>
      <c r="Z36972" s="1">
        <v>41949</v>
      </c>
    </row>
    <row r="36973" spans="11:26" x14ac:dyDescent="0.3">
      <c r="K36973" t="s">
        <v>191089</v>
      </c>
      <c r="L36973" t="s">
        <v>191095</v>
      </c>
      <c r="M36973" t="s">
        <v>52</v>
      </c>
      <c r="O36973" s="1">
        <v>40909</v>
      </c>
      <c r="P36973">
        <v>40000</v>
      </c>
      <c r="Q36973" t="s">
        <v>191096</v>
      </c>
      <c r="R36973" t="s">
        <v>191097</v>
      </c>
      <c r="S36973" t="s">
        <v>191098</v>
      </c>
      <c r="T36973" t="s">
        <v>35838</v>
      </c>
      <c r="U36973" t="s">
        <v>34</v>
      </c>
      <c r="V36973" t="s">
        <v>5693</v>
      </c>
      <c r="W36973">
        <v>22</v>
      </c>
      <c r="X36973" t="s">
        <v>5694</v>
      </c>
      <c r="Y36973" t="s">
        <v>191099</v>
      </c>
    </row>
    <row r="36974" spans="11:26" x14ac:dyDescent="0.3">
      <c r="K36974" t="s">
        <v>191089</v>
      </c>
      <c r="L36974" t="s">
        <v>191100</v>
      </c>
      <c r="M36974" t="s">
        <v>52</v>
      </c>
      <c r="O36974" t="s">
        <v>51304</v>
      </c>
      <c r="P36974">
        <v>750000</v>
      </c>
      <c r="Q36974" t="s">
        <v>191101</v>
      </c>
      <c r="R36974" t="s">
        <v>191102</v>
      </c>
      <c r="S36974" t="s">
        <v>191103</v>
      </c>
      <c r="T36974" t="s">
        <v>191104</v>
      </c>
      <c r="U36974" t="s">
        <v>34</v>
      </c>
      <c r="V36974" t="s">
        <v>46</v>
      </c>
      <c r="W36974" t="s">
        <v>260</v>
      </c>
      <c r="X36974" t="s">
        <v>402</v>
      </c>
      <c r="Y36974" t="s">
        <v>536</v>
      </c>
      <c r="Z36974" s="1">
        <v>40919</v>
      </c>
    </row>
    <row r="36975" spans="11:26" x14ac:dyDescent="0.3">
      <c r="K36975" t="s">
        <v>191105</v>
      </c>
      <c r="L36975" t="s">
        <v>191106</v>
      </c>
      <c r="M36975" t="s">
        <v>52</v>
      </c>
      <c r="O36975" t="s">
        <v>2092</v>
      </c>
      <c r="Q36975" t="s">
        <v>191107</v>
      </c>
      <c r="R36975" t="s">
        <v>191108</v>
      </c>
      <c r="S36975" t="s">
        <v>191109</v>
      </c>
      <c r="T36975" t="s">
        <v>912</v>
      </c>
      <c r="U36975" t="s">
        <v>34</v>
      </c>
      <c r="V36975" t="s">
        <v>46</v>
      </c>
      <c r="W36975" t="s">
        <v>5921</v>
      </c>
      <c r="X36975" t="s">
        <v>5922</v>
      </c>
      <c r="Y36975" t="s">
        <v>5922</v>
      </c>
      <c r="Z36975" s="1">
        <v>40909</v>
      </c>
    </row>
    <row r="36976" spans="11:26" x14ac:dyDescent="0.3">
      <c r="K36976" t="s">
        <v>191110</v>
      </c>
      <c r="L36976" t="s">
        <v>191111</v>
      </c>
      <c r="M36976" t="s">
        <v>28</v>
      </c>
      <c r="O36976" s="1">
        <v>42317</v>
      </c>
      <c r="Q36976" t="s">
        <v>191112</v>
      </c>
      <c r="R36976" t="s">
        <v>191113</v>
      </c>
      <c r="S36976" t="s">
        <v>191114</v>
      </c>
      <c r="T36976" t="s">
        <v>191115</v>
      </c>
      <c r="U36976" t="s">
        <v>34</v>
      </c>
      <c r="V36976" t="s">
        <v>368</v>
      </c>
      <c r="W36976">
        <v>7</v>
      </c>
      <c r="X36976" t="s">
        <v>481</v>
      </c>
      <c r="Y36976" t="s">
        <v>481</v>
      </c>
      <c r="Z36976" s="1">
        <v>41551</v>
      </c>
    </row>
    <row r="36977" spans="11:26" x14ac:dyDescent="0.3">
      <c r="K36977" t="s">
        <v>191116</v>
      </c>
      <c r="L36977" t="s">
        <v>191117</v>
      </c>
      <c r="M36977" t="s">
        <v>52</v>
      </c>
      <c r="O36977" s="1">
        <v>41550</v>
      </c>
      <c r="P36977">
        <v>31000</v>
      </c>
      <c r="Q36977" t="s">
        <v>191118</v>
      </c>
      <c r="R36977" t="s">
        <v>191119</v>
      </c>
      <c r="S36977" t="s">
        <v>191120</v>
      </c>
      <c r="T36977" t="s">
        <v>88402</v>
      </c>
      <c r="U36977" t="s">
        <v>34</v>
      </c>
      <c r="Z36977" s="1">
        <v>41642</v>
      </c>
    </row>
    <row r="36978" spans="11:26" x14ac:dyDescent="0.3">
      <c r="K36978" t="s">
        <v>191116</v>
      </c>
      <c r="L36978" t="s">
        <v>191121</v>
      </c>
      <c r="M36978" t="s">
        <v>28</v>
      </c>
      <c r="N36978" t="s">
        <v>40</v>
      </c>
      <c r="O36978" s="1">
        <v>41974</v>
      </c>
      <c r="P36978">
        <v>140000</v>
      </c>
      <c r="Q36978" t="s">
        <v>191122</v>
      </c>
      <c r="R36978" t="s">
        <v>191123</v>
      </c>
      <c r="S36978" t="s">
        <v>191124</v>
      </c>
      <c r="T36978" t="s">
        <v>191125</v>
      </c>
      <c r="U36978" t="s">
        <v>34</v>
      </c>
      <c r="V36978" t="s">
        <v>924</v>
      </c>
      <c r="W36978">
        <v>51</v>
      </c>
      <c r="X36978" t="s">
        <v>31676</v>
      </c>
      <c r="Y36978" t="s">
        <v>191126</v>
      </c>
      <c r="Z36978" s="1">
        <v>40544</v>
      </c>
    </row>
    <row r="36979" spans="11:26" x14ac:dyDescent="0.3">
      <c r="K36979" t="s">
        <v>191116</v>
      </c>
      <c r="L36979" t="s">
        <v>191127</v>
      </c>
      <c r="M36979" t="s">
        <v>52</v>
      </c>
      <c r="O36979" s="1">
        <v>41281</v>
      </c>
      <c r="P36979">
        <v>50000</v>
      </c>
      <c r="Q36979" t="s">
        <v>191128</v>
      </c>
      <c r="R36979" t="s">
        <v>191129</v>
      </c>
      <c r="S36979" t="s">
        <v>191130</v>
      </c>
      <c r="T36979" t="s">
        <v>191131</v>
      </c>
      <c r="U36979" t="s">
        <v>34</v>
      </c>
      <c r="V36979" t="s">
        <v>46</v>
      </c>
      <c r="W36979" t="s">
        <v>167</v>
      </c>
      <c r="X36979" t="s">
        <v>168</v>
      </c>
      <c r="Y36979" t="s">
        <v>169</v>
      </c>
      <c r="Z36979" t="s">
        <v>191132</v>
      </c>
    </row>
    <row r="36980" spans="11:26" x14ac:dyDescent="0.3">
      <c r="K36980" t="s">
        <v>191133</v>
      </c>
      <c r="L36980" t="s">
        <v>191134</v>
      </c>
      <c r="M36980" t="s">
        <v>52</v>
      </c>
      <c r="O36980" s="1">
        <v>39814</v>
      </c>
      <c r="Q36980" t="s">
        <v>191135</v>
      </c>
      <c r="R36980" t="s">
        <v>191136</v>
      </c>
      <c r="S36980" t="s">
        <v>191137</v>
      </c>
      <c r="T36980" t="s">
        <v>191138</v>
      </c>
      <c r="U36980" t="s">
        <v>34</v>
      </c>
      <c r="V36980" t="s">
        <v>46</v>
      </c>
      <c r="W36980" t="s">
        <v>106</v>
      </c>
      <c r="X36980" t="s">
        <v>107</v>
      </c>
      <c r="Y36980" t="s">
        <v>116</v>
      </c>
      <c r="Z36980" s="1">
        <v>40544</v>
      </c>
    </row>
    <row r="36981" spans="11:26" x14ac:dyDescent="0.3">
      <c r="K36981" t="s">
        <v>191139</v>
      </c>
      <c r="L36981" t="s">
        <v>191140</v>
      </c>
      <c r="M36981" t="s">
        <v>28</v>
      </c>
      <c r="N36981" t="s">
        <v>1415</v>
      </c>
      <c r="O36981" t="s">
        <v>20261</v>
      </c>
      <c r="Q36981" t="s">
        <v>191141</v>
      </c>
      <c r="R36981" t="s">
        <v>191142</v>
      </c>
      <c r="T36981" t="s">
        <v>409</v>
      </c>
      <c r="U36981" t="s">
        <v>34</v>
      </c>
      <c r="V36981" t="s">
        <v>46</v>
      </c>
      <c r="W36981" t="s">
        <v>158</v>
      </c>
      <c r="X36981" t="s">
        <v>159</v>
      </c>
      <c r="Y36981" t="s">
        <v>50687</v>
      </c>
      <c r="Z36981" s="1">
        <v>40550</v>
      </c>
    </row>
    <row r="36982" spans="11:26" x14ac:dyDescent="0.3">
      <c r="K36982" t="s">
        <v>191139</v>
      </c>
      <c r="L36982" t="s">
        <v>191143</v>
      </c>
      <c r="M36982" t="s">
        <v>28</v>
      </c>
      <c r="N36982" t="s">
        <v>40</v>
      </c>
      <c r="O36982" s="1">
        <v>41459</v>
      </c>
      <c r="P36982">
        <v>20000000</v>
      </c>
      <c r="Q36982" t="s">
        <v>191144</v>
      </c>
      <c r="R36982" t="s">
        <v>191145</v>
      </c>
      <c r="S36982" t="s">
        <v>191146</v>
      </c>
      <c r="T36982" t="s">
        <v>5378</v>
      </c>
      <c r="U36982" t="s">
        <v>34</v>
      </c>
      <c r="V36982" t="s">
        <v>800</v>
      </c>
      <c r="X36982" t="s">
        <v>801</v>
      </c>
      <c r="Y36982" t="s">
        <v>801</v>
      </c>
      <c r="Z36982" s="1">
        <v>41275</v>
      </c>
    </row>
    <row r="36983" spans="11:26" x14ac:dyDescent="0.3">
      <c r="K36983" t="s">
        <v>191139</v>
      </c>
      <c r="L36983" t="s">
        <v>191147</v>
      </c>
      <c r="M36983" t="s">
        <v>28</v>
      </c>
      <c r="N36983" t="s">
        <v>29</v>
      </c>
      <c r="O36983" s="1">
        <v>41526</v>
      </c>
      <c r="P36983">
        <v>8000000</v>
      </c>
      <c r="Q36983" t="s">
        <v>191148</v>
      </c>
      <c r="R36983" t="s">
        <v>191149</v>
      </c>
      <c r="S36983" t="s">
        <v>191150</v>
      </c>
      <c r="T36983" t="s">
        <v>191151</v>
      </c>
      <c r="U36983" t="s">
        <v>34</v>
      </c>
      <c r="V36983" t="s">
        <v>1174</v>
      </c>
      <c r="W36983">
        <v>5</v>
      </c>
      <c r="X36983" t="s">
        <v>1175</v>
      </c>
      <c r="Y36983" t="s">
        <v>1175</v>
      </c>
      <c r="Z36983" s="1">
        <v>40909</v>
      </c>
    </row>
    <row r="36984" spans="11:26" x14ac:dyDescent="0.3">
      <c r="K36984" t="s">
        <v>191139</v>
      </c>
      <c r="L36984" t="s">
        <v>191152</v>
      </c>
      <c r="M36984" t="s">
        <v>28</v>
      </c>
      <c r="N36984" t="s">
        <v>1189</v>
      </c>
      <c r="O36984" s="1">
        <v>41951</v>
      </c>
      <c r="P36984">
        <v>60000000</v>
      </c>
      <c r="Q36984" t="s">
        <v>191153</v>
      </c>
      <c r="R36984" t="s">
        <v>191154</v>
      </c>
      <c r="T36984" t="s">
        <v>6625</v>
      </c>
      <c r="U36984" t="s">
        <v>34</v>
      </c>
      <c r="V36984" t="s">
        <v>96</v>
      </c>
      <c r="W36984" t="s">
        <v>2817</v>
      </c>
      <c r="X36984" t="s">
        <v>131112</v>
      </c>
      <c r="Y36984" t="s">
        <v>191155</v>
      </c>
      <c r="Z36984" t="s">
        <v>7866</v>
      </c>
    </row>
    <row r="36985" spans="11:26" x14ac:dyDescent="0.3">
      <c r="K36985" t="s">
        <v>191139</v>
      </c>
      <c r="L36985" t="s">
        <v>191156</v>
      </c>
      <c r="M36985" t="s">
        <v>28</v>
      </c>
      <c r="N36985" t="s">
        <v>493</v>
      </c>
      <c r="O36985" s="1">
        <v>41731</v>
      </c>
      <c r="P36985">
        <v>20000000</v>
      </c>
      <c r="Q36985" t="s">
        <v>191157</v>
      </c>
      <c r="R36985" t="s">
        <v>191158</v>
      </c>
      <c r="S36985" t="s">
        <v>191159</v>
      </c>
      <c r="T36985" t="s">
        <v>191160</v>
      </c>
      <c r="U36985" t="s">
        <v>34</v>
      </c>
      <c r="V36985" t="s">
        <v>46</v>
      </c>
      <c r="W36985" t="s">
        <v>106</v>
      </c>
      <c r="X36985" t="s">
        <v>7356</v>
      </c>
      <c r="Y36985" t="s">
        <v>13470</v>
      </c>
      <c r="Z36985" s="1">
        <v>40186</v>
      </c>
    </row>
    <row r="36986" spans="11:26" x14ac:dyDescent="0.3">
      <c r="K36986" t="s">
        <v>191139</v>
      </c>
      <c r="L36986" t="s">
        <v>191161</v>
      </c>
      <c r="M36986" t="s">
        <v>28</v>
      </c>
      <c r="N36986" t="s">
        <v>1415</v>
      </c>
      <c r="O36986" s="1">
        <v>42341</v>
      </c>
      <c r="P36986">
        <v>110000000</v>
      </c>
      <c r="Q36986" t="s">
        <v>191162</v>
      </c>
      <c r="R36986" t="s">
        <v>191163</v>
      </c>
      <c r="S36986" t="s">
        <v>191164</v>
      </c>
      <c r="T36986" t="s">
        <v>191165</v>
      </c>
      <c r="U36986" t="s">
        <v>34</v>
      </c>
      <c r="V36986" t="s">
        <v>819</v>
      </c>
      <c r="W36986">
        <v>16</v>
      </c>
      <c r="X36986" t="s">
        <v>7576</v>
      </c>
      <c r="Y36986" t="s">
        <v>7576</v>
      </c>
      <c r="Z36986" s="1">
        <v>41620</v>
      </c>
    </row>
    <row r="36987" spans="11:26" x14ac:dyDescent="0.3">
      <c r="K36987" t="s">
        <v>191166</v>
      </c>
      <c r="L36987" t="s">
        <v>191167</v>
      </c>
      <c r="M36987" t="s">
        <v>52</v>
      </c>
      <c r="O36987" t="s">
        <v>14893</v>
      </c>
      <c r="P36987">
        <v>100000</v>
      </c>
      <c r="Q36987" t="s">
        <v>191168</v>
      </c>
      <c r="R36987" t="s">
        <v>191169</v>
      </c>
      <c r="S36987" t="s">
        <v>191170</v>
      </c>
      <c r="T36987" t="s">
        <v>191171</v>
      </c>
      <c r="U36987" t="s">
        <v>34</v>
      </c>
      <c r="V36987" t="s">
        <v>65</v>
      </c>
      <c r="W36987">
        <v>23</v>
      </c>
      <c r="X36987" t="s">
        <v>297</v>
      </c>
      <c r="Y36987" t="s">
        <v>297</v>
      </c>
      <c r="Z36987" s="1">
        <v>39083</v>
      </c>
    </row>
    <row r="36988" spans="11:26" x14ac:dyDescent="0.3">
      <c r="K36988" t="s">
        <v>191172</v>
      </c>
      <c r="L36988" t="s">
        <v>191173</v>
      </c>
      <c r="M36988" t="s">
        <v>52</v>
      </c>
      <c r="O36988" s="1">
        <v>42007</v>
      </c>
      <c r="Q36988" t="s">
        <v>191174</v>
      </c>
      <c r="R36988" t="s">
        <v>191175</v>
      </c>
      <c r="S36988" t="s">
        <v>191176</v>
      </c>
      <c r="T36988" t="s">
        <v>127182</v>
      </c>
      <c r="U36988" t="s">
        <v>34</v>
      </c>
      <c r="V36988" t="s">
        <v>46</v>
      </c>
      <c r="W36988" t="s">
        <v>2112</v>
      </c>
      <c r="X36988" t="s">
        <v>3650</v>
      </c>
      <c r="Y36988" t="s">
        <v>7674</v>
      </c>
      <c r="Z36988" s="1">
        <v>40913</v>
      </c>
    </row>
    <row r="36989" spans="11:26" x14ac:dyDescent="0.3">
      <c r="K36989" t="s">
        <v>191177</v>
      </c>
      <c r="L36989" t="s">
        <v>191178</v>
      </c>
      <c r="M36989" t="s">
        <v>324</v>
      </c>
      <c r="O36989" t="s">
        <v>53143</v>
      </c>
      <c r="P36989">
        <v>16131</v>
      </c>
      <c r="Q36989" t="s">
        <v>191179</v>
      </c>
      <c r="R36989" t="s">
        <v>191180</v>
      </c>
      <c r="S36989" t="s">
        <v>191181</v>
      </c>
      <c r="T36989" t="s">
        <v>85</v>
      </c>
      <c r="U36989" t="s">
        <v>345</v>
      </c>
    </row>
    <row r="36990" spans="11:26" x14ac:dyDescent="0.3">
      <c r="K36990" t="s">
        <v>191182</v>
      </c>
      <c r="L36990" t="s">
        <v>191183</v>
      </c>
      <c r="M36990" t="s">
        <v>52</v>
      </c>
      <c r="O36990" t="s">
        <v>12881</v>
      </c>
      <c r="P36990">
        <v>780000</v>
      </c>
      <c r="Q36990" t="s">
        <v>191184</v>
      </c>
      <c r="R36990" t="s">
        <v>191185</v>
      </c>
      <c r="S36990" t="s">
        <v>191186</v>
      </c>
      <c r="T36990" t="s">
        <v>2477</v>
      </c>
      <c r="U36990" t="s">
        <v>34</v>
      </c>
      <c r="V36990" t="s">
        <v>35</v>
      </c>
      <c r="W36990">
        <v>19</v>
      </c>
      <c r="X36990" t="s">
        <v>792</v>
      </c>
      <c r="Y36990" t="s">
        <v>792</v>
      </c>
      <c r="Z36990" s="1">
        <v>41618</v>
      </c>
    </row>
    <row r="36991" spans="11:26" x14ac:dyDescent="0.3">
      <c r="K36991" t="s">
        <v>191187</v>
      </c>
      <c r="L36991" t="s">
        <v>191188</v>
      </c>
      <c r="M36991" t="s">
        <v>52</v>
      </c>
      <c r="O36991" s="1">
        <v>40545</v>
      </c>
      <c r="P36991">
        <v>200554</v>
      </c>
      <c r="Q36991" t="s">
        <v>191189</v>
      </c>
      <c r="R36991" t="s">
        <v>191190</v>
      </c>
      <c r="S36991" t="s">
        <v>191191</v>
      </c>
      <c r="T36991" t="s">
        <v>15066</v>
      </c>
      <c r="U36991" t="s">
        <v>178</v>
      </c>
      <c r="V36991" t="s">
        <v>206</v>
      </c>
      <c r="W36991" t="s">
        <v>207</v>
      </c>
      <c r="X36991" t="s">
        <v>208</v>
      </c>
      <c r="Y36991" t="s">
        <v>208</v>
      </c>
      <c r="Z36991" s="1">
        <v>36526</v>
      </c>
    </row>
    <row r="36992" spans="11:26" x14ac:dyDescent="0.3">
      <c r="K36992" t="s">
        <v>191192</v>
      </c>
      <c r="L36992" t="s">
        <v>191193</v>
      </c>
      <c r="M36992" t="s">
        <v>52</v>
      </c>
      <c r="O36992" s="1">
        <v>41276</v>
      </c>
      <c r="P36992">
        <v>123135</v>
      </c>
      <c r="Q36992" t="s">
        <v>191194</v>
      </c>
      <c r="R36992" t="s">
        <v>191195</v>
      </c>
      <c r="S36992" t="s">
        <v>191196</v>
      </c>
      <c r="T36992" t="s">
        <v>191197</v>
      </c>
      <c r="U36992" t="s">
        <v>34</v>
      </c>
      <c r="V36992" t="s">
        <v>46</v>
      </c>
      <c r="W36992" t="s">
        <v>167</v>
      </c>
      <c r="X36992" t="s">
        <v>168</v>
      </c>
      <c r="Y36992" t="s">
        <v>169</v>
      </c>
      <c r="Z36992" s="1">
        <v>39822</v>
      </c>
    </row>
    <row r="36993" spans="11:26" x14ac:dyDescent="0.3">
      <c r="K36993" t="s">
        <v>191192</v>
      </c>
      <c r="L36993" t="s">
        <v>191198</v>
      </c>
      <c r="M36993" t="s">
        <v>52</v>
      </c>
      <c r="O36993" t="s">
        <v>32256</v>
      </c>
      <c r="P36993">
        <v>113000</v>
      </c>
      <c r="Q36993" t="s">
        <v>191199</v>
      </c>
      <c r="R36993" t="s">
        <v>191200</v>
      </c>
      <c r="S36993" t="s">
        <v>191201</v>
      </c>
      <c r="T36993" t="s">
        <v>191202</v>
      </c>
      <c r="U36993" t="s">
        <v>34</v>
      </c>
      <c r="Z36993" s="1">
        <v>39631</v>
      </c>
    </row>
    <row r="36994" spans="11:26" x14ac:dyDescent="0.3">
      <c r="K36994" t="s">
        <v>191203</v>
      </c>
      <c r="L36994" t="s">
        <v>191204</v>
      </c>
      <c r="M36994" t="s">
        <v>28</v>
      </c>
      <c r="N36994" t="s">
        <v>40</v>
      </c>
      <c r="O36994" s="1">
        <v>40817</v>
      </c>
      <c r="P36994">
        <v>3000000</v>
      </c>
      <c r="Q36994" t="s">
        <v>191205</v>
      </c>
      <c r="R36994" t="s">
        <v>191206</v>
      </c>
      <c r="S36994" t="s">
        <v>191207</v>
      </c>
      <c r="T36994" t="s">
        <v>191208</v>
      </c>
      <c r="U36994" t="s">
        <v>34</v>
      </c>
      <c r="V36994" t="s">
        <v>46</v>
      </c>
      <c r="W36994" t="s">
        <v>717</v>
      </c>
      <c r="X36994" t="s">
        <v>882</v>
      </c>
      <c r="Y36994" t="s">
        <v>8784</v>
      </c>
      <c r="Z36994" t="s">
        <v>32716</v>
      </c>
    </row>
    <row r="36995" spans="11:26" x14ac:dyDescent="0.3">
      <c r="K36995" t="s">
        <v>191203</v>
      </c>
      <c r="L36995" t="s">
        <v>191209</v>
      </c>
      <c r="M36995" t="s">
        <v>52</v>
      </c>
      <c r="O36995" t="s">
        <v>2347</v>
      </c>
      <c r="P36995">
        <v>750000</v>
      </c>
      <c r="Q36995" t="s">
        <v>191210</v>
      </c>
      <c r="R36995" t="s">
        <v>191206</v>
      </c>
      <c r="S36995" t="s">
        <v>191211</v>
      </c>
      <c r="U36995" t="s">
        <v>345</v>
      </c>
    </row>
    <row r="36996" spans="11:26" x14ac:dyDescent="0.3">
      <c r="K36996" t="s">
        <v>191212</v>
      </c>
      <c r="L36996" t="s">
        <v>191213</v>
      </c>
      <c r="M36996" t="s">
        <v>190</v>
      </c>
      <c r="O36996" s="1">
        <v>39936</v>
      </c>
      <c r="Q36996" t="s">
        <v>191214</v>
      </c>
      <c r="R36996" t="s">
        <v>191215</v>
      </c>
      <c r="S36996" t="s">
        <v>191216</v>
      </c>
      <c r="U36996" t="s">
        <v>34</v>
      </c>
    </row>
    <row r="36997" spans="11:26" x14ac:dyDescent="0.3">
      <c r="K36997" t="s">
        <v>191217</v>
      </c>
      <c r="L36997" t="s">
        <v>191218</v>
      </c>
      <c r="M36997" t="s">
        <v>52</v>
      </c>
      <c r="O36997" s="1">
        <v>40550</v>
      </c>
      <c r="P36997">
        <v>500000</v>
      </c>
      <c r="Q36997" t="s">
        <v>191219</v>
      </c>
      <c r="R36997" t="s">
        <v>191220</v>
      </c>
      <c r="S36997" t="s">
        <v>191221</v>
      </c>
      <c r="T36997" t="s">
        <v>1589</v>
      </c>
      <c r="U36997" t="s">
        <v>34</v>
      </c>
      <c r="V36997" t="s">
        <v>46</v>
      </c>
      <c r="W36997" t="s">
        <v>75</v>
      </c>
      <c r="X36997" t="s">
        <v>464</v>
      </c>
      <c r="Y36997" t="s">
        <v>464</v>
      </c>
      <c r="Z36997" s="1">
        <v>39083</v>
      </c>
    </row>
    <row r="36998" spans="11:26" x14ac:dyDescent="0.3">
      <c r="K36998" t="s">
        <v>191222</v>
      </c>
      <c r="L36998" t="s">
        <v>191223</v>
      </c>
      <c r="M36998" t="s">
        <v>52</v>
      </c>
      <c r="O36998" s="1">
        <v>40189</v>
      </c>
      <c r="P36998">
        <v>50000</v>
      </c>
      <c r="Q36998" t="s">
        <v>191224</v>
      </c>
      <c r="R36998" t="s">
        <v>191225</v>
      </c>
      <c r="S36998" t="s">
        <v>191226</v>
      </c>
      <c r="T36998" t="s">
        <v>191227</v>
      </c>
      <c r="U36998" t="s">
        <v>34</v>
      </c>
      <c r="Z36998" s="1">
        <v>40179</v>
      </c>
    </row>
    <row r="36999" spans="11:26" x14ac:dyDescent="0.3">
      <c r="K36999" t="s">
        <v>191228</v>
      </c>
      <c r="L36999" t="s">
        <v>191229</v>
      </c>
      <c r="M36999" t="s">
        <v>52</v>
      </c>
      <c r="O36999" t="s">
        <v>58363</v>
      </c>
      <c r="Q36999" t="s">
        <v>191230</v>
      </c>
      <c r="R36999" t="s">
        <v>191231</v>
      </c>
      <c r="S36999" t="s">
        <v>191232</v>
      </c>
      <c r="T36999" t="s">
        <v>64</v>
      </c>
      <c r="U36999" t="s">
        <v>345</v>
      </c>
      <c r="V36999" t="s">
        <v>46</v>
      </c>
      <c r="W36999" t="s">
        <v>106</v>
      </c>
      <c r="X36999" t="s">
        <v>107</v>
      </c>
      <c r="Y36999" t="s">
        <v>446</v>
      </c>
      <c r="Z36999" s="1">
        <v>39083</v>
      </c>
    </row>
    <row r="37000" spans="11:26" x14ac:dyDescent="0.3">
      <c r="K37000" t="s">
        <v>191228</v>
      </c>
      <c r="L37000" t="s">
        <v>191233</v>
      </c>
      <c r="M37000" t="s">
        <v>28</v>
      </c>
      <c r="N37000" t="s">
        <v>493</v>
      </c>
      <c r="O37000" t="s">
        <v>7911</v>
      </c>
      <c r="Q37000" t="s">
        <v>191234</v>
      </c>
      <c r="R37000" t="s">
        <v>191235</v>
      </c>
      <c r="S37000" t="s">
        <v>191236</v>
      </c>
      <c r="T37000" t="s">
        <v>191237</v>
      </c>
      <c r="U37000" t="s">
        <v>34</v>
      </c>
      <c r="V37000" t="s">
        <v>46</v>
      </c>
      <c r="W37000" t="s">
        <v>106</v>
      </c>
      <c r="X37000" t="s">
        <v>107</v>
      </c>
      <c r="Y37000" t="s">
        <v>116</v>
      </c>
      <c r="Z37000" s="1">
        <v>39449</v>
      </c>
    </row>
    <row r="37001" spans="11:26" x14ac:dyDescent="0.3">
      <c r="K37001" t="s">
        <v>191228</v>
      </c>
      <c r="L37001" t="s">
        <v>191238</v>
      </c>
      <c r="M37001" t="s">
        <v>28</v>
      </c>
      <c r="N37001" t="s">
        <v>29</v>
      </c>
      <c r="O37001" s="1">
        <v>42192</v>
      </c>
      <c r="Q37001" t="s">
        <v>191239</v>
      </c>
      <c r="R37001" t="s">
        <v>191240</v>
      </c>
      <c r="S37001" t="s">
        <v>191241</v>
      </c>
      <c r="T37001" t="s">
        <v>191242</v>
      </c>
      <c r="U37001" t="s">
        <v>34</v>
      </c>
      <c r="Z37001" t="s">
        <v>191243</v>
      </c>
    </row>
    <row r="37002" spans="11:26" x14ac:dyDescent="0.3">
      <c r="K37002" t="s">
        <v>191228</v>
      </c>
      <c r="L37002" t="s">
        <v>191244</v>
      </c>
      <c r="M37002" t="s">
        <v>52</v>
      </c>
      <c r="O37002" t="s">
        <v>4909</v>
      </c>
      <c r="Q37002" t="s">
        <v>191245</v>
      </c>
      <c r="R37002" t="s">
        <v>191246</v>
      </c>
      <c r="S37002" t="s">
        <v>191247</v>
      </c>
      <c r="T37002" t="s">
        <v>191248</v>
      </c>
      <c r="U37002" t="s">
        <v>345</v>
      </c>
      <c r="V37002" t="s">
        <v>768</v>
      </c>
      <c r="W37002">
        <v>48</v>
      </c>
      <c r="X37002" t="s">
        <v>769</v>
      </c>
      <c r="Y37002" t="s">
        <v>769</v>
      </c>
      <c r="Z37002" s="1">
        <v>40909</v>
      </c>
    </row>
    <row r="37003" spans="11:26" x14ac:dyDescent="0.3">
      <c r="K37003" t="s">
        <v>191249</v>
      </c>
      <c r="L37003" t="s">
        <v>191250</v>
      </c>
      <c r="M37003" t="s">
        <v>52</v>
      </c>
      <c r="O37003" t="s">
        <v>86920</v>
      </c>
      <c r="Q37003" t="s">
        <v>191251</v>
      </c>
      <c r="R37003" t="s">
        <v>191252</v>
      </c>
      <c r="S37003" t="s">
        <v>191253</v>
      </c>
      <c r="T37003" t="s">
        <v>124</v>
      </c>
      <c r="U37003" t="s">
        <v>34</v>
      </c>
      <c r="V37003" t="s">
        <v>46</v>
      </c>
      <c r="W37003" t="s">
        <v>1846</v>
      </c>
      <c r="X37003" t="s">
        <v>1847</v>
      </c>
      <c r="Y37003" t="s">
        <v>191254</v>
      </c>
      <c r="Z37003" s="1">
        <v>33604</v>
      </c>
    </row>
    <row r="37004" spans="11:26" x14ac:dyDescent="0.3">
      <c r="K37004" t="s">
        <v>191255</v>
      </c>
      <c r="L37004" t="s">
        <v>191256</v>
      </c>
      <c r="M37004" t="s">
        <v>324</v>
      </c>
      <c r="O37004" t="s">
        <v>5765</v>
      </c>
      <c r="P37004">
        <v>50000</v>
      </c>
      <c r="Q37004" t="s">
        <v>191257</v>
      </c>
      <c r="R37004" t="s">
        <v>191258</v>
      </c>
      <c r="S37004" t="s">
        <v>191259</v>
      </c>
      <c r="T37004" t="s">
        <v>4324</v>
      </c>
      <c r="U37004" t="s">
        <v>34</v>
      </c>
    </row>
    <row r="37005" spans="11:26" x14ac:dyDescent="0.3">
      <c r="K37005" t="s">
        <v>191260</v>
      </c>
      <c r="L37005" t="s">
        <v>191261</v>
      </c>
      <c r="M37005" t="s">
        <v>52</v>
      </c>
      <c r="O37005" s="1">
        <v>41402</v>
      </c>
      <c r="P37005">
        <v>19299</v>
      </c>
      <c r="Q37005" t="s">
        <v>191262</v>
      </c>
      <c r="R37005" t="s">
        <v>191263</v>
      </c>
      <c r="S37005" t="s">
        <v>191264</v>
      </c>
      <c r="T37005" t="s">
        <v>191265</v>
      </c>
      <c r="U37005" t="s">
        <v>34</v>
      </c>
      <c r="V37005" t="s">
        <v>46</v>
      </c>
      <c r="W37005" t="s">
        <v>106</v>
      </c>
      <c r="X37005" t="s">
        <v>107</v>
      </c>
      <c r="Y37005" t="s">
        <v>108</v>
      </c>
      <c r="Z37005" s="1">
        <v>41640</v>
      </c>
    </row>
    <row r="37006" spans="11:26" x14ac:dyDescent="0.3">
      <c r="K37006" t="s">
        <v>191266</v>
      </c>
      <c r="L37006" t="s">
        <v>191267</v>
      </c>
      <c r="M37006" t="s">
        <v>52</v>
      </c>
      <c r="O37006" t="s">
        <v>24246</v>
      </c>
      <c r="P37006">
        <v>1000000</v>
      </c>
      <c r="Q37006" t="s">
        <v>191268</v>
      </c>
      <c r="R37006" t="s">
        <v>191269</v>
      </c>
      <c r="S37006" t="s">
        <v>191270</v>
      </c>
      <c r="T37006" t="s">
        <v>191271</v>
      </c>
      <c r="U37006" t="s">
        <v>345</v>
      </c>
      <c r="Z37006" t="s">
        <v>21899</v>
      </c>
    </row>
    <row r="37007" spans="11:26" x14ac:dyDescent="0.3">
      <c r="K37007" t="s">
        <v>191266</v>
      </c>
      <c r="L37007" t="s">
        <v>191272</v>
      </c>
      <c r="M37007" t="s">
        <v>52</v>
      </c>
      <c r="O37007" s="1">
        <v>39452</v>
      </c>
      <c r="P37007">
        <v>15000</v>
      </c>
      <c r="Q37007" t="s">
        <v>191273</v>
      </c>
      <c r="R37007" t="s">
        <v>191274</v>
      </c>
      <c r="S37007" t="s">
        <v>191275</v>
      </c>
      <c r="T37007" t="s">
        <v>191276</v>
      </c>
      <c r="U37007" t="s">
        <v>34</v>
      </c>
      <c r="V37007" t="s">
        <v>1090</v>
      </c>
      <c r="W37007">
        <v>7</v>
      </c>
      <c r="X37007" t="s">
        <v>15142</v>
      </c>
      <c r="Y37007" t="s">
        <v>24870</v>
      </c>
      <c r="Z37007" t="s">
        <v>33254</v>
      </c>
    </row>
    <row r="37008" spans="11:26" x14ac:dyDescent="0.3">
      <c r="K37008" t="s">
        <v>191277</v>
      </c>
      <c r="L37008" t="s">
        <v>191278</v>
      </c>
      <c r="M37008" t="s">
        <v>324</v>
      </c>
      <c r="O37008" s="1">
        <v>42072</v>
      </c>
      <c r="P37008">
        <v>60000</v>
      </c>
      <c r="Q37008" t="s">
        <v>191279</v>
      </c>
      <c r="R37008" t="s">
        <v>191280</v>
      </c>
      <c r="S37008" t="s">
        <v>191281</v>
      </c>
      <c r="T37008" t="s">
        <v>191282</v>
      </c>
      <c r="U37008" t="s">
        <v>34</v>
      </c>
      <c r="V37008" t="s">
        <v>1939</v>
      </c>
      <c r="W37008">
        <v>26</v>
      </c>
      <c r="X37008" t="s">
        <v>30865</v>
      </c>
      <c r="Y37008" t="s">
        <v>30866</v>
      </c>
      <c r="Z37008" s="1">
        <v>40909</v>
      </c>
    </row>
    <row r="37009" spans="11:26" x14ac:dyDescent="0.3">
      <c r="K37009" t="s">
        <v>191283</v>
      </c>
      <c r="L37009" t="s">
        <v>191284</v>
      </c>
      <c r="M37009" t="s">
        <v>52</v>
      </c>
      <c r="O37009" s="1">
        <v>40554</v>
      </c>
      <c r="Q37009" t="s">
        <v>191285</v>
      </c>
      <c r="R37009" t="s">
        <v>191286</v>
      </c>
      <c r="S37009" t="s">
        <v>191287</v>
      </c>
      <c r="U37009" t="s">
        <v>345</v>
      </c>
      <c r="V37009" t="s">
        <v>270</v>
      </c>
      <c r="W37009" t="s">
        <v>271</v>
      </c>
      <c r="X37009" t="s">
        <v>2097</v>
      </c>
      <c r="Y37009" t="s">
        <v>191288</v>
      </c>
    </row>
    <row r="37010" spans="11:26" x14ac:dyDescent="0.3">
      <c r="K37010" t="s">
        <v>191289</v>
      </c>
      <c r="L37010" t="s">
        <v>191290</v>
      </c>
      <c r="M37010" t="s">
        <v>52</v>
      </c>
      <c r="O37010" s="1">
        <v>41496</v>
      </c>
      <c r="P37010">
        <v>400000</v>
      </c>
      <c r="Q37010" t="s">
        <v>191291</v>
      </c>
      <c r="R37010" t="s">
        <v>191292</v>
      </c>
      <c r="S37010" t="s">
        <v>191293</v>
      </c>
      <c r="T37010" t="s">
        <v>191294</v>
      </c>
      <c r="U37010" t="s">
        <v>34</v>
      </c>
      <c r="V37010" t="s">
        <v>1174</v>
      </c>
      <c r="W37010">
        <v>2</v>
      </c>
      <c r="X37010" t="s">
        <v>1175</v>
      </c>
      <c r="Y37010" t="s">
        <v>10240</v>
      </c>
      <c r="Z37010" s="1">
        <v>40553</v>
      </c>
    </row>
    <row r="37011" spans="11:26" x14ac:dyDescent="0.3">
      <c r="K37011" t="s">
        <v>191295</v>
      </c>
      <c r="L37011" t="s">
        <v>191296</v>
      </c>
      <c r="M37011" t="s">
        <v>28</v>
      </c>
      <c r="N37011" t="s">
        <v>40</v>
      </c>
      <c r="O37011" t="s">
        <v>49108</v>
      </c>
      <c r="P37011">
        <v>1080000</v>
      </c>
      <c r="Q37011" t="s">
        <v>191297</v>
      </c>
      <c r="R37011" t="s">
        <v>191298</v>
      </c>
      <c r="S37011" t="s">
        <v>191299</v>
      </c>
      <c r="T37011" t="s">
        <v>191300</v>
      </c>
      <c r="U37011" t="s">
        <v>34</v>
      </c>
      <c r="V37011" t="s">
        <v>1048</v>
      </c>
      <c r="W37011">
        <v>12</v>
      </c>
      <c r="X37011" t="s">
        <v>1498</v>
      </c>
      <c r="Y37011" t="s">
        <v>168297</v>
      </c>
      <c r="Z37011" s="1">
        <v>41070</v>
      </c>
    </row>
    <row r="37012" spans="11:26" x14ac:dyDescent="0.3">
      <c r="K37012" t="s">
        <v>191301</v>
      </c>
      <c r="L37012" t="s">
        <v>191302</v>
      </c>
      <c r="M37012" t="s">
        <v>28</v>
      </c>
      <c r="O37012" s="1">
        <v>41275</v>
      </c>
      <c r="P37012">
        <v>19791</v>
      </c>
      <c r="Q37012" t="s">
        <v>191303</v>
      </c>
      <c r="R37012" t="s">
        <v>191304</v>
      </c>
      <c r="S37012" t="s">
        <v>191305</v>
      </c>
      <c r="T37012" t="s">
        <v>1696</v>
      </c>
      <c r="U37012" t="s">
        <v>34</v>
      </c>
      <c r="V37012" t="s">
        <v>35</v>
      </c>
      <c r="W37012">
        <v>7</v>
      </c>
      <c r="X37012" t="s">
        <v>1130</v>
      </c>
      <c r="Y37012" t="s">
        <v>1130</v>
      </c>
      <c r="Z37012" s="1">
        <v>41640</v>
      </c>
    </row>
    <row r="37013" spans="11:26" x14ac:dyDescent="0.3">
      <c r="K37013" t="s">
        <v>191306</v>
      </c>
      <c r="L37013" t="s">
        <v>191307</v>
      </c>
      <c r="M37013" t="s">
        <v>28</v>
      </c>
      <c r="N37013" t="s">
        <v>29</v>
      </c>
      <c r="O37013" t="s">
        <v>33484</v>
      </c>
      <c r="P37013">
        <v>1000000</v>
      </c>
      <c r="Q37013" t="s">
        <v>191308</v>
      </c>
      <c r="R37013" t="s">
        <v>191309</v>
      </c>
      <c r="S37013" t="s">
        <v>191310</v>
      </c>
      <c r="T37013" t="s">
        <v>191311</v>
      </c>
      <c r="U37013" t="s">
        <v>34</v>
      </c>
      <c r="V37013" t="s">
        <v>46</v>
      </c>
      <c r="W37013" t="s">
        <v>106</v>
      </c>
      <c r="X37013" t="s">
        <v>107</v>
      </c>
      <c r="Y37013" t="s">
        <v>116</v>
      </c>
      <c r="Z37013" s="1">
        <v>41275</v>
      </c>
    </row>
    <row r="37014" spans="11:26" x14ac:dyDescent="0.3">
      <c r="K37014" t="s">
        <v>191312</v>
      </c>
      <c r="L37014" t="s">
        <v>191313</v>
      </c>
      <c r="M37014" t="s">
        <v>28</v>
      </c>
      <c r="N37014" t="s">
        <v>40</v>
      </c>
      <c r="O37014" t="s">
        <v>92654</v>
      </c>
      <c r="P37014">
        <v>9900000</v>
      </c>
      <c r="Q37014" t="s">
        <v>191314</v>
      </c>
      <c r="R37014" t="s">
        <v>191315</v>
      </c>
      <c r="S37014" t="s">
        <v>191316</v>
      </c>
      <c r="T37014" t="s">
        <v>22380</v>
      </c>
      <c r="U37014" t="s">
        <v>34</v>
      </c>
      <c r="V37014" t="s">
        <v>46</v>
      </c>
      <c r="W37014" t="s">
        <v>106</v>
      </c>
      <c r="X37014" t="s">
        <v>107</v>
      </c>
      <c r="Y37014" t="s">
        <v>116</v>
      </c>
      <c r="Z37014" s="1">
        <v>40179</v>
      </c>
    </row>
    <row r="37015" spans="11:26" x14ac:dyDescent="0.3">
      <c r="K37015" t="s">
        <v>191317</v>
      </c>
      <c r="L37015" t="s">
        <v>191318</v>
      </c>
      <c r="M37015" t="s">
        <v>52</v>
      </c>
      <c r="O37015" t="s">
        <v>12721</v>
      </c>
      <c r="P37015">
        <v>33000</v>
      </c>
      <c r="Q37015" t="s">
        <v>191319</v>
      </c>
      <c r="R37015" t="s">
        <v>191320</v>
      </c>
      <c r="S37015" t="s">
        <v>191321</v>
      </c>
      <c r="U37015" t="s">
        <v>345</v>
      </c>
      <c r="Z37015" s="1">
        <v>41649</v>
      </c>
    </row>
    <row r="37016" spans="11:26" x14ac:dyDescent="0.3">
      <c r="K37016" t="s">
        <v>191317</v>
      </c>
      <c r="L37016" t="s">
        <v>191322</v>
      </c>
      <c r="M37016" t="s">
        <v>52</v>
      </c>
      <c r="O37016" t="s">
        <v>5005</v>
      </c>
      <c r="P37016">
        <v>20000</v>
      </c>
      <c r="Q37016" t="s">
        <v>191323</v>
      </c>
      <c r="R37016" t="s">
        <v>191324</v>
      </c>
      <c r="S37016" t="s">
        <v>191325</v>
      </c>
      <c r="T37016" t="s">
        <v>7745</v>
      </c>
      <c r="U37016" t="s">
        <v>34</v>
      </c>
      <c r="V37016" t="s">
        <v>1816</v>
      </c>
      <c r="W37016">
        <v>2</v>
      </c>
      <c r="X37016" t="s">
        <v>2981</v>
      </c>
      <c r="Y37016" t="s">
        <v>2981</v>
      </c>
      <c r="Z37016" s="1">
        <v>39451</v>
      </c>
    </row>
    <row r="37017" spans="11:26" x14ac:dyDescent="0.3">
      <c r="K37017" t="s">
        <v>191326</v>
      </c>
      <c r="L37017" t="s">
        <v>191327</v>
      </c>
      <c r="M37017" t="s">
        <v>28</v>
      </c>
      <c r="O37017" s="1">
        <v>40427</v>
      </c>
      <c r="P37017">
        <v>500000</v>
      </c>
      <c r="Q37017" t="s">
        <v>191328</v>
      </c>
      <c r="R37017" t="s">
        <v>191329</v>
      </c>
      <c r="S37017" t="s">
        <v>191330</v>
      </c>
      <c r="T37017" t="s">
        <v>85</v>
      </c>
      <c r="U37017" t="s">
        <v>34</v>
      </c>
      <c r="Z37017" s="1">
        <v>41286</v>
      </c>
    </row>
    <row r="37018" spans="11:26" x14ac:dyDescent="0.3">
      <c r="K37018" t="s">
        <v>191331</v>
      </c>
      <c r="L37018" t="s">
        <v>191332</v>
      </c>
      <c r="M37018" t="s">
        <v>52</v>
      </c>
      <c r="O37018" s="1">
        <v>40544</v>
      </c>
      <c r="P37018">
        <v>500000</v>
      </c>
      <c r="Q37018" t="s">
        <v>191333</v>
      </c>
      <c r="R37018" t="s">
        <v>191334</v>
      </c>
      <c r="S37018" t="s">
        <v>191335</v>
      </c>
      <c r="T37018" t="s">
        <v>16222</v>
      </c>
      <c r="U37018" t="s">
        <v>34</v>
      </c>
      <c r="V37018" t="s">
        <v>96</v>
      </c>
      <c r="W37018" t="s">
        <v>336</v>
      </c>
      <c r="X37018" t="s">
        <v>337</v>
      </c>
      <c r="Y37018" t="s">
        <v>337</v>
      </c>
      <c r="Z37018" s="1">
        <v>40947</v>
      </c>
    </row>
    <row r="37019" spans="11:26" x14ac:dyDescent="0.3">
      <c r="K37019" t="s">
        <v>191336</v>
      </c>
      <c r="L37019" t="s">
        <v>191337</v>
      </c>
      <c r="M37019" t="s">
        <v>52</v>
      </c>
      <c r="O37019" s="1">
        <v>40917</v>
      </c>
      <c r="P37019">
        <v>31389</v>
      </c>
      <c r="Q37019" t="s">
        <v>191338</v>
      </c>
      <c r="R37019" t="s">
        <v>191339</v>
      </c>
      <c r="S37019" t="s">
        <v>191340</v>
      </c>
      <c r="T37019" t="s">
        <v>191341</v>
      </c>
      <c r="U37019" t="s">
        <v>345</v>
      </c>
      <c r="V37019" t="s">
        <v>206</v>
      </c>
      <c r="W37019" t="s">
        <v>207</v>
      </c>
      <c r="X37019" t="s">
        <v>208</v>
      </c>
      <c r="Y37019" t="s">
        <v>208</v>
      </c>
      <c r="Z37019" s="1">
        <v>40189</v>
      </c>
    </row>
    <row r="37020" spans="11:26" x14ac:dyDescent="0.3">
      <c r="K37020" t="s">
        <v>191336</v>
      </c>
      <c r="L37020" t="s">
        <v>191342</v>
      </c>
      <c r="M37020" t="s">
        <v>52</v>
      </c>
      <c r="O37020" s="1">
        <v>41277</v>
      </c>
      <c r="P37020">
        <v>32685</v>
      </c>
      <c r="Q37020" t="s">
        <v>191343</v>
      </c>
      <c r="R37020" t="s">
        <v>191344</v>
      </c>
      <c r="S37020" t="s">
        <v>191345</v>
      </c>
      <c r="T37020" t="s">
        <v>58519</v>
      </c>
      <c r="U37020" t="s">
        <v>178</v>
      </c>
    </row>
    <row r="37021" spans="11:26" x14ac:dyDescent="0.3">
      <c r="K37021" t="s">
        <v>191336</v>
      </c>
      <c r="L37021" t="s">
        <v>191346</v>
      </c>
      <c r="M37021" t="s">
        <v>52</v>
      </c>
      <c r="O37021" s="1">
        <v>41285</v>
      </c>
      <c r="P37021">
        <v>838152</v>
      </c>
      <c r="Q37021" t="s">
        <v>191347</v>
      </c>
      <c r="R37021" t="s">
        <v>191348</v>
      </c>
      <c r="S37021" t="s">
        <v>191349</v>
      </c>
      <c r="T37021" t="s">
        <v>1249</v>
      </c>
      <c r="U37021" t="s">
        <v>178</v>
      </c>
      <c r="V37021" t="s">
        <v>46</v>
      </c>
      <c r="W37021" t="s">
        <v>106</v>
      </c>
      <c r="X37021" t="s">
        <v>845</v>
      </c>
      <c r="Y37021" t="s">
        <v>17391</v>
      </c>
      <c r="Z37021" t="s">
        <v>29029</v>
      </c>
    </row>
    <row r="37022" spans="11:26" x14ac:dyDescent="0.3">
      <c r="K37022" t="s">
        <v>191350</v>
      </c>
      <c r="L37022" t="s">
        <v>191351</v>
      </c>
      <c r="M37022" t="s">
        <v>28</v>
      </c>
      <c r="O37022" t="s">
        <v>38286</v>
      </c>
      <c r="P37022">
        <v>2500000</v>
      </c>
      <c r="Q37022" t="s">
        <v>191352</v>
      </c>
      <c r="R37022" t="s">
        <v>191353</v>
      </c>
      <c r="S37022" t="s">
        <v>191354</v>
      </c>
      <c r="T37022" t="s">
        <v>504</v>
      </c>
      <c r="U37022" t="s">
        <v>34</v>
      </c>
      <c r="V37022" t="s">
        <v>206</v>
      </c>
      <c r="W37022" t="s">
        <v>207</v>
      </c>
      <c r="X37022" t="s">
        <v>208</v>
      </c>
      <c r="Y37022" t="s">
        <v>208</v>
      </c>
      <c r="Z37022" s="1">
        <v>41643</v>
      </c>
    </row>
    <row r="37023" spans="11:26" x14ac:dyDescent="0.3">
      <c r="K37023" t="s">
        <v>191350</v>
      </c>
      <c r="L37023" t="s">
        <v>191355</v>
      </c>
      <c r="M37023" t="s">
        <v>28</v>
      </c>
      <c r="N37023" t="s">
        <v>40</v>
      </c>
      <c r="O37023" s="1">
        <v>39449</v>
      </c>
      <c r="P37023">
        <v>1000000</v>
      </c>
      <c r="Q37023" t="s">
        <v>191356</v>
      </c>
      <c r="R37023" t="s">
        <v>191357</v>
      </c>
      <c r="S37023" t="s">
        <v>191358</v>
      </c>
      <c r="T37023" t="s">
        <v>191359</v>
      </c>
      <c r="U37023" t="s">
        <v>34</v>
      </c>
      <c r="V37023" t="s">
        <v>46</v>
      </c>
      <c r="W37023" t="s">
        <v>106</v>
      </c>
      <c r="X37023" t="s">
        <v>151</v>
      </c>
      <c r="Y37023" t="s">
        <v>151</v>
      </c>
      <c r="Z37023" s="1">
        <v>40544</v>
      </c>
    </row>
    <row r="37024" spans="11:26" x14ac:dyDescent="0.3">
      <c r="K37024" t="s">
        <v>191350</v>
      </c>
      <c r="L37024" t="s">
        <v>191360</v>
      </c>
      <c r="M37024" t="s">
        <v>28</v>
      </c>
      <c r="O37024" t="s">
        <v>21142</v>
      </c>
      <c r="P37024">
        <v>1000000</v>
      </c>
      <c r="Q37024" t="s">
        <v>191361</v>
      </c>
      <c r="R37024" t="s">
        <v>191362</v>
      </c>
      <c r="S37024" t="s">
        <v>191363</v>
      </c>
      <c r="T37024" t="s">
        <v>115</v>
      </c>
      <c r="U37024" t="s">
        <v>1158</v>
      </c>
      <c r="V37024" t="s">
        <v>206</v>
      </c>
      <c r="W37024" t="s">
        <v>207</v>
      </c>
      <c r="X37024" t="s">
        <v>208</v>
      </c>
      <c r="Y37024" t="s">
        <v>208</v>
      </c>
      <c r="Z37024" s="1">
        <v>40911</v>
      </c>
    </row>
    <row r="37025" spans="11:26" x14ac:dyDescent="0.3">
      <c r="K37025" t="s">
        <v>191364</v>
      </c>
      <c r="L37025" t="s">
        <v>191365</v>
      </c>
      <c r="M37025" t="s">
        <v>28</v>
      </c>
      <c r="N37025" t="s">
        <v>40</v>
      </c>
      <c r="O37025" t="s">
        <v>11374</v>
      </c>
      <c r="P37025">
        <v>2722767</v>
      </c>
      <c r="Q37025" t="s">
        <v>191366</v>
      </c>
      <c r="R37025" t="s">
        <v>191367</v>
      </c>
      <c r="S37025" t="s">
        <v>191368</v>
      </c>
      <c r="T37025" t="s">
        <v>191369</v>
      </c>
      <c r="U37025" t="s">
        <v>345</v>
      </c>
      <c r="V37025" t="s">
        <v>3680</v>
      </c>
      <c r="W37025">
        <v>13</v>
      </c>
      <c r="X37025" t="s">
        <v>3681</v>
      </c>
      <c r="Y37025" t="s">
        <v>3681</v>
      </c>
      <c r="Z37025" s="1">
        <v>42186</v>
      </c>
    </row>
    <row r="37026" spans="11:26" x14ac:dyDescent="0.3">
      <c r="K37026" t="s">
        <v>191370</v>
      </c>
      <c r="L37026" t="s">
        <v>191371</v>
      </c>
      <c r="M37026" t="s">
        <v>52</v>
      </c>
      <c r="O37026" t="s">
        <v>10208</v>
      </c>
      <c r="Q37026" t="s">
        <v>191372</v>
      </c>
      <c r="R37026" t="s">
        <v>191373</v>
      </c>
      <c r="S37026" t="s">
        <v>191374</v>
      </c>
      <c r="T37026" t="s">
        <v>436</v>
      </c>
      <c r="U37026" t="s">
        <v>345</v>
      </c>
      <c r="V37026" t="s">
        <v>46</v>
      </c>
      <c r="W37026" t="s">
        <v>228</v>
      </c>
      <c r="X37026" t="s">
        <v>229</v>
      </c>
      <c r="Y37026" t="s">
        <v>229</v>
      </c>
      <c r="Z37026" s="1">
        <v>40179</v>
      </c>
    </row>
    <row r="37027" spans="11:26" x14ac:dyDescent="0.3">
      <c r="K37027" t="s">
        <v>191375</v>
      </c>
      <c r="L37027" t="s">
        <v>191376</v>
      </c>
      <c r="M37027" t="s">
        <v>52</v>
      </c>
      <c r="O37027" s="1">
        <v>42013</v>
      </c>
      <c r="P37027">
        <v>300000</v>
      </c>
      <c r="Q37027" t="s">
        <v>191377</v>
      </c>
      <c r="R37027" t="s">
        <v>191378</v>
      </c>
      <c r="S37027" t="s">
        <v>191379</v>
      </c>
      <c r="T37027" t="s">
        <v>133155</v>
      </c>
      <c r="U37027" t="s">
        <v>178</v>
      </c>
      <c r="V37027" t="s">
        <v>46</v>
      </c>
      <c r="W37027" t="s">
        <v>106</v>
      </c>
      <c r="X37027" t="s">
        <v>107</v>
      </c>
      <c r="Y37027" t="s">
        <v>116</v>
      </c>
      <c r="Z37027" s="1">
        <v>40430</v>
      </c>
    </row>
    <row r="37028" spans="11:26" x14ac:dyDescent="0.3">
      <c r="K37028" t="s">
        <v>191380</v>
      </c>
      <c r="L37028" t="s">
        <v>191381</v>
      </c>
      <c r="M37028" t="s">
        <v>52</v>
      </c>
      <c r="O37028" t="s">
        <v>3455</v>
      </c>
      <c r="P37028">
        <v>1850000</v>
      </c>
      <c r="Q37028" t="s">
        <v>191382</v>
      </c>
      <c r="R37028" t="s">
        <v>191383</v>
      </c>
      <c r="S37028" t="s">
        <v>191384</v>
      </c>
      <c r="T37028" t="s">
        <v>74</v>
      </c>
      <c r="U37028" t="s">
        <v>34</v>
      </c>
      <c r="V37028" t="s">
        <v>46</v>
      </c>
      <c r="W37028" t="s">
        <v>167</v>
      </c>
      <c r="X37028" t="s">
        <v>168</v>
      </c>
      <c r="Y37028" t="s">
        <v>169</v>
      </c>
      <c r="Z37028" s="1">
        <v>39814</v>
      </c>
    </row>
    <row r="37029" spans="11:26" x14ac:dyDescent="0.3">
      <c r="K37029" t="s">
        <v>191380</v>
      </c>
      <c r="L37029" t="s">
        <v>191385</v>
      </c>
      <c r="M37029" t="s">
        <v>256</v>
      </c>
      <c r="O37029" t="s">
        <v>59350</v>
      </c>
      <c r="P37029">
        <v>500000</v>
      </c>
      <c r="Q37029" t="s">
        <v>191386</v>
      </c>
      <c r="R37029" t="s">
        <v>191387</v>
      </c>
      <c r="S37029" t="s">
        <v>191388</v>
      </c>
      <c r="T37029" t="s">
        <v>191389</v>
      </c>
      <c r="U37029" t="s">
        <v>34</v>
      </c>
      <c r="V37029" t="s">
        <v>1072</v>
      </c>
      <c r="W37029">
        <v>7</v>
      </c>
      <c r="X37029" t="s">
        <v>1581</v>
      </c>
      <c r="Y37029" t="s">
        <v>1581</v>
      </c>
      <c r="Z37029" s="1">
        <v>39083</v>
      </c>
    </row>
    <row r="37030" spans="11:26" x14ac:dyDescent="0.3">
      <c r="K37030" t="s">
        <v>191390</v>
      </c>
      <c r="L37030" t="s">
        <v>191391</v>
      </c>
      <c r="M37030" t="s">
        <v>28</v>
      </c>
      <c r="N37030" t="s">
        <v>40</v>
      </c>
      <c r="O37030" t="s">
        <v>191392</v>
      </c>
      <c r="P37030">
        <v>2000000</v>
      </c>
      <c r="Q37030" t="s">
        <v>191393</v>
      </c>
      <c r="R37030" t="s">
        <v>191394</v>
      </c>
      <c r="S37030" t="s">
        <v>191395</v>
      </c>
      <c r="T37030" t="s">
        <v>21569</v>
      </c>
      <c r="U37030" t="s">
        <v>34</v>
      </c>
      <c r="V37030" t="s">
        <v>46</v>
      </c>
      <c r="W37030" t="s">
        <v>881</v>
      </c>
      <c r="X37030" t="s">
        <v>882</v>
      </c>
      <c r="Y37030" t="s">
        <v>883</v>
      </c>
      <c r="Z37030" s="1">
        <v>40544</v>
      </c>
    </row>
    <row r="37031" spans="11:26" x14ac:dyDescent="0.3">
      <c r="K37031" t="s">
        <v>191390</v>
      </c>
      <c r="L37031" t="s">
        <v>191396</v>
      </c>
      <c r="M37031" t="s">
        <v>28</v>
      </c>
      <c r="N37031" t="s">
        <v>40</v>
      </c>
      <c r="O37031" s="1">
        <v>39448</v>
      </c>
      <c r="P37031">
        <v>8000000</v>
      </c>
      <c r="Q37031" t="s">
        <v>191397</v>
      </c>
      <c r="R37031" t="s">
        <v>191398</v>
      </c>
      <c r="S37031" t="s">
        <v>191399</v>
      </c>
      <c r="T37031" t="s">
        <v>6614</v>
      </c>
      <c r="U37031" t="s">
        <v>34</v>
      </c>
      <c r="V37031" t="s">
        <v>46</v>
      </c>
      <c r="W37031" t="s">
        <v>9996</v>
      </c>
      <c r="X37031" t="s">
        <v>10461</v>
      </c>
      <c r="Y37031" t="s">
        <v>191400</v>
      </c>
    </row>
    <row r="37032" spans="11:26" x14ac:dyDescent="0.3">
      <c r="K37032" t="s">
        <v>191401</v>
      </c>
      <c r="L37032" t="s">
        <v>191402</v>
      </c>
      <c r="M37032" t="s">
        <v>324</v>
      </c>
      <c r="O37032" s="1">
        <v>42284</v>
      </c>
      <c r="P37032">
        <v>672000</v>
      </c>
      <c r="Q37032" t="s">
        <v>191403</v>
      </c>
      <c r="R37032" t="s">
        <v>191404</v>
      </c>
      <c r="S37032" t="s">
        <v>191405</v>
      </c>
      <c r="T37032" t="s">
        <v>191406</v>
      </c>
      <c r="U37032" t="s">
        <v>34</v>
      </c>
      <c r="V37032" t="s">
        <v>46</v>
      </c>
      <c r="W37032" t="s">
        <v>717</v>
      </c>
      <c r="X37032" t="s">
        <v>882</v>
      </c>
      <c r="Y37032" t="s">
        <v>8422</v>
      </c>
      <c r="Z37032" s="1">
        <v>31024</v>
      </c>
    </row>
    <row r="37033" spans="11:26" x14ac:dyDescent="0.3">
      <c r="K37033" t="s">
        <v>191407</v>
      </c>
      <c r="L37033" t="s">
        <v>191408</v>
      </c>
      <c r="M37033" t="s">
        <v>28</v>
      </c>
      <c r="O37033" t="s">
        <v>31213</v>
      </c>
      <c r="P37033">
        <v>4094366</v>
      </c>
      <c r="Q37033" t="s">
        <v>191409</v>
      </c>
      <c r="R37033" t="s">
        <v>191410</v>
      </c>
      <c r="U37033" t="s">
        <v>34</v>
      </c>
    </row>
    <row r="37034" spans="11:26" x14ac:dyDescent="0.3">
      <c r="K37034" t="s">
        <v>191411</v>
      </c>
      <c r="L37034" t="s">
        <v>191412</v>
      </c>
      <c r="M37034" t="s">
        <v>52</v>
      </c>
      <c r="O37034" s="1">
        <v>40491</v>
      </c>
      <c r="P37034">
        <v>500000</v>
      </c>
      <c r="Q37034" t="s">
        <v>191413</v>
      </c>
      <c r="R37034" t="s">
        <v>191414</v>
      </c>
      <c r="S37034" t="s">
        <v>191415</v>
      </c>
      <c r="T37034" t="s">
        <v>6</v>
      </c>
      <c r="U37034" t="s">
        <v>34</v>
      </c>
      <c r="V37034" t="s">
        <v>6696</v>
      </c>
    </row>
    <row r="37035" spans="11:26" x14ac:dyDescent="0.3">
      <c r="K37035" t="s">
        <v>191416</v>
      </c>
      <c r="L37035" t="s">
        <v>191417</v>
      </c>
      <c r="M37035" t="s">
        <v>28</v>
      </c>
      <c r="O37035" t="s">
        <v>11047</v>
      </c>
      <c r="Q37035" t="s">
        <v>191418</v>
      </c>
      <c r="R37035" t="s">
        <v>191419</v>
      </c>
      <c r="S37035" t="s">
        <v>191420</v>
      </c>
      <c r="T37035" t="s">
        <v>108470</v>
      </c>
      <c r="U37035" t="s">
        <v>34</v>
      </c>
      <c r="V37035" t="s">
        <v>46</v>
      </c>
      <c r="W37035" t="s">
        <v>106</v>
      </c>
      <c r="X37035" t="s">
        <v>107</v>
      </c>
      <c r="Y37035" t="s">
        <v>8015</v>
      </c>
      <c r="Z37035" s="1">
        <v>41275</v>
      </c>
    </row>
    <row r="37036" spans="11:26" x14ac:dyDescent="0.3">
      <c r="K37036" t="s">
        <v>191416</v>
      </c>
      <c r="L37036" t="s">
        <v>191421</v>
      </c>
      <c r="M37036" t="s">
        <v>28</v>
      </c>
      <c r="O37036" s="1">
        <v>42253</v>
      </c>
      <c r="Q37036" t="s">
        <v>191422</v>
      </c>
      <c r="R37036" t="s">
        <v>191423</v>
      </c>
      <c r="S37036" t="s">
        <v>191424</v>
      </c>
      <c r="T37036" t="s">
        <v>9893</v>
      </c>
      <c r="U37036" t="s">
        <v>34</v>
      </c>
      <c r="V37036" t="s">
        <v>206</v>
      </c>
      <c r="W37036" t="s">
        <v>207</v>
      </c>
      <c r="X37036" t="s">
        <v>208</v>
      </c>
      <c r="Y37036" t="s">
        <v>208</v>
      </c>
      <c r="Z37036" s="1">
        <v>37257</v>
      </c>
    </row>
    <row r="37037" spans="11:26" x14ac:dyDescent="0.3">
      <c r="K37037" t="s">
        <v>191425</v>
      </c>
      <c r="L37037" t="s">
        <v>191426</v>
      </c>
      <c r="M37037" t="s">
        <v>324</v>
      </c>
      <c r="O37037" s="1">
        <v>39448</v>
      </c>
      <c r="P37037">
        <v>100000</v>
      </c>
      <c r="Q37037" t="s">
        <v>191427</v>
      </c>
      <c r="R37037" t="s">
        <v>191428</v>
      </c>
      <c r="S37037" t="s">
        <v>191429</v>
      </c>
      <c r="T37037" t="s">
        <v>191430</v>
      </c>
      <c r="U37037" t="s">
        <v>34</v>
      </c>
      <c r="V37037" t="s">
        <v>46</v>
      </c>
      <c r="W37037" t="s">
        <v>106</v>
      </c>
      <c r="X37037" t="s">
        <v>151</v>
      </c>
      <c r="Y37037" t="s">
        <v>151</v>
      </c>
      <c r="Z37037" s="1">
        <v>40912</v>
      </c>
    </row>
    <row r="37038" spans="11:26" x14ac:dyDescent="0.3">
      <c r="K37038" t="s">
        <v>191431</v>
      </c>
      <c r="L37038" t="s">
        <v>191432</v>
      </c>
      <c r="M37038" t="s">
        <v>52</v>
      </c>
      <c r="O37038" s="1">
        <v>41459</v>
      </c>
      <c r="Q37038" t="s">
        <v>191433</v>
      </c>
      <c r="R37038" t="s">
        <v>191434</v>
      </c>
      <c r="S37038" t="s">
        <v>191435</v>
      </c>
      <c r="T37038" t="s">
        <v>74</v>
      </c>
      <c r="U37038" t="s">
        <v>34</v>
      </c>
      <c r="V37038" t="s">
        <v>96</v>
      </c>
      <c r="W37038" t="s">
        <v>336</v>
      </c>
      <c r="X37038" t="s">
        <v>337</v>
      </c>
      <c r="Y37038" t="s">
        <v>410</v>
      </c>
      <c r="Z37038" s="1">
        <v>39083</v>
      </c>
    </row>
    <row r="37039" spans="11:26" x14ac:dyDescent="0.3">
      <c r="K37039" t="s">
        <v>191436</v>
      </c>
      <c r="L37039" t="s">
        <v>191437</v>
      </c>
      <c r="M37039" t="s">
        <v>749</v>
      </c>
      <c r="O37039" s="1">
        <v>42099</v>
      </c>
      <c r="P37039">
        <v>2000000</v>
      </c>
      <c r="Q37039" t="s">
        <v>191438</v>
      </c>
      <c r="R37039" t="s">
        <v>191439</v>
      </c>
      <c r="S37039" t="s">
        <v>191440</v>
      </c>
      <c r="T37039" t="s">
        <v>191441</v>
      </c>
      <c r="U37039" t="s">
        <v>34</v>
      </c>
    </row>
    <row r="37040" spans="11:26" x14ac:dyDescent="0.3">
      <c r="K37040" t="s">
        <v>191442</v>
      </c>
      <c r="L37040" t="s">
        <v>191443</v>
      </c>
      <c r="M37040" t="s">
        <v>190</v>
      </c>
      <c r="O37040" s="1">
        <v>42096</v>
      </c>
      <c r="P37040">
        <v>1032</v>
      </c>
      <c r="Q37040" t="s">
        <v>191444</v>
      </c>
      <c r="R37040" t="s">
        <v>191445</v>
      </c>
      <c r="S37040" t="s">
        <v>191446</v>
      </c>
      <c r="T37040" t="s">
        <v>124</v>
      </c>
      <c r="U37040" t="s">
        <v>34</v>
      </c>
      <c r="V37040" t="s">
        <v>5084</v>
      </c>
      <c r="W37040">
        <v>77</v>
      </c>
      <c r="X37040" t="s">
        <v>15357</v>
      </c>
      <c r="Y37040" t="s">
        <v>15358</v>
      </c>
      <c r="Z37040" t="s">
        <v>114024</v>
      </c>
    </row>
    <row r="37041" spans="11:26" x14ac:dyDescent="0.3">
      <c r="K37041" t="s">
        <v>191442</v>
      </c>
      <c r="L37041" t="s">
        <v>191447</v>
      </c>
      <c r="M37041" t="s">
        <v>52</v>
      </c>
      <c r="O37041" s="1">
        <v>36892</v>
      </c>
      <c r="Q37041" t="s">
        <v>191448</v>
      </c>
      <c r="R37041" t="s">
        <v>191449</v>
      </c>
      <c r="S37041" t="s">
        <v>191450</v>
      </c>
      <c r="T37041" t="s">
        <v>1208</v>
      </c>
      <c r="U37041" t="s">
        <v>178</v>
      </c>
      <c r="V37041" t="s">
        <v>46</v>
      </c>
      <c r="W37041" t="s">
        <v>260</v>
      </c>
      <c r="X37041" t="s">
        <v>402</v>
      </c>
      <c r="Y37041" t="s">
        <v>11245</v>
      </c>
      <c r="Z37041" s="1">
        <v>36892</v>
      </c>
    </row>
    <row r="37042" spans="11:26" x14ac:dyDescent="0.3">
      <c r="K37042" t="s">
        <v>191442</v>
      </c>
      <c r="L37042" t="s">
        <v>191451</v>
      </c>
      <c r="M37042" t="s">
        <v>324</v>
      </c>
      <c r="O37042" t="s">
        <v>12721</v>
      </c>
      <c r="Q37042" t="s">
        <v>191452</v>
      </c>
      <c r="R37042" t="s">
        <v>191453</v>
      </c>
      <c r="S37042" t="s">
        <v>191454</v>
      </c>
      <c r="T37042" t="s">
        <v>191455</v>
      </c>
      <c r="U37042" t="s">
        <v>34</v>
      </c>
      <c r="V37042" t="s">
        <v>46</v>
      </c>
      <c r="W37042" t="s">
        <v>717</v>
      </c>
      <c r="X37042" t="s">
        <v>882</v>
      </c>
      <c r="Y37042" t="s">
        <v>6198</v>
      </c>
      <c r="Z37042" s="1">
        <v>35796</v>
      </c>
    </row>
    <row r="37043" spans="11:26" x14ac:dyDescent="0.3">
      <c r="K37043" t="s">
        <v>191442</v>
      </c>
      <c r="L37043" t="s">
        <v>191456</v>
      </c>
      <c r="M37043" t="s">
        <v>52</v>
      </c>
      <c r="O37043" s="1">
        <v>36892</v>
      </c>
      <c r="Q37043" t="s">
        <v>191457</v>
      </c>
      <c r="R37043" t="s">
        <v>191458</v>
      </c>
      <c r="S37043" t="s">
        <v>191459</v>
      </c>
      <c r="T37043" t="s">
        <v>191460</v>
      </c>
      <c r="U37043" t="s">
        <v>34</v>
      </c>
      <c r="V37043" t="s">
        <v>7687</v>
      </c>
      <c r="W37043">
        <v>13</v>
      </c>
      <c r="X37043" t="s">
        <v>7688</v>
      </c>
      <c r="Y37043" t="s">
        <v>7688</v>
      </c>
      <c r="Z37043" t="s">
        <v>28132</v>
      </c>
    </row>
    <row r="37044" spans="11:26" x14ac:dyDescent="0.3">
      <c r="K37044" t="s">
        <v>191461</v>
      </c>
      <c r="L37044" t="s">
        <v>191462</v>
      </c>
      <c r="M37044" t="s">
        <v>52</v>
      </c>
      <c r="O37044" s="1">
        <v>38353</v>
      </c>
      <c r="Q37044" t="s">
        <v>191463</v>
      </c>
      <c r="R37044" t="s">
        <v>191464</v>
      </c>
      <c r="S37044" t="s">
        <v>191465</v>
      </c>
      <c r="T37044" t="s">
        <v>296</v>
      </c>
      <c r="U37044" t="s">
        <v>34</v>
      </c>
      <c r="V37044" t="s">
        <v>46</v>
      </c>
      <c r="W37044" t="s">
        <v>2104</v>
      </c>
      <c r="X37044" t="s">
        <v>10080</v>
      </c>
      <c r="Y37044" t="s">
        <v>191466</v>
      </c>
    </row>
    <row r="37045" spans="11:26" x14ac:dyDescent="0.3">
      <c r="K37045" t="s">
        <v>191467</v>
      </c>
      <c r="L37045" t="s">
        <v>191468</v>
      </c>
      <c r="M37045" t="s">
        <v>324</v>
      </c>
      <c r="O37045" t="s">
        <v>11016</v>
      </c>
      <c r="P37045">
        <v>1300000</v>
      </c>
      <c r="Q37045" t="s">
        <v>191469</v>
      </c>
      <c r="R37045" t="s">
        <v>191470</v>
      </c>
      <c r="S37045" t="s">
        <v>191471</v>
      </c>
      <c r="T37045" t="s">
        <v>191472</v>
      </c>
      <c r="U37045" t="s">
        <v>345</v>
      </c>
      <c r="Z37045" s="1">
        <v>40544</v>
      </c>
    </row>
    <row r="37046" spans="11:26" x14ac:dyDescent="0.3">
      <c r="K37046" t="s">
        <v>191473</v>
      </c>
      <c r="L37046" t="s">
        <v>191474</v>
      </c>
      <c r="M37046" t="s">
        <v>52</v>
      </c>
      <c r="O37046" s="1">
        <v>41285</v>
      </c>
      <c r="P37046">
        <v>77000</v>
      </c>
      <c r="Q37046" t="s">
        <v>191475</v>
      </c>
      <c r="R37046" t="s">
        <v>191476</v>
      </c>
      <c r="S37046" t="s">
        <v>191477</v>
      </c>
      <c r="T37046" t="s">
        <v>1294</v>
      </c>
      <c r="U37046" t="s">
        <v>345</v>
      </c>
      <c r="V37046" t="s">
        <v>206</v>
      </c>
      <c r="W37046" t="s">
        <v>6495</v>
      </c>
      <c r="Z37046" s="1">
        <v>37257</v>
      </c>
    </row>
    <row r="37047" spans="11:26" x14ac:dyDescent="0.3">
      <c r="K37047" t="s">
        <v>191473</v>
      </c>
      <c r="L37047" t="s">
        <v>191478</v>
      </c>
      <c r="M37047" t="s">
        <v>52</v>
      </c>
      <c r="O37047" s="1">
        <v>41793</v>
      </c>
      <c r="P37047">
        <v>60000</v>
      </c>
      <c r="Q37047" t="s">
        <v>191479</v>
      </c>
      <c r="R37047" t="s">
        <v>191480</v>
      </c>
      <c r="S37047" t="s">
        <v>191481</v>
      </c>
      <c r="T37047" t="s">
        <v>1294</v>
      </c>
      <c r="U37047" t="s">
        <v>34</v>
      </c>
      <c r="V37047" t="s">
        <v>96</v>
      </c>
      <c r="W37047" t="s">
        <v>336</v>
      </c>
      <c r="X37047" t="s">
        <v>337</v>
      </c>
      <c r="Y37047" t="s">
        <v>337</v>
      </c>
      <c r="Z37047" s="1">
        <v>39083</v>
      </c>
    </row>
    <row r="37048" spans="11:26" x14ac:dyDescent="0.3">
      <c r="K37048" t="s">
        <v>191473</v>
      </c>
      <c r="L37048" t="s">
        <v>191482</v>
      </c>
      <c r="M37048" t="s">
        <v>28</v>
      </c>
      <c r="O37048" s="1">
        <v>41460</v>
      </c>
      <c r="P37048">
        <v>50000</v>
      </c>
      <c r="Q37048" t="s">
        <v>191483</v>
      </c>
      <c r="R37048" t="s">
        <v>191484</v>
      </c>
      <c r="S37048" t="s">
        <v>191485</v>
      </c>
      <c r="T37048" t="s">
        <v>4038</v>
      </c>
      <c r="U37048" t="s">
        <v>34</v>
      </c>
      <c r="V37048" t="s">
        <v>46</v>
      </c>
      <c r="W37048" t="s">
        <v>717</v>
      </c>
      <c r="X37048" t="s">
        <v>882</v>
      </c>
      <c r="Y37048" t="s">
        <v>13285</v>
      </c>
      <c r="Z37048" s="1">
        <v>35796</v>
      </c>
    </row>
    <row r="37049" spans="11:26" x14ac:dyDescent="0.3">
      <c r="K37049" t="s">
        <v>191486</v>
      </c>
      <c r="L37049" t="s">
        <v>191487</v>
      </c>
      <c r="M37049" t="s">
        <v>91</v>
      </c>
      <c r="O37049" t="s">
        <v>6394</v>
      </c>
      <c r="Q37049" t="s">
        <v>191488</v>
      </c>
      <c r="R37049" t="s">
        <v>191489</v>
      </c>
      <c r="S37049" t="s">
        <v>191490</v>
      </c>
      <c r="T37049" t="s">
        <v>11251</v>
      </c>
      <c r="U37049" t="s">
        <v>34</v>
      </c>
      <c r="V37049" t="s">
        <v>46</v>
      </c>
      <c r="W37049" t="s">
        <v>142</v>
      </c>
      <c r="X37049" t="s">
        <v>6059</v>
      </c>
      <c r="Y37049" t="s">
        <v>191491</v>
      </c>
      <c r="Z37049" s="1">
        <v>39089</v>
      </c>
    </row>
    <row r="37050" spans="11:26" x14ac:dyDescent="0.3">
      <c r="K37050" t="s">
        <v>191492</v>
      </c>
      <c r="L37050" t="s">
        <v>191493</v>
      </c>
      <c r="M37050" t="s">
        <v>52</v>
      </c>
      <c r="O37050" s="1">
        <v>39092</v>
      </c>
      <c r="P37050">
        <v>2000000</v>
      </c>
      <c r="Q37050" t="s">
        <v>191494</v>
      </c>
      <c r="R37050" t="s">
        <v>191495</v>
      </c>
      <c r="S37050" t="s">
        <v>191496</v>
      </c>
      <c r="T37050" t="s">
        <v>191497</v>
      </c>
      <c r="U37050" t="s">
        <v>34</v>
      </c>
      <c r="V37050" t="s">
        <v>5084</v>
      </c>
      <c r="W37050">
        <v>82</v>
      </c>
      <c r="X37050" t="s">
        <v>75926</v>
      </c>
      <c r="Y37050" t="s">
        <v>75926</v>
      </c>
      <c r="Z37050" s="1">
        <v>39449</v>
      </c>
    </row>
    <row r="37051" spans="11:26" x14ac:dyDescent="0.3">
      <c r="K37051" t="s">
        <v>191492</v>
      </c>
      <c r="L37051" t="s">
        <v>191498</v>
      </c>
      <c r="M37051" t="s">
        <v>28</v>
      </c>
      <c r="N37051" t="s">
        <v>40</v>
      </c>
      <c r="O37051" s="1">
        <v>39452</v>
      </c>
      <c r="P37051">
        <v>6000000</v>
      </c>
      <c r="Q37051" t="s">
        <v>191499</v>
      </c>
      <c r="R37051" t="s">
        <v>191500</v>
      </c>
      <c r="S37051" t="s">
        <v>191501</v>
      </c>
      <c r="T37051" t="s">
        <v>191502</v>
      </c>
      <c r="U37051" t="s">
        <v>345</v>
      </c>
      <c r="V37051" t="s">
        <v>46</v>
      </c>
      <c r="W37051" t="s">
        <v>346</v>
      </c>
      <c r="X37051" t="s">
        <v>3781</v>
      </c>
      <c r="Y37051" t="s">
        <v>97605</v>
      </c>
    </row>
    <row r="37052" spans="11:26" x14ac:dyDescent="0.3">
      <c r="K37052" t="s">
        <v>191503</v>
      </c>
      <c r="L37052" t="s">
        <v>191504</v>
      </c>
      <c r="M37052" t="s">
        <v>324</v>
      </c>
      <c r="O37052" t="s">
        <v>20942</v>
      </c>
      <c r="P37052">
        <v>2000000</v>
      </c>
      <c r="Q37052" t="s">
        <v>191505</v>
      </c>
      <c r="R37052" t="s">
        <v>191506</v>
      </c>
      <c r="S37052" t="s">
        <v>191507</v>
      </c>
      <c r="T37052" t="s">
        <v>6</v>
      </c>
      <c r="U37052" t="s">
        <v>34</v>
      </c>
      <c r="V37052" t="s">
        <v>1816</v>
      </c>
      <c r="W37052">
        <v>16</v>
      </c>
      <c r="X37052" t="s">
        <v>2926</v>
      </c>
      <c r="Y37052" t="s">
        <v>2926</v>
      </c>
    </row>
    <row r="37053" spans="11:26" x14ac:dyDescent="0.3">
      <c r="K37053" t="s">
        <v>191508</v>
      </c>
      <c r="L37053" t="s">
        <v>191509</v>
      </c>
      <c r="M37053" t="s">
        <v>28</v>
      </c>
      <c r="N37053" t="s">
        <v>40</v>
      </c>
      <c r="O37053" s="1">
        <v>38169</v>
      </c>
      <c r="P37053">
        <v>10750000</v>
      </c>
      <c r="Q37053" t="s">
        <v>191510</v>
      </c>
      <c r="R37053" t="s">
        <v>191511</v>
      </c>
      <c r="S37053" t="s">
        <v>191512</v>
      </c>
      <c r="T37053" t="s">
        <v>85</v>
      </c>
      <c r="U37053" t="s">
        <v>34</v>
      </c>
      <c r="V37053" t="s">
        <v>65</v>
      </c>
      <c r="W37053">
        <v>23</v>
      </c>
      <c r="X37053" t="s">
        <v>297</v>
      </c>
      <c r="Y37053" t="s">
        <v>297</v>
      </c>
      <c r="Z37053" s="1">
        <v>41280</v>
      </c>
    </row>
    <row r="37054" spans="11:26" x14ac:dyDescent="0.3">
      <c r="K37054" t="s">
        <v>191513</v>
      </c>
      <c r="L37054" t="s">
        <v>191514</v>
      </c>
      <c r="M37054" t="s">
        <v>28</v>
      </c>
      <c r="N37054" t="s">
        <v>40</v>
      </c>
      <c r="O37054" s="1">
        <v>40551</v>
      </c>
      <c r="Q37054" t="s">
        <v>191515</v>
      </c>
      <c r="R37054" t="s">
        <v>191516</v>
      </c>
      <c r="S37054" t="s">
        <v>191517</v>
      </c>
      <c r="U37054" t="s">
        <v>34</v>
      </c>
      <c r="V37054" t="s">
        <v>270</v>
      </c>
      <c r="W37054" t="s">
        <v>271</v>
      </c>
      <c r="X37054" t="s">
        <v>272</v>
      </c>
      <c r="Y37054" t="s">
        <v>272</v>
      </c>
    </row>
    <row r="37055" spans="11:26" x14ac:dyDescent="0.3">
      <c r="K37055" t="s">
        <v>191518</v>
      </c>
      <c r="L37055" t="s">
        <v>191519</v>
      </c>
      <c r="M37055" t="s">
        <v>28</v>
      </c>
      <c r="O37055" t="s">
        <v>31529</v>
      </c>
      <c r="P37055">
        <v>5390913</v>
      </c>
      <c r="Q37055" t="s">
        <v>191520</v>
      </c>
      <c r="R37055" t="s">
        <v>191521</v>
      </c>
      <c r="S37055" t="s">
        <v>191522</v>
      </c>
      <c r="T37055" t="s">
        <v>191523</v>
      </c>
      <c r="U37055" t="s">
        <v>34</v>
      </c>
      <c r="V37055" t="s">
        <v>46</v>
      </c>
      <c r="W37055" t="s">
        <v>167</v>
      </c>
      <c r="X37055" t="s">
        <v>168</v>
      </c>
      <c r="Y37055" t="s">
        <v>169</v>
      </c>
      <c r="Z37055" s="1">
        <v>39448</v>
      </c>
    </row>
    <row r="37056" spans="11:26" x14ac:dyDescent="0.3">
      <c r="K37056" t="s">
        <v>191524</v>
      </c>
      <c r="L37056" t="s">
        <v>191525</v>
      </c>
      <c r="M37056" t="s">
        <v>28</v>
      </c>
      <c r="N37056" t="s">
        <v>40</v>
      </c>
      <c r="O37056" t="s">
        <v>16857</v>
      </c>
      <c r="P37056">
        <v>3000000</v>
      </c>
      <c r="Q37056" t="s">
        <v>191526</v>
      </c>
      <c r="R37056" t="s">
        <v>191527</v>
      </c>
      <c r="S37056" t="s">
        <v>191528</v>
      </c>
      <c r="T37056" t="s">
        <v>191529</v>
      </c>
      <c r="U37056" t="s">
        <v>1158</v>
      </c>
      <c r="V37056" t="s">
        <v>46</v>
      </c>
      <c r="W37056" t="s">
        <v>75</v>
      </c>
      <c r="X37056" t="s">
        <v>464</v>
      </c>
      <c r="Y37056" t="s">
        <v>464</v>
      </c>
      <c r="Z37056" s="1">
        <v>30682</v>
      </c>
    </row>
    <row r="37057" spans="11:26" x14ac:dyDescent="0.3">
      <c r="K37057" t="s">
        <v>191524</v>
      </c>
      <c r="L37057" t="s">
        <v>191530</v>
      </c>
      <c r="M37057" t="s">
        <v>28</v>
      </c>
      <c r="N37057" t="s">
        <v>29</v>
      </c>
      <c r="O37057" s="1">
        <v>40067</v>
      </c>
      <c r="P37057">
        <v>2100000</v>
      </c>
      <c r="Q37057" t="s">
        <v>191531</v>
      </c>
      <c r="R37057" t="s">
        <v>191532</v>
      </c>
      <c r="S37057" t="s">
        <v>191533</v>
      </c>
      <c r="T37057" t="s">
        <v>74</v>
      </c>
      <c r="U37057" t="s">
        <v>34</v>
      </c>
      <c r="V37057" t="s">
        <v>46</v>
      </c>
      <c r="W37057" t="s">
        <v>1337</v>
      </c>
      <c r="X37057" t="s">
        <v>1338</v>
      </c>
      <c r="Y37057" t="s">
        <v>1338</v>
      </c>
      <c r="Z37057" s="1">
        <v>40462</v>
      </c>
    </row>
    <row r="37058" spans="11:26" x14ac:dyDescent="0.3">
      <c r="K37058" t="s">
        <v>191534</v>
      </c>
      <c r="L37058" t="s">
        <v>191535</v>
      </c>
      <c r="M37058" t="s">
        <v>749</v>
      </c>
      <c r="O37058" s="1">
        <v>41644</v>
      </c>
      <c r="P37058">
        <v>7500</v>
      </c>
      <c r="Q37058" t="s">
        <v>191536</v>
      </c>
      <c r="R37058" t="s">
        <v>191537</v>
      </c>
      <c r="S37058" t="s">
        <v>191538</v>
      </c>
      <c r="T37058" t="s">
        <v>191539</v>
      </c>
      <c r="U37058" t="s">
        <v>34</v>
      </c>
      <c r="V37058" t="s">
        <v>46</v>
      </c>
      <c r="W37058" t="s">
        <v>106</v>
      </c>
      <c r="X37058" t="s">
        <v>151</v>
      </c>
      <c r="Y37058" t="s">
        <v>2438</v>
      </c>
      <c r="Z37058" s="1">
        <v>39363</v>
      </c>
    </row>
    <row r="37059" spans="11:26" x14ac:dyDescent="0.3">
      <c r="K37059" t="s">
        <v>191534</v>
      </c>
      <c r="L37059" t="s">
        <v>191540</v>
      </c>
      <c r="M37059" t="s">
        <v>749</v>
      </c>
      <c r="O37059" s="1">
        <v>41282</v>
      </c>
      <c r="P37059">
        <v>3000</v>
      </c>
      <c r="Q37059" t="s">
        <v>191541</v>
      </c>
      <c r="R37059" t="s">
        <v>191542</v>
      </c>
      <c r="S37059" t="s">
        <v>191543</v>
      </c>
      <c r="T37059" t="s">
        <v>191544</v>
      </c>
      <c r="U37059" t="s">
        <v>34</v>
      </c>
      <c r="V37059" t="s">
        <v>46</v>
      </c>
      <c r="W37059" t="s">
        <v>346</v>
      </c>
      <c r="X37059" t="s">
        <v>1432</v>
      </c>
      <c r="Y37059" t="s">
        <v>1433</v>
      </c>
      <c r="Z37059" s="1">
        <v>40909</v>
      </c>
    </row>
    <row r="37060" spans="11:26" x14ac:dyDescent="0.3">
      <c r="K37060" t="s">
        <v>191534</v>
      </c>
      <c r="L37060" t="s">
        <v>191545</v>
      </c>
      <c r="M37060" t="s">
        <v>52</v>
      </c>
      <c r="O37060" s="1">
        <v>41640</v>
      </c>
      <c r="P37060">
        <v>100000</v>
      </c>
      <c r="Q37060" t="s">
        <v>191546</v>
      </c>
      <c r="R37060" t="s">
        <v>191547</v>
      </c>
      <c r="S37060" t="s">
        <v>191548</v>
      </c>
      <c r="T37060" t="s">
        <v>191549</v>
      </c>
      <c r="U37060" t="s">
        <v>34</v>
      </c>
      <c r="V37060" t="s">
        <v>46</v>
      </c>
      <c r="W37060" t="s">
        <v>106</v>
      </c>
      <c r="X37060" t="s">
        <v>107</v>
      </c>
      <c r="Y37060" t="s">
        <v>116</v>
      </c>
    </row>
    <row r="37061" spans="11:26" x14ac:dyDescent="0.3">
      <c r="K37061" t="s">
        <v>191534</v>
      </c>
      <c r="L37061" t="s">
        <v>191550</v>
      </c>
      <c r="M37061" t="s">
        <v>52</v>
      </c>
      <c r="O37061" s="1">
        <v>42346</v>
      </c>
      <c r="P37061">
        <v>100000</v>
      </c>
      <c r="Q37061" t="s">
        <v>191551</v>
      </c>
      <c r="R37061" t="s">
        <v>191552</v>
      </c>
      <c r="S37061" t="s">
        <v>191553</v>
      </c>
      <c r="T37061" t="s">
        <v>78847</v>
      </c>
      <c r="U37061" t="s">
        <v>34</v>
      </c>
      <c r="V37061" t="s">
        <v>46</v>
      </c>
      <c r="W37061" t="s">
        <v>346</v>
      </c>
      <c r="X37061" t="s">
        <v>11222</v>
      </c>
      <c r="Y37061" t="s">
        <v>11222</v>
      </c>
      <c r="Z37061" s="1">
        <v>42066</v>
      </c>
    </row>
    <row r="37062" spans="11:26" x14ac:dyDescent="0.3">
      <c r="K37062" t="s">
        <v>191534</v>
      </c>
      <c r="L37062" t="s">
        <v>191554</v>
      </c>
      <c r="M37062" t="s">
        <v>749</v>
      </c>
      <c r="O37062" t="s">
        <v>2192</v>
      </c>
      <c r="P37062">
        <v>15000</v>
      </c>
      <c r="Q37062" t="s">
        <v>191555</v>
      </c>
      <c r="R37062" t="s">
        <v>191556</v>
      </c>
      <c r="S37062" t="s">
        <v>191557</v>
      </c>
      <c r="T37062" t="s">
        <v>74</v>
      </c>
      <c r="U37062" t="s">
        <v>34</v>
      </c>
      <c r="V37062" t="s">
        <v>1174</v>
      </c>
      <c r="Z37062" s="1">
        <v>41640</v>
      </c>
    </row>
    <row r="37063" spans="11:26" x14ac:dyDescent="0.3">
      <c r="K37063" t="s">
        <v>191534</v>
      </c>
      <c r="L37063" t="s">
        <v>191558</v>
      </c>
      <c r="M37063" t="s">
        <v>52</v>
      </c>
      <c r="O37063" s="1">
        <v>42286</v>
      </c>
      <c r="P37063">
        <v>75000</v>
      </c>
      <c r="Q37063" t="s">
        <v>191559</v>
      </c>
      <c r="R37063" t="s">
        <v>191560</v>
      </c>
      <c r="S37063" t="s">
        <v>191561</v>
      </c>
      <c r="T37063" t="s">
        <v>2364</v>
      </c>
      <c r="U37063" t="s">
        <v>1158</v>
      </c>
      <c r="V37063" t="s">
        <v>46</v>
      </c>
      <c r="W37063" t="s">
        <v>106</v>
      </c>
      <c r="X37063" t="s">
        <v>1650</v>
      </c>
      <c r="Y37063" t="s">
        <v>1651</v>
      </c>
      <c r="Z37063" s="1">
        <v>36526</v>
      </c>
    </row>
    <row r="37064" spans="11:26" x14ac:dyDescent="0.3">
      <c r="K37064" t="s">
        <v>191534</v>
      </c>
      <c r="L37064" t="s">
        <v>191562</v>
      </c>
      <c r="M37064" t="s">
        <v>749</v>
      </c>
      <c r="O37064" s="1">
        <v>41642</v>
      </c>
      <c r="P37064">
        <v>10000</v>
      </c>
      <c r="Q37064" t="s">
        <v>191563</v>
      </c>
      <c r="R37064" t="s">
        <v>191564</v>
      </c>
      <c r="T37064" t="s">
        <v>87677</v>
      </c>
      <c r="U37064" t="s">
        <v>34</v>
      </c>
    </row>
    <row r="37065" spans="11:26" x14ac:dyDescent="0.3">
      <c r="K37065" t="s">
        <v>191565</v>
      </c>
      <c r="L37065" t="s">
        <v>191566</v>
      </c>
      <c r="M37065" t="s">
        <v>28</v>
      </c>
      <c r="O37065" s="1">
        <v>42065</v>
      </c>
      <c r="P37065">
        <v>2200000</v>
      </c>
      <c r="Q37065" t="s">
        <v>191567</v>
      </c>
      <c r="R37065" t="s">
        <v>191568</v>
      </c>
      <c r="S37065" t="s">
        <v>191569</v>
      </c>
      <c r="T37065" t="s">
        <v>1063</v>
      </c>
      <c r="U37065" t="s">
        <v>1158</v>
      </c>
      <c r="V37065" t="s">
        <v>1816</v>
      </c>
      <c r="W37065">
        <v>13</v>
      </c>
      <c r="X37065" t="s">
        <v>2917</v>
      </c>
      <c r="Y37065" t="s">
        <v>12942</v>
      </c>
      <c r="Z37065" s="1">
        <v>33604</v>
      </c>
    </row>
    <row r="37066" spans="11:26" x14ac:dyDescent="0.3">
      <c r="K37066" t="s">
        <v>191570</v>
      </c>
      <c r="L37066" t="s">
        <v>191571</v>
      </c>
      <c r="M37066" t="s">
        <v>28</v>
      </c>
      <c r="O37066" t="s">
        <v>8258</v>
      </c>
      <c r="P37066">
        <v>30000000</v>
      </c>
      <c r="Q37066" t="s">
        <v>191572</v>
      </c>
      <c r="R37066" t="s">
        <v>191573</v>
      </c>
      <c r="S37066" t="s">
        <v>191574</v>
      </c>
      <c r="T37066" t="s">
        <v>191575</v>
      </c>
      <c r="U37066" t="s">
        <v>34</v>
      </c>
      <c r="V37066" t="s">
        <v>46</v>
      </c>
      <c r="W37066" t="s">
        <v>1731</v>
      </c>
      <c r="X37066" t="s">
        <v>1732</v>
      </c>
      <c r="Y37066" t="s">
        <v>16607</v>
      </c>
    </row>
    <row r="37067" spans="11:26" x14ac:dyDescent="0.3">
      <c r="K37067" t="s">
        <v>191570</v>
      </c>
      <c r="L37067" t="s">
        <v>191576</v>
      </c>
      <c r="M37067" t="s">
        <v>28</v>
      </c>
      <c r="N37067" t="s">
        <v>1189</v>
      </c>
      <c r="O37067" s="1">
        <v>38205</v>
      </c>
      <c r="P37067">
        <v>74900000</v>
      </c>
      <c r="Q37067" t="s">
        <v>191577</v>
      </c>
      <c r="R37067" t="s">
        <v>191578</v>
      </c>
      <c r="S37067" t="s">
        <v>191579</v>
      </c>
      <c r="T37067" t="s">
        <v>102533</v>
      </c>
      <c r="U37067" t="s">
        <v>34</v>
      </c>
      <c r="V37067" t="s">
        <v>46</v>
      </c>
      <c r="W37067" t="s">
        <v>167</v>
      </c>
      <c r="X37067" t="s">
        <v>168</v>
      </c>
      <c r="Y37067" t="s">
        <v>169</v>
      </c>
      <c r="Z37067" s="1">
        <v>41646</v>
      </c>
    </row>
    <row r="37068" spans="11:26" x14ac:dyDescent="0.3">
      <c r="K37068" t="s">
        <v>191570</v>
      </c>
      <c r="L37068" t="s">
        <v>191580</v>
      </c>
      <c r="M37068" t="s">
        <v>28</v>
      </c>
      <c r="O37068" s="1">
        <v>37623</v>
      </c>
      <c r="P37068">
        <v>41000000</v>
      </c>
      <c r="Q37068" t="s">
        <v>191581</v>
      </c>
      <c r="R37068" t="s">
        <v>191582</v>
      </c>
      <c r="S37068" t="s">
        <v>191583</v>
      </c>
      <c r="T37068" t="s">
        <v>95</v>
      </c>
      <c r="U37068" t="s">
        <v>34</v>
      </c>
      <c r="V37068" t="s">
        <v>206</v>
      </c>
      <c r="W37068" t="s">
        <v>207</v>
      </c>
      <c r="X37068" t="s">
        <v>208</v>
      </c>
      <c r="Y37068" t="s">
        <v>208</v>
      </c>
    </row>
    <row r="37069" spans="11:26" x14ac:dyDescent="0.3">
      <c r="K37069" t="s">
        <v>191570</v>
      </c>
      <c r="L37069" t="s">
        <v>191584</v>
      </c>
      <c r="M37069" t="s">
        <v>28</v>
      </c>
      <c r="O37069" s="1">
        <v>40068</v>
      </c>
      <c r="P37069">
        <v>167782</v>
      </c>
      <c r="Q37069" t="s">
        <v>191585</v>
      </c>
      <c r="R37069" t="s">
        <v>191586</v>
      </c>
      <c r="T37069" t="s">
        <v>1696</v>
      </c>
      <c r="U37069" t="s">
        <v>34</v>
      </c>
      <c r="V37069" t="s">
        <v>46</v>
      </c>
      <c r="W37069" t="s">
        <v>620</v>
      </c>
      <c r="X37069" t="s">
        <v>7586</v>
      </c>
      <c r="Y37069" t="s">
        <v>7586</v>
      </c>
      <c r="Z37069" s="1">
        <v>40553</v>
      </c>
    </row>
    <row r="37070" spans="11:26" x14ac:dyDescent="0.3">
      <c r="K37070" t="s">
        <v>191570</v>
      </c>
      <c r="L37070" t="s">
        <v>191587</v>
      </c>
      <c r="M37070" t="s">
        <v>28</v>
      </c>
      <c r="N37070" t="s">
        <v>1415</v>
      </c>
      <c r="O37070" s="1">
        <v>38358</v>
      </c>
      <c r="P37070">
        <v>45000000</v>
      </c>
      <c r="Q37070" t="s">
        <v>191588</v>
      </c>
      <c r="R37070" t="s">
        <v>191589</v>
      </c>
      <c r="S37070" t="s">
        <v>191590</v>
      </c>
      <c r="T37070" t="s">
        <v>95</v>
      </c>
      <c r="U37070" t="s">
        <v>34</v>
      </c>
      <c r="V37070" t="s">
        <v>46</v>
      </c>
      <c r="W37070" t="s">
        <v>1337</v>
      </c>
      <c r="X37070" t="s">
        <v>1338</v>
      </c>
      <c r="Y37070" t="s">
        <v>7544</v>
      </c>
    </row>
    <row r="37071" spans="11:26" x14ac:dyDescent="0.3">
      <c r="K37071" t="s">
        <v>191570</v>
      </c>
      <c r="L37071" t="s">
        <v>191591</v>
      </c>
      <c r="M37071" t="s">
        <v>28</v>
      </c>
      <c r="N37071" t="s">
        <v>8998</v>
      </c>
      <c r="O37071" t="s">
        <v>74291</v>
      </c>
      <c r="P37071">
        <v>64000000</v>
      </c>
      <c r="Q37071" t="s">
        <v>191592</v>
      </c>
      <c r="R37071" t="s">
        <v>191593</v>
      </c>
      <c r="S37071" t="s">
        <v>191594</v>
      </c>
      <c r="T37071" t="s">
        <v>74</v>
      </c>
      <c r="U37071" t="s">
        <v>34</v>
      </c>
      <c r="V37071" t="s">
        <v>46</v>
      </c>
      <c r="W37071" t="s">
        <v>167</v>
      </c>
      <c r="X37071" t="s">
        <v>168</v>
      </c>
      <c r="Y37071" t="s">
        <v>169</v>
      </c>
      <c r="Z37071" s="1">
        <v>40179</v>
      </c>
    </row>
    <row r="37072" spans="11:26" x14ac:dyDescent="0.3">
      <c r="K37072" t="s">
        <v>191595</v>
      </c>
      <c r="L37072" t="s">
        <v>191596</v>
      </c>
      <c r="M37072" t="s">
        <v>52</v>
      </c>
      <c r="O37072" t="s">
        <v>25039</v>
      </c>
      <c r="Q37072" t="s">
        <v>191597</v>
      </c>
      <c r="R37072" t="s">
        <v>191598</v>
      </c>
      <c r="S37072" t="s">
        <v>191599</v>
      </c>
      <c r="T37072" t="s">
        <v>191600</v>
      </c>
      <c r="U37072" t="s">
        <v>34</v>
      </c>
      <c r="V37072" t="s">
        <v>46</v>
      </c>
      <c r="W37072" t="s">
        <v>75</v>
      </c>
      <c r="X37072" t="s">
        <v>464</v>
      </c>
      <c r="Y37072" t="s">
        <v>464</v>
      </c>
      <c r="Z37072" s="1">
        <v>41275</v>
      </c>
    </row>
    <row r="37073" spans="11:26" x14ac:dyDescent="0.3">
      <c r="K37073" t="s">
        <v>191601</v>
      </c>
      <c r="L37073" t="s">
        <v>191602</v>
      </c>
      <c r="M37073" t="s">
        <v>28</v>
      </c>
      <c r="N37073" t="s">
        <v>40</v>
      </c>
      <c r="O37073" s="1">
        <v>41644</v>
      </c>
      <c r="P37073">
        <v>3550000</v>
      </c>
      <c r="Q37073" t="s">
        <v>191603</v>
      </c>
      <c r="R37073" t="s">
        <v>191604</v>
      </c>
      <c r="S37073" t="s">
        <v>191605</v>
      </c>
      <c r="T37073" t="s">
        <v>2570</v>
      </c>
      <c r="U37073" t="s">
        <v>178</v>
      </c>
      <c r="V37073" t="s">
        <v>46</v>
      </c>
      <c r="W37073" t="s">
        <v>106</v>
      </c>
      <c r="X37073" t="s">
        <v>107</v>
      </c>
      <c r="Y37073" t="s">
        <v>446</v>
      </c>
    </row>
    <row r="37074" spans="11:26" x14ac:dyDescent="0.3">
      <c r="K37074" t="s">
        <v>191606</v>
      </c>
      <c r="L37074" t="s">
        <v>191607</v>
      </c>
      <c r="M37074" t="s">
        <v>52</v>
      </c>
      <c r="O37074" t="s">
        <v>15399</v>
      </c>
      <c r="P37074">
        <v>150000</v>
      </c>
      <c r="Q37074" t="s">
        <v>191608</v>
      </c>
      <c r="R37074" t="s">
        <v>191609</v>
      </c>
      <c r="S37074" t="s">
        <v>191610</v>
      </c>
      <c r="T37074" t="s">
        <v>191611</v>
      </c>
      <c r="U37074" t="s">
        <v>178</v>
      </c>
      <c r="V37074" t="s">
        <v>46</v>
      </c>
      <c r="W37074" t="s">
        <v>167</v>
      </c>
      <c r="X37074" t="s">
        <v>168</v>
      </c>
      <c r="Y37074" t="s">
        <v>169</v>
      </c>
      <c r="Z37074" s="1">
        <v>40551</v>
      </c>
    </row>
    <row r="37075" spans="11:26" x14ac:dyDescent="0.3">
      <c r="K37075" t="s">
        <v>191612</v>
      </c>
      <c r="L37075" t="s">
        <v>191613</v>
      </c>
      <c r="M37075" t="s">
        <v>28</v>
      </c>
      <c r="O37075" s="1">
        <v>42135</v>
      </c>
      <c r="P37075">
        <v>100000000</v>
      </c>
      <c r="Q37075" t="s">
        <v>191614</v>
      </c>
      <c r="R37075" t="s">
        <v>191615</v>
      </c>
      <c r="S37075" t="s">
        <v>191616</v>
      </c>
      <c r="T37075" t="s">
        <v>191617</v>
      </c>
      <c r="U37075" t="s">
        <v>34</v>
      </c>
      <c r="V37075" t="s">
        <v>46</v>
      </c>
      <c r="W37075" t="s">
        <v>346</v>
      </c>
      <c r="X37075" t="s">
        <v>11222</v>
      </c>
      <c r="Y37075" t="s">
        <v>11222</v>
      </c>
      <c r="Z37075" s="1">
        <v>41281</v>
      </c>
    </row>
    <row r="37076" spans="11:26" x14ac:dyDescent="0.3">
      <c r="K37076" t="s">
        <v>191618</v>
      </c>
      <c r="L37076" t="s">
        <v>191619</v>
      </c>
      <c r="M37076" t="s">
        <v>28</v>
      </c>
      <c r="O37076" s="1">
        <v>37778</v>
      </c>
      <c r="P37076">
        <v>10500000</v>
      </c>
      <c r="Q37076" t="s">
        <v>191620</v>
      </c>
      <c r="R37076" t="s">
        <v>191621</v>
      </c>
      <c r="S37076" t="s">
        <v>191622</v>
      </c>
      <c r="T37076" t="s">
        <v>191623</v>
      </c>
      <c r="U37076" t="s">
        <v>178</v>
      </c>
      <c r="V37076" t="s">
        <v>46</v>
      </c>
      <c r="W37076" t="s">
        <v>133</v>
      </c>
      <c r="X37076" t="s">
        <v>6530</v>
      </c>
      <c r="Y37076" t="s">
        <v>6530</v>
      </c>
    </row>
    <row r="37077" spans="11:26" x14ac:dyDescent="0.3">
      <c r="K37077" t="s">
        <v>191624</v>
      </c>
      <c r="L37077" t="s">
        <v>191625</v>
      </c>
      <c r="M37077" t="s">
        <v>52</v>
      </c>
      <c r="O37077" t="s">
        <v>35930</v>
      </c>
      <c r="Q37077" t="s">
        <v>191626</v>
      </c>
      <c r="R37077" t="s">
        <v>191627</v>
      </c>
      <c r="S37077" t="s">
        <v>191628</v>
      </c>
      <c r="T37077" t="s">
        <v>95</v>
      </c>
      <c r="U37077" t="s">
        <v>34</v>
      </c>
      <c r="V37077" t="s">
        <v>206</v>
      </c>
      <c r="W37077" t="s">
        <v>147554</v>
      </c>
      <c r="X37077" t="s">
        <v>5542</v>
      </c>
      <c r="Y37077" t="s">
        <v>191629</v>
      </c>
      <c r="Z37077" s="1">
        <v>37987</v>
      </c>
    </row>
    <row r="37078" spans="11:26" x14ac:dyDescent="0.3">
      <c r="K37078" t="s">
        <v>191630</v>
      </c>
      <c r="L37078" t="s">
        <v>191631</v>
      </c>
      <c r="M37078" t="s">
        <v>28</v>
      </c>
      <c r="O37078" t="s">
        <v>60102</v>
      </c>
      <c r="P37078">
        <v>312500</v>
      </c>
      <c r="Q37078" t="s">
        <v>191632</v>
      </c>
      <c r="R37078" t="s">
        <v>191633</v>
      </c>
      <c r="S37078" t="s">
        <v>191634</v>
      </c>
      <c r="T37078" t="s">
        <v>191635</v>
      </c>
      <c r="U37078" t="s">
        <v>34</v>
      </c>
      <c r="V37078" t="s">
        <v>46</v>
      </c>
      <c r="W37078" t="s">
        <v>195</v>
      </c>
      <c r="X37078" t="s">
        <v>196</v>
      </c>
      <c r="Y37078" t="s">
        <v>4509</v>
      </c>
      <c r="Z37078" s="1">
        <v>39814</v>
      </c>
    </row>
    <row r="37079" spans="11:26" x14ac:dyDescent="0.3">
      <c r="K37079" t="s">
        <v>191630</v>
      </c>
      <c r="L37079" t="s">
        <v>191636</v>
      </c>
      <c r="M37079" t="s">
        <v>28</v>
      </c>
      <c r="O37079" t="s">
        <v>5587</v>
      </c>
      <c r="P37079">
        <v>655630</v>
      </c>
      <c r="Q37079" t="s">
        <v>191637</v>
      </c>
      <c r="R37079" t="s">
        <v>191638</v>
      </c>
      <c r="S37079" t="s">
        <v>191639</v>
      </c>
      <c r="T37079" t="s">
        <v>191640</v>
      </c>
      <c r="U37079" t="s">
        <v>34</v>
      </c>
      <c r="V37079" t="s">
        <v>924</v>
      </c>
      <c r="W37079">
        <v>60</v>
      </c>
      <c r="X37079" t="s">
        <v>31676</v>
      </c>
      <c r="Y37079" t="s">
        <v>191641</v>
      </c>
      <c r="Z37079" s="1">
        <v>36557</v>
      </c>
    </row>
    <row r="37080" spans="11:26" x14ac:dyDescent="0.3">
      <c r="K37080" t="s">
        <v>191642</v>
      </c>
      <c r="L37080" t="s">
        <v>191643</v>
      </c>
      <c r="M37080" t="s">
        <v>28</v>
      </c>
      <c r="O37080" t="s">
        <v>6724</v>
      </c>
      <c r="P37080">
        <v>150000</v>
      </c>
      <c r="Q37080" t="s">
        <v>191644</v>
      </c>
      <c r="R37080" t="s">
        <v>191645</v>
      </c>
      <c r="S37080" t="s">
        <v>191646</v>
      </c>
      <c r="T37080" t="s">
        <v>95</v>
      </c>
      <c r="U37080" t="s">
        <v>345</v>
      </c>
      <c r="V37080" t="s">
        <v>46</v>
      </c>
      <c r="W37080" t="s">
        <v>1369</v>
      </c>
      <c r="X37080" t="s">
        <v>1370</v>
      </c>
      <c r="Y37080" t="s">
        <v>1371</v>
      </c>
    </row>
    <row r="37081" spans="11:26" x14ac:dyDescent="0.3">
      <c r="K37081" t="s">
        <v>191647</v>
      </c>
      <c r="L37081" t="s">
        <v>191648</v>
      </c>
      <c r="M37081" t="s">
        <v>28</v>
      </c>
      <c r="O37081" t="s">
        <v>25496</v>
      </c>
      <c r="P37081">
        <v>150000</v>
      </c>
      <c r="Q37081" t="s">
        <v>191649</v>
      </c>
      <c r="R37081" t="s">
        <v>191650</v>
      </c>
      <c r="T37081" t="s">
        <v>470</v>
      </c>
      <c r="U37081" t="s">
        <v>34</v>
      </c>
      <c r="V37081" t="s">
        <v>46</v>
      </c>
      <c r="W37081" t="s">
        <v>167</v>
      </c>
      <c r="X37081" t="s">
        <v>26839</v>
      </c>
      <c r="Y37081" t="s">
        <v>26839</v>
      </c>
    </row>
    <row r="37082" spans="11:26" x14ac:dyDescent="0.3">
      <c r="K37082" t="s">
        <v>191647</v>
      </c>
      <c r="L37082" t="s">
        <v>191651</v>
      </c>
      <c r="M37082" t="s">
        <v>28</v>
      </c>
      <c r="O37082" t="s">
        <v>823</v>
      </c>
      <c r="P37082">
        <v>60001</v>
      </c>
      <c r="Q37082" t="s">
        <v>191652</v>
      </c>
      <c r="R37082" t="s">
        <v>191653</v>
      </c>
      <c r="S37082" t="s">
        <v>191654</v>
      </c>
      <c r="T37082" t="s">
        <v>191655</v>
      </c>
      <c r="U37082" t="s">
        <v>34</v>
      </c>
      <c r="Z37082" s="1">
        <v>41645</v>
      </c>
    </row>
    <row r="37083" spans="11:26" x14ac:dyDescent="0.3">
      <c r="K37083" t="s">
        <v>191656</v>
      </c>
      <c r="L37083" t="s">
        <v>191657</v>
      </c>
      <c r="M37083" t="s">
        <v>52</v>
      </c>
      <c r="O37083" t="s">
        <v>7461</v>
      </c>
      <c r="P37083">
        <v>400000</v>
      </c>
      <c r="Q37083" t="s">
        <v>191658</v>
      </c>
      <c r="R37083" t="s">
        <v>191659</v>
      </c>
      <c r="S37083" t="s">
        <v>191660</v>
      </c>
      <c r="T37083" t="s">
        <v>191661</v>
      </c>
      <c r="U37083" t="s">
        <v>345</v>
      </c>
      <c r="V37083" t="s">
        <v>46</v>
      </c>
      <c r="W37083" t="s">
        <v>913</v>
      </c>
      <c r="X37083" t="s">
        <v>914</v>
      </c>
      <c r="Y37083" t="s">
        <v>14136</v>
      </c>
      <c r="Z37083" s="1">
        <v>40727</v>
      </c>
    </row>
    <row r="37084" spans="11:26" x14ac:dyDescent="0.3">
      <c r="K37084" t="s">
        <v>191656</v>
      </c>
      <c r="L37084" t="s">
        <v>191662</v>
      </c>
      <c r="M37084" t="s">
        <v>28</v>
      </c>
      <c r="O37084" s="1">
        <v>41921</v>
      </c>
      <c r="P37084">
        <v>75000</v>
      </c>
      <c r="Q37084" t="s">
        <v>191663</v>
      </c>
      <c r="R37084" t="s">
        <v>191664</v>
      </c>
      <c r="S37084" t="s">
        <v>191665</v>
      </c>
      <c r="T37084" t="s">
        <v>43780</v>
      </c>
      <c r="U37084" t="s">
        <v>34</v>
      </c>
      <c r="V37084" t="s">
        <v>35</v>
      </c>
      <c r="W37084">
        <v>16</v>
      </c>
      <c r="X37084" t="s">
        <v>36</v>
      </c>
      <c r="Y37084" t="s">
        <v>36</v>
      </c>
      <c r="Z37084" s="1">
        <v>39448</v>
      </c>
    </row>
    <row r="37085" spans="11:26" x14ac:dyDescent="0.3">
      <c r="K37085" t="s">
        <v>191666</v>
      </c>
      <c r="L37085" t="s">
        <v>191667</v>
      </c>
      <c r="M37085" t="s">
        <v>28</v>
      </c>
      <c r="N37085" t="s">
        <v>40</v>
      </c>
      <c r="O37085" t="s">
        <v>4307</v>
      </c>
      <c r="P37085">
        <v>15305146</v>
      </c>
      <c r="Q37085" t="s">
        <v>191668</v>
      </c>
      <c r="R37085" t="s">
        <v>191669</v>
      </c>
      <c r="S37085" t="s">
        <v>191670</v>
      </c>
      <c r="T37085" t="s">
        <v>191671</v>
      </c>
      <c r="U37085" t="s">
        <v>34</v>
      </c>
      <c r="V37085" t="s">
        <v>144356</v>
      </c>
      <c r="W37085">
        <v>19</v>
      </c>
      <c r="X37085" t="s">
        <v>144357</v>
      </c>
      <c r="Y37085" t="s">
        <v>144357</v>
      </c>
      <c r="Z37085" s="1">
        <v>42007</v>
      </c>
    </row>
    <row r="37086" spans="11:26" x14ac:dyDescent="0.3">
      <c r="K37086" t="s">
        <v>191672</v>
      </c>
      <c r="L37086" t="s">
        <v>191673</v>
      </c>
      <c r="M37086" t="s">
        <v>256</v>
      </c>
      <c r="O37086" t="s">
        <v>168555</v>
      </c>
      <c r="P37086">
        <v>365000</v>
      </c>
      <c r="Q37086" t="s">
        <v>191674</v>
      </c>
      <c r="R37086" t="s">
        <v>177013</v>
      </c>
      <c r="S37086" t="s">
        <v>191675</v>
      </c>
      <c r="T37086" t="s">
        <v>3014</v>
      </c>
      <c r="U37086" t="s">
        <v>34</v>
      </c>
      <c r="V37086" t="s">
        <v>46</v>
      </c>
      <c r="W37086" t="s">
        <v>1037</v>
      </c>
      <c r="X37086" t="s">
        <v>1038</v>
      </c>
      <c r="Y37086" t="s">
        <v>191676</v>
      </c>
      <c r="Z37086" s="1">
        <v>35065</v>
      </c>
    </row>
    <row r="37087" spans="11:26" x14ac:dyDescent="0.3">
      <c r="K37087" t="s">
        <v>191672</v>
      </c>
      <c r="L37087" t="s">
        <v>191677</v>
      </c>
      <c r="M37087" t="s">
        <v>28</v>
      </c>
      <c r="O37087" s="1">
        <v>39999</v>
      </c>
      <c r="P37087">
        <v>1642959</v>
      </c>
      <c r="Q37087" t="s">
        <v>191678</v>
      </c>
      <c r="R37087" t="s">
        <v>191679</v>
      </c>
      <c r="T37087" t="s">
        <v>74</v>
      </c>
      <c r="U37087" t="s">
        <v>34</v>
      </c>
    </row>
    <row r="37088" spans="11:26" x14ac:dyDescent="0.3">
      <c r="K37088" t="s">
        <v>191680</v>
      </c>
      <c r="L37088" t="s">
        <v>191681</v>
      </c>
      <c r="M37088" t="s">
        <v>28</v>
      </c>
      <c r="O37088" t="s">
        <v>99197</v>
      </c>
      <c r="P37088">
        <v>1350000</v>
      </c>
      <c r="Q37088" t="s">
        <v>191682</v>
      </c>
      <c r="R37088" t="s">
        <v>191683</v>
      </c>
      <c r="S37088" t="s">
        <v>191684</v>
      </c>
      <c r="T37088" t="s">
        <v>191685</v>
      </c>
      <c r="U37088" t="s">
        <v>34</v>
      </c>
      <c r="V37088" t="s">
        <v>65</v>
      </c>
      <c r="W37088">
        <v>23</v>
      </c>
      <c r="Z37088" s="1">
        <v>41640</v>
      </c>
    </row>
    <row r="37089" spans="11:26" x14ac:dyDescent="0.3">
      <c r="K37089" t="s">
        <v>191680</v>
      </c>
      <c r="L37089" t="s">
        <v>191686</v>
      </c>
      <c r="M37089" t="s">
        <v>28</v>
      </c>
      <c r="O37089" s="1">
        <v>41793</v>
      </c>
      <c r="P37089">
        <v>500000</v>
      </c>
      <c r="Q37089" t="s">
        <v>191687</v>
      </c>
      <c r="R37089" t="s">
        <v>191688</v>
      </c>
      <c r="S37089" t="s">
        <v>191689</v>
      </c>
      <c r="T37089" t="s">
        <v>54909</v>
      </c>
      <c r="U37089" t="s">
        <v>34</v>
      </c>
      <c r="V37089" t="s">
        <v>46</v>
      </c>
      <c r="W37089" t="s">
        <v>228</v>
      </c>
      <c r="X37089" t="s">
        <v>229</v>
      </c>
      <c r="Y37089" t="s">
        <v>229</v>
      </c>
      <c r="Z37089" s="1">
        <v>39814</v>
      </c>
    </row>
    <row r="37090" spans="11:26" x14ac:dyDescent="0.3">
      <c r="K37090" t="s">
        <v>191680</v>
      </c>
      <c r="L37090" t="s">
        <v>191690</v>
      </c>
      <c r="M37090" t="s">
        <v>28</v>
      </c>
      <c r="N37090" t="s">
        <v>493</v>
      </c>
      <c r="O37090" s="1">
        <v>40547</v>
      </c>
      <c r="P37090">
        <v>2000000</v>
      </c>
      <c r="Q37090" t="s">
        <v>191691</v>
      </c>
      <c r="R37090" t="s">
        <v>191692</v>
      </c>
      <c r="S37090" t="s">
        <v>191693</v>
      </c>
      <c r="T37090" t="s">
        <v>1294</v>
      </c>
      <c r="U37090" t="s">
        <v>34</v>
      </c>
      <c r="V37090" t="s">
        <v>35</v>
      </c>
      <c r="W37090">
        <v>7</v>
      </c>
      <c r="X37090" t="s">
        <v>1130</v>
      </c>
      <c r="Y37090" t="s">
        <v>1130</v>
      </c>
    </row>
    <row r="37091" spans="11:26" x14ac:dyDescent="0.3">
      <c r="K37091" t="s">
        <v>191694</v>
      </c>
      <c r="L37091" t="s">
        <v>191695</v>
      </c>
      <c r="M37091" t="s">
        <v>28</v>
      </c>
      <c r="N37091" t="s">
        <v>1415</v>
      </c>
      <c r="O37091" t="s">
        <v>19850</v>
      </c>
      <c r="P37091">
        <v>4380000</v>
      </c>
      <c r="Q37091" t="s">
        <v>191696</v>
      </c>
      <c r="R37091" t="s">
        <v>191697</v>
      </c>
      <c r="S37091" t="s">
        <v>191698</v>
      </c>
      <c r="T37091" t="s">
        <v>191699</v>
      </c>
      <c r="U37091" t="s">
        <v>34</v>
      </c>
      <c r="V37091" t="s">
        <v>8153</v>
      </c>
      <c r="W37091">
        <v>15</v>
      </c>
    </row>
    <row r="37092" spans="11:26" x14ac:dyDescent="0.3">
      <c r="K37092" t="s">
        <v>191694</v>
      </c>
      <c r="L37092" t="s">
        <v>191700</v>
      </c>
      <c r="M37092" t="s">
        <v>28</v>
      </c>
      <c r="N37092" t="s">
        <v>1415</v>
      </c>
      <c r="O37092" s="1">
        <v>39485</v>
      </c>
      <c r="P37092">
        <v>8000000</v>
      </c>
      <c r="Q37092" t="s">
        <v>191701</v>
      </c>
      <c r="R37092" t="s">
        <v>191702</v>
      </c>
      <c r="S37092" t="s">
        <v>191703</v>
      </c>
      <c r="T37092" t="s">
        <v>191704</v>
      </c>
      <c r="U37092" t="s">
        <v>34</v>
      </c>
      <c r="V37092" t="s">
        <v>46</v>
      </c>
      <c r="W37092" t="s">
        <v>142</v>
      </c>
      <c r="X37092" t="s">
        <v>16770</v>
      </c>
      <c r="Y37092" t="s">
        <v>16770</v>
      </c>
      <c r="Z37092" s="1">
        <v>42006</v>
      </c>
    </row>
    <row r="37093" spans="11:26" x14ac:dyDescent="0.3">
      <c r="K37093" t="s">
        <v>191694</v>
      </c>
      <c r="L37093" t="s">
        <v>191705</v>
      </c>
      <c r="M37093" t="s">
        <v>28</v>
      </c>
      <c r="N37093" t="s">
        <v>29</v>
      </c>
      <c r="O37093" s="1">
        <v>36903</v>
      </c>
      <c r="P37093">
        <v>12000000</v>
      </c>
      <c r="Q37093" t="s">
        <v>191706</v>
      </c>
      <c r="R37093" t="s">
        <v>191707</v>
      </c>
      <c r="S37093" t="s">
        <v>191708</v>
      </c>
      <c r="T37093" t="s">
        <v>191709</v>
      </c>
      <c r="U37093" t="s">
        <v>34</v>
      </c>
      <c r="V37093" t="s">
        <v>46</v>
      </c>
      <c r="W37093" t="s">
        <v>142</v>
      </c>
      <c r="X37093" t="s">
        <v>985</v>
      </c>
      <c r="Y37093" t="s">
        <v>985</v>
      </c>
      <c r="Z37093" s="1">
        <v>42070</v>
      </c>
    </row>
    <row r="37094" spans="11:26" x14ac:dyDescent="0.3">
      <c r="K37094" t="s">
        <v>191694</v>
      </c>
      <c r="L37094" t="s">
        <v>191710</v>
      </c>
      <c r="M37094" t="s">
        <v>28</v>
      </c>
      <c r="N37094" t="s">
        <v>8998</v>
      </c>
      <c r="O37094" s="1">
        <v>41649</v>
      </c>
      <c r="Q37094" t="s">
        <v>191711</v>
      </c>
      <c r="R37094" t="s">
        <v>191712</v>
      </c>
      <c r="S37094" t="s">
        <v>191713</v>
      </c>
      <c r="T37094" t="s">
        <v>191714</v>
      </c>
      <c r="U37094" t="s">
        <v>34</v>
      </c>
      <c r="V37094" t="s">
        <v>65</v>
      </c>
      <c r="W37094">
        <v>30</v>
      </c>
      <c r="X37094" t="s">
        <v>4743</v>
      </c>
      <c r="Y37094" t="s">
        <v>4743</v>
      </c>
      <c r="Z37094" s="1">
        <v>40456</v>
      </c>
    </row>
    <row r="37095" spans="11:26" x14ac:dyDescent="0.3">
      <c r="K37095" t="s">
        <v>191694</v>
      </c>
      <c r="L37095" t="s">
        <v>191715</v>
      </c>
      <c r="M37095" t="s">
        <v>28</v>
      </c>
      <c r="N37095" t="s">
        <v>1189</v>
      </c>
      <c r="O37095" s="1">
        <v>39237</v>
      </c>
      <c r="P37095">
        <v>11250000</v>
      </c>
      <c r="Q37095" t="s">
        <v>191716</v>
      </c>
      <c r="R37095" t="s">
        <v>191717</v>
      </c>
      <c r="S37095" t="s">
        <v>191718</v>
      </c>
      <c r="T37095" t="s">
        <v>6</v>
      </c>
      <c r="U37095" t="s">
        <v>345</v>
      </c>
      <c r="V37095" t="s">
        <v>46</v>
      </c>
      <c r="W37095" t="s">
        <v>1369</v>
      </c>
      <c r="X37095" t="s">
        <v>1370</v>
      </c>
      <c r="Y37095" t="s">
        <v>18469</v>
      </c>
      <c r="Z37095" s="1">
        <v>40179</v>
      </c>
    </row>
    <row r="37096" spans="11:26" x14ac:dyDescent="0.3">
      <c r="K37096" t="s">
        <v>191694</v>
      </c>
      <c r="L37096" t="s">
        <v>191719</v>
      </c>
      <c r="M37096" t="s">
        <v>28</v>
      </c>
      <c r="N37096" t="s">
        <v>1189</v>
      </c>
      <c r="O37096" t="s">
        <v>191720</v>
      </c>
      <c r="P37096">
        <v>10000000</v>
      </c>
      <c r="Q37096" t="s">
        <v>191721</v>
      </c>
      <c r="R37096" t="s">
        <v>191722</v>
      </c>
      <c r="S37096" t="s">
        <v>191723</v>
      </c>
      <c r="U37096" t="s">
        <v>34</v>
      </c>
      <c r="V37096" t="s">
        <v>46</v>
      </c>
      <c r="W37096" t="s">
        <v>471</v>
      </c>
      <c r="X37096" t="s">
        <v>1482</v>
      </c>
      <c r="Y37096" t="s">
        <v>1482</v>
      </c>
      <c r="Z37096" t="s">
        <v>191724</v>
      </c>
    </row>
    <row r="37097" spans="11:26" x14ac:dyDescent="0.3">
      <c r="K37097" t="s">
        <v>191725</v>
      </c>
      <c r="L37097" t="s">
        <v>191726</v>
      </c>
      <c r="M37097" t="s">
        <v>28</v>
      </c>
      <c r="O37097" s="1">
        <v>39176</v>
      </c>
      <c r="P37097">
        <v>20000000</v>
      </c>
      <c r="Q37097" t="s">
        <v>191727</v>
      </c>
      <c r="R37097" t="s">
        <v>191728</v>
      </c>
      <c r="S37097" t="s">
        <v>191729</v>
      </c>
      <c r="T37097" t="s">
        <v>21882</v>
      </c>
      <c r="U37097" t="s">
        <v>178</v>
      </c>
      <c r="V37097" t="s">
        <v>46</v>
      </c>
      <c r="W37097" t="s">
        <v>471</v>
      </c>
      <c r="X37097" t="s">
        <v>6272</v>
      </c>
      <c r="Y37097" t="s">
        <v>6272</v>
      </c>
    </row>
    <row r="37098" spans="11:26" x14ac:dyDescent="0.3">
      <c r="K37098" t="s">
        <v>191730</v>
      </c>
      <c r="L37098" t="s">
        <v>191731</v>
      </c>
      <c r="M37098" t="s">
        <v>28</v>
      </c>
      <c r="O37098" t="s">
        <v>432</v>
      </c>
      <c r="P37098">
        <v>15000000</v>
      </c>
      <c r="Q37098" t="s">
        <v>191732</v>
      </c>
      <c r="R37098" t="s">
        <v>191733</v>
      </c>
      <c r="S37098" t="s">
        <v>191734</v>
      </c>
      <c r="T37098" t="s">
        <v>191735</v>
      </c>
      <c r="U37098" t="s">
        <v>34</v>
      </c>
      <c r="V37098" t="s">
        <v>46</v>
      </c>
      <c r="W37098" t="s">
        <v>228</v>
      </c>
      <c r="X37098" t="s">
        <v>229</v>
      </c>
      <c r="Y37098" t="s">
        <v>229</v>
      </c>
      <c r="Z37098" s="1">
        <v>39815</v>
      </c>
    </row>
    <row r="37099" spans="11:26" x14ac:dyDescent="0.3">
      <c r="K37099" t="s">
        <v>191730</v>
      </c>
      <c r="L37099" t="s">
        <v>191736</v>
      </c>
      <c r="M37099" t="s">
        <v>52</v>
      </c>
      <c r="O37099" t="s">
        <v>14632</v>
      </c>
      <c r="P37099">
        <v>2000290</v>
      </c>
      <c r="Q37099" t="s">
        <v>191737</v>
      </c>
      <c r="R37099" t="s">
        <v>191738</v>
      </c>
      <c r="S37099" t="s">
        <v>191739</v>
      </c>
      <c r="T37099" t="s">
        <v>105</v>
      </c>
      <c r="U37099" t="s">
        <v>34</v>
      </c>
      <c r="V37099" t="s">
        <v>46</v>
      </c>
      <c r="W37099" t="s">
        <v>167</v>
      </c>
      <c r="X37099" t="s">
        <v>168</v>
      </c>
      <c r="Y37099" t="s">
        <v>169</v>
      </c>
      <c r="Z37099" s="1">
        <v>41642</v>
      </c>
    </row>
    <row r="37100" spans="11:26" x14ac:dyDescent="0.3">
      <c r="K37100" t="s">
        <v>191740</v>
      </c>
      <c r="L37100" t="s">
        <v>191741</v>
      </c>
      <c r="M37100" t="s">
        <v>52</v>
      </c>
      <c r="O37100" s="1">
        <v>41464</v>
      </c>
      <c r="P37100">
        <v>2573200</v>
      </c>
      <c r="Q37100" t="s">
        <v>191742</v>
      </c>
      <c r="R37100" t="s">
        <v>191743</v>
      </c>
      <c r="S37100" t="s">
        <v>191744</v>
      </c>
      <c r="U37100" t="s">
        <v>345</v>
      </c>
      <c r="Z37100" s="1">
        <v>41275</v>
      </c>
    </row>
    <row r="37101" spans="11:26" x14ac:dyDescent="0.3">
      <c r="K37101" t="s">
        <v>191745</v>
      </c>
      <c r="L37101" t="s">
        <v>191746</v>
      </c>
      <c r="M37101" t="s">
        <v>28</v>
      </c>
      <c r="N37101" t="s">
        <v>29</v>
      </c>
      <c r="O37101" s="1">
        <v>41214</v>
      </c>
      <c r="Q37101" t="s">
        <v>191747</v>
      </c>
      <c r="R37101" t="s">
        <v>191748</v>
      </c>
      <c r="S37101" t="s">
        <v>188460</v>
      </c>
      <c r="T37101" t="s">
        <v>11529</v>
      </c>
      <c r="U37101" t="s">
        <v>34</v>
      </c>
      <c r="V37101" t="s">
        <v>598</v>
      </c>
      <c r="W37101">
        <v>26</v>
      </c>
      <c r="X37101" t="s">
        <v>599</v>
      </c>
      <c r="Y37101" t="s">
        <v>599</v>
      </c>
      <c r="Z37101" s="1">
        <v>37997</v>
      </c>
    </row>
    <row r="37102" spans="11:26" x14ac:dyDescent="0.3">
      <c r="K37102" t="s">
        <v>191749</v>
      </c>
      <c r="L37102" t="s">
        <v>191750</v>
      </c>
      <c r="M37102" t="s">
        <v>52</v>
      </c>
      <c r="O37102" s="1">
        <v>40641</v>
      </c>
      <c r="Q37102" t="s">
        <v>191751</v>
      </c>
      <c r="R37102" t="s">
        <v>191752</v>
      </c>
      <c r="T37102" t="s">
        <v>191753</v>
      </c>
      <c r="U37102" t="s">
        <v>34</v>
      </c>
      <c r="V37102" t="s">
        <v>46</v>
      </c>
      <c r="W37102" t="s">
        <v>106</v>
      </c>
      <c r="X37102" t="s">
        <v>151</v>
      </c>
      <c r="Y37102" t="s">
        <v>11487</v>
      </c>
      <c r="Z37102" s="1">
        <v>39449</v>
      </c>
    </row>
    <row r="37103" spans="11:26" x14ac:dyDescent="0.3">
      <c r="K37103" t="s">
        <v>191754</v>
      </c>
      <c r="L37103" t="s">
        <v>191755</v>
      </c>
      <c r="M37103" t="s">
        <v>28</v>
      </c>
      <c r="O37103" t="s">
        <v>4086</v>
      </c>
      <c r="Q37103" t="s">
        <v>191756</v>
      </c>
      <c r="R37103" t="s">
        <v>191757</v>
      </c>
      <c r="S37103" t="s">
        <v>191758</v>
      </c>
      <c r="T37103" t="s">
        <v>2620</v>
      </c>
      <c r="U37103" t="s">
        <v>178</v>
      </c>
      <c r="V37103" t="s">
        <v>46</v>
      </c>
      <c r="W37103" t="s">
        <v>106</v>
      </c>
      <c r="X37103" t="s">
        <v>107</v>
      </c>
      <c r="Y37103" t="s">
        <v>116</v>
      </c>
    </row>
    <row r="37104" spans="11:26" x14ac:dyDescent="0.3">
      <c r="K37104" t="s">
        <v>191754</v>
      </c>
      <c r="L37104" t="s">
        <v>191759</v>
      </c>
      <c r="M37104" t="s">
        <v>28</v>
      </c>
      <c r="O37104" s="1">
        <v>41913</v>
      </c>
      <c r="P37104">
        <v>8573700</v>
      </c>
      <c r="Q37104" t="s">
        <v>191760</v>
      </c>
      <c r="R37104" t="s">
        <v>191761</v>
      </c>
      <c r="S37104" t="s">
        <v>191762</v>
      </c>
      <c r="T37104" t="s">
        <v>191763</v>
      </c>
      <c r="U37104" t="s">
        <v>34</v>
      </c>
      <c r="V37104" t="s">
        <v>46</v>
      </c>
      <c r="W37104" t="s">
        <v>106</v>
      </c>
      <c r="X37104" t="s">
        <v>107</v>
      </c>
      <c r="Y37104" t="s">
        <v>446</v>
      </c>
      <c r="Z37104" s="1">
        <v>40188</v>
      </c>
    </row>
    <row r="37105" spans="11:26" x14ac:dyDescent="0.3">
      <c r="K37105" t="s">
        <v>191754</v>
      </c>
      <c r="L37105" t="s">
        <v>191764</v>
      </c>
      <c r="M37105" t="s">
        <v>28</v>
      </c>
      <c r="O37105" t="s">
        <v>4086</v>
      </c>
      <c r="Q37105" t="s">
        <v>191765</v>
      </c>
      <c r="R37105" t="s">
        <v>191766</v>
      </c>
      <c r="S37105" t="s">
        <v>191767</v>
      </c>
      <c r="T37105" t="s">
        <v>95</v>
      </c>
      <c r="U37105" t="s">
        <v>34</v>
      </c>
      <c r="V37105" t="s">
        <v>46</v>
      </c>
      <c r="W37105" t="s">
        <v>167</v>
      </c>
      <c r="X37105" t="s">
        <v>168</v>
      </c>
      <c r="Y37105" t="s">
        <v>169</v>
      </c>
    </row>
    <row r="37106" spans="11:26" x14ac:dyDescent="0.3">
      <c r="K37106" t="s">
        <v>191754</v>
      </c>
      <c r="L37106" t="s">
        <v>191768</v>
      </c>
      <c r="M37106" t="s">
        <v>28</v>
      </c>
      <c r="O37106" t="s">
        <v>4086</v>
      </c>
      <c r="Q37106" t="s">
        <v>191769</v>
      </c>
      <c r="R37106" t="s">
        <v>191770</v>
      </c>
      <c r="S37106" t="s">
        <v>191771</v>
      </c>
      <c r="T37106" t="s">
        <v>191772</v>
      </c>
      <c r="U37106" t="s">
        <v>34</v>
      </c>
      <c r="V37106" t="s">
        <v>46</v>
      </c>
      <c r="W37106" t="s">
        <v>106</v>
      </c>
      <c r="X37106" t="s">
        <v>107</v>
      </c>
      <c r="Y37106" t="s">
        <v>1975</v>
      </c>
      <c r="Z37106" s="1">
        <v>40184</v>
      </c>
    </row>
    <row r="37107" spans="11:26" x14ac:dyDescent="0.3">
      <c r="K37107" t="s">
        <v>191754</v>
      </c>
      <c r="L37107" t="s">
        <v>191773</v>
      </c>
      <c r="M37107" t="s">
        <v>28</v>
      </c>
      <c r="N37107" t="s">
        <v>40</v>
      </c>
      <c r="O37107" s="1">
        <v>40913</v>
      </c>
      <c r="P37107">
        <v>9000000</v>
      </c>
      <c r="Q37107" t="s">
        <v>191774</v>
      </c>
      <c r="R37107" t="s">
        <v>191775</v>
      </c>
      <c r="S37107" t="s">
        <v>191776</v>
      </c>
      <c r="T37107" t="s">
        <v>191777</v>
      </c>
      <c r="U37107" t="s">
        <v>34</v>
      </c>
      <c r="V37107" t="s">
        <v>7687</v>
      </c>
      <c r="W37107">
        <v>12</v>
      </c>
      <c r="X37107" t="s">
        <v>7688</v>
      </c>
      <c r="Y37107" t="s">
        <v>33459</v>
      </c>
      <c r="Z37107" t="s">
        <v>47062</v>
      </c>
    </row>
    <row r="37108" spans="11:26" x14ac:dyDescent="0.3">
      <c r="K37108" t="s">
        <v>191778</v>
      </c>
      <c r="L37108" t="s">
        <v>191779</v>
      </c>
      <c r="M37108" t="s">
        <v>190</v>
      </c>
      <c r="O37108" t="s">
        <v>4528</v>
      </c>
      <c r="Q37108" t="s">
        <v>191780</v>
      </c>
      <c r="R37108" t="s">
        <v>191781</v>
      </c>
      <c r="S37108" t="s">
        <v>191782</v>
      </c>
      <c r="T37108" t="s">
        <v>85</v>
      </c>
      <c r="U37108" t="s">
        <v>34</v>
      </c>
      <c r="V37108" t="s">
        <v>46</v>
      </c>
      <c r="W37108" t="s">
        <v>228</v>
      </c>
      <c r="X37108" t="s">
        <v>229</v>
      </c>
      <c r="Y37108" t="s">
        <v>732</v>
      </c>
      <c r="Z37108" s="1">
        <v>40186</v>
      </c>
    </row>
    <row r="37109" spans="11:26" x14ac:dyDescent="0.3">
      <c r="K37109" t="s">
        <v>191783</v>
      </c>
      <c r="L37109" t="s">
        <v>191784</v>
      </c>
      <c r="M37109" t="s">
        <v>190</v>
      </c>
      <c r="O37109" s="1">
        <v>42125</v>
      </c>
      <c r="P37109">
        <v>0</v>
      </c>
      <c r="Q37109" t="s">
        <v>191785</v>
      </c>
      <c r="R37109" t="s">
        <v>191786</v>
      </c>
      <c r="S37109" t="s">
        <v>191787</v>
      </c>
      <c r="T37109" t="s">
        <v>191788</v>
      </c>
      <c r="U37109" t="s">
        <v>34</v>
      </c>
      <c r="V37109" t="s">
        <v>454</v>
      </c>
      <c r="W37109">
        <v>17</v>
      </c>
      <c r="X37109" t="s">
        <v>776</v>
      </c>
      <c r="Y37109" t="s">
        <v>776</v>
      </c>
      <c r="Z37109" s="1">
        <v>40544</v>
      </c>
    </row>
    <row r="37110" spans="11:26" x14ac:dyDescent="0.3">
      <c r="K37110" t="s">
        <v>191789</v>
      </c>
      <c r="L37110" t="s">
        <v>191790</v>
      </c>
      <c r="M37110" t="s">
        <v>52</v>
      </c>
      <c r="O37110" s="1">
        <v>41275</v>
      </c>
      <c r="P37110">
        <v>11347</v>
      </c>
      <c r="Q37110" t="s">
        <v>191791</v>
      </c>
      <c r="R37110" t="s">
        <v>191792</v>
      </c>
      <c r="S37110" t="s">
        <v>191793</v>
      </c>
      <c r="T37110" t="s">
        <v>191794</v>
      </c>
      <c r="U37110" t="s">
        <v>34</v>
      </c>
      <c r="V37110" t="s">
        <v>206</v>
      </c>
      <c r="W37110" t="s">
        <v>207</v>
      </c>
      <c r="X37110" t="s">
        <v>208</v>
      </c>
      <c r="Y37110" t="s">
        <v>208</v>
      </c>
      <c r="Z37110" s="1">
        <v>40544</v>
      </c>
    </row>
    <row r="37111" spans="11:26" x14ac:dyDescent="0.3">
      <c r="K37111" t="s">
        <v>191789</v>
      </c>
      <c r="L37111" t="s">
        <v>191795</v>
      </c>
      <c r="M37111" t="s">
        <v>324</v>
      </c>
      <c r="O37111" t="s">
        <v>7920</v>
      </c>
      <c r="P37111">
        <v>21000</v>
      </c>
      <c r="Q37111" t="s">
        <v>191796</v>
      </c>
      <c r="R37111" t="s">
        <v>191797</v>
      </c>
      <c r="S37111" t="s">
        <v>191798</v>
      </c>
      <c r="U37111" t="s">
        <v>34</v>
      </c>
      <c r="Z37111" s="1">
        <v>41647</v>
      </c>
    </row>
    <row r="37112" spans="11:26" x14ac:dyDescent="0.3">
      <c r="K37112" t="s">
        <v>191789</v>
      </c>
      <c r="L37112" t="s">
        <v>191799</v>
      </c>
      <c r="M37112" t="s">
        <v>233</v>
      </c>
      <c r="O37112" s="1">
        <v>41284</v>
      </c>
      <c r="P37112">
        <v>8000</v>
      </c>
      <c r="Q37112" t="s">
        <v>191800</v>
      </c>
      <c r="R37112" t="s">
        <v>191801</v>
      </c>
      <c r="S37112" t="s">
        <v>191802</v>
      </c>
      <c r="T37112" t="s">
        <v>74</v>
      </c>
      <c r="U37112" t="s">
        <v>178</v>
      </c>
      <c r="V37112" t="s">
        <v>46</v>
      </c>
      <c r="W37112" t="s">
        <v>471</v>
      </c>
      <c r="X37112" t="s">
        <v>1760</v>
      </c>
      <c r="Y37112" t="s">
        <v>1760</v>
      </c>
      <c r="Z37112" s="1">
        <v>36892</v>
      </c>
    </row>
    <row r="37113" spans="11:26" x14ac:dyDescent="0.3">
      <c r="K37113" t="s">
        <v>191803</v>
      </c>
      <c r="L37113" t="s">
        <v>191804</v>
      </c>
      <c r="M37113" t="s">
        <v>28</v>
      </c>
      <c r="O37113" s="1">
        <v>40849</v>
      </c>
      <c r="P37113">
        <v>1000000</v>
      </c>
      <c r="Q37113" t="s">
        <v>191805</v>
      </c>
      <c r="R37113" t="s">
        <v>191806</v>
      </c>
      <c r="S37113" t="s">
        <v>191807</v>
      </c>
      <c r="T37113" t="s">
        <v>74</v>
      </c>
      <c r="U37113" t="s">
        <v>34</v>
      </c>
      <c r="V37113" t="s">
        <v>46</v>
      </c>
      <c r="W37113" t="s">
        <v>106</v>
      </c>
      <c r="X37113" t="s">
        <v>151</v>
      </c>
      <c r="Y37113" t="s">
        <v>13371</v>
      </c>
      <c r="Z37113" s="1">
        <v>40554</v>
      </c>
    </row>
    <row r="37114" spans="11:26" x14ac:dyDescent="0.3">
      <c r="K37114" t="s">
        <v>191808</v>
      </c>
      <c r="L37114" t="s">
        <v>191809</v>
      </c>
      <c r="M37114" t="s">
        <v>190</v>
      </c>
      <c r="O37114" t="s">
        <v>10063</v>
      </c>
      <c r="P37114">
        <v>2361500</v>
      </c>
      <c r="Q37114" t="s">
        <v>191810</v>
      </c>
      <c r="R37114" t="s">
        <v>191811</v>
      </c>
      <c r="S37114" t="s">
        <v>191812</v>
      </c>
      <c r="T37114" t="s">
        <v>191813</v>
      </c>
      <c r="U37114" t="s">
        <v>34</v>
      </c>
      <c r="V37114" t="s">
        <v>125</v>
      </c>
      <c r="W37114">
        <v>12</v>
      </c>
      <c r="X37114" t="s">
        <v>126</v>
      </c>
      <c r="Y37114" t="s">
        <v>126</v>
      </c>
      <c r="Z37114" t="s">
        <v>191814</v>
      </c>
    </row>
    <row r="37115" spans="11:26" x14ac:dyDescent="0.3">
      <c r="K37115" t="s">
        <v>191815</v>
      </c>
      <c r="L37115" t="s">
        <v>191816</v>
      </c>
      <c r="M37115" t="s">
        <v>28</v>
      </c>
      <c r="O37115" s="1">
        <v>41278</v>
      </c>
      <c r="P37115">
        <v>4000000</v>
      </c>
      <c r="Q37115" t="s">
        <v>191817</v>
      </c>
      <c r="R37115" t="s">
        <v>191818</v>
      </c>
      <c r="S37115" t="s">
        <v>191819</v>
      </c>
      <c r="T37115" t="s">
        <v>6</v>
      </c>
      <c r="U37115" t="s">
        <v>34</v>
      </c>
      <c r="V37115" t="s">
        <v>96</v>
      </c>
      <c r="W37115" t="s">
        <v>5722</v>
      </c>
      <c r="X37115" t="s">
        <v>5723</v>
      </c>
      <c r="Y37115" t="s">
        <v>5724</v>
      </c>
      <c r="Z37115" s="1">
        <v>41275</v>
      </c>
    </row>
    <row r="37116" spans="11:26" x14ac:dyDescent="0.3">
      <c r="K37116" t="s">
        <v>191815</v>
      </c>
      <c r="L37116" t="s">
        <v>191820</v>
      </c>
      <c r="M37116" t="s">
        <v>28</v>
      </c>
      <c r="N37116" t="s">
        <v>40</v>
      </c>
      <c r="O37116" s="1">
        <v>40914</v>
      </c>
      <c r="P37116">
        <v>68790000</v>
      </c>
      <c r="Q37116" t="s">
        <v>191821</v>
      </c>
      <c r="R37116" t="s">
        <v>191822</v>
      </c>
      <c r="S37116" t="s">
        <v>191823</v>
      </c>
      <c r="T37116" t="s">
        <v>191824</v>
      </c>
      <c r="U37116" t="s">
        <v>345</v>
      </c>
      <c r="Z37116" s="1">
        <v>41646</v>
      </c>
    </row>
    <row r="37117" spans="11:26" x14ac:dyDescent="0.3">
      <c r="K37117" t="s">
        <v>191815</v>
      </c>
      <c r="L37117" t="s">
        <v>191825</v>
      </c>
      <c r="M37117" t="s">
        <v>28</v>
      </c>
      <c r="O37117" t="s">
        <v>2784</v>
      </c>
      <c r="P37117">
        <v>16000000</v>
      </c>
      <c r="Q37117" t="s">
        <v>191826</v>
      </c>
      <c r="R37117" t="s">
        <v>191827</v>
      </c>
      <c r="S37117" t="s">
        <v>191828</v>
      </c>
      <c r="T37117" t="s">
        <v>191829</v>
      </c>
      <c r="U37117" t="s">
        <v>34</v>
      </c>
      <c r="V37117" t="s">
        <v>46</v>
      </c>
      <c r="W37117" t="s">
        <v>195</v>
      </c>
      <c r="X37117" t="s">
        <v>882</v>
      </c>
      <c r="Y37117" t="s">
        <v>7791</v>
      </c>
      <c r="Z37117" t="s">
        <v>70301</v>
      </c>
    </row>
    <row r="37118" spans="11:26" x14ac:dyDescent="0.3">
      <c r="K37118" t="s">
        <v>191830</v>
      </c>
      <c r="L37118" t="s">
        <v>191831</v>
      </c>
      <c r="M37118" t="s">
        <v>28</v>
      </c>
      <c r="O37118" t="s">
        <v>201</v>
      </c>
      <c r="P37118">
        <v>200000</v>
      </c>
      <c r="Q37118" t="s">
        <v>191832</v>
      </c>
      <c r="R37118" t="s">
        <v>191833</v>
      </c>
      <c r="S37118" t="s">
        <v>191834</v>
      </c>
      <c r="T37118" t="s">
        <v>191835</v>
      </c>
      <c r="U37118" t="s">
        <v>34</v>
      </c>
      <c r="V37118" t="s">
        <v>46</v>
      </c>
      <c r="W37118" t="s">
        <v>106</v>
      </c>
      <c r="X37118" t="s">
        <v>107</v>
      </c>
      <c r="Y37118" t="s">
        <v>116</v>
      </c>
      <c r="Z37118" t="s">
        <v>61571</v>
      </c>
    </row>
    <row r="37119" spans="11:26" x14ac:dyDescent="0.3">
      <c r="K37119" t="s">
        <v>191836</v>
      </c>
      <c r="L37119" t="s">
        <v>191837</v>
      </c>
      <c r="M37119" t="s">
        <v>28</v>
      </c>
      <c r="O37119" s="1">
        <v>40585</v>
      </c>
      <c r="P37119">
        <v>180000</v>
      </c>
      <c r="Q37119" t="s">
        <v>191838</v>
      </c>
      <c r="R37119" t="s">
        <v>191839</v>
      </c>
      <c r="S37119" t="s">
        <v>191840</v>
      </c>
      <c r="T37119" t="s">
        <v>191841</v>
      </c>
      <c r="U37119" t="s">
        <v>34</v>
      </c>
      <c r="V37119" t="s">
        <v>96</v>
      </c>
      <c r="W37119" t="s">
        <v>97</v>
      </c>
      <c r="X37119" t="s">
        <v>98</v>
      </c>
      <c r="Y37119" t="s">
        <v>98</v>
      </c>
      <c r="Z37119" s="1">
        <v>36161</v>
      </c>
    </row>
    <row r="37120" spans="11:26" x14ac:dyDescent="0.3">
      <c r="K37120" t="s">
        <v>191842</v>
      </c>
      <c r="L37120" t="s">
        <v>191843</v>
      </c>
      <c r="M37120" t="s">
        <v>28</v>
      </c>
      <c r="N37120" t="s">
        <v>493</v>
      </c>
      <c r="O37120" t="s">
        <v>23198</v>
      </c>
      <c r="P37120">
        <v>30000000</v>
      </c>
      <c r="Q37120" t="s">
        <v>191844</v>
      </c>
      <c r="R37120" t="s">
        <v>191845</v>
      </c>
      <c r="T37120" t="s">
        <v>191846</v>
      </c>
      <c r="U37120" t="s">
        <v>345</v>
      </c>
      <c r="Z37120" s="1">
        <v>34700</v>
      </c>
    </row>
    <row r="37121" spans="11:26" x14ac:dyDescent="0.3">
      <c r="K37121" t="s">
        <v>191842</v>
      </c>
      <c r="L37121" t="s">
        <v>191847</v>
      </c>
      <c r="M37121" t="s">
        <v>28</v>
      </c>
      <c r="N37121" t="s">
        <v>40</v>
      </c>
      <c r="O37121" s="1">
        <v>40942</v>
      </c>
      <c r="P37121">
        <v>7000000</v>
      </c>
      <c r="Q37121" t="s">
        <v>191848</v>
      </c>
      <c r="R37121" t="s">
        <v>191849</v>
      </c>
      <c r="S37121" t="s">
        <v>191850</v>
      </c>
      <c r="U37121" t="s">
        <v>34</v>
      </c>
      <c r="V37121" t="s">
        <v>46</v>
      </c>
      <c r="W37121" t="s">
        <v>260</v>
      </c>
      <c r="X37121" t="s">
        <v>402</v>
      </c>
      <c r="Y37121" t="s">
        <v>402</v>
      </c>
    </row>
    <row r="37122" spans="11:26" x14ac:dyDescent="0.3">
      <c r="K37122" t="s">
        <v>191842</v>
      </c>
      <c r="L37122" t="s">
        <v>191851</v>
      </c>
      <c r="M37122" t="s">
        <v>28</v>
      </c>
      <c r="N37122" t="s">
        <v>29</v>
      </c>
      <c r="O37122" s="1">
        <v>41521</v>
      </c>
      <c r="P37122">
        <v>15000000</v>
      </c>
      <c r="Q37122" t="s">
        <v>191852</v>
      </c>
      <c r="R37122" t="s">
        <v>191853</v>
      </c>
      <c r="S37122" t="s">
        <v>191854</v>
      </c>
      <c r="T37122" t="s">
        <v>104475</v>
      </c>
      <c r="U37122" t="s">
        <v>34</v>
      </c>
      <c r="V37122" t="s">
        <v>46</v>
      </c>
      <c r="W37122" t="s">
        <v>106</v>
      </c>
      <c r="X37122" t="s">
        <v>1650</v>
      </c>
      <c r="Y37122" t="s">
        <v>19774</v>
      </c>
      <c r="Z37122" s="1">
        <v>20455</v>
      </c>
    </row>
    <row r="37123" spans="11:26" x14ac:dyDescent="0.3">
      <c r="K37123" t="s">
        <v>191855</v>
      </c>
      <c r="L37123" t="s">
        <v>191856</v>
      </c>
      <c r="M37123" t="s">
        <v>324</v>
      </c>
      <c r="O37123" s="1">
        <v>40090</v>
      </c>
      <c r="P37123">
        <v>10000</v>
      </c>
      <c r="Q37123" t="s">
        <v>191857</v>
      </c>
      <c r="R37123" t="s">
        <v>191858</v>
      </c>
      <c r="S37123" t="s">
        <v>191859</v>
      </c>
      <c r="T37123" t="s">
        <v>191860</v>
      </c>
      <c r="U37123" t="s">
        <v>34</v>
      </c>
      <c r="V37123" t="s">
        <v>46</v>
      </c>
      <c r="W37123" t="s">
        <v>167</v>
      </c>
      <c r="X37123" t="s">
        <v>168</v>
      </c>
      <c r="Y37123" t="s">
        <v>169</v>
      </c>
      <c r="Z37123" t="s">
        <v>92312</v>
      </c>
    </row>
    <row r="37124" spans="11:26" x14ac:dyDescent="0.3">
      <c r="K37124" t="s">
        <v>191861</v>
      </c>
      <c r="L37124" t="s">
        <v>191862</v>
      </c>
      <c r="M37124" t="s">
        <v>28</v>
      </c>
      <c r="O37124" s="1">
        <v>39153</v>
      </c>
      <c r="P37124">
        <v>9000000</v>
      </c>
      <c r="Q37124" t="s">
        <v>191863</v>
      </c>
      <c r="R37124" t="s">
        <v>191864</v>
      </c>
      <c r="S37124" t="s">
        <v>191865</v>
      </c>
      <c r="T37124" t="s">
        <v>4324</v>
      </c>
      <c r="U37124" t="s">
        <v>34</v>
      </c>
      <c r="V37124" t="s">
        <v>669</v>
      </c>
      <c r="W37124">
        <v>40</v>
      </c>
      <c r="X37124" t="s">
        <v>1673</v>
      </c>
      <c r="Y37124" t="s">
        <v>1673</v>
      </c>
      <c r="Z37124" t="s">
        <v>191866</v>
      </c>
    </row>
    <row r="37125" spans="11:26" x14ac:dyDescent="0.3">
      <c r="K37125" t="s">
        <v>191867</v>
      </c>
      <c r="L37125" t="s">
        <v>191868</v>
      </c>
      <c r="M37125" t="s">
        <v>52</v>
      </c>
      <c r="O37125" s="1">
        <v>41645</v>
      </c>
      <c r="Q37125" t="s">
        <v>191869</v>
      </c>
      <c r="R37125" t="s">
        <v>191870</v>
      </c>
      <c r="S37125" t="s">
        <v>191871</v>
      </c>
      <c r="T37125" t="s">
        <v>191872</v>
      </c>
      <c r="U37125" t="s">
        <v>178</v>
      </c>
      <c r="V37125" t="s">
        <v>46</v>
      </c>
      <c r="W37125" t="s">
        <v>167</v>
      </c>
      <c r="X37125" t="s">
        <v>168</v>
      </c>
      <c r="Y37125" t="s">
        <v>169</v>
      </c>
      <c r="Z37125" s="1">
        <v>38718</v>
      </c>
    </row>
    <row r="37126" spans="11:26" x14ac:dyDescent="0.3">
      <c r="K37126" t="s">
        <v>191873</v>
      </c>
      <c r="L37126" t="s">
        <v>191874</v>
      </c>
      <c r="M37126" t="s">
        <v>91</v>
      </c>
      <c r="O37126" t="s">
        <v>19934</v>
      </c>
      <c r="P37126">
        <v>4300000</v>
      </c>
      <c r="Q37126" t="s">
        <v>191875</v>
      </c>
      <c r="R37126" t="s">
        <v>191876</v>
      </c>
      <c r="S37126" t="s">
        <v>191877</v>
      </c>
      <c r="T37126" t="s">
        <v>191878</v>
      </c>
      <c r="U37126" t="s">
        <v>34</v>
      </c>
      <c r="V37126" t="s">
        <v>46</v>
      </c>
      <c r="W37126" t="s">
        <v>106</v>
      </c>
      <c r="X37126" t="s">
        <v>107</v>
      </c>
      <c r="Y37126" t="s">
        <v>20763</v>
      </c>
      <c r="Z37126" s="1">
        <v>38353</v>
      </c>
    </row>
    <row r="37127" spans="11:26" x14ac:dyDescent="0.3">
      <c r="K37127" t="s">
        <v>191879</v>
      </c>
      <c r="L37127" t="s">
        <v>191880</v>
      </c>
      <c r="M37127" t="s">
        <v>52</v>
      </c>
      <c r="O37127" t="s">
        <v>5765</v>
      </c>
      <c r="P37127">
        <v>250000</v>
      </c>
      <c r="Q37127" t="s">
        <v>191881</v>
      </c>
      <c r="R37127" t="s">
        <v>191882</v>
      </c>
      <c r="S37127" t="s">
        <v>191883</v>
      </c>
      <c r="T37127" t="s">
        <v>191884</v>
      </c>
      <c r="U37127" t="s">
        <v>34</v>
      </c>
      <c r="V37127" t="s">
        <v>800</v>
      </c>
      <c r="X37127" t="s">
        <v>801</v>
      </c>
      <c r="Y37127" t="s">
        <v>801</v>
      </c>
      <c r="Z37127" s="1">
        <v>40179</v>
      </c>
    </row>
    <row r="37128" spans="11:26" x14ac:dyDescent="0.3">
      <c r="K37128" t="s">
        <v>191879</v>
      </c>
      <c r="L37128" t="s">
        <v>191885</v>
      </c>
      <c r="M37128" t="s">
        <v>52</v>
      </c>
      <c r="O37128" s="1">
        <v>41284</v>
      </c>
      <c r="P37128">
        <v>100000</v>
      </c>
      <c r="Q37128" t="s">
        <v>191886</v>
      </c>
      <c r="R37128" t="s">
        <v>191887</v>
      </c>
      <c r="S37128" t="s">
        <v>191888</v>
      </c>
      <c r="T37128" t="s">
        <v>1329</v>
      </c>
      <c r="U37128" t="s">
        <v>34</v>
      </c>
    </row>
    <row r="37129" spans="11:26" x14ac:dyDescent="0.3">
      <c r="K37129" t="s">
        <v>191889</v>
      </c>
      <c r="L37129" t="s">
        <v>191890</v>
      </c>
      <c r="M37129" t="s">
        <v>52</v>
      </c>
      <c r="O37129" s="1">
        <v>42284</v>
      </c>
      <c r="Q37129" t="s">
        <v>191891</v>
      </c>
      <c r="R37129" t="s">
        <v>191892</v>
      </c>
      <c r="S37129" t="s">
        <v>191893</v>
      </c>
      <c r="T37129" t="s">
        <v>74</v>
      </c>
      <c r="U37129" t="s">
        <v>34</v>
      </c>
      <c r="V37129" t="s">
        <v>1816</v>
      </c>
      <c r="W37129">
        <v>2</v>
      </c>
      <c r="X37129" t="s">
        <v>2981</v>
      </c>
      <c r="Y37129" t="s">
        <v>45833</v>
      </c>
    </row>
    <row r="37130" spans="11:26" x14ac:dyDescent="0.3">
      <c r="K37130" t="s">
        <v>191894</v>
      </c>
      <c r="L37130" t="s">
        <v>191895</v>
      </c>
      <c r="M37130" t="s">
        <v>52</v>
      </c>
      <c r="O37130" s="1">
        <v>42346</v>
      </c>
      <c r="P37130">
        <v>105000</v>
      </c>
      <c r="Q37130" t="s">
        <v>191896</v>
      </c>
      <c r="R37130" t="s">
        <v>191897</v>
      </c>
      <c r="S37130" t="s">
        <v>191898</v>
      </c>
      <c r="T37130" t="s">
        <v>191899</v>
      </c>
      <c r="U37130" t="s">
        <v>34</v>
      </c>
      <c r="V37130" t="s">
        <v>46</v>
      </c>
      <c r="W37130" t="s">
        <v>106</v>
      </c>
      <c r="X37130" t="s">
        <v>107</v>
      </c>
      <c r="Y37130" t="s">
        <v>116</v>
      </c>
      <c r="Z37130" s="1">
        <v>40185</v>
      </c>
    </row>
    <row r="37131" spans="11:26" x14ac:dyDescent="0.3">
      <c r="K37131" t="s">
        <v>191900</v>
      </c>
      <c r="L37131" t="s">
        <v>191901</v>
      </c>
      <c r="M37131" t="s">
        <v>52</v>
      </c>
      <c r="O37131" s="1">
        <v>42189</v>
      </c>
      <c r="P37131">
        <v>873400</v>
      </c>
      <c r="Q37131" t="s">
        <v>191902</v>
      </c>
      <c r="R37131" t="s">
        <v>191903</v>
      </c>
      <c r="S37131" t="s">
        <v>191904</v>
      </c>
      <c r="T37131" t="s">
        <v>36212</v>
      </c>
      <c r="U37131" t="s">
        <v>345</v>
      </c>
      <c r="V37131" t="s">
        <v>206</v>
      </c>
      <c r="W37131" t="s">
        <v>207</v>
      </c>
      <c r="X37131" t="s">
        <v>208</v>
      </c>
      <c r="Y37131" t="s">
        <v>208</v>
      </c>
      <c r="Z37131" t="s">
        <v>14358</v>
      </c>
    </row>
    <row r="37132" spans="11:26" x14ac:dyDescent="0.3">
      <c r="K37132" t="s">
        <v>191905</v>
      </c>
      <c r="L37132" t="s">
        <v>191906</v>
      </c>
      <c r="M37132" t="s">
        <v>28</v>
      </c>
      <c r="O37132" t="s">
        <v>22000</v>
      </c>
      <c r="P37132">
        <v>57000</v>
      </c>
      <c r="Q37132" t="s">
        <v>191907</v>
      </c>
      <c r="R37132" t="s">
        <v>191908</v>
      </c>
      <c r="S37132" t="s">
        <v>191909</v>
      </c>
      <c r="T37132" t="s">
        <v>191910</v>
      </c>
      <c r="U37132" t="s">
        <v>34</v>
      </c>
      <c r="V37132" t="s">
        <v>46</v>
      </c>
      <c r="W37132" t="s">
        <v>142</v>
      </c>
      <c r="X37132" t="s">
        <v>2149</v>
      </c>
      <c r="Y37132" t="s">
        <v>3061</v>
      </c>
      <c r="Z37132" s="1">
        <v>36526</v>
      </c>
    </row>
    <row r="37133" spans="11:26" x14ac:dyDescent="0.3">
      <c r="K37133" t="s">
        <v>191911</v>
      </c>
      <c r="L37133" t="s">
        <v>191912</v>
      </c>
      <c r="M37133" t="s">
        <v>28</v>
      </c>
      <c r="O37133" s="1">
        <v>41646</v>
      </c>
      <c r="Q37133" t="s">
        <v>191913</v>
      </c>
      <c r="R37133" t="s">
        <v>191914</v>
      </c>
      <c r="S37133" t="s">
        <v>191915</v>
      </c>
      <c r="T37133" t="s">
        <v>191916</v>
      </c>
      <c r="U37133" t="s">
        <v>34</v>
      </c>
      <c r="V37133" t="s">
        <v>46</v>
      </c>
      <c r="W37133" t="s">
        <v>167</v>
      </c>
      <c r="X37133" t="s">
        <v>1314</v>
      </c>
      <c r="Y37133" t="s">
        <v>1315</v>
      </c>
      <c r="Z37133" s="1">
        <v>41281</v>
      </c>
    </row>
    <row r="37134" spans="11:26" x14ac:dyDescent="0.3">
      <c r="K37134" t="s">
        <v>191917</v>
      </c>
      <c r="L37134" t="s">
        <v>191918</v>
      </c>
      <c r="M37134" t="s">
        <v>52</v>
      </c>
      <c r="O37134" s="1">
        <v>42007</v>
      </c>
      <c r="P37134">
        <v>500000</v>
      </c>
      <c r="Q37134" t="s">
        <v>191919</v>
      </c>
      <c r="R37134" t="s">
        <v>191920</v>
      </c>
      <c r="S37134" t="s">
        <v>191921</v>
      </c>
      <c r="T37134" t="s">
        <v>74</v>
      </c>
      <c r="U37134" t="s">
        <v>34</v>
      </c>
      <c r="V37134" t="s">
        <v>46</v>
      </c>
      <c r="W37134" t="s">
        <v>195</v>
      </c>
      <c r="X37134" t="s">
        <v>882</v>
      </c>
      <c r="Y37134" t="s">
        <v>1064</v>
      </c>
      <c r="Z37134" s="1">
        <v>31048</v>
      </c>
    </row>
    <row r="37135" spans="11:26" x14ac:dyDescent="0.3">
      <c r="K37135" t="s">
        <v>191922</v>
      </c>
      <c r="L37135" t="s">
        <v>191923</v>
      </c>
      <c r="M37135" t="s">
        <v>28</v>
      </c>
      <c r="N37135" t="s">
        <v>29</v>
      </c>
      <c r="O37135" t="s">
        <v>46754</v>
      </c>
      <c r="P37135">
        <v>3000000</v>
      </c>
      <c r="Q37135" t="s">
        <v>191924</v>
      </c>
      <c r="R37135" t="s">
        <v>191925</v>
      </c>
      <c r="S37135" t="s">
        <v>191926</v>
      </c>
      <c r="T37135" t="s">
        <v>191927</v>
      </c>
      <c r="U37135" t="s">
        <v>34</v>
      </c>
      <c r="V37135" t="s">
        <v>46</v>
      </c>
      <c r="W37135" t="s">
        <v>106</v>
      </c>
      <c r="X37135" t="s">
        <v>107</v>
      </c>
      <c r="Y37135" t="s">
        <v>116</v>
      </c>
      <c r="Z37135" s="1">
        <v>39083</v>
      </c>
    </row>
    <row r="37136" spans="11:26" x14ac:dyDescent="0.3">
      <c r="K37136" t="s">
        <v>191922</v>
      </c>
      <c r="L37136" t="s">
        <v>191928</v>
      </c>
      <c r="M37136" t="s">
        <v>28</v>
      </c>
      <c r="N37136" t="s">
        <v>29</v>
      </c>
      <c r="O37136" s="1">
        <v>39825</v>
      </c>
      <c r="P37136">
        <v>25500000</v>
      </c>
      <c r="Q37136" t="s">
        <v>191929</v>
      </c>
      <c r="R37136" t="s">
        <v>191930</v>
      </c>
      <c r="S37136" t="s">
        <v>191931</v>
      </c>
      <c r="T37136" t="s">
        <v>36212</v>
      </c>
      <c r="U37136" t="s">
        <v>34</v>
      </c>
      <c r="V37136" t="s">
        <v>46</v>
      </c>
      <c r="W37136" t="s">
        <v>106</v>
      </c>
      <c r="X37136" t="s">
        <v>107</v>
      </c>
      <c r="Y37136" t="s">
        <v>116</v>
      </c>
      <c r="Z37136" s="1">
        <v>41275</v>
      </c>
    </row>
    <row r="37137" spans="11:26" x14ac:dyDescent="0.3">
      <c r="K37137" t="s">
        <v>191922</v>
      </c>
      <c r="L37137" t="s">
        <v>191932</v>
      </c>
      <c r="M37137" t="s">
        <v>28</v>
      </c>
      <c r="O37137" s="1">
        <v>41099</v>
      </c>
      <c r="P37137">
        <v>10000000</v>
      </c>
      <c r="Q37137" t="s">
        <v>191933</v>
      </c>
      <c r="R37137" t="s">
        <v>191934</v>
      </c>
      <c r="S37137" t="s">
        <v>191935</v>
      </c>
      <c r="T37137" t="s">
        <v>436</v>
      </c>
      <c r="U37137" t="s">
        <v>34</v>
      </c>
      <c r="V37137" t="s">
        <v>46</v>
      </c>
      <c r="W37137" t="s">
        <v>142</v>
      </c>
      <c r="X37137" t="s">
        <v>6059</v>
      </c>
      <c r="Y37137" t="s">
        <v>6059</v>
      </c>
      <c r="Z37137" s="1">
        <v>36161</v>
      </c>
    </row>
    <row r="37138" spans="11:26" x14ac:dyDescent="0.3">
      <c r="K37138" t="s">
        <v>191922</v>
      </c>
      <c r="L37138" t="s">
        <v>191936</v>
      </c>
      <c r="M37138" t="s">
        <v>28</v>
      </c>
      <c r="N37138" t="s">
        <v>40</v>
      </c>
      <c r="O37138" t="s">
        <v>64767</v>
      </c>
      <c r="P37138">
        <v>4000000</v>
      </c>
      <c r="Q37138" t="s">
        <v>191937</v>
      </c>
      <c r="R37138" t="s">
        <v>191938</v>
      </c>
      <c r="S37138" t="s">
        <v>191939</v>
      </c>
      <c r="T37138" t="s">
        <v>74</v>
      </c>
      <c r="U37138" t="s">
        <v>34</v>
      </c>
      <c r="V37138" t="s">
        <v>5084</v>
      </c>
      <c r="W37138">
        <v>78</v>
      </c>
      <c r="X37138" t="s">
        <v>5085</v>
      </c>
      <c r="Y37138" t="s">
        <v>5085</v>
      </c>
    </row>
    <row r="37139" spans="11:26" x14ac:dyDescent="0.3">
      <c r="K37139" t="s">
        <v>191940</v>
      </c>
      <c r="L37139" t="s">
        <v>191941</v>
      </c>
      <c r="M37139" t="s">
        <v>28</v>
      </c>
      <c r="O37139" s="1">
        <v>41825</v>
      </c>
      <c r="Q37139" t="s">
        <v>191942</v>
      </c>
      <c r="R37139" t="s">
        <v>191943</v>
      </c>
      <c r="S37139" t="s">
        <v>191944</v>
      </c>
      <c r="T37139" t="s">
        <v>4038</v>
      </c>
      <c r="U37139" t="s">
        <v>34</v>
      </c>
      <c r="V37139" t="s">
        <v>46</v>
      </c>
      <c r="W37139" t="s">
        <v>471</v>
      </c>
      <c r="X37139" t="s">
        <v>472</v>
      </c>
      <c r="Y37139" t="s">
        <v>124521</v>
      </c>
      <c r="Z37139" t="s">
        <v>19094</v>
      </c>
    </row>
    <row r="37140" spans="11:26" x14ac:dyDescent="0.3">
      <c r="K37140" t="s">
        <v>191945</v>
      </c>
      <c r="L37140" t="s">
        <v>191946</v>
      </c>
      <c r="M37140" t="s">
        <v>28</v>
      </c>
      <c r="O37140" s="1">
        <v>39305</v>
      </c>
      <c r="P37140">
        <v>2487198</v>
      </c>
      <c r="Q37140" t="s">
        <v>191947</v>
      </c>
      <c r="R37140" t="s">
        <v>191948</v>
      </c>
      <c r="S37140" t="s">
        <v>191949</v>
      </c>
      <c r="T37140" t="s">
        <v>191950</v>
      </c>
      <c r="U37140" t="s">
        <v>34</v>
      </c>
      <c r="V37140" t="s">
        <v>46</v>
      </c>
      <c r="W37140" t="s">
        <v>106</v>
      </c>
      <c r="X37140" t="s">
        <v>107</v>
      </c>
      <c r="Y37140" t="s">
        <v>8015</v>
      </c>
      <c r="Z37140" s="1">
        <v>39814</v>
      </c>
    </row>
    <row r="37141" spans="11:26" x14ac:dyDescent="0.3">
      <c r="K37141" t="s">
        <v>191951</v>
      </c>
      <c r="L37141" t="s">
        <v>191952</v>
      </c>
      <c r="M37141" t="s">
        <v>52</v>
      </c>
      <c r="O37141" t="s">
        <v>7701</v>
      </c>
      <c r="P37141">
        <v>1400000</v>
      </c>
      <c r="Q37141" t="s">
        <v>191953</v>
      </c>
      <c r="R37141" t="s">
        <v>191954</v>
      </c>
      <c r="S37141" t="s">
        <v>191955</v>
      </c>
      <c r="T37141" t="s">
        <v>4344</v>
      </c>
      <c r="U37141" t="s">
        <v>34</v>
      </c>
      <c r="V37141" t="s">
        <v>46</v>
      </c>
      <c r="W37141" t="s">
        <v>106</v>
      </c>
      <c r="X37141" t="s">
        <v>107</v>
      </c>
      <c r="Y37141" t="s">
        <v>446</v>
      </c>
      <c r="Z37141" t="s">
        <v>61627</v>
      </c>
    </row>
    <row r="37142" spans="11:26" x14ac:dyDescent="0.3">
      <c r="K37142" t="s">
        <v>191951</v>
      </c>
      <c r="L37142" t="s">
        <v>191956</v>
      </c>
      <c r="M37142" t="s">
        <v>223</v>
      </c>
      <c r="O37142" t="s">
        <v>4852</v>
      </c>
      <c r="Q37142" t="s">
        <v>191957</v>
      </c>
      <c r="R37142" t="s">
        <v>191958</v>
      </c>
      <c r="S37142" t="s">
        <v>191959</v>
      </c>
      <c r="T37142" t="s">
        <v>74</v>
      </c>
      <c r="U37142" t="s">
        <v>34</v>
      </c>
      <c r="V37142" t="s">
        <v>46</v>
      </c>
      <c r="W37142" t="s">
        <v>471</v>
      </c>
      <c r="X37142" t="s">
        <v>1482</v>
      </c>
      <c r="Y37142" t="s">
        <v>8722</v>
      </c>
    </row>
    <row r="37143" spans="11:26" x14ac:dyDescent="0.3">
      <c r="K37143" t="s">
        <v>191951</v>
      </c>
      <c r="L37143" t="s">
        <v>191960</v>
      </c>
      <c r="M37143" t="s">
        <v>52</v>
      </c>
      <c r="O37143" t="s">
        <v>6359</v>
      </c>
      <c r="Q37143" t="s">
        <v>191961</v>
      </c>
      <c r="R37143" t="s">
        <v>191962</v>
      </c>
      <c r="S37143" t="s">
        <v>191963</v>
      </c>
      <c r="T37143" t="s">
        <v>707</v>
      </c>
      <c r="U37143" t="s">
        <v>34</v>
      </c>
      <c r="V37143" t="s">
        <v>3124</v>
      </c>
      <c r="W37143">
        <v>11</v>
      </c>
      <c r="X37143" t="s">
        <v>22088</v>
      </c>
      <c r="Y37143" t="s">
        <v>22088</v>
      </c>
      <c r="Z37143" s="1">
        <v>40608</v>
      </c>
    </row>
    <row r="37144" spans="11:26" x14ac:dyDescent="0.3">
      <c r="K37144" t="s">
        <v>191951</v>
      </c>
      <c r="L37144" t="s">
        <v>191964</v>
      </c>
      <c r="M37144" t="s">
        <v>256</v>
      </c>
      <c r="O37144" s="1">
        <v>41493</v>
      </c>
      <c r="P37144">
        <v>930000</v>
      </c>
      <c r="Q37144" t="s">
        <v>191965</v>
      </c>
      <c r="R37144" t="s">
        <v>191966</v>
      </c>
      <c r="S37144" t="s">
        <v>191967</v>
      </c>
      <c r="T37144" t="s">
        <v>453</v>
      </c>
      <c r="U37144" t="s">
        <v>34</v>
      </c>
      <c r="V37144" t="s">
        <v>46</v>
      </c>
      <c r="W37144" t="s">
        <v>6707</v>
      </c>
      <c r="X37144" t="s">
        <v>6708</v>
      </c>
      <c r="Y37144" t="s">
        <v>6709</v>
      </c>
    </row>
    <row r="37145" spans="11:26" x14ac:dyDescent="0.3">
      <c r="K37145" t="s">
        <v>191951</v>
      </c>
      <c r="L37145" t="s">
        <v>191968</v>
      </c>
      <c r="M37145" t="s">
        <v>52</v>
      </c>
      <c r="O37145" t="s">
        <v>27437</v>
      </c>
      <c r="P37145">
        <v>40000</v>
      </c>
      <c r="Q37145" t="s">
        <v>191969</v>
      </c>
      <c r="R37145" t="s">
        <v>191970</v>
      </c>
      <c r="S37145" t="s">
        <v>191971</v>
      </c>
      <c r="T37145" t="s">
        <v>160861</v>
      </c>
      <c r="U37145" t="s">
        <v>34</v>
      </c>
      <c r="V37145" t="s">
        <v>924</v>
      </c>
      <c r="W37145">
        <v>56</v>
      </c>
      <c r="X37145" t="s">
        <v>191972</v>
      </c>
      <c r="Y37145" t="s">
        <v>191972</v>
      </c>
    </row>
    <row r="37146" spans="11:26" x14ac:dyDescent="0.3">
      <c r="K37146" t="s">
        <v>191951</v>
      </c>
      <c r="L37146" t="s">
        <v>191973</v>
      </c>
      <c r="M37146" t="s">
        <v>52</v>
      </c>
      <c r="O37146" t="s">
        <v>32532</v>
      </c>
      <c r="Q37146" t="s">
        <v>191974</v>
      </c>
      <c r="R37146" t="s">
        <v>191975</v>
      </c>
      <c r="S37146" t="s">
        <v>191976</v>
      </c>
      <c r="T37146" t="s">
        <v>191977</v>
      </c>
      <c r="U37146" t="s">
        <v>34</v>
      </c>
      <c r="V37146" t="s">
        <v>46</v>
      </c>
      <c r="W37146" t="s">
        <v>1081</v>
      </c>
      <c r="X37146" t="s">
        <v>1082</v>
      </c>
      <c r="Y37146" t="s">
        <v>12186</v>
      </c>
      <c r="Z37146" t="s">
        <v>167326</v>
      </c>
    </row>
    <row r="37147" spans="11:26" x14ac:dyDescent="0.3">
      <c r="K37147" t="s">
        <v>191951</v>
      </c>
      <c r="L37147" t="s">
        <v>191978</v>
      </c>
      <c r="M37147" t="s">
        <v>52</v>
      </c>
      <c r="O37147" s="1">
        <v>40911</v>
      </c>
      <c r="P37147">
        <v>125000</v>
      </c>
      <c r="Q37147" t="s">
        <v>191979</v>
      </c>
      <c r="R37147" t="s">
        <v>191980</v>
      </c>
      <c r="S37147" t="s">
        <v>191981</v>
      </c>
      <c r="T37147" t="s">
        <v>115</v>
      </c>
      <c r="U37147" t="s">
        <v>34</v>
      </c>
      <c r="V37147" t="s">
        <v>46</v>
      </c>
      <c r="W37147" t="s">
        <v>106</v>
      </c>
      <c r="X37147" t="s">
        <v>151</v>
      </c>
      <c r="Y37147" t="s">
        <v>151</v>
      </c>
    </row>
    <row r="37148" spans="11:26" x14ac:dyDescent="0.3">
      <c r="K37148" t="s">
        <v>191951</v>
      </c>
      <c r="L37148" t="s">
        <v>191982</v>
      </c>
      <c r="M37148" t="s">
        <v>28</v>
      </c>
      <c r="O37148" t="s">
        <v>5357</v>
      </c>
      <c r="P37148">
        <v>330050</v>
      </c>
      <c r="Q37148" t="s">
        <v>191983</v>
      </c>
      <c r="R37148" t="s">
        <v>191984</v>
      </c>
      <c r="S37148" t="s">
        <v>191985</v>
      </c>
      <c r="T37148" t="s">
        <v>191986</v>
      </c>
      <c r="U37148" t="s">
        <v>34</v>
      </c>
      <c r="V37148" t="s">
        <v>35</v>
      </c>
      <c r="W37148">
        <v>19</v>
      </c>
      <c r="X37148" t="s">
        <v>792</v>
      </c>
      <c r="Y37148" t="s">
        <v>792</v>
      </c>
      <c r="Z37148" t="s">
        <v>117030</v>
      </c>
    </row>
    <row r="37149" spans="11:26" x14ac:dyDescent="0.3">
      <c r="K37149" t="s">
        <v>191987</v>
      </c>
      <c r="L37149" t="s">
        <v>191988</v>
      </c>
      <c r="M37149" t="s">
        <v>190</v>
      </c>
      <c r="O37149" s="1">
        <v>41733</v>
      </c>
      <c r="P37149">
        <v>104000</v>
      </c>
      <c r="Q37149" t="s">
        <v>191989</v>
      </c>
      <c r="R37149" t="s">
        <v>191990</v>
      </c>
      <c r="S37149" t="s">
        <v>191991</v>
      </c>
      <c r="T37149" t="s">
        <v>2196</v>
      </c>
      <c r="U37149" t="s">
        <v>34</v>
      </c>
      <c r="V37149" t="s">
        <v>46</v>
      </c>
      <c r="W37149" t="s">
        <v>106</v>
      </c>
      <c r="X37149" t="s">
        <v>151</v>
      </c>
      <c r="Y37149" t="s">
        <v>15027</v>
      </c>
      <c r="Z37149" s="1">
        <v>38353</v>
      </c>
    </row>
    <row r="37150" spans="11:26" x14ac:dyDescent="0.3">
      <c r="K37150" t="s">
        <v>191992</v>
      </c>
      <c r="L37150" t="s">
        <v>191993</v>
      </c>
      <c r="M37150" t="s">
        <v>28</v>
      </c>
      <c r="N37150" t="s">
        <v>29</v>
      </c>
      <c r="O37150" t="s">
        <v>25421</v>
      </c>
      <c r="P37150">
        <v>5500000</v>
      </c>
      <c r="Q37150" t="s">
        <v>191994</v>
      </c>
      <c r="R37150" t="s">
        <v>191995</v>
      </c>
      <c r="T37150" t="s">
        <v>124</v>
      </c>
      <c r="U37150" t="s">
        <v>34</v>
      </c>
      <c r="V37150" t="s">
        <v>65</v>
      </c>
      <c r="W37150">
        <v>23</v>
      </c>
      <c r="X37150" t="s">
        <v>297</v>
      </c>
      <c r="Y37150" t="s">
        <v>297</v>
      </c>
      <c r="Z37150" s="1">
        <v>39087</v>
      </c>
    </row>
    <row r="37151" spans="11:26" x14ac:dyDescent="0.3">
      <c r="K37151" t="s">
        <v>191992</v>
      </c>
      <c r="L37151" t="s">
        <v>191996</v>
      </c>
      <c r="M37151" t="s">
        <v>256</v>
      </c>
      <c r="O37151" t="s">
        <v>16840</v>
      </c>
      <c r="P37151">
        <v>600000</v>
      </c>
      <c r="Q37151" t="s">
        <v>191997</v>
      </c>
      <c r="R37151" t="s">
        <v>191998</v>
      </c>
      <c r="S37151" t="s">
        <v>191999</v>
      </c>
      <c r="T37151" t="s">
        <v>192000</v>
      </c>
      <c r="U37151" t="s">
        <v>34</v>
      </c>
      <c r="V37151" t="s">
        <v>46</v>
      </c>
      <c r="W37151" t="s">
        <v>106</v>
      </c>
      <c r="X37151" t="s">
        <v>151</v>
      </c>
      <c r="Y37151" t="s">
        <v>11256</v>
      </c>
      <c r="Z37151" s="1">
        <v>39083</v>
      </c>
    </row>
    <row r="37152" spans="11:26" x14ac:dyDescent="0.3">
      <c r="K37152" t="s">
        <v>191992</v>
      </c>
      <c r="L37152" t="s">
        <v>192001</v>
      </c>
      <c r="M37152" t="s">
        <v>256</v>
      </c>
      <c r="O37152" s="1">
        <v>41247</v>
      </c>
      <c r="P37152">
        <v>750000</v>
      </c>
      <c r="Q37152" t="s">
        <v>192002</v>
      </c>
      <c r="R37152" t="s">
        <v>192003</v>
      </c>
      <c r="S37152" t="s">
        <v>192004</v>
      </c>
      <c r="T37152" t="s">
        <v>2196</v>
      </c>
      <c r="U37152" t="s">
        <v>34</v>
      </c>
      <c r="V37152" t="s">
        <v>46</v>
      </c>
      <c r="W37152" t="s">
        <v>1337</v>
      </c>
    </row>
    <row r="37153" spans="11:26" x14ac:dyDescent="0.3">
      <c r="K37153" t="s">
        <v>191992</v>
      </c>
      <c r="L37153" t="s">
        <v>192005</v>
      </c>
      <c r="M37153" t="s">
        <v>28</v>
      </c>
      <c r="O37153" t="s">
        <v>10489</v>
      </c>
      <c r="P37153">
        <v>1999665</v>
      </c>
      <c r="Q37153" t="s">
        <v>192006</v>
      </c>
      <c r="R37153" t="s">
        <v>192007</v>
      </c>
      <c r="S37153" t="s">
        <v>192008</v>
      </c>
      <c r="T37153" t="s">
        <v>192009</v>
      </c>
      <c r="U37153" t="s">
        <v>34</v>
      </c>
      <c r="V37153" t="s">
        <v>206</v>
      </c>
      <c r="W37153" t="s">
        <v>34642</v>
      </c>
      <c r="X37153" t="s">
        <v>192010</v>
      </c>
      <c r="Y37153" t="s">
        <v>192010</v>
      </c>
    </row>
    <row r="37154" spans="11:26" x14ac:dyDescent="0.3">
      <c r="K37154" t="s">
        <v>192011</v>
      </c>
      <c r="L37154" t="s">
        <v>192012</v>
      </c>
      <c r="M37154" t="s">
        <v>52</v>
      </c>
      <c r="O37154" s="1">
        <v>41612</v>
      </c>
      <c r="P37154">
        <v>3200000</v>
      </c>
      <c r="Q37154" t="s">
        <v>192013</v>
      </c>
      <c r="R37154" t="s">
        <v>192014</v>
      </c>
      <c r="S37154" t="s">
        <v>192015</v>
      </c>
      <c r="T37154" t="s">
        <v>2196</v>
      </c>
      <c r="U37154" t="s">
        <v>34</v>
      </c>
      <c r="V37154" t="s">
        <v>5813</v>
      </c>
      <c r="W37154">
        <v>7</v>
      </c>
      <c r="X37154" t="s">
        <v>5814</v>
      </c>
      <c r="Y37154" t="s">
        <v>5814</v>
      </c>
      <c r="Z37154" s="1">
        <v>40544</v>
      </c>
    </row>
    <row r="37155" spans="11:26" x14ac:dyDescent="0.3">
      <c r="K37155" t="s">
        <v>192011</v>
      </c>
      <c r="L37155" t="s">
        <v>192016</v>
      </c>
      <c r="M37155" t="s">
        <v>28</v>
      </c>
      <c r="N37155" t="s">
        <v>40</v>
      </c>
      <c r="O37155" s="1">
        <v>41646</v>
      </c>
      <c r="P37155">
        <v>15000000</v>
      </c>
      <c r="Q37155" t="s">
        <v>192017</v>
      </c>
      <c r="R37155" t="s">
        <v>192018</v>
      </c>
      <c r="S37155" t="s">
        <v>192019</v>
      </c>
      <c r="T37155" t="s">
        <v>31172</v>
      </c>
      <c r="U37155" t="s">
        <v>178</v>
      </c>
      <c r="V37155" t="s">
        <v>46</v>
      </c>
      <c r="W37155" t="s">
        <v>75</v>
      </c>
      <c r="X37155" t="s">
        <v>464</v>
      </c>
      <c r="Y37155" t="s">
        <v>1590</v>
      </c>
      <c r="Z37155" s="1">
        <v>10228</v>
      </c>
    </row>
    <row r="37156" spans="11:26" x14ac:dyDescent="0.3">
      <c r="K37156" t="s">
        <v>192020</v>
      </c>
      <c r="L37156" t="s">
        <v>192021</v>
      </c>
      <c r="M37156" t="s">
        <v>52</v>
      </c>
      <c r="O37156" s="1">
        <v>40179</v>
      </c>
      <c r="Q37156" t="s">
        <v>192022</v>
      </c>
      <c r="R37156" t="s">
        <v>192023</v>
      </c>
      <c r="S37156" t="s">
        <v>192024</v>
      </c>
      <c r="T37156" t="s">
        <v>192025</v>
      </c>
      <c r="U37156" t="s">
        <v>34</v>
      </c>
      <c r="V37156" t="s">
        <v>46</v>
      </c>
      <c r="W37156" t="s">
        <v>106</v>
      </c>
      <c r="X37156" t="s">
        <v>107</v>
      </c>
      <c r="Y37156" t="s">
        <v>2394</v>
      </c>
      <c r="Z37156" s="1">
        <v>41282</v>
      </c>
    </row>
    <row r="37157" spans="11:26" x14ac:dyDescent="0.3">
      <c r="K37157" t="s">
        <v>192020</v>
      </c>
      <c r="L37157" t="s">
        <v>192026</v>
      </c>
      <c r="M37157" t="s">
        <v>324</v>
      </c>
      <c r="O37157" s="1">
        <v>40461</v>
      </c>
      <c r="Q37157" t="s">
        <v>192027</v>
      </c>
      <c r="R37157" t="s">
        <v>192028</v>
      </c>
      <c r="S37157" t="s">
        <v>192029</v>
      </c>
      <c r="T37157" t="s">
        <v>2196</v>
      </c>
      <c r="U37157" t="s">
        <v>34</v>
      </c>
      <c r="V37157" t="s">
        <v>35</v>
      </c>
      <c r="W37157">
        <v>7</v>
      </c>
      <c r="X37157" t="s">
        <v>1130</v>
      </c>
      <c r="Y37157" t="s">
        <v>1130</v>
      </c>
      <c r="Z37157" s="1">
        <v>41282</v>
      </c>
    </row>
    <row r="37158" spans="11:26" x14ac:dyDescent="0.3">
      <c r="K37158" t="s">
        <v>192030</v>
      </c>
      <c r="L37158" t="s">
        <v>192031</v>
      </c>
      <c r="M37158" t="s">
        <v>28</v>
      </c>
      <c r="O37158" t="s">
        <v>13215</v>
      </c>
      <c r="P37158">
        <v>3000000</v>
      </c>
      <c r="Q37158" t="s">
        <v>192032</v>
      </c>
      <c r="R37158" t="s">
        <v>192033</v>
      </c>
      <c r="S37158" t="s">
        <v>192034</v>
      </c>
      <c r="U37158" t="s">
        <v>34</v>
      </c>
      <c r="Z37158" s="1">
        <v>41640</v>
      </c>
    </row>
    <row r="37159" spans="11:26" x14ac:dyDescent="0.3">
      <c r="K37159" t="s">
        <v>192030</v>
      </c>
      <c r="L37159" t="s">
        <v>192035</v>
      </c>
      <c r="M37159" t="s">
        <v>28</v>
      </c>
      <c r="O37159" t="s">
        <v>35150</v>
      </c>
      <c r="P37159">
        <v>4300000</v>
      </c>
      <c r="Q37159" t="s">
        <v>192036</v>
      </c>
      <c r="R37159" t="s">
        <v>192037</v>
      </c>
      <c r="S37159" t="s">
        <v>192038</v>
      </c>
      <c r="T37159" t="s">
        <v>115</v>
      </c>
      <c r="U37159" t="s">
        <v>34</v>
      </c>
      <c r="V37159" t="s">
        <v>206</v>
      </c>
      <c r="W37159" t="s">
        <v>9140</v>
      </c>
      <c r="X37159" t="s">
        <v>9141</v>
      </c>
      <c r="Y37159" t="s">
        <v>9141</v>
      </c>
      <c r="Z37159" s="1">
        <v>40917</v>
      </c>
    </row>
    <row r="37160" spans="11:26" x14ac:dyDescent="0.3">
      <c r="K37160" t="s">
        <v>192039</v>
      </c>
      <c r="L37160" t="s">
        <v>192040</v>
      </c>
      <c r="M37160" t="s">
        <v>52</v>
      </c>
      <c r="O37160" s="1">
        <v>41280</v>
      </c>
      <c r="Q37160" t="s">
        <v>192041</v>
      </c>
      <c r="R37160" t="s">
        <v>192042</v>
      </c>
      <c r="S37160" t="s">
        <v>192043</v>
      </c>
      <c r="T37160" t="s">
        <v>192044</v>
      </c>
      <c r="U37160" t="s">
        <v>34</v>
      </c>
      <c r="V37160" t="s">
        <v>1048</v>
      </c>
      <c r="W37160">
        <v>12</v>
      </c>
      <c r="X37160" t="s">
        <v>1498</v>
      </c>
      <c r="Y37160" t="s">
        <v>54523</v>
      </c>
      <c r="Z37160" s="1">
        <v>41192</v>
      </c>
    </row>
    <row r="37161" spans="11:26" x14ac:dyDescent="0.3">
      <c r="K37161" t="s">
        <v>192045</v>
      </c>
      <c r="L37161" t="s">
        <v>192046</v>
      </c>
      <c r="M37161" t="s">
        <v>28</v>
      </c>
      <c r="O37161" s="1">
        <v>41649</v>
      </c>
      <c r="P37161">
        <v>600000</v>
      </c>
      <c r="Q37161" t="s">
        <v>192047</v>
      </c>
      <c r="R37161" t="s">
        <v>192048</v>
      </c>
      <c r="S37161" t="s">
        <v>192049</v>
      </c>
      <c r="T37161" t="s">
        <v>192050</v>
      </c>
      <c r="U37161" t="s">
        <v>34</v>
      </c>
      <c r="V37161" t="s">
        <v>46</v>
      </c>
      <c r="W37161" t="s">
        <v>106</v>
      </c>
      <c r="X37161" t="s">
        <v>107</v>
      </c>
      <c r="Y37161" t="s">
        <v>2134</v>
      </c>
      <c r="Z37161" s="1">
        <v>37296</v>
      </c>
    </row>
    <row r="37162" spans="11:26" x14ac:dyDescent="0.3">
      <c r="K37162" t="s">
        <v>192051</v>
      </c>
      <c r="L37162" t="s">
        <v>192052</v>
      </c>
      <c r="M37162" t="s">
        <v>52</v>
      </c>
      <c r="O37162" t="s">
        <v>1407</v>
      </c>
      <c r="P37162">
        <v>586000</v>
      </c>
      <c r="Q37162" t="s">
        <v>192053</v>
      </c>
      <c r="R37162" t="s">
        <v>192054</v>
      </c>
      <c r="S37162" t="s">
        <v>192055</v>
      </c>
      <c r="T37162" t="s">
        <v>7074</v>
      </c>
      <c r="U37162" t="s">
        <v>178</v>
      </c>
      <c r="V37162" t="s">
        <v>8073</v>
      </c>
      <c r="X37162" t="s">
        <v>8074</v>
      </c>
      <c r="Y37162" t="s">
        <v>8074</v>
      </c>
      <c r="Z37162" s="1">
        <v>40186</v>
      </c>
    </row>
    <row r="37163" spans="11:26" x14ac:dyDescent="0.3">
      <c r="K37163" t="s">
        <v>192051</v>
      </c>
      <c r="L37163" t="s">
        <v>192056</v>
      </c>
      <c r="M37163" t="s">
        <v>52</v>
      </c>
      <c r="O37163" s="1">
        <v>41676</v>
      </c>
      <c r="P37163">
        <v>586451</v>
      </c>
      <c r="Q37163" t="s">
        <v>192057</v>
      </c>
      <c r="R37163" t="s">
        <v>192058</v>
      </c>
      <c r="S37163" t="s">
        <v>192059</v>
      </c>
      <c r="T37163" t="s">
        <v>74</v>
      </c>
      <c r="U37163" t="s">
        <v>34</v>
      </c>
      <c r="V37163" t="s">
        <v>46</v>
      </c>
      <c r="W37163" t="s">
        <v>260</v>
      </c>
      <c r="X37163" t="s">
        <v>402</v>
      </c>
      <c r="Y37163" t="s">
        <v>536</v>
      </c>
      <c r="Z37163" s="1">
        <v>37257</v>
      </c>
    </row>
    <row r="37164" spans="11:26" x14ac:dyDescent="0.3">
      <c r="K37164" t="s">
        <v>192060</v>
      </c>
      <c r="L37164" t="s">
        <v>192061</v>
      </c>
      <c r="M37164" t="s">
        <v>28</v>
      </c>
      <c r="N37164" t="s">
        <v>40</v>
      </c>
      <c r="O37164" t="s">
        <v>9219</v>
      </c>
      <c r="P37164">
        <v>19000000</v>
      </c>
      <c r="Q37164" t="s">
        <v>192062</v>
      </c>
      <c r="R37164" t="s">
        <v>192063</v>
      </c>
      <c r="S37164" t="s">
        <v>192064</v>
      </c>
      <c r="T37164" t="s">
        <v>5378</v>
      </c>
      <c r="U37164" t="s">
        <v>34</v>
      </c>
      <c r="Z37164" s="1">
        <v>41281</v>
      </c>
    </row>
    <row r="37165" spans="11:26" x14ac:dyDescent="0.3">
      <c r="K37165" t="s">
        <v>192060</v>
      </c>
      <c r="L37165" t="s">
        <v>192065</v>
      </c>
      <c r="M37165" t="s">
        <v>52</v>
      </c>
      <c r="O37165" t="s">
        <v>24309</v>
      </c>
      <c r="P37165">
        <v>1800000</v>
      </c>
      <c r="Q37165" t="s">
        <v>192066</v>
      </c>
      <c r="R37165" t="s">
        <v>192067</v>
      </c>
      <c r="S37165" t="s">
        <v>192068</v>
      </c>
      <c r="T37165" t="s">
        <v>7929</v>
      </c>
      <c r="U37165" t="s">
        <v>34</v>
      </c>
      <c r="V37165" t="s">
        <v>46</v>
      </c>
      <c r="W37165" t="s">
        <v>1081</v>
      </c>
      <c r="X37165" t="s">
        <v>88357</v>
      </c>
      <c r="Y37165" t="s">
        <v>192069</v>
      </c>
      <c r="Z37165" t="s">
        <v>1564</v>
      </c>
    </row>
    <row r="37166" spans="11:26" x14ac:dyDescent="0.3">
      <c r="K37166" t="s">
        <v>192060</v>
      </c>
      <c r="L37166" t="s">
        <v>192070</v>
      </c>
      <c r="M37166" t="s">
        <v>3620</v>
      </c>
      <c r="O37166" t="s">
        <v>33289</v>
      </c>
      <c r="P37166">
        <v>2900000</v>
      </c>
      <c r="Q37166" t="s">
        <v>192071</v>
      </c>
      <c r="R37166" t="s">
        <v>192072</v>
      </c>
      <c r="S37166" t="s">
        <v>192073</v>
      </c>
      <c r="T37166" t="s">
        <v>74</v>
      </c>
      <c r="U37166" t="s">
        <v>34</v>
      </c>
      <c r="V37166" t="s">
        <v>46</v>
      </c>
      <c r="W37166" t="s">
        <v>1846</v>
      </c>
      <c r="X37166" t="s">
        <v>1847</v>
      </c>
      <c r="Y37166" t="s">
        <v>74491</v>
      </c>
      <c r="Z37166" s="1">
        <v>39814</v>
      </c>
    </row>
    <row r="37167" spans="11:26" x14ac:dyDescent="0.3">
      <c r="K37167" t="s">
        <v>192074</v>
      </c>
      <c r="L37167" t="s">
        <v>192075</v>
      </c>
      <c r="M37167" t="s">
        <v>28</v>
      </c>
      <c r="O37167" s="1">
        <v>41069</v>
      </c>
      <c r="P37167">
        <v>225500</v>
      </c>
      <c r="Q37167" t="s">
        <v>192076</v>
      </c>
      <c r="R37167" t="s">
        <v>192077</v>
      </c>
      <c r="S37167" t="s">
        <v>192078</v>
      </c>
      <c r="T37167" t="s">
        <v>205</v>
      </c>
      <c r="U37167" t="s">
        <v>34</v>
      </c>
      <c r="V37167" t="s">
        <v>46</v>
      </c>
      <c r="W37167" t="s">
        <v>22451</v>
      </c>
      <c r="X37167" t="s">
        <v>22452</v>
      </c>
      <c r="Y37167" t="s">
        <v>192079</v>
      </c>
      <c r="Z37167" s="1">
        <v>23232</v>
      </c>
    </row>
    <row r="37168" spans="11:26" x14ac:dyDescent="0.3">
      <c r="K37168" t="s">
        <v>192074</v>
      </c>
      <c r="L37168" t="s">
        <v>192080</v>
      </c>
      <c r="M37168" t="s">
        <v>28</v>
      </c>
      <c r="O37168" t="s">
        <v>192081</v>
      </c>
      <c r="P37168">
        <v>187000</v>
      </c>
      <c r="Q37168" t="s">
        <v>192082</v>
      </c>
      <c r="R37168" t="s">
        <v>192083</v>
      </c>
      <c r="S37168" t="s">
        <v>192084</v>
      </c>
      <c r="T37168" t="s">
        <v>2570</v>
      </c>
      <c r="U37168" t="s">
        <v>34</v>
      </c>
      <c r="V37168" t="s">
        <v>46</v>
      </c>
      <c r="W37168" t="s">
        <v>4679</v>
      </c>
      <c r="X37168" t="s">
        <v>36693</v>
      </c>
      <c r="Y37168" t="s">
        <v>192085</v>
      </c>
      <c r="Z37168" s="1">
        <v>18994</v>
      </c>
    </row>
    <row r="37169" spans="11:26" x14ac:dyDescent="0.3">
      <c r="K37169" t="s">
        <v>192086</v>
      </c>
      <c r="L37169" t="s">
        <v>192087</v>
      </c>
      <c r="M37169" t="s">
        <v>324</v>
      </c>
      <c r="O37169" t="s">
        <v>5999</v>
      </c>
      <c r="P37169">
        <v>0</v>
      </c>
      <c r="Q37169" t="s">
        <v>192088</v>
      </c>
      <c r="R37169" t="s">
        <v>192089</v>
      </c>
      <c r="S37169" t="s">
        <v>192090</v>
      </c>
      <c r="T37169" t="s">
        <v>192091</v>
      </c>
      <c r="U37169" t="s">
        <v>34</v>
      </c>
      <c r="V37169" t="s">
        <v>46</v>
      </c>
      <c r="W37169" t="s">
        <v>1369</v>
      </c>
      <c r="X37169" t="s">
        <v>13177</v>
      </c>
      <c r="Y37169" t="s">
        <v>34000</v>
      </c>
      <c r="Z37169" s="1">
        <v>41286</v>
      </c>
    </row>
    <row r="37170" spans="11:26" x14ac:dyDescent="0.3">
      <c r="K37170" t="s">
        <v>192092</v>
      </c>
      <c r="L37170" t="s">
        <v>192093</v>
      </c>
      <c r="M37170" t="s">
        <v>28</v>
      </c>
      <c r="O37170" s="1">
        <v>40848</v>
      </c>
      <c r="P37170">
        <v>11500000</v>
      </c>
      <c r="Q37170" t="s">
        <v>192094</v>
      </c>
      <c r="R37170" t="s">
        <v>192095</v>
      </c>
      <c r="S37170" t="s">
        <v>192096</v>
      </c>
      <c r="T37170" t="s">
        <v>2477</v>
      </c>
      <c r="U37170" t="s">
        <v>34</v>
      </c>
      <c r="V37170" t="s">
        <v>46</v>
      </c>
      <c r="W37170" t="s">
        <v>217</v>
      </c>
      <c r="X37170" t="s">
        <v>218</v>
      </c>
      <c r="Y37170" t="s">
        <v>1901</v>
      </c>
      <c r="Z37170" s="1">
        <v>40909</v>
      </c>
    </row>
    <row r="37171" spans="11:26" x14ac:dyDescent="0.3">
      <c r="K37171" t="s">
        <v>192092</v>
      </c>
      <c r="L37171" t="s">
        <v>192097</v>
      </c>
      <c r="M37171" t="s">
        <v>28</v>
      </c>
      <c r="O37171" t="s">
        <v>34219</v>
      </c>
      <c r="P37171">
        <v>255000</v>
      </c>
      <c r="Q37171" t="s">
        <v>192098</v>
      </c>
      <c r="R37171" t="s">
        <v>192099</v>
      </c>
      <c r="S37171" t="s">
        <v>192100</v>
      </c>
      <c r="T37171" t="s">
        <v>74</v>
      </c>
      <c r="U37171" t="s">
        <v>34</v>
      </c>
      <c r="V37171" t="s">
        <v>46</v>
      </c>
      <c r="W37171" t="s">
        <v>106</v>
      </c>
      <c r="X37171" t="s">
        <v>107</v>
      </c>
      <c r="Y37171" t="s">
        <v>108</v>
      </c>
      <c r="Z37171" s="1">
        <v>36526</v>
      </c>
    </row>
    <row r="37172" spans="11:26" x14ac:dyDescent="0.3">
      <c r="K37172" t="s">
        <v>192092</v>
      </c>
      <c r="L37172" t="s">
        <v>192101</v>
      </c>
      <c r="M37172" t="s">
        <v>28</v>
      </c>
      <c r="N37172" t="s">
        <v>40</v>
      </c>
      <c r="O37172" t="s">
        <v>69705</v>
      </c>
      <c r="P37172">
        <v>2500000</v>
      </c>
      <c r="Q37172" t="s">
        <v>192102</v>
      </c>
      <c r="R37172" t="s">
        <v>192103</v>
      </c>
      <c r="S37172" t="s">
        <v>192104</v>
      </c>
      <c r="T37172" t="s">
        <v>4155</v>
      </c>
      <c r="U37172" t="s">
        <v>34</v>
      </c>
      <c r="V37172" t="s">
        <v>46</v>
      </c>
      <c r="W37172" t="s">
        <v>106</v>
      </c>
      <c r="X37172" t="s">
        <v>107</v>
      </c>
      <c r="Y37172" t="s">
        <v>108</v>
      </c>
      <c r="Z37172" s="1">
        <v>27243</v>
      </c>
    </row>
    <row r="37173" spans="11:26" x14ac:dyDescent="0.3">
      <c r="K37173" t="s">
        <v>192105</v>
      </c>
      <c r="L37173" t="s">
        <v>192106</v>
      </c>
      <c r="M37173" t="s">
        <v>52</v>
      </c>
      <c r="O37173" t="s">
        <v>6867</v>
      </c>
      <c r="P37173">
        <v>16876</v>
      </c>
      <c r="Q37173" t="s">
        <v>192107</v>
      </c>
      <c r="R37173" t="s">
        <v>192108</v>
      </c>
      <c r="S37173" t="s">
        <v>192109</v>
      </c>
      <c r="T37173" t="s">
        <v>150</v>
      </c>
      <c r="U37173" t="s">
        <v>34</v>
      </c>
      <c r="V37173" t="s">
        <v>46</v>
      </c>
      <c r="W37173" t="s">
        <v>2307</v>
      </c>
      <c r="X37173" t="s">
        <v>2308</v>
      </c>
      <c r="Y37173" t="s">
        <v>2309</v>
      </c>
      <c r="Z37173" s="1">
        <v>33239</v>
      </c>
    </row>
    <row r="37174" spans="11:26" x14ac:dyDescent="0.3">
      <c r="K37174" t="s">
        <v>192110</v>
      </c>
      <c r="L37174" t="s">
        <v>192111</v>
      </c>
      <c r="M37174" t="s">
        <v>28</v>
      </c>
      <c r="O37174" t="s">
        <v>49148</v>
      </c>
      <c r="P37174">
        <v>310000</v>
      </c>
      <c r="Q37174" t="s">
        <v>192112</v>
      </c>
      <c r="R37174" t="s">
        <v>192113</v>
      </c>
      <c r="S37174" t="s">
        <v>192114</v>
      </c>
      <c r="U37174" t="s">
        <v>345</v>
      </c>
      <c r="V37174" t="s">
        <v>46</v>
      </c>
      <c r="W37174" t="s">
        <v>1369</v>
      </c>
      <c r="X37174" t="s">
        <v>1370</v>
      </c>
      <c r="Y37174" t="s">
        <v>1370</v>
      </c>
    </row>
    <row r="37175" spans="11:26" x14ac:dyDescent="0.3">
      <c r="K37175" t="s">
        <v>192115</v>
      </c>
      <c r="L37175" t="s">
        <v>192116</v>
      </c>
      <c r="M37175" t="s">
        <v>223</v>
      </c>
      <c r="O37175" t="s">
        <v>7911</v>
      </c>
      <c r="P37175">
        <v>300000</v>
      </c>
      <c r="Q37175" t="s">
        <v>192117</v>
      </c>
      <c r="R37175" t="s">
        <v>192118</v>
      </c>
      <c r="S37175" t="s">
        <v>192119</v>
      </c>
      <c r="T37175" t="s">
        <v>124</v>
      </c>
      <c r="U37175" t="s">
        <v>34</v>
      </c>
      <c r="V37175" t="s">
        <v>46</v>
      </c>
      <c r="W37175" t="s">
        <v>106</v>
      </c>
      <c r="X37175" t="s">
        <v>107</v>
      </c>
      <c r="Y37175" t="s">
        <v>116</v>
      </c>
    </row>
    <row r="37176" spans="11:26" x14ac:dyDescent="0.3">
      <c r="K37176" t="s">
        <v>192115</v>
      </c>
      <c r="L37176" t="s">
        <v>192120</v>
      </c>
      <c r="M37176" t="s">
        <v>52</v>
      </c>
      <c r="O37176" t="s">
        <v>38770</v>
      </c>
      <c r="P37176">
        <v>800000</v>
      </c>
      <c r="Q37176" t="s">
        <v>192121</v>
      </c>
      <c r="R37176" t="s">
        <v>192122</v>
      </c>
      <c r="S37176" t="s">
        <v>192123</v>
      </c>
      <c r="T37176" t="s">
        <v>192124</v>
      </c>
      <c r="U37176" t="s">
        <v>34</v>
      </c>
      <c r="V37176" t="s">
        <v>2187</v>
      </c>
      <c r="W37176">
        <v>61</v>
      </c>
      <c r="X37176" t="s">
        <v>2188</v>
      </c>
      <c r="Y37176" t="s">
        <v>2188</v>
      </c>
      <c r="Z37176" s="1">
        <v>39449</v>
      </c>
    </row>
    <row r="37177" spans="11:26" x14ac:dyDescent="0.3">
      <c r="K37177" t="s">
        <v>192125</v>
      </c>
      <c r="L37177" t="s">
        <v>192126</v>
      </c>
      <c r="M37177" t="s">
        <v>28</v>
      </c>
      <c r="O37177" t="s">
        <v>8591</v>
      </c>
      <c r="P37177">
        <v>5720880</v>
      </c>
      <c r="Q37177" t="s">
        <v>192127</v>
      </c>
      <c r="R37177" t="s">
        <v>192128</v>
      </c>
      <c r="S37177" t="s">
        <v>192129</v>
      </c>
      <c r="T37177" t="s">
        <v>192130</v>
      </c>
      <c r="U37177" t="s">
        <v>34</v>
      </c>
      <c r="V37177" t="s">
        <v>46</v>
      </c>
      <c r="W37177" t="s">
        <v>75</v>
      </c>
      <c r="X37177" t="s">
        <v>464</v>
      </c>
      <c r="Y37177" t="s">
        <v>464</v>
      </c>
      <c r="Z37177" s="1">
        <v>40544</v>
      </c>
    </row>
    <row r="37178" spans="11:26" x14ac:dyDescent="0.3">
      <c r="K37178" t="s">
        <v>192131</v>
      </c>
      <c r="L37178" t="s">
        <v>192132</v>
      </c>
      <c r="M37178" t="s">
        <v>28</v>
      </c>
      <c r="O37178" s="1">
        <v>41887</v>
      </c>
      <c r="P37178">
        <v>100000</v>
      </c>
      <c r="Q37178" t="s">
        <v>192133</v>
      </c>
      <c r="R37178" t="s">
        <v>192134</v>
      </c>
      <c r="S37178" t="s">
        <v>192135</v>
      </c>
      <c r="T37178" t="s">
        <v>95</v>
      </c>
      <c r="U37178" t="s">
        <v>34</v>
      </c>
      <c r="V37178" t="s">
        <v>46</v>
      </c>
      <c r="W37178" t="s">
        <v>106</v>
      </c>
      <c r="X37178" t="s">
        <v>107</v>
      </c>
      <c r="Y37178" t="s">
        <v>1975</v>
      </c>
      <c r="Z37178" s="1">
        <v>41275</v>
      </c>
    </row>
    <row r="37179" spans="11:26" x14ac:dyDescent="0.3">
      <c r="K37179" t="s">
        <v>192131</v>
      </c>
      <c r="L37179" t="s">
        <v>192136</v>
      </c>
      <c r="M37179" t="s">
        <v>52</v>
      </c>
      <c r="O37179" t="s">
        <v>7614</v>
      </c>
      <c r="P37179">
        <v>100000</v>
      </c>
      <c r="Q37179" t="s">
        <v>192137</v>
      </c>
      <c r="R37179" t="s">
        <v>192138</v>
      </c>
      <c r="S37179" t="s">
        <v>192139</v>
      </c>
      <c r="T37179" t="s">
        <v>192140</v>
      </c>
      <c r="U37179" t="s">
        <v>34</v>
      </c>
      <c r="V37179" t="s">
        <v>46</v>
      </c>
      <c r="W37179" t="s">
        <v>167</v>
      </c>
      <c r="X37179" t="s">
        <v>168</v>
      </c>
      <c r="Y37179" t="s">
        <v>8771</v>
      </c>
      <c r="Z37179" s="1">
        <v>40179</v>
      </c>
    </row>
    <row r="37180" spans="11:26" x14ac:dyDescent="0.3">
      <c r="K37180" t="s">
        <v>192141</v>
      </c>
      <c r="L37180" t="s">
        <v>192142</v>
      </c>
      <c r="M37180" t="s">
        <v>91</v>
      </c>
      <c r="O37180" t="s">
        <v>27854</v>
      </c>
      <c r="P37180">
        <v>8000100</v>
      </c>
      <c r="Q37180" t="s">
        <v>192143</v>
      </c>
      <c r="R37180" t="s">
        <v>192144</v>
      </c>
      <c r="T37180" t="s">
        <v>6</v>
      </c>
      <c r="U37180" t="s">
        <v>34</v>
      </c>
      <c r="V37180" t="s">
        <v>46</v>
      </c>
      <c r="W37180" t="s">
        <v>195</v>
      </c>
      <c r="X37180" t="s">
        <v>196</v>
      </c>
      <c r="Y37180" t="s">
        <v>196</v>
      </c>
    </row>
    <row r="37181" spans="11:26" x14ac:dyDescent="0.3">
      <c r="K37181" t="s">
        <v>192141</v>
      </c>
      <c r="L37181" t="s">
        <v>192145</v>
      </c>
      <c r="M37181" t="s">
        <v>749</v>
      </c>
      <c r="O37181" t="s">
        <v>29928</v>
      </c>
      <c r="P37181">
        <v>9151300</v>
      </c>
      <c r="Q37181" t="s">
        <v>192146</v>
      </c>
      <c r="R37181" t="s">
        <v>192147</v>
      </c>
      <c r="S37181" t="s">
        <v>192148</v>
      </c>
      <c r="T37181" t="s">
        <v>14508</v>
      </c>
      <c r="U37181" t="s">
        <v>34</v>
      </c>
      <c r="Z37181" s="1">
        <v>41286</v>
      </c>
    </row>
    <row r="37182" spans="11:26" x14ac:dyDescent="0.3">
      <c r="K37182" t="s">
        <v>192149</v>
      </c>
      <c r="L37182" t="s">
        <v>192150</v>
      </c>
      <c r="M37182" t="s">
        <v>52</v>
      </c>
      <c r="O37182" s="1">
        <v>42007</v>
      </c>
      <c r="P37182">
        <v>167871</v>
      </c>
      <c r="Q37182" t="s">
        <v>192151</v>
      </c>
      <c r="R37182" t="s">
        <v>192152</v>
      </c>
      <c r="S37182" t="s">
        <v>192153</v>
      </c>
      <c r="T37182" t="s">
        <v>27541</v>
      </c>
      <c r="U37182" t="s">
        <v>34</v>
      </c>
      <c r="V37182" t="s">
        <v>46</v>
      </c>
      <c r="W37182" t="s">
        <v>346</v>
      </c>
      <c r="X37182" t="s">
        <v>347</v>
      </c>
      <c r="Y37182" t="s">
        <v>192154</v>
      </c>
      <c r="Z37182" s="1">
        <v>40544</v>
      </c>
    </row>
    <row r="37183" spans="11:26" x14ac:dyDescent="0.3">
      <c r="K37183" t="s">
        <v>192155</v>
      </c>
      <c r="L37183" t="s">
        <v>192156</v>
      </c>
      <c r="M37183" t="s">
        <v>52</v>
      </c>
      <c r="O37183" t="s">
        <v>16646</v>
      </c>
      <c r="P37183">
        <v>205000</v>
      </c>
      <c r="Q37183" t="s">
        <v>192157</v>
      </c>
      <c r="R37183" t="s">
        <v>192158</v>
      </c>
      <c r="S37183" t="s">
        <v>192159</v>
      </c>
      <c r="T37183" t="s">
        <v>192160</v>
      </c>
      <c r="U37183" t="s">
        <v>34</v>
      </c>
      <c r="V37183" t="s">
        <v>46</v>
      </c>
      <c r="W37183" t="s">
        <v>167</v>
      </c>
      <c r="X37183" t="s">
        <v>168</v>
      </c>
      <c r="Y37183" t="s">
        <v>169</v>
      </c>
      <c r="Z37183" s="1">
        <v>40188</v>
      </c>
    </row>
    <row r="37184" spans="11:26" x14ac:dyDescent="0.3">
      <c r="K37184" t="s">
        <v>192161</v>
      </c>
      <c r="L37184" t="s">
        <v>192162</v>
      </c>
      <c r="M37184" t="s">
        <v>52</v>
      </c>
      <c r="O37184" s="1">
        <v>41275</v>
      </c>
      <c r="P37184">
        <v>250000</v>
      </c>
      <c r="Q37184" t="s">
        <v>192163</v>
      </c>
      <c r="R37184" t="s">
        <v>192164</v>
      </c>
      <c r="S37184" t="s">
        <v>192165</v>
      </c>
      <c r="T37184" t="s">
        <v>31599</v>
      </c>
      <c r="U37184" t="s">
        <v>34</v>
      </c>
      <c r="V37184" t="s">
        <v>1816</v>
      </c>
      <c r="W37184">
        <v>16</v>
      </c>
      <c r="X37184" t="s">
        <v>2926</v>
      </c>
      <c r="Y37184" t="s">
        <v>2926</v>
      </c>
      <c r="Z37184" s="1">
        <v>42005</v>
      </c>
    </row>
    <row r="37185" spans="11:26" x14ac:dyDescent="0.3">
      <c r="K37185" t="s">
        <v>192166</v>
      </c>
      <c r="L37185" t="s">
        <v>192167</v>
      </c>
      <c r="M37185" t="s">
        <v>91</v>
      </c>
      <c r="O37185" s="1">
        <v>39823</v>
      </c>
      <c r="Q37185" t="s">
        <v>192168</v>
      </c>
      <c r="R37185" t="s">
        <v>192169</v>
      </c>
      <c r="S37185" t="s">
        <v>192170</v>
      </c>
      <c r="T37185" t="s">
        <v>74</v>
      </c>
      <c r="U37185" t="s">
        <v>178</v>
      </c>
      <c r="V37185" t="s">
        <v>46</v>
      </c>
      <c r="W37185" t="s">
        <v>106</v>
      </c>
      <c r="X37185" t="s">
        <v>107</v>
      </c>
      <c r="Y37185" t="s">
        <v>1016</v>
      </c>
      <c r="Z37185" s="1">
        <v>35796</v>
      </c>
    </row>
    <row r="37186" spans="11:26" x14ac:dyDescent="0.3">
      <c r="K37186" t="s">
        <v>192171</v>
      </c>
      <c r="L37186" t="s">
        <v>192172</v>
      </c>
      <c r="M37186" t="s">
        <v>28</v>
      </c>
      <c r="O37186" s="1">
        <v>40757</v>
      </c>
      <c r="P37186">
        <v>6000000</v>
      </c>
      <c r="Q37186" t="s">
        <v>192173</v>
      </c>
      <c r="R37186" t="s">
        <v>192174</v>
      </c>
      <c r="S37186" t="s">
        <v>192175</v>
      </c>
      <c r="T37186" t="s">
        <v>192176</v>
      </c>
      <c r="U37186" t="s">
        <v>34</v>
      </c>
      <c r="V37186" t="s">
        <v>46</v>
      </c>
      <c r="W37186" t="s">
        <v>106</v>
      </c>
      <c r="X37186" t="s">
        <v>107</v>
      </c>
      <c r="Y37186" t="s">
        <v>5148</v>
      </c>
      <c r="Z37186" s="1">
        <v>41275</v>
      </c>
    </row>
    <row r="37187" spans="11:26" x14ac:dyDescent="0.3">
      <c r="K37187" t="s">
        <v>192171</v>
      </c>
      <c r="L37187" t="s">
        <v>192177</v>
      </c>
      <c r="M37187" t="s">
        <v>28</v>
      </c>
      <c r="N37187" t="s">
        <v>493</v>
      </c>
      <c r="O37187" t="s">
        <v>3462</v>
      </c>
      <c r="P37187">
        <v>15000000</v>
      </c>
      <c r="Q37187" t="s">
        <v>192178</v>
      </c>
      <c r="R37187" t="s">
        <v>192179</v>
      </c>
      <c r="S37187" t="s">
        <v>192180</v>
      </c>
      <c r="T37187" t="s">
        <v>115</v>
      </c>
      <c r="U37187" t="s">
        <v>178</v>
      </c>
      <c r="V37187" t="s">
        <v>46</v>
      </c>
      <c r="W37187" t="s">
        <v>228</v>
      </c>
      <c r="X37187" t="s">
        <v>229</v>
      </c>
      <c r="Y37187" t="s">
        <v>229</v>
      </c>
      <c r="Z37187" s="1">
        <v>38719</v>
      </c>
    </row>
    <row r="37188" spans="11:26" x14ac:dyDescent="0.3">
      <c r="K37188" t="s">
        <v>192171</v>
      </c>
      <c r="L37188" t="s">
        <v>192181</v>
      </c>
      <c r="M37188" t="s">
        <v>28</v>
      </c>
      <c r="O37188" s="1">
        <v>40152</v>
      </c>
      <c r="P37188">
        <v>12000001</v>
      </c>
      <c r="Q37188" t="s">
        <v>192182</v>
      </c>
      <c r="R37188" t="s">
        <v>192183</v>
      </c>
      <c r="T37188" t="s">
        <v>2393</v>
      </c>
      <c r="U37188" t="s">
        <v>34</v>
      </c>
      <c r="V37188" t="s">
        <v>46</v>
      </c>
      <c r="W37188" t="s">
        <v>1081</v>
      </c>
      <c r="X37188" t="s">
        <v>1082</v>
      </c>
      <c r="Y37188" t="s">
        <v>11767</v>
      </c>
      <c r="Z37188" s="1">
        <v>36526</v>
      </c>
    </row>
    <row r="37189" spans="11:26" x14ac:dyDescent="0.3">
      <c r="K37189" t="s">
        <v>192171</v>
      </c>
      <c r="L37189" t="s">
        <v>192184</v>
      </c>
      <c r="M37189" t="s">
        <v>28</v>
      </c>
      <c r="N37189" t="s">
        <v>40</v>
      </c>
      <c r="O37189" s="1">
        <v>39145</v>
      </c>
      <c r="P37189">
        <v>5000000</v>
      </c>
      <c r="Q37189" t="s">
        <v>192185</v>
      </c>
      <c r="R37189" t="s">
        <v>192186</v>
      </c>
      <c r="S37189" t="s">
        <v>192187</v>
      </c>
      <c r="T37189" t="s">
        <v>192188</v>
      </c>
      <c r="U37189" t="s">
        <v>34</v>
      </c>
      <c r="V37189" t="s">
        <v>206</v>
      </c>
      <c r="W37189" t="s">
        <v>207</v>
      </c>
      <c r="X37189" t="s">
        <v>208</v>
      </c>
      <c r="Y37189" t="s">
        <v>208</v>
      </c>
      <c r="Z37189" s="1">
        <v>40552</v>
      </c>
    </row>
    <row r="37190" spans="11:26" x14ac:dyDescent="0.3">
      <c r="K37190" t="s">
        <v>192171</v>
      </c>
      <c r="L37190" t="s">
        <v>192189</v>
      </c>
      <c r="M37190" t="s">
        <v>28</v>
      </c>
      <c r="O37190" s="1">
        <v>40094</v>
      </c>
      <c r="P37190">
        <v>6000000</v>
      </c>
      <c r="Q37190" t="s">
        <v>192190</v>
      </c>
      <c r="R37190" t="s">
        <v>192191</v>
      </c>
      <c r="S37190" t="s">
        <v>192192</v>
      </c>
      <c r="T37190" t="s">
        <v>63162</v>
      </c>
      <c r="U37190" t="s">
        <v>34</v>
      </c>
      <c r="V37190" t="s">
        <v>46</v>
      </c>
      <c r="W37190" t="s">
        <v>810</v>
      </c>
      <c r="X37190" t="s">
        <v>1541</v>
      </c>
      <c r="Y37190" t="s">
        <v>5953</v>
      </c>
      <c r="Z37190" s="1">
        <v>41281</v>
      </c>
    </row>
    <row r="37191" spans="11:26" x14ac:dyDescent="0.3">
      <c r="K37191" t="s">
        <v>192171</v>
      </c>
      <c r="L37191" t="s">
        <v>192193</v>
      </c>
      <c r="M37191" t="s">
        <v>28</v>
      </c>
      <c r="N37191" t="s">
        <v>29</v>
      </c>
      <c r="O37191" t="s">
        <v>28888</v>
      </c>
      <c r="P37191">
        <v>9300000</v>
      </c>
      <c r="Q37191" t="s">
        <v>192194</v>
      </c>
      <c r="R37191" t="s">
        <v>192195</v>
      </c>
      <c r="S37191" t="s">
        <v>192196</v>
      </c>
      <c r="T37191" t="s">
        <v>192197</v>
      </c>
      <c r="U37191" t="s">
        <v>34</v>
      </c>
      <c r="V37191" t="s">
        <v>46</v>
      </c>
      <c r="W37191" t="s">
        <v>106</v>
      </c>
      <c r="X37191" t="s">
        <v>107</v>
      </c>
      <c r="Y37191" t="s">
        <v>116</v>
      </c>
      <c r="Z37191" s="1">
        <v>41275</v>
      </c>
    </row>
    <row r="37192" spans="11:26" x14ac:dyDescent="0.3">
      <c r="K37192" t="s">
        <v>192171</v>
      </c>
      <c r="L37192" t="s">
        <v>192198</v>
      </c>
      <c r="M37192" t="s">
        <v>28</v>
      </c>
      <c r="O37192" s="1">
        <v>41863</v>
      </c>
      <c r="P37192">
        <v>2999809</v>
      </c>
      <c r="Q37192" t="s">
        <v>192199</v>
      </c>
      <c r="R37192" t="s">
        <v>192200</v>
      </c>
      <c r="S37192" t="s">
        <v>192201</v>
      </c>
      <c r="T37192" t="s">
        <v>1249</v>
      </c>
      <c r="U37192" t="s">
        <v>178</v>
      </c>
      <c r="V37192" t="s">
        <v>270</v>
      </c>
      <c r="W37192" t="s">
        <v>9179</v>
      </c>
      <c r="X37192" t="s">
        <v>37285</v>
      </c>
      <c r="Y37192" t="s">
        <v>37285</v>
      </c>
      <c r="Z37192" s="1">
        <v>32509</v>
      </c>
    </row>
    <row r="37193" spans="11:26" x14ac:dyDescent="0.3">
      <c r="K37193" t="s">
        <v>192171</v>
      </c>
      <c r="L37193" t="s">
        <v>192202</v>
      </c>
      <c r="M37193" t="s">
        <v>28</v>
      </c>
      <c r="O37193" t="s">
        <v>23677</v>
      </c>
      <c r="P37193">
        <v>8000000</v>
      </c>
      <c r="Q37193" t="s">
        <v>192203</v>
      </c>
      <c r="R37193" t="s">
        <v>192204</v>
      </c>
      <c r="S37193" t="s">
        <v>192205</v>
      </c>
      <c r="T37193" t="s">
        <v>192206</v>
      </c>
      <c r="U37193" t="s">
        <v>345</v>
      </c>
      <c r="V37193" t="s">
        <v>46</v>
      </c>
      <c r="W37193" t="s">
        <v>488</v>
      </c>
      <c r="X37193" t="s">
        <v>489</v>
      </c>
      <c r="Y37193" t="s">
        <v>489</v>
      </c>
      <c r="Z37193" s="1">
        <v>40179</v>
      </c>
    </row>
    <row r="37194" spans="11:26" x14ac:dyDescent="0.3">
      <c r="K37194" t="s">
        <v>192171</v>
      </c>
      <c r="L37194" t="s">
        <v>192207</v>
      </c>
      <c r="M37194" t="s">
        <v>256</v>
      </c>
      <c r="O37194" s="1">
        <v>42103</v>
      </c>
      <c r="P37194">
        <v>1700700</v>
      </c>
      <c r="Q37194" t="s">
        <v>192208</v>
      </c>
      <c r="R37194" t="s">
        <v>192209</v>
      </c>
      <c r="S37194" t="s">
        <v>192210</v>
      </c>
      <c r="T37194" t="s">
        <v>519</v>
      </c>
      <c r="U37194" t="s">
        <v>34</v>
      </c>
      <c r="V37194" t="s">
        <v>206</v>
      </c>
      <c r="W37194" t="s">
        <v>207</v>
      </c>
      <c r="X37194" t="s">
        <v>208</v>
      </c>
      <c r="Y37194" t="s">
        <v>208</v>
      </c>
      <c r="Z37194" s="1">
        <v>41279</v>
      </c>
    </row>
    <row r="37195" spans="11:26" x14ac:dyDescent="0.3">
      <c r="K37195" t="s">
        <v>192171</v>
      </c>
      <c r="L37195" t="s">
        <v>192211</v>
      </c>
      <c r="M37195" t="s">
        <v>28</v>
      </c>
      <c r="O37195" s="1">
        <v>41795</v>
      </c>
      <c r="P37195">
        <v>1000000</v>
      </c>
      <c r="Q37195" t="s">
        <v>192212</v>
      </c>
      <c r="R37195" t="s">
        <v>192213</v>
      </c>
      <c r="S37195" t="s">
        <v>192214</v>
      </c>
      <c r="T37195" t="s">
        <v>64</v>
      </c>
      <c r="U37195" t="s">
        <v>34</v>
      </c>
      <c r="V37195" t="s">
        <v>46</v>
      </c>
      <c r="W37195" t="s">
        <v>346</v>
      </c>
      <c r="X37195" t="s">
        <v>1432</v>
      </c>
      <c r="Y37195" t="s">
        <v>1433</v>
      </c>
      <c r="Z37195" s="1">
        <v>40950</v>
      </c>
    </row>
    <row r="37196" spans="11:26" x14ac:dyDescent="0.3">
      <c r="K37196" t="s">
        <v>192215</v>
      </c>
      <c r="L37196" t="s">
        <v>192216</v>
      </c>
      <c r="M37196" t="s">
        <v>256</v>
      </c>
      <c r="O37196" t="s">
        <v>20161</v>
      </c>
      <c r="P37196">
        <v>7801600</v>
      </c>
      <c r="Q37196" t="s">
        <v>192217</v>
      </c>
      <c r="R37196" t="s">
        <v>192218</v>
      </c>
      <c r="S37196" t="s">
        <v>192219</v>
      </c>
      <c r="T37196" t="s">
        <v>707</v>
      </c>
      <c r="U37196" t="s">
        <v>34</v>
      </c>
      <c r="V37196" t="s">
        <v>924</v>
      </c>
      <c r="W37196">
        <v>29</v>
      </c>
      <c r="X37196" t="s">
        <v>1263</v>
      </c>
      <c r="Y37196" t="s">
        <v>1263</v>
      </c>
      <c r="Z37196" t="s">
        <v>78174</v>
      </c>
    </row>
    <row r="37197" spans="11:26" x14ac:dyDescent="0.3">
      <c r="K37197" t="s">
        <v>192220</v>
      </c>
      <c r="L37197" t="s">
        <v>192221</v>
      </c>
      <c r="M37197" t="s">
        <v>28</v>
      </c>
      <c r="O37197" t="s">
        <v>16516</v>
      </c>
      <c r="P37197">
        <v>396450</v>
      </c>
      <c r="Q37197" t="s">
        <v>192222</v>
      </c>
      <c r="R37197" t="s">
        <v>192223</v>
      </c>
      <c r="S37197" t="s">
        <v>192224</v>
      </c>
      <c r="T37197" t="s">
        <v>74</v>
      </c>
      <c r="U37197" t="s">
        <v>34</v>
      </c>
      <c r="V37197" t="s">
        <v>35</v>
      </c>
      <c r="W37197">
        <v>19</v>
      </c>
      <c r="X37197" t="s">
        <v>792</v>
      </c>
      <c r="Y37197" t="s">
        <v>792</v>
      </c>
      <c r="Z37197" s="1">
        <v>39814</v>
      </c>
    </row>
    <row r="37198" spans="11:26" x14ac:dyDescent="0.3">
      <c r="K37198" t="s">
        <v>192225</v>
      </c>
      <c r="L37198" t="s">
        <v>192226</v>
      </c>
      <c r="M37198" t="s">
        <v>52</v>
      </c>
      <c r="O37198" s="1">
        <v>41461</v>
      </c>
      <c r="P37198">
        <v>500000</v>
      </c>
      <c r="Q37198" t="s">
        <v>192227</v>
      </c>
      <c r="R37198" t="s">
        <v>192228</v>
      </c>
      <c r="S37198" t="s">
        <v>192229</v>
      </c>
      <c r="T37198" t="s">
        <v>192230</v>
      </c>
      <c r="U37198" t="s">
        <v>34</v>
      </c>
      <c r="V37198" t="s">
        <v>46</v>
      </c>
      <c r="W37198" t="s">
        <v>1659</v>
      </c>
      <c r="X37198" t="s">
        <v>1660</v>
      </c>
      <c r="Y37198" t="s">
        <v>1660</v>
      </c>
      <c r="Z37198" t="s">
        <v>126800</v>
      </c>
    </row>
    <row r="37199" spans="11:26" x14ac:dyDescent="0.3">
      <c r="K37199" t="s">
        <v>192231</v>
      </c>
      <c r="L37199" t="s">
        <v>192232</v>
      </c>
      <c r="M37199" t="s">
        <v>749</v>
      </c>
      <c r="O37199" s="1">
        <v>41154</v>
      </c>
      <c r="P37199">
        <v>750000</v>
      </c>
      <c r="Q37199" t="s">
        <v>192233</v>
      </c>
      <c r="R37199" t="s">
        <v>192234</v>
      </c>
      <c r="S37199" t="s">
        <v>192235</v>
      </c>
      <c r="T37199" t="s">
        <v>192236</v>
      </c>
      <c r="U37199" t="s">
        <v>34</v>
      </c>
      <c r="V37199" t="s">
        <v>206</v>
      </c>
      <c r="W37199" t="s">
        <v>207</v>
      </c>
      <c r="X37199" t="s">
        <v>208</v>
      </c>
      <c r="Y37199" t="s">
        <v>208</v>
      </c>
      <c r="Z37199" s="1">
        <v>40179</v>
      </c>
    </row>
    <row r="37200" spans="11:26" x14ac:dyDescent="0.3">
      <c r="K37200" t="s">
        <v>192237</v>
      </c>
      <c r="L37200" t="s">
        <v>192238</v>
      </c>
      <c r="M37200" t="s">
        <v>28</v>
      </c>
      <c r="O37200" t="s">
        <v>38724</v>
      </c>
      <c r="P37200">
        <v>100000</v>
      </c>
      <c r="Q37200" t="s">
        <v>192239</v>
      </c>
      <c r="R37200" t="s">
        <v>192240</v>
      </c>
      <c r="S37200" t="s">
        <v>192241</v>
      </c>
      <c r="T37200" t="s">
        <v>205</v>
      </c>
      <c r="U37200" t="s">
        <v>34</v>
      </c>
      <c r="V37200" t="s">
        <v>46</v>
      </c>
      <c r="W37200" t="s">
        <v>471</v>
      </c>
      <c r="X37200" t="s">
        <v>1482</v>
      </c>
      <c r="Y37200" t="s">
        <v>6878</v>
      </c>
      <c r="Z37200" s="1">
        <v>41647</v>
      </c>
    </row>
    <row r="37201" spans="11:26" x14ac:dyDescent="0.3">
      <c r="K37201" t="s">
        <v>192242</v>
      </c>
      <c r="L37201" t="s">
        <v>192243</v>
      </c>
      <c r="M37201" t="s">
        <v>28</v>
      </c>
      <c r="O37201" s="1">
        <v>41223</v>
      </c>
      <c r="P37201">
        <v>2100000</v>
      </c>
      <c r="Q37201" t="s">
        <v>192244</v>
      </c>
      <c r="R37201" t="s">
        <v>192245</v>
      </c>
      <c r="S37201" t="s">
        <v>192246</v>
      </c>
      <c r="T37201" t="s">
        <v>192247</v>
      </c>
      <c r="U37201" t="s">
        <v>34</v>
      </c>
      <c r="V37201" t="s">
        <v>46</v>
      </c>
      <c r="W37201" t="s">
        <v>2265</v>
      </c>
      <c r="X37201" t="s">
        <v>2266</v>
      </c>
      <c r="Y37201" t="s">
        <v>11085</v>
      </c>
      <c r="Z37201" s="1">
        <v>41275</v>
      </c>
    </row>
    <row r="37202" spans="11:26" x14ac:dyDescent="0.3">
      <c r="K37202" t="s">
        <v>192248</v>
      </c>
      <c r="L37202" t="s">
        <v>192249</v>
      </c>
      <c r="M37202" t="s">
        <v>28</v>
      </c>
      <c r="O37202" t="s">
        <v>11619</v>
      </c>
      <c r="P37202">
        <v>2700000</v>
      </c>
      <c r="Q37202" t="s">
        <v>192250</v>
      </c>
      <c r="R37202" t="s">
        <v>192251</v>
      </c>
      <c r="S37202" t="s">
        <v>192252</v>
      </c>
      <c r="T37202" t="s">
        <v>192253</v>
      </c>
      <c r="U37202" t="s">
        <v>34</v>
      </c>
      <c r="V37202" t="s">
        <v>46</v>
      </c>
      <c r="W37202" t="s">
        <v>167</v>
      </c>
      <c r="X37202" t="s">
        <v>168</v>
      </c>
      <c r="Y37202" t="s">
        <v>169</v>
      </c>
      <c r="Z37202" s="1">
        <v>40547</v>
      </c>
    </row>
    <row r="37203" spans="11:26" x14ac:dyDescent="0.3">
      <c r="K37203" t="s">
        <v>192248</v>
      </c>
      <c r="L37203" t="s">
        <v>192254</v>
      </c>
      <c r="M37203" t="s">
        <v>28</v>
      </c>
      <c r="N37203" t="s">
        <v>1189</v>
      </c>
      <c r="O37203" t="s">
        <v>24480</v>
      </c>
      <c r="P37203">
        <v>5400000</v>
      </c>
      <c r="Q37203" t="s">
        <v>192255</v>
      </c>
      <c r="R37203" t="s">
        <v>192256</v>
      </c>
      <c r="S37203" t="s">
        <v>192257</v>
      </c>
      <c r="T37203" t="s">
        <v>192258</v>
      </c>
      <c r="U37203" t="s">
        <v>178</v>
      </c>
      <c r="V37203" t="s">
        <v>46</v>
      </c>
      <c r="W37203" t="s">
        <v>106</v>
      </c>
      <c r="X37203" t="s">
        <v>1650</v>
      </c>
      <c r="Y37203" t="s">
        <v>1651</v>
      </c>
    </row>
    <row r="37204" spans="11:26" x14ac:dyDescent="0.3">
      <c r="K37204" t="s">
        <v>192259</v>
      </c>
      <c r="L37204" t="s">
        <v>192260</v>
      </c>
      <c r="M37204" t="s">
        <v>28</v>
      </c>
      <c r="O37204" s="1">
        <v>39601</v>
      </c>
      <c r="P37204">
        <v>5120000</v>
      </c>
      <c r="Q37204" t="s">
        <v>192261</v>
      </c>
      <c r="R37204" t="s">
        <v>192262</v>
      </c>
      <c r="S37204" t="s">
        <v>192263</v>
      </c>
      <c r="T37204" t="s">
        <v>192264</v>
      </c>
      <c r="U37204" t="s">
        <v>34</v>
      </c>
      <c r="V37204" t="s">
        <v>96</v>
      </c>
      <c r="W37204" t="s">
        <v>7475</v>
      </c>
      <c r="X37204" t="s">
        <v>11632</v>
      </c>
      <c r="Y37204" t="s">
        <v>11632</v>
      </c>
      <c r="Z37204" s="1">
        <v>40909</v>
      </c>
    </row>
    <row r="37205" spans="11:26" x14ac:dyDescent="0.3">
      <c r="K37205" t="s">
        <v>192265</v>
      </c>
      <c r="L37205" t="s">
        <v>192266</v>
      </c>
      <c r="M37205" t="s">
        <v>91</v>
      </c>
      <c r="O37205" t="s">
        <v>20261</v>
      </c>
      <c r="Q37205" t="s">
        <v>192267</v>
      </c>
      <c r="R37205" t="s">
        <v>192268</v>
      </c>
      <c r="S37205" t="s">
        <v>192269</v>
      </c>
      <c r="T37205" t="s">
        <v>192270</v>
      </c>
      <c r="U37205" t="s">
        <v>345</v>
      </c>
      <c r="V37205" t="s">
        <v>46</v>
      </c>
      <c r="W37205" t="s">
        <v>471</v>
      </c>
      <c r="X37205" t="s">
        <v>1482</v>
      </c>
      <c r="Y37205" t="s">
        <v>99261</v>
      </c>
      <c r="Z37205" s="1">
        <v>40180</v>
      </c>
    </row>
    <row r="37206" spans="11:26" x14ac:dyDescent="0.3">
      <c r="K37206" t="s">
        <v>192271</v>
      </c>
      <c r="L37206" t="s">
        <v>192272</v>
      </c>
      <c r="M37206" t="s">
        <v>91</v>
      </c>
      <c r="O37206" t="s">
        <v>25194</v>
      </c>
      <c r="Q37206" t="s">
        <v>192273</v>
      </c>
      <c r="R37206" t="s">
        <v>192274</v>
      </c>
      <c r="S37206" t="s">
        <v>192275</v>
      </c>
      <c r="T37206" t="s">
        <v>436</v>
      </c>
      <c r="U37206" t="s">
        <v>34</v>
      </c>
      <c r="V37206" t="s">
        <v>46</v>
      </c>
      <c r="W37206" t="s">
        <v>346</v>
      </c>
      <c r="X37206" t="s">
        <v>1432</v>
      </c>
      <c r="Y37206" t="s">
        <v>1433</v>
      </c>
      <c r="Z37206" s="1">
        <v>37987</v>
      </c>
    </row>
    <row r="37207" spans="11:26" x14ac:dyDescent="0.3">
      <c r="K37207" t="s">
        <v>192276</v>
      </c>
      <c r="L37207" t="s">
        <v>192277</v>
      </c>
      <c r="M37207" t="s">
        <v>28</v>
      </c>
      <c r="O37207" t="s">
        <v>1904</v>
      </c>
      <c r="P37207">
        <v>1430000</v>
      </c>
      <c r="Q37207" t="s">
        <v>192278</v>
      </c>
      <c r="R37207" t="s">
        <v>192279</v>
      </c>
      <c r="S37207" t="s">
        <v>192280</v>
      </c>
      <c r="T37207" t="s">
        <v>436</v>
      </c>
      <c r="U37207" t="s">
        <v>345</v>
      </c>
      <c r="V37207" t="s">
        <v>46</v>
      </c>
      <c r="W37207" t="s">
        <v>471</v>
      </c>
      <c r="X37207" t="s">
        <v>1760</v>
      </c>
      <c r="Y37207" t="s">
        <v>1760</v>
      </c>
      <c r="Z37207" s="1">
        <v>37622</v>
      </c>
    </row>
    <row r="37208" spans="11:26" x14ac:dyDescent="0.3">
      <c r="K37208" t="s">
        <v>192281</v>
      </c>
      <c r="L37208" t="s">
        <v>192282</v>
      </c>
      <c r="M37208" t="s">
        <v>28</v>
      </c>
      <c r="O37208" t="s">
        <v>14227</v>
      </c>
      <c r="Q37208" t="s">
        <v>192283</v>
      </c>
      <c r="R37208" t="s">
        <v>192284</v>
      </c>
      <c r="S37208" t="s">
        <v>192285</v>
      </c>
      <c r="T37208" t="s">
        <v>192286</v>
      </c>
      <c r="U37208" t="s">
        <v>34</v>
      </c>
      <c r="V37208" t="s">
        <v>46</v>
      </c>
      <c r="W37208" t="s">
        <v>167</v>
      </c>
      <c r="X37208" t="s">
        <v>1166</v>
      </c>
      <c r="Y37208" t="s">
        <v>109559</v>
      </c>
      <c r="Z37208" s="1">
        <v>40187</v>
      </c>
    </row>
    <row r="37209" spans="11:26" x14ac:dyDescent="0.3">
      <c r="K37209" t="s">
        <v>192287</v>
      </c>
      <c r="L37209" t="s">
        <v>192288</v>
      </c>
      <c r="M37209" t="s">
        <v>28</v>
      </c>
      <c r="N37209" t="s">
        <v>29</v>
      </c>
      <c r="O37209" s="1">
        <v>41954</v>
      </c>
      <c r="P37209">
        <v>15000000</v>
      </c>
      <c r="Q37209" t="s">
        <v>192289</v>
      </c>
      <c r="R37209" t="s">
        <v>192290</v>
      </c>
      <c r="S37209" t="s">
        <v>192291</v>
      </c>
      <c r="T37209" t="s">
        <v>95</v>
      </c>
      <c r="U37209" t="s">
        <v>178</v>
      </c>
      <c r="V37209" t="s">
        <v>1048</v>
      </c>
      <c r="W37209">
        <v>1</v>
      </c>
      <c r="X37209" t="s">
        <v>1049</v>
      </c>
      <c r="Y37209" t="s">
        <v>192292</v>
      </c>
      <c r="Z37209" s="1">
        <v>38718</v>
      </c>
    </row>
    <row r="37210" spans="11:26" x14ac:dyDescent="0.3">
      <c r="K37210" t="s">
        <v>192287</v>
      </c>
      <c r="L37210" t="s">
        <v>192293</v>
      </c>
      <c r="M37210" t="s">
        <v>28</v>
      </c>
      <c r="N37210" t="s">
        <v>40</v>
      </c>
      <c r="O37210" t="s">
        <v>21540</v>
      </c>
      <c r="P37210">
        <v>3000000</v>
      </c>
      <c r="Q37210" t="s">
        <v>192294</v>
      </c>
      <c r="R37210" t="s">
        <v>192295</v>
      </c>
      <c r="S37210" t="s">
        <v>192296</v>
      </c>
      <c r="T37210" t="s">
        <v>150</v>
      </c>
      <c r="U37210" t="s">
        <v>34</v>
      </c>
    </row>
    <row r="37211" spans="11:26" x14ac:dyDescent="0.3">
      <c r="K37211" t="s">
        <v>192287</v>
      </c>
      <c r="L37211" t="s">
        <v>192297</v>
      </c>
      <c r="M37211" t="s">
        <v>28</v>
      </c>
      <c r="O37211" s="1">
        <v>42005</v>
      </c>
      <c r="Q37211" t="s">
        <v>192298</v>
      </c>
      <c r="R37211" t="s">
        <v>192299</v>
      </c>
      <c r="S37211" t="s">
        <v>192300</v>
      </c>
      <c r="T37211" t="s">
        <v>192301</v>
      </c>
      <c r="U37211" t="s">
        <v>34</v>
      </c>
      <c r="V37211" t="s">
        <v>46</v>
      </c>
      <c r="W37211" t="s">
        <v>437</v>
      </c>
      <c r="X37211" t="s">
        <v>8911</v>
      </c>
      <c r="Y37211" t="s">
        <v>8911</v>
      </c>
    </row>
    <row r="37212" spans="11:26" x14ac:dyDescent="0.3">
      <c r="K37212" t="s">
        <v>192302</v>
      </c>
      <c r="L37212" t="s">
        <v>192303</v>
      </c>
      <c r="M37212" t="s">
        <v>28</v>
      </c>
      <c r="O37212" s="1">
        <v>40031</v>
      </c>
      <c r="P37212">
        <v>1200000</v>
      </c>
      <c r="Q37212" t="s">
        <v>192304</v>
      </c>
      <c r="R37212" t="s">
        <v>192305</v>
      </c>
      <c r="U37212" t="s">
        <v>345</v>
      </c>
      <c r="Z37212" s="1">
        <v>38353</v>
      </c>
    </row>
    <row r="37213" spans="11:26" x14ac:dyDescent="0.3">
      <c r="K37213" t="s">
        <v>192306</v>
      </c>
      <c r="L37213" t="s">
        <v>192307</v>
      </c>
      <c r="M37213" t="s">
        <v>52</v>
      </c>
      <c r="O37213" s="1">
        <v>41640</v>
      </c>
      <c r="Q37213" t="s">
        <v>192308</v>
      </c>
      <c r="R37213" t="s">
        <v>192309</v>
      </c>
      <c r="S37213" t="s">
        <v>192310</v>
      </c>
      <c r="T37213" t="s">
        <v>192311</v>
      </c>
      <c r="U37213" t="s">
        <v>34</v>
      </c>
      <c r="V37213" t="s">
        <v>206</v>
      </c>
      <c r="W37213" t="s">
        <v>207</v>
      </c>
      <c r="X37213" t="s">
        <v>208</v>
      </c>
      <c r="Y37213" t="s">
        <v>208</v>
      </c>
      <c r="Z37213" t="s">
        <v>22550</v>
      </c>
    </row>
    <row r="37214" spans="11:26" x14ac:dyDescent="0.3">
      <c r="K37214" t="s">
        <v>192312</v>
      </c>
      <c r="L37214" t="s">
        <v>192313</v>
      </c>
      <c r="M37214" t="s">
        <v>256</v>
      </c>
      <c r="O37214" t="s">
        <v>1134</v>
      </c>
      <c r="P37214">
        <v>0</v>
      </c>
      <c r="Q37214" t="s">
        <v>192314</v>
      </c>
      <c r="R37214" t="s">
        <v>192315</v>
      </c>
      <c r="S37214" t="s">
        <v>192316</v>
      </c>
      <c r="T37214" t="s">
        <v>192317</v>
      </c>
      <c r="U37214" t="s">
        <v>34</v>
      </c>
      <c r="V37214" t="s">
        <v>46</v>
      </c>
      <c r="W37214" t="s">
        <v>106</v>
      </c>
      <c r="X37214" t="s">
        <v>107</v>
      </c>
      <c r="Y37214" t="s">
        <v>1975</v>
      </c>
      <c r="Z37214" s="1">
        <v>38718</v>
      </c>
    </row>
    <row r="37215" spans="11:26" x14ac:dyDescent="0.3">
      <c r="K37215" t="s">
        <v>192318</v>
      </c>
      <c r="L37215" t="s">
        <v>192319</v>
      </c>
      <c r="M37215" t="s">
        <v>91</v>
      </c>
      <c r="O37215" s="1">
        <v>39814</v>
      </c>
      <c r="Q37215" t="s">
        <v>192320</v>
      </c>
      <c r="R37215" t="s">
        <v>192321</v>
      </c>
      <c r="S37215" t="s">
        <v>192322</v>
      </c>
      <c r="T37215" t="s">
        <v>74</v>
      </c>
      <c r="U37215" t="s">
        <v>34</v>
      </c>
      <c r="V37215" t="s">
        <v>1939</v>
      </c>
      <c r="W37215">
        <v>29</v>
      </c>
      <c r="X37215" t="s">
        <v>44055</v>
      </c>
      <c r="Y37215" t="s">
        <v>44055</v>
      </c>
    </row>
    <row r="37216" spans="11:26" x14ac:dyDescent="0.3">
      <c r="K37216" t="s">
        <v>192323</v>
      </c>
      <c r="L37216" t="s">
        <v>192324</v>
      </c>
      <c r="M37216" t="s">
        <v>28</v>
      </c>
      <c r="O37216" t="s">
        <v>146</v>
      </c>
      <c r="P37216">
        <v>800000</v>
      </c>
      <c r="Q37216" t="s">
        <v>192325</v>
      </c>
      <c r="R37216" t="s">
        <v>192326</v>
      </c>
      <c r="S37216" t="s">
        <v>192327</v>
      </c>
      <c r="T37216" t="s">
        <v>85</v>
      </c>
      <c r="U37216" t="s">
        <v>34</v>
      </c>
      <c r="V37216" t="s">
        <v>206</v>
      </c>
      <c r="W37216" t="s">
        <v>10477</v>
      </c>
      <c r="X37216" t="s">
        <v>5542</v>
      </c>
      <c r="Y37216" t="s">
        <v>192328</v>
      </c>
      <c r="Z37216" s="1">
        <v>39083</v>
      </c>
    </row>
    <row r="37217" spans="11:26" x14ac:dyDescent="0.3">
      <c r="K37217" t="s">
        <v>192329</v>
      </c>
      <c r="L37217" t="s">
        <v>192330</v>
      </c>
      <c r="M37217" t="s">
        <v>52</v>
      </c>
      <c r="O37217" s="1">
        <v>42126</v>
      </c>
      <c r="Q37217" t="s">
        <v>192331</v>
      </c>
      <c r="R37217" t="s">
        <v>192332</v>
      </c>
      <c r="S37217" t="s">
        <v>192333</v>
      </c>
      <c r="T37217" t="s">
        <v>192334</v>
      </c>
      <c r="U37217" t="s">
        <v>34</v>
      </c>
      <c r="V37217" t="s">
        <v>46</v>
      </c>
      <c r="W37217" t="s">
        <v>106</v>
      </c>
      <c r="X37217" t="s">
        <v>107</v>
      </c>
      <c r="Y37217" t="s">
        <v>116</v>
      </c>
      <c r="Z37217" t="s">
        <v>32953</v>
      </c>
    </row>
    <row r="37218" spans="11:26" x14ac:dyDescent="0.3">
      <c r="K37218" t="s">
        <v>192335</v>
      </c>
      <c r="L37218" t="s">
        <v>192336</v>
      </c>
      <c r="M37218" t="s">
        <v>28</v>
      </c>
      <c r="N37218" t="s">
        <v>1415</v>
      </c>
      <c r="O37218" s="1">
        <v>39093</v>
      </c>
      <c r="Q37218" t="s">
        <v>192337</v>
      </c>
      <c r="R37218" t="s">
        <v>192338</v>
      </c>
      <c r="S37218" t="s">
        <v>192339</v>
      </c>
      <c r="U37218" t="s">
        <v>34</v>
      </c>
      <c r="V37218" t="s">
        <v>46</v>
      </c>
      <c r="W37218" t="s">
        <v>142</v>
      </c>
      <c r="X37218" t="s">
        <v>2149</v>
      </c>
      <c r="Y37218" t="s">
        <v>4783</v>
      </c>
      <c r="Z37218" s="1">
        <v>31048</v>
      </c>
    </row>
    <row r="37219" spans="11:26" x14ac:dyDescent="0.3">
      <c r="K37219" t="s">
        <v>192335</v>
      </c>
      <c r="L37219" t="s">
        <v>192340</v>
      </c>
      <c r="M37219" t="s">
        <v>28</v>
      </c>
      <c r="N37219" t="s">
        <v>1189</v>
      </c>
      <c r="O37219" t="s">
        <v>85429</v>
      </c>
      <c r="P37219">
        <v>10000000</v>
      </c>
      <c r="Q37219" t="s">
        <v>192341</v>
      </c>
      <c r="R37219" t="s">
        <v>192342</v>
      </c>
      <c r="S37219" t="s">
        <v>192343</v>
      </c>
      <c r="T37219" t="s">
        <v>186</v>
      </c>
      <c r="U37219" t="s">
        <v>34</v>
      </c>
      <c r="V37219" t="s">
        <v>46</v>
      </c>
      <c r="W37219" t="s">
        <v>167</v>
      </c>
      <c r="X37219" t="s">
        <v>168</v>
      </c>
      <c r="Y37219" t="s">
        <v>169</v>
      </c>
      <c r="Z37219" s="1">
        <v>40545</v>
      </c>
    </row>
    <row r="37220" spans="11:26" x14ac:dyDescent="0.3">
      <c r="K37220" t="s">
        <v>192344</v>
      </c>
      <c r="L37220" t="s">
        <v>192345</v>
      </c>
      <c r="M37220" t="s">
        <v>28</v>
      </c>
      <c r="O37220" s="1">
        <v>38266</v>
      </c>
      <c r="Q37220" t="s">
        <v>192346</v>
      </c>
      <c r="R37220" t="s">
        <v>192347</v>
      </c>
      <c r="S37220" t="s">
        <v>192348</v>
      </c>
      <c r="T37220" t="s">
        <v>192349</v>
      </c>
      <c r="U37220" t="s">
        <v>34</v>
      </c>
      <c r="V37220" t="s">
        <v>46</v>
      </c>
      <c r="W37220" t="s">
        <v>106</v>
      </c>
      <c r="X37220" t="s">
        <v>151</v>
      </c>
      <c r="Y37220" t="s">
        <v>11487</v>
      </c>
      <c r="Z37220" s="1">
        <v>40915</v>
      </c>
    </row>
    <row r="37221" spans="11:26" x14ac:dyDescent="0.3">
      <c r="K37221" t="s">
        <v>192350</v>
      </c>
      <c r="L37221" t="s">
        <v>192351</v>
      </c>
      <c r="M37221" t="s">
        <v>28</v>
      </c>
      <c r="O37221" s="1">
        <v>38020</v>
      </c>
      <c r="P37221">
        <v>50000000</v>
      </c>
      <c r="Q37221" t="s">
        <v>192352</v>
      </c>
      <c r="R37221" t="s">
        <v>192353</v>
      </c>
      <c r="S37221" t="s">
        <v>192354</v>
      </c>
      <c r="T37221" t="s">
        <v>64</v>
      </c>
      <c r="U37221" t="s">
        <v>345</v>
      </c>
      <c r="V37221" t="s">
        <v>96</v>
      </c>
      <c r="W37221" t="s">
        <v>97</v>
      </c>
      <c r="X37221" t="s">
        <v>98</v>
      </c>
      <c r="Y37221" t="s">
        <v>98</v>
      </c>
      <c r="Z37221" s="1">
        <v>39083</v>
      </c>
    </row>
    <row r="37222" spans="11:26" x14ac:dyDescent="0.3">
      <c r="K37222" t="s">
        <v>192350</v>
      </c>
      <c r="L37222" t="s">
        <v>192355</v>
      </c>
      <c r="M37222" t="s">
        <v>28</v>
      </c>
      <c r="N37222" t="s">
        <v>1189</v>
      </c>
      <c r="O37222" t="s">
        <v>7442</v>
      </c>
      <c r="P37222">
        <v>30000000</v>
      </c>
      <c r="Q37222" t="s">
        <v>192356</v>
      </c>
      <c r="R37222" t="s">
        <v>192357</v>
      </c>
      <c r="S37222" t="s">
        <v>192358</v>
      </c>
      <c r="T37222" t="s">
        <v>192359</v>
      </c>
      <c r="U37222" t="s">
        <v>34</v>
      </c>
      <c r="V37222" t="s">
        <v>206</v>
      </c>
      <c r="W37222" t="s">
        <v>535</v>
      </c>
      <c r="X37222" t="s">
        <v>208</v>
      </c>
      <c r="Y37222" t="s">
        <v>536</v>
      </c>
      <c r="Z37222" s="1">
        <v>38358</v>
      </c>
    </row>
    <row r="37223" spans="11:26" x14ac:dyDescent="0.3">
      <c r="K37223" t="s">
        <v>192360</v>
      </c>
      <c r="L37223" t="s">
        <v>192361</v>
      </c>
      <c r="M37223" t="s">
        <v>28</v>
      </c>
      <c r="N37223" t="s">
        <v>40</v>
      </c>
      <c r="O37223" t="s">
        <v>19850</v>
      </c>
      <c r="P37223">
        <v>10000000</v>
      </c>
      <c r="Q37223" t="s">
        <v>192362</v>
      </c>
      <c r="R37223" t="s">
        <v>192363</v>
      </c>
      <c r="S37223" t="s">
        <v>192364</v>
      </c>
      <c r="T37223" t="s">
        <v>192365</v>
      </c>
      <c r="U37223" t="s">
        <v>34</v>
      </c>
      <c r="V37223" t="s">
        <v>46</v>
      </c>
      <c r="W37223" t="s">
        <v>106</v>
      </c>
      <c r="X37223" t="s">
        <v>107</v>
      </c>
      <c r="Y37223" t="s">
        <v>116</v>
      </c>
      <c r="Z37223" s="1">
        <v>41275</v>
      </c>
    </row>
    <row r="37224" spans="11:26" x14ac:dyDescent="0.3">
      <c r="K37224" t="s">
        <v>192366</v>
      </c>
      <c r="L37224" t="s">
        <v>192367</v>
      </c>
      <c r="M37224" t="s">
        <v>28</v>
      </c>
      <c r="N37224" t="s">
        <v>29</v>
      </c>
      <c r="O37224" s="1">
        <v>39087</v>
      </c>
      <c r="P37224">
        <v>5450000</v>
      </c>
      <c r="Q37224" t="s">
        <v>192368</v>
      </c>
      <c r="R37224" t="s">
        <v>192369</v>
      </c>
      <c r="S37224" t="s">
        <v>192370</v>
      </c>
      <c r="T37224" t="s">
        <v>115</v>
      </c>
      <c r="U37224" t="s">
        <v>34</v>
      </c>
      <c r="V37224" t="s">
        <v>46</v>
      </c>
      <c r="W37224" t="s">
        <v>260</v>
      </c>
      <c r="X37224" t="s">
        <v>402</v>
      </c>
      <c r="Y37224" t="s">
        <v>6518</v>
      </c>
      <c r="Z37224" s="1">
        <v>38718</v>
      </c>
    </row>
    <row r="37225" spans="11:26" x14ac:dyDescent="0.3">
      <c r="K37225" t="s">
        <v>192366</v>
      </c>
      <c r="L37225" t="s">
        <v>192371</v>
      </c>
      <c r="M37225" t="s">
        <v>28</v>
      </c>
      <c r="N37225" t="s">
        <v>493</v>
      </c>
      <c r="O37225" t="s">
        <v>108516</v>
      </c>
      <c r="P37225">
        <v>5500000</v>
      </c>
      <c r="Q37225" t="s">
        <v>192372</v>
      </c>
      <c r="R37225" t="s">
        <v>192373</v>
      </c>
      <c r="S37225" t="s">
        <v>192374</v>
      </c>
      <c r="T37225" t="s">
        <v>192375</v>
      </c>
      <c r="U37225" t="s">
        <v>34</v>
      </c>
      <c r="V37225" t="s">
        <v>1939</v>
      </c>
      <c r="W37225">
        <v>2</v>
      </c>
      <c r="X37225" t="s">
        <v>2997</v>
      </c>
      <c r="Y37225" t="s">
        <v>2998</v>
      </c>
      <c r="Z37225" s="1">
        <v>35796</v>
      </c>
    </row>
    <row r="37226" spans="11:26" x14ac:dyDescent="0.3">
      <c r="K37226" t="s">
        <v>192366</v>
      </c>
      <c r="L37226" t="s">
        <v>192376</v>
      </c>
      <c r="M37226" t="s">
        <v>28</v>
      </c>
      <c r="N37226" t="s">
        <v>40</v>
      </c>
      <c r="O37226" s="1">
        <v>38359</v>
      </c>
      <c r="P37226">
        <v>550000</v>
      </c>
      <c r="Q37226" t="s">
        <v>192377</v>
      </c>
      <c r="R37226" t="s">
        <v>192378</v>
      </c>
      <c r="S37226" t="s">
        <v>192379</v>
      </c>
      <c r="T37226" t="s">
        <v>192380</v>
      </c>
      <c r="U37226" t="s">
        <v>345</v>
      </c>
      <c r="V37226" t="s">
        <v>924</v>
      </c>
      <c r="W37226">
        <v>29</v>
      </c>
      <c r="X37226" t="s">
        <v>1263</v>
      </c>
      <c r="Y37226" t="s">
        <v>56814</v>
      </c>
      <c r="Z37226" s="1">
        <v>40179</v>
      </c>
    </row>
    <row r="37227" spans="11:26" x14ac:dyDescent="0.3">
      <c r="K37227" t="s">
        <v>192381</v>
      </c>
      <c r="L37227" t="s">
        <v>192382</v>
      </c>
      <c r="M37227" t="s">
        <v>28</v>
      </c>
      <c r="N37227" t="s">
        <v>29</v>
      </c>
      <c r="O37227" t="s">
        <v>29525</v>
      </c>
      <c r="P37227">
        <v>5450000</v>
      </c>
      <c r="Q37227" t="s">
        <v>192383</v>
      </c>
      <c r="R37227" t="s">
        <v>192384</v>
      </c>
      <c r="S37227" t="s">
        <v>192385</v>
      </c>
      <c r="T37227" t="s">
        <v>2196</v>
      </c>
      <c r="U37227" t="s">
        <v>34</v>
      </c>
      <c r="V37227" t="s">
        <v>46</v>
      </c>
      <c r="W37227" t="s">
        <v>1846</v>
      </c>
      <c r="X37227" t="s">
        <v>1847</v>
      </c>
      <c r="Y37227" t="s">
        <v>2462</v>
      </c>
      <c r="Z37227" s="1">
        <v>37622</v>
      </c>
    </row>
    <row r="37228" spans="11:26" x14ac:dyDescent="0.3">
      <c r="K37228" t="s">
        <v>192386</v>
      </c>
      <c r="L37228" t="s">
        <v>192387</v>
      </c>
      <c r="M37228" t="s">
        <v>28</v>
      </c>
      <c r="O37228" t="s">
        <v>11016</v>
      </c>
      <c r="P37228">
        <v>817326</v>
      </c>
      <c r="Q37228" t="s">
        <v>192388</v>
      </c>
      <c r="R37228" t="s">
        <v>192389</v>
      </c>
      <c r="S37228" t="s">
        <v>192390</v>
      </c>
      <c r="T37228" t="s">
        <v>64</v>
      </c>
      <c r="U37228" t="s">
        <v>34</v>
      </c>
      <c r="V37228" t="s">
        <v>1816</v>
      </c>
      <c r="W37228">
        <v>16</v>
      </c>
      <c r="X37228" t="s">
        <v>2926</v>
      </c>
      <c r="Y37228" t="s">
        <v>2926</v>
      </c>
      <c r="Z37228" s="1">
        <v>40912</v>
      </c>
    </row>
    <row r="37229" spans="11:26" x14ac:dyDescent="0.3">
      <c r="K37229" t="s">
        <v>192391</v>
      </c>
      <c r="L37229" t="s">
        <v>192392</v>
      </c>
      <c r="M37229" t="s">
        <v>190</v>
      </c>
      <c r="O37229" s="1">
        <v>41767</v>
      </c>
      <c r="P37229">
        <v>2400000</v>
      </c>
      <c r="Q37229" t="s">
        <v>192393</v>
      </c>
      <c r="R37229" t="s">
        <v>192394</v>
      </c>
      <c r="S37229" t="s">
        <v>192395</v>
      </c>
      <c r="T37229" t="s">
        <v>106640</v>
      </c>
      <c r="U37229" t="s">
        <v>34</v>
      </c>
      <c r="V37229" t="s">
        <v>46</v>
      </c>
      <c r="W37229" t="s">
        <v>106</v>
      </c>
      <c r="X37229" t="s">
        <v>151</v>
      </c>
      <c r="Y37229" t="s">
        <v>11256</v>
      </c>
      <c r="Z37229" s="1">
        <v>41284</v>
      </c>
    </row>
    <row r="37230" spans="11:26" x14ac:dyDescent="0.3">
      <c r="K37230" t="s">
        <v>192396</v>
      </c>
      <c r="L37230" t="s">
        <v>192397</v>
      </c>
      <c r="M37230" t="s">
        <v>52</v>
      </c>
      <c r="O37230" t="s">
        <v>5681</v>
      </c>
      <c r="P37230">
        <v>600000</v>
      </c>
      <c r="Q37230" t="s">
        <v>192398</v>
      </c>
      <c r="R37230" t="s">
        <v>192399</v>
      </c>
      <c r="S37230" t="s">
        <v>192400</v>
      </c>
      <c r="T37230" t="s">
        <v>74</v>
      </c>
      <c r="U37230" t="s">
        <v>34</v>
      </c>
      <c r="V37230" t="s">
        <v>46</v>
      </c>
      <c r="W37230" t="s">
        <v>1659</v>
      </c>
      <c r="X37230" t="s">
        <v>1660</v>
      </c>
      <c r="Y37230" t="s">
        <v>1660</v>
      </c>
      <c r="Z37230" t="s">
        <v>192401</v>
      </c>
    </row>
    <row r="37231" spans="11:26" x14ac:dyDescent="0.3">
      <c r="K37231" t="s">
        <v>192396</v>
      </c>
      <c r="L37231" t="s">
        <v>192402</v>
      </c>
      <c r="M37231" t="s">
        <v>28</v>
      </c>
      <c r="O37231" t="s">
        <v>1348</v>
      </c>
      <c r="P37231">
        <v>1030999</v>
      </c>
      <c r="Q37231" t="s">
        <v>192403</v>
      </c>
      <c r="R37231" t="s">
        <v>192404</v>
      </c>
      <c r="S37231" t="s">
        <v>192405</v>
      </c>
      <c r="T37231" t="s">
        <v>216</v>
      </c>
      <c r="U37231" t="s">
        <v>34</v>
      </c>
      <c r="V37231" t="s">
        <v>46</v>
      </c>
      <c r="W37231" t="s">
        <v>6707</v>
      </c>
      <c r="X37231" t="s">
        <v>6708</v>
      </c>
      <c r="Y37231" t="s">
        <v>6709</v>
      </c>
      <c r="Z37231" s="1">
        <v>38718</v>
      </c>
    </row>
    <row r="37232" spans="11:26" x14ac:dyDescent="0.3">
      <c r="K37232" t="s">
        <v>192396</v>
      </c>
      <c r="L37232" t="s">
        <v>192406</v>
      </c>
      <c r="M37232" t="s">
        <v>28</v>
      </c>
      <c r="O37232" t="s">
        <v>4307</v>
      </c>
      <c r="P37232">
        <v>3500000</v>
      </c>
      <c r="Q37232" t="s">
        <v>192407</v>
      </c>
      <c r="R37232" t="s">
        <v>192408</v>
      </c>
      <c r="S37232" t="s">
        <v>192409</v>
      </c>
      <c r="T37232" t="s">
        <v>192410</v>
      </c>
      <c r="U37232" t="s">
        <v>345</v>
      </c>
      <c r="V37232" t="s">
        <v>46</v>
      </c>
      <c r="W37232" t="s">
        <v>228</v>
      </c>
      <c r="X37232" t="s">
        <v>229</v>
      </c>
      <c r="Y37232" t="s">
        <v>229</v>
      </c>
      <c r="Z37232" t="s">
        <v>57625</v>
      </c>
    </row>
    <row r="37233" spans="11:26" x14ac:dyDescent="0.3">
      <c r="K37233" t="s">
        <v>192411</v>
      </c>
      <c r="L37233" t="s">
        <v>192412</v>
      </c>
      <c r="M37233" t="s">
        <v>28</v>
      </c>
      <c r="N37233" t="s">
        <v>1415</v>
      </c>
      <c r="O37233" t="s">
        <v>30562</v>
      </c>
      <c r="P37233">
        <v>4170000</v>
      </c>
      <c r="Q37233" t="s">
        <v>192413</v>
      </c>
      <c r="R37233" t="s">
        <v>192414</v>
      </c>
      <c r="S37233" t="s">
        <v>192415</v>
      </c>
      <c r="T37233" t="s">
        <v>124</v>
      </c>
      <c r="U37233" t="s">
        <v>34</v>
      </c>
      <c r="V37233" t="s">
        <v>1816</v>
      </c>
      <c r="W37233">
        <v>16</v>
      </c>
      <c r="X37233" t="s">
        <v>2926</v>
      </c>
      <c r="Y37233" t="s">
        <v>2926</v>
      </c>
    </row>
    <row r="37234" spans="11:26" x14ac:dyDescent="0.3">
      <c r="K37234" t="s">
        <v>192416</v>
      </c>
      <c r="L37234" t="s">
        <v>192417</v>
      </c>
      <c r="M37234" t="s">
        <v>52</v>
      </c>
      <c r="O37234" s="1">
        <v>40914</v>
      </c>
      <c r="P37234">
        <v>1000000</v>
      </c>
      <c r="Q37234" t="s">
        <v>192418</v>
      </c>
      <c r="R37234" t="s">
        <v>192419</v>
      </c>
      <c r="T37234" t="s">
        <v>74</v>
      </c>
      <c r="U37234" t="s">
        <v>34</v>
      </c>
      <c r="V37234" t="s">
        <v>46</v>
      </c>
      <c r="W37234" t="s">
        <v>260</v>
      </c>
      <c r="X37234" t="s">
        <v>402</v>
      </c>
      <c r="Y37234" t="s">
        <v>536</v>
      </c>
      <c r="Z37234" s="1">
        <v>39083</v>
      </c>
    </row>
    <row r="37235" spans="11:26" x14ac:dyDescent="0.3">
      <c r="K37235" t="s">
        <v>192420</v>
      </c>
      <c r="L37235" t="s">
        <v>192421</v>
      </c>
      <c r="M37235" t="s">
        <v>28</v>
      </c>
      <c r="N37235" t="s">
        <v>40</v>
      </c>
      <c r="O37235" s="1">
        <v>39299</v>
      </c>
      <c r="P37235">
        <v>2500000</v>
      </c>
      <c r="Q37235" t="s">
        <v>192422</v>
      </c>
      <c r="R37235" t="s">
        <v>192423</v>
      </c>
      <c r="S37235" t="s">
        <v>192424</v>
      </c>
      <c r="T37235" t="s">
        <v>85</v>
      </c>
      <c r="U37235" t="s">
        <v>34</v>
      </c>
      <c r="V37235" t="s">
        <v>598</v>
      </c>
      <c r="W37235">
        <v>26</v>
      </c>
      <c r="X37235" t="s">
        <v>599</v>
      </c>
      <c r="Y37235" t="s">
        <v>2717</v>
      </c>
      <c r="Z37235" s="1">
        <v>39085</v>
      </c>
    </row>
    <row r="37236" spans="11:26" x14ac:dyDescent="0.3">
      <c r="K37236" t="s">
        <v>192425</v>
      </c>
      <c r="L37236" t="s">
        <v>192426</v>
      </c>
      <c r="M37236" t="s">
        <v>28</v>
      </c>
      <c r="O37236" s="1">
        <v>41676</v>
      </c>
      <c r="P37236">
        <v>10000000</v>
      </c>
      <c r="Q37236" t="s">
        <v>192427</v>
      </c>
      <c r="R37236" t="s">
        <v>192428</v>
      </c>
      <c r="S37236" t="s">
        <v>192429</v>
      </c>
      <c r="T37236" t="s">
        <v>4</v>
      </c>
      <c r="U37236" t="s">
        <v>34</v>
      </c>
      <c r="V37236" t="s">
        <v>46</v>
      </c>
      <c r="W37236" t="s">
        <v>106</v>
      </c>
      <c r="X37236" t="s">
        <v>1650</v>
      </c>
      <c r="Y37236" t="s">
        <v>3879</v>
      </c>
      <c r="Z37236" s="1">
        <v>40909</v>
      </c>
    </row>
    <row r="37237" spans="11:26" x14ac:dyDescent="0.3">
      <c r="K37237" t="s">
        <v>192425</v>
      </c>
      <c r="L37237" t="s">
        <v>192430</v>
      </c>
      <c r="M37237" t="s">
        <v>28</v>
      </c>
      <c r="O37237" t="s">
        <v>8748</v>
      </c>
      <c r="P37237">
        <v>4000000</v>
      </c>
      <c r="Q37237" t="s">
        <v>192431</v>
      </c>
      <c r="R37237" t="s">
        <v>192432</v>
      </c>
      <c r="S37237" t="s">
        <v>192433</v>
      </c>
      <c r="T37237" t="s">
        <v>192434</v>
      </c>
      <c r="U37237" t="s">
        <v>178</v>
      </c>
      <c r="V37237" t="s">
        <v>206</v>
      </c>
      <c r="W37237" t="s">
        <v>207</v>
      </c>
      <c r="X37237" t="s">
        <v>208</v>
      </c>
      <c r="Y37237" t="s">
        <v>208</v>
      </c>
      <c r="Z37237" s="1">
        <v>39448</v>
      </c>
    </row>
    <row r="37238" spans="11:26" x14ac:dyDescent="0.3">
      <c r="K37238" t="s">
        <v>192425</v>
      </c>
      <c r="L37238" t="s">
        <v>192435</v>
      </c>
      <c r="M37238" t="s">
        <v>52</v>
      </c>
      <c r="O37238" s="1">
        <v>41276</v>
      </c>
      <c r="P37238">
        <v>2000000</v>
      </c>
      <c r="Q37238" t="s">
        <v>192436</v>
      </c>
      <c r="R37238" t="s">
        <v>192437</v>
      </c>
      <c r="S37238" t="s">
        <v>192438</v>
      </c>
      <c r="T37238" t="s">
        <v>3852</v>
      </c>
      <c r="U37238" t="s">
        <v>34</v>
      </c>
      <c r="V37238" t="s">
        <v>46</v>
      </c>
      <c r="W37238" t="s">
        <v>2384</v>
      </c>
      <c r="X37238" t="s">
        <v>2385</v>
      </c>
      <c r="Y37238" t="s">
        <v>36115</v>
      </c>
      <c r="Z37238" s="1">
        <v>39457</v>
      </c>
    </row>
    <row r="37239" spans="11:26" x14ac:dyDescent="0.3">
      <c r="K37239" t="s">
        <v>192439</v>
      </c>
      <c r="L37239" t="s">
        <v>192440</v>
      </c>
      <c r="M37239" t="s">
        <v>28</v>
      </c>
      <c r="N37239" t="s">
        <v>40</v>
      </c>
      <c r="O37239" t="s">
        <v>41672</v>
      </c>
      <c r="P37239">
        <v>10000000</v>
      </c>
      <c r="Q37239" t="s">
        <v>192441</v>
      </c>
      <c r="R37239" t="s">
        <v>192442</v>
      </c>
      <c r="S37239" t="s">
        <v>192443</v>
      </c>
      <c r="T37239" t="s">
        <v>115</v>
      </c>
      <c r="U37239" t="s">
        <v>34</v>
      </c>
      <c r="V37239" t="s">
        <v>46</v>
      </c>
      <c r="W37239" t="s">
        <v>1731</v>
      </c>
      <c r="X37239" t="s">
        <v>1732</v>
      </c>
      <c r="Y37239" t="s">
        <v>48191</v>
      </c>
    </row>
    <row r="37240" spans="11:26" x14ac:dyDescent="0.3">
      <c r="K37240" t="s">
        <v>192444</v>
      </c>
      <c r="L37240" t="s">
        <v>192445</v>
      </c>
      <c r="M37240" t="s">
        <v>52</v>
      </c>
      <c r="O37240" t="s">
        <v>38866</v>
      </c>
      <c r="P37240">
        <v>225000</v>
      </c>
      <c r="Q37240" t="s">
        <v>192446</v>
      </c>
      <c r="R37240" t="s">
        <v>192447</v>
      </c>
      <c r="S37240" t="s">
        <v>192448</v>
      </c>
      <c r="T37240" t="s">
        <v>64</v>
      </c>
      <c r="U37240" t="s">
        <v>178</v>
      </c>
      <c r="V37240" t="s">
        <v>46</v>
      </c>
      <c r="W37240" t="s">
        <v>106</v>
      </c>
      <c r="X37240" t="s">
        <v>107</v>
      </c>
      <c r="Y37240" t="s">
        <v>116</v>
      </c>
      <c r="Z37240" s="1">
        <v>39825</v>
      </c>
    </row>
    <row r="37241" spans="11:26" x14ac:dyDescent="0.3">
      <c r="K37241" t="s">
        <v>192449</v>
      </c>
      <c r="L37241" t="s">
        <v>192450</v>
      </c>
      <c r="M37241" t="s">
        <v>28</v>
      </c>
      <c r="O37241" s="1">
        <v>41462</v>
      </c>
      <c r="Q37241" t="s">
        <v>192451</v>
      </c>
      <c r="R37241" t="s">
        <v>192452</v>
      </c>
      <c r="S37241" t="s">
        <v>192453</v>
      </c>
      <c r="T37241" t="s">
        <v>115</v>
      </c>
      <c r="U37241" t="s">
        <v>34</v>
      </c>
      <c r="V37241" t="s">
        <v>46</v>
      </c>
      <c r="W37241" t="s">
        <v>1081</v>
      </c>
      <c r="X37241" t="s">
        <v>1082</v>
      </c>
      <c r="Y37241" t="s">
        <v>1082</v>
      </c>
      <c r="Z37241" s="1">
        <v>36161</v>
      </c>
    </row>
    <row r="37242" spans="11:26" x14ac:dyDescent="0.3">
      <c r="K37242" t="s">
        <v>192449</v>
      </c>
      <c r="L37242" t="s">
        <v>192454</v>
      </c>
      <c r="M37242" t="s">
        <v>324</v>
      </c>
      <c r="O37242" s="1">
        <v>41765</v>
      </c>
      <c r="P37242">
        <v>1000000</v>
      </c>
      <c r="Q37242" t="s">
        <v>192455</v>
      </c>
      <c r="R37242" t="s">
        <v>192456</v>
      </c>
      <c r="S37242" t="s">
        <v>192457</v>
      </c>
      <c r="T37242" t="s">
        <v>192458</v>
      </c>
      <c r="U37242" t="s">
        <v>34</v>
      </c>
      <c r="V37242" t="s">
        <v>46</v>
      </c>
      <c r="W37242" t="s">
        <v>1081</v>
      </c>
      <c r="X37242" t="s">
        <v>1082</v>
      </c>
      <c r="Y37242" t="s">
        <v>1082</v>
      </c>
      <c r="Z37242" t="s">
        <v>61571</v>
      </c>
    </row>
    <row r="37243" spans="11:26" x14ac:dyDescent="0.3">
      <c r="K37243" t="s">
        <v>192459</v>
      </c>
      <c r="L37243" t="s">
        <v>192460</v>
      </c>
      <c r="M37243" t="s">
        <v>28</v>
      </c>
      <c r="O37243" t="s">
        <v>15564</v>
      </c>
      <c r="P37243">
        <v>24000000</v>
      </c>
      <c r="Q37243" t="s">
        <v>192461</v>
      </c>
      <c r="R37243" t="s">
        <v>192462</v>
      </c>
      <c r="S37243" t="s">
        <v>192463</v>
      </c>
      <c r="T37243" t="s">
        <v>192464</v>
      </c>
      <c r="U37243" t="s">
        <v>34</v>
      </c>
      <c r="V37243" t="s">
        <v>1174</v>
      </c>
      <c r="W37243">
        <v>5</v>
      </c>
      <c r="X37243" t="s">
        <v>1175</v>
      </c>
      <c r="Y37243" t="s">
        <v>5875</v>
      </c>
      <c r="Z37243" s="1">
        <v>40544</v>
      </c>
    </row>
    <row r="37244" spans="11:26" x14ac:dyDescent="0.3">
      <c r="K37244" t="s">
        <v>192465</v>
      </c>
      <c r="L37244" t="s">
        <v>192466</v>
      </c>
      <c r="M37244" t="s">
        <v>28</v>
      </c>
      <c r="O37244" t="s">
        <v>12453</v>
      </c>
      <c r="Q37244" t="s">
        <v>192467</v>
      </c>
      <c r="R37244" t="s">
        <v>192468</v>
      </c>
      <c r="S37244" t="s">
        <v>192469</v>
      </c>
      <c r="T37244" t="s">
        <v>707</v>
      </c>
      <c r="U37244" t="s">
        <v>345</v>
      </c>
      <c r="V37244" t="s">
        <v>1090</v>
      </c>
      <c r="W37244">
        <v>9</v>
      </c>
      <c r="X37244" t="s">
        <v>3588</v>
      </c>
      <c r="Y37244" t="s">
        <v>3588</v>
      </c>
      <c r="Z37244" s="1">
        <v>39084</v>
      </c>
    </row>
    <row r="37245" spans="11:26" x14ac:dyDescent="0.3">
      <c r="K37245" t="s">
        <v>192470</v>
      </c>
      <c r="L37245" t="s">
        <v>192471</v>
      </c>
      <c r="M37245" t="s">
        <v>28</v>
      </c>
      <c r="O37245" t="s">
        <v>6364</v>
      </c>
      <c r="P37245">
        <v>1400000</v>
      </c>
      <c r="Q37245" t="s">
        <v>192472</v>
      </c>
      <c r="R37245" t="s">
        <v>192473</v>
      </c>
      <c r="S37245" t="s">
        <v>192474</v>
      </c>
      <c r="T37245" t="s">
        <v>192475</v>
      </c>
      <c r="U37245" t="s">
        <v>34</v>
      </c>
      <c r="V37245" t="s">
        <v>924</v>
      </c>
      <c r="W37245">
        <v>29</v>
      </c>
      <c r="X37245" t="s">
        <v>1263</v>
      </c>
      <c r="Y37245" t="s">
        <v>1263</v>
      </c>
      <c r="Z37245" s="1">
        <v>40909</v>
      </c>
    </row>
    <row r="37246" spans="11:26" x14ac:dyDescent="0.3">
      <c r="K37246" t="s">
        <v>192476</v>
      </c>
      <c r="L37246" t="s">
        <v>192477</v>
      </c>
      <c r="M37246" t="s">
        <v>52</v>
      </c>
      <c r="O37246" s="1">
        <v>41275</v>
      </c>
      <c r="Q37246" t="s">
        <v>192478</v>
      </c>
      <c r="R37246" t="s">
        <v>192479</v>
      </c>
      <c r="S37246" t="s">
        <v>192480</v>
      </c>
      <c r="T37246" t="s">
        <v>4324</v>
      </c>
      <c r="U37246" t="s">
        <v>178</v>
      </c>
      <c r="V37246" t="s">
        <v>46</v>
      </c>
      <c r="W37246" t="s">
        <v>106</v>
      </c>
      <c r="X37246" t="s">
        <v>151</v>
      </c>
      <c r="Y37246" t="s">
        <v>613</v>
      </c>
      <c r="Z37246" s="1">
        <v>38725</v>
      </c>
    </row>
    <row r="37247" spans="11:26" x14ac:dyDescent="0.3">
      <c r="K37247" t="s">
        <v>192481</v>
      </c>
      <c r="L37247" t="s">
        <v>192482</v>
      </c>
      <c r="M37247" t="s">
        <v>52</v>
      </c>
      <c r="O37247" s="1">
        <v>40547</v>
      </c>
      <c r="Q37247" t="s">
        <v>192483</v>
      </c>
      <c r="R37247" t="s">
        <v>192484</v>
      </c>
      <c r="S37247" t="s">
        <v>192485</v>
      </c>
      <c r="T37247" t="s">
        <v>192486</v>
      </c>
      <c r="U37247" t="s">
        <v>34</v>
      </c>
      <c r="V37247" t="s">
        <v>46</v>
      </c>
      <c r="W37247" t="s">
        <v>47</v>
      </c>
      <c r="X37247" t="s">
        <v>12433</v>
      </c>
      <c r="Y37247" t="s">
        <v>4770</v>
      </c>
      <c r="Z37247" s="1">
        <v>41640</v>
      </c>
    </row>
    <row r="37248" spans="11:26" x14ac:dyDescent="0.3">
      <c r="K37248" t="s">
        <v>192487</v>
      </c>
      <c r="L37248" t="s">
        <v>192488</v>
      </c>
      <c r="M37248" t="s">
        <v>52</v>
      </c>
      <c r="O37248" t="s">
        <v>25147</v>
      </c>
      <c r="P37248">
        <v>325002</v>
      </c>
      <c r="Q37248" t="s">
        <v>192489</v>
      </c>
      <c r="R37248" t="s">
        <v>192490</v>
      </c>
      <c r="S37248" t="s">
        <v>192491</v>
      </c>
      <c r="T37248" t="s">
        <v>192492</v>
      </c>
      <c r="U37248" t="s">
        <v>34</v>
      </c>
      <c r="V37248" t="s">
        <v>35</v>
      </c>
      <c r="W37248">
        <v>2</v>
      </c>
      <c r="X37248" t="s">
        <v>6037</v>
      </c>
      <c r="Y37248" t="s">
        <v>6037</v>
      </c>
      <c r="Z37248" s="1">
        <v>40791</v>
      </c>
    </row>
    <row r="37249" spans="11:26" x14ac:dyDescent="0.3">
      <c r="K37249" t="s">
        <v>192493</v>
      </c>
      <c r="L37249" t="s">
        <v>192494</v>
      </c>
      <c r="M37249" t="s">
        <v>28</v>
      </c>
      <c r="N37249" t="s">
        <v>40</v>
      </c>
      <c r="O37249" s="1">
        <v>36958</v>
      </c>
      <c r="P37249">
        <v>3000000</v>
      </c>
      <c r="Q37249" t="s">
        <v>192495</v>
      </c>
      <c r="R37249" t="s">
        <v>192496</v>
      </c>
      <c r="S37249" t="s">
        <v>192497</v>
      </c>
      <c r="T37249" t="s">
        <v>192498</v>
      </c>
      <c r="U37249" t="s">
        <v>34</v>
      </c>
      <c r="V37249" t="s">
        <v>46</v>
      </c>
      <c r="W37249" t="s">
        <v>228</v>
      </c>
      <c r="X37249" t="s">
        <v>229</v>
      </c>
      <c r="Y37249" t="s">
        <v>229</v>
      </c>
      <c r="Z37249" s="1">
        <v>41643</v>
      </c>
    </row>
    <row r="37250" spans="11:26" x14ac:dyDescent="0.3">
      <c r="K37250" t="s">
        <v>192499</v>
      </c>
      <c r="L37250" t="s">
        <v>192500</v>
      </c>
      <c r="M37250" t="s">
        <v>190</v>
      </c>
      <c r="O37250" t="s">
        <v>33592</v>
      </c>
      <c r="Q37250" t="s">
        <v>192501</v>
      </c>
      <c r="R37250" t="s">
        <v>192502</v>
      </c>
      <c r="S37250" t="s">
        <v>192503</v>
      </c>
      <c r="T37250" t="s">
        <v>192504</v>
      </c>
      <c r="U37250" t="s">
        <v>34</v>
      </c>
      <c r="V37250" t="s">
        <v>46</v>
      </c>
      <c r="W37250" t="s">
        <v>1081</v>
      </c>
      <c r="X37250" t="s">
        <v>1082</v>
      </c>
      <c r="Y37250" t="s">
        <v>1082</v>
      </c>
      <c r="Z37250" s="1">
        <v>40188</v>
      </c>
    </row>
    <row r="37251" spans="11:26" x14ac:dyDescent="0.3">
      <c r="K37251" t="s">
        <v>192505</v>
      </c>
      <c r="L37251" t="s">
        <v>192506</v>
      </c>
      <c r="M37251" t="s">
        <v>52</v>
      </c>
      <c r="O37251" s="1">
        <v>41275</v>
      </c>
      <c r="Q37251" t="s">
        <v>192507</v>
      </c>
      <c r="R37251" t="s">
        <v>192508</v>
      </c>
      <c r="S37251" t="s">
        <v>192509</v>
      </c>
      <c r="T37251" t="s">
        <v>85</v>
      </c>
      <c r="U37251" t="s">
        <v>34</v>
      </c>
      <c r="V37251" t="s">
        <v>206</v>
      </c>
      <c r="W37251" t="s">
        <v>12955</v>
      </c>
      <c r="X37251" t="s">
        <v>5542</v>
      </c>
      <c r="Y37251" t="s">
        <v>192510</v>
      </c>
      <c r="Z37251" s="1">
        <v>37987</v>
      </c>
    </row>
    <row r="37252" spans="11:26" x14ac:dyDescent="0.3">
      <c r="K37252" t="s">
        <v>192511</v>
      </c>
      <c r="L37252" t="s">
        <v>192512</v>
      </c>
      <c r="M37252" t="s">
        <v>52</v>
      </c>
      <c r="O37252" t="s">
        <v>38669</v>
      </c>
      <c r="P37252">
        <v>3340000</v>
      </c>
      <c r="Q37252" t="s">
        <v>192513</v>
      </c>
      <c r="R37252" t="s">
        <v>192514</v>
      </c>
      <c r="S37252" t="s">
        <v>192515</v>
      </c>
      <c r="T37252" t="s">
        <v>2126</v>
      </c>
      <c r="U37252" t="s">
        <v>34</v>
      </c>
      <c r="V37252" t="s">
        <v>46</v>
      </c>
      <c r="W37252" t="s">
        <v>311</v>
      </c>
      <c r="X37252" t="s">
        <v>312</v>
      </c>
      <c r="Y37252" t="s">
        <v>312</v>
      </c>
    </row>
    <row r="37253" spans="11:26" x14ac:dyDescent="0.3">
      <c r="K37253" t="s">
        <v>192516</v>
      </c>
      <c r="L37253" t="s">
        <v>192517</v>
      </c>
      <c r="M37253" t="s">
        <v>28</v>
      </c>
      <c r="N37253" t="s">
        <v>40</v>
      </c>
      <c r="O37253" t="s">
        <v>7809</v>
      </c>
      <c r="P37253">
        <v>5000000</v>
      </c>
      <c r="Q37253" t="s">
        <v>192518</v>
      </c>
      <c r="R37253" t="s">
        <v>192519</v>
      </c>
      <c r="S37253" t="s">
        <v>192520</v>
      </c>
      <c r="T37253" t="s">
        <v>192521</v>
      </c>
      <c r="U37253" t="s">
        <v>178</v>
      </c>
      <c r="V37253" t="s">
        <v>46</v>
      </c>
      <c r="W37253" t="s">
        <v>75</v>
      </c>
      <c r="X37253" t="s">
        <v>464</v>
      </c>
      <c r="Y37253" t="s">
        <v>66687</v>
      </c>
      <c r="Z37253" s="1">
        <v>40544</v>
      </c>
    </row>
    <row r="37254" spans="11:26" x14ac:dyDescent="0.3">
      <c r="K37254" t="s">
        <v>192516</v>
      </c>
      <c r="L37254" t="s">
        <v>192522</v>
      </c>
      <c r="M37254" t="s">
        <v>28</v>
      </c>
      <c r="N37254" t="s">
        <v>29</v>
      </c>
      <c r="O37254" s="1">
        <v>41883</v>
      </c>
      <c r="P37254">
        <v>8400000</v>
      </c>
      <c r="Q37254" t="s">
        <v>192523</v>
      </c>
      <c r="R37254" t="s">
        <v>192524</v>
      </c>
      <c r="S37254" t="s">
        <v>192525</v>
      </c>
      <c r="T37254" t="s">
        <v>192526</v>
      </c>
      <c r="U37254" t="s">
        <v>34</v>
      </c>
      <c r="V37254" t="s">
        <v>46</v>
      </c>
      <c r="W37254" t="s">
        <v>106</v>
      </c>
      <c r="X37254" t="s">
        <v>107</v>
      </c>
      <c r="Y37254" t="s">
        <v>9086</v>
      </c>
      <c r="Z37254" s="1">
        <v>38718</v>
      </c>
    </row>
    <row r="37255" spans="11:26" x14ac:dyDescent="0.3">
      <c r="K37255" t="s">
        <v>192527</v>
      </c>
      <c r="L37255" t="s">
        <v>192528</v>
      </c>
      <c r="M37255" t="s">
        <v>52</v>
      </c>
      <c r="O37255" s="1">
        <v>41280</v>
      </c>
      <c r="P37255">
        <v>130000</v>
      </c>
      <c r="Q37255" t="s">
        <v>192529</v>
      </c>
      <c r="R37255" t="s">
        <v>192530</v>
      </c>
      <c r="S37255" t="s">
        <v>192531</v>
      </c>
      <c r="T37255" t="s">
        <v>192532</v>
      </c>
      <c r="U37255" t="s">
        <v>345</v>
      </c>
      <c r="Z37255" t="s">
        <v>13273</v>
      </c>
    </row>
    <row r="37256" spans="11:26" x14ac:dyDescent="0.3">
      <c r="K37256" t="s">
        <v>192527</v>
      </c>
      <c r="L37256" t="s">
        <v>192533</v>
      </c>
      <c r="M37256" t="s">
        <v>52</v>
      </c>
      <c r="O37256" s="1">
        <v>40915</v>
      </c>
      <c r="P37256">
        <v>512000</v>
      </c>
      <c r="Q37256" t="s">
        <v>192534</v>
      </c>
      <c r="R37256" t="s">
        <v>192535</v>
      </c>
      <c r="S37256" t="s">
        <v>192536</v>
      </c>
      <c r="T37256" t="s">
        <v>95</v>
      </c>
      <c r="U37256" t="s">
        <v>34</v>
      </c>
      <c r="V37256" t="s">
        <v>46</v>
      </c>
      <c r="W37256" t="s">
        <v>106</v>
      </c>
      <c r="X37256" t="s">
        <v>107</v>
      </c>
      <c r="Y37256" t="s">
        <v>6950</v>
      </c>
      <c r="Z37256" s="1">
        <v>38718</v>
      </c>
    </row>
    <row r="37257" spans="11:26" x14ac:dyDescent="0.3">
      <c r="K37257" t="s">
        <v>192537</v>
      </c>
      <c r="L37257" t="s">
        <v>192538</v>
      </c>
      <c r="M37257" t="s">
        <v>190</v>
      </c>
      <c r="O37257" t="s">
        <v>4714</v>
      </c>
      <c r="Q37257" t="s">
        <v>192539</v>
      </c>
      <c r="R37257" t="s">
        <v>192540</v>
      </c>
      <c r="S37257" t="s">
        <v>192541</v>
      </c>
      <c r="T37257" t="s">
        <v>115</v>
      </c>
      <c r="U37257" t="s">
        <v>34</v>
      </c>
      <c r="V37257" t="s">
        <v>65</v>
      </c>
      <c r="W37257">
        <v>22</v>
      </c>
      <c r="X37257" t="s">
        <v>66</v>
      </c>
      <c r="Y37257" t="s">
        <v>66</v>
      </c>
    </row>
    <row r="37258" spans="11:26" x14ac:dyDescent="0.3">
      <c r="K37258" t="s">
        <v>192542</v>
      </c>
      <c r="L37258" t="s">
        <v>192543</v>
      </c>
      <c r="M37258" t="s">
        <v>28</v>
      </c>
      <c r="O37258" t="s">
        <v>192544</v>
      </c>
      <c r="P37258">
        <v>228000</v>
      </c>
      <c r="Q37258" t="s">
        <v>192545</v>
      </c>
      <c r="R37258" t="s">
        <v>192546</v>
      </c>
      <c r="S37258" t="s">
        <v>192547</v>
      </c>
      <c r="T37258" t="s">
        <v>115451</v>
      </c>
      <c r="U37258" t="s">
        <v>345</v>
      </c>
      <c r="V37258" t="s">
        <v>46</v>
      </c>
      <c r="W37258" t="s">
        <v>106</v>
      </c>
      <c r="X37258" t="s">
        <v>107</v>
      </c>
      <c r="Y37258" t="s">
        <v>446</v>
      </c>
    </row>
    <row r="37259" spans="11:26" x14ac:dyDescent="0.3">
      <c r="K37259" t="s">
        <v>192542</v>
      </c>
      <c r="L37259" t="s">
        <v>192548</v>
      </c>
      <c r="M37259" t="s">
        <v>28</v>
      </c>
      <c r="O37259" t="s">
        <v>372</v>
      </c>
      <c r="P37259">
        <v>100000</v>
      </c>
      <c r="Q37259" t="s">
        <v>192549</v>
      </c>
      <c r="R37259" t="s">
        <v>192550</v>
      </c>
      <c r="S37259" t="s">
        <v>192551</v>
      </c>
      <c r="T37259" t="s">
        <v>115</v>
      </c>
      <c r="U37259" t="s">
        <v>34</v>
      </c>
      <c r="V37259" t="s">
        <v>46</v>
      </c>
      <c r="W37259" t="s">
        <v>106</v>
      </c>
      <c r="X37259" t="s">
        <v>107</v>
      </c>
      <c r="Y37259" t="s">
        <v>6912</v>
      </c>
      <c r="Z37259" s="1">
        <v>40909</v>
      </c>
    </row>
    <row r="37260" spans="11:26" x14ac:dyDescent="0.3">
      <c r="K37260" t="s">
        <v>192542</v>
      </c>
      <c r="L37260" t="s">
        <v>192552</v>
      </c>
      <c r="M37260" t="s">
        <v>28</v>
      </c>
      <c r="O37260" t="s">
        <v>4132</v>
      </c>
      <c r="P37260">
        <v>5700000</v>
      </c>
      <c r="Q37260" t="s">
        <v>192553</v>
      </c>
      <c r="R37260" t="s">
        <v>192554</v>
      </c>
      <c r="S37260" t="s">
        <v>192555</v>
      </c>
      <c r="T37260" t="s">
        <v>192556</v>
      </c>
      <c r="U37260" t="s">
        <v>34</v>
      </c>
      <c r="V37260" t="s">
        <v>46</v>
      </c>
      <c r="W37260" t="s">
        <v>106</v>
      </c>
      <c r="X37260" t="s">
        <v>107</v>
      </c>
      <c r="Y37260" t="s">
        <v>116</v>
      </c>
      <c r="Z37260" s="1">
        <v>41647</v>
      </c>
    </row>
    <row r="37261" spans="11:26" x14ac:dyDescent="0.3">
      <c r="K37261" t="s">
        <v>192557</v>
      </c>
      <c r="L37261" t="s">
        <v>192558</v>
      </c>
      <c r="M37261" t="s">
        <v>28</v>
      </c>
      <c r="O37261" t="s">
        <v>10127</v>
      </c>
      <c r="P37261">
        <v>11149993</v>
      </c>
      <c r="Q37261" t="s">
        <v>192559</v>
      </c>
      <c r="R37261" t="s">
        <v>192560</v>
      </c>
      <c r="S37261" t="s">
        <v>192561</v>
      </c>
      <c r="T37261" t="s">
        <v>192562</v>
      </c>
      <c r="U37261" t="s">
        <v>345</v>
      </c>
      <c r="V37261" t="s">
        <v>768</v>
      </c>
      <c r="W37261">
        <v>48</v>
      </c>
      <c r="X37261" t="s">
        <v>769</v>
      </c>
      <c r="Y37261" t="s">
        <v>769</v>
      </c>
      <c r="Z37261" s="1">
        <v>40911</v>
      </c>
    </row>
    <row r="37262" spans="11:26" x14ac:dyDescent="0.3">
      <c r="K37262" t="s">
        <v>192563</v>
      </c>
      <c r="L37262" t="s">
        <v>192564</v>
      </c>
      <c r="M37262" t="s">
        <v>52</v>
      </c>
      <c r="O37262" s="1">
        <v>40909</v>
      </c>
      <c r="Q37262" t="s">
        <v>192565</v>
      </c>
      <c r="R37262" t="s">
        <v>192566</v>
      </c>
      <c r="S37262" t="s">
        <v>192567</v>
      </c>
      <c r="T37262" t="s">
        <v>192568</v>
      </c>
      <c r="U37262" t="s">
        <v>345</v>
      </c>
      <c r="V37262" t="s">
        <v>768</v>
      </c>
      <c r="W37262">
        <v>48</v>
      </c>
      <c r="X37262" t="s">
        <v>769</v>
      </c>
      <c r="Y37262" t="s">
        <v>769</v>
      </c>
      <c r="Z37262" s="1">
        <v>40909</v>
      </c>
    </row>
    <row r="37263" spans="11:26" x14ac:dyDescent="0.3">
      <c r="K37263" t="s">
        <v>192569</v>
      </c>
      <c r="L37263" t="s">
        <v>192570</v>
      </c>
      <c r="M37263" t="s">
        <v>52</v>
      </c>
      <c r="O37263" t="s">
        <v>331</v>
      </c>
      <c r="P37263">
        <v>1000000</v>
      </c>
      <c r="Q37263" t="s">
        <v>192571</v>
      </c>
      <c r="R37263" t="s">
        <v>192572</v>
      </c>
      <c r="S37263" t="s">
        <v>192573</v>
      </c>
      <c r="T37263" t="s">
        <v>192574</v>
      </c>
      <c r="U37263" t="s">
        <v>34</v>
      </c>
      <c r="V37263" t="s">
        <v>46</v>
      </c>
      <c r="W37263" t="s">
        <v>228</v>
      </c>
      <c r="X37263" t="s">
        <v>229</v>
      </c>
      <c r="Y37263" t="s">
        <v>229</v>
      </c>
      <c r="Z37263" s="1">
        <v>37257</v>
      </c>
    </row>
    <row r="37264" spans="11:26" x14ac:dyDescent="0.3">
      <c r="K37264" t="s">
        <v>192575</v>
      </c>
      <c r="L37264" t="s">
        <v>192576</v>
      </c>
      <c r="M37264" t="s">
        <v>28</v>
      </c>
      <c r="N37264" t="s">
        <v>29</v>
      </c>
      <c r="O37264" t="s">
        <v>3345</v>
      </c>
      <c r="Q37264" t="s">
        <v>192577</v>
      </c>
      <c r="R37264" t="s">
        <v>192578</v>
      </c>
      <c r="S37264" t="s">
        <v>192579</v>
      </c>
      <c r="T37264" t="s">
        <v>124</v>
      </c>
      <c r="U37264" t="s">
        <v>34</v>
      </c>
    </row>
    <row r="37265" spans="11:26" x14ac:dyDescent="0.3">
      <c r="K37265" t="s">
        <v>192575</v>
      </c>
      <c r="L37265" t="s">
        <v>192580</v>
      </c>
      <c r="M37265" t="s">
        <v>28</v>
      </c>
      <c r="N37265" t="s">
        <v>29</v>
      </c>
      <c r="O37265" t="s">
        <v>5917</v>
      </c>
      <c r="P37265">
        <v>2511108</v>
      </c>
      <c r="Q37265" t="s">
        <v>192581</v>
      </c>
      <c r="R37265" t="s">
        <v>192578</v>
      </c>
      <c r="S37265" t="s">
        <v>192582</v>
      </c>
      <c r="T37265" t="s">
        <v>519</v>
      </c>
      <c r="U37265" t="s">
        <v>345</v>
      </c>
      <c r="V37265" t="s">
        <v>8153</v>
      </c>
      <c r="W37265">
        <v>9</v>
      </c>
      <c r="X37265" t="s">
        <v>11874</v>
      </c>
      <c r="Y37265" t="s">
        <v>11874</v>
      </c>
    </row>
    <row r="37266" spans="11:26" x14ac:dyDescent="0.3">
      <c r="K37266" t="s">
        <v>192575</v>
      </c>
      <c r="L37266" t="s">
        <v>192583</v>
      </c>
      <c r="M37266" t="s">
        <v>52</v>
      </c>
      <c r="O37266" s="1">
        <v>41095</v>
      </c>
      <c r="Q37266" t="s">
        <v>192584</v>
      </c>
      <c r="R37266" t="s">
        <v>192585</v>
      </c>
      <c r="S37266" t="s">
        <v>192586</v>
      </c>
      <c r="T37266" t="s">
        <v>192587</v>
      </c>
      <c r="U37266" t="s">
        <v>345</v>
      </c>
      <c r="V37266" t="s">
        <v>4023</v>
      </c>
      <c r="Z37266" s="1">
        <v>40544</v>
      </c>
    </row>
    <row r="37267" spans="11:26" x14ac:dyDescent="0.3">
      <c r="K37267" t="s">
        <v>192588</v>
      </c>
      <c r="L37267" t="s">
        <v>192589</v>
      </c>
      <c r="M37267" t="s">
        <v>52</v>
      </c>
      <c r="O37267" s="1">
        <v>41402</v>
      </c>
      <c r="P37267">
        <v>350000</v>
      </c>
      <c r="Q37267" t="s">
        <v>192590</v>
      </c>
      <c r="R37267" t="s">
        <v>192591</v>
      </c>
      <c r="S37267" t="s">
        <v>192592</v>
      </c>
      <c r="T37267" t="s">
        <v>191841</v>
      </c>
      <c r="U37267" t="s">
        <v>34</v>
      </c>
      <c r="V37267" t="s">
        <v>368</v>
      </c>
      <c r="W37267">
        <v>7</v>
      </c>
      <c r="X37267" t="s">
        <v>481</v>
      </c>
      <c r="Y37267" t="s">
        <v>481</v>
      </c>
    </row>
    <row r="37268" spans="11:26" x14ac:dyDescent="0.3">
      <c r="K37268" t="s">
        <v>192593</v>
      </c>
      <c r="L37268" t="s">
        <v>192594</v>
      </c>
      <c r="M37268" t="s">
        <v>52</v>
      </c>
      <c r="O37268" s="1">
        <v>40553</v>
      </c>
      <c r="Q37268" t="s">
        <v>192595</v>
      </c>
      <c r="R37268" t="s">
        <v>192596</v>
      </c>
      <c r="S37268" t="s">
        <v>192597</v>
      </c>
      <c r="T37268" t="s">
        <v>86891</v>
      </c>
      <c r="U37268" t="s">
        <v>34</v>
      </c>
      <c r="V37268" t="s">
        <v>8073</v>
      </c>
      <c r="X37268" t="s">
        <v>21525</v>
      </c>
      <c r="Y37268" t="s">
        <v>192598</v>
      </c>
    </row>
    <row r="37269" spans="11:26" x14ac:dyDescent="0.3">
      <c r="K37269" t="s">
        <v>192599</v>
      </c>
      <c r="L37269" t="s">
        <v>192600</v>
      </c>
      <c r="M37269" t="s">
        <v>52</v>
      </c>
      <c r="O37269" s="1">
        <v>42007</v>
      </c>
      <c r="P37269">
        <v>16000</v>
      </c>
      <c r="Q37269" t="s">
        <v>192601</v>
      </c>
      <c r="R37269" t="s">
        <v>192602</v>
      </c>
      <c r="S37269" t="s">
        <v>192603</v>
      </c>
      <c r="T37269" t="s">
        <v>192604</v>
      </c>
      <c r="U37269" t="s">
        <v>34</v>
      </c>
      <c r="V37269" t="s">
        <v>800</v>
      </c>
      <c r="X37269" t="s">
        <v>801</v>
      </c>
      <c r="Y37269" t="s">
        <v>801</v>
      </c>
      <c r="Z37269" t="s">
        <v>192605</v>
      </c>
    </row>
    <row r="37270" spans="11:26" x14ac:dyDescent="0.3">
      <c r="K37270" t="s">
        <v>192606</v>
      </c>
      <c r="L37270" t="s">
        <v>192607</v>
      </c>
      <c r="M37270" t="s">
        <v>233</v>
      </c>
      <c r="O37270" s="1">
        <v>41456</v>
      </c>
      <c r="Q37270" t="s">
        <v>192608</v>
      </c>
      <c r="R37270" t="s">
        <v>192609</v>
      </c>
      <c r="S37270" t="s">
        <v>192610</v>
      </c>
      <c r="T37270" t="s">
        <v>116503</v>
      </c>
      <c r="U37270" t="s">
        <v>34</v>
      </c>
      <c r="V37270" t="s">
        <v>46</v>
      </c>
      <c r="W37270" t="s">
        <v>2265</v>
      </c>
      <c r="X37270" t="s">
        <v>2266</v>
      </c>
      <c r="Y37270" t="s">
        <v>27911</v>
      </c>
      <c r="Z37270" s="1">
        <v>39427</v>
      </c>
    </row>
    <row r="37271" spans="11:26" x14ac:dyDescent="0.3">
      <c r="K37271" t="s">
        <v>192611</v>
      </c>
      <c r="L37271" t="s">
        <v>192612</v>
      </c>
      <c r="M37271" t="s">
        <v>52</v>
      </c>
      <c r="O37271" s="1">
        <v>41791</v>
      </c>
      <c r="P37271">
        <v>200000</v>
      </c>
      <c r="Q37271" t="s">
        <v>192613</v>
      </c>
      <c r="R37271" t="s">
        <v>192614</v>
      </c>
      <c r="S37271" t="s">
        <v>192615</v>
      </c>
      <c r="T37271" t="s">
        <v>192616</v>
      </c>
      <c r="U37271" t="s">
        <v>34</v>
      </c>
      <c r="V37271" t="s">
        <v>46</v>
      </c>
      <c r="W37271" t="s">
        <v>106</v>
      </c>
      <c r="X37271" t="s">
        <v>107</v>
      </c>
      <c r="Y37271" t="s">
        <v>446</v>
      </c>
      <c r="Z37271" s="1">
        <v>38417</v>
      </c>
    </row>
    <row r="37272" spans="11:26" x14ac:dyDescent="0.3">
      <c r="K37272" t="s">
        <v>192617</v>
      </c>
      <c r="L37272" t="s">
        <v>192618</v>
      </c>
      <c r="M37272" t="s">
        <v>52</v>
      </c>
      <c r="O37272" t="s">
        <v>3557</v>
      </c>
      <c r="Q37272" t="s">
        <v>192619</v>
      </c>
      <c r="R37272" t="s">
        <v>192620</v>
      </c>
      <c r="S37272" t="s">
        <v>192621</v>
      </c>
      <c r="T37272" t="s">
        <v>95330</v>
      </c>
      <c r="U37272" t="s">
        <v>34</v>
      </c>
      <c r="V37272" t="s">
        <v>46</v>
      </c>
      <c r="W37272" t="s">
        <v>471</v>
      </c>
      <c r="X37272" t="s">
        <v>1760</v>
      </c>
      <c r="Y37272" t="s">
        <v>1760</v>
      </c>
      <c r="Z37272" s="1">
        <v>39448</v>
      </c>
    </row>
    <row r="37273" spans="11:26" x14ac:dyDescent="0.3">
      <c r="K37273" t="s">
        <v>192622</v>
      </c>
      <c r="L37273" t="s">
        <v>192623</v>
      </c>
      <c r="M37273" t="s">
        <v>28</v>
      </c>
      <c r="N37273" t="s">
        <v>40</v>
      </c>
      <c r="O37273" t="s">
        <v>44121</v>
      </c>
      <c r="P37273">
        <v>12911358</v>
      </c>
      <c r="Q37273" t="s">
        <v>192624</v>
      </c>
      <c r="R37273" t="s">
        <v>192625</v>
      </c>
      <c r="S37273" t="s">
        <v>192626</v>
      </c>
      <c r="T37273" t="s">
        <v>192627</v>
      </c>
      <c r="U37273" t="s">
        <v>34</v>
      </c>
      <c r="V37273" t="s">
        <v>46</v>
      </c>
      <c r="W37273" t="s">
        <v>106</v>
      </c>
      <c r="X37273" t="s">
        <v>107</v>
      </c>
      <c r="Y37273" t="s">
        <v>108</v>
      </c>
      <c r="Z37273" s="1">
        <v>35797</v>
      </c>
    </row>
    <row r="37274" spans="11:26" x14ac:dyDescent="0.3">
      <c r="K37274" t="s">
        <v>192622</v>
      </c>
      <c r="L37274" t="s">
        <v>192628</v>
      </c>
      <c r="M37274" t="s">
        <v>256</v>
      </c>
      <c r="O37274" t="s">
        <v>4860</v>
      </c>
      <c r="P37274">
        <v>4668679</v>
      </c>
      <c r="Q37274" t="s">
        <v>192629</v>
      </c>
      <c r="R37274" t="s">
        <v>192630</v>
      </c>
      <c r="S37274" t="s">
        <v>192631</v>
      </c>
      <c r="T37274" t="s">
        <v>192632</v>
      </c>
      <c r="U37274" t="s">
        <v>34</v>
      </c>
      <c r="V37274" t="s">
        <v>46</v>
      </c>
      <c r="W37274" t="s">
        <v>106</v>
      </c>
      <c r="X37274" t="s">
        <v>107</v>
      </c>
      <c r="Y37274" t="s">
        <v>116</v>
      </c>
      <c r="Z37274" s="1">
        <v>40544</v>
      </c>
    </row>
    <row r="37275" spans="11:26" x14ac:dyDescent="0.3">
      <c r="K37275" t="s">
        <v>192633</v>
      </c>
      <c r="L37275" t="s">
        <v>192634</v>
      </c>
      <c r="M37275" t="s">
        <v>28</v>
      </c>
      <c r="O37275" s="1">
        <v>41829</v>
      </c>
      <c r="Q37275" t="s">
        <v>192635</v>
      </c>
      <c r="R37275" t="s">
        <v>192636</v>
      </c>
      <c r="S37275" t="s">
        <v>192637</v>
      </c>
      <c r="T37275" t="s">
        <v>192638</v>
      </c>
      <c r="U37275" t="s">
        <v>34</v>
      </c>
      <c r="V37275" t="s">
        <v>46</v>
      </c>
      <c r="W37275" t="s">
        <v>106</v>
      </c>
      <c r="X37275" t="s">
        <v>107</v>
      </c>
      <c r="Y37275" t="s">
        <v>116</v>
      </c>
      <c r="Z37275" s="1">
        <v>41275</v>
      </c>
    </row>
    <row r="37276" spans="11:26" x14ac:dyDescent="0.3">
      <c r="K37276" t="s">
        <v>192639</v>
      </c>
      <c r="L37276" t="s">
        <v>192640</v>
      </c>
      <c r="M37276" t="s">
        <v>28</v>
      </c>
      <c r="O37276" s="1">
        <v>40242</v>
      </c>
      <c r="P37276">
        <v>300000</v>
      </c>
      <c r="Q37276" t="s">
        <v>192641</v>
      </c>
      <c r="R37276" t="s">
        <v>192642</v>
      </c>
      <c r="S37276" t="s">
        <v>192643</v>
      </c>
      <c r="T37276" t="s">
        <v>192644</v>
      </c>
      <c r="U37276" t="s">
        <v>34</v>
      </c>
      <c r="V37276" t="s">
        <v>206</v>
      </c>
      <c r="W37276" t="s">
        <v>207</v>
      </c>
      <c r="X37276" t="s">
        <v>208</v>
      </c>
      <c r="Y37276" t="s">
        <v>208</v>
      </c>
      <c r="Z37276" s="1">
        <v>40184</v>
      </c>
    </row>
    <row r="37277" spans="11:26" x14ac:dyDescent="0.3">
      <c r="K37277" t="s">
        <v>192645</v>
      </c>
      <c r="L37277" t="s">
        <v>192646</v>
      </c>
      <c r="M37277" t="s">
        <v>52</v>
      </c>
      <c r="O37277" s="1">
        <v>41640</v>
      </c>
      <c r="P37277">
        <v>1000000</v>
      </c>
      <c r="Q37277" t="s">
        <v>192647</v>
      </c>
      <c r="R37277" t="s">
        <v>192648</v>
      </c>
      <c r="S37277" t="s">
        <v>192649</v>
      </c>
      <c r="T37277" t="s">
        <v>192650</v>
      </c>
      <c r="U37277" t="s">
        <v>178</v>
      </c>
      <c r="V37277" t="s">
        <v>46</v>
      </c>
      <c r="W37277" t="s">
        <v>2265</v>
      </c>
      <c r="X37277" t="s">
        <v>2266</v>
      </c>
      <c r="Y37277" t="s">
        <v>192651</v>
      </c>
      <c r="Z37277" s="1">
        <v>38353</v>
      </c>
    </row>
    <row r="37278" spans="11:26" x14ac:dyDescent="0.3">
      <c r="K37278" t="s">
        <v>192652</v>
      </c>
      <c r="L37278" t="s">
        <v>192653</v>
      </c>
      <c r="M37278" t="s">
        <v>28</v>
      </c>
      <c r="O37278" t="s">
        <v>132014</v>
      </c>
      <c r="P37278">
        <v>30000</v>
      </c>
      <c r="Q37278" t="s">
        <v>192654</v>
      </c>
      <c r="R37278" t="s">
        <v>192655</v>
      </c>
      <c r="S37278" t="s">
        <v>192656</v>
      </c>
      <c r="T37278" t="s">
        <v>192657</v>
      </c>
      <c r="U37278" t="s">
        <v>34</v>
      </c>
      <c r="V37278" t="s">
        <v>46</v>
      </c>
      <c r="W37278" t="s">
        <v>167</v>
      </c>
      <c r="X37278" t="s">
        <v>26839</v>
      </c>
      <c r="Y37278" t="s">
        <v>26839</v>
      </c>
      <c r="Z37278" t="s">
        <v>40689</v>
      </c>
    </row>
    <row r="37279" spans="11:26" x14ac:dyDescent="0.3">
      <c r="K37279" t="s">
        <v>192658</v>
      </c>
      <c r="L37279" t="s">
        <v>192659</v>
      </c>
      <c r="M37279" t="s">
        <v>28</v>
      </c>
      <c r="O37279" t="s">
        <v>94339</v>
      </c>
      <c r="P37279">
        <v>225000</v>
      </c>
      <c r="Q37279" t="s">
        <v>192660</v>
      </c>
      <c r="R37279" t="s">
        <v>192661</v>
      </c>
      <c r="S37279" t="s">
        <v>192662</v>
      </c>
      <c r="T37279" t="s">
        <v>192663</v>
      </c>
      <c r="U37279" t="s">
        <v>34</v>
      </c>
      <c r="V37279" t="s">
        <v>46</v>
      </c>
      <c r="W37279" t="s">
        <v>167</v>
      </c>
      <c r="X37279" t="s">
        <v>168</v>
      </c>
      <c r="Y37279" t="s">
        <v>169</v>
      </c>
      <c r="Z37279" s="1">
        <v>41275</v>
      </c>
    </row>
    <row r="37280" spans="11:26" x14ac:dyDescent="0.3">
      <c r="K37280" t="s">
        <v>192664</v>
      </c>
      <c r="L37280" t="s">
        <v>192665</v>
      </c>
      <c r="M37280" t="s">
        <v>52</v>
      </c>
      <c r="O37280" s="1">
        <v>42006</v>
      </c>
      <c r="P37280">
        <v>1000000</v>
      </c>
      <c r="Q37280" t="s">
        <v>192666</v>
      </c>
      <c r="R37280" t="s">
        <v>192667</v>
      </c>
      <c r="S37280" t="s">
        <v>192668</v>
      </c>
      <c r="T37280" t="s">
        <v>124</v>
      </c>
      <c r="U37280" t="s">
        <v>34</v>
      </c>
    </row>
    <row r="37281" spans="11:26" x14ac:dyDescent="0.3">
      <c r="K37281" t="s">
        <v>192664</v>
      </c>
      <c r="L37281" t="s">
        <v>192669</v>
      </c>
      <c r="M37281" t="s">
        <v>223</v>
      </c>
      <c r="O37281" s="1">
        <v>42011</v>
      </c>
      <c r="P37281">
        <v>250000</v>
      </c>
      <c r="Q37281" t="s">
        <v>192670</v>
      </c>
      <c r="R37281" t="s">
        <v>192671</v>
      </c>
      <c r="S37281" t="s">
        <v>192672</v>
      </c>
      <c r="T37281" t="s">
        <v>74</v>
      </c>
      <c r="U37281" t="s">
        <v>345</v>
      </c>
      <c r="V37281" t="s">
        <v>46</v>
      </c>
      <c r="W37281" t="s">
        <v>2104</v>
      </c>
      <c r="X37281" t="s">
        <v>2105</v>
      </c>
      <c r="Y37281" t="s">
        <v>2105</v>
      </c>
      <c r="Z37281" s="1">
        <v>37987</v>
      </c>
    </row>
    <row r="37282" spans="11:26" x14ac:dyDescent="0.3">
      <c r="K37282" t="s">
        <v>192673</v>
      </c>
      <c r="L37282" t="s">
        <v>192674</v>
      </c>
      <c r="M37282" t="s">
        <v>233</v>
      </c>
      <c r="O37282" s="1">
        <v>39818</v>
      </c>
      <c r="P37282">
        <v>75000000</v>
      </c>
      <c r="Q37282" t="s">
        <v>192675</v>
      </c>
      <c r="R37282" t="s">
        <v>192676</v>
      </c>
      <c r="S37282" t="s">
        <v>192677</v>
      </c>
      <c r="T37282" t="s">
        <v>192678</v>
      </c>
      <c r="U37282" t="s">
        <v>178</v>
      </c>
      <c r="V37282" t="s">
        <v>46</v>
      </c>
      <c r="W37282" t="s">
        <v>75</v>
      </c>
      <c r="X37282" t="s">
        <v>464</v>
      </c>
      <c r="Y37282" t="s">
        <v>464</v>
      </c>
      <c r="Z37282" s="1">
        <v>39088</v>
      </c>
    </row>
    <row r="37283" spans="11:26" x14ac:dyDescent="0.3">
      <c r="K37283" t="s">
        <v>192673</v>
      </c>
      <c r="L37283" t="s">
        <v>192679</v>
      </c>
      <c r="M37283" t="s">
        <v>233</v>
      </c>
      <c r="O37283" t="s">
        <v>17282</v>
      </c>
      <c r="P37283">
        <v>150000000</v>
      </c>
      <c r="Q37283" t="s">
        <v>192680</v>
      </c>
      <c r="R37283" t="s">
        <v>192681</v>
      </c>
      <c r="S37283" t="s">
        <v>192682</v>
      </c>
      <c r="T37283" t="s">
        <v>95</v>
      </c>
      <c r="U37283" t="s">
        <v>345</v>
      </c>
      <c r="V37283" t="s">
        <v>46</v>
      </c>
      <c r="W37283" t="s">
        <v>106</v>
      </c>
      <c r="X37283" t="s">
        <v>2081</v>
      </c>
      <c r="Y37283" t="s">
        <v>2081</v>
      </c>
    </row>
    <row r="37284" spans="11:26" x14ac:dyDescent="0.3">
      <c r="K37284" t="s">
        <v>192683</v>
      </c>
      <c r="L37284" t="s">
        <v>192684</v>
      </c>
      <c r="M37284" t="s">
        <v>28</v>
      </c>
      <c r="N37284" t="s">
        <v>493</v>
      </c>
      <c r="O37284" s="1">
        <v>38817</v>
      </c>
      <c r="P37284">
        <v>4099999</v>
      </c>
      <c r="Q37284" t="s">
        <v>192685</v>
      </c>
      <c r="R37284" t="s">
        <v>192686</v>
      </c>
      <c r="S37284" t="s">
        <v>192687</v>
      </c>
      <c r="T37284" t="s">
        <v>46611</v>
      </c>
      <c r="U37284" t="s">
        <v>34</v>
      </c>
      <c r="V37284" t="s">
        <v>46</v>
      </c>
      <c r="W37284" t="s">
        <v>158</v>
      </c>
      <c r="X37284" t="s">
        <v>159</v>
      </c>
      <c r="Y37284" t="s">
        <v>192688</v>
      </c>
      <c r="Z37284" s="1">
        <v>39088</v>
      </c>
    </row>
    <row r="37285" spans="11:26" x14ac:dyDescent="0.3">
      <c r="K37285" t="s">
        <v>192689</v>
      </c>
      <c r="L37285" t="s">
        <v>192690</v>
      </c>
      <c r="M37285" t="s">
        <v>52</v>
      </c>
      <c r="O37285" s="1">
        <v>39459</v>
      </c>
      <c r="P37285">
        <v>300000</v>
      </c>
      <c r="Q37285" t="s">
        <v>192691</v>
      </c>
      <c r="R37285" t="s">
        <v>192692</v>
      </c>
      <c r="S37285" t="s">
        <v>192693</v>
      </c>
      <c r="T37285" t="s">
        <v>5932</v>
      </c>
      <c r="U37285" t="s">
        <v>34</v>
      </c>
      <c r="V37285" t="s">
        <v>1174</v>
      </c>
      <c r="W37285">
        <v>5</v>
      </c>
      <c r="X37285" t="s">
        <v>1175</v>
      </c>
      <c r="Y37285" t="s">
        <v>18038</v>
      </c>
      <c r="Z37285" s="1">
        <v>41275</v>
      </c>
    </row>
    <row r="37286" spans="11:26" x14ac:dyDescent="0.3">
      <c r="K37286" t="s">
        <v>192689</v>
      </c>
      <c r="L37286" t="s">
        <v>192694</v>
      </c>
      <c r="M37286" t="s">
        <v>28</v>
      </c>
      <c r="N37286" t="s">
        <v>40</v>
      </c>
      <c r="O37286" t="s">
        <v>96649</v>
      </c>
      <c r="P37286">
        <v>322922</v>
      </c>
      <c r="Q37286" t="s">
        <v>192695</v>
      </c>
      <c r="R37286" t="s">
        <v>192696</v>
      </c>
      <c r="S37286" t="s">
        <v>192697</v>
      </c>
      <c r="T37286" t="s">
        <v>115</v>
      </c>
      <c r="U37286" t="s">
        <v>34</v>
      </c>
      <c r="V37286" t="s">
        <v>46</v>
      </c>
      <c r="W37286" t="s">
        <v>133</v>
      </c>
      <c r="X37286" t="s">
        <v>134</v>
      </c>
      <c r="Y37286" t="s">
        <v>168391</v>
      </c>
      <c r="Z37286" s="1">
        <v>40179</v>
      </c>
    </row>
    <row r="37287" spans="11:26" x14ac:dyDescent="0.3">
      <c r="K37287" t="s">
        <v>192689</v>
      </c>
      <c r="L37287" t="s">
        <v>192698</v>
      </c>
      <c r="M37287" t="s">
        <v>28</v>
      </c>
      <c r="N37287" t="s">
        <v>40</v>
      </c>
      <c r="O37287" t="s">
        <v>21379</v>
      </c>
      <c r="P37287">
        <v>1200000</v>
      </c>
      <c r="Q37287" t="s">
        <v>192699</v>
      </c>
      <c r="R37287" t="s">
        <v>192700</v>
      </c>
      <c r="S37287" t="s">
        <v>192701</v>
      </c>
      <c r="T37287" t="s">
        <v>5882</v>
      </c>
      <c r="U37287" t="s">
        <v>34</v>
      </c>
      <c r="V37287" t="s">
        <v>46</v>
      </c>
      <c r="W37287" t="s">
        <v>228</v>
      </c>
      <c r="X37287" t="s">
        <v>229</v>
      </c>
      <c r="Y37287" t="s">
        <v>732</v>
      </c>
      <c r="Z37287" s="1">
        <v>41733</v>
      </c>
    </row>
    <row r="37288" spans="11:26" x14ac:dyDescent="0.3">
      <c r="K37288" t="s">
        <v>192702</v>
      </c>
      <c r="L37288" t="s">
        <v>192703</v>
      </c>
      <c r="M37288" t="s">
        <v>52</v>
      </c>
      <c r="O37288" s="1">
        <v>39454</v>
      </c>
      <c r="P37288">
        <v>2300000</v>
      </c>
      <c r="Q37288" t="s">
        <v>192704</v>
      </c>
      <c r="R37288" t="s">
        <v>192705</v>
      </c>
      <c r="S37288" t="s">
        <v>192706</v>
      </c>
      <c r="T37288" t="s">
        <v>192707</v>
      </c>
      <c r="U37288" t="s">
        <v>34</v>
      </c>
      <c r="V37288" t="s">
        <v>46</v>
      </c>
      <c r="W37288" t="s">
        <v>311</v>
      </c>
      <c r="X37288" t="s">
        <v>3790</v>
      </c>
      <c r="Y37288" t="s">
        <v>3790</v>
      </c>
      <c r="Z37288" s="1">
        <v>40179</v>
      </c>
    </row>
    <row r="37289" spans="11:26" x14ac:dyDescent="0.3">
      <c r="K37289" t="s">
        <v>192702</v>
      </c>
      <c r="L37289" t="s">
        <v>192708</v>
      </c>
      <c r="M37289" t="s">
        <v>28</v>
      </c>
      <c r="N37289" t="s">
        <v>40</v>
      </c>
      <c r="O37289" s="1">
        <v>40606</v>
      </c>
      <c r="P37289">
        <v>2499998</v>
      </c>
      <c r="Q37289" t="s">
        <v>192709</v>
      </c>
      <c r="R37289" t="s">
        <v>192710</v>
      </c>
      <c r="S37289" t="s">
        <v>192711</v>
      </c>
      <c r="T37289" t="s">
        <v>124</v>
      </c>
      <c r="U37289" t="s">
        <v>34</v>
      </c>
      <c r="Z37289" s="1">
        <v>37992</v>
      </c>
    </row>
    <row r="37290" spans="11:26" x14ac:dyDescent="0.3">
      <c r="K37290" t="s">
        <v>192702</v>
      </c>
      <c r="L37290" t="s">
        <v>192712</v>
      </c>
      <c r="M37290" t="s">
        <v>28</v>
      </c>
      <c r="N37290" t="s">
        <v>40</v>
      </c>
      <c r="O37290" s="1">
        <v>39825</v>
      </c>
      <c r="P37290">
        <v>1100000</v>
      </c>
      <c r="Q37290" t="s">
        <v>192713</v>
      </c>
      <c r="R37290" t="s">
        <v>192714</v>
      </c>
      <c r="S37290" t="s">
        <v>192715</v>
      </c>
      <c r="T37290" t="s">
        <v>192716</v>
      </c>
      <c r="U37290" t="s">
        <v>34</v>
      </c>
      <c r="V37290" t="s">
        <v>46</v>
      </c>
      <c r="W37290" t="s">
        <v>167</v>
      </c>
      <c r="X37290" t="s">
        <v>168</v>
      </c>
      <c r="Y37290" t="s">
        <v>169</v>
      </c>
      <c r="Z37290" t="s">
        <v>68226</v>
      </c>
    </row>
    <row r="37291" spans="11:26" x14ac:dyDescent="0.3">
      <c r="K37291" t="s">
        <v>192702</v>
      </c>
      <c r="L37291" t="s">
        <v>192717</v>
      </c>
      <c r="M37291" t="s">
        <v>256</v>
      </c>
      <c r="O37291" s="1">
        <v>40827</v>
      </c>
      <c r="P37291">
        <v>1500000</v>
      </c>
      <c r="Q37291" t="s">
        <v>192718</v>
      </c>
      <c r="R37291" t="s">
        <v>192719</v>
      </c>
      <c r="S37291" t="s">
        <v>192720</v>
      </c>
      <c r="T37291" t="s">
        <v>192721</v>
      </c>
      <c r="U37291" t="s">
        <v>34</v>
      </c>
      <c r="V37291" t="s">
        <v>368</v>
      </c>
      <c r="W37291">
        <v>2</v>
      </c>
      <c r="X37291" t="s">
        <v>369</v>
      </c>
      <c r="Y37291" t="s">
        <v>192722</v>
      </c>
      <c r="Z37291" s="1">
        <v>40550</v>
      </c>
    </row>
    <row r="37292" spans="11:26" x14ac:dyDescent="0.3">
      <c r="K37292" t="s">
        <v>192702</v>
      </c>
      <c r="L37292" t="s">
        <v>192723</v>
      </c>
      <c r="M37292" t="s">
        <v>28</v>
      </c>
      <c r="N37292" t="s">
        <v>40</v>
      </c>
      <c r="O37292" s="1">
        <v>41281</v>
      </c>
      <c r="P37292">
        <v>5262724</v>
      </c>
      <c r="Q37292" t="s">
        <v>192724</v>
      </c>
      <c r="R37292" t="s">
        <v>192725</v>
      </c>
      <c r="S37292" t="s">
        <v>192726</v>
      </c>
      <c r="T37292" t="s">
        <v>115</v>
      </c>
      <c r="U37292" t="s">
        <v>178</v>
      </c>
      <c r="V37292" t="s">
        <v>46</v>
      </c>
      <c r="W37292" t="s">
        <v>717</v>
      </c>
      <c r="X37292" t="s">
        <v>882</v>
      </c>
      <c r="Y37292" t="s">
        <v>13285</v>
      </c>
      <c r="Z37292" s="1">
        <v>36526</v>
      </c>
    </row>
    <row r="37293" spans="11:26" x14ac:dyDescent="0.3">
      <c r="K37293" t="s">
        <v>192727</v>
      </c>
      <c r="L37293" t="s">
        <v>192728</v>
      </c>
      <c r="M37293" t="s">
        <v>28</v>
      </c>
      <c r="N37293" t="s">
        <v>40</v>
      </c>
      <c r="O37293" s="1">
        <v>40917</v>
      </c>
      <c r="P37293">
        <v>3500000</v>
      </c>
      <c r="Q37293" t="s">
        <v>192729</v>
      </c>
      <c r="R37293" t="s">
        <v>192730</v>
      </c>
      <c r="S37293" t="s">
        <v>192731</v>
      </c>
      <c r="T37293" t="s">
        <v>192732</v>
      </c>
      <c r="U37293" t="s">
        <v>345</v>
      </c>
      <c r="V37293" t="s">
        <v>1174</v>
      </c>
      <c r="W37293">
        <v>5</v>
      </c>
      <c r="X37293" t="s">
        <v>1175</v>
      </c>
      <c r="Y37293" t="s">
        <v>18038</v>
      </c>
      <c r="Z37293" s="1">
        <v>38727</v>
      </c>
    </row>
    <row r="37294" spans="11:26" x14ac:dyDescent="0.3">
      <c r="K37294" t="s">
        <v>192733</v>
      </c>
      <c r="L37294" t="s">
        <v>192734</v>
      </c>
      <c r="M37294" t="s">
        <v>52</v>
      </c>
      <c r="O37294" t="s">
        <v>363</v>
      </c>
      <c r="P37294">
        <v>350000</v>
      </c>
      <c r="Q37294" t="s">
        <v>192735</v>
      </c>
      <c r="R37294" t="s">
        <v>192736</v>
      </c>
      <c r="S37294" t="s">
        <v>192737</v>
      </c>
      <c r="T37294" t="s">
        <v>192738</v>
      </c>
      <c r="U37294" t="s">
        <v>178</v>
      </c>
      <c r="V37294" t="s">
        <v>46</v>
      </c>
      <c r="W37294" t="s">
        <v>106</v>
      </c>
      <c r="X37294" t="s">
        <v>107</v>
      </c>
      <c r="Y37294" t="s">
        <v>116</v>
      </c>
      <c r="Z37294" s="1">
        <v>34707</v>
      </c>
    </row>
    <row r="37295" spans="11:26" x14ac:dyDescent="0.3">
      <c r="K37295" t="s">
        <v>192733</v>
      </c>
      <c r="L37295" t="s">
        <v>192739</v>
      </c>
      <c r="M37295" t="s">
        <v>52</v>
      </c>
      <c r="O37295" t="s">
        <v>3398</v>
      </c>
      <c r="P37295">
        <v>470000</v>
      </c>
      <c r="Q37295" t="s">
        <v>192740</v>
      </c>
      <c r="R37295" t="s">
        <v>192741</v>
      </c>
      <c r="S37295" t="s">
        <v>192742</v>
      </c>
      <c r="T37295" t="s">
        <v>1208</v>
      </c>
      <c r="U37295" t="s">
        <v>34</v>
      </c>
      <c r="V37295" t="s">
        <v>46</v>
      </c>
      <c r="W37295" t="s">
        <v>881</v>
      </c>
      <c r="X37295" t="s">
        <v>882</v>
      </c>
      <c r="Y37295" t="s">
        <v>883</v>
      </c>
      <c r="Z37295" s="1">
        <v>41640</v>
      </c>
    </row>
    <row r="37296" spans="11:26" x14ac:dyDescent="0.3">
      <c r="K37296" t="s">
        <v>192733</v>
      </c>
      <c r="L37296" t="s">
        <v>192743</v>
      </c>
      <c r="M37296" t="s">
        <v>28</v>
      </c>
      <c r="O37296" s="1">
        <v>41705</v>
      </c>
      <c r="P37296">
        <v>235000</v>
      </c>
      <c r="Q37296" t="s">
        <v>192744</v>
      </c>
      <c r="R37296" t="s">
        <v>192745</v>
      </c>
      <c r="S37296" t="s">
        <v>192746</v>
      </c>
      <c r="T37296" t="s">
        <v>115</v>
      </c>
      <c r="U37296" t="s">
        <v>345</v>
      </c>
      <c r="V37296" t="s">
        <v>46</v>
      </c>
      <c r="W37296" t="s">
        <v>471</v>
      </c>
      <c r="X37296" t="s">
        <v>1760</v>
      </c>
      <c r="Y37296" t="s">
        <v>1760</v>
      </c>
      <c r="Z37296" s="1">
        <v>38353</v>
      </c>
    </row>
    <row r="37297" spans="11:26" x14ac:dyDescent="0.3">
      <c r="K37297" t="s">
        <v>192747</v>
      </c>
      <c r="L37297" t="s">
        <v>192748</v>
      </c>
      <c r="M37297" t="s">
        <v>190</v>
      </c>
      <c r="O37297" t="s">
        <v>11354</v>
      </c>
      <c r="Q37297" t="s">
        <v>192749</v>
      </c>
      <c r="R37297" t="s">
        <v>192750</v>
      </c>
      <c r="S37297" t="s">
        <v>192751</v>
      </c>
      <c r="T37297" t="s">
        <v>192752</v>
      </c>
      <c r="U37297" t="s">
        <v>34</v>
      </c>
      <c r="Z37297" s="1">
        <v>40544</v>
      </c>
    </row>
    <row r="37298" spans="11:26" x14ac:dyDescent="0.3">
      <c r="K37298" t="s">
        <v>192753</v>
      </c>
      <c r="L37298" t="s">
        <v>192754</v>
      </c>
      <c r="M37298" t="s">
        <v>190</v>
      </c>
      <c r="O37298" s="1">
        <v>41589</v>
      </c>
      <c r="Q37298" t="s">
        <v>192755</v>
      </c>
      <c r="R37298" t="s">
        <v>192756</v>
      </c>
      <c r="T37298" t="s">
        <v>192757</v>
      </c>
      <c r="U37298" t="s">
        <v>345</v>
      </c>
      <c r="Z37298" s="1">
        <v>40909</v>
      </c>
    </row>
    <row r="37299" spans="11:26" x14ac:dyDescent="0.3">
      <c r="K37299" t="s">
        <v>192758</v>
      </c>
      <c r="L37299" t="s">
        <v>192759</v>
      </c>
      <c r="M37299" t="s">
        <v>28</v>
      </c>
      <c r="O37299" s="1">
        <v>41589</v>
      </c>
      <c r="Q37299" t="s">
        <v>192760</v>
      </c>
      <c r="R37299" t="s">
        <v>192761</v>
      </c>
      <c r="S37299" t="s">
        <v>192762</v>
      </c>
      <c r="T37299" t="s">
        <v>7745</v>
      </c>
      <c r="U37299" t="s">
        <v>34</v>
      </c>
      <c r="V37299" t="s">
        <v>1072</v>
      </c>
      <c r="W37299">
        <v>4</v>
      </c>
      <c r="X37299" t="s">
        <v>5596</v>
      </c>
      <c r="Y37299" t="s">
        <v>5596</v>
      </c>
      <c r="Z37299" s="1">
        <v>38353</v>
      </c>
    </row>
    <row r="37300" spans="11:26" x14ac:dyDescent="0.3">
      <c r="K37300" t="s">
        <v>192763</v>
      </c>
      <c r="L37300" t="s">
        <v>192764</v>
      </c>
      <c r="M37300" t="s">
        <v>52</v>
      </c>
      <c r="O37300" s="1">
        <v>41679</v>
      </c>
      <c r="P37300">
        <v>20000</v>
      </c>
      <c r="Q37300" t="s">
        <v>192765</v>
      </c>
      <c r="R37300" t="s">
        <v>192766</v>
      </c>
      <c r="S37300" t="s">
        <v>192767</v>
      </c>
      <c r="T37300" t="s">
        <v>192768</v>
      </c>
      <c r="U37300" t="s">
        <v>34</v>
      </c>
      <c r="V37300" t="s">
        <v>46</v>
      </c>
      <c r="W37300" t="s">
        <v>106</v>
      </c>
      <c r="X37300" t="s">
        <v>151</v>
      </c>
      <c r="Y37300" t="s">
        <v>25739</v>
      </c>
      <c r="Z37300" s="1">
        <v>41649</v>
      </c>
    </row>
    <row r="37301" spans="11:26" x14ac:dyDescent="0.3">
      <c r="K37301" t="s">
        <v>192769</v>
      </c>
      <c r="L37301" t="s">
        <v>192770</v>
      </c>
      <c r="M37301" t="s">
        <v>324</v>
      </c>
      <c r="O37301" t="s">
        <v>4499</v>
      </c>
      <c r="P37301">
        <v>30000</v>
      </c>
      <c r="Q37301" t="s">
        <v>192771</v>
      </c>
      <c r="R37301" t="s">
        <v>192772</v>
      </c>
      <c r="S37301" t="s">
        <v>192773</v>
      </c>
      <c r="T37301" t="s">
        <v>296</v>
      </c>
      <c r="U37301" t="s">
        <v>34</v>
      </c>
      <c r="V37301" t="s">
        <v>46</v>
      </c>
      <c r="W37301" t="s">
        <v>106</v>
      </c>
      <c r="X37301" t="s">
        <v>107</v>
      </c>
      <c r="Y37301" t="s">
        <v>2425</v>
      </c>
      <c r="Z37301" s="1">
        <v>39453</v>
      </c>
    </row>
    <row r="37302" spans="11:26" x14ac:dyDescent="0.3">
      <c r="K37302" t="s">
        <v>192769</v>
      </c>
      <c r="L37302" t="s">
        <v>192774</v>
      </c>
      <c r="M37302" t="s">
        <v>324</v>
      </c>
      <c r="O37302" s="1">
        <v>40911</v>
      </c>
      <c r="P37302">
        <v>50000</v>
      </c>
      <c r="Q37302" t="s">
        <v>192775</v>
      </c>
      <c r="R37302" t="s">
        <v>192776</v>
      </c>
      <c r="S37302" t="s">
        <v>192777</v>
      </c>
      <c r="T37302" t="s">
        <v>8708</v>
      </c>
      <c r="U37302" t="s">
        <v>34</v>
      </c>
      <c r="V37302" t="s">
        <v>46</v>
      </c>
      <c r="W37302" t="s">
        <v>471</v>
      </c>
      <c r="X37302" t="s">
        <v>1760</v>
      </c>
      <c r="Y37302" t="s">
        <v>1760</v>
      </c>
    </row>
    <row r="37303" spans="11:26" x14ac:dyDescent="0.3">
      <c r="K37303" t="s">
        <v>192778</v>
      </c>
      <c r="L37303" t="s">
        <v>192779</v>
      </c>
      <c r="M37303" t="s">
        <v>52</v>
      </c>
      <c r="O37303" s="1">
        <v>41650</v>
      </c>
      <c r="P37303">
        <v>120000</v>
      </c>
      <c r="Q37303" t="s">
        <v>192780</v>
      </c>
      <c r="R37303" t="s">
        <v>192781</v>
      </c>
      <c r="S37303" t="s">
        <v>192782</v>
      </c>
      <c r="T37303" t="s">
        <v>192783</v>
      </c>
      <c r="U37303" t="s">
        <v>34</v>
      </c>
      <c r="V37303" t="s">
        <v>35</v>
      </c>
      <c r="W37303">
        <v>10</v>
      </c>
      <c r="X37303" t="s">
        <v>1130</v>
      </c>
      <c r="Y37303" t="s">
        <v>1131</v>
      </c>
      <c r="Z37303" s="1">
        <v>41646</v>
      </c>
    </row>
    <row r="37304" spans="11:26" x14ac:dyDescent="0.3">
      <c r="K37304" t="s">
        <v>192784</v>
      </c>
      <c r="L37304" t="s">
        <v>192785</v>
      </c>
      <c r="M37304" t="s">
        <v>749</v>
      </c>
      <c r="O37304" s="1">
        <v>41731</v>
      </c>
      <c r="P37304">
        <v>267845</v>
      </c>
      <c r="Q37304" t="s">
        <v>192786</v>
      </c>
      <c r="R37304" t="s">
        <v>192787</v>
      </c>
      <c r="S37304" t="s">
        <v>192788</v>
      </c>
      <c r="T37304" t="s">
        <v>192789</v>
      </c>
      <c r="U37304" t="s">
        <v>34</v>
      </c>
      <c r="V37304" t="s">
        <v>1816</v>
      </c>
      <c r="W37304">
        <v>16</v>
      </c>
      <c r="X37304" t="s">
        <v>2926</v>
      </c>
      <c r="Y37304" t="s">
        <v>2926</v>
      </c>
      <c r="Z37304" s="1">
        <v>41640</v>
      </c>
    </row>
    <row r="37305" spans="11:26" x14ac:dyDescent="0.3">
      <c r="K37305" t="s">
        <v>192790</v>
      </c>
      <c r="L37305" t="s">
        <v>192791</v>
      </c>
      <c r="M37305" t="s">
        <v>28</v>
      </c>
      <c r="N37305" t="s">
        <v>29</v>
      </c>
      <c r="O37305" t="s">
        <v>34035</v>
      </c>
      <c r="P37305">
        <v>42500000</v>
      </c>
      <c r="Q37305" t="s">
        <v>192792</v>
      </c>
      <c r="R37305" t="s">
        <v>192793</v>
      </c>
      <c r="S37305" t="s">
        <v>192794</v>
      </c>
      <c r="T37305" t="s">
        <v>192795</v>
      </c>
      <c r="U37305" t="s">
        <v>34</v>
      </c>
      <c r="V37305" t="s">
        <v>270</v>
      </c>
      <c r="W37305" t="s">
        <v>271</v>
      </c>
      <c r="X37305" t="s">
        <v>272</v>
      </c>
      <c r="Y37305" t="s">
        <v>272</v>
      </c>
      <c r="Z37305" s="1">
        <v>41640</v>
      </c>
    </row>
    <row r="37306" spans="11:26" x14ac:dyDescent="0.3">
      <c r="K37306" t="s">
        <v>192790</v>
      </c>
      <c r="L37306" t="s">
        <v>192796</v>
      </c>
      <c r="M37306" t="s">
        <v>28</v>
      </c>
      <c r="N37306" t="s">
        <v>29</v>
      </c>
      <c r="O37306" s="1">
        <v>41487</v>
      </c>
      <c r="P37306">
        <v>13500000</v>
      </c>
      <c r="Q37306" t="s">
        <v>192797</v>
      </c>
      <c r="R37306" t="s">
        <v>192798</v>
      </c>
      <c r="S37306" t="s">
        <v>192799</v>
      </c>
      <c r="T37306" t="s">
        <v>115</v>
      </c>
      <c r="U37306" t="s">
        <v>34</v>
      </c>
      <c r="V37306" t="s">
        <v>46</v>
      </c>
      <c r="W37306" t="s">
        <v>106</v>
      </c>
      <c r="X37306" t="s">
        <v>107</v>
      </c>
      <c r="Y37306" t="s">
        <v>1975</v>
      </c>
      <c r="Z37306" s="1">
        <v>40183</v>
      </c>
    </row>
    <row r="37307" spans="11:26" x14ac:dyDescent="0.3">
      <c r="K37307" t="s">
        <v>192790</v>
      </c>
      <c r="L37307" t="s">
        <v>192800</v>
      </c>
      <c r="M37307" t="s">
        <v>28</v>
      </c>
      <c r="O37307" t="s">
        <v>29363</v>
      </c>
      <c r="P37307">
        <v>7000000</v>
      </c>
      <c r="Q37307" t="s">
        <v>192801</v>
      </c>
      <c r="R37307" t="s">
        <v>192802</v>
      </c>
      <c r="S37307" t="s">
        <v>192803</v>
      </c>
      <c r="T37307" t="s">
        <v>192804</v>
      </c>
      <c r="U37307" t="s">
        <v>34</v>
      </c>
      <c r="Z37307" t="s">
        <v>41190</v>
      </c>
    </row>
    <row r="37308" spans="11:26" x14ac:dyDescent="0.3">
      <c r="K37308" t="s">
        <v>192790</v>
      </c>
      <c r="L37308" t="s">
        <v>192805</v>
      </c>
      <c r="M37308" t="s">
        <v>28</v>
      </c>
      <c r="N37308" t="s">
        <v>40</v>
      </c>
      <c r="O37308" t="s">
        <v>13868</v>
      </c>
      <c r="P37308">
        <v>33500000</v>
      </c>
      <c r="Q37308" t="s">
        <v>192806</v>
      </c>
      <c r="R37308" t="s">
        <v>192807</v>
      </c>
      <c r="S37308" t="s">
        <v>192808</v>
      </c>
      <c r="T37308" t="s">
        <v>2364</v>
      </c>
      <c r="U37308" t="s">
        <v>34</v>
      </c>
      <c r="V37308" t="s">
        <v>46</v>
      </c>
      <c r="W37308" t="s">
        <v>2307</v>
      </c>
      <c r="X37308" t="s">
        <v>2308</v>
      </c>
      <c r="Y37308" t="s">
        <v>71227</v>
      </c>
      <c r="Z37308" t="s">
        <v>113333</v>
      </c>
    </row>
    <row r="37309" spans="11:26" x14ac:dyDescent="0.3">
      <c r="K37309" t="s">
        <v>192809</v>
      </c>
      <c r="L37309" t="s">
        <v>192810</v>
      </c>
      <c r="M37309" t="s">
        <v>256</v>
      </c>
      <c r="O37309" s="1">
        <v>41493</v>
      </c>
      <c r="P37309">
        <v>6000000</v>
      </c>
      <c r="Q37309" t="s">
        <v>192811</v>
      </c>
      <c r="R37309" t="s">
        <v>192812</v>
      </c>
      <c r="S37309" t="s">
        <v>192813</v>
      </c>
      <c r="T37309" t="s">
        <v>192814</v>
      </c>
      <c r="U37309" t="s">
        <v>34</v>
      </c>
      <c r="V37309" t="s">
        <v>5813</v>
      </c>
      <c r="W37309">
        <v>7</v>
      </c>
      <c r="X37309" t="s">
        <v>5814</v>
      </c>
      <c r="Y37309" t="s">
        <v>5814</v>
      </c>
      <c r="Z37309" s="1">
        <v>41275</v>
      </c>
    </row>
    <row r="37310" spans="11:26" x14ac:dyDescent="0.3">
      <c r="K37310" t="s">
        <v>192809</v>
      </c>
      <c r="L37310" t="s">
        <v>192815</v>
      </c>
      <c r="M37310" t="s">
        <v>28</v>
      </c>
      <c r="N37310" t="s">
        <v>40</v>
      </c>
      <c r="O37310" t="s">
        <v>7267</v>
      </c>
      <c r="P37310">
        <v>10000000</v>
      </c>
      <c r="Q37310" t="s">
        <v>192816</v>
      </c>
      <c r="R37310" t="s">
        <v>192817</v>
      </c>
      <c r="S37310" t="s">
        <v>192818</v>
      </c>
      <c r="U37310" t="s">
        <v>34</v>
      </c>
      <c r="V37310" t="s">
        <v>1816</v>
      </c>
      <c r="W37310">
        <v>13</v>
      </c>
      <c r="X37310" t="s">
        <v>33552</v>
      </c>
      <c r="Y37310" t="s">
        <v>33552</v>
      </c>
      <c r="Z37310" s="1">
        <v>41275</v>
      </c>
    </row>
    <row r="37311" spans="11:26" x14ac:dyDescent="0.3">
      <c r="K37311" t="s">
        <v>192809</v>
      </c>
      <c r="L37311" t="s">
        <v>192819</v>
      </c>
      <c r="M37311" t="s">
        <v>256</v>
      </c>
      <c r="O37311" t="s">
        <v>6364</v>
      </c>
      <c r="P37311">
        <v>2500000</v>
      </c>
      <c r="Q37311" t="s">
        <v>192820</v>
      </c>
      <c r="R37311" t="s">
        <v>192821</v>
      </c>
      <c r="S37311" t="s">
        <v>192822</v>
      </c>
      <c r="T37311" t="s">
        <v>192823</v>
      </c>
      <c r="U37311" t="s">
        <v>178</v>
      </c>
      <c r="V37311" t="s">
        <v>46</v>
      </c>
      <c r="W37311" t="s">
        <v>167</v>
      </c>
      <c r="X37311" t="s">
        <v>168</v>
      </c>
      <c r="Y37311" t="s">
        <v>169</v>
      </c>
      <c r="Z37311" s="1">
        <v>37257</v>
      </c>
    </row>
    <row r="37312" spans="11:26" x14ac:dyDescent="0.3">
      <c r="K37312" t="s">
        <v>192824</v>
      </c>
      <c r="L37312" t="s">
        <v>192825</v>
      </c>
      <c r="M37312" t="s">
        <v>28</v>
      </c>
      <c r="O37312" s="1">
        <v>40917</v>
      </c>
      <c r="P37312">
        <v>50000</v>
      </c>
      <c r="Q37312" t="s">
        <v>192826</v>
      </c>
      <c r="R37312" t="s">
        <v>192827</v>
      </c>
      <c r="S37312" t="s">
        <v>192828</v>
      </c>
      <c r="T37312" t="s">
        <v>150</v>
      </c>
      <c r="U37312" t="s">
        <v>34</v>
      </c>
      <c r="V37312" t="s">
        <v>46</v>
      </c>
      <c r="W37312" t="s">
        <v>471</v>
      </c>
      <c r="X37312" t="s">
        <v>6272</v>
      </c>
      <c r="Y37312" t="s">
        <v>6272</v>
      </c>
      <c r="Z37312" s="1">
        <v>42005</v>
      </c>
    </row>
    <row r="37313" spans="11:26" x14ac:dyDescent="0.3">
      <c r="K37313" t="s">
        <v>192829</v>
      </c>
      <c r="L37313" t="s">
        <v>192830</v>
      </c>
      <c r="M37313" t="s">
        <v>324</v>
      </c>
      <c r="O37313" t="s">
        <v>20073</v>
      </c>
      <c r="P37313">
        <v>5650000</v>
      </c>
      <c r="Q37313" t="s">
        <v>192831</v>
      </c>
      <c r="R37313" t="s">
        <v>192832</v>
      </c>
      <c r="S37313" t="s">
        <v>192833</v>
      </c>
      <c r="T37313" t="s">
        <v>192834</v>
      </c>
      <c r="U37313" t="s">
        <v>1158</v>
      </c>
      <c r="V37313" t="s">
        <v>46</v>
      </c>
      <c r="W37313" t="s">
        <v>471</v>
      </c>
      <c r="X37313" t="s">
        <v>969</v>
      </c>
      <c r="Y37313" t="s">
        <v>969</v>
      </c>
      <c r="Z37313" s="1">
        <v>7672</v>
      </c>
    </row>
    <row r="37314" spans="11:26" x14ac:dyDescent="0.3">
      <c r="K37314" t="s">
        <v>192829</v>
      </c>
      <c r="L37314" t="s">
        <v>192835</v>
      </c>
      <c r="M37314" t="s">
        <v>28</v>
      </c>
      <c r="N37314" t="s">
        <v>40</v>
      </c>
      <c r="O37314" s="1">
        <v>41619</v>
      </c>
      <c r="P37314">
        <v>17000000</v>
      </c>
      <c r="Q37314" t="s">
        <v>192836</v>
      </c>
      <c r="R37314" t="s">
        <v>192837</v>
      </c>
      <c r="S37314" t="s">
        <v>192838</v>
      </c>
      <c r="T37314" t="s">
        <v>74</v>
      </c>
      <c r="U37314" t="s">
        <v>34</v>
      </c>
      <c r="V37314" t="s">
        <v>46</v>
      </c>
      <c r="W37314" t="s">
        <v>106</v>
      </c>
      <c r="X37314" t="s">
        <v>151</v>
      </c>
      <c r="Y37314" t="s">
        <v>68661</v>
      </c>
      <c r="Z37314" s="1">
        <v>41275</v>
      </c>
    </row>
    <row r="37315" spans="11:26" x14ac:dyDescent="0.3">
      <c r="K37315" t="s">
        <v>192839</v>
      </c>
      <c r="L37315" t="s">
        <v>192840</v>
      </c>
      <c r="M37315" t="s">
        <v>28</v>
      </c>
      <c r="O37315" t="s">
        <v>24368</v>
      </c>
      <c r="P37315">
        <v>1906875</v>
      </c>
      <c r="Q37315" t="s">
        <v>192841</v>
      </c>
      <c r="R37315" t="s">
        <v>192842</v>
      </c>
      <c r="S37315" t="s">
        <v>192843</v>
      </c>
      <c r="T37315" t="s">
        <v>2126</v>
      </c>
      <c r="U37315" t="s">
        <v>34</v>
      </c>
      <c r="V37315" t="s">
        <v>46</v>
      </c>
      <c r="W37315" t="s">
        <v>620</v>
      </c>
      <c r="X37315" t="s">
        <v>7586</v>
      </c>
      <c r="Y37315" t="s">
        <v>7586</v>
      </c>
      <c r="Z37315" s="1">
        <v>35796</v>
      </c>
    </row>
    <row r="37316" spans="11:26" x14ac:dyDescent="0.3">
      <c r="K37316" t="s">
        <v>192844</v>
      </c>
      <c r="L37316" t="s">
        <v>192845</v>
      </c>
      <c r="M37316" t="s">
        <v>28</v>
      </c>
      <c r="N37316" t="s">
        <v>29</v>
      </c>
      <c r="O37316" s="1">
        <v>40795</v>
      </c>
      <c r="P37316">
        <v>7000000</v>
      </c>
      <c r="Q37316" t="s">
        <v>192846</v>
      </c>
      <c r="R37316" t="s">
        <v>192847</v>
      </c>
      <c r="S37316" t="s">
        <v>192848</v>
      </c>
      <c r="T37316" t="s">
        <v>32278</v>
      </c>
      <c r="U37316" t="s">
        <v>34</v>
      </c>
      <c r="V37316" t="s">
        <v>46</v>
      </c>
      <c r="W37316" t="s">
        <v>75</v>
      </c>
      <c r="X37316" t="s">
        <v>464</v>
      </c>
      <c r="Y37316" t="s">
        <v>123655</v>
      </c>
      <c r="Z37316" s="1">
        <v>34335</v>
      </c>
    </row>
    <row r="37317" spans="11:26" x14ac:dyDescent="0.3">
      <c r="K37317" t="s">
        <v>192849</v>
      </c>
      <c r="L37317" t="s">
        <v>192850</v>
      </c>
      <c r="M37317" t="s">
        <v>324</v>
      </c>
      <c r="O37317" s="1">
        <v>41280</v>
      </c>
      <c r="P37317">
        <v>350000</v>
      </c>
      <c r="Q37317" t="s">
        <v>192851</v>
      </c>
      <c r="R37317" t="s">
        <v>192852</v>
      </c>
      <c r="S37317" t="s">
        <v>192853</v>
      </c>
      <c r="T37317" t="s">
        <v>2126</v>
      </c>
      <c r="U37317" t="s">
        <v>34</v>
      </c>
      <c r="V37317" t="s">
        <v>46</v>
      </c>
      <c r="W37317" t="s">
        <v>1731</v>
      </c>
      <c r="X37317" t="s">
        <v>1732</v>
      </c>
      <c r="Y37317" t="s">
        <v>26081</v>
      </c>
      <c r="Z37317" s="1">
        <v>37257</v>
      </c>
    </row>
    <row r="37318" spans="11:26" x14ac:dyDescent="0.3">
      <c r="K37318" t="s">
        <v>192854</v>
      </c>
      <c r="L37318" t="s">
        <v>192855</v>
      </c>
      <c r="M37318" t="s">
        <v>91</v>
      </c>
      <c r="O37318" s="1">
        <v>40549</v>
      </c>
      <c r="Q37318" t="s">
        <v>192856</v>
      </c>
      <c r="R37318" t="s">
        <v>192857</v>
      </c>
      <c r="S37318" t="s">
        <v>192858</v>
      </c>
      <c r="T37318" t="s">
        <v>6</v>
      </c>
      <c r="U37318" t="s">
        <v>34</v>
      </c>
      <c r="Z37318" t="s">
        <v>31704</v>
      </c>
    </row>
    <row r="37319" spans="11:26" x14ac:dyDescent="0.3">
      <c r="K37319" t="s">
        <v>192859</v>
      </c>
      <c r="L37319" t="s">
        <v>192860</v>
      </c>
      <c r="M37319" t="s">
        <v>91</v>
      </c>
      <c r="O37319" s="1">
        <v>40909</v>
      </c>
      <c r="Q37319" t="s">
        <v>192861</v>
      </c>
      <c r="R37319" t="s">
        <v>192862</v>
      </c>
      <c r="S37319" t="s">
        <v>192863</v>
      </c>
      <c r="T37319" t="s">
        <v>519</v>
      </c>
      <c r="U37319" t="s">
        <v>34</v>
      </c>
      <c r="V37319" t="s">
        <v>4921</v>
      </c>
      <c r="W37319">
        <v>3</v>
      </c>
      <c r="X37319" t="s">
        <v>26902</v>
      </c>
      <c r="Y37319" t="s">
        <v>26902</v>
      </c>
      <c r="Z37319" s="1">
        <v>41275</v>
      </c>
    </row>
    <row r="37320" spans="11:26" x14ac:dyDescent="0.3">
      <c r="K37320" t="s">
        <v>192864</v>
      </c>
      <c r="L37320" t="s">
        <v>192865</v>
      </c>
      <c r="M37320" t="s">
        <v>52</v>
      </c>
      <c r="O37320" s="1">
        <v>42100</v>
      </c>
      <c r="P37320">
        <v>400000</v>
      </c>
      <c r="Q37320" t="s">
        <v>192866</v>
      </c>
      <c r="R37320" t="s">
        <v>192867</v>
      </c>
      <c r="S37320" t="s">
        <v>192868</v>
      </c>
      <c r="T37320" t="s">
        <v>519</v>
      </c>
      <c r="U37320" t="s">
        <v>34</v>
      </c>
      <c r="V37320" t="s">
        <v>46</v>
      </c>
      <c r="W37320" t="s">
        <v>1081</v>
      </c>
      <c r="X37320" t="s">
        <v>1082</v>
      </c>
      <c r="Y37320" t="s">
        <v>14518</v>
      </c>
    </row>
    <row r="37321" spans="11:26" x14ac:dyDescent="0.3">
      <c r="K37321" t="s">
        <v>192869</v>
      </c>
      <c r="L37321" t="s">
        <v>192870</v>
      </c>
      <c r="M37321" t="s">
        <v>28</v>
      </c>
      <c r="O37321" t="s">
        <v>28906</v>
      </c>
      <c r="P37321">
        <v>6000000</v>
      </c>
      <c r="Q37321" t="s">
        <v>192871</v>
      </c>
      <c r="R37321" t="s">
        <v>192872</v>
      </c>
      <c r="S37321" t="s">
        <v>192873</v>
      </c>
      <c r="T37321" t="s">
        <v>150</v>
      </c>
      <c r="U37321" t="s">
        <v>34</v>
      </c>
      <c r="V37321" t="s">
        <v>46</v>
      </c>
      <c r="W37321" t="s">
        <v>346</v>
      </c>
      <c r="X37321" t="s">
        <v>1432</v>
      </c>
      <c r="Y37321" t="s">
        <v>1433</v>
      </c>
      <c r="Z37321" s="1">
        <v>39448</v>
      </c>
    </row>
    <row r="37322" spans="11:26" x14ac:dyDescent="0.3">
      <c r="K37322" t="s">
        <v>192869</v>
      </c>
      <c r="L37322" t="s">
        <v>192874</v>
      </c>
      <c r="M37322" t="s">
        <v>91</v>
      </c>
      <c r="O37322" s="1">
        <v>40189</v>
      </c>
      <c r="Q37322" t="s">
        <v>192875</v>
      </c>
      <c r="R37322" t="s">
        <v>192876</v>
      </c>
      <c r="S37322" t="s">
        <v>192877</v>
      </c>
      <c r="T37322" t="s">
        <v>192878</v>
      </c>
      <c r="U37322" t="s">
        <v>34</v>
      </c>
      <c r="V37322" t="s">
        <v>46</v>
      </c>
      <c r="W37322" t="s">
        <v>167</v>
      </c>
      <c r="X37322" t="s">
        <v>168</v>
      </c>
      <c r="Y37322" t="s">
        <v>169</v>
      </c>
    </row>
    <row r="37323" spans="11:26" x14ac:dyDescent="0.3">
      <c r="K37323" t="s">
        <v>192879</v>
      </c>
      <c r="L37323" t="s">
        <v>192880</v>
      </c>
      <c r="M37323" t="s">
        <v>52</v>
      </c>
      <c r="O37323" s="1">
        <v>42010</v>
      </c>
      <c r="Q37323" t="s">
        <v>192881</v>
      </c>
      <c r="R37323" t="s">
        <v>192882</v>
      </c>
      <c r="S37323" t="s">
        <v>192883</v>
      </c>
      <c r="T37323" t="s">
        <v>68183</v>
      </c>
      <c r="U37323" t="s">
        <v>34</v>
      </c>
      <c r="V37323" t="s">
        <v>46</v>
      </c>
      <c r="W37323" t="s">
        <v>717</v>
      </c>
      <c r="X37323" t="s">
        <v>10297</v>
      </c>
      <c r="Y37323" t="s">
        <v>10297</v>
      </c>
    </row>
    <row r="37324" spans="11:26" x14ac:dyDescent="0.3">
      <c r="K37324" t="s">
        <v>192884</v>
      </c>
      <c r="L37324" t="s">
        <v>192885</v>
      </c>
      <c r="M37324" t="s">
        <v>52</v>
      </c>
      <c r="O37324" t="s">
        <v>32860</v>
      </c>
      <c r="Q37324" t="s">
        <v>192886</v>
      </c>
      <c r="R37324" t="s">
        <v>192887</v>
      </c>
      <c r="S37324" t="s">
        <v>192888</v>
      </c>
      <c r="T37324" t="s">
        <v>205</v>
      </c>
      <c r="U37324" t="s">
        <v>34</v>
      </c>
      <c r="V37324" t="s">
        <v>46</v>
      </c>
      <c r="W37324" t="s">
        <v>975</v>
      </c>
      <c r="X37324" t="s">
        <v>36705</v>
      </c>
      <c r="Y37324" t="s">
        <v>36705</v>
      </c>
      <c r="Z37324" s="1">
        <v>40909</v>
      </c>
    </row>
    <row r="37325" spans="11:26" x14ac:dyDescent="0.3">
      <c r="K37325" t="s">
        <v>192889</v>
      </c>
      <c r="L37325" t="s">
        <v>192890</v>
      </c>
      <c r="M37325" t="s">
        <v>52</v>
      </c>
      <c r="O37325" s="1">
        <v>40186</v>
      </c>
      <c r="P37325">
        <v>100000</v>
      </c>
      <c r="Q37325" t="s">
        <v>192891</v>
      </c>
      <c r="R37325" t="s">
        <v>192892</v>
      </c>
      <c r="S37325" t="s">
        <v>192893</v>
      </c>
      <c r="T37325" t="s">
        <v>7265</v>
      </c>
      <c r="U37325" t="s">
        <v>34</v>
      </c>
      <c r="V37325" t="s">
        <v>46</v>
      </c>
      <c r="W37325" t="s">
        <v>158</v>
      </c>
      <c r="Z37325" s="1">
        <v>41275</v>
      </c>
    </row>
    <row r="37326" spans="11:26" x14ac:dyDescent="0.3">
      <c r="K37326" t="s">
        <v>192894</v>
      </c>
      <c r="L37326" t="s">
        <v>192895</v>
      </c>
      <c r="M37326" t="s">
        <v>52</v>
      </c>
      <c r="O37326" s="1">
        <v>40544</v>
      </c>
      <c r="Q37326" t="s">
        <v>192896</v>
      </c>
      <c r="R37326" t="s">
        <v>192897</v>
      </c>
      <c r="S37326" t="s">
        <v>192898</v>
      </c>
      <c r="T37326" t="s">
        <v>192899</v>
      </c>
      <c r="U37326" t="s">
        <v>178</v>
      </c>
      <c r="V37326" t="s">
        <v>46</v>
      </c>
      <c r="W37326" t="s">
        <v>75</v>
      </c>
      <c r="X37326" t="s">
        <v>464</v>
      </c>
      <c r="Y37326" t="s">
        <v>464</v>
      </c>
      <c r="Z37326" s="1">
        <v>35065</v>
      </c>
    </row>
    <row r="37327" spans="11:26" x14ac:dyDescent="0.3">
      <c r="K37327" t="s">
        <v>192900</v>
      </c>
      <c r="L37327" t="s">
        <v>192901</v>
      </c>
      <c r="M37327" t="s">
        <v>28</v>
      </c>
      <c r="O37327" t="s">
        <v>1791</v>
      </c>
      <c r="P37327">
        <v>3000000</v>
      </c>
      <c r="Q37327" t="s">
        <v>192902</v>
      </c>
      <c r="R37327" t="s">
        <v>192903</v>
      </c>
      <c r="S37327" t="s">
        <v>192904</v>
      </c>
      <c r="T37327" t="s">
        <v>115</v>
      </c>
      <c r="U37327" t="s">
        <v>34</v>
      </c>
      <c r="V37327" t="s">
        <v>206</v>
      </c>
      <c r="W37327" t="s">
        <v>25429</v>
      </c>
      <c r="X37327" t="s">
        <v>5542</v>
      </c>
      <c r="Y37327" t="s">
        <v>121996</v>
      </c>
      <c r="Z37327" s="1">
        <v>40909</v>
      </c>
    </row>
    <row r="37328" spans="11:26" x14ac:dyDescent="0.3">
      <c r="K37328" t="s">
        <v>192905</v>
      </c>
      <c r="L37328" t="s">
        <v>192906</v>
      </c>
      <c r="M37328" t="s">
        <v>28</v>
      </c>
      <c r="N37328" t="s">
        <v>40</v>
      </c>
      <c r="O37328" s="1">
        <v>37998</v>
      </c>
      <c r="P37328">
        <v>4000000</v>
      </c>
      <c r="Q37328" t="s">
        <v>192907</v>
      </c>
      <c r="R37328" t="s">
        <v>192908</v>
      </c>
      <c r="S37328" t="s">
        <v>192909</v>
      </c>
      <c r="T37328" t="s">
        <v>1294</v>
      </c>
      <c r="U37328" t="s">
        <v>34</v>
      </c>
      <c r="V37328" t="s">
        <v>1816</v>
      </c>
      <c r="W37328">
        <v>13</v>
      </c>
      <c r="X37328" t="s">
        <v>20614</v>
      </c>
      <c r="Y37328" t="s">
        <v>20614</v>
      </c>
      <c r="Z37328" t="s">
        <v>173453</v>
      </c>
    </row>
    <row r="37329" spans="11:26" x14ac:dyDescent="0.3">
      <c r="K37329" t="s">
        <v>192905</v>
      </c>
      <c r="L37329" t="s">
        <v>192910</v>
      </c>
      <c r="M37329" t="s">
        <v>324</v>
      </c>
      <c r="O37329" s="1">
        <v>37991</v>
      </c>
      <c r="P37329">
        <v>750000</v>
      </c>
      <c r="Q37329" t="s">
        <v>192911</v>
      </c>
      <c r="R37329" t="s">
        <v>192912</v>
      </c>
      <c r="S37329" t="s">
        <v>192913</v>
      </c>
      <c r="T37329" t="s">
        <v>95482</v>
      </c>
      <c r="U37329" t="s">
        <v>34</v>
      </c>
      <c r="V37329" t="s">
        <v>35</v>
      </c>
      <c r="W37329">
        <v>7</v>
      </c>
      <c r="X37329" t="s">
        <v>1130</v>
      </c>
      <c r="Y37329" t="s">
        <v>1130</v>
      </c>
    </row>
    <row r="37330" spans="11:26" x14ac:dyDescent="0.3">
      <c r="K37330" t="s">
        <v>192914</v>
      </c>
      <c r="L37330" t="s">
        <v>192915</v>
      </c>
      <c r="M37330" t="s">
        <v>52</v>
      </c>
      <c r="O37330" t="s">
        <v>6364</v>
      </c>
      <c r="Q37330" t="s">
        <v>192916</v>
      </c>
      <c r="R37330" t="s">
        <v>192917</v>
      </c>
      <c r="S37330" t="s">
        <v>192918</v>
      </c>
      <c r="T37330" t="s">
        <v>1249</v>
      </c>
      <c r="U37330" t="s">
        <v>34</v>
      </c>
      <c r="V37330" t="s">
        <v>46</v>
      </c>
      <c r="W37330" t="s">
        <v>142</v>
      </c>
      <c r="X37330" t="s">
        <v>1930</v>
      </c>
      <c r="Y37330" t="s">
        <v>1931</v>
      </c>
    </row>
    <row r="37331" spans="11:26" x14ac:dyDescent="0.3">
      <c r="K37331" t="s">
        <v>192914</v>
      </c>
      <c r="L37331" t="s">
        <v>192919</v>
      </c>
      <c r="M37331" t="s">
        <v>28</v>
      </c>
      <c r="N37331" t="s">
        <v>40</v>
      </c>
      <c r="O37331" t="s">
        <v>2034</v>
      </c>
      <c r="P37331">
        <v>4000000</v>
      </c>
      <c r="Q37331" t="s">
        <v>192920</v>
      </c>
      <c r="R37331" t="s">
        <v>192921</v>
      </c>
      <c r="T37331" t="s">
        <v>95</v>
      </c>
      <c r="U37331" t="s">
        <v>34</v>
      </c>
      <c r="V37331" t="s">
        <v>96</v>
      </c>
      <c r="W37331" t="s">
        <v>97</v>
      </c>
      <c r="X37331" t="s">
        <v>10936</v>
      </c>
      <c r="Y37331" t="s">
        <v>10936</v>
      </c>
      <c r="Z37331" s="1">
        <v>39083</v>
      </c>
    </row>
    <row r="37332" spans="11:26" x14ac:dyDescent="0.3">
      <c r="K37332" t="s">
        <v>192922</v>
      </c>
      <c r="L37332" t="s">
        <v>192923</v>
      </c>
      <c r="M37332" t="s">
        <v>52</v>
      </c>
      <c r="O37332" t="s">
        <v>25729</v>
      </c>
      <c r="P37332">
        <v>25000</v>
      </c>
      <c r="Q37332" t="s">
        <v>192924</v>
      </c>
      <c r="R37332" t="s">
        <v>192925</v>
      </c>
      <c r="S37332" t="s">
        <v>192926</v>
      </c>
      <c r="T37332" t="s">
        <v>2570</v>
      </c>
      <c r="U37332" t="s">
        <v>34</v>
      </c>
      <c r="V37332" t="s">
        <v>46</v>
      </c>
      <c r="W37332" t="s">
        <v>717</v>
      </c>
      <c r="X37332" t="s">
        <v>882</v>
      </c>
      <c r="Y37332" t="s">
        <v>13285</v>
      </c>
      <c r="Z37332" s="1">
        <v>40544</v>
      </c>
    </row>
    <row r="37333" spans="11:26" x14ac:dyDescent="0.3">
      <c r="K37333" t="s">
        <v>192927</v>
      </c>
      <c r="L37333" t="s">
        <v>192928</v>
      </c>
      <c r="M37333" t="s">
        <v>52</v>
      </c>
      <c r="O37333" s="1">
        <v>42005</v>
      </c>
      <c r="Q37333" t="s">
        <v>192929</v>
      </c>
      <c r="R37333" t="s">
        <v>192930</v>
      </c>
      <c r="S37333" t="s">
        <v>192931</v>
      </c>
      <c r="T37333" t="s">
        <v>64</v>
      </c>
      <c r="U37333" t="s">
        <v>34</v>
      </c>
      <c r="V37333" t="s">
        <v>46</v>
      </c>
      <c r="W37333" t="s">
        <v>106</v>
      </c>
      <c r="X37333" t="s">
        <v>107</v>
      </c>
      <c r="Y37333" t="s">
        <v>2394</v>
      </c>
    </row>
    <row r="37334" spans="11:26" x14ac:dyDescent="0.3">
      <c r="K37334" t="s">
        <v>192932</v>
      </c>
      <c r="L37334" t="s">
        <v>192933</v>
      </c>
      <c r="M37334" t="s">
        <v>52</v>
      </c>
      <c r="O37334" s="1">
        <v>41982</v>
      </c>
      <c r="P37334">
        <v>350000</v>
      </c>
      <c r="Q37334" t="s">
        <v>192934</v>
      </c>
      <c r="R37334" t="s">
        <v>192935</v>
      </c>
      <c r="S37334" t="s">
        <v>192936</v>
      </c>
      <c r="T37334" t="s">
        <v>115</v>
      </c>
      <c r="U37334" t="s">
        <v>178</v>
      </c>
      <c r="V37334" t="s">
        <v>46</v>
      </c>
      <c r="W37334" t="s">
        <v>228</v>
      </c>
      <c r="X37334" t="s">
        <v>229</v>
      </c>
      <c r="Y37334" t="s">
        <v>229</v>
      </c>
      <c r="Z37334" s="1">
        <v>40179</v>
      </c>
    </row>
    <row r="37335" spans="11:26" x14ac:dyDescent="0.3">
      <c r="K37335" t="s">
        <v>192937</v>
      </c>
      <c r="L37335" t="s">
        <v>192938</v>
      </c>
      <c r="M37335" t="s">
        <v>52</v>
      </c>
      <c r="O37335" s="1">
        <v>42036</v>
      </c>
      <c r="P37335">
        <v>30000</v>
      </c>
      <c r="Q37335" t="s">
        <v>192939</v>
      </c>
      <c r="R37335" t="s">
        <v>192940</v>
      </c>
      <c r="S37335" t="s">
        <v>192941</v>
      </c>
      <c r="T37335" t="s">
        <v>124</v>
      </c>
      <c r="U37335" t="s">
        <v>34</v>
      </c>
      <c r="V37335" t="s">
        <v>35</v>
      </c>
      <c r="W37335">
        <v>7</v>
      </c>
      <c r="X37335" t="s">
        <v>21967</v>
      </c>
      <c r="Y37335" t="s">
        <v>21967</v>
      </c>
      <c r="Z37335" s="1">
        <v>41640</v>
      </c>
    </row>
    <row r="37336" spans="11:26" x14ac:dyDescent="0.3">
      <c r="K37336" t="s">
        <v>192937</v>
      </c>
      <c r="L37336" t="s">
        <v>192942</v>
      </c>
      <c r="M37336" t="s">
        <v>52</v>
      </c>
      <c r="O37336" s="1">
        <v>41730</v>
      </c>
      <c r="P37336">
        <v>50000</v>
      </c>
      <c r="Q37336" t="s">
        <v>192943</v>
      </c>
      <c r="R37336" t="s">
        <v>192944</v>
      </c>
      <c r="S37336" t="s">
        <v>192945</v>
      </c>
      <c r="T37336" t="s">
        <v>95</v>
      </c>
      <c r="U37336" t="s">
        <v>34</v>
      </c>
      <c r="V37336" t="s">
        <v>46</v>
      </c>
      <c r="W37336" t="s">
        <v>260</v>
      </c>
      <c r="X37336" t="s">
        <v>402</v>
      </c>
      <c r="Y37336" t="s">
        <v>3946</v>
      </c>
    </row>
    <row r="37337" spans="11:26" x14ac:dyDescent="0.3">
      <c r="K37337" t="s">
        <v>192946</v>
      </c>
      <c r="L37337" t="s">
        <v>192947</v>
      </c>
      <c r="M37337" t="s">
        <v>223</v>
      </c>
      <c r="O37337" t="s">
        <v>4307</v>
      </c>
      <c r="P37337">
        <v>17000000</v>
      </c>
      <c r="Q37337" t="s">
        <v>192948</v>
      </c>
      <c r="R37337" t="s">
        <v>192949</v>
      </c>
      <c r="S37337" t="s">
        <v>192950</v>
      </c>
      <c r="T37337" t="s">
        <v>4324</v>
      </c>
      <c r="U37337" t="s">
        <v>178</v>
      </c>
      <c r="V37337" t="s">
        <v>46</v>
      </c>
      <c r="W37337" t="s">
        <v>1369</v>
      </c>
      <c r="X37337" t="s">
        <v>1370</v>
      </c>
      <c r="Y37337" t="s">
        <v>1370</v>
      </c>
      <c r="Z37337" s="1">
        <v>38358</v>
      </c>
    </row>
    <row r="37338" spans="11:26" x14ac:dyDescent="0.3">
      <c r="K37338" t="s">
        <v>192951</v>
      </c>
      <c r="L37338" t="s">
        <v>192952</v>
      </c>
      <c r="M37338" t="s">
        <v>190</v>
      </c>
      <c r="O37338" t="s">
        <v>2092</v>
      </c>
      <c r="Q37338" t="s">
        <v>192953</v>
      </c>
      <c r="R37338" t="s">
        <v>192954</v>
      </c>
      <c r="S37338" t="s">
        <v>192955</v>
      </c>
      <c r="T37338" t="s">
        <v>64</v>
      </c>
      <c r="U37338" t="s">
        <v>178</v>
      </c>
      <c r="V37338" t="s">
        <v>46</v>
      </c>
      <c r="W37338" t="s">
        <v>1731</v>
      </c>
      <c r="X37338" t="s">
        <v>1768</v>
      </c>
      <c r="Y37338" t="s">
        <v>1768</v>
      </c>
      <c r="Z37338" s="1">
        <v>38723</v>
      </c>
    </row>
    <row r="37339" spans="11:26" x14ac:dyDescent="0.3">
      <c r="K37339" t="s">
        <v>192956</v>
      </c>
      <c r="L37339" t="s">
        <v>192957</v>
      </c>
      <c r="M37339" t="s">
        <v>52</v>
      </c>
      <c r="O37339" s="1">
        <v>42222</v>
      </c>
      <c r="P37339">
        <v>40000</v>
      </c>
      <c r="Q37339" t="s">
        <v>192958</v>
      </c>
      <c r="R37339" t="s">
        <v>192959</v>
      </c>
      <c r="S37339" t="s">
        <v>192960</v>
      </c>
      <c r="T37339" t="s">
        <v>2350</v>
      </c>
      <c r="U37339" t="s">
        <v>178</v>
      </c>
      <c r="V37339" t="s">
        <v>46</v>
      </c>
      <c r="W37339" t="s">
        <v>106</v>
      </c>
      <c r="X37339" t="s">
        <v>107</v>
      </c>
      <c r="Y37339" t="s">
        <v>446</v>
      </c>
      <c r="Z37339" s="1">
        <v>37987</v>
      </c>
    </row>
    <row r="37340" spans="11:26" x14ac:dyDescent="0.3">
      <c r="K37340" t="s">
        <v>192961</v>
      </c>
      <c r="L37340" t="s">
        <v>192962</v>
      </c>
      <c r="M37340" t="s">
        <v>28</v>
      </c>
      <c r="N37340" t="s">
        <v>40</v>
      </c>
      <c r="O37340" t="s">
        <v>105306</v>
      </c>
      <c r="Q37340" t="s">
        <v>192963</v>
      </c>
      <c r="R37340" t="s">
        <v>192964</v>
      </c>
      <c r="S37340" t="s">
        <v>192965</v>
      </c>
      <c r="T37340" t="s">
        <v>192966</v>
      </c>
      <c r="U37340" t="s">
        <v>34</v>
      </c>
      <c r="V37340" t="s">
        <v>924</v>
      </c>
      <c r="W37340">
        <v>29</v>
      </c>
      <c r="X37340" t="s">
        <v>1263</v>
      </c>
      <c r="Y37340" t="s">
        <v>1263</v>
      </c>
      <c r="Z37340" s="1">
        <v>40094</v>
      </c>
    </row>
    <row r="37341" spans="11:26" x14ac:dyDescent="0.3">
      <c r="K37341" t="s">
        <v>192967</v>
      </c>
      <c r="L37341" t="s">
        <v>192968</v>
      </c>
      <c r="M37341" t="s">
        <v>52</v>
      </c>
      <c r="O37341" t="s">
        <v>3065</v>
      </c>
      <c r="P37341">
        <v>119998</v>
      </c>
      <c r="Q37341" t="s">
        <v>192969</v>
      </c>
      <c r="R37341" t="s">
        <v>192970</v>
      </c>
      <c r="S37341" t="s">
        <v>192971</v>
      </c>
      <c r="T37341" t="s">
        <v>192972</v>
      </c>
      <c r="U37341" t="s">
        <v>34</v>
      </c>
      <c r="V37341" t="s">
        <v>1174</v>
      </c>
      <c r="W37341">
        <v>3</v>
      </c>
      <c r="X37341" t="s">
        <v>7767</v>
      </c>
      <c r="Y37341" t="s">
        <v>56476</v>
      </c>
      <c r="Z37341" s="1">
        <v>38353</v>
      </c>
    </row>
    <row r="37342" spans="11:26" x14ac:dyDescent="0.3">
      <c r="K37342" t="s">
        <v>192967</v>
      </c>
      <c r="L37342" t="s">
        <v>192973</v>
      </c>
      <c r="M37342" t="s">
        <v>256</v>
      </c>
      <c r="O37342" t="s">
        <v>1020</v>
      </c>
      <c r="P37342">
        <v>100000</v>
      </c>
      <c r="Q37342" t="s">
        <v>192974</v>
      </c>
      <c r="R37342" t="s">
        <v>192975</v>
      </c>
      <c r="S37342" t="s">
        <v>192976</v>
      </c>
      <c r="T37342" t="s">
        <v>2364</v>
      </c>
      <c r="U37342" t="s">
        <v>34</v>
      </c>
      <c r="Z37342" s="1">
        <v>35796</v>
      </c>
    </row>
    <row r="37343" spans="11:26" x14ac:dyDescent="0.3">
      <c r="K37343" t="s">
        <v>192977</v>
      </c>
      <c r="L37343" t="s">
        <v>192978</v>
      </c>
      <c r="M37343" t="s">
        <v>91</v>
      </c>
      <c r="O37343" s="1">
        <v>42254</v>
      </c>
      <c r="P37343">
        <v>55233</v>
      </c>
      <c r="Q37343" t="s">
        <v>192979</v>
      </c>
      <c r="R37343" t="s">
        <v>192980</v>
      </c>
      <c r="T37343" t="s">
        <v>36249</v>
      </c>
      <c r="U37343" t="s">
        <v>34</v>
      </c>
      <c r="V37343" t="s">
        <v>46</v>
      </c>
      <c r="W37343" t="s">
        <v>106</v>
      </c>
      <c r="X37343" t="s">
        <v>151</v>
      </c>
      <c r="Y37343" t="s">
        <v>46875</v>
      </c>
      <c r="Z37343" t="s">
        <v>192981</v>
      </c>
    </row>
    <row r="37344" spans="11:26" x14ac:dyDescent="0.3">
      <c r="K37344" t="s">
        <v>192982</v>
      </c>
      <c r="L37344" t="s">
        <v>192983</v>
      </c>
      <c r="M37344" t="s">
        <v>28</v>
      </c>
      <c r="N37344" t="s">
        <v>493</v>
      </c>
      <c r="O37344" t="s">
        <v>17193</v>
      </c>
      <c r="P37344">
        <v>3500000</v>
      </c>
      <c r="Q37344" t="s">
        <v>192984</v>
      </c>
      <c r="R37344" t="s">
        <v>192985</v>
      </c>
      <c r="S37344" t="s">
        <v>192986</v>
      </c>
      <c r="T37344" t="s">
        <v>192987</v>
      </c>
      <c r="U37344" t="s">
        <v>34</v>
      </c>
      <c r="V37344" t="s">
        <v>768</v>
      </c>
      <c r="W37344">
        <v>48</v>
      </c>
      <c r="X37344" t="s">
        <v>769</v>
      </c>
      <c r="Y37344" t="s">
        <v>769</v>
      </c>
      <c r="Z37344" s="1">
        <v>40544</v>
      </c>
    </row>
    <row r="37345" spans="11:26" x14ac:dyDescent="0.3">
      <c r="K37345" t="s">
        <v>192988</v>
      </c>
      <c r="L37345" t="s">
        <v>192989</v>
      </c>
      <c r="M37345" t="s">
        <v>52</v>
      </c>
      <c r="O37345" s="1">
        <v>41640</v>
      </c>
      <c r="P37345">
        <v>75000</v>
      </c>
      <c r="Q37345" t="s">
        <v>192990</v>
      </c>
      <c r="R37345" t="s">
        <v>192991</v>
      </c>
      <c r="S37345" t="s">
        <v>192992</v>
      </c>
      <c r="T37345" t="s">
        <v>5378</v>
      </c>
      <c r="U37345" t="s">
        <v>34</v>
      </c>
      <c r="V37345" t="s">
        <v>35</v>
      </c>
      <c r="W37345">
        <v>16</v>
      </c>
      <c r="X37345" t="s">
        <v>36</v>
      </c>
      <c r="Y37345" t="s">
        <v>36</v>
      </c>
      <c r="Z37345" s="1">
        <v>40546</v>
      </c>
    </row>
    <row r="37346" spans="11:26" x14ac:dyDescent="0.3">
      <c r="K37346" t="s">
        <v>192993</v>
      </c>
      <c r="L37346" t="s">
        <v>192994</v>
      </c>
      <c r="M37346" t="s">
        <v>28</v>
      </c>
      <c r="N37346" t="s">
        <v>29</v>
      </c>
      <c r="O37346" s="1">
        <v>39091</v>
      </c>
      <c r="P37346">
        <v>10000000</v>
      </c>
      <c r="Q37346" t="s">
        <v>192995</v>
      </c>
      <c r="R37346" t="s">
        <v>192996</v>
      </c>
      <c r="S37346" t="s">
        <v>192997</v>
      </c>
      <c r="T37346" t="s">
        <v>64</v>
      </c>
      <c r="U37346" t="s">
        <v>34</v>
      </c>
      <c r="V37346" t="s">
        <v>206</v>
      </c>
      <c r="W37346" t="s">
        <v>42226</v>
      </c>
      <c r="X37346" t="s">
        <v>42227</v>
      </c>
      <c r="Y37346" t="s">
        <v>42227</v>
      </c>
    </row>
    <row r="37347" spans="11:26" x14ac:dyDescent="0.3">
      <c r="K37347" t="s">
        <v>192993</v>
      </c>
      <c r="L37347" t="s">
        <v>192998</v>
      </c>
      <c r="M37347" t="s">
        <v>28</v>
      </c>
      <c r="N37347" t="s">
        <v>40</v>
      </c>
      <c r="O37347" s="1">
        <v>39084</v>
      </c>
      <c r="P37347">
        <v>2000000</v>
      </c>
      <c r="Q37347" t="s">
        <v>192999</v>
      </c>
      <c r="R37347" t="s">
        <v>193000</v>
      </c>
      <c r="S37347" t="s">
        <v>193001</v>
      </c>
      <c r="T37347" t="s">
        <v>193002</v>
      </c>
      <c r="U37347" t="s">
        <v>34</v>
      </c>
      <c r="V37347" t="s">
        <v>22348</v>
      </c>
      <c r="W37347">
        <v>5</v>
      </c>
      <c r="X37347" t="s">
        <v>90919</v>
      </c>
      <c r="Y37347" t="s">
        <v>90919</v>
      </c>
      <c r="Z37347" s="1">
        <v>41642</v>
      </c>
    </row>
    <row r="37348" spans="11:26" x14ac:dyDescent="0.3">
      <c r="K37348" t="s">
        <v>193003</v>
      </c>
      <c r="L37348" t="s">
        <v>193004</v>
      </c>
      <c r="M37348" t="s">
        <v>52</v>
      </c>
      <c r="O37348" s="1">
        <v>42069</v>
      </c>
      <c r="P37348">
        <v>1250000</v>
      </c>
      <c r="Q37348" t="s">
        <v>193005</v>
      </c>
      <c r="R37348" t="s">
        <v>193006</v>
      </c>
      <c r="S37348" t="s">
        <v>193007</v>
      </c>
      <c r="T37348" t="s">
        <v>193008</v>
      </c>
      <c r="U37348" t="s">
        <v>34</v>
      </c>
    </row>
    <row r="37349" spans="11:26" x14ac:dyDescent="0.3">
      <c r="K37349" t="s">
        <v>193009</v>
      </c>
      <c r="L37349" t="s">
        <v>193010</v>
      </c>
      <c r="M37349" t="s">
        <v>52</v>
      </c>
      <c r="O37349" t="s">
        <v>2324</v>
      </c>
      <c r="P37349">
        <v>452000</v>
      </c>
      <c r="Q37349" t="s">
        <v>193011</v>
      </c>
      <c r="R37349" t="s">
        <v>193012</v>
      </c>
      <c r="S37349" t="s">
        <v>193013</v>
      </c>
      <c r="T37349" t="s">
        <v>193014</v>
      </c>
      <c r="U37349" t="s">
        <v>34</v>
      </c>
      <c r="V37349" t="s">
        <v>19317</v>
      </c>
      <c r="W37349">
        <v>1</v>
      </c>
      <c r="X37349" t="s">
        <v>19318</v>
      </c>
      <c r="Y37349" t="s">
        <v>19318</v>
      </c>
      <c r="Z37349" t="s">
        <v>34760</v>
      </c>
    </row>
    <row r="37350" spans="11:26" x14ac:dyDescent="0.3">
      <c r="K37350" t="s">
        <v>193015</v>
      </c>
      <c r="L37350" t="s">
        <v>193016</v>
      </c>
      <c r="M37350" t="s">
        <v>28</v>
      </c>
      <c r="N37350" t="s">
        <v>493</v>
      </c>
      <c r="O37350" t="s">
        <v>77064</v>
      </c>
      <c r="P37350">
        <v>50000000</v>
      </c>
      <c r="Q37350" t="s">
        <v>193017</v>
      </c>
      <c r="R37350" t="s">
        <v>193018</v>
      </c>
      <c r="T37350" t="s">
        <v>193019</v>
      </c>
      <c r="U37350" t="s">
        <v>178</v>
      </c>
      <c r="V37350" t="s">
        <v>206</v>
      </c>
      <c r="W37350" t="s">
        <v>3467</v>
      </c>
      <c r="X37350" t="s">
        <v>3468</v>
      </c>
      <c r="Y37350" t="s">
        <v>3468</v>
      </c>
    </row>
    <row r="37351" spans="11:26" x14ac:dyDescent="0.3">
      <c r="K37351" t="s">
        <v>193015</v>
      </c>
      <c r="L37351" t="s">
        <v>193020</v>
      </c>
      <c r="M37351" t="s">
        <v>28</v>
      </c>
      <c r="N37351" t="s">
        <v>1189</v>
      </c>
      <c r="O37351" t="s">
        <v>6131</v>
      </c>
      <c r="P37351">
        <v>35000000</v>
      </c>
      <c r="Q37351" t="s">
        <v>193021</v>
      </c>
      <c r="R37351" t="s">
        <v>193022</v>
      </c>
      <c r="S37351" t="s">
        <v>193023</v>
      </c>
      <c r="U37351" t="s">
        <v>34</v>
      </c>
      <c r="V37351" t="s">
        <v>559</v>
      </c>
      <c r="W37351">
        <v>11</v>
      </c>
      <c r="X37351" t="s">
        <v>828</v>
      </c>
      <c r="Y37351" t="s">
        <v>828</v>
      </c>
      <c r="Z37351" s="1">
        <v>42249</v>
      </c>
    </row>
    <row r="37352" spans="11:26" x14ac:dyDescent="0.3">
      <c r="K37352" t="s">
        <v>193015</v>
      </c>
      <c r="L37352" t="s">
        <v>193024</v>
      </c>
      <c r="M37352" t="s">
        <v>28</v>
      </c>
      <c r="N37352" t="s">
        <v>1189</v>
      </c>
      <c r="O37352" s="1">
        <v>41731</v>
      </c>
      <c r="P37352">
        <v>15000000</v>
      </c>
      <c r="Q37352" t="s">
        <v>193025</v>
      </c>
      <c r="R37352" t="s">
        <v>193026</v>
      </c>
      <c r="S37352" t="s">
        <v>193027</v>
      </c>
      <c r="T37352" t="s">
        <v>193028</v>
      </c>
      <c r="U37352" t="s">
        <v>34</v>
      </c>
      <c r="V37352" t="s">
        <v>46</v>
      </c>
      <c r="W37352" t="s">
        <v>106</v>
      </c>
      <c r="X37352" t="s">
        <v>107</v>
      </c>
      <c r="Y37352" t="s">
        <v>1016</v>
      </c>
      <c r="Z37352" s="1">
        <v>40917</v>
      </c>
    </row>
    <row r="37353" spans="11:26" x14ac:dyDescent="0.3">
      <c r="K37353" t="s">
        <v>193015</v>
      </c>
      <c r="L37353" t="s">
        <v>193029</v>
      </c>
      <c r="M37353" t="s">
        <v>256</v>
      </c>
      <c r="O37353" s="1">
        <v>41582</v>
      </c>
      <c r="P37353">
        <v>41000000</v>
      </c>
      <c r="Q37353" t="s">
        <v>193030</v>
      </c>
      <c r="R37353" t="s">
        <v>193031</v>
      </c>
      <c r="S37353" t="s">
        <v>193032</v>
      </c>
      <c r="T37353" t="s">
        <v>193033</v>
      </c>
      <c r="U37353" t="s">
        <v>34</v>
      </c>
      <c r="V37353" t="s">
        <v>46</v>
      </c>
      <c r="W37353" t="s">
        <v>106</v>
      </c>
      <c r="X37353" t="s">
        <v>845</v>
      </c>
      <c r="Y37353" t="s">
        <v>17391</v>
      </c>
    </row>
    <row r="37354" spans="11:26" x14ac:dyDescent="0.3">
      <c r="K37354" t="s">
        <v>193015</v>
      </c>
      <c r="L37354" t="s">
        <v>193034</v>
      </c>
      <c r="M37354" t="s">
        <v>28</v>
      </c>
      <c r="N37354" t="s">
        <v>29</v>
      </c>
      <c r="O37354" t="s">
        <v>7946</v>
      </c>
      <c r="P37354">
        <v>20000000</v>
      </c>
      <c r="Q37354" t="s">
        <v>193035</v>
      </c>
      <c r="R37354" t="s">
        <v>193036</v>
      </c>
      <c r="S37354" t="s">
        <v>193037</v>
      </c>
      <c r="T37354" t="s">
        <v>409</v>
      </c>
      <c r="U37354" t="s">
        <v>34</v>
      </c>
      <c r="V37354" t="s">
        <v>65</v>
      </c>
      <c r="W37354">
        <v>22</v>
      </c>
      <c r="X37354" t="s">
        <v>66</v>
      </c>
      <c r="Y37354" t="s">
        <v>66</v>
      </c>
      <c r="Z37354" s="1">
        <v>37987</v>
      </c>
    </row>
    <row r="37355" spans="11:26" x14ac:dyDescent="0.3">
      <c r="K37355" t="s">
        <v>193015</v>
      </c>
      <c r="L37355" t="s">
        <v>193038</v>
      </c>
      <c r="M37355" t="s">
        <v>324</v>
      </c>
      <c r="O37355" s="1">
        <v>39912</v>
      </c>
      <c r="P37355">
        <v>1350000</v>
      </c>
      <c r="Q37355" t="s">
        <v>193039</v>
      </c>
      <c r="R37355" t="s">
        <v>193040</v>
      </c>
      <c r="S37355" t="s">
        <v>193041</v>
      </c>
      <c r="T37355" t="s">
        <v>436</v>
      </c>
      <c r="U37355" t="s">
        <v>34</v>
      </c>
      <c r="V37355" t="s">
        <v>206</v>
      </c>
      <c r="W37355" t="s">
        <v>207</v>
      </c>
      <c r="X37355" t="s">
        <v>208</v>
      </c>
      <c r="Y37355" t="s">
        <v>208</v>
      </c>
      <c r="Z37355" s="1">
        <v>36161</v>
      </c>
    </row>
    <row r="37356" spans="11:26" x14ac:dyDescent="0.3">
      <c r="K37356" t="s">
        <v>193042</v>
      </c>
      <c r="L37356" t="s">
        <v>193043</v>
      </c>
      <c r="M37356" t="s">
        <v>52</v>
      </c>
      <c r="O37356" s="1">
        <v>41584</v>
      </c>
      <c r="P37356">
        <v>757625</v>
      </c>
      <c r="Q37356" t="s">
        <v>193044</v>
      </c>
      <c r="R37356" t="s">
        <v>193045</v>
      </c>
      <c r="S37356" t="s">
        <v>193046</v>
      </c>
      <c r="T37356" t="s">
        <v>1063</v>
      </c>
      <c r="U37356" t="s">
        <v>178</v>
      </c>
      <c r="V37356" t="s">
        <v>46</v>
      </c>
      <c r="W37356" t="s">
        <v>2307</v>
      </c>
      <c r="X37356" t="s">
        <v>5908</v>
      </c>
      <c r="Y37356" t="s">
        <v>5908</v>
      </c>
      <c r="Z37356" t="s">
        <v>193047</v>
      </c>
    </row>
    <row r="37357" spans="11:26" x14ac:dyDescent="0.3">
      <c r="K37357" t="s">
        <v>193048</v>
      </c>
      <c r="L37357" t="s">
        <v>193049</v>
      </c>
      <c r="M37357" t="s">
        <v>28</v>
      </c>
      <c r="N37357" t="s">
        <v>40</v>
      </c>
      <c r="O37357" t="s">
        <v>1645</v>
      </c>
      <c r="P37357">
        <v>2000000</v>
      </c>
      <c r="Q37357" t="s">
        <v>193050</v>
      </c>
      <c r="R37357" t="s">
        <v>193051</v>
      </c>
      <c r="S37357" t="s">
        <v>193052</v>
      </c>
      <c r="T37357" t="s">
        <v>5804</v>
      </c>
      <c r="U37357" t="s">
        <v>34</v>
      </c>
    </row>
    <row r="37358" spans="11:26" x14ac:dyDescent="0.3">
      <c r="K37358" t="s">
        <v>193053</v>
      </c>
      <c r="L37358" t="s">
        <v>193054</v>
      </c>
      <c r="M37358" t="s">
        <v>28</v>
      </c>
      <c r="O37358" s="1">
        <v>40758</v>
      </c>
      <c r="P37358">
        <v>15000000</v>
      </c>
      <c r="Q37358" t="s">
        <v>193055</v>
      </c>
      <c r="R37358" t="s">
        <v>193056</v>
      </c>
      <c r="S37358" t="s">
        <v>193057</v>
      </c>
      <c r="T37358" t="s">
        <v>115</v>
      </c>
      <c r="U37358" t="s">
        <v>34</v>
      </c>
      <c r="V37358" t="s">
        <v>65</v>
      </c>
      <c r="W37358">
        <v>22</v>
      </c>
      <c r="X37358" t="s">
        <v>66</v>
      </c>
      <c r="Y37358" t="s">
        <v>66</v>
      </c>
      <c r="Z37358" s="1">
        <v>34335</v>
      </c>
    </row>
    <row r="37359" spans="11:26" x14ac:dyDescent="0.3">
      <c r="K37359" t="s">
        <v>193058</v>
      </c>
      <c r="L37359" t="s">
        <v>193059</v>
      </c>
      <c r="M37359" t="s">
        <v>28</v>
      </c>
      <c r="N37359" t="s">
        <v>493</v>
      </c>
      <c r="O37359" s="1">
        <v>41651</v>
      </c>
      <c r="P37359">
        <v>117112117</v>
      </c>
      <c r="Q37359" t="s">
        <v>193060</v>
      </c>
      <c r="R37359" t="s">
        <v>193061</v>
      </c>
      <c r="S37359" t="s">
        <v>193062</v>
      </c>
      <c r="T37359" t="s">
        <v>74</v>
      </c>
      <c r="U37359" t="s">
        <v>34</v>
      </c>
      <c r="V37359" t="s">
        <v>559</v>
      </c>
      <c r="W37359">
        <v>19</v>
      </c>
      <c r="X37359" t="s">
        <v>193063</v>
      </c>
      <c r="Y37359" t="s">
        <v>193063</v>
      </c>
      <c r="Z37359" t="s">
        <v>4017</v>
      </c>
    </row>
    <row r="37360" spans="11:26" x14ac:dyDescent="0.3">
      <c r="K37360" t="s">
        <v>193064</v>
      </c>
      <c r="L37360" t="s">
        <v>193065</v>
      </c>
      <c r="M37360" t="s">
        <v>52</v>
      </c>
      <c r="O37360" s="1">
        <v>40188</v>
      </c>
      <c r="P37360">
        <v>4000</v>
      </c>
      <c r="Q37360" t="s">
        <v>193066</v>
      </c>
      <c r="R37360" t="s">
        <v>193067</v>
      </c>
      <c r="S37360" t="s">
        <v>193068</v>
      </c>
      <c r="T37360" t="s">
        <v>1294</v>
      </c>
      <c r="U37360" t="s">
        <v>34</v>
      </c>
      <c r="V37360" t="s">
        <v>46</v>
      </c>
      <c r="W37360" t="s">
        <v>471</v>
      </c>
      <c r="X37360" t="s">
        <v>1760</v>
      </c>
      <c r="Y37360" t="s">
        <v>1760</v>
      </c>
      <c r="Z37360" s="1">
        <v>37622</v>
      </c>
    </row>
    <row r="37361" spans="11:26" x14ac:dyDescent="0.3">
      <c r="K37361" t="s">
        <v>193069</v>
      </c>
      <c r="L37361" t="s">
        <v>193070</v>
      </c>
      <c r="M37361" t="s">
        <v>52</v>
      </c>
      <c r="O37361" t="s">
        <v>7794</v>
      </c>
      <c r="Q37361" t="s">
        <v>193071</v>
      </c>
      <c r="R37361" t="s">
        <v>193072</v>
      </c>
      <c r="S37361" t="s">
        <v>193073</v>
      </c>
      <c r="T37361" t="s">
        <v>2350</v>
      </c>
      <c r="U37361" t="s">
        <v>345</v>
      </c>
      <c r="V37361" t="s">
        <v>46</v>
      </c>
      <c r="W37361" t="s">
        <v>106</v>
      </c>
      <c r="X37361" t="s">
        <v>2081</v>
      </c>
      <c r="Y37361" t="s">
        <v>2081</v>
      </c>
    </row>
    <row r="37362" spans="11:26" x14ac:dyDescent="0.3">
      <c r="K37362" t="s">
        <v>193069</v>
      </c>
      <c r="L37362" t="s">
        <v>193074</v>
      </c>
      <c r="M37362" t="s">
        <v>3620</v>
      </c>
      <c r="O37362" t="s">
        <v>25159</v>
      </c>
      <c r="P37362">
        <v>175593</v>
      </c>
      <c r="Q37362" t="s">
        <v>193075</v>
      </c>
      <c r="R37362" t="s">
        <v>193076</v>
      </c>
      <c r="S37362" t="s">
        <v>193077</v>
      </c>
      <c r="T37362" t="s">
        <v>193078</v>
      </c>
      <c r="U37362" t="s">
        <v>34</v>
      </c>
      <c r="V37362" t="s">
        <v>25846</v>
      </c>
      <c r="W37362">
        <v>3</v>
      </c>
      <c r="X37362" t="s">
        <v>57233</v>
      </c>
      <c r="Y37362" t="s">
        <v>193079</v>
      </c>
      <c r="Z37362" s="1">
        <v>41188</v>
      </c>
    </row>
    <row r="37363" spans="11:26" x14ac:dyDescent="0.3">
      <c r="K37363" t="s">
        <v>193069</v>
      </c>
      <c r="L37363" t="s">
        <v>193080</v>
      </c>
      <c r="M37363" t="s">
        <v>52</v>
      </c>
      <c r="O37363" t="s">
        <v>14873</v>
      </c>
      <c r="P37363">
        <v>100000</v>
      </c>
      <c r="Q37363" t="s">
        <v>193081</v>
      </c>
      <c r="R37363" t="s">
        <v>193082</v>
      </c>
      <c r="S37363" t="s">
        <v>193083</v>
      </c>
      <c r="T37363" t="s">
        <v>2393</v>
      </c>
      <c r="U37363" t="s">
        <v>178</v>
      </c>
      <c r="V37363" t="s">
        <v>46</v>
      </c>
      <c r="W37363" t="s">
        <v>106</v>
      </c>
      <c r="X37363" t="s">
        <v>107</v>
      </c>
      <c r="Y37363" t="s">
        <v>1882</v>
      </c>
      <c r="Z37363" s="1">
        <v>38353</v>
      </c>
    </row>
    <row r="37364" spans="11:26" x14ac:dyDescent="0.3">
      <c r="K37364" t="s">
        <v>193084</v>
      </c>
      <c r="L37364" t="s">
        <v>193085</v>
      </c>
      <c r="M37364" t="s">
        <v>28</v>
      </c>
      <c r="N37364" t="s">
        <v>29</v>
      </c>
      <c r="O37364" t="s">
        <v>32553</v>
      </c>
      <c r="P37364">
        <v>30000000</v>
      </c>
      <c r="Q37364" t="s">
        <v>193086</v>
      </c>
      <c r="R37364" t="s">
        <v>193087</v>
      </c>
      <c r="S37364" t="s">
        <v>193088</v>
      </c>
      <c r="T37364" t="s">
        <v>193089</v>
      </c>
      <c r="U37364" t="s">
        <v>34</v>
      </c>
      <c r="V37364" t="s">
        <v>86</v>
      </c>
      <c r="X37364" t="s">
        <v>87</v>
      </c>
      <c r="Y37364" t="s">
        <v>87</v>
      </c>
      <c r="Z37364" s="1">
        <v>39913</v>
      </c>
    </row>
    <row r="37365" spans="11:26" x14ac:dyDescent="0.3">
      <c r="K37365" t="s">
        <v>193084</v>
      </c>
      <c r="L37365" t="s">
        <v>193090</v>
      </c>
      <c r="M37365" t="s">
        <v>28</v>
      </c>
      <c r="N37365" t="s">
        <v>29</v>
      </c>
      <c r="O37365" t="s">
        <v>17420</v>
      </c>
      <c r="P37365">
        <v>52690509</v>
      </c>
      <c r="Q37365" t="s">
        <v>193091</v>
      </c>
      <c r="R37365" t="s">
        <v>193092</v>
      </c>
      <c r="S37365" t="s">
        <v>193093</v>
      </c>
      <c r="T37365" t="s">
        <v>105</v>
      </c>
      <c r="U37365" t="s">
        <v>34</v>
      </c>
      <c r="V37365" t="s">
        <v>46</v>
      </c>
      <c r="W37365" t="s">
        <v>75</v>
      </c>
      <c r="X37365" t="s">
        <v>464</v>
      </c>
      <c r="Y37365" t="s">
        <v>15864</v>
      </c>
      <c r="Z37365" s="1">
        <v>37987</v>
      </c>
    </row>
    <row r="37366" spans="11:26" x14ac:dyDescent="0.3">
      <c r="K37366" t="s">
        <v>193094</v>
      </c>
      <c r="L37366" t="s">
        <v>193095</v>
      </c>
      <c r="M37366" t="s">
        <v>91</v>
      </c>
      <c r="O37366" t="s">
        <v>4225</v>
      </c>
      <c r="P37366">
        <v>4912393</v>
      </c>
      <c r="Q37366" t="s">
        <v>193096</v>
      </c>
      <c r="R37366" t="s">
        <v>193097</v>
      </c>
      <c r="S37366" t="s">
        <v>193098</v>
      </c>
      <c r="T37366" t="s">
        <v>6614</v>
      </c>
      <c r="U37366" t="s">
        <v>34</v>
      </c>
      <c r="V37366" t="s">
        <v>35</v>
      </c>
      <c r="W37366">
        <v>19</v>
      </c>
      <c r="X37366" t="s">
        <v>792</v>
      </c>
      <c r="Y37366" t="s">
        <v>792</v>
      </c>
      <c r="Z37366" s="1">
        <v>40909</v>
      </c>
    </row>
    <row r="37367" spans="11:26" x14ac:dyDescent="0.3">
      <c r="K37367" t="s">
        <v>193099</v>
      </c>
      <c r="L37367" t="s">
        <v>193100</v>
      </c>
      <c r="M37367" t="s">
        <v>28</v>
      </c>
      <c r="O37367" s="1">
        <v>38758</v>
      </c>
      <c r="P37367">
        <v>16000000</v>
      </c>
      <c r="Q37367" t="s">
        <v>193101</v>
      </c>
      <c r="R37367" t="s">
        <v>193102</v>
      </c>
      <c r="S37367" t="s">
        <v>193103</v>
      </c>
      <c r="T37367" t="s">
        <v>193104</v>
      </c>
      <c r="U37367" t="s">
        <v>34</v>
      </c>
      <c r="V37367" t="s">
        <v>206</v>
      </c>
      <c r="W37367" t="s">
        <v>207</v>
      </c>
      <c r="X37367" t="s">
        <v>208</v>
      </c>
      <c r="Y37367" t="s">
        <v>208</v>
      </c>
      <c r="Z37367" t="s">
        <v>193105</v>
      </c>
    </row>
    <row r="37368" spans="11:26" x14ac:dyDescent="0.3">
      <c r="K37368" t="s">
        <v>193106</v>
      </c>
      <c r="L37368" t="s">
        <v>193107</v>
      </c>
      <c r="M37368" t="s">
        <v>28</v>
      </c>
      <c r="O37368" s="1">
        <v>40128</v>
      </c>
      <c r="P37368">
        <v>93540000</v>
      </c>
      <c r="Q37368" t="s">
        <v>193108</v>
      </c>
      <c r="R37368" t="s">
        <v>193109</v>
      </c>
      <c r="S37368" t="s">
        <v>193110</v>
      </c>
      <c r="T37368" t="s">
        <v>193111</v>
      </c>
      <c r="U37368" t="s">
        <v>34</v>
      </c>
      <c r="V37368" t="s">
        <v>206</v>
      </c>
      <c r="W37368" t="s">
        <v>4516</v>
      </c>
      <c r="X37368" t="s">
        <v>4517</v>
      </c>
      <c r="Y37368" t="s">
        <v>4517</v>
      </c>
      <c r="Z37368" s="1">
        <v>39814</v>
      </c>
    </row>
    <row r="37369" spans="11:26" x14ac:dyDescent="0.3">
      <c r="K37369" t="s">
        <v>193112</v>
      </c>
      <c r="L37369" t="s">
        <v>193113</v>
      </c>
      <c r="M37369" t="s">
        <v>52</v>
      </c>
      <c r="O37369" s="1">
        <v>40185</v>
      </c>
      <c r="P37369">
        <v>300000</v>
      </c>
      <c r="Q37369" t="s">
        <v>193114</v>
      </c>
      <c r="R37369" t="s">
        <v>193115</v>
      </c>
      <c r="S37369" t="s">
        <v>193116</v>
      </c>
      <c r="T37369" t="s">
        <v>193117</v>
      </c>
      <c r="U37369" t="s">
        <v>34</v>
      </c>
      <c r="V37369" t="s">
        <v>1816</v>
      </c>
      <c r="W37369">
        <v>16</v>
      </c>
      <c r="X37369" t="s">
        <v>2926</v>
      </c>
      <c r="Y37369" t="s">
        <v>2926</v>
      </c>
    </row>
    <row r="37370" spans="11:26" x14ac:dyDescent="0.3">
      <c r="K37370" t="s">
        <v>193118</v>
      </c>
      <c r="L37370" t="s">
        <v>193119</v>
      </c>
      <c r="M37370" t="s">
        <v>52</v>
      </c>
      <c r="O37370" s="1">
        <v>40824</v>
      </c>
      <c r="Q37370" t="s">
        <v>193120</v>
      </c>
      <c r="R37370" t="s">
        <v>193121</v>
      </c>
      <c r="S37370" t="s">
        <v>193122</v>
      </c>
      <c r="T37370" t="s">
        <v>95</v>
      </c>
      <c r="U37370" t="s">
        <v>34</v>
      </c>
      <c r="V37370" t="s">
        <v>46</v>
      </c>
      <c r="W37370" t="s">
        <v>1846</v>
      </c>
      <c r="X37370" t="s">
        <v>5294</v>
      </c>
      <c r="Y37370" t="s">
        <v>5294</v>
      </c>
      <c r="Z37370" s="1">
        <v>38353</v>
      </c>
    </row>
    <row r="37371" spans="11:26" x14ac:dyDescent="0.3">
      <c r="K37371" t="s">
        <v>193123</v>
      </c>
      <c r="L37371" t="s">
        <v>193124</v>
      </c>
      <c r="M37371" t="s">
        <v>749</v>
      </c>
      <c r="O37371" t="s">
        <v>27126</v>
      </c>
      <c r="P37371">
        <v>4300000</v>
      </c>
      <c r="Q37371" t="s">
        <v>193125</v>
      </c>
      <c r="R37371" t="s">
        <v>193126</v>
      </c>
      <c r="S37371" t="s">
        <v>193127</v>
      </c>
      <c r="T37371" t="s">
        <v>193128</v>
      </c>
      <c r="U37371" t="s">
        <v>34</v>
      </c>
      <c r="V37371" t="s">
        <v>46</v>
      </c>
      <c r="W37371" t="s">
        <v>260</v>
      </c>
      <c r="X37371" t="s">
        <v>402</v>
      </c>
      <c r="Y37371" t="s">
        <v>402</v>
      </c>
      <c r="Z37371" s="1">
        <v>40484</v>
      </c>
    </row>
    <row r="37372" spans="11:26" x14ac:dyDescent="0.3">
      <c r="K37372" t="s">
        <v>193129</v>
      </c>
      <c r="L37372" t="s">
        <v>193130</v>
      </c>
      <c r="M37372" t="s">
        <v>28</v>
      </c>
      <c r="O37372" t="s">
        <v>49148</v>
      </c>
      <c r="P37372">
        <v>11000000</v>
      </c>
      <c r="Q37372" t="s">
        <v>193131</v>
      </c>
      <c r="R37372" t="s">
        <v>193132</v>
      </c>
      <c r="S37372" t="s">
        <v>193133</v>
      </c>
      <c r="T37372" t="s">
        <v>296</v>
      </c>
      <c r="U37372" t="s">
        <v>34</v>
      </c>
      <c r="V37372" t="s">
        <v>46</v>
      </c>
      <c r="W37372" t="s">
        <v>228</v>
      </c>
      <c r="X37372" t="s">
        <v>229</v>
      </c>
      <c r="Y37372" t="s">
        <v>61827</v>
      </c>
      <c r="Z37372" s="1">
        <v>32143</v>
      </c>
    </row>
    <row r="37373" spans="11:26" x14ac:dyDescent="0.3">
      <c r="K37373" t="s">
        <v>193134</v>
      </c>
      <c r="L37373" t="s">
        <v>193135</v>
      </c>
      <c r="M37373" t="s">
        <v>28</v>
      </c>
      <c r="O37373" s="1">
        <v>39448</v>
      </c>
      <c r="P37373">
        <v>40000000</v>
      </c>
      <c r="Q37373" t="s">
        <v>193136</v>
      </c>
      <c r="R37373" t="s">
        <v>193137</v>
      </c>
      <c r="S37373" t="s">
        <v>193138</v>
      </c>
      <c r="T37373" t="s">
        <v>193139</v>
      </c>
      <c r="U37373" t="s">
        <v>34</v>
      </c>
      <c r="V37373" t="s">
        <v>206</v>
      </c>
      <c r="W37373" t="s">
        <v>207</v>
      </c>
      <c r="X37373" t="s">
        <v>208</v>
      </c>
      <c r="Y37373" t="s">
        <v>208</v>
      </c>
      <c r="Z37373" s="1">
        <v>41650</v>
      </c>
    </row>
    <row r="37374" spans="11:26" x14ac:dyDescent="0.3">
      <c r="K37374" t="s">
        <v>193140</v>
      </c>
      <c r="L37374" t="s">
        <v>193141</v>
      </c>
      <c r="M37374" t="s">
        <v>28</v>
      </c>
      <c r="O37374" s="1">
        <v>42046</v>
      </c>
      <c r="P37374">
        <v>1100000</v>
      </c>
      <c r="Q37374" t="s">
        <v>193142</v>
      </c>
      <c r="R37374" t="s">
        <v>193143</v>
      </c>
      <c r="S37374" t="s">
        <v>193144</v>
      </c>
      <c r="T37374" t="s">
        <v>193145</v>
      </c>
      <c r="U37374" t="s">
        <v>345</v>
      </c>
      <c r="V37374" t="s">
        <v>86</v>
      </c>
      <c r="X37374" t="s">
        <v>87</v>
      </c>
      <c r="Y37374" t="s">
        <v>87</v>
      </c>
      <c r="Z37374" s="1">
        <v>39457</v>
      </c>
    </row>
    <row r="37375" spans="11:26" x14ac:dyDescent="0.3">
      <c r="K37375" t="s">
        <v>193140</v>
      </c>
      <c r="L37375" t="s">
        <v>193146</v>
      </c>
      <c r="M37375" t="s">
        <v>52</v>
      </c>
      <c r="O37375" s="1">
        <v>41646</v>
      </c>
      <c r="P37375">
        <v>600000</v>
      </c>
      <c r="Q37375" t="s">
        <v>193147</v>
      </c>
      <c r="R37375" t="s">
        <v>193148</v>
      </c>
      <c r="S37375" t="s">
        <v>193149</v>
      </c>
      <c r="T37375" t="s">
        <v>193150</v>
      </c>
      <c r="U37375" t="s">
        <v>345</v>
      </c>
      <c r="V37375" t="s">
        <v>35</v>
      </c>
      <c r="W37375">
        <v>16</v>
      </c>
      <c r="X37375" t="s">
        <v>36</v>
      </c>
      <c r="Y37375" t="s">
        <v>36</v>
      </c>
      <c r="Z37375" s="1">
        <v>41923</v>
      </c>
    </row>
    <row r="37376" spans="11:26" x14ac:dyDescent="0.3">
      <c r="K37376" t="s">
        <v>193140</v>
      </c>
      <c r="L37376" t="s">
        <v>193151</v>
      </c>
      <c r="M37376" t="s">
        <v>52</v>
      </c>
      <c r="O37376" s="1">
        <v>41280</v>
      </c>
      <c r="P37376">
        <v>50000</v>
      </c>
      <c r="Q37376" t="s">
        <v>193152</v>
      </c>
      <c r="R37376" t="s">
        <v>193153</v>
      </c>
      <c r="S37376" t="s">
        <v>193154</v>
      </c>
      <c r="U37376" t="s">
        <v>34</v>
      </c>
      <c r="V37376" t="s">
        <v>46</v>
      </c>
      <c r="W37376" t="s">
        <v>106</v>
      </c>
      <c r="X37376" t="s">
        <v>107</v>
      </c>
      <c r="Y37376" t="s">
        <v>2394</v>
      </c>
    </row>
    <row r="37377" spans="11:26" x14ac:dyDescent="0.3">
      <c r="K37377" t="s">
        <v>193155</v>
      </c>
      <c r="L37377" t="s">
        <v>193156</v>
      </c>
      <c r="M37377" t="s">
        <v>256</v>
      </c>
      <c r="O37377" t="s">
        <v>12154</v>
      </c>
      <c r="P37377">
        <v>150000</v>
      </c>
      <c r="Q37377" t="s">
        <v>193157</v>
      </c>
      <c r="R37377" t="s">
        <v>193158</v>
      </c>
      <c r="S37377" t="s">
        <v>193159</v>
      </c>
      <c r="T37377" t="s">
        <v>85</v>
      </c>
      <c r="U37377" t="s">
        <v>34</v>
      </c>
      <c r="V37377" t="s">
        <v>669</v>
      </c>
      <c r="W37377">
        <v>40</v>
      </c>
      <c r="X37377" t="s">
        <v>1673</v>
      </c>
      <c r="Y37377" t="s">
        <v>1673</v>
      </c>
      <c r="Z37377" s="1">
        <v>40544</v>
      </c>
    </row>
    <row r="37378" spans="11:26" x14ac:dyDescent="0.3">
      <c r="K37378" t="s">
        <v>193155</v>
      </c>
      <c r="L37378" t="s">
        <v>193160</v>
      </c>
      <c r="M37378" t="s">
        <v>256</v>
      </c>
      <c r="O37378" s="1">
        <v>41771</v>
      </c>
      <c r="P37378">
        <v>160000</v>
      </c>
      <c r="Q37378" t="s">
        <v>193161</v>
      </c>
      <c r="R37378" t="s">
        <v>193162</v>
      </c>
      <c r="S37378" t="s">
        <v>193163</v>
      </c>
      <c r="T37378" t="s">
        <v>193164</v>
      </c>
      <c r="U37378" t="s">
        <v>34</v>
      </c>
      <c r="V37378" t="s">
        <v>35</v>
      </c>
      <c r="W37378">
        <v>19</v>
      </c>
      <c r="X37378" t="s">
        <v>792</v>
      </c>
      <c r="Y37378" t="s">
        <v>792</v>
      </c>
      <c r="Z37378" s="1">
        <v>40914</v>
      </c>
    </row>
    <row r="37379" spans="11:26" x14ac:dyDescent="0.3">
      <c r="K37379" t="s">
        <v>193165</v>
      </c>
      <c r="L37379" t="s">
        <v>193166</v>
      </c>
      <c r="M37379" t="s">
        <v>324</v>
      </c>
      <c r="O37379" s="1">
        <v>42159</v>
      </c>
      <c r="Q37379" t="s">
        <v>193167</v>
      </c>
      <c r="R37379" t="s">
        <v>193168</v>
      </c>
      <c r="S37379" t="s">
        <v>193169</v>
      </c>
      <c r="T37379" t="s">
        <v>193170</v>
      </c>
      <c r="U37379" t="s">
        <v>34</v>
      </c>
      <c r="V37379" t="s">
        <v>669</v>
      </c>
      <c r="W37379">
        <v>40</v>
      </c>
      <c r="X37379" t="s">
        <v>1673</v>
      </c>
      <c r="Y37379" t="s">
        <v>1673</v>
      </c>
      <c r="Z37379" s="1">
        <v>40701</v>
      </c>
    </row>
    <row r="37380" spans="11:26" x14ac:dyDescent="0.3">
      <c r="K37380" t="s">
        <v>193171</v>
      </c>
      <c r="L37380" t="s">
        <v>193172</v>
      </c>
      <c r="M37380" t="s">
        <v>52</v>
      </c>
      <c r="O37380" s="1">
        <v>40918</v>
      </c>
      <c r="P37380">
        <v>800000</v>
      </c>
      <c r="Q37380" t="s">
        <v>193173</v>
      </c>
      <c r="R37380" t="s">
        <v>193174</v>
      </c>
      <c r="S37380" t="s">
        <v>193175</v>
      </c>
      <c r="T37380" t="s">
        <v>193176</v>
      </c>
      <c r="U37380" t="s">
        <v>34</v>
      </c>
      <c r="V37380" t="s">
        <v>46</v>
      </c>
      <c r="W37380" t="s">
        <v>106</v>
      </c>
      <c r="X37380" t="s">
        <v>151</v>
      </c>
      <c r="Y37380" t="s">
        <v>151</v>
      </c>
      <c r="Z37380" s="1">
        <v>41680</v>
      </c>
    </row>
    <row r="37381" spans="11:26" x14ac:dyDescent="0.3">
      <c r="K37381" t="s">
        <v>193177</v>
      </c>
      <c r="L37381" t="s">
        <v>193178</v>
      </c>
      <c r="M37381" t="s">
        <v>223</v>
      </c>
      <c r="O37381" t="s">
        <v>2589</v>
      </c>
      <c r="P37381">
        <v>180000</v>
      </c>
      <c r="Q37381" t="s">
        <v>193179</v>
      </c>
      <c r="R37381" t="s">
        <v>193180</v>
      </c>
      <c r="S37381" t="s">
        <v>193181</v>
      </c>
      <c r="T37381" t="s">
        <v>436</v>
      </c>
      <c r="U37381" t="s">
        <v>34</v>
      </c>
      <c r="V37381" t="s">
        <v>46</v>
      </c>
      <c r="W37381" t="s">
        <v>106</v>
      </c>
      <c r="X37381" t="s">
        <v>107</v>
      </c>
      <c r="Y37381" t="s">
        <v>116</v>
      </c>
      <c r="Z37381" s="1">
        <v>38718</v>
      </c>
    </row>
    <row r="37382" spans="11:26" x14ac:dyDescent="0.3">
      <c r="K37382" t="s">
        <v>193182</v>
      </c>
      <c r="L37382" t="s">
        <v>193183</v>
      </c>
      <c r="M37382" t="s">
        <v>28</v>
      </c>
      <c r="O37382" t="s">
        <v>29363</v>
      </c>
      <c r="P37382">
        <v>4210000</v>
      </c>
      <c r="Q37382" t="s">
        <v>193184</v>
      </c>
      <c r="R37382" t="s">
        <v>193185</v>
      </c>
      <c r="S37382" t="s">
        <v>193186</v>
      </c>
      <c r="T37382" t="s">
        <v>453</v>
      </c>
      <c r="U37382" t="s">
        <v>34</v>
      </c>
      <c r="V37382" t="s">
        <v>206</v>
      </c>
      <c r="Z37382" t="s">
        <v>193187</v>
      </c>
    </row>
    <row r="37383" spans="11:26" x14ac:dyDescent="0.3">
      <c r="K37383" t="s">
        <v>193188</v>
      </c>
      <c r="L37383" t="s">
        <v>193189</v>
      </c>
      <c r="M37383" t="s">
        <v>52</v>
      </c>
      <c r="O37383" s="1">
        <v>38353</v>
      </c>
      <c r="Q37383" t="s">
        <v>193190</v>
      </c>
      <c r="R37383" t="s">
        <v>193191</v>
      </c>
      <c r="S37383" t="s">
        <v>193192</v>
      </c>
      <c r="T37383" t="s">
        <v>1249</v>
      </c>
      <c r="U37383" t="s">
        <v>345</v>
      </c>
      <c r="V37383" t="s">
        <v>13081</v>
      </c>
      <c r="W37383">
        <v>5</v>
      </c>
      <c r="X37383" t="s">
        <v>13082</v>
      </c>
      <c r="Y37383" t="s">
        <v>193193</v>
      </c>
      <c r="Z37383" s="1">
        <v>35796</v>
      </c>
    </row>
    <row r="37384" spans="11:26" x14ac:dyDescent="0.3">
      <c r="K37384" t="s">
        <v>193194</v>
      </c>
      <c r="L37384" t="s">
        <v>193195</v>
      </c>
      <c r="M37384" t="s">
        <v>91</v>
      </c>
      <c r="O37384" t="s">
        <v>33006</v>
      </c>
      <c r="P37384">
        <v>1000000</v>
      </c>
      <c r="Q37384" t="s">
        <v>193196</v>
      </c>
      <c r="R37384" t="s">
        <v>193197</v>
      </c>
      <c r="S37384" t="s">
        <v>193198</v>
      </c>
      <c r="U37384" t="s">
        <v>345</v>
      </c>
    </row>
    <row r="37385" spans="11:26" x14ac:dyDescent="0.3">
      <c r="K37385" t="s">
        <v>193194</v>
      </c>
      <c r="L37385" t="s">
        <v>193199</v>
      </c>
      <c r="M37385" t="s">
        <v>52</v>
      </c>
      <c r="O37385" t="s">
        <v>1190</v>
      </c>
      <c r="P37385">
        <v>660000</v>
      </c>
      <c r="Q37385" t="s">
        <v>193200</v>
      </c>
      <c r="R37385" t="s">
        <v>193201</v>
      </c>
      <c r="T37385" t="s">
        <v>33465</v>
      </c>
      <c r="U37385" t="s">
        <v>34</v>
      </c>
      <c r="V37385" t="s">
        <v>46</v>
      </c>
      <c r="W37385" t="s">
        <v>106</v>
      </c>
      <c r="X37385" t="s">
        <v>4428</v>
      </c>
      <c r="Y37385" t="s">
        <v>25095</v>
      </c>
      <c r="Z37385" s="1">
        <v>41285</v>
      </c>
    </row>
    <row r="37386" spans="11:26" x14ac:dyDescent="0.3">
      <c r="K37386" t="s">
        <v>193202</v>
      </c>
      <c r="L37386" t="s">
        <v>193203</v>
      </c>
      <c r="M37386" t="s">
        <v>28</v>
      </c>
      <c r="N37386" t="s">
        <v>40</v>
      </c>
      <c r="O37386" t="s">
        <v>9469</v>
      </c>
      <c r="P37386">
        <v>1200000</v>
      </c>
      <c r="Q37386" t="s">
        <v>193204</v>
      </c>
      <c r="R37386" t="s">
        <v>193205</v>
      </c>
      <c r="S37386" t="s">
        <v>193206</v>
      </c>
      <c r="T37386" t="s">
        <v>619</v>
      </c>
      <c r="U37386" t="s">
        <v>34</v>
      </c>
      <c r="V37386" t="s">
        <v>46</v>
      </c>
      <c r="W37386" t="s">
        <v>5456</v>
      </c>
      <c r="X37386" t="s">
        <v>5457</v>
      </c>
      <c r="Y37386" t="s">
        <v>5458</v>
      </c>
      <c r="Z37386" s="1">
        <v>28491</v>
      </c>
    </row>
    <row r="37387" spans="11:26" x14ac:dyDescent="0.3">
      <c r="K37387" t="s">
        <v>193207</v>
      </c>
      <c r="L37387" t="s">
        <v>193208</v>
      </c>
      <c r="M37387" t="s">
        <v>28</v>
      </c>
      <c r="N37387" t="s">
        <v>40</v>
      </c>
      <c r="O37387" s="1">
        <v>40336</v>
      </c>
      <c r="P37387">
        <v>825000</v>
      </c>
      <c r="Q37387" t="s">
        <v>193209</v>
      </c>
      <c r="R37387" t="s">
        <v>193210</v>
      </c>
      <c r="S37387" t="s">
        <v>193211</v>
      </c>
      <c r="T37387" t="s">
        <v>95</v>
      </c>
      <c r="U37387" t="s">
        <v>34</v>
      </c>
      <c r="V37387" t="s">
        <v>1816</v>
      </c>
      <c r="W37387">
        <v>7</v>
      </c>
      <c r="X37387" t="s">
        <v>17139</v>
      </c>
      <c r="Y37387" t="s">
        <v>18331</v>
      </c>
      <c r="Z37387" s="1">
        <v>38353</v>
      </c>
    </row>
    <row r="37388" spans="11:26" x14ac:dyDescent="0.3">
      <c r="K37388" t="s">
        <v>193212</v>
      </c>
      <c r="L37388" t="s">
        <v>193213</v>
      </c>
      <c r="M37388" t="s">
        <v>28</v>
      </c>
      <c r="O37388" t="s">
        <v>7111</v>
      </c>
      <c r="P37388">
        <v>3050000</v>
      </c>
      <c r="Q37388" t="s">
        <v>193214</v>
      </c>
      <c r="R37388" t="s">
        <v>193215</v>
      </c>
      <c r="S37388" t="s">
        <v>193216</v>
      </c>
      <c r="T37388" t="s">
        <v>64</v>
      </c>
      <c r="U37388" t="s">
        <v>178</v>
      </c>
      <c r="V37388" t="s">
        <v>46</v>
      </c>
      <c r="W37388" t="s">
        <v>1081</v>
      </c>
      <c r="X37388" t="s">
        <v>1082</v>
      </c>
      <c r="Y37388" t="s">
        <v>1082</v>
      </c>
      <c r="Z37388" s="1">
        <v>36526</v>
      </c>
    </row>
    <row r="37389" spans="11:26" x14ac:dyDescent="0.3">
      <c r="K37389" t="s">
        <v>193212</v>
      </c>
      <c r="L37389" t="s">
        <v>193217</v>
      </c>
      <c r="M37389" t="s">
        <v>256</v>
      </c>
      <c r="O37389" t="s">
        <v>34185</v>
      </c>
      <c r="P37389">
        <v>1674992</v>
      </c>
      <c r="Q37389" t="s">
        <v>193218</v>
      </c>
      <c r="R37389" t="s">
        <v>193219</v>
      </c>
      <c r="S37389" t="s">
        <v>193220</v>
      </c>
      <c r="T37389" t="s">
        <v>8457</v>
      </c>
      <c r="U37389" t="s">
        <v>34</v>
      </c>
      <c r="V37389" t="s">
        <v>86</v>
      </c>
      <c r="X37389" t="s">
        <v>87</v>
      </c>
      <c r="Y37389" t="s">
        <v>87</v>
      </c>
      <c r="Z37389" s="1">
        <v>40909</v>
      </c>
    </row>
    <row r="37390" spans="11:26" x14ac:dyDescent="0.3">
      <c r="K37390" t="s">
        <v>193221</v>
      </c>
      <c r="L37390" t="s">
        <v>193222</v>
      </c>
      <c r="M37390" t="s">
        <v>28</v>
      </c>
      <c r="O37390" t="s">
        <v>8610</v>
      </c>
      <c r="P37390">
        <v>5420000</v>
      </c>
      <c r="Q37390" t="s">
        <v>193223</v>
      </c>
      <c r="R37390" t="s">
        <v>193224</v>
      </c>
      <c r="S37390" t="s">
        <v>193225</v>
      </c>
      <c r="T37390" t="s">
        <v>193226</v>
      </c>
      <c r="U37390" t="s">
        <v>178</v>
      </c>
      <c r="V37390" t="s">
        <v>25846</v>
      </c>
      <c r="W37390">
        <v>3</v>
      </c>
      <c r="X37390" t="s">
        <v>193227</v>
      </c>
      <c r="Y37390" t="s">
        <v>193227</v>
      </c>
      <c r="Z37390" s="1">
        <v>34700</v>
      </c>
    </row>
    <row r="37391" spans="11:26" x14ac:dyDescent="0.3">
      <c r="K37391" t="s">
        <v>193228</v>
      </c>
      <c r="L37391" t="s">
        <v>193229</v>
      </c>
      <c r="M37391" t="s">
        <v>190</v>
      </c>
      <c r="O37391" s="1">
        <v>41036</v>
      </c>
      <c r="Q37391" t="s">
        <v>193230</v>
      </c>
      <c r="R37391" t="s">
        <v>193231</v>
      </c>
      <c r="S37391" t="s">
        <v>193232</v>
      </c>
      <c r="T37391" t="s">
        <v>2364</v>
      </c>
      <c r="U37391" t="s">
        <v>178</v>
      </c>
      <c r="V37391" t="s">
        <v>46</v>
      </c>
      <c r="W37391" t="s">
        <v>106</v>
      </c>
      <c r="X37391" t="s">
        <v>107</v>
      </c>
      <c r="Y37391" t="s">
        <v>5914</v>
      </c>
      <c r="Z37391" s="1">
        <v>37622</v>
      </c>
    </row>
    <row r="37392" spans="11:26" x14ac:dyDescent="0.3">
      <c r="K37392" t="s">
        <v>193233</v>
      </c>
      <c r="L37392" t="s">
        <v>193234</v>
      </c>
      <c r="M37392" t="s">
        <v>52</v>
      </c>
      <c r="O37392" t="s">
        <v>16766</v>
      </c>
      <c r="P37392">
        <v>2980000</v>
      </c>
      <c r="Q37392" t="s">
        <v>193235</v>
      </c>
      <c r="R37392" t="s">
        <v>193236</v>
      </c>
      <c r="S37392" t="s">
        <v>193237</v>
      </c>
      <c r="T37392" t="s">
        <v>193238</v>
      </c>
      <c r="U37392" t="s">
        <v>34</v>
      </c>
      <c r="V37392" t="s">
        <v>46</v>
      </c>
      <c r="W37392" t="s">
        <v>2265</v>
      </c>
      <c r="X37392" t="s">
        <v>2266</v>
      </c>
      <c r="Y37392" t="s">
        <v>5841</v>
      </c>
      <c r="Z37392" s="1">
        <v>32143</v>
      </c>
    </row>
    <row r="37393" spans="11:26" x14ac:dyDescent="0.3">
      <c r="K37393" t="s">
        <v>193239</v>
      </c>
      <c r="L37393" t="s">
        <v>193240</v>
      </c>
      <c r="M37393" t="s">
        <v>28</v>
      </c>
      <c r="O37393" t="s">
        <v>11719</v>
      </c>
      <c r="P37393">
        <v>25000000</v>
      </c>
      <c r="Q37393" t="s">
        <v>193241</v>
      </c>
      <c r="R37393" t="s">
        <v>193242</v>
      </c>
      <c r="S37393" t="s">
        <v>193243</v>
      </c>
      <c r="T37393" t="s">
        <v>1098</v>
      </c>
      <c r="U37393" t="s">
        <v>345</v>
      </c>
      <c r="V37393" t="s">
        <v>46</v>
      </c>
      <c r="W37393" t="s">
        <v>106</v>
      </c>
      <c r="X37393" t="s">
        <v>10553</v>
      </c>
      <c r="Y37393" t="s">
        <v>20533</v>
      </c>
    </row>
    <row r="37394" spans="11:26" x14ac:dyDescent="0.3">
      <c r="K37394" t="s">
        <v>193239</v>
      </c>
      <c r="L37394" t="s">
        <v>193244</v>
      </c>
      <c r="M37394" t="s">
        <v>28</v>
      </c>
      <c r="O37394" s="1">
        <v>41981</v>
      </c>
      <c r="Q37394" t="s">
        <v>193245</v>
      </c>
      <c r="R37394" t="s">
        <v>193246</v>
      </c>
      <c r="S37394" t="s">
        <v>193247</v>
      </c>
      <c r="T37394" t="s">
        <v>193248</v>
      </c>
      <c r="U37394" t="s">
        <v>34</v>
      </c>
      <c r="V37394" t="s">
        <v>46</v>
      </c>
      <c r="W37394" t="s">
        <v>167</v>
      </c>
      <c r="X37394" t="s">
        <v>168</v>
      </c>
      <c r="Y37394" t="s">
        <v>169</v>
      </c>
      <c r="Z37394" s="1">
        <v>35431</v>
      </c>
    </row>
    <row r="37395" spans="11:26" x14ac:dyDescent="0.3">
      <c r="K37395" t="s">
        <v>193249</v>
      </c>
      <c r="L37395" t="s">
        <v>193250</v>
      </c>
      <c r="M37395" t="s">
        <v>28</v>
      </c>
      <c r="O37395" t="s">
        <v>38770</v>
      </c>
      <c r="P37395">
        <v>220000</v>
      </c>
      <c r="Q37395" t="s">
        <v>193251</v>
      </c>
      <c r="R37395" t="s">
        <v>193252</v>
      </c>
      <c r="S37395" t="s">
        <v>193253</v>
      </c>
      <c r="U37395" t="s">
        <v>34</v>
      </c>
    </row>
    <row r="37396" spans="11:26" x14ac:dyDescent="0.3">
      <c r="K37396" t="s">
        <v>193254</v>
      </c>
      <c r="L37396" t="s">
        <v>193255</v>
      </c>
      <c r="M37396" t="s">
        <v>28</v>
      </c>
      <c r="N37396" t="s">
        <v>40</v>
      </c>
      <c r="O37396" s="1">
        <v>42066</v>
      </c>
      <c r="P37396">
        <v>5000000</v>
      </c>
      <c r="Q37396" t="s">
        <v>193256</v>
      </c>
      <c r="R37396" t="s">
        <v>193257</v>
      </c>
      <c r="S37396" t="s">
        <v>193258</v>
      </c>
      <c r="U37396" t="s">
        <v>34</v>
      </c>
      <c r="Z37396" t="s">
        <v>1564</v>
      </c>
    </row>
    <row r="37397" spans="11:26" x14ac:dyDescent="0.3">
      <c r="K37397" t="s">
        <v>193259</v>
      </c>
      <c r="L37397" t="s">
        <v>193260</v>
      </c>
      <c r="M37397" t="s">
        <v>256</v>
      </c>
      <c r="O37397" s="1">
        <v>42163</v>
      </c>
      <c r="P37397">
        <v>500000</v>
      </c>
      <c r="Q37397" t="s">
        <v>193261</v>
      </c>
      <c r="R37397" t="s">
        <v>193262</v>
      </c>
      <c r="S37397" t="s">
        <v>193263</v>
      </c>
      <c r="T37397" t="s">
        <v>193264</v>
      </c>
      <c r="U37397" t="s">
        <v>34</v>
      </c>
      <c r="V37397" t="s">
        <v>46</v>
      </c>
      <c r="W37397" t="s">
        <v>106</v>
      </c>
      <c r="X37397" t="s">
        <v>107</v>
      </c>
      <c r="Y37397" t="s">
        <v>446</v>
      </c>
      <c r="Z37397" s="1">
        <v>39083</v>
      </c>
    </row>
    <row r="37398" spans="11:26" x14ac:dyDescent="0.3">
      <c r="K37398" t="s">
        <v>193265</v>
      </c>
      <c r="L37398" t="s">
        <v>193266</v>
      </c>
      <c r="M37398" t="s">
        <v>52</v>
      </c>
      <c r="O37398" s="1">
        <v>41985</v>
      </c>
      <c r="P37398">
        <v>40000</v>
      </c>
      <c r="Q37398" t="s">
        <v>193267</v>
      </c>
      <c r="R37398" t="s">
        <v>193268</v>
      </c>
      <c r="S37398" t="s">
        <v>193269</v>
      </c>
      <c r="T37398" t="s">
        <v>1063</v>
      </c>
      <c r="U37398" t="s">
        <v>34</v>
      </c>
      <c r="V37398" t="s">
        <v>1048</v>
      </c>
      <c r="W37398">
        <v>1</v>
      </c>
      <c r="X37398" t="s">
        <v>1498</v>
      </c>
      <c r="Y37398" t="s">
        <v>1499</v>
      </c>
    </row>
    <row r="37399" spans="11:26" x14ac:dyDescent="0.3">
      <c r="K37399" t="s">
        <v>193270</v>
      </c>
      <c r="L37399" t="s">
        <v>193271</v>
      </c>
      <c r="M37399" t="s">
        <v>324</v>
      </c>
      <c r="O37399" s="1">
        <v>41648</v>
      </c>
      <c r="P37399">
        <v>160000</v>
      </c>
      <c r="Q37399" t="s">
        <v>193272</v>
      </c>
      <c r="R37399" t="s">
        <v>193273</v>
      </c>
      <c r="S37399" t="s">
        <v>193274</v>
      </c>
      <c r="T37399" t="s">
        <v>168454</v>
      </c>
      <c r="U37399" t="s">
        <v>345</v>
      </c>
      <c r="V37399" t="s">
        <v>4023</v>
      </c>
      <c r="W37399">
        <v>4</v>
      </c>
      <c r="X37399" t="s">
        <v>14109</v>
      </c>
      <c r="Y37399" t="s">
        <v>14109</v>
      </c>
      <c r="Z37399" t="s">
        <v>193275</v>
      </c>
    </row>
    <row r="37400" spans="11:26" x14ac:dyDescent="0.3">
      <c r="K37400" t="s">
        <v>193270</v>
      </c>
      <c r="L37400" t="s">
        <v>193276</v>
      </c>
      <c r="M37400" t="s">
        <v>324</v>
      </c>
      <c r="O37400" t="s">
        <v>17282</v>
      </c>
      <c r="P37400">
        <v>750000</v>
      </c>
      <c r="Q37400" t="s">
        <v>193277</v>
      </c>
      <c r="R37400" t="s">
        <v>193278</v>
      </c>
      <c r="T37400" t="s">
        <v>2364</v>
      </c>
      <c r="U37400" t="s">
        <v>34</v>
      </c>
      <c r="V37400" t="s">
        <v>1174</v>
      </c>
      <c r="W37400">
        <v>2</v>
      </c>
      <c r="X37400" t="s">
        <v>21955</v>
      </c>
      <c r="Y37400" t="s">
        <v>181075</v>
      </c>
    </row>
    <row r="37401" spans="11:26" x14ac:dyDescent="0.3">
      <c r="K37401" t="s">
        <v>193270</v>
      </c>
      <c r="L37401" t="s">
        <v>193279</v>
      </c>
      <c r="M37401" t="s">
        <v>223</v>
      </c>
      <c r="O37401" s="1">
        <v>40552</v>
      </c>
      <c r="P37401">
        <v>530000</v>
      </c>
      <c r="Q37401" t="s">
        <v>193280</v>
      </c>
      <c r="R37401" t="s">
        <v>193281</v>
      </c>
      <c r="S37401" t="s">
        <v>193282</v>
      </c>
      <c r="T37401" t="s">
        <v>3312</v>
      </c>
      <c r="U37401" t="s">
        <v>34</v>
      </c>
      <c r="V37401" t="s">
        <v>46</v>
      </c>
      <c r="W37401" t="s">
        <v>167</v>
      </c>
      <c r="X37401" t="s">
        <v>168</v>
      </c>
      <c r="Y37401" t="s">
        <v>169</v>
      </c>
      <c r="Z37401" s="1">
        <v>39814</v>
      </c>
    </row>
    <row r="37402" spans="11:26" x14ac:dyDescent="0.3">
      <c r="K37402" t="s">
        <v>193270</v>
      </c>
      <c r="L37402" t="s">
        <v>193283</v>
      </c>
      <c r="M37402" t="s">
        <v>52</v>
      </c>
      <c r="O37402" s="1">
        <v>39821</v>
      </c>
      <c r="P37402">
        <v>530000</v>
      </c>
      <c r="Q37402" t="s">
        <v>193284</v>
      </c>
      <c r="R37402" t="s">
        <v>193285</v>
      </c>
      <c r="S37402" t="s">
        <v>193286</v>
      </c>
      <c r="T37402" t="s">
        <v>193287</v>
      </c>
      <c r="U37402" t="s">
        <v>34</v>
      </c>
      <c r="V37402" t="s">
        <v>568</v>
      </c>
      <c r="W37402">
        <v>7</v>
      </c>
      <c r="X37402" t="s">
        <v>1286</v>
      </c>
      <c r="Y37402" t="s">
        <v>1286</v>
      </c>
      <c r="Z37402" t="s">
        <v>40728</v>
      </c>
    </row>
    <row r="37403" spans="11:26" x14ac:dyDescent="0.3">
      <c r="K37403" t="s">
        <v>193270</v>
      </c>
      <c r="L37403" t="s">
        <v>193288</v>
      </c>
      <c r="M37403" t="s">
        <v>324</v>
      </c>
      <c r="O37403" s="1">
        <v>41339</v>
      </c>
      <c r="P37403">
        <v>500000</v>
      </c>
      <c r="Q37403" t="s">
        <v>193289</v>
      </c>
      <c r="R37403" t="s">
        <v>193290</v>
      </c>
      <c r="S37403" t="s">
        <v>193291</v>
      </c>
      <c r="T37403" t="s">
        <v>95</v>
      </c>
      <c r="U37403" t="s">
        <v>34</v>
      </c>
      <c r="V37403" t="s">
        <v>46</v>
      </c>
      <c r="W37403" t="s">
        <v>106</v>
      </c>
      <c r="X37403" t="s">
        <v>107</v>
      </c>
      <c r="Y37403" t="s">
        <v>6950</v>
      </c>
    </row>
    <row r="37404" spans="11:26" x14ac:dyDescent="0.3">
      <c r="K37404" t="s">
        <v>193292</v>
      </c>
      <c r="L37404" t="s">
        <v>193293</v>
      </c>
      <c r="M37404" t="s">
        <v>28</v>
      </c>
      <c r="O37404" s="1">
        <v>37358</v>
      </c>
      <c r="P37404">
        <v>7974455</v>
      </c>
      <c r="Q37404" t="s">
        <v>193294</v>
      </c>
      <c r="R37404" t="s">
        <v>193295</v>
      </c>
      <c r="T37404" t="s">
        <v>193296</v>
      </c>
      <c r="U37404" t="s">
        <v>178</v>
      </c>
    </row>
    <row r="37405" spans="11:26" x14ac:dyDescent="0.3">
      <c r="K37405" t="s">
        <v>193297</v>
      </c>
      <c r="L37405" t="s">
        <v>193298</v>
      </c>
      <c r="M37405" t="s">
        <v>28</v>
      </c>
      <c r="N37405" t="s">
        <v>493</v>
      </c>
      <c r="O37405" t="s">
        <v>16046</v>
      </c>
      <c r="P37405">
        <v>57000000</v>
      </c>
      <c r="Q37405" t="s">
        <v>193299</v>
      </c>
      <c r="R37405" t="s">
        <v>193300</v>
      </c>
      <c r="S37405" t="s">
        <v>193301</v>
      </c>
      <c r="T37405" t="s">
        <v>105</v>
      </c>
      <c r="U37405" t="s">
        <v>34</v>
      </c>
      <c r="V37405" t="s">
        <v>46</v>
      </c>
      <c r="W37405" t="s">
        <v>106</v>
      </c>
      <c r="X37405" t="s">
        <v>1650</v>
      </c>
      <c r="Y37405" t="s">
        <v>46152</v>
      </c>
    </row>
    <row r="37406" spans="11:26" x14ac:dyDescent="0.3">
      <c r="K37406" t="s">
        <v>193297</v>
      </c>
      <c r="L37406" t="s">
        <v>193302</v>
      </c>
      <c r="M37406" t="s">
        <v>28</v>
      </c>
      <c r="N37406" t="s">
        <v>29</v>
      </c>
      <c r="O37406" s="1">
        <v>41738</v>
      </c>
      <c r="P37406">
        <v>19764908</v>
      </c>
      <c r="Q37406" t="s">
        <v>193303</v>
      </c>
      <c r="R37406" t="s">
        <v>193304</v>
      </c>
      <c r="S37406" t="s">
        <v>193305</v>
      </c>
      <c r="T37406" t="s">
        <v>205</v>
      </c>
      <c r="U37406" t="s">
        <v>34</v>
      </c>
      <c r="V37406" t="s">
        <v>35</v>
      </c>
      <c r="W37406">
        <v>25</v>
      </c>
      <c r="X37406" t="s">
        <v>245</v>
      </c>
      <c r="Y37406" t="s">
        <v>245</v>
      </c>
      <c r="Z37406" s="1">
        <v>40544</v>
      </c>
    </row>
    <row r="37407" spans="11:26" x14ac:dyDescent="0.3">
      <c r="K37407" t="s">
        <v>193297</v>
      </c>
      <c r="L37407" t="s">
        <v>193306</v>
      </c>
      <c r="M37407" t="s">
        <v>28</v>
      </c>
      <c r="N37407" t="s">
        <v>40</v>
      </c>
      <c r="O37407" t="s">
        <v>1416</v>
      </c>
      <c r="P37407">
        <v>14347541</v>
      </c>
      <c r="Q37407" t="s">
        <v>193307</v>
      </c>
      <c r="R37407" t="s">
        <v>193308</v>
      </c>
      <c r="S37407" t="s">
        <v>193309</v>
      </c>
      <c r="U37407" t="s">
        <v>34</v>
      </c>
    </row>
    <row r="37408" spans="11:26" x14ac:dyDescent="0.3">
      <c r="K37408" t="s">
        <v>193310</v>
      </c>
      <c r="L37408" t="s">
        <v>193311</v>
      </c>
      <c r="M37408" t="s">
        <v>52</v>
      </c>
      <c r="O37408" s="1">
        <v>39450</v>
      </c>
      <c r="P37408">
        <v>227505</v>
      </c>
      <c r="Q37408" t="s">
        <v>193312</v>
      </c>
      <c r="R37408" t="s">
        <v>193313</v>
      </c>
      <c r="S37408" t="s">
        <v>193314</v>
      </c>
      <c r="T37408" t="s">
        <v>193315</v>
      </c>
      <c r="U37408" t="s">
        <v>34</v>
      </c>
      <c r="V37408" t="s">
        <v>46</v>
      </c>
      <c r="W37408" t="s">
        <v>2265</v>
      </c>
      <c r="X37408" t="s">
        <v>2266</v>
      </c>
      <c r="Y37408" t="s">
        <v>5841</v>
      </c>
      <c r="Z37408" s="1">
        <v>40544</v>
      </c>
    </row>
    <row r="37409" spans="11:26" x14ac:dyDescent="0.3">
      <c r="K37409" t="s">
        <v>193316</v>
      </c>
      <c r="L37409" t="s">
        <v>193317</v>
      </c>
      <c r="M37409" t="s">
        <v>223</v>
      </c>
      <c r="O37409" t="s">
        <v>6670</v>
      </c>
      <c r="P37409">
        <v>3200000</v>
      </c>
      <c r="Q37409" t="s">
        <v>193318</v>
      </c>
      <c r="R37409" t="s">
        <v>193319</v>
      </c>
      <c r="S37409" t="s">
        <v>193320</v>
      </c>
      <c r="T37409" t="s">
        <v>1249</v>
      </c>
      <c r="U37409" t="s">
        <v>345</v>
      </c>
      <c r="V37409" t="s">
        <v>5693</v>
      </c>
      <c r="W37409">
        <v>17</v>
      </c>
      <c r="X37409" t="s">
        <v>10109</v>
      </c>
      <c r="Y37409" t="s">
        <v>106945</v>
      </c>
    </row>
    <row r="37410" spans="11:26" x14ac:dyDescent="0.3">
      <c r="K37410" t="s">
        <v>193316</v>
      </c>
      <c r="L37410" t="s">
        <v>193321</v>
      </c>
      <c r="M37410" t="s">
        <v>223</v>
      </c>
      <c r="O37410" s="1">
        <v>42005</v>
      </c>
      <c r="P37410">
        <v>3000000</v>
      </c>
      <c r="Q37410" t="s">
        <v>193322</v>
      </c>
      <c r="R37410" t="s">
        <v>193323</v>
      </c>
      <c r="S37410" t="s">
        <v>193324</v>
      </c>
      <c r="T37410" t="s">
        <v>193325</v>
      </c>
      <c r="U37410" t="s">
        <v>34</v>
      </c>
      <c r="V37410" t="s">
        <v>5813</v>
      </c>
      <c r="W37410">
        <v>7</v>
      </c>
      <c r="X37410" t="s">
        <v>5814</v>
      </c>
      <c r="Y37410" t="s">
        <v>5814</v>
      </c>
      <c r="Z37410" s="1">
        <v>36956</v>
      </c>
    </row>
    <row r="37411" spans="11:26" x14ac:dyDescent="0.3">
      <c r="K37411" t="s">
        <v>193316</v>
      </c>
      <c r="L37411" t="s">
        <v>193326</v>
      </c>
      <c r="M37411" t="s">
        <v>28</v>
      </c>
      <c r="N37411" t="s">
        <v>40</v>
      </c>
      <c r="O37411" s="1">
        <v>40553</v>
      </c>
      <c r="P37411">
        <v>1350000</v>
      </c>
      <c r="Q37411" t="s">
        <v>193327</v>
      </c>
      <c r="R37411" t="s">
        <v>193328</v>
      </c>
      <c r="S37411" t="s">
        <v>193329</v>
      </c>
      <c r="T37411" t="s">
        <v>99074</v>
      </c>
      <c r="U37411" t="s">
        <v>34</v>
      </c>
      <c r="V37411" t="s">
        <v>46</v>
      </c>
      <c r="W37411" t="s">
        <v>106</v>
      </c>
      <c r="X37411" t="s">
        <v>107</v>
      </c>
      <c r="Y37411" t="s">
        <v>446</v>
      </c>
      <c r="Z37411" s="1">
        <v>40909</v>
      </c>
    </row>
    <row r="37412" spans="11:26" x14ac:dyDescent="0.3">
      <c r="K37412" t="s">
        <v>193316</v>
      </c>
      <c r="L37412" t="s">
        <v>193330</v>
      </c>
      <c r="M37412" t="s">
        <v>28</v>
      </c>
      <c r="N37412" t="s">
        <v>29</v>
      </c>
      <c r="O37412" s="1">
        <v>40918</v>
      </c>
      <c r="P37412">
        <v>500000</v>
      </c>
      <c r="Q37412" t="s">
        <v>193331</v>
      </c>
      <c r="R37412" t="s">
        <v>193332</v>
      </c>
      <c r="S37412" t="s">
        <v>25807</v>
      </c>
      <c r="T37412" t="s">
        <v>25350</v>
      </c>
      <c r="U37412" t="s">
        <v>34</v>
      </c>
      <c r="V37412" t="s">
        <v>270</v>
      </c>
      <c r="W37412" t="s">
        <v>271</v>
      </c>
      <c r="X37412" t="s">
        <v>272</v>
      </c>
      <c r="Y37412" t="s">
        <v>272</v>
      </c>
      <c r="Z37412" s="1">
        <v>41277</v>
      </c>
    </row>
    <row r="37413" spans="11:26" x14ac:dyDescent="0.3">
      <c r="K37413" t="s">
        <v>193316</v>
      </c>
      <c r="L37413" t="s">
        <v>193333</v>
      </c>
      <c r="M37413" t="s">
        <v>28</v>
      </c>
      <c r="N37413" t="s">
        <v>29</v>
      </c>
      <c r="O37413" s="1">
        <v>41649</v>
      </c>
      <c r="P37413">
        <v>1000000</v>
      </c>
      <c r="Q37413" t="s">
        <v>193334</v>
      </c>
      <c r="R37413" t="s">
        <v>193335</v>
      </c>
      <c r="T37413" t="s">
        <v>74</v>
      </c>
      <c r="U37413" t="s">
        <v>34</v>
      </c>
      <c r="V37413" t="s">
        <v>46</v>
      </c>
      <c r="W37413" t="s">
        <v>158</v>
      </c>
      <c r="X37413" t="s">
        <v>159</v>
      </c>
      <c r="Y37413" t="s">
        <v>193336</v>
      </c>
      <c r="Z37413" t="s">
        <v>1226</v>
      </c>
    </row>
    <row r="37414" spans="11:26" x14ac:dyDescent="0.3">
      <c r="K37414" t="s">
        <v>193316</v>
      </c>
      <c r="L37414" t="s">
        <v>193337</v>
      </c>
      <c r="M37414" t="s">
        <v>52</v>
      </c>
      <c r="O37414" s="1">
        <v>40179</v>
      </c>
      <c r="P37414">
        <v>100000</v>
      </c>
      <c r="Q37414" t="s">
        <v>193338</v>
      </c>
      <c r="R37414" t="s">
        <v>193339</v>
      </c>
      <c r="S37414" t="s">
        <v>193340</v>
      </c>
      <c r="T37414" t="s">
        <v>93812</v>
      </c>
      <c r="U37414" t="s">
        <v>345</v>
      </c>
      <c r="V37414" t="s">
        <v>46</v>
      </c>
      <c r="W37414" t="s">
        <v>471</v>
      </c>
      <c r="X37414" t="s">
        <v>1760</v>
      </c>
      <c r="Y37414" t="s">
        <v>1760</v>
      </c>
      <c r="Z37414" s="1">
        <v>38360</v>
      </c>
    </row>
    <row r="37415" spans="11:26" x14ac:dyDescent="0.3">
      <c r="K37415" t="s">
        <v>193341</v>
      </c>
      <c r="L37415" t="s">
        <v>193342</v>
      </c>
      <c r="M37415" t="s">
        <v>52</v>
      </c>
      <c r="O37415" s="1">
        <v>41282</v>
      </c>
      <c r="P37415">
        <v>19889</v>
      </c>
      <c r="Q37415" t="s">
        <v>193343</v>
      </c>
      <c r="R37415" t="s">
        <v>193344</v>
      </c>
      <c r="S37415" t="s">
        <v>193345</v>
      </c>
      <c r="T37415" t="s">
        <v>193346</v>
      </c>
      <c r="U37415" t="s">
        <v>345</v>
      </c>
      <c r="V37415" t="s">
        <v>206</v>
      </c>
      <c r="W37415" t="s">
        <v>11165</v>
      </c>
      <c r="X37415" t="s">
        <v>193347</v>
      </c>
      <c r="Y37415" t="s">
        <v>193347</v>
      </c>
      <c r="Z37415" t="s">
        <v>193348</v>
      </c>
    </row>
    <row r="37416" spans="11:26" x14ac:dyDescent="0.3">
      <c r="K37416" t="s">
        <v>193349</v>
      </c>
      <c r="L37416" t="s">
        <v>193350</v>
      </c>
      <c r="M37416" t="s">
        <v>324</v>
      </c>
      <c r="O37416" s="1">
        <v>42191</v>
      </c>
      <c r="P37416">
        <v>239000</v>
      </c>
      <c r="Q37416" t="s">
        <v>193351</v>
      </c>
      <c r="R37416" t="s">
        <v>193352</v>
      </c>
      <c r="S37416" t="s">
        <v>193353</v>
      </c>
      <c r="T37416" t="s">
        <v>193354</v>
      </c>
      <c r="U37416" t="s">
        <v>34</v>
      </c>
      <c r="V37416" t="s">
        <v>924</v>
      </c>
      <c r="W37416">
        <v>29</v>
      </c>
      <c r="X37416" t="s">
        <v>1263</v>
      </c>
      <c r="Y37416" t="s">
        <v>1263</v>
      </c>
    </row>
    <row r="37417" spans="11:26" x14ac:dyDescent="0.3">
      <c r="K37417" t="s">
        <v>193355</v>
      </c>
      <c r="L37417" t="s">
        <v>193356</v>
      </c>
      <c r="M37417" t="s">
        <v>52</v>
      </c>
      <c r="O37417" s="1">
        <v>42134</v>
      </c>
      <c r="P37417">
        <v>2200000</v>
      </c>
      <c r="Q37417" t="s">
        <v>193357</v>
      </c>
      <c r="R37417" t="s">
        <v>193358</v>
      </c>
      <c r="S37417" t="s">
        <v>193359</v>
      </c>
      <c r="T37417" t="s">
        <v>216</v>
      </c>
      <c r="U37417" t="s">
        <v>34</v>
      </c>
      <c r="V37417" t="s">
        <v>598</v>
      </c>
      <c r="W37417">
        <v>26</v>
      </c>
      <c r="X37417" t="s">
        <v>599</v>
      </c>
      <c r="Y37417" t="s">
        <v>599</v>
      </c>
    </row>
    <row r="37418" spans="11:26" x14ac:dyDescent="0.3">
      <c r="K37418" t="s">
        <v>193360</v>
      </c>
      <c r="L37418" t="s">
        <v>193361</v>
      </c>
      <c r="M37418" t="s">
        <v>28</v>
      </c>
      <c r="N37418" t="s">
        <v>40</v>
      </c>
      <c r="O37418" s="1">
        <v>39336</v>
      </c>
      <c r="P37418">
        <v>2000000</v>
      </c>
      <c r="Q37418" t="s">
        <v>193362</v>
      </c>
      <c r="R37418" t="s">
        <v>193363</v>
      </c>
      <c r="T37418" t="s">
        <v>11706</v>
      </c>
      <c r="U37418" t="s">
        <v>34</v>
      </c>
      <c r="V37418" t="s">
        <v>270</v>
      </c>
      <c r="W37418" t="s">
        <v>46987</v>
      </c>
      <c r="X37418" t="s">
        <v>2097</v>
      </c>
      <c r="Y37418" t="s">
        <v>193364</v>
      </c>
    </row>
    <row r="37419" spans="11:26" x14ac:dyDescent="0.3">
      <c r="K37419" t="s">
        <v>193360</v>
      </c>
      <c r="L37419" t="s">
        <v>193365</v>
      </c>
      <c r="M37419" t="s">
        <v>28</v>
      </c>
      <c r="O37419" s="1">
        <v>40364</v>
      </c>
      <c r="P37419">
        <v>100000</v>
      </c>
      <c r="Q37419" t="s">
        <v>193366</v>
      </c>
      <c r="R37419" t="s">
        <v>193367</v>
      </c>
      <c r="S37419" t="s">
        <v>193368</v>
      </c>
      <c r="T37419" t="s">
        <v>193369</v>
      </c>
      <c r="U37419" t="s">
        <v>34</v>
      </c>
      <c r="V37419" t="s">
        <v>46</v>
      </c>
      <c r="W37419" t="s">
        <v>167</v>
      </c>
      <c r="X37419" t="s">
        <v>168</v>
      </c>
      <c r="Y37419" t="s">
        <v>169</v>
      </c>
      <c r="Z37419" s="1">
        <v>40909</v>
      </c>
    </row>
    <row r="37420" spans="11:26" x14ac:dyDescent="0.3">
      <c r="K37420" t="s">
        <v>193360</v>
      </c>
      <c r="L37420" t="s">
        <v>193370</v>
      </c>
      <c r="M37420" t="s">
        <v>28</v>
      </c>
      <c r="O37420" s="1">
        <v>39483</v>
      </c>
      <c r="P37420">
        <v>3000000</v>
      </c>
      <c r="Q37420" t="s">
        <v>193371</v>
      </c>
      <c r="R37420" t="s">
        <v>193372</v>
      </c>
      <c r="S37420" t="s">
        <v>193373</v>
      </c>
      <c r="T37420" t="s">
        <v>193374</v>
      </c>
      <c r="U37420" t="s">
        <v>178</v>
      </c>
      <c r="V37420" t="s">
        <v>46</v>
      </c>
      <c r="W37420" t="s">
        <v>106</v>
      </c>
      <c r="X37420" t="s">
        <v>107</v>
      </c>
      <c r="Y37420" t="s">
        <v>116</v>
      </c>
      <c r="Z37420" s="1">
        <v>40544</v>
      </c>
    </row>
    <row r="37421" spans="11:26" x14ac:dyDescent="0.3">
      <c r="K37421" t="s">
        <v>193360</v>
      </c>
      <c r="L37421" t="s">
        <v>193375</v>
      </c>
      <c r="M37421" t="s">
        <v>28</v>
      </c>
      <c r="O37421" t="s">
        <v>19124</v>
      </c>
      <c r="P37421">
        <v>2000000</v>
      </c>
      <c r="Q37421" t="s">
        <v>193376</v>
      </c>
      <c r="R37421" t="s">
        <v>193377</v>
      </c>
      <c r="S37421" t="s">
        <v>193378</v>
      </c>
      <c r="T37421" t="s">
        <v>124</v>
      </c>
      <c r="U37421" t="s">
        <v>345</v>
      </c>
      <c r="V37421" t="s">
        <v>46</v>
      </c>
      <c r="W37421" t="s">
        <v>1369</v>
      </c>
      <c r="X37421" t="s">
        <v>1370</v>
      </c>
      <c r="Y37421" t="s">
        <v>7169</v>
      </c>
      <c r="Z37421" s="1">
        <v>39083</v>
      </c>
    </row>
    <row r="37422" spans="11:26" x14ac:dyDescent="0.3">
      <c r="K37422" t="s">
        <v>193379</v>
      </c>
      <c r="L37422" t="s">
        <v>193380</v>
      </c>
      <c r="M37422" t="s">
        <v>52</v>
      </c>
      <c r="O37422" t="s">
        <v>38428</v>
      </c>
      <c r="Q37422" t="s">
        <v>193381</v>
      </c>
      <c r="R37422" t="s">
        <v>193382</v>
      </c>
      <c r="S37422" t="s">
        <v>193383</v>
      </c>
      <c r="T37422" t="s">
        <v>296</v>
      </c>
      <c r="U37422" t="s">
        <v>34</v>
      </c>
      <c r="Z37422" s="1">
        <v>40547</v>
      </c>
    </row>
    <row r="37423" spans="11:26" x14ac:dyDescent="0.3">
      <c r="K37423" t="s">
        <v>193384</v>
      </c>
      <c r="L37423" t="s">
        <v>193385</v>
      </c>
      <c r="M37423" t="s">
        <v>52</v>
      </c>
      <c r="O37423" s="1">
        <v>40920</v>
      </c>
      <c r="Q37423" t="s">
        <v>193386</v>
      </c>
      <c r="R37423" t="s">
        <v>193387</v>
      </c>
      <c r="S37423" t="s">
        <v>193388</v>
      </c>
      <c r="T37423" t="s">
        <v>124</v>
      </c>
      <c r="U37423" t="s">
        <v>34</v>
      </c>
      <c r="V37423" t="s">
        <v>46</v>
      </c>
      <c r="W37423" t="s">
        <v>106</v>
      </c>
      <c r="X37423" t="s">
        <v>7356</v>
      </c>
      <c r="Y37423" t="s">
        <v>193389</v>
      </c>
      <c r="Z37423" s="1">
        <v>33239</v>
      </c>
    </row>
    <row r="37424" spans="11:26" x14ac:dyDescent="0.3">
      <c r="K37424" t="s">
        <v>193390</v>
      </c>
      <c r="L37424" t="s">
        <v>193391</v>
      </c>
      <c r="M37424" t="s">
        <v>52</v>
      </c>
      <c r="O37424" s="1">
        <v>41863</v>
      </c>
      <c r="P37424">
        <v>2500000</v>
      </c>
      <c r="Q37424" t="s">
        <v>193392</v>
      </c>
      <c r="R37424" t="s">
        <v>193393</v>
      </c>
      <c r="S37424" t="s">
        <v>193394</v>
      </c>
      <c r="T37424" t="s">
        <v>193395</v>
      </c>
      <c r="U37424" t="s">
        <v>34</v>
      </c>
      <c r="V37424" t="s">
        <v>46</v>
      </c>
      <c r="W37424" t="s">
        <v>142</v>
      </c>
      <c r="X37424" t="s">
        <v>985</v>
      </c>
      <c r="Y37424" t="s">
        <v>985</v>
      </c>
      <c r="Z37424" s="1">
        <v>39448</v>
      </c>
    </row>
    <row r="37425" spans="11:26" x14ac:dyDescent="0.3">
      <c r="K37425" t="s">
        <v>193390</v>
      </c>
      <c r="L37425" t="s">
        <v>193396</v>
      </c>
      <c r="M37425" t="s">
        <v>28</v>
      </c>
      <c r="N37425" t="s">
        <v>40</v>
      </c>
      <c r="O37425" t="s">
        <v>16766</v>
      </c>
      <c r="P37425">
        <v>7700000</v>
      </c>
      <c r="Q37425" t="s">
        <v>193397</v>
      </c>
      <c r="R37425" t="s">
        <v>193398</v>
      </c>
      <c r="S37425" t="s">
        <v>193399</v>
      </c>
      <c r="T37425" t="s">
        <v>193400</v>
      </c>
      <c r="U37425" t="s">
        <v>34</v>
      </c>
      <c r="V37425" t="s">
        <v>46</v>
      </c>
      <c r="W37425" t="s">
        <v>717</v>
      </c>
      <c r="X37425" t="s">
        <v>10297</v>
      </c>
      <c r="Y37425" t="s">
        <v>10297</v>
      </c>
      <c r="Z37425" s="1">
        <v>41643</v>
      </c>
    </row>
    <row r="37426" spans="11:26" x14ac:dyDescent="0.3">
      <c r="K37426" t="s">
        <v>193390</v>
      </c>
      <c r="L37426" t="s">
        <v>193401</v>
      </c>
      <c r="M37426" t="s">
        <v>52</v>
      </c>
      <c r="O37426" s="1">
        <v>41828</v>
      </c>
      <c r="P37426">
        <v>1250000</v>
      </c>
      <c r="Q37426" t="s">
        <v>193402</v>
      </c>
      <c r="R37426" t="s">
        <v>193403</v>
      </c>
      <c r="S37426" t="s">
        <v>193404</v>
      </c>
      <c r="T37426" t="s">
        <v>193405</v>
      </c>
      <c r="U37426" t="s">
        <v>34</v>
      </c>
      <c r="V37426" t="s">
        <v>1939</v>
      </c>
      <c r="W37426">
        <v>21</v>
      </c>
      <c r="X37426" t="s">
        <v>6754</v>
      </c>
      <c r="Y37426" t="s">
        <v>6755</v>
      </c>
      <c r="Z37426" s="1">
        <v>39455</v>
      </c>
    </row>
    <row r="37427" spans="11:26" x14ac:dyDescent="0.3">
      <c r="K37427" t="s">
        <v>193406</v>
      </c>
      <c r="L37427" t="s">
        <v>193407</v>
      </c>
      <c r="M37427" t="s">
        <v>52</v>
      </c>
      <c r="O37427" t="s">
        <v>887</v>
      </c>
      <c r="P37427">
        <v>100000</v>
      </c>
      <c r="Q37427" t="s">
        <v>193408</v>
      </c>
      <c r="R37427" t="s">
        <v>193409</v>
      </c>
      <c r="S37427" t="s">
        <v>193410</v>
      </c>
      <c r="T37427" t="s">
        <v>193411</v>
      </c>
      <c r="U37427" t="s">
        <v>345</v>
      </c>
      <c r="Z37427" s="1">
        <v>42008</v>
      </c>
    </row>
    <row r="37428" spans="11:26" x14ac:dyDescent="0.3">
      <c r="K37428" t="s">
        <v>193412</v>
      </c>
      <c r="L37428" t="s">
        <v>193413</v>
      </c>
      <c r="M37428" t="s">
        <v>3620</v>
      </c>
      <c r="O37428" t="s">
        <v>22688</v>
      </c>
      <c r="P37428">
        <v>262000</v>
      </c>
      <c r="Q37428" t="s">
        <v>193414</v>
      </c>
      <c r="R37428" t="s">
        <v>193415</v>
      </c>
      <c r="S37428" t="s">
        <v>193416</v>
      </c>
      <c r="T37428" t="s">
        <v>193417</v>
      </c>
      <c r="U37428" t="s">
        <v>34</v>
      </c>
      <c r="V37428" t="s">
        <v>5813</v>
      </c>
      <c r="W37428">
        <v>7</v>
      </c>
      <c r="X37428" t="s">
        <v>5814</v>
      </c>
      <c r="Y37428" t="s">
        <v>5814</v>
      </c>
    </row>
    <row r="37429" spans="11:26" x14ac:dyDescent="0.3">
      <c r="K37429" t="s">
        <v>193418</v>
      </c>
      <c r="L37429" t="s">
        <v>193419</v>
      </c>
      <c r="M37429" t="s">
        <v>52</v>
      </c>
      <c r="O37429" s="1">
        <v>41640</v>
      </c>
      <c r="Q37429" t="s">
        <v>193420</v>
      </c>
      <c r="R37429" t="s">
        <v>193421</v>
      </c>
      <c r="S37429" t="s">
        <v>193422</v>
      </c>
      <c r="T37429" t="s">
        <v>193423</v>
      </c>
      <c r="U37429" t="s">
        <v>34</v>
      </c>
      <c r="V37429" t="s">
        <v>6956</v>
      </c>
      <c r="W37429">
        <v>2</v>
      </c>
      <c r="X37429" t="s">
        <v>193424</v>
      </c>
      <c r="Y37429" t="s">
        <v>193424</v>
      </c>
      <c r="Z37429" t="s">
        <v>193425</v>
      </c>
    </row>
    <row r="37430" spans="11:26" x14ac:dyDescent="0.3">
      <c r="K37430" t="s">
        <v>193418</v>
      </c>
      <c r="L37430" t="s">
        <v>193426</v>
      </c>
      <c r="M37430" t="s">
        <v>52</v>
      </c>
      <c r="O37430" s="1">
        <v>41955</v>
      </c>
      <c r="P37430">
        <v>2000000</v>
      </c>
      <c r="Q37430" t="s">
        <v>193427</v>
      </c>
      <c r="R37430" t="s">
        <v>193428</v>
      </c>
      <c r="S37430" t="s">
        <v>193429</v>
      </c>
      <c r="T37430" t="s">
        <v>74</v>
      </c>
      <c r="U37430" t="s">
        <v>34</v>
      </c>
      <c r="V37430" t="s">
        <v>46</v>
      </c>
      <c r="W37430" t="s">
        <v>1846</v>
      </c>
      <c r="X37430" t="s">
        <v>1847</v>
      </c>
      <c r="Y37430" t="s">
        <v>132690</v>
      </c>
      <c r="Z37430" s="1">
        <v>40179</v>
      </c>
    </row>
    <row r="37431" spans="11:26" x14ac:dyDescent="0.3">
      <c r="K37431" t="s">
        <v>193430</v>
      </c>
      <c r="L37431" t="s">
        <v>193431</v>
      </c>
      <c r="M37431" t="s">
        <v>91</v>
      </c>
      <c r="O37431" s="1">
        <v>37997</v>
      </c>
      <c r="Q37431" t="s">
        <v>193432</v>
      </c>
      <c r="R37431" t="s">
        <v>193433</v>
      </c>
      <c r="T37431" t="s">
        <v>193434</v>
      </c>
      <c r="U37431" t="s">
        <v>34</v>
      </c>
    </row>
    <row r="37432" spans="11:26" x14ac:dyDescent="0.3">
      <c r="K37432" t="s">
        <v>193435</v>
      </c>
      <c r="L37432" t="s">
        <v>193436</v>
      </c>
      <c r="M37432" t="s">
        <v>28</v>
      </c>
      <c r="N37432" t="s">
        <v>29</v>
      </c>
      <c r="O37432" s="1">
        <v>40706</v>
      </c>
      <c r="P37432">
        <v>11000000</v>
      </c>
      <c r="Q37432" t="s">
        <v>193437</v>
      </c>
      <c r="R37432" t="s">
        <v>193438</v>
      </c>
      <c r="S37432" t="s">
        <v>193439</v>
      </c>
      <c r="U37432" t="s">
        <v>34</v>
      </c>
      <c r="V37432" t="s">
        <v>1816</v>
      </c>
      <c r="W37432">
        <v>2</v>
      </c>
      <c r="X37432" t="s">
        <v>2981</v>
      </c>
      <c r="Y37432" t="s">
        <v>2981</v>
      </c>
      <c r="Z37432" s="1">
        <v>40544</v>
      </c>
    </row>
    <row r="37433" spans="11:26" x14ac:dyDescent="0.3">
      <c r="K37433" t="s">
        <v>193435</v>
      </c>
      <c r="L37433" t="s">
        <v>193440</v>
      </c>
      <c r="M37433" t="s">
        <v>28</v>
      </c>
      <c r="N37433" t="s">
        <v>29</v>
      </c>
      <c r="O37433" t="s">
        <v>3136</v>
      </c>
      <c r="P37433">
        <v>5500000</v>
      </c>
      <c r="Q37433" t="s">
        <v>193441</v>
      </c>
      <c r="R37433" t="s">
        <v>193442</v>
      </c>
      <c r="S37433" t="s">
        <v>193443</v>
      </c>
      <c r="T37433" t="s">
        <v>95</v>
      </c>
      <c r="U37433" t="s">
        <v>34</v>
      </c>
      <c r="V37433" t="s">
        <v>46</v>
      </c>
      <c r="W37433" t="s">
        <v>471</v>
      </c>
      <c r="X37433" t="s">
        <v>1760</v>
      </c>
      <c r="Y37433" t="s">
        <v>1760</v>
      </c>
      <c r="Z37433" s="1">
        <v>39270</v>
      </c>
    </row>
    <row r="37434" spans="11:26" x14ac:dyDescent="0.3">
      <c r="K37434" t="s">
        <v>193444</v>
      </c>
      <c r="L37434" t="s">
        <v>193445</v>
      </c>
      <c r="M37434" t="s">
        <v>52</v>
      </c>
      <c r="O37434" s="1">
        <v>42066</v>
      </c>
      <c r="Q37434" t="s">
        <v>193446</v>
      </c>
      <c r="R37434" t="s">
        <v>193447</v>
      </c>
      <c r="S37434" t="s">
        <v>193448</v>
      </c>
      <c r="T37434" t="s">
        <v>193449</v>
      </c>
      <c r="U37434" t="s">
        <v>34</v>
      </c>
      <c r="V37434" t="s">
        <v>46</v>
      </c>
      <c r="W37434" t="s">
        <v>106</v>
      </c>
      <c r="X37434" t="s">
        <v>107</v>
      </c>
      <c r="Y37434" t="s">
        <v>116</v>
      </c>
      <c r="Z37434" t="s">
        <v>193450</v>
      </c>
    </row>
    <row r="37435" spans="11:26" x14ac:dyDescent="0.3">
      <c r="K37435" t="s">
        <v>193451</v>
      </c>
      <c r="L37435" t="s">
        <v>193452</v>
      </c>
      <c r="M37435" t="s">
        <v>52</v>
      </c>
      <c r="O37435" t="s">
        <v>1971</v>
      </c>
      <c r="P37435">
        <v>750000</v>
      </c>
      <c r="Q37435" t="s">
        <v>193453</v>
      </c>
      <c r="R37435" t="s">
        <v>193454</v>
      </c>
      <c r="S37435" t="s">
        <v>193455</v>
      </c>
      <c r="T37435" t="s">
        <v>193456</v>
      </c>
      <c r="U37435" t="s">
        <v>34</v>
      </c>
      <c r="V37435" t="s">
        <v>46</v>
      </c>
      <c r="W37435" t="s">
        <v>311</v>
      </c>
      <c r="X37435" t="s">
        <v>312</v>
      </c>
      <c r="Y37435" t="s">
        <v>312</v>
      </c>
      <c r="Z37435" s="1">
        <v>40184</v>
      </c>
    </row>
    <row r="37436" spans="11:26" x14ac:dyDescent="0.3">
      <c r="K37436" t="s">
        <v>193451</v>
      </c>
      <c r="L37436" t="s">
        <v>193457</v>
      </c>
      <c r="M37436" t="s">
        <v>52</v>
      </c>
      <c r="O37436" t="s">
        <v>2192</v>
      </c>
      <c r="Q37436" t="s">
        <v>193458</v>
      </c>
      <c r="R37436" t="s">
        <v>193459</v>
      </c>
      <c r="S37436" t="s">
        <v>193460</v>
      </c>
      <c r="U37436" t="s">
        <v>34</v>
      </c>
      <c r="V37436" t="s">
        <v>368</v>
      </c>
      <c r="W37436">
        <v>7</v>
      </c>
      <c r="X37436" t="s">
        <v>8181</v>
      </c>
      <c r="Y37436" t="s">
        <v>8182</v>
      </c>
    </row>
    <row r="37437" spans="11:26" x14ac:dyDescent="0.3">
      <c r="K37437" t="s">
        <v>193461</v>
      </c>
      <c r="L37437" t="s">
        <v>193462</v>
      </c>
      <c r="M37437" t="s">
        <v>190</v>
      </c>
      <c r="O37437" t="s">
        <v>4815</v>
      </c>
      <c r="Q37437" t="s">
        <v>193463</v>
      </c>
      <c r="R37437" t="s">
        <v>193464</v>
      </c>
      <c r="S37437" t="s">
        <v>193465</v>
      </c>
      <c r="T37437" t="s">
        <v>193466</v>
      </c>
      <c r="U37437" t="s">
        <v>34</v>
      </c>
      <c r="V37437" t="s">
        <v>46</v>
      </c>
      <c r="W37437" t="s">
        <v>106</v>
      </c>
      <c r="X37437" t="s">
        <v>107</v>
      </c>
      <c r="Y37437" t="s">
        <v>116</v>
      </c>
    </row>
    <row r="37438" spans="11:26" x14ac:dyDescent="0.3">
      <c r="K37438" t="s">
        <v>193467</v>
      </c>
      <c r="L37438" t="s">
        <v>193468</v>
      </c>
      <c r="M37438" t="s">
        <v>28</v>
      </c>
      <c r="O37438" t="s">
        <v>193469</v>
      </c>
      <c r="Q37438" t="s">
        <v>193470</v>
      </c>
      <c r="R37438" t="s">
        <v>193471</v>
      </c>
      <c r="T37438" t="s">
        <v>453</v>
      </c>
      <c r="U37438" t="s">
        <v>34</v>
      </c>
      <c r="V37438" t="s">
        <v>46</v>
      </c>
      <c r="W37438" t="s">
        <v>2384</v>
      </c>
      <c r="X37438" t="s">
        <v>2385</v>
      </c>
      <c r="Y37438" t="s">
        <v>2385</v>
      </c>
      <c r="Z37438" t="s">
        <v>193472</v>
      </c>
    </row>
    <row r="37439" spans="11:26" x14ac:dyDescent="0.3">
      <c r="K37439" t="s">
        <v>193473</v>
      </c>
      <c r="L37439" t="s">
        <v>193474</v>
      </c>
      <c r="M37439" t="s">
        <v>28</v>
      </c>
      <c r="N37439" t="s">
        <v>40</v>
      </c>
      <c r="O37439" s="1">
        <v>41857</v>
      </c>
      <c r="P37439">
        <v>200000</v>
      </c>
      <c r="Q37439" t="s">
        <v>193475</v>
      </c>
      <c r="R37439" t="s">
        <v>193476</v>
      </c>
      <c r="S37439" t="s">
        <v>193477</v>
      </c>
      <c r="T37439" t="s">
        <v>193478</v>
      </c>
      <c r="U37439" t="s">
        <v>34</v>
      </c>
      <c r="V37439" t="s">
        <v>206</v>
      </c>
      <c r="W37439" t="s">
        <v>207</v>
      </c>
      <c r="X37439" t="s">
        <v>208</v>
      </c>
      <c r="Y37439" t="s">
        <v>208</v>
      </c>
      <c r="Z37439" s="1">
        <v>41280</v>
      </c>
    </row>
    <row r="37440" spans="11:26" x14ac:dyDescent="0.3">
      <c r="K37440" t="s">
        <v>193473</v>
      </c>
      <c r="L37440" t="s">
        <v>193479</v>
      </c>
      <c r="M37440" t="s">
        <v>52</v>
      </c>
      <c r="O37440" s="1">
        <v>41795</v>
      </c>
      <c r="P37440">
        <v>200000</v>
      </c>
      <c r="Q37440" t="s">
        <v>193480</v>
      </c>
      <c r="R37440" t="s">
        <v>193481</v>
      </c>
      <c r="S37440" t="s">
        <v>193482</v>
      </c>
      <c r="T37440" t="s">
        <v>193483</v>
      </c>
      <c r="U37440" t="s">
        <v>34</v>
      </c>
      <c r="V37440" t="s">
        <v>206</v>
      </c>
      <c r="W37440" t="s">
        <v>207</v>
      </c>
      <c r="X37440" t="s">
        <v>208</v>
      </c>
      <c r="Y37440" t="s">
        <v>208</v>
      </c>
      <c r="Z37440" s="1">
        <v>41763</v>
      </c>
    </row>
    <row r="37441" spans="11:26" x14ac:dyDescent="0.3">
      <c r="K37441" t="s">
        <v>193484</v>
      </c>
      <c r="L37441" t="s">
        <v>193485</v>
      </c>
      <c r="M37441" t="s">
        <v>28</v>
      </c>
      <c r="N37441" t="s">
        <v>29</v>
      </c>
      <c r="O37441" s="1">
        <v>41738</v>
      </c>
      <c r="P37441">
        <v>15000000</v>
      </c>
      <c r="Q37441" t="s">
        <v>193486</v>
      </c>
      <c r="R37441" t="s">
        <v>193487</v>
      </c>
      <c r="S37441" t="s">
        <v>193488</v>
      </c>
      <c r="T37441" t="s">
        <v>105445</v>
      </c>
      <c r="U37441" t="s">
        <v>34</v>
      </c>
      <c r="V37441" t="s">
        <v>206</v>
      </c>
      <c r="W37441" t="s">
        <v>5541</v>
      </c>
      <c r="X37441" t="s">
        <v>5542</v>
      </c>
      <c r="Y37441" t="s">
        <v>5543</v>
      </c>
      <c r="Z37441" s="1">
        <v>41401</v>
      </c>
    </row>
    <row r="37442" spans="11:26" x14ac:dyDescent="0.3">
      <c r="K37442" t="s">
        <v>193484</v>
      </c>
      <c r="L37442" t="s">
        <v>193489</v>
      </c>
      <c r="M37442" t="s">
        <v>28</v>
      </c>
      <c r="O37442" s="1">
        <v>41223</v>
      </c>
      <c r="P37442">
        <v>5000000</v>
      </c>
      <c r="Q37442" t="s">
        <v>193490</v>
      </c>
      <c r="R37442" t="s">
        <v>193491</v>
      </c>
      <c r="S37442" t="s">
        <v>193492</v>
      </c>
      <c r="T37442" t="s">
        <v>150</v>
      </c>
      <c r="U37442" t="s">
        <v>345</v>
      </c>
      <c r="V37442" t="s">
        <v>46</v>
      </c>
      <c r="W37442" t="s">
        <v>1369</v>
      </c>
      <c r="X37442" t="s">
        <v>1370</v>
      </c>
      <c r="Y37442" t="s">
        <v>1370</v>
      </c>
      <c r="Z37442" s="1">
        <v>39451</v>
      </c>
    </row>
    <row r="37443" spans="11:26" x14ac:dyDescent="0.3">
      <c r="K37443" t="s">
        <v>193493</v>
      </c>
      <c r="L37443" t="s">
        <v>193494</v>
      </c>
      <c r="M37443" t="s">
        <v>91</v>
      </c>
      <c r="O37443" s="1">
        <v>40240</v>
      </c>
      <c r="P37443">
        <v>3012255</v>
      </c>
      <c r="Q37443" t="s">
        <v>193495</v>
      </c>
      <c r="R37443" t="s">
        <v>193496</v>
      </c>
      <c r="S37443" t="s">
        <v>193497</v>
      </c>
      <c r="T37443" t="s">
        <v>453</v>
      </c>
      <c r="U37443" t="s">
        <v>34</v>
      </c>
      <c r="V37443" t="s">
        <v>46</v>
      </c>
      <c r="W37443" t="s">
        <v>1369</v>
      </c>
      <c r="X37443" t="s">
        <v>1370</v>
      </c>
      <c r="Y37443" t="s">
        <v>1370</v>
      </c>
    </row>
    <row r="37444" spans="11:26" x14ac:dyDescent="0.3">
      <c r="K37444" t="s">
        <v>193498</v>
      </c>
      <c r="L37444" t="s">
        <v>193499</v>
      </c>
      <c r="M37444" t="s">
        <v>52</v>
      </c>
      <c r="O37444" s="1">
        <v>42010</v>
      </c>
      <c r="Q37444" t="s">
        <v>193500</v>
      </c>
      <c r="R37444" t="s">
        <v>193501</v>
      </c>
      <c r="S37444" t="s">
        <v>193502</v>
      </c>
      <c r="T37444" t="s">
        <v>193503</v>
      </c>
      <c r="U37444" t="s">
        <v>34</v>
      </c>
      <c r="V37444" t="s">
        <v>46</v>
      </c>
      <c r="W37444" t="s">
        <v>167</v>
      </c>
      <c r="X37444" t="s">
        <v>168</v>
      </c>
      <c r="Y37444" t="s">
        <v>169</v>
      </c>
      <c r="Z37444" s="1">
        <v>41642</v>
      </c>
    </row>
    <row r="37445" spans="11:26" x14ac:dyDescent="0.3">
      <c r="K37445" t="s">
        <v>193504</v>
      </c>
      <c r="L37445" t="s">
        <v>193505</v>
      </c>
      <c r="M37445" t="s">
        <v>52</v>
      </c>
      <c r="O37445" s="1">
        <v>42156</v>
      </c>
      <c r="P37445">
        <v>600000</v>
      </c>
      <c r="Q37445" t="s">
        <v>193506</v>
      </c>
      <c r="R37445" t="s">
        <v>193507</v>
      </c>
      <c r="S37445" t="s">
        <v>193508</v>
      </c>
      <c r="T37445" t="s">
        <v>25015</v>
      </c>
      <c r="U37445" t="s">
        <v>178</v>
      </c>
      <c r="V37445" t="s">
        <v>669</v>
      </c>
      <c r="W37445">
        <v>40</v>
      </c>
      <c r="X37445" t="s">
        <v>1673</v>
      </c>
      <c r="Y37445" t="s">
        <v>1673</v>
      </c>
      <c r="Z37445" s="1">
        <v>40909</v>
      </c>
    </row>
    <row r="37446" spans="11:26" x14ac:dyDescent="0.3">
      <c r="K37446" t="s">
        <v>193509</v>
      </c>
      <c r="L37446" t="s">
        <v>193510</v>
      </c>
      <c r="M37446" t="s">
        <v>28</v>
      </c>
      <c r="N37446" t="s">
        <v>29</v>
      </c>
      <c r="O37446" s="1">
        <v>41830</v>
      </c>
      <c r="P37446">
        <v>12800000</v>
      </c>
      <c r="Q37446" t="s">
        <v>193511</v>
      </c>
      <c r="R37446" t="s">
        <v>193512</v>
      </c>
      <c r="S37446" t="s">
        <v>193513</v>
      </c>
      <c r="T37446" t="s">
        <v>2350</v>
      </c>
      <c r="U37446" t="s">
        <v>34</v>
      </c>
      <c r="V37446" t="s">
        <v>819</v>
      </c>
      <c r="W37446">
        <v>12</v>
      </c>
      <c r="X37446" t="s">
        <v>43433</v>
      </c>
      <c r="Y37446" t="s">
        <v>43433</v>
      </c>
      <c r="Z37446" s="1">
        <v>41640</v>
      </c>
    </row>
    <row r="37447" spans="11:26" x14ac:dyDescent="0.3">
      <c r="K37447" t="s">
        <v>193509</v>
      </c>
      <c r="L37447" t="s">
        <v>193514</v>
      </c>
      <c r="M37447" t="s">
        <v>28</v>
      </c>
      <c r="N37447" t="s">
        <v>40</v>
      </c>
      <c r="O37447" s="1">
        <v>41641</v>
      </c>
      <c r="P37447">
        <v>3500000</v>
      </c>
      <c r="Q37447" t="s">
        <v>193515</v>
      </c>
      <c r="R37447" t="s">
        <v>193516</v>
      </c>
      <c r="S37447" t="s">
        <v>193517</v>
      </c>
      <c r="T37447" t="s">
        <v>2350</v>
      </c>
      <c r="U37447" t="s">
        <v>34</v>
      </c>
      <c r="V37447" t="s">
        <v>46</v>
      </c>
      <c r="W37447" t="s">
        <v>158</v>
      </c>
      <c r="X37447" t="s">
        <v>159</v>
      </c>
      <c r="Y37447" t="s">
        <v>5190</v>
      </c>
      <c r="Z37447" s="1">
        <v>39087</v>
      </c>
    </row>
    <row r="37448" spans="11:26" x14ac:dyDescent="0.3">
      <c r="K37448" t="s">
        <v>193509</v>
      </c>
      <c r="L37448" t="s">
        <v>193518</v>
      </c>
      <c r="M37448" t="s">
        <v>28</v>
      </c>
      <c r="O37448" t="s">
        <v>10932</v>
      </c>
      <c r="P37448">
        <v>6000000</v>
      </c>
      <c r="Q37448" t="s">
        <v>193519</v>
      </c>
      <c r="R37448" t="s">
        <v>193520</v>
      </c>
      <c r="S37448" t="s">
        <v>193521</v>
      </c>
      <c r="T37448" t="s">
        <v>193522</v>
      </c>
      <c r="U37448" t="s">
        <v>34</v>
      </c>
      <c r="V37448" t="s">
        <v>800</v>
      </c>
      <c r="X37448" t="s">
        <v>801</v>
      </c>
      <c r="Y37448" t="s">
        <v>801</v>
      </c>
    </row>
    <row r="37449" spans="11:26" x14ac:dyDescent="0.3">
      <c r="K37449" t="s">
        <v>193523</v>
      </c>
      <c r="L37449" t="s">
        <v>193524</v>
      </c>
      <c r="M37449" t="s">
        <v>52</v>
      </c>
      <c r="O37449" t="s">
        <v>4132</v>
      </c>
      <c r="P37449">
        <v>600000</v>
      </c>
      <c r="Q37449" t="s">
        <v>193525</v>
      </c>
      <c r="R37449" t="s">
        <v>193526</v>
      </c>
      <c r="S37449" t="s">
        <v>193527</v>
      </c>
      <c r="T37449" t="s">
        <v>193528</v>
      </c>
      <c r="U37449" t="s">
        <v>34</v>
      </c>
      <c r="V37449" t="s">
        <v>46</v>
      </c>
      <c r="W37449" t="s">
        <v>167</v>
      </c>
      <c r="X37449" t="s">
        <v>168</v>
      </c>
      <c r="Y37449" t="s">
        <v>169</v>
      </c>
      <c r="Z37449" s="1">
        <v>42008</v>
      </c>
    </row>
    <row r="37450" spans="11:26" x14ac:dyDescent="0.3">
      <c r="K37450" t="s">
        <v>193529</v>
      </c>
      <c r="L37450" t="s">
        <v>193530</v>
      </c>
      <c r="M37450" t="s">
        <v>28</v>
      </c>
      <c r="O37450" s="1">
        <v>39326</v>
      </c>
      <c r="P37450">
        <v>4249292</v>
      </c>
      <c r="Q37450" t="s">
        <v>193531</v>
      </c>
      <c r="R37450" t="s">
        <v>193526</v>
      </c>
      <c r="S37450" t="s">
        <v>193532</v>
      </c>
      <c r="U37450" t="s">
        <v>345</v>
      </c>
      <c r="Z37450" s="1">
        <v>42005</v>
      </c>
    </row>
    <row r="37451" spans="11:26" x14ac:dyDescent="0.3">
      <c r="K37451" t="s">
        <v>193533</v>
      </c>
      <c r="L37451" t="s">
        <v>193534</v>
      </c>
      <c r="M37451" t="s">
        <v>91</v>
      </c>
      <c r="O37451" s="1">
        <v>41283</v>
      </c>
      <c r="P37451">
        <v>0</v>
      </c>
      <c r="Q37451" t="s">
        <v>193535</v>
      </c>
      <c r="R37451" t="s">
        <v>193536</v>
      </c>
      <c r="S37451" t="s">
        <v>193537</v>
      </c>
      <c r="T37451" t="s">
        <v>193538</v>
      </c>
      <c r="U37451" t="s">
        <v>34</v>
      </c>
      <c r="V37451" t="s">
        <v>1090</v>
      </c>
      <c r="W37451">
        <v>9</v>
      </c>
      <c r="X37451" t="s">
        <v>3588</v>
      </c>
      <c r="Y37451" t="s">
        <v>3588</v>
      </c>
      <c r="Z37451" s="1">
        <v>40918</v>
      </c>
    </row>
    <row r="37452" spans="11:26" x14ac:dyDescent="0.3">
      <c r="K37452" t="s">
        <v>193533</v>
      </c>
      <c r="L37452" t="s">
        <v>193539</v>
      </c>
      <c r="M37452" t="s">
        <v>324</v>
      </c>
      <c r="O37452" s="1">
        <v>42279</v>
      </c>
      <c r="P37452">
        <v>50000</v>
      </c>
      <c r="Q37452" t="s">
        <v>193540</v>
      </c>
      <c r="R37452" t="s">
        <v>193541</v>
      </c>
      <c r="S37452" t="s">
        <v>193542</v>
      </c>
      <c r="T37452" t="s">
        <v>193543</v>
      </c>
      <c r="U37452" t="s">
        <v>34</v>
      </c>
      <c r="V37452" t="s">
        <v>46</v>
      </c>
      <c r="W37452" t="s">
        <v>106</v>
      </c>
      <c r="X37452" t="s">
        <v>2081</v>
      </c>
      <c r="Y37452" t="s">
        <v>2081</v>
      </c>
      <c r="Z37452" s="1">
        <v>41648</v>
      </c>
    </row>
    <row r="37453" spans="11:26" x14ac:dyDescent="0.3">
      <c r="K37453" t="s">
        <v>193533</v>
      </c>
      <c r="L37453" t="s">
        <v>193544</v>
      </c>
      <c r="M37453" t="s">
        <v>52</v>
      </c>
      <c r="O37453" t="s">
        <v>18764</v>
      </c>
      <c r="P37453">
        <v>40000</v>
      </c>
      <c r="Q37453" t="s">
        <v>193545</v>
      </c>
      <c r="R37453" t="s">
        <v>193546</v>
      </c>
      <c r="S37453" t="s">
        <v>193547</v>
      </c>
      <c r="T37453" t="s">
        <v>193548</v>
      </c>
      <c r="U37453" t="s">
        <v>34</v>
      </c>
      <c r="V37453" t="s">
        <v>46</v>
      </c>
      <c r="W37453" t="s">
        <v>133</v>
      </c>
    </row>
    <row r="37454" spans="11:26" x14ac:dyDescent="0.3">
      <c r="K37454" t="s">
        <v>193533</v>
      </c>
      <c r="L37454" t="s">
        <v>193549</v>
      </c>
      <c r="M37454" t="s">
        <v>52</v>
      </c>
      <c r="O37454" s="1">
        <v>41284</v>
      </c>
      <c r="P37454">
        <v>600000</v>
      </c>
      <c r="Q37454" t="s">
        <v>193550</v>
      </c>
      <c r="R37454" t="s">
        <v>193551</v>
      </c>
      <c r="S37454" t="s">
        <v>193552</v>
      </c>
      <c r="T37454" t="s">
        <v>64</v>
      </c>
      <c r="U37454" t="s">
        <v>345</v>
      </c>
      <c r="V37454" t="s">
        <v>46</v>
      </c>
      <c r="W37454" t="s">
        <v>106</v>
      </c>
      <c r="X37454" t="s">
        <v>107</v>
      </c>
      <c r="Y37454" t="s">
        <v>1882</v>
      </c>
      <c r="Z37454" s="1">
        <v>38353</v>
      </c>
    </row>
    <row r="37455" spans="11:26" x14ac:dyDescent="0.3">
      <c r="K37455" t="s">
        <v>193533</v>
      </c>
      <c r="L37455" t="s">
        <v>193553</v>
      </c>
      <c r="M37455" t="s">
        <v>324</v>
      </c>
      <c r="O37455" s="1">
        <v>41921</v>
      </c>
      <c r="P37455">
        <v>70000</v>
      </c>
      <c r="Q37455" t="s">
        <v>193554</v>
      </c>
      <c r="R37455" t="s">
        <v>193555</v>
      </c>
      <c r="S37455" t="s">
        <v>193556</v>
      </c>
      <c r="T37455" t="s">
        <v>4155</v>
      </c>
      <c r="U37455" t="s">
        <v>34</v>
      </c>
      <c r="V37455" t="s">
        <v>46</v>
      </c>
      <c r="W37455" t="s">
        <v>260</v>
      </c>
      <c r="X37455" t="s">
        <v>402</v>
      </c>
      <c r="Y37455" t="s">
        <v>402</v>
      </c>
    </row>
    <row r="37456" spans="11:26" x14ac:dyDescent="0.3">
      <c r="K37456" t="s">
        <v>193557</v>
      </c>
      <c r="L37456" t="s">
        <v>193558</v>
      </c>
      <c r="M37456" t="s">
        <v>28</v>
      </c>
      <c r="O37456" s="1">
        <v>42284</v>
      </c>
      <c r="P37456">
        <v>112500</v>
      </c>
      <c r="Q37456" t="s">
        <v>193559</v>
      </c>
      <c r="R37456" t="s">
        <v>193560</v>
      </c>
      <c r="U37456" t="s">
        <v>34</v>
      </c>
    </row>
    <row r="37457" spans="11:26" x14ac:dyDescent="0.3">
      <c r="K37457" t="s">
        <v>193561</v>
      </c>
      <c r="L37457" t="s">
        <v>193562</v>
      </c>
      <c r="M37457" t="s">
        <v>28</v>
      </c>
      <c r="N37457" t="s">
        <v>29</v>
      </c>
      <c r="O37457" s="1">
        <v>39092</v>
      </c>
      <c r="P37457">
        <v>11000000</v>
      </c>
      <c r="Q37457" t="s">
        <v>193563</v>
      </c>
      <c r="R37457" t="s">
        <v>193564</v>
      </c>
      <c r="S37457" t="s">
        <v>193565</v>
      </c>
      <c r="T37457" t="s">
        <v>80558</v>
      </c>
      <c r="U37457" t="s">
        <v>34</v>
      </c>
      <c r="V37457" t="s">
        <v>46</v>
      </c>
      <c r="W37457" t="s">
        <v>717</v>
      </c>
      <c r="X37457" t="s">
        <v>882</v>
      </c>
      <c r="Y37457" t="s">
        <v>4337</v>
      </c>
      <c r="Z37457" s="1">
        <v>41645</v>
      </c>
    </row>
    <row r="37458" spans="11:26" x14ac:dyDescent="0.3">
      <c r="K37458" t="s">
        <v>193566</v>
      </c>
      <c r="L37458" t="s">
        <v>193567</v>
      </c>
      <c r="M37458" t="s">
        <v>28</v>
      </c>
      <c r="N37458" t="s">
        <v>40</v>
      </c>
      <c r="O37458" s="1">
        <v>41285</v>
      </c>
      <c r="P37458">
        <v>10000000</v>
      </c>
      <c r="Q37458" t="s">
        <v>193568</v>
      </c>
      <c r="R37458" t="s">
        <v>193569</v>
      </c>
      <c r="S37458" t="s">
        <v>193570</v>
      </c>
      <c r="T37458" t="s">
        <v>2350</v>
      </c>
      <c r="U37458" t="s">
        <v>34</v>
      </c>
      <c r="V37458" t="s">
        <v>46</v>
      </c>
      <c r="W37458" t="s">
        <v>142</v>
      </c>
      <c r="X37458" t="s">
        <v>6059</v>
      </c>
      <c r="Y37458" t="s">
        <v>7557</v>
      </c>
    </row>
    <row r="37459" spans="11:26" x14ac:dyDescent="0.3">
      <c r="K37459" t="s">
        <v>193566</v>
      </c>
      <c r="L37459" t="s">
        <v>193571</v>
      </c>
      <c r="M37459" t="s">
        <v>28</v>
      </c>
      <c r="N37459" t="s">
        <v>29</v>
      </c>
      <c r="O37459" t="s">
        <v>10671</v>
      </c>
      <c r="P37459">
        <v>30000000</v>
      </c>
      <c r="Q37459" t="s">
        <v>193572</v>
      </c>
      <c r="R37459" t="s">
        <v>193573</v>
      </c>
      <c r="S37459" t="s">
        <v>193574</v>
      </c>
      <c r="T37459" t="s">
        <v>193575</v>
      </c>
      <c r="U37459" t="s">
        <v>34</v>
      </c>
      <c r="V37459" t="s">
        <v>46</v>
      </c>
      <c r="W37459" t="s">
        <v>75</v>
      </c>
      <c r="X37459" t="s">
        <v>464</v>
      </c>
      <c r="Y37459" t="s">
        <v>464</v>
      </c>
      <c r="Z37459" t="s">
        <v>193576</v>
      </c>
    </row>
    <row r="37460" spans="11:26" x14ac:dyDescent="0.3">
      <c r="K37460" t="s">
        <v>193577</v>
      </c>
      <c r="L37460" t="s">
        <v>193578</v>
      </c>
      <c r="M37460" t="s">
        <v>28</v>
      </c>
      <c r="N37460" t="s">
        <v>29</v>
      </c>
      <c r="O37460" s="1">
        <v>39091</v>
      </c>
      <c r="P37460">
        <v>4500000</v>
      </c>
      <c r="Q37460" t="s">
        <v>193579</v>
      </c>
      <c r="R37460" t="s">
        <v>193580</v>
      </c>
      <c r="S37460" t="s">
        <v>193581</v>
      </c>
      <c r="T37460" t="s">
        <v>193582</v>
      </c>
      <c r="U37460" t="s">
        <v>34</v>
      </c>
      <c r="V37460" t="s">
        <v>46</v>
      </c>
      <c r="W37460" t="s">
        <v>106</v>
      </c>
      <c r="X37460" t="s">
        <v>1650</v>
      </c>
      <c r="Y37460" t="s">
        <v>12052</v>
      </c>
      <c r="Z37460" s="1">
        <v>38718</v>
      </c>
    </row>
    <row r="37461" spans="11:26" x14ac:dyDescent="0.3">
      <c r="K37461" t="s">
        <v>193577</v>
      </c>
      <c r="L37461" t="s">
        <v>193583</v>
      </c>
      <c r="M37461" t="s">
        <v>28</v>
      </c>
      <c r="N37461" t="s">
        <v>40</v>
      </c>
      <c r="O37461" s="1">
        <v>39085</v>
      </c>
      <c r="P37461">
        <v>1010000</v>
      </c>
      <c r="Q37461" t="s">
        <v>193584</v>
      </c>
      <c r="R37461" t="s">
        <v>193585</v>
      </c>
      <c r="S37461" t="s">
        <v>193586</v>
      </c>
      <c r="T37461" t="s">
        <v>193587</v>
      </c>
      <c r="U37461" t="s">
        <v>34</v>
      </c>
      <c r="V37461" t="s">
        <v>3680</v>
      </c>
      <c r="W37461">
        <v>13</v>
      </c>
      <c r="X37461" t="s">
        <v>3681</v>
      </c>
      <c r="Y37461" t="s">
        <v>3681</v>
      </c>
      <c r="Z37461" s="1">
        <v>40544</v>
      </c>
    </row>
    <row r="37462" spans="11:26" x14ac:dyDescent="0.3">
      <c r="K37462" t="s">
        <v>193588</v>
      </c>
      <c r="L37462" t="s">
        <v>193589</v>
      </c>
      <c r="M37462" t="s">
        <v>28</v>
      </c>
      <c r="O37462" s="1">
        <v>38359</v>
      </c>
      <c r="P37462">
        <v>457000</v>
      </c>
      <c r="Q37462" t="s">
        <v>193590</v>
      </c>
      <c r="R37462" t="s">
        <v>193591</v>
      </c>
      <c r="S37462" t="s">
        <v>193592</v>
      </c>
      <c r="T37462" t="s">
        <v>193593</v>
      </c>
      <c r="U37462" t="s">
        <v>34</v>
      </c>
      <c r="V37462" t="s">
        <v>46</v>
      </c>
      <c r="W37462" t="s">
        <v>106</v>
      </c>
      <c r="X37462" t="s">
        <v>151</v>
      </c>
      <c r="Y37462" t="s">
        <v>50394</v>
      </c>
      <c r="Z37462" s="1">
        <v>39448</v>
      </c>
    </row>
    <row r="37463" spans="11:26" x14ac:dyDescent="0.3">
      <c r="K37463" t="s">
        <v>193594</v>
      </c>
      <c r="L37463" t="s">
        <v>193595</v>
      </c>
      <c r="M37463" t="s">
        <v>324</v>
      </c>
      <c r="O37463" s="1">
        <v>39084</v>
      </c>
      <c r="Q37463" t="s">
        <v>193596</v>
      </c>
      <c r="R37463" t="s">
        <v>193597</v>
      </c>
      <c r="S37463" t="s">
        <v>193598</v>
      </c>
      <c r="T37463" t="s">
        <v>193599</v>
      </c>
      <c r="U37463" t="s">
        <v>34</v>
      </c>
      <c r="V37463" t="s">
        <v>46</v>
      </c>
      <c r="W37463" t="s">
        <v>471</v>
      </c>
      <c r="X37463" t="s">
        <v>1760</v>
      </c>
      <c r="Y37463" t="s">
        <v>1760</v>
      </c>
      <c r="Z37463" s="1">
        <v>41640</v>
      </c>
    </row>
    <row r="37464" spans="11:26" x14ac:dyDescent="0.3">
      <c r="K37464" t="s">
        <v>193600</v>
      </c>
      <c r="L37464" t="s">
        <v>193601</v>
      </c>
      <c r="M37464" t="s">
        <v>28</v>
      </c>
      <c r="N37464" t="s">
        <v>40</v>
      </c>
      <c r="O37464" s="1">
        <v>39087</v>
      </c>
      <c r="Q37464" t="s">
        <v>193602</v>
      </c>
      <c r="R37464" t="s">
        <v>193603</v>
      </c>
      <c r="S37464" t="s">
        <v>193604</v>
      </c>
      <c r="T37464" t="s">
        <v>2350</v>
      </c>
      <c r="U37464" t="s">
        <v>345</v>
      </c>
      <c r="V37464" t="s">
        <v>46</v>
      </c>
      <c r="W37464" t="s">
        <v>167</v>
      </c>
      <c r="X37464" t="s">
        <v>168</v>
      </c>
      <c r="Y37464" t="s">
        <v>169</v>
      </c>
    </row>
    <row r="37465" spans="11:26" x14ac:dyDescent="0.3">
      <c r="K37465" t="s">
        <v>193605</v>
      </c>
      <c r="L37465" t="s">
        <v>193606</v>
      </c>
      <c r="M37465" t="s">
        <v>233</v>
      </c>
      <c r="O37465" s="1">
        <v>40912</v>
      </c>
      <c r="Q37465" t="s">
        <v>193607</v>
      </c>
      <c r="R37465" t="s">
        <v>193608</v>
      </c>
      <c r="U37465" t="s">
        <v>345</v>
      </c>
    </row>
    <row r="37466" spans="11:26" x14ac:dyDescent="0.3">
      <c r="K37466" t="s">
        <v>193609</v>
      </c>
      <c r="L37466" t="s">
        <v>193610</v>
      </c>
      <c r="M37466" t="s">
        <v>52</v>
      </c>
      <c r="O37466" s="1">
        <v>40949</v>
      </c>
      <c r="P37466">
        <v>475000</v>
      </c>
      <c r="Q37466" t="s">
        <v>193611</v>
      </c>
      <c r="R37466" t="s">
        <v>193612</v>
      </c>
      <c r="S37466" t="s">
        <v>193613</v>
      </c>
      <c r="T37466" t="s">
        <v>193614</v>
      </c>
      <c r="U37466" t="s">
        <v>34</v>
      </c>
      <c r="V37466" t="s">
        <v>454</v>
      </c>
      <c r="W37466">
        <v>17</v>
      </c>
      <c r="X37466" t="s">
        <v>776</v>
      </c>
      <c r="Y37466" t="s">
        <v>776</v>
      </c>
      <c r="Z37466" s="1">
        <v>41640</v>
      </c>
    </row>
    <row r="37467" spans="11:26" x14ac:dyDescent="0.3">
      <c r="K37467" t="s">
        <v>193609</v>
      </c>
      <c r="L37467" t="s">
        <v>193615</v>
      </c>
      <c r="M37467" t="s">
        <v>52</v>
      </c>
      <c r="O37467" t="s">
        <v>17044</v>
      </c>
      <c r="P37467">
        <v>375000</v>
      </c>
      <c r="Q37467" t="s">
        <v>193616</v>
      </c>
      <c r="R37467" t="s">
        <v>193617</v>
      </c>
      <c r="S37467" t="s">
        <v>193618</v>
      </c>
      <c r="T37467" t="s">
        <v>193619</v>
      </c>
      <c r="U37467" t="s">
        <v>34</v>
      </c>
      <c r="V37467" t="s">
        <v>46</v>
      </c>
      <c r="W37467" t="s">
        <v>75</v>
      </c>
      <c r="X37467" t="s">
        <v>464</v>
      </c>
      <c r="Y37467" t="s">
        <v>464</v>
      </c>
      <c r="Z37467" t="s">
        <v>35737</v>
      </c>
    </row>
    <row r="37468" spans="11:26" x14ac:dyDescent="0.3">
      <c r="K37468" t="s">
        <v>193609</v>
      </c>
      <c r="L37468" t="s">
        <v>193620</v>
      </c>
      <c r="M37468" t="s">
        <v>52</v>
      </c>
      <c r="O37468" t="s">
        <v>8356</v>
      </c>
      <c r="P37468">
        <v>350000</v>
      </c>
      <c r="Q37468" t="s">
        <v>193621</v>
      </c>
      <c r="R37468" t="s">
        <v>193622</v>
      </c>
      <c r="T37468" t="s">
        <v>409</v>
      </c>
      <c r="U37468" t="s">
        <v>34</v>
      </c>
      <c r="V37468" t="s">
        <v>46</v>
      </c>
      <c r="W37468" t="s">
        <v>167</v>
      </c>
      <c r="X37468" t="s">
        <v>168</v>
      </c>
      <c r="Y37468" t="s">
        <v>169</v>
      </c>
      <c r="Z37468" s="1">
        <v>41793</v>
      </c>
    </row>
    <row r="37469" spans="11:26" x14ac:dyDescent="0.3">
      <c r="K37469" t="s">
        <v>193623</v>
      </c>
      <c r="L37469" t="s">
        <v>193624</v>
      </c>
      <c r="M37469" t="s">
        <v>28</v>
      </c>
      <c r="O37469" s="1">
        <v>41581</v>
      </c>
      <c r="P37469">
        <v>5400000</v>
      </c>
      <c r="Q37469" t="s">
        <v>193625</v>
      </c>
      <c r="R37469" t="s">
        <v>193626</v>
      </c>
      <c r="S37469" t="s">
        <v>193627</v>
      </c>
      <c r="T37469" t="s">
        <v>193628</v>
      </c>
      <c r="U37469" t="s">
        <v>34</v>
      </c>
      <c r="V37469" t="s">
        <v>46</v>
      </c>
      <c r="W37469" t="s">
        <v>106</v>
      </c>
      <c r="X37469" t="s">
        <v>107</v>
      </c>
      <c r="Y37469" t="s">
        <v>108</v>
      </c>
      <c r="Z37469" s="1">
        <v>41034</v>
      </c>
    </row>
    <row r="37470" spans="11:26" x14ac:dyDescent="0.3">
      <c r="K37470" t="s">
        <v>193623</v>
      </c>
      <c r="L37470" t="s">
        <v>193629</v>
      </c>
      <c r="M37470" t="s">
        <v>28</v>
      </c>
      <c r="N37470" t="s">
        <v>40</v>
      </c>
      <c r="O37470" t="s">
        <v>2503</v>
      </c>
      <c r="P37470">
        <v>14717</v>
      </c>
      <c r="Q37470" t="s">
        <v>193630</v>
      </c>
      <c r="R37470" t="s">
        <v>193631</v>
      </c>
      <c r="S37470" t="s">
        <v>193632</v>
      </c>
      <c r="T37470" t="s">
        <v>64</v>
      </c>
      <c r="U37470" t="s">
        <v>34</v>
      </c>
      <c r="V37470" t="s">
        <v>46</v>
      </c>
      <c r="W37470" t="s">
        <v>106</v>
      </c>
      <c r="X37470" t="s">
        <v>151</v>
      </c>
      <c r="Y37470" t="s">
        <v>11487</v>
      </c>
    </row>
    <row r="37471" spans="11:26" x14ac:dyDescent="0.3">
      <c r="K37471" t="s">
        <v>193633</v>
      </c>
      <c r="L37471" t="s">
        <v>193634</v>
      </c>
      <c r="M37471" t="s">
        <v>324</v>
      </c>
      <c r="O37471" s="1">
        <v>41647</v>
      </c>
      <c r="Q37471" t="s">
        <v>193635</v>
      </c>
      <c r="R37471" t="s">
        <v>193636</v>
      </c>
      <c r="S37471" t="s">
        <v>193637</v>
      </c>
      <c r="T37471" t="s">
        <v>6271</v>
      </c>
      <c r="U37471" t="s">
        <v>34</v>
      </c>
      <c r="Z37471" s="1">
        <v>32509</v>
      </c>
    </row>
    <row r="37472" spans="11:26" x14ac:dyDescent="0.3">
      <c r="K37472" t="s">
        <v>193638</v>
      </c>
      <c r="L37472" t="s">
        <v>193639</v>
      </c>
      <c r="M37472" t="s">
        <v>28</v>
      </c>
      <c r="N37472" t="s">
        <v>40</v>
      </c>
      <c r="O37472" s="1">
        <v>41035</v>
      </c>
      <c r="P37472">
        <v>5000000</v>
      </c>
      <c r="Q37472" t="s">
        <v>193640</v>
      </c>
      <c r="R37472" t="s">
        <v>193641</v>
      </c>
      <c r="S37472" t="s">
        <v>193642</v>
      </c>
      <c r="T37472" t="s">
        <v>1249</v>
      </c>
      <c r="U37472" t="s">
        <v>178</v>
      </c>
      <c r="Z37472" s="1">
        <v>32143</v>
      </c>
    </row>
    <row r="37473" spans="11:26" x14ac:dyDescent="0.3">
      <c r="K37473" t="s">
        <v>193638</v>
      </c>
      <c r="L37473" t="s">
        <v>193643</v>
      </c>
      <c r="M37473" t="s">
        <v>28</v>
      </c>
      <c r="O37473" t="s">
        <v>20100</v>
      </c>
      <c r="P37473">
        <v>3052402</v>
      </c>
      <c r="Q37473" t="s">
        <v>193644</v>
      </c>
      <c r="R37473" t="s">
        <v>193645</v>
      </c>
      <c r="S37473" t="s">
        <v>193646</v>
      </c>
      <c r="T37473" t="s">
        <v>193647</v>
      </c>
      <c r="U37473" t="s">
        <v>34</v>
      </c>
      <c r="V37473" t="s">
        <v>206</v>
      </c>
      <c r="W37473" t="s">
        <v>207</v>
      </c>
      <c r="X37473" t="s">
        <v>208</v>
      </c>
      <c r="Y37473" t="s">
        <v>208</v>
      </c>
      <c r="Z37473" s="1">
        <v>42005</v>
      </c>
    </row>
    <row r="37474" spans="11:26" x14ac:dyDescent="0.3">
      <c r="K37474" t="s">
        <v>193648</v>
      </c>
      <c r="L37474" t="s">
        <v>193649</v>
      </c>
      <c r="M37474" t="s">
        <v>28</v>
      </c>
      <c r="O37474" s="1">
        <v>41456</v>
      </c>
      <c r="P37474">
        <v>1105001</v>
      </c>
      <c r="Q37474" t="s">
        <v>193650</v>
      </c>
      <c r="R37474" t="s">
        <v>193651</v>
      </c>
      <c r="S37474" t="s">
        <v>193652</v>
      </c>
      <c r="T37474" t="s">
        <v>193653</v>
      </c>
      <c r="U37474" t="s">
        <v>34</v>
      </c>
      <c r="V37474" t="s">
        <v>46</v>
      </c>
      <c r="W37474" t="s">
        <v>106</v>
      </c>
      <c r="X37474" t="s">
        <v>151</v>
      </c>
      <c r="Y37474" t="s">
        <v>613</v>
      </c>
      <c r="Z37474" s="1">
        <v>40179</v>
      </c>
    </row>
    <row r="37475" spans="11:26" x14ac:dyDescent="0.3">
      <c r="K37475" t="s">
        <v>193654</v>
      </c>
      <c r="L37475" t="s">
        <v>193655</v>
      </c>
      <c r="M37475" t="s">
        <v>52</v>
      </c>
      <c r="O37475" s="1">
        <v>39823</v>
      </c>
      <c r="P37475">
        <v>1000000</v>
      </c>
      <c r="Q37475" t="s">
        <v>193656</v>
      </c>
      <c r="R37475" t="s">
        <v>193657</v>
      </c>
      <c r="S37475" t="s">
        <v>193658</v>
      </c>
      <c r="T37475" t="s">
        <v>193659</v>
      </c>
      <c r="U37475" t="s">
        <v>34</v>
      </c>
      <c r="V37475" t="s">
        <v>46</v>
      </c>
      <c r="W37475" t="s">
        <v>346</v>
      </c>
      <c r="X37475" t="s">
        <v>11222</v>
      </c>
      <c r="Y37475" t="s">
        <v>11222</v>
      </c>
      <c r="Z37475" t="s">
        <v>96768</v>
      </c>
    </row>
    <row r="37476" spans="11:26" x14ac:dyDescent="0.3">
      <c r="K37476" t="s">
        <v>193654</v>
      </c>
      <c r="L37476" t="s">
        <v>193660</v>
      </c>
      <c r="M37476" t="s">
        <v>28</v>
      </c>
      <c r="O37476" s="1">
        <v>40554</v>
      </c>
      <c r="P37476">
        <v>650000</v>
      </c>
      <c r="Q37476" t="s">
        <v>193661</v>
      </c>
      <c r="R37476" t="s">
        <v>193662</v>
      </c>
      <c r="S37476" t="s">
        <v>193663</v>
      </c>
      <c r="T37476" t="s">
        <v>2350</v>
      </c>
      <c r="U37476" t="s">
        <v>34</v>
      </c>
    </row>
    <row r="37477" spans="11:26" x14ac:dyDescent="0.3">
      <c r="K37477" t="s">
        <v>193654</v>
      </c>
      <c r="L37477" t="s">
        <v>193664</v>
      </c>
      <c r="M37477" t="s">
        <v>28</v>
      </c>
      <c r="O37477" t="s">
        <v>13242</v>
      </c>
      <c r="P37477">
        <v>97500</v>
      </c>
      <c r="Q37477" t="s">
        <v>193665</v>
      </c>
      <c r="R37477" t="s">
        <v>193666</v>
      </c>
      <c r="T37477" t="s">
        <v>2350</v>
      </c>
      <c r="U37477" t="s">
        <v>34</v>
      </c>
      <c r="V37477" t="s">
        <v>46</v>
      </c>
      <c r="W37477" t="s">
        <v>106</v>
      </c>
      <c r="X37477" t="s">
        <v>151</v>
      </c>
      <c r="Y37477" t="s">
        <v>193667</v>
      </c>
      <c r="Z37477" s="1">
        <v>36526</v>
      </c>
    </row>
    <row r="37478" spans="11:26" x14ac:dyDescent="0.3">
      <c r="K37478" t="s">
        <v>193668</v>
      </c>
      <c r="L37478" t="s">
        <v>193669</v>
      </c>
      <c r="M37478" t="s">
        <v>190</v>
      </c>
      <c r="O37478" t="s">
        <v>19243</v>
      </c>
      <c r="Q37478" t="s">
        <v>193670</v>
      </c>
      <c r="R37478" t="s">
        <v>193671</v>
      </c>
      <c r="S37478" t="s">
        <v>193672</v>
      </c>
      <c r="T37478" t="s">
        <v>193673</v>
      </c>
      <c r="U37478" t="s">
        <v>34</v>
      </c>
      <c r="V37478" t="s">
        <v>206</v>
      </c>
      <c r="W37478" t="s">
        <v>207</v>
      </c>
      <c r="X37478" t="s">
        <v>208</v>
      </c>
      <c r="Y37478" t="s">
        <v>208</v>
      </c>
      <c r="Z37478" t="s">
        <v>193674</v>
      </c>
    </row>
    <row r="37479" spans="11:26" x14ac:dyDescent="0.3">
      <c r="K37479" t="s">
        <v>193675</v>
      </c>
      <c r="L37479" t="s">
        <v>193676</v>
      </c>
      <c r="M37479" t="s">
        <v>28</v>
      </c>
      <c r="O37479" s="1">
        <v>40179</v>
      </c>
      <c r="P37479">
        <v>10000000</v>
      </c>
      <c r="Q37479" t="s">
        <v>193677</v>
      </c>
      <c r="R37479" t="s">
        <v>193678</v>
      </c>
      <c r="S37479" t="s">
        <v>193679</v>
      </c>
      <c r="T37479" t="s">
        <v>193680</v>
      </c>
      <c r="U37479" t="s">
        <v>34</v>
      </c>
      <c r="Z37479" s="1">
        <v>35796</v>
      </c>
    </row>
    <row r="37480" spans="11:26" x14ac:dyDescent="0.3">
      <c r="K37480" t="s">
        <v>193681</v>
      </c>
      <c r="L37480" t="s">
        <v>193682</v>
      </c>
      <c r="M37480" t="s">
        <v>233</v>
      </c>
      <c r="O37480" t="s">
        <v>11412</v>
      </c>
      <c r="P37480">
        <v>15742</v>
      </c>
      <c r="Q37480" t="s">
        <v>193683</v>
      </c>
      <c r="R37480" t="s">
        <v>193684</v>
      </c>
      <c r="S37480" t="s">
        <v>193685</v>
      </c>
      <c r="T37480" t="s">
        <v>103288</v>
      </c>
      <c r="U37480" t="s">
        <v>178</v>
      </c>
      <c r="V37480" t="s">
        <v>46</v>
      </c>
      <c r="W37480" t="s">
        <v>75</v>
      </c>
      <c r="X37480" t="s">
        <v>464</v>
      </c>
      <c r="Y37480" t="s">
        <v>464</v>
      </c>
      <c r="Z37480" s="1">
        <v>36161</v>
      </c>
    </row>
    <row r="37481" spans="11:26" x14ac:dyDescent="0.3">
      <c r="K37481" t="s">
        <v>193686</v>
      </c>
      <c r="L37481" t="s">
        <v>193687</v>
      </c>
      <c r="M37481" t="s">
        <v>28</v>
      </c>
      <c r="O37481" s="1">
        <v>40391</v>
      </c>
      <c r="P37481">
        <v>5653260</v>
      </c>
      <c r="Q37481" t="s">
        <v>193688</v>
      </c>
      <c r="R37481" t="s">
        <v>193689</v>
      </c>
      <c r="S37481" t="s">
        <v>193690</v>
      </c>
      <c r="T37481" t="s">
        <v>193691</v>
      </c>
      <c r="U37481" t="s">
        <v>34</v>
      </c>
      <c r="V37481" t="s">
        <v>46</v>
      </c>
      <c r="W37481" t="s">
        <v>346</v>
      </c>
      <c r="X37481" t="s">
        <v>11222</v>
      </c>
      <c r="Y37481" t="s">
        <v>11222</v>
      </c>
    </row>
    <row r="37482" spans="11:26" x14ac:dyDescent="0.3">
      <c r="K37482" t="s">
        <v>193692</v>
      </c>
      <c r="L37482" t="s">
        <v>193693</v>
      </c>
      <c r="M37482" t="s">
        <v>190</v>
      </c>
      <c r="O37482" t="s">
        <v>9226</v>
      </c>
      <c r="Q37482" t="s">
        <v>193694</v>
      </c>
      <c r="R37482" t="s">
        <v>193695</v>
      </c>
      <c r="S37482" t="s">
        <v>193696</v>
      </c>
      <c r="T37482" t="s">
        <v>2350</v>
      </c>
      <c r="U37482" t="s">
        <v>34</v>
      </c>
      <c r="V37482" t="s">
        <v>1816</v>
      </c>
      <c r="W37482">
        <v>7</v>
      </c>
      <c r="X37482" t="s">
        <v>17139</v>
      </c>
      <c r="Y37482" t="s">
        <v>17139</v>
      </c>
      <c r="Z37482" s="1">
        <v>40551</v>
      </c>
    </row>
    <row r="37483" spans="11:26" x14ac:dyDescent="0.3">
      <c r="K37483" t="s">
        <v>193697</v>
      </c>
      <c r="L37483" t="s">
        <v>193698</v>
      </c>
      <c r="M37483" t="s">
        <v>91</v>
      </c>
      <c r="O37483" s="1">
        <v>40950</v>
      </c>
      <c r="P37483">
        <v>5000000</v>
      </c>
      <c r="Q37483" t="s">
        <v>193699</v>
      </c>
      <c r="R37483" t="s">
        <v>193700</v>
      </c>
      <c r="S37483" t="s">
        <v>193701</v>
      </c>
      <c r="T37483" t="s">
        <v>193702</v>
      </c>
      <c r="U37483" t="s">
        <v>34</v>
      </c>
      <c r="V37483" t="s">
        <v>206</v>
      </c>
      <c r="W37483" t="s">
        <v>207</v>
      </c>
      <c r="X37483" t="s">
        <v>208</v>
      </c>
      <c r="Y37483" t="s">
        <v>208</v>
      </c>
      <c r="Z37483" s="1">
        <v>40179</v>
      </c>
    </row>
    <row r="37484" spans="11:26" x14ac:dyDescent="0.3">
      <c r="K37484" t="s">
        <v>193703</v>
      </c>
      <c r="L37484" t="s">
        <v>193704</v>
      </c>
      <c r="M37484" t="s">
        <v>52</v>
      </c>
      <c r="O37484" s="1">
        <v>41640</v>
      </c>
      <c r="Q37484" t="s">
        <v>193705</v>
      </c>
      <c r="R37484" t="s">
        <v>193706</v>
      </c>
      <c r="S37484" t="s">
        <v>193707</v>
      </c>
      <c r="T37484" t="s">
        <v>2350</v>
      </c>
      <c r="U37484" t="s">
        <v>34</v>
      </c>
      <c r="V37484" t="s">
        <v>1090</v>
      </c>
      <c r="W37484">
        <v>9</v>
      </c>
      <c r="X37484" t="s">
        <v>3588</v>
      </c>
      <c r="Y37484" t="s">
        <v>3588</v>
      </c>
      <c r="Z37484" t="s">
        <v>106190</v>
      </c>
    </row>
    <row r="37485" spans="11:26" x14ac:dyDescent="0.3">
      <c r="K37485" t="s">
        <v>193708</v>
      </c>
      <c r="L37485" t="s">
        <v>193709</v>
      </c>
      <c r="M37485" t="s">
        <v>52</v>
      </c>
      <c r="O37485" t="s">
        <v>18659</v>
      </c>
      <c r="P37485">
        <v>150000</v>
      </c>
      <c r="Q37485" t="s">
        <v>193710</v>
      </c>
      <c r="R37485" t="s">
        <v>193711</v>
      </c>
      <c r="S37485" t="s">
        <v>193712</v>
      </c>
      <c r="T37485" t="s">
        <v>2350</v>
      </c>
      <c r="U37485" t="s">
        <v>34</v>
      </c>
      <c r="V37485" t="s">
        <v>46</v>
      </c>
      <c r="W37485" t="s">
        <v>106</v>
      </c>
      <c r="X37485" t="s">
        <v>151</v>
      </c>
      <c r="Y37485" t="s">
        <v>151</v>
      </c>
      <c r="Z37485" s="1">
        <v>38355</v>
      </c>
    </row>
    <row r="37486" spans="11:26" x14ac:dyDescent="0.3">
      <c r="K37486" t="s">
        <v>193708</v>
      </c>
      <c r="L37486" t="s">
        <v>193713</v>
      </c>
      <c r="M37486" t="s">
        <v>190</v>
      </c>
      <c r="O37486" t="s">
        <v>10671</v>
      </c>
      <c r="P37486">
        <v>1557001</v>
      </c>
      <c r="Q37486" t="s">
        <v>193714</v>
      </c>
      <c r="R37486" t="s">
        <v>193715</v>
      </c>
      <c r="S37486" t="s">
        <v>193716</v>
      </c>
      <c r="T37486" t="s">
        <v>2350</v>
      </c>
      <c r="U37486" t="s">
        <v>34</v>
      </c>
      <c r="V37486" t="s">
        <v>46</v>
      </c>
      <c r="W37486" t="s">
        <v>106</v>
      </c>
      <c r="X37486" t="s">
        <v>151</v>
      </c>
      <c r="Y37486" t="s">
        <v>151</v>
      </c>
      <c r="Z37486" s="1">
        <v>40909</v>
      </c>
    </row>
    <row r="37487" spans="11:26" x14ac:dyDescent="0.3">
      <c r="K37487" t="s">
        <v>193708</v>
      </c>
      <c r="L37487" t="s">
        <v>193717</v>
      </c>
      <c r="M37487" t="s">
        <v>28</v>
      </c>
      <c r="N37487" t="s">
        <v>29</v>
      </c>
      <c r="O37487" t="s">
        <v>177314</v>
      </c>
      <c r="P37487">
        <v>6689</v>
      </c>
      <c r="Q37487" t="s">
        <v>193718</v>
      </c>
      <c r="R37487" t="s">
        <v>193719</v>
      </c>
      <c r="S37487" t="s">
        <v>193720</v>
      </c>
      <c r="T37487" t="s">
        <v>193721</v>
      </c>
      <c r="U37487" t="s">
        <v>34</v>
      </c>
      <c r="V37487" t="s">
        <v>46</v>
      </c>
      <c r="W37487" t="s">
        <v>9493</v>
      </c>
      <c r="X37487" t="s">
        <v>9494</v>
      </c>
      <c r="Y37487" t="s">
        <v>9495</v>
      </c>
      <c r="Z37487" s="1">
        <v>40549</v>
      </c>
    </row>
    <row r="37488" spans="11:26" x14ac:dyDescent="0.3">
      <c r="K37488" t="s">
        <v>193708</v>
      </c>
      <c r="L37488" t="s">
        <v>193722</v>
      </c>
      <c r="M37488" t="s">
        <v>324</v>
      </c>
      <c r="O37488" t="s">
        <v>18659</v>
      </c>
      <c r="Q37488" t="s">
        <v>193723</v>
      </c>
      <c r="R37488" t="s">
        <v>193724</v>
      </c>
      <c r="S37488" t="s">
        <v>193725</v>
      </c>
      <c r="T37488" t="s">
        <v>193726</v>
      </c>
      <c r="U37488" t="s">
        <v>34</v>
      </c>
      <c r="V37488" t="s">
        <v>46</v>
      </c>
      <c r="W37488" t="s">
        <v>167</v>
      </c>
      <c r="X37488" t="s">
        <v>168</v>
      </c>
      <c r="Y37488" t="s">
        <v>169</v>
      </c>
      <c r="Z37488" s="1">
        <v>38720</v>
      </c>
    </row>
    <row r="37489" spans="11:26" x14ac:dyDescent="0.3">
      <c r="K37489" t="s">
        <v>193708</v>
      </c>
      <c r="L37489" t="s">
        <v>193727</v>
      </c>
      <c r="M37489" t="s">
        <v>324</v>
      </c>
      <c r="O37489" s="1">
        <v>40095</v>
      </c>
      <c r="Q37489" t="s">
        <v>193728</v>
      </c>
      <c r="R37489" t="s">
        <v>193729</v>
      </c>
      <c r="S37489" t="s">
        <v>193730</v>
      </c>
      <c r="T37489" t="s">
        <v>2350</v>
      </c>
      <c r="U37489" t="s">
        <v>34</v>
      </c>
      <c r="V37489" t="s">
        <v>5693</v>
      </c>
      <c r="W37489">
        <v>4</v>
      </c>
      <c r="X37489" t="s">
        <v>10109</v>
      </c>
      <c r="Y37489" t="s">
        <v>85141</v>
      </c>
    </row>
    <row r="37490" spans="11:26" x14ac:dyDescent="0.3">
      <c r="K37490" t="s">
        <v>193708</v>
      </c>
      <c r="L37490" t="s">
        <v>193731</v>
      </c>
      <c r="M37490" t="s">
        <v>52</v>
      </c>
      <c r="O37490" s="1">
        <v>40095</v>
      </c>
      <c r="P37490">
        <v>150000</v>
      </c>
      <c r="Q37490" t="s">
        <v>193732</v>
      </c>
      <c r="R37490" t="s">
        <v>193733</v>
      </c>
      <c r="S37490" t="s">
        <v>193734</v>
      </c>
      <c r="T37490" t="s">
        <v>193735</v>
      </c>
      <c r="U37490" t="s">
        <v>34</v>
      </c>
      <c r="V37490" t="s">
        <v>206</v>
      </c>
      <c r="W37490" t="s">
        <v>207</v>
      </c>
      <c r="X37490" t="s">
        <v>208</v>
      </c>
      <c r="Y37490" t="s">
        <v>208</v>
      </c>
      <c r="Z37490" s="1">
        <v>40189</v>
      </c>
    </row>
    <row r="37491" spans="11:26" x14ac:dyDescent="0.3">
      <c r="K37491" t="s">
        <v>193708</v>
      </c>
      <c r="L37491" t="s">
        <v>193736</v>
      </c>
      <c r="M37491" t="s">
        <v>256</v>
      </c>
      <c r="O37491" s="1">
        <v>42220</v>
      </c>
      <c r="P37491">
        <v>5000000</v>
      </c>
      <c r="Q37491" t="s">
        <v>193737</v>
      </c>
      <c r="R37491" t="s">
        <v>193738</v>
      </c>
      <c r="S37491" t="s">
        <v>193739</v>
      </c>
      <c r="T37491" t="s">
        <v>193740</v>
      </c>
      <c r="U37491" t="s">
        <v>34</v>
      </c>
      <c r="V37491" t="s">
        <v>46</v>
      </c>
      <c r="W37491" t="s">
        <v>620</v>
      </c>
      <c r="X37491" t="s">
        <v>7586</v>
      </c>
      <c r="Y37491" t="s">
        <v>7586</v>
      </c>
      <c r="Z37491" s="1">
        <v>41610</v>
      </c>
    </row>
    <row r="37492" spans="11:26" x14ac:dyDescent="0.3">
      <c r="K37492" t="s">
        <v>193708</v>
      </c>
      <c r="L37492" t="s">
        <v>193741</v>
      </c>
      <c r="M37492" t="s">
        <v>28</v>
      </c>
      <c r="N37492" t="s">
        <v>29</v>
      </c>
      <c r="O37492" s="1">
        <v>40913</v>
      </c>
      <c r="Q37492" t="s">
        <v>193742</v>
      </c>
      <c r="R37492" t="s">
        <v>193743</v>
      </c>
      <c r="S37492" t="s">
        <v>193744</v>
      </c>
      <c r="T37492" t="s">
        <v>193745</v>
      </c>
      <c r="U37492" t="s">
        <v>178</v>
      </c>
      <c r="V37492" t="s">
        <v>270</v>
      </c>
      <c r="W37492" t="s">
        <v>271</v>
      </c>
      <c r="X37492" t="s">
        <v>272</v>
      </c>
      <c r="Y37492" t="s">
        <v>272</v>
      </c>
    </row>
    <row r="37493" spans="11:26" x14ac:dyDescent="0.3">
      <c r="K37493" t="s">
        <v>193708</v>
      </c>
      <c r="L37493" t="s">
        <v>193746</v>
      </c>
      <c r="M37493" t="s">
        <v>28</v>
      </c>
      <c r="N37493" t="s">
        <v>40</v>
      </c>
      <c r="O37493" t="s">
        <v>69705</v>
      </c>
      <c r="Q37493" t="s">
        <v>193747</v>
      </c>
      <c r="R37493" t="s">
        <v>193748</v>
      </c>
      <c r="S37493" t="s">
        <v>193749</v>
      </c>
      <c r="T37493" t="s">
        <v>193750</v>
      </c>
      <c r="U37493" t="s">
        <v>34</v>
      </c>
      <c r="V37493" t="s">
        <v>206</v>
      </c>
      <c r="W37493" t="s">
        <v>207</v>
      </c>
      <c r="X37493" t="s">
        <v>208</v>
      </c>
      <c r="Y37493" t="s">
        <v>208</v>
      </c>
      <c r="Z37493" t="s">
        <v>45400</v>
      </c>
    </row>
    <row r="37494" spans="11:26" x14ac:dyDescent="0.3">
      <c r="K37494" t="s">
        <v>193708</v>
      </c>
      <c r="L37494" t="s">
        <v>193751</v>
      </c>
      <c r="M37494" t="s">
        <v>28</v>
      </c>
      <c r="N37494" t="s">
        <v>29</v>
      </c>
      <c r="O37494" t="s">
        <v>4042</v>
      </c>
      <c r="P37494">
        <v>3000000</v>
      </c>
      <c r="Q37494" t="s">
        <v>193752</v>
      </c>
      <c r="R37494" t="s">
        <v>193753</v>
      </c>
      <c r="S37494" t="s">
        <v>193754</v>
      </c>
      <c r="T37494" t="s">
        <v>193755</v>
      </c>
      <c r="U37494" t="s">
        <v>34</v>
      </c>
      <c r="V37494" t="s">
        <v>46</v>
      </c>
      <c r="W37494" t="s">
        <v>106</v>
      </c>
      <c r="X37494" t="s">
        <v>107</v>
      </c>
      <c r="Y37494" t="s">
        <v>30825</v>
      </c>
      <c r="Z37494" s="1">
        <v>41284</v>
      </c>
    </row>
    <row r="37495" spans="11:26" x14ac:dyDescent="0.3">
      <c r="K37495" t="s">
        <v>193708</v>
      </c>
      <c r="L37495" t="s">
        <v>193756</v>
      </c>
      <c r="M37495" t="s">
        <v>28</v>
      </c>
      <c r="N37495" t="s">
        <v>29</v>
      </c>
      <c r="O37495" t="s">
        <v>193757</v>
      </c>
      <c r="P37495">
        <v>1000000</v>
      </c>
      <c r="Q37495" t="s">
        <v>193758</v>
      </c>
      <c r="R37495" t="s">
        <v>193759</v>
      </c>
      <c r="S37495" t="s">
        <v>193760</v>
      </c>
      <c r="T37495" t="s">
        <v>193483</v>
      </c>
      <c r="U37495" t="s">
        <v>34</v>
      </c>
      <c r="V37495" t="s">
        <v>3680</v>
      </c>
      <c r="W37495">
        <v>13</v>
      </c>
      <c r="X37495" t="s">
        <v>3681</v>
      </c>
      <c r="Y37495" t="s">
        <v>3681</v>
      </c>
      <c r="Z37495" t="s">
        <v>31116</v>
      </c>
    </row>
    <row r="37496" spans="11:26" x14ac:dyDescent="0.3">
      <c r="K37496" t="s">
        <v>193708</v>
      </c>
      <c r="L37496" t="s">
        <v>193761</v>
      </c>
      <c r="M37496" t="s">
        <v>28</v>
      </c>
      <c r="N37496" t="s">
        <v>40</v>
      </c>
      <c r="O37496" t="s">
        <v>69705</v>
      </c>
      <c r="P37496">
        <v>1250000</v>
      </c>
      <c r="Q37496" t="s">
        <v>193762</v>
      </c>
      <c r="R37496" t="s">
        <v>193763</v>
      </c>
      <c r="S37496" t="s">
        <v>193764</v>
      </c>
      <c r="T37496" t="s">
        <v>193765</v>
      </c>
      <c r="U37496" t="s">
        <v>34</v>
      </c>
      <c r="V37496" t="s">
        <v>598</v>
      </c>
      <c r="W37496">
        <v>26</v>
      </c>
      <c r="X37496" t="s">
        <v>599</v>
      </c>
      <c r="Y37496" t="s">
        <v>599</v>
      </c>
      <c r="Z37496" s="1">
        <v>41640</v>
      </c>
    </row>
    <row r="37497" spans="11:26" x14ac:dyDescent="0.3">
      <c r="K37497" t="s">
        <v>193766</v>
      </c>
      <c r="L37497" t="s">
        <v>193767</v>
      </c>
      <c r="M37497" t="s">
        <v>28</v>
      </c>
      <c r="N37497" t="s">
        <v>40</v>
      </c>
      <c r="O37497" t="s">
        <v>5765</v>
      </c>
      <c r="P37497">
        <v>745000</v>
      </c>
      <c r="Q37497" t="s">
        <v>193768</v>
      </c>
      <c r="R37497" t="s">
        <v>193769</v>
      </c>
      <c r="S37497" t="s">
        <v>193770</v>
      </c>
      <c r="T37497" t="s">
        <v>193771</v>
      </c>
      <c r="U37497" t="s">
        <v>34</v>
      </c>
      <c r="V37497" t="s">
        <v>35</v>
      </c>
      <c r="W37497">
        <v>19</v>
      </c>
      <c r="X37497" t="s">
        <v>792</v>
      </c>
      <c r="Y37497" t="s">
        <v>792</v>
      </c>
      <c r="Z37497" s="1">
        <v>39093</v>
      </c>
    </row>
    <row r="37498" spans="11:26" x14ac:dyDescent="0.3">
      <c r="K37498" t="s">
        <v>193766</v>
      </c>
      <c r="L37498" t="s">
        <v>193772</v>
      </c>
      <c r="M37498" t="s">
        <v>52</v>
      </c>
      <c r="O37498" s="1">
        <v>41460</v>
      </c>
      <c r="P37498">
        <v>150000</v>
      </c>
      <c r="Q37498" t="s">
        <v>193773</v>
      </c>
      <c r="R37498" t="s">
        <v>193774</v>
      </c>
      <c r="S37498" t="s">
        <v>193775</v>
      </c>
      <c r="U37498" t="s">
        <v>34</v>
      </c>
    </row>
    <row r="37499" spans="11:26" x14ac:dyDescent="0.3">
      <c r="K37499" t="s">
        <v>193776</v>
      </c>
      <c r="L37499" t="s">
        <v>193777</v>
      </c>
      <c r="M37499" t="s">
        <v>28</v>
      </c>
      <c r="N37499" t="s">
        <v>29</v>
      </c>
      <c r="O37499" s="1">
        <v>37327</v>
      </c>
      <c r="P37499">
        <v>3000000</v>
      </c>
      <c r="Q37499" t="s">
        <v>193778</v>
      </c>
      <c r="R37499" t="s">
        <v>193779</v>
      </c>
      <c r="S37499" t="s">
        <v>193780</v>
      </c>
      <c r="T37499" t="s">
        <v>60990</v>
      </c>
      <c r="U37499" t="s">
        <v>34</v>
      </c>
      <c r="V37499" t="s">
        <v>1072</v>
      </c>
      <c r="W37499">
        <v>7</v>
      </c>
      <c r="X37499" t="s">
        <v>1581</v>
      </c>
      <c r="Y37499" t="s">
        <v>1581</v>
      </c>
      <c r="Z37499" s="1">
        <v>41645</v>
      </c>
    </row>
    <row r="37500" spans="11:26" x14ac:dyDescent="0.3">
      <c r="K37500" t="s">
        <v>193781</v>
      </c>
      <c r="L37500" t="s">
        <v>193782</v>
      </c>
      <c r="M37500" t="s">
        <v>28</v>
      </c>
      <c r="N37500" t="s">
        <v>29</v>
      </c>
      <c r="O37500" t="s">
        <v>144416</v>
      </c>
      <c r="P37500">
        <v>42000000</v>
      </c>
      <c r="Q37500" t="s">
        <v>193783</v>
      </c>
      <c r="R37500" t="s">
        <v>193784</v>
      </c>
      <c r="S37500" t="s">
        <v>193785</v>
      </c>
      <c r="T37500" t="s">
        <v>1249</v>
      </c>
      <c r="U37500" t="s">
        <v>34</v>
      </c>
      <c r="V37500" t="s">
        <v>46</v>
      </c>
      <c r="W37500" t="s">
        <v>133</v>
      </c>
      <c r="X37500" t="s">
        <v>3028</v>
      </c>
      <c r="Y37500" t="s">
        <v>3028</v>
      </c>
      <c r="Z37500" s="1">
        <v>39818</v>
      </c>
    </row>
    <row r="37501" spans="11:26" x14ac:dyDescent="0.3">
      <c r="K37501" t="s">
        <v>193786</v>
      </c>
      <c r="L37501" t="s">
        <v>193787</v>
      </c>
      <c r="M37501" t="s">
        <v>233</v>
      </c>
      <c r="O37501" t="s">
        <v>6039</v>
      </c>
      <c r="Q37501" t="s">
        <v>193788</v>
      </c>
      <c r="R37501" t="s">
        <v>193789</v>
      </c>
      <c r="S37501" t="s">
        <v>193790</v>
      </c>
      <c r="T37501" t="s">
        <v>74</v>
      </c>
      <c r="U37501" t="s">
        <v>34</v>
      </c>
      <c r="V37501" t="s">
        <v>46</v>
      </c>
      <c r="W37501" t="s">
        <v>260</v>
      </c>
      <c r="X37501" t="s">
        <v>402</v>
      </c>
      <c r="Y37501" t="s">
        <v>402</v>
      </c>
      <c r="Z37501" s="1">
        <v>40920</v>
      </c>
    </row>
    <row r="37502" spans="11:26" x14ac:dyDescent="0.3">
      <c r="K37502" t="s">
        <v>193791</v>
      </c>
      <c r="L37502" t="s">
        <v>193792</v>
      </c>
      <c r="M37502" t="s">
        <v>52</v>
      </c>
      <c r="O37502" t="s">
        <v>20326</v>
      </c>
      <c r="P37502">
        <v>3000000</v>
      </c>
      <c r="Q37502" t="s">
        <v>193793</v>
      </c>
      <c r="R37502" t="s">
        <v>193794</v>
      </c>
      <c r="S37502" t="s">
        <v>193795</v>
      </c>
      <c r="T37502" t="s">
        <v>296</v>
      </c>
      <c r="U37502" t="s">
        <v>34</v>
      </c>
      <c r="V37502" t="s">
        <v>46</v>
      </c>
      <c r="W37502" t="s">
        <v>217</v>
      </c>
      <c r="X37502" t="s">
        <v>19043</v>
      </c>
      <c r="Y37502" t="s">
        <v>26283</v>
      </c>
      <c r="Z37502" s="1">
        <v>39083</v>
      </c>
    </row>
    <row r="37503" spans="11:26" x14ac:dyDescent="0.3">
      <c r="K37503" t="s">
        <v>193796</v>
      </c>
      <c r="L37503" t="s">
        <v>193797</v>
      </c>
      <c r="M37503" t="s">
        <v>52</v>
      </c>
      <c r="O37503" s="1">
        <v>41282</v>
      </c>
      <c r="P37503">
        <v>15000</v>
      </c>
      <c r="Q37503" t="s">
        <v>193798</v>
      </c>
      <c r="R37503" t="s">
        <v>193799</v>
      </c>
      <c r="S37503" t="s">
        <v>193800</v>
      </c>
      <c r="U37503" t="s">
        <v>178</v>
      </c>
    </row>
    <row r="37504" spans="11:26" x14ac:dyDescent="0.3">
      <c r="K37504" t="s">
        <v>193796</v>
      </c>
      <c r="L37504" t="s">
        <v>193801</v>
      </c>
      <c r="M37504" t="s">
        <v>52</v>
      </c>
      <c r="O37504" t="s">
        <v>722</v>
      </c>
      <c r="Q37504" t="s">
        <v>193802</v>
      </c>
      <c r="R37504" t="s">
        <v>193803</v>
      </c>
      <c r="S37504" t="s">
        <v>193804</v>
      </c>
      <c r="T37504" t="s">
        <v>3809</v>
      </c>
      <c r="U37504" t="s">
        <v>34</v>
      </c>
      <c r="V37504" t="s">
        <v>46</v>
      </c>
      <c r="W37504" t="s">
        <v>881</v>
      </c>
      <c r="X37504" t="s">
        <v>882</v>
      </c>
      <c r="Y37504" t="s">
        <v>883</v>
      </c>
      <c r="Z37504" s="1">
        <v>40544</v>
      </c>
    </row>
    <row r="37505" spans="11:26" x14ac:dyDescent="0.3">
      <c r="K37505" t="s">
        <v>193805</v>
      </c>
      <c r="L37505" t="s">
        <v>193806</v>
      </c>
      <c r="M37505" t="s">
        <v>52</v>
      </c>
      <c r="O37505" t="s">
        <v>16046</v>
      </c>
      <c r="P37505">
        <v>3500000</v>
      </c>
      <c r="Q37505" t="s">
        <v>193807</v>
      </c>
      <c r="R37505" t="s">
        <v>193808</v>
      </c>
      <c r="S37505" t="s">
        <v>193809</v>
      </c>
      <c r="T37505" t="s">
        <v>85</v>
      </c>
      <c r="U37505" t="s">
        <v>34</v>
      </c>
      <c r="V37505" t="s">
        <v>669</v>
      </c>
      <c r="W37505">
        <v>40</v>
      </c>
      <c r="X37505" t="s">
        <v>1673</v>
      </c>
      <c r="Y37505" t="s">
        <v>1673</v>
      </c>
    </row>
    <row r="37506" spans="11:26" x14ac:dyDescent="0.3">
      <c r="K37506" t="s">
        <v>193810</v>
      </c>
      <c r="L37506" t="s">
        <v>193811</v>
      </c>
      <c r="M37506" t="s">
        <v>190</v>
      </c>
      <c r="O37506" s="1">
        <v>42068</v>
      </c>
      <c r="P37506">
        <v>150000</v>
      </c>
      <c r="Q37506" t="s">
        <v>193812</v>
      </c>
      <c r="R37506" t="s">
        <v>193813</v>
      </c>
      <c r="S37506" t="s">
        <v>193814</v>
      </c>
      <c r="T37506" t="s">
        <v>27430</v>
      </c>
      <c r="U37506" t="s">
        <v>34</v>
      </c>
      <c r="V37506" t="s">
        <v>1072</v>
      </c>
      <c r="W37506">
        <v>7</v>
      </c>
      <c r="X37506" t="s">
        <v>1581</v>
      </c>
      <c r="Y37506" t="s">
        <v>1581</v>
      </c>
      <c r="Z37506" s="1">
        <v>40179</v>
      </c>
    </row>
    <row r="37507" spans="11:26" x14ac:dyDescent="0.3">
      <c r="K37507" t="s">
        <v>193815</v>
      </c>
      <c r="L37507" t="s">
        <v>193816</v>
      </c>
      <c r="M37507" t="s">
        <v>28</v>
      </c>
      <c r="O37507" t="s">
        <v>58378</v>
      </c>
      <c r="P37507">
        <v>20000000</v>
      </c>
      <c r="Q37507" t="s">
        <v>193817</v>
      </c>
      <c r="R37507" t="s">
        <v>193818</v>
      </c>
      <c r="S37507" t="s">
        <v>193819</v>
      </c>
      <c r="U37507" t="s">
        <v>34</v>
      </c>
      <c r="Z37507" t="s">
        <v>193820</v>
      </c>
    </row>
    <row r="37508" spans="11:26" x14ac:dyDescent="0.3">
      <c r="K37508" t="s">
        <v>193821</v>
      </c>
      <c r="L37508" t="s">
        <v>193822</v>
      </c>
      <c r="M37508" t="s">
        <v>52</v>
      </c>
      <c r="O37508" s="1">
        <v>40553</v>
      </c>
      <c r="P37508">
        <v>150000</v>
      </c>
      <c r="Q37508" t="s">
        <v>193823</v>
      </c>
      <c r="R37508" t="s">
        <v>193824</v>
      </c>
      <c r="S37508" t="s">
        <v>193825</v>
      </c>
      <c r="T37508" t="s">
        <v>74</v>
      </c>
      <c r="U37508" t="s">
        <v>34</v>
      </c>
      <c r="V37508" t="s">
        <v>46</v>
      </c>
      <c r="W37508" t="s">
        <v>311</v>
      </c>
      <c r="X37508" t="s">
        <v>14990</v>
      </c>
      <c r="Y37508" t="s">
        <v>193826</v>
      </c>
      <c r="Z37508" s="1">
        <v>41214</v>
      </c>
    </row>
    <row r="37509" spans="11:26" x14ac:dyDescent="0.3">
      <c r="K37509" t="s">
        <v>193821</v>
      </c>
      <c r="L37509" t="s">
        <v>193827</v>
      </c>
      <c r="M37509" t="s">
        <v>324</v>
      </c>
      <c r="O37509" s="1">
        <v>40179</v>
      </c>
      <c r="P37509">
        <v>100000</v>
      </c>
      <c r="Q37509" t="s">
        <v>193828</v>
      </c>
      <c r="R37509" t="s">
        <v>193829</v>
      </c>
      <c r="S37509" t="s">
        <v>193830</v>
      </c>
      <c r="T37509" t="s">
        <v>74</v>
      </c>
      <c r="U37509" t="s">
        <v>34</v>
      </c>
      <c r="V37509" t="s">
        <v>46</v>
      </c>
      <c r="W37509" t="s">
        <v>2169</v>
      </c>
      <c r="X37509" t="s">
        <v>2170</v>
      </c>
      <c r="Y37509" t="s">
        <v>60403</v>
      </c>
      <c r="Z37509" s="1">
        <v>38718</v>
      </c>
    </row>
    <row r="37510" spans="11:26" x14ac:dyDescent="0.3">
      <c r="K37510" t="s">
        <v>193821</v>
      </c>
      <c r="L37510" t="s">
        <v>193831</v>
      </c>
      <c r="M37510" t="s">
        <v>749</v>
      </c>
      <c r="O37510" t="s">
        <v>11374</v>
      </c>
      <c r="P37510">
        <v>5000</v>
      </c>
      <c r="Q37510" t="s">
        <v>193832</v>
      </c>
      <c r="R37510" t="s">
        <v>193833</v>
      </c>
      <c r="S37510" t="s">
        <v>193834</v>
      </c>
      <c r="T37510" t="s">
        <v>193835</v>
      </c>
      <c r="U37510" t="s">
        <v>34</v>
      </c>
      <c r="V37510" t="s">
        <v>46</v>
      </c>
      <c r="W37510" t="s">
        <v>471</v>
      </c>
      <c r="X37510" t="s">
        <v>1482</v>
      </c>
      <c r="Y37510" t="s">
        <v>14772</v>
      </c>
      <c r="Z37510" t="s">
        <v>137369</v>
      </c>
    </row>
    <row r="37511" spans="11:26" x14ac:dyDescent="0.3">
      <c r="K37511" t="s">
        <v>193836</v>
      </c>
      <c r="L37511" t="s">
        <v>193837</v>
      </c>
      <c r="M37511" t="s">
        <v>28</v>
      </c>
      <c r="N37511" t="s">
        <v>493</v>
      </c>
      <c r="O37511" s="1">
        <v>42126</v>
      </c>
      <c r="P37511">
        <v>80000000</v>
      </c>
      <c r="Q37511" t="s">
        <v>193838</v>
      </c>
      <c r="R37511" t="s">
        <v>193839</v>
      </c>
      <c r="S37511" t="s">
        <v>193840</v>
      </c>
      <c r="T37511" t="s">
        <v>193841</v>
      </c>
      <c r="U37511" t="s">
        <v>34</v>
      </c>
      <c r="V37511" t="s">
        <v>1072</v>
      </c>
      <c r="W37511">
        <v>4</v>
      </c>
      <c r="X37511" t="s">
        <v>5596</v>
      </c>
      <c r="Y37511" t="s">
        <v>5596</v>
      </c>
      <c r="Z37511" s="1">
        <v>41644</v>
      </c>
    </row>
    <row r="37512" spans="11:26" x14ac:dyDescent="0.3">
      <c r="K37512" t="s">
        <v>193836</v>
      </c>
      <c r="L37512" t="s">
        <v>193842</v>
      </c>
      <c r="M37512" t="s">
        <v>28</v>
      </c>
      <c r="N37512" t="s">
        <v>29</v>
      </c>
      <c r="O37512" s="1">
        <v>41648</v>
      </c>
      <c r="P37512">
        <v>33000000</v>
      </c>
      <c r="Q37512" t="s">
        <v>193843</v>
      </c>
      <c r="R37512" t="s">
        <v>193844</v>
      </c>
      <c r="S37512" t="s">
        <v>193845</v>
      </c>
      <c r="T37512" t="s">
        <v>193846</v>
      </c>
      <c r="U37512" t="s">
        <v>34</v>
      </c>
      <c r="V37512" t="s">
        <v>46</v>
      </c>
      <c r="W37512" t="s">
        <v>217</v>
      </c>
      <c r="X37512" t="s">
        <v>218</v>
      </c>
      <c r="Y37512" t="s">
        <v>1901</v>
      </c>
      <c r="Z37512" s="1">
        <v>40919</v>
      </c>
    </row>
    <row r="37513" spans="11:26" x14ac:dyDescent="0.3">
      <c r="K37513" t="s">
        <v>193847</v>
      </c>
      <c r="L37513" t="s">
        <v>193848</v>
      </c>
      <c r="M37513" t="s">
        <v>28</v>
      </c>
      <c r="N37513" t="s">
        <v>29</v>
      </c>
      <c r="O37513" t="s">
        <v>9226</v>
      </c>
      <c r="P37513">
        <v>9000000</v>
      </c>
      <c r="Q37513" t="s">
        <v>193849</v>
      </c>
      <c r="R37513" t="s">
        <v>193850</v>
      </c>
      <c r="S37513" t="s">
        <v>193851</v>
      </c>
      <c r="T37513" t="s">
        <v>15094</v>
      </c>
      <c r="U37513" t="s">
        <v>178</v>
      </c>
      <c r="V37513" t="s">
        <v>454</v>
      </c>
      <c r="W37513">
        <v>17</v>
      </c>
      <c r="X37513" t="s">
        <v>776</v>
      </c>
      <c r="Y37513" t="s">
        <v>776</v>
      </c>
      <c r="Z37513" s="1">
        <v>38718</v>
      </c>
    </row>
    <row r="37514" spans="11:26" x14ac:dyDescent="0.3">
      <c r="K37514" t="s">
        <v>193847</v>
      </c>
      <c r="L37514" t="s">
        <v>193852</v>
      </c>
      <c r="M37514" t="s">
        <v>28</v>
      </c>
      <c r="N37514" t="s">
        <v>40</v>
      </c>
      <c r="O37514" s="1">
        <v>40551</v>
      </c>
      <c r="P37514">
        <v>4000000</v>
      </c>
      <c r="Q37514" t="s">
        <v>193853</v>
      </c>
      <c r="R37514" t="s">
        <v>193854</v>
      </c>
      <c r="S37514" t="s">
        <v>193855</v>
      </c>
      <c r="T37514" t="s">
        <v>193856</v>
      </c>
      <c r="U37514" t="s">
        <v>34</v>
      </c>
      <c r="V37514" t="s">
        <v>1174</v>
      </c>
      <c r="W37514">
        <v>5</v>
      </c>
      <c r="X37514" t="s">
        <v>1175</v>
      </c>
      <c r="Y37514" t="s">
        <v>18038</v>
      </c>
      <c r="Z37514" s="1">
        <v>40549</v>
      </c>
    </row>
    <row r="37515" spans="11:26" x14ac:dyDescent="0.3">
      <c r="K37515" t="s">
        <v>193857</v>
      </c>
      <c r="L37515" t="s">
        <v>193858</v>
      </c>
      <c r="M37515" t="s">
        <v>223</v>
      </c>
      <c r="O37515" t="s">
        <v>7540</v>
      </c>
      <c r="P37515">
        <v>149000</v>
      </c>
      <c r="Q37515" t="s">
        <v>193859</v>
      </c>
      <c r="R37515" t="s">
        <v>193860</v>
      </c>
      <c r="S37515" t="s">
        <v>193861</v>
      </c>
      <c r="T37515" t="s">
        <v>193862</v>
      </c>
      <c r="U37515" t="s">
        <v>345</v>
      </c>
      <c r="V37515" t="s">
        <v>8153</v>
      </c>
      <c r="W37515">
        <v>9</v>
      </c>
      <c r="X37515" t="s">
        <v>11874</v>
      </c>
      <c r="Y37515" t="s">
        <v>11874</v>
      </c>
      <c r="Z37515" s="1">
        <v>42036</v>
      </c>
    </row>
    <row r="37516" spans="11:26" x14ac:dyDescent="0.3">
      <c r="K37516" t="s">
        <v>193857</v>
      </c>
      <c r="L37516" t="s">
        <v>193863</v>
      </c>
      <c r="M37516" t="s">
        <v>223</v>
      </c>
      <c r="O37516" t="s">
        <v>64519</v>
      </c>
      <c r="P37516">
        <v>75000</v>
      </c>
      <c r="Q37516" t="s">
        <v>193864</v>
      </c>
      <c r="R37516" t="s">
        <v>193865</v>
      </c>
      <c r="S37516" t="s">
        <v>193866</v>
      </c>
      <c r="T37516" t="s">
        <v>3312</v>
      </c>
      <c r="U37516" t="s">
        <v>34</v>
      </c>
      <c r="Z37516" s="1">
        <v>41061</v>
      </c>
    </row>
    <row r="37517" spans="11:26" x14ac:dyDescent="0.3">
      <c r="K37517" t="s">
        <v>193867</v>
      </c>
      <c r="L37517" t="s">
        <v>193868</v>
      </c>
      <c r="M37517" t="s">
        <v>190</v>
      </c>
      <c r="O37517" t="s">
        <v>5897</v>
      </c>
      <c r="P37517">
        <v>75000</v>
      </c>
      <c r="Q37517" t="s">
        <v>193869</v>
      </c>
      <c r="R37517" t="s">
        <v>193870</v>
      </c>
      <c r="S37517" t="s">
        <v>193871</v>
      </c>
      <c r="T37517" t="s">
        <v>64</v>
      </c>
      <c r="U37517" t="s">
        <v>345</v>
      </c>
      <c r="V37517" t="s">
        <v>3680</v>
      </c>
      <c r="W37517">
        <v>13</v>
      </c>
      <c r="X37517" t="s">
        <v>3681</v>
      </c>
      <c r="Y37517" t="s">
        <v>3681</v>
      </c>
      <c r="Z37517" t="s">
        <v>193872</v>
      </c>
    </row>
    <row r="37518" spans="11:26" x14ac:dyDescent="0.3">
      <c r="K37518" t="s">
        <v>193873</v>
      </c>
      <c r="L37518" t="s">
        <v>193874</v>
      </c>
      <c r="M37518" t="s">
        <v>190</v>
      </c>
      <c r="O37518" s="1">
        <v>41435</v>
      </c>
      <c r="Q37518" t="s">
        <v>193875</v>
      </c>
      <c r="R37518" t="s">
        <v>193876</v>
      </c>
      <c r="S37518" t="s">
        <v>193877</v>
      </c>
      <c r="T37518" t="s">
        <v>193878</v>
      </c>
      <c r="U37518" t="s">
        <v>34</v>
      </c>
      <c r="Z37518" s="1">
        <v>41250</v>
      </c>
    </row>
    <row r="37519" spans="11:26" x14ac:dyDescent="0.3">
      <c r="K37519" t="s">
        <v>193879</v>
      </c>
      <c r="L37519" t="s">
        <v>193880</v>
      </c>
      <c r="M37519" t="s">
        <v>233</v>
      </c>
      <c r="O37519" s="1">
        <v>41764</v>
      </c>
      <c r="P37519">
        <v>110000000</v>
      </c>
      <c r="Q37519" t="s">
        <v>193881</v>
      </c>
      <c r="R37519" t="s">
        <v>193882</v>
      </c>
      <c r="S37519" t="s">
        <v>193883</v>
      </c>
      <c r="U37519" t="s">
        <v>34</v>
      </c>
      <c r="Z37519" s="1">
        <v>42005</v>
      </c>
    </row>
    <row r="37520" spans="11:26" x14ac:dyDescent="0.3">
      <c r="K37520" t="s">
        <v>193879</v>
      </c>
      <c r="L37520" t="s">
        <v>193884</v>
      </c>
      <c r="M37520" t="s">
        <v>233</v>
      </c>
      <c r="O37520" s="1">
        <v>41590</v>
      </c>
      <c r="P37520">
        <v>125000000</v>
      </c>
      <c r="Q37520" t="s">
        <v>193885</v>
      </c>
      <c r="R37520" t="s">
        <v>193886</v>
      </c>
      <c r="S37520" t="s">
        <v>193887</v>
      </c>
      <c r="T37520" t="s">
        <v>115</v>
      </c>
      <c r="U37520" t="s">
        <v>34</v>
      </c>
      <c r="V37520" t="s">
        <v>206</v>
      </c>
      <c r="W37520" t="s">
        <v>207</v>
      </c>
      <c r="X37520" t="s">
        <v>208</v>
      </c>
      <c r="Y37520" t="s">
        <v>208</v>
      </c>
      <c r="Z37520" s="1">
        <v>37987</v>
      </c>
    </row>
    <row r="37521" spans="11:26" x14ac:dyDescent="0.3">
      <c r="K37521" t="s">
        <v>193888</v>
      </c>
      <c r="L37521" t="s">
        <v>193889</v>
      </c>
      <c r="M37521" t="s">
        <v>28</v>
      </c>
      <c r="O37521" t="s">
        <v>120083</v>
      </c>
      <c r="P37521">
        <v>22000000</v>
      </c>
      <c r="Q37521" t="s">
        <v>193890</v>
      </c>
      <c r="R37521" t="s">
        <v>193891</v>
      </c>
      <c r="S37521" t="s">
        <v>193892</v>
      </c>
      <c r="T37521" t="s">
        <v>193893</v>
      </c>
      <c r="U37521" t="s">
        <v>34</v>
      </c>
      <c r="V37521" t="s">
        <v>46</v>
      </c>
      <c r="W37521" t="s">
        <v>106</v>
      </c>
      <c r="X37521" t="s">
        <v>107</v>
      </c>
      <c r="Y37521" t="s">
        <v>116</v>
      </c>
      <c r="Z37521" s="1">
        <v>41283</v>
      </c>
    </row>
    <row r="37522" spans="11:26" x14ac:dyDescent="0.3">
      <c r="K37522" t="s">
        <v>193894</v>
      </c>
      <c r="L37522" t="s">
        <v>193895</v>
      </c>
      <c r="M37522" t="s">
        <v>190</v>
      </c>
      <c r="O37522" t="s">
        <v>1890</v>
      </c>
      <c r="Q37522" t="s">
        <v>193896</v>
      </c>
      <c r="R37522" t="s">
        <v>193897</v>
      </c>
      <c r="S37522" t="s">
        <v>193898</v>
      </c>
      <c r="T37522" t="s">
        <v>193899</v>
      </c>
      <c r="U37522" t="s">
        <v>34</v>
      </c>
      <c r="V37522" t="s">
        <v>46</v>
      </c>
      <c r="W37522" t="s">
        <v>142</v>
      </c>
      <c r="X37522" t="s">
        <v>985</v>
      </c>
      <c r="Y37522" t="s">
        <v>38083</v>
      </c>
      <c r="Z37522" s="1">
        <v>40916</v>
      </c>
    </row>
    <row r="37523" spans="11:26" x14ac:dyDescent="0.3">
      <c r="K37523" t="s">
        <v>193900</v>
      </c>
      <c r="L37523" t="s">
        <v>193901</v>
      </c>
      <c r="M37523" t="s">
        <v>28</v>
      </c>
      <c r="N37523" t="s">
        <v>40</v>
      </c>
      <c r="O37523" t="s">
        <v>12870</v>
      </c>
      <c r="P37523">
        <v>2000000</v>
      </c>
      <c r="Q37523" t="s">
        <v>193902</v>
      </c>
      <c r="R37523" t="s">
        <v>193903</v>
      </c>
      <c r="S37523" t="s">
        <v>193904</v>
      </c>
      <c r="T37523" t="s">
        <v>2350</v>
      </c>
      <c r="U37523" t="s">
        <v>345</v>
      </c>
      <c r="V37523" t="s">
        <v>46</v>
      </c>
      <c r="W37523" t="s">
        <v>106</v>
      </c>
      <c r="X37523" t="s">
        <v>151</v>
      </c>
      <c r="Y37523" t="s">
        <v>151</v>
      </c>
    </row>
    <row r="37524" spans="11:26" x14ac:dyDescent="0.3">
      <c r="K37524" t="s">
        <v>193900</v>
      </c>
      <c r="L37524" t="s">
        <v>193905</v>
      </c>
      <c r="M37524" t="s">
        <v>28</v>
      </c>
      <c r="N37524" t="s">
        <v>29</v>
      </c>
      <c r="O37524" s="1">
        <v>41433</v>
      </c>
      <c r="P37524">
        <v>7000000</v>
      </c>
      <c r="Q37524" t="s">
        <v>193906</v>
      </c>
      <c r="R37524" t="s">
        <v>193907</v>
      </c>
      <c r="S37524" t="s">
        <v>193908</v>
      </c>
      <c r="T37524" t="s">
        <v>193909</v>
      </c>
      <c r="U37524" t="s">
        <v>34</v>
      </c>
      <c r="V37524" t="s">
        <v>46</v>
      </c>
      <c r="W37524" t="s">
        <v>106</v>
      </c>
      <c r="X37524" t="s">
        <v>107</v>
      </c>
      <c r="Y37524" t="s">
        <v>193910</v>
      </c>
      <c r="Z37524" s="1">
        <v>40909</v>
      </c>
    </row>
    <row r="37525" spans="11:26" x14ac:dyDescent="0.3">
      <c r="K37525" t="s">
        <v>193900</v>
      </c>
      <c r="L37525" t="s">
        <v>193911</v>
      </c>
      <c r="M37525" t="s">
        <v>28</v>
      </c>
      <c r="O37525" t="s">
        <v>316</v>
      </c>
      <c r="P37525">
        <v>630004</v>
      </c>
      <c r="Q37525" t="s">
        <v>193912</v>
      </c>
      <c r="R37525" t="s">
        <v>193913</v>
      </c>
      <c r="S37525" t="s">
        <v>193914</v>
      </c>
      <c r="T37525" t="s">
        <v>193915</v>
      </c>
      <c r="U37525" t="s">
        <v>34</v>
      </c>
      <c r="V37525" t="s">
        <v>1072</v>
      </c>
      <c r="W37525">
        <v>7</v>
      </c>
      <c r="X37525" t="s">
        <v>1581</v>
      </c>
      <c r="Y37525" t="s">
        <v>1581</v>
      </c>
      <c r="Z37525" s="1">
        <v>38718</v>
      </c>
    </row>
    <row r="37526" spans="11:26" x14ac:dyDescent="0.3">
      <c r="K37526" t="s">
        <v>193900</v>
      </c>
      <c r="L37526" t="s">
        <v>193916</v>
      </c>
      <c r="M37526" t="s">
        <v>28</v>
      </c>
      <c r="N37526" t="s">
        <v>493</v>
      </c>
      <c r="O37526" t="s">
        <v>10216</v>
      </c>
      <c r="P37526">
        <v>4800000</v>
      </c>
      <c r="Q37526" t="s">
        <v>193917</v>
      </c>
      <c r="R37526" t="s">
        <v>193918</v>
      </c>
      <c r="S37526" t="s">
        <v>193919</v>
      </c>
      <c r="T37526" t="s">
        <v>85</v>
      </c>
      <c r="U37526" t="s">
        <v>345</v>
      </c>
    </row>
    <row r="37527" spans="11:26" x14ac:dyDescent="0.3">
      <c r="K37527" t="s">
        <v>193900</v>
      </c>
      <c r="L37527" t="s">
        <v>193920</v>
      </c>
      <c r="M37527" t="s">
        <v>52</v>
      </c>
      <c r="O37527" t="s">
        <v>43878</v>
      </c>
      <c r="P37527">
        <v>280000</v>
      </c>
      <c r="Q37527" t="s">
        <v>193921</v>
      </c>
      <c r="R37527" t="s">
        <v>193922</v>
      </c>
      <c r="S37527" t="s">
        <v>193923</v>
      </c>
      <c r="T37527" t="s">
        <v>64</v>
      </c>
      <c r="U37527" t="s">
        <v>34</v>
      </c>
      <c r="V37527" t="s">
        <v>46</v>
      </c>
      <c r="W37527" t="s">
        <v>106</v>
      </c>
      <c r="X37527" t="s">
        <v>107</v>
      </c>
      <c r="Y37527" t="s">
        <v>116</v>
      </c>
      <c r="Z37527" s="1">
        <v>40544</v>
      </c>
    </row>
    <row r="37528" spans="11:26" x14ac:dyDescent="0.3">
      <c r="K37528" t="s">
        <v>193924</v>
      </c>
      <c r="L37528" t="s">
        <v>193925</v>
      </c>
      <c r="M37528" t="s">
        <v>749</v>
      </c>
      <c r="O37528" s="1">
        <v>41406</v>
      </c>
      <c r="P37528">
        <v>480000</v>
      </c>
      <c r="Q37528" t="s">
        <v>193926</v>
      </c>
      <c r="R37528" t="s">
        <v>193927</v>
      </c>
      <c r="S37528" t="s">
        <v>193928</v>
      </c>
      <c r="T37528" t="s">
        <v>17171</v>
      </c>
      <c r="U37528" t="s">
        <v>34</v>
      </c>
      <c r="V37528" t="s">
        <v>568</v>
      </c>
      <c r="W37528">
        <v>11</v>
      </c>
      <c r="X37528" t="s">
        <v>11043</v>
      </c>
      <c r="Y37528" t="s">
        <v>11044</v>
      </c>
      <c r="Z37528" s="1">
        <v>41640</v>
      </c>
    </row>
    <row r="37529" spans="11:26" x14ac:dyDescent="0.3">
      <c r="K37529" t="s">
        <v>193929</v>
      </c>
      <c r="L37529" t="s">
        <v>193930</v>
      </c>
      <c r="M37529" t="s">
        <v>233</v>
      </c>
      <c r="O37529" s="1">
        <v>41276</v>
      </c>
      <c r="Q37529" t="s">
        <v>193931</v>
      </c>
      <c r="R37529" t="s">
        <v>193932</v>
      </c>
      <c r="S37529" t="s">
        <v>193933</v>
      </c>
      <c r="T37529" t="s">
        <v>54399</v>
      </c>
      <c r="U37529" t="s">
        <v>34</v>
      </c>
      <c r="V37529" t="s">
        <v>46</v>
      </c>
      <c r="W37529" t="s">
        <v>106</v>
      </c>
      <c r="X37529" t="s">
        <v>107</v>
      </c>
      <c r="Y37529" t="s">
        <v>1882</v>
      </c>
      <c r="Z37529" s="1">
        <v>40920</v>
      </c>
    </row>
    <row r="37530" spans="11:26" x14ac:dyDescent="0.3">
      <c r="K37530" t="s">
        <v>193934</v>
      </c>
      <c r="L37530" t="s">
        <v>193935</v>
      </c>
      <c r="M37530" t="s">
        <v>91</v>
      </c>
      <c r="O37530" s="1">
        <v>36803</v>
      </c>
      <c r="Q37530" t="s">
        <v>193936</v>
      </c>
      <c r="R37530" t="s">
        <v>193937</v>
      </c>
      <c r="S37530" t="s">
        <v>193938</v>
      </c>
      <c r="T37530" t="s">
        <v>44359</v>
      </c>
      <c r="U37530" t="s">
        <v>34</v>
      </c>
      <c r="V37530" t="s">
        <v>46</v>
      </c>
      <c r="W37530" t="s">
        <v>260</v>
      </c>
      <c r="X37530" t="s">
        <v>402</v>
      </c>
      <c r="Y37530" t="s">
        <v>193939</v>
      </c>
      <c r="Z37530" s="1">
        <v>37257</v>
      </c>
    </row>
    <row r="37531" spans="11:26" x14ac:dyDescent="0.3">
      <c r="K37531" t="s">
        <v>193940</v>
      </c>
      <c r="L37531" t="s">
        <v>193941</v>
      </c>
      <c r="M37531" t="s">
        <v>28</v>
      </c>
      <c r="O37531" t="s">
        <v>25458</v>
      </c>
      <c r="P37531">
        <v>530000</v>
      </c>
      <c r="Q37531" t="s">
        <v>193942</v>
      </c>
      <c r="R37531" t="s">
        <v>193943</v>
      </c>
      <c r="S37531" t="s">
        <v>193944</v>
      </c>
      <c r="T37531" t="s">
        <v>150</v>
      </c>
      <c r="U37531" t="s">
        <v>34</v>
      </c>
    </row>
    <row r="37532" spans="11:26" x14ac:dyDescent="0.3">
      <c r="K37532" t="s">
        <v>193945</v>
      </c>
      <c r="L37532" t="s">
        <v>193946</v>
      </c>
      <c r="M37532" t="s">
        <v>28</v>
      </c>
      <c r="N37532" t="s">
        <v>40</v>
      </c>
      <c r="O37532" t="s">
        <v>18694</v>
      </c>
      <c r="P37532">
        <v>1500000</v>
      </c>
      <c r="Q37532" t="s">
        <v>193947</v>
      </c>
      <c r="R37532" t="s">
        <v>193948</v>
      </c>
      <c r="S37532" t="s">
        <v>193949</v>
      </c>
      <c r="T37532" t="s">
        <v>12551</v>
      </c>
      <c r="U37532" t="s">
        <v>34</v>
      </c>
      <c r="V37532" t="s">
        <v>46</v>
      </c>
      <c r="W37532" t="s">
        <v>106</v>
      </c>
      <c r="X37532" t="s">
        <v>151</v>
      </c>
      <c r="Y37532" t="s">
        <v>3459</v>
      </c>
      <c r="Z37532" s="1">
        <v>41555</v>
      </c>
    </row>
    <row r="37533" spans="11:26" x14ac:dyDescent="0.3">
      <c r="K37533" t="s">
        <v>193950</v>
      </c>
      <c r="L37533" t="s">
        <v>193951</v>
      </c>
      <c r="M37533" t="s">
        <v>28</v>
      </c>
      <c r="N37533" t="s">
        <v>1189</v>
      </c>
      <c r="O37533" t="s">
        <v>17420</v>
      </c>
      <c r="P37533">
        <v>6000000</v>
      </c>
      <c r="Q37533" t="s">
        <v>193952</v>
      </c>
      <c r="R37533" t="s">
        <v>193953</v>
      </c>
      <c r="S37533" t="s">
        <v>193954</v>
      </c>
      <c r="T37533" t="s">
        <v>74</v>
      </c>
      <c r="U37533" t="s">
        <v>178</v>
      </c>
      <c r="V37533" t="s">
        <v>46</v>
      </c>
      <c r="W37533" t="s">
        <v>106</v>
      </c>
      <c r="X37533" t="s">
        <v>107</v>
      </c>
      <c r="Y37533" t="s">
        <v>41364</v>
      </c>
    </row>
    <row r="37534" spans="11:26" x14ac:dyDescent="0.3">
      <c r="K37534" t="s">
        <v>193950</v>
      </c>
      <c r="L37534" t="s">
        <v>193955</v>
      </c>
      <c r="M37534" t="s">
        <v>28</v>
      </c>
      <c r="O37534" t="s">
        <v>138186</v>
      </c>
      <c r="P37534">
        <v>2160000</v>
      </c>
      <c r="Q37534" t="s">
        <v>193956</v>
      </c>
      <c r="R37534" t="s">
        <v>193957</v>
      </c>
      <c r="S37534" t="s">
        <v>193958</v>
      </c>
      <c r="T37534" t="s">
        <v>6409</v>
      </c>
      <c r="U37534" t="s">
        <v>34</v>
      </c>
      <c r="V37534" t="s">
        <v>1174</v>
      </c>
    </row>
    <row r="37535" spans="11:26" x14ac:dyDescent="0.3">
      <c r="K37535" t="s">
        <v>193959</v>
      </c>
      <c r="L37535" t="s">
        <v>193960</v>
      </c>
      <c r="M37535" t="s">
        <v>28</v>
      </c>
      <c r="N37535" t="s">
        <v>29</v>
      </c>
      <c r="O37535" t="s">
        <v>27921</v>
      </c>
      <c r="P37535">
        <v>10000000</v>
      </c>
      <c r="Q37535" t="s">
        <v>193961</v>
      </c>
      <c r="R37535" t="s">
        <v>193962</v>
      </c>
      <c r="S37535" t="s">
        <v>193963</v>
      </c>
      <c r="T37535" t="s">
        <v>35887</v>
      </c>
      <c r="U37535" t="s">
        <v>1158</v>
      </c>
      <c r="V37535" t="s">
        <v>46</v>
      </c>
      <c r="W37535" t="s">
        <v>13116</v>
      </c>
      <c r="X37535" t="s">
        <v>42030</v>
      </c>
      <c r="Y37535" t="s">
        <v>103379</v>
      </c>
      <c r="Z37535" s="1">
        <v>35431</v>
      </c>
    </row>
    <row r="37536" spans="11:26" x14ac:dyDescent="0.3">
      <c r="K37536" t="s">
        <v>193959</v>
      </c>
      <c r="L37536" t="s">
        <v>193964</v>
      </c>
      <c r="M37536" t="s">
        <v>28</v>
      </c>
      <c r="O37536" s="1">
        <v>42074</v>
      </c>
      <c r="Q37536" t="s">
        <v>193965</v>
      </c>
      <c r="R37536" t="s">
        <v>193966</v>
      </c>
      <c r="S37536" t="s">
        <v>193967</v>
      </c>
      <c r="T37536" t="s">
        <v>74</v>
      </c>
      <c r="U37536" t="s">
        <v>34</v>
      </c>
      <c r="V37536" t="s">
        <v>559</v>
      </c>
      <c r="W37536">
        <v>11</v>
      </c>
      <c r="X37536" t="s">
        <v>828</v>
      </c>
      <c r="Y37536" t="s">
        <v>828</v>
      </c>
      <c r="Z37536" s="1">
        <v>40914</v>
      </c>
    </row>
    <row r="37537" spans="11:26" x14ac:dyDescent="0.3">
      <c r="K37537" t="s">
        <v>193959</v>
      </c>
      <c r="L37537" t="s">
        <v>193968</v>
      </c>
      <c r="M37537" t="s">
        <v>28</v>
      </c>
      <c r="N37537" t="s">
        <v>40</v>
      </c>
      <c r="O37537" s="1">
        <v>41189</v>
      </c>
      <c r="P37537">
        <v>7500000</v>
      </c>
      <c r="Q37537" t="s">
        <v>193969</v>
      </c>
      <c r="R37537" t="s">
        <v>193970</v>
      </c>
      <c r="T37537" t="s">
        <v>193971</v>
      </c>
      <c r="U37537" t="s">
        <v>34</v>
      </c>
      <c r="V37537" t="s">
        <v>46</v>
      </c>
      <c r="W37537" t="s">
        <v>195</v>
      </c>
      <c r="X37537" t="s">
        <v>14025</v>
      </c>
      <c r="Y37537" t="s">
        <v>14025</v>
      </c>
      <c r="Z37537" s="1">
        <v>41640</v>
      </c>
    </row>
    <row r="37538" spans="11:26" x14ac:dyDescent="0.3">
      <c r="K37538" t="s">
        <v>193959</v>
      </c>
      <c r="L37538" t="s">
        <v>193972</v>
      </c>
      <c r="M37538" t="s">
        <v>28</v>
      </c>
      <c r="N37538" t="s">
        <v>40</v>
      </c>
      <c r="O37538" s="1">
        <v>41585</v>
      </c>
      <c r="P37538">
        <v>5000000</v>
      </c>
      <c r="Q37538" t="s">
        <v>193973</v>
      </c>
      <c r="R37538" t="s">
        <v>193974</v>
      </c>
      <c r="S37538" t="s">
        <v>193975</v>
      </c>
      <c r="U37538" t="s">
        <v>34</v>
      </c>
    </row>
    <row r="37539" spans="11:26" x14ac:dyDescent="0.3">
      <c r="K37539" t="s">
        <v>193959</v>
      </c>
      <c r="L37539" t="s">
        <v>193976</v>
      </c>
      <c r="M37539" t="s">
        <v>28</v>
      </c>
      <c r="O37539" s="1">
        <v>41891</v>
      </c>
      <c r="P37539">
        <v>2500009</v>
      </c>
      <c r="Q37539" t="s">
        <v>193977</v>
      </c>
      <c r="R37539" t="s">
        <v>193978</v>
      </c>
      <c r="S37539" t="s">
        <v>193979</v>
      </c>
      <c r="T37539" t="s">
        <v>150</v>
      </c>
      <c r="U37539" t="s">
        <v>178</v>
      </c>
      <c r="V37539" t="s">
        <v>46</v>
      </c>
      <c r="W37539" t="s">
        <v>158</v>
      </c>
      <c r="X37539" t="s">
        <v>5657</v>
      </c>
      <c r="Y37539" t="s">
        <v>193980</v>
      </c>
      <c r="Z37539" s="1">
        <v>38718</v>
      </c>
    </row>
    <row r="37540" spans="11:26" x14ac:dyDescent="0.3">
      <c r="K37540" t="s">
        <v>193959</v>
      </c>
      <c r="L37540" t="s">
        <v>193981</v>
      </c>
      <c r="M37540" t="s">
        <v>28</v>
      </c>
      <c r="N37540" t="s">
        <v>40</v>
      </c>
      <c r="O37540" s="1">
        <v>41457</v>
      </c>
      <c r="P37540">
        <v>4300000</v>
      </c>
      <c r="Q37540" t="s">
        <v>193982</v>
      </c>
      <c r="R37540" t="s">
        <v>193983</v>
      </c>
      <c r="S37540" t="s">
        <v>193984</v>
      </c>
      <c r="T37540" t="s">
        <v>6625</v>
      </c>
      <c r="U37540" t="s">
        <v>345</v>
      </c>
      <c r="V37540" t="s">
        <v>206</v>
      </c>
      <c r="W37540" t="s">
        <v>207</v>
      </c>
      <c r="X37540" t="s">
        <v>208</v>
      </c>
      <c r="Y37540" t="s">
        <v>208</v>
      </c>
      <c r="Z37540" s="1">
        <v>40179</v>
      </c>
    </row>
    <row r="37541" spans="11:26" x14ac:dyDescent="0.3">
      <c r="K37541" t="s">
        <v>193959</v>
      </c>
      <c r="L37541" t="s">
        <v>193985</v>
      </c>
      <c r="M37541" t="s">
        <v>28</v>
      </c>
      <c r="N37541" t="s">
        <v>29</v>
      </c>
      <c r="O37541" t="s">
        <v>29679</v>
      </c>
      <c r="P37541">
        <v>30000000</v>
      </c>
      <c r="Q37541" t="s">
        <v>193986</v>
      </c>
      <c r="R37541" t="s">
        <v>193987</v>
      </c>
      <c r="S37541" t="s">
        <v>193988</v>
      </c>
      <c r="T37541" t="s">
        <v>193989</v>
      </c>
      <c r="U37541" t="s">
        <v>34</v>
      </c>
      <c r="V37541" t="s">
        <v>46</v>
      </c>
      <c r="W37541" t="s">
        <v>471</v>
      </c>
      <c r="X37541" t="s">
        <v>969</v>
      </c>
      <c r="Y37541" t="s">
        <v>969</v>
      </c>
      <c r="Z37541" s="1">
        <v>42006</v>
      </c>
    </row>
    <row r="37542" spans="11:26" x14ac:dyDescent="0.3">
      <c r="K37542" t="s">
        <v>193990</v>
      </c>
      <c r="L37542" t="s">
        <v>193991</v>
      </c>
      <c r="M37542" t="s">
        <v>91</v>
      </c>
      <c r="O37542" t="s">
        <v>193992</v>
      </c>
      <c r="P37542">
        <v>20000000</v>
      </c>
      <c r="Q37542" t="s">
        <v>193993</v>
      </c>
      <c r="R37542" t="s">
        <v>193994</v>
      </c>
      <c r="S37542" t="s">
        <v>193995</v>
      </c>
      <c r="T37542" t="s">
        <v>74</v>
      </c>
      <c r="U37542" t="s">
        <v>34</v>
      </c>
      <c r="V37542" t="s">
        <v>46</v>
      </c>
      <c r="W37542" t="s">
        <v>1731</v>
      </c>
      <c r="X37542" t="s">
        <v>1732</v>
      </c>
      <c r="Y37542" t="s">
        <v>1732</v>
      </c>
      <c r="Z37542" s="1">
        <v>40909</v>
      </c>
    </row>
    <row r="37543" spans="11:26" x14ac:dyDescent="0.3">
      <c r="K37543" t="s">
        <v>193996</v>
      </c>
      <c r="L37543" t="s">
        <v>193997</v>
      </c>
      <c r="M37543" t="s">
        <v>749</v>
      </c>
      <c r="O37543" t="s">
        <v>193998</v>
      </c>
      <c r="P37543">
        <v>18394</v>
      </c>
      <c r="Q37543" t="s">
        <v>193999</v>
      </c>
      <c r="R37543" t="s">
        <v>194000</v>
      </c>
      <c r="S37543" t="s">
        <v>194001</v>
      </c>
      <c r="T37543" t="s">
        <v>194002</v>
      </c>
      <c r="U37543" t="s">
        <v>34</v>
      </c>
      <c r="V37543" t="s">
        <v>46</v>
      </c>
      <c r="W37543" t="s">
        <v>167</v>
      </c>
      <c r="X37543" t="s">
        <v>168</v>
      </c>
      <c r="Y37543" t="s">
        <v>169</v>
      </c>
      <c r="Z37543" t="s">
        <v>78157</v>
      </c>
    </row>
    <row r="37544" spans="11:26" x14ac:dyDescent="0.3">
      <c r="K37544" t="s">
        <v>194003</v>
      </c>
      <c r="L37544" t="s">
        <v>194004</v>
      </c>
      <c r="M37544" t="s">
        <v>28</v>
      </c>
      <c r="N37544" t="s">
        <v>493</v>
      </c>
      <c r="O37544" t="s">
        <v>3646</v>
      </c>
      <c r="P37544">
        <v>30000000</v>
      </c>
      <c r="Q37544" t="s">
        <v>194005</v>
      </c>
      <c r="R37544" t="s">
        <v>194006</v>
      </c>
      <c r="S37544" t="s">
        <v>194007</v>
      </c>
      <c r="T37544" t="s">
        <v>194008</v>
      </c>
      <c r="U37544" t="s">
        <v>34</v>
      </c>
      <c r="Z37544" t="s">
        <v>17439</v>
      </c>
    </row>
    <row r="37545" spans="11:26" x14ac:dyDescent="0.3">
      <c r="K37545" t="s">
        <v>194003</v>
      </c>
      <c r="L37545" t="s">
        <v>194009</v>
      </c>
      <c r="M37545" t="s">
        <v>28</v>
      </c>
      <c r="N37545" t="s">
        <v>40</v>
      </c>
      <c r="O37545" t="s">
        <v>147853</v>
      </c>
      <c r="P37545">
        <v>2700000</v>
      </c>
      <c r="Q37545" t="s">
        <v>194010</v>
      </c>
      <c r="R37545" t="s">
        <v>194011</v>
      </c>
      <c r="T37545" t="s">
        <v>619</v>
      </c>
      <c r="U37545" t="s">
        <v>34</v>
      </c>
      <c r="V37545" t="s">
        <v>11712</v>
      </c>
      <c r="W37545">
        <v>5</v>
      </c>
      <c r="X37545" t="s">
        <v>11713</v>
      </c>
      <c r="Y37545" t="s">
        <v>11713</v>
      </c>
      <c r="Z37545" s="1">
        <v>41642</v>
      </c>
    </row>
    <row r="37546" spans="11:26" x14ac:dyDescent="0.3">
      <c r="K37546" t="s">
        <v>194003</v>
      </c>
      <c r="L37546" t="s">
        <v>194012</v>
      </c>
      <c r="M37546" t="s">
        <v>52</v>
      </c>
      <c r="O37546" t="s">
        <v>17174</v>
      </c>
      <c r="P37546">
        <v>500000</v>
      </c>
      <c r="Q37546" t="s">
        <v>194013</v>
      </c>
      <c r="R37546" t="s">
        <v>194014</v>
      </c>
      <c r="S37546" t="s">
        <v>194015</v>
      </c>
      <c r="T37546" t="s">
        <v>74</v>
      </c>
      <c r="U37546" t="s">
        <v>34</v>
      </c>
      <c r="V37546" t="s">
        <v>46</v>
      </c>
      <c r="W37546" t="s">
        <v>167</v>
      </c>
      <c r="X37546" t="s">
        <v>168</v>
      </c>
      <c r="Y37546" t="s">
        <v>169</v>
      </c>
      <c r="Z37546" s="1">
        <v>40555</v>
      </c>
    </row>
    <row r="37547" spans="11:26" x14ac:dyDescent="0.3">
      <c r="K37547" t="s">
        <v>194003</v>
      </c>
      <c r="L37547" t="s">
        <v>194016</v>
      </c>
      <c r="M37547" t="s">
        <v>28</v>
      </c>
      <c r="N37547" t="s">
        <v>29</v>
      </c>
      <c r="O37547" t="s">
        <v>18764</v>
      </c>
      <c r="P37547">
        <v>8000000</v>
      </c>
      <c r="Q37547" t="s">
        <v>194017</v>
      </c>
      <c r="R37547" t="s">
        <v>194018</v>
      </c>
      <c r="U37547" t="s">
        <v>34</v>
      </c>
    </row>
    <row r="37548" spans="11:26" x14ac:dyDescent="0.3">
      <c r="K37548" t="s">
        <v>194003</v>
      </c>
      <c r="L37548" t="s">
        <v>194019</v>
      </c>
      <c r="M37548" t="s">
        <v>28</v>
      </c>
      <c r="N37548" t="s">
        <v>29</v>
      </c>
      <c r="O37548" t="s">
        <v>13596</v>
      </c>
      <c r="P37548">
        <v>6000000</v>
      </c>
      <c r="Q37548" t="s">
        <v>194020</v>
      </c>
      <c r="R37548" t="s">
        <v>194021</v>
      </c>
      <c r="S37548" t="s">
        <v>194022</v>
      </c>
      <c r="T37548" t="s">
        <v>194023</v>
      </c>
      <c r="U37548" t="s">
        <v>34</v>
      </c>
      <c r="V37548" t="s">
        <v>46</v>
      </c>
      <c r="W37548" t="s">
        <v>2265</v>
      </c>
      <c r="X37548" t="s">
        <v>2266</v>
      </c>
      <c r="Y37548" t="s">
        <v>2266</v>
      </c>
      <c r="Z37548" s="1">
        <v>36172</v>
      </c>
    </row>
    <row r="37549" spans="11:26" x14ac:dyDescent="0.3">
      <c r="K37549" t="s">
        <v>194024</v>
      </c>
      <c r="L37549" t="s">
        <v>194025</v>
      </c>
      <c r="M37549" t="s">
        <v>91</v>
      </c>
      <c r="O37549" s="1">
        <v>41859</v>
      </c>
      <c r="P37549">
        <v>327993</v>
      </c>
      <c r="Q37549" t="s">
        <v>194026</v>
      </c>
      <c r="R37549" t="s">
        <v>194027</v>
      </c>
      <c r="S37549" t="s">
        <v>194028</v>
      </c>
      <c r="T37549" t="s">
        <v>4038</v>
      </c>
      <c r="U37549" t="s">
        <v>34</v>
      </c>
      <c r="V37549" t="s">
        <v>598</v>
      </c>
      <c r="W37549">
        <v>26</v>
      </c>
      <c r="X37549" t="s">
        <v>599</v>
      </c>
      <c r="Y37549" t="s">
        <v>599</v>
      </c>
      <c r="Z37549" s="1">
        <v>35796</v>
      </c>
    </row>
    <row r="37550" spans="11:26" x14ac:dyDescent="0.3">
      <c r="K37550" t="s">
        <v>194024</v>
      </c>
      <c r="L37550" t="s">
        <v>194029</v>
      </c>
      <c r="M37550" t="s">
        <v>91</v>
      </c>
      <c r="O37550" s="1">
        <v>41651</v>
      </c>
      <c r="P37550">
        <v>289778</v>
      </c>
      <c r="Q37550" t="s">
        <v>194030</v>
      </c>
      <c r="R37550" t="s">
        <v>194031</v>
      </c>
      <c r="S37550" t="s">
        <v>194032</v>
      </c>
      <c r="T37550" t="s">
        <v>97519</v>
      </c>
      <c r="U37550" t="s">
        <v>34</v>
      </c>
      <c r="V37550" t="s">
        <v>206</v>
      </c>
      <c r="W37550" t="s">
        <v>6495</v>
      </c>
      <c r="X37550" t="s">
        <v>208</v>
      </c>
      <c r="Y37550" t="s">
        <v>6496</v>
      </c>
      <c r="Z37550" s="1">
        <v>37257</v>
      </c>
    </row>
    <row r="37551" spans="11:26" x14ac:dyDescent="0.3">
      <c r="K37551" t="s">
        <v>194033</v>
      </c>
      <c r="L37551" t="s">
        <v>194034</v>
      </c>
      <c r="M37551" t="s">
        <v>28</v>
      </c>
      <c r="O37551" s="1">
        <v>41649</v>
      </c>
      <c r="Q37551" t="s">
        <v>194035</v>
      </c>
      <c r="R37551" t="s">
        <v>194036</v>
      </c>
      <c r="S37551" t="s">
        <v>194037</v>
      </c>
      <c r="T37551" t="s">
        <v>18241</v>
      </c>
      <c r="U37551" t="s">
        <v>34</v>
      </c>
    </row>
    <row r="37552" spans="11:26" x14ac:dyDescent="0.3">
      <c r="K37552" t="s">
        <v>194038</v>
      </c>
      <c r="L37552" t="s">
        <v>194039</v>
      </c>
      <c r="M37552" t="s">
        <v>52</v>
      </c>
      <c r="O37552" t="s">
        <v>5357</v>
      </c>
      <c r="Q37552" t="s">
        <v>194040</v>
      </c>
      <c r="R37552" t="s">
        <v>194041</v>
      </c>
      <c r="S37552" t="s">
        <v>194042</v>
      </c>
      <c r="T37552" t="s">
        <v>2570</v>
      </c>
      <c r="U37552" t="s">
        <v>178</v>
      </c>
      <c r="V37552" t="s">
        <v>46</v>
      </c>
      <c r="W37552" t="s">
        <v>1369</v>
      </c>
      <c r="X37552" t="s">
        <v>1370</v>
      </c>
      <c r="Y37552" t="s">
        <v>8187</v>
      </c>
      <c r="Z37552" s="1">
        <v>37257</v>
      </c>
    </row>
    <row r="37553" spans="11:26" x14ac:dyDescent="0.3">
      <c r="K37553" t="s">
        <v>194043</v>
      </c>
      <c r="L37553" t="s">
        <v>194044</v>
      </c>
      <c r="M37553" t="s">
        <v>28</v>
      </c>
      <c r="N37553" t="s">
        <v>40</v>
      </c>
      <c r="O37553" s="1">
        <v>40461</v>
      </c>
      <c r="Q37553" t="s">
        <v>194045</v>
      </c>
      <c r="R37553" t="s">
        <v>194046</v>
      </c>
      <c r="S37553" t="s">
        <v>194047</v>
      </c>
      <c r="T37553" t="s">
        <v>2126</v>
      </c>
      <c r="U37553" t="s">
        <v>34</v>
      </c>
      <c r="V37553" t="s">
        <v>46</v>
      </c>
      <c r="W37553" t="s">
        <v>260</v>
      </c>
      <c r="X37553" t="s">
        <v>402</v>
      </c>
      <c r="Y37553" t="s">
        <v>17760</v>
      </c>
      <c r="Z37553" s="1">
        <v>39448</v>
      </c>
    </row>
    <row r="37554" spans="11:26" x14ac:dyDescent="0.3">
      <c r="K37554" t="s">
        <v>194048</v>
      </c>
      <c r="L37554" t="s">
        <v>194049</v>
      </c>
      <c r="M37554" t="s">
        <v>190</v>
      </c>
      <c r="O37554" t="s">
        <v>14372</v>
      </c>
      <c r="P37554">
        <v>0</v>
      </c>
      <c r="Q37554" t="s">
        <v>194050</v>
      </c>
      <c r="R37554" t="s">
        <v>194051</v>
      </c>
      <c r="S37554" t="s">
        <v>194052</v>
      </c>
      <c r="T37554" t="s">
        <v>95</v>
      </c>
      <c r="U37554" t="s">
        <v>34</v>
      </c>
      <c r="V37554" t="s">
        <v>46</v>
      </c>
      <c r="W37554" t="s">
        <v>133</v>
      </c>
      <c r="X37554" t="s">
        <v>106751</v>
      </c>
      <c r="Y37554" t="s">
        <v>7674</v>
      </c>
    </row>
    <row r="37555" spans="11:26" x14ac:dyDescent="0.3">
      <c r="K37555" t="s">
        <v>194053</v>
      </c>
      <c r="L37555" t="s">
        <v>194054</v>
      </c>
      <c r="M37555" t="s">
        <v>28</v>
      </c>
      <c r="N37555" t="s">
        <v>29</v>
      </c>
      <c r="O37555" s="1">
        <v>36902</v>
      </c>
      <c r="P37555">
        <v>2900000</v>
      </c>
      <c r="Q37555" t="s">
        <v>194055</v>
      </c>
      <c r="R37555" t="s">
        <v>194056</v>
      </c>
      <c r="S37555" t="s">
        <v>194057</v>
      </c>
      <c r="T37555" t="s">
        <v>194058</v>
      </c>
      <c r="U37555" t="s">
        <v>34</v>
      </c>
      <c r="Z37555" t="s">
        <v>156578</v>
      </c>
    </row>
    <row r="37556" spans="11:26" x14ac:dyDescent="0.3">
      <c r="K37556" t="s">
        <v>194053</v>
      </c>
      <c r="L37556" t="s">
        <v>194059</v>
      </c>
      <c r="M37556" t="s">
        <v>256</v>
      </c>
      <c r="O37556" s="1">
        <v>36901</v>
      </c>
      <c r="P37556">
        <v>2500000</v>
      </c>
      <c r="Q37556" t="s">
        <v>194060</v>
      </c>
      <c r="R37556" t="s">
        <v>194061</v>
      </c>
      <c r="S37556" t="s">
        <v>194062</v>
      </c>
      <c r="T37556" t="s">
        <v>194063</v>
      </c>
      <c r="U37556" t="s">
        <v>345</v>
      </c>
    </row>
    <row r="37557" spans="11:26" x14ac:dyDescent="0.3">
      <c r="K37557" t="s">
        <v>194064</v>
      </c>
      <c r="L37557" t="s">
        <v>194065</v>
      </c>
      <c r="M37557" t="s">
        <v>28</v>
      </c>
      <c r="O37557" s="1">
        <v>41923</v>
      </c>
      <c r="P37557">
        <v>500000</v>
      </c>
      <c r="Q37557" t="s">
        <v>194066</v>
      </c>
      <c r="R37557" t="s">
        <v>194067</v>
      </c>
      <c r="S37557" t="s">
        <v>194068</v>
      </c>
      <c r="T37557" t="s">
        <v>74</v>
      </c>
      <c r="U37557" t="s">
        <v>34</v>
      </c>
      <c r="V37557" t="s">
        <v>46</v>
      </c>
      <c r="W37557" t="s">
        <v>106</v>
      </c>
      <c r="X37557" t="s">
        <v>107</v>
      </c>
      <c r="Y37557" t="s">
        <v>116</v>
      </c>
      <c r="Z37557" s="1">
        <v>40914</v>
      </c>
    </row>
    <row r="37558" spans="11:26" x14ac:dyDescent="0.3">
      <c r="K37558" t="s">
        <v>194069</v>
      </c>
      <c r="L37558" t="s">
        <v>194070</v>
      </c>
      <c r="M37558" t="s">
        <v>52</v>
      </c>
      <c r="O37558" t="s">
        <v>34219</v>
      </c>
      <c r="Q37558" t="s">
        <v>194071</v>
      </c>
      <c r="R37558" t="s">
        <v>194072</v>
      </c>
      <c r="S37558" t="s">
        <v>194073</v>
      </c>
      <c r="T37558" t="s">
        <v>194074</v>
      </c>
      <c r="U37558" t="s">
        <v>34</v>
      </c>
      <c r="V37558" t="s">
        <v>1174</v>
      </c>
      <c r="W37558">
        <v>5</v>
      </c>
      <c r="X37558" t="s">
        <v>1175</v>
      </c>
      <c r="Y37558" t="s">
        <v>1175</v>
      </c>
      <c r="Z37558" t="s">
        <v>10657</v>
      </c>
    </row>
    <row r="37559" spans="11:26" x14ac:dyDescent="0.3">
      <c r="K37559" t="s">
        <v>194075</v>
      </c>
      <c r="L37559" t="s">
        <v>194076</v>
      </c>
      <c r="M37559" t="s">
        <v>190</v>
      </c>
      <c r="O37559" t="s">
        <v>712</v>
      </c>
      <c r="Q37559" t="s">
        <v>194077</v>
      </c>
      <c r="R37559" t="s">
        <v>194078</v>
      </c>
      <c r="S37559" t="s">
        <v>194079</v>
      </c>
      <c r="T37559" t="s">
        <v>85</v>
      </c>
      <c r="U37559" t="s">
        <v>34</v>
      </c>
      <c r="V37559" t="s">
        <v>270</v>
      </c>
      <c r="W37559" t="s">
        <v>271</v>
      </c>
      <c r="X37559" t="s">
        <v>272</v>
      </c>
      <c r="Y37559" t="s">
        <v>272</v>
      </c>
      <c r="Z37559" s="1">
        <v>38718</v>
      </c>
    </row>
    <row r="37560" spans="11:26" x14ac:dyDescent="0.3">
      <c r="K37560" t="s">
        <v>194080</v>
      </c>
      <c r="L37560" t="s">
        <v>194081</v>
      </c>
      <c r="M37560" t="s">
        <v>91</v>
      </c>
      <c r="O37560" s="1">
        <v>35069</v>
      </c>
      <c r="Q37560" t="s">
        <v>194082</v>
      </c>
      <c r="R37560" t="s">
        <v>194083</v>
      </c>
      <c r="T37560" t="s">
        <v>124</v>
      </c>
      <c r="U37560" t="s">
        <v>34</v>
      </c>
      <c r="V37560" t="s">
        <v>65</v>
      </c>
      <c r="Z37560" s="1">
        <v>39453</v>
      </c>
    </row>
    <row r="37561" spans="11:26" x14ac:dyDescent="0.3">
      <c r="K37561" t="s">
        <v>194084</v>
      </c>
      <c r="L37561" t="s">
        <v>194085</v>
      </c>
      <c r="M37561" t="s">
        <v>28</v>
      </c>
      <c r="N37561" t="s">
        <v>493</v>
      </c>
      <c r="O37561" t="s">
        <v>3065</v>
      </c>
      <c r="P37561">
        <v>11000000</v>
      </c>
      <c r="Q37561" t="s">
        <v>194086</v>
      </c>
      <c r="R37561" t="s">
        <v>194087</v>
      </c>
      <c r="S37561" t="s">
        <v>194088</v>
      </c>
      <c r="T37561" t="s">
        <v>4324</v>
      </c>
      <c r="U37561" t="s">
        <v>34</v>
      </c>
      <c r="V37561" t="s">
        <v>46</v>
      </c>
      <c r="W37561" t="s">
        <v>195</v>
      </c>
      <c r="X37561" t="s">
        <v>196</v>
      </c>
      <c r="Y37561" t="s">
        <v>196</v>
      </c>
      <c r="Z37561" s="1">
        <v>38358</v>
      </c>
    </row>
    <row r="37562" spans="11:26" x14ac:dyDescent="0.3">
      <c r="K37562" t="s">
        <v>194084</v>
      </c>
      <c r="L37562" t="s">
        <v>194089</v>
      </c>
      <c r="M37562" t="s">
        <v>28</v>
      </c>
      <c r="N37562" t="s">
        <v>40</v>
      </c>
      <c r="O37562" t="s">
        <v>27053</v>
      </c>
      <c r="Q37562" t="s">
        <v>194090</v>
      </c>
      <c r="R37562" t="s">
        <v>194091</v>
      </c>
      <c r="S37562" t="s">
        <v>194092</v>
      </c>
      <c r="T37562" t="s">
        <v>194093</v>
      </c>
      <c r="U37562" t="s">
        <v>34</v>
      </c>
      <c r="V37562" t="s">
        <v>13081</v>
      </c>
      <c r="W37562">
        <v>14</v>
      </c>
      <c r="X37562" t="s">
        <v>26310</v>
      </c>
      <c r="Y37562" t="s">
        <v>26310</v>
      </c>
      <c r="Z37562" s="1">
        <v>42311</v>
      </c>
    </row>
    <row r="37563" spans="11:26" x14ac:dyDescent="0.3">
      <c r="K37563" t="s">
        <v>194084</v>
      </c>
      <c r="L37563" t="s">
        <v>194094</v>
      </c>
      <c r="M37563" t="s">
        <v>28</v>
      </c>
      <c r="N37563" t="s">
        <v>29</v>
      </c>
      <c r="O37563" s="1">
        <v>41098</v>
      </c>
      <c r="P37563">
        <v>34000000</v>
      </c>
      <c r="Q37563" t="s">
        <v>194095</v>
      </c>
      <c r="R37563" t="s">
        <v>194096</v>
      </c>
      <c r="S37563" t="s">
        <v>194097</v>
      </c>
      <c r="T37563" t="s">
        <v>194098</v>
      </c>
      <c r="U37563" t="s">
        <v>345</v>
      </c>
      <c r="V37563" t="s">
        <v>768</v>
      </c>
      <c r="W37563">
        <v>48</v>
      </c>
      <c r="X37563" t="s">
        <v>769</v>
      </c>
      <c r="Y37563" t="s">
        <v>769</v>
      </c>
      <c r="Z37563" t="s">
        <v>49519</v>
      </c>
    </row>
    <row r="37564" spans="11:26" x14ac:dyDescent="0.3">
      <c r="K37564" t="s">
        <v>194099</v>
      </c>
      <c r="L37564" t="s">
        <v>194100</v>
      </c>
      <c r="M37564" t="s">
        <v>223</v>
      </c>
      <c r="O37564" t="s">
        <v>2496</v>
      </c>
      <c r="P37564">
        <v>60000</v>
      </c>
      <c r="Q37564" t="s">
        <v>194101</v>
      </c>
      <c r="R37564" t="s">
        <v>194102</v>
      </c>
      <c r="U37564" t="s">
        <v>34</v>
      </c>
      <c r="V37564" t="s">
        <v>46</v>
      </c>
      <c r="W37564" t="s">
        <v>975</v>
      </c>
      <c r="X37564" t="s">
        <v>36705</v>
      </c>
      <c r="Y37564" t="s">
        <v>194103</v>
      </c>
      <c r="Z37564" s="1">
        <v>40183</v>
      </c>
    </row>
    <row r="37565" spans="11:26" x14ac:dyDescent="0.3">
      <c r="K37565" t="s">
        <v>194104</v>
      </c>
      <c r="L37565" t="s">
        <v>194105</v>
      </c>
      <c r="M37565" t="s">
        <v>28</v>
      </c>
      <c r="N37565" t="s">
        <v>40</v>
      </c>
      <c r="O37565" t="s">
        <v>7920</v>
      </c>
      <c r="P37565">
        <v>3000000</v>
      </c>
      <c r="Q37565" t="s">
        <v>194106</v>
      </c>
      <c r="R37565" t="s">
        <v>194107</v>
      </c>
      <c r="T37565" t="s">
        <v>175915</v>
      </c>
      <c r="U37565" t="s">
        <v>34</v>
      </c>
      <c r="V37565" t="s">
        <v>46</v>
      </c>
      <c r="W37565" t="s">
        <v>167</v>
      </c>
      <c r="X37565" t="s">
        <v>168</v>
      </c>
      <c r="Y37565" t="s">
        <v>169</v>
      </c>
      <c r="Z37565" s="1">
        <v>40920</v>
      </c>
    </row>
    <row r="37566" spans="11:26" x14ac:dyDescent="0.3">
      <c r="K37566" t="s">
        <v>194108</v>
      </c>
      <c r="L37566" t="s">
        <v>194109</v>
      </c>
      <c r="M37566" t="s">
        <v>28</v>
      </c>
      <c r="N37566" t="s">
        <v>40</v>
      </c>
      <c r="O37566" s="1">
        <v>41402</v>
      </c>
      <c r="P37566">
        <v>6000000</v>
      </c>
      <c r="Q37566" t="s">
        <v>194110</v>
      </c>
      <c r="R37566" t="s">
        <v>194111</v>
      </c>
      <c r="S37566" t="s">
        <v>194112</v>
      </c>
      <c r="T37566" t="s">
        <v>98691</v>
      </c>
      <c r="U37566" t="s">
        <v>34</v>
      </c>
      <c r="V37566" t="s">
        <v>46</v>
      </c>
      <c r="W37566" t="s">
        <v>1337</v>
      </c>
      <c r="X37566" t="s">
        <v>1338</v>
      </c>
      <c r="Y37566" t="s">
        <v>9615</v>
      </c>
      <c r="Z37566" t="s">
        <v>194113</v>
      </c>
    </row>
    <row r="37567" spans="11:26" x14ac:dyDescent="0.3">
      <c r="K37567" t="s">
        <v>194114</v>
      </c>
      <c r="L37567" t="s">
        <v>194115</v>
      </c>
      <c r="M37567" t="s">
        <v>28</v>
      </c>
      <c r="N37567" t="s">
        <v>40</v>
      </c>
      <c r="O37567" s="1">
        <v>39448</v>
      </c>
      <c r="P37567">
        <v>1300000</v>
      </c>
      <c r="Q37567" t="s">
        <v>194116</v>
      </c>
      <c r="R37567" t="s">
        <v>194117</v>
      </c>
      <c r="S37567" t="s">
        <v>194118</v>
      </c>
      <c r="T37567" t="s">
        <v>74</v>
      </c>
      <c r="U37567" t="s">
        <v>345</v>
      </c>
      <c r="V37567" t="s">
        <v>46</v>
      </c>
      <c r="W37567" t="s">
        <v>106</v>
      </c>
      <c r="X37567" t="s">
        <v>7705</v>
      </c>
      <c r="Y37567" t="s">
        <v>21624</v>
      </c>
      <c r="Z37567" s="1">
        <v>38848</v>
      </c>
    </row>
    <row r="37568" spans="11:26" x14ac:dyDescent="0.3">
      <c r="K37568" t="s">
        <v>194119</v>
      </c>
      <c r="L37568" t="s">
        <v>194120</v>
      </c>
      <c r="M37568" t="s">
        <v>324</v>
      </c>
      <c r="O37568" t="s">
        <v>712</v>
      </c>
      <c r="P37568">
        <v>300000</v>
      </c>
      <c r="Q37568" t="s">
        <v>194121</v>
      </c>
      <c r="R37568" t="s">
        <v>194122</v>
      </c>
      <c r="S37568" t="s">
        <v>194123</v>
      </c>
      <c r="T37568" t="s">
        <v>48220</v>
      </c>
      <c r="U37568" t="s">
        <v>34</v>
      </c>
      <c r="V37568" t="s">
        <v>46</v>
      </c>
      <c r="W37568" t="s">
        <v>167</v>
      </c>
      <c r="X37568" t="s">
        <v>168</v>
      </c>
      <c r="Y37568" t="s">
        <v>169</v>
      </c>
      <c r="Z37568" s="1">
        <v>39824</v>
      </c>
    </row>
    <row r="37569" spans="11:26" x14ac:dyDescent="0.3">
      <c r="K37569" t="s">
        <v>194119</v>
      </c>
      <c r="L37569" t="s">
        <v>194124</v>
      </c>
      <c r="M37569" t="s">
        <v>52</v>
      </c>
      <c r="O37569" s="1">
        <v>41281</v>
      </c>
      <c r="P37569">
        <v>350000</v>
      </c>
      <c r="Q37569" t="s">
        <v>194125</v>
      </c>
      <c r="R37569" t="s">
        <v>194126</v>
      </c>
      <c r="S37569" t="s">
        <v>194127</v>
      </c>
      <c r="T37569" t="s">
        <v>409</v>
      </c>
      <c r="U37569" t="s">
        <v>34</v>
      </c>
      <c r="V37569" t="s">
        <v>46</v>
      </c>
      <c r="W37569" t="s">
        <v>106</v>
      </c>
      <c r="X37569" t="s">
        <v>19877</v>
      </c>
      <c r="Y37569" t="s">
        <v>148239</v>
      </c>
      <c r="Z37569" s="1">
        <v>41650</v>
      </c>
    </row>
    <row r="37570" spans="11:26" x14ac:dyDescent="0.3">
      <c r="K37570" t="s">
        <v>194128</v>
      </c>
      <c r="L37570" t="s">
        <v>194129</v>
      </c>
      <c r="M37570" t="s">
        <v>28</v>
      </c>
      <c r="N37570" t="s">
        <v>29</v>
      </c>
      <c r="O37570" t="s">
        <v>35538</v>
      </c>
      <c r="P37570">
        <v>2500000</v>
      </c>
      <c r="Q37570" t="s">
        <v>194130</v>
      </c>
      <c r="R37570" t="s">
        <v>194131</v>
      </c>
      <c r="S37570" t="s">
        <v>194132</v>
      </c>
      <c r="T37570" t="s">
        <v>74</v>
      </c>
      <c r="U37570" t="s">
        <v>34</v>
      </c>
      <c r="V37570" t="s">
        <v>46</v>
      </c>
      <c r="W37570" t="s">
        <v>1337</v>
      </c>
      <c r="X37570" t="s">
        <v>15653</v>
      </c>
      <c r="Y37570" t="s">
        <v>25677</v>
      </c>
      <c r="Z37570" s="1">
        <v>39814</v>
      </c>
    </row>
    <row r="37571" spans="11:26" x14ac:dyDescent="0.3">
      <c r="K37571" t="s">
        <v>194133</v>
      </c>
      <c r="L37571" t="s">
        <v>194134</v>
      </c>
      <c r="M37571" t="s">
        <v>28</v>
      </c>
      <c r="O37571" t="s">
        <v>120083</v>
      </c>
      <c r="P37571">
        <v>17600000000</v>
      </c>
      <c r="Q37571" t="s">
        <v>194135</v>
      </c>
      <c r="R37571" t="s">
        <v>194136</v>
      </c>
      <c r="S37571" t="s">
        <v>194137</v>
      </c>
      <c r="T37571" t="s">
        <v>4038</v>
      </c>
      <c r="U37571" t="s">
        <v>34</v>
      </c>
      <c r="V37571" t="s">
        <v>46</v>
      </c>
      <c r="W37571" t="s">
        <v>2307</v>
      </c>
      <c r="X37571" t="s">
        <v>2308</v>
      </c>
      <c r="Y37571" t="s">
        <v>2309</v>
      </c>
      <c r="Z37571" t="s">
        <v>71391</v>
      </c>
    </row>
    <row r="37572" spans="11:26" x14ac:dyDescent="0.3">
      <c r="K37572" t="s">
        <v>194138</v>
      </c>
      <c r="L37572" t="s">
        <v>194139</v>
      </c>
      <c r="M37572" t="s">
        <v>28</v>
      </c>
      <c r="N37572" t="s">
        <v>40</v>
      </c>
      <c r="O37572" s="1">
        <v>41162</v>
      </c>
      <c r="P37572">
        <v>4274490</v>
      </c>
      <c r="Q37572" t="s">
        <v>194140</v>
      </c>
      <c r="R37572" t="s">
        <v>194141</v>
      </c>
      <c r="S37572" t="s">
        <v>194142</v>
      </c>
      <c r="T37572" t="s">
        <v>2241</v>
      </c>
      <c r="U37572" t="s">
        <v>34</v>
      </c>
      <c r="V37572" t="s">
        <v>46</v>
      </c>
      <c r="W37572" t="s">
        <v>106</v>
      </c>
      <c r="X37572" t="s">
        <v>151</v>
      </c>
      <c r="Y37572" t="s">
        <v>2179</v>
      </c>
      <c r="Z37572" t="s">
        <v>194143</v>
      </c>
    </row>
    <row r="37573" spans="11:26" x14ac:dyDescent="0.3">
      <c r="K37573" t="s">
        <v>194138</v>
      </c>
      <c r="L37573" t="s">
        <v>194144</v>
      </c>
      <c r="M37573" t="s">
        <v>52</v>
      </c>
      <c r="O37573" t="s">
        <v>21559</v>
      </c>
      <c r="P37573">
        <v>1189120</v>
      </c>
      <c r="Q37573" t="s">
        <v>194145</v>
      </c>
      <c r="R37573" t="s">
        <v>194146</v>
      </c>
      <c r="S37573" t="s">
        <v>194147</v>
      </c>
      <c r="T37573" t="s">
        <v>194148</v>
      </c>
      <c r="U37573" t="s">
        <v>34</v>
      </c>
      <c r="V37573" t="s">
        <v>46</v>
      </c>
      <c r="W37573" t="s">
        <v>1369</v>
      </c>
      <c r="X37573" t="s">
        <v>1370</v>
      </c>
      <c r="Y37573" t="s">
        <v>1370</v>
      </c>
      <c r="Z37573" s="1">
        <v>41277</v>
      </c>
    </row>
    <row r="37574" spans="11:26" x14ac:dyDescent="0.3">
      <c r="K37574" t="s">
        <v>194138</v>
      </c>
      <c r="L37574" t="s">
        <v>194149</v>
      </c>
      <c r="M37574" t="s">
        <v>28</v>
      </c>
      <c r="N37574" t="s">
        <v>40</v>
      </c>
      <c r="O37574" s="1">
        <v>40757</v>
      </c>
      <c r="P37574">
        <v>1499850</v>
      </c>
      <c r="Q37574" t="s">
        <v>194150</v>
      </c>
      <c r="R37574" t="s">
        <v>194151</v>
      </c>
      <c r="S37574" t="s">
        <v>194152</v>
      </c>
      <c r="U37574" t="s">
        <v>178</v>
      </c>
      <c r="V37574" t="s">
        <v>46</v>
      </c>
      <c r="W37574" t="s">
        <v>5921</v>
      </c>
      <c r="X37574" t="s">
        <v>12850</v>
      </c>
      <c r="Y37574" t="s">
        <v>12850</v>
      </c>
      <c r="Z37574" s="1">
        <v>30317</v>
      </c>
    </row>
    <row r="37575" spans="11:26" x14ac:dyDescent="0.3">
      <c r="K37575" t="s">
        <v>194153</v>
      </c>
      <c r="L37575" t="s">
        <v>194154</v>
      </c>
      <c r="M37575" t="s">
        <v>28</v>
      </c>
      <c r="O37575" s="1">
        <v>40913</v>
      </c>
      <c r="Q37575" t="s">
        <v>194155</v>
      </c>
      <c r="R37575" t="s">
        <v>194156</v>
      </c>
      <c r="S37575" t="s">
        <v>194157</v>
      </c>
      <c r="T37575" t="s">
        <v>115</v>
      </c>
      <c r="U37575" t="s">
        <v>345</v>
      </c>
      <c r="V37575" t="s">
        <v>46</v>
      </c>
      <c r="W37575" t="s">
        <v>106</v>
      </c>
      <c r="X37575" t="s">
        <v>107</v>
      </c>
      <c r="Y37575" t="s">
        <v>1681</v>
      </c>
    </row>
    <row r="37576" spans="11:26" x14ac:dyDescent="0.3">
      <c r="K37576" t="s">
        <v>194158</v>
      </c>
      <c r="L37576" t="s">
        <v>194159</v>
      </c>
      <c r="M37576" t="s">
        <v>28</v>
      </c>
      <c r="O37576" s="1">
        <v>42011</v>
      </c>
      <c r="P37576">
        <v>4975000</v>
      </c>
      <c r="Q37576" t="s">
        <v>194160</v>
      </c>
      <c r="R37576" t="s">
        <v>194161</v>
      </c>
      <c r="S37576" t="s">
        <v>194162</v>
      </c>
      <c r="T37576" t="s">
        <v>194163</v>
      </c>
      <c r="U37576" t="s">
        <v>34</v>
      </c>
      <c r="V37576" t="s">
        <v>46</v>
      </c>
      <c r="W37576" t="s">
        <v>47</v>
      </c>
      <c r="X37576" t="s">
        <v>12433</v>
      </c>
      <c r="Y37576" t="s">
        <v>4770</v>
      </c>
      <c r="Z37576" s="1">
        <v>41275</v>
      </c>
    </row>
    <row r="37577" spans="11:26" x14ac:dyDescent="0.3">
      <c r="K37577" t="s">
        <v>194164</v>
      </c>
      <c r="L37577" t="s">
        <v>194165</v>
      </c>
      <c r="M37577" t="s">
        <v>91</v>
      </c>
      <c r="O37577" s="1">
        <v>36535</v>
      </c>
      <c r="Q37577" t="s">
        <v>194166</v>
      </c>
      <c r="R37577" t="s">
        <v>194167</v>
      </c>
      <c r="S37577" t="s">
        <v>194168</v>
      </c>
      <c r="T37577" t="s">
        <v>194169</v>
      </c>
      <c r="U37577" t="s">
        <v>34</v>
      </c>
      <c r="V37577" t="s">
        <v>35</v>
      </c>
      <c r="W37577">
        <v>2</v>
      </c>
      <c r="X37577" t="s">
        <v>6037</v>
      </c>
      <c r="Y37577" t="s">
        <v>6037</v>
      </c>
      <c r="Z37577" t="s">
        <v>13482</v>
      </c>
    </row>
    <row r="37578" spans="11:26" x14ac:dyDescent="0.3">
      <c r="K37578" t="s">
        <v>194170</v>
      </c>
      <c r="L37578" t="s">
        <v>194171</v>
      </c>
      <c r="M37578" t="s">
        <v>52</v>
      </c>
      <c r="O37578" t="s">
        <v>12870</v>
      </c>
      <c r="Q37578" t="s">
        <v>194172</v>
      </c>
      <c r="R37578" t="s">
        <v>194173</v>
      </c>
      <c r="S37578" t="s">
        <v>194174</v>
      </c>
      <c r="U37578" t="s">
        <v>34</v>
      </c>
    </row>
    <row r="37579" spans="11:26" x14ac:dyDescent="0.3">
      <c r="K37579" t="s">
        <v>194175</v>
      </c>
      <c r="L37579" t="s">
        <v>194176</v>
      </c>
      <c r="M37579" t="s">
        <v>28</v>
      </c>
      <c r="O37579" t="s">
        <v>2192</v>
      </c>
      <c r="P37579">
        <v>100000</v>
      </c>
      <c r="Q37579" t="s">
        <v>194177</v>
      </c>
      <c r="R37579" t="s">
        <v>194178</v>
      </c>
      <c r="S37579" t="s">
        <v>194179</v>
      </c>
      <c r="T37579" t="s">
        <v>194180</v>
      </c>
      <c r="U37579" t="s">
        <v>345</v>
      </c>
      <c r="V37579" t="s">
        <v>46</v>
      </c>
      <c r="W37579" t="s">
        <v>167</v>
      </c>
      <c r="X37579" t="s">
        <v>168</v>
      </c>
      <c r="Y37579" t="s">
        <v>169</v>
      </c>
      <c r="Z37579" t="s">
        <v>169504</v>
      </c>
    </row>
    <row r="37580" spans="11:26" x14ac:dyDescent="0.3">
      <c r="K37580" t="s">
        <v>194181</v>
      </c>
      <c r="L37580" t="s">
        <v>194182</v>
      </c>
      <c r="M37580" t="s">
        <v>190</v>
      </c>
      <c r="O37580" s="1">
        <v>42339</v>
      </c>
      <c r="P37580">
        <v>0</v>
      </c>
      <c r="Q37580" t="s">
        <v>194183</v>
      </c>
      <c r="R37580" t="s">
        <v>194184</v>
      </c>
      <c r="S37580" t="s">
        <v>194185</v>
      </c>
      <c r="T37580" t="s">
        <v>194186</v>
      </c>
      <c r="U37580" t="s">
        <v>178</v>
      </c>
      <c r="Z37580" s="1">
        <v>40547</v>
      </c>
    </row>
    <row r="37581" spans="11:26" x14ac:dyDescent="0.3">
      <c r="K37581" t="s">
        <v>194187</v>
      </c>
      <c r="L37581" t="s">
        <v>194188</v>
      </c>
      <c r="M37581" t="s">
        <v>52</v>
      </c>
      <c r="O37581" s="1">
        <v>42315</v>
      </c>
      <c r="P37581">
        <v>16691</v>
      </c>
      <c r="Q37581" t="s">
        <v>194189</v>
      </c>
      <c r="R37581" t="s">
        <v>194190</v>
      </c>
      <c r="S37581" t="s">
        <v>194191</v>
      </c>
      <c r="T37581" t="s">
        <v>194192</v>
      </c>
      <c r="U37581" t="s">
        <v>34</v>
      </c>
      <c r="V37581" t="s">
        <v>46</v>
      </c>
      <c r="W37581" t="s">
        <v>106</v>
      </c>
      <c r="X37581" t="s">
        <v>151</v>
      </c>
      <c r="Y37581" t="s">
        <v>151</v>
      </c>
      <c r="Z37581" s="1">
        <v>39448</v>
      </c>
    </row>
    <row r="37582" spans="11:26" x14ac:dyDescent="0.3">
      <c r="K37582" t="s">
        <v>194193</v>
      </c>
      <c r="L37582" t="s">
        <v>194194</v>
      </c>
      <c r="M37582" t="s">
        <v>28</v>
      </c>
      <c r="N37582" t="s">
        <v>40</v>
      </c>
      <c r="O37582" s="1">
        <v>36040</v>
      </c>
      <c r="P37582">
        <v>12000000</v>
      </c>
      <c r="Q37582" t="s">
        <v>194195</v>
      </c>
      <c r="R37582" t="s">
        <v>194196</v>
      </c>
      <c r="S37582" t="s">
        <v>194197</v>
      </c>
      <c r="T37582" t="s">
        <v>4108</v>
      </c>
      <c r="U37582" t="s">
        <v>34</v>
      </c>
      <c r="V37582" t="s">
        <v>46</v>
      </c>
      <c r="W37582" t="s">
        <v>471</v>
      </c>
      <c r="X37582" t="s">
        <v>1760</v>
      </c>
      <c r="Y37582" t="s">
        <v>1760</v>
      </c>
      <c r="Z37582" s="1">
        <v>38718</v>
      </c>
    </row>
    <row r="37583" spans="11:26" x14ac:dyDescent="0.3">
      <c r="K37583" t="s">
        <v>194193</v>
      </c>
      <c r="L37583" t="s">
        <v>194198</v>
      </c>
      <c r="M37583" t="s">
        <v>28</v>
      </c>
      <c r="N37583" t="s">
        <v>40</v>
      </c>
      <c r="O37583" s="1">
        <v>38725</v>
      </c>
      <c r="Q37583" t="s">
        <v>194199</v>
      </c>
      <c r="R37583" t="s">
        <v>194200</v>
      </c>
      <c r="S37583" t="s">
        <v>194201</v>
      </c>
      <c r="T37583" t="s">
        <v>124</v>
      </c>
      <c r="U37583" t="s">
        <v>34</v>
      </c>
      <c r="V37583" t="s">
        <v>46</v>
      </c>
      <c r="W37583" t="s">
        <v>1081</v>
      </c>
      <c r="X37583" t="s">
        <v>1082</v>
      </c>
      <c r="Y37583" t="s">
        <v>194202</v>
      </c>
      <c r="Z37583" s="1">
        <v>40910</v>
      </c>
    </row>
    <row r="37584" spans="11:26" x14ac:dyDescent="0.3">
      <c r="K37584" t="s">
        <v>194203</v>
      </c>
      <c r="L37584" t="s">
        <v>194204</v>
      </c>
      <c r="M37584" t="s">
        <v>28</v>
      </c>
      <c r="N37584" t="s">
        <v>493</v>
      </c>
      <c r="O37584" s="1">
        <v>39818</v>
      </c>
      <c r="P37584">
        <v>12000000</v>
      </c>
      <c r="Q37584" t="s">
        <v>194205</v>
      </c>
      <c r="R37584" t="s">
        <v>194206</v>
      </c>
      <c r="S37584" t="s">
        <v>194207</v>
      </c>
      <c r="T37584" t="s">
        <v>9887</v>
      </c>
      <c r="U37584" t="s">
        <v>34</v>
      </c>
      <c r="V37584" t="s">
        <v>368</v>
      </c>
      <c r="Z37584" t="s">
        <v>1697</v>
      </c>
    </row>
    <row r="37585" spans="11:26" x14ac:dyDescent="0.3">
      <c r="K37585" t="s">
        <v>194203</v>
      </c>
      <c r="L37585" t="s">
        <v>194208</v>
      </c>
      <c r="M37585" t="s">
        <v>28</v>
      </c>
      <c r="N37585" t="s">
        <v>1415</v>
      </c>
      <c r="O37585" s="1">
        <v>40918</v>
      </c>
      <c r="P37585">
        <v>8250000</v>
      </c>
      <c r="Q37585" t="s">
        <v>194209</v>
      </c>
      <c r="R37585" t="s">
        <v>194210</v>
      </c>
      <c r="S37585" t="s">
        <v>194211</v>
      </c>
      <c r="T37585" t="s">
        <v>194212</v>
      </c>
      <c r="U37585" t="s">
        <v>34</v>
      </c>
      <c r="Z37585" s="1">
        <v>38353</v>
      </c>
    </row>
    <row r="37586" spans="11:26" x14ac:dyDescent="0.3">
      <c r="K37586" t="s">
        <v>194203</v>
      </c>
      <c r="L37586" t="s">
        <v>194213</v>
      </c>
      <c r="M37586" t="s">
        <v>28</v>
      </c>
      <c r="N37586" t="s">
        <v>29</v>
      </c>
      <c r="O37586" s="1">
        <v>39449</v>
      </c>
      <c r="P37586">
        <v>8089998</v>
      </c>
      <c r="Q37586" t="s">
        <v>194214</v>
      </c>
      <c r="R37586" t="s">
        <v>194215</v>
      </c>
      <c r="S37586" t="s">
        <v>194216</v>
      </c>
      <c r="T37586" t="s">
        <v>64</v>
      </c>
      <c r="U37586" t="s">
        <v>34</v>
      </c>
      <c r="V37586" t="s">
        <v>46</v>
      </c>
      <c r="W37586" t="s">
        <v>311</v>
      </c>
      <c r="X37586" t="s">
        <v>3790</v>
      </c>
      <c r="Y37586" t="s">
        <v>194217</v>
      </c>
      <c r="Z37586" s="1">
        <v>38353</v>
      </c>
    </row>
    <row r="37587" spans="11:26" x14ac:dyDescent="0.3">
      <c r="K37587" t="s">
        <v>194203</v>
      </c>
      <c r="L37587" t="s">
        <v>194218</v>
      </c>
      <c r="M37587" t="s">
        <v>28</v>
      </c>
      <c r="N37587" t="s">
        <v>1189</v>
      </c>
      <c r="O37587" t="s">
        <v>29363</v>
      </c>
      <c r="P37587">
        <v>16799998</v>
      </c>
      <c r="Q37587" t="s">
        <v>194219</v>
      </c>
      <c r="R37587" t="s">
        <v>194220</v>
      </c>
      <c r="S37587" t="s">
        <v>194221</v>
      </c>
      <c r="T37587" t="s">
        <v>150</v>
      </c>
      <c r="U37587" t="s">
        <v>34</v>
      </c>
      <c r="V37587" t="s">
        <v>46</v>
      </c>
      <c r="W37587" t="s">
        <v>195</v>
      </c>
      <c r="X37587" t="s">
        <v>882</v>
      </c>
      <c r="Y37587" t="s">
        <v>7791</v>
      </c>
    </row>
    <row r="37588" spans="11:26" x14ac:dyDescent="0.3">
      <c r="K37588" t="s">
        <v>194222</v>
      </c>
      <c r="L37588" t="s">
        <v>194223</v>
      </c>
      <c r="M37588" t="s">
        <v>52</v>
      </c>
      <c r="O37588" t="s">
        <v>5614</v>
      </c>
      <c r="Q37588" t="s">
        <v>194224</v>
      </c>
      <c r="R37588" t="s">
        <v>194225</v>
      </c>
      <c r="S37588" t="s">
        <v>194226</v>
      </c>
      <c r="T37588" t="s">
        <v>124</v>
      </c>
      <c r="U37588" t="s">
        <v>34</v>
      </c>
      <c r="V37588" t="s">
        <v>125</v>
      </c>
      <c r="W37588">
        <v>12</v>
      </c>
      <c r="X37588" t="s">
        <v>126</v>
      </c>
      <c r="Y37588" t="s">
        <v>126</v>
      </c>
      <c r="Z37588" s="1">
        <v>41275</v>
      </c>
    </row>
    <row r="37589" spans="11:26" x14ac:dyDescent="0.3">
      <c r="K37589" t="s">
        <v>194227</v>
      </c>
      <c r="L37589" t="s">
        <v>194228</v>
      </c>
      <c r="M37589" t="s">
        <v>28</v>
      </c>
      <c r="O37589" t="s">
        <v>19124</v>
      </c>
      <c r="P37589">
        <v>345400</v>
      </c>
      <c r="Q37589" t="s">
        <v>194229</v>
      </c>
      <c r="R37589" t="s">
        <v>194230</v>
      </c>
      <c r="T37589" t="s">
        <v>194231</v>
      </c>
      <c r="U37589" t="s">
        <v>34</v>
      </c>
      <c r="V37589" t="s">
        <v>96</v>
      </c>
      <c r="W37589" t="s">
        <v>7475</v>
      </c>
      <c r="X37589" t="s">
        <v>7476</v>
      </c>
      <c r="Y37589" t="s">
        <v>194232</v>
      </c>
      <c r="Z37589" s="1">
        <v>39884</v>
      </c>
    </row>
    <row r="37590" spans="11:26" x14ac:dyDescent="0.3">
      <c r="K37590" t="s">
        <v>194227</v>
      </c>
      <c r="L37590" t="s">
        <v>194233</v>
      </c>
      <c r="M37590" t="s">
        <v>256</v>
      </c>
      <c r="O37590" t="s">
        <v>276</v>
      </c>
      <c r="P37590">
        <v>147500</v>
      </c>
      <c r="Q37590" t="s">
        <v>194234</v>
      </c>
      <c r="R37590" t="s">
        <v>194235</v>
      </c>
      <c r="S37590" t="s">
        <v>194236</v>
      </c>
      <c r="T37590" t="s">
        <v>194237</v>
      </c>
      <c r="U37590" t="s">
        <v>34</v>
      </c>
      <c r="V37590" t="s">
        <v>206</v>
      </c>
      <c r="W37590" t="s">
        <v>207</v>
      </c>
      <c r="X37590" t="s">
        <v>208</v>
      </c>
      <c r="Y37590" t="s">
        <v>208</v>
      </c>
      <c r="Z37590" s="1">
        <v>41281</v>
      </c>
    </row>
    <row r="37591" spans="11:26" x14ac:dyDescent="0.3">
      <c r="K37591" t="s">
        <v>194238</v>
      </c>
      <c r="L37591" t="s">
        <v>194239</v>
      </c>
      <c r="M37591" t="s">
        <v>324</v>
      </c>
      <c r="O37591" s="1">
        <v>40917</v>
      </c>
      <c r="Q37591" t="s">
        <v>194240</v>
      </c>
      <c r="R37591" t="s">
        <v>194241</v>
      </c>
      <c r="S37591" t="s">
        <v>194242</v>
      </c>
      <c r="T37591" t="s">
        <v>6625</v>
      </c>
      <c r="U37591" t="s">
        <v>34</v>
      </c>
      <c r="V37591" t="s">
        <v>46</v>
      </c>
      <c r="W37591" t="s">
        <v>106</v>
      </c>
      <c r="X37591" t="s">
        <v>151</v>
      </c>
      <c r="Y37591" t="s">
        <v>151</v>
      </c>
      <c r="Z37591" t="s">
        <v>46119</v>
      </c>
    </row>
    <row r="37592" spans="11:26" x14ac:dyDescent="0.3">
      <c r="K37592" t="s">
        <v>194243</v>
      </c>
      <c r="L37592" t="s">
        <v>194244</v>
      </c>
      <c r="M37592" t="s">
        <v>190</v>
      </c>
      <c r="O37592" t="s">
        <v>1576</v>
      </c>
      <c r="Q37592" t="s">
        <v>194245</v>
      </c>
      <c r="R37592" t="s">
        <v>194246</v>
      </c>
      <c r="S37592" t="s">
        <v>194247</v>
      </c>
      <c r="T37592" t="s">
        <v>2264</v>
      </c>
      <c r="U37592" t="s">
        <v>34</v>
      </c>
      <c r="V37592" t="s">
        <v>206</v>
      </c>
      <c r="W37592" t="s">
        <v>207</v>
      </c>
      <c r="X37592" t="s">
        <v>208</v>
      </c>
      <c r="Y37592" t="s">
        <v>208</v>
      </c>
      <c r="Z37592" t="s">
        <v>3415</v>
      </c>
    </row>
    <row r="37593" spans="11:26" x14ac:dyDescent="0.3">
      <c r="K37593" t="s">
        <v>194248</v>
      </c>
      <c r="L37593" t="s">
        <v>194249</v>
      </c>
      <c r="M37593" t="s">
        <v>28</v>
      </c>
      <c r="N37593" t="s">
        <v>40</v>
      </c>
      <c r="O37593" s="1">
        <v>41529</v>
      </c>
      <c r="P37593">
        <v>1200000</v>
      </c>
      <c r="Q37593" t="s">
        <v>194250</v>
      </c>
      <c r="R37593" t="s">
        <v>194251</v>
      </c>
      <c r="S37593" t="s">
        <v>194252</v>
      </c>
      <c r="T37593" t="s">
        <v>74</v>
      </c>
      <c r="U37593" t="s">
        <v>34</v>
      </c>
      <c r="V37593" t="s">
        <v>46</v>
      </c>
      <c r="W37593" t="s">
        <v>106</v>
      </c>
      <c r="X37593" t="s">
        <v>1650</v>
      </c>
      <c r="Y37593" t="s">
        <v>3879</v>
      </c>
      <c r="Z37593" s="1">
        <v>41640</v>
      </c>
    </row>
    <row r="37594" spans="11:26" x14ac:dyDescent="0.3">
      <c r="K37594" t="s">
        <v>194248</v>
      </c>
      <c r="L37594" t="s">
        <v>194253</v>
      </c>
      <c r="M37594" t="s">
        <v>28</v>
      </c>
      <c r="N37594" t="s">
        <v>29</v>
      </c>
      <c r="O37594" t="s">
        <v>14522</v>
      </c>
      <c r="P37594">
        <v>3700000</v>
      </c>
      <c r="Q37594" t="s">
        <v>194254</v>
      </c>
      <c r="R37594" t="s">
        <v>194255</v>
      </c>
      <c r="S37594" t="s">
        <v>194256</v>
      </c>
      <c r="T37594" t="s">
        <v>11474</v>
      </c>
      <c r="U37594" t="s">
        <v>34</v>
      </c>
      <c r="V37594" t="s">
        <v>46</v>
      </c>
      <c r="W37594" t="s">
        <v>106</v>
      </c>
      <c r="X37594" t="s">
        <v>107</v>
      </c>
      <c r="Y37594" t="s">
        <v>446</v>
      </c>
      <c r="Z37594" s="1">
        <v>41619</v>
      </c>
    </row>
    <row r="37595" spans="11:26" x14ac:dyDescent="0.3">
      <c r="K37595" t="s">
        <v>194248</v>
      </c>
      <c r="L37595" t="s">
        <v>194257</v>
      </c>
      <c r="M37595" t="s">
        <v>52</v>
      </c>
      <c r="O37595" t="s">
        <v>9183</v>
      </c>
      <c r="Q37595" t="s">
        <v>194258</v>
      </c>
      <c r="R37595" t="s">
        <v>194259</v>
      </c>
      <c r="S37595" t="s">
        <v>194260</v>
      </c>
      <c r="U37595" t="s">
        <v>34</v>
      </c>
      <c r="Z37595" t="s">
        <v>34911</v>
      </c>
    </row>
    <row r="37596" spans="11:26" x14ac:dyDescent="0.3">
      <c r="K37596" t="s">
        <v>194261</v>
      </c>
      <c r="L37596" t="s">
        <v>194262</v>
      </c>
      <c r="M37596" t="s">
        <v>28</v>
      </c>
      <c r="N37596" t="s">
        <v>40</v>
      </c>
      <c r="O37596" t="s">
        <v>21540</v>
      </c>
      <c r="P37596">
        <v>4600000</v>
      </c>
      <c r="Q37596" t="s">
        <v>194263</v>
      </c>
      <c r="R37596" t="s">
        <v>194264</v>
      </c>
      <c r="S37596" t="s">
        <v>194265</v>
      </c>
      <c r="T37596" t="s">
        <v>37541</v>
      </c>
      <c r="U37596" t="s">
        <v>34</v>
      </c>
      <c r="V37596" t="s">
        <v>46</v>
      </c>
      <c r="W37596" t="s">
        <v>810</v>
      </c>
      <c r="X37596" t="s">
        <v>811</v>
      </c>
      <c r="Y37596" t="s">
        <v>125838</v>
      </c>
      <c r="Z37596" s="1">
        <v>38721</v>
      </c>
    </row>
    <row r="37597" spans="11:26" x14ac:dyDescent="0.3">
      <c r="K37597" t="s">
        <v>194261</v>
      </c>
      <c r="L37597" t="s">
        <v>194266</v>
      </c>
      <c r="M37597" t="s">
        <v>28</v>
      </c>
      <c r="N37597" t="s">
        <v>40</v>
      </c>
      <c r="O37597" t="s">
        <v>5643</v>
      </c>
      <c r="P37597">
        <v>3000000</v>
      </c>
      <c r="Q37597" t="s">
        <v>194267</v>
      </c>
      <c r="R37597" t="s">
        <v>194268</v>
      </c>
      <c r="S37597" t="s">
        <v>194269</v>
      </c>
      <c r="T37597" t="s">
        <v>194270</v>
      </c>
      <c r="U37597" t="s">
        <v>34</v>
      </c>
      <c r="V37597" t="s">
        <v>46</v>
      </c>
      <c r="W37597" t="s">
        <v>106</v>
      </c>
      <c r="X37597" t="s">
        <v>1650</v>
      </c>
      <c r="Y37597" t="s">
        <v>19774</v>
      </c>
      <c r="Z37597" s="1">
        <v>40578</v>
      </c>
    </row>
    <row r="37598" spans="11:26" x14ac:dyDescent="0.3">
      <c r="K37598" t="s">
        <v>194261</v>
      </c>
      <c r="L37598" t="s">
        <v>194271</v>
      </c>
      <c r="M37598" t="s">
        <v>28</v>
      </c>
      <c r="N37598" t="s">
        <v>29</v>
      </c>
      <c r="O37598" s="1">
        <v>42256</v>
      </c>
      <c r="P37598">
        <v>14000000</v>
      </c>
      <c r="Q37598" t="s">
        <v>194272</v>
      </c>
      <c r="R37598" t="s">
        <v>194273</v>
      </c>
      <c r="S37598" t="s">
        <v>194274</v>
      </c>
      <c r="T37598" t="s">
        <v>124</v>
      </c>
      <c r="U37598" t="s">
        <v>34</v>
      </c>
      <c r="V37598" t="s">
        <v>46</v>
      </c>
      <c r="W37598" t="s">
        <v>1081</v>
      </c>
      <c r="X37598" t="s">
        <v>1082</v>
      </c>
      <c r="Y37598" t="s">
        <v>1082</v>
      </c>
      <c r="Z37598" t="s">
        <v>159131</v>
      </c>
    </row>
    <row r="37599" spans="11:26" x14ac:dyDescent="0.3">
      <c r="K37599" t="s">
        <v>194261</v>
      </c>
      <c r="L37599" t="s">
        <v>194275</v>
      </c>
      <c r="M37599" t="s">
        <v>190</v>
      </c>
      <c r="O37599" t="s">
        <v>17174</v>
      </c>
      <c r="P37599">
        <v>1700000</v>
      </c>
      <c r="Q37599" t="s">
        <v>194276</v>
      </c>
      <c r="R37599" t="s">
        <v>194277</v>
      </c>
      <c r="S37599" t="s">
        <v>194278</v>
      </c>
      <c r="T37599" t="s">
        <v>124</v>
      </c>
      <c r="U37599" t="s">
        <v>34</v>
      </c>
      <c r="V37599" t="s">
        <v>46</v>
      </c>
      <c r="W37599" t="s">
        <v>195</v>
      </c>
      <c r="X37599" t="s">
        <v>882</v>
      </c>
      <c r="Y37599" t="s">
        <v>7791</v>
      </c>
      <c r="Z37599" s="1">
        <v>40909</v>
      </c>
    </row>
    <row r="37600" spans="11:26" x14ac:dyDescent="0.3">
      <c r="K37600" t="s">
        <v>194279</v>
      </c>
      <c r="L37600" t="s">
        <v>194280</v>
      </c>
      <c r="M37600" t="s">
        <v>190</v>
      </c>
      <c r="O37600" s="1">
        <v>39302</v>
      </c>
      <c r="Q37600" t="s">
        <v>194281</v>
      </c>
      <c r="R37600" t="s">
        <v>194282</v>
      </c>
      <c r="S37600" t="s">
        <v>194283</v>
      </c>
      <c r="T37600" t="s">
        <v>4038</v>
      </c>
      <c r="U37600" t="s">
        <v>345</v>
      </c>
      <c r="V37600" t="s">
        <v>46</v>
      </c>
      <c r="W37600" t="s">
        <v>260</v>
      </c>
      <c r="X37600" t="s">
        <v>402</v>
      </c>
      <c r="Y37600" t="s">
        <v>403</v>
      </c>
      <c r="Z37600" s="1">
        <v>39083</v>
      </c>
    </row>
    <row r="37601" spans="11:26" x14ac:dyDescent="0.3">
      <c r="K37601" t="s">
        <v>194284</v>
      </c>
      <c r="L37601" t="s">
        <v>194285</v>
      </c>
      <c r="M37601" t="s">
        <v>52</v>
      </c>
      <c r="O37601" s="1">
        <v>41914</v>
      </c>
      <c r="P37601">
        <v>500000</v>
      </c>
      <c r="Q37601" t="s">
        <v>194286</v>
      </c>
      <c r="R37601" t="s">
        <v>194287</v>
      </c>
      <c r="S37601" t="s">
        <v>194288</v>
      </c>
      <c r="T37601" t="s">
        <v>18649</v>
      </c>
      <c r="U37601" t="s">
        <v>34</v>
      </c>
      <c r="V37601" t="s">
        <v>924</v>
      </c>
      <c r="W37601">
        <v>60</v>
      </c>
      <c r="X37601" t="s">
        <v>9247</v>
      </c>
      <c r="Y37601" t="s">
        <v>9247</v>
      </c>
      <c r="Z37601" s="1">
        <v>41461</v>
      </c>
    </row>
    <row r="37602" spans="11:26" x14ac:dyDescent="0.3">
      <c r="K37602" t="s">
        <v>194284</v>
      </c>
      <c r="L37602" t="s">
        <v>194289</v>
      </c>
      <c r="M37602" t="s">
        <v>52</v>
      </c>
      <c r="O37602" s="1">
        <v>41640</v>
      </c>
      <c r="P37602">
        <v>185000</v>
      </c>
      <c r="Q37602" t="s">
        <v>194290</v>
      </c>
      <c r="R37602" t="s">
        <v>194291</v>
      </c>
      <c r="S37602" t="s">
        <v>194292</v>
      </c>
      <c r="T37602" t="s">
        <v>4038</v>
      </c>
      <c r="U37602" t="s">
        <v>34</v>
      </c>
      <c r="V37602" t="s">
        <v>46</v>
      </c>
      <c r="W37602" t="s">
        <v>913</v>
      </c>
      <c r="X37602" t="s">
        <v>914</v>
      </c>
      <c r="Y37602" t="s">
        <v>49185</v>
      </c>
      <c r="Z37602" s="1">
        <v>38966</v>
      </c>
    </row>
    <row r="37603" spans="11:26" x14ac:dyDescent="0.3">
      <c r="K37603" t="s">
        <v>194293</v>
      </c>
      <c r="L37603" t="s">
        <v>194294</v>
      </c>
      <c r="M37603" t="s">
        <v>324</v>
      </c>
      <c r="O37603" s="1">
        <v>40672</v>
      </c>
      <c r="P37603">
        <v>1000000</v>
      </c>
      <c r="Q37603" t="s">
        <v>194295</v>
      </c>
      <c r="R37603" t="s">
        <v>194296</v>
      </c>
      <c r="S37603" t="s">
        <v>194297</v>
      </c>
      <c r="T37603" t="s">
        <v>436</v>
      </c>
      <c r="U37603" t="s">
        <v>34</v>
      </c>
      <c r="V37603" t="s">
        <v>206</v>
      </c>
      <c r="W37603" t="s">
        <v>14762</v>
      </c>
      <c r="X37603" t="s">
        <v>208</v>
      </c>
      <c r="Y37603" t="s">
        <v>14763</v>
      </c>
      <c r="Z37603" s="1">
        <v>40554</v>
      </c>
    </row>
    <row r="37604" spans="11:26" x14ac:dyDescent="0.3">
      <c r="K37604" t="s">
        <v>194298</v>
      </c>
      <c r="L37604" t="s">
        <v>194299</v>
      </c>
      <c r="M37604" t="s">
        <v>52</v>
      </c>
      <c r="O37604" t="s">
        <v>1606</v>
      </c>
      <c r="Q37604" t="s">
        <v>194300</v>
      </c>
      <c r="R37604" t="s">
        <v>194301</v>
      </c>
      <c r="S37604" t="s">
        <v>194302</v>
      </c>
      <c r="T37604" t="s">
        <v>470</v>
      </c>
      <c r="U37604" t="s">
        <v>34</v>
      </c>
      <c r="V37604" t="s">
        <v>46</v>
      </c>
      <c r="W37604" t="s">
        <v>106</v>
      </c>
      <c r="X37604" t="s">
        <v>107</v>
      </c>
      <c r="Y37604" t="s">
        <v>116</v>
      </c>
      <c r="Z37604" s="1">
        <v>38719</v>
      </c>
    </row>
    <row r="37605" spans="11:26" x14ac:dyDescent="0.3">
      <c r="K37605" t="s">
        <v>194303</v>
      </c>
      <c r="L37605" t="s">
        <v>194304</v>
      </c>
      <c r="M37605" t="s">
        <v>28</v>
      </c>
      <c r="N37605" t="s">
        <v>40</v>
      </c>
      <c r="O37605" s="1">
        <v>38729</v>
      </c>
      <c r="P37605">
        <v>2300000</v>
      </c>
      <c r="Q37605" t="s">
        <v>194305</v>
      </c>
      <c r="R37605" t="s">
        <v>194306</v>
      </c>
      <c r="T37605" t="s">
        <v>194307</v>
      </c>
      <c r="U37605" t="s">
        <v>34</v>
      </c>
    </row>
    <row r="37606" spans="11:26" x14ac:dyDescent="0.3">
      <c r="K37606" t="s">
        <v>194303</v>
      </c>
      <c r="L37606" t="s">
        <v>194308</v>
      </c>
      <c r="M37606" t="s">
        <v>28</v>
      </c>
      <c r="N37606" t="s">
        <v>29</v>
      </c>
      <c r="O37606" s="1">
        <v>39146</v>
      </c>
      <c r="P37606">
        <v>5700000</v>
      </c>
      <c r="Q37606" t="s">
        <v>194309</v>
      </c>
      <c r="R37606" t="s">
        <v>194310</v>
      </c>
      <c r="S37606" t="s">
        <v>194311</v>
      </c>
      <c r="T37606" t="s">
        <v>194312</v>
      </c>
      <c r="U37606" t="s">
        <v>34</v>
      </c>
      <c r="V37606" t="s">
        <v>1174</v>
      </c>
      <c r="W37606">
        <v>2</v>
      </c>
      <c r="X37606" t="s">
        <v>1175</v>
      </c>
      <c r="Y37606" t="s">
        <v>34171</v>
      </c>
      <c r="Z37606" t="s">
        <v>194313</v>
      </c>
    </row>
    <row r="37607" spans="11:26" x14ac:dyDescent="0.3">
      <c r="K37607" t="s">
        <v>194314</v>
      </c>
      <c r="L37607" t="s">
        <v>194315</v>
      </c>
      <c r="M37607" t="s">
        <v>28</v>
      </c>
      <c r="O37607" s="1">
        <v>41000</v>
      </c>
      <c r="P37607">
        <v>279039</v>
      </c>
      <c r="Q37607" t="s">
        <v>194316</v>
      </c>
      <c r="R37607" t="s">
        <v>194317</v>
      </c>
      <c r="S37607" t="s">
        <v>194318</v>
      </c>
      <c r="T37607" t="s">
        <v>194319</v>
      </c>
      <c r="U37607" t="s">
        <v>178</v>
      </c>
      <c r="V37607" t="s">
        <v>46</v>
      </c>
      <c r="W37607" t="s">
        <v>106</v>
      </c>
      <c r="X37607" t="s">
        <v>7356</v>
      </c>
      <c r="Y37607" t="s">
        <v>9667</v>
      </c>
      <c r="Z37607" t="s">
        <v>194320</v>
      </c>
    </row>
    <row r="37608" spans="11:26" x14ac:dyDescent="0.3">
      <c r="K37608" t="s">
        <v>194314</v>
      </c>
      <c r="L37608" t="s">
        <v>194321</v>
      </c>
      <c r="M37608" t="s">
        <v>28</v>
      </c>
      <c r="O37608" t="s">
        <v>168555</v>
      </c>
      <c r="P37608">
        <v>311277</v>
      </c>
      <c r="Q37608" t="s">
        <v>194322</v>
      </c>
      <c r="R37608" t="s">
        <v>194323</v>
      </c>
      <c r="S37608" t="s">
        <v>194324</v>
      </c>
      <c r="T37608" t="s">
        <v>194325</v>
      </c>
      <c r="U37608" t="s">
        <v>345</v>
      </c>
      <c r="V37608" t="s">
        <v>46</v>
      </c>
      <c r="W37608" t="s">
        <v>167</v>
      </c>
      <c r="X37608" t="s">
        <v>168</v>
      </c>
      <c r="Y37608" t="s">
        <v>169</v>
      </c>
    </row>
    <row r="37609" spans="11:26" x14ac:dyDescent="0.3">
      <c r="K37609" t="s">
        <v>194314</v>
      </c>
      <c r="L37609" t="s">
        <v>194326</v>
      </c>
      <c r="M37609" t="s">
        <v>28</v>
      </c>
      <c r="O37609" t="s">
        <v>2784</v>
      </c>
      <c r="P37609">
        <v>8679000</v>
      </c>
      <c r="Q37609" t="s">
        <v>194327</v>
      </c>
      <c r="R37609" t="s">
        <v>194328</v>
      </c>
      <c r="S37609" t="s">
        <v>194329</v>
      </c>
      <c r="U37609" t="s">
        <v>34</v>
      </c>
      <c r="Z37609" t="s">
        <v>26058</v>
      </c>
    </row>
    <row r="37610" spans="11:26" x14ac:dyDescent="0.3">
      <c r="K37610" t="s">
        <v>194330</v>
      </c>
      <c r="L37610" t="s">
        <v>194331</v>
      </c>
      <c r="M37610" t="s">
        <v>28</v>
      </c>
      <c r="O37610" s="1">
        <v>40363</v>
      </c>
      <c r="P37610">
        <v>27500</v>
      </c>
      <c r="Q37610" t="s">
        <v>194332</v>
      </c>
      <c r="R37610" t="s">
        <v>194333</v>
      </c>
      <c r="S37610" t="s">
        <v>194334</v>
      </c>
      <c r="T37610" t="s">
        <v>205</v>
      </c>
      <c r="U37610" t="s">
        <v>34</v>
      </c>
      <c r="Z37610" t="s">
        <v>962</v>
      </c>
    </row>
    <row r="37611" spans="11:26" x14ac:dyDescent="0.3">
      <c r="K37611" t="s">
        <v>194335</v>
      </c>
      <c r="L37611" t="s">
        <v>194336</v>
      </c>
      <c r="M37611" t="s">
        <v>324</v>
      </c>
      <c r="O37611" s="1">
        <v>40182</v>
      </c>
      <c r="P37611">
        <v>134680</v>
      </c>
      <c r="Q37611" t="s">
        <v>194337</v>
      </c>
      <c r="R37611" t="s">
        <v>194338</v>
      </c>
      <c r="S37611" t="s">
        <v>194339</v>
      </c>
      <c r="T37611" t="s">
        <v>1329</v>
      </c>
      <c r="U37611" t="s">
        <v>34</v>
      </c>
      <c r="V37611" t="s">
        <v>46</v>
      </c>
      <c r="W37611" t="s">
        <v>106</v>
      </c>
      <c r="X37611" t="s">
        <v>151</v>
      </c>
      <c r="Y37611" t="s">
        <v>11487</v>
      </c>
    </row>
    <row r="37612" spans="11:26" x14ac:dyDescent="0.3">
      <c r="K37612" t="s">
        <v>194340</v>
      </c>
      <c r="L37612" t="s">
        <v>194341</v>
      </c>
      <c r="M37612" t="s">
        <v>324</v>
      </c>
      <c r="O37612" s="1">
        <v>42280</v>
      </c>
      <c r="P37612">
        <v>22614</v>
      </c>
      <c r="Q37612" t="s">
        <v>194342</v>
      </c>
      <c r="R37612" t="s">
        <v>194343</v>
      </c>
      <c r="S37612" t="s">
        <v>194344</v>
      </c>
      <c r="T37612" t="s">
        <v>679</v>
      </c>
      <c r="U37612" t="s">
        <v>34</v>
      </c>
      <c r="V37612" t="s">
        <v>35</v>
      </c>
      <c r="W37612">
        <v>7</v>
      </c>
      <c r="X37612" t="s">
        <v>1130</v>
      </c>
      <c r="Y37612" t="s">
        <v>1130</v>
      </c>
      <c r="Z37612" s="1">
        <v>39569</v>
      </c>
    </row>
    <row r="37613" spans="11:26" x14ac:dyDescent="0.3">
      <c r="K37613" t="s">
        <v>194345</v>
      </c>
      <c r="L37613" t="s">
        <v>194346</v>
      </c>
      <c r="M37613" t="s">
        <v>28</v>
      </c>
      <c r="O37613" s="1">
        <v>41187</v>
      </c>
      <c r="P37613">
        <v>1000000</v>
      </c>
      <c r="Q37613" t="s">
        <v>194347</v>
      </c>
      <c r="R37613" t="s">
        <v>194348</v>
      </c>
      <c r="S37613" t="s">
        <v>194349</v>
      </c>
      <c r="T37613" t="s">
        <v>453</v>
      </c>
      <c r="U37613" t="s">
        <v>34</v>
      </c>
      <c r="V37613" t="s">
        <v>46</v>
      </c>
      <c r="W37613" t="s">
        <v>142</v>
      </c>
      <c r="X37613" t="s">
        <v>6059</v>
      </c>
      <c r="Y37613" t="s">
        <v>22571</v>
      </c>
    </row>
    <row r="37614" spans="11:26" x14ac:dyDescent="0.3">
      <c r="K37614" t="s">
        <v>194345</v>
      </c>
      <c r="L37614" t="s">
        <v>194350</v>
      </c>
      <c r="M37614" t="s">
        <v>52</v>
      </c>
      <c r="O37614" s="1">
        <v>42281</v>
      </c>
      <c r="P37614">
        <v>1000000</v>
      </c>
      <c r="Q37614" t="s">
        <v>194351</v>
      </c>
      <c r="R37614" t="s">
        <v>194352</v>
      </c>
      <c r="S37614" t="s">
        <v>194353</v>
      </c>
      <c r="T37614" t="s">
        <v>194354</v>
      </c>
      <c r="U37614" t="s">
        <v>345</v>
      </c>
      <c r="V37614" t="s">
        <v>46</v>
      </c>
      <c r="W37614" t="s">
        <v>5921</v>
      </c>
      <c r="X37614" t="s">
        <v>5922</v>
      </c>
      <c r="Y37614" t="s">
        <v>5922</v>
      </c>
      <c r="Z37614" t="s">
        <v>194355</v>
      </c>
    </row>
    <row r="37615" spans="11:26" x14ac:dyDescent="0.3">
      <c r="K37615" t="s">
        <v>194356</v>
      </c>
      <c r="L37615" t="s">
        <v>194357</v>
      </c>
      <c r="M37615" t="s">
        <v>9286</v>
      </c>
      <c r="O37615" t="s">
        <v>6017</v>
      </c>
      <c r="Q37615" t="s">
        <v>194358</v>
      </c>
      <c r="R37615" t="s">
        <v>194359</v>
      </c>
      <c r="S37615" t="s">
        <v>194360</v>
      </c>
      <c r="T37615" t="s">
        <v>124</v>
      </c>
      <c r="U37615" t="s">
        <v>34</v>
      </c>
      <c r="V37615" t="s">
        <v>46</v>
      </c>
      <c r="W37615" t="s">
        <v>260</v>
      </c>
      <c r="X37615" t="s">
        <v>402</v>
      </c>
      <c r="Y37615" t="s">
        <v>3946</v>
      </c>
      <c r="Z37615" s="1">
        <v>38353</v>
      </c>
    </row>
    <row r="37616" spans="11:26" x14ac:dyDescent="0.3">
      <c r="K37616" t="s">
        <v>194361</v>
      </c>
      <c r="L37616" t="s">
        <v>194362</v>
      </c>
      <c r="M37616" t="s">
        <v>28</v>
      </c>
      <c r="N37616" t="s">
        <v>40</v>
      </c>
      <c r="O37616" t="s">
        <v>21379</v>
      </c>
      <c r="P37616">
        <v>3000000</v>
      </c>
      <c r="Q37616" t="s">
        <v>194363</v>
      </c>
      <c r="R37616" t="s">
        <v>194364</v>
      </c>
      <c r="S37616" t="s">
        <v>194365</v>
      </c>
      <c r="T37616" t="s">
        <v>74</v>
      </c>
      <c r="U37616" t="s">
        <v>34</v>
      </c>
      <c r="V37616" t="s">
        <v>270</v>
      </c>
      <c r="W37616" t="s">
        <v>271</v>
      </c>
      <c r="X37616" t="s">
        <v>272</v>
      </c>
      <c r="Y37616" t="s">
        <v>272</v>
      </c>
      <c r="Z37616" s="1">
        <v>41275</v>
      </c>
    </row>
    <row r="37617" spans="11:26" x14ac:dyDescent="0.3">
      <c r="K37617" t="s">
        <v>194366</v>
      </c>
      <c r="L37617" t="s">
        <v>194367</v>
      </c>
      <c r="M37617" t="s">
        <v>52</v>
      </c>
      <c r="O37617" s="1">
        <v>40179</v>
      </c>
      <c r="P37617">
        <v>200000</v>
      </c>
      <c r="Q37617" t="s">
        <v>194368</v>
      </c>
      <c r="R37617" t="s">
        <v>194369</v>
      </c>
      <c r="S37617" t="s">
        <v>194370</v>
      </c>
      <c r="T37617" t="s">
        <v>409</v>
      </c>
      <c r="U37617" t="s">
        <v>34</v>
      </c>
      <c r="V37617" t="s">
        <v>206</v>
      </c>
      <c r="W37617" t="s">
        <v>5805</v>
      </c>
      <c r="X37617" t="s">
        <v>5806</v>
      </c>
      <c r="Y37617" t="s">
        <v>5806</v>
      </c>
      <c r="Z37617" s="1">
        <v>38721</v>
      </c>
    </row>
    <row r="37618" spans="11:26" x14ac:dyDescent="0.3">
      <c r="K37618" t="s">
        <v>194371</v>
      </c>
      <c r="L37618" t="s">
        <v>194372</v>
      </c>
      <c r="M37618" t="s">
        <v>28</v>
      </c>
      <c r="O37618" s="1">
        <v>42075</v>
      </c>
      <c r="P37618">
        <v>7800000</v>
      </c>
      <c r="Q37618" t="s">
        <v>194373</v>
      </c>
      <c r="R37618" t="s">
        <v>194374</v>
      </c>
      <c r="S37618" t="s">
        <v>194375</v>
      </c>
      <c r="T37618" t="s">
        <v>64967</v>
      </c>
      <c r="U37618" t="s">
        <v>34</v>
      </c>
      <c r="V37618" t="s">
        <v>46</v>
      </c>
      <c r="W37618" t="s">
        <v>106</v>
      </c>
      <c r="X37618" t="s">
        <v>107</v>
      </c>
      <c r="Y37618" t="s">
        <v>446</v>
      </c>
      <c r="Z37618" s="1">
        <v>39091</v>
      </c>
    </row>
    <row r="37619" spans="11:26" x14ac:dyDescent="0.3">
      <c r="K37619" t="s">
        <v>194376</v>
      </c>
      <c r="L37619" t="s">
        <v>194377</v>
      </c>
      <c r="M37619" t="s">
        <v>28</v>
      </c>
      <c r="O37619" t="s">
        <v>18775</v>
      </c>
      <c r="P37619">
        <v>8000000</v>
      </c>
      <c r="Q37619" t="s">
        <v>194378</v>
      </c>
      <c r="R37619" t="s">
        <v>194379</v>
      </c>
      <c r="S37619" t="s">
        <v>194380</v>
      </c>
      <c r="T37619" t="s">
        <v>2264</v>
      </c>
      <c r="U37619" t="s">
        <v>34</v>
      </c>
      <c r="V37619" t="s">
        <v>125</v>
      </c>
      <c r="W37619">
        <v>12</v>
      </c>
      <c r="X37619" t="s">
        <v>126</v>
      </c>
      <c r="Y37619" t="s">
        <v>126</v>
      </c>
      <c r="Z37619" s="1">
        <v>41275</v>
      </c>
    </row>
    <row r="37620" spans="11:26" x14ac:dyDescent="0.3">
      <c r="K37620" t="s">
        <v>194376</v>
      </c>
      <c r="L37620" t="s">
        <v>194381</v>
      </c>
      <c r="M37620" t="s">
        <v>28</v>
      </c>
      <c r="O37620" t="s">
        <v>65461</v>
      </c>
      <c r="P37620">
        <v>6000000</v>
      </c>
      <c r="Q37620" t="s">
        <v>194382</v>
      </c>
      <c r="R37620" t="s">
        <v>194383</v>
      </c>
      <c r="S37620" t="s">
        <v>194384</v>
      </c>
      <c r="T37620" t="s">
        <v>194385</v>
      </c>
      <c r="U37620" t="s">
        <v>34</v>
      </c>
      <c r="V37620" t="s">
        <v>46</v>
      </c>
      <c r="W37620" t="s">
        <v>106</v>
      </c>
      <c r="X37620" t="s">
        <v>151</v>
      </c>
      <c r="Y37620" t="s">
        <v>68661</v>
      </c>
      <c r="Z37620" s="1">
        <v>40546</v>
      </c>
    </row>
    <row r="37621" spans="11:26" x14ac:dyDescent="0.3">
      <c r="K37621" t="s">
        <v>194376</v>
      </c>
      <c r="L37621" t="s">
        <v>194386</v>
      </c>
      <c r="M37621" t="s">
        <v>28</v>
      </c>
      <c r="O37621" t="s">
        <v>176782</v>
      </c>
      <c r="P37621">
        <v>3500000</v>
      </c>
      <c r="Q37621" t="s">
        <v>194387</v>
      </c>
      <c r="R37621" t="s">
        <v>194388</v>
      </c>
      <c r="S37621" t="s">
        <v>194389</v>
      </c>
      <c r="T37621" t="s">
        <v>4324</v>
      </c>
      <c r="U37621" t="s">
        <v>178</v>
      </c>
      <c r="V37621" t="s">
        <v>46</v>
      </c>
      <c r="W37621" t="s">
        <v>167</v>
      </c>
      <c r="X37621" t="s">
        <v>168</v>
      </c>
      <c r="Y37621" t="s">
        <v>169</v>
      </c>
      <c r="Z37621" s="1">
        <v>39085</v>
      </c>
    </row>
    <row r="37622" spans="11:26" x14ac:dyDescent="0.3">
      <c r="K37622" t="s">
        <v>194390</v>
      </c>
      <c r="L37622" t="s">
        <v>194391</v>
      </c>
      <c r="M37622" t="s">
        <v>28</v>
      </c>
      <c r="N37622" t="s">
        <v>29</v>
      </c>
      <c r="O37622" t="s">
        <v>84360</v>
      </c>
      <c r="P37622">
        <v>14300000</v>
      </c>
      <c r="Q37622" t="s">
        <v>194392</v>
      </c>
      <c r="R37622" t="s">
        <v>194393</v>
      </c>
      <c r="S37622" t="s">
        <v>194394</v>
      </c>
      <c r="T37622" t="s">
        <v>194395</v>
      </c>
      <c r="U37622" t="s">
        <v>34</v>
      </c>
      <c r="V37622" t="s">
        <v>46</v>
      </c>
      <c r="W37622" t="s">
        <v>437</v>
      </c>
      <c r="X37622" t="s">
        <v>5035</v>
      </c>
      <c r="Y37622" t="s">
        <v>194396</v>
      </c>
      <c r="Z37622" s="1">
        <v>40579</v>
      </c>
    </row>
    <row r="37623" spans="11:26" x14ac:dyDescent="0.3">
      <c r="K37623" t="s">
        <v>194390</v>
      </c>
      <c r="L37623" t="s">
        <v>194397</v>
      </c>
      <c r="M37623" t="s">
        <v>28</v>
      </c>
      <c r="N37623" t="s">
        <v>40</v>
      </c>
      <c r="O37623" t="s">
        <v>194398</v>
      </c>
      <c r="P37623">
        <v>14700000</v>
      </c>
      <c r="Q37623" t="s">
        <v>194399</v>
      </c>
      <c r="R37623" t="s">
        <v>194400</v>
      </c>
      <c r="U37623" t="s">
        <v>345</v>
      </c>
      <c r="V37623" t="s">
        <v>46</v>
      </c>
      <c r="W37623" t="s">
        <v>106</v>
      </c>
      <c r="X37623" t="s">
        <v>107</v>
      </c>
      <c r="Y37623" t="s">
        <v>2394</v>
      </c>
      <c r="Z37623" t="s">
        <v>77145</v>
      </c>
    </row>
    <row r="37624" spans="11:26" x14ac:dyDescent="0.3">
      <c r="K37624" t="s">
        <v>194390</v>
      </c>
      <c r="L37624" t="s">
        <v>194401</v>
      </c>
      <c r="M37624" t="s">
        <v>28</v>
      </c>
      <c r="N37624" t="s">
        <v>493</v>
      </c>
      <c r="O37624" t="s">
        <v>44133</v>
      </c>
      <c r="P37624">
        <v>9000000</v>
      </c>
      <c r="Q37624" t="s">
        <v>194402</v>
      </c>
      <c r="R37624" t="s">
        <v>194403</v>
      </c>
      <c r="S37624" t="s">
        <v>194404</v>
      </c>
      <c r="T37624" t="s">
        <v>2393</v>
      </c>
      <c r="U37624" t="s">
        <v>34</v>
      </c>
      <c r="V37624" t="s">
        <v>46</v>
      </c>
      <c r="W37624" t="s">
        <v>106</v>
      </c>
      <c r="X37624" t="s">
        <v>107</v>
      </c>
      <c r="Y37624" t="s">
        <v>116</v>
      </c>
      <c r="Z37624" s="1">
        <v>41640</v>
      </c>
    </row>
    <row r="37625" spans="11:26" x14ac:dyDescent="0.3">
      <c r="K37625" t="s">
        <v>194390</v>
      </c>
      <c r="L37625" t="s">
        <v>194405</v>
      </c>
      <c r="M37625" t="s">
        <v>28</v>
      </c>
      <c r="O37625" s="1">
        <v>40035</v>
      </c>
      <c r="P37625">
        <v>10000000</v>
      </c>
      <c r="Q37625" t="s">
        <v>194406</v>
      </c>
      <c r="R37625" t="s">
        <v>194407</v>
      </c>
      <c r="S37625" t="s">
        <v>194408</v>
      </c>
      <c r="T37625" t="s">
        <v>205</v>
      </c>
      <c r="U37625" t="s">
        <v>34</v>
      </c>
      <c r="V37625" t="s">
        <v>46</v>
      </c>
      <c r="W37625" t="s">
        <v>106</v>
      </c>
      <c r="X37625" t="s">
        <v>151</v>
      </c>
      <c r="Y37625" t="s">
        <v>151</v>
      </c>
      <c r="Z37625" s="1">
        <v>41611</v>
      </c>
    </row>
    <row r="37626" spans="11:26" x14ac:dyDescent="0.3">
      <c r="K37626" t="s">
        <v>194409</v>
      </c>
      <c r="L37626" t="s">
        <v>194410</v>
      </c>
      <c r="M37626" t="s">
        <v>324</v>
      </c>
      <c r="O37626" s="1">
        <v>42095</v>
      </c>
      <c r="P37626">
        <v>85000</v>
      </c>
      <c r="Q37626" t="s">
        <v>194411</v>
      </c>
      <c r="R37626" t="s">
        <v>194412</v>
      </c>
      <c r="S37626" t="s">
        <v>194413</v>
      </c>
      <c r="T37626" t="s">
        <v>194414</v>
      </c>
      <c r="U37626" t="s">
        <v>34</v>
      </c>
      <c r="V37626" t="s">
        <v>368</v>
      </c>
      <c r="W37626">
        <v>2</v>
      </c>
      <c r="X37626" t="s">
        <v>481</v>
      </c>
      <c r="Y37626" t="s">
        <v>157645</v>
      </c>
      <c r="Z37626" s="1">
        <v>41283</v>
      </c>
    </row>
    <row r="37627" spans="11:26" x14ac:dyDescent="0.3">
      <c r="K37627" t="s">
        <v>194409</v>
      </c>
      <c r="L37627" t="s">
        <v>194415</v>
      </c>
      <c r="M37627" t="s">
        <v>52</v>
      </c>
      <c r="O37627" t="s">
        <v>25496</v>
      </c>
      <c r="P37627">
        <v>1200000</v>
      </c>
      <c r="Q37627" t="s">
        <v>194416</v>
      </c>
      <c r="R37627" t="s">
        <v>194417</v>
      </c>
      <c r="S37627" t="s">
        <v>194418</v>
      </c>
      <c r="T37627" t="s">
        <v>194419</v>
      </c>
      <c r="U37627" t="s">
        <v>34</v>
      </c>
      <c r="V37627" t="s">
        <v>1090</v>
      </c>
      <c r="W37627">
        <v>9</v>
      </c>
      <c r="X37627" t="s">
        <v>194420</v>
      </c>
      <c r="Y37627" t="s">
        <v>194420</v>
      </c>
      <c r="Z37627" s="1">
        <v>41279</v>
      </c>
    </row>
    <row r="37628" spans="11:26" x14ac:dyDescent="0.3">
      <c r="K37628" t="s">
        <v>194409</v>
      </c>
      <c r="L37628" t="s">
        <v>194421</v>
      </c>
      <c r="M37628" t="s">
        <v>223</v>
      </c>
      <c r="O37628" s="1">
        <v>42219</v>
      </c>
      <c r="P37628">
        <v>190000</v>
      </c>
      <c r="Q37628" t="s">
        <v>194422</v>
      </c>
      <c r="R37628" t="s">
        <v>194423</v>
      </c>
      <c r="S37628" t="s">
        <v>194424</v>
      </c>
      <c r="T37628" t="s">
        <v>1294</v>
      </c>
      <c r="U37628" t="s">
        <v>178</v>
      </c>
      <c r="V37628" t="s">
        <v>206</v>
      </c>
      <c r="W37628" t="s">
        <v>535</v>
      </c>
      <c r="X37628" t="s">
        <v>208</v>
      </c>
      <c r="Y37628" t="s">
        <v>536</v>
      </c>
      <c r="Z37628" s="1">
        <v>38721</v>
      </c>
    </row>
    <row r="37629" spans="11:26" x14ac:dyDescent="0.3">
      <c r="K37629" t="s">
        <v>194425</v>
      </c>
      <c r="L37629" t="s">
        <v>194426</v>
      </c>
      <c r="M37629" t="s">
        <v>28</v>
      </c>
      <c r="O37629" t="s">
        <v>5897</v>
      </c>
      <c r="P37629">
        <v>26820000</v>
      </c>
      <c r="Q37629" t="s">
        <v>194427</v>
      </c>
      <c r="R37629" t="s">
        <v>194428</v>
      </c>
      <c r="S37629" t="s">
        <v>194429</v>
      </c>
      <c r="T37629" t="s">
        <v>2350</v>
      </c>
      <c r="U37629" t="s">
        <v>34</v>
      </c>
      <c r="V37629" t="s">
        <v>559</v>
      </c>
      <c r="W37629">
        <v>11</v>
      </c>
      <c r="X37629" t="s">
        <v>828</v>
      </c>
      <c r="Y37629" t="s">
        <v>828</v>
      </c>
      <c r="Z37629" t="s">
        <v>74655</v>
      </c>
    </row>
    <row r="37630" spans="11:26" x14ac:dyDescent="0.3">
      <c r="K37630" t="s">
        <v>194425</v>
      </c>
      <c r="L37630" t="s">
        <v>194430</v>
      </c>
      <c r="M37630" t="s">
        <v>91</v>
      </c>
      <c r="O37630" t="s">
        <v>432</v>
      </c>
      <c r="P37630">
        <v>2628823</v>
      </c>
      <c r="Q37630" t="s">
        <v>194431</v>
      </c>
      <c r="R37630" t="s">
        <v>194432</v>
      </c>
      <c r="S37630" t="s">
        <v>194433</v>
      </c>
      <c r="T37630" t="s">
        <v>115</v>
      </c>
      <c r="U37630" t="s">
        <v>34</v>
      </c>
      <c r="V37630" t="s">
        <v>46</v>
      </c>
      <c r="W37630" t="s">
        <v>228</v>
      </c>
      <c r="X37630" t="s">
        <v>229</v>
      </c>
      <c r="Y37630" t="s">
        <v>229</v>
      </c>
      <c r="Z37630" t="s">
        <v>194434</v>
      </c>
    </row>
    <row r="37631" spans="11:26" x14ac:dyDescent="0.3">
      <c r="K37631" t="s">
        <v>194425</v>
      </c>
      <c r="L37631" t="s">
        <v>194435</v>
      </c>
      <c r="M37631" t="s">
        <v>1836</v>
      </c>
      <c r="O37631" s="1">
        <v>42223</v>
      </c>
      <c r="P37631">
        <v>3708355</v>
      </c>
      <c r="Q37631" t="s">
        <v>194436</v>
      </c>
      <c r="R37631" t="s">
        <v>194437</v>
      </c>
      <c r="S37631" t="s">
        <v>194438</v>
      </c>
      <c r="T37631" t="s">
        <v>74</v>
      </c>
      <c r="U37631" t="s">
        <v>34</v>
      </c>
      <c r="V37631" t="s">
        <v>206</v>
      </c>
      <c r="W37631" t="s">
        <v>207</v>
      </c>
      <c r="X37631" t="s">
        <v>208</v>
      </c>
      <c r="Y37631" t="s">
        <v>208</v>
      </c>
      <c r="Z37631" t="s">
        <v>59381</v>
      </c>
    </row>
    <row r="37632" spans="11:26" x14ac:dyDescent="0.3">
      <c r="K37632" t="s">
        <v>194425</v>
      </c>
      <c r="L37632" t="s">
        <v>194439</v>
      </c>
      <c r="M37632" t="s">
        <v>52</v>
      </c>
      <c r="O37632" t="s">
        <v>37500</v>
      </c>
      <c r="P37632">
        <v>2277466</v>
      </c>
      <c r="Q37632" t="s">
        <v>194440</v>
      </c>
      <c r="R37632" t="s">
        <v>194441</v>
      </c>
      <c r="S37632" t="s">
        <v>194442</v>
      </c>
      <c r="T37632" t="s">
        <v>31931</v>
      </c>
      <c r="U37632" t="s">
        <v>34</v>
      </c>
    </row>
    <row r="37633" spans="11:26" x14ac:dyDescent="0.3">
      <c r="K37633" t="s">
        <v>194425</v>
      </c>
      <c r="L37633" t="s">
        <v>194443</v>
      </c>
      <c r="M37633" t="s">
        <v>1836</v>
      </c>
      <c r="O37633" s="1">
        <v>42132</v>
      </c>
      <c r="P37633">
        <v>2898806</v>
      </c>
      <c r="Q37633" t="s">
        <v>194444</v>
      </c>
      <c r="R37633" t="s">
        <v>194445</v>
      </c>
      <c r="S37633" t="s">
        <v>194446</v>
      </c>
      <c r="T37633" t="s">
        <v>194447</v>
      </c>
      <c r="U37633" t="s">
        <v>34</v>
      </c>
    </row>
    <row r="37634" spans="11:26" x14ac:dyDescent="0.3">
      <c r="K37634" t="s">
        <v>194425</v>
      </c>
      <c r="L37634" t="s">
        <v>194448</v>
      </c>
      <c r="M37634" t="s">
        <v>28</v>
      </c>
      <c r="O37634" s="1">
        <v>40636</v>
      </c>
      <c r="P37634">
        <v>653070</v>
      </c>
      <c r="Q37634" t="s">
        <v>194449</v>
      </c>
      <c r="R37634" t="s">
        <v>194450</v>
      </c>
      <c r="S37634" t="s">
        <v>194451</v>
      </c>
      <c r="T37634" t="s">
        <v>85</v>
      </c>
      <c r="U37634" t="s">
        <v>345</v>
      </c>
      <c r="V37634" t="s">
        <v>46</v>
      </c>
      <c r="W37634" t="s">
        <v>106</v>
      </c>
      <c r="X37634" t="s">
        <v>151</v>
      </c>
      <c r="Y37634" t="s">
        <v>151</v>
      </c>
      <c r="Z37634" t="s">
        <v>194452</v>
      </c>
    </row>
    <row r="37635" spans="11:26" x14ac:dyDescent="0.3">
      <c r="K37635" t="s">
        <v>194425</v>
      </c>
      <c r="L37635" t="s">
        <v>194453</v>
      </c>
      <c r="M37635" t="s">
        <v>1836</v>
      </c>
      <c r="O37635" t="s">
        <v>1348</v>
      </c>
      <c r="P37635">
        <v>1120121</v>
      </c>
      <c r="Q37635" t="s">
        <v>194454</v>
      </c>
      <c r="R37635" t="s">
        <v>194455</v>
      </c>
      <c r="S37635" t="s">
        <v>194456</v>
      </c>
      <c r="T37635" t="s">
        <v>5378</v>
      </c>
      <c r="U37635" t="s">
        <v>345</v>
      </c>
    </row>
    <row r="37636" spans="11:26" x14ac:dyDescent="0.3">
      <c r="K37636" t="s">
        <v>194425</v>
      </c>
      <c r="L37636" t="s">
        <v>194457</v>
      </c>
      <c r="M37636" t="s">
        <v>1836</v>
      </c>
      <c r="O37636" t="s">
        <v>52711</v>
      </c>
      <c r="P37636">
        <v>5748335</v>
      </c>
      <c r="Q37636" t="s">
        <v>194458</v>
      </c>
      <c r="R37636" t="s">
        <v>194459</v>
      </c>
      <c r="S37636" t="s">
        <v>194460</v>
      </c>
      <c r="T37636" t="s">
        <v>124</v>
      </c>
      <c r="U37636" t="s">
        <v>34</v>
      </c>
      <c r="V37636" t="s">
        <v>206</v>
      </c>
      <c r="W37636" t="s">
        <v>207</v>
      </c>
      <c r="X37636" t="s">
        <v>208</v>
      </c>
      <c r="Y37636" t="s">
        <v>208</v>
      </c>
    </row>
    <row r="37637" spans="11:26" x14ac:dyDescent="0.3">
      <c r="K37637" t="s">
        <v>194425</v>
      </c>
      <c r="L37637" t="s">
        <v>194461</v>
      </c>
      <c r="M37637" t="s">
        <v>91</v>
      </c>
      <c r="O37637" s="1">
        <v>41731</v>
      </c>
      <c r="P37637">
        <v>18171496</v>
      </c>
      <c r="Q37637" t="s">
        <v>194462</v>
      </c>
      <c r="R37637" t="s">
        <v>194463</v>
      </c>
      <c r="S37637" t="s">
        <v>194464</v>
      </c>
      <c r="T37637" t="s">
        <v>194465</v>
      </c>
      <c r="U37637" t="s">
        <v>34</v>
      </c>
      <c r="V37637" t="s">
        <v>5084</v>
      </c>
      <c r="W37637">
        <v>78</v>
      </c>
      <c r="X37637" t="s">
        <v>5085</v>
      </c>
      <c r="Y37637" t="s">
        <v>5085</v>
      </c>
      <c r="Z37637" t="s">
        <v>34760</v>
      </c>
    </row>
    <row r="37638" spans="11:26" x14ac:dyDescent="0.3">
      <c r="K37638" t="s">
        <v>194425</v>
      </c>
      <c r="L37638" t="s">
        <v>194466</v>
      </c>
      <c r="M37638" t="s">
        <v>28</v>
      </c>
      <c r="O37638" s="1">
        <v>40731</v>
      </c>
      <c r="P37638">
        <v>2656095</v>
      </c>
      <c r="Q37638" t="s">
        <v>194467</v>
      </c>
      <c r="R37638" t="s">
        <v>194468</v>
      </c>
      <c r="S37638" t="s">
        <v>194469</v>
      </c>
      <c r="T37638" t="s">
        <v>194470</v>
      </c>
      <c r="U37638" t="s">
        <v>345</v>
      </c>
      <c r="V37638" t="s">
        <v>206</v>
      </c>
      <c r="W37638" t="s">
        <v>207</v>
      </c>
      <c r="X37638" t="s">
        <v>208</v>
      </c>
      <c r="Y37638" t="s">
        <v>208</v>
      </c>
      <c r="Z37638" t="s">
        <v>12701</v>
      </c>
    </row>
    <row r="37639" spans="11:26" x14ac:dyDescent="0.3">
      <c r="K37639" t="s">
        <v>194425</v>
      </c>
      <c r="L37639" t="s">
        <v>194471</v>
      </c>
      <c r="M37639" t="s">
        <v>91</v>
      </c>
      <c r="O37639" s="1">
        <v>41526</v>
      </c>
      <c r="P37639">
        <v>2795077</v>
      </c>
      <c r="Q37639" t="s">
        <v>194472</v>
      </c>
      <c r="R37639" t="s">
        <v>194473</v>
      </c>
      <c r="S37639" t="s">
        <v>194474</v>
      </c>
      <c r="T37639" t="s">
        <v>1329</v>
      </c>
      <c r="U37639" t="s">
        <v>345</v>
      </c>
      <c r="V37639" t="s">
        <v>46</v>
      </c>
      <c r="W37639" t="s">
        <v>1081</v>
      </c>
      <c r="X37639" t="s">
        <v>1082</v>
      </c>
      <c r="Y37639" t="s">
        <v>1082</v>
      </c>
    </row>
    <row r="37640" spans="11:26" x14ac:dyDescent="0.3">
      <c r="K37640" t="s">
        <v>194425</v>
      </c>
      <c r="L37640" t="s">
        <v>194475</v>
      </c>
      <c r="M37640" t="s">
        <v>1836</v>
      </c>
      <c r="O37640" t="s">
        <v>6004</v>
      </c>
      <c r="P37640">
        <v>215968</v>
      </c>
      <c r="Q37640" t="s">
        <v>194476</v>
      </c>
      <c r="R37640" t="s">
        <v>194477</v>
      </c>
      <c r="S37640" t="s">
        <v>194478</v>
      </c>
      <c r="T37640" t="s">
        <v>194479</v>
      </c>
      <c r="U37640" t="s">
        <v>34</v>
      </c>
      <c r="V37640" t="s">
        <v>96</v>
      </c>
      <c r="W37640" t="s">
        <v>97</v>
      </c>
      <c r="X37640" t="s">
        <v>98</v>
      </c>
      <c r="Y37640" t="s">
        <v>98</v>
      </c>
      <c r="Z37640" t="s">
        <v>104976</v>
      </c>
    </row>
    <row r="37641" spans="11:26" x14ac:dyDescent="0.3">
      <c r="K37641" t="s">
        <v>194425</v>
      </c>
      <c r="L37641" t="s">
        <v>194480</v>
      </c>
      <c r="M37641" t="s">
        <v>233</v>
      </c>
      <c r="O37641" s="1">
        <v>41342</v>
      </c>
      <c r="P37641">
        <v>4122505</v>
      </c>
      <c r="Q37641" t="s">
        <v>194481</v>
      </c>
      <c r="R37641" t="s">
        <v>194482</v>
      </c>
      <c r="S37641" t="s">
        <v>194483</v>
      </c>
      <c r="T37641" t="s">
        <v>194484</v>
      </c>
      <c r="U37641" t="s">
        <v>34</v>
      </c>
      <c r="V37641" t="s">
        <v>46</v>
      </c>
      <c r="W37641" t="s">
        <v>9493</v>
      </c>
      <c r="X37641" t="s">
        <v>9494</v>
      </c>
      <c r="Y37641" t="s">
        <v>9495</v>
      </c>
      <c r="Z37641" s="1">
        <v>42009</v>
      </c>
    </row>
    <row r="37642" spans="11:26" x14ac:dyDescent="0.3">
      <c r="K37642" t="s">
        <v>194425</v>
      </c>
      <c r="L37642" t="s">
        <v>194485</v>
      </c>
      <c r="M37642" t="s">
        <v>28</v>
      </c>
      <c r="O37642" t="s">
        <v>20267</v>
      </c>
      <c r="P37642">
        <v>1063545</v>
      </c>
      <c r="Q37642" t="s">
        <v>194486</v>
      </c>
      <c r="R37642" t="s">
        <v>194487</v>
      </c>
      <c r="T37642" t="s">
        <v>194488</v>
      </c>
      <c r="U37642" t="s">
        <v>34</v>
      </c>
      <c r="V37642" t="s">
        <v>46</v>
      </c>
      <c r="W37642" t="s">
        <v>106</v>
      </c>
      <c r="X37642" t="s">
        <v>107</v>
      </c>
      <c r="Y37642" t="s">
        <v>108</v>
      </c>
      <c r="Z37642" t="s">
        <v>18890</v>
      </c>
    </row>
    <row r="37643" spans="11:26" x14ac:dyDescent="0.3">
      <c r="K37643" t="s">
        <v>194425</v>
      </c>
      <c r="L37643" t="s">
        <v>194489</v>
      </c>
      <c r="M37643" t="s">
        <v>91</v>
      </c>
      <c r="O37643" s="1">
        <v>40309</v>
      </c>
      <c r="P37643">
        <v>30214672</v>
      </c>
      <c r="Q37643" t="s">
        <v>194490</v>
      </c>
      <c r="R37643" t="s">
        <v>194491</v>
      </c>
      <c r="S37643" t="s">
        <v>194492</v>
      </c>
      <c r="T37643" t="s">
        <v>194493</v>
      </c>
      <c r="U37643" t="s">
        <v>34</v>
      </c>
      <c r="V37643" t="s">
        <v>46</v>
      </c>
      <c r="W37643" t="s">
        <v>167</v>
      </c>
      <c r="X37643" t="s">
        <v>168</v>
      </c>
      <c r="Y37643" t="s">
        <v>169</v>
      </c>
      <c r="Z37643" s="1">
        <v>39815</v>
      </c>
    </row>
    <row r="37644" spans="11:26" x14ac:dyDescent="0.3">
      <c r="K37644" t="s">
        <v>194425</v>
      </c>
      <c r="L37644" t="s">
        <v>194494</v>
      </c>
      <c r="M37644" t="s">
        <v>91</v>
      </c>
      <c r="O37644" t="s">
        <v>58547</v>
      </c>
      <c r="P37644">
        <v>1091138</v>
      </c>
      <c r="Q37644" t="s">
        <v>194495</v>
      </c>
      <c r="R37644" t="s">
        <v>194496</v>
      </c>
      <c r="S37644" t="s">
        <v>194497</v>
      </c>
      <c r="T37644" t="s">
        <v>194498</v>
      </c>
      <c r="U37644" t="s">
        <v>34</v>
      </c>
      <c r="V37644" t="s">
        <v>206</v>
      </c>
      <c r="W37644" t="s">
        <v>207</v>
      </c>
      <c r="X37644" t="s">
        <v>208</v>
      </c>
      <c r="Y37644" t="s">
        <v>208</v>
      </c>
      <c r="Z37644" s="1">
        <v>37987</v>
      </c>
    </row>
    <row r="37645" spans="11:26" x14ac:dyDescent="0.3">
      <c r="K37645" t="s">
        <v>194499</v>
      </c>
      <c r="L37645" t="s">
        <v>194500</v>
      </c>
      <c r="M37645" t="s">
        <v>28</v>
      </c>
      <c r="O37645" s="1">
        <v>40401</v>
      </c>
      <c r="P37645">
        <v>2950573</v>
      </c>
      <c r="Q37645" t="s">
        <v>194501</v>
      </c>
      <c r="R37645" t="s">
        <v>194502</v>
      </c>
      <c r="S37645" t="s">
        <v>194503</v>
      </c>
      <c r="T37645" t="s">
        <v>3809</v>
      </c>
      <c r="U37645" t="s">
        <v>34</v>
      </c>
      <c r="V37645" t="s">
        <v>35</v>
      </c>
      <c r="W37645">
        <v>2</v>
      </c>
      <c r="X37645" t="s">
        <v>6037</v>
      </c>
      <c r="Y37645" t="s">
        <v>6037</v>
      </c>
    </row>
    <row r="37646" spans="11:26" x14ac:dyDescent="0.3">
      <c r="K37646" t="s">
        <v>194504</v>
      </c>
      <c r="L37646" t="s">
        <v>194505</v>
      </c>
      <c r="M37646" t="s">
        <v>52</v>
      </c>
      <c r="O37646" t="s">
        <v>16197</v>
      </c>
      <c r="P37646">
        <v>100000</v>
      </c>
      <c r="Q37646" t="s">
        <v>194506</v>
      </c>
      <c r="R37646" t="s">
        <v>194507</v>
      </c>
      <c r="S37646" t="s">
        <v>194508</v>
      </c>
      <c r="T37646" t="s">
        <v>194509</v>
      </c>
      <c r="U37646" t="s">
        <v>178</v>
      </c>
      <c r="V37646" t="s">
        <v>46</v>
      </c>
      <c r="W37646" t="s">
        <v>106</v>
      </c>
      <c r="X37646" t="s">
        <v>107</v>
      </c>
      <c r="Y37646" t="s">
        <v>1975</v>
      </c>
      <c r="Z37646" s="1">
        <v>38718</v>
      </c>
    </row>
    <row r="37647" spans="11:26" x14ac:dyDescent="0.3">
      <c r="K37647" t="s">
        <v>194510</v>
      </c>
      <c r="L37647" t="s">
        <v>194511</v>
      </c>
      <c r="M37647" t="s">
        <v>28</v>
      </c>
      <c r="O37647" t="s">
        <v>38724</v>
      </c>
      <c r="P37647">
        <v>29160</v>
      </c>
      <c r="Q37647" t="s">
        <v>194512</v>
      </c>
      <c r="R37647" t="s">
        <v>194513</v>
      </c>
      <c r="S37647" t="s">
        <v>194514</v>
      </c>
      <c r="T37647" t="s">
        <v>150</v>
      </c>
      <c r="U37647" t="s">
        <v>34</v>
      </c>
      <c r="V37647" t="s">
        <v>96</v>
      </c>
      <c r="W37647" t="s">
        <v>5722</v>
      </c>
      <c r="X37647" t="s">
        <v>30961</v>
      </c>
      <c r="Y37647" t="s">
        <v>30962</v>
      </c>
      <c r="Z37647" s="1">
        <v>37257</v>
      </c>
    </row>
    <row r="37648" spans="11:26" x14ac:dyDescent="0.3">
      <c r="K37648" t="s">
        <v>194510</v>
      </c>
      <c r="L37648" t="s">
        <v>194515</v>
      </c>
      <c r="M37648" t="s">
        <v>28</v>
      </c>
      <c r="O37648" t="s">
        <v>21559</v>
      </c>
      <c r="P37648">
        <v>162000</v>
      </c>
      <c r="Q37648" t="s">
        <v>194516</v>
      </c>
      <c r="R37648" t="s">
        <v>194517</v>
      </c>
      <c r="S37648" t="s">
        <v>194518</v>
      </c>
      <c r="T37648" t="s">
        <v>194519</v>
      </c>
      <c r="U37648" t="s">
        <v>345</v>
      </c>
      <c r="V37648" t="s">
        <v>46</v>
      </c>
      <c r="W37648" t="s">
        <v>75</v>
      </c>
      <c r="X37648" t="s">
        <v>464</v>
      </c>
      <c r="Y37648" t="s">
        <v>464</v>
      </c>
      <c r="Z37648" s="1">
        <v>40181</v>
      </c>
    </row>
    <row r="37649" spans="11:26" x14ac:dyDescent="0.3">
      <c r="K37649" t="s">
        <v>194510</v>
      </c>
      <c r="L37649" t="s">
        <v>194520</v>
      </c>
      <c r="M37649" t="s">
        <v>28</v>
      </c>
      <c r="O37649" s="1">
        <v>41522</v>
      </c>
      <c r="P37649">
        <v>20531</v>
      </c>
      <c r="Q37649" t="s">
        <v>194521</v>
      </c>
      <c r="R37649" t="s">
        <v>194522</v>
      </c>
      <c r="S37649" t="s">
        <v>50667</v>
      </c>
      <c r="T37649" t="s">
        <v>64</v>
      </c>
      <c r="U37649" t="s">
        <v>34</v>
      </c>
      <c r="V37649" t="s">
        <v>3680</v>
      </c>
      <c r="W37649">
        <v>8</v>
      </c>
      <c r="X37649" t="s">
        <v>28581</v>
      </c>
      <c r="Y37649" t="s">
        <v>28581</v>
      </c>
      <c r="Z37649" s="1">
        <v>41277</v>
      </c>
    </row>
    <row r="37650" spans="11:26" x14ac:dyDescent="0.3">
      <c r="K37650" t="s">
        <v>194523</v>
      </c>
      <c r="L37650" t="s">
        <v>194524</v>
      </c>
      <c r="M37650" t="s">
        <v>28</v>
      </c>
      <c r="O37650" s="1">
        <v>41674</v>
      </c>
      <c r="P37650">
        <v>9999999</v>
      </c>
      <c r="Q37650" t="s">
        <v>194525</v>
      </c>
      <c r="R37650" t="s">
        <v>194526</v>
      </c>
      <c r="T37650" t="s">
        <v>4038</v>
      </c>
      <c r="U37650" t="s">
        <v>34</v>
      </c>
      <c r="V37650" t="s">
        <v>46</v>
      </c>
      <c r="W37650" t="s">
        <v>106</v>
      </c>
      <c r="X37650" t="s">
        <v>107</v>
      </c>
      <c r="Y37650" t="s">
        <v>6912</v>
      </c>
      <c r="Z37650" s="1">
        <v>41791</v>
      </c>
    </row>
    <row r="37651" spans="11:26" x14ac:dyDescent="0.3">
      <c r="K37651" t="s">
        <v>194523</v>
      </c>
      <c r="L37651" t="s">
        <v>194527</v>
      </c>
      <c r="M37651" t="s">
        <v>28</v>
      </c>
      <c r="O37651" t="s">
        <v>30463</v>
      </c>
      <c r="P37651">
        <v>50000000</v>
      </c>
      <c r="Q37651" t="s">
        <v>194528</v>
      </c>
      <c r="R37651" t="s">
        <v>194529</v>
      </c>
      <c r="S37651" t="s">
        <v>194530</v>
      </c>
      <c r="T37651" t="s">
        <v>20364</v>
      </c>
      <c r="U37651" t="s">
        <v>34</v>
      </c>
      <c r="V37651" t="s">
        <v>46</v>
      </c>
      <c r="W37651" t="s">
        <v>471</v>
      </c>
      <c r="X37651" t="s">
        <v>1760</v>
      </c>
      <c r="Y37651" t="s">
        <v>1760</v>
      </c>
      <c r="Z37651" s="1">
        <v>40544</v>
      </c>
    </row>
    <row r="37652" spans="11:26" x14ac:dyDescent="0.3">
      <c r="K37652" t="s">
        <v>194523</v>
      </c>
      <c r="L37652" t="s">
        <v>194531</v>
      </c>
      <c r="M37652" t="s">
        <v>28</v>
      </c>
      <c r="N37652" t="s">
        <v>40</v>
      </c>
      <c r="O37652" s="1">
        <v>37631</v>
      </c>
      <c r="P37652">
        <v>31000000</v>
      </c>
      <c r="Q37652" t="s">
        <v>194532</v>
      </c>
      <c r="R37652" t="s">
        <v>194533</v>
      </c>
      <c r="S37652" t="s">
        <v>194534</v>
      </c>
      <c r="T37652" t="s">
        <v>95</v>
      </c>
      <c r="U37652" t="s">
        <v>34</v>
      </c>
      <c r="Z37652" s="1">
        <v>40544</v>
      </c>
    </row>
    <row r="37653" spans="11:26" x14ac:dyDescent="0.3">
      <c r="K37653" t="s">
        <v>194535</v>
      </c>
      <c r="L37653" t="s">
        <v>194536</v>
      </c>
      <c r="M37653" t="s">
        <v>28</v>
      </c>
      <c r="O37653" t="s">
        <v>20724</v>
      </c>
      <c r="P37653">
        <v>500000</v>
      </c>
      <c r="Q37653" t="s">
        <v>194537</v>
      </c>
      <c r="R37653" t="s">
        <v>194538</v>
      </c>
      <c r="S37653" t="s">
        <v>194539</v>
      </c>
      <c r="T37653" t="s">
        <v>194540</v>
      </c>
      <c r="U37653" t="s">
        <v>34</v>
      </c>
      <c r="V37653" t="s">
        <v>206</v>
      </c>
      <c r="W37653" t="s">
        <v>207</v>
      </c>
      <c r="X37653" t="s">
        <v>208</v>
      </c>
      <c r="Y37653" t="s">
        <v>208</v>
      </c>
    </row>
    <row r="37654" spans="11:26" x14ac:dyDescent="0.3">
      <c r="K37654" t="s">
        <v>194541</v>
      </c>
      <c r="L37654" t="s">
        <v>194542</v>
      </c>
      <c r="M37654" t="s">
        <v>28</v>
      </c>
      <c r="O37654" s="1">
        <v>39184</v>
      </c>
      <c r="P37654">
        <v>8900000</v>
      </c>
      <c r="Q37654" t="s">
        <v>194543</v>
      </c>
      <c r="R37654" t="s">
        <v>194544</v>
      </c>
      <c r="S37654" t="s">
        <v>194545</v>
      </c>
      <c r="T37654" t="s">
        <v>6</v>
      </c>
      <c r="U37654" t="s">
        <v>34</v>
      </c>
      <c r="V37654" t="s">
        <v>46</v>
      </c>
      <c r="W37654" t="s">
        <v>158</v>
      </c>
      <c r="X37654" t="s">
        <v>159</v>
      </c>
      <c r="Y37654" t="s">
        <v>13881</v>
      </c>
    </row>
    <row r="37655" spans="11:26" x14ac:dyDescent="0.3">
      <c r="K37655" t="s">
        <v>194546</v>
      </c>
      <c r="L37655" t="s">
        <v>194547</v>
      </c>
      <c r="M37655" t="s">
        <v>52</v>
      </c>
      <c r="O37655" s="1">
        <v>41792</v>
      </c>
      <c r="P37655">
        <v>25000</v>
      </c>
      <c r="Q37655" t="s">
        <v>194548</v>
      </c>
      <c r="R37655" t="s">
        <v>194549</v>
      </c>
      <c r="S37655" t="s">
        <v>194550</v>
      </c>
      <c r="T37655" t="s">
        <v>194551</v>
      </c>
      <c r="U37655" t="s">
        <v>34</v>
      </c>
      <c r="V37655" t="s">
        <v>35</v>
      </c>
      <c r="W37655">
        <v>16</v>
      </c>
      <c r="X37655" t="s">
        <v>36</v>
      </c>
      <c r="Y37655" t="s">
        <v>36</v>
      </c>
      <c r="Z37655" s="1">
        <v>38718</v>
      </c>
    </row>
    <row r="37656" spans="11:26" x14ac:dyDescent="0.3">
      <c r="K37656" t="s">
        <v>194552</v>
      </c>
      <c r="L37656" t="s">
        <v>194553</v>
      </c>
      <c r="M37656" t="s">
        <v>52</v>
      </c>
      <c r="O37656" s="1">
        <v>41704</v>
      </c>
      <c r="P37656">
        <v>1000000</v>
      </c>
      <c r="Q37656" t="s">
        <v>194554</v>
      </c>
      <c r="R37656" t="s">
        <v>194555</v>
      </c>
      <c r="S37656" t="s">
        <v>194556</v>
      </c>
      <c r="T37656" t="s">
        <v>194557</v>
      </c>
      <c r="U37656" t="s">
        <v>34</v>
      </c>
      <c r="V37656" t="s">
        <v>65</v>
      </c>
    </row>
    <row r="37657" spans="11:26" x14ac:dyDescent="0.3">
      <c r="K37657" t="s">
        <v>194552</v>
      </c>
      <c r="L37657" t="s">
        <v>194558</v>
      </c>
      <c r="M37657" t="s">
        <v>223</v>
      </c>
      <c r="O37657" t="s">
        <v>18028</v>
      </c>
      <c r="P37657">
        <v>100000</v>
      </c>
      <c r="Q37657" t="s">
        <v>194559</v>
      </c>
      <c r="R37657" t="s">
        <v>194560</v>
      </c>
      <c r="S37657" t="s">
        <v>194561</v>
      </c>
      <c r="T37657" t="s">
        <v>115</v>
      </c>
      <c r="U37657" t="s">
        <v>34</v>
      </c>
      <c r="V37657" t="s">
        <v>1174</v>
      </c>
      <c r="W37657">
        <v>5</v>
      </c>
      <c r="X37657" t="s">
        <v>1175</v>
      </c>
      <c r="Y37657" t="s">
        <v>1175</v>
      </c>
      <c r="Z37657" s="1">
        <v>40727</v>
      </c>
    </row>
    <row r="37658" spans="11:26" x14ac:dyDescent="0.3">
      <c r="K37658" t="s">
        <v>194562</v>
      </c>
      <c r="L37658" t="s">
        <v>194563</v>
      </c>
      <c r="M37658" t="s">
        <v>52</v>
      </c>
      <c r="O37658" s="1">
        <v>40544</v>
      </c>
      <c r="Q37658" t="s">
        <v>194564</v>
      </c>
      <c r="R37658" t="s">
        <v>194565</v>
      </c>
      <c r="S37658" t="s">
        <v>194566</v>
      </c>
      <c r="T37658" t="s">
        <v>178902</v>
      </c>
      <c r="U37658" t="s">
        <v>34</v>
      </c>
      <c r="V37658" t="s">
        <v>5693</v>
      </c>
      <c r="W37658">
        <v>14</v>
      </c>
      <c r="X37658" t="s">
        <v>7429</v>
      </c>
      <c r="Y37658" t="s">
        <v>7429</v>
      </c>
    </row>
    <row r="37659" spans="11:26" x14ac:dyDescent="0.3">
      <c r="K37659" t="s">
        <v>194567</v>
      </c>
      <c r="L37659" t="s">
        <v>194568</v>
      </c>
      <c r="M37659" t="s">
        <v>28</v>
      </c>
      <c r="N37659" t="s">
        <v>40</v>
      </c>
      <c r="O37659" t="s">
        <v>10714</v>
      </c>
      <c r="P37659">
        <v>30000000</v>
      </c>
      <c r="Q37659" t="s">
        <v>194569</v>
      </c>
      <c r="R37659" t="s">
        <v>194570</v>
      </c>
      <c r="S37659" t="s">
        <v>194571</v>
      </c>
      <c r="T37659" t="s">
        <v>912</v>
      </c>
      <c r="U37659" t="s">
        <v>34</v>
      </c>
    </row>
    <row r="37660" spans="11:26" x14ac:dyDescent="0.3">
      <c r="K37660" t="s">
        <v>194572</v>
      </c>
      <c r="L37660" t="s">
        <v>194573</v>
      </c>
      <c r="M37660" t="s">
        <v>52</v>
      </c>
      <c r="O37660" t="s">
        <v>5494</v>
      </c>
      <c r="P37660">
        <v>1051638</v>
      </c>
      <c r="Q37660" t="s">
        <v>194574</v>
      </c>
      <c r="R37660" t="s">
        <v>194575</v>
      </c>
      <c r="S37660" t="s">
        <v>194576</v>
      </c>
      <c r="T37660" t="s">
        <v>194577</v>
      </c>
      <c r="U37660" t="s">
        <v>34</v>
      </c>
      <c r="V37660" t="s">
        <v>46</v>
      </c>
      <c r="W37660" t="s">
        <v>142</v>
      </c>
      <c r="X37660" t="s">
        <v>985</v>
      </c>
      <c r="Y37660" t="s">
        <v>985</v>
      </c>
      <c r="Z37660" t="s">
        <v>10916</v>
      </c>
    </row>
    <row r="37661" spans="11:26" x14ac:dyDescent="0.3">
      <c r="K37661" t="s">
        <v>194572</v>
      </c>
      <c r="L37661" t="s">
        <v>194578</v>
      </c>
      <c r="M37661" t="s">
        <v>28</v>
      </c>
      <c r="N37661" t="s">
        <v>29</v>
      </c>
      <c r="O37661" t="s">
        <v>16516</v>
      </c>
      <c r="P37661">
        <v>5000000</v>
      </c>
      <c r="Q37661" t="s">
        <v>194579</v>
      </c>
      <c r="R37661" t="s">
        <v>194580</v>
      </c>
      <c r="S37661" t="s">
        <v>194581</v>
      </c>
      <c r="T37661" t="s">
        <v>74</v>
      </c>
      <c r="U37661" t="s">
        <v>345</v>
      </c>
      <c r="V37661" t="s">
        <v>46</v>
      </c>
      <c r="W37661" t="s">
        <v>167</v>
      </c>
      <c r="X37661" t="s">
        <v>168</v>
      </c>
      <c r="Y37661" t="s">
        <v>169</v>
      </c>
      <c r="Z37661" s="1">
        <v>40544</v>
      </c>
    </row>
    <row r="37662" spans="11:26" x14ac:dyDescent="0.3">
      <c r="K37662" t="s">
        <v>194572</v>
      </c>
      <c r="L37662" t="s">
        <v>194582</v>
      </c>
      <c r="M37662" t="s">
        <v>28</v>
      </c>
      <c r="O37662" t="s">
        <v>540</v>
      </c>
      <c r="P37662">
        <v>1000000</v>
      </c>
      <c r="Q37662" t="s">
        <v>194583</v>
      </c>
      <c r="R37662" t="s">
        <v>194584</v>
      </c>
      <c r="S37662" t="s">
        <v>194585</v>
      </c>
      <c r="T37662" t="s">
        <v>194586</v>
      </c>
      <c r="U37662" t="s">
        <v>34</v>
      </c>
      <c r="V37662" t="s">
        <v>35</v>
      </c>
      <c r="W37662">
        <v>7</v>
      </c>
      <c r="X37662" t="s">
        <v>21967</v>
      </c>
      <c r="Y37662" t="s">
        <v>21967</v>
      </c>
      <c r="Z37662" s="1">
        <v>40179</v>
      </c>
    </row>
    <row r="37663" spans="11:26" x14ac:dyDescent="0.3">
      <c r="K37663" t="s">
        <v>194572</v>
      </c>
      <c r="L37663" t="s">
        <v>194587</v>
      </c>
      <c r="M37663" t="s">
        <v>28</v>
      </c>
      <c r="N37663" t="s">
        <v>1415</v>
      </c>
      <c r="O37663" t="s">
        <v>31529</v>
      </c>
      <c r="P37663">
        <v>50000000</v>
      </c>
      <c r="Q37663" t="s">
        <v>194588</v>
      </c>
      <c r="R37663" t="s">
        <v>194589</v>
      </c>
      <c r="S37663" t="s">
        <v>194590</v>
      </c>
      <c r="T37663" t="s">
        <v>194591</v>
      </c>
      <c r="U37663" t="s">
        <v>34</v>
      </c>
      <c r="V37663" t="s">
        <v>46</v>
      </c>
      <c r="W37663" t="s">
        <v>2307</v>
      </c>
      <c r="X37663" t="s">
        <v>2308</v>
      </c>
      <c r="Y37663" t="s">
        <v>2309</v>
      </c>
      <c r="Z37663" s="1">
        <v>39094</v>
      </c>
    </row>
    <row r="37664" spans="11:26" x14ac:dyDescent="0.3">
      <c r="K37664" t="s">
        <v>194572</v>
      </c>
      <c r="L37664" t="s">
        <v>194592</v>
      </c>
      <c r="M37664" t="s">
        <v>28</v>
      </c>
      <c r="N37664" t="s">
        <v>493</v>
      </c>
      <c r="O37664" t="s">
        <v>757</v>
      </c>
      <c r="P37664">
        <v>6999930</v>
      </c>
      <c r="Q37664" t="s">
        <v>194593</v>
      </c>
      <c r="R37664" t="s">
        <v>194594</v>
      </c>
      <c r="S37664" t="s">
        <v>194595</v>
      </c>
      <c r="T37664" t="s">
        <v>194596</v>
      </c>
      <c r="U37664" t="s">
        <v>34</v>
      </c>
      <c r="V37664" t="s">
        <v>125895</v>
      </c>
      <c r="W37664">
        <v>18</v>
      </c>
      <c r="X37664" t="s">
        <v>157206</v>
      </c>
      <c r="Y37664" t="s">
        <v>194597</v>
      </c>
      <c r="Z37664" s="1">
        <v>40179</v>
      </c>
    </row>
    <row r="37665" spans="11:26" x14ac:dyDescent="0.3">
      <c r="K37665" t="s">
        <v>194572</v>
      </c>
      <c r="L37665" t="s">
        <v>194598</v>
      </c>
      <c r="M37665" t="s">
        <v>28</v>
      </c>
      <c r="N37665" t="s">
        <v>1189</v>
      </c>
      <c r="O37665" s="1">
        <v>41979</v>
      </c>
      <c r="P37665">
        <v>31000000</v>
      </c>
      <c r="Q37665" t="s">
        <v>194599</v>
      </c>
      <c r="R37665" t="s">
        <v>194600</v>
      </c>
      <c r="S37665" t="s">
        <v>194601</v>
      </c>
      <c r="T37665" t="s">
        <v>4155</v>
      </c>
      <c r="U37665" t="s">
        <v>34</v>
      </c>
      <c r="V37665" t="s">
        <v>46</v>
      </c>
      <c r="W37665" t="s">
        <v>167</v>
      </c>
      <c r="X37665" t="s">
        <v>168</v>
      </c>
      <c r="Y37665" t="s">
        <v>169</v>
      </c>
      <c r="Z37665" s="1">
        <v>39814</v>
      </c>
    </row>
    <row r="37666" spans="11:26" x14ac:dyDescent="0.3">
      <c r="K37666" t="s">
        <v>194602</v>
      </c>
      <c r="L37666" t="s">
        <v>194603</v>
      </c>
      <c r="M37666" t="s">
        <v>190</v>
      </c>
      <c r="O37666" s="1">
        <v>41496</v>
      </c>
      <c r="Q37666" t="s">
        <v>194604</v>
      </c>
      <c r="R37666" t="s">
        <v>194605</v>
      </c>
      <c r="S37666" t="s">
        <v>194606</v>
      </c>
      <c r="T37666" t="s">
        <v>52885</v>
      </c>
      <c r="U37666" t="s">
        <v>34</v>
      </c>
      <c r="V37666" t="s">
        <v>46</v>
      </c>
      <c r="W37666" t="s">
        <v>1081</v>
      </c>
      <c r="X37666" t="s">
        <v>15243</v>
      </c>
      <c r="Y37666" t="s">
        <v>44038</v>
      </c>
    </row>
    <row r="37667" spans="11:26" x14ac:dyDescent="0.3">
      <c r="K37667" t="s">
        <v>194607</v>
      </c>
      <c r="L37667" t="s">
        <v>194608</v>
      </c>
      <c r="M37667" t="s">
        <v>190</v>
      </c>
      <c r="O37667" s="1">
        <v>41559</v>
      </c>
      <c r="Q37667" t="s">
        <v>194609</v>
      </c>
      <c r="R37667" t="s">
        <v>194610</v>
      </c>
      <c r="S37667" t="s">
        <v>194611</v>
      </c>
      <c r="U37667" t="s">
        <v>34</v>
      </c>
      <c r="Z37667" s="1">
        <v>40919</v>
      </c>
    </row>
    <row r="37668" spans="11:26" x14ac:dyDescent="0.3">
      <c r="K37668" t="s">
        <v>194612</v>
      </c>
      <c r="L37668" t="s">
        <v>194613</v>
      </c>
      <c r="M37668" t="s">
        <v>52</v>
      </c>
      <c r="O37668" t="s">
        <v>4528</v>
      </c>
      <c r="P37668">
        <v>4300000</v>
      </c>
      <c r="Q37668" t="s">
        <v>194614</v>
      </c>
      <c r="R37668" t="s">
        <v>194615</v>
      </c>
      <c r="S37668" t="s">
        <v>194616</v>
      </c>
      <c r="T37668" t="s">
        <v>124</v>
      </c>
      <c r="U37668" t="s">
        <v>34</v>
      </c>
    </row>
    <row r="37669" spans="11:26" x14ac:dyDescent="0.3">
      <c r="K37669" t="s">
        <v>194617</v>
      </c>
      <c r="L37669" t="s">
        <v>194618</v>
      </c>
      <c r="M37669" t="s">
        <v>52</v>
      </c>
      <c r="O37669" t="s">
        <v>2331</v>
      </c>
      <c r="Q37669" t="s">
        <v>194619</v>
      </c>
      <c r="R37669" t="s">
        <v>194620</v>
      </c>
      <c r="S37669" t="s">
        <v>194621</v>
      </c>
      <c r="T37669" t="s">
        <v>95</v>
      </c>
      <c r="U37669" t="s">
        <v>34</v>
      </c>
      <c r="V37669" t="s">
        <v>96</v>
      </c>
      <c r="W37669" t="s">
        <v>23567</v>
      </c>
      <c r="X37669" t="s">
        <v>23568</v>
      </c>
      <c r="Y37669" t="s">
        <v>23568</v>
      </c>
      <c r="Z37669" s="1">
        <v>41275</v>
      </c>
    </row>
    <row r="37670" spans="11:26" x14ac:dyDescent="0.3">
      <c r="K37670" t="s">
        <v>194622</v>
      </c>
      <c r="L37670" t="s">
        <v>194623</v>
      </c>
      <c r="M37670" t="s">
        <v>28</v>
      </c>
      <c r="O37670" t="s">
        <v>38466</v>
      </c>
      <c r="Q37670" t="s">
        <v>194624</v>
      </c>
      <c r="R37670" t="s">
        <v>194625</v>
      </c>
      <c r="S37670" t="s">
        <v>194626</v>
      </c>
      <c r="T37670" t="s">
        <v>194627</v>
      </c>
      <c r="U37670" t="s">
        <v>34</v>
      </c>
      <c r="Z37670" t="s">
        <v>194628</v>
      </c>
    </row>
    <row r="37671" spans="11:26" x14ac:dyDescent="0.3">
      <c r="K37671" t="s">
        <v>194629</v>
      </c>
      <c r="L37671" t="s">
        <v>194630</v>
      </c>
      <c r="M37671" t="s">
        <v>52</v>
      </c>
      <c r="O37671" t="s">
        <v>26504</v>
      </c>
      <c r="P37671">
        <v>2000000</v>
      </c>
      <c r="Q37671" t="s">
        <v>194631</v>
      </c>
      <c r="R37671" t="s">
        <v>194632</v>
      </c>
      <c r="S37671" t="s">
        <v>194633</v>
      </c>
      <c r="T37671" t="s">
        <v>194634</v>
      </c>
      <c r="U37671" t="s">
        <v>34</v>
      </c>
      <c r="V37671" t="s">
        <v>46</v>
      </c>
      <c r="W37671" t="s">
        <v>75</v>
      </c>
      <c r="X37671" t="s">
        <v>464</v>
      </c>
      <c r="Y37671" t="s">
        <v>464</v>
      </c>
      <c r="Z37671" s="1">
        <v>40850</v>
      </c>
    </row>
    <row r="37672" spans="11:26" x14ac:dyDescent="0.3">
      <c r="K37672" t="s">
        <v>194629</v>
      </c>
      <c r="L37672" t="s">
        <v>194635</v>
      </c>
      <c r="M37672" t="s">
        <v>28</v>
      </c>
      <c r="N37672" t="s">
        <v>40</v>
      </c>
      <c r="O37672" t="s">
        <v>7077</v>
      </c>
      <c r="P37672">
        <v>7000000</v>
      </c>
      <c r="Q37672" t="s">
        <v>194636</v>
      </c>
      <c r="R37672" t="s">
        <v>194637</v>
      </c>
      <c r="S37672" t="s">
        <v>194638</v>
      </c>
      <c r="T37672" t="s">
        <v>194639</v>
      </c>
      <c r="U37672" t="s">
        <v>34</v>
      </c>
      <c r="V37672" t="s">
        <v>46</v>
      </c>
      <c r="W37672" t="s">
        <v>106</v>
      </c>
      <c r="X37672" t="s">
        <v>1650</v>
      </c>
      <c r="Y37672" t="s">
        <v>1651</v>
      </c>
      <c r="Z37672" s="1">
        <v>40544</v>
      </c>
    </row>
    <row r="37673" spans="11:26" x14ac:dyDescent="0.3">
      <c r="K37673" t="s">
        <v>194640</v>
      </c>
      <c r="L37673" t="s">
        <v>194641</v>
      </c>
      <c r="M37673" t="s">
        <v>91</v>
      </c>
      <c r="O37673" t="s">
        <v>9154</v>
      </c>
      <c r="P37673">
        <v>5000000</v>
      </c>
      <c r="Q37673" t="s">
        <v>194642</v>
      </c>
      <c r="R37673" t="s">
        <v>194643</v>
      </c>
      <c r="S37673" t="s">
        <v>194644</v>
      </c>
      <c r="T37673" t="s">
        <v>1589</v>
      </c>
      <c r="U37673" t="s">
        <v>345</v>
      </c>
      <c r="V37673" t="s">
        <v>46</v>
      </c>
      <c r="W37673" t="s">
        <v>106</v>
      </c>
      <c r="X37673" t="s">
        <v>1650</v>
      </c>
      <c r="Y37673" t="s">
        <v>1651</v>
      </c>
      <c r="Z37673" s="1">
        <v>39083</v>
      </c>
    </row>
    <row r="37674" spans="11:26" x14ac:dyDescent="0.3">
      <c r="K37674" t="s">
        <v>194645</v>
      </c>
      <c r="L37674" t="s">
        <v>194646</v>
      </c>
      <c r="M37674" t="s">
        <v>91</v>
      </c>
      <c r="O37674" t="s">
        <v>6260</v>
      </c>
      <c r="Q37674" t="s">
        <v>194647</v>
      </c>
      <c r="R37674" t="s">
        <v>194648</v>
      </c>
      <c r="S37674" t="s">
        <v>194649</v>
      </c>
      <c r="T37674" t="s">
        <v>194650</v>
      </c>
      <c r="U37674" t="s">
        <v>34</v>
      </c>
      <c r="V37674" t="s">
        <v>46</v>
      </c>
      <c r="W37674" t="s">
        <v>106</v>
      </c>
      <c r="X37674" t="s">
        <v>107</v>
      </c>
      <c r="Y37674" t="s">
        <v>116</v>
      </c>
      <c r="Z37674" s="1">
        <v>41279</v>
      </c>
    </row>
    <row r="37675" spans="11:26" x14ac:dyDescent="0.3">
      <c r="K37675" t="s">
        <v>194651</v>
      </c>
      <c r="L37675" t="s">
        <v>194652</v>
      </c>
      <c r="M37675" t="s">
        <v>28</v>
      </c>
      <c r="N37675" t="s">
        <v>40</v>
      </c>
      <c r="O37675" t="s">
        <v>7083</v>
      </c>
      <c r="Q37675" t="s">
        <v>194653</v>
      </c>
      <c r="R37675" t="s">
        <v>194654</v>
      </c>
      <c r="S37675" t="s">
        <v>194655</v>
      </c>
      <c r="T37675" t="s">
        <v>194656</v>
      </c>
      <c r="U37675" t="s">
        <v>34</v>
      </c>
      <c r="V37675" t="s">
        <v>46</v>
      </c>
      <c r="W37675" t="s">
        <v>167</v>
      </c>
      <c r="X37675" t="s">
        <v>168</v>
      </c>
      <c r="Y37675" t="s">
        <v>169</v>
      </c>
      <c r="Z37675" s="1">
        <v>41275</v>
      </c>
    </row>
    <row r="37676" spans="11:26" x14ac:dyDescent="0.3">
      <c r="K37676" t="s">
        <v>194651</v>
      </c>
      <c r="L37676" t="s">
        <v>194657</v>
      </c>
      <c r="M37676" t="s">
        <v>28</v>
      </c>
      <c r="O37676" s="1">
        <v>41650</v>
      </c>
      <c r="Q37676" t="s">
        <v>194658</v>
      </c>
      <c r="R37676" t="s">
        <v>194659</v>
      </c>
      <c r="S37676" t="s">
        <v>194660</v>
      </c>
      <c r="T37676" t="s">
        <v>95</v>
      </c>
      <c r="U37676" t="s">
        <v>34</v>
      </c>
      <c r="V37676" t="s">
        <v>46</v>
      </c>
      <c r="W37676" t="s">
        <v>2265</v>
      </c>
      <c r="X37676" t="s">
        <v>2266</v>
      </c>
      <c r="Y37676" t="s">
        <v>2266</v>
      </c>
      <c r="Z37676" t="s">
        <v>34911</v>
      </c>
    </row>
    <row r="37677" spans="11:26" x14ac:dyDescent="0.3">
      <c r="K37677" t="s">
        <v>194661</v>
      </c>
      <c r="L37677" t="s">
        <v>194662</v>
      </c>
      <c r="M37677" t="s">
        <v>28</v>
      </c>
      <c r="N37677" t="s">
        <v>40</v>
      </c>
      <c r="O37677" t="s">
        <v>933</v>
      </c>
      <c r="P37677">
        <v>1200000</v>
      </c>
      <c r="Q37677" t="s">
        <v>194663</v>
      </c>
      <c r="R37677" t="s">
        <v>194664</v>
      </c>
      <c r="S37677" t="s">
        <v>194665</v>
      </c>
      <c r="T37677" t="s">
        <v>21767</v>
      </c>
      <c r="U37677" t="s">
        <v>34</v>
      </c>
      <c r="V37677" t="s">
        <v>96</v>
      </c>
      <c r="W37677" t="s">
        <v>5722</v>
      </c>
      <c r="X37677" t="s">
        <v>5723</v>
      </c>
      <c r="Y37677" t="s">
        <v>13307</v>
      </c>
      <c r="Z37677" s="1">
        <v>39083</v>
      </c>
    </row>
    <row r="37678" spans="11:26" x14ac:dyDescent="0.3">
      <c r="K37678" t="s">
        <v>194666</v>
      </c>
      <c r="L37678" t="s">
        <v>194667</v>
      </c>
      <c r="M37678" t="s">
        <v>52</v>
      </c>
      <c r="O37678" s="1">
        <v>41792</v>
      </c>
      <c r="P37678">
        <v>500000</v>
      </c>
      <c r="Q37678" t="s">
        <v>194668</v>
      </c>
      <c r="R37678" t="s">
        <v>194669</v>
      </c>
      <c r="S37678" t="s">
        <v>194670</v>
      </c>
      <c r="T37678" t="s">
        <v>194671</v>
      </c>
      <c r="U37678" t="s">
        <v>34</v>
      </c>
      <c r="V37678" t="s">
        <v>46</v>
      </c>
      <c r="W37678" t="s">
        <v>1369</v>
      </c>
      <c r="X37678" t="s">
        <v>1370</v>
      </c>
      <c r="Y37678" t="s">
        <v>4819</v>
      </c>
      <c r="Z37678" s="1">
        <v>41275</v>
      </c>
    </row>
    <row r="37679" spans="11:26" x14ac:dyDescent="0.3">
      <c r="K37679" t="s">
        <v>194672</v>
      </c>
      <c r="L37679" t="s">
        <v>194673</v>
      </c>
      <c r="M37679" t="s">
        <v>52</v>
      </c>
      <c r="O37679" s="1">
        <v>39825</v>
      </c>
      <c r="P37679">
        <v>750521</v>
      </c>
      <c r="Q37679" t="s">
        <v>194674</v>
      </c>
      <c r="R37679" t="s">
        <v>194675</v>
      </c>
      <c r="S37679" t="s">
        <v>194676</v>
      </c>
      <c r="T37679" t="s">
        <v>194677</v>
      </c>
      <c r="U37679" t="s">
        <v>34</v>
      </c>
      <c r="V37679" t="s">
        <v>46</v>
      </c>
      <c r="W37679" t="s">
        <v>260</v>
      </c>
      <c r="X37679" t="s">
        <v>402</v>
      </c>
      <c r="Y37679" t="s">
        <v>402</v>
      </c>
      <c r="Z37679" s="1">
        <v>41647</v>
      </c>
    </row>
    <row r="37680" spans="11:26" x14ac:dyDescent="0.3">
      <c r="K37680" t="s">
        <v>194672</v>
      </c>
      <c r="L37680" t="s">
        <v>194678</v>
      </c>
      <c r="M37680" t="s">
        <v>28</v>
      </c>
      <c r="N37680" t="s">
        <v>40</v>
      </c>
      <c r="O37680" s="1">
        <v>40182</v>
      </c>
      <c r="P37680">
        <v>1500000</v>
      </c>
      <c r="Q37680" t="s">
        <v>194679</v>
      </c>
      <c r="R37680" t="s">
        <v>194680</v>
      </c>
      <c r="S37680" t="s">
        <v>194681</v>
      </c>
      <c r="T37680" t="s">
        <v>2570</v>
      </c>
      <c r="U37680" t="s">
        <v>34</v>
      </c>
      <c r="V37680" t="s">
        <v>46</v>
      </c>
      <c r="W37680" t="s">
        <v>167</v>
      </c>
      <c r="X37680" t="s">
        <v>168</v>
      </c>
      <c r="Y37680" t="s">
        <v>169</v>
      </c>
      <c r="Z37680" s="1">
        <v>32143</v>
      </c>
    </row>
    <row r="37681" spans="11:26" x14ac:dyDescent="0.3">
      <c r="K37681" t="s">
        <v>194672</v>
      </c>
      <c r="L37681" t="s">
        <v>194682</v>
      </c>
      <c r="M37681" t="s">
        <v>91</v>
      </c>
      <c r="O37681" s="1">
        <v>41283</v>
      </c>
      <c r="Q37681" t="s">
        <v>194683</v>
      </c>
      <c r="R37681" t="s">
        <v>194684</v>
      </c>
      <c r="S37681" t="s">
        <v>194685</v>
      </c>
      <c r="T37681" t="s">
        <v>74</v>
      </c>
      <c r="U37681" t="s">
        <v>34</v>
      </c>
      <c r="V37681" t="s">
        <v>46</v>
      </c>
      <c r="W37681" t="s">
        <v>106</v>
      </c>
      <c r="X37681" t="s">
        <v>107</v>
      </c>
      <c r="Y37681" t="s">
        <v>2740</v>
      </c>
      <c r="Z37681" s="1">
        <v>41428</v>
      </c>
    </row>
    <row r="37682" spans="11:26" x14ac:dyDescent="0.3">
      <c r="K37682" t="s">
        <v>194686</v>
      </c>
      <c r="L37682" t="s">
        <v>194687</v>
      </c>
      <c r="M37682" t="s">
        <v>52</v>
      </c>
      <c r="O37682" s="1">
        <v>40585</v>
      </c>
      <c r="P37682">
        <v>1440000</v>
      </c>
      <c r="Q37682" t="s">
        <v>194688</v>
      </c>
      <c r="R37682" t="s">
        <v>194689</v>
      </c>
      <c r="S37682" t="s">
        <v>194690</v>
      </c>
      <c r="T37682" t="s">
        <v>194691</v>
      </c>
      <c r="U37682" t="s">
        <v>345</v>
      </c>
      <c r="V37682" t="s">
        <v>800</v>
      </c>
      <c r="X37682" t="s">
        <v>801</v>
      </c>
      <c r="Y37682" t="s">
        <v>801</v>
      </c>
      <c r="Z37682" s="1">
        <v>40180</v>
      </c>
    </row>
    <row r="37683" spans="11:26" x14ac:dyDescent="0.3">
      <c r="K37683" t="s">
        <v>194686</v>
      </c>
      <c r="L37683" t="s">
        <v>194692</v>
      </c>
      <c r="M37683" t="s">
        <v>52</v>
      </c>
      <c r="O37683" s="1">
        <v>40549</v>
      </c>
      <c r="Q37683" t="s">
        <v>194693</v>
      </c>
      <c r="R37683" t="s">
        <v>194694</v>
      </c>
      <c r="S37683" t="s">
        <v>194695</v>
      </c>
      <c r="T37683" t="s">
        <v>194696</v>
      </c>
      <c r="U37683" t="s">
        <v>34</v>
      </c>
      <c r="V37683" t="s">
        <v>1922</v>
      </c>
      <c r="W37683">
        <v>25</v>
      </c>
      <c r="X37683" t="s">
        <v>2708</v>
      </c>
      <c r="Y37683" t="s">
        <v>2709</v>
      </c>
      <c r="Z37683" s="1">
        <v>41950</v>
      </c>
    </row>
    <row r="37684" spans="11:26" x14ac:dyDescent="0.3">
      <c r="K37684" t="s">
        <v>194686</v>
      </c>
      <c r="L37684" t="s">
        <v>194697</v>
      </c>
      <c r="M37684" t="s">
        <v>52</v>
      </c>
      <c r="O37684" t="s">
        <v>15782</v>
      </c>
      <c r="P37684">
        <v>1044999</v>
      </c>
      <c r="Q37684" t="s">
        <v>194698</v>
      </c>
      <c r="R37684" t="s">
        <v>194699</v>
      </c>
      <c r="S37684" t="s">
        <v>194700</v>
      </c>
      <c r="T37684" t="s">
        <v>150</v>
      </c>
      <c r="U37684" t="s">
        <v>34</v>
      </c>
      <c r="V37684" t="s">
        <v>46</v>
      </c>
      <c r="W37684" t="s">
        <v>5456</v>
      </c>
      <c r="X37684" t="s">
        <v>5457</v>
      </c>
      <c r="Y37684" t="s">
        <v>5458</v>
      </c>
      <c r="Z37684" s="1">
        <v>41275</v>
      </c>
    </row>
    <row r="37685" spans="11:26" x14ac:dyDescent="0.3">
      <c r="K37685" t="s">
        <v>194701</v>
      </c>
      <c r="L37685" t="s">
        <v>194702</v>
      </c>
      <c r="M37685" t="s">
        <v>28</v>
      </c>
      <c r="O37685" t="s">
        <v>28624</v>
      </c>
      <c r="P37685">
        <v>10000000</v>
      </c>
      <c r="Q37685" t="s">
        <v>194703</v>
      </c>
      <c r="R37685" t="s">
        <v>194704</v>
      </c>
      <c r="S37685" t="s">
        <v>194705</v>
      </c>
      <c r="T37685" t="s">
        <v>194706</v>
      </c>
      <c r="U37685" t="s">
        <v>34</v>
      </c>
      <c r="V37685" t="s">
        <v>96</v>
      </c>
      <c r="W37685" t="s">
        <v>5722</v>
      </c>
      <c r="X37685" t="s">
        <v>5723</v>
      </c>
      <c r="Y37685" t="s">
        <v>5724</v>
      </c>
      <c r="Z37685" s="1">
        <v>40912</v>
      </c>
    </row>
    <row r="37686" spans="11:26" x14ac:dyDescent="0.3">
      <c r="K37686" t="s">
        <v>194707</v>
      </c>
      <c r="L37686" t="s">
        <v>194708</v>
      </c>
      <c r="M37686" t="s">
        <v>28</v>
      </c>
      <c r="N37686" t="s">
        <v>40</v>
      </c>
      <c r="O37686" s="1">
        <v>40425</v>
      </c>
      <c r="P37686">
        <v>922000</v>
      </c>
      <c r="Q37686" t="s">
        <v>194709</v>
      </c>
      <c r="R37686" t="s">
        <v>194710</v>
      </c>
      <c r="S37686" t="s">
        <v>194711</v>
      </c>
      <c r="T37686" t="s">
        <v>470</v>
      </c>
      <c r="U37686" t="s">
        <v>34</v>
      </c>
      <c r="V37686" t="s">
        <v>35</v>
      </c>
      <c r="W37686">
        <v>16</v>
      </c>
      <c r="X37686" t="s">
        <v>36</v>
      </c>
      <c r="Y37686" t="s">
        <v>36</v>
      </c>
      <c r="Z37686" s="1">
        <v>41640</v>
      </c>
    </row>
    <row r="37687" spans="11:26" x14ac:dyDescent="0.3">
      <c r="K37687" t="s">
        <v>194712</v>
      </c>
      <c r="L37687" t="s">
        <v>194713</v>
      </c>
      <c r="M37687" t="s">
        <v>3620</v>
      </c>
      <c r="O37687" t="s">
        <v>38770</v>
      </c>
      <c r="P37687">
        <v>140000</v>
      </c>
      <c r="Q37687" t="s">
        <v>194714</v>
      </c>
      <c r="R37687" t="s">
        <v>194715</v>
      </c>
      <c r="S37687" t="s">
        <v>194716</v>
      </c>
      <c r="T37687" t="s">
        <v>124</v>
      </c>
      <c r="U37687" t="s">
        <v>34</v>
      </c>
      <c r="V37687" t="s">
        <v>35</v>
      </c>
      <c r="W37687">
        <v>7</v>
      </c>
      <c r="X37687" t="s">
        <v>1130</v>
      </c>
      <c r="Y37687" t="s">
        <v>1130</v>
      </c>
      <c r="Z37687" s="1">
        <v>39824</v>
      </c>
    </row>
    <row r="37688" spans="11:26" x14ac:dyDescent="0.3">
      <c r="K37688" t="s">
        <v>194717</v>
      </c>
      <c r="L37688" t="s">
        <v>194718</v>
      </c>
      <c r="M37688" t="s">
        <v>223</v>
      </c>
      <c r="O37688" s="1">
        <v>41648</v>
      </c>
      <c r="Q37688" t="s">
        <v>194719</v>
      </c>
      <c r="R37688" t="s">
        <v>194720</v>
      </c>
      <c r="S37688" t="s">
        <v>194721</v>
      </c>
      <c r="T37688" t="s">
        <v>194722</v>
      </c>
      <c r="U37688" t="s">
        <v>345</v>
      </c>
      <c r="V37688" t="s">
        <v>46</v>
      </c>
      <c r="W37688" t="s">
        <v>1081</v>
      </c>
      <c r="X37688" t="s">
        <v>1082</v>
      </c>
      <c r="Y37688" t="s">
        <v>1082</v>
      </c>
      <c r="Z37688" s="1">
        <v>39083</v>
      </c>
    </row>
    <row r="37689" spans="11:26" x14ac:dyDescent="0.3">
      <c r="K37689" t="s">
        <v>194717</v>
      </c>
      <c r="L37689" t="s">
        <v>194723</v>
      </c>
      <c r="M37689" t="s">
        <v>223</v>
      </c>
      <c r="O37689" s="1">
        <v>42279</v>
      </c>
      <c r="Q37689" t="s">
        <v>194724</v>
      </c>
      <c r="R37689" t="s">
        <v>194725</v>
      </c>
      <c r="S37689" t="s">
        <v>194726</v>
      </c>
      <c r="T37689" t="s">
        <v>64</v>
      </c>
      <c r="U37689" t="s">
        <v>34</v>
      </c>
      <c r="V37689" t="s">
        <v>96</v>
      </c>
      <c r="W37689" t="s">
        <v>336</v>
      </c>
      <c r="X37689" t="s">
        <v>337</v>
      </c>
      <c r="Y37689" t="s">
        <v>410</v>
      </c>
      <c r="Z37689" s="1">
        <v>40188</v>
      </c>
    </row>
    <row r="37690" spans="11:26" x14ac:dyDescent="0.3">
      <c r="K37690" t="s">
        <v>194727</v>
      </c>
      <c r="L37690" t="s">
        <v>194728</v>
      </c>
      <c r="M37690" t="s">
        <v>9286</v>
      </c>
      <c r="O37690" s="1">
        <v>42256</v>
      </c>
      <c r="Q37690" t="s">
        <v>194729</v>
      </c>
      <c r="R37690" t="s">
        <v>194730</v>
      </c>
      <c r="S37690" t="s">
        <v>194731</v>
      </c>
      <c r="T37690" t="s">
        <v>194732</v>
      </c>
      <c r="U37690" t="s">
        <v>34</v>
      </c>
      <c r="V37690" t="s">
        <v>46</v>
      </c>
      <c r="W37690" t="s">
        <v>1731</v>
      </c>
      <c r="X37690" t="s">
        <v>1732</v>
      </c>
      <c r="Y37690" t="s">
        <v>13230</v>
      </c>
    </row>
    <row r="37691" spans="11:26" x14ac:dyDescent="0.3">
      <c r="K37691" t="s">
        <v>194733</v>
      </c>
      <c r="L37691" t="s">
        <v>194734</v>
      </c>
      <c r="M37691" t="s">
        <v>28</v>
      </c>
      <c r="O37691" t="s">
        <v>6867</v>
      </c>
      <c r="Q37691" t="s">
        <v>194735</v>
      </c>
      <c r="R37691" t="s">
        <v>194736</v>
      </c>
      <c r="S37691" t="s">
        <v>194737</v>
      </c>
      <c r="T37691" t="s">
        <v>64</v>
      </c>
      <c r="U37691" t="s">
        <v>34</v>
      </c>
      <c r="V37691" t="s">
        <v>206</v>
      </c>
      <c r="W37691" t="s">
        <v>207</v>
      </c>
      <c r="X37691" t="s">
        <v>208</v>
      </c>
      <c r="Y37691" t="s">
        <v>208</v>
      </c>
      <c r="Z37691" s="1">
        <v>40909</v>
      </c>
    </row>
    <row r="37692" spans="11:26" x14ac:dyDescent="0.3">
      <c r="K37692" t="s">
        <v>194738</v>
      </c>
      <c r="L37692" t="s">
        <v>194739</v>
      </c>
      <c r="M37692" t="s">
        <v>52</v>
      </c>
      <c r="O37692" t="s">
        <v>5944</v>
      </c>
      <c r="P37692">
        <v>700000</v>
      </c>
      <c r="Q37692" t="s">
        <v>194740</v>
      </c>
      <c r="R37692" t="s">
        <v>194741</v>
      </c>
      <c r="S37692" t="s">
        <v>194742</v>
      </c>
      <c r="T37692" t="s">
        <v>194743</v>
      </c>
      <c r="U37692" t="s">
        <v>178</v>
      </c>
      <c r="V37692" t="s">
        <v>206</v>
      </c>
      <c r="W37692" t="s">
        <v>207</v>
      </c>
      <c r="X37692" t="s">
        <v>208</v>
      </c>
      <c r="Y37692" t="s">
        <v>208</v>
      </c>
      <c r="Z37692" s="1">
        <v>39084</v>
      </c>
    </row>
    <row r="37693" spans="11:26" x14ac:dyDescent="0.3">
      <c r="K37693" t="s">
        <v>194744</v>
      </c>
      <c r="L37693" t="s">
        <v>194745</v>
      </c>
      <c r="M37693" t="s">
        <v>52</v>
      </c>
      <c r="O37693" s="1">
        <v>40817</v>
      </c>
      <c r="P37693">
        <v>250000</v>
      </c>
      <c r="Q37693" t="s">
        <v>194746</v>
      </c>
      <c r="R37693" t="s">
        <v>194747</v>
      </c>
      <c r="S37693" t="s">
        <v>194748</v>
      </c>
      <c r="T37693" t="s">
        <v>194749</v>
      </c>
      <c r="U37693" t="s">
        <v>34</v>
      </c>
      <c r="V37693" t="s">
        <v>46</v>
      </c>
      <c r="W37693" t="s">
        <v>717</v>
      </c>
      <c r="X37693" t="s">
        <v>882</v>
      </c>
      <c r="Y37693" t="s">
        <v>6878</v>
      </c>
      <c r="Z37693" s="1">
        <v>40911</v>
      </c>
    </row>
    <row r="37694" spans="11:26" x14ac:dyDescent="0.3">
      <c r="K37694" t="s">
        <v>194750</v>
      </c>
      <c r="L37694" t="s">
        <v>194751</v>
      </c>
      <c r="M37694" t="s">
        <v>28</v>
      </c>
      <c r="O37694" s="1">
        <v>39820</v>
      </c>
      <c r="P37694">
        <v>50000</v>
      </c>
      <c r="Q37694" t="s">
        <v>194752</v>
      </c>
      <c r="R37694" t="s">
        <v>194753</v>
      </c>
      <c r="S37694" t="s">
        <v>194754</v>
      </c>
      <c r="T37694" t="s">
        <v>2126</v>
      </c>
      <c r="U37694" t="s">
        <v>34</v>
      </c>
      <c r="V37694" t="s">
        <v>35</v>
      </c>
      <c r="W37694">
        <v>16</v>
      </c>
      <c r="X37694" t="s">
        <v>36</v>
      </c>
      <c r="Y37694" t="s">
        <v>36</v>
      </c>
    </row>
    <row r="37695" spans="11:26" x14ac:dyDescent="0.3">
      <c r="K37695" t="s">
        <v>194750</v>
      </c>
      <c r="L37695" t="s">
        <v>194755</v>
      </c>
      <c r="M37695" t="s">
        <v>52</v>
      </c>
      <c r="O37695" s="1">
        <v>40977</v>
      </c>
      <c r="P37695">
        <v>18852</v>
      </c>
      <c r="Q37695" t="s">
        <v>194756</v>
      </c>
      <c r="R37695" t="s">
        <v>194757</v>
      </c>
      <c r="S37695" t="s">
        <v>194758</v>
      </c>
      <c r="T37695" t="s">
        <v>2241</v>
      </c>
      <c r="U37695" t="s">
        <v>34</v>
      </c>
      <c r="V37695" t="s">
        <v>206</v>
      </c>
      <c r="W37695" t="s">
        <v>140087</v>
      </c>
      <c r="X37695" t="s">
        <v>140088</v>
      </c>
      <c r="Y37695" t="s">
        <v>140088</v>
      </c>
    </row>
    <row r="37696" spans="11:26" x14ac:dyDescent="0.3">
      <c r="K37696" t="s">
        <v>194759</v>
      </c>
      <c r="L37696" t="s">
        <v>194760</v>
      </c>
      <c r="M37696" t="s">
        <v>52</v>
      </c>
      <c r="O37696" t="s">
        <v>2589</v>
      </c>
      <c r="P37696">
        <v>1800000</v>
      </c>
      <c r="Q37696" t="s">
        <v>194761</v>
      </c>
      <c r="R37696" t="s">
        <v>194762</v>
      </c>
      <c r="S37696" t="s">
        <v>194763</v>
      </c>
      <c r="T37696" t="s">
        <v>205</v>
      </c>
      <c r="U37696" t="s">
        <v>34</v>
      </c>
      <c r="V37696" t="s">
        <v>669</v>
      </c>
      <c r="W37696">
        <v>40</v>
      </c>
      <c r="X37696" t="s">
        <v>1673</v>
      </c>
      <c r="Y37696" t="s">
        <v>1673</v>
      </c>
      <c r="Z37696" s="1">
        <v>40917</v>
      </c>
    </row>
    <row r="37697" spans="11:26" x14ac:dyDescent="0.3">
      <c r="K37697" t="s">
        <v>194759</v>
      </c>
      <c r="L37697" t="s">
        <v>194764</v>
      </c>
      <c r="M37697" t="s">
        <v>28</v>
      </c>
      <c r="O37697" t="s">
        <v>1585</v>
      </c>
      <c r="P37697">
        <v>3987150</v>
      </c>
      <c r="Q37697" t="s">
        <v>194765</v>
      </c>
      <c r="R37697" t="s">
        <v>194766</v>
      </c>
      <c r="S37697" t="s">
        <v>194767</v>
      </c>
      <c r="T37697" t="s">
        <v>194768</v>
      </c>
      <c r="U37697" t="s">
        <v>34</v>
      </c>
      <c r="V37697" t="s">
        <v>46</v>
      </c>
      <c r="W37697" t="s">
        <v>106</v>
      </c>
      <c r="X37697" t="s">
        <v>107</v>
      </c>
      <c r="Y37697" t="s">
        <v>1882</v>
      </c>
      <c r="Z37697" s="1">
        <v>41644</v>
      </c>
    </row>
    <row r="37698" spans="11:26" x14ac:dyDescent="0.3">
      <c r="K37698" t="s">
        <v>194769</v>
      </c>
      <c r="L37698" t="s">
        <v>194770</v>
      </c>
      <c r="M37698" t="s">
        <v>749</v>
      </c>
      <c r="O37698" s="1">
        <v>41649</v>
      </c>
      <c r="P37698">
        <v>81462</v>
      </c>
      <c r="Q37698" t="s">
        <v>194771</v>
      </c>
      <c r="R37698" t="s">
        <v>194772</v>
      </c>
      <c r="S37698" t="s">
        <v>194773</v>
      </c>
      <c r="T37698" t="s">
        <v>194774</v>
      </c>
      <c r="U37698" t="s">
        <v>34</v>
      </c>
      <c r="V37698" t="s">
        <v>206</v>
      </c>
      <c r="W37698" t="s">
        <v>207</v>
      </c>
      <c r="X37698" t="s">
        <v>208</v>
      </c>
      <c r="Y37698" t="s">
        <v>208</v>
      </c>
      <c r="Z37698" s="1">
        <v>39085</v>
      </c>
    </row>
    <row r="37699" spans="11:26" x14ac:dyDescent="0.3">
      <c r="K37699" t="s">
        <v>194775</v>
      </c>
      <c r="L37699" t="s">
        <v>194776</v>
      </c>
      <c r="M37699" t="s">
        <v>324</v>
      </c>
      <c r="O37699" t="s">
        <v>2799</v>
      </c>
      <c r="P37699">
        <v>554105</v>
      </c>
      <c r="Q37699" t="s">
        <v>194777</v>
      </c>
      <c r="R37699" t="s">
        <v>194778</v>
      </c>
      <c r="S37699" t="s">
        <v>194779</v>
      </c>
      <c r="T37699" t="s">
        <v>2126</v>
      </c>
      <c r="U37699" t="s">
        <v>34</v>
      </c>
      <c r="V37699" t="s">
        <v>800</v>
      </c>
      <c r="X37699" t="s">
        <v>801</v>
      </c>
      <c r="Y37699" t="s">
        <v>801</v>
      </c>
      <c r="Z37699" s="1">
        <v>40909</v>
      </c>
    </row>
    <row r="37700" spans="11:26" x14ac:dyDescent="0.3">
      <c r="K37700" t="s">
        <v>194780</v>
      </c>
      <c r="L37700" t="s">
        <v>194781</v>
      </c>
      <c r="M37700" t="s">
        <v>52</v>
      </c>
      <c r="O37700" s="1">
        <v>39448</v>
      </c>
      <c r="P37700">
        <v>500000</v>
      </c>
      <c r="Q37700" t="s">
        <v>194782</v>
      </c>
      <c r="R37700" t="s">
        <v>194783</v>
      </c>
      <c r="S37700" t="s">
        <v>194784</v>
      </c>
      <c r="T37700" t="s">
        <v>194785</v>
      </c>
      <c r="U37700" t="s">
        <v>34</v>
      </c>
      <c r="V37700" t="s">
        <v>46</v>
      </c>
      <c r="W37700" t="s">
        <v>471</v>
      </c>
      <c r="X37700" t="s">
        <v>1760</v>
      </c>
      <c r="Y37700" t="s">
        <v>1760</v>
      </c>
      <c r="Z37700" s="1">
        <v>40914</v>
      </c>
    </row>
    <row r="37701" spans="11:26" x14ac:dyDescent="0.3">
      <c r="K37701" t="s">
        <v>194786</v>
      </c>
      <c r="L37701" t="s">
        <v>194787</v>
      </c>
      <c r="M37701" t="s">
        <v>28</v>
      </c>
      <c r="O37701" t="s">
        <v>53143</v>
      </c>
      <c r="P37701">
        <v>350000</v>
      </c>
      <c r="Q37701" t="s">
        <v>194788</v>
      </c>
      <c r="R37701" t="s">
        <v>194789</v>
      </c>
      <c r="S37701" t="s">
        <v>194790</v>
      </c>
      <c r="U37701" t="s">
        <v>34</v>
      </c>
      <c r="V37701" t="s">
        <v>46</v>
      </c>
      <c r="W37701" t="s">
        <v>2112</v>
      </c>
      <c r="X37701" t="s">
        <v>3650</v>
      </c>
      <c r="Y37701" t="s">
        <v>7674</v>
      </c>
      <c r="Z37701" s="1">
        <v>41275</v>
      </c>
    </row>
    <row r="37702" spans="11:26" x14ac:dyDescent="0.3">
      <c r="K37702" t="s">
        <v>194791</v>
      </c>
      <c r="L37702" t="s">
        <v>194792</v>
      </c>
      <c r="M37702" t="s">
        <v>52</v>
      </c>
      <c r="O37702" s="1">
        <v>42288</v>
      </c>
      <c r="P37702">
        <v>1100000</v>
      </c>
      <c r="Q37702" t="s">
        <v>194793</v>
      </c>
      <c r="R37702" t="s">
        <v>194794</v>
      </c>
      <c r="S37702" t="s">
        <v>194795</v>
      </c>
      <c r="T37702" t="s">
        <v>128059</v>
      </c>
      <c r="U37702" t="s">
        <v>34</v>
      </c>
      <c r="V37702" t="s">
        <v>206</v>
      </c>
      <c r="W37702" t="s">
        <v>207</v>
      </c>
      <c r="X37702" t="s">
        <v>208</v>
      </c>
      <c r="Y37702" t="s">
        <v>208</v>
      </c>
      <c r="Z37702" s="1">
        <v>41275</v>
      </c>
    </row>
    <row r="37703" spans="11:26" x14ac:dyDescent="0.3">
      <c r="K37703" t="s">
        <v>194796</v>
      </c>
      <c r="L37703" t="s">
        <v>194797</v>
      </c>
      <c r="M37703" t="s">
        <v>28</v>
      </c>
      <c r="O37703" s="1">
        <v>38535</v>
      </c>
      <c r="P37703">
        <v>6200000</v>
      </c>
      <c r="Q37703" t="s">
        <v>194798</v>
      </c>
      <c r="R37703" t="s">
        <v>194799</v>
      </c>
      <c r="S37703" t="s">
        <v>194800</v>
      </c>
      <c r="T37703" t="s">
        <v>16764</v>
      </c>
      <c r="U37703" t="s">
        <v>34</v>
      </c>
      <c r="V37703" t="s">
        <v>206</v>
      </c>
      <c r="W37703" t="s">
        <v>14534</v>
      </c>
      <c r="X37703" t="s">
        <v>15890</v>
      </c>
      <c r="Y37703" t="s">
        <v>15890</v>
      </c>
      <c r="Z37703" s="1">
        <v>40919</v>
      </c>
    </row>
    <row r="37704" spans="11:26" x14ac:dyDescent="0.3">
      <c r="K37704" t="s">
        <v>194801</v>
      </c>
      <c r="L37704" t="s">
        <v>194802</v>
      </c>
      <c r="M37704" t="s">
        <v>28</v>
      </c>
      <c r="N37704" t="s">
        <v>40</v>
      </c>
      <c r="O37704" s="1">
        <v>41283</v>
      </c>
      <c r="P37704">
        <v>163132</v>
      </c>
      <c r="Q37704" t="s">
        <v>194803</v>
      </c>
      <c r="R37704" t="s">
        <v>194804</v>
      </c>
      <c r="S37704" t="s">
        <v>194805</v>
      </c>
      <c r="T37704" t="s">
        <v>194806</v>
      </c>
      <c r="U37704" t="s">
        <v>34</v>
      </c>
      <c r="Z37704" t="s">
        <v>81863</v>
      </c>
    </row>
    <row r="37705" spans="11:26" x14ac:dyDescent="0.3">
      <c r="K37705" t="s">
        <v>194801</v>
      </c>
      <c r="L37705" t="s">
        <v>194807</v>
      </c>
      <c r="M37705" t="s">
        <v>324</v>
      </c>
      <c r="O37705" s="1">
        <v>41280</v>
      </c>
      <c r="P37705">
        <v>3000000</v>
      </c>
      <c r="Q37705" t="s">
        <v>194808</v>
      </c>
      <c r="R37705" t="s">
        <v>194809</v>
      </c>
      <c r="S37705" t="s">
        <v>194810</v>
      </c>
      <c r="T37705" t="s">
        <v>115</v>
      </c>
      <c r="U37705" t="s">
        <v>34</v>
      </c>
      <c r="V37705" t="s">
        <v>46</v>
      </c>
      <c r="W37705" t="s">
        <v>167</v>
      </c>
      <c r="X37705" t="s">
        <v>168</v>
      </c>
      <c r="Y37705" t="s">
        <v>169</v>
      </c>
      <c r="Z37705" s="1">
        <v>40544</v>
      </c>
    </row>
    <row r="37706" spans="11:26" x14ac:dyDescent="0.3">
      <c r="K37706" t="s">
        <v>194801</v>
      </c>
      <c r="L37706" t="s">
        <v>194811</v>
      </c>
      <c r="M37706" t="s">
        <v>28</v>
      </c>
      <c r="N37706" t="s">
        <v>29</v>
      </c>
      <c r="O37706" s="1">
        <v>41284</v>
      </c>
      <c r="P37706">
        <v>1633097</v>
      </c>
      <c r="Q37706" t="s">
        <v>194812</v>
      </c>
      <c r="R37706" t="s">
        <v>194813</v>
      </c>
      <c r="S37706" t="s">
        <v>194814</v>
      </c>
      <c r="T37706" t="s">
        <v>194815</v>
      </c>
      <c r="U37706" t="s">
        <v>34</v>
      </c>
      <c r="V37706" t="s">
        <v>46</v>
      </c>
      <c r="W37706" t="s">
        <v>133</v>
      </c>
      <c r="X37706" t="s">
        <v>3028</v>
      </c>
      <c r="Y37706" t="s">
        <v>3028</v>
      </c>
      <c r="Z37706" s="1">
        <v>40188</v>
      </c>
    </row>
    <row r="37707" spans="11:26" x14ac:dyDescent="0.3">
      <c r="K37707" t="s">
        <v>194816</v>
      </c>
      <c r="L37707" t="s">
        <v>194817</v>
      </c>
      <c r="M37707" t="s">
        <v>52</v>
      </c>
      <c r="O37707" t="s">
        <v>5705</v>
      </c>
      <c r="P37707">
        <v>1655781</v>
      </c>
      <c r="Q37707" t="s">
        <v>194818</v>
      </c>
      <c r="R37707" t="s">
        <v>194819</v>
      </c>
      <c r="S37707" t="s">
        <v>194820</v>
      </c>
      <c r="T37707" t="s">
        <v>194821</v>
      </c>
      <c r="U37707" t="s">
        <v>34</v>
      </c>
      <c r="V37707" t="s">
        <v>35</v>
      </c>
      <c r="W37707">
        <v>25</v>
      </c>
      <c r="X37707" t="s">
        <v>245</v>
      </c>
      <c r="Y37707" t="s">
        <v>245</v>
      </c>
    </row>
    <row r="37708" spans="11:26" x14ac:dyDescent="0.3">
      <c r="K37708" t="s">
        <v>194822</v>
      </c>
      <c r="L37708" t="s">
        <v>194823</v>
      </c>
      <c r="M37708" t="s">
        <v>324</v>
      </c>
      <c r="O37708" s="1">
        <v>41278</v>
      </c>
      <c r="P37708">
        <v>650000</v>
      </c>
      <c r="Q37708" t="s">
        <v>194824</v>
      </c>
      <c r="R37708" t="s">
        <v>194825</v>
      </c>
      <c r="S37708" t="s">
        <v>194826</v>
      </c>
      <c r="T37708" t="s">
        <v>194827</v>
      </c>
      <c r="U37708" t="s">
        <v>34</v>
      </c>
      <c r="V37708" t="s">
        <v>46</v>
      </c>
      <c r="W37708" t="s">
        <v>6707</v>
      </c>
      <c r="X37708" t="s">
        <v>5457</v>
      </c>
      <c r="Y37708" t="s">
        <v>5457</v>
      </c>
      <c r="Z37708" s="1">
        <v>40919</v>
      </c>
    </row>
    <row r="37709" spans="11:26" x14ac:dyDescent="0.3">
      <c r="K37709" t="s">
        <v>194828</v>
      </c>
      <c r="L37709" t="s">
        <v>194829</v>
      </c>
      <c r="M37709" t="s">
        <v>28</v>
      </c>
      <c r="N37709" t="s">
        <v>40</v>
      </c>
      <c r="O37709" s="1">
        <v>40544</v>
      </c>
      <c r="P37709">
        <v>5000000</v>
      </c>
      <c r="Q37709" t="s">
        <v>194830</v>
      </c>
      <c r="R37709" t="s">
        <v>194831</v>
      </c>
      <c r="S37709" t="s">
        <v>194832</v>
      </c>
      <c r="T37709" t="s">
        <v>194833</v>
      </c>
      <c r="U37709" t="s">
        <v>178</v>
      </c>
      <c r="V37709" t="s">
        <v>46</v>
      </c>
      <c r="W37709" t="s">
        <v>471</v>
      </c>
      <c r="X37709" t="s">
        <v>1760</v>
      </c>
      <c r="Y37709" t="s">
        <v>1760</v>
      </c>
      <c r="Z37709" s="1">
        <v>39814</v>
      </c>
    </row>
    <row r="37710" spans="11:26" x14ac:dyDescent="0.3">
      <c r="K37710" t="s">
        <v>194834</v>
      </c>
      <c r="L37710" t="s">
        <v>194835</v>
      </c>
      <c r="M37710" t="s">
        <v>52</v>
      </c>
      <c r="O37710" s="1">
        <v>40909</v>
      </c>
      <c r="Q37710" t="s">
        <v>194836</v>
      </c>
      <c r="R37710" t="s">
        <v>194837</v>
      </c>
      <c r="S37710" t="s">
        <v>194838</v>
      </c>
      <c r="T37710" t="s">
        <v>470</v>
      </c>
      <c r="U37710" t="s">
        <v>34</v>
      </c>
      <c r="V37710" t="s">
        <v>46</v>
      </c>
      <c r="W37710" t="s">
        <v>167</v>
      </c>
      <c r="X37710" t="s">
        <v>168</v>
      </c>
      <c r="Y37710" t="s">
        <v>169</v>
      </c>
    </row>
    <row r="37711" spans="11:26" x14ac:dyDescent="0.3">
      <c r="K37711" t="s">
        <v>194839</v>
      </c>
      <c r="L37711" t="s">
        <v>194840</v>
      </c>
      <c r="M37711" t="s">
        <v>52</v>
      </c>
      <c r="O37711" t="s">
        <v>2324</v>
      </c>
      <c r="P37711">
        <v>1200000</v>
      </c>
      <c r="Q37711" t="s">
        <v>194841</v>
      </c>
      <c r="R37711" t="s">
        <v>194842</v>
      </c>
      <c r="S37711" t="s">
        <v>194843</v>
      </c>
      <c r="T37711" t="s">
        <v>124</v>
      </c>
      <c r="U37711" t="s">
        <v>34</v>
      </c>
      <c r="V37711" t="s">
        <v>46</v>
      </c>
      <c r="W37711" t="s">
        <v>142</v>
      </c>
      <c r="X37711" t="s">
        <v>1224</v>
      </c>
      <c r="Y37711" t="s">
        <v>13378</v>
      </c>
      <c r="Z37711" s="1">
        <v>28491</v>
      </c>
    </row>
    <row r="37712" spans="11:26" x14ac:dyDescent="0.3">
      <c r="K37712" t="s">
        <v>194844</v>
      </c>
      <c r="L37712" t="s">
        <v>194845</v>
      </c>
      <c r="M37712" t="s">
        <v>52</v>
      </c>
      <c r="O37712" t="s">
        <v>13028</v>
      </c>
      <c r="Q37712" t="s">
        <v>194846</v>
      </c>
      <c r="R37712" t="s">
        <v>194847</v>
      </c>
      <c r="S37712" t="s">
        <v>194848</v>
      </c>
      <c r="T37712" t="s">
        <v>6</v>
      </c>
      <c r="U37712" t="s">
        <v>34</v>
      </c>
      <c r="V37712" t="s">
        <v>46</v>
      </c>
      <c r="W37712" t="s">
        <v>346</v>
      </c>
      <c r="X37712" t="s">
        <v>3781</v>
      </c>
      <c r="Y37712" t="s">
        <v>194849</v>
      </c>
    </row>
    <row r="37713" spans="11:26" x14ac:dyDescent="0.3">
      <c r="K37713" t="s">
        <v>194844</v>
      </c>
      <c r="L37713" t="s">
        <v>194850</v>
      </c>
      <c r="M37713" t="s">
        <v>52</v>
      </c>
      <c r="O37713" s="1">
        <v>41344</v>
      </c>
      <c r="Q37713" t="s">
        <v>194851</v>
      </c>
      <c r="R37713" t="s">
        <v>194852</v>
      </c>
      <c r="S37713" t="s">
        <v>194853</v>
      </c>
      <c r="T37713" t="s">
        <v>22200</v>
      </c>
      <c r="U37713" t="s">
        <v>34</v>
      </c>
      <c r="Z37713" s="1">
        <v>42005</v>
      </c>
    </row>
    <row r="37714" spans="11:26" x14ac:dyDescent="0.3">
      <c r="K37714" t="s">
        <v>194854</v>
      </c>
      <c r="L37714" t="s">
        <v>194855</v>
      </c>
      <c r="M37714" t="s">
        <v>52</v>
      </c>
      <c r="O37714" t="s">
        <v>11604</v>
      </c>
      <c r="P37714">
        <v>1500000</v>
      </c>
      <c r="Q37714" t="s">
        <v>194856</v>
      </c>
      <c r="R37714" t="s">
        <v>194857</v>
      </c>
      <c r="S37714" t="s">
        <v>194858</v>
      </c>
      <c r="T37714" t="s">
        <v>124</v>
      </c>
      <c r="U37714" t="s">
        <v>34</v>
      </c>
      <c r="V37714" t="s">
        <v>270</v>
      </c>
      <c r="W37714" t="s">
        <v>271</v>
      </c>
      <c r="X37714" t="s">
        <v>272</v>
      </c>
      <c r="Y37714" t="s">
        <v>272</v>
      </c>
      <c r="Z37714" s="1">
        <v>39448</v>
      </c>
    </row>
    <row r="37715" spans="11:26" x14ac:dyDescent="0.3">
      <c r="K37715" t="s">
        <v>194859</v>
      </c>
      <c r="L37715" t="s">
        <v>194860</v>
      </c>
      <c r="M37715" t="s">
        <v>28</v>
      </c>
      <c r="O37715" s="1">
        <v>41278</v>
      </c>
      <c r="P37715">
        <v>250000</v>
      </c>
      <c r="Q37715" t="s">
        <v>194861</v>
      </c>
      <c r="R37715" t="s">
        <v>194862</v>
      </c>
      <c r="S37715" t="s">
        <v>194863</v>
      </c>
      <c r="T37715" t="s">
        <v>194864</v>
      </c>
      <c r="U37715" t="s">
        <v>34</v>
      </c>
      <c r="V37715" t="s">
        <v>46</v>
      </c>
      <c r="W37715" t="s">
        <v>1846</v>
      </c>
      <c r="X37715" t="s">
        <v>1847</v>
      </c>
      <c r="Y37715" t="s">
        <v>1989</v>
      </c>
      <c r="Z37715" s="1">
        <v>40909</v>
      </c>
    </row>
    <row r="37716" spans="11:26" x14ac:dyDescent="0.3">
      <c r="K37716" t="s">
        <v>194865</v>
      </c>
      <c r="L37716" t="s">
        <v>194866</v>
      </c>
      <c r="M37716" t="s">
        <v>28</v>
      </c>
      <c r="N37716" t="s">
        <v>40</v>
      </c>
      <c r="O37716" t="s">
        <v>15662</v>
      </c>
      <c r="P37716">
        <v>5000000</v>
      </c>
      <c r="Q37716" t="s">
        <v>194867</v>
      </c>
      <c r="R37716" t="s">
        <v>194868</v>
      </c>
      <c r="S37716" t="s">
        <v>194869</v>
      </c>
      <c r="T37716" t="s">
        <v>194870</v>
      </c>
      <c r="U37716" t="s">
        <v>34</v>
      </c>
      <c r="V37716" t="s">
        <v>206</v>
      </c>
      <c r="W37716" t="s">
        <v>207</v>
      </c>
      <c r="X37716" t="s">
        <v>208</v>
      </c>
      <c r="Y37716" t="s">
        <v>208</v>
      </c>
      <c r="Z37716" s="1">
        <v>39817</v>
      </c>
    </row>
    <row r="37717" spans="11:26" x14ac:dyDescent="0.3">
      <c r="K37717" t="s">
        <v>194871</v>
      </c>
      <c r="L37717" t="s">
        <v>194872</v>
      </c>
      <c r="M37717" t="s">
        <v>256</v>
      </c>
      <c r="O37717" t="s">
        <v>24897</v>
      </c>
      <c r="P37717">
        <v>35000</v>
      </c>
      <c r="Q37717" t="s">
        <v>194873</v>
      </c>
      <c r="R37717" t="s">
        <v>194874</v>
      </c>
      <c r="S37717" t="s">
        <v>194875</v>
      </c>
      <c r="T37717" t="s">
        <v>194876</v>
      </c>
      <c r="U37717" t="s">
        <v>34</v>
      </c>
      <c r="V37717" t="s">
        <v>270</v>
      </c>
      <c r="W37717" t="s">
        <v>26589</v>
      </c>
      <c r="X37717" t="s">
        <v>31402</v>
      </c>
      <c r="Y37717" t="s">
        <v>31402</v>
      </c>
      <c r="Z37717" t="s">
        <v>181250</v>
      </c>
    </row>
    <row r="37718" spans="11:26" x14ac:dyDescent="0.3">
      <c r="K37718" t="s">
        <v>194877</v>
      </c>
      <c r="L37718" t="s">
        <v>194878</v>
      </c>
      <c r="M37718" t="s">
        <v>256</v>
      </c>
      <c r="O37718" t="s">
        <v>54606</v>
      </c>
      <c r="P37718">
        <v>551200000</v>
      </c>
      <c r="Q37718" t="s">
        <v>194879</v>
      </c>
      <c r="R37718" t="s">
        <v>194880</v>
      </c>
      <c r="S37718" t="s">
        <v>194881</v>
      </c>
      <c r="U37718" t="s">
        <v>345</v>
      </c>
      <c r="V37718" t="s">
        <v>46</v>
      </c>
      <c r="W37718" t="s">
        <v>158</v>
      </c>
      <c r="X37718" t="s">
        <v>5657</v>
      </c>
      <c r="Y37718" t="s">
        <v>65062</v>
      </c>
      <c r="Z37718" t="s">
        <v>3109</v>
      </c>
    </row>
    <row r="37719" spans="11:26" x14ac:dyDescent="0.3">
      <c r="K37719" t="s">
        <v>194882</v>
      </c>
      <c r="L37719" t="s">
        <v>194883</v>
      </c>
      <c r="M37719" t="s">
        <v>52</v>
      </c>
      <c r="O37719" s="1">
        <v>39819</v>
      </c>
      <c r="Q37719" t="s">
        <v>194884</v>
      </c>
      <c r="R37719" t="s">
        <v>194885</v>
      </c>
      <c r="S37719" t="s">
        <v>194886</v>
      </c>
      <c r="T37719" t="s">
        <v>194887</v>
      </c>
      <c r="U37719" t="s">
        <v>345</v>
      </c>
      <c r="V37719" t="s">
        <v>46</v>
      </c>
      <c r="W37719" t="s">
        <v>106</v>
      </c>
      <c r="X37719" t="s">
        <v>107</v>
      </c>
      <c r="Y37719" t="s">
        <v>108</v>
      </c>
      <c r="Z37719" s="1">
        <v>39448</v>
      </c>
    </row>
    <row r="37720" spans="11:26" x14ac:dyDescent="0.3">
      <c r="K37720" t="s">
        <v>194888</v>
      </c>
      <c r="L37720" t="s">
        <v>194889</v>
      </c>
      <c r="M37720" t="s">
        <v>324</v>
      </c>
      <c r="O37720" s="1">
        <v>40604</v>
      </c>
      <c r="Q37720" t="s">
        <v>194890</v>
      </c>
      <c r="R37720" t="s">
        <v>194891</v>
      </c>
      <c r="S37720" t="s">
        <v>194892</v>
      </c>
      <c r="T37720" t="s">
        <v>194893</v>
      </c>
      <c r="U37720" t="s">
        <v>178</v>
      </c>
      <c r="V37720" t="s">
        <v>46</v>
      </c>
      <c r="W37720" t="s">
        <v>106</v>
      </c>
      <c r="X37720" t="s">
        <v>107</v>
      </c>
      <c r="Y37720" t="s">
        <v>116</v>
      </c>
      <c r="Z37720" s="1">
        <v>38353</v>
      </c>
    </row>
    <row r="37721" spans="11:26" x14ac:dyDescent="0.3">
      <c r="K37721" t="s">
        <v>194894</v>
      </c>
      <c r="L37721" t="s">
        <v>194895</v>
      </c>
      <c r="M37721" t="s">
        <v>52</v>
      </c>
      <c r="O37721" s="1">
        <v>41282</v>
      </c>
      <c r="P37721">
        <v>0</v>
      </c>
      <c r="Q37721" t="s">
        <v>194896</v>
      </c>
      <c r="R37721" t="s">
        <v>194897</v>
      </c>
      <c r="S37721" t="s">
        <v>194898</v>
      </c>
      <c r="T37721" t="s">
        <v>14923</v>
      </c>
      <c r="U37721" t="s">
        <v>34</v>
      </c>
    </row>
    <row r="37722" spans="11:26" x14ac:dyDescent="0.3">
      <c r="K37722" t="s">
        <v>194899</v>
      </c>
      <c r="L37722" t="s">
        <v>194900</v>
      </c>
      <c r="M37722" t="s">
        <v>52</v>
      </c>
      <c r="O37722" s="1">
        <v>41673</v>
      </c>
      <c r="P37722">
        <v>0</v>
      </c>
      <c r="Q37722" t="s">
        <v>194901</v>
      </c>
      <c r="R37722" t="s">
        <v>194902</v>
      </c>
      <c r="S37722" t="s">
        <v>194903</v>
      </c>
      <c r="T37722" t="s">
        <v>194904</v>
      </c>
      <c r="U37722" t="s">
        <v>34</v>
      </c>
      <c r="Z37722" s="1">
        <v>42008</v>
      </c>
    </row>
    <row r="37723" spans="11:26" x14ac:dyDescent="0.3">
      <c r="K37723" t="s">
        <v>194905</v>
      </c>
      <c r="L37723" t="s">
        <v>194906</v>
      </c>
      <c r="M37723" t="s">
        <v>52</v>
      </c>
      <c r="O37723" t="s">
        <v>14104</v>
      </c>
      <c r="P37723">
        <v>375000</v>
      </c>
      <c r="Q37723" t="s">
        <v>194907</v>
      </c>
      <c r="R37723" t="s">
        <v>194908</v>
      </c>
      <c r="S37723" t="s">
        <v>194909</v>
      </c>
      <c r="T37723" t="s">
        <v>124</v>
      </c>
      <c r="U37723" t="s">
        <v>34</v>
      </c>
      <c r="V37723" t="s">
        <v>528</v>
      </c>
      <c r="W37723">
        <v>9</v>
      </c>
      <c r="X37723" t="s">
        <v>529</v>
      </c>
      <c r="Y37723" t="s">
        <v>529</v>
      </c>
      <c r="Z37723" s="1">
        <v>41280</v>
      </c>
    </row>
    <row r="37724" spans="11:26" x14ac:dyDescent="0.3">
      <c r="K37724" t="s">
        <v>194905</v>
      </c>
      <c r="L37724" t="s">
        <v>194910</v>
      </c>
      <c r="M37724" t="s">
        <v>52</v>
      </c>
      <c r="O37724" t="s">
        <v>6081</v>
      </c>
      <c r="P37724">
        <v>20352</v>
      </c>
      <c r="Q37724" t="s">
        <v>194911</v>
      </c>
      <c r="R37724" t="s">
        <v>194912</v>
      </c>
      <c r="S37724" t="s">
        <v>194913</v>
      </c>
      <c r="T37724" t="s">
        <v>2570</v>
      </c>
      <c r="U37724" t="s">
        <v>34</v>
      </c>
      <c r="V37724" t="s">
        <v>46</v>
      </c>
      <c r="W37724" t="s">
        <v>1369</v>
      </c>
      <c r="X37724" t="s">
        <v>1370</v>
      </c>
      <c r="Y37724" t="s">
        <v>1370</v>
      </c>
    </row>
    <row r="37725" spans="11:26" x14ac:dyDescent="0.3">
      <c r="K37725" t="s">
        <v>194914</v>
      </c>
      <c r="L37725" t="s">
        <v>194915</v>
      </c>
      <c r="M37725" t="s">
        <v>52</v>
      </c>
      <c r="O37725" s="1">
        <v>40555</v>
      </c>
      <c r="Q37725" t="s">
        <v>194916</v>
      </c>
      <c r="R37725" t="s">
        <v>194917</v>
      </c>
      <c r="S37725" t="s">
        <v>194918</v>
      </c>
      <c r="T37725" t="s">
        <v>194919</v>
      </c>
      <c r="U37725" t="s">
        <v>34</v>
      </c>
      <c r="V37725" t="s">
        <v>270</v>
      </c>
      <c r="W37725" t="s">
        <v>26589</v>
      </c>
      <c r="X37725" t="s">
        <v>124174</v>
      </c>
      <c r="Y37725" t="s">
        <v>124175</v>
      </c>
      <c r="Z37725" s="1">
        <v>38353</v>
      </c>
    </row>
    <row r="37726" spans="11:26" x14ac:dyDescent="0.3">
      <c r="K37726" t="s">
        <v>194920</v>
      </c>
      <c r="L37726" t="s">
        <v>194921</v>
      </c>
      <c r="M37726" t="s">
        <v>28</v>
      </c>
      <c r="N37726" t="s">
        <v>40</v>
      </c>
      <c r="O37726" s="1">
        <v>39915</v>
      </c>
      <c r="P37726">
        <v>1000000</v>
      </c>
      <c r="Q37726" t="s">
        <v>194922</v>
      </c>
      <c r="R37726" t="s">
        <v>194923</v>
      </c>
      <c r="S37726" t="s">
        <v>194924</v>
      </c>
      <c r="T37726" t="s">
        <v>74</v>
      </c>
      <c r="U37726" t="s">
        <v>34</v>
      </c>
      <c r="V37726" t="s">
        <v>46</v>
      </c>
      <c r="W37726" t="s">
        <v>5456</v>
      </c>
      <c r="X37726" t="s">
        <v>5457</v>
      </c>
      <c r="Y37726" t="s">
        <v>5458</v>
      </c>
      <c r="Z37726" s="1">
        <v>36161</v>
      </c>
    </row>
    <row r="37727" spans="11:26" x14ac:dyDescent="0.3">
      <c r="K37727" t="s">
        <v>194925</v>
      </c>
      <c r="L37727" t="s">
        <v>194926</v>
      </c>
      <c r="M37727" t="s">
        <v>52</v>
      </c>
      <c r="O37727" s="1">
        <v>41650</v>
      </c>
      <c r="P37727">
        <v>51578</v>
      </c>
      <c r="Q37727" t="s">
        <v>194927</v>
      </c>
      <c r="R37727" t="s">
        <v>194928</v>
      </c>
      <c r="S37727" t="s">
        <v>194929</v>
      </c>
      <c r="T37727" t="s">
        <v>194930</v>
      </c>
      <c r="U37727" t="s">
        <v>345</v>
      </c>
      <c r="V37727" t="s">
        <v>96</v>
      </c>
      <c r="W37727" t="s">
        <v>25692</v>
      </c>
      <c r="X37727" t="s">
        <v>194931</v>
      </c>
      <c r="Y37727" t="s">
        <v>194931</v>
      </c>
      <c r="Z37727" t="s">
        <v>4820</v>
      </c>
    </row>
    <row r="37728" spans="11:26" x14ac:dyDescent="0.3">
      <c r="K37728" t="s">
        <v>194932</v>
      </c>
      <c r="L37728" t="s">
        <v>194933</v>
      </c>
      <c r="M37728" t="s">
        <v>28</v>
      </c>
      <c r="N37728" t="s">
        <v>40</v>
      </c>
      <c r="O37728" t="s">
        <v>4378</v>
      </c>
      <c r="P37728">
        <v>637416</v>
      </c>
      <c r="Q37728" t="s">
        <v>194934</v>
      </c>
      <c r="R37728" t="s">
        <v>194935</v>
      </c>
      <c r="S37728" t="s">
        <v>194936</v>
      </c>
      <c r="T37728" t="s">
        <v>194937</v>
      </c>
      <c r="U37728" t="s">
        <v>34</v>
      </c>
      <c r="Z37728" t="s">
        <v>13911</v>
      </c>
    </row>
    <row r="37729" spans="11:26" x14ac:dyDescent="0.3">
      <c r="K37729" t="s">
        <v>194938</v>
      </c>
      <c r="L37729" t="s">
        <v>194939</v>
      </c>
      <c r="M37729" t="s">
        <v>52</v>
      </c>
      <c r="O37729" s="1">
        <v>38353</v>
      </c>
      <c r="Q37729" t="s">
        <v>194940</v>
      </c>
      <c r="R37729" t="s">
        <v>194941</v>
      </c>
      <c r="S37729" t="s">
        <v>194942</v>
      </c>
      <c r="T37729" t="s">
        <v>194943</v>
      </c>
      <c r="U37729" t="s">
        <v>34</v>
      </c>
      <c r="Z37729" s="1">
        <v>39450</v>
      </c>
    </row>
    <row r="37730" spans="11:26" x14ac:dyDescent="0.3">
      <c r="K37730" t="s">
        <v>194944</v>
      </c>
      <c r="L37730" t="s">
        <v>194945</v>
      </c>
      <c r="M37730" t="s">
        <v>28</v>
      </c>
      <c r="N37730" t="s">
        <v>40</v>
      </c>
      <c r="O37730" t="s">
        <v>12294</v>
      </c>
      <c r="P37730">
        <v>1000000</v>
      </c>
      <c r="Q37730" t="s">
        <v>194946</v>
      </c>
      <c r="R37730" t="s">
        <v>194947</v>
      </c>
      <c r="S37730" t="s">
        <v>194948</v>
      </c>
      <c r="T37730" t="s">
        <v>194949</v>
      </c>
      <c r="U37730" t="s">
        <v>34</v>
      </c>
      <c r="Z37730" s="1">
        <v>39083</v>
      </c>
    </row>
    <row r="37731" spans="11:26" x14ac:dyDescent="0.3">
      <c r="K37731" t="s">
        <v>194950</v>
      </c>
      <c r="L37731" t="s">
        <v>194951</v>
      </c>
      <c r="M37731" t="s">
        <v>324</v>
      </c>
      <c r="O37731" t="s">
        <v>61869</v>
      </c>
      <c r="P37731">
        <v>500000</v>
      </c>
      <c r="Q37731" t="s">
        <v>194952</v>
      </c>
      <c r="R37731" t="s">
        <v>194953</v>
      </c>
      <c r="S37731" t="s">
        <v>194954</v>
      </c>
      <c r="T37731" t="s">
        <v>205</v>
      </c>
      <c r="U37731" t="s">
        <v>34</v>
      </c>
      <c r="Z37731" s="1">
        <v>40547</v>
      </c>
    </row>
    <row r="37732" spans="11:26" x14ac:dyDescent="0.3">
      <c r="K37732" t="s">
        <v>194950</v>
      </c>
      <c r="L37732" t="s">
        <v>194955</v>
      </c>
      <c r="M37732" t="s">
        <v>28</v>
      </c>
      <c r="N37732" t="s">
        <v>40</v>
      </c>
      <c r="O37732" t="s">
        <v>46447</v>
      </c>
      <c r="P37732">
        <v>670000</v>
      </c>
      <c r="Q37732" t="s">
        <v>194956</v>
      </c>
      <c r="R37732" t="s">
        <v>194957</v>
      </c>
      <c r="S37732" t="s">
        <v>194958</v>
      </c>
      <c r="T37732" t="s">
        <v>160063</v>
      </c>
      <c r="U37732" t="s">
        <v>34</v>
      </c>
      <c r="V37732" t="s">
        <v>96</v>
      </c>
      <c r="W37732" t="s">
        <v>336</v>
      </c>
      <c r="X37732" t="s">
        <v>18854</v>
      </c>
      <c r="Y37732" t="s">
        <v>18854</v>
      </c>
      <c r="Z37732" t="s">
        <v>1114</v>
      </c>
    </row>
    <row r="37733" spans="11:26" x14ac:dyDescent="0.3">
      <c r="K37733" t="s">
        <v>194959</v>
      </c>
      <c r="L37733" t="s">
        <v>194960</v>
      </c>
      <c r="M37733" t="s">
        <v>52</v>
      </c>
      <c r="O37733" t="s">
        <v>110839</v>
      </c>
      <c r="P37733">
        <v>15000</v>
      </c>
      <c r="Q37733" t="s">
        <v>194961</v>
      </c>
      <c r="R37733" t="s">
        <v>194962</v>
      </c>
      <c r="S37733" t="s">
        <v>194963</v>
      </c>
      <c r="T37733" t="s">
        <v>61018</v>
      </c>
      <c r="U37733" t="s">
        <v>34</v>
      </c>
      <c r="V37733" t="s">
        <v>8073</v>
      </c>
      <c r="X37733" t="s">
        <v>21525</v>
      </c>
      <c r="Y37733" t="s">
        <v>21525</v>
      </c>
      <c r="Z37733" t="s">
        <v>194964</v>
      </c>
    </row>
    <row r="37734" spans="11:26" x14ac:dyDescent="0.3">
      <c r="K37734" t="s">
        <v>194965</v>
      </c>
      <c r="L37734" t="s">
        <v>194966</v>
      </c>
      <c r="M37734" t="s">
        <v>28</v>
      </c>
      <c r="N37734" t="s">
        <v>40</v>
      </c>
      <c r="O37734" s="1">
        <v>37268</v>
      </c>
      <c r="P37734">
        <v>2400000</v>
      </c>
      <c r="Q37734" t="s">
        <v>194967</v>
      </c>
      <c r="R37734" t="s">
        <v>194968</v>
      </c>
      <c r="S37734" t="s">
        <v>194969</v>
      </c>
      <c r="T37734" t="s">
        <v>74</v>
      </c>
      <c r="U37734" t="s">
        <v>34</v>
      </c>
      <c r="V37734" t="s">
        <v>46</v>
      </c>
      <c r="W37734" t="s">
        <v>6707</v>
      </c>
      <c r="X37734" t="s">
        <v>5457</v>
      </c>
      <c r="Y37734" t="s">
        <v>5457</v>
      </c>
      <c r="Z37734" s="1">
        <v>39083</v>
      </c>
    </row>
    <row r="37735" spans="11:26" x14ac:dyDescent="0.3">
      <c r="K37735" t="s">
        <v>194965</v>
      </c>
      <c r="L37735" t="s">
        <v>194970</v>
      </c>
      <c r="M37735" t="s">
        <v>28</v>
      </c>
      <c r="N37735" t="s">
        <v>1189</v>
      </c>
      <c r="O37735" s="1">
        <v>39576</v>
      </c>
      <c r="P37735">
        <v>20000000</v>
      </c>
      <c r="Q37735" t="s">
        <v>194971</v>
      </c>
      <c r="R37735" t="s">
        <v>194972</v>
      </c>
      <c r="S37735" t="s">
        <v>194973</v>
      </c>
      <c r="T37735" t="s">
        <v>85</v>
      </c>
      <c r="U37735" t="s">
        <v>34</v>
      </c>
      <c r="V37735" t="s">
        <v>46</v>
      </c>
      <c r="W37735" t="s">
        <v>471</v>
      </c>
      <c r="X37735" t="s">
        <v>1760</v>
      </c>
      <c r="Y37735" t="s">
        <v>1760</v>
      </c>
      <c r="Z37735" s="1">
        <v>41640</v>
      </c>
    </row>
    <row r="37736" spans="11:26" x14ac:dyDescent="0.3">
      <c r="K37736" t="s">
        <v>194965</v>
      </c>
      <c r="L37736" t="s">
        <v>194974</v>
      </c>
      <c r="M37736" t="s">
        <v>28</v>
      </c>
      <c r="O37736" t="s">
        <v>194975</v>
      </c>
      <c r="P37736">
        <v>3100000</v>
      </c>
      <c r="Q37736" t="s">
        <v>194976</v>
      </c>
      <c r="R37736" t="s">
        <v>194977</v>
      </c>
      <c r="S37736" t="s">
        <v>194978</v>
      </c>
      <c r="T37736" t="s">
        <v>707</v>
      </c>
      <c r="U37736" t="s">
        <v>178</v>
      </c>
      <c r="V37736" t="s">
        <v>46</v>
      </c>
      <c r="W37736" t="s">
        <v>195</v>
      </c>
      <c r="X37736" t="s">
        <v>882</v>
      </c>
      <c r="Y37736" t="s">
        <v>17515</v>
      </c>
      <c r="Z37736" s="1">
        <v>39854</v>
      </c>
    </row>
    <row r="37737" spans="11:26" x14ac:dyDescent="0.3">
      <c r="K37737" t="s">
        <v>194965</v>
      </c>
      <c r="L37737" t="s">
        <v>194979</v>
      </c>
      <c r="M37737" t="s">
        <v>28</v>
      </c>
      <c r="N37737" t="s">
        <v>29</v>
      </c>
      <c r="O37737" s="1">
        <v>37631</v>
      </c>
      <c r="P37737">
        <v>13000000</v>
      </c>
      <c r="Q37737" t="s">
        <v>194980</v>
      </c>
      <c r="R37737" t="s">
        <v>194981</v>
      </c>
      <c r="S37737" t="s">
        <v>194982</v>
      </c>
      <c r="T37737" t="s">
        <v>194983</v>
      </c>
      <c r="U37737" t="s">
        <v>34</v>
      </c>
      <c r="V37737" t="s">
        <v>1072</v>
      </c>
      <c r="W37737">
        <v>7</v>
      </c>
      <c r="X37737" t="s">
        <v>38075</v>
      </c>
      <c r="Y37737" t="s">
        <v>38076</v>
      </c>
      <c r="Z37737" s="1">
        <v>40544</v>
      </c>
    </row>
    <row r="37738" spans="11:26" x14ac:dyDescent="0.3">
      <c r="K37738" t="s">
        <v>194965</v>
      </c>
      <c r="L37738" t="s">
        <v>194984</v>
      </c>
      <c r="M37738" t="s">
        <v>28</v>
      </c>
      <c r="N37738" t="s">
        <v>493</v>
      </c>
      <c r="O37738" s="1">
        <v>38725</v>
      </c>
      <c r="P37738">
        <v>10000000</v>
      </c>
      <c r="Q37738" t="s">
        <v>194985</v>
      </c>
      <c r="R37738" t="s">
        <v>194986</v>
      </c>
      <c r="S37738" t="s">
        <v>194987</v>
      </c>
      <c r="T37738" t="s">
        <v>194988</v>
      </c>
      <c r="U37738" t="s">
        <v>34</v>
      </c>
      <c r="V37738" t="s">
        <v>206</v>
      </c>
      <c r="W37738" t="s">
        <v>207</v>
      </c>
      <c r="X37738" t="s">
        <v>208</v>
      </c>
      <c r="Y37738" t="s">
        <v>208</v>
      </c>
      <c r="Z37738" s="1">
        <v>41649</v>
      </c>
    </row>
    <row r="37739" spans="11:26" x14ac:dyDescent="0.3">
      <c r="K37739" t="s">
        <v>194989</v>
      </c>
      <c r="L37739" t="s">
        <v>194990</v>
      </c>
      <c r="M37739" t="s">
        <v>52</v>
      </c>
      <c r="O37739" s="1">
        <v>40909</v>
      </c>
      <c r="Q37739" t="s">
        <v>194991</v>
      </c>
      <c r="R37739" t="s">
        <v>194992</v>
      </c>
      <c r="S37739" t="s">
        <v>194993</v>
      </c>
      <c r="T37739" t="s">
        <v>194994</v>
      </c>
      <c r="U37739" t="s">
        <v>345</v>
      </c>
      <c r="V37739" t="s">
        <v>46</v>
      </c>
      <c r="W37739" t="s">
        <v>106</v>
      </c>
      <c r="X37739" t="s">
        <v>107</v>
      </c>
      <c r="Y37739" t="s">
        <v>116</v>
      </c>
      <c r="Z37739" s="1">
        <v>39667</v>
      </c>
    </row>
    <row r="37740" spans="11:26" x14ac:dyDescent="0.3">
      <c r="K37740" t="s">
        <v>194989</v>
      </c>
      <c r="L37740" t="s">
        <v>194995</v>
      </c>
      <c r="M37740" t="s">
        <v>1537</v>
      </c>
      <c r="O37740" s="1">
        <v>41645</v>
      </c>
      <c r="Q37740" t="s">
        <v>194996</v>
      </c>
      <c r="R37740" t="s">
        <v>194997</v>
      </c>
      <c r="S37740" t="s">
        <v>194998</v>
      </c>
      <c r="T37740" t="s">
        <v>1080</v>
      </c>
      <c r="U37740" t="s">
        <v>34</v>
      </c>
      <c r="V37740" t="s">
        <v>46</v>
      </c>
      <c r="W37740" t="s">
        <v>167</v>
      </c>
      <c r="X37740" t="s">
        <v>168</v>
      </c>
      <c r="Y37740" t="s">
        <v>8771</v>
      </c>
      <c r="Z37740" s="1">
        <v>40914</v>
      </c>
    </row>
    <row r="37741" spans="11:26" x14ac:dyDescent="0.3">
      <c r="K37741" t="s">
        <v>194989</v>
      </c>
      <c r="L37741" t="s">
        <v>194999</v>
      </c>
      <c r="M37741" t="s">
        <v>52</v>
      </c>
      <c r="O37741" s="1">
        <v>40544</v>
      </c>
      <c r="Q37741" t="s">
        <v>195000</v>
      </c>
      <c r="R37741" t="s">
        <v>195001</v>
      </c>
      <c r="S37741" t="s">
        <v>195002</v>
      </c>
      <c r="T37741" t="s">
        <v>150</v>
      </c>
      <c r="U37741" t="s">
        <v>34</v>
      </c>
      <c r="V37741" t="s">
        <v>46</v>
      </c>
      <c r="W37741" t="s">
        <v>167</v>
      </c>
      <c r="X37741" t="s">
        <v>168</v>
      </c>
      <c r="Y37741" t="s">
        <v>169</v>
      </c>
      <c r="Z37741" t="s">
        <v>121457</v>
      </c>
    </row>
    <row r="37742" spans="11:26" x14ac:dyDescent="0.3">
      <c r="K37742" t="s">
        <v>195003</v>
      </c>
      <c r="L37742" t="s">
        <v>195004</v>
      </c>
      <c r="M37742" t="s">
        <v>52</v>
      </c>
      <c r="O37742" t="s">
        <v>3646</v>
      </c>
      <c r="P37742">
        <v>500000</v>
      </c>
      <c r="Q37742" t="s">
        <v>195005</v>
      </c>
      <c r="R37742" t="s">
        <v>195006</v>
      </c>
      <c r="S37742" t="s">
        <v>195007</v>
      </c>
      <c r="T37742" t="s">
        <v>150</v>
      </c>
      <c r="U37742" t="s">
        <v>34</v>
      </c>
      <c r="V37742" t="s">
        <v>46</v>
      </c>
      <c r="W37742" t="s">
        <v>106</v>
      </c>
      <c r="X37742" t="s">
        <v>107</v>
      </c>
      <c r="Y37742" t="s">
        <v>116</v>
      </c>
      <c r="Z37742" s="1">
        <v>40179</v>
      </c>
    </row>
    <row r="37743" spans="11:26" x14ac:dyDescent="0.3">
      <c r="K37743" t="s">
        <v>195008</v>
      </c>
      <c r="L37743" t="s">
        <v>195009</v>
      </c>
      <c r="M37743" t="s">
        <v>52</v>
      </c>
      <c r="O37743" t="s">
        <v>15927</v>
      </c>
      <c r="P37743">
        <v>66085</v>
      </c>
      <c r="Q37743" t="s">
        <v>195010</v>
      </c>
      <c r="R37743" t="s">
        <v>195011</v>
      </c>
      <c r="S37743" t="s">
        <v>195012</v>
      </c>
      <c r="T37743" t="s">
        <v>912</v>
      </c>
      <c r="U37743" t="s">
        <v>34</v>
      </c>
      <c r="V37743" t="s">
        <v>1174</v>
      </c>
      <c r="W37743">
        <v>5</v>
      </c>
      <c r="X37743" t="s">
        <v>1175</v>
      </c>
      <c r="Y37743" t="s">
        <v>56667</v>
      </c>
      <c r="Z37743" s="1">
        <v>38353</v>
      </c>
    </row>
    <row r="37744" spans="11:26" x14ac:dyDescent="0.3">
      <c r="K37744" t="s">
        <v>195013</v>
      </c>
      <c r="L37744" t="s">
        <v>195014</v>
      </c>
      <c r="M37744" t="s">
        <v>324</v>
      </c>
      <c r="O37744" t="s">
        <v>62369</v>
      </c>
      <c r="Q37744" t="s">
        <v>195015</v>
      </c>
      <c r="R37744" t="s">
        <v>195016</v>
      </c>
      <c r="S37744" t="s">
        <v>195017</v>
      </c>
      <c r="T37744" t="s">
        <v>12551</v>
      </c>
      <c r="U37744" t="s">
        <v>34</v>
      </c>
      <c r="V37744" t="s">
        <v>206</v>
      </c>
      <c r="W37744" t="s">
        <v>63531</v>
      </c>
      <c r="X37744" t="s">
        <v>5542</v>
      </c>
      <c r="Y37744" t="s">
        <v>195018</v>
      </c>
      <c r="Z37744" s="1">
        <v>36526</v>
      </c>
    </row>
    <row r="37745" spans="11:26" x14ac:dyDescent="0.3">
      <c r="K37745" t="s">
        <v>195013</v>
      </c>
      <c r="L37745" t="s">
        <v>195019</v>
      </c>
      <c r="M37745" t="s">
        <v>52</v>
      </c>
      <c r="O37745" s="1">
        <v>42100</v>
      </c>
      <c r="P37745">
        <v>500000</v>
      </c>
      <c r="Q37745" t="s">
        <v>195020</v>
      </c>
      <c r="R37745" t="s">
        <v>195021</v>
      </c>
      <c r="S37745" t="s">
        <v>195022</v>
      </c>
      <c r="T37745" t="s">
        <v>195023</v>
      </c>
      <c r="U37745" t="s">
        <v>345</v>
      </c>
      <c r="V37745" t="s">
        <v>206</v>
      </c>
      <c r="W37745" t="s">
        <v>207</v>
      </c>
      <c r="X37745" t="s">
        <v>208</v>
      </c>
      <c r="Y37745" t="s">
        <v>208</v>
      </c>
      <c r="Z37745" s="1">
        <v>39821</v>
      </c>
    </row>
    <row r="37746" spans="11:26" x14ac:dyDescent="0.3">
      <c r="K37746" t="s">
        <v>195013</v>
      </c>
      <c r="L37746" t="s">
        <v>195024</v>
      </c>
      <c r="M37746" t="s">
        <v>52</v>
      </c>
      <c r="O37746" s="1">
        <v>41767</v>
      </c>
      <c r="P37746">
        <v>250000</v>
      </c>
      <c r="Q37746" t="s">
        <v>195025</v>
      </c>
      <c r="R37746" t="s">
        <v>195026</v>
      </c>
      <c r="S37746" t="s">
        <v>195027</v>
      </c>
      <c r="T37746" t="s">
        <v>195028</v>
      </c>
      <c r="U37746" t="s">
        <v>34</v>
      </c>
      <c r="V37746" t="s">
        <v>46</v>
      </c>
      <c r="W37746" t="s">
        <v>167</v>
      </c>
      <c r="X37746" t="s">
        <v>168</v>
      </c>
      <c r="Y37746" t="s">
        <v>169</v>
      </c>
      <c r="Z37746" s="1">
        <v>40544</v>
      </c>
    </row>
    <row r="37747" spans="11:26" x14ac:dyDescent="0.3">
      <c r="K37747" t="s">
        <v>195013</v>
      </c>
      <c r="L37747" t="s">
        <v>195029</v>
      </c>
      <c r="M37747" t="s">
        <v>324</v>
      </c>
      <c r="O37747" t="s">
        <v>6334</v>
      </c>
      <c r="Q37747" t="s">
        <v>195030</v>
      </c>
      <c r="R37747" t="s">
        <v>195031</v>
      </c>
      <c r="S37747" t="s">
        <v>195032</v>
      </c>
      <c r="T37747" t="s">
        <v>195033</v>
      </c>
      <c r="U37747" t="s">
        <v>34</v>
      </c>
      <c r="V37747" t="s">
        <v>46</v>
      </c>
      <c r="W37747" t="s">
        <v>1369</v>
      </c>
      <c r="X37747" t="s">
        <v>1370</v>
      </c>
      <c r="Y37747" t="s">
        <v>1370</v>
      </c>
      <c r="Z37747" s="1">
        <v>41278</v>
      </c>
    </row>
    <row r="37748" spans="11:26" x14ac:dyDescent="0.3">
      <c r="K37748" t="s">
        <v>195034</v>
      </c>
      <c r="L37748" t="s">
        <v>195035</v>
      </c>
      <c r="M37748" t="s">
        <v>324</v>
      </c>
      <c r="O37748" s="1">
        <v>41859</v>
      </c>
      <c r="P37748">
        <v>500000</v>
      </c>
      <c r="Q37748" t="s">
        <v>195036</v>
      </c>
      <c r="R37748" t="s">
        <v>195037</v>
      </c>
      <c r="S37748" t="s">
        <v>195038</v>
      </c>
      <c r="T37748" t="s">
        <v>2126</v>
      </c>
      <c r="U37748" t="s">
        <v>345</v>
      </c>
      <c r="V37748" t="s">
        <v>46</v>
      </c>
      <c r="W37748" t="s">
        <v>106</v>
      </c>
      <c r="X37748" t="s">
        <v>2081</v>
      </c>
      <c r="Y37748" t="s">
        <v>2081</v>
      </c>
    </row>
    <row r="37749" spans="11:26" x14ac:dyDescent="0.3">
      <c r="K37749" t="s">
        <v>195034</v>
      </c>
      <c r="L37749" t="s">
        <v>195039</v>
      </c>
      <c r="M37749" t="s">
        <v>28</v>
      </c>
      <c r="O37749" s="1">
        <v>41334</v>
      </c>
      <c r="Q37749" t="s">
        <v>195040</v>
      </c>
      <c r="R37749" t="s">
        <v>195041</v>
      </c>
      <c r="S37749" t="s">
        <v>195042</v>
      </c>
      <c r="T37749" t="s">
        <v>195043</v>
      </c>
      <c r="U37749" t="s">
        <v>345</v>
      </c>
      <c r="V37749" t="s">
        <v>1753</v>
      </c>
      <c r="W37749">
        <v>52</v>
      </c>
      <c r="X37749" t="s">
        <v>1754</v>
      </c>
      <c r="Y37749" t="s">
        <v>1754</v>
      </c>
      <c r="Z37749" s="1">
        <v>42344</v>
      </c>
    </row>
    <row r="37750" spans="11:26" x14ac:dyDescent="0.3">
      <c r="K37750" t="s">
        <v>195044</v>
      </c>
      <c r="L37750" t="s">
        <v>195045</v>
      </c>
      <c r="M37750" t="s">
        <v>28</v>
      </c>
      <c r="N37750" t="s">
        <v>40</v>
      </c>
      <c r="O37750" s="1">
        <v>38720</v>
      </c>
      <c r="P37750">
        <v>3000000</v>
      </c>
      <c r="Q37750" t="s">
        <v>195046</v>
      </c>
      <c r="R37750" t="s">
        <v>195047</v>
      </c>
      <c r="S37750" t="s">
        <v>195048</v>
      </c>
      <c r="T37750" t="s">
        <v>195049</v>
      </c>
      <c r="U37750" t="s">
        <v>34</v>
      </c>
      <c r="V37750" t="s">
        <v>35</v>
      </c>
      <c r="W37750">
        <v>33</v>
      </c>
      <c r="X37750" t="s">
        <v>9240</v>
      </c>
      <c r="Y37750" t="s">
        <v>195050</v>
      </c>
      <c r="Z37750" s="1">
        <v>40909</v>
      </c>
    </row>
    <row r="37751" spans="11:26" x14ac:dyDescent="0.3">
      <c r="K37751" t="s">
        <v>195044</v>
      </c>
      <c r="L37751" t="s">
        <v>195051</v>
      </c>
      <c r="M37751" t="s">
        <v>28</v>
      </c>
      <c r="N37751" t="s">
        <v>29</v>
      </c>
      <c r="O37751" s="1">
        <v>39090</v>
      </c>
      <c r="P37751">
        <v>7000000</v>
      </c>
      <c r="Q37751" t="s">
        <v>195052</v>
      </c>
      <c r="R37751" t="s">
        <v>195053</v>
      </c>
      <c r="S37751" t="s">
        <v>195054</v>
      </c>
      <c r="T37751" t="s">
        <v>195055</v>
      </c>
      <c r="U37751" t="s">
        <v>34</v>
      </c>
      <c r="V37751" t="s">
        <v>46</v>
      </c>
      <c r="W37751" t="s">
        <v>167</v>
      </c>
      <c r="X37751" t="s">
        <v>168</v>
      </c>
      <c r="Y37751" t="s">
        <v>169</v>
      </c>
      <c r="Z37751" s="1">
        <v>39820</v>
      </c>
    </row>
    <row r="37752" spans="11:26" x14ac:dyDescent="0.3">
      <c r="K37752" t="s">
        <v>195044</v>
      </c>
      <c r="L37752" t="s">
        <v>195056</v>
      </c>
      <c r="M37752" t="s">
        <v>28</v>
      </c>
      <c r="N37752" t="s">
        <v>493</v>
      </c>
      <c r="O37752" t="s">
        <v>2154</v>
      </c>
      <c r="P37752">
        <v>10000000</v>
      </c>
      <c r="Q37752" t="s">
        <v>195057</v>
      </c>
      <c r="R37752" t="s">
        <v>195058</v>
      </c>
      <c r="S37752" t="s">
        <v>195059</v>
      </c>
      <c r="T37752" t="s">
        <v>195060</v>
      </c>
      <c r="U37752" t="s">
        <v>34</v>
      </c>
      <c r="V37752" t="s">
        <v>46</v>
      </c>
      <c r="W37752" t="s">
        <v>167</v>
      </c>
      <c r="X37752" t="s">
        <v>168</v>
      </c>
      <c r="Y37752" t="s">
        <v>169</v>
      </c>
      <c r="Z37752" s="1">
        <v>39083</v>
      </c>
    </row>
    <row r="37753" spans="11:26" x14ac:dyDescent="0.3">
      <c r="K37753" t="s">
        <v>195044</v>
      </c>
      <c r="L37753" t="s">
        <v>195061</v>
      </c>
      <c r="M37753" t="s">
        <v>28</v>
      </c>
      <c r="N37753" t="s">
        <v>29</v>
      </c>
      <c r="O37753" t="s">
        <v>18478</v>
      </c>
      <c r="P37753">
        <v>10000000</v>
      </c>
      <c r="Q37753" t="s">
        <v>195062</v>
      </c>
      <c r="R37753" t="s">
        <v>195063</v>
      </c>
      <c r="S37753" t="s">
        <v>195064</v>
      </c>
      <c r="T37753" t="s">
        <v>195065</v>
      </c>
      <c r="U37753" t="s">
        <v>34</v>
      </c>
      <c r="V37753" t="s">
        <v>125</v>
      </c>
      <c r="W37753">
        <v>12</v>
      </c>
      <c r="X37753" t="s">
        <v>126</v>
      </c>
      <c r="Y37753" t="s">
        <v>37986</v>
      </c>
      <c r="Z37753" t="s">
        <v>49158</v>
      </c>
    </row>
    <row r="37754" spans="11:26" x14ac:dyDescent="0.3">
      <c r="K37754" t="s">
        <v>195066</v>
      </c>
      <c r="L37754" t="s">
        <v>195067</v>
      </c>
      <c r="M37754" t="s">
        <v>256</v>
      </c>
      <c r="O37754" s="1">
        <v>40516</v>
      </c>
      <c r="P37754">
        <v>410000</v>
      </c>
      <c r="Q37754" t="s">
        <v>195068</v>
      </c>
      <c r="R37754" t="s">
        <v>195069</v>
      </c>
      <c r="S37754" t="s">
        <v>195070</v>
      </c>
      <c r="T37754" t="s">
        <v>64</v>
      </c>
      <c r="U37754" t="s">
        <v>34</v>
      </c>
      <c r="V37754" t="s">
        <v>206</v>
      </c>
      <c r="W37754" t="s">
        <v>25429</v>
      </c>
      <c r="X37754" t="s">
        <v>208</v>
      </c>
      <c r="Y37754" t="s">
        <v>25430</v>
      </c>
      <c r="Z37754" s="1">
        <v>40858</v>
      </c>
    </row>
    <row r="37755" spans="11:26" x14ac:dyDescent="0.3">
      <c r="K37755" t="s">
        <v>195071</v>
      </c>
      <c r="L37755" t="s">
        <v>195072</v>
      </c>
      <c r="M37755" t="s">
        <v>28</v>
      </c>
      <c r="O37755" t="s">
        <v>78617</v>
      </c>
      <c r="P37755">
        <v>135000</v>
      </c>
      <c r="Q37755" t="s">
        <v>195073</v>
      </c>
      <c r="R37755" t="s">
        <v>195074</v>
      </c>
      <c r="S37755" t="s">
        <v>195075</v>
      </c>
      <c r="T37755" t="s">
        <v>74</v>
      </c>
      <c r="U37755" t="s">
        <v>34</v>
      </c>
      <c r="V37755" t="s">
        <v>46</v>
      </c>
      <c r="W37755" t="s">
        <v>158</v>
      </c>
      <c r="X37755" t="s">
        <v>159</v>
      </c>
      <c r="Y37755" t="s">
        <v>195076</v>
      </c>
      <c r="Z37755" t="s">
        <v>36453</v>
      </c>
    </row>
    <row r="37756" spans="11:26" x14ac:dyDescent="0.3">
      <c r="K37756" t="s">
        <v>195077</v>
      </c>
      <c r="L37756" t="s">
        <v>195078</v>
      </c>
      <c r="M37756" t="s">
        <v>52</v>
      </c>
      <c r="O37756" t="s">
        <v>190054</v>
      </c>
      <c r="P37756">
        <v>3530000</v>
      </c>
      <c r="Q37756" t="s">
        <v>195079</v>
      </c>
      <c r="R37756" t="s">
        <v>195080</v>
      </c>
      <c r="S37756" t="s">
        <v>195081</v>
      </c>
      <c r="T37756" t="s">
        <v>195082</v>
      </c>
      <c r="U37756" t="s">
        <v>34</v>
      </c>
      <c r="V37756" t="s">
        <v>96</v>
      </c>
      <c r="W37756" t="s">
        <v>336</v>
      </c>
      <c r="X37756" t="s">
        <v>337</v>
      </c>
      <c r="Y37756" t="s">
        <v>337</v>
      </c>
      <c r="Z37756" s="1">
        <v>41275</v>
      </c>
    </row>
    <row r="37757" spans="11:26" x14ac:dyDescent="0.3">
      <c r="K37757" t="s">
        <v>195083</v>
      </c>
      <c r="L37757" t="s">
        <v>195084</v>
      </c>
      <c r="M37757" t="s">
        <v>28</v>
      </c>
      <c r="O37757" t="s">
        <v>3550</v>
      </c>
      <c r="Q37757" t="s">
        <v>195085</v>
      </c>
      <c r="R37757" t="s">
        <v>195086</v>
      </c>
      <c r="S37757" t="s">
        <v>195087</v>
      </c>
      <c r="T37757" t="s">
        <v>74</v>
      </c>
      <c r="U37757" t="s">
        <v>178</v>
      </c>
      <c r="V37757" t="s">
        <v>46</v>
      </c>
      <c r="W37757" t="s">
        <v>106</v>
      </c>
      <c r="X37757" t="s">
        <v>107</v>
      </c>
      <c r="Y37757" t="s">
        <v>116</v>
      </c>
      <c r="Z37757" s="1">
        <v>39814</v>
      </c>
    </row>
    <row r="37758" spans="11:26" x14ac:dyDescent="0.3">
      <c r="K37758" t="s">
        <v>195088</v>
      </c>
      <c r="L37758" t="s">
        <v>195089</v>
      </c>
      <c r="M37758" t="s">
        <v>52</v>
      </c>
      <c r="O37758" s="1">
        <v>40914</v>
      </c>
      <c r="P37758">
        <v>75000</v>
      </c>
      <c r="Q37758" t="s">
        <v>195090</v>
      </c>
      <c r="R37758" t="s">
        <v>195091</v>
      </c>
      <c r="S37758" t="s">
        <v>195092</v>
      </c>
      <c r="T37758" t="s">
        <v>195093</v>
      </c>
      <c r="U37758" t="s">
        <v>178</v>
      </c>
      <c r="V37758" t="s">
        <v>206</v>
      </c>
      <c r="W37758" t="s">
        <v>207</v>
      </c>
      <c r="X37758" t="s">
        <v>208</v>
      </c>
      <c r="Y37758" t="s">
        <v>208</v>
      </c>
      <c r="Z37758" s="1">
        <v>36161</v>
      </c>
    </row>
    <row r="37759" spans="11:26" x14ac:dyDescent="0.3">
      <c r="K37759" t="s">
        <v>195094</v>
      </c>
      <c r="L37759" t="s">
        <v>195095</v>
      </c>
      <c r="M37759" t="s">
        <v>190</v>
      </c>
      <c r="O37759" t="s">
        <v>31360</v>
      </c>
      <c r="Q37759" t="s">
        <v>195096</v>
      </c>
      <c r="R37759" t="s">
        <v>195097</v>
      </c>
      <c r="S37759" t="s">
        <v>195098</v>
      </c>
      <c r="T37759" t="s">
        <v>108470</v>
      </c>
      <c r="U37759" t="s">
        <v>34</v>
      </c>
      <c r="Z37759" t="s">
        <v>144358</v>
      </c>
    </row>
    <row r="37760" spans="11:26" x14ac:dyDescent="0.3">
      <c r="K37760" t="s">
        <v>195099</v>
      </c>
      <c r="L37760" t="s">
        <v>195100</v>
      </c>
      <c r="M37760" t="s">
        <v>28</v>
      </c>
      <c r="N37760" t="s">
        <v>40</v>
      </c>
      <c r="O37760" t="s">
        <v>6600</v>
      </c>
      <c r="Q37760" t="s">
        <v>195101</v>
      </c>
      <c r="R37760" t="s">
        <v>195102</v>
      </c>
      <c r="T37760" t="s">
        <v>195103</v>
      </c>
      <c r="U37760" t="s">
        <v>345</v>
      </c>
    </row>
    <row r="37761" spans="11:26" x14ac:dyDescent="0.3">
      <c r="K37761" t="s">
        <v>195104</v>
      </c>
      <c r="L37761" t="s">
        <v>195105</v>
      </c>
      <c r="M37761" t="s">
        <v>324</v>
      </c>
      <c r="O37761" t="s">
        <v>195106</v>
      </c>
      <c r="P37761">
        <v>250000</v>
      </c>
      <c r="Q37761" t="s">
        <v>195107</v>
      </c>
      <c r="R37761" t="s">
        <v>195108</v>
      </c>
      <c r="S37761" t="s">
        <v>195109</v>
      </c>
      <c r="T37761" t="s">
        <v>195110</v>
      </c>
      <c r="U37761" t="s">
        <v>34</v>
      </c>
      <c r="V37761" t="s">
        <v>35</v>
      </c>
      <c r="W37761">
        <v>16</v>
      </c>
      <c r="X37761" t="s">
        <v>36</v>
      </c>
      <c r="Y37761" t="s">
        <v>36</v>
      </c>
      <c r="Z37761" s="1">
        <v>40909</v>
      </c>
    </row>
    <row r="37762" spans="11:26" x14ac:dyDescent="0.3">
      <c r="K37762" t="s">
        <v>195111</v>
      </c>
      <c r="L37762" t="s">
        <v>195112</v>
      </c>
      <c r="M37762" t="s">
        <v>52</v>
      </c>
      <c r="O37762" s="1">
        <v>42219</v>
      </c>
      <c r="Q37762" t="s">
        <v>195113</v>
      </c>
      <c r="R37762" t="s">
        <v>195114</v>
      </c>
      <c r="S37762" t="s">
        <v>195115</v>
      </c>
      <c r="T37762" t="s">
        <v>74</v>
      </c>
      <c r="U37762" t="s">
        <v>34</v>
      </c>
      <c r="V37762" t="s">
        <v>206</v>
      </c>
      <c r="W37762" t="s">
        <v>17363</v>
      </c>
      <c r="X37762" t="s">
        <v>17364</v>
      </c>
      <c r="Y37762" t="s">
        <v>17364</v>
      </c>
      <c r="Z37762" s="1">
        <v>40909</v>
      </c>
    </row>
    <row r="37763" spans="11:26" x14ac:dyDescent="0.3">
      <c r="K37763" t="s">
        <v>195111</v>
      </c>
      <c r="L37763" t="s">
        <v>195116</v>
      </c>
      <c r="M37763" t="s">
        <v>324</v>
      </c>
      <c r="O37763" s="1">
        <v>41275</v>
      </c>
      <c r="P37763">
        <v>50000</v>
      </c>
      <c r="Q37763" t="s">
        <v>195117</v>
      </c>
      <c r="R37763" t="s">
        <v>195118</v>
      </c>
      <c r="S37763" t="s">
        <v>195119</v>
      </c>
      <c r="T37763" t="s">
        <v>195120</v>
      </c>
      <c r="U37763" t="s">
        <v>34</v>
      </c>
      <c r="V37763" t="s">
        <v>46</v>
      </c>
      <c r="W37763" t="s">
        <v>106</v>
      </c>
      <c r="X37763" t="s">
        <v>151</v>
      </c>
      <c r="Y37763" t="s">
        <v>151</v>
      </c>
      <c r="Z37763" t="s">
        <v>195121</v>
      </c>
    </row>
    <row r="37764" spans="11:26" x14ac:dyDescent="0.3">
      <c r="K37764" t="s">
        <v>195122</v>
      </c>
      <c r="L37764" t="s">
        <v>195123</v>
      </c>
      <c r="M37764" t="s">
        <v>28</v>
      </c>
      <c r="N37764" t="s">
        <v>40</v>
      </c>
      <c r="O37764" t="s">
        <v>3713</v>
      </c>
      <c r="Q37764" t="s">
        <v>195124</v>
      </c>
      <c r="R37764" t="s">
        <v>195125</v>
      </c>
      <c r="S37764" t="s">
        <v>195126</v>
      </c>
      <c r="T37764" t="s">
        <v>912</v>
      </c>
      <c r="U37764" t="s">
        <v>345</v>
      </c>
    </row>
    <row r="37765" spans="11:26" x14ac:dyDescent="0.3">
      <c r="K37765" t="s">
        <v>195122</v>
      </c>
      <c r="L37765" t="s">
        <v>195127</v>
      </c>
      <c r="M37765" t="s">
        <v>28</v>
      </c>
      <c r="N37765" t="s">
        <v>40</v>
      </c>
      <c r="O37765" s="1">
        <v>41924</v>
      </c>
      <c r="Q37765" t="s">
        <v>195128</v>
      </c>
      <c r="R37765" t="s">
        <v>195129</v>
      </c>
      <c r="T37765" t="s">
        <v>912</v>
      </c>
      <c r="U37765" t="s">
        <v>34</v>
      </c>
      <c r="V37765" t="s">
        <v>46</v>
      </c>
      <c r="W37765" t="s">
        <v>1081</v>
      </c>
      <c r="X37765" t="s">
        <v>1082</v>
      </c>
      <c r="Y37765" t="s">
        <v>1082</v>
      </c>
      <c r="Z37765" t="s">
        <v>41201</v>
      </c>
    </row>
    <row r="37766" spans="11:26" x14ac:dyDescent="0.3">
      <c r="K37766" t="s">
        <v>195130</v>
      </c>
      <c r="L37766" t="s">
        <v>195131</v>
      </c>
      <c r="M37766" t="s">
        <v>52</v>
      </c>
      <c r="O37766" s="1">
        <v>41284</v>
      </c>
      <c r="P37766">
        <v>27034</v>
      </c>
      <c r="Q37766" t="s">
        <v>195132</v>
      </c>
      <c r="R37766" t="s">
        <v>195133</v>
      </c>
      <c r="S37766" t="s">
        <v>195134</v>
      </c>
      <c r="T37766" t="s">
        <v>195135</v>
      </c>
      <c r="U37766" t="s">
        <v>34</v>
      </c>
      <c r="V37766" t="s">
        <v>1816</v>
      </c>
      <c r="W37766">
        <v>2</v>
      </c>
      <c r="X37766" t="s">
        <v>2981</v>
      </c>
      <c r="Y37766" t="s">
        <v>45833</v>
      </c>
      <c r="Z37766" s="1">
        <v>41648</v>
      </c>
    </row>
    <row r="37767" spans="11:26" x14ac:dyDescent="0.3">
      <c r="K37767" t="s">
        <v>195130</v>
      </c>
      <c r="L37767" t="s">
        <v>195136</v>
      </c>
      <c r="M37767" t="s">
        <v>52</v>
      </c>
      <c r="O37767" s="1">
        <v>41276</v>
      </c>
      <c r="Q37767" t="s">
        <v>195137</v>
      </c>
      <c r="R37767" t="s">
        <v>195138</v>
      </c>
      <c r="S37767" t="s">
        <v>195139</v>
      </c>
      <c r="T37767" t="s">
        <v>195140</v>
      </c>
      <c r="U37767" t="s">
        <v>34</v>
      </c>
      <c r="V37767" t="s">
        <v>46</v>
      </c>
      <c r="W37767" t="s">
        <v>106</v>
      </c>
      <c r="X37767" t="s">
        <v>107</v>
      </c>
      <c r="Y37767" t="s">
        <v>116</v>
      </c>
      <c r="Z37767" s="1">
        <v>40179</v>
      </c>
    </row>
    <row r="37768" spans="11:26" x14ac:dyDescent="0.3">
      <c r="K37768" t="s">
        <v>195130</v>
      </c>
      <c r="L37768" t="s">
        <v>195141</v>
      </c>
      <c r="M37768" t="s">
        <v>223</v>
      </c>
      <c r="O37768" s="1">
        <v>42006</v>
      </c>
      <c r="P37768">
        <v>112958</v>
      </c>
      <c r="Q37768" t="s">
        <v>195142</v>
      </c>
      <c r="R37768" t="s">
        <v>195143</v>
      </c>
      <c r="S37768" t="s">
        <v>195144</v>
      </c>
      <c r="T37768" t="s">
        <v>195145</v>
      </c>
      <c r="U37768" t="s">
        <v>34</v>
      </c>
      <c r="V37768" t="s">
        <v>46</v>
      </c>
      <c r="W37768" t="s">
        <v>106</v>
      </c>
      <c r="X37768" t="s">
        <v>151</v>
      </c>
      <c r="Y37768" t="s">
        <v>151</v>
      </c>
      <c r="Z37768" t="s">
        <v>70103</v>
      </c>
    </row>
    <row r="37769" spans="11:26" x14ac:dyDescent="0.3">
      <c r="K37769" t="s">
        <v>195130</v>
      </c>
      <c r="L37769" t="s">
        <v>195146</v>
      </c>
      <c r="M37769" t="s">
        <v>749</v>
      </c>
      <c r="O37769" s="1">
        <v>41642</v>
      </c>
      <c r="P37769">
        <v>185912</v>
      </c>
      <c r="Q37769" t="s">
        <v>195147</v>
      </c>
      <c r="R37769" t="s">
        <v>195148</v>
      </c>
      <c r="S37769" t="s">
        <v>195149</v>
      </c>
      <c r="T37769" t="s">
        <v>74</v>
      </c>
      <c r="U37769" t="s">
        <v>34</v>
      </c>
      <c r="V37769" t="s">
        <v>46</v>
      </c>
      <c r="W37769" t="s">
        <v>228</v>
      </c>
      <c r="X37769" t="s">
        <v>229</v>
      </c>
      <c r="Y37769" t="s">
        <v>732</v>
      </c>
      <c r="Z37769" s="1">
        <v>40909</v>
      </c>
    </row>
    <row r="37770" spans="11:26" x14ac:dyDescent="0.3">
      <c r="K37770" t="s">
        <v>195130</v>
      </c>
      <c r="L37770" t="s">
        <v>195150</v>
      </c>
      <c r="M37770" t="s">
        <v>52</v>
      </c>
      <c r="O37770" s="1">
        <v>42006</v>
      </c>
      <c r="P37770">
        <v>112958</v>
      </c>
      <c r="Q37770" t="s">
        <v>195151</v>
      </c>
      <c r="R37770" t="s">
        <v>195152</v>
      </c>
      <c r="S37770" t="s">
        <v>195153</v>
      </c>
      <c r="T37770" t="s">
        <v>195154</v>
      </c>
      <c r="U37770" t="s">
        <v>34</v>
      </c>
      <c r="Z37770" s="1">
        <v>42220</v>
      </c>
    </row>
    <row r="37771" spans="11:26" x14ac:dyDescent="0.3">
      <c r="K37771" t="s">
        <v>195155</v>
      </c>
      <c r="L37771" t="s">
        <v>195156</v>
      </c>
      <c r="M37771" t="s">
        <v>52</v>
      </c>
      <c r="O37771" s="1">
        <v>40184</v>
      </c>
      <c r="P37771">
        <v>150000</v>
      </c>
      <c r="Q37771" t="s">
        <v>195157</v>
      </c>
      <c r="R37771" t="s">
        <v>195158</v>
      </c>
      <c r="S37771" t="s">
        <v>195159</v>
      </c>
      <c r="T37771" t="s">
        <v>195160</v>
      </c>
      <c r="U37771" t="s">
        <v>34</v>
      </c>
      <c r="V37771" t="s">
        <v>1816</v>
      </c>
      <c r="W37771">
        <v>16</v>
      </c>
      <c r="X37771" t="s">
        <v>2926</v>
      </c>
      <c r="Y37771" t="s">
        <v>2926</v>
      </c>
      <c r="Z37771" t="s">
        <v>36652</v>
      </c>
    </row>
    <row r="37772" spans="11:26" x14ac:dyDescent="0.3">
      <c r="K37772" t="s">
        <v>195161</v>
      </c>
      <c r="L37772" t="s">
        <v>195162</v>
      </c>
      <c r="M37772" t="s">
        <v>28</v>
      </c>
      <c r="O37772" s="1">
        <v>40065</v>
      </c>
      <c r="P37772">
        <v>110000</v>
      </c>
      <c r="Q37772" t="s">
        <v>195163</v>
      </c>
      <c r="R37772" t="s">
        <v>195164</v>
      </c>
      <c r="S37772" t="s">
        <v>195165</v>
      </c>
      <c r="T37772" t="s">
        <v>195166</v>
      </c>
      <c r="U37772" t="s">
        <v>34</v>
      </c>
      <c r="V37772" t="s">
        <v>46</v>
      </c>
      <c r="W37772" t="s">
        <v>106</v>
      </c>
      <c r="X37772" t="s">
        <v>107</v>
      </c>
      <c r="Y37772" t="s">
        <v>116</v>
      </c>
    </row>
    <row r="37773" spans="11:26" x14ac:dyDescent="0.3">
      <c r="K37773" t="s">
        <v>195167</v>
      </c>
      <c r="L37773" t="s">
        <v>195168</v>
      </c>
      <c r="M37773" t="s">
        <v>52</v>
      </c>
      <c r="O37773" s="1">
        <v>40855</v>
      </c>
      <c r="Q37773" t="s">
        <v>195169</v>
      </c>
      <c r="R37773" t="s">
        <v>195170</v>
      </c>
      <c r="S37773" t="s">
        <v>195171</v>
      </c>
      <c r="T37773" t="s">
        <v>195172</v>
      </c>
      <c r="U37773" t="s">
        <v>34</v>
      </c>
      <c r="V37773" t="s">
        <v>46</v>
      </c>
      <c r="W37773" t="s">
        <v>167</v>
      </c>
      <c r="X37773" t="s">
        <v>168</v>
      </c>
      <c r="Y37773" t="s">
        <v>169</v>
      </c>
      <c r="Z37773" s="1">
        <v>41640</v>
      </c>
    </row>
    <row r="37774" spans="11:26" x14ac:dyDescent="0.3">
      <c r="K37774" t="s">
        <v>195173</v>
      </c>
      <c r="L37774" t="s">
        <v>195174</v>
      </c>
      <c r="M37774" t="s">
        <v>28</v>
      </c>
      <c r="O37774" t="s">
        <v>14104</v>
      </c>
      <c r="P37774">
        <v>412000</v>
      </c>
      <c r="Q37774" t="s">
        <v>195175</v>
      </c>
      <c r="R37774" t="s">
        <v>195176</v>
      </c>
      <c r="S37774" t="s">
        <v>195177</v>
      </c>
      <c r="T37774" t="s">
        <v>195178</v>
      </c>
      <c r="U37774" t="s">
        <v>34</v>
      </c>
      <c r="V37774" t="s">
        <v>139426</v>
      </c>
      <c r="W37774">
        <v>6</v>
      </c>
      <c r="X37774" t="s">
        <v>139427</v>
      </c>
      <c r="Y37774" t="s">
        <v>195179</v>
      </c>
      <c r="Z37774" s="1">
        <v>41640</v>
      </c>
    </row>
    <row r="37775" spans="11:26" x14ac:dyDescent="0.3">
      <c r="K37775" t="s">
        <v>195173</v>
      </c>
      <c r="L37775" t="s">
        <v>195180</v>
      </c>
      <c r="M37775" t="s">
        <v>28</v>
      </c>
      <c r="O37775" t="s">
        <v>8360</v>
      </c>
      <c r="P37775">
        <v>576356</v>
      </c>
      <c r="Q37775" t="s">
        <v>195181</v>
      </c>
      <c r="R37775" t="s">
        <v>195182</v>
      </c>
      <c r="S37775" t="s">
        <v>195183</v>
      </c>
      <c r="T37775" t="s">
        <v>95</v>
      </c>
      <c r="U37775" t="s">
        <v>34</v>
      </c>
      <c r="V37775" t="s">
        <v>46</v>
      </c>
      <c r="W37775" t="s">
        <v>142</v>
      </c>
      <c r="X37775" t="s">
        <v>6059</v>
      </c>
      <c r="Y37775" t="s">
        <v>6059</v>
      </c>
      <c r="Z37775" s="1">
        <v>36892</v>
      </c>
    </row>
    <row r="37776" spans="11:26" x14ac:dyDescent="0.3">
      <c r="K37776" t="s">
        <v>195184</v>
      </c>
      <c r="L37776" t="s">
        <v>195185</v>
      </c>
      <c r="M37776" t="s">
        <v>52</v>
      </c>
      <c r="O37776" s="1">
        <v>42007</v>
      </c>
      <c r="P37776">
        <v>50000</v>
      </c>
      <c r="Q37776" t="s">
        <v>195186</v>
      </c>
      <c r="R37776" t="s">
        <v>195187</v>
      </c>
      <c r="S37776" t="s">
        <v>195188</v>
      </c>
      <c r="T37776" t="s">
        <v>124</v>
      </c>
      <c r="U37776" t="s">
        <v>34</v>
      </c>
      <c r="V37776" t="s">
        <v>206</v>
      </c>
      <c r="W37776" t="s">
        <v>9140</v>
      </c>
      <c r="X37776" t="s">
        <v>9141</v>
      </c>
      <c r="Y37776" t="s">
        <v>9141</v>
      </c>
      <c r="Z37776" s="1">
        <v>40552</v>
      </c>
    </row>
    <row r="37777" spans="11:26" x14ac:dyDescent="0.3">
      <c r="K37777" t="s">
        <v>195189</v>
      </c>
      <c r="L37777" t="s">
        <v>195190</v>
      </c>
      <c r="M37777" t="s">
        <v>91</v>
      </c>
      <c r="O37777" s="1">
        <v>39453</v>
      </c>
      <c r="Q37777" t="s">
        <v>195191</v>
      </c>
      <c r="R37777" t="s">
        <v>195192</v>
      </c>
      <c r="S37777" t="s">
        <v>195193</v>
      </c>
      <c r="T37777" t="s">
        <v>36006</v>
      </c>
      <c r="U37777" t="s">
        <v>34</v>
      </c>
      <c r="V37777" t="s">
        <v>46</v>
      </c>
      <c r="W37777" t="s">
        <v>471</v>
      </c>
      <c r="X37777" t="s">
        <v>1760</v>
      </c>
      <c r="Y37777" t="s">
        <v>1760</v>
      </c>
      <c r="Z37777" s="1">
        <v>40036</v>
      </c>
    </row>
    <row r="37778" spans="11:26" x14ac:dyDescent="0.3">
      <c r="K37778" t="s">
        <v>195194</v>
      </c>
      <c r="L37778" t="s">
        <v>195195</v>
      </c>
      <c r="M37778" t="s">
        <v>324</v>
      </c>
      <c r="O37778" t="s">
        <v>11342</v>
      </c>
      <c r="P37778">
        <v>750000</v>
      </c>
      <c r="Q37778" t="s">
        <v>195196</v>
      </c>
      <c r="R37778" t="s">
        <v>195197</v>
      </c>
      <c r="S37778" t="s">
        <v>195198</v>
      </c>
      <c r="T37778" t="s">
        <v>195199</v>
      </c>
      <c r="U37778" t="s">
        <v>34</v>
      </c>
      <c r="V37778" t="s">
        <v>46</v>
      </c>
      <c r="W37778" t="s">
        <v>6707</v>
      </c>
      <c r="X37778" t="s">
        <v>6708</v>
      </c>
      <c r="Y37778" t="s">
        <v>6709</v>
      </c>
    </row>
    <row r="37779" spans="11:26" x14ac:dyDescent="0.3">
      <c r="K37779" t="s">
        <v>195194</v>
      </c>
      <c r="L37779" t="s">
        <v>195200</v>
      </c>
      <c r="M37779" t="s">
        <v>28</v>
      </c>
      <c r="N37779" t="s">
        <v>40</v>
      </c>
      <c r="O37779" t="s">
        <v>9219</v>
      </c>
      <c r="P37779">
        <v>2359276</v>
      </c>
      <c r="Q37779" t="s">
        <v>195201</v>
      </c>
      <c r="R37779" t="s">
        <v>195202</v>
      </c>
      <c r="S37779" t="s">
        <v>195203</v>
      </c>
      <c r="T37779" t="s">
        <v>5932</v>
      </c>
      <c r="U37779" t="s">
        <v>34</v>
      </c>
      <c r="V37779" t="s">
        <v>206</v>
      </c>
      <c r="W37779" t="s">
        <v>207</v>
      </c>
      <c r="X37779" t="s">
        <v>208</v>
      </c>
      <c r="Y37779" t="s">
        <v>208</v>
      </c>
      <c r="Z37779" s="1">
        <v>40544</v>
      </c>
    </row>
    <row r="37780" spans="11:26" x14ac:dyDescent="0.3">
      <c r="K37780" t="s">
        <v>195204</v>
      </c>
      <c r="L37780" t="s">
        <v>195205</v>
      </c>
      <c r="M37780" t="s">
        <v>28</v>
      </c>
      <c r="O37780" t="s">
        <v>15927</v>
      </c>
      <c r="P37780">
        <v>2500000</v>
      </c>
      <c r="Q37780" t="s">
        <v>195206</v>
      </c>
      <c r="R37780" t="s">
        <v>195207</v>
      </c>
      <c r="S37780" t="s">
        <v>195208</v>
      </c>
      <c r="T37780" t="s">
        <v>195209</v>
      </c>
      <c r="U37780" t="s">
        <v>34</v>
      </c>
      <c r="V37780" t="s">
        <v>46</v>
      </c>
      <c r="W37780" t="s">
        <v>167</v>
      </c>
      <c r="X37780" t="s">
        <v>168</v>
      </c>
      <c r="Y37780" t="s">
        <v>169</v>
      </c>
      <c r="Z37780" s="1">
        <v>40916</v>
      </c>
    </row>
    <row r="37781" spans="11:26" x14ac:dyDescent="0.3">
      <c r="K37781" t="s">
        <v>195204</v>
      </c>
      <c r="L37781" t="s">
        <v>195210</v>
      </c>
      <c r="M37781" t="s">
        <v>256</v>
      </c>
      <c r="O37781" t="s">
        <v>13564</v>
      </c>
      <c r="P37781">
        <v>400000</v>
      </c>
      <c r="Q37781" t="s">
        <v>195211</v>
      </c>
      <c r="R37781" t="s">
        <v>195212</v>
      </c>
      <c r="S37781" t="s">
        <v>195213</v>
      </c>
      <c r="T37781" t="s">
        <v>85</v>
      </c>
      <c r="U37781" t="s">
        <v>178</v>
      </c>
      <c r="V37781" t="s">
        <v>46</v>
      </c>
      <c r="W37781" t="s">
        <v>106</v>
      </c>
      <c r="X37781" t="s">
        <v>107</v>
      </c>
      <c r="Y37781" t="s">
        <v>446</v>
      </c>
      <c r="Z37781" s="1">
        <v>39083</v>
      </c>
    </row>
    <row r="37782" spans="11:26" x14ac:dyDescent="0.3">
      <c r="K37782" t="s">
        <v>195204</v>
      </c>
      <c r="L37782" t="s">
        <v>195214</v>
      </c>
      <c r="M37782" t="s">
        <v>52</v>
      </c>
      <c r="O37782" t="s">
        <v>10770</v>
      </c>
      <c r="Q37782" t="s">
        <v>195215</v>
      </c>
      <c r="R37782" t="s">
        <v>195216</v>
      </c>
      <c r="S37782" t="s">
        <v>195217</v>
      </c>
      <c r="T37782" t="s">
        <v>195218</v>
      </c>
      <c r="U37782" t="s">
        <v>345</v>
      </c>
      <c r="V37782" t="s">
        <v>206</v>
      </c>
      <c r="W37782" t="s">
        <v>207</v>
      </c>
      <c r="X37782" t="s">
        <v>208</v>
      </c>
      <c r="Y37782" t="s">
        <v>208</v>
      </c>
      <c r="Z37782" s="1">
        <v>39451</v>
      </c>
    </row>
    <row r="37783" spans="11:26" x14ac:dyDescent="0.3">
      <c r="K37783" t="s">
        <v>195219</v>
      </c>
      <c r="L37783" t="s">
        <v>195220</v>
      </c>
      <c r="M37783" t="s">
        <v>52</v>
      </c>
      <c r="O37783" t="s">
        <v>22333</v>
      </c>
      <c r="P37783">
        <v>1650000</v>
      </c>
      <c r="Q37783" t="s">
        <v>195221</v>
      </c>
      <c r="R37783" t="s">
        <v>195222</v>
      </c>
      <c r="S37783" t="s">
        <v>195223</v>
      </c>
      <c r="T37783" t="s">
        <v>195224</v>
      </c>
      <c r="U37783" t="s">
        <v>34</v>
      </c>
      <c r="V37783" t="s">
        <v>270</v>
      </c>
      <c r="W37783" t="s">
        <v>22511</v>
      </c>
      <c r="X37783" t="s">
        <v>195225</v>
      </c>
      <c r="Y37783" t="s">
        <v>195226</v>
      </c>
      <c r="Z37783" s="1">
        <v>41275</v>
      </c>
    </row>
    <row r="37784" spans="11:26" x14ac:dyDescent="0.3">
      <c r="K37784" t="s">
        <v>195227</v>
      </c>
      <c r="L37784" t="s">
        <v>195228</v>
      </c>
      <c r="M37784" t="s">
        <v>28</v>
      </c>
      <c r="O37784" t="s">
        <v>12721</v>
      </c>
      <c r="P37784">
        <v>2515051</v>
      </c>
      <c r="Q37784" t="s">
        <v>195229</v>
      </c>
      <c r="R37784" t="s">
        <v>195230</v>
      </c>
      <c r="S37784" t="s">
        <v>195231</v>
      </c>
      <c r="T37784" t="s">
        <v>17522</v>
      </c>
      <c r="U37784" t="s">
        <v>34</v>
      </c>
      <c r="V37784" t="s">
        <v>46</v>
      </c>
      <c r="W37784" t="s">
        <v>1659</v>
      </c>
      <c r="X37784" t="s">
        <v>1660</v>
      </c>
      <c r="Y37784" t="s">
        <v>1660</v>
      </c>
      <c r="Z37784" t="s">
        <v>195232</v>
      </c>
    </row>
    <row r="37785" spans="11:26" x14ac:dyDescent="0.3">
      <c r="K37785" t="s">
        <v>195233</v>
      </c>
      <c r="L37785" t="s">
        <v>195234</v>
      </c>
      <c r="M37785" t="s">
        <v>28</v>
      </c>
      <c r="O37785" t="s">
        <v>10919</v>
      </c>
      <c r="P37785">
        <v>1286600</v>
      </c>
      <c r="Q37785" t="s">
        <v>195235</v>
      </c>
      <c r="R37785" t="s">
        <v>195236</v>
      </c>
      <c r="S37785" t="s">
        <v>195237</v>
      </c>
      <c r="T37785" t="s">
        <v>195238</v>
      </c>
      <c r="U37785" t="s">
        <v>34</v>
      </c>
      <c r="V37785" t="s">
        <v>46</v>
      </c>
      <c r="W37785" t="s">
        <v>106</v>
      </c>
      <c r="X37785" t="s">
        <v>107</v>
      </c>
      <c r="Y37785" t="s">
        <v>1882</v>
      </c>
      <c r="Z37785" s="1">
        <v>41275</v>
      </c>
    </row>
    <row r="37786" spans="11:26" x14ac:dyDescent="0.3">
      <c r="K37786" t="s">
        <v>195239</v>
      </c>
      <c r="L37786" t="s">
        <v>195240</v>
      </c>
      <c r="M37786" t="s">
        <v>28</v>
      </c>
      <c r="N37786" t="s">
        <v>40</v>
      </c>
      <c r="O37786" t="s">
        <v>14860</v>
      </c>
      <c r="Q37786" t="s">
        <v>195241</v>
      </c>
      <c r="R37786" t="s">
        <v>195242</v>
      </c>
      <c r="S37786" t="s">
        <v>195243</v>
      </c>
      <c r="T37786" t="s">
        <v>195244</v>
      </c>
      <c r="U37786" t="s">
        <v>34</v>
      </c>
      <c r="V37786" t="s">
        <v>206</v>
      </c>
      <c r="W37786" t="s">
        <v>207</v>
      </c>
      <c r="X37786" t="s">
        <v>208</v>
      </c>
      <c r="Y37786" t="s">
        <v>208</v>
      </c>
      <c r="Z37786" s="1">
        <v>40548</v>
      </c>
    </row>
    <row r="37787" spans="11:26" x14ac:dyDescent="0.3">
      <c r="K37787" t="s">
        <v>195245</v>
      </c>
      <c r="L37787" t="s">
        <v>195246</v>
      </c>
      <c r="M37787" t="s">
        <v>52</v>
      </c>
      <c r="O37787" s="1">
        <v>41339</v>
      </c>
      <c r="Q37787" t="s">
        <v>195247</v>
      </c>
      <c r="R37787" t="s">
        <v>195248</v>
      </c>
      <c r="S37787" t="s">
        <v>195249</v>
      </c>
      <c r="T37787" t="s">
        <v>74</v>
      </c>
      <c r="U37787" t="s">
        <v>34</v>
      </c>
      <c r="V37787" t="s">
        <v>7799</v>
      </c>
      <c r="W37787">
        <v>10</v>
      </c>
      <c r="X37787" t="s">
        <v>157050</v>
      </c>
      <c r="Y37787" t="s">
        <v>195250</v>
      </c>
      <c r="Z37787" s="1">
        <v>40184</v>
      </c>
    </row>
    <row r="37788" spans="11:26" x14ac:dyDescent="0.3">
      <c r="K37788" t="s">
        <v>195251</v>
      </c>
      <c r="L37788" t="s">
        <v>195252</v>
      </c>
      <c r="M37788" t="s">
        <v>52</v>
      </c>
      <c r="O37788" t="s">
        <v>1487</v>
      </c>
      <c r="Q37788" t="s">
        <v>195253</v>
      </c>
      <c r="R37788" t="s">
        <v>195254</v>
      </c>
      <c r="S37788" t="s">
        <v>195255</v>
      </c>
      <c r="T37788" t="s">
        <v>195256</v>
      </c>
      <c r="U37788" t="s">
        <v>34</v>
      </c>
      <c r="V37788" t="s">
        <v>46</v>
      </c>
      <c r="W37788" t="s">
        <v>471</v>
      </c>
      <c r="X37788" t="s">
        <v>1482</v>
      </c>
      <c r="Y37788" t="s">
        <v>8722</v>
      </c>
      <c r="Z37788" s="1">
        <v>41643</v>
      </c>
    </row>
    <row r="37789" spans="11:26" x14ac:dyDescent="0.3">
      <c r="K37789" t="s">
        <v>195257</v>
      </c>
      <c r="L37789" t="s">
        <v>195258</v>
      </c>
      <c r="M37789" t="s">
        <v>52</v>
      </c>
      <c r="O37789" t="s">
        <v>6851</v>
      </c>
      <c r="Q37789" t="s">
        <v>195259</v>
      </c>
      <c r="R37789" t="s">
        <v>195260</v>
      </c>
      <c r="S37789" t="s">
        <v>195261</v>
      </c>
      <c r="T37789" t="s">
        <v>82978</v>
      </c>
      <c r="U37789" t="s">
        <v>34</v>
      </c>
      <c r="V37789" t="s">
        <v>1174</v>
      </c>
      <c r="W37789">
        <v>5</v>
      </c>
      <c r="Z37789" s="1">
        <v>41640</v>
      </c>
    </row>
    <row r="37790" spans="11:26" x14ac:dyDescent="0.3">
      <c r="K37790" t="s">
        <v>195262</v>
      </c>
      <c r="L37790" t="s">
        <v>195263</v>
      </c>
      <c r="M37790" t="s">
        <v>52</v>
      </c>
      <c r="O37790" s="1">
        <v>41645</v>
      </c>
      <c r="Q37790" t="s">
        <v>195264</v>
      </c>
      <c r="R37790" t="s">
        <v>195265</v>
      </c>
      <c r="S37790" t="s">
        <v>195266</v>
      </c>
      <c r="T37790" t="s">
        <v>64</v>
      </c>
      <c r="U37790" t="s">
        <v>345</v>
      </c>
      <c r="V37790" t="s">
        <v>46</v>
      </c>
      <c r="W37790" t="s">
        <v>106</v>
      </c>
      <c r="X37790" t="s">
        <v>107</v>
      </c>
      <c r="Y37790" t="s">
        <v>446</v>
      </c>
    </row>
    <row r="37791" spans="11:26" x14ac:dyDescent="0.3">
      <c r="K37791" t="s">
        <v>195267</v>
      </c>
      <c r="L37791" t="s">
        <v>195268</v>
      </c>
      <c r="M37791" t="s">
        <v>52</v>
      </c>
      <c r="O37791" s="1">
        <v>41649</v>
      </c>
      <c r="P37791">
        <v>3100000</v>
      </c>
      <c r="Q37791" t="s">
        <v>195269</v>
      </c>
      <c r="R37791" t="s">
        <v>195270</v>
      </c>
      <c r="S37791" t="s">
        <v>195271</v>
      </c>
      <c r="T37791" t="s">
        <v>14923</v>
      </c>
      <c r="U37791" t="s">
        <v>34</v>
      </c>
      <c r="V37791" t="s">
        <v>46</v>
      </c>
      <c r="W37791" t="s">
        <v>228</v>
      </c>
      <c r="X37791" t="s">
        <v>229</v>
      </c>
      <c r="Y37791" t="s">
        <v>229</v>
      </c>
      <c r="Z37791" s="1">
        <v>41643</v>
      </c>
    </row>
    <row r="37792" spans="11:26" x14ac:dyDescent="0.3">
      <c r="K37792" t="s">
        <v>195267</v>
      </c>
      <c r="L37792" t="s">
        <v>195272</v>
      </c>
      <c r="M37792" t="s">
        <v>52</v>
      </c>
      <c r="O37792" t="s">
        <v>12645</v>
      </c>
      <c r="P37792">
        <v>150000</v>
      </c>
      <c r="Q37792" t="s">
        <v>195273</v>
      </c>
      <c r="R37792" t="s">
        <v>195274</v>
      </c>
      <c r="S37792" t="s">
        <v>195275</v>
      </c>
      <c r="T37792" t="s">
        <v>6877</v>
      </c>
      <c r="U37792" t="s">
        <v>34</v>
      </c>
    </row>
    <row r="37793" spans="11:26" x14ac:dyDescent="0.3">
      <c r="K37793" t="s">
        <v>195267</v>
      </c>
      <c r="L37793" t="s">
        <v>195276</v>
      </c>
      <c r="M37793" t="s">
        <v>52</v>
      </c>
      <c r="O37793" s="1">
        <v>41285</v>
      </c>
      <c r="Q37793" t="s">
        <v>195277</v>
      </c>
      <c r="R37793" t="s">
        <v>195278</v>
      </c>
      <c r="S37793" t="s">
        <v>195279</v>
      </c>
      <c r="T37793" t="s">
        <v>195280</v>
      </c>
      <c r="U37793" t="s">
        <v>345</v>
      </c>
      <c r="V37793" t="s">
        <v>46</v>
      </c>
      <c r="W37793" t="s">
        <v>1731</v>
      </c>
      <c r="X37793" t="s">
        <v>14052</v>
      </c>
      <c r="Y37793" t="s">
        <v>31432</v>
      </c>
      <c r="Z37793" t="s">
        <v>34760</v>
      </c>
    </row>
    <row r="37794" spans="11:26" x14ac:dyDescent="0.3">
      <c r="K37794" t="s">
        <v>195281</v>
      </c>
      <c r="L37794" t="s">
        <v>195282</v>
      </c>
      <c r="M37794" t="s">
        <v>28</v>
      </c>
      <c r="N37794" t="s">
        <v>40</v>
      </c>
      <c r="O37794" t="s">
        <v>15782</v>
      </c>
      <c r="P37794">
        <v>4000000</v>
      </c>
      <c r="Q37794" t="s">
        <v>195283</v>
      </c>
      <c r="R37794" t="s">
        <v>195284</v>
      </c>
      <c r="S37794" t="s">
        <v>195285</v>
      </c>
      <c r="T37794" t="s">
        <v>47233</v>
      </c>
      <c r="U37794" t="s">
        <v>34</v>
      </c>
      <c r="V37794" t="s">
        <v>35</v>
      </c>
      <c r="W37794">
        <v>10</v>
      </c>
      <c r="X37794" t="s">
        <v>1130</v>
      </c>
      <c r="Y37794" t="s">
        <v>1131</v>
      </c>
      <c r="Z37794" s="1">
        <v>41793</v>
      </c>
    </row>
    <row r="37795" spans="11:26" x14ac:dyDescent="0.3">
      <c r="K37795" t="s">
        <v>195281</v>
      </c>
      <c r="L37795" t="s">
        <v>195286</v>
      </c>
      <c r="M37795" t="s">
        <v>28</v>
      </c>
      <c r="N37795" t="s">
        <v>40</v>
      </c>
      <c r="O37795" t="s">
        <v>22553</v>
      </c>
      <c r="P37795">
        <v>4000000</v>
      </c>
      <c r="Q37795" t="s">
        <v>195287</v>
      </c>
      <c r="R37795" t="s">
        <v>195288</v>
      </c>
      <c r="S37795" t="s">
        <v>195289</v>
      </c>
      <c r="T37795" t="s">
        <v>195290</v>
      </c>
      <c r="U37795" t="s">
        <v>34</v>
      </c>
      <c r="V37795" t="s">
        <v>35</v>
      </c>
      <c r="W37795">
        <v>9</v>
      </c>
      <c r="X37795" t="s">
        <v>12813</v>
      </c>
      <c r="Y37795" t="s">
        <v>12813</v>
      </c>
      <c r="Z37795" s="1">
        <v>40882</v>
      </c>
    </row>
    <row r="37796" spans="11:26" x14ac:dyDescent="0.3">
      <c r="K37796" t="s">
        <v>195281</v>
      </c>
      <c r="L37796" t="s">
        <v>195291</v>
      </c>
      <c r="M37796" t="s">
        <v>52</v>
      </c>
      <c r="O37796" s="1">
        <v>41434</v>
      </c>
      <c r="P37796">
        <v>3200000</v>
      </c>
      <c r="Q37796" t="s">
        <v>195292</v>
      </c>
      <c r="R37796" t="s">
        <v>195293</v>
      </c>
      <c r="S37796" t="s">
        <v>195294</v>
      </c>
      <c r="T37796" t="s">
        <v>746</v>
      </c>
      <c r="U37796" t="s">
        <v>34</v>
      </c>
      <c r="V37796" t="s">
        <v>46</v>
      </c>
      <c r="W37796" t="s">
        <v>106</v>
      </c>
      <c r="X37796" t="s">
        <v>7705</v>
      </c>
      <c r="Y37796" t="s">
        <v>7705</v>
      </c>
      <c r="Z37796" s="1">
        <v>40544</v>
      </c>
    </row>
    <row r="37797" spans="11:26" x14ac:dyDescent="0.3">
      <c r="K37797" t="s">
        <v>195295</v>
      </c>
      <c r="L37797" t="s">
        <v>195296</v>
      </c>
      <c r="M37797" t="s">
        <v>28</v>
      </c>
      <c r="N37797" t="s">
        <v>29</v>
      </c>
      <c r="O37797" t="s">
        <v>37909</v>
      </c>
      <c r="P37797">
        <v>3750000</v>
      </c>
      <c r="Q37797" t="s">
        <v>195297</v>
      </c>
      <c r="R37797" t="s">
        <v>195298</v>
      </c>
      <c r="S37797" t="s">
        <v>195299</v>
      </c>
      <c r="T37797" t="s">
        <v>216</v>
      </c>
      <c r="U37797" t="s">
        <v>34</v>
      </c>
      <c r="V37797" t="s">
        <v>46</v>
      </c>
      <c r="W37797" t="s">
        <v>260</v>
      </c>
      <c r="X37797" t="s">
        <v>402</v>
      </c>
      <c r="Y37797" t="s">
        <v>402</v>
      </c>
      <c r="Z37797" s="1">
        <v>40909</v>
      </c>
    </row>
    <row r="37798" spans="11:26" x14ac:dyDescent="0.3">
      <c r="K37798" t="s">
        <v>195295</v>
      </c>
      <c r="L37798" t="s">
        <v>195300</v>
      </c>
      <c r="M37798" t="s">
        <v>28</v>
      </c>
      <c r="N37798" t="s">
        <v>40</v>
      </c>
      <c r="O37798" s="1">
        <v>40909</v>
      </c>
      <c r="P37798">
        <v>3950000</v>
      </c>
      <c r="Q37798" t="s">
        <v>195301</v>
      </c>
      <c r="R37798" t="s">
        <v>195302</v>
      </c>
      <c r="S37798" t="s">
        <v>195303</v>
      </c>
      <c r="T37798" t="s">
        <v>470</v>
      </c>
      <c r="U37798" t="s">
        <v>178</v>
      </c>
      <c r="V37798" t="s">
        <v>46</v>
      </c>
      <c r="W37798" t="s">
        <v>106</v>
      </c>
      <c r="X37798" t="s">
        <v>107</v>
      </c>
      <c r="Y37798" t="s">
        <v>116</v>
      </c>
      <c r="Z37798" s="1">
        <v>36161</v>
      </c>
    </row>
    <row r="37799" spans="11:26" x14ac:dyDescent="0.3">
      <c r="K37799" t="s">
        <v>195304</v>
      </c>
      <c r="L37799" t="s">
        <v>195305</v>
      </c>
      <c r="M37799" t="s">
        <v>28</v>
      </c>
      <c r="N37799" t="s">
        <v>40</v>
      </c>
      <c r="O37799" s="1">
        <v>42346</v>
      </c>
      <c r="P37799">
        <v>5300000</v>
      </c>
      <c r="Q37799" t="s">
        <v>195306</v>
      </c>
      <c r="R37799" t="s">
        <v>195307</v>
      </c>
      <c r="S37799" t="s">
        <v>195308</v>
      </c>
      <c r="T37799" t="s">
        <v>49736</v>
      </c>
      <c r="U37799" t="s">
        <v>34</v>
      </c>
      <c r="V37799" t="s">
        <v>3680</v>
      </c>
      <c r="W37799">
        <v>13</v>
      </c>
      <c r="X37799" t="s">
        <v>3681</v>
      </c>
      <c r="Y37799" t="s">
        <v>3681</v>
      </c>
      <c r="Z37799" s="1">
        <v>40189</v>
      </c>
    </row>
    <row r="37800" spans="11:26" x14ac:dyDescent="0.3">
      <c r="K37800" t="s">
        <v>195304</v>
      </c>
      <c r="L37800" t="s">
        <v>195309</v>
      </c>
      <c r="M37800" t="s">
        <v>52</v>
      </c>
      <c r="O37800" t="s">
        <v>11110</v>
      </c>
      <c r="P37800">
        <v>1300000</v>
      </c>
      <c r="Q37800" t="s">
        <v>195310</v>
      </c>
      <c r="R37800" t="s">
        <v>195311</v>
      </c>
      <c r="S37800" t="s">
        <v>195312</v>
      </c>
      <c r="T37800" t="s">
        <v>6479</v>
      </c>
      <c r="U37800" t="s">
        <v>34</v>
      </c>
      <c r="V37800" t="s">
        <v>46</v>
      </c>
      <c r="W37800" t="s">
        <v>620</v>
      </c>
      <c r="X37800" t="s">
        <v>621</v>
      </c>
      <c r="Y37800" t="s">
        <v>622</v>
      </c>
      <c r="Z37800" s="1">
        <v>41640</v>
      </c>
    </row>
    <row r="37801" spans="11:26" x14ac:dyDescent="0.3">
      <c r="K37801" t="s">
        <v>195313</v>
      </c>
      <c r="L37801" t="s">
        <v>195314</v>
      </c>
      <c r="M37801" t="s">
        <v>28</v>
      </c>
      <c r="N37801" t="s">
        <v>40</v>
      </c>
      <c r="O37801" s="1">
        <v>39451</v>
      </c>
      <c r="P37801">
        <v>16000000</v>
      </c>
      <c r="Q37801" t="s">
        <v>195315</v>
      </c>
      <c r="R37801" t="s">
        <v>195316</v>
      </c>
      <c r="S37801" t="s">
        <v>195317</v>
      </c>
      <c r="T37801" t="s">
        <v>205</v>
      </c>
      <c r="U37801" t="s">
        <v>34</v>
      </c>
      <c r="V37801" t="s">
        <v>568</v>
      </c>
      <c r="W37801">
        <v>7</v>
      </c>
      <c r="X37801" t="s">
        <v>1286</v>
      </c>
      <c r="Y37801" t="s">
        <v>1286</v>
      </c>
      <c r="Z37801" s="1">
        <v>39398</v>
      </c>
    </row>
    <row r="37802" spans="11:26" x14ac:dyDescent="0.3">
      <c r="K37802" t="s">
        <v>195318</v>
      </c>
      <c r="L37802" t="s">
        <v>195319</v>
      </c>
      <c r="M37802" t="s">
        <v>190</v>
      </c>
      <c r="O37802" s="1">
        <v>41283</v>
      </c>
      <c r="P37802">
        <v>188334</v>
      </c>
      <c r="Q37802" t="s">
        <v>195320</v>
      </c>
      <c r="R37802" t="s">
        <v>195321</v>
      </c>
      <c r="S37802" t="s">
        <v>195322</v>
      </c>
      <c r="T37802" t="s">
        <v>124</v>
      </c>
      <c r="U37802" t="s">
        <v>345</v>
      </c>
      <c r="V37802" t="s">
        <v>46</v>
      </c>
      <c r="W37802" t="s">
        <v>167</v>
      </c>
      <c r="X37802" t="s">
        <v>168</v>
      </c>
      <c r="Y37802" t="s">
        <v>169</v>
      </c>
      <c r="Z37802" s="1">
        <v>39821</v>
      </c>
    </row>
    <row r="37803" spans="11:26" x14ac:dyDescent="0.3">
      <c r="K37803" t="s">
        <v>195318</v>
      </c>
      <c r="L37803" t="s">
        <v>195323</v>
      </c>
      <c r="M37803" t="s">
        <v>190</v>
      </c>
      <c r="O37803" s="1">
        <v>40916</v>
      </c>
      <c r="P37803">
        <v>156519</v>
      </c>
      <c r="Q37803" t="s">
        <v>195324</v>
      </c>
      <c r="R37803" t="s">
        <v>195325</v>
      </c>
      <c r="S37803" t="s">
        <v>195326</v>
      </c>
      <c r="T37803" t="s">
        <v>95634</v>
      </c>
      <c r="U37803" t="s">
        <v>34</v>
      </c>
      <c r="V37803" t="s">
        <v>35</v>
      </c>
      <c r="W37803">
        <v>19</v>
      </c>
      <c r="X37803" t="s">
        <v>792</v>
      </c>
      <c r="Y37803" t="s">
        <v>792</v>
      </c>
      <c r="Z37803" t="s">
        <v>17079</v>
      </c>
    </row>
    <row r="37804" spans="11:26" x14ac:dyDescent="0.3">
      <c r="K37804" t="s">
        <v>195327</v>
      </c>
      <c r="L37804" t="s">
        <v>195328</v>
      </c>
      <c r="M37804" t="s">
        <v>28</v>
      </c>
      <c r="N37804" t="s">
        <v>40</v>
      </c>
      <c r="O37804" t="s">
        <v>12870</v>
      </c>
      <c r="Q37804" t="s">
        <v>195329</v>
      </c>
      <c r="R37804" t="s">
        <v>195330</v>
      </c>
      <c r="S37804" t="s">
        <v>195331</v>
      </c>
      <c r="T37804" t="s">
        <v>4155</v>
      </c>
      <c r="U37804" t="s">
        <v>34</v>
      </c>
      <c r="V37804" t="s">
        <v>206</v>
      </c>
    </row>
    <row r="37805" spans="11:26" x14ac:dyDescent="0.3">
      <c r="K37805" t="s">
        <v>195332</v>
      </c>
      <c r="L37805" t="s">
        <v>195333</v>
      </c>
      <c r="M37805" t="s">
        <v>52</v>
      </c>
      <c r="O37805" s="1">
        <v>41249</v>
      </c>
      <c r="P37805">
        <v>910000</v>
      </c>
      <c r="Q37805" t="s">
        <v>195334</v>
      </c>
      <c r="R37805" t="s">
        <v>195335</v>
      </c>
      <c r="S37805" t="s">
        <v>195336</v>
      </c>
      <c r="T37805" t="s">
        <v>124</v>
      </c>
      <c r="U37805" t="s">
        <v>178</v>
      </c>
      <c r="V37805" t="s">
        <v>35</v>
      </c>
      <c r="W37805">
        <v>19</v>
      </c>
      <c r="X37805" t="s">
        <v>792</v>
      </c>
      <c r="Y37805" t="s">
        <v>792</v>
      </c>
      <c r="Z37805" s="1">
        <v>39083</v>
      </c>
    </row>
    <row r="37806" spans="11:26" x14ac:dyDescent="0.3">
      <c r="K37806" t="s">
        <v>195332</v>
      </c>
      <c r="L37806" t="s">
        <v>195337</v>
      </c>
      <c r="M37806" t="s">
        <v>52</v>
      </c>
      <c r="O37806" t="s">
        <v>3529</v>
      </c>
      <c r="P37806">
        <v>3000000</v>
      </c>
      <c r="Q37806" t="s">
        <v>195338</v>
      </c>
      <c r="R37806" t="s">
        <v>195339</v>
      </c>
      <c r="S37806" t="s">
        <v>195340</v>
      </c>
      <c r="T37806" t="s">
        <v>27430</v>
      </c>
      <c r="U37806" t="s">
        <v>178</v>
      </c>
      <c r="V37806" t="s">
        <v>46</v>
      </c>
      <c r="W37806" t="s">
        <v>2104</v>
      </c>
      <c r="X37806" t="s">
        <v>2105</v>
      </c>
      <c r="Y37806" t="s">
        <v>58070</v>
      </c>
    </row>
    <row r="37807" spans="11:26" x14ac:dyDescent="0.3">
      <c r="K37807" t="s">
        <v>195341</v>
      </c>
      <c r="L37807" t="s">
        <v>195342</v>
      </c>
      <c r="M37807" t="s">
        <v>28</v>
      </c>
      <c r="N37807" t="s">
        <v>493</v>
      </c>
      <c r="O37807" t="s">
        <v>195343</v>
      </c>
      <c r="P37807">
        <v>8000000</v>
      </c>
      <c r="Q37807" t="s">
        <v>195344</v>
      </c>
      <c r="R37807" t="s">
        <v>195345</v>
      </c>
      <c r="S37807" t="s">
        <v>195346</v>
      </c>
      <c r="T37807" t="s">
        <v>5932</v>
      </c>
      <c r="U37807" t="s">
        <v>178</v>
      </c>
      <c r="V37807" t="s">
        <v>46</v>
      </c>
      <c r="W37807" t="s">
        <v>1369</v>
      </c>
      <c r="X37807" t="s">
        <v>1370</v>
      </c>
      <c r="Y37807" t="s">
        <v>6536</v>
      </c>
    </row>
    <row r="37808" spans="11:26" x14ac:dyDescent="0.3">
      <c r="K37808" t="s">
        <v>195347</v>
      </c>
      <c r="L37808" t="s">
        <v>195348</v>
      </c>
      <c r="M37808" t="s">
        <v>91</v>
      </c>
      <c r="O37808" s="1">
        <v>42348</v>
      </c>
      <c r="P37808">
        <v>430000</v>
      </c>
      <c r="Q37808" t="s">
        <v>195349</v>
      </c>
      <c r="R37808" t="s">
        <v>195350</v>
      </c>
      <c r="S37808" t="s">
        <v>195351</v>
      </c>
      <c r="T37808" t="s">
        <v>95</v>
      </c>
      <c r="U37808" t="s">
        <v>1158</v>
      </c>
      <c r="V37808" t="s">
        <v>46</v>
      </c>
      <c r="W37808" t="s">
        <v>106</v>
      </c>
      <c r="X37808" t="s">
        <v>107</v>
      </c>
      <c r="Y37808" t="s">
        <v>116</v>
      </c>
      <c r="Z37808" s="1">
        <v>40909</v>
      </c>
    </row>
    <row r="37809" spans="11:26" x14ac:dyDescent="0.3">
      <c r="K37809" t="s">
        <v>195352</v>
      </c>
      <c r="L37809" t="s">
        <v>195353</v>
      </c>
      <c r="M37809" t="s">
        <v>52</v>
      </c>
      <c r="O37809" s="1">
        <v>41279</v>
      </c>
      <c r="P37809">
        <v>793103</v>
      </c>
      <c r="Q37809" t="s">
        <v>195354</v>
      </c>
      <c r="R37809" t="s">
        <v>195355</v>
      </c>
      <c r="S37809" t="s">
        <v>195356</v>
      </c>
      <c r="T37809" t="s">
        <v>99837</v>
      </c>
      <c r="U37809" t="s">
        <v>34</v>
      </c>
      <c r="V37809" t="s">
        <v>46</v>
      </c>
      <c r="W37809" t="s">
        <v>142</v>
      </c>
      <c r="X37809" t="s">
        <v>4891</v>
      </c>
      <c r="Y37809" t="s">
        <v>4891</v>
      </c>
      <c r="Z37809" s="1">
        <v>41280</v>
      </c>
    </row>
    <row r="37810" spans="11:26" x14ac:dyDescent="0.3">
      <c r="K37810" t="s">
        <v>195352</v>
      </c>
      <c r="L37810" t="s">
        <v>195357</v>
      </c>
      <c r="M37810" t="s">
        <v>52</v>
      </c>
      <c r="O37810" s="1">
        <v>42012</v>
      </c>
      <c r="P37810">
        <v>1040216</v>
      </c>
      <c r="Q37810" t="s">
        <v>195358</v>
      </c>
      <c r="R37810" t="s">
        <v>195359</v>
      </c>
      <c r="S37810" t="s">
        <v>195360</v>
      </c>
      <c r="T37810" t="s">
        <v>95</v>
      </c>
      <c r="U37810" t="s">
        <v>345</v>
      </c>
      <c r="V37810" t="s">
        <v>46</v>
      </c>
      <c r="W37810" t="s">
        <v>260</v>
      </c>
      <c r="X37810" t="s">
        <v>402</v>
      </c>
      <c r="Y37810" t="s">
        <v>536</v>
      </c>
      <c r="Z37810" s="1">
        <v>37987</v>
      </c>
    </row>
    <row r="37811" spans="11:26" x14ac:dyDescent="0.3">
      <c r="K37811" t="s">
        <v>195352</v>
      </c>
      <c r="L37811" t="s">
        <v>195361</v>
      </c>
      <c r="M37811" t="s">
        <v>52</v>
      </c>
      <c r="O37811" s="1">
        <v>40917</v>
      </c>
      <c r="P37811">
        <v>51724</v>
      </c>
      <c r="Q37811" t="s">
        <v>195362</v>
      </c>
      <c r="R37811" t="s">
        <v>195363</v>
      </c>
      <c r="S37811" t="s">
        <v>195364</v>
      </c>
      <c r="T37811" t="s">
        <v>124</v>
      </c>
      <c r="U37811" t="s">
        <v>34</v>
      </c>
      <c r="V37811" t="s">
        <v>35</v>
      </c>
      <c r="W37811">
        <v>9</v>
      </c>
      <c r="X37811" t="s">
        <v>12813</v>
      </c>
      <c r="Y37811" t="s">
        <v>12813</v>
      </c>
      <c r="Z37811" s="1">
        <v>42007</v>
      </c>
    </row>
    <row r="37812" spans="11:26" x14ac:dyDescent="0.3">
      <c r="K37812" t="s">
        <v>195365</v>
      </c>
      <c r="L37812" t="s">
        <v>195366</v>
      </c>
      <c r="M37812" t="s">
        <v>256</v>
      </c>
      <c r="O37812" t="s">
        <v>933</v>
      </c>
      <c r="P37812">
        <v>4500000</v>
      </c>
      <c r="Q37812" t="s">
        <v>195367</v>
      </c>
      <c r="R37812" t="s">
        <v>195368</v>
      </c>
      <c r="S37812" t="s">
        <v>195369</v>
      </c>
      <c r="T37812" t="s">
        <v>195370</v>
      </c>
      <c r="U37812" t="s">
        <v>34</v>
      </c>
      <c r="V37812" t="s">
        <v>46</v>
      </c>
      <c r="W37812" t="s">
        <v>228</v>
      </c>
      <c r="X37812" t="s">
        <v>229</v>
      </c>
      <c r="Y37812" t="s">
        <v>229</v>
      </c>
      <c r="Z37812" s="1">
        <v>39814</v>
      </c>
    </row>
    <row r="37813" spans="11:26" x14ac:dyDescent="0.3">
      <c r="K37813" t="s">
        <v>195371</v>
      </c>
      <c r="L37813" t="s">
        <v>195372</v>
      </c>
      <c r="M37813" t="s">
        <v>91</v>
      </c>
      <c r="O37813" s="1">
        <v>37632</v>
      </c>
      <c r="Q37813" t="s">
        <v>195373</v>
      </c>
      <c r="R37813" t="s">
        <v>195374</v>
      </c>
      <c r="S37813" t="s">
        <v>195375</v>
      </c>
      <c r="T37813" t="s">
        <v>2126</v>
      </c>
      <c r="U37813" t="s">
        <v>34</v>
      </c>
      <c r="V37813" t="s">
        <v>1922</v>
      </c>
      <c r="W37813">
        <v>23</v>
      </c>
      <c r="X37813" t="s">
        <v>5254</v>
      </c>
      <c r="Y37813" t="s">
        <v>5254</v>
      </c>
      <c r="Z37813" s="1">
        <v>37987</v>
      </c>
    </row>
    <row r="37814" spans="11:26" x14ac:dyDescent="0.3">
      <c r="K37814" t="s">
        <v>195376</v>
      </c>
      <c r="L37814" t="s">
        <v>195377</v>
      </c>
      <c r="M37814" t="s">
        <v>324</v>
      </c>
      <c r="O37814" t="s">
        <v>8671</v>
      </c>
      <c r="P37814">
        <v>833481</v>
      </c>
      <c r="Q37814" t="s">
        <v>195378</v>
      </c>
      <c r="R37814" t="s">
        <v>195379</v>
      </c>
      <c r="S37814" t="s">
        <v>195380</v>
      </c>
      <c r="T37814" t="s">
        <v>124</v>
      </c>
      <c r="U37814" t="s">
        <v>34</v>
      </c>
      <c r="V37814" t="s">
        <v>206</v>
      </c>
      <c r="W37814" t="s">
        <v>207</v>
      </c>
      <c r="X37814" t="s">
        <v>208</v>
      </c>
      <c r="Y37814" t="s">
        <v>208</v>
      </c>
      <c r="Z37814" s="1">
        <v>38353</v>
      </c>
    </row>
    <row r="37815" spans="11:26" x14ac:dyDescent="0.3">
      <c r="K37815" t="s">
        <v>195376</v>
      </c>
      <c r="L37815" t="s">
        <v>195381</v>
      </c>
      <c r="M37815" t="s">
        <v>324</v>
      </c>
      <c r="O37815" t="s">
        <v>52711</v>
      </c>
      <c r="P37815">
        <v>2000000</v>
      </c>
      <c r="Q37815" t="s">
        <v>195382</v>
      </c>
      <c r="R37815" t="s">
        <v>195383</v>
      </c>
      <c r="S37815" t="s">
        <v>195384</v>
      </c>
      <c r="T37815" t="s">
        <v>115</v>
      </c>
      <c r="U37815" t="s">
        <v>34</v>
      </c>
      <c r="V37815" t="s">
        <v>46</v>
      </c>
      <c r="W37815" t="s">
        <v>106</v>
      </c>
      <c r="X37815" t="s">
        <v>107</v>
      </c>
      <c r="Y37815" t="s">
        <v>116</v>
      </c>
      <c r="Z37815" s="1">
        <v>39814</v>
      </c>
    </row>
    <row r="37816" spans="11:26" x14ac:dyDescent="0.3">
      <c r="K37816" t="s">
        <v>195385</v>
      </c>
      <c r="L37816" t="s">
        <v>195386</v>
      </c>
      <c r="M37816" t="s">
        <v>91</v>
      </c>
      <c r="O37816" s="1">
        <v>41280</v>
      </c>
      <c r="P37816">
        <v>380133</v>
      </c>
      <c r="Q37816" t="s">
        <v>195387</v>
      </c>
      <c r="R37816" t="s">
        <v>195388</v>
      </c>
      <c r="S37816" t="s">
        <v>195389</v>
      </c>
      <c r="T37816" t="s">
        <v>150</v>
      </c>
      <c r="U37816" t="s">
        <v>34</v>
      </c>
      <c r="V37816" t="s">
        <v>46</v>
      </c>
      <c r="W37816" t="s">
        <v>158</v>
      </c>
      <c r="X37816" t="s">
        <v>5657</v>
      </c>
      <c r="Y37816" t="s">
        <v>36181</v>
      </c>
    </row>
    <row r="37817" spans="11:26" x14ac:dyDescent="0.3">
      <c r="K37817" t="s">
        <v>195390</v>
      </c>
      <c r="L37817" t="s">
        <v>195391</v>
      </c>
      <c r="M37817" t="s">
        <v>28</v>
      </c>
      <c r="O37817" t="s">
        <v>22851</v>
      </c>
      <c r="P37817">
        <v>150000</v>
      </c>
      <c r="Q37817" t="s">
        <v>195392</v>
      </c>
      <c r="R37817" t="s">
        <v>195393</v>
      </c>
      <c r="S37817" t="s">
        <v>195394</v>
      </c>
      <c r="T37817" t="s">
        <v>95</v>
      </c>
      <c r="U37817" t="s">
        <v>34</v>
      </c>
      <c r="V37817" t="s">
        <v>46</v>
      </c>
      <c r="W37817" t="s">
        <v>106</v>
      </c>
      <c r="X37817" t="s">
        <v>107</v>
      </c>
      <c r="Y37817" t="s">
        <v>2134</v>
      </c>
      <c r="Z37817" s="1">
        <v>38353</v>
      </c>
    </row>
    <row r="37818" spans="11:26" x14ac:dyDescent="0.3">
      <c r="K37818" t="s">
        <v>195395</v>
      </c>
      <c r="L37818" t="s">
        <v>195396</v>
      </c>
      <c r="M37818" t="s">
        <v>256</v>
      </c>
      <c r="O37818" s="1">
        <v>41889</v>
      </c>
      <c r="P37818">
        <v>200000</v>
      </c>
      <c r="Q37818" t="s">
        <v>195397</v>
      </c>
      <c r="R37818" t="s">
        <v>195398</v>
      </c>
      <c r="S37818" t="s">
        <v>195399</v>
      </c>
      <c r="T37818" t="s">
        <v>5171</v>
      </c>
      <c r="U37818" t="s">
        <v>34</v>
      </c>
      <c r="V37818" t="s">
        <v>46</v>
      </c>
      <c r="W37818" t="s">
        <v>75</v>
      </c>
      <c r="X37818" t="s">
        <v>464</v>
      </c>
      <c r="Y37818" t="s">
        <v>464</v>
      </c>
      <c r="Z37818" s="1">
        <v>41276</v>
      </c>
    </row>
    <row r="37819" spans="11:26" x14ac:dyDescent="0.3">
      <c r="K37819" t="s">
        <v>195395</v>
      </c>
      <c r="L37819" t="s">
        <v>195400</v>
      </c>
      <c r="M37819" t="s">
        <v>52</v>
      </c>
      <c r="O37819" s="1">
        <v>41491</v>
      </c>
      <c r="P37819">
        <v>1055000</v>
      </c>
      <c r="Q37819" t="s">
        <v>195401</v>
      </c>
      <c r="R37819" t="s">
        <v>195402</v>
      </c>
      <c r="S37819" t="s">
        <v>195403</v>
      </c>
      <c r="T37819" t="s">
        <v>195404</v>
      </c>
      <c r="U37819" t="s">
        <v>34</v>
      </c>
      <c r="V37819" t="s">
        <v>46</v>
      </c>
      <c r="W37819" t="s">
        <v>346</v>
      </c>
      <c r="X37819" t="s">
        <v>12369</v>
      </c>
      <c r="Y37819" t="s">
        <v>12369</v>
      </c>
      <c r="Z37819" s="1">
        <v>38359</v>
      </c>
    </row>
    <row r="37820" spans="11:26" x14ac:dyDescent="0.3">
      <c r="K37820" t="s">
        <v>195405</v>
      </c>
      <c r="L37820" t="s">
        <v>195406</v>
      </c>
      <c r="M37820" t="s">
        <v>28</v>
      </c>
      <c r="O37820" t="s">
        <v>195407</v>
      </c>
      <c r="P37820">
        <v>28000000</v>
      </c>
      <c r="Q37820" t="s">
        <v>195408</v>
      </c>
      <c r="R37820" t="s">
        <v>195409</v>
      </c>
      <c r="S37820" t="s">
        <v>195410</v>
      </c>
      <c r="T37820" t="s">
        <v>453</v>
      </c>
      <c r="U37820" t="s">
        <v>34</v>
      </c>
      <c r="V37820" t="s">
        <v>46</v>
      </c>
      <c r="W37820" t="s">
        <v>620</v>
      </c>
      <c r="X37820" t="s">
        <v>621</v>
      </c>
      <c r="Y37820" t="s">
        <v>12330</v>
      </c>
      <c r="Z37820" s="1">
        <v>39083</v>
      </c>
    </row>
    <row r="37821" spans="11:26" x14ac:dyDescent="0.3">
      <c r="K37821" t="s">
        <v>195405</v>
      </c>
      <c r="L37821" t="s">
        <v>195411</v>
      </c>
      <c r="M37821" t="s">
        <v>28</v>
      </c>
      <c r="O37821" t="s">
        <v>4225</v>
      </c>
      <c r="P37821">
        <v>31360456</v>
      </c>
      <c r="Q37821" t="s">
        <v>195412</v>
      </c>
      <c r="R37821" t="s">
        <v>195413</v>
      </c>
      <c r="S37821" t="s">
        <v>195414</v>
      </c>
      <c r="T37821" t="s">
        <v>195415</v>
      </c>
      <c r="U37821" t="s">
        <v>34</v>
      </c>
      <c r="Z37821" s="1">
        <v>39454</v>
      </c>
    </row>
    <row r="37822" spans="11:26" x14ac:dyDescent="0.3">
      <c r="K37822" t="s">
        <v>195416</v>
      </c>
      <c r="L37822" t="s">
        <v>195417</v>
      </c>
      <c r="M37822" t="s">
        <v>233</v>
      </c>
      <c r="O37822" s="1">
        <v>40190</v>
      </c>
      <c r="P37822">
        <v>11400000</v>
      </c>
      <c r="Q37822" t="s">
        <v>195418</v>
      </c>
      <c r="R37822" t="s">
        <v>195419</v>
      </c>
      <c r="S37822" t="s">
        <v>195420</v>
      </c>
      <c r="T37822" t="s">
        <v>519</v>
      </c>
      <c r="U37822" t="s">
        <v>34</v>
      </c>
      <c r="V37822" t="s">
        <v>206</v>
      </c>
      <c r="Z37822" s="1">
        <v>39814</v>
      </c>
    </row>
    <row r="37823" spans="11:26" x14ac:dyDescent="0.3">
      <c r="K37823" t="s">
        <v>195421</v>
      </c>
      <c r="L37823" t="s">
        <v>195422</v>
      </c>
      <c r="M37823" t="s">
        <v>28</v>
      </c>
      <c r="O37823" s="1">
        <v>41458</v>
      </c>
      <c r="P37823">
        <v>655000</v>
      </c>
      <c r="Q37823" t="s">
        <v>195423</v>
      </c>
      <c r="R37823" t="s">
        <v>195424</v>
      </c>
      <c r="S37823" t="s">
        <v>195425</v>
      </c>
      <c r="T37823" t="s">
        <v>195426</v>
      </c>
      <c r="U37823" t="s">
        <v>34</v>
      </c>
      <c r="V37823" t="s">
        <v>35</v>
      </c>
      <c r="W37823">
        <v>19</v>
      </c>
      <c r="X37823" t="s">
        <v>792</v>
      </c>
      <c r="Y37823" t="s">
        <v>792</v>
      </c>
      <c r="Z37823" s="1">
        <v>40912</v>
      </c>
    </row>
    <row r="37824" spans="11:26" x14ac:dyDescent="0.3">
      <c r="K37824" t="s">
        <v>195427</v>
      </c>
      <c r="L37824" t="s">
        <v>195428</v>
      </c>
      <c r="M37824" t="s">
        <v>28</v>
      </c>
      <c r="O37824" s="1">
        <v>41677</v>
      </c>
      <c r="P37824">
        <v>3400000</v>
      </c>
      <c r="Q37824" t="s">
        <v>195429</v>
      </c>
      <c r="R37824" t="s">
        <v>195430</v>
      </c>
      <c r="S37824" t="s">
        <v>195431</v>
      </c>
      <c r="T37824" t="s">
        <v>64</v>
      </c>
      <c r="U37824" t="s">
        <v>34</v>
      </c>
      <c r="V37824" t="s">
        <v>46</v>
      </c>
      <c r="W37824" t="s">
        <v>106</v>
      </c>
      <c r="X37824" t="s">
        <v>10553</v>
      </c>
      <c r="Y37824" t="s">
        <v>19093</v>
      </c>
    </row>
    <row r="37825" spans="11:26" x14ac:dyDescent="0.3">
      <c r="K37825" t="s">
        <v>195432</v>
      </c>
      <c r="L37825" t="s">
        <v>195433</v>
      </c>
      <c r="M37825" t="s">
        <v>52</v>
      </c>
      <c r="O37825" t="s">
        <v>26182</v>
      </c>
      <c r="P37825">
        <v>0</v>
      </c>
      <c r="Q37825" t="s">
        <v>195434</v>
      </c>
      <c r="R37825" t="s">
        <v>195435</v>
      </c>
      <c r="S37825" t="s">
        <v>195436</v>
      </c>
      <c r="T37825" t="s">
        <v>72896</v>
      </c>
      <c r="U37825" t="s">
        <v>34</v>
      </c>
      <c r="V37825" t="s">
        <v>1174</v>
      </c>
      <c r="W37825">
        <v>5</v>
      </c>
      <c r="X37825" t="s">
        <v>1175</v>
      </c>
      <c r="Y37825" t="s">
        <v>18780</v>
      </c>
      <c r="Z37825" t="s">
        <v>64250</v>
      </c>
    </row>
    <row r="37826" spans="11:26" x14ac:dyDescent="0.3">
      <c r="K37826" t="s">
        <v>195437</v>
      </c>
      <c r="L37826" t="s">
        <v>195438</v>
      </c>
      <c r="M37826" t="s">
        <v>52</v>
      </c>
      <c r="O37826" t="s">
        <v>24309</v>
      </c>
      <c r="P37826">
        <v>40000</v>
      </c>
      <c r="Q37826" t="s">
        <v>195439</v>
      </c>
      <c r="R37826" t="s">
        <v>195440</v>
      </c>
      <c r="S37826" t="s">
        <v>195441</v>
      </c>
      <c r="T37826" t="s">
        <v>100261</v>
      </c>
      <c r="U37826" t="s">
        <v>34</v>
      </c>
      <c r="V37826" t="s">
        <v>46</v>
      </c>
      <c r="W37826" t="s">
        <v>106</v>
      </c>
      <c r="X37826" t="s">
        <v>107</v>
      </c>
      <c r="Y37826" t="s">
        <v>108</v>
      </c>
      <c r="Z37826" s="1">
        <v>39819</v>
      </c>
    </row>
    <row r="37827" spans="11:26" x14ac:dyDescent="0.3">
      <c r="K37827" t="s">
        <v>195442</v>
      </c>
      <c r="L37827" t="s">
        <v>195443</v>
      </c>
      <c r="M37827" t="s">
        <v>52</v>
      </c>
      <c r="O37827" s="1">
        <v>41277</v>
      </c>
      <c r="Q37827" t="s">
        <v>195444</v>
      </c>
      <c r="R37827" t="s">
        <v>195445</v>
      </c>
      <c r="S37827" t="s">
        <v>195446</v>
      </c>
      <c r="T37827" t="s">
        <v>195447</v>
      </c>
      <c r="U37827" t="s">
        <v>34</v>
      </c>
      <c r="Z37827" s="1">
        <v>41552</v>
      </c>
    </row>
    <row r="37828" spans="11:26" x14ac:dyDescent="0.3">
      <c r="K37828" t="s">
        <v>195448</v>
      </c>
      <c r="L37828" t="s">
        <v>195449</v>
      </c>
      <c r="M37828" t="s">
        <v>28</v>
      </c>
      <c r="O37828" s="1">
        <v>41953</v>
      </c>
      <c r="P37828">
        <v>200000</v>
      </c>
      <c r="Q37828" t="s">
        <v>195450</v>
      </c>
      <c r="R37828" t="s">
        <v>195451</v>
      </c>
      <c r="S37828" t="s">
        <v>195452</v>
      </c>
      <c r="T37828" t="s">
        <v>195453</v>
      </c>
      <c r="U37828" t="s">
        <v>34</v>
      </c>
      <c r="V37828" t="s">
        <v>35</v>
      </c>
      <c r="W37828">
        <v>9</v>
      </c>
      <c r="X37828" t="s">
        <v>9240</v>
      </c>
      <c r="Y37828" t="s">
        <v>195454</v>
      </c>
      <c r="Z37828" t="s">
        <v>10148</v>
      </c>
    </row>
    <row r="37829" spans="11:26" x14ac:dyDescent="0.3">
      <c r="K37829" t="s">
        <v>195455</v>
      </c>
      <c r="L37829" t="s">
        <v>195456</v>
      </c>
      <c r="M37829" t="s">
        <v>52</v>
      </c>
      <c r="O37829" t="s">
        <v>17044</v>
      </c>
      <c r="P37829">
        <v>450000</v>
      </c>
      <c r="Q37829" t="s">
        <v>195457</v>
      </c>
      <c r="R37829" t="s">
        <v>195458</v>
      </c>
      <c r="S37829" t="s">
        <v>195459</v>
      </c>
      <c r="T37829" t="s">
        <v>195460</v>
      </c>
      <c r="U37829" t="s">
        <v>34</v>
      </c>
    </row>
    <row r="37830" spans="11:26" x14ac:dyDescent="0.3">
      <c r="K37830" t="s">
        <v>195455</v>
      </c>
      <c r="L37830" t="s">
        <v>195461</v>
      </c>
      <c r="M37830" t="s">
        <v>52</v>
      </c>
      <c r="O37830" s="1">
        <v>41554</v>
      </c>
      <c r="P37830">
        <v>28000</v>
      </c>
      <c r="Q37830" t="s">
        <v>195462</v>
      </c>
      <c r="R37830" t="s">
        <v>195463</v>
      </c>
      <c r="S37830" t="s">
        <v>195464</v>
      </c>
      <c r="T37830" t="s">
        <v>195465</v>
      </c>
      <c r="U37830" t="s">
        <v>34</v>
      </c>
      <c r="V37830" t="s">
        <v>46</v>
      </c>
      <c r="W37830" t="s">
        <v>167</v>
      </c>
      <c r="X37830" t="s">
        <v>168</v>
      </c>
      <c r="Y37830" t="s">
        <v>169</v>
      </c>
      <c r="Z37830" s="1">
        <v>39083</v>
      </c>
    </row>
    <row r="37831" spans="11:26" x14ac:dyDescent="0.3">
      <c r="K37831" t="s">
        <v>195466</v>
      </c>
      <c r="L37831" t="s">
        <v>195467</v>
      </c>
      <c r="M37831" t="s">
        <v>28</v>
      </c>
      <c r="O37831" t="s">
        <v>532</v>
      </c>
      <c r="P37831">
        <v>2000000</v>
      </c>
      <c r="Q37831" t="s">
        <v>195468</v>
      </c>
      <c r="R37831" t="s">
        <v>195469</v>
      </c>
      <c r="S37831" t="s">
        <v>195470</v>
      </c>
      <c r="T37831" t="s">
        <v>195471</v>
      </c>
      <c r="U37831" t="s">
        <v>345</v>
      </c>
      <c r="V37831" t="s">
        <v>270</v>
      </c>
      <c r="W37831" t="s">
        <v>271</v>
      </c>
      <c r="X37831" t="s">
        <v>272</v>
      </c>
      <c r="Y37831" t="s">
        <v>272</v>
      </c>
      <c r="Z37831" t="s">
        <v>195472</v>
      </c>
    </row>
    <row r="37832" spans="11:26" x14ac:dyDescent="0.3">
      <c r="K37832" t="s">
        <v>195473</v>
      </c>
      <c r="L37832" t="s">
        <v>195474</v>
      </c>
      <c r="M37832" t="s">
        <v>91</v>
      </c>
      <c r="O37832" t="s">
        <v>25421</v>
      </c>
      <c r="Q37832" t="s">
        <v>195475</v>
      </c>
      <c r="R37832" t="s">
        <v>195476</v>
      </c>
      <c r="S37832" t="s">
        <v>195477</v>
      </c>
      <c r="T37832" t="s">
        <v>74</v>
      </c>
      <c r="U37832" t="s">
        <v>178</v>
      </c>
      <c r="V37832" t="s">
        <v>46</v>
      </c>
      <c r="W37832" t="s">
        <v>167</v>
      </c>
      <c r="X37832" t="s">
        <v>1166</v>
      </c>
      <c r="Y37832" t="s">
        <v>55659</v>
      </c>
      <c r="Z37832" s="1">
        <v>34700</v>
      </c>
    </row>
    <row r="37833" spans="11:26" x14ac:dyDescent="0.3">
      <c r="K37833" t="s">
        <v>195478</v>
      </c>
      <c r="L37833" t="s">
        <v>195479</v>
      </c>
      <c r="M37833" t="s">
        <v>28</v>
      </c>
      <c r="N37833" t="s">
        <v>29</v>
      </c>
      <c r="O37833" t="s">
        <v>34241</v>
      </c>
      <c r="P37833">
        <v>14000000</v>
      </c>
      <c r="Q37833" t="s">
        <v>195480</v>
      </c>
      <c r="R37833" t="s">
        <v>195481</v>
      </c>
      <c r="S37833" t="s">
        <v>195482</v>
      </c>
      <c r="T37833" t="s">
        <v>195483</v>
      </c>
      <c r="U37833" t="s">
        <v>34</v>
      </c>
      <c r="V37833" t="s">
        <v>46</v>
      </c>
      <c r="W37833" t="s">
        <v>260</v>
      </c>
      <c r="X37833" t="s">
        <v>402</v>
      </c>
      <c r="Y37833" t="s">
        <v>21876</v>
      </c>
      <c r="Z37833" t="s">
        <v>96133</v>
      </c>
    </row>
    <row r="37834" spans="11:26" x14ac:dyDescent="0.3">
      <c r="K37834" t="s">
        <v>195478</v>
      </c>
      <c r="L37834" t="s">
        <v>195484</v>
      </c>
      <c r="M37834" t="s">
        <v>28</v>
      </c>
      <c r="N37834" t="s">
        <v>40</v>
      </c>
      <c r="O37834" t="s">
        <v>4027</v>
      </c>
      <c r="P37834">
        <v>4000000</v>
      </c>
      <c r="Q37834" t="s">
        <v>195485</v>
      </c>
      <c r="R37834" t="s">
        <v>195486</v>
      </c>
      <c r="S37834" t="s">
        <v>195487</v>
      </c>
      <c r="T37834" t="s">
        <v>195488</v>
      </c>
      <c r="U37834" t="s">
        <v>34</v>
      </c>
      <c r="V37834" t="s">
        <v>270</v>
      </c>
      <c r="W37834" t="s">
        <v>271</v>
      </c>
      <c r="X37834" t="s">
        <v>272</v>
      </c>
      <c r="Y37834" t="s">
        <v>272</v>
      </c>
      <c r="Z37834" s="1">
        <v>40245</v>
      </c>
    </row>
    <row r="37835" spans="11:26" x14ac:dyDescent="0.3">
      <c r="K37835" t="s">
        <v>195489</v>
      </c>
      <c r="L37835" t="s">
        <v>195490</v>
      </c>
      <c r="M37835" t="s">
        <v>52</v>
      </c>
      <c r="O37835" t="s">
        <v>9354</v>
      </c>
      <c r="Q37835" t="s">
        <v>195491</v>
      </c>
      <c r="R37835" t="s">
        <v>195492</v>
      </c>
      <c r="T37835" t="s">
        <v>6625</v>
      </c>
      <c r="U37835" t="s">
        <v>34</v>
      </c>
      <c r="V37835" t="s">
        <v>46</v>
      </c>
      <c r="W37835" t="s">
        <v>8198</v>
      </c>
      <c r="X37835" t="s">
        <v>8199</v>
      </c>
      <c r="Y37835" t="s">
        <v>8199</v>
      </c>
      <c r="Z37835" t="s">
        <v>28006</v>
      </c>
    </row>
    <row r="37836" spans="11:26" x14ac:dyDescent="0.3">
      <c r="K37836" t="s">
        <v>195493</v>
      </c>
      <c r="L37836" t="s">
        <v>195494</v>
      </c>
      <c r="M37836" t="s">
        <v>52</v>
      </c>
      <c r="O37836" s="1">
        <v>40544</v>
      </c>
      <c r="Q37836" t="s">
        <v>195495</v>
      </c>
      <c r="R37836" t="s">
        <v>195496</v>
      </c>
      <c r="T37836" t="s">
        <v>95</v>
      </c>
      <c r="U37836" t="s">
        <v>1158</v>
      </c>
      <c r="V37836" t="s">
        <v>46</v>
      </c>
      <c r="W37836" t="s">
        <v>75</v>
      </c>
      <c r="X37836" t="s">
        <v>464</v>
      </c>
      <c r="Y37836" t="s">
        <v>8827</v>
      </c>
      <c r="Z37836" s="1">
        <v>29952</v>
      </c>
    </row>
    <row r="37837" spans="11:26" x14ac:dyDescent="0.3">
      <c r="K37837" t="s">
        <v>195497</v>
      </c>
      <c r="L37837" t="s">
        <v>195498</v>
      </c>
      <c r="M37837" t="s">
        <v>324</v>
      </c>
      <c r="O37837" s="1">
        <v>40427</v>
      </c>
      <c r="P37837">
        <v>1308754</v>
      </c>
      <c r="Q37837" t="s">
        <v>195499</v>
      </c>
      <c r="R37837" t="s">
        <v>195500</v>
      </c>
      <c r="S37837" t="s">
        <v>195501</v>
      </c>
      <c r="T37837" t="s">
        <v>195502</v>
      </c>
      <c r="U37837" t="s">
        <v>34</v>
      </c>
      <c r="V37837" t="s">
        <v>559</v>
      </c>
      <c r="W37837">
        <v>11</v>
      </c>
      <c r="X37837" t="s">
        <v>828</v>
      </c>
      <c r="Y37837" t="s">
        <v>828</v>
      </c>
      <c r="Z37837" t="s">
        <v>195503</v>
      </c>
    </row>
    <row r="37838" spans="11:26" x14ac:dyDescent="0.3">
      <c r="K37838" t="s">
        <v>195504</v>
      </c>
      <c r="L37838" t="s">
        <v>195505</v>
      </c>
      <c r="M37838" t="s">
        <v>52</v>
      </c>
      <c r="O37838" s="1">
        <v>41643</v>
      </c>
      <c r="P37838">
        <v>688629</v>
      </c>
      <c r="Q37838" t="s">
        <v>195506</v>
      </c>
      <c r="R37838" t="s">
        <v>195507</v>
      </c>
      <c r="S37838" t="s">
        <v>195508</v>
      </c>
      <c r="T37838" t="s">
        <v>195509</v>
      </c>
      <c r="U37838" t="s">
        <v>34</v>
      </c>
      <c r="V37838" t="s">
        <v>35</v>
      </c>
      <c r="W37838">
        <v>7</v>
      </c>
      <c r="X37838" t="s">
        <v>1130</v>
      </c>
      <c r="Y37838" t="s">
        <v>1130</v>
      </c>
      <c r="Z37838" t="s">
        <v>41190</v>
      </c>
    </row>
    <row r="37839" spans="11:26" x14ac:dyDescent="0.3">
      <c r="K37839" t="s">
        <v>195510</v>
      </c>
      <c r="L37839" t="s">
        <v>195511</v>
      </c>
      <c r="M37839" t="s">
        <v>28</v>
      </c>
      <c r="O37839" s="1">
        <v>41491</v>
      </c>
      <c r="P37839">
        <v>32500</v>
      </c>
      <c r="Q37839" t="s">
        <v>195512</v>
      </c>
      <c r="R37839" t="s">
        <v>195513</v>
      </c>
      <c r="S37839" t="s">
        <v>195514</v>
      </c>
      <c r="T37839" t="s">
        <v>33659</v>
      </c>
      <c r="U37839" t="s">
        <v>34</v>
      </c>
      <c r="V37839" t="s">
        <v>46</v>
      </c>
      <c r="W37839" t="s">
        <v>158</v>
      </c>
      <c r="X37839" t="s">
        <v>159</v>
      </c>
      <c r="Y37839" t="s">
        <v>32335</v>
      </c>
      <c r="Z37839" s="1">
        <v>38364</v>
      </c>
    </row>
    <row r="37840" spans="11:26" x14ac:dyDescent="0.3">
      <c r="K37840" t="s">
        <v>195510</v>
      </c>
      <c r="L37840" t="s">
        <v>195515</v>
      </c>
      <c r="M37840" t="s">
        <v>52</v>
      </c>
      <c r="O37840" t="s">
        <v>2589</v>
      </c>
      <c r="Q37840" t="s">
        <v>195516</v>
      </c>
      <c r="R37840" t="s">
        <v>195517</v>
      </c>
      <c r="S37840" t="s">
        <v>195518</v>
      </c>
      <c r="T37840" t="s">
        <v>195519</v>
      </c>
      <c r="U37840" t="s">
        <v>34</v>
      </c>
      <c r="V37840" t="s">
        <v>1939</v>
      </c>
      <c r="W37840">
        <v>26</v>
      </c>
      <c r="X37840" t="s">
        <v>30865</v>
      </c>
      <c r="Y37840" t="s">
        <v>30866</v>
      </c>
      <c r="Z37840" t="s">
        <v>124356</v>
      </c>
    </row>
    <row r="37841" spans="11:26" x14ac:dyDescent="0.3">
      <c r="K37841" t="s">
        <v>195520</v>
      </c>
      <c r="L37841" t="s">
        <v>195521</v>
      </c>
      <c r="M37841" t="s">
        <v>28</v>
      </c>
      <c r="O37841" s="1">
        <v>41071</v>
      </c>
      <c r="P37841">
        <v>310001</v>
      </c>
      <c r="Q37841" t="s">
        <v>195522</v>
      </c>
      <c r="R37841" t="s">
        <v>195523</v>
      </c>
      <c r="S37841" t="s">
        <v>195524</v>
      </c>
      <c r="T37841" t="s">
        <v>47896</v>
      </c>
      <c r="U37841" t="s">
        <v>34</v>
      </c>
      <c r="V37841" t="s">
        <v>800</v>
      </c>
      <c r="X37841" t="s">
        <v>801</v>
      </c>
      <c r="Y37841" t="s">
        <v>801</v>
      </c>
      <c r="Z37841" s="1">
        <v>40544</v>
      </c>
    </row>
    <row r="37842" spans="11:26" x14ac:dyDescent="0.3">
      <c r="K37842" t="s">
        <v>195525</v>
      </c>
      <c r="L37842" t="s">
        <v>195526</v>
      </c>
      <c r="M37842" t="s">
        <v>28</v>
      </c>
      <c r="O37842" t="s">
        <v>331</v>
      </c>
      <c r="Q37842" t="s">
        <v>195527</v>
      </c>
      <c r="R37842" t="s">
        <v>195528</v>
      </c>
      <c r="S37842" t="s">
        <v>195529</v>
      </c>
      <c r="T37842" t="s">
        <v>912</v>
      </c>
      <c r="U37842" t="s">
        <v>34</v>
      </c>
      <c r="V37842" t="s">
        <v>46</v>
      </c>
      <c r="W37842" t="s">
        <v>717</v>
      </c>
      <c r="X37842" t="s">
        <v>10297</v>
      </c>
      <c r="Y37842" t="s">
        <v>10297</v>
      </c>
      <c r="Z37842" s="1">
        <v>39448</v>
      </c>
    </row>
    <row r="37843" spans="11:26" x14ac:dyDescent="0.3">
      <c r="K37843" t="s">
        <v>195525</v>
      </c>
      <c r="L37843" t="s">
        <v>195530</v>
      </c>
      <c r="M37843" t="s">
        <v>324</v>
      </c>
      <c r="O37843" t="s">
        <v>16720</v>
      </c>
      <c r="P37843">
        <v>245000</v>
      </c>
      <c r="Q37843" t="s">
        <v>195531</v>
      </c>
      <c r="R37843" t="s">
        <v>195532</v>
      </c>
      <c r="S37843" t="s">
        <v>195533</v>
      </c>
      <c r="T37843" t="s">
        <v>10136</v>
      </c>
      <c r="U37843" t="s">
        <v>34</v>
      </c>
      <c r="V37843" t="s">
        <v>46</v>
      </c>
      <c r="W37843" t="s">
        <v>22451</v>
      </c>
      <c r="X37843" t="s">
        <v>30070</v>
      </c>
      <c r="Y37843" t="s">
        <v>30070</v>
      </c>
      <c r="Z37843" s="1">
        <v>40551</v>
      </c>
    </row>
    <row r="37844" spans="11:26" x14ac:dyDescent="0.3">
      <c r="K37844" t="s">
        <v>195534</v>
      </c>
      <c r="L37844" t="s">
        <v>195535</v>
      </c>
      <c r="M37844" t="s">
        <v>28</v>
      </c>
      <c r="N37844" t="s">
        <v>1189</v>
      </c>
      <c r="O37844" s="1">
        <v>41585</v>
      </c>
      <c r="P37844">
        <v>20000000</v>
      </c>
      <c r="Q37844" t="s">
        <v>195536</v>
      </c>
      <c r="R37844" t="s">
        <v>195537</v>
      </c>
      <c r="S37844" t="s">
        <v>195538</v>
      </c>
      <c r="T37844" t="s">
        <v>195539</v>
      </c>
      <c r="U37844" t="s">
        <v>34</v>
      </c>
      <c r="V37844" t="s">
        <v>206</v>
      </c>
      <c r="W37844" t="s">
        <v>207</v>
      </c>
      <c r="X37844" t="s">
        <v>208</v>
      </c>
      <c r="Y37844" t="s">
        <v>208</v>
      </c>
      <c r="Z37844" t="s">
        <v>73538</v>
      </c>
    </row>
    <row r="37845" spans="11:26" x14ac:dyDescent="0.3">
      <c r="K37845" t="s">
        <v>195534</v>
      </c>
      <c r="L37845" t="s">
        <v>195540</v>
      </c>
      <c r="M37845" t="s">
        <v>28</v>
      </c>
      <c r="O37845" t="s">
        <v>47429</v>
      </c>
      <c r="P37845">
        <v>11000000</v>
      </c>
      <c r="Q37845" t="s">
        <v>195541</v>
      </c>
      <c r="R37845" t="s">
        <v>195542</v>
      </c>
      <c r="S37845" t="s">
        <v>195543</v>
      </c>
      <c r="T37845" t="s">
        <v>95</v>
      </c>
      <c r="U37845" t="s">
        <v>34</v>
      </c>
      <c r="V37845" t="s">
        <v>46</v>
      </c>
      <c r="W37845" t="s">
        <v>260</v>
      </c>
      <c r="X37845" t="s">
        <v>402</v>
      </c>
      <c r="Y37845" t="s">
        <v>1908</v>
      </c>
      <c r="Z37845" s="1">
        <v>38353</v>
      </c>
    </row>
    <row r="37846" spans="11:26" x14ac:dyDescent="0.3">
      <c r="K37846" t="s">
        <v>195534</v>
      </c>
      <c r="L37846" t="s">
        <v>195544</v>
      </c>
      <c r="M37846" t="s">
        <v>28</v>
      </c>
      <c r="O37846" s="1">
        <v>40918</v>
      </c>
      <c r="P37846">
        <v>18000000</v>
      </c>
      <c r="Q37846" t="s">
        <v>195545</v>
      </c>
      <c r="R37846" t="s">
        <v>195546</v>
      </c>
      <c r="S37846" t="s">
        <v>195547</v>
      </c>
      <c r="T37846" t="s">
        <v>45620</v>
      </c>
      <c r="U37846" t="s">
        <v>345</v>
      </c>
      <c r="V37846" t="s">
        <v>46</v>
      </c>
      <c r="W37846" t="s">
        <v>228</v>
      </c>
      <c r="X37846" t="s">
        <v>229</v>
      </c>
      <c r="Y37846" t="s">
        <v>12625</v>
      </c>
      <c r="Z37846" s="1">
        <v>36172</v>
      </c>
    </row>
    <row r="37847" spans="11:26" x14ac:dyDescent="0.3">
      <c r="K37847" t="s">
        <v>195534</v>
      </c>
      <c r="L37847" t="s">
        <v>195548</v>
      </c>
      <c r="M37847" t="s">
        <v>28</v>
      </c>
      <c r="O37847" t="s">
        <v>285</v>
      </c>
      <c r="P37847">
        <v>23100000</v>
      </c>
      <c r="Q37847" t="s">
        <v>195549</v>
      </c>
      <c r="R37847" t="s">
        <v>195550</v>
      </c>
      <c r="S37847" t="s">
        <v>195551</v>
      </c>
      <c r="T37847" t="s">
        <v>74</v>
      </c>
      <c r="U37847" t="s">
        <v>34</v>
      </c>
      <c r="Z37847" s="1">
        <v>40544</v>
      </c>
    </row>
    <row r="37848" spans="11:26" x14ac:dyDescent="0.3">
      <c r="K37848" t="s">
        <v>195534</v>
      </c>
      <c r="L37848" t="s">
        <v>195552</v>
      </c>
      <c r="M37848" t="s">
        <v>28</v>
      </c>
      <c r="N37848" t="s">
        <v>40</v>
      </c>
      <c r="O37848" s="1">
        <v>39239</v>
      </c>
      <c r="P37848">
        <v>25000000</v>
      </c>
      <c r="Q37848" t="s">
        <v>195553</v>
      </c>
      <c r="R37848" t="s">
        <v>195554</v>
      </c>
      <c r="S37848" t="s">
        <v>195555</v>
      </c>
      <c r="T37848" t="s">
        <v>195556</v>
      </c>
      <c r="U37848" t="s">
        <v>345</v>
      </c>
      <c r="V37848" t="s">
        <v>206</v>
      </c>
      <c r="W37848" t="s">
        <v>207</v>
      </c>
      <c r="X37848" t="s">
        <v>208</v>
      </c>
      <c r="Y37848" t="s">
        <v>208</v>
      </c>
    </row>
    <row r="37849" spans="11:26" x14ac:dyDescent="0.3">
      <c r="K37849" t="s">
        <v>195557</v>
      </c>
      <c r="L37849" t="s">
        <v>195558</v>
      </c>
      <c r="M37849" t="s">
        <v>52</v>
      </c>
      <c r="O37849" s="1">
        <v>42065</v>
      </c>
      <c r="P37849">
        <v>518000</v>
      </c>
      <c r="Q37849" t="s">
        <v>195559</v>
      </c>
      <c r="R37849" t="s">
        <v>195560</v>
      </c>
      <c r="S37849" t="s">
        <v>195561</v>
      </c>
      <c r="T37849" t="s">
        <v>195562</v>
      </c>
      <c r="U37849" t="s">
        <v>34</v>
      </c>
      <c r="V37849" t="s">
        <v>270</v>
      </c>
      <c r="W37849" t="s">
        <v>271</v>
      </c>
      <c r="X37849" t="s">
        <v>272</v>
      </c>
      <c r="Y37849" t="s">
        <v>272</v>
      </c>
      <c r="Z37849" t="s">
        <v>39584</v>
      </c>
    </row>
    <row r="37850" spans="11:26" x14ac:dyDescent="0.3">
      <c r="K37850" t="s">
        <v>195557</v>
      </c>
      <c r="L37850" t="s">
        <v>195563</v>
      </c>
      <c r="M37850" t="s">
        <v>52</v>
      </c>
      <c r="O37850" t="s">
        <v>18788</v>
      </c>
      <c r="P37850">
        <v>1000000</v>
      </c>
      <c r="Q37850" t="s">
        <v>195564</v>
      </c>
      <c r="R37850" t="s">
        <v>195565</v>
      </c>
      <c r="S37850" t="s">
        <v>195566</v>
      </c>
      <c r="T37850" t="s">
        <v>195567</v>
      </c>
      <c r="U37850" t="s">
        <v>34</v>
      </c>
      <c r="V37850" t="s">
        <v>46</v>
      </c>
      <c r="W37850" t="s">
        <v>620</v>
      </c>
      <c r="X37850" t="s">
        <v>26497</v>
      </c>
      <c r="Y37850" t="s">
        <v>37025</v>
      </c>
      <c r="Z37850" s="1">
        <v>41275</v>
      </c>
    </row>
    <row r="37851" spans="11:26" x14ac:dyDescent="0.3">
      <c r="K37851" t="s">
        <v>195557</v>
      </c>
      <c r="L37851" t="s">
        <v>195568</v>
      </c>
      <c r="M37851" t="s">
        <v>52</v>
      </c>
      <c r="O37851" s="1">
        <v>41648</v>
      </c>
      <c r="P37851">
        <v>100000</v>
      </c>
      <c r="Q37851" t="s">
        <v>195569</v>
      </c>
      <c r="R37851" t="s">
        <v>195570</v>
      </c>
      <c r="S37851" t="s">
        <v>195571</v>
      </c>
      <c r="T37851" t="s">
        <v>195572</v>
      </c>
      <c r="U37851" t="s">
        <v>34</v>
      </c>
      <c r="Z37851" s="1">
        <v>40910</v>
      </c>
    </row>
    <row r="37852" spans="11:26" x14ac:dyDescent="0.3">
      <c r="K37852" t="s">
        <v>195573</v>
      </c>
      <c r="L37852" t="s">
        <v>195574</v>
      </c>
      <c r="M37852" t="s">
        <v>749</v>
      </c>
      <c r="O37852" s="1">
        <v>40920</v>
      </c>
      <c r="P37852">
        <v>300000</v>
      </c>
      <c r="Q37852" t="s">
        <v>195575</v>
      </c>
      <c r="R37852" t="s">
        <v>195576</v>
      </c>
      <c r="S37852" t="s">
        <v>195577</v>
      </c>
      <c r="T37852" t="s">
        <v>13423</v>
      </c>
      <c r="U37852" t="s">
        <v>34</v>
      </c>
      <c r="V37852" t="s">
        <v>46</v>
      </c>
      <c r="W37852" t="s">
        <v>260</v>
      </c>
      <c r="X37852" t="s">
        <v>402</v>
      </c>
      <c r="Y37852" t="s">
        <v>40176</v>
      </c>
      <c r="Z37852" s="1">
        <v>41275</v>
      </c>
    </row>
    <row r="37853" spans="11:26" x14ac:dyDescent="0.3">
      <c r="K37853" t="s">
        <v>195578</v>
      </c>
      <c r="L37853" t="s">
        <v>195579</v>
      </c>
      <c r="M37853" t="s">
        <v>52</v>
      </c>
      <c r="O37853" t="s">
        <v>119863</v>
      </c>
      <c r="Q37853" t="s">
        <v>195580</v>
      </c>
      <c r="R37853" t="s">
        <v>195581</v>
      </c>
      <c r="S37853" t="s">
        <v>195582</v>
      </c>
      <c r="T37853" t="s">
        <v>195583</v>
      </c>
      <c r="U37853" t="s">
        <v>34</v>
      </c>
      <c r="V37853" t="s">
        <v>46</v>
      </c>
      <c r="W37853" t="s">
        <v>106</v>
      </c>
      <c r="X37853" t="s">
        <v>107</v>
      </c>
      <c r="Y37853" t="s">
        <v>108</v>
      </c>
      <c r="Z37853" s="1">
        <v>40918</v>
      </c>
    </row>
    <row r="37854" spans="11:26" x14ac:dyDescent="0.3">
      <c r="K37854" t="s">
        <v>195584</v>
      </c>
      <c r="L37854" t="s">
        <v>195585</v>
      </c>
      <c r="M37854" t="s">
        <v>52</v>
      </c>
      <c r="O37854" s="1">
        <v>40553</v>
      </c>
      <c r="P37854">
        <v>140000</v>
      </c>
      <c r="Q37854" t="s">
        <v>195586</v>
      </c>
      <c r="R37854" t="s">
        <v>195587</v>
      </c>
      <c r="T37854" t="s">
        <v>64</v>
      </c>
      <c r="U37854" t="s">
        <v>178</v>
      </c>
      <c r="V37854" t="s">
        <v>46</v>
      </c>
      <c r="W37854" t="s">
        <v>717</v>
      </c>
      <c r="X37854" t="s">
        <v>882</v>
      </c>
      <c r="Y37854" t="s">
        <v>6198</v>
      </c>
    </row>
    <row r="37855" spans="11:26" x14ac:dyDescent="0.3">
      <c r="K37855" t="s">
        <v>195588</v>
      </c>
      <c r="L37855" t="s">
        <v>195589</v>
      </c>
      <c r="M37855" t="s">
        <v>52</v>
      </c>
      <c r="O37855" s="1">
        <v>41275</v>
      </c>
      <c r="Q37855" t="s">
        <v>195590</v>
      </c>
      <c r="R37855" t="s">
        <v>195591</v>
      </c>
      <c r="S37855" t="s">
        <v>195592</v>
      </c>
      <c r="T37855" t="s">
        <v>195593</v>
      </c>
      <c r="U37855" t="s">
        <v>34</v>
      </c>
      <c r="V37855" t="s">
        <v>1753</v>
      </c>
      <c r="Z37855" s="1">
        <v>40181</v>
      </c>
    </row>
    <row r="37856" spans="11:26" x14ac:dyDescent="0.3">
      <c r="K37856" t="s">
        <v>195588</v>
      </c>
      <c r="L37856" t="s">
        <v>195594</v>
      </c>
      <c r="M37856" t="s">
        <v>52</v>
      </c>
      <c r="O37856" t="s">
        <v>1812</v>
      </c>
      <c r="P37856">
        <v>330000</v>
      </c>
      <c r="Q37856" t="s">
        <v>195595</v>
      </c>
      <c r="R37856" t="s">
        <v>195596</v>
      </c>
      <c r="S37856" t="s">
        <v>195597</v>
      </c>
      <c r="T37856" t="s">
        <v>912</v>
      </c>
      <c r="U37856" t="s">
        <v>34</v>
      </c>
      <c r="V37856" t="s">
        <v>46</v>
      </c>
      <c r="W37856" t="s">
        <v>106</v>
      </c>
      <c r="X37856" t="s">
        <v>107</v>
      </c>
      <c r="Y37856" t="s">
        <v>116</v>
      </c>
      <c r="Z37856" t="s">
        <v>195598</v>
      </c>
    </row>
    <row r="37857" spans="11:26" x14ac:dyDescent="0.3">
      <c r="K37857" t="s">
        <v>195599</v>
      </c>
      <c r="L37857" t="s">
        <v>195600</v>
      </c>
      <c r="M37857" t="s">
        <v>52</v>
      </c>
      <c r="O37857" s="1">
        <v>41648</v>
      </c>
      <c r="P37857">
        <v>500000</v>
      </c>
      <c r="Q37857" t="s">
        <v>195601</v>
      </c>
      <c r="R37857" t="s">
        <v>195602</v>
      </c>
      <c r="S37857" t="s">
        <v>195603</v>
      </c>
      <c r="T37857" t="s">
        <v>195604</v>
      </c>
      <c r="U37857" t="s">
        <v>34</v>
      </c>
      <c r="Z37857" s="1">
        <v>42125</v>
      </c>
    </row>
    <row r="37858" spans="11:26" x14ac:dyDescent="0.3">
      <c r="K37858" t="s">
        <v>195599</v>
      </c>
      <c r="L37858" t="s">
        <v>195605</v>
      </c>
      <c r="M37858" t="s">
        <v>52</v>
      </c>
      <c r="O37858" s="1">
        <v>42254</v>
      </c>
      <c r="P37858">
        <v>350000</v>
      </c>
      <c r="Q37858" t="s">
        <v>195606</v>
      </c>
      <c r="R37858" t="s">
        <v>195607</v>
      </c>
      <c r="S37858" t="s">
        <v>195608</v>
      </c>
      <c r="T37858" t="s">
        <v>4324</v>
      </c>
      <c r="U37858" t="s">
        <v>345</v>
      </c>
      <c r="V37858" t="s">
        <v>96</v>
      </c>
      <c r="W37858" t="s">
        <v>336</v>
      </c>
      <c r="X37858" t="s">
        <v>337</v>
      </c>
      <c r="Y37858" t="s">
        <v>337</v>
      </c>
    </row>
    <row r="37859" spans="11:26" x14ac:dyDescent="0.3">
      <c r="K37859" t="s">
        <v>195599</v>
      </c>
      <c r="L37859" t="s">
        <v>195609</v>
      </c>
      <c r="M37859" t="s">
        <v>52</v>
      </c>
      <c r="O37859" s="1">
        <v>42279</v>
      </c>
      <c r="P37859">
        <v>850000</v>
      </c>
      <c r="Q37859" t="s">
        <v>195610</v>
      </c>
      <c r="R37859" t="s">
        <v>195611</v>
      </c>
      <c r="S37859" t="s">
        <v>195612</v>
      </c>
      <c r="U37859" t="s">
        <v>345</v>
      </c>
    </row>
    <row r="37860" spans="11:26" x14ac:dyDescent="0.3">
      <c r="K37860" t="s">
        <v>195599</v>
      </c>
      <c r="L37860" t="s">
        <v>195613</v>
      </c>
      <c r="M37860" t="s">
        <v>52</v>
      </c>
      <c r="O37860" s="1">
        <v>42012</v>
      </c>
      <c r="P37860">
        <v>2000000</v>
      </c>
      <c r="Q37860" t="s">
        <v>195614</v>
      </c>
      <c r="R37860" t="s">
        <v>195615</v>
      </c>
      <c r="S37860" t="s">
        <v>195616</v>
      </c>
      <c r="T37860" t="s">
        <v>195617</v>
      </c>
      <c r="U37860" t="s">
        <v>34</v>
      </c>
      <c r="V37860" t="s">
        <v>13081</v>
      </c>
      <c r="W37860">
        <v>12</v>
      </c>
      <c r="X37860" t="s">
        <v>26310</v>
      </c>
      <c r="Y37860" t="s">
        <v>83969</v>
      </c>
      <c r="Z37860" s="1">
        <v>40552</v>
      </c>
    </row>
    <row r="37861" spans="11:26" x14ac:dyDescent="0.3">
      <c r="K37861" t="s">
        <v>195618</v>
      </c>
      <c r="L37861" t="s">
        <v>195619</v>
      </c>
      <c r="M37861" t="s">
        <v>28</v>
      </c>
      <c r="N37861" t="s">
        <v>29</v>
      </c>
      <c r="O37861" t="s">
        <v>6510</v>
      </c>
      <c r="P37861">
        <v>10000000</v>
      </c>
      <c r="Q37861" t="s">
        <v>195620</v>
      </c>
      <c r="R37861" t="s">
        <v>195621</v>
      </c>
      <c r="S37861" t="s">
        <v>195622</v>
      </c>
      <c r="T37861" t="s">
        <v>195623</v>
      </c>
      <c r="U37861" t="s">
        <v>34</v>
      </c>
      <c r="V37861" t="s">
        <v>598</v>
      </c>
      <c r="W37861">
        <v>8</v>
      </c>
      <c r="X37861" t="s">
        <v>16117</v>
      </c>
      <c r="Y37861" t="s">
        <v>16118</v>
      </c>
      <c r="Z37861" s="1">
        <v>40545</v>
      </c>
    </row>
    <row r="37862" spans="11:26" x14ac:dyDescent="0.3">
      <c r="K37862" t="s">
        <v>195618</v>
      </c>
      <c r="L37862" t="s">
        <v>195624</v>
      </c>
      <c r="M37862" t="s">
        <v>28</v>
      </c>
      <c r="N37862" t="s">
        <v>40</v>
      </c>
      <c r="O37862" s="1">
        <v>40544</v>
      </c>
      <c r="Q37862" t="s">
        <v>195625</v>
      </c>
      <c r="R37862" t="s">
        <v>195626</v>
      </c>
      <c r="S37862" t="s">
        <v>195627</v>
      </c>
      <c r="T37862" t="s">
        <v>195628</v>
      </c>
      <c r="U37862" t="s">
        <v>34</v>
      </c>
      <c r="V37862" t="s">
        <v>13081</v>
      </c>
      <c r="W37862">
        <v>12</v>
      </c>
      <c r="X37862" t="s">
        <v>26310</v>
      </c>
      <c r="Y37862" t="s">
        <v>49905</v>
      </c>
      <c r="Z37862" t="s">
        <v>132753</v>
      </c>
    </row>
    <row r="37863" spans="11:26" x14ac:dyDescent="0.3">
      <c r="K37863" t="s">
        <v>195618</v>
      </c>
      <c r="L37863" t="s">
        <v>195629</v>
      </c>
      <c r="M37863" t="s">
        <v>28</v>
      </c>
      <c r="N37863" t="s">
        <v>493</v>
      </c>
      <c r="O37863" t="s">
        <v>11412</v>
      </c>
      <c r="P37863">
        <v>70000000</v>
      </c>
      <c r="Q37863" t="s">
        <v>195630</v>
      </c>
      <c r="R37863" t="s">
        <v>195631</v>
      </c>
      <c r="S37863" t="s">
        <v>195632</v>
      </c>
      <c r="T37863" t="s">
        <v>64</v>
      </c>
      <c r="U37863" t="s">
        <v>34</v>
      </c>
      <c r="V37863" t="s">
        <v>35</v>
      </c>
      <c r="W37863">
        <v>7</v>
      </c>
      <c r="X37863" t="s">
        <v>1130</v>
      </c>
      <c r="Y37863" t="s">
        <v>1130</v>
      </c>
      <c r="Z37863" s="1">
        <v>40545</v>
      </c>
    </row>
    <row r="37864" spans="11:26" x14ac:dyDescent="0.3">
      <c r="K37864" t="s">
        <v>195633</v>
      </c>
      <c r="L37864" t="s">
        <v>195634</v>
      </c>
      <c r="M37864" t="s">
        <v>324</v>
      </c>
      <c r="O37864" s="1">
        <v>41280</v>
      </c>
      <c r="P37864">
        <v>760267</v>
      </c>
      <c r="Q37864" t="s">
        <v>195635</v>
      </c>
      <c r="R37864" t="s">
        <v>195636</v>
      </c>
      <c r="S37864" t="s">
        <v>195637</v>
      </c>
      <c r="T37864" t="s">
        <v>37347</v>
      </c>
      <c r="U37864" t="s">
        <v>345</v>
      </c>
      <c r="V37864" t="s">
        <v>46</v>
      </c>
      <c r="W37864" t="s">
        <v>106</v>
      </c>
      <c r="X37864" t="s">
        <v>151</v>
      </c>
      <c r="Y37864" t="s">
        <v>8919</v>
      </c>
      <c r="Z37864" s="1">
        <v>37630</v>
      </c>
    </row>
    <row r="37865" spans="11:26" x14ac:dyDescent="0.3">
      <c r="K37865" t="s">
        <v>195638</v>
      </c>
      <c r="L37865" t="s">
        <v>195639</v>
      </c>
      <c r="M37865" t="s">
        <v>28</v>
      </c>
      <c r="N37865" t="s">
        <v>40</v>
      </c>
      <c r="O37865" t="s">
        <v>18508</v>
      </c>
      <c r="P37865">
        <v>12000000</v>
      </c>
      <c r="Q37865" t="s">
        <v>195640</v>
      </c>
      <c r="R37865" t="s">
        <v>195641</v>
      </c>
      <c r="S37865" t="s">
        <v>195642</v>
      </c>
      <c r="T37865" t="s">
        <v>195643</v>
      </c>
      <c r="U37865" t="s">
        <v>34</v>
      </c>
      <c r="V37865" t="s">
        <v>46</v>
      </c>
      <c r="W37865" t="s">
        <v>75</v>
      </c>
      <c r="X37865" t="s">
        <v>464</v>
      </c>
      <c r="Y37865" t="s">
        <v>14772</v>
      </c>
      <c r="Z37865" t="s">
        <v>18558</v>
      </c>
    </row>
    <row r="37866" spans="11:26" x14ac:dyDescent="0.3">
      <c r="K37866" t="s">
        <v>195638</v>
      </c>
      <c r="L37866" t="s">
        <v>195644</v>
      </c>
      <c r="M37866" t="s">
        <v>28</v>
      </c>
      <c r="O37866" s="1">
        <v>41950</v>
      </c>
      <c r="P37866">
        <v>4999996</v>
      </c>
      <c r="Q37866" t="s">
        <v>195645</v>
      </c>
      <c r="R37866" t="s">
        <v>195646</v>
      </c>
      <c r="S37866" t="s">
        <v>195647</v>
      </c>
      <c r="T37866" t="s">
        <v>64</v>
      </c>
      <c r="U37866" t="s">
        <v>34</v>
      </c>
      <c r="V37866" t="s">
        <v>96</v>
      </c>
      <c r="W37866" t="s">
        <v>336</v>
      </c>
      <c r="X37866" t="s">
        <v>337</v>
      </c>
      <c r="Y37866" t="s">
        <v>337</v>
      </c>
      <c r="Z37866" s="1">
        <v>40911</v>
      </c>
    </row>
    <row r="37867" spans="11:26" x14ac:dyDescent="0.3">
      <c r="K37867" t="s">
        <v>195638</v>
      </c>
      <c r="L37867" t="s">
        <v>195648</v>
      </c>
      <c r="M37867" t="s">
        <v>28</v>
      </c>
      <c r="O37867" t="s">
        <v>18625</v>
      </c>
      <c r="P37867">
        <v>484069</v>
      </c>
      <c r="Q37867" t="s">
        <v>195649</v>
      </c>
      <c r="R37867" t="s">
        <v>195650</v>
      </c>
      <c r="S37867" t="s">
        <v>195651</v>
      </c>
      <c r="T37867" t="s">
        <v>11251</v>
      </c>
      <c r="U37867" t="s">
        <v>34</v>
      </c>
      <c r="V37867" t="s">
        <v>206</v>
      </c>
      <c r="W37867" t="s">
        <v>25429</v>
      </c>
      <c r="X37867" t="s">
        <v>208</v>
      </c>
      <c r="Y37867" t="s">
        <v>25430</v>
      </c>
      <c r="Z37867" s="1">
        <v>40909</v>
      </c>
    </row>
    <row r="37868" spans="11:26" x14ac:dyDescent="0.3">
      <c r="K37868" t="s">
        <v>195652</v>
      </c>
      <c r="L37868" t="s">
        <v>195653</v>
      </c>
      <c r="M37868" t="s">
        <v>52</v>
      </c>
      <c r="O37868" t="s">
        <v>7662</v>
      </c>
      <c r="Q37868" t="s">
        <v>195654</v>
      </c>
      <c r="R37868" t="s">
        <v>195655</v>
      </c>
      <c r="S37868" t="s">
        <v>195656</v>
      </c>
      <c r="T37868" t="s">
        <v>195657</v>
      </c>
      <c r="U37868" t="s">
        <v>34</v>
      </c>
      <c r="V37868" t="s">
        <v>65</v>
      </c>
      <c r="W37868">
        <v>23</v>
      </c>
      <c r="X37868" t="s">
        <v>297</v>
      </c>
      <c r="Y37868" t="s">
        <v>297</v>
      </c>
      <c r="Z37868" s="1">
        <v>41463</v>
      </c>
    </row>
    <row r="37869" spans="11:26" x14ac:dyDescent="0.3">
      <c r="K37869" t="s">
        <v>195658</v>
      </c>
      <c r="L37869" t="s">
        <v>195659</v>
      </c>
      <c r="M37869" t="s">
        <v>52</v>
      </c>
      <c r="O37869" s="1">
        <v>40547</v>
      </c>
      <c r="P37869">
        <v>20000</v>
      </c>
      <c r="Q37869" t="s">
        <v>195660</v>
      </c>
      <c r="R37869" t="s">
        <v>195661</v>
      </c>
      <c r="S37869" t="s">
        <v>195662</v>
      </c>
      <c r="T37869" t="s">
        <v>115</v>
      </c>
      <c r="U37869" t="s">
        <v>34</v>
      </c>
      <c r="V37869" t="s">
        <v>1174</v>
      </c>
      <c r="W37869">
        <v>2</v>
      </c>
      <c r="X37869" t="s">
        <v>1175</v>
      </c>
      <c r="Y37869" t="s">
        <v>15408</v>
      </c>
      <c r="Z37869" s="1">
        <v>40182</v>
      </c>
    </row>
    <row r="37870" spans="11:26" x14ac:dyDescent="0.3">
      <c r="K37870" t="s">
        <v>195663</v>
      </c>
      <c r="L37870" t="s">
        <v>195664</v>
      </c>
      <c r="M37870" t="s">
        <v>28</v>
      </c>
      <c r="N37870" t="s">
        <v>40</v>
      </c>
      <c r="O37870" t="s">
        <v>47589</v>
      </c>
      <c r="P37870">
        <v>1882200</v>
      </c>
      <c r="Q37870" t="s">
        <v>195665</v>
      </c>
      <c r="R37870" t="s">
        <v>195666</v>
      </c>
      <c r="S37870" t="s">
        <v>195667</v>
      </c>
      <c r="T37870" t="s">
        <v>519</v>
      </c>
      <c r="U37870" t="s">
        <v>1158</v>
      </c>
      <c r="V37870" t="s">
        <v>1174</v>
      </c>
    </row>
    <row r="37871" spans="11:26" x14ac:dyDescent="0.3">
      <c r="K37871" t="s">
        <v>195668</v>
      </c>
      <c r="L37871" t="s">
        <v>195669</v>
      </c>
      <c r="M37871" t="s">
        <v>256</v>
      </c>
      <c r="O37871" t="s">
        <v>48498</v>
      </c>
      <c r="P37871">
        <v>17775450</v>
      </c>
      <c r="Q37871" t="s">
        <v>195670</v>
      </c>
      <c r="R37871" t="s">
        <v>195671</v>
      </c>
      <c r="S37871" t="s">
        <v>195672</v>
      </c>
      <c r="T37871" t="s">
        <v>195673</v>
      </c>
      <c r="U37871" t="s">
        <v>34</v>
      </c>
      <c r="V37871" t="s">
        <v>46</v>
      </c>
      <c r="W37871" t="s">
        <v>106</v>
      </c>
      <c r="X37871" t="s">
        <v>107</v>
      </c>
      <c r="Y37871" t="s">
        <v>1882</v>
      </c>
    </row>
    <row r="37872" spans="11:26" x14ac:dyDescent="0.3">
      <c r="K37872" t="s">
        <v>195668</v>
      </c>
      <c r="L37872" t="s">
        <v>195674</v>
      </c>
      <c r="M37872" t="s">
        <v>28</v>
      </c>
      <c r="N37872" t="s">
        <v>493</v>
      </c>
      <c r="O37872" t="s">
        <v>379</v>
      </c>
      <c r="P37872">
        <v>12000000</v>
      </c>
      <c r="Q37872" t="s">
        <v>195675</v>
      </c>
      <c r="R37872" t="s">
        <v>195676</v>
      </c>
      <c r="S37872" t="s">
        <v>195677</v>
      </c>
      <c r="T37872" t="s">
        <v>195678</v>
      </c>
      <c r="U37872" t="s">
        <v>34</v>
      </c>
      <c r="V37872" t="s">
        <v>46</v>
      </c>
      <c r="W37872" t="s">
        <v>158</v>
      </c>
      <c r="X37872" t="s">
        <v>159</v>
      </c>
      <c r="Y37872" t="s">
        <v>20624</v>
      </c>
      <c r="Z37872" s="1">
        <v>39083</v>
      </c>
    </row>
    <row r="37873" spans="11:26" x14ac:dyDescent="0.3">
      <c r="K37873" t="s">
        <v>195668</v>
      </c>
      <c r="L37873" t="s">
        <v>195679</v>
      </c>
      <c r="M37873" t="s">
        <v>28</v>
      </c>
      <c r="N37873" t="s">
        <v>29</v>
      </c>
      <c r="O37873" t="s">
        <v>3748</v>
      </c>
      <c r="P37873">
        <v>11000000</v>
      </c>
      <c r="Q37873" t="s">
        <v>195680</v>
      </c>
      <c r="R37873" t="s">
        <v>195681</v>
      </c>
      <c r="S37873" t="s">
        <v>195682</v>
      </c>
      <c r="T37873" t="s">
        <v>74</v>
      </c>
      <c r="U37873" t="s">
        <v>34</v>
      </c>
      <c r="V37873" t="s">
        <v>35</v>
      </c>
      <c r="W37873">
        <v>2</v>
      </c>
      <c r="X37873" t="s">
        <v>6037</v>
      </c>
      <c r="Y37873" t="s">
        <v>6037</v>
      </c>
      <c r="Z37873" s="1">
        <v>40824</v>
      </c>
    </row>
    <row r="37874" spans="11:26" x14ac:dyDescent="0.3">
      <c r="K37874" t="s">
        <v>195668</v>
      </c>
      <c r="L37874" t="s">
        <v>195683</v>
      </c>
      <c r="M37874" t="s">
        <v>28</v>
      </c>
      <c r="N37874" t="s">
        <v>29</v>
      </c>
      <c r="O37874" s="1">
        <v>40700</v>
      </c>
      <c r="P37874">
        <v>15700000</v>
      </c>
      <c r="Q37874" t="s">
        <v>195684</v>
      </c>
      <c r="R37874" t="s">
        <v>195685</v>
      </c>
      <c r="S37874" t="s">
        <v>195686</v>
      </c>
      <c r="T37874" t="s">
        <v>1080</v>
      </c>
      <c r="U37874" t="s">
        <v>34</v>
      </c>
      <c r="V37874" t="s">
        <v>46</v>
      </c>
      <c r="W37874" t="s">
        <v>106</v>
      </c>
      <c r="X37874" t="s">
        <v>107</v>
      </c>
      <c r="Y37874" t="s">
        <v>6912</v>
      </c>
      <c r="Z37874" s="1">
        <v>42006</v>
      </c>
    </row>
    <row r="37875" spans="11:26" x14ac:dyDescent="0.3">
      <c r="K37875" t="s">
        <v>195668</v>
      </c>
      <c r="L37875" t="s">
        <v>195687</v>
      </c>
      <c r="M37875" t="s">
        <v>28</v>
      </c>
      <c r="N37875" t="s">
        <v>493</v>
      </c>
      <c r="O37875" s="1">
        <v>41825</v>
      </c>
      <c r="P37875">
        <v>8000000</v>
      </c>
      <c r="Q37875" t="s">
        <v>195688</v>
      </c>
      <c r="R37875" t="s">
        <v>195689</v>
      </c>
      <c r="S37875" t="s">
        <v>195690</v>
      </c>
      <c r="U37875" t="s">
        <v>345</v>
      </c>
    </row>
    <row r="37876" spans="11:26" x14ac:dyDescent="0.3">
      <c r="K37876" t="s">
        <v>195668</v>
      </c>
      <c r="L37876" t="s">
        <v>195691</v>
      </c>
      <c r="M37876" t="s">
        <v>28</v>
      </c>
      <c r="N37876" t="s">
        <v>40</v>
      </c>
      <c r="O37876" t="s">
        <v>26722</v>
      </c>
      <c r="P37876">
        <v>6000000</v>
      </c>
      <c r="Q37876" t="s">
        <v>195692</v>
      </c>
      <c r="R37876" t="s">
        <v>195693</v>
      </c>
      <c r="S37876" t="s">
        <v>195694</v>
      </c>
      <c r="T37876" t="s">
        <v>74</v>
      </c>
      <c r="U37876" t="s">
        <v>34</v>
      </c>
      <c r="V37876" t="s">
        <v>206</v>
      </c>
      <c r="W37876" t="s">
        <v>5236</v>
      </c>
      <c r="X37876" t="s">
        <v>208</v>
      </c>
      <c r="Y37876" t="s">
        <v>5237</v>
      </c>
    </row>
    <row r="37877" spans="11:26" x14ac:dyDescent="0.3">
      <c r="K37877" t="s">
        <v>195695</v>
      </c>
      <c r="L37877" t="s">
        <v>195696</v>
      </c>
      <c r="M37877" t="s">
        <v>749</v>
      </c>
      <c r="O37877" s="1">
        <v>36379</v>
      </c>
      <c r="Q37877" t="s">
        <v>195697</v>
      </c>
      <c r="R37877" t="s">
        <v>195698</v>
      </c>
      <c r="S37877" t="s">
        <v>195699</v>
      </c>
      <c r="T37877" t="s">
        <v>2350</v>
      </c>
      <c r="U37877" t="s">
        <v>34</v>
      </c>
      <c r="V37877" t="s">
        <v>46</v>
      </c>
      <c r="W37877" t="s">
        <v>106</v>
      </c>
      <c r="X37877" t="s">
        <v>151</v>
      </c>
      <c r="Y37877" t="s">
        <v>1398</v>
      </c>
      <c r="Z37877" s="1">
        <v>39814</v>
      </c>
    </row>
    <row r="37878" spans="11:26" x14ac:dyDescent="0.3">
      <c r="K37878" t="s">
        <v>195700</v>
      </c>
      <c r="L37878" t="s">
        <v>195701</v>
      </c>
      <c r="M37878" t="s">
        <v>91</v>
      </c>
      <c r="O37878" t="s">
        <v>26504</v>
      </c>
      <c r="Q37878" t="s">
        <v>195702</v>
      </c>
      <c r="R37878" t="s">
        <v>195703</v>
      </c>
      <c r="S37878" t="s">
        <v>195704</v>
      </c>
      <c r="U37878" t="s">
        <v>34</v>
      </c>
      <c r="V37878" t="s">
        <v>206</v>
      </c>
      <c r="W37878" t="s">
        <v>207</v>
      </c>
      <c r="X37878" t="s">
        <v>158921</v>
      </c>
      <c r="Y37878" t="s">
        <v>158921</v>
      </c>
      <c r="Z37878" t="s">
        <v>195705</v>
      </c>
    </row>
    <row r="37879" spans="11:26" x14ac:dyDescent="0.3">
      <c r="K37879" t="s">
        <v>195706</v>
      </c>
      <c r="L37879" t="s">
        <v>195707</v>
      </c>
      <c r="M37879" t="s">
        <v>52</v>
      </c>
      <c r="O37879" t="s">
        <v>28354</v>
      </c>
      <c r="P37879">
        <v>25000</v>
      </c>
      <c r="Q37879" t="s">
        <v>195708</v>
      </c>
      <c r="R37879" t="s">
        <v>195709</v>
      </c>
      <c r="S37879" t="s">
        <v>195710</v>
      </c>
      <c r="T37879" t="s">
        <v>195711</v>
      </c>
      <c r="U37879" t="s">
        <v>178</v>
      </c>
      <c r="V37879" t="s">
        <v>46</v>
      </c>
      <c r="W37879" t="s">
        <v>106</v>
      </c>
      <c r="X37879" t="s">
        <v>151</v>
      </c>
      <c r="Y37879" t="s">
        <v>3459</v>
      </c>
      <c r="Z37879" s="1">
        <v>37629</v>
      </c>
    </row>
    <row r="37880" spans="11:26" x14ac:dyDescent="0.3">
      <c r="K37880" t="s">
        <v>195706</v>
      </c>
      <c r="L37880" t="s">
        <v>195712</v>
      </c>
      <c r="M37880" t="s">
        <v>28</v>
      </c>
      <c r="N37880" t="s">
        <v>29</v>
      </c>
      <c r="O37880" s="1">
        <v>41162</v>
      </c>
      <c r="P37880">
        <v>2000000</v>
      </c>
      <c r="Q37880" t="s">
        <v>195713</v>
      </c>
      <c r="R37880" t="s">
        <v>195714</v>
      </c>
      <c r="S37880" t="s">
        <v>195715</v>
      </c>
      <c r="T37880" t="s">
        <v>124</v>
      </c>
      <c r="U37880" t="s">
        <v>34</v>
      </c>
      <c r="Z37880" s="1">
        <v>40179</v>
      </c>
    </row>
    <row r="37881" spans="11:26" x14ac:dyDescent="0.3">
      <c r="K37881" t="s">
        <v>195706</v>
      </c>
      <c r="L37881" t="s">
        <v>195716</v>
      </c>
      <c r="M37881" t="s">
        <v>52</v>
      </c>
      <c r="O37881" s="1">
        <v>41250</v>
      </c>
      <c r="P37881">
        <v>50000</v>
      </c>
      <c r="Q37881" t="s">
        <v>195717</v>
      </c>
      <c r="R37881" t="s">
        <v>195718</v>
      </c>
      <c r="S37881" t="s">
        <v>195719</v>
      </c>
      <c r="T37881" t="s">
        <v>453</v>
      </c>
      <c r="U37881" t="s">
        <v>34</v>
      </c>
      <c r="V37881" t="s">
        <v>1816</v>
      </c>
      <c r="W37881">
        <v>16</v>
      </c>
      <c r="X37881" t="s">
        <v>2926</v>
      </c>
      <c r="Y37881" t="s">
        <v>2926</v>
      </c>
    </row>
    <row r="37882" spans="11:26" x14ac:dyDescent="0.3">
      <c r="K37882" t="s">
        <v>195706</v>
      </c>
      <c r="L37882" t="s">
        <v>195720</v>
      </c>
      <c r="M37882" t="s">
        <v>28</v>
      </c>
      <c r="N37882" t="s">
        <v>40</v>
      </c>
      <c r="O37882" t="s">
        <v>65736</v>
      </c>
      <c r="P37882">
        <v>800000</v>
      </c>
      <c r="Q37882" t="s">
        <v>195721</v>
      </c>
      <c r="R37882" t="s">
        <v>195722</v>
      </c>
      <c r="S37882" t="s">
        <v>195723</v>
      </c>
      <c r="T37882" t="s">
        <v>195724</v>
      </c>
      <c r="U37882" t="s">
        <v>178</v>
      </c>
      <c r="V37882" t="s">
        <v>46</v>
      </c>
      <c r="W37882" t="s">
        <v>106</v>
      </c>
      <c r="X37882" t="s">
        <v>107</v>
      </c>
      <c r="Y37882" t="s">
        <v>179</v>
      </c>
      <c r="Z37882" s="1">
        <v>34700</v>
      </c>
    </row>
    <row r="37883" spans="11:26" x14ac:dyDescent="0.3">
      <c r="K37883" t="s">
        <v>195706</v>
      </c>
      <c r="L37883" t="s">
        <v>195725</v>
      </c>
      <c r="M37883" t="s">
        <v>256</v>
      </c>
      <c r="O37883" s="1">
        <v>41286</v>
      </c>
      <c r="P37883">
        <v>2500000</v>
      </c>
      <c r="Q37883" t="s">
        <v>195726</v>
      </c>
      <c r="R37883" t="s">
        <v>195727</v>
      </c>
      <c r="S37883" t="s">
        <v>195728</v>
      </c>
      <c r="T37883" t="s">
        <v>124</v>
      </c>
      <c r="U37883" t="s">
        <v>34</v>
      </c>
      <c r="V37883" t="s">
        <v>924</v>
      </c>
      <c r="W37883">
        <v>56</v>
      </c>
      <c r="X37883" t="s">
        <v>4451</v>
      </c>
      <c r="Y37883" t="s">
        <v>4451</v>
      </c>
    </row>
    <row r="37884" spans="11:26" x14ac:dyDescent="0.3">
      <c r="K37884" t="s">
        <v>195729</v>
      </c>
      <c r="L37884" t="s">
        <v>195730</v>
      </c>
      <c r="M37884" t="s">
        <v>190</v>
      </c>
      <c r="O37884" t="s">
        <v>8938</v>
      </c>
      <c r="Q37884" t="s">
        <v>195731</v>
      </c>
      <c r="R37884" t="s">
        <v>195732</v>
      </c>
      <c r="S37884" t="s">
        <v>195733</v>
      </c>
      <c r="T37884" t="s">
        <v>3809</v>
      </c>
      <c r="U37884" t="s">
        <v>34</v>
      </c>
      <c r="V37884" t="s">
        <v>46</v>
      </c>
      <c r="W37884" t="s">
        <v>2104</v>
      </c>
      <c r="X37884" t="s">
        <v>2105</v>
      </c>
      <c r="Y37884" t="s">
        <v>2105</v>
      </c>
      <c r="Z37884" t="s">
        <v>28132</v>
      </c>
    </row>
    <row r="37885" spans="11:26" x14ac:dyDescent="0.3">
      <c r="K37885" t="s">
        <v>195734</v>
      </c>
      <c r="L37885" t="s">
        <v>195735</v>
      </c>
      <c r="M37885" t="s">
        <v>52</v>
      </c>
      <c r="O37885" s="1">
        <v>41277</v>
      </c>
      <c r="P37885">
        <v>517000</v>
      </c>
      <c r="Q37885" t="s">
        <v>195736</v>
      </c>
      <c r="R37885" t="s">
        <v>195737</v>
      </c>
      <c r="S37885" t="s">
        <v>195738</v>
      </c>
      <c r="T37885" t="s">
        <v>74</v>
      </c>
      <c r="U37885" t="s">
        <v>34</v>
      </c>
      <c r="V37885" t="s">
        <v>125</v>
      </c>
      <c r="W37885">
        <v>1</v>
      </c>
      <c r="X37885" t="s">
        <v>126</v>
      </c>
      <c r="Y37885" t="s">
        <v>26415</v>
      </c>
      <c r="Z37885" s="1">
        <v>40554</v>
      </c>
    </row>
    <row r="37886" spans="11:26" x14ac:dyDescent="0.3">
      <c r="K37886" t="s">
        <v>195739</v>
      </c>
      <c r="L37886" t="s">
        <v>195740</v>
      </c>
      <c r="M37886" t="s">
        <v>91</v>
      </c>
      <c r="O37886" t="s">
        <v>195741</v>
      </c>
      <c r="Q37886" t="s">
        <v>195742</v>
      </c>
      <c r="R37886" t="s">
        <v>195743</v>
      </c>
      <c r="S37886" t="s">
        <v>195744</v>
      </c>
      <c r="T37886" t="s">
        <v>205</v>
      </c>
      <c r="U37886" t="s">
        <v>34</v>
      </c>
      <c r="V37886" t="s">
        <v>46</v>
      </c>
      <c r="W37886" t="s">
        <v>106</v>
      </c>
      <c r="X37886" t="s">
        <v>107</v>
      </c>
      <c r="Y37886" t="s">
        <v>116</v>
      </c>
    </row>
    <row r="37887" spans="11:26" x14ac:dyDescent="0.3">
      <c r="K37887" t="s">
        <v>195745</v>
      </c>
      <c r="L37887" t="s">
        <v>195746</v>
      </c>
      <c r="M37887" t="s">
        <v>28</v>
      </c>
      <c r="O37887" t="s">
        <v>25147</v>
      </c>
      <c r="P37887">
        <v>675000</v>
      </c>
      <c r="Q37887" t="s">
        <v>195747</v>
      </c>
      <c r="R37887" t="s">
        <v>195748</v>
      </c>
      <c r="S37887" t="s">
        <v>195749</v>
      </c>
      <c r="T37887" t="s">
        <v>124</v>
      </c>
      <c r="U37887" t="s">
        <v>34</v>
      </c>
      <c r="V37887" t="s">
        <v>46</v>
      </c>
      <c r="W37887" t="s">
        <v>75</v>
      </c>
      <c r="X37887" t="s">
        <v>464</v>
      </c>
      <c r="Y37887" t="s">
        <v>5271</v>
      </c>
      <c r="Z37887" s="1">
        <v>40915</v>
      </c>
    </row>
    <row r="37888" spans="11:26" x14ac:dyDescent="0.3">
      <c r="K37888" t="s">
        <v>195745</v>
      </c>
      <c r="L37888" t="s">
        <v>195750</v>
      </c>
      <c r="M37888" t="s">
        <v>28</v>
      </c>
      <c r="O37888" s="1">
        <v>42339</v>
      </c>
      <c r="P37888">
        <v>1100000</v>
      </c>
      <c r="Q37888" t="s">
        <v>195751</v>
      </c>
      <c r="R37888" t="s">
        <v>195752</v>
      </c>
      <c r="S37888" t="s">
        <v>195753</v>
      </c>
      <c r="T37888" t="s">
        <v>195754</v>
      </c>
      <c r="U37888" t="s">
        <v>345</v>
      </c>
      <c r="V37888" t="s">
        <v>5106</v>
      </c>
      <c r="W37888">
        <v>8</v>
      </c>
      <c r="X37888" t="s">
        <v>5107</v>
      </c>
      <c r="Y37888" t="s">
        <v>5108</v>
      </c>
      <c r="Z37888" s="1">
        <v>39816</v>
      </c>
    </row>
    <row r="37889" spans="11:26" x14ac:dyDescent="0.3">
      <c r="K37889" t="s">
        <v>195755</v>
      </c>
      <c r="L37889" t="s">
        <v>195756</v>
      </c>
      <c r="M37889" t="s">
        <v>28</v>
      </c>
      <c r="O37889" t="s">
        <v>12607</v>
      </c>
      <c r="P37889">
        <v>55000</v>
      </c>
      <c r="Q37889" t="s">
        <v>195757</v>
      </c>
      <c r="R37889" t="s">
        <v>195758</v>
      </c>
      <c r="S37889" t="s">
        <v>195759</v>
      </c>
      <c r="T37889" t="s">
        <v>195760</v>
      </c>
      <c r="U37889" t="s">
        <v>34</v>
      </c>
      <c r="V37889" t="s">
        <v>206</v>
      </c>
      <c r="W37889" t="s">
        <v>207</v>
      </c>
      <c r="X37889" t="s">
        <v>208</v>
      </c>
      <c r="Y37889" t="s">
        <v>208</v>
      </c>
      <c r="Z37889" t="s">
        <v>6374</v>
      </c>
    </row>
    <row r="37890" spans="11:26" x14ac:dyDescent="0.3">
      <c r="K37890" t="s">
        <v>195755</v>
      </c>
      <c r="L37890" t="s">
        <v>195761</v>
      </c>
      <c r="M37890" t="s">
        <v>28</v>
      </c>
      <c r="O37890" t="s">
        <v>8766</v>
      </c>
      <c r="P37890">
        <v>105000</v>
      </c>
      <c r="Q37890" t="s">
        <v>195762</v>
      </c>
      <c r="R37890" t="s">
        <v>195763</v>
      </c>
      <c r="T37890" t="s">
        <v>195764</v>
      </c>
      <c r="U37890" t="s">
        <v>34</v>
      </c>
      <c r="V37890" t="s">
        <v>1174</v>
      </c>
      <c r="W37890">
        <v>2</v>
      </c>
      <c r="X37890" t="s">
        <v>21955</v>
      </c>
      <c r="Y37890" t="s">
        <v>21955</v>
      </c>
      <c r="Z37890" s="1">
        <v>35431</v>
      </c>
    </row>
    <row r="37891" spans="11:26" x14ac:dyDescent="0.3">
      <c r="K37891" t="s">
        <v>195765</v>
      </c>
      <c r="L37891" t="s">
        <v>195766</v>
      </c>
      <c r="M37891" t="s">
        <v>28</v>
      </c>
      <c r="O37891" t="s">
        <v>12294</v>
      </c>
      <c r="P37891">
        <v>5000000</v>
      </c>
      <c r="Q37891" t="s">
        <v>195767</v>
      </c>
      <c r="R37891" t="s">
        <v>195768</v>
      </c>
      <c r="S37891" t="s">
        <v>195769</v>
      </c>
      <c r="T37891" t="s">
        <v>195770</v>
      </c>
      <c r="U37891" t="s">
        <v>34</v>
      </c>
      <c r="V37891" t="s">
        <v>46</v>
      </c>
      <c r="W37891" t="s">
        <v>471</v>
      </c>
      <c r="X37891" t="s">
        <v>1482</v>
      </c>
      <c r="Y37891" t="s">
        <v>71865</v>
      </c>
      <c r="Z37891" s="1">
        <v>38718</v>
      </c>
    </row>
    <row r="37892" spans="11:26" x14ac:dyDescent="0.3">
      <c r="K37892" t="s">
        <v>195765</v>
      </c>
      <c r="L37892" t="s">
        <v>195771</v>
      </c>
      <c r="M37892" t="s">
        <v>28</v>
      </c>
      <c r="O37892" s="1">
        <v>42313</v>
      </c>
      <c r="P37892">
        <v>15000000</v>
      </c>
      <c r="Q37892" t="s">
        <v>195772</v>
      </c>
      <c r="R37892" t="s">
        <v>195773</v>
      </c>
      <c r="S37892" t="s">
        <v>195774</v>
      </c>
      <c r="T37892" t="s">
        <v>195775</v>
      </c>
      <c r="U37892" t="s">
        <v>34</v>
      </c>
      <c r="V37892" t="s">
        <v>46</v>
      </c>
      <c r="W37892" t="s">
        <v>106</v>
      </c>
      <c r="X37892" t="s">
        <v>2081</v>
      </c>
      <c r="Y37892" t="s">
        <v>2081</v>
      </c>
      <c r="Z37892" t="s">
        <v>18098</v>
      </c>
    </row>
    <row r="37893" spans="11:26" x14ac:dyDescent="0.3">
      <c r="K37893" t="s">
        <v>195765</v>
      </c>
      <c r="L37893" t="s">
        <v>195776</v>
      </c>
      <c r="M37893" t="s">
        <v>28</v>
      </c>
      <c r="O37893" t="s">
        <v>12294</v>
      </c>
      <c r="P37893">
        <v>5000000</v>
      </c>
      <c r="Q37893" t="s">
        <v>195777</v>
      </c>
      <c r="R37893" t="s">
        <v>195778</v>
      </c>
      <c r="S37893" t="s">
        <v>195779</v>
      </c>
      <c r="T37893" t="s">
        <v>195780</v>
      </c>
      <c r="U37893" t="s">
        <v>34</v>
      </c>
      <c r="V37893" t="s">
        <v>528</v>
      </c>
      <c r="W37893">
        <v>9</v>
      </c>
      <c r="X37893" t="s">
        <v>529</v>
      </c>
      <c r="Y37893" t="s">
        <v>529</v>
      </c>
      <c r="Z37893" s="1">
        <v>40544</v>
      </c>
    </row>
    <row r="37894" spans="11:26" x14ac:dyDescent="0.3">
      <c r="K37894" t="s">
        <v>195781</v>
      </c>
      <c r="L37894" t="s">
        <v>195782</v>
      </c>
      <c r="M37894" t="s">
        <v>28</v>
      </c>
      <c r="O37894" t="s">
        <v>10027</v>
      </c>
      <c r="P37894">
        <v>1082192</v>
      </c>
      <c r="Q37894" t="s">
        <v>195783</v>
      </c>
      <c r="R37894" t="s">
        <v>195784</v>
      </c>
      <c r="S37894" t="s">
        <v>195785</v>
      </c>
      <c r="T37894" t="s">
        <v>64</v>
      </c>
      <c r="U37894" t="s">
        <v>34</v>
      </c>
      <c r="V37894" t="s">
        <v>206</v>
      </c>
      <c r="W37894" t="s">
        <v>207</v>
      </c>
      <c r="X37894" t="s">
        <v>208</v>
      </c>
      <c r="Y37894" t="s">
        <v>208</v>
      </c>
      <c r="Z37894" s="1">
        <v>38718</v>
      </c>
    </row>
    <row r="37895" spans="11:26" x14ac:dyDescent="0.3">
      <c r="K37895" t="s">
        <v>195786</v>
      </c>
      <c r="L37895" t="s">
        <v>195787</v>
      </c>
      <c r="M37895" t="s">
        <v>28</v>
      </c>
      <c r="N37895" t="s">
        <v>493</v>
      </c>
      <c r="O37895" s="1">
        <v>39847</v>
      </c>
      <c r="P37895">
        <v>6000000</v>
      </c>
      <c r="Q37895" t="s">
        <v>195788</v>
      </c>
      <c r="R37895" t="s">
        <v>195789</v>
      </c>
      <c r="S37895" t="s">
        <v>195790</v>
      </c>
      <c r="T37895" t="s">
        <v>195791</v>
      </c>
      <c r="U37895" t="s">
        <v>34</v>
      </c>
      <c r="V37895" t="s">
        <v>206</v>
      </c>
      <c r="Z37895" s="1">
        <v>41275</v>
      </c>
    </row>
    <row r="37896" spans="11:26" x14ac:dyDescent="0.3">
      <c r="K37896" t="s">
        <v>195792</v>
      </c>
      <c r="L37896" t="s">
        <v>195793</v>
      </c>
      <c r="M37896" t="s">
        <v>91</v>
      </c>
      <c r="O37896" t="s">
        <v>9970</v>
      </c>
      <c r="Q37896" t="s">
        <v>195794</v>
      </c>
      <c r="R37896" t="s">
        <v>195795</v>
      </c>
      <c r="S37896" t="s">
        <v>195796</v>
      </c>
      <c r="T37896" t="s">
        <v>42357</v>
      </c>
      <c r="U37896" t="s">
        <v>34</v>
      </c>
      <c r="V37896" t="s">
        <v>1922</v>
      </c>
      <c r="W37896">
        <v>11</v>
      </c>
      <c r="X37896" t="s">
        <v>43230</v>
      </c>
      <c r="Y37896" t="s">
        <v>43230</v>
      </c>
      <c r="Z37896" s="1">
        <v>40544</v>
      </c>
    </row>
    <row r="37897" spans="11:26" x14ac:dyDescent="0.3">
      <c r="K37897" t="s">
        <v>195797</v>
      </c>
      <c r="L37897" t="s">
        <v>195798</v>
      </c>
      <c r="M37897" t="s">
        <v>28</v>
      </c>
      <c r="N37897" t="s">
        <v>40</v>
      </c>
      <c r="O37897" s="1">
        <v>39518</v>
      </c>
      <c r="P37897">
        <v>1500000</v>
      </c>
      <c r="Q37897" t="s">
        <v>195799</v>
      </c>
      <c r="R37897" t="s">
        <v>195800</v>
      </c>
      <c r="S37897" t="s">
        <v>195801</v>
      </c>
      <c r="T37897" t="s">
        <v>124</v>
      </c>
      <c r="U37897" t="s">
        <v>34</v>
      </c>
      <c r="V37897" t="s">
        <v>46</v>
      </c>
      <c r="W37897" t="s">
        <v>106</v>
      </c>
      <c r="X37897" t="s">
        <v>107</v>
      </c>
      <c r="Y37897" t="s">
        <v>1016</v>
      </c>
      <c r="Z37897" s="1">
        <v>40555</v>
      </c>
    </row>
    <row r="37898" spans="11:26" x14ac:dyDescent="0.3">
      <c r="K37898" t="s">
        <v>195802</v>
      </c>
      <c r="L37898" t="s">
        <v>195803</v>
      </c>
      <c r="M37898" t="s">
        <v>28</v>
      </c>
      <c r="N37898" t="s">
        <v>493</v>
      </c>
      <c r="O37898" t="s">
        <v>11354</v>
      </c>
      <c r="Q37898" t="s">
        <v>195804</v>
      </c>
      <c r="R37898" t="s">
        <v>195805</v>
      </c>
      <c r="S37898" t="s">
        <v>195806</v>
      </c>
      <c r="T37898" t="s">
        <v>195807</v>
      </c>
      <c r="U37898" t="s">
        <v>34</v>
      </c>
      <c r="V37898" t="s">
        <v>7687</v>
      </c>
      <c r="W37898">
        <v>13</v>
      </c>
      <c r="X37898" t="s">
        <v>7688</v>
      </c>
      <c r="Y37898" t="s">
        <v>7688</v>
      </c>
      <c r="Z37898" s="1">
        <v>40552</v>
      </c>
    </row>
    <row r="37899" spans="11:26" x14ac:dyDescent="0.3">
      <c r="K37899" t="s">
        <v>195808</v>
      </c>
      <c r="L37899" t="s">
        <v>195809</v>
      </c>
      <c r="M37899" t="s">
        <v>28</v>
      </c>
      <c r="N37899" t="s">
        <v>29</v>
      </c>
      <c r="O37899" t="s">
        <v>61566</v>
      </c>
      <c r="P37899">
        <v>250000</v>
      </c>
      <c r="Q37899" t="s">
        <v>195810</v>
      </c>
      <c r="R37899" t="s">
        <v>195811</v>
      </c>
      <c r="S37899" t="s">
        <v>195812</v>
      </c>
      <c r="T37899" t="s">
        <v>195813</v>
      </c>
      <c r="U37899" t="s">
        <v>345</v>
      </c>
      <c r="V37899" t="s">
        <v>46</v>
      </c>
      <c r="W37899" t="s">
        <v>2307</v>
      </c>
      <c r="X37899" t="s">
        <v>2308</v>
      </c>
      <c r="Y37899" t="s">
        <v>2308</v>
      </c>
      <c r="Z37899" s="1">
        <v>38353</v>
      </c>
    </row>
    <row r="37900" spans="11:26" x14ac:dyDescent="0.3">
      <c r="K37900" t="s">
        <v>195808</v>
      </c>
      <c r="L37900" t="s">
        <v>195814</v>
      </c>
      <c r="M37900" t="s">
        <v>28</v>
      </c>
      <c r="N37900" t="s">
        <v>40</v>
      </c>
      <c r="O37900" s="1">
        <v>39574</v>
      </c>
      <c r="P37900">
        <v>50000000</v>
      </c>
      <c r="Q37900" t="s">
        <v>195815</v>
      </c>
      <c r="R37900" t="s">
        <v>195816</v>
      </c>
      <c r="S37900" t="s">
        <v>195817</v>
      </c>
      <c r="T37900" t="s">
        <v>150</v>
      </c>
      <c r="U37900" t="s">
        <v>34</v>
      </c>
      <c r="V37900" t="s">
        <v>46</v>
      </c>
      <c r="W37900" t="s">
        <v>471</v>
      </c>
      <c r="X37900" t="s">
        <v>1482</v>
      </c>
      <c r="Y37900" t="s">
        <v>39881</v>
      </c>
      <c r="Z37900" s="1">
        <v>41650</v>
      </c>
    </row>
    <row r="37901" spans="11:26" x14ac:dyDescent="0.3">
      <c r="K37901" t="s">
        <v>195808</v>
      </c>
      <c r="L37901" t="s">
        <v>195818</v>
      </c>
      <c r="M37901" t="s">
        <v>28</v>
      </c>
      <c r="N37901" t="s">
        <v>29</v>
      </c>
      <c r="O37901" t="s">
        <v>89835</v>
      </c>
      <c r="P37901">
        <v>2500000</v>
      </c>
      <c r="Q37901" t="s">
        <v>195819</v>
      </c>
      <c r="R37901" t="s">
        <v>195820</v>
      </c>
      <c r="S37901" t="s">
        <v>195821</v>
      </c>
      <c r="T37901" t="s">
        <v>195822</v>
      </c>
      <c r="U37901" t="s">
        <v>34</v>
      </c>
      <c r="V37901" t="s">
        <v>46</v>
      </c>
      <c r="W37901" t="s">
        <v>471</v>
      </c>
      <c r="X37901" t="s">
        <v>1760</v>
      </c>
      <c r="Y37901" t="s">
        <v>1760</v>
      </c>
      <c r="Z37901" s="1">
        <v>40553</v>
      </c>
    </row>
    <row r="37902" spans="11:26" x14ac:dyDescent="0.3">
      <c r="K37902" t="s">
        <v>195823</v>
      </c>
      <c r="L37902" t="s">
        <v>195824</v>
      </c>
      <c r="M37902" t="s">
        <v>91</v>
      </c>
      <c r="O37902" s="1">
        <v>39818</v>
      </c>
      <c r="Q37902" t="s">
        <v>195825</v>
      </c>
      <c r="R37902" t="s">
        <v>195826</v>
      </c>
      <c r="S37902" t="s">
        <v>195827</v>
      </c>
      <c r="T37902" t="s">
        <v>29990</v>
      </c>
      <c r="U37902" t="s">
        <v>178</v>
      </c>
      <c r="V37902" t="s">
        <v>1816</v>
      </c>
      <c r="W37902">
        <v>2</v>
      </c>
      <c r="X37902" t="s">
        <v>2981</v>
      </c>
      <c r="Y37902" t="s">
        <v>2981</v>
      </c>
      <c r="Z37902" s="1">
        <v>38718</v>
      </c>
    </row>
    <row r="37903" spans="11:26" x14ac:dyDescent="0.3">
      <c r="K37903" t="s">
        <v>195828</v>
      </c>
      <c r="L37903" t="s">
        <v>195829</v>
      </c>
      <c r="M37903" t="s">
        <v>28</v>
      </c>
      <c r="O37903" t="s">
        <v>113049</v>
      </c>
      <c r="P37903">
        <v>7500000</v>
      </c>
      <c r="Q37903" t="s">
        <v>195830</v>
      </c>
      <c r="R37903" t="s">
        <v>195831</v>
      </c>
      <c r="S37903" t="s">
        <v>195832</v>
      </c>
      <c r="T37903" t="s">
        <v>195833</v>
      </c>
      <c r="U37903" t="s">
        <v>34</v>
      </c>
      <c r="V37903" t="s">
        <v>206</v>
      </c>
      <c r="W37903" t="s">
        <v>207</v>
      </c>
      <c r="X37903" t="s">
        <v>208</v>
      </c>
      <c r="Y37903" t="s">
        <v>208</v>
      </c>
      <c r="Z37903" s="1">
        <v>38353</v>
      </c>
    </row>
    <row r="37904" spans="11:26" x14ac:dyDescent="0.3">
      <c r="K37904" t="s">
        <v>195828</v>
      </c>
      <c r="L37904" t="s">
        <v>195834</v>
      </c>
      <c r="M37904" t="s">
        <v>28</v>
      </c>
      <c r="O37904" t="s">
        <v>1700</v>
      </c>
      <c r="P37904">
        <v>2560000</v>
      </c>
      <c r="Q37904" t="s">
        <v>195835</v>
      </c>
      <c r="R37904" t="s">
        <v>195836</v>
      </c>
      <c r="S37904" t="s">
        <v>195837</v>
      </c>
      <c r="T37904" t="s">
        <v>127559</v>
      </c>
      <c r="U37904" t="s">
        <v>34</v>
      </c>
      <c r="V37904" t="s">
        <v>924</v>
      </c>
      <c r="W37904">
        <v>56</v>
      </c>
      <c r="X37904" t="s">
        <v>4451</v>
      </c>
      <c r="Y37904" t="s">
        <v>4451</v>
      </c>
      <c r="Z37904" t="s">
        <v>195838</v>
      </c>
    </row>
    <row r="37905" spans="11:26" x14ac:dyDescent="0.3">
      <c r="K37905" t="s">
        <v>195828</v>
      </c>
      <c r="L37905" t="s">
        <v>195839</v>
      </c>
      <c r="M37905" t="s">
        <v>28</v>
      </c>
      <c r="O37905" t="s">
        <v>10231</v>
      </c>
      <c r="P37905">
        <v>4000000</v>
      </c>
      <c r="Q37905" t="s">
        <v>195840</v>
      </c>
      <c r="R37905" t="s">
        <v>195841</v>
      </c>
      <c r="S37905" t="s">
        <v>195842</v>
      </c>
      <c r="T37905" t="s">
        <v>195843</v>
      </c>
      <c r="U37905" t="s">
        <v>34</v>
      </c>
      <c r="V37905" t="s">
        <v>46</v>
      </c>
      <c r="W37905" t="s">
        <v>106</v>
      </c>
      <c r="X37905" t="s">
        <v>107</v>
      </c>
      <c r="Y37905" t="s">
        <v>116</v>
      </c>
      <c r="Z37905" s="1">
        <v>40549</v>
      </c>
    </row>
    <row r="37906" spans="11:26" x14ac:dyDescent="0.3">
      <c r="K37906" t="s">
        <v>195844</v>
      </c>
      <c r="L37906" t="s">
        <v>195845</v>
      </c>
      <c r="M37906" t="s">
        <v>233</v>
      </c>
      <c r="O37906" s="1">
        <v>41527</v>
      </c>
      <c r="Q37906" t="s">
        <v>195846</v>
      </c>
      <c r="R37906" t="s">
        <v>195847</v>
      </c>
      <c r="S37906" t="s">
        <v>195848</v>
      </c>
      <c r="T37906" t="s">
        <v>157910</v>
      </c>
      <c r="U37906" t="s">
        <v>34</v>
      </c>
      <c r="V37906" t="s">
        <v>46</v>
      </c>
      <c r="W37906" t="s">
        <v>142</v>
      </c>
      <c r="Z37906" s="1">
        <v>41640</v>
      </c>
    </row>
    <row r="37907" spans="11:26" x14ac:dyDescent="0.3">
      <c r="K37907" t="s">
        <v>195844</v>
      </c>
      <c r="L37907" t="s">
        <v>195849</v>
      </c>
      <c r="M37907" t="s">
        <v>91</v>
      </c>
      <c r="O37907" t="s">
        <v>12978</v>
      </c>
      <c r="Q37907" t="s">
        <v>195850</v>
      </c>
      <c r="R37907" t="s">
        <v>195851</v>
      </c>
      <c r="S37907" t="s">
        <v>195852</v>
      </c>
      <c r="T37907" t="s">
        <v>195853</v>
      </c>
      <c r="U37907" t="s">
        <v>34</v>
      </c>
      <c r="V37907" t="s">
        <v>46</v>
      </c>
      <c r="W37907" t="s">
        <v>106</v>
      </c>
      <c r="X37907" t="s">
        <v>107</v>
      </c>
      <c r="Y37907" t="s">
        <v>116</v>
      </c>
      <c r="Z37907" t="s">
        <v>164819</v>
      </c>
    </row>
    <row r="37908" spans="11:26" x14ac:dyDescent="0.3">
      <c r="K37908" t="s">
        <v>195844</v>
      </c>
      <c r="L37908" t="s">
        <v>195854</v>
      </c>
      <c r="M37908" t="s">
        <v>52</v>
      </c>
      <c r="O37908" s="1">
        <v>40546</v>
      </c>
      <c r="P37908">
        <v>413612</v>
      </c>
      <c r="Q37908" t="s">
        <v>195855</v>
      </c>
      <c r="R37908" t="s">
        <v>195856</v>
      </c>
      <c r="S37908" t="s">
        <v>195857</v>
      </c>
      <c r="T37908" t="s">
        <v>6311</v>
      </c>
      <c r="U37908" t="s">
        <v>34</v>
      </c>
      <c r="V37908" t="s">
        <v>568</v>
      </c>
      <c r="W37908">
        <v>7</v>
      </c>
      <c r="X37908" t="s">
        <v>1286</v>
      </c>
      <c r="Y37908" t="s">
        <v>1286</v>
      </c>
      <c r="Z37908" s="1">
        <v>41275</v>
      </c>
    </row>
    <row r="37909" spans="11:26" x14ac:dyDescent="0.3">
      <c r="K37909" t="s">
        <v>195858</v>
      </c>
      <c r="L37909" t="s">
        <v>195859</v>
      </c>
      <c r="M37909" t="s">
        <v>223</v>
      </c>
      <c r="O37909" s="1">
        <v>42280</v>
      </c>
      <c r="P37909">
        <v>725000</v>
      </c>
      <c r="Q37909" t="s">
        <v>195860</v>
      </c>
      <c r="R37909" t="s">
        <v>195861</v>
      </c>
      <c r="S37909" t="s">
        <v>195862</v>
      </c>
      <c r="T37909" t="s">
        <v>205</v>
      </c>
      <c r="U37909" t="s">
        <v>34</v>
      </c>
      <c r="V37909" t="s">
        <v>46</v>
      </c>
      <c r="W37909" t="s">
        <v>195</v>
      </c>
      <c r="X37909" t="s">
        <v>882</v>
      </c>
      <c r="Y37909" t="s">
        <v>17515</v>
      </c>
      <c r="Z37909" s="1">
        <v>40544</v>
      </c>
    </row>
    <row r="37910" spans="11:26" x14ac:dyDescent="0.3">
      <c r="K37910" t="s">
        <v>195858</v>
      </c>
      <c r="L37910" t="s">
        <v>195863</v>
      </c>
      <c r="M37910" t="s">
        <v>324</v>
      </c>
      <c r="O37910" s="1">
        <v>41651</v>
      </c>
      <c r="P37910">
        <v>1600000</v>
      </c>
      <c r="Q37910" t="s">
        <v>195864</v>
      </c>
      <c r="R37910" t="s">
        <v>195865</v>
      </c>
      <c r="S37910" t="s">
        <v>195866</v>
      </c>
      <c r="T37910" t="s">
        <v>195867</v>
      </c>
      <c r="U37910" t="s">
        <v>345</v>
      </c>
      <c r="V37910" t="s">
        <v>46</v>
      </c>
      <c r="W37910" t="s">
        <v>471</v>
      </c>
      <c r="X37910" t="s">
        <v>6272</v>
      </c>
      <c r="Y37910" t="s">
        <v>6272</v>
      </c>
    </row>
    <row r="37911" spans="11:26" x14ac:dyDescent="0.3">
      <c r="K37911" t="s">
        <v>195858</v>
      </c>
      <c r="L37911" t="s">
        <v>195868</v>
      </c>
      <c r="M37911" t="s">
        <v>28</v>
      </c>
      <c r="N37911" t="s">
        <v>40</v>
      </c>
      <c r="O37911" s="1">
        <v>42102</v>
      </c>
      <c r="P37911">
        <v>3250000</v>
      </c>
      <c r="Q37911" t="s">
        <v>195869</v>
      </c>
      <c r="R37911" t="s">
        <v>195870</v>
      </c>
      <c r="S37911" t="s">
        <v>195871</v>
      </c>
      <c r="T37911" t="s">
        <v>85</v>
      </c>
      <c r="U37911" t="s">
        <v>178</v>
      </c>
      <c r="V37911" t="s">
        <v>46</v>
      </c>
      <c r="W37911" t="s">
        <v>106</v>
      </c>
      <c r="X37911" t="s">
        <v>107</v>
      </c>
      <c r="Y37911" t="s">
        <v>446</v>
      </c>
      <c r="Z37911" s="1">
        <v>39083</v>
      </c>
    </row>
    <row r="37912" spans="11:26" x14ac:dyDescent="0.3">
      <c r="K37912" t="s">
        <v>195872</v>
      </c>
      <c r="L37912" t="s">
        <v>195873</v>
      </c>
      <c r="M37912" t="s">
        <v>28</v>
      </c>
      <c r="O37912" t="s">
        <v>22965</v>
      </c>
      <c r="P37912">
        <v>5000000</v>
      </c>
      <c r="Q37912" t="s">
        <v>195874</v>
      </c>
      <c r="R37912" t="s">
        <v>195875</v>
      </c>
      <c r="S37912" t="s">
        <v>195876</v>
      </c>
      <c r="T37912" t="s">
        <v>195877</v>
      </c>
      <c r="U37912" t="s">
        <v>178</v>
      </c>
      <c r="V37912" t="s">
        <v>46</v>
      </c>
      <c r="W37912" t="s">
        <v>2225</v>
      </c>
      <c r="X37912" t="s">
        <v>2283</v>
      </c>
      <c r="Y37912" t="s">
        <v>2283</v>
      </c>
      <c r="Z37912" t="s">
        <v>46691</v>
      </c>
    </row>
    <row r="37913" spans="11:26" x14ac:dyDescent="0.3">
      <c r="K37913" t="s">
        <v>195878</v>
      </c>
      <c r="L37913" t="s">
        <v>195879</v>
      </c>
      <c r="M37913" t="s">
        <v>28</v>
      </c>
      <c r="N37913" t="s">
        <v>40</v>
      </c>
      <c r="O37913" s="1">
        <v>39755</v>
      </c>
      <c r="P37913">
        <v>1500000</v>
      </c>
      <c r="Q37913" t="s">
        <v>195880</v>
      </c>
      <c r="R37913" t="s">
        <v>195881</v>
      </c>
      <c r="S37913" t="s">
        <v>195882</v>
      </c>
      <c r="T37913" t="s">
        <v>195883</v>
      </c>
      <c r="U37913" t="s">
        <v>34</v>
      </c>
      <c r="V37913" t="s">
        <v>206</v>
      </c>
      <c r="W37913" t="s">
        <v>207</v>
      </c>
      <c r="X37913" t="s">
        <v>208</v>
      </c>
      <c r="Y37913" t="s">
        <v>208</v>
      </c>
    </row>
    <row r="37914" spans="11:26" x14ac:dyDescent="0.3">
      <c r="K37914" t="s">
        <v>195884</v>
      </c>
      <c r="L37914" t="s">
        <v>195885</v>
      </c>
      <c r="M37914" t="s">
        <v>91</v>
      </c>
      <c r="O37914" s="1">
        <v>41736</v>
      </c>
      <c r="P37914">
        <v>214527</v>
      </c>
      <c r="Q37914" t="s">
        <v>195886</v>
      </c>
      <c r="R37914" t="s">
        <v>195887</v>
      </c>
      <c r="S37914" t="s">
        <v>195888</v>
      </c>
      <c r="T37914" t="s">
        <v>195889</v>
      </c>
      <c r="U37914" t="s">
        <v>345</v>
      </c>
      <c r="Z37914" s="1">
        <v>39094</v>
      </c>
    </row>
    <row r="37915" spans="11:26" x14ac:dyDescent="0.3">
      <c r="K37915" t="s">
        <v>195890</v>
      </c>
      <c r="L37915" t="s">
        <v>195891</v>
      </c>
      <c r="M37915" t="s">
        <v>28</v>
      </c>
      <c r="N37915" t="s">
        <v>40</v>
      </c>
      <c r="O37915" t="s">
        <v>15782</v>
      </c>
      <c r="P37915">
        <v>2424402</v>
      </c>
      <c r="Q37915" t="s">
        <v>195892</v>
      </c>
      <c r="R37915" t="s">
        <v>195893</v>
      </c>
      <c r="S37915" t="s">
        <v>195894</v>
      </c>
      <c r="T37915" t="s">
        <v>195895</v>
      </c>
      <c r="U37915" t="s">
        <v>34</v>
      </c>
      <c r="V37915" t="s">
        <v>46</v>
      </c>
      <c r="W37915" t="s">
        <v>106</v>
      </c>
      <c r="X37915" t="s">
        <v>107</v>
      </c>
      <c r="Y37915" t="s">
        <v>116</v>
      </c>
      <c r="Z37915" s="1">
        <v>41275</v>
      </c>
    </row>
    <row r="37916" spans="11:26" x14ac:dyDescent="0.3">
      <c r="K37916" t="s">
        <v>195890</v>
      </c>
      <c r="L37916" t="s">
        <v>195896</v>
      </c>
      <c r="M37916" t="s">
        <v>28</v>
      </c>
      <c r="N37916" t="s">
        <v>29</v>
      </c>
      <c r="O37916" s="1">
        <v>41740</v>
      </c>
      <c r="P37916">
        <v>6500000</v>
      </c>
      <c r="Q37916" t="s">
        <v>195897</v>
      </c>
      <c r="R37916" t="s">
        <v>195898</v>
      </c>
      <c r="S37916" t="s">
        <v>195899</v>
      </c>
      <c r="T37916" t="s">
        <v>2126</v>
      </c>
      <c r="U37916" t="s">
        <v>34</v>
      </c>
      <c r="V37916" t="s">
        <v>46</v>
      </c>
      <c r="W37916" t="s">
        <v>167</v>
      </c>
      <c r="X37916" t="s">
        <v>168</v>
      </c>
      <c r="Y37916" t="s">
        <v>169</v>
      </c>
    </row>
    <row r="37917" spans="11:26" x14ac:dyDescent="0.3">
      <c r="K37917" t="s">
        <v>195890</v>
      </c>
      <c r="L37917" t="s">
        <v>195900</v>
      </c>
      <c r="M37917" t="s">
        <v>3620</v>
      </c>
      <c r="O37917" s="1">
        <v>41373</v>
      </c>
      <c r="P37917">
        <v>325000</v>
      </c>
      <c r="Q37917" t="s">
        <v>195901</v>
      </c>
      <c r="R37917" t="s">
        <v>195902</v>
      </c>
      <c r="S37917" t="s">
        <v>195903</v>
      </c>
      <c r="T37917" t="s">
        <v>2350</v>
      </c>
      <c r="U37917" t="s">
        <v>34</v>
      </c>
      <c r="V37917" t="s">
        <v>669</v>
      </c>
      <c r="W37917">
        <v>40</v>
      </c>
      <c r="X37917" t="s">
        <v>1673</v>
      </c>
      <c r="Y37917" t="s">
        <v>1673</v>
      </c>
      <c r="Z37917" s="1">
        <v>40701</v>
      </c>
    </row>
    <row r="37918" spans="11:26" x14ac:dyDescent="0.3">
      <c r="K37918" t="s">
        <v>195890</v>
      </c>
      <c r="L37918" t="s">
        <v>195904</v>
      </c>
      <c r="M37918" t="s">
        <v>28</v>
      </c>
      <c r="O37918" s="1">
        <v>42160</v>
      </c>
      <c r="Q37918" t="s">
        <v>195905</v>
      </c>
      <c r="R37918" t="s">
        <v>195906</v>
      </c>
      <c r="S37918" t="s">
        <v>195907</v>
      </c>
      <c r="U37918" t="s">
        <v>34</v>
      </c>
      <c r="V37918" t="s">
        <v>454</v>
      </c>
      <c r="W37918">
        <v>17</v>
      </c>
      <c r="X37918" t="s">
        <v>455</v>
      </c>
      <c r="Y37918" t="s">
        <v>55912</v>
      </c>
      <c r="Z37918" s="1">
        <v>40909</v>
      </c>
    </row>
    <row r="37919" spans="11:26" x14ac:dyDescent="0.3">
      <c r="K37919" t="s">
        <v>195890</v>
      </c>
      <c r="L37919" t="s">
        <v>195908</v>
      </c>
      <c r="M37919" t="s">
        <v>28</v>
      </c>
      <c r="N37919" t="s">
        <v>493</v>
      </c>
      <c r="O37919" t="s">
        <v>6394</v>
      </c>
      <c r="P37919">
        <v>4000000</v>
      </c>
      <c r="Q37919" t="s">
        <v>195909</v>
      </c>
      <c r="R37919" t="s">
        <v>195910</v>
      </c>
      <c r="S37919" t="s">
        <v>195911</v>
      </c>
      <c r="T37919" t="s">
        <v>2126</v>
      </c>
      <c r="U37919" t="s">
        <v>34</v>
      </c>
      <c r="V37919" t="s">
        <v>46</v>
      </c>
      <c r="W37919" t="s">
        <v>106</v>
      </c>
      <c r="X37919" t="s">
        <v>107</v>
      </c>
      <c r="Y37919" t="s">
        <v>116</v>
      </c>
      <c r="Z37919" s="1">
        <v>39814</v>
      </c>
    </row>
    <row r="37920" spans="11:26" x14ac:dyDescent="0.3">
      <c r="K37920" t="s">
        <v>195912</v>
      </c>
      <c r="L37920" t="s">
        <v>195913</v>
      </c>
      <c r="M37920" t="s">
        <v>1836</v>
      </c>
      <c r="O37920" s="1">
        <v>41673</v>
      </c>
      <c r="P37920">
        <v>30000000</v>
      </c>
      <c r="Q37920" t="s">
        <v>195914</v>
      </c>
      <c r="R37920" t="s">
        <v>195915</v>
      </c>
      <c r="S37920" t="s">
        <v>195916</v>
      </c>
      <c r="T37920" t="s">
        <v>195917</v>
      </c>
      <c r="U37920" t="s">
        <v>34</v>
      </c>
      <c r="V37920" t="s">
        <v>46</v>
      </c>
      <c r="W37920" t="s">
        <v>106</v>
      </c>
      <c r="X37920" t="s">
        <v>107</v>
      </c>
      <c r="Y37920" t="s">
        <v>9003</v>
      </c>
      <c r="Z37920" s="1">
        <v>41275</v>
      </c>
    </row>
    <row r="37921" spans="11:26" x14ac:dyDescent="0.3">
      <c r="K37921" t="s">
        <v>195918</v>
      </c>
      <c r="L37921" t="s">
        <v>195919</v>
      </c>
      <c r="M37921" t="s">
        <v>52</v>
      </c>
      <c r="O37921" s="1">
        <v>41648</v>
      </c>
      <c r="P37921">
        <v>40000</v>
      </c>
      <c r="Q37921" t="s">
        <v>195920</v>
      </c>
      <c r="R37921" t="s">
        <v>195921</v>
      </c>
      <c r="S37921" t="s">
        <v>195922</v>
      </c>
      <c r="T37921" t="s">
        <v>2866</v>
      </c>
      <c r="U37921" t="s">
        <v>34</v>
      </c>
      <c r="V37921" t="s">
        <v>206</v>
      </c>
      <c r="W37921" t="s">
        <v>207</v>
      </c>
      <c r="X37921" t="s">
        <v>208</v>
      </c>
      <c r="Y37921" t="s">
        <v>208</v>
      </c>
      <c r="Z37921" s="1">
        <v>41281</v>
      </c>
    </row>
    <row r="37922" spans="11:26" x14ac:dyDescent="0.3">
      <c r="K37922" t="s">
        <v>195923</v>
      </c>
      <c r="L37922" t="s">
        <v>195924</v>
      </c>
      <c r="M37922" t="s">
        <v>190</v>
      </c>
      <c r="O37922" s="1">
        <v>41374</v>
      </c>
      <c r="Q37922" t="s">
        <v>195925</v>
      </c>
      <c r="R37922" t="s">
        <v>195926</v>
      </c>
      <c r="S37922" t="s">
        <v>195927</v>
      </c>
      <c r="T37922" t="s">
        <v>195928</v>
      </c>
      <c r="U37922" t="s">
        <v>34</v>
      </c>
      <c r="V37922" t="s">
        <v>924</v>
      </c>
      <c r="W37922">
        <v>56</v>
      </c>
      <c r="X37922" t="s">
        <v>4451</v>
      </c>
      <c r="Y37922" t="s">
        <v>4451</v>
      </c>
      <c r="Z37922" s="1">
        <v>40918</v>
      </c>
    </row>
    <row r="37923" spans="11:26" x14ac:dyDescent="0.3">
      <c r="K37923" t="s">
        <v>195929</v>
      </c>
      <c r="L37923" t="s">
        <v>195930</v>
      </c>
      <c r="M37923" t="s">
        <v>52</v>
      </c>
      <c r="O37923" t="s">
        <v>11342</v>
      </c>
      <c r="Q37923" t="s">
        <v>195931</v>
      </c>
      <c r="R37923" t="s">
        <v>195932</v>
      </c>
      <c r="S37923" t="s">
        <v>195933</v>
      </c>
      <c r="U37923" t="s">
        <v>34</v>
      </c>
      <c r="V37923" t="s">
        <v>1174</v>
      </c>
      <c r="Z37923" s="1">
        <v>40555</v>
      </c>
    </row>
    <row r="37924" spans="11:26" x14ac:dyDescent="0.3">
      <c r="K37924" t="s">
        <v>195934</v>
      </c>
      <c r="L37924" t="s">
        <v>195935</v>
      </c>
      <c r="M37924" t="s">
        <v>52</v>
      </c>
      <c r="O37924" s="1">
        <v>39092</v>
      </c>
      <c r="Q37924" t="s">
        <v>195936</v>
      </c>
      <c r="R37924" t="s">
        <v>195937</v>
      </c>
      <c r="S37924" t="s">
        <v>195938</v>
      </c>
      <c r="T37924" t="s">
        <v>195939</v>
      </c>
      <c r="U37924" t="s">
        <v>34</v>
      </c>
      <c r="V37924" t="s">
        <v>46</v>
      </c>
      <c r="W37924" t="s">
        <v>228</v>
      </c>
      <c r="X37924" t="s">
        <v>229</v>
      </c>
      <c r="Y37924" t="s">
        <v>229</v>
      </c>
      <c r="Z37924" t="s">
        <v>195940</v>
      </c>
    </row>
    <row r="37925" spans="11:26" x14ac:dyDescent="0.3">
      <c r="K37925" t="s">
        <v>195941</v>
      </c>
      <c r="L37925" t="s">
        <v>195942</v>
      </c>
      <c r="M37925" t="s">
        <v>190</v>
      </c>
      <c r="O37925" t="s">
        <v>5999</v>
      </c>
      <c r="Q37925" t="s">
        <v>195943</v>
      </c>
      <c r="R37925" t="s">
        <v>195944</v>
      </c>
      <c r="S37925" t="s">
        <v>195945</v>
      </c>
      <c r="T37925" t="s">
        <v>195946</v>
      </c>
      <c r="U37925" t="s">
        <v>34</v>
      </c>
      <c r="V37925" t="s">
        <v>5059</v>
      </c>
      <c r="W37925">
        <v>4</v>
      </c>
      <c r="X37925" t="s">
        <v>5060</v>
      </c>
      <c r="Y37925" t="s">
        <v>19017</v>
      </c>
      <c r="Z37925" t="s">
        <v>75321</v>
      </c>
    </row>
    <row r="37926" spans="11:26" x14ac:dyDescent="0.3">
      <c r="K37926" t="s">
        <v>195947</v>
      </c>
      <c r="L37926" t="s">
        <v>195948</v>
      </c>
      <c r="M37926" t="s">
        <v>52</v>
      </c>
      <c r="O37926" s="1">
        <v>41309</v>
      </c>
      <c r="P37926">
        <v>19260</v>
      </c>
      <c r="Q37926" t="s">
        <v>195949</v>
      </c>
      <c r="R37926" t="s">
        <v>195950</v>
      </c>
      <c r="S37926" t="s">
        <v>195951</v>
      </c>
      <c r="T37926" t="s">
        <v>124</v>
      </c>
      <c r="U37926" t="s">
        <v>34</v>
      </c>
      <c r="V37926" t="s">
        <v>46</v>
      </c>
      <c r="W37926" t="s">
        <v>142</v>
      </c>
      <c r="X37926" t="s">
        <v>2838</v>
      </c>
      <c r="Y37926" t="s">
        <v>2839</v>
      </c>
      <c r="Z37926" s="1">
        <v>35431</v>
      </c>
    </row>
    <row r="37927" spans="11:26" x14ac:dyDescent="0.3">
      <c r="K37927" t="s">
        <v>195947</v>
      </c>
      <c r="L37927" t="s">
        <v>195952</v>
      </c>
      <c r="M37927" t="s">
        <v>52</v>
      </c>
      <c r="O37927" s="1">
        <v>41283</v>
      </c>
      <c r="P37927">
        <v>505000</v>
      </c>
      <c r="Q37927" t="s">
        <v>195953</v>
      </c>
      <c r="R37927" t="s">
        <v>195954</v>
      </c>
      <c r="S37927" t="s">
        <v>195955</v>
      </c>
      <c r="T37927" t="s">
        <v>195956</v>
      </c>
      <c r="U37927" t="s">
        <v>34</v>
      </c>
      <c r="V37927" t="s">
        <v>46</v>
      </c>
      <c r="W37927" t="s">
        <v>913</v>
      </c>
      <c r="X37927" t="s">
        <v>914</v>
      </c>
      <c r="Y37927" t="s">
        <v>55820</v>
      </c>
    </row>
    <row r="37928" spans="11:26" x14ac:dyDescent="0.3">
      <c r="K37928" t="s">
        <v>195957</v>
      </c>
      <c r="L37928" t="s">
        <v>195958</v>
      </c>
      <c r="M37928" t="s">
        <v>256</v>
      </c>
      <c r="O37928" s="1">
        <v>41494</v>
      </c>
      <c r="P37928">
        <v>50000</v>
      </c>
      <c r="Q37928" t="s">
        <v>195959</v>
      </c>
      <c r="R37928" t="s">
        <v>195960</v>
      </c>
      <c r="S37928" t="s">
        <v>195961</v>
      </c>
      <c r="T37928" t="s">
        <v>195962</v>
      </c>
      <c r="U37928" t="s">
        <v>34</v>
      </c>
      <c r="V37928" t="s">
        <v>46</v>
      </c>
      <c r="W37928" t="s">
        <v>106</v>
      </c>
      <c r="X37928" t="s">
        <v>107</v>
      </c>
      <c r="Y37928" t="s">
        <v>1016</v>
      </c>
      <c r="Z37928" t="s">
        <v>195963</v>
      </c>
    </row>
    <row r="37929" spans="11:26" x14ac:dyDescent="0.3">
      <c r="K37929" t="s">
        <v>195964</v>
      </c>
      <c r="L37929" t="s">
        <v>195965</v>
      </c>
      <c r="M37929" t="s">
        <v>190</v>
      </c>
      <c r="O37929" s="1">
        <v>42339</v>
      </c>
      <c r="Q37929" t="s">
        <v>195966</v>
      </c>
      <c r="R37929" t="s">
        <v>195967</v>
      </c>
      <c r="S37929" t="s">
        <v>195968</v>
      </c>
      <c r="T37929" t="s">
        <v>195969</v>
      </c>
      <c r="U37929" t="s">
        <v>34</v>
      </c>
      <c r="V37929" t="s">
        <v>1939</v>
      </c>
      <c r="W37929">
        <v>15</v>
      </c>
      <c r="X37929" t="s">
        <v>4856</v>
      </c>
      <c r="Y37929" t="s">
        <v>195970</v>
      </c>
      <c r="Z37929" s="1">
        <v>41368</v>
      </c>
    </row>
    <row r="37930" spans="11:26" x14ac:dyDescent="0.3">
      <c r="K37930" t="s">
        <v>195971</v>
      </c>
      <c r="L37930" t="s">
        <v>195972</v>
      </c>
      <c r="M37930" t="s">
        <v>52</v>
      </c>
      <c r="O37930" t="s">
        <v>17993</v>
      </c>
      <c r="P37930">
        <v>40000</v>
      </c>
      <c r="Q37930" t="s">
        <v>195973</v>
      </c>
      <c r="R37930" t="s">
        <v>195974</v>
      </c>
      <c r="S37930" t="s">
        <v>195975</v>
      </c>
      <c r="T37930" t="s">
        <v>74</v>
      </c>
      <c r="U37930" t="s">
        <v>34</v>
      </c>
      <c r="V37930" t="s">
        <v>46</v>
      </c>
      <c r="W37930" t="s">
        <v>106</v>
      </c>
      <c r="X37930" t="s">
        <v>107</v>
      </c>
      <c r="Y37930" t="s">
        <v>116</v>
      </c>
      <c r="Z37930" s="1">
        <v>40188</v>
      </c>
    </row>
    <row r="37931" spans="11:26" x14ac:dyDescent="0.3">
      <c r="K37931" t="s">
        <v>195976</v>
      </c>
      <c r="L37931" t="s">
        <v>195977</v>
      </c>
      <c r="M37931" t="s">
        <v>256</v>
      </c>
      <c r="O37931" t="s">
        <v>18028</v>
      </c>
      <c r="P37931">
        <v>924752</v>
      </c>
      <c r="Q37931" t="s">
        <v>195978</v>
      </c>
      <c r="R37931" t="s">
        <v>195979</v>
      </c>
      <c r="S37931" t="s">
        <v>195980</v>
      </c>
      <c r="T37931" t="s">
        <v>195981</v>
      </c>
      <c r="U37931" t="s">
        <v>34</v>
      </c>
      <c r="V37931" t="s">
        <v>46</v>
      </c>
      <c r="W37931" t="s">
        <v>260</v>
      </c>
      <c r="X37931" t="s">
        <v>4695</v>
      </c>
      <c r="Y37931" t="s">
        <v>12976</v>
      </c>
      <c r="Z37931" s="1">
        <v>41366</v>
      </c>
    </row>
    <row r="37932" spans="11:26" x14ac:dyDescent="0.3">
      <c r="K37932" t="s">
        <v>195982</v>
      </c>
      <c r="L37932" t="s">
        <v>195983</v>
      </c>
      <c r="M37932" t="s">
        <v>28</v>
      </c>
      <c r="O37932" t="s">
        <v>372</v>
      </c>
      <c r="P37932">
        <v>40000000</v>
      </c>
      <c r="Q37932" t="s">
        <v>195984</v>
      </c>
      <c r="R37932" t="s">
        <v>195985</v>
      </c>
      <c r="S37932" t="s">
        <v>195986</v>
      </c>
      <c r="T37932" t="s">
        <v>195987</v>
      </c>
      <c r="U37932" t="s">
        <v>34</v>
      </c>
      <c r="V37932" t="s">
        <v>46</v>
      </c>
      <c r="W37932" t="s">
        <v>6707</v>
      </c>
      <c r="X37932" t="s">
        <v>19584</v>
      </c>
      <c r="Y37932" t="s">
        <v>195988</v>
      </c>
      <c r="Z37932" t="s">
        <v>99273</v>
      </c>
    </row>
    <row r="37933" spans="11:26" x14ac:dyDescent="0.3">
      <c r="K37933" t="s">
        <v>195989</v>
      </c>
      <c r="L37933" t="s">
        <v>195990</v>
      </c>
      <c r="M37933" t="s">
        <v>28</v>
      </c>
      <c r="N37933" t="s">
        <v>493</v>
      </c>
      <c r="O37933" s="1">
        <v>40180</v>
      </c>
      <c r="P37933">
        <v>21498988</v>
      </c>
      <c r="Q37933" t="s">
        <v>195991</v>
      </c>
      <c r="R37933" t="s">
        <v>195992</v>
      </c>
      <c r="S37933" t="s">
        <v>195993</v>
      </c>
      <c r="T37933" t="s">
        <v>195994</v>
      </c>
      <c r="U37933" t="s">
        <v>34</v>
      </c>
      <c r="V37933" t="s">
        <v>1458</v>
      </c>
      <c r="Z37933" s="1">
        <v>41640</v>
      </c>
    </row>
    <row r="37934" spans="11:26" x14ac:dyDescent="0.3">
      <c r="K37934" t="s">
        <v>195989</v>
      </c>
      <c r="L37934" t="s">
        <v>195995</v>
      </c>
      <c r="M37934" t="s">
        <v>256</v>
      </c>
      <c r="O37934" t="s">
        <v>15205</v>
      </c>
      <c r="P37934">
        <v>10000000</v>
      </c>
      <c r="Q37934" t="s">
        <v>195996</v>
      </c>
      <c r="R37934" t="s">
        <v>195997</v>
      </c>
      <c r="S37934" t="s">
        <v>195998</v>
      </c>
      <c r="T37934" t="s">
        <v>11057</v>
      </c>
      <c r="U37934" t="s">
        <v>345</v>
      </c>
      <c r="V37934" t="s">
        <v>46</v>
      </c>
      <c r="W37934" t="s">
        <v>106</v>
      </c>
      <c r="X37934" t="s">
        <v>107</v>
      </c>
      <c r="Y37934" t="s">
        <v>1882</v>
      </c>
      <c r="Z37934" s="1">
        <v>38364</v>
      </c>
    </row>
    <row r="37935" spans="11:26" x14ac:dyDescent="0.3">
      <c r="K37935" t="s">
        <v>195989</v>
      </c>
      <c r="L37935" t="s">
        <v>195999</v>
      </c>
      <c r="M37935" t="s">
        <v>28</v>
      </c>
      <c r="N37935" t="s">
        <v>29</v>
      </c>
      <c r="O37935" s="1">
        <v>39999</v>
      </c>
      <c r="P37935">
        <v>6250000</v>
      </c>
      <c r="Q37935" t="s">
        <v>196000</v>
      </c>
      <c r="R37935" t="s">
        <v>196001</v>
      </c>
      <c r="S37935" t="s">
        <v>196002</v>
      </c>
      <c r="T37935" t="s">
        <v>64</v>
      </c>
      <c r="U37935" t="s">
        <v>345</v>
      </c>
      <c r="V37935" t="s">
        <v>46</v>
      </c>
      <c r="W37935" t="s">
        <v>167</v>
      </c>
      <c r="X37935" t="s">
        <v>168</v>
      </c>
      <c r="Y37935" t="s">
        <v>169</v>
      </c>
    </row>
    <row r="37936" spans="11:26" x14ac:dyDescent="0.3">
      <c r="K37936" t="s">
        <v>195989</v>
      </c>
      <c r="L37936" t="s">
        <v>196003</v>
      </c>
      <c r="M37936" t="s">
        <v>28</v>
      </c>
      <c r="N37936" t="s">
        <v>40</v>
      </c>
      <c r="O37936" s="1">
        <v>39449</v>
      </c>
      <c r="P37936">
        <v>1500000</v>
      </c>
      <c r="Q37936" t="s">
        <v>196004</v>
      </c>
      <c r="R37936" t="s">
        <v>196005</v>
      </c>
      <c r="S37936" t="s">
        <v>196006</v>
      </c>
      <c r="T37936" t="s">
        <v>196007</v>
      </c>
      <c r="U37936" t="s">
        <v>34</v>
      </c>
      <c r="V37936" t="s">
        <v>46</v>
      </c>
      <c r="W37936" t="s">
        <v>1037</v>
      </c>
      <c r="X37936" t="s">
        <v>1038</v>
      </c>
      <c r="Y37936" t="s">
        <v>196008</v>
      </c>
      <c r="Z37936" s="1">
        <v>36161</v>
      </c>
    </row>
    <row r="37937" spans="11:26" x14ac:dyDescent="0.3">
      <c r="K37937" t="s">
        <v>195989</v>
      </c>
      <c r="L37937" t="s">
        <v>196009</v>
      </c>
      <c r="M37937" t="s">
        <v>28</v>
      </c>
      <c r="N37937" t="s">
        <v>1189</v>
      </c>
      <c r="O37937" t="s">
        <v>16720</v>
      </c>
      <c r="P37937">
        <v>26999982</v>
      </c>
      <c r="Q37937" t="s">
        <v>196010</v>
      </c>
      <c r="R37937" t="s">
        <v>196011</v>
      </c>
      <c r="S37937" t="s">
        <v>196012</v>
      </c>
      <c r="T37937" t="s">
        <v>196013</v>
      </c>
      <c r="U37937" t="s">
        <v>34</v>
      </c>
      <c r="Z37937" s="1">
        <v>40914</v>
      </c>
    </row>
    <row r="37938" spans="11:26" x14ac:dyDescent="0.3">
      <c r="K37938" t="s">
        <v>196014</v>
      </c>
      <c r="L37938" t="s">
        <v>196015</v>
      </c>
      <c r="M37938" t="s">
        <v>233</v>
      </c>
      <c r="O37938" s="1">
        <v>40128</v>
      </c>
      <c r="P37938">
        <v>80000000</v>
      </c>
      <c r="Q37938" t="s">
        <v>196016</v>
      </c>
      <c r="R37938" t="s">
        <v>196017</v>
      </c>
      <c r="S37938" t="s">
        <v>196018</v>
      </c>
      <c r="T37938" t="s">
        <v>196019</v>
      </c>
      <c r="U37938" t="s">
        <v>34</v>
      </c>
      <c r="V37938" t="s">
        <v>5084</v>
      </c>
      <c r="W37938">
        <v>86</v>
      </c>
      <c r="X37938" t="s">
        <v>9705</v>
      </c>
      <c r="Y37938" t="s">
        <v>9705</v>
      </c>
      <c r="Z37938" s="1">
        <v>40182</v>
      </c>
    </row>
    <row r="37939" spans="11:26" x14ac:dyDescent="0.3">
      <c r="K37939" t="s">
        <v>196020</v>
      </c>
      <c r="L37939" t="s">
        <v>196021</v>
      </c>
      <c r="M37939" t="s">
        <v>52</v>
      </c>
      <c r="O37939" s="1">
        <v>41705</v>
      </c>
      <c r="P37939">
        <v>2100000</v>
      </c>
      <c r="Q37939" t="s">
        <v>196022</v>
      </c>
      <c r="R37939" t="s">
        <v>196023</v>
      </c>
      <c r="S37939" t="s">
        <v>196024</v>
      </c>
      <c r="T37939" t="s">
        <v>196025</v>
      </c>
      <c r="U37939" t="s">
        <v>34</v>
      </c>
      <c r="V37939" t="s">
        <v>46</v>
      </c>
      <c r="W37939" t="s">
        <v>1369</v>
      </c>
      <c r="X37939" t="s">
        <v>1370</v>
      </c>
      <c r="Y37939" t="s">
        <v>129389</v>
      </c>
      <c r="Z37939" s="1">
        <v>36902</v>
      </c>
    </row>
    <row r="37940" spans="11:26" x14ac:dyDescent="0.3">
      <c r="K37940" t="s">
        <v>196020</v>
      </c>
      <c r="L37940" t="s">
        <v>196026</v>
      </c>
      <c r="M37940" t="s">
        <v>28</v>
      </c>
      <c r="N37940" t="s">
        <v>40</v>
      </c>
      <c r="O37940" t="s">
        <v>27921</v>
      </c>
      <c r="P37940">
        <v>10000000</v>
      </c>
      <c r="Q37940" t="s">
        <v>196027</v>
      </c>
      <c r="R37940" t="s">
        <v>196028</v>
      </c>
      <c r="S37940" t="s">
        <v>196029</v>
      </c>
      <c r="T37940" t="s">
        <v>85</v>
      </c>
      <c r="U37940" t="s">
        <v>34</v>
      </c>
    </row>
    <row r="37941" spans="11:26" x14ac:dyDescent="0.3">
      <c r="K37941" t="s">
        <v>196030</v>
      </c>
      <c r="L37941" t="s">
        <v>196031</v>
      </c>
      <c r="M37941" t="s">
        <v>28</v>
      </c>
      <c r="O37941" t="s">
        <v>51917</v>
      </c>
      <c r="P37941">
        <v>5800000</v>
      </c>
      <c r="Q37941" t="s">
        <v>196032</v>
      </c>
      <c r="R37941" t="s">
        <v>196033</v>
      </c>
      <c r="S37941" t="s">
        <v>196034</v>
      </c>
      <c r="T37941" t="s">
        <v>196035</v>
      </c>
      <c r="U37941" t="s">
        <v>34</v>
      </c>
      <c r="V37941" t="s">
        <v>35</v>
      </c>
      <c r="W37941">
        <v>16</v>
      </c>
      <c r="X37941" t="s">
        <v>119893</v>
      </c>
      <c r="Y37941" t="s">
        <v>119893</v>
      </c>
      <c r="Z37941" t="s">
        <v>80946</v>
      </c>
    </row>
    <row r="37942" spans="11:26" x14ac:dyDescent="0.3">
      <c r="K37942" t="s">
        <v>196036</v>
      </c>
      <c r="L37942" t="s">
        <v>196037</v>
      </c>
      <c r="M37942" t="s">
        <v>28</v>
      </c>
      <c r="N37942" t="s">
        <v>40</v>
      </c>
      <c r="O37942" t="s">
        <v>20558</v>
      </c>
      <c r="P37942">
        <v>6000000</v>
      </c>
      <c r="Q37942" t="s">
        <v>196038</v>
      </c>
      <c r="R37942" t="s">
        <v>196039</v>
      </c>
      <c r="T37942" t="s">
        <v>57266</v>
      </c>
      <c r="U37942" t="s">
        <v>34</v>
      </c>
    </row>
    <row r="37943" spans="11:26" x14ac:dyDescent="0.3">
      <c r="K37943" t="s">
        <v>196040</v>
      </c>
      <c r="L37943" t="s">
        <v>196041</v>
      </c>
      <c r="M37943" t="s">
        <v>91</v>
      </c>
      <c r="O37943" s="1">
        <v>39091</v>
      </c>
      <c r="P37943">
        <v>3579319</v>
      </c>
      <c r="Q37943" t="s">
        <v>196042</v>
      </c>
      <c r="R37943" t="s">
        <v>196043</v>
      </c>
      <c r="S37943" t="s">
        <v>196044</v>
      </c>
      <c r="T37943" t="s">
        <v>196045</v>
      </c>
      <c r="U37943" t="s">
        <v>345</v>
      </c>
      <c r="V37943" t="s">
        <v>768</v>
      </c>
      <c r="W37943">
        <v>48</v>
      </c>
      <c r="X37943" t="s">
        <v>769</v>
      </c>
      <c r="Y37943" t="s">
        <v>769</v>
      </c>
      <c r="Z37943" s="1">
        <v>41279</v>
      </c>
    </row>
    <row r="37944" spans="11:26" x14ac:dyDescent="0.3">
      <c r="K37944" t="s">
        <v>196046</v>
      </c>
      <c r="L37944" t="s">
        <v>196047</v>
      </c>
      <c r="M37944" t="s">
        <v>233</v>
      </c>
      <c r="O37944" t="s">
        <v>15584</v>
      </c>
      <c r="P37944">
        <v>400000000</v>
      </c>
      <c r="Q37944" t="s">
        <v>196048</v>
      </c>
      <c r="R37944" t="s">
        <v>196049</v>
      </c>
      <c r="S37944" t="s">
        <v>196050</v>
      </c>
      <c r="T37944" t="s">
        <v>196051</v>
      </c>
      <c r="U37944" t="s">
        <v>34</v>
      </c>
      <c r="V37944" t="s">
        <v>800</v>
      </c>
      <c r="X37944" t="s">
        <v>801</v>
      </c>
      <c r="Y37944" t="s">
        <v>801</v>
      </c>
      <c r="Z37944" s="1">
        <v>39448</v>
      </c>
    </row>
    <row r="37945" spans="11:26" x14ac:dyDescent="0.3">
      <c r="K37945" t="s">
        <v>196052</v>
      </c>
      <c r="L37945" t="s">
        <v>196053</v>
      </c>
      <c r="M37945" t="s">
        <v>28</v>
      </c>
      <c r="O37945" s="1">
        <v>42159</v>
      </c>
      <c r="Q37945" t="s">
        <v>196054</v>
      </c>
      <c r="R37945" t="s">
        <v>196055</v>
      </c>
      <c r="S37945" t="s">
        <v>196056</v>
      </c>
      <c r="T37945" t="s">
        <v>196057</v>
      </c>
      <c r="U37945" t="s">
        <v>34</v>
      </c>
      <c r="V37945" t="s">
        <v>46</v>
      </c>
      <c r="W37945" t="s">
        <v>5456</v>
      </c>
      <c r="X37945" t="s">
        <v>5457</v>
      </c>
      <c r="Y37945" t="s">
        <v>5458</v>
      </c>
      <c r="Z37945" s="1">
        <v>41255</v>
      </c>
    </row>
    <row r="37946" spans="11:26" x14ac:dyDescent="0.3">
      <c r="K37946" t="s">
        <v>196058</v>
      </c>
      <c r="L37946" t="s">
        <v>196059</v>
      </c>
      <c r="M37946" t="s">
        <v>28</v>
      </c>
      <c r="O37946" s="1">
        <v>42011</v>
      </c>
      <c r="P37946">
        <v>30000000</v>
      </c>
      <c r="Q37946" t="s">
        <v>196060</v>
      </c>
      <c r="R37946" t="s">
        <v>196061</v>
      </c>
      <c r="S37946" t="s">
        <v>196062</v>
      </c>
      <c r="T37946" t="s">
        <v>196063</v>
      </c>
      <c r="U37946" t="s">
        <v>34</v>
      </c>
      <c r="V37946" t="s">
        <v>3680</v>
      </c>
      <c r="W37946">
        <v>13</v>
      </c>
      <c r="X37946" t="s">
        <v>3681</v>
      </c>
      <c r="Y37946" t="s">
        <v>3681</v>
      </c>
      <c r="Z37946" s="1">
        <v>38724</v>
      </c>
    </row>
    <row r="37947" spans="11:26" x14ac:dyDescent="0.3">
      <c r="K37947" t="s">
        <v>196058</v>
      </c>
      <c r="L37947" t="s">
        <v>196064</v>
      </c>
      <c r="M37947" t="s">
        <v>28</v>
      </c>
      <c r="N37947" t="s">
        <v>493</v>
      </c>
      <c r="O37947" t="s">
        <v>97646</v>
      </c>
      <c r="P37947">
        <v>75000000</v>
      </c>
      <c r="Q37947" t="s">
        <v>196065</v>
      </c>
      <c r="R37947" t="s">
        <v>196066</v>
      </c>
      <c r="S37947" t="s">
        <v>196067</v>
      </c>
      <c r="T37947" t="s">
        <v>111690</v>
      </c>
      <c r="U37947" t="s">
        <v>345</v>
      </c>
      <c r="V37947" t="s">
        <v>46</v>
      </c>
      <c r="W37947" t="s">
        <v>471</v>
      </c>
      <c r="X37947" t="s">
        <v>1760</v>
      </c>
      <c r="Y37947" t="s">
        <v>1760</v>
      </c>
      <c r="Z37947" s="1">
        <v>38357</v>
      </c>
    </row>
    <row r="37948" spans="11:26" x14ac:dyDescent="0.3">
      <c r="K37948" t="s">
        <v>196058</v>
      </c>
      <c r="L37948" t="s">
        <v>196068</v>
      </c>
      <c r="M37948" t="s">
        <v>28</v>
      </c>
      <c r="O37948" s="1">
        <v>41951</v>
      </c>
      <c r="Q37948" t="s">
        <v>196069</v>
      </c>
      <c r="R37948" t="s">
        <v>196070</v>
      </c>
      <c r="S37948" t="s">
        <v>196071</v>
      </c>
      <c r="T37948" t="s">
        <v>196072</v>
      </c>
      <c r="U37948" t="s">
        <v>178</v>
      </c>
      <c r="V37948" t="s">
        <v>46</v>
      </c>
      <c r="W37948" t="s">
        <v>1731</v>
      </c>
      <c r="X37948" t="s">
        <v>1732</v>
      </c>
      <c r="Y37948" t="s">
        <v>38836</v>
      </c>
      <c r="Z37948" s="1">
        <v>38356</v>
      </c>
    </row>
    <row r="37949" spans="11:26" x14ac:dyDescent="0.3">
      <c r="K37949" t="s">
        <v>196058</v>
      </c>
      <c r="L37949" t="s">
        <v>196073</v>
      </c>
      <c r="M37949" t="s">
        <v>28</v>
      </c>
      <c r="N37949" t="s">
        <v>29</v>
      </c>
      <c r="O37949" t="s">
        <v>19256</v>
      </c>
      <c r="P37949">
        <v>14000000</v>
      </c>
      <c r="Q37949" t="s">
        <v>196074</v>
      </c>
      <c r="R37949" t="s">
        <v>196075</v>
      </c>
      <c r="S37949" t="s">
        <v>196076</v>
      </c>
      <c r="T37949" t="s">
        <v>196077</v>
      </c>
      <c r="U37949" t="s">
        <v>34</v>
      </c>
      <c r="V37949" t="s">
        <v>46</v>
      </c>
      <c r="W37949" t="s">
        <v>106</v>
      </c>
      <c r="X37949" t="s">
        <v>7356</v>
      </c>
      <c r="Y37949" t="s">
        <v>9667</v>
      </c>
      <c r="Z37949" s="1">
        <v>37987</v>
      </c>
    </row>
    <row r="37950" spans="11:26" x14ac:dyDescent="0.3">
      <c r="K37950" t="s">
        <v>196078</v>
      </c>
      <c r="L37950" t="s">
        <v>196079</v>
      </c>
      <c r="M37950" t="s">
        <v>28</v>
      </c>
      <c r="O37950" t="s">
        <v>97366</v>
      </c>
      <c r="Q37950" t="s">
        <v>196080</v>
      </c>
      <c r="R37950" t="s">
        <v>196081</v>
      </c>
      <c r="S37950" t="s">
        <v>196082</v>
      </c>
      <c r="T37950" t="s">
        <v>196083</v>
      </c>
      <c r="U37950" t="s">
        <v>34</v>
      </c>
      <c r="V37950" t="s">
        <v>46</v>
      </c>
      <c r="W37950" t="s">
        <v>106</v>
      </c>
      <c r="X37950" t="s">
        <v>107</v>
      </c>
      <c r="Y37950" t="s">
        <v>116</v>
      </c>
      <c r="Z37950" s="1">
        <v>41275</v>
      </c>
    </row>
    <row r="37951" spans="11:26" x14ac:dyDescent="0.3">
      <c r="K37951" t="s">
        <v>196084</v>
      </c>
      <c r="L37951" t="s">
        <v>196085</v>
      </c>
      <c r="M37951" t="s">
        <v>28</v>
      </c>
      <c r="N37951" t="s">
        <v>493</v>
      </c>
      <c r="O37951" s="1">
        <v>38600</v>
      </c>
      <c r="P37951">
        <v>20000000</v>
      </c>
      <c r="Q37951" t="s">
        <v>196086</v>
      </c>
      <c r="R37951" t="s">
        <v>196087</v>
      </c>
      <c r="S37951" t="s">
        <v>196088</v>
      </c>
      <c r="T37951" t="s">
        <v>196089</v>
      </c>
      <c r="U37951" t="s">
        <v>34</v>
      </c>
      <c r="V37951" t="s">
        <v>46</v>
      </c>
      <c r="W37951" t="s">
        <v>260</v>
      </c>
      <c r="X37951" t="s">
        <v>402</v>
      </c>
      <c r="Y37951" t="s">
        <v>545</v>
      </c>
      <c r="Z37951" s="1">
        <v>39083</v>
      </c>
    </row>
    <row r="37952" spans="11:26" x14ac:dyDescent="0.3">
      <c r="K37952" t="s">
        <v>196084</v>
      </c>
      <c r="L37952" t="s">
        <v>196090</v>
      </c>
      <c r="M37952" t="s">
        <v>28</v>
      </c>
      <c r="N37952" t="s">
        <v>1415</v>
      </c>
      <c r="O37952" s="1">
        <v>39483</v>
      </c>
      <c r="P37952">
        <v>29200000</v>
      </c>
      <c r="Q37952" t="s">
        <v>196091</v>
      </c>
      <c r="R37952" t="s">
        <v>196092</v>
      </c>
      <c r="S37952" t="s">
        <v>196093</v>
      </c>
      <c r="T37952" t="s">
        <v>1294</v>
      </c>
      <c r="U37952" t="s">
        <v>34</v>
      </c>
      <c r="V37952" t="s">
        <v>46</v>
      </c>
      <c r="W37952" t="s">
        <v>488</v>
      </c>
      <c r="X37952" t="s">
        <v>489</v>
      </c>
      <c r="Y37952" t="s">
        <v>196094</v>
      </c>
      <c r="Z37952" s="1">
        <v>41886</v>
      </c>
    </row>
    <row r="37953" spans="11:26" x14ac:dyDescent="0.3">
      <c r="K37953" t="s">
        <v>196084</v>
      </c>
      <c r="L37953" t="s">
        <v>196095</v>
      </c>
      <c r="M37953" t="s">
        <v>28</v>
      </c>
      <c r="N37953" t="s">
        <v>1189</v>
      </c>
      <c r="O37953" s="1">
        <v>39116</v>
      </c>
      <c r="P37953">
        <v>16800000</v>
      </c>
      <c r="Q37953" t="s">
        <v>196096</v>
      </c>
      <c r="R37953" t="s">
        <v>196097</v>
      </c>
      <c r="S37953" t="s">
        <v>196098</v>
      </c>
      <c r="U37953" t="s">
        <v>34</v>
      </c>
    </row>
    <row r="37954" spans="11:26" x14ac:dyDescent="0.3">
      <c r="K37954" t="s">
        <v>196084</v>
      </c>
      <c r="L37954" t="s">
        <v>196099</v>
      </c>
      <c r="M37954" t="s">
        <v>28</v>
      </c>
      <c r="O37954" t="s">
        <v>6987</v>
      </c>
      <c r="P37954">
        <v>15017493</v>
      </c>
      <c r="Q37954" t="s">
        <v>196100</v>
      </c>
      <c r="R37954" t="s">
        <v>196101</v>
      </c>
      <c r="S37954" t="s">
        <v>196102</v>
      </c>
      <c r="T37954" t="s">
        <v>22380</v>
      </c>
      <c r="U37954" t="s">
        <v>34</v>
      </c>
      <c r="V37954" t="s">
        <v>46</v>
      </c>
      <c r="W37954" t="s">
        <v>717</v>
      </c>
      <c r="X37954" t="s">
        <v>882</v>
      </c>
      <c r="Y37954" t="s">
        <v>529</v>
      </c>
    </row>
    <row r="37955" spans="11:26" x14ac:dyDescent="0.3">
      <c r="K37955" t="s">
        <v>196103</v>
      </c>
      <c r="L37955" t="s">
        <v>196104</v>
      </c>
      <c r="M37955" t="s">
        <v>28</v>
      </c>
      <c r="O37955" t="s">
        <v>163812</v>
      </c>
      <c r="P37955">
        <v>8000000</v>
      </c>
      <c r="Q37955" t="s">
        <v>196105</v>
      </c>
      <c r="R37955" t="s">
        <v>196106</v>
      </c>
      <c r="S37955" t="s">
        <v>196107</v>
      </c>
      <c r="T37955" t="s">
        <v>74</v>
      </c>
      <c r="U37955" t="s">
        <v>178</v>
      </c>
      <c r="V37955" t="s">
        <v>96</v>
      </c>
      <c r="W37955" t="s">
        <v>336</v>
      </c>
      <c r="X37955" t="s">
        <v>18854</v>
      </c>
      <c r="Y37955" t="s">
        <v>18854</v>
      </c>
      <c r="Z37955" s="1">
        <v>36526</v>
      </c>
    </row>
    <row r="37956" spans="11:26" x14ac:dyDescent="0.3">
      <c r="K37956" t="s">
        <v>196108</v>
      </c>
      <c r="L37956" t="s">
        <v>196109</v>
      </c>
      <c r="M37956" t="s">
        <v>28</v>
      </c>
      <c r="N37956" t="s">
        <v>29</v>
      </c>
      <c r="O37956" t="s">
        <v>5609</v>
      </c>
      <c r="P37956">
        <v>2000000</v>
      </c>
      <c r="Q37956" t="s">
        <v>196110</v>
      </c>
      <c r="R37956" t="s">
        <v>196111</v>
      </c>
      <c r="S37956" t="s">
        <v>196112</v>
      </c>
      <c r="T37956" t="s">
        <v>2570</v>
      </c>
      <c r="U37956" t="s">
        <v>34</v>
      </c>
      <c r="V37956" t="s">
        <v>96</v>
      </c>
      <c r="W37956" t="s">
        <v>336</v>
      </c>
      <c r="X37956" t="s">
        <v>337</v>
      </c>
      <c r="Y37956" t="s">
        <v>337</v>
      </c>
      <c r="Z37956" s="1">
        <v>37257</v>
      </c>
    </row>
    <row r="37957" spans="11:26" x14ac:dyDescent="0.3">
      <c r="K37957" t="s">
        <v>196108</v>
      </c>
      <c r="L37957" t="s">
        <v>196113</v>
      </c>
      <c r="M37957" t="s">
        <v>223</v>
      </c>
      <c r="O37957" s="1">
        <v>42010</v>
      </c>
      <c r="P37957">
        <v>1200000</v>
      </c>
      <c r="Q37957" t="s">
        <v>196114</v>
      </c>
      <c r="R37957" t="s">
        <v>196115</v>
      </c>
      <c r="S37957" t="s">
        <v>196116</v>
      </c>
      <c r="T37957" t="s">
        <v>196117</v>
      </c>
      <c r="U37957" t="s">
        <v>34</v>
      </c>
      <c r="V37957" t="s">
        <v>1922</v>
      </c>
      <c r="W37957">
        <v>25</v>
      </c>
      <c r="X37957" t="s">
        <v>2708</v>
      </c>
      <c r="Y37957" t="s">
        <v>2709</v>
      </c>
      <c r="Z37957" s="1">
        <v>41286</v>
      </c>
    </row>
    <row r="37958" spans="11:26" x14ac:dyDescent="0.3">
      <c r="K37958" t="s">
        <v>196108</v>
      </c>
      <c r="L37958" t="s">
        <v>196118</v>
      </c>
      <c r="M37958" t="s">
        <v>28</v>
      </c>
      <c r="N37958" t="s">
        <v>40</v>
      </c>
      <c r="O37958" s="1">
        <v>40914</v>
      </c>
      <c r="P37958">
        <v>3300000</v>
      </c>
      <c r="Q37958" t="s">
        <v>196119</v>
      </c>
      <c r="R37958" t="s">
        <v>196120</v>
      </c>
      <c r="S37958" t="s">
        <v>196121</v>
      </c>
      <c r="T37958" t="s">
        <v>74</v>
      </c>
      <c r="U37958" t="s">
        <v>34</v>
      </c>
      <c r="V37958" t="s">
        <v>96</v>
      </c>
      <c r="W37958" t="s">
        <v>5722</v>
      </c>
      <c r="X37958" t="s">
        <v>5723</v>
      </c>
      <c r="Y37958" t="s">
        <v>5724</v>
      </c>
      <c r="Z37958" s="1">
        <v>37622</v>
      </c>
    </row>
    <row r="37959" spans="11:26" x14ac:dyDescent="0.3">
      <c r="K37959" t="s">
        <v>196122</v>
      </c>
      <c r="L37959" t="s">
        <v>196123</v>
      </c>
      <c r="M37959" t="s">
        <v>28</v>
      </c>
      <c r="O37959" t="s">
        <v>1663</v>
      </c>
      <c r="P37959">
        <v>2261700</v>
      </c>
      <c r="Q37959" t="s">
        <v>196124</v>
      </c>
      <c r="R37959" t="s">
        <v>196125</v>
      </c>
      <c r="S37959" t="s">
        <v>196126</v>
      </c>
      <c r="T37959" t="s">
        <v>1098</v>
      </c>
      <c r="U37959" t="s">
        <v>34</v>
      </c>
    </row>
    <row r="37960" spans="11:26" x14ac:dyDescent="0.3">
      <c r="K37960" t="s">
        <v>196127</v>
      </c>
      <c r="L37960" t="s">
        <v>196128</v>
      </c>
      <c r="M37960" t="s">
        <v>28</v>
      </c>
      <c r="N37960" t="s">
        <v>40</v>
      </c>
      <c r="O37960" s="1">
        <v>39818</v>
      </c>
      <c r="P37960">
        <v>10000000</v>
      </c>
      <c r="Q37960" t="s">
        <v>196129</v>
      </c>
      <c r="R37960" t="s">
        <v>196130</v>
      </c>
      <c r="S37960" t="s">
        <v>196131</v>
      </c>
      <c r="T37960" t="s">
        <v>95</v>
      </c>
      <c r="U37960" t="s">
        <v>34</v>
      </c>
      <c r="V37960" t="s">
        <v>46</v>
      </c>
      <c r="W37960" t="s">
        <v>260</v>
      </c>
      <c r="X37960" t="s">
        <v>402</v>
      </c>
      <c r="Y37960" t="s">
        <v>403</v>
      </c>
      <c r="Z37960" s="1">
        <v>39448</v>
      </c>
    </row>
    <row r="37961" spans="11:26" x14ac:dyDescent="0.3">
      <c r="K37961" t="s">
        <v>196132</v>
      </c>
      <c r="L37961" t="s">
        <v>196133</v>
      </c>
      <c r="M37961" t="s">
        <v>28</v>
      </c>
      <c r="N37961" t="s">
        <v>40</v>
      </c>
      <c r="O37961" t="s">
        <v>102605</v>
      </c>
      <c r="P37961">
        <v>5000000</v>
      </c>
      <c r="Q37961" t="s">
        <v>196134</v>
      </c>
      <c r="R37961" t="s">
        <v>196135</v>
      </c>
      <c r="S37961" t="s">
        <v>196136</v>
      </c>
      <c r="T37961" t="s">
        <v>74</v>
      </c>
      <c r="U37961" t="s">
        <v>34</v>
      </c>
      <c r="V37961" t="s">
        <v>46</v>
      </c>
      <c r="W37961" t="s">
        <v>167</v>
      </c>
      <c r="X37961" t="s">
        <v>168</v>
      </c>
      <c r="Y37961" t="s">
        <v>169</v>
      </c>
      <c r="Z37961" s="1">
        <v>40909</v>
      </c>
    </row>
    <row r="37962" spans="11:26" x14ac:dyDescent="0.3">
      <c r="K37962" t="s">
        <v>196132</v>
      </c>
      <c r="L37962" t="s">
        <v>196137</v>
      </c>
      <c r="M37962" t="s">
        <v>28</v>
      </c>
      <c r="N37962" t="s">
        <v>29</v>
      </c>
      <c r="O37962" t="s">
        <v>118208</v>
      </c>
      <c r="P37962">
        <v>7000000</v>
      </c>
      <c r="Q37962" t="s">
        <v>196138</v>
      </c>
      <c r="R37962" t="s">
        <v>196139</v>
      </c>
      <c r="S37962" t="s">
        <v>196140</v>
      </c>
      <c r="T37962" t="s">
        <v>74</v>
      </c>
      <c r="U37962" t="s">
        <v>345</v>
      </c>
      <c r="V37962" t="s">
        <v>46</v>
      </c>
      <c r="W37962" t="s">
        <v>106</v>
      </c>
      <c r="X37962" t="s">
        <v>107</v>
      </c>
      <c r="Y37962" t="s">
        <v>116</v>
      </c>
      <c r="Z37962" s="1">
        <v>37622</v>
      </c>
    </row>
    <row r="37963" spans="11:26" x14ac:dyDescent="0.3">
      <c r="K37963" t="s">
        <v>196141</v>
      </c>
      <c r="L37963" t="s">
        <v>196142</v>
      </c>
      <c r="M37963" t="s">
        <v>28</v>
      </c>
      <c r="O37963" t="s">
        <v>12870</v>
      </c>
      <c r="P37963">
        <v>27500</v>
      </c>
      <c r="Q37963" t="s">
        <v>196143</v>
      </c>
      <c r="R37963" t="s">
        <v>196144</v>
      </c>
      <c r="S37963" t="s">
        <v>196145</v>
      </c>
      <c r="T37963" t="s">
        <v>196146</v>
      </c>
      <c r="U37963" t="s">
        <v>34</v>
      </c>
      <c r="V37963" t="s">
        <v>559</v>
      </c>
      <c r="Z37963" s="1">
        <v>41913</v>
      </c>
    </row>
    <row r="37964" spans="11:26" x14ac:dyDescent="0.3">
      <c r="K37964" t="s">
        <v>196147</v>
      </c>
      <c r="L37964" t="s">
        <v>196148</v>
      </c>
      <c r="M37964" t="s">
        <v>28</v>
      </c>
      <c r="N37964" t="s">
        <v>40</v>
      </c>
      <c r="O37964" s="1">
        <v>41648</v>
      </c>
      <c r="P37964">
        <v>3800000</v>
      </c>
      <c r="Q37964" t="s">
        <v>196149</v>
      </c>
      <c r="R37964" t="s">
        <v>196150</v>
      </c>
      <c r="S37964" t="s">
        <v>196151</v>
      </c>
      <c r="T37964" t="s">
        <v>74</v>
      </c>
      <c r="U37964" t="s">
        <v>34</v>
      </c>
      <c r="V37964" t="s">
        <v>46</v>
      </c>
      <c r="W37964" t="s">
        <v>260</v>
      </c>
      <c r="X37964" t="s">
        <v>402</v>
      </c>
      <c r="Y37964" t="s">
        <v>402</v>
      </c>
      <c r="Z37964" t="s">
        <v>158229</v>
      </c>
    </row>
    <row r="37965" spans="11:26" x14ac:dyDescent="0.3">
      <c r="K37965" t="s">
        <v>196152</v>
      </c>
      <c r="L37965" t="s">
        <v>196153</v>
      </c>
      <c r="M37965" t="s">
        <v>190</v>
      </c>
      <c r="O37965" t="s">
        <v>14306</v>
      </c>
      <c r="Q37965" t="s">
        <v>196154</v>
      </c>
      <c r="R37965" t="s">
        <v>196155</v>
      </c>
      <c r="S37965" t="s">
        <v>196156</v>
      </c>
      <c r="T37965" t="s">
        <v>196157</v>
      </c>
      <c r="U37965" t="s">
        <v>178</v>
      </c>
      <c r="V37965" t="s">
        <v>1174</v>
      </c>
      <c r="W37965">
        <v>2</v>
      </c>
      <c r="X37965" t="s">
        <v>1175</v>
      </c>
      <c r="Y37965" t="s">
        <v>34171</v>
      </c>
      <c r="Z37965" s="1">
        <v>36161</v>
      </c>
    </row>
    <row r="37966" spans="11:26" x14ac:dyDescent="0.3">
      <c r="K37966" t="s">
        <v>196158</v>
      </c>
      <c r="L37966" t="s">
        <v>196159</v>
      </c>
      <c r="M37966" t="s">
        <v>52</v>
      </c>
      <c r="O37966" s="1">
        <v>41284</v>
      </c>
      <c r="Q37966" t="s">
        <v>196160</v>
      </c>
      <c r="R37966" t="s">
        <v>196161</v>
      </c>
      <c r="S37966" t="s">
        <v>196162</v>
      </c>
      <c r="T37966" t="s">
        <v>196163</v>
      </c>
      <c r="U37966" t="s">
        <v>34</v>
      </c>
      <c r="V37966" t="s">
        <v>46</v>
      </c>
      <c r="W37966" t="s">
        <v>260</v>
      </c>
      <c r="X37966" t="s">
        <v>402</v>
      </c>
      <c r="Y37966" t="s">
        <v>536</v>
      </c>
      <c r="Z37966" s="1">
        <v>40909</v>
      </c>
    </row>
    <row r="37967" spans="11:26" x14ac:dyDescent="0.3">
      <c r="K37967" t="s">
        <v>196158</v>
      </c>
      <c r="L37967" t="s">
        <v>196164</v>
      </c>
      <c r="M37967" t="s">
        <v>52</v>
      </c>
      <c r="O37967" s="1">
        <v>41643</v>
      </c>
      <c r="Q37967" t="s">
        <v>196165</v>
      </c>
      <c r="R37967" t="s">
        <v>196166</v>
      </c>
      <c r="S37967" t="s">
        <v>196167</v>
      </c>
      <c r="T37967" t="s">
        <v>150</v>
      </c>
      <c r="U37967" t="s">
        <v>34</v>
      </c>
      <c r="V37967" t="s">
        <v>46</v>
      </c>
      <c r="W37967" t="s">
        <v>717</v>
      </c>
      <c r="X37967" t="s">
        <v>12301</v>
      </c>
      <c r="Y37967" t="s">
        <v>12301</v>
      </c>
      <c r="Z37967" s="1">
        <v>40179</v>
      </c>
    </row>
    <row r="37968" spans="11:26" x14ac:dyDescent="0.3">
      <c r="K37968" t="s">
        <v>196158</v>
      </c>
      <c r="L37968" t="s">
        <v>196168</v>
      </c>
      <c r="M37968" t="s">
        <v>52</v>
      </c>
      <c r="O37968" s="1">
        <v>41551</v>
      </c>
      <c r="Q37968" t="s">
        <v>196169</v>
      </c>
      <c r="R37968" t="s">
        <v>196170</v>
      </c>
      <c r="T37968" t="s">
        <v>196171</v>
      </c>
      <c r="U37968" t="s">
        <v>178</v>
      </c>
      <c r="V37968" t="s">
        <v>46</v>
      </c>
      <c r="W37968" t="s">
        <v>1081</v>
      </c>
      <c r="X37968" t="s">
        <v>1082</v>
      </c>
      <c r="Y37968" t="s">
        <v>38716</v>
      </c>
    </row>
    <row r="37969" spans="11:26" x14ac:dyDescent="0.3">
      <c r="K37969" t="s">
        <v>196172</v>
      </c>
      <c r="L37969" t="s">
        <v>196173</v>
      </c>
      <c r="M37969" t="s">
        <v>52</v>
      </c>
      <c r="O37969" t="s">
        <v>29488</v>
      </c>
      <c r="P37969">
        <v>250000</v>
      </c>
      <c r="Q37969" t="s">
        <v>196174</v>
      </c>
      <c r="R37969" t="s">
        <v>196175</v>
      </c>
      <c r="S37969" t="s">
        <v>196176</v>
      </c>
      <c r="T37969" t="s">
        <v>150</v>
      </c>
      <c r="U37969" t="s">
        <v>345</v>
      </c>
      <c r="V37969" t="s">
        <v>46</v>
      </c>
      <c r="W37969" t="s">
        <v>717</v>
      </c>
      <c r="X37969" t="s">
        <v>11284</v>
      </c>
      <c r="Y37969" t="s">
        <v>11285</v>
      </c>
      <c r="Z37969" s="1">
        <v>38718</v>
      </c>
    </row>
    <row r="37970" spans="11:26" x14ac:dyDescent="0.3">
      <c r="K37970" t="s">
        <v>196177</v>
      </c>
      <c r="L37970" t="s">
        <v>196178</v>
      </c>
      <c r="M37970" t="s">
        <v>28</v>
      </c>
      <c r="N37970" t="s">
        <v>29</v>
      </c>
      <c r="O37970" t="s">
        <v>31529</v>
      </c>
      <c r="P37970">
        <v>5500000</v>
      </c>
      <c r="Q37970" t="s">
        <v>196179</v>
      </c>
      <c r="R37970" t="s">
        <v>196180</v>
      </c>
      <c r="S37970" t="s">
        <v>196181</v>
      </c>
      <c r="T37970" t="s">
        <v>124</v>
      </c>
      <c r="U37970" t="s">
        <v>345</v>
      </c>
      <c r="V37970" t="s">
        <v>46</v>
      </c>
      <c r="W37970" t="s">
        <v>260</v>
      </c>
      <c r="X37970" t="s">
        <v>402</v>
      </c>
      <c r="Y37970" t="s">
        <v>536</v>
      </c>
      <c r="Z37970" s="1">
        <v>38718</v>
      </c>
    </row>
    <row r="37971" spans="11:26" x14ac:dyDescent="0.3">
      <c r="K37971" t="s">
        <v>196182</v>
      </c>
      <c r="L37971" t="s">
        <v>196183</v>
      </c>
      <c r="M37971" t="s">
        <v>52</v>
      </c>
      <c r="O37971" s="1">
        <v>41640</v>
      </c>
      <c r="Q37971" t="s">
        <v>196184</v>
      </c>
      <c r="R37971" t="s">
        <v>196185</v>
      </c>
      <c r="S37971" t="s">
        <v>196186</v>
      </c>
      <c r="T37971" t="s">
        <v>2636</v>
      </c>
      <c r="U37971" t="s">
        <v>34</v>
      </c>
      <c r="V37971" t="s">
        <v>46</v>
      </c>
      <c r="W37971" t="s">
        <v>2104</v>
      </c>
      <c r="X37971" t="s">
        <v>10080</v>
      </c>
      <c r="Y37971" t="s">
        <v>196187</v>
      </c>
      <c r="Z37971" s="1">
        <v>40186</v>
      </c>
    </row>
    <row r="37972" spans="11:26" x14ac:dyDescent="0.3">
      <c r="K37972" t="s">
        <v>196188</v>
      </c>
      <c r="L37972" t="s">
        <v>196189</v>
      </c>
      <c r="M37972" t="s">
        <v>28</v>
      </c>
      <c r="O37972" s="1">
        <v>41984</v>
      </c>
      <c r="P37972">
        <v>10000000</v>
      </c>
      <c r="Q37972" t="s">
        <v>196190</v>
      </c>
      <c r="R37972" t="s">
        <v>12167</v>
      </c>
      <c r="S37972" t="s">
        <v>196191</v>
      </c>
      <c r="T37972" t="s">
        <v>5804</v>
      </c>
      <c r="U37972" t="s">
        <v>34</v>
      </c>
      <c r="V37972" t="s">
        <v>46</v>
      </c>
      <c r="W37972" t="s">
        <v>1081</v>
      </c>
      <c r="X37972" t="s">
        <v>1082</v>
      </c>
      <c r="Y37972" t="s">
        <v>1082</v>
      </c>
      <c r="Z37972" s="1">
        <v>37987</v>
      </c>
    </row>
    <row r="37973" spans="11:26" x14ac:dyDescent="0.3">
      <c r="K37973" t="s">
        <v>196192</v>
      </c>
      <c r="L37973" t="s">
        <v>196193</v>
      </c>
      <c r="M37973" t="s">
        <v>28</v>
      </c>
      <c r="O37973" s="1">
        <v>38724</v>
      </c>
      <c r="Q37973" t="s">
        <v>196194</v>
      </c>
      <c r="R37973" t="s">
        <v>196195</v>
      </c>
      <c r="S37973" t="s">
        <v>196196</v>
      </c>
      <c r="T37973" t="s">
        <v>2416</v>
      </c>
      <c r="U37973" t="s">
        <v>1158</v>
      </c>
      <c r="V37973" t="s">
        <v>46</v>
      </c>
      <c r="W37973" t="s">
        <v>1369</v>
      </c>
      <c r="X37973" t="s">
        <v>1370</v>
      </c>
      <c r="Y37973" t="s">
        <v>1371</v>
      </c>
      <c r="Z37973" s="1">
        <v>39083</v>
      </c>
    </row>
    <row r="37974" spans="11:26" x14ac:dyDescent="0.3">
      <c r="K37974" t="s">
        <v>196197</v>
      </c>
      <c r="L37974" t="s">
        <v>196198</v>
      </c>
      <c r="M37974" t="s">
        <v>52</v>
      </c>
      <c r="O37974" s="1">
        <v>42007</v>
      </c>
      <c r="P37974">
        <v>50000</v>
      </c>
      <c r="Q37974" t="s">
        <v>196199</v>
      </c>
      <c r="R37974" t="s">
        <v>196200</v>
      </c>
      <c r="S37974" t="s">
        <v>196201</v>
      </c>
      <c r="T37974" t="s">
        <v>51833</v>
      </c>
      <c r="U37974" t="s">
        <v>34</v>
      </c>
      <c r="V37974" t="s">
        <v>924</v>
      </c>
      <c r="W37974">
        <v>56</v>
      </c>
      <c r="X37974" t="s">
        <v>4451</v>
      </c>
      <c r="Y37974" t="s">
        <v>4451</v>
      </c>
      <c r="Z37974" s="1">
        <v>42006</v>
      </c>
    </row>
    <row r="37975" spans="11:26" x14ac:dyDescent="0.3">
      <c r="K37975" t="s">
        <v>196202</v>
      </c>
      <c r="L37975" t="s">
        <v>196203</v>
      </c>
      <c r="M37975" t="s">
        <v>190</v>
      </c>
      <c r="O37975" s="1">
        <v>41278</v>
      </c>
      <c r="Q37975" t="s">
        <v>196204</v>
      </c>
      <c r="R37975" t="s">
        <v>196205</v>
      </c>
      <c r="S37975" t="s">
        <v>196206</v>
      </c>
      <c r="T37975" t="s">
        <v>59755</v>
      </c>
      <c r="U37975" t="s">
        <v>34</v>
      </c>
      <c r="V37975" t="s">
        <v>46</v>
      </c>
      <c r="W37975" t="s">
        <v>106</v>
      </c>
      <c r="X37975" t="s">
        <v>107</v>
      </c>
      <c r="Y37975" t="s">
        <v>116</v>
      </c>
      <c r="Z37975" s="1">
        <v>41275</v>
      </c>
    </row>
    <row r="37976" spans="11:26" x14ac:dyDescent="0.3">
      <c r="K37976" t="s">
        <v>196207</v>
      </c>
      <c r="L37976" t="s">
        <v>196208</v>
      </c>
      <c r="M37976" t="s">
        <v>52</v>
      </c>
      <c r="O37976" s="1">
        <v>41283</v>
      </c>
      <c r="P37976">
        <v>125000</v>
      </c>
      <c r="Q37976" t="s">
        <v>196209</v>
      </c>
      <c r="R37976" t="s">
        <v>196210</v>
      </c>
      <c r="T37976" t="s">
        <v>47332</v>
      </c>
      <c r="U37976" t="s">
        <v>34</v>
      </c>
      <c r="Z37976" t="s">
        <v>24164</v>
      </c>
    </row>
    <row r="37977" spans="11:26" x14ac:dyDescent="0.3">
      <c r="K37977" t="s">
        <v>196207</v>
      </c>
      <c r="L37977" t="s">
        <v>196211</v>
      </c>
      <c r="M37977" t="s">
        <v>324</v>
      </c>
      <c r="O37977" s="1">
        <v>42005</v>
      </c>
      <c r="P37977">
        <v>1000000</v>
      </c>
      <c r="Q37977" t="s">
        <v>196212</v>
      </c>
      <c r="R37977" t="s">
        <v>196213</v>
      </c>
      <c r="S37977" t="s">
        <v>196214</v>
      </c>
      <c r="T37977" t="s">
        <v>85</v>
      </c>
      <c r="U37977" t="s">
        <v>34</v>
      </c>
      <c r="V37977" t="s">
        <v>819</v>
      </c>
      <c r="W37977">
        <v>12</v>
      </c>
      <c r="X37977" t="s">
        <v>43433</v>
      </c>
      <c r="Y37977" t="s">
        <v>43433</v>
      </c>
      <c r="Z37977" t="s">
        <v>196215</v>
      </c>
    </row>
    <row r="37978" spans="11:26" x14ac:dyDescent="0.3">
      <c r="K37978" t="s">
        <v>196216</v>
      </c>
      <c r="L37978" t="s">
        <v>196217</v>
      </c>
      <c r="M37978" t="s">
        <v>28</v>
      </c>
      <c r="O37978" s="1">
        <v>41705</v>
      </c>
      <c r="P37978">
        <v>5000048</v>
      </c>
      <c r="Q37978" t="s">
        <v>196218</v>
      </c>
      <c r="R37978" t="s">
        <v>196219</v>
      </c>
      <c r="S37978" t="s">
        <v>196220</v>
      </c>
      <c r="T37978" t="s">
        <v>196221</v>
      </c>
      <c r="U37978" t="s">
        <v>34</v>
      </c>
      <c r="V37978" t="s">
        <v>46</v>
      </c>
      <c r="W37978" t="s">
        <v>1081</v>
      </c>
      <c r="X37978" t="s">
        <v>1082</v>
      </c>
      <c r="Y37978" t="s">
        <v>1082</v>
      </c>
      <c r="Z37978" s="1">
        <v>40544</v>
      </c>
    </row>
    <row r="37979" spans="11:26" x14ac:dyDescent="0.3">
      <c r="K37979" t="s">
        <v>196216</v>
      </c>
      <c r="L37979" t="s">
        <v>196222</v>
      </c>
      <c r="M37979" t="s">
        <v>28</v>
      </c>
      <c r="O37979" t="s">
        <v>23318</v>
      </c>
      <c r="P37979">
        <v>2000000</v>
      </c>
      <c r="Q37979" t="s">
        <v>196223</v>
      </c>
      <c r="R37979" t="s">
        <v>196224</v>
      </c>
      <c r="S37979" t="s">
        <v>196225</v>
      </c>
      <c r="T37979" t="s">
        <v>196226</v>
      </c>
      <c r="U37979" t="s">
        <v>34</v>
      </c>
      <c r="Z37979" s="1">
        <v>42008</v>
      </c>
    </row>
    <row r="37980" spans="11:26" x14ac:dyDescent="0.3">
      <c r="K37980" t="s">
        <v>196216</v>
      </c>
      <c r="L37980" t="s">
        <v>196227</v>
      </c>
      <c r="M37980" t="s">
        <v>28</v>
      </c>
      <c r="O37980" t="s">
        <v>29679</v>
      </c>
      <c r="P37980">
        <v>15400000</v>
      </c>
      <c r="Q37980" t="s">
        <v>196228</v>
      </c>
      <c r="R37980" t="s">
        <v>196229</v>
      </c>
      <c r="S37980" t="s">
        <v>196230</v>
      </c>
      <c r="T37980" t="s">
        <v>74</v>
      </c>
      <c r="U37980" t="s">
        <v>345</v>
      </c>
      <c r="V37980" t="s">
        <v>35</v>
      </c>
      <c r="W37980">
        <v>19</v>
      </c>
      <c r="X37980" t="s">
        <v>792</v>
      </c>
      <c r="Y37980" t="s">
        <v>792</v>
      </c>
      <c r="Z37980" s="1">
        <v>39083</v>
      </c>
    </row>
    <row r="37981" spans="11:26" x14ac:dyDescent="0.3">
      <c r="K37981" t="s">
        <v>196216</v>
      </c>
      <c r="L37981" t="s">
        <v>196231</v>
      </c>
      <c r="M37981" t="s">
        <v>28</v>
      </c>
      <c r="O37981" t="s">
        <v>11342</v>
      </c>
      <c r="P37981">
        <v>5500000</v>
      </c>
      <c r="Q37981" t="s">
        <v>196232</v>
      </c>
      <c r="R37981" t="s">
        <v>196233</v>
      </c>
      <c r="S37981" t="s">
        <v>196234</v>
      </c>
      <c r="T37981" t="s">
        <v>124</v>
      </c>
      <c r="U37981" t="s">
        <v>34</v>
      </c>
      <c r="V37981" t="s">
        <v>35</v>
      </c>
      <c r="W37981">
        <v>16</v>
      </c>
      <c r="X37981" t="s">
        <v>36</v>
      </c>
      <c r="Y37981" t="s">
        <v>36</v>
      </c>
      <c r="Z37981" s="1">
        <v>39448</v>
      </c>
    </row>
    <row r="37982" spans="11:26" x14ac:dyDescent="0.3">
      <c r="K37982" t="s">
        <v>196235</v>
      </c>
      <c r="L37982" t="s">
        <v>196236</v>
      </c>
      <c r="M37982" t="s">
        <v>28</v>
      </c>
      <c r="O37982" s="1">
        <v>41913</v>
      </c>
      <c r="P37982">
        <v>1500000</v>
      </c>
      <c r="Q37982" t="s">
        <v>196237</v>
      </c>
      <c r="R37982" t="s">
        <v>196238</v>
      </c>
      <c r="S37982" t="s">
        <v>196239</v>
      </c>
      <c r="T37982" t="s">
        <v>124</v>
      </c>
      <c r="U37982" t="s">
        <v>34</v>
      </c>
      <c r="V37982" t="s">
        <v>46</v>
      </c>
      <c r="W37982" t="s">
        <v>2265</v>
      </c>
      <c r="X37982" t="s">
        <v>2266</v>
      </c>
      <c r="Y37982" t="s">
        <v>2266</v>
      </c>
      <c r="Z37982" s="1">
        <v>32509</v>
      </c>
    </row>
    <row r="37983" spans="11:26" x14ac:dyDescent="0.3">
      <c r="K37983" t="s">
        <v>196240</v>
      </c>
      <c r="L37983" t="s">
        <v>196241</v>
      </c>
      <c r="M37983" t="s">
        <v>256</v>
      </c>
      <c r="O37983" s="1">
        <v>40546</v>
      </c>
      <c r="P37983">
        <v>500000</v>
      </c>
      <c r="Q37983" t="s">
        <v>196242</v>
      </c>
      <c r="R37983" t="s">
        <v>196243</v>
      </c>
      <c r="S37983" t="s">
        <v>196244</v>
      </c>
      <c r="T37983" t="s">
        <v>85</v>
      </c>
      <c r="U37983" t="s">
        <v>34</v>
      </c>
      <c r="V37983" t="s">
        <v>46</v>
      </c>
      <c r="W37983" t="s">
        <v>195</v>
      </c>
      <c r="X37983" t="s">
        <v>882</v>
      </c>
      <c r="Y37983" t="s">
        <v>7791</v>
      </c>
      <c r="Z37983" s="1">
        <v>40909</v>
      </c>
    </row>
    <row r="37984" spans="11:26" x14ac:dyDescent="0.3">
      <c r="K37984" t="s">
        <v>196240</v>
      </c>
      <c r="L37984" t="s">
        <v>196245</v>
      </c>
      <c r="M37984" t="s">
        <v>28</v>
      </c>
      <c r="N37984" t="s">
        <v>40</v>
      </c>
      <c r="O37984" s="1">
        <v>41068</v>
      </c>
      <c r="P37984">
        <v>3000000</v>
      </c>
      <c r="Q37984" t="s">
        <v>196246</v>
      </c>
      <c r="R37984" t="s">
        <v>196247</v>
      </c>
      <c r="S37984" t="s">
        <v>196248</v>
      </c>
      <c r="T37984" t="s">
        <v>196249</v>
      </c>
      <c r="U37984" t="s">
        <v>34</v>
      </c>
      <c r="V37984" t="s">
        <v>4921</v>
      </c>
      <c r="W37984">
        <v>3</v>
      </c>
      <c r="X37984" t="s">
        <v>26902</v>
      </c>
      <c r="Y37984" t="s">
        <v>26902</v>
      </c>
      <c r="Z37984" s="1">
        <v>40909</v>
      </c>
    </row>
    <row r="37985" spans="11:26" x14ac:dyDescent="0.3">
      <c r="K37985" t="s">
        <v>196250</v>
      </c>
      <c r="L37985" t="s">
        <v>196251</v>
      </c>
      <c r="M37985" t="s">
        <v>52</v>
      </c>
      <c r="O37985" s="1">
        <v>40764</v>
      </c>
      <c r="P37985">
        <v>1850000</v>
      </c>
      <c r="Q37985" t="s">
        <v>196252</v>
      </c>
      <c r="R37985" t="s">
        <v>196253</v>
      </c>
      <c r="S37985" t="s">
        <v>196254</v>
      </c>
      <c r="T37985" t="s">
        <v>95</v>
      </c>
      <c r="U37985" t="s">
        <v>1158</v>
      </c>
      <c r="V37985" t="s">
        <v>46</v>
      </c>
      <c r="W37985" t="s">
        <v>195</v>
      </c>
      <c r="X37985" t="s">
        <v>882</v>
      </c>
      <c r="Y37985" t="s">
        <v>1064</v>
      </c>
    </row>
    <row r="37986" spans="11:26" x14ac:dyDescent="0.3">
      <c r="K37986" t="s">
        <v>196250</v>
      </c>
      <c r="L37986" t="s">
        <v>196255</v>
      </c>
      <c r="M37986" t="s">
        <v>28</v>
      </c>
      <c r="N37986" t="s">
        <v>29</v>
      </c>
      <c r="O37986" t="s">
        <v>6618</v>
      </c>
      <c r="P37986">
        <v>10000000</v>
      </c>
      <c r="Q37986" t="s">
        <v>196256</v>
      </c>
      <c r="R37986" t="s">
        <v>196257</v>
      </c>
      <c r="S37986" t="s">
        <v>196258</v>
      </c>
      <c r="T37986" t="s">
        <v>205</v>
      </c>
      <c r="U37986" t="s">
        <v>34</v>
      </c>
      <c r="V37986" t="s">
        <v>1090</v>
      </c>
      <c r="W37986">
        <v>12</v>
      </c>
      <c r="X37986" t="s">
        <v>7451</v>
      </c>
      <c r="Y37986" t="s">
        <v>7451</v>
      </c>
      <c r="Z37986" s="1">
        <v>41275</v>
      </c>
    </row>
    <row r="37987" spans="11:26" x14ac:dyDescent="0.3">
      <c r="K37987" t="s">
        <v>196250</v>
      </c>
      <c r="L37987" t="s">
        <v>196259</v>
      </c>
      <c r="M37987" t="s">
        <v>28</v>
      </c>
      <c r="N37987" t="s">
        <v>40</v>
      </c>
      <c r="O37987" s="1">
        <v>41159</v>
      </c>
      <c r="P37987">
        <v>7000000</v>
      </c>
      <c r="Q37987" t="s">
        <v>196260</v>
      </c>
      <c r="R37987" t="s">
        <v>196261</v>
      </c>
      <c r="S37987" t="s">
        <v>196262</v>
      </c>
      <c r="U37987" t="s">
        <v>34</v>
      </c>
      <c r="V37987" t="s">
        <v>96</v>
      </c>
      <c r="W37987" t="s">
        <v>336</v>
      </c>
      <c r="X37987" t="s">
        <v>337</v>
      </c>
      <c r="Y37987" t="s">
        <v>337</v>
      </c>
      <c r="Z37987" s="1">
        <v>41651</v>
      </c>
    </row>
    <row r="37988" spans="11:26" x14ac:dyDescent="0.3">
      <c r="K37988" t="s">
        <v>196250</v>
      </c>
      <c r="L37988" t="s">
        <v>196263</v>
      </c>
      <c r="M37988" t="s">
        <v>52</v>
      </c>
      <c r="O37988" s="1">
        <v>40551</v>
      </c>
      <c r="P37988">
        <v>18000</v>
      </c>
      <c r="Q37988" t="s">
        <v>196264</v>
      </c>
      <c r="R37988" t="s">
        <v>196265</v>
      </c>
      <c r="S37988" t="s">
        <v>196266</v>
      </c>
      <c r="T37988" t="s">
        <v>95</v>
      </c>
      <c r="U37988" t="s">
        <v>1158</v>
      </c>
      <c r="V37988" t="s">
        <v>528</v>
      </c>
      <c r="W37988">
        <v>9</v>
      </c>
      <c r="X37988" t="s">
        <v>529</v>
      </c>
      <c r="Y37988" t="s">
        <v>529</v>
      </c>
      <c r="Z37988" s="1">
        <v>36892</v>
      </c>
    </row>
    <row r="37989" spans="11:26" x14ac:dyDescent="0.3">
      <c r="K37989" t="s">
        <v>196267</v>
      </c>
      <c r="L37989" t="s">
        <v>196268</v>
      </c>
      <c r="M37989" t="s">
        <v>324</v>
      </c>
      <c r="O37989" s="1">
        <v>42158</v>
      </c>
      <c r="Q37989" t="s">
        <v>196269</v>
      </c>
      <c r="R37989" t="s">
        <v>196270</v>
      </c>
      <c r="S37989" t="s">
        <v>196271</v>
      </c>
      <c r="T37989" t="s">
        <v>95</v>
      </c>
      <c r="U37989" t="s">
        <v>34</v>
      </c>
      <c r="V37989" t="s">
        <v>46</v>
      </c>
      <c r="W37989" t="s">
        <v>488</v>
      </c>
      <c r="X37989" t="s">
        <v>489</v>
      </c>
      <c r="Y37989" t="s">
        <v>489</v>
      </c>
      <c r="Z37989" s="1">
        <v>37987</v>
      </c>
    </row>
    <row r="37990" spans="11:26" x14ac:dyDescent="0.3">
      <c r="K37990" t="s">
        <v>196267</v>
      </c>
      <c r="L37990" t="s">
        <v>196272</v>
      </c>
      <c r="M37990" t="s">
        <v>324</v>
      </c>
      <c r="O37990" s="1">
        <v>41649</v>
      </c>
      <c r="Q37990" t="s">
        <v>196273</v>
      </c>
      <c r="R37990" t="s">
        <v>196274</v>
      </c>
      <c r="S37990" t="s">
        <v>196275</v>
      </c>
      <c r="T37990" t="s">
        <v>1249</v>
      </c>
      <c r="U37990" t="s">
        <v>34</v>
      </c>
      <c r="V37990" t="s">
        <v>454</v>
      </c>
      <c r="W37990">
        <v>18</v>
      </c>
      <c r="X37990" t="s">
        <v>29493</v>
      </c>
      <c r="Y37990" t="s">
        <v>29493</v>
      </c>
      <c r="Z37990" s="1">
        <v>39089</v>
      </c>
    </row>
    <row r="37991" spans="11:26" x14ac:dyDescent="0.3">
      <c r="K37991" t="s">
        <v>196276</v>
      </c>
      <c r="L37991" t="s">
        <v>196277</v>
      </c>
      <c r="M37991" t="s">
        <v>52</v>
      </c>
      <c r="O37991" t="s">
        <v>18508</v>
      </c>
      <c r="P37991">
        <v>1200000</v>
      </c>
      <c r="Q37991" t="s">
        <v>196278</v>
      </c>
      <c r="R37991" t="s">
        <v>196279</v>
      </c>
      <c r="S37991" t="s">
        <v>196280</v>
      </c>
      <c r="T37991" t="s">
        <v>1098</v>
      </c>
      <c r="U37991" t="s">
        <v>34</v>
      </c>
      <c r="V37991" t="s">
        <v>14882</v>
      </c>
      <c r="W37991">
        <v>25</v>
      </c>
      <c r="X37991" t="s">
        <v>14883</v>
      </c>
      <c r="Y37991" t="s">
        <v>14883</v>
      </c>
    </row>
    <row r="37992" spans="11:26" x14ac:dyDescent="0.3">
      <c r="K37992" t="s">
        <v>196276</v>
      </c>
      <c r="L37992" t="s">
        <v>196281</v>
      </c>
      <c r="M37992" t="s">
        <v>91</v>
      </c>
      <c r="O37992" t="s">
        <v>6867</v>
      </c>
      <c r="P37992">
        <v>1900000</v>
      </c>
      <c r="Q37992" t="s">
        <v>196282</v>
      </c>
      <c r="R37992" t="s">
        <v>196283</v>
      </c>
      <c r="S37992" t="s">
        <v>196284</v>
      </c>
      <c r="T37992" t="s">
        <v>196285</v>
      </c>
      <c r="U37992" t="s">
        <v>34</v>
      </c>
      <c r="V37992" t="s">
        <v>8153</v>
      </c>
      <c r="W37992">
        <v>3</v>
      </c>
      <c r="Z37992" s="1">
        <v>41275</v>
      </c>
    </row>
    <row r="37993" spans="11:26" x14ac:dyDescent="0.3">
      <c r="K37993" t="s">
        <v>196286</v>
      </c>
      <c r="L37993" t="s">
        <v>196287</v>
      </c>
      <c r="M37993" t="s">
        <v>91</v>
      </c>
      <c r="O37993" t="s">
        <v>86667</v>
      </c>
      <c r="Q37993" t="s">
        <v>196288</v>
      </c>
      <c r="R37993" t="s">
        <v>196289</v>
      </c>
      <c r="S37993" t="s">
        <v>196290</v>
      </c>
      <c r="T37993" t="s">
        <v>169846</v>
      </c>
      <c r="U37993" t="s">
        <v>345</v>
      </c>
      <c r="V37993" t="s">
        <v>46</v>
      </c>
      <c r="W37993" t="s">
        <v>471</v>
      </c>
      <c r="X37993" t="s">
        <v>1482</v>
      </c>
      <c r="Y37993" t="s">
        <v>1482</v>
      </c>
      <c r="Z37993" s="1">
        <v>42005</v>
      </c>
    </row>
    <row r="37994" spans="11:26" x14ac:dyDescent="0.3">
      <c r="K37994" t="s">
        <v>196291</v>
      </c>
      <c r="L37994" t="s">
        <v>196292</v>
      </c>
      <c r="M37994" t="s">
        <v>52</v>
      </c>
      <c r="O37994" s="1">
        <v>42011</v>
      </c>
      <c r="P37994">
        <v>5000</v>
      </c>
      <c r="Q37994" t="s">
        <v>196293</v>
      </c>
      <c r="R37994" t="s">
        <v>196294</v>
      </c>
      <c r="S37994" t="s">
        <v>196295</v>
      </c>
      <c r="T37994" t="s">
        <v>196296</v>
      </c>
      <c r="U37994" t="s">
        <v>34</v>
      </c>
      <c r="V37994" t="s">
        <v>46</v>
      </c>
      <c r="W37994" t="s">
        <v>106</v>
      </c>
      <c r="X37994" t="s">
        <v>107</v>
      </c>
      <c r="Y37994" t="s">
        <v>116</v>
      </c>
    </row>
    <row r="37995" spans="11:26" x14ac:dyDescent="0.3">
      <c r="K37995" t="s">
        <v>196297</v>
      </c>
      <c r="L37995" t="s">
        <v>196298</v>
      </c>
      <c r="M37995" t="s">
        <v>52</v>
      </c>
      <c r="O37995" s="1">
        <v>40585</v>
      </c>
      <c r="Q37995" t="s">
        <v>196299</v>
      </c>
      <c r="R37995" t="s">
        <v>196300</v>
      </c>
      <c r="S37995" t="s">
        <v>196301</v>
      </c>
      <c r="T37995" t="s">
        <v>196302</v>
      </c>
      <c r="U37995" t="s">
        <v>34</v>
      </c>
      <c r="V37995" t="s">
        <v>46</v>
      </c>
      <c r="W37995" t="s">
        <v>106</v>
      </c>
      <c r="X37995" t="s">
        <v>107</v>
      </c>
      <c r="Y37995" t="s">
        <v>446</v>
      </c>
    </row>
    <row r="37996" spans="11:26" x14ac:dyDescent="0.3">
      <c r="K37996" t="s">
        <v>196297</v>
      </c>
      <c r="L37996" t="s">
        <v>196303</v>
      </c>
      <c r="M37996" t="s">
        <v>28</v>
      </c>
      <c r="N37996" t="s">
        <v>40</v>
      </c>
      <c r="O37996" t="s">
        <v>28888</v>
      </c>
      <c r="P37996">
        <v>30000000</v>
      </c>
      <c r="Q37996" t="s">
        <v>196304</v>
      </c>
      <c r="R37996" t="s">
        <v>196305</v>
      </c>
      <c r="S37996" t="s">
        <v>196306</v>
      </c>
      <c r="U37996" t="s">
        <v>34</v>
      </c>
      <c r="V37996" t="s">
        <v>46</v>
      </c>
      <c r="W37996" t="s">
        <v>75</v>
      </c>
      <c r="X37996" t="s">
        <v>464</v>
      </c>
      <c r="Y37996" t="s">
        <v>464</v>
      </c>
      <c r="Z37996" s="1">
        <v>39448</v>
      </c>
    </row>
    <row r="37997" spans="11:26" x14ac:dyDescent="0.3">
      <c r="K37997" t="s">
        <v>196307</v>
      </c>
      <c r="L37997" t="s">
        <v>196308</v>
      </c>
      <c r="M37997" t="s">
        <v>52</v>
      </c>
      <c r="O37997" t="s">
        <v>2360</v>
      </c>
      <c r="P37997">
        <v>1200000</v>
      </c>
      <c r="Q37997" t="s">
        <v>196309</v>
      </c>
      <c r="R37997" t="s">
        <v>196310</v>
      </c>
      <c r="S37997" t="s">
        <v>196311</v>
      </c>
      <c r="T37997" t="s">
        <v>1294</v>
      </c>
      <c r="U37997" t="s">
        <v>34</v>
      </c>
      <c r="Z37997" s="1">
        <v>40918</v>
      </c>
    </row>
    <row r="37998" spans="11:26" x14ac:dyDescent="0.3">
      <c r="K37998" t="s">
        <v>196307</v>
      </c>
      <c r="L37998" t="s">
        <v>196312</v>
      </c>
      <c r="M37998" t="s">
        <v>28</v>
      </c>
      <c r="N37998" t="s">
        <v>40</v>
      </c>
      <c r="O37998" s="1">
        <v>42041</v>
      </c>
      <c r="P37998">
        <v>10697854</v>
      </c>
      <c r="Q37998" t="s">
        <v>196313</v>
      </c>
      <c r="R37998" t="s">
        <v>196314</v>
      </c>
      <c r="S37998" t="s">
        <v>196315</v>
      </c>
      <c r="T37998" t="s">
        <v>196316</v>
      </c>
      <c r="U37998" t="s">
        <v>34</v>
      </c>
      <c r="Z37998" s="1">
        <v>41187</v>
      </c>
    </row>
    <row r="37999" spans="11:26" x14ac:dyDescent="0.3">
      <c r="K37999" t="s">
        <v>196317</v>
      </c>
      <c r="L37999" t="s">
        <v>196318</v>
      </c>
      <c r="M37999" t="s">
        <v>233</v>
      </c>
      <c r="O37999" t="s">
        <v>116116</v>
      </c>
      <c r="P37999">
        <v>30000000</v>
      </c>
      <c r="Q37999" t="s">
        <v>196319</v>
      </c>
      <c r="R37999" t="s">
        <v>196320</v>
      </c>
      <c r="S37999" t="s">
        <v>196321</v>
      </c>
      <c r="T37999" t="s">
        <v>196322</v>
      </c>
      <c r="U37999" t="s">
        <v>34</v>
      </c>
      <c r="V37999" t="s">
        <v>46</v>
      </c>
      <c r="W37999" t="s">
        <v>167</v>
      </c>
      <c r="X37999" t="s">
        <v>168</v>
      </c>
      <c r="Y37999" t="s">
        <v>169</v>
      </c>
    </row>
    <row r="38000" spans="11:26" x14ac:dyDescent="0.3">
      <c r="K38000" t="s">
        <v>196323</v>
      </c>
      <c r="L38000" t="s">
        <v>196324</v>
      </c>
      <c r="M38000" t="s">
        <v>28</v>
      </c>
      <c r="N38000" t="s">
        <v>493</v>
      </c>
      <c r="O38000" s="1">
        <v>38751</v>
      </c>
      <c r="P38000">
        <v>12350000</v>
      </c>
      <c r="Q38000" t="s">
        <v>196325</v>
      </c>
      <c r="R38000" t="s">
        <v>196326</v>
      </c>
      <c r="S38000" t="s">
        <v>196327</v>
      </c>
      <c r="T38000" t="s">
        <v>70692</v>
      </c>
      <c r="U38000" t="s">
        <v>345</v>
      </c>
      <c r="V38000" t="s">
        <v>19317</v>
      </c>
      <c r="W38000">
        <v>1</v>
      </c>
      <c r="X38000" t="s">
        <v>19318</v>
      </c>
      <c r="Y38000" t="s">
        <v>19318</v>
      </c>
      <c r="Z38000" t="s">
        <v>49243</v>
      </c>
    </row>
    <row r="38001" spans="11:26" x14ac:dyDescent="0.3">
      <c r="K38001" t="s">
        <v>196328</v>
      </c>
      <c r="L38001" t="s">
        <v>196329</v>
      </c>
      <c r="M38001" t="s">
        <v>91</v>
      </c>
      <c r="O38001" s="1">
        <v>42005</v>
      </c>
      <c r="Q38001" t="s">
        <v>196330</v>
      </c>
      <c r="R38001" t="s">
        <v>196331</v>
      </c>
      <c r="S38001" t="s">
        <v>196332</v>
      </c>
      <c r="T38001" t="s">
        <v>115</v>
      </c>
      <c r="U38001" t="s">
        <v>34</v>
      </c>
      <c r="V38001" t="s">
        <v>669</v>
      </c>
      <c r="W38001">
        <v>40</v>
      </c>
      <c r="X38001" t="s">
        <v>1673</v>
      </c>
      <c r="Y38001" t="s">
        <v>1673</v>
      </c>
      <c r="Z38001" t="s">
        <v>91506</v>
      </c>
    </row>
    <row r="38002" spans="11:26" x14ac:dyDescent="0.3">
      <c r="K38002" t="s">
        <v>196333</v>
      </c>
      <c r="L38002" t="s">
        <v>196334</v>
      </c>
      <c r="M38002" t="s">
        <v>28</v>
      </c>
      <c r="N38002" t="s">
        <v>29</v>
      </c>
      <c r="O38002" t="s">
        <v>29584</v>
      </c>
      <c r="P38002">
        <v>12500000</v>
      </c>
      <c r="Q38002" t="s">
        <v>196335</v>
      </c>
      <c r="R38002" t="s">
        <v>196336</v>
      </c>
      <c r="S38002" t="s">
        <v>196337</v>
      </c>
      <c r="T38002" t="s">
        <v>196338</v>
      </c>
      <c r="U38002" t="s">
        <v>34</v>
      </c>
      <c r="Z38002" s="1">
        <v>41098</v>
      </c>
    </row>
    <row r="38003" spans="11:26" x14ac:dyDescent="0.3">
      <c r="K38003" t="s">
        <v>196333</v>
      </c>
      <c r="L38003" t="s">
        <v>196339</v>
      </c>
      <c r="M38003" t="s">
        <v>28</v>
      </c>
      <c r="N38003" t="s">
        <v>29</v>
      </c>
      <c r="O38003" t="s">
        <v>77199</v>
      </c>
      <c r="P38003">
        <v>5350000</v>
      </c>
      <c r="Q38003" t="s">
        <v>196340</v>
      </c>
      <c r="R38003" t="s">
        <v>196341</v>
      </c>
      <c r="S38003" t="s">
        <v>196342</v>
      </c>
      <c r="T38003" t="s">
        <v>15166</v>
      </c>
      <c r="U38003" t="s">
        <v>34</v>
      </c>
    </row>
    <row r="38004" spans="11:26" x14ac:dyDescent="0.3">
      <c r="K38004" t="s">
        <v>196333</v>
      </c>
      <c r="L38004" t="s">
        <v>196343</v>
      </c>
      <c r="M38004" t="s">
        <v>28</v>
      </c>
      <c r="O38004" s="1">
        <v>41275</v>
      </c>
      <c r="P38004">
        <v>25000000</v>
      </c>
      <c r="Q38004" t="s">
        <v>196344</v>
      </c>
      <c r="R38004" t="s">
        <v>196345</v>
      </c>
      <c r="S38004" t="s">
        <v>196346</v>
      </c>
      <c r="T38004" t="s">
        <v>196347</v>
      </c>
      <c r="U38004" t="s">
        <v>34</v>
      </c>
      <c r="V38004" t="s">
        <v>46</v>
      </c>
      <c r="W38004" t="s">
        <v>106</v>
      </c>
      <c r="X38004" t="s">
        <v>107</v>
      </c>
      <c r="Y38004" t="s">
        <v>2134</v>
      </c>
      <c r="Z38004" s="1">
        <v>41275</v>
      </c>
    </row>
    <row r="38005" spans="11:26" x14ac:dyDescent="0.3">
      <c r="K38005" t="s">
        <v>196348</v>
      </c>
      <c r="L38005" t="s">
        <v>196349</v>
      </c>
      <c r="M38005" t="s">
        <v>52</v>
      </c>
      <c r="O38005" t="s">
        <v>11110</v>
      </c>
      <c r="Q38005" t="s">
        <v>196350</v>
      </c>
      <c r="R38005" t="s">
        <v>196351</v>
      </c>
      <c r="S38005" t="s">
        <v>196352</v>
      </c>
      <c r="T38005" t="s">
        <v>102621</v>
      </c>
      <c r="U38005" t="s">
        <v>34</v>
      </c>
    </row>
    <row r="38006" spans="11:26" x14ac:dyDescent="0.3">
      <c r="K38006" t="s">
        <v>196353</v>
      </c>
      <c r="L38006" t="s">
        <v>196354</v>
      </c>
      <c r="M38006" t="s">
        <v>28</v>
      </c>
      <c r="O38006" t="s">
        <v>23651</v>
      </c>
      <c r="Q38006" t="s">
        <v>196355</v>
      </c>
      <c r="R38006" t="s">
        <v>196356</v>
      </c>
      <c r="S38006" t="s">
        <v>196357</v>
      </c>
      <c r="T38006" t="s">
        <v>205</v>
      </c>
      <c r="U38006" t="s">
        <v>34</v>
      </c>
      <c r="V38006" t="s">
        <v>46</v>
      </c>
      <c r="W38006" t="s">
        <v>2104</v>
      </c>
      <c r="X38006" t="s">
        <v>2105</v>
      </c>
      <c r="Y38006" t="s">
        <v>2105</v>
      </c>
      <c r="Z38006" s="1">
        <v>40189</v>
      </c>
    </row>
    <row r="38007" spans="11:26" x14ac:dyDescent="0.3">
      <c r="K38007" t="s">
        <v>196358</v>
      </c>
      <c r="L38007" t="s">
        <v>196359</v>
      </c>
      <c r="M38007" t="s">
        <v>52</v>
      </c>
      <c r="O38007" s="1">
        <v>40911</v>
      </c>
      <c r="P38007">
        <v>1010000</v>
      </c>
      <c r="Q38007" t="s">
        <v>196360</v>
      </c>
      <c r="R38007" t="s">
        <v>196361</v>
      </c>
      <c r="S38007" t="s">
        <v>196362</v>
      </c>
      <c r="T38007" t="s">
        <v>30679</v>
      </c>
      <c r="U38007" t="s">
        <v>1158</v>
      </c>
      <c r="V38007" t="s">
        <v>96</v>
      </c>
      <c r="W38007" t="s">
        <v>97</v>
      </c>
      <c r="X38007" t="s">
        <v>98</v>
      </c>
      <c r="Y38007" t="s">
        <v>98</v>
      </c>
    </row>
    <row r="38008" spans="11:26" x14ac:dyDescent="0.3">
      <c r="K38008" t="s">
        <v>196363</v>
      </c>
      <c r="L38008" t="s">
        <v>196364</v>
      </c>
      <c r="M38008" t="s">
        <v>324</v>
      </c>
      <c r="O38008" t="s">
        <v>7547</v>
      </c>
      <c r="Q38008" t="s">
        <v>196365</v>
      </c>
      <c r="R38008" t="s">
        <v>196366</v>
      </c>
      <c r="S38008" t="s">
        <v>196367</v>
      </c>
      <c r="U38008" t="s">
        <v>178</v>
      </c>
      <c r="Z38008" s="1">
        <v>40828</v>
      </c>
    </row>
    <row r="38009" spans="11:26" x14ac:dyDescent="0.3">
      <c r="K38009" t="s">
        <v>196368</v>
      </c>
      <c r="L38009" t="s">
        <v>196369</v>
      </c>
      <c r="M38009" t="s">
        <v>52</v>
      </c>
      <c r="O38009" t="s">
        <v>3462</v>
      </c>
      <c r="Q38009" t="s">
        <v>196370</v>
      </c>
      <c r="R38009" t="s">
        <v>196371</v>
      </c>
      <c r="S38009" t="s">
        <v>196372</v>
      </c>
      <c r="T38009" t="s">
        <v>196373</v>
      </c>
      <c r="U38009" t="s">
        <v>345</v>
      </c>
      <c r="V38009" t="s">
        <v>46</v>
      </c>
      <c r="W38009" t="s">
        <v>75</v>
      </c>
      <c r="X38009" t="s">
        <v>464</v>
      </c>
      <c r="Y38009" t="s">
        <v>464</v>
      </c>
      <c r="Z38009" s="1">
        <v>39823</v>
      </c>
    </row>
    <row r="38010" spans="11:26" x14ac:dyDescent="0.3">
      <c r="K38010" t="s">
        <v>196374</v>
      </c>
      <c r="L38010" t="s">
        <v>196375</v>
      </c>
      <c r="M38010" t="s">
        <v>190</v>
      </c>
      <c r="O38010" t="s">
        <v>16420</v>
      </c>
      <c r="P38010">
        <v>20000</v>
      </c>
      <c r="Q38010" t="s">
        <v>196376</v>
      </c>
      <c r="R38010" t="s">
        <v>196377</v>
      </c>
      <c r="S38010" t="s">
        <v>196378</v>
      </c>
      <c r="T38010" t="s">
        <v>196379</v>
      </c>
      <c r="U38010" t="s">
        <v>34</v>
      </c>
      <c r="V38010" t="s">
        <v>46</v>
      </c>
      <c r="W38010" t="s">
        <v>106</v>
      </c>
      <c r="X38010" t="s">
        <v>151</v>
      </c>
      <c r="Y38010" t="s">
        <v>151</v>
      </c>
      <c r="Z38010" t="s">
        <v>34900</v>
      </c>
    </row>
    <row r="38011" spans="11:26" x14ac:dyDescent="0.3">
      <c r="K38011" t="s">
        <v>196380</v>
      </c>
      <c r="L38011" t="s">
        <v>196381</v>
      </c>
      <c r="M38011" t="s">
        <v>28</v>
      </c>
      <c r="N38011" t="s">
        <v>40</v>
      </c>
      <c r="O38011" t="s">
        <v>46174</v>
      </c>
      <c r="P38011">
        <v>10400000</v>
      </c>
      <c r="Q38011" t="s">
        <v>196382</v>
      </c>
      <c r="R38011" t="s">
        <v>196383</v>
      </c>
      <c r="U38011" t="s">
        <v>345</v>
      </c>
    </row>
    <row r="38012" spans="11:26" x14ac:dyDescent="0.3">
      <c r="K38012" t="s">
        <v>196384</v>
      </c>
      <c r="L38012" t="s">
        <v>196385</v>
      </c>
      <c r="M38012" t="s">
        <v>28</v>
      </c>
      <c r="O38012" s="1">
        <v>42041</v>
      </c>
      <c r="P38012">
        <v>461500</v>
      </c>
      <c r="Q38012" t="s">
        <v>196386</v>
      </c>
      <c r="R38012" t="s">
        <v>196387</v>
      </c>
      <c r="S38012" t="s">
        <v>196388</v>
      </c>
      <c r="T38012" t="s">
        <v>196389</v>
      </c>
      <c r="U38012" t="s">
        <v>34</v>
      </c>
      <c r="V38012" t="s">
        <v>12819</v>
      </c>
      <c r="X38012" t="s">
        <v>22404</v>
      </c>
      <c r="Y38012" t="s">
        <v>22404</v>
      </c>
      <c r="Z38012" t="s">
        <v>196390</v>
      </c>
    </row>
    <row r="38013" spans="11:26" x14ac:dyDescent="0.3">
      <c r="K38013" t="s">
        <v>196391</v>
      </c>
      <c r="L38013" t="s">
        <v>196392</v>
      </c>
      <c r="M38013" t="s">
        <v>52</v>
      </c>
      <c r="O38013" s="1">
        <v>41887</v>
      </c>
      <c r="P38013">
        <v>76103</v>
      </c>
      <c r="Q38013" t="s">
        <v>196393</v>
      </c>
      <c r="R38013" t="s">
        <v>196394</v>
      </c>
      <c r="S38013" t="s">
        <v>196395</v>
      </c>
      <c r="T38013" t="s">
        <v>196396</v>
      </c>
      <c r="U38013" t="s">
        <v>34</v>
      </c>
      <c r="V38013" t="s">
        <v>46</v>
      </c>
      <c r="W38013" t="s">
        <v>106</v>
      </c>
      <c r="X38013" t="s">
        <v>107</v>
      </c>
      <c r="Y38013" t="s">
        <v>116</v>
      </c>
    </row>
    <row r="38014" spans="11:26" x14ac:dyDescent="0.3">
      <c r="K38014" t="s">
        <v>196391</v>
      </c>
      <c r="L38014" t="s">
        <v>196397</v>
      </c>
      <c r="M38014" t="s">
        <v>223</v>
      </c>
      <c r="O38014" t="s">
        <v>13707</v>
      </c>
      <c r="P38014">
        <v>77731</v>
      </c>
      <c r="Q38014" t="s">
        <v>196398</v>
      </c>
      <c r="R38014" t="s">
        <v>196399</v>
      </c>
      <c r="S38014" t="s">
        <v>196400</v>
      </c>
      <c r="T38014" t="s">
        <v>2364</v>
      </c>
      <c r="U38014" t="s">
        <v>345</v>
      </c>
      <c r="Z38014" s="1">
        <v>25569</v>
      </c>
    </row>
    <row r="38015" spans="11:26" x14ac:dyDescent="0.3">
      <c r="K38015" t="s">
        <v>196391</v>
      </c>
      <c r="L38015" t="s">
        <v>196401</v>
      </c>
      <c r="M38015" t="s">
        <v>749</v>
      </c>
      <c r="O38015" s="1">
        <v>41650</v>
      </c>
      <c r="P38015">
        <v>25107</v>
      </c>
      <c r="Q38015" t="s">
        <v>196402</v>
      </c>
      <c r="R38015" t="s">
        <v>196403</v>
      </c>
      <c r="S38015" t="s">
        <v>196404</v>
      </c>
      <c r="T38015" t="s">
        <v>124</v>
      </c>
      <c r="U38015" t="s">
        <v>34</v>
      </c>
      <c r="V38015" t="s">
        <v>96</v>
      </c>
      <c r="W38015" t="s">
        <v>97</v>
      </c>
      <c r="X38015" t="s">
        <v>157645</v>
      </c>
      <c r="Y38015" t="s">
        <v>157645</v>
      </c>
      <c r="Z38015" s="1">
        <v>40179</v>
      </c>
    </row>
    <row r="38016" spans="11:26" x14ac:dyDescent="0.3">
      <c r="K38016" t="s">
        <v>196405</v>
      </c>
      <c r="L38016" t="s">
        <v>196406</v>
      </c>
      <c r="M38016" t="s">
        <v>52</v>
      </c>
      <c r="O38016" s="1">
        <v>42222</v>
      </c>
      <c r="P38016">
        <v>40000</v>
      </c>
      <c r="Q38016" t="s">
        <v>196407</v>
      </c>
      <c r="R38016" t="s">
        <v>196408</v>
      </c>
      <c r="S38016" t="s">
        <v>196409</v>
      </c>
      <c r="T38016" t="s">
        <v>13634</v>
      </c>
      <c r="U38016" t="s">
        <v>34</v>
      </c>
      <c r="V38016" t="s">
        <v>46</v>
      </c>
      <c r="W38016" t="s">
        <v>106</v>
      </c>
      <c r="X38016" t="s">
        <v>107</v>
      </c>
      <c r="Y38016" t="s">
        <v>116</v>
      </c>
      <c r="Z38016" s="1">
        <v>41640</v>
      </c>
    </row>
    <row r="38017" spans="11:26" x14ac:dyDescent="0.3">
      <c r="K38017" t="s">
        <v>196410</v>
      </c>
      <c r="L38017" t="s">
        <v>196411</v>
      </c>
      <c r="M38017" t="s">
        <v>52</v>
      </c>
      <c r="O38017" t="s">
        <v>7077</v>
      </c>
      <c r="P38017">
        <v>38964</v>
      </c>
      <c r="Q38017" t="s">
        <v>196412</v>
      </c>
      <c r="R38017" t="s">
        <v>196413</v>
      </c>
      <c r="S38017" t="s">
        <v>196414</v>
      </c>
      <c r="T38017" t="s">
        <v>64</v>
      </c>
      <c r="U38017" t="s">
        <v>34</v>
      </c>
      <c r="V38017" t="s">
        <v>206</v>
      </c>
      <c r="W38017" t="s">
        <v>2537</v>
      </c>
      <c r="X38017" t="s">
        <v>208</v>
      </c>
      <c r="Y38017" t="s">
        <v>42108</v>
      </c>
      <c r="Z38017" s="1">
        <v>39448</v>
      </c>
    </row>
    <row r="38018" spans="11:26" x14ac:dyDescent="0.3">
      <c r="K38018" t="s">
        <v>196415</v>
      </c>
      <c r="L38018" t="s">
        <v>196416</v>
      </c>
      <c r="M38018" t="s">
        <v>28</v>
      </c>
      <c r="O38018" s="1">
        <v>39448</v>
      </c>
      <c r="P38018">
        <v>3000000</v>
      </c>
      <c r="Q38018" t="s">
        <v>196417</v>
      </c>
      <c r="R38018" t="s">
        <v>196418</v>
      </c>
      <c r="S38018" t="s">
        <v>196419</v>
      </c>
      <c r="T38018" t="s">
        <v>2393</v>
      </c>
      <c r="U38018" t="s">
        <v>34</v>
      </c>
      <c r="V38018" t="s">
        <v>96</v>
      </c>
      <c r="W38018" t="s">
        <v>336</v>
      </c>
      <c r="X38018" t="s">
        <v>18854</v>
      </c>
      <c r="Y38018" t="s">
        <v>18854</v>
      </c>
      <c r="Z38018" s="1">
        <v>36892</v>
      </c>
    </row>
    <row r="38019" spans="11:26" x14ac:dyDescent="0.3">
      <c r="K38019" t="s">
        <v>196420</v>
      </c>
      <c r="L38019" t="s">
        <v>196421</v>
      </c>
      <c r="M38019" t="s">
        <v>91</v>
      </c>
      <c r="O38019" t="s">
        <v>5705</v>
      </c>
      <c r="Q38019" t="s">
        <v>196422</v>
      </c>
      <c r="R38019" t="s">
        <v>196423</v>
      </c>
      <c r="S38019" t="s">
        <v>196424</v>
      </c>
      <c r="T38019" t="s">
        <v>124</v>
      </c>
      <c r="U38019" t="s">
        <v>34</v>
      </c>
      <c r="V38019" t="s">
        <v>65</v>
      </c>
      <c r="W38019">
        <v>22</v>
      </c>
      <c r="X38019" t="s">
        <v>66</v>
      </c>
      <c r="Y38019" t="s">
        <v>66</v>
      </c>
      <c r="Z38019" s="1">
        <v>39818</v>
      </c>
    </row>
    <row r="38020" spans="11:26" x14ac:dyDescent="0.3">
      <c r="K38020" t="s">
        <v>196420</v>
      </c>
      <c r="L38020" t="s">
        <v>196425</v>
      </c>
      <c r="M38020" t="s">
        <v>91</v>
      </c>
      <c r="O38020" t="s">
        <v>6131</v>
      </c>
      <c r="Q38020" t="s">
        <v>196426</v>
      </c>
      <c r="R38020" t="s">
        <v>196427</v>
      </c>
      <c r="S38020" t="s">
        <v>196428</v>
      </c>
      <c r="T38020" t="s">
        <v>33627</v>
      </c>
      <c r="U38020" t="s">
        <v>345</v>
      </c>
      <c r="V38020" t="s">
        <v>46</v>
      </c>
      <c r="W38020" t="s">
        <v>1081</v>
      </c>
      <c r="X38020" t="s">
        <v>1082</v>
      </c>
      <c r="Y38020" t="s">
        <v>10308</v>
      </c>
      <c r="Z38020" s="1">
        <v>40909</v>
      </c>
    </row>
    <row r="38021" spans="11:26" x14ac:dyDescent="0.3">
      <c r="K38021" t="s">
        <v>196429</v>
      </c>
      <c r="L38021" t="s">
        <v>196430</v>
      </c>
      <c r="M38021" t="s">
        <v>52</v>
      </c>
      <c r="O38021" s="1">
        <v>41645</v>
      </c>
      <c r="P38021">
        <v>0</v>
      </c>
      <c r="Q38021" t="s">
        <v>196431</v>
      </c>
      <c r="R38021" t="s">
        <v>196432</v>
      </c>
      <c r="S38021" t="s">
        <v>196433</v>
      </c>
      <c r="T38021" t="s">
        <v>95</v>
      </c>
      <c r="U38021" t="s">
        <v>34</v>
      </c>
      <c r="V38021" t="s">
        <v>46</v>
      </c>
      <c r="W38021" t="s">
        <v>488</v>
      </c>
      <c r="X38021" t="s">
        <v>489</v>
      </c>
      <c r="Y38021" t="s">
        <v>489</v>
      </c>
      <c r="Z38021" s="1">
        <v>40179</v>
      </c>
    </row>
    <row r="38022" spans="11:26" x14ac:dyDescent="0.3">
      <c r="K38022" t="s">
        <v>196429</v>
      </c>
      <c r="L38022" t="s">
        <v>196434</v>
      </c>
      <c r="M38022" t="s">
        <v>749</v>
      </c>
      <c r="O38022" s="1">
        <v>41491</v>
      </c>
      <c r="P38022">
        <v>0</v>
      </c>
      <c r="Q38022" t="s">
        <v>196435</v>
      </c>
      <c r="R38022" t="s">
        <v>196436</v>
      </c>
      <c r="S38022" t="s">
        <v>196437</v>
      </c>
      <c r="T38022" t="s">
        <v>99929</v>
      </c>
      <c r="U38022" t="s">
        <v>34</v>
      </c>
      <c r="V38022" t="s">
        <v>559</v>
      </c>
      <c r="W38022">
        <v>11</v>
      </c>
      <c r="X38022" t="s">
        <v>828</v>
      </c>
      <c r="Y38022" t="s">
        <v>828</v>
      </c>
    </row>
    <row r="38023" spans="11:26" x14ac:dyDescent="0.3">
      <c r="K38023" t="s">
        <v>196438</v>
      </c>
      <c r="L38023" t="s">
        <v>196439</v>
      </c>
      <c r="M38023" t="s">
        <v>52</v>
      </c>
      <c r="O38023" s="1">
        <v>42016</v>
      </c>
      <c r="Q38023" t="s">
        <v>196440</v>
      </c>
      <c r="R38023" t="s">
        <v>196441</v>
      </c>
      <c r="S38023" t="s">
        <v>196442</v>
      </c>
      <c r="T38023" t="s">
        <v>1249</v>
      </c>
      <c r="U38023" t="s">
        <v>34</v>
      </c>
      <c r="V38023" t="s">
        <v>206</v>
      </c>
      <c r="W38023" t="s">
        <v>7189</v>
      </c>
      <c r="X38023" t="s">
        <v>7190</v>
      </c>
      <c r="Y38023" t="s">
        <v>7190</v>
      </c>
      <c r="Z38023" s="1">
        <v>33970</v>
      </c>
    </row>
    <row r="38024" spans="11:26" x14ac:dyDescent="0.3">
      <c r="K38024" t="s">
        <v>196443</v>
      </c>
      <c r="L38024" t="s">
        <v>196444</v>
      </c>
      <c r="M38024" t="s">
        <v>324</v>
      </c>
      <c r="O38024" s="1">
        <v>41064</v>
      </c>
      <c r="P38024">
        <v>200000</v>
      </c>
      <c r="Q38024" t="s">
        <v>196445</v>
      </c>
      <c r="R38024" t="s">
        <v>196446</v>
      </c>
      <c r="T38024" t="s">
        <v>2126</v>
      </c>
      <c r="U38024" t="s">
        <v>34</v>
      </c>
      <c r="V38024" t="s">
        <v>46</v>
      </c>
      <c r="W38024" t="s">
        <v>106</v>
      </c>
      <c r="X38024" t="s">
        <v>2081</v>
      </c>
      <c r="Y38024" t="s">
        <v>5289</v>
      </c>
    </row>
    <row r="38025" spans="11:26" x14ac:dyDescent="0.3">
      <c r="K38025" t="s">
        <v>196443</v>
      </c>
      <c r="L38025" t="s">
        <v>196447</v>
      </c>
      <c r="M38025" t="s">
        <v>52</v>
      </c>
      <c r="O38025" t="s">
        <v>2412</v>
      </c>
      <c r="P38025">
        <v>1400000</v>
      </c>
      <c r="Q38025" t="s">
        <v>196448</v>
      </c>
      <c r="R38025" t="s">
        <v>196449</v>
      </c>
      <c r="S38025" t="s">
        <v>196450</v>
      </c>
      <c r="T38025" t="s">
        <v>196451</v>
      </c>
      <c r="U38025" t="s">
        <v>345</v>
      </c>
      <c r="V38025" t="s">
        <v>46</v>
      </c>
      <c r="W38025" t="s">
        <v>106</v>
      </c>
      <c r="X38025" t="s">
        <v>2081</v>
      </c>
      <c r="Y38025" t="s">
        <v>2081</v>
      </c>
      <c r="Z38025" s="1">
        <v>40181</v>
      </c>
    </row>
    <row r="38026" spans="11:26" x14ac:dyDescent="0.3">
      <c r="K38026" t="s">
        <v>196452</v>
      </c>
      <c r="L38026" t="s">
        <v>196453</v>
      </c>
      <c r="M38026" t="s">
        <v>52</v>
      </c>
      <c r="O38026" s="1">
        <v>41528</v>
      </c>
      <c r="P38026">
        <v>2250000</v>
      </c>
      <c r="Q38026" t="s">
        <v>196454</v>
      </c>
      <c r="R38026" t="s">
        <v>196455</v>
      </c>
      <c r="S38026" t="s">
        <v>196456</v>
      </c>
      <c r="T38026" t="s">
        <v>196457</v>
      </c>
      <c r="U38026" t="s">
        <v>345</v>
      </c>
      <c r="Z38026" s="1">
        <v>39814</v>
      </c>
    </row>
    <row r="38027" spans="11:26" x14ac:dyDescent="0.3">
      <c r="K38027" t="s">
        <v>196458</v>
      </c>
      <c r="L38027" t="s">
        <v>196459</v>
      </c>
      <c r="M38027" t="s">
        <v>28</v>
      </c>
      <c r="O38027" s="1">
        <v>39362</v>
      </c>
      <c r="P38027">
        <v>5150000</v>
      </c>
      <c r="Q38027" t="s">
        <v>196460</v>
      </c>
      <c r="R38027" t="s">
        <v>196461</v>
      </c>
      <c r="S38027" t="s">
        <v>196462</v>
      </c>
      <c r="T38027" t="s">
        <v>519</v>
      </c>
      <c r="U38027" t="s">
        <v>34</v>
      </c>
      <c r="V38027" t="s">
        <v>46</v>
      </c>
      <c r="W38027" t="s">
        <v>106</v>
      </c>
      <c r="X38027" t="s">
        <v>107</v>
      </c>
      <c r="Y38027" t="s">
        <v>1360</v>
      </c>
      <c r="Z38027" s="1">
        <v>41275</v>
      </c>
    </row>
    <row r="38028" spans="11:26" x14ac:dyDescent="0.3">
      <c r="K38028" t="s">
        <v>196463</v>
      </c>
      <c r="L38028" t="s">
        <v>196464</v>
      </c>
      <c r="M38028" t="s">
        <v>52</v>
      </c>
      <c r="O38028" s="1">
        <v>40187</v>
      </c>
      <c r="Q38028" t="s">
        <v>196465</v>
      </c>
      <c r="R38028" t="s">
        <v>196466</v>
      </c>
      <c r="S38028" t="s">
        <v>196467</v>
      </c>
      <c r="U38028" t="s">
        <v>345</v>
      </c>
      <c r="Z38028" s="1">
        <v>39814</v>
      </c>
    </row>
    <row r="38029" spans="11:26" x14ac:dyDescent="0.3">
      <c r="K38029" t="s">
        <v>196468</v>
      </c>
      <c r="L38029" t="s">
        <v>196469</v>
      </c>
      <c r="M38029" t="s">
        <v>28</v>
      </c>
      <c r="N38029" t="s">
        <v>40</v>
      </c>
      <c r="O38029" t="s">
        <v>18254</v>
      </c>
      <c r="P38029">
        <v>2728967</v>
      </c>
      <c r="Q38029" t="s">
        <v>196470</v>
      </c>
      <c r="R38029" t="s">
        <v>196471</v>
      </c>
      <c r="S38029" t="s">
        <v>196472</v>
      </c>
      <c r="T38029" t="s">
        <v>196473</v>
      </c>
      <c r="U38029" t="s">
        <v>34</v>
      </c>
      <c r="V38029" t="s">
        <v>46</v>
      </c>
      <c r="W38029" t="s">
        <v>167</v>
      </c>
      <c r="X38029" t="s">
        <v>168</v>
      </c>
      <c r="Y38029" t="s">
        <v>169</v>
      </c>
      <c r="Z38029" t="s">
        <v>196474</v>
      </c>
    </row>
    <row r="38030" spans="11:26" x14ac:dyDescent="0.3">
      <c r="K38030" t="s">
        <v>196468</v>
      </c>
      <c r="L38030" t="s">
        <v>196475</v>
      </c>
      <c r="M38030" t="s">
        <v>233</v>
      </c>
      <c r="O38030" t="s">
        <v>32661</v>
      </c>
      <c r="Q38030" t="s">
        <v>196476</v>
      </c>
      <c r="R38030" t="s">
        <v>196477</v>
      </c>
      <c r="S38030" t="s">
        <v>196478</v>
      </c>
      <c r="T38030" t="s">
        <v>196479</v>
      </c>
      <c r="U38030" t="s">
        <v>34</v>
      </c>
      <c r="V38030" t="s">
        <v>46</v>
      </c>
      <c r="W38030" t="s">
        <v>260</v>
      </c>
      <c r="X38030" t="s">
        <v>402</v>
      </c>
      <c r="Y38030" t="s">
        <v>2945</v>
      </c>
      <c r="Z38030" s="1">
        <v>38353</v>
      </c>
    </row>
    <row r="38031" spans="11:26" x14ac:dyDescent="0.3">
      <c r="K38031" t="s">
        <v>196480</v>
      </c>
      <c r="L38031" t="s">
        <v>196481</v>
      </c>
      <c r="M38031" t="s">
        <v>52</v>
      </c>
      <c r="O38031" s="1">
        <v>40914</v>
      </c>
      <c r="P38031">
        <v>550000</v>
      </c>
      <c r="Q38031" t="s">
        <v>196482</v>
      </c>
      <c r="R38031" t="s">
        <v>196483</v>
      </c>
      <c r="S38031" t="s">
        <v>196484</v>
      </c>
      <c r="T38031" t="s">
        <v>196485</v>
      </c>
      <c r="U38031" t="s">
        <v>34</v>
      </c>
      <c r="V38031" t="s">
        <v>46</v>
      </c>
      <c r="W38031" t="s">
        <v>106</v>
      </c>
      <c r="X38031" t="s">
        <v>107</v>
      </c>
      <c r="Y38031" t="s">
        <v>116</v>
      </c>
      <c r="Z38031" t="s">
        <v>58816</v>
      </c>
    </row>
    <row r="38032" spans="11:26" x14ac:dyDescent="0.3">
      <c r="K38032" t="s">
        <v>196480</v>
      </c>
      <c r="L38032" t="s">
        <v>196486</v>
      </c>
      <c r="M38032" t="s">
        <v>324</v>
      </c>
      <c r="O38032" s="1">
        <v>41640</v>
      </c>
      <c r="P38032">
        <v>650000</v>
      </c>
      <c r="Q38032" t="s">
        <v>196487</v>
      </c>
      <c r="R38032" t="s">
        <v>196488</v>
      </c>
      <c r="S38032" t="s">
        <v>196489</v>
      </c>
      <c r="T38032" t="s">
        <v>115</v>
      </c>
      <c r="U38032" t="s">
        <v>178</v>
      </c>
      <c r="V38032" t="s">
        <v>46</v>
      </c>
      <c r="W38032" t="s">
        <v>106</v>
      </c>
      <c r="X38032" t="s">
        <v>107</v>
      </c>
      <c r="Y38032" t="s">
        <v>116</v>
      </c>
      <c r="Z38032" s="1">
        <v>41580</v>
      </c>
    </row>
    <row r="38033" spans="11:26" x14ac:dyDescent="0.3">
      <c r="K38033" t="s">
        <v>196480</v>
      </c>
      <c r="L38033" t="s">
        <v>196490</v>
      </c>
      <c r="M38033" t="s">
        <v>324</v>
      </c>
      <c r="O38033" s="1">
        <v>41650</v>
      </c>
      <c r="P38033">
        <v>700000</v>
      </c>
      <c r="Q38033" t="s">
        <v>196491</v>
      </c>
      <c r="R38033" t="s">
        <v>196492</v>
      </c>
      <c r="S38033" t="s">
        <v>196493</v>
      </c>
      <c r="T38033" t="s">
        <v>196494</v>
      </c>
      <c r="U38033" t="s">
        <v>34</v>
      </c>
      <c r="V38033" t="s">
        <v>35</v>
      </c>
      <c r="W38033">
        <v>19</v>
      </c>
      <c r="X38033" t="s">
        <v>792</v>
      </c>
      <c r="Y38033" t="s">
        <v>18792</v>
      </c>
      <c r="Z38033" s="1">
        <v>42248</v>
      </c>
    </row>
    <row r="38034" spans="11:26" x14ac:dyDescent="0.3">
      <c r="K38034" t="s">
        <v>196495</v>
      </c>
      <c r="L38034" t="s">
        <v>196496</v>
      </c>
      <c r="M38034" t="s">
        <v>28</v>
      </c>
      <c r="N38034" t="s">
        <v>493</v>
      </c>
      <c r="O38034" s="1">
        <v>42286</v>
      </c>
      <c r="P38034">
        <v>50000000</v>
      </c>
      <c r="Q38034" t="s">
        <v>196497</v>
      </c>
      <c r="R38034" t="s">
        <v>196498</v>
      </c>
      <c r="S38034" t="s">
        <v>196499</v>
      </c>
      <c r="T38034" t="s">
        <v>162196</v>
      </c>
      <c r="U38034" t="s">
        <v>34</v>
      </c>
      <c r="V38034" t="s">
        <v>1174</v>
      </c>
      <c r="W38034">
        <v>2</v>
      </c>
      <c r="X38034" t="s">
        <v>1175</v>
      </c>
      <c r="Y38034" t="s">
        <v>1635</v>
      </c>
      <c r="Z38034" s="1">
        <v>41640</v>
      </c>
    </row>
    <row r="38035" spans="11:26" x14ac:dyDescent="0.3">
      <c r="K38035" t="s">
        <v>196495</v>
      </c>
      <c r="L38035" t="s">
        <v>196500</v>
      </c>
      <c r="M38035" t="s">
        <v>28</v>
      </c>
      <c r="N38035" t="s">
        <v>29</v>
      </c>
      <c r="O38035" t="s">
        <v>6940</v>
      </c>
      <c r="P38035">
        <v>40000000</v>
      </c>
      <c r="Q38035" t="s">
        <v>196501</v>
      </c>
      <c r="R38035" t="s">
        <v>196502</v>
      </c>
      <c r="S38035" t="s">
        <v>196503</v>
      </c>
      <c r="T38035" t="s">
        <v>124</v>
      </c>
      <c r="U38035" t="s">
        <v>34</v>
      </c>
      <c r="V38035" t="s">
        <v>4921</v>
      </c>
      <c r="W38035">
        <v>3</v>
      </c>
      <c r="X38035" t="s">
        <v>26902</v>
      </c>
      <c r="Y38035" t="s">
        <v>26902</v>
      </c>
      <c r="Z38035" s="1">
        <v>40544</v>
      </c>
    </row>
    <row r="38036" spans="11:26" x14ac:dyDescent="0.3">
      <c r="K38036" t="s">
        <v>196495</v>
      </c>
      <c r="L38036" t="s">
        <v>196504</v>
      </c>
      <c r="M38036" t="s">
        <v>28</v>
      </c>
      <c r="N38036" t="s">
        <v>40</v>
      </c>
      <c r="O38036" s="1">
        <v>41916</v>
      </c>
      <c r="P38036">
        <v>17500000</v>
      </c>
      <c r="Q38036" t="s">
        <v>196505</v>
      </c>
      <c r="R38036" t="s">
        <v>196506</v>
      </c>
      <c r="S38036" t="s">
        <v>196507</v>
      </c>
      <c r="T38036" t="s">
        <v>85</v>
      </c>
      <c r="U38036" t="s">
        <v>34</v>
      </c>
      <c r="V38036" t="s">
        <v>559</v>
      </c>
      <c r="W38036">
        <v>11</v>
      </c>
      <c r="X38036" t="s">
        <v>828</v>
      </c>
      <c r="Y38036" t="s">
        <v>828</v>
      </c>
      <c r="Z38036" s="1">
        <v>41033</v>
      </c>
    </row>
    <row r="38037" spans="11:26" x14ac:dyDescent="0.3">
      <c r="K38037" t="s">
        <v>196508</v>
      </c>
      <c r="L38037" t="s">
        <v>196509</v>
      </c>
      <c r="M38037" t="s">
        <v>52</v>
      </c>
      <c r="O38037" s="1">
        <v>41640</v>
      </c>
      <c r="P38037">
        <v>75000</v>
      </c>
      <c r="Q38037" t="s">
        <v>196510</v>
      </c>
      <c r="R38037" t="s">
        <v>196511</v>
      </c>
      <c r="S38037" t="s">
        <v>196512</v>
      </c>
      <c r="T38037" t="s">
        <v>1249</v>
      </c>
      <c r="U38037" t="s">
        <v>34</v>
      </c>
      <c r="V38037" t="s">
        <v>96</v>
      </c>
      <c r="W38037" t="s">
        <v>7475</v>
      </c>
      <c r="X38037" t="s">
        <v>10142</v>
      </c>
      <c r="Y38037" t="s">
        <v>10142</v>
      </c>
      <c r="Z38037" s="1">
        <v>39814</v>
      </c>
    </row>
    <row r="38038" spans="11:26" x14ac:dyDescent="0.3">
      <c r="K38038" t="s">
        <v>196508</v>
      </c>
      <c r="L38038" t="s">
        <v>196513</v>
      </c>
      <c r="M38038" t="s">
        <v>52</v>
      </c>
      <c r="O38038" t="s">
        <v>13359</v>
      </c>
      <c r="P38038">
        <v>500000</v>
      </c>
      <c r="Q38038" t="s">
        <v>196514</v>
      </c>
      <c r="R38038" t="s">
        <v>196515</v>
      </c>
      <c r="S38038" t="s">
        <v>196516</v>
      </c>
      <c r="T38038" t="s">
        <v>64</v>
      </c>
      <c r="U38038" t="s">
        <v>34</v>
      </c>
      <c r="V38038" t="s">
        <v>669</v>
      </c>
      <c r="W38038">
        <v>40</v>
      </c>
      <c r="X38038" t="s">
        <v>1673</v>
      </c>
      <c r="Y38038" t="s">
        <v>1673</v>
      </c>
      <c r="Z38038" s="1">
        <v>41279</v>
      </c>
    </row>
    <row r="38039" spans="11:26" x14ac:dyDescent="0.3">
      <c r="K38039" t="s">
        <v>196517</v>
      </c>
      <c r="L38039" t="s">
        <v>196518</v>
      </c>
      <c r="M38039" t="s">
        <v>52</v>
      </c>
      <c r="O38039" s="1">
        <v>41860</v>
      </c>
      <c r="Q38039" t="s">
        <v>196519</v>
      </c>
      <c r="R38039" t="s">
        <v>196520</v>
      </c>
      <c r="S38039" t="s">
        <v>196521</v>
      </c>
      <c r="T38039" t="s">
        <v>190927</v>
      </c>
      <c r="U38039" t="s">
        <v>178</v>
      </c>
      <c r="Z38039" s="1">
        <v>39814</v>
      </c>
    </row>
    <row r="38040" spans="11:26" x14ac:dyDescent="0.3">
      <c r="K38040" t="s">
        <v>196517</v>
      </c>
      <c r="L38040" t="s">
        <v>196522</v>
      </c>
      <c r="M38040" t="s">
        <v>190</v>
      </c>
      <c r="O38040" t="s">
        <v>8049</v>
      </c>
      <c r="P38040">
        <v>540000</v>
      </c>
      <c r="Q38040" t="s">
        <v>196523</v>
      </c>
      <c r="R38040" t="s">
        <v>196524</v>
      </c>
      <c r="T38040" t="s">
        <v>4324</v>
      </c>
      <c r="U38040" t="s">
        <v>34</v>
      </c>
      <c r="V38040" t="s">
        <v>46</v>
      </c>
      <c r="W38040" t="s">
        <v>142</v>
      </c>
      <c r="X38040" t="s">
        <v>15082</v>
      </c>
      <c r="Y38040" t="s">
        <v>136072</v>
      </c>
    </row>
    <row r="38041" spans="11:26" x14ac:dyDescent="0.3">
      <c r="K38041" t="s">
        <v>196525</v>
      </c>
      <c r="L38041" t="s">
        <v>196526</v>
      </c>
      <c r="M38041" t="s">
        <v>28</v>
      </c>
      <c r="N38041" t="s">
        <v>29</v>
      </c>
      <c r="O38041" t="s">
        <v>6670</v>
      </c>
      <c r="P38041">
        <v>11500000</v>
      </c>
      <c r="Q38041" t="s">
        <v>196527</v>
      </c>
      <c r="R38041" t="s">
        <v>196528</v>
      </c>
      <c r="S38041" t="s">
        <v>196529</v>
      </c>
      <c r="T38041" t="s">
        <v>2364</v>
      </c>
      <c r="U38041" t="s">
        <v>178</v>
      </c>
      <c r="V38041" t="s">
        <v>1816</v>
      </c>
      <c r="W38041">
        <v>2</v>
      </c>
      <c r="X38041" t="s">
        <v>2917</v>
      </c>
      <c r="Y38041" t="s">
        <v>196530</v>
      </c>
      <c r="Z38041" s="1">
        <v>38718</v>
      </c>
    </row>
    <row r="38042" spans="11:26" x14ac:dyDescent="0.3">
      <c r="K38042" t="s">
        <v>196525</v>
      </c>
      <c r="L38042" t="s">
        <v>196531</v>
      </c>
      <c r="M38042" t="s">
        <v>28</v>
      </c>
      <c r="N38042" t="s">
        <v>40</v>
      </c>
      <c r="O38042" s="1">
        <v>41640</v>
      </c>
      <c r="P38042">
        <v>3400000</v>
      </c>
      <c r="Q38042" t="s">
        <v>196532</v>
      </c>
      <c r="R38042" t="s">
        <v>196533</v>
      </c>
      <c r="S38042" t="s">
        <v>196534</v>
      </c>
      <c r="T38042" t="s">
        <v>95</v>
      </c>
      <c r="U38042" t="s">
        <v>34</v>
      </c>
      <c r="V38042" t="s">
        <v>206</v>
      </c>
      <c r="W38042" t="s">
        <v>3467</v>
      </c>
      <c r="X38042" t="s">
        <v>3468</v>
      </c>
      <c r="Y38042" t="s">
        <v>3468</v>
      </c>
    </row>
    <row r="38043" spans="11:26" x14ac:dyDescent="0.3">
      <c r="K38043" t="s">
        <v>196525</v>
      </c>
      <c r="L38043" t="s">
        <v>196535</v>
      </c>
      <c r="M38043" t="s">
        <v>28</v>
      </c>
      <c r="O38043" s="1">
        <v>41761</v>
      </c>
      <c r="Q38043" t="s">
        <v>196536</v>
      </c>
      <c r="R38043" t="s">
        <v>196537</v>
      </c>
      <c r="U38043" t="s">
        <v>345</v>
      </c>
    </row>
    <row r="38044" spans="11:26" x14ac:dyDescent="0.3">
      <c r="K38044" t="s">
        <v>196538</v>
      </c>
      <c r="L38044" t="s">
        <v>196539</v>
      </c>
      <c r="M38044" t="s">
        <v>52</v>
      </c>
      <c r="O38044" t="s">
        <v>1126</v>
      </c>
      <c r="P38044">
        <v>746920</v>
      </c>
      <c r="Q38044" t="s">
        <v>196540</v>
      </c>
      <c r="R38044" t="s">
        <v>196541</v>
      </c>
      <c r="S38044" t="s">
        <v>196542</v>
      </c>
      <c r="T38044" t="s">
        <v>2364</v>
      </c>
      <c r="U38044" t="s">
        <v>34</v>
      </c>
      <c r="V38044" t="s">
        <v>46</v>
      </c>
      <c r="W38044" t="s">
        <v>106</v>
      </c>
      <c r="X38044" t="s">
        <v>107</v>
      </c>
      <c r="Y38044" t="s">
        <v>1882</v>
      </c>
      <c r="Z38044" s="1">
        <v>37987</v>
      </c>
    </row>
    <row r="38045" spans="11:26" x14ac:dyDescent="0.3">
      <c r="K38045" t="s">
        <v>196538</v>
      </c>
      <c r="L38045" t="s">
        <v>196543</v>
      </c>
      <c r="M38045" t="s">
        <v>52</v>
      </c>
      <c r="O38045" t="s">
        <v>22176</v>
      </c>
      <c r="P38045">
        <v>26121</v>
      </c>
      <c r="Q38045" t="s">
        <v>196544</v>
      </c>
      <c r="R38045" t="s">
        <v>196545</v>
      </c>
      <c r="S38045" t="s">
        <v>196546</v>
      </c>
      <c r="T38045" t="s">
        <v>196547</v>
      </c>
      <c r="U38045" t="s">
        <v>34</v>
      </c>
      <c r="V38045" t="s">
        <v>46</v>
      </c>
      <c r="W38045" t="s">
        <v>260</v>
      </c>
      <c r="X38045" t="s">
        <v>402</v>
      </c>
      <c r="Y38045" t="s">
        <v>402</v>
      </c>
      <c r="Z38045" s="1">
        <v>40179</v>
      </c>
    </row>
    <row r="38046" spans="11:26" x14ac:dyDescent="0.3">
      <c r="K38046" t="s">
        <v>196538</v>
      </c>
      <c r="L38046" t="s">
        <v>196548</v>
      </c>
      <c r="M38046" t="s">
        <v>52</v>
      </c>
      <c r="O38046" t="s">
        <v>933</v>
      </c>
      <c r="P38046">
        <v>135460</v>
      </c>
      <c r="Q38046" t="s">
        <v>196549</v>
      </c>
      <c r="R38046" t="s">
        <v>196550</v>
      </c>
      <c r="S38046" t="s">
        <v>196551</v>
      </c>
      <c r="T38046" t="s">
        <v>124</v>
      </c>
      <c r="U38046" t="s">
        <v>34</v>
      </c>
      <c r="V38046" t="s">
        <v>65</v>
      </c>
      <c r="W38046">
        <v>4</v>
      </c>
      <c r="X38046" t="s">
        <v>23914</v>
      </c>
      <c r="Y38046" t="s">
        <v>23914</v>
      </c>
    </row>
    <row r="38047" spans="11:26" x14ac:dyDescent="0.3">
      <c r="K38047" t="s">
        <v>196538</v>
      </c>
      <c r="L38047" t="s">
        <v>196552</v>
      </c>
      <c r="M38047" t="s">
        <v>52</v>
      </c>
      <c r="O38047" t="s">
        <v>61270</v>
      </c>
      <c r="P38047">
        <v>553560</v>
      </c>
      <c r="Q38047" t="s">
        <v>196553</v>
      </c>
      <c r="R38047" t="s">
        <v>196554</v>
      </c>
      <c r="S38047" t="s">
        <v>196555</v>
      </c>
      <c r="T38047" t="s">
        <v>18187</v>
      </c>
      <c r="U38047" t="s">
        <v>34</v>
      </c>
      <c r="V38047" t="s">
        <v>65</v>
      </c>
      <c r="W38047">
        <v>4</v>
      </c>
      <c r="X38047" t="s">
        <v>23914</v>
      </c>
      <c r="Y38047" t="s">
        <v>23914</v>
      </c>
    </row>
    <row r="38048" spans="11:26" x14ac:dyDescent="0.3">
      <c r="K38048" t="s">
        <v>196538</v>
      </c>
      <c r="L38048" t="s">
        <v>196556</v>
      </c>
      <c r="M38048" t="s">
        <v>52</v>
      </c>
      <c r="O38048" t="s">
        <v>2503</v>
      </c>
      <c r="P38048">
        <v>685523</v>
      </c>
      <c r="Q38048" t="s">
        <v>196557</v>
      </c>
      <c r="R38048" t="s">
        <v>196558</v>
      </c>
      <c r="S38048" t="s">
        <v>196559</v>
      </c>
      <c r="T38048" t="s">
        <v>1294</v>
      </c>
      <c r="U38048" t="s">
        <v>34</v>
      </c>
    </row>
    <row r="38049" spans="11:26" x14ac:dyDescent="0.3">
      <c r="K38049" t="s">
        <v>196560</v>
      </c>
      <c r="L38049" t="s">
        <v>196561</v>
      </c>
      <c r="M38049" t="s">
        <v>256</v>
      </c>
      <c r="O38049" s="1">
        <v>41345</v>
      </c>
      <c r="P38049">
        <v>67868</v>
      </c>
      <c r="Q38049" t="s">
        <v>196562</v>
      </c>
      <c r="R38049" t="s">
        <v>196563</v>
      </c>
      <c r="S38049" t="s">
        <v>196564</v>
      </c>
      <c r="T38049" t="s">
        <v>2364</v>
      </c>
      <c r="U38049" t="s">
        <v>34</v>
      </c>
    </row>
    <row r="38050" spans="11:26" x14ac:dyDescent="0.3">
      <c r="K38050" t="s">
        <v>196565</v>
      </c>
      <c r="L38050" t="s">
        <v>196566</v>
      </c>
      <c r="M38050" t="s">
        <v>52</v>
      </c>
      <c r="O38050" t="s">
        <v>6048</v>
      </c>
      <c r="P38050">
        <v>6500000</v>
      </c>
      <c r="Q38050" t="s">
        <v>196567</v>
      </c>
      <c r="R38050" t="s">
        <v>196568</v>
      </c>
      <c r="S38050" t="s">
        <v>196569</v>
      </c>
      <c r="T38050" t="s">
        <v>74</v>
      </c>
      <c r="U38050" t="s">
        <v>34</v>
      </c>
    </row>
    <row r="38051" spans="11:26" x14ac:dyDescent="0.3">
      <c r="K38051" t="s">
        <v>196570</v>
      </c>
      <c r="L38051" t="s">
        <v>196571</v>
      </c>
      <c r="M38051" t="s">
        <v>52</v>
      </c>
      <c r="O38051" s="1">
        <v>39083</v>
      </c>
      <c r="P38051">
        <v>129278</v>
      </c>
      <c r="Q38051" t="s">
        <v>196572</v>
      </c>
      <c r="R38051" t="s">
        <v>196573</v>
      </c>
      <c r="S38051" t="s">
        <v>196574</v>
      </c>
      <c r="T38051" t="s">
        <v>74</v>
      </c>
      <c r="U38051" t="s">
        <v>34</v>
      </c>
      <c r="V38051" t="s">
        <v>65</v>
      </c>
      <c r="W38051">
        <v>4</v>
      </c>
      <c r="X38051" t="s">
        <v>23914</v>
      </c>
      <c r="Y38051" t="s">
        <v>23914</v>
      </c>
    </row>
    <row r="38052" spans="11:26" x14ac:dyDescent="0.3">
      <c r="K38052" t="s">
        <v>196575</v>
      </c>
      <c r="L38052" t="s">
        <v>196576</v>
      </c>
      <c r="M38052" t="s">
        <v>52</v>
      </c>
      <c r="O38052" t="s">
        <v>145420</v>
      </c>
      <c r="P38052">
        <v>150000</v>
      </c>
      <c r="Q38052" t="s">
        <v>196577</v>
      </c>
      <c r="R38052" t="s">
        <v>196578</v>
      </c>
      <c r="S38052" t="s">
        <v>196579</v>
      </c>
      <c r="T38052" t="s">
        <v>11529</v>
      </c>
      <c r="U38052" t="s">
        <v>34</v>
      </c>
      <c r="Z38052" s="1">
        <v>38360</v>
      </c>
    </row>
    <row r="38053" spans="11:26" x14ac:dyDescent="0.3">
      <c r="K38053" t="s">
        <v>196580</v>
      </c>
      <c r="L38053" t="s">
        <v>196581</v>
      </c>
      <c r="M38053" t="s">
        <v>28</v>
      </c>
      <c r="N38053" t="s">
        <v>1189</v>
      </c>
      <c r="O38053" t="s">
        <v>20465</v>
      </c>
      <c r="P38053">
        <v>65000000</v>
      </c>
      <c r="Q38053" t="s">
        <v>196582</v>
      </c>
      <c r="R38053" t="s">
        <v>196583</v>
      </c>
      <c r="S38053" t="s">
        <v>196584</v>
      </c>
      <c r="T38053" t="s">
        <v>105</v>
      </c>
      <c r="U38053" t="s">
        <v>34</v>
      </c>
      <c r="V38053" t="s">
        <v>65</v>
      </c>
      <c r="W38053">
        <v>4</v>
      </c>
      <c r="X38053" t="s">
        <v>23914</v>
      </c>
      <c r="Y38053" t="s">
        <v>23914</v>
      </c>
      <c r="Z38053" s="1">
        <v>40909</v>
      </c>
    </row>
    <row r="38054" spans="11:26" x14ac:dyDescent="0.3">
      <c r="K38054" t="s">
        <v>196580</v>
      </c>
      <c r="L38054" t="s">
        <v>196585</v>
      </c>
      <c r="M38054" t="s">
        <v>28</v>
      </c>
      <c r="N38054" t="s">
        <v>29</v>
      </c>
      <c r="O38054" s="1">
        <v>40943</v>
      </c>
      <c r="P38054">
        <v>16000000</v>
      </c>
      <c r="Q38054" t="s">
        <v>196586</v>
      </c>
      <c r="R38054" t="s">
        <v>196587</v>
      </c>
      <c r="S38054" t="s">
        <v>196588</v>
      </c>
      <c r="T38054" t="s">
        <v>135474</v>
      </c>
      <c r="U38054" t="s">
        <v>34</v>
      </c>
      <c r="V38054" t="s">
        <v>20069</v>
      </c>
      <c r="W38054">
        <v>35</v>
      </c>
      <c r="X38054" t="s">
        <v>20963</v>
      </c>
      <c r="Y38054" t="s">
        <v>20963</v>
      </c>
      <c r="Z38054" s="1">
        <v>41947</v>
      </c>
    </row>
    <row r="38055" spans="11:26" x14ac:dyDescent="0.3">
      <c r="K38055" t="s">
        <v>196580</v>
      </c>
      <c r="L38055" t="s">
        <v>196589</v>
      </c>
      <c r="M38055" t="s">
        <v>28</v>
      </c>
      <c r="N38055" t="s">
        <v>40</v>
      </c>
      <c r="O38055" t="s">
        <v>7064</v>
      </c>
      <c r="P38055">
        <v>4137070</v>
      </c>
      <c r="Q38055" t="s">
        <v>196590</v>
      </c>
      <c r="R38055" t="s">
        <v>196591</v>
      </c>
      <c r="S38055" t="s">
        <v>196592</v>
      </c>
      <c r="T38055" t="s">
        <v>196593</v>
      </c>
      <c r="U38055" t="s">
        <v>34</v>
      </c>
      <c r="V38055" t="s">
        <v>1939</v>
      </c>
      <c r="W38055">
        <v>26</v>
      </c>
      <c r="X38055" t="s">
        <v>30865</v>
      </c>
      <c r="Y38055" t="s">
        <v>30866</v>
      </c>
    </row>
    <row r="38056" spans="11:26" x14ac:dyDescent="0.3">
      <c r="K38056" t="s">
        <v>196580</v>
      </c>
      <c r="L38056" t="s">
        <v>196594</v>
      </c>
      <c r="M38056" t="s">
        <v>28</v>
      </c>
      <c r="N38056" t="s">
        <v>493</v>
      </c>
      <c r="O38056" t="s">
        <v>6610</v>
      </c>
      <c r="P38056">
        <v>37000000</v>
      </c>
      <c r="Q38056" t="s">
        <v>196595</v>
      </c>
      <c r="R38056" t="s">
        <v>196596</v>
      </c>
      <c r="S38056" t="s">
        <v>196597</v>
      </c>
      <c r="T38056" t="s">
        <v>38721</v>
      </c>
      <c r="U38056" t="s">
        <v>34</v>
      </c>
      <c r="V38056" t="s">
        <v>46</v>
      </c>
      <c r="W38056" t="s">
        <v>142</v>
      </c>
    </row>
    <row r="38057" spans="11:26" x14ac:dyDescent="0.3">
      <c r="K38057" t="s">
        <v>196580</v>
      </c>
      <c r="L38057" t="s">
        <v>196598</v>
      </c>
      <c r="M38057" t="s">
        <v>324</v>
      </c>
      <c r="O38057" s="1">
        <v>40514</v>
      </c>
      <c r="P38057">
        <v>1100000</v>
      </c>
      <c r="Q38057" t="s">
        <v>196599</v>
      </c>
      <c r="R38057" t="s">
        <v>196600</v>
      </c>
      <c r="S38057" t="s">
        <v>196601</v>
      </c>
      <c r="T38057" t="s">
        <v>2249</v>
      </c>
      <c r="U38057" t="s">
        <v>1158</v>
      </c>
      <c r="V38057" t="s">
        <v>1174</v>
      </c>
      <c r="W38057">
        <v>2</v>
      </c>
      <c r="X38057" t="s">
        <v>15823</v>
      </c>
      <c r="Y38057" t="s">
        <v>196602</v>
      </c>
      <c r="Z38057" t="s">
        <v>63100</v>
      </c>
    </row>
    <row r="38058" spans="11:26" x14ac:dyDescent="0.3">
      <c r="K38058" t="s">
        <v>196580</v>
      </c>
      <c r="L38058" t="s">
        <v>196603</v>
      </c>
      <c r="M38058" t="s">
        <v>28</v>
      </c>
      <c r="N38058" t="s">
        <v>1415</v>
      </c>
      <c r="O38058" t="s">
        <v>18248</v>
      </c>
      <c r="P38058">
        <v>150000000</v>
      </c>
      <c r="Q38058" t="s">
        <v>196604</v>
      </c>
      <c r="R38058" t="s">
        <v>196605</v>
      </c>
      <c r="S38058" t="s">
        <v>196606</v>
      </c>
      <c r="T38058" t="s">
        <v>1249</v>
      </c>
      <c r="U38058" t="s">
        <v>345</v>
      </c>
      <c r="V38058" t="s">
        <v>206</v>
      </c>
      <c r="W38058" t="s">
        <v>9140</v>
      </c>
      <c r="X38058" t="s">
        <v>9141</v>
      </c>
      <c r="Y38058" t="s">
        <v>9141</v>
      </c>
      <c r="Z38058" s="1">
        <v>38718</v>
      </c>
    </row>
    <row r="38059" spans="11:26" x14ac:dyDescent="0.3">
      <c r="K38059" t="s">
        <v>196607</v>
      </c>
      <c r="L38059" t="s">
        <v>196608</v>
      </c>
      <c r="M38059" t="s">
        <v>256</v>
      </c>
      <c r="O38059" s="1">
        <v>41284</v>
      </c>
      <c r="P38059">
        <v>545000</v>
      </c>
      <c r="Q38059" t="s">
        <v>196609</v>
      </c>
      <c r="R38059" t="s">
        <v>196610</v>
      </c>
      <c r="S38059" t="s">
        <v>196611</v>
      </c>
      <c r="T38059" t="s">
        <v>45605</v>
      </c>
      <c r="U38059" t="s">
        <v>34</v>
      </c>
      <c r="V38059" t="s">
        <v>46</v>
      </c>
      <c r="W38059" t="s">
        <v>106</v>
      </c>
      <c r="X38059" t="s">
        <v>107</v>
      </c>
      <c r="Y38059" t="s">
        <v>1581</v>
      </c>
      <c r="Z38059" s="1">
        <v>39083</v>
      </c>
    </row>
    <row r="38060" spans="11:26" x14ac:dyDescent="0.3">
      <c r="K38060" t="s">
        <v>196607</v>
      </c>
      <c r="L38060" t="s">
        <v>196612</v>
      </c>
      <c r="M38060" t="s">
        <v>28</v>
      </c>
      <c r="O38060" s="1">
        <v>40762</v>
      </c>
      <c r="P38060">
        <v>618601</v>
      </c>
      <c r="Q38060" t="s">
        <v>196613</v>
      </c>
      <c r="R38060" t="s">
        <v>196614</v>
      </c>
      <c r="S38060" t="s">
        <v>196615</v>
      </c>
      <c r="T38060" t="s">
        <v>196616</v>
      </c>
      <c r="U38060" t="s">
        <v>34</v>
      </c>
      <c r="V38060" t="s">
        <v>96</v>
      </c>
      <c r="W38060" t="s">
        <v>336</v>
      </c>
      <c r="X38060" t="s">
        <v>337</v>
      </c>
      <c r="Y38060" t="s">
        <v>3540</v>
      </c>
      <c r="Z38060" s="1">
        <v>40065</v>
      </c>
    </row>
    <row r="38061" spans="11:26" x14ac:dyDescent="0.3">
      <c r="K38061" t="s">
        <v>196617</v>
      </c>
      <c r="L38061" t="s">
        <v>196618</v>
      </c>
      <c r="M38061" t="s">
        <v>324</v>
      </c>
      <c r="O38061" s="1">
        <v>41033</v>
      </c>
      <c r="P38061">
        <v>872045</v>
      </c>
      <c r="Q38061" t="s">
        <v>196619</v>
      </c>
      <c r="R38061" t="s">
        <v>196620</v>
      </c>
      <c r="S38061" t="s">
        <v>196621</v>
      </c>
      <c r="T38061" t="s">
        <v>436</v>
      </c>
      <c r="U38061" t="s">
        <v>34</v>
      </c>
      <c r="V38061" t="s">
        <v>46</v>
      </c>
      <c r="W38061" t="s">
        <v>1337</v>
      </c>
      <c r="X38061" t="s">
        <v>1338</v>
      </c>
      <c r="Y38061" t="s">
        <v>10036</v>
      </c>
      <c r="Z38061" s="1">
        <v>40179</v>
      </c>
    </row>
    <row r="38062" spans="11:26" x14ac:dyDescent="0.3">
      <c r="K38062" t="s">
        <v>196617</v>
      </c>
      <c r="L38062" t="s">
        <v>196622</v>
      </c>
      <c r="M38062" t="s">
        <v>91</v>
      </c>
      <c r="O38062" t="s">
        <v>17885</v>
      </c>
      <c r="P38062">
        <v>757625</v>
      </c>
      <c r="Q38062" t="s">
        <v>196623</v>
      </c>
      <c r="R38062" t="s">
        <v>196624</v>
      </c>
      <c r="T38062" t="s">
        <v>74</v>
      </c>
      <c r="U38062" t="s">
        <v>34</v>
      </c>
      <c r="V38062" t="s">
        <v>46</v>
      </c>
      <c r="W38062" t="s">
        <v>195</v>
      </c>
      <c r="X38062" t="s">
        <v>196</v>
      </c>
      <c r="Y38062" t="s">
        <v>131199</v>
      </c>
    </row>
    <row r="38063" spans="11:26" x14ac:dyDescent="0.3">
      <c r="K38063" t="s">
        <v>196617</v>
      </c>
      <c r="L38063" t="s">
        <v>196625</v>
      </c>
      <c r="M38063" t="s">
        <v>28</v>
      </c>
      <c r="O38063" t="s">
        <v>10671</v>
      </c>
      <c r="P38063">
        <v>3105107</v>
      </c>
      <c r="Q38063" t="s">
        <v>196626</v>
      </c>
      <c r="R38063" t="s">
        <v>196627</v>
      </c>
      <c r="S38063" t="s">
        <v>196628</v>
      </c>
      <c r="T38063" t="s">
        <v>1098</v>
      </c>
      <c r="U38063" t="s">
        <v>34</v>
      </c>
      <c r="V38063" t="s">
        <v>368</v>
      </c>
      <c r="W38063">
        <v>4</v>
      </c>
      <c r="X38063" t="s">
        <v>8181</v>
      </c>
      <c r="Y38063" t="s">
        <v>196629</v>
      </c>
      <c r="Z38063" t="s">
        <v>43471</v>
      </c>
    </row>
    <row r="38064" spans="11:26" x14ac:dyDescent="0.3">
      <c r="K38064" t="s">
        <v>196630</v>
      </c>
      <c r="L38064" t="s">
        <v>196631</v>
      </c>
      <c r="M38064" t="s">
        <v>52</v>
      </c>
      <c r="O38064" t="s">
        <v>2174</v>
      </c>
      <c r="Q38064" t="s">
        <v>196632</v>
      </c>
      <c r="R38064" t="s">
        <v>196633</v>
      </c>
      <c r="S38064" t="s">
        <v>196634</v>
      </c>
      <c r="T38064" t="s">
        <v>196635</v>
      </c>
      <c r="U38064" t="s">
        <v>34</v>
      </c>
      <c r="V38064" t="s">
        <v>46</v>
      </c>
      <c r="W38064" t="s">
        <v>2169</v>
      </c>
      <c r="X38064" t="s">
        <v>2170</v>
      </c>
      <c r="Y38064" t="s">
        <v>13831</v>
      </c>
      <c r="Z38064" s="1">
        <v>39083</v>
      </c>
    </row>
    <row r="38065" spans="11:26" x14ac:dyDescent="0.3">
      <c r="K38065" t="s">
        <v>196636</v>
      </c>
      <c r="L38065" t="s">
        <v>196637</v>
      </c>
      <c r="M38065" t="s">
        <v>52</v>
      </c>
      <c r="O38065" t="s">
        <v>6584</v>
      </c>
      <c r="P38065">
        <v>850000</v>
      </c>
      <c r="Q38065" t="s">
        <v>196638</v>
      </c>
      <c r="R38065" t="s">
        <v>196639</v>
      </c>
      <c r="S38065" t="s">
        <v>196640</v>
      </c>
      <c r="T38065" t="s">
        <v>95</v>
      </c>
      <c r="U38065" t="s">
        <v>34</v>
      </c>
      <c r="V38065" t="s">
        <v>46</v>
      </c>
      <c r="W38065" t="s">
        <v>106</v>
      </c>
      <c r="X38065" t="s">
        <v>107</v>
      </c>
      <c r="Y38065" t="s">
        <v>1825</v>
      </c>
      <c r="Z38065" s="1">
        <v>39814</v>
      </c>
    </row>
    <row r="38066" spans="11:26" x14ac:dyDescent="0.3">
      <c r="K38066" t="s">
        <v>196636</v>
      </c>
      <c r="L38066" t="s">
        <v>196641</v>
      </c>
      <c r="M38066" t="s">
        <v>52</v>
      </c>
      <c r="O38066" t="s">
        <v>133022</v>
      </c>
      <c r="P38066">
        <v>400000</v>
      </c>
      <c r="Q38066" t="s">
        <v>196642</v>
      </c>
      <c r="R38066" t="s">
        <v>196643</v>
      </c>
      <c r="S38066" t="s">
        <v>196644</v>
      </c>
      <c r="T38066" t="s">
        <v>95</v>
      </c>
      <c r="U38066" t="s">
        <v>34</v>
      </c>
      <c r="V38066" t="s">
        <v>46</v>
      </c>
      <c r="W38066" t="s">
        <v>260</v>
      </c>
      <c r="X38066" t="s">
        <v>402</v>
      </c>
      <c r="Y38066" t="s">
        <v>536</v>
      </c>
      <c r="Z38066" s="1">
        <v>38353</v>
      </c>
    </row>
    <row r="38067" spans="11:26" x14ac:dyDescent="0.3">
      <c r="K38067" t="s">
        <v>196645</v>
      </c>
      <c r="L38067" t="s">
        <v>196646</v>
      </c>
      <c r="M38067" t="s">
        <v>52</v>
      </c>
      <c r="O38067" s="1">
        <v>41640</v>
      </c>
      <c r="P38067">
        <v>450000</v>
      </c>
      <c r="Q38067" t="s">
        <v>196647</v>
      </c>
      <c r="R38067" t="s">
        <v>196648</v>
      </c>
      <c r="S38067" t="s">
        <v>196649</v>
      </c>
      <c r="T38067" t="s">
        <v>95</v>
      </c>
      <c r="U38067" t="s">
        <v>34</v>
      </c>
      <c r="V38067" t="s">
        <v>46</v>
      </c>
      <c r="W38067" t="s">
        <v>471</v>
      </c>
      <c r="X38067" t="s">
        <v>969</v>
      </c>
      <c r="Y38067" t="s">
        <v>969</v>
      </c>
      <c r="Z38067" s="1">
        <v>39448</v>
      </c>
    </row>
    <row r="38068" spans="11:26" x14ac:dyDescent="0.3">
      <c r="K38068" t="s">
        <v>196650</v>
      </c>
      <c r="L38068" t="s">
        <v>196651</v>
      </c>
      <c r="M38068" t="s">
        <v>324</v>
      </c>
      <c r="O38068" t="s">
        <v>77708</v>
      </c>
      <c r="P38068">
        <v>2000000</v>
      </c>
      <c r="Q38068" t="s">
        <v>196652</v>
      </c>
      <c r="R38068" t="s">
        <v>196653</v>
      </c>
      <c r="S38068" t="s">
        <v>196654</v>
      </c>
      <c r="T38068" t="s">
        <v>95</v>
      </c>
      <c r="U38068" t="s">
        <v>34</v>
      </c>
      <c r="V38068" t="s">
        <v>46</v>
      </c>
      <c r="W38068" t="s">
        <v>142</v>
      </c>
      <c r="X38068" t="s">
        <v>985</v>
      </c>
      <c r="Y38068" t="s">
        <v>38083</v>
      </c>
      <c r="Z38068" s="1">
        <v>41275</v>
      </c>
    </row>
    <row r="38069" spans="11:26" x14ac:dyDescent="0.3">
      <c r="K38069" t="s">
        <v>196650</v>
      </c>
      <c r="L38069" t="s">
        <v>196655</v>
      </c>
      <c r="M38069" t="s">
        <v>28</v>
      </c>
      <c r="N38069" t="s">
        <v>40</v>
      </c>
      <c r="O38069" t="s">
        <v>10966</v>
      </c>
      <c r="P38069">
        <v>5000000</v>
      </c>
      <c r="Q38069" t="s">
        <v>196656</v>
      </c>
      <c r="R38069" t="s">
        <v>196657</v>
      </c>
      <c r="S38069" t="s">
        <v>196658</v>
      </c>
      <c r="T38069" t="s">
        <v>19876</v>
      </c>
      <c r="U38069" t="s">
        <v>34</v>
      </c>
      <c r="V38069" t="s">
        <v>7738</v>
      </c>
      <c r="W38069">
        <v>65</v>
      </c>
      <c r="X38069" t="s">
        <v>7739</v>
      </c>
      <c r="Y38069" t="s">
        <v>7739</v>
      </c>
      <c r="Z38069" s="1">
        <v>41640</v>
      </c>
    </row>
    <row r="38070" spans="11:26" x14ac:dyDescent="0.3">
      <c r="K38070" t="s">
        <v>196650</v>
      </c>
      <c r="L38070" t="s">
        <v>196659</v>
      </c>
      <c r="M38070" t="s">
        <v>324</v>
      </c>
      <c r="O38070" s="1">
        <v>40185</v>
      </c>
      <c r="P38070">
        <v>800000</v>
      </c>
      <c r="Q38070" t="s">
        <v>196660</v>
      </c>
      <c r="R38070" t="s">
        <v>196661</v>
      </c>
      <c r="S38070" t="s">
        <v>196662</v>
      </c>
      <c r="T38070" t="s">
        <v>155509</v>
      </c>
      <c r="U38070" t="s">
        <v>34</v>
      </c>
    </row>
    <row r="38071" spans="11:26" x14ac:dyDescent="0.3">
      <c r="K38071" t="s">
        <v>196650</v>
      </c>
      <c r="L38071" t="s">
        <v>196663</v>
      </c>
      <c r="M38071" t="s">
        <v>52</v>
      </c>
      <c r="O38071" s="1">
        <v>40545</v>
      </c>
      <c r="Q38071" t="s">
        <v>196664</v>
      </c>
      <c r="R38071" t="s">
        <v>196665</v>
      </c>
      <c r="S38071" t="s">
        <v>196666</v>
      </c>
      <c r="T38071" t="s">
        <v>13620</v>
      </c>
      <c r="U38071" t="s">
        <v>34</v>
      </c>
      <c r="V38071" t="s">
        <v>35</v>
      </c>
      <c r="W38071">
        <v>19</v>
      </c>
      <c r="X38071" t="s">
        <v>792</v>
      </c>
      <c r="Y38071" t="s">
        <v>792</v>
      </c>
      <c r="Z38071" s="1">
        <v>40909</v>
      </c>
    </row>
    <row r="38072" spans="11:26" x14ac:dyDescent="0.3">
      <c r="K38072" t="s">
        <v>196667</v>
      </c>
      <c r="L38072" t="s">
        <v>196668</v>
      </c>
      <c r="M38072" t="s">
        <v>52</v>
      </c>
      <c r="O38072" s="1">
        <v>40940</v>
      </c>
      <c r="P38072">
        <v>500000</v>
      </c>
      <c r="Q38072" t="s">
        <v>196669</v>
      </c>
      <c r="R38072" t="s">
        <v>196670</v>
      </c>
      <c r="S38072" t="s">
        <v>196671</v>
      </c>
      <c r="T38072" t="s">
        <v>95</v>
      </c>
      <c r="U38072" t="s">
        <v>34</v>
      </c>
      <c r="V38072" t="s">
        <v>46</v>
      </c>
      <c r="W38072" t="s">
        <v>1846</v>
      </c>
      <c r="X38072" t="s">
        <v>1847</v>
      </c>
      <c r="Y38072" t="s">
        <v>1989</v>
      </c>
      <c r="Z38072" s="1">
        <v>36526</v>
      </c>
    </row>
    <row r="38073" spans="11:26" x14ac:dyDescent="0.3">
      <c r="K38073" t="s">
        <v>196672</v>
      </c>
      <c r="L38073" t="s">
        <v>196673</v>
      </c>
      <c r="M38073" t="s">
        <v>52</v>
      </c>
      <c r="O38073" s="1">
        <v>40551</v>
      </c>
      <c r="P38073">
        <v>1200000</v>
      </c>
      <c r="Q38073" t="s">
        <v>196674</v>
      </c>
      <c r="R38073" t="s">
        <v>196675</v>
      </c>
      <c r="S38073" t="s">
        <v>196676</v>
      </c>
      <c r="T38073" t="s">
        <v>6311</v>
      </c>
      <c r="U38073" t="s">
        <v>34</v>
      </c>
      <c r="V38073" t="s">
        <v>206</v>
      </c>
      <c r="W38073" t="s">
        <v>207</v>
      </c>
      <c r="X38073" t="s">
        <v>208</v>
      </c>
      <c r="Y38073" t="s">
        <v>208</v>
      </c>
      <c r="Z38073" s="1">
        <v>36892</v>
      </c>
    </row>
    <row r="38074" spans="11:26" x14ac:dyDescent="0.3">
      <c r="K38074" t="s">
        <v>196672</v>
      </c>
      <c r="L38074" t="s">
        <v>196677</v>
      </c>
      <c r="M38074" t="s">
        <v>52</v>
      </c>
      <c r="O38074" s="1">
        <v>40544</v>
      </c>
      <c r="P38074">
        <v>250000</v>
      </c>
      <c r="Q38074" t="s">
        <v>196678</v>
      </c>
      <c r="R38074" t="s">
        <v>196679</v>
      </c>
      <c r="S38074" t="s">
        <v>196680</v>
      </c>
      <c r="U38074" t="s">
        <v>34</v>
      </c>
      <c r="V38074" t="s">
        <v>924</v>
      </c>
      <c r="W38074">
        <v>51</v>
      </c>
      <c r="X38074" t="s">
        <v>196681</v>
      </c>
      <c r="Y38074" t="s">
        <v>196681</v>
      </c>
      <c r="Z38074" s="1">
        <v>37987</v>
      </c>
    </row>
    <row r="38075" spans="11:26" x14ac:dyDescent="0.3">
      <c r="K38075" t="s">
        <v>196682</v>
      </c>
      <c r="L38075" t="s">
        <v>196683</v>
      </c>
      <c r="M38075" t="s">
        <v>52</v>
      </c>
      <c r="O38075" s="1">
        <v>39822</v>
      </c>
      <c r="P38075">
        <v>296838</v>
      </c>
      <c r="Q38075" t="s">
        <v>196684</v>
      </c>
      <c r="R38075" t="s">
        <v>196685</v>
      </c>
      <c r="S38075" t="s">
        <v>196686</v>
      </c>
      <c r="T38075" t="s">
        <v>95</v>
      </c>
      <c r="U38075" t="s">
        <v>34</v>
      </c>
      <c r="V38075" t="s">
        <v>270</v>
      </c>
      <c r="W38075" t="s">
        <v>271</v>
      </c>
      <c r="X38075" t="s">
        <v>272</v>
      </c>
      <c r="Y38075" t="s">
        <v>272</v>
      </c>
      <c r="Z38075" s="1">
        <v>37622</v>
      </c>
    </row>
    <row r="38076" spans="11:26" x14ac:dyDescent="0.3">
      <c r="K38076" t="s">
        <v>196687</v>
      </c>
      <c r="L38076" t="s">
        <v>196688</v>
      </c>
      <c r="M38076" t="s">
        <v>28</v>
      </c>
      <c r="N38076" t="s">
        <v>40</v>
      </c>
      <c r="O38076" t="s">
        <v>14306</v>
      </c>
      <c r="P38076">
        <v>31000000</v>
      </c>
      <c r="Q38076" t="s">
        <v>196689</v>
      </c>
      <c r="R38076" t="s">
        <v>196690</v>
      </c>
      <c r="S38076" t="s">
        <v>196691</v>
      </c>
      <c r="T38076" t="s">
        <v>95</v>
      </c>
      <c r="U38076" t="s">
        <v>1158</v>
      </c>
      <c r="V38076" t="s">
        <v>669</v>
      </c>
      <c r="W38076">
        <v>4</v>
      </c>
      <c r="X38076" t="s">
        <v>1673</v>
      </c>
      <c r="Y38076" t="s">
        <v>76091</v>
      </c>
      <c r="Z38076" s="1">
        <v>35065</v>
      </c>
    </row>
    <row r="38077" spans="11:26" x14ac:dyDescent="0.3">
      <c r="K38077" t="s">
        <v>196687</v>
      </c>
      <c r="L38077" t="s">
        <v>196692</v>
      </c>
      <c r="M38077" t="s">
        <v>52</v>
      </c>
      <c r="O38077" s="1">
        <v>40909</v>
      </c>
      <c r="Q38077" t="s">
        <v>196693</v>
      </c>
      <c r="R38077" t="s">
        <v>196694</v>
      </c>
      <c r="S38077" t="s">
        <v>196695</v>
      </c>
      <c r="T38077" t="s">
        <v>1063</v>
      </c>
      <c r="U38077" t="s">
        <v>34</v>
      </c>
      <c r="V38077" t="s">
        <v>46</v>
      </c>
      <c r="W38077" t="s">
        <v>106</v>
      </c>
      <c r="X38077" t="s">
        <v>2081</v>
      </c>
      <c r="Y38077" t="s">
        <v>2081</v>
      </c>
      <c r="Z38077" s="1">
        <v>39814</v>
      </c>
    </row>
    <row r="38078" spans="11:26" x14ac:dyDescent="0.3">
      <c r="K38078" t="s">
        <v>196687</v>
      </c>
      <c r="L38078" t="s">
        <v>196696</v>
      </c>
      <c r="M38078" t="s">
        <v>52</v>
      </c>
      <c r="O38078" s="1">
        <v>40544</v>
      </c>
      <c r="P38078">
        <v>2000000</v>
      </c>
      <c r="Q38078" t="s">
        <v>196697</v>
      </c>
      <c r="R38078" t="s">
        <v>196698</v>
      </c>
      <c r="S38078" t="s">
        <v>196699</v>
      </c>
      <c r="T38078" t="s">
        <v>14640</v>
      </c>
      <c r="U38078" t="s">
        <v>34</v>
      </c>
      <c r="V38078" t="s">
        <v>46</v>
      </c>
      <c r="W38078" t="s">
        <v>106</v>
      </c>
      <c r="X38078" t="s">
        <v>107</v>
      </c>
      <c r="Y38078" t="s">
        <v>2425</v>
      </c>
      <c r="Z38078" s="1">
        <v>35065</v>
      </c>
    </row>
    <row r="38079" spans="11:26" x14ac:dyDescent="0.3">
      <c r="K38079" t="s">
        <v>196687</v>
      </c>
      <c r="L38079" t="s">
        <v>196700</v>
      </c>
      <c r="M38079" t="s">
        <v>190</v>
      </c>
      <c r="O38079" s="1">
        <v>41737</v>
      </c>
      <c r="P38079">
        <v>985000</v>
      </c>
      <c r="Q38079" t="s">
        <v>196701</v>
      </c>
      <c r="R38079" t="s">
        <v>196702</v>
      </c>
      <c r="S38079" t="s">
        <v>196703</v>
      </c>
      <c r="T38079" t="s">
        <v>196704</v>
      </c>
      <c r="U38079" t="s">
        <v>345</v>
      </c>
      <c r="Z38079" s="1">
        <v>42005</v>
      </c>
    </row>
    <row r="38080" spans="11:26" x14ac:dyDescent="0.3">
      <c r="K38080" t="s">
        <v>196687</v>
      </c>
      <c r="L38080" t="s">
        <v>196705</v>
      </c>
      <c r="M38080" t="s">
        <v>28</v>
      </c>
      <c r="N38080" t="s">
        <v>40</v>
      </c>
      <c r="O38080" t="s">
        <v>1829</v>
      </c>
      <c r="P38080">
        <v>7000000</v>
      </c>
      <c r="Q38080" t="s">
        <v>196706</v>
      </c>
      <c r="R38080" t="s">
        <v>196707</v>
      </c>
      <c r="S38080" t="s">
        <v>196708</v>
      </c>
      <c r="T38080" t="s">
        <v>3601</v>
      </c>
      <c r="U38080" t="s">
        <v>34</v>
      </c>
      <c r="V38080" t="s">
        <v>3680</v>
      </c>
      <c r="W38080">
        <v>14</v>
      </c>
      <c r="X38080" t="s">
        <v>14073</v>
      </c>
      <c r="Y38080" t="s">
        <v>196709</v>
      </c>
      <c r="Z38080" s="1">
        <v>35431</v>
      </c>
    </row>
    <row r="38081" spans="11:26" x14ac:dyDescent="0.3">
      <c r="K38081" t="s">
        <v>196710</v>
      </c>
      <c r="L38081" t="s">
        <v>196711</v>
      </c>
      <c r="M38081" t="s">
        <v>28</v>
      </c>
      <c r="N38081" t="s">
        <v>40</v>
      </c>
      <c r="O38081" s="1">
        <v>40912</v>
      </c>
      <c r="P38081">
        <v>3770000</v>
      </c>
      <c r="Q38081" t="s">
        <v>196712</v>
      </c>
      <c r="R38081" t="s">
        <v>196713</v>
      </c>
      <c r="S38081" t="s">
        <v>196714</v>
      </c>
      <c r="T38081" t="s">
        <v>3601</v>
      </c>
      <c r="U38081" t="s">
        <v>34</v>
      </c>
      <c r="V38081" t="s">
        <v>46</v>
      </c>
      <c r="W38081" t="s">
        <v>913</v>
      </c>
      <c r="X38081" t="s">
        <v>914</v>
      </c>
      <c r="Y38081" t="s">
        <v>6543</v>
      </c>
      <c r="Z38081" s="1">
        <v>37987</v>
      </c>
    </row>
    <row r="38082" spans="11:26" x14ac:dyDescent="0.3">
      <c r="K38082" t="s">
        <v>196710</v>
      </c>
      <c r="L38082" t="s">
        <v>196715</v>
      </c>
      <c r="M38082" t="s">
        <v>52</v>
      </c>
      <c r="O38082" s="1">
        <v>40185</v>
      </c>
      <c r="P38082">
        <v>642000</v>
      </c>
      <c r="Q38082" t="s">
        <v>196716</v>
      </c>
      <c r="R38082" t="s">
        <v>196717</v>
      </c>
      <c r="T38082" t="s">
        <v>3601</v>
      </c>
      <c r="U38082" t="s">
        <v>34</v>
      </c>
      <c r="V38082" t="s">
        <v>1816</v>
      </c>
      <c r="W38082">
        <v>7</v>
      </c>
      <c r="X38082" t="s">
        <v>2917</v>
      </c>
      <c r="Y38082" t="s">
        <v>196718</v>
      </c>
      <c r="Z38082" s="1">
        <v>37987</v>
      </c>
    </row>
    <row r="38083" spans="11:26" x14ac:dyDescent="0.3">
      <c r="K38083" t="s">
        <v>196710</v>
      </c>
      <c r="L38083" t="s">
        <v>196719</v>
      </c>
      <c r="M38083" t="s">
        <v>28</v>
      </c>
      <c r="N38083" t="s">
        <v>493</v>
      </c>
      <c r="O38083" t="s">
        <v>16766</v>
      </c>
      <c r="P38083">
        <v>11000000</v>
      </c>
      <c r="Q38083" t="s">
        <v>196720</v>
      </c>
      <c r="R38083" t="s">
        <v>196721</v>
      </c>
      <c r="S38083" t="s">
        <v>196722</v>
      </c>
      <c r="T38083" t="s">
        <v>1249</v>
      </c>
      <c r="U38083" t="s">
        <v>34</v>
      </c>
      <c r="V38083" t="s">
        <v>46</v>
      </c>
      <c r="W38083" t="s">
        <v>106</v>
      </c>
      <c r="X38083" t="s">
        <v>107</v>
      </c>
      <c r="Y38083" t="s">
        <v>1016</v>
      </c>
    </row>
    <row r="38084" spans="11:26" x14ac:dyDescent="0.3">
      <c r="K38084" t="s">
        <v>196723</v>
      </c>
      <c r="L38084" t="s">
        <v>196724</v>
      </c>
      <c r="M38084" t="s">
        <v>28</v>
      </c>
      <c r="N38084" t="s">
        <v>493</v>
      </c>
      <c r="O38084" s="1">
        <v>37570</v>
      </c>
      <c r="P38084">
        <v>5000000</v>
      </c>
      <c r="Q38084" t="s">
        <v>196725</v>
      </c>
      <c r="R38084" t="s">
        <v>196726</v>
      </c>
      <c r="S38084" t="s">
        <v>196727</v>
      </c>
      <c r="T38084" t="s">
        <v>95</v>
      </c>
      <c r="U38084" t="s">
        <v>34</v>
      </c>
      <c r="V38084" t="s">
        <v>46</v>
      </c>
      <c r="W38084" t="s">
        <v>133</v>
      </c>
      <c r="X38084" t="s">
        <v>3028</v>
      </c>
      <c r="Y38084" t="s">
        <v>6781</v>
      </c>
    </row>
    <row r="38085" spans="11:26" x14ac:dyDescent="0.3">
      <c r="K38085" t="s">
        <v>196728</v>
      </c>
      <c r="L38085" t="s">
        <v>196729</v>
      </c>
      <c r="M38085" t="s">
        <v>28</v>
      </c>
      <c r="O38085" t="s">
        <v>6663</v>
      </c>
      <c r="P38085">
        <v>2200000</v>
      </c>
      <c r="Q38085" t="s">
        <v>196730</v>
      </c>
      <c r="R38085" t="s">
        <v>196731</v>
      </c>
      <c r="S38085" t="s">
        <v>196732</v>
      </c>
      <c r="T38085" t="s">
        <v>2126</v>
      </c>
      <c r="U38085" t="s">
        <v>34</v>
      </c>
      <c r="V38085" t="s">
        <v>46</v>
      </c>
      <c r="W38085" t="s">
        <v>346</v>
      </c>
      <c r="X38085" t="s">
        <v>25251</v>
      </c>
      <c r="Y38085" t="s">
        <v>196733</v>
      </c>
    </row>
    <row r="38086" spans="11:26" x14ac:dyDescent="0.3">
      <c r="K38086" t="s">
        <v>196734</v>
      </c>
      <c r="L38086" t="s">
        <v>196735</v>
      </c>
      <c r="M38086" t="s">
        <v>91</v>
      </c>
      <c r="O38086" t="s">
        <v>9539</v>
      </c>
      <c r="Q38086" t="s">
        <v>196736</v>
      </c>
      <c r="R38086" t="s">
        <v>196737</v>
      </c>
      <c r="U38086" t="s">
        <v>34</v>
      </c>
    </row>
    <row r="38087" spans="11:26" x14ac:dyDescent="0.3">
      <c r="K38087" t="s">
        <v>196738</v>
      </c>
      <c r="L38087" t="s">
        <v>196739</v>
      </c>
      <c r="M38087" t="s">
        <v>52</v>
      </c>
      <c r="O38087" s="1">
        <v>41648</v>
      </c>
      <c r="P38087">
        <v>65659</v>
      </c>
      <c r="Q38087" t="s">
        <v>196740</v>
      </c>
      <c r="R38087" t="s">
        <v>196741</v>
      </c>
      <c r="S38087" t="s">
        <v>196742</v>
      </c>
      <c r="T38087" t="s">
        <v>1249</v>
      </c>
      <c r="U38087" t="s">
        <v>34</v>
      </c>
      <c r="V38087" t="s">
        <v>46</v>
      </c>
      <c r="W38087" t="s">
        <v>167</v>
      </c>
      <c r="X38087" t="s">
        <v>6469</v>
      </c>
      <c r="Y38087" t="s">
        <v>6469</v>
      </c>
      <c r="Z38087" t="s">
        <v>43143</v>
      </c>
    </row>
    <row r="38088" spans="11:26" x14ac:dyDescent="0.3">
      <c r="K38088" t="s">
        <v>196743</v>
      </c>
      <c r="L38088" t="s">
        <v>196744</v>
      </c>
      <c r="M38088" t="s">
        <v>52</v>
      </c>
      <c r="O38088" s="1">
        <v>41282</v>
      </c>
      <c r="P38088">
        <v>200000</v>
      </c>
      <c r="Q38088" t="s">
        <v>196745</v>
      </c>
      <c r="R38088" t="s">
        <v>196746</v>
      </c>
      <c r="S38088" t="s">
        <v>196747</v>
      </c>
      <c r="T38088" t="s">
        <v>3601</v>
      </c>
      <c r="U38088" t="s">
        <v>345</v>
      </c>
      <c r="V38088" t="s">
        <v>598</v>
      </c>
      <c r="W38088">
        <v>28</v>
      </c>
      <c r="X38088" t="s">
        <v>9333</v>
      </c>
      <c r="Y38088" t="s">
        <v>9334</v>
      </c>
      <c r="Z38088" s="1">
        <v>36161</v>
      </c>
    </row>
    <row r="38089" spans="11:26" x14ac:dyDescent="0.3">
      <c r="K38089" t="s">
        <v>196748</v>
      </c>
      <c r="L38089" t="s">
        <v>196749</v>
      </c>
      <c r="M38089" t="s">
        <v>52</v>
      </c>
      <c r="O38089" s="1">
        <v>41651</v>
      </c>
      <c r="P38089">
        <v>38221</v>
      </c>
      <c r="Q38089" t="s">
        <v>196750</v>
      </c>
      <c r="R38089" t="s">
        <v>196751</v>
      </c>
      <c r="T38089" t="s">
        <v>3601</v>
      </c>
      <c r="U38089" t="s">
        <v>34</v>
      </c>
      <c r="V38089" t="s">
        <v>454</v>
      </c>
      <c r="W38089">
        <v>18</v>
      </c>
      <c r="X38089" t="s">
        <v>29493</v>
      </c>
      <c r="Y38089" t="s">
        <v>29493</v>
      </c>
      <c r="Z38089" s="1">
        <v>39814</v>
      </c>
    </row>
    <row r="38090" spans="11:26" x14ac:dyDescent="0.3">
      <c r="K38090" t="s">
        <v>196752</v>
      </c>
      <c r="L38090" t="s">
        <v>196753</v>
      </c>
      <c r="M38090" t="s">
        <v>28</v>
      </c>
      <c r="O38090" s="1">
        <v>40550</v>
      </c>
      <c r="P38090">
        <v>217320</v>
      </c>
      <c r="Q38090" t="s">
        <v>196754</v>
      </c>
      <c r="R38090" t="s">
        <v>196755</v>
      </c>
      <c r="S38090" t="s">
        <v>196756</v>
      </c>
      <c r="T38090" t="s">
        <v>95</v>
      </c>
      <c r="U38090" t="s">
        <v>34</v>
      </c>
      <c r="V38090" t="s">
        <v>46</v>
      </c>
      <c r="W38090" t="s">
        <v>346</v>
      </c>
      <c r="X38090" t="s">
        <v>1432</v>
      </c>
      <c r="Y38090" t="s">
        <v>1433</v>
      </c>
    </row>
    <row r="38091" spans="11:26" x14ac:dyDescent="0.3">
      <c r="K38091" t="s">
        <v>196757</v>
      </c>
      <c r="L38091" t="s">
        <v>196758</v>
      </c>
      <c r="M38091" t="s">
        <v>28</v>
      </c>
      <c r="O38091" t="s">
        <v>18906</v>
      </c>
      <c r="P38091">
        <v>1090000</v>
      </c>
      <c r="Q38091" t="s">
        <v>196759</v>
      </c>
      <c r="R38091" t="s">
        <v>196760</v>
      </c>
      <c r="S38091" t="s">
        <v>196761</v>
      </c>
      <c r="T38091" t="s">
        <v>3601</v>
      </c>
      <c r="U38091" t="s">
        <v>34</v>
      </c>
      <c r="V38091" t="s">
        <v>206</v>
      </c>
      <c r="W38091" t="s">
        <v>7050</v>
      </c>
      <c r="X38091" t="s">
        <v>7051</v>
      </c>
      <c r="Y38091" t="s">
        <v>7051</v>
      </c>
    </row>
    <row r="38092" spans="11:26" x14ac:dyDescent="0.3">
      <c r="K38092" t="s">
        <v>196757</v>
      </c>
      <c r="L38092" t="s">
        <v>196762</v>
      </c>
      <c r="M38092" t="s">
        <v>28</v>
      </c>
      <c r="O38092" s="1">
        <v>41219</v>
      </c>
      <c r="P38092">
        <v>453850</v>
      </c>
      <c r="Q38092" t="s">
        <v>196763</v>
      </c>
      <c r="R38092" t="s">
        <v>196764</v>
      </c>
      <c r="S38092" t="s">
        <v>196765</v>
      </c>
      <c r="T38092" t="s">
        <v>1329</v>
      </c>
      <c r="U38092" t="s">
        <v>34</v>
      </c>
      <c r="V38092" t="s">
        <v>46</v>
      </c>
      <c r="W38092" t="s">
        <v>2307</v>
      </c>
      <c r="X38092" t="s">
        <v>2308</v>
      </c>
      <c r="Y38092" t="s">
        <v>2309</v>
      </c>
      <c r="Z38092" s="1">
        <v>34335</v>
      </c>
    </row>
    <row r="38093" spans="11:26" x14ac:dyDescent="0.3">
      <c r="K38093" t="s">
        <v>196757</v>
      </c>
      <c r="L38093" t="s">
        <v>196766</v>
      </c>
      <c r="M38093" t="s">
        <v>28</v>
      </c>
      <c r="O38093" t="s">
        <v>29363</v>
      </c>
      <c r="P38093">
        <v>3000000</v>
      </c>
      <c r="Q38093" t="s">
        <v>196767</v>
      </c>
      <c r="R38093" t="s">
        <v>196768</v>
      </c>
      <c r="S38093" t="s">
        <v>196769</v>
      </c>
      <c r="U38093" t="s">
        <v>345</v>
      </c>
      <c r="V38093" t="s">
        <v>206</v>
      </c>
      <c r="W38093" t="s">
        <v>207</v>
      </c>
      <c r="X38093" t="s">
        <v>208</v>
      </c>
      <c r="Y38093" t="s">
        <v>208</v>
      </c>
      <c r="Z38093" t="s">
        <v>85483</v>
      </c>
    </row>
    <row r="38094" spans="11:26" x14ac:dyDescent="0.3">
      <c r="K38094" t="s">
        <v>196757</v>
      </c>
      <c r="L38094" t="s">
        <v>196770</v>
      </c>
      <c r="M38094" t="s">
        <v>28</v>
      </c>
      <c r="O38094" s="1">
        <v>41153</v>
      </c>
      <c r="P38094">
        <v>2362573</v>
      </c>
      <c r="Q38094" t="s">
        <v>196771</v>
      </c>
      <c r="R38094" t="s">
        <v>196772</v>
      </c>
      <c r="S38094" t="s">
        <v>196773</v>
      </c>
      <c r="T38094" t="s">
        <v>3601</v>
      </c>
      <c r="U38094" t="s">
        <v>178</v>
      </c>
      <c r="V38094" t="s">
        <v>46</v>
      </c>
      <c r="W38094" t="s">
        <v>106</v>
      </c>
      <c r="X38094" t="s">
        <v>107</v>
      </c>
      <c r="Y38094" t="s">
        <v>4731</v>
      </c>
      <c r="Z38094" s="1">
        <v>35065</v>
      </c>
    </row>
    <row r="38095" spans="11:26" x14ac:dyDescent="0.3">
      <c r="K38095" t="s">
        <v>196774</v>
      </c>
      <c r="L38095" t="s">
        <v>196775</v>
      </c>
      <c r="M38095" t="s">
        <v>190</v>
      </c>
      <c r="O38095" t="s">
        <v>16362</v>
      </c>
      <c r="Q38095" t="s">
        <v>196776</v>
      </c>
      <c r="R38095" t="s">
        <v>196777</v>
      </c>
      <c r="T38095" t="s">
        <v>3601</v>
      </c>
      <c r="U38095" t="s">
        <v>178</v>
      </c>
      <c r="V38095" t="s">
        <v>46</v>
      </c>
      <c r="W38095" t="s">
        <v>106</v>
      </c>
      <c r="X38095" t="s">
        <v>107</v>
      </c>
      <c r="Y38095" t="s">
        <v>4731</v>
      </c>
    </row>
    <row r="38096" spans="11:26" x14ac:dyDescent="0.3">
      <c r="K38096" t="s">
        <v>196778</v>
      </c>
      <c r="L38096" t="s">
        <v>196779</v>
      </c>
      <c r="M38096" t="s">
        <v>190</v>
      </c>
      <c r="O38096" t="s">
        <v>152126</v>
      </c>
      <c r="Q38096" t="s">
        <v>196780</v>
      </c>
      <c r="R38096" t="s">
        <v>196781</v>
      </c>
      <c r="S38096" t="s">
        <v>196782</v>
      </c>
      <c r="U38096" t="s">
        <v>34</v>
      </c>
    </row>
    <row r="38097" spans="11:26" x14ac:dyDescent="0.3">
      <c r="K38097" t="s">
        <v>196783</v>
      </c>
      <c r="L38097" t="s">
        <v>196784</v>
      </c>
      <c r="M38097" t="s">
        <v>28</v>
      </c>
      <c r="N38097" t="s">
        <v>40</v>
      </c>
      <c r="O38097" t="s">
        <v>14243</v>
      </c>
      <c r="P38097">
        <v>300000</v>
      </c>
      <c r="Q38097" t="s">
        <v>196785</v>
      </c>
      <c r="R38097" t="s">
        <v>196786</v>
      </c>
      <c r="S38097" t="s">
        <v>196787</v>
      </c>
      <c r="T38097" t="s">
        <v>3601</v>
      </c>
      <c r="U38097" t="s">
        <v>178</v>
      </c>
      <c r="V38097" t="s">
        <v>46</v>
      </c>
      <c r="W38097" t="s">
        <v>106</v>
      </c>
      <c r="X38097" t="s">
        <v>151</v>
      </c>
      <c r="Y38097" t="s">
        <v>151</v>
      </c>
      <c r="Z38097" s="1">
        <v>38353</v>
      </c>
    </row>
    <row r="38098" spans="11:26" x14ac:dyDescent="0.3">
      <c r="K38098" t="s">
        <v>196788</v>
      </c>
      <c r="L38098" t="s">
        <v>196789</v>
      </c>
      <c r="M38098" t="s">
        <v>324</v>
      </c>
      <c r="O38098" s="1">
        <v>41314</v>
      </c>
      <c r="P38098">
        <v>19812</v>
      </c>
      <c r="Q38098" t="s">
        <v>196790</v>
      </c>
      <c r="R38098" t="s">
        <v>196791</v>
      </c>
      <c r="S38098" t="s">
        <v>196792</v>
      </c>
      <c r="T38098" t="s">
        <v>95</v>
      </c>
      <c r="U38098" t="s">
        <v>34</v>
      </c>
      <c r="V38098" t="s">
        <v>46</v>
      </c>
      <c r="W38098" t="s">
        <v>1731</v>
      </c>
      <c r="X38098" t="s">
        <v>7896</v>
      </c>
      <c r="Y38098" t="s">
        <v>7897</v>
      </c>
      <c r="Z38098" s="1">
        <v>37257</v>
      </c>
    </row>
    <row r="38099" spans="11:26" x14ac:dyDescent="0.3">
      <c r="K38099" t="s">
        <v>196788</v>
      </c>
      <c r="L38099" t="s">
        <v>196793</v>
      </c>
      <c r="M38099" t="s">
        <v>324</v>
      </c>
      <c r="O38099" s="1">
        <v>42008</v>
      </c>
      <c r="P38099">
        <v>250000</v>
      </c>
      <c r="Q38099" t="s">
        <v>196794</v>
      </c>
      <c r="R38099" t="s">
        <v>196795</v>
      </c>
      <c r="S38099" t="s">
        <v>196796</v>
      </c>
      <c r="T38099" t="s">
        <v>6409</v>
      </c>
      <c r="U38099" t="s">
        <v>34</v>
      </c>
      <c r="V38099" t="s">
        <v>46</v>
      </c>
      <c r="W38099" t="s">
        <v>471</v>
      </c>
      <c r="X38099" t="s">
        <v>1760</v>
      </c>
      <c r="Y38099" t="s">
        <v>1760</v>
      </c>
    </row>
    <row r="38100" spans="11:26" x14ac:dyDescent="0.3">
      <c r="K38100" t="s">
        <v>196788</v>
      </c>
      <c r="L38100" t="s">
        <v>196797</v>
      </c>
      <c r="M38100" t="s">
        <v>324</v>
      </c>
      <c r="O38100" t="s">
        <v>20942</v>
      </c>
      <c r="P38100">
        <v>449922</v>
      </c>
      <c r="Q38100" t="s">
        <v>196798</v>
      </c>
      <c r="R38100" t="s">
        <v>196799</v>
      </c>
      <c r="S38100" t="s">
        <v>196800</v>
      </c>
      <c r="T38100" t="s">
        <v>196801</v>
      </c>
      <c r="U38100" t="s">
        <v>34</v>
      </c>
      <c r="V38100" t="s">
        <v>46</v>
      </c>
      <c r="W38100" t="s">
        <v>1731</v>
      </c>
      <c r="X38100" t="s">
        <v>7896</v>
      </c>
      <c r="Y38100" t="s">
        <v>196802</v>
      </c>
    </row>
    <row r="38101" spans="11:26" x14ac:dyDescent="0.3">
      <c r="K38101" t="s">
        <v>196803</v>
      </c>
      <c r="L38101" t="s">
        <v>196804</v>
      </c>
      <c r="M38101" t="s">
        <v>52</v>
      </c>
      <c r="O38101" s="1">
        <v>41699</v>
      </c>
      <c r="P38101">
        <v>850000</v>
      </c>
      <c r="Q38101" t="s">
        <v>196805</v>
      </c>
      <c r="R38101" t="s">
        <v>196806</v>
      </c>
      <c r="S38101" t="s">
        <v>196807</v>
      </c>
      <c r="T38101" t="s">
        <v>95</v>
      </c>
      <c r="U38101" t="s">
        <v>345</v>
      </c>
      <c r="V38101" t="s">
        <v>46</v>
      </c>
      <c r="W38101" t="s">
        <v>75</v>
      </c>
      <c r="X38101" t="s">
        <v>464</v>
      </c>
      <c r="Y38101" t="s">
        <v>81289</v>
      </c>
    </row>
    <row r="38102" spans="11:26" x14ac:dyDescent="0.3">
      <c r="K38102" t="s">
        <v>196803</v>
      </c>
      <c r="L38102" t="s">
        <v>196808</v>
      </c>
      <c r="M38102" t="s">
        <v>52</v>
      </c>
      <c r="O38102" t="s">
        <v>6274</v>
      </c>
      <c r="P38102">
        <v>2000000</v>
      </c>
      <c r="Q38102" t="s">
        <v>196809</v>
      </c>
      <c r="R38102" t="s">
        <v>196810</v>
      </c>
      <c r="S38102" t="s">
        <v>196811</v>
      </c>
      <c r="T38102" t="s">
        <v>196812</v>
      </c>
      <c r="U38102" t="s">
        <v>34</v>
      </c>
      <c r="V38102" t="s">
        <v>96</v>
      </c>
      <c r="W38102" t="s">
        <v>336</v>
      </c>
      <c r="X38102" t="s">
        <v>337</v>
      </c>
      <c r="Y38102" t="s">
        <v>337</v>
      </c>
      <c r="Z38102" s="1">
        <v>40909</v>
      </c>
    </row>
    <row r="38103" spans="11:26" x14ac:dyDescent="0.3">
      <c r="K38103" t="s">
        <v>196813</v>
      </c>
      <c r="L38103" t="s">
        <v>196814</v>
      </c>
      <c r="M38103" t="s">
        <v>52</v>
      </c>
      <c r="O38103" s="1">
        <v>41461</v>
      </c>
      <c r="P38103">
        <v>395182</v>
      </c>
      <c r="Q38103" t="s">
        <v>196815</v>
      </c>
      <c r="R38103" t="s">
        <v>196816</v>
      </c>
      <c r="T38103" t="s">
        <v>196817</v>
      </c>
      <c r="U38103" t="s">
        <v>34</v>
      </c>
    </row>
    <row r="38104" spans="11:26" x14ac:dyDescent="0.3">
      <c r="K38104" t="s">
        <v>196813</v>
      </c>
      <c r="L38104" t="s">
        <v>196818</v>
      </c>
      <c r="M38104" t="s">
        <v>52</v>
      </c>
      <c r="O38104" t="s">
        <v>6004</v>
      </c>
      <c r="P38104">
        <v>335743</v>
      </c>
      <c r="Q38104" t="s">
        <v>196819</v>
      </c>
      <c r="R38104" t="s">
        <v>196820</v>
      </c>
      <c r="S38104" t="s">
        <v>196821</v>
      </c>
      <c r="T38104" t="s">
        <v>6</v>
      </c>
      <c r="U38104" t="s">
        <v>34</v>
      </c>
      <c r="V38104" t="s">
        <v>270</v>
      </c>
      <c r="W38104" t="s">
        <v>26589</v>
      </c>
      <c r="X38104" t="s">
        <v>2097</v>
      </c>
      <c r="Y38104" t="s">
        <v>196822</v>
      </c>
    </row>
    <row r="38105" spans="11:26" x14ac:dyDescent="0.3">
      <c r="K38105" t="s">
        <v>196823</v>
      </c>
      <c r="L38105" t="s">
        <v>196824</v>
      </c>
      <c r="M38105" t="s">
        <v>28</v>
      </c>
      <c r="N38105" t="s">
        <v>40</v>
      </c>
      <c r="O38105" s="1">
        <v>37993</v>
      </c>
      <c r="Q38105" t="s">
        <v>196825</v>
      </c>
      <c r="R38105" t="s">
        <v>196826</v>
      </c>
      <c r="S38105" t="s">
        <v>196827</v>
      </c>
      <c r="U38105" t="s">
        <v>34</v>
      </c>
      <c r="V38105" t="s">
        <v>46</v>
      </c>
      <c r="W38105" t="s">
        <v>471</v>
      </c>
      <c r="X38105" t="s">
        <v>969</v>
      </c>
      <c r="Y38105" t="s">
        <v>969</v>
      </c>
    </row>
    <row r="38106" spans="11:26" x14ac:dyDescent="0.3">
      <c r="K38106" t="s">
        <v>196823</v>
      </c>
      <c r="L38106" t="s">
        <v>196828</v>
      </c>
      <c r="M38106" t="s">
        <v>28</v>
      </c>
      <c r="N38106" t="s">
        <v>29</v>
      </c>
      <c r="O38106" s="1">
        <v>38723</v>
      </c>
      <c r="P38106">
        <v>2000000</v>
      </c>
      <c r="Q38106" t="s">
        <v>196829</v>
      </c>
      <c r="R38106" t="s">
        <v>196830</v>
      </c>
      <c r="S38106" t="s">
        <v>196831</v>
      </c>
      <c r="T38106" t="s">
        <v>196832</v>
      </c>
      <c r="U38106" t="s">
        <v>34</v>
      </c>
      <c r="V38106" t="s">
        <v>1922</v>
      </c>
      <c r="W38106">
        <v>23</v>
      </c>
      <c r="X38106" t="s">
        <v>19847</v>
      </c>
      <c r="Y38106" t="s">
        <v>19847</v>
      </c>
      <c r="Z38106" t="s">
        <v>64101</v>
      </c>
    </row>
    <row r="38107" spans="11:26" x14ac:dyDescent="0.3">
      <c r="K38107" t="s">
        <v>196833</v>
      </c>
      <c r="L38107" t="s">
        <v>196834</v>
      </c>
      <c r="M38107" t="s">
        <v>52</v>
      </c>
      <c r="O38107" t="s">
        <v>43214</v>
      </c>
      <c r="P38107">
        <v>1200000</v>
      </c>
      <c r="Q38107" t="s">
        <v>196835</v>
      </c>
      <c r="R38107" t="s">
        <v>196836</v>
      </c>
      <c r="S38107" t="s">
        <v>196837</v>
      </c>
      <c r="T38107" t="s">
        <v>1249</v>
      </c>
      <c r="U38107" t="s">
        <v>34</v>
      </c>
      <c r="V38107" t="s">
        <v>46</v>
      </c>
      <c r="W38107" t="s">
        <v>1081</v>
      </c>
      <c r="X38107" t="s">
        <v>1082</v>
      </c>
      <c r="Y38107" t="s">
        <v>11767</v>
      </c>
      <c r="Z38107" s="1">
        <v>38718</v>
      </c>
    </row>
    <row r="38108" spans="11:26" x14ac:dyDescent="0.3">
      <c r="K38108" t="s">
        <v>196833</v>
      </c>
      <c r="L38108" t="s">
        <v>196838</v>
      </c>
      <c r="M38108" t="s">
        <v>256</v>
      </c>
      <c r="O38108" s="1">
        <v>40706</v>
      </c>
      <c r="P38108">
        <v>50000</v>
      </c>
      <c r="Q38108" t="s">
        <v>196839</v>
      </c>
      <c r="R38108" t="s">
        <v>196840</v>
      </c>
      <c r="S38108" t="s">
        <v>196841</v>
      </c>
      <c r="T38108" t="s">
        <v>3601</v>
      </c>
      <c r="U38108" t="s">
        <v>345</v>
      </c>
      <c r="V38108" t="s">
        <v>46</v>
      </c>
      <c r="W38108" t="s">
        <v>167</v>
      </c>
      <c r="X38108" t="s">
        <v>8777</v>
      </c>
      <c r="Y38108" t="s">
        <v>196842</v>
      </c>
    </row>
    <row r="38109" spans="11:26" x14ac:dyDescent="0.3">
      <c r="K38109" t="s">
        <v>196833</v>
      </c>
      <c r="L38109" t="s">
        <v>196843</v>
      </c>
      <c r="M38109" t="s">
        <v>52</v>
      </c>
      <c r="O38109" s="1">
        <v>41098</v>
      </c>
      <c r="P38109">
        <v>1800000</v>
      </c>
      <c r="Q38109" t="s">
        <v>196844</v>
      </c>
      <c r="R38109" t="s">
        <v>196845</v>
      </c>
      <c r="S38109" t="s">
        <v>196846</v>
      </c>
      <c r="T38109" t="s">
        <v>3601</v>
      </c>
      <c r="U38109" t="s">
        <v>34</v>
      </c>
      <c r="V38109" t="s">
        <v>1174</v>
      </c>
      <c r="W38109">
        <v>2</v>
      </c>
      <c r="X38109" t="s">
        <v>1175</v>
      </c>
      <c r="Y38109" t="s">
        <v>76674</v>
      </c>
    </row>
    <row r="38110" spans="11:26" x14ac:dyDescent="0.3">
      <c r="K38110" t="s">
        <v>196847</v>
      </c>
      <c r="L38110" t="s">
        <v>196848</v>
      </c>
      <c r="M38110" t="s">
        <v>28</v>
      </c>
      <c r="N38110" t="s">
        <v>40</v>
      </c>
      <c r="O38110" t="s">
        <v>4208</v>
      </c>
      <c r="P38110">
        <v>1400000</v>
      </c>
      <c r="Q38110" t="s">
        <v>196849</v>
      </c>
      <c r="R38110" t="s">
        <v>196850</v>
      </c>
      <c r="S38110" t="s">
        <v>196851</v>
      </c>
      <c r="T38110" t="s">
        <v>3601</v>
      </c>
      <c r="U38110" t="s">
        <v>34</v>
      </c>
      <c r="V38110" t="s">
        <v>46</v>
      </c>
      <c r="W38110" t="s">
        <v>2384</v>
      </c>
      <c r="X38110" t="s">
        <v>2385</v>
      </c>
      <c r="Y38110" t="s">
        <v>2385</v>
      </c>
      <c r="Z38110" s="1">
        <v>37257</v>
      </c>
    </row>
    <row r="38111" spans="11:26" x14ac:dyDescent="0.3">
      <c r="K38111" t="s">
        <v>196847</v>
      </c>
      <c r="L38111" t="s">
        <v>196852</v>
      </c>
      <c r="M38111" t="s">
        <v>28</v>
      </c>
      <c r="O38111" t="s">
        <v>71293</v>
      </c>
      <c r="P38111">
        <v>400000</v>
      </c>
      <c r="Q38111" t="s">
        <v>196853</v>
      </c>
      <c r="R38111" t="s">
        <v>196854</v>
      </c>
      <c r="T38111" t="s">
        <v>95</v>
      </c>
      <c r="U38111" t="s">
        <v>34</v>
      </c>
      <c r="V38111" t="s">
        <v>46</v>
      </c>
      <c r="W38111" t="s">
        <v>1846</v>
      </c>
      <c r="X38111" t="s">
        <v>5294</v>
      </c>
      <c r="Y38111" t="s">
        <v>5294</v>
      </c>
      <c r="Z38111" s="1">
        <v>36526</v>
      </c>
    </row>
    <row r="38112" spans="11:26" x14ac:dyDescent="0.3">
      <c r="K38112" t="s">
        <v>196855</v>
      </c>
      <c r="L38112" t="s">
        <v>196856</v>
      </c>
      <c r="M38112" t="s">
        <v>52</v>
      </c>
      <c r="O38112" s="1">
        <v>39819</v>
      </c>
      <c r="Q38112" t="s">
        <v>196857</v>
      </c>
      <c r="R38112" t="s">
        <v>196858</v>
      </c>
      <c r="U38112" t="s">
        <v>34</v>
      </c>
      <c r="V38112" t="s">
        <v>46</v>
      </c>
      <c r="W38112" t="s">
        <v>158</v>
      </c>
      <c r="X38112" t="s">
        <v>159</v>
      </c>
      <c r="Y38112" t="s">
        <v>62483</v>
      </c>
      <c r="Z38112" t="s">
        <v>196859</v>
      </c>
    </row>
    <row r="38113" spans="11:26" x14ac:dyDescent="0.3">
      <c r="K38113" t="s">
        <v>196860</v>
      </c>
      <c r="L38113" t="s">
        <v>196861</v>
      </c>
      <c r="M38113" t="s">
        <v>52</v>
      </c>
      <c r="O38113" s="1">
        <v>41914</v>
      </c>
      <c r="P38113">
        <v>40898</v>
      </c>
      <c r="Q38113" t="s">
        <v>196862</v>
      </c>
      <c r="R38113" t="s">
        <v>196863</v>
      </c>
      <c r="S38113" t="s">
        <v>196864</v>
      </c>
      <c r="T38113" t="s">
        <v>3601</v>
      </c>
      <c r="U38113" t="s">
        <v>34</v>
      </c>
      <c r="V38113" t="s">
        <v>65</v>
      </c>
      <c r="W38113">
        <v>4</v>
      </c>
      <c r="X38113" t="s">
        <v>297</v>
      </c>
      <c r="Y38113" t="s">
        <v>708</v>
      </c>
    </row>
    <row r="38114" spans="11:26" x14ac:dyDescent="0.3">
      <c r="K38114" t="s">
        <v>196865</v>
      </c>
      <c r="L38114" t="s">
        <v>196866</v>
      </c>
      <c r="M38114" t="s">
        <v>324</v>
      </c>
      <c r="O38114" s="1">
        <v>41924</v>
      </c>
      <c r="P38114">
        <v>247583</v>
      </c>
      <c r="Q38114" t="s">
        <v>196867</v>
      </c>
      <c r="R38114" t="s">
        <v>196868</v>
      </c>
      <c r="S38114" t="s">
        <v>196869</v>
      </c>
      <c r="T38114" t="s">
        <v>95</v>
      </c>
      <c r="U38114" t="s">
        <v>34</v>
      </c>
      <c r="V38114" t="s">
        <v>46</v>
      </c>
      <c r="W38114" t="s">
        <v>311</v>
      </c>
      <c r="X38114" t="s">
        <v>312</v>
      </c>
      <c r="Y38114" t="s">
        <v>14953</v>
      </c>
      <c r="Z38114" s="1">
        <v>37257</v>
      </c>
    </row>
    <row r="38115" spans="11:26" x14ac:dyDescent="0.3">
      <c r="K38115" t="s">
        <v>196870</v>
      </c>
      <c r="L38115" t="s">
        <v>196871</v>
      </c>
      <c r="M38115" t="s">
        <v>28</v>
      </c>
      <c r="O38115" s="1">
        <v>42074</v>
      </c>
      <c r="Q38115" t="s">
        <v>196872</v>
      </c>
      <c r="R38115" t="s">
        <v>196873</v>
      </c>
      <c r="S38115" t="s">
        <v>196874</v>
      </c>
      <c r="T38115" t="s">
        <v>196875</v>
      </c>
      <c r="U38115" t="s">
        <v>34</v>
      </c>
      <c r="V38115" t="s">
        <v>46</v>
      </c>
      <c r="W38115" t="s">
        <v>106</v>
      </c>
      <c r="X38115" t="s">
        <v>2081</v>
      </c>
      <c r="Y38115" t="s">
        <v>2081</v>
      </c>
    </row>
    <row r="38116" spans="11:26" x14ac:dyDescent="0.3">
      <c r="K38116" t="s">
        <v>196876</v>
      </c>
      <c r="L38116" t="s">
        <v>196877</v>
      </c>
      <c r="M38116" t="s">
        <v>52</v>
      </c>
      <c r="O38116" s="1">
        <v>39458</v>
      </c>
      <c r="P38116">
        <v>8105</v>
      </c>
      <c r="Q38116" t="s">
        <v>196878</v>
      </c>
      <c r="R38116" t="s">
        <v>196879</v>
      </c>
      <c r="S38116" t="s">
        <v>196880</v>
      </c>
      <c r="T38116" t="s">
        <v>3601</v>
      </c>
      <c r="U38116" t="s">
        <v>34</v>
      </c>
      <c r="V38116" t="s">
        <v>46</v>
      </c>
      <c r="W38116" t="s">
        <v>471</v>
      </c>
      <c r="X38116" t="s">
        <v>1760</v>
      </c>
      <c r="Y38116" t="s">
        <v>1760</v>
      </c>
      <c r="Z38116" s="1">
        <v>38718</v>
      </c>
    </row>
    <row r="38117" spans="11:26" x14ac:dyDescent="0.3">
      <c r="K38117" t="s">
        <v>196876</v>
      </c>
      <c r="L38117" t="s">
        <v>196881</v>
      </c>
      <c r="M38117" t="s">
        <v>52</v>
      </c>
      <c r="O38117" s="1">
        <v>39458</v>
      </c>
      <c r="P38117">
        <v>7500</v>
      </c>
      <c r="Q38117" t="s">
        <v>196882</v>
      </c>
      <c r="R38117" t="s">
        <v>196883</v>
      </c>
      <c r="S38117" t="s">
        <v>196884</v>
      </c>
      <c r="T38117" t="s">
        <v>56557</v>
      </c>
      <c r="U38117" t="s">
        <v>34</v>
      </c>
      <c r="V38117" t="s">
        <v>46</v>
      </c>
      <c r="W38117" t="s">
        <v>106</v>
      </c>
      <c r="X38117" t="s">
        <v>107</v>
      </c>
      <c r="Y38117" t="s">
        <v>1825</v>
      </c>
    </row>
    <row r="38118" spans="11:26" x14ac:dyDescent="0.3">
      <c r="K38118" t="s">
        <v>196885</v>
      </c>
      <c r="L38118" t="s">
        <v>196886</v>
      </c>
      <c r="M38118" t="s">
        <v>91</v>
      </c>
      <c r="O38118" t="s">
        <v>10625</v>
      </c>
      <c r="P38118">
        <v>520094</v>
      </c>
      <c r="Q38118" t="s">
        <v>196887</v>
      </c>
      <c r="R38118" t="s">
        <v>196888</v>
      </c>
      <c r="S38118" t="s">
        <v>196889</v>
      </c>
      <c r="T38118" t="s">
        <v>95</v>
      </c>
      <c r="U38118" t="s">
        <v>34</v>
      </c>
      <c r="V38118" t="s">
        <v>46</v>
      </c>
      <c r="W38118" t="s">
        <v>9996</v>
      </c>
      <c r="X38118" t="s">
        <v>10461</v>
      </c>
      <c r="Y38118" t="s">
        <v>10461</v>
      </c>
      <c r="Z38118" s="1">
        <v>38718</v>
      </c>
    </row>
    <row r="38119" spans="11:26" x14ac:dyDescent="0.3">
      <c r="K38119" t="s">
        <v>196890</v>
      </c>
      <c r="L38119" t="s">
        <v>196891</v>
      </c>
      <c r="M38119" t="s">
        <v>324</v>
      </c>
      <c r="O38119" s="1">
        <v>42005</v>
      </c>
      <c r="P38119">
        <v>1000000</v>
      </c>
      <c r="Q38119" t="s">
        <v>196892</v>
      </c>
      <c r="R38119" t="s">
        <v>196893</v>
      </c>
      <c r="T38119" t="s">
        <v>13634</v>
      </c>
      <c r="U38119" t="s">
        <v>345</v>
      </c>
      <c r="V38119" t="s">
        <v>46</v>
      </c>
      <c r="W38119" t="s">
        <v>106</v>
      </c>
      <c r="X38119" t="s">
        <v>107</v>
      </c>
      <c r="Y38119" t="s">
        <v>1016</v>
      </c>
      <c r="Z38119" s="1">
        <v>36161</v>
      </c>
    </row>
    <row r="38120" spans="11:26" x14ac:dyDescent="0.3">
      <c r="K38120" t="s">
        <v>196894</v>
      </c>
      <c r="L38120" t="s">
        <v>196895</v>
      </c>
      <c r="M38120" t="s">
        <v>52</v>
      </c>
      <c r="O38120" s="1">
        <v>41275</v>
      </c>
      <c r="P38120">
        <v>800000</v>
      </c>
      <c r="Q38120" t="s">
        <v>196896</v>
      </c>
      <c r="R38120" t="s">
        <v>196897</v>
      </c>
      <c r="S38120" t="s">
        <v>196898</v>
      </c>
      <c r="T38120" t="s">
        <v>3601</v>
      </c>
      <c r="U38120" t="s">
        <v>34</v>
      </c>
      <c r="V38120" t="s">
        <v>454</v>
      </c>
    </row>
    <row r="38121" spans="11:26" x14ac:dyDescent="0.3">
      <c r="K38121" t="s">
        <v>196899</v>
      </c>
      <c r="L38121" t="s">
        <v>196900</v>
      </c>
      <c r="M38121" t="s">
        <v>52</v>
      </c>
      <c r="O38121" s="1">
        <v>41647</v>
      </c>
      <c r="P38121">
        <v>278000</v>
      </c>
      <c r="Q38121" t="s">
        <v>196901</v>
      </c>
      <c r="R38121" t="s">
        <v>196902</v>
      </c>
      <c r="S38121" t="s">
        <v>196903</v>
      </c>
      <c r="T38121" t="s">
        <v>196904</v>
      </c>
      <c r="U38121" t="s">
        <v>34</v>
      </c>
      <c r="V38121" t="s">
        <v>559</v>
      </c>
      <c r="W38121">
        <v>11</v>
      </c>
      <c r="X38121" t="s">
        <v>828</v>
      </c>
      <c r="Y38121" t="s">
        <v>828</v>
      </c>
      <c r="Z38121" t="s">
        <v>2039</v>
      </c>
    </row>
    <row r="38122" spans="11:26" x14ac:dyDescent="0.3">
      <c r="K38122" t="s">
        <v>196899</v>
      </c>
      <c r="L38122" t="s">
        <v>196905</v>
      </c>
      <c r="M38122" t="s">
        <v>52</v>
      </c>
      <c r="O38122" t="s">
        <v>11657</v>
      </c>
      <c r="P38122">
        <v>277000</v>
      </c>
      <c r="Q38122" t="s">
        <v>196906</v>
      </c>
      <c r="R38122" t="s">
        <v>196907</v>
      </c>
      <c r="S38122" t="s">
        <v>196908</v>
      </c>
      <c r="T38122" t="s">
        <v>196909</v>
      </c>
      <c r="U38122" t="s">
        <v>34</v>
      </c>
      <c r="V38122" t="s">
        <v>46</v>
      </c>
      <c r="W38122" t="s">
        <v>106</v>
      </c>
      <c r="X38122" t="s">
        <v>1650</v>
      </c>
      <c r="Y38122" t="s">
        <v>1651</v>
      </c>
      <c r="Z38122" s="1">
        <v>40553</v>
      </c>
    </row>
    <row r="38123" spans="11:26" x14ac:dyDescent="0.3">
      <c r="K38123" t="s">
        <v>196910</v>
      </c>
      <c r="L38123" t="s">
        <v>196911</v>
      </c>
      <c r="M38123" t="s">
        <v>28</v>
      </c>
      <c r="N38123" t="s">
        <v>40</v>
      </c>
      <c r="O38123" s="1">
        <v>39086</v>
      </c>
      <c r="Q38123" t="s">
        <v>196912</v>
      </c>
      <c r="R38123" t="s">
        <v>196913</v>
      </c>
      <c r="T38123" t="s">
        <v>470</v>
      </c>
      <c r="U38123" t="s">
        <v>34</v>
      </c>
      <c r="V38123" t="s">
        <v>96</v>
      </c>
      <c r="W38123" t="s">
        <v>336</v>
      </c>
      <c r="X38123" t="s">
        <v>18854</v>
      </c>
      <c r="Y38123" t="s">
        <v>18854</v>
      </c>
      <c r="Z38123" s="1">
        <v>41891</v>
      </c>
    </row>
    <row r="38124" spans="11:26" x14ac:dyDescent="0.3">
      <c r="K38124" t="s">
        <v>196910</v>
      </c>
      <c r="L38124" t="s">
        <v>196914</v>
      </c>
      <c r="M38124" t="s">
        <v>28</v>
      </c>
      <c r="O38124" t="s">
        <v>90885</v>
      </c>
      <c r="P38124">
        <v>3000000</v>
      </c>
      <c r="Q38124" t="s">
        <v>196915</v>
      </c>
      <c r="R38124" t="s">
        <v>196916</v>
      </c>
      <c r="S38124" t="s">
        <v>196917</v>
      </c>
      <c r="T38124" t="s">
        <v>3601</v>
      </c>
      <c r="U38124" t="s">
        <v>345</v>
      </c>
      <c r="V38124" t="s">
        <v>46</v>
      </c>
      <c r="W38124" t="s">
        <v>158</v>
      </c>
      <c r="X38124" t="s">
        <v>159</v>
      </c>
      <c r="Y38124" t="s">
        <v>6210</v>
      </c>
    </row>
    <row r="38125" spans="11:26" x14ac:dyDescent="0.3">
      <c r="K38125" t="s">
        <v>196910</v>
      </c>
      <c r="L38125" t="s">
        <v>196918</v>
      </c>
      <c r="M38125" t="s">
        <v>91</v>
      </c>
      <c r="O38125" s="1">
        <v>39727</v>
      </c>
      <c r="Q38125" t="s">
        <v>196919</v>
      </c>
      <c r="R38125" t="s">
        <v>196920</v>
      </c>
      <c r="S38125" t="s">
        <v>196921</v>
      </c>
      <c r="T38125" t="s">
        <v>196922</v>
      </c>
      <c r="U38125" t="s">
        <v>34</v>
      </c>
      <c r="V38125" t="s">
        <v>14882</v>
      </c>
      <c r="W38125">
        <v>25</v>
      </c>
      <c r="X38125" t="s">
        <v>14883</v>
      </c>
      <c r="Y38125" t="s">
        <v>14883</v>
      </c>
    </row>
    <row r="38126" spans="11:26" x14ac:dyDescent="0.3">
      <c r="K38126" t="s">
        <v>196910</v>
      </c>
      <c r="L38126" t="s">
        <v>196923</v>
      </c>
      <c r="M38126" t="s">
        <v>28</v>
      </c>
      <c r="N38126" t="s">
        <v>29</v>
      </c>
      <c r="O38126" s="1">
        <v>39094</v>
      </c>
      <c r="P38126">
        <v>15000000</v>
      </c>
      <c r="Q38126" t="s">
        <v>196924</v>
      </c>
      <c r="R38126" t="s">
        <v>196925</v>
      </c>
      <c r="S38126" t="s">
        <v>196926</v>
      </c>
      <c r="T38126" t="s">
        <v>3601</v>
      </c>
      <c r="U38126" t="s">
        <v>34</v>
      </c>
      <c r="V38126" t="s">
        <v>46</v>
      </c>
      <c r="W38126" t="s">
        <v>1731</v>
      </c>
      <c r="X38126" t="s">
        <v>1732</v>
      </c>
      <c r="Y38126" t="s">
        <v>10258</v>
      </c>
      <c r="Z38126" s="1">
        <v>37987</v>
      </c>
    </row>
    <row r="38127" spans="11:26" x14ac:dyDescent="0.3">
      <c r="K38127" t="s">
        <v>196927</v>
      </c>
      <c r="L38127" t="s">
        <v>196928</v>
      </c>
      <c r="M38127" t="s">
        <v>324</v>
      </c>
      <c r="O38127" s="1">
        <v>41739</v>
      </c>
      <c r="P38127">
        <v>325716</v>
      </c>
      <c r="Q38127" t="s">
        <v>196929</v>
      </c>
      <c r="R38127" t="s">
        <v>196930</v>
      </c>
      <c r="S38127" t="s">
        <v>196931</v>
      </c>
      <c r="U38127" t="s">
        <v>34</v>
      </c>
      <c r="V38127" t="s">
        <v>1174</v>
      </c>
      <c r="W38127">
        <v>2</v>
      </c>
      <c r="X38127" t="s">
        <v>1175</v>
      </c>
      <c r="Y38127" t="s">
        <v>10240</v>
      </c>
      <c r="Z38127" s="1">
        <v>36526</v>
      </c>
    </row>
    <row r="38128" spans="11:26" x14ac:dyDescent="0.3">
      <c r="K38128" t="s">
        <v>196932</v>
      </c>
      <c r="L38128" t="s">
        <v>196933</v>
      </c>
      <c r="M38128" t="s">
        <v>28</v>
      </c>
      <c r="N38128" t="s">
        <v>40</v>
      </c>
      <c r="O38128" s="1">
        <v>40909</v>
      </c>
      <c r="P38128">
        <v>13000000</v>
      </c>
      <c r="Q38128" t="s">
        <v>196934</v>
      </c>
      <c r="R38128" t="s">
        <v>196935</v>
      </c>
      <c r="S38128" t="s">
        <v>196936</v>
      </c>
      <c r="T38128" t="s">
        <v>196937</v>
      </c>
      <c r="U38128" t="s">
        <v>34</v>
      </c>
      <c r="V38128" t="s">
        <v>96</v>
      </c>
      <c r="W38128" t="s">
        <v>336</v>
      </c>
      <c r="X38128" t="s">
        <v>337</v>
      </c>
      <c r="Y38128" t="s">
        <v>337</v>
      </c>
      <c r="Z38128" s="1">
        <v>41275</v>
      </c>
    </row>
    <row r="38129" spans="11:26" x14ac:dyDescent="0.3">
      <c r="K38129" t="s">
        <v>196932</v>
      </c>
      <c r="L38129" t="s">
        <v>196938</v>
      </c>
      <c r="M38129" t="s">
        <v>28</v>
      </c>
      <c r="N38129" t="s">
        <v>29</v>
      </c>
      <c r="O38129" t="s">
        <v>869</v>
      </c>
      <c r="P38129">
        <v>74000000</v>
      </c>
      <c r="Q38129" t="s">
        <v>196939</v>
      </c>
      <c r="R38129" t="s">
        <v>196940</v>
      </c>
      <c r="T38129" t="s">
        <v>95</v>
      </c>
      <c r="U38129" t="s">
        <v>34</v>
      </c>
      <c r="V38129" t="s">
        <v>46</v>
      </c>
      <c r="W38129" t="s">
        <v>167</v>
      </c>
      <c r="X38129" t="s">
        <v>168</v>
      </c>
      <c r="Y38129" t="s">
        <v>169</v>
      </c>
      <c r="Z38129" s="1">
        <v>41275</v>
      </c>
    </row>
    <row r="38130" spans="11:26" x14ac:dyDescent="0.3">
      <c r="K38130" t="s">
        <v>196941</v>
      </c>
      <c r="L38130" t="s">
        <v>196942</v>
      </c>
      <c r="M38130" t="s">
        <v>52</v>
      </c>
      <c r="O38130" s="1">
        <v>41160</v>
      </c>
      <c r="P38130">
        <v>40000</v>
      </c>
      <c r="Q38130" t="s">
        <v>196943</v>
      </c>
      <c r="R38130" t="s">
        <v>196944</v>
      </c>
      <c r="S38130" t="s">
        <v>196945</v>
      </c>
      <c r="T38130" t="s">
        <v>6</v>
      </c>
      <c r="U38130" t="s">
        <v>34</v>
      </c>
      <c r="V38130" t="s">
        <v>46</v>
      </c>
      <c r="W38130" t="s">
        <v>142</v>
      </c>
      <c r="X38130" t="s">
        <v>143</v>
      </c>
      <c r="Y38130" t="s">
        <v>143</v>
      </c>
      <c r="Z38130" s="1">
        <v>39814</v>
      </c>
    </row>
    <row r="38131" spans="11:26" x14ac:dyDescent="0.3">
      <c r="K38131" t="s">
        <v>196946</v>
      </c>
      <c r="L38131" t="s">
        <v>196947</v>
      </c>
      <c r="M38131" t="s">
        <v>52</v>
      </c>
      <c r="O38131" t="s">
        <v>4690</v>
      </c>
      <c r="Q38131" t="s">
        <v>196948</v>
      </c>
      <c r="R38131" t="s">
        <v>196949</v>
      </c>
      <c r="S38131" t="s">
        <v>196950</v>
      </c>
      <c r="T38131" t="s">
        <v>196951</v>
      </c>
      <c r="U38131" t="s">
        <v>34</v>
      </c>
      <c r="V38131" t="s">
        <v>46</v>
      </c>
      <c r="W38131" t="s">
        <v>620</v>
      </c>
      <c r="X38131" t="s">
        <v>7586</v>
      </c>
      <c r="Y38131" t="s">
        <v>7586</v>
      </c>
      <c r="Z38131" s="1">
        <v>40909</v>
      </c>
    </row>
    <row r="38132" spans="11:26" x14ac:dyDescent="0.3">
      <c r="K38132" t="s">
        <v>196952</v>
      </c>
      <c r="L38132" t="s">
        <v>196953</v>
      </c>
      <c r="M38132" t="s">
        <v>28</v>
      </c>
      <c r="N38132" t="s">
        <v>40</v>
      </c>
      <c r="O38132" s="1">
        <v>39083</v>
      </c>
      <c r="P38132">
        <v>6000000</v>
      </c>
      <c r="Q38132" t="s">
        <v>196954</v>
      </c>
      <c r="R38132" t="s">
        <v>196955</v>
      </c>
      <c r="T38132" t="s">
        <v>6</v>
      </c>
      <c r="U38132" t="s">
        <v>34</v>
      </c>
      <c r="V38132" t="s">
        <v>96</v>
      </c>
      <c r="W38132" t="s">
        <v>336</v>
      </c>
      <c r="X38132" t="s">
        <v>337</v>
      </c>
      <c r="Y38132" t="s">
        <v>410</v>
      </c>
      <c r="Z38132" s="1">
        <v>41647</v>
      </c>
    </row>
    <row r="38133" spans="11:26" x14ac:dyDescent="0.3">
      <c r="K38133" t="s">
        <v>196956</v>
      </c>
      <c r="L38133" t="s">
        <v>196957</v>
      </c>
      <c r="M38133" t="s">
        <v>52</v>
      </c>
      <c r="O38133" t="s">
        <v>4746</v>
      </c>
      <c r="Q38133" t="s">
        <v>196958</v>
      </c>
      <c r="R38133" t="s">
        <v>196959</v>
      </c>
      <c r="S38133" t="s">
        <v>196960</v>
      </c>
      <c r="T38133" t="s">
        <v>2126</v>
      </c>
      <c r="U38133" t="s">
        <v>345</v>
      </c>
      <c r="V38133" t="s">
        <v>1922</v>
      </c>
      <c r="W38133">
        <v>23</v>
      </c>
      <c r="X38133" t="s">
        <v>5254</v>
      </c>
      <c r="Y38133" t="s">
        <v>5254</v>
      </c>
      <c r="Z38133" s="1">
        <v>37987</v>
      </c>
    </row>
    <row r="38134" spans="11:26" x14ac:dyDescent="0.3">
      <c r="K38134" t="s">
        <v>196961</v>
      </c>
      <c r="L38134" t="s">
        <v>196962</v>
      </c>
      <c r="M38134" t="s">
        <v>28</v>
      </c>
      <c r="N38134" t="s">
        <v>29</v>
      </c>
      <c r="O38134" t="s">
        <v>11234</v>
      </c>
      <c r="P38134">
        <v>4000000</v>
      </c>
      <c r="Q38134" t="s">
        <v>196963</v>
      </c>
      <c r="R38134" t="s">
        <v>196964</v>
      </c>
      <c r="T38134" t="s">
        <v>6</v>
      </c>
      <c r="U38134" t="s">
        <v>34</v>
      </c>
      <c r="V38134" t="s">
        <v>46</v>
      </c>
      <c r="W38134" t="s">
        <v>106</v>
      </c>
      <c r="X38134" t="s">
        <v>151</v>
      </c>
      <c r="Y38134" t="s">
        <v>613</v>
      </c>
      <c r="Z38134" s="1">
        <v>39083</v>
      </c>
    </row>
    <row r="38135" spans="11:26" x14ac:dyDescent="0.3">
      <c r="K38135" t="s">
        <v>196965</v>
      </c>
      <c r="L38135" t="s">
        <v>196966</v>
      </c>
      <c r="M38135" t="s">
        <v>28</v>
      </c>
      <c r="N38135" t="s">
        <v>29</v>
      </c>
      <c r="O38135" t="s">
        <v>10231</v>
      </c>
      <c r="P38135">
        <v>12200000</v>
      </c>
      <c r="Q38135" t="s">
        <v>196967</v>
      </c>
      <c r="R38135" t="s">
        <v>196968</v>
      </c>
      <c r="S38135" t="s">
        <v>196969</v>
      </c>
      <c r="T38135" t="s">
        <v>196970</v>
      </c>
      <c r="U38135" t="s">
        <v>34</v>
      </c>
      <c r="V38135" t="s">
        <v>96</v>
      </c>
      <c r="W38135" t="s">
        <v>336</v>
      </c>
      <c r="X38135" t="s">
        <v>337</v>
      </c>
      <c r="Y38135" t="s">
        <v>24153</v>
      </c>
      <c r="Z38135" s="1">
        <v>41275</v>
      </c>
    </row>
    <row r="38136" spans="11:26" x14ac:dyDescent="0.3">
      <c r="K38136" t="s">
        <v>196971</v>
      </c>
      <c r="L38136" t="s">
        <v>196972</v>
      </c>
      <c r="M38136" t="s">
        <v>324</v>
      </c>
      <c r="O38136" s="1">
        <v>41647</v>
      </c>
      <c r="P38136">
        <v>670220</v>
      </c>
      <c r="Q38136" t="s">
        <v>196973</v>
      </c>
      <c r="R38136" t="s">
        <v>196974</v>
      </c>
      <c r="S38136" t="s">
        <v>196975</v>
      </c>
      <c r="T38136" t="s">
        <v>3601</v>
      </c>
      <c r="U38136" t="s">
        <v>34</v>
      </c>
      <c r="V38136" t="s">
        <v>46</v>
      </c>
      <c r="W38136" t="s">
        <v>471</v>
      </c>
      <c r="X38136" t="s">
        <v>969</v>
      </c>
      <c r="Y38136" t="s">
        <v>969</v>
      </c>
      <c r="Z38136" s="1">
        <v>39814</v>
      </c>
    </row>
    <row r="38137" spans="11:26" x14ac:dyDescent="0.3">
      <c r="K38137" t="s">
        <v>196976</v>
      </c>
      <c r="L38137" t="s">
        <v>196977</v>
      </c>
      <c r="M38137" t="s">
        <v>52</v>
      </c>
      <c r="O38137" s="1">
        <v>42162</v>
      </c>
      <c r="P38137">
        <v>1500000</v>
      </c>
      <c r="Q38137" t="s">
        <v>196978</v>
      </c>
      <c r="R38137" t="s">
        <v>196979</v>
      </c>
      <c r="S38137" t="s">
        <v>196980</v>
      </c>
      <c r="T38137" t="s">
        <v>2364</v>
      </c>
      <c r="U38137" t="s">
        <v>345</v>
      </c>
      <c r="V38137" t="s">
        <v>598</v>
      </c>
      <c r="W38137">
        <v>26</v>
      </c>
      <c r="X38137" t="s">
        <v>599</v>
      </c>
      <c r="Y38137" t="s">
        <v>2717</v>
      </c>
      <c r="Z38137" s="1">
        <v>37989</v>
      </c>
    </row>
    <row r="38138" spans="11:26" x14ac:dyDescent="0.3">
      <c r="K38138" t="s">
        <v>196981</v>
      </c>
      <c r="L38138" t="s">
        <v>196982</v>
      </c>
      <c r="M38138" t="s">
        <v>28</v>
      </c>
      <c r="N38138" t="s">
        <v>40</v>
      </c>
      <c r="O38138" s="1">
        <v>40668</v>
      </c>
      <c r="P38138">
        <v>20000000</v>
      </c>
      <c r="Q38138" t="s">
        <v>196983</v>
      </c>
      <c r="R38138" t="s">
        <v>196984</v>
      </c>
      <c r="S38138" t="s">
        <v>196985</v>
      </c>
      <c r="T38138" t="s">
        <v>196986</v>
      </c>
      <c r="U38138" t="s">
        <v>34</v>
      </c>
      <c r="V38138" t="s">
        <v>1174</v>
      </c>
      <c r="W38138">
        <v>5</v>
      </c>
      <c r="X38138" t="s">
        <v>1175</v>
      </c>
      <c r="Y38138" t="s">
        <v>18038</v>
      </c>
      <c r="Z38138" s="1">
        <v>39814</v>
      </c>
    </row>
    <row r="38139" spans="11:26" x14ac:dyDescent="0.3">
      <c r="K38139" t="s">
        <v>196987</v>
      </c>
      <c r="L38139" t="s">
        <v>196988</v>
      </c>
      <c r="M38139" t="s">
        <v>190</v>
      </c>
      <c r="O38139" s="1">
        <v>40579</v>
      </c>
      <c r="Q38139" t="s">
        <v>196989</v>
      </c>
      <c r="R38139" t="s">
        <v>196990</v>
      </c>
      <c r="S38139" t="s">
        <v>196991</v>
      </c>
      <c r="T38139" t="s">
        <v>95</v>
      </c>
      <c r="U38139" t="s">
        <v>34</v>
      </c>
      <c r="V38139" t="s">
        <v>46</v>
      </c>
      <c r="W38139" t="s">
        <v>1846</v>
      </c>
      <c r="X38139" t="s">
        <v>10402</v>
      </c>
      <c r="Y38139" t="s">
        <v>10402</v>
      </c>
      <c r="Z38139" s="1">
        <v>40544</v>
      </c>
    </row>
    <row r="38140" spans="11:26" x14ac:dyDescent="0.3">
      <c r="K38140" t="s">
        <v>196992</v>
      </c>
      <c r="L38140" t="s">
        <v>196993</v>
      </c>
      <c r="M38140" t="s">
        <v>324</v>
      </c>
      <c r="O38140" t="s">
        <v>26800</v>
      </c>
      <c r="P38140">
        <v>400000</v>
      </c>
      <c r="Q38140" t="s">
        <v>196994</v>
      </c>
      <c r="R38140" t="s">
        <v>196995</v>
      </c>
      <c r="S38140" t="s">
        <v>196996</v>
      </c>
      <c r="T38140" t="s">
        <v>196997</v>
      </c>
      <c r="U38140" t="s">
        <v>345</v>
      </c>
      <c r="V38140" t="s">
        <v>559</v>
      </c>
      <c r="W38140">
        <v>17</v>
      </c>
      <c r="X38140" t="s">
        <v>16623</v>
      </c>
      <c r="Y38140" t="s">
        <v>161331</v>
      </c>
      <c r="Z38140" s="1">
        <v>37987</v>
      </c>
    </row>
    <row r="38141" spans="11:26" x14ac:dyDescent="0.3">
      <c r="K38141" t="s">
        <v>196998</v>
      </c>
      <c r="L38141" t="s">
        <v>196999</v>
      </c>
      <c r="M38141" t="s">
        <v>233</v>
      </c>
      <c r="O38141" t="s">
        <v>6081</v>
      </c>
      <c r="P38141">
        <v>160000000</v>
      </c>
      <c r="Q38141" t="s">
        <v>197000</v>
      </c>
      <c r="R38141" t="s">
        <v>167485</v>
      </c>
      <c r="S38141" t="s">
        <v>197001</v>
      </c>
      <c r="T38141" t="s">
        <v>197002</v>
      </c>
      <c r="U38141" t="s">
        <v>34</v>
      </c>
      <c r="V38141" t="s">
        <v>46</v>
      </c>
      <c r="W38141" t="s">
        <v>106</v>
      </c>
      <c r="X38141" t="s">
        <v>107</v>
      </c>
      <c r="Y38141" t="s">
        <v>116</v>
      </c>
      <c r="Z38141" s="1">
        <v>40909</v>
      </c>
    </row>
    <row r="38142" spans="11:26" x14ac:dyDescent="0.3">
      <c r="K38142" t="s">
        <v>197003</v>
      </c>
      <c r="L38142" t="s">
        <v>197004</v>
      </c>
      <c r="M38142" t="s">
        <v>256</v>
      </c>
      <c r="O38142" s="1">
        <v>41284</v>
      </c>
      <c r="P38142">
        <v>15000000</v>
      </c>
      <c r="Q38142" t="s">
        <v>197005</v>
      </c>
      <c r="R38142" t="s">
        <v>197006</v>
      </c>
      <c r="S38142" t="s">
        <v>197007</v>
      </c>
      <c r="T38142" t="s">
        <v>3601</v>
      </c>
      <c r="U38142" t="s">
        <v>34</v>
      </c>
      <c r="V38142" t="s">
        <v>46</v>
      </c>
      <c r="W38142" t="s">
        <v>913</v>
      </c>
      <c r="X38142" t="s">
        <v>914</v>
      </c>
      <c r="Y38142" t="s">
        <v>11589</v>
      </c>
      <c r="Z38142" s="1">
        <v>39083</v>
      </c>
    </row>
    <row r="38143" spans="11:26" x14ac:dyDescent="0.3">
      <c r="K38143" t="s">
        <v>197008</v>
      </c>
      <c r="L38143" t="s">
        <v>197009</v>
      </c>
      <c r="M38143" t="s">
        <v>52</v>
      </c>
      <c r="O38143" s="1">
        <v>41647</v>
      </c>
      <c r="P38143">
        <v>550000</v>
      </c>
      <c r="Q38143" t="s">
        <v>197010</v>
      </c>
      <c r="R38143" t="s">
        <v>197011</v>
      </c>
      <c r="S38143" t="s">
        <v>197012</v>
      </c>
      <c r="T38143" t="s">
        <v>3601</v>
      </c>
      <c r="U38143" t="s">
        <v>34</v>
      </c>
      <c r="V38143" t="s">
        <v>206</v>
      </c>
      <c r="W38143" t="s">
        <v>13124</v>
      </c>
      <c r="Z38143" s="1">
        <v>37257</v>
      </c>
    </row>
    <row r="38144" spans="11:26" x14ac:dyDescent="0.3">
      <c r="K38144" t="s">
        <v>197013</v>
      </c>
      <c r="L38144" t="s">
        <v>197014</v>
      </c>
      <c r="M38144" t="s">
        <v>52</v>
      </c>
      <c r="O38144" t="s">
        <v>25159</v>
      </c>
      <c r="P38144">
        <v>1126000</v>
      </c>
      <c r="Q38144" t="s">
        <v>197015</v>
      </c>
      <c r="R38144" t="s">
        <v>197016</v>
      </c>
      <c r="S38144" t="s">
        <v>197017</v>
      </c>
      <c r="T38144" t="s">
        <v>197018</v>
      </c>
      <c r="U38144" t="s">
        <v>34</v>
      </c>
      <c r="V38144" t="s">
        <v>46</v>
      </c>
      <c r="W38144" t="s">
        <v>106</v>
      </c>
      <c r="X38144" t="s">
        <v>107</v>
      </c>
      <c r="Y38144" t="s">
        <v>1016</v>
      </c>
      <c r="Z38144" s="1">
        <v>37257</v>
      </c>
    </row>
    <row r="38145" spans="11:26" x14ac:dyDescent="0.3">
      <c r="K38145" t="s">
        <v>197019</v>
      </c>
      <c r="L38145" t="s">
        <v>197020</v>
      </c>
      <c r="M38145" t="s">
        <v>28</v>
      </c>
      <c r="N38145" t="s">
        <v>40</v>
      </c>
      <c r="O38145" t="s">
        <v>6157</v>
      </c>
      <c r="P38145">
        <v>6000000</v>
      </c>
      <c r="Q38145" t="s">
        <v>197021</v>
      </c>
      <c r="R38145" t="s">
        <v>197022</v>
      </c>
      <c r="S38145" t="s">
        <v>197023</v>
      </c>
      <c r="T38145" t="s">
        <v>2126</v>
      </c>
      <c r="U38145" t="s">
        <v>34</v>
      </c>
      <c r="V38145" t="s">
        <v>46</v>
      </c>
      <c r="W38145" t="s">
        <v>471</v>
      </c>
      <c r="X38145" t="s">
        <v>969</v>
      </c>
      <c r="Y38145" t="s">
        <v>969</v>
      </c>
      <c r="Z38145" s="1">
        <v>37257</v>
      </c>
    </row>
    <row r="38146" spans="11:26" x14ac:dyDescent="0.3">
      <c r="K38146" t="s">
        <v>197024</v>
      </c>
      <c r="L38146" t="s">
        <v>197025</v>
      </c>
      <c r="M38146" t="s">
        <v>52</v>
      </c>
      <c r="O38146" t="s">
        <v>2354</v>
      </c>
      <c r="P38146">
        <v>250000</v>
      </c>
      <c r="Q38146" t="s">
        <v>197026</v>
      </c>
      <c r="R38146" t="s">
        <v>197027</v>
      </c>
      <c r="S38146" t="s">
        <v>197028</v>
      </c>
      <c r="T38146" t="s">
        <v>5769</v>
      </c>
      <c r="U38146" t="s">
        <v>1158</v>
      </c>
      <c r="V38146" t="s">
        <v>46</v>
      </c>
      <c r="W38146" t="s">
        <v>75</v>
      </c>
      <c r="X38146" t="s">
        <v>464</v>
      </c>
      <c r="Y38146" t="s">
        <v>15864</v>
      </c>
      <c r="Z38146" s="1">
        <v>36161</v>
      </c>
    </row>
    <row r="38147" spans="11:26" x14ac:dyDescent="0.3">
      <c r="K38147" t="s">
        <v>197024</v>
      </c>
      <c r="L38147" t="s">
        <v>197029</v>
      </c>
      <c r="M38147" t="s">
        <v>233</v>
      </c>
      <c r="O38147" s="1">
        <v>41760</v>
      </c>
      <c r="P38147">
        <v>1200000</v>
      </c>
      <c r="Q38147" t="s">
        <v>197030</v>
      </c>
      <c r="R38147" t="s">
        <v>197031</v>
      </c>
      <c r="S38147" t="s">
        <v>197032</v>
      </c>
      <c r="T38147" t="s">
        <v>6</v>
      </c>
      <c r="U38147" t="s">
        <v>34</v>
      </c>
      <c r="V38147" t="s">
        <v>46</v>
      </c>
      <c r="W38147" t="s">
        <v>346</v>
      </c>
      <c r="X38147" t="s">
        <v>1432</v>
      </c>
      <c r="Y38147" t="s">
        <v>197033</v>
      </c>
      <c r="Z38147" s="1">
        <v>38353</v>
      </c>
    </row>
    <row r="38148" spans="11:26" x14ac:dyDescent="0.3">
      <c r="K38148" t="s">
        <v>197034</v>
      </c>
      <c r="L38148" t="s">
        <v>197035</v>
      </c>
      <c r="M38148" t="s">
        <v>52</v>
      </c>
      <c r="O38148" s="1">
        <v>39814</v>
      </c>
      <c r="Q38148" t="s">
        <v>197036</v>
      </c>
      <c r="R38148" t="s">
        <v>197037</v>
      </c>
      <c r="S38148" t="s">
        <v>197038</v>
      </c>
      <c r="T38148" t="s">
        <v>197039</v>
      </c>
      <c r="U38148" t="s">
        <v>34</v>
      </c>
      <c r="V38148" t="s">
        <v>46</v>
      </c>
      <c r="W38148" t="s">
        <v>488</v>
      </c>
      <c r="X38148" t="s">
        <v>489</v>
      </c>
      <c r="Y38148" t="s">
        <v>489</v>
      </c>
      <c r="Z38148" s="1">
        <v>37257</v>
      </c>
    </row>
    <row r="38149" spans="11:26" x14ac:dyDescent="0.3">
      <c r="K38149" t="s">
        <v>197040</v>
      </c>
      <c r="L38149" t="s">
        <v>197041</v>
      </c>
      <c r="M38149" t="s">
        <v>324</v>
      </c>
      <c r="O38149" s="1">
        <v>40553</v>
      </c>
      <c r="P38149">
        <v>250000</v>
      </c>
      <c r="Q38149" t="s">
        <v>197042</v>
      </c>
      <c r="R38149" t="s">
        <v>197043</v>
      </c>
      <c r="S38149" t="s">
        <v>197044</v>
      </c>
      <c r="T38149" t="s">
        <v>3601</v>
      </c>
      <c r="U38149" t="s">
        <v>34</v>
      </c>
      <c r="V38149" t="s">
        <v>46</v>
      </c>
      <c r="W38149" t="s">
        <v>106</v>
      </c>
      <c r="X38149" t="s">
        <v>107</v>
      </c>
      <c r="Y38149" t="s">
        <v>2134</v>
      </c>
    </row>
    <row r="38150" spans="11:26" x14ac:dyDescent="0.3">
      <c r="K38150" t="s">
        <v>197045</v>
      </c>
      <c r="L38150" t="s">
        <v>197046</v>
      </c>
      <c r="M38150" t="s">
        <v>52</v>
      </c>
      <c r="O38150" t="s">
        <v>12645</v>
      </c>
      <c r="Q38150" t="s">
        <v>197047</v>
      </c>
      <c r="R38150" t="s">
        <v>197048</v>
      </c>
      <c r="S38150" t="s">
        <v>197049</v>
      </c>
      <c r="T38150" t="s">
        <v>2126</v>
      </c>
      <c r="U38150" t="s">
        <v>345</v>
      </c>
      <c r="V38150" t="s">
        <v>46</v>
      </c>
      <c r="W38150" t="s">
        <v>106</v>
      </c>
      <c r="X38150" t="s">
        <v>107</v>
      </c>
      <c r="Y38150" t="s">
        <v>1882</v>
      </c>
      <c r="Z38150" s="1">
        <v>39083</v>
      </c>
    </row>
    <row r="38151" spans="11:26" x14ac:dyDescent="0.3">
      <c r="K38151" t="s">
        <v>197050</v>
      </c>
      <c r="L38151" t="s">
        <v>197051</v>
      </c>
      <c r="M38151" t="s">
        <v>52</v>
      </c>
      <c r="O38151" s="1">
        <v>41644</v>
      </c>
      <c r="P38151">
        <v>80000</v>
      </c>
      <c r="Q38151" t="s">
        <v>197052</v>
      </c>
      <c r="R38151" t="s">
        <v>197053</v>
      </c>
      <c r="S38151" t="s">
        <v>197054</v>
      </c>
      <c r="T38151" t="s">
        <v>6409</v>
      </c>
      <c r="U38151" t="s">
        <v>345</v>
      </c>
      <c r="V38151" t="s">
        <v>46</v>
      </c>
      <c r="W38151" t="s">
        <v>106</v>
      </c>
      <c r="X38151" t="s">
        <v>151</v>
      </c>
      <c r="Y38151" t="s">
        <v>4559</v>
      </c>
      <c r="Z38151" s="1">
        <v>36161</v>
      </c>
    </row>
    <row r="38152" spans="11:26" x14ac:dyDescent="0.3">
      <c r="K38152" t="s">
        <v>197055</v>
      </c>
      <c r="L38152" t="s">
        <v>197056</v>
      </c>
      <c r="M38152" t="s">
        <v>324</v>
      </c>
      <c r="O38152" t="s">
        <v>12645</v>
      </c>
      <c r="P38152">
        <v>200000</v>
      </c>
      <c r="Q38152" t="s">
        <v>197057</v>
      </c>
      <c r="R38152" t="s">
        <v>197058</v>
      </c>
      <c r="S38152" t="s">
        <v>197059</v>
      </c>
      <c r="T38152" t="s">
        <v>26092</v>
      </c>
      <c r="U38152" t="s">
        <v>1158</v>
      </c>
      <c r="V38152" t="s">
        <v>46</v>
      </c>
      <c r="W38152" t="s">
        <v>228</v>
      </c>
      <c r="X38152" t="s">
        <v>229</v>
      </c>
      <c r="Y38152" t="s">
        <v>229</v>
      </c>
      <c r="Z38152" s="1">
        <v>37622</v>
      </c>
    </row>
    <row r="38153" spans="11:26" x14ac:dyDescent="0.3">
      <c r="K38153" t="s">
        <v>197055</v>
      </c>
      <c r="L38153" t="s">
        <v>197060</v>
      </c>
      <c r="M38153" t="s">
        <v>52</v>
      </c>
      <c r="O38153" s="1">
        <v>42192</v>
      </c>
      <c r="P38153">
        <v>1100000</v>
      </c>
      <c r="Q38153" t="s">
        <v>197061</v>
      </c>
      <c r="R38153" t="s">
        <v>197062</v>
      </c>
      <c r="S38153" t="s">
        <v>197063</v>
      </c>
      <c r="T38153" t="s">
        <v>3601</v>
      </c>
      <c r="U38153" t="s">
        <v>34</v>
      </c>
      <c r="V38153" t="s">
        <v>46</v>
      </c>
      <c r="W38153" t="s">
        <v>106</v>
      </c>
      <c r="X38153" t="s">
        <v>107</v>
      </c>
      <c r="Y38153" t="s">
        <v>4731</v>
      </c>
      <c r="Z38153" s="1">
        <v>36892</v>
      </c>
    </row>
    <row r="38154" spans="11:26" x14ac:dyDescent="0.3">
      <c r="K38154" t="s">
        <v>197064</v>
      </c>
      <c r="L38154" t="s">
        <v>197065</v>
      </c>
      <c r="M38154" t="s">
        <v>52</v>
      </c>
      <c r="O38154" s="1">
        <v>41979</v>
      </c>
      <c r="P38154">
        <v>3500000</v>
      </c>
      <c r="Q38154" t="s">
        <v>197066</v>
      </c>
      <c r="R38154" t="s">
        <v>197067</v>
      </c>
      <c r="S38154" t="s">
        <v>197068</v>
      </c>
      <c r="U38154" t="s">
        <v>34</v>
      </c>
    </row>
    <row r="38155" spans="11:26" x14ac:dyDescent="0.3">
      <c r="K38155" t="s">
        <v>197064</v>
      </c>
      <c r="L38155" t="s">
        <v>197069</v>
      </c>
      <c r="M38155" t="s">
        <v>52</v>
      </c>
      <c r="O38155" t="s">
        <v>16598</v>
      </c>
      <c r="P38155">
        <v>2800000</v>
      </c>
      <c r="Q38155" t="s">
        <v>197070</v>
      </c>
      <c r="R38155" t="s">
        <v>197071</v>
      </c>
      <c r="S38155" t="s">
        <v>197072</v>
      </c>
      <c r="T38155" t="s">
        <v>2570</v>
      </c>
      <c r="U38155" t="s">
        <v>1158</v>
      </c>
      <c r="V38155" t="s">
        <v>96</v>
      </c>
      <c r="W38155" t="s">
        <v>97</v>
      </c>
      <c r="X38155" t="s">
        <v>10936</v>
      </c>
      <c r="Y38155" t="s">
        <v>10936</v>
      </c>
      <c r="Z38155" s="1">
        <v>39824</v>
      </c>
    </row>
    <row r="38156" spans="11:26" x14ac:dyDescent="0.3">
      <c r="K38156" t="s">
        <v>197073</v>
      </c>
      <c r="L38156" t="s">
        <v>197074</v>
      </c>
      <c r="M38156" t="s">
        <v>28</v>
      </c>
      <c r="N38156" t="s">
        <v>40</v>
      </c>
      <c r="O38156" s="1">
        <v>41643</v>
      </c>
      <c r="P38156">
        <v>5000000</v>
      </c>
      <c r="Q38156" t="s">
        <v>197075</v>
      </c>
      <c r="R38156" t="s">
        <v>197076</v>
      </c>
      <c r="S38156" t="s">
        <v>197077</v>
      </c>
      <c r="T38156" t="s">
        <v>2364</v>
      </c>
      <c r="U38156" t="s">
        <v>34</v>
      </c>
      <c r="V38156" t="s">
        <v>206</v>
      </c>
      <c r="W38156" t="s">
        <v>4516</v>
      </c>
      <c r="X38156" t="s">
        <v>4517</v>
      </c>
      <c r="Y38156" t="s">
        <v>4517</v>
      </c>
      <c r="Z38156" s="1">
        <v>37626</v>
      </c>
    </row>
    <row r="38157" spans="11:26" x14ac:dyDescent="0.3">
      <c r="K38157" t="s">
        <v>197073</v>
      </c>
      <c r="L38157" t="s">
        <v>197078</v>
      </c>
      <c r="M38157" t="s">
        <v>324</v>
      </c>
      <c r="O38157" s="1">
        <v>40185</v>
      </c>
      <c r="P38157">
        <v>1000000</v>
      </c>
      <c r="Q38157" t="s">
        <v>197079</v>
      </c>
      <c r="R38157" t="s">
        <v>197080</v>
      </c>
      <c r="S38157" t="s">
        <v>197081</v>
      </c>
      <c r="T38157" t="s">
        <v>197082</v>
      </c>
      <c r="U38157" t="s">
        <v>34</v>
      </c>
      <c r="V38157" t="s">
        <v>46</v>
      </c>
      <c r="W38157" t="s">
        <v>167</v>
      </c>
      <c r="X38157" t="s">
        <v>168</v>
      </c>
      <c r="Y38157" t="s">
        <v>169</v>
      </c>
      <c r="Z38157" t="s">
        <v>61281</v>
      </c>
    </row>
    <row r="38158" spans="11:26" x14ac:dyDescent="0.3">
      <c r="K38158" t="s">
        <v>197073</v>
      </c>
      <c r="L38158" t="s">
        <v>197083</v>
      </c>
      <c r="M38158" t="s">
        <v>52</v>
      </c>
      <c r="O38158" s="1">
        <v>40544</v>
      </c>
      <c r="P38158">
        <v>7000000</v>
      </c>
      <c r="Q38158" t="s">
        <v>197084</v>
      </c>
      <c r="R38158" t="s">
        <v>197085</v>
      </c>
      <c r="S38158" t="s">
        <v>197086</v>
      </c>
      <c r="T38158" t="s">
        <v>3601</v>
      </c>
      <c r="U38158" t="s">
        <v>34</v>
      </c>
    </row>
    <row r="38159" spans="11:26" x14ac:dyDescent="0.3">
      <c r="K38159" t="s">
        <v>197087</v>
      </c>
      <c r="L38159" t="s">
        <v>197088</v>
      </c>
      <c r="M38159" t="s">
        <v>256</v>
      </c>
      <c r="O38159" t="s">
        <v>12972</v>
      </c>
      <c r="P38159">
        <v>700000</v>
      </c>
      <c r="Q38159" t="s">
        <v>197089</v>
      </c>
      <c r="R38159" t="s">
        <v>197090</v>
      </c>
      <c r="S38159" t="s">
        <v>197091</v>
      </c>
      <c r="T38159" t="s">
        <v>3601</v>
      </c>
      <c r="U38159" t="s">
        <v>345</v>
      </c>
      <c r="V38159" t="s">
        <v>206</v>
      </c>
      <c r="W38159" t="s">
        <v>35919</v>
      </c>
      <c r="X38159" t="s">
        <v>208</v>
      </c>
      <c r="Y38159" t="s">
        <v>35920</v>
      </c>
    </row>
    <row r="38160" spans="11:26" x14ac:dyDescent="0.3">
      <c r="K38160" t="s">
        <v>197087</v>
      </c>
      <c r="L38160" t="s">
        <v>197092</v>
      </c>
      <c r="M38160" t="s">
        <v>256</v>
      </c>
      <c r="O38160" s="1">
        <v>41913</v>
      </c>
      <c r="P38160">
        <v>1775000</v>
      </c>
      <c r="Q38160" t="s">
        <v>197093</v>
      </c>
      <c r="R38160" t="s">
        <v>197094</v>
      </c>
      <c r="T38160" t="s">
        <v>3601</v>
      </c>
      <c r="U38160" t="s">
        <v>34</v>
      </c>
      <c r="V38160" t="s">
        <v>206</v>
      </c>
      <c r="W38160" t="s">
        <v>26666</v>
      </c>
      <c r="X38160" t="s">
        <v>26667</v>
      </c>
      <c r="Y38160" t="s">
        <v>26667</v>
      </c>
      <c r="Z38160" s="1">
        <v>40909</v>
      </c>
    </row>
    <row r="38161" spans="11:26" x14ac:dyDescent="0.3">
      <c r="K38161" t="s">
        <v>197087</v>
      </c>
      <c r="L38161" t="s">
        <v>197095</v>
      </c>
      <c r="M38161" t="s">
        <v>28</v>
      </c>
      <c r="O38161" s="1">
        <v>41974</v>
      </c>
      <c r="P38161">
        <v>1775000</v>
      </c>
      <c r="Q38161" t="s">
        <v>197096</v>
      </c>
      <c r="R38161" t="s">
        <v>197097</v>
      </c>
      <c r="S38161" t="s">
        <v>197098</v>
      </c>
      <c r="T38161" t="s">
        <v>197099</v>
      </c>
      <c r="U38161" t="s">
        <v>178</v>
      </c>
      <c r="V38161" t="s">
        <v>46</v>
      </c>
      <c r="W38161" t="s">
        <v>1846</v>
      </c>
      <c r="X38161" t="s">
        <v>1847</v>
      </c>
      <c r="Y38161" t="s">
        <v>4986</v>
      </c>
    </row>
    <row r="38162" spans="11:26" x14ac:dyDescent="0.3">
      <c r="K38162" t="s">
        <v>197100</v>
      </c>
      <c r="L38162" t="s">
        <v>197101</v>
      </c>
      <c r="M38162" t="s">
        <v>28</v>
      </c>
      <c r="O38162" t="s">
        <v>16766</v>
      </c>
      <c r="P38162">
        <v>10000000</v>
      </c>
      <c r="Q38162" t="s">
        <v>197102</v>
      </c>
      <c r="R38162" t="s">
        <v>197103</v>
      </c>
      <c r="T38162" t="s">
        <v>9325</v>
      </c>
      <c r="U38162" t="s">
        <v>34</v>
      </c>
      <c r="V38162" t="s">
        <v>46</v>
      </c>
      <c r="W38162" t="s">
        <v>106</v>
      </c>
      <c r="X38162" t="s">
        <v>2081</v>
      </c>
      <c r="Y38162" t="s">
        <v>2081</v>
      </c>
    </row>
    <row r="38163" spans="11:26" x14ac:dyDescent="0.3">
      <c r="K38163" t="s">
        <v>197104</v>
      </c>
      <c r="L38163" t="s">
        <v>197105</v>
      </c>
      <c r="M38163" t="s">
        <v>52</v>
      </c>
      <c r="O38163" t="s">
        <v>197106</v>
      </c>
      <c r="P38163">
        <v>1411917</v>
      </c>
      <c r="Q38163" t="s">
        <v>197107</v>
      </c>
      <c r="R38163" t="s">
        <v>197108</v>
      </c>
      <c r="S38163" t="s">
        <v>197109</v>
      </c>
      <c r="T38163" t="s">
        <v>38474</v>
      </c>
      <c r="U38163" t="s">
        <v>34</v>
      </c>
      <c r="V38163" t="s">
        <v>46</v>
      </c>
      <c r="W38163" t="s">
        <v>142</v>
      </c>
      <c r="X38163" t="s">
        <v>4891</v>
      </c>
      <c r="Y38163" t="s">
        <v>22064</v>
      </c>
      <c r="Z38163" s="1">
        <v>36161</v>
      </c>
    </row>
    <row r="38164" spans="11:26" x14ac:dyDescent="0.3">
      <c r="K38164" t="s">
        <v>197104</v>
      </c>
      <c r="L38164" t="s">
        <v>197110</v>
      </c>
      <c r="M38164" t="s">
        <v>28</v>
      </c>
      <c r="O38164" t="s">
        <v>13948</v>
      </c>
      <c r="P38164">
        <v>2000000</v>
      </c>
      <c r="Q38164" t="s">
        <v>197111</v>
      </c>
      <c r="R38164" t="s">
        <v>197112</v>
      </c>
      <c r="S38164" t="s">
        <v>197113</v>
      </c>
      <c r="T38164" t="s">
        <v>95</v>
      </c>
      <c r="U38164" t="s">
        <v>34</v>
      </c>
      <c r="V38164" t="s">
        <v>206</v>
      </c>
      <c r="W38164" t="s">
        <v>37939</v>
      </c>
      <c r="X38164" t="s">
        <v>37940</v>
      </c>
      <c r="Y38164" t="s">
        <v>37940</v>
      </c>
      <c r="Z38164" s="1">
        <v>39090</v>
      </c>
    </row>
    <row r="38165" spans="11:26" x14ac:dyDescent="0.3">
      <c r="K38165" t="s">
        <v>197104</v>
      </c>
      <c r="L38165" t="s">
        <v>197114</v>
      </c>
      <c r="M38165" t="s">
        <v>256</v>
      </c>
      <c r="O38165" s="1">
        <v>42193</v>
      </c>
      <c r="P38165">
        <v>912885</v>
      </c>
      <c r="Q38165" t="s">
        <v>197115</v>
      </c>
      <c r="R38165" t="s">
        <v>197116</v>
      </c>
      <c r="S38165" t="s">
        <v>197117</v>
      </c>
      <c r="U38165" t="s">
        <v>345</v>
      </c>
    </row>
    <row r="38166" spans="11:26" x14ac:dyDescent="0.3">
      <c r="K38166" t="s">
        <v>197118</v>
      </c>
      <c r="L38166" t="s">
        <v>197119</v>
      </c>
      <c r="M38166" t="s">
        <v>28</v>
      </c>
      <c r="O38166" s="1">
        <v>41646</v>
      </c>
      <c r="Q38166" t="s">
        <v>197120</v>
      </c>
      <c r="R38166" t="s">
        <v>197121</v>
      </c>
      <c r="U38166" t="s">
        <v>34</v>
      </c>
    </row>
    <row r="38167" spans="11:26" x14ac:dyDescent="0.3">
      <c r="K38167" t="s">
        <v>197122</v>
      </c>
      <c r="L38167" t="s">
        <v>197123</v>
      </c>
      <c r="M38167" t="s">
        <v>28</v>
      </c>
      <c r="O38167" t="s">
        <v>132048</v>
      </c>
      <c r="P38167">
        <v>9000000</v>
      </c>
      <c r="Q38167" t="s">
        <v>197124</v>
      </c>
      <c r="R38167" t="s">
        <v>197125</v>
      </c>
      <c r="S38167" t="s">
        <v>197126</v>
      </c>
      <c r="T38167" t="s">
        <v>115</v>
      </c>
      <c r="U38167" t="s">
        <v>34</v>
      </c>
    </row>
    <row r="38168" spans="11:26" x14ac:dyDescent="0.3">
      <c r="K38168" t="s">
        <v>197122</v>
      </c>
      <c r="L38168" t="s">
        <v>197127</v>
      </c>
      <c r="M38168" t="s">
        <v>28</v>
      </c>
      <c r="O38168" t="s">
        <v>186403</v>
      </c>
      <c r="P38168">
        <v>10000000</v>
      </c>
      <c r="Q38168" t="s">
        <v>197128</v>
      </c>
      <c r="R38168" t="s">
        <v>197129</v>
      </c>
      <c r="S38168" t="s">
        <v>197130</v>
      </c>
      <c r="T38168" t="s">
        <v>74</v>
      </c>
      <c r="U38168" t="s">
        <v>34</v>
      </c>
      <c r="V38168" t="s">
        <v>46</v>
      </c>
      <c r="W38168" t="s">
        <v>346</v>
      </c>
      <c r="X38168" t="s">
        <v>3781</v>
      </c>
      <c r="Y38168" t="s">
        <v>31904</v>
      </c>
      <c r="Z38168" s="1">
        <v>40179</v>
      </c>
    </row>
    <row r="38169" spans="11:26" x14ac:dyDescent="0.3">
      <c r="K38169" t="s">
        <v>197131</v>
      </c>
      <c r="L38169" t="s">
        <v>197132</v>
      </c>
      <c r="M38169" t="s">
        <v>52</v>
      </c>
      <c r="O38169" t="s">
        <v>32781</v>
      </c>
      <c r="P38169">
        <v>290000</v>
      </c>
      <c r="Q38169" t="s">
        <v>197133</v>
      </c>
      <c r="R38169" t="s">
        <v>197134</v>
      </c>
      <c r="S38169" t="s">
        <v>197135</v>
      </c>
      <c r="T38169" t="s">
        <v>3601</v>
      </c>
      <c r="U38169" t="s">
        <v>34</v>
      </c>
      <c r="V38169" t="s">
        <v>46</v>
      </c>
      <c r="W38169" t="s">
        <v>106</v>
      </c>
      <c r="X38169" t="s">
        <v>107</v>
      </c>
      <c r="Y38169" t="s">
        <v>108</v>
      </c>
    </row>
    <row r="38170" spans="11:26" x14ac:dyDescent="0.3">
      <c r="K38170" t="s">
        <v>197136</v>
      </c>
      <c r="L38170" t="s">
        <v>197137</v>
      </c>
      <c r="M38170" t="s">
        <v>28</v>
      </c>
      <c r="O38170" t="s">
        <v>5213</v>
      </c>
      <c r="P38170">
        <v>2500000</v>
      </c>
      <c r="Q38170" t="s">
        <v>197138</v>
      </c>
      <c r="R38170" t="s">
        <v>197139</v>
      </c>
      <c r="S38170" t="s">
        <v>197140</v>
      </c>
      <c r="T38170" t="s">
        <v>2126</v>
      </c>
      <c r="U38170" t="s">
        <v>34</v>
      </c>
      <c r="V38170" t="s">
        <v>46</v>
      </c>
      <c r="W38170" t="s">
        <v>106</v>
      </c>
      <c r="X38170" t="s">
        <v>107</v>
      </c>
      <c r="Y38170" t="s">
        <v>8053</v>
      </c>
    </row>
    <row r="38171" spans="11:26" x14ac:dyDescent="0.3">
      <c r="K38171" t="s">
        <v>197141</v>
      </c>
      <c r="L38171" t="s">
        <v>197142</v>
      </c>
      <c r="M38171" t="s">
        <v>28</v>
      </c>
      <c r="N38171" t="s">
        <v>40</v>
      </c>
      <c r="O38171" t="s">
        <v>6839</v>
      </c>
      <c r="P38171">
        <v>600000</v>
      </c>
      <c r="Q38171" t="s">
        <v>197143</v>
      </c>
      <c r="R38171" t="s">
        <v>197144</v>
      </c>
      <c r="S38171" t="s">
        <v>197145</v>
      </c>
      <c r="T38171" t="s">
        <v>5932</v>
      </c>
      <c r="U38171" t="s">
        <v>34</v>
      </c>
      <c r="V38171" t="s">
        <v>5084</v>
      </c>
      <c r="W38171">
        <v>78</v>
      </c>
      <c r="X38171" t="s">
        <v>5085</v>
      </c>
      <c r="Y38171" t="s">
        <v>5085</v>
      </c>
    </row>
    <row r="38172" spans="11:26" x14ac:dyDescent="0.3">
      <c r="K38172" t="s">
        <v>197141</v>
      </c>
      <c r="L38172" t="s">
        <v>197146</v>
      </c>
      <c r="M38172" t="s">
        <v>28</v>
      </c>
      <c r="O38172" t="s">
        <v>17174</v>
      </c>
      <c r="P38172">
        <v>551209</v>
      </c>
      <c r="Q38172" t="s">
        <v>197147</v>
      </c>
      <c r="R38172" t="s">
        <v>197148</v>
      </c>
      <c r="S38172" t="s">
        <v>197149</v>
      </c>
      <c r="T38172" t="s">
        <v>2126</v>
      </c>
      <c r="U38172" t="s">
        <v>34</v>
      </c>
      <c r="V38172" t="s">
        <v>454</v>
      </c>
      <c r="W38172">
        <v>17</v>
      </c>
      <c r="X38172" t="s">
        <v>776</v>
      </c>
      <c r="Y38172" t="s">
        <v>776</v>
      </c>
      <c r="Z38172" s="1">
        <v>40190</v>
      </c>
    </row>
    <row r="38173" spans="11:26" x14ac:dyDescent="0.3">
      <c r="K38173" t="s">
        <v>197150</v>
      </c>
      <c r="L38173" t="s">
        <v>197151</v>
      </c>
      <c r="M38173" t="s">
        <v>28</v>
      </c>
      <c r="N38173" t="s">
        <v>40</v>
      </c>
      <c r="O38173" s="1">
        <v>38938</v>
      </c>
      <c r="P38173">
        <v>6000000</v>
      </c>
      <c r="Q38173" t="s">
        <v>197152</v>
      </c>
      <c r="R38173" t="s">
        <v>197153</v>
      </c>
      <c r="S38173" t="s">
        <v>197154</v>
      </c>
      <c r="T38173" t="s">
        <v>8979</v>
      </c>
      <c r="U38173" t="s">
        <v>34</v>
      </c>
      <c r="V38173" t="s">
        <v>46</v>
      </c>
      <c r="W38173" t="s">
        <v>167</v>
      </c>
      <c r="X38173" t="s">
        <v>2775</v>
      </c>
      <c r="Y38173" t="s">
        <v>71738</v>
      </c>
      <c r="Z38173" s="1">
        <v>37622</v>
      </c>
    </row>
    <row r="38174" spans="11:26" x14ac:dyDescent="0.3">
      <c r="K38174" t="s">
        <v>197155</v>
      </c>
      <c r="L38174" t="s">
        <v>197156</v>
      </c>
      <c r="M38174" t="s">
        <v>28</v>
      </c>
      <c r="N38174" t="s">
        <v>29</v>
      </c>
      <c r="O38174" s="1">
        <v>40523</v>
      </c>
      <c r="P38174">
        <v>6500000</v>
      </c>
      <c r="Q38174" t="s">
        <v>197157</v>
      </c>
      <c r="R38174" t="s">
        <v>197158</v>
      </c>
      <c r="S38174" t="s">
        <v>197159</v>
      </c>
      <c r="T38174" t="s">
        <v>95</v>
      </c>
      <c r="U38174" t="s">
        <v>1158</v>
      </c>
      <c r="V38174" t="s">
        <v>46</v>
      </c>
      <c r="W38174" t="s">
        <v>2169</v>
      </c>
      <c r="X38174" t="s">
        <v>2170</v>
      </c>
      <c r="Y38174" t="s">
        <v>197160</v>
      </c>
      <c r="Z38174" s="1">
        <v>38353</v>
      </c>
    </row>
    <row r="38175" spans="11:26" x14ac:dyDescent="0.3">
      <c r="K38175" t="s">
        <v>197161</v>
      </c>
      <c r="L38175" t="s">
        <v>197162</v>
      </c>
      <c r="M38175" t="s">
        <v>324</v>
      </c>
      <c r="O38175" t="s">
        <v>3550</v>
      </c>
      <c r="P38175">
        <v>58692</v>
      </c>
      <c r="Q38175" t="s">
        <v>197163</v>
      </c>
      <c r="R38175" t="s">
        <v>197164</v>
      </c>
      <c r="S38175" t="s">
        <v>197165</v>
      </c>
      <c r="T38175" t="s">
        <v>3601</v>
      </c>
      <c r="U38175" t="s">
        <v>34</v>
      </c>
      <c r="V38175" t="s">
        <v>46</v>
      </c>
      <c r="W38175" t="s">
        <v>1337</v>
      </c>
      <c r="X38175" t="s">
        <v>15653</v>
      </c>
      <c r="Y38175" t="s">
        <v>81158</v>
      </c>
      <c r="Z38175" s="1">
        <v>39814</v>
      </c>
    </row>
    <row r="38176" spans="11:26" x14ac:dyDescent="0.3">
      <c r="K38176" t="s">
        <v>197161</v>
      </c>
      <c r="L38176" t="s">
        <v>197166</v>
      </c>
      <c r="M38176" t="s">
        <v>52</v>
      </c>
      <c r="O38176" s="1">
        <v>42040</v>
      </c>
      <c r="P38176">
        <v>478631</v>
      </c>
      <c r="Q38176" t="s">
        <v>197167</v>
      </c>
      <c r="R38176" t="s">
        <v>197168</v>
      </c>
      <c r="S38176" t="s">
        <v>197169</v>
      </c>
      <c r="T38176" t="s">
        <v>1063</v>
      </c>
      <c r="U38176" t="s">
        <v>34</v>
      </c>
      <c r="V38176" t="s">
        <v>46</v>
      </c>
      <c r="W38176" t="s">
        <v>1731</v>
      </c>
      <c r="X38176" t="s">
        <v>1768</v>
      </c>
      <c r="Y38176" t="s">
        <v>197170</v>
      </c>
    </row>
    <row r="38177" spans="11:26" x14ac:dyDescent="0.3">
      <c r="K38177" t="s">
        <v>197161</v>
      </c>
      <c r="L38177" t="s">
        <v>197171</v>
      </c>
      <c r="M38177" t="s">
        <v>324</v>
      </c>
      <c r="O38177" t="s">
        <v>379</v>
      </c>
      <c r="P38177">
        <v>91743</v>
      </c>
      <c r="Q38177" t="s">
        <v>197172</v>
      </c>
      <c r="R38177" t="s">
        <v>197173</v>
      </c>
      <c r="S38177" t="s">
        <v>197174</v>
      </c>
      <c r="T38177" t="s">
        <v>197175</v>
      </c>
      <c r="U38177" t="s">
        <v>34</v>
      </c>
      <c r="V38177" t="s">
        <v>46</v>
      </c>
      <c r="W38177" t="s">
        <v>167</v>
      </c>
      <c r="X38177" t="s">
        <v>168</v>
      </c>
      <c r="Y38177" t="s">
        <v>169</v>
      </c>
      <c r="Z38177" s="1">
        <v>41640</v>
      </c>
    </row>
    <row r="38178" spans="11:26" x14ac:dyDescent="0.3">
      <c r="K38178" t="s">
        <v>197176</v>
      </c>
      <c r="L38178" t="s">
        <v>197177</v>
      </c>
      <c r="M38178" t="s">
        <v>91</v>
      </c>
      <c r="O38178" s="1">
        <v>41651</v>
      </c>
      <c r="Q38178" t="s">
        <v>197178</v>
      </c>
      <c r="R38178" t="s">
        <v>197179</v>
      </c>
      <c r="T38178" t="s">
        <v>197180</v>
      </c>
      <c r="U38178" t="s">
        <v>345</v>
      </c>
      <c r="V38178" t="s">
        <v>96</v>
      </c>
      <c r="W38178" t="s">
        <v>5722</v>
      </c>
      <c r="X38178" t="s">
        <v>30961</v>
      </c>
      <c r="Y38178" t="s">
        <v>30962</v>
      </c>
    </row>
    <row r="38179" spans="11:26" x14ac:dyDescent="0.3">
      <c r="K38179" t="s">
        <v>197181</v>
      </c>
      <c r="L38179" t="s">
        <v>197182</v>
      </c>
      <c r="M38179" t="s">
        <v>28</v>
      </c>
      <c r="N38179" t="s">
        <v>493</v>
      </c>
      <c r="O38179" t="s">
        <v>3904</v>
      </c>
      <c r="P38179">
        <v>45000000</v>
      </c>
      <c r="Q38179" t="s">
        <v>197183</v>
      </c>
      <c r="R38179" t="s">
        <v>197184</v>
      </c>
      <c r="T38179" t="s">
        <v>197185</v>
      </c>
      <c r="U38179" t="s">
        <v>34</v>
      </c>
      <c r="V38179" t="s">
        <v>46</v>
      </c>
      <c r="W38179" t="s">
        <v>106</v>
      </c>
      <c r="X38179" t="s">
        <v>151</v>
      </c>
      <c r="Y38179" t="s">
        <v>13371</v>
      </c>
    </row>
    <row r="38180" spans="11:26" x14ac:dyDescent="0.3">
      <c r="K38180" t="s">
        <v>197181</v>
      </c>
      <c r="L38180" t="s">
        <v>197186</v>
      </c>
      <c r="M38180" t="s">
        <v>28</v>
      </c>
      <c r="N38180" t="s">
        <v>29</v>
      </c>
      <c r="O38180" s="1">
        <v>39998</v>
      </c>
      <c r="P38180">
        <v>47500000</v>
      </c>
      <c r="Q38180" t="s">
        <v>197187</v>
      </c>
      <c r="R38180" t="s">
        <v>197188</v>
      </c>
      <c r="T38180" t="s">
        <v>10465</v>
      </c>
      <c r="U38180" t="s">
        <v>34</v>
      </c>
      <c r="V38180" t="s">
        <v>46</v>
      </c>
      <c r="W38180" t="s">
        <v>106</v>
      </c>
      <c r="X38180" t="s">
        <v>151</v>
      </c>
      <c r="Y38180" t="s">
        <v>13371</v>
      </c>
    </row>
    <row r="38181" spans="11:26" x14ac:dyDescent="0.3">
      <c r="K38181" t="s">
        <v>197181</v>
      </c>
      <c r="L38181" t="s">
        <v>197189</v>
      </c>
      <c r="M38181" t="s">
        <v>28</v>
      </c>
      <c r="N38181" t="s">
        <v>40</v>
      </c>
      <c r="O38181" t="s">
        <v>2287</v>
      </c>
      <c r="P38181">
        <v>19000000</v>
      </c>
      <c r="Q38181" t="s">
        <v>197190</v>
      </c>
      <c r="R38181" t="s">
        <v>197191</v>
      </c>
      <c r="S38181" t="s">
        <v>197192</v>
      </c>
      <c r="T38181" t="s">
        <v>190023</v>
      </c>
      <c r="U38181" t="s">
        <v>34</v>
      </c>
      <c r="V38181" t="s">
        <v>46</v>
      </c>
      <c r="W38181" t="s">
        <v>260</v>
      </c>
      <c r="X38181" t="s">
        <v>402</v>
      </c>
      <c r="Y38181" t="s">
        <v>3946</v>
      </c>
      <c r="Z38181" s="1">
        <v>36526</v>
      </c>
    </row>
    <row r="38182" spans="11:26" x14ac:dyDescent="0.3">
      <c r="K38182" t="s">
        <v>197193</v>
      </c>
      <c r="L38182" t="s">
        <v>197194</v>
      </c>
      <c r="M38182" t="s">
        <v>28</v>
      </c>
      <c r="N38182" t="s">
        <v>40</v>
      </c>
      <c r="O38182" s="1">
        <v>39427</v>
      </c>
      <c r="P38182">
        <v>7500000</v>
      </c>
      <c r="Q38182" t="s">
        <v>197195</v>
      </c>
      <c r="R38182" t="s">
        <v>197196</v>
      </c>
      <c r="S38182" t="s">
        <v>197197</v>
      </c>
      <c r="T38182" t="s">
        <v>5540</v>
      </c>
      <c r="U38182" t="s">
        <v>34</v>
      </c>
      <c r="V38182" t="s">
        <v>46</v>
      </c>
      <c r="W38182" t="s">
        <v>106</v>
      </c>
      <c r="X38182" t="s">
        <v>151</v>
      </c>
      <c r="Y38182" t="s">
        <v>13371</v>
      </c>
      <c r="Z38182" s="1">
        <v>39083</v>
      </c>
    </row>
    <row r="38183" spans="11:26" x14ac:dyDescent="0.3">
      <c r="K38183" t="s">
        <v>197198</v>
      </c>
      <c r="L38183" t="s">
        <v>197199</v>
      </c>
      <c r="M38183" t="s">
        <v>28</v>
      </c>
      <c r="N38183" t="s">
        <v>493</v>
      </c>
      <c r="O38183" t="s">
        <v>7794</v>
      </c>
      <c r="P38183">
        <v>8300000</v>
      </c>
      <c r="Q38183" t="s">
        <v>197200</v>
      </c>
      <c r="R38183" t="s">
        <v>197201</v>
      </c>
      <c r="S38183" t="s">
        <v>197202</v>
      </c>
      <c r="T38183" t="s">
        <v>74</v>
      </c>
      <c r="U38183" t="s">
        <v>34</v>
      </c>
      <c r="V38183" t="s">
        <v>46</v>
      </c>
      <c r="W38183" t="s">
        <v>106</v>
      </c>
      <c r="X38183" t="s">
        <v>151</v>
      </c>
      <c r="Y38183" t="s">
        <v>13371</v>
      </c>
      <c r="Z38183" s="1">
        <v>41275</v>
      </c>
    </row>
    <row r="38184" spans="11:26" x14ac:dyDescent="0.3">
      <c r="K38184" t="s">
        <v>197198</v>
      </c>
      <c r="L38184" t="s">
        <v>197203</v>
      </c>
      <c r="M38184" t="s">
        <v>28</v>
      </c>
      <c r="N38184" t="s">
        <v>29</v>
      </c>
      <c r="O38184" s="1">
        <v>41275</v>
      </c>
      <c r="P38184">
        <v>4500000</v>
      </c>
      <c r="Q38184" t="s">
        <v>197204</v>
      </c>
      <c r="R38184" t="s">
        <v>197205</v>
      </c>
      <c r="S38184" t="s">
        <v>197202</v>
      </c>
      <c r="T38184" t="s">
        <v>2364</v>
      </c>
      <c r="U38184" t="s">
        <v>34</v>
      </c>
      <c r="V38184" t="s">
        <v>46</v>
      </c>
      <c r="W38184" t="s">
        <v>106</v>
      </c>
      <c r="X38184" t="s">
        <v>151</v>
      </c>
      <c r="Y38184" t="s">
        <v>151</v>
      </c>
      <c r="Z38184" s="1">
        <v>41275</v>
      </c>
    </row>
    <row r="38185" spans="11:26" x14ac:dyDescent="0.3">
      <c r="K38185" t="s">
        <v>197206</v>
      </c>
      <c r="L38185" t="s">
        <v>197207</v>
      </c>
      <c r="M38185" t="s">
        <v>28</v>
      </c>
      <c r="N38185" t="s">
        <v>40</v>
      </c>
      <c r="O38185" t="s">
        <v>37293</v>
      </c>
      <c r="P38185">
        <v>100000</v>
      </c>
      <c r="Q38185" t="s">
        <v>197208</v>
      </c>
      <c r="R38185" t="s">
        <v>197209</v>
      </c>
      <c r="S38185" t="s">
        <v>197210</v>
      </c>
      <c r="T38185" t="s">
        <v>409</v>
      </c>
      <c r="U38185" t="s">
        <v>34</v>
      </c>
      <c r="V38185" t="s">
        <v>2336</v>
      </c>
      <c r="W38185">
        <v>5</v>
      </c>
      <c r="X38185" t="s">
        <v>2337</v>
      </c>
      <c r="Y38185" t="s">
        <v>2337</v>
      </c>
      <c r="Z38185" s="1">
        <v>38353</v>
      </c>
    </row>
    <row r="38186" spans="11:26" x14ac:dyDescent="0.3">
      <c r="K38186" t="s">
        <v>197211</v>
      </c>
      <c r="L38186" t="s">
        <v>197212</v>
      </c>
      <c r="M38186" t="s">
        <v>28</v>
      </c>
      <c r="O38186" t="s">
        <v>6212</v>
      </c>
      <c r="P38186">
        <v>9000000</v>
      </c>
      <c r="Q38186" t="s">
        <v>197213</v>
      </c>
      <c r="R38186" t="s">
        <v>197214</v>
      </c>
      <c r="S38186" t="s">
        <v>197215</v>
      </c>
      <c r="T38186" t="s">
        <v>6</v>
      </c>
      <c r="U38186" t="s">
        <v>1158</v>
      </c>
      <c r="V38186" t="s">
        <v>46</v>
      </c>
      <c r="W38186" t="s">
        <v>106</v>
      </c>
      <c r="X38186" t="s">
        <v>107</v>
      </c>
      <c r="Y38186" t="s">
        <v>2394</v>
      </c>
      <c r="Z38186" s="1">
        <v>34700</v>
      </c>
    </row>
    <row r="38187" spans="11:26" x14ac:dyDescent="0.3">
      <c r="K38187" t="s">
        <v>197216</v>
      </c>
      <c r="L38187" t="s">
        <v>197217</v>
      </c>
      <c r="M38187" t="s">
        <v>52</v>
      </c>
      <c r="O38187" t="s">
        <v>26576</v>
      </c>
      <c r="P38187">
        <v>213900</v>
      </c>
      <c r="Q38187" t="s">
        <v>197218</v>
      </c>
      <c r="R38187" t="s">
        <v>197219</v>
      </c>
      <c r="S38187" t="s">
        <v>197220</v>
      </c>
      <c r="T38187" t="s">
        <v>15066</v>
      </c>
      <c r="U38187" t="s">
        <v>34</v>
      </c>
      <c r="V38187" t="s">
        <v>270</v>
      </c>
      <c r="W38187" t="s">
        <v>13779</v>
      </c>
      <c r="X38187" t="s">
        <v>2097</v>
      </c>
      <c r="Y38187" t="s">
        <v>197221</v>
      </c>
      <c r="Z38187" s="1">
        <v>40909</v>
      </c>
    </row>
    <row r="38188" spans="11:26" x14ac:dyDescent="0.3">
      <c r="K38188" t="s">
        <v>197222</v>
      </c>
      <c r="L38188" t="s">
        <v>197223</v>
      </c>
      <c r="M38188" t="s">
        <v>190</v>
      </c>
      <c r="O38188" s="1">
        <v>39934</v>
      </c>
      <c r="Q38188" t="s">
        <v>197224</v>
      </c>
      <c r="R38188" t="s">
        <v>197225</v>
      </c>
      <c r="S38188" t="s">
        <v>197226</v>
      </c>
      <c r="T38188" t="s">
        <v>197227</v>
      </c>
      <c r="U38188" t="s">
        <v>34</v>
      </c>
      <c r="V38188" t="s">
        <v>46</v>
      </c>
      <c r="W38188" t="s">
        <v>167</v>
      </c>
      <c r="X38188" t="s">
        <v>168</v>
      </c>
      <c r="Y38188" t="s">
        <v>169</v>
      </c>
    </row>
    <row r="38189" spans="11:26" x14ac:dyDescent="0.3">
      <c r="K38189" t="s">
        <v>197228</v>
      </c>
      <c r="L38189" t="s">
        <v>197229</v>
      </c>
      <c r="M38189" t="s">
        <v>28</v>
      </c>
      <c r="O38189" s="1">
        <v>41883</v>
      </c>
      <c r="P38189">
        <v>18480000</v>
      </c>
      <c r="Q38189" t="s">
        <v>197230</v>
      </c>
      <c r="R38189" t="s">
        <v>197231</v>
      </c>
      <c r="S38189" t="s">
        <v>197232</v>
      </c>
      <c r="T38189" t="s">
        <v>128545</v>
      </c>
      <c r="U38189" t="s">
        <v>345</v>
      </c>
      <c r="Z38189" s="1">
        <v>42013</v>
      </c>
    </row>
    <row r="38190" spans="11:26" x14ac:dyDescent="0.3">
      <c r="K38190" t="s">
        <v>197228</v>
      </c>
      <c r="L38190" t="s">
        <v>197233</v>
      </c>
      <c r="M38190" t="s">
        <v>28</v>
      </c>
      <c r="O38190" t="s">
        <v>20577</v>
      </c>
      <c r="P38190">
        <v>1305000</v>
      </c>
      <c r="Q38190" t="s">
        <v>197234</v>
      </c>
      <c r="R38190" t="s">
        <v>197235</v>
      </c>
      <c r="U38190" t="s">
        <v>34</v>
      </c>
      <c r="V38190" t="s">
        <v>46</v>
      </c>
      <c r="W38190" t="s">
        <v>142</v>
      </c>
      <c r="X38190" t="s">
        <v>6059</v>
      </c>
      <c r="Y38190" t="s">
        <v>22571</v>
      </c>
      <c r="Z38190" s="1">
        <v>41557</v>
      </c>
    </row>
    <row r="38191" spans="11:26" x14ac:dyDescent="0.3">
      <c r="K38191" t="s">
        <v>197228</v>
      </c>
      <c r="L38191" t="s">
        <v>197236</v>
      </c>
      <c r="M38191" t="s">
        <v>28</v>
      </c>
      <c r="O38191" t="s">
        <v>91020</v>
      </c>
      <c r="P38191">
        <v>4425500</v>
      </c>
      <c r="Q38191" t="s">
        <v>197237</v>
      </c>
      <c r="R38191" t="s">
        <v>197238</v>
      </c>
      <c r="S38191" t="s">
        <v>197239</v>
      </c>
      <c r="T38191" t="s">
        <v>197240</v>
      </c>
      <c r="U38191" t="s">
        <v>34</v>
      </c>
    </row>
    <row r="38192" spans="11:26" x14ac:dyDescent="0.3">
      <c r="K38192" t="s">
        <v>197241</v>
      </c>
      <c r="L38192" t="s">
        <v>197242</v>
      </c>
      <c r="M38192" t="s">
        <v>52</v>
      </c>
      <c r="O38192" s="1">
        <v>39083</v>
      </c>
      <c r="P38192">
        <v>50000</v>
      </c>
      <c r="Q38192" t="s">
        <v>197243</v>
      </c>
      <c r="R38192" t="s">
        <v>197244</v>
      </c>
      <c r="S38192" t="s">
        <v>197245</v>
      </c>
      <c r="T38192" t="s">
        <v>1249</v>
      </c>
      <c r="U38192" t="s">
        <v>34</v>
      </c>
      <c r="V38192" t="s">
        <v>46</v>
      </c>
      <c r="W38192" t="s">
        <v>260</v>
      </c>
      <c r="X38192" t="s">
        <v>402</v>
      </c>
      <c r="Y38192" t="s">
        <v>22925</v>
      </c>
    </row>
    <row r="38193" spans="11:26" x14ac:dyDescent="0.3">
      <c r="K38193" t="s">
        <v>197246</v>
      </c>
      <c r="L38193" t="s">
        <v>197247</v>
      </c>
      <c r="M38193" t="s">
        <v>28</v>
      </c>
      <c r="N38193" t="s">
        <v>40</v>
      </c>
      <c r="O38193" t="s">
        <v>15662</v>
      </c>
      <c r="P38193">
        <v>6000000</v>
      </c>
      <c r="Q38193" t="s">
        <v>197248</v>
      </c>
      <c r="R38193" t="s">
        <v>197249</v>
      </c>
      <c r="S38193" t="s">
        <v>197250</v>
      </c>
      <c r="T38193" t="s">
        <v>197251</v>
      </c>
      <c r="U38193" t="s">
        <v>178</v>
      </c>
      <c r="V38193" t="s">
        <v>46</v>
      </c>
      <c r="W38193" t="s">
        <v>228</v>
      </c>
      <c r="X38193" t="s">
        <v>229</v>
      </c>
      <c r="Y38193" t="s">
        <v>732</v>
      </c>
      <c r="Z38193" s="1">
        <v>38729</v>
      </c>
    </row>
    <row r="38194" spans="11:26" x14ac:dyDescent="0.3">
      <c r="K38194" t="s">
        <v>197252</v>
      </c>
      <c r="L38194" t="s">
        <v>197253</v>
      </c>
      <c r="M38194" t="s">
        <v>256</v>
      </c>
      <c r="O38194" s="1">
        <v>40703</v>
      </c>
      <c r="P38194">
        <v>200000</v>
      </c>
      <c r="Q38194" t="s">
        <v>197254</v>
      </c>
      <c r="R38194" t="s">
        <v>197255</v>
      </c>
      <c r="S38194" t="s">
        <v>197256</v>
      </c>
      <c r="T38194" t="s">
        <v>150</v>
      </c>
      <c r="U38194" t="s">
        <v>34</v>
      </c>
      <c r="V38194" t="s">
        <v>46</v>
      </c>
      <c r="W38194" t="s">
        <v>437</v>
      </c>
      <c r="X38194" t="s">
        <v>8911</v>
      </c>
      <c r="Y38194" t="s">
        <v>8911</v>
      </c>
      <c r="Z38194" s="1">
        <v>32509</v>
      </c>
    </row>
    <row r="38195" spans="11:26" x14ac:dyDescent="0.3">
      <c r="K38195" t="s">
        <v>197257</v>
      </c>
      <c r="L38195" t="s">
        <v>197258</v>
      </c>
      <c r="M38195" t="s">
        <v>233</v>
      </c>
      <c r="O38195" t="s">
        <v>379</v>
      </c>
      <c r="P38195">
        <v>566544</v>
      </c>
      <c r="Q38195" t="s">
        <v>197259</v>
      </c>
      <c r="R38195" t="s">
        <v>197260</v>
      </c>
      <c r="S38195" t="s">
        <v>197261</v>
      </c>
      <c r="T38195" t="s">
        <v>197262</v>
      </c>
      <c r="U38195" t="s">
        <v>178</v>
      </c>
      <c r="V38195" t="s">
        <v>46</v>
      </c>
      <c r="W38195" t="s">
        <v>1369</v>
      </c>
      <c r="X38195" t="s">
        <v>1370</v>
      </c>
      <c r="Y38195" t="s">
        <v>1371</v>
      </c>
      <c r="Z38195" t="s">
        <v>178783</v>
      </c>
    </row>
    <row r="38196" spans="11:26" x14ac:dyDescent="0.3">
      <c r="K38196" t="s">
        <v>197257</v>
      </c>
      <c r="L38196" t="s">
        <v>197263</v>
      </c>
      <c r="M38196" t="s">
        <v>233</v>
      </c>
      <c r="O38196" s="1">
        <v>39914</v>
      </c>
      <c r="P38196">
        <v>690000</v>
      </c>
      <c r="Q38196" t="s">
        <v>197264</v>
      </c>
      <c r="R38196" t="s">
        <v>197265</v>
      </c>
      <c r="S38196" t="s">
        <v>197266</v>
      </c>
      <c r="T38196" t="s">
        <v>197267</v>
      </c>
      <c r="U38196" t="s">
        <v>34</v>
      </c>
      <c r="V38196" t="s">
        <v>96</v>
      </c>
      <c r="W38196" t="s">
        <v>7475</v>
      </c>
      <c r="X38196" t="s">
        <v>11632</v>
      </c>
      <c r="Y38196" t="s">
        <v>11632</v>
      </c>
      <c r="Z38196" s="1">
        <v>40551</v>
      </c>
    </row>
    <row r="38197" spans="11:26" x14ac:dyDescent="0.3">
      <c r="K38197" t="s">
        <v>197257</v>
      </c>
      <c r="L38197" t="s">
        <v>197268</v>
      </c>
      <c r="M38197" t="s">
        <v>28</v>
      </c>
      <c r="N38197" t="s">
        <v>40</v>
      </c>
      <c r="O38197" s="1">
        <v>38355</v>
      </c>
      <c r="P38197">
        <v>4000000</v>
      </c>
      <c r="Q38197" t="s">
        <v>197269</v>
      </c>
      <c r="R38197" t="s">
        <v>197270</v>
      </c>
      <c r="S38197" t="s">
        <v>197271</v>
      </c>
      <c r="T38197" t="s">
        <v>30274</v>
      </c>
      <c r="U38197" t="s">
        <v>34</v>
      </c>
      <c r="V38197" t="s">
        <v>46</v>
      </c>
      <c r="W38197" t="s">
        <v>106</v>
      </c>
      <c r="X38197" t="s">
        <v>107</v>
      </c>
      <c r="Y38197" t="s">
        <v>116</v>
      </c>
      <c r="Z38197" s="1">
        <v>36892</v>
      </c>
    </row>
    <row r="38198" spans="11:26" x14ac:dyDescent="0.3">
      <c r="K38198" t="s">
        <v>197257</v>
      </c>
      <c r="L38198" t="s">
        <v>197272</v>
      </c>
      <c r="M38198" t="s">
        <v>28</v>
      </c>
      <c r="N38198" t="s">
        <v>29</v>
      </c>
      <c r="O38198" t="s">
        <v>5917</v>
      </c>
      <c r="P38198">
        <v>12000000</v>
      </c>
      <c r="Q38198" t="s">
        <v>197273</v>
      </c>
      <c r="R38198" t="s">
        <v>197274</v>
      </c>
      <c r="S38198" t="s">
        <v>197275</v>
      </c>
      <c r="T38198" t="s">
        <v>197276</v>
      </c>
      <c r="U38198" t="s">
        <v>34</v>
      </c>
      <c r="V38198" t="s">
        <v>5084</v>
      </c>
      <c r="W38198">
        <v>78</v>
      </c>
      <c r="X38198" t="s">
        <v>5085</v>
      </c>
      <c r="Y38198" t="s">
        <v>5085</v>
      </c>
      <c r="Z38198" t="s">
        <v>197277</v>
      </c>
    </row>
    <row r="38199" spans="11:26" x14ac:dyDescent="0.3">
      <c r="K38199" t="s">
        <v>197257</v>
      </c>
      <c r="L38199" t="s">
        <v>197278</v>
      </c>
      <c r="M38199" t="s">
        <v>52</v>
      </c>
      <c r="O38199" s="1">
        <v>36892</v>
      </c>
      <c r="P38199">
        <v>1400000</v>
      </c>
      <c r="Q38199" t="s">
        <v>197279</v>
      </c>
      <c r="R38199" t="s">
        <v>197280</v>
      </c>
      <c r="S38199" t="s">
        <v>197281</v>
      </c>
      <c r="T38199" t="s">
        <v>5171</v>
      </c>
      <c r="U38199" t="s">
        <v>34</v>
      </c>
      <c r="V38199" t="s">
        <v>768</v>
      </c>
      <c r="W38199">
        <v>66</v>
      </c>
      <c r="X38199" t="s">
        <v>4704</v>
      </c>
      <c r="Y38199" t="s">
        <v>4705</v>
      </c>
      <c r="Z38199" s="1">
        <v>41642</v>
      </c>
    </row>
    <row r="38200" spans="11:26" x14ac:dyDescent="0.3">
      <c r="K38200" t="s">
        <v>197282</v>
      </c>
      <c r="L38200" t="s">
        <v>197283</v>
      </c>
      <c r="M38200" t="s">
        <v>52</v>
      </c>
      <c r="O38200" t="s">
        <v>14893</v>
      </c>
      <c r="Q38200" t="s">
        <v>197284</v>
      </c>
      <c r="R38200" t="s">
        <v>197285</v>
      </c>
      <c r="S38200" t="s">
        <v>197286</v>
      </c>
      <c r="T38200" t="s">
        <v>197287</v>
      </c>
      <c r="U38200" t="s">
        <v>34</v>
      </c>
      <c r="V38200" t="s">
        <v>35</v>
      </c>
      <c r="W38200">
        <v>25</v>
      </c>
      <c r="X38200" t="s">
        <v>245</v>
      </c>
      <c r="Y38200" t="s">
        <v>245</v>
      </c>
      <c r="Z38200" s="1">
        <v>41647</v>
      </c>
    </row>
    <row r="38201" spans="11:26" x14ac:dyDescent="0.3">
      <c r="K38201" t="s">
        <v>197282</v>
      </c>
      <c r="L38201" t="s">
        <v>197288</v>
      </c>
      <c r="M38201" t="s">
        <v>28</v>
      </c>
      <c r="O38201" t="s">
        <v>5186</v>
      </c>
      <c r="P38201">
        <v>1067230</v>
      </c>
      <c r="Q38201" t="s">
        <v>197289</v>
      </c>
      <c r="R38201" t="s">
        <v>197290</v>
      </c>
      <c r="S38201" t="s">
        <v>197291</v>
      </c>
      <c r="T38201" t="s">
        <v>197292</v>
      </c>
      <c r="U38201" t="s">
        <v>34</v>
      </c>
      <c r="V38201" t="s">
        <v>46</v>
      </c>
      <c r="W38201" t="s">
        <v>260</v>
      </c>
      <c r="X38201" t="s">
        <v>402</v>
      </c>
      <c r="Y38201" t="s">
        <v>536</v>
      </c>
      <c r="Z38201" s="1">
        <v>40179</v>
      </c>
    </row>
    <row r="38202" spans="11:26" x14ac:dyDescent="0.3">
      <c r="K38202" t="s">
        <v>197293</v>
      </c>
      <c r="L38202" t="s">
        <v>197294</v>
      </c>
      <c r="M38202" t="s">
        <v>28</v>
      </c>
      <c r="O38202" s="1">
        <v>38758</v>
      </c>
      <c r="P38202">
        <v>15000000</v>
      </c>
      <c r="Q38202" t="s">
        <v>197295</v>
      </c>
      <c r="R38202" t="s">
        <v>197296</v>
      </c>
      <c r="T38202" t="s">
        <v>197297</v>
      </c>
      <c r="U38202" t="s">
        <v>34</v>
      </c>
      <c r="V38202" t="s">
        <v>46</v>
      </c>
      <c r="W38202" t="s">
        <v>260</v>
      </c>
      <c r="X38202" t="s">
        <v>402</v>
      </c>
      <c r="Y38202" t="s">
        <v>25481</v>
      </c>
    </row>
    <row r="38203" spans="11:26" x14ac:dyDescent="0.3">
      <c r="K38203" t="s">
        <v>197298</v>
      </c>
      <c r="L38203" t="s">
        <v>197299</v>
      </c>
      <c r="M38203" t="s">
        <v>52</v>
      </c>
      <c r="O38203" t="s">
        <v>16516</v>
      </c>
      <c r="Q38203" t="s">
        <v>197300</v>
      </c>
      <c r="R38203" t="s">
        <v>197301</v>
      </c>
      <c r="S38203" t="s">
        <v>197302</v>
      </c>
      <c r="T38203" t="s">
        <v>197303</v>
      </c>
      <c r="U38203" t="s">
        <v>34</v>
      </c>
      <c r="V38203" t="s">
        <v>46</v>
      </c>
      <c r="W38203" t="s">
        <v>106</v>
      </c>
      <c r="X38203" t="s">
        <v>151</v>
      </c>
      <c r="Y38203" t="s">
        <v>151</v>
      </c>
    </row>
    <row r="38204" spans="11:26" x14ac:dyDescent="0.3">
      <c r="K38204" t="s">
        <v>197304</v>
      </c>
      <c r="L38204" t="s">
        <v>197305</v>
      </c>
      <c r="M38204" t="s">
        <v>28</v>
      </c>
      <c r="O38204" s="1">
        <v>41640</v>
      </c>
      <c r="P38204">
        <v>200000</v>
      </c>
      <c r="Q38204" t="s">
        <v>197306</v>
      </c>
      <c r="R38204" t="s">
        <v>197307</v>
      </c>
      <c r="S38204" t="s">
        <v>197308</v>
      </c>
      <c r="T38204" t="s">
        <v>26354</v>
      </c>
      <c r="U38204" t="s">
        <v>34</v>
      </c>
      <c r="V38204" t="s">
        <v>1090</v>
      </c>
      <c r="W38204">
        <v>7</v>
      </c>
      <c r="X38204" t="s">
        <v>15142</v>
      </c>
      <c r="Y38204" t="s">
        <v>15142</v>
      </c>
      <c r="Z38204" s="1">
        <v>40555</v>
      </c>
    </row>
    <row r="38205" spans="11:26" x14ac:dyDescent="0.3">
      <c r="K38205" t="s">
        <v>197309</v>
      </c>
      <c r="L38205" t="s">
        <v>197310</v>
      </c>
      <c r="M38205" t="s">
        <v>52</v>
      </c>
      <c r="O38205" t="s">
        <v>1364</v>
      </c>
      <c r="P38205">
        <v>300000</v>
      </c>
      <c r="Q38205" t="s">
        <v>197311</v>
      </c>
      <c r="R38205" t="s">
        <v>197312</v>
      </c>
      <c r="S38205" t="s">
        <v>197313</v>
      </c>
      <c r="T38205" t="s">
        <v>56</v>
      </c>
      <c r="U38205" t="s">
        <v>345</v>
      </c>
      <c r="V38205" t="s">
        <v>768</v>
      </c>
      <c r="W38205">
        <v>48</v>
      </c>
      <c r="X38205" t="s">
        <v>769</v>
      </c>
      <c r="Y38205" t="s">
        <v>769</v>
      </c>
      <c r="Z38205" s="1">
        <v>40553</v>
      </c>
    </row>
    <row r="38206" spans="11:26" x14ac:dyDescent="0.3">
      <c r="K38206" t="s">
        <v>197314</v>
      </c>
      <c r="L38206" t="s">
        <v>197315</v>
      </c>
      <c r="M38206" t="s">
        <v>52</v>
      </c>
      <c r="O38206" s="1">
        <v>40909</v>
      </c>
      <c r="P38206">
        <v>500000</v>
      </c>
      <c r="Q38206" t="s">
        <v>197316</v>
      </c>
      <c r="R38206" t="s">
        <v>197317</v>
      </c>
      <c r="S38206" t="s">
        <v>197318</v>
      </c>
      <c r="T38206" t="s">
        <v>197319</v>
      </c>
      <c r="U38206" t="s">
        <v>34</v>
      </c>
      <c r="V38206" t="s">
        <v>46</v>
      </c>
      <c r="W38206" t="s">
        <v>5921</v>
      </c>
      <c r="X38206" t="s">
        <v>5922</v>
      </c>
      <c r="Y38206" t="s">
        <v>5922</v>
      </c>
      <c r="Z38206" s="1">
        <v>40544</v>
      </c>
    </row>
    <row r="38207" spans="11:26" x14ac:dyDescent="0.3">
      <c r="K38207" t="s">
        <v>197320</v>
      </c>
      <c r="L38207" t="s">
        <v>197321</v>
      </c>
      <c r="M38207" t="s">
        <v>28</v>
      </c>
      <c r="O38207" t="s">
        <v>35532</v>
      </c>
      <c r="P38207">
        <v>1350000</v>
      </c>
      <c r="Q38207" t="s">
        <v>197322</v>
      </c>
      <c r="R38207" t="s">
        <v>197323</v>
      </c>
      <c r="S38207" t="s">
        <v>197324</v>
      </c>
      <c r="U38207" t="s">
        <v>34</v>
      </c>
      <c r="V38207" t="s">
        <v>46</v>
      </c>
      <c r="W38207" t="s">
        <v>488</v>
      </c>
      <c r="X38207" t="s">
        <v>489</v>
      </c>
      <c r="Y38207" t="s">
        <v>489</v>
      </c>
    </row>
    <row r="38208" spans="11:26" x14ac:dyDescent="0.3">
      <c r="K38208" t="s">
        <v>197325</v>
      </c>
      <c r="L38208" t="s">
        <v>197326</v>
      </c>
      <c r="M38208" t="s">
        <v>1836</v>
      </c>
      <c r="O38208" s="1">
        <v>41946</v>
      </c>
      <c r="P38208">
        <v>18183017</v>
      </c>
      <c r="Q38208" t="s">
        <v>197327</v>
      </c>
      <c r="R38208" t="s">
        <v>197328</v>
      </c>
      <c r="S38208" t="s">
        <v>197329</v>
      </c>
      <c r="T38208" t="s">
        <v>197330</v>
      </c>
      <c r="U38208" t="s">
        <v>34</v>
      </c>
      <c r="V38208" t="s">
        <v>368</v>
      </c>
      <c r="W38208">
        <v>4</v>
      </c>
      <c r="X38208" t="s">
        <v>1445</v>
      </c>
      <c r="Y38208" t="s">
        <v>1445</v>
      </c>
    </row>
    <row r="38209" spans="11:26" x14ac:dyDescent="0.3">
      <c r="K38209" t="s">
        <v>197331</v>
      </c>
      <c r="L38209" t="s">
        <v>197332</v>
      </c>
      <c r="M38209" t="s">
        <v>28</v>
      </c>
      <c r="N38209" t="s">
        <v>29</v>
      </c>
      <c r="O38209" s="1">
        <v>40276</v>
      </c>
      <c r="P38209">
        <v>2630000</v>
      </c>
      <c r="Q38209" t="s">
        <v>197333</v>
      </c>
      <c r="R38209" t="s">
        <v>197334</v>
      </c>
      <c r="S38209" t="s">
        <v>197335</v>
      </c>
      <c r="T38209" t="s">
        <v>197336</v>
      </c>
      <c r="U38209" t="s">
        <v>34</v>
      </c>
      <c r="Z38209" s="1">
        <v>40911</v>
      </c>
    </row>
    <row r="38210" spans="11:26" x14ac:dyDescent="0.3">
      <c r="K38210" t="s">
        <v>197337</v>
      </c>
      <c r="L38210" t="s">
        <v>197338</v>
      </c>
      <c r="M38210" t="s">
        <v>190</v>
      </c>
      <c r="O38210" s="1">
        <v>41827</v>
      </c>
      <c r="P38210">
        <v>857520</v>
      </c>
      <c r="Q38210" t="s">
        <v>197339</v>
      </c>
      <c r="R38210" t="s">
        <v>197340</v>
      </c>
      <c r="S38210" t="s">
        <v>197341</v>
      </c>
      <c r="T38210" t="s">
        <v>197342</v>
      </c>
      <c r="U38210" t="s">
        <v>34</v>
      </c>
      <c r="V38210" t="s">
        <v>46</v>
      </c>
      <c r="W38210" t="s">
        <v>75</v>
      </c>
      <c r="X38210" t="s">
        <v>464</v>
      </c>
      <c r="Y38210" t="s">
        <v>464</v>
      </c>
      <c r="Z38210" s="1">
        <v>40179</v>
      </c>
    </row>
    <row r="38211" spans="11:26" x14ac:dyDescent="0.3">
      <c r="K38211" t="s">
        <v>197337</v>
      </c>
      <c r="L38211" t="s">
        <v>197343</v>
      </c>
      <c r="M38211" t="s">
        <v>52</v>
      </c>
      <c r="O38211" t="s">
        <v>10752</v>
      </c>
      <c r="P38211">
        <v>1000000</v>
      </c>
      <c r="Q38211" t="s">
        <v>197344</v>
      </c>
      <c r="R38211" t="s">
        <v>197345</v>
      </c>
      <c r="S38211" t="s">
        <v>197346</v>
      </c>
      <c r="U38211" t="s">
        <v>34</v>
      </c>
      <c r="Z38211" s="1">
        <v>42010</v>
      </c>
    </row>
    <row r="38212" spans="11:26" x14ac:dyDescent="0.3">
      <c r="K38212" t="s">
        <v>197337</v>
      </c>
      <c r="L38212" t="s">
        <v>197347</v>
      </c>
      <c r="M38212" t="s">
        <v>190</v>
      </c>
      <c r="O38212" s="1">
        <v>40920</v>
      </c>
      <c r="P38212">
        <v>96139</v>
      </c>
      <c r="Q38212" t="s">
        <v>197348</v>
      </c>
      <c r="R38212" t="s">
        <v>197349</v>
      </c>
      <c r="S38212" t="s">
        <v>197350</v>
      </c>
      <c r="T38212" t="s">
        <v>197351</v>
      </c>
      <c r="U38212" t="s">
        <v>34</v>
      </c>
      <c r="V38212" t="s">
        <v>46</v>
      </c>
      <c r="W38212" t="s">
        <v>471</v>
      </c>
      <c r="X38212" t="s">
        <v>1760</v>
      </c>
      <c r="Y38212" t="s">
        <v>1760</v>
      </c>
      <c r="Z38212" s="1">
        <v>41284</v>
      </c>
    </row>
    <row r="38213" spans="11:26" x14ac:dyDescent="0.3">
      <c r="K38213" t="s">
        <v>197352</v>
      </c>
      <c r="L38213" t="s">
        <v>197353</v>
      </c>
      <c r="M38213" t="s">
        <v>91</v>
      </c>
      <c r="O38213" s="1">
        <v>32692</v>
      </c>
      <c r="Q38213" t="s">
        <v>197354</v>
      </c>
      <c r="R38213" t="s">
        <v>197355</v>
      </c>
      <c r="S38213" t="s">
        <v>197356</v>
      </c>
      <c r="T38213" t="s">
        <v>197357</v>
      </c>
      <c r="U38213" t="s">
        <v>345</v>
      </c>
      <c r="V38213" t="s">
        <v>46</v>
      </c>
      <c r="W38213" t="s">
        <v>106</v>
      </c>
      <c r="X38213" t="s">
        <v>845</v>
      </c>
      <c r="Y38213" t="s">
        <v>8382</v>
      </c>
      <c r="Z38213" t="s">
        <v>46472</v>
      </c>
    </row>
    <row r="38214" spans="11:26" x14ac:dyDescent="0.3">
      <c r="K38214" t="s">
        <v>197358</v>
      </c>
      <c r="L38214" t="s">
        <v>197359</v>
      </c>
      <c r="M38214" t="s">
        <v>52</v>
      </c>
      <c r="O38214" t="s">
        <v>3024</v>
      </c>
      <c r="Q38214" t="s">
        <v>197360</v>
      </c>
      <c r="R38214" t="s">
        <v>197361</v>
      </c>
      <c r="S38214" t="s">
        <v>197362</v>
      </c>
      <c r="T38214" t="s">
        <v>197363</v>
      </c>
      <c r="U38214" t="s">
        <v>34</v>
      </c>
      <c r="V38214" t="s">
        <v>206</v>
      </c>
      <c r="W38214" t="s">
        <v>207</v>
      </c>
      <c r="X38214" t="s">
        <v>208</v>
      </c>
      <c r="Y38214" t="s">
        <v>208</v>
      </c>
      <c r="Z38214" t="s">
        <v>37400</v>
      </c>
    </row>
    <row r="38215" spans="11:26" x14ac:dyDescent="0.3">
      <c r="K38215" t="s">
        <v>197364</v>
      </c>
      <c r="L38215" t="s">
        <v>197365</v>
      </c>
      <c r="M38215" t="s">
        <v>52</v>
      </c>
      <c r="O38215" s="1">
        <v>41640</v>
      </c>
      <c r="P38215">
        <v>1653913</v>
      </c>
      <c r="Q38215" t="s">
        <v>197366</v>
      </c>
      <c r="R38215" t="s">
        <v>197367</v>
      </c>
      <c r="S38215" t="s">
        <v>111428</v>
      </c>
      <c r="T38215" t="s">
        <v>74</v>
      </c>
      <c r="U38215" t="s">
        <v>34</v>
      </c>
      <c r="V38215" t="s">
        <v>46</v>
      </c>
      <c r="W38215" t="s">
        <v>6707</v>
      </c>
      <c r="X38215" t="s">
        <v>6708</v>
      </c>
      <c r="Y38215" t="s">
        <v>6709</v>
      </c>
      <c r="Z38215" s="1">
        <v>41282</v>
      </c>
    </row>
    <row r="38216" spans="11:26" x14ac:dyDescent="0.3">
      <c r="K38216" t="s">
        <v>197368</v>
      </c>
      <c r="L38216" t="s">
        <v>197369</v>
      </c>
      <c r="M38216" t="s">
        <v>28</v>
      </c>
      <c r="O38216" s="1">
        <v>40608</v>
      </c>
      <c r="P38216">
        <v>3046000</v>
      </c>
      <c r="Q38216" t="s">
        <v>197370</v>
      </c>
      <c r="R38216" t="s">
        <v>197371</v>
      </c>
      <c r="S38216" t="s">
        <v>197372</v>
      </c>
      <c r="T38216" t="s">
        <v>2570</v>
      </c>
      <c r="U38216" t="s">
        <v>178</v>
      </c>
      <c r="V38216" t="s">
        <v>46</v>
      </c>
      <c r="W38216" t="s">
        <v>106</v>
      </c>
      <c r="X38216" t="s">
        <v>107</v>
      </c>
      <c r="Y38216" t="s">
        <v>1882</v>
      </c>
      <c r="Z38216" s="1">
        <v>35431</v>
      </c>
    </row>
    <row r="38217" spans="11:26" x14ac:dyDescent="0.3">
      <c r="K38217" t="s">
        <v>197373</v>
      </c>
      <c r="L38217" t="s">
        <v>197374</v>
      </c>
      <c r="M38217" t="s">
        <v>256</v>
      </c>
      <c r="O38217" s="1">
        <v>41556</v>
      </c>
      <c r="P38217">
        <v>1010000</v>
      </c>
      <c r="Q38217" t="s">
        <v>197375</v>
      </c>
      <c r="R38217" t="s">
        <v>197376</v>
      </c>
      <c r="S38217" t="s">
        <v>197377</v>
      </c>
      <c r="T38217" t="s">
        <v>197378</v>
      </c>
      <c r="U38217" t="s">
        <v>34</v>
      </c>
      <c r="V38217" t="s">
        <v>46</v>
      </c>
      <c r="W38217" t="s">
        <v>106</v>
      </c>
      <c r="X38217" t="s">
        <v>107</v>
      </c>
      <c r="Y38217" t="s">
        <v>446</v>
      </c>
      <c r="Z38217" s="1">
        <v>40179</v>
      </c>
    </row>
    <row r="38218" spans="11:26" x14ac:dyDescent="0.3">
      <c r="K38218" t="s">
        <v>197379</v>
      </c>
      <c r="L38218" t="s">
        <v>197380</v>
      </c>
      <c r="M38218" t="s">
        <v>52</v>
      </c>
      <c r="O38218" t="s">
        <v>103093</v>
      </c>
      <c r="P38218">
        <v>160000</v>
      </c>
      <c r="Q38218" t="s">
        <v>197381</v>
      </c>
      <c r="R38218" t="s">
        <v>197382</v>
      </c>
      <c r="S38218" t="s">
        <v>197383</v>
      </c>
      <c r="T38218" t="s">
        <v>197384</v>
      </c>
      <c r="U38218" t="s">
        <v>34</v>
      </c>
      <c r="V38218" t="s">
        <v>46</v>
      </c>
      <c r="W38218" t="s">
        <v>106</v>
      </c>
      <c r="X38218" t="s">
        <v>107</v>
      </c>
      <c r="Y38218" t="s">
        <v>1975</v>
      </c>
      <c r="Z38218" s="1">
        <v>40909</v>
      </c>
    </row>
    <row r="38219" spans="11:26" x14ac:dyDescent="0.3">
      <c r="K38219" t="s">
        <v>197379</v>
      </c>
      <c r="L38219" t="s">
        <v>197385</v>
      </c>
      <c r="M38219" t="s">
        <v>91</v>
      </c>
      <c r="O38219" s="1">
        <v>42010</v>
      </c>
      <c r="P38219">
        <v>1278339</v>
      </c>
      <c r="Q38219" t="s">
        <v>197386</v>
      </c>
      <c r="R38219" t="s">
        <v>197387</v>
      </c>
      <c r="S38219" t="s">
        <v>197388</v>
      </c>
      <c r="T38219" t="s">
        <v>74</v>
      </c>
      <c r="U38219" t="s">
        <v>34</v>
      </c>
      <c r="V38219" t="s">
        <v>46</v>
      </c>
      <c r="W38219" t="s">
        <v>260</v>
      </c>
      <c r="X38219" t="s">
        <v>402</v>
      </c>
      <c r="Y38219" t="s">
        <v>19043</v>
      </c>
      <c r="Z38219" s="1">
        <v>39814</v>
      </c>
    </row>
    <row r="38220" spans="11:26" x14ac:dyDescent="0.3">
      <c r="K38220" t="s">
        <v>197379</v>
      </c>
      <c r="L38220" t="s">
        <v>197389</v>
      </c>
      <c r="M38220" t="s">
        <v>52</v>
      </c>
      <c r="O38220" t="s">
        <v>14893</v>
      </c>
      <c r="P38220">
        <v>1250000</v>
      </c>
      <c r="Q38220" t="s">
        <v>197390</v>
      </c>
      <c r="R38220" t="s">
        <v>197391</v>
      </c>
      <c r="T38220" t="s">
        <v>115</v>
      </c>
      <c r="U38220" t="s">
        <v>34</v>
      </c>
      <c r="V38220" t="s">
        <v>46</v>
      </c>
      <c r="W38220" t="s">
        <v>1337</v>
      </c>
    </row>
    <row r="38221" spans="11:26" x14ac:dyDescent="0.3">
      <c r="K38221" t="s">
        <v>197379</v>
      </c>
      <c r="L38221" t="s">
        <v>197392</v>
      </c>
      <c r="M38221" t="s">
        <v>52</v>
      </c>
      <c r="O38221" t="s">
        <v>178595</v>
      </c>
      <c r="P38221">
        <v>25000</v>
      </c>
      <c r="Q38221" t="s">
        <v>197393</v>
      </c>
      <c r="R38221" t="s">
        <v>197394</v>
      </c>
      <c r="S38221" t="s">
        <v>197395</v>
      </c>
      <c r="T38221" t="s">
        <v>3312</v>
      </c>
      <c r="U38221" t="s">
        <v>34</v>
      </c>
      <c r="V38221" t="s">
        <v>3937</v>
      </c>
      <c r="W38221">
        <v>34</v>
      </c>
      <c r="X38221" t="s">
        <v>3938</v>
      </c>
      <c r="Y38221" t="s">
        <v>3938</v>
      </c>
      <c r="Z38221" s="1">
        <v>40555</v>
      </c>
    </row>
    <row r="38222" spans="11:26" x14ac:dyDescent="0.3">
      <c r="K38222" t="s">
        <v>197396</v>
      </c>
      <c r="L38222" t="s">
        <v>197397</v>
      </c>
      <c r="M38222" t="s">
        <v>52</v>
      </c>
      <c r="O38222" s="1">
        <v>41277</v>
      </c>
      <c r="P38222">
        <v>18000</v>
      </c>
      <c r="Q38222" t="s">
        <v>197398</v>
      </c>
      <c r="R38222" t="s">
        <v>197399</v>
      </c>
      <c r="S38222" t="s">
        <v>197400</v>
      </c>
      <c r="T38222" t="s">
        <v>95</v>
      </c>
      <c r="U38222" t="s">
        <v>1158</v>
      </c>
      <c r="V38222" t="s">
        <v>46</v>
      </c>
      <c r="W38222" t="s">
        <v>106</v>
      </c>
      <c r="X38222" t="s">
        <v>2081</v>
      </c>
      <c r="Y38222" t="s">
        <v>2081</v>
      </c>
      <c r="Z38222" s="1">
        <v>39448</v>
      </c>
    </row>
    <row r="38223" spans="11:26" x14ac:dyDescent="0.3">
      <c r="K38223" t="s">
        <v>197401</v>
      </c>
      <c r="L38223" t="s">
        <v>197402</v>
      </c>
      <c r="M38223" t="s">
        <v>91</v>
      </c>
      <c r="O38223" s="1">
        <v>40763</v>
      </c>
      <c r="P38223">
        <v>81837</v>
      </c>
      <c r="Q38223" t="s">
        <v>197403</v>
      </c>
      <c r="R38223" t="s">
        <v>197404</v>
      </c>
      <c r="S38223" t="s">
        <v>197405</v>
      </c>
      <c r="T38223" t="s">
        <v>95</v>
      </c>
      <c r="U38223" t="s">
        <v>34</v>
      </c>
      <c r="V38223" t="s">
        <v>46</v>
      </c>
      <c r="W38223" t="s">
        <v>2104</v>
      </c>
      <c r="X38223" t="s">
        <v>2105</v>
      </c>
      <c r="Y38223" t="s">
        <v>17382</v>
      </c>
      <c r="Z38223" s="1">
        <v>40179</v>
      </c>
    </row>
    <row r="38224" spans="11:26" x14ac:dyDescent="0.3">
      <c r="K38224" t="s">
        <v>197406</v>
      </c>
      <c r="L38224" t="s">
        <v>197407</v>
      </c>
      <c r="M38224" t="s">
        <v>52</v>
      </c>
      <c r="O38224" s="1">
        <v>41397</v>
      </c>
      <c r="P38224">
        <v>1080001</v>
      </c>
      <c r="Q38224" t="s">
        <v>197408</v>
      </c>
      <c r="R38224" t="s">
        <v>197409</v>
      </c>
      <c r="S38224" t="s">
        <v>197410</v>
      </c>
      <c r="T38224" t="s">
        <v>74</v>
      </c>
      <c r="U38224" t="s">
        <v>345</v>
      </c>
      <c r="V38224" t="s">
        <v>46</v>
      </c>
      <c r="W38224" t="s">
        <v>471</v>
      </c>
      <c r="X38224" t="s">
        <v>1760</v>
      </c>
      <c r="Y38224" t="s">
        <v>1760</v>
      </c>
      <c r="Z38224" s="1">
        <v>37622</v>
      </c>
    </row>
    <row r="38225" spans="11:26" x14ac:dyDescent="0.3">
      <c r="K38225" t="s">
        <v>197406</v>
      </c>
      <c r="L38225" t="s">
        <v>197411</v>
      </c>
      <c r="M38225" t="s">
        <v>28</v>
      </c>
      <c r="O38225" t="s">
        <v>15352</v>
      </c>
      <c r="P38225">
        <v>976091</v>
      </c>
      <c r="Q38225" t="s">
        <v>197412</v>
      </c>
      <c r="R38225" t="s">
        <v>197413</v>
      </c>
      <c r="S38225" t="s">
        <v>197414</v>
      </c>
      <c r="T38225" t="s">
        <v>64</v>
      </c>
      <c r="U38225" t="s">
        <v>34</v>
      </c>
      <c r="V38225" t="s">
        <v>22348</v>
      </c>
      <c r="W38225">
        <v>4</v>
      </c>
      <c r="X38225" t="s">
        <v>22349</v>
      </c>
      <c r="Y38225" t="s">
        <v>22349</v>
      </c>
      <c r="Z38225" s="1">
        <v>37622</v>
      </c>
    </row>
    <row r="38226" spans="11:26" x14ac:dyDescent="0.3">
      <c r="K38226" t="s">
        <v>197415</v>
      </c>
      <c r="L38226" t="s">
        <v>197416</v>
      </c>
      <c r="M38226" t="s">
        <v>91</v>
      </c>
      <c r="O38226" s="1">
        <v>41187</v>
      </c>
      <c r="P38226">
        <v>6800000</v>
      </c>
      <c r="Q38226" t="s">
        <v>197417</v>
      </c>
      <c r="R38226" t="s">
        <v>197418</v>
      </c>
      <c r="S38226" t="s">
        <v>197419</v>
      </c>
      <c r="T38226" t="s">
        <v>197420</v>
      </c>
      <c r="U38226" t="s">
        <v>34</v>
      </c>
      <c r="V38226" t="s">
        <v>65</v>
      </c>
      <c r="W38226">
        <v>22</v>
      </c>
      <c r="X38226" t="s">
        <v>66</v>
      </c>
      <c r="Y38226" t="s">
        <v>66</v>
      </c>
    </row>
    <row r="38227" spans="11:26" x14ac:dyDescent="0.3">
      <c r="K38227" t="s">
        <v>197415</v>
      </c>
      <c r="L38227" t="s">
        <v>197421</v>
      </c>
      <c r="M38227" t="s">
        <v>28</v>
      </c>
      <c r="N38227" t="s">
        <v>40</v>
      </c>
      <c r="O38227" s="1">
        <v>40726</v>
      </c>
      <c r="P38227">
        <v>1459410</v>
      </c>
      <c r="Q38227" t="s">
        <v>197422</v>
      </c>
      <c r="R38227" t="s">
        <v>197423</v>
      </c>
      <c r="T38227" t="s">
        <v>95</v>
      </c>
      <c r="U38227" t="s">
        <v>34</v>
      </c>
      <c r="V38227" t="s">
        <v>46</v>
      </c>
      <c r="W38227" t="s">
        <v>106</v>
      </c>
      <c r="X38227" t="s">
        <v>107</v>
      </c>
      <c r="Y38227" t="s">
        <v>1681</v>
      </c>
      <c r="Z38227" s="1">
        <v>40909</v>
      </c>
    </row>
    <row r="38228" spans="11:26" x14ac:dyDescent="0.3">
      <c r="K38228" t="s">
        <v>197424</v>
      </c>
      <c r="L38228" t="s">
        <v>197425</v>
      </c>
      <c r="M38228" t="s">
        <v>28</v>
      </c>
      <c r="O38228" t="s">
        <v>21827</v>
      </c>
      <c r="Q38228" t="s">
        <v>197426</v>
      </c>
      <c r="R38228" t="s">
        <v>197427</v>
      </c>
      <c r="S38228" t="s">
        <v>197428</v>
      </c>
      <c r="T38228" t="s">
        <v>2126</v>
      </c>
      <c r="U38228" t="s">
        <v>34</v>
      </c>
      <c r="V38228" t="s">
        <v>46</v>
      </c>
      <c r="W38228" t="s">
        <v>2307</v>
      </c>
      <c r="X38228" t="s">
        <v>2308</v>
      </c>
      <c r="Y38228" t="s">
        <v>12653</v>
      </c>
      <c r="Z38228" t="s">
        <v>29304</v>
      </c>
    </row>
    <row r="38229" spans="11:26" x14ac:dyDescent="0.3">
      <c r="K38229" t="s">
        <v>197429</v>
      </c>
      <c r="L38229" t="s">
        <v>197430</v>
      </c>
      <c r="M38229" t="s">
        <v>256</v>
      </c>
      <c r="O38229" t="s">
        <v>2784</v>
      </c>
      <c r="P38229">
        <v>0</v>
      </c>
      <c r="Q38229" t="s">
        <v>197431</v>
      </c>
      <c r="R38229" t="s">
        <v>197432</v>
      </c>
      <c r="S38229" t="s">
        <v>197433</v>
      </c>
      <c r="T38229" t="s">
        <v>17609</v>
      </c>
      <c r="U38229" t="s">
        <v>34</v>
      </c>
      <c r="V38229" t="s">
        <v>46</v>
      </c>
      <c r="W38229" t="s">
        <v>106</v>
      </c>
      <c r="X38229" t="s">
        <v>151</v>
      </c>
      <c r="Y38229" t="s">
        <v>151</v>
      </c>
      <c r="Z38229" s="1">
        <v>38728</v>
      </c>
    </row>
    <row r="38230" spans="11:26" x14ac:dyDescent="0.3">
      <c r="K38230" t="s">
        <v>197434</v>
      </c>
      <c r="L38230" t="s">
        <v>197435</v>
      </c>
      <c r="M38230" t="s">
        <v>91</v>
      </c>
      <c r="O38230" t="s">
        <v>5944</v>
      </c>
      <c r="Q38230" t="s">
        <v>197436</v>
      </c>
      <c r="R38230" t="s">
        <v>197437</v>
      </c>
      <c r="S38230" t="s">
        <v>197438</v>
      </c>
      <c r="T38230" t="s">
        <v>20913</v>
      </c>
      <c r="U38230" t="s">
        <v>34</v>
      </c>
      <c r="V38230" t="s">
        <v>46</v>
      </c>
      <c r="W38230" t="s">
        <v>260</v>
      </c>
      <c r="X38230" t="s">
        <v>402</v>
      </c>
      <c r="Y38230" t="s">
        <v>23893</v>
      </c>
      <c r="Z38230" s="1">
        <v>39817</v>
      </c>
    </row>
    <row r="38231" spans="11:26" x14ac:dyDescent="0.3">
      <c r="K38231" t="s">
        <v>197434</v>
      </c>
      <c r="L38231" t="s">
        <v>197439</v>
      </c>
      <c r="M38231" t="s">
        <v>52</v>
      </c>
      <c r="O38231" s="1">
        <v>40179</v>
      </c>
      <c r="P38231">
        <v>1000000</v>
      </c>
      <c r="Q38231" t="s">
        <v>197440</v>
      </c>
      <c r="R38231" t="s">
        <v>197441</v>
      </c>
      <c r="S38231" t="s">
        <v>197442</v>
      </c>
      <c r="T38231" t="s">
        <v>912</v>
      </c>
      <c r="U38231" t="s">
        <v>34</v>
      </c>
      <c r="V38231" t="s">
        <v>5084</v>
      </c>
      <c r="W38231">
        <v>72</v>
      </c>
      <c r="X38231" t="s">
        <v>18502</v>
      </c>
      <c r="Y38231" t="s">
        <v>18502</v>
      </c>
      <c r="Z38231" s="1">
        <v>38728</v>
      </c>
    </row>
    <row r="38232" spans="11:26" x14ac:dyDescent="0.3">
      <c r="K38232" t="s">
        <v>197434</v>
      </c>
      <c r="L38232" t="s">
        <v>197443</v>
      </c>
      <c r="M38232" t="s">
        <v>28</v>
      </c>
      <c r="N38232" t="s">
        <v>40</v>
      </c>
      <c r="O38232" t="s">
        <v>15205</v>
      </c>
      <c r="P38232">
        <v>5000000</v>
      </c>
      <c r="Q38232" t="s">
        <v>197444</v>
      </c>
      <c r="R38232" t="s">
        <v>197445</v>
      </c>
      <c r="S38232" t="s">
        <v>197446</v>
      </c>
      <c r="T38232" t="s">
        <v>296</v>
      </c>
      <c r="U38232" t="s">
        <v>34</v>
      </c>
      <c r="V38232" t="s">
        <v>46</v>
      </c>
      <c r="W38232" t="s">
        <v>106</v>
      </c>
      <c r="X38232" t="s">
        <v>197447</v>
      </c>
      <c r="Y38232" t="s">
        <v>197447</v>
      </c>
      <c r="Z38232" t="s">
        <v>14180</v>
      </c>
    </row>
    <row r="38233" spans="11:26" x14ac:dyDescent="0.3">
      <c r="K38233" t="s">
        <v>197434</v>
      </c>
      <c r="L38233" t="s">
        <v>197448</v>
      </c>
      <c r="M38233" t="s">
        <v>28</v>
      </c>
      <c r="N38233" t="s">
        <v>29</v>
      </c>
      <c r="O38233" t="s">
        <v>1333</v>
      </c>
      <c r="P38233">
        <v>15500000</v>
      </c>
      <c r="Q38233" t="s">
        <v>197449</v>
      </c>
      <c r="R38233" t="s">
        <v>197450</v>
      </c>
      <c r="S38233" t="s">
        <v>197451</v>
      </c>
      <c r="T38233" t="s">
        <v>26123</v>
      </c>
      <c r="U38233" t="s">
        <v>34</v>
      </c>
      <c r="V38233" t="s">
        <v>46</v>
      </c>
      <c r="W38233" t="s">
        <v>471</v>
      </c>
      <c r="X38233" t="s">
        <v>969</v>
      </c>
      <c r="Y38233" t="s">
        <v>969</v>
      </c>
    </row>
    <row r="38234" spans="11:26" x14ac:dyDescent="0.3">
      <c r="K38234" t="s">
        <v>197452</v>
      </c>
      <c r="L38234" t="s">
        <v>197453</v>
      </c>
      <c r="M38234" t="s">
        <v>28</v>
      </c>
      <c r="N38234" t="s">
        <v>40</v>
      </c>
      <c r="O38234" s="1">
        <v>41277</v>
      </c>
      <c r="Q38234" t="s">
        <v>197454</v>
      </c>
      <c r="R38234" t="s">
        <v>197455</v>
      </c>
      <c r="S38234" t="s">
        <v>197456</v>
      </c>
      <c r="T38234" t="s">
        <v>1294</v>
      </c>
      <c r="U38234" t="s">
        <v>1158</v>
      </c>
      <c r="V38234" t="s">
        <v>46</v>
      </c>
      <c r="W38234" t="s">
        <v>158</v>
      </c>
      <c r="X38234" t="s">
        <v>159</v>
      </c>
      <c r="Y38234" t="s">
        <v>7196</v>
      </c>
      <c r="Z38234" s="1">
        <v>39814</v>
      </c>
    </row>
    <row r="38235" spans="11:26" x14ac:dyDescent="0.3">
      <c r="K38235" t="s">
        <v>197452</v>
      </c>
      <c r="L38235" t="s">
        <v>197457</v>
      </c>
      <c r="M38235" t="s">
        <v>256</v>
      </c>
      <c r="O38235" t="s">
        <v>11404</v>
      </c>
      <c r="P38235">
        <v>140778</v>
      </c>
      <c r="Q38235" t="s">
        <v>197458</v>
      </c>
      <c r="R38235" t="s">
        <v>197459</v>
      </c>
      <c r="S38235" t="s">
        <v>197460</v>
      </c>
      <c r="T38235" t="s">
        <v>1063</v>
      </c>
      <c r="U38235" t="s">
        <v>1158</v>
      </c>
      <c r="V38235" t="s">
        <v>46</v>
      </c>
      <c r="W38235" t="s">
        <v>106</v>
      </c>
      <c r="X38235" t="s">
        <v>107</v>
      </c>
      <c r="Y38235" t="s">
        <v>2134</v>
      </c>
      <c r="Z38235" s="1">
        <v>37987</v>
      </c>
    </row>
    <row r="38236" spans="11:26" x14ac:dyDescent="0.3">
      <c r="K38236" t="s">
        <v>197452</v>
      </c>
      <c r="L38236" t="s">
        <v>197461</v>
      </c>
      <c r="M38236" t="s">
        <v>52</v>
      </c>
      <c r="O38236" s="1">
        <v>41644</v>
      </c>
      <c r="Q38236" t="s">
        <v>197462</v>
      </c>
      <c r="R38236" t="s">
        <v>197463</v>
      </c>
      <c r="S38236" t="s">
        <v>197464</v>
      </c>
      <c r="T38236" t="s">
        <v>105</v>
      </c>
      <c r="U38236" t="s">
        <v>34</v>
      </c>
      <c r="Z38236" s="1">
        <v>40913</v>
      </c>
    </row>
    <row r="38237" spans="11:26" x14ac:dyDescent="0.3">
      <c r="K38237" t="s">
        <v>197452</v>
      </c>
      <c r="L38237" t="s">
        <v>197465</v>
      </c>
      <c r="M38237" t="s">
        <v>52</v>
      </c>
      <c r="O38237" t="s">
        <v>1950</v>
      </c>
      <c r="Q38237" t="s">
        <v>197466</v>
      </c>
      <c r="R38237" t="s">
        <v>197467</v>
      </c>
      <c r="S38237" t="s">
        <v>197468</v>
      </c>
      <c r="T38237" t="s">
        <v>197469</v>
      </c>
      <c r="U38237" t="s">
        <v>34</v>
      </c>
      <c r="V38237" t="s">
        <v>46</v>
      </c>
      <c r="W38237" t="s">
        <v>142</v>
      </c>
      <c r="X38237" t="s">
        <v>143</v>
      </c>
      <c r="Y38237" t="s">
        <v>660</v>
      </c>
      <c r="Z38237" s="1">
        <v>39459</v>
      </c>
    </row>
    <row r="38238" spans="11:26" x14ac:dyDescent="0.3">
      <c r="K38238" t="s">
        <v>197452</v>
      </c>
      <c r="L38238" t="s">
        <v>197470</v>
      </c>
      <c r="M38238" t="s">
        <v>52</v>
      </c>
      <c r="O38238" t="s">
        <v>33289</v>
      </c>
      <c r="P38238">
        <v>25000</v>
      </c>
      <c r="Q38238" t="s">
        <v>197471</v>
      </c>
      <c r="R38238" t="s">
        <v>197472</v>
      </c>
      <c r="S38238" t="s">
        <v>197473</v>
      </c>
      <c r="T38238" t="s">
        <v>18745</v>
      </c>
      <c r="U38238" t="s">
        <v>34</v>
      </c>
      <c r="V38238" t="s">
        <v>46</v>
      </c>
      <c r="W38238" t="s">
        <v>471</v>
      </c>
      <c r="X38238" t="s">
        <v>969</v>
      </c>
      <c r="Y38238" t="s">
        <v>969</v>
      </c>
      <c r="Z38238" t="s">
        <v>197474</v>
      </c>
    </row>
    <row r="38239" spans="11:26" x14ac:dyDescent="0.3">
      <c r="K38239" t="s">
        <v>197475</v>
      </c>
      <c r="L38239" t="s">
        <v>197476</v>
      </c>
      <c r="M38239" t="s">
        <v>28</v>
      </c>
      <c r="O38239" t="s">
        <v>20267</v>
      </c>
      <c r="P38239">
        <v>1334560</v>
      </c>
      <c r="Q38239" t="s">
        <v>197477</v>
      </c>
      <c r="R38239" t="s">
        <v>197478</v>
      </c>
      <c r="S38239" t="s">
        <v>197479</v>
      </c>
      <c r="T38239" t="s">
        <v>197480</v>
      </c>
      <c r="U38239" t="s">
        <v>34</v>
      </c>
      <c r="V38239" t="s">
        <v>46</v>
      </c>
      <c r="W38239" t="s">
        <v>471</v>
      </c>
      <c r="X38239" t="s">
        <v>1760</v>
      </c>
      <c r="Y38239" t="s">
        <v>1760</v>
      </c>
    </row>
    <row r="38240" spans="11:26" x14ac:dyDescent="0.3">
      <c r="K38240" t="s">
        <v>197481</v>
      </c>
      <c r="L38240" t="s">
        <v>197482</v>
      </c>
      <c r="M38240" t="s">
        <v>28</v>
      </c>
      <c r="N38240" t="s">
        <v>40</v>
      </c>
      <c r="O38240" s="1">
        <v>40918</v>
      </c>
      <c r="P38240">
        <v>1500000</v>
      </c>
      <c r="Q38240" t="s">
        <v>197483</v>
      </c>
      <c r="R38240" t="s">
        <v>197484</v>
      </c>
      <c r="T38240" t="s">
        <v>1294</v>
      </c>
      <c r="U38240" t="s">
        <v>34</v>
      </c>
      <c r="V38240" t="s">
        <v>46</v>
      </c>
      <c r="W38240" t="s">
        <v>2307</v>
      </c>
      <c r="X38240" t="s">
        <v>2308</v>
      </c>
      <c r="Y38240" t="s">
        <v>8919</v>
      </c>
      <c r="Z38240" s="1">
        <v>40909</v>
      </c>
    </row>
    <row r="38241" spans="11:26" x14ac:dyDescent="0.3">
      <c r="K38241" t="s">
        <v>197485</v>
      </c>
      <c r="L38241" t="s">
        <v>197486</v>
      </c>
      <c r="M38241" t="s">
        <v>52</v>
      </c>
      <c r="O38241" s="1">
        <v>42317</v>
      </c>
      <c r="P38241">
        <v>3000000</v>
      </c>
      <c r="Q38241" t="s">
        <v>197487</v>
      </c>
      <c r="R38241" t="s">
        <v>197488</v>
      </c>
      <c r="S38241" t="s">
        <v>197489</v>
      </c>
      <c r="T38241" t="s">
        <v>197490</v>
      </c>
      <c r="U38241" t="s">
        <v>34</v>
      </c>
      <c r="V38241" t="s">
        <v>46</v>
      </c>
      <c r="W38241" t="s">
        <v>106</v>
      </c>
      <c r="X38241" t="s">
        <v>2081</v>
      </c>
      <c r="Y38241" t="s">
        <v>2081</v>
      </c>
      <c r="Z38241" s="1">
        <v>36161</v>
      </c>
    </row>
    <row r="38242" spans="11:26" x14ac:dyDescent="0.3">
      <c r="K38242" t="s">
        <v>197491</v>
      </c>
      <c r="L38242" t="s">
        <v>197492</v>
      </c>
      <c r="M38242" t="s">
        <v>190</v>
      </c>
      <c r="O38242" t="s">
        <v>4562</v>
      </c>
      <c r="Q38242" t="s">
        <v>197493</v>
      </c>
      <c r="R38242" t="s">
        <v>197494</v>
      </c>
      <c r="T38242" t="s">
        <v>197495</v>
      </c>
      <c r="U38242" t="s">
        <v>34</v>
      </c>
      <c r="V38242" t="s">
        <v>46</v>
      </c>
      <c r="W38242" t="s">
        <v>195</v>
      </c>
      <c r="X38242" t="s">
        <v>196</v>
      </c>
      <c r="Y38242" t="s">
        <v>59101</v>
      </c>
      <c r="Z38242" s="1">
        <v>41276</v>
      </c>
    </row>
    <row r="38243" spans="11:26" x14ac:dyDescent="0.3">
      <c r="K38243" t="s">
        <v>197496</v>
      </c>
      <c r="L38243" t="s">
        <v>197497</v>
      </c>
      <c r="M38243" t="s">
        <v>52</v>
      </c>
      <c r="O38243" s="1">
        <v>41589</v>
      </c>
      <c r="P38243">
        <v>800000</v>
      </c>
      <c r="Q38243" t="s">
        <v>197498</v>
      </c>
      <c r="R38243" t="s">
        <v>197499</v>
      </c>
      <c r="S38243" t="s">
        <v>197500</v>
      </c>
      <c r="T38243" t="s">
        <v>4108</v>
      </c>
      <c r="U38243" t="s">
        <v>34</v>
      </c>
      <c r="V38243" t="s">
        <v>46</v>
      </c>
      <c r="W38243" t="s">
        <v>881</v>
      </c>
      <c r="X38243" t="s">
        <v>882</v>
      </c>
      <c r="Y38243" t="s">
        <v>883</v>
      </c>
    </row>
    <row r="38244" spans="11:26" x14ac:dyDescent="0.3">
      <c r="K38244" t="s">
        <v>197496</v>
      </c>
      <c r="L38244" t="s">
        <v>197501</v>
      </c>
      <c r="M38244" t="s">
        <v>52</v>
      </c>
      <c r="O38244" t="s">
        <v>38292</v>
      </c>
      <c r="P38244">
        <v>65216</v>
      </c>
      <c r="Q38244" t="s">
        <v>197502</v>
      </c>
      <c r="R38244" t="s">
        <v>197503</v>
      </c>
      <c r="S38244" t="s">
        <v>197504</v>
      </c>
      <c r="T38244" t="s">
        <v>150</v>
      </c>
      <c r="U38244" t="s">
        <v>34</v>
      </c>
      <c r="V38244" t="s">
        <v>46</v>
      </c>
      <c r="W38244" t="s">
        <v>195</v>
      </c>
      <c r="X38244" t="s">
        <v>882</v>
      </c>
      <c r="Y38244" t="s">
        <v>7791</v>
      </c>
      <c r="Z38244" t="s">
        <v>47710</v>
      </c>
    </row>
    <row r="38245" spans="11:26" x14ac:dyDescent="0.3">
      <c r="K38245" t="s">
        <v>197496</v>
      </c>
      <c r="L38245" t="s">
        <v>197505</v>
      </c>
      <c r="M38245" t="s">
        <v>52</v>
      </c>
      <c r="O38245" s="1">
        <v>40919</v>
      </c>
      <c r="Q38245" t="s">
        <v>197506</v>
      </c>
      <c r="R38245" t="s">
        <v>197507</v>
      </c>
      <c r="S38245" t="s">
        <v>197508</v>
      </c>
      <c r="T38245" t="s">
        <v>197509</v>
      </c>
      <c r="U38245" t="s">
        <v>34</v>
      </c>
      <c r="V38245" t="s">
        <v>46</v>
      </c>
      <c r="W38245" t="s">
        <v>9996</v>
      </c>
      <c r="X38245" t="s">
        <v>10461</v>
      </c>
      <c r="Y38245" t="s">
        <v>10461</v>
      </c>
      <c r="Z38245" s="1">
        <v>42280</v>
      </c>
    </row>
    <row r="38246" spans="11:26" x14ac:dyDescent="0.3">
      <c r="K38246" t="s">
        <v>197510</v>
      </c>
      <c r="L38246" t="s">
        <v>197511</v>
      </c>
      <c r="M38246" t="s">
        <v>256</v>
      </c>
      <c r="O38246" s="1">
        <v>40914</v>
      </c>
      <c r="Q38246" t="s">
        <v>197512</v>
      </c>
      <c r="R38246" t="s">
        <v>197513</v>
      </c>
      <c r="T38246" t="s">
        <v>197514</v>
      </c>
      <c r="U38246" t="s">
        <v>178</v>
      </c>
      <c r="V38246" t="s">
        <v>46</v>
      </c>
      <c r="W38246" t="s">
        <v>1369</v>
      </c>
      <c r="X38246" t="s">
        <v>1370</v>
      </c>
      <c r="Y38246" t="s">
        <v>7169</v>
      </c>
    </row>
    <row r="38247" spans="11:26" x14ac:dyDescent="0.3">
      <c r="K38247" t="s">
        <v>197515</v>
      </c>
      <c r="L38247" t="s">
        <v>197516</v>
      </c>
      <c r="M38247" t="s">
        <v>52</v>
      </c>
      <c r="O38247" s="1">
        <v>42288</v>
      </c>
      <c r="P38247">
        <v>429191</v>
      </c>
      <c r="Q38247" t="s">
        <v>197517</v>
      </c>
      <c r="R38247" t="s">
        <v>197518</v>
      </c>
      <c r="S38247" t="s">
        <v>197519</v>
      </c>
      <c r="T38247" t="s">
        <v>6</v>
      </c>
      <c r="U38247" t="s">
        <v>34</v>
      </c>
      <c r="Z38247" s="1">
        <v>35921</v>
      </c>
    </row>
    <row r="38248" spans="11:26" x14ac:dyDescent="0.3">
      <c r="K38248" t="s">
        <v>197520</v>
      </c>
      <c r="L38248" t="s">
        <v>197521</v>
      </c>
      <c r="M38248" t="s">
        <v>52</v>
      </c>
      <c r="O38248" t="s">
        <v>34156</v>
      </c>
      <c r="Q38248" t="s">
        <v>197522</v>
      </c>
      <c r="R38248" t="s">
        <v>197523</v>
      </c>
      <c r="S38248" t="s">
        <v>197524</v>
      </c>
      <c r="T38248" t="s">
        <v>6625</v>
      </c>
      <c r="U38248" t="s">
        <v>34</v>
      </c>
      <c r="V38248" t="s">
        <v>46</v>
      </c>
      <c r="W38248" t="s">
        <v>471</v>
      </c>
      <c r="X38248" t="s">
        <v>1482</v>
      </c>
      <c r="Y38248" t="s">
        <v>197525</v>
      </c>
      <c r="Z38248" t="s">
        <v>46290</v>
      </c>
    </row>
    <row r="38249" spans="11:26" x14ac:dyDescent="0.3">
      <c r="K38249" t="s">
        <v>197526</v>
      </c>
      <c r="L38249" t="s">
        <v>197527</v>
      </c>
      <c r="M38249" t="s">
        <v>91</v>
      </c>
      <c r="O38249" t="s">
        <v>6907</v>
      </c>
      <c r="Q38249" t="s">
        <v>197528</v>
      </c>
      <c r="R38249" t="s">
        <v>197529</v>
      </c>
      <c r="S38249" t="s">
        <v>197530</v>
      </c>
      <c r="T38249" t="s">
        <v>1208</v>
      </c>
      <c r="U38249" t="s">
        <v>345</v>
      </c>
      <c r="V38249" t="s">
        <v>46</v>
      </c>
      <c r="W38249" t="s">
        <v>106</v>
      </c>
      <c r="X38249" t="s">
        <v>107</v>
      </c>
      <c r="Y38249" t="s">
        <v>1975</v>
      </c>
      <c r="Z38249" s="1">
        <v>37257</v>
      </c>
    </row>
    <row r="38250" spans="11:26" x14ac:dyDescent="0.3">
      <c r="K38250" t="s">
        <v>197531</v>
      </c>
      <c r="L38250" t="s">
        <v>197532</v>
      </c>
      <c r="M38250" t="s">
        <v>52</v>
      </c>
      <c r="O38250" t="s">
        <v>523</v>
      </c>
      <c r="P38250">
        <v>324999</v>
      </c>
      <c r="Q38250" t="s">
        <v>197533</v>
      </c>
      <c r="R38250" t="s">
        <v>197534</v>
      </c>
      <c r="S38250" t="s">
        <v>197535</v>
      </c>
      <c r="T38250" t="s">
        <v>197536</v>
      </c>
      <c r="U38250" t="s">
        <v>34</v>
      </c>
      <c r="V38250" t="s">
        <v>96</v>
      </c>
      <c r="W38250" t="s">
        <v>336</v>
      </c>
      <c r="X38250" t="s">
        <v>337</v>
      </c>
      <c r="Y38250" t="s">
        <v>197537</v>
      </c>
      <c r="Z38250" s="1">
        <v>40915</v>
      </c>
    </row>
    <row r="38251" spans="11:26" x14ac:dyDescent="0.3">
      <c r="K38251" t="s">
        <v>197538</v>
      </c>
      <c r="L38251" t="s">
        <v>197539</v>
      </c>
      <c r="M38251" t="s">
        <v>52</v>
      </c>
      <c r="O38251" s="1">
        <v>40189</v>
      </c>
      <c r="P38251">
        <v>1070498</v>
      </c>
      <c r="Q38251" t="s">
        <v>197540</v>
      </c>
      <c r="R38251" t="s">
        <v>197541</v>
      </c>
      <c r="T38251" t="s">
        <v>4038</v>
      </c>
      <c r="U38251" t="s">
        <v>34</v>
      </c>
      <c r="V38251" t="s">
        <v>46</v>
      </c>
      <c r="W38251" t="s">
        <v>5456</v>
      </c>
      <c r="X38251" t="s">
        <v>5889</v>
      </c>
      <c r="Y38251" t="s">
        <v>18854</v>
      </c>
      <c r="Z38251" t="s">
        <v>197542</v>
      </c>
    </row>
    <row r="38252" spans="11:26" x14ac:dyDescent="0.3">
      <c r="K38252" t="s">
        <v>197538</v>
      </c>
      <c r="L38252" t="s">
        <v>197543</v>
      </c>
      <c r="M38252" t="s">
        <v>28</v>
      </c>
      <c r="N38252" t="s">
        <v>40</v>
      </c>
      <c r="O38252" t="s">
        <v>18906</v>
      </c>
      <c r="P38252">
        <v>2756887</v>
      </c>
      <c r="Q38252" t="s">
        <v>197544</v>
      </c>
      <c r="R38252" t="s">
        <v>197545</v>
      </c>
      <c r="S38252" t="s">
        <v>197546</v>
      </c>
      <c r="T38252" t="s">
        <v>205</v>
      </c>
      <c r="U38252" t="s">
        <v>34</v>
      </c>
      <c r="V38252" t="s">
        <v>46</v>
      </c>
      <c r="W38252" t="s">
        <v>167</v>
      </c>
      <c r="X38252" t="s">
        <v>1314</v>
      </c>
      <c r="Y38252" t="s">
        <v>1315</v>
      </c>
    </row>
    <row r="38253" spans="11:26" x14ac:dyDescent="0.3">
      <c r="K38253" t="s">
        <v>197547</v>
      </c>
      <c r="L38253" t="s">
        <v>197548</v>
      </c>
      <c r="M38253" t="s">
        <v>52</v>
      </c>
      <c r="O38253" t="s">
        <v>952</v>
      </c>
      <c r="P38253">
        <v>8065397</v>
      </c>
      <c r="Q38253" t="s">
        <v>197549</v>
      </c>
      <c r="R38253" t="s">
        <v>197550</v>
      </c>
      <c r="S38253" t="s">
        <v>197551</v>
      </c>
      <c r="T38253" t="s">
        <v>4038</v>
      </c>
      <c r="U38253" t="s">
        <v>1158</v>
      </c>
      <c r="V38253" t="s">
        <v>46</v>
      </c>
      <c r="W38253" t="s">
        <v>106</v>
      </c>
      <c r="X38253" t="s">
        <v>151</v>
      </c>
      <c r="Y38253" t="s">
        <v>50394</v>
      </c>
      <c r="Z38253" s="1">
        <v>22282</v>
      </c>
    </row>
    <row r="38254" spans="11:26" x14ac:dyDescent="0.3">
      <c r="K38254" t="s">
        <v>197552</v>
      </c>
      <c r="L38254" t="s">
        <v>197553</v>
      </c>
      <c r="M38254" t="s">
        <v>28</v>
      </c>
      <c r="O38254" s="1">
        <v>35071</v>
      </c>
      <c r="Q38254" t="s">
        <v>197554</v>
      </c>
      <c r="R38254" t="s">
        <v>197555</v>
      </c>
      <c r="S38254" t="s">
        <v>197556</v>
      </c>
      <c r="U38254" t="s">
        <v>34</v>
      </c>
      <c r="V38254" t="s">
        <v>46</v>
      </c>
      <c r="W38254" t="s">
        <v>75</v>
      </c>
      <c r="X38254" t="s">
        <v>464</v>
      </c>
      <c r="Y38254" t="s">
        <v>197557</v>
      </c>
    </row>
    <row r="38255" spans="11:26" x14ac:dyDescent="0.3">
      <c r="K38255" t="s">
        <v>197558</v>
      </c>
      <c r="L38255" t="s">
        <v>197559</v>
      </c>
      <c r="M38255" t="s">
        <v>52</v>
      </c>
      <c r="O38255" s="1">
        <v>40555</v>
      </c>
      <c r="Q38255" t="s">
        <v>197560</v>
      </c>
      <c r="R38255" t="s">
        <v>197561</v>
      </c>
      <c r="S38255" t="s">
        <v>197562</v>
      </c>
      <c r="T38255" t="s">
        <v>64</v>
      </c>
      <c r="U38255" t="s">
        <v>178</v>
      </c>
      <c r="V38255" t="s">
        <v>46</v>
      </c>
      <c r="W38255" t="s">
        <v>471</v>
      </c>
      <c r="X38255" t="s">
        <v>1760</v>
      </c>
      <c r="Y38255" t="s">
        <v>1760</v>
      </c>
      <c r="Z38255" s="1">
        <v>38718</v>
      </c>
    </row>
    <row r="38256" spans="11:26" x14ac:dyDescent="0.3">
      <c r="K38256" t="s">
        <v>197563</v>
      </c>
      <c r="L38256" t="s">
        <v>197564</v>
      </c>
      <c r="M38256" t="s">
        <v>52</v>
      </c>
      <c r="O38256" t="s">
        <v>49316</v>
      </c>
      <c r="P38256">
        <v>10000</v>
      </c>
      <c r="Q38256" t="s">
        <v>197565</v>
      </c>
      <c r="R38256" t="s">
        <v>197566</v>
      </c>
      <c r="S38256" t="s">
        <v>197567</v>
      </c>
      <c r="U38256" t="s">
        <v>34</v>
      </c>
      <c r="V38256" t="s">
        <v>46</v>
      </c>
      <c r="W38256" t="s">
        <v>75</v>
      </c>
      <c r="X38256" t="s">
        <v>5933</v>
      </c>
      <c r="Y38256" t="s">
        <v>197568</v>
      </c>
      <c r="Z38256" s="1">
        <v>33970</v>
      </c>
    </row>
    <row r="38257" spans="11:26" x14ac:dyDescent="0.3">
      <c r="K38257" t="s">
        <v>197569</v>
      </c>
      <c r="L38257" t="s">
        <v>197570</v>
      </c>
      <c r="M38257" t="s">
        <v>190</v>
      </c>
      <c r="O38257" t="s">
        <v>1576</v>
      </c>
      <c r="Q38257" t="s">
        <v>197571</v>
      </c>
      <c r="R38257" t="s">
        <v>197572</v>
      </c>
      <c r="S38257" t="s">
        <v>197573</v>
      </c>
      <c r="T38257" t="s">
        <v>59085</v>
      </c>
      <c r="U38257" t="s">
        <v>178</v>
      </c>
      <c r="V38257" t="s">
        <v>46</v>
      </c>
      <c r="W38257" t="s">
        <v>106</v>
      </c>
      <c r="X38257" t="s">
        <v>151</v>
      </c>
      <c r="Y38257" t="s">
        <v>15027</v>
      </c>
      <c r="Z38257" s="1">
        <v>35065</v>
      </c>
    </row>
    <row r="38258" spans="11:26" x14ac:dyDescent="0.3">
      <c r="K38258" t="s">
        <v>197574</v>
      </c>
      <c r="L38258" t="s">
        <v>197575</v>
      </c>
      <c r="M38258" t="s">
        <v>28</v>
      </c>
      <c r="N38258" t="s">
        <v>40</v>
      </c>
      <c r="O38258" s="1">
        <v>38512</v>
      </c>
      <c r="P38258">
        <v>624000</v>
      </c>
      <c r="Q38258" t="s">
        <v>197576</v>
      </c>
      <c r="R38258" t="s">
        <v>197577</v>
      </c>
      <c r="S38258" t="s">
        <v>197578</v>
      </c>
      <c r="T38258" t="s">
        <v>197579</v>
      </c>
      <c r="U38258" t="s">
        <v>345</v>
      </c>
      <c r="V38258" t="s">
        <v>46</v>
      </c>
      <c r="W38258" t="s">
        <v>106</v>
      </c>
      <c r="X38258" t="s">
        <v>151</v>
      </c>
      <c r="Y38258" t="s">
        <v>613</v>
      </c>
    </row>
    <row r="38259" spans="11:26" x14ac:dyDescent="0.3">
      <c r="K38259" t="s">
        <v>197574</v>
      </c>
      <c r="L38259" t="s">
        <v>197580</v>
      </c>
      <c r="M38259" t="s">
        <v>28</v>
      </c>
      <c r="N38259" t="s">
        <v>29</v>
      </c>
      <c r="O38259" t="s">
        <v>53556</v>
      </c>
      <c r="P38259">
        <v>7000000</v>
      </c>
      <c r="Q38259" t="s">
        <v>197581</v>
      </c>
      <c r="R38259" t="s">
        <v>197582</v>
      </c>
      <c r="S38259" t="s">
        <v>197583</v>
      </c>
      <c r="T38259" t="s">
        <v>197584</v>
      </c>
      <c r="U38259" t="s">
        <v>178</v>
      </c>
      <c r="V38259" t="s">
        <v>46</v>
      </c>
      <c r="W38259" t="s">
        <v>881</v>
      </c>
      <c r="X38259" t="s">
        <v>882</v>
      </c>
      <c r="Y38259" t="s">
        <v>883</v>
      </c>
      <c r="Z38259" s="1">
        <v>40153</v>
      </c>
    </row>
    <row r="38260" spans="11:26" x14ac:dyDescent="0.3">
      <c r="K38260" t="s">
        <v>197585</v>
      </c>
      <c r="L38260" t="s">
        <v>197586</v>
      </c>
      <c r="M38260" t="s">
        <v>749</v>
      </c>
      <c r="O38260" s="1">
        <v>42157</v>
      </c>
      <c r="P38260">
        <v>14000000</v>
      </c>
      <c r="Q38260" t="s">
        <v>197587</v>
      </c>
      <c r="R38260" t="s">
        <v>197588</v>
      </c>
      <c r="S38260" t="s">
        <v>197589</v>
      </c>
      <c r="T38260" t="s">
        <v>197590</v>
      </c>
      <c r="U38260" t="s">
        <v>34</v>
      </c>
      <c r="Z38260" t="s">
        <v>29101</v>
      </c>
    </row>
    <row r="38261" spans="11:26" x14ac:dyDescent="0.3">
      <c r="K38261" t="s">
        <v>197591</v>
      </c>
      <c r="L38261" t="s">
        <v>197592</v>
      </c>
      <c r="M38261" t="s">
        <v>256</v>
      </c>
      <c r="O38261" s="1">
        <v>41250</v>
      </c>
      <c r="P38261">
        <v>2500000</v>
      </c>
      <c r="Q38261" t="s">
        <v>197593</v>
      </c>
      <c r="R38261" t="s">
        <v>197594</v>
      </c>
      <c r="S38261" t="s">
        <v>197595</v>
      </c>
      <c r="T38261" t="s">
        <v>912</v>
      </c>
      <c r="U38261" t="s">
        <v>34</v>
      </c>
      <c r="V38261" t="s">
        <v>768</v>
      </c>
      <c r="W38261">
        <v>48</v>
      </c>
      <c r="X38261" t="s">
        <v>769</v>
      </c>
      <c r="Y38261" t="s">
        <v>769</v>
      </c>
      <c r="Z38261" t="s">
        <v>2275</v>
      </c>
    </row>
    <row r="38262" spans="11:26" x14ac:dyDescent="0.3">
      <c r="K38262" t="s">
        <v>197591</v>
      </c>
      <c r="L38262" t="s">
        <v>197596</v>
      </c>
      <c r="M38262" t="s">
        <v>28</v>
      </c>
      <c r="N38262" t="s">
        <v>40</v>
      </c>
      <c r="O38262" s="1">
        <v>41250</v>
      </c>
      <c r="P38262">
        <v>20000000</v>
      </c>
      <c r="Q38262" t="s">
        <v>197597</v>
      </c>
      <c r="R38262" t="s">
        <v>197598</v>
      </c>
      <c r="S38262" t="s">
        <v>197599</v>
      </c>
      <c r="T38262" t="s">
        <v>2126</v>
      </c>
      <c r="U38262" t="s">
        <v>34</v>
      </c>
      <c r="V38262" t="s">
        <v>46</v>
      </c>
      <c r="W38262" t="s">
        <v>142</v>
      </c>
      <c r="X38262" t="s">
        <v>2149</v>
      </c>
      <c r="Y38262" t="s">
        <v>48477</v>
      </c>
      <c r="Z38262" s="1">
        <v>40544</v>
      </c>
    </row>
    <row r="38263" spans="11:26" x14ac:dyDescent="0.3">
      <c r="K38263" t="s">
        <v>197591</v>
      </c>
      <c r="L38263" t="s">
        <v>197600</v>
      </c>
      <c r="M38263" t="s">
        <v>28</v>
      </c>
      <c r="N38263" t="s">
        <v>493</v>
      </c>
      <c r="O38263" t="s">
        <v>25159</v>
      </c>
      <c r="P38263">
        <v>20000000</v>
      </c>
      <c r="Q38263" t="s">
        <v>197601</v>
      </c>
      <c r="R38263" t="s">
        <v>197602</v>
      </c>
      <c r="S38263" t="s">
        <v>197603</v>
      </c>
      <c r="T38263" t="s">
        <v>150</v>
      </c>
      <c r="U38263" t="s">
        <v>34</v>
      </c>
      <c r="V38263" t="s">
        <v>35</v>
      </c>
      <c r="W38263">
        <v>19</v>
      </c>
      <c r="X38263" t="s">
        <v>792</v>
      </c>
      <c r="Y38263" t="s">
        <v>792</v>
      </c>
      <c r="Z38263" t="s">
        <v>182959</v>
      </c>
    </row>
    <row r="38264" spans="11:26" x14ac:dyDescent="0.3">
      <c r="K38264" t="s">
        <v>197591</v>
      </c>
      <c r="L38264" t="s">
        <v>197604</v>
      </c>
      <c r="M38264" t="s">
        <v>28</v>
      </c>
      <c r="N38264" t="s">
        <v>29</v>
      </c>
      <c r="O38264" t="s">
        <v>23330</v>
      </c>
      <c r="P38264">
        <v>26000000</v>
      </c>
      <c r="Q38264" t="s">
        <v>197605</v>
      </c>
      <c r="R38264" t="s">
        <v>197606</v>
      </c>
      <c r="T38264" t="s">
        <v>197607</v>
      </c>
      <c r="U38264" t="s">
        <v>34</v>
      </c>
      <c r="V38264" t="s">
        <v>46</v>
      </c>
      <c r="W38264" t="s">
        <v>471</v>
      </c>
      <c r="X38264" t="s">
        <v>1482</v>
      </c>
      <c r="Y38264" t="s">
        <v>1482</v>
      </c>
      <c r="Z38264" s="1">
        <v>40179</v>
      </c>
    </row>
    <row r="38265" spans="11:26" x14ac:dyDescent="0.3">
      <c r="K38265" t="s">
        <v>197608</v>
      </c>
      <c r="L38265" t="s">
        <v>197609</v>
      </c>
      <c r="M38265" t="s">
        <v>52</v>
      </c>
      <c r="O38265" t="s">
        <v>96474</v>
      </c>
      <c r="P38265">
        <v>500000</v>
      </c>
      <c r="Q38265" t="s">
        <v>197610</v>
      </c>
      <c r="R38265" t="s">
        <v>197611</v>
      </c>
      <c r="S38265" t="s">
        <v>197612</v>
      </c>
      <c r="T38265" t="s">
        <v>197613</v>
      </c>
      <c r="U38265" t="s">
        <v>34</v>
      </c>
      <c r="V38265" t="s">
        <v>46</v>
      </c>
      <c r="W38265" t="s">
        <v>142</v>
      </c>
      <c r="X38265" t="s">
        <v>143</v>
      </c>
      <c r="Y38265" t="s">
        <v>143</v>
      </c>
      <c r="Z38265" t="s">
        <v>163944</v>
      </c>
    </row>
    <row r="38266" spans="11:26" x14ac:dyDescent="0.3">
      <c r="K38266" t="s">
        <v>197614</v>
      </c>
      <c r="L38266" t="s">
        <v>197615</v>
      </c>
      <c r="M38266" t="s">
        <v>28</v>
      </c>
      <c r="O38266" t="s">
        <v>1126</v>
      </c>
      <c r="P38266">
        <v>60000000</v>
      </c>
      <c r="Q38266" t="s">
        <v>197616</v>
      </c>
      <c r="R38266" t="s">
        <v>197617</v>
      </c>
      <c r="S38266" t="s">
        <v>197618</v>
      </c>
      <c r="T38266" t="s">
        <v>197619</v>
      </c>
      <c r="U38266" t="s">
        <v>34</v>
      </c>
      <c r="V38266" t="s">
        <v>46</v>
      </c>
      <c r="W38266" t="s">
        <v>1369</v>
      </c>
      <c r="X38266" t="s">
        <v>1370</v>
      </c>
      <c r="Y38266" t="s">
        <v>1371</v>
      </c>
      <c r="Z38266" t="s">
        <v>91228</v>
      </c>
    </row>
    <row r="38267" spans="11:26" x14ac:dyDescent="0.3">
      <c r="K38267" t="s">
        <v>197620</v>
      </c>
      <c r="L38267" t="s">
        <v>197621</v>
      </c>
      <c r="M38267" t="s">
        <v>52</v>
      </c>
      <c r="O38267" t="s">
        <v>10782</v>
      </c>
      <c r="P38267">
        <v>1200000</v>
      </c>
      <c r="Q38267" t="s">
        <v>197622</v>
      </c>
      <c r="R38267" t="s">
        <v>197623</v>
      </c>
      <c r="S38267" t="s">
        <v>197624</v>
      </c>
      <c r="T38267" t="s">
        <v>4324</v>
      </c>
      <c r="U38267" t="s">
        <v>34</v>
      </c>
      <c r="V38267" t="s">
        <v>206</v>
      </c>
      <c r="W38267" t="s">
        <v>207</v>
      </c>
      <c r="X38267" t="s">
        <v>208</v>
      </c>
      <c r="Y38267" t="s">
        <v>208</v>
      </c>
    </row>
    <row r="38268" spans="11:26" x14ac:dyDescent="0.3">
      <c r="K38268" t="s">
        <v>197620</v>
      </c>
      <c r="L38268" t="s">
        <v>197625</v>
      </c>
      <c r="M38268" t="s">
        <v>28</v>
      </c>
      <c r="N38268" t="s">
        <v>40</v>
      </c>
      <c r="O38268" t="s">
        <v>12870</v>
      </c>
      <c r="P38268">
        <v>2500000</v>
      </c>
      <c r="Q38268" t="s">
        <v>197626</v>
      </c>
      <c r="R38268" t="s">
        <v>197627</v>
      </c>
      <c r="T38268" t="s">
        <v>8541</v>
      </c>
      <c r="U38268" t="s">
        <v>34</v>
      </c>
      <c r="V38268" t="s">
        <v>206</v>
      </c>
      <c r="W38268" t="s">
        <v>20343</v>
      </c>
      <c r="X38268" t="s">
        <v>20344</v>
      </c>
      <c r="Y38268" t="s">
        <v>20344</v>
      </c>
    </row>
    <row r="38269" spans="11:26" x14ac:dyDescent="0.3">
      <c r="K38269" t="s">
        <v>197628</v>
      </c>
      <c r="L38269" t="s">
        <v>197629</v>
      </c>
      <c r="M38269" t="s">
        <v>52</v>
      </c>
      <c r="O38269" s="1">
        <v>41643</v>
      </c>
      <c r="P38269">
        <v>271000</v>
      </c>
      <c r="Q38269" t="s">
        <v>197630</v>
      </c>
      <c r="R38269" t="s">
        <v>197631</v>
      </c>
      <c r="S38269" t="s">
        <v>197632</v>
      </c>
      <c r="T38269" t="s">
        <v>3809</v>
      </c>
      <c r="U38269" t="s">
        <v>34</v>
      </c>
      <c r="V38269" t="s">
        <v>46</v>
      </c>
      <c r="W38269" t="s">
        <v>106</v>
      </c>
      <c r="X38269" t="s">
        <v>107</v>
      </c>
      <c r="Y38269" t="s">
        <v>116</v>
      </c>
    </row>
    <row r="38270" spans="11:26" x14ac:dyDescent="0.3">
      <c r="K38270" t="s">
        <v>197633</v>
      </c>
      <c r="L38270" t="s">
        <v>197634</v>
      </c>
      <c r="M38270" t="s">
        <v>91</v>
      </c>
      <c r="O38270" s="1">
        <v>41641</v>
      </c>
      <c r="P38270">
        <v>1647446</v>
      </c>
      <c r="Q38270" t="s">
        <v>197635</v>
      </c>
      <c r="R38270" t="s">
        <v>197636</v>
      </c>
      <c r="S38270" t="s">
        <v>197637</v>
      </c>
      <c r="T38270" t="s">
        <v>74</v>
      </c>
      <c r="U38270" t="s">
        <v>34</v>
      </c>
    </row>
    <row r="38271" spans="11:26" x14ac:dyDescent="0.3">
      <c r="K38271" t="s">
        <v>197638</v>
      </c>
      <c r="L38271" t="s">
        <v>197639</v>
      </c>
      <c r="M38271" t="s">
        <v>190</v>
      </c>
      <c r="O38271" s="1">
        <v>41642</v>
      </c>
      <c r="P38271">
        <v>92744</v>
      </c>
      <c r="Q38271" t="s">
        <v>197640</v>
      </c>
      <c r="R38271" t="s">
        <v>197641</v>
      </c>
      <c r="S38271" t="s">
        <v>197642</v>
      </c>
      <c r="T38271" t="s">
        <v>197643</v>
      </c>
      <c r="U38271" t="s">
        <v>34</v>
      </c>
      <c r="V38271" t="s">
        <v>46</v>
      </c>
      <c r="W38271" t="s">
        <v>167</v>
      </c>
      <c r="X38271" t="s">
        <v>168</v>
      </c>
      <c r="Y38271" t="s">
        <v>169</v>
      </c>
      <c r="Z38271" s="1">
        <v>41281</v>
      </c>
    </row>
    <row r="38272" spans="11:26" x14ac:dyDescent="0.3">
      <c r="K38272" t="s">
        <v>197638</v>
      </c>
      <c r="L38272" t="s">
        <v>197644</v>
      </c>
      <c r="M38272" t="s">
        <v>190</v>
      </c>
      <c r="O38272" t="s">
        <v>2192</v>
      </c>
      <c r="P38272">
        <v>4106</v>
      </c>
      <c r="Q38272" t="s">
        <v>197645</v>
      </c>
      <c r="R38272" t="s">
        <v>197646</v>
      </c>
      <c r="S38272" t="s">
        <v>197647</v>
      </c>
      <c r="T38272" t="s">
        <v>1294</v>
      </c>
      <c r="U38272" t="s">
        <v>34</v>
      </c>
      <c r="V38272" t="s">
        <v>46</v>
      </c>
      <c r="W38272" t="s">
        <v>1037</v>
      </c>
      <c r="X38272" t="s">
        <v>22969</v>
      </c>
      <c r="Y38272" t="s">
        <v>545</v>
      </c>
      <c r="Z38272" s="1">
        <v>36526</v>
      </c>
    </row>
    <row r="38273" spans="11:26" x14ac:dyDescent="0.3">
      <c r="K38273" t="s">
        <v>197648</v>
      </c>
      <c r="L38273" t="s">
        <v>197649</v>
      </c>
      <c r="M38273" t="s">
        <v>324</v>
      </c>
      <c r="O38273" t="s">
        <v>8297</v>
      </c>
      <c r="P38273">
        <v>351923</v>
      </c>
      <c r="Q38273" t="s">
        <v>197650</v>
      </c>
      <c r="R38273" t="s">
        <v>197651</v>
      </c>
      <c r="S38273" t="s">
        <v>197652</v>
      </c>
      <c r="U38273" t="s">
        <v>345</v>
      </c>
      <c r="Z38273" s="1">
        <v>42008</v>
      </c>
    </row>
    <row r="38274" spans="11:26" x14ac:dyDescent="0.3">
      <c r="K38274" t="s">
        <v>197648</v>
      </c>
      <c r="L38274" t="s">
        <v>197653</v>
      </c>
      <c r="M38274" t="s">
        <v>749</v>
      </c>
      <c r="O38274" t="s">
        <v>851</v>
      </c>
      <c r="P38274">
        <v>250000</v>
      </c>
      <c r="Q38274" t="s">
        <v>197654</v>
      </c>
      <c r="R38274" t="s">
        <v>197655</v>
      </c>
      <c r="S38274" t="s">
        <v>197656</v>
      </c>
      <c r="T38274" t="s">
        <v>197657</v>
      </c>
      <c r="U38274" t="s">
        <v>34</v>
      </c>
      <c r="V38274" t="s">
        <v>46</v>
      </c>
      <c r="W38274" t="s">
        <v>2104</v>
      </c>
      <c r="X38274" t="s">
        <v>137132</v>
      </c>
      <c r="Y38274" t="s">
        <v>197658</v>
      </c>
      <c r="Z38274" s="1">
        <v>36530</v>
      </c>
    </row>
    <row r="38275" spans="11:26" x14ac:dyDescent="0.3">
      <c r="K38275" t="s">
        <v>197648</v>
      </c>
      <c r="L38275" t="s">
        <v>197659</v>
      </c>
      <c r="M38275" t="s">
        <v>749</v>
      </c>
      <c r="O38275" s="1">
        <v>42072</v>
      </c>
      <c r="P38275">
        <v>111901</v>
      </c>
      <c r="Q38275" t="s">
        <v>197660</v>
      </c>
      <c r="R38275" t="s">
        <v>197661</v>
      </c>
      <c r="S38275" t="s">
        <v>197662</v>
      </c>
      <c r="T38275" t="s">
        <v>95</v>
      </c>
      <c r="U38275" t="s">
        <v>34</v>
      </c>
      <c r="V38275" t="s">
        <v>46</v>
      </c>
      <c r="W38275" t="s">
        <v>228</v>
      </c>
      <c r="X38275" t="s">
        <v>229</v>
      </c>
      <c r="Y38275" t="s">
        <v>229</v>
      </c>
      <c r="Z38275" s="1">
        <v>37257</v>
      </c>
    </row>
    <row r="38276" spans="11:26" x14ac:dyDescent="0.3">
      <c r="K38276" t="s">
        <v>197648</v>
      </c>
      <c r="L38276" t="s">
        <v>197663</v>
      </c>
      <c r="M38276" t="s">
        <v>324</v>
      </c>
      <c r="O38276" s="1">
        <v>41640</v>
      </c>
      <c r="P38276">
        <v>144562</v>
      </c>
      <c r="Q38276" t="s">
        <v>197664</v>
      </c>
      <c r="R38276" t="s">
        <v>197665</v>
      </c>
      <c r="S38276" t="s">
        <v>197666</v>
      </c>
      <c r="T38276" t="s">
        <v>707</v>
      </c>
      <c r="U38276" t="s">
        <v>34</v>
      </c>
      <c r="V38276" t="s">
        <v>1939</v>
      </c>
      <c r="W38276">
        <v>21</v>
      </c>
      <c r="X38276" t="s">
        <v>6754</v>
      </c>
      <c r="Y38276" t="s">
        <v>6755</v>
      </c>
      <c r="Z38276" s="1">
        <v>40912</v>
      </c>
    </row>
    <row r="38277" spans="11:26" x14ac:dyDescent="0.3">
      <c r="K38277" t="s">
        <v>197667</v>
      </c>
      <c r="L38277" t="s">
        <v>197668</v>
      </c>
      <c r="M38277" t="s">
        <v>324</v>
      </c>
      <c r="O38277" s="1">
        <v>39449</v>
      </c>
      <c r="Q38277" t="s">
        <v>197669</v>
      </c>
      <c r="R38277" t="s">
        <v>197670</v>
      </c>
      <c r="S38277" t="s">
        <v>197671</v>
      </c>
      <c r="T38277" t="s">
        <v>1294</v>
      </c>
      <c r="U38277" t="s">
        <v>34</v>
      </c>
      <c r="V38277" t="s">
        <v>96</v>
      </c>
      <c r="W38277" t="s">
        <v>336</v>
      </c>
      <c r="X38277" t="s">
        <v>337</v>
      </c>
      <c r="Y38277" t="s">
        <v>337</v>
      </c>
    </row>
    <row r="38278" spans="11:26" x14ac:dyDescent="0.3">
      <c r="K38278" t="s">
        <v>197672</v>
      </c>
      <c r="L38278" t="s">
        <v>197673</v>
      </c>
      <c r="M38278" t="s">
        <v>324</v>
      </c>
      <c r="O38278" s="1">
        <v>39088</v>
      </c>
      <c r="P38278">
        <v>15000</v>
      </c>
      <c r="Q38278" t="s">
        <v>197674</v>
      </c>
      <c r="R38278" t="s">
        <v>197675</v>
      </c>
      <c r="S38278" t="s">
        <v>197676</v>
      </c>
      <c r="T38278" t="s">
        <v>197677</v>
      </c>
      <c r="U38278" t="s">
        <v>345</v>
      </c>
      <c r="V38278" t="s">
        <v>46</v>
      </c>
      <c r="W38278" t="s">
        <v>471</v>
      </c>
      <c r="X38278" t="s">
        <v>969</v>
      </c>
      <c r="Y38278" t="s">
        <v>969</v>
      </c>
      <c r="Z38278" s="1">
        <v>40179</v>
      </c>
    </row>
    <row r="38279" spans="11:26" x14ac:dyDescent="0.3">
      <c r="K38279" t="s">
        <v>197678</v>
      </c>
      <c r="L38279" t="s">
        <v>197679</v>
      </c>
      <c r="M38279" t="s">
        <v>28</v>
      </c>
      <c r="N38279" t="s">
        <v>40</v>
      </c>
      <c r="O38279" s="1">
        <v>42074</v>
      </c>
      <c r="P38279">
        <v>5500000</v>
      </c>
      <c r="Q38279" t="s">
        <v>197680</v>
      </c>
      <c r="R38279" t="s">
        <v>197681</v>
      </c>
      <c r="S38279" t="s">
        <v>197682</v>
      </c>
      <c r="T38279" t="s">
        <v>26354</v>
      </c>
      <c r="U38279" t="s">
        <v>34</v>
      </c>
      <c r="V38279" t="s">
        <v>206</v>
      </c>
      <c r="W38279" t="s">
        <v>7873</v>
      </c>
      <c r="X38279" t="s">
        <v>7874</v>
      </c>
      <c r="Y38279" t="s">
        <v>7874</v>
      </c>
      <c r="Z38279" s="1">
        <v>41649</v>
      </c>
    </row>
    <row r="38280" spans="11:26" x14ac:dyDescent="0.3">
      <c r="K38280" t="s">
        <v>197683</v>
      </c>
      <c r="L38280" t="s">
        <v>197684</v>
      </c>
      <c r="M38280" t="s">
        <v>324</v>
      </c>
      <c r="O38280" s="1">
        <v>40335</v>
      </c>
      <c r="P38280">
        <v>72360</v>
      </c>
      <c r="Q38280" t="s">
        <v>197685</v>
      </c>
      <c r="R38280" t="s">
        <v>197686</v>
      </c>
      <c r="S38280" t="s">
        <v>197687</v>
      </c>
      <c r="T38280" t="s">
        <v>3809</v>
      </c>
      <c r="U38280" t="s">
        <v>34</v>
      </c>
      <c r="V38280" t="s">
        <v>206</v>
      </c>
      <c r="W38280" t="s">
        <v>207</v>
      </c>
      <c r="X38280" t="s">
        <v>208</v>
      </c>
      <c r="Y38280" t="s">
        <v>208</v>
      </c>
      <c r="Z38280" s="1">
        <v>41859</v>
      </c>
    </row>
    <row r="38281" spans="11:26" x14ac:dyDescent="0.3">
      <c r="K38281" t="s">
        <v>197683</v>
      </c>
      <c r="L38281" t="s">
        <v>197688</v>
      </c>
      <c r="M38281" t="s">
        <v>324</v>
      </c>
      <c r="O38281" t="s">
        <v>9611</v>
      </c>
      <c r="Q38281" t="s">
        <v>197689</v>
      </c>
      <c r="R38281" t="s">
        <v>197690</v>
      </c>
      <c r="S38281" t="s">
        <v>197691</v>
      </c>
      <c r="T38281" t="s">
        <v>197692</v>
      </c>
      <c r="U38281" t="s">
        <v>34</v>
      </c>
      <c r="V38281" t="s">
        <v>1939</v>
      </c>
      <c r="W38281">
        <v>2</v>
      </c>
      <c r="X38281" t="s">
        <v>2997</v>
      </c>
      <c r="Y38281" t="s">
        <v>2998</v>
      </c>
      <c r="Z38281" s="1">
        <v>40980</v>
      </c>
    </row>
    <row r="38282" spans="11:26" x14ac:dyDescent="0.3">
      <c r="K38282" t="s">
        <v>197693</v>
      </c>
      <c r="L38282" t="s">
        <v>197694</v>
      </c>
      <c r="M38282" t="s">
        <v>190</v>
      </c>
      <c r="O38282" t="s">
        <v>122130</v>
      </c>
      <c r="Q38282" t="s">
        <v>197695</v>
      </c>
      <c r="R38282" t="s">
        <v>197696</v>
      </c>
      <c r="S38282" t="s">
        <v>197697</v>
      </c>
      <c r="T38282" t="s">
        <v>1294</v>
      </c>
      <c r="U38282" t="s">
        <v>345</v>
      </c>
      <c r="V38282" t="s">
        <v>46</v>
      </c>
      <c r="W38282" t="s">
        <v>1369</v>
      </c>
      <c r="X38282" t="s">
        <v>18650</v>
      </c>
      <c r="Y38282" t="s">
        <v>65711</v>
      </c>
      <c r="Z38282" s="1">
        <v>38353</v>
      </c>
    </row>
    <row r="38283" spans="11:26" x14ac:dyDescent="0.3">
      <c r="K38283" t="s">
        <v>197698</v>
      </c>
      <c r="L38283" t="s">
        <v>197699</v>
      </c>
      <c r="M38283" t="s">
        <v>52</v>
      </c>
      <c r="O38283" s="1">
        <v>41280</v>
      </c>
      <c r="P38283">
        <v>7500</v>
      </c>
      <c r="Q38283" t="s">
        <v>197700</v>
      </c>
      <c r="R38283" t="s">
        <v>197701</v>
      </c>
      <c r="S38283" t="s">
        <v>197702</v>
      </c>
      <c r="T38283" t="s">
        <v>74</v>
      </c>
      <c r="U38283" t="s">
        <v>178</v>
      </c>
      <c r="V38283" t="s">
        <v>96</v>
      </c>
      <c r="W38283" t="s">
        <v>336</v>
      </c>
      <c r="X38283" t="s">
        <v>18854</v>
      </c>
      <c r="Y38283" t="s">
        <v>18854</v>
      </c>
      <c r="Z38283" s="1">
        <v>36892</v>
      </c>
    </row>
    <row r="38284" spans="11:26" x14ac:dyDescent="0.3">
      <c r="K38284" t="s">
        <v>197703</v>
      </c>
      <c r="L38284" t="s">
        <v>197704</v>
      </c>
      <c r="M38284" t="s">
        <v>28</v>
      </c>
      <c r="O38284" s="1">
        <v>40974</v>
      </c>
      <c r="P38284">
        <v>1250000</v>
      </c>
      <c r="Q38284" t="s">
        <v>197705</v>
      </c>
      <c r="R38284" t="s">
        <v>197706</v>
      </c>
      <c r="T38284" t="s">
        <v>81778</v>
      </c>
      <c r="U38284" t="s">
        <v>34</v>
      </c>
      <c r="V38284" t="s">
        <v>46</v>
      </c>
      <c r="W38284" t="s">
        <v>260</v>
      </c>
      <c r="X38284" t="s">
        <v>402</v>
      </c>
      <c r="Y38284" t="s">
        <v>19043</v>
      </c>
      <c r="Z38284" s="1">
        <v>34700</v>
      </c>
    </row>
    <row r="38285" spans="11:26" x14ac:dyDescent="0.3">
      <c r="K38285" t="s">
        <v>197707</v>
      </c>
      <c r="L38285" t="s">
        <v>197708</v>
      </c>
      <c r="M38285" t="s">
        <v>28</v>
      </c>
      <c r="O38285" t="s">
        <v>48739</v>
      </c>
      <c r="P38285">
        <v>2500000</v>
      </c>
      <c r="Q38285" t="s">
        <v>197709</v>
      </c>
      <c r="R38285" t="s">
        <v>197710</v>
      </c>
      <c r="S38285" t="s">
        <v>197711</v>
      </c>
      <c r="T38285" t="s">
        <v>191709</v>
      </c>
      <c r="U38285" t="s">
        <v>34</v>
      </c>
      <c r="V38285" t="s">
        <v>96</v>
      </c>
      <c r="W38285" t="s">
        <v>97</v>
      </c>
      <c r="X38285" t="s">
        <v>41236</v>
      </c>
      <c r="Y38285" t="s">
        <v>41236</v>
      </c>
      <c r="Z38285" t="s">
        <v>197712</v>
      </c>
    </row>
    <row r="38286" spans="11:26" x14ac:dyDescent="0.3">
      <c r="K38286" t="s">
        <v>197707</v>
      </c>
      <c r="L38286" t="s">
        <v>197713</v>
      </c>
      <c r="M38286" t="s">
        <v>28</v>
      </c>
      <c r="O38286" t="s">
        <v>11619</v>
      </c>
      <c r="P38286">
        <v>1025000</v>
      </c>
      <c r="Q38286" t="s">
        <v>197714</v>
      </c>
      <c r="R38286" t="s">
        <v>197715</v>
      </c>
      <c r="U38286" t="s">
        <v>345</v>
      </c>
    </row>
    <row r="38287" spans="11:26" x14ac:dyDescent="0.3">
      <c r="K38287" t="s">
        <v>197707</v>
      </c>
      <c r="L38287" t="s">
        <v>197716</v>
      </c>
      <c r="M38287" t="s">
        <v>52</v>
      </c>
      <c r="O38287" s="1">
        <v>40613</v>
      </c>
      <c r="P38287">
        <v>1009706</v>
      </c>
      <c r="Q38287" t="s">
        <v>197717</v>
      </c>
      <c r="R38287" t="s">
        <v>197718</v>
      </c>
      <c r="S38287" t="s">
        <v>197719</v>
      </c>
      <c r="T38287" t="s">
        <v>74</v>
      </c>
      <c r="U38287" t="s">
        <v>34</v>
      </c>
      <c r="V38287" t="s">
        <v>46</v>
      </c>
      <c r="W38287" t="s">
        <v>717</v>
      </c>
      <c r="X38287" t="s">
        <v>882</v>
      </c>
      <c r="Y38287" t="s">
        <v>4337</v>
      </c>
    </row>
    <row r="38288" spans="11:26" x14ac:dyDescent="0.3">
      <c r="K38288" t="s">
        <v>197720</v>
      </c>
      <c r="L38288" t="s">
        <v>197721</v>
      </c>
      <c r="M38288" t="s">
        <v>52</v>
      </c>
      <c r="O38288" t="s">
        <v>26005</v>
      </c>
      <c r="P38288">
        <v>2000000</v>
      </c>
      <c r="Q38288" t="s">
        <v>197722</v>
      </c>
      <c r="R38288" t="s">
        <v>197723</v>
      </c>
      <c r="S38288" t="s">
        <v>197724</v>
      </c>
      <c r="T38288" t="s">
        <v>197725</v>
      </c>
      <c r="U38288" t="s">
        <v>34</v>
      </c>
      <c r="V38288" t="s">
        <v>46</v>
      </c>
      <c r="W38288" t="s">
        <v>106</v>
      </c>
      <c r="X38288" t="s">
        <v>151</v>
      </c>
      <c r="Y38288" t="s">
        <v>613</v>
      </c>
      <c r="Z38288" s="1">
        <v>40909</v>
      </c>
    </row>
    <row r="38289" spans="11:26" x14ac:dyDescent="0.3">
      <c r="K38289" t="s">
        <v>197726</v>
      </c>
      <c r="L38289" t="s">
        <v>197727</v>
      </c>
      <c r="M38289" t="s">
        <v>52</v>
      </c>
      <c r="O38289" s="1">
        <v>42128</v>
      </c>
      <c r="P38289">
        <v>400000</v>
      </c>
      <c r="Q38289" t="s">
        <v>197728</v>
      </c>
      <c r="R38289" t="s">
        <v>197729</v>
      </c>
      <c r="S38289" t="s">
        <v>197730</v>
      </c>
      <c r="T38289" t="s">
        <v>5171</v>
      </c>
      <c r="U38289" t="s">
        <v>34</v>
      </c>
      <c r="V38289" t="s">
        <v>46</v>
      </c>
      <c r="W38289" t="s">
        <v>142</v>
      </c>
      <c r="X38289" t="s">
        <v>985</v>
      </c>
      <c r="Y38289" t="s">
        <v>985</v>
      </c>
      <c r="Z38289" s="1">
        <v>39455</v>
      </c>
    </row>
    <row r="38290" spans="11:26" x14ac:dyDescent="0.3">
      <c r="K38290" t="s">
        <v>197731</v>
      </c>
      <c r="L38290" t="s">
        <v>197732</v>
      </c>
      <c r="M38290" t="s">
        <v>28</v>
      </c>
      <c r="N38290" t="s">
        <v>29</v>
      </c>
      <c r="O38290" t="s">
        <v>31360</v>
      </c>
      <c r="P38290">
        <v>80000000</v>
      </c>
      <c r="Q38290" t="s">
        <v>197733</v>
      </c>
      <c r="R38290" t="s">
        <v>197734</v>
      </c>
      <c r="S38290" t="s">
        <v>197735</v>
      </c>
      <c r="T38290" t="s">
        <v>1294</v>
      </c>
      <c r="U38290" t="s">
        <v>34</v>
      </c>
      <c r="V38290" t="s">
        <v>46</v>
      </c>
      <c r="W38290" t="s">
        <v>8198</v>
      </c>
      <c r="X38290" t="s">
        <v>8199</v>
      </c>
      <c r="Y38290" t="s">
        <v>8199</v>
      </c>
    </row>
    <row r="38291" spans="11:26" x14ac:dyDescent="0.3">
      <c r="K38291" t="s">
        <v>197736</v>
      </c>
      <c r="L38291" t="s">
        <v>197737</v>
      </c>
      <c r="M38291" t="s">
        <v>52</v>
      </c>
      <c r="O38291" s="1">
        <v>41549</v>
      </c>
      <c r="P38291">
        <v>41000</v>
      </c>
      <c r="Q38291" t="s">
        <v>197738</v>
      </c>
      <c r="R38291" t="s">
        <v>197739</v>
      </c>
      <c r="T38291" t="s">
        <v>6</v>
      </c>
      <c r="U38291" t="s">
        <v>34</v>
      </c>
      <c r="V38291" t="s">
        <v>46</v>
      </c>
      <c r="W38291" t="s">
        <v>1081</v>
      </c>
      <c r="X38291" t="s">
        <v>1082</v>
      </c>
      <c r="Y38291" t="s">
        <v>1082</v>
      </c>
      <c r="Z38291" t="s">
        <v>197740</v>
      </c>
    </row>
    <row r="38292" spans="11:26" x14ac:dyDescent="0.3">
      <c r="K38292" t="s">
        <v>197741</v>
      </c>
      <c r="L38292" t="s">
        <v>197742</v>
      </c>
      <c r="M38292" t="s">
        <v>52</v>
      </c>
      <c r="O38292" t="s">
        <v>20161</v>
      </c>
      <c r="Q38292" t="s">
        <v>197743</v>
      </c>
      <c r="R38292" t="s">
        <v>197744</v>
      </c>
      <c r="S38292" t="s">
        <v>197745</v>
      </c>
      <c r="T38292" t="s">
        <v>150</v>
      </c>
      <c r="U38292" t="s">
        <v>34</v>
      </c>
      <c r="V38292" t="s">
        <v>35</v>
      </c>
      <c r="W38292">
        <v>16</v>
      </c>
      <c r="X38292" t="s">
        <v>36</v>
      </c>
      <c r="Y38292" t="s">
        <v>36</v>
      </c>
      <c r="Z38292" s="1">
        <v>40179</v>
      </c>
    </row>
    <row r="38293" spans="11:26" x14ac:dyDescent="0.3">
      <c r="K38293" t="s">
        <v>197746</v>
      </c>
      <c r="L38293" t="s">
        <v>197747</v>
      </c>
      <c r="M38293" t="s">
        <v>324</v>
      </c>
      <c r="O38293" s="1">
        <v>40190</v>
      </c>
      <c r="P38293">
        <v>5000000</v>
      </c>
      <c r="Q38293" t="s">
        <v>197748</v>
      </c>
      <c r="R38293" t="s">
        <v>197749</v>
      </c>
      <c r="S38293" t="s">
        <v>197750</v>
      </c>
      <c r="T38293" t="s">
        <v>46094</v>
      </c>
      <c r="U38293" t="s">
        <v>178</v>
      </c>
      <c r="V38293" t="s">
        <v>206</v>
      </c>
      <c r="W38293" t="s">
        <v>5236</v>
      </c>
      <c r="X38293" t="s">
        <v>208</v>
      </c>
      <c r="Y38293" t="s">
        <v>5237</v>
      </c>
      <c r="Z38293" s="1">
        <v>36892</v>
      </c>
    </row>
    <row r="38294" spans="11:26" x14ac:dyDescent="0.3">
      <c r="K38294" t="s">
        <v>197746</v>
      </c>
      <c r="L38294" t="s">
        <v>197751</v>
      </c>
      <c r="M38294" t="s">
        <v>28</v>
      </c>
      <c r="O38294" s="1">
        <v>41831</v>
      </c>
      <c r="P38294">
        <v>20000000</v>
      </c>
      <c r="Q38294" t="s">
        <v>197752</v>
      </c>
      <c r="R38294" t="s">
        <v>197753</v>
      </c>
      <c r="S38294" t="s">
        <v>197754</v>
      </c>
      <c r="T38294" t="s">
        <v>2126</v>
      </c>
      <c r="U38294" t="s">
        <v>34</v>
      </c>
      <c r="V38294" t="s">
        <v>270</v>
      </c>
      <c r="W38294" t="s">
        <v>281</v>
      </c>
      <c r="X38294" t="s">
        <v>2097</v>
      </c>
      <c r="Y38294" t="s">
        <v>197755</v>
      </c>
      <c r="Z38294" s="1">
        <v>41275</v>
      </c>
    </row>
    <row r="38295" spans="11:26" x14ac:dyDescent="0.3">
      <c r="K38295" t="s">
        <v>197756</v>
      </c>
      <c r="L38295" t="s">
        <v>197757</v>
      </c>
      <c r="M38295" t="s">
        <v>190</v>
      </c>
      <c r="O38295" t="s">
        <v>876</v>
      </c>
      <c r="P38295">
        <v>400000</v>
      </c>
      <c r="Q38295" t="s">
        <v>197758</v>
      </c>
      <c r="R38295" t="s">
        <v>197759</v>
      </c>
      <c r="S38295" t="s">
        <v>197760</v>
      </c>
      <c r="T38295" t="s">
        <v>197761</v>
      </c>
      <c r="U38295" t="s">
        <v>178</v>
      </c>
      <c r="V38295" t="s">
        <v>46</v>
      </c>
      <c r="W38295" t="s">
        <v>106</v>
      </c>
      <c r="X38295" t="s">
        <v>107</v>
      </c>
      <c r="Y38295" t="s">
        <v>116</v>
      </c>
      <c r="Z38295" s="1">
        <v>38723</v>
      </c>
    </row>
    <row r="38296" spans="11:26" x14ac:dyDescent="0.3">
      <c r="K38296" t="s">
        <v>197762</v>
      </c>
      <c r="L38296" t="s">
        <v>197763</v>
      </c>
      <c r="M38296" t="s">
        <v>324</v>
      </c>
      <c r="O38296" t="s">
        <v>19980</v>
      </c>
      <c r="P38296">
        <v>1400000</v>
      </c>
      <c r="Q38296" t="s">
        <v>197764</v>
      </c>
      <c r="R38296" t="s">
        <v>197765</v>
      </c>
      <c r="S38296" t="s">
        <v>197766</v>
      </c>
      <c r="T38296" t="s">
        <v>244</v>
      </c>
      <c r="U38296" t="s">
        <v>34</v>
      </c>
    </row>
    <row r="38297" spans="11:26" x14ac:dyDescent="0.3">
      <c r="K38297" t="s">
        <v>197762</v>
      </c>
      <c r="L38297" t="s">
        <v>197767</v>
      </c>
      <c r="M38297" t="s">
        <v>52</v>
      </c>
      <c r="O38297" t="s">
        <v>449</v>
      </c>
      <c r="P38297">
        <v>1000000</v>
      </c>
      <c r="Q38297" t="s">
        <v>197768</v>
      </c>
      <c r="R38297" t="s">
        <v>197769</v>
      </c>
      <c r="U38297" t="s">
        <v>34</v>
      </c>
      <c r="V38297" t="s">
        <v>46</v>
      </c>
      <c r="W38297" t="s">
        <v>106</v>
      </c>
      <c r="X38297" t="s">
        <v>151</v>
      </c>
      <c r="Y38297" t="s">
        <v>151</v>
      </c>
      <c r="Z38297" t="s">
        <v>8638</v>
      </c>
    </row>
    <row r="38298" spans="11:26" x14ac:dyDescent="0.3">
      <c r="K38298" t="s">
        <v>197770</v>
      </c>
      <c r="L38298" t="s">
        <v>197771</v>
      </c>
      <c r="M38298" t="s">
        <v>52</v>
      </c>
      <c r="O38298" s="1">
        <v>42011</v>
      </c>
      <c r="P38298">
        <v>1100000</v>
      </c>
      <c r="Q38298" t="s">
        <v>197772</v>
      </c>
      <c r="R38298" t="s">
        <v>197773</v>
      </c>
      <c r="S38298" t="s">
        <v>197774</v>
      </c>
      <c r="T38298" t="s">
        <v>197775</v>
      </c>
      <c r="U38298" t="s">
        <v>34</v>
      </c>
      <c r="V38298" t="s">
        <v>46</v>
      </c>
      <c r="W38298" t="s">
        <v>6707</v>
      </c>
      <c r="X38298" t="s">
        <v>6708</v>
      </c>
      <c r="Y38298" t="s">
        <v>20020</v>
      </c>
      <c r="Z38298" s="1">
        <v>38364</v>
      </c>
    </row>
    <row r="38299" spans="11:26" x14ac:dyDescent="0.3">
      <c r="K38299" t="s">
        <v>197776</v>
      </c>
      <c r="L38299" t="s">
        <v>197777</v>
      </c>
      <c r="M38299" t="s">
        <v>324</v>
      </c>
      <c r="O38299" s="1">
        <v>39094</v>
      </c>
      <c r="P38299">
        <v>1000000</v>
      </c>
      <c r="Q38299" t="s">
        <v>197778</v>
      </c>
      <c r="R38299" t="s">
        <v>197779</v>
      </c>
      <c r="S38299" t="s">
        <v>197780</v>
      </c>
      <c r="T38299" t="s">
        <v>197781</v>
      </c>
      <c r="U38299" t="s">
        <v>178</v>
      </c>
      <c r="V38299" t="s">
        <v>46</v>
      </c>
      <c r="W38299" t="s">
        <v>167</v>
      </c>
      <c r="X38299" t="s">
        <v>1166</v>
      </c>
      <c r="Y38299" t="s">
        <v>7350</v>
      </c>
      <c r="Z38299" s="1">
        <v>37622</v>
      </c>
    </row>
    <row r="38300" spans="11:26" x14ac:dyDescent="0.3">
      <c r="K38300" t="s">
        <v>197782</v>
      </c>
      <c r="L38300" t="s">
        <v>197783</v>
      </c>
      <c r="M38300" t="s">
        <v>28</v>
      </c>
      <c r="N38300" t="s">
        <v>29</v>
      </c>
      <c r="O38300" s="1">
        <v>42039</v>
      </c>
      <c r="P38300">
        <v>13000000</v>
      </c>
      <c r="Q38300" t="s">
        <v>197784</v>
      </c>
      <c r="R38300" t="s">
        <v>197785</v>
      </c>
      <c r="S38300" t="s">
        <v>197786</v>
      </c>
      <c r="T38300" t="s">
        <v>197787</v>
      </c>
      <c r="U38300" t="s">
        <v>34</v>
      </c>
      <c r="V38300" t="s">
        <v>96</v>
      </c>
      <c r="W38300" t="s">
        <v>97</v>
      </c>
      <c r="X38300" t="s">
        <v>98</v>
      </c>
      <c r="Y38300" t="s">
        <v>98</v>
      </c>
      <c r="Z38300" s="1">
        <v>41646</v>
      </c>
    </row>
    <row r="38301" spans="11:26" x14ac:dyDescent="0.3">
      <c r="K38301" t="s">
        <v>197782</v>
      </c>
      <c r="L38301" t="s">
        <v>197788</v>
      </c>
      <c r="M38301" t="s">
        <v>28</v>
      </c>
      <c r="N38301" t="s">
        <v>40</v>
      </c>
      <c r="O38301" t="s">
        <v>14306</v>
      </c>
      <c r="P38301">
        <v>3350000</v>
      </c>
      <c r="Q38301" t="s">
        <v>197789</v>
      </c>
      <c r="R38301" t="s">
        <v>197790</v>
      </c>
      <c r="S38301" t="s">
        <v>197791</v>
      </c>
      <c r="T38301" t="s">
        <v>16764</v>
      </c>
      <c r="U38301" t="s">
        <v>34</v>
      </c>
      <c r="V38301" t="s">
        <v>46</v>
      </c>
      <c r="W38301" t="s">
        <v>106</v>
      </c>
      <c r="X38301" t="s">
        <v>107</v>
      </c>
      <c r="Y38301" t="s">
        <v>6721</v>
      </c>
      <c r="Z38301" s="1">
        <v>40909</v>
      </c>
    </row>
    <row r="38302" spans="11:26" x14ac:dyDescent="0.3">
      <c r="K38302" t="s">
        <v>197792</v>
      </c>
      <c r="L38302" t="s">
        <v>197793</v>
      </c>
      <c r="M38302" t="s">
        <v>52</v>
      </c>
      <c r="O38302" s="1">
        <v>42163</v>
      </c>
      <c r="P38302">
        <v>3000</v>
      </c>
      <c r="Q38302" t="s">
        <v>197794</v>
      </c>
      <c r="R38302" t="s">
        <v>197795</v>
      </c>
      <c r="S38302" t="s">
        <v>197796</v>
      </c>
      <c r="T38302" t="s">
        <v>205</v>
      </c>
      <c r="U38302" t="s">
        <v>34</v>
      </c>
      <c r="V38302" t="s">
        <v>46</v>
      </c>
      <c r="W38302" t="s">
        <v>106</v>
      </c>
      <c r="X38302" t="s">
        <v>107</v>
      </c>
      <c r="Y38302" t="s">
        <v>116</v>
      </c>
    </row>
    <row r="38303" spans="11:26" x14ac:dyDescent="0.3">
      <c r="K38303" t="s">
        <v>197797</v>
      </c>
      <c r="L38303" t="s">
        <v>197798</v>
      </c>
      <c r="M38303" t="s">
        <v>28</v>
      </c>
      <c r="N38303" t="s">
        <v>29</v>
      </c>
      <c r="O38303" t="s">
        <v>16251</v>
      </c>
      <c r="P38303">
        <v>17000000</v>
      </c>
      <c r="Q38303" t="s">
        <v>197799</v>
      </c>
      <c r="R38303" t="s">
        <v>197800</v>
      </c>
      <c r="S38303" t="s">
        <v>197801</v>
      </c>
      <c r="T38303" t="s">
        <v>205</v>
      </c>
      <c r="U38303" t="s">
        <v>34</v>
      </c>
      <c r="V38303" t="s">
        <v>206</v>
      </c>
      <c r="W38303" t="s">
        <v>207</v>
      </c>
      <c r="X38303" t="s">
        <v>208</v>
      </c>
      <c r="Y38303" t="s">
        <v>208</v>
      </c>
    </row>
    <row r="38304" spans="11:26" x14ac:dyDescent="0.3">
      <c r="K38304" t="s">
        <v>197802</v>
      </c>
      <c r="L38304" t="s">
        <v>197803</v>
      </c>
      <c r="M38304" t="s">
        <v>91</v>
      </c>
      <c r="O38304" t="s">
        <v>29204</v>
      </c>
      <c r="Q38304" t="s">
        <v>197804</v>
      </c>
      <c r="R38304" t="s">
        <v>197805</v>
      </c>
      <c r="T38304" t="s">
        <v>17630</v>
      </c>
      <c r="U38304" t="s">
        <v>34</v>
      </c>
      <c r="V38304" t="s">
        <v>46</v>
      </c>
      <c r="W38304" t="s">
        <v>2307</v>
      </c>
      <c r="X38304" t="s">
        <v>10505</v>
      </c>
      <c r="Y38304" t="s">
        <v>49125</v>
      </c>
      <c r="Z38304" s="1">
        <v>38263</v>
      </c>
    </row>
    <row r="38305" spans="11:26" x14ac:dyDescent="0.3">
      <c r="K38305" t="s">
        <v>197806</v>
      </c>
      <c r="L38305" t="s">
        <v>197807</v>
      </c>
      <c r="M38305" t="s">
        <v>28</v>
      </c>
      <c r="O38305" t="s">
        <v>11354</v>
      </c>
      <c r="P38305">
        <v>5000000</v>
      </c>
      <c r="Q38305" t="s">
        <v>197808</v>
      </c>
      <c r="R38305" t="s">
        <v>197809</v>
      </c>
      <c r="T38305" t="s">
        <v>296</v>
      </c>
      <c r="U38305" t="s">
        <v>34</v>
      </c>
      <c r="V38305" t="s">
        <v>96</v>
      </c>
      <c r="W38305" t="s">
        <v>336</v>
      </c>
      <c r="X38305" t="s">
        <v>97346</v>
      </c>
      <c r="Y38305" t="s">
        <v>97346</v>
      </c>
      <c r="Z38305" s="1">
        <v>40913</v>
      </c>
    </row>
    <row r="38306" spans="11:26" x14ac:dyDescent="0.3">
      <c r="K38306" t="s">
        <v>197810</v>
      </c>
      <c r="L38306" t="s">
        <v>197811</v>
      </c>
      <c r="M38306" t="s">
        <v>28</v>
      </c>
      <c r="N38306" t="s">
        <v>40</v>
      </c>
      <c r="O38306" t="s">
        <v>14878</v>
      </c>
      <c r="P38306">
        <v>1377000</v>
      </c>
      <c r="Q38306" t="s">
        <v>197812</v>
      </c>
      <c r="R38306" t="s">
        <v>197813</v>
      </c>
      <c r="S38306" t="s">
        <v>197814</v>
      </c>
      <c r="T38306" t="s">
        <v>94098</v>
      </c>
      <c r="U38306" t="s">
        <v>34</v>
      </c>
      <c r="V38306" t="s">
        <v>46</v>
      </c>
      <c r="W38306" t="s">
        <v>2104</v>
      </c>
      <c r="X38306" t="s">
        <v>2105</v>
      </c>
      <c r="Y38306" t="s">
        <v>4667</v>
      </c>
    </row>
    <row r="38307" spans="11:26" x14ac:dyDescent="0.3">
      <c r="K38307" t="s">
        <v>197810</v>
      </c>
      <c r="L38307" t="s">
        <v>197815</v>
      </c>
      <c r="M38307" t="s">
        <v>52</v>
      </c>
      <c r="O38307" s="1">
        <v>41275</v>
      </c>
      <c r="P38307">
        <v>1300000</v>
      </c>
      <c r="Q38307" t="s">
        <v>197816</v>
      </c>
      <c r="R38307" t="s">
        <v>197817</v>
      </c>
      <c r="S38307" t="s">
        <v>197818</v>
      </c>
      <c r="T38307" t="s">
        <v>150</v>
      </c>
      <c r="U38307" t="s">
        <v>34</v>
      </c>
      <c r="V38307" t="s">
        <v>3680</v>
      </c>
      <c r="W38307">
        <v>15</v>
      </c>
      <c r="X38307" t="s">
        <v>52324</v>
      </c>
      <c r="Y38307" t="s">
        <v>52325</v>
      </c>
      <c r="Z38307" s="1">
        <v>40544</v>
      </c>
    </row>
    <row r="38308" spans="11:26" x14ac:dyDescent="0.3">
      <c r="K38308" t="s">
        <v>197819</v>
      </c>
      <c r="L38308" t="s">
        <v>197820</v>
      </c>
      <c r="M38308" t="s">
        <v>28</v>
      </c>
      <c r="N38308" t="s">
        <v>40</v>
      </c>
      <c r="O38308" t="s">
        <v>122130</v>
      </c>
      <c r="P38308">
        <v>3000000</v>
      </c>
      <c r="Q38308" t="s">
        <v>197821</v>
      </c>
      <c r="R38308" t="s">
        <v>197822</v>
      </c>
      <c r="S38308" t="s">
        <v>197823</v>
      </c>
      <c r="T38308" t="s">
        <v>39899</v>
      </c>
      <c r="U38308" t="s">
        <v>34</v>
      </c>
      <c r="Z38308" s="1">
        <v>29587</v>
      </c>
    </row>
    <row r="38309" spans="11:26" x14ac:dyDescent="0.3">
      <c r="K38309" t="s">
        <v>197824</v>
      </c>
      <c r="L38309" t="s">
        <v>197825</v>
      </c>
      <c r="M38309" t="s">
        <v>190</v>
      </c>
      <c r="O38309" t="s">
        <v>39132</v>
      </c>
      <c r="Q38309" t="s">
        <v>197826</v>
      </c>
      <c r="R38309" t="s">
        <v>197827</v>
      </c>
      <c r="S38309" t="s">
        <v>197828</v>
      </c>
      <c r="T38309" t="s">
        <v>1294</v>
      </c>
      <c r="U38309" t="s">
        <v>34</v>
      </c>
      <c r="V38309" t="s">
        <v>46</v>
      </c>
      <c r="W38309" t="s">
        <v>2307</v>
      </c>
      <c r="X38309" t="s">
        <v>35076</v>
      </c>
      <c r="Y38309" t="s">
        <v>35076</v>
      </c>
      <c r="Z38309" t="s">
        <v>169722</v>
      </c>
    </row>
    <row r="38310" spans="11:26" x14ac:dyDescent="0.3">
      <c r="K38310" t="s">
        <v>197829</v>
      </c>
      <c r="L38310" t="s">
        <v>197830</v>
      </c>
      <c r="M38310" t="s">
        <v>233</v>
      </c>
      <c r="O38310" t="s">
        <v>9328</v>
      </c>
      <c r="P38310">
        <v>11500000</v>
      </c>
      <c r="Q38310" t="s">
        <v>197831</v>
      </c>
      <c r="R38310" t="s">
        <v>197832</v>
      </c>
      <c r="S38310" t="s">
        <v>197833</v>
      </c>
      <c r="T38310" t="s">
        <v>197834</v>
      </c>
      <c r="U38310" t="s">
        <v>345</v>
      </c>
      <c r="V38310" t="s">
        <v>46</v>
      </c>
      <c r="W38310" t="s">
        <v>437</v>
      </c>
      <c r="X38310" t="s">
        <v>5035</v>
      </c>
      <c r="Y38310" t="s">
        <v>197835</v>
      </c>
      <c r="Z38310" t="s">
        <v>197836</v>
      </c>
    </row>
    <row r="38311" spans="11:26" x14ac:dyDescent="0.3">
      <c r="K38311" t="s">
        <v>197837</v>
      </c>
      <c r="L38311" t="s">
        <v>197838</v>
      </c>
      <c r="M38311" t="s">
        <v>256</v>
      </c>
      <c r="O38311" t="s">
        <v>6359</v>
      </c>
      <c r="P38311">
        <v>2393500</v>
      </c>
      <c r="Q38311" t="s">
        <v>197839</v>
      </c>
      <c r="R38311" t="s">
        <v>197840</v>
      </c>
      <c r="S38311" t="s">
        <v>197841</v>
      </c>
      <c r="T38311" t="s">
        <v>182915</v>
      </c>
      <c r="U38311" t="s">
        <v>34</v>
      </c>
      <c r="V38311" t="s">
        <v>2141</v>
      </c>
      <c r="W38311">
        <v>42</v>
      </c>
      <c r="X38311" t="s">
        <v>2142</v>
      </c>
      <c r="Y38311" t="s">
        <v>2142</v>
      </c>
      <c r="Z38311" s="1">
        <v>41275</v>
      </c>
    </row>
    <row r="38312" spans="11:26" x14ac:dyDescent="0.3">
      <c r="K38312" t="s">
        <v>197842</v>
      </c>
      <c r="L38312" t="s">
        <v>197843</v>
      </c>
      <c r="M38312" t="s">
        <v>91</v>
      </c>
      <c r="O38312" s="1">
        <v>41646</v>
      </c>
      <c r="P38312">
        <v>41250</v>
      </c>
      <c r="Q38312" t="s">
        <v>197844</v>
      </c>
      <c r="R38312" t="s">
        <v>197845</v>
      </c>
      <c r="S38312" t="s">
        <v>197846</v>
      </c>
      <c r="T38312" t="s">
        <v>95</v>
      </c>
      <c r="U38312" t="s">
        <v>178</v>
      </c>
      <c r="V38312" t="s">
        <v>46</v>
      </c>
      <c r="W38312" t="s">
        <v>75</v>
      </c>
      <c r="X38312" t="s">
        <v>464</v>
      </c>
      <c r="Y38312" t="s">
        <v>5271</v>
      </c>
      <c r="Z38312" s="1">
        <v>39448</v>
      </c>
    </row>
    <row r="38313" spans="11:26" x14ac:dyDescent="0.3">
      <c r="K38313" t="s">
        <v>197847</v>
      </c>
      <c r="L38313" t="s">
        <v>197848</v>
      </c>
      <c r="M38313" t="s">
        <v>52</v>
      </c>
      <c r="O38313" s="1">
        <v>42134</v>
      </c>
      <c r="P38313">
        <v>300000</v>
      </c>
      <c r="Q38313" t="s">
        <v>197849</v>
      </c>
      <c r="R38313" t="s">
        <v>197850</v>
      </c>
      <c r="S38313" t="s">
        <v>197851</v>
      </c>
      <c r="T38313" t="s">
        <v>197852</v>
      </c>
      <c r="U38313" t="s">
        <v>34</v>
      </c>
      <c r="V38313" t="s">
        <v>924</v>
      </c>
      <c r="W38313">
        <v>56</v>
      </c>
      <c r="X38313" t="s">
        <v>197853</v>
      </c>
      <c r="Y38313" t="s">
        <v>197853</v>
      </c>
      <c r="Z38313" s="1">
        <v>41310</v>
      </c>
    </row>
    <row r="38314" spans="11:26" x14ac:dyDescent="0.3">
      <c r="K38314" t="s">
        <v>197854</v>
      </c>
      <c r="L38314" t="s">
        <v>197855</v>
      </c>
      <c r="M38314" t="s">
        <v>91</v>
      </c>
      <c r="O38314" t="s">
        <v>197856</v>
      </c>
      <c r="Q38314" t="s">
        <v>197857</v>
      </c>
      <c r="R38314" t="s">
        <v>197858</v>
      </c>
      <c r="T38314" t="s">
        <v>95</v>
      </c>
      <c r="U38314" t="s">
        <v>34</v>
      </c>
      <c r="V38314" t="s">
        <v>270</v>
      </c>
      <c r="W38314" t="s">
        <v>2529</v>
      </c>
      <c r="Z38314" s="1">
        <v>36161</v>
      </c>
    </row>
    <row r="38315" spans="11:26" x14ac:dyDescent="0.3">
      <c r="K38315" t="s">
        <v>197859</v>
      </c>
      <c r="L38315" t="s">
        <v>197860</v>
      </c>
      <c r="M38315" t="s">
        <v>91</v>
      </c>
      <c r="O38315" s="1">
        <v>38575</v>
      </c>
      <c r="P38315">
        <v>732835</v>
      </c>
      <c r="Q38315" t="s">
        <v>197861</v>
      </c>
      <c r="R38315" t="s">
        <v>197862</v>
      </c>
      <c r="S38315" t="s">
        <v>197863</v>
      </c>
      <c r="T38315" t="s">
        <v>95</v>
      </c>
      <c r="U38315" t="s">
        <v>34</v>
      </c>
      <c r="V38315" t="s">
        <v>46</v>
      </c>
      <c r="W38315" t="s">
        <v>158</v>
      </c>
      <c r="X38315" t="s">
        <v>159</v>
      </c>
      <c r="Y38315" t="s">
        <v>23138</v>
      </c>
      <c r="Z38315" s="1">
        <v>39814</v>
      </c>
    </row>
    <row r="38316" spans="11:26" x14ac:dyDescent="0.3">
      <c r="K38316" t="s">
        <v>197859</v>
      </c>
      <c r="L38316" t="s">
        <v>197864</v>
      </c>
      <c r="M38316" t="s">
        <v>91</v>
      </c>
      <c r="O38316" s="1">
        <v>39332</v>
      </c>
      <c r="P38316">
        <v>519827</v>
      </c>
      <c r="Q38316" t="s">
        <v>197865</v>
      </c>
      <c r="R38316" t="s">
        <v>197866</v>
      </c>
      <c r="S38316" t="s">
        <v>197867</v>
      </c>
      <c r="T38316" t="s">
        <v>1294</v>
      </c>
      <c r="U38316" t="s">
        <v>34</v>
      </c>
      <c r="V38316" t="s">
        <v>46</v>
      </c>
      <c r="W38316" t="s">
        <v>158</v>
      </c>
      <c r="X38316" t="s">
        <v>159</v>
      </c>
      <c r="Y38316" t="s">
        <v>180771</v>
      </c>
    </row>
    <row r="38317" spans="11:26" x14ac:dyDescent="0.3">
      <c r="K38317" t="s">
        <v>197859</v>
      </c>
      <c r="L38317" t="s">
        <v>197868</v>
      </c>
      <c r="M38317" t="s">
        <v>28</v>
      </c>
      <c r="O38317" t="s">
        <v>119215</v>
      </c>
      <c r="P38317">
        <v>1080667</v>
      </c>
      <c r="Q38317" t="s">
        <v>197869</v>
      </c>
      <c r="R38317" t="s">
        <v>197870</v>
      </c>
      <c r="S38317" t="s">
        <v>197871</v>
      </c>
      <c r="T38317" t="s">
        <v>64</v>
      </c>
      <c r="U38317" t="s">
        <v>34</v>
      </c>
      <c r="V38317" t="s">
        <v>924</v>
      </c>
      <c r="W38317">
        <v>56</v>
      </c>
      <c r="X38317" t="s">
        <v>14212</v>
      </c>
      <c r="Y38317" t="s">
        <v>14212</v>
      </c>
      <c r="Z38317" s="1">
        <v>40909</v>
      </c>
    </row>
    <row r="38318" spans="11:26" x14ac:dyDescent="0.3">
      <c r="K38318" t="s">
        <v>197859</v>
      </c>
      <c r="L38318" t="s">
        <v>197872</v>
      </c>
      <c r="M38318" t="s">
        <v>91</v>
      </c>
      <c r="O38318" t="s">
        <v>197873</v>
      </c>
      <c r="P38318">
        <v>1365870</v>
      </c>
      <c r="Q38318" t="s">
        <v>197874</v>
      </c>
      <c r="R38318" t="s">
        <v>197875</v>
      </c>
      <c r="S38318" t="s">
        <v>197876</v>
      </c>
      <c r="T38318" t="s">
        <v>197877</v>
      </c>
      <c r="U38318" t="s">
        <v>345</v>
      </c>
      <c r="Z38318" s="1">
        <v>42066</v>
      </c>
    </row>
    <row r="38319" spans="11:26" x14ac:dyDescent="0.3">
      <c r="K38319" t="s">
        <v>197859</v>
      </c>
      <c r="L38319" t="s">
        <v>197878</v>
      </c>
      <c r="M38319" t="s">
        <v>91</v>
      </c>
      <c r="O38319" t="s">
        <v>9510</v>
      </c>
      <c r="P38319">
        <v>468124</v>
      </c>
      <c r="Q38319" t="s">
        <v>197879</v>
      </c>
      <c r="R38319" t="s">
        <v>197880</v>
      </c>
      <c r="S38319" t="s">
        <v>197881</v>
      </c>
      <c r="T38319" t="s">
        <v>197882</v>
      </c>
      <c r="U38319" t="s">
        <v>34</v>
      </c>
      <c r="V38319" t="s">
        <v>1816</v>
      </c>
      <c r="W38319">
        <v>7</v>
      </c>
      <c r="X38319" t="s">
        <v>149965</v>
      </c>
      <c r="Y38319" t="s">
        <v>149965</v>
      </c>
      <c r="Z38319" s="1">
        <v>39448</v>
      </c>
    </row>
    <row r="38320" spans="11:26" x14ac:dyDescent="0.3">
      <c r="K38320" t="s">
        <v>197883</v>
      </c>
      <c r="L38320" t="s">
        <v>197884</v>
      </c>
      <c r="M38320" t="s">
        <v>28</v>
      </c>
      <c r="N38320" t="s">
        <v>29</v>
      </c>
      <c r="O38320" t="s">
        <v>5705</v>
      </c>
      <c r="P38320">
        <v>1207377</v>
      </c>
      <c r="Q38320" t="s">
        <v>197885</v>
      </c>
      <c r="R38320" t="s">
        <v>197886</v>
      </c>
      <c r="S38320" t="s">
        <v>197887</v>
      </c>
      <c r="T38320" t="s">
        <v>74</v>
      </c>
      <c r="U38320" t="s">
        <v>34</v>
      </c>
      <c r="V38320" t="s">
        <v>46</v>
      </c>
      <c r="W38320" t="s">
        <v>14466</v>
      </c>
      <c r="X38320" t="s">
        <v>15445</v>
      </c>
      <c r="Y38320" t="s">
        <v>15445</v>
      </c>
      <c r="Z38320" s="1">
        <v>39448</v>
      </c>
    </row>
    <row r="38321" spans="11:26" x14ac:dyDescent="0.3">
      <c r="K38321" t="s">
        <v>197883</v>
      </c>
      <c r="L38321" t="s">
        <v>197888</v>
      </c>
      <c r="M38321" t="s">
        <v>52</v>
      </c>
      <c r="O38321" t="s">
        <v>6022</v>
      </c>
      <c r="P38321">
        <v>1303663</v>
      </c>
      <c r="Q38321" t="s">
        <v>197889</v>
      </c>
      <c r="R38321" t="s">
        <v>197890</v>
      </c>
      <c r="S38321" t="s">
        <v>197891</v>
      </c>
      <c r="T38321" t="s">
        <v>2570</v>
      </c>
      <c r="U38321" t="s">
        <v>345</v>
      </c>
      <c r="V38321" t="s">
        <v>1174</v>
      </c>
      <c r="W38321">
        <v>6</v>
      </c>
      <c r="X38321" t="s">
        <v>1175</v>
      </c>
      <c r="Y38321" t="s">
        <v>21311</v>
      </c>
      <c r="Z38321" s="1">
        <v>39814</v>
      </c>
    </row>
    <row r="38322" spans="11:26" x14ac:dyDescent="0.3">
      <c r="K38322" t="s">
        <v>197892</v>
      </c>
      <c r="L38322" t="s">
        <v>197893</v>
      </c>
      <c r="M38322" t="s">
        <v>28</v>
      </c>
      <c r="N38322" t="s">
        <v>40</v>
      </c>
      <c r="O38322" s="1">
        <v>42126</v>
      </c>
      <c r="P38322">
        <v>2850545</v>
      </c>
      <c r="Q38322" t="s">
        <v>197894</v>
      </c>
      <c r="R38322" t="s">
        <v>197895</v>
      </c>
      <c r="T38322" t="s">
        <v>74</v>
      </c>
      <c r="U38322" t="s">
        <v>34</v>
      </c>
      <c r="V38322" t="s">
        <v>96</v>
      </c>
      <c r="W38322" t="s">
        <v>97</v>
      </c>
      <c r="X38322" t="s">
        <v>98</v>
      </c>
      <c r="Y38322" t="s">
        <v>98</v>
      </c>
    </row>
    <row r="38323" spans="11:26" x14ac:dyDescent="0.3">
      <c r="K38323" t="s">
        <v>197892</v>
      </c>
      <c r="L38323" t="s">
        <v>197896</v>
      </c>
      <c r="M38323" t="s">
        <v>52</v>
      </c>
      <c r="O38323" s="1">
        <v>41640</v>
      </c>
      <c r="P38323">
        <v>130000</v>
      </c>
      <c r="Q38323" t="s">
        <v>197897</v>
      </c>
      <c r="R38323" t="s">
        <v>197898</v>
      </c>
      <c r="S38323" t="s">
        <v>197899</v>
      </c>
      <c r="T38323" t="s">
        <v>5932</v>
      </c>
      <c r="U38323" t="s">
        <v>178</v>
      </c>
      <c r="V38323" t="s">
        <v>46</v>
      </c>
      <c r="W38323" t="s">
        <v>142</v>
      </c>
      <c r="X38323" t="s">
        <v>985</v>
      </c>
      <c r="Y38323" t="s">
        <v>985</v>
      </c>
    </row>
    <row r="38324" spans="11:26" x14ac:dyDescent="0.3">
      <c r="K38324" t="s">
        <v>197900</v>
      </c>
      <c r="L38324" t="s">
        <v>197901</v>
      </c>
      <c r="M38324" t="s">
        <v>190</v>
      </c>
      <c r="O38324" s="1">
        <v>41770</v>
      </c>
      <c r="Q38324" t="s">
        <v>197902</v>
      </c>
      <c r="R38324" t="s">
        <v>197903</v>
      </c>
      <c r="T38324" t="s">
        <v>1294</v>
      </c>
      <c r="U38324" t="s">
        <v>34</v>
      </c>
      <c r="V38324" t="s">
        <v>46</v>
      </c>
      <c r="W38324" t="s">
        <v>8198</v>
      </c>
      <c r="X38324" t="s">
        <v>8199</v>
      </c>
      <c r="Y38324" t="s">
        <v>8199</v>
      </c>
    </row>
    <row r="38325" spans="11:26" x14ac:dyDescent="0.3">
      <c r="K38325" t="s">
        <v>197904</v>
      </c>
      <c r="L38325" t="s">
        <v>197905</v>
      </c>
      <c r="M38325" t="s">
        <v>28</v>
      </c>
      <c r="O38325" s="1">
        <v>41647</v>
      </c>
      <c r="Q38325" t="s">
        <v>197906</v>
      </c>
      <c r="R38325" t="s">
        <v>197907</v>
      </c>
      <c r="S38325" t="s">
        <v>197908</v>
      </c>
      <c r="T38325" t="s">
        <v>197909</v>
      </c>
      <c r="U38325" t="s">
        <v>34</v>
      </c>
      <c r="V38325" t="s">
        <v>46</v>
      </c>
      <c r="W38325" t="s">
        <v>106</v>
      </c>
      <c r="X38325" t="s">
        <v>107</v>
      </c>
      <c r="Y38325" t="s">
        <v>116</v>
      </c>
      <c r="Z38325" s="1">
        <v>41275</v>
      </c>
    </row>
    <row r="38326" spans="11:26" x14ac:dyDescent="0.3">
      <c r="K38326" t="s">
        <v>197904</v>
      </c>
      <c r="L38326" t="s">
        <v>197910</v>
      </c>
      <c r="M38326" t="s">
        <v>190</v>
      </c>
      <c r="O38326" s="1">
        <v>42106</v>
      </c>
      <c r="P38326">
        <v>2000000</v>
      </c>
      <c r="Q38326" t="s">
        <v>197911</v>
      </c>
      <c r="R38326" t="s">
        <v>197912</v>
      </c>
      <c r="S38326" t="s">
        <v>197913</v>
      </c>
      <c r="T38326" t="s">
        <v>197914</v>
      </c>
      <c r="U38326" t="s">
        <v>178</v>
      </c>
      <c r="V38326" t="s">
        <v>1939</v>
      </c>
      <c r="W38326">
        <v>18</v>
      </c>
      <c r="X38326" t="s">
        <v>1940</v>
      </c>
      <c r="Y38326" t="s">
        <v>1940</v>
      </c>
      <c r="Z38326" s="1">
        <v>39701</v>
      </c>
    </row>
    <row r="38327" spans="11:26" x14ac:dyDescent="0.3">
      <c r="K38327" t="s">
        <v>197915</v>
      </c>
      <c r="L38327" t="s">
        <v>197916</v>
      </c>
      <c r="M38327" t="s">
        <v>52</v>
      </c>
      <c r="O38327" s="1">
        <v>41646</v>
      </c>
      <c r="P38327">
        <v>250000</v>
      </c>
      <c r="Q38327" t="s">
        <v>197917</v>
      </c>
      <c r="R38327" t="s">
        <v>197918</v>
      </c>
      <c r="S38327" t="s">
        <v>197919</v>
      </c>
      <c r="T38327" t="s">
        <v>197920</v>
      </c>
      <c r="U38327" t="s">
        <v>34</v>
      </c>
      <c r="V38327" t="s">
        <v>270</v>
      </c>
      <c r="W38327" t="s">
        <v>271</v>
      </c>
      <c r="X38327" t="s">
        <v>272</v>
      </c>
      <c r="Y38327" t="s">
        <v>272</v>
      </c>
      <c r="Z38327" s="1">
        <v>40179</v>
      </c>
    </row>
    <row r="38328" spans="11:26" x14ac:dyDescent="0.3">
      <c r="K38328" t="s">
        <v>197915</v>
      </c>
      <c r="L38328" t="s">
        <v>197921</v>
      </c>
      <c r="M38328" t="s">
        <v>749</v>
      </c>
      <c r="O38328" s="1">
        <v>41979</v>
      </c>
      <c r="P38328">
        <v>350000</v>
      </c>
      <c r="Q38328" t="s">
        <v>197922</v>
      </c>
      <c r="R38328" t="s">
        <v>197923</v>
      </c>
      <c r="S38328" t="s">
        <v>197924</v>
      </c>
      <c r="T38328" t="s">
        <v>197925</v>
      </c>
      <c r="U38328" t="s">
        <v>34</v>
      </c>
      <c r="V38328" t="s">
        <v>5813</v>
      </c>
      <c r="W38328">
        <v>7</v>
      </c>
      <c r="X38328" t="s">
        <v>5814</v>
      </c>
      <c r="Y38328" t="s">
        <v>5814</v>
      </c>
      <c r="Z38328" s="1">
        <v>40179</v>
      </c>
    </row>
    <row r="38329" spans="11:26" x14ac:dyDescent="0.3">
      <c r="K38329" t="s">
        <v>197926</v>
      </c>
      <c r="L38329" t="s">
        <v>197927</v>
      </c>
      <c r="M38329" t="s">
        <v>52</v>
      </c>
      <c r="O38329" t="s">
        <v>17530</v>
      </c>
      <c r="Q38329" t="s">
        <v>197928</v>
      </c>
      <c r="R38329" t="s">
        <v>197929</v>
      </c>
      <c r="S38329" t="s">
        <v>197930</v>
      </c>
      <c r="T38329" t="s">
        <v>64</v>
      </c>
      <c r="U38329" t="s">
        <v>1158</v>
      </c>
      <c r="V38329" t="s">
        <v>559</v>
      </c>
      <c r="W38329">
        <v>13</v>
      </c>
      <c r="X38329" t="s">
        <v>560</v>
      </c>
      <c r="Y38329" t="s">
        <v>560</v>
      </c>
      <c r="Z38329" s="1">
        <v>36166</v>
      </c>
    </row>
    <row r="38330" spans="11:26" x14ac:dyDescent="0.3">
      <c r="K38330" t="s">
        <v>197931</v>
      </c>
      <c r="L38330" t="s">
        <v>197932</v>
      </c>
      <c r="M38330" t="s">
        <v>91</v>
      </c>
      <c r="O38330" s="1">
        <v>40523</v>
      </c>
      <c r="P38330">
        <v>644692</v>
      </c>
      <c r="Q38330" t="s">
        <v>197933</v>
      </c>
      <c r="R38330" t="s">
        <v>197934</v>
      </c>
      <c r="S38330" t="s">
        <v>197935</v>
      </c>
      <c r="T38330" t="s">
        <v>4038</v>
      </c>
      <c r="U38330" t="s">
        <v>34</v>
      </c>
      <c r="V38330" t="s">
        <v>46</v>
      </c>
      <c r="W38330" t="s">
        <v>106</v>
      </c>
      <c r="X38330" t="s">
        <v>107</v>
      </c>
      <c r="Y38330" t="s">
        <v>116</v>
      </c>
      <c r="Z38330" s="1">
        <v>39814</v>
      </c>
    </row>
    <row r="38331" spans="11:26" x14ac:dyDescent="0.3">
      <c r="K38331" t="s">
        <v>197936</v>
      </c>
      <c r="L38331" t="s">
        <v>197937</v>
      </c>
      <c r="M38331" t="s">
        <v>28</v>
      </c>
      <c r="O38331" s="1">
        <v>41253</v>
      </c>
      <c r="P38331">
        <v>762884</v>
      </c>
      <c r="Q38331" t="s">
        <v>197938</v>
      </c>
      <c r="R38331" t="s">
        <v>197939</v>
      </c>
      <c r="S38331" t="s">
        <v>197940</v>
      </c>
      <c r="T38331" t="s">
        <v>679</v>
      </c>
      <c r="U38331" t="s">
        <v>178</v>
      </c>
      <c r="V38331" t="s">
        <v>46</v>
      </c>
      <c r="W38331" t="s">
        <v>228</v>
      </c>
      <c r="X38331" t="s">
        <v>229</v>
      </c>
      <c r="Y38331" t="s">
        <v>3016</v>
      </c>
      <c r="Z38331" s="1">
        <v>37622</v>
      </c>
    </row>
    <row r="38332" spans="11:26" x14ac:dyDescent="0.3">
      <c r="K38332" t="s">
        <v>197936</v>
      </c>
      <c r="L38332" t="s">
        <v>197941</v>
      </c>
      <c r="M38332" t="s">
        <v>256</v>
      </c>
      <c r="O38332" t="s">
        <v>5760</v>
      </c>
      <c r="P38332">
        <v>457902</v>
      </c>
      <c r="Q38332" t="s">
        <v>197942</v>
      </c>
      <c r="R38332" t="s">
        <v>197943</v>
      </c>
      <c r="S38332" t="s">
        <v>197944</v>
      </c>
      <c r="T38332" t="s">
        <v>1294</v>
      </c>
      <c r="U38332" t="s">
        <v>34</v>
      </c>
      <c r="V38332" t="s">
        <v>206</v>
      </c>
      <c r="W38332" t="s">
        <v>2959</v>
      </c>
      <c r="X38332" t="s">
        <v>208</v>
      </c>
      <c r="Y38332" t="s">
        <v>73789</v>
      </c>
      <c r="Z38332" s="1">
        <v>39448</v>
      </c>
    </row>
    <row r="38333" spans="11:26" x14ac:dyDescent="0.3">
      <c r="K38333" t="s">
        <v>197945</v>
      </c>
      <c r="L38333" t="s">
        <v>197946</v>
      </c>
      <c r="M38333" t="s">
        <v>28</v>
      </c>
      <c r="N38333" t="s">
        <v>29</v>
      </c>
      <c r="O38333" s="1">
        <v>42126</v>
      </c>
      <c r="P38333">
        <v>33000000</v>
      </c>
      <c r="Q38333" t="s">
        <v>197947</v>
      </c>
      <c r="R38333" t="s">
        <v>197948</v>
      </c>
      <c r="S38333" t="s">
        <v>197949</v>
      </c>
      <c r="T38333" t="s">
        <v>4324</v>
      </c>
      <c r="U38333" t="s">
        <v>178</v>
      </c>
      <c r="V38333" t="s">
        <v>46</v>
      </c>
      <c r="W38333" t="s">
        <v>260</v>
      </c>
      <c r="X38333" t="s">
        <v>402</v>
      </c>
      <c r="Y38333" t="s">
        <v>2945</v>
      </c>
      <c r="Z38333" s="1">
        <v>36586</v>
      </c>
    </row>
    <row r="38334" spans="11:26" x14ac:dyDescent="0.3">
      <c r="K38334" t="s">
        <v>197945</v>
      </c>
      <c r="L38334" t="s">
        <v>197950</v>
      </c>
      <c r="M38334" t="s">
        <v>28</v>
      </c>
      <c r="N38334" t="s">
        <v>40</v>
      </c>
      <c r="O38334" t="s">
        <v>9169</v>
      </c>
      <c r="P38334">
        <v>12500000</v>
      </c>
      <c r="Q38334" t="s">
        <v>197951</v>
      </c>
      <c r="R38334" t="s">
        <v>197952</v>
      </c>
      <c r="S38334" t="s">
        <v>197953</v>
      </c>
      <c r="T38334" t="s">
        <v>1063</v>
      </c>
      <c r="U38334" t="s">
        <v>1158</v>
      </c>
      <c r="V38334" t="s">
        <v>46</v>
      </c>
      <c r="W38334" t="s">
        <v>346</v>
      </c>
      <c r="X38334" t="s">
        <v>1432</v>
      </c>
      <c r="Y38334" t="s">
        <v>1581</v>
      </c>
      <c r="Z38334" s="1">
        <v>30317</v>
      </c>
    </row>
    <row r="38335" spans="11:26" x14ac:dyDescent="0.3">
      <c r="K38335" t="s">
        <v>197954</v>
      </c>
      <c r="L38335" t="s">
        <v>197955</v>
      </c>
      <c r="M38335" t="s">
        <v>28</v>
      </c>
      <c r="O38335" t="s">
        <v>24499</v>
      </c>
      <c r="P38335">
        <v>38000000</v>
      </c>
      <c r="Q38335" t="s">
        <v>197956</v>
      </c>
      <c r="R38335" t="s">
        <v>197957</v>
      </c>
      <c r="S38335" t="s">
        <v>197958</v>
      </c>
      <c r="T38335" t="s">
        <v>29725</v>
      </c>
      <c r="U38335" t="s">
        <v>34</v>
      </c>
      <c r="V38335" t="s">
        <v>65</v>
      </c>
      <c r="W38335">
        <v>22</v>
      </c>
      <c r="X38335" t="s">
        <v>66</v>
      </c>
      <c r="Y38335" t="s">
        <v>66</v>
      </c>
    </row>
    <row r="38336" spans="11:26" x14ac:dyDescent="0.3">
      <c r="K38336" t="s">
        <v>197959</v>
      </c>
      <c r="L38336" t="s">
        <v>197960</v>
      </c>
      <c r="M38336" t="s">
        <v>28</v>
      </c>
      <c r="N38336" t="s">
        <v>40</v>
      </c>
      <c r="O38336" t="s">
        <v>13963</v>
      </c>
      <c r="P38336">
        <v>7000000</v>
      </c>
      <c r="Q38336" t="s">
        <v>197961</v>
      </c>
      <c r="R38336" t="s">
        <v>197962</v>
      </c>
      <c r="S38336" t="s">
        <v>197963</v>
      </c>
      <c r="T38336" t="s">
        <v>115</v>
      </c>
      <c r="U38336" t="s">
        <v>34</v>
      </c>
      <c r="V38336" t="s">
        <v>5084</v>
      </c>
      <c r="W38336">
        <v>86</v>
      </c>
      <c r="X38336" t="s">
        <v>9705</v>
      </c>
      <c r="Y38336" t="s">
        <v>9705</v>
      </c>
      <c r="Z38336" s="1">
        <v>38353</v>
      </c>
    </row>
    <row r="38337" spans="11:26" x14ac:dyDescent="0.3">
      <c r="K38337" t="s">
        <v>197959</v>
      </c>
      <c r="L38337" t="s">
        <v>197964</v>
      </c>
      <c r="M38337" t="s">
        <v>324</v>
      </c>
      <c r="O38337" t="s">
        <v>2503</v>
      </c>
      <c r="P38337">
        <v>2500000</v>
      </c>
      <c r="Q38337" t="s">
        <v>197965</v>
      </c>
      <c r="R38337" t="s">
        <v>197966</v>
      </c>
      <c r="S38337" t="s">
        <v>197967</v>
      </c>
      <c r="T38337" t="s">
        <v>6</v>
      </c>
      <c r="U38337" t="s">
        <v>34</v>
      </c>
      <c r="V38337" t="s">
        <v>4023</v>
      </c>
      <c r="W38337">
        <v>4</v>
      </c>
      <c r="X38337" t="s">
        <v>14109</v>
      </c>
      <c r="Y38337" t="s">
        <v>14109</v>
      </c>
      <c r="Z38337" s="1">
        <v>37622</v>
      </c>
    </row>
    <row r="38338" spans="11:26" x14ac:dyDescent="0.3">
      <c r="K38338" t="s">
        <v>197959</v>
      </c>
      <c r="L38338" t="s">
        <v>197968</v>
      </c>
      <c r="M38338" t="s">
        <v>52</v>
      </c>
      <c r="O38338" t="s">
        <v>183</v>
      </c>
      <c r="P38338">
        <v>2000000</v>
      </c>
      <c r="Q38338" t="s">
        <v>197969</v>
      </c>
      <c r="R38338" t="s">
        <v>197970</v>
      </c>
      <c r="S38338" t="s">
        <v>197971</v>
      </c>
      <c r="T38338" t="s">
        <v>197972</v>
      </c>
      <c r="U38338" t="s">
        <v>34</v>
      </c>
      <c r="V38338" t="s">
        <v>46</v>
      </c>
      <c r="W38338" t="s">
        <v>228</v>
      </c>
      <c r="X38338" t="s">
        <v>229</v>
      </c>
      <c r="Y38338" t="s">
        <v>229</v>
      </c>
      <c r="Z38338" s="1">
        <v>39448</v>
      </c>
    </row>
    <row r="38339" spans="11:26" x14ac:dyDescent="0.3">
      <c r="K38339" t="s">
        <v>197973</v>
      </c>
      <c r="L38339" t="s">
        <v>197974</v>
      </c>
      <c r="M38339" t="s">
        <v>28</v>
      </c>
      <c r="N38339" t="s">
        <v>29</v>
      </c>
      <c r="O38339" s="1">
        <v>38997</v>
      </c>
      <c r="P38339">
        <v>14000000</v>
      </c>
      <c r="Q38339" t="s">
        <v>197975</v>
      </c>
      <c r="R38339" t="s">
        <v>197976</v>
      </c>
      <c r="S38339" t="s">
        <v>197977</v>
      </c>
      <c r="T38339" t="s">
        <v>95</v>
      </c>
      <c r="U38339" t="s">
        <v>34</v>
      </c>
      <c r="V38339" t="s">
        <v>46</v>
      </c>
      <c r="W38339" t="s">
        <v>620</v>
      </c>
      <c r="X38339" t="s">
        <v>5585</v>
      </c>
      <c r="Y38339" t="s">
        <v>5585</v>
      </c>
      <c r="Z38339" s="1">
        <v>38353</v>
      </c>
    </row>
    <row r="38340" spans="11:26" x14ac:dyDescent="0.3">
      <c r="K38340" t="s">
        <v>197973</v>
      </c>
      <c r="L38340" t="s">
        <v>197978</v>
      </c>
      <c r="M38340" t="s">
        <v>28</v>
      </c>
      <c r="O38340" t="s">
        <v>30375</v>
      </c>
      <c r="P38340">
        <v>1300000</v>
      </c>
      <c r="Q38340" t="s">
        <v>197979</v>
      </c>
      <c r="R38340" t="s">
        <v>197980</v>
      </c>
      <c r="S38340" t="s">
        <v>197981</v>
      </c>
      <c r="T38340" t="s">
        <v>197982</v>
      </c>
      <c r="U38340" t="s">
        <v>345</v>
      </c>
    </row>
    <row r="38341" spans="11:26" x14ac:dyDescent="0.3">
      <c r="K38341" t="s">
        <v>197973</v>
      </c>
      <c r="L38341" t="s">
        <v>197983</v>
      </c>
      <c r="M38341" t="s">
        <v>28</v>
      </c>
      <c r="N38341" t="s">
        <v>40</v>
      </c>
      <c r="O38341" t="s">
        <v>113796</v>
      </c>
      <c r="P38341">
        <v>6600000</v>
      </c>
      <c r="Q38341" t="s">
        <v>197984</v>
      </c>
      <c r="R38341" t="s">
        <v>197985</v>
      </c>
      <c r="S38341" t="s">
        <v>197986</v>
      </c>
      <c r="T38341" t="s">
        <v>95</v>
      </c>
      <c r="U38341" t="s">
        <v>178</v>
      </c>
      <c r="V38341" t="s">
        <v>46</v>
      </c>
      <c r="W38341" t="s">
        <v>106</v>
      </c>
      <c r="X38341" t="s">
        <v>107</v>
      </c>
      <c r="Y38341" t="s">
        <v>8015</v>
      </c>
      <c r="Z38341" s="1">
        <v>38718</v>
      </c>
    </row>
    <row r="38342" spans="11:26" x14ac:dyDescent="0.3">
      <c r="K38342" t="s">
        <v>197973</v>
      </c>
      <c r="L38342" t="s">
        <v>197987</v>
      </c>
      <c r="M38342" t="s">
        <v>256</v>
      </c>
      <c r="O38342" s="1">
        <v>40004</v>
      </c>
      <c r="P38342">
        <v>1250000</v>
      </c>
      <c r="Q38342" t="s">
        <v>197988</v>
      </c>
      <c r="R38342" t="s">
        <v>197989</v>
      </c>
      <c r="S38342" t="s">
        <v>197990</v>
      </c>
      <c r="T38342" t="s">
        <v>197991</v>
      </c>
      <c r="U38342" t="s">
        <v>34</v>
      </c>
      <c r="V38342" t="s">
        <v>46</v>
      </c>
      <c r="W38342" t="s">
        <v>47</v>
      </c>
      <c r="X38342" t="s">
        <v>12433</v>
      </c>
      <c r="Y38342" t="s">
        <v>4770</v>
      </c>
      <c r="Z38342" s="1">
        <v>40555</v>
      </c>
    </row>
    <row r="38343" spans="11:26" x14ac:dyDescent="0.3">
      <c r="K38343" t="s">
        <v>197992</v>
      </c>
      <c r="L38343" t="s">
        <v>197993</v>
      </c>
      <c r="M38343" t="s">
        <v>28</v>
      </c>
      <c r="N38343" t="s">
        <v>40</v>
      </c>
      <c r="O38343" s="1">
        <v>38386</v>
      </c>
      <c r="P38343">
        <v>5000000</v>
      </c>
      <c r="Q38343" t="s">
        <v>197994</v>
      </c>
      <c r="R38343" t="s">
        <v>197995</v>
      </c>
      <c r="S38343" t="s">
        <v>197996</v>
      </c>
      <c r="T38343" t="s">
        <v>150</v>
      </c>
      <c r="U38343" t="s">
        <v>178</v>
      </c>
      <c r="V38343" t="s">
        <v>46</v>
      </c>
      <c r="W38343" t="s">
        <v>620</v>
      </c>
      <c r="X38343" t="s">
        <v>621</v>
      </c>
      <c r="Y38343" t="s">
        <v>622</v>
      </c>
      <c r="Z38343" s="1">
        <v>40544</v>
      </c>
    </row>
    <row r="38344" spans="11:26" x14ac:dyDescent="0.3">
      <c r="K38344" t="s">
        <v>197997</v>
      </c>
      <c r="L38344" t="s">
        <v>197998</v>
      </c>
      <c r="M38344" t="s">
        <v>91</v>
      </c>
      <c r="O38344" s="1">
        <v>40703</v>
      </c>
      <c r="Q38344" t="s">
        <v>197999</v>
      </c>
      <c r="R38344" t="s">
        <v>198000</v>
      </c>
      <c r="S38344" t="s">
        <v>198001</v>
      </c>
      <c r="T38344" t="s">
        <v>145288</v>
      </c>
      <c r="U38344" t="s">
        <v>345</v>
      </c>
      <c r="V38344" t="s">
        <v>46</v>
      </c>
      <c r="W38344" t="s">
        <v>260</v>
      </c>
      <c r="X38344" t="s">
        <v>402</v>
      </c>
      <c r="Y38344" t="s">
        <v>402</v>
      </c>
    </row>
    <row r="38345" spans="11:26" x14ac:dyDescent="0.3">
      <c r="K38345" t="s">
        <v>198002</v>
      </c>
      <c r="L38345" t="s">
        <v>198003</v>
      </c>
      <c r="M38345" t="s">
        <v>190</v>
      </c>
      <c r="O38345" t="s">
        <v>16598</v>
      </c>
      <c r="Q38345" t="s">
        <v>198004</v>
      </c>
      <c r="R38345" t="s">
        <v>198005</v>
      </c>
      <c r="S38345" t="s">
        <v>198006</v>
      </c>
      <c r="T38345" t="s">
        <v>519</v>
      </c>
      <c r="U38345" t="s">
        <v>34</v>
      </c>
      <c r="V38345" t="s">
        <v>1174</v>
      </c>
      <c r="W38345">
        <v>2</v>
      </c>
      <c r="X38345" t="s">
        <v>1175</v>
      </c>
      <c r="Y38345" t="s">
        <v>1635</v>
      </c>
    </row>
    <row r="38346" spans="11:26" x14ac:dyDescent="0.3">
      <c r="K38346" t="s">
        <v>198007</v>
      </c>
      <c r="L38346" t="s">
        <v>198008</v>
      </c>
      <c r="M38346" t="s">
        <v>52</v>
      </c>
      <c r="O38346" s="1">
        <v>41584</v>
      </c>
      <c r="P38346">
        <v>235000</v>
      </c>
      <c r="Q38346" t="s">
        <v>198009</v>
      </c>
      <c r="R38346" t="s">
        <v>198010</v>
      </c>
      <c r="T38346" t="s">
        <v>2393</v>
      </c>
      <c r="U38346" t="s">
        <v>178</v>
      </c>
      <c r="V38346" t="s">
        <v>46</v>
      </c>
      <c r="W38346" t="s">
        <v>471</v>
      </c>
      <c r="X38346" t="s">
        <v>1482</v>
      </c>
      <c r="Y38346" t="s">
        <v>5172</v>
      </c>
      <c r="Z38346" s="1">
        <v>36526</v>
      </c>
    </row>
    <row r="38347" spans="11:26" x14ac:dyDescent="0.3">
      <c r="K38347" t="s">
        <v>198011</v>
      </c>
      <c r="L38347" t="s">
        <v>198012</v>
      </c>
      <c r="M38347" t="s">
        <v>52</v>
      </c>
      <c r="O38347" t="s">
        <v>787</v>
      </c>
      <c r="Q38347" t="s">
        <v>198013</v>
      </c>
      <c r="R38347" t="s">
        <v>198014</v>
      </c>
      <c r="S38347" t="s">
        <v>198015</v>
      </c>
      <c r="T38347" t="s">
        <v>198016</v>
      </c>
      <c r="U38347" t="s">
        <v>34</v>
      </c>
      <c r="V38347" t="s">
        <v>46</v>
      </c>
      <c r="W38347" t="s">
        <v>158</v>
      </c>
      <c r="X38347" t="s">
        <v>159</v>
      </c>
      <c r="Y38347" t="s">
        <v>159</v>
      </c>
      <c r="Z38347" s="1">
        <v>41334</v>
      </c>
    </row>
    <row r="38348" spans="11:26" x14ac:dyDescent="0.3">
      <c r="K38348" t="s">
        <v>198017</v>
      </c>
      <c r="L38348" t="s">
        <v>198018</v>
      </c>
      <c r="M38348" t="s">
        <v>28</v>
      </c>
      <c r="N38348" t="s">
        <v>40</v>
      </c>
      <c r="O38348" t="s">
        <v>17005</v>
      </c>
      <c r="P38348">
        <v>3500000</v>
      </c>
      <c r="Q38348" t="s">
        <v>198019</v>
      </c>
      <c r="R38348" t="s">
        <v>198020</v>
      </c>
      <c r="S38348" t="s">
        <v>198021</v>
      </c>
      <c r="T38348" t="s">
        <v>679</v>
      </c>
      <c r="U38348" t="s">
        <v>34</v>
      </c>
      <c r="V38348" t="s">
        <v>1090</v>
      </c>
      <c r="W38348">
        <v>16</v>
      </c>
      <c r="X38348" t="s">
        <v>13356</v>
      </c>
      <c r="Y38348" t="s">
        <v>198022</v>
      </c>
    </row>
    <row r="38349" spans="11:26" x14ac:dyDescent="0.3">
      <c r="K38349" t="s">
        <v>198023</v>
      </c>
      <c r="L38349" t="s">
        <v>198024</v>
      </c>
      <c r="M38349" t="s">
        <v>91</v>
      </c>
      <c r="O38349" t="s">
        <v>40465</v>
      </c>
      <c r="Q38349" t="s">
        <v>198025</v>
      </c>
      <c r="R38349" t="s">
        <v>198026</v>
      </c>
      <c r="U38349" t="s">
        <v>178</v>
      </c>
      <c r="V38349" t="s">
        <v>46</v>
      </c>
      <c r="W38349" t="s">
        <v>106</v>
      </c>
      <c r="X38349" t="s">
        <v>107</v>
      </c>
      <c r="Y38349" t="s">
        <v>396</v>
      </c>
      <c r="Z38349" s="1">
        <v>32143</v>
      </c>
    </row>
    <row r="38350" spans="11:26" x14ac:dyDescent="0.3">
      <c r="K38350" t="s">
        <v>198027</v>
      </c>
      <c r="L38350" t="s">
        <v>198028</v>
      </c>
      <c r="M38350" t="s">
        <v>52</v>
      </c>
      <c r="O38350" s="1">
        <v>40970</v>
      </c>
      <c r="Q38350" t="s">
        <v>198029</v>
      </c>
      <c r="R38350" t="s">
        <v>198030</v>
      </c>
      <c r="S38350" t="s">
        <v>198031</v>
      </c>
      <c r="T38350" t="s">
        <v>95</v>
      </c>
      <c r="U38350" t="s">
        <v>34</v>
      </c>
      <c r="V38350" t="s">
        <v>46</v>
      </c>
      <c r="W38350" t="s">
        <v>106</v>
      </c>
      <c r="X38350" t="s">
        <v>2081</v>
      </c>
      <c r="Y38350" t="s">
        <v>2081</v>
      </c>
      <c r="Z38350" s="1">
        <v>34700</v>
      </c>
    </row>
    <row r="38351" spans="11:26" x14ac:dyDescent="0.3">
      <c r="K38351" t="s">
        <v>198027</v>
      </c>
      <c r="L38351" t="s">
        <v>198032</v>
      </c>
      <c r="M38351" t="s">
        <v>52</v>
      </c>
      <c r="O38351" s="1">
        <v>41524</v>
      </c>
      <c r="Q38351" t="s">
        <v>198033</v>
      </c>
      <c r="R38351" t="s">
        <v>198034</v>
      </c>
      <c r="S38351" t="s">
        <v>198035</v>
      </c>
      <c r="T38351" t="s">
        <v>1249</v>
      </c>
      <c r="U38351" t="s">
        <v>34</v>
      </c>
      <c r="V38351" t="s">
        <v>1922</v>
      </c>
      <c r="W38351">
        <v>26</v>
      </c>
      <c r="X38351" t="s">
        <v>2207</v>
      </c>
      <c r="Y38351" t="s">
        <v>198036</v>
      </c>
      <c r="Z38351" s="1">
        <v>39083</v>
      </c>
    </row>
    <row r="38352" spans="11:26" x14ac:dyDescent="0.3">
      <c r="K38352" t="s">
        <v>198037</v>
      </c>
      <c r="L38352" t="s">
        <v>198038</v>
      </c>
      <c r="M38352" t="s">
        <v>190</v>
      </c>
      <c r="O38352" t="s">
        <v>9169</v>
      </c>
      <c r="Q38352" t="s">
        <v>198039</v>
      </c>
      <c r="R38352" t="s">
        <v>198040</v>
      </c>
      <c r="S38352" t="s">
        <v>198041</v>
      </c>
      <c r="T38352" t="s">
        <v>198042</v>
      </c>
      <c r="U38352" t="s">
        <v>34</v>
      </c>
      <c r="V38352" t="s">
        <v>1939</v>
      </c>
      <c r="W38352">
        <v>2</v>
      </c>
      <c r="X38352" t="s">
        <v>2997</v>
      </c>
      <c r="Y38352" t="s">
        <v>2998</v>
      </c>
    </row>
    <row r="38353" spans="11:26" x14ac:dyDescent="0.3">
      <c r="K38353" t="s">
        <v>198043</v>
      </c>
      <c r="L38353" t="s">
        <v>198044</v>
      </c>
      <c r="M38353" t="s">
        <v>52</v>
      </c>
      <c r="O38353" s="1">
        <v>41402</v>
      </c>
      <c r="P38353">
        <v>481894</v>
      </c>
      <c r="Q38353" t="s">
        <v>198045</v>
      </c>
      <c r="R38353" t="s">
        <v>198046</v>
      </c>
      <c r="S38353" t="s">
        <v>198047</v>
      </c>
      <c r="T38353" t="s">
        <v>2364</v>
      </c>
      <c r="U38353" t="s">
        <v>34</v>
      </c>
      <c r="V38353" t="s">
        <v>46</v>
      </c>
      <c r="W38353" t="s">
        <v>106</v>
      </c>
      <c r="X38353" t="s">
        <v>151</v>
      </c>
      <c r="Y38353" t="s">
        <v>2179</v>
      </c>
    </row>
    <row r="38354" spans="11:26" x14ac:dyDescent="0.3">
      <c r="K38354" t="s">
        <v>198048</v>
      </c>
      <c r="L38354" t="s">
        <v>198049</v>
      </c>
      <c r="M38354" t="s">
        <v>324</v>
      </c>
      <c r="O38354" s="1">
        <v>40910</v>
      </c>
      <c r="P38354">
        <v>262530</v>
      </c>
      <c r="Q38354" t="s">
        <v>198050</v>
      </c>
      <c r="R38354" t="s">
        <v>198051</v>
      </c>
      <c r="S38354" t="s">
        <v>198052</v>
      </c>
      <c r="T38354" t="s">
        <v>198053</v>
      </c>
      <c r="U38354" t="s">
        <v>34</v>
      </c>
      <c r="V38354" t="s">
        <v>46</v>
      </c>
      <c r="W38354" t="s">
        <v>471</v>
      </c>
      <c r="X38354" t="s">
        <v>969</v>
      </c>
      <c r="Y38354" t="s">
        <v>79847</v>
      </c>
      <c r="Z38354" s="1">
        <v>41275</v>
      </c>
    </row>
    <row r="38355" spans="11:26" x14ac:dyDescent="0.3">
      <c r="K38355" t="s">
        <v>198054</v>
      </c>
      <c r="L38355" t="s">
        <v>198055</v>
      </c>
      <c r="M38355" t="s">
        <v>233</v>
      </c>
      <c r="O38355" t="s">
        <v>12294</v>
      </c>
      <c r="P38355">
        <v>541000000</v>
      </c>
      <c r="Q38355" t="s">
        <v>198056</v>
      </c>
      <c r="R38355" t="s">
        <v>198057</v>
      </c>
      <c r="S38355" t="s">
        <v>198058</v>
      </c>
      <c r="T38355" t="s">
        <v>74</v>
      </c>
      <c r="U38355" t="s">
        <v>34</v>
      </c>
      <c r="V38355" t="s">
        <v>46</v>
      </c>
      <c r="W38355" t="s">
        <v>133</v>
      </c>
      <c r="X38355" t="s">
        <v>134</v>
      </c>
      <c r="Y38355" t="s">
        <v>198059</v>
      </c>
      <c r="Z38355" s="1">
        <v>37987</v>
      </c>
    </row>
    <row r="38356" spans="11:26" x14ac:dyDescent="0.3">
      <c r="K38356" t="s">
        <v>198060</v>
      </c>
      <c r="L38356" t="s">
        <v>198061</v>
      </c>
      <c r="M38356" t="s">
        <v>28</v>
      </c>
      <c r="O38356" s="1">
        <v>40459</v>
      </c>
      <c r="P38356">
        <v>15000000</v>
      </c>
      <c r="Q38356" t="s">
        <v>198062</v>
      </c>
      <c r="R38356" t="s">
        <v>198063</v>
      </c>
      <c r="S38356" t="s">
        <v>198064</v>
      </c>
      <c r="T38356" t="s">
        <v>21767</v>
      </c>
      <c r="U38356" t="s">
        <v>34</v>
      </c>
      <c r="V38356" t="s">
        <v>1048</v>
      </c>
      <c r="W38356">
        <v>5</v>
      </c>
      <c r="X38356" t="s">
        <v>1498</v>
      </c>
      <c r="Y38356" t="s">
        <v>198065</v>
      </c>
    </row>
    <row r="38357" spans="11:26" x14ac:dyDescent="0.3">
      <c r="K38357" t="s">
        <v>198060</v>
      </c>
      <c r="L38357" t="s">
        <v>198066</v>
      </c>
      <c r="M38357" t="s">
        <v>28</v>
      </c>
      <c r="O38357" s="1">
        <v>42346</v>
      </c>
      <c r="P38357">
        <v>76000000</v>
      </c>
      <c r="Q38357" t="s">
        <v>198067</v>
      </c>
      <c r="R38357" t="s">
        <v>198068</v>
      </c>
      <c r="S38357" t="s">
        <v>198069</v>
      </c>
      <c r="U38357" t="s">
        <v>34</v>
      </c>
      <c r="V38357" t="s">
        <v>669</v>
      </c>
      <c r="W38357">
        <v>40</v>
      </c>
      <c r="X38357" t="s">
        <v>1673</v>
      </c>
      <c r="Y38357" t="s">
        <v>1673</v>
      </c>
      <c r="Z38357" s="1">
        <v>36526</v>
      </c>
    </row>
    <row r="38358" spans="11:26" x14ac:dyDescent="0.3">
      <c r="K38358" t="s">
        <v>198070</v>
      </c>
      <c r="L38358" t="s">
        <v>198071</v>
      </c>
      <c r="M38358" t="s">
        <v>28</v>
      </c>
      <c r="O38358" t="s">
        <v>1126</v>
      </c>
      <c r="Q38358" t="s">
        <v>198072</v>
      </c>
      <c r="R38358" t="s">
        <v>198073</v>
      </c>
      <c r="S38358" t="s">
        <v>198074</v>
      </c>
      <c r="T38358" t="s">
        <v>95</v>
      </c>
      <c r="U38358" t="s">
        <v>34</v>
      </c>
      <c r="V38358" t="s">
        <v>46</v>
      </c>
      <c r="W38358" t="s">
        <v>260</v>
      </c>
      <c r="X38358" t="s">
        <v>402</v>
      </c>
      <c r="Y38358" t="s">
        <v>536</v>
      </c>
    </row>
    <row r="38359" spans="11:26" x14ac:dyDescent="0.3">
      <c r="K38359" t="s">
        <v>198075</v>
      </c>
      <c r="L38359" t="s">
        <v>198076</v>
      </c>
      <c r="M38359" t="s">
        <v>52</v>
      </c>
      <c r="O38359" t="s">
        <v>12881</v>
      </c>
      <c r="Q38359" t="s">
        <v>198077</v>
      </c>
      <c r="R38359" t="s">
        <v>198078</v>
      </c>
      <c r="S38359" t="s">
        <v>198079</v>
      </c>
      <c r="T38359" t="s">
        <v>115</v>
      </c>
      <c r="U38359" t="s">
        <v>178</v>
      </c>
      <c r="V38359" t="s">
        <v>46</v>
      </c>
      <c r="W38359" t="s">
        <v>75</v>
      </c>
      <c r="X38359" t="s">
        <v>464</v>
      </c>
      <c r="Y38359" t="s">
        <v>38943</v>
      </c>
      <c r="Z38359" s="1">
        <v>36892</v>
      </c>
    </row>
    <row r="38360" spans="11:26" x14ac:dyDescent="0.3">
      <c r="K38360" t="s">
        <v>198075</v>
      </c>
      <c r="L38360" t="s">
        <v>198080</v>
      </c>
      <c r="M38360" t="s">
        <v>223</v>
      </c>
      <c r="O38360" t="s">
        <v>17373</v>
      </c>
      <c r="P38360">
        <v>575000</v>
      </c>
      <c r="Q38360" t="s">
        <v>198081</v>
      </c>
      <c r="R38360" t="s">
        <v>198082</v>
      </c>
      <c r="S38360" t="s">
        <v>198083</v>
      </c>
      <c r="T38360" t="s">
        <v>198084</v>
      </c>
      <c r="U38360" t="s">
        <v>34</v>
      </c>
      <c r="V38360" t="s">
        <v>46</v>
      </c>
      <c r="W38360" t="s">
        <v>106</v>
      </c>
      <c r="X38360" t="s">
        <v>107</v>
      </c>
      <c r="Y38360" t="s">
        <v>116</v>
      </c>
      <c r="Z38360" s="1">
        <v>40519</v>
      </c>
    </row>
    <row r="38361" spans="11:26" x14ac:dyDescent="0.3">
      <c r="K38361" t="s">
        <v>198085</v>
      </c>
      <c r="L38361" t="s">
        <v>198086</v>
      </c>
      <c r="M38361" t="s">
        <v>52</v>
      </c>
      <c r="O38361" s="1">
        <v>40180</v>
      </c>
      <c r="P38361">
        <v>87468</v>
      </c>
      <c r="Q38361" t="s">
        <v>198087</v>
      </c>
      <c r="R38361" t="s">
        <v>198088</v>
      </c>
      <c r="S38361" t="s">
        <v>198089</v>
      </c>
      <c r="T38361" t="s">
        <v>74</v>
      </c>
      <c r="U38361" t="s">
        <v>34</v>
      </c>
    </row>
    <row r="38362" spans="11:26" x14ac:dyDescent="0.3">
      <c r="K38362" t="s">
        <v>198090</v>
      </c>
      <c r="L38362" t="s">
        <v>198091</v>
      </c>
      <c r="M38362" t="s">
        <v>52</v>
      </c>
      <c r="O38362" t="s">
        <v>32023</v>
      </c>
      <c r="P38362">
        <v>570000</v>
      </c>
      <c r="Q38362" t="s">
        <v>198092</v>
      </c>
      <c r="R38362" t="s">
        <v>198093</v>
      </c>
      <c r="S38362" t="s">
        <v>198094</v>
      </c>
      <c r="T38362" t="s">
        <v>2364</v>
      </c>
      <c r="U38362" t="s">
        <v>34</v>
      </c>
      <c r="V38362" t="s">
        <v>46</v>
      </c>
      <c r="W38362" t="s">
        <v>106</v>
      </c>
      <c r="X38362" t="s">
        <v>107</v>
      </c>
      <c r="Y38362" t="s">
        <v>1016</v>
      </c>
      <c r="Z38362" s="1">
        <v>39448</v>
      </c>
    </row>
    <row r="38363" spans="11:26" x14ac:dyDescent="0.3">
      <c r="K38363" t="s">
        <v>198095</v>
      </c>
      <c r="L38363" t="s">
        <v>198096</v>
      </c>
      <c r="M38363" t="s">
        <v>52</v>
      </c>
      <c r="O38363" s="1">
        <v>41218</v>
      </c>
      <c r="P38363">
        <v>75000</v>
      </c>
      <c r="Q38363" t="s">
        <v>198097</v>
      </c>
      <c r="R38363" t="s">
        <v>198098</v>
      </c>
      <c r="S38363" t="s">
        <v>198099</v>
      </c>
      <c r="U38363" t="s">
        <v>34</v>
      </c>
      <c r="Z38363" s="1">
        <v>41281</v>
      </c>
    </row>
    <row r="38364" spans="11:26" x14ac:dyDescent="0.3">
      <c r="K38364" t="s">
        <v>198100</v>
      </c>
      <c r="L38364" t="s">
        <v>198101</v>
      </c>
      <c r="M38364" t="s">
        <v>91</v>
      </c>
      <c r="O38364" s="1">
        <v>40550</v>
      </c>
      <c r="Q38364" t="s">
        <v>198102</v>
      </c>
      <c r="R38364" t="s">
        <v>198103</v>
      </c>
      <c r="S38364" t="s">
        <v>198104</v>
      </c>
      <c r="T38364" t="s">
        <v>74</v>
      </c>
      <c r="U38364" t="s">
        <v>34</v>
      </c>
      <c r="V38364" t="s">
        <v>96</v>
      </c>
      <c r="W38364" t="s">
        <v>336</v>
      </c>
      <c r="X38364" t="s">
        <v>337</v>
      </c>
      <c r="Y38364" t="s">
        <v>5953</v>
      </c>
      <c r="Z38364" s="1">
        <v>29587</v>
      </c>
    </row>
    <row r="38365" spans="11:26" x14ac:dyDescent="0.3">
      <c r="K38365" t="s">
        <v>198105</v>
      </c>
      <c r="L38365" t="s">
        <v>198106</v>
      </c>
      <c r="M38365" t="s">
        <v>52</v>
      </c>
      <c r="O38365" s="1">
        <v>41460</v>
      </c>
      <c r="P38365">
        <v>100000</v>
      </c>
      <c r="Q38365" t="s">
        <v>198107</v>
      </c>
      <c r="R38365" t="s">
        <v>198108</v>
      </c>
      <c r="S38365" t="s">
        <v>198109</v>
      </c>
      <c r="T38365" t="s">
        <v>198110</v>
      </c>
      <c r="U38365" t="s">
        <v>34</v>
      </c>
      <c r="V38365" t="s">
        <v>96</v>
      </c>
      <c r="W38365" t="s">
        <v>5722</v>
      </c>
      <c r="X38365" t="s">
        <v>5723</v>
      </c>
      <c r="Y38365" t="s">
        <v>5724</v>
      </c>
      <c r="Z38365" s="1">
        <v>40909</v>
      </c>
    </row>
    <row r="38366" spans="11:26" x14ac:dyDescent="0.3">
      <c r="K38366" t="s">
        <v>198111</v>
      </c>
      <c r="L38366" t="s">
        <v>198112</v>
      </c>
      <c r="M38366" t="s">
        <v>28</v>
      </c>
      <c r="O38366" t="s">
        <v>52711</v>
      </c>
      <c r="Q38366" t="s">
        <v>198113</v>
      </c>
      <c r="R38366" t="s">
        <v>198114</v>
      </c>
      <c r="S38366" t="s">
        <v>198115</v>
      </c>
      <c r="T38366" t="s">
        <v>6614</v>
      </c>
      <c r="U38366" t="s">
        <v>34</v>
      </c>
      <c r="V38366" t="s">
        <v>46</v>
      </c>
      <c r="W38366" t="s">
        <v>142</v>
      </c>
      <c r="X38366" t="s">
        <v>143</v>
      </c>
      <c r="Y38366" t="s">
        <v>198116</v>
      </c>
      <c r="Z38366" s="1">
        <v>40549</v>
      </c>
    </row>
    <row r="38367" spans="11:26" x14ac:dyDescent="0.3">
      <c r="K38367" t="s">
        <v>198117</v>
      </c>
      <c r="L38367" t="s">
        <v>198118</v>
      </c>
      <c r="M38367" t="s">
        <v>28</v>
      </c>
      <c r="O38367" t="s">
        <v>13359</v>
      </c>
      <c r="Q38367" t="s">
        <v>198119</v>
      </c>
      <c r="R38367" t="s">
        <v>198120</v>
      </c>
      <c r="S38367" t="s">
        <v>198121</v>
      </c>
      <c r="T38367" t="s">
        <v>198122</v>
      </c>
      <c r="U38367" t="s">
        <v>34</v>
      </c>
      <c r="V38367" t="s">
        <v>46</v>
      </c>
      <c r="W38367" t="s">
        <v>73017</v>
      </c>
      <c r="X38367" t="s">
        <v>94264</v>
      </c>
      <c r="Y38367" t="s">
        <v>198123</v>
      </c>
      <c r="Z38367" s="1">
        <v>40917</v>
      </c>
    </row>
    <row r="38368" spans="11:26" x14ac:dyDescent="0.3">
      <c r="K38368" t="s">
        <v>198124</v>
      </c>
      <c r="L38368" t="s">
        <v>198125</v>
      </c>
      <c r="M38368" t="s">
        <v>28</v>
      </c>
      <c r="O38368" t="s">
        <v>6334</v>
      </c>
      <c r="P38368">
        <v>115794000</v>
      </c>
      <c r="Q38368" t="s">
        <v>198126</v>
      </c>
      <c r="R38368" t="s">
        <v>198127</v>
      </c>
      <c r="S38368" t="s">
        <v>198128</v>
      </c>
      <c r="T38368" t="s">
        <v>198129</v>
      </c>
      <c r="U38368" t="s">
        <v>345</v>
      </c>
      <c r="V38368" t="s">
        <v>270</v>
      </c>
      <c r="W38368" t="s">
        <v>271</v>
      </c>
      <c r="X38368" t="s">
        <v>272</v>
      </c>
      <c r="Y38368" t="s">
        <v>272</v>
      </c>
      <c r="Z38368" t="s">
        <v>198130</v>
      </c>
    </row>
    <row r="38369" spans="11:26" x14ac:dyDescent="0.3">
      <c r="K38369" t="s">
        <v>198131</v>
      </c>
      <c r="L38369" t="s">
        <v>198132</v>
      </c>
      <c r="M38369" t="s">
        <v>256</v>
      </c>
      <c r="O38369" s="1">
        <v>40636</v>
      </c>
      <c r="P38369">
        <v>150000</v>
      </c>
      <c r="Q38369" t="s">
        <v>198133</v>
      </c>
      <c r="R38369" t="s">
        <v>198134</v>
      </c>
      <c r="S38369" t="s">
        <v>198135</v>
      </c>
      <c r="T38369" t="s">
        <v>50098</v>
      </c>
      <c r="U38369" t="s">
        <v>34</v>
      </c>
      <c r="V38369" t="s">
        <v>35</v>
      </c>
      <c r="W38369">
        <v>16</v>
      </c>
      <c r="X38369" t="s">
        <v>12725</v>
      </c>
      <c r="Y38369" t="s">
        <v>12725</v>
      </c>
      <c r="Z38369" s="1">
        <v>40909</v>
      </c>
    </row>
    <row r="38370" spans="11:26" x14ac:dyDescent="0.3">
      <c r="K38370" t="s">
        <v>198131</v>
      </c>
      <c r="L38370" t="s">
        <v>198136</v>
      </c>
      <c r="M38370" t="s">
        <v>324</v>
      </c>
      <c r="O38370" s="1">
        <v>40544</v>
      </c>
      <c r="P38370">
        <v>500000</v>
      </c>
      <c r="Q38370" t="s">
        <v>198137</v>
      </c>
      <c r="R38370" t="s">
        <v>198138</v>
      </c>
      <c r="S38370" t="s">
        <v>198139</v>
      </c>
      <c r="T38370" t="s">
        <v>198140</v>
      </c>
      <c r="U38370" t="s">
        <v>345</v>
      </c>
      <c r="V38370" t="s">
        <v>46</v>
      </c>
      <c r="W38370" t="s">
        <v>47</v>
      </c>
      <c r="X38370" t="s">
        <v>12433</v>
      </c>
      <c r="Y38370" t="s">
        <v>4770</v>
      </c>
    </row>
    <row r="38371" spans="11:26" x14ac:dyDescent="0.3">
      <c r="K38371" t="s">
        <v>198131</v>
      </c>
      <c r="L38371" t="s">
        <v>198141</v>
      </c>
      <c r="M38371" t="s">
        <v>28</v>
      </c>
      <c r="O38371" s="1">
        <v>42188</v>
      </c>
      <c r="P38371">
        <v>510166</v>
      </c>
      <c r="Q38371" t="s">
        <v>198142</v>
      </c>
      <c r="R38371" t="s">
        <v>198143</v>
      </c>
      <c r="S38371" t="s">
        <v>198144</v>
      </c>
      <c r="T38371" t="s">
        <v>198145</v>
      </c>
      <c r="U38371" t="s">
        <v>34</v>
      </c>
      <c r="V38371" t="s">
        <v>35</v>
      </c>
      <c r="W38371">
        <v>7</v>
      </c>
      <c r="X38371" t="s">
        <v>1130</v>
      </c>
      <c r="Y38371" t="s">
        <v>1130</v>
      </c>
      <c r="Z38371" t="s">
        <v>30784</v>
      </c>
    </row>
    <row r="38372" spans="11:26" x14ac:dyDescent="0.3">
      <c r="K38372" t="s">
        <v>198131</v>
      </c>
      <c r="L38372" t="s">
        <v>198146</v>
      </c>
      <c r="M38372" t="s">
        <v>52</v>
      </c>
      <c r="O38372" s="1">
        <v>41093</v>
      </c>
      <c r="P38372">
        <v>1320495</v>
      </c>
      <c r="Q38372" t="s">
        <v>198147</v>
      </c>
      <c r="R38372" t="s">
        <v>198148</v>
      </c>
      <c r="S38372" t="s">
        <v>198149</v>
      </c>
      <c r="T38372" t="s">
        <v>198150</v>
      </c>
      <c r="U38372" t="s">
        <v>345</v>
      </c>
      <c r="V38372" t="s">
        <v>1816</v>
      </c>
      <c r="W38372">
        <v>2</v>
      </c>
      <c r="X38372" t="s">
        <v>2981</v>
      </c>
      <c r="Y38372" t="s">
        <v>2981</v>
      </c>
      <c r="Z38372" s="1">
        <v>40544</v>
      </c>
    </row>
    <row r="38373" spans="11:26" x14ac:dyDescent="0.3">
      <c r="K38373" t="s">
        <v>198151</v>
      </c>
      <c r="L38373" t="s">
        <v>198152</v>
      </c>
      <c r="M38373" t="s">
        <v>324</v>
      </c>
      <c r="O38373" t="s">
        <v>11950</v>
      </c>
      <c r="Q38373" t="s">
        <v>198153</v>
      </c>
      <c r="R38373" t="s">
        <v>198154</v>
      </c>
      <c r="S38373" t="s">
        <v>198155</v>
      </c>
      <c r="T38373" t="s">
        <v>198156</v>
      </c>
      <c r="U38373" t="s">
        <v>34</v>
      </c>
      <c r="V38373" t="s">
        <v>46</v>
      </c>
      <c r="W38373" t="s">
        <v>106</v>
      </c>
      <c r="X38373" t="s">
        <v>107</v>
      </c>
      <c r="Y38373" t="s">
        <v>116</v>
      </c>
      <c r="Z38373" t="s">
        <v>40033</v>
      </c>
    </row>
    <row r="38374" spans="11:26" x14ac:dyDescent="0.3">
      <c r="K38374" t="s">
        <v>198151</v>
      </c>
      <c r="L38374" t="s">
        <v>198157</v>
      </c>
      <c r="M38374" t="s">
        <v>28</v>
      </c>
      <c r="N38374" t="s">
        <v>40</v>
      </c>
      <c r="O38374" t="s">
        <v>7516</v>
      </c>
      <c r="P38374">
        <v>6400000</v>
      </c>
      <c r="Q38374" t="s">
        <v>198158</v>
      </c>
      <c r="R38374" t="s">
        <v>198159</v>
      </c>
      <c r="S38374" t="s">
        <v>198160</v>
      </c>
      <c r="T38374" t="s">
        <v>26897</v>
      </c>
      <c r="U38374" t="s">
        <v>34</v>
      </c>
      <c r="V38374" t="s">
        <v>1939</v>
      </c>
      <c r="W38374">
        <v>5</v>
      </c>
      <c r="X38374" t="s">
        <v>41522</v>
      </c>
      <c r="Y38374" t="s">
        <v>41522</v>
      </c>
      <c r="Z38374" s="1">
        <v>41640</v>
      </c>
    </row>
    <row r="38375" spans="11:26" x14ac:dyDescent="0.3">
      <c r="K38375" t="s">
        <v>198161</v>
      </c>
      <c r="L38375" t="s">
        <v>198162</v>
      </c>
      <c r="M38375" t="s">
        <v>28</v>
      </c>
      <c r="N38375" t="s">
        <v>40</v>
      </c>
      <c r="O38375" s="1">
        <v>38723</v>
      </c>
      <c r="P38375">
        <v>8930000</v>
      </c>
      <c r="Q38375" t="s">
        <v>198163</v>
      </c>
      <c r="R38375" t="s">
        <v>198164</v>
      </c>
      <c r="S38375" t="s">
        <v>198165</v>
      </c>
      <c r="T38375" t="s">
        <v>115</v>
      </c>
      <c r="U38375" t="s">
        <v>34</v>
      </c>
      <c r="V38375" t="s">
        <v>35</v>
      </c>
      <c r="W38375">
        <v>16</v>
      </c>
      <c r="X38375" t="s">
        <v>36</v>
      </c>
      <c r="Y38375" t="s">
        <v>36</v>
      </c>
      <c r="Z38375" s="1">
        <v>36526</v>
      </c>
    </row>
    <row r="38376" spans="11:26" x14ac:dyDescent="0.3">
      <c r="K38376" t="s">
        <v>198161</v>
      </c>
      <c r="L38376" t="s">
        <v>198166</v>
      </c>
      <c r="M38376" t="s">
        <v>28</v>
      </c>
      <c r="N38376" t="s">
        <v>493</v>
      </c>
      <c r="O38376" t="s">
        <v>7249</v>
      </c>
      <c r="P38376">
        <v>11000000</v>
      </c>
      <c r="Q38376" t="s">
        <v>198167</v>
      </c>
      <c r="R38376" t="s">
        <v>198168</v>
      </c>
      <c r="S38376" t="s">
        <v>198169</v>
      </c>
      <c r="U38376" t="s">
        <v>34</v>
      </c>
      <c r="Z38376" s="1">
        <v>41365</v>
      </c>
    </row>
    <row r="38377" spans="11:26" x14ac:dyDescent="0.3">
      <c r="K38377" t="s">
        <v>198161</v>
      </c>
      <c r="L38377" t="s">
        <v>198170</v>
      </c>
      <c r="M38377" t="s">
        <v>28</v>
      </c>
      <c r="N38377" t="s">
        <v>493</v>
      </c>
      <c r="O38377" s="1">
        <v>39448</v>
      </c>
      <c r="Q38377" t="s">
        <v>198171</v>
      </c>
      <c r="R38377" t="s">
        <v>198172</v>
      </c>
      <c r="S38377" t="s">
        <v>198173</v>
      </c>
      <c r="T38377" t="s">
        <v>198174</v>
      </c>
      <c r="U38377" t="s">
        <v>34</v>
      </c>
      <c r="V38377" t="s">
        <v>46</v>
      </c>
      <c r="W38377" t="s">
        <v>488</v>
      </c>
      <c r="X38377" t="s">
        <v>489</v>
      </c>
      <c r="Y38377" t="s">
        <v>489</v>
      </c>
    </row>
    <row r="38378" spans="11:26" x14ac:dyDescent="0.3">
      <c r="K38378" t="s">
        <v>198161</v>
      </c>
      <c r="L38378" t="s">
        <v>198175</v>
      </c>
      <c r="M38378" t="s">
        <v>28</v>
      </c>
      <c r="N38378" t="s">
        <v>29</v>
      </c>
      <c r="O38378" s="1">
        <v>39085</v>
      </c>
      <c r="P38378">
        <v>12000000</v>
      </c>
      <c r="Q38378" t="s">
        <v>198176</v>
      </c>
      <c r="R38378" t="s">
        <v>198177</v>
      </c>
      <c r="S38378" t="s">
        <v>198178</v>
      </c>
      <c r="T38378" t="s">
        <v>198179</v>
      </c>
      <c r="U38378" t="s">
        <v>34</v>
      </c>
      <c r="V38378" t="s">
        <v>46</v>
      </c>
      <c r="W38378" t="s">
        <v>260</v>
      </c>
      <c r="X38378" t="s">
        <v>402</v>
      </c>
      <c r="Y38378" t="s">
        <v>402</v>
      </c>
      <c r="Z38378" s="1">
        <v>41032</v>
      </c>
    </row>
    <row r="38379" spans="11:26" x14ac:dyDescent="0.3">
      <c r="K38379" t="s">
        <v>198180</v>
      </c>
      <c r="L38379" t="s">
        <v>198181</v>
      </c>
      <c r="M38379" t="s">
        <v>223</v>
      </c>
      <c r="O38379" t="s">
        <v>6364</v>
      </c>
      <c r="P38379">
        <v>350000</v>
      </c>
      <c r="Q38379" t="s">
        <v>198182</v>
      </c>
      <c r="R38379" t="s">
        <v>198183</v>
      </c>
      <c r="S38379" t="s">
        <v>198184</v>
      </c>
      <c r="T38379" t="s">
        <v>1098</v>
      </c>
      <c r="U38379" t="s">
        <v>34</v>
      </c>
      <c r="V38379" t="s">
        <v>46</v>
      </c>
      <c r="W38379" t="s">
        <v>717</v>
      </c>
      <c r="X38379" t="s">
        <v>11284</v>
      </c>
      <c r="Y38379" t="s">
        <v>11285</v>
      </c>
      <c r="Z38379" s="1">
        <v>38627</v>
      </c>
    </row>
    <row r="38380" spans="11:26" x14ac:dyDescent="0.3">
      <c r="K38380" t="s">
        <v>198185</v>
      </c>
      <c r="L38380" t="s">
        <v>198186</v>
      </c>
      <c r="M38380" t="s">
        <v>28</v>
      </c>
      <c r="O38380" s="1">
        <v>40544</v>
      </c>
      <c r="P38380">
        <v>1000000</v>
      </c>
      <c r="Q38380" t="s">
        <v>198187</v>
      </c>
      <c r="R38380" t="s">
        <v>198188</v>
      </c>
      <c r="S38380" t="s">
        <v>198189</v>
      </c>
      <c r="T38380" t="s">
        <v>23143</v>
      </c>
      <c r="U38380" t="s">
        <v>34</v>
      </c>
      <c r="V38380" t="s">
        <v>1922</v>
      </c>
      <c r="W38380">
        <v>4</v>
      </c>
      <c r="X38380" t="s">
        <v>28757</v>
      </c>
      <c r="Y38380" t="s">
        <v>28757</v>
      </c>
      <c r="Z38380" s="1">
        <v>40909</v>
      </c>
    </row>
    <row r="38381" spans="11:26" x14ac:dyDescent="0.3">
      <c r="K38381" t="s">
        <v>198185</v>
      </c>
      <c r="L38381" t="s">
        <v>198190</v>
      </c>
      <c r="M38381" t="s">
        <v>28</v>
      </c>
      <c r="O38381" s="1">
        <v>40302</v>
      </c>
      <c r="P38381">
        <v>700000</v>
      </c>
      <c r="Q38381" t="s">
        <v>198191</v>
      </c>
      <c r="R38381" t="s">
        <v>198192</v>
      </c>
      <c r="U38381" t="s">
        <v>345</v>
      </c>
      <c r="V38381" t="s">
        <v>46</v>
      </c>
      <c r="W38381" t="s">
        <v>106</v>
      </c>
      <c r="X38381" t="s">
        <v>107</v>
      </c>
      <c r="Y38381" t="s">
        <v>116</v>
      </c>
    </row>
    <row r="38382" spans="11:26" x14ac:dyDescent="0.3">
      <c r="K38382" t="s">
        <v>198193</v>
      </c>
      <c r="L38382" t="s">
        <v>198194</v>
      </c>
      <c r="M38382" t="s">
        <v>28</v>
      </c>
      <c r="O38382" t="s">
        <v>25421</v>
      </c>
      <c r="P38382">
        <v>500000</v>
      </c>
      <c r="Q38382" t="s">
        <v>198195</v>
      </c>
      <c r="R38382" t="s">
        <v>198196</v>
      </c>
      <c r="S38382" t="s">
        <v>198197</v>
      </c>
      <c r="T38382" t="s">
        <v>1080</v>
      </c>
      <c r="U38382" t="s">
        <v>345</v>
      </c>
      <c r="V38382" t="s">
        <v>1458</v>
      </c>
      <c r="W38382" t="s">
        <v>3707</v>
      </c>
      <c r="X38382" t="s">
        <v>3708</v>
      </c>
      <c r="Y38382" t="s">
        <v>3708</v>
      </c>
      <c r="Z38382" t="s">
        <v>195838</v>
      </c>
    </row>
    <row r="38383" spans="11:26" x14ac:dyDescent="0.3">
      <c r="K38383" t="s">
        <v>198193</v>
      </c>
      <c r="L38383" t="s">
        <v>198198</v>
      </c>
      <c r="M38383" t="s">
        <v>28</v>
      </c>
      <c r="O38383" t="s">
        <v>1003</v>
      </c>
      <c r="P38383">
        <v>100000</v>
      </c>
      <c r="Q38383" t="s">
        <v>198199</v>
      </c>
      <c r="R38383" t="s">
        <v>198200</v>
      </c>
      <c r="U38383" t="s">
        <v>34</v>
      </c>
    </row>
    <row r="38384" spans="11:26" x14ac:dyDescent="0.3">
      <c r="K38384" t="s">
        <v>198201</v>
      </c>
      <c r="L38384" t="s">
        <v>198202</v>
      </c>
      <c r="M38384" t="s">
        <v>28</v>
      </c>
      <c r="N38384" t="s">
        <v>29</v>
      </c>
      <c r="O38384" s="1">
        <v>39419</v>
      </c>
      <c r="P38384">
        <v>2900000</v>
      </c>
      <c r="Q38384" t="s">
        <v>198203</v>
      </c>
      <c r="R38384" t="s">
        <v>198204</v>
      </c>
      <c r="S38384" t="s">
        <v>198205</v>
      </c>
      <c r="T38384" t="s">
        <v>198206</v>
      </c>
      <c r="U38384" t="s">
        <v>34</v>
      </c>
      <c r="V38384" t="s">
        <v>46</v>
      </c>
      <c r="W38384" t="s">
        <v>346</v>
      </c>
      <c r="X38384" t="s">
        <v>1432</v>
      </c>
      <c r="Y38384" t="s">
        <v>1433</v>
      </c>
      <c r="Z38384" s="1">
        <v>40544</v>
      </c>
    </row>
    <row r="38385" spans="11:26" x14ac:dyDescent="0.3">
      <c r="K38385" t="s">
        <v>198201</v>
      </c>
      <c r="L38385" t="s">
        <v>198207</v>
      </c>
      <c r="M38385" t="s">
        <v>28</v>
      </c>
      <c r="N38385" t="s">
        <v>40</v>
      </c>
      <c r="O38385" t="s">
        <v>27818</v>
      </c>
      <c r="P38385">
        <v>2250000</v>
      </c>
      <c r="Q38385" t="s">
        <v>198208</v>
      </c>
      <c r="R38385" t="s">
        <v>198209</v>
      </c>
      <c r="S38385" t="s">
        <v>198210</v>
      </c>
      <c r="T38385" t="s">
        <v>34277</v>
      </c>
      <c r="U38385" t="s">
        <v>34</v>
      </c>
      <c r="V38385" t="s">
        <v>46</v>
      </c>
      <c r="W38385" t="s">
        <v>133</v>
      </c>
      <c r="X38385" t="s">
        <v>4769</v>
      </c>
      <c r="Y38385" t="s">
        <v>4770</v>
      </c>
      <c r="Z38385" s="1">
        <v>40909</v>
      </c>
    </row>
    <row r="38386" spans="11:26" x14ac:dyDescent="0.3">
      <c r="K38386" t="s">
        <v>198211</v>
      </c>
      <c r="L38386" t="s">
        <v>198212</v>
      </c>
      <c r="M38386" t="s">
        <v>324</v>
      </c>
      <c r="O38386" s="1">
        <v>42006</v>
      </c>
      <c r="P38386">
        <v>137621</v>
      </c>
      <c r="Q38386" t="s">
        <v>198213</v>
      </c>
      <c r="R38386" t="s">
        <v>198214</v>
      </c>
      <c r="S38386" t="s">
        <v>198215</v>
      </c>
      <c r="T38386" t="s">
        <v>2570</v>
      </c>
      <c r="U38386" t="s">
        <v>178</v>
      </c>
      <c r="V38386" t="s">
        <v>46</v>
      </c>
      <c r="W38386" t="s">
        <v>106</v>
      </c>
      <c r="X38386" t="s">
        <v>107</v>
      </c>
      <c r="Y38386" t="s">
        <v>116</v>
      </c>
      <c r="Z38386" s="1">
        <v>35796</v>
      </c>
    </row>
    <row r="38387" spans="11:26" x14ac:dyDescent="0.3">
      <c r="K38387" t="s">
        <v>198216</v>
      </c>
      <c r="L38387" t="s">
        <v>198217</v>
      </c>
      <c r="M38387" t="s">
        <v>52</v>
      </c>
      <c r="O38387" s="1">
        <v>36353</v>
      </c>
      <c r="P38387">
        <v>500000</v>
      </c>
      <c r="Q38387" t="s">
        <v>198218</v>
      </c>
      <c r="R38387" t="s">
        <v>198219</v>
      </c>
      <c r="S38387" t="s">
        <v>198220</v>
      </c>
      <c r="T38387" t="s">
        <v>198221</v>
      </c>
      <c r="U38387" t="s">
        <v>34</v>
      </c>
      <c r="V38387" t="s">
        <v>46</v>
      </c>
      <c r="W38387" t="s">
        <v>1369</v>
      </c>
      <c r="X38387" t="s">
        <v>1370</v>
      </c>
      <c r="Y38387" t="s">
        <v>1371</v>
      </c>
      <c r="Z38387" s="1">
        <v>41640</v>
      </c>
    </row>
    <row r="38388" spans="11:26" x14ac:dyDescent="0.3">
      <c r="K38388" t="s">
        <v>198222</v>
      </c>
      <c r="L38388" t="s">
        <v>198223</v>
      </c>
      <c r="M38388" t="s">
        <v>91</v>
      </c>
      <c r="O38388" t="s">
        <v>198224</v>
      </c>
      <c r="Q38388" t="s">
        <v>198225</v>
      </c>
      <c r="R38388" t="s">
        <v>198226</v>
      </c>
      <c r="S38388" t="s">
        <v>198227</v>
      </c>
      <c r="T38388" t="s">
        <v>36283</v>
      </c>
      <c r="U38388" t="s">
        <v>34</v>
      </c>
      <c r="V38388" t="s">
        <v>46</v>
      </c>
      <c r="W38388" t="s">
        <v>106</v>
      </c>
      <c r="X38388" t="s">
        <v>1650</v>
      </c>
      <c r="Y38388" t="s">
        <v>133784</v>
      </c>
      <c r="Z38388" s="1">
        <v>41280</v>
      </c>
    </row>
    <row r="38389" spans="11:26" x14ac:dyDescent="0.3">
      <c r="K38389" t="s">
        <v>198228</v>
      </c>
      <c r="L38389" t="s">
        <v>198229</v>
      </c>
      <c r="M38389" t="s">
        <v>52</v>
      </c>
      <c r="O38389" s="1">
        <v>42012</v>
      </c>
      <c r="P38389">
        <v>41250</v>
      </c>
      <c r="Q38389" t="s">
        <v>198230</v>
      </c>
      <c r="R38389" t="s">
        <v>198231</v>
      </c>
      <c r="S38389" t="s">
        <v>198232</v>
      </c>
      <c r="T38389" t="s">
        <v>74</v>
      </c>
      <c r="U38389" t="s">
        <v>34</v>
      </c>
      <c r="V38389" t="s">
        <v>46</v>
      </c>
      <c r="W38389" t="s">
        <v>106</v>
      </c>
      <c r="X38389" t="s">
        <v>107</v>
      </c>
      <c r="Y38389" t="s">
        <v>2394</v>
      </c>
      <c r="Z38389" s="1">
        <v>37622</v>
      </c>
    </row>
    <row r="38390" spans="11:26" x14ac:dyDescent="0.3">
      <c r="K38390" t="s">
        <v>198228</v>
      </c>
      <c r="L38390" t="s">
        <v>198233</v>
      </c>
      <c r="M38390" t="s">
        <v>52</v>
      </c>
      <c r="O38390" s="1">
        <v>41651</v>
      </c>
      <c r="P38390">
        <v>12500</v>
      </c>
      <c r="Q38390" t="s">
        <v>198234</v>
      </c>
      <c r="R38390" t="s">
        <v>198235</v>
      </c>
      <c r="S38390" t="s">
        <v>198236</v>
      </c>
      <c r="T38390" t="s">
        <v>198237</v>
      </c>
      <c r="U38390" t="s">
        <v>34</v>
      </c>
      <c r="V38390" t="s">
        <v>46</v>
      </c>
      <c r="W38390" t="s">
        <v>106</v>
      </c>
      <c r="X38390" t="s">
        <v>107</v>
      </c>
      <c r="Y38390" t="s">
        <v>116</v>
      </c>
      <c r="Z38390" s="1">
        <v>40909</v>
      </c>
    </row>
    <row r="38391" spans="11:26" x14ac:dyDescent="0.3">
      <c r="K38391" t="s">
        <v>198238</v>
      </c>
      <c r="L38391" t="s">
        <v>198239</v>
      </c>
      <c r="M38391" t="s">
        <v>28</v>
      </c>
      <c r="N38391" t="s">
        <v>40</v>
      </c>
      <c r="O38391" s="1">
        <v>40299</v>
      </c>
      <c r="P38391">
        <v>5039999</v>
      </c>
      <c r="Q38391" t="s">
        <v>198240</v>
      </c>
      <c r="R38391" t="s">
        <v>198241</v>
      </c>
      <c r="S38391" t="s">
        <v>198242</v>
      </c>
      <c r="T38391" t="s">
        <v>2126</v>
      </c>
      <c r="U38391" t="s">
        <v>178</v>
      </c>
      <c r="V38391" t="s">
        <v>46</v>
      </c>
      <c r="W38391" t="s">
        <v>133</v>
      </c>
      <c r="X38391" t="s">
        <v>3028</v>
      </c>
      <c r="Y38391" t="s">
        <v>3029</v>
      </c>
      <c r="Z38391" s="1">
        <v>38353</v>
      </c>
    </row>
    <row r="38392" spans="11:26" x14ac:dyDescent="0.3">
      <c r="K38392" t="s">
        <v>198238</v>
      </c>
      <c r="L38392" t="s">
        <v>198243</v>
      </c>
      <c r="M38392" t="s">
        <v>28</v>
      </c>
      <c r="N38392" t="s">
        <v>29</v>
      </c>
      <c r="O38392" t="s">
        <v>66304</v>
      </c>
      <c r="P38392">
        <v>10000000</v>
      </c>
      <c r="Q38392" t="s">
        <v>198244</v>
      </c>
      <c r="R38392" t="s">
        <v>198245</v>
      </c>
      <c r="T38392" t="s">
        <v>198246</v>
      </c>
      <c r="U38392" t="s">
        <v>34</v>
      </c>
      <c r="V38392" t="s">
        <v>46</v>
      </c>
      <c r="W38392" t="s">
        <v>142</v>
      </c>
      <c r="X38392" t="s">
        <v>6059</v>
      </c>
      <c r="Y38392" t="s">
        <v>198247</v>
      </c>
    </row>
    <row r="38393" spans="11:26" x14ac:dyDescent="0.3">
      <c r="K38393" t="s">
        <v>198238</v>
      </c>
      <c r="L38393" t="s">
        <v>198248</v>
      </c>
      <c r="M38393" t="s">
        <v>28</v>
      </c>
      <c r="N38393" t="s">
        <v>493</v>
      </c>
      <c r="O38393" t="s">
        <v>173</v>
      </c>
      <c r="P38393">
        <v>30000000</v>
      </c>
      <c r="Q38393" t="s">
        <v>198249</v>
      </c>
      <c r="R38393" t="s">
        <v>198250</v>
      </c>
      <c r="S38393" t="s">
        <v>198251</v>
      </c>
      <c r="T38393" t="s">
        <v>74</v>
      </c>
      <c r="U38393" t="s">
        <v>1158</v>
      </c>
      <c r="V38393" t="s">
        <v>46</v>
      </c>
      <c r="W38393" t="s">
        <v>1081</v>
      </c>
      <c r="X38393" t="s">
        <v>1082</v>
      </c>
      <c r="Y38393" t="s">
        <v>38716</v>
      </c>
      <c r="Z38393" t="s">
        <v>133654</v>
      </c>
    </row>
    <row r="38394" spans="11:26" x14ac:dyDescent="0.3">
      <c r="K38394" t="s">
        <v>198252</v>
      </c>
      <c r="L38394" t="s">
        <v>198253</v>
      </c>
      <c r="M38394" t="s">
        <v>28</v>
      </c>
      <c r="N38394" t="s">
        <v>29</v>
      </c>
      <c r="O38394" t="s">
        <v>2713</v>
      </c>
      <c r="Q38394" t="s">
        <v>198254</v>
      </c>
      <c r="R38394" t="s">
        <v>198255</v>
      </c>
      <c r="S38394" t="s">
        <v>198256</v>
      </c>
      <c r="T38394" t="s">
        <v>5804</v>
      </c>
      <c r="U38394" t="s">
        <v>34</v>
      </c>
      <c r="V38394" t="s">
        <v>46</v>
      </c>
      <c r="W38394" t="s">
        <v>158</v>
      </c>
      <c r="X38394" t="s">
        <v>33161</v>
      </c>
      <c r="Y38394" t="s">
        <v>33161</v>
      </c>
      <c r="Z38394" s="1">
        <v>40915</v>
      </c>
    </row>
    <row r="38395" spans="11:26" x14ac:dyDescent="0.3">
      <c r="K38395" t="s">
        <v>198257</v>
      </c>
      <c r="L38395" t="s">
        <v>198258</v>
      </c>
      <c r="M38395" t="s">
        <v>324</v>
      </c>
      <c r="O38395" s="1">
        <v>41436</v>
      </c>
      <c r="P38395">
        <v>2140000</v>
      </c>
      <c r="Q38395" t="s">
        <v>198259</v>
      </c>
      <c r="R38395" t="s">
        <v>198260</v>
      </c>
      <c r="S38395" t="s">
        <v>198261</v>
      </c>
      <c r="T38395" t="s">
        <v>198262</v>
      </c>
      <c r="U38395" t="s">
        <v>34</v>
      </c>
      <c r="V38395" t="s">
        <v>46</v>
      </c>
      <c r="W38395" t="s">
        <v>881</v>
      </c>
      <c r="X38395" t="s">
        <v>882</v>
      </c>
      <c r="Y38395" t="s">
        <v>883</v>
      </c>
      <c r="Z38395" s="1">
        <v>42008</v>
      </c>
    </row>
    <row r="38396" spans="11:26" x14ac:dyDescent="0.3">
      <c r="K38396" t="s">
        <v>198257</v>
      </c>
      <c r="L38396" t="s">
        <v>198263</v>
      </c>
      <c r="M38396" t="s">
        <v>52</v>
      </c>
      <c r="O38396" s="1">
        <v>40798</v>
      </c>
      <c r="P38396">
        <v>650000</v>
      </c>
      <c r="Q38396" t="s">
        <v>198264</v>
      </c>
      <c r="R38396" t="s">
        <v>198265</v>
      </c>
      <c r="S38396" t="s">
        <v>198266</v>
      </c>
      <c r="T38396" t="s">
        <v>4324</v>
      </c>
      <c r="U38396" t="s">
        <v>34</v>
      </c>
      <c r="V38396" t="s">
        <v>46</v>
      </c>
      <c r="W38396" t="s">
        <v>1081</v>
      </c>
      <c r="X38396" t="s">
        <v>1082</v>
      </c>
      <c r="Y38396" t="s">
        <v>1082</v>
      </c>
      <c r="Z38396" s="1">
        <v>41276</v>
      </c>
    </row>
    <row r="38397" spans="11:26" x14ac:dyDescent="0.3">
      <c r="K38397" t="s">
        <v>198267</v>
      </c>
      <c r="L38397" t="s">
        <v>198268</v>
      </c>
      <c r="M38397" t="s">
        <v>52</v>
      </c>
      <c r="O38397" t="s">
        <v>3550</v>
      </c>
      <c r="P38397">
        <v>750000</v>
      </c>
      <c r="Q38397" t="s">
        <v>198269</v>
      </c>
      <c r="R38397" t="s">
        <v>198270</v>
      </c>
      <c r="S38397" t="s">
        <v>198271</v>
      </c>
      <c r="T38397" t="s">
        <v>198272</v>
      </c>
      <c r="U38397" t="s">
        <v>34</v>
      </c>
      <c r="V38397" t="s">
        <v>46</v>
      </c>
      <c r="W38397" t="s">
        <v>260</v>
      </c>
      <c r="X38397" t="s">
        <v>402</v>
      </c>
      <c r="Y38397" t="s">
        <v>402</v>
      </c>
      <c r="Z38397" s="1">
        <v>41006</v>
      </c>
    </row>
    <row r="38398" spans="11:26" x14ac:dyDescent="0.3">
      <c r="K38398" t="s">
        <v>198267</v>
      </c>
      <c r="L38398" t="s">
        <v>198273</v>
      </c>
      <c r="M38398" t="s">
        <v>52</v>
      </c>
      <c r="O38398" t="s">
        <v>15577</v>
      </c>
      <c r="P38398">
        <v>1200000</v>
      </c>
      <c r="Q38398" t="s">
        <v>198274</v>
      </c>
      <c r="R38398" t="s">
        <v>198275</v>
      </c>
      <c r="S38398" t="s">
        <v>198276</v>
      </c>
      <c r="T38398" t="s">
        <v>198277</v>
      </c>
      <c r="U38398" t="s">
        <v>34</v>
      </c>
      <c r="V38398" t="s">
        <v>46</v>
      </c>
      <c r="W38398" t="s">
        <v>471</v>
      </c>
      <c r="X38398" t="s">
        <v>969</v>
      </c>
      <c r="Y38398" t="s">
        <v>969</v>
      </c>
    </row>
    <row r="38399" spans="11:26" x14ac:dyDescent="0.3">
      <c r="K38399" t="s">
        <v>198267</v>
      </c>
      <c r="L38399" t="s">
        <v>198278</v>
      </c>
      <c r="M38399" t="s">
        <v>52</v>
      </c>
      <c r="O38399" t="s">
        <v>10671</v>
      </c>
      <c r="P38399">
        <v>500000</v>
      </c>
      <c r="Q38399" t="s">
        <v>198279</v>
      </c>
      <c r="R38399" t="s">
        <v>198280</v>
      </c>
      <c r="S38399" t="s">
        <v>198281</v>
      </c>
      <c r="U38399" t="s">
        <v>34</v>
      </c>
      <c r="V38399" t="s">
        <v>46</v>
      </c>
      <c r="W38399" t="s">
        <v>133</v>
      </c>
      <c r="X38399" t="s">
        <v>3028</v>
      </c>
      <c r="Y38399" t="s">
        <v>198282</v>
      </c>
    </row>
    <row r="38400" spans="11:26" x14ac:dyDescent="0.3">
      <c r="K38400" t="s">
        <v>198283</v>
      </c>
      <c r="L38400" t="s">
        <v>198284</v>
      </c>
      <c r="M38400" t="s">
        <v>52</v>
      </c>
      <c r="O38400" t="s">
        <v>795</v>
      </c>
      <c r="P38400">
        <v>250000</v>
      </c>
      <c r="Q38400" t="s">
        <v>198285</v>
      </c>
      <c r="R38400" t="s">
        <v>198286</v>
      </c>
      <c r="S38400" t="s">
        <v>198287</v>
      </c>
      <c r="T38400" t="s">
        <v>2350</v>
      </c>
      <c r="U38400" t="s">
        <v>34</v>
      </c>
      <c r="V38400" t="s">
        <v>12819</v>
      </c>
      <c r="X38400" t="s">
        <v>12820</v>
      </c>
      <c r="Y38400" t="s">
        <v>12821</v>
      </c>
    </row>
    <row r="38401" spans="11:26" x14ac:dyDescent="0.3">
      <c r="K38401" t="s">
        <v>198283</v>
      </c>
      <c r="L38401" t="s">
        <v>198288</v>
      </c>
      <c r="M38401" t="s">
        <v>28</v>
      </c>
      <c r="N38401" t="s">
        <v>1189</v>
      </c>
      <c r="O38401" s="1">
        <v>42349</v>
      </c>
      <c r="P38401">
        <v>50000000</v>
      </c>
      <c r="Q38401" t="s">
        <v>198289</v>
      </c>
      <c r="R38401" t="s">
        <v>198290</v>
      </c>
      <c r="S38401" t="s">
        <v>198291</v>
      </c>
      <c r="T38401" t="s">
        <v>1249</v>
      </c>
      <c r="U38401" t="s">
        <v>34</v>
      </c>
      <c r="V38401" t="s">
        <v>206</v>
      </c>
      <c r="W38401" t="s">
        <v>3467</v>
      </c>
      <c r="X38401" t="s">
        <v>3468</v>
      </c>
      <c r="Y38401" t="s">
        <v>3468</v>
      </c>
    </row>
    <row r="38402" spans="11:26" x14ac:dyDescent="0.3">
      <c r="K38402" t="s">
        <v>198283</v>
      </c>
      <c r="L38402" t="s">
        <v>198292</v>
      </c>
      <c r="M38402" t="s">
        <v>28</v>
      </c>
      <c r="N38402" t="s">
        <v>29</v>
      </c>
      <c r="O38402" s="1">
        <v>41436</v>
      </c>
      <c r="P38402">
        <v>20000000</v>
      </c>
      <c r="Q38402" t="s">
        <v>198293</v>
      </c>
      <c r="R38402" t="s">
        <v>198294</v>
      </c>
      <c r="S38402" t="s">
        <v>198295</v>
      </c>
      <c r="T38402" t="s">
        <v>198296</v>
      </c>
      <c r="U38402" t="s">
        <v>34</v>
      </c>
      <c r="V38402" t="s">
        <v>206</v>
      </c>
      <c r="W38402" t="s">
        <v>207</v>
      </c>
      <c r="X38402" t="s">
        <v>208</v>
      </c>
      <c r="Y38402" t="s">
        <v>208</v>
      </c>
      <c r="Z38402" s="1">
        <v>40919</v>
      </c>
    </row>
    <row r="38403" spans="11:26" x14ac:dyDescent="0.3">
      <c r="K38403" t="s">
        <v>198283</v>
      </c>
      <c r="L38403" t="s">
        <v>198297</v>
      </c>
      <c r="M38403" t="s">
        <v>52</v>
      </c>
      <c r="O38403" s="1">
        <v>40859</v>
      </c>
      <c r="Q38403" t="s">
        <v>198298</v>
      </c>
      <c r="R38403" t="s">
        <v>198299</v>
      </c>
      <c r="S38403" t="s">
        <v>198300</v>
      </c>
      <c r="T38403" t="s">
        <v>85</v>
      </c>
      <c r="U38403" t="s">
        <v>34</v>
      </c>
      <c r="V38403" t="s">
        <v>559</v>
      </c>
      <c r="W38403">
        <v>19</v>
      </c>
      <c r="X38403" t="s">
        <v>193063</v>
      </c>
      <c r="Y38403" t="s">
        <v>193063</v>
      </c>
      <c r="Z38403" t="s">
        <v>47685</v>
      </c>
    </row>
    <row r="38404" spans="11:26" x14ac:dyDescent="0.3">
      <c r="K38404" t="s">
        <v>198283</v>
      </c>
      <c r="L38404" t="s">
        <v>198301</v>
      </c>
      <c r="M38404" t="s">
        <v>28</v>
      </c>
      <c r="N38404" t="s">
        <v>40</v>
      </c>
      <c r="O38404" s="1">
        <v>41278</v>
      </c>
      <c r="P38404">
        <v>9000000</v>
      </c>
      <c r="Q38404" t="s">
        <v>198302</v>
      </c>
      <c r="R38404" t="s">
        <v>198303</v>
      </c>
      <c r="S38404" t="s">
        <v>198304</v>
      </c>
      <c r="T38404" t="s">
        <v>105</v>
      </c>
      <c r="U38404" t="s">
        <v>34</v>
      </c>
      <c r="V38404" t="s">
        <v>46</v>
      </c>
      <c r="W38404" t="s">
        <v>717</v>
      </c>
      <c r="X38404" t="s">
        <v>882</v>
      </c>
      <c r="Y38404" t="s">
        <v>2432</v>
      </c>
      <c r="Z38404" s="1">
        <v>41282</v>
      </c>
    </row>
    <row r="38405" spans="11:26" x14ac:dyDescent="0.3">
      <c r="K38405" t="s">
        <v>198283</v>
      </c>
      <c r="L38405" t="s">
        <v>198305</v>
      </c>
      <c r="M38405" t="s">
        <v>28</v>
      </c>
      <c r="N38405" t="s">
        <v>493</v>
      </c>
      <c r="O38405" s="1">
        <v>41922</v>
      </c>
      <c r="P38405">
        <v>25000000</v>
      </c>
      <c r="Q38405" t="s">
        <v>198306</v>
      </c>
      <c r="R38405" t="s">
        <v>198307</v>
      </c>
      <c r="T38405" t="s">
        <v>95</v>
      </c>
      <c r="U38405" t="s">
        <v>34</v>
      </c>
      <c r="V38405" t="s">
        <v>46</v>
      </c>
      <c r="W38405" t="s">
        <v>620</v>
      </c>
      <c r="X38405" t="s">
        <v>621</v>
      </c>
      <c r="Y38405" t="s">
        <v>621</v>
      </c>
    </row>
    <row r="38406" spans="11:26" x14ac:dyDescent="0.3">
      <c r="K38406" t="s">
        <v>198308</v>
      </c>
      <c r="L38406" t="s">
        <v>198309</v>
      </c>
      <c r="M38406" t="s">
        <v>28</v>
      </c>
      <c r="O38406" s="1">
        <v>40918</v>
      </c>
      <c r="P38406">
        <v>7383900</v>
      </c>
      <c r="Q38406" t="s">
        <v>198310</v>
      </c>
      <c r="R38406" t="s">
        <v>198311</v>
      </c>
      <c r="S38406" t="s">
        <v>198312</v>
      </c>
      <c r="T38406" t="s">
        <v>2126</v>
      </c>
      <c r="U38406" t="s">
        <v>34</v>
      </c>
      <c r="V38406" t="s">
        <v>46</v>
      </c>
      <c r="W38406" t="s">
        <v>346</v>
      </c>
      <c r="X38406" t="s">
        <v>347</v>
      </c>
      <c r="Y38406" t="s">
        <v>347</v>
      </c>
      <c r="Z38406" s="1">
        <v>37257</v>
      </c>
    </row>
    <row r="38407" spans="11:26" x14ac:dyDescent="0.3">
      <c r="K38407" t="s">
        <v>198308</v>
      </c>
      <c r="L38407" t="s">
        <v>198313</v>
      </c>
      <c r="M38407" t="s">
        <v>91</v>
      </c>
      <c r="O38407" s="1">
        <v>40095</v>
      </c>
      <c r="Q38407" t="s">
        <v>198314</v>
      </c>
      <c r="R38407" t="s">
        <v>198315</v>
      </c>
      <c r="S38407" t="s">
        <v>198316</v>
      </c>
      <c r="T38407" t="s">
        <v>3945</v>
      </c>
      <c r="U38407" t="s">
        <v>34</v>
      </c>
      <c r="V38407" t="s">
        <v>206</v>
      </c>
      <c r="W38407" t="s">
        <v>6495</v>
      </c>
      <c r="X38407" t="s">
        <v>208</v>
      </c>
      <c r="Y38407" t="s">
        <v>100068</v>
      </c>
      <c r="Z38407" t="s">
        <v>129944</v>
      </c>
    </row>
    <row r="38408" spans="11:26" x14ac:dyDescent="0.3">
      <c r="K38408" t="s">
        <v>198308</v>
      </c>
      <c r="L38408" t="s">
        <v>198317</v>
      </c>
      <c r="M38408" t="s">
        <v>256</v>
      </c>
      <c r="O38408" t="s">
        <v>19980</v>
      </c>
      <c r="P38408">
        <v>5000000</v>
      </c>
      <c r="Q38408" t="s">
        <v>198318</v>
      </c>
      <c r="R38408" t="s">
        <v>198319</v>
      </c>
      <c r="T38408" t="s">
        <v>198320</v>
      </c>
      <c r="U38408" t="s">
        <v>34</v>
      </c>
      <c r="V38408" t="s">
        <v>46</v>
      </c>
      <c r="W38408" t="s">
        <v>106</v>
      </c>
      <c r="X38408" t="s">
        <v>107</v>
      </c>
      <c r="Y38408" t="s">
        <v>1016</v>
      </c>
      <c r="Z38408" s="1">
        <v>41275</v>
      </c>
    </row>
    <row r="38409" spans="11:26" x14ac:dyDescent="0.3">
      <c r="K38409" t="s">
        <v>198308</v>
      </c>
      <c r="L38409" t="s">
        <v>198321</v>
      </c>
      <c r="M38409" t="s">
        <v>28</v>
      </c>
      <c r="N38409" t="s">
        <v>29</v>
      </c>
      <c r="O38409" t="s">
        <v>148031</v>
      </c>
      <c r="P38409">
        <v>20000000</v>
      </c>
      <c r="Q38409" t="s">
        <v>198322</v>
      </c>
      <c r="R38409" t="s">
        <v>198323</v>
      </c>
      <c r="S38409" t="s">
        <v>198324</v>
      </c>
      <c r="T38409" t="s">
        <v>115</v>
      </c>
      <c r="U38409" t="s">
        <v>34</v>
      </c>
    </row>
    <row r="38410" spans="11:26" x14ac:dyDescent="0.3">
      <c r="K38410" t="s">
        <v>198308</v>
      </c>
      <c r="L38410" t="s">
        <v>198325</v>
      </c>
      <c r="M38410" t="s">
        <v>28</v>
      </c>
      <c r="N38410" t="s">
        <v>493</v>
      </c>
      <c r="O38410" s="1">
        <v>40675</v>
      </c>
      <c r="P38410">
        <v>18000000</v>
      </c>
      <c r="Q38410" t="s">
        <v>198326</v>
      </c>
      <c r="R38410" t="s">
        <v>198327</v>
      </c>
      <c r="S38410" t="s">
        <v>198328</v>
      </c>
      <c r="T38410" t="s">
        <v>198329</v>
      </c>
      <c r="U38410" t="s">
        <v>34</v>
      </c>
      <c r="V38410" t="s">
        <v>46</v>
      </c>
      <c r="W38410" t="s">
        <v>133</v>
      </c>
      <c r="X38410" t="s">
        <v>3028</v>
      </c>
      <c r="Y38410" t="s">
        <v>4403</v>
      </c>
      <c r="Z38410" s="1">
        <v>42311</v>
      </c>
    </row>
    <row r="38411" spans="11:26" x14ac:dyDescent="0.3">
      <c r="K38411" t="s">
        <v>198308</v>
      </c>
      <c r="L38411" t="s">
        <v>198330</v>
      </c>
      <c r="M38411" t="s">
        <v>28</v>
      </c>
      <c r="O38411" t="s">
        <v>32092</v>
      </c>
      <c r="P38411">
        <v>18955000</v>
      </c>
      <c r="Q38411" t="s">
        <v>198331</v>
      </c>
      <c r="R38411" t="s">
        <v>198332</v>
      </c>
      <c r="S38411" t="s">
        <v>198333</v>
      </c>
      <c r="T38411" t="s">
        <v>1294</v>
      </c>
      <c r="U38411" t="s">
        <v>34</v>
      </c>
      <c r="V38411" t="s">
        <v>46</v>
      </c>
      <c r="W38411" t="s">
        <v>228</v>
      </c>
      <c r="X38411" t="s">
        <v>229</v>
      </c>
      <c r="Y38411" t="s">
        <v>12625</v>
      </c>
      <c r="Z38411" s="1">
        <v>36161</v>
      </c>
    </row>
    <row r="38412" spans="11:26" x14ac:dyDescent="0.3">
      <c r="K38412" t="s">
        <v>198308</v>
      </c>
      <c r="L38412" t="s">
        <v>198334</v>
      </c>
      <c r="M38412" t="s">
        <v>28</v>
      </c>
      <c r="N38412" t="s">
        <v>40</v>
      </c>
      <c r="O38412" s="1">
        <v>38726</v>
      </c>
      <c r="P38412">
        <v>13350000</v>
      </c>
      <c r="Q38412" t="s">
        <v>198335</v>
      </c>
      <c r="R38412" t="s">
        <v>198336</v>
      </c>
      <c r="T38412" t="s">
        <v>409</v>
      </c>
      <c r="U38412" t="s">
        <v>34</v>
      </c>
      <c r="V38412" t="s">
        <v>46</v>
      </c>
      <c r="W38412" t="s">
        <v>2384</v>
      </c>
      <c r="X38412" t="s">
        <v>2385</v>
      </c>
      <c r="Y38412" t="s">
        <v>2385</v>
      </c>
      <c r="Z38412" t="s">
        <v>198337</v>
      </c>
    </row>
    <row r="38413" spans="11:26" x14ac:dyDescent="0.3">
      <c r="K38413" t="s">
        <v>198308</v>
      </c>
      <c r="L38413" t="s">
        <v>198338</v>
      </c>
      <c r="M38413" t="s">
        <v>28</v>
      </c>
      <c r="N38413" t="s">
        <v>1189</v>
      </c>
      <c r="O38413" t="s">
        <v>9748</v>
      </c>
      <c r="P38413">
        <v>19000000</v>
      </c>
      <c r="Q38413" t="s">
        <v>198339</v>
      </c>
      <c r="R38413" t="s">
        <v>198340</v>
      </c>
      <c r="S38413" t="s">
        <v>198341</v>
      </c>
      <c r="T38413" t="s">
        <v>6</v>
      </c>
      <c r="U38413" t="s">
        <v>34</v>
      </c>
      <c r="V38413" t="s">
        <v>46</v>
      </c>
      <c r="W38413" t="s">
        <v>2169</v>
      </c>
      <c r="X38413" t="s">
        <v>2170</v>
      </c>
      <c r="Y38413" t="s">
        <v>55820</v>
      </c>
    </row>
    <row r="38414" spans="11:26" x14ac:dyDescent="0.3">
      <c r="K38414" t="s">
        <v>198308</v>
      </c>
      <c r="L38414" t="s">
        <v>198342</v>
      </c>
      <c r="M38414" t="s">
        <v>28</v>
      </c>
      <c r="O38414" t="s">
        <v>18906</v>
      </c>
      <c r="P38414">
        <v>16500000</v>
      </c>
      <c r="Q38414" t="s">
        <v>198343</v>
      </c>
      <c r="R38414" t="s">
        <v>198344</v>
      </c>
      <c r="S38414" t="s">
        <v>198345</v>
      </c>
      <c r="T38414" t="s">
        <v>198346</v>
      </c>
      <c r="U38414" t="s">
        <v>34</v>
      </c>
      <c r="V38414" t="s">
        <v>35</v>
      </c>
      <c r="W38414">
        <v>10</v>
      </c>
      <c r="X38414" t="s">
        <v>1130</v>
      </c>
      <c r="Y38414" t="s">
        <v>1131</v>
      </c>
    </row>
    <row r="38415" spans="11:26" x14ac:dyDescent="0.3">
      <c r="K38415" t="s">
        <v>198347</v>
      </c>
      <c r="L38415" t="s">
        <v>198348</v>
      </c>
      <c r="M38415" t="s">
        <v>28</v>
      </c>
      <c r="N38415" t="s">
        <v>40</v>
      </c>
      <c r="O38415" t="s">
        <v>3205</v>
      </c>
      <c r="P38415">
        <v>23272000</v>
      </c>
      <c r="Q38415" t="s">
        <v>198349</v>
      </c>
      <c r="R38415" t="s">
        <v>198350</v>
      </c>
      <c r="S38415" t="s">
        <v>198351</v>
      </c>
      <c r="T38415" t="s">
        <v>74</v>
      </c>
      <c r="U38415" t="s">
        <v>34</v>
      </c>
      <c r="V38415" t="s">
        <v>46</v>
      </c>
      <c r="W38415" t="s">
        <v>717</v>
      </c>
      <c r="X38415" t="s">
        <v>882</v>
      </c>
      <c r="Y38415" t="s">
        <v>6198</v>
      </c>
    </row>
    <row r="38416" spans="11:26" x14ac:dyDescent="0.3">
      <c r="K38416" t="s">
        <v>198347</v>
      </c>
      <c r="L38416" t="s">
        <v>198352</v>
      </c>
      <c r="M38416" t="s">
        <v>28</v>
      </c>
      <c r="N38416" t="s">
        <v>493</v>
      </c>
      <c r="O38416" s="1">
        <v>42186</v>
      </c>
      <c r="P38416">
        <v>14999995</v>
      </c>
      <c r="Q38416" t="s">
        <v>198353</v>
      </c>
      <c r="R38416" t="s">
        <v>198354</v>
      </c>
      <c r="S38416" t="s">
        <v>198355</v>
      </c>
      <c r="T38416" t="s">
        <v>5171</v>
      </c>
      <c r="U38416" t="s">
        <v>34</v>
      </c>
      <c r="V38416" t="s">
        <v>46</v>
      </c>
      <c r="W38416" t="s">
        <v>260</v>
      </c>
      <c r="X38416" t="s">
        <v>261</v>
      </c>
      <c r="Y38416" t="s">
        <v>59779</v>
      </c>
      <c r="Z38416" t="s">
        <v>68134</v>
      </c>
    </row>
    <row r="38417" spans="11:26" x14ac:dyDescent="0.3">
      <c r="K38417" t="s">
        <v>198347</v>
      </c>
      <c r="L38417" t="s">
        <v>198356</v>
      </c>
      <c r="M38417" t="s">
        <v>28</v>
      </c>
      <c r="N38417" t="s">
        <v>29</v>
      </c>
      <c r="O38417" t="s">
        <v>201</v>
      </c>
      <c r="P38417">
        <v>10000000</v>
      </c>
      <c r="Q38417" t="s">
        <v>198357</v>
      </c>
      <c r="R38417" t="s">
        <v>198358</v>
      </c>
      <c r="S38417" t="s">
        <v>198359</v>
      </c>
      <c r="T38417" t="s">
        <v>4324</v>
      </c>
      <c r="U38417" t="s">
        <v>34</v>
      </c>
      <c r="V38417" t="s">
        <v>35</v>
      </c>
      <c r="W38417">
        <v>19</v>
      </c>
      <c r="X38417" t="s">
        <v>792</v>
      </c>
      <c r="Y38417" t="s">
        <v>792</v>
      </c>
      <c r="Z38417" s="1">
        <v>41374</v>
      </c>
    </row>
    <row r="38418" spans="11:26" x14ac:dyDescent="0.3">
      <c r="K38418" t="s">
        <v>198360</v>
      </c>
      <c r="L38418" t="s">
        <v>198361</v>
      </c>
      <c r="M38418" t="s">
        <v>190</v>
      </c>
      <c r="O38418" t="s">
        <v>3713</v>
      </c>
      <c r="Q38418" t="s">
        <v>198362</v>
      </c>
      <c r="R38418" t="s">
        <v>198363</v>
      </c>
      <c r="S38418" t="s">
        <v>198364</v>
      </c>
      <c r="T38418" t="s">
        <v>198365</v>
      </c>
      <c r="U38418" t="s">
        <v>34</v>
      </c>
      <c r="V38418" t="s">
        <v>46</v>
      </c>
      <c r="W38418" t="s">
        <v>106</v>
      </c>
      <c r="X38418" t="s">
        <v>107</v>
      </c>
      <c r="Y38418" t="s">
        <v>116</v>
      </c>
      <c r="Z38418" s="1">
        <v>42189</v>
      </c>
    </row>
    <row r="38419" spans="11:26" x14ac:dyDescent="0.3">
      <c r="K38419" t="s">
        <v>198366</v>
      </c>
      <c r="L38419" t="s">
        <v>198367</v>
      </c>
      <c r="M38419" t="s">
        <v>190</v>
      </c>
      <c r="O38419" t="s">
        <v>3308</v>
      </c>
      <c r="Q38419" t="s">
        <v>198368</v>
      </c>
      <c r="R38419" t="s">
        <v>198369</v>
      </c>
      <c r="S38419" t="s">
        <v>198370</v>
      </c>
      <c r="T38419" t="s">
        <v>198371</v>
      </c>
      <c r="U38419" t="s">
        <v>34</v>
      </c>
      <c r="V38419" t="s">
        <v>5084</v>
      </c>
      <c r="W38419">
        <v>77</v>
      </c>
      <c r="X38419" t="s">
        <v>15357</v>
      </c>
      <c r="Y38419" t="s">
        <v>15358</v>
      </c>
      <c r="Z38419" s="1">
        <v>41251</v>
      </c>
    </row>
    <row r="38420" spans="11:26" x14ac:dyDescent="0.3">
      <c r="K38420" t="s">
        <v>198372</v>
      </c>
      <c r="L38420" t="s">
        <v>198373</v>
      </c>
      <c r="M38420" t="s">
        <v>28</v>
      </c>
      <c r="N38420" t="s">
        <v>493</v>
      </c>
      <c r="O38420" s="1">
        <v>40456</v>
      </c>
      <c r="P38420">
        <v>5700000</v>
      </c>
      <c r="Q38420" t="s">
        <v>198374</v>
      </c>
      <c r="R38420" t="s">
        <v>198375</v>
      </c>
      <c r="S38420" t="s">
        <v>198376</v>
      </c>
      <c r="T38420" t="s">
        <v>46962</v>
      </c>
      <c r="U38420" t="s">
        <v>178</v>
      </c>
      <c r="V38420" t="s">
        <v>46</v>
      </c>
      <c r="W38420" t="s">
        <v>106</v>
      </c>
      <c r="X38420" t="s">
        <v>107</v>
      </c>
      <c r="Y38420" t="s">
        <v>1975</v>
      </c>
      <c r="Z38420" s="1">
        <v>40182</v>
      </c>
    </row>
    <row r="38421" spans="11:26" x14ac:dyDescent="0.3">
      <c r="K38421" t="s">
        <v>198377</v>
      </c>
      <c r="L38421" t="s">
        <v>198378</v>
      </c>
      <c r="M38421" t="s">
        <v>749</v>
      </c>
      <c r="O38421" t="s">
        <v>17885</v>
      </c>
      <c r="P38421">
        <v>3731140</v>
      </c>
      <c r="Q38421" t="s">
        <v>198379</v>
      </c>
      <c r="R38421" t="s">
        <v>198380</v>
      </c>
      <c r="S38421" t="s">
        <v>198381</v>
      </c>
      <c r="T38421" t="s">
        <v>124</v>
      </c>
      <c r="U38421" t="s">
        <v>34</v>
      </c>
      <c r="V38421" t="s">
        <v>35</v>
      </c>
      <c r="W38421">
        <v>2</v>
      </c>
      <c r="X38421" t="s">
        <v>9240</v>
      </c>
      <c r="Y38421" t="s">
        <v>198382</v>
      </c>
      <c r="Z38421" s="1">
        <v>41649</v>
      </c>
    </row>
    <row r="38422" spans="11:26" x14ac:dyDescent="0.3">
      <c r="K38422" t="s">
        <v>198377</v>
      </c>
      <c r="L38422" t="s">
        <v>198383</v>
      </c>
      <c r="M38422" t="s">
        <v>91</v>
      </c>
      <c r="O38422" s="1">
        <v>36892</v>
      </c>
      <c r="Q38422" t="s">
        <v>198384</v>
      </c>
      <c r="R38422" t="s">
        <v>198385</v>
      </c>
      <c r="S38422" t="s">
        <v>198386</v>
      </c>
      <c r="T38422" t="s">
        <v>105787</v>
      </c>
      <c r="U38422" t="s">
        <v>34</v>
      </c>
      <c r="V38422" t="s">
        <v>3937</v>
      </c>
      <c r="W38422">
        <v>34</v>
      </c>
      <c r="X38422" t="s">
        <v>3938</v>
      </c>
      <c r="Y38422" t="s">
        <v>3938</v>
      </c>
      <c r="Z38422" t="s">
        <v>198387</v>
      </c>
    </row>
    <row r="38423" spans="11:26" x14ac:dyDescent="0.3">
      <c r="K38423" t="s">
        <v>198377</v>
      </c>
      <c r="L38423" t="s">
        <v>198388</v>
      </c>
      <c r="M38423" t="s">
        <v>749</v>
      </c>
      <c r="O38423" t="s">
        <v>54606</v>
      </c>
      <c r="P38423">
        <v>5127090</v>
      </c>
      <c r="Q38423" t="s">
        <v>198389</v>
      </c>
      <c r="R38423" t="s">
        <v>198390</v>
      </c>
      <c r="S38423" t="s">
        <v>198391</v>
      </c>
      <c r="T38423" t="s">
        <v>64</v>
      </c>
      <c r="U38423" t="s">
        <v>178</v>
      </c>
      <c r="V38423" t="s">
        <v>46</v>
      </c>
      <c r="W38423" t="s">
        <v>106</v>
      </c>
      <c r="X38423" t="s">
        <v>107</v>
      </c>
      <c r="Y38423" t="s">
        <v>108</v>
      </c>
    </row>
    <row r="38424" spans="11:26" x14ac:dyDescent="0.3">
      <c r="K38424" t="s">
        <v>198392</v>
      </c>
      <c r="L38424" t="s">
        <v>198393</v>
      </c>
      <c r="M38424" t="s">
        <v>28</v>
      </c>
      <c r="N38424" t="s">
        <v>40</v>
      </c>
      <c r="O38424" t="s">
        <v>25049</v>
      </c>
      <c r="P38424">
        <v>3290345</v>
      </c>
      <c r="Q38424" t="s">
        <v>198394</v>
      </c>
      <c r="R38424" t="s">
        <v>198395</v>
      </c>
      <c r="S38424" t="s">
        <v>198396</v>
      </c>
      <c r="T38424" t="s">
        <v>115</v>
      </c>
      <c r="U38424" t="s">
        <v>34</v>
      </c>
      <c r="V38424" t="s">
        <v>46</v>
      </c>
      <c r="W38424" t="s">
        <v>167</v>
      </c>
      <c r="X38424" t="s">
        <v>168</v>
      </c>
      <c r="Y38424" t="s">
        <v>169</v>
      </c>
      <c r="Z38424" s="1">
        <v>39459</v>
      </c>
    </row>
    <row r="38425" spans="11:26" x14ac:dyDescent="0.3">
      <c r="K38425" t="s">
        <v>198392</v>
      </c>
      <c r="L38425" t="s">
        <v>198397</v>
      </c>
      <c r="M38425" t="s">
        <v>28</v>
      </c>
      <c r="N38425" t="s">
        <v>40</v>
      </c>
      <c r="O38425" s="1">
        <v>40550</v>
      </c>
      <c r="P38425">
        <v>1500000</v>
      </c>
      <c r="Q38425" t="s">
        <v>198398</v>
      </c>
      <c r="R38425" t="s">
        <v>198399</v>
      </c>
      <c r="S38425" t="s">
        <v>198400</v>
      </c>
      <c r="T38425" t="s">
        <v>198401</v>
      </c>
      <c r="U38425" t="s">
        <v>34</v>
      </c>
      <c r="V38425" t="s">
        <v>800</v>
      </c>
      <c r="X38425" t="s">
        <v>801</v>
      </c>
      <c r="Y38425" t="s">
        <v>801</v>
      </c>
      <c r="Z38425" s="1">
        <v>40919</v>
      </c>
    </row>
    <row r="38426" spans="11:26" x14ac:dyDescent="0.3">
      <c r="K38426" t="s">
        <v>198402</v>
      </c>
      <c r="L38426" t="s">
        <v>198403</v>
      </c>
      <c r="M38426" t="s">
        <v>28</v>
      </c>
      <c r="O38426" t="s">
        <v>6740</v>
      </c>
      <c r="P38426">
        <v>550814</v>
      </c>
      <c r="Q38426" t="s">
        <v>198404</v>
      </c>
      <c r="R38426" t="s">
        <v>198405</v>
      </c>
      <c r="S38426" t="s">
        <v>198406</v>
      </c>
      <c r="T38426" t="s">
        <v>198407</v>
      </c>
      <c r="U38426" t="s">
        <v>34</v>
      </c>
      <c r="V38426" t="s">
        <v>206</v>
      </c>
      <c r="W38426" t="s">
        <v>207</v>
      </c>
      <c r="X38426" t="s">
        <v>208</v>
      </c>
      <c r="Y38426" t="s">
        <v>208</v>
      </c>
      <c r="Z38426" s="1">
        <v>40544</v>
      </c>
    </row>
    <row r="38427" spans="11:26" x14ac:dyDescent="0.3">
      <c r="K38427" t="s">
        <v>198408</v>
      </c>
      <c r="L38427" t="s">
        <v>198409</v>
      </c>
      <c r="M38427" t="s">
        <v>28</v>
      </c>
      <c r="O38427" s="1">
        <v>40885</v>
      </c>
      <c r="P38427">
        <v>249990</v>
      </c>
      <c r="Q38427" t="s">
        <v>198410</v>
      </c>
      <c r="R38427" t="s">
        <v>198411</v>
      </c>
      <c r="U38427" t="s">
        <v>34</v>
      </c>
      <c r="Z38427" t="s">
        <v>57094</v>
      </c>
    </row>
    <row r="38428" spans="11:26" x14ac:dyDescent="0.3">
      <c r="K38428" t="s">
        <v>198412</v>
      </c>
      <c r="L38428" t="s">
        <v>198413</v>
      </c>
      <c r="M38428" t="s">
        <v>52</v>
      </c>
      <c r="O38428" t="s">
        <v>31760</v>
      </c>
      <c r="P38428">
        <v>600000</v>
      </c>
      <c r="Q38428" t="s">
        <v>198414</v>
      </c>
      <c r="R38428" t="s">
        <v>198415</v>
      </c>
      <c r="S38428" t="s">
        <v>198416</v>
      </c>
      <c r="T38428" t="s">
        <v>5804</v>
      </c>
      <c r="U38428" t="s">
        <v>34</v>
      </c>
      <c r="V38428" t="s">
        <v>800</v>
      </c>
      <c r="X38428" t="s">
        <v>801</v>
      </c>
      <c r="Y38428" t="s">
        <v>801</v>
      </c>
      <c r="Z38428" s="1">
        <v>40909</v>
      </c>
    </row>
    <row r="38429" spans="11:26" x14ac:dyDescent="0.3">
      <c r="K38429" t="s">
        <v>198417</v>
      </c>
      <c r="L38429" t="s">
        <v>198418</v>
      </c>
      <c r="M38429" t="s">
        <v>28</v>
      </c>
      <c r="N38429" t="s">
        <v>493</v>
      </c>
      <c r="O38429" t="s">
        <v>109566</v>
      </c>
      <c r="P38429">
        <v>6600000</v>
      </c>
      <c r="Q38429" t="s">
        <v>198419</v>
      </c>
      <c r="R38429" t="s">
        <v>198420</v>
      </c>
      <c r="S38429" t="s">
        <v>198421</v>
      </c>
      <c r="T38429" t="s">
        <v>198422</v>
      </c>
      <c r="U38429" t="s">
        <v>34</v>
      </c>
      <c r="V38429" t="s">
        <v>35</v>
      </c>
      <c r="W38429">
        <v>7</v>
      </c>
      <c r="X38429" t="s">
        <v>21967</v>
      </c>
      <c r="Y38429" t="s">
        <v>21967</v>
      </c>
      <c r="Z38429" s="1">
        <v>40920</v>
      </c>
    </row>
    <row r="38430" spans="11:26" x14ac:dyDescent="0.3">
      <c r="K38430" t="s">
        <v>198423</v>
      </c>
      <c r="L38430" t="s">
        <v>198424</v>
      </c>
      <c r="M38430" t="s">
        <v>28</v>
      </c>
      <c r="O38430" s="1">
        <v>41285</v>
      </c>
      <c r="Q38430" t="s">
        <v>198425</v>
      </c>
      <c r="R38430" t="s">
        <v>198426</v>
      </c>
      <c r="S38430" t="s">
        <v>198427</v>
      </c>
      <c r="T38430" t="s">
        <v>64</v>
      </c>
      <c r="U38430" t="s">
        <v>34</v>
      </c>
      <c r="V38430" t="s">
        <v>46</v>
      </c>
      <c r="W38430" t="s">
        <v>228</v>
      </c>
      <c r="X38430" t="s">
        <v>229</v>
      </c>
      <c r="Y38430" t="s">
        <v>229</v>
      </c>
      <c r="Z38430" s="1">
        <v>39089</v>
      </c>
    </row>
    <row r="38431" spans="11:26" x14ac:dyDescent="0.3">
      <c r="K38431" t="s">
        <v>198428</v>
      </c>
      <c r="L38431" t="s">
        <v>198429</v>
      </c>
      <c r="M38431" t="s">
        <v>28</v>
      </c>
      <c r="N38431" t="s">
        <v>29</v>
      </c>
      <c r="O38431" t="s">
        <v>24614</v>
      </c>
      <c r="P38431">
        <v>2120000</v>
      </c>
      <c r="Q38431" t="s">
        <v>198430</v>
      </c>
      <c r="R38431" t="s">
        <v>198431</v>
      </c>
      <c r="S38431" t="s">
        <v>198432</v>
      </c>
      <c r="T38431" t="s">
        <v>124394</v>
      </c>
      <c r="U38431" t="s">
        <v>34</v>
      </c>
      <c r="V38431" t="s">
        <v>3680</v>
      </c>
      <c r="W38431">
        <v>13</v>
      </c>
      <c r="X38431" t="s">
        <v>14073</v>
      </c>
      <c r="Y38431" t="s">
        <v>198433</v>
      </c>
    </row>
    <row r="38432" spans="11:26" x14ac:dyDescent="0.3">
      <c r="K38432" t="s">
        <v>198434</v>
      </c>
      <c r="L38432" t="s">
        <v>198435</v>
      </c>
      <c r="M38432" t="s">
        <v>749</v>
      </c>
      <c r="O38432" t="s">
        <v>25879</v>
      </c>
      <c r="P38432">
        <v>4500000</v>
      </c>
      <c r="Q38432" t="s">
        <v>198436</v>
      </c>
      <c r="R38432" t="s">
        <v>198437</v>
      </c>
      <c r="S38432" t="s">
        <v>198438</v>
      </c>
      <c r="T38432" t="s">
        <v>198439</v>
      </c>
      <c r="U38432" t="s">
        <v>34</v>
      </c>
      <c r="V38432" t="s">
        <v>206</v>
      </c>
      <c r="W38432" t="s">
        <v>207</v>
      </c>
      <c r="X38432" t="s">
        <v>208</v>
      </c>
      <c r="Y38432" t="s">
        <v>208</v>
      </c>
      <c r="Z38432" s="1">
        <v>41124</v>
      </c>
    </row>
    <row r="38433" spans="11:26" x14ac:dyDescent="0.3">
      <c r="K38433" t="s">
        <v>198434</v>
      </c>
      <c r="L38433" t="s">
        <v>198440</v>
      </c>
      <c r="M38433" t="s">
        <v>28</v>
      </c>
      <c r="O38433" t="s">
        <v>16516</v>
      </c>
      <c r="P38433">
        <v>6000000</v>
      </c>
      <c r="Q38433" t="s">
        <v>198441</v>
      </c>
      <c r="R38433" t="s">
        <v>198442</v>
      </c>
      <c r="S38433" t="s">
        <v>198443</v>
      </c>
      <c r="T38433" t="s">
        <v>198444</v>
      </c>
      <c r="U38433" t="s">
        <v>34</v>
      </c>
      <c r="V38433" t="s">
        <v>46</v>
      </c>
      <c r="W38433" t="s">
        <v>142</v>
      </c>
      <c r="X38433" t="s">
        <v>17743</v>
      </c>
      <c r="Y38433" t="s">
        <v>72097</v>
      </c>
      <c r="Z38433" s="1">
        <v>40909</v>
      </c>
    </row>
    <row r="38434" spans="11:26" x14ac:dyDescent="0.3">
      <c r="K38434" t="s">
        <v>198434</v>
      </c>
      <c r="L38434" t="s">
        <v>198445</v>
      </c>
      <c r="M38434" t="s">
        <v>749</v>
      </c>
      <c r="O38434" s="1">
        <v>41069</v>
      </c>
      <c r="P38434">
        <v>3000000</v>
      </c>
      <c r="Q38434" t="s">
        <v>198446</v>
      </c>
      <c r="R38434" t="s">
        <v>198447</v>
      </c>
      <c r="S38434" t="s">
        <v>198448</v>
      </c>
      <c r="T38434" t="s">
        <v>74</v>
      </c>
      <c r="U38434" t="s">
        <v>178</v>
      </c>
      <c r="V38434" t="s">
        <v>46</v>
      </c>
      <c r="W38434" t="s">
        <v>260</v>
      </c>
      <c r="X38434" t="s">
        <v>4695</v>
      </c>
      <c r="Y38434" t="s">
        <v>4696</v>
      </c>
    </row>
    <row r="38435" spans="11:26" x14ac:dyDescent="0.3">
      <c r="K38435" t="s">
        <v>198449</v>
      </c>
      <c r="L38435" t="s">
        <v>198450</v>
      </c>
      <c r="M38435" t="s">
        <v>52</v>
      </c>
      <c r="O38435" t="s">
        <v>21209</v>
      </c>
      <c r="P38435">
        <v>40000</v>
      </c>
      <c r="Q38435" t="s">
        <v>198451</v>
      </c>
      <c r="R38435" t="s">
        <v>198452</v>
      </c>
      <c r="S38435" t="s">
        <v>198453</v>
      </c>
      <c r="T38435" t="s">
        <v>198454</v>
      </c>
      <c r="U38435" t="s">
        <v>34</v>
      </c>
      <c r="V38435" t="s">
        <v>125</v>
      </c>
      <c r="W38435">
        <v>12</v>
      </c>
      <c r="X38435" t="s">
        <v>126</v>
      </c>
      <c r="Y38435" t="s">
        <v>126</v>
      </c>
    </row>
    <row r="38436" spans="11:26" x14ac:dyDescent="0.3">
      <c r="K38436" t="s">
        <v>198455</v>
      </c>
      <c r="L38436" t="s">
        <v>198456</v>
      </c>
      <c r="M38436" t="s">
        <v>28</v>
      </c>
      <c r="N38436" t="s">
        <v>40</v>
      </c>
      <c r="O38436" t="s">
        <v>6940</v>
      </c>
      <c r="P38436">
        <v>4700000</v>
      </c>
      <c r="Q38436" t="s">
        <v>198457</v>
      </c>
      <c r="R38436" t="s">
        <v>198458</v>
      </c>
      <c r="S38436" t="s">
        <v>198459</v>
      </c>
      <c r="T38436" t="s">
        <v>2996</v>
      </c>
      <c r="U38436" t="s">
        <v>34</v>
      </c>
      <c r="V38436" t="s">
        <v>46</v>
      </c>
      <c r="W38436" t="s">
        <v>1731</v>
      </c>
      <c r="X38436" t="s">
        <v>1732</v>
      </c>
      <c r="Y38436" t="s">
        <v>2515</v>
      </c>
      <c r="Z38436" s="1">
        <v>38718</v>
      </c>
    </row>
    <row r="38437" spans="11:26" x14ac:dyDescent="0.3">
      <c r="K38437" t="s">
        <v>198455</v>
      </c>
      <c r="L38437" t="s">
        <v>198460</v>
      </c>
      <c r="M38437" t="s">
        <v>223</v>
      </c>
      <c r="O38437" s="1">
        <v>40552</v>
      </c>
      <c r="P38437">
        <v>405000</v>
      </c>
      <c r="Q38437" t="s">
        <v>198461</v>
      </c>
      <c r="R38437" t="s">
        <v>198462</v>
      </c>
      <c r="S38437" t="s">
        <v>198463</v>
      </c>
      <c r="T38437" t="s">
        <v>1249</v>
      </c>
      <c r="U38437" t="s">
        <v>34</v>
      </c>
      <c r="V38437" t="s">
        <v>46</v>
      </c>
      <c r="W38437" t="s">
        <v>106</v>
      </c>
      <c r="X38437" t="s">
        <v>107</v>
      </c>
      <c r="Y38437" t="s">
        <v>159</v>
      </c>
      <c r="Z38437" s="1">
        <v>38353</v>
      </c>
    </row>
    <row r="38438" spans="11:26" x14ac:dyDescent="0.3">
      <c r="K38438" t="s">
        <v>198455</v>
      </c>
      <c r="L38438" t="s">
        <v>198464</v>
      </c>
      <c r="M38438" t="s">
        <v>28</v>
      </c>
      <c r="N38438" t="s">
        <v>29</v>
      </c>
      <c r="O38438" t="s">
        <v>6394</v>
      </c>
      <c r="P38438">
        <v>37000000</v>
      </c>
      <c r="Q38438" t="s">
        <v>198465</v>
      </c>
      <c r="R38438" t="s">
        <v>198466</v>
      </c>
      <c r="S38438" t="s">
        <v>198467</v>
      </c>
      <c r="T38438" t="s">
        <v>198468</v>
      </c>
      <c r="U38438" t="s">
        <v>345</v>
      </c>
      <c r="V38438" t="s">
        <v>46</v>
      </c>
      <c r="W38438" t="s">
        <v>106</v>
      </c>
      <c r="X38438" t="s">
        <v>107</v>
      </c>
      <c r="Y38438" t="s">
        <v>108</v>
      </c>
      <c r="Z38438" s="1">
        <v>41275</v>
      </c>
    </row>
    <row r="38439" spans="11:26" x14ac:dyDescent="0.3">
      <c r="K38439" t="s">
        <v>198455</v>
      </c>
      <c r="L38439" t="s">
        <v>198469</v>
      </c>
      <c r="M38439" t="s">
        <v>28</v>
      </c>
      <c r="N38439" t="s">
        <v>40</v>
      </c>
      <c r="O38439" s="1">
        <v>41255</v>
      </c>
      <c r="P38439">
        <v>11000000</v>
      </c>
      <c r="Q38439" t="s">
        <v>198470</v>
      </c>
      <c r="R38439" t="s">
        <v>198471</v>
      </c>
      <c r="S38439" t="s">
        <v>198472</v>
      </c>
      <c r="T38439" t="s">
        <v>74</v>
      </c>
      <c r="U38439" t="s">
        <v>345</v>
      </c>
      <c r="V38439" t="s">
        <v>768</v>
      </c>
      <c r="W38439">
        <v>73</v>
      </c>
      <c r="X38439" t="s">
        <v>30583</v>
      </c>
      <c r="Y38439" t="s">
        <v>30583</v>
      </c>
      <c r="Z38439" s="1">
        <v>40553</v>
      </c>
    </row>
    <row r="38440" spans="11:26" x14ac:dyDescent="0.3">
      <c r="K38440" t="s">
        <v>198455</v>
      </c>
      <c r="L38440" t="s">
        <v>198473</v>
      </c>
      <c r="M38440" t="s">
        <v>223</v>
      </c>
      <c r="O38440" s="1">
        <v>40544</v>
      </c>
      <c r="P38440">
        <v>805000</v>
      </c>
      <c r="Q38440" t="s">
        <v>198474</v>
      </c>
      <c r="R38440" t="s">
        <v>198475</v>
      </c>
      <c r="S38440" t="s">
        <v>198476</v>
      </c>
      <c r="T38440" t="s">
        <v>198477</v>
      </c>
      <c r="U38440" t="s">
        <v>34</v>
      </c>
      <c r="V38440" t="s">
        <v>768</v>
      </c>
      <c r="W38440">
        <v>48</v>
      </c>
      <c r="X38440" t="s">
        <v>769</v>
      </c>
      <c r="Y38440" t="s">
        <v>769</v>
      </c>
    </row>
    <row r="38441" spans="11:26" x14ac:dyDescent="0.3">
      <c r="K38441" t="s">
        <v>198455</v>
      </c>
      <c r="L38441" t="s">
        <v>198478</v>
      </c>
      <c r="M38441" t="s">
        <v>28</v>
      </c>
      <c r="N38441" t="s">
        <v>40</v>
      </c>
      <c r="O38441" s="1">
        <v>41828</v>
      </c>
      <c r="P38441">
        <v>4700000</v>
      </c>
      <c r="Q38441" t="s">
        <v>198479</v>
      </c>
      <c r="R38441" t="s">
        <v>198480</v>
      </c>
      <c r="S38441" t="s">
        <v>198481</v>
      </c>
      <c r="T38441" t="s">
        <v>198482</v>
      </c>
      <c r="U38441" t="s">
        <v>34</v>
      </c>
      <c r="V38441" t="s">
        <v>1174</v>
      </c>
      <c r="W38441">
        <v>5</v>
      </c>
      <c r="X38441" t="s">
        <v>1175</v>
      </c>
      <c r="Y38441" t="s">
        <v>1175</v>
      </c>
      <c r="Z38441" s="1">
        <v>42005</v>
      </c>
    </row>
    <row r="38442" spans="11:26" x14ac:dyDescent="0.3">
      <c r="K38442" t="s">
        <v>198483</v>
      </c>
      <c r="L38442" t="s">
        <v>198484</v>
      </c>
      <c r="M38442" t="s">
        <v>52</v>
      </c>
      <c r="O38442" s="1">
        <v>41646</v>
      </c>
      <c r="P38442">
        <v>65000</v>
      </c>
      <c r="Q38442" t="s">
        <v>198485</v>
      </c>
      <c r="R38442" t="s">
        <v>198486</v>
      </c>
      <c r="S38442" t="s">
        <v>198487</v>
      </c>
      <c r="T38442" t="s">
        <v>95</v>
      </c>
      <c r="U38442" t="s">
        <v>345</v>
      </c>
      <c r="V38442" t="s">
        <v>1048</v>
      </c>
      <c r="W38442">
        <v>7</v>
      </c>
      <c r="X38442" t="s">
        <v>1049</v>
      </c>
      <c r="Y38442" t="s">
        <v>198488</v>
      </c>
      <c r="Z38442" s="1">
        <v>33970</v>
      </c>
    </row>
    <row r="38443" spans="11:26" x14ac:dyDescent="0.3">
      <c r="K38443" t="s">
        <v>198483</v>
      </c>
      <c r="L38443" t="s">
        <v>198489</v>
      </c>
      <c r="M38443" t="s">
        <v>52</v>
      </c>
      <c r="O38443" s="1">
        <v>42166</v>
      </c>
      <c r="P38443">
        <v>1087532</v>
      </c>
      <c r="Q38443" t="s">
        <v>198490</v>
      </c>
      <c r="R38443" t="s">
        <v>198491</v>
      </c>
      <c r="S38443" t="s">
        <v>198492</v>
      </c>
      <c r="T38443" t="s">
        <v>4324</v>
      </c>
      <c r="U38443" t="s">
        <v>345</v>
      </c>
      <c r="V38443" t="s">
        <v>46</v>
      </c>
      <c r="W38443" t="s">
        <v>106</v>
      </c>
      <c r="X38443" t="s">
        <v>107</v>
      </c>
      <c r="Y38443" t="s">
        <v>2134</v>
      </c>
      <c r="Z38443" s="1">
        <v>38718</v>
      </c>
    </row>
    <row r="38444" spans="11:26" x14ac:dyDescent="0.3">
      <c r="K38444" t="s">
        <v>198493</v>
      </c>
      <c r="L38444" t="s">
        <v>198494</v>
      </c>
      <c r="M38444" t="s">
        <v>28</v>
      </c>
      <c r="O38444" s="1">
        <v>39033</v>
      </c>
      <c r="P38444">
        <v>52000000</v>
      </c>
      <c r="Q38444" t="s">
        <v>198495</v>
      </c>
      <c r="R38444" t="s">
        <v>198496</v>
      </c>
      <c r="S38444" t="s">
        <v>198497</v>
      </c>
      <c r="T38444" t="s">
        <v>198498</v>
      </c>
      <c r="U38444" t="s">
        <v>345</v>
      </c>
      <c r="V38444" t="s">
        <v>46</v>
      </c>
      <c r="W38444" t="s">
        <v>106</v>
      </c>
      <c r="X38444" t="s">
        <v>107</v>
      </c>
      <c r="Y38444" t="s">
        <v>108</v>
      </c>
      <c r="Z38444" s="1">
        <v>40547</v>
      </c>
    </row>
    <row r="38445" spans="11:26" x14ac:dyDescent="0.3">
      <c r="K38445" t="s">
        <v>198499</v>
      </c>
      <c r="L38445" t="s">
        <v>198500</v>
      </c>
      <c r="M38445" t="s">
        <v>28</v>
      </c>
      <c r="O38445" t="s">
        <v>44278</v>
      </c>
      <c r="P38445">
        <v>6500000</v>
      </c>
      <c r="Q38445" t="s">
        <v>198501</v>
      </c>
      <c r="R38445" t="s">
        <v>198502</v>
      </c>
      <c r="S38445" t="s">
        <v>198503</v>
      </c>
      <c r="T38445" t="s">
        <v>3051</v>
      </c>
      <c r="U38445" t="s">
        <v>34</v>
      </c>
      <c r="V38445" t="s">
        <v>3680</v>
      </c>
      <c r="W38445">
        <v>13</v>
      </c>
      <c r="X38445" t="s">
        <v>3681</v>
      </c>
      <c r="Y38445" t="s">
        <v>3681</v>
      </c>
    </row>
    <row r="38446" spans="11:26" x14ac:dyDescent="0.3">
      <c r="K38446" t="s">
        <v>198499</v>
      </c>
      <c r="L38446" t="s">
        <v>198504</v>
      </c>
      <c r="M38446" t="s">
        <v>28</v>
      </c>
      <c r="O38446" s="1">
        <v>38200</v>
      </c>
      <c r="P38446">
        <v>8960000</v>
      </c>
      <c r="Q38446" t="s">
        <v>198505</v>
      </c>
      <c r="R38446" t="s">
        <v>198506</v>
      </c>
      <c r="S38446" t="s">
        <v>198507</v>
      </c>
      <c r="T38446" t="s">
        <v>198508</v>
      </c>
      <c r="U38446" t="s">
        <v>34</v>
      </c>
      <c r="V38446" t="s">
        <v>46</v>
      </c>
      <c r="W38446" t="s">
        <v>471</v>
      </c>
      <c r="X38446" t="s">
        <v>6272</v>
      </c>
      <c r="Y38446" t="s">
        <v>6272</v>
      </c>
      <c r="Z38446" s="1">
        <v>41886</v>
      </c>
    </row>
    <row r="38447" spans="11:26" x14ac:dyDescent="0.3">
      <c r="K38447" t="s">
        <v>198509</v>
      </c>
      <c r="L38447" t="s">
        <v>198510</v>
      </c>
      <c r="M38447" t="s">
        <v>52</v>
      </c>
      <c r="O38447" s="1">
        <v>42125</v>
      </c>
      <c r="Q38447" t="s">
        <v>198511</v>
      </c>
      <c r="R38447" t="s">
        <v>198512</v>
      </c>
      <c r="S38447" t="s">
        <v>198513</v>
      </c>
      <c r="T38447" t="s">
        <v>198514</v>
      </c>
      <c r="U38447" t="s">
        <v>34</v>
      </c>
      <c r="V38447" t="s">
        <v>46</v>
      </c>
      <c r="W38447" t="s">
        <v>1731</v>
      </c>
      <c r="X38447" t="s">
        <v>1768</v>
      </c>
      <c r="Y38447" t="s">
        <v>1768</v>
      </c>
      <c r="Z38447" t="s">
        <v>28132</v>
      </c>
    </row>
    <row r="38448" spans="11:26" x14ac:dyDescent="0.3">
      <c r="K38448" t="s">
        <v>198515</v>
      </c>
      <c r="L38448" t="s">
        <v>198516</v>
      </c>
      <c r="M38448" t="s">
        <v>28</v>
      </c>
      <c r="O38448" s="1">
        <v>41700</v>
      </c>
      <c r="Q38448" t="s">
        <v>198517</v>
      </c>
      <c r="R38448" t="s">
        <v>198518</v>
      </c>
      <c r="S38448" t="s">
        <v>198519</v>
      </c>
      <c r="T38448" t="s">
        <v>6058</v>
      </c>
      <c r="U38448" t="s">
        <v>34</v>
      </c>
      <c r="V38448" t="s">
        <v>46</v>
      </c>
      <c r="W38448" t="s">
        <v>975</v>
      </c>
      <c r="X38448" t="s">
        <v>10348</v>
      </c>
      <c r="Y38448" t="s">
        <v>10348</v>
      </c>
      <c r="Z38448" t="s">
        <v>195838</v>
      </c>
    </row>
    <row r="38449" spans="11:26" x14ac:dyDescent="0.3">
      <c r="K38449" t="s">
        <v>198520</v>
      </c>
      <c r="L38449" t="s">
        <v>198521</v>
      </c>
      <c r="M38449" t="s">
        <v>52</v>
      </c>
      <c r="O38449" t="s">
        <v>11342</v>
      </c>
      <c r="Q38449" t="s">
        <v>198522</v>
      </c>
      <c r="R38449" t="s">
        <v>198523</v>
      </c>
      <c r="S38449" t="s">
        <v>198524</v>
      </c>
      <c r="T38449" t="s">
        <v>12211</v>
      </c>
      <c r="U38449" t="s">
        <v>34</v>
      </c>
      <c r="V38449" t="s">
        <v>20069</v>
      </c>
      <c r="W38449">
        <v>35</v>
      </c>
      <c r="X38449" t="s">
        <v>65986</v>
      </c>
      <c r="Y38449" t="s">
        <v>198525</v>
      </c>
    </row>
    <row r="38450" spans="11:26" x14ac:dyDescent="0.3">
      <c r="K38450" t="s">
        <v>198526</v>
      </c>
      <c r="L38450" t="s">
        <v>198527</v>
      </c>
      <c r="M38450" t="s">
        <v>28</v>
      </c>
      <c r="O38450" t="s">
        <v>6455</v>
      </c>
      <c r="P38450">
        <v>1500000</v>
      </c>
      <c r="Q38450" t="s">
        <v>198528</v>
      </c>
      <c r="R38450" t="s">
        <v>198529</v>
      </c>
      <c r="S38450" t="s">
        <v>198530</v>
      </c>
      <c r="T38450" t="s">
        <v>198531</v>
      </c>
      <c r="U38450" t="s">
        <v>345</v>
      </c>
      <c r="Z38450" s="1">
        <v>41647</v>
      </c>
    </row>
    <row r="38451" spans="11:26" x14ac:dyDescent="0.3">
      <c r="K38451" t="s">
        <v>198526</v>
      </c>
      <c r="L38451" t="s">
        <v>198532</v>
      </c>
      <c r="M38451" t="s">
        <v>28</v>
      </c>
      <c r="O38451" t="s">
        <v>23129</v>
      </c>
      <c r="P38451">
        <v>10000000</v>
      </c>
      <c r="Q38451" t="s">
        <v>198533</v>
      </c>
      <c r="R38451" t="s">
        <v>198534</v>
      </c>
      <c r="S38451" t="s">
        <v>198535</v>
      </c>
      <c r="T38451" t="s">
        <v>198536</v>
      </c>
      <c r="U38451" t="s">
        <v>34</v>
      </c>
      <c r="V38451" t="s">
        <v>46</v>
      </c>
      <c r="W38451" t="s">
        <v>471</v>
      </c>
      <c r="X38451" t="s">
        <v>1482</v>
      </c>
      <c r="Y38451" t="s">
        <v>1482</v>
      </c>
      <c r="Z38451" s="1">
        <v>40916</v>
      </c>
    </row>
    <row r="38452" spans="11:26" x14ac:dyDescent="0.3">
      <c r="K38452" t="s">
        <v>198526</v>
      </c>
      <c r="L38452" t="s">
        <v>198537</v>
      </c>
      <c r="M38452" t="s">
        <v>28</v>
      </c>
      <c r="O38452" t="s">
        <v>17885</v>
      </c>
      <c r="P38452">
        <v>6000000</v>
      </c>
      <c r="Q38452" t="s">
        <v>198538</v>
      </c>
      <c r="R38452" t="s">
        <v>198539</v>
      </c>
      <c r="S38452" t="s">
        <v>198540</v>
      </c>
      <c r="T38452" t="s">
        <v>95</v>
      </c>
      <c r="U38452" t="s">
        <v>34</v>
      </c>
      <c r="V38452" t="s">
        <v>46</v>
      </c>
      <c r="W38452" t="s">
        <v>2169</v>
      </c>
      <c r="X38452" t="s">
        <v>11595</v>
      </c>
      <c r="Y38452" t="s">
        <v>198541</v>
      </c>
      <c r="Z38452" s="1">
        <v>39448</v>
      </c>
    </row>
    <row r="38453" spans="11:26" x14ac:dyDescent="0.3">
      <c r="K38453" t="s">
        <v>198542</v>
      </c>
      <c r="L38453" t="s">
        <v>198543</v>
      </c>
      <c r="M38453" t="s">
        <v>52</v>
      </c>
      <c r="O38453" s="1">
        <v>41647</v>
      </c>
      <c r="P38453">
        <v>100000</v>
      </c>
      <c r="Q38453" t="s">
        <v>198544</v>
      </c>
      <c r="R38453" t="s">
        <v>198545</v>
      </c>
      <c r="S38453" t="s">
        <v>198546</v>
      </c>
      <c r="T38453" t="s">
        <v>198547</v>
      </c>
      <c r="U38453" t="s">
        <v>34</v>
      </c>
      <c r="V38453" t="s">
        <v>3937</v>
      </c>
      <c r="W38453">
        <v>34</v>
      </c>
      <c r="X38453" t="s">
        <v>3938</v>
      </c>
      <c r="Y38453" t="s">
        <v>3938</v>
      </c>
      <c r="Z38453" s="1">
        <v>41066</v>
      </c>
    </row>
    <row r="38454" spans="11:26" x14ac:dyDescent="0.3">
      <c r="K38454" t="s">
        <v>198548</v>
      </c>
      <c r="L38454" t="s">
        <v>198549</v>
      </c>
      <c r="M38454" t="s">
        <v>28</v>
      </c>
      <c r="N38454" t="s">
        <v>493</v>
      </c>
      <c r="O38454" t="s">
        <v>9503</v>
      </c>
      <c r="P38454">
        <v>2500000</v>
      </c>
      <c r="Q38454" t="s">
        <v>198550</v>
      </c>
      <c r="R38454" t="s">
        <v>198551</v>
      </c>
      <c r="S38454" t="s">
        <v>198552</v>
      </c>
      <c r="T38454" t="s">
        <v>198553</v>
      </c>
      <c r="U38454" t="s">
        <v>34</v>
      </c>
      <c r="V38454" t="s">
        <v>46</v>
      </c>
      <c r="W38454" t="s">
        <v>471</v>
      </c>
      <c r="X38454" t="s">
        <v>1482</v>
      </c>
      <c r="Y38454" t="s">
        <v>1482</v>
      </c>
      <c r="Z38454" t="s">
        <v>56218</v>
      </c>
    </row>
    <row r="38455" spans="11:26" x14ac:dyDescent="0.3">
      <c r="K38455" t="s">
        <v>198554</v>
      </c>
      <c r="L38455" t="s">
        <v>198555</v>
      </c>
      <c r="M38455" t="s">
        <v>52</v>
      </c>
      <c r="O38455" s="1">
        <v>41924</v>
      </c>
      <c r="P38455">
        <v>2000000</v>
      </c>
      <c r="Q38455" t="s">
        <v>198556</v>
      </c>
      <c r="R38455" t="s">
        <v>198557</v>
      </c>
      <c r="S38455" t="s">
        <v>198558</v>
      </c>
      <c r="T38455" t="s">
        <v>198559</v>
      </c>
      <c r="U38455" t="s">
        <v>34</v>
      </c>
      <c r="V38455" t="s">
        <v>46</v>
      </c>
      <c r="W38455" t="s">
        <v>6707</v>
      </c>
      <c r="X38455" t="s">
        <v>6708</v>
      </c>
      <c r="Y38455" t="s">
        <v>20020</v>
      </c>
      <c r="Z38455" t="s">
        <v>25726</v>
      </c>
    </row>
    <row r="38456" spans="11:26" x14ac:dyDescent="0.3">
      <c r="K38456" t="s">
        <v>198560</v>
      </c>
      <c r="L38456" t="s">
        <v>198561</v>
      </c>
      <c r="M38456" t="s">
        <v>190</v>
      </c>
      <c r="O38456" t="s">
        <v>13596</v>
      </c>
      <c r="P38456">
        <v>17000000</v>
      </c>
      <c r="Q38456" t="s">
        <v>198562</v>
      </c>
      <c r="R38456" t="s">
        <v>198563</v>
      </c>
      <c r="S38456" t="s">
        <v>198564</v>
      </c>
      <c r="T38456" t="s">
        <v>409</v>
      </c>
      <c r="U38456" t="s">
        <v>34</v>
      </c>
      <c r="V38456" t="s">
        <v>46</v>
      </c>
      <c r="W38456" t="s">
        <v>717</v>
      </c>
      <c r="X38456" t="s">
        <v>12301</v>
      </c>
      <c r="Y38456" t="s">
        <v>12301</v>
      </c>
      <c r="Z38456" s="1">
        <v>35065</v>
      </c>
    </row>
    <row r="38457" spans="11:26" x14ac:dyDescent="0.3">
      <c r="K38457" t="s">
        <v>198565</v>
      </c>
      <c r="L38457" t="s">
        <v>198566</v>
      </c>
      <c r="M38457" t="s">
        <v>91</v>
      </c>
      <c r="O38457" t="s">
        <v>14746</v>
      </c>
      <c r="Q38457" t="s">
        <v>198567</v>
      </c>
      <c r="R38457" t="s">
        <v>198568</v>
      </c>
      <c r="S38457" t="s">
        <v>198569</v>
      </c>
      <c r="T38457" t="s">
        <v>198570</v>
      </c>
      <c r="U38457" t="s">
        <v>34</v>
      </c>
      <c r="V38457" t="s">
        <v>819</v>
      </c>
      <c r="W38457">
        <v>12</v>
      </c>
      <c r="X38457" t="s">
        <v>43433</v>
      </c>
      <c r="Y38457" t="s">
        <v>43433</v>
      </c>
      <c r="Z38457" t="s">
        <v>66959</v>
      </c>
    </row>
    <row r="38458" spans="11:26" x14ac:dyDescent="0.3">
      <c r="K38458" t="s">
        <v>198571</v>
      </c>
      <c r="L38458" t="s">
        <v>198572</v>
      </c>
      <c r="M38458" t="s">
        <v>91</v>
      </c>
      <c r="O38458" t="s">
        <v>198573</v>
      </c>
      <c r="Q38458" t="s">
        <v>198574</v>
      </c>
      <c r="R38458" t="s">
        <v>198575</v>
      </c>
      <c r="S38458" t="s">
        <v>198576</v>
      </c>
      <c r="T38458" t="s">
        <v>8607</v>
      </c>
      <c r="U38458" t="s">
        <v>34</v>
      </c>
      <c r="V38458" t="s">
        <v>125</v>
      </c>
      <c r="W38458">
        <v>12</v>
      </c>
      <c r="X38458" t="s">
        <v>126</v>
      </c>
      <c r="Y38458" t="s">
        <v>126</v>
      </c>
      <c r="Z38458" s="1">
        <v>41551</v>
      </c>
    </row>
    <row r="38459" spans="11:26" x14ac:dyDescent="0.3">
      <c r="K38459" t="s">
        <v>198577</v>
      </c>
      <c r="L38459" t="s">
        <v>198578</v>
      </c>
      <c r="M38459" t="s">
        <v>256</v>
      </c>
      <c r="O38459" s="1">
        <v>42072</v>
      </c>
      <c r="P38459">
        <v>6000000</v>
      </c>
      <c r="Q38459" t="s">
        <v>198579</v>
      </c>
      <c r="R38459" t="s">
        <v>198580</v>
      </c>
      <c r="S38459" t="s">
        <v>198581</v>
      </c>
      <c r="T38459" t="s">
        <v>198582</v>
      </c>
      <c r="U38459" t="s">
        <v>345</v>
      </c>
      <c r="V38459" t="s">
        <v>46</v>
      </c>
      <c r="W38459" t="s">
        <v>106</v>
      </c>
      <c r="X38459" t="s">
        <v>107</v>
      </c>
      <c r="Y38459" t="s">
        <v>116</v>
      </c>
    </row>
    <row r="38460" spans="11:26" x14ac:dyDescent="0.3">
      <c r="K38460" t="s">
        <v>198577</v>
      </c>
      <c r="L38460" t="s">
        <v>198583</v>
      </c>
      <c r="M38460" t="s">
        <v>28</v>
      </c>
      <c r="N38460" t="s">
        <v>40</v>
      </c>
      <c r="O38460" t="s">
        <v>8460</v>
      </c>
      <c r="P38460">
        <v>18000000</v>
      </c>
      <c r="Q38460" t="s">
        <v>198584</v>
      </c>
      <c r="R38460" t="s">
        <v>198585</v>
      </c>
      <c r="S38460" t="s">
        <v>198586</v>
      </c>
      <c r="T38460" t="s">
        <v>198587</v>
      </c>
      <c r="U38460" t="s">
        <v>178</v>
      </c>
      <c r="V38460" t="s">
        <v>125</v>
      </c>
      <c r="W38460">
        <v>12</v>
      </c>
      <c r="X38460" t="s">
        <v>126</v>
      </c>
      <c r="Y38460" t="s">
        <v>127</v>
      </c>
      <c r="Z38460" s="1">
        <v>39089</v>
      </c>
    </row>
    <row r="38461" spans="11:26" x14ac:dyDescent="0.3">
      <c r="K38461" t="s">
        <v>198588</v>
      </c>
      <c r="L38461" t="s">
        <v>198589</v>
      </c>
      <c r="M38461" t="s">
        <v>28</v>
      </c>
      <c r="O38461" s="1">
        <v>42162</v>
      </c>
      <c r="P38461">
        <v>3000000</v>
      </c>
      <c r="Q38461" t="s">
        <v>198590</v>
      </c>
      <c r="R38461" t="s">
        <v>198591</v>
      </c>
      <c r="S38461" t="s">
        <v>198592</v>
      </c>
      <c r="T38461" t="s">
        <v>198593</v>
      </c>
      <c r="U38461" t="s">
        <v>345</v>
      </c>
      <c r="V38461" t="s">
        <v>96</v>
      </c>
      <c r="W38461" t="s">
        <v>5722</v>
      </c>
      <c r="X38461" t="s">
        <v>5723</v>
      </c>
      <c r="Y38461" t="s">
        <v>5724</v>
      </c>
      <c r="Z38461" s="1">
        <v>40179</v>
      </c>
    </row>
    <row r="38462" spans="11:26" x14ac:dyDescent="0.3">
      <c r="K38462" t="s">
        <v>198594</v>
      </c>
      <c r="L38462" t="s">
        <v>198595</v>
      </c>
      <c r="M38462" t="s">
        <v>190</v>
      </c>
      <c r="O38462" s="1">
        <v>42248</v>
      </c>
      <c r="P38462">
        <v>825</v>
      </c>
      <c r="Q38462" t="s">
        <v>198596</v>
      </c>
      <c r="R38462" t="s">
        <v>198597</v>
      </c>
      <c r="S38462" t="s">
        <v>198598</v>
      </c>
      <c r="T38462" t="s">
        <v>198599</v>
      </c>
      <c r="U38462" t="s">
        <v>34</v>
      </c>
      <c r="V38462" t="s">
        <v>46</v>
      </c>
      <c r="W38462" t="s">
        <v>167</v>
      </c>
      <c r="X38462" t="s">
        <v>168</v>
      </c>
      <c r="Y38462" t="s">
        <v>169</v>
      </c>
      <c r="Z38462" s="1">
        <v>40179</v>
      </c>
    </row>
    <row r="38463" spans="11:26" x14ac:dyDescent="0.3">
      <c r="K38463" t="s">
        <v>198600</v>
      </c>
      <c r="L38463" t="s">
        <v>198601</v>
      </c>
      <c r="M38463" t="s">
        <v>52</v>
      </c>
      <c r="O38463" s="1">
        <v>40180</v>
      </c>
      <c r="Q38463" t="s">
        <v>198602</v>
      </c>
      <c r="R38463" t="s">
        <v>198603</v>
      </c>
      <c r="S38463" t="s">
        <v>198604</v>
      </c>
      <c r="T38463" t="s">
        <v>198605</v>
      </c>
      <c r="U38463" t="s">
        <v>34</v>
      </c>
      <c r="V38463" t="s">
        <v>46</v>
      </c>
      <c r="W38463" t="s">
        <v>2265</v>
      </c>
      <c r="X38463" t="s">
        <v>2266</v>
      </c>
      <c r="Y38463" t="s">
        <v>2266</v>
      </c>
      <c r="Z38463" s="1">
        <v>40179</v>
      </c>
    </row>
    <row r="38464" spans="11:26" x14ac:dyDescent="0.3">
      <c r="K38464" t="s">
        <v>198606</v>
      </c>
      <c r="L38464" t="s">
        <v>198607</v>
      </c>
      <c r="M38464" t="s">
        <v>52</v>
      </c>
      <c r="O38464" s="1">
        <v>42318</v>
      </c>
      <c r="Q38464" t="s">
        <v>198608</v>
      </c>
      <c r="R38464" t="s">
        <v>198609</v>
      </c>
      <c r="S38464" t="s">
        <v>198610</v>
      </c>
      <c r="T38464" t="s">
        <v>198611</v>
      </c>
      <c r="U38464" t="s">
        <v>34</v>
      </c>
      <c r="V38464" t="s">
        <v>96</v>
      </c>
      <c r="W38464" t="s">
        <v>336</v>
      </c>
      <c r="X38464" t="s">
        <v>337</v>
      </c>
      <c r="Y38464" t="s">
        <v>337</v>
      </c>
      <c r="Z38464" s="1">
        <v>41275</v>
      </c>
    </row>
    <row r="38465" spans="11:26" x14ac:dyDescent="0.3">
      <c r="K38465" t="s">
        <v>198612</v>
      </c>
      <c r="L38465" t="s">
        <v>198613</v>
      </c>
      <c r="M38465" t="s">
        <v>28</v>
      </c>
      <c r="O38465" t="s">
        <v>2942</v>
      </c>
      <c r="P38465">
        <v>3988460</v>
      </c>
      <c r="Q38465" t="s">
        <v>198614</v>
      </c>
      <c r="R38465" t="s">
        <v>198615</v>
      </c>
      <c r="S38465" t="s">
        <v>198616</v>
      </c>
      <c r="T38465" t="s">
        <v>4324</v>
      </c>
      <c r="U38465" t="s">
        <v>34</v>
      </c>
      <c r="V38465" t="s">
        <v>46</v>
      </c>
      <c r="W38465" t="s">
        <v>106</v>
      </c>
      <c r="X38465" t="s">
        <v>151</v>
      </c>
      <c r="Y38465" t="s">
        <v>613</v>
      </c>
      <c r="Z38465" s="1">
        <v>40179</v>
      </c>
    </row>
    <row r="38466" spans="11:26" x14ac:dyDescent="0.3">
      <c r="K38466" t="s">
        <v>198617</v>
      </c>
      <c r="L38466" t="s">
        <v>198618</v>
      </c>
      <c r="M38466" t="s">
        <v>324</v>
      </c>
      <c r="O38466" t="s">
        <v>19002</v>
      </c>
      <c r="Q38466" t="s">
        <v>198619</v>
      </c>
      <c r="R38466" t="s">
        <v>198620</v>
      </c>
      <c r="S38466" t="s">
        <v>198621</v>
      </c>
      <c r="T38466" t="s">
        <v>198622</v>
      </c>
      <c r="U38466" t="s">
        <v>34</v>
      </c>
      <c r="V38466" t="s">
        <v>46</v>
      </c>
      <c r="W38466" t="s">
        <v>106</v>
      </c>
      <c r="X38466" t="s">
        <v>107</v>
      </c>
      <c r="Y38466" t="s">
        <v>116</v>
      </c>
      <c r="Z38466" s="1">
        <v>41641</v>
      </c>
    </row>
    <row r="38467" spans="11:26" x14ac:dyDescent="0.3">
      <c r="K38467" t="s">
        <v>198623</v>
      </c>
      <c r="L38467" t="s">
        <v>198624</v>
      </c>
      <c r="M38467" t="s">
        <v>52</v>
      </c>
      <c r="O38467" s="1">
        <v>42126</v>
      </c>
      <c r="P38467">
        <v>800000</v>
      </c>
      <c r="Q38467" t="s">
        <v>198625</v>
      </c>
      <c r="R38467" t="s">
        <v>198626</v>
      </c>
      <c r="S38467" t="s">
        <v>198627</v>
      </c>
      <c r="U38467" t="s">
        <v>34</v>
      </c>
    </row>
    <row r="38468" spans="11:26" x14ac:dyDescent="0.3">
      <c r="K38468" t="s">
        <v>198628</v>
      </c>
      <c r="L38468" t="s">
        <v>198629</v>
      </c>
      <c r="M38468" t="s">
        <v>28</v>
      </c>
      <c r="N38468" t="s">
        <v>40</v>
      </c>
      <c r="O38468" s="1">
        <v>41646</v>
      </c>
      <c r="P38468">
        <v>394360</v>
      </c>
      <c r="Q38468" t="s">
        <v>198630</v>
      </c>
      <c r="R38468" t="s">
        <v>198631</v>
      </c>
      <c r="S38468" t="s">
        <v>198632</v>
      </c>
      <c r="U38468" t="s">
        <v>345</v>
      </c>
      <c r="V38468" t="s">
        <v>22348</v>
      </c>
      <c r="W38468">
        <v>4</v>
      </c>
      <c r="X38468" t="s">
        <v>22349</v>
      </c>
      <c r="Y38468" t="s">
        <v>198633</v>
      </c>
      <c r="Z38468" s="1">
        <v>40819</v>
      </c>
    </row>
    <row r="38469" spans="11:26" x14ac:dyDescent="0.3">
      <c r="K38469" t="s">
        <v>198634</v>
      </c>
      <c r="L38469" t="s">
        <v>198635</v>
      </c>
      <c r="M38469" t="s">
        <v>52</v>
      </c>
      <c r="O38469" s="1">
        <v>40913</v>
      </c>
      <c r="P38469">
        <v>120000</v>
      </c>
      <c r="Q38469" t="s">
        <v>198636</v>
      </c>
      <c r="R38469" t="s">
        <v>198637</v>
      </c>
      <c r="S38469" t="s">
        <v>198638</v>
      </c>
      <c r="T38469" t="s">
        <v>198639</v>
      </c>
      <c r="U38469" t="s">
        <v>34</v>
      </c>
      <c r="V38469" t="s">
        <v>46</v>
      </c>
      <c r="W38469" t="s">
        <v>471</v>
      </c>
      <c r="X38469" t="s">
        <v>1760</v>
      </c>
      <c r="Y38469" t="s">
        <v>1760</v>
      </c>
      <c r="Z38469" s="1">
        <v>40911</v>
      </c>
    </row>
    <row r="38470" spans="11:26" x14ac:dyDescent="0.3">
      <c r="K38470" t="s">
        <v>198640</v>
      </c>
      <c r="L38470" t="s">
        <v>198641</v>
      </c>
      <c r="M38470" t="s">
        <v>28</v>
      </c>
      <c r="O38470" t="s">
        <v>49854</v>
      </c>
      <c r="P38470">
        <v>12000000</v>
      </c>
      <c r="Q38470" t="s">
        <v>198642</v>
      </c>
      <c r="R38470" t="s">
        <v>198643</v>
      </c>
      <c r="U38470" t="s">
        <v>34</v>
      </c>
    </row>
    <row r="38471" spans="11:26" x14ac:dyDescent="0.3">
      <c r="K38471" t="s">
        <v>198644</v>
      </c>
      <c r="L38471" t="s">
        <v>198645</v>
      </c>
      <c r="M38471" t="s">
        <v>324</v>
      </c>
      <c r="O38471" s="1">
        <v>41647</v>
      </c>
      <c r="Q38471" t="s">
        <v>198646</v>
      </c>
      <c r="R38471" t="s">
        <v>198647</v>
      </c>
      <c r="S38471" t="s">
        <v>198648</v>
      </c>
      <c r="T38471" t="s">
        <v>122001</v>
      </c>
      <c r="U38471" t="s">
        <v>34</v>
      </c>
      <c r="V38471" t="s">
        <v>46</v>
      </c>
      <c r="W38471" t="s">
        <v>106</v>
      </c>
      <c r="X38471" t="s">
        <v>2081</v>
      </c>
      <c r="Y38471" t="s">
        <v>2081</v>
      </c>
      <c r="Z38471" s="1">
        <v>35796</v>
      </c>
    </row>
    <row r="38472" spans="11:26" x14ac:dyDescent="0.3">
      <c r="K38472" t="s">
        <v>198649</v>
      </c>
      <c r="L38472" t="s">
        <v>198650</v>
      </c>
      <c r="M38472" t="s">
        <v>190</v>
      </c>
      <c r="O38472" t="s">
        <v>1333</v>
      </c>
      <c r="Q38472" t="s">
        <v>198651</v>
      </c>
      <c r="R38472" t="s">
        <v>198652</v>
      </c>
      <c r="S38472" t="s">
        <v>198653</v>
      </c>
      <c r="T38472" t="s">
        <v>198654</v>
      </c>
      <c r="U38472" t="s">
        <v>34</v>
      </c>
      <c r="V38472" t="s">
        <v>46</v>
      </c>
      <c r="W38472" t="s">
        <v>106</v>
      </c>
      <c r="X38472" t="s">
        <v>1650</v>
      </c>
      <c r="Y38472" t="s">
        <v>3879</v>
      </c>
      <c r="Z38472" s="1">
        <v>41275</v>
      </c>
    </row>
    <row r="38473" spans="11:26" x14ac:dyDescent="0.3">
      <c r="K38473" t="s">
        <v>198655</v>
      </c>
      <c r="L38473" t="s">
        <v>198656</v>
      </c>
      <c r="M38473" t="s">
        <v>52</v>
      </c>
      <c r="O38473" t="s">
        <v>4034</v>
      </c>
      <c r="Q38473" t="s">
        <v>198657</v>
      </c>
      <c r="R38473" t="s">
        <v>198658</v>
      </c>
      <c r="T38473" t="s">
        <v>2364</v>
      </c>
      <c r="U38473" t="s">
        <v>34</v>
      </c>
      <c r="V38473" t="s">
        <v>46</v>
      </c>
      <c r="W38473" t="s">
        <v>106</v>
      </c>
      <c r="X38473" t="s">
        <v>107</v>
      </c>
      <c r="Y38473" t="s">
        <v>2394</v>
      </c>
      <c r="Z38473" s="1">
        <v>36161</v>
      </c>
    </row>
    <row r="38474" spans="11:26" x14ac:dyDescent="0.3">
      <c r="K38474" t="s">
        <v>198655</v>
      </c>
      <c r="L38474" t="s">
        <v>198659</v>
      </c>
      <c r="M38474" t="s">
        <v>28</v>
      </c>
      <c r="N38474" t="s">
        <v>40</v>
      </c>
      <c r="O38474" t="s">
        <v>13096</v>
      </c>
      <c r="P38474">
        <v>12000000</v>
      </c>
      <c r="Q38474" t="s">
        <v>198660</v>
      </c>
      <c r="R38474" t="s">
        <v>198661</v>
      </c>
      <c r="T38474" t="s">
        <v>124</v>
      </c>
      <c r="U38474" t="s">
        <v>345</v>
      </c>
      <c r="Z38474" s="1">
        <v>39825</v>
      </c>
    </row>
    <row r="38475" spans="11:26" x14ac:dyDescent="0.3">
      <c r="K38475" t="s">
        <v>198662</v>
      </c>
      <c r="L38475" t="s">
        <v>198663</v>
      </c>
      <c r="M38475" t="s">
        <v>324</v>
      </c>
      <c r="O38475" s="1">
        <v>40909</v>
      </c>
      <c r="P38475">
        <v>400000</v>
      </c>
      <c r="Q38475" t="s">
        <v>198664</v>
      </c>
      <c r="R38475" t="s">
        <v>198665</v>
      </c>
      <c r="S38475" t="s">
        <v>198666</v>
      </c>
      <c r="T38475" t="s">
        <v>198667</v>
      </c>
      <c r="U38475" t="s">
        <v>34</v>
      </c>
      <c r="V38475" t="s">
        <v>924</v>
      </c>
      <c r="W38475">
        <v>60</v>
      </c>
      <c r="X38475" t="s">
        <v>9247</v>
      </c>
      <c r="Y38475" t="s">
        <v>9247</v>
      </c>
      <c r="Z38475" t="s">
        <v>64151</v>
      </c>
    </row>
    <row r="38476" spans="11:26" x14ac:dyDescent="0.3">
      <c r="K38476" t="s">
        <v>198668</v>
      </c>
      <c r="L38476" t="s">
        <v>198669</v>
      </c>
      <c r="M38476" t="s">
        <v>190</v>
      </c>
      <c r="O38476" s="1">
        <v>42096</v>
      </c>
      <c r="Q38476" t="s">
        <v>198670</v>
      </c>
      <c r="R38476" t="s">
        <v>198671</v>
      </c>
      <c r="S38476" t="s">
        <v>198672</v>
      </c>
      <c r="T38476" t="s">
        <v>198673</v>
      </c>
      <c r="U38476" t="s">
        <v>34</v>
      </c>
      <c r="V38476" t="s">
        <v>7388</v>
      </c>
      <c r="W38476">
        <v>2</v>
      </c>
      <c r="X38476" t="s">
        <v>64732</v>
      </c>
      <c r="Y38476" t="s">
        <v>64732</v>
      </c>
      <c r="Z38476" s="1">
        <v>38545</v>
      </c>
    </row>
    <row r="38477" spans="11:26" x14ac:dyDescent="0.3">
      <c r="K38477" t="s">
        <v>198674</v>
      </c>
      <c r="L38477" t="s">
        <v>198675</v>
      </c>
      <c r="M38477" t="s">
        <v>52</v>
      </c>
      <c r="O38477" t="s">
        <v>17373</v>
      </c>
      <c r="P38477">
        <v>273614</v>
      </c>
      <c r="Q38477" t="s">
        <v>198676</v>
      </c>
      <c r="R38477" t="s">
        <v>198677</v>
      </c>
      <c r="S38477" t="s">
        <v>198678</v>
      </c>
      <c r="T38477" t="s">
        <v>2364</v>
      </c>
      <c r="U38477" t="s">
        <v>178</v>
      </c>
      <c r="V38477" t="s">
        <v>46</v>
      </c>
      <c r="W38477" t="s">
        <v>1037</v>
      </c>
      <c r="X38477" t="s">
        <v>1038</v>
      </c>
      <c r="Y38477" t="s">
        <v>1039</v>
      </c>
    </row>
    <row r="38478" spans="11:26" x14ac:dyDescent="0.3">
      <c r="K38478" t="s">
        <v>198679</v>
      </c>
      <c r="L38478" t="s">
        <v>198680</v>
      </c>
      <c r="M38478" t="s">
        <v>52</v>
      </c>
      <c r="O38478" t="s">
        <v>12897</v>
      </c>
      <c r="P38478">
        <v>20004</v>
      </c>
      <c r="Q38478" t="s">
        <v>198681</v>
      </c>
      <c r="R38478" t="s">
        <v>198682</v>
      </c>
      <c r="S38478" t="s">
        <v>198683</v>
      </c>
      <c r="T38478" t="s">
        <v>64</v>
      </c>
      <c r="U38478" t="s">
        <v>34</v>
      </c>
      <c r="V38478" t="s">
        <v>46</v>
      </c>
      <c r="W38478" t="s">
        <v>106</v>
      </c>
      <c r="X38478" t="s">
        <v>151</v>
      </c>
      <c r="Y38478" t="s">
        <v>151</v>
      </c>
      <c r="Z38478" s="1">
        <v>39818</v>
      </c>
    </row>
    <row r="38479" spans="11:26" x14ac:dyDescent="0.3">
      <c r="K38479" t="s">
        <v>198679</v>
      </c>
      <c r="L38479" t="s">
        <v>198684</v>
      </c>
      <c r="M38479" t="s">
        <v>52</v>
      </c>
      <c r="O38479" t="s">
        <v>23700</v>
      </c>
      <c r="P38479">
        <v>9647</v>
      </c>
      <c r="Q38479" t="s">
        <v>198685</v>
      </c>
      <c r="R38479" t="s">
        <v>198686</v>
      </c>
      <c r="S38479" t="s">
        <v>198687</v>
      </c>
      <c r="T38479" t="s">
        <v>90041</v>
      </c>
      <c r="U38479" t="s">
        <v>34</v>
      </c>
      <c r="V38479" t="s">
        <v>46</v>
      </c>
      <c r="W38479" t="s">
        <v>2265</v>
      </c>
      <c r="X38479" t="s">
        <v>2266</v>
      </c>
      <c r="Y38479" t="s">
        <v>27911</v>
      </c>
      <c r="Z38479" t="s">
        <v>198688</v>
      </c>
    </row>
    <row r="38480" spans="11:26" x14ac:dyDescent="0.3">
      <c r="K38480" t="s">
        <v>198689</v>
      </c>
      <c r="L38480" t="s">
        <v>198690</v>
      </c>
      <c r="M38480" t="s">
        <v>190</v>
      </c>
      <c r="O38480" t="s">
        <v>48498</v>
      </c>
      <c r="Q38480" t="s">
        <v>198691</v>
      </c>
      <c r="R38480" t="s">
        <v>198692</v>
      </c>
      <c r="T38480" t="s">
        <v>3609</v>
      </c>
      <c r="U38480" t="s">
        <v>34</v>
      </c>
      <c r="V38480" t="s">
        <v>46</v>
      </c>
      <c r="W38480" t="s">
        <v>75</v>
      </c>
      <c r="X38480" t="s">
        <v>464</v>
      </c>
      <c r="Y38480" t="s">
        <v>464</v>
      </c>
      <c r="Z38480" s="1">
        <v>40909</v>
      </c>
    </row>
    <row r="38481" spans="11:26" x14ac:dyDescent="0.3">
      <c r="K38481" t="s">
        <v>198693</v>
      </c>
      <c r="L38481" t="s">
        <v>198694</v>
      </c>
      <c r="M38481" t="s">
        <v>28</v>
      </c>
      <c r="N38481" t="s">
        <v>40</v>
      </c>
      <c r="O38481" s="1">
        <v>41396</v>
      </c>
      <c r="P38481">
        <v>25000000</v>
      </c>
      <c r="Q38481" t="s">
        <v>198695</v>
      </c>
      <c r="R38481" t="s">
        <v>198696</v>
      </c>
      <c r="S38481" t="s">
        <v>198697</v>
      </c>
      <c r="T38481" t="s">
        <v>198698</v>
      </c>
      <c r="U38481" t="s">
        <v>34</v>
      </c>
      <c r="V38481" t="s">
        <v>46</v>
      </c>
      <c r="W38481" t="s">
        <v>106</v>
      </c>
      <c r="X38481" t="s">
        <v>107</v>
      </c>
      <c r="Y38481" t="s">
        <v>116</v>
      </c>
      <c r="Z38481" s="1">
        <v>40551</v>
      </c>
    </row>
    <row r="38482" spans="11:26" x14ac:dyDescent="0.3">
      <c r="K38482" t="s">
        <v>198699</v>
      </c>
      <c r="L38482" t="s">
        <v>198700</v>
      </c>
      <c r="M38482" t="s">
        <v>52</v>
      </c>
      <c r="O38482" s="1">
        <v>42068</v>
      </c>
      <c r="P38482">
        <v>1600000</v>
      </c>
      <c r="Q38482" t="s">
        <v>198701</v>
      </c>
      <c r="R38482" t="s">
        <v>198702</v>
      </c>
      <c r="S38482" t="s">
        <v>198703</v>
      </c>
      <c r="T38482" t="s">
        <v>198704</v>
      </c>
      <c r="U38482" t="s">
        <v>34</v>
      </c>
      <c r="V38482" t="s">
        <v>46</v>
      </c>
      <c r="W38482" t="s">
        <v>106</v>
      </c>
      <c r="X38482" t="s">
        <v>107</v>
      </c>
      <c r="Y38482" t="s">
        <v>116</v>
      </c>
      <c r="Z38482" s="1">
        <v>40911</v>
      </c>
    </row>
    <row r="38483" spans="11:26" x14ac:dyDescent="0.3">
      <c r="K38483" t="s">
        <v>198705</v>
      </c>
      <c r="L38483" t="s">
        <v>198706</v>
      </c>
      <c r="M38483" t="s">
        <v>256</v>
      </c>
      <c r="O38483" t="s">
        <v>20540</v>
      </c>
      <c r="P38483">
        <v>65000</v>
      </c>
      <c r="Q38483" t="s">
        <v>198707</v>
      </c>
      <c r="R38483" t="s">
        <v>198708</v>
      </c>
      <c r="T38483" t="s">
        <v>95</v>
      </c>
      <c r="U38483" t="s">
        <v>34</v>
      </c>
      <c r="V38483" t="s">
        <v>46</v>
      </c>
      <c r="W38483" t="s">
        <v>620</v>
      </c>
      <c r="X38483" t="s">
        <v>621</v>
      </c>
      <c r="Y38483" t="s">
        <v>621</v>
      </c>
      <c r="Z38483" s="1">
        <v>40179</v>
      </c>
    </row>
    <row r="38484" spans="11:26" x14ac:dyDescent="0.3">
      <c r="K38484" t="s">
        <v>198709</v>
      </c>
      <c r="L38484" t="s">
        <v>198710</v>
      </c>
      <c r="M38484" t="s">
        <v>52</v>
      </c>
      <c r="O38484" t="s">
        <v>44217</v>
      </c>
      <c r="P38484">
        <v>262500</v>
      </c>
      <c r="Q38484" t="s">
        <v>198711</v>
      </c>
      <c r="R38484" t="s">
        <v>198712</v>
      </c>
      <c r="S38484" t="s">
        <v>198713</v>
      </c>
      <c r="T38484" t="s">
        <v>198714</v>
      </c>
      <c r="U38484" t="s">
        <v>34</v>
      </c>
      <c r="Z38484" s="1">
        <v>40179</v>
      </c>
    </row>
    <row r="38485" spans="11:26" x14ac:dyDescent="0.3">
      <c r="K38485" t="s">
        <v>198715</v>
      </c>
      <c r="L38485" t="s">
        <v>198716</v>
      </c>
      <c r="M38485" t="s">
        <v>28</v>
      </c>
      <c r="O38485" s="1">
        <v>39211</v>
      </c>
      <c r="Q38485" t="s">
        <v>198717</v>
      </c>
      <c r="R38485" t="s">
        <v>198718</v>
      </c>
      <c r="S38485" t="s">
        <v>198719</v>
      </c>
      <c r="T38485" t="s">
        <v>198720</v>
      </c>
      <c r="U38485" t="s">
        <v>34</v>
      </c>
      <c r="V38485" t="s">
        <v>206</v>
      </c>
      <c r="W38485" t="s">
        <v>4516</v>
      </c>
      <c r="X38485" t="s">
        <v>4517</v>
      </c>
      <c r="Y38485" t="s">
        <v>4517</v>
      </c>
      <c r="Z38485" s="1">
        <v>41275</v>
      </c>
    </row>
    <row r="38486" spans="11:26" x14ac:dyDescent="0.3">
      <c r="K38486" t="s">
        <v>198721</v>
      </c>
      <c r="L38486" t="s">
        <v>198722</v>
      </c>
      <c r="M38486" t="s">
        <v>9286</v>
      </c>
      <c r="O38486" t="s">
        <v>1509</v>
      </c>
      <c r="Q38486" t="s">
        <v>198723</v>
      </c>
      <c r="R38486" t="s">
        <v>198724</v>
      </c>
      <c r="S38486" t="s">
        <v>198725</v>
      </c>
      <c r="T38486" t="s">
        <v>6</v>
      </c>
      <c r="U38486" t="s">
        <v>34</v>
      </c>
      <c r="Z38486" s="1">
        <v>32143</v>
      </c>
    </row>
    <row r="38487" spans="11:26" x14ac:dyDescent="0.3">
      <c r="K38487" t="s">
        <v>198726</v>
      </c>
      <c r="L38487" t="s">
        <v>198727</v>
      </c>
      <c r="M38487" t="s">
        <v>52</v>
      </c>
      <c r="O38487" s="1">
        <v>42280</v>
      </c>
      <c r="P38487">
        <v>25000</v>
      </c>
      <c r="Q38487" t="s">
        <v>198728</v>
      </c>
      <c r="R38487" t="s">
        <v>198729</v>
      </c>
      <c r="S38487" t="s">
        <v>198730</v>
      </c>
      <c r="T38487" t="s">
        <v>198731</v>
      </c>
      <c r="U38487" t="s">
        <v>34</v>
      </c>
    </row>
    <row r="38488" spans="11:26" x14ac:dyDescent="0.3">
      <c r="K38488" t="s">
        <v>198732</v>
      </c>
      <c r="L38488" t="s">
        <v>198733</v>
      </c>
      <c r="M38488" t="s">
        <v>256</v>
      </c>
      <c r="O38488" s="1">
        <v>42250</v>
      </c>
      <c r="P38488">
        <v>20000</v>
      </c>
      <c r="Q38488" t="s">
        <v>198734</v>
      </c>
      <c r="R38488" t="s">
        <v>198735</v>
      </c>
      <c r="S38488" t="s">
        <v>198736</v>
      </c>
      <c r="T38488" t="s">
        <v>4038</v>
      </c>
      <c r="U38488" t="s">
        <v>34</v>
      </c>
      <c r="V38488" t="s">
        <v>65</v>
      </c>
      <c r="W38488">
        <v>23</v>
      </c>
      <c r="X38488" t="s">
        <v>297</v>
      </c>
      <c r="Y38488" t="s">
        <v>297</v>
      </c>
    </row>
    <row r="38489" spans="11:26" x14ac:dyDescent="0.3">
      <c r="K38489" t="s">
        <v>198737</v>
      </c>
      <c r="L38489" t="s">
        <v>198738</v>
      </c>
      <c r="M38489" t="s">
        <v>28</v>
      </c>
      <c r="N38489" t="s">
        <v>40</v>
      </c>
      <c r="O38489" t="s">
        <v>44477</v>
      </c>
      <c r="P38489">
        <v>3900000</v>
      </c>
      <c r="Q38489" t="s">
        <v>198739</v>
      </c>
      <c r="R38489" t="s">
        <v>198740</v>
      </c>
      <c r="S38489" t="s">
        <v>198741</v>
      </c>
      <c r="T38489" t="s">
        <v>198742</v>
      </c>
      <c r="U38489" t="s">
        <v>34</v>
      </c>
      <c r="V38489" t="s">
        <v>46</v>
      </c>
      <c r="W38489" t="s">
        <v>75</v>
      </c>
      <c r="X38489" t="s">
        <v>5933</v>
      </c>
      <c r="Y38489" t="s">
        <v>31247</v>
      </c>
    </row>
    <row r="38490" spans="11:26" x14ac:dyDescent="0.3">
      <c r="K38490" t="s">
        <v>198743</v>
      </c>
      <c r="L38490" t="s">
        <v>198744</v>
      </c>
      <c r="M38490" t="s">
        <v>91</v>
      </c>
      <c r="O38490" s="1">
        <v>38358</v>
      </c>
      <c r="Q38490" t="s">
        <v>198745</v>
      </c>
      <c r="R38490" t="s">
        <v>198746</v>
      </c>
      <c r="S38490" t="s">
        <v>198747</v>
      </c>
      <c r="T38490" t="s">
        <v>15882</v>
      </c>
      <c r="U38490" t="s">
        <v>34</v>
      </c>
      <c r="V38490" t="s">
        <v>1816</v>
      </c>
      <c r="W38490">
        <v>2</v>
      </c>
      <c r="X38490" t="s">
        <v>2981</v>
      </c>
      <c r="Y38490" t="s">
        <v>2981</v>
      </c>
      <c r="Z38490" s="1">
        <v>42008</v>
      </c>
    </row>
    <row r="38491" spans="11:26" x14ac:dyDescent="0.3">
      <c r="K38491" t="s">
        <v>198743</v>
      </c>
      <c r="L38491" t="s">
        <v>198748</v>
      </c>
      <c r="M38491" t="s">
        <v>28</v>
      </c>
      <c r="N38491" t="s">
        <v>29</v>
      </c>
      <c r="O38491" t="s">
        <v>57565</v>
      </c>
      <c r="P38491">
        <v>9000000</v>
      </c>
      <c r="Q38491" t="s">
        <v>198749</v>
      </c>
      <c r="R38491" t="s">
        <v>198750</v>
      </c>
      <c r="S38491" t="s">
        <v>198751</v>
      </c>
      <c r="T38491" t="s">
        <v>95</v>
      </c>
      <c r="U38491" t="s">
        <v>1158</v>
      </c>
      <c r="V38491" t="s">
        <v>46</v>
      </c>
      <c r="W38491" t="s">
        <v>106</v>
      </c>
      <c r="X38491" t="s">
        <v>107</v>
      </c>
      <c r="Y38491" t="s">
        <v>6721</v>
      </c>
    </row>
    <row r="38492" spans="11:26" x14ac:dyDescent="0.3">
      <c r="K38492" t="s">
        <v>198752</v>
      </c>
      <c r="L38492" t="s">
        <v>198753</v>
      </c>
      <c r="M38492" t="s">
        <v>28</v>
      </c>
      <c r="O38492" t="s">
        <v>18132</v>
      </c>
      <c r="P38492">
        <v>620000</v>
      </c>
      <c r="Q38492" t="s">
        <v>198754</v>
      </c>
      <c r="R38492" t="s">
        <v>198755</v>
      </c>
      <c r="U38492" t="s">
        <v>34</v>
      </c>
      <c r="V38492" t="s">
        <v>46</v>
      </c>
      <c r="W38492" t="s">
        <v>75</v>
      </c>
      <c r="X38492" t="s">
        <v>464</v>
      </c>
      <c r="Y38492" t="s">
        <v>464</v>
      </c>
      <c r="Z38492" s="1">
        <v>40181</v>
      </c>
    </row>
    <row r="38493" spans="11:26" x14ac:dyDescent="0.3">
      <c r="K38493" t="s">
        <v>198756</v>
      </c>
      <c r="L38493" t="s">
        <v>198757</v>
      </c>
      <c r="M38493" t="s">
        <v>324</v>
      </c>
      <c r="O38493" s="1">
        <v>40551</v>
      </c>
      <c r="P38493">
        <v>3107198</v>
      </c>
      <c r="Q38493" t="s">
        <v>198758</v>
      </c>
      <c r="R38493" t="s">
        <v>198759</v>
      </c>
      <c r="S38493" t="s">
        <v>198760</v>
      </c>
      <c r="T38493" t="s">
        <v>198761</v>
      </c>
      <c r="U38493" t="s">
        <v>34</v>
      </c>
      <c r="V38493" t="s">
        <v>924</v>
      </c>
      <c r="W38493">
        <v>56</v>
      </c>
      <c r="X38493" t="s">
        <v>4451</v>
      </c>
      <c r="Y38493" t="s">
        <v>4451</v>
      </c>
      <c r="Z38493" s="1">
        <v>40909</v>
      </c>
    </row>
    <row r="38494" spans="11:26" x14ac:dyDescent="0.3">
      <c r="K38494" t="s">
        <v>198762</v>
      </c>
      <c r="L38494" t="s">
        <v>198763</v>
      </c>
      <c r="M38494" t="s">
        <v>28</v>
      </c>
      <c r="O38494" t="s">
        <v>6455</v>
      </c>
      <c r="P38494">
        <v>33638582</v>
      </c>
      <c r="Q38494" t="s">
        <v>198764</v>
      </c>
      <c r="R38494" t="s">
        <v>198765</v>
      </c>
      <c r="S38494" t="s">
        <v>198766</v>
      </c>
      <c r="T38494" t="s">
        <v>198767</v>
      </c>
      <c r="U38494" t="s">
        <v>345</v>
      </c>
      <c r="V38494" t="s">
        <v>46</v>
      </c>
      <c r="W38494" t="s">
        <v>167</v>
      </c>
      <c r="X38494" t="s">
        <v>168</v>
      </c>
      <c r="Y38494" t="s">
        <v>169</v>
      </c>
      <c r="Z38494" s="1">
        <v>40667</v>
      </c>
    </row>
    <row r="38495" spans="11:26" x14ac:dyDescent="0.3">
      <c r="K38495" t="s">
        <v>198768</v>
      </c>
      <c r="L38495" t="s">
        <v>198769</v>
      </c>
      <c r="M38495" t="s">
        <v>52</v>
      </c>
      <c r="O38495" t="s">
        <v>4371</v>
      </c>
      <c r="P38495">
        <v>2500000</v>
      </c>
      <c r="Q38495" t="s">
        <v>198770</v>
      </c>
      <c r="R38495" t="s">
        <v>198771</v>
      </c>
      <c r="S38495" t="s">
        <v>198772</v>
      </c>
      <c r="T38495" t="s">
        <v>1249</v>
      </c>
      <c r="U38495" t="s">
        <v>34</v>
      </c>
      <c r="V38495" t="s">
        <v>270</v>
      </c>
      <c r="W38495" t="s">
        <v>2096</v>
      </c>
      <c r="X38495" t="s">
        <v>24555</v>
      </c>
      <c r="Y38495" t="s">
        <v>24555</v>
      </c>
    </row>
    <row r="38496" spans="11:26" x14ac:dyDescent="0.3">
      <c r="K38496" t="s">
        <v>198768</v>
      </c>
      <c r="L38496" t="s">
        <v>198773</v>
      </c>
      <c r="M38496" t="s">
        <v>28</v>
      </c>
      <c r="N38496" t="s">
        <v>40</v>
      </c>
      <c r="O38496" t="s">
        <v>3211</v>
      </c>
      <c r="P38496">
        <v>5500000</v>
      </c>
      <c r="Q38496" t="s">
        <v>198774</v>
      </c>
      <c r="R38496" t="s">
        <v>198775</v>
      </c>
      <c r="S38496" t="s">
        <v>198776</v>
      </c>
      <c r="T38496" t="s">
        <v>2126</v>
      </c>
      <c r="U38496" t="s">
        <v>178</v>
      </c>
      <c r="V38496" t="s">
        <v>46</v>
      </c>
      <c r="W38496" t="s">
        <v>106</v>
      </c>
      <c r="X38496" t="s">
        <v>107</v>
      </c>
      <c r="Y38496" t="s">
        <v>446</v>
      </c>
    </row>
    <row r="38497" spans="11:26" x14ac:dyDescent="0.3">
      <c r="K38497" t="s">
        <v>198777</v>
      </c>
      <c r="L38497" t="s">
        <v>198778</v>
      </c>
      <c r="M38497" t="s">
        <v>52</v>
      </c>
      <c r="O38497" s="1">
        <v>40698</v>
      </c>
      <c r="P38497">
        <v>22500</v>
      </c>
      <c r="Q38497" t="s">
        <v>198779</v>
      </c>
      <c r="R38497" t="s">
        <v>198780</v>
      </c>
      <c r="S38497" t="s">
        <v>198781</v>
      </c>
      <c r="T38497" t="s">
        <v>95</v>
      </c>
      <c r="U38497" t="s">
        <v>34</v>
      </c>
      <c r="V38497" t="s">
        <v>46</v>
      </c>
      <c r="W38497" t="s">
        <v>620</v>
      </c>
      <c r="X38497" t="s">
        <v>5585</v>
      </c>
      <c r="Y38497" t="s">
        <v>5585</v>
      </c>
    </row>
    <row r="38498" spans="11:26" x14ac:dyDescent="0.3">
      <c r="K38498" t="s">
        <v>198782</v>
      </c>
      <c r="L38498" t="s">
        <v>198783</v>
      </c>
      <c r="M38498" t="s">
        <v>28</v>
      </c>
      <c r="N38498" t="s">
        <v>40</v>
      </c>
      <c r="O38498" t="s">
        <v>12897</v>
      </c>
      <c r="P38498">
        <v>1045000</v>
      </c>
      <c r="Q38498" t="s">
        <v>198784</v>
      </c>
      <c r="R38498" t="s">
        <v>198785</v>
      </c>
      <c r="S38498" t="s">
        <v>198786</v>
      </c>
      <c r="T38498" t="s">
        <v>64</v>
      </c>
      <c r="U38498" t="s">
        <v>345</v>
      </c>
      <c r="V38498" t="s">
        <v>46</v>
      </c>
      <c r="W38498" t="s">
        <v>260</v>
      </c>
      <c r="X38498" t="s">
        <v>261</v>
      </c>
      <c r="Y38498" t="s">
        <v>66687</v>
      </c>
    </row>
    <row r="38499" spans="11:26" x14ac:dyDescent="0.3">
      <c r="K38499" t="s">
        <v>198782</v>
      </c>
      <c r="L38499" t="s">
        <v>198787</v>
      </c>
      <c r="M38499" t="s">
        <v>28</v>
      </c>
      <c r="O38499" t="s">
        <v>28362</v>
      </c>
      <c r="P38499">
        <v>200000</v>
      </c>
      <c r="Q38499" t="s">
        <v>198788</v>
      </c>
      <c r="R38499" t="s">
        <v>198789</v>
      </c>
      <c r="S38499" t="s">
        <v>198790</v>
      </c>
      <c r="T38499" t="s">
        <v>108821</v>
      </c>
      <c r="U38499" t="s">
        <v>345</v>
      </c>
      <c r="V38499" t="s">
        <v>598</v>
      </c>
      <c r="Z38499" s="1">
        <v>38718</v>
      </c>
    </row>
    <row r="38500" spans="11:26" x14ac:dyDescent="0.3">
      <c r="K38500" t="s">
        <v>198782</v>
      </c>
      <c r="L38500" t="s">
        <v>198791</v>
      </c>
      <c r="M38500" t="s">
        <v>28</v>
      </c>
      <c r="O38500" t="s">
        <v>8253</v>
      </c>
      <c r="P38500">
        <v>588130</v>
      </c>
      <c r="Q38500" t="s">
        <v>198792</v>
      </c>
      <c r="R38500" t="s">
        <v>198793</v>
      </c>
      <c r="S38500" t="s">
        <v>198794</v>
      </c>
      <c r="T38500" t="s">
        <v>198795</v>
      </c>
      <c r="U38500" t="s">
        <v>34</v>
      </c>
      <c r="V38500" t="s">
        <v>46</v>
      </c>
      <c r="W38500" t="s">
        <v>106</v>
      </c>
      <c r="X38500" t="s">
        <v>107</v>
      </c>
      <c r="Y38500" t="s">
        <v>116</v>
      </c>
      <c r="Z38500" s="1">
        <v>41646</v>
      </c>
    </row>
    <row r="38501" spans="11:26" x14ac:dyDescent="0.3">
      <c r="K38501" t="s">
        <v>198782</v>
      </c>
      <c r="L38501" t="s">
        <v>198796</v>
      </c>
      <c r="M38501" t="s">
        <v>28</v>
      </c>
      <c r="O38501" t="s">
        <v>18478</v>
      </c>
      <c r="P38501">
        <v>195000</v>
      </c>
      <c r="Q38501" t="s">
        <v>198797</v>
      </c>
      <c r="R38501" t="s">
        <v>198798</v>
      </c>
      <c r="S38501" t="s">
        <v>198799</v>
      </c>
      <c r="T38501" t="s">
        <v>198800</v>
      </c>
      <c r="U38501" t="s">
        <v>345</v>
      </c>
      <c r="Z38501" s="1">
        <v>37263</v>
      </c>
    </row>
    <row r="38502" spans="11:26" x14ac:dyDescent="0.3">
      <c r="K38502" t="s">
        <v>198782</v>
      </c>
      <c r="L38502" t="s">
        <v>198801</v>
      </c>
      <c r="M38502" t="s">
        <v>28</v>
      </c>
      <c r="N38502" t="s">
        <v>40</v>
      </c>
      <c r="O38502" s="1">
        <v>40848</v>
      </c>
      <c r="P38502">
        <v>1554527</v>
      </c>
      <c r="Q38502" t="s">
        <v>198802</v>
      </c>
      <c r="R38502" t="s">
        <v>198803</v>
      </c>
      <c r="S38502" t="s">
        <v>198804</v>
      </c>
      <c r="T38502" t="s">
        <v>198805</v>
      </c>
      <c r="U38502" t="s">
        <v>345</v>
      </c>
      <c r="V38502" t="s">
        <v>1922</v>
      </c>
      <c r="W38502">
        <v>20</v>
      </c>
      <c r="X38502" t="s">
        <v>2207</v>
      </c>
      <c r="Y38502" t="s">
        <v>198806</v>
      </c>
      <c r="Z38502" s="1">
        <v>37257</v>
      </c>
    </row>
    <row r="38503" spans="11:26" x14ac:dyDescent="0.3">
      <c r="K38503" t="s">
        <v>198782</v>
      </c>
      <c r="L38503" t="s">
        <v>198807</v>
      </c>
      <c r="M38503" t="s">
        <v>52</v>
      </c>
      <c r="O38503" t="s">
        <v>198808</v>
      </c>
      <c r="P38503">
        <v>250000</v>
      </c>
      <c r="Q38503" t="s">
        <v>198809</v>
      </c>
      <c r="R38503" t="s">
        <v>198810</v>
      </c>
      <c r="U38503" t="s">
        <v>345</v>
      </c>
    </row>
    <row r="38504" spans="11:26" x14ac:dyDescent="0.3">
      <c r="K38504" t="s">
        <v>198782</v>
      </c>
      <c r="L38504" t="s">
        <v>198811</v>
      </c>
      <c r="M38504" t="s">
        <v>28</v>
      </c>
      <c r="N38504" t="s">
        <v>29</v>
      </c>
      <c r="O38504" t="s">
        <v>8049</v>
      </c>
      <c r="P38504">
        <v>6800000</v>
      </c>
      <c r="Q38504" t="s">
        <v>198812</v>
      </c>
      <c r="R38504" t="s">
        <v>198813</v>
      </c>
      <c r="S38504" t="s">
        <v>198814</v>
      </c>
      <c r="T38504" t="s">
        <v>198815</v>
      </c>
      <c r="U38504" t="s">
        <v>34</v>
      </c>
      <c r="V38504" t="s">
        <v>46</v>
      </c>
      <c r="W38504" t="s">
        <v>913</v>
      </c>
      <c r="X38504" t="s">
        <v>914</v>
      </c>
      <c r="Y38504" t="s">
        <v>23560</v>
      </c>
      <c r="Z38504" t="s">
        <v>29249</v>
      </c>
    </row>
    <row r="38505" spans="11:26" x14ac:dyDescent="0.3">
      <c r="K38505" t="s">
        <v>198816</v>
      </c>
      <c r="L38505" t="s">
        <v>198817</v>
      </c>
      <c r="M38505" t="s">
        <v>52</v>
      </c>
      <c r="O38505" t="s">
        <v>16251</v>
      </c>
      <c r="Q38505" t="s">
        <v>198818</v>
      </c>
      <c r="R38505" t="s">
        <v>198819</v>
      </c>
      <c r="S38505" t="s">
        <v>198820</v>
      </c>
      <c r="T38505" t="s">
        <v>198821</v>
      </c>
      <c r="U38505" t="s">
        <v>34</v>
      </c>
      <c r="V38505" t="s">
        <v>46</v>
      </c>
      <c r="W38505" t="s">
        <v>106</v>
      </c>
      <c r="X38505" t="s">
        <v>107</v>
      </c>
      <c r="Y38505" t="s">
        <v>2394</v>
      </c>
      <c r="Z38505" s="1">
        <v>41645</v>
      </c>
    </row>
    <row r="38506" spans="11:26" x14ac:dyDescent="0.3">
      <c r="K38506" t="s">
        <v>198822</v>
      </c>
      <c r="L38506" t="s">
        <v>198823</v>
      </c>
      <c r="M38506" t="s">
        <v>52</v>
      </c>
      <c r="O38506" s="1">
        <v>40179</v>
      </c>
      <c r="Q38506" t="s">
        <v>198824</v>
      </c>
      <c r="R38506" t="s">
        <v>198825</v>
      </c>
      <c r="S38506" t="s">
        <v>198826</v>
      </c>
      <c r="T38506" t="s">
        <v>198827</v>
      </c>
      <c r="U38506" t="s">
        <v>34</v>
      </c>
      <c r="V38506" t="s">
        <v>14882</v>
      </c>
      <c r="W38506">
        <v>25</v>
      </c>
      <c r="X38506" t="s">
        <v>14883</v>
      </c>
      <c r="Y38506" t="s">
        <v>14883</v>
      </c>
      <c r="Z38506" s="1">
        <v>40550</v>
      </c>
    </row>
    <row r="38507" spans="11:26" x14ac:dyDescent="0.3">
      <c r="K38507" t="s">
        <v>198822</v>
      </c>
      <c r="L38507" t="s">
        <v>198828</v>
      </c>
      <c r="M38507" t="s">
        <v>324</v>
      </c>
      <c r="O38507" t="s">
        <v>22705</v>
      </c>
      <c r="P38507">
        <v>700000</v>
      </c>
      <c r="Q38507" t="s">
        <v>198829</v>
      </c>
      <c r="R38507" t="s">
        <v>198830</v>
      </c>
      <c r="S38507" t="s">
        <v>198831</v>
      </c>
      <c r="T38507" t="s">
        <v>198832</v>
      </c>
      <c r="U38507" t="s">
        <v>345</v>
      </c>
      <c r="V38507" t="s">
        <v>270</v>
      </c>
      <c r="W38507" t="s">
        <v>2529</v>
      </c>
    </row>
    <row r="38508" spans="11:26" x14ac:dyDescent="0.3">
      <c r="K38508" t="s">
        <v>198833</v>
      </c>
      <c r="L38508" t="s">
        <v>198834</v>
      </c>
      <c r="M38508" t="s">
        <v>324</v>
      </c>
      <c r="O38508" s="1">
        <v>41286</v>
      </c>
      <c r="P38508">
        <v>50000</v>
      </c>
      <c r="Q38508" t="s">
        <v>198835</v>
      </c>
      <c r="R38508" t="s">
        <v>198836</v>
      </c>
      <c r="S38508" t="s">
        <v>198837</v>
      </c>
      <c r="T38508" t="s">
        <v>5932</v>
      </c>
      <c r="U38508" t="s">
        <v>1158</v>
      </c>
      <c r="V38508" t="s">
        <v>46</v>
      </c>
      <c r="W38508" t="s">
        <v>106</v>
      </c>
      <c r="X38508" t="s">
        <v>1650</v>
      </c>
      <c r="Y38508" t="s">
        <v>12052</v>
      </c>
      <c r="Z38508" s="1">
        <v>40909</v>
      </c>
    </row>
    <row r="38509" spans="11:26" x14ac:dyDescent="0.3">
      <c r="K38509" t="s">
        <v>198838</v>
      </c>
      <c r="L38509" t="s">
        <v>198839</v>
      </c>
      <c r="M38509" t="s">
        <v>52</v>
      </c>
      <c r="O38509" s="1">
        <v>37622</v>
      </c>
      <c r="Q38509" t="s">
        <v>198840</v>
      </c>
      <c r="R38509" t="s">
        <v>198841</v>
      </c>
      <c r="S38509" t="s">
        <v>198842</v>
      </c>
      <c r="T38509" t="s">
        <v>124</v>
      </c>
      <c r="U38509" t="s">
        <v>34</v>
      </c>
      <c r="V38509" t="s">
        <v>65</v>
      </c>
      <c r="W38509">
        <v>19</v>
      </c>
      <c r="X38509" t="s">
        <v>2593</v>
      </c>
      <c r="Y38509" t="s">
        <v>3292</v>
      </c>
      <c r="Z38509" s="1">
        <v>37257</v>
      </c>
    </row>
    <row r="38510" spans="11:26" x14ac:dyDescent="0.3">
      <c r="K38510" t="s">
        <v>198838</v>
      </c>
      <c r="L38510" t="s">
        <v>198843</v>
      </c>
      <c r="M38510" t="s">
        <v>28</v>
      </c>
      <c r="N38510" t="s">
        <v>29</v>
      </c>
      <c r="O38510" s="1">
        <v>39514</v>
      </c>
      <c r="P38510">
        <v>17000000</v>
      </c>
      <c r="Q38510" t="s">
        <v>198844</v>
      </c>
      <c r="R38510" t="s">
        <v>198845</v>
      </c>
      <c r="S38510" t="s">
        <v>198846</v>
      </c>
      <c r="T38510" t="s">
        <v>96714</v>
      </c>
      <c r="U38510" t="s">
        <v>34</v>
      </c>
      <c r="V38510" t="s">
        <v>206</v>
      </c>
      <c r="W38510" t="s">
        <v>207</v>
      </c>
      <c r="X38510" t="s">
        <v>208</v>
      </c>
      <c r="Y38510" t="s">
        <v>208</v>
      </c>
      <c r="Z38510" s="1">
        <v>41640</v>
      </c>
    </row>
    <row r="38511" spans="11:26" x14ac:dyDescent="0.3">
      <c r="K38511" t="s">
        <v>198838</v>
      </c>
      <c r="L38511" t="s">
        <v>198847</v>
      </c>
      <c r="M38511" t="s">
        <v>28</v>
      </c>
      <c r="N38511" t="s">
        <v>40</v>
      </c>
      <c r="O38511" s="1">
        <v>37992</v>
      </c>
      <c r="Q38511" t="s">
        <v>198848</v>
      </c>
      <c r="R38511" t="s">
        <v>198849</v>
      </c>
      <c r="T38511" t="s">
        <v>619</v>
      </c>
      <c r="U38511" t="s">
        <v>34</v>
      </c>
      <c r="V38511" t="s">
        <v>46</v>
      </c>
      <c r="W38511" t="s">
        <v>471</v>
      </c>
      <c r="X38511" t="s">
        <v>1760</v>
      </c>
      <c r="Y38511" t="s">
        <v>1760</v>
      </c>
      <c r="Z38511" t="s">
        <v>31660</v>
      </c>
    </row>
    <row r="38512" spans="11:26" x14ac:dyDescent="0.3">
      <c r="K38512" t="s">
        <v>198850</v>
      </c>
      <c r="L38512" t="s">
        <v>198851</v>
      </c>
      <c r="M38512" t="s">
        <v>324</v>
      </c>
      <c r="O38512" t="s">
        <v>17120</v>
      </c>
      <c r="P38512">
        <v>600000</v>
      </c>
      <c r="Q38512" t="s">
        <v>198852</v>
      </c>
      <c r="R38512" t="s">
        <v>198853</v>
      </c>
      <c r="S38512" t="s">
        <v>198854</v>
      </c>
      <c r="T38512" t="s">
        <v>198855</v>
      </c>
      <c r="U38512" t="s">
        <v>34</v>
      </c>
      <c r="V38512" t="s">
        <v>46</v>
      </c>
      <c r="W38512" t="s">
        <v>1081</v>
      </c>
      <c r="X38512" t="s">
        <v>1082</v>
      </c>
      <c r="Y38512" t="s">
        <v>49248</v>
      </c>
    </row>
    <row r="38513" spans="11:26" x14ac:dyDescent="0.3">
      <c r="K38513" t="s">
        <v>198856</v>
      </c>
      <c r="L38513" t="s">
        <v>198857</v>
      </c>
      <c r="M38513" t="s">
        <v>28</v>
      </c>
      <c r="N38513" t="s">
        <v>29</v>
      </c>
      <c r="O38513" s="1">
        <v>41828</v>
      </c>
      <c r="P38513">
        <v>2500000</v>
      </c>
      <c r="Q38513" t="s">
        <v>198858</v>
      </c>
      <c r="R38513" t="s">
        <v>198859</v>
      </c>
      <c r="S38513" t="s">
        <v>198860</v>
      </c>
      <c r="T38513" t="s">
        <v>5932</v>
      </c>
      <c r="U38513" t="s">
        <v>345</v>
      </c>
      <c r="V38513" t="s">
        <v>46</v>
      </c>
      <c r="W38513" t="s">
        <v>2169</v>
      </c>
      <c r="X38513" t="s">
        <v>2170</v>
      </c>
      <c r="Y38513" t="s">
        <v>2171</v>
      </c>
      <c r="Z38513" s="1">
        <v>40544</v>
      </c>
    </row>
    <row r="38514" spans="11:26" x14ac:dyDescent="0.3">
      <c r="K38514" t="s">
        <v>198856</v>
      </c>
      <c r="L38514" t="s">
        <v>198861</v>
      </c>
      <c r="M38514" t="s">
        <v>28</v>
      </c>
      <c r="N38514" t="s">
        <v>493</v>
      </c>
      <c r="O38514" t="s">
        <v>1348</v>
      </c>
      <c r="P38514">
        <v>4000000</v>
      </c>
      <c r="Q38514" t="s">
        <v>198862</v>
      </c>
      <c r="R38514" t="s">
        <v>198863</v>
      </c>
      <c r="S38514" t="s">
        <v>198864</v>
      </c>
      <c r="T38514" t="s">
        <v>98629</v>
      </c>
      <c r="U38514" t="s">
        <v>345</v>
      </c>
      <c r="V38514" t="s">
        <v>35</v>
      </c>
      <c r="W38514">
        <v>2</v>
      </c>
      <c r="X38514" t="s">
        <v>6037</v>
      </c>
      <c r="Y38514" t="s">
        <v>6037</v>
      </c>
      <c r="Z38514" t="s">
        <v>121497</v>
      </c>
    </row>
    <row r="38515" spans="11:26" x14ac:dyDescent="0.3">
      <c r="K38515" t="s">
        <v>198865</v>
      </c>
      <c r="L38515" t="s">
        <v>198866</v>
      </c>
      <c r="M38515" t="s">
        <v>52</v>
      </c>
      <c r="O38515" t="s">
        <v>1026</v>
      </c>
      <c r="Q38515" t="s">
        <v>198867</v>
      </c>
      <c r="R38515" t="s">
        <v>198868</v>
      </c>
      <c r="S38515" t="s">
        <v>198869</v>
      </c>
      <c r="T38515" t="s">
        <v>198870</v>
      </c>
      <c r="U38515" t="s">
        <v>34</v>
      </c>
      <c r="V38515" t="s">
        <v>46</v>
      </c>
      <c r="W38515" t="s">
        <v>106</v>
      </c>
      <c r="X38515" t="s">
        <v>107</v>
      </c>
      <c r="Y38515" t="s">
        <v>1975</v>
      </c>
      <c r="Z38515" s="1">
        <v>39083</v>
      </c>
    </row>
    <row r="38516" spans="11:26" x14ac:dyDescent="0.3">
      <c r="K38516" t="s">
        <v>198865</v>
      </c>
      <c r="L38516" t="s">
        <v>198871</v>
      </c>
      <c r="M38516" t="s">
        <v>28</v>
      </c>
      <c r="N38516" t="s">
        <v>40</v>
      </c>
      <c r="O38516" t="s">
        <v>65004</v>
      </c>
      <c r="P38516">
        <v>3000000</v>
      </c>
      <c r="Q38516" t="s">
        <v>198872</v>
      </c>
      <c r="R38516" t="s">
        <v>198873</v>
      </c>
      <c r="S38516" t="s">
        <v>198874</v>
      </c>
      <c r="T38516" t="s">
        <v>2570</v>
      </c>
      <c r="U38516" t="s">
        <v>34</v>
      </c>
      <c r="V38516" t="s">
        <v>46</v>
      </c>
      <c r="W38516" t="s">
        <v>106</v>
      </c>
      <c r="X38516" t="s">
        <v>107</v>
      </c>
      <c r="Y38516" t="s">
        <v>1016</v>
      </c>
    </row>
    <row r="38517" spans="11:26" x14ac:dyDescent="0.3">
      <c r="K38517" t="s">
        <v>198875</v>
      </c>
      <c r="L38517" t="s">
        <v>198876</v>
      </c>
      <c r="M38517" t="s">
        <v>28</v>
      </c>
      <c r="N38517" t="s">
        <v>29</v>
      </c>
      <c r="O38517" s="1">
        <v>37625</v>
      </c>
      <c r="P38517">
        <v>4573810</v>
      </c>
      <c r="Q38517" t="s">
        <v>198877</v>
      </c>
      <c r="R38517" t="s">
        <v>198878</v>
      </c>
      <c r="S38517" t="s">
        <v>198879</v>
      </c>
      <c r="T38517" t="s">
        <v>1063</v>
      </c>
      <c r="U38517" t="s">
        <v>34</v>
      </c>
      <c r="V38517" t="s">
        <v>46</v>
      </c>
      <c r="W38517" t="s">
        <v>717</v>
      </c>
      <c r="X38517" t="s">
        <v>882</v>
      </c>
      <c r="Y38517" t="s">
        <v>8784</v>
      </c>
    </row>
    <row r="38518" spans="11:26" x14ac:dyDescent="0.3">
      <c r="K38518" t="s">
        <v>198875</v>
      </c>
      <c r="L38518" t="s">
        <v>198880</v>
      </c>
      <c r="M38518" t="s">
        <v>28</v>
      </c>
      <c r="N38518" t="s">
        <v>493</v>
      </c>
      <c r="O38518" s="1">
        <v>37987</v>
      </c>
      <c r="P38518">
        <v>6175020</v>
      </c>
      <c r="Q38518" t="s">
        <v>198881</v>
      </c>
      <c r="R38518" t="s">
        <v>198882</v>
      </c>
      <c r="S38518" t="s">
        <v>198883</v>
      </c>
      <c r="T38518" t="s">
        <v>74</v>
      </c>
      <c r="U38518" t="s">
        <v>34</v>
      </c>
      <c r="V38518" t="s">
        <v>46</v>
      </c>
      <c r="W38518" t="s">
        <v>106</v>
      </c>
      <c r="X38518" t="s">
        <v>107</v>
      </c>
      <c r="Y38518" t="s">
        <v>116</v>
      </c>
      <c r="Z38518" s="1">
        <v>36892</v>
      </c>
    </row>
    <row r="38519" spans="11:26" x14ac:dyDescent="0.3">
      <c r="K38519" t="s">
        <v>198884</v>
      </c>
      <c r="L38519" t="s">
        <v>198885</v>
      </c>
      <c r="M38519" t="s">
        <v>28</v>
      </c>
      <c r="N38519" t="s">
        <v>40</v>
      </c>
      <c r="O38519" s="1">
        <v>40972</v>
      </c>
      <c r="Q38519" t="s">
        <v>198886</v>
      </c>
      <c r="R38519" t="s">
        <v>198887</v>
      </c>
      <c r="S38519" t="s">
        <v>198888</v>
      </c>
      <c r="T38519" t="s">
        <v>95</v>
      </c>
      <c r="U38519" t="s">
        <v>34</v>
      </c>
      <c r="V38519" t="s">
        <v>46</v>
      </c>
      <c r="W38519" t="s">
        <v>2104</v>
      </c>
      <c r="X38519" t="s">
        <v>2105</v>
      </c>
      <c r="Y38519" t="s">
        <v>17382</v>
      </c>
      <c r="Z38519" s="1">
        <v>39083</v>
      </c>
    </row>
    <row r="38520" spans="11:26" x14ac:dyDescent="0.3">
      <c r="K38520" t="s">
        <v>198889</v>
      </c>
      <c r="L38520" t="s">
        <v>198890</v>
      </c>
      <c r="M38520" t="s">
        <v>324</v>
      </c>
      <c r="O38520" s="1">
        <v>39448</v>
      </c>
      <c r="P38520">
        <v>2000000</v>
      </c>
      <c r="Q38520" t="s">
        <v>198891</v>
      </c>
      <c r="R38520" t="s">
        <v>198892</v>
      </c>
      <c r="S38520" t="s">
        <v>198893</v>
      </c>
      <c r="T38520" t="s">
        <v>198894</v>
      </c>
      <c r="U38520" t="s">
        <v>34</v>
      </c>
      <c r="V38520" t="s">
        <v>46</v>
      </c>
      <c r="W38520" t="s">
        <v>142</v>
      </c>
      <c r="X38520" t="s">
        <v>985</v>
      </c>
      <c r="Y38520" t="s">
        <v>985</v>
      </c>
      <c r="Z38520" s="1">
        <v>40909</v>
      </c>
    </row>
    <row r="38521" spans="11:26" x14ac:dyDescent="0.3">
      <c r="K38521" t="s">
        <v>198889</v>
      </c>
      <c r="L38521" t="s">
        <v>198895</v>
      </c>
      <c r="M38521" t="s">
        <v>28</v>
      </c>
      <c r="N38521" t="s">
        <v>29</v>
      </c>
      <c r="O38521" t="s">
        <v>13838</v>
      </c>
      <c r="P38521">
        <v>5300000</v>
      </c>
      <c r="Q38521" t="s">
        <v>198896</v>
      </c>
      <c r="R38521" t="s">
        <v>198897</v>
      </c>
      <c r="S38521" t="s">
        <v>198898</v>
      </c>
      <c r="T38521" t="s">
        <v>436</v>
      </c>
      <c r="U38521" t="s">
        <v>34</v>
      </c>
      <c r="V38521" t="s">
        <v>46</v>
      </c>
      <c r="W38521" t="s">
        <v>158</v>
      </c>
      <c r="X38521" t="s">
        <v>159</v>
      </c>
      <c r="Y38521" t="s">
        <v>20624</v>
      </c>
      <c r="Z38521" s="1">
        <v>38718</v>
      </c>
    </row>
    <row r="38522" spans="11:26" x14ac:dyDescent="0.3">
      <c r="K38522" t="s">
        <v>198889</v>
      </c>
      <c r="L38522" t="s">
        <v>198899</v>
      </c>
      <c r="M38522" t="s">
        <v>28</v>
      </c>
      <c r="N38522" t="s">
        <v>40</v>
      </c>
      <c r="O38522" s="1">
        <v>39819</v>
      </c>
      <c r="P38522">
        <v>4100000</v>
      </c>
      <c r="Q38522" t="s">
        <v>198900</v>
      </c>
      <c r="R38522" t="s">
        <v>198901</v>
      </c>
      <c r="S38522" t="s">
        <v>198902</v>
      </c>
      <c r="T38522" t="s">
        <v>198903</v>
      </c>
      <c r="U38522" t="s">
        <v>34</v>
      </c>
      <c r="V38522" t="s">
        <v>368</v>
      </c>
      <c r="W38522">
        <v>2</v>
      </c>
      <c r="X38522" t="s">
        <v>369</v>
      </c>
      <c r="Y38522" t="s">
        <v>28911</v>
      </c>
    </row>
    <row r="38523" spans="11:26" x14ac:dyDescent="0.3">
      <c r="K38523" t="s">
        <v>198904</v>
      </c>
      <c r="L38523" t="s">
        <v>198905</v>
      </c>
      <c r="M38523" t="s">
        <v>52</v>
      </c>
      <c r="O38523" s="1">
        <v>39453</v>
      </c>
      <c r="P38523">
        <v>25000</v>
      </c>
      <c r="Q38523" t="s">
        <v>198906</v>
      </c>
      <c r="R38523" t="s">
        <v>198907</v>
      </c>
      <c r="S38523" t="s">
        <v>198908</v>
      </c>
      <c r="T38523" t="s">
        <v>50098</v>
      </c>
      <c r="U38523" t="s">
        <v>34</v>
      </c>
      <c r="V38523" t="s">
        <v>924</v>
      </c>
      <c r="W38523">
        <v>51</v>
      </c>
      <c r="X38523" t="s">
        <v>18751</v>
      </c>
      <c r="Y38523" t="s">
        <v>18751</v>
      </c>
      <c r="Z38523" s="1">
        <v>37257</v>
      </c>
    </row>
    <row r="38524" spans="11:26" x14ac:dyDescent="0.3">
      <c r="K38524" t="s">
        <v>198909</v>
      </c>
      <c r="L38524" t="s">
        <v>198910</v>
      </c>
      <c r="M38524" t="s">
        <v>52</v>
      </c>
      <c r="O38524" s="1">
        <v>42097</v>
      </c>
      <c r="P38524">
        <v>1000000</v>
      </c>
      <c r="Q38524" t="s">
        <v>198911</v>
      </c>
      <c r="R38524" t="s">
        <v>198912</v>
      </c>
      <c r="S38524" t="s">
        <v>198913</v>
      </c>
      <c r="T38524" t="s">
        <v>198914</v>
      </c>
      <c r="U38524" t="s">
        <v>34</v>
      </c>
      <c r="V38524" t="s">
        <v>46</v>
      </c>
      <c r="W38524" t="s">
        <v>106</v>
      </c>
      <c r="X38524" t="s">
        <v>107</v>
      </c>
      <c r="Y38524" t="s">
        <v>1016</v>
      </c>
      <c r="Z38524" s="1">
        <v>37622</v>
      </c>
    </row>
    <row r="38525" spans="11:26" x14ac:dyDescent="0.3">
      <c r="K38525" t="s">
        <v>198915</v>
      </c>
      <c r="L38525" t="s">
        <v>198916</v>
      </c>
      <c r="M38525" t="s">
        <v>28</v>
      </c>
      <c r="O38525" t="s">
        <v>25496</v>
      </c>
      <c r="P38525">
        <v>1010000</v>
      </c>
      <c r="Q38525" t="s">
        <v>198917</v>
      </c>
      <c r="R38525" t="s">
        <v>198918</v>
      </c>
      <c r="S38525" t="s">
        <v>198919</v>
      </c>
      <c r="T38525" t="s">
        <v>74</v>
      </c>
      <c r="U38525" t="s">
        <v>34</v>
      </c>
      <c r="V38525" t="s">
        <v>270</v>
      </c>
      <c r="W38525" t="s">
        <v>8910</v>
      </c>
      <c r="X38525" t="s">
        <v>2097</v>
      </c>
      <c r="Y38525" t="s">
        <v>198920</v>
      </c>
      <c r="Z38525" s="1">
        <v>38718</v>
      </c>
    </row>
    <row r="38526" spans="11:26" x14ac:dyDescent="0.3">
      <c r="K38526" t="s">
        <v>198921</v>
      </c>
      <c r="L38526" t="s">
        <v>198922</v>
      </c>
      <c r="M38526" t="s">
        <v>52</v>
      </c>
      <c r="O38526" s="1">
        <v>39092</v>
      </c>
      <c r="P38526">
        <v>500000</v>
      </c>
      <c r="Q38526" t="s">
        <v>198923</v>
      </c>
      <c r="R38526" t="s">
        <v>198924</v>
      </c>
      <c r="T38526" t="s">
        <v>2350</v>
      </c>
      <c r="U38526" t="s">
        <v>34</v>
      </c>
      <c r="V38526" t="s">
        <v>1174</v>
      </c>
      <c r="W38526">
        <v>5</v>
      </c>
      <c r="X38526" t="s">
        <v>1175</v>
      </c>
      <c r="Y38526" t="s">
        <v>18038</v>
      </c>
      <c r="Z38526" s="1">
        <v>38353</v>
      </c>
    </row>
    <row r="38527" spans="11:26" x14ac:dyDescent="0.3">
      <c r="K38527" t="s">
        <v>198921</v>
      </c>
      <c r="L38527" t="s">
        <v>198925</v>
      </c>
      <c r="M38527" t="s">
        <v>28</v>
      </c>
      <c r="N38527" t="s">
        <v>40</v>
      </c>
      <c r="O38527" s="1">
        <v>39453</v>
      </c>
      <c r="P38527">
        <v>1500000</v>
      </c>
      <c r="Q38527" t="s">
        <v>198926</v>
      </c>
      <c r="R38527" t="s">
        <v>198927</v>
      </c>
      <c r="S38527" t="s">
        <v>198928</v>
      </c>
      <c r="T38527" t="s">
        <v>2196</v>
      </c>
      <c r="U38527" t="s">
        <v>34</v>
      </c>
      <c r="V38527" t="s">
        <v>46</v>
      </c>
      <c r="W38527" t="s">
        <v>142</v>
      </c>
      <c r="X38527" t="s">
        <v>143</v>
      </c>
      <c r="Y38527" t="s">
        <v>143</v>
      </c>
      <c r="Z38527" t="s">
        <v>99784</v>
      </c>
    </row>
    <row r="38528" spans="11:26" x14ac:dyDescent="0.3">
      <c r="K38528" t="s">
        <v>198929</v>
      </c>
      <c r="L38528" t="s">
        <v>198930</v>
      </c>
      <c r="M38528" t="s">
        <v>52</v>
      </c>
      <c r="O38528" s="1">
        <v>41275</v>
      </c>
      <c r="P38528">
        <v>33011</v>
      </c>
      <c r="Q38528" t="s">
        <v>198931</v>
      </c>
      <c r="R38528" t="s">
        <v>198932</v>
      </c>
      <c r="T38528" t="s">
        <v>198933</v>
      </c>
      <c r="U38528" t="s">
        <v>34</v>
      </c>
      <c r="V38528" t="s">
        <v>46</v>
      </c>
      <c r="W38528" t="s">
        <v>106</v>
      </c>
      <c r="X38528" t="s">
        <v>107</v>
      </c>
      <c r="Y38528" t="s">
        <v>116</v>
      </c>
    </row>
    <row r="38529" spans="11:26" x14ac:dyDescent="0.3">
      <c r="K38529" t="s">
        <v>198929</v>
      </c>
      <c r="L38529" t="s">
        <v>198934</v>
      </c>
      <c r="M38529" t="s">
        <v>52</v>
      </c>
      <c r="O38529" s="1">
        <v>41279</v>
      </c>
      <c r="P38529">
        <v>32842</v>
      </c>
      <c r="Q38529" t="s">
        <v>198935</v>
      </c>
      <c r="R38529" t="s">
        <v>198936</v>
      </c>
      <c r="S38529" t="s">
        <v>198937</v>
      </c>
      <c r="T38529" t="s">
        <v>4324</v>
      </c>
      <c r="U38529" t="s">
        <v>34</v>
      </c>
      <c r="V38529" t="s">
        <v>1090</v>
      </c>
      <c r="W38529">
        <v>15</v>
      </c>
      <c r="X38529" t="s">
        <v>22523</v>
      </c>
      <c r="Y38529" t="s">
        <v>22523</v>
      </c>
    </row>
    <row r="38530" spans="11:26" x14ac:dyDescent="0.3">
      <c r="K38530" t="s">
        <v>198938</v>
      </c>
      <c r="L38530" t="s">
        <v>198939</v>
      </c>
      <c r="M38530" t="s">
        <v>52</v>
      </c>
      <c r="O38530" s="1">
        <v>39448</v>
      </c>
      <c r="P38530">
        <v>220000</v>
      </c>
      <c r="Q38530" t="s">
        <v>198940</v>
      </c>
      <c r="R38530" t="s">
        <v>198941</v>
      </c>
      <c r="S38530" t="s">
        <v>198942</v>
      </c>
      <c r="T38530" t="s">
        <v>1063</v>
      </c>
      <c r="U38530" t="s">
        <v>34</v>
      </c>
      <c r="V38530" t="s">
        <v>46</v>
      </c>
      <c r="W38530" t="s">
        <v>195</v>
      </c>
      <c r="X38530" t="s">
        <v>882</v>
      </c>
      <c r="Y38530" t="s">
        <v>1064</v>
      </c>
      <c r="Z38530" s="1">
        <v>38353</v>
      </c>
    </row>
    <row r="38531" spans="11:26" x14ac:dyDescent="0.3">
      <c r="K38531" t="s">
        <v>198943</v>
      </c>
      <c r="L38531" t="s">
        <v>198944</v>
      </c>
      <c r="M38531" t="s">
        <v>28</v>
      </c>
      <c r="N38531" t="s">
        <v>493</v>
      </c>
      <c r="O38531" t="s">
        <v>57620</v>
      </c>
      <c r="P38531">
        <v>10000000</v>
      </c>
      <c r="Q38531" t="s">
        <v>198945</v>
      </c>
      <c r="R38531" t="s">
        <v>198946</v>
      </c>
      <c r="S38531" t="s">
        <v>198947</v>
      </c>
      <c r="T38531" t="s">
        <v>95</v>
      </c>
      <c r="U38531" t="s">
        <v>34</v>
      </c>
      <c r="V38531" t="s">
        <v>46</v>
      </c>
      <c r="W38531" t="s">
        <v>106</v>
      </c>
      <c r="X38531" t="s">
        <v>107</v>
      </c>
      <c r="Y38531" t="s">
        <v>1681</v>
      </c>
    </row>
    <row r="38532" spans="11:26" x14ac:dyDescent="0.3">
      <c r="K38532" t="s">
        <v>198943</v>
      </c>
      <c r="L38532" t="s">
        <v>198948</v>
      </c>
      <c r="M38532" t="s">
        <v>28</v>
      </c>
      <c r="N38532" t="s">
        <v>29</v>
      </c>
      <c r="O38532" s="1">
        <v>38931</v>
      </c>
      <c r="P38532">
        <v>18600000</v>
      </c>
      <c r="Q38532" t="s">
        <v>198949</v>
      </c>
      <c r="R38532" t="s">
        <v>198950</v>
      </c>
      <c r="S38532" t="s">
        <v>198951</v>
      </c>
      <c r="T38532" t="s">
        <v>4324</v>
      </c>
      <c r="U38532" t="s">
        <v>178</v>
      </c>
      <c r="V38532" t="s">
        <v>96</v>
      </c>
      <c r="W38532" t="s">
        <v>336</v>
      </c>
      <c r="X38532" t="s">
        <v>337</v>
      </c>
      <c r="Y38532" t="s">
        <v>337</v>
      </c>
      <c r="Z38532" s="1">
        <v>37292</v>
      </c>
    </row>
    <row r="38533" spans="11:26" x14ac:dyDescent="0.3">
      <c r="K38533" t="s">
        <v>198952</v>
      </c>
      <c r="L38533" t="s">
        <v>198953</v>
      </c>
      <c r="M38533" t="s">
        <v>52</v>
      </c>
      <c r="O38533" s="1">
        <v>40911</v>
      </c>
      <c r="P38533">
        <v>100000</v>
      </c>
      <c r="Q38533" t="s">
        <v>198954</v>
      </c>
      <c r="R38533" t="s">
        <v>198955</v>
      </c>
      <c r="S38533" t="s">
        <v>198956</v>
      </c>
      <c r="T38533" t="s">
        <v>115</v>
      </c>
      <c r="U38533" t="s">
        <v>34</v>
      </c>
      <c r="V38533" t="s">
        <v>559</v>
      </c>
      <c r="W38533">
        <v>11</v>
      </c>
      <c r="X38533" t="s">
        <v>828</v>
      </c>
      <c r="Y38533" t="s">
        <v>828</v>
      </c>
      <c r="Z38533" s="1">
        <v>40184</v>
      </c>
    </row>
    <row r="38534" spans="11:26" x14ac:dyDescent="0.3">
      <c r="K38534" t="s">
        <v>198957</v>
      </c>
      <c r="L38534" t="s">
        <v>198958</v>
      </c>
      <c r="M38534" t="s">
        <v>52</v>
      </c>
      <c r="O38534" s="1">
        <v>41914</v>
      </c>
      <c r="Q38534" t="s">
        <v>198959</v>
      </c>
      <c r="R38534" t="s">
        <v>198960</v>
      </c>
      <c r="S38534" t="s">
        <v>198961</v>
      </c>
      <c r="U38534" t="s">
        <v>34</v>
      </c>
      <c r="V38534" t="s">
        <v>46</v>
      </c>
      <c r="W38534" t="s">
        <v>106</v>
      </c>
      <c r="X38534" t="s">
        <v>2081</v>
      </c>
      <c r="Y38534" t="s">
        <v>5289</v>
      </c>
      <c r="Z38534" t="s">
        <v>14924</v>
      </c>
    </row>
    <row r="38535" spans="11:26" x14ac:dyDescent="0.3">
      <c r="K38535" t="s">
        <v>198962</v>
      </c>
      <c r="L38535" t="s">
        <v>198963</v>
      </c>
      <c r="M38535" t="s">
        <v>91</v>
      </c>
      <c r="O38535" t="s">
        <v>3719</v>
      </c>
      <c r="Q38535" t="s">
        <v>198964</v>
      </c>
      <c r="R38535" t="s">
        <v>198965</v>
      </c>
      <c r="S38535" t="s">
        <v>198966</v>
      </c>
      <c r="T38535" t="s">
        <v>2364</v>
      </c>
      <c r="U38535" t="s">
        <v>34</v>
      </c>
      <c r="V38535" t="s">
        <v>46</v>
      </c>
      <c r="W38535" t="s">
        <v>217</v>
      </c>
      <c r="X38535" t="s">
        <v>218</v>
      </c>
      <c r="Y38535" t="s">
        <v>1901</v>
      </c>
      <c r="Z38535" s="1">
        <v>39448</v>
      </c>
    </row>
    <row r="38536" spans="11:26" x14ac:dyDescent="0.3">
      <c r="K38536" t="s">
        <v>198962</v>
      </c>
      <c r="L38536" t="s">
        <v>198967</v>
      </c>
      <c r="M38536" t="s">
        <v>52</v>
      </c>
      <c r="O38536" s="1">
        <v>41280</v>
      </c>
      <c r="Q38536" t="s">
        <v>198968</v>
      </c>
      <c r="R38536" t="s">
        <v>198969</v>
      </c>
      <c r="S38536" t="s">
        <v>198970</v>
      </c>
      <c r="T38536" t="s">
        <v>198971</v>
      </c>
      <c r="U38536" t="s">
        <v>34</v>
      </c>
      <c r="Z38536" s="1">
        <v>35804</v>
      </c>
    </row>
    <row r="38537" spans="11:26" x14ac:dyDescent="0.3">
      <c r="K38537" t="s">
        <v>198972</v>
      </c>
      <c r="L38537" t="s">
        <v>198973</v>
      </c>
      <c r="M38537" t="s">
        <v>190</v>
      </c>
      <c r="O38537" t="s">
        <v>1576</v>
      </c>
      <c r="Q38537" t="s">
        <v>198974</v>
      </c>
      <c r="R38537" t="s">
        <v>198975</v>
      </c>
      <c r="S38537" t="s">
        <v>198976</v>
      </c>
      <c r="T38537" t="s">
        <v>95</v>
      </c>
      <c r="U38537" t="s">
        <v>34</v>
      </c>
      <c r="V38537" t="s">
        <v>46</v>
      </c>
      <c r="W38537" t="s">
        <v>167</v>
      </c>
      <c r="X38537" t="s">
        <v>2775</v>
      </c>
      <c r="Y38537" t="s">
        <v>67152</v>
      </c>
      <c r="Z38537" s="1">
        <v>37622</v>
      </c>
    </row>
    <row r="38538" spans="11:26" x14ac:dyDescent="0.3">
      <c r="K38538" t="s">
        <v>198977</v>
      </c>
      <c r="L38538" t="s">
        <v>198978</v>
      </c>
      <c r="M38538" t="s">
        <v>28</v>
      </c>
      <c r="O38538" s="1">
        <v>41945</v>
      </c>
      <c r="P38538">
        <v>12866000</v>
      </c>
      <c r="Q38538" t="s">
        <v>198979</v>
      </c>
      <c r="R38538" t="s">
        <v>198980</v>
      </c>
      <c r="S38538" t="s">
        <v>198981</v>
      </c>
      <c r="T38538" t="s">
        <v>95</v>
      </c>
      <c r="U38538" t="s">
        <v>1158</v>
      </c>
      <c r="V38538" t="s">
        <v>46</v>
      </c>
      <c r="W38538" t="s">
        <v>142</v>
      </c>
      <c r="X38538" t="s">
        <v>1150</v>
      </c>
      <c r="Y38538" t="s">
        <v>1150</v>
      </c>
      <c r="Z38538" s="1">
        <v>37257</v>
      </c>
    </row>
    <row r="38539" spans="11:26" x14ac:dyDescent="0.3">
      <c r="K38539" t="s">
        <v>198982</v>
      </c>
      <c r="L38539" t="s">
        <v>198983</v>
      </c>
      <c r="M38539" t="s">
        <v>52</v>
      </c>
      <c r="O38539" s="1">
        <v>42163</v>
      </c>
      <c r="P38539">
        <v>1500000</v>
      </c>
      <c r="Q38539" t="s">
        <v>198984</v>
      </c>
      <c r="R38539" t="s">
        <v>198985</v>
      </c>
      <c r="S38539" t="s">
        <v>198986</v>
      </c>
      <c r="T38539" t="s">
        <v>4</v>
      </c>
      <c r="U38539" t="s">
        <v>34</v>
      </c>
      <c r="V38539" t="s">
        <v>46</v>
      </c>
      <c r="W38539" t="s">
        <v>106</v>
      </c>
      <c r="X38539" t="s">
        <v>107</v>
      </c>
      <c r="Y38539" t="s">
        <v>1217</v>
      </c>
      <c r="Z38539" s="1">
        <v>41640</v>
      </c>
    </row>
    <row r="38540" spans="11:26" x14ac:dyDescent="0.3">
      <c r="K38540" t="s">
        <v>198987</v>
      </c>
      <c r="L38540" t="s">
        <v>198988</v>
      </c>
      <c r="M38540" t="s">
        <v>52</v>
      </c>
      <c r="O38540" s="1">
        <v>40914</v>
      </c>
      <c r="Q38540" t="s">
        <v>198989</v>
      </c>
      <c r="R38540" t="s">
        <v>198990</v>
      </c>
      <c r="S38540" t="s">
        <v>198991</v>
      </c>
      <c r="T38540" t="s">
        <v>2126</v>
      </c>
      <c r="U38540" t="s">
        <v>34</v>
      </c>
      <c r="V38540" t="s">
        <v>46</v>
      </c>
      <c r="W38540" t="s">
        <v>260</v>
      </c>
      <c r="X38540" t="s">
        <v>5734</v>
      </c>
      <c r="Y38540" t="s">
        <v>73170</v>
      </c>
      <c r="Z38540" s="1">
        <v>39814</v>
      </c>
    </row>
    <row r="38541" spans="11:26" x14ac:dyDescent="0.3">
      <c r="K38541" t="s">
        <v>198992</v>
      </c>
      <c r="L38541" t="s">
        <v>198993</v>
      </c>
      <c r="M38541" t="s">
        <v>749</v>
      </c>
      <c r="O38541" s="1">
        <v>41950</v>
      </c>
      <c r="P38541">
        <v>34060</v>
      </c>
      <c r="Q38541" t="s">
        <v>198994</v>
      </c>
      <c r="R38541" t="s">
        <v>198995</v>
      </c>
      <c r="S38541" t="s">
        <v>198996</v>
      </c>
      <c r="T38541" t="s">
        <v>1208</v>
      </c>
      <c r="U38541" t="s">
        <v>34</v>
      </c>
      <c r="V38541" t="s">
        <v>35</v>
      </c>
      <c r="W38541">
        <v>16</v>
      </c>
      <c r="X38541" t="s">
        <v>36</v>
      </c>
      <c r="Y38541" t="s">
        <v>36</v>
      </c>
      <c r="Z38541" s="1">
        <v>40179</v>
      </c>
    </row>
    <row r="38542" spans="11:26" x14ac:dyDescent="0.3">
      <c r="K38542" t="s">
        <v>198997</v>
      </c>
      <c r="L38542" t="s">
        <v>198998</v>
      </c>
      <c r="M38542" t="s">
        <v>324</v>
      </c>
      <c r="O38542" s="1">
        <v>41919</v>
      </c>
      <c r="Q38542" t="s">
        <v>198999</v>
      </c>
      <c r="R38542" t="s">
        <v>199000</v>
      </c>
      <c r="S38542" t="s">
        <v>199001</v>
      </c>
      <c r="T38542" t="s">
        <v>95</v>
      </c>
      <c r="U38542" t="s">
        <v>178</v>
      </c>
      <c r="V38542" t="s">
        <v>46</v>
      </c>
      <c r="W38542" t="s">
        <v>106</v>
      </c>
      <c r="X38542" t="s">
        <v>107</v>
      </c>
      <c r="Y38542" t="s">
        <v>1016</v>
      </c>
      <c r="Z38542" s="1">
        <v>36526</v>
      </c>
    </row>
    <row r="38543" spans="11:26" x14ac:dyDescent="0.3">
      <c r="K38543" t="s">
        <v>199002</v>
      </c>
      <c r="L38543" t="s">
        <v>199003</v>
      </c>
      <c r="M38543" t="s">
        <v>52</v>
      </c>
      <c r="O38543" t="s">
        <v>7077</v>
      </c>
      <c r="P38543">
        <v>38964</v>
      </c>
      <c r="Q38543" t="s">
        <v>199004</v>
      </c>
      <c r="R38543" t="s">
        <v>199005</v>
      </c>
      <c r="S38543" t="s">
        <v>199006</v>
      </c>
      <c r="T38543" t="s">
        <v>199007</v>
      </c>
      <c r="U38543" t="s">
        <v>34</v>
      </c>
      <c r="V38543" t="s">
        <v>46</v>
      </c>
      <c r="W38543" t="s">
        <v>167</v>
      </c>
      <c r="X38543" t="s">
        <v>168</v>
      </c>
      <c r="Y38543" t="s">
        <v>169</v>
      </c>
      <c r="Z38543" s="1">
        <v>41647</v>
      </c>
    </row>
    <row r="38544" spans="11:26" x14ac:dyDescent="0.3">
      <c r="K38544" t="s">
        <v>199002</v>
      </c>
      <c r="L38544" t="s">
        <v>199008</v>
      </c>
      <c r="M38544" t="s">
        <v>52</v>
      </c>
      <c r="O38544" t="s">
        <v>7077</v>
      </c>
      <c r="P38544">
        <v>360032</v>
      </c>
      <c r="Q38544" t="s">
        <v>199009</v>
      </c>
      <c r="R38544" t="s">
        <v>199010</v>
      </c>
      <c r="S38544" t="s">
        <v>199011</v>
      </c>
      <c r="T38544" t="s">
        <v>74</v>
      </c>
      <c r="U38544" t="s">
        <v>34</v>
      </c>
      <c r="V38544" t="s">
        <v>46</v>
      </c>
      <c r="W38544" t="s">
        <v>4679</v>
      </c>
      <c r="X38544" t="s">
        <v>36693</v>
      </c>
      <c r="Y38544" t="s">
        <v>119316</v>
      </c>
      <c r="Z38544" s="1">
        <v>37987</v>
      </c>
    </row>
    <row r="38545" spans="11:26" x14ac:dyDescent="0.3">
      <c r="K38545" t="s">
        <v>199012</v>
      </c>
      <c r="L38545" t="s">
        <v>199013</v>
      </c>
      <c r="M38545" t="s">
        <v>28</v>
      </c>
      <c r="N38545" t="s">
        <v>29</v>
      </c>
      <c r="O38545" t="s">
        <v>9169</v>
      </c>
      <c r="P38545">
        <v>550000</v>
      </c>
      <c r="Q38545" t="s">
        <v>199014</v>
      </c>
      <c r="R38545" t="s">
        <v>199015</v>
      </c>
      <c r="S38545" t="s">
        <v>199016</v>
      </c>
      <c r="T38545" t="s">
        <v>74</v>
      </c>
      <c r="U38545" t="s">
        <v>178</v>
      </c>
      <c r="V38545" t="s">
        <v>270</v>
      </c>
      <c r="W38545" t="s">
        <v>271</v>
      </c>
      <c r="X38545" t="s">
        <v>2097</v>
      </c>
      <c r="Y38545" t="s">
        <v>23631</v>
      </c>
      <c r="Z38545" s="1">
        <v>36892</v>
      </c>
    </row>
    <row r="38546" spans="11:26" x14ac:dyDescent="0.3">
      <c r="K38546" t="s">
        <v>199012</v>
      </c>
      <c r="L38546" t="s">
        <v>199017</v>
      </c>
      <c r="M38546" t="s">
        <v>28</v>
      </c>
      <c r="N38546" t="s">
        <v>40</v>
      </c>
      <c r="O38546" t="s">
        <v>24614</v>
      </c>
      <c r="P38546">
        <v>2500000</v>
      </c>
      <c r="Q38546" t="s">
        <v>199018</v>
      </c>
      <c r="R38546" t="s">
        <v>199019</v>
      </c>
      <c r="T38546" t="s">
        <v>1255</v>
      </c>
      <c r="U38546" t="s">
        <v>178</v>
      </c>
    </row>
    <row r="38547" spans="11:26" x14ac:dyDescent="0.3">
      <c r="K38547" t="s">
        <v>199020</v>
      </c>
      <c r="L38547" t="s">
        <v>199021</v>
      </c>
      <c r="M38547" t="s">
        <v>28</v>
      </c>
      <c r="N38547" t="s">
        <v>40</v>
      </c>
      <c r="O38547" s="1">
        <v>40885</v>
      </c>
      <c r="Q38547" t="s">
        <v>199022</v>
      </c>
      <c r="R38547" t="s">
        <v>199023</v>
      </c>
      <c r="T38547" t="s">
        <v>1249</v>
      </c>
      <c r="U38547" t="s">
        <v>178</v>
      </c>
      <c r="V38547" t="s">
        <v>46</v>
      </c>
      <c r="W38547" t="s">
        <v>106</v>
      </c>
      <c r="X38547" t="s">
        <v>1650</v>
      </c>
      <c r="Y38547" t="s">
        <v>1651</v>
      </c>
      <c r="Z38547" s="1">
        <v>36161</v>
      </c>
    </row>
    <row r="38548" spans="11:26" x14ac:dyDescent="0.3">
      <c r="K38548" t="s">
        <v>199024</v>
      </c>
      <c r="L38548" t="s">
        <v>199025</v>
      </c>
      <c r="M38548" t="s">
        <v>52</v>
      </c>
      <c r="O38548" s="1">
        <v>41552</v>
      </c>
      <c r="Q38548" t="s">
        <v>199026</v>
      </c>
      <c r="R38548" t="s">
        <v>199027</v>
      </c>
      <c r="S38548" t="s">
        <v>199028</v>
      </c>
      <c r="T38548" t="s">
        <v>150</v>
      </c>
      <c r="U38548" t="s">
        <v>34</v>
      </c>
      <c r="V38548" t="s">
        <v>46</v>
      </c>
      <c r="W38548" t="s">
        <v>1081</v>
      </c>
      <c r="X38548" t="s">
        <v>1082</v>
      </c>
      <c r="Y38548" t="s">
        <v>33422</v>
      </c>
      <c r="Z38548" s="1">
        <v>39083</v>
      </c>
    </row>
    <row r="38549" spans="11:26" x14ac:dyDescent="0.3">
      <c r="K38549" t="s">
        <v>199029</v>
      </c>
      <c r="L38549" t="s">
        <v>199030</v>
      </c>
      <c r="M38549" t="s">
        <v>28</v>
      </c>
      <c r="O38549" t="s">
        <v>21841</v>
      </c>
      <c r="Q38549" t="s">
        <v>199031</v>
      </c>
      <c r="R38549" t="s">
        <v>199032</v>
      </c>
      <c r="S38549" t="s">
        <v>199033</v>
      </c>
      <c r="T38549" t="s">
        <v>95</v>
      </c>
      <c r="U38549" t="s">
        <v>34</v>
      </c>
      <c r="V38549" t="s">
        <v>96</v>
      </c>
      <c r="W38549" t="s">
        <v>5722</v>
      </c>
      <c r="X38549" t="s">
        <v>5723</v>
      </c>
      <c r="Y38549" t="s">
        <v>5724</v>
      </c>
    </row>
    <row r="38550" spans="11:26" x14ac:dyDescent="0.3">
      <c r="K38550" t="s">
        <v>199029</v>
      </c>
      <c r="L38550" t="s">
        <v>199034</v>
      </c>
      <c r="M38550" t="s">
        <v>91</v>
      </c>
      <c r="O38550" s="1">
        <v>41427</v>
      </c>
      <c r="Q38550" t="s">
        <v>199035</v>
      </c>
      <c r="R38550" t="s">
        <v>199036</v>
      </c>
      <c r="S38550" t="s">
        <v>199037</v>
      </c>
      <c r="T38550" t="s">
        <v>96884</v>
      </c>
      <c r="U38550" t="s">
        <v>34</v>
      </c>
      <c r="V38550" t="s">
        <v>46</v>
      </c>
      <c r="W38550" t="s">
        <v>1369</v>
      </c>
      <c r="X38550" t="s">
        <v>1370</v>
      </c>
      <c r="Y38550" t="s">
        <v>1371</v>
      </c>
      <c r="Z38550" s="1">
        <v>32509</v>
      </c>
    </row>
    <row r="38551" spans="11:26" x14ac:dyDescent="0.3">
      <c r="K38551" t="s">
        <v>199029</v>
      </c>
      <c r="L38551" t="s">
        <v>199038</v>
      </c>
      <c r="M38551" t="s">
        <v>28</v>
      </c>
      <c r="O38551" t="s">
        <v>14860</v>
      </c>
      <c r="Q38551" t="s">
        <v>199039</v>
      </c>
      <c r="R38551" t="s">
        <v>199040</v>
      </c>
      <c r="S38551" t="s">
        <v>199041</v>
      </c>
      <c r="T38551" t="s">
        <v>95</v>
      </c>
      <c r="U38551" t="s">
        <v>178</v>
      </c>
      <c r="V38551" t="s">
        <v>46</v>
      </c>
      <c r="W38551" t="s">
        <v>106</v>
      </c>
      <c r="X38551" t="s">
        <v>1650</v>
      </c>
      <c r="Y38551" t="s">
        <v>1651</v>
      </c>
      <c r="Z38551" s="1">
        <v>36161</v>
      </c>
    </row>
    <row r="38552" spans="11:26" x14ac:dyDescent="0.3">
      <c r="K38552" t="s">
        <v>199029</v>
      </c>
      <c r="L38552" t="s">
        <v>199042</v>
      </c>
      <c r="M38552" t="s">
        <v>28</v>
      </c>
      <c r="O38552" t="s">
        <v>27854</v>
      </c>
      <c r="Q38552" t="s">
        <v>199043</v>
      </c>
      <c r="R38552" t="s">
        <v>199044</v>
      </c>
      <c r="S38552" t="s">
        <v>199045</v>
      </c>
      <c r="T38552" t="s">
        <v>199046</v>
      </c>
      <c r="U38552" t="s">
        <v>34</v>
      </c>
      <c r="V38552" t="s">
        <v>1090</v>
      </c>
      <c r="W38552">
        <v>7</v>
      </c>
      <c r="X38552" t="s">
        <v>15142</v>
      </c>
      <c r="Y38552" t="s">
        <v>15142</v>
      </c>
      <c r="Z38552" s="1">
        <v>39084</v>
      </c>
    </row>
    <row r="38553" spans="11:26" x14ac:dyDescent="0.3">
      <c r="K38553" t="s">
        <v>199029</v>
      </c>
      <c r="L38553" t="s">
        <v>199047</v>
      </c>
      <c r="M38553" t="s">
        <v>28</v>
      </c>
      <c r="O38553" t="s">
        <v>29706</v>
      </c>
      <c r="Q38553" t="s">
        <v>199048</v>
      </c>
      <c r="R38553" t="s">
        <v>199049</v>
      </c>
      <c r="S38553" t="s">
        <v>199050</v>
      </c>
      <c r="T38553" t="s">
        <v>136287</v>
      </c>
      <c r="U38553" t="s">
        <v>345</v>
      </c>
      <c r="V38553" t="s">
        <v>46</v>
      </c>
      <c r="W38553" t="s">
        <v>106</v>
      </c>
      <c r="X38553" t="s">
        <v>107</v>
      </c>
      <c r="Y38553" t="s">
        <v>179</v>
      </c>
      <c r="Z38553" s="1">
        <v>41280</v>
      </c>
    </row>
    <row r="38554" spans="11:26" x14ac:dyDescent="0.3">
      <c r="K38554" t="s">
        <v>199029</v>
      </c>
      <c r="L38554" t="s">
        <v>199051</v>
      </c>
      <c r="M38554" t="s">
        <v>52</v>
      </c>
      <c r="O38554" s="1">
        <v>41883</v>
      </c>
      <c r="Q38554" t="s">
        <v>199052</v>
      </c>
      <c r="R38554" t="s">
        <v>199053</v>
      </c>
      <c r="S38554" t="s">
        <v>199054</v>
      </c>
      <c r="T38554" t="s">
        <v>64</v>
      </c>
      <c r="U38554" t="s">
        <v>34</v>
      </c>
      <c r="V38554" t="s">
        <v>46</v>
      </c>
      <c r="W38554" t="s">
        <v>106</v>
      </c>
      <c r="X38554" t="s">
        <v>107</v>
      </c>
      <c r="Y38554" t="s">
        <v>116</v>
      </c>
      <c r="Z38554" s="1">
        <v>40909</v>
      </c>
    </row>
    <row r="38555" spans="11:26" x14ac:dyDescent="0.3">
      <c r="K38555" t="s">
        <v>199055</v>
      </c>
      <c r="L38555" t="s">
        <v>199056</v>
      </c>
      <c r="M38555" t="s">
        <v>52</v>
      </c>
      <c r="O38555" s="1">
        <v>39089</v>
      </c>
      <c r="Q38555" t="s">
        <v>199057</v>
      </c>
      <c r="R38555" t="s">
        <v>199058</v>
      </c>
      <c r="S38555" t="s">
        <v>199059</v>
      </c>
      <c r="T38555" t="s">
        <v>199060</v>
      </c>
      <c r="U38555" t="s">
        <v>34</v>
      </c>
      <c r="V38555" t="s">
        <v>46</v>
      </c>
      <c r="W38555" t="s">
        <v>260</v>
      </c>
      <c r="X38555" t="s">
        <v>402</v>
      </c>
      <c r="Y38555" t="s">
        <v>402</v>
      </c>
      <c r="Z38555" s="1">
        <v>40544</v>
      </c>
    </row>
    <row r="38556" spans="11:26" x14ac:dyDescent="0.3">
      <c r="K38556" t="s">
        <v>199055</v>
      </c>
      <c r="L38556" t="s">
        <v>199061</v>
      </c>
      <c r="M38556" t="s">
        <v>28</v>
      </c>
      <c r="N38556" t="s">
        <v>40</v>
      </c>
      <c r="O38556" t="s">
        <v>47650</v>
      </c>
      <c r="P38556">
        <v>3000000</v>
      </c>
      <c r="Q38556" t="s">
        <v>199062</v>
      </c>
      <c r="R38556" t="s">
        <v>199063</v>
      </c>
      <c r="S38556" t="s">
        <v>199064</v>
      </c>
      <c r="T38556" t="s">
        <v>7564</v>
      </c>
      <c r="U38556" t="s">
        <v>34</v>
      </c>
      <c r="V38556" t="s">
        <v>46</v>
      </c>
      <c r="W38556" t="s">
        <v>260</v>
      </c>
      <c r="X38556" t="s">
        <v>402</v>
      </c>
      <c r="Y38556" t="s">
        <v>536</v>
      </c>
    </row>
    <row r="38557" spans="11:26" x14ac:dyDescent="0.3">
      <c r="K38557" t="s">
        <v>199065</v>
      </c>
      <c r="L38557" t="s">
        <v>199066</v>
      </c>
      <c r="M38557" t="s">
        <v>52</v>
      </c>
      <c r="O38557" t="s">
        <v>17859</v>
      </c>
      <c r="Q38557" t="s">
        <v>199067</v>
      </c>
      <c r="R38557" t="s">
        <v>199068</v>
      </c>
      <c r="S38557" t="s">
        <v>199069</v>
      </c>
      <c r="T38557" t="s">
        <v>64</v>
      </c>
      <c r="U38557" t="s">
        <v>34</v>
      </c>
    </row>
    <row r="38558" spans="11:26" x14ac:dyDescent="0.3">
      <c r="K38558" t="s">
        <v>199070</v>
      </c>
      <c r="L38558" t="s">
        <v>199071</v>
      </c>
      <c r="M38558" t="s">
        <v>28</v>
      </c>
      <c r="O38558" t="s">
        <v>8434</v>
      </c>
      <c r="P38558">
        <v>5000000</v>
      </c>
      <c r="Q38558" t="s">
        <v>199072</v>
      </c>
      <c r="R38558" t="s">
        <v>199073</v>
      </c>
      <c r="S38558" t="s">
        <v>199074</v>
      </c>
      <c r="T38558" t="s">
        <v>95</v>
      </c>
      <c r="U38558" t="s">
        <v>34</v>
      </c>
      <c r="V38558" t="s">
        <v>46</v>
      </c>
      <c r="W38558" t="s">
        <v>106</v>
      </c>
      <c r="X38558" t="s">
        <v>151</v>
      </c>
      <c r="Y38558" t="s">
        <v>1398</v>
      </c>
    </row>
    <row r="38559" spans="11:26" x14ac:dyDescent="0.3">
      <c r="K38559" t="s">
        <v>199075</v>
      </c>
      <c r="L38559" t="s">
        <v>199076</v>
      </c>
      <c r="M38559" t="s">
        <v>28</v>
      </c>
      <c r="O38559" t="s">
        <v>141274</v>
      </c>
      <c r="P38559">
        <v>11000000</v>
      </c>
      <c r="Q38559" t="s">
        <v>199077</v>
      </c>
      <c r="R38559" t="s">
        <v>199078</v>
      </c>
      <c r="S38559" t="s">
        <v>199079</v>
      </c>
      <c r="T38559" t="s">
        <v>85</v>
      </c>
      <c r="U38559" t="s">
        <v>34</v>
      </c>
    </row>
    <row r="38560" spans="11:26" x14ac:dyDescent="0.3">
      <c r="K38560" t="s">
        <v>199080</v>
      </c>
      <c r="L38560" t="s">
        <v>199081</v>
      </c>
      <c r="M38560" t="s">
        <v>28</v>
      </c>
      <c r="N38560" t="s">
        <v>40</v>
      </c>
      <c r="O38560" t="s">
        <v>52471</v>
      </c>
      <c r="P38560">
        <v>500000</v>
      </c>
      <c r="Q38560" t="s">
        <v>199082</v>
      </c>
      <c r="R38560" t="s">
        <v>199083</v>
      </c>
      <c r="S38560" t="s">
        <v>199084</v>
      </c>
      <c r="T38560" t="s">
        <v>199085</v>
      </c>
      <c r="U38560" t="s">
        <v>34</v>
      </c>
      <c r="V38560" t="s">
        <v>46</v>
      </c>
      <c r="W38560" t="s">
        <v>106</v>
      </c>
      <c r="X38560" t="s">
        <v>151</v>
      </c>
      <c r="Y38560" t="s">
        <v>13371</v>
      </c>
      <c r="Z38560" s="1">
        <v>41275</v>
      </c>
    </row>
    <row r="38561" spans="11:26" x14ac:dyDescent="0.3">
      <c r="K38561" t="s">
        <v>199086</v>
      </c>
      <c r="L38561" t="s">
        <v>199087</v>
      </c>
      <c r="M38561" t="s">
        <v>324</v>
      </c>
      <c r="O38561" t="s">
        <v>46601</v>
      </c>
      <c r="P38561">
        <v>3500000</v>
      </c>
      <c r="Q38561" t="s">
        <v>199088</v>
      </c>
      <c r="R38561" t="s">
        <v>199089</v>
      </c>
      <c r="S38561" t="s">
        <v>199090</v>
      </c>
      <c r="T38561" t="s">
        <v>1249</v>
      </c>
      <c r="U38561" t="s">
        <v>1158</v>
      </c>
      <c r="V38561" t="s">
        <v>598</v>
      </c>
      <c r="W38561">
        <v>26</v>
      </c>
      <c r="X38561" t="s">
        <v>599</v>
      </c>
      <c r="Y38561" t="s">
        <v>599</v>
      </c>
    </row>
    <row r="38562" spans="11:26" x14ac:dyDescent="0.3">
      <c r="K38562" t="s">
        <v>199086</v>
      </c>
      <c r="L38562" t="s">
        <v>199091</v>
      </c>
      <c r="M38562" t="s">
        <v>28</v>
      </c>
      <c r="N38562" t="s">
        <v>493</v>
      </c>
      <c r="O38562" t="s">
        <v>19175</v>
      </c>
      <c r="P38562">
        <v>1500000</v>
      </c>
      <c r="Q38562" t="s">
        <v>199092</v>
      </c>
      <c r="R38562" t="s">
        <v>199093</v>
      </c>
      <c r="S38562" t="s">
        <v>199094</v>
      </c>
      <c r="T38562" t="s">
        <v>199095</v>
      </c>
      <c r="U38562" t="s">
        <v>34</v>
      </c>
      <c r="V38562" t="s">
        <v>46</v>
      </c>
      <c r="W38562" t="s">
        <v>133</v>
      </c>
      <c r="X38562" t="s">
        <v>3028</v>
      </c>
      <c r="Y38562" t="s">
        <v>3028</v>
      </c>
      <c r="Z38562" s="1">
        <v>34335</v>
      </c>
    </row>
    <row r="38563" spans="11:26" x14ac:dyDescent="0.3">
      <c r="K38563" t="s">
        <v>199086</v>
      </c>
      <c r="L38563" t="s">
        <v>199096</v>
      </c>
      <c r="M38563" t="s">
        <v>324</v>
      </c>
      <c r="O38563" s="1">
        <v>39083</v>
      </c>
      <c r="P38563">
        <v>5000000</v>
      </c>
      <c r="Q38563" t="s">
        <v>199097</v>
      </c>
      <c r="R38563" t="s">
        <v>199098</v>
      </c>
      <c r="S38563" t="s">
        <v>199099</v>
      </c>
      <c r="T38563" t="s">
        <v>199100</v>
      </c>
      <c r="U38563" t="s">
        <v>345</v>
      </c>
      <c r="V38563" t="s">
        <v>46</v>
      </c>
      <c r="W38563" t="s">
        <v>106</v>
      </c>
      <c r="X38563" t="s">
        <v>107</v>
      </c>
      <c r="Y38563" t="s">
        <v>1882</v>
      </c>
    </row>
    <row r="38564" spans="11:26" x14ac:dyDescent="0.3">
      <c r="K38564" t="s">
        <v>199101</v>
      </c>
      <c r="L38564" t="s">
        <v>199102</v>
      </c>
      <c r="M38564" t="s">
        <v>28</v>
      </c>
      <c r="N38564" t="s">
        <v>40</v>
      </c>
      <c r="O38564" t="s">
        <v>113079</v>
      </c>
      <c r="P38564">
        <v>5000000</v>
      </c>
      <c r="Q38564" t="s">
        <v>199103</v>
      </c>
      <c r="R38564" t="s">
        <v>199104</v>
      </c>
      <c r="S38564" t="s">
        <v>199105</v>
      </c>
      <c r="T38564" t="s">
        <v>436</v>
      </c>
      <c r="U38564" t="s">
        <v>178</v>
      </c>
      <c r="V38564" t="s">
        <v>46</v>
      </c>
      <c r="W38564" t="s">
        <v>106</v>
      </c>
      <c r="X38564" t="s">
        <v>107</v>
      </c>
      <c r="Y38564" t="s">
        <v>108</v>
      </c>
      <c r="Z38564" s="1">
        <v>37257</v>
      </c>
    </row>
    <row r="38565" spans="11:26" x14ac:dyDescent="0.3">
      <c r="K38565" t="s">
        <v>199101</v>
      </c>
      <c r="L38565" t="s">
        <v>199106</v>
      </c>
      <c r="M38565" t="s">
        <v>28</v>
      </c>
      <c r="N38565" t="s">
        <v>493</v>
      </c>
      <c r="O38565" t="s">
        <v>6274</v>
      </c>
      <c r="P38565">
        <v>2000000</v>
      </c>
      <c r="Q38565" t="s">
        <v>199107</v>
      </c>
      <c r="R38565" t="s">
        <v>199108</v>
      </c>
      <c r="S38565" t="s">
        <v>199109</v>
      </c>
      <c r="T38565" t="s">
        <v>168826</v>
      </c>
      <c r="U38565" t="s">
        <v>1158</v>
      </c>
      <c r="V38565" t="s">
        <v>46</v>
      </c>
      <c r="W38565" t="s">
        <v>106</v>
      </c>
      <c r="X38565" t="s">
        <v>107</v>
      </c>
      <c r="Y38565" t="s">
        <v>1016</v>
      </c>
      <c r="Z38565" s="1">
        <v>35431</v>
      </c>
    </row>
    <row r="38566" spans="11:26" x14ac:dyDescent="0.3">
      <c r="K38566" t="s">
        <v>199101</v>
      </c>
      <c r="L38566" t="s">
        <v>199110</v>
      </c>
      <c r="M38566" t="s">
        <v>28</v>
      </c>
      <c r="N38566" t="s">
        <v>29</v>
      </c>
      <c r="O38566" t="s">
        <v>9850</v>
      </c>
      <c r="P38566">
        <v>6000000</v>
      </c>
      <c r="Q38566" t="s">
        <v>199111</v>
      </c>
      <c r="R38566" t="s">
        <v>199112</v>
      </c>
      <c r="S38566" t="s">
        <v>199113</v>
      </c>
      <c r="T38566" t="s">
        <v>64</v>
      </c>
      <c r="U38566" t="s">
        <v>345</v>
      </c>
      <c r="V38566" t="s">
        <v>46</v>
      </c>
      <c r="W38566" t="s">
        <v>106</v>
      </c>
      <c r="X38566" t="s">
        <v>107</v>
      </c>
      <c r="Y38566" t="s">
        <v>446</v>
      </c>
      <c r="Z38566" s="1">
        <v>37257</v>
      </c>
    </row>
    <row r="38567" spans="11:26" x14ac:dyDescent="0.3">
      <c r="K38567" t="s">
        <v>199114</v>
      </c>
      <c r="L38567" t="s">
        <v>199115</v>
      </c>
      <c r="M38567" t="s">
        <v>28</v>
      </c>
      <c r="N38567" t="s">
        <v>40</v>
      </c>
      <c r="O38567" t="s">
        <v>4939</v>
      </c>
      <c r="P38567">
        <v>1000000</v>
      </c>
      <c r="Q38567" t="s">
        <v>199116</v>
      </c>
      <c r="R38567" t="s">
        <v>199117</v>
      </c>
      <c r="S38567" t="s">
        <v>199118</v>
      </c>
      <c r="T38567" t="s">
        <v>199119</v>
      </c>
      <c r="U38567" t="s">
        <v>34</v>
      </c>
    </row>
    <row r="38568" spans="11:26" x14ac:dyDescent="0.3">
      <c r="K38568" t="s">
        <v>199114</v>
      </c>
      <c r="L38568" t="s">
        <v>199120</v>
      </c>
      <c r="M38568" t="s">
        <v>28</v>
      </c>
      <c r="N38568" t="s">
        <v>40</v>
      </c>
      <c r="O38568" s="1">
        <v>41155</v>
      </c>
      <c r="Q38568" t="s">
        <v>199121</v>
      </c>
      <c r="R38568" t="s">
        <v>199122</v>
      </c>
      <c r="S38568" t="s">
        <v>199123</v>
      </c>
      <c r="T38568" t="s">
        <v>199124</v>
      </c>
      <c r="U38568" t="s">
        <v>34</v>
      </c>
      <c r="V38568" t="s">
        <v>46</v>
      </c>
      <c r="W38568" t="s">
        <v>106</v>
      </c>
      <c r="X38568" t="s">
        <v>107</v>
      </c>
      <c r="Y38568" t="s">
        <v>1360</v>
      </c>
      <c r="Z38568" s="1">
        <v>41284</v>
      </c>
    </row>
    <row r="38569" spans="11:26" x14ac:dyDescent="0.3">
      <c r="K38569" t="s">
        <v>199114</v>
      </c>
      <c r="L38569" t="s">
        <v>199125</v>
      </c>
      <c r="M38569" t="s">
        <v>28</v>
      </c>
      <c r="N38569" t="s">
        <v>40</v>
      </c>
      <c r="O38569" t="s">
        <v>8869</v>
      </c>
      <c r="P38569">
        <v>6100000</v>
      </c>
      <c r="Q38569" t="s">
        <v>199126</v>
      </c>
      <c r="R38569" t="s">
        <v>199127</v>
      </c>
      <c r="S38569" t="s">
        <v>199128</v>
      </c>
      <c r="T38569" t="s">
        <v>64</v>
      </c>
      <c r="U38569" t="s">
        <v>34</v>
      </c>
      <c r="V38569" t="s">
        <v>669</v>
      </c>
      <c r="W38569">
        <v>40</v>
      </c>
      <c r="X38569" t="s">
        <v>1673</v>
      </c>
      <c r="Y38569" t="s">
        <v>1673</v>
      </c>
    </row>
    <row r="38570" spans="11:26" x14ac:dyDescent="0.3">
      <c r="K38570" t="s">
        <v>199114</v>
      </c>
      <c r="L38570" t="s">
        <v>199129</v>
      </c>
      <c r="M38570" t="s">
        <v>52</v>
      </c>
      <c r="O38570" s="1">
        <v>40544</v>
      </c>
      <c r="Q38570" t="s">
        <v>199130</v>
      </c>
      <c r="R38570" t="s">
        <v>199131</v>
      </c>
      <c r="S38570" t="s">
        <v>199132</v>
      </c>
      <c r="T38570" t="s">
        <v>199133</v>
      </c>
      <c r="U38570" t="s">
        <v>34</v>
      </c>
      <c r="V38570" t="s">
        <v>46</v>
      </c>
      <c r="W38570" t="s">
        <v>471</v>
      </c>
      <c r="X38570" t="s">
        <v>969</v>
      </c>
      <c r="Y38570" t="s">
        <v>969</v>
      </c>
      <c r="Z38570" s="1">
        <v>39817</v>
      </c>
    </row>
    <row r="38571" spans="11:26" x14ac:dyDescent="0.3">
      <c r="K38571" t="s">
        <v>199134</v>
      </c>
      <c r="L38571" t="s">
        <v>199135</v>
      </c>
      <c r="M38571" t="s">
        <v>28</v>
      </c>
      <c r="O38571" s="1">
        <v>42288</v>
      </c>
      <c r="P38571">
        <v>5000000</v>
      </c>
      <c r="Q38571" t="s">
        <v>199136</v>
      </c>
      <c r="R38571" t="s">
        <v>199137</v>
      </c>
      <c r="S38571" t="s">
        <v>199138</v>
      </c>
      <c r="T38571" t="s">
        <v>95</v>
      </c>
      <c r="U38571" t="s">
        <v>1158</v>
      </c>
      <c r="V38571" t="s">
        <v>46</v>
      </c>
      <c r="W38571" t="s">
        <v>471</v>
      </c>
      <c r="X38571" t="s">
        <v>1482</v>
      </c>
      <c r="Y38571" t="s">
        <v>29132</v>
      </c>
      <c r="Z38571" s="1">
        <v>39448</v>
      </c>
    </row>
    <row r="38572" spans="11:26" x14ac:dyDescent="0.3">
      <c r="K38572" t="s">
        <v>199139</v>
      </c>
      <c r="L38572" t="s">
        <v>199140</v>
      </c>
      <c r="M38572" t="s">
        <v>52</v>
      </c>
      <c r="O38572" t="s">
        <v>13359</v>
      </c>
      <c r="P38572">
        <v>665000</v>
      </c>
      <c r="Q38572" t="s">
        <v>199141</v>
      </c>
      <c r="R38572" t="s">
        <v>199142</v>
      </c>
      <c r="S38572" t="s">
        <v>199143</v>
      </c>
      <c r="T38572" t="s">
        <v>199144</v>
      </c>
      <c r="U38572" t="s">
        <v>345</v>
      </c>
      <c r="V38572" t="s">
        <v>46</v>
      </c>
      <c r="W38572" t="s">
        <v>260</v>
      </c>
      <c r="X38572" t="s">
        <v>402</v>
      </c>
      <c r="Y38572" t="s">
        <v>545</v>
      </c>
      <c r="Z38572" s="1">
        <v>38718</v>
      </c>
    </row>
    <row r="38573" spans="11:26" x14ac:dyDescent="0.3">
      <c r="K38573" t="s">
        <v>199139</v>
      </c>
      <c r="L38573" t="s">
        <v>199145</v>
      </c>
      <c r="M38573" t="s">
        <v>3620</v>
      </c>
      <c r="O38573" s="1">
        <v>41913</v>
      </c>
      <c r="P38573">
        <v>175000</v>
      </c>
      <c r="Q38573" t="s">
        <v>199146</v>
      </c>
      <c r="R38573" t="s">
        <v>199147</v>
      </c>
      <c r="T38573" t="s">
        <v>2570</v>
      </c>
      <c r="U38573" t="s">
        <v>345</v>
      </c>
      <c r="V38573" t="s">
        <v>46</v>
      </c>
      <c r="W38573" t="s">
        <v>106</v>
      </c>
      <c r="X38573" t="s">
        <v>107</v>
      </c>
      <c r="Y38573" t="s">
        <v>4731</v>
      </c>
      <c r="Z38573" s="1">
        <v>36526</v>
      </c>
    </row>
    <row r="38574" spans="11:26" x14ac:dyDescent="0.3">
      <c r="K38574" t="s">
        <v>199148</v>
      </c>
      <c r="L38574" t="s">
        <v>199149</v>
      </c>
      <c r="M38574" t="s">
        <v>28</v>
      </c>
      <c r="N38574" t="s">
        <v>29</v>
      </c>
      <c r="O38574" t="s">
        <v>64893</v>
      </c>
      <c r="P38574">
        <v>2000000</v>
      </c>
      <c r="Q38574" t="s">
        <v>199150</v>
      </c>
      <c r="R38574" t="s">
        <v>199151</v>
      </c>
      <c r="S38574" t="s">
        <v>199152</v>
      </c>
      <c r="T38574" t="s">
        <v>199153</v>
      </c>
      <c r="U38574" t="s">
        <v>34</v>
      </c>
      <c r="V38574" t="s">
        <v>1048</v>
      </c>
      <c r="W38574">
        <v>1</v>
      </c>
      <c r="X38574" t="s">
        <v>20421</v>
      </c>
      <c r="Y38574" t="s">
        <v>20421</v>
      </c>
      <c r="Z38574" s="1">
        <v>41281</v>
      </c>
    </row>
    <row r="38575" spans="11:26" x14ac:dyDescent="0.3">
      <c r="K38575" t="s">
        <v>199148</v>
      </c>
      <c r="L38575" t="s">
        <v>199154</v>
      </c>
      <c r="M38575" t="s">
        <v>28</v>
      </c>
      <c r="N38575" t="s">
        <v>40</v>
      </c>
      <c r="O38575" s="1">
        <v>38718</v>
      </c>
      <c r="P38575">
        <v>300000</v>
      </c>
      <c r="Q38575" t="s">
        <v>199155</v>
      </c>
      <c r="R38575" t="s">
        <v>199156</v>
      </c>
      <c r="S38575" t="s">
        <v>199157</v>
      </c>
      <c r="T38575" t="s">
        <v>1294</v>
      </c>
      <c r="U38575" t="s">
        <v>34</v>
      </c>
      <c r="Z38575" s="1">
        <v>36892</v>
      </c>
    </row>
    <row r="38576" spans="11:26" x14ac:dyDescent="0.3">
      <c r="K38576" t="s">
        <v>199158</v>
      </c>
      <c r="L38576" t="s">
        <v>199159</v>
      </c>
      <c r="M38576" t="s">
        <v>28</v>
      </c>
      <c r="O38576" s="1">
        <v>40184</v>
      </c>
      <c r="P38576">
        <v>1000000</v>
      </c>
      <c r="Q38576" t="s">
        <v>199160</v>
      </c>
      <c r="R38576" t="s">
        <v>199161</v>
      </c>
      <c r="S38576" t="s">
        <v>199162</v>
      </c>
      <c r="T38576" t="s">
        <v>95</v>
      </c>
      <c r="U38576" t="s">
        <v>1158</v>
      </c>
      <c r="V38576" t="s">
        <v>46</v>
      </c>
      <c r="W38576" t="s">
        <v>167</v>
      </c>
      <c r="X38576" t="s">
        <v>168</v>
      </c>
      <c r="Y38576" t="s">
        <v>169</v>
      </c>
    </row>
    <row r="38577" spans="11:26" x14ac:dyDescent="0.3">
      <c r="K38577" t="s">
        <v>199163</v>
      </c>
      <c r="L38577" t="s">
        <v>199164</v>
      </c>
      <c r="M38577" t="s">
        <v>52</v>
      </c>
      <c r="O38577" t="s">
        <v>7547</v>
      </c>
      <c r="P38577">
        <v>4000000</v>
      </c>
      <c r="Q38577" t="s">
        <v>199165</v>
      </c>
      <c r="R38577" t="s">
        <v>199166</v>
      </c>
      <c r="S38577" t="s">
        <v>199167</v>
      </c>
      <c r="T38577" t="s">
        <v>53934</v>
      </c>
      <c r="U38577" t="s">
        <v>34</v>
      </c>
    </row>
    <row r="38578" spans="11:26" x14ac:dyDescent="0.3">
      <c r="K38578" t="s">
        <v>199163</v>
      </c>
      <c r="L38578" t="s">
        <v>199168</v>
      </c>
      <c r="M38578" t="s">
        <v>28</v>
      </c>
      <c r="N38578" t="s">
        <v>40</v>
      </c>
      <c r="O38578" t="s">
        <v>1707</v>
      </c>
      <c r="P38578">
        <v>9300000</v>
      </c>
      <c r="Q38578" t="s">
        <v>199169</v>
      </c>
      <c r="R38578" t="s">
        <v>199170</v>
      </c>
      <c r="S38578" t="s">
        <v>199171</v>
      </c>
      <c r="T38578" t="s">
        <v>74</v>
      </c>
      <c r="U38578" t="s">
        <v>34</v>
      </c>
      <c r="V38578" t="s">
        <v>46</v>
      </c>
      <c r="W38578" t="s">
        <v>717</v>
      </c>
      <c r="X38578" t="s">
        <v>882</v>
      </c>
      <c r="Y38578" t="s">
        <v>529</v>
      </c>
    </row>
    <row r="38579" spans="11:26" x14ac:dyDescent="0.3">
      <c r="K38579" t="s">
        <v>199172</v>
      </c>
      <c r="L38579" t="s">
        <v>199173</v>
      </c>
      <c r="M38579" t="s">
        <v>52</v>
      </c>
      <c r="O38579" s="1">
        <v>39448</v>
      </c>
      <c r="P38579">
        <v>113351</v>
      </c>
      <c r="Q38579" t="s">
        <v>199174</v>
      </c>
      <c r="R38579" t="s">
        <v>199175</v>
      </c>
      <c r="S38579" t="s">
        <v>199176</v>
      </c>
      <c r="U38579" t="s">
        <v>34</v>
      </c>
      <c r="V38579" t="s">
        <v>800</v>
      </c>
      <c r="X38579" t="s">
        <v>801</v>
      </c>
      <c r="Y38579" t="s">
        <v>801</v>
      </c>
      <c r="Z38579" s="1">
        <v>39814</v>
      </c>
    </row>
    <row r="38580" spans="11:26" x14ac:dyDescent="0.3">
      <c r="K38580" t="s">
        <v>199172</v>
      </c>
      <c r="L38580" t="s">
        <v>199177</v>
      </c>
      <c r="M38580" t="s">
        <v>324</v>
      </c>
      <c r="O38580" t="s">
        <v>16588</v>
      </c>
      <c r="P38580">
        <v>138500</v>
      </c>
      <c r="Q38580" t="s">
        <v>199178</v>
      </c>
      <c r="R38580" t="s">
        <v>199179</v>
      </c>
      <c r="S38580" t="s">
        <v>199180</v>
      </c>
      <c r="T38580" t="s">
        <v>5171</v>
      </c>
      <c r="U38580" t="s">
        <v>34</v>
      </c>
      <c r="V38580" t="s">
        <v>46</v>
      </c>
      <c r="W38580" t="s">
        <v>260</v>
      </c>
      <c r="X38580" t="s">
        <v>402</v>
      </c>
      <c r="Y38580" t="s">
        <v>23893</v>
      </c>
    </row>
    <row r="38581" spans="11:26" x14ac:dyDescent="0.3">
      <c r="K38581" t="s">
        <v>199181</v>
      </c>
      <c r="L38581" t="s">
        <v>199182</v>
      </c>
      <c r="M38581" t="s">
        <v>324</v>
      </c>
      <c r="O38581" s="1">
        <v>40179</v>
      </c>
      <c r="P38581">
        <v>50000</v>
      </c>
      <c r="Q38581" t="s">
        <v>199183</v>
      </c>
      <c r="R38581" t="s">
        <v>199184</v>
      </c>
      <c r="S38581" t="s">
        <v>199185</v>
      </c>
      <c r="T38581" t="s">
        <v>2126</v>
      </c>
      <c r="U38581" t="s">
        <v>345</v>
      </c>
      <c r="V38581" t="s">
        <v>46</v>
      </c>
      <c r="W38581" t="s">
        <v>106</v>
      </c>
      <c r="X38581" t="s">
        <v>107</v>
      </c>
      <c r="Y38581" t="s">
        <v>108</v>
      </c>
      <c r="Z38581" s="1">
        <v>37987</v>
      </c>
    </row>
    <row r="38582" spans="11:26" x14ac:dyDescent="0.3">
      <c r="K38582" t="s">
        <v>199186</v>
      </c>
      <c r="L38582" t="s">
        <v>199187</v>
      </c>
      <c r="M38582" t="s">
        <v>1836</v>
      </c>
      <c r="O38582" t="s">
        <v>21827</v>
      </c>
      <c r="P38582">
        <v>80000000</v>
      </c>
      <c r="Q38582" t="s">
        <v>199188</v>
      </c>
      <c r="R38582" t="s">
        <v>199189</v>
      </c>
      <c r="S38582" t="s">
        <v>199190</v>
      </c>
      <c r="T38582" t="s">
        <v>101218</v>
      </c>
      <c r="U38582" t="s">
        <v>34</v>
      </c>
      <c r="V38582" t="s">
        <v>35</v>
      </c>
      <c r="W38582">
        <v>19</v>
      </c>
      <c r="X38582" t="s">
        <v>792</v>
      </c>
      <c r="Y38582" t="s">
        <v>792</v>
      </c>
      <c r="Z38582" s="1">
        <v>41406</v>
      </c>
    </row>
    <row r="38583" spans="11:26" x14ac:dyDescent="0.3">
      <c r="K38583" t="s">
        <v>199191</v>
      </c>
      <c r="L38583" t="s">
        <v>199192</v>
      </c>
      <c r="M38583" t="s">
        <v>52</v>
      </c>
      <c r="O38583" s="1">
        <v>41710</v>
      </c>
      <c r="Q38583" t="s">
        <v>199193</v>
      </c>
      <c r="R38583" t="s">
        <v>199194</v>
      </c>
      <c r="S38583" t="s">
        <v>199195</v>
      </c>
      <c r="T38583" t="s">
        <v>95</v>
      </c>
      <c r="U38583" t="s">
        <v>34</v>
      </c>
      <c r="V38583" t="s">
        <v>46</v>
      </c>
      <c r="W38583" t="s">
        <v>1731</v>
      </c>
      <c r="X38583" t="s">
        <v>1732</v>
      </c>
      <c r="Y38583" t="s">
        <v>2515</v>
      </c>
      <c r="Z38583" s="1">
        <v>37622</v>
      </c>
    </row>
    <row r="38584" spans="11:26" x14ac:dyDescent="0.3">
      <c r="K38584" t="s">
        <v>199196</v>
      </c>
      <c r="L38584" t="s">
        <v>199197</v>
      </c>
      <c r="M38584" t="s">
        <v>28</v>
      </c>
      <c r="N38584" t="s">
        <v>40</v>
      </c>
      <c r="O38584" s="1">
        <v>41823</v>
      </c>
      <c r="Q38584" t="s">
        <v>199198</v>
      </c>
      <c r="R38584" t="s">
        <v>199199</v>
      </c>
      <c r="S38584" t="s">
        <v>199200</v>
      </c>
      <c r="T38584" t="s">
        <v>95</v>
      </c>
      <c r="U38584" t="s">
        <v>34</v>
      </c>
      <c r="V38584" t="s">
        <v>270</v>
      </c>
      <c r="W38584" t="s">
        <v>271</v>
      </c>
      <c r="X38584" t="s">
        <v>272</v>
      </c>
      <c r="Y38584" t="s">
        <v>272</v>
      </c>
    </row>
    <row r="38585" spans="11:26" x14ac:dyDescent="0.3">
      <c r="K38585" t="s">
        <v>199196</v>
      </c>
      <c r="L38585" t="s">
        <v>199201</v>
      </c>
      <c r="M38585" t="s">
        <v>52</v>
      </c>
      <c r="O38585" s="1">
        <v>41282</v>
      </c>
      <c r="Q38585" t="s">
        <v>199202</v>
      </c>
      <c r="R38585" t="s">
        <v>199203</v>
      </c>
      <c r="S38585" t="s">
        <v>199204</v>
      </c>
      <c r="T38585" t="s">
        <v>1249</v>
      </c>
      <c r="U38585" t="s">
        <v>345</v>
      </c>
      <c r="V38585" t="s">
        <v>96</v>
      </c>
      <c r="W38585" t="s">
        <v>336</v>
      </c>
      <c r="X38585" t="s">
        <v>337</v>
      </c>
      <c r="Y38585" t="s">
        <v>38610</v>
      </c>
      <c r="Z38585" s="1">
        <v>39448</v>
      </c>
    </row>
    <row r="38586" spans="11:26" x14ac:dyDescent="0.3">
      <c r="K38586" t="s">
        <v>199196</v>
      </c>
      <c r="L38586" t="s">
        <v>199205</v>
      </c>
      <c r="M38586" t="s">
        <v>28</v>
      </c>
      <c r="N38586" t="s">
        <v>29</v>
      </c>
      <c r="O38586" s="1">
        <v>42313</v>
      </c>
      <c r="P38586">
        <v>4170778</v>
      </c>
      <c r="Q38586" t="s">
        <v>199206</v>
      </c>
      <c r="R38586" t="s">
        <v>199207</v>
      </c>
      <c r="T38586" t="s">
        <v>199208</v>
      </c>
      <c r="U38586" t="s">
        <v>178</v>
      </c>
      <c r="V38586" t="s">
        <v>46</v>
      </c>
      <c r="W38586" t="s">
        <v>167</v>
      </c>
      <c r="X38586" t="s">
        <v>168</v>
      </c>
      <c r="Y38586" t="s">
        <v>169</v>
      </c>
      <c r="Z38586" s="1">
        <v>34700</v>
      </c>
    </row>
    <row r="38587" spans="11:26" x14ac:dyDescent="0.3">
      <c r="K38587" t="s">
        <v>199209</v>
      </c>
      <c r="L38587" t="s">
        <v>199210</v>
      </c>
      <c r="M38587" t="s">
        <v>190</v>
      </c>
      <c r="O38587" t="s">
        <v>21157</v>
      </c>
      <c r="Q38587" t="s">
        <v>199211</v>
      </c>
      <c r="R38587" t="s">
        <v>199212</v>
      </c>
      <c r="S38587" t="s">
        <v>199213</v>
      </c>
      <c r="T38587" t="s">
        <v>2126</v>
      </c>
      <c r="U38587" t="s">
        <v>345</v>
      </c>
      <c r="V38587" t="s">
        <v>46</v>
      </c>
      <c r="W38587" t="s">
        <v>106</v>
      </c>
      <c r="X38587" t="s">
        <v>107</v>
      </c>
      <c r="Y38587" t="s">
        <v>159</v>
      </c>
    </row>
    <row r="38588" spans="11:26" x14ac:dyDescent="0.3">
      <c r="K38588" t="s">
        <v>199214</v>
      </c>
      <c r="L38588" t="s">
        <v>199215</v>
      </c>
      <c r="M38588" t="s">
        <v>324</v>
      </c>
      <c r="O38588" t="s">
        <v>26800</v>
      </c>
      <c r="Q38588" t="s">
        <v>199216</v>
      </c>
      <c r="R38588" t="s">
        <v>199217</v>
      </c>
      <c r="S38588" t="s">
        <v>199218</v>
      </c>
      <c r="T38588" t="s">
        <v>199219</v>
      </c>
      <c r="U38588" t="s">
        <v>34</v>
      </c>
      <c r="V38588" t="s">
        <v>3680</v>
      </c>
      <c r="W38588">
        <v>15</v>
      </c>
      <c r="X38588" t="s">
        <v>24130</v>
      </c>
      <c r="Y38588" t="s">
        <v>24130</v>
      </c>
    </row>
    <row r="38589" spans="11:26" x14ac:dyDescent="0.3">
      <c r="K38589" t="s">
        <v>199220</v>
      </c>
      <c r="L38589" t="s">
        <v>199221</v>
      </c>
      <c r="M38589" t="s">
        <v>28</v>
      </c>
      <c r="N38589" t="s">
        <v>493</v>
      </c>
      <c r="O38589" s="1">
        <v>40179</v>
      </c>
      <c r="Q38589" t="s">
        <v>199222</v>
      </c>
      <c r="R38589" t="s">
        <v>199223</v>
      </c>
      <c r="S38589" t="s">
        <v>199224</v>
      </c>
      <c r="T38589" t="s">
        <v>18187</v>
      </c>
      <c r="U38589" t="s">
        <v>34</v>
      </c>
      <c r="V38589" t="s">
        <v>598</v>
      </c>
      <c r="W38589">
        <v>26</v>
      </c>
      <c r="X38589" t="s">
        <v>599</v>
      </c>
      <c r="Y38589" t="s">
        <v>599</v>
      </c>
      <c r="Z38589" s="1">
        <v>40179</v>
      </c>
    </row>
    <row r="38590" spans="11:26" x14ac:dyDescent="0.3">
      <c r="K38590" t="s">
        <v>199225</v>
      </c>
      <c r="L38590" t="s">
        <v>199226</v>
      </c>
      <c r="M38590" t="s">
        <v>52</v>
      </c>
      <c r="O38590" s="1">
        <v>39819</v>
      </c>
      <c r="Q38590" t="s">
        <v>199227</v>
      </c>
      <c r="R38590" t="s">
        <v>199228</v>
      </c>
      <c r="S38590" t="s">
        <v>199229</v>
      </c>
      <c r="T38590" t="s">
        <v>74</v>
      </c>
      <c r="U38590" t="s">
        <v>34</v>
      </c>
      <c r="V38590" t="s">
        <v>454</v>
      </c>
      <c r="W38590">
        <v>17</v>
      </c>
      <c r="X38590" t="s">
        <v>776</v>
      </c>
      <c r="Y38590" t="s">
        <v>776</v>
      </c>
    </row>
    <row r="38591" spans="11:26" x14ac:dyDescent="0.3">
      <c r="K38591" t="s">
        <v>199230</v>
      </c>
      <c r="L38591" t="s">
        <v>199231</v>
      </c>
      <c r="M38591" t="s">
        <v>28</v>
      </c>
      <c r="N38591" t="s">
        <v>29</v>
      </c>
      <c r="O38591" t="s">
        <v>10127</v>
      </c>
      <c r="P38591">
        <v>3999999</v>
      </c>
      <c r="Q38591" t="s">
        <v>199232</v>
      </c>
      <c r="R38591" t="s">
        <v>199233</v>
      </c>
      <c r="T38591" t="s">
        <v>1329</v>
      </c>
      <c r="U38591" t="s">
        <v>34</v>
      </c>
      <c r="V38591" t="s">
        <v>46</v>
      </c>
      <c r="W38591" t="s">
        <v>167</v>
      </c>
      <c r="X38591" t="s">
        <v>2775</v>
      </c>
      <c r="Y38591" t="s">
        <v>199234</v>
      </c>
    </row>
    <row r="38592" spans="11:26" x14ac:dyDescent="0.3">
      <c r="K38592" t="s">
        <v>199230</v>
      </c>
      <c r="L38592" t="s">
        <v>199235</v>
      </c>
      <c r="M38592" t="s">
        <v>52</v>
      </c>
      <c r="O38592" t="s">
        <v>10208</v>
      </c>
      <c r="P38592">
        <v>2000000</v>
      </c>
      <c r="Q38592" t="s">
        <v>199236</v>
      </c>
      <c r="R38592" t="s">
        <v>199237</v>
      </c>
      <c r="S38592" t="s">
        <v>199238</v>
      </c>
      <c r="T38592" t="s">
        <v>8979</v>
      </c>
      <c r="U38592" t="s">
        <v>34</v>
      </c>
      <c r="V38592" t="s">
        <v>1174</v>
      </c>
      <c r="W38592">
        <v>3</v>
      </c>
      <c r="X38592" t="s">
        <v>15823</v>
      </c>
      <c r="Y38592" t="s">
        <v>124349</v>
      </c>
      <c r="Z38592" s="1">
        <v>39083</v>
      </c>
    </row>
    <row r="38593" spans="11:26" x14ac:dyDescent="0.3">
      <c r="K38593" t="s">
        <v>199239</v>
      </c>
      <c r="L38593" t="s">
        <v>199240</v>
      </c>
      <c r="M38593" t="s">
        <v>28</v>
      </c>
      <c r="N38593" t="s">
        <v>1415</v>
      </c>
      <c r="O38593" t="s">
        <v>55628</v>
      </c>
      <c r="P38593">
        <v>10000000</v>
      </c>
      <c r="Q38593" t="s">
        <v>199241</v>
      </c>
      <c r="R38593" t="s">
        <v>199242</v>
      </c>
      <c r="S38593" t="s">
        <v>199243</v>
      </c>
      <c r="T38593" t="s">
        <v>199244</v>
      </c>
      <c r="U38593" t="s">
        <v>34</v>
      </c>
      <c r="V38593" t="s">
        <v>46</v>
      </c>
      <c r="W38593" t="s">
        <v>106</v>
      </c>
      <c r="X38593" t="s">
        <v>107</v>
      </c>
      <c r="Y38593" t="s">
        <v>1016</v>
      </c>
      <c r="Z38593" s="1">
        <v>40179</v>
      </c>
    </row>
    <row r="38594" spans="11:26" x14ac:dyDescent="0.3">
      <c r="K38594" t="s">
        <v>199239</v>
      </c>
      <c r="L38594" t="s">
        <v>199245</v>
      </c>
      <c r="M38594" t="s">
        <v>28</v>
      </c>
      <c r="N38594" t="s">
        <v>493</v>
      </c>
      <c r="O38594" s="1">
        <v>38360</v>
      </c>
      <c r="P38594">
        <v>3703224</v>
      </c>
      <c r="Q38594" t="s">
        <v>199246</v>
      </c>
      <c r="R38594" t="s">
        <v>199247</v>
      </c>
      <c r="S38594" t="s">
        <v>199248</v>
      </c>
      <c r="T38594" t="s">
        <v>199249</v>
      </c>
      <c r="U38594" t="s">
        <v>34</v>
      </c>
      <c r="V38594" t="s">
        <v>46</v>
      </c>
      <c r="W38594" t="s">
        <v>106</v>
      </c>
      <c r="X38594" t="s">
        <v>151</v>
      </c>
      <c r="Y38594" t="s">
        <v>613</v>
      </c>
      <c r="Z38594" s="1">
        <v>40181</v>
      </c>
    </row>
    <row r="38595" spans="11:26" x14ac:dyDescent="0.3">
      <c r="K38595" t="s">
        <v>199239</v>
      </c>
      <c r="L38595" t="s">
        <v>199250</v>
      </c>
      <c r="M38595" t="s">
        <v>28</v>
      </c>
      <c r="N38595" t="s">
        <v>29</v>
      </c>
      <c r="O38595" s="1">
        <v>36901</v>
      </c>
      <c r="P38595">
        <v>9677242</v>
      </c>
      <c r="Q38595" t="s">
        <v>199251</v>
      </c>
      <c r="R38595" t="s">
        <v>199252</v>
      </c>
      <c r="S38595" t="s">
        <v>199253</v>
      </c>
      <c r="T38595" t="s">
        <v>5769</v>
      </c>
      <c r="U38595" t="s">
        <v>1158</v>
      </c>
      <c r="V38595" t="s">
        <v>46</v>
      </c>
      <c r="W38595" t="s">
        <v>158</v>
      </c>
      <c r="X38595" t="s">
        <v>159</v>
      </c>
      <c r="Y38595" t="s">
        <v>5190</v>
      </c>
    </row>
    <row r="38596" spans="11:26" x14ac:dyDescent="0.3">
      <c r="K38596" t="s">
        <v>199239</v>
      </c>
      <c r="L38596" t="s">
        <v>199254</v>
      </c>
      <c r="M38596" t="s">
        <v>28</v>
      </c>
      <c r="N38596" t="s">
        <v>40</v>
      </c>
      <c r="O38596" s="1">
        <v>36530</v>
      </c>
      <c r="P38596">
        <v>6373389</v>
      </c>
      <c r="Q38596" t="s">
        <v>199255</v>
      </c>
      <c r="R38596" t="s">
        <v>199256</v>
      </c>
      <c r="S38596" t="s">
        <v>199257</v>
      </c>
      <c r="T38596" t="s">
        <v>42429</v>
      </c>
      <c r="U38596" t="s">
        <v>34</v>
      </c>
      <c r="V38596" t="s">
        <v>46</v>
      </c>
      <c r="W38596" t="s">
        <v>142</v>
      </c>
      <c r="X38596" t="s">
        <v>6059</v>
      </c>
      <c r="Y38596" t="s">
        <v>8217</v>
      </c>
    </row>
    <row r="38597" spans="11:26" x14ac:dyDescent="0.3">
      <c r="K38597" t="s">
        <v>199239</v>
      </c>
      <c r="L38597" t="s">
        <v>199258</v>
      </c>
      <c r="M38597" t="s">
        <v>28</v>
      </c>
      <c r="N38597" t="s">
        <v>1189</v>
      </c>
      <c r="O38597" t="s">
        <v>33542</v>
      </c>
      <c r="P38597">
        <v>16000000</v>
      </c>
      <c r="Q38597" t="s">
        <v>199259</v>
      </c>
      <c r="R38597" t="s">
        <v>199260</v>
      </c>
      <c r="S38597" t="s">
        <v>199261</v>
      </c>
      <c r="T38597" t="s">
        <v>150</v>
      </c>
      <c r="U38597" t="s">
        <v>34</v>
      </c>
      <c r="V38597" t="s">
        <v>35</v>
      </c>
      <c r="W38597">
        <v>2</v>
      </c>
      <c r="X38597" t="s">
        <v>6037</v>
      </c>
      <c r="Y38597" t="s">
        <v>6037</v>
      </c>
      <c r="Z38597" s="1">
        <v>39814</v>
      </c>
    </row>
    <row r="38598" spans="11:26" x14ac:dyDescent="0.3">
      <c r="K38598" t="s">
        <v>199239</v>
      </c>
      <c r="L38598" t="s">
        <v>199262</v>
      </c>
      <c r="M38598" t="s">
        <v>28</v>
      </c>
      <c r="O38598" t="s">
        <v>379</v>
      </c>
      <c r="P38598">
        <v>4040109</v>
      </c>
      <c r="Q38598" t="s">
        <v>199263</v>
      </c>
      <c r="R38598" t="s">
        <v>199264</v>
      </c>
      <c r="S38598" t="s">
        <v>199265</v>
      </c>
      <c r="T38598" t="s">
        <v>95952</v>
      </c>
      <c r="U38598" t="s">
        <v>1158</v>
      </c>
      <c r="V38598" t="s">
        <v>46</v>
      </c>
      <c r="W38598" t="s">
        <v>158</v>
      </c>
      <c r="X38598" t="s">
        <v>159</v>
      </c>
      <c r="Y38598" t="s">
        <v>199266</v>
      </c>
      <c r="Z38598" s="1">
        <v>35431</v>
      </c>
    </row>
    <row r="38599" spans="11:26" x14ac:dyDescent="0.3">
      <c r="K38599" t="s">
        <v>199267</v>
      </c>
      <c r="L38599" t="s">
        <v>199268</v>
      </c>
      <c r="M38599" t="s">
        <v>52</v>
      </c>
      <c r="O38599" t="s">
        <v>989</v>
      </c>
      <c r="P38599">
        <v>240000</v>
      </c>
      <c r="Q38599" t="s">
        <v>199269</v>
      </c>
      <c r="R38599" t="s">
        <v>199270</v>
      </c>
      <c r="S38599" t="s">
        <v>199271</v>
      </c>
      <c r="T38599" t="s">
        <v>95</v>
      </c>
      <c r="U38599" t="s">
        <v>34</v>
      </c>
      <c r="V38599" t="s">
        <v>46</v>
      </c>
      <c r="W38599" t="s">
        <v>1846</v>
      </c>
      <c r="X38599" t="s">
        <v>5294</v>
      </c>
      <c r="Y38599" t="s">
        <v>5294</v>
      </c>
      <c r="Z38599" s="1">
        <v>34700</v>
      </c>
    </row>
    <row r="38600" spans="11:26" x14ac:dyDescent="0.3">
      <c r="K38600" t="s">
        <v>199272</v>
      </c>
      <c r="L38600" t="s">
        <v>199273</v>
      </c>
      <c r="M38600" t="s">
        <v>28</v>
      </c>
      <c r="O38600" s="1">
        <v>39085</v>
      </c>
      <c r="P38600">
        <v>1220000</v>
      </c>
      <c r="Q38600" t="s">
        <v>199274</v>
      </c>
      <c r="R38600" t="s">
        <v>199275</v>
      </c>
      <c r="S38600" t="s">
        <v>199276</v>
      </c>
      <c r="T38600" t="s">
        <v>199277</v>
      </c>
      <c r="U38600" t="s">
        <v>34</v>
      </c>
      <c r="V38600" t="s">
        <v>46</v>
      </c>
      <c r="W38600" t="s">
        <v>471</v>
      </c>
      <c r="X38600" t="s">
        <v>1760</v>
      </c>
      <c r="Y38600" t="s">
        <v>1760</v>
      </c>
      <c r="Z38600" s="1">
        <v>41275</v>
      </c>
    </row>
    <row r="38601" spans="11:26" x14ac:dyDescent="0.3">
      <c r="K38601" t="s">
        <v>199278</v>
      </c>
      <c r="L38601" t="s">
        <v>199279</v>
      </c>
      <c r="M38601" t="s">
        <v>52</v>
      </c>
      <c r="O38601" s="1">
        <v>42010</v>
      </c>
      <c r="P38601">
        <v>27391</v>
      </c>
      <c r="Q38601" t="s">
        <v>199280</v>
      </c>
      <c r="R38601" t="s">
        <v>199281</v>
      </c>
      <c r="S38601" t="s">
        <v>199282</v>
      </c>
      <c r="T38601" t="s">
        <v>85</v>
      </c>
      <c r="U38601" t="s">
        <v>34</v>
      </c>
      <c r="V38601" t="s">
        <v>559</v>
      </c>
      <c r="W38601">
        <v>13</v>
      </c>
      <c r="X38601" t="s">
        <v>560</v>
      </c>
      <c r="Y38601" t="s">
        <v>560</v>
      </c>
      <c r="Z38601" s="1">
        <v>40909</v>
      </c>
    </row>
    <row r="38602" spans="11:26" x14ac:dyDescent="0.3">
      <c r="K38602" t="s">
        <v>199283</v>
      </c>
      <c r="L38602" t="s">
        <v>199284</v>
      </c>
      <c r="M38602" t="s">
        <v>28</v>
      </c>
      <c r="O38602" t="s">
        <v>2199</v>
      </c>
      <c r="P38602">
        <v>10000000</v>
      </c>
      <c r="Q38602" t="s">
        <v>199285</v>
      </c>
      <c r="R38602" t="s">
        <v>199286</v>
      </c>
      <c r="S38602" t="s">
        <v>199287</v>
      </c>
      <c r="T38602" t="s">
        <v>199288</v>
      </c>
      <c r="U38602" t="s">
        <v>34</v>
      </c>
      <c r="V38602" t="s">
        <v>96</v>
      </c>
      <c r="W38602" t="s">
        <v>5722</v>
      </c>
      <c r="X38602" t="s">
        <v>5723</v>
      </c>
      <c r="Y38602" t="s">
        <v>5724</v>
      </c>
      <c r="Z38602" s="1">
        <v>41004</v>
      </c>
    </row>
    <row r="38603" spans="11:26" x14ac:dyDescent="0.3">
      <c r="K38603" t="s">
        <v>199289</v>
      </c>
      <c r="L38603" t="s">
        <v>199290</v>
      </c>
      <c r="M38603" t="s">
        <v>52</v>
      </c>
      <c r="O38603" t="s">
        <v>5765</v>
      </c>
      <c r="P38603">
        <v>27000</v>
      </c>
      <c r="Q38603" t="s">
        <v>199291</v>
      </c>
      <c r="R38603" t="s">
        <v>199292</v>
      </c>
      <c r="S38603" t="s">
        <v>199293</v>
      </c>
      <c r="T38603" t="s">
        <v>199294</v>
      </c>
      <c r="U38603" t="s">
        <v>34</v>
      </c>
      <c r="V38603" t="s">
        <v>46</v>
      </c>
      <c r="W38603" t="s">
        <v>106</v>
      </c>
      <c r="X38603" t="s">
        <v>107</v>
      </c>
      <c r="Y38603" t="s">
        <v>1975</v>
      </c>
      <c r="Z38603" s="1">
        <v>41589</v>
      </c>
    </row>
    <row r="38604" spans="11:26" x14ac:dyDescent="0.3">
      <c r="K38604" t="s">
        <v>199295</v>
      </c>
      <c r="L38604" t="s">
        <v>199296</v>
      </c>
      <c r="M38604" t="s">
        <v>256</v>
      </c>
      <c r="O38604" s="1">
        <v>41916</v>
      </c>
      <c r="Q38604" t="s">
        <v>199297</v>
      </c>
      <c r="R38604" t="s">
        <v>199298</v>
      </c>
      <c r="S38604" t="s">
        <v>199299</v>
      </c>
      <c r="T38604" t="s">
        <v>199300</v>
      </c>
      <c r="U38604" t="s">
        <v>34</v>
      </c>
      <c r="V38604" t="s">
        <v>46</v>
      </c>
      <c r="W38604" t="s">
        <v>2307</v>
      </c>
      <c r="X38604" t="s">
        <v>2308</v>
      </c>
      <c r="Y38604" t="s">
        <v>2308</v>
      </c>
      <c r="Z38604" s="1">
        <v>39817</v>
      </c>
    </row>
    <row r="38605" spans="11:26" x14ac:dyDescent="0.3">
      <c r="K38605" t="s">
        <v>199301</v>
      </c>
      <c r="L38605" t="s">
        <v>199302</v>
      </c>
      <c r="M38605" t="s">
        <v>52</v>
      </c>
      <c r="O38605" s="1">
        <v>40941</v>
      </c>
      <c r="Q38605" t="s">
        <v>199303</v>
      </c>
      <c r="R38605" t="s">
        <v>199304</v>
      </c>
      <c r="S38605" t="s">
        <v>199305</v>
      </c>
      <c r="T38605" t="s">
        <v>74</v>
      </c>
      <c r="U38605" t="s">
        <v>34</v>
      </c>
      <c r="V38605" t="s">
        <v>819</v>
      </c>
      <c r="W38605">
        <v>12</v>
      </c>
      <c r="X38605" t="s">
        <v>43433</v>
      </c>
      <c r="Y38605" t="s">
        <v>43433</v>
      </c>
      <c r="Z38605" t="s">
        <v>175497</v>
      </c>
    </row>
    <row r="38606" spans="11:26" x14ac:dyDescent="0.3">
      <c r="K38606" t="s">
        <v>199306</v>
      </c>
      <c r="L38606" t="s">
        <v>199307</v>
      </c>
      <c r="M38606" t="s">
        <v>749</v>
      </c>
      <c r="O38606" s="1">
        <v>40918</v>
      </c>
      <c r="P38606">
        <v>96496</v>
      </c>
      <c r="Q38606" t="s">
        <v>199308</v>
      </c>
      <c r="R38606" t="s">
        <v>199309</v>
      </c>
      <c r="S38606" t="s">
        <v>199310</v>
      </c>
      <c r="T38606" t="s">
        <v>95</v>
      </c>
      <c r="U38606" t="s">
        <v>345</v>
      </c>
      <c r="V38606" t="s">
        <v>96</v>
      </c>
      <c r="W38606" t="s">
        <v>5722</v>
      </c>
      <c r="X38606" t="s">
        <v>30961</v>
      </c>
      <c r="Y38606" t="s">
        <v>30962</v>
      </c>
    </row>
    <row r="38607" spans="11:26" x14ac:dyDescent="0.3">
      <c r="K38607" t="s">
        <v>199306</v>
      </c>
      <c r="L38607" t="s">
        <v>199311</v>
      </c>
      <c r="M38607" t="s">
        <v>52</v>
      </c>
      <c r="O38607" s="1">
        <v>41276</v>
      </c>
      <c r="P38607">
        <v>87019</v>
      </c>
      <c r="Q38607" t="s">
        <v>199312</v>
      </c>
      <c r="R38607" t="s">
        <v>199313</v>
      </c>
      <c r="S38607" t="s">
        <v>199314</v>
      </c>
      <c r="T38607" t="s">
        <v>22380</v>
      </c>
      <c r="U38607" t="s">
        <v>34</v>
      </c>
      <c r="V38607" t="s">
        <v>13081</v>
      </c>
      <c r="W38607">
        <v>12</v>
      </c>
      <c r="X38607" t="s">
        <v>26310</v>
      </c>
      <c r="Y38607" t="s">
        <v>83969</v>
      </c>
      <c r="Z38607" t="s">
        <v>199315</v>
      </c>
    </row>
    <row r="38608" spans="11:26" x14ac:dyDescent="0.3">
      <c r="K38608" t="s">
        <v>199306</v>
      </c>
      <c r="L38608" t="s">
        <v>199316</v>
      </c>
      <c r="M38608" t="s">
        <v>52</v>
      </c>
      <c r="O38608" s="1">
        <v>40913</v>
      </c>
      <c r="P38608">
        <v>52933</v>
      </c>
      <c r="Q38608" t="s">
        <v>199317</v>
      </c>
      <c r="R38608" t="s">
        <v>199318</v>
      </c>
      <c r="S38608" t="s">
        <v>199319</v>
      </c>
      <c r="T38608" t="s">
        <v>74</v>
      </c>
      <c r="U38608" t="s">
        <v>34</v>
      </c>
      <c r="V38608" t="s">
        <v>46</v>
      </c>
      <c r="W38608" t="s">
        <v>106</v>
      </c>
      <c r="X38608" t="s">
        <v>151</v>
      </c>
      <c r="Y38608" t="s">
        <v>151</v>
      </c>
      <c r="Z38608" s="1">
        <v>40909</v>
      </c>
    </row>
    <row r="38609" spans="11:26" x14ac:dyDescent="0.3">
      <c r="K38609" t="s">
        <v>199320</v>
      </c>
      <c r="L38609" t="s">
        <v>199321</v>
      </c>
      <c r="M38609" t="s">
        <v>52</v>
      </c>
      <c r="O38609" s="1">
        <v>41650</v>
      </c>
      <c r="Q38609" t="s">
        <v>199322</v>
      </c>
      <c r="R38609" t="s">
        <v>199323</v>
      </c>
      <c r="S38609" t="s">
        <v>199324</v>
      </c>
      <c r="T38609" t="s">
        <v>5171</v>
      </c>
      <c r="U38609" t="s">
        <v>34</v>
      </c>
      <c r="Z38609" s="1">
        <v>42005</v>
      </c>
    </row>
    <row r="38610" spans="11:26" x14ac:dyDescent="0.3">
      <c r="K38610" t="s">
        <v>199320</v>
      </c>
      <c r="L38610" t="s">
        <v>199325</v>
      </c>
      <c r="M38610" t="s">
        <v>28</v>
      </c>
      <c r="N38610" t="s">
        <v>40</v>
      </c>
      <c r="O38610" s="1">
        <v>42251</v>
      </c>
      <c r="P38610">
        <v>3500000</v>
      </c>
      <c r="Q38610" t="s">
        <v>199326</v>
      </c>
      <c r="R38610" t="s">
        <v>199327</v>
      </c>
      <c r="S38610" t="s">
        <v>199328</v>
      </c>
      <c r="T38610" t="s">
        <v>423</v>
      </c>
      <c r="U38610" t="s">
        <v>34</v>
      </c>
      <c r="V38610" t="s">
        <v>46</v>
      </c>
      <c r="W38610" t="s">
        <v>2384</v>
      </c>
      <c r="X38610" t="s">
        <v>2385</v>
      </c>
      <c r="Y38610" t="s">
        <v>2385</v>
      </c>
      <c r="Z38610" s="1">
        <v>41284</v>
      </c>
    </row>
    <row r="38611" spans="11:26" x14ac:dyDescent="0.3">
      <c r="K38611" t="s">
        <v>199320</v>
      </c>
      <c r="L38611" t="s">
        <v>199329</v>
      </c>
      <c r="M38611" t="s">
        <v>256</v>
      </c>
      <c r="O38611" s="1">
        <v>41701</v>
      </c>
      <c r="P38611">
        <v>50000</v>
      </c>
      <c r="Q38611" t="s">
        <v>199330</v>
      </c>
      <c r="R38611" t="s">
        <v>199331</v>
      </c>
      <c r="S38611" t="s">
        <v>199332</v>
      </c>
      <c r="T38611" t="s">
        <v>6614</v>
      </c>
      <c r="U38611" t="s">
        <v>178</v>
      </c>
      <c r="V38611" t="s">
        <v>46</v>
      </c>
      <c r="W38611" t="s">
        <v>106</v>
      </c>
      <c r="X38611" t="s">
        <v>151</v>
      </c>
      <c r="Y38611" t="s">
        <v>576</v>
      </c>
      <c r="Z38611" s="1">
        <v>39448</v>
      </c>
    </row>
    <row r="38612" spans="11:26" x14ac:dyDescent="0.3">
      <c r="K38612" t="s">
        <v>199333</v>
      </c>
      <c r="L38612" t="s">
        <v>199334</v>
      </c>
      <c r="M38612" t="s">
        <v>324</v>
      </c>
      <c r="O38612" s="1">
        <v>40545</v>
      </c>
      <c r="P38612">
        <v>125000</v>
      </c>
      <c r="Q38612" t="s">
        <v>199335</v>
      </c>
      <c r="R38612" t="s">
        <v>199336</v>
      </c>
      <c r="S38612" t="s">
        <v>199337</v>
      </c>
      <c r="T38612" t="s">
        <v>199338</v>
      </c>
      <c r="U38612" t="s">
        <v>34</v>
      </c>
      <c r="V38612" t="s">
        <v>46</v>
      </c>
      <c r="W38612" t="s">
        <v>106</v>
      </c>
      <c r="X38612" t="s">
        <v>107</v>
      </c>
      <c r="Y38612" t="s">
        <v>116</v>
      </c>
      <c r="Z38612" s="1">
        <v>39814</v>
      </c>
    </row>
    <row r="38613" spans="11:26" x14ac:dyDescent="0.3">
      <c r="K38613" t="s">
        <v>199339</v>
      </c>
      <c r="L38613" t="s">
        <v>199340</v>
      </c>
      <c r="M38613" t="s">
        <v>28</v>
      </c>
      <c r="N38613" t="s">
        <v>40</v>
      </c>
      <c r="O38613" s="1">
        <v>38354</v>
      </c>
      <c r="P38613">
        <v>6200000</v>
      </c>
      <c r="Q38613" t="s">
        <v>199341</v>
      </c>
      <c r="R38613" t="s">
        <v>199342</v>
      </c>
      <c r="S38613" t="s">
        <v>199343</v>
      </c>
      <c r="T38613" t="s">
        <v>707</v>
      </c>
      <c r="U38613" t="s">
        <v>34</v>
      </c>
      <c r="V38613" t="s">
        <v>3937</v>
      </c>
      <c r="W38613">
        <v>34</v>
      </c>
      <c r="X38613" t="s">
        <v>3938</v>
      </c>
      <c r="Y38613" t="s">
        <v>3938</v>
      </c>
      <c r="Z38613" s="1">
        <v>39085</v>
      </c>
    </row>
    <row r="38614" spans="11:26" x14ac:dyDescent="0.3">
      <c r="K38614" t="s">
        <v>199344</v>
      </c>
      <c r="L38614" t="s">
        <v>199345</v>
      </c>
      <c r="M38614" t="s">
        <v>28</v>
      </c>
      <c r="N38614" t="s">
        <v>29</v>
      </c>
      <c r="O38614" t="s">
        <v>4307</v>
      </c>
      <c r="P38614">
        <v>11500000</v>
      </c>
      <c r="Q38614" t="s">
        <v>199346</v>
      </c>
      <c r="R38614" t="s">
        <v>199347</v>
      </c>
      <c r="S38614" t="s">
        <v>199348</v>
      </c>
      <c r="T38614" t="s">
        <v>95</v>
      </c>
      <c r="U38614" t="s">
        <v>34</v>
      </c>
      <c r="V38614" t="s">
        <v>46</v>
      </c>
      <c r="W38614" t="s">
        <v>106</v>
      </c>
      <c r="X38614" t="s">
        <v>2081</v>
      </c>
      <c r="Y38614" t="s">
        <v>2081</v>
      </c>
    </row>
    <row r="38615" spans="11:26" x14ac:dyDescent="0.3">
      <c r="K38615" t="s">
        <v>199344</v>
      </c>
      <c r="L38615" t="s">
        <v>199349</v>
      </c>
      <c r="M38615" t="s">
        <v>28</v>
      </c>
      <c r="N38615" t="s">
        <v>40</v>
      </c>
      <c r="O38615" t="s">
        <v>4027</v>
      </c>
      <c r="P38615">
        <v>16000000</v>
      </c>
      <c r="Q38615" t="s">
        <v>199350</v>
      </c>
      <c r="R38615" t="s">
        <v>199351</v>
      </c>
      <c r="S38615" t="s">
        <v>199352</v>
      </c>
      <c r="T38615" t="s">
        <v>95</v>
      </c>
      <c r="U38615" t="s">
        <v>34</v>
      </c>
      <c r="V38615" t="s">
        <v>46</v>
      </c>
      <c r="W38615" t="s">
        <v>260</v>
      </c>
      <c r="X38615" t="s">
        <v>402</v>
      </c>
      <c r="Y38615" t="s">
        <v>2763</v>
      </c>
      <c r="Z38615" s="1">
        <v>31413</v>
      </c>
    </row>
    <row r="38616" spans="11:26" x14ac:dyDescent="0.3">
      <c r="K38616" t="s">
        <v>199344</v>
      </c>
      <c r="L38616" t="s">
        <v>199353</v>
      </c>
      <c r="M38616" t="s">
        <v>256</v>
      </c>
      <c r="O38616" t="s">
        <v>41</v>
      </c>
      <c r="P38616">
        <v>6500000</v>
      </c>
      <c r="Q38616" t="s">
        <v>199354</v>
      </c>
      <c r="R38616" t="s">
        <v>199355</v>
      </c>
      <c r="S38616" t="s">
        <v>199356</v>
      </c>
      <c r="T38616" t="s">
        <v>95</v>
      </c>
      <c r="U38616" t="s">
        <v>345</v>
      </c>
      <c r="V38616" t="s">
        <v>46</v>
      </c>
      <c r="W38616" t="s">
        <v>311</v>
      </c>
      <c r="X38616" t="s">
        <v>312</v>
      </c>
      <c r="Y38616" t="s">
        <v>312</v>
      </c>
      <c r="Z38616" s="1">
        <v>37987</v>
      </c>
    </row>
    <row r="38617" spans="11:26" x14ac:dyDescent="0.3">
      <c r="K38617" t="s">
        <v>199357</v>
      </c>
      <c r="L38617" t="s">
        <v>199358</v>
      </c>
      <c r="M38617" t="s">
        <v>28</v>
      </c>
      <c r="N38617" t="s">
        <v>40</v>
      </c>
      <c r="O38617" t="s">
        <v>48739</v>
      </c>
      <c r="P38617">
        <v>14000000</v>
      </c>
      <c r="Q38617" t="s">
        <v>199359</v>
      </c>
      <c r="R38617" t="s">
        <v>199360</v>
      </c>
      <c r="S38617" t="s">
        <v>199361</v>
      </c>
      <c r="T38617" t="s">
        <v>95</v>
      </c>
      <c r="U38617" t="s">
        <v>34</v>
      </c>
      <c r="V38617" t="s">
        <v>46</v>
      </c>
      <c r="W38617" t="s">
        <v>471</v>
      </c>
      <c r="X38617" t="s">
        <v>6272</v>
      </c>
      <c r="Y38617" t="s">
        <v>6272</v>
      </c>
    </row>
    <row r="38618" spans="11:26" x14ac:dyDescent="0.3">
      <c r="K38618" t="s">
        <v>199362</v>
      </c>
      <c r="L38618" t="s">
        <v>199363</v>
      </c>
      <c r="M38618" t="s">
        <v>28</v>
      </c>
      <c r="O38618" s="1">
        <v>36623</v>
      </c>
      <c r="P38618">
        <v>3000000</v>
      </c>
      <c r="Q38618" t="s">
        <v>199364</v>
      </c>
      <c r="R38618" t="s">
        <v>199365</v>
      </c>
      <c r="S38618" t="s">
        <v>199366</v>
      </c>
      <c r="T38618" t="s">
        <v>199367</v>
      </c>
      <c r="U38618" t="s">
        <v>34</v>
      </c>
      <c r="V38618" t="s">
        <v>1090</v>
      </c>
      <c r="W38618">
        <v>10</v>
      </c>
      <c r="X38618" t="s">
        <v>20934</v>
      </c>
      <c r="Y38618" t="s">
        <v>20934</v>
      </c>
      <c r="Z38618" s="1">
        <v>40179</v>
      </c>
    </row>
    <row r="38619" spans="11:26" x14ac:dyDescent="0.3">
      <c r="K38619" t="s">
        <v>199368</v>
      </c>
      <c r="L38619" t="s">
        <v>199369</v>
      </c>
      <c r="M38619" t="s">
        <v>28</v>
      </c>
      <c r="N38619" t="s">
        <v>40</v>
      </c>
      <c r="O38619" s="1">
        <v>39083</v>
      </c>
      <c r="P38619">
        <v>10000000</v>
      </c>
      <c r="Q38619" t="s">
        <v>199370</v>
      </c>
      <c r="R38619" t="s">
        <v>199371</v>
      </c>
      <c r="S38619" t="s">
        <v>199372</v>
      </c>
      <c r="T38619" t="s">
        <v>62789</v>
      </c>
      <c r="U38619" t="s">
        <v>34</v>
      </c>
      <c r="V38619" t="s">
        <v>206</v>
      </c>
      <c r="W38619" t="s">
        <v>119614</v>
      </c>
      <c r="Z38619" s="1">
        <v>40909</v>
      </c>
    </row>
    <row r="38620" spans="11:26" x14ac:dyDescent="0.3">
      <c r="K38620" t="s">
        <v>199373</v>
      </c>
      <c r="L38620" t="s">
        <v>199374</v>
      </c>
      <c r="M38620" t="s">
        <v>52</v>
      </c>
      <c r="O38620" s="1">
        <v>39820</v>
      </c>
      <c r="P38620">
        <v>986406</v>
      </c>
      <c r="Q38620" t="s">
        <v>199375</v>
      </c>
      <c r="R38620" t="s">
        <v>199376</v>
      </c>
      <c r="S38620" t="s">
        <v>199377</v>
      </c>
      <c r="T38620" t="s">
        <v>55846</v>
      </c>
      <c r="U38620" t="s">
        <v>34</v>
      </c>
      <c r="V38620" t="s">
        <v>46</v>
      </c>
      <c r="W38620" t="s">
        <v>106</v>
      </c>
      <c r="X38620" t="s">
        <v>2081</v>
      </c>
      <c r="Y38620" t="s">
        <v>2081</v>
      </c>
      <c r="Z38620" s="1">
        <v>41640</v>
      </c>
    </row>
    <row r="38621" spans="11:26" x14ac:dyDescent="0.3">
      <c r="K38621" t="s">
        <v>199373</v>
      </c>
      <c r="L38621" t="s">
        <v>199378</v>
      </c>
      <c r="M38621" t="s">
        <v>28</v>
      </c>
      <c r="N38621" t="s">
        <v>40</v>
      </c>
      <c r="O38621" t="s">
        <v>18769</v>
      </c>
      <c r="P38621">
        <v>1880013</v>
      </c>
      <c r="Q38621" t="s">
        <v>199379</v>
      </c>
      <c r="R38621" t="s">
        <v>199380</v>
      </c>
      <c r="S38621" t="s">
        <v>199381</v>
      </c>
      <c r="T38621" t="s">
        <v>64</v>
      </c>
      <c r="U38621" t="s">
        <v>178</v>
      </c>
      <c r="V38621" t="s">
        <v>46</v>
      </c>
      <c r="W38621" t="s">
        <v>167</v>
      </c>
      <c r="X38621" t="s">
        <v>168</v>
      </c>
      <c r="Y38621" t="s">
        <v>169</v>
      </c>
    </row>
    <row r="38622" spans="11:26" x14ac:dyDescent="0.3">
      <c r="K38622" t="s">
        <v>199382</v>
      </c>
      <c r="L38622" t="s">
        <v>199383</v>
      </c>
      <c r="M38622" t="s">
        <v>28</v>
      </c>
      <c r="N38622" t="s">
        <v>40</v>
      </c>
      <c r="O38622" t="s">
        <v>111352</v>
      </c>
      <c r="P38622">
        <v>1500000</v>
      </c>
      <c r="Q38622" t="s">
        <v>199384</v>
      </c>
      <c r="R38622" t="s">
        <v>199385</v>
      </c>
      <c r="T38622" t="s">
        <v>95</v>
      </c>
      <c r="U38622" t="s">
        <v>34</v>
      </c>
      <c r="V38622" t="s">
        <v>46</v>
      </c>
      <c r="W38622" t="s">
        <v>106</v>
      </c>
      <c r="X38622" t="s">
        <v>2081</v>
      </c>
      <c r="Y38622" t="s">
        <v>2081</v>
      </c>
      <c r="Z38622" s="1">
        <v>39083</v>
      </c>
    </row>
    <row r="38623" spans="11:26" x14ac:dyDescent="0.3">
      <c r="K38623" t="s">
        <v>199386</v>
      </c>
      <c r="L38623" t="s">
        <v>199387</v>
      </c>
      <c r="M38623" t="s">
        <v>749</v>
      </c>
      <c r="O38623" t="s">
        <v>20155</v>
      </c>
      <c r="P38623">
        <v>30000</v>
      </c>
      <c r="Q38623" t="s">
        <v>199388</v>
      </c>
      <c r="R38623" t="s">
        <v>199389</v>
      </c>
      <c r="S38623" t="s">
        <v>199390</v>
      </c>
      <c r="T38623" t="s">
        <v>436</v>
      </c>
      <c r="U38623" t="s">
        <v>178</v>
      </c>
      <c r="V38623" t="s">
        <v>3680</v>
      </c>
      <c r="W38623">
        <v>13</v>
      </c>
      <c r="X38623" t="s">
        <v>3681</v>
      </c>
      <c r="Y38623" t="s">
        <v>3681</v>
      </c>
      <c r="Z38623" s="1">
        <v>37987</v>
      </c>
    </row>
    <row r="38624" spans="11:26" x14ac:dyDescent="0.3">
      <c r="K38624" t="s">
        <v>199386</v>
      </c>
      <c r="L38624" t="s">
        <v>199391</v>
      </c>
      <c r="M38624" t="s">
        <v>52</v>
      </c>
      <c r="O38624" t="s">
        <v>4086</v>
      </c>
      <c r="P38624">
        <v>350000</v>
      </c>
      <c r="Q38624" t="s">
        <v>199392</v>
      </c>
      <c r="R38624" t="s">
        <v>199393</v>
      </c>
      <c r="S38624" t="s">
        <v>199394</v>
      </c>
      <c r="T38624" t="s">
        <v>199395</v>
      </c>
      <c r="U38624" t="s">
        <v>34</v>
      </c>
      <c r="V38624" t="s">
        <v>46</v>
      </c>
      <c r="W38624" t="s">
        <v>167</v>
      </c>
      <c r="X38624" t="s">
        <v>6469</v>
      </c>
      <c r="Y38624" t="s">
        <v>6469</v>
      </c>
      <c r="Z38624" s="1">
        <v>40909</v>
      </c>
    </row>
    <row r="38625" spans="11:26" x14ac:dyDescent="0.3">
      <c r="K38625" t="s">
        <v>199396</v>
      </c>
      <c r="L38625" t="s">
        <v>199397</v>
      </c>
      <c r="M38625" t="s">
        <v>52</v>
      </c>
      <c r="O38625" s="1">
        <v>41644</v>
      </c>
      <c r="P38625">
        <v>500000</v>
      </c>
      <c r="Q38625" t="s">
        <v>199398</v>
      </c>
      <c r="R38625" t="s">
        <v>199399</v>
      </c>
      <c r="S38625" t="s">
        <v>199400</v>
      </c>
      <c r="T38625" t="s">
        <v>409</v>
      </c>
      <c r="U38625" t="s">
        <v>34</v>
      </c>
      <c r="V38625" t="s">
        <v>46</v>
      </c>
      <c r="W38625" t="s">
        <v>1337</v>
      </c>
      <c r="X38625" t="s">
        <v>26266</v>
      </c>
      <c r="Y38625" t="s">
        <v>199401</v>
      </c>
      <c r="Z38625" s="1">
        <v>35065</v>
      </c>
    </row>
    <row r="38626" spans="11:26" x14ac:dyDescent="0.3">
      <c r="K38626" t="s">
        <v>199402</v>
      </c>
      <c r="L38626" t="s">
        <v>199403</v>
      </c>
      <c r="M38626" t="s">
        <v>52</v>
      </c>
      <c r="O38626" t="s">
        <v>8283</v>
      </c>
      <c r="P38626">
        <v>1000000</v>
      </c>
      <c r="Q38626" t="s">
        <v>199404</v>
      </c>
      <c r="R38626" t="s">
        <v>199405</v>
      </c>
      <c r="S38626" t="s">
        <v>199406</v>
      </c>
      <c r="T38626" t="s">
        <v>199407</v>
      </c>
      <c r="U38626" t="s">
        <v>178</v>
      </c>
      <c r="V38626" t="s">
        <v>46</v>
      </c>
      <c r="W38626" t="s">
        <v>106</v>
      </c>
      <c r="X38626" t="s">
        <v>107</v>
      </c>
      <c r="Y38626" t="s">
        <v>5178</v>
      </c>
      <c r="Z38626" s="1">
        <v>39823</v>
      </c>
    </row>
    <row r="38627" spans="11:26" x14ac:dyDescent="0.3">
      <c r="K38627" t="s">
        <v>199408</v>
      </c>
      <c r="L38627" t="s">
        <v>199409</v>
      </c>
      <c r="M38627" t="s">
        <v>324</v>
      </c>
      <c r="O38627" s="1">
        <v>41642</v>
      </c>
      <c r="P38627">
        <v>250000</v>
      </c>
      <c r="Q38627" t="s">
        <v>199410</v>
      </c>
      <c r="R38627" t="s">
        <v>199411</v>
      </c>
      <c r="S38627" t="s">
        <v>199412</v>
      </c>
      <c r="T38627" t="s">
        <v>1098</v>
      </c>
      <c r="U38627" t="s">
        <v>34</v>
      </c>
      <c r="V38627" t="s">
        <v>559</v>
      </c>
      <c r="W38627">
        <v>11</v>
      </c>
      <c r="X38627" t="s">
        <v>16623</v>
      </c>
      <c r="Y38627" t="s">
        <v>199413</v>
      </c>
      <c r="Z38627" s="1">
        <v>36526</v>
      </c>
    </row>
    <row r="38628" spans="11:26" x14ac:dyDescent="0.3">
      <c r="K38628" t="s">
        <v>199414</v>
      </c>
      <c r="L38628" t="s">
        <v>199415</v>
      </c>
      <c r="M38628" t="s">
        <v>28</v>
      </c>
      <c r="N38628" t="s">
        <v>40</v>
      </c>
      <c r="O38628" s="1">
        <v>40183</v>
      </c>
      <c r="P38628">
        <v>16236400</v>
      </c>
      <c r="Q38628" t="s">
        <v>199416</v>
      </c>
      <c r="R38628" t="s">
        <v>199417</v>
      </c>
      <c r="S38628" t="s">
        <v>199418</v>
      </c>
      <c r="T38628" t="s">
        <v>470</v>
      </c>
      <c r="U38628" t="s">
        <v>34</v>
      </c>
      <c r="V38628" t="s">
        <v>35</v>
      </c>
      <c r="W38628">
        <v>19</v>
      </c>
      <c r="X38628" t="s">
        <v>792</v>
      </c>
      <c r="Y38628" t="s">
        <v>792</v>
      </c>
      <c r="Z38628" s="1">
        <v>42005</v>
      </c>
    </row>
    <row r="38629" spans="11:26" x14ac:dyDescent="0.3">
      <c r="K38629" t="s">
        <v>199414</v>
      </c>
      <c r="L38629" t="s">
        <v>199419</v>
      </c>
      <c r="M38629" t="s">
        <v>28</v>
      </c>
      <c r="N38629" t="s">
        <v>29</v>
      </c>
      <c r="O38629" s="1">
        <v>40548</v>
      </c>
      <c r="P38629">
        <v>30225682</v>
      </c>
      <c r="Q38629" t="s">
        <v>199420</v>
      </c>
      <c r="R38629" t="s">
        <v>199421</v>
      </c>
      <c r="S38629" t="s">
        <v>199422</v>
      </c>
      <c r="T38629" t="s">
        <v>124</v>
      </c>
      <c r="U38629" t="s">
        <v>34</v>
      </c>
      <c r="V38629" t="s">
        <v>46</v>
      </c>
      <c r="W38629" t="s">
        <v>167</v>
      </c>
      <c r="X38629" t="s">
        <v>168</v>
      </c>
      <c r="Y38629" t="s">
        <v>169</v>
      </c>
      <c r="Z38629" s="1">
        <v>39456</v>
      </c>
    </row>
    <row r="38630" spans="11:26" x14ac:dyDescent="0.3">
      <c r="K38630" t="s">
        <v>199414</v>
      </c>
      <c r="L38630" t="s">
        <v>199423</v>
      </c>
      <c r="M38630" t="s">
        <v>91</v>
      </c>
      <c r="O38630" s="1">
        <v>42005</v>
      </c>
      <c r="Q38630" t="s">
        <v>199424</v>
      </c>
      <c r="R38630" t="s">
        <v>199425</v>
      </c>
      <c r="S38630" t="s">
        <v>199426</v>
      </c>
      <c r="T38630" t="s">
        <v>74</v>
      </c>
      <c r="U38630" t="s">
        <v>34</v>
      </c>
      <c r="V38630" t="s">
        <v>35</v>
      </c>
      <c r="W38630">
        <v>13</v>
      </c>
      <c r="X38630" t="s">
        <v>55293</v>
      </c>
      <c r="Y38630" t="s">
        <v>55293</v>
      </c>
      <c r="Z38630" s="1">
        <v>33239</v>
      </c>
    </row>
    <row r="38631" spans="11:26" x14ac:dyDescent="0.3">
      <c r="K38631" t="s">
        <v>199427</v>
      </c>
      <c r="L38631" t="s">
        <v>199428</v>
      </c>
      <c r="M38631" t="s">
        <v>28</v>
      </c>
      <c r="N38631" t="s">
        <v>493</v>
      </c>
      <c r="O38631" s="1">
        <v>42190</v>
      </c>
      <c r="P38631">
        <v>20000000</v>
      </c>
      <c r="Q38631" t="s">
        <v>199429</v>
      </c>
      <c r="R38631" t="s">
        <v>199430</v>
      </c>
      <c r="S38631" t="s">
        <v>199431</v>
      </c>
      <c r="T38631" t="s">
        <v>18026</v>
      </c>
      <c r="U38631" t="s">
        <v>178</v>
      </c>
      <c r="V38631" t="s">
        <v>46</v>
      </c>
      <c r="W38631" t="s">
        <v>106</v>
      </c>
      <c r="X38631" t="s">
        <v>107</v>
      </c>
      <c r="Y38631" t="s">
        <v>446</v>
      </c>
      <c r="Z38631" t="s">
        <v>3709</v>
      </c>
    </row>
    <row r="38632" spans="11:26" x14ac:dyDescent="0.3">
      <c r="K38632" t="s">
        <v>199427</v>
      </c>
      <c r="L38632" t="s">
        <v>199432</v>
      </c>
      <c r="M38632" t="s">
        <v>28</v>
      </c>
      <c r="N38632" t="s">
        <v>40</v>
      </c>
      <c r="O38632" s="1">
        <v>40797</v>
      </c>
      <c r="Q38632" t="s">
        <v>199433</v>
      </c>
      <c r="R38632" t="s">
        <v>199434</v>
      </c>
      <c r="S38632" t="s">
        <v>199435</v>
      </c>
      <c r="T38632" t="s">
        <v>5378</v>
      </c>
      <c r="U38632" t="s">
        <v>34</v>
      </c>
      <c r="V38632" t="s">
        <v>96</v>
      </c>
      <c r="W38632" t="s">
        <v>336</v>
      </c>
      <c r="X38632" t="s">
        <v>337</v>
      </c>
      <c r="Y38632" t="s">
        <v>337</v>
      </c>
    </row>
    <row r="38633" spans="11:26" x14ac:dyDescent="0.3">
      <c r="K38633" t="s">
        <v>199427</v>
      </c>
      <c r="L38633" t="s">
        <v>199436</v>
      </c>
      <c r="M38633" t="s">
        <v>28</v>
      </c>
      <c r="N38633" t="s">
        <v>29</v>
      </c>
      <c r="O38633" s="1">
        <v>41128</v>
      </c>
      <c r="Q38633" t="s">
        <v>199437</v>
      </c>
      <c r="R38633" t="s">
        <v>199438</v>
      </c>
      <c r="S38633" t="s">
        <v>199439</v>
      </c>
      <c r="T38633" t="s">
        <v>50244</v>
      </c>
      <c r="U38633" t="s">
        <v>34</v>
      </c>
      <c r="V38633" t="s">
        <v>46</v>
      </c>
      <c r="W38633" t="s">
        <v>106</v>
      </c>
      <c r="X38633" t="s">
        <v>151</v>
      </c>
      <c r="Y38633" t="s">
        <v>151</v>
      </c>
    </row>
    <row r="38634" spans="11:26" x14ac:dyDescent="0.3">
      <c r="K38634" t="s">
        <v>199440</v>
      </c>
      <c r="L38634" t="s">
        <v>199441</v>
      </c>
      <c r="M38634" t="s">
        <v>28</v>
      </c>
      <c r="O38634" s="1">
        <v>40240</v>
      </c>
      <c r="P38634">
        <v>16837899</v>
      </c>
      <c r="Q38634" t="s">
        <v>199442</v>
      </c>
      <c r="R38634" t="s">
        <v>199443</v>
      </c>
      <c r="S38634" t="s">
        <v>199444</v>
      </c>
      <c r="T38634" t="s">
        <v>199445</v>
      </c>
      <c r="U38634" t="s">
        <v>34</v>
      </c>
      <c r="V38634" t="s">
        <v>568</v>
      </c>
      <c r="W38634">
        <v>5</v>
      </c>
      <c r="X38634" t="s">
        <v>569</v>
      </c>
      <c r="Y38634" t="s">
        <v>33611</v>
      </c>
      <c r="Z38634" s="1">
        <v>41644</v>
      </c>
    </row>
    <row r="38635" spans="11:26" x14ac:dyDescent="0.3">
      <c r="K38635" t="s">
        <v>199446</v>
      </c>
      <c r="L38635" t="s">
        <v>199447</v>
      </c>
      <c r="M38635" t="s">
        <v>28</v>
      </c>
      <c r="O38635" s="1">
        <v>39213</v>
      </c>
      <c r="P38635">
        <v>12000000</v>
      </c>
      <c r="Q38635" t="s">
        <v>199448</v>
      </c>
      <c r="R38635" t="s">
        <v>199449</v>
      </c>
      <c r="S38635" t="s">
        <v>199450</v>
      </c>
      <c r="U38635" t="s">
        <v>345</v>
      </c>
      <c r="V38635" t="s">
        <v>46</v>
      </c>
      <c r="W38635" t="s">
        <v>167</v>
      </c>
      <c r="X38635" t="s">
        <v>168</v>
      </c>
      <c r="Y38635" t="s">
        <v>169</v>
      </c>
      <c r="Z38635" t="s">
        <v>26443</v>
      </c>
    </row>
    <row r="38636" spans="11:26" x14ac:dyDescent="0.3">
      <c r="K38636" t="s">
        <v>199451</v>
      </c>
      <c r="L38636" t="s">
        <v>199452</v>
      </c>
      <c r="M38636" t="s">
        <v>324</v>
      </c>
      <c r="O38636" s="1">
        <v>40911</v>
      </c>
      <c r="P38636">
        <v>200000</v>
      </c>
      <c r="Q38636" t="s">
        <v>199453</v>
      </c>
      <c r="R38636" t="s">
        <v>199454</v>
      </c>
      <c r="S38636" t="s">
        <v>199455</v>
      </c>
      <c r="T38636" t="s">
        <v>470</v>
      </c>
      <c r="U38636" t="s">
        <v>34</v>
      </c>
      <c r="V38636" t="s">
        <v>46</v>
      </c>
      <c r="W38636" t="s">
        <v>106</v>
      </c>
      <c r="X38636" t="s">
        <v>151</v>
      </c>
      <c r="Y38636" t="s">
        <v>151</v>
      </c>
      <c r="Z38636" t="s">
        <v>21899</v>
      </c>
    </row>
    <row r="38637" spans="11:26" x14ac:dyDescent="0.3">
      <c r="K38637" t="s">
        <v>199451</v>
      </c>
      <c r="L38637" t="s">
        <v>199456</v>
      </c>
      <c r="M38637" t="s">
        <v>52</v>
      </c>
      <c r="O38637" s="1">
        <v>40549</v>
      </c>
      <c r="P38637">
        <v>200000</v>
      </c>
      <c r="Q38637" t="s">
        <v>199457</v>
      </c>
      <c r="R38637" t="s">
        <v>199458</v>
      </c>
      <c r="S38637" t="s">
        <v>199459</v>
      </c>
      <c r="T38637" t="s">
        <v>199460</v>
      </c>
      <c r="U38637" t="s">
        <v>34</v>
      </c>
      <c r="Z38637" s="1">
        <v>40545</v>
      </c>
    </row>
    <row r="38638" spans="11:26" x14ac:dyDescent="0.3">
      <c r="K38638" t="s">
        <v>199461</v>
      </c>
      <c r="L38638" t="s">
        <v>199462</v>
      </c>
      <c r="M38638" t="s">
        <v>28</v>
      </c>
      <c r="N38638" t="s">
        <v>40</v>
      </c>
      <c r="O38638" s="1">
        <v>41282</v>
      </c>
      <c r="Q38638" t="s">
        <v>199463</v>
      </c>
      <c r="R38638" t="s">
        <v>199464</v>
      </c>
      <c r="S38638" t="s">
        <v>199465</v>
      </c>
      <c r="T38638" t="s">
        <v>134818</v>
      </c>
      <c r="U38638" t="s">
        <v>178</v>
      </c>
      <c r="V38638" t="s">
        <v>1816</v>
      </c>
      <c r="W38638">
        <v>16</v>
      </c>
      <c r="X38638" t="s">
        <v>2926</v>
      </c>
      <c r="Y38638" t="s">
        <v>2926</v>
      </c>
      <c r="Z38638" s="1">
        <v>41644</v>
      </c>
    </row>
    <row r="38639" spans="11:26" x14ac:dyDescent="0.3">
      <c r="K38639" t="s">
        <v>199466</v>
      </c>
      <c r="L38639" t="s">
        <v>199467</v>
      </c>
      <c r="M38639" t="s">
        <v>91</v>
      </c>
      <c r="O38639" s="1">
        <v>41651</v>
      </c>
      <c r="P38639">
        <v>41250</v>
      </c>
      <c r="Q38639" t="s">
        <v>199468</v>
      </c>
      <c r="R38639" t="s">
        <v>199469</v>
      </c>
      <c r="S38639" t="s">
        <v>199470</v>
      </c>
      <c r="T38639" t="s">
        <v>1589</v>
      </c>
      <c r="U38639" t="s">
        <v>34</v>
      </c>
      <c r="V38639" t="s">
        <v>65</v>
      </c>
      <c r="W38639">
        <v>22</v>
      </c>
      <c r="X38639" t="s">
        <v>66</v>
      </c>
      <c r="Y38639" t="s">
        <v>66</v>
      </c>
    </row>
    <row r="38640" spans="11:26" x14ac:dyDescent="0.3">
      <c r="K38640" t="s">
        <v>199471</v>
      </c>
      <c r="L38640" t="s">
        <v>199472</v>
      </c>
      <c r="M38640" t="s">
        <v>52</v>
      </c>
      <c r="O38640" t="s">
        <v>32256</v>
      </c>
      <c r="Q38640" t="s">
        <v>199473</v>
      </c>
      <c r="R38640" t="s">
        <v>199474</v>
      </c>
      <c r="S38640" t="s">
        <v>199475</v>
      </c>
      <c r="T38640" t="s">
        <v>199476</v>
      </c>
      <c r="U38640" t="s">
        <v>34</v>
      </c>
      <c r="Z38640" s="1">
        <v>37813</v>
      </c>
    </row>
    <row r="38641" spans="11:26" x14ac:dyDescent="0.3">
      <c r="K38641" t="s">
        <v>199477</v>
      </c>
      <c r="L38641" t="s">
        <v>199478</v>
      </c>
      <c r="M38641" t="s">
        <v>52</v>
      </c>
      <c r="O38641" t="s">
        <v>3646</v>
      </c>
      <c r="P38641">
        <v>20000</v>
      </c>
      <c r="Q38641" t="s">
        <v>199479</v>
      </c>
      <c r="R38641" t="s">
        <v>199480</v>
      </c>
      <c r="S38641" t="s">
        <v>199481</v>
      </c>
      <c r="T38641" t="s">
        <v>199482</v>
      </c>
      <c r="U38641" t="s">
        <v>1158</v>
      </c>
      <c r="V38641" t="s">
        <v>46</v>
      </c>
      <c r="W38641" t="s">
        <v>142</v>
      </c>
      <c r="X38641" t="s">
        <v>985</v>
      </c>
      <c r="Y38641" t="s">
        <v>985</v>
      </c>
      <c r="Z38641" s="1">
        <v>38261</v>
      </c>
    </row>
    <row r="38642" spans="11:26" x14ac:dyDescent="0.3">
      <c r="K38642" t="s">
        <v>199483</v>
      </c>
      <c r="L38642" t="s">
        <v>199484</v>
      </c>
      <c r="M38642" t="s">
        <v>28</v>
      </c>
      <c r="N38642" t="s">
        <v>1415</v>
      </c>
      <c r="O38642" t="s">
        <v>4714</v>
      </c>
      <c r="P38642">
        <v>200000000</v>
      </c>
      <c r="Q38642" t="s">
        <v>199485</v>
      </c>
      <c r="R38642" t="s">
        <v>199486</v>
      </c>
      <c r="S38642" t="s">
        <v>199487</v>
      </c>
      <c r="T38642" t="s">
        <v>199488</v>
      </c>
      <c r="U38642" t="s">
        <v>34</v>
      </c>
      <c r="V38642" t="s">
        <v>669</v>
      </c>
      <c r="W38642">
        <v>40</v>
      </c>
      <c r="X38642" t="s">
        <v>1673</v>
      </c>
      <c r="Y38642" t="s">
        <v>1673</v>
      </c>
      <c r="Z38642" s="1">
        <v>37987</v>
      </c>
    </row>
    <row r="38643" spans="11:26" x14ac:dyDescent="0.3">
      <c r="K38643" t="s">
        <v>199483</v>
      </c>
      <c r="L38643" t="s">
        <v>199489</v>
      </c>
      <c r="M38643" t="s">
        <v>28</v>
      </c>
      <c r="N38643" t="s">
        <v>493</v>
      </c>
      <c r="O38643" s="1">
        <v>40699</v>
      </c>
      <c r="P38643">
        <v>70000000</v>
      </c>
      <c r="Q38643" t="s">
        <v>199490</v>
      </c>
      <c r="R38643" t="s">
        <v>199491</v>
      </c>
      <c r="S38643" t="s">
        <v>199492</v>
      </c>
      <c r="T38643" t="s">
        <v>150</v>
      </c>
      <c r="U38643" t="s">
        <v>34</v>
      </c>
      <c r="V38643" t="s">
        <v>46</v>
      </c>
      <c r="W38643" t="s">
        <v>471</v>
      </c>
      <c r="X38643" t="s">
        <v>1482</v>
      </c>
      <c r="Y38643" t="s">
        <v>1482</v>
      </c>
      <c r="Z38643" s="1">
        <v>38718</v>
      </c>
    </row>
    <row r="38644" spans="11:26" x14ac:dyDescent="0.3">
      <c r="K38644" t="s">
        <v>199483</v>
      </c>
      <c r="L38644" t="s">
        <v>199493</v>
      </c>
      <c r="M38644" t="s">
        <v>28</v>
      </c>
      <c r="N38644" t="s">
        <v>40</v>
      </c>
      <c r="O38644" s="1">
        <v>39814</v>
      </c>
      <c r="P38644">
        <v>8000000</v>
      </c>
      <c r="Q38644" t="s">
        <v>199494</v>
      </c>
      <c r="R38644" t="s">
        <v>199495</v>
      </c>
      <c r="S38644" t="s">
        <v>199496</v>
      </c>
      <c r="T38644" t="s">
        <v>199497</v>
      </c>
      <c r="U38644" t="s">
        <v>34</v>
      </c>
      <c r="V38644" t="s">
        <v>46</v>
      </c>
      <c r="W38644" t="s">
        <v>106</v>
      </c>
      <c r="X38644" t="s">
        <v>107</v>
      </c>
      <c r="Y38644" t="s">
        <v>116</v>
      </c>
    </row>
    <row r="38645" spans="11:26" x14ac:dyDescent="0.3">
      <c r="K38645" t="s">
        <v>199483</v>
      </c>
      <c r="L38645" t="s">
        <v>199498</v>
      </c>
      <c r="M38645" t="s">
        <v>28</v>
      </c>
      <c r="N38645" t="s">
        <v>29</v>
      </c>
      <c r="O38645" s="1">
        <v>40183</v>
      </c>
      <c r="P38645">
        <v>20000000</v>
      </c>
      <c r="Q38645" t="s">
        <v>199499</v>
      </c>
      <c r="R38645" t="s">
        <v>199500</v>
      </c>
      <c r="S38645" t="s">
        <v>199501</v>
      </c>
      <c r="T38645" t="s">
        <v>199502</v>
      </c>
      <c r="U38645" t="s">
        <v>34</v>
      </c>
      <c r="Z38645" t="s">
        <v>97174</v>
      </c>
    </row>
    <row r="38646" spans="11:26" x14ac:dyDescent="0.3">
      <c r="K38646" t="s">
        <v>199503</v>
      </c>
      <c r="L38646" t="s">
        <v>199504</v>
      </c>
      <c r="M38646" t="s">
        <v>52</v>
      </c>
      <c r="O38646" s="1">
        <v>40460</v>
      </c>
      <c r="P38646">
        <v>5000</v>
      </c>
      <c r="Q38646" t="s">
        <v>199505</v>
      </c>
      <c r="R38646" t="s">
        <v>199506</v>
      </c>
      <c r="S38646" t="s">
        <v>199507</v>
      </c>
      <c r="T38646" t="s">
        <v>1294</v>
      </c>
      <c r="U38646" t="s">
        <v>345</v>
      </c>
    </row>
    <row r="38647" spans="11:26" x14ac:dyDescent="0.3">
      <c r="K38647" t="s">
        <v>199508</v>
      </c>
      <c r="L38647" t="s">
        <v>199509</v>
      </c>
      <c r="M38647" t="s">
        <v>28</v>
      </c>
      <c r="O38647" s="1">
        <v>37628</v>
      </c>
      <c r="Q38647" t="s">
        <v>199510</v>
      </c>
      <c r="R38647" t="s">
        <v>199511</v>
      </c>
      <c r="S38647" t="s">
        <v>199512</v>
      </c>
      <c r="T38647" t="s">
        <v>199513</v>
      </c>
      <c r="U38647" t="s">
        <v>34</v>
      </c>
      <c r="Z38647" s="1">
        <v>41247</v>
      </c>
    </row>
    <row r="38648" spans="11:26" x14ac:dyDescent="0.3">
      <c r="K38648" t="s">
        <v>199514</v>
      </c>
      <c r="L38648" t="s">
        <v>199515</v>
      </c>
      <c r="M38648" t="s">
        <v>52</v>
      </c>
      <c r="O38648" s="1">
        <v>41187</v>
      </c>
      <c r="P38648">
        <v>777338</v>
      </c>
      <c r="Q38648" t="s">
        <v>199516</v>
      </c>
      <c r="R38648" t="s">
        <v>199517</v>
      </c>
      <c r="S38648" t="s">
        <v>199518</v>
      </c>
      <c r="U38648" t="s">
        <v>34</v>
      </c>
      <c r="V38648" t="s">
        <v>46</v>
      </c>
      <c r="W38648" t="s">
        <v>167</v>
      </c>
      <c r="X38648" t="s">
        <v>168</v>
      </c>
      <c r="Y38648" t="s">
        <v>169</v>
      </c>
    </row>
    <row r="38649" spans="11:26" x14ac:dyDescent="0.3">
      <c r="K38649" t="s">
        <v>199519</v>
      </c>
      <c r="L38649" t="s">
        <v>199520</v>
      </c>
      <c r="M38649" t="s">
        <v>52</v>
      </c>
      <c r="O38649" s="1">
        <v>40217</v>
      </c>
      <c r="Q38649" t="s">
        <v>199521</v>
      </c>
      <c r="R38649" t="s">
        <v>199522</v>
      </c>
      <c r="S38649" t="s">
        <v>199523</v>
      </c>
      <c r="T38649" t="s">
        <v>436</v>
      </c>
      <c r="U38649" t="s">
        <v>34</v>
      </c>
      <c r="V38649" t="s">
        <v>924</v>
      </c>
      <c r="W38649">
        <v>56</v>
      </c>
      <c r="X38649" t="s">
        <v>4451</v>
      </c>
      <c r="Y38649" t="s">
        <v>4451</v>
      </c>
      <c r="Z38649" s="1">
        <v>36526</v>
      </c>
    </row>
    <row r="38650" spans="11:26" x14ac:dyDescent="0.3">
      <c r="K38650" t="s">
        <v>199524</v>
      </c>
      <c r="L38650" t="s">
        <v>199525</v>
      </c>
      <c r="M38650" t="s">
        <v>28</v>
      </c>
      <c r="N38650" t="s">
        <v>493</v>
      </c>
      <c r="O38650" t="s">
        <v>15023</v>
      </c>
      <c r="P38650">
        <v>33700000</v>
      </c>
      <c r="Q38650" t="s">
        <v>199526</v>
      </c>
      <c r="R38650" t="s">
        <v>199527</v>
      </c>
      <c r="U38650" t="s">
        <v>345</v>
      </c>
      <c r="V38650" t="s">
        <v>46</v>
      </c>
      <c r="W38650" t="s">
        <v>106</v>
      </c>
      <c r="X38650" t="s">
        <v>107</v>
      </c>
      <c r="Y38650" t="s">
        <v>116</v>
      </c>
    </row>
    <row r="38651" spans="11:26" x14ac:dyDescent="0.3">
      <c r="K38651" t="s">
        <v>199524</v>
      </c>
      <c r="L38651" t="s">
        <v>199528</v>
      </c>
      <c r="M38651" t="s">
        <v>28</v>
      </c>
      <c r="N38651" t="s">
        <v>1415</v>
      </c>
      <c r="O38651" t="s">
        <v>12972</v>
      </c>
      <c r="P38651">
        <v>57897000</v>
      </c>
      <c r="Q38651" t="s">
        <v>199529</v>
      </c>
      <c r="R38651" t="s">
        <v>199530</v>
      </c>
      <c r="S38651" t="s">
        <v>199531</v>
      </c>
      <c r="T38651" t="s">
        <v>1294</v>
      </c>
      <c r="U38651" t="s">
        <v>34</v>
      </c>
      <c r="V38651" t="s">
        <v>46</v>
      </c>
      <c r="W38651" t="s">
        <v>106</v>
      </c>
      <c r="X38651" t="s">
        <v>2081</v>
      </c>
      <c r="Y38651" t="s">
        <v>14807</v>
      </c>
      <c r="Z38651" t="s">
        <v>78036</v>
      </c>
    </row>
    <row r="38652" spans="11:26" x14ac:dyDescent="0.3">
      <c r="K38652" t="s">
        <v>199532</v>
      </c>
      <c r="L38652" t="s">
        <v>199533</v>
      </c>
      <c r="M38652" t="s">
        <v>91</v>
      </c>
      <c r="O38652" s="1">
        <v>42311</v>
      </c>
      <c r="P38652">
        <v>6500000</v>
      </c>
      <c r="Q38652" t="s">
        <v>199534</v>
      </c>
      <c r="R38652" t="s">
        <v>199535</v>
      </c>
      <c r="S38652" t="s">
        <v>199536</v>
      </c>
      <c r="T38652" t="s">
        <v>74</v>
      </c>
      <c r="U38652" t="s">
        <v>34</v>
      </c>
      <c r="V38652" t="s">
        <v>598</v>
      </c>
      <c r="W38652">
        <v>16</v>
      </c>
      <c r="X38652" t="s">
        <v>7818</v>
      </c>
      <c r="Y38652" t="s">
        <v>7819</v>
      </c>
      <c r="Z38652" s="1">
        <v>38029</v>
      </c>
    </row>
    <row r="38653" spans="11:26" x14ac:dyDescent="0.3">
      <c r="K38653" t="s">
        <v>199537</v>
      </c>
      <c r="L38653" t="s">
        <v>199538</v>
      </c>
      <c r="M38653" t="s">
        <v>28</v>
      </c>
      <c r="N38653" t="s">
        <v>29</v>
      </c>
      <c r="O38653" s="1">
        <v>40546</v>
      </c>
      <c r="P38653">
        <v>10000000</v>
      </c>
      <c r="Q38653" t="s">
        <v>199539</v>
      </c>
      <c r="R38653" t="s">
        <v>199540</v>
      </c>
      <c r="S38653" t="s">
        <v>199541</v>
      </c>
      <c r="T38653" t="s">
        <v>92240</v>
      </c>
      <c r="U38653" t="s">
        <v>34</v>
      </c>
      <c r="V38653" t="s">
        <v>1174</v>
      </c>
      <c r="Z38653" s="1">
        <v>24108</v>
      </c>
    </row>
    <row r="38654" spans="11:26" x14ac:dyDescent="0.3">
      <c r="K38654" t="s">
        <v>199537</v>
      </c>
      <c r="L38654" t="s">
        <v>199542</v>
      </c>
      <c r="M38654" t="s">
        <v>28</v>
      </c>
      <c r="N38654" t="s">
        <v>40</v>
      </c>
      <c r="O38654" s="1">
        <v>40184</v>
      </c>
      <c r="P38654">
        <v>25000000</v>
      </c>
      <c r="Q38654" t="s">
        <v>199543</v>
      </c>
      <c r="R38654" t="s">
        <v>199544</v>
      </c>
      <c r="S38654" t="s">
        <v>199545</v>
      </c>
      <c r="T38654" t="s">
        <v>11979</v>
      </c>
      <c r="U38654" t="s">
        <v>34</v>
      </c>
      <c r="V38654" t="s">
        <v>1922</v>
      </c>
      <c r="W38654">
        <v>25</v>
      </c>
      <c r="X38654" t="s">
        <v>2207</v>
      </c>
      <c r="Y38654" t="s">
        <v>199546</v>
      </c>
      <c r="Z38654" t="s">
        <v>193450</v>
      </c>
    </row>
    <row r="38655" spans="11:26" x14ac:dyDescent="0.3">
      <c r="K38655" t="s">
        <v>199537</v>
      </c>
      <c r="L38655" t="s">
        <v>199547</v>
      </c>
      <c r="M38655" t="s">
        <v>28</v>
      </c>
      <c r="N38655" t="s">
        <v>1189</v>
      </c>
      <c r="O38655" s="1">
        <v>41275</v>
      </c>
      <c r="Q38655" t="s">
        <v>199548</v>
      </c>
      <c r="R38655" t="s">
        <v>199549</v>
      </c>
      <c r="S38655" t="s">
        <v>199550</v>
      </c>
      <c r="T38655" t="s">
        <v>115</v>
      </c>
      <c r="U38655" t="s">
        <v>34</v>
      </c>
      <c r="V38655" t="s">
        <v>46</v>
      </c>
      <c r="W38655" t="s">
        <v>471</v>
      </c>
      <c r="X38655" t="s">
        <v>1482</v>
      </c>
      <c r="Y38655" t="s">
        <v>1482</v>
      </c>
      <c r="Z38655" s="1">
        <v>39814</v>
      </c>
    </row>
    <row r="38656" spans="11:26" x14ac:dyDescent="0.3">
      <c r="K38656" t="s">
        <v>199537</v>
      </c>
      <c r="L38656" t="s">
        <v>199551</v>
      </c>
      <c r="M38656" t="s">
        <v>28</v>
      </c>
      <c r="N38656" t="s">
        <v>493</v>
      </c>
      <c r="O38656" s="1">
        <v>40553</v>
      </c>
      <c r="P38656">
        <v>15000000</v>
      </c>
      <c r="Q38656" t="s">
        <v>199552</v>
      </c>
      <c r="R38656" t="s">
        <v>199553</v>
      </c>
      <c r="S38656" t="s">
        <v>199554</v>
      </c>
      <c r="T38656" t="s">
        <v>64</v>
      </c>
      <c r="U38656" t="s">
        <v>34</v>
      </c>
      <c r="V38656" t="s">
        <v>270</v>
      </c>
      <c r="W38656">
        <v>99</v>
      </c>
      <c r="X38656" t="s">
        <v>2097</v>
      </c>
      <c r="Y38656" t="s">
        <v>199555</v>
      </c>
      <c r="Z38656" s="1">
        <v>39083</v>
      </c>
    </row>
    <row r="38657" spans="11:26" x14ac:dyDescent="0.3">
      <c r="K38657" t="s">
        <v>199556</v>
      </c>
      <c r="L38657" t="s">
        <v>199557</v>
      </c>
      <c r="M38657" t="s">
        <v>28</v>
      </c>
      <c r="O38657" s="1">
        <v>40554</v>
      </c>
      <c r="Q38657" t="s">
        <v>199558</v>
      </c>
      <c r="R38657" t="s">
        <v>199559</v>
      </c>
      <c r="T38657" t="s">
        <v>199560</v>
      </c>
      <c r="U38657" t="s">
        <v>178</v>
      </c>
      <c r="V38657" t="s">
        <v>270</v>
      </c>
      <c r="W38657" t="s">
        <v>271</v>
      </c>
      <c r="X38657" t="s">
        <v>272</v>
      </c>
      <c r="Y38657" t="s">
        <v>10693</v>
      </c>
      <c r="Z38657" s="1">
        <v>35796</v>
      </c>
    </row>
    <row r="38658" spans="11:26" x14ac:dyDescent="0.3">
      <c r="K38658" t="s">
        <v>199556</v>
      </c>
      <c r="L38658" t="s">
        <v>199561</v>
      </c>
      <c r="M38658" t="s">
        <v>28</v>
      </c>
      <c r="N38658" t="s">
        <v>40</v>
      </c>
      <c r="O38658" s="1">
        <v>40911</v>
      </c>
      <c r="Q38658" t="s">
        <v>199562</v>
      </c>
      <c r="R38658" t="s">
        <v>199563</v>
      </c>
      <c r="S38658" t="s">
        <v>199564</v>
      </c>
      <c r="T38658" t="s">
        <v>199565</v>
      </c>
      <c r="U38658" t="s">
        <v>34</v>
      </c>
      <c r="V38658" t="s">
        <v>270</v>
      </c>
      <c r="W38658" t="s">
        <v>271</v>
      </c>
      <c r="X38658" t="s">
        <v>272</v>
      </c>
      <c r="Y38658" t="s">
        <v>10693</v>
      </c>
      <c r="Z38658" s="1">
        <v>40544</v>
      </c>
    </row>
    <row r="38659" spans="11:26" x14ac:dyDescent="0.3">
      <c r="K38659" t="s">
        <v>199566</v>
      </c>
      <c r="L38659" t="s">
        <v>199567</v>
      </c>
      <c r="M38659" t="s">
        <v>28</v>
      </c>
      <c r="O38659" s="1">
        <v>41921</v>
      </c>
      <c r="P38659">
        <v>4890000</v>
      </c>
      <c r="Q38659" t="s">
        <v>199568</v>
      </c>
      <c r="R38659" t="s">
        <v>199569</v>
      </c>
      <c r="T38659" t="s">
        <v>6227</v>
      </c>
      <c r="U38659" t="s">
        <v>34</v>
      </c>
    </row>
    <row r="38660" spans="11:26" x14ac:dyDescent="0.3">
      <c r="K38660" t="s">
        <v>199570</v>
      </c>
      <c r="L38660" t="s">
        <v>199571</v>
      </c>
      <c r="M38660" t="s">
        <v>28</v>
      </c>
      <c r="N38660" t="s">
        <v>40</v>
      </c>
      <c r="O38660" s="1">
        <v>39091</v>
      </c>
      <c r="Q38660" t="s">
        <v>199572</v>
      </c>
      <c r="R38660" t="s">
        <v>199573</v>
      </c>
      <c r="S38660" t="s">
        <v>199574</v>
      </c>
      <c r="T38660" t="s">
        <v>199575</v>
      </c>
      <c r="U38660" t="s">
        <v>34</v>
      </c>
      <c r="V38660" t="s">
        <v>46</v>
      </c>
      <c r="W38660" t="s">
        <v>106</v>
      </c>
      <c r="X38660" t="s">
        <v>107</v>
      </c>
      <c r="Y38660" t="s">
        <v>108</v>
      </c>
      <c r="Z38660" s="1">
        <v>37987</v>
      </c>
    </row>
    <row r="38661" spans="11:26" x14ac:dyDescent="0.3">
      <c r="K38661" t="s">
        <v>199576</v>
      </c>
      <c r="L38661" t="s">
        <v>199577</v>
      </c>
      <c r="M38661" t="s">
        <v>190</v>
      </c>
      <c r="O38661" t="s">
        <v>17044</v>
      </c>
      <c r="Q38661" t="s">
        <v>199578</v>
      </c>
      <c r="R38661" t="s">
        <v>199579</v>
      </c>
      <c r="S38661" t="s">
        <v>199580</v>
      </c>
      <c r="T38661" t="s">
        <v>199581</v>
      </c>
      <c r="U38661" t="s">
        <v>34</v>
      </c>
      <c r="V38661" t="s">
        <v>1816</v>
      </c>
      <c r="W38661">
        <v>2</v>
      </c>
      <c r="X38661" t="s">
        <v>2981</v>
      </c>
      <c r="Y38661" t="s">
        <v>2981</v>
      </c>
      <c r="Z38661" s="1">
        <v>41650</v>
      </c>
    </row>
    <row r="38662" spans="11:26" x14ac:dyDescent="0.3">
      <c r="K38662" t="s">
        <v>199582</v>
      </c>
      <c r="L38662" t="s">
        <v>199583</v>
      </c>
      <c r="M38662" t="s">
        <v>52</v>
      </c>
      <c r="O38662" s="1">
        <v>39448</v>
      </c>
      <c r="P38662">
        <v>500000</v>
      </c>
      <c r="Q38662" t="s">
        <v>199584</v>
      </c>
      <c r="R38662" t="s">
        <v>199585</v>
      </c>
      <c r="S38662" t="s">
        <v>199586</v>
      </c>
      <c r="T38662" t="s">
        <v>74</v>
      </c>
      <c r="U38662" t="s">
        <v>34</v>
      </c>
      <c r="V38662" t="s">
        <v>46</v>
      </c>
      <c r="W38662" t="s">
        <v>1731</v>
      </c>
      <c r="X38662" t="s">
        <v>1768</v>
      </c>
      <c r="Y38662" t="s">
        <v>1768</v>
      </c>
      <c r="Z38662" s="1">
        <v>41278</v>
      </c>
    </row>
    <row r="38663" spans="11:26" x14ac:dyDescent="0.3">
      <c r="K38663" t="s">
        <v>199587</v>
      </c>
      <c r="L38663" t="s">
        <v>199588</v>
      </c>
      <c r="M38663" t="s">
        <v>324</v>
      </c>
      <c r="O38663" s="1">
        <v>41770</v>
      </c>
      <c r="P38663">
        <v>200000</v>
      </c>
      <c r="Q38663" t="s">
        <v>199589</v>
      </c>
      <c r="R38663" t="s">
        <v>199590</v>
      </c>
      <c r="S38663" t="s">
        <v>199591</v>
      </c>
      <c r="T38663" t="s">
        <v>436</v>
      </c>
      <c r="U38663" t="s">
        <v>34</v>
      </c>
      <c r="V38663" t="s">
        <v>206</v>
      </c>
      <c r="W38663" t="s">
        <v>207</v>
      </c>
      <c r="X38663" t="s">
        <v>208</v>
      </c>
      <c r="Y38663" t="s">
        <v>208</v>
      </c>
      <c r="Z38663" s="1">
        <v>41490</v>
      </c>
    </row>
    <row r="38664" spans="11:26" x14ac:dyDescent="0.3">
      <c r="K38664" t="s">
        <v>199592</v>
      </c>
      <c r="L38664" t="s">
        <v>199593</v>
      </c>
      <c r="M38664" t="s">
        <v>749</v>
      </c>
      <c r="O38664" s="1">
        <v>40706</v>
      </c>
      <c r="P38664">
        <v>40000</v>
      </c>
      <c r="Q38664" t="s">
        <v>199594</v>
      </c>
      <c r="R38664" t="s">
        <v>199595</v>
      </c>
      <c r="S38664" t="s">
        <v>199596</v>
      </c>
      <c r="T38664" t="s">
        <v>199597</v>
      </c>
      <c r="U38664" t="s">
        <v>34</v>
      </c>
      <c r="V38664" t="s">
        <v>1816</v>
      </c>
      <c r="W38664">
        <v>8</v>
      </c>
      <c r="X38664" t="s">
        <v>1817</v>
      </c>
      <c r="Y38664" t="s">
        <v>65114</v>
      </c>
      <c r="Z38664" s="1">
        <v>36526</v>
      </c>
    </row>
    <row r="38665" spans="11:26" x14ac:dyDescent="0.3">
      <c r="K38665" t="s">
        <v>199598</v>
      </c>
      <c r="L38665" t="s">
        <v>199599</v>
      </c>
      <c r="M38665" t="s">
        <v>324</v>
      </c>
      <c r="O38665" s="1">
        <v>42043</v>
      </c>
      <c r="Q38665" t="s">
        <v>199600</v>
      </c>
      <c r="R38665" t="s">
        <v>199601</v>
      </c>
      <c r="S38665" t="s">
        <v>199602</v>
      </c>
      <c r="T38665" t="s">
        <v>24351</v>
      </c>
      <c r="U38665" t="s">
        <v>34</v>
      </c>
      <c r="V38665" t="s">
        <v>46</v>
      </c>
      <c r="W38665" t="s">
        <v>260</v>
      </c>
      <c r="X38665" t="s">
        <v>402</v>
      </c>
      <c r="Y38665" t="s">
        <v>11245</v>
      </c>
      <c r="Z38665" s="1">
        <v>40242</v>
      </c>
    </row>
    <row r="38666" spans="11:26" x14ac:dyDescent="0.3">
      <c r="K38666" t="s">
        <v>199603</v>
      </c>
      <c r="L38666" t="s">
        <v>199604</v>
      </c>
      <c r="M38666" t="s">
        <v>91</v>
      </c>
      <c r="O38666" s="1">
        <v>41285</v>
      </c>
      <c r="Q38666" t="s">
        <v>199605</v>
      </c>
      <c r="R38666" t="s">
        <v>199606</v>
      </c>
      <c r="S38666" t="s">
        <v>199607</v>
      </c>
      <c r="T38666" t="s">
        <v>64</v>
      </c>
      <c r="U38666" t="s">
        <v>34</v>
      </c>
      <c r="V38666" t="s">
        <v>46</v>
      </c>
      <c r="W38666" t="s">
        <v>106</v>
      </c>
      <c r="X38666" t="s">
        <v>107</v>
      </c>
      <c r="Y38666" t="s">
        <v>116</v>
      </c>
      <c r="Z38666" s="1">
        <v>38718</v>
      </c>
    </row>
    <row r="38667" spans="11:26" x14ac:dyDescent="0.3">
      <c r="K38667" t="s">
        <v>199608</v>
      </c>
      <c r="L38667" t="s">
        <v>199609</v>
      </c>
      <c r="M38667" t="s">
        <v>256</v>
      </c>
      <c r="O38667" t="s">
        <v>21013</v>
      </c>
      <c r="Q38667" t="s">
        <v>199610</v>
      </c>
      <c r="R38667" t="s">
        <v>199611</v>
      </c>
      <c r="S38667" t="s">
        <v>199612</v>
      </c>
      <c r="T38667" t="s">
        <v>74</v>
      </c>
      <c r="U38667" t="s">
        <v>34</v>
      </c>
      <c r="V38667" t="s">
        <v>46</v>
      </c>
      <c r="W38667" t="s">
        <v>142</v>
      </c>
      <c r="X38667" t="s">
        <v>1224</v>
      </c>
      <c r="Y38667" t="s">
        <v>199613</v>
      </c>
      <c r="Z38667" s="1">
        <v>40179</v>
      </c>
    </row>
    <row r="38668" spans="11:26" x14ac:dyDescent="0.3">
      <c r="K38668" t="s">
        <v>199614</v>
      </c>
      <c r="L38668" t="s">
        <v>199615</v>
      </c>
      <c r="M38668" t="s">
        <v>3620</v>
      </c>
      <c r="O38668" s="1">
        <v>41558</v>
      </c>
      <c r="P38668">
        <v>30000</v>
      </c>
      <c r="Q38668" t="s">
        <v>199616</v>
      </c>
      <c r="R38668" t="s">
        <v>199617</v>
      </c>
      <c r="S38668" t="s">
        <v>199618</v>
      </c>
      <c r="T38668" t="s">
        <v>199619</v>
      </c>
      <c r="U38668" t="s">
        <v>34</v>
      </c>
      <c r="V38668" t="s">
        <v>46</v>
      </c>
      <c r="W38668" t="s">
        <v>471</v>
      </c>
      <c r="X38668" t="s">
        <v>1760</v>
      </c>
      <c r="Y38668" t="s">
        <v>1760</v>
      </c>
    </row>
    <row r="38669" spans="11:26" x14ac:dyDescent="0.3">
      <c r="K38669" t="s">
        <v>199614</v>
      </c>
      <c r="L38669" t="s">
        <v>199620</v>
      </c>
      <c r="M38669" t="s">
        <v>52</v>
      </c>
      <c r="O38669" t="s">
        <v>7794</v>
      </c>
      <c r="P38669">
        <v>250000</v>
      </c>
      <c r="Q38669" t="s">
        <v>199621</v>
      </c>
      <c r="R38669" t="s">
        <v>199622</v>
      </c>
      <c r="S38669" t="s">
        <v>199623</v>
      </c>
      <c r="T38669" t="s">
        <v>74</v>
      </c>
      <c r="U38669" t="s">
        <v>34</v>
      </c>
      <c r="V38669" t="s">
        <v>46</v>
      </c>
      <c r="W38669" t="s">
        <v>260</v>
      </c>
      <c r="X38669" t="s">
        <v>402</v>
      </c>
      <c r="Y38669" t="s">
        <v>545</v>
      </c>
      <c r="Z38669" s="1">
        <v>37987</v>
      </c>
    </row>
    <row r="38670" spans="11:26" x14ac:dyDescent="0.3">
      <c r="K38670" t="s">
        <v>199624</v>
      </c>
      <c r="L38670" t="s">
        <v>199625</v>
      </c>
      <c r="M38670" t="s">
        <v>190</v>
      </c>
      <c r="O38670" s="1">
        <v>41860</v>
      </c>
      <c r="Q38670" t="s">
        <v>199626</v>
      </c>
      <c r="R38670" t="s">
        <v>199627</v>
      </c>
      <c r="S38670" t="s">
        <v>199628</v>
      </c>
      <c r="T38670" t="s">
        <v>199629</v>
      </c>
      <c r="U38670" t="s">
        <v>345</v>
      </c>
      <c r="V38670" t="s">
        <v>46</v>
      </c>
      <c r="W38670" t="s">
        <v>260</v>
      </c>
      <c r="X38670" t="s">
        <v>402</v>
      </c>
      <c r="Y38670" t="s">
        <v>58852</v>
      </c>
      <c r="Z38670" s="1">
        <v>38362</v>
      </c>
    </row>
    <row r="38671" spans="11:26" x14ac:dyDescent="0.3">
      <c r="K38671" t="s">
        <v>199630</v>
      </c>
      <c r="L38671" t="s">
        <v>199631</v>
      </c>
      <c r="M38671" t="s">
        <v>190</v>
      </c>
      <c r="O38671" s="1">
        <v>41674</v>
      </c>
      <c r="Q38671" t="s">
        <v>199632</v>
      </c>
      <c r="R38671" t="s">
        <v>199633</v>
      </c>
      <c r="S38671" t="s">
        <v>199634</v>
      </c>
      <c r="T38671" t="s">
        <v>1329</v>
      </c>
      <c r="U38671" t="s">
        <v>34</v>
      </c>
    </row>
    <row r="38672" spans="11:26" x14ac:dyDescent="0.3">
      <c r="K38672" t="s">
        <v>199635</v>
      </c>
      <c r="L38672" t="s">
        <v>199636</v>
      </c>
      <c r="M38672" t="s">
        <v>52</v>
      </c>
      <c r="O38672" s="1">
        <v>42005</v>
      </c>
      <c r="Q38672" t="s">
        <v>199637</v>
      </c>
      <c r="R38672" t="s">
        <v>199638</v>
      </c>
      <c r="S38672" t="s">
        <v>199639</v>
      </c>
      <c r="T38672" t="s">
        <v>74</v>
      </c>
      <c r="U38672" t="s">
        <v>34</v>
      </c>
      <c r="V38672" t="s">
        <v>1816</v>
      </c>
      <c r="W38672">
        <v>13</v>
      </c>
      <c r="X38672" t="s">
        <v>2917</v>
      </c>
      <c r="Y38672" t="s">
        <v>12942</v>
      </c>
    </row>
    <row r="38673" spans="11:26" x14ac:dyDescent="0.3">
      <c r="K38673" t="s">
        <v>199640</v>
      </c>
      <c r="L38673" t="s">
        <v>199641</v>
      </c>
      <c r="M38673" t="s">
        <v>190</v>
      </c>
      <c r="O38673" t="s">
        <v>15352</v>
      </c>
      <c r="Q38673" t="s">
        <v>199642</v>
      </c>
      <c r="R38673" t="s">
        <v>199643</v>
      </c>
      <c r="S38673" t="s">
        <v>199644</v>
      </c>
      <c r="T38673" t="s">
        <v>2364</v>
      </c>
      <c r="U38673" t="s">
        <v>34</v>
      </c>
      <c r="V38673" t="s">
        <v>46</v>
      </c>
      <c r="W38673" t="s">
        <v>106</v>
      </c>
      <c r="X38673" t="s">
        <v>107</v>
      </c>
      <c r="Y38673" t="s">
        <v>1016</v>
      </c>
    </row>
    <row r="38674" spans="11:26" x14ac:dyDescent="0.3">
      <c r="K38674" t="s">
        <v>199645</v>
      </c>
      <c r="L38674" t="s">
        <v>199646</v>
      </c>
      <c r="M38674" t="s">
        <v>52</v>
      </c>
      <c r="O38674" s="1">
        <v>40970</v>
      </c>
      <c r="Q38674" t="s">
        <v>199647</v>
      </c>
      <c r="R38674" t="s">
        <v>199648</v>
      </c>
      <c r="S38674" t="s">
        <v>199649</v>
      </c>
      <c r="T38674" t="s">
        <v>1208</v>
      </c>
      <c r="U38674" t="s">
        <v>34</v>
      </c>
      <c r="V38674" t="s">
        <v>96</v>
      </c>
      <c r="W38674" t="s">
        <v>97</v>
      </c>
      <c r="X38674" t="s">
        <v>98</v>
      </c>
      <c r="Y38674" t="s">
        <v>98</v>
      </c>
      <c r="Z38674" s="1">
        <v>38720</v>
      </c>
    </row>
    <row r="38675" spans="11:26" x14ac:dyDescent="0.3">
      <c r="K38675" t="s">
        <v>199650</v>
      </c>
      <c r="L38675" t="s">
        <v>199651</v>
      </c>
      <c r="M38675" t="s">
        <v>749</v>
      </c>
      <c r="O38675" s="1">
        <v>40912</v>
      </c>
      <c r="P38675">
        <v>150000</v>
      </c>
      <c r="Q38675" t="s">
        <v>199652</v>
      </c>
      <c r="R38675" t="s">
        <v>199653</v>
      </c>
      <c r="S38675" t="s">
        <v>199654</v>
      </c>
      <c r="T38675" t="s">
        <v>436</v>
      </c>
      <c r="U38675" t="s">
        <v>178</v>
      </c>
      <c r="V38675" t="s">
        <v>46</v>
      </c>
      <c r="W38675" t="s">
        <v>5456</v>
      </c>
      <c r="X38675" t="s">
        <v>5889</v>
      </c>
      <c r="Y38675" t="s">
        <v>129573</v>
      </c>
      <c r="Z38675" s="1">
        <v>36892</v>
      </c>
    </row>
    <row r="38676" spans="11:26" x14ac:dyDescent="0.3">
      <c r="K38676" t="s">
        <v>199655</v>
      </c>
      <c r="L38676" t="s">
        <v>199656</v>
      </c>
      <c r="M38676" t="s">
        <v>28</v>
      </c>
      <c r="O38676" t="s">
        <v>32331</v>
      </c>
      <c r="P38676">
        <v>2695400</v>
      </c>
      <c r="Q38676" t="s">
        <v>199657</v>
      </c>
      <c r="R38676" t="s">
        <v>199658</v>
      </c>
      <c r="S38676" t="s">
        <v>199659</v>
      </c>
      <c r="T38676" t="s">
        <v>199660</v>
      </c>
      <c r="U38676" t="s">
        <v>345</v>
      </c>
      <c r="V38676" t="s">
        <v>46</v>
      </c>
      <c r="W38676" t="s">
        <v>106</v>
      </c>
      <c r="X38676" t="s">
        <v>107</v>
      </c>
      <c r="Y38676" t="s">
        <v>446</v>
      </c>
      <c r="Z38676" t="s">
        <v>41988</v>
      </c>
    </row>
    <row r="38677" spans="11:26" x14ac:dyDescent="0.3">
      <c r="K38677" t="s">
        <v>199661</v>
      </c>
      <c r="L38677" t="s">
        <v>199662</v>
      </c>
      <c r="M38677" t="s">
        <v>324</v>
      </c>
      <c r="O38677" t="s">
        <v>29488</v>
      </c>
      <c r="P38677">
        <v>133516</v>
      </c>
      <c r="Q38677" t="s">
        <v>199663</v>
      </c>
      <c r="R38677" t="s">
        <v>199664</v>
      </c>
      <c r="S38677" t="s">
        <v>199665</v>
      </c>
      <c r="T38677" t="s">
        <v>6271</v>
      </c>
      <c r="U38677" t="s">
        <v>34</v>
      </c>
      <c r="V38677" t="s">
        <v>46</v>
      </c>
      <c r="W38677" t="s">
        <v>260</v>
      </c>
      <c r="X38677" t="s">
        <v>402</v>
      </c>
      <c r="Y38677" t="s">
        <v>583</v>
      </c>
    </row>
    <row r="38678" spans="11:26" x14ac:dyDescent="0.3">
      <c r="K38678" t="s">
        <v>199661</v>
      </c>
      <c r="L38678" t="s">
        <v>199666</v>
      </c>
      <c r="M38678" t="s">
        <v>52</v>
      </c>
      <c r="O38678" t="s">
        <v>12128</v>
      </c>
      <c r="P38678">
        <v>67631</v>
      </c>
      <c r="Q38678" t="s">
        <v>199667</v>
      </c>
      <c r="R38678" t="s">
        <v>199668</v>
      </c>
      <c r="S38678" t="s">
        <v>199669</v>
      </c>
      <c r="T38678" t="s">
        <v>199670</v>
      </c>
      <c r="U38678" t="s">
        <v>34</v>
      </c>
      <c r="V38678" t="s">
        <v>1939</v>
      </c>
      <c r="W38678">
        <v>15</v>
      </c>
      <c r="X38678" t="s">
        <v>4856</v>
      </c>
      <c r="Y38678" t="s">
        <v>199671</v>
      </c>
    </row>
    <row r="38679" spans="11:26" x14ac:dyDescent="0.3">
      <c r="K38679" t="s">
        <v>199672</v>
      </c>
      <c r="L38679" t="s">
        <v>199673</v>
      </c>
      <c r="M38679" t="s">
        <v>324</v>
      </c>
      <c r="O38679" t="s">
        <v>34342</v>
      </c>
      <c r="P38679">
        <v>2000000</v>
      </c>
      <c r="Q38679" t="s">
        <v>199674</v>
      </c>
      <c r="R38679" t="s">
        <v>199675</v>
      </c>
      <c r="U38679" t="s">
        <v>178</v>
      </c>
      <c r="V38679" t="s">
        <v>46</v>
      </c>
      <c r="W38679" t="s">
        <v>106</v>
      </c>
      <c r="X38679" t="s">
        <v>151</v>
      </c>
      <c r="Y38679" t="s">
        <v>10229</v>
      </c>
      <c r="Z38679" s="1">
        <v>32143</v>
      </c>
    </row>
    <row r="38680" spans="11:26" x14ac:dyDescent="0.3">
      <c r="K38680" t="s">
        <v>199676</v>
      </c>
      <c r="L38680" t="s">
        <v>199677</v>
      </c>
      <c r="M38680" t="s">
        <v>28</v>
      </c>
      <c r="O38680" s="1">
        <v>39453</v>
      </c>
      <c r="P38680">
        <v>5000000</v>
      </c>
      <c r="Q38680" t="s">
        <v>199678</v>
      </c>
      <c r="R38680" t="s">
        <v>199679</v>
      </c>
      <c r="S38680" t="s">
        <v>199680</v>
      </c>
      <c r="T38680" t="s">
        <v>199681</v>
      </c>
      <c r="U38680" t="s">
        <v>34</v>
      </c>
      <c r="V38680" t="s">
        <v>270</v>
      </c>
      <c r="W38680" t="s">
        <v>271</v>
      </c>
      <c r="X38680" t="s">
        <v>272</v>
      </c>
      <c r="Y38680" t="s">
        <v>272</v>
      </c>
      <c r="Z38680" s="1">
        <v>40179</v>
      </c>
    </row>
    <row r="38681" spans="11:26" x14ac:dyDescent="0.3">
      <c r="K38681" t="s">
        <v>199676</v>
      </c>
      <c r="L38681" t="s">
        <v>199682</v>
      </c>
      <c r="M38681" t="s">
        <v>28</v>
      </c>
      <c r="N38681" t="s">
        <v>40</v>
      </c>
      <c r="O38681" t="s">
        <v>20137</v>
      </c>
      <c r="P38681">
        <v>5400000</v>
      </c>
      <c r="Q38681" t="s">
        <v>199683</v>
      </c>
      <c r="R38681" t="s">
        <v>199684</v>
      </c>
      <c r="S38681" t="s">
        <v>199685</v>
      </c>
      <c r="T38681" t="s">
        <v>436</v>
      </c>
      <c r="U38681" t="s">
        <v>178</v>
      </c>
      <c r="V38681" t="s">
        <v>46</v>
      </c>
      <c r="W38681" t="s">
        <v>106</v>
      </c>
      <c r="X38681" t="s">
        <v>107</v>
      </c>
      <c r="Y38681" t="s">
        <v>2394</v>
      </c>
      <c r="Z38681" s="1">
        <v>36161</v>
      </c>
    </row>
    <row r="38682" spans="11:26" x14ac:dyDescent="0.3">
      <c r="K38682" t="s">
        <v>199676</v>
      </c>
      <c r="L38682" t="s">
        <v>199686</v>
      </c>
      <c r="M38682" t="s">
        <v>28</v>
      </c>
      <c r="N38682" t="s">
        <v>493</v>
      </c>
      <c r="O38682" t="s">
        <v>19740</v>
      </c>
      <c r="P38682">
        <v>2340000</v>
      </c>
      <c r="Q38682" t="s">
        <v>199687</v>
      </c>
      <c r="R38682" t="s">
        <v>199688</v>
      </c>
      <c r="S38682" t="s">
        <v>199689</v>
      </c>
      <c r="T38682" t="s">
        <v>199690</v>
      </c>
      <c r="U38682" t="s">
        <v>178</v>
      </c>
      <c r="V38682" t="s">
        <v>46</v>
      </c>
      <c r="W38682" t="s">
        <v>195</v>
      </c>
      <c r="X38682" t="s">
        <v>196</v>
      </c>
      <c r="Y38682" t="s">
        <v>27041</v>
      </c>
      <c r="Z38682" s="1">
        <v>36526</v>
      </c>
    </row>
    <row r="38683" spans="11:26" x14ac:dyDescent="0.3">
      <c r="K38683" t="s">
        <v>199676</v>
      </c>
      <c r="L38683" t="s">
        <v>199691</v>
      </c>
      <c r="M38683" t="s">
        <v>28</v>
      </c>
      <c r="N38683" t="s">
        <v>29</v>
      </c>
      <c r="O38683" t="s">
        <v>23170</v>
      </c>
      <c r="P38683">
        <v>11950000</v>
      </c>
      <c r="Q38683" t="s">
        <v>199692</v>
      </c>
      <c r="R38683" t="s">
        <v>199693</v>
      </c>
      <c r="S38683" t="s">
        <v>199694</v>
      </c>
      <c r="T38683" t="s">
        <v>199695</v>
      </c>
      <c r="U38683" t="s">
        <v>34</v>
      </c>
      <c r="Z38683" s="1">
        <v>39449</v>
      </c>
    </row>
    <row r="38684" spans="11:26" x14ac:dyDescent="0.3">
      <c r="K38684" t="s">
        <v>199696</v>
      </c>
      <c r="L38684" t="s">
        <v>199697</v>
      </c>
      <c r="M38684" t="s">
        <v>52</v>
      </c>
      <c r="O38684" t="s">
        <v>406</v>
      </c>
      <c r="P38684">
        <v>1300000</v>
      </c>
      <c r="Q38684" t="s">
        <v>199698</v>
      </c>
      <c r="R38684" t="s">
        <v>199699</v>
      </c>
      <c r="S38684" t="s">
        <v>199700</v>
      </c>
      <c r="T38684" t="s">
        <v>74</v>
      </c>
      <c r="U38684" t="s">
        <v>178</v>
      </c>
      <c r="V38684" t="s">
        <v>46</v>
      </c>
      <c r="W38684" t="s">
        <v>106</v>
      </c>
      <c r="X38684" t="s">
        <v>107</v>
      </c>
      <c r="Y38684" t="s">
        <v>1882</v>
      </c>
      <c r="Z38684" s="1">
        <v>37622</v>
      </c>
    </row>
    <row r="38685" spans="11:26" x14ac:dyDescent="0.3">
      <c r="K38685" t="s">
        <v>199696</v>
      </c>
      <c r="L38685" t="s">
        <v>199701</v>
      </c>
      <c r="M38685" t="s">
        <v>52</v>
      </c>
      <c r="O38685" t="s">
        <v>35930</v>
      </c>
      <c r="P38685">
        <v>1360000</v>
      </c>
      <c r="Q38685" t="s">
        <v>199702</v>
      </c>
      <c r="R38685" t="s">
        <v>199703</v>
      </c>
      <c r="S38685" t="s">
        <v>199704</v>
      </c>
      <c r="T38685" t="s">
        <v>74</v>
      </c>
      <c r="U38685" t="s">
        <v>34</v>
      </c>
      <c r="V38685" t="s">
        <v>568</v>
      </c>
      <c r="W38685">
        <v>9</v>
      </c>
      <c r="X38685" t="s">
        <v>4213</v>
      </c>
      <c r="Y38685" t="s">
        <v>199705</v>
      </c>
      <c r="Z38685" s="1">
        <v>37987</v>
      </c>
    </row>
    <row r="38686" spans="11:26" x14ac:dyDescent="0.3">
      <c r="K38686" t="s">
        <v>199706</v>
      </c>
      <c r="L38686" t="s">
        <v>199707</v>
      </c>
      <c r="M38686" t="s">
        <v>52</v>
      </c>
      <c r="O38686" s="1">
        <v>41430</v>
      </c>
      <c r="P38686">
        <v>300000</v>
      </c>
      <c r="Q38686" t="s">
        <v>199708</v>
      </c>
      <c r="R38686" t="s">
        <v>199709</v>
      </c>
      <c r="S38686" t="s">
        <v>199710</v>
      </c>
      <c r="T38686" t="s">
        <v>13423</v>
      </c>
      <c r="U38686" t="s">
        <v>34</v>
      </c>
      <c r="V38686" t="s">
        <v>46</v>
      </c>
      <c r="W38686" t="s">
        <v>2265</v>
      </c>
      <c r="X38686" t="s">
        <v>2266</v>
      </c>
      <c r="Y38686" t="s">
        <v>11085</v>
      </c>
      <c r="Z38686" s="1">
        <v>36161</v>
      </c>
    </row>
    <row r="38687" spans="11:26" x14ac:dyDescent="0.3">
      <c r="K38687" t="s">
        <v>199711</v>
      </c>
      <c r="L38687" t="s">
        <v>199712</v>
      </c>
      <c r="M38687" t="s">
        <v>28</v>
      </c>
      <c r="N38687" t="s">
        <v>40</v>
      </c>
      <c r="O38687" s="1">
        <v>39874</v>
      </c>
      <c r="P38687">
        <v>10400000</v>
      </c>
      <c r="Q38687" t="s">
        <v>199713</v>
      </c>
      <c r="R38687" t="s">
        <v>199714</v>
      </c>
      <c r="S38687" t="s">
        <v>199715</v>
      </c>
      <c r="T38687" t="s">
        <v>199716</v>
      </c>
      <c r="U38687" t="s">
        <v>34</v>
      </c>
      <c r="V38687" t="s">
        <v>65</v>
      </c>
      <c r="W38687">
        <v>3</v>
      </c>
      <c r="X38687" t="s">
        <v>2593</v>
      </c>
      <c r="Y38687" t="s">
        <v>114974</v>
      </c>
      <c r="Z38687" s="1">
        <v>41640</v>
      </c>
    </row>
    <row r="38688" spans="11:26" x14ac:dyDescent="0.3">
      <c r="K38688" t="s">
        <v>199717</v>
      </c>
      <c r="L38688" t="s">
        <v>199718</v>
      </c>
      <c r="M38688" t="s">
        <v>28</v>
      </c>
      <c r="N38688" t="s">
        <v>40</v>
      </c>
      <c r="O38688" s="1">
        <v>41521</v>
      </c>
      <c r="P38688">
        <v>3500000</v>
      </c>
      <c r="Q38688" t="s">
        <v>199719</v>
      </c>
      <c r="R38688" t="s">
        <v>199720</v>
      </c>
      <c r="S38688" t="s">
        <v>199721</v>
      </c>
      <c r="T38688" t="s">
        <v>85</v>
      </c>
      <c r="U38688" t="s">
        <v>1158</v>
      </c>
      <c r="V38688" t="s">
        <v>65</v>
      </c>
      <c r="W38688">
        <v>3</v>
      </c>
      <c r="X38688" t="s">
        <v>4075</v>
      </c>
      <c r="Y38688" t="s">
        <v>4075</v>
      </c>
      <c r="Z38688" s="1">
        <v>36161</v>
      </c>
    </row>
    <row r="38689" spans="11:26" x14ac:dyDescent="0.3">
      <c r="K38689" t="s">
        <v>199722</v>
      </c>
      <c r="L38689" t="s">
        <v>199723</v>
      </c>
      <c r="M38689" t="s">
        <v>52</v>
      </c>
      <c r="O38689" s="1">
        <v>36172</v>
      </c>
      <c r="P38689">
        <v>4000</v>
      </c>
      <c r="Q38689" t="s">
        <v>199724</v>
      </c>
      <c r="R38689" t="s">
        <v>199725</v>
      </c>
      <c r="S38689" t="s">
        <v>199726</v>
      </c>
      <c r="T38689" t="s">
        <v>54909</v>
      </c>
      <c r="U38689" t="s">
        <v>1158</v>
      </c>
      <c r="V38689" t="s">
        <v>65</v>
      </c>
      <c r="W38689">
        <v>2</v>
      </c>
      <c r="X38689" t="s">
        <v>513</v>
      </c>
      <c r="Y38689" t="s">
        <v>513</v>
      </c>
      <c r="Z38689" s="1">
        <v>35431</v>
      </c>
    </row>
    <row r="38690" spans="11:26" x14ac:dyDescent="0.3">
      <c r="K38690" t="s">
        <v>199727</v>
      </c>
      <c r="L38690" t="s">
        <v>199728</v>
      </c>
      <c r="M38690" t="s">
        <v>52</v>
      </c>
      <c r="O38690" t="s">
        <v>14104</v>
      </c>
      <c r="P38690">
        <v>100000</v>
      </c>
      <c r="Q38690" t="s">
        <v>199729</v>
      </c>
      <c r="R38690" t="s">
        <v>199730</v>
      </c>
      <c r="S38690" t="s">
        <v>199731</v>
      </c>
      <c r="T38690" t="s">
        <v>168826</v>
      </c>
      <c r="U38690" t="s">
        <v>178</v>
      </c>
      <c r="V38690" t="s">
        <v>46</v>
      </c>
      <c r="W38690" t="s">
        <v>471</v>
      </c>
      <c r="X38690" t="s">
        <v>1760</v>
      </c>
      <c r="Y38690" t="s">
        <v>1760</v>
      </c>
      <c r="Z38690" s="1">
        <v>36161</v>
      </c>
    </row>
    <row r="38691" spans="11:26" x14ac:dyDescent="0.3">
      <c r="K38691" t="s">
        <v>199732</v>
      </c>
      <c r="L38691" t="s">
        <v>199733</v>
      </c>
      <c r="M38691" t="s">
        <v>28</v>
      </c>
      <c r="N38691" t="s">
        <v>40</v>
      </c>
      <c r="O38691" t="s">
        <v>105306</v>
      </c>
      <c r="P38691">
        <v>12000000</v>
      </c>
      <c r="Q38691" t="s">
        <v>199734</v>
      </c>
      <c r="R38691" t="s">
        <v>199735</v>
      </c>
      <c r="S38691" t="s">
        <v>199736</v>
      </c>
      <c r="T38691" t="s">
        <v>1249</v>
      </c>
      <c r="U38691" t="s">
        <v>178</v>
      </c>
      <c r="V38691" t="s">
        <v>46</v>
      </c>
      <c r="W38691" t="s">
        <v>106</v>
      </c>
      <c r="X38691" t="s">
        <v>107</v>
      </c>
      <c r="Y38691" t="s">
        <v>179</v>
      </c>
      <c r="Z38691" s="1">
        <v>36892</v>
      </c>
    </row>
    <row r="38692" spans="11:26" x14ac:dyDescent="0.3">
      <c r="K38692" t="s">
        <v>199737</v>
      </c>
      <c r="L38692" t="s">
        <v>199738</v>
      </c>
      <c r="M38692" t="s">
        <v>91</v>
      </c>
      <c r="O38692" t="s">
        <v>10758</v>
      </c>
      <c r="Q38692" t="s">
        <v>199739</v>
      </c>
      <c r="R38692" t="s">
        <v>199740</v>
      </c>
      <c r="S38692" t="s">
        <v>199741</v>
      </c>
      <c r="T38692" t="s">
        <v>71330</v>
      </c>
      <c r="U38692" t="s">
        <v>34</v>
      </c>
      <c r="V38692" t="s">
        <v>46</v>
      </c>
      <c r="W38692" t="s">
        <v>471</v>
      </c>
      <c r="X38692" t="s">
        <v>1482</v>
      </c>
      <c r="Y38692" t="s">
        <v>1482</v>
      </c>
      <c r="Z38692" s="1">
        <v>41640</v>
      </c>
    </row>
    <row r="38693" spans="11:26" x14ac:dyDescent="0.3">
      <c r="K38693" t="s">
        <v>199742</v>
      </c>
      <c r="L38693" t="s">
        <v>199743</v>
      </c>
      <c r="M38693" t="s">
        <v>52</v>
      </c>
      <c r="O38693" s="1">
        <v>41276</v>
      </c>
      <c r="Q38693" t="s">
        <v>199744</v>
      </c>
      <c r="R38693" t="s">
        <v>199745</v>
      </c>
      <c r="S38693" t="s">
        <v>199746</v>
      </c>
      <c r="T38693" t="s">
        <v>199747</v>
      </c>
      <c r="U38693" t="s">
        <v>34</v>
      </c>
      <c r="V38693" t="s">
        <v>924</v>
      </c>
      <c r="W38693">
        <v>29</v>
      </c>
      <c r="X38693" t="s">
        <v>1263</v>
      </c>
      <c r="Y38693" t="s">
        <v>1263</v>
      </c>
      <c r="Z38693" s="1">
        <v>38364</v>
      </c>
    </row>
    <row r="38694" spans="11:26" x14ac:dyDescent="0.3">
      <c r="K38694" t="s">
        <v>199742</v>
      </c>
      <c r="L38694" t="s">
        <v>199748</v>
      </c>
      <c r="M38694" t="s">
        <v>28</v>
      </c>
      <c r="O38694" s="1">
        <v>41822</v>
      </c>
      <c r="P38694">
        <v>3000000</v>
      </c>
      <c r="Q38694" t="s">
        <v>199749</v>
      </c>
      <c r="R38694" t="s">
        <v>199750</v>
      </c>
      <c r="S38694" t="s">
        <v>199751</v>
      </c>
      <c r="T38694" t="s">
        <v>199752</v>
      </c>
      <c r="U38694" t="s">
        <v>178</v>
      </c>
      <c r="V38694" t="s">
        <v>46</v>
      </c>
      <c r="W38694" t="s">
        <v>260</v>
      </c>
      <c r="X38694" t="s">
        <v>402</v>
      </c>
      <c r="Y38694" t="s">
        <v>6162</v>
      </c>
      <c r="Z38694" s="1">
        <v>36526</v>
      </c>
    </row>
    <row r="38695" spans="11:26" x14ac:dyDescent="0.3">
      <c r="K38695" t="s">
        <v>199753</v>
      </c>
      <c r="L38695" t="s">
        <v>199754</v>
      </c>
      <c r="M38695" t="s">
        <v>52</v>
      </c>
      <c r="O38695" s="1">
        <v>40911</v>
      </c>
      <c r="P38695">
        <v>100000</v>
      </c>
      <c r="Q38695" t="s">
        <v>199755</v>
      </c>
      <c r="R38695" t="s">
        <v>199756</v>
      </c>
      <c r="S38695" t="s">
        <v>199757</v>
      </c>
      <c r="T38695" t="s">
        <v>199758</v>
      </c>
      <c r="U38695" t="s">
        <v>34</v>
      </c>
      <c r="V38695" t="s">
        <v>46</v>
      </c>
      <c r="W38695" t="s">
        <v>1369</v>
      </c>
      <c r="X38695" t="s">
        <v>1370</v>
      </c>
      <c r="Y38695" t="s">
        <v>7169</v>
      </c>
      <c r="Z38695" s="1">
        <v>37629</v>
      </c>
    </row>
    <row r="38696" spans="11:26" x14ac:dyDescent="0.3">
      <c r="K38696" t="s">
        <v>199759</v>
      </c>
      <c r="L38696" t="s">
        <v>199760</v>
      </c>
      <c r="M38696" t="s">
        <v>28</v>
      </c>
      <c r="N38696" t="s">
        <v>40</v>
      </c>
      <c r="O38696" t="s">
        <v>6147</v>
      </c>
      <c r="P38696">
        <v>128865</v>
      </c>
      <c r="Q38696" t="s">
        <v>199761</v>
      </c>
      <c r="R38696" t="s">
        <v>199762</v>
      </c>
      <c r="S38696" t="s">
        <v>199763</v>
      </c>
      <c r="T38696" t="s">
        <v>74</v>
      </c>
      <c r="U38696" t="s">
        <v>34</v>
      </c>
      <c r="V38696" t="s">
        <v>270</v>
      </c>
      <c r="W38696" t="s">
        <v>271</v>
      </c>
      <c r="X38696" t="s">
        <v>272</v>
      </c>
      <c r="Y38696" t="s">
        <v>162890</v>
      </c>
      <c r="Z38696" s="1">
        <v>36526</v>
      </c>
    </row>
    <row r="38697" spans="11:26" x14ac:dyDescent="0.3">
      <c r="K38697" t="s">
        <v>199764</v>
      </c>
      <c r="L38697" t="s">
        <v>199765</v>
      </c>
      <c r="M38697" t="s">
        <v>52</v>
      </c>
      <c r="O38697" t="s">
        <v>10042</v>
      </c>
      <c r="P38697">
        <v>456000</v>
      </c>
      <c r="Q38697" t="s">
        <v>199766</v>
      </c>
      <c r="R38697" t="s">
        <v>199767</v>
      </c>
      <c r="S38697" t="s">
        <v>199768</v>
      </c>
      <c r="T38697" t="s">
        <v>199769</v>
      </c>
      <c r="U38697" t="s">
        <v>1158</v>
      </c>
      <c r="V38697" t="s">
        <v>46</v>
      </c>
      <c r="W38697" t="s">
        <v>106</v>
      </c>
      <c r="X38697" t="s">
        <v>107</v>
      </c>
      <c r="Y38697" t="s">
        <v>6912</v>
      </c>
      <c r="Z38697" s="1">
        <v>35431</v>
      </c>
    </row>
    <row r="38698" spans="11:26" x14ac:dyDescent="0.3">
      <c r="K38698" t="s">
        <v>199764</v>
      </c>
      <c r="L38698" t="s">
        <v>199770</v>
      </c>
      <c r="M38698" t="s">
        <v>52</v>
      </c>
      <c r="O38698" t="s">
        <v>20027</v>
      </c>
      <c r="P38698">
        <v>150000</v>
      </c>
      <c r="Q38698" t="s">
        <v>199771</v>
      </c>
      <c r="R38698" t="s">
        <v>199772</v>
      </c>
      <c r="S38698" t="s">
        <v>199773</v>
      </c>
      <c r="T38698" t="s">
        <v>55975</v>
      </c>
      <c r="U38698" t="s">
        <v>34</v>
      </c>
      <c r="V38698" t="s">
        <v>46</v>
      </c>
      <c r="W38698" t="s">
        <v>106</v>
      </c>
      <c r="X38698" t="s">
        <v>107</v>
      </c>
      <c r="Y38698" t="s">
        <v>1016</v>
      </c>
      <c r="Z38698" s="1">
        <v>34335</v>
      </c>
    </row>
    <row r="38699" spans="11:26" x14ac:dyDescent="0.3">
      <c r="K38699" t="s">
        <v>199774</v>
      </c>
      <c r="L38699" t="s">
        <v>199775</v>
      </c>
      <c r="M38699" t="s">
        <v>28</v>
      </c>
      <c r="N38699" t="s">
        <v>40</v>
      </c>
      <c r="O38699" t="s">
        <v>43221</v>
      </c>
      <c r="Q38699" t="s">
        <v>199776</v>
      </c>
      <c r="R38699" t="s">
        <v>199777</v>
      </c>
      <c r="S38699" t="s">
        <v>199778</v>
      </c>
      <c r="T38699" t="s">
        <v>199779</v>
      </c>
      <c r="U38699" t="s">
        <v>345</v>
      </c>
      <c r="V38699" t="s">
        <v>46</v>
      </c>
      <c r="W38699" t="s">
        <v>75</v>
      </c>
      <c r="X38699" t="s">
        <v>464</v>
      </c>
      <c r="Y38699" t="s">
        <v>464</v>
      </c>
      <c r="Z38699" t="s">
        <v>50600</v>
      </c>
    </row>
    <row r="38700" spans="11:26" x14ac:dyDescent="0.3">
      <c r="K38700" t="s">
        <v>199780</v>
      </c>
      <c r="L38700" t="s">
        <v>199781</v>
      </c>
      <c r="M38700" t="s">
        <v>324</v>
      </c>
      <c r="O38700" s="1">
        <v>39814</v>
      </c>
      <c r="Q38700" t="s">
        <v>199782</v>
      </c>
      <c r="R38700" t="s">
        <v>199783</v>
      </c>
      <c r="S38700" t="s">
        <v>199784</v>
      </c>
      <c r="T38700" t="s">
        <v>199785</v>
      </c>
      <c r="U38700" t="s">
        <v>1158</v>
      </c>
      <c r="V38700" t="s">
        <v>46</v>
      </c>
      <c r="W38700" t="s">
        <v>106</v>
      </c>
      <c r="X38700" t="s">
        <v>107</v>
      </c>
      <c r="Y38700" t="s">
        <v>1016</v>
      </c>
      <c r="Z38700" s="1">
        <v>35065</v>
      </c>
    </row>
    <row r="38701" spans="11:26" x14ac:dyDescent="0.3">
      <c r="K38701" t="s">
        <v>199780</v>
      </c>
      <c r="L38701" t="s">
        <v>199786</v>
      </c>
      <c r="M38701" t="s">
        <v>52</v>
      </c>
      <c r="O38701" s="1">
        <v>40366</v>
      </c>
      <c r="P38701">
        <v>177194</v>
      </c>
      <c r="Q38701" t="s">
        <v>199787</v>
      </c>
      <c r="R38701" t="s">
        <v>199788</v>
      </c>
      <c r="S38701" t="s">
        <v>199789</v>
      </c>
      <c r="T38701" t="s">
        <v>199790</v>
      </c>
      <c r="U38701" t="s">
        <v>345</v>
      </c>
      <c r="V38701" t="s">
        <v>46</v>
      </c>
      <c r="W38701" t="s">
        <v>260</v>
      </c>
      <c r="X38701" t="s">
        <v>402</v>
      </c>
      <c r="Y38701" t="s">
        <v>402</v>
      </c>
    </row>
    <row r="38702" spans="11:26" x14ac:dyDescent="0.3">
      <c r="K38702" t="s">
        <v>199791</v>
      </c>
      <c r="L38702" t="s">
        <v>199792</v>
      </c>
      <c r="M38702" t="s">
        <v>28</v>
      </c>
      <c r="O38702" t="s">
        <v>7064</v>
      </c>
      <c r="P38702">
        <v>3500000</v>
      </c>
      <c r="Q38702" t="s">
        <v>199793</v>
      </c>
      <c r="R38702" t="s">
        <v>199794</v>
      </c>
      <c r="T38702" t="s">
        <v>6843</v>
      </c>
      <c r="U38702" t="s">
        <v>1158</v>
      </c>
    </row>
    <row r="38703" spans="11:26" x14ac:dyDescent="0.3">
      <c r="K38703" t="s">
        <v>199795</v>
      </c>
      <c r="L38703" t="s">
        <v>199796</v>
      </c>
      <c r="M38703" t="s">
        <v>28</v>
      </c>
      <c r="O38703" s="1">
        <v>40917</v>
      </c>
      <c r="P38703">
        <v>700000</v>
      </c>
      <c r="Q38703" t="s">
        <v>199797</v>
      </c>
      <c r="R38703" t="s">
        <v>199798</v>
      </c>
      <c r="S38703" t="s">
        <v>199799</v>
      </c>
      <c r="T38703" t="s">
        <v>199800</v>
      </c>
      <c r="U38703" t="s">
        <v>345</v>
      </c>
      <c r="V38703" t="s">
        <v>46</v>
      </c>
      <c r="W38703" t="s">
        <v>260</v>
      </c>
      <c r="X38703" t="s">
        <v>402</v>
      </c>
      <c r="Y38703" t="s">
        <v>536</v>
      </c>
    </row>
    <row r="38704" spans="11:26" x14ac:dyDescent="0.3">
      <c r="K38704" t="s">
        <v>199801</v>
      </c>
      <c r="L38704" t="s">
        <v>199802</v>
      </c>
      <c r="M38704" t="s">
        <v>28</v>
      </c>
      <c r="N38704" t="s">
        <v>40</v>
      </c>
      <c r="O38704" s="1">
        <v>37989</v>
      </c>
      <c r="P38704">
        <v>8114600</v>
      </c>
      <c r="Q38704" t="s">
        <v>199803</v>
      </c>
      <c r="R38704" t="s">
        <v>199804</v>
      </c>
      <c r="S38704" t="s">
        <v>199805</v>
      </c>
      <c r="T38704" t="s">
        <v>2570</v>
      </c>
      <c r="U38704" t="s">
        <v>34</v>
      </c>
      <c r="V38704" t="s">
        <v>1922</v>
      </c>
      <c r="W38704">
        <v>7</v>
      </c>
      <c r="X38704" t="s">
        <v>2207</v>
      </c>
      <c r="Y38704" t="s">
        <v>199806</v>
      </c>
      <c r="Z38704" s="1">
        <v>39083</v>
      </c>
    </row>
    <row r="38705" spans="11:26" x14ac:dyDescent="0.3">
      <c r="K38705" t="s">
        <v>199801</v>
      </c>
      <c r="L38705" t="s">
        <v>199807</v>
      </c>
      <c r="M38705" t="s">
        <v>52</v>
      </c>
      <c r="O38705" s="1">
        <v>36161</v>
      </c>
      <c r="P38705">
        <v>5858093</v>
      </c>
      <c r="Q38705" t="s">
        <v>199808</v>
      </c>
      <c r="R38705" t="s">
        <v>199809</v>
      </c>
      <c r="S38705" t="s">
        <v>199810</v>
      </c>
      <c r="T38705" t="s">
        <v>74</v>
      </c>
      <c r="U38705" t="s">
        <v>34</v>
      </c>
      <c r="V38705" t="s">
        <v>270</v>
      </c>
      <c r="W38705" t="s">
        <v>281</v>
      </c>
      <c r="X38705" t="s">
        <v>282</v>
      </c>
      <c r="Y38705" t="s">
        <v>282</v>
      </c>
    </row>
    <row r="38706" spans="11:26" x14ac:dyDescent="0.3">
      <c r="K38706" t="s">
        <v>199811</v>
      </c>
      <c r="L38706" t="s">
        <v>199812</v>
      </c>
      <c r="M38706" t="s">
        <v>256</v>
      </c>
      <c r="O38706" s="1">
        <v>41651</v>
      </c>
      <c r="P38706">
        <v>500000</v>
      </c>
      <c r="Q38706" t="s">
        <v>199813</v>
      </c>
      <c r="R38706" t="s">
        <v>199814</v>
      </c>
      <c r="S38706" t="s">
        <v>199815</v>
      </c>
      <c r="T38706" t="s">
        <v>4</v>
      </c>
      <c r="U38706" t="s">
        <v>34</v>
      </c>
      <c r="V38706" t="s">
        <v>46</v>
      </c>
      <c r="W38706" t="s">
        <v>106</v>
      </c>
      <c r="X38706" t="s">
        <v>107</v>
      </c>
      <c r="Y38706" t="s">
        <v>1882</v>
      </c>
      <c r="Z38706" s="1">
        <v>41980</v>
      </c>
    </row>
    <row r="38707" spans="11:26" x14ac:dyDescent="0.3">
      <c r="K38707" t="s">
        <v>199816</v>
      </c>
      <c r="L38707" t="s">
        <v>199817</v>
      </c>
      <c r="M38707" t="s">
        <v>28</v>
      </c>
      <c r="O38707" t="s">
        <v>8283</v>
      </c>
      <c r="P38707">
        <v>800000</v>
      </c>
      <c r="Q38707" t="s">
        <v>199818</v>
      </c>
      <c r="R38707" t="s">
        <v>199819</v>
      </c>
      <c r="S38707" t="s">
        <v>199820</v>
      </c>
      <c r="T38707" t="s">
        <v>124</v>
      </c>
      <c r="U38707" t="s">
        <v>34</v>
      </c>
      <c r="V38707" t="s">
        <v>46</v>
      </c>
      <c r="W38707" t="s">
        <v>2265</v>
      </c>
      <c r="X38707" t="s">
        <v>2266</v>
      </c>
      <c r="Y38707" t="s">
        <v>60958</v>
      </c>
      <c r="Z38707" s="1">
        <v>41798</v>
      </c>
    </row>
    <row r="38708" spans="11:26" x14ac:dyDescent="0.3">
      <c r="K38708" t="s">
        <v>199821</v>
      </c>
      <c r="L38708" t="s">
        <v>199822</v>
      </c>
      <c r="M38708" t="s">
        <v>28</v>
      </c>
      <c r="O38708" t="s">
        <v>1325</v>
      </c>
      <c r="P38708">
        <v>2000000</v>
      </c>
      <c r="Q38708" t="s">
        <v>199823</v>
      </c>
      <c r="R38708" t="s">
        <v>199824</v>
      </c>
      <c r="S38708" t="s">
        <v>199825</v>
      </c>
      <c r="T38708" t="s">
        <v>199826</v>
      </c>
      <c r="U38708" t="s">
        <v>34</v>
      </c>
      <c r="V38708" t="s">
        <v>46</v>
      </c>
      <c r="W38708" t="s">
        <v>106</v>
      </c>
      <c r="X38708" t="s">
        <v>107</v>
      </c>
      <c r="Y38708" t="s">
        <v>108</v>
      </c>
      <c r="Z38708" s="1">
        <v>39093</v>
      </c>
    </row>
    <row r="38709" spans="11:26" x14ac:dyDescent="0.3">
      <c r="K38709" t="s">
        <v>199827</v>
      </c>
      <c r="L38709" t="s">
        <v>199828</v>
      </c>
      <c r="M38709" t="s">
        <v>52</v>
      </c>
      <c r="O38709" t="s">
        <v>15205</v>
      </c>
      <c r="P38709">
        <v>90000</v>
      </c>
      <c r="Q38709" t="s">
        <v>199829</v>
      </c>
      <c r="R38709" t="s">
        <v>199830</v>
      </c>
      <c r="S38709" t="s">
        <v>199831</v>
      </c>
      <c r="T38709" t="s">
        <v>2364</v>
      </c>
      <c r="U38709" t="s">
        <v>345</v>
      </c>
      <c r="V38709" t="s">
        <v>46</v>
      </c>
      <c r="W38709" t="s">
        <v>106</v>
      </c>
      <c r="X38709" t="s">
        <v>107</v>
      </c>
      <c r="Y38709" t="s">
        <v>2394</v>
      </c>
      <c r="Z38709" s="1">
        <v>37622</v>
      </c>
    </row>
    <row r="38710" spans="11:26" x14ac:dyDescent="0.3">
      <c r="K38710" t="s">
        <v>199832</v>
      </c>
      <c r="L38710" t="s">
        <v>199833</v>
      </c>
      <c r="M38710" t="s">
        <v>28</v>
      </c>
      <c r="N38710" t="s">
        <v>40</v>
      </c>
      <c r="O38710" t="s">
        <v>7273</v>
      </c>
      <c r="P38710">
        <v>1980757</v>
      </c>
      <c r="Q38710" t="s">
        <v>199834</v>
      </c>
      <c r="R38710" t="s">
        <v>199835</v>
      </c>
      <c r="S38710" t="s">
        <v>199836</v>
      </c>
      <c r="T38710" t="s">
        <v>199837</v>
      </c>
      <c r="U38710" t="s">
        <v>34</v>
      </c>
      <c r="V38710" t="s">
        <v>856</v>
      </c>
      <c r="W38710">
        <v>34</v>
      </c>
      <c r="X38710" t="s">
        <v>857</v>
      </c>
      <c r="Y38710" t="s">
        <v>858</v>
      </c>
      <c r="Z38710" t="s">
        <v>16502</v>
      </c>
    </row>
    <row r="38711" spans="11:26" x14ac:dyDescent="0.3">
      <c r="K38711" t="s">
        <v>199832</v>
      </c>
      <c r="L38711" t="s">
        <v>199838</v>
      </c>
      <c r="M38711" t="s">
        <v>28</v>
      </c>
      <c r="N38711" t="s">
        <v>40</v>
      </c>
      <c r="O38711" t="s">
        <v>199839</v>
      </c>
      <c r="P38711">
        <v>1250000</v>
      </c>
      <c r="Q38711" t="s">
        <v>199840</v>
      </c>
      <c r="R38711" t="s">
        <v>199841</v>
      </c>
      <c r="S38711" t="s">
        <v>199842</v>
      </c>
      <c r="T38711" t="s">
        <v>20414</v>
      </c>
      <c r="U38711" t="s">
        <v>34</v>
      </c>
    </row>
    <row r="38712" spans="11:26" x14ac:dyDescent="0.3">
      <c r="K38712" t="s">
        <v>199832</v>
      </c>
      <c r="L38712" t="s">
        <v>199843</v>
      </c>
      <c r="M38712" t="s">
        <v>28</v>
      </c>
      <c r="N38712" t="s">
        <v>40</v>
      </c>
      <c r="O38712" s="1">
        <v>39091</v>
      </c>
      <c r="Q38712" t="s">
        <v>199844</v>
      </c>
      <c r="R38712" t="s">
        <v>199845</v>
      </c>
      <c r="S38712" t="s">
        <v>199846</v>
      </c>
      <c r="T38712" t="s">
        <v>199847</v>
      </c>
      <c r="U38712" t="s">
        <v>345</v>
      </c>
      <c r="V38712" t="s">
        <v>46</v>
      </c>
      <c r="W38712" t="s">
        <v>106</v>
      </c>
      <c r="X38712" t="s">
        <v>1650</v>
      </c>
      <c r="Y38712" t="s">
        <v>12052</v>
      </c>
    </row>
    <row r="38713" spans="11:26" x14ac:dyDescent="0.3">
      <c r="K38713" t="s">
        <v>199832</v>
      </c>
      <c r="L38713" t="s">
        <v>199848</v>
      </c>
      <c r="M38713" t="s">
        <v>28</v>
      </c>
      <c r="N38713" t="s">
        <v>40</v>
      </c>
      <c r="O38713" t="s">
        <v>31760</v>
      </c>
      <c r="P38713">
        <v>3000000</v>
      </c>
      <c r="Q38713" t="s">
        <v>199849</v>
      </c>
      <c r="R38713" t="s">
        <v>199850</v>
      </c>
      <c r="S38713" t="s">
        <v>199851</v>
      </c>
      <c r="T38713" t="s">
        <v>1098</v>
      </c>
      <c r="U38713" t="s">
        <v>178</v>
      </c>
    </row>
    <row r="38714" spans="11:26" x14ac:dyDescent="0.3">
      <c r="K38714" t="s">
        <v>199852</v>
      </c>
      <c r="L38714" t="s">
        <v>199853</v>
      </c>
      <c r="M38714" t="s">
        <v>52</v>
      </c>
      <c r="O38714" s="1">
        <v>40917</v>
      </c>
      <c r="Q38714" t="s">
        <v>199854</v>
      </c>
      <c r="R38714" t="s">
        <v>199855</v>
      </c>
      <c r="S38714" t="s">
        <v>199856</v>
      </c>
      <c r="T38714" t="s">
        <v>31273</v>
      </c>
      <c r="U38714" t="s">
        <v>1158</v>
      </c>
      <c r="V38714" t="s">
        <v>46</v>
      </c>
      <c r="W38714" t="s">
        <v>106</v>
      </c>
      <c r="X38714" t="s">
        <v>107</v>
      </c>
      <c r="Y38714" t="s">
        <v>1016</v>
      </c>
      <c r="Z38714" s="1">
        <v>34700</v>
      </c>
    </row>
    <row r="38715" spans="11:26" x14ac:dyDescent="0.3">
      <c r="K38715" t="s">
        <v>199857</v>
      </c>
      <c r="L38715" t="s">
        <v>199858</v>
      </c>
      <c r="M38715" t="s">
        <v>28</v>
      </c>
      <c r="O38715" s="1">
        <v>42008</v>
      </c>
      <c r="P38715">
        <v>296433</v>
      </c>
      <c r="Q38715" t="s">
        <v>199859</v>
      </c>
      <c r="R38715" t="s">
        <v>199860</v>
      </c>
      <c r="S38715" t="s">
        <v>199861</v>
      </c>
      <c r="T38715" t="s">
        <v>157365</v>
      </c>
      <c r="U38715" t="s">
        <v>178</v>
      </c>
      <c r="V38715" t="s">
        <v>46</v>
      </c>
      <c r="W38715" t="s">
        <v>2169</v>
      </c>
      <c r="X38715" t="s">
        <v>2170</v>
      </c>
      <c r="Y38715" t="s">
        <v>199862</v>
      </c>
      <c r="Z38715" s="1">
        <v>30317</v>
      </c>
    </row>
    <row r="38716" spans="11:26" x14ac:dyDescent="0.3">
      <c r="K38716" t="s">
        <v>199857</v>
      </c>
      <c r="L38716" t="s">
        <v>199863</v>
      </c>
      <c r="M38716" t="s">
        <v>28</v>
      </c>
      <c r="O38716" s="1">
        <v>41366</v>
      </c>
      <c r="P38716">
        <v>393085</v>
      </c>
      <c r="Q38716" t="s">
        <v>199864</v>
      </c>
      <c r="R38716" t="s">
        <v>199865</v>
      </c>
      <c r="S38716" t="s">
        <v>199866</v>
      </c>
      <c r="T38716" t="s">
        <v>199867</v>
      </c>
      <c r="U38716" t="s">
        <v>34</v>
      </c>
      <c r="V38716" t="s">
        <v>1090</v>
      </c>
      <c r="W38716">
        <v>7</v>
      </c>
      <c r="X38716" t="s">
        <v>15142</v>
      </c>
      <c r="Y38716" t="s">
        <v>15142</v>
      </c>
      <c r="Z38716" t="s">
        <v>25054</v>
      </c>
    </row>
    <row r="38717" spans="11:26" x14ac:dyDescent="0.3">
      <c r="K38717" t="s">
        <v>199868</v>
      </c>
      <c r="L38717" t="s">
        <v>199869</v>
      </c>
      <c r="M38717" t="s">
        <v>190</v>
      </c>
      <c r="O38717" s="1">
        <v>41646</v>
      </c>
      <c r="Q38717" t="s">
        <v>199870</v>
      </c>
      <c r="R38717" t="s">
        <v>199871</v>
      </c>
      <c r="T38717" t="s">
        <v>2393</v>
      </c>
      <c r="U38717" t="s">
        <v>178</v>
      </c>
      <c r="V38717" t="s">
        <v>46</v>
      </c>
      <c r="W38717" t="s">
        <v>106</v>
      </c>
      <c r="X38717" t="s">
        <v>107</v>
      </c>
      <c r="Y38717" t="s">
        <v>446</v>
      </c>
      <c r="Z38717" s="1">
        <v>36526</v>
      </c>
    </row>
    <row r="38718" spans="11:26" x14ac:dyDescent="0.3">
      <c r="K38718" t="s">
        <v>199872</v>
      </c>
      <c r="L38718" t="s">
        <v>199873</v>
      </c>
      <c r="M38718" t="s">
        <v>28</v>
      </c>
      <c r="O38718" t="s">
        <v>18478</v>
      </c>
      <c r="P38718">
        <v>2842000</v>
      </c>
      <c r="Q38718" t="s">
        <v>199874</v>
      </c>
      <c r="R38718" t="s">
        <v>199875</v>
      </c>
      <c r="S38718" t="s">
        <v>199876</v>
      </c>
      <c r="T38718" t="s">
        <v>199877</v>
      </c>
      <c r="U38718" t="s">
        <v>34</v>
      </c>
      <c r="V38718" t="s">
        <v>96</v>
      </c>
      <c r="W38718" t="s">
        <v>5722</v>
      </c>
      <c r="X38718" t="s">
        <v>5723</v>
      </c>
      <c r="Y38718" t="s">
        <v>5724</v>
      </c>
      <c r="Z38718" t="s">
        <v>3953</v>
      </c>
    </row>
    <row r="38719" spans="11:26" x14ac:dyDescent="0.3">
      <c r="K38719" t="s">
        <v>199878</v>
      </c>
      <c r="L38719" t="s">
        <v>199879</v>
      </c>
      <c r="M38719" t="s">
        <v>28</v>
      </c>
      <c r="O38719" s="1">
        <v>41829</v>
      </c>
      <c r="Q38719" t="s">
        <v>199880</v>
      </c>
      <c r="R38719" t="s">
        <v>199881</v>
      </c>
      <c r="S38719" t="s">
        <v>199882</v>
      </c>
      <c r="T38719" t="s">
        <v>2364</v>
      </c>
      <c r="U38719" t="s">
        <v>1158</v>
      </c>
      <c r="V38719" t="s">
        <v>46</v>
      </c>
      <c r="W38719" t="s">
        <v>106</v>
      </c>
      <c r="X38719" t="s">
        <v>1650</v>
      </c>
      <c r="Y38719" t="s">
        <v>1651</v>
      </c>
      <c r="Z38719" s="1">
        <v>36526</v>
      </c>
    </row>
    <row r="38720" spans="11:26" x14ac:dyDescent="0.3">
      <c r="K38720" t="s">
        <v>199883</v>
      </c>
      <c r="L38720" t="s">
        <v>199884</v>
      </c>
      <c r="M38720" t="s">
        <v>52</v>
      </c>
      <c r="O38720" s="1">
        <v>41244</v>
      </c>
      <c r="Q38720" t="s">
        <v>199885</v>
      </c>
      <c r="R38720" t="s">
        <v>199886</v>
      </c>
      <c r="S38720" t="s">
        <v>199887</v>
      </c>
      <c r="T38720" t="s">
        <v>8866</v>
      </c>
      <c r="U38720" t="s">
        <v>34</v>
      </c>
      <c r="V38720" t="s">
        <v>1048</v>
      </c>
      <c r="W38720">
        <v>1</v>
      </c>
      <c r="X38720" t="s">
        <v>1498</v>
      </c>
      <c r="Y38720" t="s">
        <v>1499</v>
      </c>
      <c r="Z38720" t="s">
        <v>199888</v>
      </c>
    </row>
    <row r="38721" spans="11:26" x14ac:dyDescent="0.3">
      <c r="K38721" t="s">
        <v>199889</v>
      </c>
      <c r="L38721" t="s">
        <v>199890</v>
      </c>
      <c r="M38721" t="s">
        <v>28</v>
      </c>
      <c r="N38721" t="s">
        <v>1189</v>
      </c>
      <c r="O38721" t="s">
        <v>199891</v>
      </c>
      <c r="P38721">
        <v>5300000</v>
      </c>
      <c r="Q38721" t="s">
        <v>199892</v>
      </c>
      <c r="R38721" t="s">
        <v>199893</v>
      </c>
      <c r="S38721" t="s">
        <v>199894</v>
      </c>
      <c r="T38721" t="s">
        <v>14640</v>
      </c>
      <c r="U38721" t="s">
        <v>178</v>
      </c>
      <c r="V38721" t="s">
        <v>46</v>
      </c>
      <c r="W38721" t="s">
        <v>106</v>
      </c>
      <c r="X38721" t="s">
        <v>107</v>
      </c>
      <c r="Y38721" t="s">
        <v>108</v>
      </c>
      <c r="Z38721" s="1">
        <v>34700</v>
      </c>
    </row>
    <row r="38722" spans="11:26" x14ac:dyDescent="0.3">
      <c r="K38722" t="s">
        <v>199889</v>
      </c>
      <c r="L38722" t="s">
        <v>199895</v>
      </c>
      <c r="M38722" t="s">
        <v>28</v>
      </c>
      <c r="N38722" t="s">
        <v>40</v>
      </c>
      <c r="O38722" s="1">
        <v>37998</v>
      </c>
      <c r="P38722">
        <v>3000000</v>
      </c>
      <c r="Q38722" t="s">
        <v>199896</v>
      </c>
      <c r="R38722" t="s">
        <v>199897</v>
      </c>
      <c r="S38722" t="s">
        <v>199898</v>
      </c>
      <c r="T38722" t="s">
        <v>2393</v>
      </c>
      <c r="U38722" t="s">
        <v>34</v>
      </c>
      <c r="V38722" t="s">
        <v>270</v>
      </c>
      <c r="W38722" t="s">
        <v>271</v>
      </c>
      <c r="X38722" t="s">
        <v>2097</v>
      </c>
      <c r="Y38722" t="s">
        <v>199899</v>
      </c>
      <c r="Z38722" s="1">
        <v>35065</v>
      </c>
    </row>
    <row r="38723" spans="11:26" x14ac:dyDescent="0.3">
      <c r="K38723" t="s">
        <v>199889</v>
      </c>
      <c r="L38723" t="s">
        <v>199900</v>
      </c>
      <c r="M38723" t="s">
        <v>28</v>
      </c>
      <c r="N38723" t="s">
        <v>493</v>
      </c>
      <c r="O38723" s="1">
        <v>38728</v>
      </c>
      <c r="P38723">
        <v>10000000</v>
      </c>
      <c r="Q38723" t="s">
        <v>199901</v>
      </c>
      <c r="R38723" t="s">
        <v>199902</v>
      </c>
      <c r="S38723" t="s">
        <v>199903</v>
      </c>
      <c r="T38723" t="s">
        <v>2393</v>
      </c>
      <c r="U38723" t="s">
        <v>178</v>
      </c>
      <c r="V38723" t="s">
        <v>35</v>
      </c>
      <c r="W38723">
        <v>16</v>
      </c>
      <c r="X38723" t="s">
        <v>36</v>
      </c>
      <c r="Y38723" t="s">
        <v>36</v>
      </c>
      <c r="Z38723" s="1">
        <v>36161</v>
      </c>
    </row>
    <row r="38724" spans="11:26" x14ac:dyDescent="0.3">
      <c r="K38724" t="s">
        <v>199889</v>
      </c>
      <c r="L38724" t="s">
        <v>199904</v>
      </c>
      <c r="M38724" t="s">
        <v>28</v>
      </c>
      <c r="N38724" t="s">
        <v>1415</v>
      </c>
      <c r="O38724" t="s">
        <v>39698</v>
      </c>
      <c r="P38724">
        <v>2400000</v>
      </c>
      <c r="Q38724" t="s">
        <v>199905</v>
      </c>
      <c r="R38724" t="s">
        <v>199906</v>
      </c>
      <c r="S38724" t="s">
        <v>199907</v>
      </c>
      <c r="T38724" t="s">
        <v>74</v>
      </c>
      <c r="U38724" t="s">
        <v>178</v>
      </c>
      <c r="V38724" t="s">
        <v>46</v>
      </c>
      <c r="W38724" t="s">
        <v>106</v>
      </c>
      <c r="X38724" t="s">
        <v>107</v>
      </c>
      <c r="Y38724" t="s">
        <v>179</v>
      </c>
      <c r="Z38724" s="1">
        <v>32874</v>
      </c>
    </row>
    <row r="38725" spans="11:26" x14ac:dyDescent="0.3">
      <c r="K38725" t="s">
        <v>199889</v>
      </c>
      <c r="L38725" t="s">
        <v>199908</v>
      </c>
      <c r="M38725" t="s">
        <v>28</v>
      </c>
      <c r="N38725" t="s">
        <v>29</v>
      </c>
      <c r="O38725" s="1">
        <v>38364</v>
      </c>
      <c r="P38725">
        <v>6750000</v>
      </c>
      <c r="Q38725" t="s">
        <v>199909</v>
      </c>
      <c r="R38725" t="s">
        <v>199910</v>
      </c>
      <c r="S38725" t="s">
        <v>199911</v>
      </c>
      <c r="T38725" t="s">
        <v>20742</v>
      </c>
      <c r="U38725" t="s">
        <v>34</v>
      </c>
      <c r="V38725" t="s">
        <v>3680</v>
      </c>
      <c r="W38725">
        <v>13</v>
      </c>
      <c r="X38725" t="s">
        <v>3681</v>
      </c>
      <c r="Y38725" t="s">
        <v>3682</v>
      </c>
    </row>
    <row r="38726" spans="11:26" x14ac:dyDescent="0.3">
      <c r="K38726" t="s">
        <v>199912</v>
      </c>
      <c r="L38726" t="s">
        <v>199913</v>
      </c>
      <c r="M38726" t="s">
        <v>52</v>
      </c>
      <c r="O38726" t="s">
        <v>25159</v>
      </c>
      <c r="P38726">
        <v>1000000</v>
      </c>
      <c r="Q38726" t="s">
        <v>199914</v>
      </c>
      <c r="R38726" t="s">
        <v>199915</v>
      </c>
      <c r="S38726" t="s">
        <v>199916</v>
      </c>
      <c r="T38726" t="s">
        <v>199917</v>
      </c>
      <c r="U38726" t="s">
        <v>34</v>
      </c>
    </row>
    <row r="38727" spans="11:26" x14ac:dyDescent="0.3">
      <c r="K38727" t="s">
        <v>199918</v>
      </c>
      <c r="L38727" t="s">
        <v>199919</v>
      </c>
      <c r="M38727" t="s">
        <v>52</v>
      </c>
      <c r="O38727" s="1">
        <v>41277</v>
      </c>
      <c r="P38727">
        <v>100000</v>
      </c>
      <c r="Q38727" t="s">
        <v>199920</v>
      </c>
      <c r="R38727" t="s">
        <v>199921</v>
      </c>
      <c r="S38727" t="s">
        <v>199922</v>
      </c>
      <c r="T38727" t="s">
        <v>199923</v>
      </c>
      <c r="U38727" t="s">
        <v>34</v>
      </c>
      <c r="V38727" t="s">
        <v>46</v>
      </c>
      <c r="W38727" t="s">
        <v>142</v>
      </c>
      <c r="X38727" t="s">
        <v>2149</v>
      </c>
      <c r="Y38727" t="s">
        <v>15601</v>
      </c>
    </row>
    <row r="38728" spans="11:26" x14ac:dyDescent="0.3">
      <c r="K38728" t="s">
        <v>199924</v>
      </c>
      <c r="L38728" t="s">
        <v>199925</v>
      </c>
      <c r="M38728" t="s">
        <v>52</v>
      </c>
      <c r="O38728" t="s">
        <v>8219</v>
      </c>
      <c r="P38728">
        <v>0</v>
      </c>
      <c r="Q38728" t="s">
        <v>199926</v>
      </c>
      <c r="R38728" t="s">
        <v>199927</v>
      </c>
      <c r="S38728" t="s">
        <v>199928</v>
      </c>
      <c r="T38728" t="s">
        <v>199929</v>
      </c>
      <c r="U38728" t="s">
        <v>34</v>
      </c>
      <c r="V38728" t="s">
        <v>46</v>
      </c>
      <c r="W38728" t="s">
        <v>260</v>
      </c>
      <c r="X38728" t="s">
        <v>18951</v>
      </c>
      <c r="Y38728" t="s">
        <v>199930</v>
      </c>
    </row>
    <row r="38729" spans="11:26" x14ac:dyDescent="0.3">
      <c r="K38729" t="s">
        <v>199931</v>
      </c>
      <c r="L38729" t="s">
        <v>199932</v>
      </c>
      <c r="M38729" t="s">
        <v>749</v>
      </c>
      <c r="O38729" s="1">
        <v>40910</v>
      </c>
      <c r="P38729">
        <v>20000</v>
      </c>
      <c r="Q38729" t="s">
        <v>199933</v>
      </c>
      <c r="R38729" t="s">
        <v>199934</v>
      </c>
      <c r="S38729" t="s">
        <v>199935</v>
      </c>
      <c r="T38729" t="s">
        <v>4324</v>
      </c>
      <c r="U38729" t="s">
        <v>34</v>
      </c>
      <c r="V38729" t="s">
        <v>46</v>
      </c>
      <c r="W38729" t="s">
        <v>167</v>
      </c>
      <c r="X38729" t="s">
        <v>168</v>
      </c>
      <c r="Y38729" t="s">
        <v>169</v>
      </c>
      <c r="Z38729" s="1">
        <v>36161</v>
      </c>
    </row>
    <row r="38730" spans="11:26" x14ac:dyDescent="0.3">
      <c r="K38730" t="s">
        <v>199936</v>
      </c>
      <c r="L38730" t="s">
        <v>199937</v>
      </c>
      <c r="M38730" t="s">
        <v>256</v>
      </c>
      <c r="O38730" s="1">
        <v>41579</v>
      </c>
      <c r="P38730">
        <v>25000</v>
      </c>
      <c r="Q38730" t="s">
        <v>199938</v>
      </c>
      <c r="R38730" t="s">
        <v>199939</v>
      </c>
      <c r="T38730" t="s">
        <v>2431</v>
      </c>
      <c r="U38730" t="s">
        <v>34</v>
      </c>
      <c r="V38730" t="s">
        <v>46</v>
      </c>
      <c r="W38730" t="s">
        <v>346</v>
      </c>
      <c r="X38730" t="s">
        <v>12369</v>
      </c>
      <c r="Y38730" t="s">
        <v>12369</v>
      </c>
      <c r="Z38730" t="s">
        <v>53829</v>
      </c>
    </row>
    <row r="38731" spans="11:26" x14ac:dyDescent="0.3">
      <c r="K38731" t="s">
        <v>199940</v>
      </c>
      <c r="L38731" t="s">
        <v>199941</v>
      </c>
      <c r="M38731" t="s">
        <v>52</v>
      </c>
      <c r="O38731" s="1">
        <v>41918</v>
      </c>
      <c r="P38731">
        <v>2000000</v>
      </c>
      <c r="Q38731" t="s">
        <v>199942</v>
      </c>
      <c r="R38731" t="s">
        <v>199943</v>
      </c>
      <c r="S38731" t="s">
        <v>199944</v>
      </c>
      <c r="T38731" t="s">
        <v>199945</v>
      </c>
      <c r="U38731" t="s">
        <v>34</v>
      </c>
      <c r="V38731" t="s">
        <v>3937</v>
      </c>
      <c r="W38731">
        <v>34</v>
      </c>
      <c r="X38731" t="s">
        <v>3938</v>
      </c>
      <c r="Y38731" t="s">
        <v>3938</v>
      </c>
      <c r="Z38731" s="1">
        <v>41188</v>
      </c>
    </row>
    <row r="38732" spans="11:26" x14ac:dyDescent="0.3">
      <c r="K38732" t="s">
        <v>199940</v>
      </c>
      <c r="L38732" t="s">
        <v>199946</v>
      </c>
      <c r="M38732" t="s">
        <v>28</v>
      </c>
      <c r="O38732" s="1">
        <v>41590</v>
      </c>
      <c r="P38732">
        <v>1150000</v>
      </c>
      <c r="Q38732" t="s">
        <v>199947</v>
      </c>
      <c r="R38732" t="s">
        <v>199948</v>
      </c>
      <c r="S38732" t="s">
        <v>199949</v>
      </c>
      <c r="T38732" t="s">
        <v>199950</v>
      </c>
      <c r="U38732" t="s">
        <v>178</v>
      </c>
      <c r="V38732" t="s">
        <v>46</v>
      </c>
      <c r="W38732" t="s">
        <v>228</v>
      </c>
      <c r="X38732" t="s">
        <v>229</v>
      </c>
      <c r="Y38732" t="s">
        <v>229</v>
      </c>
      <c r="Z38732" s="1">
        <v>36892</v>
      </c>
    </row>
    <row r="38733" spans="11:26" x14ac:dyDescent="0.3">
      <c r="K38733" t="s">
        <v>199940</v>
      </c>
      <c r="L38733" t="s">
        <v>199951</v>
      </c>
      <c r="M38733" t="s">
        <v>28</v>
      </c>
      <c r="O38733" t="s">
        <v>41280</v>
      </c>
      <c r="P38733">
        <v>643334</v>
      </c>
      <c r="Q38733" t="s">
        <v>199952</v>
      </c>
      <c r="R38733" t="s">
        <v>199953</v>
      </c>
      <c r="S38733" t="s">
        <v>199954</v>
      </c>
      <c r="U38733" t="s">
        <v>34</v>
      </c>
      <c r="V38733" t="s">
        <v>65</v>
      </c>
      <c r="W38733">
        <v>22</v>
      </c>
      <c r="X38733" t="s">
        <v>66</v>
      </c>
      <c r="Y38733" t="s">
        <v>66</v>
      </c>
    </row>
    <row r="38734" spans="11:26" x14ac:dyDescent="0.3">
      <c r="K38734" t="s">
        <v>199955</v>
      </c>
      <c r="L38734" t="s">
        <v>199956</v>
      </c>
      <c r="M38734" t="s">
        <v>52</v>
      </c>
      <c r="O38734" s="1">
        <v>41651</v>
      </c>
      <c r="P38734">
        <v>50000</v>
      </c>
      <c r="Q38734" t="s">
        <v>199957</v>
      </c>
      <c r="R38734" t="s">
        <v>199958</v>
      </c>
      <c r="S38734" t="s">
        <v>199959</v>
      </c>
      <c r="T38734" t="s">
        <v>85</v>
      </c>
      <c r="U38734" t="s">
        <v>34</v>
      </c>
      <c r="V38734" t="s">
        <v>1174</v>
      </c>
      <c r="W38734">
        <v>5</v>
      </c>
      <c r="X38734" t="s">
        <v>1175</v>
      </c>
      <c r="Y38734" t="s">
        <v>18780</v>
      </c>
      <c r="Z38734" s="1">
        <v>37987</v>
      </c>
    </row>
    <row r="38735" spans="11:26" x14ac:dyDescent="0.3">
      <c r="K38735" t="s">
        <v>199960</v>
      </c>
      <c r="L38735" t="s">
        <v>199961</v>
      </c>
      <c r="M38735" t="s">
        <v>233</v>
      </c>
      <c r="O38735" t="s">
        <v>22333</v>
      </c>
      <c r="P38735">
        <v>43000000</v>
      </c>
      <c r="Q38735" t="s">
        <v>199962</v>
      </c>
      <c r="R38735" t="s">
        <v>199963</v>
      </c>
      <c r="S38735" t="s">
        <v>199964</v>
      </c>
      <c r="T38735" t="s">
        <v>105</v>
      </c>
      <c r="U38735" t="s">
        <v>34</v>
      </c>
      <c r="V38735" t="s">
        <v>125</v>
      </c>
      <c r="W38735">
        <v>12</v>
      </c>
      <c r="X38735" t="s">
        <v>126</v>
      </c>
      <c r="Y38735" t="s">
        <v>126</v>
      </c>
      <c r="Z38735" s="1">
        <v>40909</v>
      </c>
    </row>
    <row r="38736" spans="11:26" x14ac:dyDescent="0.3">
      <c r="K38736" t="s">
        <v>199965</v>
      </c>
      <c r="L38736" t="s">
        <v>199966</v>
      </c>
      <c r="M38736" t="s">
        <v>28</v>
      </c>
      <c r="O38736" s="1">
        <v>39450</v>
      </c>
      <c r="Q38736" t="s">
        <v>199967</v>
      </c>
      <c r="R38736" t="s">
        <v>199968</v>
      </c>
      <c r="S38736" t="s">
        <v>199969</v>
      </c>
      <c r="T38736" t="s">
        <v>138366</v>
      </c>
      <c r="U38736" t="s">
        <v>345</v>
      </c>
      <c r="V38736" t="s">
        <v>768</v>
      </c>
      <c r="W38736">
        <v>48</v>
      </c>
      <c r="X38736" t="s">
        <v>769</v>
      </c>
      <c r="Y38736" t="s">
        <v>769</v>
      </c>
    </row>
    <row r="38737" spans="11:26" x14ac:dyDescent="0.3">
      <c r="K38737" t="s">
        <v>199970</v>
      </c>
      <c r="L38737" t="s">
        <v>199971</v>
      </c>
      <c r="M38737" t="s">
        <v>52</v>
      </c>
      <c r="O38737" s="1">
        <v>41650</v>
      </c>
      <c r="Q38737" t="s">
        <v>199972</v>
      </c>
      <c r="R38737" t="s">
        <v>199973</v>
      </c>
      <c r="S38737" t="s">
        <v>199974</v>
      </c>
      <c r="T38737" t="s">
        <v>199975</v>
      </c>
      <c r="U38737" t="s">
        <v>34</v>
      </c>
      <c r="V38737" t="s">
        <v>46</v>
      </c>
      <c r="W38737" t="s">
        <v>167</v>
      </c>
      <c r="X38737" t="s">
        <v>168</v>
      </c>
      <c r="Y38737" t="s">
        <v>169</v>
      </c>
      <c r="Z38737" s="1">
        <v>39458</v>
      </c>
    </row>
    <row r="38738" spans="11:26" x14ac:dyDescent="0.3">
      <c r="K38738" t="s">
        <v>199976</v>
      </c>
      <c r="L38738" t="s">
        <v>199977</v>
      </c>
      <c r="M38738" t="s">
        <v>28</v>
      </c>
      <c r="O38738" s="1">
        <v>42006</v>
      </c>
      <c r="Q38738" t="s">
        <v>199978</v>
      </c>
      <c r="R38738" t="s">
        <v>199979</v>
      </c>
      <c r="S38738" t="s">
        <v>199980</v>
      </c>
      <c r="T38738" t="s">
        <v>199981</v>
      </c>
      <c r="U38738" t="s">
        <v>34</v>
      </c>
      <c r="V38738" t="s">
        <v>46</v>
      </c>
      <c r="W38738" t="s">
        <v>260</v>
      </c>
      <c r="X38738" t="s">
        <v>402</v>
      </c>
      <c r="Y38738" t="s">
        <v>2945</v>
      </c>
      <c r="Z38738" t="s">
        <v>43169</v>
      </c>
    </row>
    <row r="38739" spans="11:26" x14ac:dyDescent="0.3">
      <c r="K38739" t="s">
        <v>199976</v>
      </c>
      <c r="L38739" t="s">
        <v>199982</v>
      </c>
      <c r="M38739" t="s">
        <v>52</v>
      </c>
      <c r="O38739" t="s">
        <v>4499</v>
      </c>
      <c r="P38739">
        <v>3615000</v>
      </c>
      <c r="Q38739" t="s">
        <v>199983</v>
      </c>
      <c r="R38739" t="s">
        <v>199984</v>
      </c>
      <c r="T38739" t="s">
        <v>199985</v>
      </c>
      <c r="U38739" t="s">
        <v>34</v>
      </c>
      <c r="V38739" t="s">
        <v>46</v>
      </c>
      <c r="W38739" t="s">
        <v>217</v>
      </c>
      <c r="X38739" t="s">
        <v>218</v>
      </c>
      <c r="Y38739" t="s">
        <v>1901</v>
      </c>
      <c r="Z38739" s="1">
        <v>39814</v>
      </c>
    </row>
    <row r="38740" spans="11:26" x14ac:dyDescent="0.3">
      <c r="K38740" t="s">
        <v>199986</v>
      </c>
      <c r="L38740" t="s">
        <v>199987</v>
      </c>
      <c r="M38740" t="s">
        <v>28</v>
      </c>
      <c r="O38740" s="1">
        <v>39814</v>
      </c>
      <c r="Q38740" t="s">
        <v>199988</v>
      </c>
      <c r="R38740" t="s">
        <v>199989</v>
      </c>
      <c r="S38740" t="s">
        <v>199990</v>
      </c>
      <c r="T38740" t="s">
        <v>199991</v>
      </c>
      <c r="U38740" t="s">
        <v>34</v>
      </c>
      <c r="V38740" t="s">
        <v>46</v>
      </c>
      <c r="W38740" t="s">
        <v>106</v>
      </c>
      <c r="X38740" t="s">
        <v>107</v>
      </c>
      <c r="Y38740" t="s">
        <v>446</v>
      </c>
      <c r="Z38740" s="1">
        <v>39825</v>
      </c>
    </row>
    <row r="38741" spans="11:26" x14ac:dyDescent="0.3">
      <c r="K38741" t="s">
        <v>199992</v>
      </c>
      <c r="L38741" t="s">
        <v>199993</v>
      </c>
      <c r="M38741" t="s">
        <v>256</v>
      </c>
      <c r="O38741" t="s">
        <v>8219</v>
      </c>
      <c r="P38741">
        <v>8500000</v>
      </c>
      <c r="Q38741" t="s">
        <v>199994</v>
      </c>
      <c r="R38741" t="s">
        <v>199995</v>
      </c>
      <c r="S38741" t="s">
        <v>199996</v>
      </c>
      <c r="T38741" t="s">
        <v>64</v>
      </c>
      <c r="U38741" t="s">
        <v>34</v>
      </c>
      <c r="V38741" t="s">
        <v>46</v>
      </c>
      <c r="W38741" t="s">
        <v>106</v>
      </c>
      <c r="X38741" t="s">
        <v>7705</v>
      </c>
      <c r="Y38741" t="s">
        <v>38665</v>
      </c>
      <c r="Z38741" s="1">
        <v>40544</v>
      </c>
    </row>
    <row r="38742" spans="11:26" x14ac:dyDescent="0.3">
      <c r="K38742" t="s">
        <v>199997</v>
      </c>
      <c r="L38742" t="s">
        <v>199998</v>
      </c>
      <c r="M38742" t="s">
        <v>52</v>
      </c>
      <c r="O38742" t="s">
        <v>19934</v>
      </c>
      <c r="P38742">
        <v>1499997</v>
      </c>
      <c r="Q38742" t="s">
        <v>199999</v>
      </c>
      <c r="R38742" t="s">
        <v>200000</v>
      </c>
      <c r="S38742" t="s">
        <v>200001</v>
      </c>
      <c r="T38742" t="s">
        <v>1080</v>
      </c>
      <c r="U38742" t="s">
        <v>34</v>
      </c>
    </row>
    <row r="38743" spans="11:26" x14ac:dyDescent="0.3">
      <c r="K38743" t="s">
        <v>199997</v>
      </c>
      <c r="L38743" t="s">
        <v>200002</v>
      </c>
      <c r="M38743" t="s">
        <v>52</v>
      </c>
      <c r="N38743" t="s">
        <v>40</v>
      </c>
      <c r="O38743" s="1">
        <v>41283</v>
      </c>
      <c r="P38743">
        <v>3126992</v>
      </c>
      <c r="Q38743" t="s">
        <v>200003</v>
      </c>
      <c r="R38743" t="s">
        <v>200004</v>
      </c>
      <c r="S38743" t="s">
        <v>200005</v>
      </c>
      <c r="T38743" t="s">
        <v>124</v>
      </c>
      <c r="U38743" t="s">
        <v>34</v>
      </c>
      <c r="V38743" t="s">
        <v>669</v>
      </c>
      <c r="W38743">
        <v>40</v>
      </c>
      <c r="X38743" t="s">
        <v>1673</v>
      </c>
      <c r="Y38743" t="s">
        <v>1673</v>
      </c>
      <c r="Z38743" t="s">
        <v>200006</v>
      </c>
    </row>
    <row r="38744" spans="11:26" x14ac:dyDescent="0.3">
      <c r="K38744" t="s">
        <v>199997</v>
      </c>
      <c r="L38744" t="s">
        <v>200007</v>
      </c>
      <c r="M38744" t="s">
        <v>28</v>
      </c>
      <c r="N38744" t="s">
        <v>40</v>
      </c>
      <c r="O38744" t="s">
        <v>6098</v>
      </c>
      <c r="P38744">
        <v>12000000</v>
      </c>
      <c r="Q38744" t="s">
        <v>200008</v>
      </c>
      <c r="R38744" t="s">
        <v>200009</v>
      </c>
      <c r="T38744" t="s">
        <v>16379</v>
      </c>
      <c r="U38744" t="s">
        <v>178</v>
      </c>
    </row>
    <row r="38745" spans="11:26" x14ac:dyDescent="0.3">
      <c r="K38745" t="s">
        <v>200010</v>
      </c>
      <c r="L38745" t="s">
        <v>200011</v>
      </c>
      <c r="M38745" t="s">
        <v>52</v>
      </c>
      <c r="O38745" s="1">
        <v>39448</v>
      </c>
      <c r="P38745">
        <v>350000</v>
      </c>
      <c r="Q38745" t="s">
        <v>200012</v>
      </c>
      <c r="R38745" t="s">
        <v>200013</v>
      </c>
      <c r="S38745" t="s">
        <v>200014</v>
      </c>
      <c r="T38745" t="s">
        <v>200015</v>
      </c>
      <c r="U38745" t="s">
        <v>178</v>
      </c>
      <c r="V38745" t="s">
        <v>46</v>
      </c>
      <c r="W38745" t="s">
        <v>260</v>
      </c>
      <c r="X38745" t="s">
        <v>402</v>
      </c>
      <c r="Y38745" t="s">
        <v>2945</v>
      </c>
      <c r="Z38745" t="s">
        <v>129405</v>
      </c>
    </row>
    <row r="38746" spans="11:26" x14ac:dyDescent="0.3">
      <c r="K38746" t="s">
        <v>200016</v>
      </c>
      <c r="L38746" t="s">
        <v>200017</v>
      </c>
      <c r="M38746" t="s">
        <v>28</v>
      </c>
      <c r="N38746" t="s">
        <v>40</v>
      </c>
      <c r="O38746" t="s">
        <v>3345</v>
      </c>
      <c r="P38746">
        <v>4000000</v>
      </c>
      <c r="Q38746" t="s">
        <v>200018</v>
      </c>
      <c r="R38746" t="s">
        <v>200019</v>
      </c>
      <c r="S38746" t="s">
        <v>200020</v>
      </c>
      <c r="T38746" t="s">
        <v>200021</v>
      </c>
      <c r="U38746" t="s">
        <v>34</v>
      </c>
      <c r="V38746" t="s">
        <v>46</v>
      </c>
      <c r="W38746" t="s">
        <v>106</v>
      </c>
      <c r="X38746" t="s">
        <v>107</v>
      </c>
      <c r="Y38746" t="s">
        <v>116</v>
      </c>
      <c r="Z38746" s="1">
        <v>39814</v>
      </c>
    </row>
    <row r="38747" spans="11:26" x14ac:dyDescent="0.3">
      <c r="K38747" t="s">
        <v>200022</v>
      </c>
      <c r="L38747" t="s">
        <v>200023</v>
      </c>
      <c r="M38747" t="s">
        <v>52</v>
      </c>
      <c r="O38747" s="1">
        <v>41642</v>
      </c>
      <c r="Q38747" t="s">
        <v>200024</v>
      </c>
      <c r="R38747" t="s">
        <v>200025</v>
      </c>
      <c r="S38747" t="s">
        <v>200026</v>
      </c>
      <c r="T38747" t="s">
        <v>20297</v>
      </c>
      <c r="U38747" t="s">
        <v>178</v>
      </c>
      <c r="V38747" t="s">
        <v>46</v>
      </c>
      <c r="W38747" t="s">
        <v>471</v>
      </c>
      <c r="X38747" t="s">
        <v>1760</v>
      </c>
      <c r="Y38747" t="s">
        <v>1760</v>
      </c>
      <c r="Z38747" s="1">
        <v>36163</v>
      </c>
    </row>
    <row r="38748" spans="11:26" x14ac:dyDescent="0.3">
      <c r="K38748" t="s">
        <v>200027</v>
      </c>
      <c r="L38748" t="s">
        <v>200028</v>
      </c>
      <c r="M38748" t="s">
        <v>52</v>
      </c>
      <c r="O38748" t="s">
        <v>18764</v>
      </c>
      <c r="P38748">
        <v>4000000</v>
      </c>
      <c r="Q38748" t="s">
        <v>200029</v>
      </c>
      <c r="R38748" t="s">
        <v>200030</v>
      </c>
      <c r="S38748" t="s">
        <v>200031</v>
      </c>
      <c r="T38748" t="s">
        <v>519</v>
      </c>
      <c r="U38748" t="s">
        <v>34</v>
      </c>
      <c r="V38748" t="s">
        <v>46</v>
      </c>
      <c r="W38748" t="s">
        <v>2265</v>
      </c>
      <c r="X38748" t="s">
        <v>2266</v>
      </c>
      <c r="Y38748" t="s">
        <v>200032</v>
      </c>
      <c r="Z38748" s="1">
        <v>41640</v>
      </c>
    </row>
    <row r="38749" spans="11:26" x14ac:dyDescent="0.3">
      <c r="K38749" t="s">
        <v>200033</v>
      </c>
      <c r="L38749" t="s">
        <v>200034</v>
      </c>
      <c r="M38749" t="s">
        <v>324</v>
      </c>
      <c r="O38749" s="1">
        <v>39448</v>
      </c>
      <c r="P38749">
        <v>1000000</v>
      </c>
      <c r="Q38749" t="s">
        <v>200035</v>
      </c>
      <c r="R38749" t="s">
        <v>200036</v>
      </c>
      <c r="S38749" t="s">
        <v>200037</v>
      </c>
      <c r="T38749" t="s">
        <v>200038</v>
      </c>
      <c r="U38749" t="s">
        <v>34</v>
      </c>
      <c r="Z38749" s="1">
        <v>41344</v>
      </c>
    </row>
    <row r="38750" spans="11:26" x14ac:dyDescent="0.3">
      <c r="K38750" t="s">
        <v>200039</v>
      </c>
      <c r="L38750" t="s">
        <v>200040</v>
      </c>
      <c r="M38750" t="s">
        <v>28</v>
      </c>
      <c r="O38750" t="s">
        <v>42776</v>
      </c>
      <c r="P38750">
        <v>4100000</v>
      </c>
      <c r="Q38750" t="s">
        <v>200041</v>
      </c>
      <c r="R38750" t="s">
        <v>200042</v>
      </c>
      <c r="S38750" t="s">
        <v>200043</v>
      </c>
      <c r="T38750" t="s">
        <v>124</v>
      </c>
      <c r="U38750" t="s">
        <v>178</v>
      </c>
      <c r="V38750" t="s">
        <v>1816</v>
      </c>
      <c r="W38750">
        <v>6</v>
      </c>
      <c r="X38750" t="s">
        <v>200044</v>
      </c>
      <c r="Y38750" t="s">
        <v>200044</v>
      </c>
    </row>
    <row r="38751" spans="11:26" x14ac:dyDescent="0.3">
      <c r="K38751" t="s">
        <v>200039</v>
      </c>
      <c r="L38751" t="s">
        <v>200045</v>
      </c>
      <c r="M38751" t="s">
        <v>91</v>
      </c>
      <c r="O38751" t="s">
        <v>795</v>
      </c>
      <c r="Q38751" t="s">
        <v>200046</v>
      </c>
      <c r="R38751" t="s">
        <v>200047</v>
      </c>
      <c r="S38751" t="s">
        <v>200048</v>
      </c>
      <c r="T38751" t="s">
        <v>74</v>
      </c>
      <c r="U38751" t="s">
        <v>345</v>
      </c>
      <c r="V38751" t="s">
        <v>1816</v>
      </c>
      <c r="W38751">
        <v>1</v>
      </c>
      <c r="X38751" t="s">
        <v>72429</v>
      </c>
      <c r="Y38751" t="s">
        <v>72429</v>
      </c>
      <c r="Z38751" s="1">
        <v>36161</v>
      </c>
    </row>
    <row r="38752" spans="11:26" x14ac:dyDescent="0.3">
      <c r="K38752" t="s">
        <v>200049</v>
      </c>
      <c r="L38752" t="s">
        <v>200050</v>
      </c>
      <c r="M38752" t="s">
        <v>223</v>
      </c>
      <c r="O38752" s="1">
        <v>41649</v>
      </c>
      <c r="P38752">
        <v>25000</v>
      </c>
      <c r="Q38752" t="s">
        <v>200051</v>
      </c>
      <c r="R38752" t="s">
        <v>200052</v>
      </c>
      <c r="S38752" t="s">
        <v>200053</v>
      </c>
      <c r="T38752" t="s">
        <v>74</v>
      </c>
      <c r="U38752" t="s">
        <v>178</v>
      </c>
      <c r="V38752" t="s">
        <v>46</v>
      </c>
      <c r="W38752" t="s">
        <v>471</v>
      </c>
      <c r="X38752" t="s">
        <v>1482</v>
      </c>
      <c r="Y38752" t="s">
        <v>1483</v>
      </c>
      <c r="Z38752" s="1">
        <v>36526</v>
      </c>
    </row>
    <row r="38753" spans="11:26" x14ac:dyDescent="0.3">
      <c r="K38753" t="s">
        <v>200049</v>
      </c>
      <c r="L38753" t="s">
        <v>200054</v>
      </c>
      <c r="M38753" t="s">
        <v>52</v>
      </c>
      <c r="O38753" s="1">
        <v>42006</v>
      </c>
      <c r="P38753">
        <v>150000</v>
      </c>
      <c r="Q38753" t="s">
        <v>200055</v>
      </c>
      <c r="R38753" t="s">
        <v>200056</v>
      </c>
      <c r="S38753" t="s">
        <v>200057</v>
      </c>
      <c r="T38753" t="s">
        <v>3802</v>
      </c>
      <c r="U38753" t="s">
        <v>34</v>
      </c>
      <c r="V38753" t="s">
        <v>46</v>
      </c>
      <c r="W38753" t="s">
        <v>228</v>
      </c>
      <c r="X38753" t="s">
        <v>229</v>
      </c>
      <c r="Y38753" t="s">
        <v>229</v>
      </c>
      <c r="Z38753" s="1">
        <v>36161</v>
      </c>
    </row>
    <row r="38754" spans="11:26" x14ac:dyDescent="0.3">
      <c r="K38754" t="s">
        <v>200058</v>
      </c>
      <c r="L38754" t="s">
        <v>200059</v>
      </c>
      <c r="M38754" t="s">
        <v>52</v>
      </c>
      <c r="O38754" s="1">
        <v>40184</v>
      </c>
      <c r="Q38754" t="s">
        <v>200060</v>
      </c>
      <c r="R38754" t="s">
        <v>200061</v>
      </c>
      <c r="S38754" t="s">
        <v>200062</v>
      </c>
      <c r="T38754" t="s">
        <v>9325</v>
      </c>
      <c r="U38754" t="s">
        <v>34</v>
      </c>
      <c r="V38754" t="s">
        <v>46</v>
      </c>
      <c r="W38754" t="s">
        <v>158</v>
      </c>
      <c r="X38754" t="s">
        <v>159</v>
      </c>
      <c r="Y38754" t="s">
        <v>70069</v>
      </c>
    </row>
    <row r="38755" spans="11:26" x14ac:dyDescent="0.3">
      <c r="K38755" t="s">
        <v>200063</v>
      </c>
      <c r="L38755" t="s">
        <v>200064</v>
      </c>
      <c r="M38755" t="s">
        <v>28</v>
      </c>
      <c r="N38755" t="s">
        <v>1415</v>
      </c>
      <c r="O38755" s="1">
        <v>41951</v>
      </c>
      <c r="P38755">
        <v>9500000</v>
      </c>
      <c r="Q38755" t="s">
        <v>200065</v>
      </c>
      <c r="R38755" t="s">
        <v>200066</v>
      </c>
      <c r="S38755" t="s">
        <v>200067</v>
      </c>
      <c r="T38755" t="s">
        <v>200068</v>
      </c>
      <c r="U38755" t="s">
        <v>34</v>
      </c>
      <c r="V38755" t="s">
        <v>46</v>
      </c>
      <c r="W38755" t="s">
        <v>1731</v>
      </c>
      <c r="X38755" t="s">
        <v>11911</v>
      </c>
      <c r="Y38755" t="s">
        <v>11911</v>
      </c>
      <c r="Z38755" s="1">
        <v>37987</v>
      </c>
    </row>
    <row r="38756" spans="11:26" x14ac:dyDescent="0.3">
      <c r="K38756" t="s">
        <v>200063</v>
      </c>
      <c r="L38756" t="s">
        <v>200069</v>
      </c>
      <c r="M38756" t="s">
        <v>28</v>
      </c>
      <c r="N38756" t="s">
        <v>29</v>
      </c>
      <c r="O38756" s="1">
        <v>39732</v>
      </c>
      <c r="P38756">
        <v>6000000</v>
      </c>
      <c r="Q38756" t="s">
        <v>200070</v>
      </c>
      <c r="R38756" t="s">
        <v>200071</v>
      </c>
      <c r="S38756" t="s">
        <v>200072</v>
      </c>
      <c r="T38756" t="s">
        <v>1208</v>
      </c>
      <c r="U38756" t="s">
        <v>178</v>
      </c>
      <c r="V38756" t="s">
        <v>568</v>
      </c>
      <c r="W38756">
        <v>7</v>
      </c>
      <c r="X38756" t="s">
        <v>1286</v>
      </c>
      <c r="Y38756" t="s">
        <v>1286</v>
      </c>
      <c r="Z38756" s="1">
        <v>36526</v>
      </c>
    </row>
    <row r="38757" spans="11:26" x14ac:dyDescent="0.3">
      <c r="K38757" t="s">
        <v>200063</v>
      </c>
      <c r="L38757" t="s">
        <v>200073</v>
      </c>
      <c r="M38757" t="s">
        <v>324</v>
      </c>
      <c r="O38757" s="1">
        <v>39083</v>
      </c>
      <c r="P38757">
        <v>2000000</v>
      </c>
      <c r="Q38757" t="s">
        <v>200074</v>
      </c>
      <c r="R38757" t="s">
        <v>200075</v>
      </c>
      <c r="S38757" t="s">
        <v>200076</v>
      </c>
      <c r="T38757" t="s">
        <v>2364</v>
      </c>
      <c r="U38757" t="s">
        <v>34</v>
      </c>
      <c r="V38757" t="s">
        <v>46</v>
      </c>
      <c r="W38757" t="s">
        <v>106</v>
      </c>
      <c r="X38757" t="s">
        <v>107</v>
      </c>
      <c r="Y38757" t="s">
        <v>2394</v>
      </c>
      <c r="Z38757" s="1">
        <v>37622</v>
      </c>
    </row>
    <row r="38758" spans="11:26" x14ac:dyDescent="0.3">
      <c r="K38758" t="s">
        <v>200063</v>
      </c>
      <c r="L38758" t="s">
        <v>200077</v>
      </c>
      <c r="M38758" t="s">
        <v>28</v>
      </c>
      <c r="N38758" t="s">
        <v>40</v>
      </c>
      <c r="O38758" t="s">
        <v>40356</v>
      </c>
      <c r="P38758">
        <v>4400000</v>
      </c>
      <c r="Q38758" t="s">
        <v>200078</v>
      </c>
      <c r="R38758" t="s">
        <v>200079</v>
      </c>
      <c r="S38758" t="s">
        <v>200080</v>
      </c>
      <c r="T38758" t="s">
        <v>2393</v>
      </c>
      <c r="U38758" t="s">
        <v>34</v>
      </c>
      <c r="Z38758" s="1">
        <v>39083</v>
      </c>
    </row>
    <row r="38759" spans="11:26" x14ac:dyDescent="0.3">
      <c r="K38759" t="s">
        <v>200063</v>
      </c>
      <c r="L38759" t="s">
        <v>200081</v>
      </c>
      <c r="M38759" t="s">
        <v>28</v>
      </c>
      <c r="N38759" t="s">
        <v>493</v>
      </c>
      <c r="O38759" t="s">
        <v>11769</v>
      </c>
      <c r="P38759">
        <v>12000000</v>
      </c>
      <c r="Q38759" t="s">
        <v>200082</v>
      </c>
      <c r="R38759" t="s">
        <v>200083</v>
      </c>
      <c r="S38759" t="s">
        <v>200084</v>
      </c>
      <c r="T38759" t="s">
        <v>7265</v>
      </c>
      <c r="U38759" t="s">
        <v>34</v>
      </c>
      <c r="V38759" t="s">
        <v>46</v>
      </c>
      <c r="W38759" t="s">
        <v>133</v>
      </c>
      <c r="X38759" t="s">
        <v>6530</v>
      </c>
      <c r="Y38759" t="s">
        <v>6530</v>
      </c>
      <c r="Z38759" s="1">
        <v>41278</v>
      </c>
    </row>
    <row r="38760" spans="11:26" x14ac:dyDescent="0.3">
      <c r="K38760" t="s">
        <v>200063</v>
      </c>
      <c r="L38760" t="s">
        <v>200085</v>
      </c>
      <c r="M38760" t="s">
        <v>28</v>
      </c>
      <c r="N38760" t="s">
        <v>1189</v>
      </c>
      <c r="O38760" t="s">
        <v>30751</v>
      </c>
      <c r="P38760">
        <v>22000000</v>
      </c>
      <c r="Q38760" t="s">
        <v>200086</v>
      </c>
      <c r="R38760" t="s">
        <v>200087</v>
      </c>
      <c r="S38760" t="s">
        <v>200088</v>
      </c>
      <c r="T38760" t="s">
        <v>2570</v>
      </c>
      <c r="U38760" t="s">
        <v>178</v>
      </c>
      <c r="V38760" t="s">
        <v>46</v>
      </c>
      <c r="W38760" t="s">
        <v>106</v>
      </c>
      <c r="X38760" t="s">
        <v>107</v>
      </c>
      <c r="Y38760" t="s">
        <v>1016</v>
      </c>
      <c r="Z38760" s="1">
        <v>35442</v>
      </c>
    </row>
    <row r="38761" spans="11:26" x14ac:dyDescent="0.3">
      <c r="K38761" t="s">
        <v>200089</v>
      </c>
      <c r="L38761" t="s">
        <v>200090</v>
      </c>
      <c r="M38761" t="s">
        <v>223</v>
      </c>
      <c r="O38761" t="s">
        <v>6098</v>
      </c>
      <c r="P38761">
        <v>200000</v>
      </c>
      <c r="Q38761" t="s">
        <v>200091</v>
      </c>
      <c r="R38761" t="s">
        <v>200092</v>
      </c>
      <c r="S38761" t="s">
        <v>200093</v>
      </c>
      <c r="T38761" t="s">
        <v>1080</v>
      </c>
      <c r="U38761" t="s">
        <v>178</v>
      </c>
      <c r="V38761" t="s">
        <v>46</v>
      </c>
      <c r="W38761" t="s">
        <v>106</v>
      </c>
      <c r="X38761" t="s">
        <v>107</v>
      </c>
      <c r="Y38761" t="s">
        <v>108</v>
      </c>
      <c r="Z38761" s="1">
        <v>34428</v>
      </c>
    </row>
    <row r="38762" spans="11:26" x14ac:dyDescent="0.3">
      <c r="K38762" t="s">
        <v>200094</v>
      </c>
      <c r="L38762" t="s">
        <v>200095</v>
      </c>
      <c r="M38762" t="s">
        <v>256</v>
      </c>
      <c r="O38762" t="s">
        <v>3024</v>
      </c>
      <c r="P38762">
        <v>500000</v>
      </c>
      <c r="Q38762" t="s">
        <v>200096</v>
      </c>
      <c r="R38762" t="s">
        <v>200097</v>
      </c>
      <c r="S38762" t="s">
        <v>200098</v>
      </c>
      <c r="T38762" t="s">
        <v>1063</v>
      </c>
      <c r="U38762" t="s">
        <v>34</v>
      </c>
      <c r="V38762" t="s">
        <v>46</v>
      </c>
      <c r="W38762" t="s">
        <v>167</v>
      </c>
      <c r="X38762" t="s">
        <v>168</v>
      </c>
      <c r="Y38762" t="s">
        <v>24461</v>
      </c>
    </row>
    <row r="38763" spans="11:26" x14ac:dyDescent="0.3">
      <c r="K38763" t="s">
        <v>200099</v>
      </c>
      <c r="L38763" t="s">
        <v>200100</v>
      </c>
      <c r="M38763" t="s">
        <v>52</v>
      </c>
      <c r="O38763" t="s">
        <v>11374</v>
      </c>
      <c r="Q38763" t="s">
        <v>200101</v>
      </c>
      <c r="R38763" t="s">
        <v>200102</v>
      </c>
      <c r="S38763" t="s">
        <v>200103</v>
      </c>
      <c r="T38763" t="s">
        <v>2570</v>
      </c>
      <c r="U38763" t="s">
        <v>178</v>
      </c>
      <c r="V38763" t="s">
        <v>46</v>
      </c>
      <c r="W38763" t="s">
        <v>106</v>
      </c>
      <c r="X38763" t="s">
        <v>107</v>
      </c>
      <c r="Y38763" t="s">
        <v>1882</v>
      </c>
      <c r="Z38763" s="1">
        <v>35431</v>
      </c>
    </row>
    <row r="38764" spans="11:26" x14ac:dyDescent="0.3">
      <c r="K38764" t="s">
        <v>200104</v>
      </c>
      <c r="L38764" t="s">
        <v>200105</v>
      </c>
      <c r="M38764" t="s">
        <v>233</v>
      </c>
      <c r="O38764" s="1">
        <v>40912</v>
      </c>
      <c r="P38764">
        <v>16000000</v>
      </c>
      <c r="Q38764" t="s">
        <v>200106</v>
      </c>
      <c r="R38764" t="s">
        <v>200107</v>
      </c>
      <c r="S38764" t="s">
        <v>200108</v>
      </c>
      <c r="T38764" t="s">
        <v>1249</v>
      </c>
      <c r="U38764" t="s">
        <v>34</v>
      </c>
      <c r="V38764" t="s">
        <v>96</v>
      </c>
      <c r="W38764" t="s">
        <v>7475</v>
      </c>
      <c r="X38764" t="s">
        <v>200109</v>
      </c>
      <c r="Y38764" t="s">
        <v>200109</v>
      </c>
    </row>
    <row r="38765" spans="11:26" x14ac:dyDescent="0.3">
      <c r="K38765" t="s">
        <v>200104</v>
      </c>
      <c r="L38765" t="s">
        <v>200110</v>
      </c>
      <c r="M38765" t="s">
        <v>28</v>
      </c>
      <c r="O38765" s="1">
        <v>40885</v>
      </c>
      <c r="P38765">
        <v>20000000</v>
      </c>
      <c r="Q38765" t="s">
        <v>200111</v>
      </c>
      <c r="R38765" t="s">
        <v>200112</v>
      </c>
      <c r="S38765" t="s">
        <v>200113</v>
      </c>
      <c r="T38765" t="s">
        <v>4324</v>
      </c>
      <c r="U38765" t="s">
        <v>34</v>
      </c>
      <c r="V38765" t="s">
        <v>46</v>
      </c>
      <c r="W38765" t="s">
        <v>106</v>
      </c>
      <c r="X38765" t="s">
        <v>107</v>
      </c>
      <c r="Y38765" t="s">
        <v>2394</v>
      </c>
      <c r="Z38765" s="1">
        <v>38718</v>
      </c>
    </row>
    <row r="38766" spans="11:26" x14ac:dyDescent="0.3">
      <c r="K38766" t="s">
        <v>200104</v>
      </c>
      <c r="L38766" t="s">
        <v>200114</v>
      </c>
      <c r="M38766" t="s">
        <v>28</v>
      </c>
      <c r="O38766" s="1">
        <v>41278</v>
      </c>
      <c r="P38766">
        <v>7000000</v>
      </c>
      <c r="Q38766" t="s">
        <v>200115</v>
      </c>
      <c r="R38766" t="s">
        <v>200116</v>
      </c>
      <c r="S38766" t="s">
        <v>200117</v>
      </c>
      <c r="T38766" t="s">
        <v>200118</v>
      </c>
      <c r="U38766" t="s">
        <v>34</v>
      </c>
      <c r="V38766" t="s">
        <v>46</v>
      </c>
      <c r="W38766" t="s">
        <v>133</v>
      </c>
      <c r="X38766" t="s">
        <v>3028</v>
      </c>
      <c r="Y38766" t="s">
        <v>3029</v>
      </c>
      <c r="Z38766" s="1">
        <v>39815</v>
      </c>
    </row>
    <row r="38767" spans="11:26" x14ac:dyDescent="0.3">
      <c r="K38767" t="s">
        <v>200104</v>
      </c>
      <c r="L38767" t="s">
        <v>200119</v>
      </c>
      <c r="M38767" t="s">
        <v>28</v>
      </c>
      <c r="N38767" t="s">
        <v>493</v>
      </c>
      <c r="O38767" s="1">
        <v>40309</v>
      </c>
      <c r="P38767">
        <v>60000000</v>
      </c>
      <c r="Q38767" t="s">
        <v>200120</v>
      </c>
      <c r="R38767" t="s">
        <v>200121</v>
      </c>
      <c r="S38767" t="s">
        <v>200122</v>
      </c>
      <c r="T38767" t="s">
        <v>200123</v>
      </c>
      <c r="U38767" t="s">
        <v>34</v>
      </c>
      <c r="V38767" t="s">
        <v>1939</v>
      </c>
      <c r="W38767">
        <v>2</v>
      </c>
      <c r="X38767" t="s">
        <v>2997</v>
      </c>
      <c r="Y38767" t="s">
        <v>2998</v>
      </c>
      <c r="Z38767" s="1">
        <v>36526</v>
      </c>
    </row>
    <row r="38768" spans="11:26" x14ac:dyDescent="0.3">
      <c r="K38768" t="s">
        <v>200124</v>
      </c>
      <c r="L38768" t="s">
        <v>200125</v>
      </c>
      <c r="M38768" t="s">
        <v>233</v>
      </c>
      <c r="O38768" t="s">
        <v>200126</v>
      </c>
      <c r="P38768">
        <v>7000000</v>
      </c>
      <c r="Q38768" t="s">
        <v>200127</v>
      </c>
      <c r="R38768" t="s">
        <v>200128</v>
      </c>
      <c r="S38768" t="s">
        <v>200129</v>
      </c>
      <c r="T38768" t="s">
        <v>139254</v>
      </c>
      <c r="U38768" t="s">
        <v>34</v>
      </c>
      <c r="V38768" t="s">
        <v>1939</v>
      </c>
      <c r="W38768">
        <v>2</v>
      </c>
      <c r="X38768" t="s">
        <v>2997</v>
      </c>
      <c r="Y38768" t="s">
        <v>2998</v>
      </c>
      <c r="Z38768" s="1">
        <v>41284</v>
      </c>
    </row>
    <row r="38769" spans="11:26" x14ac:dyDescent="0.3">
      <c r="K38769" t="s">
        <v>200124</v>
      </c>
      <c r="L38769" t="s">
        <v>200130</v>
      </c>
      <c r="M38769" t="s">
        <v>233</v>
      </c>
      <c r="O38769" s="1">
        <v>41853</v>
      </c>
      <c r="P38769">
        <v>15000000</v>
      </c>
      <c r="Q38769" t="s">
        <v>200131</v>
      </c>
      <c r="R38769" t="s">
        <v>200132</v>
      </c>
      <c r="S38769" t="s">
        <v>200133</v>
      </c>
      <c r="T38769" t="s">
        <v>200134</v>
      </c>
      <c r="U38769" t="s">
        <v>34</v>
      </c>
      <c r="Z38769" s="1">
        <v>35796</v>
      </c>
    </row>
    <row r="38770" spans="11:26" x14ac:dyDescent="0.3">
      <c r="K38770" t="s">
        <v>200135</v>
      </c>
      <c r="L38770" t="s">
        <v>200136</v>
      </c>
      <c r="M38770" t="s">
        <v>52</v>
      </c>
      <c r="O38770" s="1">
        <v>41976</v>
      </c>
      <c r="P38770">
        <v>150000</v>
      </c>
      <c r="Q38770" t="s">
        <v>200137</v>
      </c>
      <c r="R38770" t="s">
        <v>200138</v>
      </c>
      <c r="S38770" t="s">
        <v>200139</v>
      </c>
      <c r="T38770" t="s">
        <v>912</v>
      </c>
      <c r="U38770" t="s">
        <v>34</v>
      </c>
      <c r="Z38770" s="1">
        <v>38718</v>
      </c>
    </row>
    <row r="38771" spans="11:26" x14ac:dyDescent="0.3">
      <c r="K38771" t="s">
        <v>200135</v>
      </c>
      <c r="L38771" t="s">
        <v>200140</v>
      </c>
      <c r="M38771" t="s">
        <v>52</v>
      </c>
      <c r="O38771" s="1">
        <v>42341</v>
      </c>
      <c r="P38771">
        <v>825000</v>
      </c>
      <c r="Q38771" t="s">
        <v>200141</v>
      </c>
      <c r="R38771" t="s">
        <v>200142</v>
      </c>
      <c r="S38771" t="s">
        <v>200143</v>
      </c>
      <c r="T38771" t="s">
        <v>200144</v>
      </c>
      <c r="U38771" t="s">
        <v>34</v>
      </c>
      <c r="V38771" t="s">
        <v>46</v>
      </c>
      <c r="W38771" t="s">
        <v>106</v>
      </c>
      <c r="X38771" t="s">
        <v>107</v>
      </c>
      <c r="Y38771" t="s">
        <v>5178</v>
      </c>
      <c r="Z38771" s="1">
        <v>41131</v>
      </c>
    </row>
    <row r="38772" spans="11:26" x14ac:dyDescent="0.3">
      <c r="K38772" t="s">
        <v>200145</v>
      </c>
      <c r="L38772" t="s">
        <v>200146</v>
      </c>
      <c r="M38772" t="s">
        <v>28</v>
      </c>
      <c r="O38772" t="s">
        <v>31624</v>
      </c>
      <c r="P38772">
        <v>3250876</v>
      </c>
      <c r="Q38772" t="s">
        <v>200147</v>
      </c>
      <c r="R38772" t="s">
        <v>200148</v>
      </c>
      <c r="S38772" t="s">
        <v>200149</v>
      </c>
      <c r="T38772" t="s">
        <v>436</v>
      </c>
      <c r="U38772" t="s">
        <v>34</v>
      </c>
      <c r="V38772" t="s">
        <v>46</v>
      </c>
      <c r="W38772" t="s">
        <v>167</v>
      </c>
      <c r="X38772" t="s">
        <v>1166</v>
      </c>
      <c r="Y38772" t="s">
        <v>200150</v>
      </c>
      <c r="Z38772" s="1">
        <v>24838</v>
      </c>
    </row>
    <row r="38773" spans="11:26" x14ac:dyDescent="0.3">
      <c r="K38773" t="s">
        <v>200151</v>
      </c>
      <c r="L38773" t="s">
        <v>200152</v>
      </c>
      <c r="M38773" t="s">
        <v>28</v>
      </c>
      <c r="N38773" t="s">
        <v>40</v>
      </c>
      <c r="O38773" s="1">
        <v>40341</v>
      </c>
      <c r="P38773">
        <v>3500000</v>
      </c>
      <c r="Q38773" t="s">
        <v>200153</v>
      </c>
      <c r="R38773" t="s">
        <v>200154</v>
      </c>
      <c r="S38773" t="s">
        <v>200155</v>
      </c>
      <c r="T38773" t="s">
        <v>200156</v>
      </c>
      <c r="U38773" t="s">
        <v>34</v>
      </c>
      <c r="V38773" t="s">
        <v>46</v>
      </c>
      <c r="W38773" t="s">
        <v>471</v>
      </c>
      <c r="X38773" t="s">
        <v>1482</v>
      </c>
      <c r="Y38773" t="s">
        <v>1483</v>
      </c>
      <c r="Z38773" s="1">
        <v>38718</v>
      </c>
    </row>
    <row r="38774" spans="11:26" x14ac:dyDescent="0.3">
      <c r="K38774" t="s">
        <v>200151</v>
      </c>
      <c r="L38774" t="s">
        <v>200157</v>
      </c>
      <c r="M38774" t="s">
        <v>233</v>
      </c>
      <c r="O38774" s="1">
        <v>41183</v>
      </c>
      <c r="P38774">
        <v>2000000</v>
      </c>
      <c r="Q38774" t="s">
        <v>200158</v>
      </c>
      <c r="R38774" t="s">
        <v>200159</v>
      </c>
      <c r="S38774" t="s">
        <v>200160</v>
      </c>
      <c r="T38774" t="s">
        <v>746</v>
      </c>
      <c r="U38774" t="s">
        <v>1158</v>
      </c>
      <c r="V38774" t="s">
        <v>46</v>
      </c>
      <c r="W38774" t="s">
        <v>106</v>
      </c>
      <c r="X38774" t="s">
        <v>151</v>
      </c>
      <c r="Y38774" t="s">
        <v>50394</v>
      </c>
      <c r="Z38774" s="1">
        <v>35065</v>
      </c>
    </row>
    <row r="38775" spans="11:26" x14ac:dyDescent="0.3">
      <c r="K38775" t="s">
        <v>200151</v>
      </c>
      <c r="L38775" t="s">
        <v>200161</v>
      </c>
      <c r="M38775" t="s">
        <v>28</v>
      </c>
      <c r="O38775" s="1">
        <v>41334</v>
      </c>
      <c r="P38775">
        <v>4060000</v>
      </c>
      <c r="Q38775" t="s">
        <v>200162</v>
      </c>
      <c r="R38775" t="s">
        <v>200163</v>
      </c>
      <c r="S38775" t="s">
        <v>200164</v>
      </c>
      <c r="T38775" t="s">
        <v>74</v>
      </c>
      <c r="U38775" t="s">
        <v>34</v>
      </c>
      <c r="V38775" t="s">
        <v>5693</v>
      </c>
      <c r="W38775">
        <v>14</v>
      </c>
      <c r="X38775" t="s">
        <v>7429</v>
      </c>
      <c r="Y38775" t="s">
        <v>7429</v>
      </c>
      <c r="Z38775" s="1">
        <v>36526</v>
      </c>
    </row>
    <row r="38776" spans="11:26" x14ac:dyDescent="0.3">
      <c r="K38776" t="s">
        <v>200165</v>
      </c>
      <c r="L38776" t="s">
        <v>200166</v>
      </c>
      <c r="M38776" t="s">
        <v>28</v>
      </c>
      <c r="N38776" t="s">
        <v>29</v>
      </c>
      <c r="O38776" t="s">
        <v>16075</v>
      </c>
      <c r="P38776">
        <v>1320000</v>
      </c>
      <c r="Q38776" t="s">
        <v>200167</v>
      </c>
      <c r="R38776" t="s">
        <v>200168</v>
      </c>
      <c r="S38776" t="s">
        <v>200169</v>
      </c>
      <c r="T38776" t="s">
        <v>200170</v>
      </c>
      <c r="U38776" t="s">
        <v>34</v>
      </c>
      <c r="V38776" t="s">
        <v>46</v>
      </c>
      <c r="W38776" t="s">
        <v>167</v>
      </c>
      <c r="X38776" t="s">
        <v>168</v>
      </c>
      <c r="Y38776" t="s">
        <v>169</v>
      </c>
      <c r="Z38776" s="1">
        <v>39448</v>
      </c>
    </row>
    <row r="38777" spans="11:26" x14ac:dyDescent="0.3">
      <c r="K38777" t="s">
        <v>200171</v>
      </c>
      <c r="L38777" t="s">
        <v>200172</v>
      </c>
      <c r="M38777" t="s">
        <v>52</v>
      </c>
      <c r="O38777" s="1">
        <v>41640</v>
      </c>
      <c r="Q38777" t="s">
        <v>200173</v>
      </c>
      <c r="R38777" t="s">
        <v>200174</v>
      </c>
      <c r="S38777" t="s">
        <v>200175</v>
      </c>
      <c r="T38777" t="s">
        <v>2364</v>
      </c>
      <c r="U38777" t="s">
        <v>34</v>
      </c>
      <c r="V38777" t="s">
        <v>46</v>
      </c>
      <c r="W38777" t="s">
        <v>106</v>
      </c>
      <c r="X38777" t="s">
        <v>107</v>
      </c>
      <c r="Y38777" t="s">
        <v>1016</v>
      </c>
      <c r="Z38777" s="1">
        <v>40544</v>
      </c>
    </row>
    <row r="38778" spans="11:26" x14ac:dyDescent="0.3">
      <c r="K38778" t="s">
        <v>200176</v>
      </c>
      <c r="L38778" t="s">
        <v>200177</v>
      </c>
      <c r="M38778" t="s">
        <v>52</v>
      </c>
      <c r="O38778" t="s">
        <v>17530</v>
      </c>
      <c r="P38778">
        <v>1000000</v>
      </c>
      <c r="Q38778" t="s">
        <v>200178</v>
      </c>
      <c r="R38778" t="s">
        <v>200179</v>
      </c>
      <c r="S38778" t="s">
        <v>200180</v>
      </c>
      <c r="T38778" t="s">
        <v>115</v>
      </c>
      <c r="U38778" t="s">
        <v>345</v>
      </c>
      <c r="V38778" t="s">
        <v>46</v>
      </c>
      <c r="W38778" t="s">
        <v>471</v>
      </c>
      <c r="X38778" t="s">
        <v>1760</v>
      </c>
      <c r="Y38778" t="s">
        <v>1760</v>
      </c>
      <c r="Z38778" s="1">
        <v>36161</v>
      </c>
    </row>
    <row r="38779" spans="11:26" x14ac:dyDescent="0.3">
      <c r="K38779" t="s">
        <v>200176</v>
      </c>
      <c r="L38779" t="s">
        <v>200181</v>
      </c>
      <c r="M38779" t="s">
        <v>256</v>
      </c>
      <c r="O38779" t="s">
        <v>38249</v>
      </c>
      <c r="P38779">
        <v>200000</v>
      </c>
      <c r="Q38779" t="s">
        <v>200182</v>
      </c>
      <c r="R38779" t="s">
        <v>200183</v>
      </c>
      <c r="S38779" t="s">
        <v>200184</v>
      </c>
      <c r="U38779" t="s">
        <v>178</v>
      </c>
    </row>
    <row r="38780" spans="11:26" x14ac:dyDescent="0.3">
      <c r="K38780" t="s">
        <v>200176</v>
      </c>
      <c r="L38780" t="s">
        <v>200185</v>
      </c>
      <c r="M38780" t="s">
        <v>52</v>
      </c>
      <c r="O38780" s="1">
        <v>40911</v>
      </c>
      <c r="P38780">
        <v>100000</v>
      </c>
      <c r="Q38780" t="s">
        <v>200186</v>
      </c>
      <c r="R38780" t="s">
        <v>200187</v>
      </c>
      <c r="T38780" t="s">
        <v>85</v>
      </c>
      <c r="U38780" t="s">
        <v>34</v>
      </c>
      <c r="Z38780" s="1">
        <v>41557</v>
      </c>
    </row>
    <row r="38781" spans="11:26" x14ac:dyDescent="0.3">
      <c r="K38781" t="s">
        <v>200188</v>
      </c>
      <c r="L38781" t="s">
        <v>200189</v>
      </c>
      <c r="M38781" t="s">
        <v>324</v>
      </c>
      <c r="O38781" s="1">
        <v>39448</v>
      </c>
      <c r="Q38781" t="s">
        <v>200190</v>
      </c>
      <c r="R38781" t="s">
        <v>200191</v>
      </c>
      <c r="T38781" t="s">
        <v>85</v>
      </c>
      <c r="U38781" t="s">
        <v>178</v>
      </c>
      <c r="V38781" t="s">
        <v>46</v>
      </c>
      <c r="W38781" t="s">
        <v>471</v>
      </c>
      <c r="X38781" t="s">
        <v>1760</v>
      </c>
      <c r="Y38781" t="s">
        <v>1760</v>
      </c>
    </row>
    <row r="38782" spans="11:26" x14ac:dyDescent="0.3">
      <c r="K38782" t="s">
        <v>200188</v>
      </c>
      <c r="L38782" t="s">
        <v>200192</v>
      </c>
      <c r="M38782" t="s">
        <v>28</v>
      </c>
      <c r="N38782" t="s">
        <v>40</v>
      </c>
      <c r="O38782" s="1">
        <v>39814</v>
      </c>
      <c r="P38782">
        <v>5000000</v>
      </c>
      <c r="Q38782" t="s">
        <v>200193</v>
      </c>
      <c r="R38782" t="s">
        <v>200194</v>
      </c>
      <c r="S38782" t="s">
        <v>200195</v>
      </c>
      <c r="T38782" t="s">
        <v>1249</v>
      </c>
      <c r="U38782" t="s">
        <v>34</v>
      </c>
      <c r="V38782" t="s">
        <v>46</v>
      </c>
      <c r="W38782" t="s">
        <v>142</v>
      </c>
      <c r="X38782" t="s">
        <v>985</v>
      </c>
      <c r="Y38782" t="s">
        <v>985</v>
      </c>
      <c r="Z38782" s="1">
        <v>39669</v>
      </c>
    </row>
    <row r="38783" spans="11:26" x14ac:dyDescent="0.3">
      <c r="K38783" t="s">
        <v>200196</v>
      </c>
      <c r="L38783" t="s">
        <v>200197</v>
      </c>
      <c r="M38783" t="s">
        <v>28</v>
      </c>
      <c r="O38783" t="s">
        <v>9850</v>
      </c>
      <c r="P38783">
        <v>7555000</v>
      </c>
      <c r="Q38783" t="s">
        <v>200198</v>
      </c>
      <c r="R38783" t="s">
        <v>200199</v>
      </c>
      <c r="S38783" t="s">
        <v>200200</v>
      </c>
      <c r="T38783" t="s">
        <v>2570</v>
      </c>
      <c r="U38783" t="s">
        <v>34</v>
      </c>
      <c r="V38783" t="s">
        <v>46</v>
      </c>
      <c r="W38783" t="s">
        <v>717</v>
      </c>
      <c r="X38783" t="s">
        <v>882</v>
      </c>
      <c r="Y38783" t="s">
        <v>67677</v>
      </c>
    </row>
    <row r="38784" spans="11:26" x14ac:dyDescent="0.3">
      <c r="K38784" t="s">
        <v>200201</v>
      </c>
      <c r="L38784" t="s">
        <v>200202</v>
      </c>
      <c r="M38784" t="s">
        <v>28</v>
      </c>
      <c r="O38784" s="1">
        <v>40492</v>
      </c>
      <c r="P38784">
        <v>30000000</v>
      </c>
      <c r="Q38784" t="s">
        <v>200203</v>
      </c>
      <c r="R38784" t="s">
        <v>200204</v>
      </c>
      <c r="T38784" t="s">
        <v>200205</v>
      </c>
      <c r="U38784" t="s">
        <v>345</v>
      </c>
      <c r="V38784" t="s">
        <v>46</v>
      </c>
      <c r="W38784" t="s">
        <v>106</v>
      </c>
      <c r="X38784" t="s">
        <v>2081</v>
      </c>
      <c r="Y38784" t="s">
        <v>11666</v>
      </c>
      <c r="Z38784" s="1">
        <v>40278</v>
      </c>
    </row>
    <row r="38785" spans="11:26" x14ac:dyDescent="0.3">
      <c r="K38785" t="s">
        <v>200201</v>
      </c>
      <c r="L38785" t="s">
        <v>200206</v>
      </c>
      <c r="M38785" t="s">
        <v>233</v>
      </c>
      <c r="O38785" t="s">
        <v>28899</v>
      </c>
      <c r="P38785">
        <v>60000000</v>
      </c>
      <c r="Q38785" t="s">
        <v>200207</v>
      </c>
      <c r="R38785" t="s">
        <v>200208</v>
      </c>
      <c r="S38785" t="s">
        <v>200209</v>
      </c>
      <c r="T38785" t="s">
        <v>2350</v>
      </c>
      <c r="U38785" t="s">
        <v>34</v>
      </c>
      <c r="V38785" t="s">
        <v>96</v>
      </c>
      <c r="W38785" t="s">
        <v>97</v>
      </c>
      <c r="X38785" t="s">
        <v>98</v>
      </c>
      <c r="Y38785" t="s">
        <v>98</v>
      </c>
      <c r="Z38785" s="1">
        <v>30682</v>
      </c>
    </row>
    <row r="38786" spans="11:26" x14ac:dyDescent="0.3">
      <c r="K38786" t="s">
        <v>200210</v>
      </c>
      <c r="L38786" t="s">
        <v>200211</v>
      </c>
      <c r="M38786" t="s">
        <v>28</v>
      </c>
      <c r="O38786" t="s">
        <v>169019</v>
      </c>
      <c r="P38786">
        <v>20000000</v>
      </c>
      <c r="Q38786" t="s">
        <v>200212</v>
      </c>
      <c r="R38786" t="s">
        <v>200213</v>
      </c>
      <c r="S38786" t="s">
        <v>200214</v>
      </c>
      <c r="T38786" t="s">
        <v>74</v>
      </c>
      <c r="U38786" t="s">
        <v>34</v>
      </c>
      <c r="V38786" t="s">
        <v>46</v>
      </c>
      <c r="W38786" t="s">
        <v>717</v>
      </c>
      <c r="X38786" t="s">
        <v>882</v>
      </c>
      <c r="Y38786" t="s">
        <v>6198</v>
      </c>
      <c r="Z38786" s="1">
        <v>37257</v>
      </c>
    </row>
    <row r="38787" spans="11:26" x14ac:dyDescent="0.3">
      <c r="K38787" t="s">
        <v>200210</v>
      </c>
      <c r="L38787" t="s">
        <v>200215</v>
      </c>
      <c r="M38787" t="s">
        <v>256</v>
      </c>
      <c r="O38787" t="s">
        <v>17260</v>
      </c>
      <c r="P38787">
        <v>500000</v>
      </c>
      <c r="Q38787" t="s">
        <v>200216</v>
      </c>
      <c r="R38787" t="s">
        <v>200217</v>
      </c>
      <c r="S38787" t="s">
        <v>200218</v>
      </c>
      <c r="T38787" t="s">
        <v>200219</v>
      </c>
      <c r="U38787" t="s">
        <v>178</v>
      </c>
      <c r="V38787" t="s">
        <v>270</v>
      </c>
      <c r="W38787" t="s">
        <v>271</v>
      </c>
      <c r="X38787" t="s">
        <v>272</v>
      </c>
      <c r="Y38787" t="s">
        <v>272</v>
      </c>
      <c r="Z38787" s="1">
        <v>38361</v>
      </c>
    </row>
    <row r="38788" spans="11:26" x14ac:dyDescent="0.3">
      <c r="K38788" t="s">
        <v>200210</v>
      </c>
      <c r="L38788" t="s">
        <v>200220</v>
      </c>
      <c r="M38788" t="s">
        <v>256</v>
      </c>
      <c r="O38788" t="s">
        <v>7249</v>
      </c>
      <c r="P38788">
        <v>7315041</v>
      </c>
      <c r="Q38788" t="s">
        <v>200221</v>
      </c>
      <c r="R38788" t="s">
        <v>200222</v>
      </c>
      <c r="S38788" t="s">
        <v>200223</v>
      </c>
      <c r="T38788" t="s">
        <v>74</v>
      </c>
      <c r="U38788" t="s">
        <v>34</v>
      </c>
      <c r="Z38788" s="1">
        <v>36526</v>
      </c>
    </row>
    <row r="38789" spans="11:26" x14ac:dyDescent="0.3">
      <c r="K38789" t="s">
        <v>200210</v>
      </c>
      <c r="L38789" t="s">
        <v>200224</v>
      </c>
      <c r="M38789" t="s">
        <v>256</v>
      </c>
      <c r="O38789" t="s">
        <v>5558</v>
      </c>
      <c r="P38789">
        <v>8500000</v>
      </c>
      <c r="Q38789" t="s">
        <v>200225</v>
      </c>
      <c r="R38789" t="s">
        <v>200226</v>
      </c>
      <c r="S38789" t="s">
        <v>200227</v>
      </c>
      <c r="T38789" t="s">
        <v>74</v>
      </c>
      <c r="U38789" t="s">
        <v>178</v>
      </c>
      <c r="V38789" t="s">
        <v>1816</v>
      </c>
      <c r="W38789">
        <v>1</v>
      </c>
      <c r="X38789" t="s">
        <v>1817</v>
      </c>
      <c r="Y38789" t="s">
        <v>26883</v>
      </c>
      <c r="Z38789" s="1">
        <v>36897</v>
      </c>
    </row>
    <row r="38790" spans="11:26" x14ac:dyDescent="0.3">
      <c r="K38790" t="s">
        <v>200210</v>
      </c>
      <c r="L38790" t="s">
        <v>200228</v>
      </c>
      <c r="M38790" t="s">
        <v>256</v>
      </c>
      <c r="O38790" t="s">
        <v>39495</v>
      </c>
      <c r="P38790">
        <v>4000000</v>
      </c>
      <c r="Q38790" t="s">
        <v>200229</v>
      </c>
      <c r="R38790" t="s">
        <v>200230</v>
      </c>
      <c r="S38790" t="s">
        <v>200231</v>
      </c>
      <c r="T38790" t="s">
        <v>74</v>
      </c>
      <c r="U38790" t="s">
        <v>178</v>
      </c>
      <c r="V38790" t="s">
        <v>46</v>
      </c>
      <c r="W38790" t="s">
        <v>2265</v>
      </c>
      <c r="X38790" t="s">
        <v>2266</v>
      </c>
      <c r="Y38790" t="s">
        <v>44902</v>
      </c>
      <c r="Z38790" s="1">
        <v>34700</v>
      </c>
    </row>
    <row r="38791" spans="11:26" x14ac:dyDescent="0.3">
      <c r="K38791" t="s">
        <v>200232</v>
      </c>
      <c r="L38791" t="s">
        <v>200233</v>
      </c>
      <c r="M38791" t="s">
        <v>190</v>
      </c>
      <c r="O38791" t="s">
        <v>25464</v>
      </c>
      <c r="P38791">
        <v>0</v>
      </c>
      <c r="Q38791" t="s">
        <v>200234</v>
      </c>
      <c r="R38791" t="s">
        <v>200235</v>
      </c>
      <c r="S38791" t="s">
        <v>200236</v>
      </c>
      <c r="T38791" t="s">
        <v>74</v>
      </c>
      <c r="U38791" t="s">
        <v>178</v>
      </c>
      <c r="V38791" t="s">
        <v>46</v>
      </c>
      <c r="W38791" t="s">
        <v>717</v>
      </c>
      <c r="X38791" t="s">
        <v>882</v>
      </c>
      <c r="Y38791" t="s">
        <v>2825</v>
      </c>
      <c r="Z38791" s="1">
        <v>38718</v>
      </c>
    </row>
    <row r="38792" spans="11:26" x14ac:dyDescent="0.3">
      <c r="K38792" t="s">
        <v>200237</v>
      </c>
      <c r="L38792" t="s">
        <v>200238</v>
      </c>
      <c r="M38792" t="s">
        <v>28</v>
      </c>
      <c r="N38792" t="s">
        <v>29</v>
      </c>
      <c r="O38792" s="1">
        <v>41679</v>
      </c>
      <c r="P38792">
        <v>15000000</v>
      </c>
      <c r="Q38792" t="s">
        <v>200239</v>
      </c>
      <c r="R38792" t="s">
        <v>200240</v>
      </c>
      <c r="S38792" t="s">
        <v>200241</v>
      </c>
      <c r="T38792" t="s">
        <v>24152</v>
      </c>
      <c r="U38792" t="s">
        <v>34</v>
      </c>
      <c r="V38792" t="s">
        <v>46</v>
      </c>
      <c r="W38792" t="s">
        <v>142</v>
      </c>
      <c r="X38792" t="s">
        <v>6059</v>
      </c>
      <c r="Y38792" t="s">
        <v>6059</v>
      </c>
      <c r="Z38792" s="1">
        <v>35796</v>
      </c>
    </row>
    <row r="38793" spans="11:26" x14ac:dyDescent="0.3">
      <c r="K38793" t="s">
        <v>200242</v>
      </c>
      <c r="L38793" t="s">
        <v>200243</v>
      </c>
      <c r="M38793" t="s">
        <v>28</v>
      </c>
      <c r="O38793" t="s">
        <v>36851</v>
      </c>
      <c r="P38793">
        <v>90000000</v>
      </c>
      <c r="Q38793" t="s">
        <v>200244</v>
      </c>
      <c r="R38793" t="s">
        <v>200245</v>
      </c>
      <c r="S38793" t="s">
        <v>200246</v>
      </c>
      <c r="T38793" t="s">
        <v>1098</v>
      </c>
      <c r="U38793" t="s">
        <v>1158</v>
      </c>
      <c r="V38793" t="s">
        <v>46</v>
      </c>
      <c r="W38793" t="s">
        <v>167</v>
      </c>
      <c r="X38793" t="s">
        <v>168</v>
      </c>
      <c r="Y38793" t="s">
        <v>169</v>
      </c>
    </row>
    <row r="38794" spans="11:26" x14ac:dyDescent="0.3">
      <c r="K38794" t="s">
        <v>200247</v>
      </c>
      <c r="L38794" t="s">
        <v>200248</v>
      </c>
      <c r="M38794" t="s">
        <v>28</v>
      </c>
      <c r="O38794" t="s">
        <v>182612</v>
      </c>
      <c r="P38794">
        <v>641000</v>
      </c>
      <c r="Q38794" t="s">
        <v>200249</v>
      </c>
      <c r="R38794" t="s">
        <v>200250</v>
      </c>
      <c r="T38794" t="s">
        <v>200251</v>
      </c>
      <c r="U38794" t="s">
        <v>34</v>
      </c>
      <c r="V38794" t="s">
        <v>46</v>
      </c>
      <c r="W38794" t="s">
        <v>167</v>
      </c>
      <c r="X38794" t="s">
        <v>168</v>
      </c>
      <c r="Y38794" t="s">
        <v>169</v>
      </c>
      <c r="Z38794" s="1">
        <v>41277</v>
      </c>
    </row>
    <row r="38795" spans="11:26" x14ac:dyDescent="0.3">
      <c r="K38795" t="s">
        <v>200252</v>
      </c>
      <c r="L38795" t="s">
        <v>200253</v>
      </c>
      <c r="M38795" t="s">
        <v>28</v>
      </c>
      <c r="O38795" s="1">
        <v>41154</v>
      </c>
      <c r="P38795">
        <v>15882388</v>
      </c>
      <c r="Q38795" t="s">
        <v>200254</v>
      </c>
      <c r="R38795" t="s">
        <v>200255</v>
      </c>
      <c r="S38795" t="s">
        <v>200256</v>
      </c>
      <c r="T38795" t="s">
        <v>74</v>
      </c>
      <c r="U38795" t="s">
        <v>345</v>
      </c>
      <c r="V38795" t="s">
        <v>46</v>
      </c>
      <c r="W38795" t="s">
        <v>106</v>
      </c>
      <c r="X38795" t="s">
        <v>107</v>
      </c>
      <c r="Y38795" t="s">
        <v>446</v>
      </c>
      <c r="Z38795" s="1">
        <v>37257</v>
      </c>
    </row>
    <row r="38796" spans="11:26" x14ac:dyDescent="0.3">
      <c r="K38796" t="s">
        <v>200257</v>
      </c>
      <c r="L38796" t="s">
        <v>200258</v>
      </c>
      <c r="M38796" t="s">
        <v>28</v>
      </c>
      <c r="O38796" t="s">
        <v>18508</v>
      </c>
      <c r="P38796">
        <v>3800000</v>
      </c>
      <c r="Q38796" t="s">
        <v>200259</v>
      </c>
      <c r="R38796" t="s">
        <v>200260</v>
      </c>
      <c r="S38796" t="s">
        <v>200261</v>
      </c>
      <c r="T38796" t="s">
        <v>5804</v>
      </c>
      <c r="U38796" t="s">
        <v>34</v>
      </c>
      <c r="V38796" t="s">
        <v>46</v>
      </c>
      <c r="W38796" t="s">
        <v>620</v>
      </c>
      <c r="X38796" t="s">
        <v>621</v>
      </c>
      <c r="Y38796" t="s">
        <v>622</v>
      </c>
      <c r="Z38796" s="1">
        <v>39820</v>
      </c>
    </row>
    <row r="38797" spans="11:26" x14ac:dyDescent="0.3">
      <c r="K38797" t="s">
        <v>200262</v>
      </c>
      <c r="L38797" t="s">
        <v>200263</v>
      </c>
      <c r="M38797" t="s">
        <v>256</v>
      </c>
      <c r="O38797" t="s">
        <v>108516</v>
      </c>
      <c r="P38797">
        <v>150000</v>
      </c>
      <c r="Q38797" t="s">
        <v>200264</v>
      </c>
      <c r="R38797" t="s">
        <v>200265</v>
      </c>
      <c r="S38797" t="s">
        <v>200266</v>
      </c>
      <c r="T38797" t="s">
        <v>200267</v>
      </c>
      <c r="U38797" t="s">
        <v>34</v>
      </c>
      <c r="V38797" t="s">
        <v>46</v>
      </c>
      <c r="W38797" t="s">
        <v>881</v>
      </c>
      <c r="X38797" t="s">
        <v>882</v>
      </c>
      <c r="Y38797" t="s">
        <v>883</v>
      </c>
      <c r="Z38797" t="s">
        <v>200268</v>
      </c>
    </row>
    <row r="38798" spans="11:26" x14ac:dyDescent="0.3">
      <c r="K38798" t="s">
        <v>200262</v>
      </c>
      <c r="L38798" t="s">
        <v>200269</v>
      </c>
      <c r="M38798" t="s">
        <v>28</v>
      </c>
      <c r="N38798" t="s">
        <v>1415</v>
      </c>
      <c r="O38798" t="s">
        <v>92087</v>
      </c>
      <c r="P38798">
        <v>1500000</v>
      </c>
      <c r="Q38798" t="s">
        <v>200270</v>
      </c>
      <c r="R38798" t="s">
        <v>200271</v>
      </c>
      <c r="S38798" t="s">
        <v>200272</v>
      </c>
      <c r="T38798" t="s">
        <v>200273</v>
      </c>
      <c r="U38798" t="s">
        <v>34</v>
      </c>
      <c r="V38798" t="s">
        <v>46</v>
      </c>
      <c r="W38798" t="s">
        <v>106</v>
      </c>
      <c r="X38798" t="s">
        <v>151</v>
      </c>
      <c r="Y38798" t="s">
        <v>200274</v>
      </c>
    </row>
    <row r="38799" spans="11:26" x14ac:dyDescent="0.3">
      <c r="K38799" t="s">
        <v>200275</v>
      </c>
      <c r="L38799" t="s">
        <v>200276</v>
      </c>
      <c r="M38799" t="s">
        <v>52</v>
      </c>
      <c r="O38799" s="1">
        <v>41278</v>
      </c>
      <c r="P38799">
        <v>475000</v>
      </c>
      <c r="Q38799" t="s">
        <v>200277</v>
      </c>
      <c r="R38799" t="s">
        <v>200278</v>
      </c>
      <c r="S38799" t="s">
        <v>200279</v>
      </c>
      <c r="T38799" t="s">
        <v>4324</v>
      </c>
      <c r="U38799" t="s">
        <v>345</v>
      </c>
      <c r="V38799" t="s">
        <v>65</v>
      </c>
      <c r="W38799">
        <v>22</v>
      </c>
      <c r="X38799" t="s">
        <v>66</v>
      </c>
      <c r="Y38799" t="s">
        <v>66</v>
      </c>
      <c r="Z38799" s="1">
        <v>38353</v>
      </c>
    </row>
    <row r="38800" spans="11:26" x14ac:dyDescent="0.3">
      <c r="K38800" t="s">
        <v>200280</v>
      </c>
      <c r="L38800" t="s">
        <v>200281</v>
      </c>
      <c r="M38800" t="s">
        <v>91</v>
      </c>
      <c r="O38800" t="s">
        <v>83708</v>
      </c>
      <c r="Q38800" t="s">
        <v>200282</v>
      </c>
      <c r="R38800" t="s">
        <v>200283</v>
      </c>
      <c r="S38800" t="s">
        <v>200284</v>
      </c>
      <c r="T38800" t="s">
        <v>423</v>
      </c>
      <c r="U38800" t="s">
        <v>34</v>
      </c>
      <c r="V38800" t="s">
        <v>65</v>
      </c>
      <c r="W38800">
        <v>22</v>
      </c>
      <c r="X38800" t="s">
        <v>66</v>
      </c>
      <c r="Y38800" t="s">
        <v>66</v>
      </c>
    </row>
    <row r="38801" spans="11:26" x14ac:dyDescent="0.3">
      <c r="K38801" t="s">
        <v>200285</v>
      </c>
      <c r="L38801" t="s">
        <v>200286</v>
      </c>
      <c r="M38801" t="s">
        <v>28</v>
      </c>
      <c r="N38801" t="s">
        <v>1189</v>
      </c>
      <c r="O38801" s="1">
        <v>38363</v>
      </c>
      <c r="P38801">
        <v>20000000</v>
      </c>
      <c r="Q38801" t="s">
        <v>200287</v>
      </c>
      <c r="R38801" t="s">
        <v>200288</v>
      </c>
      <c r="T38801" t="s">
        <v>2570</v>
      </c>
      <c r="U38801" t="s">
        <v>178</v>
      </c>
      <c r="V38801" t="s">
        <v>46</v>
      </c>
      <c r="W38801" t="s">
        <v>260</v>
      </c>
      <c r="X38801" t="s">
        <v>402</v>
      </c>
      <c r="Y38801" t="s">
        <v>8002</v>
      </c>
      <c r="Z38801" s="1">
        <v>35065</v>
      </c>
    </row>
    <row r="38802" spans="11:26" x14ac:dyDescent="0.3">
      <c r="K38802" t="s">
        <v>200285</v>
      </c>
      <c r="L38802" t="s">
        <v>200289</v>
      </c>
      <c r="M38802" t="s">
        <v>28</v>
      </c>
      <c r="O38802" s="1">
        <v>41952</v>
      </c>
      <c r="P38802">
        <v>53805200</v>
      </c>
      <c r="Q38802" t="s">
        <v>200290</v>
      </c>
      <c r="R38802" t="s">
        <v>200291</v>
      </c>
      <c r="S38802" t="s">
        <v>200292</v>
      </c>
      <c r="T38802" t="s">
        <v>124</v>
      </c>
      <c r="U38802" t="s">
        <v>34</v>
      </c>
      <c r="V38802" t="s">
        <v>46</v>
      </c>
      <c r="W38802" t="s">
        <v>75</v>
      </c>
      <c r="X38802" t="s">
        <v>464</v>
      </c>
      <c r="Y38802" t="s">
        <v>51763</v>
      </c>
      <c r="Z38802" s="1">
        <v>36892</v>
      </c>
    </row>
    <row r="38803" spans="11:26" x14ac:dyDescent="0.3">
      <c r="K38803" t="s">
        <v>200285</v>
      </c>
      <c r="L38803" t="s">
        <v>200293</v>
      </c>
      <c r="M38803" t="s">
        <v>28</v>
      </c>
      <c r="N38803" t="s">
        <v>493</v>
      </c>
      <c r="O38803" s="1">
        <v>37267</v>
      </c>
      <c r="P38803">
        <v>38000000</v>
      </c>
      <c r="Q38803" t="s">
        <v>200294</v>
      </c>
      <c r="R38803" t="s">
        <v>200295</v>
      </c>
      <c r="S38803" t="s">
        <v>200296</v>
      </c>
      <c r="T38803" t="s">
        <v>200297</v>
      </c>
      <c r="U38803" t="s">
        <v>34</v>
      </c>
      <c r="V38803" t="s">
        <v>46</v>
      </c>
      <c r="W38803" t="s">
        <v>106</v>
      </c>
      <c r="X38803" t="s">
        <v>151</v>
      </c>
      <c r="Y38803" t="s">
        <v>46875</v>
      </c>
      <c r="Z38803" s="1">
        <v>40726</v>
      </c>
    </row>
    <row r="38804" spans="11:26" x14ac:dyDescent="0.3">
      <c r="K38804" t="s">
        <v>200285</v>
      </c>
      <c r="L38804" t="s">
        <v>200298</v>
      </c>
      <c r="M38804" t="s">
        <v>91</v>
      </c>
      <c r="O38804" s="1">
        <v>39817</v>
      </c>
      <c r="Q38804" t="s">
        <v>200299</v>
      </c>
      <c r="R38804" t="s">
        <v>200300</v>
      </c>
      <c r="S38804" t="s">
        <v>200301</v>
      </c>
      <c r="T38804" t="s">
        <v>200302</v>
      </c>
      <c r="U38804" t="s">
        <v>345</v>
      </c>
      <c r="V38804" t="s">
        <v>46</v>
      </c>
      <c r="W38804" t="s">
        <v>1369</v>
      </c>
      <c r="X38804" t="s">
        <v>1370</v>
      </c>
      <c r="Y38804" t="s">
        <v>1371</v>
      </c>
    </row>
    <row r="38805" spans="11:26" x14ac:dyDescent="0.3">
      <c r="K38805" t="s">
        <v>200285</v>
      </c>
      <c r="L38805" t="s">
        <v>200303</v>
      </c>
      <c r="M38805" t="s">
        <v>28</v>
      </c>
      <c r="N38805" t="s">
        <v>40</v>
      </c>
      <c r="O38805" s="1">
        <v>36170</v>
      </c>
      <c r="P38805">
        <v>1400000</v>
      </c>
      <c r="Q38805" t="s">
        <v>200304</v>
      </c>
      <c r="R38805" t="s">
        <v>200305</v>
      </c>
      <c r="T38805" t="s">
        <v>436</v>
      </c>
      <c r="U38805" t="s">
        <v>178</v>
      </c>
      <c r="V38805" t="s">
        <v>46</v>
      </c>
      <c r="W38805" t="s">
        <v>106</v>
      </c>
      <c r="X38805" t="s">
        <v>107</v>
      </c>
      <c r="Y38805" t="s">
        <v>108</v>
      </c>
      <c r="Z38805" s="1">
        <v>36161</v>
      </c>
    </row>
    <row r="38806" spans="11:26" x14ac:dyDescent="0.3">
      <c r="K38806" t="s">
        <v>200285</v>
      </c>
      <c r="L38806" t="s">
        <v>200306</v>
      </c>
      <c r="M38806" t="s">
        <v>28</v>
      </c>
      <c r="N38806" t="s">
        <v>29</v>
      </c>
      <c r="O38806" s="1">
        <v>36529</v>
      </c>
      <c r="P38806">
        <v>14000000</v>
      </c>
      <c r="Q38806" t="s">
        <v>200307</v>
      </c>
      <c r="R38806" t="s">
        <v>200308</v>
      </c>
      <c r="S38806" t="s">
        <v>200309</v>
      </c>
      <c r="T38806" t="s">
        <v>2570</v>
      </c>
      <c r="U38806" t="s">
        <v>345</v>
      </c>
      <c r="V38806" t="s">
        <v>46</v>
      </c>
      <c r="W38806" t="s">
        <v>717</v>
      </c>
      <c r="X38806" t="s">
        <v>882</v>
      </c>
      <c r="Y38806" t="s">
        <v>2825</v>
      </c>
    </row>
    <row r="38807" spans="11:26" x14ac:dyDescent="0.3">
      <c r="K38807" t="s">
        <v>200285</v>
      </c>
      <c r="L38807" t="s">
        <v>200310</v>
      </c>
      <c r="M38807" t="s">
        <v>28</v>
      </c>
      <c r="N38807" t="s">
        <v>1415</v>
      </c>
      <c r="O38807" s="1">
        <v>38725</v>
      </c>
      <c r="P38807">
        <v>5000000</v>
      </c>
      <c r="Q38807" t="s">
        <v>200311</v>
      </c>
      <c r="R38807" t="s">
        <v>200312</v>
      </c>
      <c r="S38807" t="s">
        <v>200313</v>
      </c>
      <c r="T38807" t="s">
        <v>74</v>
      </c>
      <c r="U38807" t="s">
        <v>34</v>
      </c>
      <c r="V38807" t="s">
        <v>46</v>
      </c>
      <c r="W38807" t="s">
        <v>260</v>
      </c>
      <c r="X38807" t="s">
        <v>402</v>
      </c>
      <c r="Y38807" t="s">
        <v>193939</v>
      </c>
    </row>
    <row r="38808" spans="11:26" x14ac:dyDescent="0.3">
      <c r="K38808" t="s">
        <v>200285</v>
      </c>
      <c r="L38808" t="s">
        <v>200314</v>
      </c>
      <c r="M38808" t="s">
        <v>28</v>
      </c>
      <c r="N38808" t="s">
        <v>8998</v>
      </c>
      <c r="O38808" s="1">
        <v>40634</v>
      </c>
      <c r="P38808">
        <v>80323199</v>
      </c>
      <c r="Q38808" t="s">
        <v>200315</v>
      </c>
      <c r="R38808" t="s">
        <v>200316</v>
      </c>
      <c r="S38808" t="s">
        <v>200317</v>
      </c>
      <c r="T38808" t="s">
        <v>6614</v>
      </c>
      <c r="U38808" t="s">
        <v>178</v>
      </c>
      <c r="V38808" t="s">
        <v>35</v>
      </c>
      <c r="W38808">
        <v>7</v>
      </c>
      <c r="X38808" t="s">
        <v>1130</v>
      </c>
      <c r="Y38808" t="s">
        <v>1130</v>
      </c>
    </row>
    <row r="38809" spans="11:26" x14ac:dyDescent="0.3">
      <c r="K38809" t="s">
        <v>200318</v>
      </c>
      <c r="L38809" t="s">
        <v>200319</v>
      </c>
      <c r="M38809" t="s">
        <v>190</v>
      </c>
      <c r="O38809" t="s">
        <v>13419</v>
      </c>
      <c r="Q38809" t="s">
        <v>200320</v>
      </c>
      <c r="R38809" t="s">
        <v>200321</v>
      </c>
      <c r="S38809" t="s">
        <v>200322</v>
      </c>
      <c r="T38809" t="s">
        <v>46460</v>
      </c>
      <c r="U38809" t="s">
        <v>34</v>
      </c>
      <c r="V38809" t="s">
        <v>46</v>
      </c>
      <c r="W38809" t="s">
        <v>167</v>
      </c>
      <c r="X38809" t="s">
        <v>1166</v>
      </c>
      <c r="Y38809" t="s">
        <v>312</v>
      </c>
      <c r="Z38809" s="1">
        <v>38718</v>
      </c>
    </row>
    <row r="38810" spans="11:26" x14ac:dyDescent="0.3">
      <c r="K38810" t="s">
        <v>200323</v>
      </c>
      <c r="L38810" t="s">
        <v>200324</v>
      </c>
      <c r="M38810" t="s">
        <v>52</v>
      </c>
      <c r="O38810" s="1">
        <v>41282</v>
      </c>
      <c r="P38810">
        <v>300000</v>
      </c>
      <c r="Q38810" t="s">
        <v>200325</v>
      </c>
      <c r="R38810" t="s">
        <v>200326</v>
      </c>
      <c r="S38810" t="s">
        <v>200327</v>
      </c>
      <c r="T38810" t="s">
        <v>200328</v>
      </c>
      <c r="U38810" t="s">
        <v>34</v>
      </c>
      <c r="V38810" t="s">
        <v>46</v>
      </c>
      <c r="W38810" t="s">
        <v>167</v>
      </c>
      <c r="X38810" t="s">
        <v>168</v>
      </c>
      <c r="Y38810" t="s">
        <v>169</v>
      </c>
      <c r="Z38810" s="1">
        <v>40179</v>
      </c>
    </row>
    <row r="38811" spans="11:26" x14ac:dyDescent="0.3">
      <c r="K38811" t="s">
        <v>200329</v>
      </c>
      <c r="L38811" t="s">
        <v>200330</v>
      </c>
      <c r="M38811" t="s">
        <v>52</v>
      </c>
      <c r="O38811" s="1">
        <v>41283</v>
      </c>
      <c r="P38811">
        <v>500000</v>
      </c>
      <c r="Q38811" t="s">
        <v>200331</v>
      </c>
      <c r="R38811" t="s">
        <v>200332</v>
      </c>
      <c r="S38811" t="s">
        <v>200333</v>
      </c>
      <c r="T38811" t="s">
        <v>200334</v>
      </c>
      <c r="U38811" t="s">
        <v>345</v>
      </c>
      <c r="Z38811" s="1">
        <v>40909</v>
      </c>
    </row>
    <row r="38812" spans="11:26" x14ac:dyDescent="0.3">
      <c r="K38812" t="s">
        <v>200335</v>
      </c>
      <c r="L38812" t="s">
        <v>200336</v>
      </c>
      <c r="M38812" t="s">
        <v>28</v>
      </c>
      <c r="N38812" t="s">
        <v>40</v>
      </c>
      <c r="O38812" s="1">
        <v>40363</v>
      </c>
      <c r="P38812">
        <v>3165000</v>
      </c>
      <c r="Q38812" t="s">
        <v>200337</v>
      </c>
      <c r="R38812" t="s">
        <v>200338</v>
      </c>
      <c r="S38812" t="s">
        <v>200339</v>
      </c>
      <c r="T38812" t="s">
        <v>200340</v>
      </c>
      <c r="U38812" t="s">
        <v>34</v>
      </c>
      <c r="V38812" t="s">
        <v>46</v>
      </c>
      <c r="W38812" t="s">
        <v>2307</v>
      </c>
      <c r="X38812" t="s">
        <v>2308</v>
      </c>
      <c r="Y38812" t="s">
        <v>2309</v>
      </c>
      <c r="Z38812" s="1">
        <v>39450</v>
      </c>
    </row>
    <row r="38813" spans="11:26" x14ac:dyDescent="0.3">
      <c r="K38813" t="s">
        <v>200335</v>
      </c>
      <c r="L38813" t="s">
        <v>200341</v>
      </c>
      <c r="M38813" t="s">
        <v>52</v>
      </c>
      <c r="O38813" s="1">
        <v>39820</v>
      </c>
      <c r="P38813">
        <v>550000</v>
      </c>
      <c r="Q38813" t="s">
        <v>200342</v>
      </c>
      <c r="R38813" t="s">
        <v>200343</v>
      </c>
      <c r="T38813" t="s">
        <v>200344</v>
      </c>
      <c r="U38813" t="s">
        <v>34</v>
      </c>
      <c r="V38813" t="s">
        <v>46</v>
      </c>
      <c r="W38813" t="s">
        <v>158</v>
      </c>
      <c r="X38813" t="s">
        <v>159</v>
      </c>
      <c r="Y38813" t="s">
        <v>73789</v>
      </c>
      <c r="Z38813" s="1">
        <v>36526</v>
      </c>
    </row>
    <row r="38814" spans="11:26" x14ac:dyDescent="0.3">
      <c r="K38814" t="s">
        <v>200345</v>
      </c>
      <c r="L38814" t="s">
        <v>200346</v>
      </c>
      <c r="M38814" t="s">
        <v>28</v>
      </c>
      <c r="O38814" t="s">
        <v>4307</v>
      </c>
      <c r="P38814">
        <v>5800000</v>
      </c>
      <c r="Q38814" t="s">
        <v>200347</v>
      </c>
      <c r="R38814" t="s">
        <v>200348</v>
      </c>
      <c r="S38814" t="s">
        <v>200349</v>
      </c>
      <c r="T38814" t="s">
        <v>200350</v>
      </c>
      <c r="U38814" t="s">
        <v>178</v>
      </c>
      <c r="V38814" t="s">
        <v>46</v>
      </c>
      <c r="W38814" t="s">
        <v>106</v>
      </c>
      <c r="X38814" t="s">
        <v>1650</v>
      </c>
      <c r="Y38814" t="s">
        <v>19774</v>
      </c>
      <c r="Z38814" s="1">
        <v>36526</v>
      </c>
    </row>
    <row r="38815" spans="11:26" x14ac:dyDescent="0.3">
      <c r="K38815" t="s">
        <v>200351</v>
      </c>
      <c r="L38815" t="s">
        <v>200352</v>
      </c>
      <c r="M38815" t="s">
        <v>28</v>
      </c>
      <c r="O38815" t="s">
        <v>54264</v>
      </c>
      <c r="P38815">
        <v>625000</v>
      </c>
      <c r="Q38815" t="s">
        <v>200353</v>
      </c>
      <c r="R38815" t="s">
        <v>200354</v>
      </c>
      <c r="S38815" t="s">
        <v>200355</v>
      </c>
      <c r="T38815" t="s">
        <v>4038</v>
      </c>
      <c r="U38815" t="s">
        <v>34</v>
      </c>
      <c r="V38815" t="s">
        <v>669</v>
      </c>
      <c r="W38815">
        <v>40</v>
      </c>
      <c r="X38815" t="s">
        <v>1673</v>
      </c>
      <c r="Y38815" t="s">
        <v>1673</v>
      </c>
      <c r="Z38815" s="1">
        <v>36161</v>
      </c>
    </row>
    <row r="38816" spans="11:26" x14ac:dyDescent="0.3">
      <c r="K38816" t="s">
        <v>200356</v>
      </c>
      <c r="L38816" t="s">
        <v>200357</v>
      </c>
      <c r="M38816" t="s">
        <v>190</v>
      </c>
      <c r="O38816" t="s">
        <v>6927</v>
      </c>
      <c r="Q38816" t="s">
        <v>200358</v>
      </c>
      <c r="R38816" t="s">
        <v>200359</v>
      </c>
      <c r="T38816" t="s">
        <v>2570</v>
      </c>
      <c r="U38816" t="s">
        <v>34</v>
      </c>
      <c r="V38816" t="s">
        <v>46</v>
      </c>
      <c r="W38816" t="s">
        <v>106</v>
      </c>
      <c r="X38816" t="s">
        <v>107</v>
      </c>
      <c r="Y38816" t="s">
        <v>446</v>
      </c>
      <c r="Z38816" s="1">
        <v>37622</v>
      </c>
    </row>
    <row r="38817" spans="11:26" x14ac:dyDescent="0.3">
      <c r="K38817" t="s">
        <v>200360</v>
      </c>
      <c r="L38817" t="s">
        <v>200361</v>
      </c>
      <c r="M38817" t="s">
        <v>256</v>
      </c>
      <c r="O38817" s="1">
        <v>42127</v>
      </c>
      <c r="P38817">
        <v>60000000</v>
      </c>
      <c r="Q38817" t="s">
        <v>200362</v>
      </c>
      <c r="R38817" t="s">
        <v>200363</v>
      </c>
      <c r="S38817" t="s">
        <v>200364</v>
      </c>
      <c r="T38817" t="s">
        <v>124</v>
      </c>
      <c r="U38817" t="s">
        <v>178</v>
      </c>
      <c r="V38817" t="s">
        <v>1816</v>
      </c>
      <c r="W38817">
        <v>5</v>
      </c>
      <c r="X38817" t="s">
        <v>2917</v>
      </c>
      <c r="Y38817" t="s">
        <v>200365</v>
      </c>
    </row>
    <row r="38818" spans="11:26" x14ac:dyDescent="0.3">
      <c r="K38818" t="s">
        <v>200366</v>
      </c>
      <c r="L38818" t="s">
        <v>200367</v>
      </c>
      <c r="M38818" t="s">
        <v>749</v>
      </c>
      <c r="O38818" s="1">
        <v>40427</v>
      </c>
      <c r="P38818">
        <v>4000000</v>
      </c>
      <c r="Q38818" t="s">
        <v>200368</v>
      </c>
      <c r="R38818" t="s">
        <v>200369</v>
      </c>
      <c r="S38818" t="s">
        <v>200370</v>
      </c>
      <c r="T38818" t="s">
        <v>707</v>
      </c>
      <c r="U38818" t="s">
        <v>345</v>
      </c>
    </row>
    <row r="38819" spans="11:26" x14ac:dyDescent="0.3">
      <c r="K38819" t="s">
        <v>200371</v>
      </c>
      <c r="L38819" t="s">
        <v>200372</v>
      </c>
      <c r="M38819" t="s">
        <v>52</v>
      </c>
      <c r="O38819" t="s">
        <v>1509</v>
      </c>
      <c r="P38819">
        <v>457590</v>
      </c>
      <c r="Q38819" t="s">
        <v>200373</v>
      </c>
      <c r="R38819" t="s">
        <v>200374</v>
      </c>
      <c r="T38819" t="s">
        <v>6</v>
      </c>
      <c r="U38819" t="s">
        <v>34</v>
      </c>
      <c r="V38819" t="s">
        <v>46</v>
      </c>
      <c r="W38819" t="s">
        <v>167</v>
      </c>
      <c r="X38819" t="s">
        <v>168</v>
      </c>
      <c r="Y38819" t="s">
        <v>169</v>
      </c>
      <c r="Z38819" s="1">
        <v>40189</v>
      </c>
    </row>
    <row r="38820" spans="11:26" x14ac:dyDescent="0.3">
      <c r="K38820" t="s">
        <v>200375</v>
      </c>
      <c r="L38820" t="s">
        <v>200376</v>
      </c>
      <c r="M38820" t="s">
        <v>28</v>
      </c>
      <c r="O38820" s="1">
        <v>40300</v>
      </c>
      <c r="P38820">
        <v>812499</v>
      </c>
      <c r="Q38820" t="s">
        <v>200377</v>
      </c>
      <c r="R38820" t="s">
        <v>200378</v>
      </c>
      <c r="S38820" t="s">
        <v>200379</v>
      </c>
      <c r="T38820" t="s">
        <v>115</v>
      </c>
      <c r="U38820" t="s">
        <v>34</v>
      </c>
      <c r="V38820" t="s">
        <v>46</v>
      </c>
      <c r="W38820" t="s">
        <v>106</v>
      </c>
      <c r="X38820" t="s">
        <v>151</v>
      </c>
      <c r="Y38820" t="s">
        <v>151</v>
      </c>
      <c r="Z38820" s="1">
        <v>40179</v>
      </c>
    </row>
    <row r="38821" spans="11:26" x14ac:dyDescent="0.3">
      <c r="K38821" t="s">
        <v>200380</v>
      </c>
      <c r="L38821" t="s">
        <v>200381</v>
      </c>
      <c r="M38821" t="s">
        <v>1836</v>
      </c>
      <c r="O38821" t="s">
        <v>49854</v>
      </c>
      <c r="P38821">
        <v>63500000</v>
      </c>
      <c r="Q38821" t="s">
        <v>200382</v>
      </c>
      <c r="R38821" t="s">
        <v>200383</v>
      </c>
      <c r="S38821" t="s">
        <v>200384</v>
      </c>
      <c r="T38821" t="s">
        <v>19764</v>
      </c>
      <c r="U38821" t="s">
        <v>34</v>
      </c>
      <c r="V38821" t="s">
        <v>46</v>
      </c>
      <c r="W38821" t="s">
        <v>717</v>
      </c>
      <c r="X38821" t="s">
        <v>718</v>
      </c>
      <c r="Y38821" t="s">
        <v>200385</v>
      </c>
      <c r="Z38821" t="s">
        <v>34911</v>
      </c>
    </row>
    <row r="38822" spans="11:26" x14ac:dyDescent="0.3">
      <c r="K38822" t="s">
        <v>200386</v>
      </c>
      <c r="L38822" t="s">
        <v>200387</v>
      </c>
      <c r="M38822" t="s">
        <v>223</v>
      </c>
      <c r="O38822" s="1">
        <v>41645</v>
      </c>
      <c r="P38822">
        <v>60000</v>
      </c>
      <c r="Q38822" t="s">
        <v>200388</v>
      </c>
      <c r="R38822" t="s">
        <v>200389</v>
      </c>
      <c r="S38822" t="s">
        <v>200390</v>
      </c>
      <c r="T38822" t="s">
        <v>200391</v>
      </c>
      <c r="U38822" t="s">
        <v>34</v>
      </c>
      <c r="V38822" t="s">
        <v>46</v>
      </c>
      <c r="W38822" t="s">
        <v>167</v>
      </c>
      <c r="X38822" t="s">
        <v>168</v>
      </c>
      <c r="Y38822" t="s">
        <v>169</v>
      </c>
      <c r="Z38822" s="1">
        <v>40544</v>
      </c>
    </row>
    <row r="38823" spans="11:26" x14ac:dyDescent="0.3">
      <c r="K38823" t="s">
        <v>200392</v>
      </c>
      <c r="L38823" t="s">
        <v>200393</v>
      </c>
      <c r="M38823" t="s">
        <v>28</v>
      </c>
      <c r="O38823" t="s">
        <v>7662</v>
      </c>
      <c r="P38823">
        <v>5385352</v>
      </c>
      <c r="Q38823" t="s">
        <v>200394</v>
      </c>
      <c r="R38823" t="s">
        <v>200395</v>
      </c>
      <c r="S38823" t="s">
        <v>200396</v>
      </c>
      <c r="T38823" t="s">
        <v>200397</v>
      </c>
      <c r="U38823" t="s">
        <v>178</v>
      </c>
      <c r="V38823" t="s">
        <v>206</v>
      </c>
      <c r="W38823" t="s">
        <v>535</v>
      </c>
      <c r="X38823" t="s">
        <v>208</v>
      </c>
      <c r="Y38823" t="s">
        <v>536</v>
      </c>
      <c r="Z38823" s="1">
        <v>40179</v>
      </c>
    </row>
    <row r="38824" spans="11:26" x14ac:dyDescent="0.3">
      <c r="K38824" t="s">
        <v>200398</v>
      </c>
      <c r="L38824" t="s">
        <v>200399</v>
      </c>
      <c r="M38824" t="s">
        <v>28</v>
      </c>
      <c r="O38824" t="s">
        <v>20177</v>
      </c>
      <c r="P38824">
        <v>10000000</v>
      </c>
      <c r="Q38824" t="s">
        <v>200400</v>
      </c>
      <c r="R38824" t="s">
        <v>200401</v>
      </c>
      <c r="S38824" t="s">
        <v>200402</v>
      </c>
      <c r="T38824" t="s">
        <v>95</v>
      </c>
      <c r="U38824" t="s">
        <v>34</v>
      </c>
      <c r="V38824" t="s">
        <v>46</v>
      </c>
      <c r="W38824" t="s">
        <v>228</v>
      </c>
      <c r="X38824" t="s">
        <v>229</v>
      </c>
      <c r="Y38824" t="s">
        <v>229</v>
      </c>
    </row>
    <row r="38825" spans="11:26" x14ac:dyDescent="0.3">
      <c r="K38825" t="s">
        <v>200398</v>
      </c>
      <c r="L38825" t="s">
        <v>200403</v>
      </c>
      <c r="M38825" t="s">
        <v>28</v>
      </c>
      <c r="N38825" t="s">
        <v>493</v>
      </c>
      <c r="O38825" s="1">
        <v>39028</v>
      </c>
      <c r="P38825">
        <v>10000000</v>
      </c>
      <c r="Q38825" t="s">
        <v>200404</v>
      </c>
      <c r="R38825" t="s">
        <v>200405</v>
      </c>
      <c r="S38825" t="s">
        <v>200406</v>
      </c>
      <c r="T38825" t="s">
        <v>200407</v>
      </c>
      <c r="U38825" t="s">
        <v>34</v>
      </c>
      <c r="V38825" t="s">
        <v>46</v>
      </c>
      <c r="W38825" t="s">
        <v>260</v>
      </c>
      <c r="X38825" t="s">
        <v>402</v>
      </c>
      <c r="Y38825" t="s">
        <v>402</v>
      </c>
      <c r="Z38825" s="1">
        <v>40179</v>
      </c>
    </row>
    <row r="38826" spans="11:26" x14ac:dyDescent="0.3">
      <c r="K38826" t="s">
        <v>200408</v>
      </c>
      <c r="L38826" t="s">
        <v>200409</v>
      </c>
      <c r="M38826" t="s">
        <v>749</v>
      </c>
      <c r="O38826" t="s">
        <v>11354</v>
      </c>
      <c r="P38826">
        <v>90000</v>
      </c>
      <c r="Q38826" t="s">
        <v>200410</v>
      </c>
      <c r="R38826" t="s">
        <v>200411</v>
      </c>
      <c r="S38826" t="s">
        <v>200412</v>
      </c>
      <c r="T38826" t="s">
        <v>200413</v>
      </c>
      <c r="U38826" t="s">
        <v>34</v>
      </c>
      <c r="V38826" t="s">
        <v>46</v>
      </c>
      <c r="W38826" t="s">
        <v>106</v>
      </c>
      <c r="X38826" t="s">
        <v>107</v>
      </c>
      <c r="Y38826" t="s">
        <v>1882</v>
      </c>
      <c r="Z38826" s="1">
        <v>41640</v>
      </c>
    </row>
    <row r="38827" spans="11:26" x14ac:dyDescent="0.3">
      <c r="K38827" t="s">
        <v>200414</v>
      </c>
      <c r="L38827" t="s">
        <v>200415</v>
      </c>
      <c r="M38827" t="s">
        <v>3620</v>
      </c>
      <c r="O38827" s="1">
        <v>41619</v>
      </c>
      <c r="P38827">
        <v>16000</v>
      </c>
      <c r="Q38827" t="s">
        <v>200416</v>
      </c>
      <c r="R38827" t="s">
        <v>200417</v>
      </c>
      <c r="S38827" t="s">
        <v>200418</v>
      </c>
      <c r="T38827" t="s">
        <v>1063</v>
      </c>
      <c r="U38827" t="s">
        <v>34</v>
      </c>
      <c r="V38827" t="s">
        <v>46</v>
      </c>
      <c r="W38827" t="s">
        <v>1846</v>
      </c>
      <c r="X38827" t="s">
        <v>1847</v>
      </c>
      <c r="Y38827" t="s">
        <v>1989</v>
      </c>
      <c r="Z38827" s="1">
        <v>41275</v>
      </c>
    </row>
    <row r="38828" spans="11:26" x14ac:dyDescent="0.3">
      <c r="K38828" t="s">
        <v>200419</v>
      </c>
      <c r="L38828" t="s">
        <v>200420</v>
      </c>
      <c r="M38828" t="s">
        <v>52</v>
      </c>
      <c r="O38828" t="s">
        <v>152195</v>
      </c>
      <c r="Q38828" t="s">
        <v>200421</v>
      </c>
      <c r="R38828" t="s">
        <v>200422</v>
      </c>
      <c r="S38828" t="s">
        <v>200423</v>
      </c>
      <c r="U38828" t="s">
        <v>34</v>
      </c>
      <c r="V38828" t="s">
        <v>46</v>
      </c>
      <c r="W38828" t="s">
        <v>2265</v>
      </c>
      <c r="X38828" t="s">
        <v>2266</v>
      </c>
      <c r="Y38828" t="s">
        <v>15440</v>
      </c>
      <c r="Z38828" s="1">
        <v>37257</v>
      </c>
    </row>
    <row r="38829" spans="11:26" x14ac:dyDescent="0.3">
      <c r="K38829" t="s">
        <v>200419</v>
      </c>
      <c r="L38829" t="s">
        <v>200424</v>
      </c>
      <c r="M38829" t="s">
        <v>3620</v>
      </c>
      <c r="O38829" t="s">
        <v>20293</v>
      </c>
      <c r="P38829">
        <v>10000</v>
      </c>
      <c r="Q38829" t="s">
        <v>200425</v>
      </c>
      <c r="R38829" t="s">
        <v>200426</v>
      </c>
      <c r="S38829" t="s">
        <v>200427</v>
      </c>
      <c r="T38829" t="s">
        <v>200428</v>
      </c>
      <c r="U38829" t="s">
        <v>34</v>
      </c>
      <c r="V38829" t="s">
        <v>46</v>
      </c>
      <c r="W38829" t="s">
        <v>106</v>
      </c>
      <c r="X38829" t="s">
        <v>107</v>
      </c>
      <c r="Y38829" t="s">
        <v>1882</v>
      </c>
      <c r="Z38829" s="1">
        <v>41275</v>
      </c>
    </row>
    <row r="38830" spans="11:26" x14ac:dyDescent="0.3">
      <c r="K38830" t="s">
        <v>200429</v>
      </c>
      <c r="L38830" t="s">
        <v>200430</v>
      </c>
      <c r="M38830" t="s">
        <v>52</v>
      </c>
      <c r="O38830" s="1">
        <v>41640</v>
      </c>
      <c r="P38830">
        <v>155000</v>
      </c>
      <c r="Q38830" t="s">
        <v>200431</v>
      </c>
      <c r="R38830" t="s">
        <v>200432</v>
      </c>
      <c r="S38830" t="s">
        <v>200433</v>
      </c>
      <c r="T38830" t="s">
        <v>1249</v>
      </c>
      <c r="U38830" t="s">
        <v>34</v>
      </c>
      <c r="V38830" t="s">
        <v>528</v>
      </c>
      <c r="W38830">
        <v>4</v>
      </c>
      <c r="X38830" t="s">
        <v>18517</v>
      </c>
      <c r="Y38830" t="s">
        <v>200434</v>
      </c>
    </row>
    <row r="38831" spans="11:26" x14ac:dyDescent="0.3">
      <c r="K38831" t="s">
        <v>200429</v>
      </c>
      <c r="L38831" t="s">
        <v>200435</v>
      </c>
      <c r="M38831" t="s">
        <v>324</v>
      </c>
      <c r="O38831" s="1">
        <v>42008</v>
      </c>
      <c r="Q38831" t="s">
        <v>200436</v>
      </c>
      <c r="R38831" t="s">
        <v>200437</v>
      </c>
      <c r="S38831" t="s">
        <v>200438</v>
      </c>
      <c r="T38831" t="s">
        <v>200439</v>
      </c>
      <c r="U38831" t="s">
        <v>34</v>
      </c>
      <c r="V38831" t="s">
        <v>46</v>
      </c>
      <c r="W38831" t="s">
        <v>106</v>
      </c>
      <c r="X38831" t="s">
        <v>107</v>
      </c>
      <c r="Y38831" t="s">
        <v>1016</v>
      </c>
      <c r="Z38831" s="1">
        <v>41286</v>
      </c>
    </row>
    <row r="38832" spans="11:26" x14ac:dyDescent="0.3">
      <c r="K38832" t="s">
        <v>200440</v>
      </c>
      <c r="L38832" t="s">
        <v>200441</v>
      </c>
      <c r="M38832" t="s">
        <v>749</v>
      </c>
      <c r="O38832" s="1">
        <v>41651</v>
      </c>
      <c r="P38832">
        <v>17223</v>
      </c>
      <c r="Q38832" t="s">
        <v>200442</v>
      </c>
      <c r="R38832" t="s">
        <v>200443</v>
      </c>
      <c r="S38832" t="s">
        <v>200444</v>
      </c>
      <c r="T38832" t="s">
        <v>6409</v>
      </c>
      <c r="U38832" t="s">
        <v>34</v>
      </c>
      <c r="V38832" t="s">
        <v>46</v>
      </c>
      <c r="W38832" t="s">
        <v>106</v>
      </c>
      <c r="X38832" t="s">
        <v>151</v>
      </c>
      <c r="Y38832" t="s">
        <v>151</v>
      </c>
      <c r="Z38832" s="1">
        <v>41427</v>
      </c>
    </row>
    <row r="38833" spans="11:26" x14ac:dyDescent="0.3">
      <c r="K38833" t="s">
        <v>200440</v>
      </c>
      <c r="L38833" t="s">
        <v>200445</v>
      </c>
      <c r="M38833" t="s">
        <v>52</v>
      </c>
      <c r="O38833" s="1">
        <v>42041</v>
      </c>
      <c r="P38833">
        <v>25000</v>
      </c>
      <c r="Q38833" t="s">
        <v>200446</v>
      </c>
      <c r="R38833" t="s">
        <v>200447</v>
      </c>
      <c r="S38833" t="s">
        <v>200448</v>
      </c>
      <c r="T38833" t="s">
        <v>200449</v>
      </c>
      <c r="U38833" t="s">
        <v>34</v>
      </c>
      <c r="V38833" t="s">
        <v>46</v>
      </c>
      <c r="W38833" t="s">
        <v>260</v>
      </c>
      <c r="X38833" t="s">
        <v>402</v>
      </c>
      <c r="Y38833" t="s">
        <v>402</v>
      </c>
      <c r="Z38833" t="s">
        <v>200450</v>
      </c>
    </row>
    <row r="38834" spans="11:26" x14ac:dyDescent="0.3">
      <c r="K38834" t="s">
        <v>200451</v>
      </c>
      <c r="L38834" t="s">
        <v>200452</v>
      </c>
      <c r="M38834" t="s">
        <v>28</v>
      </c>
      <c r="N38834" t="s">
        <v>29</v>
      </c>
      <c r="O38834" t="s">
        <v>200453</v>
      </c>
      <c r="P38834">
        <v>21400000</v>
      </c>
      <c r="Q38834" t="s">
        <v>200454</v>
      </c>
      <c r="R38834" t="s">
        <v>200455</v>
      </c>
      <c r="S38834" t="s">
        <v>200456</v>
      </c>
      <c r="T38834" t="s">
        <v>2126</v>
      </c>
      <c r="U38834" t="s">
        <v>34</v>
      </c>
      <c r="V38834" t="s">
        <v>46</v>
      </c>
      <c r="W38834" t="s">
        <v>106</v>
      </c>
      <c r="X38834" t="s">
        <v>107</v>
      </c>
      <c r="Y38834" t="s">
        <v>1882</v>
      </c>
      <c r="Z38834" s="1">
        <v>37257</v>
      </c>
    </row>
    <row r="38835" spans="11:26" x14ac:dyDescent="0.3">
      <c r="K38835" t="s">
        <v>200451</v>
      </c>
      <c r="L38835" t="s">
        <v>200457</v>
      </c>
      <c r="M38835" t="s">
        <v>256</v>
      </c>
      <c r="O38835" s="1">
        <v>39905</v>
      </c>
      <c r="P38835">
        <v>4641107</v>
      </c>
      <c r="Q38835" t="s">
        <v>200458</v>
      </c>
      <c r="R38835" t="s">
        <v>200459</v>
      </c>
      <c r="S38835" t="s">
        <v>200460</v>
      </c>
      <c r="T38835" t="s">
        <v>115</v>
      </c>
      <c r="U38835" t="s">
        <v>178</v>
      </c>
      <c r="V38835" t="s">
        <v>96</v>
      </c>
      <c r="W38835" t="s">
        <v>5722</v>
      </c>
      <c r="X38835" t="s">
        <v>5723</v>
      </c>
      <c r="Y38835" t="s">
        <v>5724</v>
      </c>
      <c r="Z38835" s="1">
        <v>39083</v>
      </c>
    </row>
    <row r="38836" spans="11:26" x14ac:dyDescent="0.3">
      <c r="K38836" t="s">
        <v>200461</v>
      </c>
      <c r="L38836" t="s">
        <v>200462</v>
      </c>
      <c r="M38836" t="s">
        <v>52</v>
      </c>
      <c r="O38836" s="1">
        <v>37987</v>
      </c>
      <c r="P38836">
        <v>2000000</v>
      </c>
      <c r="Q38836" t="s">
        <v>200463</v>
      </c>
      <c r="R38836" t="s">
        <v>200464</v>
      </c>
      <c r="S38836" t="s">
        <v>200465</v>
      </c>
      <c r="T38836" t="s">
        <v>95</v>
      </c>
      <c r="U38836" t="s">
        <v>34</v>
      </c>
      <c r="V38836" t="s">
        <v>46</v>
      </c>
      <c r="W38836" t="s">
        <v>195</v>
      </c>
      <c r="X38836" t="s">
        <v>882</v>
      </c>
      <c r="Y38836" t="s">
        <v>1064</v>
      </c>
      <c r="Z38836" s="1">
        <v>35065</v>
      </c>
    </row>
    <row r="38837" spans="11:26" x14ac:dyDescent="0.3">
      <c r="K38837" t="s">
        <v>200466</v>
      </c>
      <c r="L38837" t="s">
        <v>200467</v>
      </c>
      <c r="M38837" t="s">
        <v>52</v>
      </c>
      <c r="O38837" s="1">
        <v>33604</v>
      </c>
      <c r="P38837">
        <v>1000</v>
      </c>
      <c r="Q38837" t="s">
        <v>200468</v>
      </c>
      <c r="R38837" t="s">
        <v>200469</v>
      </c>
      <c r="S38837" t="s">
        <v>200470</v>
      </c>
      <c r="T38837" t="s">
        <v>95</v>
      </c>
      <c r="U38837" t="s">
        <v>34</v>
      </c>
      <c r="V38837" t="s">
        <v>46</v>
      </c>
      <c r="W38837" t="s">
        <v>106</v>
      </c>
      <c r="X38837" t="s">
        <v>107</v>
      </c>
      <c r="Y38837" t="s">
        <v>446</v>
      </c>
    </row>
    <row r="38838" spans="11:26" x14ac:dyDescent="0.3">
      <c r="K38838" t="s">
        <v>200471</v>
      </c>
      <c r="L38838" t="s">
        <v>200472</v>
      </c>
      <c r="M38838" t="s">
        <v>28</v>
      </c>
      <c r="N38838" t="s">
        <v>40</v>
      </c>
      <c r="O38838" t="s">
        <v>29378</v>
      </c>
      <c r="P38838">
        <v>2940000</v>
      </c>
      <c r="Q38838" t="s">
        <v>200473</v>
      </c>
      <c r="R38838" t="s">
        <v>200474</v>
      </c>
      <c r="S38838" t="s">
        <v>200475</v>
      </c>
      <c r="T38838" t="s">
        <v>200476</v>
      </c>
      <c r="U38838" t="s">
        <v>34</v>
      </c>
      <c r="V38838" t="s">
        <v>96</v>
      </c>
      <c r="W38838" t="s">
        <v>336</v>
      </c>
      <c r="X38838" t="s">
        <v>337</v>
      </c>
      <c r="Y38838" t="s">
        <v>337</v>
      </c>
      <c r="Z38838" s="1">
        <v>40909</v>
      </c>
    </row>
    <row r="38839" spans="11:26" x14ac:dyDescent="0.3">
      <c r="K38839" t="s">
        <v>200471</v>
      </c>
      <c r="L38839" t="s">
        <v>200477</v>
      </c>
      <c r="M38839" t="s">
        <v>52</v>
      </c>
      <c r="O38839" s="1">
        <v>37995</v>
      </c>
      <c r="P38839">
        <v>2000000</v>
      </c>
      <c r="Q38839" t="s">
        <v>200478</v>
      </c>
      <c r="R38839" t="s">
        <v>200479</v>
      </c>
      <c r="S38839" t="s">
        <v>200480</v>
      </c>
      <c r="T38839" t="s">
        <v>200481</v>
      </c>
      <c r="U38839" t="s">
        <v>34</v>
      </c>
      <c r="V38839" t="s">
        <v>1072</v>
      </c>
      <c r="W38839">
        <v>10</v>
      </c>
      <c r="X38839" t="s">
        <v>4971</v>
      </c>
      <c r="Y38839" t="s">
        <v>4971</v>
      </c>
      <c r="Z38839" s="1">
        <v>39814</v>
      </c>
    </row>
    <row r="38840" spans="11:26" x14ac:dyDescent="0.3">
      <c r="K38840" t="s">
        <v>200482</v>
      </c>
      <c r="L38840" t="s">
        <v>200483</v>
      </c>
      <c r="M38840" t="s">
        <v>3620</v>
      </c>
      <c r="O38840" s="1">
        <v>41588</v>
      </c>
      <c r="P38840">
        <v>50000</v>
      </c>
      <c r="Q38840" t="s">
        <v>200484</v>
      </c>
      <c r="R38840" t="s">
        <v>200485</v>
      </c>
      <c r="S38840" t="s">
        <v>200486</v>
      </c>
      <c r="T38840" t="s">
        <v>95</v>
      </c>
      <c r="U38840" t="s">
        <v>34</v>
      </c>
      <c r="V38840" t="s">
        <v>96</v>
      </c>
      <c r="W38840" t="s">
        <v>336</v>
      </c>
      <c r="X38840" t="s">
        <v>337</v>
      </c>
      <c r="Y38840" t="s">
        <v>337</v>
      </c>
      <c r="Z38840" s="1">
        <v>37987</v>
      </c>
    </row>
    <row r="38841" spans="11:26" x14ac:dyDescent="0.3">
      <c r="K38841" t="s">
        <v>200487</v>
      </c>
      <c r="L38841" t="s">
        <v>200488</v>
      </c>
      <c r="M38841" t="s">
        <v>52</v>
      </c>
      <c r="O38841" t="s">
        <v>5609</v>
      </c>
      <c r="P38841">
        <v>22000</v>
      </c>
      <c r="Q38841" t="s">
        <v>200489</v>
      </c>
      <c r="R38841" t="s">
        <v>200490</v>
      </c>
      <c r="S38841" t="s">
        <v>200491</v>
      </c>
      <c r="T38841" t="s">
        <v>200492</v>
      </c>
      <c r="U38841" t="s">
        <v>34</v>
      </c>
      <c r="V38841" t="s">
        <v>46</v>
      </c>
      <c r="W38841" t="s">
        <v>106</v>
      </c>
      <c r="X38841" t="s">
        <v>107</v>
      </c>
      <c r="Y38841" t="s">
        <v>116</v>
      </c>
    </row>
    <row r="38842" spans="11:26" x14ac:dyDescent="0.3">
      <c r="K38842" t="s">
        <v>200487</v>
      </c>
      <c r="L38842" t="s">
        <v>200493</v>
      </c>
      <c r="M38842" t="s">
        <v>52</v>
      </c>
      <c r="O38842" s="1">
        <v>41641</v>
      </c>
      <c r="P38842">
        <v>10000</v>
      </c>
      <c r="Q38842" t="s">
        <v>200494</v>
      </c>
      <c r="R38842" t="s">
        <v>200495</v>
      </c>
      <c r="T38842" t="s">
        <v>95</v>
      </c>
      <c r="U38842" t="s">
        <v>178</v>
      </c>
      <c r="V38842" t="s">
        <v>46</v>
      </c>
      <c r="W38842" t="s">
        <v>106</v>
      </c>
      <c r="X38842" t="s">
        <v>2081</v>
      </c>
      <c r="Y38842" t="s">
        <v>14807</v>
      </c>
      <c r="Z38842" s="1">
        <v>39083</v>
      </c>
    </row>
    <row r="38843" spans="11:26" x14ac:dyDescent="0.3">
      <c r="K38843" t="s">
        <v>200496</v>
      </c>
      <c r="L38843" t="s">
        <v>200497</v>
      </c>
      <c r="M38843" t="s">
        <v>28</v>
      </c>
      <c r="N38843" t="s">
        <v>40</v>
      </c>
      <c r="O38843" s="1">
        <v>38909</v>
      </c>
      <c r="P38843">
        <v>3000000</v>
      </c>
      <c r="Q38843" t="s">
        <v>200498</v>
      </c>
      <c r="R38843" t="s">
        <v>200499</v>
      </c>
      <c r="S38843" t="s">
        <v>200500</v>
      </c>
      <c r="T38843" t="s">
        <v>95</v>
      </c>
      <c r="U38843" t="s">
        <v>34</v>
      </c>
      <c r="V38843" t="s">
        <v>368</v>
      </c>
      <c r="W38843">
        <v>7</v>
      </c>
      <c r="X38843" t="s">
        <v>200501</v>
      </c>
      <c r="Y38843" t="s">
        <v>200501</v>
      </c>
    </row>
    <row r="38844" spans="11:26" x14ac:dyDescent="0.3">
      <c r="K38844" t="s">
        <v>200502</v>
      </c>
      <c r="L38844" t="s">
        <v>200503</v>
      </c>
      <c r="M38844" t="s">
        <v>28</v>
      </c>
      <c r="N38844" t="s">
        <v>29</v>
      </c>
      <c r="O38844" t="s">
        <v>20155</v>
      </c>
      <c r="P38844">
        <v>1505971</v>
      </c>
      <c r="Q38844" t="s">
        <v>200504</v>
      </c>
      <c r="R38844" t="s">
        <v>200505</v>
      </c>
      <c r="S38844" t="s">
        <v>200506</v>
      </c>
      <c r="T38844" t="s">
        <v>200507</v>
      </c>
      <c r="U38844" t="s">
        <v>34</v>
      </c>
      <c r="V38844" t="s">
        <v>206</v>
      </c>
      <c r="W38844" t="s">
        <v>535</v>
      </c>
      <c r="X38844" t="s">
        <v>208</v>
      </c>
      <c r="Y38844" t="s">
        <v>536</v>
      </c>
      <c r="Z38844" s="1">
        <v>41275</v>
      </c>
    </row>
    <row r="38845" spans="11:26" x14ac:dyDescent="0.3">
      <c r="K38845" t="s">
        <v>200502</v>
      </c>
      <c r="L38845" t="s">
        <v>200508</v>
      </c>
      <c r="M38845" t="s">
        <v>28</v>
      </c>
      <c r="N38845" t="s">
        <v>40</v>
      </c>
      <c r="O38845" s="1">
        <v>41529</v>
      </c>
      <c r="P38845">
        <v>11000000</v>
      </c>
      <c r="Q38845" t="s">
        <v>200509</v>
      </c>
      <c r="R38845" t="s">
        <v>200510</v>
      </c>
      <c r="S38845" t="s">
        <v>200511</v>
      </c>
      <c r="U38845" t="s">
        <v>34</v>
      </c>
      <c r="V38845" t="s">
        <v>454</v>
      </c>
      <c r="W38845">
        <v>17</v>
      </c>
      <c r="X38845" t="s">
        <v>776</v>
      </c>
      <c r="Y38845" t="s">
        <v>776</v>
      </c>
      <c r="Z38845" s="1">
        <v>41640</v>
      </c>
    </row>
    <row r="38846" spans="11:26" x14ac:dyDescent="0.3">
      <c r="K38846" t="s">
        <v>200512</v>
      </c>
      <c r="L38846" t="s">
        <v>200513</v>
      </c>
      <c r="M38846" t="s">
        <v>190</v>
      </c>
      <c r="O38846" t="s">
        <v>8572</v>
      </c>
      <c r="Q38846" t="s">
        <v>200514</v>
      </c>
      <c r="R38846" t="s">
        <v>200515</v>
      </c>
      <c r="S38846" t="s">
        <v>200516</v>
      </c>
      <c r="T38846" t="s">
        <v>200517</v>
      </c>
      <c r="U38846" t="s">
        <v>34</v>
      </c>
      <c r="V38846" t="s">
        <v>1072</v>
      </c>
      <c r="W38846">
        <v>7</v>
      </c>
      <c r="X38846" t="s">
        <v>1581</v>
      </c>
      <c r="Y38846" t="s">
        <v>1581</v>
      </c>
      <c r="Z38846" s="1">
        <v>38718</v>
      </c>
    </row>
    <row r="38847" spans="11:26" x14ac:dyDescent="0.3">
      <c r="K38847" t="s">
        <v>200518</v>
      </c>
      <c r="L38847" t="s">
        <v>200519</v>
      </c>
      <c r="M38847" t="s">
        <v>28</v>
      </c>
      <c r="N38847" t="s">
        <v>40</v>
      </c>
      <c r="O38847" s="1">
        <v>39450</v>
      </c>
      <c r="P38847">
        <v>10000000</v>
      </c>
      <c r="Q38847" t="s">
        <v>200520</v>
      </c>
      <c r="R38847" t="s">
        <v>200521</v>
      </c>
      <c r="S38847" t="s">
        <v>200522</v>
      </c>
      <c r="T38847" t="s">
        <v>1249</v>
      </c>
      <c r="U38847" t="s">
        <v>34</v>
      </c>
      <c r="V38847" t="s">
        <v>46</v>
      </c>
      <c r="W38847" t="s">
        <v>1731</v>
      </c>
      <c r="X38847" t="s">
        <v>1768</v>
      </c>
      <c r="Y38847" t="s">
        <v>1768</v>
      </c>
      <c r="Z38847" s="1">
        <v>30682</v>
      </c>
    </row>
    <row r="38848" spans="11:26" x14ac:dyDescent="0.3">
      <c r="K38848" t="s">
        <v>200523</v>
      </c>
      <c r="L38848" t="s">
        <v>200524</v>
      </c>
      <c r="M38848" t="s">
        <v>52</v>
      </c>
      <c r="O38848" s="1">
        <v>40544</v>
      </c>
      <c r="P38848">
        <v>300000</v>
      </c>
      <c r="Q38848" t="s">
        <v>200525</v>
      </c>
      <c r="R38848" t="s">
        <v>200526</v>
      </c>
      <c r="S38848" t="s">
        <v>200527</v>
      </c>
      <c r="T38848" t="s">
        <v>5932</v>
      </c>
      <c r="U38848" t="s">
        <v>34</v>
      </c>
      <c r="V38848" t="s">
        <v>46</v>
      </c>
      <c r="W38848" t="s">
        <v>75</v>
      </c>
      <c r="X38848" t="s">
        <v>5933</v>
      </c>
      <c r="Y38848" t="s">
        <v>31247</v>
      </c>
      <c r="Z38848" s="1">
        <v>42005</v>
      </c>
    </row>
    <row r="38849" spans="11:26" x14ac:dyDescent="0.3">
      <c r="K38849" t="s">
        <v>200523</v>
      </c>
      <c r="L38849" t="s">
        <v>200528</v>
      </c>
      <c r="M38849" t="s">
        <v>52</v>
      </c>
      <c r="N38849" t="s">
        <v>40</v>
      </c>
      <c r="O38849" t="s">
        <v>12870</v>
      </c>
      <c r="P38849">
        <v>1500000</v>
      </c>
      <c r="Q38849" t="s">
        <v>200529</v>
      </c>
      <c r="R38849" t="s">
        <v>200530</v>
      </c>
      <c r="T38849" t="s">
        <v>95</v>
      </c>
      <c r="U38849" t="s">
        <v>345</v>
      </c>
      <c r="V38849" t="s">
        <v>46</v>
      </c>
      <c r="W38849" t="s">
        <v>228</v>
      </c>
      <c r="X38849" t="s">
        <v>229</v>
      </c>
      <c r="Y38849" t="s">
        <v>229</v>
      </c>
    </row>
    <row r="38850" spans="11:26" x14ac:dyDescent="0.3">
      <c r="K38850" t="s">
        <v>200531</v>
      </c>
      <c r="L38850" t="s">
        <v>200532</v>
      </c>
      <c r="M38850" t="s">
        <v>52</v>
      </c>
      <c r="O38850" s="1">
        <v>41252</v>
      </c>
      <c r="P38850">
        <v>50000</v>
      </c>
      <c r="Q38850" t="s">
        <v>200533</v>
      </c>
      <c r="R38850" t="s">
        <v>200534</v>
      </c>
      <c r="S38850" t="s">
        <v>200535</v>
      </c>
      <c r="T38850" t="s">
        <v>150</v>
      </c>
      <c r="U38850" t="s">
        <v>34</v>
      </c>
      <c r="V38850" t="s">
        <v>46</v>
      </c>
      <c r="W38850" t="s">
        <v>471</v>
      </c>
      <c r="X38850" t="s">
        <v>1760</v>
      </c>
      <c r="Y38850" t="s">
        <v>1760</v>
      </c>
      <c r="Z38850" s="1">
        <v>40909</v>
      </c>
    </row>
    <row r="38851" spans="11:26" x14ac:dyDescent="0.3">
      <c r="K38851" t="s">
        <v>200531</v>
      </c>
      <c r="L38851" t="s">
        <v>200536</v>
      </c>
      <c r="M38851" t="s">
        <v>52</v>
      </c>
      <c r="O38851" t="s">
        <v>8083</v>
      </c>
      <c r="P38851">
        <v>50000</v>
      </c>
      <c r="Q38851" t="s">
        <v>200537</v>
      </c>
      <c r="R38851" t="s">
        <v>200538</v>
      </c>
      <c r="S38851" t="s">
        <v>200539</v>
      </c>
      <c r="T38851" t="s">
        <v>95</v>
      </c>
      <c r="U38851" t="s">
        <v>1158</v>
      </c>
      <c r="V38851" t="s">
        <v>46</v>
      </c>
      <c r="W38851" t="s">
        <v>106</v>
      </c>
      <c r="X38851" t="s">
        <v>2081</v>
      </c>
      <c r="Y38851" t="s">
        <v>2081</v>
      </c>
      <c r="Z38851" s="1">
        <v>33604</v>
      </c>
    </row>
    <row r="38852" spans="11:26" x14ac:dyDescent="0.3">
      <c r="K38852" t="s">
        <v>200531</v>
      </c>
      <c r="L38852" t="s">
        <v>200540</v>
      </c>
      <c r="M38852" t="s">
        <v>256</v>
      </c>
      <c r="O38852" s="1">
        <v>41283</v>
      </c>
      <c r="P38852">
        <v>2000000</v>
      </c>
      <c r="Q38852" t="s">
        <v>200541</v>
      </c>
      <c r="R38852" t="s">
        <v>200542</v>
      </c>
      <c r="S38852" t="s">
        <v>200543</v>
      </c>
      <c r="T38852" t="s">
        <v>5932</v>
      </c>
      <c r="U38852" t="s">
        <v>34</v>
      </c>
      <c r="V38852" t="s">
        <v>1174</v>
      </c>
      <c r="W38852">
        <v>2</v>
      </c>
      <c r="X38852" t="s">
        <v>1175</v>
      </c>
      <c r="Y38852" t="s">
        <v>12648</v>
      </c>
      <c r="Z38852" s="1">
        <v>37622</v>
      </c>
    </row>
    <row r="38853" spans="11:26" x14ac:dyDescent="0.3">
      <c r="K38853" t="s">
        <v>200544</v>
      </c>
      <c r="L38853" t="s">
        <v>200545</v>
      </c>
      <c r="M38853" t="s">
        <v>52</v>
      </c>
      <c r="O38853" s="1">
        <v>39819</v>
      </c>
      <c r="Q38853" t="s">
        <v>200546</v>
      </c>
      <c r="R38853" t="s">
        <v>200547</v>
      </c>
      <c r="S38853" t="s">
        <v>200548</v>
      </c>
      <c r="T38853" t="s">
        <v>6311</v>
      </c>
      <c r="U38853" t="s">
        <v>34</v>
      </c>
      <c r="V38853" t="s">
        <v>46</v>
      </c>
      <c r="W38853" t="s">
        <v>1337</v>
      </c>
      <c r="X38853" t="s">
        <v>26266</v>
      </c>
      <c r="Y38853" t="s">
        <v>200549</v>
      </c>
      <c r="Z38853" s="1">
        <v>41186</v>
      </c>
    </row>
    <row r="38854" spans="11:26" x14ac:dyDescent="0.3">
      <c r="K38854" t="s">
        <v>200550</v>
      </c>
      <c r="L38854" t="s">
        <v>200551</v>
      </c>
      <c r="M38854" t="s">
        <v>52</v>
      </c>
      <c r="O38854" t="s">
        <v>13927</v>
      </c>
      <c r="P38854">
        <v>385790</v>
      </c>
      <c r="Q38854" t="s">
        <v>200552</v>
      </c>
      <c r="R38854" t="s">
        <v>200553</v>
      </c>
      <c r="S38854" t="s">
        <v>200554</v>
      </c>
      <c r="T38854" t="s">
        <v>95</v>
      </c>
      <c r="U38854" t="s">
        <v>34</v>
      </c>
      <c r="V38854" t="s">
        <v>96</v>
      </c>
      <c r="W38854" t="s">
        <v>97</v>
      </c>
      <c r="X38854" t="s">
        <v>98</v>
      </c>
      <c r="Y38854" t="s">
        <v>98</v>
      </c>
    </row>
    <row r="38855" spans="11:26" x14ac:dyDescent="0.3">
      <c r="K38855" t="s">
        <v>200555</v>
      </c>
      <c r="L38855" t="s">
        <v>200556</v>
      </c>
      <c r="M38855" t="s">
        <v>324</v>
      </c>
      <c r="O38855" t="s">
        <v>742</v>
      </c>
      <c r="P38855">
        <v>1000000</v>
      </c>
      <c r="Q38855" t="s">
        <v>200557</v>
      </c>
      <c r="R38855" t="s">
        <v>200558</v>
      </c>
      <c r="S38855" t="s">
        <v>200559</v>
      </c>
      <c r="T38855" t="s">
        <v>95</v>
      </c>
      <c r="U38855" t="s">
        <v>34</v>
      </c>
      <c r="V38855" t="s">
        <v>46</v>
      </c>
      <c r="W38855" t="s">
        <v>106</v>
      </c>
      <c r="X38855" t="s">
        <v>2081</v>
      </c>
      <c r="Y38855" t="s">
        <v>14269</v>
      </c>
      <c r="Z38855" s="1">
        <v>39814</v>
      </c>
    </row>
    <row r="38856" spans="11:26" x14ac:dyDescent="0.3">
      <c r="K38856" t="s">
        <v>200555</v>
      </c>
      <c r="L38856" t="s">
        <v>200560</v>
      </c>
      <c r="M38856" t="s">
        <v>52</v>
      </c>
      <c r="O38856" t="s">
        <v>11657</v>
      </c>
      <c r="Q38856" t="s">
        <v>200561</v>
      </c>
      <c r="R38856" t="s">
        <v>200562</v>
      </c>
      <c r="S38856" t="s">
        <v>200563</v>
      </c>
      <c r="T38856" t="s">
        <v>95</v>
      </c>
      <c r="U38856" t="s">
        <v>1158</v>
      </c>
      <c r="V38856" t="s">
        <v>46</v>
      </c>
      <c r="W38856" t="s">
        <v>106</v>
      </c>
      <c r="X38856" t="s">
        <v>107</v>
      </c>
      <c r="Y38856" t="s">
        <v>6721</v>
      </c>
      <c r="Z38856" s="1">
        <v>35796</v>
      </c>
    </row>
    <row r="38857" spans="11:26" x14ac:dyDescent="0.3">
      <c r="K38857" t="s">
        <v>200564</v>
      </c>
      <c r="L38857" t="s">
        <v>200565</v>
      </c>
      <c r="M38857" t="s">
        <v>52</v>
      </c>
      <c r="O38857" t="s">
        <v>11110</v>
      </c>
      <c r="Q38857" t="s">
        <v>200566</v>
      </c>
      <c r="R38857" t="s">
        <v>200567</v>
      </c>
      <c r="S38857" t="s">
        <v>200568</v>
      </c>
      <c r="T38857" t="s">
        <v>95</v>
      </c>
      <c r="U38857" t="s">
        <v>34</v>
      </c>
      <c r="V38857" t="s">
        <v>46</v>
      </c>
      <c r="W38857" t="s">
        <v>1731</v>
      </c>
      <c r="X38857" t="s">
        <v>1768</v>
      </c>
      <c r="Y38857" t="s">
        <v>1768</v>
      </c>
      <c r="Z38857" s="1">
        <v>39083</v>
      </c>
    </row>
    <row r="38858" spans="11:26" x14ac:dyDescent="0.3">
      <c r="K38858" t="s">
        <v>200569</v>
      </c>
      <c r="L38858" t="s">
        <v>200570</v>
      </c>
      <c r="M38858" t="s">
        <v>52</v>
      </c>
      <c r="O38858" s="1">
        <v>40182</v>
      </c>
      <c r="P38858">
        <v>673400</v>
      </c>
      <c r="Q38858" t="s">
        <v>200571</v>
      </c>
      <c r="R38858" t="s">
        <v>200572</v>
      </c>
      <c r="S38858" t="s">
        <v>200573</v>
      </c>
      <c r="T38858" t="s">
        <v>95</v>
      </c>
      <c r="U38858" t="s">
        <v>34</v>
      </c>
      <c r="V38858" t="s">
        <v>46</v>
      </c>
      <c r="W38858" t="s">
        <v>471</v>
      </c>
      <c r="X38858" t="s">
        <v>6272</v>
      </c>
      <c r="Y38858" t="s">
        <v>6272</v>
      </c>
    </row>
    <row r="38859" spans="11:26" x14ac:dyDescent="0.3">
      <c r="K38859" t="s">
        <v>200574</v>
      </c>
      <c r="L38859" t="s">
        <v>200575</v>
      </c>
      <c r="M38859" t="s">
        <v>52</v>
      </c>
      <c r="O38859" t="s">
        <v>4005</v>
      </c>
      <c r="Q38859" t="s">
        <v>200576</v>
      </c>
      <c r="R38859" t="s">
        <v>200577</v>
      </c>
      <c r="S38859" t="s">
        <v>200578</v>
      </c>
      <c r="T38859" t="s">
        <v>95</v>
      </c>
      <c r="U38859" t="s">
        <v>34</v>
      </c>
      <c r="V38859" t="s">
        <v>46</v>
      </c>
      <c r="W38859" t="s">
        <v>106</v>
      </c>
      <c r="X38859" t="s">
        <v>2081</v>
      </c>
      <c r="Y38859" t="s">
        <v>2081</v>
      </c>
      <c r="Z38859" s="1">
        <v>40544</v>
      </c>
    </row>
    <row r="38860" spans="11:26" x14ac:dyDescent="0.3">
      <c r="K38860" t="s">
        <v>200574</v>
      </c>
      <c r="L38860" t="s">
        <v>200579</v>
      </c>
      <c r="M38860" t="s">
        <v>52</v>
      </c>
      <c r="O38860" t="s">
        <v>15968</v>
      </c>
      <c r="P38860">
        <v>500000</v>
      </c>
      <c r="Q38860" t="s">
        <v>200580</v>
      </c>
      <c r="R38860" t="s">
        <v>200581</v>
      </c>
      <c r="S38860" t="s">
        <v>200582</v>
      </c>
      <c r="T38860" t="s">
        <v>6</v>
      </c>
      <c r="U38860" t="s">
        <v>178</v>
      </c>
      <c r="V38860" t="s">
        <v>46</v>
      </c>
      <c r="W38860" t="s">
        <v>260</v>
      </c>
      <c r="X38860" t="s">
        <v>402</v>
      </c>
      <c r="Y38860" t="s">
        <v>30035</v>
      </c>
      <c r="Z38860" s="1">
        <v>37987</v>
      </c>
    </row>
    <row r="38861" spans="11:26" x14ac:dyDescent="0.3">
      <c r="K38861" t="s">
        <v>200574</v>
      </c>
      <c r="L38861" t="s">
        <v>200583</v>
      </c>
      <c r="M38861" t="s">
        <v>28</v>
      </c>
      <c r="O38861" t="s">
        <v>8356</v>
      </c>
      <c r="P38861">
        <v>1700000</v>
      </c>
      <c r="Q38861" t="s">
        <v>200584</v>
      </c>
      <c r="R38861" t="s">
        <v>200585</v>
      </c>
      <c r="S38861" t="s">
        <v>200586</v>
      </c>
      <c r="T38861" t="s">
        <v>95</v>
      </c>
      <c r="U38861" t="s">
        <v>34</v>
      </c>
      <c r="V38861" t="s">
        <v>46</v>
      </c>
      <c r="W38861" t="s">
        <v>158</v>
      </c>
      <c r="X38861" t="s">
        <v>159</v>
      </c>
      <c r="Y38861" t="s">
        <v>32335</v>
      </c>
      <c r="Z38861" s="1">
        <v>36161</v>
      </c>
    </row>
    <row r="38862" spans="11:26" x14ac:dyDescent="0.3">
      <c r="K38862" t="s">
        <v>200587</v>
      </c>
      <c r="L38862" t="s">
        <v>200588</v>
      </c>
      <c r="M38862" t="s">
        <v>28</v>
      </c>
      <c r="N38862" t="s">
        <v>40</v>
      </c>
      <c r="O38862" s="1">
        <v>40215</v>
      </c>
      <c r="P38862">
        <v>500000</v>
      </c>
      <c r="Q38862" t="s">
        <v>200589</v>
      </c>
      <c r="R38862" t="s">
        <v>200590</v>
      </c>
      <c r="S38862" t="s">
        <v>200591</v>
      </c>
      <c r="T38862" t="s">
        <v>200592</v>
      </c>
      <c r="U38862" t="s">
        <v>34</v>
      </c>
      <c r="V38862" t="s">
        <v>46</v>
      </c>
      <c r="W38862" t="s">
        <v>6707</v>
      </c>
      <c r="X38862" t="s">
        <v>6708</v>
      </c>
      <c r="Y38862" t="s">
        <v>6709</v>
      </c>
    </row>
    <row r="38863" spans="11:26" x14ac:dyDescent="0.3">
      <c r="K38863" t="s">
        <v>200587</v>
      </c>
      <c r="L38863" t="s">
        <v>200593</v>
      </c>
      <c r="M38863" t="s">
        <v>28</v>
      </c>
      <c r="O38863" t="s">
        <v>97646</v>
      </c>
      <c r="P38863">
        <v>1500000</v>
      </c>
      <c r="Q38863" t="s">
        <v>200594</v>
      </c>
      <c r="R38863" t="s">
        <v>200595</v>
      </c>
      <c r="T38863" t="s">
        <v>95</v>
      </c>
      <c r="U38863" t="s">
        <v>178</v>
      </c>
      <c r="V38863" t="s">
        <v>96</v>
      </c>
      <c r="W38863" t="s">
        <v>97</v>
      </c>
      <c r="X38863" t="s">
        <v>98</v>
      </c>
      <c r="Y38863" t="s">
        <v>98</v>
      </c>
      <c r="Z38863" s="1">
        <v>35796</v>
      </c>
    </row>
    <row r="38864" spans="11:26" x14ac:dyDescent="0.3">
      <c r="K38864" t="s">
        <v>200587</v>
      </c>
      <c r="L38864" t="s">
        <v>200596</v>
      </c>
      <c r="M38864" t="s">
        <v>28</v>
      </c>
      <c r="N38864" t="s">
        <v>40</v>
      </c>
      <c r="O38864" s="1">
        <v>39823</v>
      </c>
      <c r="P38864">
        <v>1000000</v>
      </c>
      <c r="Q38864" t="s">
        <v>200597</v>
      </c>
      <c r="R38864" t="s">
        <v>200598</v>
      </c>
      <c r="T38864" t="s">
        <v>2364</v>
      </c>
      <c r="U38864" t="s">
        <v>34</v>
      </c>
      <c r="V38864" t="s">
        <v>1922</v>
      </c>
      <c r="W38864">
        <v>7</v>
      </c>
      <c r="X38864" t="s">
        <v>1923</v>
      </c>
      <c r="Y38864" t="s">
        <v>1923</v>
      </c>
      <c r="Z38864" s="1">
        <v>41649</v>
      </c>
    </row>
    <row r="38865" spans="11:26" x14ac:dyDescent="0.3">
      <c r="K38865" t="s">
        <v>200599</v>
      </c>
      <c r="L38865" t="s">
        <v>200600</v>
      </c>
      <c r="M38865" t="s">
        <v>28</v>
      </c>
      <c r="N38865" t="s">
        <v>29</v>
      </c>
      <c r="O38865" t="s">
        <v>1707</v>
      </c>
      <c r="P38865">
        <v>7000000</v>
      </c>
      <c r="Q38865" t="s">
        <v>200601</v>
      </c>
      <c r="R38865" t="s">
        <v>200602</v>
      </c>
      <c r="S38865" t="s">
        <v>200603</v>
      </c>
      <c r="T38865" t="s">
        <v>2126</v>
      </c>
      <c r="U38865" t="s">
        <v>1158</v>
      </c>
      <c r="V38865" t="s">
        <v>46</v>
      </c>
      <c r="W38865" t="s">
        <v>260</v>
      </c>
      <c r="X38865" t="s">
        <v>402</v>
      </c>
      <c r="Y38865" t="s">
        <v>2945</v>
      </c>
      <c r="Z38865" s="1">
        <v>35065</v>
      </c>
    </row>
    <row r="38866" spans="11:26" x14ac:dyDescent="0.3">
      <c r="K38866" t="s">
        <v>200604</v>
      </c>
      <c r="L38866" t="s">
        <v>200605</v>
      </c>
      <c r="M38866" t="s">
        <v>324</v>
      </c>
      <c r="O38866" s="1">
        <v>41489</v>
      </c>
      <c r="P38866">
        <v>1250000</v>
      </c>
      <c r="Q38866" t="s">
        <v>200606</v>
      </c>
      <c r="R38866" t="s">
        <v>200607</v>
      </c>
      <c r="S38866" t="s">
        <v>200608</v>
      </c>
      <c r="T38866" t="s">
        <v>200609</v>
      </c>
      <c r="U38866" t="s">
        <v>34</v>
      </c>
      <c r="V38866" t="s">
        <v>1072</v>
      </c>
      <c r="W38866">
        <v>7</v>
      </c>
      <c r="X38866" t="s">
        <v>1581</v>
      </c>
      <c r="Y38866" t="s">
        <v>1581</v>
      </c>
      <c r="Z38866" s="1">
        <v>40179</v>
      </c>
    </row>
    <row r="38867" spans="11:26" x14ac:dyDescent="0.3">
      <c r="K38867" t="s">
        <v>200610</v>
      </c>
      <c r="L38867" t="s">
        <v>200611</v>
      </c>
      <c r="M38867" t="s">
        <v>52</v>
      </c>
      <c r="O38867" s="1">
        <v>41277</v>
      </c>
      <c r="P38867">
        <v>100000</v>
      </c>
      <c r="Q38867" t="s">
        <v>200612</v>
      </c>
      <c r="R38867" t="s">
        <v>200613</v>
      </c>
      <c r="S38867" t="s">
        <v>200614</v>
      </c>
      <c r="T38867" t="s">
        <v>200615</v>
      </c>
      <c r="U38867" t="s">
        <v>34</v>
      </c>
      <c r="V38867" t="s">
        <v>46</v>
      </c>
      <c r="W38867" t="s">
        <v>142</v>
      </c>
      <c r="X38867" t="s">
        <v>985</v>
      </c>
      <c r="Y38867" t="s">
        <v>985</v>
      </c>
      <c r="Z38867" s="1">
        <v>41640</v>
      </c>
    </row>
    <row r="38868" spans="11:26" x14ac:dyDescent="0.3">
      <c r="K38868" t="s">
        <v>200616</v>
      </c>
      <c r="L38868" t="s">
        <v>200617</v>
      </c>
      <c r="M38868" t="s">
        <v>91</v>
      </c>
      <c r="O38868" s="1">
        <v>41651</v>
      </c>
      <c r="P38868">
        <v>41250</v>
      </c>
      <c r="Q38868" t="s">
        <v>200618</v>
      </c>
      <c r="R38868" t="s">
        <v>200619</v>
      </c>
      <c r="T38868" t="s">
        <v>95</v>
      </c>
      <c r="U38868" t="s">
        <v>34</v>
      </c>
      <c r="V38868" t="s">
        <v>19317</v>
      </c>
      <c r="W38868">
        <v>17</v>
      </c>
    </row>
    <row r="38869" spans="11:26" x14ac:dyDescent="0.3">
      <c r="K38869" t="s">
        <v>200620</v>
      </c>
      <c r="L38869" t="s">
        <v>200621</v>
      </c>
      <c r="M38869" t="s">
        <v>52</v>
      </c>
      <c r="O38869" s="1">
        <v>39823</v>
      </c>
      <c r="Q38869" t="s">
        <v>200622</v>
      </c>
      <c r="R38869" t="s">
        <v>200623</v>
      </c>
      <c r="S38869" t="s">
        <v>200624</v>
      </c>
      <c r="T38869" t="s">
        <v>95</v>
      </c>
      <c r="U38869" t="s">
        <v>34</v>
      </c>
      <c r="V38869" t="s">
        <v>46</v>
      </c>
      <c r="W38869" t="s">
        <v>106</v>
      </c>
      <c r="X38869" t="s">
        <v>107</v>
      </c>
      <c r="Y38869" t="s">
        <v>116</v>
      </c>
    </row>
    <row r="38870" spans="11:26" x14ac:dyDescent="0.3">
      <c r="K38870" t="s">
        <v>200625</v>
      </c>
      <c r="L38870" t="s">
        <v>200626</v>
      </c>
      <c r="M38870" t="s">
        <v>324</v>
      </c>
      <c r="O38870" s="1">
        <v>40360</v>
      </c>
      <c r="P38870">
        <v>240000</v>
      </c>
      <c r="Q38870" t="s">
        <v>200627</v>
      </c>
      <c r="R38870" t="s">
        <v>200628</v>
      </c>
      <c r="S38870" t="s">
        <v>200629</v>
      </c>
      <c r="T38870" t="s">
        <v>95</v>
      </c>
      <c r="U38870" t="s">
        <v>34</v>
      </c>
      <c r="V38870" t="s">
        <v>46</v>
      </c>
      <c r="W38870" t="s">
        <v>195</v>
      </c>
      <c r="X38870" t="s">
        <v>196</v>
      </c>
      <c r="Y38870" t="s">
        <v>140695</v>
      </c>
    </row>
    <row r="38871" spans="11:26" x14ac:dyDescent="0.3">
      <c r="K38871" t="s">
        <v>200625</v>
      </c>
      <c r="L38871" t="s">
        <v>200630</v>
      </c>
      <c r="M38871" t="s">
        <v>324</v>
      </c>
      <c r="O38871" s="1">
        <v>40088</v>
      </c>
      <c r="P38871">
        <v>85000</v>
      </c>
      <c r="Q38871" t="s">
        <v>200631</v>
      </c>
      <c r="R38871" t="s">
        <v>200632</v>
      </c>
      <c r="S38871" t="s">
        <v>200633</v>
      </c>
      <c r="T38871" t="s">
        <v>200634</v>
      </c>
      <c r="U38871" t="s">
        <v>34</v>
      </c>
      <c r="V38871" t="s">
        <v>1816</v>
      </c>
      <c r="W38871">
        <v>16</v>
      </c>
      <c r="X38871" t="s">
        <v>2926</v>
      </c>
      <c r="Y38871" t="s">
        <v>2926</v>
      </c>
      <c r="Z38871" s="1">
        <v>40549</v>
      </c>
    </row>
    <row r="38872" spans="11:26" x14ac:dyDescent="0.3">
      <c r="K38872" t="s">
        <v>200625</v>
      </c>
      <c r="L38872" t="s">
        <v>200635</v>
      </c>
      <c r="M38872" t="s">
        <v>52</v>
      </c>
      <c r="O38872" s="1">
        <v>40240</v>
      </c>
      <c r="P38872">
        <v>98694</v>
      </c>
      <c r="Q38872" t="s">
        <v>200636</v>
      </c>
      <c r="R38872" t="s">
        <v>200637</v>
      </c>
      <c r="S38872" t="s">
        <v>200638</v>
      </c>
      <c r="T38872" t="s">
        <v>200639</v>
      </c>
      <c r="U38872" t="s">
        <v>178</v>
      </c>
      <c r="V38872" t="s">
        <v>1816</v>
      </c>
      <c r="W38872">
        <v>16</v>
      </c>
      <c r="X38872" t="s">
        <v>2926</v>
      </c>
      <c r="Y38872" t="s">
        <v>2926</v>
      </c>
      <c r="Z38872" s="1">
        <v>40550</v>
      </c>
    </row>
    <row r="38873" spans="11:26" x14ac:dyDescent="0.3">
      <c r="K38873" t="s">
        <v>200625</v>
      </c>
      <c r="L38873" t="s">
        <v>200640</v>
      </c>
      <c r="M38873" t="s">
        <v>52</v>
      </c>
      <c r="O38873" s="1">
        <v>40518</v>
      </c>
      <c r="P38873">
        <v>12259</v>
      </c>
      <c r="Q38873" t="s">
        <v>200641</v>
      </c>
      <c r="R38873" t="s">
        <v>200642</v>
      </c>
      <c r="S38873" t="s">
        <v>200643</v>
      </c>
      <c r="T38873" t="s">
        <v>95</v>
      </c>
      <c r="U38873" t="s">
        <v>34</v>
      </c>
      <c r="V38873" t="s">
        <v>46</v>
      </c>
      <c r="W38873" t="s">
        <v>1731</v>
      </c>
      <c r="X38873" t="s">
        <v>1732</v>
      </c>
      <c r="Y38873" t="s">
        <v>2515</v>
      </c>
      <c r="Z38873" s="1">
        <v>37622</v>
      </c>
    </row>
    <row r="38874" spans="11:26" x14ac:dyDescent="0.3">
      <c r="K38874" t="s">
        <v>200644</v>
      </c>
      <c r="L38874" t="s">
        <v>200645</v>
      </c>
      <c r="M38874" t="s">
        <v>28</v>
      </c>
      <c r="N38874" t="s">
        <v>40</v>
      </c>
      <c r="O38874" t="s">
        <v>316</v>
      </c>
      <c r="P38874">
        <v>1200000</v>
      </c>
      <c r="Q38874" t="s">
        <v>200646</v>
      </c>
      <c r="R38874" t="s">
        <v>200647</v>
      </c>
      <c r="S38874" t="s">
        <v>200648</v>
      </c>
      <c r="T38874" t="s">
        <v>150</v>
      </c>
      <c r="U38874" t="s">
        <v>34</v>
      </c>
      <c r="V38874" t="s">
        <v>46</v>
      </c>
      <c r="W38874" t="s">
        <v>2225</v>
      </c>
      <c r="X38874" t="s">
        <v>2283</v>
      </c>
      <c r="Y38874" t="s">
        <v>2283</v>
      </c>
    </row>
    <row r="38875" spans="11:26" x14ac:dyDescent="0.3">
      <c r="K38875" t="s">
        <v>200644</v>
      </c>
      <c r="L38875" t="s">
        <v>200649</v>
      </c>
      <c r="M38875" t="s">
        <v>28</v>
      </c>
      <c r="N38875" t="s">
        <v>29</v>
      </c>
      <c r="O38875" s="1">
        <v>40129</v>
      </c>
      <c r="P38875">
        <v>3200000</v>
      </c>
      <c r="Q38875" t="s">
        <v>200650</v>
      </c>
      <c r="R38875" t="s">
        <v>200651</v>
      </c>
      <c r="S38875" t="s">
        <v>200652</v>
      </c>
      <c r="T38875" t="s">
        <v>95</v>
      </c>
      <c r="U38875" t="s">
        <v>178</v>
      </c>
      <c r="V38875" t="s">
        <v>46</v>
      </c>
      <c r="W38875" t="s">
        <v>133</v>
      </c>
      <c r="X38875" t="s">
        <v>3028</v>
      </c>
      <c r="Y38875" t="s">
        <v>3029</v>
      </c>
    </row>
    <row r="38876" spans="11:26" x14ac:dyDescent="0.3">
      <c r="K38876" t="s">
        <v>200644</v>
      </c>
      <c r="L38876" t="s">
        <v>200653</v>
      </c>
      <c r="M38876" t="s">
        <v>324</v>
      </c>
      <c r="O38876" t="s">
        <v>52932</v>
      </c>
      <c r="P38876">
        <v>300000</v>
      </c>
      <c r="Q38876" t="s">
        <v>200654</v>
      </c>
      <c r="R38876" t="s">
        <v>200655</v>
      </c>
      <c r="S38876" t="s">
        <v>200656</v>
      </c>
      <c r="T38876" t="s">
        <v>2126</v>
      </c>
      <c r="U38876" t="s">
        <v>34</v>
      </c>
      <c r="V38876" t="s">
        <v>1174</v>
      </c>
      <c r="W38876">
        <v>3</v>
      </c>
      <c r="X38876" t="s">
        <v>7767</v>
      </c>
      <c r="Y38876" t="s">
        <v>56476</v>
      </c>
      <c r="Z38876" s="1">
        <v>39448</v>
      </c>
    </row>
    <row r="38877" spans="11:26" x14ac:dyDescent="0.3">
      <c r="K38877" t="s">
        <v>200657</v>
      </c>
      <c r="L38877" t="s">
        <v>200658</v>
      </c>
      <c r="M38877" t="s">
        <v>52</v>
      </c>
      <c r="O38877" t="s">
        <v>9135</v>
      </c>
      <c r="P38877">
        <v>3903</v>
      </c>
      <c r="Q38877" t="s">
        <v>200659</v>
      </c>
      <c r="R38877" t="s">
        <v>200660</v>
      </c>
      <c r="S38877" t="s">
        <v>200661</v>
      </c>
      <c r="T38877" t="s">
        <v>95</v>
      </c>
      <c r="U38877" t="s">
        <v>34</v>
      </c>
      <c r="V38877" t="s">
        <v>46</v>
      </c>
      <c r="W38877" t="s">
        <v>1081</v>
      </c>
      <c r="X38877" t="s">
        <v>1082</v>
      </c>
      <c r="Y38877" t="s">
        <v>1082</v>
      </c>
      <c r="Z38877" s="1">
        <v>37257</v>
      </c>
    </row>
    <row r="38878" spans="11:26" x14ac:dyDescent="0.3">
      <c r="K38878" t="s">
        <v>200657</v>
      </c>
      <c r="L38878" t="s">
        <v>200662</v>
      </c>
      <c r="M38878" t="s">
        <v>52</v>
      </c>
      <c r="O38878" s="1">
        <v>41798</v>
      </c>
      <c r="P38878">
        <v>133965</v>
      </c>
      <c r="Q38878" t="s">
        <v>200663</v>
      </c>
      <c r="R38878" t="s">
        <v>200664</v>
      </c>
      <c r="S38878" t="s">
        <v>200665</v>
      </c>
      <c r="T38878" t="s">
        <v>95</v>
      </c>
      <c r="U38878" t="s">
        <v>34</v>
      </c>
      <c r="V38878" t="s">
        <v>46</v>
      </c>
      <c r="W38878" t="s">
        <v>106</v>
      </c>
      <c r="X38878" t="s">
        <v>107</v>
      </c>
      <c r="Y38878" t="s">
        <v>108</v>
      </c>
      <c r="Z38878" s="1">
        <v>35431</v>
      </c>
    </row>
    <row r="38879" spans="11:26" x14ac:dyDescent="0.3">
      <c r="K38879" t="s">
        <v>200657</v>
      </c>
      <c r="L38879" t="s">
        <v>200666</v>
      </c>
      <c r="M38879" t="s">
        <v>52</v>
      </c>
      <c r="O38879" t="s">
        <v>10127</v>
      </c>
      <c r="P38879">
        <v>250000</v>
      </c>
      <c r="Q38879" t="s">
        <v>200667</v>
      </c>
      <c r="R38879" t="s">
        <v>200668</v>
      </c>
      <c r="S38879" t="s">
        <v>200669</v>
      </c>
      <c r="T38879" t="s">
        <v>95</v>
      </c>
      <c r="U38879" t="s">
        <v>34</v>
      </c>
      <c r="V38879" t="s">
        <v>46</v>
      </c>
      <c r="W38879" t="s">
        <v>260</v>
      </c>
      <c r="X38879" t="s">
        <v>402</v>
      </c>
      <c r="Y38879" t="s">
        <v>536</v>
      </c>
      <c r="Z38879" s="1">
        <v>38718</v>
      </c>
    </row>
    <row r="38880" spans="11:26" x14ac:dyDescent="0.3">
      <c r="K38880" t="s">
        <v>200657</v>
      </c>
      <c r="L38880" t="s">
        <v>200670</v>
      </c>
      <c r="M38880" t="s">
        <v>749</v>
      </c>
      <c r="O38880" s="1">
        <v>42005</v>
      </c>
      <c r="P38880">
        <v>181922</v>
      </c>
      <c r="Q38880" t="s">
        <v>200671</v>
      </c>
      <c r="R38880" t="s">
        <v>200672</v>
      </c>
      <c r="S38880" t="s">
        <v>200673</v>
      </c>
      <c r="T38880" t="s">
        <v>95</v>
      </c>
      <c r="U38880" t="s">
        <v>345</v>
      </c>
      <c r="V38880" t="s">
        <v>46</v>
      </c>
      <c r="W38880" t="s">
        <v>106</v>
      </c>
      <c r="X38880" t="s">
        <v>1650</v>
      </c>
      <c r="Y38880" t="s">
        <v>1651</v>
      </c>
    </row>
    <row r="38881" spans="11:26" x14ac:dyDescent="0.3">
      <c r="K38881" t="s">
        <v>200674</v>
      </c>
      <c r="L38881" t="s">
        <v>200675</v>
      </c>
      <c r="M38881" t="s">
        <v>52</v>
      </c>
      <c r="O38881" t="s">
        <v>34156</v>
      </c>
      <c r="P38881">
        <v>2000000</v>
      </c>
      <c r="Q38881" t="s">
        <v>200676</v>
      </c>
      <c r="R38881" t="s">
        <v>200677</v>
      </c>
      <c r="S38881" t="s">
        <v>200678</v>
      </c>
      <c r="T38881" t="s">
        <v>95</v>
      </c>
      <c r="U38881" t="s">
        <v>345</v>
      </c>
      <c r="V38881" t="s">
        <v>46</v>
      </c>
      <c r="W38881" t="s">
        <v>106</v>
      </c>
      <c r="X38881" t="s">
        <v>107</v>
      </c>
      <c r="Y38881" t="s">
        <v>1681</v>
      </c>
    </row>
    <row r="38882" spans="11:26" x14ac:dyDescent="0.3">
      <c r="K38882" t="s">
        <v>200679</v>
      </c>
      <c r="L38882" t="s">
        <v>200680</v>
      </c>
      <c r="M38882" t="s">
        <v>52</v>
      </c>
      <c r="O38882" s="1">
        <v>40912</v>
      </c>
      <c r="P38882">
        <v>170000</v>
      </c>
      <c r="Q38882" t="s">
        <v>200681</v>
      </c>
      <c r="R38882" t="s">
        <v>200682</v>
      </c>
      <c r="S38882" t="s">
        <v>200683</v>
      </c>
      <c r="T38882" t="s">
        <v>95</v>
      </c>
      <c r="U38882" t="s">
        <v>34</v>
      </c>
      <c r="V38882" t="s">
        <v>1174</v>
      </c>
      <c r="W38882">
        <v>3</v>
      </c>
      <c r="X38882" t="s">
        <v>15823</v>
      </c>
      <c r="Y38882" t="s">
        <v>124349</v>
      </c>
      <c r="Z38882" s="1">
        <v>39448</v>
      </c>
    </row>
    <row r="38883" spans="11:26" x14ac:dyDescent="0.3">
      <c r="K38883" t="s">
        <v>200684</v>
      </c>
      <c r="L38883" t="s">
        <v>200685</v>
      </c>
      <c r="M38883" t="s">
        <v>28</v>
      </c>
      <c r="O38883" s="1">
        <v>41765</v>
      </c>
      <c r="P38883">
        <v>4200000</v>
      </c>
      <c r="Q38883" t="s">
        <v>200686</v>
      </c>
      <c r="R38883" t="s">
        <v>200687</v>
      </c>
      <c r="S38883" t="s">
        <v>200688</v>
      </c>
      <c r="T38883" t="s">
        <v>2126</v>
      </c>
      <c r="U38883" t="s">
        <v>34</v>
      </c>
      <c r="V38883" t="s">
        <v>46</v>
      </c>
      <c r="W38883" t="s">
        <v>346</v>
      </c>
      <c r="X38883" t="s">
        <v>347</v>
      </c>
      <c r="Y38883" t="s">
        <v>200689</v>
      </c>
      <c r="Z38883" s="1">
        <v>39448</v>
      </c>
    </row>
    <row r="38884" spans="11:26" x14ac:dyDescent="0.3">
      <c r="K38884" t="s">
        <v>200684</v>
      </c>
      <c r="L38884" t="s">
        <v>200690</v>
      </c>
      <c r="M38884" t="s">
        <v>28</v>
      </c>
      <c r="N38884" t="s">
        <v>40</v>
      </c>
      <c r="O38884" s="1">
        <v>39089</v>
      </c>
      <c r="P38884">
        <v>2025750</v>
      </c>
      <c r="Q38884" t="s">
        <v>200691</v>
      </c>
      <c r="R38884" t="s">
        <v>200692</v>
      </c>
      <c r="S38884" t="s">
        <v>200693</v>
      </c>
      <c r="T38884" t="s">
        <v>9325</v>
      </c>
      <c r="U38884" t="s">
        <v>34</v>
      </c>
      <c r="V38884" t="s">
        <v>46</v>
      </c>
      <c r="W38884" t="s">
        <v>106</v>
      </c>
      <c r="X38884" t="s">
        <v>107</v>
      </c>
      <c r="Y38884" t="s">
        <v>116</v>
      </c>
    </row>
    <row r="38885" spans="11:26" x14ac:dyDescent="0.3">
      <c r="K38885" t="s">
        <v>200694</v>
      </c>
      <c r="L38885" t="s">
        <v>200695</v>
      </c>
      <c r="M38885" t="s">
        <v>28</v>
      </c>
      <c r="O38885" t="s">
        <v>60102</v>
      </c>
      <c r="P38885">
        <v>102500</v>
      </c>
      <c r="Q38885" t="s">
        <v>200696</v>
      </c>
      <c r="R38885" t="s">
        <v>200697</v>
      </c>
      <c r="S38885" t="s">
        <v>200698</v>
      </c>
      <c r="T38885" t="s">
        <v>95</v>
      </c>
      <c r="U38885" t="s">
        <v>345</v>
      </c>
      <c r="V38885" t="s">
        <v>454</v>
      </c>
      <c r="W38885">
        <v>17</v>
      </c>
      <c r="X38885" t="s">
        <v>9968</v>
      </c>
      <c r="Y38885" t="s">
        <v>9968</v>
      </c>
      <c r="Z38885" s="1">
        <v>32509</v>
      </c>
    </row>
    <row r="38886" spans="11:26" x14ac:dyDescent="0.3">
      <c r="K38886" t="s">
        <v>200699</v>
      </c>
      <c r="L38886" t="s">
        <v>200700</v>
      </c>
      <c r="M38886" t="s">
        <v>324</v>
      </c>
      <c r="O38886" s="1">
        <v>41641</v>
      </c>
      <c r="P38886">
        <v>224052</v>
      </c>
      <c r="Q38886" t="s">
        <v>200701</v>
      </c>
      <c r="R38886" t="s">
        <v>200702</v>
      </c>
      <c r="S38886" t="s">
        <v>200703</v>
      </c>
      <c r="T38886" t="s">
        <v>95</v>
      </c>
      <c r="U38886" t="s">
        <v>1158</v>
      </c>
      <c r="V38886" t="s">
        <v>46</v>
      </c>
      <c r="W38886" t="s">
        <v>106</v>
      </c>
      <c r="X38886" t="s">
        <v>151</v>
      </c>
      <c r="Y38886" t="s">
        <v>151</v>
      </c>
      <c r="Z38886" s="1">
        <v>39448</v>
      </c>
    </row>
    <row r="38887" spans="11:26" x14ac:dyDescent="0.3">
      <c r="K38887" t="s">
        <v>200704</v>
      </c>
      <c r="L38887" t="s">
        <v>200705</v>
      </c>
      <c r="M38887" t="s">
        <v>91</v>
      </c>
      <c r="O38887" t="s">
        <v>17825</v>
      </c>
      <c r="P38887">
        <v>4099999</v>
      </c>
      <c r="Q38887" t="s">
        <v>200706</v>
      </c>
      <c r="R38887" t="s">
        <v>200707</v>
      </c>
      <c r="S38887" t="s">
        <v>200708</v>
      </c>
      <c r="T38887" t="s">
        <v>95</v>
      </c>
      <c r="U38887" t="s">
        <v>34</v>
      </c>
      <c r="V38887" t="s">
        <v>46</v>
      </c>
      <c r="W38887" t="s">
        <v>106</v>
      </c>
      <c r="X38887" t="s">
        <v>107</v>
      </c>
      <c r="Y38887" t="s">
        <v>1016</v>
      </c>
      <c r="Z38887" s="1">
        <v>37987</v>
      </c>
    </row>
    <row r="38888" spans="11:26" x14ac:dyDescent="0.3">
      <c r="K38888" t="s">
        <v>200704</v>
      </c>
      <c r="L38888" t="s">
        <v>200709</v>
      </c>
      <c r="M38888" t="s">
        <v>28</v>
      </c>
      <c r="N38888" t="s">
        <v>29</v>
      </c>
      <c r="O38888" s="1">
        <v>40706</v>
      </c>
      <c r="P38888">
        <v>10500000</v>
      </c>
      <c r="Q38888" t="s">
        <v>200710</v>
      </c>
      <c r="R38888" t="s">
        <v>200711</v>
      </c>
      <c r="S38888" t="s">
        <v>200712</v>
      </c>
      <c r="T38888" t="s">
        <v>2416</v>
      </c>
      <c r="U38888" t="s">
        <v>34</v>
      </c>
      <c r="V38888" t="s">
        <v>924</v>
      </c>
      <c r="W38888">
        <v>56</v>
      </c>
      <c r="X38888" t="s">
        <v>4451</v>
      </c>
      <c r="Y38888" t="s">
        <v>4451</v>
      </c>
      <c r="Z38888" s="1">
        <v>38718</v>
      </c>
    </row>
    <row r="38889" spans="11:26" x14ac:dyDescent="0.3">
      <c r="K38889" t="s">
        <v>200704</v>
      </c>
      <c r="L38889" t="s">
        <v>200713</v>
      </c>
      <c r="M38889" t="s">
        <v>91</v>
      </c>
      <c r="O38889" s="1">
        <v>40704</v>
      </c>
      <c r="P38889">
        <v>10100000</v>
      </c>
      <c r="Q38889" t="s">
        <v>200714</v>
      </c>
      <c r="R38889" t="s">
        <v>200715</v>
      </c>
      <c r="S38889" t="s">
        <v>200716</v>
      </c>
      <c r="T38889" t="s">
        <v>95</v>
      </c>
      <c r="U38889" t="s">
        <v>34</v>
      </c>
      <c r="V38889" t="s">
        <v>46</v>
      </c>
      <c r="W38889" t="s">
        <v>488</v>
      </c>
      <c r="X38889" t="s">
        <v>489</v>
      </c>
      <c r="Y38889" t="s">
        <v>9495</v>
      </c>
    </row>
    <row r="38890" spans="11:26" x14ac:dyDescent="0.3">
      <c r="K38890" t="s">
        <v>200717</v>
      </c>
      <c r="L38890" t="s">
        <v>200718</v>
      </c>
      <c r="M38890" t="s">
        <v>28</v>
      </c>
      <c r="O38890" t="s">
        <v>6946</v>
      </c>
      <c r="Q38890" t="s">
        <v>200719</v>
      </c>
      <c r="R38890" t="s">
        <v>200720</v>
      </c>
      <c r="U38890" t="s">
        <v>345</v>
      </c>
      <c r="Z38890" s="1">
        <v>42005</v>
      </c>
    </row>
    <row r="38891" spans="11:26" x14ac:dyDescent="0.3">
      <c r="K38891" t="s">
        <v>200721</v>
      </c>
      <c r="L38891" t="s">
        <v>200722</v>
      </c>
      <c r="M38891" t="s">
        <v>28</v>
      </c>
      <c r="O38891" t="s">
        <v>7758</v>
      </c>
      <c r="Q38891" t="s">
        <v>200723</v>
      </c>
      <c r="R38891" t="s">
        <v>200724</v>
      </c>
      <c r="S38891" t="s">
        <v>200725</v>
      </c>
      <c r="T38891" t="s">
        <v>95</v>
      </c>
      <c r="U38891" t="s">
        <v>345</v>
      </c>
      <c r="V38891" t="s">
        <v>46</v>
      </c>
      <c r="W38891" t="s">
        <v>75</v>
      </c>
      <c r="X38891" t="s">
        <v>464</v>
      </c>
      <c r="Y38891" t="s">
        <v>464</v>
      </c>
      <c r="Z38891" s="1">
        <v>38718</v>
      </c>
    </row>
    <row r="38892" spans="11:26" x14ac:dyDescent="0.3">
      <c r="K38892" t="s">
        <v>200726</v>
      </c>
      <c r="L38892" t="s">
        <v>200727</v>
      </c>
      <c r="M38892" t="s">
        <v>28</v>
      </c>
      <c r="N38892" t="s">
        <v>40</v>
      </c>
      <c r="O38892" s="1">
        <v>40726</v>
      </c>
      <c r="Q38892" t="s">
        <v>200728</v>
      </c>
      <c r="R38892" t="s">
        <v>200729</v>
      </c>
      <c r="S38892" t="s">
        <v>200730</v>
      </c>
      <c r="T38892" t="s">
        <v>200731</v>
      </c>
      <c r="U38892" t="s">
        <v>34</v>
      </c>
      <c r="V38892" t="s">
        <v>46</v>
      </c>
      <c r="W38892" t="s">
        <v>106</v>
      </c>
      <c r="X38892" t="s">
        <v>107</v>
      </c>
      <c r="Y38892" t="s">
        <v>446</v>
      </c>
      <c r="Z38892" s="1">
        <v>40909</v>
      </c>
    </row>
    <row r="38893" spans="11:26" x14ac:dyDescent="0.3">
      <c r="K38893" t="s">
        <v>200732</v>
      </c>
      <c r="L38893" t="s">
        <v>200733</v>
      </c>
      <c r="M38893" t="s">
        <v>28</v>
      </c>
      <c r="O38893" t="s">
        <v>11752</v>
      </c>
      <c r="P38893">
        <v>834798</v>
      </c>
      <c r="Q38893" t="s">
        <v>200734</v>
      </c>
      <c r="R38893" t="s">
        <v>200735</v>
      </c>
      <c r="S38893" t="s">
        <v>200736</v>
      </c>
      <c r="T38893" t="s">
        <v>200737</v>
      </c>
      <c r="U38893" t="s">
        <v>34</v>
      </c>
      <c r="V38893" t="s">
        <v>46</v>
      </c>
      <c r="W38893" t="s">
        <v>471</v>
      </c>
      <c r="X38893" t="s">
        <v>969</v>
      </c>
      <c r="Y38893" t="s">
        <v>969</v>
      </c>
      <c r="Z38893" s="1">
        <v>36526</v>
      </c>
    </row>
    <row r="38894" spans="11:26" x14ac:dyDescent="0.3">
      <c r="K38894" t="s">
        <v>200738</v>
      </c>
      <c r="L38894" t="s">
        <v>200739</v>
      </c>
      <c r="M38894" t="s">
        <v>28</v>
      </c>
      <c r="O38894" t="s">
        <v>15782</v>
      </c>
      <c r="P38894">
        <v>150000</v>
      </c>
      <c r="Q38894" t="s">
        <v>200740</v>
      </c>
      <c r="R38894" t="s">
        <v>200741</v>
      </c>
      <c r="T38894" t="s">
        <v>95</v>
      </c>
      <c r="U38894" t="s">
        <v>34</v>
      </c>
    </row>
    <row r="38895" spans="11:26" x14ac:dyDescent="0.3">
      <c r="K38895" t="s">
        <v>200738</v>
      </c>
      <c r="L38895" t="s">
        <v>200742</v>
      </c>
      <c r="M38895" t="s">
        <v>52</v>
      </c>
      <c r="O38895" s="1">
        <v>41190</v>
      </c>
      <c r="P38895">
        <v>550000</v>
      </c>
      <c r="Q38895" t="s">
        <v>200743</v>
      </c>
      <c r="R38895" t="s">
        <v>200744</v>
      </c>
      <c r="T38895" t="s">
        <v>95</v>
      </c>
      <c r="U38895" t="s">
        <v>34</v>
      </c>
      <c r="V38895" t="s">
        <v>46</v>
      </c>
      <c r="W38895" t="s">
        <v>133</v>
      </c>
      <c r="X38895" t="s">
        <v>3028</v>
      </c>
      <c r="Y38895" t="s">
        <v>6781</v>
      </c>
      <c r="Z38895" s="1">
        <v>40909</v>
      </c>
    </row>
    <row r="38896" spans="11:26" x14ac:dyDescent="0.3">
      <c r="K38896" t="s">
        <v>200738</v>
      </c>
      <c r="L38896" t="s">
        <v>200745</v>
      </c>
      <c r="M38896" t="s">
        <v>256</v>
      </c>
      <c r="O38896" s="1">
        <v>42311</v>
      </c>
      <c r="P38896">
        <v>782660</v>
      </c>
      <c r="Q38896" t="s">
        <v>200746</v>
      </c>
      <c r="R38896" t="s">
        <v>200747</v>
      </c>
      <c r="S38896" t="s">
        <v>200748</v>
      </c>
      <c r="T38896" t="s">
        <v>1063</v>
      </c>
      <c r="U38896" t="s">
        <v>34</v>
      </c>
      <c r="V38896" t="s">
        <v>46</v>
      </c>
      <c r="W38896" t="s">
        <v>142</v>
      </c>
      <c r="X38896" t="s">
        <v>2149</v>
      </c>
      <c r="Y38896" t="s">
        <v>3061</v>
      </c>
      <c r="Z38896" s="1">
        <v>40909</v>
      </c>
    </row>
    <row r="38897" spans="11:26" x14ac:dyDescent="0.3">
      <c r="K38897" t="s">
        <v>200749</v>
      </c>
      <c r="L38897" t="s">
        <v>200750</v>
      </c>
      <c r="M38897" t="s">
        <v>91</v>
      </c>
      <c r="O38897" t="s">
        <v>38466</v>
      </c>
      <c r="P38897">
        <v>9000000</v>
      </c>
      <c r="Q38897" t="s">
        <v>200751</v>
      </c>
      <c r="R38897" t="s">
        <v>200752</v>
      </c>
      <c r="S38897" t="s">
        <v>200753</v>
      </c>
      <c r="T38897" t="s">
        <v>95</v>
      </c>
      <c r="U38897" t="s">
        <v>34</v>
      </c>
      <c r="V38897" t="s">
        <v>46</v>
      </c>
      <c r="W38897" t="s">
        <v>260</v>
      </c>
      <c r="X38897" t="s">
        <v>402</v>
      </c>
      <c r="Y38897" t="s">
        <v>536</v>
      </c>
      <c r="Z38897" s="1">
        <v>39814</v>
      </c>
    </row>
    <row r="38898" spans="11:26" x14ac:dyDescent="0.3">
      <c r="K38898" t="s">
        <v>200749</v>
      </c>
      <c r="L38898" t="s">
        <v>200754</v>
      </c>
      <c r="M38898" t="s">
        <v>28</v>
      </c>
      <c r="N38898" t="s">
        <v>40</v>
      </c>
      <c r="O38898" t="s">
        <v>20866</v>
      </c>
      <c r="Q38898" t="s">
        <v>200755</v>
      </c>
      <c r="R38898" t="s">
        <v>200756</v>
      </c>
      <c r="S38898" t="s">
        <v>200757</v>
      </c>
      <c r="T38898" t="s">
        <v>23726</v>
      </c>
      <c r="U38898" t="s">
        <v>34</v>
      </c>
      <c r="V38898" t="s">
        <v>46</v>
      </c>
      <c r="W38898" t="s">
        <v>2104</v>
      </c>
      <c r="X38898" t="s">
        <v>2105</v>
      </c>
      <c r="Y38898" t="s">
        <v>58070</v>
      </c>
    </row>
    <row r="38899" spans="11:26" x14ac:dyDescent="0.3">
      <c r="K38899" t="s">
        <v>200758</v>
      </c>
      <c r="L38899" t="s">
        <v>200759</v>
      </c>
      <c r="M38899" t="s">
        <v>324</v>
      </c>
      <c r="O38899" s="1">
        <v>41923</v>
      </c>
      <c r="Q38899" t="s">
        <v>200760</v>
      </c>
      <c r="R38899" t="s">
        <v>200761</v>
      </c>
      <c r="S38899" t="s">
        <v>200762</v>
      </c>
      <c r="T38899" t="s">
        <v>95</v>
      </c>
      <c r="U38899" t="s">
        <v>34</v>
      </c>
      <c r="Z38899" s="1">
        <v>39204</v>
      </c>
    </row>
    <row r="38900" spans="11:26" x14ac:dyDescent="0.3">
      <c r="K38900" t="s">
        <v>200763</v>
      </c>
      <c r="L38900" t="s">
        <v>200764</v>
      </c>
      <c r="M38900" t="s">
        <v>28</v>
      </c>
      <c r="O38900" s="1">
        <v>40822</v>
      </c>
      <c r="P38900">
        <v>2600000</v>
      </c>
      <c r="Q38900" t="s">
        <v>200765</v>
      </c>
      <c r="R38900" t="s">
        <v>200766</v>
      </c>
      <c r="S38900" t="s">
        <v>200767</v>
      </c>
      <c r="T38900" t="s">
        <v>27430</v>
      </c>
      <c r="U38900" t="s">
        <v>345</v>
      </c>
      <c r="V38900" t="s">
        <v>46</v>
      </c>
      <c r="W38900" t="s">
        <v>228</v>
      </c>
      <c r="X38900" t="s">
        <v>229</v>
      </c>
      <c r="Y38900" t="s">
        <v>229</v>
      </c>
    </row>
    <row r="38901" spans="11:26" x14ac:dyDescent="0.3">
      <c r="K38901" t="s">
        <v>200763</v>
      </c>
      <c r="L38901" t="s">
        <v>200768</v>
      </c>
      <c r="M38901" t="s">
        <v>28</v>
      </c>
      <c r="O38901" s="1">
        <v>40882</v>
      </c>
      <c r="P38901">
        <v>3600000</v>
      </c>
      <c r="Q38901" t="s">
        <v>200769</v>
      </c>
      <c r="R38901" t="s">
        <v>200770</v>
      </c>
      <c r="S38901" t="s">
        <v>200771</v>
      </c>
      <c r="T38901" t="s">
        <v>95</v>
      </c>
      <c r="U38901" t="s">
        <v>1158</v>
      </c>
      <c r="V38901" t="s">
        <v>598</v>
      </c>
      <c r="W38901">
        <v>27</v>
      </c>
      <c r="X38901" t="s">
        <v>8790</v>
      </c>
      <c r="Y38901" t="s">
        <v>22807</v>
      </c>
      <c r="Z38901" s="1">
        <v>36526</v>
      </c>
    </row>
    <row r="38902" spans="11:26" x14ac:dyDescent="0.3">
      <c r="K38902" t="s">
        <v>200763</v>
      </c>
      <c r="L38902" t="s">
        <v>200772</v>
      </c>
      <c r="M38902" t="s">
        <v>28</v>
      </c>
      <c r="N38902" t="s">
        <v>1415</v>
      </c>
      <c r="O38902" t="s">
        <v>4365</v>
      </c>
      <c r="P38902">
        <v>12000000</v>
      </c>
      <c r="Q38902" t="s">
        <v>200773</v>
      </c>
      <c r="R38902" t="s">
        <v>200774</v>
      </c>
      <c r="S38902" t="s">
        <v>200775</v>
      </c>
      <c r="T38902" t="s">
        <v>200776</v>
      </c>
      <c r="U38902" t="s">
        <v>34</v>
      </c>
      <c r="V38902" t="s">
        <v>46</v>
      </c>
      <c r="W38902" t="s">
        <v>106</v>
      </c>
      <c r="X38902" t="s">
        <v>107</v>
      </c>
      <c r="Y38902" t="s">
        <v>108</v>
      </c>
      <c r="Z38902" s="1">
        <v>41644</v>
      </c>
    </row>
    <row r="38903" spans="11:26" x14ac:dyDescent="0.3">
      <c r="K38903" t="s">
        <v>200763</v>
      </c>
      <c r="L38903" t="s">
        <v>200777</v>
      </c>
      <c r="M38903" t="s">
        <v>28</v>
      </c>
      <c r="N38903" t="s">
        <v>40</v>
      </c>
      <c r="O38903" s="1">
        <v>39508</v>
      </c>
      <c r="P38903">
        <v>16000000</v>
      </c>
      <c r="Q38903" t="s">
        <v>200778</v>
      </c>
      <c r="R38903" t="s">
        <v>200779</v>
      </c>
      <c r="S38903" t="s">
        <v>200780</v>
      </c>
      <c r="T38903" t="s">
        <v>200781</v>
      </c>
      <c r="U38903" t="s">
        <v>34</v>
      </c>
      <c r="V38903" t="s">
        <v>46</v>
      </c>
      <c r="W38903" t="s">
        <v>142</v>
      </c>
      <c r="X38903" t="s">
        <v>985</v>
      </c>
      <c r="Y38903" t="s">
        <v>26019</v>
      </c>
    </row>
    <row r="38904" spans="11:26" x14ac:dyDescent="0.3">
      <c r="K38904" t="s">
        <v>200763</v>
      </c>
      <c r="L38904" t="s">
        <v>200782</v>
      </c>
      <c r="M38904" t="s">
        <v>233</v>
      </c>
      <c r="O38904" t="s">
        <v>5917</v>
      </c>
      <c r="P38904">
        <v>22000000</v>
      </c>
      <c r="Q38904" t="s">
        <v>200783</v>
      </c>
      <c r="R38904" t="s">
        <v>200784</v>
      </c>
      <c r="S38904" t="s">
        <v>200785</v>
      </c>
      <c r="T38904" t="s">
        <v>74</v>
      </c>
      <c r="U38904" t="s">
        <v>34</v>
      </c>
      <c r="V38904" t="s">
        <v>65</v>
      </c>
      <c r="W38904">
        <v>19</v>
      </c>
      <c r="X38904" t="s">
        <v>4613</v>
      </c>
      <c r="Y38904" t="s">
        <v>4613</v>
      </c>
      <c r="Z38904" s="1">
        <v>37622</v>
      </c>
    </row>
    <row r="38905" spans="11:26" x14ac:dyDescent="0.3">
      <c r="K38905" t="s">
        <v>200786</v>
      </c>
      <c r="L38905" t="s">
        <v>200787</v>
      </c>
      <c r="M38905" t="s">
        <v>28</v>
      </c>
      <c r="O38905" t="s">
        <v>17373</v>
      </c>
      <c r="P38905">
        <v>353102</v>
      </c>
      <c r="Q38905" t="s">
        <v>200788</v>
      </c>
      <c r="R38905" t="s">
        <v>200789</v>
      </c>
      <c r="S38905" t="s">
        <v>200790</v>
      </c>
      <c r="T38905" t="s">
        <v>105</v>
      </c>
      <c r="U38905" t="s">
        <v>34</v>
      </c>
      <c r="V38905" t="s">
        <v>4921</v>
      </c>
      <c r="W38905">
        <v>3</v>
      </c>
      <c r="X38905" t="s">
        <v>26902</v>
      </c>
      <c r="Y38905" t="s">
        <v>26902</v>
      </c>
      <c r="Z38905" s="1">
        <v>39448</v>
      </c>
    </row>
    <row r="38906" spans="11:26" x14ac:dyDescent="0.3">
      <c r="K38906" t="s">
        <v>200791</v>
      </c>
      <c r="L38906" t="s">
        <v>200792</v>
      </c>
      <c r="M38906" t="s">
        <v>223</v>
      </c>
      <c r="O38906" s="1">
        <v>41615</v>
      </c>
      <c r="P38906">
        <v>745000</v>
      </c>
      <c r="Q38906" t="s">
        <v>200793</v>
      </c>
      <c r="R38906" t="s">
        <v>200794</v>
      </c>
      <c r="T38906" t="s">
        <v>200795</v>
      </c>
      <c r="U38906" t="s">
        <v>34</v>
      </c>
      <c r="V38906" t="s">
        <v>46</v>
      </c>
      <c r="W38906" t="s">
        <v>217</v>
      </c>
      <c r="X38906" t="s">
        <v>218</v>
      </c>
      <c r="Y38906" t="s">
        <v>1901</v>
      </c>
    </row>
    <row r="38907" spans="11:26" x14ac:dyDescent="0.3">
      <c r="K38907" t="s">
        <v>200791</v>
      </c>
      <c r="L38907" t="s">
        <v>200796</v>
      </c>
      <c r="M38907" t="s">
        <v>52</v>
      </c>
      <c r="O38907" s="1">
        <v>41646</v>
      </c>
      <c r="P38907">
        <v>250000</v>
      </c>
      <c r="Q38907" t="s">
        <v>200797</v>
      </c>
      <c r="R38907" t="s">
        <v>200798</v>
      </c>
      <c r="S38907" t="s">
        <v>200799</v>
      </c>
      <c r="T38907" t="s">
        <v>200800</v>
      </c>
      <c r="U38907" t="s">
        <v>34</v>
      </c>
      <c r="V38907" t="s">
        <v>46</v>
      </c>
      <c r="W38907" t="s">
        <v>106</v>
      </c>
      <c r="X38907" t="s">
        <v>107</v>
      </c>
      <c r="Y38907" t="s">
        <v>116</v>
      </c>
      <c r="Z38907" t="s">
        <v>36560</v>
      </c>
    </row>
    <row r="38908" spans="11:26" x14ac:dyDescent="0.3">
      <c r="K38908" t="s">
        <v>200791</v>
      </c>
      <c r="L38908" t="s">
        <v>200801</v>
      </c>
      <c r="M38908" t="s">
        <v>223</v>
      </c>
      <c r="O38908" t="s">
        <v>16766</v>
      </c>
      <c r="Q38908" t="s">
        <v>200802</v>
      </c>
      <c r="R38908" t="s">
        <v>200803</v>
      </c>
      <c r="S38908" t="s">
        <v>200804</v>
      </c>
      <c r="T38908" t="s">
        <v>200805</v>
      </c>
      <c r="U38908" t="s">
        <v>34</v>
      </c>
      <c r="V38908" t="s">
        <v>96</v>
      </c>
      <c r="W38908" t="s">
        <v>5722</v>
      </c>
      <c r="X38908" t="s">
        <v>5723</v>
      </c>
      <c r="Y38908" t="s">
        <v>5723</v>
      </c>
      <c r="Z38908" s="1">
        <v>40664</v>
      </c>
    </row>
    <row r="38909" spans="11:26" x14ac:dyDescent="0.3">
      <c r="K38909" t="s">
        <v>200806</v>
      </c>
      <c r="L38909" t="s">
        <v>200807</v>
      </c>
      <c r="M38909" t="s">
        <v>91</v>
      </c>
      <c r="O38909" t="s">
        <v>11354</v>
      </c>
      <c r="P38909">
        <v>60000</v>
      </c>
      <c r="Q38909" t="s">
        <v>200808</v>
      </c>
      <c r="R38909" t="s">
        <v>200809</v>
      </c>
      <c r="S38909" t="s">
        <v>200810</v>
      </c>
      <c r="T38909" t="s">
        <v>2126</v>
      </c>
      <c r="U38909" t="s">
        <v>34</v>
      </c>
      <c r="V38909" t="s">
        <v>46</v>
      </c>
      <c r="W38909" t="s">
        <v>311</v>
      </c>
      <c r="X38909" t="s">
        <v>312</v>
      </c>
      <c r="Y38909" t="s">
        <v>312</v>
      </c>
      <c r="Z38909" s="1">
        <v>37987</v>
      </c>
    </row>
    <row r="38910" spans="11:26" x14ac:dyDescent="0.3">
      <c r="K38910" t="s">
        <v>200806</v>
      </c>
      <c r="L38910" t="s">
        <v>200811</v>
      </c>
      <c r="M38910" t="s">
        <v>324</v>
      </c>
      <c r="O38910" t="s">
        <v>8083</v>
      </c>
      <c r="P38910">
        <v>200000</v>
      </c>
      <c r="Q38910" t="s">
        <v>200812</v>
      </c>
      <c r="R38910" t="s">
        <v>200813</v>
      </c>
      <c r="T38910" t="s">
        <v>23755</v>
      </c>
      <c r="U38910" t="s">
        <v>34</v>
      </c>
      <c r="V38910" t="s">
        <v>1816</v>
      </c>
      <c r="Z38910" s="1">
        <v>41643</v>
      </c>
    </row>
    <row r="38911" spans="11:26" x14ac:dyDescent="0.3">
      <c r="K38911" t="s">
        <v>200814</v>
      </c>
      <c r="L38911" t="s">
        <v>200815</v>
      </c>
      <c r="M38911" t="s">
        <v>28</v>
      </c>
      <c r="N38911" t="s">
        <v>40</v>
      </c>
      <c r="O38911" t="s">
        <v>240</v>
      </c>
      <c r="Q38911" t="s">
        <v>200816</v>
      </c>
      <c r="R38911" t="s">
        <v>200817</v>
      </c>
      <c r="S38911" t="s">
        <v>200818</v>
      </c>
      <c r="T38911" t="s">
        <v>200819</v>
      </c>
      <c r="U38911" t="s">
        <v>34</v>
      </c>
      <c r="V38911" t="s">
        <v>96</v>
      </c>
      <c r="W38911" t="s">
        <v>7475</v>
      </c>
      <c r="X38911" t="s">
        <v>7476</v>
      </c>
      <c r="Y38911" t="s">
        <v>41029</v>
      </c>
      <c r="Z38911" t="s">
        <v>156127</v>
      </c>
    </row>
    <row r="38912" spans="11:26" x14ac:dyDescent="0.3">
      <c r="K38912" t="s">
        <v>200814</v>
      </c>
      <c r="L38912" t="s">
        <v>200820</v>
      </c>
      <c r="M38912" t="s">
        <v>256</v>
      </c>
      <c r="O38912" t="s">
        <v>31360</v>
      </c>
      <c r="P38912">
        <v>40000</v>
      </c>
      <c r="Q38912" t="s">
        <v>200821</v>
      </c>
      <c r="R38912" t="s">
        <v>200822</v>
      </c>
      <c r="S38912" t="s">
        <v>200823</v>
      </c>
      <c r="T38912" t="s">
        <v>679</v>
      </c>
      <c r="U38912" t="s">
        <v>34</v>
      </c>
      <c r="V38912" t="s">
        <v>96</v>
      </c>
      <c r="W38912" t="s">
        <v>97</v>
      </c>
      <c r="X38912" t="s">
        <v>98</v>
      </c>
      <c r="Y38912" t="s">
        <v>98</v>
      </c>
      <c r="Z38912" s="1">
        <v>38718</v>
      </c>
    </row>
    <row r="38913" spans="11:26" x14ac:dyDescent="0.3">
      <c r="K38913" t="s">
        <v>200824</v>
      </c>
      <c r="L38913" t="s">
        <v>200825</v>
      </c>
      <c r="M38913" t="s">
        <v>28</v>
      </c>
      <c r="O38913" s="1">
        <v>42103</v>
      </c>
      <c r="Q38913" t="s">
        <v>200826</v>
      </c>
      <c r="R38913" t="s">
        <v>200827</v>
      </c>
      <c r="T38913" t="s">
        <v>74</v>
      </c>
      <c r="U38913" t="s">
        <v>178</v>
      </c>
      <c r="V38913" t="s">
        <v>46</v>
      </c>
      <c r="W38913" t="s">
        <v>106</v>
      </c>
      <c r="X38913" t="s">
        <v>151</v>
      </c>
      <c r="Y38913" t="s">
        <v>613</v>
      </c>
      <c r="Z38913" s="1">
        <v>37622</v>
      </c>
    </row>
    <row r="38914" spans="11:26" x14ac:dyDescent="0.3">
      <c r="K38914" t="s">
        <v>200824</v>
      </c>
      <c r="L38914" t="s">
        <v>200828</v>
      </c>
      <c r="M38914" t="s">
        <v>28</v>
      </c>
      <c r="O38914" t="s">
        <v>840</v>
      </c>
      <c r="Q38914" t="s">
        <v>200829</v>
      </c>
      <c r="R38914" t="s">
        <v>200830</v>
      </c>
      <c r="S38914" t="s">
        <v>200831</v>
      </c>
      <c r="T38914" t="s">
        <v>200832</v>
      </c>
      <c r="U38914" t="s">
        <v>34</v>
      </c>
      <c r="V38914" t="s">
        <v>924</v>
      </c>
      <c r="W38914">
        <v>56</v>
      </c>
      <c r="X38914" t="s">
        <v>4451</v>
      </c>
      <c r="Y38914" t="s">
        <v>4451</v>
      </c>
      <c r="Z38914" s="1">
        <v>40634</v>
      </c>
    </row>
    <row r="38915" spans="11:26" x14ac:dyDescent="0.3">
      <c r="K38915" t="s">
        <v>200833</v>
      </c>
      <c r="L38915" t="s">
        <v>200834</v>
      </c>
      <c r="M38915" t="s">
        <v>28</v>
      </c>
      <c r="O38915" t="s">
        <v>23146</v>
      </c>
      <c r="P38915">
        <v>4500000</v>
      </c>
      <c r="Q38915" t="s">
        <v>200835</v>
      </c>
      <c r="R38915" t="s">
        <v>200836</v>
      </c>
      <c r="S38915" t="s">
        <v>200837</v>
      </c>
      <c r="T38915" t="s">
        <v>74</v>
      </c>
      <c r="U38915" t="s">
        <v>34</v>
      </c>
      <c r="V38915" t="s">
        <v>206</v>
      </c>
      <c r="W38915" t="s">
        <v>16685</v>
      </c>
      <c r="X38915" t="s">
        <v>208</v>
      </c>
      <c r="Y38915" t="s">
        <v>9017</v>
      </c>
      <c r="Z38915" s="1">
        <v>33970</v>
      </c>
    </row>
    <row r="38916" spans="11:26" x14ac:dyDescent="0.3">
      <c r="K38916" t="s">
        <v>200838</v>
      </c>
      <c r="L38916" t="s">
        <v>200839</v>
      </c>
      <c r="M38916" t="s">
        <v>28</v>
      </c>
      <c r="O38916" t="s">
        <v>26177</v>
      </c>
      <c r="P38916">
        <v>2665127</v>
      </c>
      <c r="Q38916" t="s">
        <v>200840</v>
      </c>
      <c r="R38916" t="s">
        <v>200841</v>
      </c>
      <c r="S38916" t="s">
        <v>200842</v>
      </c>
      <c r="T38916" t="s">
        <v>68656</v>
      </c>
      <c r="U38916" t="s">
        <v>34</v>
      </c>
      <c r="Z38916" s="1">
        <v>40179</v>
      </c>
    </row>
    <row r="38917" spans="11:26" x14ac:dyDescent="0.3">
      <c r="K38917" t="s">
        <v>200843</v>
      </c>
      <c r="L38917" t="s">
        <v>200844</v>
      </c>
      <c r="M38917" t="s">
        <v>52</v>
      </c>
      <c r="O38917" t="s">
        <v>46954</v>
      </c>
      <c r="P38917">
        <v>50000</v>
      </c>
      <c r="Q38917" t="s">
        <v>200845</v>
      </c>
      <c r="R38917" t="s">
        <v>200846</v>
      </c>
      <c r="S38917" t="s">
        <v>200847</v>
      </c>
      <c r="T38917" t="s">
        <v>200848</v>
      </c>
      <c r="U38917" t="s">
        <v>34</v>
      </c>
      <c r="V38917" t="s">
        <v>96</v>
      </c>
      <c r="W38917" t="s">
        <v>336</v>
      </c>
      <c r="X38917" t="s">
        <v>337</v>
      </c>
      <c r="Y38917" t="s">
        <v>5953</v>
      </c>
      <c r="Z38917" s="1">
        <v>41493</v>
      </c>
    </row>
    <row r="38918" spans="11:26" x14ac:dyDescent="0.3">
      <c r="K38918" t="s">
        <v>200849</v>
      </c>
      <c r="L38918" t="s">
        <v>200850</v>
      </c>
      <c r="M38918" t="s">
        <v>52</v>
      </c>
      <c r="O38918" s="1">
        <v>42317</v>
      </c>
      <c r="P38918">
        <v>1500000</v>
      </c>
      <c r="Q38918" t="s">
        <v>200851</v>
      </c>
      <c r="R38918" t="s">
        <v>200852</v>
      </c>
      <c r="S38918" t="s">
        <v>200853</v>
      </c>
      <c r="T38918" t="s">
        <v>200854</v>
      </c>
      <c r="U38918" t="s">
        <v>34</v>
      </c>
      <c r="V38918" t="s">
        <v>46</v>
      </c>
      <c r="W38918" t="s">
        <v>167</v>
      </c>
      <c r="X38918" t="s">
        <v>168</v>
      </c>
      <c r="Y38918" t="s">
        <v>169</v>
      </c>
      <c r="Z38918" s="1">
        <v>40546</v>
      </c>
    </row>
    <row r="38919" spans="11:26" x14ac:dyDescent="0.3">
      <c r="K38919" t="s">
        <v>200855</v>
      </c>
      <c r="L38919" t="s">
        <v>200856</v>
      </c>
      <c r="M38919" t="s">
        <v>28</v>
      </c>
      <c r="O38919" t="s">
        <v>40465</v>
      </c>
      <c r="P38919">
        <v>670000</v>
      </c>
      <c r="Q38919" t="s">
        <v>200857</v>
      </c>
      <c r="R38919" t="s">
        <v>200858</v>
      </c>
      <c r="S38919" t="s">
        <v>200859</v>
      </c>
      <c r="T38919" t="s">
        <v>85</v>
      </c>
      <c r="U38919" t="s">
        <v>34</v>
      </c>
      <c r="V38919" t="s">
        <v>1816</v>
      </c>
      <c r="W38919">
        <v>7</v>
      </c>
      <c r="X38919" t="s">
        <v>85626</v>
      </c>
      <c r="Y38919" t="s">
        <v>85626</v>
      </c>
    </row>
    <row r="38920" spans="11:26" x14ac:dyDescent="0.3">
      <c r="K38920" t="s">
        <v>200860</v>
      </c>
      <c r="L38920" t="s">
        <v>200861</v>
      </c>
      <c r="M38920" t="s">
        <v>28</v>
      </c>
      <c r="O38920" s="1">
        <v>39091</v>
      </c>
      <c r="P38920">
        <v>37000000</v>
      </c>
      <c r="Q38920" t="s">
        <v>200862</v>
      </c>
      <c r="R38920" t="s">
        <v>200863</v>
      </c>
      <c r="S38920" t="s">
        <v>200864</v>
      </c>
      <c r="T38920" t="s">
        <v>2570</v>
      </c>
      <c r="U38920" t="s">
        <v>345</v>
      </c>
      <c r="V38920" t="s">
        <v>46</v>
      </c>
      <c r="W38920" t="s">
        <v>106</v>
      </c>
      <c r="X38920" t="s">
        <v>107</v>
      </c>
      <c r="Y38920" t="s">
        <v>108</v>
      </c>
      <c r="Z38920" s="1">
        <v>37257</v>
      </c>
    </row>
    <row r="38921" spans="11:26" x14ac:dyDescent="0.3">
      <c r="K38921" t="s">
        <v>200860</v>
      </c>
      <c r="L38921" t="s">
        <v>200865</v>
      </c>
      <c r="M38921" t="s">
        <v>28</v>
      </c>
      <c r="N38921" t="s">
        <v>493</v>
      </c>
      <c r="O38921" s="1">
        <v>37014</v>
      </c>
      <c r="P38921">
        <v>63000000</v>
      </c>
      <c r="Q38921" t="s">
        <v>200866</v>
      </c>
      <c r="R38921" t="s">
        <v>200867</v>
      </c>
      <c r="S38921" t="s">
        <v>200868</v>
      </c>
      <c r="T38921" t="s">
        <v>1294</v>
      </c>
      <c r="U38921" t="s">
        <v>345</v>
      </c>
      <c r="V38921" t="s">
        <v>46</v>
      </c>
      <c r="W38921" t="s">
        <v>106</v>
      </c>
      <c r="X38921" t="s">
        <v>107</v>
      </c>
      <c r="Y38921" t="s">
        <v>179</v>
      </c>
    </row>
    <row r="38922" spans="11:26" x14ac:dyDescent="0.3">
      <c r="K38922" t="s">
        <v>200869</v>
      </c>
      <c r="L38922" t="s">
        <v>200870</v>
      </c>
      <c r="M38922" t="s">
        <v>28</v>
      </c>
      <c r="N38922" t="s">
        <v>493</v>
      </c>
      <c r="O38922" t="s">
        <v>109566</v>
      </c>
      <c r="P38922">
        <v>8080000</v>
      </c>
      <c r="Q38922" t="s">
        <v>200871</v>
      </c>
      <c r="R38922" t="s">
        <v>200872</v>
      </c>
      <c r="S38922" t="s">
        <v>200873</v>
      </c>
      <c r="T38922" t="s">
        <v>200874</v>
      </c>
      <c r="U38922" t="s">
        <v>34</v>
      </c>
      <c r="V38922" t="s">
        <v>46</v>
      </c>
      <c r="W38922" t="s">
        <v>106</v>
      </c>
      <c r="X38922" t="s">
        <v>151</v>
      </c>
      <c r="Y38922" t="s">
        <v>1398</v>
      </c>
      <c r="Z38922" s="1">
        <v>39824</v>
      </c>
    </row>
    <row r="38923" spans="11:26" x14ac:dyDescent="0.3">
      <c r="K38923" t="s">
        <v>200875</v>
      </c>
      <c r="L38923" t="s">
        <v>200876</v>
      </c>
      <c r="M38923" t="s">
        <v>28</v>
      </c>
      <c r="N38923" t="s">
        <v>1415</v>
      </c>
      <c r="O38923" t="s">
        <v>22705</v>
      </c>
      <c r="P38923">
        <v>8000000</v>
      </c>
      <c r="Q38923" t="s">
        <v>200877</v>
      </c>
      <c r="R38923" t="s">
        <v>200878</v>
      </c>
      <c r="S38923" t="s">
        <v>200879</v>
      </c>
      <c r="T38923" t="s">
        <v>95</v>
      </c>
      <c r="U38923" t="s">
        <v>1158</v>
      </c>
      <c r="V38923" t="s">
        <v>46</v>
      </c>
      <c r="W38923" t="s">
        <v>106</v>
      </c>
      <c r="X38923" t="s">
        <v>107</v>
      </c>
      <c r="Y38923" t="s">
        <v>1681</v>
      </c>
      <c r="Z38923" s="1">
        <v>40179</v>
      </c>
    </row>
    <row r="38924" spans="11:26" x14ac:dyDescent="0.3">
      <c r="K38924" t="s">
        <v>200875</v>
      </c>
      <c r="L38924" t="s">
        <v>200880</v>
      </c>
      <c r="M38924" t="s">
        <v>28</v>
      </c>
      <c r="N38924" t="s">
        <v>493</v>
      </c>
      <c r="O38924" s="1">
        <v>39514</v>
      </c>
      <c r="P38924">
        <v>38000000</v>
      </c>
      <c r="Q38924" t="s">
        <v>200881</v>
      </c>
      <c r="R38924" t="s">
        <v>200882</v>
      </c>
      <c r="S38924" t="s">
        <v>200883</v>
      </c>
      <c r="T38924" t="s">
        <v>200884</v>
      </c>
      <c r="U38924" t="s">
        <v>34</v>
      </c>
      <c r="V38924" t="s">
        <v>46</v>
      </c>
      <c r="W38924" t="s">
        <v>106</v>
      </c>
      <c r="X38924" t="s">
        <v>107</v>
      </c>
      <c r="Y38924" t="s">
        <v>1825</v>
      </c>
      <c r="Z38924" s="1">
        <v>39970</v>
      </c>
    </row>
    <row r="38925" spans="11:26" x14ac:dyDescent="0.3">
      <c r="K38925" t="s">
        <v>200875</v>
      </c>
      <c r="L38925" t="s">
        <v>200885</v>
      </c>
      <c r="M38925" t="s">
        <v>256</v>
      </c>
      <c r="O38925" s="1">
        <v>40123</v>
      </c>
      <c r="P38925">
        <v>9259078</v>
      </c>
      <c r="Q38925" t="s">
        <v>200886</v>
      </c>
      <c r="R38925" t="s">
        <v>200887</v>
      </c>
      <c r="S38925" t="s">
        <v>200888</v>
      </c>
      <c r="T38925" t="s">
        <v>150</v>
      </c>
      <c r="U38925" t="s">
        <v>34</v>
      </c>
      <c r="V38925" t="s">
        <v>46</v>
      </c>
      <c r="W38925" t="s">
        <v>106</v>
      </c>
      <c r="X38925" t="s">
        <v>1562</v>
      </c>
      <c r="Y38925" t="s">
        <v>1562</v>
      </c>
      <c r="Z38925" s="1">
        <v>40544</v>
      </c>
    </row>
    <row r="38926" spans="11:26" x14ac:dyDescent="0.3">
      <c r="K38926" t="s">
        <v>200875</v>
      </c>
      <c r="L38926" t="s">
        <v>200889</v>
      </c>
      <c r="M38926" t="s">
        <v>28</v>
      </c>
      <c r="N38926" t="s">
        <v>1189</v>
      </c>
      <c r="O38926" t="s">
        <v>3999</v>
      </c>
      <c r="P38926">
        <v>16000000</v>
      </c>
      <c r="Q38926" t="s">
        <v>200890</v>
      </c>
      <c r="R38926" t="s">
        <v>200891</v>
      </c>
      <c r="S38926" t="s">
        <v>200892</v>
      </c>
      <c r="T38926" t="s">
        <v>186</v>
      </c>
      <c r="U38926" t="s">
        <v>34</v>
      </c>
      <c r="V38926" t="s">
        <v>46</v>
      </c>
      <c r="W38926" t="s">
        <v>142</v>
      </c>
      <c r="X38926" t="s">
        <v>985</v>
      </c>
      <c r="Y38926" t="s">
        <v>985</v>
      </c>
      <c r="Z38926" s="1">
        <v>41278</v>
      </c>
    </row>
    <row r="38927" spans="11:26" x14ac:dyDescent="0.3">
      <c r="K38927" t="s">
        <v>200893</v>
      </c>
      <c r="L38927" t="s">
        <v>200894</v>
      </c>
      <c r="M38927" t="s">
        <v>52</v>
      </c>
      <c r="O38927" t="s">
        <v>11007</v>
      </c>
      <c r="P38927">
        <v>485000</v>
      </c>
      <c r="Q38927" t="s">
        <v>200895</v>
      </c>
      <c r="R38927" t="s">
        <v>200896</v>
      </c>
      <c r="S38927" t="s">
        <v>200897</v>
      </c>
      <c r="T38927" t="s">
        <v>95</v>
      </c>
      <c r="U38927" t="s">
        <v>34</v>
      </c>
      <c r="V38927" t="s">
        <v>46</v>
      </c>
      <c r="W38927" t="s">
        <v>471</v>
      </c>
      <c r="X38927" t="s">
        <v>1482</v>
      </c>
      <c r="Y38927" t="s">
        <v>1482</v>
      </c>
      <c r="Z38927" s="1">
        <v>38718</v>
      </c>
    </row>
    <row r="38928" spans="11:26" x14ac:dyDescent="0.3">
      <c r="K38928" t="s">
        <v>200898</v>
      </c>
      <c r="L38928" t="s">
        <v>200899</v>
      </c>
      <c r="M38928" t="s">
        <v>28</v>
      </c>
      <c r="N38928" t="s">
        <v>29</v>
      </c>
      <c r="O38928" s="1">
        <v>39297</v>
      </c>
      <c r="P38928">
        <v>20000000</v>
      </c>
      <c r="Q38928" t="s">
        <v>200900</v>
      </c>
      <c r="R38928" t="s">
        <v>200901</v>
      </c>
      <c r="S38928" t="s">
        <v>200902</v>
      </c>
      <c r="T38928" t="s">
        <v>205</v>
      </c>
      <c r="U38928" t="s">
        <v>34</v>
      </c>
      <c r="V38928" t="s">
        <v>65</v>
      </c>
      <c r="W38928">
        <v>22</v>
      </c>
      <c r="X38928" t="s">
        <v>66</v>
      </c>
      <c r="Y38928" t="s">
        <v>66</v>
      </c>
    </row>
    <row r="38929" spans="11:26" x14ac:dyDescent="0.3">
      <c r="K38929" t="s">
        <v>200898</v>
      </c>
      <c r="L38929" t="s">
        <v>200903</v>
      </c>
      <c r="M38929" t="s">
        <v>28</v>
      </c>
      <c r="O38929" t="s">
        <v>46399</v>
      </c>
      <c r="P38929">
        <v>5000000</v>
      </c>
      <c r="Q38929" t="s">
        <v>200904</v>
      </c>
      <c r="R38929" t="s">
        <v>200905</v>
      </c>
      <c r="S38929" t="s">
        <v>200906</v>
      </c>
      <c r="T38929" t="s">
        <v>2126</v>
      </c>
      <c r="U38929" t="s">
        <v>34</v>
      </c>
      <c r="V38929" t="s">
        <v>46</v>
      </c>
      <c r="W38929" t="s">
        <v>1037</v>
      </c>
      <c r="X38929" t="s">
        <v>1038</v>
      </c>
      <c r="Y38929" t="s">
        <v>200907</v>
      </c>
    </row>
    <row r="38930" spans="11:26" x14ac:dyDescent="0.3">
      <c r="K38930" t="s">
        <v>200898</v>
      </c>
      <c r="L38930" t="s">
        <v>200908</v>
      </c>
      <c r="M38930" t="s">
        <v>28</v>
      </c>
      <c r="O38930" s="1">
        <v>38353</v>
      </c>
      <c r="P38930">
        <v>7500000</v>
      </c>
      <c r="Q38930" t="s">
        <v>200909</v>
      </c>
      <c r="R38930" t="s">
        <v>200910</v>
      </c>
      <c r="S38930" t="s">
        <v>200911</v>
      </c>
      <c r="T38930" t="s">
        <v>115</v>
      </c>
      <c r="U38930" t="s">
        <v>34</v>
      </c>
      <c r="V38930" t="s">
        <v>65</v>
      </c>
      <c r="W38930">
        <v>22</v>
      </c>
      <c r="X38930" t="s">
        <v>66</v>
      </c>
      <c r="Y38930" t="s">
        <v>66</v>
      </c>
      <c r="Z38930" s="1">
        <v>35073</v>
      </c>
    </row>
    <row r="38931" spans="11:26" x14ac:dyDescent="0.3">
      <c r="K38931" t="s">
        <v>200912</v>
      </c>
      <c r="L38931" t="s">
        <v>200913</v>
      </c>
      <c r="M38931" t="s">
        <v>28</v>
      </c>
      <c r="O38931" t="s">
        <v>26504</v>
      </c>
      <c r="P38931">
        <v>300000</v>
      </c>
      <c r="Q38931" t="s">
        <v>200914</v>
      </c>
      <c r="R38931" t="s">
        <v>200915</v>
      </c>
      <c r="S38931" t="s">
        <v>200916</v>
      </c>
      <c r="T38931" t="s">
        <v>1249</v>
      </c>
      <c r="U38931" t="s">
        <v>34</v>
      </c>
      <c r="V38931" t="s">
        <v>96</v>
      </c>
      <c r="W38931" t="s">
        <v>336</v>
      </c>
      <c r="X38931" t="s">
        <v>337</v>
      </c>
      <c r="Y38931" t="s">
        <v>337</v>
      </c>
      <c r="Z38931" s="1">
        <v>41275</v>
      </c>
    </row>
    <row r="38932" spans="11:26" x14ac:dyDescent="0.3">
      <c r="K38932" t="s">
        <v>200917</v>
      </c>
      <c r="L38932" t="s">
        <v>200918</v>
      </c>
      <c r="M38932" t="s">
        <v>91</v>
      </c>
      <c r="O38932" s="1">
        <v>39211</v>
      </c>
      <c r="Q38932" t="s">
        <v>200919</v>
      </c>
      <c r="R38932" t="s">
        <v>200920</v>
      </c>
      <c r="S38932" t="s">
        <v>200921</v>
      </c>
      <c r="U38932" t="s">
        <v>34</v>
      </c>
      <c r="V38932" t="s">
        <v>46</v>
      </c>
      <c r="W38932" t="s">
        <v>620</v>
      </c>
      <c r="X38932" t="s">
        <v>621</v>
      </c>
      <c r="Y38932" t="s">
        <v>622</v>
      </c>
      <c r="Z38932" s="1">
        <v>37257</v>
      </c>
    </row>
    <row r="38933" spans="11:26" x14ac:dyDescent="0.3">
      <c r="K38933" t="s">
        <v>200922</v>
      </c>
      <c r="L38933" t="s">
        <v>200923</v>
      </c>
      <c r="M38933" t="s">
        <v>52</v>
      </c>
      <c r="O38933" t="s">
        <v>3550</v>
      </c>
      <c r="P38933">
        <v>400000</v>
      </c>
      <c r="Q38933" t="s">
        <v>200924</v>
      </c>
      <c r="R38933" t="s">
        <v>200925</v>
      </c>
      <c r="S38933" t="s">
        <v>200926</v>
      </c>
      <c r="T38933" t="s">
        <v>200927</v>
      </c>
      <c r="U38933" t="s">
        <v>34</v>
      </c>
      <c r="V38933" t="s">
        <v>46</v>
      </c>
      <c r="W38933" t="s">
        <v>75</v>
      </c>
      <c r="X38933" t="s">
        <v>464</v>
      </c>
      <c r="Y38933" t="s">
        <v>197557</v>
      </c>
      <c r="Z38933" s="1">
        <v>41275</v>
      </c>
    </row>
    <row r="38934" spans="11:26" x14ac:dyDescent="0.3">
      <c r="K38934" t="s">
        <v>200928</v>
      </c>
      <c r="L38934" t="s">
        <v>200929</v>
      </c>
      <c r="M38934" t="s">
        <v>324</v>
      </c>
      <c r="O38934" s="1">
        <v>39083</v>
      </c>
      <c r="Q38934" t="s">
        <v>200930</v>
      </c>
      <c r="R38934" t="s">
        <v>200931</v>
      </c>
      <c r="S38934" t="s">
        <v>200932</v>
      </c>
      <c r="T38934" t="s">
        <v>122078</v>
      </c>
      <c r="U38934" t="s">
        <v>34</v>
      </c>
      <c r="V38934" t="s">
        <v>568</v>
      </c>
      <c r="W38934">
        <v>9</v>
      </c>
      <c r="X38934" t="s">
        <v>569</v>
      </c>
      <c r="Y38934" t="s">
        <v>200933</v>
      </c>
      <c r="Z38934" s="1">
        <v>40914</v>
      </c>
    </row>
    <row r="38935" spans="11:26" x14ac:dyDescent="0.3">
      <c r="K38935" t="s">
        <v>200934</v>
      </c>
      <c r="L38935" t="s">
        <v>200935</v>
      </c>
      <c r="M38935" t="s">
        <v>28</v>
      </c>
      <c r="N38935" t="s">
        <v>29</v>
      </c>
      <c r="O38935" t="s">
        <v>10042</v>
      </c>
      <c r="P38935">
        <v>3300000</v>
      </c>
      <c r="Q38935" t="s">
        <v>200936</v>
      </c>
      <c r="R38935" t="s">
        <v>200937</v>
      </c>
      <c r="T38935" t="s">
        <v>134981</v>
      </c>
      <c r="U38935" t="s">
        <v>34</v>
      </c>
      <c r="V38935" t="s">
        <v>46</v>
      </c>
      <c r="W38935" t="s">
        <v>1846</v>
      </c>
      <c r="X38935" t="s">
        <v>1847</v>
      </c>
      <c r="Y38935" t="s">
        <v>1847</v>
      </c>
      <c r="Z38935" s="1">
        <v>42012</v>
      </c>
    </row>
    <row r="38936" spans="11:26" x14ac:dyDescent="0.3">
      <c r="K38936" t="s">
        <v>200934</v>
      </c>
      <c r="L38936" t="s">
        <v>200938</v>
      </c>
      <c r="M38936" t="s">
        <v>28</v>
      </c>
      <c r="N38936" t="s">
        <v>40</v>
      </c>
      <c r="O38936" t="s">
        <v>26569</v>
      </c>
      <c r="P38936">
        <v>1800000</v>
      </c>
      <c r="Q38936" t="s">
        <v>200939</v>
      </c>
      <c r="R38936" t="s">
        <v>200940</v>
      </c>
      <c r="S38936" t="s">
        <v>200941</v>
      </c>
      <c r="T38936" t="s">
        <v>205</v>
      </c>
      <c r="U38936" t="s">
        <v>34</v>
      </c>
      <c r="V38936" t="s">
        <v>65</v>
      </c>
      <c r="W38936">
        <v>23</v>
      </c>
      <c r="X38936" t="s">
        <v>297</v>
      </c>
      <c r="Y38936" t="s">
        <v>297</v>
      </c>
      <c r="Z38936" s="1">
        <v>37987</v>
      </c>
    </row>
    <row r="38937" spans="11:26" x14ac:dyDescent="0.3">
      <c r="K38937" t="s">
        <v>200942</v>
      </c>
      <c r="L38937" t="s">
        <v>200943</v>
      </c>
      <c r="M38937" t="s">
        <v>28</v>
      </c>
      <c r="N38937" t="s">
        <v>493</v>
      </c>
      <c r="O38937" s="1">
        <v>41431</v>
      </c>
      <c r="P38937">
        <v>3988460</v>
      </c>
      <c r="Q38937" t="s">
        <v>200944</v>
      </c>
      <c r="R38937" t="s">
        <v>200945</v>
      </c>
      <c r="S38937" t="s">
        <v>200946</v>
      </c>
      <c r="U38937" t="s">
        <v>34</v>
      </c>
      <c r="V38937" t="s">
        <v>46</v>
      </c>
      <c r="W38937" t="s">
        <v>1846</v>
      </c>
      <c r="X38937" t="s">
        <v>1847</v>
      </c>
      <c r="Y38937" t="s">
        <v>1989</v>
      </c>
    </row>
    <row r="38938" spans="11:26" x14ac:dyDescent="0.3">
      <c r="K38938" t="s">
        <v>200942</v>
      </c>
      <c r="L38938" t="s">
        <v>200947</v>
      </c>
      <c r="M38938" t="s">
        <v>28</v>
      </c>
      <c r="N38938" t="s">
        <v>40</v>
      </c>
      <c r="O38938" s="1">
        <v>40554</v>
      </c>
      <c r="P38938">
        <v>460000</v>
      </c>
      <c r="Q38938" t="s">
        <v>200948</v>
      </c>
      <c r="R38938" t="s">
        <v>200949</v>
      </c>
      <c r="S38938" t="s">
        <v>200950</v>
      </c>
      <c r="T38938" t="s">
        <v>1294</v>
      </c>
      <c r="U38938" t="s">
        <v>34</v>
      </c>
      <c r="V38938" t="s">
        <v>206</v>
      </c>
      <c r="W38938" t="s">
        <v>200951</v>
      </c>
      <c r="X38938" t="s">
        <v>5542</v>
      </c>
      <c r="Y38938" t="s">
        <v>200952</v>
      </c>
      <c r="Z38938" s="1">
        <v>37257</v>
      </c>
    </row>
    <row r="38939" spans="11:26" x14ac:dyDescent="0.3">
      <c r="K38939" t="s">
        <v>200942</v>
      </c>
      <c r="L38939" t="s">
        <v>200953</v>
      </c>
      <c r="M38939" t="s">
        <v>28</v>
      </c>
      <c r="N38939" t="s">
        <v>29</v>
      </c>
      <c r="O38939" s="1">
        <v>41252</v>
      </c>
      <c r="P38939">
        <v>780000</v>
      </c>
      <c r="Q38939" t="s">
        <v>200954</v>
      </c>
      <c r="R38939" t="s">
        <v>200955</v>
      </c>
      <c r="T38939" t="s">
        <v>18745</v>
      </c>
      <c r="U38939" t="s">
        <v>34</v>
      </c>
      <c r="V38939" t="s">
        <v>96</v>
      </c>
      <c r="W38939" t="s">
        <v>7475</v>
      </c>
      <c r="X38939" t="s">
        <v>10142</v>
      </c>
      <c r="Y38939" t="s">
        <v>10142</v>
      </c>
      <c r="Z38939" s="1">
        <v>41646</v>
      </c>
    </row>
    <row r="38940" spans="11:26" x14ac:dyDescent="0.3">
      <c r="K38940" t="s">
        <v>200942</v>
      </c>
      <c r="L38940" t="s">
        <v>200956</v>
      </c>
      <c r="M38940" t="s">
        <v>52</v>
      </c>
      <c r="O38940" s="1">
        <v>40549</v>
      </c>
      <c r="P38940">
        <v>65000</v>
      </c>
      <c r="Q38940" t="s">
        <v>200957</v>
      </c>
      <c r="R38940" t="s">
        <v>200958</v>
      </c>
      <c r="S38940" t="s">
        <v>200959</v>
      </c>
      <c r="T38940" t="s">
        <v>200960</v>
      </c>
      <c r="U38940" t="s">
        <v>345</v>
      </c>
      <c r="Z38940" t="s">
        <v>49090</v>
      </c>
    </row>
    <row r="38941" spans="11:26" x14ac:dyDescent="0.3">
      <c r="K38941" t="s">
        <v>200961</v>
      </c>
      <c r="L38941" t="s">
        <v>200962</v>
      </c>
      <c r="M38941" t="s">
        <v>256</v>
      </c>
      <c r="O38941" t="s">
        <v>14893</v>
      </c>
      <c r="P38941">
        <v>2801000</v>
      </c>
      <c r="Q38941" t="s">
        <v>200963</v>
      </c>
      <c r="R38941" t="s">
        <v>200964</v>
      </c>
      <c r="S38941" t="s">
        <v>200965</v>
      </c>
      <c r="U38941" t="s">
        <v>34</v>
      </c>
      <c r="V38941" t="s">
        <v>1816</v>
      </c>
      <c r="W38941">
        <v>6</v>
      </c>
      <c r="X38941" t="s">
        <v>18442</v>
      </c>
      <c r="Y38941" t="s">
        <v>18442</v>
      </c>
    </row>
    <row r="38942" spans="11:26" x14ac:dyDescent="0.3">
      <c r="K38942" t="s">
        <v>200966</v>
      </c>
      <c r="L38942" t="s">
        <v>200967</v>
      </c>
      <c r="M38942" t="s">
        <v>52</v>
      </c>
      <c r="O38942" t="s">
        <v>9219</v>
      </c>
      <c r="Q38942" t="s">
        <v>200968</v>
      </c>
      <c r="R38942" t="s">
        <v>200969</v>
      </c>
      <c r="S38942" t="s">
        <v>200970</v>
      </c>
      <c r="T38942" t="s">
        <v>1080</v>
      </c>
      <c r="U38942" t="s">
        <v>34</v>
      </c>
      <c r="V38942" t="s">
        <v>46</v>
      </c>
      <c r="W38942" t="s">
        <v>260</v>
      </c>
      <c r="X38942" t="s">
        <v>402</v>
      </c>
      <c r="Y38942" t="s">
        <v>11245</v>
      </c>
      <c r="Z38942" s="1">
        <v>33637</v>
      </c>
    </row>
    <row r="38943" spans="11:26" x14ac:dyDescent="0.3">
      <c r="K38943" t="s">
        <v>200971</v>
      </c>
      <c r="L38943" t="s">
        <v>200972</v>
      </c>
      <c r="M38943" t="s">
        <v>52</v>
      </c>
      <c r="O38943" s="1">
        <v>41861</v>
      </c>
      <c r="Q38943" t="s">
        <v>200973</v>
      </c>
      <c r="R38943" t="s">
        <v>200974</v>
      </c>
      <c r="S38943" t="s">
        <v>200975</v>
      </c>
      <c r="T38943" t="s">
        <v>186</v>
      </c>
      <c r="U38943" t="s">
        <v>34</v>
      </c>
      <c r="V38943" t="s">
        <v>46</v>
      </c>
      <c r="W38943" t="s">
        <v>913</v>
      </c>
      <c r="X38943" t="s">
        <v>914</v>
      </c>
      <c r="Y38943" t="s">
        <v>59282</v>
      </c>
      <c r="Z38943" s="1">
        <v>41275</v>
      </c>
    </row>
    <row r="38944" spans="11:26" x14ac:dyDescent="0.3">
      <c r="K38944" t="s">
        <v>200976</v>
      </c>
      <c r="L38944" t="s">
        <v>200977</v>
      </c>
      <c r="M38944" t="s">
        <v>28</v>
      </c>
      <c r="N38944" t="s">
        <v>40</v>
      </c>
      <c r="O38944" s="1">
        <v>41801</v>
      </c>
      <c r="P38944">
        <v>4900000</v>
      </c>
      <c r="Q38944" t="s">
        <v>200978</v>
      </c>
      <c r="R38944" t="s">
        <v>200979</v>
      </c>
      <c r="S38944" t="s">
        <v>200980</v>
      </c>
      <c r="T38944" t="s">
        <v>15066</v>
      </c>
      <c r="U38944" t="s">
        <v>34</v>
      </c>
      <c r="V38944" t="s">
        <v>46</v>
      </c>
      <c r="W38944" t="s">
        <v>471</v>
      </c>
      <c r="X38944" t="s">
        <v>1760</v>
      </c>
      <c r="Y38944" t="s">
        <v>1760</v>
      </c>
    </row>
    <row r="38945" spans="11:26" x14ac:dyDescent="0.3">
      <c r="K38945" t="s">
        <v>200981</v>
      </c>
      <c r="L38945" t="s">
        <v>200982</v>
      </c>
      <c r="M38945" t="s">
        <v>52</v>
      </c>
      <c r="O38945" s="1">
        <v>41702</v>
      </c>
      <c r="P38945">
        <v>1200000</v>
      </c>
      <c r="Q38945" t="s">
        <v>200983</v>
      </c>
      <c r="R38945" t="s">
        <v>200984</v>
      </c>
      <c r="S38945" t="s">
        <v>200985</v>
      </c>
      <c r="T38945" t="s">
        <v>16255</v>
      </c>
      <c r="U38945" t="s">
        <v>34</v>
      </c>
      <c r="Z38945" s="1">
        <v>38359</v>
      </c>
    </row>
    <row r="38946" spans="11:26" x14ac:dyDescent="0.3">
      <c r="K38946" t="s">
        <v>200986</v>
      </c>
      <c r="L38946" t="s">
        <v>200987</v>
      </c>
      <c r="M38946" t="s">
        <v>52</v>
      </c>
      <c r="O38946" s="1">
        <v>42008</v>
      </c>
      <c r="P38946">
        <v>250000</v>
      </c>
      <c r="Q38946" t="s">
        <v>200988</v>
      </c>
      <c r="R38946" t="s">
        <v>200989</v>
      </c>
      <c r="S38946" t="s">
        <v>200990</v>
      </c>
      <c r="T38946" t="s">
        <v>74</v>
      </c>
      <c r="U38946" t="s">
        <v>34</v>
      </c>
      <c r="V38946" t="s">
        <v>46</v>
      </c>
      <c r="W38946" t="s">
        <v>75</v>
      </c>
      <c r="X38946" t="s">
        <v>464</v>
      </c>
      <c r="Y38946" t="s">
        <v>464</v>
      </c>
      <c r="Z38946" s="1">
        <v>40179</v>
      </c>
    </row>
    <row r="38947" spans="11:26" x14ac:dyDescent="0.3">
      <c r="K38947" t="s">
        <v>200991</v>
      </c>
      <c r="L38947" t="s">
        <v>200992</v>
      </c>
      <c r="M38947" t="s">
        <v>52</v>
      </c>
      <c r="O38947" t="s">
        <v>5817</v>
      </c>
      <c r="P38947">
        <v>2450000</v>
      </c>
      <c r="Q38947" t="s">
        <v>200993</v>
      </c>
      <c r="R38947" t="s">
        <v>200994</v>
      </c>
      <c r="S38947" t="s">
        <v>200995</v>
      </c>
      <c r="T38947" t="s">
        <v>7745</v>
      </c>
      <c r="U38947" t="s">
        <v>345</v>
      </c>
      <c r="V38947" t="s">
        <v>1072</v>
      </c>
      <c r="W38947">
        <v>7</v>
      </c>
      <c r="X38947" t="s">
        <v>1581</v>
      </c>
      <c r="Y38947" t="s">
        <v>1581</v>
      </c>
      <c r="Z38947" s="1">
        <v>39448</v>
      </c>
    </row>
    <row r="38948" spans="11:26" x14ac:dyDescent="0.3">
      <c r="K38948" t="s">
        <v>200996</v>
      </c>
      <c r="L38948" t="s">
        <v>200997</v>
      </c>
      <c r="M38948" t="s">
        <v>28</v>
      </c>
      <c r="N38948" t="s">
        <v>29</v>
      </c>
      <c r="O38948" s="1">
        <v>40363</v>
      </c>
      <c r="P38948">
        <v>5200000</v>
      </c>
      <c r="Q38948" t="s">
        <v>200998</v>
      </c>
      <c r="R38948" t="s">
        <v>200999</v>
      </c>
      <c r="S38948" t="s">
        <v>201000</v>
      </c>
      <c r="T38948" t="s">
        <v>95</v>
      </c>
      <c r="U38948" t="s">
        <v>34</v>
      </c>
      <c r="V38948" t="s">
        <v>46</v>
      </c>
      <c r="W38948" t="s">
        <v>2169</v>
      </c>
      <c r="X38948" t="s">
        <v>2170</v>
      </c>
      <c r="Y38948" t="s">
        <v>5928</v>
      </c>
      <c r="Z38948" s="1">
        <v>39448</v>
      </c>
    </row>
    <row r="38949" spans="11:26" x14ac:dyDescent="0.3">
      <c r="K38949" t="s">
        <v>200996</v>
      </c>
      <c r="L38949" t="s">
        <v>201001</v>
      </c>
      <c r="M38949" t="s">
        <v>28</v>
      </c>
      <c r="N38949" t="s">
        <v>1189</v>
      </c>
      <c r="O38949" s="1">
        <v>41005</v>
      </c>
      <c r="P38949">
        <v>25000000</v>
      </c>
      <c r="Q38949" t="s">
        <v>201002</v>
      </c>
      <c r="R38949" t="s">
        <v>201003</v>
      </c>
      <c r="S38949" t="s">
        <v>201004</v>
      </c>
      <c r="T38949" t="s">
        <v>1249</v>
      </c>
      <c r="U38949" t="s">
        <v>34</v>
      </c>
      <c r="V38949" t="s">
        <v>46</v>
      </c>
      <c r="W38949" t="s">
        <v>260</v>
      </c>
      <c r="X38949" t="s">
        <v>402</v>
      </c>
      <c r="Y38949" t="s">
        <v>536</v>
      </c>
    </row>
    <row r="38950" spans="11:26" x14ac:dyDescent="0.3">
      <c r="K38950" t="s">
        <v>200996</v>
      </c>
      <c r="L38950" t="s">
        <v>201005</v>
      </c>
      <c r="M38950" t="s">
        <v>28</v>
      </c>
      <c r="N38950" t="s">
        <v>493</v>
      </c>
      <c r="O38950" t="s">
        <v>30463</v>
      </c>
      <c r="P38950">
        <v>15000000</v>
      </c>
      <c r="Q38950" t="s">
        <v>201006</v>
      </c>
      <c r="R38950" t="s">
        <v>201007</v>
      </c>
      <c r="S38950" t="s">
        <v>201008</v>
      </c>
      <c r="T38950" t="s">
        <v>53376</v>
      </c>
      <c r="U38950" t="s">
        <v>34</v>
      </c>
      <c r="V38950" t="s">
        <v>46</v>
      </c>
      <c r="W38950" t="s">
        <v>167</v>
      </c>
      <c r="X38950" t="s">
        <v>168</v>
      </c>
      <c r="Y38950" t="s">
        <v>169</v>
      </c>
      <c r="Z38950" s="1">
        <v>40550</v>
      </c>
    </row>
    <row r="38951" spans="11:26" x14ac:dyDescent="0.3">
      <c r="K38951" t="s">
        <v>201009</v>
      </c>
      <c r="L38951" t="s">
        <v>201010</v>
      </c>
      <c r="M38951" t="s">
        <v>28</v>
      </c>
      <c r="O38951" s="1">
        <v>39878</v>
      </c>
      <c r="P38951">
        <v>100000</v>
      </c>
      <c r="Q38951" t="s">
        <v>201011</v>
      </c>
      <c r="R38951" t="s">
        <v>201012</v>
      </c>
      <c r="S38951" t="s">
        <v>201013</v>
      </c>
      <c r="T38951" t="s">
        <v>201014</v>
      </c>
      <c r="U38951" t="s">
        <v>34</v>
      </c>
      <c r="V38951" t="s">
        <v>46</v>
      </c>
      <c r="W38951" t="s">
        <v>1731</v>
      </c>
      <c r="X38951" t="s">
        <v>1732</v>
      </c>
      <c r="Y38951" t="s">
        <v>6804</v>
      </c>
    </row>
    <row r="38952" spans="11:26" x14ac:dyDescent="0.3">
      <c r="K38952" t="s">
        <v>201009</v>
      </c>
      <c r="L38952" t="s">
        <v>201015</v>
      </c>
      <c r="M38952" t="s">
        <v>28</v>
      </c>
      <c r="N38952" t="s">
        <v>29</v>
      </c>
      <c r="O38952" s="1">
        <v>40333</v>
      </c>
      <c r="P38952">
        <v>5200000</v>
      </c>
      <c r="Q38952" t="s">
        <v>201016</v>
      </c>
      <c r="R38952" t="s">
        <v>201017</v>
      </c>
      <c r="S38952" t="s">
        <v>201018</v>
      </c>
      <c r="T38952" t="s">
        <v>4</v>
      </c>
      <c r="U38952" t="s">
        <v>34</v>
      </c>
      <c r="V38952" t="s">
        <v>46</v>
      </c>
      <c r="W38952" t="s">
        <v>471</v>
      </c>
      <c r="X38952" t="s">
        <v>969</v>
      </c>
      <c r="Y38952" t="s">
        <v>969</v>
      </c>
      <c r="Z38952" s="1">
        <v>39359</v>
      </c>
    </row>
    <row r="38953" spans="11:26" x14ac:dyDescent="0.3">
      <c r="K38953" t="s">
        <v>201009</v>
      </c>
      <c r="L38953" t="s">
        <v>201019</v>
      </c>
      <c r="M38953" t="s">
        <v>28</v>
      </c>
      <c r="N38953" t="s">
        <v>40</v>
      </c>
      <c r="O38953" s="1">
        <v>39606</v>
      </c>
      <c r="P38953">
        <v>5800000</v>
      </c>
      <c r="Q38953" t="s">
        <v>201020</v>
      </c>
      <c r="R38953" t="s">
        <v>201021</v>
      </c>
      <c r="T38953" t="s">
        <v>201022</v>
      </c>
      <c r="U38953" t="s">
        <v>345</v>
      </c>
    </row>
    <row r="38954" spans="11:26" x14ac:dyDescent="0.3">
      <c r="K38954" t="s">
        <v>201023</v>
      </c>
      <c r="L38954" t="s">
        <v>201024</v>
      </c>
      <c r="M38954" t="s">
        <v>28</v>
      </c>
      <c r="O38954" t="s">
        <v>4034</v>
      </c>
      <c r="P38954">
        <v>8676000</v>
      </c>
      <c r="Q38954" t="s">
        <v>201025</v>
      </c>
      <c r="R38954" t="s">
        <v>201026</v>
      </c>
      <c r="T38954" t="s">
        <v>95</v>
      </c>
      <c r="U38954" t="s">
        <v>34</v>
      </c>
      <c r="Z38954" s="1">
        <v>40909</v>
      </c>
    </row>
    <row r="38955" spans="11:26" x14ac:dyDescent="0.3">
      <c r="K38955" t="s">
        <v>201023</v>
      </c>
      <c r="L38955" t="s">
        <v>201027</v>
      </c>
      <c r="M38955" t="s">
        <v>28</v>
      </c>
      <c r="O38955" t="s">
        <v>13189</v>
      </c>
      <c r="P38955">
        <v>4891000</v>
      </c>
      <c r="Q38955" t="s">
        <v>201028</v>
      </c>
      <c r="R38955" t="s">
        <v>201029</v>
      </c>
      <c r="S38955" t="s">
        <v>201030</v>
      </c>
      <c r="T38955" t="s">
        <v>1294</v>
      </c>
      <c r="U38955" t="s">
        <v>34</v>
      </c>
      <c r="V38955" t="s">
        <v>46</v>
      </c>
      <c r="W38955" t="s">
        <v>106</v>
      </c>
      <c r="X38955" t="s">
        <v>107</v>
      </c>
      <c r="Y38955" t="s">
        <v>116</v>
      </c>
    </row>
    <row r="38956" spans="11:26" x14ac:dyDescent="0.3">
      <c r="K38956" t="s">
        <v>201023</v>
      </c>
      <c r="L38956" t="s">
        <v>201031</v>
      </c>
      <c r="M38956" t="s">
        <v>28</v>
      </c>
      <c r="O38956" s="1">
        <v>41701</v>
      </c>
      <c r="P38956">
        <v>2048915</v>
      </c>
      <c r="Q38956" t="s">
        <v>201032</v>
      </c>
      <c r="R38956" t="s">
        <v>201033</v>
      </c>
      <c r="T38956" t="s">
        <v>19876</v>
      </c>
      <c r="U38956" t="s">
        <v>34</v>
      </c>
      <c r="V38956" t="s">
        <v>46</v>
      </c>
      <c r="W38956" t="s">
        <v>346</v>
      </c>
      <c r="X38956" t="s">
        <v>23356</v>
      </c>
      <c r="Y38956" t="s">
        <v>23356</v>
      </c>
      <c r="Z38956" t="s">
        <v>136666</v>
      </c>
    </row>
    <row r="38957" spans="11:26" x14ac:dyDescent="0.3">
      <c r="K38957" t="s">
        <v>201034</v>
      </c>
      <c r="L38957" t="s">
        <v>201035</v>
      </c>
      <c r="M38957" t="s">
        <v>91</v>
      </c>
      <c r="O38957" t="s">
        <v>2245</v>
      </c>
      <c r="Q38957" t="s">
        <v>201036</v>
      </c>
      <c r="R38957" t="s">
        <v>201037</v>
      </c>
      <c r="S38957" t="s">
        <v>201038</v>
      </c>
      <c r="T38957" t="s">
        <v>95</v>
      </c>
      <c r="U38957" t="s">
        <v>34</v>
      </c>
      <c r="V38957" t="s">
        <v>46</v>
      </c>
      <c r="W38957" t="s">
        <v>142</v>
      </c>
      <c r="X38957" t="s">
        <v>6059</v>
      </c>
      <c r="Y38957" t="s">
        <v>38645</v>
      </c>
    </row>
    <row r="38958" spans="11:26" x14ac:dyDescent="0.3">
      <c r="K38958" t="s">
        <v>201039</v>
      </c>
      <c r="L38958" t="s">
        <v>201040</v>
      </c>
      <c r="M38958" t="s">
        <v>91</v>
      </c>
      <c r="O38958" s="1">
        <v>36533</v>
      </c>
      <c r="Q38958" t="s">
        <v>201041</v>
      </c>
      <c r="R38958" t="s">
        <v>201042</v>
      </c>
      <c r="S38958" t="s">
        <v>201043</v>
      </c>
      <c r="T38958" t="s">
        <v>2264</v>
      </c>
      <c r="U38958" t="s">
        <v>34</v>
      </c>
      <c r="V38958" t="s">
        <v>46</v>
      </c>
      <c r="W38958" t="s">
        <v>106</v>
      </c>
      <c r="X38958" t="s">
        <v>151</v>
      </c>
      <c r="Y38958" t="s">
        <v>4559</v>
      </c>
      <c r="Z38958" s="1">
        <v>41286</v>
      </c>
    </row>
    <row r="38959" spans="11:26" x14ac:dyDescent="0.3">
      <c r="K38959" t="s">
        <v>201044</v>
      </c>
      <c r="L38959" t="s">
        <v>201045</v>
      </c>
      <c r="M38959" t="s">
        <v>233</v>
      </c>
      <c r="O38959" t="s">
        <v>8356</v>
      </c>
      <c r="P38959">
        <v>25000000</v>
      </c>
      <c r="Q38959" t="s">
        <v>201046</v>
      </c>
      <c r="R38959" t="s">
        <v>201047</v>
      </c>
      <c r="S38959" t="s">
        <v>201048</v>
      </c>
      <c r="T38959" t="s">
        <v>201049</v>
      </c>
      <c r="U38959" t="s">
        <v>34</v>
      </c>
      <c r="V38959" t="s">
        <v>206</v>
      </c>
      <c r="W38959" t="s">
        <v>8910</v>
      </c>
      <c r="X38959" t="s">
        <v>8911</v>
      </c>
      <c r="Y38959" t="s">
        <v>8911</v>
      </c>
      <c r="Z38959" s="1">
        <v>39448</v>
      </c>
    </row>
    <row r="38960" spans="11:26" x14ac:dyDescent="0.3">
      <c r="K38960" t="s">
        <v>201044</v>
      </c>
      <c r="L38960" t="s">
        <v>201050</v>
      </c>
      <c r="M38960" t="s">
        <v>233</v>
      </c>
      <c r="O38960" t="s">
        <v>4005</v>
      </c>
      <c r="P38960">
        <v>21000000</v>
      </c>
      <c r="Q38960" t="s">
        <v>201051</v>
      </c>
      <c r="R38960" t="s">
        <v>201052</v>
      </c>
      <c r="S38960" t="s">
        <v>201053</v>
      </c>
      <c r="T38960" t="s">
        <v>74</v>
      </c>
      <c r="U38960" t="s">
        <v>178</v>
      </c>
      <c r="V38960" t="s">
        <v>46</v>
      </c>
      <c r="W38960" t="s">
        <v>471</v>
      </c>
      <c r="X38960" t="s">
        <v>1482</v>
      </c>
      <c r="Y38960" t="s">
        <v>1482</v>
      </c>
      <c r="Z38960" s="1">
        <v>36526</v>
      </c>
    </row>
    <row r="38961" spans="11:26" x14ac:dyDescent="0.3">
      <c r="K38961" t="s">
        <v>201044</v>
      </c>
      <c r="L38961" t="s">
        <v>201054</v>
      </c>
      <c r="M38961" t="s">
        <v>52</v>
      </c>
      <c r="O38961" s="1">
        <v>40795</v>
      </c>
      <c r="P38961">
        <v>1500000</v>
      </c>
      <c r="Q38961" t="s">
        <v>201055</v>
      </c>
      <c r="R38961" t="s">
        <v>201056</v>
      </c>
      <c r="S38961" t="s">
        <v>201057</v>
      </c>
      <c r="U38961" t="s">
        <v>345</v>
      </c>
    </row>
    <row r="38962" spans="11:26" x14ac:dyDescent="0.3">
      <c r="K38962" t="s">
        <v>201044</v>
      </c>
      <c r="L38962" t="s">
        <v>201058</v>
      </c>
      <c r="M38962" t="s">
        <v>256</v>
      </c>
      <c r="O38962" t="s">
        <v>53314</v>
      </c>
      <c r="P38962">
        <v>395000</v>
      </c>
      <c r="Q38962" t="s">
        <v>201059</v>
      </c>
      <c r="R38962" t="s">
        <v>201060</v>
      </c>
      <c r="T38962" t="s">
        <v>5171</v>
      </c>
      <c r="U38962" t="s">
        <v>34</v>
      </c>
      <c r="V38962" t="s">
        <v>46</v>
      </c>
      <c r="W38962" t="s">
        <v>9996</v>
      </c>
      <c r="X38962" t="s">
        <v>10461</v>
      </c>
      <c r="Y38962" t="s">
        <v>27654</v>
      </c>
      <c r="Z38962" t="s">
        <v>130259</v>
      </c>
    </row>
    <row r="38963" spans="11:26" x14ac:dyDescent="0.3">
      <c r="K38963" t="s">
        <v>201044</v>
      </c>
      <c r="L38963" t="s">
        <v>201061</v>
      </c>
      <c r="M38963" t="s">
        <v>28</v>
      </c>
      <c r="O38963" t="s">
        <v>16588</v>
      </c>
      <c r="P38963">
        <v>500000</v>
      </c>
      <c r="Q38963" t="s">
        <v>201062</v>
      </c>
      <c r="R38963" t="s">
        <v>201063</v>
      </c>
      <c r="T38963" t="s">
        <v>201064</v>
      </c>
      <c r="U38963" t="s">
        <v>178</v>
      </c>
      <c r="V38963" t="s">
        <v>46</v>
      </c>
      <c r="W38963" t="s">
        <v>106</v>
      </c>
      <c r="X38963" t="s">
        <v>151</v>
      </c>
      <c r="Y38963" t="s">
        <v>4559</v>
      </c>
      <c r="Z38963" s="1">
        <v>36530</v>
      </c>
    </row>
    <row r="38964" spans="11:26" x14ac:dyDescent="0.3">
      <c r="K38964" t="s">
        <v>201044</v>
      </c>
      <c r="L38964" t="s">
        <v>201065</v>
      </c>
      <c r="M38964" t="s">
        <v>52</v>
      </c>
      <c r="O38964" s="1">
        <v>40849</v>
      </c>
      <c r="P38964">
        <v>1700000</v>
      </c>
      <c r="Q38964" t="s">
        <v>201066</v>
      </c>
      <c r="R38964" t="s">
        <v>201067</v>
      </c>
      <c r="S38964" t="s">
        <v>201068</v>
      </c>
      <c r="T38964" t="s">
        <v>74</v>
      </c>
      <c r="U38964" t="s">
        <v>34</v>
      </c>
      <c r="V38964" t="s">
        <v>206</v>
      </c>
      <c r="W38964" t="s">
        <v>24618</v>
      </c>
    </row>
    <row r="38965" spans="11:26" x14ac:dyDescent="0.3">
      <c r="K38965" t="s">
        <v>201069</v>
      </c>
      <c r="L38965" t="s">
        <v>201070</v>
      </c>
      <c r="M38965" t="s">
        <v>28</v>
      </c>
      <c r="N38965" t="s">
        <v>40</v>
      </c>
      <c r="O38965" s="1">
        <v>41761</v>
      </c>
      <c r="Q38965" t="s">
        <v>201071</v>
      </c>
      <c r="R38965" t="s">
        <v>201072</v>
      </c>
      <c r="S38965" t="s">
        <v>201073</v>
      </c>
      <c r="T38965" t="s">
        <v>39018</v>
      </c>
      <c r="U38965" t="s">
        <v>34</v>
      </c>
      <c r="V38965" t="s">
        <v>46</v>
      </c>
      <c r="W38965" t="s">
        <v>1369</v>
      </c>
      <c r="X38965" t="s">
        <v>6015</v>
      </c>
      <c r="Y38965" t="s">
        <v>6015</v>
      </c>
    </row>
    <row r="38966" spans="11:26" x14ac:dyDescent="0.3">
      <c r="K38966" t="s">
        <v>201074</v>
      </c>
      <c r="L38966" t="s">
        <v>201075</v>
      </c>
      <c r="M38966" t="s">
        <v>28</v>
      </c>
      <c r="N38966" t="s">
        <v>29</v>
      </c>
      <c r="O38966" s="1">
        <v>40097</v>
      </c>
      <c r="P38966">
        <v>7483000</v>
      </c>
      <c r="Q38966" t="s">
        <v>201076</v>
      </c>
      <c r="R38966" t="s">
        <v>201077</v>
      </c>
      <c r="S38966" t="s">
        <v>201078</v>
      </c>
      <c r="T38966" t="s">
        <v>95</v>
      </c>
      <c r="U38966" t="s">
        <v>34</v>
      </c>
      <c r="V38966" t="s">
        <v>46</v>
      </c>
      <c r="W38966" t="s">
        <v>142</v>
      </c>
      <c r="X38966" t="s">
        <v>6059</v>
      </c>
      <c r="Y38966" t="s">
        <v>191491</v>
      </c>
      <c r="Z38966" s="1">
        <v>31048</v>
      </c>
    </row>
    <row r="38967" spans="11:26" x14ac:dyDescent="0.3">
      <c r="K38967" t="s">
        <v>201079</v>
      </c>
      <c r="L38967" t="s">
        <v>201080</v>
      </c>
      <c r="M38967" t="s">
        <v>28</v>
      </c>
      <c r="N38967" t="s">
        <v>29</v>
      </c>
      <c r="O38967" t="s">
        <v>3748</v>
      </c>
      <c r="P38967">
        <v>11800000</v>
      </c>
      <c r="Q38967" t="s">
        <v>201081</v>
      </c>
      <c r="R38967" t="s">
        <v>201082</v>
      </c>
      <c r="T38967" t="s">
        <v>1208</v>
      </c>
      <c r="U38967" t="s">
        <v>34</v>
      </c>
      <c r="V38967" t="s">
        <v>46</v>
      </c>
      <c r="W38967" t="s">
        <v>260</v>
      </c>
      <c r="X38967" t="s">
        <v>402</v>
      </c>
      <c r="Y38967" t="s">
        <v>10291</v>
      </c>
      <c r="Z38967" t="s">
        <v>7866</v>
      </c>
    </row>
    <row r="38968" spans="11:26" x14ac:dyDescent="0.3">
      <c r="K38968" t="s">
        <v>201079</v>
      </c>
      <c r="L38968" t="s">
        <v>201083</v>
      </c>
      <c r="M38968" t="s">
        <v>28</v>
      </c>
      <c r="N38968" t="s">
        <v>493</v>
      </c>
      <c r="O38968" t="s">
        <v>6915</v>
      </c>
      <c r="P38968">
        <v>44000000</v>
      </c>
      <c r="Q38968" t="s">
        <v>201084</v>
      </c>
      <c r="R38968" t="s">
        <v>201085</v>
      </c>
      <c r="S38968" t="s">
        <v>201086</v>
      </c>
      <c r="T38968" t="s">
        <v>201087</v>
      </c>
      <c r="U38968" t="s">
        <v>1158</v>
      </c>
      <c r="V38968" t="s">
        <v>46</v>
      </c>
      <c r="W38968" t="s">
        <v>106</v>
      </c>
      <c r="X38968" t="s">
        <v>107</v>
      </c>
      <c r="Y38968" t="s">
        <v>116</v>
      </c>
      <c r="Z38968" s="1">
        <v>39449</v>
      </c>
    </row>
    <row r="38969" spans="11:26" x14ac:dyDescent="0.3">
      <c r="K38969" t="s">
        <v>201088</v>
      </c>
      <c r="L38969" t="s">
        <v>201089</v>
      </c>
      <c r="M38969" t="s">
        <v>28</v>
      </c>
      <c r="N38969" t="s">
        <v>29</v>
      </c>
      <c r="O38969" t="s">
        <v>5897</v>
      </c>
      <c r="P38969">
        <v>37000000</v>
      </c>
      <c r="Q38969" t="s">
        <v>201090</v>
      </c>
      <c r="R38969" t="s">
        <v>201091</v>
      </c>
      <c r="S38969" t="s">
        <v>201092</v>
      </c>
      <c r="T38969" t="s">
        <v>74</v>
      </c>
      <c r="U38969" t="s">
        <v>34</v>
      </c>
      <c r="V38969" t="s">
        <v>46</v>
      </c>
      <c r="W38969" t="s">
        <v>133</v>
      </c>
      <c r="X38969" t="s">
        <v>15233</v>
      </c>
      <c r="Y38969" t="s">
        <v>15233</v>
      </c>
      <c r="Z38969" s="1">
        <v>39814</v>
      </c>
    </row>
    <row r="38970" spans="11:26" x14ac:dyDescent="0.3">
      <c r="K38970" t="s">
        <v>201088</v>
      </c>
      <c r="L38970" t="s">
        <v>201093</v>
      </c>
      <c r="M38970" t="s">
        <v>223</v>
      </c>
      <c r="O38970" t="s">
        <v>9268</v>
      </c>
      <c r="Q38970" t="s">
        <v>201094</v>
      </c>
      <c r="R38970" t="s">
        <v>201095</v>
      </c>
      <c r="S38970" t="s">
        <v>201096</v>
      </c>
      <c r="T38970" t="s">
        <v>1249</v>
      </c>
      <c r="U38970" t="s">
        <v>34</v>
      </c>
      <c r="V38970" t="s">
        <v>46</v>
      </c>
      <c r="W38970" t="s">
        <v>167</v>
      </c>
      <c r="X38970" t="s">
        <v>1314</v>
      </c>
      <c r="Y38970" t="s">
        <v>162975</v>
      </c>
    </row>
    <row r="38971" spans="11:26" x14ac:dyDescent="0.3">
      <c r="K38971" t="s">
        <v>201088</v>
      </c>
      <c r="L38971" t="s">
        <v>201097</v>
      </c>
      <c r="M38971" t="s">
        <v>28</v>
      </c>
      <c r="N38971" t="s">
        <v>40</v>
      </c>
      <c r="O38971" t="s">
        <v>10824</v>
      </c>
      <c r="P38971">
        <v>8500000</v>
      </c>
      <c r="Q38971" t="s">
        <v>201098</v>
      </c>
      <c r="R38971" t="s">
        <v>201099</v>
      </c>
      <c r="S38971" t="s">
        <v>201100</v>
      </c>
      <c r="T38971" t="s">
        <v>205</v>
      </c>
      <c r="U38971" t="s">
        <v>34</v>
      </c>
      <c r="V38971" t="s">
        <v>46</v>
      </c>
      <c r="W38971" t="s">
        <v>106</v>
      </c>
      <c r="X38971" t="s">
        <v>151</v>
      </c>
      <c r="Y38971" t="s">
        <v>13371</v>
      </c>
      <c r="Z38971" s="1">
        <v>36526</v>
      </c>
    </row>
    <row r="38972" spans="11:26" x14ac:dyDescent="0.3">
      <c r="K38972" t="s">
        <v>201101</v>
      </c>
      <c r="L38972" t="s">
        <v>201102</v>
      </c>
      <c r="M38972" t="s">
        <v>28</v>
      </c>
      <c r="O38972" t="s">
        <v>13442</v>
      </c>
      <c r="P38972">
        <v>22400000</v>
      </c>
      <c r="Q38972" t="s">
        <v>201103</v>
      </c>
      <c r="R38972" t="s">
        <v>201104</v>
      </c>
      <c r="S38972" t="s">
        <v>201105</v>
      </c>
      <c r="T38972" t="s">
        <v>85</v>
      </c>
      <c r="U38972" t="s">
        <v>34</v>
      </c>
      <c r="V38972" t="s">
        <v>270</v>
      </c>
      <c r="W38972" t="s">
        <v>271</v>
      </c>
      <c r="X38972" t="s">
        <v>272</v>
      </c>
      <c r="Y38972" t="s">
        <v>272</v>
      </c>
    </row>
    <row r="38973" spans="11:26" x14ac:dyDescent="0.3">
      <c r="K38973" t="s">
        <v>201101</v>
      </c>
      <c r="L38973" t="s">
        <v>201106</v>
      </c>
      <c r="M38973" t="s">
        <v>91</v>
      </c>
      <c r="O38973" s="1">
        <v>39448</v>
      </c>
      <c r="Q38973" t="s">
        <v>201107</v>
      </c>
      <c r="R38973" t="s">
        <v>201108</v>
      </c>
      <c r="S38973" t="s">
        <v>201109</v>
      </c>
      <c r="T38973" t="s">
        <v>296</v>
      </c>
      <c r="U38973" t="s">
        <v>34</v>
      </c>
      <c r="V38973" t="s">
        <v>46</v>
      </c>
      <c r="W38973" t="s">
        <v>217</v>
      </c>
      <c r="X38973" t="s">
        <v>218</v>
      </c>
      <c r="Y38973" t="s">
        <v>1901</v>
      </c>
      <c r="Z38973" t="s">
        <v>201110</v>
      </c>
    </row>
    <row r="38974" spans="11:26" x14ac:dyDescent="0.3">
      <c r="K38974" t="s">
        <v>201111</v>
      </c>
      <c r="L38974" t="s">
        <v>201112</v>
      </c>
      <c r="M38974" t="s">
        <v>28</v>
      </c>
      <c r="N38974" t="s">
        <v>40</v>
      </c>
      <c r="O38974" t="s">
        <v>9598</v>
      </c>
      <c r="P38974">
        <v>2780000</v>
      </c>
      <c r="Q38974" t="s">
        <v>201113</v>
      </c>
      <c r="R38974" t="s">
        <v>201114</v>
      </c>
      <c r="S38974" t="s">
        <v>201115</v>
      </c>
      <c r="T38974" t="s">
        <v>5804</v>
      </c>
      <c r="U38974" t="s">
        <v>34</v>
      </c>
      <c r="V38974" t="s">
        <v>46</v>
      </c>
      <c r="W38974" t="s">
        <v>881</v>
      </c>
      <c r="X38974" t="s">
        <v>882</v>
      </c>
      <c r="Y38974" t="s">
        <v>883</v>
      </c>
      <c r="Z38974" s="1">
        <v>37622</v>
      </c>
    </row>
    <row r="38975" spans="11:26" x14ac:dyDescent="0.3">
      <c r="K38975" t="s">
        <v>201116</v>
      </c>
      <c r="L38975" t="s">
        <v>201117</v>
      </c>
      <c r="M38975" t="s">
        <v>256</v>
      </c>
      <c r="O38975" t="s">
        <v>7603</v>
      </c>
      <c r="P38975">
        <v>130000</v>
      </c>
      <c r="Q38975" t="s">
        <v>201118</v>
      </c>
      <c r="R38975" t="s">
        <v>201119</v>
      </c>
      <c r="T38975" t="s">
        <v>201120</v>
      </c>
      <c r="U38975" t="s">
        <v>34</v>
      </c>
    </row>
    <row r="38976" spans="11:26" x14ac:dyDescent="0.3">
      <c r="K38976" t="s">
        <v>201116</v>
      </c>
      <c r="L38976" t="s">
        <v>201121</v>
      </c>
      <c r="M38976" t="s">
        <v>28</v>
      </c>
      <c r="O38976" s="1">
        <v>39938</v>
      </c>
      <c r="P38976">
        <v>60000</v>
      </c>
      <c r="Q38976" t="s">
        <v>201122</v>
      </c>
      <c r="R38976" t="s">
        <v>201123</v>
      </c>
      <c r="S38976" t="s">
        <v>201124</v>
      </c>
      <c r="T38976" t="s">
        <v>201125</v>
      </c>
      <c r="U38976" t="s">
        <v>34</v>
      </c>
      <c r="V38976" t="s">
        <v>46</v>
      </c>
      <c r="W38976" t="s">
        <v>106</v>
      </c>
      <c r="X38976" t="s">
        <v>107</v>
      </c>
      <c r="Y38976" t="s">
        <v>116</v>
      </c>
      <c r="Z38976" t="s">
        <v>9871</v>
      </c>
    </row>
    <row r="38977" spans="11:26" x14ac:dyDescent="0.3">
      <c r="K38977" t="s">
        <v>201116</v>
      </c>
      <c r="L38977" t="s">
        <v>201126</v>
      </c>
      <c r="M38977" t="s">
        <v>28</v>
      </c>
      <c r="O38977" t="s">
        <v>64981</v>
      </c>
      <c r="P38977">
        <v>30900</v>
      </c>
      <c r="Q38977" t="s">
        <v>201127</v>
      </c>
      <c r="R38977" t="s">
        <v>201128</v>
      </c>
      <c r="T38977" t="s">
        <v>201129</v>
      </c>
      <c r="U38977" t="s">
        <v>34</v>
      </c>
    </row>
    <row r="38978" spans="11:26" x14ac:dyDescent="0.3">
      <c r="K38978" t="s">
        <v>201116</v>
      </c>
      <c r="L38978" t="s">
        <v>201130</v>
      </c>
      <c r="M38978" t="s">
        <v>28</v>
      </c>
      <c r="O38978" s="1">
        <v>39966</v>
      </c>
      <c r="P38978">
        <v>1845000</v>
      </c>
      <c r="Q38978" t="s">
        <v>201131</v>
      </c>
      <c r="R38978" t="s">
        <v>201132</v>
      </c>
      <c r="S38978" t="s">
        <v>201133</v>
      </c>
      <c r="T38978" t="s">
        <v>707</v>
      </c>
      <c r="U38978" t="s">
        <v>34</v>
      </c>
      <c r="V38978" t="s">
        <v>46</v>
      </c>
      <c r="W38978" t="s">
        <v>228</v>
      </c>
      <c r="X38978" t="s">
        <v>229</v>
      </c>
      <c r="Y38978" t="s">
        <v>229</v>
      </c>
      <c r="Z38978" s="1">
        <v>40179</v>
      </c>
    </row>
    <row r="38979" spans="11:26" x14ac:dyDescent="0.3">
      <c r="K38979" t="s">
        <v>201116</v>
      </c>
      <c r="L38979" t="s">
        <v>201134</v>
      </c>
      <c r="M38979" t="s">
        <v>28</v>
      </c>
      <c r="O38979" t="s">
        <v>89835</v>
      </c>
      <c r="P38979">
        <v>3750000</v>
      </c>
      <c r="Q38979" t="s">
        <v>201135</v>
      </c>
      <c r="R38979" t="s">
        <v>201136</v>
      </c>
      <c r="T38979" t="s">
        <v>1696</v>
      </c>
      <c r="U38979" t="s">
        <v>34</v>
      </c>
      <c r="V38979" t="s">
        <v>46</v>
      </c>
      <c r="W38979" t="s">
        <v>106</v>
      </c>
      <c r="X38979" t="s">
        <v>845</v>
      </c>
      <c r="Y38979" t="s">
        <v>846</v>
      </c>
      <c r="Z38979" s="1">
        <v>38718</v>
      </c>
    </row>
    <row r="38980" spans="11:26" x14ac:dyDescent="0.3">
      <c r="K38980" t="s">
        <v>201137</v>
      </c>
      <c r="L38980" t="s">
        <v>201138</v>
      </c>
      <c r="M38980" t="s">
        <v>256</v>
      </c>
      <c r="O38980" t="s">
        <v>8325</v>
      </c>
      <c r="Q38980" t="s">
        <v>201139</v>
      </c>
      <c r="R38980" t="s">
        <v>201140</v>
      </c>
      <c r="S38980" t="s">
        <v>201141</v>
      </c>
      <c r="T38980" t="s">
        <v>201142</v>
      </c>
      <c r="U38980" t="s">
        <v>34</v>
      </c>
      <c r="V38980" t="s">
        <v>1090</v>
      </c>
      <c r="W38980">
        <v>20</v>
      </c>
      <c r="X38980" t="s">
        <v>11487</v>
      </c>
      <c r="Y38980" t="s">
        <v>201143</v>
      </c>
    </row>
    <row r="38981" spans="11:26" x14ac:dyDescent="0.3">
      <c r="K38981" t="s">
        <v>201137</v>
      </c>
      <c r="L38981" t="s">
        <v>201144</v>
      </c>
      <c r="M38981" t="s">
        <v>233</v>
      </c>
      <c r="O38981" s="1">
        <v>40488</v>
      </c>
      <c r="P38981">
        <v>171044799</v>
      </c>
      <c r="Q38981" t="s">
        <v>201145</v>
      </c>
      <c r="R38981" t="s">
        <v>201140</v>
      </c>
      <c r="S38981" t="s">
        <v>201146</v>
      </c>
      <c r="T38981" t="s">
        <v>201147</v>
      </c>
      <c r="U38981" t="s">
        <v>34</v>
      </c>
      <c r="V38981" t="s">
        <v>7687</v>
      </c>
      <c r="W38981">
        <v>27</v>
      </c>
      <c r="X38981" t="s">
        <v>69037</v>
      </c>
      <c r="Y38981" t="s">
        <v>201148</v>
      </c>
      <c r="Z38981" s="1">
        <v>41275</v>
      </c>
    </row>
    <row r="38982" spans="11:26" x14ac:dyDescent="0.3">
      <c r="K38982" t="s">
        <v>201137</v>
      </c>
      <c r="L38982" t="s">
        <v>201149</v>
      </c>
      <c r="M38982" t="s">
        <v>28</v>
      </c>
      <c r="O38982" t="s">
        <v>45484</v>
      </c>
      <c r="P38982">
        <v>10790626</v>
      </c>
      <c r="Q38982" t="s">
        <v>201150</v>
      </c>
      <c r="R38982" t="s">
        <v>201151</v>
      </c>
      <c r="T38982" t="s">
        <v>470</v>
      </c>
      <c r="U38982" t="s">
        <v>34</v>
      </c>
      <c r="V38982" t="s">
        <v>46</v>
      </c>
      <c r="W38982" t="s">
        <v>167</v>
      </c>
      <c r="X38982" t="s">
        <v>168</v>
      </c>
      <c r="Y38982" t="s">
        <v>169</v>
      </c>
      <c r="Z38982" s="1">
        <v>39450</v>
      </c>
    </row>
    <row r="38983" spans="11:26" x14ac:dyDescent="0.3">
      <c r="K38983" t="s">
        <v>201137</v>
      </c>
      <c r="L38983" t="s">
        <v>201152</v>
      </c>
      <c r="M38983" t="s">
        <v>28</v>
      </c>
      <c r="N38983" t="s">
        <v>493</v>
      </c>
      <c r="O38983" t="s">
        <v>38222</v>
      </c>
      <c r="P38983">
        <v>15000000</v>
      </c>
      <c r="Q38983" t="s">
        <v>201153</v>
      </c>
      <c r="R38983" t="s">
        <v>201154</v>
      </c>
      <c r="S38983" t="s">
        <v>201155</v>
      </c>
      <c r="T38983" t="s">
        <v>18349</v>
      </c>
      <c r="U38983" t="s">
        <v>34</v>
      </c>
      <c r="V38983" t="s">
        <v>46</v>
      </c>
      <c r="W38983" t="s">
        <v>106</v>
      </c>
      <c r="X38983" t="s">
        <v>107</v>
      </c>
      <c r="Y38983" t="s">
        <v>116</v>
      </c>
      <c r="Z38983" s="1">
        <v>42005</v>
      </c>
    </row>
    <row r="38984" spans="11:26" x14ac:dyDescent="0.3">
      <c r="K38984" t="s">
        <v>201137</v>
      </c>
      <c r="L38984" t="s">
        <v>201156</v>
      </c>
      <c r="M38984" t="s">
        <v>28</v>
      </c>
      <c r="N38984" t="s">
        <v>1189</v>
      </c>
      <c r="O38984" t="s">
        <v>97490</v>
      </c>
      <c r="P38984">
        <v>66000000</v>
      </c>
      <c r="Q38984" t="s">
        <v>201157</v>
      </c>
      <c r="R38984" t="s">
        <v>201158</v>
      </c>
      <c r="S38984" t="s">
        <v>201159</v>
      </c>
      <c r="T38984" t="s">
        <v>1294</v>
      </c>
      <c r="U38984" t="s">
        <v>34</v>
      </c>
      <c r="V38984" t="s">
        <v>46</v>
      </c>
      <c r="W38984" t="s">
        <v>620</v>
      </c>
      <c r="X38984" t="s">
        <v>621</v>
      </c>
      <c r="Y38984" t="s">
        <v>621</v>
      </c>
    </row>
    <row r="38985" spans="11:26" x14ac:dyDescent="0.3">
      <c r="K38985" t="s">
        <v>201137</v>
      </c>
      <c r="L38985" t="s">
        <v>201160</v>
      </c>
      <c r="M38985" t="s">
        <v>28</v>
      </c>
      <c r="O38985" t="s">
        <v>201161</v>
      </c>
      <c r="P38985">
        <v>5000000</v>
      </c>
      <c r="Q38985" t="s">
        <v>201162</v>
      </c>
      <c r="R38985" t="s">
        <v>201163</v>
      </c>
      <c r="T38985" t="s">
        <v>18055</v>
      </c>
      <c r="U38985" t="s">
        <v>34</v>
      </c>
      <c r="V38985" t="s">
        <v>46</v>
      </c>
      <c r="W38985" t="s">
        <v>228</v>
      </c>
      <c r="X38985" t="s">
        <v>229</v>
      </c>
      <c r="Y38985" t="s">
        <v>5997</v>
      </c>
    </row>
    <row r="38986" spans="11:26" x14ac:dyDescent="0.3">
      <c r="K38986" t="s">
        <v>201137</v>
      </c>
      <c r="L38986" t="s">
        <v>201164</v>
      </c>
      <c r="M38986" t="s">
        <v>233</v>
      </c>
      <c r="O38986" s="1">
        <v>41365</v>
      </c>
      <c r="P38986">
        <v>343472237</v>
      </c>
      <c r="Q38986" t="s">
        <v>201165</v>
      </c>
      <c r="R38986" t="s">
        <v>201166</v>
      </c>
      <c r="S38986" t="s">
        <v>201167</v>
      </c>
      <c r="T38986" t="s">
        <v>201168</v>
      </c>
      <c r="U38986" t="s">
        <v>34</v>
      </c>
      <c r="V38986" t="s">
        <v>46</v>
      </c>
      <c r="W38986" t="s">
        <v>881</v>
      </c>
      <c r="X38986" t="s">
        <v>882</v>
      </c>
      <c r="Y38986" t="s">
        <v>883</v>
      </c>
    </row>
    <row r="38987" spans="11:26" x14ac:dyDescent="0.3">
      <c r="K38987" t="s">
        <v>201137</v>
      </c>
      <c r="L38987" t="s">
        <v>201169</v>
      </c>
      <c r="M38987" t="s">
        <v>233</v>
      </c>
      <c r="O38987" t="s">
        <v>20636</v>
      </c>
      <c r="Q38987" t="s">
        <v>201170</v>
      </c>
      <c r="R38987" t="s">
        <v>201171</v>
      </c>
      <c r="S38987" t="s">
        <v>201172</v>
      </c>
      <c r="T38987" t="s">
        <v>201173</v>
      </c>
      <c r="U38987" t="s">
        <v>34</v>
      </c>
      <c r="V38987" t="s">
        <v>46</v>
      </c>
      <c r="W38987" t="s">
        <v>167</v>
      </c>
      <c r="X38987" t="s">
        <v>168</v>
      </c>
      <c r="Y38987" t="s">
        <v>4849</v>
      </c>
      <c r="Z38987" s="1">
        <v>38869</v>
      </c>
    </row>
    <row r="38988" spans="11:26" x14ac:dyDescent="0.3">
      <c r="K38988" t="s">
        <v>201137</v>
      </c>
      <c r="L38988" t="s">
        <v>201174</v>
      </c>
      <c r="M38988" t="s">
        <v>28</v>
      </c>
      <c r="N38988" t="s">
        <v>1189</v>
      </c>
      <c r="O38988" t="s">
        <v>31233</v>
      </c>
      <c r="Q38988" t="s">
        <v>201175</v>
      </c>
      <c r="R38988" t="s">
        <v>201176</v>
      </c>
      <c r="S38988" t="s">
        <v>201177</v>
      </c>
      <c r="T38988" t="s">
        <v>5378</v>
      </c>
      <c r="U38988" t="s">
        <v>34</v>
      </c>
      <c r="Z38988" t="s">
        <v>201178</v>
      </c>
    </row>
    <row r="38989" spans="11:26" x14ac:dyDescent="0.3">
      <c r="K38989" t="s">
        <v>201137</v>
      </c>
      <c r="L38989" t="s">
        <v>201179</v>
      </c>
      <c r="M38989" t="s">
        <v>28</v>
      </c>
      <c r="O38989" s="1">
        <v>38355</v>
      </c>
      <c r="P38989">
        <v>18000000</v>
      </c>
      <c r="Q38989" t="s">
        <v>201180</v>
      </c>
      <c r="R38989" t="s">
        <v>201181</v>
      </c>
      <c r="S38989" t="s">
        <v>201182</v>
      </c>
      <c r="T38989" t="s">
        <v>4324</v>
      </c>
      <c r="U38989" t="s">
        <v>345</v>
      </c>
      <c r="V38989" t="s">
        <v>1458</v>
      </c>
      <c r="W38989" t="s">
        <v>1459</v>
      </c>
      <c r="X38989" t="s">
        <v>1460</v>
      </c>
      <c r="Y38989" t="s">
        <v>1460</v>
      </c>
      <c r="Z38989" s="1">
        <v>40179</v>
      </c>
    </row>
    <row r="38990" spans="11:26" x14ac:dyDescent="0.3">
      <c r="K38990" t="s">
        <v>201137</v>
      </c>
      <c r="L38990" t="s">
        <v>201183</v>
      </c>
      <c r="M38990" t="s">
        <v>28</v>
      </c>
      <c r="O38990" t="s">
        <v>12122</v>
      </c>
      <c r="P38990">
        <v>17200000</v>
      </c>
      <c r="Q38990" t="s">
        <v>201184</v>
      </c>
      <c r="R38990" t="s">
        <v>201185</v>
      </c>
      <c r="S38990" t="s">
        <v>201186</v>
      </c>
      <c r="T38990" t="s">
        <v>115</v>
      </c>
      <c r="U38990" t="s">
        <v>34</v>
      </c>
      <c r="V38990" t="s">
        <v>1174</v>
      </c>
      <c r="W38990">
        <v>3</v>
      </c>
      <c r="X38990" t="s">
        <v>7767</v>
      </c>
      <c r="Y38990" t="s">
        <v>56476</v>
      </c>
    </row>
    <row r="38991" spans="11:26" x14ac:dyDescent="0.3">
      <c r="K38991" t="s">
        <v>201187</v>
      </c>
      <c r="L38991" t="s">
        <v>201188</v>
      </c>
      <c r="M38991" t="s">
        <v>28</v>
      </c>
      <c r="N38991" t="s">
        <v>40</v>
      </c>
      <c r="O38991" t="s">
        <v>118208</v>
      </c>
      <c r="P38991">
        <v>2200000</v>
      </c>
      <c r="Q38991" t="s">
        <v>201189</v>
      </c>
      <c r="R38991" t="s">
        <v>201190</v>
      </c>
      <c r="S38991" t="s">
        <v>201191</v>
      </c>
      <c r="T38991" t="s">
        <v>85</v>
      </c>
      <c r="U38991" t="s">
        <v>34</v>
      </c>
      <c r="V38991" t="s">
        <v>65</v>
      </c>
      <c r="W38991">
        <v>7</v>
      </c>
      <c r="X38991" t="s">
        <v>2593</v>
      </c>
      <c r="Y38991" t="s">
        <v>201192</v>
      </c>
      <c r="Z38991" s="1">
        <v>32874</v>
      </c>
    </row>
    <row r="38992" spans="11:26" x14ac:dyDescent="0.3">
      <c r="K38992" t="s">
        <v>201187</v>
      </c>
      <c r="L38992" t="s">
        <v>201193</v>
      </c>
      <c r="M38992" t="s">
        <v>28</v>
      </c>
      <c r="N38992" t="s">
        <v>40</v>
      </c>
      <c r="O38992" t="s">
        <v>31974</v>
      </c>
      <c r="P38992">
        <v>4099999</v>
      </c>
      <c r="Q38992" t="s">
        <v>201194</v>
      </c>
      <c r="R38992" t="s">
        <v>201195</v>
      </c>
      <c r="S38992" t="s">
        <v>201196</v>
      </c>
      <c r="T38992" t="s">
        <v>101612</v>
      </c>
      <c r="U38992" t="s">
        <v>178</v>
      </c>
      <c r="V38992" t="s">
        <v>1072</v>
      </c>
      <c r="W38992">
        <v>7</v>
      </c>
      <c r="X38992" t="s">
        <v>1581</v>
      </c>
      <c r="Y38992" t="s">
        <v>1581</v>
      </c>
      <c r="Z38992" s="1">
        <v>37257</v>
      </c>
    </row>
    <row r="38993" spans="11:26" x14ac:dyDescent="0.3">
      <c r="K38993" t="s">
        <v>201197</v>
      </c>
      <c r="L38993" t="s">
        <v>201198</v>
      </c>
      <c r="M38993" t="s">
        <v>52</v>
      </c>
      <c r="O38993" t="s">
        <v>5024</v>
      </c>
      <c r="P38993">
        <v>3473820</v>
      </c>
      <c r="Q38993" t="s">
        <v>201199</v>
      </c>
      <c r="R38993" t="s">
        <v>201200</v>
      </c>
      <c r="S38993" t="s">
        <v>201201</v>
      </c>
      <c r="T38993" t="s">
        <v>7564</v>
      </c>
      <c r="U38993" t="s">
        <v>345</v>
      </c>
      <c r="V38993" t="s">
        <v>46</v>
      </c>
      <c r="W38993" t="s">
        <v>106</v>
      </c>
      <c r="X38993" t="s">
        <v>2081</v>
      </c>
      <c r="Y38993" t="s">
        <v>2081</v>
      </c>
    </row>
    <row r="38994" spans="11:26" x14ac:dyDescent="0.3">
      <c r="K38994" t="s">
        <v>201202</v>
      </c>
      <c r="L38994" t="s">
        <v>201203</v>
      </c>
      <c r="M38994" t="s">
        <v>28</v>
      </c>
      <c r="N38994" t="s">
        <v>29</v>
      </c>
      <c r="O38994" s="1">
        <v>40910</v>
      </c>
      <c r="P38994">
        <v>300000</v>
      </c>
      <c r="Q38994" t="s">
        <v>201204</v>
      </c>
      <c r="R38994" t="s">
        <v>201205</v>
      </c>
      <c r="S38994" t="s">
        <v>201206</v>
      </c>
      <c r="T38994" t="s">
        <v>201207</v>
      </c>
      <c r="U38994" t="s">
        <v>178</v>
      </c>
      <c r="V38994" t="s">
        <v>46</v>
      </c>
      <c r="W38994" t="s">
        <v>881</v>
      </c>
      <c r="X38994" t="s">
        <v>882</v>
      </c>
      <c r="Y38994" t="s">
        <v>883</v>
      </c>
      <c r="Z38994" t="s">
        <v>80741</v>
      </c>
    </row>
    <row r="38995" spans="11:26" x14ac:dyDescent="0.3">
      <c r="K38995" t="s">
        <v>201202</v>
      </c>
      <c r="L38995" t="s">
        <v>201208</v>
      </c>
      <c r="M38995" t="s">
        <v>28</v>
      </c>
      <c r="N38995" t="s">
        <v>29</v>
      </c>
      <c r="O38995" t="s">
        <v>32443</v>
      </c>
      <c r="P38995">
        <v>1000000</v>
      </c>
      <c r="Q38995" t="s">
        <v>201209</v>
      </c>
      <c r="R38995" t="s">
        <v>201210</v>
      </c>
      <c r="S38995" t="s">
        <v>201211</v>
      </c>
      <c r="T38995" t="s">
        <v>95</v>
      </c>
      <c r="U38995" t="s">
        <v>34</v>
      </c>
      <c r="V38995" t="s">
        <v>4921</v>
      </c>
      <c r="W38995">
        <v>3</v>
      </c>
      <c r="X38995" t="s">
        <v>26902</v>
      </c>
      <c r="Y38995" t="s">
        <v>26902</v>
      </c>
    </row>
    <row r="38996" spans="11:26" x14ac:dyDescent="0.3">
      <c r="K38996" t="s">
        <v>201202</v>
      </c>
      <c r="L38996" t="s">
        <v>201212</v>
      </c>
      <c r="M38996" t="s">
        <v>28</v>
      </c>
      <c r="O38996" t="s">
        <v>8610</v>
      </c>
      <c r="P38996">
        <v>3750000</v>
      </c>
      <c r="Q38996" t="s">
        <v>201213</v>
      </c>
      <c r="R38996" t="s">
        <v>201214</v>
      </c>
      <c r="S38996" t="s">
        <v>201215</v>
      </c>
      <c r="T38996" t="s">
        <v>1249</v>
      </c>
      <c r="U38996" t="s">
        <v>178</v>
      </c>
      <c r="V38996" t="s">
        <v>46</v>
      </c>
      <c r="W38996" t="s">
        <v>1731</v>
      </c>
      <c r="X38996" t="s">
        <v>7896</v>
      </c>
      <c r="Y38996" t="s">
        <v>201216</v>
      </c>
      <c r="Z38996" s="1">
        <v>40544</v>
      </c>
    </row>
    <row r="38997" spans="11:26" x14ac:dyDescent="0.3">
      <c r="K38997" t="s">
        <v>201202</v>
      </c>
      <c r="L38997" t="s">
        <v>201217</v>
      </c>
      <c r="M38997" t="s">
        <v>28</v>
      </c>
      <c r="N38997" t="s">
        <v>29</v>
      </c>
      <c r="O38997" t="s">
        <v>4027</v>
      </c>
      <c r="P38997">
        <v>680000</v>
      </c>
      <c r="Q38997" t="s">
        <v>201218</v>
      </c>
      <c r="R38997" t="s">
        <v>201219</v>
      </c>
      <c r="S38997" t="s">
        <v>201220</v>
      </c>
      <c r="U38997" t="s">
        <v>34</v>
      </c>
      <c r="V38997" t="s">
        <v>46</v>
      </c>
      <c r="W38997" t="s">
        <v>346</v>
      </c>
      <c r="X38997" t="s">
        <v>347</v>
      </c>
      <c r="Y38997" t="s">
        <v>347</v>
      </c>
    </row>
    <row r="38998" spans="11:26" x14ac:dyDescent="0.3">
      <c r="K38998" t="s">
        <v>201221</v>
      </c>
      <c r="L38998" t="s">
        <v>201222</v>
      </c>
      <c r="M38998" t="s">
        <v>749</v>
      </c>
      <c r="O38998" s="1">
        <v>41640</v>
      </c>
      <c r="P38998">
        <v>150000</v>
      </c>
      <c r="Q38998" t="s">
        <v>201223</v>
      </c>
      <c r="R38998" t="s">
        <v>201224</v>
      </c>
      <c r="S38998" t="s">
        <v>201225</v>
      </c>
      <c r="T38998" t="s">
        <v>200805</v>
      </c>
      <c r="U38998" t="s">
        <v>34</v>
      </c>
      <c r="V38998" t="s">
        <v>86</v>
      </c>
      <c r="X38998" t="s">
        <v>87</v>
      </c>
      <c r="Y38998" t="s">
        <v>87</v>
      </c>
      <c r="Z38998" s="1">
        <v>38727</v>
      </c>
    </row>
    <row r="38999" spans="11:26" x14ac:dyDescent="0.3">
      <c r="K38999" t="s">
        <v>201226</v>
      </c>
      <c r="L38999" t="s">
        <v>201227</v>
      </c>
      <c r="M38999" t="s">
        <v>28</v>
      </c>
      <c r="O38999" s="1">
        <v>37257</v>
      </c>
      <c r="P38999">
        <v>2896631</v>
      </c>
      <c r="Q38999" t="s">
        <v>201228</v>
      </c>
      <c r="R38999" t="s">
        <v>201229</v>
      </c>
      <c r="S38999" t="s">
        <v>201230</v>
      </c>
      <c r="T38999" t="s">
        <v>4038</v>
      </c>
      <c r="U38999" t="s">
        <v>34</v>
      </c>
      <c r="V38999" t="s">
        <v>46</v>
      </c>
      <c r="W38999" t="s">
        <v>1369</v>
      </c>
      <c r="X38999" t="s">
        <v>1370</v>
      </c>
      <c r="Y38999" t="s">
        <v>8187</v>
      </c>
      <c r="Z38999" s="1">
        <v>32183</v>
      </c>
    </row>
    <row r="39000" spans="11:26" x14ac:dyDescent="0.3">
      <c r="K39000" t="s">
        <v>201226</v>
      </c>
      <c r="L39000" t="s">
        <v>201231</v>
      </c>
      <c r="M39000" t="s">
        <v>28</v>
      </c>
      <c r="O39000" t="s">
        <v>165221</v>
      </c>
      <c r="P39000">
        <v>366000</v>
      </c>
      <c r="Q39000" t="s">
        <v>201232</v>
      </c>
      <c r="R39000" t="s">
        <v>201233</v>
      </c>
      <c r="S39000" t="s">
        <v>201234</v>
      </c>
      <c r="T39000" t="s">
        <v>201235</v>
      </c>
      <c r="U39000" t="s">
        <v>34</v>
      </c>
      <c r="V39000" t="s">
        <v>46</v>
      </c>
      <c r="W39000" t="s">
        <v>106</v>
      </c>
      <c r="X39000" t="s">
        <v>107</v>
      </c>
      <c r="Y39000" t="s">
        <v>116</v>
      </c>
      <c r="Z39000" s="1">
        <v>40909</v>
      </c>
    </row>
    <row r="39001" spans="11:26" x14ac:dyDescent="0.3">
      <c r="K39001" t="s">
        <v>201236</v>
      </c>
      <c r="L39001" t="s">
        <v>201237</v>
      </c>
      <c r="M39001" t="s">
        <v>233</v>
      </c>
      <c r="O39001" t="s">
        <v>9183</v>
      </c>
      <c r="P39001">
        <v>7000</v>
      </c>
      <c r="Q39001" t="s">
        <v>201238</v>
      </c>
      <c r="R39001" t="s">
        <v>201239</v>
      </c>
      <c r="S39001" t="s">
        <v>201240</v>
      </c>
      <c r="T39001" t="s">
        <v>201241</v>
      </c>
      <c r="U39001" t="s">
        <v>34</v>
      </c>
      <c r="Z39001" s="1">
        <v>41286</v>
      </c>
    </row>
    <row r="39002" spans="11:26" x14ac:dyDescent="0.3">
      <c r="K39002" t="s">
        <v>201236</v>
      </c>
      <c r="L39002" t="s">
        <v>201242</v>
      </c>
      <c r="M39002" t="s">
        <v>28</v>
      </c>
      <c r="O39002" s="1">
        <v>42045</v>
      </c>
      <c r="P39002">
        <v>639800</v>
      </c>
      <c r="Q39002" t="s">
        <v>201243</v>
      </c>
      <c r="R39002" t="s">
        <v>201244</v>
      </c>
      <c r="U39002" t="s">
        <v>34</v>
      </c>
      <c r="V39002" t="s">
        <v>46</v>
      </c>
      <c r="W39002" t="s">
        <v>260</v>
      </c>
      <c r="X39002" t="s">
        <v>402</v>
      </c>
      <c r="Y39002" t="s">
        <v>536</v>
      </c>
      <c r="Z39002" s="1">
        <v>39448</v>
      </c>
    </row>
    <row r="39003" spans="11:26" x14ac:dyDescent="0.3">
      <c r="K39003" t="s">
        <v>201245</v>
      </c>
      <c r="L39003" t="s">
        <v>201246</v>
      </c>
      <c r="M39003" t="s">
        <v>91</v>
      </c>
      <c r="O39003" t="s">
        <v>5432</v>
      </c>
      <c r="P39003">
        <v>30675796</v>
      </c>
      <c r="Q39003" t="s">
        <v>201247</v>
      </c>
      <c r="R39003" t="s">
        <v>201248</v>
      </c>
      <c r="S39003" t="s">
        <v>201249</v>
      </c>
      <c r="T39003" t="s">
        <v>30051</v>
      </c>
      <c r="U39003" t="s">
        <v>34</v>
      </c>
      <c r="V39003" t="s">
        <v>1174</v>
      </c>
      <c r="W39003">
        <v>2</v>
      </c>
      <c r="X39003" t="s">
        <v>1175</v>
      </c>
      <c r="Y39003" t="s">
        <v>12648</v>
      </c>
      <c r="Z39003" s="1">
        <v>40736</v>
      </c>
    </row>
    <row r="39004" spans="11:26" x14ac:dyDescent="0.3">
      <c r="K39004" t="s">
        <v>201250</v>
      </c>
      <c r="L39004" t="s">
        <v>201251</v>
      </c>
      <c r="M39004" t="s">
        <v>28</v>
      </c>
      <c r="O39004" s="1">
        <v>40946</v>
      </c>
      <c r="P39004">
        <v>500000</v>
      </c>
      <c r="Q39004" t="s">
        <v>201252</v>
      </c>
      <c r="R39004" t="s">
        <v>201253</v>
      </c>
      <c r="S39004" t="s">
        <v>201254</v>
      </c>
      <c r="T39004" t="s">
        <v>201255</v>
      </c>
      <c r="U39004" t="s">
        <v>34</v>
      </c>
      <c r="V39004" t="s">
        <v>46</v>
      </c>
      <c r="W39004" t="s">
        <v>471</v>
      </c>
      <c r="X39004" t="s">
        <v>1760</v>
      </c>
      <c r="Y39004" t="s">
        <v>1760</v>
      </c>
      <c r="Z39004" s="1">
        <v>39448</v>
      </c>
    </row>
    <row r="39005" spans="11:26" x14ac:dyDescent="0.3">
      <c r="K39005" t="s">
        <v>201256</v>
      </c>
      <c r="L39005" t="s">
        <v>201257</v>
      </c>
      <c r="M39005" t="s">
        <v>28</v>
      </c>
      <c r="O39005" t="s">
        <v>1407</v>
      </c>
      <c r="P39005">
        <v>142000</v>
      </c>
      <c r="Q39005" t="s">
        <v>201258</v>
      </c>
      <c r="R39005" t="s">
        <v>201259</v>
      </c>
      <c r="S39005" t="s">
        <v>201260</v>
      </c>
      <c r="T39005" t="s">
        <v>201261</v>
      </c>
      <c r="U39005" t="s">
        <v>34</v>
      </c>
      <c r="V39005" t="s">
        <v>46</v>
      </c>
      <c r="W39005" t="s">
        <v>106</v>
      </c>
      <c r="X39005" t="s">
        <v>2081</v>
      </c>
      <c r="Y39005" t="s">
        <v>2081</v>
      </c>
      <c r="Z39005" s="1">
        <v>38838</v>
      </c>
    </row>
    <row r="39006" spans="11:26" x14ac:dyDescent="0.3">
      <c r="K39006" t="s">
        <v>201262</v>
      </c>
      <c r="L39006" t="s">
        <v>201263</v>
      </c>
      <c r="M39006" t="s">
        <v>28</v>
      </c>
      <c r="N39006" t="s">
        <v>40</v>
      </c>
      <c r="O39006" t="s">
        <v>10714</v>
      </c>
      <c r="P39006">
        <v>5000000</v>
      </c>
      <c r="Q39006" t="s">
        <v>201264</v>
      </c>
      <c r="R39006" t="s">
        <v>201265</v>
      </c>
      <c r="S39006" t="s">
        <v>201266</v>
      </c>
      <c r="T39006" t="s">
        <v>2393</v>
      </c>
      <c r="U39006" t="s">
        <v>34</v>
      </c>
      <c r="V39006" t="s">
        <v>46</v>
      </c>
      <c r="W39006" t="s">
        <v>228</v>
      </c>
      <c r="X39006" t="s">
        <v>229</v>
      </c>
      <c r="Y39006" t="s">
        <v>98</v>
      </c>
      <c r="Z39006" s="1">
        <v>36892</v>
      </c>
    </row>
    <row r="39007" spans="11:26" x14ac:dyDescent="0.3">
      <c r="K39007" t="s">
        <v>201262</v>
      </c>
      <c r="L39007" t="s">
        <v>201267</v>
      </c>
      <c r="M39007" t="s">
        <v>28</v>
      </c>
      <c r="N39007" t="s">
        <v>29</v>
      </c>
      <c r="O39007" t="s">
        <v>3331</v>
      </c>
      <c r="P39007">
        <v>20000000</v>
      </c>
      <c r="Q39007" t="s">
        <v>201268</v>
      </c>
      <c r="R39007" t="s">
        <v>201269</v>
      </c>
      <c r="S39007" t="s">
        <v>201270</v>
      </c>
      <c r="T39007" t="s">
        <v>74</v>
      </c>
      <c r="U39007" t="s">
        <v>34</v>
      </c>
      <c r="V39007" t="s">
        <v>46</v>
      </c>
      <c r="W39007" t="s">
        <v>1369</v>
      </c>
      <c r="X39007" t="s">
        <v>1370</v>
      </c>
      <c r="Y39007" t="s">
        <v>8187</v>
      </c>
      <c r="Z39007" s="1">
        <v>38353</v>
      </c>
    </row>
    <row r="39008" spans="11:26" x14ac:dyDescent="0.3">
      <c r="K39008" t="s">
        <v>201262</v>
      </c>
      <c r="L39008" t="s">
        <v>201271</v>
      </c>
      <c r="M39008" t="s">
        <v>52</v>
      </c>
      <c r="O39008" t="s">
        <v>29706</v>
      </c>
      <c r="Q39008" t="s">
        <v>201272</v>
      </c>
      <c r="R39008" t="s">
        <v>201273</v>
      </c>
      <c r="S39008" t="s">
        <v>201274</v>
      </c>
      <c r="T39008" t="s">
        <v>74</v>
      </c>
      <c r="U39008" t="s">
        <v>34</v>
      </c>
      <c r="V39008" t="s">
        <v>46</v>
      </c>
      <c r="W39008" t="s">
        <v>75</v>
      </c>
      <c r="X39008" t="s">
        <v>464</v>
      </c>
      <c r="Y39008" t="s">
        <v>201275</v>
      </c>
      <c r="Z39008" s="1">
        <v>39814</v>
      </c>
    </row>
    <row r="39009" spans="11:26" x14ac:dyDescent="0.3">
      <c r="K39009" t="s">
        <v>201276</v>
      </c>
      <c r="L39009" t="s">
        <v>201277</v>
      </c>
      <c r="M39009" t="s">
        <v>749</v>
      </c>
      <c r="O39009" s="1">
        <v>42248</v>
      </c>
      <c r="P39009">
        <v>685300</v>
      </c>
      <c r="Q39009" t="s">
        <v>201278</v>
      </c>
      <c r="R39009" t="s">
        <v>201279</v>
      </c>
      <c r="S39009" t="s">
        <v>201280</v>
      </c>
      <c r="T39009" t="s">
        <v>33627</v>
      </c>
      <c r="U39009" t="s">
        <v>34</v>
      </c>
      <c r="Z39009" s="1">
        <v>41886</v>
      </c>
    </row>
    <row r="39010" spans="11:26" x14ac:dyDescent="0.3">
      <c r="K39010" t="s">
        <v>201281</v>
      </c>
      <c r="L39010" t="s">
        <v>201282</v>
      </c>
      <c r="M39010" t="s">
        <v>28</v>
      </c>
      <c r="O39010" t="s">
        <v>28899</v>
      </c>
      <c r="P39010">
        <v>2000000</v>
      </c>
      <c r="Q39010" t="s">
        <v>201283</v>
      </c>
      <c r="R39010" t="s">
        <v>201284</v>
      </c>
      <c r="S39010" t="s">
        <v>201285</v>
      </c>
      <c r="T39010" t="s">
        <v>201286</v>
      </c>
      <c r="U39010" t="s">
        <v>34</v>
      </c>
      <c r="V39010" t="s">
        <v>46</v>
      </c>
      <c r="W39010" t="s">
        <v>106</v>
      </c>
      <c r="X39010" t="s">
        <v>2081</v>
      </c>
      <c r="Y39010" t="s">
        <v>2081</v>
      </c>
      <c r="Z39010" s="1">
        <v>41343</v>
      </c>
    </row>
    <row r="39011" spans="11:26" x14ac:dyDescent="0.3">
      <c r="K39011" t="s">
        <v>201287</v>
      </c>
      <c r="L39011" t="s">
        <v>201288</v>
      </c>
      <c r="M39011" t="s">
        <v>28</v>
      </c>
      <c r="O39011" s="1">
        <v>42346</v>
      </c>
      <c r="P39011">
        <v>1450000</v>
      </c>
      <c r="Q39011" t="s">
        <v>201289</v>
      </c>
      <c r="R39011" t="s">
        <v>201290</v>
      </c>
      <c r="S39011" t="s">
        <v>201291</v>
      </c>
      <c r="T39011" t="s">
        <v>6</v>
      </c>
      <c r="U39011" t="s">
        <v>345</v>
      </c>
      <c r="V39011" t="s">
        <v>46</v>
      </c>
      <c r="W39011" t="s">
        <v>4885</v>
      </c>
      <c r="X39011" t="s">
        <v>12858</v>
      </c>
      <c r="Y39011" t="s">
        <v>201292</v>
      </c>
      <c r="Z39011" s="1">
        <v>39457</v>
      </c>
    </row>
    <row r="39012" spans="11:26" x14ac:dyDescent="0.3">
      <c r="K39012" t="s">
        <v>201293</v>
      </c>
      <c r="L39012" t="s">
        <v>201294</v>
      </c>
      <c r="M39012" t="s">
        <v>28</v>
      </c>
      <c r="N39012" t="s">
        <v>40</v>
      </c>
      <c r="O39012" t="s">
        <v>113796</v>
      </c>
      <c r="P39012">
        <v>700000</v>
      </c>
      <c r="Q39012" t="s">
        <v>201295</v>
      </c>
      <c r="R39012" t="s">
        <v>201296</v>
      </c>
      <c r="U39012" t="s">
        <v>34</v>
      </c>
    </row>
    <row r="39013" spans="11:26" x14ac:dyDescent="0.3">
      <c r="K39013" t="s">
        <v>201297</v>
      </c>
      <c r="L39013" t="s">
        <v>201298</v>
      </c>
      <c r="M39013" t="s">
        <v>52</v>
      </c>
      <c r="O39013" s="1">
        <v>41648</v>
      </c>
      <c r="Q39013" t="s">
        <v>201299</v>
      </c>
      <c r="R39013" t="s">
        <v>201300</v>
      </c>
      <c r="S39013" t="s">
        <v>201301</v>
      </c>
      <c r="T39013" t="s">
        <v>201302</v>
      </c>
      <c r="U39013" t="s">
        <v>34</v>
      </c>
      <c r="V39013" t="s">
        <v>46</v>
      </c>
      <c r="W39013" t="s">
        <v>913</v>
      </c>
      <c r="X39013" t="s">
        <v>914</v>
      </c>
      <c r="Y39013" t="s">
        <v>9141</v>
      </c>
      <c r="Z39013" s="1">
        <v>37622</v>
      </c>
    </row>
    <row r="39014" spans="11:26" x14ac:dyDescent="0.3">
      <c r="K39014" t="s">
        <v>201303</v>
      </c>
      <c r="L39014" t="s">
        <v>201304</v>
      </c>
      <c r="M39014" t="s">
        <v>52</v>
      </c>
      <c r="O39014" s="1">
        <v>40641</v>
      </c>
      <c r="Q39014" t="s">
        <v>201305</v>
      </c>
      <c r="R39014" t="s">
        <v>201306</v>
      </c>
      <c r="S39014" t="s">
        <v>201307</v>
      </c>
      <c r="T39014" t="s">
        <v>74</v>
      </c>
      <c r="U39014" t="s">
        <v>34</v>
      </c>
      <c r="V39014" t="s">
        <v>206</v>
      </c>
      <c r="W39014" t="s">
        <v>207</v>
      </c>
      <c r="X39014" t="s">
        <v>208</v>
      </c>
      <c r="Y39014" t="s">
        <v>208</v>
      </c>
      <c r="Z39014" s="1">
        <v>40909</v>
      </c>
    </row>
    <row r="39015" spans="11:26" x14ac:dyDescent="0.3">
      <c r="K39015" t="s">
        <v>201308</v>
      </c>
      <c r="L39015" t="s">
        <v>201309</v>
      </c>
      <c r="M39015" t="s">
        <v>256</v>
      </c>
      <c r="O39015" t="s">
        <v>5817</v>
      </c>
      <c r="P39015">
        <v>3062984</v>
      </c>
      <c r="Q39015" t="s">
        <v>201310</v>
      </c>
      <c r="R39015" t="s">
        <v>201311</v>
      </c>
      <c r="S39015" t="s">
        <v>201312</v>
      </c>
      <c r="T39015" t="s">
        <v>409</v>
      </c>
      <c r="U39015" t="s">
        <v>34</v>
      </c>
      <c r="V39015" t="s">
        <v>35</v>
      </c>
      <c r="W39015">
        <v>16</v>
      </c>
      <c r="X39015" t="s">
        <v>36</v>
      </c>
      <c r="Y39015" t="s">
        <v>36</v>
      </c>
      <c r="Z39015" s="1">
        <v>40909</v>
      </c>
    </row>
    <row r="39016" spans="11:26" x14ac:dyDescent="0.3">
      <c r="K39016" t="s">
        <v>201313</v>
      </c>
      <c r="L39016" t="s">
        <v>201314</v>
      </c>
      <c r="M39016" t="s">
        <v>52</v>
      </c>
      <c r="O39016" s="1">
        <v>41642</v>
      </c>
      <c r="P39016">
        <v>28437</v>
      </c>
      <c r="Q39016" t="s">
        <v>201315</v>
      </c>
      <c r="R39016" t="s">
        <v>201316</v>
      </c>
      <c r="S39016" t="s">
        <v>201317</v>
      </c>
      <c r="T39016" t="s">
        <v>201318</v>
      </c>
      <c r="U39016" t="s">
        <v>34</v>
      </c>
      <c r="V39016" t="s">
        <v>35</v>
      </c>
      <c r="W39016">
        <v>7</v>
      </c>
      <c r="X39016" t="s">
        <v>1130</v>
      </c>
      <c r="Y39016" t="s">
        <v>1130</v>
      </c>
      <c r="Z39016" s="1">
        <v>41640</v>
      </c>
    </row>
    <row r="39017" spans="11:26" x14ac:dyDescent="0.3">
      <c r="K39017" t="s">
        <v>201319</v>
      </c>
      <c r="L39017" t="s">
        <v>201320</v>
      </c>
      <c r="M39017" t="s">
        <v>28</v>
      </c>
      <c r="O39017" t="s">
        <v>47819</v>
      </c>
      <c r="P39017">
        <v>8300000</v>
      </c>
      <c r="Q39017" t="s">
        <v>201321</v>
      </c>
      <c r="R39017" t="s">
        <v>201322</v>
      </c>
      <c r="S39017" t="s">
        <v>201323</v>
      </c>
      <c r="T39017" t="s">
        <v>74</v>
      </c>
      <c r="U39017" t="s">
        <v>34</v>
      </c>
      <c r="V39017" t="s">
        <v>35</v>
      </c>
      <c r="W39017">
        <v>7</v>
      </c>
      <c r="X39017" t="s">
        <v>1130</v>
      </c>
      <c r="Y39017" t="s">
        <v>1130</v>
      </c>
      <c r="Z39017" s="1">
        <v>33604</v>
      </c>
    </row>
    <row r="39018" spans="11:26" x14ac:dyDescent="0.3">
      <c r="K39018" t="s">
        <v>201319</v>
      </c>
      <c r="L39018" t="s">
        <v>201324</v>
      </c>
      <c r="M39018" t="s">
        <v>28</v>
      </c>
      <c r="O39018" t="s">
        <v>201325</v>
      </c>
      <c r="P39018">
        <v>9000000</v>
      </c>
      <c r="Q39018" t="s">
        <v>201326</v>
      </c>
      <c r="R39018" t="s">
        <v>201327</v>
      </c>
      <c r="S39018" t="s">
        <v>201328</v>
      </c>
      <c r="T39018" t="s">
        <v>201329</v>
      </c>
      <c r="U39018" t="s">
        <v>34</v>
      </c>
      <c r="V39018" t="s">
        <v>46</v>
      </c>
      <c r="W39018" t="s">
        <v>471</v>
      </c>
      <c r="X39018" t="s">
        <v>1760</v>
      </c>
      <c r="Y39018" t="s">
        <v>1760</v>
      </c>
      <c r="Z39018" s="1">
        <v>36161</v>
      </c>
    </row>
    <row r="39019" spans="11:26" x14ac:dyDescent="0.3">
      <c r="K39019" t="s">
        <v>201330</v>
      </c>
      <c r="L39019" t="s">
        <v>201331</v>
      </c>
      <c r="M39019" t="s">
        <v>28</v>
      </c>
      <c r="O39019" s="1">
        <v>40153</v>
      </c>
      <c r="P39019">
        <v>42500</v>
      </c>
      <c r="Q39019" t="s">
        <v>201332</v>
      </c>
      <c r="R39019" t="s">
        <v>201333</v>
      </c>
      <c r="S39019" t="s">
        <v>201334</v>
      </c>
      <c r="T39019" t="s">
        <v>296</v>
      </c>
      <c r="U39019" t="s">
        <v>34</v>
      </c>
      <c r="V39019" t="s">
        <v>46</v>
      </c>
      <c r="W39019" t="s">
        <v>106</v>
      </c>
      <c r="X39019" t="s">
        <v>107</v>
      </c>
      <c r="Y39019" t="s">
        <v>116</v>
      </c>
    </row>
    <row r="39020" spans="11:26" x14ac:dyDescent="0.3">
      <c r="K39020" t="s">
        <v>201330</v>
      </c>
      <c r="L39020" t="s">
        <v>201335</v>
      </c>
      <c r="M39020" t="s">
        <v>28</v>
      </c>
      <c r="O39020" t="s">
        <v>2862</v>
      </c>
      <c r="P39020">
        <v>215000</v>
      </c>
      <c r="Q39020" t="s">
        <v>201336</v>
      </c>
      <c r="R39020" t="s">
        <v>201337</v>
      </c>
      <c r="S39020" t="s">
        <v>201338</v>
      </c>
      <c r="T39020" t="s">
        <v>74</v>
      </c>
      <c r="U39020" t="s">
        <v>34</v>
      </c>
      <c r="V39020" t="s">
        <v>65</v>
      </c>
      <c r="W39020">
        <v>2</v>
      </c>
      <c r="X39020" t="s">
        <v>513</v>
      </c>
      <c r="Y39020" t="s">
        <v>513</v>
      </c>
      <c r="Z39020" s="1">
        <v>33970</v>
      </c>
    </row>
    <row r="39021" spans="11:26" x14ac:dyDescent="0.3">
      <c r="K39021" t="s">
        <v>201330</v>
      </c>
      <c r="L39021" t="s">
        <v>201339</v>
      </c>
      <c r="M39021" t="s">
        <v>28</v>
      </c>
      <c r="O39021" t="s">
        <v>33969</v>
      </c>
      <c r="P39021">
        <v>150000</v>
      </c>
      <c r="Q39021" t="s">
        <v>201340</v>
      </c>
      <c r="R39021" t="s">
        <v>201341</v>
      </c>
      <c r="S39021" t="s">
        <v>201342</v>
      </c>
      <c r="T39021" t="s">
        <v>201343</v>
      </c>
      <c r="U39021" t="s">
        <v>34</v>
      </c>
      <c r="V39021" t="s">
        <v>46</v>
      </c>
      <c r="W39021" t="s">
        <v>106</v>
      </c>
      <c r="X39021" t="s">
        <v>107</v>
      </c>
      <c r="Y39021" t="s">
        <v>116</v>
      </c>
    </row>
    <row r="39022" spans="11:26" x14ac:dyDescent="0.3">
      <c r="K39022" t="s">
        <v>201330</v>
      </c>
      <c r="L39022" t="s">
        <v>201344</v>
      </c>
      <c r="M39022" t="s">
        <v>28</v>
      </c>
      <c r="O39022" s="1">
        <v>40158</v>
      </c>
      <c r="P39022">
        <v>260500</v>
      </c>
      <c r="Q39022" t="s">
        <v>201345</v>
      </c>
      <c r="R39022" t="s">
        <v>201346</v>
      </c>
      <c r="U39022" t="s">
        <v>345</v>
      </c>
    </row>
    <row r="39023" spans="11:26" x14ac:dyDescent="0.3">
      <c r="K39023" t="s">
        <v>201330</v>
      </c>
      <c r="L39023" t="s">
        <v>201347</v>
      </c>
      <c r="M39023" t="s">
        <v>28</v>
      </c>
      <c r="O39023" s="1">
        <v>40848</v>
      </c>
      <c r="P39023">
        <v>465000</v>
      </c>
      <c r="Q39023" t="s">
        <v>201348</v>
      </c>
      <c r="R39023" t="s">
        <v>201349</v>
      </c>
      <c r="S39023" t="s">
        <v>201350</v>
      </c>
      <c r="T39023" t="s">
        <v>2364</v>
      </c>
      <c r="U39023" t="s">
        <v>34</v>
      </c>
      <c r="V39023" t="s">
        <v>46</v>
      </c>
      <c r="W39023" t="s">
        <v>260</v>
      </c>
      <c r="X39023" t="s">
        <v>402</v>
      </c>
      <c r="Y39023" t="s">
        <v>6896</v>
      </c>
      <c r="Z39023" s="1">
        <v>37622</v>
      </c>
    </row>
    <row r="39024" spans="11:26" x14ac:dyDescent="0.3">
      <c r="K39024" t="s">
        <v>201351</v>
      </c>
      <c r="L39024" t="s">
        <v>201352</v>
      </c>
      <c r="M39024" t="s">
        <v>28</v>
      </c>
      <c r="O39024" s="1">
        <v>41066</v>
      </c>
      <c r="P39024">
        <v>481268</v>
      </c>
      <c r="Q39024" t="s">
        <v>201353</v>
      </c>
      <c r="R39024" t="s">
        <v>201354</v>
      </c>
      <c r="S39024" t="s">
        <v>201355</v>
      </c>
      <c r="T39024" t="s">
        <v>95</v>
      </c>
      <c r="U39024" t="s">
        <v>34</v>
      </c>
      <c r="V39024" t="s">
        <v>46</v>
      </c>
      <c r="W39024" t="s">
        <v>6707</v>
      </c>
      <c r="X39024" t="s">
        <v>6708</v>
      </c>
      <c r="Y39024" t="s">
        <v>6709</v>
      </c>
      <c r="Z39024" s="1">
        <v>36161</v>
      </c>
    </row>
    <row r="39025" spans="11:26" x14ac:dyDescent="0.3">
      <c r="K39025" t="s">
        <v>201356</v>
      </c>
      <c r="L39025" t="s">
        <v>201357</v>
      </c>
      <c r="M39025" t="s">
        <v>28</v>
      </c>
      <c r="O39025" s="1">
        <v>39058</v>
      </c>
      <c r="P39025">
        <v>440000</v>
      </c>
      <c r="Q39025" t="s">
        <v>201358</v>
      </c>
      <c r="R39025" t="s">
        <v>201359</v>
      </c>
      <c r="S39025" t="s">
        <v>201360</v>
      </c>
      <c r="T39025" t="s">
        <v>1294</v>
      </c>
      <c r="U39025" t="s">
        <v>34</v>
      </c>
      <c r="V39025" t="s">
        <v>46</v>
      </c>
      <c r="W39025" t="s">
        <v>106</v>
      </c>
      <c r="X39025" t="s">
        <v>1650</v>
      </c>
      <c r="Y39025" t="s">
        <v>1651</v>
      </c>
      <c r="Z39025" s="1">
        <v>37622</v>
      </c>
    </row>
    <row r="39026" spans="11:26" x14ac:dyDescent="0.3">
      <c r="K39026" t="s">
        <v>201361</v>
      </c>
      <c r="L39026" t="s">
        <v>201362</v>
      </c>
      <c r="M39026" t="s">
        <v>1836</v>
      </c>
      <c r="O39026" t="s">
        <v>25729</v>
      </c>
      <c r="P39026">
        <v>6700000</v>
      </c>
      <c r="Q39026" t="s">
        <v>201363</v>
      </c>
      <c r="R39026" t="s">
        <v>201364</v>
      </c>
      <c r="S39026" t="s">
        <v>201365</v>
      </c>
      <c r="T39026" t="s">
        <v>74</v>
      </c>
      <c r="U39026" t="s">
        <v>34</v>
      </c>
      <c r="V39026" t="s">
        <v>46</v>
      </c>
      <c r="W39026" t="s">
        <v>228</v>
      </c>
      <c r="X39026" t="s">
        <v>229</v>
      </c>
      <c r="Y39026" t="s">
        <v>4356</v>
      </c>
      <c r="Z39026" s="1">
        <v>39448</v>
      </c>
    </row>
    <row r="39027" spans="11:26" x14ac:dyDescent="0.3">
      <c r="K39027" t="s">
        <v>201361</v>
      </c>
      <c r="L39027" t="s">
        <v>201366</v>
      </c>
      <c r="M39027" t="s">
        <v>28</v>
      </c>
      <c r="O39027" t="s">
        <v>22207</v>
      </c>
      <c r="P39027">
        <v>100808</v>
      </c>
      <c r="Q39027" t="s">
        <v>201367</v>
      </c>
      <c r="R39027" t="s">
        <v>201368</v>
      </c>
      <c r="S39027" t="s">
        <v>201369</v>
      </c>
      <c r="T39027" t="s">
        <v>5769</v>
      </c>
      <c r="U39027" t="s">
        <v>1158</v>
      </c>
      <c r="V39027" t="s">
        <v>46</v>
      </c>
      <c r="W39027" t="s">
        <v>810</v>
      </c>
      <c r="X39027" t="s">
        <v>811</v>
      </c>
      <c r="Y39027" t="s">
        <v>125838</v>
      </c>
      <c r="Z39027" s="1">
        <v>36161</v>
      </c>
    </row>
    <row r="39028" spans="11:26" x14ac:dyDescent="0.3">
      <c r="K39028" t="s">
        <v>201361</v>
      </c>
      <c r="L39028" t="s">
        <v>201370</v>
      </c>
      <c r="M39028" t="s">
        <v>256</v>
      </c>
      <c r="O39028" t="s">
        <v>8142</v>
      </c>
      <c r="P39028">
        <v>1354526</v>
      </c>
      <c r="Q39028" t="s">
        <v>201371</v>
      </c>
      <c r="R39028" t="s">
        <v>201372</v>
      </c>
      <c r="S39028" t="s">
        <v>201373</v>
      </c>
      <c r="T39028" t="s">
        <v>1098</v>
      </c>
      <c r="U39028" t="s">
        <v>34</v>
      </c>
      <c r="V39028" t="s">
        <v>1090</v>
      </c>
      <c r="W39028">
        <v>9</v>
      </c>
      <c r="X39028" t="s">
        <v>3588</v>
      </c>
      <c r="Y39028" t="s">
        <v>58551</v>
      </c>
    </row>
    <row r="39029" spans="11:26" x14ac:dyDescent="0.3">
      <c r="K39029" t="s">
        <v>201361</v>
      </c>
      <c r="L39029" t="s">
        <v>201374</v>
      </c>
      <c r="M39029" t="s">
        <v>28</v>
      </c>
      <c r="O39029" t="s">
        <v>10758</v>
      </c>
      <c r="P39029">
        <v>6303211</v>
      </c>
      <c r="Q39029" t="s">
        <v>201375</v>
      </c>
      <c r="R39029" t="s">
        <v>201376</v>
      </c>
      <c r="S39029" t="s">
        <v>201377</v>
      </c>
      <c r="T39029" t="s">
        <v>201378</v>
      </c>
      <c r="U39029" t="s">
        <v>34</v>
      </c>
      <c r="V39029" t="s">
        <v>46</v>
      </c>
      <c r="W39029" t="s">
        <v>106</v>
      </c>
      <c r="X39029" t="s">
        <v>151</v>
      </c>
      <c r="Y39029" t="s">
        <v>151</v>
      </c>
      <c r="Z39029" s="1">
        <v>40185</v>
      </c>
    </row>
    <row r="39030" spans="11:26" x14ac:dyDescent="0.3">
      <c r="K39030" t="s">
        <v>201361</v>
      </c>
      <c r="L39030" t="s">
        <v>201379</v>
      </c>
      <c r="M39030" t="s">
        <v>28</v>
      </c>
      <c r="O39030" s="1">
        <v>39332</v>
      </c>
      <c r="P39030">
        <v>172080</v>
      </c>
      <c r="Q39030" t="s">
        <v>201380</v>
      </c>
      <c r="R39030" t="s">
        <v>201381</v>
      </c>
      <c r="S39030" t="s">
        <v>201382</v>
      </c>
      <c r="T39030" t="s">
        <v>296</v>
      </c>
      <c r="U39030" t="s">
        <v>178</v>
      </c>
      <c r="V39030" t="s">
        <v>46</v>
      </c>
      <c r="W39030" t="s">
        <v>913</v>
      </c>
      <c r="X39030" t="s">
        <v>45341</v>
      </c>
      <c r="Y39030" t="s">
        <v>45341</v>
      </c>
      <c r="Z39030" s="1">
        <v>31048</v>
      </c>
    </row>
    <row r="39031" spans="11:26" x14ac:dyDescent="0.3">
      <c r="K39031" t="s">
        <v>201361</v>
      </c>
      <c r="L39031" t="s">
        <v>201383</v>
      </c>
      <c r="M39031" t="s">
        <v>28</v>
      </c>
      <c r="O39031" t="s">
        <v>24485</v>
      </c>
      <c r="P39031">
        <v>5273385</v>
      </c>
      <c r="Q39031" t="s">
        <v>201384</v>
      </c>
      <c r="R39031" t="s">
        <v>201385</v>
      </c>
      <c r="U39031" t="s">
        <v>34</v>
      </c>
    </row>
    <row r="39032" spans="11:26" x14ac:dyDescent="0.3">
      <c r="K39032" t="s">
        <v>201386</v>
      </c>
      <c r="L39032" t="s">
        <v>201387</v>
      </c>
      <c r="M39032" t="s">
        <v>28</v>
      </c>
      <c r="N39032" t="s">
        <v>40</v>
      </c>
      <c r="O39032" s="1">
        <v>42127</v>
      </c>
      <c r="P39032">
        <v>3800000</v>
      </c>
      <c r="Q39032" t="s">
        <v>201388</v>
      </c>
      <c r="R39032" t="s">
        <v>201389</v>
      </c>
      <c r="S39032" t="s">
        <v>201390</v>
      </c>
      <c r="T39032" t="s">
        <v>2126</v>
      </c>
      <c r="U39032" t="s">
        <v>34</v>
      </c>
      <c r="V39032" t="s">
        <v>46</v>
      </c>
      <c r="W39032" t="s">
        <v>106</v>
      </c>
      <c r="X39032" t="s">
        <v>107</v>
      </c>
      <c r="Y39032" t="s">
        <v>116</v>
      </c>
    </row>
    <row r="39033" spans="11:26" x14ac:dyDescent="0.3">
      <c r="K39033" t="s">
        <v>201386</v>
      </c>
      <c r="L39033" t="s">
        <v>201391</v>
      </c>
      <c r="M39033" t="s">
        <v>28</v>
      </c>
      <c r="N39033" t="s">
        <v>40</v>
      </c>
      <c r="O39033" t="s">
        <v>6712</v>
      </c>
      <c r="P39033">
        <v>7200000</v>
      </c>
      <c r="Q39033" t="s">
        <v>201392</v>
      </c>
      <c r="R39033" t="s">
        <v>201393</v>
      </c>
      <c r="S39033" t="s">
        <v>201394</v>
      </c>
      <c r="T39033" t="s">
        <v>436</v>
      </c>
      <c r="U39033" t="s">
        <v>345</v>
      </c>
      <c r="V39033" t="s">
        <v>46</v>
      </c>
      <c r="W39033" t="s">
        <v>311</v>
      </c>
      <c r="X39033" t="s">
        <v>14990</v>
      </c>
      <c r="Y39033" t="s">
        <v>201395</v>
      </c>
      <c r="Z39033" s="1">
        <v>37257</v>
      </c>
    </row>
    <row r="39034" spans="11:26" x14ac:dyDescent="0.3">
      <c r="K39034" t="s">
        <v>201396</v>
      </c>
      <c r="L39034" t="s">
        <v>201397</v>
      </c>
      <c r="M39034" t="s">
        <v>256</v>
      </c>
      <c r="O39034" t="s">
        <v>6364</v>
      </c>
      <c r="P39034">
        <v>3000000</v>
      </c>
      <c r="Q39034" t="s">
        <v>201398</v>
      </c>
      <c r="R39034" t="s">
        <v>201399</v>
      </c>
      <c r="S39034" t="s">
        <v>201400</v>
      </c>
      <c r="T39034" t="s">
        <v>201401</v>
      </c>
      <c r="U39034" t="s">
        <v>34</v>
      </c>
      <c r="V39034" t="s">
        <v>46</v>
      </c>
      <c r="W39034" t="s">
        <v>106</v>
      </c>
      <c r="X39034" t="s">
        <v>107</v>
      </c>
      <c r="Y39034" t="s">
        <v>41533</v>
      </c>
    </row>
    <row r="39035" spans="11:26" x14ac:dyDescent="0.3">
      <c r="K39035" t="s">
        <v>201396</v>
      </c>
      <c r="L39035" t="s">
        <v>201402</v>
      </c>
      <c r="M39035" t="s">
        <v>52</v>
      </c>
      <c r="O39035" t="s">
        <v>7993</v>
      </c>
      <c r="P39035">
        <v>5250000</v>
      </c>
      <c r="Q39035" t="s">
        <v>201403</v>
      </c>
      <c r="R39035" t="s">
        <v>201404</v>
      </c>
      <c r="S39035" t="s">
        <v>201405</v>
      </c>
      <c r="T39035" t="s">
        <v>205</v>
      </c>
      <c r="U39035" t="s">
        <v>345</v>
      </c>
      <c r="V39035" t="s">
        <v>65</v>
      </c>
      <c r="W39035">
        <v>23</v>
      </c>
      <c r="X39035" t="s">
        <v>297</v>
      </c>
      <c r="Y39035" t="s">
        <v>297</v>
      </c>
    </row>
    <row r="39036" spans="11:26" x14ac:dyDescent="0.3">
      <c r="K39036" t="s">
        <v>201406</v>
      </c>
      <c r="L39036" t="s">
        <v>201407</v>
      </c>
      <c r="M39036" t="s">
        <v>52</v>
      </c>
      <c r="O39036" s="1">
        <v>41254</v>
      </c>
      <c r="Q39036" t="s">
        <v>201408</v>
      </c>
      <c r="R39036" t="s">
        <v>201409</v>
      </c>
      <c r="S39036" t="s">
        <v>201410</v>
      </c>
      <c r="T39036" t="s">
        <v>201411</v>
      </c>
      <c r="U39036" t="s">
        <v>345</v>
      </c>
      <c r="Z39036" s="1">
        <v>41285</v>
      </c>
    </row>
    <row r="39037" spans="11:26" x14ac:dyDescent="0.3">
      <c r="K39037" t="s">
        <v>201412</v>
      </c>
      <c r="L39037" t="s">
        <v>201413</v>
      </c>
      <c r="M39037" t="s">
        <v>91</v>
      </c>
      <c r="O39037" s="1">
        <v>41651</v>
      </c>
      <c r="Q39037" t="s">
        <v>201414</v>
      </c>
      <c r="R39037" t="s">
        <v>201415</v>
      </c>
      <c r="S39037" t="s">
        <v>201416</v>
      </c>
      <c r="T39037" t="s">
        <v>201417</v>
      </c>
      <c r="U39037" t="s">
        <v>34</v>
      </c>
      <c r="V39037" t="s">
        <v>96</v>
      </c>
      <c r="W39037" t="s">
        <v>5722</v>
      </c>
      <c r="X39037" t="s">
        <v>2818</v>
      </c>
      <c r="Y39037" t="s">
        <v>583</v>
      </c>
      <c r="Z39037" s="1">
        <v>39814</v>
      </c>
    </row>
    <row r="39038" spans="11:26" x14ac:dyDescent="0.3">
      <c r="K39038" t="s">
        <v>201418</v>
      </c>
      <c r="L39038" t="s">
        <v>201419</v>
      </c>
      <c r="M39038" t="s">
        <v>749</v>
      </c>
      <c r="O39038" t="s">
        <v>757</v>
      </c>
      <c r="P39038">
        <v>5000000</v>
      </c>
      <c r="Q39038" t="s">
        <v>201420</v>
      </c>
      <c r="R39038" t="s">
        <v>201421</v>
      </c>
      <c r="S39038" t="s">
        <v>201422</v>
      </c>
      <c r="T39038" t="s">
        <v>2364</v>
      </c>
      <c r="U39038" t="s">
        <v>178</v>
      </c>
      <c r="V39038" t="s">
        <v>46</v>
      </c>
      <c r="W39038" t="s">
        <v>106</v>
      </c>
      <c r="X39038" t="s">
        <v>1650</v>
      </c>
      <c r="Y39038" t="s">
        <v>20447</v>
      </c>
      <c r="Z39038" s="1">
        <v>38353</v>
      </c>
    </row>
    <row r="39039" spans="11:26" x14ac:dyDescent="0.3">
      <c r="K39039" t="s">
        <v>201418</v>
      </c>
      <c r="L39039" t="s">
        <v>201423</v>
      </c>
      <c r="M39039" t="s">
        <v>256</v>
      </c>
      <c r="O39039" s="1">
        <v>41710</v>
      </c>
      <c r="P39039">
        <v>4000000</v>
      </c>
      <c r="Q39039" t="s">
        <v>201424</v>
      </c>
      <c r="R39039" t="s">
        <v>201425</v>
      </c>
      <c r="S39039" t="s">
        <v>201426</v>
      </c>
      <c r="T39039" t="s">
        <v>1294</v>
      </c>
      <c r="U39039" t="s">
        <v>34</v>
      </c>
      <c r="V39039" t="s">
        <v>96</v>
      </c>
      <c r="W39039" t="s">
        <v>336</v>
      </c>
      <c r="X39039" t="s">
        <v>337</v>
      </c>
      <c r="Y39039" t="s">
        <v>20003</v>
      </c>
      <c r="Z39039" t="s">
        <v>1008</v>
      </c>
    </row>
    <row r="39040" spans="11:26" x14ac:dyDescent="0.3">
      <c r="K39040" t="s">
        <v>201427</v>
      </c>
      <c r="L39040" t="s">
        <v>201428</v>
      </c>
      <c r="M39040" t="s">
        <v>28</v>
      </c>
      <c r="N39040" t="s">
        <v>493</v>
      </c>
      <c r="O39040" s="1">
        <v>41823</v>
      </c>
      <c r="P39040">
        <v>35000000</v>
      </c>
      <c r="Q39040" t="s">
        <v>201429</v>
      </c>
      <c r="R39040" t="s">
        <v>201430</v>
      </c>
      <c r="T39040" t="s">
        <v>201431</v>
      </c>
      <c r="U39040" t="s">
        <v>34</v>
      </c>
      <c r="V39040" t="s">
        <v>46</v>
      </c>
      <c r="W39040" t="s">
        <v>620</v>
      </c>
      <c r="X39040" t="s">
        <v>621</v>
      </c>
      <c r="Y39040" t="s">
        <v>621</v>
      </c>
    </row>
    <row r="39041" spans="11:26" x14ac:dyDescent="0.3">
      <c r="K39041" t="s">
        <v>201427</v>
      </c>
      <c r="L39041" t="s">
        <v>201432</v>
      </c>
      <c r="M39041" t="s">
        <v>749</v>
      </c>
      <c r="O39041" t="s">
        <v>13734</v>
      </c>
      <c r="P39041">
        <v>200000</v>
      </c>
      <c r="Q39041" t="s">
        <v>201433</v>
      </c>
      <c r="R39041" t="s">
        <v>201434</v>
      </c>
      <c r="S39041" t="s">
        <v>201435</v>
      </c>
      <c r="T39041" t="s">
        <v>746</v>
      </c>
      <c r="U39041" t="s">
        <v>178</v>
      </c>
      <c r="V39041" t="s">
        <v>46</v>
      </c>
      <c r="W39041" t="s">
        <v>260</v>
      </c>
      <c r="X39041" t="s">
        <v>402</v>
      </c>
      <c r="Y39041" t="s">
        <v>22925</v>
      </c>
    </row>
    <row r="39042" spans="11:26" x14ac:dyDescent="0.3">
      <c r="K39042" t="s">
        <v>201427</v>
      </c>
      <c r="L39042" t="s">
        <v>201436</v>
      </c>
      <c r="M39042" t="s">
        <v>28</v>
      </c>
      <c r="N39042" t="s">
        <v>1189</v>
      </c>
      <c r="O39042" t="s">
        <v>2813</v>
      </c>
      <c r="P39042">
        <v>70000000</v>
      </c>
      <c r="Q39042" t="s">
        <v>201437</v>
      </c>
      <c r="R39042" t="s">
        <v>201438</v>
      </c>
      <c r="S39042" t="s">
        <v>201439</v>
      </c>
      <c r="T39042" t="s">
        <v>27745</v>
      </c>
      <c r="U39042" t="s">
        <v>1158</v>
      </c>
      <c r="V39042" t="s">
        <v>1090</v>
      </c>
      <c r="W39042">
        <v>9</v>
      </c>
      <c r="X39042" t="s">
        <v>13356</v>
      </c>
      <c r="Y39042" t="s">
        <v>201440</v>
      </c>
      <c r="Z39042" s="1">
        <v>36161</v>
      </c>
    </row>
    <row r="39043" spans="11:26" x14ac:dyDescent="0.3">
      <c r="K39043" t="s">
        <v>201427</v>
      </c>
      <c r="L39043" t="s">
        <v>201441</v>
      </c>
      <c r="M39043" t="s">
        <v>28</v>
      </c>
      <c r="N39043" t="s">
        <v>29</v>
      </c>
      <c r="O39043" t="s">
        <v>7936</v>
      </c>
      <c r="P39043">
        <v>9800000</v>
      </c>
      <c r="Q39043" t="s">
        <v>201442</v>
      </c>
      <c r="R39043" t="s">
        <v>201443</v>
      </c>
      <c r="S39043" t="s">
        <v>201444</v>
      </c>
      <c r="T39043" t="s">
        <v>6625</v>
      </c>
      <c r="U39043" t="s">
        <v>34</v>
      </c>
      <c r="V39043" t="s">
        <v>46</v>
      </c>
      <c r="W39043" t="s">
        <v>167</v>
      </c>
      <c r="X39043" t="s">
        <v>168</v>
      </c>
      <c r="Y39043" t="s">
        <v>169</v>
      </c>
      <c r="Z39043" s="1">
        <v>40916</v>
      </c>
    </row>
    <row r="39044" spans="11:26" x14ac:dyDescent="0.3">
      <c r="K39044" t="s">
        <v>201427</v>
      </c>
      <c r="L39044" t="s">
        <v>201445</v>
      </c>
      <c r="M39044" t="s">
        <v>52</v>
      </c>
      <c r="O39044" s="1">
        <v>40733</v>
      </c>
      <c r="P39044">
        <v>4500000</v>
      </c>
      <c r="Q39044" t="s">
        <v>201446</v>
      </c>
      <c r="R39044" t="s">
        <v>201447</v>
      </c>
      <c r="S39044" t="s">
        <v>143980</v>
      </c>
      <c r="T39044" t="s">
        <v>1080</v>
      </c>
      <c r="U39044" t="s">
        <v>34</v>
      </c>
      <c r="V39044" t="s">
        <v>46</v>
      </c>
      <c r="W39044" t="s">
        <v>1081</v>
      </c>
      <c r="X39044" t="s">
        <v>1082</v>
      </c>
      <c r="Y39044" t="s">
        <v>1082</v>
      </c>
      <c r="Z39044" s="1">
        <v>39083</v>
      </c>
    </row>
    <row r="39045" spans="11:26" x14ac:dyDescent="0.3">
      <c r="K39045" t="s">
        <v>201448</v>
      </c>
      <c r="L39045" t="s">
        <v>201449</v>
      </c>
      <c r="M39045" t="s">
        <v>749</v>
      </c>
      <c r="O39045" t="s">
        <v>5878</v>
      </c>
      <c r="P39045">
        <v>3500000</v>
      </c>
      <c r="Q39045" t="s">
        <v>201450</v>
      </c>
      <c r="R39045" t="s">
        <v>201451</v>
      </c>
      <c r="S39045" t="s">
        <v>201452</v>
      </c>
      <c r="T39045" t="s">
        <v>201453</v>
      </c>
      <c r="U39045" t="s">
        <v>34</v>
      </c>
      <c r="V39045" t="s">
        <v>35</v>
      </c>
      <c r="W39045">
        <v>7</v>
      </c>
      <c r="X39045" t="s">
        <v>1130</v>
      </c>
      <c r="Y39045" t="s">
        <v>1130</v>
      </c>
      <c r="Z39045" s="1">
        <v>41278</v>
      </c>
    </row>
    <row r="39046" spans="11:26" x14ac:dyDescent="0.3">
      <c r="K39046" t="s">
        <v>201454</v>
      </c>
      <c r="L39046" t="s">
        <v>201455</v>
      </c>
      <c r="M39046" t="s">
        <v>28</v>
      </c>
      <c r="O39046" t="s">
        <v>25476</v>
      </c>
      <c r="P39046">
        <v>650000</v>
      </c>
      <c r="Q39046" t="s">
        <v>201456</v>
      </c>
      <c r="R39046" t="s">
        <v>201457</v>
      </c>
      <c r="S39046" t="s">
        <v>201458</v>
      </c>
      <c r="T39046" t="s">
        <v>201459</v>
      </c>
      <c r="U39046" t="s">
        <v>34</v>
      </c>
      <c r="V39046" t="s">
        <v>559</v>
      </c>
      <c r="W39046">
        <v>11</v>
      </c>
      <c r="X39046" t="s">
        <v>828</v>
      </c>
      <c r="Y39046" t="s">
        <v>828</v>
      </c>
      <c r="Z39046" t="s">
        <v>4175</v>
      </c>
    </row>
    <row r="39047" spans="11:26" x14ac:dyDescent="0.3">
      <c r="K39047" t="s">
        <v>201460</v>
      </c>
      <c r="L39047" t="s">
        <v>201461</v>
      </c>
      <c r="M39047" t="s">
        <v>1836</v>
      </c>
      <c r="O39047" s="1">
        <v>41741</v>
      </c>
      <c r="P39047">
        <v>75000000</v>
      </c>
      <c r="Q39047" t="s">
        <v>201462</v>
      </c>
      <c r="R39047" t="s">
        <v>201463</v>
      </c>
      <c r="T39047" t="s">
        <v>201464</v>
      </c>
      <c r="U39047" t="s">
        <v>34</v>
      </c>
    </row>
    <row r="39048" spans="11:26" x14ac:dyDescent="0.3">
      <c r="K39048" t="s">
        <v>201465</v>
      </c>
      <c r="L39048" t="s">
        <v>201466</v>
      </c>
      <c r="M39048" t="s">
        <v>28</v>
      </c>
      <c r="N39048" t="s">
        <v>29</v>
      </c>
      <c r="O39048" s="1">
        <v>40761</v>
      </c>
      <c r="P39048">
        <v>34100000</v>
      </c>
      <c r="Q39048" t="s">
        <v>201467</v>
      </c>
      <c r="R39048" t="s">
        <v>201468</v>
      </c>
      <c r="S39048" t="s">
        <v>201469</v>
      </c>
      <c r="T39048" t="s">
        <v>64</v>
      </c>
      <c r="U39048" t="s">
        <v>34</v>
      </c>
      <c r="V39048" t="s">
        <v>46</v>
      </c>
      <c r="W39048" t="s">
        <v>106</v>
      </c>
      <c r="X39048" t="s">
        <v>107</v>
      </c>
      <c r="Y39048" t="s">
        <v>116</v>
      </c>
      <c r="Z39048" s="1">
        <v>40184</v>
      </c>
    </row>
    <row r="39049" spans="11:26" x14ac:dyDescent="0.3">
      <c r="K39049" t="s">
        <v>201465</v>
      </c>
      <c r="L39049" t="s">
        <v>201470</v>
      </c>
      <c r="M39049" t="s">
        <v>28</v>
      </c>
      <c r="N39049" t="s">
        <v>40</v>
      </c>
      <c r="O39049" t="s">
        <v>8766</v>
      </c>
      <c r="P39049">
        <v>17000000</v>
      </c>
      <c r="Q39049" t="s">
        <v>201471</v>
      </c>
      <c r="R39049" t="s">
        <v>201472</v>
      </c>
      <c r="S39049" t="s">
        <v>201473</v>
      </c>
      <c r="T39049" t="s">
        <v>201474</v>
      </c>
      <c r="U39049" t="s">
        <v>34</v>
      </c>
      <c r="V39049" t="s">
        <v>96</v>
      </c>
      <c r="W39049" t="s">
        <v>336</v>
      </c>
      <c r="X39049" t="s">
        <v>337</v>
      </c>
      <c r="Y39049" t="s">
        <v>337</v>
      </c>
      <c r="Z39049" s="1">
        <v>40969</v>
      </c>
    </row>
    <row r="39050" spans="11:26" x14ac:dyDescent="0.3">
      <c r="K39050" t="s">
        <v>201465</v>
      </c>
      <c r="L39050" t="s">
        <v>201475</v>
      </c>
      <c r="M39050" t="s">
        <v>28</v>
      </c>
      <c r="O39050" s="1">
        <v>40703</v>
      </c>
      <c r="P39050">
        <v>6000000</v>
      </c>
      <c r="Q39050" t="s">
        <v>201476</v>
      </c>
      <c r="R39050" t="s">
        <v>201477</v>
      </c>
      <c r="S39050" t="s">
        <v>201478</v>
      </c>
      <c r="T39050" t="s">
        <v>6614</v>
      </c>
      <c r="U39050" t="s">
        <v>345</v>
      </c>
      <c r="V39050" t="s">
        <v>46</v>
      </c>
      <c r="W39050" t="s">
        <v>106</v>
      </c>
      <c r="X39050" t="s">
        <v>107</v>
      </c>
      <c r="Y39050" t="s">
        <v>116</v>
      </c>
      <c r="Z39050" s="1">
        <v>39814</v>
      </c>
    </row>
    <row r="39051" spans="11:26" x14ac:dyDescent="0.3">
      <c r="K39051" t="s">
        <v>201465</v>
      </c>
      <c r="L39051" t="s">
        <v>201479</v>
      </c>
      <c r="M39051" t="s">
        <v>28</v>
      </c>
      <c r="N39051" t="s">
        <v>29</v>
      </c>
      <c r="O39051" s="1">
        <v>40580</v>
      </c>
      <c r="P39051">
        <v>20390000</v>
      </c>
      <c r="Q39051" t="s">
        <v>201480</v>
      </c>
      <c r="R39051" t="s">
        <v>201481</v>
      </c>
      <c r="S39051" t="s">
        <v>201482</v>
      </c>
      <c r="T39051" t="s">
        <v>201483</v>
      </c>
      <c r="U39051" t="s">
        <v>34</v>
      </c>
      <c r="V39051" t="s">
        <v>46</v>
      </c>
      <c r="W39051" t="s">
        <v>106</v>
      </c>
      <c r="X39051" t="s">
        <v>107</v>
      </c>
      <c r="Y39051" t="s">
        <v>116</v>
      </c>
    </row>
    <row r="39052" spans="11:26" x14ac:dyDescent="0.3">
      <c r="K39052" t="s">
        <v>201484</v>
      </c>
      <c r="L39052" t="s">
        <v>201485</v>
      </c>
      <c r="M39052" t="s">
        <v>52</v>
      </c>
      <c r="O39052" t="s">
        <v>4981</v>
      </c>
      <c r="P39052">
        <v>160000</v>
      </c>
      <c r="Q39052" t="s">
        <v>201486</v>
      </c>
      <c r="R39052" t="s">
        <v>201487</v>
      </c>
      <c r="S39052" t="s">
        <v>201488</v>
      </c>
      <c r="T39052" t="s">
        <v>1080</v>
      </c>
      <c r="U39052" t="s">
        <v>34</v>
      </c>
      <c r="V39052" t="s">
        <v>46</v>
      </c>
      <c r="W39052" t="s">
        <v>106</v>
      </c>
      <c r="X39052" t="s">
        <v>107</v>
      </c>
      <c r="Y39052" t="s">
        <v>116</v>
      </c>
      <c r="Z39052" s="1">
        <v>40544</v>
      </c>
    </row>
    <row r="39053" spans="11:26" x14ac:dyDescent="0.3">
      <c r="K39053" t="s">
        <v>201489</v>
      </c>
      <c r="L39053" t="s">
        <v>201490</v>
      </c>
      <c r="M39053" t="s">
        <v>749</v>
      </c>
      <c r="O39053" s="1">
        <v>39941</v>
      </c>
      <c r="P39053">
        <v>21300000</v>
      </c>
      <c r="Q39053" t="s">
        <v>201491</v>
      </c>
      <c r="R39053" t="s">
        <v>201492</v>
      </c>
      <c r="S39053" t="s">
        <v>201493</v>
      </c>
      <c r="T39053" t="s">
        <v>201494</v>
      </c>
      <c r="U39053" t="s">
        <v>34</v>
      </c>
      <c r="V39053" t="s">
        <v>46</v>
      </c>
      <c r="W39053" t="s">
        <v>620</v>
      </c>
      <c r="X39053" t="s">
        <v>5585</v>
      </c>
      <c r="Y39053" t="s">
        <v>5585</v>
      </c>
      <c r="Z39053" t="s">
        <v>123297</v>
      </c>
    </row>
    <row r="39054" spans="11:26" x14ac:dyDescent="0.3">
      <c r="K39054" t="s">
        <v>201489</v>
      </c>
      <c r="L39054" t="s">
        <v>201495</v>
      </c>
      <c r="M39054" t="s">
        <v>749</v>
      </c>
      <c r="O39054" s="1">
        <v>40460</v>
      </c>
      <c r="P39054">
        <v>30000000</v>
      </c>
      <c r="Q39054" t="s">
        <v>201496</v>
      </c>
      <c r="R39054" t="s">
        <v>201497</v>
      </c>
      <c r="S39054" t="s">
        <v>201498</v>
      </c>
      <c r="T39054" t="s">
        <v>201499</v>
      </c>
      <c r="U39054" t="s">
        <v>345</v>
      </c>
      <c r="Z39054" t="s">
        <v>201500</v>
      </c>
    </row>
    <row r="39055" spans="11:26" x14ac:dyDescent="0.3">
      <c r="K39055" t="s">
        <v>201489</v>
      </c>
      <c r="L39055" t="s">
        <v>201501</v>
      </c>
      <c r="M39055" t="s">
        <v>749</v>
      </c>
      <c r="O39055" t="s">
        <v>16657</v>
      </c>
      <c r="P39055">
        <v>33600000</v>
      </c>
      <c r="Q39055" t="s">
        <v>201502</v>
      </c>
      <c r="R39055" t="s">
        <v>201503</v>
      </c>
      <c r="S39055" t="s">
        <v>201504</v>
      </c>
      <c r="T39055" t="s">
        <v>436</v>
      </c>
      <c r="U39055" t="s">
        <v>178</v>
      </c>
      <c r="V39055" t="s">
        <v>46</v>
      </c>
      <c r="W39055" t="s">
        <v>106</v>
      </c>
      <c r="X39055" t="s">
        <v>107</v>
      </c>
      <c r="Y39055" t="s">
        <v>1975</v>
      </c>
    </row>
    <row r="39056" spans="11:26" x14ac:dyDescent="0.3">
      <c r="K39056" t="s">
        <v>201505</v>
      </c>
      <c r="L39056" t="s">
        <v>201506</v>
      </c>
      <c r="M39056" t="s">
        <v>749</v>
      </c>
      <c r="O39056" t="s">
        <v>85987</v>
      </c>
      <c r="P39056">
        <v>2000000</v>
      </c>
      <c r="Q39056" t="s">
        <v>201507</v>
      </c>
      <c r="R39056" t="s">
        <v>201508</v>
      </c>
      <c r="S39056" t="s">
        <v>201509</v>
      </c>
      <c r="T39056" t="s">
        <v>201510</v>
      </c>
      <c r="U39056" t="s">
        <v>34</v>
      </c>
      <c r="V39056" t="s">
        <v>46</v>
      </c>
      <c r="W39056" t="s">
        <v>9996</v>
      </c>
      <c r="X39056" t="s">
        <v>10461</v>
      </c>
      <c r="Y39056" t="s">
        <v>10461</v>
      </c>
      <c r="Z39056" s="1">
        <v>41275</v>
      </c>
    </row>
    <row r="39057" spans="11:26" x14ac:dyDescent="0.3">
      <c r="K39057" t="s">
        <v>201511</v>
      </c>
      <c r="L39057" t="s">
        <v>201512</v>
      </c>
      <c r="M39057" t="s">
        <v>28</v>
      </c>
      <c r="N39057" t="s">
        <v>29</v>
      </c>
      <c r="O39057" s="1">
        <v>40668</v>
      </c>
      <c r="P39057">
        <v>19500000</v>
      </c>
      <c r="Q39057" t="s">
        <v>201513</v>
      </c>
      <c r="R39057" t="s">
        <v>201514</v>
      </c>
      <c r="S39057" t="s">
        <v>201515</v>
      </c>
      <c r="T39057" t="s">
        <v>201516</v>
      </c>
      <c r="U39057" t="s">
        <v>34</v>
      </c>
      <c r="V39057" t="s">
        <v>46</v>
      </c>
      <c r="W39057" t="s">
        <v>142</v>
      </c>
      <c r="X39057" t="s">
        <v>6059</v>
      </c>
      <c r="Y39057" t="s">
        <v>6059</v>
      </c>
      <c r="Z39057" s="1">
        <v>41284</v>
      </c>
    </row>
    <row r="39058" spans="11:26" x14ac:dyDescent="0.3">
      <c r="K39058" t="s">
        <v>201511</v>
      </c>
      <c r="L39058" t="s">
        <v>201517</v>
      </c>
      <c r="M39058" t="s">
        <v>28</v>
      </c>
      <c r="N39058" t="s">
        <v>493</v>
      </c>
      <c r="O39058" t="s">
        <v>632</v>
      </c>
      <c r="Q39058" t="s">
        <v>201518</v>
      </c>
      <c r="R39058" t="s">
        <v>201519</v>
      </c>
      <c r="S39058" t="s">
        <v>201520</v>
      </c>
      <c r="T39058" t="s">
        <v>71093</v>
      </c>
      <c r="U39058" t="s">
        <v>1158</v>
      </c>
      <c r="V39058" t="s">
        <v>46</v>
      </c>
      <c r="W39058" t="s">
        <v>167</v>
      </c>
      <c r="X39058" t="s">
        <v>168</v>
      </c>
      <c r="Y39058" t="s">
        <v>169</v>
      </c>
      <c r="Z39058" s="1">
        <v>41275</v>
      </c>
    </row>
    <row r="39059" spans="11:26" x14ac:dyDescent="0.3">
      <c r="K39059" t="s">
        <v>201511</v>
      </c>
      <c r="L39059" t="s">
        <v>201521</v>
      </c>
      <c r="M39059" t="s">
        <v>28</v>
      </c>
      <c r="N39059" t="s">
        <v>1415</v>
      </c>
      <c r="O39059" t="s">
        <v>8671</v>
      </c>
      <c r="P39059">
        <v>6500000</v>
      </c>
      <c r="Q39059" t="s">
        <v>201522</v>
      </c>
      <c r="R39059" t="s">
        <v>201523</v>
      </c>
      <c r="S39059" t="s">
        <v>201524</v>
      </c>
      <c r="T39059" t="s">
        <v>201525</v>
      </c>
      <c r="U39059" t="s">
        <v>34</v>
      </c>
      <c r="V39059" t="s">
        <v>46</v>
      </c>
      <c r="W39059" t="s">
        <v>106</v>
      </c>
      <c r="X39059" t="s">
        <v>151</v>
      </c>
      <c r="Y39059" t="s">
        <v>1398</v>
      </c>
      <c r="Z39059" s="1">
        <v>40918</v>
      </c>
    </row>
    <row r="39060" spans="11:26" x14ac:dyDescent="0.3">
      <c r="K39060" t="s">
        <v>201511</v>
      </c>
      <c r="L39060" t="s">
        <v>201526</v>
      </c>
      <c r="M39060" t="s">
        <v>28</v>
      </c>
      <c r="O39060" t="s">
        <v>26182</v>
      </c>
      <c r="P39060">
        <v>22286851</v>
      </c>
      <c r="Q39060" t="s">
        <v>201527</v>
      </c>
      <c r="R39060" t="s">
        <v>201528</v>
      </c>
      <c r="S39060" t="s">
        <v>201529</v>
      </c>
      <c r="T39060" t="s">
        <v>201530</v>
      </c>
      <c r="U39060" t="s">
        <v>34</v>
      </c>
      <c r="Z39060" s="1">
        <v>39448</v>
      </c>
    </row>
    <row r="39061" spans="11:26" x14ac:dyDescent="0.3">
      <c r="K39061" t="s">
        <v>201511</v>
      </c>
      <c r="L39061" t="s">
        <v>201531</v>
      </c>
      <c r="M39061" t="s">
        <v>28</v>
      </c>
      <c r="N39061" t="s">
        <v>40</v>
      </c>
      <c r="O39061" s="1">
        <v>39911</v>
      </c>
      <c r="P39061">
        <v>13750000</v>
      </c>
      <c r="Q39061" t="s">
        <v>201532</v>
      </c>
      <c r="R39061" t="s">
        <v>201533</v>
      </c>
      <c r="S39061" t="s">
        <v>201534</v>
      </c>
      <c r="T39061" t="s">
        <v>87503</v>
      </c>
      <c r="U39061" t="s">
        <v>34</v>
      </c>
      <c r="V39061" t="s">
        <v>1922</v>
      </c>
      <c r="W39061">
        <v>20</v>
      </c>
      <c r="X39061" t="s">
        <v>85526</v>
      </c>
      <c r="Y39061" t="s">
        <v>85526</v>
      </c>
      <c r="Z39061" t="s">
        <v>144496</v>
      </c>
    </row>
    <row r="39062" spans="11:26" x14ac:dyDescent="0.3">
      <c r="K39062" t="s">
        <v>201535</v>
      </c>
      <c r="L39062" t="s">
        <v>201536</v>
      </c>
      <c r="M39062" t="s">
        <v>28</v>
      </c>
      <c r="N39062" t="s">
        <v>40</v>
      </c>
      <c r="O39062" t="s">
        <v>16046</v>
      </c>
      <c r="P39062">
        <v>8700000</v>
      </c>
      <c r="Q39062" t="s">
        <v>201537</v>
      </c>
      <c r="R39062" t="s">
        <v>201538</v>
      </c>
      <c r="S39062" t="s">
        <v>201539</v>
      </c>
      <c r="T39062" t="s">
        <v>423</v>
      </c>
      <c r="U39062" t="s">
        <v>34</v>
      </c>
      <c r="V39062" t="s">
        <v>46</v>
      </c>
      <c r="W39062" t="s">
        <v>167</v>
      </c>
      <c r="X39062" t="s">
        <v>168</v>
      </c>
      <c r="Y39062" t="s">
        <v>169</v>
      </c>
      <c r="Z39062" s="1">
        <v>41284</v>
      </c>
    </row>
    <row r="39063" spans="11:26" x14ac:dyDescent="0.3">
      <c r="K39063" t="s">
        <v>201540</v>
      </c>
      <c r="L39063" t="s">
        <v>201541</v>
      </c>
      <c r="M39063" t="s">
        <v>256</v>
      </c>
      <c r="O39063" s="1">
        <v>40301</v>
      </c>
      <c r="P39063">
        <v>200000</v>
      </c>
      <c r="Q39063" t="s">
        <v>201542</v>
      </c>
      <c r="R39063" t="s">
        <v>201543</v>
      </c>
      <c r="S39063" t="s">
        <v>201544</v>
      </c>
      <c r="T39063" t="s">
        <v>1080</v>
      </c>
      <c r="U39063" t="s">
        <v>34</v>
      </c>
      <c r="V39063" t="s">
        <v>46</v>
      </c>
      <c r="W39063" t="s">
        <v>75</v>
      </c>
      <c r="X39063" t="s">
        <v>464</v>
      </c>
      <c r="Y39063" t="s">
        <v>464</v>
      </c>
      <c r="Z39063" s="1">
        <v>39092</v>
      </c>
    </row>
    <row r="39064" spans="11:26" x14ac:dyDescent="0.3">
      <c r="K39064" t="s">
        <v>201545</v>
      </c>
      <c r="L39064" t="s">
        <v>201546</v>
      </c>
      <c r="M39064" t="s">
        <v>28</v>
      </c>
      <c r="O39064" s="1">
        <v>41036</v>
      </c>
      <c r="P39064">
        <v>16153800</v>
      </c>
      <c r="Q39064" t="s">
        <v>201547</v>
      </c>
      <c r="R39064" t="s">
        <v>201548</v>
      </c>
      <c r="S39064" t="s">
        <v>201549</v>
      </c>
      <c r="T39064" t="s">
        <v>201550</v>
      </c>
      <c r="U39064" t="s">
        <v>178</v>
      </c>
      <c r="V39064" t="s">
        <v>206</v>
      </c>
      <c r="W39064" t="s">
        <v>207</v>
      </c>
      <c r="X39064" t="s">
        <v>208</v>
      </c>
      <c r="Y39064" t="s">
        <v>208</v>
      </c>
      <c r="Z39064" s="1">
        <v>40919</v>
      </c>
    </row>
    <row r="39065" spans="11:26" x14ac:dyDescent="0.3">
      <c r="K39065" t="s">
        <v>201551</v>
      </c>
      <c r="L39065" t="s">
        <v>201552</v>
      </c>
      <c r="M39065" t="s">
        <v>28</v>
      </c>
      <c r="O39065" t="s">
        <v>26569</v>
      </c>
      <c r="P39065">
        <v>5000000</v>
      </c>
      <c r="Q39065" t="s">
        <v>201553</v>
      </c>
      <c r="R39065" t="s">
        <v>201554</v>
      </c>
      <c r="S39065" t="s">
        <v>201555</v>
      </c>
      <c r="T39065" t="s">
        <v>33</v>
      </c>
      <c r="U39065" t="s">
        <v>34</v>
      </c>
      <c r="V39065" t="s">
        <v>206</v>
      </c>
      <c r="W39065" t="s">
        <v>207</v>
      </c>
      <c r="X39065" t="s">
        <v>208</v>
      </c>
      <c r="Y39065" t="s">
        <v>208</v>
      </c>
      <c r="Z39065" s="1">
        <v>40544</v>
      </c>
    </row>
    <row r="39066" spans="11:26" x14ac:dyDescent="0.3">
      <c r="K39066" t="s">
        <v>201556</v>
      </c>
      <c r="L39066" t="s">
        <v>201557</v>
      </c>
      <c r="M39066" t="s">
        <v>52</v>
      </c>
      <c r="O39066" t="s">
        <v>117010</v>
      </c>
      <c r="P39066">
        <v>198512</v>
      </c>
      <c r="Q39066" t="s">
        <v>201558</v>
      </c>
      <c r="R39066" t="s">
        <v>201559</v>
      </c>
      <c r="S39066" t="s">
        <v>201560</v>
      </c>
      <c r="T39066" t="s">
        <v>201561</v>
      </c>
      <c r="U39066" t="s">
        <v>34</v>
      </c>
      <c r="Z39066" s="1">
        <v>37987</v>
      </c>
    </row>
    <row r="39067" spans="11:26" x14ac:dyDescent="0.3">
      <c r="K39067" t="s">
        <v>201556</v>
      </c>
      <c r="L39067" t="s">
        <v>201562</v>
      </c>
      <c r="M39067" t="s">
        <v>52</v>
      </c>
      <c r="O39067" t="s">
        <v>46954</v>
      </c>
      <c r="P39067">
        <v>2000000</v>
      </c>
      <c r="Q39067" t="s">
        <v>201563</v>
      </c>
      <c r="R39067" t="s">
        <v>201564</v>
      </c>
      <c r="S39067" t="s">
        <v>201565</v>
      </c>
      <c r="T39067" t="s">
        <v>201566</v>
      </c>
      <c r="U39067" t="s">
        <v>34</v>
      </c>
      <c r="V39067" t="s">
        <v>598</v>
      </c>
      <c r="W39067">
        <v>27</v>
      </c>
      <c r="X39067" t="s">
        <v>8790</v>
      </c>
      <c r="Y39067" t="s">
        <v>13279</v>
      </c>
      <c r="Z39067" s="1">
        <v>41644</v>
      </c>
    </row>
    <row r="39068" spans="11:26" x14ac:dyDescent="0.3">
      <c r="K39068" t="s">
        <v>201567</v>
      </c>
      <c r="L39068" t="s">
        <v>201568</v>
      </c>
      <c r="M39068" t="s">
        <v>91</v>
      </c>
      <c r="O39068" t="s">
        <v>2503</v>
      </c>
      <c r="P39068">
        <v>1500000</v>
      </c>
      <c r="Q39068" t="s">
        <v>201569</v>
      </c>
      <c r="R39068" t="s">
        <v>201570</v>
      </c>
      <c r="S39068" t="s">
        <v>201571</v>
      </c>
      <c r="T39068" t="s">
        <v>201572</v>
      </c>
      <c r="U39068" t="s">
        <v>34</v>
      </c>
      <c r="V39068" t="s">
        <v>35</v>
      </c>
      <c r="W39068">
        <v>19</v>
      </c>
      <c r="X39068" t="s">
        <v>792</v>
      </c>
      <c r="Y39068" t="s">
        <v>792</v>
      </c>
      <c r="Z39068" s="1">
        <v>39814</v>
      </c>
    </row>
    <row r="39069" spans="11:26" x14ac:dyDescent="0.3">
      <c r="K39069" t="s">
        <v>201573</v>
      </c>
      <c r="L39069" t="s">
        <v>201574</v>
      </c>
      <c r="M39069" t="s">
        <v>28</v>
      </c>
      <c r="N39069" t="s">
        <v>40</v>
      </c>
      <c r="O39069" t="s">
        <v>26716</v>
      </c>
      <c r="P39069">
        <v>2000000</v>
      </c>
      <c r="Q39069" t="s">
        <v>201575</v>
      </c>
      <c r="R39069" t="s">
        <v>201576</v>
      </c>
      <c r="S39069" t="s">
        <v>201577</v>
      </c>
      <c r="U39069" t="s">
        <v>34</v>
      </c>
    </row>
    <row r="39070" spans="11:26" x14ac:dyDescent="0.3">
      <c r="K39070" t="s">
        <v>201573</v>
      </c>
      <c r="L39070" t="s">
        <v>201578</v>
      </c>
      <c r="M39070" t="s">
        <v>28</v>
      </c>
      <c r="N39070" t="s">
        <v>40</v>
      </c>
      <c r="O39070" s="1">
        <v>39541</v>
      </c>
      <c r="P39070">
        <v>6000000</v>
      </c>
      <c r="Q39070" t="s">
        <v>201579</v>
      </c>
      <c r="R39070" t="s">
        <v>201580</v>
      </c>
      <c r="S39070" t="s">
        <v>201581</v>
      </c>
      <c r="T39070" t="s">
        <v>105</v>
      </c>
      <c r="U39070" t="s">
        <v>34</v>
      </c>
      <c r="V39070" t="s">
        <v>46</v>
      </c>
      <c r="W39070" t="s">
        <v>5456</v>
      </c>
      <c r="X39070" t="s">
        <v>5889</v>
      </c>
      <c r="Y39070" t="s">
        <v>5890</v>
      </c>
      <c r="Z39070" s="1">
        <v>40179</v>
      </c>
    </row>
    <row r="39071" spans="11:26" x14ac:dyDescent="0.3">
      <c r="K39071" t="s">
        <v>201582</v>
      </c>
      <c r="L39071" t="s">
        <v>201583</v>
      </c>
      <c r="M39071" t="s">
        <v>28</v>
      </c>
      <c r="N39071" t="s">
        <v>40</v>
      </c>
      <c r="O39071" s="1">
        <v>41643</v>
      </c>
      <c r="P39071">
        <v>25000000</v>
      </c>
      <c r="Q39071" t="s">
        <v>201584</v>
      </c>
      <c r="R39071" t="s">
        <v>201585</v>
      </c>
      <c r="S39071" t="s">
        <v>201586</v>
      </c>
      <c r="T39071" t="s">
        <v>64</v>
      </c>
      <c r="U39071" t="s">
        <v>345</v>
      </c>
      <c r="V39071" t="s">
        <v>1072</v>
      </c>
      <c r="W39071">
        <v>7</v>
      </c>
      <c r="X39071" t="s">
        <v>1581</v>
      </c>
      <c r="Y39071" t="s">
        <v>1581</v>
      </c>
    </row>
    <row r="39072" spans="11:26" x14ac:dyDescent="0.3">
      <c r="K39072" t="s">
        <v>201587</v>
      </c>
      <c r="L39072" t="s">
        <v>201588</v>
      </c>
      <c r="M39072" t="s">
        <v>28</v>
      </c>
      <c r="O39072" t="s">
        <v>23254</v>
      </c>
      <c r="P39072">
        <v>537710</v>
      </c>
      <c r="Q39072" t="s">
        <v>201589</v>
      </c>
      <c r="R39072" t="s">
        <v>201590</v>
      </c>
      <c r="S39072" t="s">
        <v>201591</v>
      </c>
      <c r="T39072" t="s">
        <v>146254</v>
      </c>
      <c r="U39072" t="s">
        <v>178</v>
      </c>
      <c r="V39072" t="s">
        <v>46</v>
      </c>
      <c r="W39072" t="s">
        <v>106</v>
      </c>
      <c r="X39072" t="s">
        <v>107</v>
      </c>
      <c r="Y39072" t="s">
        <v>116</v>
      </c>
      <c r="Z39072" s="1">
        <v>40544</v>
      </c>
    </row>
    <row r="39073" spans="11:26" x14ac:dyDescent="0.3">
      <c r="K39073" t="s">
        <v>201592</v>
      </c>
      <c r="L39073" t="s">
        <v>201593</v>
      </c>
      <c r="M39073" t="s">
        <v>190</v>
      </c>
      <c r="O39073" t="s">
        <v>3535</v>
      </c>
      <c r="P39073">
        <v>10000</v>
      </c>
      <c r="Q39073" t="s">
        <v>201594</v>
      </c>
      <c r="R39073" t="s">
        <v>201595</v>
      </c>
      <c r="S39073" t="s">
        <v>201596</v>
      </c>
      <c r="T39073" t="s">
        <v>201597</v>
      </c>
      <c r="U39073" t="s">
        <v>34</v>
      </c>
      <c r="V39073" t="s">
        <v>46</v>
      </c>
      <c r="W39073" t="s">
        <v>142</v>
      </c>
      <c r="X39073" t="s">
        <v>2838</v>
      </c>
      <c r="Y39073" t="s">
        <v>2839</v>
      </c>
      <c r="Z39073" t="s">
        <v>13273</v>
      </c>
    </row>
    <row r="39074" spans="11:26" x14ac:dyDescent="0.3">
      <c r="K39074" t="s">
        <v>201598</v>
      </c>
      <c r="L39074" t="s">
        <v>201599</v>
      </c>
      <c r="M39074" t="s">
        <v>190</v>
      </c>
      <c r="O39074" t="s">
        <v>48840</v>
      </c>
      <c r="Q39074" t="s">
        <v>201600</v>
      </c>
      <c r="R39074" t="s">
        <v>201601</v>
      </c>
      <c r="S39074" t="s">
        <v>201602</v>
      </c>
      <c r="T39074" t="s">
        <v>201603</v>
      </c>
      <c r="U39074" t="s">
        <v>34</v>
      </c>
      <c r="V39074" t="s">
        <v>86</v>
      </c>
      <c r="X39074" t="s">
        <v>87</v>
      </c>
      <c r="Y39074" t="s">
        <v>87</v>
      </c>
      <c r="Z39074" t="s">
        <v>201604</v>
      </c>
    </row>
    <row r="39075" spans="11:26" x14ac:dyDescent="0.3">
      <c r="K39075" t="s">
        <v>201605</v>
      </c>
      <c r="L39075" t="s">
        <v>201606</v>
      </c>
      <c r="M39075" t="s">
        <v>28</v>
      </c>
      <c r="O39075" t="s">
        <v>10182</v>
      </c>
      <c r="P39075">
        <v>500000</v>
      </c>
      <c r="Q39075" t="s">
        <v>201607</v>
      </c>
      <c r="R39075" t="s">
        <v>201608</v>
      </c>
      <c r="S39075" t="s">
        <v>201609</v>
      </c>
      <c r="T39075" t="s">
        <v>4324</v>
      </c>
      <c r="U39075" t="s">
        <v>34</v>
      </c>
      <c r="V39075" t="s">
        <v>46</v>
      </c>
      <c r="W39075" t="s">
        <v>106</v>
      </c>
      <c r="X39075" t="s">
        <v>107</v>
      </c>
      <c r="Y39075" t="s">
        <v>116</v>
      </c>
      <c r="Z39075" s="1">
        <v>41431</v>
      </c>
    </row>
    <row r="39076" spans="11:26" x14ac:dyDescent="0.3">
      <c r="K39076" t="s">
        <v>201610</v>
      </c>
      <c r="L39076" t="s">
        <v>201611</v>
      </c>
      <c r="M39076" t="s">
        <v>52</v>
      </c>
      <c r="O39076" s="1">
        <v>40917</v>
      </c>
      <c r="Q39076" t="s">
        <v>201612</v>
      </c>
      <c r="R39076" t="s">
        <v>201613</v>
      </c>
      <c r="T39076" t="s">
        <v>32739</v>
      </c>
      <c r="U39076" t="s">
        <v>34</v>
      </c>
      <c r="V39076" t="s">
        <v>46</v>
      </c>
      <c r="W39076" t="s">
        <v>2112</v>
      </c>
      <c r="X39076" t="s">
        <v>3650</v>
      </c>
      <c r="Y39076" t="s">
        <v>7674</v>
      </c>
      <c r="Z39076" s="1">
        <v>35431</v>
      </c>
    </row>
    <row r="39077" spans="11:26" x14ac:dyDescent="0.3">
      <c r="K39077" t="s">
        <v>201614</v>
      </c>
      <c r="L39077" t="s">
        <v>201615</v>
      </c>
      <c r="M39077" t="s">
        <v>28</v>
      </c>
      <c r="O39077" s="1">
        <v>41190</v>
      </c>
      <c r="P39077">
        <v>750000</v>
      </c>
      <c r="Q39077" t="s">
        <v>201616</v>
      </c>
      <c r="R39077" t="s">
        <v>201617</v>
      </c>
      <c r="S39077" t="s">
        <v>201618</v>
      </c>
      <c r="T39077" t="s">
        <v>49071</v>
      </c>
      <c r="U39077" t="s">
        <v>178</v>
      </c>
      <c r="V39077" t="s">
        <v>800</v>
      </c>
      <c r="X39077" t="s">
        <v>801</v>
      </c>
      <c r="Y39077" t="s">
        <v>801</v>
      </c>
    </row>
    <row r="39078" spans="11:26" x14ac:dyDescent="0.3">
      <c r="K39078" t="s">
        <v>201614</v>
      </c>
      <c r="L39078" t="s">
        <v>201619</v>
      </c>
      <c r="M39078" t="s">
        <v>28</v>
      </c>
      <c r="O39078" s="1">
        <v>40910</v>
      </c>
      <c r="P39078">
        <v>2000000</v>
      </c>
      <c r="Q39078" t="s">
        <v>201620</v>
      </c>
      <c r="R39078" t="s">
        <v>201621</v>
      </c>
      <c r="S39078" t="s">
        <v>201622</v>
      </c>
      <c r="T39078" t="s">
        <v>25591</v>
      </c>
      <c r="U39078" t="s">
        <v>34</v>
      </c>
      <c r="V39078" t="s">
        <v>206</v>
      </c>
      <c r="W39078" t="s">
        <v>207</v>
      </c>
      <c r="X39078" t="s">
        <v>208</v>
      </c>
      <c r="Y39078" t="s">
        <v>208</v>
      </c>
      <c r="Z39078" s="1">
        <v>39448</v>
      </c>
    </row>
    <row r="39079" spans="11:26" x14ac:dyDescent="0.3">
      <c r="K39079" t="s">
        <v>201614</v>
      </c>
      <c r="L39079" t="s">
        <v>201623</v>
      </c>
      <c r="M39079" t="s">
        <v>28</v>
      </c>
      <c r="O39079" t="s">
        <v>97646</v>
      </c>
      <c r="P39079">
        <v>3000000</v>
      </c>
      <c r="Q39079" t="s">
        <v>201624</v>
      </c>
      <c r="R39079" t="s">
        <v>201625</v>
      </c>
      <c r="S39079" t="s">
        <v>201626</v>
      </c>
      <c r="T39079" t="s">
        <v>201627</v>
      </c>
      <c r="U39079" t="s">
        <v>34</v>
      </c>
      <c r="V39079" t="s">
        <v>46</v>
      </c>
      <c r="W39079" t="s">
        <v>106</v>
      </c>
      <c r="X39079" t="s">
        <v>107</v>
      </c>
      <c r="Y39079" t="s">
        <v>1882</v>
      </c>
      <c r="Z39079" t="s">
        <v>40810</v>
      </c>
    </row>
    <row r="39080" spans="11:26" x14ac:dyDescent="0.3">
      <c r="K39080" t="s">
        <v>201614</v>
      </c>
      <c r="L39080" t="s">
        <v>201628</v>
      </c>
      <c r="M39080" t="s">
        <v>256</v>
      </c>
      <c r="O39080" t="s">
        <v>31213</v>
      </c>
      <c r="P39080">
        <v>3600000</v>
      </c>
      <c r="Q39080" t="s">
        <v>201629</v>
      </c>
      <c r="R39080" t="s">
        <v>201630</v>
      </c>
      <c r="S39080" t="s">
        <v>201631</v>
      </c>
      <c r="T39080" t="s">
        <v>201632</v>
      </c>
      <c r="U39080" t="s">
        <v>34</v>
      </c>
      <c r="V39080" t="s">
        <v>598</v>
      </c>
      <c r="W39080">
        <v>6</v>
      </c>
      <c r="X39080" t="s">
        <v>201633</v>
      </c>
      <c r="Y39080" t="s">
        <v>201633</v>
      </c>
      <c r="Z39080" t="s">
        <v>81863</v>
      </c>
    </row>
    <row r="39081" spans="11:26" x14ac:dyDescent="0.3">
      <c r="K39081" t="s">
        <v>201634</v>
      </c>
      <c r="L39081" t="s">
        <v>201635</v>
      </c>
      <c r="M39081" t="s">
        <v>28</v>
      </c>
      <c r="O39081" t="s">
        <v>11624</v>
      </c>
      <c r="P39081">
        <v>2500000</v>
      </c>
      <c r="Q39081" t="s">
        <v>201636</v>
      </c>
      <c r="R39081" t="s">
        <v>201637</v>
      </c>
      <c r="S39081" t="s">
        <v>201638</v>
      </c>
      <c r="T39081" t="s">
        <v>31352</v>
      </c>
      <c r="U39081" t="s">
        <v>34</v>
      </c>
      <c r="V39081" t="s">
        <v>46</v>
      </c>
      <c r="W39081" t="s">
        <v>471</v>
      </c>
      <c r="X39081" t="s">
        <v>1760</v>
      </c>
      <c r="Y39081" t="s">
        <v>1760</v>
      </c>
    </row>
    <row r="39082" spans="11:26" x14ac:dyDescent="0.3">
      <c r="K39082" t="s">
        <v>201639</v>
      </c>
      <c r="L39082" t="s">
        <v>201640</v>
      </c>
      <c r="M39082" t="s">
        <v>256</v>
      </c>
      <c r="O39082" t="s">
        <v>2174</v>
      </c>
      <c r="P39082">
        <v>435000</v>
      </c>
      <c r="Q39082" t="s">
        <v>201641</v>
      </c>
      <c r="R39082" t="s">
        <v>201642</v>
      </c>
      <c r="S39082" t="s">
        <v>201643</v>
      </c>
      <c r="T39082" t="s">
        <v>201644</v>
      </c>
      <c r="U39082" t="s">
        <v>34</v>
      </c>
      <c r="V39082" t="s">
        <v>598</v>
      </c>
      <c r="W39082">
        <v>26</v>
      </c>
      <c r="X39082" t="s">
        <v>599</v>
      </c>
      <c r="Y39082" t="s">
        <v>599</v>
      </c>
      <c r="Z39082" s="1">
        <v>40546</v>
      </c>
    </row>
    <row r="39083" spans="11:26" x14ac:dyDescent="0.3">
      <c r="K39083" t="s">
        <v>201639</v>
      </c>
      <c r="L39083" t="s">
        <v>201645</v>
      </c>
      <c r="M39083" t="s">
        <v>28</v>
      </c>
      <c r="O39083" t="s">
        <v>7911</v>
      </c>
      <c r="P39083">
        <v>3759532</v>
      </c>
      <c r="Q39083" t="s">
        <v>201646</v>
      </c>
      <c r="R39083" t="s">
        <v>201647</v>
      </c>
      <c r="T39083" t="s">
        <v>74</v>
      </c>
      <c r="U39083" t="s">
        <v>34</v>
      </c>
      <c r="V39083" t="s">
        <v>96</v>
      </c>
      <c r="W39083" t="s">
        <v>336</v>
      </c>
      <c r="X39083" t="s">
        <v>337</v>
      </c>
      <c r="Y39083" t="s">
        <v>337</v>
      </c>
      <c r="Z39083" s="1">
        <v>37622</v>
      </c>
    </row>
    <row r="39084" spans="11:26" x14ac:dyDescent="0.3">
      <c r="K39084" t="s">
        <v>201648</v>
      </c>
      <c r="L39084" t="s">
        <v>201649</v>
      </c>
      <c r="M39084" t="s">
        <v>190</v>
      </c>
      <c r="O39084" t="s">
        <v>10926</v>
      </c>
      <c r="Q39084" t="s">
        <v>201650</v>
      </c>
      <c r="R39084" t="s">
        <v>201651</v>
      </c>
      <c r="S39084" t="s">
        <v>201652</v>
      </c>
      <c r="T39084" t="s">
        <v>1098</v>
      </c>
      <c r="U39084" t="s">
        <v>34</v>
      </c>
      <c r="V39084" t="s">
        <v>46</v>
      </c>
      <c r="W39084" t="s">
        <v>260</v>
      </c>
      <c r="X39084" t="s">
        <v>402</v>
      </c>
      <c r="Y39084" t="s">
        <v>402</v>
      </c>
      <c r="Z39084" s="1">
        <v>42005</v>
      </c>
    </row>
    <row r="39085" spans="11:26" x14ac:dyDescent="0.3">
      <c r="K39085" t="s">
        <v>201653</v>
      </c>
      <c r="L39085" t="s">
        <v>201654</v>
      </c>
      <c r="M39085" t="s">
        <v>91</v>
      </c>
      <c r="O39085" t="s">
        <v>29321</v>
      </c>
      <c r="Q39085" t="s">
        <v>201655</v>
      </c>
      <c r="R39085" t="s">
        <v>201656</v>
      </c>
      <c r="S39085" t="s">
        <v>201657</v>
      </c>
      <c r="T39085" t="s">
        <v>95</v>
      </c>
      <c r="U39085" t="s">
        <v>34</v>
      </c>
      <c r="V39085" t="s">
        <v>65</v>
      </c>
      <c r="W39085">
        <v>23</v>
      </c>
      <c r="X39085" t="s">
        <v>297</v>
      </c>
      <c r="Y39085" t="s">
        <v>297</v>
      </c>
    </row>
    <row r="39086" spans="11:26" x14ac:dyDescent="0.3">
      <c r="K39086" t="s">
        <v>201658</v>
      </c>
      <c r="L39086" t="s">
        <v>201659</v>
      </c>
      <c r="M39086" t="s">
        <v>52</v>
      </c>
      <c r="O39086" s="1">
        <v>40545</v>
      </c>
      <c r="P39086">
        <v>200000</v>
      </c>
      <c r="Q39086" t="s">
        <v>201660</v>
      </c>
      <c r="R39086" t="s">
        <v>201661</v>
      </c>
      <c r="S39086" t="s">
        <v>201662</v>
      </c>
      <c r="T39086" t="s">
        <v>201663</v>
      </c>
      <c r="U39086" t="s">
        <v>34</v>
      </c>
      <c r="V39086" t="s">
        <v>46</v>
      </c>
      <c r="W39086" t="s">
        <v>195</v>
      </c>
      <c r="X39086" t="s">
        <v>196</v>
      </c>
      <c r="Y39086" t="s">
        <v>196</v>
      </c>
      <c r="Z39086" s="1">
        <v>41094</v>
      </c>
    </row>
    <row r="39087" spans="11:26" x14ac:dyDescent="0.3">
      <c r="K39087" t="s">
        <v>201658</v>
      </c>
      <c r="L39087" t="s">
        <v>201664</v>
      </c>
      <c r="M39087" t="s">
        <v>52</v>
      </c>
      <c r="O39087" s="1">
        <v>40547</v>
      </c>
      <c r="P39087">
        <v>200000</v>
      </c>
      <c r="Q39087" t="s">
        <v>201665</v>
      </c>
      <c r="R39087" t="s">
        <v>201666</v>
      </c>
      <c r="S39087" t="s">
        <v>201667</v>
      </c>
      <c r="T39087" t="s">
        <v>35027</v>
      </c>
      <c r="U39087" t="s">
        <v>178</v>
      </c>
      <c r="V39087" t="s">
        <v>46</v>
      </c>
      <c r="W39087" t="s">
        <v>228</v>
      </c>
      <c r="X39087" t="s">
        <v>229</v>
      </c>
      <c r="Y39087" t="s">
        <v>229</v>
      </c>
      <c r="Z39087" t="s">
        <v>201604</v>
      </c>
    </row>
    <row r="39088" spans="11:26" x14ac:dyDescent="0.3">
      <c r="K39088" t="s">
        <v>201658</v>
      </c>
      <c r="L39088" t="s">
        <v>201668</v>
      </c>
      <c r="M39088" t="s">
        <v>52</v>
      </c>
      <c r="O39088" s="1">
        <v>40189</v>
      </c>
      <c r="P39088">
        <v>250000</v>
      </c>
      <c r="Q39088" t="s">
        <v>201669</v>
      </c>
      <c r="R39088" t="s">
        <v>201670</v>
      </c>
      <c r="S39088" t="s">
        <v>201671</v>
      </c>
      <c r="T39088" t="s">
        <v>201672</v>
      </c>
      <c r="U39088" t="s">
        <v>34</v>
      </c>
      <c r="V39088" t="s">
        <v>46</v>
      </c>
      <c r="W39088" t="s">
        <v>167</v>
      </c>
      <c r="X39088" t="s">
        <v>168</v>
      </c>
      <c r="Y39088" t="s">
        <v>169</v>
      </c>
      <c r="Z39088" s="1">
        <v>40548</v>
      </c>
    </row>
    <row r="39089" spans="11:26" x14ac:dyDescent="0.3">
      <c r="K39089" t="s">
        <v>201673</v>
      </c>
      <c r="L39089" t="s">
        <v>201674</v>
      </c>
      <c r="M39089" t="s">
        <v>91</v>
      </c>
      <c r="O39089" t="s">
        <v>54555</v>
      </c>
      <c r="Q39089" t="s">
        <v>201675</v>
      </c>
      <c r="R39089" t="s">
        <v>201676</v>
      </c>
      <c r="S39089" t="s">
        <v>201677</v>
      </c>
      <c r="T39089" t="s">
        <v>201678</v>
      </c>
      <c r="U39089" t="s">
        <v>34</v>
      </c>
      <c r="V39089" t="s">
        <v>768</v>
      </c>
      <c r="W39089">
        <v>48</v>
      </c>
      <c r="X39089" t="s">
        <v>769</v>
      </c>
      <c r="Y39089" t="s">
        <v>769</v>
      </c>
      <c r="Z39089" s="1">
        <v>41283</v>
      </c>
    </row>
    <row r="39090" spans="11:26" x14ac:dyDescent="0.3">
      <c r="K39090" t="s">
        <v>201679</v>
      </c>
      <c r="L39090" t="s">
        <v>201680</v>
      </c>
      <c r="M39090" t="s">
        <v>28</v>
      </c>
      <c r="O39090" t="s">
        <v>11148</v>
      </c>
      <c r="P39090">
        <v>56400000</v>
      </c>
      <c r="Q39090" t="s">
        <v>201681</v>
      </c>
      <c r="R39090" t="s">
        <v>201682</v>
      </c>
      <c r="S39090" t="s">
        <v>201683</v>
      </c>
      <c r="T39090" t="s">
        <v>201684</v>
      </c>
      <c r="U39090" t="s">
        <v>178</v>
      </c>
      <c r="V39090" t="s">
        <v>46</v>
      </c>
      <c r="W39090" t="s">
        <v>6707</v>
      </c>
      <c r="X39090" t="s">
        <v>6708</v>
      </c>
      <c r="Y39090" t="s">
        <v>4509</v>
      </c>
      <c r="Z39090" s="1">
        <v>39456</v>
      </c>
    </row>
    <row r="39091" spans="11:26" x14ac:dyDescent="0.3">
      <c r="K39091" t="s">
        <v>201685</v>
      </c>
      <c r="L39091" t="s">
        <v>201686</v>
      </c>
      <c r="M39091" t="s">
        <v>28</v>
      </c>
      <c r="O39091" s="1">
        <v>41431</v>
      </c>
      <c r="P39091">
        <v>1350000</v>
      </c>
      <c r="Q39091" t="s">
        <v>201687</v>
      </c>
      <c r="R39091" t="s">
        <v>201688</v>
      </c>
      <c r="S39091" t="s">
        <v>201689</v>
      </c>
      <c r="T39091" t="s">
        <v>201690</v>
      </c>
      <c r="U39091" t="s">
        <v>34</v>
      </c>
      <c r="V39091" t="s">
        <v>46</v>
      </c>
      <c r="W39091" t="s">
        <v>1369</v>
      </c>
      <c r="X39091" t="s">
        <v>1370</v>
      </c>
      <c r="Y39091" t="s">
        <v>1371</v>
      </c>
      <c r="Z39091" t="s">
        <v>120278</v>
      </c>
    </row>
    <row r="39092" spans="11:26" x14ac:dyDescent="0.3">
      <c r="K39092" t="s">
        <v>201685</v>
      </c>
      <c r="L39092" t="s">
        <v>201691</v>
      </c>
      <c r="M39092" t="s">
        <v>28</v>
      </c>
      <c r="O39092" s="1">
        <v>40401</v>
      </c>
      <c r="P39092">
        <v>250000</v>
      </c>
      <c r="Q39092" t="s">
        <v>201692</v>
      </c>
      <c r="R39092" t="s">
        <v>201693</v>
      </c>
      <c r="U39092" t="s">
        <v>34</v>
      </c>
    </row>
    <row r="39093" spans="11:26" x14ac:dyDescent="0.3">
      <c r="K39093" t="s">
        <v>201685</v>
      </c>
      <c r="L39093" t="s">
        <v>201694</v>
      </c>
      <c r="M39093" t="s">
        <v>28</v>
      </c>
      <c r="O39093" t="s">
        <v>10509</v>
      </c>
      <c r="P39093">
        <v>500000</v>
      </c>
      <c r="Q39093" t="s">
        <v>201695</v>
      </c>
      <c r="R39093" t="s">
        <v>201696</v>
      </c>
      <c r="T39093" t="s">
        <v>1294</v>
      </c>
      <c r="U39093" t="s">
        <v>34</v>
      </c>
      <c r="V39093" t="s">
        <v>46</v>
      </c>
      <c r="W39093" t="s">
        <v>471</v>
      </c>
      <c r="X39093" t="s">
        <v>969</v>
      </c>
      <c r="Y39093" t="s">
        <v>969</v>
      </c>
    </row>
    <row r="39094" spans="11:26" x14ac:dyDescent="0.3">
      <c r="K39094" t="s">
        <v>201685</v>
      </c>
      <c r="L39094" t="s">
        <v>201697</v>
      </c>
      <c r="M39094" t="s">
        <v>28</v>
      </c>
      <c r="O39094" t="s">
        <v>3433</v>
      </c>
      <c r="P39094">
        <v>640000</v>
      </c>
      <c r="Q39094" t="s">
        <v>201698</v>
      </c>
      <c r="R39094" t="s">
        <v>201699</v>
      </c>
      <c r="S39094" t="s">
        <v>201700</v>
      </c>
      <c r="T39094" t="s">
        <v>201701</v>
      </c>
      <c r="U39094" t="s">
        <v>34</v>
      </c>
      <c r="V39094" t="s">
        <v>46</v>
      </c>
      <c r="W39094" t="s">
        <v>471</v>
      </c>
      <c r="X39094" t="s">
        <v>1482</v>
      </c>
      <c r="Y39094" t="s">
        <v>1483</v>
      </c>
      <c r="Z39094" s="1">
        <v>40551</v>
      </c>
    </row>
    <row r="39095" spans="11:26" x14ac:dyDescent="0.3">
      <c r="K39095" t="s">
        <v>201685</v>
      </c>
      <c r="L39095" t="s">
        <v>201702</v>
      </c>
      <c r="M39095" t="s">
        <v>256</v>
      </c>
      <c r="O39095" s="1">
        <v>40794</v>
      </c>
      <c r="P39095">
        <v>5000000</v>
      </c>
      <c r="Q39095" t="s">
        <v>201703</v>
      </c>
      <c r="R39095" t="s">
        <v>201704</v>
      </c>
      <c r="S39095" t="s">
        <v>201705</v>
      </c>
      <c r="T39095" t="s">
        <v>201706</v>
      </c>
      <c r="U39095" t="s">
        <v>345</v>
      </c>
      <c r="V39095" t="s">
        <v>46</v>
      </c>
      <c r="W39095" t="s">
        <v>260</v>
      </c>
      <c r="X39095" t="s">
        <v>402</v>
      </c>
      <c r="Y39095" t="s">
        <v>23893</v>
      </c>
      <c r="Z39095" s="1">
        <v>38353</v>
      </c>
    </row>
    <row r="39096" spans="11:26" x14ac:dyDescent="0.3">
      <c r="K39096" t="s">
        <v>201707</v>
      </c>
      <c r="L39096" t="s">
        <v>201708</v>
      </c>
      <c r="M39096" t="s">
        <v>28</v>
      </c>
      <c r="O39096" s="1">
        <v>42286</v>
      </c>
      <c r="Q39096" t="s">
        <v>201709</v>
      </c>
      <c r="R39096" t="s">
        <v>201710</v>
      </c>
      <c r="S39096" t="s">
        <v>201711</v>
      </c>
      <c r="T39096" t="s">
        <v>201712</v>
      </c>
      <c r="U39096" t="s">
        <v>34</v>
      </c>
      <c r="V39096" t="s">
        <v>96</v>
      </c>
      <c r="W39096" t="s">
        <v>336</v>
      </c>
      <c r="X39096" t="s">
        <v>337</v>
      </c>
      <c r="Y39096" t="s">
        <v>337</v>
      </c>
      <c r="Z39096" s="1">
        <v>39448</v>
      </c>
    </row>
    <row r="39097" spans="11:26" x14ac:dyDescent="0.3">
      <c r="K39097" t="s">
        <v>201713</v>
      </c>
      <c r="L39097" t="s">
        <v>201714</v>
      </c>
      <c r="M39097" t="s">
        <v>28</v>
      </c>
      <c r="O39097" s="1">
        <v>41616</v>
      </c>
      <c r="P39097">
        <v>40000000</v>
      </c>
      <c r="Q39097" t="s">
        <v>201715</v>
      </c>
      <c r="R39097" t="s">
        <v>201716</v>
      </c>
      <c r="T39097" t="s">
        <v>6</v>
      </c>
      <c r="U39097" t="s">
        <v>34</v>
      </c>
      <c r="V39097" t="s">
        <v>46</v>
      </c>
      <c r="W39097" t="s">
        <v>2169</v>
      </c>
      <c r="X39097" t="s">
        <v>2170</v>
      </c>
      <c r="Y39097" t="s">
        <v>38569</v>
      </c>
      <c r="Z39097" s="1">
        <v>41277</v>
      </c>
    </row>
    <row r="39098" spans="11:26" x14ac:dyDescent="0.3">
      <c r="K39098" t="s">
        <v>201713</v>
      </c>
      <c r="L39098" t="s">
        <v>201717</v>
      </c>
      <c r="M39098" t="s">
        <v>28</v>
      </c>
      <c r="O39098" s="1">
        <v>41192</v>
      </c>
      <c r="P39098">
        <v>25000000</v>
      </c>
      <c r="Q39098" t="s">
        <v>201718</v>
      </c>
      <c r="R39098" t="s">
        <v>201719</v>
      </c>
      <c r="S39098" t="s">
        <v>201720</v>
      </c>
      <c r="T39098" t="s">
        <v>201721</v>
      </c>
      <c r="U39098" t="s">
        <v>178</v>
      </c>
      <c r="V39098" t="s">
        <v>96</v>
      </c>
      <c r="W39098" t="s">
        <v>5722</v>
      </c>
      <c r="X39098" t="s">
        <v>5723</v>
      </c>
      <c r="Y39098" t="s">
        <v>5724</v>
      </c>
    </row>
    <row r="39099" spans="11:26" x14ac:dyDescent="0.3">
      <c r="K39099" t="s">
        <v>201722</v>
      </c>
      <c r="L39099" t="s">
        <v>201723</v>
      </c>
      <c r="M39099" t="s">
        <v>256</v>
      </c>
      <c r="O39099" s="1">
        <v>41916</v>
      </c>
      <c r="P39099">
        <v>4000000</v>
      </c>
      <c r="Q39099" t="s">
        <v>201724</v>
      </c>
      <c r="R39099" t="s">
        <v>201725</v>
      </c>
      <c r="S39099" t="s">
        <v>201726</v>
      </c>
      <c r="T39099" t="s">
        <v>150</v>
      </c>
      <c r="U39099" t="s">
        <v>34</v>
      </c>
      <c r="V39099" t="s">
        <v>568</v>
      </c>
      <c r="Z39099" s="1">
        <v>38718</v>
      </c>
    </row>
    <row r="39100" spans="11:26" x14ac:dyDescent="0.3">
      <c r="K39100" t="s">
        <v>201722</v>
      </c>
      <c r="L39100" t="s">
        <v>201727</v>
      </c>
      <c r="M39100" t="s">
        <v>28</v>
      </c>
      <c r="N39100" t="s">
        <v>29</v>
      </c>
      <c r="O39100" s="1">
        <v>41916</v>
      </c>
      <c r="P39100">
        <v>10000000</v>
      </c>
      <c r="Q39100" t="s">
        <v>201728</v>
      </c>
      <c r="R39100" t="s">
        <v>201729</v>
      </c>
      <c r="S39100" t="s">
        <v>201730</v>
      </c>
      <c r="T39100" t="s">
        <v>74</v>
      </c>
      <c r="U39100" t="s">
        <v>34</v>
      </c>
      <c r="V39100" t="s">
        <v>1816</v>
      </c>
      <c r="W39100">
        <v>13</v>
      </c>
      <c r="X39100" t="s">
        <v>20614</v>
      </c>
      <c r="Y39100" t="s">
        <v>20614</v>
      </c>
      <c r="Z39100" s="1">
        <v>35796</v>
      </c>
    </row>
    <row r="39101" spans="11:26" x14ac:dyDescent="0.3">
      <c r="K39101" t="s">
        <v>201722</v>
      </c>
      <c r="L39101" t="s">
        <v>201731</v>
      </c>
      <c r="M39101" t="s">
        <v>28</v>
      </c>
      <c r="N39101" t="s">
        <v>40</v>
      </c>
      <c r="O39101" t="s">
        <v>7775</v>
      </c>
      <c r="P39101">
        <v>3000000</v>
      </c>
      <c r="Q39101" t="s">
        <v>201732</v>
      </c>
      <c r="R39101" t="s">
        <v>201733</v>
      </c>
      <c r="S39101" t="s">
        <v>201734</v>
      </c>
      <c r="T39101" t="s">
        <v>201735</v>
      </c>
      <c r="U39101" t="s">
        <v>178</v>
      </c>
      <c r="V39101" t="s">
        <v>1174</v>
      </c>
      <c r="W39101">
        <v>5</v>
      </c>
      <c r="X39101" t="s">
        <v>1175</v>
      </c>
      <c r="Y39101" t="s">
        <v>1175</v>
      </c>
    </row>
    <row r="39102" spans="11:26" x14ac:dyDescent="0.3">
      <c r="K39102" t="s">
        <v>201736</v>
      </c>
      <c r="L39102" t="s">
        <v>201737</v>
      </c>
      <c r="M39102" t="s">
        <v>52</v>
      </c>
      <c r="O39102" t="s">
        <v>14878</v>
      </c>
      <c r="P39102">
        <v>200000</v>
      </c>
      <c r="Q39102" t="s">
        <v>201738</v>
      </c>
      <c r="R39102" t="s">
        <v>201739</v>
      </c>
      <c r="S39102" t="s">
        <v>201740</v>
      </c>
      <c r="T39102" t="s">
        <v>115</v>
      </c>
      <c r="U39102" t="s">
        <v>34</v>
      </c>
      <c r="V39102" t="s">
        <v>46</v>
      </c>
      <c r="W39102" t="s">
        <v>167</v>
      </c>
      <c r="X39102" t="s">
        <v>26839</v>
      </c>
      <c r="Y39102" t="s">
        <v>201741</v>
      </c>
    </row>
    <row r="39103" spans="11:26" x14ac:dyDescent="0.3">
      <c r="K39103" t="s">
        <v>201742</v>
      </c>
      <c r="L39103" t="s">
        <v>201743</v>
      </c>
      <c r="M39103" t="s">
        <v>28</v>
      </c>
      <c r="N39103" t="s">
        <v>29</v>
      </c>
      <c r="O39103" t="s">
        <v>21993</v>
      </c>
      <c r="Q39103" t="s">
        <v>201744</v>
      </c>
      <c r="R39103" t="s">
        <v>201745</v>
      </c>
      <c r="S39103" t="s">
        <v>201746</v>
      </c>
      <c r="T39103" t="s">
        <v>436</v>
      </c>
      <c r="U39103" t="s">
        <v>34</v>
      </c>
      <c r="V39103" t="s">
        <v>206</v>
      </c>
      <c r="W39103" t="s">
        <v>6495</v>
      </c>
      <c r="X39103" t="s">
        <v>208</v>
      </c>
      <c r="Y39103" t="s">
        <v>6496</v>
      </c>
      <c r="Z39103" s="1">
        <v>36526</v>
      </c>
    </row>
    <row r="39104" spans="11:26" x14ac:dyDescent="0.3">
      <c r="K39104" t="s">
        <v>201742</v>
      </c>
      <c r="L39104" t="s">
        <v>201747</v>
      </c>
      <c r="M39104" t="s">
        <v>256</v>
      </c>
      <c r="O39104" s="1">
        <v>40122</v>
      </c>
      <c r="P39104">
        <v>500000</v>
      </c>
      <c r="Q39104" t="s">
        <v>201748</v>
      </c>
      <c r="R39104" t="s">
        <v>201749</v>
      </c>
      <c r="T39104" t="s">
        <v>1098</v>
      </c>
      <c r="U39104" t="s">
        <v>345</v>
      </c>
    </row>
    <row r="39105" spans="11:26" x14ac:dyDescent="0.3">
      <c r="K39105" t="s">
        <v>201742</v>
      </c>
      <c r="L39105" t="s">
        <v>201750</v>
      </c>
      <c r="M39105" t="s">
        <v>256</v>
      </c>
      <c r="O39105" s="1">
        <v>39915</v>
      </c>
      <c r="P39105">
        <v>750000</v>
      </c>
      <c r="Q39105" t="s">
        <v>201751</v>
      </c>
      <c r="R39105" t="s">
        <v>201752</v>
      </c>
      <c r="S39105" t="s">
        <v>201753</v>
      </c>
      <c r="T39105" t="s">
        <v>201754</v>
      </c>
      <c r="U39105" t="s">
        <v>34</v>
      </c>
      <c r="V39105" t="s">
        <v>46</v>
      </c>
      <c r="W39105" t="s">
        <v>167</v>
      </c>
      <c r="X39105" t="s">
        <v>168</v>
      </c>
      <c r="Y39105" t="s">
        <v>169</v>
      </c>
      <c r="Z39105" s="1">
        <v>38874</v>
      </c>
    </row>
    <row r="39106" spans="11:26" x14ac:dyDescent="0.3">
      <c r="K39106" t="s">
        <v>201742</v>
      </c>
      <c r="L39106" t="s">
        <v>201755</v>
      </c>
      <c r="M39106" t="s">
        <v>256</v>
      </c>
      <c r="O39106" s="1">
        <v>39943</v>
      </c>
      <c r="P39106">
        <v>1700000</v>
      </c>
      <c r="Q39106" t="s">
        <v>201756</v>
      </c>
      <c r="R39106" t="s">
        <v>201757</v>
      </c>
      <c r="S39106" t="s">
        <v>201758</v>
      </c>
      <c r="T39106" t="s">
        <v>71093</v>
      </c>
      <c r="U39106" t="s">
        <v>1158</v>
      </c>
      <c r="V39106" t="s">
        <v>46</v>
      </c>
      <c r="W39106" t="s">
        <v>167</v>
      </c>
      <c r="X39106" t="s">
        <v>168</v>
      </c>
      <c r="Y39106" t="s">
        <v>169</v>
      </c>
      <c r="Z39106" t="s">
        <v>201759</v>
      </c>
    </row>
    <row r="39107" spans="11:26" x14ac:dyDescent="0.3">
      <c r="K39107" t="s">
        <v>201742</v>
      </c>
      <c r="L39107" t="s">
        <v>201760</v>
      </c>
      <c r="M39107" t="s">
        <v>28</v>
      </c>
      <c r="O39107" t="s">
        <v>43300</v>
      </c>
      <c r="P39107">
        <v>1000000</v>
      </c>
      <c r="Q39107" t="s">
        <v>201761</v>
      </c>
      <c r="R39107" t="s">
        <v>201762</v>
      </c>
      <c r="S39107" t="s">
        <v>201763</v>
      </c>
      <c r="T39107" t="s">
        <v>201764</v>
      </c>
      <c r="U39107" t="s">
        <v>34</v>
      </c>
      <c r="V39107" t="s">
        <v>46</v>
      </c>
      <c r="W39107" t="s">
        <v>47</v>
      </c>
      <c r="X39107" t="s">
        <v>12433</v>
      </c>
      <c r="Y39107" t="s">
        <v>4770</v>
      </c>
      <c r="Z39107" s="1">
        <v>41278</v>
      </c>
    </row>
    <row r="39108" spans="11:26" x14ac:dyDescent="0.3">
      <c r="K39108" t="s">
        <v>201742</v>
      </c>
      <c r="L39108" t="s">
        <v>201765</v>
      </c>
      <c r="M39108" t="s">
        <v>256</v>
      </c>
      <c r="O39108" t="s">
        <v>2220</v>
      </c>
      <c r="P39108">
        <v>1250000</v>
      </c>
      <c r="Q39108" t="s">
        <v>201766</v>
      </c>
      <c r="R39108" t="s">
        <v>201767</v>
      </c>
      <c r="S39108" t="s">
        <v>201768</v>
      </c>
      <c r="T39108" t="s">
        <v>201769</v>
      </c>
      <c r="U39108" t="s">
        <v>34</v>
      </c>
      <c r="V39108" t="s">
        <v>46</v>
      </c>
      <c r="W39108" t="s">
        <v>106</v>
      </c>
      <c r="X39108" t="s">
        <v>107</v>
      </c>
      <c r="Y39108" t="s">
        <v>1882</v>
      </c>
      <c r="Z39108" s="1">
        <v>40179</v>
      </c>
    </row>
    <row r="39109" spans="11:26" x14ac:dyDescent="0.3">
      <c r="K39109" t="s">
        <v>201742</v>
      </c>
      <c r="L39109" t="s">
        <v>201770</v>
      </c>
      <c r="M39109" t="s">
        <v>28</v>
      </c>
      <c r="O39109" s="1">
        <v>39880</v>
      </c>
      <c r="P39109">
        <v>10926583</v>
      </c>
      <c r="Q39109" t="s">
        <v>201771</v>
      </c>
      <c r="R39109" t="s">
        <v>201772</v>
      </c>
      <c r="S39109" t="s">
        <v>201773</v>
      </c>
      <c r="T39109" t="s">
        <v>201774</v>
      </c>
      <c r="U39109" t="s">
        <v>1158</v>
      </c>
      <c r="V39109" t="s">
        <v>270</v>
      </c>
      <c r="W39109" t="s">
        <v>271</v>
      </c>
      <c r="X39109" t="s">
        <v>272</v>
      </c>
      <c r="Y39109" t="s">
        <v>272</v>
      </c>
      <c r="Z39109" s="1">
        <v>41585</v>
      </c>
    </row>
    <row r="39110" spans="11:26" x14ac:dyDescent="0.3">
      <c r="K39110" t="s">
        <v>201742</v>
      </c>
      <c r="L39110" t="s">
        <v>201775</v>
      </c>
      <c r="M39110" t="s">
        <v>28</v>
      </c>
      <c r="O39110" s="1">
        <v>40334</v>
      </c>
      <c r="P39110">
        <v>2000000</v>
      </c>
      <c r="Q39110" t="s">
        <v>201776</v>
      </c>
      <c r="R39110" t="s">
        <v>201777</v>
      </c>
      <c r="S39110" t="s">
        <v>201778</v>
      </c>
      <c r="T39110" t="s">
        <v>11529</v>
      </c>
      <c r="U39110" t="s">
        <v>34</v>
      </c>
      <c r="V39110" t="s">
        <v>114652</v>
      </c>
      <c r="W39110">
        <v>17</v>
      </c>
      <c r="X39110" t="s">
        <v>114653</v>
      </c>
      <c r="Y39110" t="s">
        <v>114653</v>
      </c>
      <c r="Z39110" s="1">
        <v>41278</v>
      </c>
    </row>
    <row r="39111" spans="11:26" x14ac:dyDescent="0.3">
      <c r="K39111" t="s">
        <v>201742</v>
      </c>
      <c r="L39111" t="s">
        <v>201779</v>
      </c>
      <c r="M39111" t="s">
        <v>256</v>
      </c>
      <c r="O39111" s="1">
        <v>39820</v>
      </c>
      <c r="P39111">
        <v>2038508</v>
      </c>
      <c r="Q39111" t="s">
        <v>201780</v>
      </c>
      <c r="R39111" t="s">
        <v>201781</v>
      </c>
      <c r="T39111" t="s">
        <v>201782</v>
      </c>
      <c r="U39111" t="s">
        <v>34</v>
      </c>
      <c r="V39111" t="s">
        <v>46</v>
      </c>
      <c r="W39111" t="s">
        <v>1846</v>
      </c>
      <c r="X39111" t="s">
        <v>25282</v>
      </c>
      <c r="Y39111" t="s">
        <v>198247</v>
      </c>
    </row>
    <row r="39112" spans="11:26" x14ac:dyDescent="0.3">
      <c r="K39112" t="s">
        <v>201742</v>
      </c>
      <c r="L39112" t="s">
        <v>201783</v>
      </c>
      <c r="M39112" t="s">
        <v>28</v>
      </c>
      <c r="O39112" t="s">
        <v>29639</v>
      </c>
      <c r="P39112">
        <v>2000000</v>
      </c>
      <c r="Q39112" t="s">
        <v>201784</v>
      </c>
      <c r="R39112" t="s">
        <v>201785</v>
      </c>
      <c r="S39112" t="s">
        <v>201786</v>
      </c>
      <c r="T39112" t="s">
        <v>133155</v>
      </c>
      <c r="U39112" t="s">
        <v>178</v>
      </c>
      <c r="V39112" t="s">
        <v>46</v>
      </c>
      <c r="W39112" t="s">
        <v>260</v>
      </c>
      <c r="X39112" t="s">
        <v>402</v>
      </c>
      <c r="Y39112" t="s">
        <v>402</v>
      </c>
      <c r="Z39112" s="1">
        <v>38718</v>
      </c>
    </row>
    <row r="39113" spans="11:26" x14ac:dyDescent="0.3">
      <c r="K39113" t="s">
        <v>201787</v>
      </c>
      <c r="L39113" t="s">
        <v>201788</v>
      </c>
      <c r="M39113" t="s">
        <v>28</v>
      </c>
      <c r="O39113" s="1">
        <v>38631</v>
      </c>
      <c r="P39113">
        <v>500000</v>
      </c>
      <c r="Q39113" t="s">
        <v>201789</v>
      </c>
      <c r="R39113" t="s">
        <v>201790</v>
      </c>
      <c r="S39113" t="s">
        <v>201791</v>
      </c>
      <c r="T39113" t="s">
        <v>1249</v>
      </c>
      <c r="U39113" t="s">
        <v>34</v>
      </c>
      <c r="V39113" t="s">
        <v>46</v>
      </c>
      <c r="W39113" t="s">
        <v>106</v>
      </c>
      <c r="X39113" t="s">
        <v>845</v>
      </c>
      <c r="Y39113" t="s">
        <v>17391</v>
      </c>
      <c r="Z39113" s="1">
        <v>40179</v>
      </c>
    </row>
    <row r="39114" spans="11:26" x14ac:dyDescent="0.3">
      <c r="K39114" t="s">
        <v>201792</v>
      </c>
      <c r="L39114" t="s">
        <v>201793</v>
      </c>
      <c r="M39114" t="s">
        <v>91</v>
      </c>
      <c r="O39114" s="1">
        <v>41887</v>
      </c>
      <c r="Q39114" t="s">
        <v>201794</v>
      </c>
      <c r="R39114" t="s">
        <v>201795</v>
      </c>
      <c r="S39114" t="s">
        <v>201796</v>
      </c>
      <c r="T39114" t="s">
        <v>105</v>
      </c>
      <c r="U39114" t="s">
        <v>34</v>
      </c>
      <c r="V39114" t="s">
        <v>96</v>
      </c>
      <c r="W39114" t="s">
        <v>5722</v>
      </c>
      <c r="X39114" t="s">
        <v>5723</v>
      </c>
      <c r="Y39114" t="s">
        <v>5724</v>
      </c>
      <c r="Z39114" t="s">
        <v>154525</v>
      </c>
    </row>
    <row r="39115" spans="11:26" x14ac:dyDescent="0.3">
      <c r="K39115" t="s">
        <v>201797</v>
      </c>
      <c r="L39115" t="s">
        <v>201798</v>
      </c>
      <c r="M39115" t="s">
        <v>28</v>
      </c>
      <c r="O39115" t="s">
        <v>27126</v>
      </c>
      <c r="P39115">
        <v>8128400</v>
      </c>
      <c r="Q39115" t="s">
        <v>201799</v>
      </c>
      <c r="R39115" t="s">
        <v>201800</v>
      </c>
      <c r="S39115" t="s">
        <v>201801</v>
      </c>
      <c r="T39115" t="s">
        <v>1294</v>
      </c>
      <c r="U39115" t="s">
        <v>34</v>
      </c>
      <c r="V39115" t="s">
        <v>46</v>
      </c>
      <c r="W39115" t="s">
        <v>260</v>
      </c>
      <c r="X39115" t="s">
        <v>402</v>
      </c>
      <c r="Y39115" t="s">
        <v>4567</v>
      </c>
    </row>
    <row r="39116" spans="11:26" x14ac:dyDescent="0.3">
      <c r="K39116" t="s">
        <v>201797</v>
      </c>
      <c r="L39116" t="s">
        <v>201802</v>
      </c>
      <c r="M39116" t="s">
        <v>256</v>
      </c>
      <c r="O39116" t="s">
        <v>17313</v>
      </c>
      <c r="P39116">
        <v>500000</v>
      </c>
      <c r="Q39116" t="s">
        <v>201803</v>
      </c>
      <c r="R39116" t="s">
        <v>201804</v>
      </c>
      <c r="S39116" t="s">
        <v>201805</v>
      </c>
      <c r="T39116" t="s">
        <v>74</v>
      </c>
      <c r="U39116" t="s">
        <v>34</v>
      </c>
      <c r="V39116" t="s">
        <v>46</v>
      </c>
      <c r="W39116" t="s">
        <v>106</v>
      </c>
      <c r="X39116" t="s">
        <v>107</v>
      </c>
      <c r="Y39116" t="s">
        <v>116</v>
      </c>
      <c r="Z39116" s="1">
        <v>36526</v>
      </c>
    </row>
    <row r="39117" spans="11:26" x14ac:dyDescent="0.3">
      <c r="K39117" t="s">
        <v>201806</v>
      </c>
      <c r="L39117" t="s">
        <v>201807</v>
      </c>
      <c r="M39117" t="s">
        <v>233</v>
      </c>
      <c r="O39117" t="s">
        <v>887</v>
      </c>
      <c r="P39117">
        <v>4300000</v>
      </c>
      <c r="Q39117" t="s">
        <v>201808</v>
      </c>
      <c r="R39117" t="s">
        <v>201809</v>
      </c>
      <c r="S39117" t="s">
        <v>201810</v>
      </c>
      <c r="T39117" t="s">
        <v>3609</v>
      </c>
      <c r="U39117" t="s">
        <v>34</v>
      </c>
      <c r="V39117" t="s">
        <v>46</v>
      </c>
      <c r="W39117" t="s">
        <v>106</v>
      </c>
      <c r="X39117" t="s">
        <v>151</v>
      </c>
      <c r="Y39117" t="s">
        <v>151</v>
      </c>
    </row>
    <row r="39118" spans="11:26" x14ac:dyDescent="0.3">
      <c r="K39118" t="s">
        <v>201811</v>
      </c>
      <c r="L39118" t="s">
        <v>201812</v>
      </c>
      <c r="M39118" t="s">
        <v>28</v>
      </c>
      <c r="O39118" s="1">
        <v>35562</v>
      </c>
      <c r="Q39118" t="s">
        <v>201813</v>
      </c>
      <c r="R39118" t="s">
        <v>201814</v>
      </c>
      <c r="S39118" t="s">
        <v>201815</v>
      </c>
      <c r="T39118" t="s">
        <v>74</v>
      </c>
      <c r="U39118" t="s">
        <v>34</v>
      </c>
      <c r="V39118" t="s">
        <v>1922</v>
      </c>
      <c r="W39118">
        <v>7</v>
      </c>
      <c r="X39118" t="s">
        <v>2207</v>
      </c>
      <c r="Y39118" t="s">
        <v>201816</v>
      </c>
      <c r="Z39118" s="1">
        <v>39814</v>
      </c>
    </row>
    <row r="39119" spans="11:26" x14ac:dyDescent="0.3">
      <c r="K39119" t="s">
        <v>201817</v>
      </c>
      <c r="L39119" t="s">
        <v>201818</v>
      </c>
      <c r="M39119" t="s">
        <v>28</v>
      </c>
      <c r="N39119" t="s">
        <v>29</v>
      </c>
      <c r="O39119" s="1">
        <v>41641</v>
      </c>
      <c r="P39119">
        <v>30000000</v>
      </c>
      <c r="Q39119" t="s">
        <v>201819</v>
      </c>
      <c r="R39119" t="s">
        <v>201820</v>
      </c>
      <c r="S39119" t="s">
        <v>201821</v>
      </c>
      <c r="T39119" t="s">
        <v>7745</v>
      </c>
      <c r="U39119" t="s">
        <v>34</v>
      </c>
      <c r="V39119" t="s">
        <v>46</v>
      </c>
      <c r="W39119" t="s">
        <v>260</v>
      </c>
      <c r="X39119" t="s">
        <v>402</v>
      </c>
      <c r="Y39119" t="s">
        <v>545</v>
      </c>
      <c r="Z39119" s="1">
        <v>36526</v>
      </c>
    </row>
    <row r="39120" spans="11:26" x14ac:dyDescent="0.3">
      <c r="K39120" t="s">
        <v>201817</v>
      </c>
      <c r="L39120" t="s">
        <v>201822</v>
      </c>
      <c r="M39120" t="s">
        <v>28</v>
      </c>
      <c r="N39120" t="s">
        <v>493</v>
      </c>
      <c r="O39120" s="1">
        <v>41640</v>
      </c>
      <c r="Q39120" t="s">
        <v>201823</v>
      </c>
      <c r="R39120" t="s">
        <v>201824</v>
      </c>
      <c r="T39120" t="s">
        <v>95</v>
      </c>
      <c r="U39120" t="s">
        <v>34</v>
      </c>
      <c r="V39120" t="s">
        <v>46</v>
      </c>
      <c r="W39120" t="s">
        <v>106</v>
      </c>
      <c r="X39120" t="s">
        <v>2081</v>
      </c>
      <c r="Y39120" t="s">
        <v>2081</v>
      </c>
      <c r="Z39120" s="1">
        <v>37257</v>
      </c>
    </row>
    <row r="39121" spans="11:26" x14ac:dyDescent="0.3">
      <c r="K39121" t="s">
        <v>201817</v>
      </c>
      <c r="L39121" t="s">
        <v>201825</v>
      </c>
      <c r="M39121" t="s">
        <v>28</v>
      </c>
      <c r="O39121" t="s">
        <v>60102</v>
      </c>
      <c r="P39121">
        <v>2280450</v>
      </c>
      <c r="Q39121" t="s">
        <v>201826</v>
      </c>
      <c r="R39121" t="s">
        <v>201827</v>
      </c>
      <c r="T39121" t="s">
        <v>201828</v>
      </c>
      <c r="U39121" t="s">
        <v>34</v>
      </c>
    </row>
    <row r="39122" spans="11:26" x14ac:dyDescent="0.3">
      <c r="K39122" t="s">
        <v>201817</v>
      </c>
      <c r="L39122" t="s">
        <v>201829</v>
      </c>
      <c r="M39122" t="s">
        <v>28</v>
      </c>
      <c r="N39122" t="s">
        <v>493</v>
      </c>
      <c r="O39122" t="s">
        <v>3564</v>
      </c>
      <c r="P39122">
        <v>103500000</v>
      </c>
      <c r="Q39122" t="s">
        <v>201830</v>
      </c>
      <c r="R39122" t="s">
        <v>201831</v>
      </c>
      <c r="S39122" t="s">
        <v>201832</v>
      </c>
      <c r="U39122" t="s">
        <v>34</v>
      </c>
    </row>
    <row r="39123" spans="11:26" x14ac:dyDescent="0.3">
      <c r="K39123" t="s">
        <v>201817</v>
      </c>
      <c r="L39123" t="s">
        <v>201833</v>
      </c>
      <c r="M39123" t="s">
        <v>28</v>
      </c>
      <c r="N39123" t="s">
        <v>29</v>
      </c>
      <c r="O39123" s="1">
        <v>41641</v>
      </c>
      <c r="P39123">
        <v>8000000</v>
      </c>
      <c r="Q39123" t="s">
        <v>201834</v>
      </c>
      <c r="R39123" t="s">
        <v>201835</v>
      </c>
      <c r="S39123" t="s">
        <v>201836</v>
      </c>
      <c r="T39123" t="s">
        <v>2126</v>
      </c>
      <c r="U39123" t="s">
        <v>178</v>
      </c>
      <c r="V39123" t="s">
        <v>46</v>
      </c>
      <c r="W39123" t="s">
        <v>471</v>
      </c>
      <c r="X39123" t="s">
        <v>969</v>
      </c>
      <c r="Y39123" t="s">
        <v>79847</v>
      </c>
    </row>
    <row r="39124" spans="11:26" x14ac:dyDescent="0.3">
      <c r="K39124" t="s">
        <v>201837</v>
      </c>
      <c r="L39124" t="s">
        <v>201838</v>
      </c>
      <c r="M39124" t="s">
        <v>52</v>
      </c>
      <c r="O39124" s="1">
        <v>41651</v>
      </c>
      <c r="P39124">
        <v>200000</v>
      </c>
      <c r="Q39124" t="s">
        <v>201839</v>
      </c>
      <c r="R39124" t="s">
        <v>201840</v>
      </c>
      <c r="S39124" t="s">
        <v>201841</v>
      </c>
      <c r="T39124" t="s">
        <v>2570</v>
      </c>
      <c r="U39124" t="s">
        <v>34</v>
      </c>
      <c r="V39124" t="s">
        <v>46</v>
      </c>
      <c r="W39124" t="s">
        <v>1081</v>
      </c>
      <c r="X39124" t="s">
        <v>1082</v>
      </c>
      <c r="Y39124" t="s">
        <v>1082</v>
      </c>
      <c r="Z39124" s="1">
        <v>40909</v>
      </c>
    </row>
    <row r="39125" spans="11:26" x14ac:dyDescent="0.3">
      <c r="K39125" t="s">
        <v>201842</v>
      </c>
      <c r="L39125" t="s">
        <v>201843</v>
      </c>
      <c r="M39125" t="s">
        <v>28</v>
      </c>
      <c r="O39125" t="s">
        <v>138881</v>
      </c>
      <c r="P39125">
        <v>1980219</v>
      </c>
      <c r="Q39125" t="s">
        <v>201844</v>
      </c>
      <c r="R39125" t="s">
        <v>201845</v>
      </c>
      <c r="T39125" t="s">
        <v>81816</v>
      </c>
      <c r="U39125" t="s">
        <v>345</v>
      </c>
      <c r="V39125" t="s">
        <v>46</v>
      </c>
      <c r="W39125" t="s">
        <v>47</v>
      </c>
      <c r="X39125" t="s">
        <v>12433</v>
      </c>
      <c r="Y39125" t="s">
        <v>159</v>
      </c>
      <c r="Z39125" s="1">
        <v>41306</v>
      </c>
    </row>
    <row r="39126" spans="11:26" x14ac:dyDescent="0.3">
      <c r="K39126" t="s">
        <v>201846</v>
      </c>
      <c r="L39126" t="s">
        <v>201847</v>
      </c>
      <c r="M39126" t="s">
        <v>1836</v>
      </c>
      <c r="O39126" t="s">
        <v>1020</v>
      </c>
      <c r="P39126">
        <v>19574046</v>
      </c>
      <c r="Q39126" t="s">
        <v>201848</v>
      </c>
      <c r="R39126" t="s">
        <v>201849</v>
      </c>
      <c r="S39126" t="s">
        <v>201850</v>
      </c>
      <c r="T39126" t="s">
        <v>201851</v>
      </c>
      <c r="U39126" t="s">
        <v>34</v>
      </c>
      <c r="V39126" t="s">
        <v>46</v>
      </c>
      <c r="W39126" t="s">
        <v>106</v>
      </c>
      <c r="X39126" t="s">
        <v>107</v>
      </c>
      <c r="Y39126" t="s">
        <v>2394</v>
      </c>
      <c r="Z39126" t="s">
        <v>201852</v>
      </c>
    </row>
    <row r="39127" spans="11:26" x14ac:dyDescent="0.3">
      <c r="K39127" t="s">
        <v>201846</v>
      </c>
      <c r="L39127" t="s">
        <v>201853</v>
      </c>
      <c r="M39127" t="s">
        <v>256</v>
      </c>
      <c r="O39127" t="s">
        <v>12294</v>
      </c>
      <c r="P39127">
        <v>800000</v>
      </c>
      <c r="Q39127" t="s">
        <v>201854</v>
      </c>
      <c r="R39127" t="s">
        <v>201855</v>
      </c>
      <c r="S39127" t="s">
        <v>201856</v>
      </c>
      <c r="T39127" t="s">
        <v>1249</v>
      </c>
      <c r="U39127" t="s">
        <v>34</v>
      </c>
      <c r="V39127" t="s">
        <v>206</v>
      </c>
      <c r="W39127" t="s">
        <v>5236</v>
      </c>
      <c r="Z39127" s="1">
        <v>38718</v>
      </c>
    </row>
    <row r="39128" spans="11:26" x14ac:dyDescent="0.3">
      <c r="K39128" t="s">
        <v>201857</v>
      </c>
      <c r="L39128" t="s">
        <v>201858</v>
      </c>
      <c r="M39128" t="s">
        <v>233</v>
      </c>
      <c r="O39128" t="s">
        <v>3345</v>
      </c>
      <c r="Q39128" t="s">
        <v>201859</v>
      </c>
      <c r="R39128" t="s">
        <v>201860</v>
      </c>
      <c r="S39128" t="s">
        <v>201861</v>
      </c>
      <c r="T39128" t="s">
        <v>95</v>
      </c>
      <c r="U39128" t="s">
        <v>34</v>
      </c>
      <c r="V39128" t="s">
        <v>46</v>
      </c>
      <c r="W39128" t="s">
        <v>1731</v>
      </c>
      <c r="X39128" t="s">
        <v>1732</v>
      </c>
      <c r="Y39128" t="s">
        <v>2515</v>
      </c>
      <c r="Z39128" s="1">
        <v>40544</v>
      </c>
    </row>
    <row r="39129" spans="11:26" x14ac:dyDescent="0.3">
      <c r="K39129" t="s">
        <v>201862</v>
      </c>
      <c r="L39129" t="s">
        <v>201863</v>
      </c>
      <c r="M39129" t="s">
        <v>233</v>
      </c>
      <c r="O39129" s="1">
        <v>38112</v>
      </c>
      <c r="P39129">
        <v>1000000</v>
      </c>
      <c r="Q39129" t="s">
        <v>201864</v>
      </c>
      <c r="R39129" t="s">
        <v>201865</v>
      </c>
      <c r="S39129" t="s">
        <v>201866</v>
      </c>
      <c r="T39129" t="s">
        <v>201867</v>
      </c>
      <c r="U39129" t="s">
        <v>34</v>
      </c>
      <c r="V39129" t="s">
        <v>46</v>
      </c>
      <c r="W39129" t="s">
        <v>195</v>
      </c>
      <c r="X39129" t="s">
        <v>882</v>
      </c>
      <c r="Y39129" t="s">
        <v>57352</v>
      </c>
      <c r="Z39129" s="1">
        <v>40188</v>
      </c>
    </row>
    <row r="39130" spans="11:26" x14ac:dyDescent="0.3">
      <c r="K39130" t="s">
        <v>201862</v>
      </c>
      <c r="L39130" t="s">
        <v>201868</v>
      </c>
      <c r="M39130" t="s">
        <v>223</v>
      </c>
      <c r="O39130" t="s">
        <v>28984</v>
      </c>
      <c r="P39130">
        <v>821000</v>
      </c>
      <c r="Q39130" t="s">
        <v>201869</v>
      </c>
      <c r="R39130" t="s">
        <v>201870</v>
      </c>
      <c r="S39130" t="s">
        <v>201871</v>
      </c>
      <c r="T39130" t="s">
        <v>2570</v>
      </c>
      <c r="U39130" t="s">
        <v>34</v>
      </c>
      <c r="V39130" t="s">
        <v>270</v>
      </c>
      <c r="W39130" t="s">
        <v>2483</v>
      </c>
      <c r="X39130" t="s">
        <v>2484</v>
      </c>
      <c r="Y39130" t="s">
        <v>2485</v>
      </c>
      <c r="Z39130" s="1">
        <v>38718</v>
      </c>
    </row>
    <row r="39131" spans="11:26" x14ac:dyDescent="0.3">
      <c r="K39131" t="s">
        <v>201872</v>
      </c>
      <c r="L39131" t="s">
        <v>201873</v>
      </c>
      <c r="M39131" t="s">
        <v>749</v>
      </c>
      <c r="O39131" t="s">
        <v>5506</v>
      </c>
      <c r="P39131">
        <v>50000</v>
      </c>
      <c r="Q39131" t="s">
        <v>201874</v>
      </c>
      <c r="R39131" t="s">
        <v>201875</v>
      </c>
      <c r="S39131" t="s">
        <v>201876</v>
      </c>
      <c r="T39131" t="s">
        <v>30732</v>
      </c>
      <c r="U39131" t="s">
        <v>34</v>
      </c>
      <c r="V39131" t="s">
        <v>35</v>
      </c>
      <c r="W39131">
        <v>16</v>
      </c>
      <c r="X39131" t="s">
        <v>36</v>
      </c>
      <c r="Y39131" t="s">
        <v>36</v>
      </c>
      <c r="Z39131" s="1">
        <v>41649</v>
      </c>
    </row>
    <row r="39132" spans="11:26" x14ac:dyDescent="0.3">
      <c r="K39132" t="s">
        <v>201877</v>
      </c>
      <c r="L39132" t="s">
        <v>201878</v>
      </c>
      <c r="M39132" t="s">
        <v>28</v>
      </c>
      <c r="N39132" t="s">
        <v>40</v>
      </c>
      <c r="O39132" t="s">
        <v>4714</v>
      </c>
      <c r="P39132">
        <v>1830000</v>
      </c>
      <c r="Q39132" t="s">
        <v>201879</v>
      </c>
      <c r="R39132" t="s">
        <v>201880</v>
      </c>
      <c r="S39132" t="s">
        <v>201881</v>
      </c>
      <c r="T39132" t="s">
        <v>1294</v>
      </c>
      <c r="U39132" t="s">
        <v>345</v>
      </c>
      <c r="V39132" t="s">
        <v>96</v>
      </c>
      <c r="W39132" t="s">
        <v>97</v>
      </c>
      <c r="X39132" t="s">
        <v>98</v>
      </c>
      <c r="Y39132" t="s">
        <v>98</v>
      </c>
    </row>
    <row r="39133" spans="11:26" x14ac:dyDescent="0.3">
      <c r="K39133" t="s">
        <v>201882</v>
      </c>
      <c r="L39133" t="s">
        <v>201883</v>
      </c>
      <c r="M39133" t="s">
        <v>52</v>
      </c>
      <c r="O39133" s="1">
        <v>40882</v>
      </c>
      <c r="P39133">
        <v>25000</v>
      </c>
      <c r="Q39133" t="s">
        <v>201884</v>
      </c>
      <c r="R39133" t="s">
        <v>201885</v>
      </c>
      <c r="S39133" t="s">
        <v>201886</v>
      </c>
      <c r="T39133" t="s">
        <v>95</v>
      </c>
      <c r="U39133" t="s">
        <v>34</v>
      </c>
      <c r="V39133" t="s">
        <v>46</v>
      </c>
      <c r="W39133" t="s">
        <v>142</v>
      </c>
      <c r="X39133" t="s">
        <v>1224</v>
      </c>
      <c r="Y39133" t="s">
        <v>13378</v>
      </c>
      <c r="Z39133" s="1">
        <v>37257</v>
      </c>
    </row>
    <row r="39134" spans="11:26" x14ac:dyDescent="0.3">
      <c r="K39134" t="s">
        <v>201887</v>
      </c>
      <c r="L39134" t="s">
        <v>201888</v>
      </c>
      <c r="M39134" t="s">
        <v>28</v>
      </c>
      <c r="O39134" t="s">
        <v>19777</v>
      </c>
      <c r="P39134">
        <v>20000000</v>
      </c>
      <c r="Q39134" t="s">
        <v>201889</v>
      </c>
      <c r="R39134" t="s">
        <v>201890</v>
      </c>
      <c r="S39134" t="s">
        <v>201891</v>
      </c>
      <c r="T39134" t="s">
        <v>74</v>
      </c>
      <c r="U39134" t="s">
        <v>178</v>
      </c>
      <c r="V39134" t="s">
        <v>46</v>
      </c>
      <c r="W39134" t="s">
        <v>1369</v>
      </c>
      <c r="X39134" t="s">
        <v>1370</v>
      </c>
      <c r="Y39134" t="s">
        <v>2283</v>
      </c>
      <c r="Z39134" s="1">
        <v>40179</v>
      </c>
    </row>
    <row r="39135" spans="11:26" x14ac:dyDescent="0.3">
      <c r="K39135" t="s">
        <v>201892</v>
      </c>
      <c r="L39135" t="s">
        <v>201893</v>
      </c>
      <c r="M39135" t="s">
        <v>256</v>
      </c>
      <c r="O39135" s="1">
        <v>40242</v>
      </c>
      <c r="P39135">
        <v>49000</v>
      </c>
      <c r="Q39135" t="s">
        <v>201894</v>
      </c>
      <c r="R39135" t="s">
        <v>201895</v>
      </c>
      <c r="S39135" t="s">
        <v>201896</v>
      </c>
      <c r="T39135" t="s">
        <v>201897</v>
      </c>
      <c r="U39135" t="s">
        <v>34</v>
      </c>
      <c r="V39135" t="s">
        <v>46</v>
      </c>
      <c r="W39135" t="s">
        <v>106</v>
      </c>
      <c r="X39135" t="s">
        <v>151</v>
      </c>
      <c r="Y39135" t="s">
        <v>1398</v>
      </c>
      <c r="Z39135" s="1">
        <v>41643</v>
      </c>
    </row>
    <row r="39136" spans="11:26" x14ac:dyDescent="0.3">
      <c r="K39136" t="s">
        <v>201898</v>
      </c>
      <c r="L39136" t="s">
        <v>201899</v>
      </c>
      <c r="M39136" t="s">
        <v>52</v>
      </c>
      <c r="O39136" t="s">
        <v>28354</v>
      </c>
      <c r="P39136">
        <v>1000000</v>
      </c>
      <c r="Q39136" t="s">
        <v>201900</v>
      </c>
      <c r="R39136" t="s">
        <v>201901</v>
      </c>
      <c r="S39136" t="s">
        <v>201902</v>
      </c>
      <c r="T39136" t="s">
        <v>6</v>
      </c>
      <c r="U39136" t="s">
        <v>34</v>
      </c>
      <c r="V39136" t="s">
        <v>46</v>
      </c>
      <c r="W39136" t="s">
        <v>228</v>
      </c>
      <c r="X39136" t="s">
        <v>229</v>
      </c>
      <c r="Y39136" t="s">
        <v>229</v>
      </c>
    </row>
    <row r="39137" spans="11:26" x14ac:dyDescent="0.3">
      <c r="K39137" t="s">
        <v>201898</v>
      </c>
      <c r="L39137" t="s">
        <v>201903</v>
      </c>
      <c r="M39137" t="s">
        <v>28</v>
      </c>
      <c r="N39137" t="s">
        <v>29</v>
      </c>
      <c r="O39137" t="s">
        <v>5609</v>
      </c>
      <c r="P39137">
        <v>11999998</v>
      </c>
      <c r="Q39137" t="s">
        <v>201904</v>
      </c>
      <c r="R39137" t="s">
        <v>201905</v>
      </c>
      <c r="S39137" t="s">
        <v>201906</v>
      </c>
      <c r="T39137" t="s">
        <v>1329</v>
      </c>
      <c r="U39137" t="s">
        <v>345</v>
      </c>
      <c r="V39137" t="s">
        <v>46</v>
      </c>
      <c r="W39137" t="s">
        <v>106</v>
      </c>
      <c r="X39137" t="s">
        <v>1650</v>
      </c>
      <c r="Y39137" t="s">
        <v>1651</v>
      </c>
    </row>
    <row r="39138" spans="11:26" x14ac:dyDescent="0.3">
      <c r="K39138" t="s">
        <v>201898</v>
      </c>
      <c r="L39138" t="s">
        <v>201907</v>
      </c>
      <c r="M39138" t="s">
        <v>28</v>
      </c>
      <c r="N39138" t="s">
        <v>40</v>
      </c>
      <c r="O39138" t="s">
        <v>29321</v>
      </c>
      <c r="P39138">
        <v>12000000</v>
      </c>
      <c r="Q39138" t="s">
        <v>201908</v>
      </c>
      <c r="R39138" t="s">
        <v>201909</v>
      </c>
      <c r="S39138" t="s">
        <v>201910</v>
      </c>
      <c r="U39138" t="s">
        <v>34</v>
      </c>
      <c r="V39138" t="s">
        <v>46</v>
      </c>
      <c r="W39138" t="s">
        <v>167</v>
      </c>
      <c r="X39138" t="s">
        <v>168</v>
      </c>
      <c r="Y39138" t="s">
        <v>169</v>
      </c>
    </row>
    <row r="39139" spans="11:26" x14ac:dyDescent="0.3">
      <c r="K39139" t="s">
        <v>201911</v>
      </c>
      <c r="L39139" t="s">
        <v>201912</v>
      </c>
      <c r="M39139" t="s">
        <v>324</v>
      </c>
      <c r="O39139" t="s">
        <v>190426</v>
      </c>
      <c r="P39139">
        <v>150000</v>
      </c>
      <c r="Q39139" t="s">
        <v>201913</v>
      </c>
      <c r="R39139" t="s">
        <v>201914</v>
      </c>
      <c r="S39139" t="s">
        <v>201915</v>
      </c>
      <c r="T39139" t="s">
        <v>115</v>
      </c>
      <c r="U39139" t="s">
        <v>345</v>
      </c>
      <c r="V39139" t="s">
        <v>46</v>
      </c>
      <c r="W39139" t="s">
        <v>717</v>
      </c>
      <c r="X39139" t="s">
        <v>11284</v>
      </c>
      <c r="Y39139" t="s">
        <v>11285</v>
      </c>
    </row>
    <row r="39140" spans="11:26" x14ac:dyDescent="0.3">
      <c r="K39140" t="s">
        <v>201916</v>
      </c>
      <c r="L39140" t="s">
        <v>201917</v>
      </c>
      <c r="M39140" t="s">
        <v>324</v>
      </c>
      <c r="O39140" s="1">
        <v>40179</v>
      </c>
      <c r="Q39140" t="s">
        <v>201918</v>
      </c>
      <c r="R39140" t="s">
        <v>201919</v>
      </c>
      <c r="S39140" t="s">
        <v>201920</v>
      </c>
      <c r="T39140" t="s">
        <v>436</v>
      </c>
      <c r="U39140" t="s">
        <v>34</v>
      </c>
      <c r="V39140" t="s">
        <v>46</v>
      </c>
      <c r="W39140" t="s">
        <v>717</v>
      </c>
      <c r="X39140" t="s">
        <v>718</v>
      </c>
      <c r="Y39140" t="s">
        <v>201921</v>
      </c>
      <c r="Z39140" s="1">
        <v>39448</v>
      </c>
    </row>
    <row r="39141" spans="11:26" x14ac:dyDescent="0.3">
      <c r="K39141" t="s">
        <v>201916</v>
      </c>
      <c r="L39141" t="s">
        <v>201922</v>
      </c>
      <c r="M39141" t="s">
        <v>52</v>
      </c>
      <c r="O39141" s="1">
        <v>40186</v>
      </c>
      <c r="P39141">
        <v>750000</v>
      </c>
      <c r="Q39141" t="s">
        <v>201923</v>
      </c>
      <c r="R39141" t="s">
        <v>201924</v>
      </c>
      <c r="S39141" t="s">
        <v>201925</v>
      </c>
      <c r="T39141" t="s">
        <v>201926</v>
      </c>
      <c r="U39141" t="s">
        <v>34</v>
      </c>
      <c r="V39141" t="s">
        <v>568</v>
      </c>
      <c r="W39141">
        <v>7</v>
      </c>
      <c r="X39141" t="s">
        <v>1286</v>
      </c>
      <c r="Y39141" t="s">
        <v>1286</v>
      </c>
      <c r="Z39141" s="1">
        <v>40552</v>
      </c>
    </row>
    <row r="39142" spans="11:26" x14ac:dyDescent="0.3">
      <c r="K39142" t="s">
        <v>201916</v>
      </c>
      <c r="L39142" t="s">
        <v>201927</v>
      </c>
      <c r="M39142" t="s">
        <v>28</v>
      </c>
      <c r="N39142" t="s">
        <v>493</v>
      </c>
      <c r="O39142" t="s">
        <v>11047</v>
      </c>
      <c r="P39142">
        <v>5400000</v>
      </c>
      <c r="Q39142" t="s">
        <v>201928</v>
      </c>
      <c r="R39142" t="s">
        <v>201929</v>
      </c>
      <c r="S39142" t="s">
        <v>201930</v>
      </c>
      <c r="T39142" t="s">
        <v>436</v>
      </c>
      <c r="U39142" t="s">
        <v>34</v>
      </c>
      <c r="V39142" t="s">
        <v>46</v>
      </c>
      <c r="W39142" t="s">
        <v>106</v>
      </c>
      <c r="X39142" t="s">
        <v>1650</v>
      </c>
      <c r="Y39142" t="s">
        <v>20447</v>
      </c>
      <c r="Z39142" s="1">
        <v>36161</v>
      </c>
    </row>
    <row r="39143" spans="11:26" x14ac:dyDescent="0.3">
      <c r="K39143" t="s">
        <v>201916</v>
      </c>
      <c r="L39143" t="s">
        <v>201931</v>
      </c>
      <c r="M39143" t="s">
        <v>28</v>
      </c>
      <c r="N39143" t="s">
        <v>29</v>
      </c>
      <c r="O39143" t="s">
        <v>1355</v>
      </c>
      <c r="P39143">
        <v>12000000</v>
      </c>
      <c r="Q39143" t="s">
        <v>201932</v>
      </c>
      <c r="R39143" t="s">
        <v>201933</v>
      </c>
      <c r="S39143" t="s">
        <v>201934</v>
      </c>
      <c r="T39143" t="s">
        <v>105</v>
      </c>
      <c r="U39143" t="s">
        <v>34</v>
      </c>
      <c r="V39143" t="s">
        <v>46</v>
      </c>
      <c r="W39143" t="s">
        <v>1081</v>
      </c>
      <c r="X39143" t="s">
        <v>1082</v>
      </c>
      <c r="Y39143" t="s">
        <v>1082</v>
      </c>
      <c r="Z39143" s="1">
        <v>36526</v>
      </c>
    </row>
    <row r="39144" spans="11:26" x14ac:dyDescent="0.3">
      <c r="K39144" t="s">
        <v>201916</v>
      </c>
      <c r="L39144" t="s">
        <v>201935</v>
      </c>
      <c r="M39144" t="s">
        <v>28</v>
      </c>
      <c r="N39144" t="s">
        <v>40</v>
      </c>
      <c r="O39144" t="s">
        <v>81407</v>
      </c>
      <c r="P39144">
        <v>5250000</v>
      </c>
      <c r="Q39144" t="s">
        <v>201936</v>
      </c>
      <c r="R39144" t="s">
        <v>201937</v>
      </c>
      <c r="S39144" t="s">
        <v>201938</v>
      </c>
      <c r="T39144" t="s">
        <v>95</v>
      </c>
      <c r="U39144" t="s">
        <v>34</v>
      </c>
      <c r="V39144" t="s">
        <v>46</v>
      </c>
      <c r="W39144" t="s">
        <v>195</v>
      </c>
      <c r="X39144" t="s">
        <v>882</v>
      </c>
      <c r="Y39144" t="s">
        <v>6615</v>
      </c>
      <c r="Z39144" s="1">
        <v>40544</v>
      </c>
    </row>
    <row r="39145" spans="11:26" x14ac:dyDescent="0.3">
      <c r="K39145" t="s">
        <v>201916</v>
      </c>
      <c r="L39145" t="s">
        <v>201939</v>
      </c>
      <c r="M39145" t="s">
        <v>52</v>
      </c>
      <c r="O39145" s="1">
        <v>40544</v>
      </c>
      <c r="P39145">
        <v>800000</v>
      </c>
      <c r="Q39145" t="s">
        <v>201940</v>
      </c>
      <c r="R39145" t="s">
        <v>201941</v>
      </c>
      <c r="S39145" t="s">
        <v>201942</v>
      </c>
      <c r="T39145" t="s">
        <v>201943</v>
      </c>
      <c r="U39145" t="s">
        <v>34</v>
      </c>
      <c r="V39145" t="s">
        <v>96</v>
      </c>
      <c r="W39145" t="s">
        <v>5722</v>
      </c>
      <c r="X39145" t="s">
        <v>30961</v>
      </c>
      <c r="Y39145" t="s">
        <v>30962</v>
      </c>
    </row>
    <row r="39146" spans="11:26" x14ac:dyDescent="0.3">
      <c r="K39146" t="s">
        <v>201944</v>
      </c>
      <c r="L39146" t="s">
        <v>201945</v>
      </c>
      <c r="M39146" t="s">
        <v>28</v>
      </c>
      <c r="N39146" t="s">
        <v>29</v>
      </c>
      <c r="O39146" s="1">
        <v>39085</v>
      </c>
      <c r="P39146">
        <v>10000000</v>
      </c>
      <c r="Q39146" t="s">
        <v>201946</v>
      </c>
      <c r="R39146" t="s">
        <v>201947</v>
      </c>
      <c r="T39146" t="s">
        <v>95</v>
      </c>
      <c r="U39146" t="s">
        <v>34</v>
      </c>
      <c r="V39146" t="s">
        <v>46</v>
      </c>
      <c r="W39146" t="s">
        <v>106</v>
      </c>
      <c r="X39146" t="s">
        <v>107</v>
      </c>
      <c r="Y39146" t="s">
        <v>1681</v>
      </c>
      <c r="Z39146" s="1">
        <v>39083</v>
      </c>
    </row>
    <row r="39147" spans="11:26" x14ac:dyDescent="0.3">
      <c r="K39147" t="s">
        <v>201944</v>
      </c>
      <c r="L39147" t="s">
        <v>201948</v>
      </c>
      <c r="M39147" t="s">
        <v>28</v>
      </c>
      <c r="O39147" t="s">
        <v>77199</v>
      </c>
      <c r="Q39147" t="s">
        <v>201949</v>
      </c>
      <c r="R39147" t="s">
        <v>201950</v>
      </c>
      <c r="S39147" t="s">
        <v>201951</v>
      </c>
      <c r="T39147" t="s">
        <v>201952</v>
      </c>
      <c r="U39147" t="s">
        <v>1158</v>
      </c>
      <c r="V39147" t="s">
        <v>96</v>
      </c>
      <c r="W39147" t="s">
        <v>336</v>
      </c>
      <c r="X39147" t="s">
        <v>337</v>
      </c>
      <c r="Y39147" t="s">
        <v>337</v>
      </c>
      <c r="Z39147" s="1">
        <v>37622</v>
      </c>
    </row>
    <row r="39148" spans="11:26" x14ac:dyDescent="0.3">
      <c r="K39148" t="s">
        <v>201944</v>
      </c>
      <c r="L39148" t="s">
        <v>201953</v>
      </c>
      <c r="M39148" t="s">
        <v>28</v>
      </c>
      <c r="N39148" t="s">
        <v>493</v>
      </c>
      <c r="O39148" t="s">
        <v>120759</v>
      </c>
      <c r="P39148">
        <v>5000000</v>
      </c>
      <c r="Q39148" t="s">
        <v>201954</v>
      </c>
      <c r="R39148" t="s">
        <v>201955</v>
      </c>
      <c r="S39148" t="s">
        <v>201956</v>
      </c>
      <c r="T39148" t="s">
        <v>201957</v>
      </c>
      <c r="U39148" t="s">
        <v>34</v>
      </c>
      <c r="V39148" t="s">
        <v>46</v>
      </c>
      <c r="W39148" t="s">
        <v>106</v>
      </c>
      <c r="X39148" t="s">
        <v>107</v>
      </c>
      <c r="Y39148" t="s">
        <v>446</v>
      </c>
      <c r="Z39148" s="1">
        <v>41275</v>
      </c>
    </row>
    <row r="39149" spans="11:26" x14ac:dyDescent="0.3">
      <c r="K39149" t="s">
        <v>201958</v>
      </c>
      <c r="L39149" t="s">
        <v>201959</v>
      </c>
      <c r="M39149" t="s">
        <v>28</v>
      </c>
      <c r="O39149" s="1">
        <v>40552</v>
      </c>
      <c r="Q39149" t="s">
        <v>201960</v>
      </c>
      <c r="R39149" t="s">
        <v>201961</v>
      </c>
      <c r="S39149" t="s">
        <v>201962</v>
      </c>
      <c r="T39149" t="s">
        <v>201963</v>
      </c>
      <c r="U39149" t="s">
        <v>34</v>
      </c>
      <c r="V39149" t="s">
        <v>46</v>
      </c>
      <c r="W39149" t="s">
        <v>75</v>
      </c>
      <c r="X39149" t="s">
        <v>464</v>
      </c>
      <c r="Y39149" t="s">
        <v>464</v>
      </c>
    </row>
    <row r="39150" spans="11:26" x14ac:dyDescent="0.3">
      <c r="K39150" t="s">
        <v>201964</v>
      </c>
      <c r="L39150" t="s">
        <v>201965</v>
      </c>
      <c r="M39150" t="s">
        <v>256</v>
      </c>
      <c r="O39150" t="s">
        <v>59350</v>
      </c>
      <c r="P39150">
        <v>10438672</v>
      </c>
      <c r="Q39150" t="s">
        <v>201966</v>
      </c>
      <c r="R39150" t="s">
        <v>201967</v>
      </c>
      <c r="S39150" t="s">
        <v>201968</v>
      </c>
      <c r="T39150" t="s">
        <v>95</v>
      </c>
      <c r="U39150" t="s">
        <v>34</v>
      </c>
      <c r="V39150" t="s">
        <v>46</v>
      </c>
      <c r="W39150" t="s">
        <v>106</v>
      </c>
      <c r="X39150" t="s">
        <v>2081</v>
      </c>
      <c r="Y39150" t="s">
        <v>2081</v>
      </c>
    </row>
    <row r="39151" spans="11:26" x14ac:dyDescent="0.3">
      <c r="K39151" t="s">
        <v>201969</v>
      </c>
      <c r="L39151" t="s">
        <v>201970</v>
      </c>
      <c r="M39151" t="s">
        <v>28</v>
      </c>
      <c r="N39151" t="s">
        <v>40</v>
      </c>
      <c r="O39151" s="1">
        <v>42042</v>
      </c>
      <c r="P39151">
        <v>34406898</v>
      </c>
      <c r="Q39151" t="s">
        <v>201971</v>
      </c>
      <c r="R39151" t="s">
        <v>201972</v>
      </c>
      <c r="S39151" t="s">
        <v>201973</v>
      </c>
      <c r="T39151" t="s">
        <v>201974</v>
      </c>
      <c r="U39151" t="s">
        <v>34</v>
      </c>
      <c r="V39151" t="s">
        <v>46</v>
      </c>
      <c r="W39151" t="s">
        <v>106</v>
      </c>
      <c r="X39151" t="s">
        <v>107</v>
      </c>
      <c r="Y39151" t="s">
        <v>116</v>
      </c>
      <c r="Z39151" s="1">
        <v>40186</v>
      </c>
    </row>
    <row r="39152" spans="11:26" x14ac:dyDescent="0.3">
      <c r="K39152" t="s">
        <v>201969</v>
      </c>
      <c r="L39152" t="s">
        <v>201975</v>
      </c>
      <c r="M39152" t="s">
        <v>52</v>
      </c>
      <c r="O39152" s="1">
        <v>41640</v>
      </c>
      <c r="P39152">
        <v>1653913</v>
      </c>
      <c r="Q39152" t="s">
        <v>201976</v>
      </c>
      <c r="R39152" t="s">
        <v>201977</v>
      </c>
      <c r="S39152" t="s">
        <v>201978</v>
      </c>
      <c r="T39152" t="s">
        <v>2477</v>
      </c>
      <c r="U39152" t="s">
        <v>34</v>
      </c>
    </row>
    <row r="39153" spans="11:26" x14ac:dyDescent="0.3">
      <c r="K39153" t="s">
        <v>201979</v>
      </c>
      <c r="L39153" t="s">
        <v>201980</v>
      </c>
      <c r="M39153" t="s">
        <v>52</v>
      </c>
      <c r="O39153" t="s">
        <v>41158</v>
      </c>
      <c r="P39153">
        <v>318801</v>
      </c>
      <c r="Q39153" t="s">
        <v>201981</v>
      </c>
      <c r="R39153" t="s">
        <v>201982</v>
      </c>
      <c r="S39153" t="s">
        <v>201983</v>
      </c>
      <c r="T39153" t="s">
        <v>201984</v>
      </c>
      <c r="U39153" t="s">
        <v>34</v>
      </c>
      <c r="V39153" t="s">
        <v>96</v>
      </c>
      <c r="W39153" t="s">
        <v>336</v>
      </c>
      <c r="X39153" t="s">
        <v>337</v>
      </c>
      <c r="Y39153" t="s">
        <v>337</v>
      </c>
      <c r="Z39153" s="1">
        <v>37257</v>
      </c>
    </row>
    <row r="39154" spans="11:26" x14ac:dyDescent="0.3">
      <c r="K39154" t="s">
        <v>201985</v>
      </c>
      <c r="L39154" t="s">
        <v>201986</v>
      </c>
      <c r="M39154" t="s">
        <v>28</v>
      </c>
      <c r="N39154" t="s">
        <v>29</v>
      </c>
      <c r="O39154" t="s">
        <v>31529</v>
      </c>
      <c r="P39154">
        <v>4000000</v>
      </c>
      <c r="Q39154" t="s">
        <v>201987</v>
      </c>
      <c r="R39154" t="s">
        <v>201988</v>
      </c>
      <c r="S39154" t="s">
        <v>201989</v>
      </c>
      <c r="T39154" t="s">
        <v>26354</v>
      </c>
      <c r="U39154" t="s">
        <v>34</v>
      </c>
      <c r="V39154" t="s">
        <v>96</v>
      </c>
      <c r="W39154" t="s">
        <v>7475</v>
      </c>
      <c r="X39154" t="s">
        <v>11632</v>
      </c>
      <c r="Y39154" t="s">
        <v>11632</v>
      </c>
      <c r="Z39154" s="1">
        <v>37713</v>
      </c>
    </row>
    <row r="39155" spans="11:26" x14ac:dyDescent="0.3">
      <c r="K39155" t="s">
        <v>201990</v>
      </c>
      <c r="L39155" t="s">
        <v>201991</v>
      </c>
      <c r="M39155" t="s">
        <v>28</v>
      </c>
      <c r="N39155" t="s">
        <v>1189</v>
      </c>
      <c r="O39155" s="1">
        <v>37048</v>
      </c>
      <c r="P39155">
        <v>5000000</v>
      </c>
      <c r="Q39155" t="s">
        <v>201992</v>
      </c>
      <c r="R39155" t="s">
        <v>201993</v>
      </c>
      <c r="S39155" t="s">
        <v>201994</v>
      </c>
      <c r="T39155" t="s">
        <v>201995</v>
      </c>
      <c r="U39155" t="s">
        <v>34</v>
      </c>
      <c r="V39155" t="s">
        <v>46</v>
      </c>
      <c r="W39155" t="s">
        <v>346</v>
      </c>
      <c r="X39155" t="s">
        <v>1432</v>
      </c>
      <c r="Y39155" t="s">
        <v>1433</v>
      </c>
      <c r="Z39155" t="s">
        <v>201996</v>
      </c>
    </row>
    <row r="39156" spans="11:26" x14ac:dyDescent="0.3">
      <c r="K39156" t="s">
        <v>201997</v>
      </c>
      <c r="L39156" t="s">
        <v>201998</v>
      </c>
      <c r="M39156" t="s">
        <v>324</v>
      </c>
      <c r="O39156" t="s">
        <v>11584</v>
      </c>
      <c r="P39156">
        <v>700000</v>
      </c>
      <c r="Q39156" t="s">
        <v>201999</v>
      </c>
      <c r="R39156" t="s">
        <v>202000</v>
      </c>
      <c r="S39156" t="s">
        <v>202001</v>
      </c>
      <c r="T39156" t="s">
        <v>2364</v>
      </c>
      <c r="U39156" t="s">
        <v>178</v>
      </c>
      <c r="V39156" t="s">
        <v>46</v>
      </c>
      <c r="W39156" t="s">
        <v>217</v>
      </c>
      <c r="X39156" t="s">
        <v>218</v>
      </c>
      <c r="Y39156" t="s">
        <v>10179</v>
      </c>
      <c r="Z39156" s="1">
        <v>39788</v>
      </c>
    </row>
    <row r="39157" spans="11:26" x14ac:dyDescent="0.3">
      <c r="K39157" t="s">
        <v>201997</v>
      </c>
      <c r="L39157" t="s">
        <v>202002</v>
      </c>
      <c r="M39157" t="s">
        <v>324</v>
      </c>
      <c r="O39157" t="s">
        <v>6039</v>
      </c>
      <c r="P39157">
        <v>500000</v>
      </c>
      <c r="Q39157" t="s">
        <v>202003</v>
      </c>
      <c r="R39157" t="s">
        <v>202004</v>
      </c>
      <c r="S39157" t="s">
        <v>202005</v>
      </c>
      <c r="T39157" t="s">
        <v>216</v>
      </c>
      <c r="U39157" t="s">
        <v>34</v>
      </c>
      <c r="V39157" t="s">
        <v>46</v>
      </c>
      <c r="W39157" t="s">
        <v>471</v>
      </c>
      <c r="X39157" t="s">
        <v>1482</v>
      </c>
      <c r="Y39157" t="s">
        <v>1483</v>
      </c>
    </row>
    <row r="39158" spans="11:26" x14ac:dyDescent="0.3">
      <c r="K39158" t="s">
        <v>202006</v>
      </c>
      <c r="L39158" t="s">
        <v>202007</v>
      </c>
      <c r="M39158" t="s">
        <v>52</v>
      </c>
      <c r="O39158" s="1">
        <v>39448</v>
      </c>
      <c r="P39158">
        <v>2700000</v>
      </c>
      <c r="Q39158" t="s">
        <v>202008</v>
      </c>
      <c r="R39158" t="s">
        <v>202009</v>
      </c>
      <c r="S39158" t="s">
        <v>202010</v>
      </c>
      <c r="T39158" t="s">
        <v>202011</v>
      </c>
      <c r="U39158" t="s">
        <v>178</v>
      </c>
      <c r="V39158" t="s">
        <v>206</v>
      </c>
      <c r="W39158" t="s">
        <v>31896</v>
      </c>
      <c r="X39158" t="s">
        <v>31897</v>
      </c>
      <c r="Y39158" t="s">
        <v>31897</v>
      </c>
      <c r="Z39158" s="1">
        <v>36526</v>
      </c>
    </row>
    <row r="39159" spans="11:26" x14ac:dyDescent="0.3">
      <c r="K39159" t="s">
        <v>202006</v>
      </c>
      <c r="L39159" t="s">
        <v>202012</v>
      </c>
      <c r="M39159" t="s">
        <v>256</v>
      </c>
      <c r="O39159" t="s">
        <v>46110</v>
      </c>
      <c r="P39159">
        <v>3500000</v>
      </c>
      <c r="Q39159" t="s">
        <v>202013</v>
      </c>
      <c r="R39159" t="s">
        <v>202014</v>
      </c>
      <c r="S39159" t="s">
        <v>202015</v>
      </c>
      <c r="T39159" t="s">
        <v>436</v>
      </c>
      <c r="U39159" t="s">
        <v>34</v>
      </c>
      <c r="V39159" t="s">
        <v>46</v>
      </c>
      <c r="W39159" t="s">
        <v>106</v>
      </c>
      <c r="X39159" t="s">
        <v>107</v>
      </c>
      <c r="Y39159" t="s">
        <v>116</v>
      </c>
    </row>
    <row r="39160" spans="11:26" x14ac:dyDescent="0.3">
      <c r="K39160" t="s">
        <v>202006</v>
      </c>
      <c r="L39160" t="s">
        <v>202016</v>
      </c>
      <c r="M39160" t="s">
        <v>52</v>
      </c>
      <c r="O39160" s="1">
        <v>41309</v>
      </c>
      <c r="P39160">
        <v>1370000</v>
      </c>
      <c r="Q39160" t="s">
        <v>202017</v>
      </c>
      <c r="R39160" t="s">
        <v>202018</v>
      </c>
      <c r="S39160" t="s">
        <v>202019</v>
      </c>
      <c r="T39160" t="s">
        <v>202020</v>
      </c>
      <c r="U39160" t="s">
        <v>1158</v>
      </c>
      <c r="V39160" t="s">
        <v>3680</v>
      </c>
      <c r="W39160">
        <v>13</v>
      </c>
      <c r="X39160" t="s">
        <v>3681</v>
      </c>
      <c r="Y39160" t="s">
        <v>3681</v>
      </c>
      <c r="Z39160" s="1">
        <v>36526</v>
      </c>
    </row>
    <row r="39161" spans="11:26" x14ac:dyDescent="0.3">
      <c r="K39161" t="s">
        <v>202021</v>
      </c>
      <c r="L39161" t="s">
        <v>202022</v>
      </c>
      <c r="M39161" t="s">
        <v>52</v>
      </c>
      <c r="O39161" s="1">
        <v>40184</v>
      </c>
      <c r="P39161">
        <v>100000</v>
      </c>
      <c r="Q39161" t="s">
        <v>202023</v>
      </c>
      <c r="R39161" t="s">
        <v>202024</v>
      </c>
      <c r="S39161" t="s">
        <v>202025</v>
      </c>
      <c r="T39161" t="s">
        <v>1080</v>
      </c>
      <c r="U39161" t="s">
        <v>34</v>
      </c>
      <c r="V39161" t="s">
        <v>46</v>
      </c>
      <c r="W39161" t="s">
        <v>142</v>
      </c>
      <c r="X39161" t="s">
        <v>2149</v>
      </c>
      <c r="Y39161" t="s">
        <v>17765</v>
      </c>
      <c r="Z39161" s="1">
        <v>38353</v>
      </c>
    </row>
    <row r="39162" spans="11:26" x14ac:dyDescent="0.3">
      <c r="K39162" t="s">
        <v>202026</v>
      </c>
      <c r="L39162" t="s">
        <v>202027</v>
      </c>
      <c r="M39162" t="s">
        <v>324</v>
      </c>
      <c r="O39162" s="1">
        <v>39454</v>
      </c>
      <c r="P39162">
        <v>3000000</v>
      </c>
      <c r="Q39162" t="s">
        <v>202028</v>
      </c>
      <c r="R39162" t="s">
        <v>202029</v>
      </c>
      <c r="T39162" t="s">
        <v>6625</v>
      </c>
      <c r="U39162" t="s">
        <v>34</v>
      </c>
      <c r="V39162" t="s">
        <v>46</v>
      </c>
      <c r="W39162" t="s">
        <v>471</v>
      </c>
      <c r="X39162" t="s">
        <v>969</v>
      </c>
      <c r="Y39162" t="s">
        <v>969</v>
      </c>
      <c r="Z39162" s="1">
        <v>41761</v>
      </c>
    </row>
    <row r="39163" spans="11:26" x14ac:dyDescent="0.3">
      <c r="K39163" t="s">
        <v>202030</v>
      </c>
      <c r="L39163" t="s">
        <v>202031</v>
      </c>
      <c r="M39163" t="s">
        <v>28</v>
      </c>
      <c r="N39163" t="s">
        <v>40</v>
      </c>
      <c r="O39163" s="1">
        <v>39092</v>
      </c>
      <c r="P39163">
        <v>2000000</v>
      </c>
      <c r="Q39163" t="s">
        <v>202032</v>
      </c>
      <c r="R39163" t="s">
        <v>202033</v>
      </c>
      <c r="S39163" t="s">
        <v>202034</v>
      </c>
      <c r="T39163" t="s">
        <v>4324</v>
      </c>
      <c r="U39163" t="s">
        <v>34</v>
      </c>
      <c r="V39163" t="s">
        <v>1816</v>
      </c>
      <c r="W39163">
        <v>4</v>
      </c>
      <c r="X39163" t="s">
        <v>2609</v>
      </c>
      <c r="Y39163" t="s">
        <v>2609</v>
      </c>
      <c r="Z39163" s="1">
        <v>36161</v>
      </c>
    </row>
    <row r="39164" spans="11:26" x14ac:dyDescent="0.3">
      <c r="K39164" t="s">
        <v>202035</v>
      </c>
      <c r="L39164" t="s">
        <v>202036</v>
      </c>
      <c r="M39164" t="s">
        <v>52</v>
      </c>
      <c r="O39164" s="1">
        <v>40882</v>
      </c>
      <c r="P39164">
        <v>40000</v>
      </c>
      <c r="Q39164" t="s">
        <v>202037</v>
      </c>
      <c r="R39164" t="s">
        <v>202038</v>
      </c>
      <c r="S39164" t="s">
        <v>202039</v>
      </c>
      <c r="T39164" t="s">
        <v>202040</v>
      </c>
      <c r="U39164" t="s">
        <v>178</v>
      </c>
      <c r="V39164" t="s">
        <v>46</v>
      </c>
      <c r="W39164" t="s">
        <v>167</v>
      </c>
      <c r="X39164" t="s">
        <v>168</v>
      </c>
      <c r="Y39164" t="s">
        <v>169</v>
      </c>
      <c r="Z39164" t="s">
        <v>139038</v>
      </c>
    </row>
    <row r="39165" spans="11:26" x14ac:dyDescent="0.3">
      <c r="K39165" t="s">
        <v>202035</v>
      </c>
      <c r="L39165" t="s">
        <v>202041</v>
      </c>
      <c r="M39165" t="s">
        <v>324</v>
      </c>
      <c r="O39165" s="1">
        <v>41643</v>
      </c>
      <c r="P39165">
        <v>60000</v>
      </c>
      <c r="Q39165" t="s">
        <v>202042</v>
      </c>
      <c r="R39165" t="s">
        <v>202043</v>
      </c>
      <c r="S39165" t="s">
        <v>202044</v>
      </c>
      <c r="T39165" t="s">
        <v>46868</v>
      </c>
      <c r="U39165" t="s">
        <v>34</v>
      </c>
      <c r="V39165" t="s">
        <v>46</v>
      </c>
      <c r="W39165" t="s">
        <v>167</v>
      </c>
      <c r="X39165" t="s">
        <v>168</v>
      </c>
      <c r="Y39165" t="s">
        <v>169</v>
      </c>
    </row>
    <row r="39166" spans="11:26" x14ac:dyDescent="0.3">
      <c r="K39166" t="s">
        <v>202045</v>
      </c>
      <c r="L39166" t="s">
        <v>202046</v>
      </c>
      <c r="M39166" t="s">
        <v>52</v>
      </c>
      <c r="O39166" s="1">
        <v>41642</v>
      </c>
      <c r="Q39166" t="s">
        <v>202047</v>
      </c>
      <c r="R39166" t="s">
        <v>202048</v>
      </c>
      <c r="S39166" t="s">
        <v>202049</v>
      </c>
      <c r="T39166" t="s">
        <v>470</v>
      </c>
      <c r="U39166" t="s">
        <v>1158</v>
      </c>
      <c r="V39166" t="s">
        <v>669</v>
      </c>
      <c r="W39166">
        <v>40</v>
      </c>
      <c r="X39166" t="s">
        <v>1673</v>
      </c>
      <c r="Y39166" t="s">
        <v>1673</v>
      </c>
      <c r="Z39166" s="1">
        <v>35433</v>
      </c>
    </row>
    <row r="39167" spans="11:26" x14ac:dyDescent="0.3">
      <c r="K39167" t="s">
        <v>202050</v>
      </c>
      <c r="L39167" t="s">
        <v>202051</v>
      </c>
      <c r="M39167" t="s">
        <v>28</v>
      </c>
      <c r="O39167" t="s">
        <v>1393</v>
      </c>
      <c r="P39167">
        <v>2000000</v>
      </c>
      <c r="Q39167" t="s">
        <v>202052</v>
      </c>
      <c r="R39167" t="s">
        <v>202053</v>
      </c>
      <c r="S39167" t="s">
        <v>202054</v>
      </c>
      <c r="T39167" t="s">
        <v>183405</v>
      </c>
      <c r="U39167" t="s">
        <v>34</v>
      </c>
      <c r="V39167" t="s">
        <v>46</v>
      </c>
      <c r="W39167" t="s">
        <v>106</v>
      </c>
      <c r="X39167" t="s">
        <v>107</v>
      </c>
      <c r="Y39167" t="s">
        <v>1016</v>
      </c>
      <c r="Z39167" t="s">
        <v>18433</v>
      </c>
    </row>
    <row r="39168" spans="11:26" x14ac:dyDescent="0.3">
      <c r="K39168" t="s">
        <v>202050</v>
      </c>
      <c r="L39168" t="s">
        <v>202055</v>
      </c>
      <c r="M39168" t="s">
        <v>28</v>
      </c>
      <c r="O39168" s="1">
        <v>42014</v>
      </c>
      <c r="P39168">
        <v>4000000</v>
      </c>
      <c r="Q39168" t="s">
        <v>202056</v>
      </c>
      <c r="R39168" t="s">
        <v>202057</v>
      </c>
      <c r="S39168" t="s">
        <v>202058</v>
      </c>
      <c r="T39168" t="s">
        <v>202059</v>
      </c>
      <c r="U39168" t="s">
        <v>34</v>
      </c>
      <c r="V39168" t="s">
        <v>3680</v>
      </c>
      <c r="W39168">
        <v>13</v>
      </c>
      <c r="X39168" t="s">
        <v>3681</v>
      </c>
      <c r="Y39168" t="s">
        <v>3681</v>
      </c>
      <c r="Z39168" s="1">
        <v>41275</v>
      </c>
    </row>
    <row r="39169" spans="11:26" x14ac:dyDescent="0.3">
      <c r="K39169" t="s">
        <v>202060</v>
      </c>
      <c r="L39169" t="s">
        <v>202061</v>
      </c>
      <c r="M39169" t="s">
        <v>190</v>
      </c>
      <c r="O39169" t="s">
        <v>9268</v>
      </c>
      <c r="Q39169" t="s">
        <v>202062</v>
      </c>
      <c r="R39169" t="s">
        <v>202063</v>
      </c>
      <c r="S39169" t="s">
        <v>202064</v>
      </c>
      <c r="T39169" t="s">
        <v>1208</v>
      </c>
      <c r="U39169" t="s">
        <v>34</v>
      </c>
      <c r="V39169" t="s">
        <v>46</v>
      </c>
      <c r="W39169" t="s">
        <v>471</v>
      </c>
      <c r="X39169" t="s">
        <v>969</v>
      </c>
      <c r="Y39169" t="s">
        <v>969</v>
      </c>
      <c r="Z39169" s="1">
        <v>41286</v>
      </c>
    </row>
    <row r="39170" spans="11:26" x14ac:dyDescent="0.3">
      <c r="K39170" t="s">
        <v>202065</v>
      </c>
      <c r="L39170" t="s">
        <v>202066</v>
      </c>
      <c r="M39170" t="s">
        <v>28</v>
      </c>
      <c r="O39170" t="s">
        <v>86432</v>
      </c>
      <c r="P39170">
        <v>860810</v>
      </c>
      <c r="Q39170" t="s">
        <v>202067</v>
      </c>
      <c r="R39170" t="s">
        <v>202068</v>
      </c>
      <c r="S39170" t="s">
        <v>202069</v>
      </c>
      <c r="T39170" t="s">
        <v>1294</v>
      </c>
      <c r="U39170" t="s">
        <v>34</v>
      </c>
      <c r="V39170" t="s">
        <v>46</v>
      </c>
      <c r="W39170" t="s">
        <v>2384</v>
      </c>
      <c r="X39170" t="s">
        <v>2385</v>
      </c>
      <c r="Y39170" t="s">
        <v>2385</v>
      </c>
      <c r="Z39170" t="s">
        <v>191132</v>
      </c>
    </row>
    <row r="39171" spans="11:26" x14ac:dyDescent="0.3">
      <c r="K39171" t="s">
        <v>202070</v>
      </c>
      <c r="L39171" t="s">
        <v>202071</v>
      </c>
      <c r="M39171" t="s">
        <v>28</v>
      </c>
      <c r="N39171" t="s">
        <v>29</v>
      </c>
      <c r="O39171" s="1">
        <v>41950</v>
      </c>
      <c r="P39171">
        <v>40000000</v>
      </c>
      <c r="Q39171" t="s">
        <v>202072</v>
      </c>
      <c r="R39171" t="s">
        <v>202073</v>
      </c>
      <c r="T39171" t="s">
        <v>470</v>
      </c>
      <c r="U39171" t="s">
        <v>34</v>
      </c>
      <c r="V39171" t="s">
        <v>46</v>
      </c>
      <c r="W39171" t="s">
        <v>9996</v>
      </c>
      <c r="X39171" t="s">
        <v>10461</v>
      </c>
      <c r="Y39171" t="s">
        <v>27654</v>
      </c>
      <c r="Z39171" s="1">
        <v>40490</v>
      </c>
    </row>
    <row r="39172" spans="11:26" x14ac:dyDescent="0.3">
      <c r="K39172" t="s">
        <v>202070</v>
      </c>
      <c r="L39172" t="s">
        <v>202074</v>
      </c>
      <c r="M39172" t="s">
        <v>28</v>
      </c>
      <c r="N39172" t="s">
        <v>40</v>
      </c>
      <c r="O39172" s="1">
        <v>40978</v>
      </c>
      <c r="P39172">
        <v>15000000</v>
      </c>
      <c r="Q39172" t="s">
        <v>202075</v>
      </c>
      <c r="R39172" t="s">
        <v>202076</v>
      </c>
      <c r="T39172" t="s">
        <v>202077</v>
      </c>
      <c r="U39172" t="s">
        <v>34</v>
      </c>
      <c r="V39172" t="s">
        <v>46</v>
      </c>
      <c r="W39172" t="s">
        <v>346</v>
      </c>
      <c r="X39172" t="s">
        <v>11222</v>
      </c>
      <c r="Y39172" t="s">
        <v>50339</v>
      </c>
      <c r="Z39172" s="1">
        <v>39814</v>
      </c>
    </row>
    <row r="39173" spans="11:26" x14ac:dyDescent="0.3">
      <c r="K39173" t="s">
        <v>202070</v>
      </c>
      <c r="L39173" t="s">
        <v>202078</v>
      </c>
      <c r="M39173" t="s">
        <v>223</v>
      </c>
      <c r="O39173" s="1">
        <v>40856</v>
      </c>
      <c r="P39173">
        <v>1900000</v>
      </c>
      <c r="Q39173" t="s">
        <v>202079</v>
      </c>
      <c r="R39173" t="s">
        <v>202080</v>
      </c>
      <c r="S39173" t="s">
        <v>202081</v>
      </c>
      <c r="T39173" t="s">
        <v>74</v>
      </c>
      <c r="U39173" t="s">
        <v>34</v>
      </c>
      <c r="V39173" t="s">
        <v>46</v>
      </c>
      <c r="W39173" t="s">
        <v>2169</v>
      </c>
      <c r="X39173" t="s">
        <v>2170</v>
      </c>
      <c r="Y39173" t="s">
        <v>64986</v>
      </c>
      <c r="Z39173" s="1">
        <v>41402</v>
      </c>
    </row>
    <row r="39174" spans="11:26" x14ac:dyDescent="0.3">
      <c r="K39174" t="s">
        <v>202070</v>
      </c>
      <c r="L39174" t="s">
        <v>202082</v>
      </c>
      <c r="M39174" t="s">
        <v>28</v>
      </c>
      <c r="O39174" s="1">
        <v>42105</v>
      </c>
      <c r="Q39174" t="s">
        <v>202083</v>
      </c>
      <c r="R39174" t="s">
        <v>202084</v>
      </c>
      <c r="S39174" t="s">
        <v>202085</v>
      </c>
      <c r="T39174" t="s">
        <v>202086</v>
      </c>
      <c r="U39174" t="s">
        <v>34</v>
      </c>
      <c r="V39174" t="s">
        <v>46</v>
      </c>
      <c r="W39174" t="s">
        <v>133</v>
      </c>
      <c r="X39174" t="s">
        <v>4769</v>
      </c>
      <c r="Y39174" t="s">
        <v>4770</v>
      </c>
      <c r="Z39174" s="1">
        <v>41011</v>
      </c>
    </row>
    <row r="39175" spans="11:26" x14ac:dyDescent="0.3">
      <c r="K39175" t="s">
        <v>202087</v>
      </c>
      <c r="L39175" t="s">
        <v>202088</v>
      </c>
      <c r="M39175" t="s">
        <v>28</v>
      </c>
      <c r="N39175" t="s">
        <v>29</v>
      </c>
      <c r="O39175" t="s">
        <v>134230</v>
      </c>
      <c r="P39175">
        <v>10000000</v>
      </c>
      <c r="Q39175" t="s">
        <v>202089</v>
      </c>
      <c r="R39175" t="s">
        <v>202090</v>
      </c>
      <c r="S39175" t="s">
        <v>202091</v>
      </c>
      <c r="T39175" t="s">
        <v>6</v>
      </c>
      <c r="U39175" t="s">
        <v>34</v>
      </c>
      <c r="V39175" t="s">
        <v>46</v>
      </c>
      <c r="W39175" t="s">
        <v>2169</v>
      </c>
      <c r="X39175" t="s">
        <v>2170</v>
      </c>
      <c r="Y39175" t="s">
        <v>13831</v>
      </c>
    </row>
    <row r="39176" spans="11:26" x14ac:dyDescent="0.3">
      <c r="K39176" t="s">
        <v>202087</v>
      </c>
      <c r="L39176" t="s">
        <v>202092</v>
      </c>
      <c r="M39176" t="s">
        <v>28</v>
      </c>
      <c r="N39176" t="s">
        <v>493</v>
      </c>
      <c r="O39176" s="1">
        <v>39540</v>
      </c>
      <c r="P39176">
        <v>19000000</v>
      </c>
      <c r="Q39176" t="s">
        <v>202093</v>
      </c>
      <c r="R39176" t="s">
        <v>202094</v>
      </c>
      <c r="S39176" t="s">
        <v>202095</v>
      </c>
      <c r="T39176" t="s">
        <v>150</v>
      </c>
      <c r="U39176" t="s">
        <v>34</v>
      </c>
      <c r="V39176" t="s">
        <v>46</v>
      </c>
      <c r="W39176" t="s">
        <v>195</v>
      </c>
      <c r="X39176" t="s">
        <v>882</v>
      </c>
      <c r="Y39176" t="s">
        <v>8520</v>
      </c>
    </row>
    <row r="39177" spans="11:26" x14ac:dyDescent="0.3">
      <c r="K39177" t="s">
        <v>202096</v>
      </c>
      <c r="L39177" t="s">
        <v>202097</v>
      </c>
      <c r="M39177" t="s">
        <v>28</v>
      </c>
      <c r="N39177" t="s">
        <v>40</v>
      </c>
      <c r="O39177" t="s">
        <v>8938</v>
      </c>
      <c r="Q39177" t="s">
        <v>202098</v>
      </c>
      <c r="R39177" t="s">
        <v>202099</v>
      </c>
      <c r="S39177" t="s">
        <v>202100</v>
      </c>
      <c r="T39177" t="s">
        <v>202101</v>
      </c>
      <c r="U39177" t="s">
        <v>34</v>
      </c>
      <c r="V39177" t="s">
        <v>46</v>
      </c>
      <c r="W39177" t="s">
        <v>106</v>
      </c>
      <c r="X39177" t="s">
        <v>107</v>
      </c>
      <c r="Y39177" t="s">
        <v>446</v>
      </c>
      <c r="Z39177" s="1">
        <v>39814</v>
      </c>
    </row>
    <row r="39178" spans="11:26" x14ac:dyDescent="0.3">
      <c r="K39178" t="s">
        <v>202102</v>
      </c>
      <c r="L39178" t="s">
        <v>202103</v>
      </c>
      <c r="M39178" t="s">
        <v>28</v>
      </c>
      <c r="O39178" t="s">
        <v>240</v>
      </c>
      <c r="P39178">
        <v>2000000</v>
      </c>
      <c r="Q39178" t="s">
        <v>202104</v>
      </c>
      <c r="R39178" t="s">
        <v>202105</v>
      </c>
      <c r="S39178" t="s">
        <v>202106</v>
      </c>
      <c r="T39178" t="s">
        <v>202107</v>
      </c>
      <c r="U39178" t="s">
        <v>34</v>
      </c>
      <c r="V39178" t="s">
        <v>46</v>
      </c>
      <c r="W39178" t="s">
        <v>167</v>
      </c>
      <c r="X39178" t="s">
        <v>168</v>
      </c>
      <c r="Y39178" t="s">
        <v>169</v>
      </c>
      <c r="Z39178" s="1">
        <v>34335</v>
      </c>
    </row>
    <row r="39179" spans="11:26" x14ac:dyDescent="0.3">
      <c r="K39179" t="s">
        <v>202108</v>
      </c>
      <c r="L39179" t="s">
        <v>202109</v>
      </c>
      <c r="M39179" t="s">
        <v>52</v>
      </c>
      <c r="O39179" s="1">
        <v>41919</v>
      </c>
      <c r="P39179">
        <v>1750000</v>
      </c>
      <c r="Q39179" t="s">
        <v>202110</v>
      </c>
      <c r="R39179" t="s">
        <v>202111</v>
      </c>
      <c r="S39179" t="s">
        <v>202112</v>
      </c>
      <c r="U39179" t="s">
        <v>34</v>
      </c>
      <c r="Z39179" s="1">
        <v>39814</v>
      </c>
    </row>
    <row r="39180" spans="11:26" x14ac:dyDescent="0.3">
      <c r="K39180" t="s">
        <v>202108</v>
      </c>
      <c r="L39180" t="s">
        <v>202113</v>
      </c>
      <c r="M39180" t="s">
        <v>52</v>
      </c>
      <c r="O39180" s="1">
        <v>41428</v>
      </c>
      <c r="P39180">
        <v>75000</v>
      </c>
      <c r="Q39180" t="s">
        <v>202114</v>
      </c>
      <c r="R39180" t="s">
        <v>202115</v>
      </c>
      <c r="S39180" t="s">
        <v>202116</v>
      </c>
      <c r="T39180" t="s">
        <v>6</v>
      </c>
      <c r="U39180" t="s">
        <v>34</v>
      </c>
      <c r="V39180" t="s">
        <v>46</v>
      </c>
      <c r="W39180" t="s">
        <v>106</v>
      </c>
      <c r="X39180" t="s">
        <v>2081</v>
      </c>
      <c r="Y39180" t="s">
        <v>5289</v>
      </c>
      <c r="Z39180" s="1">
        <v>39814</v>
      </c>
    </row>
    <row r="39181" spans="11:26" x14ac:dyDescent="0.3">
      <c r="K39181" t="s">
        <v>202117</v>
      </c>
      <c r="L39181" t="s">
        <v>202118</v>
      </c>
      <c r="M39181" t="s">
        <v>190</v>
      </c>
      <c r="O39181" s="1">
        <v>41948</v>
      </c>
      <c r="Q39181" t="s">
        <v>202119</v>
      </c>
      <c r="R39181" t="s">
        <v>202120</v>
      </c>
      <c r="S39181" t="s">
        <v>202121</v>
      </c>
      <c r="T39181" t="s">
        <v>202122</v>
      </c>
      <c r="U39181" t="s">
        <v>178</v>
      </c>
      <c r="V39181" t="s">
        <v>46</v>
      </c>
      <c r="W39181" t="s">
        <v>167</v>
      </c>
      <c r="X39181" t="s">
        <v>168</v>
      </c>
      <c r="Y39181" t="s">
        <v>169</v>
      </c>
      <c r="Z39181" s="1">
        <v>39085</v>
      </c>
    </row>
    <row r="39182" spans="11:26" x14ac:dyDescent="0.3">
      <c r="K39182" t="s">
        <v>202123</v>
      </c>
      <c r="L39182" t="s">
        <v>202124</v>
      </c>
      <c r="M39182" t="s">
        <v>52</v>
      </c>
      <c r="O39182" s="1">
        <v>41642</v>
      </c>
      <c r="P39182">
        <v>56874</v>
      </c>
      <c r="Q39182" t="s">
        <v>202125</v>
      </c>
      <c r="R39182" t="s">
        <v>202126</v>
      </c>
      <c r="S39182" t="s">
        <v>202127</v>
      </c>
      <c r="T39182" t="s">
        <v>202128</v>
      </c>
      <c r="U39182" t="s">
        <v>34</v>
      </c>
      <c r="V39182" t="s">
        <v>46</v>
      </c>
      <c r="W39182" t="s">
        <v>471</v>
      </c>
      <c r="X39182" t="s">
        <v>1760</v>
      </c>
      <c r="Y39182" t="s">
        <v>1760</v>
      </c>
      <c r="Z39182" s="1">
        <v>40551</v>
      </c>
    </row>
    <row r="39183" spans="11:26" x14ac:dyDescent="0.3">
      <c r="K39183" t="s">
        <v>202129</v>
      </c>
      <c r="L39183" t="s">
        <v>202130</v>
      </c>
      <c r="M39183" t="s">
        <v>52</v>
      </c>
      <c r="O39183" s="1">
        <v>40910</v>
      </c>
      <c r="Q39183" t="s">
        <v>202131</v>
      </c>
      <c r="R39183" t="s">
        <v>202132</v>
      </c>
      <c r="S39183" t="s">
        <v>202133</v>
      </c>
      <c r="T39183" t="s">
        <v>202134</v>
      </c>
      <c r="U39183" t="s">
        <v>34</v>
      </c>
      <c r="V39183" t="s">
        <v>270</v>
      </c>
      <c r="W39183" t="s">
        <v>271</v>
      </c>
      <c r="X39183" t="s">
        <v>272</v>
      </c>
      <c r="Y39183" t="s">
        <v>272</v>
      </c>
      <c r="Z39183" s="1">
        <v>39814</v>
      </c>
    </row>
    <row r="39184" spans="11:26" x14ac:dyDescent="0.3">
      <c r="K39184" t="s">
        <v>202129</v>
      </c>
      <c r="L39184" t="s">
        <v>202135</v>
      </c>
      <c r="M39184" t="s">
        <v>52</v>
      </c>
      <c r="O39184" t="s">
        <v>12479</v>
      </c>
      <c r="P39184">
        <v>257800</v>
      </c>
      <c r="Q39184" t="s">
        <v>202136</v>
      </c>
      <c r="R39184" t="s">
        <v>202137</v>
      </c>
      <c r="S39184" t="s">
        <v>202138</v>
      </c>
      <c r="T39184" t="s">
        <v>202139</v>
      </c>
      <c r="U39184" t="s">
        <v>34</v>
      </c>
      <c r="Z39184" s="1">
        <v>40919</v>
      </c>
    </row>
    <row r="39185" spans="11:26" x14ac:dyDescent="0.3">
      <c r="K39185" t="s">
        <v>202140</v>
      </c>
      <c r="L39185" t="s">
        <v>202141</v>
      </c>
      <c r="M39185" t="s">
        <v>28</v>
      </c>
      <c r="O39185" t="s">
        <v>10099</v>
      </c>
      <c r="P39185">
        <v>12000000</v>
      </c>
      <c r="Q39185" t="s">
        <v>202142</v>
      </c>
      <c r="R39185" t="s">
        <v>202143</v>
      </c>
      <c r="T39185" t="s">
        <v>95</v>
      </c>
      <c r="U39185" t="s">
        <v>34</v>
      </c>
      <c r="V39185" t="s">
        <v>46</v>
      </c>
      <c r="W39185" t="s">
        <v>133</v>
      </c>
      <c r="X39185" t="s">
        <v>15233</v>
      </c>
      <c r="Y39185" t="s">
        <v>109051</v>
      </c>
      <c r="Z39185" s="1">
        <v>37257</v>
      </c>
    </row>
    <row r="39186" spans="11:26" x14ac:dyDescent="0.3">
      <c r="K39186" t="s">
        <v>202140</v>
      </c>
      <c r="L39186" t="s">
        <v>202144</v>
      </c>
      <c r="M39186" t="s">
        <v>28</v>
      </c>
      <c r="O39186" s="1">
        <v>37235</v>
      </c>
      <c r="P39186">
        <v>16500000</v>
      </c>
      <c r="Q39186" t="s">
        <v>202145</v>
      </c>
      <c r="R39186" t="s">
        <v>202146</v>
      </c>
      <c r="S39186" t="s">
        <v>202147</v>
      </c>
      <c r="T39186" t="s">
        <v>1294</v>
      </c>
      <c r="U39186" t="s">
        <v>34</v>
      </c>
      <c r="V39186" t="s">
        <v>46</v>
      </c>
      <c r="W39186" t="s">
        <v>260</v>
      </c>
      <c r="X39186" t="s">
        <v>402</v>
      </c>
      <c r="Y39186" t="s">
        <v>402</v>
      </c>
      <c r="Z39186" s="1">
        <v>39450</v>
      </c>
    </row>
    <row r="39187" spans="11:26" x14ac:dyDescent="0.3">
      <c r="K39187" t="s">
        <v>202140</v>
      </c>
      <c r="L39187" t="s">
        <v>202148</v>
      </c>
      <c r="M39187" t="s">
        <v>28</v>
      </c>
      <c r="N39187" t="s">
        <v>1415</v>
      </c>
      <c r="O39187" s="1">
        <v>39448</v>
      </c>
      <c r="P39187">
        <v>30810000</v>
      </c>
      <c r="Q39187" t="s">
        <v>202149</v>
      </c>
      <c r="R39187" t="s">
        <v>202150</v>
      </c>
      <c r="S39187" t="s">
        <v>202151</v>
      </c>
      <c r="T39187" t="s">
        <v>91605</v>
      </c>
      <c r="U39187" t="s">
        <v>34</v>
      </c>
      <c r="V39187" t="s">
        <v>46</v>
      </c>
      <c r="W39187" t="s">
        <v>106</v>
      </c>
      <c r="X39187" t="s">
        <v>107</v>
      </c>
      <c r="Y39187" t="s">
        <v>396</v>
      </c>
    </row>
    <row r="39188" spans="11:26" x14ac:dyDescent="0.3">
      <c r="K39188" t="s">
        <v>202140</v>
      </c>
      <c r="L39188" t="s">
        <v>202152</v>
      </c>
      <c r="M39188" t="s">
        <v>28</v>
      </c>
      <c r="N39188" t="s">
        <v>1189</v>
      </c>
      <c r="O39188" s="1">
        <v>39204</v>
      </c>
      <c r="P39188">
        <v>8441091</v>
      </c>
      <c r="Q39188" t="s">
        <v>202153</v>
      </c>
      <c r="R39188" t="s">
        <v>202154</v>
      </c>
      <c r="S39188" t="s">
        <v>202155</v>
      </c>
      <c r="T39188" t="s">
        <v>202156</v>
      </c>
      <c r="U39188" t="s">
        <v>34</v>
      </c>
      <c r="V39188" t="s">
        <v>46</v>
      </c>
      <c r="W39188" t="s">
        <v>75</v>
      </c>
      <c r="X39188" t="s">
        <v>464</v>
      </c>
      <c r="Y39188" t="s">
        <v>464</v>
      </c>
      <c r="Z39188" s="1">
        <v>41640</v>
      </c>
    </row>
    <row r="39189" spans="11:26" x14ac:dyDescent="0.3">
      <c r="K39189" t="s">
        <v>202157</v>
      </c>
      <c r="L39189" t="s">
        <v>202158</v>
      </c>
      <c r="M39189" t="s">
        <v>52</v>
      </c>
      <c r="O39189" t="s">
        <v>38238</v>
      </c>
      <c r="Q39189" t="s">
        <v>202159</v>
      </c>
      <c r="R39189" t="s">
        <v>202160</v>
      </c>
      <c r="S39189" t="s">
        <v>202161</v>
      </c>
      <c r="U39189" t="s">
        <v>34</v>
      </c>
      <c r="V39189" t="s">
        <v>46</v>
      </c>
      <c r="W39189" t="s">
        <v>142</v>
      </c>
      <c r="X39189" t="s">
        <v>985</v>
      </c>
      <c r="Y39189" t="s">
        <v>38083</v>
      </c>
    </row>
    <row r="39190" spans="11:26" x14ac:dyDescent="0.3">
      <c r="K39190" t="s">
        <v>202162</v>
      </c>
      <c r="L39190" t="s">
        <v>202163</v>
      </c>
      <c r="M39190" t="s">
        <v>28</v>
      </c>
      <c r="O39190" t="s">
        <v>53076</v>
      </c>
      <c r="P39190">
        <v>1550000</v>
      </c>
      <c r="Q39190" t="s">
        <v>202164</v>
      </c>
      <c r="R39190" t="s">
        <v>202165</v>
      </c>
      <c r="S39190" t="s">
        <v>202166</v>
      </c>
      <c r="T39190" t="s">
        <v>202167</v>
      </c>
      <c r="U39190" t="s">
        <v>34</v>
      </c>
      <c r="V39190" t="s">
        <v>1090</v>
      </c>
      <c r="W39190">
        <v>7</v>
      </c>
      <c r="X39190" t="s">
        <v>15142</v>
      </c>
      <c r="Y39190" t="s">
        <v>24870</v>
      </c>
      <c r="Z39190" s="1">
        <v>36526</v>
      </c>
    </row>
    <row r="39191" spans="11:26" x14ac:dyDescent="0.3">
      <c r="K39191" t="s">
        <v>202162</v>
      </c>
      <c r="L39191" t="s">
        <v>202168</v>
      </c>
      <c r="M39191" t="s">
        <v>28</v>
      </c>
      <c r="N39191" t="s">
        <v>493</v>
      </c>
      <c r="O39191" s="1">
        <v>41159</v>
      </c>
      <c r="P39191">
        <v>26000000</v>
      </c>
      <c r="Q39191" t="s">
        <v>202169</v>
      </c>
      <c r="R39191" t="s">
        <v>202170</v>
      </c>
      <c r="S39191" t="s">
        <v>202171</v>
      </c>
      <c r="T39191" t="s">
        <v>64</v>
      </c>
      <c r="U39191" t="s">
        <v>34</v>
      </c>
      <c r="V39191" t="s">
        <v>46</v>
      </c>
      <c r="W39191" t="s">
        <v>106</v>
      </c>
      <c r="X39191" t="s">
        <v>107</v>
      </c>
      <c r="Y39191" t="s">
        <v>1975</v>
      </c>
      <c r="Z39191" s="1">
        <v>36161</v>
      </c>
    </row>
    <row r="39192" spans="11:26" x14ac:dyDescent="0.3">
      <c r="K39192" t="s">
        <v>202162</v>
      </c>
      <c r="L39192" t="s">
        <v>202172</v>
      </c>
      <c r="M39192" t="s">
        <v>28</v>
      </c>
      <c r="N39192" t="s">
        <v>1189</v>
      </c>
      <c r="O39192" s="1">
        <v>42186</v>
      </c>
      <c r="P39192">
        <v>21000000</v>
      </c>
      <c r="Q39192" t="s">
        <v>202173</v>
      </c>
      <c r="R39192" t="s">
        <v>202174</v>
      </c>
      <c r="S39192" t="s">
        <v>202175</v>
      </c>
      <c r="T39192" t="s">
        <v>202176</v>
      </c>
      <c r="U39192" t="s">
        <v>34</v>
      </c>
      <c r="V39192" t="s">
        <v>46</v>
      </c>
      <c r="W39192" t="s">
        <v>142</v>
      </c>
      <c r="X39192" t="s">
        <v>985</v>
      </c>
      <c r="Y39192" t="s">
        <v>985</v>
      </c>
      <c r="Z39192" s="1">
        <v>41640</v>
      </c>
    </row>
    <row r="39193" spans="11:26" x14ac:dyDescent="0.3">
      <c r="K39193" t="s">
        <v>202162</v>
      </c>
      <c r="L39193" t="s">
        <v>202177</v>
      </c>
      <c r="M39193" t="s">
        <v>28</v>
      </c>
      <c r="O39193" s="1">
        <v>39604</v>
      </c>
      <c r="P39193">
        <v>3820000</v>
      </c>
      <c r="Q39193" t="s">
        <v>202178</v>
      </c>
      <c r="R39193" t="s">
        <v>202179</v>
      </c>
      <c r="S39193" t="s">
        <v>202180</v>
      </c>
      <c r="T39193" t="s">
        <v>436</v>
      </c>
      <c r="U39193" t="s">
        <v>34</v>
      </c>
      <c r="V39193" t="s">
        <v>46</v>
      </c>
      <c r="W39193" t="s">
        <v>471</v>
      </c>
      <c r="X39193" t="s">
        <v>1760</v>
      </c>
      <c r="Y39193" t="s">
        <v>1760</v>
      </c>
      <c r="Z39193" s="1">
        <v>36526</v>
      </c>
    </row>
    <row r="39194" spans="11:26" x14ac:dyDescent="0.3">
      <c r="K39194" t="s">
        <v>202162</v>
      </c>
      <c r="L39194" t="s">
        <v>202181</v>
      </c>
      <c r="M39194" t="s">
        <v>28</v>
      </c>
      <c r="N39194" t="s">
        <v>493</v>
      </c>
      <c r="O39194" t="s">
        <v>2154</v>
      </c>
      <c r="P39194">
        <v>20400000</v>
      </c>
      <c r="Q39194" t="s">
        <v>202182</v>
      </c>
      <c r="R39194" t="s">
        <v>202183</v>
      </c>
      <c r="S39194" t="s">
        <v>202184</v>
      </c>
      <c r="U39194" t="s">
        <v>34</v>
      </c>
      <c r="V39194" t="s">
        <v>1922</v>
      </c>
      <c r="W39194">
        <v>23</v>
      </c>
      <c r="X39194" t="s">
        <v>2207</v>
      </c>
      <c r="Y39194" t="s">
        <v>202185</v>
      </c>
    </row>
    <row r="39195" spans="11:26" x14ac:dyDescent="0.3">
      <c r="K39195" t="s">
        <v>202186</v>
      </c>
      <c r="L39195" t="s">
        <v>202187</v>
      </c>
      <c r="M39195" t="s">
        <v>28</v>
      </c>
      <c r="N39195" t="s">
        <v>40</v>
      </c>
      <c r="O39195" s="1">
        <v>38720</v>
      </c>
      <c r="Q39195" t="s">
        <v>202188</v>
      </c>
      <c r="R39195" t="s">
        <v>202189</v>
      </c>
      <c r="S39195" t="s">
        <v>202190</v>
      </c>
      <c r="T39195" t="s">
        <v>436</v>
      </c>
      <c r="U39195" t="s">
        <v>178</v>
      </c>
      <c r="V39195" t="s">
        <v>46</v>
      </c>
      <c r="W39195" t="s">
        <v>106</v>
      </c>
      <c r="X39195" t="s">
        <v>107</v>
      </c>
      <c r="Y39195" t="s">
        <v>2394</v>
      </c>
      <c r="Z39195" s="1">
        <v>37997</v>
      </c>
    </row>
    <row r="39196" spans="11:26" x14ac:dyDescent="0.3">
      <c r="K39196" t="s">
        <v>202186</v>
      </c>
      <c r="L39196" t="s">
        <v>202191</v>
      </c>
      <c r="M39196" t="s">
        <v>28</v>
      </c>
      <c r="N39196" t="s">
        <v>29</v>
      </c>
      <c r="O39196" s="1">
        <v>39085</v>
      </c>
      <c r="Q39196" t="s">
        <v>202192</v>
      </c>
      <c r="R39196" t="s">
        <v>202193</v>
      </c>
      <c r="S39196" t="s">
        <v>202194</v>
      </c>
      <c r="T39196" t="s">
        <v>74</v>
      </c>
      <c r="U39196" t="s">
        <v>34</v>
      </c>
      <c r="V39196" t="s">
        <v>46</v>
      </c>
      <c r="W39196" t="s">
        <v>106</v>
      </c>
      <c r="X39196" t="s">
        <v>107</v>
      </c>
      <c r="Y39196" t="s">
        <v>116</v>
      </c>
      <c r="Z39196" s="1">
        <v>41275</v>
      </c>
    </row>
    <row r="39197" spans="11:26" x14ac:dyDescent="0.3">
      <c r="K39197" t="s">
        <v>202195</v>
      </c>
      <c r="L39197" t="s">
        <v>202196</v>
      </c>
      <c r="M39197" t="s">
        <v>28</v>
      </c>
      <c r="O39197" s="1">
        <v>39823</v>
      </c>
      <c r="P39197">
        <v>23000000</v>
      </c>
      <c r="Q39197" t="s">
        <v>202197</v>
      </c>
      <c r="R39197" t="s">
        <v>202198</v>
      </c>
      <c r="S39197" t="s">
        <v>202199</v>
      </c>
      <c r="T39197" t="s">
        <v>202200</v>
      </c>
      <c r="U39197" t="s">
        <v>34</v>
      </c>
      <c r="V39197" t="s">
        <v>46</v>
      </c>
      <c r="W39197" t="s">
        <v>75</v>
      </c>
      <c r="X39197" t="s">
        <v>464</v>
      </c>
      <c r="Y39197" t="s">
        <v>464</v>
      </c>
      <c r="Z39197" s="1">
        <v>35065</v>
      </c>
    </row>
    <row r="39198" spans="11:26" x14ac:dyDescent="0.3">
      <c r="K39198" t="s">
        <v>202195</v>
      </c>
      <c r="L39198" t="s">
        <v>202201</v>
      </c>
      <c r="M39198" t="s">
        <v>28</v>
      </c>
      <c r="O39198" s="1">
        <v>40185</v>
      </c>
      <c r="P39198">
        <v>134000000</v>
      </c>
      <c r="Q39198" t="s">
        <v>202202</v>
      </c>
      <c r="R39198" t="s">
        <v>202203</v>
      </c>
      <c r="S39198" t="s">
        <v>202204</v>
      </c>
      <c r="T39198" t="s">
        <v>124</v>
      </c>
      <c r="U39198" t="s">
        <v>34</v>
      </c>
      <c r="V39198" t="s">
        <v>65</v>
      </c>
      <c r="W39198">
        <v>10</v>
      </c>
      <c r="X39198" t="s">
        <v>2593</v>
      </c>
      <c r="Y39198" t="s">
        <v>202205</v>
      </c>
      <c r="Z39198" s="1">
        <v>37622</v>
      </c>
    </row>
    <row r="39199" spans="11:26" x14ac:dyDescent="0.3">
      <c r="K39199" t="s">
        <v>202206</v>
      </c>
      <c r="L39199" t="s">
        <v>202207</v>
      </c>
      <c r="M39199" t="s">
        <v>28</v>
      </c>
      <c r="O39199" t="s">
        <v>7775</v>
      </c>
      <c r="P39199">
        <v>15414000</v>
      </c>
      <c r="Q39199" t="s">
        <v>202208</v>
      </c>
      <c r="R39199" t="s">
        <v>202209</v>
      </c>
      <c r="S39199" t="s">
        <v>202210</v>
      </c>
      <c r="T39199" t="s">
        <v>95</v>
      </c>
      <c r="U39199" t="s">
        <v>34</v>
      </c>
      <c r="V39199" t="s">
        <v>46</v>
      </c>
      <c r="W39199" t="s">
        <v>2307</v>
      </c>
      <c r="X39199" t="s">
        <v>2308</v>
      </c>
      <c r="Y39199" t="s">
        <v>26025</v>
      </c>
      <c r="Z39199" s="1">
        <v>33970</v>
      </c>
    </row>
    <row r="39200" spans="11:26" x14ac:dyDescent="0.3">
      <c r="K39200" t="s">
        <v>202206</v>
      </c>
      <c r="L39200" t="s">
        <v>202211</v>
      </c>
      <c r="M39200" t="s">
        <v>28</v>
      </c>
      <c r="O39200" s="1">
        <v>40553</v>
      </c>
      <c r="P39200">
        <v>4050900</v>
      </c>
      <c r="Q39200" t="s">
        <v>202212</v>
      </c>
      <c r="R39200" t="s">
        <v>202213</v>
      </c>
      <c r="S39200" t="s">
        <v>202214</v>
      </c>
      <c r="U39200" t="s">
        <v>34</v>
      </c>
      <c r="V39200" t="s">
        <v>46</v>
      </c>
      <c r="W39200" t="s">
        <v>1846</v>
      </c>
      <c r="X39200" t="s">
        <v>1847</v>
      </c>
      <c r="Y39200" t="s">
        <v>1847</v>
      </c>
    </row>
    <row r="39201" spans="11:26" x14ac:dyDescent="0.3">
      <c r="K39201" t="s">
        <v>202215</v>
      </c>
      <c r="L39201" t="s">
        <v>202216</v>
      </c>
      <c r="M39201" t="s">
        <v>28</v>
      </c>
      <c r="O39201" s="1">
        <v>42340</v>
      </c>
      <c r="P39201">
        <v>2079997</v>
      </c>
      <c r="Q39201" t="s">
        <v>202217</v>
      </c>
      <c r="R39201" t="s">
        <v>202218</v>
      </c>
      <c r="S39201" t="s">
        <v>202219</v>
      </c>
      <c r="T39201" t="s">
        <v>436</v>
      </c>
      <c r="U39201" t="s">
        <v>34</v>
      </c>
      <c r="V39201" t="s">
        <v>46</v>
      </c>
      <c r="W39201" t="s">
        <v>106</v>
      </c>
      <c r="X39201" t="s">
        <v>1562</v>
      </c>
      <c r="Y39201" t="s">
        <v>1562</v>
      </c>
    </row>
    <row r="39202" spans="11:26" x14ac:dyDescent="0.3">
      <c r="K39202" t="s">
        <v>202215</v>
      </c>
      <c r="L39202" t="s">
        <v>202220</v>
      </c>
      <c r="M39202" t="s">
        <v>223</v>
      </c>
      <c r="O39202" t="s">
        <v>15577</v>
      </c>
      <c r="P39202">
        <v>1000000</v>
      </c>
      <c r="Q39202" t="s">
        <v>202221</v>
      </c>
      <c r="R39202" t="s">
        <v>202222</v>
      </c>
      <c r="S39202" t="s">
        <v>202223</v>
      </c>
      <c r="T39202" t="s">
        <v>1063</v>
      </c>
      <c r="U39202" t="s">
        <v>178</v>
      </c>
      <c r="V39202" t="s">
        <v>46</v>
      </c>
      <c r="W39202" t="s">
        <v>260</v>
      </c>
      <c r="X39202" t="s">
        <v>402</v>
      </c>
      <c r="Y39202" t="s">
        <v>536</v>
      </c>
      <c r="Z39202" s="1">
        <v>41275</v>
      </c>
    </row>
    <row r="39203" spans="11:26" x14ac:dyDescent="0.3">
      <c r="K39203" t="s">
        <v>202224</v>
      </c>
      <c r="L39203" t="s">
        <v>202225</v>
      </c>
      <c r="M39203" t="s">
        <v>324</v>
      </c>
      <c r="O39203" t="s">
        <v>100912</v>
      </c>
      <c r="P39203">
        <v>600000</v>
      </c>
      <c r="Q39203" t="s">
        <v>202226</v>
      </c>
      <c r="R39203" t="s">
        <v>202227</v>
      </c>
      <c r="S39203" t="s">
        <v>202228</v>
      </c>
      <c r="T39203" t="s">
        <v>4324</v>
      </c>
      <c r="U39203" t="s">
        <v>345</v>
      </c>
      <c r="V39203" t="s">
        <v>46</v>
      </c>
      <c r="W39203" t="s">
        <v>106</v>
      </c>
      <c r="X39203" t="s">
        <v>107</v>
      </c>
      <c r="Y39203" t="s">
        <v>446</v>
      </c>
      <c r="Z39203" s="1">
        <v>39814</v>
      </c>
    </row>
    <row r="39204" spans="11:26" x14ac:dyDescent="0.3">
      <c r="K39204" t="s">
        <v>202229</v>
      </c>
      <c r="L39204" t="s">
        <v>202230</v>
      </c>
      <c r="M39204" t="s">
        <v>256</v>
      </c>
      <c r="O39204" t="s">
        <v>4260</v>
      </c>
      <c r="P39204">
        <v>250000</v>
      </c>
      <c r="Q39204" t="s">
        <v>202231</v>
      </c>
      <c r="R39204" t="s">
        <v>202232</v>
      </c>
      <c r="S39204" t="s">
        <v>202233</v>
      </c>
      <c r="T39204" t="s">
        <v>74</v>
      </c>
      <c r="U39204" t="s">
        <v>34</v>
      </c>
      <c r="V39204" t="s">
        <v>46</v>
      </c>
      <c r="W39204" t="s">
        <v>1731</v>
      </c>
      <c r="X39204" t="s">
        <v>1732</v>
      </c>
      <c r="Y39204" t="s">
        <v>6804</v>
      </c>
      <c r="Z39204" s="1">
        <v>38718</v>
      </c>
    </row>
    <row r="39205" spans="11:26" x14ac:dyDescent="0.3">
      <c r="K39205" t="s">
        <v>202234</v>
      </c>
      <c r="L39205" t="s">
        <v>202235</v>
      </c>
      <c r="M39205" t="s">
        <v>28</v>
      </c>
      <c r="O39205" t="s">
        <v>40883</v>
      </c>
      <c r="P39205">
        <v>2136030</v>
      </c>
      <c r="Q39205" t="s">
        <v>202236</v>
      </c>
      <c r="R39205" t="s">
        <v>202237</v>
      </c>
      <c r="S39205" t="s">
        <v>202238</v>
      </c>
      <c r="T39205" t="s">
        <v>202239</v>
      </c>
      <c r="U39205" t="s">
        <v>34</v>
      </c>
      <c r="V39205" t="s">
        <v>46</v>
      </c>
      <c r="W39205" t="s">
        <v>106</v>
      </c>
      <c r="X39205" t="s">
        <v>107</v>
      </c>
      <c r="Y39205" t="s">
        <v>116</v>
      </c>
      <c r="Z39205" s="1">
        <v>40179</v>
      </c>
    </row>
    <row r="39206" spans="11:26" x14ac:dyDescent="0.3">
      <c r="K39206" t="s">
        <v>202234</v>
      </c>
      <c r="L39206" t="s">
        <v>202240</v>
      </c>
      <c r="M39206" t="s">
        <v>28</v>
      </c>
      <c r="O39206" t="s">
        <v>39735</v>
      </c>
      <c r="P39206">
        <v>7990819</v>
      </c>
      <c r="Q39206" t="s">
        <v>202241</v>
      </c>
      <c r="R39206" t="s">
        <v>202242</v>
      </c>
      <c r="S39206" t="s">
        <v>202243</v>
      </c>
      <c r="U39206" t="s">
        <v>34</v>
      </c>
      <c r="V39206" t="s">
        <v>46</v>
      </c>
      <c r="W39206" t="s">
        <v>167</v>
      </c>
      <c r="X39206" t="s">
        <v>168</v>
      </c>
      <c r="Y39206" t="s">
        <v>8771</v>
      </c>
      <c r="Z39206" s="1">
        <v>40544</v>
      </c>
    </row>
    <row r="39207" spans="11:26" x14ac:dyDescent="0.3">
      <c r="K39207" t="s">
        <v>202234</v>
      </c>
      <c r="L39207" t="s">
        <v>202244</v>
      </c>
      <c r="M39207" t="s">
        <v>233</v>
      </c>
      <c r="O39207" s="1">
        <v>41343</v>
      </c>
      <c r="P39207">
        <v>14570606</v>
      </c>
      <c r="Q39207" t="s">
        <v>202245</v>
      </c>
      <c r="R39207" t="s">
        <v>202246</v>
      </c>
      <c r="S39207" t="s">
        <v>202247</v>
      </c>
      <c r="T39207" t="s">
        <v>169826</v>
      </c>
      <c r="U39207" t="s">
        <v>34</v>
      </c>
      <c r="V39207" t="s">
        <v>46</v>
      </c>
      <c r="W39207" t="s">
        <v>1846</v>
      </c>
      <c r="X39207" t="s">
        <v>1847</v>
      </c>
      <c r="Y39207" t="s">
        <v>1847</v>
      </c>
      <c r="Z39207" s="1">
        <v>37257</v>
      </c>
    </row>
    <row r="39208" spans="11:26" x14ac:dyDescent="0.3">
      <c r="K39208" t="s">
        <v>202248</v>
      </c>
      <c r="L39208" t="s">
        <v>202249</v>
      </c>
      <c r="M39208" t="s">
        <v>28</v>
      </c>
      <c r="N39208" t="s">
        <v>493</v>
      </c>
      <c r="O39208" t="s">
        <v>4727</v>
      </c>
      <c r="P39208">
        <v>5000000</v>
      </c>
      <c r="Q39208" t="s">
        <v>202250</v>
      </c>
      <c r="R39208" t="s">
        <v>202251</v>
      </c>
      <c r="S39208" t="s">
        <v>202252</v>
      </c>
      <c r="T39208" t="s">
        <v>1294</v>
      </c>
      <c r="U39208" t="s">
        <v>345</v>
      </c>
      <c r="V39208" t="s">
        <v>46</v>
      </c>
      <c r="W39208" t="s">
        <v>142</v>
      </c>
      <c r="X39208" t="s">
        <v>1930</v>
      </c>
      <c r="Y39208" t="s">
        <v>85461</v>
      </c>
      <c r="Z39208" s="1">
        <v>31048</v>
      </c>
    </row>
    <row r="39209" spans="11:26" x14ac:dyDescent="0.3">
      <c r="K39209" t="s">
        <v>202253</v>
      </c>
      <c r="L39209" t="s">
        <v>202254</v>
      </c>
      <c r="M39209" t="s">
        <v>28</v>
      </c>
      <c r="O39209" t="s">
        <v>1585</v>
      </c>
      <c r="P39209">
        <v>2179480</v>
      </c>
      <c r="Q39209" t="s">
        <v>202255</v>
      </c>
      <c r="R39209" t="s">
        <v>202256</v>
      </c>
      <c r="S39209" t="s">
        <v>202257</v>
      </c>
      <c r="T39209" t="s">
        <v>1294</v>
      </c>
      <c r="U39209" t="s">
        <v>34</v>
      </c>
      <c r="V39209" t="s">
        <v>96</v>
      </c>
      <c r="W39209" t="s">
        <v>97</v>
      </c>
      <c r="X39209" t="s">
        <v>98</v>
      </c>
      <c r="Y39209" t="s">
        <v>98</v>
      </c>
    </row>
    <row r="39210" spans="11:26" x14ac:dyDescent="0.3">
      <c r="K39210" t="s">
        <v>202258</v>
      </c>
      <c r="L39210" t="s">
        <v>202259</v>
      </c>
      <c r="M39210" t="s">
        <v>749</v>
      </c>
      <c r="O39210" t="s">
        <v>7547</v>
      </c>
      <c r="P39210">
        <v>1200000</v>
      </c>
      <c r="Q39210" t="s">
        <v>202260</v>
      </c>
      <c r="R39210" t="s">
        <v>202261</v>
      </c>
      <c r="S39210" t="s">
        <v>202262</v>
      </c>
      <c r="T39210" t="s">
        <v>2364</v>
      </c>
      <c r="U39210" t="s">
        <v>1158</v>
      </c>
      <c r="V39210" t="s">
        <v>46</v>
      </c>
      <c r="W39210" t="s">
        <v>260</v>
      </c>
      <c r="X39210" t="s">
        <v>402</v>
      </c>
      <c r="Y39210" t="s">
        <v>31734</v>
      </c>
    </row>
    <row r="39211" spans="11:26" x14ac:dyDescent="0.3">
      <c r="K39211" t="s">
        <v>202258</v>
      </c>
      <c r="L39211" t="s">
        <v>202263</v>
      </c>
      <c r="M39211" t="s">
        <v>3454</v>
      </c>
      <c r="O39211" t="s">
        <v>13028</v>
      </c>
      <c r="P39211">
        <v>27000000</v>
      </c>
      <c r="Q39211" t="s">
        <v>202264</v>
      </c>
      <c r="R39211" t="s">
        <v>202265</v>
      </c>
      <c r="T39211" t="s">
        <v>202266</v>
      </c>
      <c r="U39211" t="s">
        <v>34</v>
      </c>
      <c r="V39211" t="s">
        <v>65</v>
      </c>
      <c r="W39211">
        <v>23</v>
      </c>
      <c r="X39211" t="s">
        <v>297</v>
      </c>
      <c r="Y39211" t="s">
        <v>297</v>
      </c>
      <c r="Z39211" s="1">
        <v>41640</v>
      </c>
    </row>
    <row r="39212" spans="11:26" x14ac:dyDescent="0.3">
      <c r="K39212" t="s">
        <v>202258</v>
      </c>
      <c r="L39212" t="s">
        <v>202267</v>
      </c>
      <c r="M39212" t="s">
        <v>1836</v>
      </c>
      <c r="O39212" t="s">
        <v>240</v>
      </c>
      <c r="P39212">
        <v>51700000</v>
      </c>
      <c r="Q39212" t="s">
        <v>202268</v>
      </c>
      <c r="R39212" t="s">
        <v>202269</v>
      </c>
      <c r="S39212" t="s">
        <v>202270</v>
      </c>
      <c r="T39212" t="s">
        <v>202271</v>
      </c>
      <c r="U39212" t="s">
        <v>345</v>
      </c>
      <c r="Z39212" t="s">
        <v>26443</v>
      </c>
    </row>
    <row r="39213" spans="11:26" x14ac:dyDescent="0.3">
      <c r="K39213" t="s">
        <v>202258</v>
      </c>
      <c r="L39213" t="s">
        <v>202272</v>
      </c>
      <c r="M39213" t="s">
        <v>28</v>
      </c>
      <c r="N39213" t="s">
        <v>1415</v>
      </c>
      <c r="O39213" t="s">
        <v>933</v>
      </c>
      <c r="P39213">
        <v>16085917</v>
      </c>
      <c r="Q39213" t="s">
        <v>202273</v>
      </c>
      <c r="R39213" t="s">
        <v>202274</v>
      </c>
      <c r="S39213" t="s">
        <v>202275</v>
      </c>
      <c r="T39213" t="s">
        <v>150</v>
      </c>
      <c r="U39213" t="s">
        <v>345</v>
      </c>
      <c r="V39213" t="s">
        <v>46</v>
      </c>
      <c r="W39213" t="s">
        <v>2265</v>
      </c>
      <c r="X39213" t="s">
        <v>2266</v>
      </c>
      <c r="Y39213" t="s">
        <v>44319</v>
      </c>
      <c r="Z39213" s="1">
        <v>36892</v>
      </c>
    </row>
    <row r="39214" spans="11:26" x14ac:dyDescent="0.3">
      <c r="K39214" t="s">
        <v>202258</v>
      </c>
      <c r="L39214" t="s">
        <v>202276</v>
      </c>
      <c r="M39214" t="s">
        <v>28</v>
      </c>
      <c r="N39214" t="s">
        <v>29</v>
      </c>
      <c r="O39214" s="1">
        <v>40603</v>
      </c>
      <c r="P39214">
        <v>35000000</v>
      </c>
      <c r="Q39214" t="s">
        <v>202277</v>
      </c>
      <c r="R39214" t="s">
        <v>202278</v>
      </c>
      <c r="S39214" t="s">
        <v>202279</v>
      </c>
      <c r="T39214" t="s">
        <v>2620</v>
      </c>
      <c r="U39214" t="s">
        <v>178</v>
      </c>
      <c r="V39214" t="s">
        <v>46</v>
      </c>
      <c r="W39214" t="s">
        <v>106</v>
      </c>
      <c r="X39214" t="s">
        <v>107</v>
      </c>
      <c r="Y39214" t="s">
        <v>4731</v>
      </c>
    </row>
    <row r="39215" spans="11:26" x14ac:dyDescent="0.3">
      <c r="K39215" t="s">
        <v>202258</v>
      </c>
      <c r="L39215" t="s">
        <v>202280</v>
      </c>
      <c r="M39215" t="s">
        <v>28</v>
      </c>
      <c r="N39215" t="s">
        <v>493</v>
      </c>
      <c r="O39215" s="1">
        <v>41192</v>
      </c>
      <c r="P39215">
        <v>30000000</v>
      </c>
      <c r="Q39215" t="s">
        <v>202281</v>
      </c>
      <c r="R39215" t="s">
        <v>202282</v>
      </c>
      <c r="S39215" t="s">
        <v>202283</v>
      </c>
      <c r="T39215" t="s">
        <v>64</v>
      </c>
      <c r="U39215" t="s">
        <v>34</v>
      </c>
      <c r="V39215" t="s">
        <v>46</v>
      </c>
      <c r="W39215" t="s">
        <v>881</v>
      </c>
      <c r="X39215" t="s">
        <v>882</v>
      </c>
      <c r="Y39215" t="s">
        <v>883</v>
      </c>
      <c r="Z39215" s="1">
        <v>40545</v>
      </c>
    </row>
    <row r="39216" spans="11:26" x14ac:dyDescent="0.3">
      <c r="K39216" t="s">
        <v>202258</v>
      </c>
      <c r="L39216" t="s">
        <v>202284</v>
      </c>
      <c r="M39216" t="s">
        <v>28</v>
      </c>
      <c r="N39216" t="s">
        <v>29</v>
      </c>
      <c r="O39216" s="1">
        <v>39825</v>
      </c>
      <c r="P39216">
        <v>25517734</v>
      </c>
      <c r="Q39216" t="s">
        <v>202285</v>
      </c>
      <c r="R39216" t="s">
        <v>202286</v>
      </c>
      <c r="S39216" t="s">
        <v>202287</v>
      </c>
      <c r="T39216" t="s">
        <v>4038</v>
      </c>
      <c r="U39216" t="s">
        <v>34</v>
      </c>
      <c r="V39216" t="s">
        <v>35</v>
      </c>
      <c r="W39216">
        <v>19</v>
      </c>
      <c r="X39216" t="s">
        <v>792</v>
      </c>
      <c r="Y39216" t="s">
        <v>792</v>
      </c>
      <c r="Z39216" s="1">
        <v>39814</v>
      </c>
    </row>
    <row r="39217" spans="11:26" x14ac:dyDescent="0.3">
      <c r="K39217" t="s">
        <v>202258</v>
      </c>
      <c r="L39217" t="s">
        <v>202288</v>
      </c>
      <c r="M39217" t="s">
        <v>28</v>
      </c>
      <c r="N39217" t="s">
        <v>493</v>
      </c>
      <c r="O39217" s="1">
        <v>40190</v>
      </c>
      <c r="P39217">
        <v>20021810</v>
      </c>
      <c r="Q39217" t="s">
        <v>202289</v>
      </c>
      <c r="R39217" t="s">
        <v>202290</v>
      </c>
      <c r="S39217" t="s">
        <v>202291</v>
      </c>
      <c r="T39217" t="s">
        <v>142695</v>
      </c>
      <c r="U39217" t="s">
        <v>34</v>
      </c>
      <c r="V39217" t="s">
        <v>46</v>
      </c>
      <c r="W39217" t="s">
        <v>881</v>
      </c>
      <c r="X39217" t="s">
        <v>882</v>
      </c>
      <c r="Y39217" t="s">
        <v>883</v>
      </c>
      <c r="Z39217" t="s">
        <v>18558</v>
      </c>
    </row>
    <row r="39218" spans="11:26" x14ac:dyDescent="0.3">
      <c r="K39218" t="s">
        <v>202292</v>
      </c>
      <c r="L39218" t="s">
        <v>202293</v>
      </c>
      <c r="M39218" t="s">
        <v>28</v>
      </c>
      <c r="O39218" s="1">
        <v>40514</v>
      </c>
      <c r="P39218">
        <v>612600</v>
      </c>
      <c r="Q39218" t="s">
        <v>202294</v>
      </c>
      <c r="R39218" t="s">
        <v>202295</v>
      </c>
      <c r="S39218" t="s">
        <v>202296</v>
      </c>
      <c r="T39218" t="s">
        <v>6409</v>
      </c>
      <c r="U39218" t="s">
        <v>34</v>
      </c>
      <c r="V39218" t="s">
        <v>46</v>
      </c>
      <c r="W39218" t="s">
        <v>142</v>
      </c>
      <c r="X39218" t="s">
        <v>4891</v>
      </c>
      <c r="Y39218" t="s">
        <v>4891</v>
      </c>
      <c r="Z39218" s="1">
        <v>41640</v>
      </c>
    </row>
    <row r="39219" spans="11:26" x14ac:dyDescent="0.3">
      <c r="K39219" t="s">
        <v>202297</v>
      </c>
      <c r="L39219" t="s">
        <v>202298</v>
      </c>
      <c r="M39219" t="s">
        <v>28</v>
      </c>
      <c r="N39219" t="s">
        <v>40</v>
      </c>
      <c r="O39219" s="1">
        <v>38413</v>
      </c>
      <c r="P39219">
        <v>5000000</v>
      </c>
      <c r="Q39219" t="s">
        <v>202299</v>
      </c>
      <c r="R39219" t="s">
        <v>202300</v>
      </c>
      <c r="S39219" t="s">
        <v>202301</v>
      </c>
      <c r="T39219" t="s">
        <v>74</v>
      </c>
      <c r="U39219" t="s">
        <v>34</v>
      </c>
      <c r="V39219" t="s">
        <v>46</v>
      </c>
      <c r="W39219" t="s">
        <v>1731</v>
      </c>
      <c r="X39219" t="s">
        <v>1732</v>
      </c>
      <c r="Y39219" t="s">
        <v>8037</v>
      </c>
      <c r="Z39219" s="1">
        <v>34335</v>
      </c>
    </row>
    <row r="39220" spans="11:26" x14ac:dyDescent="0.3">
      <c r="K39220" t="s">
        <v>202297</v>
      </c>
      <c r="L39220" t="s">
        <v>202302</v>
      </c>
      <c r="M39220" t="s">
        <v>28</v>
      </c>
      <c r="N39220" t="s">
        <v>493</v>
      </c>
      <c r="O39220" t="s">
        <v>30100</v>
      </c>
      <c r="P39220">
        <v>5000000</v>
      </c>
      <c r="Q39220" t="s">
        <v>202303</v>
      </c>
      <c r="R39220" t="s">
        <v>202304</v>
      </c>
      <c r="T39220" t="s">
        <v>74</v>
      </c>
      <c r="U39220" t="s">
        <v>34</v>
      </c>
      <c r="V39220" t="s">
        <v>46</v>
      </c>
      <c r="W39220" t="s">
        <v>167</v>
      </c>
      <c r="X39220" t="s">
        <v>168</v>
      </c>
      <c r="Y39220" t="s">
        <v>169</v>
      </c>
      <c r="Z39220" s="1">
        <v>41275</v>
      </c>
    </row>
    <row r="39221" spans="11:26" x14ac:dyDescent="0.3">
      <c r="K39221" t="s">
        <v>202297</v>
      </c>
      <c r="L39221" t="s">
        <v>202305</v>
      </c>
      <c r="M39221" t="s">
        <v>28</v>
      </c>
      <c r="O39221" t="s">
        <v>10182</v>
      </c>
      <c r="P39221">
        <v>1000000</v>
      </c>
      <c r="Q39221" t="s">
        <v>202306</v>
      </c>
      <c r="R39221" t="s">
        <v>202307</v>
      </c>
      <c r="S39221" t="s">
        <v>202308</v>
      </c>
      <c r="T39221" t="s">
        <v>1249</v>
      </c>
      <c r="U39221" t="s">
        <v>34</v>
      </c>
      <c r="Z39221" t="s">
        <v>175206</v>
      </c>
    </row>
    <row r="39222" spans="11:26" x14ac:dyDescent="0.3">
      <c r="K39222" t="s">
        <v>202297</v>
      </c>
      <c r="L39222" t="s">
        <v>202309</v>
      </c>
      <c r="M39222" t="s">
        <v>28</v>
      </c>
      <c r="N39222" t="s">
        <v>1189</v>
      </c>
      <c r="O39222" s="1">
        <v>41184</v>
      </c>
      <c r="P39222">
        <v>8000000</v>
      </c>
      <c r="Q39222" t="s">
        <v>202310</v>
      </c>
      <c r="R39222" t="s">
        <v>202311</v>
      </c>
      <c r="S39222" t="s">
        <v>202312</v>
      </c>
      <c r="T39222" t="s">
        <v>707</v>
      </c>
      <c r="U39222" t="s">
        <v>345</v>
      </c>
      <c r="V39222" t="s">
        <v>46</v>
      </c>
      <c r="W39222" t="s">
        <v>1369</v>
      </c>
      <c r="X39222" t="s">
        <v>1370</v>
      </c>
      <c r="Y39222" t="s">
        <v>1370</v>
      </c>
      <c r="Z39222" s="1">
        <v>40179</v>
      </c>
    </row>
    <row r="39223" spans="11:26" x14ac:dyDescent="0.3">
      <c r="K39223" t="s">
        <v>202297</v>
      </c>
      <c r="L39223" t="s">
        <v>202313</v>
      </c>
      <c r="M39223" t="s">
        <v>256</v>
      </c>
      <c r="O39223" s="1">
        <v>41400</v>
      </c>
      <c r="P39223">
        <v>1767101</v>
      </c>
      <c r="Q39223" t="s">
        <v>202314</v>
      </c>
      <c r="R39223" t="s">
        <v>202315</v>
      </c>
      <c r="S39223" t="s">
        <v>202316</v>
      </c>
      <c r="T39223" t="s">
        <v>95</v>
      </c>
      <c r="U39223" t="s">
        <v>34</v>
      </c>
      <c r="V39223" t="s">
        <v>46</v>
      </c>
      <c r="W39223" t="s">
        <v>620</v>
      </c>
      <c r="X39223" t="s">
        <v>621</v>
      </c>
      <c r="Y39223" t="s">
        <v>12330</v>
      </c>
      <c r="Z39223" s="1">
        <v>40189</v>
      </c>
    </row>
    <row r="39224" spans="11:26" x14ac:dyDescent="0.3">
      <c r="K39224" t="s">
        <v>202297</v>
      </c>
      <c r="L39224" t="s">
        <v>202317</v>
      </c>
      <c r="M39224" t="s">
        <v>28</v>
      </c>
      <c r="N39224" t="s">
        <v>29</v>
      </c>
      <c r="O39224" t="s">
        <v>4118</v>
      </c>
      <c r="Q39224" t="s">
        <v>202318</v>
      </c>
      <c r="R39224" t="s">
        <v>202319</v>
      </c>
      <c r="S39224" t="s">
        <v>202320</v>
      </c>
      <c r="T39224" t="s">
        <v>6479</v>
      </c>
      <c r="U39224" t="s">
        <v>34</v>
      </c>
      <c r="V39224" t="s">
        <v>46</v>
      </c>
      <c r="W39224" t="s">
        <v>1369</v>
      </c>
      <c r="X39224" t="s">
        <v>1370</v>
      </c>
      <c r="Y39224" t="s">
        <v>7169</v>
      </c>
      <c r="Z39224" s="1">
        <v>41275</v>
      </c>
    </row>
    <row r="39225" spans="11:26" x14ac:dyDescent="0.3">
      <c r="K39225" t="s">
        <v>202297</v>
      </c>
      <c r="L39225" t="s">
        <v>202321</v>
      </c>
      <c r="M39225" t="s">
        <v>28</v>
      </c>
      <c r="O39225" t="s">
        <v>17155</v>
      </c>
      <c r="P39225">
        <v>1220899</v>
      </c>
      <c r="Q39225" t="s">
        <v>202322</v>
      </c>
      <c r="R39225" t="s">
        <v>202323</v>
      </c>
      <c r="S39225" t="s">
        <v>202324</v>
      </c>
      <c r="T39225" t="s">
        <v>74</v>
      </c>
      <c r="U39225" t="s">
        <v>34</v>
      </c>
      <c r="V39225" t="s">
        <v>1922</v>
      </c>
      <c r="W39225">
        <v>23</v>
      </c>
      <c r="X39225" t="s">
        <v>2207</v>
      </c>
      <c r="Y39225" t="s">
        <v>202325</v>
      </c>
      <c r="Z39225" s="1">
        <v>37995</v>
      </c>
    </row>
    <row r="39226" spans="11:26" x14ac:dyDescent="0.3">
      <c r="K39226" t="s">
        <v>202326</v>
      </c>
      <c r="L39226" t="s">
        <v>202327</v>
      </c>
      <c r="M39226" t="s">
        <v>28</v>
      </c>
      <c r="N39226" t="s">
        <v>493</v>
      </c>
      <c r="O39226" t="s">
        <v>31452</v>
      </c>
      <c r="P39226">
        <v>2500000</v>
      </c>
      <c r="Q39226" t="s">
        <v>202328</v>
      </c>
      <c r="R39226" t="s">
        <v>202329</v>
      </c>
      <c r="S39226" t="s">
        <v>202330</v>
      </c>
      <c r="T39226" t="s">
        <v>74</v>
      </c>
      <c r="U39226" t="s">
        <v>178</v>
      </c>
      <c r="V39226" t="s">
        <v>46</v>
      </c>
      <c r="W39226" t="s">
        <v>106</v>
      </c>
      <c r="X39226" t="s">
        <v>107</v>
      </c>
      <c r="Y39226" t="s">
        <v>108</v>
      </c>
      <c r="Z39226" s="1">
        <v>36526</v>
      </c>
    </row>
    <row r="39227" spans="11:26" x14ac:dyDescent="0.3">
      <c r="K39227" t="s">
        <v>202326</v>
      </c>
      <c r="L39227" t="s">
        <v>202331</v>
      </c>
      <c r="M39227" t="s">
        <v>256</v>
      </c>
      <c r="O39227" s="1">
        <v>40060</v>
      </c>
      <c r="P39227">
        <v>500000</v>
      </c>
      <c r="Q39227" t="s">
        <v>202332</v>
      </c>
      <c r="R39227" t="s">
        <v>202333</v>
      </c>
      <c r="S39227" t="s">
        <v>202334</v>
      </c>
      <c r="T39227" t="s">
        <v>2126</v>
      </c>
      <c r="U39227" t="s">
        <v>34</v>
      </c>
      <c r="V39227" t="s">
        <v>46</v>
      </c>
      <c r="W39227" t="s">
        <v>106</v>
      </c>
      <c r="X39227" t="s">
        <v>2081</v>
      </c>
      <c r="Y39227" t="s">
        <v>2081</v>
      </c>
      <c r="Z39227" s="1">
        <v>39448</v>
      </c>
    </row>
    <row r="39228" spans="11:26" x14ac:dyDescent="0.3">
      <c r="K39228" t="s">
        <v>202335</v>
      </c>
      <c r="L39228" t="s">
        <v>202336</v>
      </c>
      <c r="M39228" t="s">
        <v>28</v>
      </c>
      <c r="O39228" t="s">
        <v>8083</v>
      </c>
      <c r="P39228">
        <v>46371881</v>
      </c>
      <c r="Q39228" t="s">
        <v>202337</v>
      </c>
      <c r="R39228" t="s">
        <v>202338</v>
      </c>
      <c r="S39228" t="s">
        <v>202339</v>
      </c>
      <c r="T39228" t="s">
        <v>64</v>
      </c>
      <c r="U39228" t="s">
        <v>34</v>
      </c>
      <c r="V39228" t="s">
        <v>46</v>
      </c>
      <c r="W39228" t="s">
        <v>106</v>
      </c>
      <c r="X39228" t="s">
        <v>107</v>
      </c>
      <c r="Y39228" t="s">
        <v>2134</v>
      </c>
      <c r="Z39228" s="1">
        <v>41275</v>
      </c>
    </row>
    <row r="39229" spans="11:26" x14ac:dyDescent="0.3">
      <c r="K39229" t="s">
        <v>202335</v>
      </c>
      <c r="L39229" t="s">
        <v>202340</v>
      </c>
      <c r="M39229" t="s">
        <v>28</v>
      </c>
      <c r="O39229" s="1">
        <v>40546</v>
      </c>
      <c r="P39229">
        <v>45000000</v>
      </c>
      <c r="Q39229" t="s">
        <v>202341</v>
      </c>
      <c r="R39229" t="s">
        <v>202342</v>
      </c>
      <c r="S39229" t="s">
        <v>202343</v>
      </c>
      <c r="T39229" t="s">
        <v>1249</v>
      </c>
      <c r="U39229" t="s">
        <v>34</v>
      </c>
      <c r="V39229" t="s">
        <v>46</v>
      </c>
      <c r="W39229" t="s">
        <v>1081</v>
      </c>
      <c r="X39229" t="s">
        <v>1082</v>
      </c>
      <c r="Y39229" t="s">
        <v>1082</v>
      </c>
      <c r="Z39229" s="1">
        <v>40909</v>
      </c>
    </row>
    <row r="39230" spans="11:26" x14ac:dyDescent="0.3">
      <c r="K39230" t="s">
        <v>202335</v>
      </c>
      <c r="L39230" t="s">
        <v>202344</v>
      </c>
      <c r="M39230" t="s">
        <v>28</v>
      </c>
      <c r="N39230" t="s">
        <v>493</v>
      </c>
      <c r="O39230" s="1">
        <v>40394</v>
      </c>
      <c r="P39230">
        <v>15000000</v>
      </c>
      <c r="Q39230" t="s">
        <v>202345</v>
      </c>
      <c r="R39230" t="s">
        <v>202346</v>
      </c>
      <c r="S39230" t="s">
        <v>202347</v>
      </c>
      <c r="T39230" t="s">
        <v>202348</v>
      </c>
      <c r="U39230" t="s">
        <v>345</v>
      </c>
      <c r="V39230" t="s">
        <v>46</v>
      </c>
      <c r="W39230" t="s">
        <v>471</v>
      </c>
      <c r="X39230" t="s">
        <v>1760</v>
      </c>
      <c r="Y39230" t="s">
        <v>1760</v>
      </c>
      <c r="Z39230" s="1">
        <v>37622</v>
      </c>
    </row>
    <row r="39231" spans="11:26" x14ac:dyDescent="0.3">
      <c r="K39231" t="s">
        <v>202335</v>
      </c>
      <c r="L39231" t="s">
        <v>202349</v>
      </c>
      <c r="M39231" t="s">
        <v>256</v>
      </c>
      <c r="O39231" s="1">
        <v>41823</v>
      </c>
      <c r="P39231">
        <v>6753740</v>
      </c>
      <c r="Q39231" t="s">
        <v>202350</v>
      </c>
      <c r="R39231" t="s">
        <v>202351</v>
      </c>
      <c r="S39231" t="s">
        <v>202352</v>
      </c>
      <c r="T39231" t="s">
        <v>202353</v>
      </c>
      <c r="U39231" t="s">
        <v>34</v>
      </c>
      <c r="V39231" t="s">
        <v>46</v>
      </c>
      <c r="W39231" t="s">
        <v>2307</v>
      </c>
      <c r="X39231" t="s">
        <v>2308</v>
      </c>
      <c r="Y39231" t="s">
        <v>2309</v>
      </c>
      <c r="Z39231" s="1">
        <v>38356</v>
      </c>
    </row>
    <row r="39232" spans="11:26" x14ac:dyDescent="0.3">
      <c r="K39232" t="s">
        <v>202354</v>
      </c>
      <c r="L39232" t="s">
        <v>202355</v>
      </c>
      <c r="M39232" t="s">
        <v>52</v>
      </c>
      <c r="O39232" s="1">
        <v>42006</v>
      </c>
      <c r="P39232">
        <v>101662</v>
      </c>
      <c r="Q39232" t="s">
        <v>202356</v>
      </c>
      <c r="R39232" t="s">
        <v>202357</v>
      </c>
      <c r="S39232" t="s">
        <v>202358</v>
      </c>
      <c r="T39232" t="s">
        <v>202359</v>
      </c>
      <c r="U39232" t="s">
        <v>34</v>
      </c>
      <c r="V39232" t="s">
        <v>46</v>
      </c>
      <c r="W39232" t="s">
        <v>106</v>
      </c>
      <c r="X39232" t="s">
        <v>2081</v>
      </c>
      <c r="Y39232" t="s">
        <v>2081</v>
      </c>
      <c r="Z39232" s="1">
        <v>38723</v>
      </c>
    </row>
    <row r="39233" spans="11:26" x14ac:dyDescent="0.3">
      <c r="K39233" t="s">
        <v>202354</v>
      </c>
      <c r="L39233" t="s">
        <v>202360</v>
      </c>
      <c r="M39233" t="s">
        <v>223</v>
      </c>
      <c r="O39233" s="1">
        <v>42010</v>
      </c>
      <c r="P39233">
        <v>109565</v>
      </c>
      <c r="Q39233" t="s">
        <v>202361</v>
      </c>
      <c r="R39233" t="s">
        <v>202362</v>
      </c>
      <c r="S39233" t="s">
        <v>202363</v>
      </c>
      <c r="T39233" t="s">
        <v>5367</v>
      </c>
      <c r="U39233" t="s">
        <v>34</v>
      </c>
      <c r="V39233" t="s">
        <v>46</v>
      </c>
      <c r="W39233" t="s">
        <v>167</v>
      </c>
      <c r="X39233" t="s">
        <v>168</v>
      </c>
      <c r="Y39233" t="s">
        <v>169</v>
      </c>
      <c r="Z39233" s="1">
        <v>41275</v>
      </c>
    </row>
    <row r="39234" spans="11:26" x14ac:dyDescent="0.3">
      <c r="K39234" t="s">
        <v>202364</v>
      </c>
      <c r="L39234" t="s">
        <v>202365</v>
      </c>
      <c r="M39234" t="s">
        <v>28</v>
      </c>
      <c r="O39234" t="s">
        <v>67062</v>
      </c>
      <c r="P39234">
        <v>250000</v>
      </c>
      <c r="Q39234" t="s">
        <v>202366</v>
      </c>
      <c r="R39234" t="s">
        <v>202367</v>
      </c>
      <c r="S39234" t="s">
        <v>202368</v>
      </c>
      <c r="T39234" t="s">
        <v>202369</v>
      </c>
      <c r="U39234" t="s">
        <v>34</v>
      </c>
      <c r="V39234" t="s">
        <v>46</v>
      </c>
      <c r="W39234" t="s">
        <v>106</v>
      </c>
      <c r="X39234" t="s">
        <v>151</v>
      </c>
      <c r="Y39234" t="s">
        <v>151</v>
      </c>
      <c r="Z39234" t="s">
        <v>13412</v>
      </c>
    </row>
    <row r="39235" spans="11:26" x14ac:dyDescent="0.3">
      <c r="K39235" t="s">
        <v>202364</v>
      </c>
      <c r="L39235" t="s">
        <v>202370</v>
      </c>
      <c r="M39235" t="s">
        <v>28</v>
      </c>
      <c r="N39235" t="s">
        <v>29</v>
      </c>
      <c r="O39235" s="1">
        <v>37207</v>
      </c>
      <c r="P39235">
        <v>11000000</v>
      </c>
      <c r="Q39235" t="s">
        <v>202371</v>
      </c>
      <c r="R39235" t="s">
        <v>202372</v>
      </c>
      <c r="S39235" t="s">
        <v>202373</v>
      </c>
      <c r="T39235" t="s">
        <v>29817</v>
      </c>
      <c r="U39235" t="s">
        <v>34</v>
      </c>
      <c r="V39235" t="s">
        <v>46</v>
      </c>
      <c r="W39235" t="s">
        <v>106</v>
      </c>
      <c r="X39235" t="s">
        <v>107</v>
      </c>
      <c r="Y39235" t="s">
        <v>116</v>
      </c>
      <c r="Z39235" s="1">
        <v>41275</v>
      </c>
    </row>
    <row r="39236" spans="11:26" x14ac:dyDescent="0.3">
      <c r="K39236" t="s">
        <v>202374</v>
      </c>
      <c r="L39236" t="s">
        <v>202375</v>
      </c>
      <c r="M39236" t="s">
        <v>52</v>
      </c>
      <c r="O39236" t="s">
        <v>2626</v>
      </c>
      <c r="Q39236" t="s">
        <v>202376</v>
      </c>
      <c r="R39236" t="s">
        <v>202377</v>
      </c>
      <c r="S39236" t="s">
        <v>202378</v>
      </c>
      <c r="T39236" t="s">
        <v>14310</v>
      </c>
      <c r="U39236" t="s">
        <v>34</v>
      </c>
      <c r="V39236" t="s">
        <v>46</v>
      </c>
      <c r="W39236" t="s">
        <v>75</v>
      </c>
      <c r="X39236" t="s">
        <v>464</v>
      </c>
      <c r="Y39236" t="s">
        <v>464</v>
      </c>
      <c r="Z39236" s="1">
        <v>41275</v>
      </c>
    </row>
    <row r="39237" spans="11:26" x14ac:dyDescent="0.3">
      <c r="K39237" t="s">
        <v>202374</v>
      </c>
      <c r="L39237" t="s">
        <v>202379</v>
      </c>
      <c r="M39237" t="s">
        <v>28</v>
      </c>
      <c r="N39237" t="s">
        <v>40</v>
      </c>
      <c r="O39237" s="1">
        <v>42010</v>
      </c>
      <c r="P39237">
        <v>5750000</v>
      </c>
      <c r="Q39237" t="s">
        <v>202380</v>
      </c>
      <c r="R39237" t="s">
        <v>202381</v>
      </c>
      <c r="S39237" t="s">
        <v>202382</v>
      </c>
      <c r="T39237" t="s">
        <v>74</v>
      </c>
      <c r="U39237" t="s">
        <v>34</v>
      </c>
      <c r="V39237" t="s">
        <v>46</v>
      </c>
      <c r="W39237" t="s">
        <v>260</v>
      </c>
      <c r="X39237" t="s">
        <v>402</v>
      </c>
      <c r="Y39237" t="s">
        <v>536</v>
      </c>
      <c r="Z39237" s="1">
        <v>40179</v>
      </c>
    </row>
    <row r="39238" spans="11:26" x14ac:dyDescent="0.3">
      <c r="K39238" t="s">
        <v>202383</v>
      </c>
      <c r="L39238" t="s">
        <v>202384</v>
      </c>
      <c r="M39238" t="s">
        <v>28</v>
      </c>
      <c r="O39238" s="1">
        <v>39513</v>
      </c>
      <c r="P39238">
        <v>389000</v>
      </c>
      <c r="Q39238" t="s">
        <v>202385</v>
      </c>
      <c r="R39238" t="s">
        <v>202386</v>
      </c>
      <c r="S39238" t="s">
        <v>202387</v>
      </c>
      <c r="T39238" t="s">
        <v>124</v>
      </c>
      <c r="U39238" t="s">
        <v>34</v>
      </c>
      <c r="V39238" t="s">
        <v>4921</v>
      </c>
      <c r="W39238">
        <v>3</v>
      </c>
      <c r="X39238" t="s">
        <v>26902</v>
      </c>
      <c r="Y39238" t="s">
        <v>26902</v>
      </c>
    </row>
    <row r="39239" spans="11:26" x14ac:dyDescent="0.3">
      <c r="K39239" t="s">
        <v>202388</v>
      </c>
      <c r="L39239" t="s">
        <v>202389</v>
      </c>
      <c r="M39239" t="s">
        <v>28</v>
      </c>
      <c r="O39239" t="s">
        <v>102605</v>
      </c>
      <c r="P39239">
        <v>21000000</v>
      </c>
      <c r="Q39239" t="s">
        <v>202390</v>
      </c>
      <c r="R39239" t="s">
        <v>202391</v>
      </c>
      <c r="S39239" t="s">
        <v>202392</v>
      </c>
      <c r="T39239" t="s">
        <v>4324</v>
      </c>
      <c r="U39239" t="s">
        <v>345</v>
      </c>
      <c r="V39239" t="s">
        <v>46</v>
      </c>
      <c r="W39239" t="s">
        <v>106</v>
      </c>
      <c r="X39239" t="s">
        <v>151</v>
      </c>
      <c r="Y39239" t="s">
        <v>151</v>
      </c>
      <c r="Z39239" s="1">
        <v>37987</v>
      </c>
    </row>
    <row r="39240" spans="11:26" x14ac:dyDescent="0.3">
      <c r="K39240" t="s">
        <v>202393</v>
      </c>
      <c r="L39240" t="s">
        <v>202394</v>
      </c>
      <c r="M39240" t="s">
        <v>28</v>
      </c>
      <c r="N39240" t="s">
        <v>40</v>
      </c>
      <c r="O39240" s="1">
        <v>41153</v>
      </c>
      <c r="Q39240" t="s">
        <v>202395</v>
      </c>
      <c r="R39240" t="s">
        <v>202396</v>
      </c>
      <c r="S39240" t="s">
        <v>202397</v>
      </c>
      <c r="T39240" t="s">
        <v>202398</v>
      </c>
      <c r="U39240" t="s">
        <v>34</v>
      </c>
      <c r="V39240" t="s">
        <v>7687</v>
      </c>
      <c r="W39240">
        <v>13</v>
      </c>
      <c r="X39240" t="s">
        <v>7688</v>
      </c>
      <c r="Y39240" t="s">
        <v>7688</v>
      </c>
      <c r="Z39240" s="1">
        <v>40911</v>
      </c>
    </row>
    <row r="39241" spans="11:26" x14ac:dyDescent="0.3">
      <c r="K39241" t="s">
        <v>202393</v>
      </c>
      <c r="L39241" t="s">
        <v>202399</v>
      </c>
      <c r="M39241" t="s">
        <v>256</v>
      </c>
      <c r="O39241" t="s">
        <v>11388</v>
      </c>
      <c r="Q39241" t="s">
        <v>202400</v>
      </c>
      <c r="R39241" t="s">
        <v>202401</v>
      </c>
      <c r="S39241" t="s">
        <v>202402</v>
      </c>
      <c r="T39241" t="s">
        <v>202403</v>
      </c>
      <c r="U39241" t="s">
        <v>34</v>
      </c>
      <c r="V39241" t="s">
        <v>46</v>
      </c>
      <c r="W39241" t="s">
        <v>106</v>
      </c>
      <c r="X39241" t="s">
        <v>107</v>
      </c>
      <c r="Y39241" t="s">
        <v>1882</v>
      </c>
      <c r="Z39241" s="1">
        <v>39083</v>
      </c>
    </row>
    <row r="39242" spans="11:26" x14ac:dyDescent="0.3">
      <c r="K39242" t="s">
        <v>202393</v>
      </c>
      <c r="L39242" t="s">
        <v>202404</v>
      </c>
      <c r="M39242" t="s">
        <v>28</v>
      </c>
      <c r="N39242" t="s">
        <v>29</v>
      </c>
      <c r="O39242" t="s">
        <v>2942</v>
      </c>
      <c r="Q39242" t="s">
        <v>202405</v>
      </c>
      <c r="R39242" t="s">
        <v>202406</v>
      </c>
      <c r="S39242" t="s">
        <v>202407</v>
      </c>
      <c r="T39242" t="s">
        <v>202408</v>
      </c>
      <c r="U39242" t="s">
        <v>34</v>
      </c>
      <c r="V39242" t="s">
        <v>46</v>
      </c>
      <c r="W39242" t="s">
        <v>167</v>
      </c>
      <c r="X39242" t="s">
        <v>168</v>
      </c>
      <c r="Y39242" t="s">
        <v>169</v>
      </c>
      <c r="Z39242" s="1">
        <v>35796</v>
      </c>
    </row>
    <row r="39243" spans="11:26" x14ac:dyDescent="0.3">
      <c r="K39243" t="s">
        <v>202409</v>
      </c>
      <c r="L39243" t="s">
        <v>202410</v>
      </c>
      <c r="M39243" t="s">
        <v>28</v>
      </c>
      <c r="O39243" t="s">
        <v>6092</v>
      </c>
      <c r="P39243">
        <v>446003</v>
      </c>
      <c r="Q39243" t="s">
        <v>202411</v>
      </c>
      <c r="R39243" t="s">
        <v>202412</v>
      </c>
      <c r="S39243" t="s">
        <v>202413</v>
      </c>
      <c r="T39243" t="s">
        <v>202414</v>
      </c>
      <c r="U39243" t="s">
        <v>34</v>
      </c>
      <c r="V39243" t="s">
        <v>2187</v>
      </c>
      <c r="W39243">
        <v>61</v>
      </c>
      <c r="X39243" t="s">
        <v>2188</v>
      </c>
      <c r="Y39243" t="s">
        <v>2188</v>
      </c>
      <c r="Z39243" s="1">
        <v>41642</v>
      </c>
    </row>
    <row r="39244" spans="11:26" x14ac:dyDescent="0.3">
      <c r="K39244" t="s">
        <v>202415</v>
      </c>
      <c r="L39244" t="s">
        <v>202416</v>
      </c>
      <c r="M39244" t="s">
        <v>28</v>
      </c>
      <c r="N39244" t="s">
        <v>40</v>
      </c>
      <c r="O39244" s="1">
        <v>38363</v>
      </c>
      <c r="P39244">
        <v>4100000</v>
      </c>
      <c r="Q39244" t="s">
        <v>202417</v>
      </c>
      <c r="R39244" t="s">
        <v>202418</v>
      </c>
      <c r="S39244" t="s">
        <v>202419</v>
      </c>
      <c r="U39244" t="s">
        <v>34</v>
      </c>
    </row>
    <row r="39245" spans="11:26" x14ac:dyDescent="0.3">
      <c r="K39245" t="s">
        <v>202415</v>
      </c>
      <c r="L39245" t="s">
        <v>202420</v>
      </c>
      <c r="M39245" t="s">
        <v>28</v>
      </c>
      <c r="N39245" t="s">
        <v>29</v>
      </c>
      <c r="O39245" t="s">
        <v>38145</v>
      </c>
      <c r="P39245">
        <v>4000000</v>
      </c>
      <c r="Q39245" t="s">
        <v>202421</v>
      </c>
      <c r="R39245" t="s">
        <v>202422</v>
      </c>
      <c r="S39245" t="s">
        <v>202423</v>
      </c>
      <c r="T39245" t="s">
        <v>202424</v>
      </c>
      <c r="U39245" t="s">
        <v>34</v>
      </c>
      <c r="V39245" t="s">
        <v>598</v>
      </c>
      <c r="W39245">
        <v>26</v>
      </c>
      <c r="X39245" t="s">
        <v>599</v>
      </c>
      <c r="Y39245" t="s">
        <v>2717</v>
      </c>
    </row>
    <row r="39246" spans="11:26" x14ac:dyDescent="0.3">
      <c r="K39246" t="s">
        <v>202415</v>
      </c>
      <c r="L39246" t="s">
        <v>202425</v>
      </c>
      <c r="M39246" t="s">
        <v>28</v>
      </c>
      <c r="O39246" t="s">
        <v>7273</v>
      </c>
      <c r="P39246">
        <v>3100000</v>
      </c>
      <c r="Q39246" t="s">
        <v>202426</v>
      </c>
      <c r="R39246" t="s">
        <v>202427</v>
      </c>
      <c r="S39246" t="s">
        <v>202428</v>
      </c>
      <c r="T39246" t="s">
        <v>55343</v>
      </c>
      <c r="U39246" t="s">
        <v>34</v>
      </c>
      <c r="V39246" t="s">
        <v>46</v>
      </c>
      <c r="W39246" t="s">
        <v>2265</v>
      </c>
      <c r="X39246" t="s">
        <v>2266</v>
      </c>
      <c r="Y39246" t="s">
        <v>22021</v>
      </c>
    </row>
    <row r="39247" spans="11:26" x14ac:dyDescent="0.3">
      <c r="K39247" t="s">
        <v>202429</v>
      </c>
      <c r="L39247" t="s">
        <v>202430</v>
      </c>
      <c r="M39247" t="s">
        <v>52</v>
      </c>
      <c r="O39247" s="1">
        <v>40548</v>
      </c>
      <c r="P39247">
        <v>20000</v>
      </c>
      <c r="Q39247" t="s">
        <v>202431</v>
      </c>
      <c r="R39247" t="s">
        <v>202432</v>
      </c>
      <c r="S39247" t="s">
        <v>202433</v>
      </c>
      <c r="T39247" t="s">
        <v>202434</v>
      </c>
      <c r="U39247" t="s">
        <v>178</v>
      </c>
      <c r="V39247" t="s">
        <v>1174</v>
      </c>
      <c r="W39247">
        <v>5</v>
      </c>
      <c r="X39247" t="s">
        <v>1175</v>
      </c>
      <c r="Y39247" t="s">
        <v>1175</v>
      </c>
      <c r="Z39247" s="1">
        <v>40551</v>
      </c>
    </row>
    <row r="39248" spans="11:26" x14ac:dyDescent="0.3">
      <c r="K39248" t="s">
        <v>202435</v>
      </c>
      <c r="L39248" t="s">
        <v>202436</v>
      </c>
      <c r="M39248" t="s">
        <v>28</v>
      </c>
      <c r="N39248" t="s">
        <v>40</v>
      </c>
      <c r="O39248" t="s">
        <v>19783</v>
      </c>
      <c r="P39248">
        <v>3000000</v>
      </c>
      <c r="Q39248" t="s">
        <v>202437</v>
      </c>
      <c r="R39248" t="s">
        <v>202438</v>
      </c>
      <c r="S39248" t="s">
        <v>202439</v>
      </c>
      <c r="T39248" t="s">
        <v>2393</v>
      </c>
      <c r="U39248" t="s">
        <v>178</v>
      </c>
      <c r="V39248" t="s">
        <v>46</v>
      </c>
      <c r="W39248" t="s">
        <v>195</v>
      </c>
      <c r="X39248" t="s">
        <v>882</v>
      </c>
      <c r="Y39248" t="s">
        <v>6615</v>
      </c>
      <c r="Z39248" s="1">
        <v>35796</v>
      </c>
    </row>
    <row r="39249" spans="11:26" x14ac:dyDescent="0.3">
      <c r="K39249" t="s">
        <v>202440</v>
      </c>
      <c r="L39249" t="s">
        <v>202441</v>
      </c>
      <c r="M39249" t="s">
        <v>223</v>
      </c>
      <c r="O39249" t="s">
        <v>1630</v>
      </c>
      <c r="P39249">
        <v>200000</v>
      </c>
      <c r="Q39249" t="s">
        <v>202442</v>
      </c>
      <c r="R39249" t="s">
        <v>202443</v>
      </c>
      <c r="S39249" t="s">
        <v>202444</v>
      </c>
      <c r="T39249" t="s">
        <v>202445</v>
      </c>
      <c r="U39249" t="s">
        <v>34</v>
      </c>
      <c r="V39249" t="s">
        <v>46</v>
      </c>
      <c r="W39249" t="s">
        <v>2307</v>
      </c>
      <c r="X39249" t="s">
        <v>2308</v>
      </c>
      <c r="Y39249" t="s">
        <v>2309</v>
      </c>
      <c r="Z39249" t="s">
        <v>54496</v>
      </c>
    </row>
    <row r="39250" spans="11:26" x14ac:dyDescent="0.3">
      <c r="K39250" t="s">
        <v>202446</v>
      </c>
      <c r="L39250" t="s">
        <v>202447</v>
      </c>
      <c r="M39250" t="s">
        <v>28</v>
      </c>
      <c r="N39250" t="s">
        <v>29</v>
      </c>
      <c r="O39250" t="s">
        <v>39388</v>
      </c>
      <c r="P39250">
        <v>6274904</v>
      </c>
      <c r="Q39250" t="s">
        <v>202448</v>
      </c>
      <c r="R39250" t="s">
        <v>202449</v>
      </c>
      <c r="S39250" t="s">
        <v>202450</v>
      </c>
      <c r="T39250" t="s">
        <v>74</v>
      </c>
      <c r="U39250" t="s">
        <v>178</v>
      </c>
      <c r="V39250" t="s">
        <v>46</v>
      </c>
      <c r="W39250" t="s">
        <v>106</v>
      </c>
      <c r="X39250" t="s">
        <v>107</v>
      </c>
      <c r="Y39250" t="s">
        <v>4731</v>
      </c>
      <c r="Z39250" s="1">
        <v>40190</v>
      </c>
    </row>
    <row r="39251" spans="11:26" x14ac:dyDescent="0.3">
      <c r="K39251" t="s">
        <v>202446</v>
      </c>
      <c r="L39251" t="s">
        <v>202451</v>
      </c>
      <c r="M39251" t="s">
        <v>28</v>
      </c>
      <c r="N39251" t="s">
        <v>40</v>
      </c>
      <c r="O39251" t="s">
        <v>93916</v>
      </c>
      <c r="P39251">
        <v>2400000</v>
      </c>
      <c r="Q39251" t="s">
        <v>202452</v>
      </c>
      <c r="R39251" t="s">
        <v>202453</v>
      </c>
      <c r="S39251" t="s">
        <v>202454</v>
      </c>
      <c r="T39251" t="s">
        <v>202455</v>
      </c>
      <c r="U39251" t="s">
        <v>178</v>
      </c>
      <c r="V39251" t="s">
        <v>46</v>
      </c>
      <c r="W39251" t="s">
        <v>106</v>
      </c>
      <c r="X39251" t="s">
        <v>107</v>
      </c>
      <c r="Y39251" t="s">
        <v>2425</v>
      </c>
    </row>
    <row r="39252" spans="11:26" x14ac:dyDescent="0.3">
      <c r="K39252" t="s">
        <v>202456</v>
      </c>
      <c r="L39252" t="s">
        <v>202457</v>
      </c>
      <c r="M39252" t="s">
        <v>28</v>
      </c>
      <c r="O39252" t="s">
        <v>523</v>
      </c>
      <c r="P39252">
        <v>16200000</v>
      </c>
      <c r="Q39252" t="s">
        <v>202458</v>
      </c>
      <c r="R39252" t="s">
        <v>202459</v>
      </c>
      <c r="S39252" t="s">
        <v>202460</v>
      </c>
      <c r="T39252" t="s">
        <v>707</v>
      </c>
      <c r="U39252" t="s">
        <v>34</v>
      </c>
      <c r="Z39252" s="1">
        <v>41275</v>
      </c>
    </row>
    <row r="39253" spans="11:26" x14ac:dyDescent="0.3">
      <c r="K39253" t="s">
        <v>202461</v>
      </c>
      <c r="L39253" t="s">
        <v>202462</v>
      </c>
      <c r="M39253" t="s">
        <v>256</v>
      </c>
      <c r="O39253" s="1">
        <v>41584</v>
      </c>
      <c r="P39253">
        <v>837405</v>
      </c>
      <c r="Q39253" t="s">
        <v>202463</v>
      </c>
      <c r="R39253" t="s">
        <v>202464</v>
      </c>
      <c r="S39253" t="s">
        <v>202465</v>
      </c>
      <c r="T39253" t="s">
        <v>1249</v>
      </c>
      <c r="U39253" t="s">
        <v>34</v>
      </c>
      <c r="V39253" t="s">
        <v>46</v>
      </c>
      <c r="W39253" t="s">
        <v>133</v>
      </c>
      <c r="X39253" t="s">
        <v>3028</v>
      </c>
      <c r="Y39253" t="s">
        <v>4403</v>
      </c>
      <c r="Z39253" s="1">
        <v>37987</v>
      </c>
    </row>
    <row r="39254" spans="11:26" x14ac:dyDescent="0.3">
      <c r="K39254" t="s">
        <v>202466</v>
      </c>
      <c r="L39254" t="s">
        <v>202467</v>
      </c>
      <c r="M39254" t="s">
        <v>28</v>
      </c>
      <c r="N39254" t="s">
        <v>29</v>
      </c>
      <c r="O39254" t="s">
        <v>26800</v>
      </c>
      <c r="P39254">
        <v>6000000</v>
      </c>
      <c r="Q39254" t="s">
        <v>202468</v>
      </c>
      <c r="R39254" t="s">
        <v>202469</v>
      </c>
      <c r="S39254" t="s">
        <v>202470</v>
      </c>
      <c r="T39254" t="s">
        <v>6409</v>
      </c>
      <c r="U39254" t="s">
        <v>34</v>
      </c>
      <c r="V39254" t="s">
        <v>46</v>
      </c>
      <c r="W39254" t="s">
        <v>1337</v>
      </c>
      <c r="X39254" t="s">
        <v>28142</v>
      </c>
      <c r="Y39254" t="s">
        <v>5085</v>
      </c>
    </row>
    <row r="39255" spans="11:26" x14ac:dyDescent="0.3">
      <c r="K39255" t="s">
        <v>202466</v>
      </c>
      <c r="L39255" t="s">
        <v>202471</v>
      </c>
      <c r="M39255" t="s">
        <v>28</v>
      </c>
      <c r="N39255" t="s">
        <v>40</v>
      </c>
      <c r="O39255" s="1">
        <v>41886</v>
      </c>
      <c r="P39255">
        <v>5000000</v>
      </c>
      <c r="Q39255" t="s">
        <v>202472</v>
      </c>
      <c r="R39255" t="s">
        <v>202473</v>
      </c>
      <c r="S39255" t="s">
        <v>202474</v>
      </c>
      <c r="T39255" t="s">
        <v>74</v>
      </c>
      <c r="U39255" t="s">
        <v>34</v>
      </c>
      <c r="V39255" t="s">
        <v>46</v>
      </c>
      <c r="W39255" t="s">
        <v>106</v>
      </c>
      <c r="X39255" t="s">
        <v>107</v>
      </c>
      <c r="Y39255" t="s">
        <v>116</v>
      </c>
      <c r="Z39255" s="1">
        <v>42005</v>
      </c>
    </row>
    <row r="39256" spans="11:26" x14ac:dyDescent="0.3">
      <c r="K39256" t="s">
        <v>202475</v>
      </c>
      <c r="L39256" t="s">
        <v>202476</v>
      </c>
      <c r="M39256" t="s">
        <v>28</v>
      </c>
      <c r="O39256" s="1">
        <v>41035</v>
      </c>
      <c r="P39256">
        <v>250000</v>
      </c>
      <c r="Q39256" t="s">
        <v>202477</v>
      </c>
      <c r="R39256" t="s">
        <v>202478</v>
      </c>
      <c r="S39256" t="s">
        <v>202479</v>
      </c>
      <c r="T39256" t="s">
        <v>6197</v>
      </c>
      <c r="U39256" t="s">
        <v>34</v>
      </c>
      <c r="V39256" t="s">
        <v>46</v>
      </c>
      <c r="W39256" t="s">
        <v>228</v>
      </c>
      <c r="X39256" t="s">
        <v>229</v>
      </c>
      <c r="Y39256" t="s">
        <v>229</v>
      </c>
      <c r="Z39256" s="1">
        <v>42039</v>
      </c>
    </row>
    <row r="39257" spans="11:26" x14ac:dyDescent="0.3">
      <c r="K39257" t="s">
        <v>202475</v>
      </c>
      <c r="L39257" t="s">
        <v>202480</v>
      </c>
      <c r="M39257" t="s">
        <v>91</v>
      </c>
      <c r="O39257" s="1">
        <v>41761</v>
      </c>
      <c r="Q39257" t="s">
        <v>202481</v>
      </c>
      <c r="R39257" t="s">
        <v>202482</v>
      </c>
      <c r="S39257" t="s">
        <v>202483</v>
      </c>
      <c r="T39257" t="s">
        <v>202484</v>
      </c>
      <c r="U39257" t="s">
        <v>34</v>
      </c>
      <c r="V39257" t="s">
        <v>1816</v>
      </c>
      <c r="W39257">
        <v>16</v>
      </c>
      <c r="X39257" t="s">
        <v>2926</v>
      </c>
      <c r="Y39257" t="s">
        <v>2926</v>
      </c>
      <c r="Z39257" s="1">
        <v>40555</v>
      </c>
    </row>
    <row r="39258" spans="11:26" x14ac:dyDescent="0.3">
      <c r="K39258" t="s">
        <v>202475</v>
      </c>
      <c r="L39258" t="s">
        <v>202485</v>
      </c>
      <c r="M39258" t="s">
        <v>28</v>
      </c>
      <c r="O39258" s="1">
        <v>41157</v>
      </c>
      <c r="P39258">
        <v>1250000</v>
      </c>
      <c r="Q39258" t="s">
        <v>202486</v>
      </c>
      <c r="R39258" t="s">
        <v>202487</v>
      </c>
      <c r="S39258" t="s">
        <v>202488</v>
      </c>
      <c r="T39258" t="s">
        <v>202489</v>
      </c>
      <c r="U39258" t="s">
        <v>34</v>
      </c>
      <c r="V39258" t="s">
        <v>46</v>
      </c>
      <c r="W39258" t="s">
        <v>167</v>
      </c>
      <c r="X39258" t="s">
        <v>168</v>
      </c>
      <c r="Y39258" t="s">
        <v>169</v>
      </c>
      <c r="Z39258" s="1">
        <v>41281</v>
      </c>
    </row>
    <row r="39259" spans="11:26" x14ac:dyDescent="0.3">
      <c r="K39259" t="s">
        <v>202490</v>
      </c>
      <c r="L39259" t="s">
        <v>202491</v>
      </c>
      <c r="M39259" t="s">
        <v>52</v>
      </c>
      <c r="O39259" s="1">
        <v>39085</v>
      </c>
      <c r="P39259">
        <v>80000</v>
      </c>
      <c r="Q39259" t="s">
        <v>202492</v>
      </c>
      <c r="R39259" t="s">
        <v>202493</v>
      </c>
      <c r="S39259" t="s">
        <v>202494</v>
      </c>
      <c r="T39259" t="s">
        <v>64</v>
      </c>
      <c r="U39259" t="s">
        <v>34</v>
      </c>
      <c r="V39259" t="s">
        <v>46</v>
      </c>
      <c r="W39259" t="s">
        <v>106</v>
      </c>
      <c r="X39259" t="s">
        <v>107</v>
      </c>
      <c r="Y39259" t="s">
        <v>1555</v>
      </c>
      <c r="Z39259" s="1">
        <v>39453</v>
      </c>
    </row>
    <row r="39260" spans="11:26" x14ac:dyDescent="0.3">
      <c r="K39260" t="s">
        <v>202495</v>
      </c>
      <c r="L39260" t="s">
        <v>202496</v>
      </c>
      <c r="M39260" t="s">
        <v>52</v>
      </c>
      <c r="O39260" t="s">
        <v>15564</v>
      </c>
      <c r="Q39260" t="s">
        <v>202497</v>
      </c>
      <c r="R39260" t="s">
        <v>202498</v>
      </c>
      <c r="S39260" t="s">
        <v>202499</v>
      </c>
      <c r="T39260" t="s">
        <v>202500</v>
      </c>
      <c r="U39260" t="s">
        <v>34</v>
      </c>
      <c r="V39260" t="s">
        <v>46</v>
      </c>
      <c r="W39260" t="s">
        <v>810</v>
      </c>
      <c r="X39260" t="s">
        <v>1541</v>
      </c>
      <c r="Y39260" t="s">
        <v>1541</v>
      </c>
      <c r="Z39260" s="1">
        <v>40909</v>
      </c>
    </row>
    <row r="39261" spans="11:26" x14ac:dyDescent="0.3">
      <c r="K39261" t="s">
        <v>202501</v>
      </c>
      <c r="L39261" t="s">
        <v>202502</v>
      </c>
      <c r="M39261" t="s">
        <v>28</v>
      </c>
      <c r="O39261" t="s">
        <v>805</v>
      </c>
      <c r="P39261">
        <v>2026681</v>
      </c>
      <c r="Q39261" t="s">
        <v>202503</v>
      </c>
      <c r="R39261" t="s">
        <v>202504</v>
      </c>
      <c r="S39261" t="s">
        <v>202505</v>
      </c>
      <c r="T39261" t="s">
        <v>202506</v>
      </c>
      <c r="U39261" t="s">
        <v>34</v>
      </c>
      <c r="V39261" t="s">
        <v>1090</v>
      </c>
      <c r="W39261">
        <v>7</v>
      </c>
      <c r="X39261" t="s">
        <v>15142</v>
      </c>
      <c r="Y39261" t="s">
        <v>15142</v>
      </c>
      <c r="Z39261" t="s">
        <v>9205</v>
      </c>
    </row>
    <row r="39262" spans="11:26" x14ac:dyDescent="0.3">
      <c r="K39262" t="s">
        <v>202501</v>
      </c>
      <c r="L39262" t="s">
        <v>202507</v>
      </c>
      <c r="M39262" t="s">
        <v>28</v>
      </c>
      <c r="N39262" t="s">
        <v>29</v>
      </c>
      <c r="O39262" t="s">
        <v>3010</v>
      </c>
      <c r="P39262">
        <v>3632593</v>
      </c>
      <c r="Q39262" t="s">
        <v>202508</v>
      </c>
      <c r="R39262" t="s">
        <v>202509</v>
      </c>
      <c r="S39262" t="s">
        <v>202510</v>
      </c>
      <c r="T39262" t="s">
        <v>912</v>
      </c>
      <c r="U39262" t="s">
        <v>34</v>
      </c>
      <c r="V39262" t="s">
        <v>46</v>
      </c>
      <c r="W39262" t="s">
        <v>311</v>
      </c>
      <c r="X39262" t="s">
        <v>312</v>
      </c>
      <c r="Y39262" t="s">
        <v>312</v>
      </c>
      <c r="Z39262" s="1">
        <v>40909</v>
      </c>
    </row>
    <row r="39263" spans="11:26" x14ac:dyDescent="0.3">
      <c r="K39263" t="s">
        <v>202501</v>
      </c>
      <c r="L39263" t="s">
        <v>202511</v>
      </c>
      <c r="M39263" t="s">
        <v>28</v>
      </c>
      <c r="O39263" t="s">
        <v>6301</v>
      </c>
      <c r="P39263">
        <v>1899997</v>
      </c>
      <c r="Q39263" t="s">
        <v>202512</v>
      </c>
      <c r="R39263" t="s">
        <v>202513</v>
      </c>
      <c r="S39263" t="s">
        <v>202514</v>
      </c>
      <c r="T39263" t="s">
        <v>2350</v>
      </c>
      <c r="U39263" t="s">
        <v>34</v>
      </c>
      <c r="V39263" t="s">
        <v>46</v>
      </c>
      <c r="W39263" t="s">
        <v>228</v>
      </c>
      <c r="X39263" t="s">
        <v>229</v>
      </c>
      <c r="Y39263" t="s">
        <v>4356</v>
      </c>
    </row>
    <row r="39264" spans="11:26" x14ac:dyDescent="0.3">
      <c r="K39264" t="s">
        <v>202501</v>
      </c>
      <c r="L39264" t="s">
        <v>202515</v>
      </c>
      <c r="M39264" t="s">
        <v>28</v>
      </c>
      <c r="O39264" s="1">
        <v>40607</v>
      </c>
      <c r="P39264">
        <v>1500000</v>
      </c>
      <c r="Q39264" t="s">
        <v>202516</v>
      </c>
      <c r="R39264" t="s">
        <v>202517</v>
      </c>
      <c r="S39264" t="s">
        <v>202518</v>
      </c>
      <c r="T39264" t="s">
        <v>202519</v>
      </c>
      <c r="U39264" t="s">
        <v>34</v>
      </c>
      <c r="V39264" t="s">
        <v>46</v>
      </c>
      <c r="W39264" t="s">
        <v>106</v>
      </c>
      <c r="X39264" t="s">
        <v>107</v>
      </c>
      <c r="Y39264" t="s">
        <v>116</v>
      </c>
      <c r="Z39264" s="1">
        <v>41428</v>
      </c>
    </row>
    <row r="39265" spans="11:26" x14ac:dyDescent="0.3">
      <c r="K39265" t="s">
        <v>202520</v>
      </c>
      <c r="L39265" t="s">
        <v>202521</v>
      </c>
      <c r="M39265" t="s">
        <v>28</v>
      </c>
      <c r="N39265" t="s">
        <v>40</v>
      </c>
      <c r="O39265" s="1">
        <v>41981</v>
      </c>
      <c r="P39265">
        <v>5000000</v>
      </c>
      <c r="Q39265" t="s">
        <v>202522</v>
      </c>
      <c r="R39265" t="s">
        <v>202523</v>
      </c>
      <c r="S39265" t="s">
        <v>202524</v>
      </c>
      <c r="T39265" t="s">
        <v>74</v>
      </c>
      <c r="U39265" t="s">
        <v>34</v>
      </c>
      <c r="V39265" t="s">
        <v>46</v>
      </c>
      <c r="W39265" t="s">
        <v>106</v>
      </c>
      <c r="X39265" t="s">
        <v>1650</v>
      </c>
      <c r="Y39265" t="s">
        <v>10055</v>
      </c>
      <c r="Z39265" s="1">
        <v>39814</v>
      </c>
    </row>
    <row r="39266" spans="11:26" x14ac:dyDescent="0.3">
      <c r="K39266" t="s">
        <v>202525</v>
      </c>
      <c r="L39266" t="s">
        <v>202526</v>
      </c>
      <c r="M39266" t="s">
        <v>52</v>
      </c>
      <c r="O39266" s="1">
        <v>40544</v>
      </c>
      <c r="Q39266" t="s">
        <v>202527</v>
      </c>
      <c r="R39266" t="s">
        <v>202528</v>
      </c>
      <c r="S39266" t="s">
        <v>202529</v>
      </c>
      <c r="T39266" t="s">
        <v>95</v>
      </c>
      <c r="U39266" t="s">
        <v>178</v>
      </c>
      <c r="V39266" t="s">
        <v>46</v>
      </c>
      <c r="W39266" t="s">
        <v>106</v>
      </c>
      <c r="X39266" t="s">
        <v>107</v>
      </c>
      <c r="Y39266" t="s">
        <v>179</v>
      </c>
    </row>
    <row r="39267" spans="11:26" x14ac:dyDescent="0.3">
      <c r="K39267" t="s">
        <v>202530</v>
      </c>
      <c r="L39267" t="s">
        <v>202531</v>
      </c>
      <c r="M39267" t="s">
        <v>28</v>
      </c>
      <c r="O39267" t="s">
        <v>7033</v>
      </c>
      <c r="P39267">
        <v>1500000</v>
      </c>
      <c r="Q39267" t="s">
        <v>202532</v>
      </c>
      <c r="R39267" t="s">
        <v>202533</v>
      </c>
      <c r="S39267" t="s">
        <v>202534</v>
      </c>
      <c r="T39267" t="s">
        <v>202535</v>
      </c>
      <c r="U39267" t="s">
        <v>34</v>
      </c>
      <c r="V39267" t="s">
        <v>96</v>
      </c>
      <c r="W39267" t="s">
        <v>97</v>
      </c>
      <c r="X39267" t="s">
        <v>98</v>
      </c>
      <c r="Y39267" t="s">
        <v>98</v>
      </c>
      <c r="Z39267" t="s">
        <v>69338</v>
      </c>
    </row>
    <row r="39268" spans="11:26" x14ac:dyDescent="0.3">
      <c r="K39268" t="s">
        <v>202530</v>
      </c>
      <c r="L39268" t="s">
        <v>202536</v>
      </c>
      <c r="M39268" t="s">
        <v>28</v>
      </c>
      <c r="O39268" s="1">
        <v>42097</v>
      </c>
      <c r="P39268">
        <v>160000</v>
      </c>
      <c r="Q39268" t="s">
        <v>202537</v>
      </c>
      <c r="R39268" t="s">
        <v>202538</v>
      </c>
      <c r="S39268" t="s">
        <v>202539</v>
      </c>
      <c r="T39268" t="s">
        <v>120405</v>
      </c>
      <c r="U39268" t="s">
        <v>34</v>
      </c>
      <c r="V39268" t="s">
        <v>1922</v>
      </c>
      <c r="W39268">
        <v>25</v>
      </c>
      <c r="X39268" t="s">
        <v>2708</v>
      </c>
      <c r="Y39268" t="s">
        <v>2709</v>
      </c>
      <c r="Z39268" s="1">
        <v>39457</v>
      </c>
    </row>
    <row r="39269" spans="11:26" x14ac:dyDescent="0.3">
      <c r="K39269" t="s">
        <v>202530</v>
      </c>
      <c r="L39269" t="s">
        <v>202540</v>
      </c>
      <c r="M39269" t="s">
        <v>28</v>
      </c>
      <c r="O39269" t="s">
        <v>43556</v>
      </c>
      <c r="P39269">
        <v>500000</v>
      </c>
      <c r="Q39269" t="s">
        <v>202541</v>
      </c>
      <c r="R39269" t="s">
        <v>202542</v>
      </c>
      <c r="S39269" t="s">
        <v>202543</v>
      </c>
      <c r="T39269" t="s">
        <v>202544</v>
      </c>
      <c r="U39269" t="s">
        <v>34</v>
      </c>
      <c r="V39269" t="s">
        <v>1090</v>
      </c>
      <c r="W39269">
        <v>7</v>
      </c>
      <c r="X39269" t="s">
        <v>15142</v>
      </c>
      <c r="Y39269" t="s">
        <v>15142</v>
      </c>
      <c r="Z39269" s="1">
        <v>41916</v>
      </c>
    </row>
    <row r="39270" spans="11:26" x14ac:dyDescent="0.3">
      <c r="K39270" t="s">
        <v>202545</v>
      </c>
      <c r="L39270" t="s">
        <v>202546</v>
      </c>
      <c r="M39270" t="s">
        <v>28</v>
      </c>
      <c r="O39270" s="1">
        <v>41548</v>
      </c>
      <c r="P39270">
        <v>160000</v>
      </c>
      <c r="Q39270" t="s">
        <v>202547</v>
      </c>
      <c r="R39270" t="s">
        <v>202548</v>
      </c>
      <c r="S39270" t="s">
        <v>202549</v>
      </c>
      <c r="T39270" t="s">
        <v>124</v>
      </c>
      <c r="U39270" t="s">
        <v>34</v>
      </c>
      <c r="V39270" t="s">
        <v>46</v>
      </c>
      <c r="W39270" t="s">
        <v>260</v>
      </c>
      <c r="X39270" t="s">
        <v>402</v>
      </c>
      <c r="Y39270" t="s">
        <v>17760</v>
      </c>
    </row>
    <row r="39271" spans="11:26" x14ac:dyDescent="0.3">
      <c r="K39271" t="s">
        <v>202550</v>
      </c>
      <c r="L39271" t="s">
        <v>202551</v>
      </c>
      <c r="M39271" t="s">
        <v>28</v>
      </c>
      <c r="O39271" t="s">
        <v>7111</v>
      </c>
      <c r="P39271">
        <v>122000</v>
      </c>
      <c r="Q39271" t="s">
        <v>202552</v>
      </c>
      <c r="R39271" t="s">
        <v>202553</v>
      </c>
      <c r="S39271" t="s">
        <v>202554</v>
      </c>
      <c r="T39271" t="s">
        <v>95</v>
      </c>
      <c r="U39271" t="s">
        <v>178</v>
      </c>
      <c r="V39271" t="s">
        <v>46</v>
      </c>
      <c r="W39271" t="s">
        <v>106</v>
      </c>
      <c r="X39271" t="s">
        <v>2081</v>
      </c>
      <c r="Y39271" t="s">
        <v>17270</v>
      </c>
    </row>
    <row r="39272" spans="11:26" x14ac:dyDescent="0.3">
      <c r="K39272" t="s">
        <v>202555</v>
      </c>
      <c r="L39272" t="s">
        <v>202556</v>
      </c>
      <c r="M39272" t="s">
        <v>28</v>
      </c>
      <c r="O39272" s="1">
        <v>39818</v>
      </c>
      <c r="P39272">
        <v>15000000</v>
      </c>
      <c r="Q39272" t="s">
        <v>202557</v>
      </c>
      <c r="R39272" t="s">
        <v>202558</v>
      </c>
      <c r="S39272" t="s">
        <v>202559</v>
      </c>
      <c r="T39272" t="s">
        <v>5769</v>
      </c>
      <c r="U39272" t="s">
        <v>178</v>
      </c>
      <c r="V39272" t="s">
        <v>46</v>
      </c>
      <c r="W39272" t="s">
        <v>106</v>
      </c>
      <c r="X39272" t="s">
        <v>2081</v>
      </c>
      <c r="Y39272" t="s">
        <v>2081</v>
      </c>
    </row>
    <row r="39273" spans="11:26" x14ac:dyDescent="0.3">
      <c r="K39273" t="s">
        <v>202560</v>
      </c>
      <c r="L39273" t="s">
        <v>202561</v>
      </c>
      <c r="M39273" t="s">
        <v>28</v>
      </c>
      <c r="N39273" t="s">
        <v>40</v>
      </c>
      <c r="O39273" t="s">
        <v>17200</v>
      </c>
      <c r="P39273">
        <v>50000000</v>
      </c>
      <c r="Q39273" t="s">
        <v>202562</v>
      </c>
      <c r="R39273" t="s">
        <v>202563</v>
      </c>
      <c r="S39273" t="s">
        <v>202564</v>
      </c>
      <c r="T39273" t="s">
        <v>1294</v>
      </c>
      <c r="U39273" t="s">
        <v>345</v>
      </c>
      <c r="V39273" t="s">
        <v>46</v>
      </c>
      <c r="W39273" t="s">
        <v>195</v>
      </c>
      <c r="X39273" t="s">
        <v>196</v>
      </c>
      <c r="Y39273" t="s">
        <v>130164</v>
      </c>
    </row>
    <row r="39274" spans="11:26" x14ac:dyDescent="0.3">
      <c r="K39274" t="s">
        <v>202565</v>
      </c>
      <c r="L39274" t="s">
        <v>202566</v>
      </c>
      <c r="M39274" t="s">
        <v>28</v>
      </c>
      <c r="N39274" t="s">
        <v>29</v>
      </c>
      <c r="O39274" t="s">
        <v>9503</v>
      </c>
      <c r="P39274">
        <v>3000000</v>
      </c>
      <c r="Q39274" t="s">
        <v>202567</v>
      </c>
      <c r="R39274" t="s">
        <v>202568</v>
      </c>
      <c r="S39274" t="s">
        <v>202569</v>
      </c>
      <c r="T39274" t="s">
        <v>202570</v>
      </c>
      <c r="U39274" t="s">
        <v>34</v>
      </c>
      <c r="V39274" t="s">
        <v>368</v>
      </c>
      <c r="W39274">
        <v>1</v>
      </c>
      <c r="X39274" t="s">
        <v>95825</v>
      </c>
      <c r="Y39274" t="s">
        <v>95825</v>
      </c>
      <c r="Z39274" s="1">
        <v>36526</v>
      </c>
    </row>
    <row r="39275" spans="11:26" x14ac:dyDescent="0.3">
      <c r="K39275" t="s">
        <v>202571</v>
      </c>
      <c r="L39275" t="s">
        <v>202572</v>
      </c>
      <c r="M39275" t="s">
        <v>28</v>
      </c>
      <c r="N39275" t="s">
        <v>40</v>
      </c>
      <c r="O39275" s="1">
        <v>41490</v>
      </c>
      <c r="P39275">
        <v>41673600</v>
      </c>
      <c r="Q39275" t="s">
        <v>202573</v>
      </c>
      <c r="R39275" t="s">
        <v>202574</v>
      </c>
      <c r="S39275" t="s">
        <v>202575</v>
      </c>
      <c r="T39275" t="s">
        <v>202576</v>
      </c>
      <c r="U39275" t="s">
        <v>34</v>
      </c>
      <c r="V39275" t="s">
        <v>46</v>
      </c>
      <c r="W39275" t="s">
        <v>167</v>
      </c>
      <c r="X39275" t="s">
        <v>168</v>
      </c>
      <c r="Y39275" t="s">
        <v>169</v>
      </c>
    </row>
    <row r="39276" spans="11:26" x14ac:dyDescent="0.3">
      <c r="K39276" t="s">
        <v>202571</v>
      </c>
      <c r="L39276" t="s">
        <v>202577</v>
      </c>
      <c r="M39276" t="s">
        <v>28</v>
      </c>
      <c r="N39276" t="s">
        <v>29</v>
      </c>
      <c r="O39276" t="s">
        <v>851</v>
      </c>
      <c r="P39276">
        <v>36000000</v>
      </c>
      <c r="Q39276" t="s">
        <v>202578</v>
      </c>
      <c r="R39276" t="s">
        <v>202579</v>
      </c>
      <c r="S39276" t="s">
        <v>202580</v>
      </c>
      <c r="T39276" t="s">
        <v>22380</v>
      </c>
      <c r="U39276" t="s">
        <v>34</v>
      </c>
      <c r="V39276" t="s">
        <v>46</v>
      </c>
      <c r="W39276" t="s">
        <v>106</v>
      </c>
      <c r="X39276" t="s">
        <v>2081</v>
      </c>
      <c r="Y39276" t="s">
        <v>11666</v>
      </c>
      <c r="Z39276" s="1">
        <v>39822</v>
      </c>
    </row>
    <row r="39277" spans="11:26" x14ac:dyDescent="0.3">
      <c r="K39277" t="s">
        <v>202581</v>
      </c>
      <c r="L39277" t="s">
        <v>202582</v>
      </c>
      <c r="M39277" t="s">
        <v>28</v>
      </c>
      <c r="O39277" t="s">
        <v>6364</v>
      </c>
      <c r="P39277">
        <v>773000</v>
      </c>
      <c r="Q39277" t="s">
        <v>202583</v>
      </c>
      <c r="R39277" t="s">
        <v>202584</v>
      </c>
      <c r="T39277" t="s">
        <v>202585</v>
      </c>
      <c r="U39277" t="s">
        <v>178</v>
      </c>
    </row>
    <row r="39278" spans="11:26" x14ac:dyDescent="0.3">
      <c r="K39278" t="s">
        <v>202581</v>
      </c>
      <c r="L39278" t="s">
        <v>202586</v>
      </c>
      <c r="M39278" t="s">
        <v>28</v>
      </c>
      <c r="O39278" t="s">
        <v>40649</v>
      </c>
      <c r="P39278">
        <v>240000</v>
      </c>
      <c r="Q39278" t="s">
        <v>202587</v>
      </c>
      <c r="R39278" t="s">
        <v>202588</v>
      </c>
      <c r="S39278" t="s">
        <v>202589</v>
      </c>
      <c r="T39278" t="s">
        <v>95</v>
      </c>
      <c r="U39278" t="s">
        <v>34</v>
      </c>
      <c r="V39278" t="s">
        <v>368</v>
      </c>
      <c r="W39278">
        <v>7</v>
      </c>
      <c r="X39278" t="s">
        <v>481</v>
      </c>
      <c r="Y39278" t="s">
        <v>481</v>
      </c>
      <c r="Z39278" s="1">
        <v>40179</v>
      </c>
    </row>
    <row r="39279" spans="11:26" x14ac:dyDescent="0.3">
      <c r="K39279" t="s">
        <v>202581</v>
      </c>
      <c r="L39279" t="s">
        <v>202590</v>
      </c>
      <c r="M39279" t="s">
        <v>28</v>
      </c>
      <c r="O39279" t="s">
        <v>30827</v>
      </c>
      <c r="P39279">
        <v>2695000</v>
      </c>
      <c r="Q39279" t="s">
        <v>202591</v>
      </c>
      <c r="R39279" t="s">
        <v>202592</v>
      </c>
      <c r="S39279" t="s">
        <v>202593</v>
      </c>
      <c r="T39279" t="s">
        <v>202594</v>
      </c>
      <c r="U39279" t="s">
        <v>34</v>
      </c>
      <c r="V39279" t="s">
        <v>46</v>
      </c>
      <c r="W39279" t="s">
        <v>311</v>
      </c>
      <c r="X39279" t="s">
        <v>3790</v>
      </c>
      <c r="Y39279" t="s">
        <v>3790</v>
      </c>
    </row>
    <row r="39280" spans="11:26" x14ac:dyDescent="0.3">
      <c r="K39280" t="s">
        <v>202581</v>
      </c>
      <c r="L39280" t="s">
        <v>202595</v>
      </c>
      <c r="M39280" t="s">
        <v>28</v>
      </c>
      <c r="O39280" t="s">
        <v>7850</v>
      </c>
      <c r="P39280">
        <v>2249750</v>
      </c>
      <c r="Q39280" t="s">
        <v>202596</v>
      </c>
      <c r="R39280" t="s">
        <v>202597</v>
      </c>
      <c r="S39280" t="s">
        <v>202598</v>
      </c>
      <c r="T39280" t="s">
        <v>202599</v>
      </c>
      <c r="U39280" t="s">
        <v>34</v>
      </c>
      <c r="V39280" t="s">
        <v>46</v>
      </c>
      <c r="W39280" t="s">
        <v>717</v>
      </c>
      <c r="X39280" t="s">
        <v>882</v>
      </c>
      <c r="Y39280" t="s">
        <v>2825</v>
      </c>
      <c r="Z39280" s="1">
        <v>37257</v>
      </c>
    </row>
    <row r="39281" spans="11:26" x14ac:dyDescent="0.3">
      <c r="K39281" t="s">
        <v>202581</v>
      </c>
      <c r="L39281" t="s">
        <v>202600</v>
      </c>
      <c r="M39281" t="s">
        <v>28</v>
      </c>
      <c r="O39281" t="s">
        <v>15927</v>
      </c>
      <c r="P39281">
        <v>2513894</v>
      </c>
      <c r="Q39281" t="s">
        <v>202601</v>
      </c>
      <c r="R39281" t="s">
        <v>202602</v>
      </c>
      <c r="S39281" t="s">
        <v>202603</v>
      </c>
      <c r="T39281" t="s">
        <v>202604</v>
      </c>
      <c r="U39281" t="s">
        <v>34</v>
      </c>
      <c r="V39281" t="s">
        <v>1816</v>
      </c>
      <c r="W39281">
        <v>1</v>
      </c>
      <c r="X39281" t="s">
        <v>72429</v>
      </c>
      <c r="Y39281" t="s">
        <v>72429</v>
      </c>
    </row>
    <row r="39282" spans="11:26" x14ac:dyDescent="0.3">
      <c r="K39282" t="s">
        <v>202581</v>
      </c>
      <c r="L39282" t="s">
        <v>202605</v>
      </c>
      <c r="M39282" t="s">
        <v>28</v>
      </c>
      <c r="O39282" s="1">
        <v>41398</v>
      </c>
      <c r="P39282">
        <v>1869000</v>
      </c>
      <c r="Q39282" t="s">
        <v>202606</v>
      </c>
      <c r="R39282" t="s">
        <v>202607</v>
      </c>
      <c r="S39282" t="s">
        <v>202608</v>
      </c>
      <c r="T39282" t="s">
        <v>74</v>
      </c>
      <c r="U39282" t="s">
        <v>34</v>
      </c>
      <c r="V39282" t="s">
        <v>270</v>
      </c>
      <c r="W39282" t="s">
        <v>281</v>
      </c>
      <c r="X39282" t="s">
        <v>282</v>
      </c>
      <c r="Y39282" t="s">
        <v>282</v>
      </c>
      <c r="Z39282" s="1">
        <v>35796</v>
      </c>
    </row>
    <row r="39283" spans="11:26" x14ac:dyDescent="0.3">
      <c r="K39283" t="s">
        <v>202581</v>
      </c>
      <c r="L39283" t="s">
        <v>202609</v>
      </c>
      <c r="M39283" t="s">
        <v>233</v>
      </c>
      <c r="O39283" t="s">
        <v>17530</v>
      </c>
      <c r="P39283">
        <v>5000000</v>
      </c>
      <c r="Q39283" t="s">
        <v>202610</v>
      </c>
      <c r="R39283" t="s">
        <v>202611</v>
      </c>
      <c r="S39283" t="s">
        <v>202612</v>
      </c>
      <c r="T39283" t="s">
        <v>202613</v>
      </c>
      <c r="U39283" t="s">
        <v>34</v>
      </c>
      <c r="V39283" t="s">
        <v>270</v>
      </c>
      <c r="W39283" t="s">
        <v>271</v>
      </c>
      <c r="X39283" t="s">
        <v>272</v>
      </c>
      <c r="Y39283" t="s">
        <v>202614</v>
      </c>
      <c r="Z39283" s="1">
        <v>37258</v>
      </c>
    </row>
    <row r="39284" spans="11:26" x14ac:dyDescent="0.3">
      <c r="K39284" t="s">
        <v>202581</v>
      </c>
      <c r="L39284" t="s">
        <v>202615</v>
      </c>
      <c r="M39284" t="s">
        <v>28</v>
      </c>
      <c r="O39284" s="1">
        <v>41894</v>
      </c>
      <c r="P39284">
        <v>280000</v>
      </c>
      <c r="Q39284" t="s">
        <v>202616</v>
      </c>
      <c r="R39284" t="s">
        <v>202617</v>
      </c>
      <c r="S39284" t="s">
        <v>202618</v>
      </c>
      <c r="T39284" t="s">
        <v>1208</v>
      </c>
      <c r="U39284" t="s">
        <v>34</v>
      </c>
    </row>
    <row r="39285" spans="11:26" x14ac:dyDescent="0.3">
      <c r="K39285" t="s">
        <v>202581</v>
      </c>
      <c r="L39285" t="s">
        <v>202619</v>
      </c>
      <c r="M39285" t="s">
        <v>28</v>
      </c>
      <c r="O39285" t="s">
        <v>5581</v>
      </c>
      <c r="P39285">
        <v>3038000</v>
      </c>
      <c r="Q39285" t="s">
        <v>202620</v>
      </c>
      <c r="R39285" t="s">
        <v>202621</v>
      </c>
      <c r="S39285" t="s">
        <v>202622</v>
      </c>
      <c r="T39285" t="s">
        <v>202623</v>
      </c>
      <c r="U39285" t="s">
        <v>34</v>
      </c>
      <c r="V39285" t="s">
        <v>13081</v>
      </c>
      <c r="W39285">
        <v>12</v>
      </c>
      <c r="X39285" t="s">
        <v>26310</v>
      </c>
      <c r="Y39285" t="s">
        <v>49905</v>
      </c>
      <c r="Z39285" s="1">
        <v>39455</v>
      </c>
    </row>
    <row r="39286" spans="11:26" x14ac:dyDescent="0.3">
      <c r="K39286" t="s">
        <v>202581</v>
      </c>
      <c r="L39286" t="s">
        <v>202624</v>
      </c>
      <c r="M39286" t="s">
        <v>28</v>
      </c>
      <c r="O39286" t="s">
        <v>18149</v>
      </c>
      <c r="P39286">
        <v>4145578</v>
      </c>
      <c r="Q39286" t="s">
        <v>202625</v>
      </c>
      <c r="R39286" t="s">
        <v>202626</v>
      </c>
      <c r="S39286" t="s">
        <v>202627</v>
      </c>
      <c r="T39286" t="s">
        <v>2364</v>
      </c>
      <c r="U39286" t="s">
        <v>178</v>
      </c>
      <c r="V39286" t="s">
        <v>46</v>
      </c>
      <c r="W39286" t="s">
        <v>260</v>
      </c>
      <c r="X39286" t="s">
        <v>402</v>
      </c>
      <c r="Y39286" t="s">
        <v>17760</v>
      </c>
      <c r="Z39286" s="1">
        <v>36892</v>
      </c>
    </row>
    <row r="39287" spans="11:26" x14ac:dyDescent="0.3">
      <c r="K39287" t="s">
        <v>202628</v>
      </c>
      <c r="L39287" t="s">
        <v>202629</v>
      </c>
      <c r="M39287" t="s">
        <v>28</v>
      </c>
      <c r="O39287" s="1">
        <v>39733</v>
      </c>
      <c r="P39287">
        <v>2742739</v>
      </c>
      <c r="Q39287" t="s">
        <v>202630</v>
      </c>
      <c r="R39287" t="s">
        <v>202631</v>
      </c>
      <c r="S39287" t="s">
        <v>202632</v>
      </c>
      <c r="T39287" t="s">
        <v>1208</v>
      </c>
      <c r="U39287" t="s">
        <v>178</v>
      </c>
      <c r="V39287" t="s">
        <v>46</v>
      </c>
      <c r="W39287" t="s">
        <v>106</v>
      </c>
      <c r="X39287" t="s">
        <v>107</v>
      </c>
      <c r="Y39287" t="s">
        <v>20763</v>
      </c>
    </row>
    <row r="39288" spans="11:26" x14ac:dyDescent="0.3">
      <c r="K39288" t="s">
        <v>202633</v>
      </c>
      <c r="L39288" t="s">
        <v>202634</v>
      </c>
      <c r="M39288" t="s">
        <v>52</v>
      </c>
      <c r="O39288" t="s">
        <v>8938</v>
      </c>
      <c r="Q39288" t="s">
        <v>202635</v>
      </c>
      <c r="R39288" t="s">
        <v>202636</v>
      </c>
      <c r="S39288" t="s">
        <v>202637</v>
      </c>
      <c r="T39288" t="s">
        <v>202638</v>
      </c>
      <c r="U39288" t="s">
        <v>34</v>
      </c>
      <c r="V39288" t="s">
        <v>1922</v>
      </c>
      <c r="W39288">
        <v>25</v>
      </c>
      <c r="X39288" t="s">
        <v>2708</v>
      </c>
      <c r="Y39288" t="s">
        <v>2709</v>
      </c>
      <c r="Z39288" t="s">
        <v>42483</v>
      </c>
    </row>
    <row r="39289" spans="11:26" x14ac:dyDescent="0.3">
      <c r="K39289" t="s">
        <v>202639</v>
      </c>
      <c r="L39289" t="s">
        <v>202640</v>
      </c>
      <c r="M39289" t="s">
        <v>28</v>
      </c>
      <c r="N39289" t="s">
        <v>1189</v>
      </c>
      <c r="O39289" t="s">
        <v>4005</v>
      </c>
      <c r="P39289">
        <v>23670920</v>
      </c>
      <c r="Q39289" t="s">
        <v>202641</v>
      </c>
      <c r="R39289" t="s">
        <v>202642</v>
      </c>
      <c r="S39289" t="s">
        <v>202643</v>
      </c>
      <c r="T39289" t="s">
        <v>202644</v>
      </c>
      <c r="U39289" t="s">
        <v>34</v>
      </c>
      <c r="V39289" t="s">
        <v>14882</v>
      </c>
      <c r="W39289">
        <v>25</v>
      </c>
      <c r="X39289" t="s">
        <v>14883</v>
      </c>
      <c r="Y39289" t="s">
        <v>14883</v>
      </c>
      <c r="Z39289" s="1">
        <v>40795</v>
      </c>
    </row>
    <row r="39290" spans="11:26" x14ac:dyDescent="0.3">
      <c r="K39290" t="s">
        <v>202639</v>
      </c>
      <c r="L39290" t="s">
        <v>202645</v>
      </c>
      <c r="M39290" t="s">
        <v>28</v>
      </c>
      <c r="N39290" t="s">
        <v>493</v>
      </c>
      <c r="O39290" s="1">
        <v>40302</v>
      </c>
      <c r="P39290">
        <v>17700000</v>
      </c>
      <c r="Q39290" t="s">
        <v>202646</v>
      </c>
      <c r="R39290" t="s">
        <v>202647</v>
      </c>
      <c r="S39290" t="s">
        <v>202648</v>
      </c>
      <c r="T39290" t="s">
        <v>202649</v>
      </c>
      <c r="U39290" t="s">
        <v>178</v>
      </c>
      <c r="V39290" t="s">
        <v>46</v>
      </c>
      <c r="W39290" t="s">
        <v>142</v>
      </c>
      <c r="X39290" t="s">
        <v>143</v>
      </c>
      <c r="Y39290" t="s">
        <v>143</v>
      </c>
      <c r="Z39290" s="1">
        <v>37998</v>
      </c>
    </row>
    <row r="39291" spans="11:26" x14ac:dyDescent="0.3">
      <c r="K39291" t="s">
        <v>202650</v>
      </c>
      <c r="L39291" t="s">
        <v>202651</v>
      </c>
      <c r="M39291" t="s">
        <v>28</v>
      </c>
      <c r="N39291" t="s">
        <v>40</v>
      </c>
      <c r="O39291" t="s">
        <v>7904</v>
      </c>
      <c r="P39291">
        <v>10000000</v>
      </c>
      <c r="Q39291" t="s">
        <v>202652</v>
      </c>
      <c r="R39291" t="s">
        <v>202653</v>
      </c>
      <c r="S39291" t="s">
        <v>202654</v>
      </c>
      <c r="T39291" t="s">
        <v>202655</v>
      </c>
      <c r="U39291" t="s">
        <v>34</v>
      </c>
      <c r="V39291" t="s">
        <v>559</v>
      </c>
      <c r="W39291">
        <v>11</v>
      </c>
      <c r="X39291" t="s">
        <v>828</v>
      </c>
      <c r="Y39291" t="s">
        <v>828</v>
      </c>
      <c r="Z39291" s="1">
        <v>40552</v>
      </c>
    </row>
    <row r="39292" spans="11:26" x14ac:dyDescent="0.3">
      <c r="K39292" t="s">
        <v>202650</v>
      </c>
      <c r="L39292" t="s">
        <v>202656</v>
      </c>
      <c r="M39292" t="s">
        <v>256</v>
      </c>
      <c r="O39292" t="s">
        <v>12469</v>
      </c>
      <c r="P39292">
        <v>548260</v>
      </c>
      <c r="Q39292" t="s">
        <v>202657</v>
      </c>
      <c r="R39292" t="s">
        <v>202658</v>
      </c>
      <c r="S39292" t="s">
        <v>202659</v>
      </c>
      <c r="T39292" t="s">
        <v>1696</v>
      </c>
      <c r="U39292" t="s">
        <v>34</v>
      </c>
      <c r="V39292" t="s">
        <v>46</v>
      </c>
      <c r="W39292" t="s">
        <v>2384</v>
      </c>
      <c r="X39292" t="s">
        <v>2385</v>
      </c>
      <c r="Y39292" t="s">
        <v>2385</v>
      </c>
      <c r="Z39292" t="s">
        <v>202660</v>
      </c>
    </row>
    <row r="39293" spans="11:26" x14ac:dyDescent="0.3">
      <c r="K39293" t="s">
        <v>202661</v>
      </c>
      <c r="L39293" t="s">
        <v>202662</v>
      </c>
      <c r="M39293" t="s">
        <v>1836</v>
      </c>
      <c r="O39293" t="s">
        <v>722</v>
      </c>
      <c r="P39293">
        <v>146071</v>
      </c>
      <c r="Q39293" t="s">
        <v>202663</v>
      </c>
      <c r="R39293" t="s">
        <v>202664</v>
      </c>
      <c r="T39293" t="s">
        <v>202665</v>
      </c>
      <c r="U39293" t="s">
        <v>178</v>
      </c>
      <c r="V39293" t="s">
        <v>46</v>
      </c>
      <c r="W39293" t="s">
        <v>106</v>
      </c>
      <c r="X39293" t="s">
        <v>107</v>
      </c>
      <c r="Y39293" t="s">
        <v>446</v>
      </c>
      <c r="Z39293" s="1">
        <v>35431</v>
      </c>
    </row>
    <row r="39294" spans="11:26" x14ac:dyDescent="0.3">
      <c r="K39294" t="s">
        <v>202666</v>
      </c>
      <c r="L39294" t="s">
        <v>202667</v>
      </c>
      <c r="M39294" t="s">
        <v>233</v>
      </c>
      <c r="O39294" t="s">
        <v>80565</v>
      </c>
      <c r="P39294">
        <v>5000000</v>
      </c>
      <c r="Q39294" t="s">
        <v>202668</v>
      </c>
      <c r="R39294" t="s">
        <v>202669</v>
      </c>
      <c r="S39294" t="s">
        <v>202670</v>
      </c>
      <c r="T39294" t="s">
        <v>4038</v>
      </c>
      <c r="U39294" t="s">
        <v>34</v>
      </c>
      <c r="V39294" t="s">
        <v>1816</v>
      </c>
      <c r="W39294">
        <v>2</v>
      </c>
      <c r="X39294" t="s">
        <v>2981</v>
      </c>
      <c r="Y39294" t="s">
        <v>2981</v>
      </c>
      <c r="Z39294" s="1">
        <v>39083</v>
      </c>
    </row>
    <row r="39295" spans="11:26" x14ac:dyDescent="0.3">
      <c r="K39295" t="s">
        <v>202671</v>
      </c>
      <c r="L39295" t="s">
        <v>202672</v>
      </c>
      <c r="M39295" t="s">
        <v>28</v>
      </c>
      <c r="O39295" s="1">
        <v>39205</v>
      </c>
      <c r="P39295">
        <v>1917766</v>
      </c>
      <c r="Q39295" t="s">
        <v>202673</v>
      </c>
      <c r="R39295" t="s">
        <v>202674</v>
      </c>
      <c r="S39295" t="s">
        <v>202675</v>
      </c>
      <c r="T39295" t="s">
        <v>4834</v>
      </c>
      <c r="U39295" t="s">
        <v>34</v>
      </c>
      <c r="V39295" t="s">
        <v>46</v>
      </c>
      <c r="W39295" t="s">
        <v>167</v>
      </c>
      <c r="X39295" t="s">
        <v>168</v>
      </c>
      <c r="Y39295" t="s">
        <v>169</v>
      </c>
      <c r="Z39295" t="s">
        <v>1114</v>
      </c>
    </row>
    <row r="39296" spans="11:26" x14ac:dyDescent="0.3">
      <c r="K39296" t="s">
        <v>202676</v>
      </c>
      <c r="L39296" t="s">
        <v>202677</v>
      </c>
      <c r="M39296" t="s">
        <v>233</v>
      </c>
      <c r="O39296" t="s">
        <v>3345</v>
      </c>
      <c r="P39296">
        <v>3000000</v>
      </c>
      <c r="Q39296" t="s">
        <v>202678</v>
      </c>
      <c r="R39296" t="s">
        <v>202679</v>
      </c>
      <c r="S39296" t="s">
        <v>202680</v>
      </c>
      <c r="T39296" t="s">
        <v>202681</v>
      </c>
      <c r="U39296" t="s">
        <v>178</v>
      </c>
    </row>
    <row r="39297" spans="11:26" x14ac:dyDescent="0.3">
      <c r="K39297" t="s">
        <v>202682</v>
      </c>
      <c r="L39297" t="s">
        <v>202683</v>
      </c>
      <c r="M39297" t="s">
        <v>52</v>
      </c>
      <c r="O39297" s="1">
        <v>41308</v>
      </c>
      <c r="P39297">
        <v>450000</v>
      </c>
      <c r="Q39297" t="s">
        <v>202684</v>
      </c>
      <c r="R39297" t="s">
        <v>202685</v>
      </c>
      <c r="S39297" t="s">
        <v>202686</v>
      </c>
      <c r="T39297" t="s">
        <v>202687</v>
      </c>
      <c r="U39297" t="s">
        <v>345</v>
      </c>
      <c r="V39297" t="s">
        <v>1816</v>
      </c>
      <c r="W39297">
        <v>2</v>
      </c>
      <c r="X39297" t="s">
        <v>2981</v>
      </c>
      <c r="Y39297" t="s">
        <v>2981</v>
      </c>
    </row>
    <row r="39298" spans="11:26" x14ac:dyDescent="0.3">
      <c r="K39298" t="s">
        <v>202682</v>
      </c>
      <c r="L39298" t="s">
        <v>202688</v>
      </c>
      <c r="M39298" t="s">
        <v>52</v>
      </c>
      <c r="O39298" t="s">
        <v>8005</v>
      </c>
      <c r="P39298">
        <v>250000</v>
      </c>
      <c r="Q39298" t="s">
        <v>202689</v>
      </c>
      <c r="R39298" t="s">
        <v>202690</v>
      </c>
      <c r="S39298" t="s">
        <v>202691</v>
      </c>
      <c r="T39298" t="s">
        <v>1294</v>
      </c>
      <c r="U39298" t="s">
        <v>178</v>
      </c>
      <c r="V39298" t="s">
        <v>46</v>
      </c>
      <c r="W39298" t="s">
        <v>1037</v>
      </c>
      <c r="X39298" t="s">
        <v>1038</v>
      </c>
      <c r="Y39298" t="s">
        <v>34205</v>
      </c>
      <c r="Z39298" s="1">
        <v>40544</v>
      </c>
    </row>
    <row r="39299" spans="11:26" x14ac:dyDescent="0.3">
      <c r="K39299" t="s">
        <v>202692</v>
      </c>
      <c r="L39299" t="s">
        <v>202693</v>
      </c>
      <c r="M39299" t="s">
        <v>28</v>
      </c>
      <c r="N39299" t="s">
        <v>40</v>
      </c>
      <c r="O39299" s="1">
        <v>40548</v>
      </c>
      <c r="Q39299" t="s">
        <v>202694</v>
      </c>
      <c r="R39299" t="s">
        <v>202695</v>
      </c>
      <c r="S39299" t="s">
        <v>202696</v>
      </c>
      <c r="U39299" t="s">
        <v>34</v>
      </c>
    </row>
    <row r="39300" spans="11:26" x14ac:dyDescent="0.3">
      <c r="K39300" t="s">
        <v>202697</v>
      </c>
      <c r="L39300" t="s">
        <v>202698</v>
      </c>
      <c r="M39300" t="s">
        <v>52</v>
      </c>
      <c r="O39300" s="1">
        <v>41278</v>
      </c>
      <c r="P39300">
        <v>164960</v>
      </c>
      <c r="Q39300" t="s">
        <v>202699</v>
      </c>
      <c r="R39300" t="s">
        <v>202700</v>
      </c>
      <c r="S39300" t="s">
        <v>202701</v>
      </c>
      <c r="T39300" t="s">
        <v>6095</v>
      </c>
      <c r="U39300" t="s">
        <v>34</v>
      </c>
      <c r="V39300" t="s">
        <v>368</v>
      </c>
      <c r="W39300">
        <v>7</v>
      </c>
      <c r="X39300" t="s">
        <v>481</v>
      </c>
      <c r="Y39300" t="s">
        <v>9757</v>
      </c>
      <c r="Z39300" s="1">
        <v>35431</v>
      </c>
    </row>
    <row r="39301" spans="11:26" x14ac:dyDescent="0.3">
      <c r="K39301" t="s">
        <v>202697</v>
      </c>
      <c r="L39301" t="s">
        <v>202702</v>
      </c>
      <c r="M39301" t="s">
        <v>52</v>
      </c>
      <c r="O39301" s="1">
        <v>40909</v>
      </c>
      <c r="P39301">
        <v>153268</v>
      </c>
      <c r="Q39301" t="s">
        <v>202703</v>
      </c>
      <c r="R39301" t="s">
        <v>202704</v>
      </c>
      <c r="S39301" t="s">
        <v>202705</v>
      </c>
      <c r="T39301" t="s">
        <v>74</v>
      </c>
      <c r="U39301" t="s">
        <v>34</v>
      </c>
      <c r="V39301" t="s">
        <v>46</v>
      </c>
      <c r="W39301" t="s">
        <v>2307</v>
      </c>
      <c r="X39301" t="s">
        <v>2308</v>
      </c>
      <c r="Y39301" t="s">
        <v>2309</v>
      </c>
      <c r="Z39301" s="1">
        <v>40544</v>
      </c>
    </row>
    <row r="39302" spans="11:26" x14ac:dyDescent="0.3">
      <c r="K39302" t="s">
        <v>202706</v>
      </c>
      <c r="L39302" t="s">
        <v>202707</v>
      </c>
      <c r="M39302" t="s">
        <v>28</v>
      </c>
      <c r="N39302" t="s">
        <v>493</v>
      </c>
      <c r="O39302" s="1">
        <v>39697</v>
      </c>
      <c r="P39302">
        <v>13000000</v>
      </c>
      <c r="Q39302" t="s">
        <v>202708</v>
      </c>
      <c r="R39302" t="s">
        <v>202709</v>
      </c>
      <c r="S39302" t="s">
        <v>202710</v>
      </c>
      <c r="T39302" t="s">
        <v>74</v>
      </c>
      <c r="U39302" t="s">
        <v>34</v>
      </c>
      <c r="V39302" t="s">
        <v>46</v>
      </c>
      <c r="W39302" t="s">
        <v>167</v>
      </c>
      <c r="X39302" t="s">
        <v>168</v>
      </c>
      <c r="Y39302" t="s">
        <v>8771</v>
      </c>
      <c r="Z39302" t="s">
        <v>202711</v>
      </c>
    </row>
    <row r="39303" spans="11:26" x14ac:dyDescent="0.3">
      <c r="K39303" t="s">
        <v>202706</v>
      </c>
      <c r="L39303" t="s">
        <v>202712</v>
      </c>
      <c r="M39303" t="s">
        <v>256</v>
      </c>
      <c r="O39303" t="s">
        <v>25421</v>
      </c>
      <c r="P39303">
        <v>6801794</v>
      </c>
      <c r="Q39303" t="s">
        <v>202713</v>
      </c>
      <c r="R39303" t="s">
        <v>202714</v>
      </c>
      <c r="S39303" t="s">
        <v>202715</v>
      </c>
      <c r="T39303" t="s">
        <v>202716</v>
      </c>
      <c r="U39303" t="s">
        <v>34</v>
      </c>
      <c r="V39303" t="s">
        <v>46</v>
      </c>
      <c r="W39303" t="s">
        <v>471</v>
      </c>
      <c r="X39303" t="s">
        <v>1482</v>
      </c>
      <c r="Y39303" t="s">
        <v>14772</v>
      </c>
      <c r="Z39303" s="1">
        <v>40854</v>
      </c>
    </row>
    <row r="39304" spans="11:26" x14ac:dyDescent="0.3">
      <c r="K39304" t="s">
        <v>202706</v>
      </c>
      <c r="L39304" t="s">
        <v>202717</v>
      </c>
      <c r="M39304" t="s">
        <v>28</v>
      </c>
      <c r="O39304" s="1">
        <v>39176</v>
      </c>
      <c r="P39304">
        <v>18000000</v>
      </c>
      <c r="Q39304" t="s">
        <v>202718</v>
      </c>
      <c r="R39304" t="s">
        <v>202719</v>
      </c>
      <c r="S39304" t="s">
        <v>202720</v>
      </c>
      <c r="T39304" t="s">
        <v>74</v>
      </c>
      <c r="U39304" t="s">
        <v>34</v>
      </c>
      <c r="V39304" t="s">
        <v>46</v>
      </c>
      <c r="W39304" t="s">
        <v>106</v>
      </c>
      <c r="X39304" t="s">
        <v>7356</v>
      </c>
      <c r="Y39304" t="s">
        <v>70522</v>
      </c>
      <c r="Z39304" s="1">
        <v>39448</v>
      </c>
    </row>
    <row r="39305" spans="11:26" x14ac:dyDescent="0.3">
      <c r="K39305" t="s">
        <v>202706</v>
      </c>
      <c r="L39305" t="s">
        <v>202721</v>
      </c>
      <c r="M39305" t="s">
        <v>256</v>
      </c>
      <c r="O39305" t="s">
        <v>27694</v>
      </c>
      <c r="P39305">
        <v>2002000</v>
      </c>
      <c r="Q39305" t="s">
        <v>202722</v>
      </c>
      <c r="R39305" t="s">
        <v>202723</v>
      </c>
      <c r="S39305" t="s">
        <v>202724</v>
      </c>
      <c r="T39305" t="s">
        <v>202725</v>
      </c>
      <c r="U39305" t="s">
        <v>34</v>
      </c>
      <c r="V39305" t="s">
        <v>46</v>
      </c>
      <c r="W39305" t="s">
        <v>106</v>
      </c>
      <c r="X39305" t="s">
        <v>107</v>
      </c>
      <c r="Y39305" t="s">
        <v>1882</v>
      </c>
      <c r="Z39305" t="s">
        <v>649</v>
      </c>
    </row>
    <row r="39306" spans="11:26" x14ac:dyDescent="0.3">
      <c r="K39306" t="s">
        <v>202726</v>
      </c>
      <c r="L39306" t="s">
        <v>202727</v>
      </c>
      <c r="M39306" t="s">
        <v>28</v>
      </c>
      <c r="O39306" t="s">
        <v>3894</v>
      </c>
      <c r="P39306">
        <v>1999999</v>
      </c>
      <c r="Q39306" t="s">
        <v>202728</v>
      </c>
      <c r="R39306" t="s">
        <v>202729</v>
      </c>
      <c r="S39306" t="s">
        <v>202730</v>
      </c>
      <c r="T39306" t="s">
        <v>8438</v>
      </c>
      <c r="U39306" t="s">
        <v>34</v>
      </c>
      <c r="V39306" t="s">
        <v>1048</v>
      </c>
      <c r="W39306">
        <v>8</v>
      </c>
      <c r="X39306" t="s">
        <v>1498</v>
      </c>
      <c r="Y39306" t="s">
        <v>65496</v>
      </c>
      <c r="Z39306" s="1">
        <v>40909</v>
      </c>
    </row>
    <row r="39307" spans="11:26" x14ac:dyDescent="0.3">
      <c r="K39307" t="s">
        <v>202731</v>
      </c>
      <c r="L39307" t="s">
        <v>202732</v>
      </c>
      <c r="M39307" t="s">
        <v>28</v>
      </c>
      <c r="N39307" t="s">
        <v>40</v>
      </c>
      <c r="O39307" s="1">
        <v>40857</v>
      </c>
      <c r="P39307">
        <v>4000000</v>
      </c>
      <c r="Q39307" t="s">
        <v>202733</v>
      </c>
      <c r="R39307" t="s">
        <v>202734</v>
      </c>
      <c r="S39307" t="s">
        <v>202735</v>
      </c>
      <c r="T39307" t="s">
        <v>1294</v>
      </c>
      <c r="U39307" t="s">
        <v>34</v>
      </c>
      <c r="V39307" t="s">
        <v>206</v>
      </c>
      <c r="W39307" t="s">
        <v>3467</v>
      </c>
      <c r="X39307" t="s">
        <v>3468</v>
      </c>
      <c r="Y39307" t="s">
        <v>3468</v>
      </c>
    </row>
    <row r="39308" spans="11:26" x14ac:dyDescent="0.3">
      <c r="K39308" t="s">
        <v>202731</v>
      </c>
      <c r="L39308" t="s">
        <v>202736</v>
      </c>
      <c r="M39308" t="s">
        <v>28</v>
      </c>
      <c r="N39308" t="s">
        <v>29</v>
      </c>
      <c r="O39308" t="s">
        <v>11845</v>
      </c>
      <c r="P39308">
        <v>2000000</v>
      </c>
      <c r="Q39308" t="s">
        <v>202737</v>
      </c>
      <c r="R39308" t="s">
        <v>202738</v>
      </c>
      <c r="S39308" t="s">
        <v>202739</v>
      </c>
      <c r="T39308" t="s">
        <v>74</v>
      </c>
      <c r="U39308" t="s">
        <v>34</v>
      </c>
      <c r="V39308" t="s">
        <v>46</v>
      </c>
      <c r="W39308" t="s">
        <v>106</v>
      </c>
      <c r="X39308" t="s">
        <v>107</v>
      </c>
      <c r="Y39308" t="s">
        <v>116</v>
      </c>
      <c r="Z39308" s="1">
        <v>40544</v>
      </c>
    </row>
    <row r="39309" spans="11:26" x14ac:dyDescent="0.3">
      <c r="K39309" t="s">
        <v>202731</v>
      </c>
      <c r="L39309" t="s">
        <v>202740</v>
      </c>
      <c r="M39309" t="s">
        <v>52</v>
      </c>
      <c r="O39309" t="s">
        <v>98006</v>
      </c>
      <c r="P39309">
        <v>1100000</v>
      </c>
      <c r="Q39309" t="s">
        <v>202741</v>
      </c>
      <c r="R39309" t="s">
        <v>202742</v>
      </c>
      <c r="S39309" t="s">
        <v>202743</v>
      </c>
      <c r="T39309" t="s">
        <v>6311</v>
      </c>
      <c r="U39309" t="s">
        <v>34</v>
      </c>
      <c r="V39309" t="s">
        <v>46</v>
      </c>
      <c r="W39309" t="s">
        <v>106</v>
      </c>
      <c r="X39309" t="s">
        <v>107</v>
      </c>
      <c r="Y39309" t="s">
        <v>6761</v>
      </c>
      <c r="Z39309" s="1">
        <v>39083</v>
      </c>
    </row>
    <row r="39310" spans="11:26" x14ac:dyDescent="0.3">
      <c r="K39310" t="s">
        <v>202744</v>
      </c>
      <c r="L39310" t="s">
        <v>202745</v>
      </c>
      <c r="M39310" t="s">
        <v>52</v>
      </c>
      <c r="O39310" s="1">
        <v>41276</v>
      </c>
      <c r="P39310">
        <v>250000</v>
      </c>
      <c r="Q39310" t="s">
        <v>202746</v>
      </c>
      <c r="R39310" t="s">
        <v>202747</v>
      </c>
      <c r="S39310" t="s">
        <v>202748</v>
      </c>
      <c r="T39310" t="s">
        <v>202749</v>
      </c>
      <c r="U39310" t="s">
        <v>178</v>
      </c>
      <c r="V39310" t="s">
        <v>46</v>
      </c>
      <c r="W39310" t="s">
        <v>106</v>
      </c>
      <c r="X39310" t="s">
        <v>107</v>
      </c>
      <c r="Y39310" t="s">
        <v>116</v>
      </c>
      <c r="Z39310" t="s">
        <v>79419</v>
      </c>
    </row>
    <row r="39311" spans="11:26" x14ac:dyDescent="0.3">
      <c r="K39311" t="s">
        <v>202744</v>
      </c>
      <c r="L39311" t="s">
        <v>202750</v>
      </c>
      <c r="M39311" t="s">
        <v>749</v>
      </c>
      <c r="O39311" s="1">
        <v>42010</v>
      </c>
      <c r="P39311">
        <v>62963</v>
      </c>
      <c r="Q39311" t="s">
        <v>202751</v>
      </c>
      <c r="R39311" t="s">
        <v>202752</v>
      </c>
      <c r="S39311" t="s">
        <v>202753</v>
      </c>
      <c r="T39311" t="s">
        <v>19876</v>
      </c>
      <c r="U39311" t="s">
        <v>34</v>
      </c>
      <c r="V39311" t="s">
        <v>35</v>
      </c>
      <c r="W39311">
        <v>13</v>
      </c>
      <c r="X39311" t="s">
        <v>9240</v>
      </c>
      <c r="Y39311" t="s">
        <v>202754</v>
      </c>
      <c r="Z39311" s="1">
        <v>41097</v>
      </c>
    </row>
    <row r="39312" spans="11:26" x14ac:dyDescent="0.3">
      <c r="K39312" t="s">
        <v>202755</v>
      </c>
      <c r="L39312" t="s">
        <v>202756</v>
      </c>
      <c r="M39312" t="s">
        <v>324</v>
      </c>
      <c r="O39312" t="s">
        <v>6267</v>
      </c>
      <c r="P39312">
        <v>500000</v>
      </c>
      <c r="Q39312" t="s">
        <v>202757</v>
      </c>
      <c r="R39312" t="s">
        <v>202758</v>
      </c>
      <c r="T39312" t="s">
        <v>135981</v>
      </c>
      <c r="U39312" t="s">
        <v>34</v>
      </c>
      <c r="Z39312" s="1">
        <v>38718</v>
      </c>
    </row>
    <row r="39313" spans="11:26" x14ac:dyDescent="0.3">
      <c r="K39313" t="s">
        <v>202759</v>
      </c>
      <c r="L39313" t="s">
        <v>202760</v>
      </c>
      <c r="M39313" t="s">
        <v>52</v>
      </c>
      <c r="O39313" t="s">
        <v>363</v>
      </c>
      <c r="P39313">
        <v>2000000</v>
      </c>
      <c r="Q39313" t="s">
        <v>202761</v>
      </c>
      <c r="R39313" t="s">
        <v>202762</v>
      </c>
      <c r="S39313" t="s">
        <v>202763</v>
      </c>
      <c r="U39313" t="s">
        <v>34</v>
      </c>
      <c r="V39313" t="s">
        <v>12819</v>
      </c>
    </row>
    <row r="39314" spans="11:26" x14ac:dyDescent="0.3">
      <c r="K39314" t="s">
        <v>202759</v>
      </c>
      <c r="L39314" t="s">
        <v>202764</v>
      </c>
      <c r="M39314" t="s">
        <v>28</v>
      </c>
      <c r="N39314" t="s">
        <v>40</v>
      </c>
      <c r="O39314" s="1">
        <v>42254</v>
      </c>
      <c r="P39314">
        <v>7700000</v>
      </c>
      <c r="Q39314" t="s">
        <v>202765</v>
      </c>
      <c r="R39314" t="s">
        <v>202766</v>
      </c>
      <c r="S39314" t="s">
        <v>202767</v>
      </c>
      <c r="T39314" t="s">
        <v>202768</v>
      </c>
      <c r="U39314" t="s">
        <v>34</v>
      </c>
      <c r="V39314" t="s">
        <v>96</v>
      </c>
      <c r="W39314" t="s">
        <v>97</v>
      </c>
      <c r="X39314" t="s">
        <v>98</v>
      </c>
      <c r="Y39314" t="s">
        <v>98</v>
      </c>
      <c r="Z39314" s="1">
        <v>36526</v>
      </c>
    </row>
    <row r="39315" spans="11:26" x14ac:dyDescent="0.3">
      <c r="K39315" t="s">
        <v>202769</v>
      </c>
      <c r="L39315" t="s">
        <v>202770</v>
      </c>
      <c r="M39315" t="s">
        <v>28</v>
      </c>
      <c r="O39315" t="s">
        <v>5609</v>
      </c>
      <c r="P39315">
        <v>20000000</v>
      </c>
      <c r="Q39315" t="s">
        <v>202771</v>
      </c>
      <c r="R39315" t="s">
        <v>202772</v>
      </c>
      <c r="S39315" t="s">
        <v>202773</v>
      </c>
      <c r="T39315" t="s">
        <v>202774</v>
      </c>
      <c r="U39315" t="s">
        <v>345</v>
      </c>
      <c r="V39315" t="s">
        <v>46</v>
      </c>
      <c r="W39315" t="s">
        <v>75</v>
      </c>
      <c r="X39315" t="s">
        <v>464</v>
      </c>
      <c r="Y39315" t="s">
        <v>464</v>
      </c>
      <c r="Z39315" s="1">
        <v>39846</v>
      </c>
    </row>
    <row r="39316" spans="11:26" x14ac:dyDescent="0.3">
      <c r="K39316" t="s">
        <v>202775</v>
      </c>
      <c r="L39316" t="s">
        <v>202776</v>
      </c>
      <c r="M39316" t="s">
        <v>52</v>
      </c>
      <c r="O39316" t="s">
        <v>9154</v>
      </c>
      <c r="P39316">
        <v>37799</v>
      </c>
      <c r="Q39316" t="s">
        <v>202777</v>
      </c>
      <c r="R39316" t="s">
        <v>202778</v>
      </c>
      <c r="S39316" t="s">
        <v>202779</v>
      </c>
      <c r="T39316" t="s">
        <v>95</v>
      </c>
      <c r="U39316" t="s">
        <v>34</v>
      </c>
      <c r="Z39316" s="1">
        <v>41275</v>
      </c>
    </row>
    <row r="39317" spans="11:26" x14ac:dyDescent="0.3">
      <c r="K39317" t="s">
        <v>202780</v>
      </c>
      <c r="L39317" t="s">
        <v>202781</v>
      </c>
      <c r="M39317" t="s">
        <v>256</v>
      </c>
      <c r="O39317" s="1">
        <v>41671</v>
      </c>
      <c r="P39317">
        <v>55400000</v>
      </c>
      <c r="Q39317" t="s">
        <v>202782</v>
      </c>
      <c r="R39317" t="s">
        <v>202783</v>
      </c>
      <c r="T39317" t="s">
        <v>202784</v>
      </c>
      <c r="U39317" t="s">
        <v>34</v>
      </c>
      <c r="V39317" t="s">
        <v>46</v>
      </c>
      <c r="W39317" t="s">
        <v>1081</v>
      </c>
      <c r="X39317" t="s">
        <v>1082</v>
      </c>
      <c r="Y39317" t="s">
        <v>1082</v>
      </c>
      <c r="Z39317" t="s">
        <v>34911</v>
      </c>
    </row>
    <row r="39318" spans="11:26" x14ac:dyDescent="0.3">
      <c r="K39318" t="s">
        <v>202785</v>
      </c>
      <c r="L39318" t="s">
        <v>202786</v>
      </c>
      <c r="M39318" t="s">
        <v>28</v>
      </c>
      <c r="O39318" s="1">
        <v>41614</v>
      </c>
      <c r="P39318">
        <v>5654833</v>
      </c>
      <c r="Q39318" t="s">
        <v>202787</v>
      </c>
      <c r="R39318" t="s">
        <v>202788</v>
      </c>
      <c r="S39318" t="s">
        <v>202789</v>
      </c>
      <c r="T39318" t="s">
        <v>1080</v>
      </c>
      <c r="U39318" t="s">
        <v>34</v>
      </c>
      <c r="Z39318" s="1">
        <v>12790</v>
      </c>
    </row>
    <row r="39319" spans="11:26" x14ac:dyDescent="0.3">
      <c r="K39319" t="s">
        <v>202785</v>
      </c>
      <c r="L39319" t="s">
        <v>202790</v>
      </c>
      <c r="M39319" t="s">
        <v>233</v>
      </c>
      <c r="O39319" s="1">
        <v>41275</v>
      </c>
      <c r="P39319">
        <v>5655000</v>
      </c>
      <c r="Q39319" t="s">
        <v>202791</v>
      </c>
      <c r="R39319" t="s">
        <v>202792</v>
      </c>
      <c r="S39319" t="s">
        <v>202793</v>
      </c>
      <c r="T39319" t="s">
        <v>121099</v>
      </c>
      <c r="U39319" t="s">
        <v>34</v>
      </c>
      <c r="V39319" t="s">
        <v>12819</v>
      </c>
      <c r="X39319" t="s">
        <v>12820</v>
      </c>
      <c r="Y39319" t="s">
        <v>12821</v>
      </c>
      <c r="Z39319" s="1">
        <v>41275</v>
      </c>
    </row>
    <row r="39320" spans="11:26" x14ac:dyDescent="0.3">
      <c r="K39320" t="s">
        <v>202785</v>
      </c>
      <c r="L39320" t="s">
        <v>202794</v>
      </c>
      <c r="M39320" t="s">
        <v>256</v>
      </c>
      <c r="O39320" s="1">
        <v>41219</v>
      </c>
      <c r="P39320">
        <v>3000000</v>
      </c>
      <c r="Q39320" t="s">
        <v>202795</v>
      </c>
      <c r="R39320" t="s">
        <v>202796</v>
      </c>
      <c r="U39320" t="s">
        <v>34</v>
      </c>
      <c r="V39320" t="s">
        <v>46</v>
      </c>
      <c r="W39320" t="s">
        <v>1081</v>
      </c>
      <c r="X39320" t="s">
        <v>1082</v>
      </c>
      <c r="Y39320" t="s">
        <v>27491</v>
      </c>
      <c r="Z39320" t="s">
        <v>202797</v>
      </c>
    </row>
    <row r="39321" spans="11:26" x14ac:dyDescent="0.3">
      <c r="K39321" t="s">
        <v>202785</v>
      </c>
      <c r="L39321" t="s">
        <v>202798</v>
      </c>
      <c r="M39321" t="s">
        <v>28</v>
      </c>
      <c r="N39321" t="s">
        <v>40</v>
      </c>
      <c r="O39321" s="1">
        <v>41003</v>
      </c>
      <c r="P39321">
        <v>1000000</v>
      </c>
      <c r="Q39321" t="s">
        <v>202799</v>
      </c>
      <c r="R39321" t="s">
        <v>202800</v>
      </c>
      <c r="S39321" t="s">
        <v>202801</v>
      </c>
      <c r="T39321" t="s">
        <v>202802</v>
      </c>
      <c r="U39321" t="s">
        <v>34</v>
      </c>
      <c r="V39321" t="s">
        <v>46</v>
      </c>
      <c r="W39321" t="s">
        <v>260</v>
      </c>
      <c r="X39321" t="s">
        <v>402</v>
      </c>
      <c r="Y39321" t="s">
        <v>402</v>
      </c>
      <c r="Z39321" s="1">
        <v>42005</v>
      </c>
    </row>
    <row r="39322" spans="11:26" x14ac:dyDescent="0.3">
      <c r="K39322" t="s">
        <v>202785</v>
      </c>
      <c r="L39322" t="s">
        <v>202803</v>
      </c>
      <c r="M39322" t="s">
        <v>28</v>
      </c>
      <c r="O39322" t="s">
        <v>11950</v>
      </c>
      <c r="P39322">
        <v>1600000</v>
      </c>
      <c r="Q39322" t="s">
        <v>202804</v>
      </c>
      <c r="R39322" t="s">
        <v>202805</v>
      </c>
      <c r="U39322" t="s">
        <v>345</v>
      </c>
    </row>
    <row r="39323" spans="11:26" x14ac:dyDescent="0.3">
      <c r="K39323" t="s">
        <v>202785</v>
      </c>
      <c r="L39323" t="s">
        <v>202806</v>
      </c>
      <c r="M39323" t="s">
        <v>256</v>
      </c>
      <c r="O39323" t="s">
        <v>8869</v>
      </c>
      <c r="P39323">
        <v>1000000</v>
      </c>
      <c r="Q39323" t="s">
        <v>202807</v>
      </c>
      <c r="R39323" t="s">
        <v>202808</v>
      </c>
      <c r="S39323" t="s">
        <v>202809</v>
      </c>
      <c r="T39323" t="s">
        <v>198477</v>
      </c>
      <c r="U39323" t="s">
        <v>34</v>
      </c>
      <c r="V39323" t="s">
        <v>46</v>
      </c>
      <c r="W39323" t="s">
        <v>6707</v>
      </c>
      <c r="X39323" t="s">
        <v>5457</v>
      </c>
      <c r="Y39323" t="s">
        <v>5457</v>
      </c>
      <c r="Z39323" s="1">
        <v>41275</v>
      </c>
    </row>
    <row r="39324" spans="11:26" x14ac:dyDescent="0.3">
      <c r="K39324" t="s">
        <v>202785</v>
      </c>
      <c r="L39324" t="s">
        <v>202810</v>
      </c>
      <c r="M39324" t="s">
        <v>256</v>
      </c>
      <c r="O39324" t="s">
        <v>13419</v>
      </c>
      <c r="P39324">
        <v>2000000</v>
      </c>
      <c r="Q39324" t="s">
        <v>202811</v>
      </c>
      <c r="R39324" t="s">
        <v>202812</v>
      </c>
      <c r="S39324" t="s">
        <v>202813</v>
      </c>
      <c r="T39324" t="s">
        <v>129971</v>
      </c>
      <c r="U39324" t="s">
        <v>34</v>
      </c>
      <c r="V39324" t="s">
        <v>46</v>
      </c>
      <c r="W39324" t="s">
        <v>106</v>
      </c>
      <c r="X39324" t="s">
        <v>107</v>
      </c>
      <c r="Y39324" t="s">
        <v>116</v>
      </c>
      <c r="Z39324" s="1">
        <v>40546</v>
      </c>
    </row>
    <row r="39325" spans="11:26" x14ac:dyDescent="0.3">
      <c r="K39325" t="s">
        <v>202785</v>
      </c>
      <c r="L39325" t="s">
        <v>202814</v>
      </c>
      <c r="M39325" t="s">
        <v>256</v>
      </c>
      <c r="O39325" t="s">
        <v>13948</v>
      </c>
      <c r="P39325">
        <v>13000000</v>
      </c>
      <c r="Q39325" t="s">
        <v>202815</v>
      </c>
      <c r="R39325" t="s">
        <v>202816</v>
      </c>
      <c r="S39325" t="s">
        <v>202817</v>
      </c>
      <c r="T39325" t="s">
        <v>2570</v>
      </c>
      <c r="U39325" t="s">
        <v>34</v>
      </c>
      <c r="V39325" t="s">
        <v>46</v>
      </c>
      <c r="W39325" t="s">
        <v>106</v>
      </c>
      <c r="X39325" t="s">
        <v>107</v>
      </c>
      <c r="Y39325" t="s">
        <v>1882</v>
      </c>
      <c r="Z39325" t="s">
        <v>41201</v>
      </c>
    </row>
    <row r="39326" spans="11:26" x14ac:dyDescent="0.3">
      <c r="K39326" t="s">
        <v>202785</v>
      </c>
      <c r="L39326" t="s">
        <v>202818</v>
      </c>
      <c r="M39326" t="s">
        <v>28</v>
      </c>
      <c r="O39326" s="1">
        <v>40912</v>
      </c>
      <c r="P39326">
        <v>1000000</v>
      </c>
      <c r="Q39326" t="s">
        <v>202819</v>
      </c>
      <c r="R39326" t="s">
        <v>202820</v>
      </c>
      <c r="S39326" t="s">
        <v>202821</v>
      </c>
      <c r="T39326" t="s">
        <v>115</v>
      </c>
      <c r="U39326" t="s">
        <v>34</v>
      </c>
      <c r="V39326" t="s">
        <v>65</v>
      </c>
      <c r="W39326">
        <v>32</v>
      </c>
      <c r="X39326" t="s">
        <v>15877</v>
      </c>
      <c r="Y39326" t="s">
        <v>15877</v>
      </c>
      <c r="Z39326" s="1">
        <v>39089</v>
      </c>
    </row>
    <row r="39327" spans="11:26" x14ac:dyDescent="0.3">
      <c r="K39327" t="s">
        <v>202822</v>
      </c>
      <c r="L39327" t="s">
        <v>202823</v>
      </c>
      <c r="M39327" t="s">
        <v>52</v>
      </c>
      <c r="O39327" s="1">
        <v>42011</v>
      </c>
      <c r="P39327">
        <v>200000</v>
      </c>
      <c r="Q39327" t="s">
        <v>202824</v>
      </c>
      <c r="R39327" t="s">
        <v>202825</v>
      </c>
      <c r="T39327" t="s">
        <v>61789</v>
      </c>
      <c r="U39327" t="s">
        <v>34</v>
      </c>
      <c r="V39327" t="s">
        <v>46</v>
      </c>
      <c r="W39327" t="s">
        <v>620</v>
      </c>
      <c r="X39327" t="s">
        <v>7586</v>
      </c>
      <c r="Y39327" t="s">
        <v>7586</v>
      </c>
    </row>
    <row r="39328" spans="11:26" x14ac:dyDescent="0.3">
      <c r="K39328" t="s">
        <v>202822</v>
      </c>
      <c r="L39328" t="s">
        <v>202826</v>
      </c>
      <c r="M39328" t="s">
        <v>52</v>
      </c>
      <c r="O39328" t="s">
        <v>11739</v>
      </c>
      <c r="P39328">
        <v>200000</v>
      </c>
      <c r="Q39328" t="s">
        <v>202827</v>
      </c>
      <c r="R39328" t="s">
        <v>202828</v>
      </c>
      <c r="S39328" t="s">
        <v>202829</v>
      </c>
      <c r="T39328" t="s">
        <v>202830</v>
      </c>
      <c r="U39328" t="s">
        <v>34</v>
      </c>
      <c r="V39328" t="s">
        <v>1939</v>
      </c>
      <c r="W39328">
        <v>21</v>
      </c>
      <c r="X39328" t="s">
        <v>6754</v>
      </c>
      <c r="Y39328" t="s">
        <v>6755</v>
      </c>
      <c r="Z39328" s="1">
        <v>40909</v>
      </c>
    </row>
    <row r="39329" spans="11:26" x14ac:dyDescent="0.3">
      <c r="K39329" t="s">
        <v>202831</v>
      </c>
      <c r="L39329" t="s">
        <v>202832</v>
      </c>
      <c r="M39329" t="s">
        <v>28</v>
      </c>
      <c r="N39329" t="s">
        <v>40</v>
      </c>
      <c r="O39329" s="1">
        <v>34700</v>
      </c>
      <c r="P39329">
        <v>2000000</v>
      </c>
      <c r="Q39329" t="s">
        <v>202833</v>
      </c>
      <c r="R39329" t="s">
        <v>202834</v>
      </c>
      <c r="S39329" t="s">
        <v>202835</v>
      </c>
      <c r="T39329" t="s">
        <v>202836</v>
      </c>
      <c r="U39329" t="s">
        <v>34</v>
      </c>
      <c r="V39329" t="s">
        <v>35</v>
      </c>
      <c r="W39329">
        <v>13</v>
      </c>
      <c r="X39329" t="s">
        <v>55293</v>
      </c>
      <c r="Y39329" t="s">
        <v>55293</v>
      </c>
      <c r="Z39329" t="s">
        <v>49731</v>
      </c>
    </row>
    <row r="39330" spans="11:26" x14ac:dyDescent="0.3">
      <c r="K39330" t="s">
        <v>202831</v>
      </c>
      <c r="L39330" t="s">
        <v>202837</v>
      </c>
      <c r="M39330" t="s">
        <v>28</v>
      </c>
      <c r="N39330" t="s">
        <v>493</v>
      </c>
      <c r="O39330" s="1">
        <v>35431</v>
      </c>
      <c r="P39330">
        <v>5000000</v>
      </c>
      <c r="Q39330" t="s">
        <v>202838</v>
      </c>
      <c r="R39330" t="s">
        <v>202839</v>
      </c>
      <c r="S39330" t="s">
        <v>202840</v>
      </c>
      <c r="T39330" t="s">
        <v>202841</v>
      </c>
      <c r="U39330" t="s">
        <v>34</v>
      </c>
      <c r="V39330" t="s">
        <v>559</v>
      </c>
      <c r="W39330">
        <v>11</v>
      </c>
      <c r="X39330" t="s">
        <v>828</v>
      </c>
      <c r="Y39330" t="s">
        <v>828</v>
      </c>
    </row>
    <row r="39331" spans="11:26" x14ac:dyDescent="0.3">
      <c r="K39331" t="s">
        <v>202831</v>
      </c>
      <c r="L39331" t="s">
        <v>202842</v>
      </c>
      <c r="M39331" t="s">
        <v>28</v>
      </c>
      <c r="N39331" t="s">
        <v>1189</v>
      </c>
      <c r="O39331" s="1">
        <v>35796</v>
      </c>
      <c r="P39331">
        <v>25000000</v>
      </c>
      <c r="Q39331" t="s">
        <v>202843</v>
      </c>
      <c r="R39331" t="s">
        <v>202844</v>
      </c>
      <c r="S39331" t="s">
        <v>202845</v>
      </c>
      <c r="T39331" t="s">
        <v>2393</v>
      </c>
      <c r="U39331" t="s">
        <v>34</v>
      </c>
      <c r="V39331" t="s">
        <v>125</v>
      </c>
      <c r="W39331">
        <v>12</v>
      </c>
      <c r="X39331" t="s">
        <v>126</v>
      </c>
      <c r="Y39331" t="s">
        <v>126</v>
      </c>
      <c r="Z39331" s="1">
        <v>40544</v>
      </c>
    </row>
    <row r="39332" spans="11:26" x14ac:dyDescent="0.3">
      <c r="K39332" t="s">
        <v>202831</v>
      </c>
      <c r="L39332" t="s">
        <v>202846</v>
      </c>
      <c r="M39332" t="s">
        <v>28</v>
      </c>
      <c r="N39332" t="s">
        <v>29</v>
      </c>
      <c r="O39332" s="1">
        <v>35065</v>
      </c>
      <c r="P39332">
        <v>8000000</v>
      </c>
      <c r="Q39332" t="s">
        <v>202847</v>
      </c>
      <c r="R39332" t="s">
        <v>202848</v>
      </c>
      <c r="S39332" t="s">
        <v>202849</v>
      </c>
      <c r="T39332" t="s">
        <v>202850</v>
      </c>
      <c r="U39332" t="s">
        <v>34</v>
      </c>
      <c r="Z39332" s="1">
        <v>41284</v>
      </c>
    </row>
    <row r="39333" spans="11:26" x14ac:dyDescent="0.3">
      <c r="K39333" t="s">
        <v>202851</v>
      </c>
      <c r="L39333" t="s">
        <v>202852</v>
      </c>
      <c r="M39333" t="s">
        <v>190</v>
      </c>
      <c r="O39333" s="1">
        <v>42251</v>
      </c>
      <c r="P39333">
        <v>22200</v>
      </c>
      <c r="Q39333" t="s">
        <v>202853</v>
      </c>
      <c r="R39333" t="s">
        <v>202854</v>
      </c>
      <c r="S39333" t="s">
        <v>202855</v>
      </c>
      <c r="T39333" t="s">
        <v>202856</v>
      </c>
      <c r="U39333" t="s">
        <v>34</v>
      </c>
      <c r="V39333" t="s">
        <v>924</v>
      </c>
      <c r="W39333">
        <v>56</v>
      </c>
      <c r="X39333" t="s">
        <v>4451</v>
      </c>
      <c r="Y39333" t="s">
        <v>4451</v>
      </c>
      <c r="Z39333" s="1">
        <v>39458</v>
      </c>
    </row>
    <row r="39334" spans="11:26" x14ac:dyDescent="0.3">
      <c r="K39334" t="s">
        <v>202857</v>
      </c>
      <c r="L39334" t="s">
        <v>202858</v>
      </c>
      <c r="M39334" t="s">
        <v>28</v>
      </c>
      <c r="O39334" t="s">
        <v>54372</v>
      </c>
      <c r="P39334">
        <v>3070000</v>
      </c>
      <c r="Q39334" t="s">
        <v>202859</v>
      </c>
      <c r="R39334" t="s">
        <v>202860</v>
      </c>
      <c r="S39334" t="s">
        <v>202861</v>
      </c>
      <c r="T39334" t="s">
        <v>202862</v>
      </c>
      <c r="U39334" t="s">
        <v>34</v>
      </c>
      <c r="V39334" t="s">
        <v>46</v>
      </c>
      <c r="W39334" t="s">
        <v>1081</v>
      </c>
      <c r="X39334" t="s">
        <v>1082</v>
      </c>
      <c r="Y39334" t="s">
        <v>1082</v>
      </c>
      <c r="Z39334" t="s">
        <v>10274</v>
      </c>
    </row>
    <row r="39335" spans="11:26" x14ac:dyDescent="0.3">
      <c r="K39335" t="s">
        <v>202863</v>
      </c>
      <c r="L39335" t="s">
        <v>202864</v>
      </c>
      <c r="M39335" t="s">
        <v>52</v>
      </c>
      <c r="O39335" t="s">
        <v>4132</v>
      </c>
      <c r="P39335">
        <v>180000</v>
      </c>
      <c r="Q39335" t="s">
        <v>202865</v>
      </c>
      <c r="R39335" t="s">
        <v>202866</v>
      </c>
      <c r="S39335" t="s">
        <v>202867</v>
      </c>
      <c r="T39335" t="s">
        <v>2350</v>
      </c>
      <c r="U39335" t="s">
        <v>34</v>
      </c>
      <c r="V39335" t="s">
        <v>8073</v>
      </c>
      <c r="X39335" t="s">
        <v>8074</v>
      </c>
      <c r="Y39335" t="s">
        <v>8074</v>
      </c>
      <c r="Z39335" s="1">
        <v>42005</v>
      </c>
    </row>
    <row r="39336" spans="11:26" x14ac:dyDescent="0.3">
      <c r="K39336" t="s">
        <v>202863</v>
      </c>
      <c r="L39336" t="s">
        <v>202868</v>
      </c>
      <c r="M39336" t="s">
        <v>52</v>
      </c>
      <c r="O39336" s="1">
        <v>41640</v>
      </c>
      <c r="P39336">
        <v>30000</v>
      </c>
      <c r="Q39336" t="s">
        <v>202869</v>
      </c>
      <c r="R39336" t="s">
        <v>202870</v>
      </c>
      <c r="S39336" t="s">
        <v>202871</v>
      </c>
      <c r="T39336" t="s">
        <v>202872</v>
      </c>
      <c r="U39336" t="s">
        <v>34</v>
      </c>
      <c r="V39336" t="s">
        <v>46</v>
      </c>
      <c r="W39336" t="s">
        <v>167</v>
      </c>
      <c r="X39336" t="s">
        <v>168</v>
      </c>
      <c r="Y39336" t="s">
        <v>169</v>
      </c>
      <c r="Z39336" s="1">
        <v>41275</v>
      </c>
    </row>
    <row r="39337" spans="11:26" x14ac:dyDescent="0.3">
      <c r="K39337" t="s">
        <v>202863</v>
      </c>
      <c r="L39337" t="s">
        <v>202873</v>
      </c>
      <c r="M39337" t="s">
        <v>223</v>
      </c>
      <c r="O39337" t="s">
        <v>13927</v>
      </c>
      <c r="P39337">
        <v>100000</v>
      </c>
      <c r="Q39337" t="s">
        <v>202874</v>
      </c>
      <c r="R39337" t="s">
        <v>202875</v>
      </c>
      <c r="T39337" t="s">
        <v>4423</v>
      </c>
      <c r="U39337" t="s">
        <v>34</v>
      </c>
      <c r="V39337" t="s">
        <v>46</v>
      </c>
      <c r="W39337" t="s">
        <v>471</v>
      </c>
      <c r="X39337" t="s">
        <v>1482</v>
      </c>
      <c r="Y39337" t="s">
        <v>68335</v>
      </c>
      <c r="Z39337" t="s">
        <v>46920</v>
      </c>
    </row>
    <row r="39338" spans="11:26" x14ac:dyDescent="0.3">
      <c r="K39338" t="s">
        <v>202863</v>
      </c>
      <c r="L39338" t="s">
        <v>202876</v>
      </c>
      <c r="M39338" t="s">
        <v>223</v>
      </c>
      <c r="O39338" s="1">
        <v>42132</v>
      </c>
      <c r="P39338">
        <v>400000</v>
      </c>
      <c r="Q39338" t="s">
        <v>202877</v>
      </c>
      <c r="R39338" t="s">
        <v>202878</v>
      </c>
      <c r="U39338" t="s">
        <v>345</v>
      </c>
    </row>
    <row r="39339" spans="11:26" x14ac:dyDescent="0.3">
      <c r="K39339" t="s">
        <v>202879</v>
      </c>
      <c r="L39339" t="s">
        <v>202880</v>
      </c>
      <c r="M39339" t="s">
        <v>28</v>
      </c>
      <c r="N39339" t="s">
        <v>29</v>
      </c>
      <c r="O39339" t="s">
        <v>12824</v>
      </c>
      <c r="P39339">
        <v>7000000</v>
      </c>
      <c r="Q39339" t="s">
        <v>202881</v>
      </c>
      <c r="R39339" t="s">
        <v>202882</v>
      </c>
      <c r="S39339" t="s">
        <v>202883</v>
      </c>
      <c r="T39339" t="s">
        <v>2393</v>
      </c>
      <c r="U39339" t="s">
        <v>178</v>
      </c>
      <c r="V39339" t="s">
        <v>46</v>
      </c>
      <c r="W39339" t="s">
        <v>106</v>
      </c>
      <c r="X39339" t="s">
        <v>107</v>
      </c>
      <c r="Y39339" t="s">
        <v>446</v>
      </c>
      <c r="Z39339" s="1">
        <v>39083</v>
      </c>
    </row>
    <row r="39340" spans="11:26" x14ac:dyDescent="0.3">
      <c r="K39340" t="s">
        <v>202879</v>
      </c>
      <c r="L39340" t="s">
        <v>202884</v>
      </c>
      <c r="M39340" t="s">
        <v>91</v>
      </c>
      <c r="O39340" t="s">
        <v>98006</v>
      </c>
      <c r="Q39340" t="s">
        <v>202885</v>
      </c>
      <c r="R39340" t="s">
        <v>202886</v>
      </c>
      <c r="S39340" t="s">
        <v>202887</v>
      </c>
      <c r="U39340" t="s">
        <v>345</v>
      </c>
      <c r="Z39340" s="1">
        <v>31048</v>
      </c>
    </row>
    <row r="39341" spans="11:26" x14ac:dyDescent="0.3">
      <c r="K39341" t="s">
        <v>202879</v>
      </c>
      <c r="L39341" t="s">
        <v>202888</v>
      </c>
      <c r="M39341" t="s">
        <v>28</v>
      </c>
      <c r="O39341" s="1">
        <v>40068</v>
      </c>
      <c r="P39341">
        <v>753082</v>
      </c>
      <c r="Q39341" t="s">
        <v>202889</v>
      </c>
      <c r="R39341" t="s">
        <v>202890</v>
      </c>
      <c r="S39341" t="s">
        <v>202891</v>
      </c>
      <c r="T39341" t="s">
        <v>95</v>
      </c>
      <c r="U39341" t="s">
        <v>34</v>
      </c>
      <c r="V39341" t="s">
        <v>46</v>
      </c>
      <c r="W39341" t="s">
        <v>1337</v>
      </c>
      <c r="X39341" t="s">
        <v>1338</v>
      </c>
      <c r="Y39341" t="s">
        <v>1338</v>
      </c>
      <c r="Z39341" s="1">
        <v>39083</v>
      </c>
    </row>
    <row r="39342" spans="11:26" x14ac:dyDescent="0.3">
      <c r="K39342" t="s">
        <v>202879</v>
      </c>
      <c r="L39342" t="s">
        <v>202892</v>
      </c>
      <c r="M39342" t="s">
        <v>28</v>
      </c>
      <c r="N39342" t="s">
        <v>40</v>
      </c>
      <c r="O39342" s="1">
        <v>39459</v>
      </c>
      <c r="P39342">
        <v>3500000</v>
      </c>
      <c r="Q39342" t="s">
        <v>202893</v>
      </c>
      <c r="R39342" t="s">
        <v>202894</v>
      </c>
      <c r="S39342" t="s">
        <v>202895</v>
      </c>
      <c r="T39342" t="s">
        <v>95</v>
      </c>
      <c r="U39342" t="s">
        <v>34</v>
      </c>
      <c r="V39342" t="s">
        <v>270</v>
      </c>
      <c r="W39342" t="s">
        <v>2483</v>
      </c>
      <c r="X39342" t="s">
        <v>2484</v>
      </c>
      <c r="Y39342" t="s">
        <v>7680</v>
      </c>
      <c r="Z39342" s="1">
        <v>35065</v>
      </c>
    </row>
    <row r="39343" spans="11:26" x14ac:dyDescent="0.3">
      <c r="K39343" t="s">
        <v>202896</v>
      </c>
      <c r="L39343" t="s">
        <v>202897</v>
      </c>
      <c r="M39343" t="s">
        <v>190</v>
      </c>
      <c r="O39343" t="s">
        <v>61097</v>
      </c>
      <c r="P39343">
        <v>100</v>
      </c>
      <c r="Q39343" t="s">
        <v>202898</v>
      </c>
      <c r="R39343" t="s">
        <v>202899</v>
      </c>
      <c r="S39343" t="s">
        <v>202900</v>
      </c>
      <c r="T39343" t="s">
        <v>64</v>
      </c>
      <c r="U39343" t="s">
        <v>34</v>
      </c>
      <c r="V39343" t="s">
        <v>924</v>
      </c>
      <c r="W39343">
        <v>29</v>
      </c>
      <c r="X39343" t="s">
        <v>1263</v>
      </c>
      <c r="Y39343" t="s">
        <v>1263</v>
      </c>
    </row>
    <row r="39344" spans="11:26" x14ac:dyDescent="0.3">
      <c r="K39344" t="s">
        <v>202901</v>
      </c>
      <c r="L39344" t="s">
        <v>202902</v>
      </c>
      <c r="M39344" t="s">
        <v>28</v>
      </c>
      <c r="N39344" t="s">
        <v>40</v>
      </c>
      <c r="O39344" s="1">
        <v>41821</v>
      </c>
      <c r="P39344">
        <v>11293341</v>
      </c>
      <c r="Q39344" t="s">
        <v>202903</v>
      </c>
      <c r="R39344" t="s">
        <v>202904</v>
      </c>
      <c r="S39344" t="s">
        <v>202905</v>
      </c>
      <c r="T39344" t="s">
        <v>4038</v>
      </c>
      <c r="U39344" t="s">
        <v>34</v>
      </c>
      <c r="V39344" t="s">
        <v>46</v>
      </c>
      <c r="W39344" t="s">
        <v>142</v>
      </c>
      <c r="X39344" t="s">
        <v>6059</v>
      </c>
      <c r="Y39344" t="s">
        <v>6059</v>
      </c>
      <c r="Z39344" t="s">
        <v>45073</v>
      </c>
    </row>
    <row r="39345" spans="11:26" x14ac:dyDescent="0.3">
      <c r="K39345" t="s">
        <v>202901</v>
      </c>
      <c r="L39345" t="s">
        <v>202906</v>
      </c>
      <c r="M39345" t="s">
        <v>91</v>
      </c>
      <c r="O39345" s="1">
        <v>41949</v>
      </c>
      <c r="P39345">
        <v>5790597</v>
      </c>
      <c r="Q39345" t="s">
        <v>202907</v>
      </c>
      <c r="R39345" t="s">
        <v>202908</v>
      </c>
      <c r="S39345" t="s">
        <v>202909</v>
      </c>
      <c r="T39345" t="s">
        <v>202910</v>
      </c>
      <c r="U39345" t="s">
        <v>178</v>
      </c>
      <c r="V39345" t="s">
        <v>35</v>
      </c>
      <c r="W39345">
        <v>16</v>
      </c>
      <c r="X39345" t="s">
        <v>36</v>
      </c>
      <c r="Y39345" t="s">
        <v>36</v>
      </c>
    </row>
    <row r="39346" spans="11:26" x14ac:dyDescent="0.3">
      <c r="K39346" t="s">
        <v>202901</v>
      </c>
      <c r="L39346" t="s">
        <v>202911</v>
      </c>
      <c r="M39346" t="s">
        <v>28</v>
      </c>
      <c r="O39346" s="1">
        <v>40218</v>
      </c>
      <c r="P39346">
        <v>42428</v>
      </c>
      <c r="Q39346" t="s">
        <v>202912</v>
      </c>
      <c r="R39346" t="s">
        <v>202913</v>
      </c>
      <c r="S39346" t="s">
        <v>202914</v>
      </c>
      <c r="T39346" t="s">
        <v>64</v>
      </c>
      <c r="U39346" t="s">
        <v>34</v>
      </c>
      <c r="V39346" t="s">
        <v>46</v>
      </c>
      <c r="W39346" t="s">
        <v>260</v>
      </c>
      <c r="X39346" t="s">
        <v>402</v>
      </c>
      <c r="Y39346" t="s">
        <v>402</v>
      </c>
      <c r="Z39346" s="1">
        <v>40909</v>
      </c>
    </row>
    <row r="39347" spans="11:26" x14ac:dyDescent="0.3">
      <c r="K39347" t="s">
        <v>202901</v>
      </c>
      <c r="L39347" t="s">
        <v>202915</v>
      </c>
      <c r="M39347" t="s">
        <v>28</v>
      </c>
      <c r="O39347" t="s">
        <v>44133</v>
      </c>
      <c r="P39347">
        <v>799999</v>
      </c>
      <c r="Q39347" t="s">
        <v>202916</v>
      </c>
      <c r="R39347" t="s">
        <v>202917</v>
      </c>
      <c r="S39347" t="s">
        <v>202918</v>
      </c>
      <c r="T39347" t="s">
        <v>296</v>
      </c>
      <c r="U39347" t="s">
        <v>34</v>
      </c>
      <c r="V39347" t="s">
        <v>46</v>
      </c>
      <c r="W39347" t="s">
        <v>106</v>
      </c>
      <c r="X39347" t="s">
        <v>1650</v>
      </c>
      <c r="Y39347" t="s">
        <v>190527</v>
      </c>
      <c r="Z39347" s="1">
        <v>38718</v>
      </c>
    </row>
    <row r="39348" spans="11:26" x14ac:dyDescent="0.3">
      <c r="K39348" t="s">
        <v>202919</v>
      </c>
      <c r="L39348" t="s">
        <v>202920</v>
      </c>
      <c r="M39348" t="s">
        <v>52</v>
      </c>
      <c r="O39348" t="s">
        <v>132014</v>
      </c>
      <c r="P39348">
        <v>135377</v>
      </c>
      <c r="Q39348" t="s">
        <v>202921</v>
      </c>
      <c r="R39348" t="s">
        <v>202922</v>
      </c>
      <c r="S39348" t="s">
        <v>202923</v>
      </c>
      <c r="T39348" t="s">
        <v>61736</v>
      </c>
      <c r="U39348" t="s">
        <v>34</v>
      </c>
      <c r="V39348" t="s">
        <v>35</v>
      </c>
      <c r="W39348">
        <v>19</v>
      </c>
      <c r="X39348" t="s">
        <v>792</v>
      </c>
      <c r="Y39348" t="s">
        <v>792</v>
      </c>
      <c r="Z39348" s="1">
        <v>41552</v>
      </c>
    </row>
    <row r="39349" spans="11:26" x14ac:dyDescent="0.3">
      <c r="K39349" t="s">
        <v>202919</v>
      </c>
      <c r="L39349" t="s">
        <v>202924</v>
      </c>
      <c r="M39349" t="s">
        <v>324</v>
      </c>
      <c r="O39349" s="1">
        <v>39940</v>
      </c>
      <c r="P39349">
        <v>42027</v>
      </c>
      <c r="Q39349" t="s">
        <v>202925</v>
      </c>
      <c r="R39349" t="s">
        <v>202926</v>
      </c>
      <c r="S39349" t="s">
        <v>202927</v>
      </c>
      <c r="T39349" t="s">
        <v>409</v>
      </c>
      <c r="U39349" t="s">
        <v>34</v>
      </c>
      <c r="V39349" t="s">
        <v>46</v>
      </c>
      <c r="W39349" t="s">
        <v>167</v>
      </c>
      <c r="X39349" t="s">
        <v>168</v>
      </c>
      <c r="Y39349" t="s">
        <v>8771</v>
      </c>
      <c r="Z39349" s="1">
        <v>40544</v>
      </c>
    </row>
    <row r="39350" spans="11:26" x14ac:dyDescent="0.3">
      <c r="K39350" t="s">
        <v>202928</v>
      </c>
      <c r="L39350" t="s">
        <v>202929</v>
      </c>
      <c r="M39350" t="s">
        <v>749</v>
      </c>
      <c r="O39350" s="1">
        <v>40097</v>
      </c>
      <c r="P39350">
        <v>90000000</v>
      </c>
      <c r="Q39350" t="s">
        <v>202930</v>
      </c>
      <c r="R39350" t="s">
        <v>202931</v>
      </c>
      <c r="S39350" t="s">
        <v>202932</v>
      </c>
      <c r="T39350" t="s">
        <v>115</v>
      </c>
      <c r="U39350" t="s">
        <v>34</v>
      </c>
      <c r="V39350" t="s">
        <v>46</v>
      </c>
      <c r="W39350" t="s">
        <v>217</v>
      </c>
      <c r="X39350" t="s">
        <v>218</v>
      </c>
      <c r="Y39350" t="s">
        <v>1901</v>
      </c>
      <c r="Z39350" s="1">
        <v>38781</v>
      </c>
    </row>
    <row r="39351" spans="11:26" x14ac:dyDescent="0.3">
      <c r="K39351" t="s">
        <v>202933</v>
      </c>
      <c r="L39351" t="s">
        <v>202934</v>
      </c>
      <c r="M39351" t="s">
        <v>233</v>
      </c>
      <c r="O39351" t="s">
        <v>78523</v>
      </c>
      <c r="P39351">
        <v>78000000</v>
      </c>
      <c r="Q39351" t="s">
        <v>202935</v>
      </c>
      <c r="R39351" t="s">
        <v>202936</v>
      </c>
      <c r="S39351" t="s">
        <v>202937</v>
      </c>
      <c r="T39351" t="s">
        <v>85</v>
      </c>
      <c r="U39351" t="s">
        <v>34</v>
      </c>
      <c r="V39351" t="s">
        <v>598</v>
      </c>
      <c r="W39351">
        <v>21</v>
      </c>
      <c r="X39351" t="s">
        <v>599</v>
      </c>
      <c r="Y39351" t="s">
        <v>2757</v>
      </c>
    </row>
    <row r="39352" spans="11:26" x14ac:dyDescent="0.3">
      <c r="K39352" t="s">
        <v>202938</v>
      </c>
      <c r="L39352" t="s">
        <v>202939</v>
      </c>
      <c r="M39352" t="s">
        <v>28</v>
      </c>
      <c r="N39352" t="s">
        <v>40</v>
      </c>
      <c r="O39352" t="s">
        <v>2589</v>
      </c>
      <c r="P39352">
        <v>3500000</v>
      </c>
      <c r="Q39352" t="s">
        <v>202940</v>
      </c>
      <c r="R39352" t="s">
        <v>202941</v>
      </c>
      <c r="S39352" t="s">
        <v>202942</v>
      </c>
      <c r="T39352" t="s">
        <v>202943</v>
      </c>
      <c r="U39352" t="s">
        <v>34</v>
      </c>
      <c r="V39352" t="s">
        <v>46</v>
      </c>
      <c r="W39352" t="s">
        <v>106</v>
      </c>
      <c r="X39352" t="s">
        <v>7705</v>
      </c>
      <c r="Y39352" t="s">
        <v>7705</v>
      </c>
      <c r="Z39352" s="1">
        <v>40190</v>
      </c>
    </row>
    <row r="39353" spans="11:26" x14ac:dyDescent="0.3">
      <c r="K39353" t="s">
        <v>202938</v>
      </c>
      <c r="L39353" t="s">
        <v>202944</v>
      </c>
      <c r="M39353" t="s">
        <v>28</v>
      </c>
      <c r="N39353" t="s">
        <v>40</v>
      </c>
      <c r="O39353" s="1">
        <v>42127</v>
      </c>
      <c r="P39353">
        <v>3000000</v>
      </c>
      <c r="Q39353" t="s">
        <v>202945</v>
      </c>
      <c r="R39353" t="s">
        <v>202946</v>
      </c>
      <c r="S39353" t="s">
        <v>202947</v>
      </c>
      <c r="T39353" t="s">
        <v>60223</v>
      </c>
      <c r="U39353" t="s">
        <v>345</v>
      </c>
      <c r="V39353" t="s">
        <v>46</v>
      </c>
      <c r="W39353" t="s">
        <v>106</v>
      </c>
      <c r="X39353" t="s">
        <v>107</v>
      </c>
      <c r="Y39353" t="s">
        <v>1555</v>
      </c>
    </row>
    <row r="39354" spans="11:26" x14ac:dyDescent="0.3">
      <c r="K39354" t="s">
        <v>202938</v>
      </c>
      <c r="L39354" t="s">
        <v>202948</v>
      </c>
      <c r="M39354" t="s">
        <v>52</v>
      </c>
      <c r="O39354" s="1">
        <v>40550</v>
      </c>
      <c r="P39354">
        <v>290000</v>
      </c>
      <c r="Q39354" t="s">
        <v>202949</v>
      </c>
      <c r="R39354" t="s">
        <v>202950</v>
      </c>
      <c r="S39354" t="s">
        <v>202951</v>
      </c>
      <c r="T39354" t="s">
        <v>202952</v>
      </c>
      <c r="U39354" t="s">
        <v>34</v>
      </c>
      <c r="V39354" t="s">
        <v>46</v>
      </c>
      <c r="W39354" t="s">
        <v>167</v>
      </c>
      <c r="X39354" t="s">
        <v>168</v>
      </c>
      <c r="Y39354" t="s">
        <v>169</v>
      </c>
      <c r="Z39354" s="1">
        <v>40920</v>
      </c>
    </row>
    <row r="39355" spans="11:26" x14ac:dyDescent="0.3">
      <c r="K39355" t="s">
        <v>202953</v>
      </c>
      <c r="L39355" t="s">
        <v>202954</v>
      </c>
      <c r="M39355" t="s">
        <v>233</v>
      </c>
      <c r="O39355" s="1">
        <v>41403</v>
      </c>
      <c r="Q39355" t="s">
        <v>202955</v>
      </c>
      <c r="R39355" t="s">
        <v>202956</v>
      </c>
      <c r="S39355" t="s">
        <v>202957</v>
      </c>
      <c r="T39355" t="s">
        <v>51808</v>
      </c>
      <c r="U39355" t="s">
        <v>34</v>
      </c>
      <c r="V39355" t="s">
        <v>206</v>
      </c>
      <c r="Z39355" s="1">
        <v>40544</v>
      </c>
    </row>
    <row r="39356" spans="11:26" x14ac:dyDescent="0.3">
      <c r="K39356" t="s">
        <v>202958</v>
      </c>
      <c r="L39356" t="s">
        <v>202959</v>
      </c>
      <c r="M39356" t="s">
        <v>233</v>
      </c>
      <c r="O39356" t="s">
        <v>17993</v>
      </c>
      <c r="Q39356" t="s">
        <v>202960</v>
      </c>
      <c r="R39356" t="s">
        <v>202961</v>
      </c>
      <c r="T39356" t="s">
        <v>202962</v>
      </c>
      <c r="U39356" t="s">
        <v>34</v>
      </c>
      <c r="V39356" t="s">
        <v>46</v>
      </c>
      <c r="W39356" t="s">
        <v>106</v>
      </c>
      <c r="X39356" t="s">
        <v>107</v>
      </c>
      <c r="Y39356" t="s">
        <v>396</v>
      </c>
    </row>
    <row r="39357" spans="11:26" x14ac:dyDescent="0.3">
      <c r="K39357" t="s">
        <v>202958</v>
      </c>
      <c r="L39357" t="s">
        <v>202963</v>
      </c>
      <c r="M39357" t="s">
        <v>233</v>
      </c>
      <c r="O39357" s="1">
        <v>42195</v>
      </c>
      <c r="P39357">
        <v>9015267</v>
      </c>
      <c r="Q39357" t="s">
        <v>202964</v>
      </c>
      <c r="R39357" t="s">
        <v>202965</v>
      </c>
      <c r="S39357" t="s">
        <v>202966</v>
      </c>
      <c r="T39357" t="s">
        <v>14310</v>
      </c>
      <c r="U39357" t="s">
        <v>1158</v>
      </c>
      <c r="V39357" t="s">
        <v>46</v>
      </c>
      <c r="W39357" t="s">
        <v>4679</v>
      </c>
      <c r="X39357" t="s">
        <v>36693</v>
      </c>
      <c r="Y39357" t="s">
        <v>119316</v>
      </c>
      <c r="Z39357" s="1">
        <v>36892</v>
      </c>
    </row>
    <row r="39358" spans="11:26" x14ac:dyDescent="0.3">
      <c r="K39358" t="s">
        <v>202958</v>
      </c>
      <c r="L39358" t="s">
        <v>202967</v>
      </c>
      <c r="M39358" t="s">
        <v>91</v>
      </c>
      <c r="O39358" s="1">
        <v>42194</v>
      </c>
      <c r="P39358">
        <v>9120</v>
      </c>
      <c r="Q39358" t="s">
        <v>202968</v>
      </c>
      <c r="R39358" t="s">
        <v>202969</v>
      </c>
      <c r="S39358" t="s">
        <v>202970</v>
      </c>
      <c r="T39358" t="s">
        <v>202971</v>
      </c>
      <c r="U39358" t="s">
        <v>34</v>
      </c>
      <c r="V39358" t="s">
        <v>46</v>
      </c>
      <c r="W39358" t="s">
        <v>106</v>
      </c>
      <c r="X39358" t="s">
        <v>107</v>
      </c>
      <c r="Y39358" t="s">
        <v>116</v>
      </c>
      <c r="Z39358" t="s">
        <v>3062</v>
      </c>
    </row>
    <row r="39359" spans="11:26" x14ac:dyDescent="0.3">
      <c r="K39359" t="s">
        <v>202972</v>
      </c>
      <c r="L39359" t="s">
        <v>202973</v>
      </c>
      <c r="M39359" t="s">
        <v>52</v>
      </c>
      <c r="O39359" s="1">
        <v>41071</v>
      </c>
      <c r="P39359">
        <v>20000</v>
      </c>
      <c r="Q39359" t="s">
        <v>202974</v>
      </c>
      <c r="R39359" t="s">
        <v>202975</v>
      </c>
      <c r="S39359" t="s">
        <v>202976</v>
      </c>
      <c r="T39359" t="s">
        <v>74</v>
      </c>
      <c r="U39359" t="s">
        <v>1158</v>
      </c>
      <c r="V39359" t="s">
        <v>96</v>
      </c>
      <c r="W39359" t="s">
        <v>336</v>
      </c>
      <c r="X39359" t="s">
        <v>337</v>
      </c>
      <c r="Y39359" t="s">
        <v>20003</v>
      </c>
    </row>
    <row r="39360" spans="11:26" x14ac:dyDescent="0.3">
      <c r="K39360" t="s">
        <v>202977</v>
      </c>
      <c r="L39360" t="s">
        <v>202978</v>
      </c>
      <c r="M39360" t="s">
        <v>52</v>
      </c>
      <c r="O39360" s="1">
        <v>40181</v>
      </c>
      <c r="P39360">
        <v>29833</v>
      </c>
      <c r="Q39360" t="s">
        <v>202979</v>
      </c>
      <c r="R39360" t="s">
        <v>202980</v>
      </c>
      <c r="S39360" t="s">
        <v>202981</v>
      </c>
      <c r="T39360" t="s">
        <v>202982</v>
      </c>
      <c r="U39360" t="s">
        <v>34</v>
      </c>
      <c r="V39360" t="s">
        <v>46</v>
      </c>
      <c r="W39360" t="s">
        <v>167</v>
      </c>
      <c r="X39360" t="s">
        <v>168</v>
      </c>
      <c r="Y39360" t="s">
        <v>169</v>
      </c>
      <c r="Z39360" t="s">
        <v>105337</v>
      </c>
    </row>
    <row r="39361" spans="11:26" x14ac:dyDescent="0.3">
      <c r="K39361" t="s">
        <v>202983</v>
      </c>
      <c r="L39361" t="s">
        <v>202984</v>
      </c>
      <c r="M39361" t="s">
        <v>324</v>
      </c>
      <c r="O39361" s="1">
        <v>39093</v>
      </c>
      <c r="Q39361" t="s">
        <v>202985</v>
      </c>
      <c r="R39361" t="s">
        <v>202986</v>
      </c>
      <c r="S39361" t="s">
        <v>202987</v>
      </c>
      <c r="T39361" t="s">
        <v>202988</v>
      </c>
      <c r="U39361" t="s">
        <v>34</v>
      </c>
      <c r="V39361" t="s">
        <v>46</v>
      </c>
      <c r="W39361" t="s">
        <v>142</v>
      </c>
      <c r="X39361" t="s">
        <v>985</v>
      </c>
      <c r="Y39361" t="s">
        <v>985</v>
      </c>
      <c r="Z39361" s="1">
        <v>40909</v>
      </c>
    </row>
    <row r="39362" spans="11:26" x14ac:dyDescent="0.3">
      <c r="K39362" t="s">
        <v>202989</v>
      </c>
      <c r="L39362" t="s">
        <v>202990</v>
      </c>
      <c r="M39362" t="s">
        <v>28</v>
      </c>
      <c r="O39362" s="1">
        <v>41918</v>
      </c>
      <c r="P39362">
        <v>252052</v>
      </c>
      <c r="Q39362" t="s">
        <v>202991</v>
      </c>
      <c r="R39362" t="s">
        <v>202992</v>
      </c>
      <c r="T39362" t="s">
        <v>95</v>
      </c>
      <c r="U39362" t="s">
        <v>34</v>
      </c>
      <c r="V39362" t="s">
        <v>206</v>
      </c>
    </row>
    <row r="39363" spans="11:26" x14ac:dyDescent="0.3">
      <c r="K39363" t="s">
        <v>202993</v>
      </c>
      <c r="L39363" t="s">
        <v>202994</v>
      </c>
      <c r="M39363" t="s">
        <v>52</v>
      </c>
      <c r="O39363" s="1">
        <v>41645</v>
      </c>
      <c r="P39363">
        <v>40000</v>
      </c>
      <c r="Q39363" t="s">
        <v>202995</v>
      </c>
      <c r="R39363" t="s">
        <v>202996</v>
      </c>
      <c r="S39363" t="s">
        <v>202997</v>
      </c>
      <c r="T39363" t="s">
        <v>117277</v>
      </c>
      <c r="U39363" t="s">
        <v>34</v>
      </c>
      <c r="V39363" t="s">
        <v>35</v>
      </c>
      <c r="W39363">
        <v>7</v>
      </c>
      <c r="X39363" t="s">
        <v>1130</v>
      </c>
      <c r="Y39363" t="s">
        <v>1130</v>
      </c>
      <c r="Z39363" s="1">
        <v>41646</v>
      </c>
    </row>
    <row r="39364" spans="11:26" x14ac:dyDescent="0.3">
      <c r="K39364" t="s">
        <v>202998</v>
      </c>
      <c r="L39364" t="s">
        <v>202999</v>
      </c>
      <c r="M39364" t="s">
        <v>749</v>
      </c>
      <c r="O39364" s="1">
        <v>41461</v>
      </c>
      <c r="P39364">
        <v>350000</v>
      </c>
      <c r="Q39364" t="s">
        <v>203000</v>
      </c>
      <c r="R39364" t="s">
        <v>203001</v>
      </c>
      <c r="S39364" t="s">
        <v>203002</v>
      </c>
      <c r="U39364" t="s">
        <v>34</v>
      </c>
      <c r="V39364" t="s">
        <v>669</v>
      </c>
      <c r="W39364">
        <v>40</v>
      </c>
      <c r="X39364" t="s">
        <v>1673</v>
      </c>
      <c r="Y39364" t="s">
        <v>1673</v>
      </c>
      <c r="Z39364" s="1">
        <v>37987</v>
      </c>
    </row>
    <row r="39365" spans="11:26" x14ac:dyDescent="0.3">
      <c r="K39365" t="s">
        <v>203003</v>
      </c>
      <c r="L39365" t="s">
        <v>203004</v>
      </c>
      <c r="M39365" t="s">
        <v>28</v>
      </c>
      <c r="O39365" s="1">
        <v>42010</v>
      </c>
      <c r="P39365">
        <v>328697</v>
      </c>
      <c r="Q39365" t="s">
        <v>203005</v>
      </c>
      <c r="R39365" t="s">
        <v>203006</v>
      </c>
      <c r="S39365" t="s">
        <v>203007</v>
      </c>
      <c r="T39365" t="s">
        <v>203008</v>
      </c>
      <c r="U39365" t="s">
        <v>345</v>
      </c>
      <c r="V39365" t="s">
        <v>206</v>
      </c>
      <c r="W39365" t="s">
        <v>3525</v>
      </c>
      <c r="X39365" t="s">
        <v>3526</v>
      </c>
      <c r="Y39365" t="s">
        <v>3526</v>
      </c>
      <c r="Z39365" s="1">
        <v>39455</v>
      </c>
    </row>
    <row r="39366" spans="11:26" x14ac:dyDescent="0.3">
      <c r="K39366" t="s">
        <v>203003</v>
      </c>
      <c r="L39366" t="s">
        <v>203009</v>
      </c>
      <c r="M39366" t="s">
        <v>52</v>
      </c>
      <c r="O39366" s="1">
        <v>40918</v>
      </c>
      <c r="P39366">
        <v>192992</v>
      </c>
      <c r="Q39366" t="s">
        <v>203010</v>
      </c>
      <c r="R39366" t="s">
        <v>203011</v>
      </c>
      <c r="S39366" t="s">
        <v>203012</v>
      </c>
      <c r="T39366" t="s">
        <v>1063</v>
      </c>
      <c r="U39366" t="s">
        <v>34</v>
      </c>
      <c r="V39366" t="s">
        <v>46</v>
      </c>
      <c r="W39366" t="s">
        <v>142</v>
      </c>
      <c r="X39366" t="s">
        <v>6059</v>
      </c>
      <c r="Y39366" t="s">
        <v>6059</v>
      </c>
      <c r="Z39366" s="1">
        <v>39083</v>
      </c>
    </row>
    <row r="39367" spans="11:26" x14ac:dyDescent="0.3">
      <c r="K39367" t="s">
        <v>203003</v>
      </c>
      <c r="L39367" t="s">
        <v>203013</v>
      </c>
      <c r="M39367" t="s">
        <v>9286</v>
      </c>
      <c r="O39367" s="1">
        <v>41641</v>
      </c>
      <c r="P39367">
        <v>283722</v>
      </c>
      <c r="Q39367" t="s">
        <v>203014</v>
      </c>
      <c r="R39367" t="s">
        <v>203015</v>
      </c>
      <c r="S39367" t="s">
        <v>203016</v>
      </c>
      <c r="T39367" t="s">
        <v>203017</v>
      </c>
      <c r="U39367" t="s">
        <v>345</v>
      </c>
      <c r="V39367" t="s">
        <v>1174</v>
      </c>
      <c r="W39367">
        <v>5</v>
      </c>
      <c r="X39367" t="s">
        <v>1175</v>
      </c>
      <c r="Y39367" t="s">
        <v>1175</v>
      </c>
      <c r="Z39367" s="1">
        <v>41284</v>
      </c>
    </row>
    <row r="39368" spans="11:26" x14ac:dyDescent="0.3">
      <c r="K39368" t="s">
        <v>203003</v>
      </c>
      <c r="L39368" t="s">
        <v>203018</v>
      </c>
      <c r="M39368" t="s">
        <v>52</v>
      </c>
      <c r="O39368" s="1">
        <v>41641</v>
      </c>
      <c r="P39368">
        <v>270211</v>
      </c>
      <c r="Q39368" t="s">
        <v>203019</v>
      </c>
      <c r="R39368" t="s">
        <v>203020</v>
      </c>
      <c r="S39368" t="s">
        <v>203021</v>
      </c>
      <c r="T39368" t="s">
        <v>203022</v>
      </c>
      <c r="U39368" t="s">
        <v>34</v>
      </c>
      <c r="V39368" t="s">
        <v>35</v>
      </c>
      <c r="Z39368" s="1">
        <v>42005</v>
      </c>
    </row>
    <row r="39369" spans="11:26" x14ac:dyDescent="0.3">
      <c r="K39369" t="s">
        <v>203003</v>
      </c>
      <c r="L39369" t="s">
        <v>203023</v>
      </c>
      <c r="M39369" t="s">
        <v>9286</v>
      </c>
      <c r="O39369" s="1">
        <v>41281</v>
      </c>
      <c r="P39369">
        <v>547164</v>
      </c>
      <c r="Q39369" t="s">
        <v>203024</v>
      </c>
      <c r="R39369" t="s">
        <v>203025</v>
      </c>
      <c r="S39369" t="s">
        <v>203026</v>
      </c>
      <c r="T39369" t="s">
        <v>74</v>
      </c>
      <c r="U39369" t="s">
        <v>34</v>
      </c>
      <c r="V39369" t="s">
        <v>46</v>
      </c>
      <c r="W39369" t="s">
        <v>975</v>
      </c>
      <c r="X39369" t="s">
        <v>36705</v>
      </c>
      <c r="Y39369" t="s">
        <v>36705</v>
      </c>
      <c r="Z39369" t="s">
        <v>41739</v>
      </c>
    </row>
    <row r="39370" spans="11:26" x14ac:dyDescent="0.3">
      <c r="K39370" t="s">
        <v>203027</v>
      </c>
      <c r="L39370" t="s">
        <v>203028</v>
      </c>
      <c r="M39370" t="s">
        <v>28</v>
      </c>
      <c r="O39370" t="s">
        <v>15662</v>
      </c>
      <c r="P39370">
        <v>31000000</v>
      </c>
      <c r="Q39370" t="s">
        <v>203029</v>
      </c>
      <c r="R39370" t="s">
        <v>203030</v>
      </c>
      <c r="S39370" t="s">
        <v>203031</v>
      </c>
      <c r="T39370" t="s">
        <v>19876</v>
      </c>
      <c r="U39370" t="s">
        <v>34</v>
      </c>
      <c r="V39370" t="s">
        <v>46</v>
      </c>
      <c r="W39370" t="s">
        <v>346</v>
      </c>
      <c r="X39370" t="s">
        <v>1432</v>
      </c>
      <c r="Y39370" t="s">
        <v>1433</v>
      </c>
      <c r="Z39370" t="s">
        <v>50003</v>
      </c>
    </row>
    <row r="39371" spans="11:26" x14ac:dyDescent="0.3">
      <c r="K39371" t="s">
        <v>203032</v>
      </c>
      <c r="L39371" t="s">
        <v>203033</v>
      </c>
      <c r="M39371" t="s">
        <v>324</v>
      </c>
      <c r="O39371" s="1">
        <v>40238</v>
      </c>
      <c r="P39371">
        <v>800000</v>
      </c>
      <c r="Q39371" t="s">
        <v>203034</v>
      </c>
      <c r="R39371" t="s">
        <v>203035</v>
      </c>
      <c r="S39371" t="s">
        <v>203036</v>
      </c>
      <c r="T39371" t="s">
        <v>203037</v>
      </c>
      <c r="U39371" t="s">
        <v>178</v>
      </c>
      <c r="V39371" t="s">
        <v>46</v>
      </c>
      <c r="W39371" t="s">
        <v>106</v>
      </c>
      <c r="X39371" t="s">
        <v>107</v>
      </c>
      <c r="Y39371" t="s">
        <v>116</v>
      </c>
      <c r="Z39371" s="1">
        <v>38840</v>
      </c>
    </row>
    <row r="39372" spans="11:26" x14ac:dyDescent="0.3">
      <c r="K39372" t="s">
        <v>203038</v>
      </c>
      <c r="L39372" t="s">
        <v>203039</v>
      </c>
      <c r="M39372" t="s">
        <v>28</v>
      </c>
      <c r="N39372" t="s">
        <v>40</v>
      </c>
      <c r="O39372" s="1">
        <v>40517</v>
      </c>
      <c r="P39372">
        <v>2283480</v>
      </c>
      <c r="Q39372" t="s">
        <v>203040</v>
      </c>
      <c r="R39372" t="s">
        <v>203041</v>
      </c>
      <c r="S39372" t="s">
        <v>203042</v>
      </c>
      <c r="T39372" t="s">
        <v>1080</v>
      </c>
      <c r="U39372" t="s">
        <v>34</v>
      </c>
      <c r="V39372" t="s">
        <v>46</v>
      </c>
      <c r="W39372" t="s">
        <v>6707</v>
      </c>
      <c r="X39372" t="s">
        <v>5457</v>
      </c>
      <c r="Y39372" t="s">
        <v>153399</v>
      </c>
      <c r="Z39372" s="1">
        <v>40179</v>
      </c>
    </row>
    <row r="39373" spans="11:26" x14ac:dyDescent="0.3">
      <c r="K39373" t="s">
        <v>203038</v>
      </c>
      <c r="L39373" t="s">
        <v>203043</v>
      </c>
      <c r="M39373" t="s">
        <v>324</v>
      </c>
      <c r="O39373" t="s">
        <v>39388</v>
      </c>
      <c r="P39373">
        <v>472020</v>
      </c>
      <c r="Q39373" t="s">
        <v>203044</v>
      </c>
      <c r="R39373" t="s">
        <v>203045</v>
      </c>
      <c r="S39373" t="s">
        <v>203046</v>
      </c>
      <c r="T39373" t="s">
        <v>436</v>
      </c>
      <c r="U39373" t="s">
        <v>34</v>
      </c>
      <c r="V39373" t="s">
        <v>46</v>
      </c>
      <c r="W39373" t="s">
        <v>881</v>
      </c>
      <c r="X39373" t="s">
        <v>882</v>
      </c>
      <c r="Y39373" t="s">
        <v>883</v>
      </c>
      <c r="Z39373" s="1">
        <v>35796</v>
      </c>
    </row>
    <row r="39374" spans="11:26" x14ac:dyDescent="0.3">
      <c r="K39374" t="s">
        <v>203038</v>
      </c>
      <c r="L39374" t="s">
        <v>203047</v>
      </c>
      <c r="M39374" t="s">
        <v>28</v>
      </c>
      <c r="N39374" t="s">
        <v>40</v>
      </c>
      <c r="O39374" t="s">
        <v>10231</v>
      </c>
      <c r="P39374">
        <v>2220000</v>
      </c>
      <c r="Q39374" t="s">
        <v>203048</v>
      </c>
      <c r="R39374" t="s">
        <v>203049</v>
      </c>
      <c r="S39374" t="s">
        <v>203050</v>
      </c>
      <c r="T39374" t="s">
        <v>203051</v>
      </c>
      <c r="U39374" t="s">
        <v>34</v>
      </c>
      <c r="Z39374" t="s">
        <v>33417</v>
      </c>
    </row>
    <row r="39375" spans="11:26" x14ac:dyDescent="0.3">
      <c r="K39375" t="s">
        <v>203052</v>
      </c>
      <c r="L39375" t="s">
        <v>203053</v>
      </c>
      <c r="M39375" t="s">
        <v>233</v>
      </c>
      <c r="O39375" t="s">
        <v>532</v>
      </c>
      <c r="Q39375" t="s">
        <v>203054</v>
      </c>
      <c r="R39375" t="s">
        <v>203055</v>
      </c>
      <c r="S39375" t="s">
        <v>203056</v>
      </c>
      <c r="T39375" t="s">
        <v>74</v>
      </c>
      <c r="U39375" t="s">
        <v>34</v>
      </c>
      <c r="V39375" t="s">
        <v>46</v>
      </c>
      <c r="W39375" t="s">
        <v>2104</v>
      </c>
      <c r="X39375" t="s">
        <v>2105</v>
      </c>
      <c r="Y39375" t="s">
        <v>2462</v>
      </c>
      <c r="Z39375" s="1">
        <v>41549</v>
      </c>
    </row>
    <row r="39376" spans="11:26" x14ac:dyDescent="0.3">
      <c r="K39376" t="s">
        <v>203057</v>
      </c>
      <c r="L39376" t="s">
        <v>203058</v>
      </c>
      <c r="M39376" t="s">
        <v>52</v>
      </c>
      <c r="O39376" t="s">
        <v>16840</v>
      </c>
      <c r="P39376">
        <v>350000</v>
      </c>
      <c r="Q39376" t="s">
        <v>203059</v>
      </c>
      <c r="R39376" t="s">
        <v>203060</v>
      </c>
      <c r="S39376" t="s">
        <v>203061</v>
      </c>
      <c r="T39376" t="s">
        <v>203062</v>
      </c>
      <c r="U39376" t="s">
        <v>34</v>
      </c>
      <c r="V39376" t="s">
        <v>46</v>
      </c>
      <c r="W39376" t="s">
        <v>260</v>
      </c>
      <c r="X39376" t="s">
        <v>402</v>
      </c>
      <c r="Y39376" t="s">
        <v>21876</v>
      </c>
      <c r="Z39376" s="1">
        <v>37987</v>
      </c>
    </row>
    <row r="39377" spans="11:26" x14ac:dyDescent="0.3">
      <c r="K39377" t="s">
        <v>203057</v>
      </c>
      <c r="L39377" t="s">
        <v>203063</v>
      </c>
      <c r="M39377" t="s">
        <v>28</v>
      </c>
      <c r="N39377" t="s">
        <v>40</v>
      </c>
      <c r="O39377" t="s">
        <v>8892</v>
      </c>
      <c r="Q39377" t="s">
        <v>203064</v>
      </c>
      <c r="R39377" t="s">
        <v>203065</v>
      </c>
      <c r="S39377" t="s">
        <v>203066</v>
      </c>
      <c r="T39377" t="s">
        <v>74</v>
      </c>
      <c r="U39377" t="s">
        <v>34</v>
      </c>
      <c r="V39377" t="s">
        <v>46</v>
      </c>
      <c r="W39377" t="s">
        <v>471</v>
      </c>
      <c r="X39377" t="s">
        <v>1482</v>
      </c>
      <c r="Y39377" t="s">
        <v>1482</v>
      </c>
      <c r="Z39377" t="s">
        <v>203067</v>
      </c>
    </row>
    <row r="39378" spans="11:26" x14ac:dyDescent="0.3">
      <c r="K39378" t="s">
        <v>203068</v>
      </c>
      <c r="L39378" t="s">
        <v>203069</v>
      </c>
      <c r="M39378" t="s">
        <v>91</v>
      </c>
      <c r="O39378" s="1">
        <v>40909</v>
      </c>
      <c r="Q39378" t="s">
        <v>203070</v>
      </c>
      <c r="R39378" t="s">
        <v>203071</v>
      </c>
      <c r="S39378" t="s">
        <v>203072</v>
      </c>
      <c r="T39378" t="s">
        <v>203073</v>
      </c>
      <c r="U39378" t="s">
        <v>34</v>
      </c>
      <c r="V39378" t="s">
        <v>368</v>
      </c>
      <c r="W39378">
        <v>4</v>
      </c>
      <c r="X39378" t="s">
        <v>1445</v>
      </c>
      <c r="Y39378" t="s">
        <v>77122</v>
      </c>
      <c r="Z39378" s="1">
        <v>38363</v>
      </c>
    </row>
    <row r="39379" spans="11:26" x14ac:dyDescent="0.3">
      <c r="K39379" t="s">
        <v>203068</v>
      </c>
      <c r="L39379" t="s">
        <v>203074</v>
      </c>
      <c r="M39379" t="s">
        <v>28</v>
      </c>
      <c r="O39379" t="s">
        <v>9833</v>
      </c>
      <c r="P39379">
        <v>8000000</v>
      </c>
      <c r="Q39379" t="s">
        <v>203075</v>
      </c>
      <c r="R39379" t="s">
        <v>203076</v>
      </c>
      <c r="S39379" t="s">
        <v>203077</v>
      </c>
      <c r="T39379" t="s">
        <v>105</v>
      </c>
      <c r="U39379" t="s">
        <v>34</v>
      </c>
      <c r="V39379" t="s">
        <v>1072</v>
      </c>
      <c r="W39379">
        <v>7</v>
      </c>
      <c r="X39379" t="s">
        <v>1581</v>
      </c>
      <c r="Y39379" t="s">
        <v>1581</v>
      </c>
      <c r="Z39379" s="1">
        <v>40179</v>
      </c>
    </row>
    <row r="39380" spans="11:26" x14ac:dyDescent="0.3">
      <c r="K39380" t="s">
        <v>203078</v>
      </c>
      <c r="L39380" t="s">
        <v>203079</v>
      </c>
      <c r="M39380" t="s">
        <v>52</v>
      </c>
      <c r="O39380" t="s">
        <v>11016</v>
      </c>
      <c r="P39380">
        <v>408750</v>
      </c>
      <c r="Q39380" t="s">
        <v>203080</v>
      </c>
      <c r="R39380" t="s">
        <v>203081</v>
      </c>
      <c r="S39380" t="s">
        <v>203082</v>
      </c>
      <c r="T39380" t="s">
        <v>203083</v>
      </c>
      <c r="U39380" t="s">
        <v>34</v>
      </c>
      <c r="V39380" t="s">
        <v>46</v>
      </c>
      <c r="W39380" t="s">
        <v>106</v>
      </c>
      <c r="X39380" t="s">
        <v>107</v>
      </c>
      <c r="Y39380" t="s">
        <v>446</v>
      </c>
      <c r="Z39380" s="1">
        <v>41640</v>
      </c>
    </row>
    <row r="39381" spans="11:26" x14ac:dyDescent="0.3">
      <c r="K39381" t="s">
        <v>203084</v>
      </c>
      <c r="L39381" t="s">
        <v>203085</v>
      </c>
      <c r="M39381" t="s">
        <v>749</v>
      </c>
      <c r="O39381" s="1">
        <v>41919</v>
      </c>
      <c r="P39381">
        <v>1713923</v>
      </c>
      <c r="Q39381" t="s">
        <v>203086</v>
      </c>
      <c r="R39381" t="s">
        <v>203087</v>
      </c>
      <c r="S39381" t="s">
        <v>203088</v>
      </c>
      <c r="T39381" t="s">
        <v>203089</v>
      </c>
      <c r="U39381" t="s">
        <v>34</v>
      </c>
      <c r="V39381" t="s">
        <v>46</v>
      </c>
      <c r="W39381" t="s">
        <v>106</v>
      </c>
      <c r="X39381" t="s">
        <v>151</v>
      </c>
      <c r="Y39381" t="s">
        <v>613</v>
      </c>
      <c r="Z39381" s="1">
        <v>39817</v>
      </c>
    </row>
    <row r="39382" spans="11:26" x14ac:dyDescent="0.3">
      <c r="K39382" t="s">
        <v>203090</v>
      </c>
      <c r="L39382" t="s">
        <v>203091</v>
      </c>
      <c r="M39382" t="s">
        <v>28</v>
      </c>
      <c r="N39382" t="s">
        <v>40</v>
      </c>
      <c r="O39382" s="1">
        <v>41493</v>
      </c>
      <c r="P39382">
        <v>6000000</v>
      </c>
      <c r="Q39382" t="s">
        <v>203092</v>
      </c>
      <c r="R39382" t="s">
        <v>203093</v>
      </c>
      <c r="S39382" t="s">
        <v>203094</v>
      </c>
      <c r="T39382" t="s">
        <v>203095</v>
      </c>
      <c r="U39382" t="s">
        <v>34</v>
      </c>
      <c r="V39382" t="s">
        <v>46</v>
      </c>
      <c r="W39382" t="s">
        <v>142</v>
      </c>
      <c r="X39382" t="s">
        <v>7044</v>
      </c>
      <c r="Y39382" t="s">
        <v>7044</v>
      </c>
      <c r="Z39382" s="1">
        <v>41647</v>
      </c>
    </row>
    <row r="39383" spans="11:26" x14ac:dyDescent="0.3">
      <c r="K39383" t="s">
        <v>203096</v>
      </c>
      <c r="L39383" t="s">
        <v>203097</v>
      </c>
      <c r="M39383" t="s">
        <v>233</v>
      </c>
      <c r="O39383" t="s">
        <v>9169</v>
      </c>
      <c r="P39383">
        <v>10000000</v>
      </c>
      <c r="Q39383" t="s">
        <v>203098</v>
      </c>
      <c r="R39383" t="s">
        <v>203099</v>
      </c>
      <c r="S39383" t="s">
        <v>203100</v>
      </c>
      <c r="T39383" t="s">
        <v>203101</v>
      </c>
      <c r="U39383" t="s">
        <v>1158</v>
      </c>
      <c r="V39383" t="s">
        <v>46</v>
      </c>
      <c r="W39383" t="s">
        <v>106</v>
      </c>
      <c r="X39383" t="s">
        <v>107</v>
      </c>
      <c r="Y39383" t="s">
        <v>1016</v>
      </c>
      <c r="Z39383" s="1">
        <v>39448</v>
      </c>
    </row>
    <row r="39384" spans="11:26" x14ac:dyDescent="0.3">
      <c r="K39384" t="s">
        <v>203096</v>
      </c>
      <c r="L39384" t="s">
        <v>203102</v>
      </c>
      <c r="M39384" t="s">
        <v>1836</v>
      </c>
      <c r="O39384" t="s">
        <v>2813</v>
      </c>
      <c r="P39384">
        <v>1969442</v>
      </c>
      <c r="Q39384" t="s">
        <v>203103</v>
      </c>
      <c r="R39384" t="s">
        <v>203104</v>
      </c>
      <c r="S39384" t="s">
        <v>203105</v>
      </c>
      <c r="T39384" t="s">
        <v>74</v>
      </c>
      <c r="U39384" t="s">
        <v>178</v>
      </c>
      <c r="V39384" t="s">
        <v>46</v>
      </c>
      <c r="W39384" t="s">
        <v>167</v>
      </c>
      <c r="X39384" t="s">
        <v>168</v>
      </c>
      <c r="Y39384" t="s">
        <v>169</v>
      </c>
      <c r="Z39384" s="1">
        <v>40179</v>
      </c>
    </row>
    <row r="39385" spans="11:26" x14ac:dyDescent="0.3">
      <c r="K39385" t="s">
        <v>203106</v>
      </c>
      <c r="L39385" t="s">
        <v>203107</v>
      </c>
      <c r="M39385" t="s">
        <v>28</v>
      </c>
      <c r="O39385" t="s">
        <v>13734</v>
      </c>
      <c r="P39385">
        <v>185000</v>
      </c>
      <c r="Q39385" t="s">
        <v>203108</v>
      </c>
      <c r="R39385" t="s">
        <v>203109</v>
      </c>
      <c r="S39385" t="s">
        <v>203110</v>
      </c>
      <c r="T39385" t="s">
        <v>20522</v>
      </c>
      <c r="U39385" t="s">
        <v>34</v>
      </c>
      <c r="V39385" t="s">
        <v>35</v>
      </c>
      <c r="W39385">
        <v>25</v>
      </c>
      <c r="X39385" t="s">
        <v>245</v>
      </c>
      <c r="Y39385" t="s">
        <v>245</v>
      </c>
    </row>
    <row r="39386" spans="11:26" x14ac:dyDescent="0.3">
      <c r="K39386" t="s">
        <v>203106</v>
      </c>
      <c r="L39386" t="s">
        <v>203111</v>
      </c>
      <c r="M39386" t="s">
        <v>52</v>
      </c>
      <c r="O39386" t="s">
        <v>17859</v>
      </c>
      <c r="P39386">
        <v>467750</v>
      </c>
      <c r="Q39386" t="s">
        <v>203112</v>
      </c>
      <c r="R39386" t="s">
        <v>203113</v>
      </c>
      <c r="S39386" t="s">
        <v>203114</v>
      </c>
      <c r="T39386" t="s">
        <v>203022</v>
      </c>
      <c r="U39386" t="s">
        <v>34</v>
      </c>
      <c r="V39386" t="s">
        <v>46</v>
      </c>
      <c r="W39386" t="s">
        <v>167</v>
      </c>
      <c r="X39386" t="s">
        <v>168</v>
      </c>
      <c r="Y39386" t="s">
        <v>169</v>
      </c>
    </row>
    <row r="39387" spans="11:26" x14ac:dyDescent="0.3">
      <c r="K39387" t="s">
        <v>203106</v>
      </c>
      <c r="L39387" t="s">
        <v>203115</v>
      </c>
      <c r="M39387" t="s">
        <v>28</v>
      </c>
      <c r="O39387" t="s">
        <v>26306</v>
      </c>
      <c r="P39387">
        <v>4500000</v>
      </c>
      <c r="Q39387" t="s">
        <v>203116</v>
      </c>
      <c r="R39387" t="s">
        <v>203117</v>
      </c>
      <c r="S39387" t="s">
        <v>203118</v>
      </c>
      <c r="T39387" t="s">
        <v>4324</v>
      </c>
      <c r="U39387" t="s">
        <v>178</v>
      </c>
      <c r="V39387" t="s">
        <v>46</v>
      </c>
      <c r="W39387" t="s">
        <v>106</v>
      </c>
      <c r="X39387" t="s">
        <v>107</v>
      </c>
      <c r="Y39387" t="s">
        <v>116</v>
      </c>
      <c r="Z39387" s="1">
        <v>36161</v>
      </c>
    </row>
    <row r="39388" spans="11:26" x14ac:dyDescent="0.3">
      <c r="K39388" t="s">
        <v>203119</v>
      </c>
      <c r="L39388" t="s">
        <v>203120</v>
      </c>
      <c r="M39388" t="s">
        <v>28</v>
      </c>
      <c r="O39388" s="1">
        <v>40059</v>
      </c>
      <c r="P39388">
        <v>625000</v>
      </c>
      <c r="Q39388" t="s">
        <v>203121</v>
      </c>
      <c r="R39388" t="s">
        <v>203122</v>
      </c>
      <c r="S39388" t="s">
        <v>203123</v>
      </c>
      <c r="T39388" t="s">
        <v>1098</v>
      </c>
      <c r="U39388" t="s">
        <v>34</v>
      </c>
      <c r="V39388" t="s">
        <v>46</v>
      </c>
      <c r="W39388" t="s">
        <v>106</v>
      </c>
      <c r="X39388" t="s">
        <v>107</v>
      </c>
      <c r="Y39388" t="s">
        <v>1217</v>
      </c>
    </row>
    <row r="39389" spans="11:26" x14ac:dyDescent="0.3">
      <c r="K39389" t="s">
        <v>203124</v>
      </c>
      <c r="L39389" t="s">
        <v>203125</v>
      </c>
      <c r="M39389" t="s">
        <v>52</v>
      </c>
      <c r="O39389" t="s">
        <v>6039</v>
      </c>
      <c r="P39389">
        <v>1929900</v>
      </c>
      <c r="Q39389" t="s">
        <v>203126</v>
      </c>
      <c r="R39389" t="s">
        <v>203127</v>
      </c>
      <c r="S39389" t="s">
        <v>203128</v>
      </c>
      <c r="T39389" t="s">
        <v>203129</v>
      </c>
      <c r="U39389" t="s">
        <v>34</v>
      </c>
      <c r="V39389" t="s">
        <v>924</v>
      </c>
      <c r="W39389">
        <v>29</v>
      </c>
      <c r="X39389" t="s">
        <v>1263</v>
      </c>
      <c r="Y39389" t="s">
        <v>1263</v>
      </c>
      <c r="Z39389" t="s">
        <v>145577</v>
      </c>
    </row>
    <row r="39390" spans="11:26" x14ac:dyDescent="0.3">
      <c r="K39390" t="s">
        <v>203130</v>
      </c>
      <c r="L39390" t="s">
        <v>203131</v>
      </c>
      <c r="M39390" t="s">
        <v>91</v>
      </c>
      <c r="O39390" t="s">
        <v>18290</v>
      </c>
      <c r="P39390">
        <v>20000</v>
      </c>
      <c r="Q39390" t="s">
        <v>203132</v>
      </c>
      <c r="R39390" t="s">
        <v>203133</v>
      </c>
      <c r="S39390" t="s">
        <v>203134</v>
      </c>
      <c r="T39390" t="s">
        <v>203135</v>
      </c>
      <c r="U39390" t="s">
        <v>34</v>
      </c>
      <c r="V39390" t="s">
        <v>46</v>
      </c>
      <c r="W39390" t="s">
        <v>471</v>
      </c>
      <c r="X39390" t="s">
        <v>1760</v>
      </c>
      <c r="Y39390" t="s">
        <v>1760</v>
      </c>
      <c r="Z39390" s="1">
        <v>40909</v>
      </c>
    </row>
    <row r="39391" spans="11:26" x14ac:dyDescent="0.3">
      <c r="K39391" t="s">
        <v>203136</v>
      </c>
      <c r="L39391" t="s">
        <v>203137</v>
      </c>
      <c r="M39391" t="s">
        <v>28</v>
      </c>
      <c r="O39391" t="s">
        <v>5860</v>
      </c>
      <c r="P39391">
        <v>203500</v>
      </c>
      <c r="Q39391" t="s">
        <v>203138</v>
      </c>
      <c r="R39391" t="s">
        <v>203139</v>
      </c>
      <c r="S39391" t="s">
        <v>203140</v>
      </c>
      <c r="T39391" t="s">
        <v>203141</v>
      </c>
      <c r="U39391" t="s">
        <v>178</v>
      </c>
      <c r="V39391" t="s">
        <v>46</v>
      </c>
      <c r="W39391" t="s">
        <v>106</v>
      </c>
      <c r="X39391" t="s">
        <v>107</v>
      </c>
      <c r="Y39391" t="s">
        <v>108</v>
      </c>
      <c r="Z39391" s="1">
        <v>39448</v>
      </c>
    </row>
    <row r="39392" spans="11:26" x14ac:dyDescent="0.3">
      <c r="K39392" t="s">
        <v>203136</v>
      </c>
      <c r="L39392" t="s">
        <v>203142</v>
      </c>
      <c r="M39392" t="s">
        <v>28</v>
      </c>
      <c r="O39392" t="s">
        <v>9741</v>
      </c>
      <c r="P39392">
        <v>240000</v>
      </c>
      <c r="Q39392" t="s">
        <v>203143</v>
      </c>
      <c r="R39392" t="s">
        <v>203144</v>
      </c>
      <c r="S39392" t="s">
        <v>203145</v>
      </c>
      <c r="U39392" t="s">
        <v>345</v>
      </c>
      <c r="V39392" t="s">
        <v>35</v>
      </c>
      <c r="W39392">
        <v>16</v>
      </c>
      <c r="X39392" t="s">
        <v>36</v>
      </c>
      <c r="Y39392" t="s">
        <v>36</v>
      </c>
    </row>
    <row r="39393" spans="11:26" x14ac:dyDescent="0.3">
      <c r="K39393" t="s">
        <v>203146</v>
      </c>
      <c r="L39393" t="s">
        <v>203147</v>
      </c>
      <c r="M39393" t="s">
        <v>28</v>
      </c>
      <c r="N39393" t="s">
        <v>40</v>
      </c>
      <c r="O39393" s="1">
        <v>41436</v>
      </c>
      <c r="P39393">
        <v>6600000</v>
      </c>
      <c r="Q39393" t="s">
        <v>203148</v>
      </c>
      <c r="R39393" t="s">
        <v>203149</v>
      </c>
      <c r="S39393" t="s">
        <v>203150</v>
      </c>
      <c r="T39393" t="s">
        <v>95</v>
      </c>
      <c r="U39393" t="s">
        <v>34</v>
      </c>
      <c r="V39393" t="s">
        <v>46</v>
      </c>
      <c r="W39393" t="s">
        <v>471</v>
      </c>
      <c r="X39393" t="s">
        <v>1760</v>
      </c>
      <c r="Y39393" t="s">
        <v>1760</v>
      </c>
      <c r="Z39393" s="1">
        <v>40544</v>
      </c>
    </row>
    <row r="39394" spans="11:26" x14ac:dyDescent="0.3">
      <c r="K39394" t="s">
        <v>203151</v>
      </c>
      <c r="L39394" t="s">
        <v>203152</v>
      </c>
      <c r="M39394" t="s">
        <v>28</v>
      </c>
      <c r="O39394" s="1">
        <v>41975</v>
      </c>
      <c r="P39394">
        <v>10000000</v>
      </c>
      <c r="Q39394" t="s">
        <v>203153</v>
      </c>
      <c r="R39394" t="s">
        <v>203154</v>
      </c>
      <c r="S39394" t="s">
        <v>203155</v>
      </c>
      <c r="T39394" t="s">
        <v>203156</v>
      </c>
      <c r="U39394" t="s">
        <v>34</v>
      </c>
      <c r="V39394" t="s">
        <v>46</v>
      </c>
      <c r="W39394" t="s">
        <v>106</v>
      </c>
      <c r="X39394" t="s">
        <v>107</v>
      </c>
      <c r="Y39394" t="s">
        <v>116</v>
      </c>
      <c r="Z39394" s="1">
        <v>38718</v>
      </c>
    </row>
    <row r="39395" spans="11:26" x14ac:dyDescent="0.3">
      <c r="K39395" t="s">
        <v>203157</v>
      </c>
      <c r="L39395" t="s">
        <v>203158</v>
      </c>
      <c r="M39395" t="s">
        <v>324</v>
      </c>
      <c r="O39395" t="s">
        <v>10127</v>
      </c>
      <c r="P39395">
        <v>150000</v>
      </c>
      <c r="Q39395" t="s">
        <v>203159</v>
      </c>
      <c r="R39395" t="s">
        <v>203160</v>
      </c>
      <c r="S39395" t="s">
        <v>203161</v>
      </c>
      <c r="T39395" t="s">
        <v>95</v>
      </c>
      <c r="U39395" t="s">
        <v>34</v>
      </c>
      <c r="V39395" t="s">
        <v>46</v>
      </c>
      <c r="W39395" t="s">
        <v>260</v>
      </c>
      <c r="X39395" t="s">
        <v>402</v>
      </c>
      <c r="Y39395" t="s">
        <v>536</v>
      </c>
      <c r="Z39395" s="1">
        <v>39814</v>
      </c>
    </row>
    <row r="39396" spans="11:26" x14ac:dyDescent="0.3">
      <c r="K39396" t="s">
        <v>203157</v>
      </c>
      <c r="L39396" t="s">
        <v>203162</v>
      </c>
      <c r="M39396" t="s">
        <v>324</v>
      </c>
      <c r="O39396" s="1">
        <v>41497</v>
      </c>
      <c r="P39396">
        <v>325000</v>
      </c>
      <c r="Q39396" t="s">
        <v>203163</v>
      </c>
      <c r="R39396" t="s">
        <v>203164</v>
      </c>
      <c r="S39396" t="s">
        <v>203165</v>
      </c>
      <c r="T39396" t="s">
        <v>203166</v>
      </c>
      <c r="U39396" t="s">
        <v>34</v>
      </c>
      <c r="V39396" t="s">
        <v>46</v>
      </c>
      <c r="W39396" t="s">
        <v>1369</v>
      </c>
      <c r="X39396" t="s">
        <v>1370</v>
      </c>
      <c r="Y39396" t="s">
        <v>1371</v>
      </c>
      <c r="Z39396" s="1">
        <v>41279</v>
      </c>
    </row>
    <row r="39397" spans="11:26" x14ac:dyDescent="0.3">
      <c r="K39397" t="s">
        <v>203157</v>
      </c>
      <c r="L39397" t="s">
        <v>203167</v>
      </c>
      <c r="M39397" t="s">
        <v>324</v>
      </c>
      <c r="O39397" t="s">
        <v>5817</v>
      </c>
      <c r="P39397">
        <v>325000</v>
      </c>
      <c r="Q39397" t="s">
        <v>203168</v>
      </c>
      <c r="R39397" t="s">
        <v>203169</v>
      </c>
      <c r="S39397" t="s">
        <v>203170</v>
      </c>
      <c r="T39397" t="s">
        <v>203171</v>
      </c>
      <c r="U39397" t="s">
        <v>34</v>
      </c>
      <c r="V39397" t="s">
        <v>46</v>
      </c>
      <c r="W39397" t="s">
        <v>167</v>
      </c>
      <c r="X39397" t="s">
        <v>168</v>
      </c>
      <c r="Y39397" t="s">
        <v>169</v>
      </c>
      <c r="Z39397" s="1">
        <v>40909</v>
      </c>
    </row>
    <row r="39398" spans="11:26" x14ac:dyDescent="0.3">
      <c r="K39398" t="s">
        <v>203157</v>
      </c>
      <c r="L39398" t="s">
        <v>203172</v>
      </c>
      <c r="M39398" t="s">
        <v>52</v>
      </c>
      <c r="O39398" t="s">
        <v>22023</v>
      </c>
      <c r="P39398">
        <v>275000</v>
      </c>
      <c r="Q39398" t="s">
        <v>203173</v>
      </c>
      <c r="R39398" t="s">
        <v>203174</v>
      </c>
      <c r="S39398" t="s">
        <v>203175</v>
      </c>
      <c r="T39398" t="s">
        <v>74</v>
      </c>
      <c r="U39398" t="s">
        <v>178</v>
      </c>
      <c r="V39398" t="s">
        <v>46</v>
      </c>
      <c r="W39398" t="s">
        <v>106</v>
      </c>
      <c r="X39398" t="s">
        <v>107</v>
      </c>
      <c r="Y39398" t="s">
        <v>1016</v>
      </c>
      <c r="Z39398" s="1">
        <v>40544</v>
      </c>
    </row>
    <row r="39399" spans="11:26" x14ac:dyDescent="0.3">
      <c r="K39399" t="s">
        <v>203157</v>
      </c>
      <c r="L39399" t="s">
        <v>203176</v>
      </c>
      <c r="M39399" t="s">
        <v>52</v>
      </c>
      <c r="O39399" t="s">
        <v>43333</v>
      </c>
      <c r="P39399">
        <v>175000</v>
      </c>
      <c r="Q39399" t="s">
        <v>203177</v>
      </c>
      <c r="R39399" t="s">
        <v>203178</v>
      </c>
      <c r="S39399" t="s">
        <v>203179</v>
      </c>
      <c r="T39399" t="s">
        <v>203180</v>
      </c>
      <c r="U39399" t="s">
        <v>178</v>
      </c>
      <c r="Z39399" s="1">
        <v>38842</v>
      </c>
    </row>
    <row r="39400" spans="11:26" x14ac:dyDescent="0.3">
      <c r="K39400" t="s">
        <v>203181</v>
      </c>
      <c r="L39400" t="s">
        <v>203182</v>
      </c>
      <c r="M39400" t="s">
        <v>28</v>
      </c>
      <c r="O39400" s="1">
        <v>41855</v>
      </c>
      <c r="P39400">
        <v>9550000</v>
      </c>
      <c r="Q39400" t="s">
        <v>203183</v>
      </c>
      <c r="R39400" t="s">
        <v>203184</v>
      </c>
      <c r="S39400" t="s">
        <v>203185</v>
      </c>
      <c r="U39400" t="s">
        <v>34</v>
      </c>
      <c r="V39400" t="s">
        <v>96</v>
      </c>
      <c r="W39400" t="s">
        <v>336</v>
      </c>
      <c r="X39400" t="s">
        <v>18854</v>
      </c>
      <c r="Y39400" t="s">
        <v>18854</v>
      </c>
    </row>
    <row r="39401" spans="11:26" x14ac:dyDescent="0.3">
      <c r="K39401" t="s">
        <v>203186</v>
      </c>
      <c r="L39401" t="s">
        <v>203187</v>
      </c>
      <c r="M39401" t="s">
        <v>52</v>
      </c>
      <c r="O39401" s="1">
        <v>40554</v>
      </c>
      <c r="P39401">
        <v>300000</v>
      </c>
      <c r="Q39401" t="s">
        <v>203188</v>
      </c>
      <c r="R39401" t="s">
        <v>203189</v>
      </c>
      <c r="S39401" t="s">
        <v>203190</v>
      </c>
      <c r="T39401" t="s">
        <v>203191</v>
      </c>
      <c r="U39401" t="s">
        <v>34</v>
      </c>
      <c r="V39401" t="s">
        <v>46</v>
      </c>
      <c r="W39401" t="s">
        <v>228</v>
      </c>
      <c r="X39401" t="s">
        <v>229</v>
      </c>
      <c r="Y39401" t="s">
        <v>229</v>
      </c>
      <c r="Z39401" t="s">
        <v>47685</v>
      </c>
    </row>
    <row r="39402" spans="11:26" x14ac:dyDescent="0.3">
      <c r="K39402" t="s">
        <v>203192</v>
      </c>
      <c r="L39402" t="s">
        <v>203193</v>
      </c>
      <c r="M39402" t="s">
        <v>749</v>
      </c>
      <c r="O39402" s="1">
        <v>41945</v>
      </c>
      <c r="P39402">
        <v>10000000</v>
      </c>
      <c r="Q39402" t="s">
        <v>203194</v>
      </c>
      <c r="R39402" t="s">
        <v>203195</v>
      </c>
      <c r="S39402" t="s">
        <v>203196</v>
      </c>
      <c r="T39402" t="s">
        <v>203197</v>
      </c>
      <c r="U39402" t="s">
        <v>178</v>
      </c>
      <c r="V39402" t="s">
        <v>206</v>
      </c>
      <c r="W39402" t="s">
        <v>12955</v>
      </c>
      <c r="X39402" t="s">
        <v>5542</v>
      </c>
      <c r="Y39402" t="s">
        <v>39012</v>
      </c>
      <c r="Z39402" s="1">
        <v>37257</v>
      </c>
    </row>
    <row r="39403" spans="11:26" x14ac:dyDescent="0.3">
      <c r="K39403" t="s">
        <v>203198</v>
      </c>
      <c r="L39403" t="s">
        <v>203199</v>
      </c>
      <c r="M39403" t="s">
        <v>190</v>
      </c>
      <c r="O39403" t="s">
        <v>18115</v>
      </c>
      <c r="P39403">
        <v>500000</v>
      </c>
      <c r="Q39403" t="s">
        <v>203200</v>
      </c>
      <c r="R39403" t="s">
        <v>203201</v>
      </c>
      <c r="S39403" t="s">
        <v>203202</v>
      </c>
      <c r="U39403" t="s">
        <v>34</v>
      </c>
      <c r="V39403" t="s">
        <v>46</v>
      </c>
      <c r="W39403" t="s">
        <v>75</v>
      </c>
      <c r="X39403" t="s">
        <v>464</v>
      </c>
      <c r="Y39403" t="s">
        <v>464</v>
      </c>
      <c r="Z39403" s="1">
        <v>41283</v>
      </c>
    </row>
    <row r="39404" spans="11:26" x14ac:dyDescent="0.3">
      <c r="K39404" t="s">
        <v>203203</v>
      </c>
      <c r="L39404" t="s">
        <v>203204</v>
      </c>
      <c r="M39404" t="s">
        <v>749</v>
      </c>
      <c r="O39404" t="s">
        <v>13707</v>
      </c>
      <c r="P39404">
        <v>6900000</v>
      </c>
      <c r="Q39404" t="s">
        <v>203205</v>
      </c>
      <c r="R39404" t="s">
        <v>203206</v>
      </c>
      <c r="S39404" t="s">
        <v>203207</v>
      </c>
      <c r="T39404" t="s">
        <v>409</v>
      </c>
      <c r="U39404" t="s">
        <v>34</v>
      </c>
      <c r="V39404" t="s">
        <v>46</v>
      </c>
      <c r="W39404" t="s">
        <v>167</v>
      </c>
      <c r="X39404" t="s">
        <v>168</v>
      </c>
      <c r="Y39404" t="s">
        <v>169</v>
      </c>
    </row>
    <row r="39405" spans="11:26" x14ac:dyDescent="0.3">
      <c r="K39405" t="s">
        <v>203208</v>
      </c>
      <c r="L39405" t="s">
        <v>203209</v>
      </c>
      <c r="M39405" t="s">
        <v>749</v>
      </c>
      <c r="O39405" t="s">
        <v>1645</v>
      </c>
      <c r="P39405">
        <v>8900000</v>
      </c>
      <c r="Q39405" t="s">
        <v>203210</v>
      </c>
      <c r="R39405" t="s">
        <v>203211</v>
      </c>
      <c r="S39405" t="s">
        <v>203212</v>
      </c>
      <c r="T39405" t="s">
        <v>203213</v>
      </c>
      <c r="U39405" t="s">
        <v>34</v>
      </c>
      <c r="V39405" t="s">
        <v>3680</v>
      </c>
      <c r="W39405">
        <v>13</v>
      </c>
      <c r="X39405" t="s">
        <v>3681</v>
      </c>
      <c r="Y39405" t="s">
        <v>3681</v>
      </c>
    </row>
    <row r="39406" spans="11:26" x14ac:dyDescent="0.3">
      <c r="K39406" t="s">
        <v>203214</v>
      </c>
      <c r="L39406" t="s">
        <v>203215</v>
      </c>
      <c r="M39406" t="s">
        <v>91</v>
      </c>
      <c r="O39406" t="s">
        <v>3894</v>
      </c>
      <c r="P39406">
        <v>6446713</v>
      </c>
      <c r="Q39406" t="s">
        <v>203216</v>
      </c>
      <c r="R39406" t="s">
        <v>203217</v>
      </c>
      <c r="T39406" t="s">
        <v>203218</v>
      </c>
      <c r="U39406" t="s">
        <v>34</v>
      </c>
      <c r="V39406" t="s">
        <v>46</v>
      </c>
      <c r="W39406" t="s">
        <v>346</v>
      </c>
      <c r="X39406" t="s">
        <v>11222</v>
      </c>
      <c r="Y39406" t="s">
        <v>16849</v>
      </c>
      <c r="Z39406" s="1">
        <v>37987</v>
      </c>
    </row>
    <row r="39407" spans="11:26" x14ac:dyDescent="0.3">
      <c r="K39407" t="s">
        <v>203219</v>
      </c>
      <c r="L39407" t="s">
        <v>203220</v>
      </c>
      <c r="M39407" t="s">
        <v>28</v>
      </c>
      <c r="O39407" s="1">
        <v>40301</v>
      </c>
      <c r="P39407">
        <v>2500000</v>
      </c>
      <c r="Q39407" t="s">
        <v>203221</v>
      </c>
      <c r="R39407" t="s">
        <v>203222</v>
      </c>
      <c r="T39407" t="s">
        <v>453</v>
      </c>
      <c r="U39407" t="s">
        <v>34</v>
      </c>
    </row>
    <row r="39408" spans="11:26" x14ac:dyDescent="0.3">
      <c r="K39408" t="s">
        <v>203223</v>
      </c>
      <c r="L39408" t="s">
        <v>203224</v>
      </c>
      <c r="M39408" t="s">
        <v>9286</v>
      </c>
      <c r="O39408" s="1">
        <v>42007</v>
      </c>
      <c r="Q39408" t="s">
        <v>203225</v>
      </c>
      <c r="R39408" t="s">
        <v>203226</v>
      </c>
      <c r="S39408" t="s">
        <v>203227</v>
      </c>
      <c r="T39408" t="s">
        <v>203228</v>
      </c>
      <c r="U39408" t="s">
        <v>34</v>
      </c>
      <c r="V39408" t="s">
        <v>65</v>
      </c>
      <c r="W39408">
        <v>22</v>
      </c>
      <c r="X39408" t="s">
        <v>66</v>
      </c>
      <c r="Y39408" t="s">
        <v>66</v>
      </c>
      <c r="Z39408" s="1">
        <v>40909</v>
      </c>
    </row>
    <row r="39409" spans="11:26" x14ac:dyDescent="0.3">
      <c r="K39409" t="s">
        <v>203223</v>
      </c>
      <c r="L39409" t="s">
        <v>203229</v>
      </c>
      <c r="M39409" t="s">
        <v>28</v>
      </c>
      <c r="O39409" t="s">
        <v>25729</v>
      </c>
      <c r="Q39409" t="s">
        <v>203230</v>
      </c>
      <c r="R39409" t="s">
        <v>203231</v>
      </c>
      <c r="S39409" t="s">
        <v>203232</v>
      </c>
      <c r="T39409" t="s">
        <v>2126</v>
      </c>
      <c r="U39409" t="s">
        <v>34</v>
      </c>
      <c r="V39409" t="s">
        <v>46</v>
      </c>
      <c r="W39409" t="s">
        <v>260</v>
      </c>
      <c r="X39409" t="s">
        <v>402</v>
      </c>
      <c r="Y39409" t="s">
        <v>536</v>
      </c>
    </row>
    <row r="39410" spans="11:26" x14ac:dyDescent="0.3">
      <c r="K39410" t="s">
        <v>203233</v>
      </c>
      <c r="L39410" t="s">
        <v>203234</v>
      </c>
      <c r="M39410" t="s">
        <v>28</v>
      </c>
      <c r="N39410" t="s">
        <v>40</v>
      </c>
      <c r="O39410" s="1">
        <v>41649</v>
      </c>
      <c r="P39410">
        <v>1600000</v>
      </c>
      <c r="Q39410" t="s">
        <v>203235</v>
      </c>
      <c r="R39410" t="s">
        <v>203236</v>
      </c>
      <c r="S39410" t="s">
        <v>203237</v>
      </c>
      <c r="T39410" t="s">
        <v>203238</v>
      </c>
      <c r="U39410" t="s">
        <v>34</v>
      </c>
      <c r="V39410" t="s">
        <v>1072</v>
      </c>
      <c r="W39410">
        <v>7</v>
      </c>
      <c r="X39410" t="s">
        <v>1581</v>
      </c>
      <c r="Y39410" t="s">
        <v>1581</v>
      </c>
      <c r="Z39410" s="1">
        <v>40179</v>
      </c>
    </row>
    <row r="39411" spans="11:26" x14ac:dyDescent="0.3">
      <c r="K39411" t="s">
        <v>203239</v>
      </c>
      <c r="L39411" t="s">
        <v>203240</v>
      </c>
      <c r="M39411" t="s">
        <v>28</v>
      </c>
      <c r="O39411" t="s">
        <v>18764</v>
      </c>
      <c r="P39411">
        <v>55165</v>
      </c>
      <c r="Q39411" t="s">
        <v>203241</v>
      </c>
      <c r="R39411" t="s">
        <v>203242</v>
      </c>
      <c r="S39411" t="s">
        <v>203243</v>
      </c>
      <c r="T39411" t="s">
        <v>436</v>
      </c>
      <c r="U39411" t="s">
        <v>34</v>
      </c>
      <c r="V39411" t="s">
        <v>46</v>
      </c>
      <c r="W39411" t="s">
        <v>346</v>
      </c>
      <c r="X39411" t="s">
        <v>347</v>
      </c>
      <c r="Y39411" t="s">
        <v>347</v>
      </c>
      <c r="Z39411" s="1">
        <v>36526</v>
      </c>
    </row>
    <row r="39412" spans="11:26" x14ac:dyDescent="0.3">
      <c r="K39412" t="s">
        <v>203239</v>
      </c>
      <c r="L39412" t="s">
        <v>203244</v>
      </c>
      <c r="M39412" t="s">
        <v>52</v>
      </c>
      <c r="O39412" s="1">
        <v>41650</v>
      </c>
      <c r="P39412">
        <v>62768</v>
      </c>
      <c r="Q39412" t="s">
        <v>203245</v>
      </c>
      <c r="R39412" t="s">
        <v>203246</v>
      </c>
      <c r="S39412" t="s">
        <v>203247</v>
      </c>
      <c r="T39412" t="s">
        <v>6</v>
      </c>
      <c r="U39412" t="s">
        <v>34</v>
      </c>
      <c r="V39412" t="s">
        <v>46</v>
      </c>
      <c r="W39412" t="s">
        <v>106</v>
      </c>
      <c r="X39412" t="s">
        <v>107</v>
      </c>
      <c r="Y39412" t="s">
        <v>446</v>
      </c>
      <c r="Z39412" t="s">
        <v>91051</v>
      </c>
    </row>
    <row r="39413" spans="11:26" x14ac:dyDescent="0.3">
      <c r="K39413" t="s">
        <v>203248</v>
      </c>
      <c r="L39413" t="s">
        <v>203249</v>
      </c>
      <c r="M39413" t="s">
        <v>28</v>
      </c>
      <c r="N39413" t="s">
        <v>40</v>
      </c>
      <c r="O39413" s="1">
        <v>39091</v>
      </c>
      <c r="P39413">
        <v>13100000</v>
      </c>
      <c r="Q39413" t="s">
        <v>203250</v>
      </c>
      <c r="R39413" t="s">
        <v>203251</v>
      </c>
      <c r="S39413" t="s">
        <v>203252</v>
      </c>
      <c r="T39413" t="s">
        <v>203253</v>
      </c>
      <c r="U39413" t="s">
        <v>34</v>
      </c>
      <c r="Z39413" t="s">
        <v>115440</v>
      </c>
    </row>
    <row r="39414" spans="11:26" x14ac:dyDescent="0.3">
      <c r="K39414" t="s">
        <v>203248</v>
      </c>
      <c r="L39414" t="s">
        <v>203254</v>
      </c>
      <c r="M39414" t="s">
        <v>28</v>
      </c>
      <c r="N39414" t="s">
        <v>29</v>
      </c>
      <c r="O39414" t="s">
        <v>6987</v>
      </c>
      <c r="P39414">
        <v>11000000</v>
      </c>
      <c r="Q39414" t="s">
        <v>203255</v>
      </c>
      <c r="R39414" t="s">
        <v>203256</v>
      </c>
      <c r="S39414" t="s">
        <v>203257</v>
      </c>
      <c r="T39414" t="s">
        <v>203258</v>
      </c>
      <c r="U39414" t="s">
        <v>178</v>
      </c>
      <c r="V39414" t="s">
        <v>46</v>
      </c>
      <c r="W39414" t="s">
        <v>106</v>
      </c>
      <c r="X39414" t="s">
        <v>107</v>
      </c>
      <c r="Y39414" t="s">
        <v>1445</v>
      </c>
      <c r="Z39414" t="s">
        <v>203259</v>
      </c>
    </row>
    <row r="39415" spans="11:26" x14ac:dyDescent="0.3">
      <c r="K39415" t="s">
        <v>203260</v>
      </c>
      <c r="L39415" t="s">
        <v>203261</v>
      </c>
      <c r="M39415" t="s">
        <v>52</v>
      </c>
      <c r="O39415" s="1">
        <v>40817</v>
      </c>
      <c r="P39415">
        <v>388005</v>
      </c>
      <c r="Q39415" t="s">
        <v>203262</v>
      </c>
      <c r="R39415" t="s">
        <v>203263</v>
      </c>
      <c r="S39415" t="s">
        <v>203264</v>
      </c>
      <c r="T39415" t="s">
        <v>203265</v>
      </c>
      <c r="U39415" t="s">
        <v>34</v>
      </c>
      <c r="V39415" t="s">
        <v>46</v>
      </c>
      <c r="W39415" t="s">
        <v>106</v>
      </c>
      <c r="X39415" t="s">
        <v>107</v>
      </c>
      <c r="Y39415" t="s">
        <v>116</v>
      </c>
      <c r="Z39415" s="1">
        <v>39814</v>
      </c>
    </row>
    <row r="39416" spans="11:26" x14ac:dyDescent="0.3">
      <c r="K39416" t="s">
        <v>203266</v>
      </c>
      <c r="L39416" t="s">
        <v>203267</v>
      </c>
      <c r="M39416" t="s">
        <v>28</v>
      </c>
      <c r="O39416" s="1">
        <v>39085</v>
      </c>
      <c r="P39416">
        <v>160000000</v>
      </c>
      <c r="Q39416" t="s">
        <v>203268</v>
      </c>
      <c r="R39416" t="s">
        <v>203269</v>
      </c>
      <c r="S39416" t="s">
        <v>203270</v>
      </c>
      <c r="T39416" t="s">
        <v>203271</v>
      </c>
      <c r="U39416" t="s">
        <v>34</v>
      </c>
      <c r="V39416" t="s">
        <v>46</v>
      </c>
      <c r="W39416" t="s">
        <v>2104</v>
      </c>
      <c r="X39416" t="s">
        <v>38716</v>
      </c>
      <c r="Y39416" t="s">
        <v>93754</v>
      </c>
      <c r="Z39416" s="1">
        <v>40909</v>
      </c>
    </row>
    <row r="39417" spans="11:26" x14ac:dyDescent="0.3">
      <c r="K39417" t="s">
        <v>203272</v>
      </c>
      <c r="L39417" t="s">
        <v>203273</v>
      </c>
      <c r="M39417" t="s">
        <v>52</v>
      </c>
      <c r="O39417" s="1">
        <v>41003</v>
      </c>
      <c r="P39417">
        <v>19713</v>
      </c>
      <c r="Q39417" t="s">
        <v>203274</v>
      </c>
      <c r="R39417" t="s">
        <v>203275</v>
      </c>
      <c r="S39417" t="s">
        <v>203276</v>
      </c>
      <c r="T39417" t="s">
        <v>203277</v>
      </c>
      <c r="U39417" t="s">
        <v>34</v>
      </c>
      <c r="V39417" t="s">
        <v>800</v>
      </c>
      <c r="X39417" t="s">
        <v>801</v>
      </c>
      <c r="Y39417" t="s">
        <v>801</v>
      </c>
    </row>
    <row r="39418" spans="11:26" x14ac:dyDescent="0.3">
      <c r="K39418" t="s">
        <v>203278</v>
      </c>
      <c r="L39418" t="s">
        <v>203279</v>
      </c>
      <c r="M39418" t="s">
        <v>256</v>
      </c>
      <c r="O39418" t="s">
        <v>2496</v>
      </c>
      <c r="P39418">
        <v>1000000</v>
      </c>
      <c r="Q39418" t="s">
        <v>203280</v>
      </c>
      <c r="R39418" t="s">
        <v>203281</v>
      </c>
      <c r="S39418" t="s">
        <v>203282</v>
      </c>
      <c r="T39418" t="s">
        <v>203283</v>
      </c>
      <c r="U39418" t="s">
        <v>34</v>
      </c>
      <c r="V39418" t="s">
        <v>35</v>
      </c>
      <c r="W39418">
        <v>19</v>
      </c>
      <c r="X39418" t="s">
        <v>792</v>
      </c>
      <c r="Y39418" t="s">
        <v>8687</v>
      </c>
      <c r="Z39418" s="1">
        <v>36872</v>
      </c>
    </row>
    <row r="39419" spans="11:26" x14ac:dyDescent="0.3">
      <c r="K39419" t="s">
        <v>203278</v>
      </c>
      <c r="L39419" t="s">
        <v>203284</v>
      </c>
      <c r="M39419" t="s">
        <v>28</v>
      </c>
      <c r="O39419" s="1">
        <v>42280</v>
      </c>
      <c r="P39419">
        <v>30000</v>
      </c>
      <c r="Q39419" t="s">
        <v>203285</v>
      </c>
      <c r="R39419" t="s">
        <v>203286</v>
      </c>
      <c r="S39419" t="s">
        <v>203287</v>
      </c>
      <c r="T39419" t="s">
        <v>203288</v>
      </c>
      <c r="U39419" t="s">
        <v>34</v>
      </c>
      <c r="V39419" t="s">
        <v>46</v>
      </c>
      <c r="W39419" t="s">
        <v>2104</v>
      </c>
      <c r="X39419" t="s">
        <v>2105</v>
      </c>
      <c r="Y39419" t="s">
        <v>2105</v>
      </c>
      <c r="Z39419" s="1">
        <v>40179</v>
      </c>
    </row>
    <row r="39420" spans="11:26" x14ac:dyDescent="0.3">
      <c r="K39420" t="s">
        <v>203278</v>
      </c>
      <c r="L39420" t="s">
        <v>203289</v>
      </c>
      <c r="M39420" t="s">
        <v>256</v>
      </c>
      <c r="O39420" t="s">
        <v>14873</v>
      </c>
      <c r="P39420">
        <v>500000</v>
      </c>
      <c r="Q39420" t="s">
        <v>203290</v>
      </c>
      <c r="R39420" t="s">
        <v>203291</v>
      </c>
      <c r="S39420" t="s">
        <v>203292</v>
      </c>
      <c r="T39420" t="s">
        <v>203293</v>
      </c>
      <c r="U39420" t="s">
        <v>34</v>
      </c>
      <c r="Z39420" s="1">
        <v>40909</v>
      </c>
    </row>
    <row r="39421" spans="11:26" x14ac:dyDescent="0.3">
      <c r="K39421" t="s">
        <v>203294</v>
      </c>
      <c r="L39421" t="s">
        <v>203295</v>
      </c>
      <c r="M39421" t="s">
        <v>324</v>
      </c>
      <c r="O39421" s="1">
        <v>39817</v>
      </c>
      <c r="P39421">
        <v>750000</v>
      </c>
      <c r="Q39421" t="s">
        <v>203296</v>
      </c>
      <c r="R39421" t="s">
        <v>203297</v>
      </c>
      <c r="S39421" t="s">
        <v>203298</v>
      </c>
      <c r="T39421" t="s">
        <v>203299</v>
      </c>
      <c r="U39421" t="s">
        <v>34</v>
      </c>
      <c r="V39421" t="s">
        <v>1174</v>
      </c>
      <c r="W39421">
        <v>2</v>
      </c>
      <c r="X39421" t="s">
        <v>1175</v>
      </c>
      <c r="Y39421" t="s">
        <v>114826</v>
      </c>
      <c r="Z39421" s="1">
        <v>40909</v>
      </c>
    </row>
    <row r="39422" spans="11:26" x14ac:dyDescent="0.3">
      <c r="K39422" t="s">
        <v>203294</v>
      </c>
      <c r="L39422" t="s">
        <v>203300</v>
      </c>
      <c r="M39422" t="s">
        <v>28</v>
      </c>
      <c r="N39422" t="s">
        <v>40</v>
      </c>
      <c r="O39422" s="1">
        <v>38819</v>
      </c>
      <c r="Q39422" t="s">
        <v>203301</v>
      </c>
      <c r="R39422" t="s">
        <v>203302</v>
      </c>
      <c r="S39422" t="s">
        <v>203303</v>
      </c>
      <c r="T39422" t="s">
        <v>74</v>
      </c>
      <c r="U39422" t="s">
        <v>34</v>
      </c>
      <c r="V39422" t="s">
        <v>270</v>
      </c>
      <c r="W39422" t="s">
        <v>271</v>
      </c>
      <c r="X39422" t="s">
        <v>272</v>
      </c>
      <c r="Y39422" t="s">
        <v>50308</v>
      </c>
    </row>
    <row r="39423" spans="11:26" x14ac:dyDescent="0.3">
      <c r="K39423" t="s">
        <v>203294</v>
      </c>
      <c r="L39423" t="s">
        <v>203304</v>
      </c>
      <c r="M39423" t="s">
        <v>28</v>
      </c>
      <c r="O39423" s="1">
        <v>39672</v>
      </c>
      <c r="P39423">
        <v>844999</v>
      </c>
      <c r="Q39423" t="s">
        <v>203305</v>
      </c>
      <c r="R39423" t="s">
        <v>203306</v>
      </c>
      <c r="S39423" t="s">
        <v>203307</v>
      </c>
      <c r="T39423" t="s">
        <v>125493</v>
      </c>
      <c r="U39423" t="s">
        <v>34</v>
      </c>
      <c r="V39423" t="s">
        <v>46</v>
      </c>
      <c r="W39423" t="s">
        <v>228</v>
      </c>
      <c r="X39423" t="s">
        <v>229</v>
      </c>
      <c r="Y39423" t="s">
        <v>732</v>
      </c>
      <c r="Z39423" s="1">
        <v>38718</v>
      </c>
    </row>
    <row r="39424" spans="11:26" x14ac:dyDescent="0.3">
      <c r="K39424" t="s">
        <v>203308</v>
      </c>
      <c r="L39424" t="s">
        <v>203309</v>
      </c>
      <c r="M39424" t="s">
        <v>28</v>
      </c>
      <c r="O39424" s="1">
        <v>41649</v>
      </c>
      <c r="P39424">
        <v>5460000</v>
      </c>
      <c r="Q39424" t="s">
        <v>203310</v>
      </c>
      <c r="R39424" t="s">
        <v>203311</v>
      </c>
      <c r="S39424" t="s">
        <v>203312</v>
      </c>
      <c r="T39424" t="s">
        <v>203313</v>
      </c>
      <c r="U39424" t="s">
        <v>34</v>
      </c>
      <c r="V39424" t="s">
        <v>46</v>
      </c>
      <c r="W39424" t="s">
        <v>106</v>
      </c>
      <c r="X39424" t="s">
        <v>107</v>
      </c>
      <c r="Y39424" t="s">
        <v>116</v>
      </c>
      <c r="Z39424" t="s">
        <v>203314</v>
      </c>
    </row>
    <row r="39425" spans="11:26" x14ac:dyDescent="0.3">
      <c r="K39425" t="s">
        <v>203308</v>
      </c>
      <c r="L39425" t="s">
        <v>203315</v>
      </c>
      <c r="M39425" t="s">
        <v>28</v>
      </c>
      <c r="N39425" t="s">
        <v>40</v>
      </c>
      <c r="O39425" s="1">
        <v>42134</v>
      </c>
      <c r="P39425">
        <v>5400000</v>
      </c>
      <c r="Q39425" t="s">
        <v>203316</v>
      </c>
      <c r="R39425" t="s">
        <v>203317</v>
      </c>
      <c r="S39425" t="s">
        <v>203318</v>
      </c>
      <c r="T39425" t="s">
        <v>203319</v>
      </c>
      <c r="U39425" t="s">
        <v>34</v>
      </c>
      <c r="V39425" t="s">
        <v>3680</v>
      </c>
      <c r="W39425">
        <v>13</v>
      </c>
      <c r="X39425" t="s">
        <v>3681</v>
      </c>
      <c r="Y39425" t="s">
        <v>3681</v>
      </c>
      <c r="Z39425" s="1">
        <v>41373</v>
      </c>
    </row>
    <row r="39426" spans="11:26" x14ac:dyDescent="0.3">
      <c r="K39426" t="s">
        <v>203320</v>
      </c>
      <c r="L39426" t="s">
        <v>203321</v>
      </c>
      <c r="M39426" t="s">
        <v>28</v>
      </c>
      <c r="N39426" t="s">
        <v>29</v>
      </c>
      <c r="O39426" s="1">
        <v>41035</v>
      </c>
      <c r="P39426">
        <v>14000000</v>
      </c>
      <c r="Q39426" t="s">
        <v>203322</v>
      </c>
      <c r="R39426" t="s">
        <v>203323</v>
      </c>
      <c r="S39426" t="s">
        <v>203324</v>
      </c>
      <c r="T39426" t="s">
        <v>203325</v>
      </c>
      <c r="U39426" t="s">
        <v>34</v>
      </c>
      <c r="V39426" t="s">
        <v>1816</v>
      </c>
      <c r="W39426">
        <v>2</v>
      </c>
      <c r="X39426" t="s">
        <v>2981</v>
      </c>
      <c r="Y39426" t="s">
        <v>2981</v>
      </c>
      <c r="Z39426" s="1">
        <v>41284</v>
      </c>
    </row>
    <row r="39427" spans="11:26" x14ac:dyDescent="0.3">
      <c r="K39427" t="s">
        <v>203320</v>
      </c>
      <c r="L39427" t="s">
        <v>203326</v>
      </c>
      <c r="M39427" t="s">
        <v>28</v>
      </c>
      <c r="O39427" s="1">
        <v>42014</v>
      </c>
      <c r="P39427">
        <v>1000000</v>
      </c>
      <c r="Q39427" t="s">
        <v>203327</v>
      </c>
      <c r="R39427" t="s">
        <v>203328</v>
      </c>
      <c r="S39427" t="s">
        <v>203329</v>
      </c>
      <c r="T39427" t="s">
        <v>203330</v>
      </c>
      <c r="U39427" t="s">
        <v>34</v>
      </c>
      <c r="V39427" t="s">
        <v>46</v>
      </c>
      <c r="W39427" t="s">
        <v>106</v>
      </c>
      <c r="X39427" t="s">
        <v>107</v>
      </c>
      <c r="Y39427" t="s">
        <v>446</v>
      </c>
      <c r="Z39427" s="1">
        <v>39087</v>
      </c>
    </row>
    <row r="39428" spans="11:26" x14ac:dyDescent="0.3">
      <c r="K39428" t="s">
        <v>203320</v>
      </c>
      <c r="L39428" t="s">
        <v>203331</v>
      </c>
      <c r="M39428" t="s">
        <v>190</v>
      </c>
      <c r="O39428" t="s">
        <v>20942</v>
      </c>
      <c r="P39428">
        <v>1000000</v>
      </c>
      <c r="Q39428" t="s">
        <v>203332</v>
      </c>
      <c r="R39428" t="s">
        <v>203333</v>
      </c>
      <c r="S39428" t="s">
        <v>203334</v>
      </c>
      <c r="T39428" t="s">
        <v>203335</v>
      </c>
      <c r="U39428" t="s">
        <v>34</v>
      </c>
      <c r="V39428" t="s">
        <v>46</v>
      </c>
      <c r="W39428" t="s">
        <v>260</v>
      </c>
      <c r="X39428" t="s">
        <v>402</v>
      </c>
      <c r="Y39428" t="s">
        <v>545</v>
      </c>
      <c r="Z39428" s="1">
        <v>39083</v>
      </c>
    </row>
    <row r="39429" spans="11:26" x14ac:dyDescent="0.3">
      <c r="K39429" t="s">
        <v>203320</v>
      </c>
      <c r="L39429" t="s">
        <v>203336</v>
      </c>
      <c r="M39429" t="s">
        <v>28</v>
      </c>
      <c r="N39429" t="s">
        <v>40</v>
      </c>
      <c r="O39429" s="1">
        <v>40667</v>
      </c>
      <c r="P39429">
        <v>1500000</v>
      </c>
      <c r="Q39429" t="s">
        <v>203337</v>
      </c>
      <c r="R39429" t="s">
        <v>203338</v>
      </c>
      <c r="S39429" t="s">
        <v>203339</v>
      </c>
      <c r="T39429" t="s">
        <v>203340</v>
      </c>
      <c r="U39429" t="s">
        <v>345</v>
      </c>
      <c r="V39429" t="s">
        <v>14882</v>
      </c>
    </row>
    <row r="39430" spans="11:26" x14ac:dyDescent="0.3">
      <c r="K39430" t="s">
        <v>203320</v>
      </c>
      <c r="L39430" t="s">
        <v>203341</v>
      </c>
      <c r="M39430" t="s">
        <v>223</v>
      </c>
      <c r="O39430" s="1">
        <v>42014</v>
      </c>
      <c r="P39430">
        <v>750000</v>
      </c>
      <c r="Q39430" t="s">
        <v>203342</v>
      </c>
      <c r="R39430" t="s">
        <v>203343</v>
      </c>
      <c r="S39430" t="s">
        <v>203344</v>
      </c>
      <c r="T39430" t="s">
        <v>203345</v>
      </c>
      <c r="U39430" t="s">
        <v>34</v>
      </c>
      <c r="Z39430" s="1">
        <v>41552</v>
      </c>
    </row>
    <row r="39431" spans="11:26" x14ac:dyDescent="0.3">
      <c r="K39431" t="s">
        <v>203346</v>
      </c>
      <c r="L39431" t="s">
        <v>203347</v>
      </c>
      <c r="M39431" t="s">
        <v>52</v>
      </c>
      <c r="O39431" s="1">
        <v>41405</v>
      </c>
      <c r="P39431">
        <v>100000</v>
      </c>
      <c r="Q39431" t="s">
        <v>203348</v>
      </c>
      <c r="R39431" t="s">
        <v>203349</v>
      </c>
      <c r="S39431" t="s">
        <v>203350</v>
      </c>
      <c r="T39431" t="s">
        <v>203351</v>
      </c>
      <c r="U39431" t="s">
        <v>34</v>
      </c>
      <c r="V39431" t="s">
        <v>1174</v>
      </c>
      <c r="W39431">
        <v>5</v>
      </c>
      <c r="X39431" t="s">
        <v>1175</v>
      </c>
      <c r="Y39431" t="s">
        <v>18038</v>
      </c>
    </row>
    <row r="39432" spans="11:26" x14ac:dyDescent="0.3">
      <c r="K39432" t="s">
        <v>203352</v>
      </c>
      <c r="L39432" t="s">
        <v>203353</v>
      </c>
      <c r="M39432" t="s">
        <v>233</v>
      </c>
      <c r="O39432" s="1">
        <v>39448</v>
      </c>
      <c r="Q39432" t="s">
        <v>203354</v>
      </c>
      <c r="R39432" t="s">
        <v>203355</v>
      </c>
      <c r="S39432" t="s">
        <v>203356</v>
      </c>
      <c r="T39432" t="s">
        <v>39371</v>
      </c>
      <c r="U39432" t="s">
        <v>34</v>
      </c>
      <c r="V39432" t="s">
        <v>924</v>
      </c>
      <c r="W39432">
        <v>59</v>
      </c>
      <c r="X39432" t="s">
        <v>19674</v>
      </c>
      <c r="Y39432" t="s">
        <v>19674</v>
      </c>
      <c r="Z39432" t="s">
        <v>108955</v>
      </c>
    </row>
    <row r="39433" spans="11:26" x14ac:dyDescent="0.3">
      <c r="K39433" t="s">
        <v>203357</v>
      </c>
      <c r="L39433" t="s">
        <v>203358</v>
      </c>
      <c r="M39433" t="s">
        <v>52</v>
      </c>
      <c r="O39433" s="1">
        <v>40550</v>
      </c>
      <c r="P39433">
        <v>114000</v>
      </c>
      <c r="Q39433" t="s">
        <v>203359</v>
      </c>
      <c r="R39433" t="s">
        <v>203360</v>
      </c>
      <c r="S39433" t="s">
        <v>203361</v>
      </c>
      <c r="T39433" t="s">
        <v>1063</v>
      </c>
      <c r="U39433" t="s">
        <v>34</v>
      </c>
      <c r="V39433" t="s">
        <v>46</v>
      </c>
      <c r="W39433" t="s">
        <v>106</v>
      </c>
      <c r="X39433" t="s">
        <v>107</v>
      </c>
      <c r="Y39433" t="s">
        <v>116</v>
      </c>
      <c r="Z39433" s="1">
        <v>41275</v>
      </c>
    </row>
    <row r="39434" spans="11:26" x14ac:dyDescent="0.3">
      <c r="K39434" t="s">
        <v>203362</v>
      </c>
      <c r="L39434" t="s">
        <v>203363</v>
      </c>
      <c r="M39434" t="s">
        <v>749</v>
      </c>
      <c r="O39434" t="s">
        <v>432</v>
      </c>
      <c r="P39434">
        <v>1000000</v>
      </c>
      <c r="Q39434" t="s">
        <v>203364</v>
      </c>
      <c r="R39434" t="s">
        <v>203365</v>
      </c>
      <c r="T39434" t="s">
        <v>203366</v>
      </c>
      <c r="U39434" t="s">
        <v>345</v>
      </c>
      <c r="Z39434" s="1">
        <v>41640</v>
      </c>
    </row>
    <row r="39435" spans="11:26" x14ac:dyDescent="0.3">
      <c r="K39435" t="s">
        <v>203367</v>
      </c>
      <c r="L39435" t="s">
        <v>203368</v>
      </c>
      <c r="M39435" t="s">
        <v>91</v>
      </c>
      <c r="O39435" t="s">
        <v>1509</v>
      </c>
      <c r="P39435">
        <v>18748565</v>
      </c>
      <c r="Q39435" t="s">
        <v>203369</v>
      </c>
      <c r="R39435" t="s">
        <v>203370</v>
      </c>
      <c r="S39435" t="s">
        <v>203371</v>
      </c>
      <c r="T39435" t="s">
        <v>4943</v>
      </c>
      <c r="U39435" t="s">
        <v>34</v>
      </c>
      <c r="V39435" t="s">
        <v>46</v>
      </c>
      <c r="W39435" t="s">
        <v>228</v>
      </c>
      <c r="X39435" t="s">
        <v>229</v>
      </c>
      <c r="Y39435" t="s">
        <v>732</v>
      </c>
      <c r="Z39435" s="1">
        <v>39083</v>
      </c>
    </row>
    <row r="39436" spans="11:26" x14ac:dyDescent="0.3">
      <c r="K39436" t="s">
        <v>203372</v>
      </c>
      <c r="L39436" t="s">
        <v>203373</v>
      </c>
      <c r="M39436" t="s">
        <v>190</v>
      </c>
      <c r="O39436" s="1">
        <v>39455</v>
      </c>
      <c r="Q39436" t="s">
        <v>203374</v>
      </c>
      <c r="R39436" t="s">
        <v>203375</v>
      </c>
      <c r="U39436" t="s">
        <v>345</v>
      </c>
    </row>
    <row r="39437" spans="11:26" x14ac:dyDescent="0.3">
      <c r="K39437" t="s">
        <v>203376</v>
      </c>
      <c r="L39437" t="s">
        <v>203377</v>
      </c>
      <c r="M39437" t="s">
        <v>52</v>
      </c>
      <c r="O39437" t="s">
        <v>34035</v>
      </c>
      <c r="P39437">
        <v>1111351</v>
      </c>
      <c r="Q39437" t="s">
        <v>203378</v>
      </c>
      <c r="R39437" t="s">
        <v>203379</v>
      </c>
      <c r="S39437" t="s">
        <v>203380</v>
      </c>
      <c r="T39437" t="s">
        <v>203381</v>
      </c>
      <c r="U39437" t="s">
        <v>345</v>
      </c>
      <c r="V39437" t="s">
        <v>46</v>
      </c>
      <c r="W39437" t="s">
        <v>106</v>
      </c>
      <c r="X39437" t="s">
        <v>2081</v>
      </c>
      <c r="Y39437" t="s">
        <v>2081</v>
      </c>
      <c r="Z39437" s="1">
        <v>39089</v>
      </c>
    </row>
    <row r="39438" spans="11:26" x14ac:dyDescent="0.3">
      <c r="K39438" t="s">
        <v>203382</v>
      </c>
      <c r="L39438" t="s">
        <v>203383</v>
      </c>
      <c r="M39438" t="s">
        <v>52</v>
      </c>
      <c r="O39438" s="1">
        <v>37987</v>
      </c>
      <c r="Q39438" t="s">
        <v>203384</v>
      </c>
      <c r="R39438" t="s">
        <v>203385</v>
      </c>
      <c r="S39438" t="s">
        <v>203386</v>
      </c>
      <c r="T39438" t="s">
        <v>203387</v>
      </c>
      <c r="U39438" t="s">
        <v>345</v>
      </c>
      <c r="V39438" t="s">
        <v>46</v>
      </c>
      <c r="W39438" t="s">
        <v>106</v>
      </c>
      <c r="X39438" t="s">
        <v>107</v>
      </c>
      <c r="Y39438" t="s">
        <v>1016</v>
      </c>
      <c r="Z39438" s="1">
        <v>35796</v>
      </c>
    </row>
    <row r="39439" spans="11:26" x14ac:dyDescent="0.3">
      <c r="K39439" t="s">
        <v>203388</v>
      </c>
      <c r="L39439" t="s">
        <v>203389</v>
      </c>
      <c r="M39439" t="s">
        <v>1836</v>
      </c>
      <c r="O39439" t="s">
        <v>3411</v>
      </c>
      <c r="P39439">
        <v>6000000</v>
      </c>
      <c r="Q39439" t="s">
        <v>203390</v>
      </c>
      <c r="R39439" t="s">
        <v>203391</v>
      </c>
      <c r="S39439" t="s">
        <v>203392</v>
      </c>
      <c r="T39439" t="s">
        <v>1696</v>
      </c>
      <c r="U39439" t="s">
        <v>178</v>
      </c>
      <c r="V39439" t="s">
        <v>46</v>
      </c>
      <c r="W39439" t="s">
        <v>2104</v>
      </c>
      <c r="X39439" t="s">
        <v>2105</v>
      </c>
      <c r="Y39439" t="s">
        <v>17382</v>
      </c>
    </row>
    <row r="39440" spans="11:26" x14ac:dyDescent="0.3">
      <c r="K39440" t="s">
        <v>203388</v>
      </c>
      <c r="L39440" t="s">
        <v>203393</v>
      </c>
      <c r="M39440" t="s">
        <v>28</v>
      </c>
      <c r="N39440" t="s">
        <v>29</v>
      </c>
      <c r="O39440" t="s">
        <v>6131</v>
      </c>
      <c r="P39440">
        <v>1650000</v>
      </c>
      <c r="Q39440" t="s">
        <v>203394</v>
      </c>
      <c r="R39440" t="s">
        <v>203395</v>
      </c>
      <c r="S39440" t="s">
        <v>203396</v>
      </c>
      <c r="T39440" t="s">
        <v>2393</v>
      </c>
      <c r="U39440" t="s">
        <v>34</v>
      </c>
      <c r="V39440" t="s">
        <v>46</v>
      </c>
      <c r="W39440" t="s">
        <v>158</v>
      </c>
      <c r="X39440" t="s">
        <v>159</v>
      </c>
      <c r="Y39440" t="s">
        <v>23138</v>
      </c>
      <c r="Z39440" s="1">
        <v>38353</v>
      </c>
    </row>
    <row r="39441" spans="11:26" x14ac:dyDescent="0.3">
      <c r="K39441" t="s">
        <v>203388</v>
      </c>
      <c r="L39441" t="s">
        <v>203397</v>
      </c>
      <c r="M39441" t="s">
        <v>28</v>
      </c>
      <c r="O39441" s="1">
        <v>40943</v>
      </c>
      <c r="P39441">
        <v>2200000</v>
      </c>
      <c r="Q39441" t="s">
        <v>203398</v>
      </c>
      <c r="R39441" t="s">
        <v>203399</v>
      </c>
      <c r="S39441" t="s">
        <v>203400</v>
      </c>
      <c r="T39441" t="s">
        <v>203401</v>
      </c>
      <c r="U39441" t="s">
        <v>34</v>
      </c>
      <c r="V39441" t="s">
        <v>46</v>
      </c>
      <c r="W39441" t="s">
        <v>2104</v>
      </c>
      <c r="X39441" t="s">
        <v>2105</v>
      </c>
      <c r="Y39441" t="s">
        <v>2105</v>
      </c>
      <c r="Z39441" s="1">
        <v>40546</v>
      </c>
    </row>
    <row r="39442" spans="11:26" x14ac:dyDescent="0.3">
      <c r="K39442" t="s">
        <v>203388</v>
      </c>
      <c r="L39442" t="s">
        <v>203402</v>
      </c>
      <c r="M39442" t="s">
        <v>28</v>
      </c>
      <c r="O39442" t="s">
        <v>3136</v>
      </c>
      <c r="P39442">
        <v>441210</v>
      </c>
      <c r="Q39442" t="s">
        <v>203403</v>
      </c>
      <c r="R39442" t="s">
        <v>203404</v>
      </c>
      <c r="S39442" t="s">
        <v>203405</v>
      </c>
      <c r="U39442" t="s">
        <v>34</v>
      </c>
      <c r="V39442" t="s">
        <v>1922</v>
      </c>
      <c r="W39442">
        <v>1</v>
      </c>
      <c r="X39442" t="s">
        <v>101933</v>
      </c>
      <c r="Y39442" t="s">
        <v>101933</v>
      </c>
      <c r="Z39442" s="1">
        <v>37987</v>
      </c>
    </row>
    <row r="39443" spans="11:26" x14ac:dyDescent="0.3">
      <c r="K39443" t="s">
        <v>203388</v>
      </c>
      <c r="L39443" t="s">
        <v>203406</v>
      </c>
      <c r="M39443" t="s">
        <v>28</v>
      </c>
      <c r="O39443" t="s">
        <v>11076</v>
      </c>
      <c r="P39443">
        <v>1500000</v>
      </c>
      <c r="Q39443" t="s">
        <v>203407</v>
      </c>
      <c r="R39443" t="s">
        <v>203408</v>
      </c>
      <c r="S39443" t="s">
        <v>203409</v>
      </c>
      <c r="T39443" t="s">
        <v>203410</v>
      </c>
      <c r="U39443" t="s">
        <v>34</v>
      </c>
      <c r="V39443" t="s">
        <v>46</v>
      </c>
      <c r="W39443" t="s">
        <v>471</v>
      </c>
      <c r="X39443" t="s">
        <v>1760</v>
      </c>
      <c r="Y39443" t="s">
        <v>1760</v>
      </c>
    </row>
    <row r="39444" spans="11:26" x14ac:dyDescent="0.3">
      <c r="K39444" t="s">
        <v>203411</v>
      </c>
      <c r="L39444" t="s">
        <v>203412</v>
      </c>
      <c r="M39444" t="s">
        <v>28</v>
      </c>
      <c r="O39444" t="s">
        <v>43865</v>
      </c>
      <c r="P39444">
        <v>378901</v>
      </c>
      <c r="Q39444" t="s">
        <v>203413</v>
      </c>
      <c r="R39444" t="s">
        <v>203414</v>
      </c>
      <c r="S39444" t="s">
        <v>203415</v>
      </c>
      <c r="T39444" t="s">
        <v>124</v>
      </c>
      <c r="U39444" t="s">
        <v>34</v>
      </c>
      <c r="V39444" t="s">
        <v>46</v>
      </c>
      <c r="W39444" t="s">
        <v>167</v>
      </c>
      <c r="X39444" t="s">
        <v>168</v>
      </c>
      <c r="Y39444" t="s">
        <v>169</v>
      </c>
    </row>
    <row r="39445" spans="11:26" x14ac:dyDescent="0.3">
      <c r="K39445" t="s">
        <v>203416</v>
      </c>
      <c r="L39445" t="s">
        <v>203417</v>
      </c>
      <c r="M39445" t="s">
        <v>52</v>
      </c>
      <c r="O39445" t="s">
        <v>6663</v>
      </c>
      <c r="P39445">
        <v>2000000</v>
      </c>
      <c r="Q39445" t="s">
        <v>203418</v>
      </c>
      <c r="R39445" t="s">
        <v>203419</v>
      </c>
      <c r="S39445" t="s">
        <v>203420</v>
      </c>
      <c r="T39445" t="s">
        <v>95</v>
      </c>
      <c r="U39445" t="s">
        <v>34</v>
      </c>
      <c r="V39445" t="s">
        <v>1174</v>
      </c>
      <c r="W39445">
        <v>2</v>
      </c>
      <c r="X39445" t="s">
        <v>21955</v>
      </c>
      <c r="Y39445" t="s">
        <v>21955</v>
      </c>
      <c r="Z39445" s="1">
        <v>35065</v>
      </c>
    </row>
    <row r="39446" spans="11:26" x14ac:dyDescent="0.3">
      <c r="K39446" t="s">
        <v>203421</v>
      </c>
      <c r="L39446" t="s">
        <v>203422</v>
      </c>
      <c r="M39446" t="s">
        <v>91</v>
      </c>
      <c r="O39446" s="1">
        <v>41946</v>
      </c>
      <c r="Q39446" t="s">
        <v>203423</v>
      </c>
      <c r="R39446" t="s">
        <v>203424</v>
      </c>
      <c r="S39446" t="s">
        <v>203425</v>
      </c>
      <c r="T39446" t="s">
        <v>2126</v>
      </c>
      <c r="U39446" t="s">
        <v>345</v>
      </c>
      <c r="V39446" t="s">
        <v>46</v>
      </c>
      <c r="W39446" t="s">
        <v>106</v>
      </c>
      <c r="X39446" t="s">
        <v>107</v>
      </c>
      <c r="Y39446" t="s">
        <v>2425</v>
      </c>
      <c r="Z39446" s="1">
        <v>33239</v>
      </c>
    </row>
    <row r="39447" spans="11:26" x14ac:dyDescent="0.3">
      <c r="K39447" t="s">
        <v>203426</v>
      </c>
      <c r="L39447" t="s">
        <v>203427</v>
      </c>
      <c r="M39447" t="s">
        <v>52</v>
      </c>
      <c r="O39447" s="1">
        <v>38718</v>
      </c>
      <c r="P39447">
        <v>50000</v>
      </c>
      <c r="Q39447" t="s">
        <v>203428</v>
      </c>
      <c r="R39447" t="s">
        <v>203429</v>
      </c>
      <c r="S39447" t="s">
        <v>203430</v>
      </c>
      <c r="T39447" t="s">
        <v>1294</v>
      </c>
      <c r="U39447" t="s">
        <v>34</v>
      </c>
      <c r="V39447" t="s">
        <v>768</v>
      </c>
      <c r="W39447">
        <v>48</v>
      </c>
      <c r="X39447" t="s">
        <v>769</v>
      </c>
      <c r="Y39447" t="s">
        <v>769</v>
      </c>
    </row>
    <row r="39448" spans="11:26" x14ac:dyDescent="0.3">
      <c r="K39448" t="s">
        <v>203431</v>
      </c>
      <c r="L39448" t="s">
        <v>203432</v>
      </c>
      <c r="M39448" t="s">
        <v>52</v>
      </c>
      <c r="O39448" t="s">
        <v>2862</v>
      </c>
      <c r="Q39448" t="s">
        <v>203433</v>
      </c>
      <c r="R39448" t="s">
        <v>203434</v>
      </c>
      <c r="S39448" t="s">
        <v>203435</v>
      </c>
      <c r="T39448" t="s">
        <v>95</v>
      </c>
      <c r="U39448" t="s">
        <v>345</v>
      </c>
      <c r="V39448" t="s">
        <v>46</v>
      </c>
      <c r="W39448" t="s">
        <v>1731</v>
      </c>
      <c r="X39448" t="s">
        <v>1732</v>
      </c>
      <c r="Y39448" t="s">
        <v>4517</v>
      </c>
    </row>
    <row r="39449" spans="11:26" x14ac:dyDescent="0.3">
      <c r="K39449" t="s">
        <v>203436</v>
      </c>
      <c r="L39449" t="s">
        <v>203437</v>
      </c>
      <c r="M39449" t="s">
        <v>28</v>
      </c>
      <c r="N39449" t="s">
        <v>40</v>
      </c>
      <c r="O39449" t="s">
        <v>32781</v>
      </c>
      <c r="P39449">
        <v>3000000</v>
      </c>
      <c r="Q39449" t="s">
        <v>203438</v>
      </c>
      <c r="R39449" t="s">
        <v>203439</v>
      </c>
      <c r="S39449" t="s">
        <v>203440</v>
      </c>
      <c r="T39449" t="s">
        <v>2364</v>
      </c>
      <c r="U39449" t="s">
        <v>34</v>
      </c>
      <c r="V39449" t="s">
        <v>46</v>
      </c>
      <c r="W39449" t="s">
        <v>5456</v>
      </c>
      <c r="X39449" t="s">
        <v>50720</v>
      </c>
      <c r="Y39449" t="s">
        <v>50720</v>
      </c>
      <c r="Z39449" s="1">
        <v>39814</v>
      </c>
    </row>
    <row r="39450" spans="11:26" x14ac:dyDescent="0.3">
      <c r="K39450" t="s">
        <v>203436</v>
      </c>
      <c r="L39450" t="s">
        <v>203441</v>
      </c>
      <c r="M39450" t="s">
        <v>324</v>
      </c>
      <c r="O39450" s="1">
        <v>41275</v>
      </c>
      <c r="P39450">
        <v>2400000</v>
      </c>
      <c r="Q39450" t="s">
        <v>203442</v>
      </c>
      <c r="R39450" t="s">
        <v>203443</v>
      </c>
      <c r="S39450" t="s">
        <v>203444</v>
      </c>
      <c r="T39450" t="s">
        <v>203445</v>
      </c>
      <c r="U39450" t="s">
        <v>34</v>
      </c>
      <c r="V39450" t="s">
        <v>46</v>
      </c>
      <c r="W39450" t="s">
        <v>106</v>
      </c>
      <c r="X39450" t="s">
        <v>107</v>
      </c>
      <c r="Y39450" t="s">
        <v>446</v>
      </c>
      <c r="Z39450" s="1">
        <v>41645</v>
      </c>
    </row>
    <row r="39451" spans="11:26" x14ac:dyDescent="0.3">
      <c r="K39451" t="s">
        <v>203446</v>
      </c>
      <c r="L39451" t="s">
        <v>203447</v>
      </c>
      <c r="M39451" t="s">
        <v>190</v>
      </c>
      <c r="O39451" t="s">
        <v>17044</v>
      </c>
      <c r="P39451">
        <v>12000</v>
      </c>
      <c r="Q39451" t="s">
        <v>203448</v>
      </c>
      <c r="R39451" t="s">
        <v>203449</v>
      </c>
      <c r="S39451" t="s">
        <v>203450</v>
      </c>
      <c r="T39451" t="s">
        <v>95</v>
      </c>
      <c r="U39451" t="s">
        <v>34</v>
      </c>
      <c r="V39451" t="s">
        <v>46</v>
      </c>
      <c r="W39451" t="s">
        <v>260</v>
      </c>
      <c r="X39451" t="s">
        <v>402</v>
      </c>
      <c r="Y39451" t="s">
        <v>11245</v>
      </c>
    </row>
    <row r="39452" spans="11:26" x14ac:dyDescent="0.3">
      <c r="K39452" t="s">
        <v>203451</v>
      </c>
      <c r="L39452" t="s">
        <v>203452</v>
      </c>
      <c r="M39452" t="s">
        <v>1836</v>
      </c>
      <c r="O39452" s="1">
        <v>41731</v>
      </c>
      <c r="P39452">
        <v>96700000</v>
      </c>
      <c r="Q39452" t="s">
        <v>203453</v>
      </c>
      <c r="R39452" t="s">
        <v>203454</v>
      </c>
      <c r="T39452" t="s">
        <v>5932</v>
      </c>
      <c r="U39452" t="s">
        <v>1158</v>
      </c>
      <c r="V39452" t="s">
        <v>46</v>
      </c>
      <c r="W39452" t="s">
        <v>260</v>
      </c>
      <c r="X39452" t="s">
        <v>402</v>
      </c>
      <c r="Y39452" t="s">
        <v>583</v>
      </c>
      <c r="Z39452" s="1">
        <v>31778</v>
      </c>
    </row>
    <row r="39453" spans="11:26" x14ac:dyDescent="0.3">
      <c r="K39453" t="s">
        <v>203455</v>
      </c>
      <c r="L39453" t="s">
        <v>203456</v>
      </c>
      <c r="M39453" t="s">
        <v>91</v>
      </c>
      <c r="O39453" s="1">
        <v>35977</v>
      </c>
      <c r="Q39453" t="s">
        <v>203457</v>
      </c>
      <c r="R39453" t="s">
        <v>203458</v>
      </c>
      <c r="S39453" t="s">
        <v>203459</v>
      </c>
      <c r="T39453" t="s">
        <v>2364</v>
      </c>
      <c r="U39453" t="s">
        <v>178</v>
      </c>
      <c r="V39453" t="s">
        <v>46</v>
      </c>
      <c r="W39453" t="s">
        <v>133</v>
      </c>
      <c r="X39453" t="s">
        <v>3028</v>
      </c>
      <c r="Y39453" t="s">
        <v>4403</v>
      </c>
    </row>
    <row r="39454" spans="11:26" x14ac:dyDescent="0.3">
      <c r="K39454" t="s">
        <v>203460</v>
      </c>
      <c r="L39454" t="s">
        <v>203461</v>
      </c>
      <c r="M39454" t="s">
        <v>52</v>
      </c>
      <c r="O39454" s="1">
        <v>38720</v>
      </c>
      <c r="Q39454" t="s">
        <v>203462</v>
      </c>
      <c r="R39454" t="s">
        <v>203463</v>
      </c>
      <c r="S39454" t="s">
        <v>203464</v>
      </c>
      <c r="T39454" t="s">
        <v>203465</v>
      </c>
      <c r="U39454" t="s">
        <v>34</v>
      </c>
      <c r="V39454" t="s">
        <v>46</v>
      </c>
      <c r="W39454" t="s">
        <v>437</v>
      </c>
      <c r="Z39454" s="1">
        <v>41646</v>
      </c>
    </row>
    <row r="39455" spans="11:26" x14ac:dyDescent="0.3">
      <c r="K39455" t="s">
        <v>203466</v>
      </c>
      <c r="L39455" t="s">
        <v>203467</v>
      </c>
      <c r="M39455" t="s">
        <v>223</v>
      </c>
      <c r="O39455" s="1">
        <v>41285</v>
      </c>
      <c r="P39455">
        <v>750000</v>
      </c>
      <c r="Q39455" t="s">
        <v>203468</v>
      </c>
      <c r="R39455" t="s">
        <v>203469</v>
      </c>
      <c r="S39455" t="s">
        <v>203470</v>
      </c>
      <c r="T39455" t="s">
        <v>203471</v>
      </c>
      <c r="U39455" t="s">
        <v>34</v>
      </c>
      <c r="V39455" t="s">
        <v>46</v>
      </c>
      <c r="W39455" t="s">
        <v>106</v>
      </c>
      <c r="X39455" t="s">
        <v>107</v>
      </c>
      <c r="Y39455" t="s">
        <v>116</v>
      </c>
      <c r="Z39455" s="1">
        <v>38353</v>
      </c>
    </row>
    <row r="39456" spans="11:26" x14ac:dyDescent="0.3">
      <c r="K39456" t="s">
        <v>203466</v>
      </c>
      <c r="L39456" t="s">
        <v>203472</v>
      </c>
      <c r="M39456" t="s">
        <v>223</v>
      </c>
      <c r="O39456" s="1">
        <v>42005</v>
      </c>
      <c r="P39456">
        <v>250000</v>
      </c>
      <c r="Q39456" t="s">
        <v>203473</v>
      </c>
      <c r="R39456" t="s">
        <v>203474</v>
      </c>
      <c r="S39456" t="s">
        <v>203475</v>
      </c>
      <c r="T39456" t="s">
        <v>2570</v>
      </c>
      <c r="U39456" t="s">
        <v>178</v>
      </c>
      <c r="V39456" t="s">
        <v>46</v>
      </c>
      <c r="W39456" t="s">
        <v>913</v>
      </c>
      <c r="X39456" t="s">
        <v>45341</v>
      </c>
      <c r="Y39456" t="s">
        <v>45341</v>
      </c>
      <c r="Z39456" s="1">
        <v>36161</v>
      </c>
    </row>
    <row r="39457" spans="11:26" x14ac:dyDescent="0.3">
      <c r="K39457" t="s">
        <v>203476</v>
      </c>
      <c r="L39457" t="s">
        <v>203477</v>
      </c>
      <c r="M39457" t="s">
        <v>28</v>
      </c>
      <c r="N39457" t="s">
        <v>493</v>
      </c>
      <c r="O39457" s="1">
        <v>37264</v>
      </c>
      <c r="P39457">
        <v>242132</v>
      </c>
      <c r="Q39457" t="s">
        <v>203478</v>
      </c>
      <c r="R39457" t="s">
        <v>203479</v>
      </c>
      <c r="S39457" t="s">
        <v>203480</v>
      </c>
      <c r="T39457" t="s">
        <v>74</v>
      </c>
      <c r="U39457" t="s">
        <v>34</v>
      </c>
      <c r="V39457" t="s">
        <v>1072</v>
      </c>
      <c r="W39457">
        <v>4</v>
      </c>
      <c r="X39457" t="s">
        <v>5596</v>
      </c>
      <c r="Y39457" t="s">
        <v>5596</v>
      </c>
      <c r="Z39457" s="1">
        <v>38353</v>
      </c>
    </row>
    <row r="39458" spans="11:26" x14ac:dyDescent="0.3">
      <c r="K39458" t="s">
        <v>203481</v>
      </c>
      <c r="L39458" t="s">
        <v>203482</v>
      </c>
      <c r="M39458" t="s">
        <v>28</v>
      </c>
      <c r="N39458" t="s">
        <v>40</v>
      </c>
      <c r="O39458" t="s">
        <v>13963</v>
      </c>
      <c r="P39458">
        <v>3000000</v>
      </c>
      <c r="Q39458" t="s">
        <v>203483</v>
      </c>
      <c r="R39458" t="s">
        <v>203484</v>
      </c>
      <c r="S39458" t="s">
        <v>203485</v>
      </c>
      <c r="T39458" t="s">
        <v>203486</v>
      </c>
      <c r="U39458" t="s">
        <v>34</v>
      </c>
      <c r="V39458" t="s">
        <v>46</v>
      </c>
      <c r="W39458" t="s">
        <v>106</v>
      </c>
      <c r="X39458" t="s">
        <v>107</v>
      </c>
      <c r="Y39458" t="s">
        <v>116</v>
      </c>
      <c r="Z39458" s="1">
        <v>40915</v>
      </c>
    </row>
    <row r="39459" spans="11:26" x14ac:dyDescent="0.3">
      <c r="K39459" t="s">
        <v>203481</v>
      </c>
      <c r="L39459" t="s">
        <v>203487</v>
      </c>
      <c r="M39459" t="s">
        <v>52</v>
      </c>
      <c r="O39459" s="1">
        <v>41011</v>
      </c>
      <c r="P39459">
        <v>880000</v>
      </c>
      <c r="Q39459" t="s">
        <v>203488</v>
      </c>
      <c r="R39459" t="s">
        <v>203489</v>
      </c>
      <c r="S39459" t="s">
        <v>203490</v>
      </c>
      <c r="T39459" t="s">
        <v>1329</v>
      </c>
      <c r="U39459" t="s">
        <v>34</v>
      </c>
    </row>
    <row r="39460" spans="11:26" x14ac:dyDescent="0.3">
      <c r="K39460" t="s">
        <v>203481</v>
      </c>
      <c r="L39460" t="s">
        <v>203491</v>
      </c>
      <c r="M39460" t="s">
        <v>28</v>
      </c>
      <c r="N39460" t="s">
        <v>40</v>
      </c>
      <c r="O39460" s="1">
        <v>41741</v>
      </c>
      <c r="Q39460" t="s">
        <v>203492</v>
      </c>
      <c r="R39460" t="s">
        <v>203493</v>
      </c>
      <c r="S39460" t="s">
        <v>203494</v>
      </c>
      <c r="T39460" t="s">
        <v>203495</v>
      </c>
      <c r="U39460" t="s">
        <v>345</v>
      </c>
      <c r="Z39460" t="s">
        <v>120044</v>
      </c>
    </row>
    <row r="39461" spans="11:26" x14ac:dyDescent="0.3">
      <c r="K39461" t="s">
        <v>203496</v>
      </c>
      <c r="L39461" t="s">
        <v>203497</v>
      </c>
      <c r="M39461" t="s">
        <v>28</v>
      </c>
      <c r="N39461" t="s">
        <v>29</v>
      </c>
      <c r="O39461" t="s">
        <v>203498</v>
      </c>
      <c r="P39461">
        <v>10000000</v>
      </c>
      <c r="Q39461" t="s">
        <v>203499</v>
      </c>
      <c r="R39461" t="s">
        <v>203500</v>
      </c>
      <c r="S39461" t="s">
        <v>203501</v>
      </c>
      <c r="T39461" t="s">
        <v>912</v>
      </c>
      <c r="U39461" t="s">
        <v>34</v>
      </c>
      <c r="V39461" t="s">
        <v>65</v>
      </c>
      <c r="W39461">
        <v>23</v>
      </c>
      <c r="X39461" t="s">
        <v>297</v>
      </c>
      <c r="Y39461" t="s">
        <v>297</v>
      </c>
    </row>
    <row r="39462" spans="11:26" x14ac:dyDescent="0.3">
      <c r="K39462" t="s">
        <v>203502</v>
      </c>
      <c r="L39462" t="s">
        <v>203503</v>
      </c>
      <c r="M39462" t="s">
        <v>28</v>
      </c>
      <c r="O39462" s="1">
        <v>41278</v>
      </c>
      <c r="Q39462" t="s">
        <v>203504</v>
      </c>
      <c r="R39462" t="s">
        <v>203505</v>
      </c>
      <c r="S39462" t="s">
        <v>203506</v>
      </c>
      <c r="T39462" t="s">
        <v>1294</v>
      </c>
      <c r="U39462" t="s">
        <v>34</v>
      </c>
      <c r="V39462" t="s">
        <v>65</v>
      </c>
      <c r="W39462">
        <v>25</v>
      </c>
      <c r="X39462" t="s">
        <v>136339</v>
      </c>
      <c r="Y39462" t="s">
        <v>136339</v>
      </c>
    </row>
    <row r="39463" spans="11:26" x14ac:dyDescent="0.3">
      <c r="K39463" t="s">
        <v>203507</v>
      </c>
      <c r="L39463" t="s">
        <v>203508</v>
      </c>
      <c r="M39463" t="s">
        <v>28</v>
      </c>
      <c r="O39463" s="1">
        <v>40911</v>
      </c>
      <c r="Q39463" t="s">
        <v>203509</v>
      </c>
      <c r="R39463" t="s">
        <v>203510</v>
      </c>
      <c r="S39463" t="s">
        <v>203511</v>
      </c>
      <c r="T39463" t="s">
        <v>203512</v>
      </c>
      <c r="U39463" t="s">
        <v>34</v>
      </c>
      <c r="V39463" t="s">
        <v>35</v>
      </c>
      <c r="W39463">
        <v>19</v>
      </c>
      <c r="X39463" t="s">
        <v>792</v>
      </c>
      <c r="Y39463" t="s">
        <v>792</v>
      </c>
      <c r="Z39463" s="1">
        <v>39448</v>
      </c>
    </row>
    <row r="39464" spans="11:26" x14ac:dyDescent="0.3">
      <c r="K39464" t="s">
        <v>203507</v>
      </c>
      <c r="L39464" t="s">
        <v>203513</v>
      </c>
      <c r="M39464" t="s">
        <v>28</v>
      </c>
      <c r="O39464" s="1">
        <v>41279</v>
      </c>
      <c r="P39464">
        <v>500000</v>
      </c>
      <c r="Q39464" t="s">
        <v>203514</v>
      </c>
      <c r="R39464" t="s">
        <v>203515</v>
      </c>
      <c r="S39464" t="s">
        <v>203516</v>
      </c>
      <c r="T39464" t="s">
        <v>85</v>
      </c>
      <c r="U39464" t="s">
        <v>34</v>
      </c>
      <c r="V39464" t="s">
        <v>768</v>
      </c>
      <c r="W39464">
        <v>48</v>
      </c>
      <c r="X39464" t="s">
        <v>769</v>
      </c>
      <c r="Y39464" t="s">
        <v>769</v>
      </c>
      <c r="Z39464" s="1">
        <v>35075</v>
      </c>
    </row>
    <row r="39465" spans="11:26" x14ac:dyDescent="0.3">
      <c r="K39465" t="s">
        <v>203517</v>
      </c>
      <c r="L39465" t="s">
        <v>203518</v>
      </c>
      <c r="M39465" t="s">
        <v>28</v>
      </c>
      <c r="N39465" t="s">
        <v>493</v>
      </c>
      <c r="O39465" s="1">
        <v>39428</v>
      </c>
      <c r="P39465">
        <v>5000000</v>
      </c>
      <c r="Q39465" t="s">
        <v>203519</v>
      </c>
      <c r="R39465" t="s">
        <v>203520</v>
      </c>
      <c r="S39465" t="s">
        <v>203521</v>
      </c>
      <c r="T39465" t="s">
        <v>203522</v>
      </c>
      <c r="U39465" t="s">
        <v>34</v>
      </c>
      <c r="V39465" t="s">
        <v>5106</v>
      </c>
      <c r="W39465">
        <v>8</v>
      </c>
      <c r="X39465" t="s">
        <v>5107</v>
      </c>
      <c r="Y39465" t="s">
        <v>5108</v>
      </c>
      <c r="Z39465" s="1">
        <v>41640</v>
      </c>
    </row>
    <row r="39466" spans="11:26" x14ac:dyDescent="0.3">
      <c r="K39466" t="s">
        <v>203517</v>
      </c>
      <c r="L39466" t="s">
        <v>203523</v>
      </c>
      <c r="M39466" t="s">
        <v>28</v>
      </c>
      <c r="N39466" t="s">
        <v>1189</v>
      </c>
      <c r="O39466" s="1">
        <v>40725</v>
      </c>
      <c r="P39466">
        <v>21787093</v>
      </c>
      <c r="Q39466" t="s">
        <v>203524</v>
      </c>
      <c r="R39466" t="s">
        <v>203525</v>
      </c>
      <c r="T39466" t="s">
        <v>95</v>
      </c>
      <c r="U39466" t="s">
        <v>34</v>
      </c>
      <c r="V39466" t="s">
        <v>46</v>
      </c>
      <c r="W39466" t="s">
        <v>106</v>
      </c>
      <c r="X39466" t="s">
        <v>107</v>
      </c>
      <c r="Y39466" t="s">
        <v>446</v>
      </c>
      <c r="Z39466" s="1">
        <v>39448</v>
      </c>
    </row>
    <row r="39467" spans="11:26" x14ac:dyDescent="0.3">
      <c r="K39467" t="s">
        <v>203526</v>
      </c>
      <c r="L39467" t="s">
        <v>203527</v>
      </c>
      <c r="M39467" t="s">
        <v>52</v>
      </c>
      <c r="O39467" s="1">
        <v>41922</v>
      </c>
      <c r="P39467">
        <v>100000</v>
      </c>
      <c r="Q39467" t="s">
        <v>203528</v>
      </c>
      <c r="R39467" t="s">
        <v>203529</v>
      </c>
      <c r="S39467" t="s">
        <v>203530</v>
      </c>
      <c r="T39467" t="s">
        <v>203531</v>
      </c>
      <c r="U39467" t="s">
        <v>345</v>
      </c>
      <c r="V39467" t="s">
        <v>35</v>
      </c>
      <c r="W39467">
        <v>10</v>
      </c>
      <c r="X39467" t="s">
        <v>1130</v>
      </c>
      <c r="Y39467" t="s">
        <v>1131</v>
      </c>
      <c r="Z39467" t="s">
        <v>203532</v>
      </c>
    </row>
    <row r="39468" spans="11:26" x14ac:dyDescent="0.3">
      <c r="K39468" t="s">
        <v>203533</v>
      </c>
      <c r="L39468" t="s">
        <v>203534</v>
      </c>
      <c r="M39468" t="s">
        <v>190</v>
      </c>
      <c r="O39468" s="1">
        <v>41829</v>
      </c>
      <c r="Q39468" t="s">
        <v>203535</v>
      </c>
      <c r="R39468" t="s">
        <v>203536</v>
      </c>
      <c r="S39468" t="s">
        <v>203537</v>
      </c>
      <c r="T39468" t="s">
        <v>92240</v>
      </c>
      <c r="U39468" t="s">
        <v>34</v>
      </c>
      <c r="V39468" t="s">
        <v>206</v>
      </c>
      <c r="W39468" t="s">
        <v>207</v>
      </c>
      <c r="X39468" t="s">
        <v>208</v>
      </c>
      <c r="Y39468" t="s">
        <v>208</v>
      </c>
      <c r="Z39468" s="1">
        <v>40920</v>
      </c>
    </row>
    <row r="39469" spans="11:26" x14ac:dyDescent="0.3">
      <c r="K39469" t="s">
        <v>203538</v>
      </c>
      <c r="L39469" t="s">
        <v>203539</v>
      </c>
      <c r="M39469" t="s">
        <v>256</v>
      </c>
      <c r="O39469" s="1">
        <v>39878</v>
      </c>
      <c r="P39469">
        <v>35000</v>
      </c>
      <c r="Q39469" t="s">
        <v>203540</v>
      </c>
      <c r="R39469" t="s">
        <v>203541</v>
      </c>
      <c r="S39469" t="s">
        <v>203542</v>
      </c>
      <c r="T39469" t="s">
        <v>26995</v>
      </c>
      <c r="U39469" t="s">
        <v>34</v>
      </c>
      <c r="V39469" t="s">
        <v>46</v>
      </c>
      <c r="W39469" t="s">
        <v>106</v>
      </c>
      <c r="X39469" t="s">
        <v>151</v>
      </c>
      <c r="Y39469" t="s">
        <v>151</v>
      </c>
      <c r="Z39469" s="1">
        <v>40909</v>
      </c>
    </row>
    <row r="39470" spans="11:26" x14ac:dyDescent="0.3">
      <c r="K39470" t="s">
        <v>203543</v>
      </c>
      <c r="L39470" t="s">
        <v>203544</v>
      </c>
      <c r="M39470" t="s">
        <v>28</v>
      </c>
      <c r="O39470" t="s">
        <v>2354</v>
      </c>
      <c r="Q39470" t="s">
        <v>203545</v>
      </c>
      <c r="R39470" t="s">
        <v>203546</v>
      </c>
      <c r="S39470" t="s">
        <v>203547</v>
      </c>
      <c r="T39470" t="s">
        <v>1589</v>
      </c>
      <c r="U39470" t="s">
        <v>178</v>
      </c>
      <c r="V39470" t="s">
        <v>46</v>
      </c>
      <c r="W39470" t="s">
        <v>158</v>
      </c>
      <c r="X39470" t="s">
        <v>159</v>
      </c>
      <c r="Y39470" t="s">
        <v>51648</v>
      </c>
      <c r="Z39470" s="1">
        <v>39114</v>
      </c>
    </row>
    <row r="39471" spans="11:26" x14ac:dyDescent="0.3">
      <c r="K39471" t="s">
        <v>203548</v>
      </c>
      <c r="L39471" t="s">
        <v>203549</v>
      </c>
      <c r="M39471" t="s">
        <v>52</v>
      </c>
      <c r="O39471" t="s">
        <v>25298</v>
      </c>
      <c r="P39471">
        <v>1000000</v>
      </c>
      <c r="Q39471" t="s">
        <v>203550</v>
      </c>
      <c r="R39471" t="s">
        <v>203551</v>
      </c>
      <c r="S39471" t="s">
        <v>203552</v>
      </c>
      <c r="T39471" t="s">
        <v>409</v>
      </c>
      <c r="U39471" t="s">
        <v>34</v>
      </c>
      <c r="V39471" t="s">
        <v>46</v>
      </c>
      <c r="W39471" t="s">
        <v>106</v>
      </c>
      <c r="X39471" t="s">
        <v>2081</v>
      </c>
      <c r="Y39471" t="s">
        <v>14807</v>
      </c>
      <c r="Z39471" s="1">
        <v>35431</v>
      </c>
    </row>
    <row r="39472" spans="11:26" x14ac:dyDescent="0.3">
      <c r="K39472" t="s">
        <v>203553</v>
      </c>
      <c r="L39472" t="s">
        <v>203554</v>
      </c>
      <c r="M39472" t="s">
        <v>28</v>
      </c>
      <c r="N39472" t="s">
        <v>493</v>
      </c>
      <c r="O39472" t="s">
        <v>14670</v>
      </c>
      <c r="P39472">
        <v>5000000</v>
      </c>
      <c r="Q39472" t="s">
        <v>203555</v>
      </c>
      <c r="R39472" t="s">
        <v>203556</v>
      </c>
      <c r="T39472" t="s">
        <v>74</v>
      </c>
      <c r="U39472" t="s">
        <v>34</v>
      </c>
      <c r="V39472" t="s">
        <v>206</v>
      </c>
      <c r="W39472" t="s">
        <v>117348</v>
      </c>
      <c r="X39472" t="s">
        <v>208</v>
      </c>
      <c r="Y39472" t="s">
        <v>12301</v>
      </c>
      <c r="Z39472" s="1">
        <v>37622</v>
      </c>
    </row>
    <row r="39473" spans="11:26" x14ac:dyDescent="0.3">
      <c r="K39473" t="s">
        <v>203553</v>
      </c>
      <c r="L39473" t="s">
        <v>203557</v>
      </c>
      <c r="M39473" t="s">
        <v>28</v>
      </c>
      <c r="N39473" t="s">
        <v>40</v>
      </c>
      <c r="O39473" t="s">
        <v>34626</v>
      </c>
      <c r="P39473">
        <v>12000000</v>
      </c>
      <c r="Q39473" t="s">
        <v>203558</v>
      </c>
      <c r="R39473" t="s">
        <v>203559</v>
      </c>
      <c r="S39473" t="s">
        <v>203560</v>
      </c>
      <c r="T39473" t="s">
        <v>31473</v>
      </c>
      <c r="U39473" t="s">
        <v>34</v>
      </c>
      <c r="V39473" t="s">
        <v>46</v>
      </c>
      <c r="W39473" t="s">
        <v>2307</v>
      </c>
      <c r="X39473" t="s">
        <v>2308</v>
      </c>
      <c r="Y39473" t="s">
        <v>2309</v>
      </c>
      <c r="Z39473" s="1">
        <v>38718</v>
      </c>
    </row>
    <row r="39474" spans="11:26" x14ac:dyDescent="0.3">
      <c r="K39474" t="s">
        <v>203561</v>
      </c>
      <c r="L39474" t="s">
        <v>203562</v>
      </c>
      <c r="M39474" t="s">
        <v>52</v>
      </c>
      <c r="O39474" s="1">
        <v>40552</v>
      </c>
      <c r="P39474">
        <v>71425</v>
      </c>
      <c r="Q39474" t="s">
        <v>203563</v>
      </c>
      <c r="R39474" t="s">
        <v>203564</v>
      </c>
      <c r="S39474" t="s">
        <v>203565</v>
      </c>
      <c r="T39474" t="s">
        <v>2477</v>
      </c>
      <c r="U39474" t="s">
        <v>34</v>
      </c>
    </row>
    <row r="39475" spans="11:26" x14ac:dyDescent="0.3">
      <c r="K39475" t="s">
        <v>203566</v>
      </c>
      <c r="L39475" t="s">
        <v>203567</v>
      </c>
      <c r="M39475" t="s">
        <v>52</v>
      </c>
      <c r="O39475" t="s">
        <v>1684</v>
      </c>
      <c r="Q39475" t="s">
        <v>203568</v>
      </c>
      <c r="R39475" t="s">
        <v>203569</v>
      </c>
      <c r="S39475" t="s">
        <v>203570</v>
      </c>
      <c r="T39475" t="s">
        <v>203571</v>
      </c>
      <c r="U39475" t="s">
        <v>34</v>
      </c>
      <c r="V39475" t="s">
        <v>598</v>
      </c>
      <c r="W39475">
        <v>26</v>
      </c>
      <c r="X39475" t="s">
        <v>599</v>
      </c>
      <c r="Y39475" t="s">
        <v>599</v>
      </c>
      <c r="Z39475" s="1">
        <v>40179</v>
      </c>
    </row>
    <row r="39476" spans="11:26" x14ac:dyDescent="0.3">
      <c r="K39476" t="s">
        <v>203572</v>
      </c>
      <c r="L39476" t="s">
        <v>203573</v>
      </c>
      <c r="M39476" t="s">
        <v>28</v>
      </c>
      <c r="N39476" t="s">
        <v>493</v>
      </c>
      <c r="O39476" s="1">
        <v>39965</v>
      </c>
      <c r="P39476">
        <v>5666100</v>
      </c>
      <c r="Q39476" t="s">
        <v>203574</v>
      </c>
      <c r="R39476" t="s">
        <v>203575</v>
      </c>
      <c r="S39476" t="s">
        <v>203576</v>
      </c>
      <c r="T39476" t="s">
        <v>436</v>
      </c>
      <c r="U39476" t="s">
        <v>34</v>
      </c>
      <c r="V39476" t="s">
        <v>46</v>
      </c>
      <c r="W39476" t="s">
        <v>717</v>
      </c>
      <c r="X39476" t="s">
        <v>882</v>
      </c>
      <c r="Y39476" t="s">
        <v>529</v>
      </c>
      <c r="Z39476" s="1">
        <v>36526</v>
      </c>
    </row>
    <row r="39477" spans="11:26" x14ac:dyDescent="0.3">
      <c r="K39477" t="s">
        <v>203577</v>
      </c>
      <c r="L39477" t="s">
        <v>203578</v>
      </c>
      <c r="M39477" t="s">
        <v>324</v>
      </c>
      <c r="O39477" s="1">
        <v>39821</v>
      </c>
      <c r="Q39477" t="s">
        <v>203579</v>
      </c>
      <c r="R39477" t="s">
        <v>203580</v>
      </c>
      <c r="S39477" t="s">
        <v>203581</v>
      </c>
      <c r="T39477" t="s">
        <v>5618</v>
      </c>
      <c r="U39477" t="s">
        <v>34</v>
      </c>
      <c r="V39477" t="s">
        <v>46</v>
      </c>
      <c r="W39477" t="s">
        <v>1081</v>
      </c>
      <c r="X39477" t="s">
        <v>15243</v>
      </c>
      <c r="Y39477" t="s">
        <v>44038</v>
      </c>
    </row>
    <row r="39478" spans="11:26" x14ac:dyDescent="0.3">
      <c r="K39478" t="s">
        <v>203577</v>
      </c>
      <c r="L39478" t="s">
        <v>203582</v>
      </c>
      <c r="M39478" t="s">
        <v>324</v>
      </c>
      <c r="O39478" s="1">
        <v>39459</v>
      </c>
      <c r="Q39478" t="s">
        <v>203583</v>
      </c>
      <c r="R39478" t="s">
        <v>203584</v>
      </c>
      <c r="S39478" t="s">
        <v>203585</v>
      </c>
      <c r="T39478" t="s">
        <v>17107</v>
      </c>
      <c r="U39478" t="s">
        <v>34</v>
      </c>
      <c r="V39478" t="s">
        <v>65</v>
      </c>
      <c r="W39478">
        <v>4</v>
      </c>
      <c r="X39478" t="s">
        <v>23914</v>
      </c>
      <c r="Y39478" t="s">
        <v>23914</v>
      </c>
      <c r="Z39478" s="1">
        <v>38355</v>
      </c>
    </row>
    <row r="39479" spans="11:26" x14ac:dyDescent="0.3">
      <c r="K39479" t="s">
        <v>203586</v>
      </c>
      <c r="L39479" t="s">
        <v>203587</v>
      </c>
      <c r="M39479" t="s">
        <v>52</v>
      </c>
      <c r="O39479" t="s">
        <v>10919</v>
      </c>
      <c r="P39479">
        <v>283512</v>
      </c>
      <c r="Q39479" t="s">
        <v>203588</v>
      </c>
      <c r="R39479" t="s">
        <v>203589</v>
      </c>
      <c r="S39479" t="s">
        <v>203590</v>
      </c>
      <c r="T39479" t="s">
        <v>95</v>
      </c>
      <c r="U39479" t="s">
        <v>34</v>
      </c>
      <c r="V39479" t="s">
        <v>46</v>
      </c>
      <c r="W39479" t="s">
        <v>260</v>
      </c>
      <c r="X39479" t="s">
        <v>402</v>
      </c>
      <c r="Y39479" t="s">
        <v>2945</v>
      </c>
    </row>
    <row r="39480" spans="11:26" x14ac:dyDescent="0.3">
      <c r="K39480" t="s">
        <v>203591</v>
      </c>
      <c r="L39480" t="s">
        <v>203592</v>
      </c>
      <c r="M39480" t="s">
        <v>324</v>
      </c>
      <c r="O39480" t="s">
        <v>50769</v>
      </c>
      <c r="P39480">
        <v>2000000</v>
      </c>
      <c r="Q39480" t="s">
        <v>203593</v>
      </c>
      <c r="R39480" t="s">
        <v>203594</v>
      </c>
      <c r="T39480" t="s">
        <v>203595</v>
      </c>
      <c r="U39480" t="s">
        <v>34</v>
      </c>
      <c r="V39480" t="s">
        <v>924</v>
      </c>
      <c r="W39480">
        <v>51</v>
      </c>
      <c r="X39480" t="s">
        <v>59266</v>
      </c>
      <c r="Y39480" t="s">
        <v>59266</v>
      </c>
    </row>
    <row r="39481" spans="11:26" x14ac:dyDescent="0.3">
      <c r="K39481" t="s">
        <v>203591</v>
      </c>
      <c r="L39481" t="s">
        <v>203596</v>
      </c>
      <c r="M39481" t="s">
        <v>52</v>
      </c>
      <c r="O39481" s="1">
        <v>41736</v>
      </c>
      <c r="P39481">
        <v>150000</v>
      </c>
      <c r="Q39481" t="s">
        <v>203597</v>
      </c>
      <c r="R39481" t="s">
        <v>203598</v>
      </c>
      <c r="S39481" t="s">
        <v>203599</v>
      </c>
      <c r="T39481" t="s">
        <v>203600</v>
      </c>
      <c r="U39481" t="s">
        <v>34</v>
      </c>
      <c r="V39481" t="s">
        <v>46</v>
      </c>
      <c r="W39481" t="s">
        <v>217</v>
      </c>
      <c r="X39481" t="s">
        <v>218</v>
      </c>
      <c r="Y39481" t="s">
        <v>10179</v>
      </c>
      <c r="Z39481" t="s">
        <v>116185</v>
      </c>
    </row>
    <row r="39482" spans="11:26" x14ac:dyDescent="0.3">
      <c r="K39482" t="s">
        <v>203601</v>
      </c>
      <c r="L39482" t="s">
        <v>203602</v>
      </c>
      <c r="M39482" t="s">
        <v>28</v>
      </c>
      <c r="O39482" t="s">
        <v>10782</v>
      </c>
      <c r="P39482">
        <v>1100000</v>
      </c>
      <c r="Q39482" t="s">
        <v>203603</v>
      </c>
      <c r="R39482" t="s">
        <v>203604</v>
      </c>
      <c r="S39482" t="s">
        <v>203605</v>
      </c>
      <c r="T39482" t="s">
        <v>1249</v>
      </c>
      <c r="U39482" t="s">
        <v>345</v>
      </c>
      <c r="V39482" t="s">
        <v>46</v>
      </c>
      <c r="W39482" t="s">
        <v>106</v>
      </c>
      <c r="X39482" t="s">
        <v>107</v>
      </c>
      <c r="Y39482" t="s">
        <v>2425</v>
      </c>
    </row>
    <row r="39483" spans="11:26" x14ac:dyDescent="0.3">
      <c r="K39483" t="s">
        <v>203606</v>
      </c>
      <c r="L39483" t="s">
        <v>203607</v>
      </c>
      <c r="M39483" t="s">
        <v>52</v>
      </c>
      <c r="O39483" s="1">
        <v>42005</v>
      </c>
      <c r="Q39483" t="s">
        <v>203608</v>
      </c>
      <c r="R39483" t="s">
        <v>203609</v>
      </c>
      <c r="S39483" t="s">
        <v>203610</v>
      </c>
      <c r="T39483" t="s">
        <v>105</v>
      </c>
      <c r="U39483" t="s">
        <v>34</v>
      </c>
      <c r="V39483" t="s">
        <v>46</v>
      </c>
      <c r="W39483" t="s">
        <v>142</v>
      </c>
      <c r="X39483" t="s">
        <v>7044</v>
      </c>
      <c r="Y39483" t="s">
        <v>7044</v>
      </c>
      <c r="Z39483" s="1">
        <v>40544</v>
      </c>
    </row>
    <row r="39484" spans="11:26" x14ac:dyDescent="0.3">
      <c r="K39484" t="s">
        <v>203611</v>
      </c>
      <c r="L39484" t="s">
        <v>203612</v>
      </c>
      <c r="M39484" t="s">
        <v>52</v>
      </c>
      <c r="O39484" t="s">
        <v>7809</v>
      </c>
      <c r="Q39484" t="s">
        <v>203613</v>
      </c>
      <c r="R39484" t="s">
        <v>203614</v>
      </c>
      <c r="S39484" t="s">
        <v>203615</v>
      </c>
      <c r="T39484" t="s">
        <v>203616</v>
      </c>
      <c r="U39484" t="s">
        <v>34</v>
      </c>
      <c r="V39484" t="s">
        <v>46</v>
      </c>
      <c r="W39484" t="s">
        <v>2307</v>
      </c>
      <c r="X39484" t="s">
        <v>2308</v>
      </c>
      <c r="Y39484" t="s">
        <v>2309</v>
      </c>
      <c r="Z39484" s="1">
        <v>41640</v>
      </c>
    </row>
    <row r="39485" spans="11:26" x14ac:dyDescent="0.3">
      <c r="K39485" t="s">
        <v>203617</v>
      </c>
      <c r="L39485" t="s">
        <v>203618</v>
      </c>
      <c r="M39485" t="s">
        <v>52</v>
      </c>
      <c r="O39485" t="s">
        <v>6004</v>
      </c>
      <c r="P39485">
        <v>250000</v>
      </c>
      <c r="Q39485" t="s">
        <v>203619</v>
      </c>
      <c r="R39485" t="s">
        <v>203620</v>
      </c>
      <c r="S39485" t="s">
        <v>203621</v>
      </c>
      <c r="T39485" t="s">
        <v>95</v>
      </c>
      <c r="U39485" t="s">
        <v>34</v>
      </c>
      <c r="V39485" t="s">
        <v>1174</v>
      </c>
      <c r="W39485">
        <v>2</v>
      </c>
      <c r="X39485" t="s">
        <v>1175</v>
      </c>
      <c r="Y39485" t="s">
        <v>34171</v>
      </c>
    </row>
    <row r="39486" spans="11:26" x14ac:dyDescent="0.3">
      <c r="K39486" t="s">
        <v>203622</v>
      </c>
      <c r="L39486" t="s">
        <v>203623</v>
      </c>
      <c r="M39486" t="s">
        <v>52</v>
      </c>
      <c r="O39486" s="1">
        <v>41275</v>
      </c>
      <c r="Q39486" t="s">
        <v>203624</v>
      </c>
      <c r="R39486" t="s">
        <v>203625</v>
      </c>
      <c r="S39486" t="s">
        <v>203626</v>
      </c>
      <c r="T39486" t="s">
        <v>203627</v>
      </c>
      <c r="U39486" t="s">
        <v>34</v>
      </c>
      <c r="V39486" t="s">
        <v>46</v>
      </c>
      <c r="W39486" t="s">
        <v>106</v>
      </c>
      <c r="X39486" t="s">
        <v>107</v>
      </c>
      <c r="Y39486" t="s">
        <v>1975</v>
      </c>
      <c r="Z39486" s="1">
        <v>37622</v>
      </c>
    </row>
    <row r="39487" spans="11:26" x14ac:dyDescent="0.3">
      <c r="K39487" t="s">
        <v>203622</v>
      </c>
      <c r="L39487" t="s">
        <v>203628</v>
      </c>
      <c r="M39487" t="s">
        <v>52</v>
      </c>
      <c r="O39487" s="1">
        <v>40920</v>
      </c>
      <c r="P39487">
        <v>1106990</v>
      </c>
      <c r="Q39487" t="s">
        <v>203629</v>
      </c>
      <c r="R39487" t="s">
        <v>203630</v>
      </c>
      <c r="S39487" t="s">
        <v>203631</v>
      </c>
      <c r="U39487" t="s">
        <v>34</v>
      </c>
      <c r="V39487" t="s">
        <v>46</v>
      </c>
      <c r="W39487" t="s">
        <v>142</v>
      </c>
      <c r="X39487" t="s">
        <v>985</v>
      </c>
      <c r="Y39487" t="s">
        <v>985</v>
      </c>
    </row>
    <row r="39488" spans="11:26" x14ac:dyDescent="0.3">
      <c r="K39488" t="s">
        <v>203622</v>
      </c>
      <c r="L39488" t="s">
        <v>203632</v>
      </c>
      <c r="M39488" t="s">
        <v>28</v>
      </c>
      <c r="N39488" t="s">
        <v>40</v>
      </c>
      <c r="O39488" s="1">
        <v>41400</v>
      </c>
      <c r="P39488">
        <v>14500000</v>
      </c>
      <c r="Q39488" t="s">
        <v>203633</v>
      </c>
      <c r="R39488" t="s">
        <v>203634</v>
      </c>
      <c r="S39488" t="s">
        <v>203635</v>
      </c>
      <c r="T39488" t="s">
        <v>1208</v>
      </c>
      <c r="U39488" t="s">
        <v>34</v>
      </c>
      <c r="V39488" t="s">
        <v>40099</v>
      </c>
      <c r="X39488" t="s">
        <v>40100</v>
      </c>
      <c r="Y39488" t="s">
        <v>40100</v>
      </c>
    </row>
    <row r="39489" spans="11:26" x14ac:dyDescent="0.3">
      <c r="K39489" t="s">
        <v>203636</v>
      </c>
      <c r="L39489" t="s">
        <v>203637</v>
      </c>
      <c r="M39489" t="s">
        <v>52</v>
      </c>
      <c r="O39489" s="1">
        <v>41640</v>
      </c>
      <c r="Q39489" t="s">
        <v>203638</v>
      </c>
      <c r="R39489" t="s">
        <v>203639</v>
      </c>
      <c r="S39489" t="s">
        <v>203640</v>
      </c>
      <c r="T39489" t="s">
        <v>2126</v>
      </c>
      <c r="U39489" t="s">
        <v>34</v>
      </c>
      <c r="V39489" t="s">
        <v>4921</v>
      </c>
      <c r="W39489">
        <v>1</v>
      </c>
      <c r="X39489" t="s">
        <v>4922</v>
      </c>
      <c r="Y39489" t="s">
        <v>4922</v>
      </c>
      <c r="Z39489" s="1">
        <v>27395</v>
      </c>
    </row>
    <row r="39490" spans="11:26" x14ac:dyDescent="0.3">
      <c r="K39490" t="s">
        <v>203641</v>
      </c>
      <c r="L39490" t="s">
        <v>203642</v>
      </c>
      <c r="M39490" t="s">
        <v>91</v>
      </c>
      <c r="O39490" t="s">
        <v>10299</v>
      </c>
      <c r="Q39490" t="s">
        <v>203643</v>
      </c>
      <c r="R39490" t="s">
        <v>203644</v>
      </c>
      <c r="S39490" t="s">
        <v>203645</v>
      </c>
      <c r="T39490" t="s">
        <v>203646</v>
      </c>
      <c r="U39490" t="s">
        <v>345</v>
      </c>
      <c r="Z39490" s="1">
        <v>40909</v>
      </c>
    </row>
    <row r="39491" spans="11:26" x14ac:dyDescent="0.3">
      <c r="K39491" t="s">
        <v>203647</v>
      </c>
      <c r="L39491" t="s">
        <v>203648</v>
      </c>
      <c r="M39491" t="s">
        <v>28</v>
      </c>
      <c r="N39491" t="s">
        <v>40</v>
      </c>
      <c r="O39491" s="1">
        <v>42011</v>
      </c>
      <c r="Q39491" t="s">
        <v>203649</v>
      </c>
      <c r="R39491" t="s">
        <v>203650</v>
      </c>
      <c r="S39491" t="s">
        <v>203651</v>
      </c>
      <c r="T39491" t="s">
        <v>203652</v>
      </c>
      <c r="U39491" t="s">
        <v>34</v>
      </c>
      <c r="V39491" t="s">
        <v>46</v>
      </c>
      <c r="W39491" t="s">
        <v>167</v>
      </c>
      <c r="X39491" t="s">
        <v>168</v>
      </c>
      <c r="Y39491" t="s">
        <v>169</v>
      </c>
      <c r="Z39491" t="s">
        <v>21272</v>
      </c>
    </row>
    <row r="39492" spans="11:26" x14ac:dyDescent="0.3">
      <c r="K39492" t="s">
        <v>203653</v>
      </c>
      <c r="L39492" t="s">
        <v>203654</v>
      </c>
      <c r="M39492" t="s">
        <v>52</v>
      </c>
      <c r="O39492" t="s">
        <v>3024</v>
      </c>
      <c r="P39492">
        <v>330269</v>
      </c>
      <c r="Q39492" t="s">
        <v>203655</v>
      </c>
      <c r="R39492" t="s">
        <v>203656</v>
      </c>
      <c r="S39492" t="s">
        <v>203657</v>
      </c>
      <c r="T39492" t="s">
        <v>95</v>
      </c>
      <c r="U39492" t="s">
        <v>345</v>
      </c>
      <c r="V39492" t="s">
        <v>46</v>
      </c>
      <c r="W39492" t="s">
        <v>260</v>
      </c>
      <c r="X39492" t="s">
        <v>402</v>
      </c>
      <c r="Y39492" t="s">
        <v>402</v>
      </c>
    </row>
    <row r="39493" spans="11:26" x14ac:dyDescent="0.3">
      <c r="K39493" t="s">
        <v>203653</v>
      </c>
      <c r="L39493" t="s">
        <v>203658</v>
      </c>
      <c r="M39493" t="s">
        <v>52</v>
      </c>
      <c r="O39493" s="1">
        <v>41126</v>
      </c>
      <c r="P39493">
        <v>170000</v>
      </c>
      <c r="Q39493" t="s">
        <v>203659</v>
      </c>
      <c r="R39493" t="s">
        <v>203660</v>
      </c>
      <c r="S39493" t="s">
        <v>203661</v>
      </c>
      <c r="T39493" t="s">
        <v>203662</v>
      </c>
      <c r="U39493" t="s">
        <v>34</v>
      </c>
      <c r="V39493" t="s">
        <v>5693</v>
      </c>
      <c r="W39493">
        <v>14</v>
      </c>
      <c r="X39493" t="s">
        <v>7429</v>
      </c>
      <c r="Y39493" t="s">
        <v>7429</v>
      </c>
      <c r="Z39493" s="1">
        <v>40179</v>
      </c>
    </row>
    <row r="39494" spans="11:26" x14ac:dyDescent="0.3">
      <c r="K39494" t="s">
        <v>203653</v>
      </c>
      <c r="L39494" t="s">
        <v>203663</v>
      </c>
      <c r="M39494" t="s">
        <v>91</v>
      </c>
      <c r="O39494" t="s">
        <v>2331</v>
      </c>
      <c r="P39494">
        <v>332970</v>
      </c>
      <c r="Q39494" t="s">
        <v>203664</v>
      </c>
      <c r="R39494" t="s">
        <v>203665</v>
      </c>
      <c r="S39494" t="s">
        <v>203666</v>
      </c>
      <c r="T39494" t="s">
        <v>3601</v>
      </c>
      <c r="U39494" t="s">
        <v>34</v>
      </c>
      <c r="V39494" t="s">
        <v>46</v>
      </c>
      <c r="W39494" t="s">
        <v>2384</v>
      </c>
      <c r="X39494" t="s">
        <v>2385</v>
      </c>
      <c r="Y39494" t="s">
        <v>2385</v>
      </c>
      <c r="Z39494" t="s">
        <v>203667</v>
      </c>
    </row>
    <row r="39495" spans="11:26" x14ac:dyDescent="0.3">
      <c r="K39495" t="s">
        <v>203653</v>
      </c>
      <c r="L39495" t="s">
        <v>203668</v>
      </c>
      <c r="M39495" t="s">
        <v>190</v>
      </c>
      <c r="O39495" t="s">
        <v>101187</v>
      </c>
      <c r="P39495">
        <v>158530</v>
      </c>
      <c r="Q39495" t="s">
        <v>203669</v>
      </c>
      <c r="R39495" t="s">
        <v>203670</v>
      </c>
      <c r="S39495" t="s">
        <v>203671</v>
      </c>
      <c r="T39495" t="s">
        <v>95</v>
      </c>
      <c r="U39495" t="s">
        <v>34</v>
      </c>
      <c r="V39495" t="s">
        <v>46</v>
      </c>
      <c r="W39495" t="s">
        <v>1731</v>
      </c>
      <c r="X39495" t="s">
        <v>1768</v>
      </c>
      <c r="Y39495" t="s">
        <v>1768</v>
      </c>
      <c r="Z39495" s="1">
        <v>40179</v>
      </c>
    </row>
    <row r="39496" spans="11:26" x14ac:dyDescent="0.3">
      <c r="K39496" t="s">
        <v>203653</v>
      </c>
      <c r="L39496" t="s">
        <v>203672</v>
      </c>
      <c r="M39496" t="s">
        <v>52</v>
      </c>
      <c r="O39496" t="s">
        <v>18839</v>
      </c>
      <c r="P39496">
        <v>281531</v>
      </c>
      <c r="Q39496" t="s">
        <v>203673</v>
      </c>
      <c r="R39496" t="s">
        <v>203674</v>
      </c>
      <c r="S39496" t="s">
        <v>203675</v>
      </c>
      <c r="T39496" t="s">
        <v>707</v>
      </c>
      <c r="U39496" t="s">
        <v>34</v>
      </c>
      <c r="V39496" t="s">
        <v>206</v>
      </c>
      <c r="W39496" t="s">
        <v>207</v>
      </c>
      <c r="X39496" t="s">
        <v>208</v>
      </c>
      <c r="Y39496" t="s">
        <v>208</v>
      </c>
      <c r="Z39496" s="1">
        <v>39083</v>
      </c>
    </row>
    <row r="39497" spans="11:26" x14ac:dyDescent="0.3">
      <c r="K39497" t="s">
        <v>203676</v>
      </c>
      <c r="L39497" t="s">
        <v>203677</v>
      </c>
      <c r="M39497" t="s">
        <v>256</v>
      </c>
      <c r="O39497" s="1">
        <v>41950</v>
      </c>
      <c r="P39497">
        <v>2195948</v>
      </c>
      <c r="Q39497" t="s">
        <v>203678</v>
      </c>
      <c r="R39497" t="s">
        <v>203679</v>
      </c>
      <c r="S39497" t="s">
        <v>203680</v>
      </c>
      <c r="T39497" t="s">
        <v>203681</v>
      </c>
      <c r="U39497" t="s">
        <v>34</v>
      </c>
      <c r="V39497" t="s">
        <v>46</v>
      </c>
      <c r="W39497" t="s">
        <v>167</v>
      </c>
      <c r="X39497" t="s">
        <v>6469</v>
      </c>
      <c r="Y39497" t="s">
        <v>6469</v>
      </c>
      <c r="Z39497" t="s">
        <v>30323</v>
      </c>
    </row>
    <row r="39498" spans="11:26" x14ac:dyDescent="0.3">
      <c r="K39498" t="s">
        <v>203676</v>
      </c>
      <c r="L39498" t="s">
        <v>203682</v>
      </c>
      <c r="M39498" t="s">
        <v>28</v>
      </c>
      <c r="N39498" t="s">
        <v>29</v>
      </c>
      <c r="O39498" t="s">
        <v>3646</v>
      </c>
      <c r="P39498">
        <v>3500000</v>
      </c>
      <c r="Q39498" t="s">
        <v>203683</v>
      </c>
      <c r="R39498" t="s">
        <v>203684</v>
      </c>
      <c r="S39498" t="s">
        <v>203685</v>
      </c>
      <c r="T39498" t="s">
        <v>203686</v>
      </c>
      <c r="U39498" t="s">
        <v>345</v>
      </c>
      <c r="V39498" t="s">
        <v>46</v>
      </c>
      <c r="W39498" t="s">
        <v>106</v>
      </c>
      <c r="X39498" t="s">
        <v>92735</v>
      </c>
      <c r="Y39498" t="s">
        <v>92735</v>
      </c>
      <c r="Z39498" s="1">
        <v>42127</v>
      </c>
    </row>
    <row r="39499" spans="11:26" x14ac:dyDescent="0.3">
      <c r="K39499" t="s">
        <v>203687</v>
      </c>
      <c r="L39499" t="s">
        <v>203688</v>
      </c>
      <c r="M39499" t="s">
        <v>91</v>
      </c>
      <c r="O39499" t="s">
        <v>9135</v>
      </c>
      <c r="P39499">
        <v>8950</v>
      </c>
      <c r="Q39499" t="s">
        <v>203689</v>
      </c>
      <c r="R39499" t="s">
        <v>203690</v>
      </c>
      <c r="S39499" t="s">
        <v>203691</v>
      </c>
      <c r="T39499" t="s">
        <v>115</v>
      </c>
      <c r="U39499" t="s">
        <v>345</v>
      </c>
      <c r="V39499" t="s">
        <v>46</v>
      </c>
      <c r="W39499" t="s">
        <v>2112</v>
      </c>
      <c r="X39499" t="s">
        <v>3650</v>
      </c>
      <c r="Y39499" t="s">
        <v>7674</v>
      </c>
      <c r="Z39499" s="1">
        <v>40914</v>
      </c>
    </row>
    <row r="39500" spans="11:26" x14ac:dyDescent="0.3">
      <c r="K39500" t="s">
        <v>203692</v>
      </c>
      <c r="L39500" t="s">
        <v>203693</v>
      </c>
      <c r="M39500" t="s">
        <v>256</v>
      </c>
      <c r="O39500" s="1">
        <v>40098</v>
      </c>
      <c r="P39500">
        <v>50000</v>
      </c>
      <c r="Q39500" t="s">
        <v>203694</v>
      </c>
      <c r="R39500" t="s">
        <v>203695</v>
      </c>
      <c r="S39500" t="s">
        <v>203696</v>
      </c>
      <c r="T39500" t="s">
        <v>203697</v>
      </c>
      <c r="U39500" t="s">
        <v>34</v>
      </c>
      <c r="V39500" t="s">
        <v>206</v>
      </c>
      <c r="W39500" t="s">
        <v>207</v>
      </c>
      <c r="X39500" t="s">
        <v>208</v>
      </c>
      <c r="Y39500" t="s">
        <v>208</v>
      </c>
      <c r="Z39500" s="1">
        <v>41913</v>
      </c>
    </row>
    <row r="39501" spans="11:26" x14ac:dyDescent="0.3">
      <c r="K39501" t="s">
        <v>203698</v>
      </c>
      <c r="L39501" t="s">
        <v>203699</v>
      </c>
      <c r="M39501" t="s">
        <v>28</v>
      </c>
      <c r="N39501" t="s">
        <v>40</v>
      </c>
      <c r="O39501" t="s">
        <v>8434</v>
      </c>
      <c r="P39501">
        <v>285000</v>
      </c>
      <c r="Q39501" t="s">
        <v>203700</v>
      </c>
      <c r="R39501" t="s">
        <v>203701</v>
      </c>
      <c r="S39501" t="s">
        <v>203702</v>
      </c>
      <c r="T39501" t="s">
        <v>6</v>
      </c>
      <c r="U39501" t="s">
        <v>34</v>
      </c>
      <c r="V39501" t="s">
        <v>46</v>
      </c>
      <c r="W39501" t="s">
        <v>106</v>
      </c>
      <c r="X39501" t="s">
        <v>7356</v>
      </c>
      <c r="Y39501" t="s">
        <v>203703</v>
      </c>
      <c r="Z39501" t="s">
        <v>8663</v>
      </c>
    </row>
    <row r="39502" spans="11:26" x14ac:dyDescent="0.3">
      <c r="K39502" t="s">
        <v>203704</v>
      </c>
      <c r="L39502" t="s">
        <v>203705</v>
      </c>
      <c r="M39502" t="s">
        <v>52</v>
      </c>
      <c r="O39502" t="s">
        <v>9630</v>
      </c>
      <c r="P39502">
        <v>33328</v>
      </c>
      <c r="Q39502" t="s">
        <v>203706</v>
      </c>
      <c r="R39502" t="s">
        <v>203707</v>
      </c>
      <c r="U39502" t="s">
        <v>345</v>
      </c>
      <c r="V39502" t="s">
        <v>568</v>
      </c>
      <c r="W39502">
        <v>9</v>
      </c>
      <c r="X39502" t="s">
        <v>4213</v>
      </c>
      <c r="Y39502" t="s">
        <v>199705</v>
      </c>
      <c r="Z39502" s="1">
        <v>34335</v>
      </c>
    </row>
    <row r="39503" spans="11:26" x14ac:dyDescent="0.3">
      <c r="K39503" t="s">
        <v>203708</v>
      </c>
      <c r="L39503" t="s">
        <v>203709</v>
      </c>
      <c r="M39503" t="s">
        <v>52</v>
      </c>
      <c r="O39503" s="1">
        <v>40641</v>
      </c>
      <c r="P39503">
        <v>1400000</v>
      </c>
      <c r="Q39503" t="s">
        <v>203710</v>
      </c>
      <c r="R39503" t="s">
        <v>203711</v>
      </c>
      <c r="S39503" t="s">
        <v>203712</v>
      </c>
      <c r="T39503" t="s">
        <v>203713</v>
      </c>
      <c r="U39503" t="s">
        <v>34</v>
      </c>
      <c r="V39503" t="s">
        <v>46</v>
      </c>
      <c r="W39503" t="s">
        <v>106</v>
      </c>
      <c r="X39503" t="s">
        <v>1650</v>
      </c>
      <c r="Y39503" t="s">
        <v>3879</v>
      </c>
      <c r="Z39503" s="1">
        <v>36536</v>
      </c>
    </row>
    <row r="39504" spans="11:26" x14ac:dyDescent="0.3">
      <c r="K39504" t="s">
        <v>203708</v>
      </c>
      <c r="L39504" t="s">
        <v>203714</v>
      </c>
      <c r="M39504" t="s">
        <v>52</v>
      </c>
      <c r="O39504" t="s">
        <v>20335</v>
      </c>
      <c r="P39504">
        <v>1800000</v>
      </c>
      <c r="Q39504" t="s">
        <v>203715</v>
      </c>
      <c r="R39504" t="s">
        <v>203716</v>
      </c>
      <c r="S39504" t="s">
        <v>203717</v>
      </c>
      <c r="T39504" t="s">
        <v>8227</v>
      </c>
      <c r="U39504" t="s">
        <v>1158</v>
      </c>
      <c r="V39504" t="s">
        <v>65</v>
      </c>
      <c r="W39504">
        <v>30</v>
      </c>
      <c r="X39504" t="s">
        <v>4743</v>
      </c>
      <c r="Y39504" t="s">
        <v>4743</v>
      </c>
      <c r="Z39504" s="1">
        <v>37987</v>
      </c>
    </row>
    <row r="39505" spans="11:26" x14ac:dyDescent="0.3">
      <c r="K39505" t="s">
        <v>203708</v>
      </c>
      <c r="L39505" t="s">
        <v>203718</v>
      </c>
      <c r="M39505" t="s">
        <v>28</v>
      </c>
      <c r="N39505" t="s">
        <v>40</v>
      </c>
      <c r="O39505" t="s">
        <v>6663</v>
      </c>
      <c r="P39505">
        <v>7566774</v>
      </c>
      <c r="Q39505" t="s">
        <v>203719</v>
      </c>
      <c r="R39505" t="s">
        <v>203720</v>
      </c>
      <c r="S39505" t="s">
        <v>203721</v>
      </c>
      <c r="T39505" t="s">
        <v>1208</v>
      </c>
      <c r="U39505" t="s">
        <v>34</v>
      </c>
      <c r="V39505" t="s">
        <v>65</v>
      </c>
      <c r="W39505">
        <v>23</v>
      </c>
      <c r="X39505" t="s">
        <v>297</v>
      </c>
      <c r="Y39505" t="s">
        <v>297</v>
      </c>
      <c r="Z39505" s="1">
        <v>37622</v>
      </c>
    </row>
    <row r="39506" spans="11:26" x14ac:dyDescent="0.3">
      <c r="K39506" t="s">
        <v>203722</v>
      </c>
      <c r="L39506" t="s">
        <v>203723</v>
      </c>
      <c r="M39506" t="s">
        <v>52</v>
      </c>
      <c r="O39506" s="1">
        <v>40919</v>
      </c>
      <c r="Q39506" t="s">
        <v>203724</v>
      </c>
      <c r="R39506" t="s">
        <v>203725</v>
      </c>
      <c r="S39506" t="s">
        <v>203726</v>
      </c>
      <c r="T39506" t="s">
        <v>1294</v>
      </c>
      <c r="U39506" t="s">
        <v>34</v>
      </c>
      <c r="V39506" t="s">
        <v>65</v>
      </c>
      <c r="W39506">
        <v>23</v>
      </c>
      <c r="X39506" t="s">
        <v>297</v>
      </c>
      <c r="Y39506" t="s">
        <v>297</v>
      </c>
    </row>
    <row r="39507" spans="11:26" x14ac:dyDescent="0.3">
      <c r="K39507" t="s">
        <v>203727</v>
      </c>
      <c r="L39507" t="s">
        <v>203728</v>
      </c>
      <c r="M39507" t="s">
        <v>91</v>
      </c>
      <c r="O39507" t="s">
        <v>13281</v>
      </c>
      <c r="P39507">
        <v>14018692</v>
      </c>
      <c r="Q39507" t="s">
        <v>203729</v>
      </c>
      <c r="R39507" t="s">
        <v>203730</v>
      </c>
      <c r="S39507" t="s">
        <v>203731</v>
      </c>
      <c r="T39507" t="s">
        <v>124</v>
      </c>
      <c r="U39507" t="s">
        <v>34</v>
      </c>
      <c r="V39507" t="s">
        <v>35</v>
      </c>
      <c r="W39507">
        <v>16</v>
      </c>
      <c r="X39507" t="s">
        <v>36</v>
      </c>
      <c r="Y39507" t="s">
        <v>36</v>
      </c>
      <c r="Z39507" s="1">
        <v>36892</v>
      </c>
    </row>
    <row r="39508" spans="11:26" x14ac:dyDescent="0.3">
      <c r="K39508" t="s">
        <v>203727</v>
      </c>
      <c r="L39508" t="s">
        <v>203732</v>
      </c>
      <c r="M39508" t="s">
        <v>223</v>
      </c>
      <c r="O39508" s="1">
        <v>39818</v>
      </c>
      <c r="P39508">
        <v>1820388</v>
      </c>
      <c r="Q39508" t="s">
        <v>203733</v>
      </c>
      <c r="R39508" t="s">
        <v>203734</v>
      </c>
      <c r="S39508" t="s">
        <v>203735</v>
      </c>
      <c r="U39508" t="s">
        <v>178</v>
      </c>
      <c r="V39508" t="s">
        <v>46</v>
      </c>
      <c r="W39508" t="s">
        <v>1731</v>
      </c>
      <c r="X39508" t="s">
        <v>1732</v>
      </c>
      <c r="Y39508" t="s">
        <v>27842</v>
      </c>
    </row>
    <row r="39509" spans="11:26" x14ac:dyDescent="0.3">
      <c r="K39509" t="s">
        <v>203727</v>
      </c>
      <c r="L39509" t="s">
        <v>203736</v>
      </c>
      <c r="M39509" t="s">
        <v>1836</v>
      </c>
      <c r="O39509" t="s">
        <v>1290</v>
      </c>
      <c r="P39509">
        <v>7833921</v>
      </c>
      <c r="Q39509" t="s">
        <v>203737</v>
      </c>
      <c r="R39509" t="s">
        <v>203738</v>
      </c>
      <c r="S39509" t="s">
        <v>203739</v>
      </c>
      <c r="T39509" t="s">
        <v>69124</v>
      </c>
      <c r="U39509" t="s">
        <v>34</v>
      </c>
      <c r="Z39509" s="1">
        <v>39083</v>
      </c>
    </row>
    <row r="39510" spans="11:26" x14ac:dyDescent="0.3">
      <c r="K39510" t="s">
        <v>203727</v>
      </c>
      <c r="L39510" t="s">
        <v>203740</v>
      </c>
      <c r="M39510" t="s">
        <v>1836</v>
      </c>
      <c r="O39510" s="1">
        <v>42132</v>
      </c>
      <c r="P39510">
        <v>32736796</v>
      </c>
      <c r="Q39510" t="s">
        <v>203741</v>
      </c>
      <c r="R39510" t="s">
        <v>203742</v>
      </c>
      <c r="S39510" t="s">
        <v>203743</v>
      </c>
      <c r="T39510" t="s">
        <v>115</v>
      </c>
      <c r="U39510" t="s">
        <v>34</v>
      </c>
      <c r="V39510" t="s">
        <v>46</v>
      </c>
      <c r="W39510" t="s">
        <v>106</v>
      </c>
      <c r="X39510" t="s">
        <v>107</v>
      </c>
      <c r="Y39510" t="s">
        <v>1555</v>
      </c>
      <c r="Z39510" s="1">
        <v>39083</v>
      </c>
    </row>
    <row r="39511" spans="11:26" x14ac:dyDescent="0.3">
      <c r="K39511" t="s">
        <v>203744</v>
      </c>
      <c r="L39511" t="s">
        <v>203745</v>
      </c>
      <c r="M39511" t="s">
        <v>52</v>
      </c>
      <c r="O39511" s="1">
        <v>42014</v>
      </c>
      <c r="P39511">
        <v>470313</v>
      </c>
      <c r="Q39511" t="s">
        <v>203746</v>
      </c>
      <c r="R39511" t="s">
        <v>203747</v>
      </c>
      <c r="S39511" t="s">
        <v>203748</v>
      </c>
      <c r="T39511" t="s">
        <v>423</v>
      </c>
      <c r="U39511" t="s">
        <v>34</v>
      </c>
      <c r="V39511" t="s">
        <v>46</v>
      </c>
      <c r="W39511" t="s">
        <v>75</v>
      </c>
      <c r="X39511" t="s">
        <v>464</v>
      </c>
      <c r="Y39511" t="s">
        <v>203749</v>
      </c>
      <c r="Z39511" s="1">
        <v>41646</v>
      </c>
    </row>
    <row r="39512" spans="11:26" x14ac:dyDescent="0.3">
      <c r="K39512" t="s">
        <v>203750</v>
      </c>
      <c r="L39512" t="s">
        <v>203751</v>
      </c>
      <c r="M39512" t="s">
        <v>28</v>
      </c>
      <c r="O39512" s="1">
        <v>40673</v>
      </c>
      <c r="P39512">
        <v>1100000</v>
      </c>
      <c r="Q39512" t="s">
        <v>203752</v>
      </c>
      <c r="R39512" t="s">
        <v>203753</v>
      </c>
      <c r="S39512" t="s">
        <v>203754</v>
      </c>
      <c r="T39512" t="s">
        <v>2126</v>
      </c>
      <c r="U39512" t="s">
        <v>1158</v>
      </c>
      <c r="V39512" t="s">
        <v>46</v>
      </c>
      <c r="W39512" t="s">
        <v>471</v>
      </c>
      <c r="X39512" t="s">
        <v>969</v>
      </c>
      <c r="Y39512" t="s">
        <v>969</v>
      </c>
    </row>
    <row r="39513" spans="11:26" x14ac:dyDescent="0.3">
      <c r="K39513" t="s">
        <v>203755</v>
      </c>
      <c r="L39513" t="s">
        <v>203756</v>
      </c>
      <c r="M39513" t="s">
        <v>28</v>
      </c>
      <c r="O39513" s="1">
        <v>41919</v>
      </c>
      <c r="Q39513" t="s">
        <v>203757</v>
      </c>
      <c r="R39513" t="s">
        <v>203758</v>
      </c>
      <c r="S39513" t="s">
        <v>203759</v>
      </c>
      <c r="T39513" t="s">
        <v>2636</v>
      </c>
      <c r="U39513" t="s">
        <v>34</v>
      </c>
      <c r="V39513" t="s">
        <v>46</v>
      </c>
      <c r="W39513" t="s">
        <v>2307</v>
      </c>
      <c r="X39513" t="s">
        <v>2308</v>
      </c>
      <c r="Y39513" t="s">
        <v>2308</v>
      </c>
      <c r="Z39513" s="1">
        <v>38718</v>
      </c>
    </row>
    <row r="39514" spans="11:26" x14ac:dyDescent="0.3">
      <c r="K39514" t="s">
        <v>203755</v>
      </c>
      <c r="L39514" t="s">
        <v>203760</v>
      </c>
      <c r="M39514" t="s">
        <v>28</v>
      </c>
      <c r="N39514" t="s">
        <v>40</v>
      </c>
      <c r="O39514" s="1">
        <v>40947</v>
      </c>
      <c r="P39514">
        <v>13900000</v>
      </c>
      <c r="Q39514" t="s">
        <v>203761</v>
      </c>
      <c r="R39514" t="s">
        <v>203762</v>
      </c>
      <c r="S39514" t="s">
        <v>203763</v>
      </c>
      <c r="T39514" t="s">
        <v>203764</v>
      </c>
      <c r="U39514" t="s">
        <v>34</v>
      </c>
      <c r="V39514" t="s">
        <v>46</v>
      </c>
      <c r="W39514" t="s">
        <v>9493</v>
      </c>
      <c r="X39514" t="s">
        <v>9494</v>
      </c>
      <c r="Y39514" t="s">
        <v>9495</v>
      </c>
      <c r="Z39514" s="1">
        <v>40909</v>
      </c>
    </row>
    <row r="39515" spans="11:26" x14ac:dyDescent="0.3">
      <c r="K39515" t="s">
        <v>203755</v>
      </c>
      <c r="L39515" t="s">
        <v>203765</v>
      </c>
      <c r="M39515" t="s">
        <v>52</v>
      </c>
      <c r="O39515" s="1">
        <v>40795</v>
      </c>
      <c r="P39515">
        <v>3400000</v>
      </c>
      <c r="Q39515" t="s">
        <v>203766</v>
      </c>
      <c r="R39515" t="s">
        <v>203767</v>
      </c>
      <c r="S39515" t="s">
        <v>203768</v>
      </c>
      <c r="T39515" t="s">
        <v>95</v>
      </c>
      <c r="U39515" t="s">
        <v>34</v>
      </c>
      <c r="V39515" t="s">
        <v>46</v>
      </c>
      <c r="W39515" t="s">
        <v>1731</v>
      </c>
      <c r="X39515" t="s">
        <v>10359</v>
      </c>
      <c r="Y39515" t="s">
        <v>10359</v>
      </c>
    </row>
    <row r="39516" spans="11:26" x14ac:dyDescent="0.3">
      <c r="K39516" t="s">
        <v>203755</v>
      </c>
      <c r="L39516" t="s">
        <v>203769</v>
      </c>
      <c r="M39516" t="s">
        <v>28</v>
      </c>
      <c r="N39516" t="s">
        <v>29</v>
      </c>
      <c r="O39516" t="s">
        <v>6556</v>
      </c>
      <c r="P39516">
        <v>24000000</v>
      </c>
      <c r="Q39516" t="s">
        <v>203770</v>
      </c>
      <c r="R39516" t="s">
        <v>203771</v>
      </c>
      <c r="S39516" t="s">
        <v>203772</v>
      </c>
      <c r="T39516" t="s">
        <v>203773</v>
      </c>
      <c r="U39516" t="s">
        <v>34</v>
      </c>
      <c r="V39516" t="s">
        <v>46</v>
      </c>
      <c r="W39516" t="s">
        <v>106</v>
      </c>
      <c r="X39516" t="s">
        <v>2081</v>
      </c>
      <c r="Y39516" t="s">
        <v>2081</v>
      </c>
    </row>
    <row r="39517" spans="11:26" x14ac:dyDescent="0.3">
      <c r="K39517" t="s">
        <v>203755</v>
      </c>
      <c r="L39517" t="s">
        <v>203774</v>
      </c>
      <c r="M39517" t="s">
        <v>52</v>
      </c>
      <c r="O39517" t="s">
        <v>35972</v>
      </c>
      <c r="Q39517" t="s">
        <v>203775</v>
      </c>
      <c r="R39517" t="s">
        <v>203776</v>
      </c>
      <c r="S39517" t="s">
        <v>203777</v>
      </c>
      <c r="T39517" t="s">
        <v>203778</v>
      </c>
      <c r="U39517" t="s">
        <v>34</v>
      </c>
      <c r="V39517" t="s">
        <v>46</v>
      </c>
      <c r="W39517" t="s">
        <v>106</v>
      </c>
      <c r="X39517" t="s">
        <v>7705</v>
      </c>
      <c r="Y39517" t="s">
        <v>38665</v>
      </c>
      <c r="Z39517" s="1">
        <v>40544</v>
      </c>
    </row>
    <row r="39518" spans="11:26" x14ac:dyDescent="0.3">
      <c r="K39518" t="s">
        <v>203755</v>
      </c>
      <c r="L39518" t="s">
        <v>203779</v>
      </c>
      <c r="M39518" t="s">
        <v>52</v>
      </c>
      <c r="O39518" s="1">
        <v>40546</v>
      </c>
      <c r="Q39518" t="s">
        <v>203780</v>
      </c>
      <c r="R39518" t="s">
        <v>203781</v>
      </c>
      <c r="S39518" t="s">
        <v>203782</v>
      </c>
      <c r="T39518" t="s">
        <v>95</v>
      </c>
      <c r="U39518" t="s">
        <v>34</v>
      </c>
      <c r="V39518" t="s">
        <v>46</v>
      </c>
      <c r="W39518" t="s">
        <v>195</v>
      </c>
      <c r="X39518" t="s">
        <v>882</v>
      </c>
      <c r="Y39518" t="s">
        <v>6615</v>
      </c>
      <c r="Z39518" s="1">
        <v>40179</v>
      </c>
    </row>
    <row r="39519" spans="11:26" x14ac:dyDescent="0.3">
      <c r="K39519" t="s">
        <v>203755</v>
      </c>
      <c r="L39519" t="s">
        <v>203783</v>
      </c>
      <c r="M39519" t="s">
        <v>749</v>
      </c>
      <c r="O39519" t="s">
        <v>6010</v>
      </c>
      <c r="P39519">
        <v>1725000</v>
      </c>
      <c r="Q39519" t="s">
        <v>203784</v>
      </c>
      <c r="R39519" t="s">
        <v>203785</v>
      </c>
      <c r="S39519" t="s">
        <v>203786</v>
      </c>
      <c r="T39519" t="s">
        <v>1249</v>
      </c>
      <c r="U39519" t="s">
        <v>34</v>
      </c>
      <c r="V39519" t="s">
        <v>46</v>
      </c>
      <c r="W39519" t="s">
        <v>260</v>
      </c>
      <c r="X39519" t="s">
        <v>402</v>
      </c>
      <c r="Y39519" t="s">
        <v>17551</v>
      </c>
      <c r="Z39519" s="1">
        <v>37257</v>
      </c>
    </row>
    <row r="39520" spans="11:26" x14ac:dyDescent="0.3">
      <c r="K39520" t="s">
        <v>203787</v>
      </c>
      <c r="L39520" t="s">
        <v>203788</v>
      </c>
      <c r="M39520" t="s">
        <v>324</v>
      </c>
      <c r="O39520" t="s">
        <v>4208</v>
      </c>
      <c r="P39520">
        <v>156000</v>
      </c>
      <c r="Q39520" t="s">
        <v>203789</v>
      </c>
      <c r="R39520" t="s">
        <v>203790</v>
      </c>
      <c r="S39520" t="s">
        <v>203791</v>
      </c>
      <c r="T39520" t="s">
        <v>6</v>
      </c>
      <c r="U39520" t="s">
        <v>34</v>
      </c>
      <c r="V39520" t="s">
        <v>46</v>
      </c>
      <c r="W39520" t="s">
        <v>1337</v>
      </c>
      <c r="X39520" t="s">
        <v>1338</v>
      </c>
      <c r="Y39520" t="s">
        <v>203792</v>
      </c>
      <c r="Z39520" t="s">
        <v>12015</v>
      </c>
    </row>
    <row r="39521" spans="11:26" x14ac:dyDescent="0.3">
      <c r="K39521" t="s">
        <v>203793</v>
      </c>
      <c r="L39521" t="s">
        <v>203794</v>
      </c>
      <c r="M39521" t="s">
        <v>28</v>
      </c>
      <c r="O39521" t="s">
        <v>10182</v>
      </c>
      <c r="P39521">
        <v>730000</v>
      </c>
      <c r="Q39521" t="s">
        <v>203795</v>
      </c>
      <c r="R39521" t="s">
        <v>203796</v>
      </c>
      <c r="S39521" t="s">
        <v>203797</v>
      </c>
      <c r="T39521" t="s">
        <v>2126</v>
      </c>
      <c r="U39521" t="s">
        <v>34</v>
      </c>
      <c r="V39521" t="s">
        <v>46</v>
      </c>
      <c r="W39521" t="s">
        <v>106</v>
      </c>
      <c r="X39521" t="s">
        <v>845</v>
      </c>
      <c r="Y39521" t="s">
        <v>74643</v>
      </c>
      <c r="Z39521" s="1">
        <v>39814</v>
      </c>
    </row>
    <row r="39522" spans="11:26" x14ac:dyDescent="0.3">
      <c r="K39522" t="s">
        <v>203798</v>
      </c>
      <c r="L39522" t="s">
        <v>203799</v>
      </c>
      <c r="M39522" t="s">
        <v>52</v>
      </c>
      <c r="O39522" s="1">
        <v>42008</v>
      </c>
      <c r="P39522">
        <v>250000</v>
      </c>
      <c r="Q39522" t="s">
        <v>203800</v>
      </c>
      <c r="R39522" t="s">
        <v>203801</v>
      </c>
      <c r="S39522" t="s">
        <v>203802</v>
      </c>
      <c r="T39522" t="s">
        <v>174095</v>
      </c>
      <c r="U39522" t="s">
        <v>34</v>
      </c>
      <c r="V39522" t="s">
        <v>46</v>
      </c>
      <c r="W39522" t="s">
        <v>75</v>
      </c>
      <c r="X39522" t="s">
        <v>464</v>
      </c>
      <c r="Y39522" t="s">
        <v>4835</v>
      </c>
    </row>
    <row r="39523" spans="11:26" x14ac:dyDescent="0.3">
      <c r="K39523" t="s">
        <v>203803</v>
      </c>
      <c r="L39523" t="s">
        <v>203804</v>
      </c>
      <c r="M39523" t="s">
        <v>28</v>
      </c>
      <c r="N39523" t="s">
        <v>40</v>
      </c>
      <c r="O39523" s="1">
        <v>39610</v>
      </c>
      <c r="P39523">
        <v>1700000</v>
      </c>
      <c r="Q39523" t="s">
        <v>203805</v>
      </c>
      <c r="R39523" t="s">
        <v>203806</v>
      </c>
      <c r="S39523" t="s">
        <v>203807</v>
      </c>
      <c r="T39523" t="s">
        <v>203808</v>
      </c>
      <c r="U39523" t="s">
        <v>34</v>
      </c>
      <c r="V39523" t="s">
        <v>206</v>
      </c>
      <c r="W39523" t="s">
        <v>207</v>
      </c>
      <c r="X39523" t="s">
        <v>208</v>
      </c>
      <c r="Y39523" t="s">
        <v>208</v>
      </c>
      <c r="Z39523" s="1">
        <v>41275</v>
      </c>
    </row>
    <row r="39524" spans="11:26" x14ac:dyDescent="0.3">
      <c r="K39524" t="s">
        <v>203809</v>
      </c>
      <c r="L39524" t="s">
        <v>203810</v>
      </c>
      <c r="M39524" t="s">
        <v>91</v>
      </c>
      <c r="O39524" t="s">
        <v>1890</v>
      </c>
      <c r="Q39524" t="s">
        <v>203811</v>
      </c>
      <c r="R39524" t="s">
        <v>203812</v>
      </c>
      <c r="S39524" t="s">
        <v>203813</v>
      </c>
      <c r="T39524" t="s">
        <v>203814</v>
      </c>
      <c r="U39524" t="s">
        <v>178</v>
      </c>
      <c r="V39524" t="s">
        <v>669</v>
      </c>
      <c r="W39524">
        <v>40</v>
      </c>
      <c r="X39524" t="s">
        <v>1673</v>
      </c>
      <c r="Y39524" t="s">
        <v>1673</v>
      </c>
      <c r="Z39524" s="1">
        <v>39817</v>
      </c>
    </row>
    <row r="39525" spans="11:26" x14ac:dyDescent="0.3">
      <c r="K39525" t="s">
        <v>203815</v>
      </c>
      <c r="L39525" t="s">
        <v>203816</v>
      </c>
      <c r="M39525" t="s">
        <v>52</v>
      </c>
      <c r="O39525" s="1">
        <v>40915</v>
      </c>
      <c r="P39525">
        <v>50000</v>
      </c>
      <c r="Q39525" t="s">
        <v>203817</v>
      </c>
      <c r="R39525" t="s">
        <v>203818</v>
      </c>
      <c r="S39525" t="s">
        <v>203819</v>
      </c>
      <c r="T39525" t="s">
        <v>134981</v>
      </c>
      <c r="U39525" t="s">
        <v>34</v>
      </c>
      <c r="V39525" t="s">
        <v>35</v>
      </c>
      <c r="W39525">
        <v>19</v>
      </c>
      <c r="X39525" t="s">
        <v>792</v>
      </c>
      <c r="Y39525" t="s">
        <v>792</v>
      </c>
      <c r="Z39525" s="1">
        <v>41640</v>
      </c>
    </row>
    <row r="39526" spans="11:26" x14ac:dyDescent="0.3">
      <c r="K39526" t="s">
        <v>203820</v>
      </c>
      <c r="L39526" t="s">
        <v>203821</v>
      </c>
      <c r="M39526" t="s">
        <v>256</v>
      </c>
      <c r="O39526" s="1">
        <v>40917</v>
      </c>
      <c r="P39526">
        <v>63055</v>
      </c>
      <c r="Q39526" t="s">
        <v>203822</v>
      </c>
      <c r="R39526" t="s">
        <v>203823</v>
      </c>
      <c r="S39526" t="s">
        <v>203824</v>
      </c>
      <c r="T39526" t="s">
        <v>1249</v>
      </c>
      <c r="U39526" t="s">
        <v>34</v>
      </c>
      <c r="V39526" t="s">
        <v>46</v>
      </c>
      <c r="W39526" t="s">
        <v>620</v>
      </c>
      <c r="X39526" t="s">
        <v>621</v>
      </c>
      <c r="Y39526" t="s">
        <v>621</v>
      </c>
      <c r="Z39526" s="1">
        <v>39814</v>
      </c>
    </row>
    <row r="39527" spans="11:26" x14ac:dyDescent="0.3">
      <c r="K39527" t="s">
        <v>203820</v>
      </c>
      <c r="L39527" t="s">
        <v>203825</v>
      </c>
      <c r="M39527" t="s">
        <v>52</v>
      </c>
      <c r="O39527" t="s">
        <v>14713</v>
      </c>
      <c r="P39527">
        <v>20155</v>
      </c>
      <c r="Q39527" t="s">
        <v>203826</v>
      </c>
      <c r="R39527" t="s">
        <v>203827</v>
      </c>
      <c r="S39527" t="s">
        <v>203828</v>
      </c>
      <c r="T39527" t="s">
        <v>1098</v>
      </c>
      <c r="U39527" t="s">
        <v>34</v>
      </c>
      <c r="V39527" t="s">
        <v>3680</v>
      </c>
      <c r="W39527">
        <v>15</v>
      </c>
      <c r="X39527" t="s">
        <v>24130</v>
      </c>
      <c r="Y39527" t="s">
        <v>24130</v>
      </c>
      <c r="Z39527" s="1">
        <v>41640</v>
      </c>
    </row>
    <row r="39528" spans="11:26" x14ac:dyDescent="0.3">
      <c r="K39528" t="s">
        <v>203829</v>
      </c>
      <c r="L39528" t="s">
        <v>203830</v>
      </c>
      <c r="M39528" t="s">
        <v>28</v>
      </c>
      <c r="O39528" s="1">
        <v>42192</v>
      </c>
      <c r="P39528">
        <v>1000000</v>
      </c>
      <c r="Q39528" t="s">
        <v>203831</v>
      </c>
      <c r="R39528" t="s">
        <v>203832</v>
      </c>
      <c r="U39528" t="s">
        <v>34</v>
      </c>
    </row>
    <row r="39529" spans="11:26" x14ac:dyDescent="0.3">
      <c r="K39529" t="s">
        <v>203833</v>
      </c>
      <c r="L39529" t="s">
        <v>203834</v>
      </c>
      <c r="M39529" t="s">
        <v>52</v>
      </c>
      <c r="O39529" t="s">
        <v>14791</v>
      </c>
      <c r="Q39529" t="s">
        <v>203835</v>
      </c>
      <c r="R39529" t="s">
        <v>203836</v>
      </c>
      <c r="T39529" t="s">
        <v>99347</v>
      </c>
      <c r="U39529" t="s">
        <v>34</v>
      </c>
    </row>
    <row r="39530" spans="11:26" x14ac:dyDescent="0.3">
      <c r="K39530" t="s">
        <v>203837</v>
      </c>
      <c r="L39530" t="s">
        <v>203838</v>
      </c>
      <c r="M39530" t="s">
        <v>28</v>
      </c>
      <c r="N39530" t="s">
        <v>40</v>
      </c>
      <c r="O39530" t="s">
        <v>10473</v>
      </c>
      <c r="P39530">
        <v>2300000</v>
      </c>
      <c r="Q39530" t="s">
        <v>203839</v>
      </c>
      <c r="R39530" t="s">
        <v>203840</v>
      </c>
      <c r="S39530" t="s">
        <v>203841</v>
      </c>
      <c r="T39530" t="s">
        <v>203842</v>
      </c>
      <c r="U39530" t="s">
        <v>34</v>
      </c>
      <c r="V39530" t="s">
        <v>46</v>
      </c>
      <c r="W39530" t="s">
        <v>106</v>
      </c>
      <c r="X39530" t="s">
        <v>107</v>
      </c>
      <c r="Y39530" t="s">
        <v>108</v>
      </c>
      <c r="Z39530" s="1">
        <v>41279</v>
      </c>
    </row>
    <row r="39531" spans="11:26" x14ac:dyDescent="0.3">
      <c r="K39531" t="s">
        <v>203843</v>
      </c>
      <c r="L39531" t="s">
        <v>203844</v>
      </c>
      <c r="M39531" t="s">
        <v>52</v>
      </c>
      <c r="O39531" t="s">
        <v>8142</v>
      </c>
      <c r="P39531">
        <v>25996</v>
      </c>
      <c r="Q39531" t="s">
        <v>203845</v>
      </c>
      <c r="R39531" t="s">
        <v>203846</v>
      </c>
      <c r="S39531" t="s">
        <v>203847</v>
      </c>
      <c r="T39531" t="s">
        <v>1063</v>
      </c>
      <c r="U39531" t="s">
        <v>34</v>
      </c>
      <c r="V39531" t="s">
        <v>46</v>
      </c>
      <c r="W39531" t="s">
        <v>106</v>
      </c>
      <c r="X39531" t="s">
        <v>107</v>
      </c>
      <c r="Y39531" t="s">
        <v>6761</v>
      </c>
      <c r="Z39531" s="1">
        <v>37622</v>
      </c>
    </row>
    <row r="39532" spans="11:26" x14ac:dyDescent="0.3">
      <c r="K39532" t="s">
        <v>203848</v>
      </c>
      <c r="L39532" t="s">
        <v>203849</v>
      </c>
      <c r="M39532" t="s">
        <v>52</v>
      </c>
      <c r="O39532" s="1">
        <v>41396</v>
      </c>
      <c r="Q39532" t="s">
        <v>203850</v>
      </c>
      <c r="R39532" t="s">
        <v>203851</v>
      </c>
      <c r="S39532" t="s">
        <v>203852</v>
      </c>
      <c r="U39532" t="s">
        <v>34</v>
      </c>
    </row>
    <row r="39533" spans="11:26" x14ac:dyDescent="0.3">
      <c r="K39533" t="s">
        <v>203853</v>
      </c>
      <c r="L39533" t="s">
        <v>203854</v>
      </c>
      <c r="M39533" t="s">
        <v>28</v>
      </c>
      <c r="O39533" t="s">
        <v>12607</v>
      </c>
      <c r="P39533">
        <v>800000</v>
      </c>
      <c r="Q39533" t="s">
        <v>203855</v>
      </c>
      <c r="R39533" t="s">
        <v>203856</v>
      </c>
      <c r="T39533" t="s">
        <v>74</v>
      </c>
      <c r="U39533" t="s">
        <v>34</v>
      </c>
    </row>
    <row r="39534" spans="11:26" x14ac:dyDescent="0.3">
      <c r="K39534" t="s">
        <v>203857</v>
      </c>
      <c r="L39534" t="s">
        <v>203858</v>
      </c>
      <c r="M39534" t="s">
        <v>52</v>
      </c>
      <c r="O39534" s="1">
        <v>42095</v>
      </c>
      <c r="P39534">
        <v>400000</v>
      </c>
      <c r="Q39534" t="s">
        <v>203859</v>
      </c>
      <c r="R39534" t="s">
        <v>203860</v>
      </c>
      <c r="S39534" t="s">
        <v>203861</v>
      </c>
      <c r="T39534" t="s">
        <v>203862</v>
      </c>
      <c r="U39534" t="s">
        <v>34</v>
      </c>
      <c r="V39534" t="s">
        <v>568</v>
      </c>
      <c r="W39534">
        <v>7</v>
      </c>
      <c r="X39534" t="s">
        <v>1286</v>
      </c>
      <c r="Y39534" t="s">
        <v>1286</v>
      </c>
      <c r="Z39534" s="1">
        <v>41277</v>
      </c>
    </row>
    <row r="39535" spans="11:26" x14ac:dyDescent="0.3">
      <c r="K39535" t="s">
        <v>203863</v>
      </c>
      <c r="L39535" t="s">
        <v>203864</v>
      </c>
      <c r="M39535" t="s">
        <v>52</v>
      </c>
      <c r="O39535" s="1">
        <v>41764</v>
      </c>
      <c r="P39535">
        <v>400000</v>
      </c>
      <c r="Q39535" t="s">
        <v>203865</v>
      </c>
      <c r="R39535" t="s">
        <v>203866</v>
      </c>
      <c r="S39535" t="s">
        <v>203867</v>
      </c>
      <c r="T39535" t="s">
        <v>37480</v>
      </c>
      <c r="U39535" t="s">
        <v>178</v>
      </c>
      <c r="V39535" t="s">
        <v>46</v>
      </c>
      <c r="W39535" t="s">
        <v>106</v>
      </c>
      <c r="X39535" t="s">
        <v>107</v>
      </c>
      <c r="Y39535" t="s">
        <v>116</v>
      </c>
      <c r="Z39535" s="1">
        <v>40546</v>
      </c>
    </row>
    <row r="39536" spans="11:26" x14ac:dyDescent="0.3">
      <c r="K39536" t="s">
        <v>203868</v>
      </c>
      <c r="L39536" t="s">
        <v>203869</v>
      </c>
      <c r="M39536" t="s">
        <v>223</v>
      </c>
      <c r="O39536" t="s">
        <v>5705</v>
      </c>
      <c r="Q39536" t="s">
        <v>203870</v>
      </c>
      <c r="R39536" t="s">
        <v>203871</v>
      </c>
      <c r="S39536" t="s">
        <v>203872</v>
      </c>
      <c r="T39536" t="s">
        <v>203873</v>
      </c>
      <c r="U39536" t="s">
        <v>178</v>
      </c>
      <c r="V39536" t="s">
        <v>96</v>
      </c>
      <c r="W39536" t="s">
        <v>97</v>
      </c>
      <c r="X39536" t="s">
        <v>98</v>
      </c>
      <c r="Y39536" t="s">
        <v>98</v>
      </c>
      <c r="Z39536" s="1">
        <v>40544</v>
      </c>
    </row>
    <row r="39537" spans="11:26" x14ac:dyDescent="0.3">
      <c r="K39537" t="s">
        <v>203868</v>
      </c>
      <c r="L39537" t="s">
        <v>203874</v>
      </c>
      <c r="M39537" t="s">
        <v>28</v>
      </c>
      <c r="N39537" t="s">
        <v>40</v>
      </c>
      <c r="O39537" t="s">
        <v>3065</v>
      </c>
      <c r="Q39537" t="s">
        <v>203875</v>
      </c>
      <c r="R39537" t="s">
        <v>203876</v>
      </c>
      <c r="S39537" t="s">
        <v>203877</v>
      </c>
      <c r="T39537" t="s">
        <v>203878</v>
      </c>
      <c r="U39537" t="s">
        <v>34</v>
      </c>
      <c r="V39537" t="s">
        <v>46</v>
      </c>
      <c r="W39537" t="s">
        <v>167</v>
      </c>
      <c r="X39537" t="s">
        <v>168</v>
      </c>
      <c r="Y39537" t="s">
        <v>169</v>
      </c>
      <c r="Z39537" t="s">
        <v>22524</v>
      </c>
    </row>
    <row r="39538" spans="11:26" x14ac:dyDescent="0.3">
      <c r="K39538" t="s">
        <v>203868</v>
      </c>
      <c r="L39538" t="s">
        <v>203879</v>
      </c>
      <c r="M39538" t="s">
        <v>52</v>
      </c>
      <c r="O39538" s="1">
        <v>40909</v>
      </c>
      <c r="P39538">
        <v>2500000</v>
      </c>
      <c r="Q39538" t="s">
        <v>203880</v>
      </c>
      <c r="R39538" t="s">
        <v>203881</v>
      </c>
      <c r="S39538" t="s">
        <v>203882</v>
      </c>
      <c r="T39538" t="s">
        <v>1589</v>
      </c>
      <c r="U39538" t="s">
        <v>34</v>
      </c>
      <c r="V39538" t="s">
        <v>46</v>
      </c>
      <c r="W39538" t="s">
        <v>2307</v>
      </c>
      <c r="X39538" t="s">
        <v>2308</v>
      </c>
      <c r="Y39538" t="s">
        <v>2308</v>
      </c>
      <c r="Z39538" t="s">
        <v>128337</v>
      </c>
    </row>
    <row r="39539" spans="11:26" x14ac:dyDescent="0.3">
      <c r="K39539" t="s">
        <v>203883</v>
      </c>
      <c r="L39539" t="s">
        <v>203884</v>
      </c>
      <c r="M39539" t="s">
        <v>52</v>
      </c>
      <c r="O39539" t="s">
        <v>29204</v>
      </c>
      <c r="P39539">
        <v>1750000</v>
      </c>
      <c r="Q39539" t="s">
        <v>203885</v>
      </c>
      <c r="R39539" t="s">
        <v>203886</v>
      </c>
      <c r="S39539" t="s">
        <v>203887</v>
      </c>
      <c r="T39539" t="s">
        <v>203888</v>
      </c>
      <c r="U39539" t="s">
        <v>34</v>
      </c>
      <c r="V39539" t="s">
        <v>46</v>
      </c>
      <c r="W39539" t="s">
        <v>106</v>
      </c>
      <c r="X39539" t="s">
        <v>107</v>
      </c>
      <c r="Y39539" t="s">
        <v>116</v>
      </c>
      <c r="Z39539" s="1">
        <v>41366</v>
      </c>
    </row>
    <row r="39540" spans="11:26" x14ac:dyDescent="0.3">
      <c r="K39540" t="s">
        <v>203889</v>
      </c>
      <c r="L39540" t="s">
        <v>203890</v>
      </c>
      <c r="M39540" t="s">
        <v>52</v>
      </c>
      <c r="O39540" s="1">
        <v>42005</v>
      </c>
      <c r="Q39540" t="s">
        <v>203891</v>
      </c>
      <c r="R39540" t="s">
        <v>203892</v>
      </c>
      <c r="S39540" t="s">
        <v>203893</v>
      </c>
      <c r="T39540" t="s">
        <v>74</v>
      </c>
      <c r="U39540" t="s">
        <v>34</v>
      </c>
      <c r="V39540" t="s">
        <v>46</v>
      </c>
      <c r="W39540" t="s">
        <v>167</v>
      </c>
      <c r="X39540" t="s">
        <v>168</v>
      </c>
      <c r="Y39540" t="s">
        <v>169</v>
      </c>
      <c r="Z39540" s="1">
        <v>41640</v>
      </c>
    </row>
    <row r="39541" spans="11:26" x14ac:dyDescent="0.3">
      <c r="K39541" t="s">
        <v>203894</v>
      </c>
      <c r="L39541" t="s">
        <v>203895</v>
      </c>
      <c r="M39541" t="s">
        <v>52</v>
      </c>
      <c r="O39541" s="1">
        <v>42194</v>
      </c>
      <c r="P39541">
        <v>1000000</v>
      </c>
      <c r="Q39541" t="s">
        <v>203896</v>
      </c>
      <c r="R39541" t="s">
        <v>203897</v>
      </c>
      <c r="S39541" t="s">
        <v>203898</v>
      </c>
      <c r="T39541" t="s">
        <v>2636</v>
      </c>
      <c r="U39541" t="s">
        <v>34</v>
      </c>
      <c r="V39541" t="s">
        <v>46</v>
      </c>
      <c r="W39541" t="s">
        <v>717</v>
      </c>
      <c r="X39541" t="s">
        <v>882</v>
      </c>
      <c r="Y39541" t="s">
        <v>6878</v>
      </c>
      <c r="Z39541" s="1">
        <v>41640</v>
      </c>
    </row>
    <row r="39542" spans="11:26" x14ac:dyDescent="0.3">
      <c r="K39542" t="s">
        <v>203894</v>
      </c>
      <c r="L39542" t="s">
        <v>203899</v>
      </c>
      <c r="M39542" t="s">
        <v>52</v>
      </c>
      <c r="O39542" s="1">
        <v>41283</v>
      </c>
      <c r="P39542">
        <v>400000</v>
      </c>
      <c r="Q39542" t="s">
        <v>203900</v>
      </c>
      <c r="R39542" t="s">
        <v>203901</v>
      </c>
      <c r="S39542" t="s">
        <v>203902</v>
      </c>
      <c r="T39542" t="s">
        <v>203903</v>
      </c>
      <c r="U39542" t="s">
        <v>34</v>
      </c>
      <c r="V39542" t="s">
        <v>206</v>
      </c>
      <c r="W39542" t="s">
        <v>207</v>
      </c>
      <c r="X39542" t="s">
        <v>208</v>
      </c>
      <c r="Y39542" t="s">
        <v>208</v>
      </c>
      <c r="Z39542" s="1">
        <v>40973</v>
      </c>
    </row>
    <row r="39543" spans="11:26" x14ac:dyDescent="0.3">
      <c r="K39543" t="s">
        <v>203904</v>
      </c>
      <c r="L39543" t="s">
        <v>203905</v>
      </c>
      <c r="M39543" t="s">
        <v>28</v>
      </c>
      <c r="N39543" t="s">
        <v>40</v>
      </c>
      <c r="O39543" s="1">
        <v>41339</v>
      </c>
      <c r="P39543">
        <v>36400000</v>
      </c>
      <c r="Q39543" t="s">
        <v>203906</v>
      </c>
      <c r="R39543" t="s">
        <v>203907</v>
      </c>
      <c r="S39543" t="s">
        <v>203908</v>
      </c>
      <c r="U39543" t="s">
        <v>34</v>
      </c>
      <c r="V39543" t="s">
        <v>1090</v>
      </c>
      <c r="W39543">
        <v>5</v>
      </c>
      <c r="X39543" t="s">
        <v>56552</v>
      </c>
      <c r="Y39543" t="s">
        <v>56552</v>
      </c>
      <c r="Z39543" s="1">
        <v>35065</v>
      </c>
    </row>
    <row r="39544" spans="11:26" x14ac:dyDescent="0.3">
      <c r="K39544" t="s">
        <v>203909</v>
      </c>
      <c r="L39544" t="s">
        <v>203910</v>
      </c>
      <c r="M39544" t="s">
        <v>52</v>
      </c>
      <c r="O39544" s="1">
        <v>41640</v>
      </c>
      <c r="P39544">
        <v>34419</v>
      </c>
      <c r="Q39544" t="s">
        <v>203911</v>
      </c>
      <c r="R39544" t="s">
        <v>203912</v>
      </c>
      <c r="S39544" t="s">
        <v>203913</v>
      </c>
      <c r="T39544" t="s">
        <v>203914</v>
      </c>
      <c r="U39544" t="s">
        <v>34</v>
      </c>
      <c r="V39544" t="s">
        <v>46</v>
      </c>
      <c r="W39544" t="s">
        <v>471</v>
      </c>
      <c r="X39544" t="s">
        <v>1760</v>
      </c>
      <c r="Y39544" t="s">
        <v>1760</v>
      </c>
    </row>
    <row r="39545" spans="11:26" x14ac:dyDescent="0.3">
      <c r="K39545" t="s">
        <v>203915</v>
      </c>
      <c r="L39545" t="s">
        <v>203916</v>
      </c>
      <c r="M39545" t="s">
        <v>28</v>
      </c>
      <c r="N39545" t="s">
        <v>40</v>
      </c>
      <c r="O39545" s="1">
        <v>39274</v>
      </c>
      <c r="P39545">
        <v>6000000</v>
      </c>
      <c r="Q39545" t="s">
        <v>203917</v>
      </c>
      <c r="R39545" t="s">
        <v>203918</v>
      </c>
      <c r="S39545" t="s">
        <v>203919</v>
      </c>
      <c r="U39545" t="s">
        <v>34</v>
      </c>
      <c r="Z39545" t="s">
        <v>1564</v>
      </c>
    </row>
    <row r="39546" spans="11:26" x14ac:dyDescent="0.3">
      <c r="K39546" t="s">
        <v>203915</v>
      </c>
      <c r="L39546" t="s">
        <v>203920</v>
      </c>
      <c r="M39546" t="s">
        <v>28</v>
      </c>
      <c r="N39546" t="s">
        <v>493</v>
      </c>
      <c r="O39546" t="s">
        <v>29476</v>
      </c>
      <c r="P39546">
        <v>25000000</v>
      </c>
      <c r="Q39546" t="s">
        <v>203921</v>
      </c>
      <c r="R39546" t="s">
        <v>110719</v>
      </c>
      <c r="S39546" t="s">
        <v>203922</v>
      </c>
      <c r="T39546" t="s">
        <v>153414</v>
      </c>
      <c r="U39546" t="s">
        <v>34</v>
      </c>
      <c r="V39546" t="s">
        <v>46</v>
      </c>
      <c r="W39546" t="s">
        <v>106</v>
      </c>
      <c r="X39546" t="s">
        <v>107</v>
      </c>
      <c r="Y39546" t="s">
        <v>116</v>
      </c>
      <c r="Z39546" s="1">
        <v>40544</v>
      </c>
    </row>
    <row r="39547" spans="11:26" x14ac:dyDescent="0.3">
      <c r="K39547" t="s">
        <v>203915</v>
      </c>
      <c r="L39547" t="s">
        <v>203923</v>
      </c>
      <c r="M39547" t="s">
        <v>28</v>
      </c>
      <c r="N39547" t="s">
        <v>29</v>
      </c>
      <c r="O39547" t="s">
        <v>8610</v>
      </c>
      <c r="P39547">
        <v>11000000</v>
      </c>
      <c r="Q39547" t="s">
        <v>203924</v>
      </c>
      <c r="R39547" t="s">
        <v>203925</v>
      </c>
      <c r="S39547" t="s">
        <v>203926</v>
      </c>
      <c r="T39547" t="s">
        <v>203927</v>
      </c>
      <c r="U39547" t="s">
        <v>34</v>
      </c>
      <c r="V39547" t="s">
        <v>46</v>
      </c>
      <c r="W39547" t="s">
        <v>106</v>
      </c>
      <c r="X39547" t="s">
        <v>151</v>
      </c>
      <c r="Y39547" t="s">
        <v>613</v>
      </c>
      <c r="Z39547" s="1">
        <v>41651</v>
      </c>
    </row>
    <row r="39548" spans="11:26" x14ac:dyDescent="0.3">
      <c r="K39548" t="s">
        <v>203928</v>
      </c>
      <c r="L39548" t="s">
        <v>203929</v>
      </c>
      <c r="M39548" t="s">
        <v>52</v>
      </c>
      <c r="O39548" s="1">
        <v>41646</v>
      </c>
      <c r="P39548">
        <v>34181</v>
      </c>
      <c r="Q39548" t="s">
        <v>203930</v>
      </c>
      <c r="R39548" t="s">
        <v>203931</v>
      </c>
      <c r="S39548" t="s">
        <v>203932</v>
      </c>
      <c r="T39548" t="s">
        <v>203933</v>
      </c>
      <c r="U39548" t="s">
        <v>34</v>
      </c>
      <c r="V39548" t="s">
        <v>1174</v>
      </c>
      <c r="W39548">
        <v>5</v>
      </c>
      <c r="X39548" t="s">
        <v>1175</v>
      </c>
      <c r="Y39548" t="s">
        <v>18038</v>
      </c>
      <c r="Z39548" s="1">
        <v>38718</v>
      </c>
    </row>
    <row r="39549" spans="11:26" x14ac:dyDescent="0.3">
      <c r="K39549" t="s">
        <v>203928</v>
      </c>
      <c r="L39549" t="s">
        <v>203934</v>
      </c>
      <c r="M39549" t="s">
        <v>28</v>
      </c>
      <c r="O39549" t="s">
        <v>86432</v>
      </c>
      <c r="Q39549" t="s">
        <v>203935</v>
      </c>
      <c r="R39549" t="s">
        <v>203936</v>
      </c>
      <c r="S39549" t="s">
        <v>203937</v>
      </c>
      <c r="T39549" t="s">
        <v>64</v>
      </c>
      <c r="U39549" t="s">
        <v>34</v>
      </c>
      <c r="V39549" t="s">
        <v>35</v>
      </c>
      <c r="W39549">
        <v>36</v>
      </c>
      <c r="X39549" t="s">
        <v>1130</v>
      </c>
      <c r="Y39549" t="s">
        <v>22082</v>
      </c>
      <c r="Z39549" s="1">
        <v>40544</v>
      </c>
    </row>
    <row r="39550" spans="11:26" x14ac:dyDescent="0.3">
      <c r="K39550" t="s">
        <v>203938</v>
      </c>
      <c r="L39550" t="s">
        <v>203939</v>
      </c>
      <c r="M39550" t="s">
        <v>28</v>
      </c>
      <c r="O39550" s="1">
        <v>40190</v>
      </c>
      <c r="Q39550" t="s">
        <v>203940</v>
      </c>
      <c r="R39550" t="s">
        <v>203941</v>
      </c>
      <c r="S39550" t="s">
        <v>203942</v>
      </c>
      <c r="T39550" t="s">
        <v>95</v>
      </c>
      <c r="U39550" t="s">
        <v>34</v>
      </c>
      <c r="V39550" t="s">
        <v>46</v>
      </c>
      <c r="W39550" t="s">
        <v>228</v>
      </c>
      <c r="X39550" t="s">
        <v>229</v>
      </c>
      <c r="Y39550" t="s">
        <v>229</v>
      </c>
      <c r="Z39550" s="1">
        <v>42005</v>
      </c>
    </row>
    <row r="39551" spans="11:26" x14ac:dyDescent="0.3">
      <c r="K39551" t="s">
        <v>203938</v>
      </c>
      <c r="L39551" t="s">
        <v>203943</v>
      </c>
      <c r="M39551" t="s">
        <v>28</v>
      </c>
      <c r="N39551" t="s">
        <v>40</v>
      </c>
      <c r="O39551" s="1">
        <v>39822</v>
      </c>
      <c r="P39551">
        <v>2200280</v>
      </c>
      <c r="Q39551" t="s">
        <v>203944</v>
      </c>
      <c r="R39551" t="s">
        <v>203945</v>
      </c>
      <c r="S39551" t="s">
        <v>203946</v>
      </c>
      <c r="T39551" t="s">
        <v>74</v>
      </c>
      <c r="U39551" t="s">
        <v>34</v>
      </c>
      <c r="V39551" t="s">
        <v>46</v>
      </c>
      <c r="W39551" t="s">
        <v>2225</v>
      </c>
      <c r="X39551" t="s">
        <v>403</v>
      </c>
      <c r="Y39551" t="s">
        <v>403</v>
      </c>
      <c r="Z39551" s="1">
        <v>40188</v>
      </c>
    </row>
    <row r="39552" spans="11:26" x14ac:dyDescent="0.3">
      <c r="K39552" t="s">
        <v>203947</v>
      </c>
      <c r="L39552" t="s">
        <v>203948</v>
      </c>
      <c r="M39552" t="s">
        <v>52</v>
      </c>
      <c r="O39552" t="s">
        <v>11845</v>
      </c>
      <c r="P39552">
        <v>71000</v>
      </c>
      <c r="Q39552" t="s">
        <v>203949</v>
      </c>
      <c r="R39552" t="s">
        <v>203950</v>
      </c>
      <c r="S39552" t="s">
        <v>203951</v>
      </c>
      <c r="T39552" t="s">
        <v>203952</v>
      </c>
      <c r="U39552" t="s">
        <v>34</v>
      </c>
      <c r="Z39552" t="s">
        <v>203953</v>
      </c>
    </row>
    <row r="39553" spans="11:26" x14ac:dyDescent="0.3">
      <c r="K39553" t="s">
        <v>203954</v>
      </c>
      <c r="L39553" t="s">
        <v>203955</v>
      </c>
      <c r="M39553" t="s">
        <v>324</v>
      </c>
      <c r="O39553" t="s">
        <v>52711</v>
      </c>
      <c r="Q39553" t="s">
        <v>203956</v>
      </c>
      <c r="R39553" t="s">
        <v>203957</v>
      </c>
      <c r="U39553" t="s">
        <v>34</v>
      </c>
    </row>
    <row r="39554" spans="11:26" x14ac:dyDescent="0.3">
      <c r="K39554" t="s">
        <v>203958</v>
      </c>
      <c r="L39554" t="s">
        <v>203959</v>
      </c>
      <c r="M39554" t="s">
        <v>52</v>
      </c>
      <c r="O39554" s="1">
        <v>41771</v>
      </c>
      <c r="P39554">
        <v>48495</v>
      </c>
      <c r="Q39554" t="s">
        <v>203960</v>
      </c>
      <c r="R39554" t="s">
        <v>203961</v>
      </c>
      <c r="S39554" t="s">
        <v>203962</v>
      </c>
      <c r="T39554" t="s">
        <v>203963</v>
      </c>
      <c r="U39554" t="s">
        <v>34</v>
      </c>
      <c r="V39554" t="s">
        <v>2336</v>
      </c>
      <c r="W39554">
        <v>5</v>
      </c>
      <c r="X39554" t="s">
        <v>2337</v>
      </c>
      <c r="Y39554" t="s">
        <v>2337</v>
      </c>
      <c r="Z39554" s="1">
        <v>40247</v>
      </c>
    </row>
    <row r="39555" spans="11:26" x14ac:dyDescent="0.3">
      <c r="K39555" t="s">
        <v>203964</v>
      </c>
      <c r="L39555" t="s">
        <v>203965</v>
      </c>
      <c r="M39555" t="s">
        <v>52</v>
      </c>
      <c r="O39555" s="1">
        <v>40909</v>
      </c>
      <c r="Q39555" t="s">
        <v>203966</v>
      </c>
      <c r="R39555" t="s">
        <v>203967</v>
      </c>
      <c r="S39555" t="s">
        <v>203968</v>
      </c>
      <c r="T39555" t="s">
        <v>74</v>
      </c>
      <c r="U39555" t="s">
        <v>34</v>
      </c>
      <c r="V39555" t="s">
        <v>46</v>
      </c>
      <c r="W39555" t="s">
        <v>106</v>
      </c>
      <c r="X39555" t="s">
        <v>107</v>
      </c>
      <c r="Y39555" t="s">
        <v>1882</v>
      </c>
      <c r="Z39555" s="1">
        <v>38353</v>
      </c>
    </row>
    <row r="39556" spans="11:26" x14ac:dyDescent="0.3">
      <c r="K39556" t="s">
        <v>203969</v>
      </c>
      <c r="L39556" t="s">
        <v>203970</v>
      </c>
      <c r="M39556" t="s">
        <v>28</v>
      </c>
      <c r="N39556" t="s">
        <v>40</v>
      </c>
      <c r="O39556" s="1">
        <v>39083</v>
      </c>
      <c r="P39556">
        <v>686448</v>
      </c>
      <c r="Q39556" t="s">
        <v>203971</v>
      </c>
      <c r="R39556" t="s">
        <v>203972</v>
      </c>
      <c r="S39556" t="s">
        <v>203973</v>
      </c>
      <c r="T39556" t="s">
        <v>2350</v>
      </c>
      <c r="U39556" t="s">
        <v>34</v>
      </c>
      <c r="V39556" t="s">
        <v>46</v>
      </c>
      <c r="W39556" t="s">
        <v>106</v>
      </c>
      <c r="X39556" t="s">
        <v>107</v>
      </c>
      <c r="Y39556" t="s">
        <v>116</v>
      </c>
    </row>
    <row r="39557" spans="11:26" x14ac:dyDescent="0.3">
      <c r="K39557" t="s">
        <v>203969</v>
      </c>
      <c r="L39557" t="s">
        <v>203974</v>
      </c>
      <c r="M39557" t="s">
        <v>28</v>
      </c>
      <c r="N39557" t="s">
        <v>29</v>
      </c>
      <c r="O39557" t="s">
        <v>93357</v>
      </c>
      <c r="P39557">
        <v>334455</v>
      </c>
      <c r="Q39557" t="s">
        <v>203975</v>
      </c>
      <c r="R39557" t="s">
        <v>203976</v>
      </c>
      <c r="S39557" t="s">
        <v>203977</v>
      </c>
      <c r="T39557" t="s">
        <v>203978</v>
      </c>
      <c r="U39557" t="s">
        <v>34</v>
      </c>
      <c r="V39557" t="s">
        <v>46</v>
      </c>
      <c r="W39557" t="s">
        <v>471</v>
      </c>
      <c r="X39557" t="s">
        <v>969</v>
      </c>
      <c r="Y39557" t="s">
        <v>969</v>
      </c>
      <c r="Z39557" t="s">
        <v>203979</v>
      </c>
    </row>
    <row r="39558" spans="11:26" x14ac:dyDescent="0.3">
      <c r="K39558" t="s">
        <v>203980</v>
      </c>
      <c r="L39558" t="s">
        <v>203981</v>
      </c>
      <c r="M39558" t="s">
        <v>52</v>
      </c>
      <c r="O39558" s="1">
        <v>41286</v>
      </c>
      <c r="Q39558" t="s">
        <v>203982</v>
      </c>
      <c r="R39558" t="s">
        <v>203983</v>
      </c>
      <c r="S39558" t="s">
        <v>203984</v>
      </c>
      <c r="T39558" t="s">
        <v>203985</v>
      </c>
      <c r="U39558" t="s">
        <v>34</v>
      </c>
      <c r="V39558" t="s">
        <v>65</v>
      </c>
      <c r="W39558">
        <v>22</v>
      </c>
      <c r="X39558" t="s">
        <v>66</v>
      </c>
      <c r="Y39558" t="s">
        <v>66</v>
      </c>
      <c r="Z39558" s="1">
        <v>40544</v>
      </c>
    </row>
    <row r="39559" spans="11:26" x14ac:dyDescent="0.3">
      <c r="K39559" t="s">
        <v>203980</v>
      </c>
      <c r="L39559" t="s">
        <v>203986</v>
      </c>
      <c r="M39559" t="s">
        <v>52</v>
      </c>
      <c r="O39559" t="s">
        <v>6839</v>
      </c>
      <c r="Q39559" t="s">
        <v>203987</v>
      </c>
      <c r="R39559" t="s">
        <v>203988</v>
      </c>
      <c r="S39559" t="s">
        <v>203989</v>
      </c>
      <c r="T39559" t="s">
        <v>203990</v>
      </c>
      <c r="U39559" t="s">
        <v>34</v>
      </c>
      <c r="V39559" t="s">
        <v>96</v>
      </c>
      <c r="W39559" t="s">
        <v>5722</v>
      </c>
      <c r="X39559" t="s">
        <v>5723</v>
      </c>
      <c r="Y39559" t="s">
        <v>5724</v>
      </c>
      <c r="Z39559" s="1">
        <v>39083</v>
      </c>
    </row>
    <row r="39560" spans="11:26" x14ac:dyDescent="0.3">
      <c r="K39560" t="s">
        <v>203991</v>
      </c>
      <c r="L39560" t="s">
        <v>203992</v>
      </c>
      <c r="M39560" t="s">
        <v>324</v>
      </c>
      <c r="O39560" s="1">
        <v>42248</v>
      </c>
      <c r="P39560">
        <v>1000000</v>
      </c>
      <c r="Q39560" t="s">
        <v>203993</v>
      </c>
      <c r="R39560" t="s">
        <v>203994</v>
      </c>
      <c r="S39560" t="s">
        <v>203995</v>
      </c>
      <c r="T39560" t="s">
        <v>2570</v>
      </c>
      <c r="U39560" t="s">
        <v>34</v>
      </c>
      <c r="V39560" t="s">
        <v>46</v>
      </c>
      <c r="W39560" t="s">
        <v>106</v>
      </c>
      <c r="X39560" t="s">
        <v>107</v>
      </c>
      <c r="Y39560" t="s">
        <v>446</v>
      </c>
      <c r="Z39560" s="1">
        <v>40554</v>
      </c>
    </row>
    <row r="39561" spans="11:26" x14ac:dyDescent="0.3">
      <c r="K39561" t="s">
        <v>203991</v>
      </c>
      <c r="L39561" t="s">
        <v>203996</v>
      </c>
      <c r="M39561" t="s">
        <v>324</v>
      </c>
      <c r="O39561" t="s">
        <v>1416</v>
      </c>
      <c r="P39561">
        <v>500000</v>
      </c>
      <c r="Q39561" t="s">
        <v>203997</v>
      </c>
      <c r="R39561" t="s">
        <v>203998</v>
      </c>
      <c r="S39561" t="s">
        <v>203999</v>
      </c>
      <c r="T39561" t="s">
        <v>81241</v>
      </c>
      <c r="U39561" t="s">
        <v>178</v>
      </c>
      <c r="V39561" t="s">
        <v>46</v>
      </c>
      <c r="W39561" t="s">
        <v>106</v>
      </c>
      <c r="X39561" t="s">
        <v>107</v>
      </c>
      <c r="Y39561" t="s">
        <v>2394</v>
      </c>
      <c r="Z39561" s="1">
        <v>39448</v>
      </c>
    </row>
    <row r="39562" spans="11:26" x14ac:dyDescent="0.3">
      <c r="K39562" t="s">
        <v>204000</v>
      </c>
      <c r="L39562" t="s">
        <v>204001</v>
      </c>
      <c r="M39562" t="s">
        <v>52</v>
      </c>
      <c r="O39562" t="s">
        <v>7306</v>
      </c>
      <c r="P39562">
        <v>600000</v>
      </c>
      <c r="Q39562" t="s">
        <v>204002</v>
      </c>
      <c r="R39562" t="s">
        <v>204003</v>
      </c>
      <c r="T39562" t="s">
        <v>204004</v>
      </c>
      <c r="U39562" t="s">
        <v>34</v>
      </c>
    </row>
    <row r="39563" spans="11:26" x14ac:dyDescent="0.3">
      <c r="K39563" t="s">
        <v>204005</v>
      </c>
      <c r="L39563" t="s">
        <v>204006</v>
      </c>
      <c r="M39563" t="s">
        <v>52</v>
      </c>
      <c r="O39563" s="1">
        <v>40552</v>
      </c>
      <c r="P39563">
        <v>700000</v>
      </c>
      <c r="Q39563" t="s">
        <v>204007</v>
      </c>
      <c r="R39563" t="s">
        <v>204008</v>
      </c>
      <c r="S39563" t="s">
        <v>204009</v>
      </c>
      <c r="T39563" t="s">
        <v>124</v>
      </c>
      <c r="U39563" t="s">
        <v>34</v>
      </c>
      <c r="Z39563" t="s">
        <v>89053</v>
      </c>
    </row>
    <row r="39564" spans="11:26" x14ac:dyDescent="0.3">
      <c r="K39564" t="s">
        <v>204005</v>
      </c>
      <c r="L39564" t="s">
        <v>204010</v>
      </c>
      <c r="M39564" t="s">
        <v>52</v>
      </c>
      <c r="O39564" s="1">
        <v>40547</v>
      </c>
      <c r="Q39564" t="s">
        <v>204011</v>
      </c>
      <c r="R39564" t="s">
        <v>204012</v>
      </c>
      <c r="S39564" t="s">
        <v>204013</v>
      </c>
      <c r="T39564" t="s">
        <v>204014</v>
      </c>
      <c r="U39564" t="s">
        <v>34</v>
      </c>
      <c r="V39564" t="s">
        <v>8153</v>
      </c>
      <c r="W39564">
        <v>9</v>
      </c>
      <c r="X39564" t="s">
        <v>11874</v>
      </c>
      <c r="Y39564" t="s">
        <v>11874</v>
      </c>
      <c r="Z39564" s="1">
        <v>40766</v>
      </c>
    </row>
    <row r="39565" spans="11:26" x14ac:dyDescent="0.3">
      <c r="K39565" t="s">
        <v>204005</v>
      </c>
      <c r="L39565" t="s">
        <v>204015</v>
      </c>
      <c r="M39565" t="s">
        <v>28</v>
      </c>
      <c r="N39565" t="s">
        <v>29</v>
      </c>
      <c r="O39565" t="s">
        <v>29679</v>
      </c>
      <c r="P39565">
        <v>13000000</v>
      </c>
      <c r="Q39565" t="s">
        <v>204016</v>
      </c>
      <c r="R39565" t="s">
        <v>204017</v>
      </c>
      <c r="S39565" t="s">
        <v>204018</v>
      </c>
      <c r="T39565" t="s">
        <v>204019</v>
      </c>
      <c r="U39565" t="s">
        <v>34</v>
      </c>
      <c r="V39565" t="s">
        <v>46</v>
      </c>
      <c r="W39565" t="s">
        <v>106</v>
      </c>
      <c r="X39565" t="s">
        <v>107</v>
      </c>
      <c r="Y39565" t="s">
        <v>20763</v>
      </c>
      <c r="Z39565" s="1">
        <v>41275</v>
      </c>
    </row>
    <row r="39566" spans="11:26" x14ac:dyDescent="0.3">
      <c r="K39566" t="s">
        <v>204005</v>
      </c>
      <c r="L39566" t="s">
        <v>204020</v>
      </c>
      <c r="M39566" t="s">
        <v>28</v>
      </c>
      <c r="N39566" t="s">
        <v>40</v>
      </c>
      <c r="O39566" s="1">
        <v>41429</v>
      </c>
      <c r="P39566">
        <v>3000000</v>
      </c>
      <c r="Q39566" t="s">
        <v>204021</v>
      </c>
      <c r="R39566" t="s">
        <v>204022</v>
      </c>
      <c r="S39566" t="s">
        <v>204023</v>
      </c>
      <c r="T39566" t="s">
        <v>204024</v>
      </c>
      <c r="U39566" t="s">
        <v>34</v>
      </c>
      <c r="V39566" t="s">
        <v>5813</v>
      </c>
      <c r="W39566">
        <v>7</v>
      </c>
      <c r="X39566" t="s">
        <v>5814</v>
      </c>
      <c r="Y39566" t="s">
        <v>5814</v>
      </c>
      <c r="Z39566" s="1">
        <v>41283</v>
      </c>
    </row>
    <row r="39567" spans="11:26" x14ac:dyDescent="0.3">
      <c r="K39567" t="s">
        <v>204025</v>
      </c>
      <c r="L39567" t="s">
        <v>204026</v>
      </c>
      <c r="M39567" t="s">
        <v>324</v>
      </c>
      <c r="O39567" t="s">
        <v>13348</v>
      </c>
      <c r="P39567">
        <v>100000</v>
      </c>
      <c r="Q39567" t="s">
        <v>204027</v>
      </c>
      <c r="R39567" t="s">
        <v>204028</v>
      </c>
      <c r="T39567" t="s">
        <v>204029</v>
      </c>
      <c r="U39567" t="s">
        <v>34</v>
      </c>
      <c r="V39567" t="s">
        <v>46</v>
      </c>
      <c r="W39567" t="s">
        <v>975</v>
      </c>
      <c r="X39567" t="s">
        <v>36705</v>
      </c>
      <c r="Y39567" t="s">
        <v>36705</v>
      </c>
      <c r="Z39567" s="1">
        <v>41525</v>
      </c>
    </row>
    <row r="39568" spans="11:26" x14ac:dyDescent="0.3">
      <c r="K39568" t="s">
        <v>204030</v>
      </c>
      <c r="L39568" t="s">
        <v>204031</v>
      </c>
      <c r="M39568" t="s">
        <v>52</v>
      </c>
      <c r="O39568" s="1">
        <v>42070</v>
      </c>
      <c r="Q39568" t="s">
        <v>204032</v>
      </c>
      <c r="R39568" t="s">
        <v>204033</v>
      </c>
      <c r="S39568" t="s">
        <v>204034</v>
      </c>
      <c r="T39568" t="s">
        <v>6</v>
      </c>
      <c r="U39568" t="s">
        <v>34</v>
      </c>
      <c r="V39568" t="s">
        <v>46</v>
      </c>
      <c r="W39568" t="s">
        <v>346</v>
      </c>
      <c r="X39568" t="s">
        <v>11222</v>
      </c>
      <c r="Y39568" t="s">
        <v>11222</v>
      </c>
      <c r="Z39568" s="1">
        <v>40544</v>
      </c>
    </row>
    <row r="39569" spans="11:26" x14ac:dyDescent="0.3">
      <c r="K39569" t="s">
        <v>204035</v>
      </c>
      <c r="L39569" t="s">
        <v>204036</v>
      </c>
      <c r="M39569" t="s">
        <v>28</v>
      </c>
      <c r="O39569" s="1">
        <v>40190</v>
      </c>
      <c r="Q39569" t="s">
        <v>204037</v>
      </c>
      <c r="R39569" t="s">
        <v>204038</v>
      </c>
      <c r="S39569" t="s">
        <v>204039</v>
      </c>
      <c r="T39569" t="s">
        <v>74</v>
      </c>
      <c r="U39569" t="s">
        <v>178</v>
      </c>
      <c r="V39569" t="s">
        <v>1174</v>
      </c>
      <c r="Z39569" t="s">
        <v>21520</v>
      </c>
    </row>
    <row r="39570" spans="11:26" x14ac:dyDescent="0.3">
      <c r="K39570" t="s">
        <v>204035</v>
      </c>
      <c r="L39570" t="s">
        <v>204040</v>
      </c>
      <c r="M39570" t="s">
        <v>28</v>
      </c>
      <c r="O39570" s="1">
        <v>40947</v>
      </c>
      <c r="Q39570" t="s">
        <v>204041</v>
      </c>
      <c r="R39570" t="s">
        <v>204042</v>
      </c>
      <c r="S39570" t="s">
        <v>204043</v>
      </c>
      <c r="T39570" t="s">
        <v>204044</v>
      </c>
      <c r="U39570" t="s">
        <v>34</v>
      </c>
      <c r="V39570" t="s">
        <v>46</v>
      </c>
      <c r="W39570" t="s">
        <v>167</v>
      </c>
      <c r="X39570" t="s">
        <v>168</v>
      </c>
      <c r="Y39570" t="s">
        <v>8771</v>
      </c>
      <c r="Z39570" s="1">
        <v>41649</v>
      </c>
    </row>
    <row r="39571" spans="11:26" x14ac:dyDescent="0.3">
      <c r="K39571" t="s">
        <v>204035</v>
      </c>
      <c r="L39571" t="s">
        <v>204045</v>
      </c>
      <c r="M39571" t="s">
        <v>52</v>
      </c>
      <c r="O39571" t="s">
        <v>23313</v>
      </c>
      <c r="Q39571" t="s">
        <v>204046</v>
      </c>
      <c r="R39571" t="s">
        <v>204047</v>
      </c>
      <c r="S39571" t="s">
        <v>204048</v>
      </c>
      <c r="T39571" t="s">
        <v>204049</v>
      </c>
      <c r="U39571" t="s">
        <v>34</v>
      </c>
      <c r="V39571" t="s">
        <v>46</v>
      </c>
      <c r="W39571" t="s">
        <v>133</v>
      </c>
      <c r="X39571" t="s">
        <v>3028</v>
      </c>
      <c r="Y39571" t="s">
        <v>204050</v>
      </c>
      <c r="Z39571" s="1">
        <v>36161</v>
      </c>
    </row>
    <row r="39572" spans="11:26" x14ac:dyDescent="0.3">
      <c r="K39572" t="s">
        <v>204035</v>
      </c>
      <c r="L39572" t="s">
        <v>204051</v>
      </c>
      <c r="M39572" t="s">
        <v>28</v>
      </c>
      <c r="O39572" s="1">
        <v>40789</v>
      </c>
      <c r="Q39572" t="s">
        <v>204052</v>
      </c>
      <c r="R39572" t="s">
        <v>204053</v>
      </c>
      <c r="S39572" t="s">
        <v>204054</v>
      </c>
      <c r="T39572" t="s">
        <v>204055</v>
      </c>
      <c r="U39572" t="s">
        <v>34</v>
      </c>
      <c r="V39572" t="s">
        <v>46</v>
      </c>
      <c r="W39572" t="s">
        <v>167</v>
      </c>
      <c r="X39572" t="s">
        <v>168</v>
      </c>
      <c r="Y39572" t="s">
        <v>169</v>
      </c>
      <c r="Z39572" s="1">
        <v>41282</v>
      </c>
    </row>
    <row r="39573" spans="11:26" x14ac:dyDescent="0.3">
      <c r="K39573" t="s">
        <v>204035</v>
      </c>
      <c r="L39573" t="s">
        <v>204056</v>
      </c>
      <c r="M39573" t="s">
        <v>28</v>
      </c>
      <c r="O39573" s="1">
        <v>41183</v>
      </c>
      <c r="Q39573" t="s">
        <v>204057</v>
      </c>
      <c r="R39573" t="s">
        <v>204058</v>
      </c>
      <c r="S39573" t="s">
        <v>204059</v>
      </c>
      <c r="T39573" t="s">
        <v>85</v>
      </c>
      <c r="U39573" t="s">
        <v>34</v>
      </c>
      <c r="V39573" t="s">
        <v>206</v>
      </c>
      <c r="W39573" t="s">
        <v>18726</v>
      </c>
      <c r="X39573" t="s">
        <v>5542</v>
      </c>
      <c r="Y39573" t="s">
        <v>204060</v>
      </c>
      <c r="Z39573" s="1">
        <v>40544</v>
      </c>
    </row>
    <row r="39574" spans="11:26" x14ac:dyDescent="0.3">
      <c r="K39574" t="s">
        <v>204035</v>
      </c>
      <c r="L39574" t="s">
        <v>204061</v>
      </c>
      <c r="M39574" t="s">
        <v>28</v>
      </c>
      <c r="O39574" s="1">
        <v>41340</v>
      </c>
      <c r="Q39574" t="s">
        <v>204062</v>
      </c>
      <c r="R39574" t="s">
        <v>204063</v>
      </c>
      <c r="S39574" t="s">
        <v>204064</v>
      </c>
      <c r="T39574" t="s">
        <v>204065</v>
      </c>
      <c r="U39574" t="s">
        <v>34</v>
      </c>
      <c r="V39574" t="s">
        <v>46</v>
      </c>
      <c r="W39574" t="s">
        <v>106</v>
      </c>
      <c r="X39574" t="s">
        <v>107</v>
      </c>
      <c r="Y39574" t="s">
        <v>116</v>
      </c>
      <c r="Z39574" s="1">
        <v>41191</v>
      </c>
    </row>
    <row r="39575" spans="11:26" x14ac:dyDescent="0.3">
      <c r="K39575" t="s">
        <v>204035</v>
      </c>
      <c r="L39575" t="s">
        <v>204066</v>
      </c>
      <c r="M39575" t="s">
        <v>28</v>
      </c>
      <c r="O39575" s="1">
        <v>40583</v>
      </c>
      <c r="Q39575" t="s">
        <v>204067</v>
      </c>
      <c r="R39575" t="s">
        <v>204068</v>
      </c>
      <c r="S39575" t="s">
        <v>204069</v>
      </c>
      <c r="T39575" t="s">
        <v>707</v>
      </c>
      <c r="U39575" t="s">
        <v>34</v>
      </c>
      <c r="V39575" t="s">
        <v>46</v>
      </c>
      <c r="W39575" t="s">
        <v>717</v>
      </c>
      <c r="X39575" t="s">
        <v>11284</v>
      </c>
      <c r="Y39575" t="s">
        <v>11285</v>
      </c>
    </row>
    <row r="39576" spans="11:26" x14ac:dyDescent="0.3">
      <c r="K39576" t="s">
        <v>204035</v>
      </c>
      <c r="L39576" t="s">
        <v>204070</v>
      </c>
      <c r="M39576" t="s">
        <v>28</v>
      </c>
      <c r="O39576" t="s">
        <v>1190</v>
      </c>
      <c r="Q39576" t="s">
        <v>204071</v>
      </c>
      <c r="R39576" t="s">
        <v>204072</v>
      </c>
      <c r="S39576" t="s">
        <v>204073</v>
      </c>
      <c r="T39576" t="s">
        <v>204074</v>
      </c>
      <c r="U39576" t="s">
        <v>34</v>
      </c>
      <c r="Z39576" t="s">
        <v>204075</v>
      </c>
    </row>
    <row r="39577" spans="11:26" x14ac:dyDescent="0.3">
      <c r="K39577" t="s">
        <v>204035</v>
      </c>
      <c r="L39577" t="s">
        <v>204076</v>
      </c>
      <c r="M39577" t="s">
        <v>28</v>
      </c>
      <c r="O39577" t="s">
        <v>32781</v>
      </c>
      <c r="Q39577" t="s">
        <v>204077</v>
      </c>
      <c r="R39577" t="s">
        <v>204078</v>
      </c>
      <c r="S39577" t="s">
        <v>204079</v>
      </c>
      <c r="T39577" t="s">
        <v>204080</v>
      </c>
      <c r="U39577" t="s">
        <v>345</v>
      </c>
      <c r="V39577" t="s">
        <v>924</v>
      </c>
      <c r="W39577">
        <v>56</v>
      </c>
      <c r="X39577" t="s">
        <v>4451</v>
      </c>
      <c r="Y39577" t="s">
        <v>4451</v>
      </c>
      <c r="Z39577" s="1">
        <v>32876</v>
      </c>
    </row>
    <row r="39578" spans="11:26" x14ac:dyDescent="0.3">
      <c r="K39578" t="s">
        <v>204035</v>
      </c>
      <c r="L39578" t="s">
        <v>204081</v>
      </c>
      <c r="M39578" t="s">
        <v>28</v>
      </c>
      <c r="O39578" t="s">
        <v>14746</v>
      </c>
      <c r="Q39578" t="s">
        <v>204082</v>
      </c>
      <c r="R39578" t="s">
        <v>204083</v>
      </c>
      <c r="S39578" t="s">
        <v>204084</v>
      </c>
      <c r="T39578" t="s">
        <v>8541</v>
      </c>
      <c r="U39578" t="s">
        <v>34</v>
      </c>
      <c r="V39578" t="s">
        <v>46</v>
      </c>
      <c r="W39578" t="s">
        <v>106</v>
      </c>
      <c r="X39578" t="s">
        <v>151</v>
      </c>
      <c r="Y39578" t="s">
        <v>15027</v>
      </c>
    </row>
    <row r="39579" spans="11:26" x14ac:dyDescent="0.3">
      <c r="K39579" t="s">
        <v>204085</v>
      </c>
      <c r="L39579" t="s">
        <v>204086</v>
      </c>
      <c r="M39579" t="s">
        <v>52</v>
      </c>
      <c r="O39579" s="1">
        <v>41645</v>
      </c>
      <c r="P39579">
        <v>300000</v>
      </c>
      <c r="Q39579" t="s">
        <v>204087</v>
      </c>
      <c r="R39579" t="s">
        <v>204088</v>
      </c>
      <c r="S39579" t="s">
        <v>204089</v>
      </c>
      <c r="T39579" t="s">
        <v>64</v>
      </c>
      <c r="U39579" t="s">
        <v>34</v>
      </c>
      <c r="V39579" t="s">
        <v>8073</v>
      </c>
      <c r="X39579" t="s">
        <v>8074</v>
      </c>
      <c r="Y39579" t="s">
        <v>8074</v>
      </c>
    </row>
    <row r="39580" spans="11:26" x14ac:dyDescent="0.3">
      <c r="K39580" t="s">
        <v>204090</v>
      </c>
      <c r="L39580" t="s">
        <v>204091</v>
      </c>
      <c r="M39580" t="s">
        <v>256</v>
      </c>
      <c r="O39580" t="s">
        <v>4239</v>
      </c>
      <c r="P39580">
        <v>316000</v>
      </c>
      <c r="Q39580" t="s">
        <v>204092</v>
      </c>
      <c r="R39580" t="s">
        <v>204093</v>
      </c>
      <c r="S39580" t="s">
        <v>204094</v>
      </c>
      <c r="T39580" t="s">
        <v>204095</v>
      </c>
      <c r="U39580" t="s">
        <v>345</v>
      </c>
      <c r="V39580" t="s">
        <v>768</v>
      </c>
      <c r="W39580">
        <v>48</v>
      </c>
      <c r="X39580" t="s">
        <v>769</v>
      </c>
      <c r="Y39580" t="s">
        <v>769</v>
      </c>
    </row>
    <row r="39581" spans="11:26" x14ac:dyDescent="0.3">
      <c r="K39581" t="s">
        <v>204090</v>
      </c>
      <c r="L39581" t="s">
        <v>204096</v>
      </c>
      <c r="M39581" t="s">
        <v>28</v>
      </c>
      <c r="N39581" t="s">
        <v>29</v>
      </c>
      <c r="O39581" t="s">
        <v>11110</v>
      </c>
      <c r="P39581">
        <v>2500000</v>
      </c>
      <c r="Q39581" t="s">
        <v>204097</v>
      </c>
      <c r="R39581" t="s">
        <v>204098</v>
      </c>
      <c r="S39581" t="s">
        <v>204099</v>
      </c>
      <c r="T39581" t="s">
        <v>8294</v>
      </c>
      <c r="U39581" t="s">
        <v>34</v>
      </c>
      <c r="V39581" t="s">
        <v>1090</v>
      </c>
      <c r="W39581">
        <v>9</v>
      </c>
      <c r="X39581" t="s">
        <v>3588</v>
      </c>
      <c r="Y39581" t="s">
        <v>3588</v>
      </c>
      <c r="Z39581" s="1">
        <v>39454</v>
      </c>
    </row>
    <row r="39582" spans="11:26" x14ac:dyDescent="0.3">
      <c r="K39582" t="s">
        <v>204090</v>
      </c>
      <c r="L39582" t="s">
        <v>204100</v>
      </c>
      <c r="M39582" t="s">
        <v>28</v>
      </c>
      <c r="O39582" s="1">
        <v>41279</v>
      </c>
      <c r="P39582">
        <v>514984</v>
      </c>
      <c r="Q39582" t="s">
        <v>204101</v>
      </c>
      <c r="R39582" t="s">
        <v>204102</v>
      </c>
      <c r="S39582" t="s">
        <v>204103</v>
      </c>
      <c r="T39582" t="s">
        <v>204104</v>
      </c>
      <c r="U39582" t="s">
        <v>178</v>
      </c>
      <c r="V39582" t="s">
        <v>46</v>
      </c>
      <c r="W39582" t="s">
        <v>167</v>
      </c>
      <c r="X39582" t="s">
        <v>168</v>
      </c>
      <c r="Y39582" t="s">
        <v>169</v>
      </c>
      <c r="Z39582" s="1">
        <v>40917</v>
      </c>
    </row>
    <row r="39583" spans="11:26" x14ac:dyDescent="0.3">
      <c r="K39583" t="s">
        <v>204105</v>
      </c>
      <c r="L39583" t="s">
        <v>204106</v>
      </c>
      <c r="M39583" t="s">
        <v>52</v>
      </c>
      <c r="O39583" t="s">
        <v>24866</v>
      </c>
      <c r="P39583">
        <v>1300000</v>
      </c>
      <c r="Q39583" t="s">
        <v>204107</v>
      </c>
      <c r="R39583" t="s">
        <v>204108</v>
      </c>
      <c r="S39583" t="s">
        <v>204109</v>
      </c>
      <c r="T39583" t="s">
        <v>1249</v>
      </c>
      <c r="U39583" t="s">
        <v>34</v>
      </c>
      <c r="V39583" t="s">
        <v>46</v>
      </c>
      <c r="W39583" t="s">
        <v>106</v>
      </c>
      <c r="X39583" t="s">
        <v>107</v>
      </c>
      <c r="Y39583" t="s">
        <v>116</v>
      </c>
      <c r="Z39583" s="1">
        <v>40914</v>
      </c>
    </row>
    <row r="39584" spans="11:26" x14ac:dyDescent="0.3">
      <c r="K39584" t="s">
        <v>204110</v>
      </c>
      <c r="L39584" t="s">
        <v>204111</v>
      </c>
      <c r="M39584" t="s">
        <v>749</v>
      </c>
      <c r="O39584" s="1">
        <v>41280</v>
      </c>
      <c r="P39584">
        <v>45000</v>
      </c>
      <c r="Q39584" t="s">
        <v>204112</v>
      </c>
      <c r="R39584" t="s">
        <v>204113</v>
      </c>
      <c r="S39584" t="s">
        <v>204114</v>
      </c>
      <c r="T39584" t="s">
        <v>204115</v>
      </c>
      <c r="U39584" t="s">
        <v>34</v>
      </c>
      <c r="V39584" t="s">
        <v>46</v>
      </c>
      <c r="W39584" t="s">
        <v>106</v>
      </c>
      <c r="X39584" t="s">
        <v>107</v>
      </c>
      <c r="Y39584" t="s">
        <v>2134</v>
      </c>
      <c r="Z39584" s="1">
        <v>36161</v>
      </c>
    </row>
    <row r="39585" spans="11:26" x14ac:dyDescent="0.3">
      <c r="K39585" t="s">
        <v>204110</v>
      </c>
      <c r="L39585" t="s">
        <v>204116</v>
      </c>
      <c r="M39585" t="s">
        <v>52</v>
      </c>
      <c r="O39585" s="1">
        <v>41641</v>
      </c>
      <c r="P39585">
        <v>30000</v>
      </c>
      <c r="Q39585" t="s">
        <v>204117</v>
      </c>
      <c r="R39585" t="s">
        <v>204118</v>
      </c>
      <c r="S39585" t="s">
        <v>204119</v>
      </c>
      <c r="T39585" t="s">
        <v>204120</v>
      </c>
      <c r="U39585" t="s">
        <v>34</v>
      </c>
      <c r="V39585" t="s">
        <v>270</v>
      </c>
      <c r="W39585" t="s">
        <v>271</v>
      </c>
      <c r="X39585" t="s">
        <v>272</v>
      </c>
      <c r="Y39585" t="s">
        <v>10693</v>
      </c>
      <c r="Z39585" s="1">
        <v>37987</v>
      </c>
    </row>
    <row r="39586" spans="11:26" x14ac:dyDescent="0.3">
      <c r="K39586" t="s">
        <v>204121</v>
      </c>
      <c r="L39586" t="s">
        <v>204122</v>
      </c>
      <c r="M39586" t="s">
        <v>324</v>
      </c>
      <c r="O39586" s="1">
        <v>41284</v>
      </c>
      <c r="P39586">
        <v>110000</v>
      </c>
      <c r="Q39586" t="s">
        <v>204123</v>
      </c>
      <c r="R39586" t="s">
        <v>204124</v>
      </c>
      <c r="S39586" t="s">
        <v>204125</v>
      </c>
      <c r="T39586" t="s">
        <v>746</v>
      </c>
      <c r="U39586" t="s">
        <v>34</v>
      </c>
      <c r="V39586" t="s">
        <v>46</v>
      </c>
      <c r="W39586" t="s">
        <v>106</v>
      </c>
      <c r="X39586" t="s">
        <v>107</v>
      </c>
      <c r="Y39586" t="s">
        <v>9086</v>
      </c>
      <c r="Z39586" s="1">
        <v>37987</v>
      </c>
    </row>
    <row r="39587" spans="11:26" x14ac:dyDescent="0.3">
      <c r="K39587" t="s">
        <v>204121</v>
      </c>
      <c r="L39587" t="s">
        <v>204126</v>
      </c>
      <c r="M39587" t="s">
        <v>28</v>
      </c>
      <c r="O39587" t="s">
        <v>13564</v>
      </c>
      <c r="P39587">
        <v>163137</v>
      </c>
      <c r="Q39587" t="s">
        <v>204127</v>
      </c>
      <c r="R39587" t="s">
        <v>204128</v>
      </c>
      <c r="S39587" t="s">
        <v>204129</v>
      </c>
      <c r="T39587" t="s">
        <v>204130</v>
      </c>
      <c r="U39587" t="s">
        <v>34</v>
      </c>
      <c r="V39587" t="s">
        <v>559</v>
      </c>
      <c r="W39587">
        <v>15</v>
      </c>
      <c r="X39587" t="s">
        <v>168868</v>
      </c>
      <c r="Y39587" t="s">
        <v>168868</v>
      </c>
      <c r="Z39587" t="s">
        <v>7608</v>
      </c>
    </row>
    <row r="39588" spans="11:26" x14ac:dyDescent="0.3">
      <c r="K39588" t="s">
        <v>204121</v>
      </c>
      <c r="L39588" t="s">
        <v>204131</v>
      </c>
      <c r="M39588" t="s">
        <v>52</v>
      </c>
      <c r="O39588" s="1">
        <v>41648</v>
      </c>
      <c r="P39588">
        <v>360000</v>
      </c>
      <c r="Q39588" t="s">
        <v>204132</v>
      </c>
      <c r="R39588" t="s">
        <v>204133</v>
      </c>
      <c r="S39588" t="s">
        <v>204134</v>
      </c>
      <c r="T39588" t="s">
        <v>204135</v>
      </c>
      <c r="U39588" t="s">
        <v>34</v>
      </c>
      <c r="V39588" t="s">
        <v>46</v>
      </c>
      <c r="W39588" t="s">
        <v>106</v>
      </c>
      <c r="X39588" t="s">
        <v>107</v>
      </c>
      <c r="Y39588" t="s">
        <v>116</v>
      </c>
      <c r="Z39588" s="1">
        <v>41640</v>
      </c>
    </row>
    <row r="39589" spans="11:26" x14ac:dyDescent="0.3">
      <c r="K39589" t="s">
        <v>204136</v>
      </c>
      <c r="L39589" t="s">
        <v>204137</v>
      </c>
      <c r="M39589" t="s">
        <v>52</v>
      </c>
      <c r="O39589" s="1">
        <v>38724</v>
      </c>
      <c r="Q39589" t="s">
        <v>204138</v>
      </c>
      <c r="R39589" t="s">
        <v>204139</v>
      </c>
      <c r="S39589" t="s">
        <v>204140</v>
      </c>
      <c r="T39589" t="s">
        <v>204141</v>
      </c>
      <c r="U39589" t="s">
        <v>34</v>
      </c>
      <c r="V39589" t="s">
        <v>46</v>
      </c>
      <c r="W39589" t="s">
        <v>471</v>
      </c>
      <c r="X39589" t="s">
        <v>1482</v>
      </c>
      <c r="Y39589" t="s">
        <v>1482</v>
      </c>
      <c r="Z39589" s="1">
        <v>40189</v>
      </c>
    </row>
    <row r="39590" spans="11:26" x14ac:dyDescent="0.3">
      <c r="K39590" t="s">
        <v>204136</v>
      </c>
      <c r="L39590" t="s">
        <v>204142</v>
      </c>
      <c r="M39590" t="s">
        <v>28</v>
      </c>
      <c r="N39590" t="s">
        <v>40</v>
      </c>
      <c r="O39590" s="1">
        <v>39092</v>
      </c>
      <c r="Q39590" t="s">
        <v>204143</v>
      </c>
      <c r="R39590" t="s">
        <v>204144</v>
      </c>
      <c r="S39590" t="s">
        <v>204145</v>
      </c>
      <c r="T39590" t="s">
        <v>204146</v>
      </c>
      <c r="U39590" t="s">
        <v>34</v>
      </c>
      <c r="V39590" t="s">
        <v>206</v>
      </c>
      <c r="W39590" t="s">
        <v>207</v>
      </c>
      <c r="X39590" t="s">
        <v>208</v>
      </c>
      <c r="Y39590" t="s">
        <v>208</v>
      </c>
      <c r="Z39590" t="s">
        <v>15775</v>
      </c>
    </row>
    <row r="39591" spans="11:26" x14ac:dyDescent="0.3">
      <c r="K39591" t="s">
        <v>204147</v>
      </c>
      <c r="L39591" t="s">
        <v>204148</v>
      </c>
      <c r="M39591" t="s">
        <v>52</v>
      </c>
      <c r="O39591" s="1">
        <v>40882</v>
      </c>
      <c r="Q39591" t="s">
        <v>204149</v>
      </c>
      <c r="R39591" t="s">
        <v>204150</v>
      </c>
      <c r="S39591" t="s">
        <v>204151</v>
      </c>
      <c r="T39591" t="s">
        <v>124</v>
      </c>
      <c r="U39591" t="s">
        <v>34</v>
      </c>
      <c r="V39591" t="s">
        <v>46</v>
      </c>
      <c r="W39591" t="s">
        <v>167</v>
      </c>
      <c r="X39591" t="s">
        <v>168</v>
      </c>
      <c r="Y39591" t="s">
        <v>169</v>
      </c>
      <c r="Z39591" s="1">
        <v>40248</v>
      </c>
    </row>
    <row r="39592" spans="11:26" x14ac:dyDescent="0.3">
      <c r="K39592" t="s">
        <v>204152</v>
      </c>
      <c r="L39592" t="s">
        <v>204153</v>
      </c>
      <c r="M39592" t="s">
        <v>52</v>
      </c>
      <c r="O39592" s="1">
        <v>41645</v>
      </c>
      <c r="Q39592" t="s">
        <v>204154</v>
      </c>
      <c r="R39592" t="s">
        <v>204155</v>
      </c>
      <c r="S39592" t="s">
        <v>204156</v>
      </c>
      <c r="T39592" t="s">
        <v>204157</v>
      </c>
      <c r="U39592" t="s">
        <v>34</v>
      </c>
      <c r="V39592" t="s">
        <v>1072</v>
      </c>
      <c r="W39592">
        <v>4</v>
      </c>
      <c r="X39592" t="s">
        <v>5596</v>
      </c>
      <c r="Y39592" t="s">
        <v>5596</v>
      </c>
      <c r="Z39592" s="1">
        <v>39083</v>
      </c>
    </row>
    <row r="39593" spans="11:26" x14ac:dyDescent="0.3">
      <c r="K39593" t="s">
        <v>204158</v>
      </c>
      <c r="L39593" t="s">
        <v>204159</v>
      </c>
      <c r="M39593" t="s">
        <v>52</v>
      </c>
      <c r="O39593" t="s">
        <v>20966</v>
      </c>
      <c r="P39593">
        <v>200000</v>
      </c>
      <c r="Q39593" t="s">
        <v>204160</v>
      </c>
      <c r="R39593" t="s">
        <v>204161</v>
      </c>
      <c r="S39593" t="s">
        <v>204162</v>
      </c>
      <c r="T39593" t="s">
        <v>204163</v>
      </c>
      <c r="U39593" t="s">
        <v>34</v>
      </c>
      <c r="V39593" t="s">
        <v>924</v>
      </c>
      <c r="W39593">
        <v>29</v>
      </c>
      <c r="X39593" t="s">
        <v>1263</v>
      </c>
      <c r="Y39593" t="s">
        <v>1263</v>
      </c>
      <c r="Z39593" s="1">
        <v>40555</v>
      </c>
    </row>
    <row r="39594" spans="11:26" x14ac:dyDescent="0.3">
      <c r="K39594" t="s">
        <v>204164</v>
      </c>
      <c r="L39594" t="s">
        <v>204165</v>
      </c>
      <c r="M39594" t="s">
        <v>52</v>
      </c>
      <c r="O39594" s="1">
        <v>41827</v>
      </c>
      <c r="P39594">
        <v>2100000</v>
      </c>
      <c r="Q39594" t="s">
        <v>204166</v>
      </c>
      <c r="R39594" t="s">
        <v>204167</v>
      </c>
      <c r="S39594" t="s">
        <v>204168</v>
      </c>
      <c r="T39594" t="s">
        <v>204169</v>
      </c>
      <c r="U39594" t="s">
        <v>34</v>
      </c>
      <c r="V39594" t="s">
        <v>46</v>
      </c>
      <c r="W39594" t="s">
        <v>106</v>
      </c>
      <c r="X39594" t="s">
        <v>107</v>
      </c>
      <c r="Y39594" t="s">
        <v>446</v>
      </c>
      <c r="Z39594" s="1">
        <v>41709</v>
      </c>
    </row>
    <row r="39595" spans="11:26" x14ac:dyDescent="0.3">
      <c r="K39595" t="s">
        <v>204170</v>
      </c>
      <c r="L39595" t="s">
        <v>204171</v>
      </c>
      <c r="M39595" t="s">
        <v>52</v>
      </c>
      <c r="O39595" s="1">
        <v>42013</v>
      </c>
      <c r="Q39595" t="s">
        <v>204172</v>
      </c>
      <c r="R39595" t="s">
        <v>204173</v>
      </c>
      <c r="S39595" t="s">
        <v>204174</v>
      </c>
      <c r="T39595" t="s">
        <v>6</v>
      </c>
      <c r="U39595" t="s">
        <v>34</v>
      </c>
      <c r="V39595" t="s">
        <v>65</v>
      </c>
      <c r="W39595">
        <v>23</v>
      </c>
      <c r="X39595" t="s">
        <v>297</v>
      </c>
      <c r="Y39595" t="s">
        <v>297</v>
      </c>
    </row>
    <row r="39596" spans="11:26" x14ac:dyDescent="0.3">
      <c r="K39596" t="s">
        <v>204175</v>
      </c>
      <c r="L39596" t="s">
        <v>204176</v>
      </c>
      <c r="M39596" t="s">
        <v>52</v>
      </c>
      <c r="O39596" s="1">
        <v>41679</v>
      </c>
      <c r="P39596">
        <v>2500000</v>
      </c>
      <c r="Q39596" t="s">
        <v>204177</v>
      </c>
      <c r="R39596" t="s">
        <v>204178</v>
      </c>
      <c r="S39596" t="s">
        <v>204179</v>
      </c>
      <c r="T39596" t="s">
        <v>95</v>
      </c>
      <c r="U39596" t="s">
        <v>34</v>
      </c>
      <c r="V39596" t="s">
        <v>46</v>
      </c>
      <c r="W39596" t="s">
        <v>1659</v>
      </c>
      <c r="X39596" t="s">
        <v>1660</v>
      </c>
      <c r="Y39596" t="s">
        <v>1660</v>
      </c>
      <c r="Z39596" s="1">
        <v>37622</v>
      </c>
    </row>
    <row r="39597" spans="11:26" x14ac:dyDescent="0.3">
      <c r="K39597" t="s">
        <v>204175</v>
      </c>
      <c r="L39597" t="s">
        <v>204180</v>
      </c>
      <c r="M39597" t="s">
        <v>28</v>
      </c>
      <c r="O39597" s="1">
        <v>41488</v>
      </c>
      <c r="Q39597" t="s">
        <v>204181</v>
      </c>
      <c r="R39597" t="s">
        <v>204182</v>
      </c>
      <c r="S39597" t="s">
        <v>204183</v>
      </c>
      <c r="T39597" t="s">
        <v>6409</v>
      </c>
      <c r="U39597" t="s">
        <v>34</v>
      </c>
      <c r="V39597" t="s">
        <v>46</v>
      </c>
      <c r="W39597" t="s">
        <v>471</v>
      </c>
      <c r="X39597" t="s">
        <v>969</v>
      </c>
      <c r="Y39597" t="s">
        <v>19202</v>
      </c>
      <c r="Z39597" s="1">
        <v>39083</v>
      </c>
    </row>
    <row r="39598" spans="11:26" x14ac:dyDescent="0.3">
      <c r="K39598" t="s">
        <v>204184</v>
      </c>
      <c r="L39598" t="s">
        <v>204185</v>
      </c>
      <c r="M39598" t="s">
        <v>52</v>
      </c>
      <c r="O39598" s="1">
        <v>41278</v>
      </c>
      <c r="Q39598" t="s">
        <v>204186</v>
      </c>
      <c r="R39598" t="s">
        <v>204187</v>
      </c>
      <c r="S39598" t="s">
        <v>204188</v>
      </c>
      <c r="T39598" t="s">
        <v>204189</v>
      </c>
      <c r="U39598" t="s">
        <v>34</v>
      </c>
      <c r="V39598" t="s">
        <v>5693</v>
      </c>
      <c r="W39598">
        <v>17</v>
      </c>
      <c r="X39598" t="s">
        <v>10109</v>
      </c>
      <c r="Y39598" t="s">
        <v>106945</v>
      </c>
      <c r="Z39598" s="1">
        <v>38446</v>
      </c>
    </row>
    <row r="39599" spans="11:26" x14ac:dyDescent="0.3">
      <c r="K39599" t="s">
        <v>204184</v>
      </c>
      <c r="L39599" t="s">
        <v>204190</v>
      </c>
      <c r="M39599" t="s">
        <v>28</v>
      </c>
      <c r="N39599" t="s">
        <v>40</v>
      </c>
      <c r="O39599" s="1">
        <v>41285</v>
      </c>
      <c r="Q39599" t="s">
        <v>204191</v>
      </c>
      <c r="R39599" t="s">
        <v>204192</v>
      </c>
      <c r="S39599" t="s">
        <v>204193</v>
      </c>
      <c r="T39599" t="s">
        <v>74</v>
      </c>
      <c r="U39599" t="s">
        <v>178</v>
      </c>
      <c r="V39599" t="s">
        <v>206</v>
      </c>
      <c r="W39599" t="s">
        <v>22153</v>
      </c>
      <c r="X39599" t="s">
        <v>5542</v>
      </c>
      <c r="Y39599" t="s">
        <v>121145</v>
      </c>
      <c r="Z39599" s="1">
        <v>32509</v>
      </c>
    </row>
    <row r="39600" spans="11:26" x14ac:dyDescent="0.3">
      <c r="K39600" t="s">
        <v>204194</v>
      </c>
      <c r="L39600" t="s">
        <v>204195</v>
      </c>
      <c r="M39600" t="s">
        <v>52</v>
      </c>
      <c r="O39600" t="s">
        <v>4208</v>
      </c>
      <c r="P39600">
        <v>622668</v>
      </c>
      <c r="Q39600" t="s">
        <v>204196</v>
      </c>
      <c r="R39600" t="s">
        <v>204197</v>
      </c>
      <c r="S39600" t="s">
        <v>204198</v>
      </c>
      <c r="T39600" t="s">
        <v>95</v>
      </c>
      <c r="U39600" t="s">
        <v>34</v>
      </c>
      <c r="V39600" t="s">
        <v>96</v>
      </c>
      <c r="W39600" t="s">
        <v>336</v>
      </c>
      <c r="X39600" t="s">
        <v>337</v>
      </c>
      <c r="Y39600" t="s">
        <v>337</v>
      </c>
      <c r="Z39600" s="1">
        <v>37622</v>
      </c>
    </row>
    <row r="39601" spans="11:26" x14ac:dyDescent="0.3">
      <c r="K39601" t="s">
        <v>204199</v>
      </c>
      <c r="L39601" t="s">
        <v>204200</v>
      </c>
      <c r="M39601" t="s">
        <v>324</v>
      </c>
      <c r="O39601" s="1">
        <v>41275</v>
      </c>
      <c r="P39601">
        <v>80000</v>
      </c>
      <c r="Q39601" t="s">
        <v>204201</v>
      </c>
      <c r="R39601" t="s">
        <v>204202</v>
      </c>
      <c r="S39601" t="s">
        <v>204203</v>
      </c>
      <c r="T39601" t="s">
        <v>204204</v>
      </c>
      <c r="U39601" t="s">
        <v>345</v>
      </c>
      <c r="V39601" t="s">
        <v>454</v>
      </c>
      <c r="W39601">
        <v>17</v>
      </c>
      <c r="X39601" t="s">
        <v>776</v>
      </c>
      <c r="Y39601" t="s">
        <v>776</v>
      </c>
      <c r="Z39601" s="1">
        <v>39448</v>
      </c>
    </row>
    <row r="39602" spans="11:26" x14ac:dyDescent="0.3">
      <c r="K39602" t="s">
        <v>204205</v>
      </c>
      <c r="L39602" t="s">
        <v>204206</v>
      </c>
      <c r="M39602" t="s">
        <v>52</v>
      </c>
      <c r="O39602" t="s">
        <v>24368</v>
      </c>
      <c r="P39602">
        <v>843550</v>
      </c>
      <c r="Q39602" t="s">
        <v>204207</v>
      </c>
      <c r="R39602" t="s">
        <v>204208</v>
      </c>
      <c r="S39602" t="s">
        <v>204209</v>
      </c>
      <c r="T39602" t="s">
        <v>204210</v>
      </c>
      <c r="U39602" t="s">
        <v>34</v>
      </c>
      <c r="Z39602" s="1">
        <v>40909</v>
      </c>
    </row>
    <row r="39603" spans="11:26" x14ac:dyDescent="0.3">
      <c r="K39603" t="s">
        <v>204211</v>
      </c>
      <c r="L39603" t="s">
        <v>204212</v>
      </c>
      <c r="M39603" t="s">
        <v>28</v>
      </c>
      <c r="N39603" t="s">
        <v>40</v>
      </c>
      <c r="O39603" s="1">
        <v>42316</v>
      </c>
      <c r="P39603">
        <v>1716641</v>
      </c>
      <c r="Q39603" t="s">
        <v>204213</v>
      </c>
      <c r="R39603" t="s">
        <v>204214</v>
      </c>
      <c r="S39603" t="s">
        <v>204215</v>
      </c>
      <c r="T39603" t="s">
        <v>204216</v>
      </c>
      <c r="U39603" t="s">
        <v>34</v>
      </c>
      <c r="V39603" t="s">
        <v>46</v>
      </c>
      <c r="W39603" t="s">
        <v>106</v>
      </c>
      <c r="X39603" t="s">
        <v>10553</v>
      </c>
      <c r="Y39603" t="s">
        <v>17791</v>
      </c>
      <c r="Z39603" s="1">
        <v>40909</v>
      </c>
    </row>
    <row r="39604" spans="11:26" x14ac:dyDescent="0.3">
      <c r="K39604" t="s">
        <v>204211</v>
      </c>
      <c r="L39604" t="s">
        <v>204217</v>
      </c>
      <c r="M39604" t="s">
        <v>52</v>
      </c>
      <c r="O39604" t="s">
        <v>7083</v>
      </c>
      <c r="P39604">
        <v>308000</v>
      </c>
      <c r="Q39604" t="s">
        <v>204218</v>
      </c>
      <c r="R39604" t="s">
        <v>204219</v>
      </c>
      <c r="S39604" t="s">
        <v>204220</v>
      </c>
      <c r="T39604" t="s">
        <v>41277</v>
      </c>
      <c r="U39604" t="s">
        <v>178</v>
      </c>
      <c r="V39604" t="s">
        <v>800</v>
      </c>
      <c r="X39604" t="s">
        <v>801</v>
      </c>
      <c r="Y39604" t="s">
        <v>801</v>
      </c>
      <c r="Z39604" s="1">
        <v>40544</v>
      </c>
    </row>
    <row r="39605" spans="11:26" x14ac:dyDescent="0.3">
      <c r="K39605" t="s">
        <v>204221</v>
      </c>
      <c r="L39605" t="s">
        <v>204222</v>
      </c>
      <c r="M39605" t="s">
        <v>52</v>
      </c>
      <c r="O39605" t="s">
        <v>20293</v>
      </c>
      <c r="P39605">
        <v>1155000</v>
      </c>
      <c r="Q39605" t="s">
        <v>204223</v>
      </c>
      <c r="R39605" t="s">
        <v>204224</v>
      </c>
      <c r="S39605" t="s">
        <v>204225</v>
      </c>
      <c r="T39605" t="s">
        <v>2126</v>
      </c>
      <c r="U39605" t="s">
        <v>34</v>
      </c>
      <c r="V39605" t="s">
        <v>1816</v>
      </c>
      <c r="W39605">
        <v>7</v>
      </c>
      <c r="X39605" t="s">
        <v>17139</v>
      </c>
      <c r="Y39605" t="s">
        <v>17139</v>
      </c>
    </row>
    <row r="39606" spans="11:26" x14ac:dyDescent="0.3">
      <c r="K39606" t="s">
        <v>204226</v>
      </c>
      <c r="L39606" t="s">
        <v>204227</v>
      </c>
      <c r="M39606" t="s">
        <v>28</v>
      </c>
      <c r="N39606" t="s">
        <v>29</v>
      </c>
      <c r="O39606" s="1">
        <v>40911</v>
      </c>
      <c r="P39606">
        <v>20000000</v>
      </c>
      <c r="Q39606" t="s">
        <v>204228</v>
      </c>
      <c r="R39606" t="s">
        <v>204229</v>
      </c>
      <c r="S39606" t="s">
        <v>204230</v>
      </c>
      <c r="T39606" t="s">
        <v>4108</v>
      </c>
      <c r="U39606" t="s">
        <v>34</v>
      </c>
      <c r="V39606" t="s">
        <v>35</v>
      </c>
      <c r="W39606">
        <v>16</v>
      </c>
      <c r="X39606" t="s">
        <v>36</v>
      </c>
      <c r="Y39606" t="s">
        <v>36</v>
      </c>
    </row>
    <row r="39607" spans="11:26" x14ac:dyDescent="0.3">
      <c r="K39607" t="s">
        <v>204226</v>
      </c>
      <c r="L39607" t="s">
        <v>204231</v>
      </c>
      <c r="M39607" t="s">
        <v>28</v>
      </c>
      <c r="N39607" t="s">
        <v>1189</v>
      </c>
      <c r="O39607" t="s">
        <v>4714</v>
      </c>
      <c r="P39607">
        <v>150000000</v>
      </c>
      <c r="Q39607" t="s">
        <v>204232</v>
      </c>
      <c r="R39607" t="s">
        <v>204233</v>
      </c>
      <c r="S39607" t="s">
        <v>204234</v>
      </c>
      <c r="T39607" t="s">
        <v>204235</v>
      </c>
      <c r="U39607" t="s">
        <v>34</v>
      </c>
      <c r="V39607" t="s">
        <v>1090</v>
      </c>
      <c r="W39607">
        <v>8</v>
      </c>
      <c r="X39607" t="s">
        <v>13356</v>
      </c>
      <c r="Y39607" t="s">
        <v>204236</v>
      </c>
      <c r="Z39607" s="1">
        <v>39094</v>
      </c>
    </row>
    <row r="39608" spans="11:26" x14ac:dyDescent="0.3">
      <c r="K39608" t="s">
        <v>204226</v>
      </c>
      <c r="L39608" t="s">
        <v>204237</v>
      </c>
      <c r="M39608" t="s">
        <v>28</v>
      </c>
      <c r="N39608" t="s">
        <v>493</v>
      </c>
      <c r="O39608" s="1">
        <v>41282</v>
      </c>
      <c r="P39608">
        <v>21000000</v>
      </c>
      <c r="Q39608" t="s">
        <v>204238</v>
      </c>
      <c r="R39608" t="s">
        <v>204239</v>
      </c>
      <c r="S39608" t="s">
        <v>204240</v>
      </c>
      <c r="T39608" t="s">
        <v>1080</v>
      </c>
      <c r="U39608" t="s">
        <v>34</v>
      </c>
      <c r="V39608" t="s">
        <v>46</v>
      </c>
      <c r="W39608" t="s">
        <v>620</v>
      </c>
      <c r="X39608" t="s">
        <v>2065</v>
      </c>
      <c r="Y39608" t="s">
        <v>2065</v>
      </c>
      <c r="Z39608" t="s">
        <v>91566</v>
      </c>
    </row>
    <row r="39609" spans="11:26" x14ac:dyDescent="0.3">
      <c r="K39609" t="s">
        <v>204226</v>
      </c>
      <c r="L39609" t="s">
        <v>204241</v>
      </c>
      <c r="M39609" t="s">
        <v>52</v>
      </c>
      <c r="O39609" s="1">
        <v>40361</v>
      </c>
      <c r="P39609">
        <v>2000000</v>
      </c>
      <c r="Q39609" t="s">
        <v>204242</v>
      </c>
      <c r="R39609" t="s">
        <v>204243</v>
      </c>
      <c r="S39609" t="s">
        <v>204244</v>
      </c>
      <c r="T39609" t="s">
        <v>115</v>
      </c>
      <c r="U39609" t="s">
        <v>34</v>
      </c>
      <c r="V39609" t="s">
        <v>46</v>
      </c>
      <c r="W39609" t="s">
        <v>167</v>
      </c>
      <c r="X39609" t="s">
        <v>168</v>
      </c>
      <c r="Y39609" t="s">
        <v>169</v>
      </c>
    </row>
    <row r="39610" spans="11:26" x14ac:dyDescent="0.3">
      <c r="K39610" t="s">
        <v>204226</v>
      </c>
      <c r="L39610" t="s">
        <v>204245</v>
      </c>
      <c r="M39610" t="s">
        <v>28</v>
      </c>
      <c r="O39610" t="s">
        <v>25464</v>
      </c>
      <c r="P39610">
        <v>20000000</v>
      </c>
      <c r="Q39610" t="s">
        <v>204246</v>
      </c>
      <c r="R39610" t="s">
        <v>204247</v>
      </c>
      <c r="S39610" t="s">
        <v>204248</v>
      </c>
      <c r="T39610" t="s">
        <v>6</v>
      </c>
      <c r="U39610" t="s">
        <v>34</v>
      </c>
      <c r="V39610" t="s">
        <v>46</v>
      </c>
      <c r="W39610" t="s">
        <v>106</v>
      </c>
      <c r="X39610" t="s">
        <v>151</v>
      </c>
      <c r="Y39610" t="s">
        <v>7008</v>
      </c>
      <c r="Z39610" s="1">
        <v>39814</v>
      </c>
    </row>
    <row r="39611" spans="11:26" x14ac:dyDescent="0.3">
      <c r="K39611" t="s">
        <v>204226</v>
      </c>
      <c r="L39611" t="s">
        <v>204249</v>
      </c>
      <c r="M39611" t="s">
        <v>28</v>
      </c>
      <c r="N39611" t="s">
        <v>40</v>
      </c>
      <c r="O39611" s="1">
        <v>40546</v>
      </c>
      <c r="P39611">
        <v>7000000</v>
      </c>
      <c r="Q39611" t="s">
        <v>204250</v>
      </c>
      <c r="R39611" t="s">
        <v>204251</v>
      </c>
      <c r="S39611" t="s">
        <v>204252</v>
      </c>
      <c r="T39611" t="s">
        <v>204253</v>
      </c>
      <c r="U39611" t="s">
        <v>34</v>
      </c>
      <c r="V39611" t="s">
        <v>1072</v>
      </c>
      <c r="W39611">
        <v>25</v>
      </c>
      <c r="X39611" t="s">
        <v>123963</v>
      </c>
      <c r="Y39611" t="s">
        <v>123963</v>
      </c>
    </row>
    <row r="39612" spans="11:26" x14ac:dyDescent="0.3">
      <c r="K39612" t="s">
        <v>204254</v>
      </c>
      <c r="L39612" t="s">
        <v>204255</v>
      </c>
      <c r="M39612" t="s">
        <v>52</v>
      </c>
      <c r="O39612" t="s">
        <v>10127</v>
      </c>
      <c r="P39612">
        <v>50000</v>
      </c>
      <c r="Q39612" t="s">
        <v>204256</v>
      </c>
      <c r="R39612" t="s">
        <v>204257</v>
      </c>
      <c r="S39612" t="s">
        <v>204258</v>
      </c>
      <c r="T39612" t="s">
        <v>204259</v>
      </c>
      <c r="U39612" t="s">
        <v>34</v>
      </c>
      <c r="V39612" t="s">
        <v>46</v>
      </c>
      <c r="W39612" t="s">
        <v>106</v>
      </c>
      <c r="X39612" t="s">
        <v>151</v>
      </c>
      <c r="Y39612" t="s">
        <v>4559</v>
      </c>
      <c r="Z39612" s="1">
        <v>41642</v>
      </c>
    </row>
    <row r="39613" spans="11:26" x14ac:dyDescent="0.3">
      <c r="K39613" t="s">
        <v>204260</v>
      </c>
      <c r="L39613" t="s">
        <v>204261</v>
      </c>
      <c r="M39613" t="s">
        <v>256</v>
      </c>
      <c r="O39613" t="s">
        <v>989</v>
      </c>
      <c r="P39613">
        <v>735000</v>
      </c>
      <c r="Q39613" t="s">
        <v>204262</v>
      </c>
      <c r="R39613" t="s">
        <v>204263</v>
      </c>
      <c r="S39613" t="s">
        <v>204264</v>
      </c>
      <c r="T39613" t="s">
        <v>204265</v>
      </c>
      <c r="U39613" t="s">
        <v>34</v>
      </c>
      <c r="V39613" t="s">
        <v>46</v>
      </c>
      <c r="W39613" t="s">
        <v>167</v>
      </c>
      <c r="X39613" t="s">
        <v>168</v>
      </c>
      <c r="Y39613" t="s">
        <v>169</v>
      </c>
      <c r="Z39613" s="1">
        <v>39091</v>
      </c>
    </row>
    <row r="39614" spans="11:26" x14ac:dyDescent="0.3">
      <c r="K39614" t="s">
        <v>204266</v>
      </c>
      <c r="L39614" t="s">
        <v>204267</v>
      </c>
      <c r="M39614" t="s">
        <v>91</v>
      </c>
      <c r="O39614" s="1">
        <v>40909</v>
      </c>
      <c r="P39614">
        <v>248286</v>
      </c>
      <c r="Q39614" t="s">
        <v>204268</v>
      </c>
      <c r="R39614" t="s">
        <v>204269</v>
      </c>
      <c r="S39614" t="s">
        <v>204270</v>
      </c>
      <c r="T39614" t="s">
        <v>74</v>
      </c>
      <c r="U39614" t="s">
        <v>34</v>
      </c>
      <c r="V39614" t="s">
        <v>270</v>
      </c>
      <c r="W39614" t="s">
        <v>26589</v>
      </c>
      <c r="X39614" t="s">
        <v>124174</v>
      </c>
      <c r="Y39614" t="s">
        <v>124175</v>
      </c>
      <c r="Z39614" t="s">
        <v>204271</v>
      </c>
    </row>
    <row r="39615" spans="11:26" x14ac:dyDescent="0.3">
      <c r="K39615" t="s">
        <v>204272</v>
      </c>
      <c r="L39615" t="s">
        <v>204273</v>
      </c>
      <c r="M39615" t="s">
        <v>28</v>
      </c>
      <c r="O39615" t="s">
        <v>6795</v>
      </c>
      <c r="P39615">
        <v>3000000</v>
      </c>
      <c r="Q39615" t="s">
        <v>204274</v>
      </c>
      <c r="R39615" t="s">
        <v>204275</v>
      </c>
      <c r="U39615" t="s">
        <v>34</v>
      </c>
    </row>
    <row r="39616" spans="11:26" x14ac:dyDescent="0.3">
      <c r="K39616" t="s">
        <v>204276</v>
      </c>
      <c r="L39616" t="s">
        <v>204277</v>
      </c>
      <c r="M39616" t="s">
        <v>28</v>
      </c>
      <c r="N39616" t="s">
        <v>29</v>
      </c>
      <c r="O39616" t="s">
        <v>12881</v>
      </c>
      <c r="Q39616" t="s">
        <v>204278</v>
      </c>
      <c r="R39616" t="s">
        <v>204279</v>
      </c>
      <c r="S39616" t="s">
        <v>204280</v>
      </c>
      <c r="T39616" t="s">
        <v>204281</v>
      </c>
      <c r="U39616" t="s">
        <v>34</v>
      </c>
      <c r="V39616" t="s">
        <v>6956</v>
      </c>
      <c r="Z39616" s="1">
        <v>41275</v>
      </c>
    </row>
    <row r="39617" spans="11:26" x14ac:dyDescent="0.3">
      <c r="K39617" t="s">
        <v>204282</v>
      </c>
      <c r="L39617" t="s">
        <v>204283</v>
      </c>
      <c r="M39617" t="s">
        <v>52</v>
      </c>
      <c r="O39617" s="1">
        <v>42037</v>
      </c>
      <c r="P39617">
        <v>500000</v>
      </c>
      <c r="Q39617" t="s">
        <v>204284</v>
      </c>
      <c r="R39617" t="s">
        <v>204285</v>
      </c>
      <c r="S39617" t="s">
        <v>204286</v>
      </c>
      <c r="T39617" t="s">
        <v>6479</v>
      </c>
      <c r="U39617" t="s">
        <v>34</v>
      </c>
      <c r="V39617" t="s">
        <v>46</v>
      </c>
      <c r="W39617" t="s">
        <v>106</v>
      </c>
      <c r="X39617" t="s">
        <v>107</v>
      </c>
      <c r="Y39617" t="s">
        <v>1360</v>
      </c>
      <c r="Z39617" t="s">
        <v>45263</v>
      </c>
    </row>
    <row r="39618" spans="11:26" x14ac:dyDescent="0.3">
      <c r="K39618" t="s">
        <v>204287</v>
      </c>
      <c r="L39618" t="s">
        <v>204288</v>
      </c>
      <c r="M39618" t="s">
        <v>52</v>
      </c>
      <c r="O39618" s="1">
        <v>41280</v>
      </c>
      <c r="P39618">
        <v>84639</v>
      </c>
      <c r="Q39618" t="s">
        <v>204289</v>
      </c>
      <c r="R39618" t="s">
        <v>204290</v>
      </c>
      <c r="S39618" t="s">
        <v>204291</v>
      </c>
      <c r="T39618" t="s">
        <v>74</v>
      </c>
      <c r="U39618" t="s">
        <v>34</v>
      </c>
      <c r="V39618" t="s">
        <v>46</v>
      </c>
      <c r="W39618" t="s">
        <v>106</v>
      </c>
      <c r="X39618" t="s">
        <v>107</v>
      </c>
      <c r="Y39618" t="s">
        <v>108</v>
      </c>
      <c r="Z39618" s="1">
        <v>35796</v>
      </c>
    </row>
    <row r="39619" spans="11:26" x14ac:dyDescent="0.3">
      <c r="K39619" t="s">
        <v>204292</v>
      </c>
      <c r="L39619" t="s">
        <v>204293</v>
      </c>
      <c r="M39619" t="s">
        <v>52</v>
      </c>
      <c r="O39619" s="1">
        <v>41286</v>
      </c>
      <c r="P39619">
        <v>101929</v>
      </c>
      <c r="Q39619" t="s">
        <v>204294</v>
      </c>
      <c r="R39619" t="s">
        <v>204295</v>
      </c>
      <c r="S39619" t="s">
        <v>204296</v>
      </c>
      <c r="T39619" t="s">
        <v>204297</v>
      </c>
      <c r="U39619" t="s">
        <v>34</v>
      </c>
      <c r="V39619" t="s">
        <v>46</v>
      </c>
      <c r="W39619" t="s">
        <v>106</v>
      </c>
      <c r="X39619" t="s">
        <v>107</v>
      </c>
      <c r="Y39619" t="s">
        <v>446</v>
      </c>
      <c r="Z39619" s="1">
        <v>39455</v>
      </c>
    </row>
    <row r="39620" spans="11:26" x14ac:dyDescent="0.3">
      <c r="K39620" t="s">
        <v>204292</v>
      </c>
      <c r="L39620" t="s">
        <v>204298</v>
      </c>
      <c r="M39620" t="s">
        <v>52</v>
      </c>
      <c r="O39620" s="1">
        <v>41278</v>
      </c>
      <c r="P39620">
        <v>32059</v>
      </c>
      <c r="Q39620" t="s">
        <v>204299</v>
      </c>
      <c r="R39620" t="s">
        <v>204300</v>
      </c>
      <c r="T39620" t="s">
        <v>2126</v>
      </c>
      <c r="U39620" t="s">
        <v>34</v>
      </c>
    </row>
    <row r="39621" spans="11:26" x14ac:dyDescent="0.3">
      <c r="K39621" t="s">
        <v>204301</v>
      </c>
      <c r="L39621" t="s">
        <v>204302</v>
      </c>
      <c r="M39621" t="s">
        <v>52</v>
      </c>
      <c r="O39621" s="1">
        <v>40544</v>
      </c>
      <c r="P39621">
        <v>53448</v>
      </c>
      <c r="Q39621" t="s">
        <v>204303</v>
      </c>
      <c r="R39621" t="s">
        <v>204304</v>
      </c>
      <c r="S39621" t="s">
        <v>204305</v>
      </c>
      <c r="T39621" t="s">
        <v>74</v>
      </c>
      <c r="U39621" t="s">
        <v>34</v>
      </c>
      <c r="V39621" t="s">
        <v>35</v>
      </c>
      <c r="W39621">
        <v>16</v>
      </c>
      <c r="X39621" t="s">
        <v>204306</v>
      </c>
      <c r="Y39621" t="s">
        <v>204306</v>
      </c>
      <c r="Z39621" t="s">
        <v>5037</v>
      </c>
    </row>
    <row r="39622" spans="11:26" x14ac:dyDescent="0.3">
      <c r="K39622" t="s">
        <v>204307</v>
      </c>
      <c r="L39622" t="s">
        <v>204308</v>
      </c>
      <c r="M39622" t="s">
        <v>52</v>
      </c>
      <c r="O39622" t="s">
        <v>4542</v>
      </c>
      <c r="P39622">
        <v>25000</v>
      </c>
      <c r="Q39622" t="s">
        <v>204309</v>
      </c>
      <c r="R39622" t="s">
        <v>204310</v>
      </c>
      <c r="S39622" t="s">
        <v>204311</v>
      </c>
      <c r="T39622" t="s">
        <v>204312</v>
      </c>
      <c r="U39622" t="s">
        <v>34</v>
      </c>
      <c r="V39622" t="s">
        <v>46</v>
      </c>
      <c r="W39622" t="s">
        <v>881</v>
      </c>
      <c r="X39622" t="s">
        <v>882</v>
      </c>
      <c r="Y39622" t="s">
        <v>883</v>
      </c>
      <c r="Z39622" s="1">
        <v>41647</v>
      </c>
    </row>
    <row r="39623" spans="11:26" x14ac:dyDescent="0.3">
      <c r="K39623" t="s">
        <v>204313</v>
      </c>
      <c r="L39623" t="s">
        <v>204314</v>
      </c>
      <c r="M39623" t="s">
        <v>91</v>
      </c>
      <c r="O39623" s="1">
        <v>41400</v>
      </c>
      <c r="Q39623" t="s">
        <v>204315</v>
      </c>
      <c r="R39623" t="s">
        <v>204316</v>
      </c>
      <c r="S39623" t="s">
        <v>204317</v>
      </c>
      <c r="T39623" t="s">
        <v>204318</v>
      </c>
      <c r="U39623" t="s">
        <v>34</v>
      </c>
      <c r="V39623" t="s">
        <v>46</v>
      </c>
      <c r="W39623" t="s">
        <v>167</v>
      </c>
      <c r="X39623" t="s">
        <v>168</v>
      </c>
      <c r="Y39623" t="s">
        <v>8771</v>
      </c>
    </row>
    <row r="39624" spans="11:26" x14ac:dyDescent="0.3">
      <c r="K39624" t="s">
        <v>204313</v>
      </c>
      <c r="L39624" t="s">
        <v>204319</v>
      </c>
      <c r="M39624" t="s">
        <v>28</v>
      </c>
      <c r="N39624" t="s">
        <v>29</v>
      </c>
      <c r="O39624" t="s">
        <v>36983</v>
      </c>
      <c r="P39624">
        <v>9000000</v>
      </c>
      <c r="Q39624" t="s">
        <v>204320</v>
      </c>
      <c r="R39624" t="s">
        <v>204321</v>
      </c>
      <c r="T39624" t="s">
        <v>204322</v>
      </c>
      <c r="U39624" t="s">
        <v>34</v>
      </c>
      <c r="V39624" t="s">
        <v>46</v>
      </c>
      <c r="W39624" t="s">
        <v>167</v>
      </c>
      <c r="X39624" t="s">
        <v>168</v>
      </c>
      <c r="Y39624" t="s">
        <v>169</v>
      </c>
      <c r="Z39624" s="1">
        <v>41275</v>
      </c>
    </row>
    <row r="39625" spans="11:26" x14ac:dyDescent="0.3">
      <c r="K39625" t="s">
        <v>204323</v>
      </c>
      <c r="L39625" t="s">
        <v>204324</v>
      </c>
      <c r="M39625" t="s">
        <v>52</v>
      </c>
      <c r="O39625" s="1">
        <v>39817</v>
      </c>
      <c r="P39625">
        <v>351019</v>
      </c>
      <c r="Q39625" t="s">
        <v>204325</v>
      </c>
      <c r="R39625" t="s">
        <v>204326</v>
      </c>
      <c r="S39625" t="s">
        <v>204327</v>
      </c>
      <c r="T39625" t="s">
        <v>13620</v>
      </c>
      <c r="U39625" t="s">
        <v>34</v>
      </c>
      <c r="V39625" t="s">
        <v>46</v>
      </c>
      <c r="W39625" t="s">
        <v>106</v>
      </c>
      <c r="X39625" t="s">
        <v>107</v>
      </c>
      <c r="Y39625" t="s">
        <v>2394</v>
      </c>
      <c r="Z39625" s="1">
        <v>37987</v>
      </c>
    </row>
    <row r="39626" spans="11:26" x14ac:dyDescent="0.3">
      <c r="K39626" t="s">
        <v>204323</v>
      </c>
      <c r="L39626" t="s">
        <v>204328</v>
      </c>
      <c r="M39626" t="s">
        <v>52</v>
      </c>
      <c r="O39626" s="1">
        <v>39817</v>
      </c>
      <c r="P39626">
        <v>351019</v>
      </c>
      <c r="Q39626" t="s">
        <v>204329</v>
      </c>
      <c r="R39626" t="s">
        <v>204330</v>
      </c>
      <c r="S39626" t="s">
        <v>204331</v>
      </c>
      <c r="T39626" t="s">
        <v>95</v>
      </c>
      <c r="U39626" t="s">
        <v>34</v>
      </c>
      <c r="V39626" t="s">
        <v>46</v>
      </c>
      <c r="W39626" t="s">
        <v>106</v>
      </c>
      <c r="X39626" t="s">
        <v>107</v>
      </c>
      <c r="Y39626" t="s">
        <v>446</v>
      </c>
      <c r="Z39626" s="1">
        <v>40188</v>
      </c>
    </row>
    <row r="39627" spans="11:26" x14ac:dyDescent="0.3">
      <c r="K39627" t="s">
        <v>204323</v>
      </c>
      <c r="L39627" t="s">
        <v>204332</v>
      </c>
      <c r="M39627" t="s">
        <v>52</v>
      </c>
      <c r="O39627" t="s">
        <v>16840</v>
      </c>
      <c r="P39627">
        <v>852120</v>
      </c>
      <c r="Q39627" t="s">
        <v>204333</v>
      </c>
      <c r="R39627" t="s">
        <v>204334</v>
      </c>
      <c r="S39627" t="s">
        <v>204335</v>
      </c>
      <c r="T39627" t="s">
        <v>95</v>
      </c>
      <c r="U39627" t="s">
        <v>345</v>
      </c>
      <c r="V39627" t="s">
        <v>46</v>
      </c>
      <c r="W39627" t="s">
        <v>133</v>
      </c>
      <c r="X39627" t="s">
        <v>3028</v>
      </c>
      <c r="Y39627" t="s">
        <v>3029</v>
      </c>
    </row>
    <row r="39628" spans="11:26" x14ac:dyDescent="0.3">
      <c r="K39628" t="s">
        <v>204336</v>
      </c>
      <c r="L39628" t="s">
        <v>204337</v>
      </c>
      <c r="M39628" t="s">
        <v>52</v>
      </c>
      <c r="O39628" s="1">
        <v>41858</v>
      </c>
      <c r="P39628">
        <v>1100000</v>
      </c>
      <c r="Q39628" t="s">
        <v>204338</v>
      </c>
      <c r="R39628" t="s">
        <v>204339</v>
      </c>
      <c r="S39628" t="s">
        <v>204340</v>
      </c>
      <c r="T39628" t="s">
        <v>124</v>
      </c>
      <c r="U39628" t="s">
        <v>34</v>
      </c>
      <c r="V39628" t="s">
        <v>96</v>
      </c>
      <c r="W39628" t="s">
        <v>336</v>
      </c>
      <c r="X39628" t="s">
        <v>337</v>
      </c>
      <c r="Y39628" t="s">
        <v>337</v>
      </c>
      <c r="Z39628" s="1">
        <v>34700</v>
      </c>
    </row>
    <row r="39629" spans="11:26" x14ac:dyDescent="0.3">
      <c r="K39629" t="s">
        <v>204341</v>
      </c>
      <c r="L39629" t="s">
        <v>204342</v>
      </c>
      <c r="M39629" t="s">
        <v>52</v>
      </c>
      <c r="O39629" s="1">
        <v>41093</v>
      </c>
      <c r="P39629">
        <v>2000000</v>
      </c>
      <c r="Q39629" t="s">
        <v>204343</v>
      </c>
      <c r="R39629" t="s">
        <v>204344</v>
      </c>
      <c r="S39629" t="s">
        <v>204345</v>
      </c>
      <c r="T39629" t="s">
        <v>204346</v>
      </c>
      <c r="U39629" t="s">
        <v>34</v>
      </c>
      <c r="V39629" t="s">
        <v>598</v>
      </c>
      <c r="W39629">
        <v>26</v>
      </c>
      <c r="X39629" t="s">
        <v>599</v>
      </c>
      <c r="Y39629" t="s">
        <v>599</v>
      </c>
      <c r="Z39629" s="1">
        <v>42217</v>
      </c>
    </row>
    <row r="39630" spans="11:26" x14ac:dyDescent="0.3">
      <c r="K39630" t="s">
        <v>204341</v>
      </c>
      <c r="L39630" t="s">
        <v>204347</v>
      </c>
      <c r="M39630" t="s">
        <v>28</v>
      </c>
      <c r="N39630" t="s">
        <v>40</v>
      </c>
      <c r="O39630" s="1">
        <v>41456</v>
      </c>
      <c r="P39630">
        <v>14000000</v>
      </c>
      <c r="Q39630" t="s">
        <v>204348</v>
      </c>
      <c r="R39630" t="s">
        <v>204349</v>
      </c>
      <c r="S39630" t="s">
        <v>204350</v>
      </c>
      <c r="U39630" t="s">
        <v>34</v>
      </c>
      <c r="V39630" t="s">
        <v>598</v>
      </c>
      <c r="W39630">
        <v>26</v>
      </c>
      <c r="X39630" t="s">
        <v>599</v>
      </c>
      <c r="Y39630" t="s">
        <v>599</v>
      </c>
    </row>
    <row r="39631" spans="11:26" x14ac:dyDescent="0.3">
      <c r="K39631" t="s">
        <v>204341</v>
      </c>
      <c r="L39631" t="s">
        <v>204351</v>
      </c>
      <c r="M39631" t="s">
        <v>28</v>
      </c>
      <c r="N39631" t="s">
        <v>40</v>
      </c>
      <c r="O39631" t="s">
        <v>60</v>
      </c>
      <c r="P39631">
        <v>4500000</v>
      </c>
      <c r="Q39631" t="s">
        <v>204352</v>
      </c>
      <c r="R39631" t="s">
        <v>204353</v>
      </c>
      <c r="S39631" t="s">
        <v>204354</v>
      </c>
      <c r="T39631" t="s">
        <v>74</v>
      </c>
      <c r="U39631" t="s">
        <v>34</v>
      </c>
      <c r="V39631" t="s">
        <v>1816</v>
      </c>
      <c r="W39631">
        <v>4</v>
      </c>
      <c r="X39631" t="s">
        <v>2609</v>
      </c>
      <c r="Y39631" t="s">
        <v>2609</v>
      </c>
      <c r="Z39631" s="1">
        <v>31048</v>
      </c>
    </row>
    <row r="39632" spans="11:26" x14ac:dyDescent="0.3">
      <c r="K39632" t="s">
        <v>204341</v>
      </c>
      <c r="L39632" t="s">
        <v>204355</v>
      </c>
      <c r="M39632" t="s">
        <v>28</v>
      </c>
      <c r="N39632" t="s">
        <v>493</v>
      </c>
      <c r="O39632" t="s">
        <v>406</v>
      </c>
      <c r="P39632">
        <v>50000000</v>
      </c>
      <c r="Q39632" t="s">
        <v>204356</v>
      </c>
      <c r="R39632" t="s">
        <v>204357</v>
      </c>
      <c r="S39632" t="s">
        <v>204358</v>
      </c>
      <c r="T39632" t="s">
        <v>124</v>
      </c>
      <c r="U39632" t="s">
        <v>34</v>
      </c>
      <c r="V39632" t="s">
        <v>454</v>
      </c>
      <c r="W39632">
        <v>17</v>
      </c>
      <c r="X39632" t="s">
        <v>776</v>
      </c>
      <c r="Y39632" t="s">
        <v>776</v>
      </c>
      <c r="Z39632" s="1">
        <v>41275</v>
      </c>
    </row>
    <row r="39633" spans="11:26" x14ac:dyDescent="0.3">
      <c r="K39633" t="s">
        <v>204341</v>
      </c>
      <c r="L39633" t="s">
        <v>204359</v>
      </c>
      <c r="M39633" t="s">
        <v>28</v>
      </c>
      <c r="N39633" t="s">
        <v>29</v>
      </c>
      <c r="O39633" t="s">
        <v>476</v>
      </c>
      <c r="P39633">
        <v>25000000</v>
      </c>
      <c r="Q39633" t="s">
        <v>204360</v>
      </c>
      <c r="R39633" t="s">
        <v>204361</v>
      </c>
      <c r="S39633" t="s">
        <v>204362</v>
      </c>
      <c r="T39633" t="s">
        <v>164520</v>
      </c>
      <c r="U39633" t="s">
        <v>34</v>
      </c>
      <c r="V39633" t="s">
        <v>598</v>
      </c>
      <c r="W39633">
        <v>26</v>
      </c>
      <c r="X39633" t="s">
        <v>599</v>
      </c>
      <c r="Y39633" t="s">
        <v>599</v>
      </c>
      <c r="Z39633" s="1">
        <v>41063</v>
      </c>
    </row>
    <row r="39634" spans="11:26" x14ac:dyDescent="0.3">
      <c r="K39634" t="s">
        <v>204363</v>
      </c>
      <c r="L39634" t="s">
        <v>204364</v>
      </c>
      <c r="M39634" t="s">
        <v>324</v>
      </c>
      <c r="O39634" s="1">
        <v>41649</v>
      </c>
      <c r="P39634">
        <v>265561</v>
      </c>
      <c r="Q39634" t="s">
        <v>204365</v>
      </c>
      <c r="R39634" t="s">
        <v>204366</v>
      </c>
      <c r="S39634" t="s">
        <v>204367</v>
      </c>
      <c r="T39634" t="s">
        <v>204368</v>
      </c>
      <c r="U39634" t="s">
        <v>34</v>
      </c>
      <c r="V39634" t="s">
        <v>454</v>
      </c>
      <c r="W39634">
        <v>19</v>
      </c>
      <c r="X39634" t="s">
        <v>53805</v>
      </c>
      <c r="Y39634" t="s">
        <v>53805</v>
      </c>
      <c r="Z39634" s="1">
        <v>41275</v>
      </c>
    </row>
    <row r="39635" spans="11:26" x14ac:dyDescent="0.3">
      <c r="K39635" t="s">
        <v>204363</v>
      </c>
      <c r="L39635" t="s">
        <v>204369</v>
      </c>
      <c r="M39635" t="s">
        <v>52</v>
      </c>
      <c r="O39635" t="s">
        <v>13963</v>
      </c>
      <c r="P39635">
        <v>1656762</v>
      </c>
      <c r="Q39635" t="s">
        <v>204370</v>
      </c>
      <c r="R39635" t="s">
        <v>204371</v>
      </c>
      <c r="S39635" t="s">
        <v>204372</v>
      </c>
      <c r="T39635" t="s">
        <v>96994</v>
      </c>
      <c r="U39635" t="s">
        <v>34</v>
      </c>
      <c r="V39635" t="s">
        <v>454</v>
      </c>
      <c r="W39635">
        <v>17</v>
      </c>
      <c r="X39635" t="s">
        <v>23048</v>
      </c>
      <c r="Y39635" t="s">
        <v>23048</v>
      </c>
      <c r="Z39635" s="1">
        <v>41640</v>
      </c>
    </row>
    <row r="39636" spans="11:26" x14ac:dyDescent="0.3">
      <c r="K39636" t="s">
        <v>204373</v>
      </c>
      <c r="L39636" t="s">
        <v>204374</v>
      </c>
      <c r="M39636" t="s">
        <v>28</v>
      </c>
      <c r="O39636" t="s">
        <v>22000</v>
      </c>
      <c r="P39636">
        <v>8264273</v>
      </c>
      <c r="Q39636" t="s">
        <v>204375</v>
      </c>
      <c r="R39636" t="s">
        <v>204376</v>
      </c>
      <c r="S39636" t="s">
        <v>204377</v>
      </c>
      <c r="T39636" t="s">
        <v>204378</v>
      </c>
      <c r="U39636" t="s">
        <v>34</v>
      </c>
      <c r="V39636" t="s">
        <v>3680</v>
      </c>
      <c r="W39636">
        <v>13</v>
      </c>
      <c r="X39636" t="s">
        <v>3681</v>
      </c>
      <c r="Y39636" t="s">
        <v>3681</v>
      </c>
      <c r="Z39636" s="1">
        <v>41644</v>
      </c>
    </row>
    <row r="39637" spans="11:26" x14ac:dyDescent="0.3">
      <c r="K39637" t="s">
        <v>204379</v>
      </c>
      <c r="L39637" t="s">
        <v>204380</v>
      </c>
      <c r="M39637" t="s">
        <v>233</v>
      </c>
      <c r="O39637" s="1">
        <v>37805</v>
      </c>
      <c r="P39637">
        <v>30000000</v>
      </c>
      <c r="Q39637" t="s">
        <v>204381</v>
      </c>
      <c r="R39637" t="s">
        <v>204382</v>
      </c>
      <c r="S39637" t="s">
        <v>204383</v>
      </c>
      <c r="T39637" t="s">
        <v>34328</v>
      </c>
      <c r="U39637" t="s">
        <v>34</v>
      </c>
    </row>
    <row r="39638" spans="11:26" x14ac:dyDescent="0.3">
      <c r="K39638" t="s">
        <v>204384</v>
      </c>
      <c r="L39638" t="s">
        <v>204385</v>
      </c>
      <c r="M39638" t="s">
        <v>28</v>
      </c>
      <c r="N39638" t="s">
        <v>29</v>
      </c>
      <c r="O39638" t="s">
        <v>56405</v>
      </c>
      <c r="Q39638" t="s">
        <v>204386</v>
      </c>
      <c r="R39638" t="s">
        <v>204387</v>
      </c>
      <c r="S39638" t="s">
        <v>204388</v>
      </c>
      <c r="T39638" t="s">
        <v>204389</v>
      </c>
      <c r="U39638" t="s">
        <v>34</v>
      </c>
      <c r="V39638" t="s">
        <v>3680</v>
      </c>
      <c r="W39638">
        <v>13</v>
      </c>
      <c r="X39638" t="s">
        <v>3681</v>
      </c>
      <c r="Y39638" t="s">
        <v>3682</v>
      </c>
      <c r="Z39638" s="1">
        <v>39822</v>
      </c>
    </row>
    <row r="39639" spans="11:26" x14ac:dyDescent="0.3">
      <c r="K39639" t="s">
        <v>204384</v>
      </c>
      <c r="L39639" t="s">
        <v>204390</v>
      </c>
      <c r="M39639" t="s">
        <v>28</v>
      </c>
      <c r="N39639" t="s">
        <v>40</v>
      </c>
      <c r="O39639" s="1">
        <v>39328</v>
      </c>
      <c r="P39639">
        <v>2500000</v>
      </c>
      <c r="Q39639" t="s">
        <v>204391</v>
      </c>
      <c r="R39639" t="s">
        <v>204392</v>
      </c>
      <c r="S39639" t="s">
        <v>204393</v>
      </c>
      <c r="T39639" t="s">
        <v>1294</v>
      </c>
      <c r="U39639" t="s">
        <v>345</v>
      </c>
      <c r="V39639" t="s">
        <v>46</v>
      </c>
      <c r="W39639" t="s">
        <v>106</v>
      </c>
      <c r="X39639" t="s">
        <v>107</v>
      </c>
      <c r="Y39639" t="s">
        <v>9003</v>
      </c>
      <c r="Z39639" s="1">
        <v>39083</v>
      </c>
    </row>
    <row r="39640" spans="11:26" x14ac:dyDescent="0.3">
      <c r="K39640" t="s">
        <v>204384</v>
      </c>
      <c r="L39640" t="s">
        <v>204394</v>
      </c>
      <c r="M39640" t="s">
        <v>28</v>
      </c>
      <c r="O39640" t="s">
        <v>141055</v>
      </c>
      <c r="P39640">
        <v>40000000</v>
      </c>
      <c r="Q39640" t="s">
        <v>204395</v>
      </c>
      <c r="R39640" t="s">
        <v>204396</v>
      </c>
      <c r="S39640" t="s">
        <v>204397</v>
      </c>
      <c r="T39640" t="s">
        <v>186</v>
      </c>
      <c r="U39640" t="s">
        <v>34</v>
      </c>
      <c r="V39640" t="s">
        <v>598</v>
      </c>
      <c r="W39640">
        <v>21</v>
      </c>
      <c r="X39640" t="s">
        <v>599</v>
      </c>
      <c r="Y39640" t="s">
        <v>2757</v>
      </c>
      <c r="Z39640" t="s">
        <v>204398</v>
      </c>
    </row>
    <row r="39641" spans="11:26" x14ac:dyDescent="0.3">
      <c r="K39641" t="s">
        <v>204384</v>
      </c>
      <c r="L39641" t="s">
        <v>204399</v>
      </c>
      <c r="M39641" t="s">
        <v>28</v>
      </c>
      <c r="N39641" t="s">
        <v>493</v>
      </c>
      <c r="O39641" t="s">
        <v>113049</v>
      </c>
      <c r="P39641">
        <v>17000000</v>
      </c>
      <c r="Q39641" t="s">
        <v>204400</v>
      </c>
      <c r="R39641" t="s">
        <v>204401</v>
      </c>
      <c r="S39641" t="s">
        <v>204402</v>
      </c>
      <c r="U39641" t="s">
        <v>345</v>
      </c>
      <c r="V39641" t="s">
        <v>598</v>
      </c>
      <c r="W39641">
        <v>26</v>
      </c>
      <c r="X39641" t="s">
        <v>599</v>
      </c>
      <c r="Y39641" t="s">
        <v>599</v>
      </c>
    </row>
    <row r="39642" spans="11:26" x14ac:dyDescent="0.3">
      <c r="K39642" t="s">
        <v>204403</v>
      </c>
      <c r="L39642" t="s">
        <v>204404</v>
      </c>
      <c r="M39642" t="s">
        <v>28</v>
      </c>
      <c r="N39642" t="s">
        <v>493</v>
      </c>
      <c r="O39642" s="1">
        <v>41677</v>
      </c>
      <c r="P39642">
        <v>32000000</v>
      </c>
      <c r="Q39642" t="s">
        <v>204405</v>
      </c>
      <c r="R39642" t="s">
        <v>204406</v>
      </c>
      <c r="S39642" t="s">
        <v>204407</v>
      </c>
      <c r="U39642" t="s">
        <v>34</v>
      </c>
      <c r="V39642" t="s">
        <v>3680</v>
      </c>
      <c r="W39642">
        <v>13</v>
      </c>
      <c r="X39642" t="s">
        <v>3681</v>
      </c>
      <c r="Y39642" t="s">
        <v>3681</v>
      </c>
      <c r="Z39642" s="1">
        <v>41647</v>
      </c>
    </row>
    <row r="39643" spans="11:26" x14ac:dyDescent="0.3">
      <c r="K39643" t="s">
        <v>204403</v>
      </c>
      <c r="L39643" t="s">
        <v>204408</v>
      </c>
      <c r="M39643" t="s">
        <v>28</v>
      </c>
      <c r="N39643" t="s">
        <v>493</v>
      </c>
      <c r="O39643" t="s">
        <v>2270</v>
      </c>
      <c r="P39643">
        <v>20000000</v>
      </c>
      <c r="Q39643" t="s">
        <v>204409</v>
      </c>
      <c r="R39643" t="s">
        <v>204410</v>
      </c>
      <c r="S39643" t="s">
        <v>204411</v>
      </c>
      <c r="T39643" t="s">
        <v>205</v>
      </c>
      <c r="U39643" t="s">
        <v>34</v>
      </c>
      <c r="V39643" t="s">
        <v>46</v>
      </c>
      <c r="W39643" t="s">
        <v>106</v>
      </c>
      <c r="X39643" t="s">
        <v>107</v>
      </c>
      <c r="Y39643" t="s">
        <v>116</v>
      </c>
      <c r="Z39643" s="1">
        <v>40909</v>
      </c>
    </row>
    <row r="39644" spans="11:26" x14ac:dyDescent="0.3">
      <c r="K39644" t="s">
        <v>204403</v>
      </c>
      <c r="L39644" t="s">
        <v>204412</v>
      </c>
      <c r="M39644" t="s">
        <v>324</v>
      </c>
      <c r="O39644" s="1">
        <v>40555</v>
      </c>
      <c r="Q39644" t="s">
        <v>204413</v>
      </c>
      <c r="R39644" t="s">
        <v>204414</v>
      </c>
      <c r="T39644" t="s">
        <v>18501</v>
      </c>
      <c r="U39644" t="s">
        <v>34</v>
      </c>
      <c r="V39644" t="s">
        <v>46</v>
      </c>
      <c r="W39644" t="s">
        <v>106</v>
      </c>
      <c r="X39644" t="s">
        <v>107</v>
      </c>
      <c r="Y39644" t="s">
        <v>91378</v>
      </c>
      <c r="Z39644" s="1">
        <v>21921</v>
      </c>
    </row>
    <row r="39645" spans="11:26" x14ac:dyDescent="0.3">
      <c r="K39645" t="s">
        <v>204415</v>
      </c>
      <c r="L39645" t="s">
        <v>204416</v>
      </c>
      <c r="M39645" t="s">
        <v>28</v>
      </c>
      <c r="O39645" s="1">
        <v>39974</v>
      </c>
      <c r="P39645">
        <v>4120000</v>
      </c>
      <c r="Q39645" t="s">
        <v>204417</v>
      </c>
      <c r="R39645" t="s">
        <v>204418</v>
      </c>
      <c r="S39645" t="s">
        <v>204419</v>
      </c>
      <c r="T39645" t="s">
        <v>204420</v>
      </c>
      <c r="U39645" t="s">
        <v>34</v>
      </c>
      <c r="V39645" t="s">
        <v>46</v>
      </c>
      <c r="W39645" t="s">
        <v>106</v>
      </c>
      <c r="X39645" t="s">
        <v>7356</v>
      </c>
      <c r="Y39645" t="s">
        <v>204421</v>
      </c>
      <c r="Z39645" s="1">
        <v>39083</v>
      </c>
    </row>
    <row r="39646" spans="11:26" x14ac:dyDescent="0.3">
      <c r="K39646" t="s">
        <v>204422</v>
      </c>
      <c r="L39646" t="s">
        <v>204423</v>
      </c>
      <c r="M39646" t="s">
        <v>52</v>
      </c>
      <c r="O39646" s="1">
        <v>40550</v>
      </c>
      <c r="P39646">
        <v>140000</v>
      </c>
      <c r="Q39646" t="s">
        <v>204424</v>
      </c>
      <c r="R39646" t="s">
        <v>204425</v>
      </c>
      <c r="S39646" t="s">
        <v>204426</v>
      </c>
      <c r="T39646" t="s">
        <v>205</v>
      </c>
      <c r="U39646" t="s">
        <v>34</v>
      </c>
    </row>
    <row r="39647" spans="11:26" x14ac:dyDescent="0.3">
      <c r="K39647" t="s">
        <v>204427</v>
      </c>
      <c r="L39647" t="s">
        <v>204428</v>
      </c>
      <c r="M39647" t="s">
        <v>28</v>
      </c>
      <c r="O39647" s="1">
        <v>42011</v>
      </c>
      <c r="P39647">
        <v>167000000</v>
      </c>
      <c r="Q39647" t="s">
        <v>204429</v>
      </c>
      <c r="R39647" t="s">
        <v>204430</v>
      </c>
      <c r="S39647" t="s">
        <v>204431</v>
      </c>
      <c r="T39647" t="s">
        <v>34198</v>
      </c>
      <c r="U39647" t="s">
        <v>34</v>
      </c>
      <c r="V39647" t="s">
        <v>598</v>
      </c>
      <c r="W39647">
        <v>26</v>
      </c>
      <c r="X39647" t="s">
        <v>599</v>
      </c>
      <c r="Y39647" t="s">
        <v>599</v>
      </c>
      <c r="Z39647" s="1">
        <v>37622</v>
      </c>
    </row>
    <row r="39648" spans="11:26" x14ac:dyDescent="0.3">
      <c r="K39648" t="s">
        <v>204427</v>
      </c>
      <c r="L39648" t="s">
        <v>204432</v>
      </c>
      <c r="M39648" t="s">
        <v>28</v>
      </c>
      <c r="O39648" t="s">
        <v>27656</v>
      </c>
      <c r="P39648">
        <v>10000000</v>
      </c>
      <c r="Q39648" t="s">
        <v>204433</v>
      </c>
      <c r="R39648" t="s">
        <v>204434</v>
      </c>
      <c r="S39648" t="s">
        <v>204435</v>
      </c>
      <c r="T39648" t="s">
        <v>204436</v>
      </c>
      <c r="U39648" t="s">
        <v>34</v>
      </c>
      <c r="V39648" t="s">
        <v>46</v>
      </c>
      <c r="W39648" t="s">
        <v>167</v>
      </c>
      <c r="X39648" t="s">
        <v>168</v>
      </c>
      <c r="Y39648" t="s">
        <v>169</v>
      </c>
      <c r="Z39648" s="1">
        <v>41283</v>
      </c>
    </row>
    <row r="39649" spans="11:26" x14ac:dyDescent="0.3">
      <c r="K39649" t="s">
        <v>204427</v>
      </c>
      <c r="L39649" t="s">
        <v>204437</v>
      </c>
      <c r="M39649" t="s">
        <v>28</v>
      </c>
      <c r="O39649" s="1">
        <v>38566</v>
      </c>
      <c r="P39649">
        <v>3000000</v>
      </c>
      <c r="Q39649" t="s">
        <v>204438</v>
      </c>
      <c r="R39649" t="s">
        <v>204439</v>
      </c>
      <c r="S39649" t="s">
        <v>204440</v>
      </c>
      <c r="T39649" t="s">
        <v>95</v>
      </c>
      <c r="U39649" t="s">
        <v>34</v>
      </c>
      <c r="V39649" t="s">
        <v>46</v>
      </c>
      <c r="W39649" t="s">
        <v>260</v>
      </c>
      <c r="X39649" t="s">
        <v>402</v>
      </c>
      <c r="Y39649" t="s">
        <v>15931</v>
      </c>
      <c r="Z39649" s="1">
        <v>37622</v>
      </c>
    </row>
    <row r="39650" spans="11:26" x14ac:dyDescent="0.3">
      <c r="K39650" t="s">
        <v>204441</v>
      </c>
      <c r="L39650" t="s">
        <v>204442</v>
      </c>
      <c r="M39650" t="s">
        <v>28</v>
      </c>
      <c r="O39650" t="s">
        <v>18149</v>
      </c>
      <c r="P39650">
        <v>54621196</v>
      </c>
      <c r="Q39650" t="s">
        <v>204443</v>
      </c>
      <c r="R39650" t="s">
        <v>204444</v>
      </c>
      <c r="S39650" t="s">
        <v>204445</v>
      </c>
      <c r="T39650" t="s">
        <v>204446</v>
      </c>
      <c r="U39650" t="s">
        <v>345</v>
      </c>
      <c r="Z39650" s="1">
        <v>42095</v>
      </c>
    </row>
    <row r="39651" spans="11:26" x14ac:dyDescent="0.3">
      <c r="K39651" t="s">
        <v>204441</v>
      </c>
      <c r="L39651" t="s">
        <v>204447</v>
      </c>
      <c r="M39651" t="s">
        <v>28</v>
      </c>
      <c r="O39651" t="s">
        <v>6724</v>
      </c>
      <c r="Q39651" t="s">
        <v>204448</v>
      </c>
      <c r="R39651" t="s">
        <v>204449</v>
      </c>
      <c r="S39651" t="s">
        <v>204450</v>
      </c>
      <c r="T39651" t="s">
        <v>204451</v>
      </c>
      <c r="U39651" t="s">
        <v>34</v>
      </c>
      <c r="V39651" t="s">
        <v>46</v>
      </c>
      <c r="W39651" t="s">
        <v>106</v>
      </c>
      <c r="X39651" t="s">
        <v>107</v>
      </c>
      <c r="Y39651" t="s">
        <v>1975</v>
      </c>
      <c r="Z39651" s="1">
        <v>40455</v>
      </c>
    </row>
    <row r="39652" spans="11:26" x14ac:dyDescent="0.3">
      <c r="K39652" t="s">
        <v>204452</v>
      </c>
      <c r="L39652" t="s">
        <v>204453</v>
      </c>
      <c r="M39652" t="s">
        <v>52</v>
      </c>
      <c r="O39652" s="1">
        <v>40942</v>
      </c>
      <c r="P39652">
        <v>300000</v>
      </c>
      <c r="Q39652" t="s">
        <v>204454</v>
      </c>
      <c r="R39652" t="s">
        <v>204455</v>
      </c>
      <c r="S39652" t="s">
        <v>204456</v>
      </c>
      <c r="T39652" t="s">
        <v>2364</v>
      </c>
      <c r="U39652" t="s">
        <v>34</v>
      </c>
      <c r="V39652" t="s">
        <v>598</v>
      </c>
      <c r="W39652">
        <v>16</v>
      </c>
      <c r="X39652" t="s">
        <v>146266</v>
      </c>
      <c r="Y39652" t="s">
        <v>146267</v>
      </c>
    </row>
    <row r="39653" spans="11:26" x14ac:dyDescent="0.3">
      <c r="K39653" t="s">
        <v>204452</v>
      </c>
      <c r="L39653" t="s">
        <v>204457</v>
      </c>
      <c r="M39653" t="s">
        <v>324</v>
      </c>
      <c r="O39653" s="1">
        <v>40912</v>
      </c>
      <c r="Q39653" t="s">
        <v>204458</v>
      </c>
      <c r="R39653" t="s">
        <v>204459</v>
      </c>
      <c r="S39653" t="s">
        <v>204460</v>
      </c>
      <c r="T39653" t="s">
        <v>1294</v>
      </c>
      <c r="U39653" t="s">
        <v>34</v>
      </c>
      <c r="V39653" t="s">
        <v>819</v>
      </c>
      <c r="W39653">
        <v>12</v>
      </c>
      <c r="X39653" t="s">
        <v>43433</v>
      </c>
      <c r="Y39653" t="s">
        <v>43433</v>
      </c>
    </row>
    <row r="39654" spans="11:26" x14ac:dyDescent="0.3">
      <c r="K39654" t="s">
        <v>204461</v>
      </c>
      <c r="L39654" t="s">
        <v>204462</v>
      </c>
      <c r="M39654" t="s">
        <v>324</v>
      </c>
      <c r="O39654" s="1">
        <v>40361</v>
      </c>
      <c r="P39654">
        <v>465743</v>
      </c>
      <c r="Q39654" t="s">
        <v>204463</v>
      </c>
      <c r="R39654" t="s">
        <v>204464</v>
      </c>
      <c r="S39654" t="s">
        <v>204465</v>
      </c>
      <c r="T39654" t="s">
        <v>74</v>
      </c>
      <c r="U39654" t="s">
        <v>34</v>
      </c>
      <c r="V39654" t="s">
        <v>19317</v>
      </c>
      <c r="W39654">
        <v>1</v>
      </c>
      <c r="X39654" t="s">
        <v>19318</v>
      </c>
      <c r="Y39654" t="s">
        <v>19318</v>
      </c>
      <c r="Z39654" s="1">
        <v>36526</v>
      </c>
    </row>
    <row r="39655" spans="11:26" x14ac:dyDescent="0.3">
      <c r="K39655" t="s">
        <v>204466</v>
      </c>
      <c r="L39655" t="s">
        <v>204467</v>
      </c>
      <c r="M39655" t="s">
        <v>52</v>
      </c>
      <c r="O39655" t="s">
        <v>29679</v>
      </c>
      <c r="P39655">
        <v>200000</v>
      </c>
      <c r="Q39655" t="s">
        <v>204468</v>
      </c>
      <c r="R39655" t="s">
        <v>204469</v>
      </c>
      <c r="T39655" t="s">
        <v>3601</v>
      </c>
      <c r="U39655" t="s">
        <v>34</v>
      </c>
      <c r="V39655" t="s">
        <v>46</v>
      </c>
      <c r="W39655" t="s">
        <v>437</v>
      </c>
      <c r="X39655" t="s">
        <v>438</v>
      </c>
      <c r="Y39655" t="s">
        <v>438</v>
      </c>
      <c r="Z39655" s="1">
        <v>41921</v>
      </c>
    </row>
    <row r="39656" spans="11:26" x14ac:dyDescent="0.3">
      <c r="K39656" t="s">
        <v>204470</v>
      </c>
      <c r="L39656" t="s">
        <v>204471</v>
      </c>
      <c r="M39656" t="s">
        <v>52</v>
      </c>
      <c r="O39656" s="1">
        <v>41275</v>
      </c>
      <c r="Q39656" t="s">
        <v>204472</v>
      </c>
      <c r="R39656" t="s">
        <v>204473</v>
      </c>
      <c r="S39656" t="s">
        <v>204474</v>
      </c>
      <c r="T39656" t="s">
        <v>2126</v>
      </c>
      <c r="U39656" t="s">
        <v>34</v>
      </c>
      <c r="V39656" t="s">
        <v>46</v>
      </c>
      <c r="W39656" t="s">
        <v>1731</v>
      </c>
      <c r="X39656" t="s">
        <v>14052</v>
      </c>
      <c r="Y39656" t="s">
        <v>18957</v>
      </c>
      <c r="Z39656" s="1">
        <v>39448</v>
      </c>
    </row>
    <row r="39657" spans="11:26" x14ac:dyDescent="0.3">
      <c r="K39657" t="s">
        <v>204475</v>
      </c>
      <c r="L39657" t="s">
        <v>204476</v>
      </c>
      <c r="M39657" t="s">
        <v>190</v>
      </c>
      <c r="O39657" t="s">
        <v>6927</v>
      </c>
      <c r="Q39657" t="s">
        <v>204477</v>
      </c>
      <c r="R39657" t="s">
        <v>204478</v>
      </c>
      <c r="S39657" t="s">
        <v>204479</v>
      </c>
      <c r="T39657" t="s">
        <v>204480</v>
      </c>
      <c r="U39657" t="s">
        <v>345</v>
      </c>
      <c r="V39657" t="s">
        <v>96</v>
      </c>
      <c r="W39657" t="s">
        <v>336</v>
      </c>
      <c r="X39657" t="s">
        <v>337</v>
      </c>
      <c r="Y39657" t="s">
        <v>337</v>
      </c>
      <c r="Z39657" s="1">
        <v>33970</v>
      </c>
    </row>
    <row r="39658" spans="11:26" x14ac:dyDescent="0.3">
      <c r="K39658" t="s">
        <v>204481</v>
      </c>
      <c r="L39658" t="s">
        <v>204482</v>
      </c>
      <c r="M39658" t="s">
        <v>190</v>
      </c>
      <c r="O39658" s="1">
        <v>41192</v>
      </c>
      <c r="Q39658" t="s">
        <v>204483</v>
      </c>
      <c r="R39658" t="s">
        <v>204484</v>
      </c>
      <c r="T39658" t="s">
        <v>23726</v>
      </c>
      <c r="U39658" t="s">
        <v>34</v>
      </c>
    </row>
    <row r="39659" spans="11:26" x14ac:dyDescent="0.3">
      <c r="K39659" t="s">
        <v>204485</v>
      </c>
      <c r="L39659" t="s">
        <v>204486</v>
      </c>
      <c r="M39659" t="s">
        <v>52</v>
      </c>
      <c r="O39659" t="s">
        <v>38866</v>
      </c>
      <c r="P39659">
        <v>300000</v>
      </c>
      <c r="Q39659" t="s">
        <v>204487</v>
      </c>
      <c r="R39659" t="s">
        <v>204488</v>
      </c>
      <c r="S39659" t="s">
        <v>204489</v>
      </c>
      <c r="T39659" t="s">
        <v>1208</v>
      </c>
      <c r="U39659" t="s">
        <v>34</v>
      </c>
      <c r="V39659" t="s">
        <v>86</v>
      </c>
      <c r="X39659" t="s">
        <v>87</v>
      </c>
      <c r="Y39659" t="s">
        <v>87</v>
      </c>
    </row>
    <row r="39660" spans="11:26" x14ac:dyDescent="0.3">
      <c r="K39660" t="s">
        <v>204490</v>
      </c>
      <c r="L39660" t="s">
        <v>204491</v>
      </c>
      <c r="M39660" t="s">
        <v>52</v>
      </c>
      <c r="O39660" s="1">
        <v>39814</v>
      </c>
      <c r="Q39660" t="s">
        <v>204492</v>
      </c>
      <c r="R39660" t="s">
        <v>204493</v>
      </c>
      <c r="S39660" t="s">
        <v>204494</v>
      </c>
      <c r="T39660" t="s">
        <v>204495</v>
      </c>
      <c r="U39660" t="s">
        <v>345</v>
      </c>
      <c r="V39660" t="s">
        <v>46</v>
      </c>
      <c r="W39660" t="s">
        <v>106</v>
      </c>
      <c r="X39660" t="s">
        <v>107</v>
      </c>
      <c r="Y39660" t="s">
        <v>116</v>
      </c>
      <c r="Z39660" s="1">
        <v>39083</v>
      </c>
    </row>
    <row r="39661" spans="11:26" x14ac:dyDescent="0.3">
      <c r="K39661" t="s">
        <v>204490</v>
      </c>
      <c r="L39661" t="s">
        <v>204496</v>
      </c>
      <c r="M39661" t="s">
        <v>233</v>
      </c>
      <c r="O39661" t="s">
        <v>23105</v>
      </c>
      <c r="P39661">
        <v>9500000</v>
      </c>
      <c r="Q39661" t="s">
        <v>204497</v>
      </c>
      <c r="R39661" t="s">
        <v>204498</v>
      </c>
      <c r="S39661" t="s">
        <v>204499</v>
      </c>
      <c r="T39661" t="s">
        <v>1208</v>
      </c>
      <c r="U39661" t="s">
        <v>34</v>
      </c>
      <c r="V39661" t="s">
        <v>46</v>
      </c>
      <c r="W39661" t="s">
        <v>2265</v>
      </c>
      <c r="X39661" t="s">
        <v>2266</v>
      </c>
      <c r="Y39661" t="s">
        <v>2266</v>
      </c>
    </row>
    <row r="39662" spans="11:26" x14ac:dyDescent="0.3">
      <c r="K39662" t="s">
        <v>204490</v>
      </c>
      <c r="L39662" t="s">
        <v>204500</v>
      </c>
      <c r="M39662" t="s">
        <v>28</v>
      </c>
      <c r="O39662" t="s">
        <v>23105</v>
      </c>
      <c r="P39662">
        <v>9500000</v>
      </c>
      <c r="Q39662" t="s">
        <v>204501</v>
      </c>
      <c r="R39662" t="s">
        <v>204502</v>
      </c>
      <c r="S39662" t="s">
        <v>204503</v>
      </c>
      <c r="T39662" t="s">
        <v>984</v>
      </c>
      <c r="U39662" t="s">
        <v>34</v>
      </c>
      <c r="V39662" t="s">
        <v>46</v>
      </c>
      <c r="W39662" t="s">
        <v>106</v>
      </c>
      <c r="X39662" t="s">
        <v>107</v>
      </c>
      <c r="Y39662" t="s">
        <v>116</v>
      </c>
    </row>
    <row r="39663" spans="11:26" x14ac:dyDescent="0.3">
      <c r="K39663" t="s">
        <v>204504</v>
      </c>
      <c r="L39663" t="s">
        <v>204505</v>
      </c>
      <c r="M39663" t="s">
        <v>52</v>
      </c>
      <c r="O39663" t="s">
        <v>60</v>
      </c>
      <c r="P39663">
        <v>35000</v>
      </c>
      <c r="Q39663" t="s">
        <v>204506</v>
      </c>
      <c r="R39663" t="s">
        <v>204507</v>
      </c>
      <c r="S39663" t="s">
        <v>204508</v>
      </c>
      <c r="T39663" t="s">
        <v>95</v>
      </c>
      <c r="U39663" t="s">
        <v>34</v>
      </c>
      <c r="V39663" t="s">
        <v>46</v>
      </c>
      <c r="W39663" t="s">
        <v>133</v>
      </c>
      <c r="X39663" t="s">
        <v>1007</v>
      </c>
      <c r="Y39663" t="s">
        <v>204509</v>
      </c>
      <c r="Z39663" s="1">
        <v>30682</v>
      </c>
    </row>
    <row r="39664" spans="11:26" x14ac:dyDescent="0.3">
      <c r="K39664" t="s">
        <v>204504</v>
      </c>
      <c r="L39664" t="s">
        <v>204510</v>
      </c>
      <c r="M39664" t="s">
        <v>52</v>
      </c>
      <c r="O39664" t="s">
        <v>13596</v>
      </c>
      <c r="P39664">
        <v>2200000</v>
      </c>
      <c r="Q39664" t="s">
        <v>204511</v>
      </c>
      <c r="R39664" t="s">
        <v>204512</v>
      </c>
      <c r="T39664" t="s">
        <v>204513</v>
      </c>
      <c r="U39664" t="s">
        <v>34</v>
      </c>
      <c r="V39664" t="s">
        <v>46</v>
      </c>
      <c r="W39664" t="s">
        <v>620</v>
      </c>
      <c r="X39664" t="s">
        <v>621</v>
      </c>
      <c r="Y39664" t="s">
        <v>622</v>
      </c>
    </row>
    <row r="39665" spans="11:26" x14ac:dyDescent="0.3">
      <c r="K39665" t="s">
        <v>204514</v>
      </c>
      <c r="L39665" t="s">
        <v>204515</v>
      </c>
      <c r="M39665" t="s">
        <v>91</v>
      </c>
      <c r="O39665" s="1">
        <v>35197</v>
      </c>
      <c r="Q39665" t="s">
        <v>204516</v>
      </c>
      <c r="R39665" t="s">
        <v>204517</v>
      </c>
      <c r="S39665" t="s">
        <v>204518</v>
      </c>
      <c r="T39665" t="s">
        <v>6614</v>
      </c>
      <c r="U39665" t="s">
        <v>34</v>
      </c>
      <c r="V39665" t="s">
        <v>46</v>
      </c>
      <c r="W39665" t="s">
        <v>913</v>
      </c>
      <c r="X39665" t="s">
        <v>914</v>
      </c>
      <c r="Y39665" t="s">
        <v>14136</v>
      </c>
      <c r="Z39665" s="1">
        <v>39083</v>
      </c>
    </row>
    <row r="39666" spans="11:26" x14ac:dyDescent="0.3">
      <c r="K39666" t="s">
        <v>204519</v>
      </c>
      <c r="L39666" t="s">
        <v>204520</v>
      </c>
      <c r="M39666" t="s">
        <v>3620</v>
      </c>
      <c r="O39666" t="s">
        <v>2813</v>
      </c>
      <c r="P39666">
        <v>346000</v>
      </c>
      <c r="Q39666" t="s">
        <v>204521</v>
      </c>
      <c r="R39666" t="s">
        <v>204522</v>
      </c>
      <c r="T39666" t="s">
        <v>470</v>
      </c>
      <c r="U39666" t="s">
        <v>34</v>
      </c>
      <c r="V39666" t="s">
        <v>46</v>
      </c>
      <c r="W39666" t="s">
        <v>1081</v>
      </c>
      <c r="X39666" t="s">
        <v>1082</v>
      </c>
      <c r="Y39666" t="s">
        <v>137350</v>
      </c>
    </row>
    <row r="39667" spans="11:26" x14ac:dyDescent="0.3">
      <c r="K39667" t="s">
        <v>204519</v>
      </c>
      <c r="L39667" t="s">
        <v>204523</v>
      </c>
      <c r="M39667" t="s">
        <v>52</v>
      </c>
      <c r="O39667" t="s">
        <v>6940</v>
      </c>
      <c r="P39667">
        <v>1000000</v>
      </c>
      <c r="Q39667" t="s">
        <v>204524</v>
      </c>
      <c r="R39667" t="s">
        <v>204525</v>
      </c>
      <c r="S39667" t="s">
        <v>204526</v>
      </c>
      <c r="T39667" t="s">
        <v>150</v>
      </c>
      <c r="U39667" t="s">
        <v>34</v>
      </c>
      <c r="V39667" t="s">
        <v>46</v>
      </c>
      <c r="W39667" t="s">
        <v>1081</v>
      </c>
      <c r="X39667" t="s">
        <v>7044</v>
      </c>
      <c r="Y39667" t="s">
        <v>204527</v>
      </c>
    </row>
    <row r="39668" spans="11:26" x14ac:dyDescent="0.3">
      <c r="K39668" t="s">
        <v>204528</v>
      </c>
      <c r="L39668" t="s">
        <v>204529</v>
      </c>
      <c r="M39668" t="s">
        <v>28</v>
      </c>
      <c r="O39668" s="1">
        <v>40360</v>
      </c>
      <c r="P39668">
        <v>15000000</v>
      </c>
      <c r="Q39668" t="s">
        <v>204530</v>
      </c>
      <c r="R39668" t="s">
        <v>204531</v>
      </c>
      <c r="S39668" t="s">
        <v>204532</v>
      </c>
      <c r="T39668" t="s">
        <v>150</v>
      </c>
      <c r="U39668" t="s">
        <v>34</v>
      </c>
      <c r="V39668" t="s">
        <v>46</v>
      </c>
      <c r="W39668" t="s">
        <v>142</v>
      </c>
      <c r="X39668" t="s">
        <v>1930</v>
      </c>
      <c r="Y39668" t="s">
        <v>17835</v>
      </c>
    </row>
    <row r="39669" spans="11:26" x14ac:dyDescent="0.3">
      <c r="K39669" t="s">
        <v>204528</v>
      </c>
      <c r="L39669" t="s">
        <v>204533</v>
      </c>
      <c r="M39669" t="s">
        <v>28</v>
      </c>
      <c r="N39669" t="s">
        <v>29</v>
      </c>
      <c r="O39669" t="s">
        <v>168649</v>
      </c>
      <c r="P39669">
        <v>12000000</v>
      </c>
      <c r="Q39669" t="s">
        <v>204534</v>
      </c>
      <c r="R39669" t="s">
        <v>204535</v>
      </c>
      <c r="S39669" t="s">
        <v>204536</v>
      </c>
      <c r="T39669" t="s">
        <v>4324</v>
      </c>
      <c r="U39669" t="s">
        <v>34</v>
      </c>
      <c r="V39669" t="s">
        <v>96</v>
      </c>
      <c r="W39669" t="s">
        <v>336</v>
      </c>
      <c r="X39669" t="s">
        <v>337</v>
      </c>
      <c r="Y39669" t="s">
        <v>337</v>
      </c>
      <c r="Z39669" s="1">
        <v>34335</v>
      </c>
    </row>
    <row r="39670" spans="11:26" x14ac:dyDescent="0.3">
      <c r="K39670" t="s">
        <v>204528</v>
      </c>
      <c r="L39670" t="s">
        <v>204537</v>
      </c>
      <c r="M39670" t="s">
        <v>233</v>
      </c>
      <c r="O39670" t="s">
        <v>8434</v>
      </c>
      <c r="P39670">
        <v>37504548</v>
      </c>
      <c r="Q39670" t="s">
        <v>204538</v>
      </c>
      <c r="R39670" t="s">
        <v>204539</v>
      </c>
      <c r="T39670" t="s">
        <v>204540</v>
      </c>
      <c r="U39670" t="s">
        <v>34</v>
      </c>
    </row>
    <row r="39671" spans="11:26" x14ac:dyDescent="0.3">
      <c r="K39671" t="s">
        <v>204528</v>
      </c>
      <c r="L39671" t="s">
        <v>204541</v>
      </c>
      <c r="M39671" t="s">
        <v>233</v>
      </c>
      <c r="O39671" s="1">
        <v>41340</v>
      </c>
      <c r="P39671">
        <v>57500000</v>
      </c>
      <c r="Q39671" t="s">
        <v>204542</v>
      </c>
      <c r="R39671" t="s">
        <v>204543</v>
      </c>
      <c r="S39671" t="s">
        <v>204544</v>
      </c>
      <c r="T39671" t="s">
        <v>95</v>
      </c>
      <c r="U39671" t="s">
        <v>34</v>
      </c>
      <c r="V39671" t="s">
        <v>46</v>
      </c>
      <c r="W39671" t="s">
        <v>260</v>
      </c>
      <c r="X39671" t="s">
        <v>402</v>
      </c>
      <c r="Y39671" t="s">
        <v>3730</v>
      </c>
      <c r="Z39671" s="1">
        <v>39448</v>
      </c>
    </row>
    <row r="39672" spans="11:26" x14ac:dyDescent="0.3">
      <c r="K39672" t="s">
        <v>204528</v>
      </c>
      <c r="L39672" t="s">
        <v>204545</v>
      </c>
      <c r="M39672" t="s">
        <v>1836</v>
      </c>
      <c r="O39672" s="1">
        <v>41795</v>
      </c>
      <c r="P39672">
        <v>34300000</v>
      </c>
      <c r="Q39672" t="s">
        <v>204546</v>
      </c>
      <c r="R39672" t="s">
        <v>204547</v>
      </c>
      <c r="S39672" t="s">
        <v>204548</v>
      </c>
      <c r="T39672" t="s">
        <v>5378</v>
      </c>
      <c r="U39672" t="s">
        <v>34</v>
      </c>
      <c r="V39672" t="s">
        <v>96</v>
      </c>
      <c r="W39672" t="s">
        <v>5722</v>
      </c>
      <c r="X39672" t="s">
        <v>5723</v>
      </c>
      <c r="Y39672" t="s">
        <v>5724</v>
      </c>
      <c r="Z39672" s="1">
        <v>36531</v>
      </c>
    </row>
    <row r="39673" spans="11:26" x14ac:dyDescent="0.3">
      <c r="K39673" t="s">
        <v>204549</v>
      </c>
      <c r="L39673" t="s">
        <v>204550</v>
      </c>
      <c r="M39673" t="s">
        <v>28</v>
      </c>
      <c r="O39673" t="s">
        <v>34575</v>
      </c>
      <c r="P39673">
        <v>15000</v>
      </c>
      <c r="Q39673" t="s">
        <v>204551</v>
      </c>
      <c r="R39673" t="s">
        <v>204552</v>
      </c>
      <c r="S39673" t="s">
        <v>204553</v>
      </c>
      <c r="T39673" t="s">
        <v>137181</v>
      </c>
      <c r="U39673" t="s">
        <v>34</v>
      </c>
      <c r="V39673" t="s">
        <v>46</v>
      </c>
      <c r="W39673" t="s">
        <v>106</v>
      </c>
      <c r="X39673" t="s">
        <v>151</v>
      </c>
      <c r="Y39673" t="s">
        <v>148064</v>
      </c>
      <c r="Z39673" s="1">
        <v>37987</v>
      </c>
    </row>
    <row r="39674" spans="11:26" x14ac:dyDescent="0.3">
      <c r="K39674" t="s">
        <v>204554</v>
      </c>
      <c r="L39674" t="s">
        <v>204555</v>
      </c>
      <c r="M39674" t="s">
        <v>28</v>
      </c>
      <c r="N39674" t="s">
        <v>1189</v>
      </c>
      <c r="O39674" t="s">
        <v>29525</v>
      </c>
      <c r="P39674">
        <v>10000000</v>
      </c>
      <c r="Q39674" t="s">
        <v>204556</v>
      </c>
      <c r="R39674" t="s">
        <v>204557</v>
      </c>
      <c r="S39674" t="s">
        <v>204558</v>
      </c>
      <c r="T39674" t="s">
        <v>3299</v>
      </c>
      <c r="U39674" t="s">
        <v>34</v>
      </c>
      <c r="V39674" t="s">
        <v>46</v>
      </c>
      <c r="W39674" t="s">
        <v>106</v>
      </c>
      <c r="X39674" t="s">
        <v>107</v>
      </c>
      <c r="Y39674" t="s">
        <v>116</v>
      </c>
      <c r="Z39674" s="1">
        <v>40544</v>
      </c>
    </row>
    <row r="39675" spans="11:26" x14ac:dyDescent="0.3">
      <c r="K39675" t="s">
        <v>204554</v>
      </c>
      <c r="L39675" t="s">
        <v>204559</v>
      </c>
      <c r="M39675" t="s">
        <v>28</v>
      </c>
      <c r="O39675" s="1">
        <v>41741</v>
      </c>
      <c r="P39675">
        <v>13000000</v>
      </c>
      <c r="Q39675" t="s">
        <v>204560</v>
      </c>
      <c r="R39675" t="s">
        <v>204561</v>
      </c>
      <c r="S39675" t="s">
        <v>204562</v>
      </c>
      <c r="T39675" t="s">
        <v>205</v>
      </c>
      <c r="U39675" t="s">
        <v>34</v>
      </c>
      <c r="V39675" t="s">
        <v>46</v>
      </c>
      <c r="W39675" t="s">
        <v>311</v>
      </c>
      <c r="X39675" t="s">
        <v>14990</v>
      </c>
      <c r="Y39675" t="s">
        <v>204563</v>
      </c>
      <c r="Z39675" s="1">
        <v>4384</v>
      </c>
    </row>
    <row r="39676" spans="11:26" x14ac:dyDescent="0.3">
      <c r="K39676" t="s">
        <v>204554</v>
      </c>
      <c r="L39676" t="s">
        <v>204564</v>
      </c>
      <c r="M39676" t="s">
        <v>28</v>
      </c>
      <c r="N39676" t="s">
        <v>1415</v>
      </c>
      <c r="O39676" t="s">
        <v>26177</v>
      </c>
      <c r="P39676">
        <v>2254348</v>
      </c>
      <c r="Q39676" t="s">
        <v>204565</v>
      </c>
      <c r="R39676" t="s">
        <v>204566</v>
      </c>
      <c r="S39676" t="s">
        <v>204567</v>
      </c>
      <c r="T39676" t="s">
        <v>74</v>
      </c>
      <c r="U39676" t="s">
        <v>1158</v>
      </c>
      <c r="V39676" t="s">
        <v>96</v>
      </c>
      <c r="W39676" t="s">
        <v>336</v>
      </c>
      <c r="X39676" t="s">
        <v>337</v>
      </c>
      <c r="Y39676" t="s">
        <v>337</v>
      </c>
      <c r="Z39676" s="1">
        <v>34700</v>
      </c>
    </row>
    <row r="39677" spans="11:26" x14ac:dyDescent="0.3">
      <c r="K39677" t="s">
        <v>204554</v>
      </c>
      <c r="L39677" t="s">
        <v>204568</v>
      </c>
      <c r="M39677" t="s">
        <v>28</v>
      </c>
      <c r="N39677" t="s">
        <v>1415</v>
      </c>
      <c r="O39677" t="s">
        <v>6845</v>
      </c>
      <c r="P39677">
        <v>2793997</v>
      </c>
      <c r="Q39677" t="s">
        <v>204569</v>
      </c>
      <c r="R39677" t="s">
        <v>204570</v>
      </c>
      <c r="S39677" t="s">
        <v>204571</v>
      </c>
      <c r="T39677" t="s">
        <v>205</v>
      </c>
      <c r="U39677" t="s">
        <v>34</v>
      </c>
      <c r="V39677" t="s">
        <v>46</v>
      </c>
      <c r="W39677" t="s">
        <v>346</v>
      </c>
      <c r="X39677" t="s">
        <v>3781</v>
      </c>
      <c r="Y39677" t="s">
        <v>204572</v>
      </c>
      <c r="Z39677" t="s">
        <v>204573</v>
      </c>
    </row>
    <row r="39678" spans="11:26" x14ac:dyDescent="0.3">
      <c r="K39678" t="s">
        <v>204554</v>
      </c>
      <c r="L39678" t="s">
        <v>204574</v>
      </c>
      <c r="M39678" t="s">
        <v>28</v>
      </c>
      <c r="N39678" t="s">
        <v>1415</v>
      </c>
      <c r="O39678" s="1">
        <v>41376</v>
      </c>
      <c r="P39678">
        <v>3100000</v>
      </c>
      <c r="Q39678" t="s">
        <v>204575</v>
      </c>
      <c r="R39678" t="s">
        <v>204576</v>
      </c>
      <c r="S39678" t="s">
        <v>204577</v>
      </c>
      <c r="T39678" t="s">
        <v>115</v>
      </c>
      <c r="U39678" t="s">
        <v>34</v>
      </c>
      <c r="V39678" t="s">
        <v>46</v>
      </c>
      <c r="W39678" t="s">
        <v>4885</v>
      </c>
      <c r="X39678" t="s">
        <v>12970</v>
      </c>
      <c r="Y39678" t="s">
        <v>199930</v>
      </c>
      <c r="Z39678" s="1">
        <v>36526</v>
      </c>
    </row>
    <row r="39679" spans="11:26" x14ac:dyDescent="0.3">
      <c r="K39679" t="s">
        <v>204554</v>
      </c>
      <c r="L39679" t="s">
        <v>204578</v>
      </c>
      <c r="M39679" t="s">
        <v>28</v>
      </c>
      <c r="N39679" t="s">
        <v>1415</v>
      </c>
      <c r="O39679" t="s">
        <v>9850</v>
      </c>
      <c r="P39679">
        <v>2793997</v>
      </c>
      <c r="Q39679" t="s">
        <v>204579</v>
      </c>
      <c r="R39679" t="s">
        <v>204580</v>
      </c>
      <c r="S39679" t="s">
        <v>204581</v>
      </c>
      <c r="T39679" t="s">
        <v>124</v>
      </c>
      <c r="U39679" t="s">
        <v>34</v>
      </c>
      <c r="V39679" t="s">
        <v>46</v>
      </c>
      <c r="W39679" t="s">
        <v>2104</v>
      </c>
      <c r="X39679" t="s">
        <v>2105</v>
      </c>
      <c r="Y39679" t="s">
        <v>15494</v>
      </c>
      <c r="Z39679" s="1">
        <v>33979</v>
      </c>
    </row>
    <row r="39680" spans="11:26" x14ac:dyDescent="0.3">
      <c r="K39680" t="s">
        <v>204582</v>
      </c>
      <c r="L39680" t="s">
        <v>204583</v>
      </c>
      <c r="M39680" t="s">
        <v>28</v>
      </c>
      <c r="N39680" t="s">
        <v>40</v>
      </c>
      <c r="O39680" s="1">
        <v>39090</v>
      </c>
      <c r="P39680">
        <v>44320000</v>
      </c>
      <c r="Q39680" t="s">
        <v>204584</v>
      </c>
      <c r="R39680" t="s">
        <v>204585</v>
      </c>
      <c r="S39680" t="s">
        <v>204586</v>
      </c>
      <c r="T39680" t="s">
        <v>2570</v>
      </c>
      <c r="U39680" t="s">
        <v>34</v>
      </c>
      <c r="V39680" t="s">
        <v>96</v>
      </c>
      <c r="W39680" t="s">
        <v>336</v>
      </c>
      <c r="X39680" t="s">
        <v>18854</v>
      </c>
      <c r="Y39680" t="s">
        <v>18854</v>
      </c>
      <c r="Z39680" s="1">
        <v>41643</v>
      </c>
    </row>
    <row r="39681" spans="11:26" x14ac:dyDescent="0.3">
      <c r="K39681" t="s">
        <v>204587</v>
      </c>
      <c r="L39681" t="s">
        <v>204588</v>
      </c>
      <c r="M39681" t="s">
        <v>190</v>
      </c>
      <c r="O39681" t="s">
        <v>8561</v>
      </c>
      <c r="P39681">
        <v>123000</v>
      </c>
      <c r="Q39681" t="s">
        <v>204589</v>
      </c>
      <c r="R39681" t="s">
        <v>204590</v>
      </c>
      <c r="S39681" t="s">
        <v>204591</v>
      </c>
      <c r="T39681" t="s">
        <v>1294</v>
      </c>
      <c r="U39681" t="s">
        <v>1158</v>
      </c>
      <c r="V39681" t="s">
        <v>46</v>
      </c>
      <c r="W39681" t="s">
        <v>1037</v>
      </c>
      <c r="X39681" t="s">
        <v>1038</v>
      </c>
      <c r="Y39681" t="s">
        <v>33410</v>
      </c>
    </row>
    <row r="39682" spans="11:26" x14ac:dyDescent="0.3">
      <c r="K39682" t="s">
        <v>204592</v>
      </c>
      <c r="L39682" t="s">
        <v>204593</v>
      </c>
      <c r="M39682" t="s">
        <v>52</v>
      </c>
      <c r="O39682" s="1">
        <v>42196</v>
      </c>
      <c r="P39682">
        <v>50000</v>
      </c>
      <c r="Q39682" t="s">
        <v>204594</v>
      </c>
      <c r="R39682" t="s">
        <v>204595</v>
      </c>
      <c r="S39682" t="s">
        <v>204596</v>
      </c>
      <c r="U39682" t="s">
        <v>34</v>
      </c>
      <c r="V39682" t="s">
        <v>46</v>
      </c>
      <c r="W39682" t="s">
        <v>2265</v>
      </c>
      <c r="X39682" t="s">
        <v>2266</v>
      </c>
      <c r="Y39682" t="s">
        <v>15440</v>
      </c>
    </row>
    <row r="39683" spans="11:26" x14ac:dyDescent="0.3">
      <c r="K39683" t="s">
        <v>204597</v>
      </c>
      <c r="L39683" t="s">
        <v>204598</v>
      </c>
      <c r="M39683" t="s">
        <v>28</v>
      </c>
      <c r="N39683" t="s">
        <v>40</v>
      </c>
      <c r="O39683" s="1">
        <v>39665</v>
      </c>
      <c r="P39683">
        <v>2000000</v>
      </c>
      <c r="Q39683" t="s">
        <v>204599</v>
      </c>
      <c r="R39683" t="s">
        <v>204600</v>
      </c>
      <c r="S39683" t="s">
        <v>204601</v>
      </c>
      <c r="T39683" t="s">
        <v>436</v>
      </c>
      <c r="U39683" t="s">
        <v>34</v>
      </c>
      <c r="V39683" t="s">
        <v>46</v>
      </c>
      <c r="W39683" t="s">
        <v>2169</v>
      </c>
      <c r="X39683" t="s">
        <v>2170</v>
      </c>
      <c r="Y39683" t="s">
        <v>41097</v>
      </c>
      <c r="Z39683" s="1">
        <v>39083</v>
      </c>
    </row>
    <row r="39684" spans="11:26" x14ac:dyDescent="0.3">
      <c r="K39684" t="s">
        <v>204597</v>
      </c>
      <c r="L39684" t="s">
        <v>204602</v>
      </c>
      <c r="M39684" t="s">
        <v>28</v>
      </c>
      <c r="N39684" t="s">
        <v>40</v>
      </c>
      <c r="O39684" s="1">
        <v>39450</v>
      </c>
      <c r="P39684">
        <v>3500000</v>
      </c>
      <c r="Q39684" t="s">
        <v>204603</v>
      </c>
      <c r="R39684" t="s">
        <v>204604</v>
      </c>
      <c r="S39684" t="s">
        <v>204605</v>
      </c>
      <c r="T39684" t="s">
        <v>185176</v>
      </c>
      <c r="U39684" t="s">
        <v>34</v>
      </c>
      <c r="V39684" t="s">
        <v>46</v>
      </c>
      <c r="W39684" t="s">
        <v>471</v>
      </c>
      <c r="X39684" t="s">
        <v>1482</v>
      </c>
      <c r="Y39684" t="s">
        <v>8722</v>
      </c>
      <c r="Z39684" s="1">
        <v>37987</v>
      </c>
    </row>
    <row r="39685" spans="11:26" x14ac:dyDescent="0.3">
      <c r="K39685" t="s">
        <v>204606</v>
      </c>
      <c r="L39685" t="s">
        <v>204607</v>
      </c>
      <c r="M39685" t="s">
        <v>324</v>
      </c>
      <c r="O39685" t="s">
        <v>3550</v>
      </c>
      <c r="P39685">
        <v>1225000</v>
      </c>
      <c r="Q39685" t="s">
        <v>204608</v>
      </c>
      <c r="R39685" t="s">
        <v>204609</v>
      </c>
      <c r="S39685" t="s">
        <v>204610</v>
      </c>
      <c r="T39685" t="s">
        <v>95</v>
      </c>
      <c r="U39685" t="s">
        <v>34</v>
      </c>
      <c r="V39685" t="s">
        <v>46</v>
      </c>
      <c r="W39685" t="s">
        <v>2169</v>
      </c>
      <c r="X39685" t="s">
        <v>2170</v>
      </c>
      <c r="Y39685" t="s">
        <v>5928</v>
      </c>
    </row>
    <row r="39686" spans="11:26" x14ac:dyDescent="0.3">
      <c r="K39686" t="s">
        <v>204606</v>
      </c>
      <c r="L39686" t="s">
        <v>204611</v>
      </c>
      <c r="M39686" t="s">
        <v>52</v>
      </c>
      <c r="O39686" t="s">
        <v>22688</v>
      </c>
      <c r="P39686">
        <v>1100000</v>
      </c>
      <c r="Q39686" t="s">
        <v>204612</v>
      </c>
      <c r="R39686" t="s">
        <v>204613</v>
      </c>
      <c r="S39686" t="s">
        <v>204614</v>
      </c>
      <c r="T39686" t="s">
        <v>296</v>
      </c>
      <c r="U39686" t="s">
        <v>34</v>
      </c>
      <c r="V39686" t="s">
        <v>46</v>
      </c>
      <c r="W39686" t="s">
        <v>311</v>
      </c>
      <c r="X39686" t="s">
        <v>312</v>
      </c>
      <c r="Y39686" t="s">
        <v>312</v>
      </c>
    </row>
    <row r="39687" spans="11:26" x14ac:dyDescent="0.3">
      <c r="K39687" t="s">
        <v>204615</v>
      </c>
      <c r="L39687" t="s">
        <v>204616</v>
      </c>
      <c r="M39687" t="s">
        <v>223</v>
      </c>
      <c r="O39687" s="1">
        <v>41647</v>
      </c>
      <c r="Q39687" t="s">
        <v>204617</v>
      </c>
      <c r="R39687" t="s">
        <v>204618</v>
      </c>
      <c r="S39687" t="s">
        <v>204619</v>
      </c>
      <c r="T39687" t="s">
        <v>74</v>
      </c>
      <c r="U39687" t="s">
        <v>178</v>
      </c>
      <c r="V39687" t="s">
        <v>46</v>
      </c>
      <c r="W39687" t="s">
        <v>106</v>
      </c>
      <c r="X39687" t="s">
        <v>107</v>
      </c>
      <c r="Y39687" t="s">
        <v>116</v>
      </c>
      <c r="Z39687" s="1">
        <v>36892</v>
      </c>
    </row>
    <row r="39688" spans="11:26" x14ac:dyDescent="0.3">
      <c r="K39688" t="s">
        <v>204620</v>
      </c>
      <c r="L39688" t="s">
        <v>204621</v>
      </c>
      <c r="M39688" t="s">
        <v>52</v>
      </c>
      <c r="O39688" t="s">
        <v>6867</v>
      </c>
      <c r="P39688">
        <v>16876</v>
      </c>
      <c r="Q39688" t="s">
        <v>204622</v>
      </c>
      <c r="R39688" t="s">
        <v>204623</v>
      </c>
      <c r="S39688" t="s">
        <v>204624</v>
      </c>
      <c r="T39688" t="s">
        <v>74</v>
      </c>
      <c r="U39688" t="s">
        <v>34</v>
      </c>
      <c r="V39688" t="s">
        <v>46</v>
      </c>
      <c r="W39688" t="s">
        <v>217</v>
      </c>
      <c r="X39688" t="s">
        <v>218</v>
      </c>
      <c r="Y39688" t="s">
        <v>1901</v>
      </c>
      <c r="Z39688" s="1">
        <v>29221</v>
      </c>
    </row>
    <row r="39689" spans="11:26" x14ac:dyDescent="0.3">
      <c r="K39689" t="s">
        <v>204625</v>
      </c>
      <c r="L39689" t="s">
        <v>204626</v>
      </c>
      <c r="M39689" t="s">
        <v>28</v>
      </c>
      <c r="O39689" t="s">
        <v>7306</v>
      </c>
      <c r="P39689">
        <v>303318</v>
      </c>
      <c r="Q39689" t="s">
        <v>204627</v>
      </c>
      <c r="R39689" t="s">
        <v>204628</v>
      </c>
      <c r="S39689" t="s">
        <v>204629</v>
      </c>
      <c r="T39689" t="s">
        <v>95</v>
      </c>
      <c r="U39689" t="s">
        <v>1158</v>
      </c>
      <c r="V39689" t="s">
        <v>46</v>
      </c>
      <c r="W39689" t="s">
        <v>195</v>
      </c>
      <c r="X39689" t="s">
        <v>882</v>
      </c>
      <c r="Y39689" t="s">
        <v>7791</v>
      </c>
      <c r="Z39689" s="1">
        <v>35796</v>
      </c>
    </row>
    <row r="39690" spans="11:26" x14ac:dyDescent="0.3">
      <c r="K39690" t="s">
        <v>204625</v>
      </c>
      <c r="L39690" t="s">
        <v>204630</v>
      </c>
      <c r="M39690" t="s">
        <v>52</v>
      </c>
      <c r="O39690" s="1">
        <v>41369</v>
      </c>
      <c r="P39690">
        <v>280000</v>
      </c>
      <c r="Q39690" t="s">
        <v>204631</v>
      </c>
      <c r="R39690" t="s">
        <v>204632</v>
      </c>
      <c r="S39690" t="s">
        <v>204633</v>
      </c>
      <c r="T39690" t="s">
        <v>6271</v>
      </c>
      <c r="U39690" t="s">
        <v>34</v>
      </c>
      <c r="V39690" t="s">
        <v>46</v>
      </c>
      <c r="W39690" t="s">
        <v>217</v>
      </c>
      <c r="X39690" t="s">
        <v>218</v>
      </c>
      <c r="Y39690" t="s">
        <v>1901</v>
      </c>
      <c r="Z39690" s="1">
        <v>27030</v>
      </c>
    </row>
    <row r="39691" spans="11:26" x14ac:dyDescent="0.3">
      <c r="K39691" t="s">
        <v>204634</v>
      </c>
      <c r="L39691" t="s">
        <v>204635</v>
      </c>
      <c r="M39691" t="s">
        <v>52</v>
      </c>
      <c r="O39691" t="s">
        <v>3308</v>
      </c>
      <c r="P39691">
        <v>345000</v>
      </c>
      <c r="Q39691" t="s">
        <v>204636</v>
      </c>
      <c r="R39691" t="s">
        <v>204637</v>
      </c>
      <c r="S39691" t="s">
        <v>204638</v>
      </c>
      <c r="T39691" t="s">
        <v>2126</v>
      </c>
      <c r="U39691" t="s">
        <v>34</v>
      </c>
      <c r="V39691" t="s">
        <v>46</v>
      </c>
      <c r="W39691" t="s">
        <v>217</v>
      </c>
      <c r="X39691" t="s">
        <v>7658</v>
      </c>
      <c r="Y39691" t="s">
        <v>14830</v>
      </c>
    </row>
    <row r="39692" spans="11:26" x14ac:dyDescent="0.3">
      <c r="K39692" t="s">
        <v>204639</v>
      </c>
      <c r="L39692" t="s">
        <v>204640</v>
      </c>
      <c r="M39692" t="s">
        <v>52</v>
      </c>
      <c r="O39692" s="1">
        <v>42037</v>
      </c>
      <c r="P39692">
        <v>500000</v>
      </c>
      <c r="Q39692" t="s">
        <v>204641</v>
      </c>
      <c r="R39692" t="s">
        <v>204642</v>
      </c>
      <c r="S39692" t="s">
        <v>204643</v>
      </c>
      <c r="U39692" t="s">
        <v>34</v>
      </c>
      <c r="V39692" t="s">
        <v>46</v>
      </c>
      <c r="W39692" t="s">
        <v>75</v>
      </c>
      <c r="X39692" t="s">
        <v>464</v>
      </c>
      <c r="Y39692" t="s">
        <v>5271</v>
      </c>
      <c r="Z39692" t="s">
        <v>204644</v>
      </c>
    </row>
    <row r="39693" spans="11:26" x14ac:dyDescent="0.3">
      <c r="K39693" t="s">
        <v>204639</v>
      </c>
      <c r="L39693" t="s">
        <v>204645</v>
      </c>
      <c r="M39693" t="s">
        <v>28</v>
      </c>
      <c r="N39693" t="s">
        <v>40</v>
      </c>
      <c r="O39693" s="1">
        <v>42255</v>
      </c>
      <c r="P39693">
        <v>7100000</v>
      </c>
      <c r="Q39693" t="s">
        <v>204646</v>
      </c>
      <c r="R39693" t="s">
        <v>204642</v>
      </c>
      <c r="T39693" t="s">
        <v>205</v>
      </c>
      <c r="U39693" t="s">
        <v>34</v>
      </c>
      <c r="V39693" t="s">
        <v>46</v>
      </c>
      <c r="W39693" t="s">
        <v>75</v>
      </c>
      <c r="X39693" t="s">
        <v>464</v>
      </c>
      <c r="Y39693" t="s">
        <v>5271</v>
      </c>
    </row>
    <row r="39694" spans="11:26" x14ac:dyDescent="0.3">
      <c r="K39694" t="s">
        <v>204647</v>
      </c>
      <c r="L39694" t="s">
        <v>204648</v>
      </c>
      <c r="M39694" t="s">
        <v>28</v>
      </c>
      <c r="N39694" t="s">
        <v>40</v>
      </c>
      <c r="O39694" s="1">
        <v>42193</v>
      </c>
      <c r="Q39694" t="s">
        <v>204649</v>
      </c>
      <c r="R39694" t="s">
        <v>204650</v>
      </c>
      <c r="S39694" t="s">
        <v>204651</v>
      </c>
      <c r="T39694" t="s">
        <v>66282</v>
      </c>
      <c r="U39694" t="s">
        <v>34</v>
      </c>
      <c r="V39694" t="s">
        <v>1816</v>
      </c>
      <c r="W39694">
        <v>4</v>
      </c>
      <c r="X39694" t="s">
        <v>2609</v>
      </c>
      <c r="Y39694" t="s">
        <v>2609</v>
      </c>
      <c r="Z39694" s="1">
        <v>38718</v>
      </c>
    </row>
    <row r="39695" spans="11:26" x14ac:dyDescent="0.3">
      <c r="K39695" t="s">
        <v>204652</v>
      </c>
      <c r="L39695" t="s">
        <v>204653</v>
      </c>
      <c r="M39695" t="s">
        <v>28</v>
      </c>
      <c r="N39695" t="s">
        <v>40</v>
      </c>
      <c r="O39695" t="s">
        <v>30751</v>
      </c>
      <c r="P39695">
        <v>7403435</v>
      </c>
      <c r="Q39695" t="s">
        <v>204654</v>
      </c>
      <c r="R39695" t="s">
        <v>204655</v>
      </c>
      <c r="S39695" t="s">
        <v>204656</v>
      </c>
      <c r="T39695" t="s">
        <v>95</v>
      </c>
      <c r="U39695" t="s">
        <v>34</v>
      </c>
      <c r="V39695" t="s">
        <v>46</v>
      </c>
      <c r="W39695" t="s">
        <v>228</v>
      </c>
      <c r="X39695" t="s">
        <v>229</v>
      </c>
      <c r="Y39695" t="s">
        <v>229</v>
      </c>
      <c r="Z39695" s="1">
        <v>39083</v>
      </c>
    </row>
    <row r="39696" spans="11:26" x14ac:dyDescent="0.3">
      <c r="K39696" t="s">
        <v>204657</v>
      </c>
      <c r="L39696" t="s">
        <v>204658</v>
      </c>
      <c r="M39696" t="s">
        <v>256</v>
      </c>
      <c r="O39696" s="1">
        <v>41913</v>
      </c>
      <c r="P39696">
        <v>2162622</v>
      </c>
      <c r="Q39696" t="s">
        <v>204659</v>
      </c>
      <c r="R39696" t="s">
        <v>62434</v>
      </c>
      <c r="S39696" t="s">
        <v>204660</v>
      </c>
      <c r="T39696" t="s">
        <v>943</v>
      </c>
      <c r="U39696" t="s">
        <v>34</v>
      </c>
      <c r="V39696" t="s">
        <v>454</v>
      </c>
      <c r="W39696">
        <v>21</v>
      </c>
      <c r="X39696" t="s">
        <v>455</v>
      </c>
      <c r="Y39696" t="s">
        <v>104068</v>
      </c>
      <c r="Z39696" t="s">
        <v>204661</v>
      </c>
    </row>
    <row r="39697" spans="11:26" x14ac:dyDescent="0.3">
      <c r="K39697" t="s">
        <v>204657</v>
      </c>
      <c r="L39697" t="s">
        <v>204662</v>
      </c>
      <c r="M39697" t="s">
        <v>28</v>
      </c>
      <c r="O39697" s="1">
        <v>40555</v>
      </c>
      <c r="P39697">
        <v>2664272</v>
      </c>
      <c r="Q39697" t="s">
        <v>204663</v>
      </c>
      <c r="R39697" t="s">
        <v>204664</v>
      </c>
      <c r="S39697" t="s">
        <v>204665</v>
      </c>
      <c r="T39697" t="s">
        <v>204666</v>
      </c>
      <c r="U39697" t="s">
        <v>34</v>
      </c>
      <c r="V39697" t="s">
        <v>368</v>
      </c>
      <c r="W39697">
        <v>8</v>
      </c>
      <c r="X39697" t="s">
        <v>12744</v>
      </c>
      <c r="Y39697" t="s">
        <v>204667</v>
      </c>
      <c r="Z39697" s="1">
        <v>40849</v>
      </c>
    </row>
    <row r="39698" spans="11:26" x14ac:dyDescent="0.3">
      <c r="K39698" t="s">
        <v>204657</v>
      </c>
      <c r="L39698" t="s">
        <v>204668</v>
      </c>
      <c r="M39698" t="s">
        <v>28</v>
      </c>
      <c r="O39698" t="s">
        <v>10182</v>
      </c>
      <c r="P39698">
        <v>2499936</v>
      </c>
      <c r="Q39698" t="s">
        <v>204669</v>
      </c>
      <c r="R39698" t="s">
        <v>204670</v>
      </c>
      <c r="S39698" t="s">
        <v>204671</v>
      </c>
      <c r="T39698" t="s">
        <v>51388</v>
      </c>
      <c r="U39698" t="s">
        <v>34</v>
      </c>
      <c r="V39698" t="s">
        <v>454</v>
      </c>
      <c r="W39698">
        <v>17</v>
      </c>
      <c r="X39698" t="s">
        <v>776</v>
      </c>
      <c r="Y39698" t="s">
        <v>776</v>
      </c>
      <c r="Z39698" t="s">
        <v>204672</v>
      </c>
    </row>
    <row r="39699" spans="11:26" x14ac:dyDescent="0.3">
      <c r="K39699" t="s">
        <v>204673</v>
      </c>
      <c r="L39699" t="s">
        <v>204674</v>
      </c>
      <c r="M39699" t="s">
        <v>28</v>
      </c>
      <c r="O39699" s="1">
        <v>41827</v>
      </c>
      <c r="P39699">
        <v>6300000</v>
      </c>
      <c r="Q39699" t="s">
        <v>204675</v>
      </c>
      <c r="R39699" t="s">
        <v>204676</v>
      </c>
      <c r="S39699" t="s">
        <v>204677</v>
      </c>
      <c r="T39699" t="s">
        <v>95</v>
      </c>
      <c r="U39699" t="s">
        <v>34</v>
      </c>
      <c r="V39699" t="s">
        <v>270</v>
      </c>
      <c r="W39699" t="s">
        <v>281</v>
      </c>
      <c r="X39699" t="s">
        <v>2097</v>
      </c>
      <c r="Y39699" t="s">
        <v>204678</v>
      </c>
      <c r="Z39699" s="1">
        <v>39814</v>
      </c>
    </row>
    <row r="39700" spans="11:26" x14ac:dyDescent="0.3">
      <c r="K39700" t="s">
        <v>204673</v>
      </c>
      <c r="L39700" t="s">
        <v>204679</v>
      </c>
      <c r="M39700" t="s">
        <v>28</v>
      </c>
      <c r="O39700" s="1">
        <v>41827</v>
      </c>
      <c r="P39700">
        <v>4728296</v>
      </c>
      <c r="Q39700" t="s">
        <v>204680</v>
      </c>
      <c r="R39700" t="s">
        <v>204681</v>
      </c>
      <c r="T39700" t="s">
        <v>186</v>
      </c>
      <c r="U39700" t="s">
        <v>34</v>
      </c>
      <c r="V39700" t="s">
        <v>46</v>
      </c>
      <c r="W39700" t="s">
        <v>217</v>
      </c>
      <c r="X39700" t="s">
        <v>16815</v>
      </c>
      <c r="Y39700" t="s">
        <v>16815</v>
      </c>
      <c r="Z39700" s="1">
        <v>41828</v>
      </c>
    </row>
    <row r="39701" spans="11:26" x14ac:dyDescent="0.3">
      <c r="K39701" t="s">
        <v>204682</v>
      </c>
      <c r="L39701" t="s">
        <v>204683</v>
      </c>
      <c r="M39701" t="s">
        <v>324</v>
      </c>
      <c r="O39701" t="s">
        <v>47087</v>
      </c>
      <c r="P39701">
        <v>140000</v>
      </c>
      <c r="Q39701" t="s">
        <v>204684</v>
      </c>
      <c r="R39701" t="s">
        <v>204685</v>
      </c>
      <c r="S39701" t="s">
        <v>204686</v>
      </c>
      <c r="T39701" t="s">
        <v>204687</v>
      </c>
      <c r="U39701" t="s">
        <v>34</v>
      </c>
      <c r="V39701" t="s">
        <v>1072</v>
      </c>
      <c r="W39701">
        <v>7</v>
      </c>
      <c r="X39701" t="s">
        <v>1581</v>
      </c>
      <c r="Y39701" t="s">
        <v>1581</v>
      </c>
      <c r="Z39701" s="1">
        <v>41276</v>
      </c>
    </row>
    <row r="39702" spans="11:26" x14ac:dyDescent="0.3">
      <c r="K39702" t="s">
        <v>204682</v>
      </c>
      <c r="L39702" t="s">
        <v>204688</v>
      </c>
      <c r="M39702" t="s">
        <v>223</v>
      </c>
      <c r="O39702" t="s">
        <v>4132</v>
      </c>
      <c r="Q39702" t="s">
        <v>204689</v>
      </c>
      <c r="R39702" t="s">
        <v>204690</v>
      </c>
      <c r="S39702" t="s">
        <v>204691</v>
      </c>
      <c r="T39702" t="s">
        <v>204692</v>
      </c>
      <c r="U39702" t="s">
        <v>34</v>
      </c>
      <c r="V39702" t="s">
        <v>3680</v>
      </c>
      <c r="W39702">
        <v>13</v>
      </c>
      <c r="X39702" t="s">
        <v>3681</v>
      </c>
      <c r="Y39702" t="s">
        <v>3681</v>
      </c>
      <c r="Z39702" s="1">
        <v>40544</v>
      </c>
    </row>
    <row r="39703" spans="11:26" x14ac:dyDescent="0.3">
      <c r="K39703" t="s">
        <v>204682</v>
      </c>
      <c r="L39703" t="s">
        <v>204693</v>
      </c>
      <c r="M39703" t="s">
        <v>324</v>
      </c>
      <c r="O39703" t="s">
        <v>1026</v>
      </c>
      <c r="P39703">
        <v>100000</v>
      </c>
      <c r="Q39703" t="s">
        <v>204694</v>
      </c>
      <c r="R39703" t="s">
        <v>204695</v>
      </c>
      <c r="S39703" t="s">
        <v>204696</v>
      </c>
      <c r="T39703" t="s">
        <v>85</v>
      </c>
      <c r="U39703" t="s">
        <v>34</v>
      </c>
      <c r="V39703" t="s">
        <v>1753</v>
      </c>
    </row>
    <row r="39704" spans="11:26" x14ac:dyDescent="0.3">
      <c r="K39704" t="s">
        <v>204682</v>
      </c>
      <c r="L39704" t="s">
        <v>204697</v>
      </c>
      <c r="M39704" t="s">
        <v>324</v>
      </c>
      <c r="O39704" s="1">
        <v>41917</v>
      </c>
      <c r="P39704">
        <v>100000</v>
      </c>
      <c r="Q39704" t="s">
        <v>204698</v>
      </c>
      <c r="R39704" t="s">
        <v>204699</v>
      </c>
      <c r="S39704" t="s">
        <v>204700</v>
      </c>
      <c r="T39704" t="s">
        <v>204701</v>
      </c>
      <c r="U39704" t="s">
        <v>34</v>
      </c>
      <c r="Z39704" t="s">
        <v>60516</v>
      </c>
    </row>
    <row r="39705" spans="11:26" x14ac:dyDescent="0.3">
      <c r="K39705" t="s">
        <v>204682</v>
      </c>
      <c r="L39705" t="s">
        <v>204702</v>
      </c>
      <c r="M39705" t="s">
        <v>324</v>
      </c>
      <c r="O39705" t="s">
        <v>17859</v>
      </c>
      <c r="P39705">
        <v>100000</v>
      </c>
      <c r="Q39705" t="s">
        <v>204703</v>
      </c>
      <c r="R39705" t="s">
        <v>204704</v>
      </c>
      <c r="S39705" t="s">
        <v>204705</v>
      </c>
      <c r="T39705" t="s">
        <v>204706</v>
      </c>
      <c r="U39705" t="s">
        <v>34</v>
      </c>
      <c r="V39705" t="s">
        <v>46</v>
      </c>
      <c r="W39705" t="s">
        <v>106</v>
      </c>
      <c r="X39705" t="s">
        <v>107</v>
      </c>
      <c r="Y39705" t="s">
        <v>1681</v>
      </c>
      <c r="Z39705" s="1">
        <v>39094</v>
      </c>
    </row>
    <row r="39706" spans="11:26" x14ac:dyDescent="0.3">
      <c r="K39706" t="s">
        <v>204707</v>
      </c>
      <c r="L39706" t="s">
        <v>204708</v>
      </c>
      <c r="M39706" t="s">
        <v>52</v>
      </c>
      <c r="O39706" s="1">
        <v>40761</v>
      </c>
      <c r="Q39706" t="s">
        <v>204709</v>
      </c>
      <c r="R39706" t="s">
        <v>204710</v>
      </c>
      <c r="S39706" t="s">
        <v>204711</v>
      </c>
      <c r="T39706" t="s">
        <v>204712</v>
      </c>
      <c r="U39706" t="s">
        <v>34</v>
      </c>
      <c r="V39706" t="s">
        <v>46</v>
      </c>
      <c r="W39706" t="s">
        <v>106</v>
      </c>
      <c r="X39706" t="s">
        <v>107</v>
      </c>
      <c r="Y39706" t="s">
        <v>116</v>
      </c>
      <c r="Z39706" s="1">
        <v>41640</v>
      </c>
    </row>
    <row r="39707" spans="11:26" x14ac:dyDescent="0.3">
      <c r="K39707" t="s">
        <v>204713</v>
      </c>
      <c r="L39707" t="s">
        <v>204714</v>
      </c>
      <c r="M39707" t="s">
        <v>52</v>
      </c>
      <c r="O39707" t="s">
        <v>12446</v>
      </c>
      <c r="P39707">
        <v>1200000</v>
      </c>
      <c r="Q39707" t="s">
        <v>204715</v>
      </c>
      <c r="R39707" t="s">
        <v>204716</v>
      </c>
      <c r="S39707" t="s">
        <v>204717</v>
      </c>
      <c r="T39707" t="s">
        <v>204718</v>
      </c>
      <c r="U39707" t="s">
        <v>34</v>
      </c>
      <c r="V39707" t="s">
        <v>1458</v>
      </c>
      <c r="W39707" t="s">
        <v>1459</v>
      </c>
      <c r="X39707" t="s">
        <v>1460</v>
      </c>
      <c r="Y39707" t="s">
        <v>1460</v>
      </c>
      <c r="Z39707" s="1">
        <v>40909</v>
      </c>
    </row>
    <row r="39708" spans="11:26" x14ac:dyDescent="0.3">
      <c r="K39708" t="s">
        <v>204719</v>
      </c>
      <c r="L39708" t="s">
        <v>204720</v>
      </c>
      <c r="M39708" t="s">
        <v>324</v>
      </c>
      <c r="O39708" t="s">
        <v>4860</v>
      </c>
      <c r="P39708">
        <v>80000</v>
      </c>
      <c r="Q39708" t="s">
        <v>204721</v>
      </c>
      <c r="R39708" t="s">
        <v>204722</v>
      </c>
      <c r="S39708" t="s">
        <v>204723</v>
      </c>
      <c r="T39708" t="s">
        <v>74</v>
      </c>
      <c r="U39708" t="s">
        <v>34</v>
      </c>
      <c r="V39708" t="s">
        <v>46</v>
      </c>
      <c r="W39708" t="s">
        <v>195</v>
      </c>
      <c r="X39708" t="s">
        <v>882</v>
      </c>
      <c r="Y39708" t="s">
        <v>1064</v>
      </c>
    </row>
    <row r="39709" spans="11:26" x14ac:dyDescent="0.3">
      <c r="K39709" t="s">
        <v>204724</v>
      </c>
      <c r="L39709" t="s">
        <v>204725</v>
      </c>
      <c r="M39709" t="s">
        <v>52</v>
      </c>
      <c r="O39709" s="1">
        <v>40179</v>
      </c>
      <c r="P39709">
        <v>1200000</v>
      </c>
      <c r="Q39709" t="s">
        <v>204726</v>
      </c>
      <c r="R39709" t="s">
        <v>204727</v>
      </c>
      <c r="S39709" t="s">
        <v>204728</v>
      </c>
      <c r="T39709" t="s">
        <v>6409</v>
      </c>
      <c r="U39709" t="s">
        <v>34</v>
      </c>
      <c r="V39709" t="s">
        <v>1174</v>
      </c>
      <c r="W39709">
        <v>5</v>
      </c>
      <c r="X39709" t="s">
        <v>1175</v>
      </c>
      <c r="Y39709" t="s">
        <v>1175</v>
      </c>
      <c r="Z39709" s="1">
        <v>36526</v>
      </c>
    </row>
    <row r="39710" spans="11:26" x14ac:dyDescent="0.3">
      <c r="K39710" t="s">
        <v>204729</v>
      </c>
      <c r="L39710" t="s">
        <v>204730</v>
      </c>
      <c r="M39710" t="s">
        <v>190</v>
      </c>
      <c r="O39710" t="s">
        <v>7936</v>
      </c>
      <c r="Q39710" t="s">
        <v>204731</v>
      </c>
      <c r="R39710" t="s">
        <v>204732</v>
      </c>
      <c r="S39710" t="s">
        <v>204733</v>
      </c>
      <c r="T39710" t="s">
        <v>74</v>
      </c>
      <c r="U39710" t="s">
        <v>34</v>
      </c>
      <c r="V39710" t="s">
        <v>46</v>
      </c>
      <c r="W39710" t="s">
        <v>167</v>
      </c>
      <c r="X39710" t="s">
        <v>168</v>
      </c>
      <c r="Y39710" t="s">
        <v>169</v>
      </c>
      <c r="Z39710" s="1">
        <v>40909</v>
      </c>
    </row>
    <row r="39711" spans="11:26" x14ac:dyDescent="0.3">
      <c r="K39711" t="s">
        <v>204734</v>
      </c>
      <c r="L39711" t="s">
        <v>204735</v>
      </c>
      <c r="M39711" t="s">
        <v>91</v>
      </c>
      <c r="O39711" t="s">
        <v>29321</v>
      </c>
      <c r="Q39711" t="s">
        <v>204736</v>
      </c>
      <c r="R39711" t="s">
        <v>204737</v>
      </c>
      <c r="S39711" t="s">
        <v>204738</v>
      </c>
      <c r="T39711" t="s">
        <v>204739</v>
      </c>
      <c r="U39711" t="s">
        <v>34</v>
      </c>
      <c r="V39711" t="s">
        <v>46</v>
      </c>
      <c r="W39711" t="s">
        <v>717</v>
      </c>
      <c r="X39711" t="s">
        <v>10297</v>
      </c>
      <c r="Y39711" t="s">
        <v>10297</v>
      </c>
      <c r="Z39711" s="1">
        <v>40909</v>
      </c>
    </row>
    <row r="39712" spans="11:26" x14ac:dyDescent="0.3">
      <c r="K39712" t="s">
        <v>204740</v>
      </c>
      <c r="L39712" t="s">
        <v>204741</v>
      </c>
      <c r="M39712" t="s">
        <v>324</v>
      </c>
      <c r="O39712" s="1">
        <v>38723</v>
      </c>
      <c r="P39712">
        <v>2500000</v>
      </c>
      <c r="Q39712" t="s">
        <v>204742</v>
      </c>
      <c r="R39712" t="s">
        <v>204743</v>
      </c>
      <c r="S39712" t="s">
        <v>204744</v>
      </c>
      <c r="T39712" t="s">
        <v>204745</v>
      </c>
      <c r="U39712" t="s">
        <v>34</v>
      </c>
    </row>
    <row r="39713" spans="11:26" x14ac:dyDescent="0.3">
      <c r="K39713" t="s">
        <v>204740</v>
      </c>
      <c r="L39713" t="s">
        <v>204746</v>
      </c>
      <c r="M39713" t="s">
        <v>190</v>
      </c>
      <c r="O39713" t="s">
        <v>712</v>
      </c>
      <c r="Q39713" t="s">
        <v>204747</v>
      </c>
      <c r="R39713" t="s">
        <v>204748</v>
      </c>
      <c r="S39713" t="s">
        <v>204749</v>
      </c>
      <c r="T39713" t="s">
        <v>35095</v>
      </c>
      <c r="U39713" t="s">
        <v>345</v>
      </c>
      <c r="Z39713" s="1">
        <v>41405</v>
      </c>
    </row>
    <row r="39714" spans="11:26" x14ac:dyDescent="0.3">
      <c r="K39714" t="s">
        <v>204740</v>
      </c>
      <c r="L39714" t="s">
        <v>204750</v>
      </c>
      <c r="M39714" t="s">
        <v>256</v>
      </c>
      <c r="O39714" t="s">
        <v>2862</v>
      </c>
      <c r="P39714">
        <v>3000000</v>
      </c>
      <c r="Q39714" t="s">
        <v>204751</v>
      </c>
      <c r="R39714" t="s">
        <v>204748</v>
      </c>
      <c r="S39714" t="s">
        <v>204752</v>
      </c>
      <c r="T39714" t="s">
        <v>64</v>
      </c>
      <c r="U39714" t="s">
        <v>34</v>
      </c>
      <c r="V39714" t="s">
        <v>46</v>
      </c>
      <c r="W39714" t="s">
        <v>167</v>
      </c>
      <c r="X39714" t="s">
        <v>168</v>
      </c>
      <c r="Y39714" t="s">
        <v>169</v>
      </c>
      <c r="Z39714" s="1">
        <v>40909</v>
      </c>
    </row>
    <row r="39715" spans="11:26" x14ac:dyDescent="0.3">
      <c r="K39715" t="s">
        <v>204740</v>
      </c>
      <c r="L39715" t="s">
        <v>204753</v>
      </c>
      <c r="M39715" t="s">
        <v>28</v>
      </c>
      <c r="N39715" t="s">
        <v>40</v>
      </c>
      <c r="O39715" s="1">
        <v>39089</v>
      </c>
      <c r="P39715">
        <v>2000000</v>
      </c>
      <c r="Q39715" t="s">
        <v>204754</v>
      </c>
      <c r="R39715" t="s">
        <v>204755</v>
      </c>
      <c r="S39715" t="s">
        <v>204756</v>
      </c>
      <c r="T39715" t="s">
        <v>95482</v>
      </c>
      <c r="U39715" t="s">
        <v>34</v>
      </c>
      <c r="Z39715" t="s">
        <v>62303</v>
      </c>
    </row>
    <row r="39716" spans="11:26" x14ac:dyDescent="0.3">
      <c r="K39716" t="s">
        <v>204757</v>
      </c>
      <c r="L39716" t="s">
        <v>204758</v>
      </c>
      <c r="M39716" t="s">
        <v>324</v>
      </c>
      <c r="O39716" t="s">
        <v>3597</v>
      </c>
      <c r="Q39716" t="s">
        <v>204759</v>
      </c>
      <c r="R39716" t="s">
        <v>204760</v>
      </c>
      <c r="S39716" t="s">
        <v>204761</v>
      </c>
      <c r="T39716" t="s">
        <v>204762</v>
      </c>
      <c r="U39716" t="s">
        <v>34</v>
      </c>
      <c r="V39716" t="s">
        <v>46</v>
      </c>
      <c r="W39716" t="s">
        <v>2307</v>
      </c>
      <c r="X39716" t="s">
        <v>2308</v>
      </c>
      <c r="Y39716" t="s">
        <v>2309</v>
      </c>
      <c r="Z39716" s="1">
        <v>40550</v>
      </c>
    </row>
    <row r="39717" spans="11:26" x14ac:dyDescent="0.3">
      <c r="K39717" t="s">
        <v>204763</v>
      </c>
      <c r="L39717" t="s">
        <v>204764</v>
      </c>
      <c r="M39717" t="s">
        <v>52</v>
      </c>
      <c r="O39717" t="s">
        <v>58855</v>
      </c>
      <c r="P39717">
        <v>40000</v>
      </c>
      <c r="Q39717" t="s">
        <v>204765</v>
      </c>
      <c r="R39717" t="s">
        <v>204766</v>
      </c>
      <c r="S39717" t="s">
        <v>204767</v>
      </c>
      <c r="T39717" t="s">
        <v>204768</v>
      </c>
      <c r="U39717" t="s">
        <v>34</v>
      </c>
      <c r="V39717" t="s">
        <v>924</v>
      </c>
      <c r="W39717">
        <v>56</v>
      </c>
      <c r="X39717" t="s">
        <v>4451</v>
      </c>
      <c r="Y39717" t="s">
        <v>4451</v>
      </c>
      <c r="Z39717" s="1">
        <v>41276</v>
      </c>
    </row>
    <row r="39718" spans="11:26" x14ac:dyDescent="0.3">
      <c r="K39718" t="s">
        <v>204769</v>
      </c>
      <c r="L39718" t="s">
        <v>204770</v>
      </c>
      <c r="M39718" t="s">
        <v>52</v>
      </c>
      <c r="O39718" s="1">
        <v>41643</v>
      </c>
      <c r="P39718">
        <v>56479</v>
      </c>
      <c r="Q39718" t="s">
        <v>204771</v>
      </c>
      <c r="R39718" t="s">
        <v>204772</v>
      </c>
      <c r="S39718" t="s">
        <v>204773</v>
      </c>
      <c r="T39718" t="s">
        <v>64</v>
      </c>
      <c r="U39718" t="s">
        <v>178</v>
      </c>
      <c r="V39718" t="s">
        <v>46</v>
      </c>
      <c r="W39718" t="s">
        <v>106</v>
      </c>
      <c r="X39718" t="s">
        <v>107</v>
      </c>
      <c r="Y39718" t="s">
        <v>116</v>
      </c>
      <c r="Z39718" s="1">
        <v>39448</v>
      </c>
    </row>
    <row r="39719" spans="11:26" x14ac:dyDescent="0.3">
      <c r="K39719" t="s">
        <v>204774</v>
      </c>
      <c r="L39719" t="s">
        <v>204775</v>
      </c>
      <c r="M39719" t="s">
        <v>52</v>
      </c>
      <c r="O39719" s="1">
        <v>41640</v>
      </c>
      <c r="P39719">
        <v>250000</v>
      </c>
      <c r="Q39719" t="s">
        <v>204776</v>
      </c>
      <c r="R39719" t="s">
        <v>204777</v>
      </c>
      <c r="S39719" t="s">
        <v>204778</v>
      </c>
      <c r="T39719" t="s">
        <v>204779</v>
      </c>
      <c r="U39719" t="s">
        <v>34</v>
      </c>
      <c r="V39719" t="s">
        <v>46</v>
      </c>
      <c r="W39719" t="s">
        <v>106</v>
      </c>
      <c r="X39719" t="s">
        <v>107</v>
      </c>
      <c r="Y39719" t="s">
        <v>446</v>
      </c>
    </row>
    <row r="39720" spans="11:26" x14ac:dyDescent="0.3">
      <c r="K39720" t="s">
        <v>204780</v>
      </c>
      <c r="L39720" t="s">
        <v>204781</v>
      </c>
      <c r="M39720" t="s">
        <v>52</v>
      </c>
      <c r="O39720" t="s">
        <v>46423</v>
      </c>
      <c r="P39720">
        <v>1579</v>
      </c>
      <c r="Q39720" t="s">
        <v>204782</v>
      </c>
      <c r="R39720" t="s">
        <v>204783</v>
      </c>
      <c r="S39720" t="s">
        <v>204784</v>
      </c>
      <c r="T39720" t="s">
        <v>150</v>
      </c>
      <c r="U39720" t="s">
        <v>34</v>
      </c>
      <c r="V39720" t="s">
        <v>46</v>
      </c>
      <c r="W39720" t="s">
        <v>106</v>
      </c>
      <c r="X39720" t="s">
        <v>4428</v>
      </c>
      <c r="Y39720" t="s">
        <v>51941</v>
      </c>
      <c r="Z39720" s="1">
        <v>40909</v>
      </c>
    </row>
    <row r="39721" spans="11:26" x14ac:dyDescent="0.3">
      <c r="K39721" t="s">
        <v>204785</v>
      </c>
      <c r="L39721" t="s">
        <v>204786</v>
      </c>
      <c r="M39721" t="s">
        <v>28</v>
      </c>
      <c r="N39721" t="s">
        <v>40</v>
      </c>
      <c r="O39721" s="1">
        <v>39823</v>
      </c>
      <c r="P39721">
        <v>1400000</v>
      </c>
      <c r="Q39721" t="s">
        <v>204787</v>
      </c>
      <c r="R39721" t="s">
        <v>204788</v>
      </c>
      <c r="S39721" t="s">
        <v>204789</v>
      </c>
      <c r="T39721" t="s">
        <v>204790</v>
      </c>
      <c r="U39721" t="s">
        <v>34</v>
      </c>
      <c r="V39721" t="s">
        <v>8153</v>
      </c>
      <c r="W39721">
        <v>14</v>
      </c>
      <c r="X39721" t="s">
        <v>12458</v>
      </c>
      <c r="Y39721" t="s">
        <v>72666</v>
      </c>
    </row>
    <row r="39722" spans="11:26" x14ac:dyDescent="0.3">
      <c r="K39722" t="s">
        <v>204785</v>
      </c>
      <c r="L39722" t="s">
        <v>204791</v>
      </c>
      <c r="M39722" t="s">
        <v>28</v>
      </c>
      <c r="N39722" t="s">
        <v>29</v>
      </c>
      <c r="O39722" s="1">
        <v>40369</v>
      </c>
      <c r="P39722">
        <v>5000000</v>
      </c>
      <c r="Q39722" t="s">
        <v>204792</v>
      </c>
      <c r="R39722" t="s">
        <v>204793</v>
      </c>
      <c r="S39722" t="s">
        <v>204794</v>
      </c>
      <c r="T39722" t="s">
        <v>204795</v>
      </c>
      <c r="U39722" t="s">
        <v>34</v>
      </c>
      <c r="V39722" t="s">
        <v>46</v>
      </c>
      <c r="W39722" t="s">
        <v>106</v>
      </c>
      <c r="X39722" t="s">
        <v>2081</v>
      </c>
      <c r="Y39722" t="s">
        <v>2081</v>
      </c>
      <c r="Z39722" s="1">
        <v>39083</v>
      </c>
    </row>
    <row r="39723" spans="11:26" x14ac:dyDescent="0.3">
      <c r="K39723" t="s">
        <v>204796</v>
      </c>
      <c r="L39723" t="s">
        <v>204797</v>
      </c>
      <c r="M39723" t="s">
        <v>91</v>
      </c>
      <c r="O39723" s="1">
        <v>40916</v>
      </c>
      <c r="P39723">
        <v>1000000</v>
      </c>
      <c r="Q39723" t="s">
        <v>204798</v>
      </c>
      <c r="R39723" t="s">
        <v>204799</v>
      </c>
      <c r="S39723" t="s">
        <v>204800</v>
      </c>
      <c r="T39723" t="s">
        <v>204801</v>
      </c>
      <c r="U39723" t="s">
        <v>178</v>
      </c>
      <c r="V39723" t="s">
        <v>96</v>
      </c>
      <c r="W39723" t="s">
        <v>336</v>
      </c>
      <c r="X39723" t="s">
        <v>337</v>
      </c>
      <c r="Y39723" t="s">
        <v>24153</v>
      </c>
      <c r="Z39723" s="1">
        <v>40460</v>
      </c>
    </row>
    <row r="39724" spans="11:26" x14ac:dyDescent="0.3">
      <c r="K39724" t="s">
        <v>204802</v>
      </c>
      <c r="L39724" t="s">
        <v>204803</v>
      </c>
      <c r="M39724" t="s">
        <v>52</v>
      </c>
      <c r="O39724" t="s">
        <v>15927</v>
      </c>
      <c r="P39724">
        <v>118000</v>
      </c>
      <c r="Q39724" t="s">
        <v>204804</v>
      </c>
      <c r="R39724" t="s">
        <v>204805</v>
      </c>
      <c r="T39724" t="s">
        <v>74</v>
      </c>
      <c r="U39724" t="s">
        <v>34</v>
      </c>
      <c r="V39724" t="s">
        <v>46</v>
      </c>
      <c r="W39724" t="s">
        <v>346</v>
      </c>
      <c r="X39724" t="s">
        <v>347</v>
      </c>
      <c r="Y39724" t="s">
        <v>347</v>
      </c>
      <c r="Z39724" s="1">
        <v>35065</v>
      </c>
    </row>
    <row r="39725" spans="11:26" x14ac:dyDescent="0.3">
      <c r="K39725" t="s">
        <v>204806</v>
      </c>
      <c r="L39725" t="s">
        <v>204807</v>
      </c>
      <c r="M39725" t="s">
        <v>28</v>
      </c>
      <c r="N39725" t="s">
        <v>40</v>
      </c>
      <c r="O39725" t="s">
        <v>8297</v>
      </c>
      <c r="P39725">
        <v>2000000</v>
      </c>
      <c r="Q39725" t="s">
        <v>204808</v>
      </c>
      <c r="R39725" t="s">
        <v>204809</v>
      </c>
      <c r="S39725" t="s">
        <v>204810</v>
      </c>
      <c r="T39725" t="s">
        <v>204811</v>
      </c>
      <c r="U39725" t="s">
        <v>34</v>
      </c>
      <c r="V39725" t="s">
        <v>86</v>
      </c>
      <c r="X39725" t="s">
        <v>87</v>
      </c>
      <c r="Y39725" t="s">
        <v>87</v>
      </c>
      <c r="Z39725" s="1">
        <v>41275</v>
      </c>
    </row>
    <row r="39726" spans="11:26" x14ac:dyDescent="0.3">
      <c r="K39726" t="s">
        <v>204812</v>
      </c>
      <c r="L39726" t="s">
        <v>204813</v>
      </c>
      <c r="M39726" t="s">
        <v>28</v>
      </c>
      <c r="O39726" s="1">
        <v>41954</v>
      </c>
      <c r="Q39726" t="s">
        <v>204814</v>
      </c>
      <c r="R39726" t="s">
        <v>204815</v>
      </c>
      <c r="S39726" t="s">
        <v>204816</v>
      </c>
      <c r="T39726" t="s">
        <v>204817</v>
      </c>
      <c r="U39726" t="s">
        <v>34</v>
      </c>
      <c r="V39726" t="s">
        <v>206</v>
      </c>
      <c r="W39726" t="s">
        <v>207</v>
      </c>
      <c r="X39726" t="s">
        <v>208</v>
      </c>
      <c r="Y39726" t="s">
        <v>208</v>
      </c>
      <c r="Z39726" t="s">
        <v>204818</v>
      </c>
    </row>
    <row r="39727" spans="11:26" x14ac:dyDescent="0.3">
      <c r="K39727" t="s">
        <v>204819</v>
      </c>
      <c r="L39727" t="s">
        <v>204820</v>
      </c>
      <c r="M39727" t="s">
        <v>28</v>
      </c>
      <c r="N39727" t="s">
        <v>40</v>
      </c>
      <c r="O39727" t="s">
        <v>124340</v>
      </c>
      <c r="P39727">
        <v>4400000</v>
      </c>
      <c r="Q39727" t="s">
        <v>204821</v>
      </c>
      <c r="R39727" t="s">
        <v>204822</v>
      </c>
      <c r="T39727" t="s">
        <v>204823</v>
      </c>
      <c r="U39727" t="s">
        <v>345</v>
      </c>
      <c r="V39727" t="s">
        <v>46</v>
      </c>
      <c r="W39727" t="s">
        <v>167</v>
      </c>
      <c r="X39727" t="s">
        <v>168</v>
      </c>
      <c r="Y39727" t="s">
        <v>169</v>
      </c>
      <c r="Z39727" s="1">
        <v>40610</v>
      </c>
    </row>
    <row r="39728" spans="11:26" x14ac:dyDescent="0.3">
      <c r="K39728" t="s">
        <v>204819</v>
      </c>
      <c r="L39728" t="s">
        <v>204824</v>
      </c>
      <c r="M39728" t="s">
        <v>28</v>
      </c>
      <c r="O39728" t="s">
        <v>96390</v>
      </c>
      <c r="P39728">
        <v>21700000</v>
      </c>
      <c r="Q39728" t="s">
        <v>204825</v>
      </c>
      <c r="R39728" t="s">
        <v>204826</v>
      </c>
      <c r="S39728" t="s">
        <v>204827</v>
      </c>
      <c r="T39728" t="s">
        <v>16018</v>
      </c>
      <c r="U39728" t="s">
        <v>34</v>
      </c>
      <c r="V39728" t="s">
        <v>46</v>
      </c>
      <c r="W39728" t="s">
        <v>167</v>
      </c>
      <c r="X39728" t="s">
        <v>168</v>
      </c>
      <c r="Y39728" t="s">
        <v>169</v>
      </c>
      <c r="Z39728" s="1">
        <v>39814</v>
      </c>
    </row>
    <row r="39729" spans="11:26" x14ac:dyDescent="0.3">
      <c r="K39729" t="s">
        <v>204828</v>
      </c>
      <c r="L39729" t="s">
        <v>204829</v>
      </c>
      <c r="M39729" t="s">
        <v>324</v>
      </c>
      <c r="O39729" s="1">
        <v>40920</v>
      </c>
      <c r="Q39729" t="s">
        <v>204830</v>
      </c>
      <c r="R39729" t="s">
        <v>204831</v>
      </c>
      <c r="S39729" t="s">
        <v>204832</v>
      </c>
      <c r="T39729" t="s">
        <v>204833</v>
      </c>
      <c r="U39729" t="s">
        <v>34</v>
      </c>
      <c r="V39729" t="s">
        <v>46</v>
      </c>
      <c r="W39729" t="s">
        <v>471</v>
      </c>
      <c r="X39729" t="s">
        <v>1760</v>
      </c>
      <c r="Y39729" t="s">
        <v>1760</v>
      </c>
      <c r="Z39729" s="1">
        <v>39450</v>
      </c>
    </row>
    <row r="39730" spans="11:26" x14ac:dyDescent="0.3">
      <c r="K39730" t="s">
        <v>204828</v>
      </c>
      <c r="L39730" t="s">
        <v>204834</v>
      </c>
      <c r="M39730" t="s">
        <v>52</v>
      </c>
      <c r="O39730" s="1">
        <v>40910</v>
      </c>
      <c r="Q39730" t="s">
        <v>204835</v>
      </c>
      <c r="R39730" t="s">
        <v>204836</v>
      </c>
      <c r="S39730" t="s">
        <v>204837</v>
      </c>
      <c r="T39730" t="s">
        <v>204838</v>
      </c>
      <c r="U39730" t="s">
        <v>34</v>
      </c>
      <c r="V39730" t="s">
        <v>568</v>
      </c>
      <c r="W39730">
        <v>7</v>
      </c>
      <c r="X39730" t="s">
        <v>1286</v>
      </c>
      <c r="Y39730" t="s">
        <v>1286</v>
      </c>
      <c r="Z39730" s="1">
        <v>40916</v>
      </c>
    </row>
    <row r="39731" spans="11:26" x14ac:dyDescent="0.3">
      <c r="K39731" t="s">
        <v>204839</v>
      </c>
      <c r="L39731" t="s">
        <v>204840</v>
      </c>
      <c r="M39731" t="s">
        <v>52</v>
      </c>
      <c r="O39731" t="s">
        <v>8869</v>
      </c>
      <c r="P39731">
        <v>71270</v>
      </c>
      <c r="Q39731" t="s">
        <v>204841</v>
      </c>
      <c r="R39731" t="s">
        <v>204842</v>
      </c>
      <c r="S39731" t="s">
        <v>204843</v>
      </c>
      <c r="T39731" t="s">
        <v>204844</v>
      </c>
      <c r="U39731" t="s">
        <v>34</v>
      </c>
      <c r="V39731" t="s">
        <v>46</v>
      </c>
      <c r="W39731" t="s">
        <v>106</v>
      </c>
      <c r="X39731" t="s">
        <v>107</v>
      </c>
      <c r="Y39731" t="s">
        <v>116</v>
      </c>
      <c r="Z39731" s="1">
        <v>39453</v>
      </c>
    </row>
    <row r="39732" spans="11:26" x14ac:dyDescent="0.3">
      <c r="K39732" t="s">
        <v>204839</v>
      </c>
      <c r="L39732" t="s">
        <v>204845</v>
      </c>
      <c r="M39732" t="s">
        <v>52</v>
      </c>
      <c r="O39732" t="s">
        <v>27188</v>
      </c>
      <c r="P39732">
        <v>24312</v>
      </c>
      <c r="Q39732" t="s">
        <v>204846</v>
      </c>
      <c r="R39732" t="s">
        <v>204847</v>
      </c>
      <c r="S39732" t="s">
        <v>204848</v>
      </c>
      <c r="T39732" t="s">
        <v>115</v>
      </c>
      <c r="U39732" t="s">
        <v>345</v>
      </c>
      <c r="V39732" t="s">
        <v>46</v>
      </c>
      <c r="W39732" t="s">
        <v>106</v>
      </c>
      <c r="X39732" t="s">
        <v>107</v>
      </c>
      <c r="Y39732" t="s">
        <v>116</v>
      </c>
      <c r="Z39732" t="s">
        <v>81532</v>
      </c>
    </row>
    <row r="39733" spans="11:26" x14ac:dyDescent="0.3">
      <c r="K39733" t="s">
        <v>204839</v>
      </c>
      <c r="L39733" t="s">
        <v>204849</v>
      </c>
      <c r="M39733" t="s">
        <v>28</v>
      </c>
      <c r="O39733" s="1">
        <v>40916</v>
      </c>
      <c r="Q39733" t="s">
        <v>204850</v>
      </c>
      <c r="R39733" t="s">
        <v>204851</v>
      </c>
      <c r="S39733" t="s">
        <v>204852</v>
      </c>
      <c r="T39733" t="s">
        <v>204853</v>
      </c>
      <c r="U39733" t="s">
        <v>34</v>
      </c>
      <c r="V39733" t="s">
        <v>46</v>
      </c>
      <c r="W39733" t="s">
        <v>167</v>
      </c>
      <c r="X39733" t="s">
        <v>168</v>
      </c>
      <c r="Y39733" t="s">
        <v>169</v>
      </c>
      <c r="Z39733" s="1">
        <v>41640</v>
      </c>
    </row>
    <row r="39734" spans="11:26" x14ac:dyDescent="0.3">
      <c r="K39734" t="s">
        <v>204854</v>
      </c>
      <c r="L39734" t="s">
        <v>204855</v>
      </c>
      <c r="M39734" t="s">
        <v>52</v>
      </c>
      <c r="O39734" t="s">
        <v>7154</v>
      </c>
      <c r="Q39734" t="s">
        <v>204856</v>
      </c>
      <c r="R39734" t="s">
        <v>204857</v>
      </c>
      <c r="S39734" t="s">
        <v>204858</v>
      </c>
      <c r="T39734" t="s">
        <v>115</v>
      </c>
      <c r="U39734" t="s">
        <v>178</v>
      </c>
      <c r="V39734" t="s">
        <v>46</v>
      </c>
      <c r="W39734" t="s">
        <v>106</v>
      </c>
      <c r="X39734" t="s">
        <v>107</v>
      </c>
      <c r="Y39734" t="s">
        <v>1016</v>
      </c>
      <c r="Z39734" s="1">
        <v>34342</v>
      </c>
    </row>
    <row r="39735" spans="11:26" x14ac:dyDescent="0.3">
      <c r="K39735" t="s">
        <v>204859</v>
      </c>
      <c r="L39735" t="s">
        <v>204860</v>
      </c>
      <c r="M39735" t="s">
        <v>190</v>
      </c>
      <c r="O39735" s="1">
        <v>41708</v>
      </c>
      <c r="P39735">
        <v>60220</v>
      </c>
      <c r="Q39735" t="s">
        <v>204861</v>
      </c>
      <c r="R39735" t="s">
        <v>204862</v>
      </c>
      <c r="S39735" t="s">
        <v>204863</v>
      </c>
      <c r="T39735" t="s">
        <v>204864</v>
      </c>
      <c r="U39735" t="s">
        <v>34</v>
      </c>
      <c r="V39735" t="s">
        <v>46</v>
      </c>
      <c r="W39735" t="s">
        <v>167</v>
      </c>
      <c r="X39735" t="s">
        <v>168</v>
      </c>
      <c r="Y39735" t="s">
        <v>8771</v>
      </c>
      <c r="Z39735" s="1">
        <v>40549</v>
      </c>
    </row>
    <row r="39736" spans="11:26" x14ac:dyDescent="0.3">
      <c r="K39736" t="s">
        <v>204859</v>
      </c>
      <c r="L39736" t="s">
        <v>204865</v>
      </c>
      <c r="M39736" t="s">
        <v>190</v>
      </c>
      <c r="O39736" t="s">
        <v>4086</v>
      </c>
      <c r="P39736">
        <v>153480</v>
      </c>
      <c r="Q39736" t="s">
        <v>204866</v>
      </c>
      <c r="R39736" t="s">
        <v>204867</v>
      </c>
      <c r="S39736" t="s">
        <v>204868</v>
      </c>
      <c r="T39736" t="s">
        <v>204869</v>
      </c>
      <c r="U39736" t="s">
        <v>34</v>
      </c>
      <c r="V39736" t="s">
        <v>46</v>
      </c>
      <c r="W39736" t="s">
        <v>1369</v>
      </c>
      <c r="X39736" t="s">
        <v>1370</v>
      </c>
      <c r="Y39736" t="s">
        <v>1370</v>
      </c>
      <c r="Z39736" s="1">
        <v>41275</v>
      </c>
    </row>
    <row r="39737" spans="11:26" x14ac:dyDescent="0.3">
      <c r="K39737" t="s">
        <v>204870</v>
      </c>
      <c r="L39737" t="s">
        <v>204871</v>
      </c>
      <c r="M39737" t="s">
        <v>52</v>
      </c>
      <c r="O39737" t="s">
        <v>38724</v>
      </c>
      <c r="P39737">
        <v>20000</v>
      </c>
      <c r="Q39737" t="s">
        <v>204872</v>
      </c>
      <c r="R39737" t="s">
        <v>204873</v>
      </c>
      <c r="S39737" t="s">
        <v>204874</v>
      </c>
      <c r="T39737" t="s">
        <v>6</v>
      </c>
      <c r="U39737" t="s">
        <v>34</v>
      </c>
      <c r="V39737" t="s">
        <v>1816</v>
      </c>
      <c r="W39737">
        <v>1</v>
      </c>
      <c r="X39737" t="s">
        <v>1817</v>
      </c>
      <c r="Y39737" t="s">
        <v>204875</v>
      </c>
    </row>
    <row r="39738" spans="11:26" x14ac:dyDescent="0.3">
      <c r="K39738" t="s">
        <v>204870</v>
      </c>
      <c r="L39738" t="s">
        <v>204876</v>
      </c>
      <c r="M39738" t="s">
        <v>28</v>
      </c>
      <c r="N39738" t="s">
        <v>40</v>
      </c>
      <c r="O39738" t="s">
        <v>14725</v>
      </c>
      <c r="P39738">
        <v>1000000</v>
      </c>
      <c r="Q39738" t="s">
        <v>204877</v>
      </c>
      <c r="R39738" t="s">
        <v>204878</v>
      </c>
      <c r="S39738" t="s">
        <v>204879</v>
      </c>
      <c r="T39738" t="s">
        <v>204880</v>
      </c>
      <c r="U39738" t="s">
        <v>34</v>
      </c>
      <c r="V39738" t="s">
        <v>46</v>
      </c>
      <c r="W39738" t="s">
        <v>167</v>
      </c>
      <c r="X39738" t="s">
        <v>168</v>
      </c>
      <c r="Y39738" t="s">
        <v>169</v>
      </c>
    </row>
    <row r="39739" spans="11:26" x14ac:dyDescent="0.3">
      <c r="K39739" t="s">
        <v>204881</v>
      </c>
      <c r="L39739" t="s">
        <v>204882</v>
      </c>
      <c r="M39739" t="s">
        <v>324</v>
      </c>
      <c r="O39739" s="1">
        <v>36923</v>
      </c>
      <c r="Q39739" t="s">
        <v>204883</v>
      </c>
      <c r="R39739" t="s">
        <v>204884</v>
      </c>
      <c r="S39739" t="s">
        <v>204885</v>
      </c>
      <c r="T39739" t="s">
        <v>74</v>
      </c>
      <c r="U39739" t="s">
        <v>34</v>
      </c>
      <c r="V39739" t="s">
        <v>46</v>
      </c>
      <c r="W39739" t="s">
        <v>106</v>
      </c>
      <c r="X39739" t="s">
        <v>4428</v>
      </c>
      <c r="Y39739" t="s">
        <v>32000</v>
      </c>
      <c r="Z39739" t="s">
        <v>20995</v>
      </c>
    </row>
    <row r="39740" spans="11:26" x14ac:dyDescent="0.3">
      <c r="K39740" t="s">
        <v>204886</v>
      </c>
      <c r="L39740" t="s">
        <v>204887</v>
      </c>
      <c r="M39740" t="s">
        <v>52</v>
      </c>
      <c r="O39740" s="1">
        <v>41275</v>
      </c>
      <c r="P39740">
        <v>30000</v>
      </c>
      <c r="Q39740" t="s">
        <v>204888</v>
      </c>
      <c r="R39740" t="s">
        <v>204889</v>
      </c>
      <c r="S39740" t="s">
        <v>204890</v>
      </c>
      <c r="T39740" t="s">
        <v>124</v>
      </c>
      <c r="U39740" t="s">
        <v>34</v>
      </c>
      <c r="V39740" t="s">
        <v>206</v>
      </c>
      <c r="W39740" t="s">
        <v>117348</v>
      </c>
      <c r="X39740" t="s">
        <v>208</v>
      </c>
      <c r="Y39740" t="s">
        <v>12301</v>
      </c>
      <c r="Z39740" s="1">
        <v>38811</v>
      </c>
    </row>
    <row r="39741" spans="11:26" x14ac:dyDescent="0.3">
      <c r="K39741" t="s">
        <v>204891</v>
      </c>
      <c r="L39741" t="s">
        <v>204892</v>
      </c>
      <c r="M39741" t="s">
        <v>52</v>
      </c>
      <c r="O39741" s="1">
        <v>40546</v>
      </c>
      <c r="P39741">
        <v>2800000</v>
      </c>
      <c r="Q39741" t="s">
        <v>204893</v>
      </c>
      <c r="R39741" t="s">
        <v>204894</v>
      </c>
      <c r="S39741" t="s">
        <v>204895</v>
      </c>
      <c r="T39741" t="s">
        <v>204896</v>
      </c>
      <c r="U39741" t="s">
        <v>34</v>
      </c>
      <c r="V39741" t="s">
        <v>46</v>
      </c>
      <c r="W39741" t="s">
        <v>167</v>
      </c>
      <c r="X39741" t="s">
        <v>168</v>
      </c>
      <c r="Y39741" t="s">
        <v>169</v>
      </c>
      <c r="Z39741" s="1">
        <v>41275</v>
      </c>
    </row>
    <row r="39742" spans="11:26" x14ac:dyDescent="0.3">
      <c r="K39742" t="s">
        <v>204897</v>
      </c>
      <c r="L39742" t="s">
        <v>204898</v>
      </c>
      <c r="M39742" t="s">
        <v>52</v>
      </c>
      <c r="O39742" s="1">
        <v>40915</v>
      </c>
      <c r="P39742">
        <v>18885</v>
      </c>
      <c r="Q39742" t="s">
        <v>204899</v>
      </c>
      <c r="R39742" t="s">
        <v>204900</v>
      </c>
      <c r="S39742" t="s">
        <v>204901</v>
      </c>
      <c r="T39742" t="s">
        <v>64</v>
      </c>
      <c r="U39742" t="s">
        <v>34</v>
      </c>
      <c r="V39742" t="s">
        <v>270</v>
      </c>
      <c r="W39742" t="s">
        <v>271</v>
      </c>
      <c r="X39742" t="s">
        <v>272</v>
      </c>
      <c r="Y39742" t="s">
        <v>272</v>
      </c>
    </row>
    <row r="39743" spans="11:26" x14ac:dyDescent="0.3">
      <c r="K39743" t="s">
        <v>204897</v>
      </c>
      <c r="L39743" t="s">
        <v>204902</v>
      </c>
      <c r="M39743" t="s">
        <v>52</v>
      </c>
      <c r="O39743" s="1">
        <v>40549</v>
      </c>
      <c r="Q39743" t="s">
        <v>204903</v>
      </c>
      <c r="R39743" t="s">
        <v>204904</v>
      </c>
      <c r="S39743" t="s">
        <v>204905</v>
      </c>
      <c r="T39743" t="s">
        <v>6</v>
      </c>
      <c r="U39743" t="s">
        <v>34</v>
      </c>
      <c r="V39743" t="s">
        <v>65</v>
      </c>
      <c r="W39743">
        <v>22</v>
      </c>
      <c r="X39743" t="s">
        <v>66</v>
      </c>
      <c r="Y39743" t="s">
        <v>66</v>
      </c>
      <c r="Z39743" s="1">
        <v>39449</v>
      </c>
    </row>
    <row r="39744" spans="11:26" x14ac:dyDescent="0.3">
      <c r="K39744" t="s">
        <v>204906</v>
      </c>
      <c r="L39744" t="s">
        <v>204907</v>
      </c>
      <c r="M39744" t="s">
        <v>324</v>
      </c>
      <c r="O39744" t="s">
        <v>4406</v>
      </c>
      <c r="Q39744" t="s">
        <v>204908</v>
      </c>
      <c r="R39744" t="s">
        <v>204909</v>
      </c>
      <c r="S39744" t="s">
        <v>204910</v>
      </c>
      <c r="T39744" t="s">
        <v>204911</v>
      </c>
      <c r="U39744" t="s">
        <v>34</v>
      </c>
      <c r="V39744" t="s">
        <v>206</v>
      </c>
      <c r="W39744" t="s">
        <v>3525</v>
      </c>
      <c r="X39744" t="s">
        <v>3526</v>
      </c>
      <c r="Y39744" t="s">
        <v>3526</v>
      </c>
    </row>
    <row r="39745" spans="11:26" x14ac:dyDescent="0.3">
      <c r="K39745" t="s">
        <v>204912</v>
      </c>
      <c r="L39745" t="s">
        <v>204913</v>
      </c>
      <c r="M39745" t="s">
        <v>233</v>
      </c>
      <c r="O39745" t="s">
        <v>67293</v>
      </c>
      <c r="Q39745" t="s">
        <v>204914</v>
      </c>
      <c r="R39745" t="s">
        <v>204909</v>
      </c>
      <c r="S39745" t="s">
        <v>204915</v>
      </c>
      <c r="T39745" t="s">
        <v>296</v>
      </c>
      <c r="U39745" t="s">
        <v>34</v>
      </c>
      <c r="V39745" t="s">
        <v>46</v>
      </c>
      <c r="W39745" t="s">
        <v>6707</v>
      </c>
      <c r="X39745" t="s">
        <v>5457</v>
      </c>
      <c r="Y39745" t="s">
        <v>5457</v>
      </c>
      <c r="Z39745" t="s">
        <v>62367</v>
      </c>
    </row>
    <row r="39746" spans="11:26" x14ac:dyDescent="0.3">
      <c r="K39746" t="s">
        <v>204912</v>
      </c>
      <c r="L39746" t="s">
        <v>204916</v>
      </c>
      <c r="M39746" t="s">
        <v>28</v>
      </c>
      <c r="O39746" s="1">
        <v>41945</v>
      </c>
      <c r="Q39746" t="s">
        <v>204917</v>
      </c>
      <c r="R39746" t="s">
        <v>204918</v>
      </c>
      <c r="S39746" t="s">
        <v>204919</v>
      </c>
      <c r="T39746" t="s">
        <v>4108</v>
      </c>
      <c r="U39746" t="s">
        <v>34</v>
      </c>
      <c r="V39746" t="s">
        <v>368</v>
      </c>
      <c r="W39746">
        <v>7</v>
      </c>
      <c r="X39746" t="s">
        <v>481</v>
      </c>
      <c r="Y39746" t="s">
        <v>481</v>
      </c>
      <c r="Z39746" s="1">
        <v>42005</v>
      </c>
    </row>
    <row r="39747" spans="11:26" x14ac:dyDescent="0.3">
      <c r="K39747" t="s">
        <v>204920</v>
      </c>
      <c r="L39747" t="s">
        <v>204921</v>
      </c>
      <c r="M39747" t="s">
        <v>324</v>
      </c>
      <c r="O39747" t="s">
        <v>18699</v>
      </c>
      <c r="Q39747" t="s">
        <v>204922</v>
      </c>
      <c r="R39747" t="s">
        <v>204923</v>
      </c>
      <c r="S39747" t="s">
        <v>204924</v>
      </c>
      <c r="T39747" t="s">
        <v>204925</v>
      </c>
      <c r="U39747" t="s">
        <v>34</v>
      </c>
      <c r="V39747" t="s">
        <v>206</v>
      </c>
      <c r="W39747" t="s">
        <v>207</v>
      </c>
      <c r="X39747" t="s">
        <v>208</v>
      </c>
      <c r="Y39747" t="s">
        <v>208</v>
      </c>
      <c r="Z39747" s="1">
        <v>41130</v>
      </c>
    </row>
    <row r="39748" spans="11:26" x14ac:dyDescent="0.3">
      <c r="K39748" t="s">
        <v>204926</v>
      </c>
      <c r="L39748" t="s">
        <v>204927</v>
      </c>
      <c r="M39748" t="s">
        <v>256</v>
      </c>
      <c r="O39748" t="s">
        <v>27854</v>
      </c>
      <c r="P39748">
        <v>550000</v>
      </c>
      <c r="Q39748" t="s">
        <v>204928</v>
      </c>
      <c r="R39748" t="s">
        <v>204929</v>
      </c>
      <c r="S39748" t="s">
        <v>204930</v>
      </c>
      <c r="T39748" t="s">
        <v>204931</v>
      </c>
      <c r="U39748" t="s">
        <v>34</v>
      </c>
      <c r="V39748" t="s">
        <v>559</v>
      </c>
      <c r="W39748">
        <v>11</v>
      </c>
      <c r="X39748" t="s">
        <v>828</v>
      </c>
      <c r="Y39748" t="s">
        <v>828</v>
      </c>
      <c r="Z39748" s="1">
        <v>39457</v>
      </c>
    </row>
    <row r="39749" spans="11:26" x14ac:dyDescent="0.3">
      <c r="K39749" t="s">
        <v>204926</v>
      </c>
      <c r="L39749" t="s">
        <v>204932</v>
      </c>
      <c r="M39749" t="s">
        <v>28</v>
      </c>
      <c r="O39749" s="1">
        <v>40189</v>
      </c>
      <c r="P39749">
        <v>75000</v>
      </c>
      <c r="Q39749" t="s">
        <v>204933</v>
      </c>
      <c r="R39749" t="s">
        <v>204934</v>
      </c>
      <c r="S39749" t="s">
        <v>204935</v>
      </c>
      <c r="T39749" t="s">
        <v>204936</v>
      </c>
      <c r="U39749" t="s">
        <v>34</v>
      </c>
      <c r="V39749" t="s">
        <v>46</v>
      </c>
      <c r="W39749" t="s">
        <v>106</v>
      </c>
      <c r="X39749" t="s">
        <v>107</v>
      </c>
      <c r="Y39749" t="s">
        <v>1975</v>
      </c>
      <c r="Z39749" s="1">
        <v>40909</v>
      </c>
    </row>
    <row r="39750" spans="11:26" x14ac:dyDescent="0.3">
      <c r="K39750" t="s">
        <v>204926</v>
      </c>
      <c r="L39750" t="s">
        <v>204937</v>
      </c>
      <c r="M39750" t="s">
        <v>28</v>
      </c>
      <c r="O39750" t="s">
        <v>12030</v>
      </c>
      <c r="P39750">
        <v>80000</v>
      </c>
      <c r="Q39750" t="s">
        <v>204938</v>
      </c>
      <c r="R39750" t="s">
        <v>204939</v>
      </c>
      <c r="T39750" t="s">
        <v>409</v>
      </c>
      <c r="U39750" t="s">
        <v>34</v>
      </c>
      <c r="V39750" t="s">
        <v>46</v>
      </c>
      <c r="W39750" t="s">
        <v>158</v>
      </c>
      <c r="X39750" t="s">
        <v>159</v>
      </c>
      <c r="Y39750" t="s">
        <v>41575</v>
      </c>
      <c r="Z39750" s="1">
        <v>40546</v>
      </c>
    </row>
    <row r="39751" spans="11:26" x14ac:dyDescent="0.3">
      <c r="K39751" t="s">
        <v>204940</v>
      </c>
      <c r="L39751" t="s">
        <v>204941</v>
      </c>
      <c r="M39751" t="s">
        <v>52</v>
      </c>
      <c r="O39751" t="s">
        <v>9019</v>
      </c>
      <c r="P39751">
        <v>125000</v>
      </c>
      <c r="Q39751" t="s">
        <v>204942</v>
      </c>
      <c r="R39751" t="s">
        <v>204943</v>
      </c>
      <c r="S39751" t="s">
        <v>204944</v>
      </c>
      <c r="T39751" t="s">
        <v>204945</v>
      </c>
      <c r="U39751" t="s">
        <v>34</v>
      </c>
      <c r="V39751" t="s">
        <v>46</v>
      </c>
      <c r="W39751" t="s">
        <v>217</v>
      </c>
      <c r="X39751" t="s">
        <v>218</v>
      </c>
      <c r="Y39751" t="s">
        <v>1901</v>
      </c>
      <c r="Z39751" s="1">
        <v>40918</v>
      </c>
    </row>
    <row r="39752" spans="11:26" x14ac:dyDescent="0.3">
      <c r="K39752" t="s">
        <v>204940</v>
      </c>
      <c r="L39752" t="s">
        <v>204946</v>
      </c>
      <c r="M39752" t="s">
        <v>324</v>
      </c>
      <c r="O39752" s="1">
        <v>42006</v>
      </c>
      <c r="P39752">
        <v>260000</v>
      </c>
      <c r="Q39752" t="s">
        <v>204947</v>
      </c>
      <c r="R39752" t="s">
        <v>204948</v>
      </c>
      <c r="S39752" t="s">
        <v>204949</v>
      </c>
      <c r="T39752" t="s">
        <v>123337</v>
      </c>
      <c r="U39752" t="s">
        <v>34</v>
      </c>
      <c r="V39752" t="s">
        <v>46</v>
      </c>
      <c r="W39752" t="s">
        <v>106</v>
      </c>
      <c r="X39752" t="s">
        <v>107</v>
      </c>
      <c r="Y39752" t="s">
        <v>2394</v>
      </c>
      <c r="Z39752" s="1">
        <v>40909</v>
      </c>
    </row>
    <row r="39753" spans="11:26" x14ac:dyDescent="0.3">
      <c r="K39753" t="s">
        <v>204940</v>
      </c>
      <c r="L39753" t="s">
        <v>204950</v>
      </c>
      <c r="M39753" t="s">
        <v>52</v>
      </c>
      <c r="O39753" t="s">
        <v>476</v>
      </c>
      <c r="P39753">
        <v>35000</v>
      </c>
      <c r="Q39753" t="s">
        <v>204951</v>
      </c>
      <c r="R39753" t="s">
        <v>204952</v>
      </c>
      <c r="S39753" t="s">
        <v>204953</v>
      </c>
      <c r="T39753" t="s">
        <v>204954</v>
      </c>
      <c r="U39753" t="s">
        <v>34</v>
      </c>
      <c r="Z39753" t="s">
        <v>161842</v>
      </c>
    </row>
    <row r="39754" spans="11:26" x14ac:dyDescent="0.3">
      <c r="K39754" t="s">
        <v>204955</v>
      </c>
      <c r="L39754" t="s">
        <v>204956</v>
      </c>
      <c r="M39754" t="s">
        <v>324</v>
      </c>
      <c r="O39754" s="1">
        <v>41554</v>
      </c>
      <c r="Q39754" t="s">
        <v>204957</v>
      </c>
      <c r="R39754" t="s">
        <v>204958</v>
      </c>
      <c r="S39754" t="s">
        <v>204959</v>
      </c>
      <c r="T39754" t="s">
        <v>204960</v>
      </c>
      <c r="U39754" t="s">
        <v>34</v>
      </c>
    </row>
    <row r="39755" spans="11:26" x14ac:dyDescent="0.3">
      <c r="K39755" t="s">
        <v>204961</v>
      </c>
      <c r="L39755" t="s">
        <v>204962</v>
      </c>
      <c r="M39755" t="s">
        <v>52</v>
      </c>
      <c r="O39755" s="1">
        <v>41955</v>
      </c>
      <c r="Q39755" t="s">
        <v>204963</v>
      </c>
      <c r="R39755" t="s">
        <v>204964</v>
      </c>
      <c r="S39755" t="s">
        <v>204965</v>
      </c>
      <c r="T39755" t="s">
        <v>95</v>
      </c>
      <c r="U39755" t="s">
        <v>345</v>
      </c>
      <c r="V39755" t="s">
        <v>568</v>
      </c>
      <c r="W39755">
        <v>6</v>
      </c>
      <c r="X39755" t="s">
        <v>569</v>
      </c>
      <c r="Y39755" t="s">
        <v>204966</v>
      </c>
    </row>
    <row r="39756" spans="11:26" x14ac:dyDescent="0.3">
      <c r="K39756" t="s">
        <v>204967</v>
      </c>
      <c r="L39756" t="s">
        <v>204968</v>
      </c>
      <c r="M39756" t="s">
        <v>28</v>
      </c>
      <c r="O39756" s="1">
        <v>41680</v>
      </c>
      <c r="P39756">
        <v>3015633</v>
      </c>
      <c r="Q39756" t="s">
        <v>204969</v>
      </c>
      <c r="R39756" t="s">
        <v>204970</v>
      </c>
      <c r="S39756" t="s">
        <v>204971</v>
      </c>
      <c r="T39756" t="s">
        <v>2126</v>
      </c>
      <c r="U39756" t="s">
        <v>34</v>
      </c>
      <c r="V39756" t="s">
        <v>46</v>
      </c>
      <c r="W39756" t="s">
        <v>1337</v>
      </c>
      <c r="Z39756" s="1">
        <v>39814</v>
      </c>
    </row>
    <row r="39757" spans="11:26" x14ac:dyDescent="0.3">
      <c r="K39757" t="s">
        <v>204967</v>
      </c>
      <c r="L39757" t="s">
        <v>204972</v>
      </c>
      <c r="M39757" t="s">
        <v>28</v>
      </c>
      <c r="O39757" s="1">
        <v>42009</v>
      </c>
      <c r="P39757">
        <v>770000</v>
      </c>
      <c r="Q39757" t="s">
        <v>204973</v>
      </c>
      <c r="R39757" t="s">
        <v>204974</v>
      </c>
      <c r="S39757" t="s">
        <v>204975</v>
      </c>
      <c r="T39757" t="s">
        <v>74</v>
      </c>
      <c r="U39757" t="s">
        <v>34</v>
      </c>
      <c r="V39757" t="s">
        <v>1816</v>
      </c>
      <c r="W39757">
        <v>2</v>
      </c>
      <c r="X39757" t="s">
        <v>2917</v>
      </c>
      <c r="Y39757" t="s">
        <v>204976</v>
      </c>
      <c r="Z39757" s="1">
        <v>34700</v>
      </c>
    </row>
    <row r="39758" spans="11:26" x14ac:dyDescent="0.3">
      <c r="K39758" t="s">
        <v>204977</v>
      </c>
      <c r="L39758" t="s">
        <v>204978</v>
      </c>
      <c r="M39758" t="s">
        <v>3454</v>
      </c>
      <c r="O39758" t="s">
        <v>26306</v>
      </c>
      <c r="P39758">
        <v>1291329</v>
      </c>
      <c r="Q39758" t="s">
        <v>204979</v>
      </c>
      <c r="R39758" t="s">
        <v>204980</v>
      </c>
      <c r="S39758" t="s">
        <v>204981</v>
      </c>
      <c r="U39758" t="s">
        <v>34</v>
      </c>
      <c r="V39758" t="s">
        <v>46</v>
      </c>
      <c r="W39758" t="s">
        <v>142</v>
      </c>
      <c r="X39758" t="s">
        <v>2149</v>
      </c>
      <c r="Y39758" t="s">
        <v>204982</v>
      </c>
      <c r="Z39758" s="1">
        <v>23377</v>
      </c>
    </row>
    <row r="39759" spans="11:26" x14ac:dyDescent="0.3">
      <c r="K39759" t="s">
        <v>204977</v>
      </c>
      <c r="L39759" t="s">
        <v>204983</v>
      </c>
      <c r="M39759" t="s">
        <v>52</v>
      </c>
      <c r="O39759" s="1">
        <v>41277</v>
      </c>
      <c r="P39759">
        <v>500000</v>
      </c>
      <c r="Q39759" t="s">
        <v>204984</v>
      </c>
      <c r="R39759" t="s">
        <v>204985</v>
      </c>
      <c r="S39759" t="s">
        <v>204986</v>
      </c>
      <c r="T39759" t="s">
        <v>2126</v>
      </c>
      <c r="U39759" t="s">
        <v>34</v>
      </c>
      <c r="V39759" t="s">
        <v>35</v>
      </c>
      <c r="W39759">
        <v>19</v>
      </c>
      <c r="X39759" t="s">
        <v>792</v>
      </c>
      <c r="Y39759" t="s">
        <v>18792</v>
      </c>
      <c r="Z39759" s="1">
        <v>39814</v>
      </c>
    </row>
    <row r="39760" spans="11:26" x14ac:dyDescent="0.3">
      <c r="K39760" t="s">
        <v>204987</v>
      </c>
      <c r="L39760" t="s">
        <v>204988</v>
      </c>
      <c r="M39760" t="s">
        <v>28</v>
      </c>
      <c r="N39760" t="s">
        <v>40</v>
      </c>
      <c r="O39760" s="1">
        <v>37165</v>
      </c>
      <c r="P39760">
        <v>6000000</v>
      </c>
      <c r="Q39760" t="s">
        <v>204989</v>
      </c>
      <c r="R39760" t="s">
        <v>204990</v>
      </c>
      <c r="S39760" t="s">
        <v>204991</v>
      </c>
      <c r="U39760" t="s">
        <v>345</v>
      </c>
      <c r="Z39760" s="1">
        <v>29221</v>
      </c>
    </row>
    <row r="39761" spans="11:26" x14ac:dyDescent="0.3">
      <c r="K39761" t="s">
        <v>204992</v>
      </c>
      <c r="L39761" t="s">
        <v>204993</v>
      </c>
      <c r="M39761" t="s">
        <v>28</v>
      </c>
      <c r="O39761" t="s">
        <v>11342</v>
      </c>
      <c r="P39761">
        <v>200000000</v>
      </c>
      <c r="Q39761" t="s">
        <v>204994</v>
      </c>
      <c r="R39761" t="s">
        <v>204995</v>
      </c>
      <c r="S39761" t="s">
        <v>204996</v>
      </c>
      <c r="T39761" t="s">
        <v>2126</v>
      </c>
      <c r="U39761" t="s">
        <v>1158</v>
      </c>
      <c r="V39761" t="s">
        <v>46</v>
      </c>
      <c r="W39761" t="s">
        <v>106</v>
      </c>
      <c r="X39761" t="s">
        <v>107</v>
      </c>
      <c r="Y39761" t="s">
        <v>1825</v>
      </c>
      <c r="Z39761" s="1">
        <v>36526</v>
      </c>
    </row>
    <row r="39762" spans="11:26" x14ac:dyDescent="0.3">
      <c r="K39762" t="s">
        <v>204997</v>
      </c>
      <c r="L39762" t="s">
        <v>204998</v>
      </c>
      <c r="M39762" t="s">
        <v>52</v>
      </c>
      <c r="O39762" s="1">
        <v>41430</v>
      </c>
      <c r="Q39762" t="s">
        <v>204999</v>
      </c>
      <c r="R39762" t="s">
        <v>205000</v>
      </c>
      <c r="S39762" t="s">
        <v>205001</v>
      </c>
      <c r="T39762" t="s">
        <v>95</v>
      </c>
      <c r="U39762" t="s">
        <v>34</v>
      </c>
      <c r="V39762" t="s">
        <v>206</v>
      </c>
      <c r="W39762" t="s">
        <v>72080</v>
      </c>
      <c r="X39762" t="s">
        <v>48175</v>
      </c>
      <c r="Y39762" t="s">
        <v>48175</v>
      </c>
      <c r="Z39762" s="1">
        <v>37987</v>
      </c>
    </row>
    <row r="39763" spans="11:26" x14ac:dyDescent="0.3">
      <c r="K39763" t="s">
        <v>205002</v>
      </c>
      <c r="L39763" t="s">
        <v>205003</v>
      </c>
      <c r="M39763" t="s">
        <v>91</v>
      </c>
      <c r="O39763" t="s">
        <v>66799</v>
      </c>
      <c r="Q39763" t="s">
        <v>205004</v>
      </c>
      <c r="R39763" t="s">
        <v>205005</v>
      </c>
      <c r="T39763" t="s">
        <v>102621</v>
      </c>
      <c r="U39763" t="s">
        <v>178</v>
      </c>
      <c r="V39763" t="s">
        <v>46</v>
      </c>
      <c r="W39763" t="s">
        <v>106</v>
      </c>
      <c r="X39763" t="s">
        <v>2081</v>
      </c>
      <c r="Y39763" t="s">
        <v>2081</v>
      </c>
      <c r="Z39763" s="1">
        <v>36892</v>
      </c>
    </row>
    <row r="39764" spans="11:26" x14ac:dyDescent="0.3">
      <c r="K39764" t="s">
        <v>205006</v>
      </c>
      <c r="L39764" t="s">
        <v>205007</v>
      </c>
      <c r="M39764" t="s">
        <v>28</v>
      </c>
      <c r="O39764" s="1">
        <v>39422</v>
      </c>
      <c r="P39764">
        <v>5000000</v>
      </c>
      <c r="Q39764" t="s">
        <v>205008</v>
      </c>
      <c r="R39764" t="s">
        <v>205009</v>
      </c>
      <c r="T39764" t="s">
        <v>95</v>
      </c>
      <c r="U39764" t="s">
        <v>34</v>
      </c>
      <c r="V39764" t="s">
        <v>46</v>
      </c>
      <c r="W39764" t="s">
        <v>106</v>
      </c>
      <c r="X39764" t="s">
        <v>107</v>
      </c>
      <c r="Y39764" t="s">
        <v>116</v>
      </c>
      <c r="Z39764" s="1">
        <v>36892</v>
      </c>
    </row>
    <row r="39765" spans="11:26" x14ac:dyDescent="0.3">
      <c r="K39765" t="s">
        <v>205010</v>
      </c>
      <c r="L39765" t="s">
        <v>205011</v>
      </c>
      <c r="M39765" t="s">
        <v>28</v>
      </c>
      <c r="N39765" t="s">
        <v>493</v>
      </c>
      <c r="O39765" s="1">
        <v>38606</v>
      </c>
      <c r="P39765">
        <v>14600000</v>
      </c>
      <c r="Q39765" t="s">
        <v>205012</v>
      </c>
      <c r="R39765" t="s">
        <v>205013</v>
      </c>
      <c r="S39765" t="s">
        <v>205014</v>
      </c>
      <c r="T39765" t="s">
        <v>1294</v>
      </c>
      <c r="U39765" t="s">
        <v>345</v>
      </c>
      <c r="V39765" t="s">
        <v>206</v>
      </c>
      <c r="W39765" t="s">
        <v>207</v>
      </c>
      <c r="X39765" t="s">
        <v>208</v>
      </c>
      <c r="Y39765" t="s">
        <v>208</v>
      </c>
    </row>
    <row r="39766" spans="11:26" x14ac:dyDescent="0.3">
      <c r="K39766" t="s">
        <v>205015</v>
      </c>
      <c r="L39766" t="s">
        <v>205016</v>
      </c>
      <c r="M39766" t="s">
        <v>749</v>
      </c>
      <c r="O39766" t="s">
        <v>6157</v>
      </c>
      <c r="P39766">
        <v>225000</v>
      </c>
      <c r="Q39766" t="s">
        <v>205017</v>
      </c>
      <c r="R39766" t="s">
        <v>205018</v>
      </c>
      <c r="S39766" t="s">
        <v>205019</v>
      </c>
      <c r="T39766" t="s">
        <v>5882</v>
      </c>
      <c r="U39766" t="s">
        <v>178</v>
      </c>
      <c r="V39766" t="s">
        <v>46</v>
      </c>
      <c r="W39766" t="s">
        <v>106</v>
      </c>
      <c r="X39766" t="s">
        <v>107</v>
      </c>
      <c r="Y39766" t="s">
        <v>446</v>
      </c>
      <c r="Z39766" s="1">
        <v>34700</v>
      </c>
    </row>
    <row r="39767" spans="11:26" x14ac:dyDescent="0.3">
      <c r="K39767" t="s">
        <v>205015</v>
      </c>
      <c r="L39767" t="s">
        <v>205020</v>
      </c>
      <c r="M39767" t="s">
        <v>749</v>
      </c>
      <c r="O39767" s="1">
        <v>41799</v>
      </c>
      <c r="P39767">
        <v>225000</v>
      </c>
      <c r="Q39767" t="s">
        <v>205021</v>
      </c>
      <c r="R39767" t="s">
        <v>205022</v>
      </c>
      <c r="S39767" t="s">
        <v>205023</v>
      </c>
      <c r="T39767" t="s">
        <v>95</v>
      </c>
      <c r="U39767" t="s">
        <v>34</v>
      </c>
      <c r="V39767" t="s">
        <v>206</v>
      </c>
      <c r="W39767" t="s">
        <v>7363</v>
      </c>
      <c r="X39767" t="s">
        <v>65399</v>
      </c>
      <c r="Y39767" t="s">
        <v>65399</v>
      </c>
      <c r="Z39767" s="1">
        <v>37622</v>
      </c>
    </row>
    <row r="39768" spans="11:26" x14ac:dyDescent="0.3">
      <c r="K39768" t="s">
        <v>205015</v>
      </c>
      <c r="L39768" t="s">
        <v>205024</v>
      </c>
      <c r="M39768" t="s">
        <v>749</v>
      </c>
      <c r="O39768" t="s">
        <v>6157</v>
      </c>
      <c r="P39768">
        <v>225000</v>
      </c>
      <c r="Q39768" t="s">
        <v>205025</v>
      </c>
      <c r="R39768" t="s">
        <v>205026</v>
      </c>
      <c r="S39768" t="s">
        <v>205027</v>
      </c>
      <c r="T39768" t="s">
        <v>6409</v>
      </c>
      <c r="U39768" t="s">
        <v>1158</v>
      </c>
      <c r="V39768" t="s">
        <v>270</v>
      </c>
      <c r="W39768" t="s">
        <v>271</v>
      </c>
      <c r="X39768" t="s">
        <v>2097</v>
      </c>
      <c r="Y39768" t="s">
        <v>205028</v>
      </c>
      <c r="Z39768" s="1">
        <v>38718</v>
      </c>
    </row>
    <row r="39769" spans="11:26" x14ac:dyDescent="0.3">
      <c r="K39769" t="s">
        <v>205015</v>
      </c>
      <c r="L39769" t="s">
        <v>205029</v>
      </c>
      <c r="M39769" t="s">
        <v>749</v>
      </c>
      <c r="O39769" s="1">
        <v>42127</v>
      </c>
      <c r="P39769">
        <v>225000</v>
      </c>
      <c r="Q39769" t="s">
        <v>205030</v>
      </c>
      <c r="R39769" t="s">
        <v>205031</v>
      </c>
      <c r="S39769" t="s">
        <v>205032</v>
      </c>
      <c r="T39769" t="s">
        <v>74</v>
      </c>
      <c r="U39769" t="s">
        <v>34</v>
      </c>
      <c r="V39769" t="s">
        <v>3124</v>
      </c>
      <c r="W39769">
        <v>47</v>
      </c>
      <c r="X39769" t="s">
        <v>63942</v>
      </c>
      <c r="Y39769" t="s">
        <v>205033</v>
      </c>
      <c r="Z39769" s="1">
        <v>40974</v>
      </c>
    </row>
    <row r="39770" spans="11:26" x14ac:dyDescent="0.3">
      <c r="K39770" t="s">
        <v>205015</v>
      </c>
      <c r="L39770" t="s">
        <v>205034</v>
      </c>
      <c r="M39770" t="s">
        <v>223</v>
      </c>
      <c r="O39770" t="s">
        <v>933</v>
      </c>
      <c r="Q39770" t="s">
        <v>205035</v>
      </c>
      <c r="R39770" t="s">
        <v>205036</v>
      </c>
      <c r="S39770" t="s">
        <v>205037</v>
      </c>
      <c r="T39770" t="s">
        <v>95</v>
      </c>
      <c r="U39770" t="s">
        <v>34</v>
      </c>
      <c r="V39770" t="s">
        <v>46</v>
      </c>
      <c r="W39770" t="s">
        <v>22451</v>
      </c>
      <c r="X39770" t="s">
        <v>30070</v>
      </c>
      <c r="Y39770" t="s">
        <v>205038</v>
      </c>
      <c r="Z39770" s="1">
        <v>38353</v>
      </c>
    </row>
    <row r="39771" spans="11:26" x14ac:dyDescent="0.3">
      <c r="K39771" t="s">
        <v>205015</v>
      </c>
      <c r="L39771" t="s">
        <v>205039</v>
      </c>
      <c r="M39771" t="s">
        <v>749</v>
      </c>
      <c r="O39771" t="s">
        <v>23330</v>
      </c>
      <c r="P39771">
        <v>1150000</v>
      </c>
      <c r="Q39771" t="s">
        <v>205040</v>
      </c>
      <c r="R39771" t="s">
        <v>205041</v>
      </c>
      <c r="T39771" t="s">
        <v>95</v>
      </c>
      <c r="U39771" t="s">
        <v>34</v>
      </c>
      <c r="V39771" t="s">
        <v>46</v>
      </c>
      <c r="W39771" t="s">
        <v>5456</v>
      </c>
      <c r="X39771" t="s">
        <v>5889</v>
      </c>
      <c r="Y39771" t="s">
        <v>205042</v>
      </c>
      <c r="Z39771" s="1">
        <v>40909</v>
      </c>
    </row>
    <row r="39772" spans="11:26" x14ac:dyDescent="0.3">
      <c r="K39772" t="s">
        <v>205015</v>
      </c>
      <c r="L39772" t="s">
        <v>205043</v>
      </c>
      <c r="M39772" t="s">
        <v>749</v>
      </c>
      <c r="O39772" s="1">
        <v>41889</v>
      </c>
      <c r="P39772">
        <v>225000</v>
      </c>
      <c r="Q39772" t="s">
        <v>205044</v>
      </c>
      <c r="R39772" t="s">
        <v>205045</v>
      </c>
      <c r="S39772" t="s">
        <v>205046</v>
      </c>
      <c r="T39772" t="s">
        <v>23143</v>
      </c>
      <c r="U39772" t="s">
        <v>34</v>
      </c>
      <c r="V39772" t="s">
        <v>1048</v>
      </c>
      <c r="W39772">
        <v>12</v>
      </c>
      <c r="X39772" t="s">
        <v>1049</v>
      </c>
      <c r="Y39772" t="s">
        <v>205047</v>
      </c>
    </row>
    <row r="39773" spans="11:26" x14ac:dyDescent="0.3">
      <c r="K39773" t="s">
        <v>205015</v>
      </c>
      <c r="L39773" t="s">
        <v>205048</v>
      </c>
      <c r="M39773" t="s">
        <v>52</v>
      </c>
      <c r="O39773" t="s">
        <v>43333</v>
      </c>
      <c r="Q39773" t="s">
        <v>205049</v>
      </c>
      <c r="R39773" t="s">
        <v>205050</v>
      </c>
      <c r="S39773" t="s">
        <v>205051</v>
      </c>
      <c r="T39773" t="s">
        <v>95091</v>
      </c>
      <c r="U39773" t="s">
        <v>34</v>
      </c>
      <c r="V39773" t="s">
        <v>46</v>
      </c>
      <c r="W39773" t="s">
        <v>75</v>
      </c>
      <c r="X39773" t="s">
        <v>464</v>
      </c>
      <c r="Y39773" t="s">
        <v>464</v>
      </c>
    </row>
    <row r="39774" spans="11:26" x14ac:dyDescent="0.3">
      <c r="K39774" t="s">
        <v>205015</v>
      </c>
      <c r="L39774" t="s">
        <v>205052</v>
      </c>
      <c r="M39774" t="s">
        <v>749</v>
      </c>
      <c r="O39774" t="s">
        <v>32509</v>
      </c>
      <c r="P39774">
        <v>950000</v>
      </c>
      <c r="Q39774" t="s">
        <v>205053</v>
      </c>
      <c r="R39774" t="s">
        <v>205054</v>
      </c>
      <c r="S39774" t="s">
        <v>205055</v>
      </c>
      <c r="T39774" t="s">
        <v>74</v>
      </c>
      <c r="U39774" t="s">
        <v>345</v>
      </c>
      <c r="V39774" t="s">
        <v>46</v>
      </c>
      <c r="W39774" t="s">
        <v>106</v>
      </c>
      <c r="X39774" t="s">
        <v>107</v>
      </c>
      <c r="Y39774" t="s">
        <v>1016</v>
      </c>
      <c r="Z39774" s="1">
        <v>37987</v>
      </c>
    </row>
    <row r="39775" spans="11:26" x14ac:dyDescent="0.3">
      <c r="K39775" t="s">
        <v>205056</v>
      </c>
      <c r="L39775" t="s">
        <v>205057</v>
      </c>
      <c r="M39775" t="s">
        <v>52</v>
      </c>
      <c r="O39775" s="1">
        <v>40665</v>
      </c>
      <c r="Q39775" t="s">
        <v>205058</v>
      </c>
      <c r="R39775" t="s">
        <v>205059</v>
      </c>
      <c r="S39775" t="s">
        <v>205060</v>
      </c>
      <c r="T39775" t="s">
        <v>2416</v>
      </c>
      <c r="U39775" t="s">
        <v>34</v>
      </c>
    </row>
    <row r="39776" spans="11:26" x14ac:dyDescent="0.3">
      <c r="K39776" t="s">
        <v>205061</v>
      </c>
      <c r="L39776" t="s">
        <v>205062</v>
      </c>
      <c r="M39776" t="s">
        <v>28</v>
      </c>
      <c r="N39776" t="s">
        <v>40</v>
      </c>
      <c r="O39776" t="s">
        <v>18906</v>
      </c>
      <c r="P39776">
        <v>1000000</v>
      </c>
      <c r="Q39776" t="s">
        <v>205063</v>
      </c>
      <c r="R39776" t="s">
        <v>205064</v>
      </c>
      <c r="S39776" t="s">
        <v>205065</v>
      </c>
      <c r="T39776" t="s">
        <v>39361</v>
      </c>
      <c r="U39776" t="s">
        <v>34</v>
      </c>
      <c r="V39776" t="s">
        <v>125</v>
      </c>
      <c r="W39776">
        <v>12</v>
      </c>
      <c r="X39776" t="s">
        <v>126</v>
      </c>
      <c r="Y39776" t="s">
        <v>126</v>
      </c>
      <c r="Z39776" t="s">
        <v>164476</v>
      </c>
    </row>
    <row r="39777" spans="11:26" x14ac:dyDescent="0.3">
      <c r="K39777" t="s">
        <v>205066</v>
      </c>
      <c r="L39777" t="s">
        <v>205067</v>
      </c>
      <c r="M39777" t="s">
        <v>28</v>
      </c>
      <c r="N39777" t="s">
        <v>40</v>
      </c>
      <c r="O39777" s="1">
        <v>39084</v>
      </c>
      <c r="P39777">
        <v>1400000</v>
      </c>
      <c r="Q39777" t="s">
        <v>205068</v>
      </c>
      <c r="R39777" t="s">
        <v>205069</v>
      </c>
      <c r="T39777" t="s">
        <v>95</v>
      </c>
      <c r="U39777" t="s">
        <v>34</v>
      </c>
      <c r="V39777" t="s">
        <v>46</v>
      </c>
      <c r="W39777" t="s">
        <v>106</v>
      </c>
      <c r="X39777" t="s">
        <v>2081</v>
      </c>
      <c r="Y39777" t="s">
        <v>2081</v>
      </c>
      <c r="Z39777" s="1">
        <v>36526</v>
      </c>
    </row>
    <row r="39778" spans="11:26" x14ac:dyDescent="0.3">
      <c r="K39778" t="s">
        <v>205070</v>
      </c>
      <c r="L39778" t="s">
        <v>205071</v>
      </c>
      <c r="M39778" t="s">
        <v>28</v>
      </c>
      <c r="O39778" s="1">
        <v>40002</v>
      </c>
      <c r="P39778">
        <v>12705445</v>
      </c>
      <c r="Q39778" t="s">
        <v>205072</v>
      </c>
      <c r="R39778" t="s">
        <v>205073</v>
      </c>
      <c r="S39778" t="s">
        <v>205074</v>
      </c>
      <c r="T39778" t="s">
        <v>1294</v>
      </c>
      <c r="U39778" t="s">
        <v>178</v>
      </c>
      <c r="V39778" t="s">
        <v>1816</v>
      </c>
      <c r="W39778">
        <v>13</v>
      </c>
      <c r="X39778" t="s">
        <v>20614</v>
      </c>
      <c r="Y39778" t="s">
        <v>20614</v>
      </c>
    </row>
    <row r="39779" spans="11:26" x14ac:dyDescent="0.3">
      <c r="K39779" t="s">
        <v>205075</v>
      </c>
      <c r="L39779" t="s">
        <v>205076</v>
      </c>
      <c r="M39779" t="s">
        <v>28</v>
      </c>
      <c r="N39779" t="s">
        <v>40</v>
      </c>
      <c r="O39779" s="1">
        <v>40239</v>
      </c>
      <c r="P39779">
        <v>22800000</v>
      </c>
      <c r="Q39779" t="s">
        <v>205077</v>
      </c>
      <c r="R39779" t="s">
        <v>205078</v>
      </c>
      <c r="S39779" t="s">
        <v>205079</v>
      </c>
      <c r="T39779" t="s">
        <v>205080</v>
      </c>
      <c r="U39779" t="s">
        <v>34</v>
      </c>
      <c r="V39779" t="s">
        <v>46</v>
      </c>
      <c r="W39779" t="s">
        <v>260</v>
      </c>
      <c r="X39779" t="s">
        <v>402</v>
      </c>
      <c r="Y39779" t="s">
        <v>11245</v>
      </c>
      <c r="Z39779" s="1">
        <v>40909</v>
      </c>
    </row>
    <row r="39780" spans="11:26" x14ac:dyDescent="0.3">
      <c r="K39780" t="s">
        <v>205081</v>
      </c>
      <c r="L39780" t="s">
        <v>205082</v>
      </c>
      <c r="M39780" t="s">
        <v>324</v>
      </c>
      <c r="O39780" t="s">
        <v>56134</v>
      </c>
      <c r="P39780">
        <v>500000</v>
      </c>
      <c r="Q39780" t="s">
        <v>205083</v>
      </c>
      <c r="R39780" t="s">
        <v>205084</v>
      </c>
      <c r="S39780" t="s">
        <v>205085</v>
      </c>
      <c r="T39780" t="s">
        <v>95</v>
      </c>
      <c r="U39780" t="s">
        <v>34</v>
      </c>
      <c r="V39780" t="s">
        <v>1816</v>
      </c>
      <c r="W39780">
        <v>1</v>
      </c>
      <c r="X39780" t="s">
        <v>1817</v>
      </c>
      <c r="Y39780" t="s">
        <v>11392</v>
      </c>
      <c r="Z39780" s="1">
        <v>37987</v>
      </c>
    </row>
    <row r="39781" spans="11:26" x14ac:dyDescent="0.3">
      <c r="K39781" t="s">
        <v>205086</v>
      </c>
      <c r="L39781" t="s">
        <v>205087</v>
      </c>
      <c r="M39781" t="s">
        <v>28</v>
      </c>
      <c r="N39781" t="s">
        <v>40</v>
      </c>
      <c r="O39781" s="1">
        <v>38723</v>
      </c>
      <c r="P39781">
        <v>325000</v>
      </c>
      <c r="Q39781" t="s">
        <v>205088</v>
      </c>
      <c r="R39781" t="s">
        <v>205089</v>
      </c>
      <c r="S39781" t="s">
        <v>205090</v>
      </c>
      <c r="T39781" t="s">
        <v>205091</v>
      </c>
      <c r="U39781" t="s">
        <v>34</v>
      </c>
      <c r="V39781" t="s">
        <v>46</v>
      </c>
      <c r="W39781" t="s">
        <v>106</v>
      </c>
      <c r="X39781" t="s">
        <v>107</v>
      </c>
      <c r="Y39781" t="s">
        <v>1882</v>
      </c>
      <c r="Z39781" s="1">
        <v>35796</v>
      </c>
    </row>
    <row r="39782" spans="11:26" x14ac:dyDescent="0.3">
      <c r="K39782" t="s">
        <v>205086</v>
      </c>
      <c r="L39782" t="s">
        <v>205092</v>
      </c>
      <c r="M39782" t="s">
        <v>28</v>
      </c>
      <c r="N39782" t="s">
        <v>8998</v>
      </c>
      <c r="O39782" t="s">
        <v>722</v>
      </c>
      <c r="P39782">
        <v>8000000</v>
      </c>
      <c r="Q39782" t="s">
        <v>205093</v>
      </c>
      <c r="R39782" t="s">
        <v>205094</v>
      </c>
      <c r="S39782" t="s">
        <v>205095</v>
      </c>
      <c r="T39782" t="s">
        <v>74</v>
      </c>
      <c r="U39782" t="s">
        <v>34</v>
      </c>
      <c r="V39782" t="s">
        <v>270</v>
      </c>
      <c r="W39782" t="s">
        <v>2159</v>
      </c>
      <c r="X39782" t="s">
        <v>65844</v>
      </c>
      <c r="Y39782" t="s">
        <v>65844</v>
      </c>
      <c r="Z39782" s="1">
        <v>35796</v>
      </c>
    </row>
    <row r="39783" spans="11:26" x14ac:dyDescent="0.3">
      <c r="K39783" t="s">
        <v>205086</v>
      </c>
      <c r="L39783" t="s">
        <v>205096</v>
      </c>
      <c r="M39783" t="s">
        <v>28</v>
      </c>
      <c r="N39783" t="s">
        <v>1415</v>
      </c>
      <c r="O39783" t="s">
        <v>7850</v>
      </c>
      <c r="P39783">
        <v>6000000</v>
      </c>
      <c r="Q39783" t="s">
        <v>205097</v>
      </c>
      <c r="R39783" t="s">
        <v>205098</v>
      </c>
      <c r="S39783" t="s">
        <v>205099</v>
      </c>
      <c r="T39783" t="s">
        <v>2126</v>
      </c>
      <c r="U39783" t="s">
        <v>178</v>
      </c>
      <c r="V39783" t="s">
        <v>65</v>
      </c>
      <c r="W39783">
        <v>23</v>
      </c>
      <c r="X39783" t="s">
        <v>297</v>
      </c>
      <c r="Y39783" t="s">
        <v>297</v>
      </c>
    </row>
    <row r="39784" spans="11:26" x14ac:dyDescent="0.3">
      <c r="K39784" t="s">
        <v>205086</v>
      </c>
      <c r="L39784" t="s">
        <v>205100</v>
      </c>
      <c r="M39784" t="s">
        <v>28</v>
      </c>
      <c r="N39784" t="s">
        <v>493</v>
      </c>
      <c r="O39784" s="1">
        <v>39609</v>
      </c>
      <c r="P39784">
        <v>4500000</v>
      </c>
      <c r="Q39784" t="s">
        <v>205101</v>
      </c>
      <c r="R39784" t="s">
        <v>205102</v>
      </c>
      <c r="S39784" t="s">
        <v>205103</v>
      </c>
      <c r="T39784" t="s">
        <v>81793</v>
      </c>
      <c r="U39784" t="s">
        <v>178</v>
      </c>
      <c r="V39784" t="s">
        <v>46</v>
      </c>
      <c r="W39784" t="s">
        <v>142</v>
      </c>
      <c r="X39784" t="s">
        <v>4891</v>
      </c>
      <c r="Y39784" t="s">
        <v>22064</v>
      </c>
    </row>
    <row r="39785" spans="11:26" x14ac:dyDescent="0.3">
      <c r="K39785" t="s">
        <v>205086</v>
      </c>
      <c r="L39785" t="s">
        <v>205104</v>
      </c>
      <c r="M39785" t="s">
        <v>28</v>
      </c>
      <c r="N39785" t="s">
        <v>29</v>
      </c>
      <c r="O39785" t="s">
        <v>29378</v>
      </c>
      <c r="P39785">
        <v>1000000</v>
      </c>
      <c r="Q39785" t="s">
        <v>205105</v>
      </c>
      <c r="R39785" t="s">
        <v>205106</v>
      </c>
      <c r="S39785" t="s">
        <v>205107</v>
      </c>
      <c r="T39785" t="s">
        <v>2416</v>
      </c>
      <c r="U39785" t="s">
        <v>34</v>
      </c>
      <c r="V39785" t="s">
        <v>46</v>
      </c>
      <c r="W39785" t="s">
        <v>133</v>
      </c>
      <c r="X39785" t="s">
        <v>3028</v>
      </c>
      <c r="Y39785" t="s">
        <v>3028</v>
      </c>
      <c r="Z39785" s="1">
        <v>39448</v>
      </c>
    </row>
    <row r="39786" spans="11:26" x14ac:dyDescent="0.3">
      <c r="K39786" t="s">
        <v>205086</v>
      </c>
      <c r="L39786" t="s">
        <v>205108</v>
      </c>
      <c r="M39786" t="s">
        <v>28</v>
      </c>
      <c r="N39786" t="s">
        <v>1189</v>
      </c>
      <c r="O39786" t="s">
        <v>6645</v>
      </c>
      <c r="P39786">
        <v>2500000</v>
      </c>
      <c r="Q39786" t="s">
        <v>205109</v>
      </c>
      <c r="R39786" t="s">
        <v>205110</v>
      </c>
      <c r="S39786" t="s">
        <v>205111</v>
      </c>
      <c r="T39786" t="s">
        <v>205112</v>
      </c>
      <c r="U39786" t="s">
        <v>34</v>
      </c>
      <c r="V39786" t="s">
        <v>46</v>
      </c>
      <c r="W39786" t="s">
        <v>260</v>
      </c>
      <c r="X39786" t="s">
        <v>402</v>
      </c>
      <c r="Y39786" t="s">
        <v>536</v>
      </c>
      <c r="Z39786" s="1">
        <v>40179</v>
      </c>
    </row>
    <row r="39787" spans="11:26" x14ac:dyDescent="0.3">
      <c r="K39787" t="s">
        <v>205113</v>
      </c>
      <c r="L39787" t="s">
        <v>205114</v>
      </c>
      <c r="M39787" t="s">
        <v>28</v>
      </c>
      <c r="O39787" t="s">
        <v>11604</v>
      </c>
      <c r="P39787">
        <v>1000000</v>
      </c>
      <c r="Q39787" t="s">
        <v>205115</v>
      </c>
      <c r="R39787" t="s">
        <v>205116</v>
      </c>
      <c r="S39787" t="s">
        <v>205117</v>
      </c>
      <c r="T39787" t="s">
        <v>436</v>
      </c>
      <c r="U39787" t="s">
        <v>34</v>
      </c>
      <c r="V39787" t="s">
        <v>270</v>
      </c>
      <c r="W39787" t="s">
        <v>271</v>
      </c>
      <c r="X39787" t="s">
        <v>272</v>
      </c>
      <c r="Y39787" t="s">
        <v>272</v>
      </c>
      <c r="Z39787" t="s">
        <v>205118</v>
      </c>
    </row>
    <row r="39788" spans="11:26" x14ac:dyDescent="0.3">
      <c r="K39788" t="s">
        <v>205119</v>
      </c>
      <c r="L39788" t="s">
        <v>205120</v>
      </c>
      <c r="M39788" t="s">
        <v>52</v>
      </c>
      <c r="O39788" s="1">
        <v>40915</v>
      </c>
      <c r="P39788">
        <v>3880000</v>
      </c>
      <c r="Q39788" t="s">
        <v>205121</v>
      </c>
      <c r="R39788" t="s">
        <v>205122</v>
      </c>
      <c r="S39788" t="s">
        <v>205123</v>
      </c>
      <c r="U39788" t="s">
        <v>34</v>
      </c>
      <c r="Z39788" t="s">
        <v>22550</v>
      </c>
    </row>
    <row r="39789" spans="11:26" x14ac:dyDescent="0.3">
      <c r="K39789" t="s">
        <v>205119</v>
      </c>
      <c r="L39789" t="s">
        <v>205124</v>
      </c>
      <c r="M39789" t="s">
        <v>52</v>
      </c>
      <c r="O39789" s="1">
        <v>40550</v>
      </c>
      <c r="P39789">
        <v>2500000</v>
      </c>
      <c r="Q39789" t="s">
        <v>205125</v>
      </c>
      <c r="R39789" t="s">
        <v>205126</v>
      </c>
      <c r="S39789" t="s">
        <v>205127</v>
      </c>
      <c r="T39789" t="s">
        <v>2126</v>
      </c>
      <c r="U39789" t="s">
        <v>34</v>
      </c>
      <c r="V39789" t="s">
        <v>46</v>
      </c>
      <c r="W39789" t="s">
        <v>106</v>
      </c>
      <c r="X39789" t="s">
        <v>107</v>
      </c>
      <c r="Y39789" t="s">
        <v>159</v>
      </c>
      <c r="Z39789" s="1">
        <v>33239</v>
      </c>
    </row>
    <row r="39790" spans="11:26" x14ac:dyDescent="0.3">
      <c r="K39790" t="s">
        <v>205119</v>
      </c>
      <c r="L39790" t="s">
        <v>205128</v>
      </c>
      <c r="M39790" t="s">
        <v>52</v>
      </c>
      <c r="O39790" t="s">
        <v>8049</v>
      </c>
      <c r="P39790">
        <v>2700000</v>
      </c>
      <c r="Q39790" t="s">
        <v>205129</v>
      </c>
      <c r="R39790" t="s">
        <v>205130</v>
      </c>
      <c r="S39790" t="s">
        <v>205131</v>
      </c>
      <c r="T39790" t="s">
        <v>2126</v>
      </c>
      <c r="U39790" t="s">
        <v>345</v>
      </c>
      <c r="V39790" t="s">
        <v>46</v>
      </c>
      <c r="W39790" t="s">
        <v>106</v>
      </c>
      <c r="X39790" t="s">
        <v>107</v>
      </c>
      <c r="Y39790" t="s">
        <v>179</v>
      </c>
      <c r="Z39790" s="1">
        <v>36161</v>
      </c>
    </row>
    <row r="39791" spans="11:26" x14ac:dyDescent="0.3">
      <c r="K39791" t="s">
        <v>205132</v>
      </c>
      <c r="L39791" t="s">
        <v>205133</v>
      </c>
      <c r="M39791" t="s">
        <v>28</v>
      </c>
      <c r="N39791" t="s">
        <v>29</v>
      </c>
      <c r="O39791" s="1">
        <v>38572</v>
      </c>
      <c r="P39791">
        <v>6000000</v>
      </c>
      <c r="Q39791" t="s">
        <v>205134</v>
      </c>
      <c r="R39791" t="s">
        <v>205135</v>
      </c>
      <c r="S39791" t="s">
        <v>205136</v>
      </c>
      <c r="T39791" t="s">
        <v>205137</v>
      </c>
      <c r="U39791" t="s">
        <v>34</v>
      </c>
      <c r="V39791" t="s">
        <v>46</v>
      </c>
      <c r="W39791" t="s">
        <v>106</v>
      </c>
      <c r="X39791" t="s">
        <v>107</v>
      </c>
      <c r="Y39791" t="s">
        <v>2425</v>
      </c>
      <c r="Z39791" s="1">
        <v>34335</v>
      </c>
    </row>
    <row r="39792" spans="11:26" x14ac:dyDescent="0.3">
      <c r="K39792" t="s">
        <v>205132</v>
      </c>
      <c r="L39792" t="s">
        <v>205138</v>
      </c>
      <c r="M39792" t="s">
        <v>256</v>
      </c>
      <c r="O39792" s="1">
        <v>39452</v>
      </c>
      <c r="P39792">
        <v>7000000</v>
      </c>
      <c r="Q39792" t="s">
        <v>205139</v>
      </c>
      <c r="R39792" t="s">
        <v>205140</v>
      </c>
      <c r="S39792" t="s">
        <v>205141</v>
      </c>
      <c r="T39792" t="s">
        <v>115</v>
      </c>
      <c r="U39792" t="s">
        <v>178</v>
      </c>
      <c r="V39792" t="s">
        <v>46</v>
      </c>
      <c r="W39792" t="s">
        <v>75</v>
      </c>
      <c r="X39792" t="s">
        <v>464</v>
      </c>
      <c r="Y39792" t="s">
        <v>5647</v>
      </c>
      <c r="Z39792" s="1">
        <v>36161</v>
      </c>
    </row>
    <row r="39793" spans="11:26" x14ac:dyDescent="0.3">
      <c r="K39793" t="s">
        <v>205132</v>
      </c>
      <c r="L39793" t="s">
        <v>205142</v>
      </c>
      <c r="M39793" t="s">
        <v>28</v>
      </c>
      <c r="N39793" t="s">
        <v>493</v>
      </c>
      <c r="O39793" s="1">
        <v>39084</v>
      </c>
      <c r="P39793">
        <v>5000000</v>
      </c>
      <c r="Q39793" t="s">
        <v>205143</v>
      </c>
      <c r="R39793" t="s">
        <v>205144</v>
      </c>
      <c r="S39793" t="s">
        <v>205145</v>
      </c>
      <c r="T39793" t="s">
        <v>36212</v>
      </c>
      <c r="U39793" t="s">
        <v>34</v>
      </c>
      <c r="V39793" t="s">
        <v>46</v>
      </c>
      <c r="W39793" t="s">
        <v>106</v>
      </c>
      <c r="X39793" t="s">
        <v>107</v>
      </c>
      <c r="Y39793" t="s">
        <v>20763</v>
      </c>
      <c r="Z39793" s="1">
        <v>38718</v>
      </c>
    </row>
    <row r="39794" spans="11:26" x14ac:dyDescent="0.3">
      <c r="K39794" t="s">
        <v>205146</v>
      </c>
      <c r="L39794" t="s">
        <v>205147</v>
      </c>
      <c r="M39794" t="s">
        <v>52</v>
      </c>
      <c r="O39794" t="s">
        <v>887</v>
      </c>
      <c r="P39794">
        <v>53192</v>
      </c>
      <c r="Q39794" t="s">
        <v>205148</v>
      </c>
      <c r="R39794" t="s">
        <v>205149</v>
      </c>
      <c r="S39794" t="s">
        <v>205150</v>
      </c>
      <c r="T39794" t="s">
        <v>205151</v>
      </c>
      <c r="U39794" t="s">
        <v>34</v>
      </c>
      <c r="V39794" t="s">
        <v>96</v>
      </c>
      <c r="W39794" t="s">
        <v>336</v>
      </c>
      <c r="X39794" t="s">
        <v>337</v>
      </c>
      <c r="Y39794" t="s">
        <v>337</v>
      </c>
      <c r="Z39794" s="1">
        <v>41275</v>
      </c>
    </row>
    <row r="39795" spans="11:26" x14ac:dyDescent="0.3">
      <c r="K39795" t="s">
        <v>205152</v>
      </c>
      <c r="L39795" t="s">
        <v>205153</v>
      </c>
      <c r="M39795" t="s">
        <v>28</v>
      </c>
      <c r="O39795" t="s">
        <v>51224</v>
      </c>
      <c r="P39795">
        <v>15174320</v>
      </c>
      <c r="Q39795" t="s">
        <v>205154</v>
      </c>
      <c r="R39795" t="s">
        <v>205155</v>
      </c>
      <c r="S39795" t="s">
        <v>205156</v>
      </c>
      <c r="T39795" t="s">
        <v>2126</v>
      </c>
      <c r="U39795" t="s">
        <v>345</v>
      </c>
      <c r="V39795" t="s">
        <v>206</v>
      </c>
      <c r="W39795" t="s">
        <v>5797</v>
      </c>
    </row>
    <row r="39796" spans="11:26" x14ac:dyDescent="0.3">
      <c r="K39796" t="s">
        <v>205152</v>
      </c>
      <c r="L39796" t="s">
        <v>205157</v>
      </c>
      <c r="M39796" t="s">
        <v>28</v>
      </c>
      <c r="N39796" t="s">
        <v>1415</v>
      </c>
      <c r="O39796" t="s">
        <v>52932</v>
      </c>
      <c r="P39796">
        <v>11000000</v>
      </c>
      <c r="Q39796" t="s">
        <v>205158</v>
      </c>
      <c r="R39796" t="s">
        <v>205159</v>
      </c>
      <c r="S39796" t="s">
        <v>205160</v>
      </c>
      <c r="T39796" t="s">
        <v>95</v>
      </c>
      <c r="U39796" t="s">
        <v>34</v>
      </c>
      <c r="V39796" t="s">
        <v>46</v>
      </c>
      <c r="W39796" t="s">
        <v>195</v>
      </c>
      <c r="X39796" t="s">
        <v>196</v>
      </c>
      <c r="Y39796" t="s">
        <v>69975</v>
      </c>
      <c r="Z39796" s="1">
        <v>33604</v>
      </c>
    </row>
    <row r="39797" spans="11:26" x14ac:dyDescent="0.3">
      <c r="K39797" t="s">
        <v>205161</v>
      </c>
      <c r="L39797" t="s">
        <v>205162</v>
      </c>
      <c r="M39797" t="s">
        <v>52</v>
      </c>
      <c r="O39797" s="1">
        <v>41645</v>
      </c>
      <c r="P39797">
        <v>40000</v>
      </c>
      <c r="Q39797" t="s">
        <v>205163</v>
      </c>
      <c r="R39797" t="s">
        <v>205164</v>
      </c>
      <c r="S39797" t="s">
        <v>205165</v>
      </c>
      <c r="T39797" t="s">
        <v>74</v>
      </c>
      <c r="U39797" t="s">
        <v>34</v>
      </c>
      <c r="V39797" t="s">
        <v>270</v>
      </c>
      <c r="W39797" t="s">
        <v>271</v>
      </c>
      <c r="X39797" t="s">
        <v>272</v>
      </c>
      <c r="Y39797" t="s">
        <v>272</v>
      </c>
      <c r="Z39797" s="1">
        <v>39083</v>
      </c>
    </row>
    <row r="39798" spans="11:26" x14ac:dyDescent="0.3">
      <c r="K39798" t="s">
        <v>205166</v>
      </c>
      <c r="L39798" t="s">
        <v>205167</v>
      </c>
      <c r="M39798" t="s">
        <v>190</v>
      </c>
      <c r="O39798" t="s">
        <v>4307</v>
      </c>
      <c r="P39798">
        <v>3000</v>
      </c>
      <c r="Q39798" t="s">
        <v>205168</v>
      </c>
      <c r="R39798" t="s">
        <v>205169</v>
      </c>
      <c r="S39798" t="s">
        <v>205170</v>
      </c>
      <c r="T39798" t="s">
        <v>2126</v>
      </c>
      <c r="U39798" t="s">
        <v>34</v>
      </c>
      <c r="V39798" t="s">
        <v>65</v>
      </c>
      <c r="W39798">
        <v>4</v>
      </c>
      <c r="X39798" t="s">
        <v>2593</v>
      </c>
      <c r="Y39798" t="s">
        <v>205171</v>
      </c>
    </row>
    <row r="39799" spans="11:26" x14ac:dyDescent="0.3">
      <c r="K39799" t="s">
        <v>205172</v>
      </c>
      <c r="L39799" t="s">
        <v>205173</v>
      </c>
      <c r="M39799" t="s">
        <v>52</v>
      </c>
      <c r="O39799" t="s">
        <v>2589</v>
      </c>
      <c r="P39799">
        <v>200000</v>
      </c>
      <c r="Q39799" t="s">
        <v>205174</v>
      </c>
      <c r="R39799" t="s">
        <v>205175</v>
      </c>
      <c r="T39799" t="s">
        <v>95</v>
      </c>
      <c r="U39799" t="s">
        <v>34</v>
      </c>
      <c r="V39799" t="s">
        <v>65</v>
      </c>
      <c r="W39799">
        <v>4</v>
      </c>
      <c r="X39799" t="s">
        <v>2593</v>
      </c>
      <c r="Y39799" t="s">
        <v>205171</v>
      </c>
    </row>
    <row r="39800" spans="11:26" x14ac:dyDescent="0.3">
      <c r="K39800" t="s">
        <v>205176</v>
      </c>
      <c r="L39800" t="s">
        <v>205177</v>
      </c>
      <c r="M39800" t="s">
        <v>190</v>
      </c>
      <c r="O39800" t="s">
        <v>6656</v>
      </c>
      <c r="P39800">
        <v>48407</v>
      </c>
      <c r="Q39800" t="s">
        <v>205178</v>
      </c>
      <c r="R39800" t="s">
        <v>205179</v>
      </c>
      <c r="S39800" t="s">
        <v>205180</v>
      </c>
      <c r="T39800" t="s">
        <v>95</v>
      </c>
      <c r="U39800" t="s">
        <v>345</v>
      </c>
      <c r="V39800" t="s">
        <v>46</v>
      </c>
      <c r="W39800" t="s">
        <v>2384</v>
      </c>
      <c r="X39800" t="s">
        <v>6508</v>
      </c>
      <c r="Y39800" t="s">
        <v>6508</v>
      </c>
    </row>
    <row r="39801" spans="11:26" x14ac:dyDescent="0.3">
      <c r="K39801" t="s">
        <v>205181</v>
      </c>
      <c r="L39801" t="s">
        <v>205182</v>
      </c>
      <c r="M39801" t="s">
        <v>28</v>
      </c>
      <c r="N39801" t="s">
        <v>40</v>
      </c>
      <c r="O39801" t="s">
        <v>47442</v>
      </c>
      <c r="P39801">
        <v>5000000</v>
      </c>
      <c r="Q39801" t="s">
        <v>205183</v>
      </c>
      <c r="R39801" t="s">
        <v>205184</v>
      </c>
      <c r="S39801" t="s">
        <v>205185</v>
      </c>
      <c r="T39801" t="s">
        <v>2126</v>
      </c>
      <c r="U39801" t="s">
        <v>345</v>
      </c>
      <c r="V39801" t="s">
        <v>46</v>
      </c>
      <c r="W39801" t="s">
        <v>106</v>
      </c>
      <c r="X39801" t="s">
        <v>107</v>
      </c>
      <c r="Y39801" t="s">
        <v>159</v>
      </c>
    </row>
    <row r="39802" spans="11:26" x14ac:dyDescent="0.3">
      <c r="K39802" t="s">
        <v>205186</v>
      </c>
      <c r="L39802" t="s">
        <v>205187</v>
      </c>
      <c r="M39802" t="s">
        <v>91</v>
      </c>
      <c r="O39802" t="s">
        <v>8297</v>
      </c>
      <c r="P39802">
        <v>3000</v>
      </c>
      <c r="Q39802" t="s">
        <v>205188</v>
      </c>
      <c r="R39802" t="s">
        <v>205189</v>
      </c>
      <c r="S39802" t="s">
        <v>205190</v>
      </c>
      <c r="T39802" t="s">
        <v>95</v>
      </c>
      <c r="U39802" t="s">
        <v>34</v>
      </c>
      <c r="V39802" t="s">
        <v>46</v>
      </c>
      <c r="W39802" t="s">
        <v>133</v>
      </c>
      <c r="X39802" t="s">
        <v>3028</v>
      </c>
      <c r="Y39802" t="s">
        <v>4403</v>
      </c>
      <c r="Z39802" s="1">
        <v>39814</v>
      </c>
    </row>
    <row r="39803" spans="11:26" x14ac:dyDescent="0.3">
      <c r="K39803" t="s">
        <v>205186</v>
      </c>
      <c r="L39803" t="s">
        <v>205191</v>
      </c>
      <c r="M39803" t="s">
        <v>324</v>
      </c>
      <c r="O39803" s="1">
        <v>42340</v>
      </c>
      <c r="P39803">
        <v>28000</v>
      </c>
      <c r="Q39803" t="s">
        <v>205192</v>
      </c>
      <c r="R39803" t="s">
        <v>205193</v>
      </c>
      <c r="S39803" t="s">
        <v>205194</v>
      </c>
      <c r="T39803" t="s">
        <v>2126</v>
      </c>
      <c r="U39803" t="s">
        <v>34</v>
      </c>
      <c r="V39803" t="s">
        <v>1072</v>
      </c>
      <c r="W39803">
        <v>7</v>
      </c>
      <c r="X39803" t="s">
        <v>1581</v>
      </c>
      <c r="Y39803" t="s">
        <v>1581</v>
      </c>
    </row>
    <row r="39804" spans="11:26" x14ac:dyDescent="0.3">
      <c r="K39804" t="s">
        <v>205195</v>
      </c>
      <c r="L39804" t="s">
        <v>205196</v>
      </c>
      <c r="M39804" t="s">
        <v>52</v>
      </c>
      <c r="O39804" s="1">
        <v>41643</v>
      </c>
      <c r="P39804">
        <v>462962</v>
      </c>
      <c r="Q39804" t="s">
        <v>205197</v>
      </c>
      <c r="R39804" t="s">
        <v>205198</v>
      </c>
      <c r="S39804" t="s">
        <v>205199</v>
      </c>
      <c r="T39804" t="s">
        <v>205200</v>
      </c>
      <c r="U39804" t="s">
        <v>34</v>
      </c>
      <c r="V39804" t="s">
        <v>46</v>
      </c>
      <c r="W39804" t="s">
        <v>2265</v>
      </c>
      <c r="X39804" t="s">
        <v>2266</v>
      </c>
      <c r="Y39804" t="s">
        <v>5841</v>
      </c>
      <c r="Z39804" s="1">
        <v>20090</v>
      </c>
    </row>
    <row r="39805" spans="11:26" x14ac:dyDescent="0.3">
      <c r="K39805" t="s">
        <v>205195</v>
      </c>
      <c r="L39805" t="s">
        <v>205201</v>
      </c>
      <c r="M39805" t="s">
        <v>52</v>
      </c>
      <c r="O39805" s="1">
        <v>42011</v>
      </c>
      <c r="P39805">
        <v>500000</v>
      </c>
      <c r="Q39805" t="s">
        <v>205202</v>
      </c>
      <c r="R39805" t="s">
        <v>205203</v>
      </c>
      <c r="S39805" t="s">
        <v>205204</v>
      </c>
      <c r="T39805" t="s">
        <v>115</v>
      </c>
      <c r="U39805" t="s">
        <v>1158</v>
      </c>
      <c r="V39805" t="s">
        <v>46</v>
      </c>
      <c r="W39805" t="s">
        <v>106</v>
      </c>
      <c r="X39805" t="s">
        <v>2081</v>
      </c>
      <c r="Y39805" t="s">
        <v>2081</v>
      </c>
      <c r="Z39805" s="1">
        <v>35065</v>
      </c>
    </row>
    <row r="39806" spans="11:26" x14ac:dyDescent="0.3">
      <c r="K39806" t="s">
        <v>205205</v>
      </c>
      <c r="L39806" t="s">
        <v>205206</v>
      </c>
      <c r="M39806" t="s">
        <v>52</v>
      </c>
      <c r="O39806" s="1">
        <v>41278</v>
      </c>
      <c r="P39806">
        <v>300000</v>
      </c>
      <c r="Q39806" t="s">
        <v>205207</v>
      </c>
      <c r="R39806" t="s">
        <v>205208</v>
      </c>
      <c r="S39806" t="s">
        <v>205209</v>
      </c>
      <c r="T39806" t="s">
        <v>1294</v>
      </c>
      <c r="U39806" t="s">
        <v>34</v>
      </c>
      <c r="V39806" t="s">
        <v>46</v>
      </c>
      <c r="W39806" t="s">
        <v>1731</v>
      </c>
      <c r="X39806" t="s">
        <v>1732</v>
      </c>
      <c r="Y39806" t="s">
        <v>1732</v>
      </c>
      <c r="Z39806" s="1">
        <v>40184</v>
      </c>
    </row>
    <row r="39807" spans="11:26" x14ac:dyDescent="0.3">
      <c r="K39807" t="s">
        <v>205205</v>
      </c>
      <c r="L39807" t="s">
        <v>205210</v>
      </c>
      <c r="M39807" t="s">
        <v>52</v>
      </c>
      <c r="O39807" t="s">
        <v>3323</v>
      </c>
      <c r="P39807">
        <v>300000</v>
      </c>
      <c r="Q39807" t="s">
        <v>205211</v>
      </c>
      <c r="R39807" t="s">
        <v>205212</v>
      </c>
      <c r="S39807" t="s">
        <v>205213</v>
      </c>
      <c r="U39807" t="s">
        <v>34</v>
      </c>
      <c r="V39807" t="s">
        <v>35</v>
      </c>
      <c r="W39807">
        <v>25</v>
      </c>
      <c r="X39807" t="s">
        <v>245</v>
      </c>
      <c r="Y39807" t="s">
        <v>245</v>
      </c>
      <c r="Z39807" s="1">
        <v>37987</v>
      </c>
    </row>
    <row r="39808" spans="11:26" x14ac:dyDescent="0.3">
      <c r="K39808" t="s">
        <v>205214</v>
      </c>
      <c r="L39808" t="s">
        <v>205215</v>
      </c>
      <c r="M39808" t="s">
        <v>52</v>
      </c>
      <c r="O39808" t="s">
        <v>20155</v>
      </c>
      <c r="Q39808" t="s">
        <v>205216</v>
      </c>
      <c r="R39808" t="s">
        <v>205217</v>
      </c>
      <c r="S39808" t="s">
        <v>205218</v>
      </c>
      <c r="T39808" t="s">
        <v>6</v>
      </c>
      <c r="U39808" t="s">
        <v>34</v>
      </c>
      <c r="V39808" t="s">
        <v>46</v>
      </c>
      <c r="W39808" t="s">
        <v>106</v>
      </c>
      <c r="X39808" t="s">
        <v>107</v>
      </c>
      <c r="Y39808" t="s">
        <v>2425</v>
      </c>
      <c r="Z39808" s="1">
        <v>38353</v>
      </c>
    </row>
    <row r="39809" spans="11:26" x14ac:dyDescent="0.3">
      <c r="K39809" t="s">
        <v>205219</v>
      </c>
      <c r="L39809" t="s">
        <v>205220</v>
      </c>
      <c r="M39809" t="s">
        <v>28</v>
      </c>
      <c r="O39809" s="1">
        <v>41223</v>
      </c>
      <c r="P39809">
        <v>7044110</v>
      </c>
      <c r="Q39809" t="s">
        <v>205221</v>
      </c>
      <c r="R39809" t="s">
        <v>205222</v>
      </c>
      <c r="S39809" t="s">
        <v>205223</v>
      </c>
      <c r="T39809" t="s">
        <v>2126</v>
      </c>
      <c r="U39809" t="s">
        <v>34</v>
      </c>
      <c r="V39809" t="s">
        <v>46</v>
      </c>
      <c r="W39809" t="s">
        <v>2169</v>
      </c>
      <c r="X39809" t="s">
        <v>2170</v>
      </c>
      <c r="Y39809" t="s">
        <v>2171</v>
      </c>
      <c r="Z39809" s="1">
        <v>40179</v>
      </c>
    </row>
    <row r="39810" spans="11:26" x14ac:dyDescent="0.3">
      <c r="K39810" t="s">
        <v>205219</v>
      </c>
      <c r="L39810" t="s">
        <v>205224</v>
      </c>
      <c r="M39810" t="s">
        <v>28</v>
      </c>
      <c r="O39810" s="1">
        <v>40339</v>
      </c>
      <c r="P39810">
        <v>5000000</v>
      </c>
      <c r="Q39810" t="s">
        <v>205225</v>
      </c>
      <c r="R39810" t="s">
        <v>205226</v>
      </c>
      <c r="S39810" t="s">
        <v>205227</v>
      </c>
      <c r="T39810" t="s">
        <v>205228</v>
      </c>
      <c r="U39810" t="s">
        <v>178</v>
      </c>
      <c r="V39810" t="s">
        <v>270</v>
      </c>
      <c r="W39810" t="s">
        <v>271</v>
      </c>
      <c r="X39810" t="s">
        <v>272</v>
      </c>
      <c r="Y39810" t="s">
        <v>272</v>
      </c>
      <c r="Z39810" s="1">
        <v>34700</v>
      </c>
    </row>
    <row r="39811" spans="11:26" x14ac:dyDescent="0.3">
      <c r="K39811" t="s">
        <v>205219</v>
      </c>
      <c r="L39811" t="s">
        <v>205229</v>
      </c>
      <c r="M39811" t="s">
        <v>256</v>
      </c>
      <c r="O39811" s="1">
        <v>40432</v>
      </c>
      <c r="P39811">
        <v>4183698</v>
      </c>
      <c r="Q39811" t="s">
        <v>205230</v>
      </c>
      <c r="R39811" t="s">
        <v>205231</v>
      </c>
      <c r="T39811" t="s">
        <v>205232</v>
      </c>
      <c r="U39811" t="s">
        <v>1158</v>
      </c>
      <c r="V39811" t="s">
        <v>46</v>
      </c>
      <c r="W39811" t="s">
        <v>195</v>
      </c>
      <c r="X39811" t="s">
        <v>882</v>
      </c>
      <c r="Y39811" t="s">
        <v>6615</v>
      </c>
    </row>
    <row r="39812" spans="11:26" x14ac:dyDescent="0.3">
      <c r="K39812" t="s">
        <v>205219</v>
      </c>
      <c r="L39812" t="s">
        <v>205233</v>
      </c>
      <c r="M39812" t="s">
        <v>28</v>
      </c>
      <c r="O39812" t="s">
        <v>5917</v>
      </c>
      <c r="P39812">
        <v>8813417</v>
      </c>
      <c r="Q39812" t="s">
        <v>205234</v>
      </c>
      <c r="R39812" t="s">
        <v>205235</v>
      </c>
      <c r="S39812" t="s">
        <v>205236</v>
      </c>
      <c r="T39812" t="s">
        <v>95</v>
      </c>
      <c r="U39812" t="s">
        <v>34</v>
      </c>
      <c r="V39812" t="s">
        <v>598</v>
      </c>
      <c r="W39812">
        <v>21</v>
      </c>
      <c r="X39812" t="s">
        <v>599</v>
      </c>
      <c r="Y39812" t="s">
        <v>2757</v>
      </c>
      <c r="Z39812" s="1">
        <v>36161</v>
      </c>
    </row>
    <row r="39813" spans="11:26" x14ac:dyDescent="0.3">
      <c r="K39813" t="s">
        <v>205219</v>
      </c>
      <c r="L39813" t="s">
        <v>205237</v>
      </c>
      <c r="M39813" t="s">
        <v>28</v>
      </c>
      <c r="O39813" s="1">
        <v>40730</v>
      </c>
      <c r="P39813">
        <v>14338666</v>
      </c>
      <c r="Q39813" t="s">
        <v>205238</v>
      </c>
      <c r="R39813" t="s">
        <v>205239</v>
      </c>
      <c r="S39813" t="s">
        <v>205240</v>
      </c>
      <c r="T39813" t="s">
        <v>105</v>
      </c>
      <c r="U39813" t="s">
        <v>34</v>
      </c>
      <c r="V39813" t="s">
        <v>96</v>
      </c>
      <c r="W39813" t="s">
        <v>2817</v>
      </c>
      <c r="X39813" t="s">
        <v>2818</v>
      </c>
      <c r="Y39813" t="s">
        <v>2818</v>
      </c>
      <c r="Z39813" s="1">
        <v>40179</v>
      </c>
    </row>
    <row r="39814" spans="11:26" x14ac:dyDescent="0.3">
      <c r="K39814" t="s">
        <v>205241</v>
      </c>
      <c r="L39814" t="s">
        <v>205242</v>
      </c>
      <c r="M39814" t="s">
        <v>28</v>
      </c>
      <c r="O39814" t="s">
        <v>8604</v>
      </c>
      <c r="P39814">
        <v>9742336</v>
      </c>
      <c r="Q39814" t="s">
        <v>205243</v>
      </c>
      <c r="R39814" t="s">
        <v>205244</v>
      </c>
      <c r="S39814" t="s">
        <v>205245</v>
      </c>
      <c r="T39814" t="s">
        <v>74</v>
      </c>
      <c r="U39814" t="s">
        <v>345</v>
      </c>
      <c r="V39814" t="s">
        <v>46</v>
      </c>
      <c r="W39814" t="s">
        <v>158</v>
      </c>
      <c r="X39814" t="s">
        <v>159</v>
      </c>
      <c r="Y39814" t="s">
        <v>23138</v>
      </c>
      <c r="Z39814" s="1">
        <v>38718</v>
      </c>
    </row>
    <row r="39815" spans="11:26" x14ac:dyDescent="0.3">
      <c r="K39815" t="s">
        <v>205246</v>
      </c>
      <c r="L39815" t="s">
        <v>205247</v>
      </c>
      <c r="M39815" t="s">
        <v>190</v>
      </c>
      <c r="O39815" t="s">
        <v>20465</v>
      </c>
      <c r="P39815">
        <v>140000</v>
      </c>
      <c r="Q39815" t="s">
        <v>205248</v>
      </c>
      <c r="R39815" t="s">
        <v>205249</v>
      </c>
      <c r="S39815" t="s">
        <v>205250</v>
      </c>
      <c r="T39815" t="s">
        <v>60243</v>
      </c>
      <c r="U39815" t="s">
        <v>34</v>
      </c>
      <c r="V39815" t="s">
        <v>368</v>
      </c>
      <c r="W39815">
        <v>7</v>
      </c>
      <c r="X39815" t="s">
        <v>481</v>
      </c>
      <c r="Y39815" t="s">
        <v>481</v>
      </c>
      <c r="Z39815" s="1">
        <v>39448</v>
      </c>
    </row>
    <row r="39816" spans="11:26" x14ac:dyDescent="0.3">
      <c r="K39816" t="s">
        <v>205251</v>
      </c>
      <c r="L39816" t="s">
        <v>205252</v>
      </c>
      <c r="M39816" t="s">
        <v>256</v>
      </c>
      <c r="O39816" s="1">
        <v>41129</v>
      </c>
      <c r="P39816">
        <v>1000000</v>
      </c>
      <c r="Q39816" t="s">
        <v>205253</v>
      </c>
      <c r="R39816" t="s">
        <v>205254</v>
      </c>
      <c r="S39816" t="s">
        <v>205255</v>
      </c>
      <c r="T39816" t="s">
        <v>1249</v>
      </c>
      <c r="U39816" t="s">
        <v>34</v>
      </c>
      <c r="V39816" t="s">
        <v>96</v>
      </c>
      <c r="W39816" t="s">
        <v>5722</v>
      </c>
      <c r="X39816" t="s">
        <v>5723</v>
      </c>
      <c r="Y39816" t="s">
        <v>174476</v>
      </c>
      <c r="Z39816" s="1">
        <v>37257</v>
      </c>
    </row>
    <row r="39817" spans="11:26" x14ac:dyDescent="0.3">
      <c r="K39817" t="s">
        <v>205251</v>
      </c>
      <c r="L39817" t="s">
        <v>205256</v>
      </c>
      <c r="M39817" t="s">
        <v>28</v>
      </c>
      <c r="N39817" t="s">
        <v>40</v>
      </c>
      <c r="O39817" t="s">
        <v>9043</v>
      </c>
      <c r="P39817">
        <v>3000000</v>
      </c>
      <c r="Q39817" t="s">
        <v>205257</v>
      </c>
      <c r="R39817" t="s">
        <v>205258</v>
      </c>
      <c r="S39817" t="s">
        <v>205259</v>
      </c>
      <c r="T39817" t="s">
        <v>205260</v>
      </c>
      <c r="U39817" t="s">
        <v>34</v>
      </c>
      <c r="V39817" t="s">
        <v>46</v>
      </c>
      <c r="W39817" t="s">
        <v>228</v>
      </c>
      <c r="X39817" t="s">
        <v>229</v>
      </c>
      <c r="Y39817" t="s">
        <v>4356</v>
      </c>
      <c r="Z39817" s="1">
        <v>40273</v>
      </c>
    </row>
    <row r="39818" spans="11:26" x14ac:dyDescent="0.3">
      <c r="K39818" t="s">
        <v>205261</v>
      </c>
      <c r="L39818" t="s">
        <v>205262</v>
      </c>
      <c r="M39818" t="s">
        <v>52</v>
      </c>
      <c r="O39818" t="s">
        <v>38866</v>
      </c>
      <c r="P39818">
        <v>365000</v>
      </c>
      <c r="Q39818" t="s">
        <v>205263</v>
      </c>
      <c r="R39818" t="s">
        <v>205264</v>
      </c>
      <c r="S39818" t="s">
        <v>205265</v>
      </c>
      <c r="U39818" t="s">
        <v>34</v>
      </c>
      <c r="V39818" t="s">
        <v>46</v>
      </c>
      <c r="W39818" t="s">
        <v>158</v>
      </c>
      <c r="X39818" t="s">
        <v>159</v>
      </c>
      <c r="Y39818" t="s">
        <v>205266</v>
      </c>
    </row>
    <row r="39819" spans="11:26" x14ac:dyDescent="0.3">
      <c r="K39819" t="s">
        <v>205267</v>
      </c>
      <c r="L39819" t="s">
        <v>205268</v>
      </c>
      <c r="M39819" t="s">
        <v>28</v>
      </c>
      <c r="N39819" t="s">
        <v>40</v>
      </c>
      <c r="O39819" t="s">
        <v>22367</v>
      </c>
      <c r="P39819">
        <v>11000000</v>
      </c>
      <c r="Q39819" t="s">
        <v>205269</v>
      </c>
      <c r="R39819" t="s">
        <v>205270</v>
      </c>
      <c r="S39819" t="s">
        <v>205271</v>
      </c>
      <c r="T39819" t="s">
        <v>95</v>
      </c>
      <c r="U39819" t="s">
        <v>34</v>
      </c>
      <c r="V39819" t="s">
        <v>46</v>
      </c>
      <c r="W39819" t="s">
        <v>47</v>
      </c>
      <c r="X39819" t="s">
        <v>12433</v>
      </c>
      <c r="Y39819" t="s">
        <v>4770</v>
      </c>
      <c r="Z39819" s="1">
        <v>37622</v>
      </c>
    </row>
    <row r="39820" spans="11:26" x14ac:dyDescent="0.3">
      <c r="K39820" t="s">
        <v>205267</v>
      </c>
      <c r="L39820" t="s">
        <v>205272</v>
      </c>
      <c r="M39820" t="s">
        <v>28</v>
      </c>
      <c r="N39820" t="s">
        <v>29</v>
      </c>
      <c r="O39820" t="s">
        <v>29663</v>
      </c>
      <c r="P39820">
        <v>20000000</v>
      </c>
      <c r="Q39820" t="s">
        <v>205273</v>
      </c>
      <c r="R39820" t="s">
        <v>205274</v>
      </c>
      <c r="S39820" t="s">
        <v>205275</v>
      </c>
      <c r="T39820" t="s">
        <v>205276</v>
      </c>
      <c r="U39820" t="s">
        <v>34</v>
      </c>
      <c r="V39820" t="s">
        <v>819</v>
      </c>
      <c r="W39820">
        <v>12</v>
      </c>
      <c r="X39820" t="s">
        <v>43433</v>
      </c>
      <c r="Y39820" t="s">
        <v>43433</v>
      </c>
    </row>
    <row r="39821" spans="11:26" x14ac:dyDescent="0.3">
      <c r="K39821" t="s">
        <v>205277</v>
      </c>
      <c r="L39821" t="s">
        <v>205278</v>
      </c>
      <c r="M39821" t="s">
        <v>28</v>
      </c>
      <c r="O39821" t="s">
        <v>1178</v>
      </c>
      <c r="P39821">
        <v>1300000</v>
      </c>
      <c r="Q39821" t="s">
        <v>205279</v>
      </c>
      <c r="R39821" t="s">
        <v>205280</v>
      </c>
      <c r="S39821" t="s">
        <v>205281</v>
      </c>
      <c r="T39821" t="s">
        <v>95</v>
      </c>
      <c r="U39821" t="s">
        <v>34</v>
      </c>
      <c r="V39821" t="s">
        <v>46</v>
      </c>
      <c r="W39821" t="s">
        <v>106</v>
      </c>
      <c r="X39821" t="s">
        <v>2081</v>
      </c>
      <c r="Y39821" t="s">
        <v>11666</v>
      </c>
      <c r="Z39821" s="1">
        <v>38353</v>
      </c>
    </row>
    <row r="39822" spans="11:26" x14ac:dyDescent="0.3">
      <c r="K39822" t="s">
        <v>205282</v>
      </c>
      <c r="L39822" t="s">
        <v>205283</v>
      </c>
      <c r="M39822" t="s">
        <v>749</v>
      </c>
      <c r="O39822" s="1">
        <v>40065</v>
      </c>
      <c r="P39822">
        <v>15000</v>
      </c>
      <c r="Q39822" t="s">
        <v>205284</v>
      </c>
      <c r="R39822" t="s">
        <v>205285</v>
      </c>
      <c r="S39822" t="s">
        <v>205286</v>
      </c>
      <c r="T39822" t="s">
        <v>205287</v>
      </c>
      <c r="U39822" t="s">
        <v>34</v>
      </c>
      <c r="V39822" t="s">
        <v>1174</v>
      </c>
      <c r="W39822">
        <v>6</v>
      </c>
      <c r="X39822" t="s">
        <v>1175</v>
      </c>
      <c r="Y39822" t="s">
        <v>21311</v>
      </c>
      <c r="Z39822" s="1">
        <v>40913</v>
      </c>
    </row>
    <row r="39823" spans="11:26" x14ac:dyDescent="0.3">
      <c r="K39823" t="s">
        <v>205282</v>
      </c>
      <c r="L39823" t="s">
        <v>205288</v>
      </c>
      <c r="M39823" t="s">
        <v>749</v>
      </c>
      <c r="O39823" t="s">
        <v>205289</v>
      </c>
      <c r="P39823">
        <v>3000</v>
      </c>
      <c r="Q39823" t="s">
        <v>205290</v>
      </c>
      <c r="R39823" t="s">
        <v>205291</v>
      </c>
      <c r="S39823" t="s">
        <v>205292</v>
      </c>
      <c r="T39823" t="s">
        <v>95</v>
      </c>
      <c r="U39823" t="s">
        <v>34</v>
      </c>
      <c r="V39823" t="s">
        <v>46</v>
      </c>
      <c r="W39823" t="s">
        <v>346</v>
      </c>
      <c r="X39823" t="s">
        <v>347</v>
      </c>
      <c r="Y39823" t="s">
        <v>347</v>
      </c>
      <c r="Z39823" s="1">
        <v>37622</v>
      </c>
    </row>
    <row r="39824" spans="11:26" x14ac:dyDescent="0.3">
      <c r="K39824" t="s">
        <v>205282</v>
      </c>
      <c r="L39824" t="s">
        <v>205293</v>
      </c>
      <c r="M39824" t="s">
        <v>28</v>
      </c>
      <c r="O39824" t="s">
        <v>3191</v>
      </c>
      <c r="P39824">
        <v>7000</v>
      </c>
      <c r="Q39824" t="s">
        <v>205294</v>
      </c>
      <c r="R39824" t="s">
        <v>205295</v>
      </c>
      <c r="S39824" t="s">
        <v>205296</v>
      </c>
      <c r="T39824" t="s">
        <v>205297</v>
      </c>
      <c r="U39824" t="s">
        <v>345</v>
      </c>
      <c r="V39824" t="s">
        <v>13890</v>
      </c>
      <c r="W39824">
        <v>13</v>
      </c>
      <c r="X39824" t="s">
        <v>110101</v>
      </c>
      <c r="Y39824" t="s">
        <v>205298</v>
      </c>
      <c r="Z39824" t="s">
        <v>77145</v>
      </c>
    </row>
    <row r="39825" spans="11:26" x14ac:dyDescent="0.3">
      <c r="K39825" t="s">
        <v>205299</v>
      </c>
      <c r="L39825" t="s">
        <v>205300</v>
      </c>
      <c r="M39825" t="s">
        <v>28</v>
      </c>
      <c r="O39825" t="s">
        <v>29363</v>
      </c>
      <c r="P39825">
        <v>5000000</v>
      </c>
      <c r="Q39825" t="s">
        <v>205301</v>
      </c>
      <c r="R39825" t="s">
        <v>205302</v>
      </c>
      <c r="S39825" t="s">
        <v>205303</v>
      </c>
      <c r="T39825" t="s">
        <v>95</v>
      </c>
      <c r="U39825" t="s">
        <v>1158</v>
      </c>
      <c r="V39825" t="s">
        <v>46</v>
      </c>
      <c r="W39825" t="s">
        <v>311</v>
      </c>
      <c r="X39825" t="s">
        <v>312</v>
      </c>
      <c r="Y39825" t="s">
        <v>312</v>
      </c>
    </row>
    <row r="39826" spans="11:26" x14ac:dyDescent="0.3">
      <c r="K39826" t="s">
        <v>205299</v>
      </c>
      <c r="L39826" t="s">
        <v>205304</v>
      </c>
      <c r="M39826" t="s">
        <v>28</v>
      </c>
      <c r="O39826" s="1">
        <v>40454</v>
      </c>
      <c r="P39826">
        <v>500000</v>
      </c>
      <c r="Q39826" t="s">
        <v>205305</v>
      </c>
      <c r="R39826" t="s">
        <v>205306</v>
      </c>
      <c r="S39826" t="s">
        <v>205307</v>
      </c>
      <c r="T39826" t="s">
        <v>205308</v>
      </c>
      <c r="U39826" t="s">
        <v>34</v>
      </c>
      <c r="V39826" t="s">
        <v>46</v>
      </c>
      <c r="W39826" t="s">
        <v>106</v>
      </c>
      <c r="X39826" t="s">
        <v>107</v>
      </c>
      <c r="Y39826" t="s">
        <v>1882</v>
      </c>
      <c r="Z39826" s="1">
        <v>41159</v>
      </c>
    </row>
    <row r="39827" spans="11:26" x14ac:dyDescent="0.3">
      <c r="K39827" t="s">
        <v>205299</v>
      </c>
      <c r="L39827" t="s">
        <v>205309</v>
      </c>
      <c r="M39827" t="s">
        <v>28</v>
      </c>
      <c r="O39827" t="s">
        <v>27974</v>
      </c>
      <c r="P39827">
        <v>11755941</v>
      </c>
      <c r="Q39827" t="s">
        <v>205310</v>
      </c>
      <c r="R39827" t="s">
        <v>205311</v>
      </c>
      <c r="S39827" t="s">
        <v>205312</v>
      </c>
      <c r="T39827" t="s">
        <v>124</v>
      </c>
      <c r="U39827" t="s">
        <v>34</v>
      </c>
      <c r="V39827" t="s">
        <v>2141</v>
      </c>
    </row>
    <row r="39828" spans="11:26" x14ac:dyDescent="0.3">
      <c r="K39828" t="s">
        <v>205299</v>
      </c>
      <c r="L39828" t="s">
        <v>205313</v>
      </c>
      <c r="M39828" t="s">
        <v>28</v>
      </c>
      <c r="O39828" s="1">
        <v>40513</v>
      </c>
      <c r="P39828">
        <v>811000</v>
      </c>
      <c r="Q39828" t="s">
        <v>205314</v>
      </c>
      <c r="R39828" t="s">
        <v>205315</v>
      </c>
      <c r="T39828" t="s">
        <v>2393</v>
      </c>
      <c r="U39828" t="s">
        <v>34</v>
      </c>
      <c r="V39828" t="s">
        <v>46</v>
      </c>
      <c r="W39828" t="s">
        <v>106</v>
      </c>
      <c r="X39828" t="s">
        <v>107</v>
      </c>
      <c r="Y39828" t="s">
        <v>2394</v>
      </c>
      <c r="Z39828" s="1">
        <v>36161</v>
      </c>
    </row>
    <row r="39829" spans="11:26" x14ac:dyDescent="0.3">
      <c r="K39829" t="s">
        <v>205316</v>
      </c>
      <c r="L39829" t="s">
        <v>205317</v>
      </c>
      <c r="M39829" t="s">
        <v>52</v>
      </c>
      <c r="O39829" t="s">
        <v>1355</v>
      </c>
      <c r="P39829">
        <v>68396</v>
      </c>
      <c r="Q39829" t="s">
        <v>205318</v>
      </c>
      <c r="R39829" t="s">
        <v>205319</v>
      </c>
      <c r="S39829" t="s">
        <v>205320</v>
      </c>
      <c r="T39829" t="s">
        <v>6</v>
      </c>
      <c r="U39829" t="s">
        <v>34</v>
      </c>
      <c r="V39829" t="s">
        <v>46</v>
      </c>
      <c r="W39829" t="s">
        <v>1731</v>
      </c>
      <c r="X39829" t="s">
        <v>1732</v>
      </c>
      <c r="Y39829" t="s">
        <v>1732</v>
      </c>
    </row>
    <row r="39830" spans="11:26" x14ac:dyDescent="0.3">
      <c r="K39830" t="s">
        <v>205321</v>
      </c>
      <c r="L39830" t="s">
        <v>205322</v>
      </c>
      <c r="M39830" t="s">
        <v>52</v>
      </c>
      <c r="O39830" s="1">
        <v>39083</v>
      </c>
      <c r="P39830">
        <v>200000</v>
      </c>
      <c r="Q39830" t="s">
        <v>205323</v>
      </c>
      <c r="R39830" t="s">
        <v>74491</v>
      </c>
      <c r="S39830" t="s">
        <v>205324</v>
      </c>
      <c r="T39830" t="s">
        <v>1080</v>
      </c>
      <c r="U39830" t="s">
        <v>34</v>
      </c>
      <c r="V39830" t="s">
        <v>46</v>
      </c>
      <c r="W39830" t="s">
        <v>106</v>
      </c>
      <c r="X39830" t="s">
        <v>107</v>
      </c>
      <c r="Y39830" t="s">
        <v>116</v>
      </c>
      <c r="Z39830" t="s">
        <v>48074</v>
      </c>
    </row>
    <row r="39831" spans="11:26" x14ac:dyDescent="0.3">
      <c r="K39831" t="s">
        <v>205325</v>
      </c>
      <c r="L39831" t="s">
        <v>205326</v>
      </c>
      <c r="M39831" t="s">
        <v>52</v>
      </c>
      <c r="O39831" t="s">
        <v>10714</v>
      </c>
      <c r="P39831">
        <v>8000</v>
      </c>
      <c r="Q39831" t="s">
        <v>205327</v>
      </c>
      <c r="R39831" t="s">
        <v>205328</v>
      </c>
      <c r="S39831" t="s">
        <v>205329</v>
      </c>
      <c r="T39831" t="s">
        <v>14257</v>
      </c>
      <c r="U39831" t="s">
        <v>34</v>
      </c>
      <c r="V39831" t="s">
        <v>46</v>
      </c>
      <c r="W39831" t="s">
        <v>2265</v>
      </c>
      <c r="X39831" t="s">
        <v>2266</v>
      </c>
      <c r="Y39831" t="s">
        <v>27911</v>
      </c>
      <c r="Z39831" s="1">
        <v>41589</v>
      </c>
    </row>
    <row r="39832" spans="11:26" x14ac:dyDescent="0.3">
      <c r="K39832" t="s">
        <v>205330</v>
      </c>
      <c r="L39832" t="s">
        <v>205331</v>
      </c>
      <c r="M39832" t="s">
        <v>28</v>
      </c>
      <c r="O39832" s="1">
        <v>40675</v>
      </c>
      <c r="P39832">
        <v>275000</v>
      </c>
      <c r="Q39832" t="s">
        <v>205332</v>
      </c>
      <c r="R39832" t="s">
        <v>205333</v>
      </c>
      <c r="S39832" t="s">
        <v>205334</v>
      </c>
      <c r="T39832" t="s">
        <v>150</v>
      </c>
      <c r="U39832" t="s">
        <v>34</v>
      </c>
      <c r="V39832" t="s">
        <v>46</v>
      </c>
      <c r="W39832" t="s">
        <v>1337</v>
      </c>
      <c r="X39832" t="s">
        <v>1338</v>
      </c>
      <c r="Y39832" t="s">
        <v>1338</v>
      </c>
      <c r="Z39832" s="1">
        <v>38718</v>
      </c>
    </row>
    <row r="39833" spans="11:26" x14ac:dyDescent="0.3">
      <c r="K39833" t="s">
        <v>205330</v>
      </c>
      <c r="L39833" t="s">
        <v>205335</v>
      </c>
      <c r="M39833" t="s">
        <v>28</v>
      </c>
      <c r="O39833" t="s">
        <v>5054</v>
      </c>
      <c r="P39833">
        <v>400000</v>
      </c>
      <c r="Q39833" t="s">
        <v>205336</v>
      </c>
      <c r="R39833" t="s">
        <v>205337</v>
      </c>
      <c r="S39833" t="s">
        <v>205338</v>
      </c>
      <c r="T39833" t="s">
        <v>150</v>
      </c>
      <c r="U39833" t="s">
        <v>34</v>
      </c>
      <c r="V39833" t="s">
        <v>46</v>
      </c>
      <c r="W39833" t="s">
        <v>75</v>
      </c>
      <c r="X39833" t="s">
        <v>464</v>
      </c>
      <c r="Y39833" t="s">
        <v>464</v>
      </c>
      <c r="Z39833" s="1">
        <v>33239</v>
      </c>
    </row>
    <row r="39834" spans="11:26" x14ac:dyDescent="0.3">
      <c r="K39834" t="s">
        <v>205330</v>
      </c>
      <c r="L39834" t="s">
        <v>205339</v>
      </c>
      <c r="M39834" t="s">
        <v>28</v>
      </c>
      <c r="O39834" t="s">
        <v>6946</v>
      </c>
      <c r="P39834">
        <v>9126599</v>
      </c>
      <c r="Q39834" t="s">
        <v>205340</v>
      </c>
      <c r="R39834" t="s">
        <v>205341</v>
      </c>
      <c r="S39834" t="s">
        <v>205342</v>
      </c>
      <c r="T39834" t="s">
        <v>205343</v>
      </c>
      <c r="U39834" t="s">
        <v>34</v>
      </c>
      <c r="V39834" t="s">
        <v>46</v>
      </c>
      <c r="W39834" t="s">
        <v>106</v>
      </c>
      <c r="X39834" t="s">
        <v>151</v>
      </c>
      <c r="Y39834" t="s">
        <v>613</v>
      </c>
      <c r="Z39834" s="1">
        <v>36161</v>
      </c>
    </row>
    <row r="39835" spans="11:26" x14ac:dyDescent="0.3">
      <c r="K39835" t="s">
        <v>205330</v>
      </c>
      <c r="L39835" t="s">
        <v>205344</v>
      </c>
      <c r="M39835" t="s">
        <v>28</v>
      </c>
      <c r="O39835" t="s">
        <v>18248</v>
      </c>
      <c r="P39835">
        <v>3050000</v>
      </c>
      <c r="Q39835" t="s">
        <v>205345</v>
      </c>
      <c r="R39835" t="s">
        <v>205346</v>
      </c>
      <c r="S39835" t="s">
        <v>205347</v>
      </c>
      <c r="T39835" t="s">
        <v>205348</v>
      </c>
      <c r="U39835" t="s">
        <v>34</v>
      </c>
      <c r="V39835" t="s">
        <v>206</v>
      </c>
      <c r="W39835" t="s">
        <v>207</v>
      </c>
      <c r="X39835" t="s">
        <v>208</v>
      </c>
      <c r="Y39835" t="s">
        <v>208</v>
      </c>
      <c r="Z39835" s="1">
        <v>41645</v>
      </c>
    </row>
    <row r="39836" spans="11:26" x14ac:dyDescent="0.3">
      <c r="K39836" t="s">
        <v>205330</v>
      </c>
      <c r="L39836" t="s">
        <v>205349</v>
      </c>
      <c r="M39836" t="s">
        <v>28</v>
      </c>
      <c r="O39836" t="s">
        <v>26028</v>
      </c>
      <c r="P39836">
        <v>7102400</v>
      </c>
      <c r="Q39836" t="s">
        <v>205350</v>
      </c>
      <c r="R39836" t="s">
        <v>205351</v>
      </c>
      <c r="S39836" t="s">
        <v>205352</v>
      </c>
      <c r="T39836" t="s">
        <v>45746</v>
      </c>
      <c r="U39836" t="s">
        <v>178</v>
      </c>
    </row>
    <row r="39837" spans="11:26" x14ac:dyDescent="0.3">
      <c r="K39837" t="s">
        <v>205330</v>
      </c>
      <c r="L39837" t="s">
        <v>205353</v>
      </c>
      <c r="M39837" t="s">
        <v>28</v>
      </c>
      <c r="O39837" t="s">
        <v>11374</v>
      </c>
      <c r="P39837">
        <v>2028715</v>
      </c>
      <c r="Q39837" t="s">
        <v>205354</v>
      </c>
      <c r="R39837" t="s">
        <v>205355</v>
      </c>
      <c r="S39837" t="s">
        <v>205356</v>
      </c>
      <c r="T39837" t="s">
        <v>205357</v>
      </c>
      <c r="U39837" t="s">
        <v>34</v>
      </c>
      <c r="V39837" t="s">
        <v>96</v>
      </c>
      <c r="W39837" t="s">
        <v>5722</v>
      </c>
      <c r="X39837" t="s">
        <v>5723</v>
      </c>
      <c r="Y39837" t="s">
        <v>5724</v>
      </c>
      <c r="Z39837" s="1">
        <v>40909</v>
      </c>
    </row>
    <row r="39838" spans="11:26" x14ac:dyDescent="0.3">
      <c r="K39838" t="s">
        <v>205358</v>
      </c>
      <c r="L39838" t="s">
        <v>205359</v>
      </c>
      <c r="M39838" t="s">
        <v>28</v>
      </c>
      <c r="O39838" s="1">
        <v>40215</v>
      </c>
      <c r="P39838">
        <v>50000</v>
      </c>
      <c r="Q39838" t="s">
        <v>205360</v>
      </c>
      <c r="R39838" t="s">
        <v>205361</v>
      </c>
      <c r="S39838" t="s">
        <v>205362</v>
      </c>
      <c r="U39838" t="s">
        <v>34</v>
      </c>
    </row>
    <row r="39839" spans="11:26" x14ac:dyDescent="0.3">
      <c r="K39839" t="s">
        <v>205363</v>
      </c>
      <c r="L39839" t="s">
        <v>205364</v>
      </c>
      <c r="M39839" t="s">
        <v>52</v>
      </c>
      <c r="O39839" s="1">
        <v>41741</v>
      </c>
      <c r="P39839">
        <v>210000</v>
      </c>
      <c r="Q39839" t="s">
        <v>205365</v>
      </c>
      <c r="R39839" t="s">
        <v>205366</v>
      </c>
      <c r="S39839" t="s">
        <v>205367</v>
      </c>
      <c r="T39839" t="s">
        <v>150</v>
      </c>
      <c r="U39839" t="s">
        <v>345</v>
      </c>
      <c r="V39839" t="s">
        <v>46</v>
      </c>
      <c r="W39839" t="s">
        <v>2225</v>
      </c>
      <c r="X39839" t="s">
        <v>26282</v>
      </c>
      <c r="Y39839" t="s">
        <v>80659</v>
      </c>
    </row>
    <row r="39840" spans="11:26" x14ac:dyDescent="0.3">
      <c r="K39840" t="s">
        <v>205363</v>
      </c>
      <c r="L39840" t="s">
        <v>205368</v>
      </c>
      <c r="M39840" t="s">
        <v>52</v>
      </c>
      <c r="O39840" s="1">
        <v>41766</v>
      </c>
      <c r="Q39840" t="s">
        <v>205369</v>
      </c>
      <c r="R39840" t="s">
        <v>205370</v>
      </c>
      <c r="S39840" t="s">
        <v>205371</v>
      </c>
      <c r="T39840" t="s">
        <v>95</v>
      </c>
      <c r="U39840" t="s">
        <v>34</v>
      </c>
      <c r="V39840" t="s">
        <v>1922</v>
      </c>
      <c r="W39840">
        <v>7</v>
      </c>
      <c r="X39840" t="s">
        <v>1923</v>
      </c>
      <c r="Y39840" t="s">
        <v>1923</v>
      </c>
      <c r="Z39840" s="1">
        <v>35796</v>
      </c>
    </row>
    <row r="39841" spans="11:26" x14ac:dyDescent="0.3">
      <c r="K39841" t="s">
        <v>205372</v>
      </c>
      <c r="L39841" t="s">
        <v>205373</v>
      </c>
      <c r="M39841" t="s">
        <v>52</v>
      </c>
      <c r="O39841" s="1">
        <v>41276</v>
      </c>
      <c r="Q39841" t="s">
        <v>205374</v>
      </c>
      <c r="R39841" t="s">
        <v>205375</v>
      </c>
      <c r="S39841" t="s">
        <v>205376</v>
      </c>
      <c r="T39841" t="s">
        <v>1294</v>
      </c>
      <c r="U39841" t="s">
        <v>34</v>
      </c>
      <c r="V39841" t="s">
        <v>46</v>
      </c>
      <c r="W39841" t="s">
        <v>1369</v>
      </c>
      <c r="X39841" t="s">
        <v>1370</v>
      </c>
      <c r="Y39841" t="s">
        <v>1370</v>
      </c>
      <c r="Z39841" s="1">
        <v>39814</v>
      </c>
    </row>
    <row r="39842" spans="11:26" x14ac:dyDescent="0.3">
      <c r="K39842" t="s">
        <v>205377</v>
      </c>
      <c r="L39842" t="s">
        <v>205378</v>
      </c>
      <c r="M39842" t="s">
        <v>223</v>
      </c>
      <c r="O39842" s="1">
        <v>41618</v>
      </c>
      <c r="P39842">
        <v>1500000</v>
      </c>
      <c r="Q39842" t="s">
        <v>205379</v>
      </c>
      <c r="R39842" t="s">
        <v>205380</v>
      </c>
      <c r="S39842" t="s">
        <v>205381</v>
      </c>
      <c r="T39842" t="s">
        <v>205382</v>
      </c>
      <c r="U39842" t="s">
        <v>34</v>
      </c>
      <c r="V39842" t="s">
        <v>46</v>
      </c>
      <c r="W39842" t="s">
        <v>228</v>
      </c>
      <c r="X39842" t="s">
        <v>229</v>
      </c>
      <c r="Y39842" t="s">
        <v>59282</v>
      </c>
      <c r="Z39842" s="1">
        <v>37622</v>
      </c>
    </row>
    <row r="39843" spans="11:26" x14ac:dyDescent="0.3">
      <c r="K39843" t="s">
        <v>205383</v>
      </c>
      <c r="L39843" t="s">
        <v>205384</v>
      </c>
      <c r="M39843" t="s">
        <v>52</v>
      </c>
      <c r="O39843" s="1">
        <v>41945</v>
      </c>
      <c r="P39843">
        <v>2000</v>
      </c>
      <c r="Q39843" t="s">
        <v>205385</v>
      </c>
      <c r="R39843" t="s">
        <v>205386</v>
      </c>
      <c r="S39843" t="s">
        <v>205387</v>
      </c>
      <c r="T39843" t="s">
        <v>178587</v>
      </c>
      <c r="U39843" t="s">
        <v>34</v>
      </c>
      <c r="V39843" t="s">
        <v>46</v>
      </c>
      <c r="W39843" t="s">
        <v>9996</v>
      </c>
      <c r="X39843" t="s">
        <v>10461</v>
      </c>
      <c r="Y39843" t="s">
        <v>10461</v>
      </c>
    </row>
    <row r="39844" spans="11:26" x14ac:dyDescent="0.3">
      <c r="K39844" t="s">
        <v>205388</v>
      </c>
      <c r="L39844" t="s">
        <v>205389</v>
      </c>
      <c r="M39844" t="s">
        <v>52</v>
      </c>
      <c r="O39844" t="s">
        <v>43865</v>
      </c>
      <c r="P39844">
        <v>192660</v>
      </c>
      <c r="Q39844" t="s">
        <v>205390</v>
      </c>
      <c r="R39844" t="s">
        <v>205391</v>
      </c>
      <c r="S39844" t="s">
        <v>205392</v>
      </c>
      <c r="T39844" t="s">
        <v>74</v>
      </c>
      <c r="U39844" t="s">
        <v>34</v>
      </c>
      <c r="V39844" t="s">
        <v>46</v>
      </c>
      <c r="W39844" t="s">
        <v>167</v>
      </c>
      <c r="X39844" t="s">
        <v>2775</v>
      </c>
      <c r="Y39844" t="s">
        <v>184798</v>
      </c>
      <c r="Z39844" s="1">
        <v>36161</v>
      </c>
    </row>
    <row r="39845" spans="11:26" x14ac:dyDescent="0.3">
      <c r="K39845" t="s">
        <v>205393</v>
      </c>
      <c r="L39845" t="s">
        <v>205394</v>
      </c>
      <c r="M39845" t="s">
        <v>52</v>
      </c>
      <c r="O39845" s="1">
        <v>41548</v>
      </c>
      <c r="P39845">
        <v>25000</v>
      </c>
      <c r="Q39845" t="s">
        <v>205395</v>
      </c>
      <c r="R39845" t="s">
        <v>205396</v>
      </c>
      <c r="S39845" t="s">
        <v>205397</v>
      </c>
      <c r="T39845" t="s">
        <v>205398</v>
      </c>
      <c r="U39845" t="s">
        <v>345</v>
      </c>
      <c r="V39845" t="s">
        <v>568</v>
      </c>
      <c r="W39845">
        <v>3</v>
      </c>
      <c r="X39845" t="s">
        <v>569</v>
      </c>
      <c r="Y39845" t="s">
        <v>66916</v>
      </c>
      <c r="Z39845" s="1">
        <v>41699</v>
      </c>
    </row>
    <row r="39846" spans="11:26" x14ac:dyDescent="0.3">
      <c r="K39846" t="s">
        <v>205399</v>
      </c>
      <c r="L39846" t="s">
        <v>205400</v>
      </c>
      <c r="M39846" t="s">
        <v>28</v>
      </c>
      <c r="N39846" t="s">
        <v>29</v>
      </c>
      <c r="O39846" t="s">
        <v>8049</v>
      </c>
      <c r="P39846">
        <v>10100000</v>
      </c>
      <c r="Q39846" t="s">
        <v>205401</v>
      </c>
      <c r="R39846" t="s">
        <v>205402</v>
      </c>
      <c r="S39846" t="s">
        <v>205403</v>
      </c>
      <c r="T39846" t="s">
        <v>95</v>
      </c>
      <c r="U39846" t="s">
        <v>178</v>
      </c>
      <c r="V39846" t="s">
        <v>46</v>
      </c>
      <c r="W39846" t="s">
        <v>1731</v>
      </c>
      <c r="X39846" t="s">
        <v>1732</v>
      </c>
      <c r="Y39846" t="s">
        <v>58207</v>
      </c>
      <c r="Z39846" s="1">
        <v>39814</v>
      </c>
    </row>
    <row r="39847" spans="11:26" x14ac:dyDescent="0.3">
      <c r="K39847" t="s">
        <v>205399</v>
      </c>
      <c r="L39847" t="s">
        <v>205404</v>
      </c>
      <c r="M39847" t="s">
        <v>28</v>
      </c>
      <c r="N39847" t="s">
        <v>40</v>
      </c>
      <c r="O39847" t="s">
        <v>24890</v>
      </c>
      <c r="P39847">
        <v>6000000</v>
      </c>
      <c r="Q39847" t="s">
        <v>205405</v>
      </c>
      <c r="R39847" t="s">
        <v>205406</v>
      </c>
      <c r="S39847" t="s">
        <v>205407</v>
      </c>
      <c r="T39847" t="s">
        <v>205408</v>
      </c>
      <c r="U39847" t="s">
        <v>34</v>
      </c>
      <c r="V39847" t="s">
        <v>1174</v>
      </c>
      <c r="W39847">
        <v>5</v>
      </c>
      <c r="X39847" t="s">
        <v>1175</v>
      </c>
      <c r="Y39847" t="s">
        <v>1175</v>
      </c>
      <c r="Z39847" s="1">
        <v>40547</v>
      </c>
    </row>
    <row r="39848" spans="11:26" x14ac:dyDescent="0.3">
      <c r="K39848" t="s">
        <v>205399</v>
      </c>
      <c r="L39848" t="s">
        <v>205409</v>
      </c>
      <c r="M39848" t="s">
        <v>52</v>
      </c>
      <c r="O39848" s="1">
        <v>40638</v>
      </c>
      <c r="P39848">
        <v>1700000</v>
      </c>
      <c r="Q39848" t="s">
        <v>205410</v>
      </c>
      <c r="R39848" t="s">
        <v>205411</v>
      </c>
      <c r="T39848" t="s">
        <v>95</v>
      </c>
      <c r="U39848" t="s">
        <v>34</v>
      </c>
      <c r="V39848" t="s">
        <v>46</v>
      </c>
      <c r="W39848" t="s">
        <v>167</v>
      </c>
      <c r="X39848" t="s">
        <v>168</v>
      </c>
      <c r="Y39848" t="s">
        <v>169</v>
      </c>
      <c r="Z39848" s="1">
        <v>40179</v>
      </c>
    </row>
    <row r="39849" spans="11:26" x14ac:dyDescent="0.3">
      <c r="K39849" t="s">
        <v>205412</v>
      </c>
      <c r="L39849" t="s">
        <v>205413</v>
      </c>
      <c r="M39849" t="s">
        <v>52</v>
      </c>
      <c r="O39849" t="s">
        <v>4909</v>
      </c>
      <c r="P39849">
        <v>350000</v>
      </c>
      <c r="Q39849" t="s">
        <v>205414</v>
      </c>
      <c r="R39849" t="s">
        <v>205415</v>
      </c>
      <c r="S39849" t="s">
        <v>205416</v>
      </c>
      <c r="T39849" t="s">
        <v>95</v>
      </c>
      <c r="U39849" t="s">
        <v>34</v>
      </c>
      <c r="V39849" t="s">
        <v>46</v>
      </c>
      <c r="W39849" t="s">
        <v>5456</v>
      </c>
      <c r="X39849" t="s">
        <v>5457</v>
      </c>
      <c r="Y39849" t="s">
        <v>6452</v>
      </c>
      <c r="Z39849" s="1">
        <v>39814</v>
      </c>
    </row>
    <row r="39850" spans="11:26" x14ac:dyDescent="0.3">
      <c r="K39850" t="s">
        <v>205412</v>
      </c>
      <c r="L39850" t="s">
        <v>205417</v>
      </c>
      <c r="M39850" t="s">
        <v>52</v>
      </c>
      <c r="O39850" s="1">
        <v>41889</v>
      </c>
      <c r="P39850">
        <v>300000</v>
      </c>
      <c r="Q39850" t="s">
        <v>205418</v>
      </c>
      <c r="R39850" t="s">
        <v>205419</v>
      </c>
      <c r="S39850" t="s">
        <v>205420</v>
      </c>
      <c r="T39850" t="s">
        <v>143805</v>
      </c>
      <c r="U39850" t="s">
        <v>34</v>
      </c>
      <c r="V39850" t="s">
        <v>270</v>
      </c>
      <c r="W39850">
        <v>97</v>
      </c>
      <c r="X39850" t="s">
        <v>2097</v>
      </c>
      <c r="Y39850" t="s">
        <v>205421</v>
      </c>
    </row>
    <row r="39851" spans="11:26" x14ac:dyDescent="0.3">
      <c r="K39851" t="s">
        <v>205422</v>
      </c>
      <c r="L39851" t="s">
        <v>205423</v>
      </c>
      <c r="M39851" t="s">
        <v>28</v>
      </c>
      <c r="N39851" t="s">
        <v>493</v>
      </c>
      <c r="O39851" s="1">
        <v>39457</v>
      </c>
      <c r="P39851">
        <v>11000000</v>
      </c>
      <c r="Q39851" t="s">
        <v>205424</v>
      </c>
      <c r="R39851" t="s">
        <v>205425</v>
      </c>
      <c r="S39851" t="s">
        <v>205426</v>
      </c>
      <c r="T39851" t="s">
        <v>436</v>
      </c>
      <c r="U39851" t="s">
        <v>34</v>
      </c>
      <c r="V39851" t="s">
        <v>46</v>
      </c>
      <c r="W39851" t="s">
        <v>2169</v>
      </c>
      <c r="X39851" t="s">
        <v>2170</v>
      </c>
      <c r="Y39851" t="s">
        <v>10031</v>
      </c>
    </row>
    <row r="39852" spans="11:26" x14ac:dyDescent="0.3">
      <c r="K39852" t="s">
        <v>205422</v>
      </c>
      <c r="L39852" t="s">
        <v>205427</v>
      </c>
      <c r="M39852" t="s">
        <v>28</v>
      </c>
      <c r="N39852" t="s">
        <v>493</v>
      </c>
      <c r="O39852" s="1">
        <v>40758</v>
      </c>
      <c r="P39852">
        <v>6000000</v>
      </c>
      <c r="Q39852" t="s">
        <v>205428</v>
      </c>
      <c r="R39852" t="s">
        <v>205429</v>
      </c>
      <c r="S39852" t="s">
        <v>205430</v>
      </c>
      <c r="T39852" t="s">
        <v>20037</v>
      </c>
      <c r="U39852" t="s">
        <v>34</v>
      </c>
      <c r="V39852" t="s">
        <v>454</v>
      </c>
      <c r="W39852">
        <v>17</v>
      </c>
      <c r="X39852" t="s">
        <v>455</v>
      </c>
      <c r="Y39852" t="s">
        <v>205431</v>
      </c>
    </row>
    <row r="39853" spans="11:26" x14ac:dyDescent="0.3">
      <c r="K39853" t="s">
        <v>205422</v>
      </c>
      <c r="L39853" t="s">
        <v>205432</v>
      </c>
      <c r="M39853" t="s">
        <v>28</v>
      </c>
      <c r="N39853" t="s">
        <v>40</v>
      </c>
      <c r="O39853" s="1">
        <v>39084</v>
      </c>
      <c r="P39853">
        <v>4000000</v>
      </c>
      <c r="Q39853" t="s">
        <v>205433</v>
      </c>
      <c r="R39853" t="s">
        <v>205434</v>
      </c>
      <c r="S39853" t="s">
        <v>205435</v>
      </c>
      <c r="T39853" t="s">
        <v>205436</v>
      </c>
      <c r="U39853" t="s">
        <v>34</v>
      </c>
      <c r="V39853" t="s">
        <v>46</v>
      </c>
      <c r="W39853" t="s">
        <v>167</v>
      </c>
      <c r="X39853" t="s">
        <v>2775</v>
      </c>
      <c r="Y39853" t="s">
        <v>67152</v>
      </c>
      <c r="Z39853" s="1">
        <v>40912</v>
      </c>
    </row>
    <row r="39854" spans="11:26" x14ac:dyDescent="0.3">
      <c r="K39854" t="s">
        <v>205422</v>
      </c>
      <c r="L39854" t="s">
        <v>205437</v>
      </c>
      <c r="M39854" t="s">
        <v>28</v>
      </c>
      <c r="N39854" t="s">
        <v>1415</v>
      </c>
      <c r="O39854" t="s">
        <v>46954</v>
      </c>
      <c r="P39854">
        <v>25000000</v>
      </c>
      <c r="Q39854" t="s">
        <v>205438</v>
      </c>
      <c r="R39854" t="s">
        <v>205439</v>
      </c>
      <c r="S39854" t="s">
        <v>205440</v>
      </c>
      <c r="T39854" t="s">
        <v>205441</v>
      </c>
      <c r="U39854" t="s">
        <v>34</v>
      </c>
      <c r="V39854" t="s">
        <v>559</v>
      </c>
      <c r="W39854">
        <v>11</v>
      </c>
      <c r="X39854" t="s">
        <v>828</v>
      </c>
      <c r="Y39854" t="s">
        <v>828</v>
      </c>
      <c r="Z39854" t="s">
        <v>38775</v>
      </c>
    </row>
    <row r="39855" spans="11:26" x14ac:dyDescent="0.3">
      <c r="K39855" t="s">
        <v>205422</v>
      </c>
      <c r="L39855" t="s">
        <v>205442</v>
      </c>
      <c r="M39855" t="s">
        <v>28</v>
      </c>
      <c r="N39855" t="s">
        <v>1189</v>
      </c>
      <c r="O39855" s="1">
        <v>41219</v>
      </c>
      <c r="P39855">
        <v>15300000</v>
      </c>
      <c r="Q39855" t="s">
        <v>205443</v>
      </c>
      <c r="R39855" t="s">
        <v>205444</v>
      </c>
      <c r="S39855" t="s">
        <v>205445</v>
      </c>
      <c r="T39855" t="s">
        <v>95</v>
      </c>
      <c r="U39855" t="s">
        <v>34</v>
      </c>
      <c r="V39855" t="s">
        <v>46</v>
      </c>
      <c r="W39855" t="s">
        <v>133</v>
      </c>
      <c r="X39855" t="s">
        <v>3028</v>
      </c>
      <c r="Y39855" t="s">
        <v>3028</v>
      </c>
      <c r="Z39855" s="1">
        <v>41275</v>
      </c>
    </row>
    <row r="39856" spans="11:26" x14ac:dyDescent="0.3">
      <c r="K39856" t="s">
        <v>205422</v>
      </c>
      <c r="L39856" t="s">
        <v>205446</v>
      </c>
      <c r="M39856" t="s">
        <v>28</v>
      </c>
      <c r="N39856" t="s">
        <v>29</v>
      </c>
      <c r="O39856" s="1">
        <v>39694</v>
      </c>
      <c r="P39856">
        <v>9500000</v>
      </c>
      <c r="Q39856" t="s">
        <v>205447</v>
      </c>
      <c r="R39856" t="s">
        <v>205448</v>
      </c>
      <c r="S39856" t="s">
        <v>205449</v>
      </c>
      <c r="T39856" t="s">
        <v>105</v>
      </c>
      <c r="U39856" t="s">
        <v>34</v>
      </c>
      <c r="V39856" t="s">
        <v>46</v>
      </c>
      <c r="W39856" t="s">
        <v>1846</v>
      </c>
      <c r="X39856" t="s">
        <v>1847</v>
      </c>
      <c r="Y39856" t="s">
        <v>1989</v>
      </c>
      <c r="Z39856" s="1">
        <v>36526</v>
      </c>
    </row>
    <row r="39857" spans="11:26" x14ac:dyDescent="0.3">
      <c r="K39857" t="s">
        <v>205422</v>
      </c>
      <c r="L39857" t="s">
        <v>205450</v>
      </c>
      <c r="M39857" t="s">
        <v>28</v>
      </c>
      <c r="N39857" t="s">
        <v>8998</v>
      </c>
      <c r="O39857" s="1">
        <v>41740</v>
      </c>
      <c r="P39857">
        <v>35000000</v>
      </c>
      <c r="Q39857" t="s">
        <v>205451</v>
      </c>
      <c r="R39857" t="s">
        <v>205452</v>
      </c>
      <c r="S39857" t="s">
        <v>205453</v>
      </c>
      <c r="T39857" t="s">
        <v>205454</v>
      </c>
      <c r="U39857" t="s">
        <v>34</v>
      </c>
      <c r="V39857" t="s">
        <v>46</v>
      </c>
      <c r="W39857" t="s">
        <v>106</v>
      </c>
      <c r="X39857" t="s">
        <v>107</v>
      </c>
      <c r="Y39857" t="s">
        <v>116</v>
      </c>
      <c r="Z39857" s="1">
        <v>41275</v>
      </c>
    </row>
    <row r="39858" spans="11:26" x14ac:dyDescent="0.3">
      <c r="K39858" t="s">
        <v>205455</v>
      </c>
      <c r="L39858" t="s">
        <v>205456</v>
      </c>
      <c r="M39858" t="s">
        <v>52</v>
      </c>
      <c r="O39858" t="s">
        <v>12645</v>
      </c>
      <c r="Q39858" t="s">
        <v>205457</v>
      </c>
      <c r="R39858" t="s">
        <v>205458</v>
      </c>
      <c r="S39858" t="s">
        <v>205459</v>
      </c>
      <c r="T39858" t="s">
        <v>95</v>
      </c>
      <c r="U39858" t="s">
        <v>1158</v>
      </c>
      <c r="V39858" t="s">
        <v>368</v>
      </c>
      <c r="W39858">
        <v>2</v>
      </c>
      <c r="X39858" t="s">
        <v>8181</v>
      </c>
      <c r="Y39858" t="s">
        <v>205460</v>
      </c>
      <c r="Z39858" s="1">
        <v>34335</v>
      </c>
    </row>
    <row r="39859" spans="11:26" x14ac:dyDescent="0.3">
      <c r="K39859" t="s">
        <v>205455</v>
      </c>
      <c r="L39859" t="s">
        <v>205461</v>
      </c>
      <c r="M39859" t="s">
        <v>52</v>
      </c>
      <c r="O39859" s="1">
        <v>41649</v>
      </c>
      <c r="Q39859" t="s">
        <v>205462</v>
      </c>
      <c r="R39859" t="s">
        <v>205463</v>
      </c>
      <c r="S39859" t="s">
        <v>205464</v>
      </c>
      <c r="T39859" t="s">
        <v>205465</v>
      </c>
      <c r="U39859" t="s">
        <v>34</v>
      </c>
      <c r="V39859" t="s">
        <v>3680</v>
      </c>
      <c r="W39859">
        <v>13</v>
      </c>
      <c r="X39859" t="s">
        <v>3681</v>
      </c>
      <c r="Y39859" t="s">
        <v>3681</v>
      </c>
      <c r="Z39859" s="1">
        <v>40544</v>
      </c>
    </row>
    <row r="39860" spans="11:26" x14ac:dyDescent="0.3">
      <c r="K39860" t="s">
        <v>205455</v>
      </c>
      <c r="L39860" t="s">
        <v>205466</v>
      </c>
      <c r="M39860" t="s">
        <v>52</v>
      </c>
      <c r="O39860" s="1">
        <v>41339</v>
      </c>
      <c r="P39860">
        <v>40000</v>
      </c>
      <c r="Q39860" t="s">
        <v>205467</v>
      </c>
      <c r="R39860" t="s">
        <v>205468</v>
      </c>
      <c r="S39860" t="s">
        <v>205469</v>
      </c>
      <c r="T39860" t="s">
        <v>1294</v>
      </c>
      <c r="U39860" t="s">
        <v>34</v>
      </c>
      <c r="V39860" t="s">
        <v>46</v>
      </c>
      <c r="W39860" t="s">
        <v>260</v>
      </c>
      <c r="X39860" t="s">
        <v>402</v>
      </c>
      <c r="Y39860" t="s">
        <v>536</v>
      </c>
      <c r="Z39860" s="1">
        <v>39814</v>
      </c>
    </row>
    <row r="39861" spans="11:26" x14ac:dyDescent="0.3">
      <c r="K39861" t="s">
        <v>205470</v>
      </c>
      <c r="L39861" t="s">
        <v>205471</v>
      </c>
      <c r="M39861" t="s">
        <v>324</v>
      </c>
      <c r="O39861" s="1">
        <v>40911</v>
      </c>
      <c r="P39861">
        <v>100000</v>
      </c>
      <c r="Q39861" t="s">
        <v>205472</v>
      </c>
      <c r="R39861" t="s">
        <v>205473</v>
      </c>
      <c r="S39861" t="s">
        <v>205474</v>
      </c>
      <c r="T39861" t="s">
        <v>1294</v>
      </c>
      <c r="U39861" t="s">
        <v>34</v>
      </c>
      <c r="V39861" t="s">
        <v>46</v>
      </c>
      <c r="W39861" t="s">
        <v>260</v>
      </c>
      <c r="X39861" t="s">
        <v>402</v>
      </c>
      <c r="Y39861" t="s">
        <v>2945</v>
      </c>
      <c r="Z39861" s="1">
        <v>37987</v>
      </c>
    </row>
    <row r="39862" spans="11:26" x14ac:dyDescent="0.3">
      <c r="K39862" t="s">
        <v>205475</v>
      </c>
      <c r="L39862" t="s">
        <v>205476</v>
      </c>
      <c r="M39862" t="s">
        <v>28</v>
      </c>
      <c r="N39862" t="s">
        <v>40</v>
      </c>
      <c r="O39862" s="1">
        <v>40184</v>
      </c>
      <c r="P39862">
        <v>3350000</v>
      </c>
      <c r="Q39862" t="s">
        <v>205477</v>
      </c>
      <c r="R39862" t="s">
        <v>205478</v>
      </c>
      <c r="S39862" t="s">
        <v>205479</v>
      </c>
      <c r="T39862" t="s">
        <v>8227</v>
      </c>
      <c r="U39862" t="s">
        <v>34</v>
      </c>
      <c r="V39862" t="s">
        <v>46</v>
      </c>
      <c r="W39862" t="s">
        <v>881</v>
      </c>
      <c r="X39862" t="s">
        <v>882</v>
      </c>
      <c r="Y39862" t="s">
        <v>883</v>
      </c>
      <c r="Z39862" s="1">
        <v>34335</v>
      </c>
    </row>
    <row r="39863" spans="11:26" x14ac:dyDescent="0.3">
      <c r="K39863" t="s">
        <v>205475</v>
      </c>
      <c r="L39863" t="s">
        <v>205480</v>
      </c>
      <c r="M39863" t="s">
        <v>52</v>
      </c>
      <c r="O39863" s="1">
        <v>39814</v>
      </c>
      <c r="Q39863" t="s">
        <v>205481</v>
      </c>
      <c r="R39863" t="s">
        <v>205482</v>
      </c>
      <c r="T39863" t="s">
        <v>95</v>
      </c>
      <c r="U39863" t="s">
        <v>34</v>
      </c>
    </row>
    <row r="39864" spans="11:26" x14ac:dyDescent="0.3">
      <c r="K39864" t="s">
        <v>205483</v>
      </c>
      <c r="L39864" t="s">
        <v>205484</v>
      </c>
      <c r="M39864" t="s">
        <v>28</v>
      </c>
      <c r="N39864" t="s">
        <v>40</v>
      </c>
      <c r="O39864" t="s">
        <v>20335</v>
      </c>
      <c r="P39864">
        <v>8000000</v>
      </c>
      <c r="Q39864" t="s">
        <v>205485</v>
      </c>
      <c r="R39864" t="s">
        <v>205486</v>
      </c>
      <c r="S39864" t="s">
        <v>205487</v>
      </c>
      <c r="T39864" t="s">
        <v>1063</v>
      </c>
      <c r="U39864" t="s">
        <v>34</v>
      </c>
      <c r="V39864" t="s">
        <v>46</v>
      </c>
      <c r="W39864" t="s">
        <v>260</v>
      </c>
      <c r="X39864" t="s">
        <v>402</v>
      </c>
      <c r="Y39864" t="s">
        <v>402</v>
      </c>
      <c r="Z39864" s="1">
        <v>39814</v>
      </c>
    </row>
    <row r="39865" spans="11:26" x14ac:dyDescent="0.3">
      <c r="K39865" t="s">
        <v>205483</v>
      </c>
      <c r="L39865" t="s">
        <v>205488</v>
      </c>
      <c r="M39865" t="s">
        <v>28</v>
      </c>
      <c r="N39865" t="s">
        <v>29</v>
      </c>
      <c r="O39865" s="1">
        <v>41735</v>
      </c>
      <c r="P39865">
        <v>13500000</v>
      </c>
      <c r="Q39865" t="s">
        <v>205489</v>
      </c>
      <c r="R39865" t="s">
        <v>205490</v>
      </c>
      <c r="S39865" t="s">
        <v>205491</v>
      </c>
      <c r="T39865" t="s">
        <v>1294</v>
      </c>
      <c r="U39865" t="s">
        <v>34</v>
      </c>
      <c r="V39865" t="s">
        <v>1048</v>
      </c>
      <c r="W39865">
        <v>1</v>
      </c>
      <c r="X39865" t="s">
        <v>1049</v>
      </c>
      <c r="Y39865" t="s">
        <v>205492</v>
      </c>
      <c r="Z39865" s="1">
        <v>39448</v>
      </c>
    </row>
    <row r="39866" spans="11:26" x14ac:dyDescent="0.3">
      <c r="K39866" t="s">
        <v>205483</v>
      </c>
      <c r="L39866" t="s">
        <v>205493</v>
      </c>
      <c r="M39866" t="s">
        <v>52</v>
      </c>
      <c r="O39866" s="1">
        <v>40947</v>
      </c>
      <c r="P39866">
        <v>2000000</v>
      </c>
      <c r="Q39866" t="s">
        <v>205494</v>
      </c>
      <c r="R39866" t="s">
        <v>205495</v>
      </c>
      <c r="S39866" t="s">
        <v>205496</v>
      </c>
      <c r="T39866" t="s">
        <v>23143</v>
      </c>
      <c r="U39866" t="s">
        <v>34</v>
      </c>
      <c r="V39866" t="s">
        <v>46</v>
      </c>
      <c r="W39866" t="s">
        <v>260</v>
      </c>
      <c r="X39866" t="s">
        <v>402</v>
      </c>
      <c r="Y39866" t="s">
        <v>402</v>
      </c>
    </row>
    <row r="39867" spans="11:26" x14ac:dyDescent="0.3">
      <c r="K39867" t="s">
        <v>205483</v>
      </c>
      <c r="L39867" t="s">
        <v>205497</v>
      </c>
      <c r="M39867" t="s">
        <v>52</v>
      </c>
      <c r="O39867" s="1">
        <v>40641</v>
      </c>
      <c r="P39867">
        <v>2400000</v>
      </c>
      <c r="Q39867" t="s">
        <v>205498</v>
      </c>
      <c r="R39867" t="s">
        <v>205499</v>
      </c>
      <c r="S39867" t="s">
        <v>205500</v>
      </c>
      <c r="T39867" t="s">
        <v>145288</v>
      </c>
      <c r="U39867" t="s">
        <v>34</v>
      </c>
      <c r="V39867" t="s">
        <v>46</v>
      </c>
      <c r="W39867" t="s">
        <v>2104</v>
      </c>
      <c r="X39867" t="s">
        <v>2105</v>
      </c>
      <c r="Y39867" t="s">
        <v>2105</v>
      </c>
      <c r="Z39867" s="1">
        <v>40179</v>
      </c>
    </row>
    <row r="39868" spans="11:26" x14ac:dyDescent="0.3">
      <c r="K39868" t="s">
        <v>205501</v>
      </c>
      <c r="L39868" t="s">
        <v>205502</v>
      </c>
      <c r="M39868" t="s">
        <v>52</v>
      </c>
      <c r="O39868" t="s">
        <v>823</v>
      </c>
      <c r="P39868">
        <v>50000</v>
      </c>
      <c r="Q39868" t="s">
        <v>205503</v>
      </c>
      <c r="R39868" t="s">
        <v>205504</v>
      </c>
      <c r="S39868" t="s">
        <v>205505</v>
      </c>
      <c r="T39868" t="s">
        <v>105</v>
      </c>
      <c r="U39868" t="s">
        <v>34</v>
      </c>
      <c r="V39868" t="s">
        <v>46</v>
      </c>
      <c r="W39868" t="s">
        <v>167</v>
      </c>
      <c r="X39868" t="s">
        <v>168</v>
      </c>
      <c r="Y39868" t="s">
        <v>169</v>
      </c>
      <c r="Z39868" s="1">
        <v>39083</v>
      </c>
    </row>
    <row r="39869" spans="11:26" x14ac:dyDescent="0.3">
      <c r="K39869" t="s">
        <v>205506</v>
      </c>
      <c r="L39869" t="s">
        <v>205507</v>
      </c>
      <c r="M39869" t="s">
        <v>28</v>
      </c>
      <c r="N39869" t="s">
        <v>1189</v>
      </c>
      <c r="O39869" t="s">
        <v>92829</v>
      </c>
      <c r="Q39869" t="s">
        <v>205508</v>
      </c>
      <c r="R39869" t="s">
        <v>205509</v>
      </c>
      <c r="S39869" t="s">
        <v>205510</v>
      </c>
      <c r="T39869" t="s">
        <v>2570</v>
      </c>
      <c r="U39869" t="s">
        <v>345</v>
      </c>
      <c r="V39869" t="s">
        <v>46</v>
      </c>
      <c r="W39869" t="s">
        <v>75</v>
      </c>
      <c r="X39869" t="s">
        <v>464</v>
      </c>
      <c r="Y39869" t="s">
        <v>14527</v>
      </c>
    </row>
    <row r="39870" spans="11:26" x14ac:dyDescent="0.3">
      <c r="K39870" t="s">
        <v>205506</v>
      </c>
      <c r="L39870" t="s">
        <v>205511</v>
      </c>
      <c r="M39870" t="s">
        <v>28</v>
      </c>
      <c r="N39870" t="s">
        <v>493</v>
      </c>
      <c r="O39870" t="s">
        <v>205512</v>
      </c>
      <c r="Q39870" t="s">
        <v>205513</v>
      </c>
      <c r="R39870" t="s">
        <v>205514</v>
      </c>
      <c r="S39870" t="s">
        <v>205515</v>
      </c>
      <c r="T39870" t="s">
        <v>95</v>
      </c>
      <c r="U39870" t="s">
        <v>34</v>
      </c>
      <c r="V39870" t="s">
        <v>96</v>
      </c>
      <c r="W39870" t="s">
        <v>336</v>
      </c>
      <c r="X39870" t="s">
        <v>337</v>
      </c>
      <c r="Y39870" t="s">
        <v>20003</v>
      </c>
    </row>
    <row r="39871" spans="11:26" x14ac:dyDescent="0.3">
      <c r="K39871" t="s">
        <v>205516</v>
      </c>
      <c r="L39871" t="s">
        <v>205517</v>
      </c>
      <c r="M39871" t="s">
        <v>233</v>
      </c>
      <c r="O39871" s="1">
        <v>38718</v>
      </c>
      <c r="Q39871" t="s">
        <v>205518</v>
      </c>
      <c r="R39871" t="s">
        <v>205519</v>
      </c>
      <c r="S39871" t="s">
        <v>205520</v>
      </c>
      <c r="T39871" t="s">
        <v>205521</v>
      </c>
      <c r="U39871" t="s">
        <v>345</v>
      </c>
      <c r="Z39871" t="s">
        <v>144496</v>
      </c>
    </row>
    <row r="39872" spans="11:26" x14ac:dyDescent="0.3">
      <c r="K39872" t="s">
        <v>205522</v>
      </c>
      <c r="L39872" t="s">
        <v>205523</v>
      </c>
      <c r="M39872" t="s">
        <v>28</v>
      </c>
      <c r="N39872" t="s">
        <v>1415</v>
      </c>
      <c r="O39872" s="1">
        <v>40760</v>
      </c>
      <c r="P39872">
        <v>138000000</v>
      </c>
      <c r="Q39872" t="s">
        <v>205524</v>
      </c>
      <c r="R39872" t="s">
        <v>205525</v>
      </c>
      <c r="S39872" t="s">
        <v>205526</v>
      </c>
      <c r="U39872" t="s">
        <v>34</v>
      </c>
      <c r="V39872" t="s">
        <v>368</v>
      </c>
      <c r="W39872">
        <v>7</v>
      </c>
      <c r="X39872" t="s">
        <v>481</v>
      </c>
      <c r="Y39872" t="s">
        <v>481</v>
      </c>
      <c r="Z39872" s="1">
        <v>39083</v>
      </c>
    </row>
    <row r="39873" spans="11:26" x14ac:dyDescent="0.3">
      <c r="K39873" t="s">
        <v>205522</v>
      </c>
      <c r="L39873" t="s">
        <v>205527</v>
      </c>
      <c r="M39873" t="s">
        <v>256</v>
      </c>
      <c r="O39873" t="s">
        <v>8385</v>
      </c>
      <c r="P39873">
        <v>15000000</v>
      </c>
      <c r="Q39873" t="s">
        <v>205528</v>
      </c>
      <c r="R39873" t="s">
        <v>205529</v>
      </c>
      <c r="S39873" t="s">
        <v>205530</v>
      </c>
      <c r="T39873" t="s">
        <v>205531</v>
      </c>
      <c r="U39873" t="s">
        <v>34</v>
      </c>
      <c r="V39873" t="s">
        <v>96</v>
      </c>
      <c r="W39873" t="s">
        <v>5722</v>
      </c>
      <c r="X39873" t="s">
        <v>5723</v>
      </c>
      <c r="Y39873" t="s">
        <v>5724</v>
      </c>
      <c r="Z39873" s="1">
        <v>41551</v>
      </c>
    </row>
    <row r="39874" spans="11:26" x14ac:dyDescent="0.3">
      <c r="K39874" t="s">
        <v>205522</v>
      </c>
      <c r="L39874" t="s">
        <v>205532</v>
      </c>
      <c r="M39874" t="s">
        <v>91</v>
      </c>
      <c r="O39874" t="s">
        <v>7415</v>
      </c>
      <c r="Q39874" t="s">
        <v>205533</v>
      </c>
      <c r="R39874" t="s">
        <v>205534</v>
      </c>
      <c r="S39874" t="s">
        <v>205535</v>
      </c>
      <c r="T39874" t="s">
        <v>205536</v>
      </c>
      <c r="U39874" t="s">
        <v>34</v>
      </c>
      <c r="V39874" t="s">
        <v>568</v>
      </c>
      <c r="W39874">
        <v>7</v>
      </c>
      <c r="X39874" t="s">
        <v>1286</v>
      </c>
      <c r="Y39874" t="s">
        <v>1286</v>
      </c>
    </row>
    <row r="39875" spans="11:26" x14ac:dyDescent="0.3">
      <c r="K39875" t="s">
        <v>205522</v>
      </c>
      <c r="L39875" t="s">
        <v>205537</v>
      </c>
      <c r="M39875" t="s">
        <v>28</v>
      </c>
      <c r="N39875" t="s">
        <v>29</v>
      </c>
      <c r="O39875" t="s">
        <v>48205</v>
      </c>
      <c r="P39875">
        <v>35000000</v>
      </c>
      <c r="Q39875" t="s">
        <v>205538</v>
      </c>
      <c r="R39875" t="s">
        <v>205539</v>
      </c>
      <c r="S39875" t="s">
        <v>205540</v>
      </c>
      <c r="T39875" t="s">
        <v>205541</v>
      </c>
      <c r="U39875" t="s">
        <v>34</v>
      </c>
    </row>
    <row r="39876" spans="11:26" x14ac:dyDescent="0.3">
      <c r="K39876" t="s">
        <v>205522</v>
      </c>
      <c r="L39876" t="s">
        <v>205542</v>
      </c>
      <c r="M39876" t="s">
        <v>28</v>
      </c>
      <c r="N39876" t="s">
        <v>40</v>
      </c>
      <c r="O39876" s="1">
        <v>39093</v>
      </c>
      <c r="P39876">
        <v>5000000</v>
      </c>
      <c r="Q39876" t="s">
        <v>205543</v>
      </c>
      <c r="R39876" t="s">
        <v>205544</v>
      </c>
      <c r="S39876" t="s">
        <v>205545</v>
      </c>
      <c r="T39876" t="s">
        <v>115</v>
      </c>
      <c r="U39876" t="s">
        <v>34</v>
      </c>
      <c r="V39876" t="s">
        <v>46</v>
      </c>
      <c r="W39876" t="s">
        <v>1731</v>
      </c>
      <c r="X39876" t="s">
        <v>1768</v>
      </c>
      <c r="Y39876" t="s">
        <v>1768</v>
      </c>
      <c r="Z39876" s="1">
        <v>40179</v>
      </c>
    </row>
    <row r="39877" spans="11:26" x14ac:dyDescent="0.3">
      <c r="K39877" t="s">
        <v>205522</v>
      </c>
      <c r="L39877" t="s">
        <v>205546</v>
      </c>
      <c r="M39877" t="s">
        <v>28</v>
      </c>
      <c r="N39877" t="s">
        <v>8998</v>
      </c>
      <c r="O39877" t="s">
        <v>2834</v>
      </c>
      <c r="P39877">
        <v>50000000</v>
      </c>
      <c r="Q39877" t="s">
        <v>205547</v>
      </c>
      <c r="R39877" t="s">
        <v>205548</v>
      </c>
      <c r="S39877" t="s">
        <v>205549</v>
      </c>
      <c r="T39877" t="s">
        <v>115</v>
      </c>
      <c r="U39877" t="s">
        <v>345</v>
      </c>
      <c r="V39877" t="s">
        <v>46</v>
      </c>
      <c r="W39877" t="s">
        <v>106</v>
      </c>
      <c r="X39877" t="s">
        <v>107</v>
      </c>
      <c r="Y39877" t="s">
        <v>116</v>
      </c>
      <c r="Z39877" s="1">
        <v>38353</v>
      </c>
    </row>
    <row r="39878" spans="11:26" x14ac:dyDescent="0.3">
      <c r="K39878" t="s">
        <v>205522</v>
      </c>
      <c r="L39878" t="s">
        <v>205550</v>
      </c>
      <c r="M39878" t="s">
        <v>28</v>
      </c>
      <c r="N39878" t="s">
        <v>29</v>
      </c>
      <c r="O39878" s="1">
        <v>40125</v>
      </c>
      <c r="P39878">
        <v>43000000</v>
      </c>
      <c r="Q39878" t="s">
        <v>205551</v>
      </c>
      <c r="R39878" t="s">
        <v>205552</v>
      </c>
      <c r="S39878" t="s">
        <v>205553</v>
      </c>
      <c r="T39878" t="s">
        <v>205554</v>
      </c>
      <c r="U39878" t="s">
        <v>34</v>
      </c>
      <c r="V39878" t="s">
        <v>46</v>
      </c>
      <c r="W39878" t="s">
        <v>471</v>
      </c>
      <c r="X39878" t="s">
        <v>969</v>
      </c>
      <c r="Y39878" t="s">
        <v>969</v>
      </c>
      <c r="Z39878" s="1">
        <v>37895</v>
      </c>
    </row>
    <row r="39879" spans="11:26" x14ac:dyDescent="0.3">
      <c r="K39879" t="s">
        <v>205555</v>
      </c>
      <c r="L39879" t="s">
        <v>205556</v>
      </c>
      <c r="M39879" t="s">
        <v>28</v>
      </c>
      <c r="N39879" t="s">
        <v>493</v>
      </c>
      <c r="O39879" t="s">
        <v>66647</v>
      </c>
      <c r="P39879">
        <v>4725236</v>
      </c>
      <c r="Q39879" t="s">
        <v>205557</v>
      </c>
      <c r="R39879" t="s">
        <v>205558</v>
      </c>
      <c r="S39879" t="s">
        <v>205559</v>
      </c>
      <c r="T39879" t="s">
        <v>205560</v>
      </c>
      <c r="U39879" t="s">
        <v>34</v>
      </c>
      <c r="V39879" t="s">
        <v>35</v>
      </c>
      <c r="W39879">
        <v>2</v>
      </c>
      <c r="X39879" t="s">
        <v>6037</v>
      </c>
      <c r="Y39879" t="s">
        <v>6037</v>
      </c>
      <c r="Z39879" s="1">
        <v>40909</v>
      </c>
    </row>
    <row r="39880" spans="11:26" x14ac:dyDescent="0.3">
      <c r="K39880" t="s">
        <v>205561</v>
      </c>
      <c r="L39880" t="s">
        <v>205562</v>
      </c>
      <c r="M39880" t="s">
        <v>52</v>
      </c>
      <c r="O39880" t="s">
        <v>121892</v>
      </c>
      <c r="P39880">
        <v>300000</v>
      </c>
      <c r="Q39880" t="s">
        <v>205563</v>
      </c>
      <c r="R39880" t="s">
        <v>205564</v>
      </c>
      <c r="S39880" t="s">
        <v>205565</v>
      </c>
      <c r="T39880" t="s">
        <v>74</v>
      </c>
      <c r="U39880" t="s">
        <v>34</v>
      </c>
      <c r="V39880" t="s">
        <v>1174</v>
      </c>
      <c r="W39880">
        <v>6</v>
      </c>
      <c r="X39880" t="s">
        <v>1175</v>
      </c>
      <c r="Y39880" t="s">
        <v>21311</v>
      </c>
    </row>
    <row r="39881" spans="11:26" x14ac:dyDescent="0.3">
      <c r="K39881" t="s">
        <v>205566</v>
      </c>
      <c r="L39881" t="s">
        <v>205567</v>
      </c>
      <c r="M39881" t="s">
        <v>52</v>
      </c>
      <c r="O39881" s="1">
        <v>38718</v>
      </c>
      <c r="P39881">
        <v>70782</v>
      </c>
      <c r="Q39881" t="s">
        <v>205568</v>
      </c>
      <c r="R39881" t="s">
        <v>205569</v>
      </c>
      <c r="S39881" t="s">
        <v>205570</v>
      </c>
      <c r="T39881" t="s">
        <v>105</v>
      </c>
      <c r="U39881" t="s">
        <v>34</v>
      </c>
      <c r="V39881" t="s">
        <v>65</v>
      </c>
      <c r="W39881">
        <v>11</v>
      </c>
      <c r="X39881" t="s">
        <v>2593</v>
      </c>
      <c r="Y39881" t="s">
        <v>37315</v>
      </c>
    </row>
    <row r="39882" spans="11:26" x14ac:dyDescent="0.3">
      <c r="K39882" t="s">
        <v>205566</v>
      </c>
      <c r="L39882" t="s">
        <v>205571</v>
      </c>
      <c r="M39882" t="s">
        <v>28</v>
      </c>
      <c r="N39882" t="s">
        <v>40</v>
      </c>
      <c r="O39882" s="1">
        <v>39088</v>
      </c>
      <c r="P39882">
        <v>839750</v>
      </c>
      <c r="Q39882" t="s">
        <v>205572</v>
      </c>
      <c r="R39882" t="s">
        <v>205573</v>
      </c>
      <c r="S39882" t="s">
        <v>205574</v>
      </c>
      <c r="T39882" t="s">
        <v>1080</v>
      </c>
      <c r="U39882" t="s">
        <v>178</v>
      </c>
      <c r="V39882" t="s">
        <v>96</v>
      </c>
      <c r="W39882" t="s">
        <v>97</v>
      </c>
      <c r="X39882" t="s">
        <v>98</v>
      </c>
      <c r="Y39882" t="s">
        <v>98</v>
      </c>
      <c r="Z39882" s="1">
        <v>38353</v>
      </c>
    </row>
    <row r="39883" spans="11:26" x14ac:dyDescent="0.3">
      <c r="K39883" t="s">
        <v>205566</v>
      </c>
      <c r="L39883" t="s">
        <v>205575</v>
      </c>
      <c r="M39883" t="s">
        <v>324</v>
      </c>
      <c r="O39883" t="s">
        <v>17977</v>
      </c>
      <c r="P39883">
        <v>1041180</v>
      </c>
      <c r="Q39883" t="s">
        <v>205576</v>
      </c>
      <c r="R39883" t="s">
        <v>205577</v>
      </c>
      <c r="S39883" t="s">
        <v>205578</v>
      </c>
      <c r="T39883" t="s">
        <v>205579</v>
      </c>
      <c r="U39883" t="s">
        <v>34</v>
      </c>
      <c r="V39883" t="s">
        <v>46</v>
      </c>
      <c r="W39883" t="s">
        <v>75</v>
      </c>
      <c r="X39883" t="s">
        <v>464</v>
      </c>
      <c r="Y39883" t="s">
        <v>82402</v>
      </c>
      <c r="Z39883" s="1">
        <v>39814</v>
      </c>
    </row>
    <row r="39884" spans="11:26" x14ac:dyDescent="0.3">
      <c r="K39884" t="s">
        <v>205580</v>
      </c>
      <c r="L39884" t="s">
        <v>205581</v>
      </c>
      <c r="M39884" t="s">
        <v>52</v>
      </c>
      <c r="O39884" t="s">
        <v>532</v>
      </c>
      <c r="Q39884" t="s">
        <v>205582</v>
      </c>
      <c r="R39884" t="s">
        <v>205583</v>
      </c>
      <c r="S39884" t="s">
        <v>205584</v>
      </c>
      <c r="T39884" t="s">
        <v>4324</v>
      </c>
      <c r="U39884" t="s">
        <v>34</v>
      </c>
      <c r="V39884" t="s">
        <v>46</v>
      </c>
      <c r="W39884" t="s">
        <v>75</v>
      </c>
      <c r="X39884" t="s">
        <v>464</v>
      </c>
      <c r="Y39884" t="s">
        <v>464</v>
      </c>
      <c r="Z39884" s="1">
        <v>40179</v>
      </c>
    </row>
    <row r="39885" spans="11:26" x14ac:dyDescent="0.3">
      <c r="K39885" t="s">
        <v>205585</v>
      </c>
      <c r="L39885" t="s">
        <v>205586</v>
      </c>
      <c r="M39885" t="s">
        <v>52</v>
      </c>
      <c r="O39885" s="1">
        <v>39815</v>
      </c>
      <c r="P39885">
        <v>300000</v>
      </c>
      <c r="Q39885" t="s">
        <v>205587</v>
      </c>
      <c r="R39885" t="s">
        <v>205588</v>
      </c>
      <c r="S39885" t="s">
        <v>205589</v>
      </c>
      <c r="T39885" t="s">
        <v>74</v>
      </c>
      <c r="U39885" t="s">
        <v>34</v>
      </c>
      <c r="V39885" t="s">
        <v>46</v>
      </c>
      <c r="W39885" t="s">
        <v>167</v>
      </c>
      <c r="X39885" t="s">
        <v>168</v>
      </c>
      <c r="Y39885" t="s">
        <v>169</v>
      </c>
      <c r="Z39885" s="1">
        <v>41640</v>
      </c>
    </row>
    <row r="39886" spans="11:26" x14ac:dyDescent="0.3">
      <c r="K39886" t="s">
        <v>205590</v>
      </c>
      <c r="L39886" t="s">
        <v>205591</v>
      </c>
      <c r="M39886" t="s">
        <v>52</v>
      </c>
      <c r="O39886" s="1">
        <v>41954</v>
      </c>
      <c r="P39886">
        <v>1500000</v>
      </c>
      <c r="Q39886" t="s">
        <v>205592</v>
      </c>
      <c r="R39886" t="s">
        <v>205593</v>
      </c>
      <c r="S39886" t="s">
        <v>205594</v>
      </c>
      <c r="T39886" t="s">
        <v>205595</v>
      </c>
      <c r="U39886" t="s">
        <v>34</v>
      </c>
      <c r="V39886" t="s">
        <v>65</v>
      </c>
      <c r="W39886">
        <v>30</v>
      </c>
      <c r="X39886" t="s">
        <v>4743</v>
      </c>
      <c r="Y39886" t="s">
        <v>4743</v>
      </c>
      <c r="Z39886" s="1">
        <v>39668</v>
      </c>
    </row>
    <row r="39887" spans="11:26" x14ac:dyDescent="0.3">
      <c r="K39887" t="s">
        <v>205596</v>
      </c>
      <c r="L39887" t="s">
        <v>205597</v>
      </c>
      <c r="M39887" t="s">
        <v>52</v>
      </c>
      <c r="O39887" s="1">
        <v>42072</v>
      </c>
      <c r="P39887">
        <v>450000</v>
      </c>
      <c r="Q39887" t="s">
        <v>205598</v>
      </c>
      <c r="R39887" t="s">
        <v>205599</v>
      </c>
      <c r="S39887" t="s">
        <v>205600</v>
      </c>
      <c r="T39887" t="s">
        <v>115</v>
      </c>
      <c r="U39887" t="s">
        <v>34</v>
      </c>
      <c r="V39887" t="s">
        <v>46</v>
      </c>
      <c r="W39887" t="s">
        <v>167</v>
      </c>
      <c r="X39887" t="s">
        <v>168</v>
      </c>
      <c r="Y39887" t="s">
        <v>169</v>
      </c>
      <c r="Z39887" s="1">
        <v>40917</v>
      </c>
    </row>
    <row r="39888" spans="11:26" x14ac:dyDescent="0.3">
      <c r="K39888" t="s">
        <v>205601</v>
      </c>
      <c r="L39888" t="s">
        <v>205602</v>
      </c>
      <c r="M39888" t="s">
        <v>223</v>
      </c>
      <c r="O39888" s="1">
        <v>40551</v>
      </c>
      <c r="Q39888" t="s">
        <v>205603</v>
      </c>
      <c r="R39888" t="s">
        <v>205604</v>
      </c>
      <c r="S39888" t="s">
        <v>205605</v>
      </c>
      <c r="T39888" t="s">
        <v>205606</v>
      </c>
      <c r="U39888" t="s">
        <v>34</v>
      </c>
      <c r="V39888" t="s">
        <v>46</v>
      </c>
      <c r="W39888" t="s">
        <v>75</v>
      </c>
      <c r="X39888" t="s">
        <v>5933</v>
      </c>
      <c r="Y39888" t="s">
        <v>137182</v>
      </c>
      <c r="Z39888" s="1">
        <v>40544</v>
      </c>
    </row>
    <row r="39889" spans="11:26" x14ac:dyDescent="0.3">
      <c r="K39889" t="s">
        <v>205601</v>
      </c>
      <c r="L39889" t="s">
        <v>205607</v>
      </c>
      <c r="M39889" t="s">
        <v>52</v>
      </c>
      <c r="O39889" s="1">
        <v>41579</v>
      </c>
      <c r="P39889">
        <v>520000</v>
      </c>
      <c r="Q39889" t="s">
        <v>205608</v>
      </c>
      <c r="R39889" t="s">
        <v>205609</v>
      </c>
      <c r="S39889" t="s">
        <v>205610</v>
      </c>
      <c r="T39889" t="s">
        <v>296</v>
      </c>
      <c r="U39889" t="s">
        <v>34</v>
      </c>
      <c r="V39889" t="s">
        <v>46</v>
      </c>
      <c r="W39889" t="s">
        <v>195</v>
      </c>
      <c r="X39889" t="s">
        <v>196</v>
      </c>
      <c r="Y39889" t="s">
        <v>196</v>
      </c>
      <c r="Z39889" s="1">
        <v>37987</v>
      </c>
    </row>
    <row r="39890" spans="11:26" x14ac:dyDescent="0.3">
      <c r="K39890" t="s">
        <v>205601</v>
      </c>
      <c r="L39890" t="s">
        <v>205611</v>
      </c>
      <c r="M39890" t="s">
        <v>28</v>
      </c>
      <c r="O39890" t="s">
        <v>36926</v>
      </c>
      <c r="P39890">
        <v>700000</v>
      </c>
      <c r="Q39890" t="s">
        <v>205612</v>
      </c>
      <c r="R39890" t="s">
        <v>205613</v>
      </c>
      <c r="U39890" t="s">
        <v>345</v>
      </c>
    </row>
    <row r="39891" spans="11:26" x14ac:dyDescent="0.3">
      <c r="K39891" t="s">
        <v>205601</v>
      </c>
      <c r="L39891" t="s">
        <v>205614</v>
      </c>
      <c r="M39891" t="s">
        <v>28</v>
      </c>
      <c r="O39891" t="s">
        <v>17885</v>
      </c>
      <c r="P39891">
        <v>500000</v>
      </c>
      <c r="Q39891" t="s">
        <v>205615</v>
      </c>
      <c r="R39891" t="s">
        <v>205616</v>
      </c>
      <c r="S39891" t="s">
        <v>205617</v>
      </c>
      <c r="T39891" t="s">
        <v>95</v>
      </c>
      <c r="U39891" t="s">
        <v>34</v>
      </c>
    </row>
    <row r="39892" spans="11:26" x14ac:dyDescent="0.3">
      <c r="K39892" t="s">
        <v>205618</v>
      </c>
      <c r="L39892" t="s">
        <v>205619</v>
      </c>
      <c r="M39892" t="s">
        <v>256</v>
      </c>
      <c r="O39892" t="s">
        <v>57140</v>
      </c>
      <c r="P39892">
        <v>30000</v>
      </c>
      <c r="Q39892" t="s">
        <v>205620</v>
      </c>
      <c r="R39892" t="s">
        <v>205621</v>
      </c>
      <c r="S39892" t="s">
        <v>205622</v>
      </c>
      <c r="T39892" t="s">
        <v>205623</v>
      </c>
      <c r="U39892" t="s">
        <v>34</v>
      </c>
      <c r="V39892" t="s">
        <v>924</v>
      </c>
      <c r="W39892">
        <v>29</v>
      </c>
      <c r="X39892" t="s">
        <v>1263</v>
      </c>
      <c r="Y39892" t="s">
        <v>1263</v>
      </c>
      <c r="Z39892" t="s">
        <v>165807</v>
      </c>
    </row>
    <row r="39893" spans="11:26" x14ac:dyDescent="0.3">
      <c r="K39893" t="s">
        <v>205624</v>
      </c>
      <c r="L39893" t="s">
        <v>205625</v>
      </c>
      <c r="M39893" t="s">
        <v>52</v>
      </c>
      <c r="O39893" s="1">
        <v>42131</v>
      </c>
      <c r="Q39893" t="s">
        <v>205626</v>
      </c>
      <c r="R39893" t="s">
        <v>205627</v>
      </c>
      <c r="S39893" t="s">
        <v>205628</v>
      </c>
      <c r="T39893" t="s">
        <v>205629</v>
      </c>
      <c r="U39893" t="s">
        <v>178</v>
      </c>
      <c r="V39893" t="s">
        <v>46</v>
      </c>
      <c r="W39893" t="s">
        <v>106</v>
      </c>
      <c r="X39893" t="s">
        <v>7705</v>
      </c>
      <c r="Y39893" t="s">
        <v>7705</v>
      </c>
      <c r="Z39893" s="1">
        <v>38718</v>
      </c>
    </row>
    <row r="39894" spans="11:26" x14ac:dyDescent="0.3">
      <c r="K39894" t="s">
        <v>205630</v>
      </c>
      <c r="L39894" t="s">
        <v>205631</v>
      </c>
      <c r="M39894" t="s">
        <v>749</v>
      </c>
      <c r="O39894" t="s">
        <v>10027</v>
      </c>
      <c r="P39894">
        <v>1500000</v>
      </c>
      <c r="Q39894" t="s">
        <v>205632</v>
      </c>
      <c r="R39894" t="s">
        <v>205633</v>
      </c>
      <c r="S39894" t="s">
        <v>205634</v>
      </c>
      <c r="T39894" t="s">
        <v>1249</v>
      </c>
      <c r="U39894" t="s">
        <v>345</v>
      </c>
      <c r="Z39894" s="1">
        <v>37257</v>
      </c>
    </row>
    <row r="39895" spans="11:26" x14ac:dyDescent="0.3">
      <c r="K39895" t="s">
        <v>205635</v>
      </c>
      <c r="L39895" t="s">
        <v>205636</v>
      </c>
      <c r="M39895" t="s">
        <v>28</v>
      </c>
      <c r="N39895" t="s">
        <v>29</v>
      </c>
      <c r="O39895" s="1">
        <v>42339</v>
      </c>
      <c r="P39895">
        <v>20000000</v>
      </c>
      <c r="Q39895" t="s">
        <v>205637</v>
      </c>
      <c r="R39895" t="s">
        <v>205638</v>
      </c>
      <c r="S39895" t="s">
        <v>205639</v>
      </c>
      <c r="T39895" t="s">
        <v>174426</v>
      </c>
      <c r="U39895" t="s">
        <v>34</v>
      </c>
      <c r="V39895" t="s">
        <v>35</v>
      </c>
      <c r="W39895">
        <v>16</v>
      </c>
      <c r="X39895" t="s">
        <v>12725</v>
      </c>
      <c r="Y39895" t="s">
        <v>12725</v>
      </c>
      <c r="Z39895" s="1">
        <v>41642</v>
      </c>
    </row>
    <row r="39896" spans="11:26" x14ac:dyDescent="0.3">
      <c r="K39896" t="s">
        <v>205640</v>
      </c>
      <c r="L39896" t="s">
        <v>205641</v>
      </c>
      <c r="M39896" t="s">
        <v>28</v>
      </c>
      <c r="N39896" t="s">
        <v>40</v>
      </c>
      <c r="O39896" t="s">
        <v>20724</v>
      </c>
      <c r="P39896">
        <v>6500000</v>
      </c>
      <c r="Q39896" t="s">
        <v>205642</v>
      </c>
      <c r="R39896" t="s">
        <v>205643</v>
      </c>
      <c r="S39896" t="s">
        <v>205644</v>
      </c>
      <c r="T39896" t="s">
        <v>1249</v>
      </c>
      <c r="U39896" t="s">
        <v>34</v>
      </c>
      <c r="V39896" t="s">
        <v>46</v>
      </c>
      <c r="W39896" t="s">
        <v>2307</v>
      </c>
      <c r="X39896" t="s">
        <v>5908</v>
      </c>
      <c r="Y39896" t="s">
        <v>5908</v>
      </c>
    </row>
    <row r="39897" spans="11:26" x14ac:dyDescent="0.3">
      <c r="K39897" t="s">
        <v>205640</v>
      </c>
      <c r="L39897" t="s">
        <v>205645</v>
      </c>
      <c r="M39897" t="s">
        <v>52</v>
      </c>
      <c r="O39897" s="1">
        <v>40548</v>
      </c>
      <c r="Q39897" t="s">
        <v>205646</v>
      </c>
      <c r="R39897" t="s">
        <v>205647</v>
      </c>
      <c r="S39897" t="s">
        <v>205648</v>
      </c>
      <c r="T39897" t="s">
        <v>105</v>
      </c>
      <c r="U39897" t="s">
        <v>345</v>
      </c>
      <c r="V39897" t="s">
        <v>46</v>
      </c>
      <c r="W39897" t="s">
        <v>167</v>
      </c>
      <c r="X39897" t="s">
        <v>168</v>
      </c>
      <c r="Y39897" t="s">
        <v>169</v>
      </c>
      <c r="Z39897" s="1">
        <v>40179</v>
      </c>
    </row>
    <row r="39898" spans="11:26" x14ac:dyDescent="0.3">
      <c r="K39898" t="s">
        <v>205640</v>
      </c>
      <c r="L39898" t="s">
        <v>205649</v>
      </c>
      <c r="M39898" t="s">
        <v>28</v>
      </c>
      <c r="N39898" t="s">
        <v>29</v>
      </c>
      <c r="O39898" t="s">
        <v>34156</v>
      </c>
      <c r="P39898">
        <v>20000000</v>
      </c>
      <c r="Q39898" t="s">
        <v>205650</v>
      </c>
      <c r="R39898" t="s">
        <v>205651</v>
      </c>
      <c r="T39898" t="s">
        <v>205652</v>
      </c>
      <c r="U39898" t="s">
        <v>34</v>
      </c>
      <c r="V39898" t="s">
        <v>46</v>
      </c>
      <c r="W39898" t="s">
        <v>471</v>
      </c>
      <c r="X39898" t="s">
        <v>1482</v>
      </c>
      <c r="Y39898" t="s">
        <v>1482</v>
      </c>
    </row>
    <row r="39899" spans="11:26" x14ac:dyDescent="0.3">
      <c r="K39899" t="s">
        <v>205640</v>
      </c>
      <c r="L39899" t="s">
        <v>205653</v>
      </c>
      <c r="M39899" t="s">
        <v>52</v>
      </c>
      <c r="O39899" s="1">
        <v>40553</v>
      </c>
      <c r="P39899">
        <v>1700000</v>
      </c>
      <c r="Q39899" t="s">
        <v>205654</v>
      </c>
      <c r="R39899" t="s">
        <v>205655</v>
      </c>
      <c r="S39899" t="s">
        <v>205656</v>
      </c>
      <c r="T39899" t="s">
        <v>83935</v>
      </c>
      <c r="U39899" t="s">
        <v>34</v>
      </c>
      <c r="V39899" t="s">
        <v>46</v>
      </c>
      <c r="W39899" t="s">
        <v>106</v>
      </c>
      <c r="X39899" t="s">
        <v>151</v>
      </c>
      <c r="Y39899" t="s">
        <v>151</v>
      </c>
      <c r="Z39899" t="s">
        <v>205657</v>
      </c>
    </row>
    <row r="39900" spans="11:26" x14ac:dyDescent="0.3">
      <c r="K39900" t="s">
        <v>205640</v>
      </c>
      <c r="L39900" t="s">
        <v>205658</v>
      </c>
      <c r="M39900" t="s">
        <v>52</v>
      </c>
      <c r="O39900" s="1">
        <v>40546</v>
      </c>
      <c r="Q39900" t="s">
        <v>205659</v>
      </c>
      <c r="R39900" t="s">
        <v>205660</v>
      </c>
      <c r="S39900" t="s">
        <v>205661</v>
      </c>
      <c r="U39900" t="s">
        <v>34</v>
      </c>
      <c r="V39900" t="s">
        <v>1753</v>
      </c>
      <c r="W39900">
        <v>87</v>
      </c>
      <c r="X39900" t="s">
        <v>37560</v>
      </c>
      <c r="Y39900" t="s">
        <v>205662</v>
      </c>
      <c r="Z39900" s="1">
        <v>41275</v>
      </c>
    </row>
    <row r="39901" spans="11:26" x14ac:dyDescent="0.3">
      <c r="K39901" t="s">
        <v>205663</v>
      </c>
      <c r="L39901" t="s">
        <v>205664</v>
      </c>
      <c r="M39901" t="s">
        <v>28</v>
      </c>
      <c r="N39901" t="s">
        <v>1189</v>
      </c>
      <c r="O39901" t="s">
        <v>29321</v>
      </c>
      <c r="P39901">
        <v>6300000</v>
      </c>
      <c r="Q39901" t="s">
        <v>205665</v>
      </c>
      <c r="R39901" t="s">
        <v>205666</v>
      </c>
      <c r="S39901" t="s">
        <v>205667</v>
      </c>
      <c r="T39901" t="s">
        <v>115</v>
      </c>
      <c r="U39901" t="s">
        <v>34</v>
      </c>
      <c r="V39901" t="s">
        <v>559</v>
      </c>
      <c r="W39901">
        <v>11</v>
      </c>
      <c r="X39901" t="s">
        <v>828</v>
      </c>
      <c r="Y39901" t="s">
        <v>828</v>
      </c>
      <c r="Z39901" s="1">
        <v>40181</v>
      </c>
    </row>
    <row r="39902" spans="11:26" x14ac:dyDescent="0.3">
      <c r="K39902" t="s">
        <v>205663</v>
      </c>
      <c r="L39902" t="s">
        <v>205668</v>
      </c>
      <c r="M39902" t="s">
        <v>28</v>
      </c>
      <c r="O39902" t="s">
        <v>15205</v>
      </c>
      <c r="P39902">
        <v>5400000</v>
      </c>
      <c r="Q39902" t="s">
        <v>205669</v>
      </c>
      <c r="R39902" t="s">
        <v>205670</v>
      </c>
      <c r="T39902" t="s">
        <v>186</v>
      </c>
      <c r="U39902" t="s">
        <v>34</v>
      </c>
    </row>
    <row r="39903" spans="11:26" x14ac:dyDescent="0.3">
      <c r="K39903" t="s">
        <v>205671</v>
      </c>
      <c r="L39903" t="s">
        <v>205672</v>
      </c>
      <c r="M39903" t="s">
        <v>28</v>
      </c>
      <c r="O39903" s="1">
        <v>42319</v>
      </c>
      <c r="Q39903" t="s">
        <v>205673</v>
      </c>
      <c r="R39903" t="s">
        <v>205674</v>
      </c>
      <c r="S39903" t="s">
        <v>205675</v>
      </c>
      <c r="T39903" t="s">
        <v>74</v>
      </c>
      <c r="U39903" t="s">
        <v>34</v>
      </c>
      <c r="V39903" t="s">
        <v>46</v>
      </c>
      <c r="W39903" t="s">
        <v>106</v>
      </c>
      <c r="X39903" t="s">
        <v>107</v>
      </c>
      <c r="Y39903" t="s">
        <v>396</v>
      </c>
      <c r="Z39903" t="s">
        <v>157707</v>
      </c>
    </row>
    <row r="39904" spans="11:26" x14ac:dyDescent="0.3">
      <c r="K39904" t="s">
        <v>205676</v>
      </c>
      <c r="L39904" t="s">
        <v>205677</v>
      </c>
      <c r="M39904" t="s">
        <v>28</v>
      </c>
      <c r="O39904" t="s">
        <v>1020</v>
      </c>
      <c r="P39904">
        <v>600000</v>
      </c>
      <c r="Q39904" t="s">
        <v>205678</v>
      </c>
      <c r="R39904" t="s">
        <v>205679</v>
      </c>
      <c r="S39904" t="s">
        <v>205680</v>
      </c>
      <c r="T39904" t="s">
        <v>205681</v>
      </c>
      <c r="U39904" t="s">
        <v>34</v>
      </c>
      <c r="V39904" t="s">
        <v>46</v>
      </c>
      <c r="W39904" t="s">
        <v>881</v>
      </c>
      <c r="X39904" t="s">
        <v>882</v>
      </c>
      <c r="Y39904" t="s">
        <v>883</v>
      </c>
      <c r="Z39904" s="1">
        <v>25569</v>
      </c>
    </row>
    <row r="39905" spans="11:26" x14ac:dyDescent="0.3">
      <c r="K39905" t="s">
        <v>205682</v>
      </c>
      <c r="L39905" t="s">
        <v>205683</v>
      </c>
      <c r="M39905" t="s">
        <v>28</v>
      </c>
      <c r="N39905" t="s">
        <v>40</v>
      </c>
      <c r="O39905" s="1">
        <v>40826</v>
      </c>
      <c r="P39905">
        <v>1700000</v>
      </c>
      <c r="Q39905" t="s">
        <v>205684</v>
      </c>
      <c r="R39905" t="s">
        <v>205685</v>
      </c>
      <c r="S39905" t="s">
        <v>205686</v>
      </c>
      <c r="T39905" t="s">
        <v>205687</v>
      </c>
      <c r="U39905" t="s">
        <v>345</v>
      </c>
      <c r="V39905" t="s">
        <v>46</v>
      </c>
      <c r="W39905" t="s">
        <v>106</v>
      </c>
      <c r="X39905" t="s">
        <v>151</v>
      </c>
      <c r="Y39905" t="s">
        <v>151</v>
      </c>
      <c r="Z39905" s="1">
        <v>40180</v>
      </c>
    </row>
    <row r="39906" spans="11:26" x14ac:dyDescent="0.3">
      <c r="K39906" t="s">
        <v>205688</v>
      </c>
      <c r="L39906" t="s">
        <v>205689</v>
      </c>
      <c r="M39906" t="s">
        <v>28</v>
      </c>
      <c r="O39906" t="s">
        <v>10955</v>
      </c>
      <c r="P39906">
        <v>2000000</v>
      </c>
      <c r="Q39906" t="s">
        <v>205690</v>
      </c>
      <c r="R39906" t="s">
        <v>205691</v>
      </c>
      <c r="S39906" t="s">
        <v>205692</v>
      </c>
      <c r="T39906" t="s">
        <v>1294</v>
      </c>
      <c r="U39906" t="s">
        <v>34</v>
      </c>
      <c r="V39906" t="s">
        <v>206</v>
      </c>
      <c r="W39906" t="s">
        <v>21570</v>
      </c>
      <c r="X39906" t="s">
        <v>159593</v>
      </c>
      <c r="Y39906" t="s">
        <v>159593</v>
      </c>
      <c r="Z39906" s="1">
        <v>37632</v>
      </c>
    </row>
    <row r="39907" spans="11:26" x14ac:dyDescent="0.3">
      <c r="K39907" t="s">
        <v>205693</v>
      </c>
      <c r="L39907" t="s">
        <v>205694</v>
      </c>
      <c r="M39907" t="s">
        <v>324</v>
      </c>
      <c r="O39907" t="s">
        <v>26323</v>
      </c>
      <c r="P39907">
        <v>28000</v>
      </c>
      <c r="Q39907" t="s">
        <v>205695</v>
      </c>
      <c r="R39907" t="s">
        <v>205696</v>
      </c>
      <c r="S39907" t="s">
        <v>205697</v>
      </c>
      <c r="T39907" t="s">
        <v>1080</v>
      </c>
      <c r="U39907" t="s">
        <v>34</v>
      </c>
      <c r="V39907" t="s">
        <v>206</v>
      </c>
      <c r="W39907" t="s">
        <v>207</v>
      </c>
      <c r="X39907" t="s">
        <v>208</v>
      </c>
      <c r="Y39907" t="s">
        <v>208</v>
      </c>
      <c r="Z39907" s="1">
        <v>41275</v>
      </c>
    </row>
    <row r="39908" spans="11:26" x14ac:dyDescent="0.3">
      <c r="K39908" t="s">
        <v>205698</v>
      </c>
      <c r="L39908" t="s">
        <v>205699</v>
      </c>
      <c r="M39908" t="s">
        <v>52</v>
      </c>
      <c r="O39908" t="s">
        <v>24890</v>
      </c>
      <c r="P39908">
        <v>1500000</v>
      </c>
      <c r="Q39908" t="s">
        <v>205700</v>
      </c>
      <c r="R39908" t="s">
        <v>205701</v>
      </c>
      <c r="S39908" t="s">
        <v>205702</v>
      </c>
      <c r="T39908" t="s">
        <v>74</v>
      </c>
      <c r="U39908" t="s">
        <v>345</v>
      </c>
    </row>
    <row r="39909" spans="11:26" x14ac:dyDescent="0.3">
      <c r="K39909" t="s">
        <v>205698</v>
      </c>
      <c r="L39909" t="s">
        <v>205703</v>
      </c>
      <c r="M39909" t="s">
        <v>749</v>
      </c>
      <c r="O39909" s="1">
        <v>40546</v>
      </c>
      <c r="P39909">
        <v>124083</v>
      </c>
      <c r="Q39909" t="s">
        <v>205704</v>
      </c>
      <c r="R39909" t="s">
        <v>205705</v>
      </c>
      <c r="S39909" t="s">
        <v>205706</v>
      </c>
      <c r="T39909" t="s">
        <v>2393</v>
      </c>
      <c r="U39909" t="s">
        <v>178</v>
      </c>
      <c r="V39909" t="s">
        <v>46</v>
      </c>
      <c r="W39909" t="s">
        <v>717</v>
      </c>
      <c r="X39909" t="s">
        <v>882</v>
      </c>
      <c r="Y39909" t="s">
        <v>8784</v>
      </c>
      <c r="Z39909" s="1">
        <v>40544</v>
      </c>
    </row>
    <row r="39910" spans="11:26" x14ac:dyDescent="0.3">
      <c r="K39910" t="s">
        <v>205698</v>
      </c>
      <c r="L39910" t="s">
        <v>205707</v>
      </c>
      <c r="M39910" t="s">
        <v>324</v>
      </c>
      <c r="O39910" t="s">
        <v>6628</v>
      </c>
      <c r="P39910">
        <v>70000</v>
      </c>
      <c r="Q39910" t="s">
        <v>205708</v>
      </c>
      <c r="R39910" t="s">
        <v>205709</v>
      </c>
      <c r="S39910" t="s">
        <v>205710</v>
      </c>
      <c r="T39910" t="s">
        <v>205711</v>
      </c>
      <c r="U39910" t="s">
        <v>1158</v>
      </c>
      <c r="V39910" t="s">
        <v>46</v>
      </c>
      <c r="W39910" t="s">
        <v>471</v>
      </c>
      <c r="X39910" t="s">
        <v>1482</v>
      </c>
      <c r="Y39910" t="s">
        <v>1482</v>
      </c>
      <c r="Z39910" s="1">
        <v>38452</v>
      </c>
    </row>
    <row r="39911" spans="11:26" x14ac:dyDescent="0.3">
      <c r="K39911" t="s">
        <v>205698</v>
      </c>
      <c r="L39911" t="s">
        <v>205712</v>
      </c>
      <c r="M39911" t="s">
        <v>749</v>
      </c>
      <c r="O39911" s="1">
        <v>40546</v>
      </c>
      <c r="P39911">
        <v>130000</v>
      </c>
      <c r="Q39911" t="s">
        <v>205713</v>
      </c>
      <c r="R39911" t="s">
        <v>205714</v>
      </c>
      <c r="S39911" t="s">
        <v>205715</v>
      </c>
      <c r="T39911" t="s">
        <v>4324</v>
      </c>
      <c r="U39911" t="s">
        <v>34</v>
      </c>
      <c r="Z39911" s="1">
        <v>42281</v>
      </c>
    </row>
    <row r="39912" spans="11:26" x14ac:dyDescent="0.3">
      <c r="K39912" t="s">
        <v>205698</v>
      </c>
      <c r="L39912" t="s">
        <v>205716</v>
      </c>
      <c r="M39912" t="s">
        <v>324</v>
      </c>
      <c r="O39912" s="1">
        <v>40555</v>
      </c>
      <c r="P39912">
        <v>130000</v>
      </c>
      <c r="Q39912" t="s">
        <v>205717</v>
      </c>
      <c r="R39912" t="s">
        <v>205718</v>
      </c>
      <c r="T39912" t="s">
        <v>12211</v>
      </c>
      <c r="U39912" t="s">
        <v>345</v>
      </c>
      <c r="V39912" t="s">
        <v>46</v>
      </c>
      <c r="W39912" t="s">
        <v>471</v>
      </c>
      <c r="X39912" t="s">
        <v>969</v>
      </c>
      <c r="Y39912" t="s">
        <v>969</v>
      </c>
    </row>
    <row r="39913" spans="11:26" x14ac:dyDescent="0.3">
      <c r="K39913" t="s">
        <v>205698</v>
      </c>
      <c r="L39913" t="s">
        <v>205719</v>
      </c>
      <c r="M39913" t="s">
        <v>28</v>
      </c>
      <c r="N39913" t="s">
        <v>40</v>
      </c>
      <c r="O39913" t="s">
        <v>22553</v>
      </c>
      <c r="Q39913" t="s">
        <v>205720</v>
      </c>
      <c r="R39913" t="s">
        <v>205721</v>
      </c>
      <c r="S39913" t="s">
        <v>205722</v>
      </c>
      <c r="U39913" t="s">
        <v>34</v>
      </c>
      <c r="V39913" t="s">
        <v>46</v>
      </c>
      <c r="W39913" t="s">
        <v>1846</v>
      </c>
      <c r="X39913" t="s">
        <v>25282</v>
      </c>
      <c r="Y39913" t="s">
        <v>34411</v>
      </c>
    </row>
    <row r="39914" spans="11:26" x14ac:dyDescent="0.3">
      <c r="K39914" t="s">
        <v>205723</v>
      </c>
      <c r="L39914" t="s">
        <v>205724</v>
      </c>
      <c r="M39914" t="s">
        <v>233</v>
      </c>
      <c r="O39914" t="s">
        <v>5506</v>
      </c>
      <c r="P39914">
        <v>18000000</v>
      </c>
      <c r="Q39914" t="s">
        <v>205725</v>
      </c>
      <c r="R39914" t="s">
        <v>205726</v>
      </c>
      <c r="S39914" t="s">
        <v>205727</v>
      </c>
      <c r="T39914" t="s">
        <v>205728</v>
      </c>
      <c r="U39914" t="s">
        <v>34</v>
      </c>
    </row>
    <row r="39915" spans="11:26" x14ac:dyDescent="0.3">
      <c r="K39915" t="s">
        <v>205729</v>
      </c>
      <c r="L39915" t="s">
        <v>205730</v>
      </c>
      <c r="M39915" t="s">
        <v>52</v>
      </c>
      <c r="O39915" s="1">
        <v>39083</v>
      </c>
      <c r="P39915">
        <v>600000</v>
      </c>
      <c r="Q39915" t="s">
        <v>205731</v>
      </c>
      <c r="R39915" t="s">
        <v>205732</v>
      </c>
      <c r="S39915" t="s">
        <v>205733</v>
      </c>
      <c r="T39915" t="s">
        <v>15287</v>
      </c>
      <c r="U39915" t="s">
        <v>34</v>
      </c>
      <c r="Z39915" s="1">
        <v>41280</v>
      </c>
    </row>
    <row r="39916" spans="11:26" x14ac:dyDescent="0.3">
      <c r="K39916" t="s">
        <v>205734</v>
      </c>
      <c r="L39916" t="s">
        <v>205735</v>
      </c>
      <c r="M39916" t="s">
        <v>28</v>
      </c>
      <c r="N39916" t="s">
        <v>40</v>
      </c>
      <c r="O39916" t="s">
        <v>8572</v>
      </c>
      <c r="P39916">
        <v>9000000</v>
      </c>
      <c r="Q39916" t="s">
        <v>205736</v>
      </c>
      <c r="R39916" t="s">
        <v>205737</v>
      </c>
      <c r="S39916" t="s">
        <v>205738</v>
      </c>
      <c r="T39916" t="s">
        <v>74</v>
      </c>
      <c r="U39916" t="s">
        <v>34</v>
      </c>
      <c r="V39916" t="s">
        <v>46</v>
      </c>
      <c r="W39916" t="s">
        <v>311</v>
      </c>
      <c r="X39916" t="s">
        <v>14990</v>
      </c>
      <c r="Y39916" t="s">
        <v>205739</v>
      </c>
      <c r="Z39916" s="1">
        <v>29587</v>
      </c>
    </row>
    <row r="39917" spans="11:26" x14ac:dyDescent="0.3">
      <c r="K39917" t="s">
        <v>205734</v>
      </c>
      <c r="L39917" t="s">
        <v>205740</v>
      </c>
      <c r="M39917" t="s">
        <v>52</v>
      </c>
      <c r="O39917" t="s">
        <v>2360</v>
      </c>
      <c r="P39917">
        <v>120000</v>
      </c>
      <c r="Q39917" t="s">
        <v>205741</v>
      </c>
      <c r="R39917" t="s">
        <v>205742</v>
      </c>
      <c r="S39917" t="s">
        <v>205743</v>
      </c>
      <c r="T39917" t="s">
        <v>205744</v>
      </c>
      <c r="U39917" t="s">
        <v>178</v>
      </c>
      <c r="V39917" t="s">
        <v>46</v>
      </c>
      <c r="W39917" t="s">
        <v>106</v>
      </c>
      <c r="X39917" t="s">
        <v>107</v>
      </c>
      <c r="Y39917" t="s">
        <v>116</v>
      </c>
      <c r="Z39917" s="1">
        <v>39814</v>
      </c>
    </row>
    <row r="39918" spans="11:26" x14ac:dyDescent="0.3">
      <c r="K39918" t="s">
        <v>205734</v>
      </c>
      <c r="L39918" t="s">
        <v>205745</v>
      </c>
      <c r="M39918" t="s">
        <v>28</v>
      </c>
      <c r="N39918" t="s">
        <v>29</v>
      </c>
      <c r="O39918" t="s">
        <v>851</v>
      </c>
      <c r="P39918">
        <v>45000000</v>
      </c>
      <c r="Q39918" t="s">
        <v>205746</v>
      </c>
      <c r="R39918" t="s">
        <v>205747</v>
      </c>
      <c r="S39918" t="s">
        <v>205748</v>
      </c>
      <c r="T39918" t="s">
        <v>12211</v>
      </c>
      <c r="U39918" t="s">
        <v>34</v>
      </c>
      <c r="V39918" t="s">
        <v>1090</v>
      </c>
      <c r="W39918">
        <v>16</v>
      </c>
      <c r="X39918" t="s">
        <v>13356</v>
      </c>
      <c r="Y39918" t="s">
        <v>205749</v>
      </c>
    </row>
    <row r="39919" spans="11:26" x14ac:dyDescent="0.3">
      <c r="K39919" t="s">
        <v>205750</v>
      </c>
      <c r="L39919" t="s">
        <v>205751</v>
      </c>
      <c r="M39919" t="s">
        <v>223</v>
      </c>
      <c r="O39919" t="s">
        <v>12315</v>
      </c>
      <c r="P39919">
        <v>1000000</v>
      </c>
      <c r="Q39919" t="s">
        <v>205752</v>
      </c>
      <c r="R39919" t="s">
        <v>205753</v>
      </c>
      <c r="S39919" t="s">
        <v>205754</v>
      </c>
      <c r="T39919" t="s">
        <v>205755</v>
      </c>
      <c r="U39919" t="s">
        <v>178</v>
      </c>
      <c r="V39919" t="s">
        <v>46</v>
      </c>
      <c r="W39919" t="s">
        <v>1659</v>
      </c>
      <c r="X39919" t="s">
        <v>1660</v>
      </c>
      <c r="Y39919" t="s">
        <v>1660</v>
      </c>
      <c r="Z39919" s="1">
        <v>40544</v>
      </c>
    </row>
    <row r="39920" spans="11:26" x14ac:dyDescent="0.3">
      <c r="K39920" t="s">
        <v>205750</v>
      </c>
      <c r="L39920" t="s">
        <v>205756</v>
      </c>
      <c r="M39920" t="s">
        <v>28</v>
      </c>
      <c r="N39920" t="s">
        <v>40</v>
      </c>
      <c r="O39920" t="s">
        <v>6147</v>
      </c>
      <c r="P39920">
        <v>1000000</v>
      </c>
      <c r="Q39920" t="s">
        <v>205757</v>
      </c>
      <c r="R39920" t="s">
        <v>205758</v>
      </c>
      <c r="S39920" t="s">
        <v>205759</v>
      </c>
      <c r="T39920" t="s">
        <v>95</v>
      </c>
      <c r="U39920" t="s">
        <v>34</v>
      </c>
      <c r="V39920" t="s">
        <v>454</v>
      </c>
      <c r="W39920">
        <v>17</v>
      </c>
      <c r="X39920" t="s">
        <v>9968</v>
      </c>
      <c r="Y39920" t="s">
        <v>9968</v>
      </c>
    </row>
    <row r="39921" spans="11:26" x14ac:dyDescent="0.3">
      <c r="K39921" t="s">
        <v>205760</v>
      </c>
      <c r="L39921" t="s">
        <v>205761</v>
      </c>
      <c r="M39921" t="s">
        <v>52</v>
      </c>
      <c r="O39921" t="s">
        <v>35930</v>
      </c>
      <c r="Q39921" t="s">
        <v>205762</v>
      </c>
      <c r="R39921" t="s">
        <v>205763</v>
      </c>
      <c r="T39921" t="s">
        <v>34198</v>
      </c>
      <c r="U39921" t="s">
        <v>34</v>
      </c>
      <c r="V39921" t="s">
        <v>46</v>
      </c>
      <c r="W39921" t="s">
        <v>167</v>
      </c>
      <c r="X39921" t="s">
        <v>168</v>
      </c>
      <c r="Y39921" t="s">
        <v>169</v>
      </c>
      <c r="Z39921" s="1">
        <v>40179</v>
      </c>
    </row>
    <row r="39922" spans="11:26" x14ac:dyDescent="0.3">
      <c r="K39922" t="s">
        <v>205764</v>
      </c>
      <c r="L39922" t="s">
        <v>205765</v>
      </c>
      <c r="M39922" t="s">
        <v>28</v>
      </c>
      <c r="O39922" t="s">
        <v>4151</v>
      </c>
      <c r="P39922">
        <v>2000000</v>
      </c>
      <c r="Q39922" t="s">
        <v>205766</v>
      </c>
      <c r="R39922" t="s">
        <v>205767</v>
      </c>
      <c r="S39922" t="s">
        <v>205768</v>
      </c>
      <c r="T39922" t="s">
        <v>205769</v>
      </c>
      <c r="U39922" t="s">
        <v>34</v>
      </c>
      <c r="V39922" t="s">
        <v>46</v>
      </c>
      <c r="W39922" t="s">
        <v>158</v>
      </c>
      <c r="X39922" t="s">
        <v>159</v>
      </c>
      <c r="Y39922" t="s">
        <v>28017</v>
      </c>
    </row>
    <row r="39923" spans="11:26" x14ac:dyDescent="0.3">
      <c r="K39923" t="s">
        <v>205770</v>
      </c>
      <c r="L39923" t="s">
        <v>205771</v>
      </c>
      <c r="M39923" t="s">
        <v>52</v>
      </c>
      <c r="O39923" t="s">
        <v>35715</v>
      </c>
      <c r="P39923">
        <v>400000</v>
      </c>
      <c r="Q39923" t="s">
        <v>205772</v>
      </c>
      <c r="R39923" t="s">
        <v>205773</v>
      </c>
      <c r="S39923" t="s">
        <v>205774</v>
      </c>
      <c r="T39923" t="s">
        <v>75012</v>
      </c>
      <c r="U39923" t="s">
        <v>178</v>
      </c>
      <c r="V39923" t="s">
        <v>46</v>
      </c>
      <c r="W39923" t="s">
        <v>106</v>
      </c>
      <c r="X39923" t="s">
        <v>107</v>
      </c>
      <c r="Y39923" t="s">
        <v>390</v>
      </c>
      <c r="Z39923" s="1">
        <v>35796</v>
      </c>
    </row>
    <row r="39924" spans="11:26" x14ac:dyDescent="0.3">
      <c r="K39924" t="s">
        <v>205770</v>
      </c>
      <c r="L39924" t="s">
        <v>205775</v>
      </c>
      <c r="M39924" t="s">
        <v>52</v>
      </c>
      <c r="O39924" s="1">
        <v>40553</v>
      </c>
      <c r="P39924">
        <v>1300000</v>
      </c>
      <c r="Q39924" t="s">
        <v>205776</v>
      </c>
      <c r="R39924" t="s">
        <v>205777</v>
      </c>
      <c r="S39924" t="s">
        <v>205778</v>
      </c>
      <c r="T39924" t="s">
        <v>1294</v>
      </c>
      <c r="U39924" t="s">
        <v>34</v>
      </c>
      <c r="V39924" t="s">
        <v>35</v>
      </c>
      <c r="W39924">
        <v>2</v>
      </c>
      <c r="X39924" t="s">
        <v>6037</v>
      </c>
      <c r="Y39924" t="s">
        <v>6037</v>
      </c>
      <c r="Z39924" s="1">
        <v>31048</v>
      </c>
    </row>
    <row r="39925" spans="11:26" x14ac:dyDescent="0.3">
      <c r="K39925" t="s">
        <v>205770</v>
      </c>
      <c r="L39925" t="s">
        <v>205779</v>
      </c>
      <c r="M39925" t="s">
        <v>52</v>
      </c>
      <c r="O39925" s="1">
        <v>40183</v>
      </c>
      <c r="P39925">
        <v>14000</v>
      </c>
      <c r="Q39925" t="s">
        <v>205780</v>
      </c>
      <c r="R39925" t="s">
        <v>205781</v>
      </c>
      <c r="S39925" t="s">
        <v>205782</v>
      </c>
      <c r="T39925" t="s">
        <v>205783</v>
      </c>
      <c r="U39925" t="s">
        <v>34</v>
      </c>
      <c r="V39925" t="s">
        <v>1174</v>
      </c>
      <c r="W39925">
        <v>5</v>
      </c>
      <c r="X39925" t="s">
        <v>1175</v>
      </c>
      <c r="Y39925" t="s">
        <v>7297</v>
      </c>
      <c r="Z39925" s="1">
        <v>40179</v>
      </c>
    </row>
    <row r="39926" spans="11:26" x14ac:dyDescent="0.3">
      <c r="K39926" t="s">
        <v>205770</v>
      </c>
      <c r="L39926" t="s">
        <v>205784</v>
      </c>
      <c r="M39926" t="s">
        <v>91</v>
      </c>
      <c r="O39926" t="s">
        <v>38770</v>
      </c>
      <c r="Q39926" t="s">
        <v>205785</v>
      </c>
      <c r="R39926" t="s">
        <v>205786</v>
      </c>
      <c r="S39926" t="s">
        <v>205787</v>
      </c>
      <c r="T39926" t="s">
        <v>205788</v>
      </c>
      <c r="U39926" t="s">
        <v>34</v>
      </c>
      <c r="V39926" t="s">
        <v>46</v>
      </c>
      <c r="W39926" t="s">
        <v>106</v>
      </c>
      <c r="X39926" t="s">
        <v>107</v>
      </c>
      <c r="Y39926" t="s">
        <v>1016</v>
      </c>
    </row>
    <row r="39927" spans="11:26" x14ac:dyDescent="0.3">
      <c r="K39927" t="s">
        <v>205770</v>
      </c>
      <c r="L39927" t="s">
        <v>205789</v>
      </c>
      <c r="M39927" t="s">
        <v>223</v>
      </c>
      <c r="O39927" t="s">
        <v>125019</v>
      </c>
      <c r="Q39927" t="s">
        <v>205790</v>
      </c>
      <c r="R39927" t="s">
        <v>205791</v>
      </c>
      <c r="S39927" t="s">
        <v>205792</v>
      </c>
      <c r="T39927" t="s">
        <v>205793</v>
      </c>
      <c r="U39927" t="s">
        <v>34</v>
      </c>
      <c r="V39927" t="s">
        <v>46</v>
      </c>
      <c r="W39927" t="s">
        <v>106</v>
      </c>
      <c r="X39927" t="s">
        <v>2081</v>
      </c>
      <c r="Y39927" t="s">
        <v>5289</v>
      </c>
      <c r="Z39927" s="1">
        <v>33239</v>
      </c>
    </row>
    <row r="39928" spans="11:26" x14ac:dyDescent="0.3">
      <c r="K39928" t="s">
        <v>205794</v>
      </c>
      <c r="L39928" t="s">
        <v>205795</v>
      </c>
      <c r="M39928" t="s">
        <v>28</v>
      </c>
      <c r="O39928" s="1">
        <v>40239</v>
      </c>
      <c r="P39928">
        <v>2915018</v>
      </c>
      <c r="Q39928" t="s">
        <v>205796</v>
      </c>
      <c r="R39928" t="s">
        <v>205797</v>
      </c>
      <c r="S39928" t="s">
        <v>205798</v>
      </c>
      <c r="T39928" t="s">
        <v>6614</v>
      </c>
      <c r="U39928" t="s">
        <v>178</v>
      </c>
      <c r="V39928" t="s">
        <v>46</v>
      </c>
      <c r="W39928" t="s">
        <v>471</v>
      </c>
      <c r="X39928" t="s">
        <v>1760</v>
      </c>
      <c r="Y39928" t="s">
        <v>1760</v>
      </c>
    </row>
    <row r="39929" spans="11:26" x14ac:dyDescent="0.3">
      <c r="K39929" t="s">
        <v>205799</v>
      </c>
      <c r="L39929" t="s">
        <v>205800</v>
      </c>
      <c r="M39929" t="s">
        <v>28</v>
      </c>
      <c r="N39929" t="s">
        <v>40</v>
      </c>
      <c r="O39929" t="s">
        <v>851</v>
      </c>
      <c r="P39929">
        <v>82100000</v>
      </c>
      <c r="Q39929" t="s">
        <v>205801</v>
      </c>
      <c r="R39929" t="s">
        <v>205802</v>
      </c>
      <c r="S39929" t="s">
        <v>205803</v>
      </c>
      <c r="T39929" t="s">
        <v>205804</v>
      </c>
      <c r="U39929" t="s">
        <v>34</v>
      </c>
      <c r="V39929" t="s">
        <v>46</v>
      </c>
      <c r="W39929" t="s">
        <v>106</v>
      </c>
      <c r="X39929" t="s">
        <v>151</v>
      </c>
      <c r="Y39929" t="s">
        <v>151</v>
      </c>
      <c r="Z39929" s="1">
        <v>39814</v>
      </c>
    </row>
    <row r="39930" spans="11:26" x14ac:dyDescent="0.3">
      <c r="K39930" t="s">
        <v>205805</v>
      </c>
      <c r="L39930" t="s">
        <v>205806</v>
      </c>
      <c r="M39930" t="s">
        <v>28</v>
      </c>
      <c r="N39930" t="s">
        <v>29</v>
      </c>
      <c r="O39930" t="s">
        <v>6618</v>
      </c>
      <c r="P39930">
        <v>21549998</v>
      </c>
      <c r="Q39930" t="s">
        <v>205807</v>
      </c>
      <c r="R39930" t="s">
        <v>205808</v>
      </c>
      <c r="S39930" t="s">
        <v>205809</v>
      </c>
      <c r="T39930" t="s">
        <v>205810</v>
      </c>
      <c r="U39930" t="s">
        <v>34</v>
      </c>
      <c r="V39930" t="s">
        <v>46</v>
      </c>
      <c r="W39930" t="s">
        <v>142</v>
      </c>
      <c r="X39930" t="s">
        <v>17743</v>
      </c>
      <c r="Y39930" t="s">
        <v>89230</v>
      </c>
      <c r="Z39930" s="1">
        <v>39814</v>
      </c>
    </row>
    <row r="39931" spans="11:26" x14ac:dyDescent="0.3">
      <c r="K39931" t="s">
        <v>205805</v>
      </c>
      <c r="L39931" t="s">
        <v>205811</v>
      </c>
      <c r="M39931" t="s">
        <v>28</v>
      </c>
      <c r="N39931" t="s">
        <v>40</v>
      </c>
      <c r="O39931" t="s">
        <v>2503</v>
      </c>
      <c r="P39931">
        <v>2400000</v>
      </c>
      <c r="Q39931" t="s">
        <v>205812</v>
      </c>
      <c r="R39931" t="s">
        <v>205813</v>
      </c>
      <c r="S39931" t="s">
        <v>205814</v>
      </c>
      <c r="T39931" t="s">
        <v>80752</v>
      </c>
      <c r="U39931" t="s">
        <v>178</v>
      </c>
      <c r="V39931" t="s">
        <v>46</v>
      </c>
      <c r="W39931" t="s">
        <v>620</v>
      </c>
      <c r="X39931" t="s">
        <v>621</v>
      </c>
      <c r="Y39931" t="s">
        <v>622</v>
      </c>
      <c r="Z39931" s="1">
        <v>37622</v>
      </c>
    </row>
    <row r="39932" spans="11:26" x14ac:dyDescent="0.3">
      <c r="K39932" t="s">
        <v>205815</v>
      </c>
      <c r="L39932" t="s">
        <v>205816</v>
      </c>
      <c r="M39932" t="s">
        <v>52</v>
      </c>
      <c r="O39932" s="1">
        <v>41068</v>
      </c>
      <c r="P39932">
        <v>300000</v>
      </c>
      <c r="Q39932" t="s">
        <v>205817</v>
      </c>
      <c r="R39932" t="s">
        <v>205818</v>
      </c>
      <c r="S39932" t="s">
        <v>205819</v>
      </c>
      <c r="U39932" t="s">
        <v>345</v>
      </c>
      <c r="V39932" t="s">
        <v>46</v>
      </c>
      <c r="W39932" t="s">
        <v>106</v>
      </c>
      <c r="X39932" t="s">
        <v>107</v>
      </c>
      <c r="Y39932" t="s">
        <v>116</v>
      </c>
    </row>
    <row r="39933" spans="11:26" x14ac:dyDescent="0.3">
      <c r="K39933" t="s">
        <v>205820</v>
      </c>
      <c r="L39933" t="s">
        <v>205821</v>
      </c>
      <c r="M39933" t="s">
        <v>324</v>
      </c>
      <c r="O39933" t="s">
        <v>1407</v>
      </c>
      <c r="P39933">
        <v>271951</v>
      </c>
      <c r="Q39933" t="s">
        <v>205822</v>
      </c>
      <c r="R39933" t="s">
        <v>205823</v>
      </c>
      <c r="S39933" t="s">
        <v>205824</v>
      </c>
      <c r="T39933" t="s">
        <v>1249</v>
      </c>
      <c r="U39933" t="s">
        <v>34</v>
      </c>
      <c r="V39933" t="s">
        <v>46</v>
      </c>
      <c r="W39933" t="s">
        <v>1731</v>
      </c>
      <c r="X39933" t="s">
        <v>1732</v>
      </c>
      <c r="Y39933" t="s">
        <v>16607</v>
      </c>
      <c r="Z39933" t="s">
        <v>1114</v>
      </c>
    </row>
    <row r="39934" spans="11:26" x14ac:dyDescent="0.3">
      <c r="K39934" t="s">
        <v>205820</v>
      </c>
      <c r="L39934" t="s">
        <v>205825</v>
      </c>
      <c r="M39934" t="s">
        <v>28</v>
      </c>
      <c r="O39934" t="s">
        <v>100918</v>
      </c>
      <c r="P39934">
        <v>453658</v>
      </c>
      <c r="Q39934" t="s">
        <v>205826</v>
      </c>
      <c r="R39934" t="s">
        <v>205827</v>
      </c>
      <c r="S39934" t="s">
        <v>205828</v>
      </c>
      <c r="T39934" t="s">
        <v>2364</v>
      </c>
      <c r="U39934" t="s">
        <v>34</v>
      </c>
      <c r="V39934" t="s">
        <v>46</v>
      </c>
      <c r="W39934" t="s">
        <v>2307</v>
      </c>
      <c r="X39934" t="s">
        <v>2308</v>
      </c>
      <c r="Y39934" t="s">
        <v>5206</v>
      </c>
      <c r="Z39934" s="1">
        <v>38718</v>
      </c>
    </row>
    <row r="39935" spans="11:26" x14ac:dyDescent="0.3">
      <c r="K39935" t="s">
        <v>205829</v>
      </c>
      <c r="L39935" t="s">
        <v>205830</v>
      </c>
      <c r="M39935" t="s">
        <v>3620</v>
      </c>
      <c r="O39935" s="1">
        <v>41947</v>
      </c>
      <c r="P39935">
        <v>14000</v>
      </c>
      <c r="Q39935" t="s">
        <v>205831</v>
      </c>
      <c r="R39935" t="s">
        <v>205832</v>
      </c>
      <c r="S39935" t="s">
        <v>205833</v>
      </c>
      <c r="T39935" t="s">
        <v>105</v>
      </c>
      <c r="U39935" t="s">
        <v>178</v>
      </c>
      <c r="V39935" t="s">
        <v>46</v>
      </c>
      <c r="W39935" t="s">
        <v>260</v>
      </c>
      <c r="X39935" t="s">
        <v>402</v>
      </c>
      <c r="Y39935" t="s">
        <v>22249</v>
      </c>
      <c r="Z39935" s="1">
        <v>36892</v>
      </c>
    </row>
    <row r="39936" spans="11:26" x14ac:dyDescent="0.3">
      <c r="K39936" t="s">
        <v>205834</v>
      </c>
      <c r="L39936" t="s">
        <v>205835</v>
      </c>
      <c r="M39936" t="s">
        <v>28</v>
      </c>
      <c r="N39936" t="s">
        <v>40</v>
      </c>
      <c r="O39936" s="1">
        <v>41284</v>
      </c>
      <c r="P39936">
        <v>4500000</v>
      </c>
      <c r="Q39936" t="s">
        <v>205836</v>
      </c>
      <c r="R39936" t="s">
        <v>205837</v>
      </c>
      <c r="S39936" t="s">
        <v>205838</v>
      </c>
      <c r="T39936" t="s">
        <v>115</v>
      </c>
      <c r="U39936" t="s">
        <v>34</v>
      </c>
      <c r="V39936" t="s">
        <v>46</v>
      </c>
      <c r="W39936" t="s">
        <v>106</v>
      </c>
      <c r="X39936" t="s">
        <v>2081</v>
      </c>
      <c r="Y39936" t="s">
        <v>5289</v>
      </c>
      <c r="Z39936" s="1">
        <v>30682</v>
      </c>
    </row>
    <row r="39937" spans="11:26" x14ac:dyDescent="0.3">
      <c r="K39937" t="s">
        <v>205834</v>
      </c>
      <c r="L39937" t="s">
        <v>205839</v>
      </c>
      <c r="M39937" t="s">
        <v>52</v>
      </c>
      <c r="O39937" s="1">
        <v>39703</v>
      </c>
      <c r="P39937">
        <v>2000000</v>
      </c>
      <c r="Q39937" t="s">
        <v>205840</v>
      </c>
      <c r="R39937" t="s">
        <v>205841</v>
      </c>
      <c r="S39937" t="s">
        <v>205842</v>
      </c>
      <c r="T39937" t="s">
        <v>74</v>
      </c>
      <c r="U39937" t="s">
        <v>34</v>
      </c>
      <c r="V39937" t="s">
        <v>559</v>
      </c>
      <c r="W39937">
        <v>11</v>
      </c>
      <c r="X39937" t="s">
        <v>828</v>
      </c>
      <c r="Y39937" t="s">
        <v>828</v>
      </c>
      <c r="Z39937" s="1">
        <v>41282</v>
      </c>
    </row>
    <row r="39938" spans="11:26" x14ac:dyDescent="0.3">
      <c r="K39938" t="s">
        <v>205843</v>
      </c>
      <c r="L39938" t="s">
        <v>205844</v>
      </c>
      <c r="M39938" t="s">
        <v>28</v>
      </c>
      <c r="O39938" s="1">
        <v>42072</v>
      </c>
      <c r="Q39938" t="s">
        <v>205845</v>
      </c>
      <c r="R39938" t="s">
        <v>205846</v>
      </c>
      <c r="S39938" t="s">
        <v>205847</v>
      </c>
      <c r="T39938" t="s">
        <v>436</v>
      </c>
      <c r="U39938" t="s">
        <v>34</v>
      </c>
      <c r="V39938" t="s">
        <v>206</v>
      </c>
      <c r="W39938" t="s">
        <v>207</v>
      </c>
      <c r="X39938" t="s">
        <v>208</v>
      </c>
      <c r="Y39938" t="s">
        <v>208</v>
      </c>
    </row>
    <row r="39939" spans="11:26" x14ac:dyDescent="0.3">
      <c r="K39939" t="s">
        <v>205843</v>
      </c>
      <c r="L39939" t="s">
        <v>205848</v>
      </c>
      <c r="M39939" t="s">
        <v>28</v>
      </c>
      <c r="O39939" t="s">
        <v>840</v>
      </c>
      <c r="Q39939" t="s">
        <v>205849</v>
      </c>
      <c r="R39939" t="s">
        <v>205850</v>
      </c>
      <c r="S39939" t="s">
        <v>205851</v>
      </c>
      <c r="T39939" t="s">
        <v>436</v>
      </c>
      <c r="U39939" t="s">
        <v>178</v>
      </c>
      <c r="V39939" t="s">
        <v>924</v>
      </c>
      <c r="W39939">
        <v>56</v>
      </c>
      <c r="X39939" t="s">
        <v>4451</v>
      </c>
      <c r="Y39939" t="s">
        <v>4451</v>
      </c>
      <c r="Z39939" s="1">
        <v>36526</v>
      </c>
    </row>
    <row r="39940" spans="11:26" x14ac:dyDescent="0.3">
      <c r="K39940" t="s">
        <v>205852</v>
      </c>
      <c r="L39940" t="s">
        <v>205853</v>
      </c>
      <c r="M39940" t="s">
        <v>52</v>
      </c>
      <c r="O39940" t="s">
        <v>2199</v>
      </c>
      <c r="P39940">
        <v>1370776</v>
      </c>
      <c r="Q39940" t="s">
        <v>205854</v>
      </c>
      <c r="R39940" t="s">
        <v>205855</v>
      </c>
      <c r="S39940" t="s">
        <v>205856</v>
      </c>
      <c r="T39940" t="s">
        <v>205857</v>
      </c>
      <c r="U39940" t="s">
        <v>34</v>
      </c>
      <c r="V39940" t="s">
        <v>46</v>
      </c>
      <c r="W39940" t="s">
        <v>22451</v>
      </c>
      <c r="X39940" t="s">
        <v>30070</v>
      </c>
      <c r="Y39940" t="s">
        <v>205038</v>
      </c>
      <c r="Z39940" t="s">
        <v>110410</v>
      </c>
    </row>
    <row r="39941" spans="11:26" x14ac:dyDescent="0.3">
      <c r="K39941" t="s">
        <v>205858</v>
      </c>
      <c r="L39941" t="s">
        <v>205859</v>
      </c>
      <c r="M39941" t="s">
        <v>28</v>
      </c>
      <c r="N39941" t="s">
        <v>29</v>
      </c>
      <c r="O39941" t="s">
        <v>31428</v>
      </c>
      <c r="P39941">
        <v>4000000</v>
      </c>
      <c r="Q39941" t="s">
        <v>205860</v>
      </c>
      <c r="R39941" t="s">
        <v>205861</v>
      </c>
      <c r="S39941" t="s">
        <v>205862</v>
      </c>
      <c r="T39941" t="s">
        <v>6</v>
      </c>
      <c r="U39941" t="s">
        <v>34</v>
      </c>
      <c r="V39941" t="s">
        <v>559</v>
      </c>
      <c r="W39941">
        <v>17</v>
      </c>
      <c r="X39941" t="s">
        <v>16623</v>
      </c>
      <c r="Y39941" t="s">
        <v>161331</v>
      </c>
    </row>
    <row r="39942" spans="11:26" x14ac:dyDescent="0.3">
      <c r="K39942" t="s">
        <v>205863</v>
      </c>
      <c r="L39942" t="s">
        <v>205864</v>
      </c>
      <c r="M39942" t="s">
        <v>91</v>
      </c>
      <c r="O39942" s="1">
        <v>41279</v>
      </c>
      <c r="Q39942" t="s">
        <v>205865</v>
      </c>
      <c r="R39942" t="s">
        <v>205866</v>
      </c>
      <c r="S39942" t="s">
        <v>205867</v>
      </c>
      <c r="T39942" t="s">
        <v>6614</v>
      </c>
      <c r="U39942" t="s">
        <v>34</v>
      </c>
      <c r="V39942" t="s">
        <v>46</v>
      </c>
      <c r="W39942" t="s">
        <v>471</v>
      </c>
      <c r="X39942" t="s">
        <v>57419</v>
      </c>
      <c r="Y39942" t="s">
        <v>57419</v>
      </c>
      <c r="Z39942" s="1">
        <v>32874</v>
      </c>
    </row>
    <row r="39943" spans="11:26" x14ac:dyDescent="0.3">
      <c r="K39943" t="s">
        <v>205868</v>
      </c>
      <c r="L39943" t="s">
        <v>205869</v>
      </c>
      <c r="M39943" t="s">
        <v>28</v>
      </c>
      <c r="N39943" t="s">
        <v>40</v>
      </c>
      <c r="O39943" t="s">
        <v>10299</v>
      </c>
      <c r="Q39943" t="s">
        <v>205870</v>
      </c>
      <c r="R39943" t="s">
        <v>205871</v>
      </c>
      <c r="S39943" t="s">
        <v>205872</v>
      </c>
      <c r="T39943" t="s">
        <v>104626</v>
      </c>
      <c r="U39943" t="s">
        <v>34</v>
      </c>
      <c r="V39943" t="s">
        <v>46</v>
      </c>
      <c r="W39943" t="s">
        <v>106</v>
      </c>
      <c r="X39943" t="s">
        <v>151</v>
      </c>
      <c r="Y39943" t="s">
        <v>613</v>
      </c>
      <c r="Z39943" t="s">
        <v>65470</v>
      </c>
    </row>
    <row r="39944" spans="11:26" x14ac:dyDescent="0.3">
      <c r="K39944" t="s">
        <v>205873</v>
      </c>
      <c r="L39944" t="s">
        <v>205874</v>
      </c>
      <c r="M39944" t="s">
        <v>52</v>
      </c>
      <c r="O39944" t="s">
        <v>19304</v>
      </c>
      <c r="P39944">
        <v>1000000</v>
      </c>
      <c r="Q39944" t="s">
        <v>205875</v>
      </c>
      <c r="R39944" t="s">
        <v>205876</v>
      </c>
      <c r="S39944" t="s">
        <v>205877</v>
      </c>
      <c r="T39944" t="s">
        <v>175285</v>
      </c>
      <c r="U39944" t="s">
        <v>34</v>
      </c>
      <c r="V39944" t="s">
        <v>46</v>
      </c>
      <c r="W39944" t="s">
        <v>810</v>
      </c>
      <c r="X39944" t="s">
        <v>1541</v>
      </c>
      <c r="Y39944" t="s">
        <v>96759</v>
      </c>
    </row>
    <row r="39945" spans="11:26" x14ac:dyDescent="0.3">
      <c r="K39945" t="s">
        <v>205878</v>
      </c>
      <c r="L39945" t="s">
        <v>205879</v>
      </c>
      <c r="M39945" t="s">
        <v>52</v>
      </c>
      <c r="O39945" s="1">
        <v>41122</v>
      </c>
      <c r="Q39945" t="s">
        <v>205880</v>
      </c>
      <c r="R39945" t="s">
        <v>205881</v>
      </c>
      <c r="S39945" t="s">
        <v>205882</v>
      </c>
      <c r="T39945" t="s">
        <v>95</v>
      </c>
      <c r="U39945" t="s">
        <v>34</v>
      </c>
      <c r="V39945" t="s">
        <v>46</v>
      </c>
      <c r="W39945" t="s">
        <v>2265</v>
      </c>
      <c r="X39945" t="s">
        <v>2266</v>
      </c>
      <c r="Y39945" t="s">
        <v>2266</v>
      </c>
      <c r="Z39945" s="1">
        <v>40544</v>
      </c>
    </row>
    <row r="39946" spans="11:26" x14ac:dyDescent="0.3">
      <c r="K39946" t="s">
        <v>205883</v>
      </c>
      <c r="L39946" t="s">
        <v>205884</v>
      </c>
      <c r="M39946" t="s">
        <v>52</v>
      </c>
      <c r="O39946" t="s">
        <v>540</v>
      </c>
      <c r="P39946">
        <v>40000</v>
      </c>
      <c r="Q39946" t="s">
        <v>205885</v>
      </c>
      <c r="R39946" t="s">
        <v>205886</v>
      </c>
      <c r="S39946" t="s">
        <v>205887</v>
      </c>
      <c r="T39946" t="s">
        <v>95</v>
      </c>
      <c r="U39946" t="s">
        <v>34</v>
      </c>
      <c r="V39946" t="s">
        <v>46</v>
      </c>
      <c r="W39946" t="s">
        <v>2307</v>
      </c>
      <c r="X39946" t="s">
        <v>5908</v>
      </c>
      <c r="Y39946" t="s">
        <v>5908</v>
      </c>
      <c r="Z39946" s="1">
        <v>35796</v>
      </c>
    </row>
    <row r="39947" spans="11:26" x14ac:dyDescent="0.3">
      <c r="K39947" t="s">
        <v>205888</v>
      </c>
      <c r="L39947" t="s">
        <v>205889</v>
      </c>
      <c r="M39947" t="s">
        <v>190</v>
      </c>
      <c r="O39947" t="s">
        <v>25194</v>
      </c>
      <c r="Q39947" t="s">
        <v>205890</v>
      </c>
      <c r="R39947" t="s">
        <v>205891</v>
      </c>
      <c r="S39947" t="s">
        <v>205892</v>
      </c>
      <c r="T39947" t="s">
        <v>205893</v>
      </c>
      <c r="U39947" t="s">
        <v>34</v>
      </c>
      <c r="V39947" t="s">
        <v>46</v>
      </c>
      <c r="W39947" t="s">
        <v>195</v>
      </c>
      <c r="X39947" t="s">
        <v>196</v>
      </c>
      <c r="Y39947" t="s">
        <v>196</v>
      </c>
    </row>
    <row r="39948" spans="11:26" x14ac:dyDescent="0.3">
      <c r="K39948" t="s">
        <v>205894</v>
      </c>
      <c r="L39948" t="s">
        <v>205895</v>
      </c>
      <c r="M39948" t="s">
        <v>52</v>
      </c>
      <c r="O39948" t="s">
        <v>14653</v>
      </c>
      <c r="P39948">
        <v>156000</v>
      </c>
      <c r="Q39948" t="s">
        <v>205896</v>
      </c>
      <c r="R39948" t="s">
        <v>205897</v>
      </c>
      <c r="S39948" t="s">
        <v>205898</v>
      </c>
      <c r="T39948" t="s">
        <v>296</v>
      </c>
      <c r="U39948" t="s">
        <v>34</v>
      </c>
      <c r="V39948" t="s">
        <v>46</v>
      </c>
      <c r="W39948" t="s">
        <v>106</v>
      </c>
      <c r="X39948" t="s">
        <v>4428</v>
      </c>
      <c r="Y39948" t="s">
        <v>25095</v>
      </c>
      <c r="Z39948" s="1">
        <v>40179</v>
      </c>
    </row>
    <row r="39949" spans="11:26" x14ac:dyDescent="0.3">
      <c r="K39949" t="s">
        <v>205899</v>
      </c>
      <c r="L39949" t="s">
        <v>205900</v>
      </c>
      <c r="M39949" t="s">
        <v>28</v>
      </c>
      <c r="N39949" t="s">
        <v>29</v>
      </c>
      <c r="O39949" t="s">
        <v>7461</v>
      </c>
      <c r="P39949">
        <v>50000000</v>
      </c>
      <c r="Q39949" t="s">
        <v>205901</v>
      </c>
      <c r="R39949" t="s">
        <v>205902</v>
      </c>
      <c r="S39949" t="s">
        <v>205903</v>
      </c>
      <c r="T39949" t="s">
        <v>150</v>
      </c>
      <c r="U39949" t="s">
        <v>34</v>
      </c>
      <c r="V39949" t="s">
        <v>1816</v>
      </c>
      <c r="W39949">
        <v>16</v>
      </c>
      <c r="X39949" t="s">
        <v>2926</v>
      </c>
      <c r="Y39949" t="s">
        <v>2926</v>
      </c>
      <c r="Z39949" s="1">
        <v>40544</v>
      </c>
    </row>
    <row r="39950" spans="11:26" x14ac:dyDescent="0.3">
      <c r="K39950" t="s">
        <v>205899</v>
      </c>
      <c r="L39950" t="s">
        <v>205904</v>
      </c>
      <c r="M39950" t="s">
        <v>28</v>
      </c>
      <c r="N39950" t="s">
        <v>40</v>
      </c>
      <c r="O39950" t="s">
        <v>6455</v>
      </c>
      <c r="P39950">
        <v>15000000</v>
      </c>
      <c r="Q39950" t="s">
        <v>205905</v>
      </c>
      <c r="R39950" t="s">
        <v>205906</v>
      </c>
      <c r="S39950" t="s">
        <v>205907</v>
      </c>
      <c r="T39950" t="s">
        <v>2570</v>
      </c>
      <c r="U39950" t="s">
        <v>34</v>
      </c>
      <c r="V39950" t="s">
        <v>46</v>
      </c>
      <c r="W39950" t="s">
        <v>106</v>
      </c>
      <c r="X39950" t="s">
        <v>845</v>
      </c>
      <c r="Y39950" t="s">
        <v>10986</v>
      </c>
      <c r="Z39950" s="1">
        <v>40544</v>
      </c>
    </row>
    <row r="39951" spans="11:26" x14ac:dyDescent="0.3">
      <c r="K39951" t="s">
        <v>205908</v>
      </c>
      <c r="L39951" t="s">
        <v>205909</v>
      </c>
      <c r="M39951" t="s">
        <v>28</v>
      </c>
      <c r="O39951" s="1">
        <v>42044</v>
      </c>
      <c r="Q39951" t="s">
        <v>205910</v>
      </c>
      <c r="R39951" t="s">
        <v>205911</v>
      </c>
      <c r="S39951" t="s">
        <v>205912</v>
      </c>
      <c r="T39951" t="s">
        <v>205913</v>
      </c>
      <c r="U39951" t="s">
        <v>34</v>
      </c>
      <c r="V39951" t="s">
        <v>96</v>
      </c>
      <c r="W39951" t="s">
        <v>336</v>
      </c>
      <c r="X39951" t="s">
        <v>337</v>
      </c>
      <c r="Y39951" t="s">
        <v>337</v>
      </c>
      <c r="Z39951" s="1">
        <v>41284</v>
      </c>
    </row>
    <row r="39952" spans="11:26" x14ac:dyDescent="0.3">
      <c r="K39952" t="s">
        <v>205908</v>
      </c>
      <c r="L39952" t="s">
        <v>205914</v>
      </c>
      <c r="M39952" t="s">
        <v>3620</v>
      </c>
      <c r="O39952" s="1">
        <v>41736</v>
      </c>
      <c r="P39952">
        <v>1400000</v>
      </c>
      <c r="Q39952" t="s">
        <v>205915</v>
      </c>
      <c r="R39952" t="s">
        <v>205916</v>
      </c>
      <c r="S39952" t="s">
        <v>205917</v>
      </c>
      <c r="T39952" t="s">
        <v>205918</v>
      </c>
      <c r="U39952" t="s">
        <v>34</v>
      </c>
      <c r="V39952" t="s">
        <v>1072</v>
      </c>
      <c r="W39952">
        <v>4</v>
      </c>
      <c r="X39952" t="s">
        <v>5596</v>
      </c>
      <c r="Y39952" t="s">
        <v>5596</v>
      </c>
    </row>
    <row r="39953" spans="11:26" x14ac:dyDescent="0.3">
      <c r="K39953" t="s">
        <v>205919</v>
      </c>
      <c r="L39953" t="s">
        <v>205920</v>
      </c>
      <c r="M39953" t="s">
        <v>52</v>
      </c>
      <c r="O39953" s="1">
        <v>40179</v>
      </c>
      <c r="Q39953" t="s">
        <v>205921</v>
      </c>
      <c r="R39953" t="s">
        <v>205922</v>
      </c>
      <c r="T39953" t="s">
        <v>25350</v>
      </c>
      <c r="U39953" t="s">
        <v>34</v>
      </c>
      <c r="V39953" t="s">
        <v>46</v>
      </c>
      <c r="W39953" t="s">
        <v>2104</v>
      </c>
      <c r="X39953" t="s">
        <v>2105</v>
      </c>
      <c r="Y39953" t="s">
        <v>17382</v>
      </c>
    </row>
    <row r="39954" spans="11:26" x14ac:dyDescent="0.3">
      <c r="K39954" t="s">
        <v>205919</v>
      </c>
      <c r="L39954" t="s">
        <v>205923</v>
      </c>
      <c r="M39954" t="s">
        <v>52</v>
      </c>
      <c r="O39954" t="s">
        <v>18713</v>
      </c>
      <c r="Q39954" t="s">
        <v>205924</v>
      </c>
      <c r="R39954" t="s">
        <v>205925</v>
      </c>
      <c r="S39954" t="s">
        <v>205926</v>
      </c>
      <c r="T39954" t="s">
        <v>205927</v>
      </c>
      <c r="U39954" t="s">
        <v>34</v>
      </c>
      <c r="V39954" t="s">
        <v>1939</v>
      </c>
      <c r="W39954">
        <v>27</v>
      </c>
      <c r="X39954" t="s">
        <v>2997</v>
      </c>
      <c r="Y39954" t="s">
        <v>2998</v>
      </c>
      <c r="Z39954" s="1">
        <v>41275</v>
      </c>
    </row>
    <row r="39955" spans="11:26" x14ac:dyDescent="0.3">
      <c r="K39955" t="s">
        <v>205928</v>
      </c>
      <c r="L39955" t="s">
        <v>205929</v>
      </c>
      <c r="M39955" t="s">
        <v>52</v>
      </c>
      <c r="O39955" s="1">
        <v>40550</v>
      </c>
      <c r="P39955">
        <v>2454</v>
      </c>
      <c r="Q39955" t="s">
        <v>205930</v>
      </c>
      <c r="R39955" t="s">
        <v>205931</v>
      </c>
      <c r="S39955" t="s">
        <v>205932</v>
      </c>
      <c r="T39955" t="s">
        <v>205933</v>
      </c>
      <c r="U39955" t="s">
        <v>34</v>
      </c>
      <c r="V39955" t="s">
        <v>800</v>
      </c>
      <c r="X39955" t="s">
        <v>801</v>
      </c>
      <c r="Y39955" t="s">
        <v>801</v>
      </c>
      <c r="Z39955" t="s">
        <v>100897</v>
      </c>
    </row>
    <row r="39956" spans="11:26" x14ac:dyDescent="0.3">
      <c r="K39956" t="s">
        <v>205934</v>
      </c>
      <c r="L39956" t="s">
        <v>205935</v>
      </c>
      <c r="M39956" t="s">
        <v>749</v>
      </c>
      <c r="O39956" s="1">
        <v>41710</v>
      </c>
      <c r="P39956">
        <v>235000</v>
      </c>
      <c r="Q39956" t="s">
        <v>205936</v>
      </c>
      <c r="R39956" t="s">
        <v>205937</v>
      </c>
      <c r="S39956" t="s">
        <v>205938</v>
      </c>
      <c r="T39956" t="s">
        <v>57079</v>
      </c>
      <c r="U39956" t="s">
        <v>34</v>
      </c>
      <c r="V39956" t="s">
        <v>800</v>
      </c>
      <c r="X39956" t="s">
        <v>801</v>
      </c>
      <c r="Y39956" t="s">
        <v>801</v>
      </c>
      <c r="Z39956" t="s">
        <v>205939</v>
      </c>
    </row>
    <row r="39957" spans="11:26" x14ac:dyDescent="0.3">
      <c r="K39957" t="s">
        <v>205934</v>
      </c>
      <c r="L39957" t="s">
        <v>205940</v>
      </c>
      <c r="M39957" t="s">
        <v>749</v>
      </c>
      <c r="O39957" s="1">
        <v>41275</v>
      </c>
      <c r="Q39957" t="s">
        <v>205941</v>
      </c>
      <c r="R39957" t="s">
        <v>205942</v>
      </c>
      <c r="S39957" t="s">
        <v>205943</v>
      </c>
      <c r="T39957" t="s">
        <v>205944</v>
      </c>
      <c r="U39957" t="s">
        <v>34</v>
      </c>
      <c r="V39957" t="s">
        <v>1939</v>
      </c>
      <c r="W39957">
        <v>2</v>
      </c>
      <c r="X39957" t="s">
        <v>2997</v>
      </c>
      <c r="Y39957" t="s">
        <v>2998</v>
      </c>
      <c r="Z39957" s="1">
        <v>41648</v>
      </c>
    </row>
    <row r="39958" spans="11:26" x14ac:dyDescent="0.3">
      <c r="K39958" t="s">
        <v>205945</v>
      </c>
      <c r="L39958" t="s">
        <v>205946</v>
      </c>
      <c r="M39958" t="s">
        <v>28</v>
      </c>
      <c r="N39958" t="s">
        <v>40</v>
      </c>
      <c r="O39958" s="1">
        <v>39938</v>
      </c>
      <c r="P39958">
        <v>6750000</v>
      </c>
      <c r="Q39958" t="s">
        <v>205947</v>
      </c>
      <c r="R39958" t="s">
        <v>205948</v>
      </c>
      <c r="S39958" t="s">
        <v>205949</v>
      </c>
      <c r="T39958" t="s">
        <v>436</v>
      </c>
      <c r="U39958" t="s">
        <v>34</v>
      </c>
      <c r="V39958" t="s">
        <v>924</v>
      </c>
      <c r="W39958">
        <v>56</v>
      </c>
      <c r="X39958" t="s">
        <v>4451</v>
      </c>
      <c r="Y39958" t="s">
        <v>4451</v>
      </c>
      <c r="Z39958" s="1">
        <v>40554</v>
      </c>
    </row>
    <row r="39959" spans="11:26" x14ac:dyDescent="0.3">
      <c r="K39959" t="s">
        <v>205945</v>
      </c>
      <c r="L39959" t="s">
        <v>205950</v>
      </c>
      <c r="M39959" t="s">
        <v>28</v>
      </c>
      <c r="O39959" t="s">
        <v>34236</v>
      </c>
      <c r="P39959">
        <v>4000000</v>
      </c>
      <c r="Q39959" t="s">
        <v>205951</v>
      </c>
      <c r="R39959" t="s">
        <v>205952</v>
      </c>
      <c r="S39959" t="s">
        <v>205953</v>
      </c>
      <c r="T39959" t="s">
        <v>205954</v>
      </c>
      <c r="U39959" t="s">
        <v>34</v>
      </c>
      <c r="V39959" t="s">
        <v>924</v>
      </c>
      <c r="W39959">
        <v>60</v>
      </c>
      <c r="X39959" t="s">
        <v>31676</v>
      </c>
      <c r="Y39959" t="s">
        <v>205955</v>
      </c>
      <c r="Z39959" s="1">
        <v>40910</v>
      </c>
    </row>
    <row r="39960" spans="11:26" x14ac:dyDescent="0.3">
      <c r="K39960" t="s">
        <v>205956</v>
      </c>
      <c r="L39960" t="s">
        <v>205957</v>
      </c>
      <c r="M39960" t="s">
        <v>52</v>
      </c>
      <c r="O39960" s="1">
        <v>39203</v>
      </c>
      <c r="Q39960" t="s">
        <v>205958</v>
      </c>
      <c r="R39960" t="s">
        <v>205959</v>
      </c>
      <c r="S39960" t="s">
        <v>205960</v>
      </c>
      <c r="T39960" t="s">
        <v>205961</v>
      </c>
      <c r="U39960" t="s">
        <v>34</v>
      </c>
      <c r="V39960" t="s">
        <v>46</v>
      </c>
      <c r="W39960" t="s">
        <v>167</v>
      </c>
      <c r="X39960" t="s">
        <v>168</v>
      </c>
      <c r="Y39960" t="s">
        <v>8771</v>
      </c>
      <c r="Z39960" s="1">
        <v>37592</v>
      </c>
    </row>
    <row r="39961" spans="11:26" x14ac:dyDescent="0.3">
      <c r="K39961" t="s">
        <v>205962</v>
      </c>
      <c r="L39961" t="s">
        <v>205963</v>
      </c>
      <c r="M39961" t="s">
        <v>324</v>
      </c>
      <c r="O39961" s="1">
        <v>41286</v>
      </c>
      <c r="P39961">
        <v>491803</v>
      </c>
      <c r="Q39961" t="s">
        <v>205964</v>
      </c>
      <c r="R39961" t="s">
        <v>205965</v>
      </c>
      <c r="S39961" t="s">
        <v>205966</v>
      </c>
      <c r="T39961" t="s">
        <v>205967</v>
      </c>
      <c r="U39961" t="s">
        <v>34</v>
      </c>
      <c r="V39961" t="s">
        <v>5813</v>
      </c>
      <c r="W39961">
        <v>10</v>
      </c>
      <c r="X39961" t="s">
        <v>66033</v>
      </c>
      <c r="Y39961" t="s">
        <v>205968</v>
      </c>
      <c r="Z39961" s="1">
        <v>41275</v>
      </c>
    </row>
    <row r="39962" spans="11:26" x14ac:dyDescent="0.3">
      <c r="K39962" t="s">
        <v>205969</v>
      </c>
      <c r="L39962" t="s">
        <v>205970</v>
      </c>
      <c r="M39962" t="s">
        <v>28</v>
      </c>
      <c r="N39962" t="s">
        <v>29</v>
      </c>
      <c r="O39962" t="s">
        <v>13963</v>
      </c>
      <c r="P39962">
        <v>250000000</v>
      </c>
      <c r="Q39962" t="s">
        <v>205971</v>
      </c>
      <c r="R39962" t="s">
        <v>205972</v>
      </c>
      <c r="S39962" t="s">
        <v>205973</v>
      </c>
      <c r="T39962" t="s">
        <v>436</v>
      </c>
      <c r="U39962" t="s">
        <v>34</v>
      </c>
      <c r="V39962" t="s">
        <v>46</v>
      </c>
      <c r="W39962" t="s">
        <v>717</v>
      </c>
      <c r="X39962" t="s">
        <v>882</v>
      </c>
      <c r="Y39962" t="s">
        <v>6198</v>
      </c>
      <c r="Z39962" s="1">
        <v>40544</v>
      </c>
    </row>
    <row r="39963" spans="11:26" x14ac:dyDescent="0.3">
      <c r="K39963" t="s">
        <v>205969</v>
      </c>
      <c r="L39963" t="s">
        <v>205974</v>
      </c>
      <c r="M39963" t="s">
        <v>28</v>
      </c>
      <c r="N39963" t="s">
        <v>40</v>
      </c>
      <c r="O39963" s="1">
        <v>41159</v>
      </c>
      <c r="P39963">
        <v>100000000</v>
      </c>
      <c r="Q39963" t="s">
        <v>205975</v>
      </c>
      <c r="R39963" t="s">
        <v>205976</v>
      </c>
      <c r="S39963" t="s">
        <v>205977</v>
      </c>
      <c r="T39963" t="s">
        <v>7669</v>
      </c>
      <c r="U39963" t="s">
        <v>34</v>
      </c>
      <c r="V39963" t="s">
        <v>5813</v>
      </c>
      <c r="W39963">
        <v>7</v>
      </c>
      <c r="X39963" t="s">
        <v>5814</v>
      </c>
      <c r="Y39963" t="s">
        <v>5814</v>
      </c>
      <c r="Z39963" s="1">
        <v>40909</v>
      </c>
    </row>
    <row r="39964" spans="11:26" x14ac:dyDescent="0.3">
      <c r="K39964" t="s">
        <v>205978</v>
      </c>
      <c r="L39964" t="s">
        <v>205979</v>
      </c>
      <c r="M39964" t="s">
        <v>52</v>
      </c>
      <c r="O39964" s="1">
        <v>42223</v>
      </c>
      <c r="P39964">
        <v>1500000</v>
      </c>
      <c r="Q39964" t="s">
        <v>205980</v>
      </c>
      <c r="R39964" t="s">
        <v>205981</v>
      </c>
      <c r="S39964" t="s">
        <v>205982</v>
      </c>
      <c r="T39964" t="s">
        <v>205983</v>
      </c>
      <c r="U39964" t="s">
        <v>34</v>
      </c>
      <c r="V39964" t="s">
        <v>8153</v>
      </c>
      <c r="W39964">
        <v>9</v>
      </c>
      <c r="X39964" t="s">
        <v>11874</v>
      </c>
      <c r="Y39964" t="s">
        <v>11874</v>
      </c>
      <c r="Z39964" s="1">
        <v>41640</v>
      </c>
    </row>
    <row r="39965" spans="11:26" x14ac:dyDescent="0.3">
      <c r="K39965" t="s">
        <v>205978</v>
      </c>
      <c r="L39965" t="s">
        <v>205984</v>
      </c>
      <c r="M39965" t="s">
        <v>28</v>
      </c>
      <c r="N39965" t="s">
        <v>40</v>
      </c>
      <c r="O39965" t="s">
        <v>16251</v>
      </c>
      <c r="P39965">
        <v>4000000</v>
      </c>
      <c r="Q39965" t="s">
        <v>205985</v>
      </c>
      <c r="R39965" t="s">
        <v>205986</v>
      </c>
      <c r="S39965" t="s">
        <v>205987</v>
      </c>
      <c r="T39965" t="s">
        <v>160116</v>
      </c>
      <c r="U39965" t="s">
        <v>34</v>
      </c>
      <c r="Z39965" s="1">
        <v>39448</v>
      </c>
    </row>
    <row r="39966" spans="11:26" x14ac:dyDescent="0.3">
      <c r="K39966" t="s">
        <v>205978</v>
      </c>
      <c r="L39966" t="s">
        <v>205988</v>
      </c>
      <c r="M39966" t="s">
        <v>52</v>
      </c>
      <c r="O39966" s="1">
        <v>41651</v>
      </c>
      <c r="P39966">
        <v>120000</v>
      </c>
      <c r="Q39966" t="s">
        <v>205989</v>
      </c>
      <c r="R39966" t="s">
        <v>205990</v>
      </c>
      <c r="S39966" t="s">
        <v>205991</v>
      </c>
      <c r="U39966" t="s">
        <v>345</v>
      </c>
      <c r="Z39966" s="1">
        <v>41279</v>
      </c>
    </row>
    <row r="39967" spans="11:26" x14ac:dyDescent="0.3">
      <c r="K39967" t="s">
        <v>205992</v>
      </c>
      <c r="L39967" t="s">
        <v>205993</v>
      </c>
      <c r="M39967" t="s">
        <v>52</v>
      </c>
      <c r="O39967" t="s">
        <v>4086</v>
      </c>
      <c r="P39967">
        <v>800000</v>
      </c>
      <c r="Q39967" t="s">
        <v>205994</v>
      </c>
      <c r="R39967" t="s">
        <v>205995</v>
      </c>
      <c r="S39967" t="s">
        <v>205996</v>
      </c>
      <c r="T39967" t="s">
        <v>2570</v>
      </c>
      <c r="U39967" t="s">
        <v>178</v>
      </c>
    </row>
    <row r="39968" spans="11:26" x14ac:dyDescent="0.3">
      <c r="K39968" t="s">
        <v>205997</v>
      </c>
      <c r="L39968" t="s">
        <v>205998</v>
      </c>
      <c r="M39968" t="s">
        <v>28</v>
      </c>
      <c r="O39968" s="1">
        <v>42221</v>
      </c>
      <c r="P39968">
        <v>1500000</v>
      </c>
      <c r="Q39968" t="s">
        <v>205999</v>
      </c>
      <c r="R39968" t="s">
        <v>206000</v>
      </c>
      <c r="S39968" t="s">
        <v>206001</v>
      </c>
      <c r="T39968" t="s">
        <v>95</v>
      </c>
      <c r="U39968" t="s">
        <v>34</v>
      </c>
      <c r="V39968" t="s">
        <v>206</v>
      </c>
      <c r="W39968" t="s">
        <v>3467</v>
      </c>
      <c r="X39968" t="s">
        <v>3468</v>
      </c>
      <c r="Y39968" t="s">
        <v>3468</v>
      </c>
    </row>
    <row r="39969" spans="11:26" x14ac:dyDescent="0.3">
      <c r="K39969" t="s">
        <v>205997</v>
      </c>
      <c r="L39969" t="s">
        <v>206002</v>
      </c>
      <c r="M39969" t="s">
        <v>28</v>
      </c>
      <c r="N39969" t="s">
        <v>40</v>
      </c>
      <c r="O39969" s="1">
        <v>41000</v>
      </c>
      <c r="P39969">
        <v>1250000</v>
      </c>
      <c r="Q39969" t="s">
        <v>206003</v>
      </c>
      <c r="R39969" t="s">
        <v>206004</v>
      </c>
      <c r="S39969" t="s">
        <v>206005</v>
      </c>
      <c r="T39969" t="s">
        <v>1063</v>
      </c>
      <c r="U39969" t="s">
        <v>34</v>
      </c>
      <c r="V39969" t="s">
        <v>46</v>
      </c>
      <c r="W39969" t="s">
        <v>260</v>
      </c>
      <c r="X39969" t="s">
        <v>4886</v>
      </c>
      <c r="Y39969" t="s">
        <v>206006</v>
      </c>
      <c r="Z39969" s="1">
        <v>38353</v>
      </c>
    </row>
    <row r="39970" spans="11:26" x14ac:dyDescent="0.3">
      <c r="K39970" t="s">
        <v>205997</v>
      </c>
      <c r="L39970" t="s">
        <v>206007</v>
      </c>
      <c r="M39970" t="s">
        <v>28</v>
      </c>
      <c r="O39970" s="1">
        <v>41249</v>
      </c>
      <c r="P39970">
        <v>1000000</v>
      </c>
      <c r="Q39970" t="s">
        <v>206008</v>
      </c>
      <c r="R39970" t="s">
        <v>206009</v>
      </c>
      <c r="S39970" t="s">
        <v>206010</v>
      </c>
      <c r="T39970" t="s">
        <v>1098</v>
      </c>
      <c r="U39970" t="s">
        <v>345</v>
      </c>
    </row>
    <row r="39971" spans="11:26" x14ac:dyDescent="0.3">
      <c r="K39971" t="s">
        <v>206011</v>
      </c>
      <c r="L39971" t="s">
        <v>206012</v>
      </c>
      <c r="M39971" t="s">
        <v>52</v>
      </c>
      <c r="O39971" t="s">
        <v>6394</v>
      </c>
      <c r="P39971">
        <v>2200000</v>
      </c>
      <c r="Q39971" t="s">
        <v>206013</v>
      </c>
      <c r="R39971" t="s">
        <v>206014</v>
      </c>
      <c r="U39971" t="s">
        <v>345</v>
      </c>
    </row>
    <row r="39972" spans="11:26" x14ac:dyDescent="0.3">
      <c r="K39972" t="s">
        <v>206015</v>
      </c>
      <c r="L39972" t="s">
        <v>206016</v>
      </c>
      <c r="M39972" t="s">
        <v>256</v>
      </c>
      <c r="O39972" t="s">
        <v>9445</v>
      </c>
      <c r="P39972">
        <v>325000</v>
      </c>
      <c r="Q39972" t="s">
        <v>206017</v>
      </c>
      <c r="R39972" t="s">
        <v>206018</v>
      </c>
      <c r="T39972" t="s">
        <v>12335</v>
      </c>
      <c r="U39972" t="s">
        <v>34</v>
      </c>
      <c r="V39972" t="s">
        <v>46</v>
      </c>
      <c r="W39972" t="s">
        <v>1731</v>
      </c>
      <c r="X39972" t="s">
        <v>1732</v>
      </c>
      <c r="Y39972" t="s">
        <v>22947</v>
      </c>
      <c r="Z39972" s="1">
        <v>36892</v>
      </c>
    </row>
    <row r="39973" spans="11:26" x14ac:dyDescent="0.3">
      <c r="K39973" t="s">
        <v>206019</v>
      </c>
      <c r="L39973" t="s">
        <v>206020</v>
      </c>
      <c r="M39973" t="s">
        <v>324</v>
      </c>
      <c r="O39973" s="1">
        <v>41186</v>
      </c>
      <c r="P39973">
        <v>822000</v>
      </c>
      <c r="Q39973" t="s">
        <v>206021</v>
      </c>
      <c r="R39973" t="s">
        <v>206022</v>
      </c>
      <c r="S39973" t="s">
        <v>206023</v>
      </c>
      <c r="T39973" t="s">
        <v>19876</v>
      </c>
      <c r="U39973" t="s">
        <v>34</v>
      </c>
      <c r="V39973" t="s">
        <v>46</v>
      </c>
      <c r="W39973" t="s">
        <v>1731</v>
      </c>
      <c r="X39973" t="s">
        <v>1732</v>
      </c>
      <c r="Y39973" t="s">
        <v>1732</v>
      </c>
      <c r="Z39973" s="1">
        <v>41640</v>
      </c>
    </row>
    <row r="39974" spans="11:26" x14ac:dyDescent="0.3">
      <c r="K39974" t="s">
        <v>206019</v>
      </c>
      <c r="L39974" t="s">
        <v>206024</v>
      </c>
      <c r="M39974" t="s">
        <v>190</v>
      </c>
      <c r="O39974" s="1">
        <v>41437</v>
      </c>
      <c r="P39974">
        <v>5500000</v>
      </c>
      <c r="Q39974" t="s">
        <v>206025</v>
      </c>
      <c r="R39974" t="s">
        <v>206026</v>
      </c>
      <c r="S39974" t="s">
        <v>206027</v>
      </c>
      <c r="T39974" t="s">
        <v>3809</v>
      </c>
      <c r="U39974" t="s">
        <v>34</v>
      </c>
      <c r="V39974" t="s">
        <v>35</v>
      </c>
      <c r="W39974">
        <v>10</v>
      </c>
      <c r="X39974" t="s">
        <v>1130</v>
      </c>
      <c r="Y39974" t="s">
        <v>1131</v>
      </c>
    </row>
    <row r="39975" spans="11:26" x14ac:dyDescent="0.3">
      <c r="K39975" t="s">
        <v>206028</v>
      </c>
      <c r="L39975" t="s">
        <v>206029</v>
      </c>
      <c r="M39975" t="s">
        <v>52</v>
      </c>
      <c r="O39975" s="1">
        <v>41651</v>
      </c>
      <c r="P39975">
        <v>120000</v>
      </c>
      <c r="Q39975" t="s">
        <v>206030</v>
      </c>
      <c r="R39975" t="s">
        <v>206031</v>
      </c>
      <c r="S39975" t="s">
        <v>206032</v>
      </c>
      <c r="T39975" t="s">
        <v>136560</v>
      </c>
      <c r="U39975" t="s">
        <v>178</v>
      </c>
      <c r="V39975" t="s">
        <v>46</v>
      </c>
      <c r="W39975" t="s">
        <v>106</v>
      </c>
      <c r="X39975" t="s">
        <v>107</v>
      </c>
      <c r="Y39975" t="s">
        <v>116</v>
      </c>
      <c r="Z39975" s="1">
        <v>38718</v>
      </c>
    </row>
    <row r="39976" spans="11:26" x14ac:dyDescent="0.3">
      <c r="K39976" t="s">
        <v>206033</v>
      </c>
      <c r="L39976" t="s">
        <v>206034</v>
      </c>
      <c r="M39976" t="s">
        <v>52</v>
      </c>
      <c r="O39976" s="1">
        <v>40184</v>
      </c>
      <c r="P39976">
        <v>15000</v>
      </c>
      <c r="Q39976" t="s">
        <v>206035</v>
      </c>
      <c r="R39976" t="s">
        <v>206036</v>
      </c>
      <c r="T39976" t="s">
        <v>1098</v>
      </c>
      <c r="U39976" t="s">
        <v>178</v>
      </c>
      <c r="V39976" t="s">
        <v>46</v>
      </c>
      <c r="W39976" t="s">
        <v>106</v>
      </c>
      <c r="X39976" t="s">
        <v>107</v>
      </c>
      <c r="Y39976" t="s">
        <v>1016</v>
      </c>
    </row>
    <row r="39977" spans="11:26" x14ac:dyDescent="0.3">
      <c r="K39977" t="s">
        <v>206033</v>
      </c>
      <c r="L39977" t="s">
        <v>206037</v>
      </c>
      <c r="M39977" t="s">
        <v>28</v>
      </c>
      <c r="O39977" t="s">
        <v>29476</v>
      </c>
      <c r="P39977">
        <v>500000</v>
      </c>
      <c r="Q39977" t="s">
        <v>206038</v>
      </c>
      <c r="R39977" t="s">
        <v>206039</v>
      </c>
      <c r="S39977" t="s">
        <v>206040</v>
      </c>
      <c r="T39977" t="s">
        <v>206041</v>
      </c>
      <c r="U39977" t="s">
        <v>34</v>
      </c>
      <c r="V39977" t="s">
        <v>46</v>
      </c>
      <c r="W39977" t="s">
        <v>75</v>
      </c>
      <c r="X39977" t="s">
        <v>464</v>
      </c>
      <c r="Y39977" t="s">
        <v>464</v>
      </c>
      <c r="Z39977" s="1">
        <v>39814</v>
      </c>
    </row>
    <row r="39978" spans="11:26" x14ac:dyDescent="0.3">
      <c r="K39978" t="s">
        <v>206033</v>
      </c>
      <c r="L39978" t="s">
        <v>206042</v>
      </c>
      <c r="M39978" t="s">
        <v>28</v>
      </c>
      <c r="N39978" t="s">
        <v>40</v>
      </c>
      <c r="O39978" t="s">
        <v>6022</v>
      </c>
      <c r="P39978">
        <v>2000000</v>
      </c>
      <c r="Q39978" t="s">
        <v>206043</v>
      </c>
      <c r="R39978" t="s">
        <v>206044</v>
      </c>
      <c r="S39978" t="s">
        <v>206045</v>
      </c>
      <c r="T39978" t="s">
        <v>206046</v>
      </c>
      <c r="U39978" t="s">
        <v>34</v>
      </c>
      <c r="V39978" t="s">
        <v>598</v>
      </c>
      <c r="W39978">
        <v>26</v>
      </c>
      <c r="X39978" t="s">
        <v>599</v>
      </c>
      <c r="Y39978" t="s">
        <v>599</v>
      </c>
      <c r="Z39978" s="1">
        <v>40546</v>
      </c>
    </row>
    <row r="39979" spans="11:26" x14ac:dyDescent="0.3">
      <c r="K39979" t="s">
        <v>206047</v>
      </c>
      <c r="L39979" t="s">
        <v>206048</v>
      </c>
      <c r="M39979" t="s">
        <v>52</v>
      </c>
      <c r="O39979" t="s">
        <v>10752</v>
      </c>
      <c r="P39979">
        <v>2600000</v>
      </c>
      <c r="Q39979" t="s">
        <v>206049</v>
      </c>
      <c r="R39979" t="s">
        <v>206050</v>
      </c>
      <c r="S39979" t="s">
        <v>206051</v>
      </c>
      <c r="T39979" t="s">
        <v>409</v>
      </c>
      <c r="U39979" t="s">
        <v>34</v>
      </c>
      <c r="V39979" t="s">
        <v>96</v>
      </c>
      <c r="W39979" t="s">
        <v>336</v>
      </c>
      <c r="X39979" t="s">
        <v>337</v>
      </c>
      <c r="Y39979" t="s">
        <v>337</v>
      </c>
      <c r="Z39979" s="1">
        <v>41640</v>
      </c>
    </row>
    <row r="39980" spans="11:26" x14ac:dyDescent="0.3">
      <c r="K39980" t="s">
        <v>206047</v>
      </c>
      <c r="L39980" t="s">
        <v>206052</v>
      </c>
      <c r="M39980" t="s">
        <v>52</v>
      </c>
      <c r="O39980" t="s">
        <v>1020</v>
      </c>
      <c r="P39980">
        <v>1350000</v>
      </c>
      <c r="Q39980" t="s">
        <v>206053</v>
      </c>
      <c r="R39980" t="s">
        <v>206054</v>
      </c>
      <c r="S39980" t="s">
        <v>206055</v>
      </c>
      <c r="T39980" t="s">
        <v>37001</v>
      </c>
      <c r="U39980" t="s">
        <v>34</v>
      </c>
      <c r="V39980" t="s">
        <v>206</v>
      </c>
      <c r="W39980" t="s">
        <v>207</v>
      </c>
      <c r="X39980" t="s">
        <v>208</v>
      </c>
      <c r="Y39980" t="s">
        <v>208</v>
      </c>
      <c r="Z39980" s="1">
        <v>41741</v>
      </c>
    </row>
    <row r="39981" spans="11:26" x14ac:dyDescent="0.3">
      <c r="K39981" t="s">
        <v>206047</v>
      </c>
      <c r="L39981" t="s">
        <v>206056</v>
      </c>
      <c r="M39981" t="s">
        <v>324</v>
      </c>
      <c r="O39981" t="s">
        <v>37500</v>
      </c>
      <c r="P39981">
        <v>390000</v>
      </c>
      <c r="Q39981" t="s">
        <v>206057</v>
      </c>
      <c r="R39981" t="s">
        <v>206058</v>
      </c>
      <c r="S39981" t="s">
        <v>206059</v>
      </c>
      <c r="T39981" t="s">
        <v>150</v>
      </c>
      <c r="U39981" t="s">
        <v>34</v>
      </c>
      <c r="V39981" t="s">
        <v>46</v>
      </c>
      <c r="W39981" t="s">
        <v>717</v>
      </c>
      <c r="X39981" t="s">
        <v>12301</v>
      </c>
      <c r="Y39981" t="s">
        <v>12301</v>
      </c>
      <c r="Z39981" s="1">
        <v>40548</v>
      </c>
    </row>
    <row r="39982" spans="11:26" x14ac:dyDescent="0.3">
      <c r="K39982" t="s">
        <v>206060</v>
      </c>
      <c r="L39982" t="s">
        <v>206061</v>
      </c>
      <c r="M39982" t="s">
        <v>52</v>
      </c>
      <c r="O39982" t="s">
        <v>60</v>
      </c>
      <c r="Q39982" t="s">
        <v>206062</v>
      </c>
      <c r="R39982" t="s">
        <v>206063</v>
      </c>
      <c r="S39982" t="s">
        <v>206064</v>
      </c>
      <c r="T39982" t="s">
        <v>150</v>
      </c>
      <c r="U39982" t="s">
        <v>34</v>
      </c>
      <c r="V39982" t="s">
        <v>46</v>
      </c>
      <c r="W39982" t="s">
        <v>228</v>
      </c>
      <c r="X39982" t="s">
        <v>229</v>
      </c>
      <c r="Y39982" t="s">
        <v>4356</v>
      </c>
      <c r="Z39982" s="1">
        <v>40067</v>
      </c>
    </row>
    <row r="39983" spans="11:26" x14ac:dyDescent="0.3">
      <c r="K39983" t="s">
        <v>206065</v>
      </c>
      <c r="L39983" t="s">
        <v>206066</v>
      </c>
      <c r="M39983" t="s">
        <v>52</v>
      </c>
      <c r="O39983" s="1">
        <v>42008</v>
      </c>
      <c r="P39983">
        <v>250000</v>
      </c>
      <c r="Q39983" t="s">
        <v>206067</v>
      </c>
      <c r="R39983" t="s">
        <v>206068</v>
      </c>
      <c r="S39983" t="s">
        <v>206069</v>
      </c>
      <c r="T39983" t="s">
        <v>206070</v>
      </c>
      <c r="U39983" t="s">
        <v>34</v>
      </c>
      <c r="Z39983" s="1">
        <v>41650</v>
      </c>
    </row>
    <row r="39984" spans="11:26" x14ac:dyDescent="0.3">
      <c r="K39984" t="s">
        <v>206071</v>
      </c>
      <c r="L39984" t="s">
        <v>206072</v>
      </c>
      <c r="M39984" t="s">
        <v>52</v>
      </c>
      <c r="O39984" t="s">
        <v>92607</v>
      </c>
      <c r="Q39984" t="s">
        <v>206073</v>
      </c>
      <c r="R39984" t="s">
        <v>206074</v>
      </c>
      <c r="S39984" t="s">
        <v>206075</v>
      </c>
      <c r="T39984" t="s">
        <v>206076</v>
      </c>
      <c r="U39984" t="s">
        <v>34</v>
      </c>
      <c r="V39984" t="s">
        <v>46</v>
      </c>
      <c r="W39984" t="s">
        <v>47</v>
      </c>
      <c r="X39984" t="s">
        <v>23560</v>
      </c>
      <c r="Y39984" t="s">
        <v>30837</v>
      </c>
      <c r="Z39984" t="s">
        <v>180257</v>
      </c>
    </row>
    <row r="39985" spans="11:26" x14ac:dyDescent="0.3">
      <c r="K39985" t="s">
        <v>206077</v>
      </c>
      <c r="L39985" t="s">
        <v>206078</v>
      </c>
      <c r="M39985" t="s">
        <v>28</v>
      </c>
      <c r="N39985" t="s">
        <v>40</v>
      </c>
      <c r="O39985" s="1">
        <v>40919</v>
      </c>
      <c r="P39985">
        <v>1288286</v>
      </c>
      <c r="Q39985" t="s">
        <v>206079</v>
      </c>
      <c r="R39985" t="s">
        <v>206080</v>
      </c>
      <c r="S39985" t="s">
        <v>206081</v>
      </c>
      <c r="T39985" t="s">
        <v>206082</v>
      </c>
      <c r="U39985" t="s">
        <v>34</v>
      </c>
      <c r="V39985" t="s">
        <v>206</v>
      </c>
      <c r="W39985" t="s">
        <v>28251</v>
      </c>
      <c r="X39985" t="s">
        <v>28252</v>
      </c>
      <c r="Y39985" t="s">
        <v>28252</v>
      </c>
      <c r="Z39985" s="1">
        <v>41278</v>
      </c>
    </row>
    <row r="39986" spans="11:26" x14ac:dyDescent="0.3">
      <c r="K39986" t="s">
        <v>206077</v>
      </c>
      <c r="L39986" t="s">
        <v>206083</v>
      </c>
      <c r="M39986" t="s">
        <v>28</v>
      </c>
      <c r="N39986" t="s">
        <v>29</v>
      </c>
      <c r="O39986" t="s">
        <v>2302</v>
      </c>
      <c r="P39986">
        <v>3308409</v>
      </c>
      <c r="Q39986" t="s">
        <v>206084</v>
      </c>
      <c r="R39986" t="s">
        <v>206085</v>
      </c>
      <c r="S39986" t="s">
        <v>206086</v>
      </c>
      <c r="T39986" t="s">
        <v>150</v>
      </c>
      <c r="U39986" t="s">
        <v>34</v>
      </c>
      <c r="V39986" t="s">
        <v>46</v>
      </c>
      <c r="W39986" t="s">
        <v>106</v>
      </c>
      <c r="X39986" t="s">
        <v>107</v>
      </c>
      <c r="Y39986" t="s">
        <v>108</v>
      </c>
      <c r="Z39986" s="1">
        <v>40909</v>
      </c>
    </row>
    <row r="39987" spans="11:26" x14ac:dyDescent="0.3">
      <c r="K39987" t="s">
        <v>206087</v>
      </c>
      <c r="L39987" t="s">
        <v>206088</v>
      </c>
      <c r="M39987" t="s">
        <v>52</v>
      </c>
      <c r="O39987" s="1">
        <v>41651</v>
      </c>
      <c r="P39987">
        <v>120000</v>
      </c>
      <c r="Q39987" t="s">
        <v>206089</v>
      </c>
      <c r="R39987" t="s">
        <v>206090</v>
      </c>
      <c r="S39987" t="s">
        <v>206091</v>
      </c>
      <c r="T39987" t="s">
        <v>6</v>
      </c>
      <c r="U39987" t="s">
        <v>34</v>
      </c>
      <c r="V39987" t="s">
        <v>1458</v>
      </c>
      <c r="W39987" t="s">
        <v>7050</v>
      </c>
      <c r="X39987" t="s">
        <v>178137</v>
      </c>
      <c r="Y39987" t="s">
        <v>178137</v>
      </c>
      <c r="Z39987" t="s">
        <v>167747</v>
      </c>
    </row>
    <row r="39988" spans="11:26" x14ac:dyDescent="0.3">
      <c r="K39988" t="s">
        <v>206092</v>
      </c>
      <c r="L39988" t="s">
        <v>206093</v>
      </c>
      <c r="M39988" t="s">
        <v>52</v>
      </c>
      <c r="O39988" s="1">
        <v>41061</v>
      </c>
      <c r="P39988">
        <v>235000</v>
      </c>
      <c r="Q39988" t="s">
        <v>206094</v>
      </c>
      <c r="R39988" t="s">
        <v>206095</v>
      </c>
      <c r="S39988" t="s">
        <v>206096</v>
      </c>
      <c r="T39988" t="s">
        <v>206097</v>
      </c>
      <c r="U39988" t="s">
        <v>178</v>
      </c>
      <c r="V39988" t="s">
        <v>46</v>
      </c>
      <c r="W39988" t="s">
        <v>471</v>
      </c>
      <c r="X39988" t="s">
        <v>969</v>
      </c>
      <c r="Y39988" t="s">
        <v>969</v>
      </c>
    </row>
    <row r="39989" spans="11:26" x14ac:dyDescent="0.3">
      <c r="K39989" t="s">
        <v>206092</v>
      </c>
      <c r="L39989" t="s">
        <v>206098</v>
      </c>
      <c r="M39989" t="s">
        <v>52</v>
      </c>
      <c r="O39989" s="1">
        <v>41070</v>
      </c>
      <c r="P39989">
        <v>135000</v>
      </c>
      <c r="Q39989" t="s">
        <v>206099</v>
      </c>
      <c r="R39989" t="s">
        <v>206100</v>
      </c>
      <c r="S39989" t="s">
        <v>206101</v>
      </c>
      <c r="T39989" t="s">
        <v>95</v>
      </c>
      <c r="U39989" t="s">
        <v>34</v>
      </c>
      <c r="V39989" t="s">
        <v>454</v>
      </c>
      <c r="W39989">
        <v>17</v>
      </c>
      <c r="X39989" t="s">
        <v>776</v>
      </c>
      <c r="Y39989" t="s">
        <v>776</v>
      </c>
      <c r="Z39989" s="1">
        <v>36892</v>
      </c>
    </row>
    <row r="39990" spans="11:26" x14ac:dyDescent="0.3">
      <c r="K39990" t="s">
        <v>206092</v>
      </c>
      <c r="L39990" t="s">
        <v>206102</v>
      </c>
      <c r="M39990" t="s">
        <v>52</v>
      </c>
      <c r="O39990" s="1">
        <v>41430</v>
      </c>
      <c r="P39990">
        <v>218000</v>
      </c>
      <c r="Q39990" t="s">
        <v>206103</v>
      </c>
      <c r="R39990" t="s">
        <v>206104</v>
      </c>
      <c r="S39990" t="s">
        <v>206105</v>
      </c>
      <c r="T39990" t="s">
        <v>105</v>
      </c>
      <c r="U39990" t="s">
        <v>34</v>
      </c>
      <c r="V39990" t="s">
        <v>46</v>
      </c>
      <c r="W39990" t="s">
        <v>106</v>
      </c>
      <c r="X39990" t="s">
        <v>107</v>
      </c>
      <c r="Y39990" t="s">
        <v>4546</v>
      </c>
    </row>
    <row r="39991" spans="11:26" x14ac:dyDescent="0.3">
      <c r="K39991" t="s">
        <v>206106</v>
      </c>
      <c r="L39991" t="s">
        <v>206107</v>
      </c>
      <c r="M39991" t="s">
        <v>52</v>
      </c>
      <c r="O39991" s="1">
        <v>41071</v>
      </c>
      <c r="Q39991" t="s">
        <v>206108</v>
      </c>
      <c r="R39991" t="s">
        <v>206109</v>
      </c>
      <c r="S39991" t="s">
        <v>206110</v>
      </c>
      <c r="T39991" t="s">
        <v>206111</v>
      </c>
      <c r="U39991" t="s">
        <v>345</v>
      </c>
      <c r="V39991" t="s">
        <v>46</v>
      </c>
      <c r="W39991" t="s">
        <v>260</v>
      </c>
      <c r="X39991" t="s">
        <v>402</v>
      </c>
      <c r="Y39991" t="s">
        <v>402</v>
      </c>
      <c r="Z39991" s="1">
        <v>40179</v>
      </c>
    </row>
    <row r="39992" spans="11:26" x14ac:dyDescent="0.3">
      <c r="K39992" t="s">
        <v>206112</v>
      </c>
      <c r="L39992" t="s">
        <v>206113</v>
      </c>
      <c r="M39992" t="s">
        <v>52</v>
      </c>
      <c r="O39992" t="s">
        <v>10919</v>
      </c>
      <c r="P39992">
        <v>70000</v>
      </c>
      <c r="Q39992" t="s">
        <v>206114</v>
      </c>
      <c r="R39992" t="s">
        <v>206115</v>
      </c>
      <c r="T39992" t="s">
        <v>470</v>
      </c>
      <c r="U39992" t="s">
        <v>34</v>
      </c>
      <c r="V39992" t="s">
        <v>46</v>
      </c>
      <c r="W39992" t="s">
        <v>2265</v>
      </c>
      <c r="X39992" t="s">
        <v>2266</v>
      </c>
      <c r="Y39992" t="s">
        <v>2266</v>
      </c>
      <c r="Z39992" t="s">
        <v>194313</v>
      </c>
    </row>
    <row r="39993" spans="11:26" x14ac:dyDescent="0.3">
      <c r="K39993" t="s">
        <v>206116</v>
      </c>
      <c r="L39993" t="s">
        <v>206117</v>
      </c>
      <c r="M39993" t="s">
        <v>28</v>
      </c>
      <c r="N39993" t="s">
        <v>40</v>
      </c>
      <c r="O39993" s="1">
        <v>40402</v>
      </c>
      <c r="P39993">
        <v>1500000</v>
      </c>
      <c r="Q39993" t="s">
        <v>206118</v>
      </c>
      <c r="R39993" t="s">
        <v>206119</v>
      </c>
      <c r="S39993" t="s">
        <v>206120</v>
      </c>
      <c r="T39993" t="s">
        <v>206121</v>
      </c>
      <c r="U39993" t="s">
        <v>345</v>
      </c>
      <c r="V39993" t="s">
        <v>8153</v>
      </c>
      <c r="W39993">
        <v>9</v>
      </c>
      <c r="X39993" t="s">
        <v>11874</v>
      </c>
      <c r="Y39993" t="s">
        <v>11874</v>
      </c>
      <c r="Z39993" s="1">
        <v>40822</v>
      </c>
    </row>
    <row r="39994" spans="11:26" x14ac:dyDescent="0.3">
      <c r="K39994" t="s">
        <v>206122</v>
      </c>
      <c r="L39994" t="s">
        <v>206123</v>
      </c>
      <c r="M39994" t="s">
        <v>52</v>
      </c>
      <c r="O39994" t="s">
        <v>17373</v>
      </c>
      <c r="P39994">
        <v>250000</v>
      </c>
      <c r="Q39994" t="s">
        <v>206124</v>
      </c>
      <c r="R39994" t="s">
        <v>206125</v>
      </c>
      <c r="S39994" t="s">
        <v>206126</v>
      </c>
      <c r="T39994" t="s">
        <v>1249</v>
      </c>
      <c r="U39994" t="s">
        <v>34</v>
      </c>
      <c r="V39994" t="s">
        <v>46</v>
      </c>
      <c r="W39994" t="s">
        <v>106</v>
      </c>
      <c r="X39994" t="s">
        <v>107</v>
      </c>
      <c r="Y39994" t="s">
        <v>4731</v>
      </c>
      <c r="Z39994" s="1">
        <v>38353</v>
      </c>
    </row>
    <row r="39995" spans="11:26" x14ac:dyDescent="0.3">
      <c r="K39995" t="s">
        <v>206127</v>
      </c>
      <c r="L39995" t="s">
        <v>206128</v>
      </c>
      <c r="M39995" t="s">
        <v>52</v>
      </c>
      <c r="O39995" s="1">
        <v>40920</v>
      </c>
      <c r="Q39995" t="s">
        <v>206129</v>
      </c>
      <c r="R39995" t="s">
        <v>206130</v>
      </c>
      <c r="S39995" t="s">
        <v>206131</v>
      </c>
      <c r="T39995" t="s">
        <v>95</v>
      </c>
      <c r="U39995" t="s">
        <v>34</v>
      </c>
      <c r="V39995" t="s">
        <v>46</v>
      </c>
      <c r="W39995" t="s">
        <v>106</v>
      </c>
      <c r="X39995" t="s">
        <v>107</v>
      </c>
      <c r="Y39995" t="s">
        <v>6721</v>
      </c>
      <c r="Z39995" s="1">
        <v>36526</v>
      </c>
    </row>
    <row r="39996" spans="11:26" x14ac:dyDescent="0.3">
      <c r="K39996" t="s">
        <v>206132</v>
      </c>
      <c r="L39996" t="s">
        <v>206133</v>
      </c>
      <c r="M39996" t="s">
        <v>52</v>
      </c>
      <c r="O39996" s="1">
        <v>40911</v>
      </c>
      <c r="Q39996" t="s">
        <v>206134</v>
      </c>
      <c r="R39996" t="s">
        <v>206135</v>
      </c>
      <c r="S39996" t="s">
        <v>206136</v>
      </c>
      <c r="T39996" t="s">
        <v>150</v>
      </c>
      <c r="U39996" t="s">
        <v>34</v>
      </c>
      <c r="V39996" t="s">
        <v>46</v>
      </c>
      <c r="W39996" t="s">
        <v>106</v>
      </c>
      <c r="X39996" t="s">
        <v>1650</v>
      </c>
      <c r="Y39996" t="s">
        <v>1651</v>
      </c>
    </row>
    <row r="39997" spans="11:26" x14ac:dyDescent="0.3">
      <c r="K39997" t="s">
        <v>206137</v>
      </c>
      <c r="L39997" t="s">
        <v>206138</v>
      </c>
      <c r="M39997" t="s">
        <v>52</v>
      </c>
      <c r="O39997" t="s">
        <v>10714</v>
      </c>
      <c r="Q39997" t="s">
        <v>206139</v>
      </c>
      <c r="R39997" t="s">
        <v>206140</v>
      </c>
      <c r="S39997" t="s">
        <v>206141</v>
      </c>
      <c r="T39997" t="s">
        <v>6</v>
      </c>
      <c r="U39997" t="s">
        <v>345</v>
      </c>
      <c r="V39997" t="s">
        <v>46</v>
      </c>
      <c r="W39997" t="s">
        <v>346</v>
      </c>
      <c r="X39997" t="s">
        <v>11222</v>
      </c>
      <c r="Y39997" t="s">
        <v>11222</v>
      </c>
      <c r="Z39997" s="1">
        <v>40544</v>
      </c>
    </row>
    <row r="39998" spans="11:26" x14ac:dyDescent="0.3">
      <c r="K39998" t="s">
        <v>206137</v>
      </c>
      <c r="L39998" t="s">
        <v>206142</v>
      </c>
      <c r="M39998" t="s">
        <v>52</v>
      </c>
      <c r="O39998" s="1">
        <v>41647</v>
      </c>
      <c r="P39998">
        <v>100000</v>
      </c>
      <c r="Q39998" t="s">
        <v>206143</v>
      </c>
      <c r="R39998" t="s">
        <v>206144</v>
      </c>
      <c r="S39998" t="s">
        <v>206145</v>
      </c>
      <c r="T39998" t="s">
        <v>74</v>
      </c>
      <c r="U39998" t="s">
        <v>34</v>
      </c>
      <c r="V39998" t="s">
        <v>96</v>
      </c>
      <c r="W39998" t="s">
        <v>97</v>
      </c>
      <c r="X39998" t="s">
        <v>98</v>
      </c>
      <c r="Y39998" t="s">
        <v>98</v>
      </c>
      <c r="Z39998" s="1">
        <v>41275</v>
      </c>
    </row>
    <row r="39999" spans="11:26" x14ac:dyDescent="0.3">
      <c r="K39999" t="s">
        <v>206137</v>
      </c>
      <c r="L39999" t="s">
        <v>206146</v>
      </c>
      <c r="M39999" t="s">
        <v>52</v>
      </c>
      <c r="O39999" t="s">
        <v>29781</v>
      </c>
      <c r="P39999">
        <v>900000</v>
      </c>
      <c r="Q39999" t="s">
        <v>206147</v>
      </c>
      <c r="R39999" t="s">
        <v>206148</v>
      </c>
      <c r="S39999" t="s">
        <v>206149</v>
      </c>
      <c r="T39999" t="s">
        <v>74</v>
      </c>
      <c r="U39999" t="s">
        <v>34</v>
      </c>
      <c r="V39999" t="s">
        <v>270</v>
      </c>
      <c r="W39999" t="s">
        <v>2529</v>
      </c>
      <c r="Z39999" s="1">
        <v>41192</v>
      </c>
    </row>
    <row r="40000" spans="11:26" x14ac:dyDescent="0.3">
      <c r="K40000" t="s">
        <v>206150</v>
      </c>
      <c r="L40000" t="s">
        <v>206151</v>
      </c>
      <c r="M40000" t="s">
        <v>52</v>
      </c>
      <c r="O40000" t="s">
        <v>7920</v>
      </c>
      <c r="P40000">
        <v>500000</v>
      </c>
      <c r="Q40000" t="s">
        <v>206152</v>
      </c>
      <c r="R40000" t="s">
        <v>206153</v>
      </c>
      <c r="S40000" t="s">
        <v>206154</v>
      </c>
      <c r="T40000" t="s">
        <v>206155</v>
      </c>
      <c r="U40000" t="s">
        <v>34</v>
      </c>
      <c r="V40000" t="s">
        <v>46</v>
      </c>
      <c r="W40000" t="s">
        <v>471</v>
      </c>
      <c r="X40000" t="s">
        <v>969</v>
      </c>
      <c r="Y40000" t="s">
        <v>969</v>
      </c>
      <c r="Z40000" s="1">
        <v>40183</v>
      </c>
    </row>
    <row r="40001" spans="11:26" x14ac:dyDescent="0.3">
      <c r="K40001" t="s">
        <v>206156</v>
      </c>
      <c r="L40001" t="s">
        <v>206157</v>
      </c>
      <c r="M40001" t="s">
        <v>52</v>
      </c>
      <c r="O40001" s="1">
        <v>41646</v>
      </c>
      <c r="P40001">
        <v>250000</v>
      </c>
      <c r="Q40001" t="s">
        <v>206158</v>
      </c>
      <c r="R40001" t="s">
        <v>206159</v>
      </c>
      <c r="S40001" t="s">
        <v>206160</v>
      </c>
      <c r="T40001" t="s">
        <v>74</v>
      </c>
      <c r="U40001" t="s">
        <v>34</v>
      </c>
      <c r="V40001" t="s">
        <v>46</v>
      </c>
      <c r="W40001" t="s">
        <v>620</v>
      </c>
      <c r="X40001" t="s">
        <v>5585</v>
      </c>
      <c r="Y40001" t="s">
        <v>5585</v>
      </c>
      <c r="Z40001" s="1">
        <v>40544</v>
      </c>
    </row>
    <row r="40002" spans="11:26" x14ac:dyDescent="0.3">
      <c r="K40002" t="s">
        <v>206161</v>
      </c>
      <c r="L40002" t="s">
        <v>206162</v>
      </c>
      <c r="M40002" t="s">
        <v>52</v>
      </c>
      <c r="O40002" s="1">
        <v>40920</v>
      </c>
      <c r="P40002">
        <v>1041510</v>
      </c>
      <c r="Q40002" t="s">
        <v>206163</v>
      </c>
      <c r="R40002" t="s">
        <v>206164</v>
      </c>
      <c r="S40002" t="s">
        <v>206165</v>
      </c>
      <c r="T40002" t="s">
        <v>74</v>
      </c>
      <c r="U40002" t="s">
        <v>34</v>
      </c>
      <c r="V40002" t="s">
        <v>46</v>
      </c>
      <c r="W40002" t="s">
        <v>228</v>
      </c>
      <c r="X40002" t="s">
        <v>229</v>
      </c>
      <c r="Y40002" t="s">
        <v>4356</v>
      </c>
      <c r="Z40002" s="1">
        <v>41275</v>
      </c>
    </row>
    <row r="40003" spans="11:26" x14ac:dyDescent="0.3">
      <c r="K40003" t="s">
        <v>206166</v>
      </c>
      <c r="L40003" t="s">
        <v>206167</v>
      </c>
      <c r="M40003" t="s">
        <v>28</v>
      </c>
      <c r="O40003" s="1">
        <v>42288</v>
      </c>
      <c r="P40003">
        <v>1452671</v>
      </c>
      <c r="Q40003" t="s">
        <v>206168</v>
      </c>
      <c r="R40003" t="s">
        <v>206169</v>
      </c>
      <c r="S40003" t="s">
        <v>206170</v>
      </c>
      <c r="T40003" t="s">
        <v>206171</v>
      </c>
      <c r="U40003" t="s">
        <v>34</v>
      </c>
      <c r="V40003" t="s">
        <v>598</v>
      </c>
      <c r="W40003">
        <v>23</v>
      </c>
      <c r="X40003" t="s">
        <v>5526</v>
      </c>
      <c r="Y40003" t="s">
        <v>206172</v>
      </c>
      <c r="Z40003" s="1">
        <v>39088</v>
      </c>
    </row>
    <row r="40004" spans="11:26" x14ac:dyDescent="0.3">
      <c r="K40004" t="s">
        <v>206166</v>
      </c>
      <c r="L40004" t="s">
        <v>206173</v>
      </c>
      <c r="M40004" t="s">
        <v>52</v>
      </c>
      <c r="O40004" t="s">
        <v>432</v>
      </c>
      <c r="P40004">
        <v>1337000</v>
      </c>
      <c r="Q40004" t="s">
        <v>206174</v>
      </c>
      <c r="R40004" t="s">
        <v>206175</v>
      </c>
      <c r="S40004" t="s">
        <v>206176</v>
      </c>
      <c r="T40004" t="s">
        <v>206177</v>
      </c>
      <c r="U40004" t="s">
        <v>34</v>
      </c>
      <c r="V40004" t="s">
        <v>206</v>
      </c>
      <c r="W40004" t="s">
        <v>207</v>
      </c>
      <c r="X40004" t="s">
        <v>208</v>
      </c>
      <c r="Y40004" t="s">
        <v>208</v>
      </c>
      <c r="Z40004" t="s">
        <v>18033</v>
      </c>
    </row>
    <row r="40005" spans="11:26" x14ac:dyDescent="0.3">
      <c r="K40005" t="s">
        <v>206178</v>
      </c>
      <c r="L40005" t="s">
        <v>206179</v>
      </c>
      <c r="M40005" t="s">
        <v>52</v>
      </c>
      <c r="O40005" t="s">
        <v>2799</v>
      </c>
      <c r="P40005">
        <v>20000</v>
      </c>
      <c r="Q40005" t="s">
        <v>206180</v>
      </c>
      <c r="R40005" t="s">
        <v>206181</v>
      </c>
      <c r="S40005" t="s">
        <v>206182</v>
      </c>
      <c r="T40005" t="s">
        <v>1249</v>
      </c>
      <c r="U40005" t="s">
        <v>34</v>
      </c>
      <c r="V40005" t="s">
        <v>206</v>
      </c>
      <c r="W40005" t="s">
        <v>93372</v>
      </c>
      <c r="X40005" t="s">
        <v>150069</v>
      </c>
      <c r="Y40005" t="s">
        <v>150069</v>
      </c>
      <c r="Z40005" s="1">
        <v>37257</v>
      </c>
    </row>
    <row r="40006" spans="11:26" x14ac:dyDescent="0.3">
      <c r="K40006" t="s">
        <v>206183</v>
      </c>
      <c r="L40006" t="s">
        <v>206184</v>
      </c>
      <c r="M40006" t="s">
        <v>28</v>
      </c>
      <c r="O40006" s="1">
        <v>40949</v>
      </c>
      <c r="P40006">
        <v>2500000</v>
      </c>
      <c r="Q40006" t="s">
        <v>206185</v>
      </c>
      <c r="R40006" t="s">
        <v>206186</v>
      </c>
      <c r="S40006" t="s">
        <v>206187</v>
      </c>
      <c r="T40006" t="s">
        <v>912</v>
      </c>
      <c r="U40006" t="s">
        <v>34</v>
      </c>
      <c r="V40006" t="s">
        <v>46</v>
      </c>
      <c r="W40006" t="s">
        <v>106</v>
      </c>
      <c r="X40006" t="s">
        <v>151</v>
      </c>
      <c r="Y40006" t="s">
        <v>151</v>
      </c>
      <c r="Z40006" t="s">
        <v>2408</v>
      </c>
    </row>
    <row r="40007" spans="11:26" x14ac:dyDescent="0.3">
      <c r="K40007" t="s">
        <v>206188</v>
      </c>
      <c r="L40007" t="s">
        <v>206189</v>
      </c>
      <c r="M40007" t="s">
        <v>52</v>
      </c>
      <c r="O40007" t="s">
        <v>10468</v>
      </c>
      <c r="P40007">
        <v>17500</v>
      </c>
      <c r="Q40007" t="s">
        <v>206190</v>
      </c>
      <c r="R40007" t="s">
        <v>206191</v>
      </c>
      <c r="T40007" t="s">
        <v>6</v>
      </c>
      <c r="U40007" t="s">
        <v>34</v>
      </c>
      <c r="V40007" t="s">
        <v>46</v>
      </c>
      <c r="W40007" t="s">
        <v>717</v>
      </c>
      <c r="X40007" t="s">
        <v>882</v>
      </c>
      <c r="Y40007" t="s">
        <v>13285</v>
      </c>
      <c r="Z40007" t="s">
        <v>116096</v>
      </c>
    </row>
    <row r="40008" spans="11:26" x14ac:dyDescent="0.3">
      <c r="K40008" t="s">
        <v>206188</v>
      </c>
      <c r="L40008" t="s">
        <v>206192</v>
      </c>
      <c r="M40008" t="s">
        <v>52</v>
      </c>
      <c r="O40008" s="1">
        <v>40912</v>
      </c>
      <c r="P40008">
        <v>20000</v>
      </c>
      <c r="Q40008" t="s">
        <v>206193</v>
      </c>
      <c r="R40008" t="s">
        <v>206194</v>
      </c>
      <c r="S40008" t="s">
        <v>206195</v>
      </c>
      <c r="T40008" t="s">
        <v>206196</v>
      </c>
      <c r="U40008" t="s">
        <v>34</v>
      </c>
      <c r="V40008" t="s">
        <v>96</v>
      </c>
      <c r="W40008" t="s">
        <v>5722</v>
      </c>
      <c r="X40008" t="s">
        <v>5723</v>
      </c>
      <c r="Y40008" t="s">
        <v>5724</v>
      </c>
      <c r="Z40008" s="1">
        <v>41677</v>
      </c>
    </row>
    <row r="40009" spans="11:26" x14ac:dyDescent="0.3">
      <c r="K40009" t="s">
        <v>206197</v>
      </c>
      <c r="L40009" t="s">
        <v>206198</v>
      </c>
      <c r="M40009" t="s">
        <v>52</v>
      </c>
      <c r="O40009" s="1">
        <v>41281</v>
      </c>
      <c r="P40009">
        <v>1000000</v>
      </c>
      <c r="Q40009" t="s">
        <v>206199</v>
      </c>
      <c r="R40009" t="s">
        <v>206200</v>
      </c>
      <c r="S40009" t="s">
        <v>206201</v>
      </c>
      <c r="T40009" t="s">
        <v>436</v>
      </c>
      <c r="U40009" t="s">
        <v>178</v>
      </c>
      <c r="V40009" t="s">
        <v>46</v>
      </c>
      <c r="W40009" t="s">
        <v>106</v>
      </c>
      <c r="X40009" t="s">
        <v>2081</v>
      </c>
      <c r="Y40009" t="s">
        <v>56033</v>
      </c>
    </row>
    <row r="40010" spans="11:26" x14ac:dyDescent="0.3">
      <c r="K40010" t="s">
        <v>206202</v>
      </c>
      <c r="L40010" t="s">
        <v>206203</v>
      </c>
      <c r="M40010" t="s">
        <v>190</v>
      </c>
      <c r="O40010" s="1">
        <v>41824</v>
      </c>
      <c r="Q40010" t="s">
        <v>206204</v>
      </c>
      <c r="R40010" t="s">
        <v>206205</v>
      </c>
      <c r="S40010" t="s">
        <v>206206</v>
      </c>
      <c r="T40010" t="s">
        <v>85</v>
      </c>
      <c r="U40010" t="s">
        <v>34</v>
      </c>
      <c r="V40010" t="s">
        <v>46</v>
      </c>
      <c r="W40010" t="s">
        <v>106</v>
      </c>
      <c r="X40010" t="s">
        <v>107</v>
      </c>
      <c r="Y40010" t="s">
        <v>116</v>
      </c>
      <c r="Z40010" s="1">
        <v>39448</v>
      </c>
    </row>
    <row r="40011" spans="11:26" x14ac:dyDescent="0.3">
      <c r="K40011" t="s">
        <v>206202</v>
      </c>
      <c r="L40011" t="s">
        <v>206207</v>
      </c>
      <c r="M40011" t="s">
        <v>52</v>
      </c>
      <c r="O40011" s="1">
        <v>42288</v>
      </c>
      <c r="P40011">
        <v>100000</v>
      </c>
      <c r="Q40011" t="s">
        <v>206208</v>
      </c>
      <c r="R40011" t="s">
        <v>206209</v>
      </c>
      <c r="S40011" t="s">
        <v>206210</v>
      </c>
      <c r="T40011" t="s">
        <v>95</v>
      </c>
      <c r="U40011" t="s">
        <v>34</v>
      </c>
      <c r="V40011" t="s">
        <v>46</v>
      </c>
      <c r="W40011" t="s">
        <v>488</v>
      </c>
      <c r="X40011" t="s">
        <v>489</v>
      </c>
      <c r="Y40011" t="s">
        <v>9627</v>
      </c>
    </row>
    <row r="40012" spans="11:26" x14ac:dyDescent="0.3">
      <c r="K40012" t="s">
        <v>206202</v>
      </c>
      <c r="L40012" t="s">
        <v>206211</v>
      </c>
      <c r="M40012" t="s">
        <v>52</v>
      </c>
      <c r="O40012" t="s">
        <v>14873</v>
      </c>
      <c r="P40012">
        <v>100000</v>
      </c>
      <c r="Q40012" t="s">
        <v>206212</v>
      </c>
      <c r="R40012" t="s">
        <v>206213</v>
      </c>
      <c r="S40012" t="s">
        <v>206214</v>
      </c>
      <c r="T40012" t="s">
        <v>12185</v>
      </c>
      <c r="U40012" t="s">
        <v>34</v>
      </c>
      <c r="V40012" t="s">
        <v>46</v>
      </c>
      <c r="W40012" t="s">
        <v>106</v>
      </c>
      <c r="X40012" t="s">
        <v>107</v>
      </c>
      <c r="Y40012" t="s">
        <v>116</v>
      </c>
    </row>
    <row r="40013" spans="11:26" x14ac:dyDescent="0.3">
      <c r="K40013" t="s">
        <v>206215</v>
      </c>
      <c r="L40013" t="s">
        <v>206216</v>
      </c>
      <c r="M40013" t="s">
        <v>52</v>
      </c>
      <c r="O40013" s="1">
        <v>41222</v>
      </c>
      <c r="P40013">
        <v>371248</v>
      </c>
      <c r="Q40013" t="s">
        <v>206217</v>
      </c>
      <c r="R40013" t="s">
        <v>206218</v>
      </c>
      <c r="S40013" t="s">
        <v>206219</v>
      </c>
      <c r="T40013" t="s">
        <v>206220</v>
      </c>
      <c r="U40013" t="s">
        <v>34</v>
      </c>
      <c r="V40013" t="s">
        <v>46</v>
      </c>
      <c r="W40013" t="s">
        <v>106</v>
      </c>
      <c r="X40013" t="s">
        <v>7356</v>
      </c>
      <c r="Y40013" t="s">
        <v>9667</v>
      </c>
      <c r="Z40013" s="1">
        <v>41275</v>
      </c>
    </row>
    <row r="40014" spans="11:26" x14ac:dyDescent="0.3">
      <c r="K40014" t="s">
        <v>206221</v>
      </c>
      <c r="L40014" t="s">
        <v>206222</v>
      </c>
      <c r="M40014" t="s">
        <v>52</v>
      </c>
      <c r="O40014" s="1">
        <v>41650</v>
      </c>
      <c r="Q40014" t="s">
        <v>206223</v>
      </c>
      <c r="R40014" t="s">
        <v>206224</v>
      </c>
      <c r="T40014" t="s">
        <v>206225</v>
      </c>
      <c r="U40014" t="s">
        <v>34</v>
      </c>
    </row>
    <row r="40015" spans="11:26" x14ac:dyDescent="0.3">
      <c r="K40015" t="s">
        <v>206226</v>
      </c>
      <c r="L40015" t="s">
        <v>206227</v>
      </c>
      <c r="M40015" t="s">
        <v>52</v>
      </c>
      <c r="O40015" t="s">
        <v>149395</v>
      </c>
      <c r="P40015">
        <v>85000</v>
      </c>
      <c r="Q40015" t="s">
        <v>206228</v>
      </c>
      <c r="R40015" t="s">
        <v>206229</v>
      </c>
      <c r="S40015" t="s">
        <v>206230</v>
      </c>
      <c r="T40015" t="s">
        <v>206231</v>
      </c>
      <c r="U40015" t="s">
        <v>34</v>
      </c>
      <c r="V40015" t="s">
        <v>96</v>
      </c>
      <c r="W40015" t="s">
        <v>336</v>
      </c>
      <c r="X40015" t="s">
        <v>337</v>
      </c>
      <c r="Y40015" t="s">
        <v>337</v>
      </c>
      <c r="Z40015" s="1">
        <v>37257</v>
      </c>
    </row>
    <row r="40016" spans="11:26" x14ac:dyDescent="0.3">
      <c r="K40016" t="s">
        <v>206232</v>
      </c>
      <c r="L40016" t="s">
        <v>206233</v>
      </c>
      <c r="M40016" t="s">
        <v>52</v>
      </c>
      <c r="O40016" s="1">
        <v>42037</v>
      </c>
      <c r="P40016">
        <v>770000</v>
      </c>
      <c r="Q40016" t="s">
        <v>206234</v>
      </c>
      <c r="R40016" t="s">
        <v>206235</v>
      </c>
      <c r="S40016" t="s">
        <v>206236</v>
      </c>
      <c r="T40016" t="s">
        <v>206237</v>
      </c>
      <c r="U40016" t="s">
        <v>34</v>
      </c>
      <c r="V40016" t="s">
        <v>46</v>
      </c>
      <c r="W40016" t="s">
        <v>106</v>
      </c>
      <c r="X40016" t="s">
        <v>2081</v>
      </c>
      <c r="Y40016" t="s">
        <v>2081</v>
      </c>
      <c r="Z40016" s="1">
        <v>40549</v>
      </c>
    </row>
    <row r="40017" spans="11:26" x14ac:dyDescent="0.3">
      <c r="K40017" t="s">
        <v>206238</v>
      </c>
      <c r="L40017" t="s">
        <v>206239</v>
      </c>
      <c r="M40017" t="s">
        <v>91</v>
      </c>
      <c r="O40017" s="1">
        <v>40546</v>
      </c>
      <c r="Q40017" t="s">
        <v>206240</v>
      </c>
      <c r="R40017" t="s">
        <v>206241</v>
      </c>
      <c r="S40017" t="s">
        <v>206242</v>
      </c>
      <c r="T40017" t="s">
        <v>206243</v>
      </c>
      <c r="U40017" t="s">
        <v>34</v>
      </c>
      <c r="V40017" t="s">
        <v>270</v>
      </c>
      <c r="W40017" t="s">
        <v>271</v>
      </c>
      <c r="X40017" t="s">
        <v>272</v>
      </c>
      <c r="Y40017" t="s">
        <v>272</v>
      </c>
      <c r="Z40017" t="s">
        <v>65470</v>
      </c>
    </row>
    <row r="40018" spans="11:26" x14ac:dyDescent="0.3">
      <c r="K40018" t="s">
        <v>206238</v>
      </c>
      <c r="L40018" t="s">
        <v>206244</v>
      </c>
      <c r="M40018" t="s">
        <v>52</v>
      </c>
      <c r="O40018" s="1">
        <v>40554</v>
      </c>
      <c r="P40018">
        <v>340000</v>
      </c>
      <c r="Q40018" t="s">
        <v>206245</v>
      </c>
      <c r="R40018" t="s">
        <v>206246</v>
      </c>
      <c r="S40018" t="s">
        <v>206247</v>
      </c>
      <c r="T40018" t="s">
        <v>74</v>
      </c>
      <c r="U40018" t="s">
        <v>345</v>
      </c>
      <c r="V40018" t="s">
        <v>270</v>
      </c>
      <c r="W40018" t="s">
        <v>2483</v>
      </c>
      <c r="X40018" t="s">
        <v>2484</v>
      </c>
      <c r="Y40018" t="s">
        <v>7680</v>
      </c>
      <c r="Z40018" s="1">
        <v>35431</v>
      </c>
    </row>
    <row r="40019" spans="11:26" x14ac:dyDescent="0.3">
      <c r="K40019" t="s">
        <v>206248</v>
      </c>
      <c r="L40019" t="s">
        <v>206249</v>
      </c>
      <c r="M40019" t="s">
        <v>28</v>
      </c>
      <c r="N40019" t="s">
        <v>40</v>
      </c>
      <c r="O40019" s="1">
        <v>38719</v>
      </c>
      <c r="P40019">
        <v>6000000</v>
      </c>
      <c r="Q40019" t="s">
        <v>206250</v>
      </c>
      <c r="R40019" t="s">
        <v>206251</v>
      </c>
      <c r="S40019" t="s">
        <v>206252</v>
      </c>
      <c r="T40019" t="s">
        <v>105</v>
      </c>
      <c r="U40019" t="s">
        <v>34</v>
      </c>
      <c r="V40019" t="s">
        <v>1816</v>
      </c>
      <c r="W40019">
        <v>2</v>
      </c>
      <c r="X40019" t="s">
        <v>25374</v>
      </c>
      <c r="Y40019" t="s">
        <v>25374</v>
      </c>
      <c r="Z40019" s="1">
        <v>37987</v>
      </c>
    </row>
    <row r="40020" spans="11:26" x14ac:dyDescent="0.3">
      <c r="K40020" t="s">
        <v>206253</v>
      </c>
      <c r="L40020" t="s">
        <v>206254</v>
      </c>
      <c r="M40020" t="s">
        <v>91</v>
      </c>
      <c r="O40020" t="s">
        <v>18810</v>
      </c>
      <c r="Q40020" t="s">
        <v>206255</v>
      </c>
      <c r="R40020" t="s">
        <v>206256</v>
      </c>
      <c r="S40020" t="s">
        <v>206257</v>
      </c>
      <c r="T40020" t="s">
        <v>409</v>
      </c>
      <c r="U40020" t="s">
        <v>34</v>
      </c>
      <c r="V40020" t="s">
        <v>46</v>
      </c>
      <c r="W40020" t="s">
        <v>167</v>
      </c>
      <c r="X40020" t="s">
        <v>168</v>
      </c>
      <c r="Y40020" t="s">
        <v>169</v>
      </c>
      <c r="Z40020" t="s">
        <v>18558</v>
      </c>
    </row>
    <row r="40021" spans="11:26" x14ac:dyDescent="0.3">
      <c r="K40021" t="s">
        <v>206253</v>
      </c>
      <c r="L40021" t="s">
        <v>206258</v>
      </c>
      <c r="M40021" t="s">
        <v>28</v>
      </c>
      <c r="O40021" s="1">
        <v>39089</v>
      </c>
      <c r="P40021">
        <v>1750000</v>
      </c>
      <c r="Q40021" t="s">
        <v>206259</v>
      </c>
      <c r="R40021" t="s">
        <v>206260</v>
      </c>
      <c r="S40021" t="s">
        <v>206261</v>
      </c>
      <c r="T40021" t="s">
        <v>2393</v>
      </c>
      <c r="U40021" t="s">
        <v>34</v>
      </c>
      <c r="V40021" t="s">
        <v>819</v>
      </c>
      <c r="W40021">
        <v>12</v>
      </c>
      <c r="X40021" t="s">
        <v>43433</v>
      </c>
      <c r="Y40021" t="s">
        <v>43433</v>
      </c>
      <c r="Z40021" s="1">
        <v>39448</v>
      </c>
    </row>
    <row r="40022" spans="11:26" x14ac:dyDescent="0.3">
      <c r="K40022" t="s">
        <v>206253</v>
      </c>
      <c r="L40022" t="s">
        <v>206262</v>
      </c>
      <c r="M40022" t="s">
        <v>28</v>
      </c>
      <c r="N40022" t="s">
        <v>29</v>
      </c>
      <c r="O40022" t="s">
        <v>38249</v>
      </c>
      <c r="P40022">
        <v>7500000</v>
      </c>
      <c r="Q40022" t="s">
        <v>206263</v>
      </c>
      <c r="R40022" t="s">
        <v>206264</v>
      </c>
      <c r="S40022" t="s">
        <v>206265</v>
      </c>
      <c r="T40022" t="s">
        <v>3601</v>
      </c>
      <c r="U40022" t="s">
        <v>34</v>
      </c>
      <c r="V40022" t="s">
        <v>46</v>
      </c>
      <c r="W40022" t="s">
        <v>75</v>
      </c>
      <c r="X40022" t="s">
        <v>464</v>
      </c>
      <c r="Y40022" t="s">
        <v>81289</v>
      </c>
      <c r="Z40022" s="1">
        <v>40909</v>
      </c>
    </row>
    <row r="40023" spans="11:26" x14ac:dyDescent="0.3">
      <c r="K40023" t="s">
        <v>206266</v>
      </c>
      <c r="L40023" t="s">
        <v>206267</v>
      </c>
      <c r="M40023" t="s">
        <v>28</v>
      </c>
      <c r="N40023" t="s">
        <v>40</v>
      </c>
      <c r="O40023" s="1">
        <v>39087</v>
      </c>
      <c r="P40023">
        <v>6300000</v>
      </c>
      <c r="Q40023" t="s">
        <v>206268</v>
      </c>
      <c r="R40023" t="s">
        <v>206269</v>
      </c>
      <c r="T40023" t="s">
        <v>11706</v>
      </c>
      <c r="U40023" t="s">
        <v>34</v>
      </c>
      <c r="V40023" t="s">
        <v>46</v>
      </c>
      <c r="W40023" t="s">
        <v>167</v>
      </c>
      <c r="X40023" t="s">
        <v>168</v>
      </c>
      <c r="Y40023" t="s">
        <v>47540</v>
      </c>
      <c r="Z40023" s="1">
        <v>41642</v>
      </c>
    </row>
    <row r="40024" spans="11:26" x14ac:dyDescent="0.3">
      <c r="K40024" t="s">
        <v>206266</v>
      </c>
      <c r="L40024" t="s">
        <v>206270</v>
      </c>
      <c r="M40024" t="s">
        <v>28</v>
      </c>
      <c r="N40024" t="s">
        <v>493</v>
      </c>
      <c r="O40024" s="1">
        <v>39824</v>
      </c>
      <c r="P40024">
        <v>5300000</v>
      </c>
      <c r="Q40024" t="s">
        <v>206271</v>
      </c>
      <c r="R40024" t="s">
        <v>206272</v>
      </c>
      <c r="S40024" t="s">
        <v>206273</v>
      </c>
      <c r="T40024" t="s">
        <v>4038</v>
      </c>
      <c r="U40024" t="s">
        <v>34</v>
      </c>
      <c r="V40024" t="s">
        <v>65</v>
      </c>
      <c r="W40024">
        <v>22</v>
      </c>
      <c r="X40024" t="s">
        <v>66</v>
      </c>
      <c r="Y40024" t="s">
        <v>66</v>
      </c>
      <c r="Z40024" s="1">
        <v>37988</v>
      </c>
    </row>
    <row r="40025" spans="11:26" x14ac:dyDescent="0.3">
      <c r="K40025" t="s">
        <v>206266</v>
      </c>
      <c r="L40025" t="s">
        <v>206274</v>
      </c>
      <c r="M40025" t="s">
        <v>28</v>
      </c>
      <c r="N40025" t="s">
        <v>29</v>
      </c>
      <c r="O40025" t="s">
        <v>111352</v>
      </c>
      <c r="P40025">
        <v>6500000</v>
      </c>
      <c r="Q40025" t="s">
        <v>206275</v>
      </c>
      <c r="R40025" t="s">
        <v>206276</v>
      </c>
      <c r="S40025" t="s">
        <v>206277</v>
      </c>
      <c r="T40025" t="s">
        <v>206278</v>
      </c>
      <c r="U40025" t="s">
        <v>178</v>
      </c>
      <c r="V40025" t="s">
        <v>46</v>
      </c>
      <c r="W40025" t="s">
        <v>167</v>
      </c>
      <c r="X40025" t="s">
        <v>168</v>
      </c>
      <c r="Y40025" t="s">
        <v>169</v>
      </c>
      <c r="Z40025" s="1">
        <v>40182</v>
      </c>
    </row>
    <row r="40026" spans="11:26" x14ac:dyDescent="0.3">
      <c r="K40026" t="s">
        <v>206279</v>
      </c>
      <c r="L40026" t="s">
        <v>206280</v>
      </c>
      <c r="M40026" t="s">
        <v>28</v>
      </c>
      <c r="O40026" s="1">
        <v>42074</v>
      </c>
      <c r="P40026">
        <v>23561</v>
      </c>
      <c r="Q40026" t="s">
        <v>206281</v>
      </c>
      <c r="R40026" t="s">
        <v>206282</v>
      </c>
      <c r="S40026" t="s">
        <v>206283</v>
      </c>
      <c r="T40026" t="s">
        <v>436</v>
      </c>
      <c r="U40026" t="s">
        <v>34</v>
      </c>
      <c r="Z40026" s="1">
        <v>39819</v>
      </c>
    </row>
    <row r="40027" spans="11:26" x14ac:dyDescent="0.3">
      <c r="K40027" t="s">
        <v>206284</v>
      </c>
      <c r="L40027" t="s">
        <v>206285</v>
      </c>
      <c r="M40027" t="s">
        <v>52</v>
      </c>
      <c r="O40027" s="1">
        <v>41767</v>
      </c>
      <c r="P40027">
        <v>75000</v>
      </c>
      <c r="Q40027" t="s">
        <v>206286</v>
      </c>
      <c r="R40027" t="s">
        <v>206287</v>
      </c>
      <c r="S40027" t="s">
        <v>206288</v>
      </c>
      <c r="T40027" t="s">
        <v>32768</v>
      </c>
      <c r="U40027" t="s">
        <v>34</v>
      </c>
      <c r="V40027" t="s">
        <v>35</v>
      </c>
      <c r="W40027">
        <v>2</v>
      </c>
      <c r="X40027" t="s">
        <v>35839</v>
      </c>
      <c r="Y40027" t="s">
        <v>35839</v>
      </c>
      <c r="Z40027" s="1">
        <v>40909</v>
      </c>
    </row>
    <row r="40028" spans="11:26" x14ac:dyDescent="0.3">
      <c r="K40028" t="s">
        <v>206289</v>
      </c>
      <c r="L40028" t="s">
        <v>206290</v>
      </c>
      <c r="M40028" t="s">
        <v>28</v>
      </c>
      <c r="N40028" t="s">
        <v>493</v>
      </c>
      <c r="O40028" s="1">
        <v>40368</v>
      </c>
      <c r="P40028">
        <v>2000000</v>
      </c>
      <c r="Q40028" t="s">
        <v>206291</v>
      </c>
      <c r="R40028" t="s">
        <v>206292</v>
      </c>
      <c r="S40028" t="s">
        <v>206293</v>
      </c>
      <c r="T40028" t="s">
        <v>206294</v>
      </c>
      <c r="U40028" t="s">
        <v>34</v>
      </c>
      <c r="V40028" t="s">
        <v>2141</v>
      </c>
      <c r="Z40028" s="1">
        <v>40179</v>
      </c>
    </row>
    <row r="40029" spans="11:26" x14ac:dyDescent="0.3">
      <c r="K40029" t="s">
        <v>206295</v>
      </c>
      <c r="L40029" t="s">
        <v>206296</v>
      </c>
      <c r="M40029" t="s">
        <v>28</v>
      </c>
      <c r="O40029" s="1">
        <v>37625</v>
      </c>
      <c r="Q40029" t="s">
        <v>206297</v>
      </c>
      <c r="R40029" t="s">
        <v>206298</v>
      </c>
      <c r="S40029" t="s">
        <v>206299</v>
      </c>
      <c r="T40029" t="s">
        <v>206300</v>
      </c>
      <c r="U40029" t="s">
        <v>34</v>
      </c>
      <c r="V40029" t="s">
        <v>46</v>
      </c>
      <c r="W40029" t="s">
        <v>106</v>
      </c>
      <c r="X40029" t="s">
        <v>2081</v>
      </c>
      <c r="Y40029" t="s">
        <v>14807</v>
      </c>
      <c r="Z40029" s="1">
        <v>41640</v>
      </c>
    </row>
    <row r="40030" spans="11:26" x14ac:dyDescent="0.3">
      <c r="K40030" t="s">
        <v>206301</v>
      </c>
      <c r="L40030" t="s">
        <v>206302</v>
      </c>
      <c r="M40030" t="s">
        <v>52</v>
      </c>
      <c r="O40030" t="s">
        <v>840</v>
      </c>
      <c r="Q40030" t="s">
        <v>206303</v>
      </c>
      <c r="R40030" t="s">
        <v>206304</v>
      </c>
      <c r="S40030" t="s">
        <v>206305</v>
      </c>
      <c r="T40030" t="s">
        <v>206306</v>
      </c>
      <c r="U40030" t="s">
        <v>34</v>
      </c>
      <c r="V40030" t="s">
        <v>46</v>
      </c>
      <c r="W40030" t="s">
        <v>2384</v>
      </c>
      <c r="X40030" t="s">
        <v>6508</v>
      </c>
      <c r="Y40030" t="s">
        <v>6508</v>
      </c>
    </row>
    <row r="40031" spans="11:26" x14ac:dyDescent="0.3">
      <c r="K40031" t="s">
        <v>206307</v>
      </c>
      <c r="L40031" t="s">
        <v>206308</v>
      </c>
      <c r="M40031" t="s">
        <v>28</v>
      </c>
      <c r="N40031" t="s">
        <v>29</v>
      </c>
      <c r="O40031" s="1">
        <v>39510</v>
      </c>
      <c r="P40031">
        <v>18000000</v>
      </c>
      <c r="Q40031" t="s">
        <v>206309</v>
      </c>
      <c r="R40031" t="s">
        <v>206310</v>
      </c>
      <c r="S40031" t="s">
        <v>206311</v>
      </c>
      <c r="T40031" t="s">
        <v>206312</v>
      </c>
      <c r="U40031" t="s">
        <v>34</v>
      </c>
      <c r="V40031" t="s">
        <v>1922</v>
      </c>
      <c r="W40031">
        <v>25</v>
      </c>
      <c r="X40031" t="s">
        <v>2708</v>
      </c>
      <c r="Y40031" t="s">
        <v>2709</v>
      </c>
      <c r="Z40031" t="s">
        <v>206313</v>
      </c>
    </row>
    <row r="40032" spans="11:26" x14ac:dyDescent="0.3">
      <c r="K40032" t="s">
        <v>206307</v>
      </c>
      <c r="L40032" t="s">
        <v>206314</v>
      </c>
      <c r="M40032" t="s">
        <v>28</v>
      </c>
      <c r="N40032" t="s">
        <v>29</v>
      </c>
      <c r="O40032" t="s">
        <v>85916</v>
      </c>
      <c r="P40032">
        <v>30000000</v>
      </c>
      <c r="Q40032" t="s">
        <v>206315</v>
      </c>
      <c r="R40032" t="s">
        <v>206316</v>
      </c>
      <c r="S40032" t="s">
        <v>206317</v>
      </c>
      <c r="T40032" t="s">
        <v>95</v>
      </c>
      <c r="U40032" t="s">
        <v>345</v>
      </c>
      <c r="V40032" t="s">
        <v>46</v>
      </c>
      <c r="W40032" t="s">
        <v>975</v>
      </c>
      <c r="X40032" t="s">
        <v>36705</v>
      </c>
      <c r="Y40032" t="s">
        <v>36705</v>
      </c>
    </row>
    <row r="40033" spans="11:26" x14ac:dyDescent="0.3">
      <c r="K40033" t="s">
        <v>206307</v>
      </c>
      <c r="L40033" t="s">
        <v>206318</v>
      </c>
      <c r="M40033" t="s">
        <v>28</v>
      </c>
      <c r="O40033" s="1">
        <v>39853</v>
      </c>
      <c r="P40033">
        <v>10000000</v>
      </c>
      <c r="Q40033" t="s">
        <v>206319</v>
      </c>
      <c r="R40033" t="s">
        <v>206320</v>
      </c>
      <c r="S40033" t="s">
        <v>206321</v>
      </c>
      <c r="T40033" t="s">
        <v>436</v>
      </c>
      <c r="U40033" t="s">
        <v>34</v>
      </c>
      <c r="V40033" t="s">
        <v>46</v>
      </c>
      <c r="W40033" t="s">
        <v>106</v>
      </c>
      <c r="X40033" t="s">
        <v>1650</v>
      </c>
      <c r="Y40033" t="s">
        <v>1651</v>
      </c>
      <c r="Z40033" s="1">
        <v>35065</v>
      </c>
    </row>
    <row r="40034" spans="11:26" x14ac:dyDescent="0.3">
      <c r="K40034" t="s">
        <v>206322</v>
      </c>
      <c r="L40034" t="s">
        <v>206323</v>
      </c>
      <c r="M40034" t="s">
        <v>28</v>
      </c>
      <c r="O40034" s="1">
        <v>41066</v>
      </c>
      <c r="P40034">
        <v>855000</v>
      </c>
      <c r="Q40034" t="s">
        <v>206324</v>
      </c>
      <c r="R40034" t="s">
        <v>206325</v>
      </c>
      <c r="S40034" t="s">
        <v>206326</v>
      </c>
      <c r="T40034" t="s">
        <v>3945</v>
      </c>
      <c r="U40034" t="s">
        <v>34</v>
      </c>
      <c r="V40034" t="s">
        <v>46</v>
      </c>
      <c r="W40034" t="s">
        <v>106</v>
      </c>
      <c r="X40034" t="s">
        <v>1650</v>
      </c>
      <c r="Y40034" t="s">
        <v>20678</v>
      </c>
    </row>
    <row r="40035" spans="11:26" x14ac:dyDescent="0.3">
      <c r="K40035" t="s">
        <v>206327</v>
      </c>
      <c r="L40035" t="s">
        <v>206328</v>
      </c>
      <c r="M40035" t="s">
        <v>52</v>
      </c>
      <c r="O40035" s="1">
        <v>41645</v>
      </c>
      <c r="Q40035" t="s">
        <v>206329</v>
      </c>
      <c r="R40035" t="s">
        <v>206330</v>
      </c>
      <c r="S40035" t="s">
        <v>206331</v>
      </c>
      <c r="T40035" t="s">
        <v>95</v>
      </c>
      <c r="U40035" t="s">
        <v>34</v>
      </c>
      <c r="V40035" t="s">
        <v>46</v>
      </c>
      <c r="W40035" t="s">
        <v>106</v>
      </c>
      <c r="X40035" t="s">
        <v>107</v>
      </c>
      <c r="Y40035" t="s">
        <v>1681</v>
      </c>
      <c r="Z40035" s="1">
        <v>39448</v>
      </c>
    </row>
    <row r="40036" spans="11:26" x14ac:dyDescent="0.3">
      <c r="K40036" t="s">
        <v>206332</v>
      </c>
      <c r="L40036" t="s">
        <v>206333</v>
      </c>
      <c r="M40036" t="s">
        <v>52</v>
      </c>
      <c r="O40036" t="s">
        <v>9106</v>
      </c>
      <c r="P40036">
        <v>350000</v>
      </c>
      <c r="Q40036" t="s">
        <v>206334</v>
      </c>
      <c r="R40036" t="s">
        <v>206335</v>
      </c>
      <c r="S40036" t="s">
        <v>206336</v>
      </c>
      <c r="T40036" t="s">
        <v>95</v>
      </c>
      <c r="U40036" t="s">
        <v>34</v>
      </c>
      <c r="V40036" t="s">
        <v>46</v>
      </c>
      <c r="W40036" t="s">
        <v>106</v>
      </c>
      <c r="X40036" t="s">
        <v>107</v>
      </c>
      <c r="Y40036" t="s">
        <v>9086</v>
      </c>
      <c r="Z40036" t="s">
        <v>206337</v>
      </c>
    </row>
    <row r="40037" spans="11:26" x14ac:dyDescent="0.3">
      <c r="K40037" t="s">
        <v>206338</v>
      </c>
      <c r="L40037" t="s">
        <v>206339</v>
      </c>
      <c r="M40037" t="s">
        <v>28</v>
      </c>
      <c r="N40037" t="s">
        <v>40</v>
      </c>
      <c r="O40037" t="s">
        <v>29781</v>
      </c>
      <c r="P40037">
        <v>3336438</v>
      </c>
      <c r="Q40037" t="s">
        <v>206340</v>
      </c>
      <c r="R40037" t="s">
        <v>206341</v>
      </c>
      <c r="S40037" t="s">
        <v>206342</v>
      </c>
      <c r="T40037" t="s">
        <v>206343</v>
      </c>
      <c r="U40037" t="s">
        <v>1158</v>
      </c>
      <c r="V40037" t="s">
        <v>46</v>
      </c>
      <c r="W40037" t="s">
        <v>1081</v>
      </c>
      <c r="X40037" t="s">
        <v>1082</v>
      </c>
      <c r="Y40037" t="s">
        <v>1082</v>
      </c>
      <c r="Z40037" s="1">
        <v>33604</v>
      </c>
    </row>
    <row r="40038" spans="11:26" x14ac:dyDescent="0.3">
      <c r="K40038" t="s">
        <v>206344</v>
      </c>
      <c r="L40038" t="s">
        <v>206345</v>
      </c>
      <c r="M40038" t="s">
        <v>91</v>
      </c>
      <c r="O40038" s="1">
        <v>42279</v>
      </c>
      <c r="Q40038" t="s">
        <v>206346</v>
      </c>
      <c r="R40038" t="s">
        <v>206347</v>
      </c>
      <c r="S40038" t="s">
        <v>206348</v>
      </c>
      <c r="T40038" t="s">
        <v>206349</v>
      </c>
      <c r="U40038" t="s">
        <v>34</v>
      </c>
      <c r="V40038" t="s">
        <v>46</v>
      </c>
      <c r="W40038" t="s">
        <v>106</v>
      </c>
      <c r="X40038" t="s">
        <v>107</v>
      </c>
      <c r="Y40038" t="s">
        <v>179</v>
      </c>
      <c r="Z40038" s="1">
        <v>40909</v>
      </c>
    </row>
    <row r="40039" spans="11:26" x14ac:dyDescent="0.3">
      <c r="K40039" t="s">
        <v>206350</v>
      </c>
      <c r="L40039" t="s">
        <v>206351</v>
      </c>
      <c r="M40039" t="s">
        <v>52</v>
      </c>
      <c r="O40039" s="1">
        <v>40909</v>
      </c>
      <c r="P40039">
        <v>150000</v>
      </c>
      <c r="Q40039" t="s">
        <v>206352</v>
      </c>
      <c r="R40039" t="s">
        <v>206353</v>
      </c>
      <c r="S40039" t="s">
        <v>206354</v>
      </c>
      <c r="T40039" t="s">
        <v>177242</v>
      </c>
      <c r="U40039" t="s">
        <v>34</v>
      </c>
      <c r="V40039" t="s">
        <v>46</v>
      </c>
      <c r="W40039" t="s">
        <v>471</v>
      </c>
      <c r="X40039" t="s">
        <v>1760</v>
      </c>
      <c r="Y40039" t="s">
        <v>1760</v>
      </c>
      <c r="Z40039" s="1">
        <v>41285</v>
      </c>
    </row>
    <row r="40040" spans="11:26" x14ac:dyDescent="0.3">
      <c r="K40040" t="s">
        <v>206355</v>
      </c>
      <c r="L40040" t="s">
        <v>206356</v>
      </c>
      <c r="M40040" t="s">
        <v>52</v>
      </c>
      <c r="O40040" s="1">
        <v>40179</v>
      </c>
      <c r="Q40040" t="s">
        <v>206357</v>
      </c>
      <c r="R40040" t="s">
        <v>206358</v>
      </c>
      <c r="S40040" t="s">
        <v>206359</v>
      </c>
      <c r="U40040" t="s">
        <v>34</v>
      </c>
    </row>
    <row r="40041" spans="11:26" x14ac:dyDescent="0.3">
      <c r="K40041" t="s">
        <v>206360</v>
      </c>
      <c r="L40041" t="s">
        <v>206361</v>
      </c>
      <c r="M40041" t="s">
        <v>52</v>
      </c>
      <c r="O40041" t="s">
        <v>17480</v>
      </c>
      <c r="P40041">
        <v>1360000</v>
      </c>
      <c r="Q40041" t="s">
        <v>206362</v>
      </c>
      <c r="R40041" t="s">
        <v>206363</v>
      </c>
      <c r="S40041" t="s">
        <v>206364</v>
      </c>
      <c r="T40041" t="s">
        <v>36283</v>
      </c>
      <c r="U40041" t="s">
        <v>34</v>
      </c>
      <c r="V40041" t="s">
        <v>46</v>
      </c>
      <c r="W40041" t="s">
        <v>106</v>
      </c>
      <c r="X40041" t="s">
        <v>107</v>
      </c>
      <c r="Y40041" t="s">
        <v>396</v>
      </c>
      <c r="Z40041" s="1">
        <v>36161</v>
      </c>
    </row>
    <row r="40042" spans="11:26" x14ac:dyDescent="0.3">
      <c r="K40042" t="s">
        <v>206365</v>
      </c>
      <c r="L40042" t="s">
        <v>206366</v>
      </c>
      <c r="M40042" t="s">
        <v>52</v>
      </c>
      <c r="O40042" t="s">
        <v>20261</v>
      </c>
      <c r="Q40042" t="s">
        <v>206367</v>
      </c>
      <c r="R40042" t="s">
        <v>206368</v>
      </c>
      <c r="S40042" t="s">
        <v>206369</v>
      </c>
      <c r="T40042" t="s">
        <v>95</v>
      </c>
      <c r="U40042" t="s">
        <v>34</v>
      </c>
      <c r="V40042" t="s">
        <v>46</v>
      </c>
      <c r="W40042" t="s">
        <v>2265</v>
      </c>
      <c r="X40042" t="s">
        <v>2266</v>
      </c>
      <c r="Y40042" t="s">
        <v>2266</v>
      </c>
    </row>
    <row r="40043" spans="11:26" x14ac:dyDescent="0.3">
      <c r="K40043" t="s">
        <v>206370</v>
      </c>
      <c r="L40043" t="s">
        <v>206371</v>
      </c>
      <c r="M40043" t="s">
        <v>28</v>
      </c>
      <c r="O40043" s="1">
        <v>41275</v>
      </c>
      <c r="P40043">
        <v>500000</v>
      </c>
      <c r="Q40043" t="s">
        <v>206372</v>
      </c>
      <c r="R40043" t="s">
        <v>206373</v>
      </c>
      <c r="T40043" t="s">
        <v>206374</v>
      </c>
      <c r="U40043" t="s">
        <v>34</v>
      </c>
      <c r="Z40043" t="s">
        <v>167326</v>
      </c>
    </row>
    <row r="40044" spans="11:26" x14ac:dyDescent="0.3">
      <c r="K40044" t="s">
        <v>206370</v>
      </c>
      <c r="L40044" t="s">
        <v>206375</v>
      </c>
      <c r="M40044" t="s">
        <v>28</v>
      </c>
      <c r="O40044" t="s">
        <v>379</v>
      </c>
      <c r="P40044">
        <v>435000</v>
      </c>
      <c r="Q40044" t="s">
        <v>206376</v>
      </c>
      <c r="R40044" t="s">
        <v>206377</v>
      </c>
      <c r="S40044" t="s">
        <v>206378</v>
      </c>
      <c r="T40044" t="s">
        <v>16255</v>
      </c>
      <c r="U40044" t="s">
        <v>34</v>
      </c>
    </row>
    <row r="40045" spans="11:26" x14ac:dyDescent="0.3">
      <c r="K40045" t="s">
        <v>206370</v>
      </c>
      <c r="L40045" t="s">
        <v>206379</v>
      </c>
      <c r="M40045" t="s">
        <v>324</v>
      </c>
      <c r="O40045" s="1">
        <v>41279</v>
      </c>
      <c r="P40045">
        <v>30000</v>
      </c>
      <c r="Q40045" t="s">
        <v>206380</v>
      </c>
      <c r="R40045" t="s">
        <v>206381</v>
      </c>
      <c r="S40045" t="s">
        <v>206382</v>
      </c>
      <c r="T40045" t="s">
        <v>5804</v>
      </c>
      <c r="U40045" t="s">
        <v>34</v>
      </c>
      <c r="V40045" t="s">
        <v>800</v>
      </c>
      <c r="X40045" t="s">
        <v>801</v>
      </c>
      <c r="Y40045" t="s">
        <v>801</v>
      </c>
      <c r="Z40045" s="1">
        <v>40909</v>
      </c>
    </row>
    <row r="40046" spans="11:26" x14ac:dyDescent="0.3">
      <c r="K40046" t="s">
        <v>206370</v>
      </c>
      <c r="L40046" t="s">
        <v>206383</v>
      </c>
      <c r="M40046" t="s">
        <v>52</v>
      </c>
      <c r="O40046" t="s">
        <v>14653</v>
      </c>
      <c r="P40046">
        <v>40000</v>
      </c>
      <c r="Q40046" t="s">
        <v>206384</v>
      </c>
      <c r="R40046" t="s">
        <v>206385</v>
      </c>
      <c r="S40046" t="s">
        <v>206386</v>
      </c>
      <c r="T40046" t="s">
        <v>14640</v>
      </c>
      <c r="U40046" t="s">
        <v>178</v>
      </c>
      <c r="V40046" t="s">
        <v>1922</v>
      </c>
      <c r="W40046">
        <v>7</v>
      </c>
      <c r="X40046" t="s">
        <v>2207</v>
      </c>
      <c r="Y40046" t="s">
        <v>206387</v>
      </c>
      <c r="Z40046" s="1">
        <v>39450</v>
      </c>
    </row>
    <row r="40047" spans="11:26" x14ac:dyDescent="0.3">
      <c r="K40047" t="s">
        <v>206370</v>
      </c>
      <c r="L40047" t="s">
        <v>206388</v>
      </c>
      <c r="M40047" t="s">
        <v>52</v>
      </c>
      <c r="O40047" s="1">
        <v>40911</v>
      </c>
      <c r="P40047">
        <v>25000</v>
      </c>
      <c r="Q40047" t="s">
        <v>206389</v>
      </c>
      <c r="R40047" t="s">
        <v>206390</v>
      </c>
      <c r="S40047" t="s">
        <v>206391</v>
      </c>
      <c r="T40047" t="s">
        <v>206392</v>
      </c>
      <c r="U40047" t="s">
        <v>34</v>
      </c>
      <c r="V40047" t="s">
        <v>46</v>
      </c>
      <c r="W40047" t="s">
        <v>260</v>
      </c>
      <c r="X40047" t="s">
        <v>402</v>
      </c>
      <c r="Y40047" t="s">
        <v>402</v>
      </c>
      <c r="Z40047" s="1">
        <v>40179</v>
      </c>
    </row>
    <row r="40048" spans="11:26" x14ac:dyDescent="0.3">
      <c r="K40048" t="s">
        <v>206393</v>
      </c>
      <c r="L40048" t="s">
        <v>206394</v>
      </c>
      <c r="M40048" t="s">
        <v>28</v>
      </c>
      <c r="N40048" t="s">
        <v>40</v>
      </c>
      <c r="O40048" s="1">
        <v>37993</v>
      </c>
      <c r="P40048">
        <v>1100000</v>
      </c>
      <c r="Q40048" t="s">
        <v>206395</v>
      </c>
      <c r="R40048" t="s">
        <v>206396</v>
      </c>
      <c r="S40048" t="s">
        <v>206397</v>
      </c>
      <c r="U40048" t="s">
        <v>34</v>
      </c>
    </row>
    <row r="40049" spans="11:26" x14ac:dyDescent="0.3">
      <c r="K40049" t="s">
        <v>206393</v>
      </c>
      <c r="L40049" t="s">
        <v>206398</v>
      </c>
      <c r="M40049" t="s">
        <v>1537</v>
      </c>
      <c r="O40049" s="1">
        <v>40909</v>
      </c>
      <c r="Q40049" t="s">
        <v>206399</v>
      </c>
      <c r="R40049" t="s">
        <v>206400</v>
      </c>
      <c r="S40049" t="s">
        <v>206401</v>
      </c>
      <c r="T40049" t="s">
        <v>4324</v>
      </c>
      <c r="U40049" t="s">
        <v>34</v>
      </c>
      <c r="V40049" t="s">
        <v>46</v>
      </c>
      <c r="W40049" t="s">
        <v>228</v>
      </c>
      <c r="X40049" t="s">
        <v>229</v>
      </c>
      <c r="Y40049" t="s">
        <v>229</v>
      </c>
      <c r="Z40049" s="1">
        <v>40909</v>
      </c>
    </row>
    <row r="40050" spans="11:26" x14ac:dyDescent="0.3">
      <c r="K40050" t="s">
        <v>206393</v>
      </c>
      <c r="L40050" t="s">
        <v>206402</v>
      </c>
      <c r="M40050" t="s">
        <v>28</v>
      </c>
      <c r="N40050" t="s">
        <v>8998</v>
      </c>
      <c r="O40050" t="s">
        <v>5808</v>
      </c>
      <c r="P40050">
        <v>15000000</v>
      </c>
      <c r="Q40050" t="s">
        <v>206403</v>
      </c>
      <c r="R40050" t="s">
        <v>206404</v>
      </c>
      <c r="S40050" t="s">
        <v>206405</v>
      </c>
      <c r="T40050" t="s">
        <v>3945</v>
      </c>
      <c r="U40050" t="s">
        <v>34</v>
      </c>
      <c r="V40050" t="s">
        <v>35</v>
      </c>
      <c r="W40050">
        <v>25</v>
      </c>
      <c r="X40050" t="s">
        <v>245</v>
      </c>
      <c r="Y40050" t="s">
        <v>245</v>
      </c>
      <c r="Z40050" s="1">
        <v>39814</v>
      </c>
    </row>
    <row r="40051" spans="11:26" x14ac:dyDescent="0.3">
      <c r="K40051" t="s">
        <v>206393</v>
      </c>
      <c r="L40051" t="s">
        <v>206406</v>
      </c>
      <c r="M40051" t="s">
        <v>28</v>
      </c>
      <c r="N40051" t="s">
        <v>1189</v>
      </c>
      <c r="O40051" s="1">
        <v>39968</v>
      </c>
      <c r="P40051">
        <v>10000000</v>
      </c>
      <c r="Q40051" t="s">
        <v>206407</v>
      </c>
      <c r="R40051" t="s">
        <v>206408</v>
      </c>
      <c r="S40051" t="s">
        <v>206409</v>
      </c>
      <c r="T40051" t="s">
        <v>43570</v>
      </c>
      <c r="U40051" t="s">
        <v>34</v>
      </c>
      <c r="V40051" t="s">
        <v>46</v>
      </c>
      <c r="W40051" t="s">
        <v>260</v>
      </c>
      <c r="X40051" t="s">
        <v>402</v>
      </c>
      <c r="Y40051" t="s">
        <v>536</v>
      </c>
      <c r="Z40051" s="1">
        <v>40179</v>
      </c>
    </row>
    <row r="40052" spans="11:26" x14ac:dyDescent="0.3">
      <c r="K40052" t="s">
        <v>206393</v>
      </c>
      <c r="L40052" t="s">
        <v>206410</v>
      </c>
      <c r="M40052" t="s">
        <v>28</v>
      </c>
      <c r="N40052" t="s">
        <v>493</v>
      </c>
      <c r="O40052" s="1">
        <v>38729</v>
      </c>
      <c r="P40052">
        <v>18500000</v>
      </c>
      <c r="Q40052" t="s">
        <v>206411</v>
      </c>
      <c r="R40052" t="s">
        <v>206412</v>
      </c>
      <c r="S40052" t="s">
        <v>206413</v>
      </c>
      <c r="T40052" t="s">
        <v>115</v>
      </c>
      <c r="U40052" t="s">
        <v>34</v>
      </c>
      <c r="V40052" t="s">
        <v>46</v>
      </c>
      <c r="W40052" t="s">
        <v>106</v>
      </c>
      <c r="X40052" t="s">
        <v>151</v>
      </c>
      <c r="Y40052" t="s">
        <v>84104</v>
      </c>
      <c r="Z40052" s="1">
        <v>40909</v>
      </c>
    </row>
    <row r="40053" spans="11:26" x14ac:dyDescent="0.3">
      <c r="K40053" t="s">
        <v>206393</v>
      </c>
      <c r="L40053" t="s">
        <v>206414</v>
      </c>
      <c r="M40053" t="s">
        <v>256</v>
      </c>
      <c r="O40053" s="1">
        <v>39449</v>
      </c>
      <c r="P40053">
        <v>20000000</v>
      </c>
      <c r="Q40053" t="s">
        <v>206415</v>
      </c>
      <c r="R40053" t="s">
        <v>206416</v>
      </c>
      <c r="S40053" t="s">
        <v>206417</v>
      </c>
      <c r="T40053" t="s">
        <v>17107</v>
      </c>
      <c r="U40053" t="s">
        <v>34</v>
      </c>
      <c r="V40053" t="s">
        <v>65</v>
      </c>
      <c r="W40053">
        <v>19</v>
      </c>
      <c r="X40053" t="s">
        <v>4613</v>
      </c>
      <c r="Y40053" t="s">
        <v>4613</v>
      </c>
    </row>
    <row r="40054" spans="11:26" x14ac:dyDescent="0.3">
      <c r="K40054" t="s">
        <v>206393</v>
      </c>
      <c r="L40054" t="s">
        <v>206418</v>
      </c>
      <c r="M40054" t="s">
        <v>28</v>
      </c>
      <c r="N40054" t="s">
        <v>29</v>
      </c>
      <c r="O40054" s="1">
        <v>38359</v>
      </c>
      <c r="P40054">
        <v>10000000</v>
      </c>
      <c r="Q40054" t="s">
        <v>206419</v>
      </c>
      <c r="R40054" t="s">
        <v>206420</v>
      </c>
      <c r="S40054" t="s">
        <v>206421</v>
      </c>
      <c r="T40054" t="s">
        <v>95</v>
      </c>
      <c r="U40054" t="s">
        <v>34</v>
      </c>
      <c r="V40054" t="s">
        <v>46</v>
      </c>
      <c r="W40054" t="s">
        <v>106</v>
      </c>
      <c r="X40054" t="s">
        <v>107</v>
      </c>
      <c r="Y40054" t="s">
        <v>1975</v>
      </c>
    </row>
    <row r="40055" spans="11:26" x14ac:dyDescent="0.3">
      <c r="K40055" t="s">
        <v>206393</v>
      </c>
      <c r="L40055" t="s">
        <v>206422</v>
      </c>
      <c r="M40055" t="s">
        <v>28</v>
      </c>
      <c r="N40055" t="s">
        <v>2690</v>
      </c>
      <c r="O40055" t="s">
        <v>10671</v>
      </c>
      <c r="P40055">
        <v>30000000</v>
      </c>
      <c r="Q40055" t="s">
        <v>206423</v>
      </c>
      <c r="R40055" t="s">
        <v>206424</v>
      </c>
      <c r="S40055" t="s">
        <v>206425</v>
      </c>
      <c r="T40055" t="s">
        <v>206426</v>
      </c>
      <c r="U40055" t="s">
        <v>34</v>
      </c>
      <c r="V40055" t="s">
        <v>46</v>
      </c>
      <c r="W40055" t="s">
        <v>106</v>
      </c>
      <c r="X40055" t="s">
        <v>151</v>
      </c>
      <c r="Y40055" t="s">
        <v>576</v>
      </c>
      <c r="Z40055" s="1">
        <v>40551</v>
      </c>
    </row>
    <row r="40056" spans="11:26" x14ac:dyDescent="0.3">
      <c r="K40056" t="s">
        <v>206393</v>
      </c>
      <c r="L40056" t="s">
        <v>206427</v>
      </c>
      <c r="M40056" t="s">
        <v>28</v>
      </c>
      <c r="N40056" t="s">
        <v>8998</v>
      </c>
      <c r="O40056" t="s">
        <v>25147</v>
      </c>
      <c r="P40056">
        <v>25000000</v>
      </c>
      <c r="Q40056" t="s">
        <v>206428</v>
      </c>
      <c r="R40056" t="s">
        <v>206429</v>
      </c>
      <c r="S40056" t="s">
        <v>206430</v>
      </c>
      <c r="T40056" t="s">
        <v>1249</v>
      </c>
      <c r="U40056" t="s">
        <v>34</v>
      </c>
      <c r="V40056" t="s">
        <v>46</v>
      </c>
      <c r="W40056" t="s">
        <v>260</v>
      </c>
      <c r="X40056" t="s">
        <v>5734</v>
      </c>
      <c r="Y40056" t="s">
        <v>86948</v>
      </c>
    </row>
    <row r="40057" spans="11:26" x14ac:dyDescent="0.3">
      <c r="K40057" t="s">
        <v>206393</v>
      </c>
      <c r="L40057" t="s">
        <v>206431</v>
      </c>
      <c r="M40057" t="s">
        <v>28</v>
      </c>
      <c r="N40057" t="s">
        <v>1189</v>
      </c>
      <c r="O40057" s="1">
        <v>39449</v>
      </c>
      <c r="P40057">
        <v>65000000</v>
      </c>
      <c r="Q40057" t="s">
        <v>206432</v>
      </c>
      <c r="R40057" t="s">
        <v>206433</v>
      </c>
      <c r="S40057" t="s">
        <v>206434</v>
      </c>
      <c r="T40057" t="s">
        <v>95</v>
      </c>
      <c r="U40057" t="s">
        <v>34</v>
      </c>
      <c r="V40057" t="s">
        <v>46</v>
      </c>
      <c r="W40057" t="s">
        <v>142</v>
      </c>
      <c r="X40057" t="s">
        <v>2149</v>
      </c>
      <c r="Y40057" t="s">
        <v>204982</v>
      </c>
    </row>
    <row r="40058" spans="11:26" x14ac:dyDescent="0.3">
      <c r="K40058" t="s">
        <v>206393</v>
      </c>
      <c r="L40058" t="s">
        <v>206435</v>
      </c>
      <c r="M40058" t="s">
        <v>28</v>
      </c>
      <c r="N40058" t="s">
        <v>1415</v>
      </c>
      <c r="O40058" s="1">
        <v>40211</v>
      </c>
      <c r="P40058">
        <v>50000000</v>
      </c>
      <c r="Q40058" t="s">
        <v>206436</v>
      </c>
      <c r="R40058" t="s">
        <v>206437</v>
      </c>
      <c r="S40058" t="s">
        <v>206438</v>
      </c>
      <c r="U40058" t="s">
        <v>34</v>
      </c>
      <c r="V40058" t="s">
        <v>65</v>
      </c>
      <c r="W40058">
        <v>4</v>
      </c>
      <c r="X40058" t="s">
        <v>297</v>
      </c>
      <c r="Y40058" t="s">
        <v>708</v>
      </c>
      <c r="Z40058" s="1">
        <v>40909</v>
      </c>
    </row>
    <row r="40059" spans="11:26" x14ac:dyDescent="0.3">
      <c r="K40059" t="s">
        <v>206439</v>
      </c>
      <c r="L40059" t="s">
        <v>206440</v>
      </c>
      <c r="M40059" t="s">
        <v>91</v>
      </c>
      <c r="O40059" t="s">
        <v>697</v>
      </c>
      <c r="P40059">
        <v>163758</v>
      </c>
      <c r="Q40059" t="s">
        <v>206441</v>
      </c>
      <c r="R40059" t="s">
        <v>206442</v>
      </c>
      <c r="T40059" t="s">
        <v>1294</v>
      </c>
      <c r="U40059" t="s">
        <v>34</v>
      </c>
      <c r="V40059" t="s">
        <v>125</v>
      </c>
      <c r="W40059">
        <v>12</v>
      </c>
      <c r="X40059" t="s">
        <v>126</v>
      </c>
      <c r="Y40059" t="s">
        <v>126</v>
      </c>
    </row>
    <row r="40060" spans="11:26" x14ac:dyDescent="0.3">
      <c r="K40060" t="s">
        <v>206443</v>
      </c>
      <c r="L40060" t="s">
        <v>206444</v>
      </c>
      <c r="M40060" t="s">
        <v>52</v>
      </c>
      <c r="O40060" s="1">
        <v>41640</v>
      </c>
      <c r="P40060">
        <v>1200000</v>
      </c>
      <c r="Q40060" t="s">
        <v>206445</v>
      </c>
      <c r="R40060" t="s">
        <v>206446</v>
      </c>
      <c r="S40060" t="s">
        <v>206447</v>
      </c>
      <c r="T40060" t="s">
        <v>206448</v>
      </c>
      <c r="U40060" t="s">
        <v>34</v>
      </c>
      <c r="V40060" t="s">
        <v>46</v>
      </c>
      <c r="W40060" t="s">
        <v>106</v>
      </c>
      <c r="X40060" t="s">
        <v>151</v>
      </c>
      <c r="Y40060" t="s">
        <v>151</v>
      </c>
      <c r="Z40060" s="1">
        <v>42008</v>
      </c>
    </row>
    <row r="40061" spans="11:26" x14ac:dyDescent="0.3">
      <c r="K40061" t="s">
        <v>206449</v>
      </c>
      <c r="L40061" t="s">
        <v>206450</v>
      </c>
      <c r="M40061" t="s">
        <v>91</v>
      </c>
      <c r="O40061" t="s">
        <v>28888</v>
      </c>
      <c r="Q40061" t="s">
        <v>206451</v>
      </c>
      <c r="R40061" t="s">
        <v>206452</v>
      </c>
      <c r="S40061" t="s">
        <v>206453</v>
      </c>
      <c r="T40061" t="s">
        <v>60990</v>
      </c>
      <c r="U40061" t="s">
        <v>34</v>
      </c>
      <c r="V40061" t="s">
        <v>46</v>
      </c>
      <c r="W40061" t="s">
        <v>471</v>
      </c>
      <c r="X40061" t="s">
        <v>1760</v>
      </c>
      <c r="Y40061" t="s">
        <v>3506</v>
      </c>
      <c r="Z40061" s="1">
        <v>40909</v>
      </c>
    </row>
    <row r="40062" spans="11:26" x14ac:dyDescent="0.3">
      <c r="K40062" t="s">
        <v>206454</v>
      </c>
      <c r="L40062" t="s">
        <v>206455</v>
      </c>
      <c r="M40062" t="s">
        <v>28</v>
      </c>
      <c r="N40062" t="s">
        <v>40</v>
      </c>
      <c r="O40062" t="s">
        <v>95515</v>
      </c>
      <c r="P40062">
        <v>13000000</v>
      </c>
      <c r="Q40062" t="s">
        <v>206456</v>
      </c>
      <c r="R40062" t="s">
        <v>206457</v>
      </c>
      <c r="S40062" t="s">
        <v>206458</v>
      </c>
      <c r="T40062" t="s">
        <v>206459</v>
      </c>
      <c r="U40062" t="s">
        <v>178</v>
      </c>
      <c r="V40062" t="s">
        <v>46</v>
      </c>
      <c r="W40062" t="s">
        <v>1731</v>
      </c>
      <c r="X40062" t="s">
        <v>1732</v>
      </c>
      <c r="Y40062" t="s">
        <v>2515</v>
      </c>
    </row>
    <row r="40063" spans="11:26" x14ac:dyDescent="0.3">
      <c r="K40063" t="s">
        <v>206460</v>
      </c>
      <c r="L40063" t="s">
        <v>206461</v>
      </c>
      <c r="M40063" t="s">
        <v>28</v>
      </c>
      <c r="N40063" t="s">
        <v>40</v>
      </c>
      <c r="O40063" s="1">
        <v>41860</v>
      </c>
      <c r="P40063">
        <v>1000000</v>
      </c>
      <c r="Q40063" t="s">
        <v>206462</v>
      </c>
      <c r="R40063" t="s">
        <v>206463</v>
      </c>
      <c r="S40063" t="s">
        <v>206464</v>
      </c>
      <c r="T40063" t="s">
        <v>95</v>
      </c>
      <c r="U40063" t="s">
        <v>34</v>
      </c>
      <c r="V40063" t="s">
        <v>46</v>
      </c>
      <c r="W40063" t="s">
        <v>975</v>
      </c>
      <c r="X40063" t="s">
        <v>10348</v>
      </c>
      <c r="Y40063" t="s">
        <v>10348</v>
      </c>
      <c r="Z40063" s="1">
        <v>37987</v>
      </c>
    </row>
    <row r="40064" spans="11:26" x14ac:dyDescent="0.3">
      <c r="K40064" t="s">
        <v>206460</v>
      </c>
      <c r="L40064" t="s">
        <v>206465</v>
      </c>
      <c r="M40064" t="s">
        <v>52</v>
      </c>
      <c r="O40064" s="1">
        <v>41610</v>
      </c>
      <c r="P40064">
        <v>40000</v>
      </c>
      <c r="Q40064" t="s">
        <v>206466</v>
      </c>
      <c r="R40064" t="s">
        <v>206467</v>
      </c>
      <c r="S40064" t="s">
        <v>206468</v>
      </c>
      <c r="T40064" t="s">
        <v>206469</v>
      </c>
      <c r="U40064" t="s">
        <v>345</v>
      </c>
      <c r="V40064" t="s">
        <v>46</v>
      </c>
      <c r="W40064" t="s">
        <v>1369</v>
      </c>
      <c r="X40064" t="s">
        <v>1370</v>
      </c>
      <c r="Y40064" t="s">
        <v>1371</v>
      </c>
    </row>
    <row r="40065" spans="11:26" x14ac:dyDescent="0.3">
      <c r="K40065" t="s">
        <v>206470</v>
      </c>
      <c r="L40065" t="s">
        <v>206471</v>
      </c>
      <c r="M40065" t="s">
        <v>28</v>
      </c>
      <c r="N40065" t="s">
        <v>29</v>
      </c>
      <c r="O40065" s="1">
        <v>42257</v>
      </c>
      <c r="P40065">
        <v>15000000</v>
      </c>
      <c r="Q40065" t="s">
        <v>206472</v>
      </c>
      <c r="R40065" t="s">
        <v>206473</v>
      </c>
      <c r="S40065" t="s">
        <v>206474</v>
      </c>
      <c r="T40065" t="s">
        <v>206475</v>
      </c>
      <c r="U40065" t="s">
        <v>34</v>
      </c>
      <c r="V40065" t="s">
        <v>46</v>
      </c>
      <c r="W40065" t="s">
        <v>106</v>
      </c>
      <c r="X40065" t="s">
        <v>107</v>
      </c>
      <c r="Y40065" t="s">
        <v>1681</v>
      </c>
      <c r="Z40065" s="1">
        <v>40544</v>
      </c>
    </row>
    <row r="40066" spans="11:26" x14ac:dyDescent="0.3">
      <c r="K40066" t="s">
        <v>206470</v>
      </c>
      <c r="L40066" t="s">
        <v>206476</v>
      </c>
      <c r="M40066" t="s">
        <v>28</v>
      </c>
      <c r="N40066" t="s">
        <v>40</v>
      </c>
      <c r="O40066" t="s">
        <v>4307</v>
      </c>
      <c r="P40066">
        <v>7000000</v>
      </c>
      <c r="Q40066" t="s">
        <v>206477</v>
      </c>
      <c r="R40066" t="s">
        <v>206478</v>
      </c>
      <c r="S40066" t="s">
        <v>206479</v>
      </c>
      <c r="T40066" t="s">
        <v>95</v>
      </c>
      <c r="U40066" t="s">
        <v>34</v>
      </c>
      <c r="V40066" t="s">
        <v>46</v>
      </c>
      <c r="W40066" t="s">
        <v>228</v>
      </c>
      <c r="X40066" t="s">
        <v>229</v>
      </c>
      <c r="Y40066" t="s">
        <v>229</v>
      </c>
    </row>
    <row r="40067" spans="11:26" x14ac:dyDescent="0.3">
      <c r="K40067" t="s">
        <v>206470</v>
      </c>
      <c r="L40067" t="s">
        <v>206480</v>
      </c>
      <c r="M40067" t="s">
        <v>52</v>
      </c>
      <c r="O40067" s="1">
        <v>41640</v>
      </c>
      <c r="P40067">
        <v>2000000</v>
      </c>
      <c r="Q40067" t="s">
        <v>206481</v>
      </c>
      <c r="R40067" t="s">
        <v>206482</v>
      </c>
      <c r="S40067" t="s">
        <v>206483</v>
      </c>
      <c r="T40067" t="s">
        <v>74</v>
      </c>
      <c r="U40067" t="s">
        <v>34</v>
      </c>
      <c r="V40067" t="s">
        <v>46</v>
      </c>
      <c r="W40067" t="s">
        <v>228</v>
      </c>
      <c r="X40067" t="s">
        <v>229</v>
      </c>
      <c r="Y40067" t="s">
        <v>784</v>
      </c>
      <c r="Z40067" s="1">
        <v>41275</v>
      </c>
    </row>
    <row r="40068" spans="11:26" x14ac:dyDescent="0.3">
      <c r="K40068" t="s">
        <v>206484</v>
      </c>
      <c r="L40068" t="s">
        <v>206485</v>
      </c>
      <c r="M40068" t="s">
        <v>324</v>
      </c>
      <c r="O40068" s="1">
        <v>42007</v>
      </c>
      <c r="Q40068" t="s">
        <v>206486</v>
      </c>
      <c r="R40068" t="s">
        <v>206487</v>
      </c>
      <c r="S40068" t="s">
        <v>206488</v>
      </c>
      <c r="T40068" t="s">
        <v>206489</v>
      </c>
      <c r="U40068" t="s">
        <v>34</v>
      </c>
      <c r="V40068" t="s">
        <v>46</v>
      </c>
      <c r="W40068" t="s">
        <v>106</v>
      </c>
      <c r="X40068" t="s">
        <v>107</v>
      </c>
      <c r="Y40068" t="s">
        <v>108</v>
      </c>
      <c r="Z40068" s="1">
        <v>40915</v>
      </c>
    </row>
    <row r="40069" spans="11:26" x14ac:dyDescent="0.3">
      <c r="K40069" t="s">
        <v>206490</v>
      </c>
      <c r="L40069" t="s">
        <v>206491</v>
      </c>
      <c r="M40069" t="s">
        <v>52</v>
      </c>
      <c r="O40069" s="1">
        <v>41650</v>
      </c>
      <c r="Q40069" t="s">
        <v>206492</v>
      </c>
      <c r="R40069" t="s">
        <v>206493</v>
      </c>
      <c r="S40069" t="s">
        <v>206494</v>
      </c>
      <c r="T40069" t="s">
        <v>206495</v>
      </c>
      <c r="U40069" t="s">
        <v>345</v>
      </c>
      <c r="V40069" t="s">
        <v>559</v>
      </c>
      <c r="W40069">
        <v>11</v>
      </c>
      <c r="X40069" t="s">
        <v>828</v>
      </c>
      <c r="Y40069" t="s">
        <v>828</v>
      </c>
    </row>
    <row r="40070" spans="11:26" x14ac:dyDescent="0.3">
      <c r="K40070" t="s">
        <v>206496</v>
      </c>
      <c r="L40070" t="s">
        <v>206497</v>
      </c>
      <c r="M40070" t="s">
        <v>52</v>
      </c>
      <c r="O40070" s="1">
        <v>41640</v>
      </c>
      <c r="P40070">
        <v>12500</v>
      </c>
      <c r="Q40070" t="s">
        <v>206498</v>
      </c>
      <c r="R40070" t="s">
        <v>206499</v>
      </c>
      <c r="S40070" t="s">
        <v>206500</v>
      </c>
      <c r="T40070" t="s">
        <v>409</v>
      </c>
      <c r="U40070" t="s">
        <v>34</v>
      </c>
      <c r="V40070" t="s">
        <v>46</v>
      </c>
      <c r="W40070" t="s">
        <v>106</v>
      </c>
      <c r="X40070" t="s">
        <v>107</v>
      </c>
      <c r="Y40070" t="s">
        <v>116</v>
      </c>
      <c r="Z40070" s="1">
        <v>40179</v>
      </c>
    </row>
    <row r="40071" spans="11:26" x14ac:dyDescent="0.3">
      <c r="K40071" t="s">
        <v>206501</v>
      </c>
      <c r="L40071" t="s">
        <v>206502</v>
      </c>
      <c r="M40071" t="s">
        <v>91</v>
      </c>
      <c r="O40071" s="1">
        <v>41646</v>
      </c>
      <c r="P40071">
        <v>41250</v>
      </c>
      <c r="Q40071" t="s">
        <v>206503</v>
      </c>
      <c r="R40071" t="s">
        <v>206504</v>
      </c>
      <c r="S40071" t="s">
        <v>206505</v>
      </c>
      <c r="T40071" t="s">
        <v>206506</v>
      </c>
      <c r="U40071" t="s">
        <v>34</v>
      </c>
      <c r="V40071" t="s">
        <v>1072</v>
      </c>
      <c r="W40071">
        <v>7</v>
      </c>
      <c r="X40071" t="s">
        <v>38075</v>
      </c>
      <c r="Y40071" t="s">
        <v>38076</v>
      </c>
    </row>
    <row r="40072" spans="11:26" x14ac:dyDescent="0.3">
      <c r="K40072" t="s">
        <v>206507</v>
      </c>
      <c r="L40072" t="s">
        <v>206508</v>
      </c>
      <c r="M40072" t="s">
        <v>52</v>
      </c>
      <c r="O40072" t="s">
        <v>17885</v>
      </c>
      <c r="P40072">
        <v>25000</v>
      </c>
      <c r="Q40072" t="s">
        <v>206509</v>
      </c>
      <c r="R40072" t="s">
        <v>206510</v>
      </c>
      <c r="S40072" t="s">
        <v>206511</v>
      </c>
      <c r="T40072" t="s">
        <v>95</v>
      </c>
      <c r="U40072" t="s">
        <v>34</v>
      </c>
      <c r="V40072" t="s">
        <v>46</v>
      </c>
      <c r="W40072" t="s">
        <v>106</v>
      </c>
      <c r="X40072" t="s">
        <v>107</v>
      </c>
      <c r="Y40072" t="s">
        <v>116</v>
      </c>
      <c r="Z40072" s="1">
        <v>39814</v>
      </c>
    </row>
    <row r="40073" spans="11:26" x14ac:dyDescent="0.3">
      <c r="K40073" t="s">
        <v>206512</v>
      </c>
      <c r="L40073" t="s">
        <v>206513</v>
      </c>
      <c r="M40073" t="s">
        <v>233</v>
      </c>
      <c r="O40073" t="s">
        <v>6334</v>
      </c>
      <c r="P40073">
        <v>200000000</v>
      </c>
      <c r="Q40073" t="s">
        <v>206514</v>
      </c>
      <c r="R40073" t="s">
        <v>206515</v>
      </c>
      <c r="S40073" t="s">
        <v>206516</v>
      </c>
      <c r="T40073" t="s">
        <v>95</v>
      </c>
      <c r="U40073" t="s">
        <v>345</v>
      </c>
      <c r="V40073" t="s">
        <v>46</v>
      </c>
      <c r="W40073" t="s">
        <v>1659</v>
      </c>
      <c r="X40073" t="s">
        <v>1660</v>
      </c>
      <c r="Y40073" t="s">
        <v>1660</v>
      </c>
      <c r="Z40073" s="1">
        <v>40909</v>
      </c>
    </row>
    <row r="40074" spans="11:26" x14ac:dyDescent="0.3">
      <c r="K40074" t="s">
        <v>206517</v>
      </c>
      <c r="L40074" t="s">
        <v>206518</v>
      </c>
      <c r="M40074" t="s">
        <v>52</v>
      </c>
      <c r="O40074" s="1">
        <v>41275</v>
      </c>
      <c r="P40074">
        <v>125000</v>
      </c>
      <c r="Q40074" t="s">
        <v>206519</v>
      </c>
      <c r="R40074" t="s">
        <v>206520</v>
      </c>
      <c r="S40074" t="s">
        <v>206521</v>
      </c>
      <c r="T40074" t="s">
        <v>206522</v>
      </c>
      <c r="U40074" t="s">
        <v>34</v>
      </c>
      <c r="V40074" t="s">
        <v>46</v>
      </c>
      <c r="W40074" t="s">
        <v>167</v>
      </c>
      <c r="X40074" t="s">
        <v>168</v>
      </c>
      <c r="Y40074" t="s">
        <v>169</v>
      </c>
      <c r="Z40074" s="1">
        <v>41640</v>
      </c>
    </row>
    <row r="40075" spans="11:26" x14ac:dyDescent="0.3">
      <c r="K40075" t="s">
        <v>206517</v>
      </c>
      <c r="L40075" t="s">
        <v>206523</v>
      </c>
      <c r="M40075" t="s">
        <v>324</v>
      </c>
      <c r="O40075" s="1">
        <v>41651</v>
      </c>
      <c r="Q40075" t="s">
        <v>206524</v>
      </c>
      <c r="R40075" t="s">
        <v>206525</v>
      </c>
      <c r="S40075" t="s">
        <v>206526</v>
      </c>
      <c r="T40075" t="s">
        <v>206527</v>
      </c>
      <c r="U40075" t="s">
        <v>34</v>
      </c>
      <c r="V40075" t="s">
        <v>924</v>
      </c>
      <c r="W40075">
        <v>56</v>
      </c>
      <c r="X40075" t="s">
        <v>4451</v>
      </c>
      <c r="Y40075" t="s">
        <v>4451</v>
      </c>
      <c r="Z40075" s="1">
        <v>38718</v>
      </c>
    </row>
    <row r="40076" spans="11:26" x14ac:dyDescent="0.3">
      <c r="K40076" t="s">
        <v>206528</v>
      </c>
      <c r="L40076" t="s">
        <v>206529</v>
      </c>
      <c r="M40076" t="s">
        <v>52</v>
      </c>
      <c r="O40076" s="1">
        <v>39086</v>
      </c>
      <c r="P40076">
        <v>30000</v>
      </c>
      <c r="Q40076" t="s">
        <v>206530</v>
      </c>
      <c r="R40076" t="s">
        <v>206531</v>
      </c>
      <c r="S40076" t="s">
        <v>206532</v>
      </c>
      <c r="T40076" t="s">
        <v>95</v>
      </c>
      <c r="U40076" t="s">
        <v>34</v>
      </c>
      <c r="V40076" t="s">
        <v>46</v>
      </c>
      <c r="W40076" t="s">
        <v>1731</v>
      </c>
      <c r="X40076" t="s">
        <v>1732</v>
      </c>
      <c r="Y40076" t="s">
        <v>16607</v>
      </c>
      <c r="Z40076" s="1">
        <v>40179</v>
      </c>
    </row>
    <row r="40077" spans="11:26" x14ac:dyDescent="0.3">
      <c r="K40077" t="s">
        <v>206533</v>
      </c>
      <c r="L40077" t="s">
        <v>206534</v>
      </c>
      <c r="M40077" t="s">
        <v>52</v>
      </c>
      <c r="O40077" s="1">
        <v>40911</v>
      </c>
      <c r="Q40077" t="s">
        <v>206535</v>
      </c>
      <c r="R40077" t="s">
        <v>206536</v>
      </c>
      <c r="S40077" t="s">
        <v>206537</v>
      </c>
      <c r="T40077" t="s">
        <v>95</v>
      </c>
      <c r="U40077" t="s">
        <v>34</v>
      </c>
      <c r="V40077" t="s">
        <v>65</v>
      </c>
      <c r="W40077">
        <v>2</v>
      </c>
      <c r="X40077" t="s">
        <v>513</v>
      </c>
      <c r="Y40077" t="s">
        <v>513</v>
      </c>
      <c r="Z40077" s="1">
        <v>38718</v>
      </c>
    </row>
    <row r="40078" spans="11:26" x14ac:dyDescent="0.3">
      <c r="K40078" t="s">
        <v>206538</v>
      </c>
      <c r="L40078" t="s">
        <v>206539</v>
      </c>
      <c r="M40078" t="s">
        <v>324</v>
      </c>
      <c r="O40078" s="1">
        <v>40554</v>
      </c>
      <c r="P40078">
        <v>60000</v>
      </c>
      <c r="Q40078" t="s">
        <v>206540</v>
      </c>
      <c r="R40078" t="s">
        <v>206541</v>
      </c>
      <c r="S40078" t="s">
        <v>206542</v>
      </c>
      <c r="T40078" t="s">
        <v>2126</v>
      </c>
      <c r="U40078" t="s">
        <v>34</v>
      </c>
      <c r="V40078" t="s">
        <v>3680</v>
      </c>
      <c r="W40078">
        <v>15</v>
      </c>
      <c r="X40078" t="s">
        <v>24130</v>
      </c>
      <c r="Y40078" t="s">
        <v>24130</v>
      </c>
      <c r="Z40078" s="1">
        <v>40909</v>
      </c>
    </row>
    <row r="40079" spans="11:26" x14ac:dyDescent="0.3">
      <c r="K40079" t="s">
        <v>206543</v>
      </c>
      <c r="L40079" t="s">
        <v>206544</v>
      </c>
      <c r="M40079" t="s">
        <v>28</v>
      </c>
      <c r="O40079" s="1">
        <v>42008</v>
      </c>
      <c r="P40079">
        <v>30000</v>
      </c>
      <c r="Q40079" t="s">
        <v>206545</v>
      </c>
      <c r="R40079" t="s">
        <v>206546</v>
      </c>
      <c r="S40079" t="s">
        <v>206547</v>
      </c>
      <c r="T40079" t="s">
        <v>206548</v>
      </c>
      <c r="U40079" t="s">
        <v>34</v>
      </c>
      <c r="V40079" t="s">
        <v>46</v>
      </c>
      <c r="W40079" t="s">
        <v>217</v>
      </c>
      <c r="X40079" t="s">
        <v>218</v>
      </c>
      <c r="Y40079" t="s">
        <v>1901</v>
      </c>
      <c r="Z40079" s="1">
        <v>41275</v>
      </c>
    </row>
    <row r="40080" spans="11:26" x14ac:dyDescent="0.3">
      <c r="K40080" t="s">
        <v>206549</v>
      </c>
      <c r="L40080" t="s">
        <v>206550</v>
      </c>
      <c r="M40080" t="s">
        <v>223</v>
      </c>
      <c r="O40080" s="1">
        <v>40948</v>
      </c>
      <c r="P40080">
        <v>62895</v>
      </c>
      <c r="Q40080" t="s">
        <v>206551</v>
      </c>
      <c r="R40080" t="s">
        <v>206552</v>
      </c>
      <c r="S40080" t="s">
        <v>206553</v>
      </c>
      <c r="T40080" t="s">
        <v>206554</v>
      </c>
      <c r="U40080" t="s">
        <v>34</v>
      </c>
      <c r="Z40080" s="1">
        <v>41275</v>
      </c>
    </row>
    <row r="40081" spans="11:26" x14ac:dyDescent="0.3">
      <c r="K40081" t="s">
        <v>206555</v>
      </c>
      <c r="L40081" t="s">
        <v>206556</v>
      </c>
      <c r="M40081" t="s">
        <v>223</v>
      </c>
      <c r="O40081" s="1">
        <v>41647</v>
      </c>
      <c r="P40081">
        <v>2000000</v>
      </c>
      <c r="Q40081" t="s">
        <v>206557</v>
      </c>
      <c r="R40081" t="s">
        <v>206558</v>
      </c>
      <c r="S40081" t="s">
        <v>206559</v>
      </c>
      <c r="T40081" t="s">
        <v>74</v>
      </c>
      <c r="U40081" t="s">
        <v>34</v>
      </c>
      <c r="V40081" t="s">
        <v>46</v>
      </c>
      <c r="W40081" t="s">
        <v>2112</v>
      </c>
      <c r="X40081" t="s">
        <v>27630</v>
      </c>
      <c r="Y40081" t="s">
        <v>206560</v>
      </c>
      <c r="Z40081" s="1">
        <v>39083</v>
      </c>
    </row>
    <row r="40082" spans="11:26" x14ac:dyDescent="0.3">
      <c r="K40082" t="s">
        <v>206555</v>
      </c>
      <c r="L40082" t="s">
        <v>206561</v>
      </c>
      <c r="M40082" t="s">
        <v>28</v>
      </c>
      <c r="N40082" t="s">
        <v>493</v>
      </c>
      <c r="O40082" s="1">
        <v>41283</v>
      </c>
      <c r="P40082">
        <v>3000000</v>
      </c>
      <c r="Q40082" t="s">
        <v>206562</v>
      </c>
      <c r="R40082" t="s">
        <v>206563</v>
      </c>
      <c r="S40082" t="s">
        <v>206564</v>
      </c>
      <c r="T40082" t="s">
        <v>206565</v>
      </c>
      <c r="U40082" t="s">
        <v>34</v>
      </c>
    </row>
    <row r="40083" spans="11:26" x14ac:dyDescent="0.3">
      <c r="K40083" t="s">
        <v>206566</v>
      </c>
      <c r="L40083" t="s">
        <v>206567</v>
      </c>
      <c r="M40083" t="s">
        <v>256</v>
      </c>
      <c r="O40083" t="s">
        <v>14860</v>
      </c>
      <c r="P40083">
        <v>425000</v>
      </c>
      <c r="Q40083" t="s">
        <v>206568</v>
      </c>
      <c r="R40083" t="s">
        <v>206569</v>
      </c>
      <c r="T40083" t="s">
        <v>86984</v>
      </c>
      <c r="U40083" t="s">
        <v>34</v>
      </c>
      <c r="V40083" t="s">
        <v>46</v>
      </c>
      <c r="W40083" t="s">
        <v>1369</v>
      </c>
      <c r="X40083" t="s">
        <v>1370</v>
      </c>
      <c r="Y40083" t="s">
        <v>9974</v>
      </c>
    </row>
    <row r="40084" spans="11:26" x14ac:dyDescent="0.3">
      <c r="K40084" t="s">
        <v>206566</v>
      </c>
      <c r="L40084" t="s">
        <v>206570</v>
      </c>
      <c r="M40084" t="s">
        <v>256</v>
      </c>
      <c r="O40084" s="1">
        <v>41306</v>
      </c>
      <c r="P40084">
        <v>475000</v>
      </c>
      <c r="Q40084" t="s">
        <v>206571</v>
      </c>
      <c r="R40084" t="s">
        <v>206572</v>
      </c>
      <c r="S40084" t="s">
        <v>206573</v>
      </c>
      <c r="T40084" t="s">
        <v>296</v>
      </c>
      <c r="U40084" t="s">
        <v>34</v>
      </c>
      <c r="V40084" t="s">
        <v>46</v>
      </c>
      <c r="W40084" t="s">
        <v>167</v>
      </c>
      <c r="X40084" t="s">
        <v>168</v>
      </c>
      <c r="Y40084" t="s">
        <v>169</v>
      </c>
      <c r="Z40084" s="1">
        <v>38718</v>
      </c>
    </row>
    <row r="40085" spans="11:26" x14ac:dyDescent="0.3">
      <c r="K40085" t="s">
        <v>206566</v>
      </c>
      <c r="L40085" t="s">
        <v>206574</v>
      </c>
      <c r="M40085" t="s">
        <v>28</v>
      </c>
      <c r="O40085" s="1">
        <v>40183</v>
      </c>
      <c r="P40085">
        <v>9000000</v>
      </c>
      <c r="Q40085" t="s">
        <v>206575</v>
      </c>
      <c r="R40085" t="s">
        <v>206576</v>
      </c>
      <c r="S40085" t="s">
        <v>206577</v>
      </c>
      <c r="T40085" t="s">
        <v>33321</v>
      </c>
      <c r="U40085" t="s">
        <v>34</v>
      </c>
      <c r="V40085" t="s">
        <v>206</v>
      </c>
      <c r="W40085" t="s">
        <v>2483</v>
      </c>
      <c r="X40085" t="s">
        <v>206578</v>
      </c>
      <c r="Y40085" t="s">
        <v>206578</v>
      </c>
      <c r="Z40085" s="1">
        <v>41640</v>
      </c>
    </row>
    <row r="40086" spans="11:26" x14ac:dyDescent="0.3">
      <c r="K40086" t="s">
        <v>206566</v>
      </c>
      <c r="L40086" t="s">
        <v>206579</v>
      </c>
      <c r="M40086" t="s">
        <v>28</v>
      </c>
      <c r="N40086" t="s">
        <v>40</v>
      </c>
      <c r="O40086" s="1">
        <v>39727</v>
      </c>
      <c r="P40086">
        <v>5000000</v>
      </c>
      <c r="Q40086" t="s">
        <v>206580</v>
      </c>
      <c r="R40086" t="s">
        <v>206581</v>
      </c>
      <c r="S40086" t="s">
        <v>206582</v>
      </c>
      <c r="T40086" t="s">
        <v>206583</v>
      </c>
      <c r="U40086" t="s">
        <v>34</v>
      </c>
      <c r="V40086" t="s">
        <v>46</v>
      </c>
      <c r="W40086" t="s">
        <v>471</v>
      </c>
      <c r="X40086" t="s">
        <v>1760</v>
      </c>
      <c r="Y40086" t="s">
        <v>1760</v>
      </c>
      <c r="Z40086" s="1">
        <v>40179</v>
      </c>
    </row>
    <row r="40087" spans="11:26" x14ac:dyDescent="0.3">
      <c r="K40087" t="s">
        <v>206566</v>
      </c>
      <c r="L40087" t="s">
        <v>206584</v>
      </c>
      <c r="M40087" t="s">
        <v>256</v>
      </c>
      <c r="O40087" s="1">
        <v>41244</v>
      </c>
      <c r="P40087">
        <v>310000</v>
      </c>
      <c r="Q40087" t="s">
        <v>206585</v>
      </c>
      <c r="R40087" t="s">
        <v>206586</v>
      </c>
      <c r="S40087" t="s">
        <v>206587</v>
      </c>
      <c r="T40087" t="s">
        <v>206588</v>
      </c>
      <c r="U40087" t="s">
        <v>34</v>
      </c>
      <c r="V40087" t="s">
        <v>46</v>
      </c>
      <c r="W40087" t="s">
        <v>106</v>
      </c>
      <c r="X40087" t="s">
        <v>107</v>
      </c>
      <c r="Y40087" t="s">
        <v>446</v>
      </c>
    </row>
    <row r="40088" spans="11:26" x14ac:dyDescent="0.3">
      <c r="K40088" t="s">
        <v>206589</v>
      </c>
      <c r="L40088" t="s">
        <v>206590</v>
      </c>
      <c r="M40088" t="s">
        <v>324</v>
      </c>
      <c r="O40088" s="1">
        <v>42009</v>
      </c>
      <c r="P40088">
        <v>1200000</v>
      </c>
      <c r="Q40088" t="s">
        <v>206591</v>
      </c>
      <c r="R40088" t="s">
        <v>206592</v>
      </c>
      <c r="S40088" t="s">
        <v>206593</v>
      </c>
      <c r="T40088" t="s">
        <v>206594</v>
      </c>
      <c r="U40088" t="s">
        <v>34</v>
      </c>
      <c r="V40088" t="s">
        <v>46</v>
      </c>
      <c r="W40088" t="s">
        <v>106</v>
      </c>
      <c r="X40088" t="s">
        <v>151</v>
      </c>
      <c r="Y40088" t="s">
        <v>13371</v>
      </c>
      <c r="Z40088" t="s">
        <v>64101</v>
      </c>
    </row>
    <row r="40089" spans="11:26" x14ac:dyDescent="0.3">
      <c r="K40089" t="s">
        <v>206595</v>
      </c>
      <c r="L40089" t="s">
        <v>206596</v>
      </c>
      <c r="M40089" t="s">
        <v>28</v>
      </c>
      <c r="N40089" t="s">
        <v>29</v>
      </c>
      <c r="O40089" t="s">
        <v>952</v>
      </c>
      <c r="P40089">
        <v>3000000</v>
      </c>
      <c r="Q40089" t="s">
        <v>206597</v>
      </c>
      <c r="R40089" t="s">
        <v>206598</v>
      </c>
      <c r="S40089" t="s">
        <v>206599</v>
      </c>
      <c r="T40089" t="s">
        <v>1294</v>
      </c>
      <c r="U40089" t="s">
        <v>34</v>
      </c>
      <c r="V40089" t="s">
        <v>46</v>
      </c>
      <c r="W40089" t="s">
        <v>217</v>
      </c>
      <c r="X40089" t="s">
        <v>7658</v>
      </c>
      <c r="Y40089" t="s">
        <v>14830</v>
      </c>
    </row>
    <row r="40090" spans="11:26" x14ac:dyDescent="0.3">
      <c r="K40090" t="s">
        <v>206595</v>
      </c>
      <c r="L40090" t="s">
        <v>206600</v>
      </c>
      <c r="M40090" t="s">
        <v>28</v>
      </c>
      <c r="N40090" t="s">
        <v>1415</v>
      </c>
      <c r="O40090" s="1">
        <v>41406</v>
      </c>
      <c r="P40090">
        <v>50000000</v>
      </c>
      <c r="Q40090" t="s">
        <v>206601</v>
      </c>
      <c r="R40090" t="s">
        <v>206602</v>
      </c>
      <c r="S40090" t="s">
        <v>206603</v>
      </c>
      <c r="T40090" t="s">
        <v>2126</v>
      </c>
      <c r="U40090" t="s">
        <v>34</v>
      </c>
      <c r="V40090" t="s">
        <v>46</v>
      </c>
      <c r="W40090" t="s">
        <v>620</v>
      </c>
      <c r="X40090" t="s">
        <v>621</v>
      </c>
      <c r="Y40090" t="s">
        <v>621</v>
      </c>
      <c r="Z40090" s="1">
        <v>39083</v>
      </c>
    </row>
    <row r="40091" spans="11:26" x14ac:dyDescent="0.3">
      <c r="K40091" t="s">
        <v>206595</v>
      </c>
      <c r="L40091" t="s">
        <v>206604</v>
      </c>
      <c r="M40091" t="s">
        <v>28</v>
      </c>
      <c r="N40091" t="s">
        <v>29</v>
      </c>
      <c r="O40091" t="s">
        <v>92087</v>
      </c>
      <c r="P40091">
        <v>6500000</v>
      </c>
      <c r="Q40091" t="s">
        <v>206605</v>
      </c>
      <c r="R40091" t="s">
        <v>206606</v>
      </c>
      <c r="S40091" t="s">
        <v>206607</v>
      </c>
      <c r="T40091" t="s">
        <v>206608</v>
      </c>
      <c r="U40091" t="s">
        <v>34</v>
      </c>
      <c r="V40091" t="s">
        <v>46</v>
      </c>
      <c r="W40091" t="s">
        <v>1731</v>
      </c>
      <c r="X40091" t="s">
        <v>1732</v>
      </c>
      <c r="Y40091" t="s">
        <v>16607</v>
      </c>
      <c r="Z40091" s="1">
        <v>40179</v>
      </c>
    </row>
    <row r="40092" spans="11:26" x14ac:dyDescent="0.3">
      <c r="K40092" t="s">
        <v>206595</v>
      </c>
      <c r="L40092" t="s">
        <v>206609</v>
      </c>
      <c r="M40092" t="s">
        <v>28</v>
      </c>
      <c r="N40092" t="s">
        <v>493</v>
      </c>
      <c r="O40092" s="1">
        <v>40818</v>
      </c>
      <c r="P40092">
        <v>12000000</v>
      </c>
      <c r="Q40092" t="s">
        <v>206610</v>
      </c>
      <c r="R40092" t="s">
        <v>206611</v>
      </c>
      <c r="S40092" t="s">
        <v>206612</v>
      </c>
      <c r="T40092" t="s">
        <v>127391</v>
      </c>
      <c r="U40092" t="s">
        <v>34</v>
      </c>
      <c r="V40092" t="s">
        <v>46</v>
      </c>
      <c r="W40092" t="s">
        <v>620</v>
      </c>
      <c r="X40092" t="s">
        <v>621</v>
      </c>
      <c r="Y40092" t="s">
        <v>621</v>
      </c>
      <c r="Z40092" s="1">
        <v>39083</v>
      </c>
    </row>
    <row r="40093" spans="11:26" x14ac:dyDescent="0.3">
      <c r="K40093" t="s">
        <v>206595</v>
      </c>
      <c r="L40093" t="s">
        <v>206613</v>
      </c>
      <c r="M40093" t="s">
        <v>28</v>
      </c>
      <c r="N40093" t="s">
        <v>1189</v>
      </c>
      <c r="O40093" t="s">
        <v>7936</v>
      </c>
      <c r="P40093">
        <v>20000000</v>
      </c>
      <c r="Q40093" t="s">
        <v>206614</v>
      </c>
      <c r="R40093" t="s">
        <v>206615</v>
      </c>
      <c r="S40093" t="s">
        <v>206616</v>
      </c>
      <c r="T40093" t="s">
        <v>205</v>
      </c>
      <c r="U40093" t="s">
        <v>34</v>
      </c>
      <c r="V40093" t="s">
        <v>46</v>
      </c>
      <c r="W40093" t="s">
        <v>167</v>
      </c>
      <c r="X40093" t="s">
        <v>168</v>
      </c>
      <c r="Y40093" t="s">
        <v>169</v>
      </c>
      <c r="Z40093" s="1">
        <v>40909</v>
      </c>
    </row>
    <row r="40094" spans="11:26" x14ac:dyDescent="0.3">
      <c r="K40094" t="s">
        <v>206595</v>
      </c>
      <c r="L40094" t="s">
        <v>206617</v>
      </c>
      <c r="M40094" t="s">
        <v>28</v>
      </c>
      <c r="N40094" t="s">
        <v>8998</v>
      </c>
      <c r="O40094" s="1">
        <v>42156</v>
      </c>
      <c r="P40094">
        <v>70000000</v>
      </c>
      <c r="Q40094" t="s">
        <v>206618</v>
      </c>
      <c r="R40094" t="s">
        <v>206619</v>
      </c>
      <c r="S40094" t="s">
        <v>206620</v>
      </c>
      <c r="T40094" t="s">
        <v>206621</v>
      </c>
      <c r="U40094" t="s">
        <v>34</v>
      </c>
      <c r="V40094" t="s">
        <v>46</v>
      </c>
      <c r="W40094" t="s">
        <v>260</v>
      </c>
      <c r="X40094" t="s">
        <v>402</v>
      </c>
      <c r="Y40094" t="s">
        <v>536</v>
      </c>
      <c r="Z40094" s="1">
        <v>41275</v>
      </c>
    </row>
    <row r="40095" spans="11:26" x14ac:dyDescent="0.3">
      <c r="K40095" t="s">
        <v>206622</v>
      </c>
      <c r="L40095" t="s">
        <v>206623</v>
      </c>
      <c r="M40095" t="s">
        <v>28</v>
      </c>
      <c r="N40095" t="s">
        <v>40</v>
      </c>
      <c r="O40095" s="1">
        <v>42162</v>
      </c>
      <c r="P40095">
        <v>3000000</v>
      </c>
      <c r="Q40095" t="s">
        <v>206624</v>
      </c>
      <c r="R40095" t="s">
        <v>206625</v>
      </c>
      <c r="S40095" t="s">
        <v>206626</v>
      </c>
      <c r="T40095" t="s">
        <v>707</v>
      </c>
      <c r="U40095" t="s">
        <v>34</v>
      </c>
    </row>
    <row r="40096" spans="11:26" x14ac:dyDescent="0.3">
      <c r="K40096" t="s">
        <v>206622</v>
      </c>
      <c r="L40096" t="s">
        <v>206627</v>
      </c>
      <c r="M40096" t="s">
        <v>52</v>
      </c>
      <c r="O40096" s="1">
        <v>41275</v>
      </c>
      <c r="P40096">
        <v>1500000</v>
      </c>
      <c r="Q40096" t="s">
        <v>206628</v>
      </c>
      <c r="R40096" t="s">
        <v>206629</v>
      </c>
      <c r="S40096" t="s">
        <v>206630</v>
      </c>
      <c r="T40096" t="s">
        <v>2364</v>
      </c>
      <c r="U40096" t="s">
        <v>178</v>
      </c>
      <c r="V40096" t="s">
        <v>46</v>
      </c>
      <c r="W40096" t="s">
        <v>106</v>
      </c>
      <c r="X40096" t="s">
        <v>107</v>
      </c>
      <c r="Y40096" t="s">
        <v>6912</v>
      </c>
      <c r="Z40096" s="1">
        <v>37987</v>
      </c>
    </row>
    <row r="40097" spans="11:26" x14ac:dyDescent="0.3">
      <c r="K40097" t="s">
        <v>206631</v>
      </c>
      <c r="L40097" t="s">
        <v>206632</v>
      </c>
      <c r="M40097" t="s">
        <v>1836</v>
      </c>
      <c r="O40097" s="1">
        <v>41705</v>
      </c>
      <c r="P40097">
        <v>15000000</v>
      </c>
      <c r="Q40097" t="s">
        <v>206633</v>
      </c>
      <c r="R40097" t="s">
        <v>206634</v>
      </c>
      <c r="S40097" t="s">
        <v>206635</v>
      </c>
      <c r="T40097" t="s">
        <v>206636</v>
      </c>
      <c r="U40097" t="s">
        <v>34</v>
      </c>
      <c r="V40097" t="s">
        <v>46</v>
      </c>
      <c r="W40097" t="s">
        <v>106</v>
      </c>
      <c r="X40097" t="s">
        <v>107</v>
      </c>
      <c r="Y40097" t="s">
        <v>1016</v>
      </c>
      <c r="Z40097" s="1">
        <v>39814</v>
      </c>
    </row>
    <row r="40098" spans="11:26" x14ac:dyDescent="0.3">
      <c r="K40098" t="s">
        <v>206631</v>
      </c>
      <c r="L40098" t="s">
        <v>206637</v>
      </c>
      <c r="M40098" t="s">
        <v>1836</v>
      </c>
      <c r="O40098" s="1">
        <v>41433</v>
      </c>
      <c r="P40098">
        <v>3100000</v>
      </c>
      <c r="Q40098" t="s">
        <v>206638</v>
      </c>
      <c r="R40098" t="s">
        <v>206639</v>
      </c>
      <c r="S40098" t="s">
        <v>206640</v>
      </c>
      <c r="T40098" t="s">
        <v>95</v>
      </c>
      <c r="U40098" t="s">
        <v>34</v>
      </c>
      <c r="V40098" t="s">
        <v>46</v>
      </c>
      <c r="W40098" t="s">
        <v>437</v>
      </c>
      <c r="X40098" t="s">
        <v>8911</v>
      </c>
      <c r="Y40098" t="s">
        <v>8911</v>
      </c>
    </row>
    <row r="40099" spans="11:26" x14ac:dyDescent="0.3">
      <c r="K40099" t="s">
        <v>206631</v>
      </c>
      <c r="L40099" t="s">
        <v>206641</v>
      </c>
      <c r="M40099" t="s">
        <v>1836</v>
      </c>
      <c r="O40099" t="s">
        <v>28624</v>
      </c>
      <c r="P40099">
        <v>5000000</v>
      </c>
      <c r="Q40099" t="s">
        <v>206642</v>
      </c>
      <c r="R40099" t="s">
        <v>206643</v>
      </c>
      <c r="S40099" t="s">
        <v>206644</v>
      </c>
      <c r="T40099" t="s">
        <v>74</v>
      </c>
      <c r="U40099" t="s">
        <v>178</v>
      </c>
      <c r="V40099" t="s">
        <v>46</v>
      </c>
      <c r="W40099" t="s">
        <v>260</v>
      </c>
      <c r="X40099" t="s">
        <v>402</v>
      </c>
      <c r="Y40099" t="s">
        <v>6162</v>
      </c>
      <c r="Z40099" s="1">
        <v>36161</v>
      </c>
    </row>
    <row r="40100" spans="11:26" x14ac:dyDescent="0.3">
      <c r="K40100" t="s">
        <v>206645</v>
      </c>
      <c r="L40100" t="s">
        <v>206646</v>
      </c>
      <c r="M40100" t="s">
        <v>28</v>
      </c>
      <c r="N40100" t="s">
        <v>29</v>
      </c>
      <c r="O40100" t="s">
        <v>24430</v>
      </c>
      <c r="P40100">
        <v>12500000</v>
      </c>
      <c r="Q40100" t="s">
        <v>206647</v>
      </c>
      <c r="R40100" t="s">
        <v>206648</v>
      </c>
      <c r="S40100" t="s">
        <v>206649</v>
      </c>
      <c r="T40100" t="s">
        <v>95</v>
      </c>
      <c r="U40100" t="s">
        <v>34</v>
      </c>
      <c r="V40100" t="s">
        <v>46</v>
      </c>
      <c r="W40100" t="s">
        <v>142</v>
      </c>
      <c r="X40100" t="s">
        <v>7044</v>
      </c>
      <c r="Y40100" t="s">
        <v>21579</v>
      </c>
      <c r="Z40100" s="1">
        <v>38718</v>
      </c>
    </row>
    <row r="40101" spans="11:26" x14ac:dyDescent="0.3">
      <c r="K40101" t="s">
        <v>206650</v>
      </c>
      <c r="L40101" t="s">
        <v>206651</v>
      </c>
      <c r="M40101" t="s">
        <v>52</v>
      </c>
      <c r="O40101" t="s">
        <v>177314</v>
      </c>
      <c r="P40101">
        <v>1000000</v>
      </c>
      <c r="Q40101" t="s">
        <v>206652</v>
      </c>
      <c r="R40101" t="s">
        <v>206653</v>
      </c>
      <c r="S40101" t="s">
        <v>206654</v>
      </c>
      <c r="T40101" t="s">
        <v>85</v>
      </c>
      <c r="U40101" t="s">
        <v>34</v>
      </c>
    </row>
    <row r="40102" spans="11:26" x14ac:dyDescent="0.3">
      <c r="K40102" t="s">
        <v>206650</v>
      </c>
      <c r="L40102" t="s">
        <v>206655</v>
      </c>
      <c r="M40102" t="s">
        <v>52</v>
      </c>
      <c r="O40102" s="1">
        <v>41282</v>
      </c>
      <c r="P40102">
        <v>750000</v>
      </c>
      <c r="Q40102" t="s">
        <v>206656</v>
      </c>
      <c r="R40102" t="s">
        <v>206657</v>
      </c>
      <c r="S40102" t="s">
        <v>206658</v>
      </c>
      <c r="T40102" t="s">
        <v>4108</v>
      </c>
      <c r="U40102" t="s">
        <v>34</v>
      </c>
      <c r="V40102" t="s">
        <v>46</v>
      </c>
      <c r="W40102" t="s">
        <v>106</v>
      </c>
      <c r="X40102" t="s">
        <v>107</v>
      </c>
      <c r="Y40102" t="s">
        <v>12301</v>
      </c>
      <c r="Z40102" s="1">
        <v>36161</v>
      </c>
    </row>
    <row r="40103" spans="11:26" x14ac:dyDescent="0.3">
      <c r="K40103" t="s">
        <v>206659</v>
      </c>
      <c r="L40103" t="s">
        <v>206660</v>
      </c>
      <c r="M40103" t="s">
        <v>52</v>
      </c>
      <c r="O40103" s="1">
        <v>42008</v>
      </c>
      <c r="P40103">
        <v>20000</v>
      </c>
      <c r="Q40103" t="s">
        <v>206661</v>
      </c>
      <c r="R40103" t="s">
        <v>206662</v>
      </c>
      <c r="S40103" t="s">
        <v>206663</v>
      </c>
      <c r="T40103" t="s">
        <v>206664</v>
      </c>
      <c r="U40103" t="s">
        <v>34</v>
      </c>
      <c r="V40103" t="s">
        <v>206</v>
      </c>
      <c r="W40103" t="s">
        <v>207</v>
      </c>
      <c r="X40103" t="s">
        <v>208</v>
      </c>
      <c r="Y40103" t="s">
        <v>208</v>
      </c>
      <c r="Z40103" s="1">
        <v>40181</v>
      </c>
    </row>
    <row r="40104" spans="11:26" x14ac:dyDescent="0.3">
      <c r="K40104" t="s">
        <v>206665</v>
      </c>
      <c r="L40104" t="s">
        <v>206666</v>
      </c>
      <c r="M40104" t="s">
        <v>190</v>
      </c>
      <c r="O40104" t="s">
        <v>26323</v>
      </c>
      <c r="Q40104" t="s">
        <v>206667</v>
      </c>
      <c r="R40104" t="s">
        <v>206668</v>
      </c>
      <c r="S40104" t="s">
        <v>206669</v>
      </c>
      <c r="T40104" t="s">
        <v>64</v>
      </c>
      <c r="U40104" t="s">
        <v>34</v>
      </c>
      <c r="V40104" t="s">
        <v>46</v>
      </c>
      <c r="W40104" t="s">
        <v>142</v>
      </c>
      <c r="X40104" t="s">
        <v>1930</v>
      </c>
      <c r="Y40104" t="s">
        <v>206670</v>
      </c>
      <c r="Z40104" s="1">
        <v>40544</v>
      </c>
    </row>
    <row r="40105" spans="11:26" x14ac:dyDescent="0.3">
      <c r="K40105" t="s">
        <v>206671</v>
      </c>
      <c r="L40105" t="s">
        <v>206672</v>
      </c>
      <c r="M40105" t="s">
        <v>28</v>
      </c>
      <c r="N40105" t="s">
        <v>1189</v>
      </c>
      <c r="O40105" s="1">
        <v>37998</v>
      </c>
      <c r="P40105">
        <v>38000000</v>
      </c>
      <c r="Q40105" t="s">
        <v>206673</v>
      </c>
      <c r="R40105" t="s">
        <v>206674</v>
      </c>
      <c r="S40105" t="s">
        <v>206675</v>
      </c>
      <c r="T40105" t="s">
        <v>74</v>
      </c>
      <c r="U40105" t="s">
        <v>34</v>
      </c>
      <c r="V40105" t="s">
        <v>46</v>
      </c>
      <c r="W40105" t="s">
        <v>260</v>
      </c>
      <c r="X40105" t="s">
        <v>402</v>
      </c>
      <c r="Y40105" t="s">
        <v>36918</v>
      </c>
      <c r="Z40105" s="1">
        <v>40544</v>
      </c>
    </row>
    <row r="40106" spans="11:26" x14ac:dyDescent="0.3">
      <c r="K40106" t="s">
        <v>206671</v>
      </c>
      <c r="L40106" t="s">
        <v>206676</v>
      </c>
      <c r="M40106" t="s">
        <v>28</v>
      </c>
      <c r="O40106" t="s">
        <v>2397</v>
      </c>
      <c r="P40106">
        <v>5000000</v>
      </c>
      <c r="Q40106" t="s">
        <v>206677</v>
      </c>
      <c r="R40106" t="s">
        <v>206678</v>
      </c>
      <c r="S40106" t="s">
        <v>206679</v>
      </c>
      <c r="T40106" t="s">
        <v>296</v>
      </c>
      <c r="U40106" t="s">
        <v>34</v>
      </c>
      <c r="V40106" t="s">
        <v>46</v>
      </c>
      <c r="W40106" t="s">
        <v>311</v>
      </c>
      <c r="X40106" t="s">
        <v>32279</v>
      </c>
      <c r="Y40106" t="s">
        <v>32279</v>
      </c>
      <c r="Z40106" s="1">
        <v>39083</v>
      </c>
    </row>
    <row r="40107" spans="11:26" x14ac:dyDescent="0.3">
      <c r="K40107" t="s">
        <v>206671</v>
      </c>
      <c r="L40107" t="s">
        <v>206680</v>
      </c>
      <c r="M40107" t="s">
        <v>223</v>
      </c>
      <c r="O40107" t="s">
        <v>178601</v>
      </c>
      <c r="P40107">
        <v>16000000</v>
      </c>
      <c r="Q40107" t="s">
        <v>206681</v>
      </c>
      <c r="R40107" t="s">
        <v>206682</v>
      </c>
      <c r="S40107" t="s">
        <v>206683</v>
      </c>
      <c r="T40107" t="s">
        <v>33465</v>
      </c>
      <c r="U40107" t="s">
        <v>34</v>
      </c>
      <c r="V40107" t="s">
        <v>46</v>
      </c>
      <c r="W40107" t="s">
        <v>471</v>
      </c>
      <c r="X40107" t="s">
        <v>472</v>
      </c>
      <c r="Y40107" t="s">
        <v>117640</v>
      </c>
      <c r="Z40107" s="1">
        <v>37257</v>
      </c>
    </row>
    <row r="40108" spans="11:26" x14ac:dyDescent="0.3">
      <c r="K40108" t="s">
        <v>206671</v>
      </c>
      <c r="L40108" t="s">
        <v>206684</v>
      </c>
      <c r="M40108" t="s">
        <v>28</v>
      </c>
      <c r="N40108" t="s">
        <v>8998</v>
      </c>
      <c r="O40108" s="1">
        <v>39550</v>
      </c>
      <c r="P40108">
        <v>9800000</v>
      </c>
      <c r="Q40108" t="s">
        <v>206685</v>
      </c>
      <c r="R40108" t="s">
        <v>206686</v>
      </c>
      <c r="S40108" t="s">
        <v>206687</v>
      </c>
      <c r="T40108" t="s">
        <v>95</v>
      </c>
      <c r="U40108" t="s">
        <v>34</v>
      </c>
      <c r="V40108" t="s">
        <v>46</v>
      </c>
      <c r="W40108" t="s">
        <v>106</v>
      </c>
      <c r="X40108" t="s">
        <v>4428</v>
      </c>
      <c r="Y40108" t="s">
        <v>14738</v>
      </c>
      <c r="Z40108" s="1">
        <v>35796</v>
      </c>
    </row>
    <row r="40109" spans="11:26" x14ac:dyDescent="0.3">
      <c r="K40109" t="s">
        <v>206671</v>
      </c>
      <c r="L40109" t="s">
        <v>206688</v>
      </c>
      <c r="M40109" t="s">
        <v>28</v>
      </c>
      <c r="N40109" t="s">
        <v>1189</v>
      </c>
      <c r="O40109" t="s">
        <v>45322</v>
      </c>
      <c r="P40109">
        <v>33000000</v>
      </c>
      <c r="Q40109" t="s">
        <v>206689</v>
      </c>
      <c r="R40109" t="s">
        <v>206690</v>
      </c>
      <c r="S40109" t="s">
        <v>206691</v>
      </c>
      <c r="T40109" t="s">
        <v>5171</v>
      </c>
      <c r="U40109" t="s">
        <v>34</v>
      </c>
      <c r="V40109" t="s">
        <v>96</v>
      </c>
      <c r="W40109" t="s">
        <v>7475</v>
      </c>
      <c r="X40109" t="s">
        <v>10263</v>
      </c>
      <c r="Y40109" t="s">
        <v>10263</v>
      </c>
      <c r="Z40109" t="s">
        <v>37717</v>
      </c>
    </row>
    <row r="40110" spans="11:26" x14ac:dyDescent="0.3">
      <c r="K40110" t="s">
        <v>206671</v>
      </c>
      <c r="L40110" t="s">
        <v>206692</v>
      </c>
      <c r="M40110" t="s">
        <v>28</v>
      </c>
      <c r="N40110" t="s">
        <v>1189</v>
      </c>
      <c r="O40110" s="1">
        <v>38413</v>
      </c>
      <c r="P40110">
        <v>20000000</v>
      </c>
      <c r="Q40110" t="s">
        <v>206693</v>
      </c>
      <c r="R40110" t="s">
        <v>206694</v>
      </c>
      <c r="S40110" t="s">
        <v>206695</v>
      </c>
      <c r="T40110" t="s">
        <v>150</v>
      </c>
      <c r="U40110" t="s">
        <v>34</v>
      </c>
      <c r="V40110" t="s">
        <v>46</v>
      </c>
      <c r="W40110" t="s">
        <v>471</v>
      </c>
      <c r="X40110" t="s">
        <v>1482</v>
      </c>
      <c r="Y40110" t="s">
        <v>29132</v>
      </c>
      <c r="Z40110" s="1">
        <v>40544</v>
      </c>
    </row>
    <row r="40111" spans="11:26" x14ac:dyDescent="0.3">
      <c r="K40111" t="s">
        <v>206671</v>
      </c>
      <c r="L40111" t="s">
        <v>206696</v>
      </c>
      <c r="M40111" t="s">
        <v>28</v>
      </c>
      <c r="N40111" t="s">
        <v>40</v>
      </c>
      <c r="O40111" s="1">
        <v>36898</v>
      </c>
      <c r="P40111">
        <v>1499900</v>
      </c>
      <c r="Q40111" t="s">
        <v>206697</v>
      </c>
      <c r="R40111" t="s">
        <v>206698</v>
      </c>
      <c r="S40111" t="s">
        <v>206699</v>
      </c>
      <c r="T40111" t="s">
        <v>150</v>
      </c>
      <c r="U40111" t="s">
        <v>34</v>
      </c>
      <c r="V40111" t="s">
        <v>35</v>
      </c>
      <c r="W40111">
        <v>7</v>
      </c>
      <c r="X40111" t="s">
        <v>1130</v>
      </c>
      <c r="Y40111" t="s">
        <v>1130</v>
      </c>
      <c r="Z40111" s="1">
        <v>36161</v>
      </c>
    </row>
    <row r="40112" spans="11:26" x14ac:dyDescent="0.3">
      <c r="K40112" t="s">
        <v>206671</v>
      </c>
      <c r="L40112" t="s">
        <v>206700</v>
      </c>
      <c r="M40112" t="s">
        <v>28</v>
      </c>
      <c r="N40112" t="s">
        <v>493</v>
      </c>
      <c r="O40112" s="1">
        <v>37904</v>
      </c>
      <c r="P40112">
        <v>7110000</v>
      </c>
      <c r="Q40112" t="s">
        <v>206701</v>
      </c>
      <c r="R40112" t="s">
        <v>206702</v>
      </c>
      <c r="S40112" t="s">
        <v>206703</v>
      </c>
      <c r="T40112" t="s">
        <v>296</v>
      </c>
      <c r="U40112" t="s">
        <v>34</v>
      </c>
      <c r="V40112" t="s">
        <v>46</v>
      </c>
      <c r="W40112" t="s">
        <v>106</v>
      </c>
      <c r="X40112" t="s">
        <v>7705</v>
      </c>
      <c r="Y40112" t="s">
        <v>7705</v>
      </c>
    </row>
    <row r="40113" spans="11:26" x14ac:dyDescent="0.3">
      <c r="K40113" t="s">
        <v>206671</v>
      </c>
      <c r="L40113" t="s">
        <v>206704</v>
      </c>
      <c r="M40113" t="s">
        <v>28</v>
      </c>
      <c r="O40113" t="s">
        <v>5031</v>
      </c>
      <c r="P40113">
        <v>2000255</v>
      </c>
      <c r="Q40113" t="s">
        <v>206705</v>
      </c>
      <c r="R40113" t="s">
        <v>206706</v>
      </c>
      <c r="T40113" t="s">
        <v>105445</v>
      </c>
      <c r="U40113" t="s">
        <v>34</v>
      </c>
    </row>
    <row r="40114" spans="11:26" x14ac:dyDescent="0.3">
      <c r="K40114" t="s">
        <v>206671</v>
      </c>
      <c r="L40114" t="s">
        <v>206707</v>
      </c>
      <c r="M40114" t="s">
        <v>256</v>
      </c>
      <c r="O40114" t="s">
        <v>10589</v>
      </c>
      <c r="P40114">
        <v>4400000</v>
      </c>
      <c r="Q40114" t="s">
        <v>206708</v>
      </c>
      <c r="R40114" t="s">
        <v>206709</v>
      </c>
      <c r="S40114" t="s">
        <v>206710</v>
      </c>
      <c r="T40114" t="s">
        <v>296</v>
      </c>
      <c r="U40114" t="s">
        <v>34</v>
      </c>
      <c r="Z40114" s="1">
        <v>39814</v>
      </c>
    </row>
    <row r="40115" spans="11:26" x14ac:dyDescent="0.3">
      <c r="K40115" t="s">
        <v>206671</v>
      </c>
      <c r="L40115" t="s">
        <v>206711</v>
      </c>
      <c r="M40115" t="s">
        <v>28</v>
      </c>
      <c r="O40115" t="s">
        <v>30751</v>
      </c>
      <c r="P40115">
        <v>5000000</v>
      </c>
      <c r="Q40115" t="s">
        <v>206712</v>
      </c>
      <c r="R40115" t="s">
        <v>206713</v>
      </c>
      <c r="T40115" t="s">
        <v>206714</v>
      </c>
      <c r="U40115" t="s">
        <v>34</v>
      </c>
    </row>
    <row r="40116" spans="11:26" x14ac:dyDescent="0.3">
      <c r="K40116" t="s">
        <v>206671</v>
      </c>
      <c r="L40116" t="s">
        <v>206715</v>
      </c>
      <c r="M40116" t="s">
        <v>28</v>
      </c>
      <c r="N40116" t="s">
        <v>1415</v>
      </c>
      <c r="O40116" t="s">
        <v>5698</v>
      </c>
      <c r="P40116">
        <v>7500000</v>
      </c>
      <c r="Q40116" t="s">
        <v>206716</v>
      </c>
      <c r="R40116" t="s">
        <v>206717</v>
      </c>
      <c r="S40116" t="s">
        <v>206718</v>
      </c>
      <c r="T40116" t="s">
        <v>206719</v>
      </c>
      <c r="U40116" t="s">
        <v>34</v>
      </c>
      <c r="Z40116" s="1">
        <v>41644</v>
      </c>
    </row>
    <row r="40117" spans="11:26" x14ac:dyDescent="0.3">
      <c r="K40117" t="s">
        <v>206671</v>
      </c>
      <c r="L40117" t="s">
        <v>206720</v>
      </c>
      <c r="M40117" t="s">
        <v>28</v>
      </c>
      <c r="N40117" t="s">
        <v>29</v>
      </c>
      <c r="O40117" s="1">
        <v>37416</v>
      </c>
      <c r="P40117">
        <v>6400000</v>
      </c>
      <c r="Q40117" t="s">
        <v>206721</v>
      </c>
      <c r="R40117" t="s">
        <v>206722</v>
      </c>
      <c r="S40117" t="s">
        <v>206723</v>
      </c>
      <c r="T40117" t="s">
        <v>206724</v>
      </c>
      <c r="U40117" t="s">
        <v>34</v>
      </c>
      <c r="V40117" t="s">
        <v>1090</v>
      </c>
      <c r="W40117">
        <v>7</v>
      </c>
      <c r="X40117" t="s">
        <v>15142</v>
      </c>
      <c r="Y40117" t="s">
        <v>15142</v>
      </c>
      <c r="Z40117" s="1">
        <v>42341</v>
      </c>
    </row>
    <row r="40118" spans="11:26" x14ac:dyDescent="0.3">
      <c r="K40118" t="s">
        <v>206725</v>
      </c>
      <c r="L40118" t="s">
        <v>206726</v>
      </c>
      <c r="M40118" t="s">
        <v>190</v>
      </c>
      <c r="O40118" t="s">
        <v>6004</v>
      </c>
      <c r="P40118">
        <v>0</v>
      </c>
      <c r="Q40118" t="s">
        <v>206727</v>
      </c>
      <c r="R40118" t="s">
        <v>206728</v>
      </c>
      <c r="S40118" t="s">
        <v>206729</v>
      </c>
      <c r="T40118" t="s">
        <v>5932</v>
      </c>
      <c r="U40118" t="s">
        <v>34</v>
      </c>
      <c r="V40118" t="s">
        <v>1174</v>
      </c>
      <c r="W40118">
        <v>5</v>
      </c>
      <c r="X40118" t="s">
        <v>1175</v>
      </c>
      <c r="Y40118" t="s">
        <v>18780</v>
      </c>
      <c r="Z40118" s="1">
        <v>37622</v>
      </c>
    </row>
    <row r="40119" spans="11:26" x14ac:dyDescent="0.3">
      <c r="K40119" t="s">
        <v>206730</v>
      </c>
      <c r="L40119" t="s">
        <v>206731</v>
      </c>
      <c r="M40119" t="s">
        <v>52</v>
      </c>
      <c r="O40119" s="1">
        <v>42015</v>
      </c>
      <c r="P40119">
        <v>180000</v>
      </c>
      <c r="Q40119" t="s">
        <v>206732</v>
      </c>
      <c r="R40119" t="s">
        <v>206733</v>
      </c>
      <c r="S40119" t="s">
        <v>206734</v>
      </c>
      <c r="T40119" t="s">
        <v>206735</v>
      </c>
      <c r="U40119" t="s">
        <v>34</v>
      </c>
      <c r="V40119" t="s">
        <v>1174</v>
      </c>
      <c r="W40119">
        <v>5</v>
      </c>
      <c r="X40119" t="s">
        <v>1175</v>
      </c>
      <c r="Y40119" t="s">
        <v>1175</v>
      </c>
      <c r="Z40119" s="1">
        <v>40550</v>
      </c>
    </row>
    <row r="40120" spans="11:26" x14ac:dyDescent="0.3">
      <c r="K40120" t="s">
        <v>206730</v>
      </c>
      <c r="L40120" t="s">
        <v>206736</v>
      </c>
      <c r="M40120" t="s">
        <v>52</v>
      </c>
      <c r="O40120" t="s">
        <v>9019</v>
      </c>
      <c r="P40120">
        <v>70000</v>
      </c>
      <c r="Q40120" t="s">
        <v>206737</v>
      </c>
      <c r="R40120" t="s">
        <v>206738</v>
      </c>
      <c r="S40120" t="s">
        <v>206739</v>
      </c>
      <c r="T40120" t="s">
        <v>4108</v>
      </c>
      <c r="U40120" t="s">
        <v>34</v>
      </c>
      <c r="V40120" t="s">
        <v>46</v>
      </c>
      <c r="W40120" t="s">
        <v>106</v>
      </c>
      <c r="X40120" t="s">
        <v>151</v>
      </c>
      <c r="Y40120" t="s">
        <v>8919</v>
      </c>
    </row>
    <row r="40121" spans="11:26" x14ac:dyDescent="0.3">
      <c r="K40121" t="s">
        <v>206740</v>
      </c>
      <c r="L40121" t="s">
        <v>206741</v>
      </c>
      <c r="M40121" t="s">
        <v>52</v>
      </c>
      <c r="O40121" s="1">
        <v>41800</v>
      </c>
      <c r="Q40121" t="s">
        <v>206742</v>
      </c>
      <c r="R40121" t="s">
        <v>206743</v>
      </c>
      <c r="U40121" t="s">
        <v>34</v>
      </c>
      <c r="V40121" t="s">
        <v>206</v>
      </c>
      <c r="W40121" t="s">
        <v>7873</v>
      </c>
      <c r="X40121" t="s">
        <v>7874</v>
      </c>
      <c r="Y40121" t="s">
        <v>7874</v>
      </c>
      <c r="Z40121" s="1">
        <v>38718</v>
      </c>
    </row>
    <row r="40122" spans="11:26" x14ac:dyDescent="0.3">
      <c r="K40122" t="s">
        <v>206744</v>
      </c>
      <c r="L40122" t="s">
        <v>206745</v>
      </c>
      <c r="M40122" t="s">
        <v>52</v>
      </c>
      <c r="O40122" s="1">
        <v>40582</v>
      </c>
      <c r="Q40122" t="s">
        <v>206746</v>
      </c>
      <c r="R40122" t="s">
        <v>206747</v>
      </c>
      <c r="S40122" t="s">
        <v>206748</v>
      </c>
      <c r="T40122" t="s">
        <v>150</v>
      </c>
      <c r="U40122" t="s">
        <v>1158</v>
      </c>
      <c r="V40122" t="s">
        <v>46</v>
      </c>
      <c r="W40122" t="s">
        <v>1731</v>
      </c>
      <c r="X40122" t="s">
        <v>1768</v>
      </c>
      <c r="Y40122" t="s">
        <v>883</v>
      </c>
      <c r="Z40122" s="1">
        <v>26299</v>
      </c>
    </row>
    <row r="40123" spans="11:26" x14ac:dyDescent="0.3">
      <c r="K40123" t="s">
        <v>206749</v>
      </c>
      <c r="L40123" t="s">
        <v>206750</v>
      </c>
      <c r="M40123" t="s">
        <v>256</v>
      </c>
      <c r="O40123" s="1">
        <v>42314</v>
      </c>
      <c r="P40123">
        <v>450000</v>
      </c>
      <c r="Q40123" t="s">
        <v>206751</v>
      </c>
      <c r="R40123" t="s">
        <v>206752</v>
      </c>
      <c r="S40123" t="s">
        <v>206753</v>
      </c>
      <c r="T40123" t="s">
        <v>206754</v>
      </c>
      <c r="U40123" t="s">
        <v>34</v>
      </c>
      <c r="V40123" t="s">
        <v>1072</v>
      </c>
      <c r="W40123">
        <v>7</v>
      </c>
      <c r="X40123" t="s">
        <v>1073</v>
      </c>
      <c r="Y40123" t="s">
        <v>206755</v>
      </c>
      <c r="Z40123" s="1">
        <v>40544</v>
      </c>
    </row>
    <row r="40124" spans="11:26" x14ac:dyDescent="0.3">
      <c r="K40124" t="s">
        <v>206756</v>
      </c>
      <c r="L40124" t="s">
        <v>206757</v>
      </c>
      <c r="M40124" t="s">
        <v>28</v>
      </c>
      <c r="N40124" t="s">
        <v>40</v>
      </c>
      <c r="O40124" t="s">
        <v>98006</v>
      </c>
      <c r="P40124">
        <v>3500000</v>
      </c>
      <c r="Q40124" t="s">
        <v>206758</v>
      </c>
      <c r="R40124" t="s">
        <v>206759</v>
      </c>
      <c r="S40124" t="s">
        <v>206760</v>
      </c>
      <c r="T40124" t="s">
        <v>206761</v>
      </c>
      <c r="U40124" t="s">
        <v>34</v>
      </c>
      <c r="V40124" t="s">
        <v>46</v>
      </c>
      <c r="W40124" t="s">
        <v>881</v>
      </c>
      <c r="X40124" t="s">
        <v>882</v>
      </c>
      <c r="Y40124" t="s">
        <v>883</v>
      </c>
      <c r="Z40124" s="1">
        <v>40179</v>
      </c>
    </row>
    <row r="40125" spans="11:26" x14ac:dyDescent="0.3">
      <c r="K40125" t="s">
        <v>206756</v>
      </c>
      <c r="L40125" t="s">
        <v>206762</v>
      </c>
      <c r="M40125" t="s">
        <v>256</v>
      </c>
      <c r="O40125" t="s">
        <v>173</v>
      </c>
      <c r="P40125">
        <v>1500000</v>
      </c>
      <c r="Q40125" t="s">
        <v>206763</v>
      </c>
      <c r="R40125" t="s">
        <v>206764</v>
      </c>
      <c r="S40125" t="s">
        <v>206765</v>
      </c>
      <c r="U40125" t="s">
        <v>34</v>
      </c>
      <c r="Z40125" s="1">
        <v>42005</v>
      </c>
    </row>
    <row r="40126" spans="11:26" x14ac:dyDescent="0.3">
      <c r="K40126" t="s">
        <v>206756</v>
      </c>
      <c r="L40126" t="s">
        <v>206766</v>
      </c>
      <c r="M40126" t="s">
        <v>28</v>
      </c>
      <c r="N40126" t="s">
        <v>40</v>
      </c>
      <c r="O40126" t="s">
        <v>25421</v>
      </c>
      <c r="P40126">
        <v>1586464</v>
      </c>
      <c r="Q40126" t="s">
        <v>206767</v>
      </c>
      <c r="R40126" t="s">
        <v>206768</v>
      </c>
      <c r="S40126" t="s">
        <v>206769</v>
      </c>
      <c r="T40126" t="s">
        <v>85</v>
      </c>
      <c r="U40126" t="s">
        <v>34</v>
      </c>
      <c r="V40126" t="s">
        <v>46</v>
      </c>
      <c r="W40126" t="s">
        <v>167</v>
      </c>
      <c r="X40126" t="s">
        <v>168</v>
      </c>
      <c r="Y40126" t="s">
        <v>169</v>
      </c>
      <c r="Z40126" s="1">
        <v>39814</v>
      </c>
    </row>
    <row r="40127" spans="11:26" x14ac:dyDescent="0.3">
      <c r="K40127" t="s">
        <v>206756</v>
      </c>
      <c r="L40127" t="s">
        <v>206770</v>
      </c>
      <c r="M40127" t="s">
        <v>28</v>
      </c>
      <c r="O40127" s="1">
        <v>40918</v>
      </c>
      <c r="P40127">
        <v>1150000</v>
      </c>
      <c r="Q40127" t="s">
        <v>206771</v>
      </c>
      <c r="R40127" t="s">
        <v>206772</v>
      </c>
      <c r="S40127" t="s">
        <v>206773</v>
      </c>
      <c r="T40127" t="s">
        <v>33504</v>
      </c>
      <c r="U40127" t="s">
        <v>34</v>
      </c>
      <c r="V40127" t="s">
        <v>46</v>
      </c>
      <c r="W40127" t="s">
        <v>1846</v>
      </c>
      <c r="X40127" t="s">
        <v>1847</v>
      </c>
      <c r="Y40127" t="s">
        <v>1989</v>
      </c>
      <c r="Z40127" t="s">
        <v>44683</v>
      </c>
    </row>
    <row r="40128" spans="11:26" x14ac:dyDescent="0.3">
      <c r="K40128" t="s">
        <v>206756</v>
      </c>
      <c r="L40128" t="s">
        <v>206774</v>
      </c>
      <c r="M40128" t="s">
        <v>28</v>
      </c>
      <c r="N40128" t="s">
        <v>493</v>
      </c>
      <c r="O40128" s="1">
        <v>41860</v>
      </c>
      <c r="P40128">
        <v>53000000</v>
      </c>
      <c r="Q40128" t="s">
        <v>206775</v>
      </c>
      <c r="R40128" t="s">
        <v>206776</v>
      </c>
      <c r="S40128" t="s">
        <v>206777</v>
      </c>
      <c r="T40128" t="s">
        <v>62766</v>
      </c>
      <c r="U40128" t="s">
        <v>178</v>
      </c>
      <c r="V40128" t="s">
        <v>46</v>
      </c>
      <c r="W40128" t="s">
        <v>106</v>
      </c>
      <c r="X40128" t="s">
        <v>107</v>
      </c>
      <c r="Y40128" t="s">
        <v>206778</v>
      </c>
      <c r="Z40128" t="s">
        <v>8912</v>
      </c>
    </row>
    <row r="40129" spans="11:26" x14ac:dyDescent="0.3">
      <c r="K40129" t="s">
        <v>206756</v>
      </c>
      <c r="L40129" t="s">
        <v>206779</v>
      </c>
      <c r="M40129" t="s">
        <v>28</v>
      </c>
      <c r="N40129" t="s">
        <v>29</v>
      </c>
      <c r="O40129" s="1">
        <v>41225</v>
      </c>
      <c r="P40129">
        <v>26000000</v>
      </c>
      <c r="Q40129" t="s">
        <v>206780</v>
      </c>
      <c r="R40129" t="s">
        <v>206781</v>
      </c>
      <c r="S40129" t="s">
        <v>206782</v>
      </c>
      <c r="T40129" t="s">
        <v>1208</v>
      </c>
      <c r="U40129" t="s">
        <v>345</v>
      </c>
      <c r="V40129" t="s">
        <v>1816</v>
      </c>
      <c r="W40129">
        <v>2</v>
      </c>
      <c r="X40129" t="s">
        <v>2917</v>
      </c>
      <c r="Y40129" t="s">
        <v>206783</v>
      </c>
    </row>
    <row r="40130" spans="11:26" x14ac:dyDescent="0.3">
      <c r="K40130" t="s">
        <v>206784</v>
      </c>
      <c r="L40130" t="s">
        <v>206785</v>
      </c>
      <c r="M40130" t="s">
        <v>3620</v>
      </c>
      <c r="O40130" t="s">
        <v>85057</v>
      </c>
      <c r="P40130">
        <v>127700</v>
      </c>
      <c r="Q40130" t="s">
        <v>206786</v>
      </c>
      <c r="R40130" t="s">
        <v>206787</v>
      </c>
      <c r="S40130" t="s">
        <v>206788</v>
      </c>
      <c r="T40130" t="s">
        <v>8979</v>
      </c>
      <c r="U40130" t="s">
        <v>34</v>
      </c>
      <c r="V40130" t="s">
        <v>924</v>
      </c>
      <c r="W40130">
        <v>29</v>
      </c>
      <c r="X40130" t="s">
        <v>1263</v>
      </c>
      <c r="Y40130" t="s">
        <v>1263</v>
      </c>
    </row>
    <row r="40131" spans="11:26" x14ac:dyDescent="0.3">
      <c r="K40131" t="s">
        <v>206789</v>
      </c>
      <c r="L40131" t="s">
        <v>206790</v>
      </c>
      <c r="M40131" t="s">
        <v>324</v>
      </c>
      <c r="O40131" t="s">
        <v>2503</v>
      </c>
      <c r="P40131">
        <v>250000</v>
      </c>
      <c r="Q40131" t="s">
        <v>206791</v>
      </c>
      <c r="R40131" t="s">
        <v>206792</v>
      </c>
      <c r="S40131" t="s">
        <v>206793</v>
      </c>
      <c r="T40131" t="s">
        <v>5769</v>
      </c>
      <c r="U40131" t="s">
        <v>1158</v>
      </c>
      <c r="V40131" t="s">
        <v>46</v>
      </c>
      <c r="W40131" t="s">
        <v>106</v>
      </c>
      <c r="X40131" t="s">
        <v>2081</v>
      </c>
      <c r="Y40131" t="s">
        <v>2081</v>
      </c>
    </row>
    <row r="40132" spans="11:26" x14ac:dyDescent="0.3">
      <c r="K40132" t="s">
        <v>206789</v>
      </c>
      <c r="L40132" t="s">
        <v>206794</v>
      </c>
      <c r="M40132" t="s">
        <v>324</v>
      </c>
      <c r="O40132" t="s">
        <v>64881</v>
      </c>
      <c r="P40132">
        <v>35000</v>
      </c>
      <c r="Q40132" t="s">
        <v>206795</v>
      </c>
      <c r="R40132" t="s">
        <v>206796</v>
      </c>
      <c r="S40132" t="s">
        <v>206797</v>
      </c>
      <c r="T40132" t="s">
        <v>206798</v>
      </c>
      <c r="U40132" t="s">
        <v>34</v>
      </c>
      <c r="V40132" t="s">
        <v>46</v>
      </c>
      <c r="W40132" t="s">
        <v>471</v>
      </c>
      <c r="X40132" t="s">
        <v>1760</v>
      </c>
      <c r="Y40132" t="s">
        <v>1760</v>
      </c>
      <c r="Z40132" t="s">
        <v>89857</v>
      </c>
    </row>
    <row r="40133" spans="11:26" x14ac:dyDescent="0.3">
      <c r="K40133" t="s">
        <v>206789</v>
      </c>
      <c r="L40133" t="s">
        <v>206799</v>
      </c>
      <c r="M40133" t="s">
        <v>324</v>
      </c>
      <c r="O40133" t="s">
        <v>1043</v>
      </c>
      <c r="P40133">
        <v>125000</v>
      </c>
      <c r="Q40133" t="s">
        <v>206800</v>
      </c>
      <c r="R40133" t="s">
        <v>206801</v>
      </c>
      <c r="S40133" t="s">
        <v>206802</v>
      </c>
      <c r="T40133" t="s">
        <v>9943</v>
      </c>
      <c r="U40133" t="s">
        <v>178</v>
      </c>
      <c r="V40133" t="s">
        <v>46</v>
      </c>
      <c r="W40133" t="s">
        <v>471</v>
      </c>
      <c r="X40133" t="s">
        <v>1760</v>
      </c>
      <c r="Y40133" t="s">
        <v>1760</v>
      </c>
      <c r="Z40133" s="1">
        <v>37622</v>
      </c>
    </row>
    <row r="40134" spans="11:26" x14ac:dyDescent="0.3">
      <c r="K40134" t="s">
        <v>206789</v>
      </c>
      <c r="L40134" t="s">
        <v>206803</v>
      </c>
      <c r="M40134" t="s">
        <v>52</v>
      </c>
      <c r="O40134" s="1">
        <v>41650</v>
      </c>
      <c r="P40134">
        <v>300000</v>
      </c>
      <c r="Q40134" t="s">
        <v>206804</v>
      </c>
      <c r="R40134" t="s">
        <v>206805</v>
      </c>
      <c r="T40134" t="s">
        <v>206806</v>
      </c>
      <c r="U40134" t="s">
        <v>34</v>
      </c>
      <c r="V40134" t="s">
        <v>46</v>
      </c>
      <c r="W40134" t="s">
        <v>106</v>
      </c>
      <c r="X40134" t="s">
        <v>107</v>
      </c>
      <c r="Y40134" t="s">
        <v>446</v>
      </c>
    </row>
    <row r="40135" spans="11:26" x14ac:dyDescent="0.3">
      <c r="K40135" t="s">
        <v>206789</v>
      </c>
      <c r="L40135" t="s">
        <v>206807</v>
      </c>
      <c r="M40135" t="s">
        <v>324</v>
      </c>
      <c r="O40135" t="s">
        <v>379</v>
      </c>
      <c r="P40135">
        <v>100000</v>
      </c>
      <c r="Q40135" t="s">
        <v>206808</v>
      </c>
      <c r="R40135" t="s">
        <v>206809</v>
      </c>
      <c r="S40135" t="s">
        <v>206810</v>
      </c>
      <c r="U40135" t="s">
        <v>34</v>
      </c>
      <c r="Z40135" s="1">
        <v>41640</v>
      </c>
    </row>
    <row r="40136" spans="11:26" x14ac:dyDescent="0.3">
      <c r="K40136" t="s">
        <v>206811</v>
      </c>
      <c r="L40136" t="s">
        <v>206812</v>
      </c>
      <c r="M40136" t="s">
        <v>256</v>
      </c>
      <c r="O40136" t="s">
        <v>98006</v>
      </c>
      <c r="P40136">
        <v>6000392</v>
      </c>
      <c r="Q40136" t="s">
        <v>206813</v>
      </c>
      <c r="R40136" t="s">
        <v>206814</v>
      </c>
      <c r="S40136" t="s">
        <v>206815</v>
      </c>
      <c r="T40136" t="s">
        <v>26186</v>
      </c>
      <c r="U40136" t="s">
        <v>178</v>
      </c>
      <c r="V40136" t="s">
        <v>46</v>
      </c>
      <c r="W40136" t="s">
        <v>260</v>
      </c>
      <c r="X40136" t="s">
        <v>402</v>
      </c>
      <c r="Y40136" t="s">
        <v>22925</v>
      </c>
      <c r="Z40136" s="1">
        <v>34338</v>
      </c>
    </row>
    <row r="40137" spans="11:26" x14ac:dyDescent="0.3">
      <c r="K40137" t="s">
        <v>206811</v>
      </c>
      <c r="L40137" t="s">
        <v>206816</v>
      </c>
      <c r="M40137" t="s">
        <v>256</v>
      </c>
      <c r="O40137" s="1">
        <v>40978</v>
      </c>
      <c r="P40137">
        <v>6000000</v>
      </c>
      <c r="Q40137" t="s">
        <v>206817</v>
      </c>
      <c r="R40137" t="s">
        <v>206818</v>
      </c>
      <c r="S40137" t="s">
        <v>206819</v>
      </c>
      <c r="T40137" t="s">
        <v>95</v>
      </c>
      <c r="U40137" t="s">
        <v>34</v>
      </c>
      <c r="V40137" t="s">
        <v>46</v>
      </c>
      <c r="W40137" t="s">
        <v>195</v>
      </c>
      <c r="X40137" t="s">
        <v>882</v>
      </c>
      <c r="Y40137" t="s">
        <v>57352</v>
      </c>
      <c r="Z40137" s="1">
        <v>36892</v>
      </c>
    </row>
    <row r="40138" spans="11:26" x14ac:dyDescent="0.3">
      <c r="K40138" t="s">
        <v>206811</v>
      </c>
      <c r="L40138" t="s">
        <v>206820</v>
      </c>
      <c r="M40138" t="s">
        <v>28</v>
      </c>
      <c r="N40138" t="s">
        <v>1415</v>
      </c>
      <c r="O40138" s="1">
        <v>40576</v>
      </c>
      <c r="P40138">
        <v>29500000</v>
      </c>
      <c r="Q40138" t="s">
        <v>206821</v>
      </c>
      <c r="R40138" t="s">
        <v>206822</v>
      </c>
      <c r="S40138" t="s">
        <v>206823</v>
      </c>
      <c r="T40138" t="s">
        <v>95</v>
      </c>
      <c r="U40138" t="s">
        <v>34</v>
      </c>
      <c r="V40138" t="s">
        <v>206</v>
      </c>
      <c r="W40138" t="s">
        <v>5805</v>
      </c>
      <c r="X40138" t="s">
        <v>5806</v>
      </c>
      <c r="Y40138" t="s">
        <v>5806</v>
      </c>
      <c r="Z40138" s="1">
        <v>42005</v>
      </c>
    </row>
    <row r="40139" spans="11:26" x14ac:dyDescent="0.3">
      <c r="K40139" t="s">
        <v>206811</v>
      </c>
      <c r="L40139" t="s">
        <v>206824</v>
      </c>
      <c r="M40139" t="s">
        <v>256</v>
      </c>
      <c r="O40139" s="1">
        <v>41190</v>
      </c>
      <c r="P40139">
        <v>4500000</v>
      </c>
      <c r="Q40139" t="s">
        <v>206825</v>
      </c>
      <c r="R40139" t="s">
        <v>206826</v>
      </c>
      <c r="S40139" t="s">
        <v>206827</v>
      </c>
      <c r="T40139" t="s">
        <v>1294</v>
      </c>
      <c r="U40139" t="s">
        <v>345</v>
      </c>
      <c r="V40139" t="s">
        <v>96</v>
      </c>
      <c r="W40139" t="s">
        <v>7475</v>
      </c>
      <c r="X40139" t="s">
        <v>10142</v>
      </c>
      <c r="Y40139" t="s">
        <v>10142</v>
      </c>
      <c r="Z40139" s="1">
        <v>37622</v>
      </c>
    </row>
    <row r="40140" spans="11:26" x14ac:dyDescent="0.3">
      <c r="K40140" t="s">
        <v>206811</v>
      </c>
      <c r="L40140" t="s">
        <v>206828</v>
      </c>
      <c r="M40140" t="s">
        <v>28</v>
      </c>
      <c r="N40140" t="s">
        <v>8998</v>
      </c>
      <c r="O40140" s="1">
        <v>41457</v>
      </c>
      <c r="P40140">
        <v>30000000</v>
      </c>
      <c r="Q40140" t="s">
        <v>206829</v>
      </c>
      <c r="R40140" t="s">
        <v>206830</v>
      </c>
      <c r="S40140" t="s">
        <v>206831</v>
      </c>
      <c r="T40140" t="s">
        <v>206832</v>
      </c>
      <c r="U40140" t="s">
        <v>34</v>
      </c>
      <c r="V40140" t="s">
        <v>46</v>
      </c>
      <c r="W40140" t="s">
        <v>106</v>
      </c>
      <c r="X40140" t="s">
        <v>2081</v>
      </c>
      <c r="Y40140" t="s">
        <v>2081</v>
      </c>
      <c r="Z40140" s="1">
        <v>41640</v>
      </c>
    </row>
    <row r="40141" spans="11:26" x14ac:dyDescent="0.3">
      <c r="K40141" t="s">
        <v>206811</v>
      </c>
      <c r="L40141" t="s">
        <v>206833</v>
      </c>
      <c r="M40141" t="s">
        <v>28</v>
      </c>
      <c r="N40141" t="s">
        <v>1189</v>
      </c>
      <c r="O40141" t="s">
        <v>206834</v>
      </c>
      <c r="P40141">
        <v>35000000</v>
      </c>
      <c r="Q40141" t="s">
        <v>206835</v>
      </c>
      <c r="R40141" t="s">
        <v>206836</v>
      </c>
      <c r="S40141" t="s">
        <v>206837</v>
      </c>
      <c r="T40141" t="s">
        <v>95</v>
      </c>
      <c r="U40141" t="s">
        <v>345</v>
      </c>
      <c r="V40141" t="s">
        <v>96</v>
      </c>
      <c r="W40141" t="s">
        <v>336</v>
      </c>
      <c r="X40141" t="s">
        <v>337</v>
      </c>
      <c r="Y40141" t="s">
        <v>337</v>
      </c>
    </row>
    <row r="40142" spans="11:26" x14ac:dyDescent="0.3">
      <c r="K40142" t="s">
        <v>206811</v>
      </c>
      <c r="L40142" t="s">
        <v>206838</v>
      </c>
      <c r="M40142" t="s">
        <v>28</v>
      </c>
      <c r="N40142" t="s">
        <v>40</v>
      </c>
      <c r="O40142" s="1">
        <v>37265</v>
      </c>
      <c r="P40142">
        <v>10000000</v>
      </c>
      <c r="Q40142" t="s">
        <v>206839</v>
      </c>
      <c r="R40142" t="s">
        <v>206840</v>
      </c>
      <c r="S40142" t="s">
        <v>206841</v>
      </c>
      <c r="T40142" t="s">
        <v>206842</v>
      </c>
      <c r="U40142" t="s">
        <v>345</v>
      </c>
      <c r="V40142" t="s">
        <v>46</v>
      </c>
      <c r="W40142" t="s">
        <v>106</v>
      </c>
      <c r="X40142" t="s">
        <v>107</v>
      </c>
      <c r="Y40142" t="s">
        <v>108</v>
      </c>
      <c r="Z40142" s="1">
        <v>41275</v>
      </c>
    </row>
    <row r="40143" spans="11:26" x14ac:dyDescent="0.3">
      <c r="K40143" t="s">
        <v>206843</v>
      </c>
      <c r="L40143" t="s">
        <v>206844</v>
      </c>
      <c r="M40143" t="s">
        <v>28</v>
      </c>
      <c r="N40143" t="s">
        <v>40</v>
      </c>
      <c r="O40143" t="s">
        <v>20664</v>
      </c>
      <c r="P40143">
        <v>3000000</v>
      </c>
      <c r="Q40143" t="s">
        <v>206845</v>
      </c>
      <c r="R40143" t="s">
        <v>206846</v>
      </c>
      <c r="S40143" t="s">
        <v>206847</v>
      </c>
      <c r="T40143" t="s">
        <v>74</v>
      </c>
      <c r="U40143" t="s">
        <v>34</v>
      </c>
      <c r="V40143" t="s">
        <v>65</v>
      </c>
      <c r="W40143">
        <v>4</v>
      </c>
      <c r="X40143" t="s">
        <v>297</v>
      </c>
      <c r="Y40143" t="s">
        <v>708</v>
      </c>
    </row>
    <row r="40144" spans="11:26" x14ac:dyDescent="0.3">
      <c r="K40144" t="s">
        <v>206843</v>
      </c>
      <c r="L40144" t="s">
        <v>206848</v>
      </c>
      <c r="M40144" t="s">
        <v>28</v>
      </c>
      <c r="N40144" t="s">
        <v>29</v>
      </c>
      <c r="O40144" t="s">
        <v>66912</v>
      </c>
      <c r="P40144">
        <v>1000000</v>
      </c>
      <c r="Q40144" t="s">
        <v>206849</v>
      </c>
      <c r="R40144" t="s">
        <v>206850</v>
      </c>
      <c r="S40144" t="s">
        <v>206851</v>
      </c>
      <c r="T40144" t="s">
        <v>5804</v>
      </c>
      <c r="U40144" t="s">
        <v>34</v>
      </c>
      <c r="V40144" t="s">
        <v>46</v>
      </c>
      <c r="W40144" t="s">
        <v>167</v>
      </c>
      <c r="X40144" t="s">
        <v>168</v>
      </c>
      <c r="Y40144" t="s">
        <v>169</v>
      </c>
      <c r="Z40144" s="1">
        <v>41275</v>
      </c>
    </row>
    <row r="40145" spans="11:26" x14ac:dyDescent="0.3">
      <c r="K40145" t="s">
        <v>206852</v>
      </c>
      <c r="L40145" t="s">
        <v>206853</v>
      </c>
      <c r="M40145" t="s">
        <v>52</v>
      </c>
      <c r="O40145" s="1">
        <v>41184</v>
      </c>
      <c r="P40145">
        <v>40000</v>
      </c>
      <c r="Q40145" t="s">
        <v>206854</v>
      </c>
      <c r="R40145" t="s">
        <v>206855</v>
      </c>
      <c r="S40145" t="s">
        <v>206856</v>
      </c>
      <c r="T40145" t="s">
        <v>2126</v>
      </c>
      <c r="U40145" t="s">
        <v>34</v>
      </c>
      <c r="V40145" t="s">
        <v>46</v>
      </c>
      <c r="W40145" t="s">
        <v>228</v>
      </c>
      <c r="X40145" t="s">
        <v>229</v>
      </c>
      <c r="Y40145" t="s">
        <v>229</v>
      </c>
      <c r="Z40145" s="1">
        <v>40909</v>
      </c>
    </row>
    <row r="40146" spans="11:26" x14ac:dyDescent="0.3">
      <c r="K40146" t="s">
        <v>206857</v>
      </c>
      <c r="L40146" t="s">
        <v>206858</v>
      </c>
      <c r="M40146" t="s">
        <v>52</v>
      </c>
      <c r="O40146" s="1">
        <v>41585</v>
      </c>
      <c r="P40146">
        <v>1218226</v>
      </c>
      <c r="Q40146" t="s">
        <v>206859</v>
      </c>
      <c r="R40146" t="s">
        <v>206860</v>
      </c>
      <c r="S40146" t="s">
        <v>206861</v>
      </c>
      <c r="T40146" t="s">
        <v>1294</v>
      </c>
      <c r="U40146" t="s">
        <v>178</v>
      </c>
      <c r="V40146" t="s">
        <v>46</v>
      </c>
      <c r="W40146" t="s">
        <v>106</v>
      </c>
      <c r="X40146" t="s">
        <v>107</v>
      </c>
      <c r="Y40146" t="s">
        <v>446</v>
      </c>
      <c r="Z40146" s="1">
        <v>39448</v>
      </c>
    </row>
    <row r="40147" spans="11:26" x14ac:dyDescent="0.3">
      <c r="K40147" t="s">
        <v>206862</v>
      </c>
      <c r="L40147" t="s">
        <v>206863</v>
      </c>
      <c r="M40147" t="s">
        <v>52</v>
      </c>
      <c r="O40147" s="1">
        <v>40916</v>
      </c>
      <c r="Q40147" t="s">
        <v>206864</v>
      </c>
      <c r="R40147" t="s">
        <v>206865</v>
      </c>
      <c r="S40147" t="s">
        <v>206866</v>
      </c>
      <c r="T40147" t="s">
        <v>1249</v>
      </c>
      <c r="U40147" t="s">
        <v>34</v>
      </c>
      <c r="V40147" t="s">
        <v>46</v>
      </c>
      <c r="W40147" t="s">
        <v>717</v>
      </c>
      <c r="X40147" t="s">
        <v>11284</v>
      </c>
      <c r="Y40147" t="s">
        <v>206867</v>
      </c>
      <c r="Z40147" s="1">
        <v>39448</v>
      </c>
    </row>
    <row r="40148" spans="11:26" x14ac:dyDescent="0.3">
      <c r="K40148" t="s">
        <v>206868</v>
      </c>
      <c r="L40148" t="s">
        <v>206869</v>
      </c>
      <c r="M40148" t="s">
        <v>324</v>
      </c>
      <c r="O40148" s="1">
        <v>40544</v>
      </c>
      <c r="Q40148" t="s">
        <v>206870</v>
      </c>
      <c r="R40148" t="s">
        <v>206871</v>
      </c>
      <c r="S40148" t="s">
        <v>206872</v>
      </c>
      <c r="T40148" t="s">
        <v>85</v>
      </c>
      <c r="U40148" t="s">
        <v>34</v>
      </c>
      <c r="V40148" t="s">
        <v>46</v>
      </c>
      <c r="W40148" t="s">
        <v>106</v>
      </c>
      <c r="X40148" t="s">
        <v>151</v>
      </c>
      <c r="Y40148" t="s">
        <v>8919</v>
      </c>
    </row>
    <row r="40149" spans="11:26" x14ac:dyDescent="0.3">
      <c r="K40149" t="s">
        <v>206873</v>
      </c>
      <c r="L40149" t="s">
        <v>206874</v>
      </c>
      <c r="M40149" t="s">
        <v>28</v>
      </c>
      <c r="N40149" t="s">
        <v>40</v>
      </c>
      <c r="O40149" t="s">
        <v>197106</v>
      </c>
      <c r="P40149">
        <v>2300000</v>
      </c>
      <c r="Q40149" t="s">
        <v>206875</v>
      </c>
      <c r="R40149" t="s">
        <v>206876</v>
      </c>
      <c r="S40149" t="s">
        <v>206877</v>
      </c>
      <c r="T40149" t="s">
        <v>6614</v>
      </c>
      <c r="U40149" t="s">
        <v>178</v>
      </c>
      <c r="V40149" t="s">
        <v>46</v>
      </c>
      <c r="W40149" t="s">
        <v>2112</v>
      </c>
      <c r="X40149" t="s">
        <v>3650</v>
      </c>
      <c r="Y40149" t="s">
        <v>7674</v>
      </c>
    </row>
    <row r="40150" spans="11:26" x14ac:dyDescent="0.3">
      <c r="K40150" t="s">
        <v>206878</v>
      </c>
      <c r="L40150" t="s">
        <v>206879</v>
      </c>
      <c r="M40150" t="s">
        <v>52</v>
      </c>
      <c r="O40150" t="s">
        <v>2834</v>
      </c>
      <c r="P40150">
        <v>800000</v>
      </c>
      <c r="Q40150" t="s">
        <v>206880</v>
      </c>
      <c r="R40150" t="s">
        <v>206881</v>
      </c>
      <c r="S40150" t="s">
        <v>206882</v>
      </c>
      <c r="T40150" t="s">
        <v>1249</v>
      </c>
      <c r="U40150" t="s">
        <v>34</v>
      </c>
      <c r="V40150" t="s">
        <v>96</v>
      </c>
      <c r="W40150" t="s">
        <v>336</v>
      </c>
      <c r="X40150" t="s">
        <v>35536</v>
      </c>
      <c r="Y40150" t="s">
        <v>35536</v>
      </c>
      <c r="Z40150" s="1">
        <v>40179</v>
      </c>
    </row>
    <row r="40151" spans="11:26" x14ac:dyDescent="0.3">
      <c r="K40151" t="s">
        <v>206883</v>
      </c>
      <c r="L40151" t="s">
        <v>206884</v>
      </c>
      <c r="M40151" t="s">
        <v>28</v>
      </c>
      <c r="N40151" t="s">
        <v>29</v>
      </c>
      <c r="O40151" s="1">
        <v>39668</v>
      </c>
      <c r="P40151">
        <v>14880000</v>
      </c>
      <c r="Q40151" t="s">
        <v>206885</v>
      </c>
      <c r="R40151" t="s">
        <v>206886</v>
      </c>
      <c r="S40151" t="s">
        <v>206887</v>
      </c>
      <c r="T40151" t="s">
        <v>206888</v>
      </c>
      <c r="U40151" t="s">
        <v>34</v>
      </c>
      <c r="V40151" t="s">
        <v>206</v>
      </c>
      <c r="W40151" t="s">
        <v>207</v>
      </c>
      <c r="X40151" t="s">
        <v>208</v>
      </c>
      <c r="Y40151" t="s">
        <v>208</v>
      </c>
      <c r="Z40151" t="s">
        <v>70301</v>
      </c>
    </row>
    <row r="40152" spans="11:26" x14ac:dyDescent="0.3">
      <c r="K40152" t="s">
        <v>206889</v>
      </c>
      <c r="L40152" t="s">
        <v>206890</v>
      </c>
      <c r="M40152" t="s">
        <v>28</v>
      </c>
      <c r="O40152" s="1">
        <v>41651</v>
      </c>
      <c r="P40152">
        <v>1610000</v>
      </c>
      <c r="Q40152" t="s">
        <v>206891</v>
      </c>
      <c r="R40152" t="s">
        <v>206892</v>
      </c>
      <c r="S40152" t="s">
        <v>206893</v>
      </c>
      <c r="T40152" t="s">
        <v>206894</v>
      </c>
      <c r="U40152" t="s">
        <v>34</v>
      </c>
      <c r="V40152" t="s">
        <v>46</v>
      </c>
      <c r="W40152" t="s">
        <v>167</v>
      </c>
      <c r="X40152" t="s">
        <v>168</v>
      </c>
      <c r="Y40152" t="s">
        <v>8771</v>
      </c>
      <c r="Z40152" s="1">
        <v>36537</v>
      </c>
    </row>
    <row r="40153" spans="11:26" x14ac:dyDescent="0.3">
      <c r="K40153" t="s">
        <v>206895</v>
      </c>
      <c r="L40153" t="s">
        <v>206896</v>
      </c>
      <c r="M40153" t="s">
        <v>52</v>
      </c>
      <c r="O40153" s="1">
        <v>40911</v>
      </c>
      <c r="P40153">
        <v>2000000</v>
      </c>
      <c r="Q40153" t="s">
        <v>206897</v>
      </c>
      <c r="R40153" t="s">
        <v>206898</v>
      </c>
      <c r="S40153" t="s">
        <v>206899</v>
      </c>
      <c r="T40153" t="s">
        <v>1080</v>
      </c>
      <c r="U40153" t="s">
        <v>34</v>
      </c>
      <c r="V40153" t="s">
        <v>46</v>
      </c>
      <c r="W40153" t="s">
        <v>106</v>
      </c>
      <c r="X40153" t="s">
        <v>107</v>
      </c>
      <c r="Y40153" t="s">
        <v>116</v>
      </c>
      <c r="Z40153" s="1">
        <v>40544</v>
      </c>
    </row>
    <row r="40154" spans="11:26" x14ac:dyDescent="0.3">
      <c r="K40154" t="s">
        <v>206895</v>
      </c>
      <c r="L40154" t="s">
        <v>206900</v>
      </c>
      <c r="M40154" t="s">
        <v>256</v>
      </c>
      <c r="O40154" t="s">
        <v>540</v>
      </c>
      <c r="P40154">
        <v>250000</v>
      </c>
      <c r="Q40154" t="s">
        <v>206901</v>
      </c>
      <c r="R40154" t="s">
        <v>206902</v>
      </c>
      <c r="T40154" t="s">
        <v>4038</v>
      </c>
      <c r="U40154" t="s">
        <v>34</v>
      </c>
      <c r="V40154" t="s">
        <v>46</v>
      </c>
      <c r="W40154" t="s">
        <v>1659</v>
      </c>
      <c r="X40154" t="s">
        <v>1660</v>
      </c>
      <c r="Y40154" t="s">
        <v>1660</v>
      </c>
    </row>
    <row r="40155" spans="11:26" x14ac:dyDescent="0.3">
      <c r="K40155" t="s">
        <v>206895</v>
      </c>
      <c r="L40155" t="s">
        <v>206903</v>
      </c>
      <c r="M40155" t="s">
        <v>28</v>
      </c>
      <c r="O40155" t="s">
        <v>23700</v>
      </c>
      <c r="P40155">
        <v>1100000</v>
      </c>
      <c r="Q40155" t="s">
        <v>206904</v>
      </c>
      <c r="R40155" t="s">
        <v>206905</v>
      </c>
      <c r="S40155" t="s">
        <v>206906</v>
      </c>
      <c r="T40155" t="s">
        <v>206907</v>
      </c>
      <c r="U40155" t="s">
        <v>34</v>
      </c>
      <c r="V40155" t="s">
        <v>46</v>
      </c>
      <c r="W40155" t="s">
        <v>260</v>
      </c>
      <c r="X40155" t="s">
        <v>402</v>
      </c>
      <c r="Y40155" t="s">
        <v>402</v>
      </c>
    </row>
    <row r="40156" spans="11:26" x14ac:dyDescent="0.3">
      <c r="K40156" t="s">
        <v>206908</v>
      </c>
      <c r="L40156" t="s">
        <v>206909</v>
      </c>
      <c r="M40156" t="s">
        <v>28</v>
      </c>
      <c r="O40156" s="1">
        <v>41741</v>
      </c>
      <c r="P40156">
        <v>240000</v>
      </c>
      <c r="Q40156" t="s">
        <v>206910</v>
      </c>
      <c r="R40156" t="s">
        <v>206911</v>
      </c>
      <c r="S40156" t="s">
        <v>206912</v>
      </c>
      <c r="T40156" t="s">
        <v>436</v>
      </c>
      <c r="U40156" t="s">
        <v>34</v>
      </c>
      <c r="V40156" t="s">
        <v>65</v>
      </c>
      <c r="W40156">
        <v>30</v>
      </c>
      <c r="X40156" t="s">
        <v>2593</v>
      </c>
      <c r="Y40156" t="s">
        <v>206913</v>
      </c>
      <c r="Z40156" s="1">
        <v>35796</v>
      </c>
    </row>
    <row r="40157" spans="11:26" x14ac:dyDescent="0.3">
      <c r="K40157" t="s">
        <v>206914</v>
      </c>
      <c r="L40157" t="s">
        <v>206915</v>
      </c>
      <c r="M40157" t="s">
        <v>28</v>
      </c>
      <c r="N40157" t="s">
        <v>40</v>
      </c>
      <c r="O40157" t="s">
        <v>32730</v>
      </c>
      <c r="P40157">
        <v>2750000</v>
      </c>
      <c r="Q40157" t="s">
        <v>206916</v>
      </c>
      <c r="R40157" t="s">
        <v>206917</v>
      </c>
      <c r="S40157" t="s">
        <v>206918</v>
      </c>
      <c r="T40157" t="s">
        <v>206919</v>
      </c>
      <c r="U40157" t="s">
        <v>34</v>
      </c>
      <c r="V40157" t="s">
        <v>46</v>
      </c>
      <c r="W40157" t="s">
        <v>106</v>
      </c>
      <c r="X40157" t="s">
        <v>151</v>
      </c>
      <c r="Y40157" t="s">
        <v>151</v>
      </c>
      <c r="Z40157" s="1">
        <v>41916</v>
      </c>
    </row>
    <row r="40158" spans="11:26" x14ac:dyDescent="0.3">
      <c r="K40158" t="s">
        <v>206914</v>
      </c>
      <c r="L40158" t="s">
        <v>206920</v>
      </c>
      <c r="M40158" t="s">
        <v>28</v>
      </c>
      <c r="N40158" t="s">
        <v>29</v>
      </c>
      <c r="O40158" s="1">
        <v>41737</v>
      </c>
      <c r="P40158">
        <v>5800000</v>
      </c>
      <c r="Q40158" t="s">
        <v>206921</v>
      </c>
      <c r="R40158" t="s">
        <v>206922</v>
      </c>
      <c r="S40158" t="s">
        <v>206923</v>
      </c>
      <c r="T40158" t="s">
        <v>93812</v>
      </c>
      <c r="U40158" t="s">
        <v>178</v>
      </c>
      <c r="V40158" t="s">
        <v>46</v>
      </c>
      <c r="W40158" t="s">
        <v>106</v>
      </c>
      <c r="X40158" t="s">
        <v>107</v>
      </c>
      <c r="Y40158" t="s">
        <v>2394</v>
      </c>
      <c r="Z40158" s="1">
        <v>40184</v>
      </c>
    </row>
    <row r="40159" spans="11:26" x14ac:dyDescent="0.3">
      <c r="K40159" t="s">
        <v>206914</v>
      </c>
      <c r="L40159" t="s">
        <v>206924</v>
      </c>
      <c r="M40159" t="s">
        <v>749</v>
      </c>
      <c r="O40159" t="s">
        <v>240</v>
      </c>
      <c r="P40159">
        <v>1000000</v>
      </c>
      <c r="Q40159" t="s">
        <v>206925</v>
      </c>
      <c r="R40159" t="s">
        <v>206926</v>
      </c>
      <c r="U40159" t="s">
        <v>34</v>
      </c>
    </row>
    <row r="40160" spans="11:26" x14ac:dyDescent="0.3">
      <c r="K40160" t="s">
        <v>206927</v>
      </c>
      <c r="L40160" t="s">
        <v>206928</v>
      </c>
      <c r="M40160" t="s">
        <v>324</v>
      </c>
      <c r="O40160" s="1">
        <v>39448</v>
      </c>
      <c r="P40160">
        <v>294420</v>
      </c>
      <c r="Q40160" t="s">
        <v>206929</v>
      </c>
      <c r="R40160" t="s">
        <v>206930</v>
      </c>
      <c r="S40160" t="s">
        <v>206931</v>
      </c>
      <c r="T40160" t="s">
        <v>1208</v>
      </c>
      <c r="U40160" t="s">
        <v>34</v>
      </c>
      <c r="V40160" t="s">
        <v>96</v>
      </c>
      <c r="W40160" t="s">
        <v>336</v>
      </c>
      <c r="X40160" t="s">
        <v>337</v>
      </c>
      <c r="Y40160" t="s">
        <v>337</v>
      </c>
      <c r="Z40160" s="1">
        <v>41277</v>
      </c>
    </row>
    <row r="40161" spans="11:26" x14ac:dyDescent="0.3">
      <c r="K40161" t="s">
        <v>206932</v>
      </c>
      <c r="L40161" t="s">
        <v>206933</v>
      </c>
      <c r="M40161" t="s">
        <v>28</v>
      </c>
      <c r="O40161" t="s">
        <v>25571</v>
      </c>
      <c r="P40161">
        <v>2500000</v>
      </c>
      <c r="Q40161" t="s">
        <v>206934</v>
      </c>
      <c r="R40161" t="s">
        <v>206935</v>
      </c>
      <c r="S40161" t="s">
        <v>206936</v>
      </c>
      <c r="T40161" t="s">
        <v>1249</v>
      </c>
      <c r="U40161" t="s">
        <v>1158</v>
      </c>
      <c r="V40161" t="s">
        <v>46</v>
      </c>
      <c r="W40161" t="s">
        <v>106</v>
      </c>
      <c r="X40161" t="s">
        <v>107</v>
      </c>
      <c r="Y40161" t="s">
        <v>2394</v>
      </c>
      <c r="Z40161" s="1">
        <v>33970</v>
      </c>
    </row>
    <row r="40162" spans="11:26" x14ac:dyDescent="0.3">
      <c r="K40162" t="s">
        <v>206937</v>
      </c>
      <c r="L40162" t="s">
        <v>206938</v>
      </c>
      <c r="M40162" t="s">
        <v>52</v>
      </c>
      <c r="O40162" s="1">
        <v>42221</v>
      </c>
      <c r="P40162">
        <v>197148</v>
      </c>
      <c r="Q40162" t="s">
        <v>206939</v>
      </c>
      <c r="R40162" t="s">
        <v>206940</v>
      </c>
      <c r="S40162" t="s">
        <v>206941</v>
      </c>
      <c r="T40162" t="s">
        <v>206942</v>
      </c>
      <c r="U40162" t="s">
        <v>34</v>
      </c>
      <c r="V40162" t="s">
        <v>46</v>
      </c>
      <c r="W40162" t="s">
        <v>106</v>
      </c>
      <c r="X40162" t="s">
        <v>107</v>
      </c>
      <c r="Y40162" t="s">
        <v>1882</v>
      </c>
      <c r="Z40162" s="1">
        <v>40544</v>
      </c>
    </row>
    <row r="40163" spans="11:26" x14ac:dyDescent="0.3">
      <c r="K40163" t="s">
        <v>206937</v>
      </c>
      <c r="L40163" t="s">
        <v>206943</v>
      </c>
      <c r="M40163" t="s">
        <v>52</v>
      </c>
      <c r="O40163" s="1">
        <v>41642</v>
      </c>
      <c r="Q40163" t="s">
        <v>206944</v>
      </c>
      <c r="R40163" t="s">
        <v>206945</v>
      </c>
      <c r="T40163" t="s">
        <v>95</v>
      </c>
      <c r="U40163" t="s">
        <v>34</v>
      </c>
      <c r="V40163" t="s">
        <v>46</v>
      </c>
      <c r="W40163" t="s">
        <v>106</v>
      </c>
      <c r="X40163" t="s">
        <v>107</v>
      </c>
      <c r="Y40163" t="s">
        <v>116</v>
      </c>
    </row>
    <row r="40164" spans="11:26" x14ac:dyDescent="0.3">
      <c r="K40164" t="s">
        <v>206946</v>
      </c>
      <c r="L40164" t="s">
        <v>206947</v>
      </c>
      <c r="M40164" t="s">
        <v>52</v>
      </c>
      <c r="O40164" t="s">
        <v>1416</v>
      </c>
      <c r="P40164">
        <v>2000000</v>
      </c>
      <c r="Q40164" t="s">
        <v>206948</v>
      </c>
      <c r="R40164" t="s">
        <v>206949</v>
      </c>
      <c r="S40164" t="s">
        <v>206950</v>
      </c>
      <c r="T40164" t="s">
        <v>206951</v>
      </c>
      <c r="U40164" t="s">
        <v>34</v>
      </c>
      <c r="V40164" t="s">
        <v>46</v>
      </c>
      <c r="W40164" t="s">
        <v>881</v>
      </c>
      <c r="X40164" t="s">
        <v>882</v>
      </c>
      <c r="Y40164" t="s">
        <v>883</v>
      </c>
      <c r="Z40164" s="1">
        <v>41280</v>
      </c>
    </row>
    <row r="40165" spans="11:26" x14ac:dyDescent="0.3">
      <c r="K40165" t="s">
        <v>206946</v>
      </c>
      <c r="L40165" t="s">
        <v>206952</v>
      </c>
      <c r="M40165" t="s">
        <v>28</v>
      </c>
      <c r="N40165" t="s">
        <v>40</v>
      </c>
      <c r="O40165" s="1">
        <v>41285</v>
      </c>
      <c r="P40165">
        <v>6500000</v>
      </c>
      <c r="Q40165" t="s">
        <v>206953</v>
      </c>
      <c r="R40165" t="s">
        <v>206954</v>
      </c>
      <c r="S40165" t="s">
        <v>206955</v>
      </c>
      <c r="T40165" t="s">
        <v>206956</v>
      </c>
      <c r="U40165" t="s">
        <v>34</v>
      </c>
      <c r="V40165" t="s">
        <v>1072</v>
      </c>
      <c r="W40165">
        <v>16</v>
      </c>
      <c r="X40165" t="s">
        <v>55648</v>
      </c>
      <c r="Y40165" t="s">
        <v>55648</v>
      </c>
      <c r="Z40165" s="1">
        <v>41275</v>
      </c>
    </row>
    <row r="40166" spans="11:26" x14ac:dyDescent="0.3">
      <c r="K40166" t="s">
        <v>206946</v>
      </c>
      <c r="L40166" t="s">
        <v>206957</v>
      </c>
      <c r="M40166" t="s">
        <v>28</v>
      </c>
      <c r="N40166" t="s">
        <v>29</v>
      </c>
      <c r="O40166" s="1">
        <v>41651</v>
      </c>
      <c r="P40166">
        <v>20000000</v>
      </c>
      <c r="Q40166" t="s">
        <v>206958</v>
      </c>
      <c r="R40166" t="s">
        <v>206959</v>
      </c>
      <c r="S40166" t="s">
        <v>206960</v>
      </c>
      <c r="T40166" t="s">
        <v>169453</v>
      </c>
      <c r="U40166" t="s">
        <v>34</v>
      </c>
      <c r="V40166" t="s">
        <v>368</v>
      </c>
      <c r="W40166">
        <v>2</v>
      </c>
      <c r="X40166" t="s">
        <v>369</v>
      </c>
      <c r="Y40166" t="s">
        <v>369</v>
      </c>
      <c r="Z40166" s="1">
        <v>41640</v>
      </c>
    </row>
    <row r="40167" spans="11:26" x14ac:dyDescent="0.3">
      <c r="K40167" t="s">
        <v>206961</v>
      </c>
      <c r="L40167" t="s">
        <v>206962</v>
      </c>
      <c r="M40167" t="s">
        <v>52</v>
      </c>
      <c r="O40167" t="s">
        <v>25484</v>
      </c>
      <c r="P40167">
        <v>1000000</v>
      </c>
      <c r="Q40167" t="s">
        <v>206963</v>
      </c>
      <c r="R40167" t="s">
        <v>206964</v>
      </c>
      <c r="S40167" t="s">
        <v>206965</v>
      </c>
      <c r="T40167" t="s">
        <v>206966</v>
      </c>
      <c r="U40167" t="s">
        <v>34</v>
      </c>
      <c r="V40167" t="s">
        <v>46</v>
      </c>
      <c r="W40167" t="s">
        <v>217</v>
      </c>
      <c r="X40167" t="s">
        <v>218</v>
      </c>
      <c r="Y40167" t="s">
        <v>7236</v>
      </c>
      <c r="Z40167" s="1">
        <v>39814</v>
      </c>
    </row>
    <row r="40168" spans="11:26" x14ac:dyDescent="0.3">
      <c r="K40168" t="s">
        <v>206967</v>
      </c>
      <c r="L40168" t="s">
        <v>206968</v>
      </c>
      <c r="M40168" t="s">
        <v>28</v>
      </c>
      <c r="N40168" t="s">
        <v>1189</v>
      </c>
      <c r="O40168" t="s">
        <v>17319</v>
      </c>
      <c r="P40168">
        <v>4300000</v>
      </c>
      <c r="Q40168" t="s">
        <v>206969</v>
      </c>
      <c r="R40168" t="s">
        <v>206970</v>
      </c>
      <c r="S40168" t="s">
        <v>206971</v>
      </c>
      <c r="T40168" t="s">
        <v>74</v>
      </c>
      <c r="U40168" t="s">
        <v>34</v>
      </c>
      <c r="V40168" t="s">
        <v>46</v>
      </c>
      <c r="W40168" t="s">
        <v>1369</v>
      </c>
      <c r="X40168" t="s">
        <v>1370</v>
      </c>
      <c r="Y40168" t="s">
        <v>1371</v>
      </c>
      <c r="Z40168" s="1">
        <v>36526</v>
      </c>
    </row>
    <row r="40169" spans="11:26" x14ac:dyDescent="0.3">
      <c r="K40169" t="s">
        <v>206967</v>
      </c>
      <c r="L40169" t="s">
        <v>206972</v>
      </c>
      <c r="M40169" t="s">
        <v>28</v>
      </c>
      <c r="O40169" t="s">
        <v>88532</v>
      </c>
      <c r="P40169">
        <v>4640839</v>
      </c>
      <c r="Q40169" t="s">
        <v>206973</v>
      </c>
      <c r="R40169" t="s">
        <v>206974</v>
      </c>
      <c r="U40169" t="s">
        <v>34</v>
      </c>
      <c r="Z40169" s="1">
        <v>40554</v>
      </c>
    </row>
    <row r="40170" spans="11:26" x14ac:dyDescent="0.3">
      <c r="K40170" t="s">
        <v>206967</v>
      </c>
      <c r="L40170" t="s">
        <v>206975</v>
      </c>
      <c r="M40170" t="s">
        <v>233</v>
      </c>
      <c r="O40170" t="s">
        <v>20335</v>
      </c>
      <c r="P40170">
        <v>21220762</v>
      </c>
      <c r="Q40170" t="s">
        <v>206976</v>
      </c>
      <c r="R40170" t="s">
        <v>206977</v>
      </c>
      <c r="S40170" t="s">
        <v>206978</v>
      </c>
      <c r="T40170" t="s">
        <v>206979</v>
      </c>
      <c r="U40170" t="s">
        <v>34</v>
      </c>
      <c r="V40170" t="s">
        <v>206</v>
      </c>
      <c r="W40170" t="s">
        <v>207</v>
      </c>
      <c r="X40170" t="s">
        <v>208</v>
      </c>
      <c r="Y40170" t="s">
        <v>208</v>
      </c>
      <c r="Z40170" s="1">
        <v>40179</v>
      </c>
    </row>
    <row r="40171" spans="11:26" x14ac:dyDescent="0.3">
      <c r="K40171" t="s">
        <v>206980</v>
      </c>
      <c r="L40171" t="s">
        <v>206981</v>
      </c>
      <c r="M40171" t="s">
        <v>28</v>
      </c>
      <c r="O40171" s="1">
        <v>39450</v>
      </c>
      <c r="P40171">
        <v>1990000</v>
      </c>
      <c r="Q40171" t="s">
        <v>206982</v>
      </c>
      <c r="R40171" t="s">
        <v>206983</v>
      </c>
      <c r="S40171" t="s">
        <v>206984</v>
      </c>
      <c r="T40171" t="s">
        <v>206985</v>
      </c>
      <c r="U40171" t="s">
        <v>34</v>
      </c>
      <c r="V40171" t="s">
        <v>46</v>
      </c>
      <c r="W40171" t="s">
        <v>106</v>
      </c>
      <c r="X40171" t="s">
        <v>107</v>
      </c>
      <c r="Y40171" t="s">
        <v>116</v>
      </c>
      <c r="Z40171" s="1">
        <v>40544</v>
      </c>
    </row>
    <row r="40172" spans="11:26" x14ac:dyDescent="0.3">
      <c r="K40172" t="s">
        <v>206986</v>
      </c>
      <c r="L40172" t="s">
        <v>206987</v>
      </c>
      <c r="M40172" t="s">
        <v>52</v>
      </c>
      <c r="O40172" t="s">
        <v>6359</v>
      </c>
      <c r="Q40172" t="s">
        <v>206988</v>
      </c>
      <c r="R40172" t="s">
        <v>206989</v>
      </c>
      <c r="S40172" t="s">
        <v>206990</v>
      </c>
      <c r="T40172" t="s">
        <v>6614</v>
      </c>
      <c r="U40172" t="s">
        <v>34</v>
      </c>
      <c r="V40172" t="s">
        <v>206</v>
      </c>
      <c r="W40172" t="s">
        <v>18726</v>
      </c>
      <c r="X40172" t="s">
        <v>34562</v>
      </c>
      <c r="Y40172" t="s">
        <v>34562</v>
      </c>
      <c r="Z40172" s="1">
        <v>37987</v>
      </c>
    </row>
    <row r="40173" spans="11:26" x14ac:dyDescent="0.3">
      <c r="K40173" t="s">
        <v>206991</v>
      </c>
      <c r="L40173" t="s">
        <v>206992</v>
      </c>
      <c r="M40173" t="s">
        <v>52</v>
      </c>
      <c r="O40173" s="1">
        <v>40916</v>
      </c>
      <c r="Q40173" t="s">
        <v>206993</v>
      </c>
      <c r="R40173" t="s">
        <v>206994</v>
      </c>
      <c r="S40173" t="s">
        <v>206995</v>
      </c>
      <c r="T40173" t="s">
        <v>206996</v>
      </c>
      <c r="U40173" t="s">
        <v>34</v>
      </c>
      <c r="V40173" t="s">
        <v>46</v>
      </c>
      <c r="W40173" t="s">
        <v>106</v>
      </c>
      <c r="X40173" t="s">
        <v>1650</v>
      </c>
      <c r="Y40173" t="s">
        <v>12052</v>
      </c>
      <c r="Z40173" s="1">
        <v>34700</v>
      </c>
    </row>
    <row r="40174" spans="11:26" x14ac:dyDescent="0.3">
      <c r="K40174" t="s">
        <v>206991</v>
      </c>
      <c r="L40174" t="s">
        <v>206997</v>
      </c>
      <c r="M40174" t="s">
        <v>52</v>
      </c>
      <c r="O40174" s="1">
        <v>41521</v>
      </c>
      <c r="P40174">
        <v>1000000</v>
      </c>
      <c r="Q40174" t="s">
        <v>206998</v>
      </c>
      <c r="R40174" t="s">
        <v>206999</v>
      </c>
      <c r="S40174" t="s">
        <v>207000</v>
      </c>
      <c r="T40174" t="s">
        <v>95</v>
      </c>
      <c r="U40174" t="s">
        <v>34</v>
      </c>
      <c r="V40174" t="s">
        <v>46</v>
      </c>
      <c r="W40174" t="s">
        <v>2225</v>
      </c>
      <c r="X40174" t="s">
        <v>2283</v>
      </c>
      <c r="Y40174" t="s">
        <v>2283</v>
      </c>
      <c r="Z40174" s="1">
        <v>40179</v>
      </c>
    </row>
    <row r="40175" spans="11:26" x14ac:dyDescent="0.3">
      <c r="K40175" t="s">
        <v>206991</v>
      </c>
      <c r="L40175" t="s">
        <v>207001</v>
      </c>
      <c r="M40175" t="s">
        <v>52</v>
      </c>
      <c r="O40175" s="1">
        <v>41093</v>
      </c>
      <c r="Q40175" t="s">
        <v>207002</v>
      </c>
      <c r="R40175" t="s">
        <v>207003</v>
      </c>
      <c r="S40175" t="s">
        <v>207004</v>
      </c>
      <c r="T40175" t="s">
        <v>207005</v>
      </c>
      <c r="U40175" t="s">
        <v>34</v>
      </c>
      <c r="Z40175" s="1">
        <v>40858</v>
      </c>
    </row>
    <row r="40176" spans="11:26" x14ac:dyDescent="0.3">
      <c r="K40176" t="s">
        <v>206991</v>
      </c>
      <c r="L40176" t="s">
        <v>207006</v>
      </c>
      <c r="M40176" t="s">
        <v>28</v>
      </c>
      <c r="O40176" s="1">
        <v>40915</v>
      </c>
      <c r="P40176">
        <v>350000</v>
      </c>
      <c r="Q40176" t="s">
        <v>207007</v>
      </c>
      <c r="R40176" t="s">
        <v>207008</v>
      </c>
      <c r="S40176" t="s">
        <v>207009</v>
      </c>
      <c r="T40176" t="s">
        <v>115</v>
      </c>
      <c r="U40176" t="s">
        <v>34</v>
      </c>
      <c r="V40176" t="s">
        <v>46</v>
      </c>
      <c r="W40176" t="s">
        <v>2169</v>
      </c>
      <c r="X40176" t="s">
        <v>2170</v>
      </c>
      <c r="Y40176" t="s">
        <v>31028</v>
      </c>
      <c r="Z40176" s="1">
        <v>40909</v>
      </c>
    </row>
    <row r="40177" spans="11:26" x14ac:dyDescent="0.3">
      <c r="K40177" t="s">
        <v>207010</v>
      </c>
      <c r="L40177" t="s">
        <v>207011</v>
      </c>
      <c r="M40177" t="s">
        <v>28</v>
      </c>
      <c r="O40177" s="1">
        <v>41494</v>
      </c>
      <c r="P40177">
        <v>20587427</v>
      </c>
      <c r="Q40177" t="s">
        <v>207012</v>
      </c>
      <c r="R40177" t="s">
        <v>207013</v>
      </c>
      <c r="S40177" t="s">
        <v>207014</v>
      </c>
      <c r="T40177" t="s">
        <v>74</v>
      </c>
      <c r="U40177" t="s">
        <v>34</v>
      </c>
      <c r="V40177" t="s">
        <v>528</v>
      </c>
      <c r="W40177">
        <v>3</v>
      </c>
      <c r="X40177" t="s">
        <v>18517</v>
      </c>
      <c r="Y40177" t="s">
        <v>207015</v>
      </c>
      <c r="Z40177" s="1">
        <v>39083</v>
      </c>
    </row>
    <row r="40178" spans="11:26" x14ac:dyDescent="0.3">
      <c r="K40178" t="s">
        <v>207016</v>
      </c>
      <c r="L40178" t="s">
        <v>207017</v>
      </c>
      <c r="M40178" t="s">
        <v>28</v>
      </c>
      <c r="O40178" t="s">
        <v>7850</v>
      </c>
      <c r="P40178">
        <v>100000</v>
      </c>
      <c r="Q40178" t="s">
        <v>207018</v>
      </c>
      <c r="R40178" t="s">
        <v>207019</v>
      </c>
      <c r="S40178" t="s">
        <v>207020</v>
      </c>
      <c r="T40178" t="s">
        <v>207021</v>
      </c>
      <c r="U40178" t="s">
        <v>34</v>
      </c>
      <c r="Z40178" s="1">
        <v>41640</v>
      </c>
    </row>
    <row r="40179" spans="11:26" x14ac:dyDescent="0.3">
      <c r="K40179" t="s">
        <v>207022</v>
      </c>
      <c r="L40179" t="s">
        <v>207023</v>
      </c>
      <c r="M40179" t="s">
        <v>52</v>
      </c>
      <c r="O40179" s="1">
        <v>42162</v>
      </c>
      <c r="P40179">
        <v>118000</v>
      </c>
      <c r="Q40179" t="s">
        <v>207024</v>
      </c>
      <c r="R40179" t="s">
        <v>207025</v>
      </c>
      <c r="S40179" t="s">
        <v>207026</v>
      </c>
      <c r="T40179" t="s">
        <v>74</v>
      </c>
      <c r="U40179" t="s">
        <v>34</v>
      </c>
      <c r="V40179" t="s">
        <v>35</v>
      </c>
      <c r="W40179">
        <v>19</v>
      </c>
      <c r="X40179" t="s">
        <v>792</v>
      </c>
      <c r="Y40179" t="s">
        <v>792</v>
      </c>
      <c r="Z40179" s="1">
        <v>40909</v>
      </c>
    </row>
    <row r="40180" spans="11:26" x14ac:dyDescent="0.3">
      <c r="K40180" t="s">
        <v>207027</v>
      </c>
      <c r="L40180" t="s">
        <v>207028</v>
      </c>
      <c r="M40180" t="s">
        <v>28</v>
      </c>
      <c r="O40180" t="s">
        <v>12469</v>
      </c>
      <c r="P40180">
        <v>2727252</v>
      </c>
      <c r="Q40180" t="s">
        <v>207029</v>
      </c>
      <c r="R40180" t="s">
        <v>207030</v>
      </c>
      <c r="S40180" t="s">
        <v>207031</v>
      </c>
      <c r="T40180" t="s">
        <v>2126</v>
      </c>
      <c r="U40180" t="s">
        <v>34</v>
      </c>
      <c r="V40180" t="s">
        <v>46</v>
      </c>
      <c r="W40180" t="s">
        <v>2104</v>
      </c>
      <c r="X40180" t="s">
        <v>2105</v>
      </c>
      <c r="Y40180" t="s">
        <v>58070</v>
      </c>
      <c r="Z40180" s="1">
        <v>39448</v>
      </c>
    </row>
    <row r="40181" spans="11:26" x14ac:dyDescent="0.3">
      <c r="K40181" t="s">
        <v>207032</v>
      </c>
      <c r="L40181" t="s">
        <v>207033</v>
      </c>
      <c r="M40181" t="s">
        <v>52</v>
      </c>
      <c r="O40181" s="1">
        <v>42006</v>
      </c>
      <c r="P40181">
        <v>1000000</v>
      </c>
      <c r="Q40181" t="s">
        <v>207034</v>
      </c>
      <c r="R40181" t="s">
        <v>207035</v>
      </c>
      <c r="S40181" t="s">
        <v>207036</v>
      </c>
      <c r="T40181" t="s">
        <v>85</v>
      </c>
      <c r="U40181" t="s">
        <v>345</v>
      </c>
    </row>
    <row r="40182" spans="11:26" x14ac:dyDescent="0.3">
      <c r="K40182" t="s">
        <v>207037</v>
      </c>
      <c r="L40182" t="s">
        <v>207038</v>
      </c>
      <c r="M40182" t="s">
        <v>28</v>
      </c>
      <c r="O40182" t="s">
        <v>59922</v>
      </c>
      <c r="P40182">
        <v>9825014</v>
      </c>
      <c r="Q40182" t="s">
        <v>207039</v>
      </c>
      <c r="R40182" t="s">
        <v>207040</v>
      </c>
      <c r="S40182" t="s">
        <v>207041</v>
      </c>
      <c r="T40182" t="s">
        <v>6</v>
      </c>
      <c r="U40182" t="s">
        <v>34</v>
      </c>
      <c r="V40182" t="s">
        <v>96</v>
      </c>
      <c r="W40182" t="s">
        <v>97</v>
      </c>
      <c r="X40182" t="s">
        <v>98</v>
      </c>
      <c r="Y40182" t="s">
        <v>98</v>
      </c>
    </row>
    <row r="40183" spans="11:26" x14ac:dyDescent="0.3">
      <c r="K40183" t="s">
        <v>207037</v>
      </c>
      <c r="L40183" t="s">
        <v>207042</v>
      </c>
      <c r="M40183" t="s">
        <v>28</v>
      </c>
      <c r="O40183" s="1">
        <v>40695</v>
      </c>
      <c r="P40183">
        <v>3500000</v>
      </c>
      <c r="Q40183" t="s">
        <v>207043</v>
      </c>
      <c r="R40183" t="s">
        <v>207044</v>
      </c>
      <c r="S40183" t="s">
        <v>207045</v>
      </c>
      <c r="U40183" t="s">
        <v>34</v>
      </c>
      <c r="V40183" t="s">
        <v>46</v>
      </c>
      <c r="W40183" t="s">
        <v>106</v>
      </c>
      <c r="X40183" t="s">
        <v>151</v>
      </c>
      <c r="Y40183" t="s">
        <v>151</v>
      </c>
    </row>
    <row r="40184" spans="11:26" x14ac:dyDescent="0.3">
      <c r="K40184" t="s">
        <v>207037</v>
      </c>
      <c r="L40184" t="s">
        <v>207046</v>
      </c>
      <c r="M40184" t="s">
        <v>28</v>
      </c>
      <c r="O40184" t="s">
        <v>7306</v>
      </c>
      <c r="P40184">
        <v>20000000</v>
      </c>
      <c r="Q40184" t="s">
        <v>207047</v>
      </c>
      <c r="R40184" t="s">
        <v>207048</v>
      </c>
      <c r="S40184" t="s">
        <v>207049</v>
      </c>
      <c r="T40184" t="s">
        <v>3285</v>
      </c>
      <c r="U40184" t="s">
        <v>345</v>
      </c>
      <c r="V40184" t="s">
        <v>206</v>
      </c>
      <c r="W40184" t="s">
        <v>3015</v>
      </c>
      <c r="X40184" t="s">
        <v>77229</v>
      </c>
      <c r="Y40184" t="s">
        <v>77229</v>
      </c>
      <c r="Z40184" s="1">
        <v>38725</v>
      </c>
    </row>
    <row r="40185" spans="11:26" x14ac:dyDescent="0.3">
      <c r="K40185" t="s">
        <v>207037</v>
      </c>
      <c r="L40185" t="s">
        <v>207050</v>
      </c>
      <c r="M40185" t="s">
        <v>28</v>
      </c>
      <c r="N40185" t="s">
        <v>40</v>
      </c>
      <c r="O40185" t="s">
        <v>18775</v>
      </c>
      <c r="P40185">
        <v>2887515</v>
      </c>
      <c r="Q40185" t="s">
        <v>207051</v>
      </c>
      <c r="R40185" t="s">
        <v>207052</v>
      </c>
      <c r="T40185" t="s">
        <v>207053</v>
      </c>
      <c r="U40185" t="s">
        <v>345</v>
      </c>
    </row>
    <row r="40186" spans="11:26" x14ac:dyDescent="0.3">
      <c r="K40186" t="s">
        <v>207037</v>
      </c>
      <c r="L40186" t="s">
        <v>207054</v>
      </c>
      <c r="M40186" t="s">
        <v>28</v>
      </c>
      <c r="N40186" t="s">
        <v>29</v>
      </c>
      <c r="O40186" s="1">
        <v>41131</v>
      </c>
      <c r="P40186">
        <v>4900000</v>
      </c>
      <c r="Q40186" t="s">
        <v>207055</v>
      </c>
      <c r="R40186" t="s">
        <v>207056</v>
      </c>
      <c r="S40186" t="s">
        <v>207057</v>
      </c>
      <c r="T40186" t="s">
        <v>207058</v>
      </c>
      <c r="U40186" t="s">
        <v>34</v>
      </c>
      <c r="V40186" t="s">
        <v>46</v>
      </c>
      <c r="W40186" t="s">
        <v>167</v>
      </c>
      <c r="X40186" t="s">
        <v>168</v>
      </c>
      <c r="Y40186" t="s">
        <v>169</v>
      </c>
    </row>
    <row r="40187" spans="11:26" x14ac:dyDescent="0.3">
      <c r="K40187" t="s">
        <v>207037</v>
      </c>
      <c r="L40187" t="s">
        <v>207059</v>
      </c>
      <c r="M40187" t="s">
        <v>28</v>
      </c>
      <c r="O40187" s="1">
        <v>40246</v>
      </c>
      <c r="P40187">
        <v>2400000</v>
      </c>
      <c r="Q40187" t="s">
        <v>207060</v>
      </c>
      <c r="R40187" t="s">
        <v>207061</v>
      </c>
      <c r="S40187" t="s">
        <v>207062</v>
      </c>
      <c r="T40187" t="s">
        <v>2393</v>
      </c>
      <c r="U40187" t="s">
        <v>34</v>
      </c>
      <c r="V40187" t="s">
        <v>96</v>
      </c>
      <c r="W40187" t="s">
        <v>97</v>
      </c>
      <c r="X40187" t="s">
        <v>10936</v>
      </c>
      <c r="Y40187" t="s">
        <v>10936</v>
      </c>
    </row>
    <row r="40188" spans="11:26" x14ac:dyDescent="0.3">
      <c r="K40188" t="s">
        <v>207037</v>
      </c>
      <c r="L40188" t="s">
        <v>207063</v>
      </c>
      <c r="M40188" t="s">
        <v>28</v>
      </c>
      <c r="O40188" s="1">
        <v>40703</v>
      </c>
      <c r="P40188">
        <v>2038552</v>
      </c>
      <c r="Q40188" t="s">
        <v>207064</v>
      </c>
      <c r="R40188" t="s">
        <v>207065</v>
      </c>
      <c r="S40188" t="s">
        <v>207066</v>
      </c>
      <c r="T40188" t="s">
        <v>33</v>
      </c>
      <c r="U40188" t="s">
        <v>34</v>
      </c>
      <c r="V40188" t="s">
        <v>598</v>
      </c>
      <c r="W40188">
        <v>26</v>
      </c>
      <c r="X40188" t="s">
        <v>599</v>
      </c>
      <c r="Y40188" t="s">
        <v>599</v>
      </c>
    </row>
    <row r="40189" spans="11:26" x14ac:dyDescent="0.3">
      <c r="K40189" t="s">
        <v>207037</v>
      </c>
      <c r="L40189" t="s">
        <v>207067</v>
      </c>
      <c r="M40189" t="s">
        <v>28</v>
      </c>
      <c r="O40189" s="1">
        <v>41342</v>
      </c>
      <c r="P40189">
        <v>2835000</v>
      </c>
      <c r="Q40189" t="s">
        <v>207068</v>
      </c>
      <c r="R40189" t="s">
        <v>207069</v>
      </c>
      <c r="S40189" t="s">
        <v>207070</v>
      </c>
      <c r="T40189" t="s">
        <v>409</v>
      </c>
      <c r="U40189" t="s">
        <v>34</v>
      </c>
      <c r="V40189" t="s">
        <v>35</v>
      </c>
      <c r="W40189">
        <v>16</v>
      </c>
      <c r="X40189" t="s">
        <v>36</v>
      </c>
      <c r="Y40189" t="s">
        <v>36</v>
      </c>
    </row>
    <row r="40190" spans="11:26" x14ac:dyDescent="0.3">
      <c r="K40190" t="s">
        <v>207071</v>
      </c>
      <c r="L40190" t="s">
        <v>207072</v>
      </c>
      <c r="M40190" t="s">
        <v>28</v>
      </c>
      <c r="O40190" t="s">
        <v>7054</v>
      </c>
      <c r="P40190">
        <v>15626545</v>
      </c>
      <c r="Q40190" t="s">
        <v>207073</v>
      </c>
      <c r="R40190" t="s">
        <v>207074</v>
      </c>
      <c r="S40190" t="s">
        <v>207075</v>
      </c>
      <c r="T40190" t="s">
        <v>207076</v>
      </c>
      <c r="U40190" t="s">
        <v>345</v>
      </c>
      <c r="V40190" t="s">
        <v>25846</v>
      </c>
      <c r="W40190">
        <v>3</v>
      </c>
      <c r="X40190" t="s">
        <v>25847</v>
      </c>
      <c r="Y40190" t="s">
        <v>25848</v>
      </c>
      <c r="Z40190" s="1">
        <v>39733</v>
      </c>
    </row>
    <row r="40191" spans="11:26" x14ac:dyDescent="0.3">
      <c r="K40191" t="s">
        <v>207071</v>
      </c>
      <c r="L40191" t="s">
        <v>207077</v>
      </c>
      <c r="M40191" t="s">
        <v>256</v>
      </c>
      <c r="O40191" s="1">
        <v>39845</v>
      </c>
      <c r="P40191">
        <v>3419049</v>
      </c>
      <c r="Q40191" t="s">
        <v>207078</v>
      </c>
      <c r="R40191" t="s">
        <v>207079</v>
      </c>
      <c r="S40191" t="s">
        <v>207080</v>
      </c>
      <c r="T40191" t="s">
        <v>95</v>
      </c>
      <c r="U40191" t="s">
        <v>34</v>
      </c>
      <c r="V40191" t="s">
        <v>46</v>
      </c>
      <c r="W40191" t="s">
        <v>106</v>
      </c>
      <c r="X40191" t="s">
        <v>1562</v>
      </c>
      <c r="Y40191" t="s">
        <v>79200</v>
      </c>
      <c r="Z40191" s="1">
        <v>39814</v>
      </c>
    </row>
    <row r="40192" spans="11:26" x14ac:dyDescent="0.3">
      <c r="K40192" t="s">
        <v>207071</v>
      </c>
      <c r="L40192" t="s">
        <v>207081</v>
      </c>
      <c r="M40192" t="s">
        <v>28</v>
      </c>
      <c r="O40192" t="s">
        <v>21079</v>
      </c>
      <c r="P40192">
        <v>1000000</v>
      </c>
      <c r="Q40192" t="s">
        <v>207082</v>
      </c>
      <c r="R40192" t="s">
        <v>207083</v>
      </c>
      <c r="S40192" t="s">
        <v>207084</v>
      </c>
      <c r="T40192" t="s">
        <v>55846</v>
      </c>
      <c r="U40192" t="s">
        <v>34</v>
      </c>
      <c r="V40192" t="s">
        <v>1174</v>
      </c>
      <c r="W40192">
        <v>5</v>
      </c>
      <c r="X40192" t="s">
        <v>1175</v>
      </c>
      <c r="Y40192" t="s">
        <v>18038</v>
      </c>
      <c r="Z40192" s="1">
        <v>39448</v>
      </c>
    </row>
    <row r="40193" spans="11:26" x14ac:dyDescent="0.3">
      <c r="K40193" t="s">
        <v>207071</v>
      </c>
      <c r="L40193" t="s">
        <v>207085</v>
      </c>
      <c r="M40193" t="s">
        <v>28</v>
      </c>
      <c r="O40193" t="s">
        <v>207086</v>
      </c>
      <c r="P40193">
        <v>1000000</v>
      </c>
      <c r="Q40193" t="s">
        <v>207087</v>
      </c>
      <c r="R40193" t="s">
        <v>207088</v>
      </c>
      <c r="S40193" t="s">
        <v>207089</v>
      </c>
      <c r="U40193" t="s">
        <v>34</v>
      </c>
    </row>
    <row r="40194" spans="11:26" x14ac:dyDescent="0.3">
      <c r="K40194" t="s">
        <v>207090</v>
      </c>
      <c r="L40194" t="s">
        <v>207091</v>
      </c>
      <c r="M40194" t="s">
        <v>28</v>
      </c>
      <c r="N40194" t="s">
        <v>40</v>
      </c>
      <c r="O40194" s="1">
        <v>38718</v>
      </c>
      <c r="P40194">
        <v>4000000</v>
      </c>
      <c r="Q40194" t="s">
        <v>207092</v>
      </c>
      <c r="R40194" t="s">
        <v>207093</v>
      </c>
      <c r="S40194" t="s">
        <v>207094</v>
      </c>
      <c r="T40194" t="s">
        <v>108470</v>
      </c>
      <c r="U40194" t="s">
        <v>34</v>
      </c>
      <c r="V40194" t="s">
        <v>46</v>
      </c>
      <c r="W40194" t="s">
        <v>167</v>
      </c>
      <c r="X40194" t="s">
        <v>168</v>
      </c>
      <c r="Y40194" t="s">
        <v>169</v>
      </c>
    </row>
    <row r="40195" spans="11:26" x14ac:dyDescent="0.3">
      <c r="K40195" t="s">
        <v>207095</v>
      </c>
      <c r="L40195" t="s">
        <v>207096</v>
      </c>
      <c r="M40195" t="s">
        <v>52</v>
      </c>
      <c r="O40195" s="1">
        <v>41648</v>
      </c>
      <c r="Q40195" t="s">
        <v>207097</v>
      </c>
      <c r="R40195" t="s">
        <v>207098</v>
      </c>
      <c r="S40195" t="s">
        <v>207099</v>
      </c>
      <c r="T40195" t="s">
        <v>36212</v>
      </c>
      <c r="U40195" t="s">
        <v>34</v>
      </c>
      <c r="V40195" t="s">
        <v>46</v>
      </c>
      <c r="W40195" t="s">
        <v>260</v>
      </c>
      <c r="X40195" t="s">
        <v>402</v>
      </c>
      <c r="Y40195" t="s">
        <v>402</v>
      </c>
      <c r="Z40195" s="1">
        <v>40879</v>
      </c>
    </row>
    <row r="40196" spans="11:26" x14ac:dyDescent="0.3">
      <c r="K40196" t="s">
        <v>207095</v>
      </c>
      <c r="L40196" t="s">
        <v>207100</v>
      </c>
      <c r="M40196" t="s">
        <v>52</v>
      </c>
      <c r="O40196" t="s">
        <v>7834</v>
      </c>
      <c r="Q40196" t="s">
        <v>207101</v>
      </c>
      <c r="R40196" t="s">
        <v>207102</v>
      </c>
      <c r="S40196" t="s">
        <v>207103</v>
      </c>
      <c r="T40196" t="s">
        <v>207104</v>
      </c>
      <c r="U40196" t="s">
        <v>34</v>
      </c>
      <c r="V40196" t="s">
        <v>598</v>
      </c>
      <c r="W40196">
        <v>26</v>
      </c>
      <c r="X40196" t="s">
        <v>599</v>
      </c>
      <c r="Y40196" t="s">
        <v>599</v>
      </c>
      <c r="Z40196" s="1">
        <v>38718</v>
      </c>
    </row>
    <row r="40197" spans="11:26" x14ac:dyDescent="0.3">
      <c r="K40197" t="s">
        <v>207105</v>
      </c>
      <c r="L40197" t="s">
        <v>207106</v>
      </c>
      <c r="M40197" t="s">
        <v>52</v>
      </c>
      <c r="O40197" s="1">
        <v>41370</v>
      </c>
      <c r="P40197">
        <v>485000</v>
      </c>
      <c r="Q40197" t="s">
        <v>207107</v>
      </c>
      <c r="R40197" t="s">
        <v>207108</v>
      </c>
      <c r="S40197" t="s">
        <v>207109</v>
      </c>
      <c r="T40197" t="s">
        <v>6409</v>
      </c>
      <c r="U40197" t="s">
        <v>34</v>
      </c>
      <c r="V40197" t="s">
        <v>1048</v>
      </c>
      <c r="Z40197" s="1">
        <v>39814</v>
      </c>
    </row>
    <row r="40198" spans="11:26" x14ac:dyDescent="0.3">
      <c r="K40198" t="s">
        <v>207110</v>
      </c>
      <c r="L40198" t="s">
        <v>207111</v>
      </c>
      <c r="M40198" t="s">
        <v>28</v>
      </c>
      <c r="N40198" t="s">
        <v>29</v>
      </c>
      <c r="O40198" t="s">
        <v>1134</v>
      </c>
      <c r="P40198">
        <v>9000000</v>
      </c>
      <c r="Q40198" t="s">
        <v>207112</v>
      </c>
      <c r="R40198" t="s">
        <v>207113</v>
      </c>
      <c r="U40198" t="s">
        <v>34</v>
      </c>
      <c r="Z40198" s="1">
        <v>39083</v>
      </c>
    </row>
    <row r="40199" spans="11:26" x14ac:dyDescent="0.3">
      <c r="K40199" t="s">
        <v>207110</v>
      </c>
      <c r="L40199" t="s">
        <v>207114</v>
      </c>
      <c r="M40199" t="s">
        <v>28</v>
      </c>
      <c r="N40199" t="s">
        <v>40</v>
      </c>
      <c r="O40199" t="s">
        <v>3529</v>
      </c>
      <c r="P40199">
        <v>6500000</v>
      </c>
      <c r="Q40199" t="s">
        <v>207115</v>
      </c>
      <c r="R40199" t="s">
        <v>207116</v>
      </c>
      <c r="S40199" t="s">
        <v>207117</v>
      </c>
      <c r="U40199" t="s">
        <v>34</v>
      </c>
      <c r="V40199" t="s">
        <v>46</v>
      </c>
      <c r="W40199" t="s">
        <v>75</v>
      </c>
      <c r="X40199" t="s">
        <v>147450</v>
      </c>
      <c r="Y40199" t="s">
        <v>207118</v>
      </c>
      <c r="Z40199" s="1">
        <v>41640</v>
      </c>
    </row>
    <row r="40200" spans="11:26" x14ac:dyDescent="0.3">
      <c r="K40200" t="s">
        <v>207119</v>
      </c>
      <c r="L40200" t="s">
        <v>207120</v>
      </c>
      <c r="M40200" t="s">
        <v>52</v>
      </c>
      <c r="O40200" s="1">
        <v>42310</v>
      </c>
      <c r="P40200">
        <v>350741</v>
      </c>
      <c r="Q40200" t="s">
        <v>207121</v>
      </c>
      <c r="R40200" t="s">
        <v>207122</v>
      </c>
      <c r="S40200" t="s">
        <v>207123</v>
      </c>
      <c r="T40200" t="s">
        <v>42357</v>
      </c>
      <c r="U40200" t="s">
        <v>34</v>
      </c>
    </row>
    <row r="40201" spans="11:26" x14ac:dyDescent="0.3">
      <c r="K40201" t="s">
        <v>207119</v>
      </c>
      <c r="L40201" t="s">
        <v>207124</v>
      </c>
      <c r="M40201" t="s">
        <v>324</v>
      </c>
      <c r="O40201" t="s">
        <v>8049</v>
      </c>
      <c r="P40201">
        <v>59055</v>
      </c>
      <c r="Q40201" t="s">
        <v>207125</v>
      </c>
      <c r="R40201" t="s">
        <v>207126</v>
      </c>
      <c r="S40201" t="s">
        <v>207127</v>
      </c>
      <c r="T40201" t="s">
        <v>133823</v>
      </c>
      <c r="U40201" t="s">
        <v>34</v>
      </c>
      <c r="V40201" t="s">
        <v>46</v>
      </c>
      <c r="W40201" t="s">
        <v>75</v>
      </c>
      <c r="X40201" t="s">
        <v>76</v>
      </c>
      <c r="Y40201" t="s">
        <v>19926</v>
      </c>
      <c r="Z40201" s="1">
        <v>41579</v>
      </c>
    </row>
    <row r="40202" spans="11:26" x14ac:dyDescent="0.3">
      <c r="K40202" t="s">
        <v>207128</v>
      </c>
      <c r="L40202" t="s">
        <v>207129</v>
      </c>
      <c r="M40202" t="s">
        <v>52</v>
      </c>
      <c r="O40202" s="1">
        <v>41283</v>
      </c>
      <c r="Q40202" t="s">
        <v>207130</v>
      </c>
      <c r="R40202" t="s">
        <v>207131</v>
      </c>
      <c r="S40202" t="s">
        <v>207132</v>
      </c>
      <c r="T40202" t="s">
        <v>207133</v>
      </c>
      <c r="U40202" t="s">
        <v>34</v>
      </c>
      <c r="V40202" t="s">
        <v>46</v>
      </c>
      <c r="W40202" t="s">
        <v>228</v>
      </c>
      <c r="X40202" t="s">
        <v>229</v>
      </c>
      <c r="Y40202" t="s">
        <v>229</v>
      </c>
      <c r="Z40202" s="1">
        <v>40909</v>
      </c>
    </row>
    <row r="40203" spans="11:26" x14ac:dyDescent="0.3">
      <c r="K40203" t="s">
        <v>207128</v>
      </c>
      <c r="L40203" t="s">
        <v>207134</v>
      </c>
      <c r="M40203" t="s">
        <v>52</v>
      </c>
      <c r="O40203" s="1">
        <v>41280</v>
      </c>
      <c r="Q40203" t="s">
        <v>207135</v>
      </c>
      <c r="R40203" t="s">
        <v>207136</v>
      </c>
      <c r="S40203" t="s">
        <v>207137</v>
      </c>
      <c r="U40203" t="s">
        <v>34</v>
      </c>
      <c r="V40203" t="s">
        <v>669</v>
      </c>
      <c r="W40203">
        <v>12</v>
      </c>
      <c r="X40203" t="s">
        <v>670</v>
      </c>
      <c r="Y40203" t="s">
        <v>207138</v>
      </c>
      <c r="Z40203" s="1">
        <v>36892</v>
      </c>
    </row>
    <row r="40204" spans="11:26" x14ac:dyDescent="0.3">
      <c r="K40204" t="s">
        <v>207139</v>
      </c>
      <c r="L40204" t="s">
        <v>207140</v>
      </c>
      <c r="M40204" t="s">
        <v>52</v>
      </c>
      <c r="O40204" t="s">
        <v>19002</v>
      </c>
      <c r="P40204">
        <v>25000</v>
      </c>
      <c r="Q40204" t="s">
        <v>207141</v>
      </c>
      <c r="R40204" t="s">
        <v>207142</v>
      </c>
      <c r="S40204" t="s">
        <v>207143</v>
      </c>
      <c r="T40204" t="s">
        <v>137160</v>
      </c>
      <c r="U40204" t="s">
        <v>34</v>
      </c>
      <c r="V40204" t="s">
        <v>1939</v>
      </c>
      <c r="W40204">
        <v>15</v>
      </c>
      <c r="X40204" t="s">
        <v>6754</v>
      </c>
      <c r="Y40204" t="s">
        <v>12618</v>
      </c>
      <c r="Z40204" s="1">
        <v>38484</v>
      </c>
    </row>
    <row r="40205" spans="11:26" x14ac:dyDescent="0.3">
      <c r="K40205" t="s">
        <v>207139</v>
      </c>
      <c r="L40205" t="s">
        <v>207144</v>
      </c>
      <c r="M40205" t="s">
        <v>52</v>
      </c>
      <c r="O40205" t="s">
        <v>46954</v>
      </c>
      <c r="P40205">
        <v>200000</v>
      </c>
      <c r="Q40205" t="s">
        <v>207145</v>
      </c>
      <c r="R40205" t="s">
        <v>207146</v>
      </c>
      <c r="S40205" t="s">
        <v>207147</v>
      </c>
      <c r="T40205" t="s">
        <v>65383</v>
      </c>
      <c r="U40205" t="s">
        <v>178</v>
      </c>
      <c r="V40205" t="s">
        <v>1072</v>
      </c>
      <c r="W40205">
        <v>7</v>
      </c>
      <c r="X40205" t="s">
        <v>1581</v>
      </c>
      <c r="Y40205" t="s">
        <v>1581</v>
      </c>
      <c r="Z40205" s="1">
        <v>37289</v>
      </c>
    </row>
    <row r="40206" spans="11:26" x14ac:dyDescent="0.3">
      <c r="K40206" t="s">
        <v>207139</v>
      </c>
      <c r="L40206" t="s">
        <v>207148</v>
      </c>
      <c r="M40206" t="s">
        <v>52</v>
      </c>
      <c r="O40206" t="s">
        <v>35637</v>
      </c>
      <c r="P40206">
        <v>125000</v>
      </c>
      <c r="Q40206" t="s">
        <v>207149</v>
      </c>
      <c r="R40206" t="s">
        <v>207150</v>
      </c>
      <c r="T40206" t="s">
        <v>2126</v>
      </c>
      <c r="U40206" t="s">
        <v>34</v>
      </c>
      <c r="V40206" t="s">
        <v>46</v>
      </c>
      <c r="W40206" t="s">
        <v>106</v>
      </c>
      <c r="X40206" t="s">
        <v>107</v>
      </c>
      <c r="Y40206" t="s">
        <v>5178</v>
      </c>
    </row>
    <row r="40207" spans="11:26" x14ac:dyDescent="0.3">
      <c r="K40207" t="s">
        <v>207139</v>
      </c>
      <c r="L40207" t="s">
        <v>207151</v>
      </c>
      <c r="M40207" t="s">
        <v>52</v>
      </c>
      <c r="O40207" t="s">
        <v>68908</v>
      </c>
      <c r="P40207">
        <v>18000</v>
      </c>
      <c r="Q40207" t="s">
        <v>207152</v>
      </c>
      <c r="R40207" t="s">
        <v>207153</v>
      </c>
      <c r="S40207" t="s">
        <v>207154</v>
      </c>
      <c r="T40207" t="s">
        <v>115</v>
      </c>
      <c r="U40207" t="s">
        <v>34</v>
      </c>
      <c r="V40207" t="s">
        <v>46</v>
      </c>
      <c r="W40207" t="s">
        <v>142</v>
      </c>
      <c r="X40207" t="s">
        <v>15082</v>
      </c>
      <c r="Y40207" t="s">
        <v>207155</v>
      </c>
      <c r="Z40207" s="1">
        <v>37622</v>
      </c>
    </row>
    <row r="40208" spans="11:26" x14ac:dyDescent="0.3">
      <c r="K40208" t="s">
        <v>207139</v>
      </c>
      <c r="L40208" t="s">
        <v>207156</v>
      </c>
      <c r="M40208" t="s">
        <v>52</v>
      </c>
      <c r="O40208" s="1">
        <v>40911</v>
      </c>
      <c r="P40208">
        <v>25000</v>
      </c>
      <c r="Q40208" t="s">
        <v>207157</v>
      </c>
      <c r="R40208" t="s">
        <v>207158</v>
      </c>
      <c r="T40208" t="s">
        <v>2364</v>
      </c>
      <c r="U40208" t="s">
        <v>345</v>
      </c>
      <c r="V40208" t="s">
        <v>46</v>
      </c>
      <c r="W40208" t="s">
        <v>106</v>
      </c>
      <c r="X40208" t="s">
        <v>107</v>
      </c>
      <c r="Y40208" t="s">
        <v>2394</v>
      </c>
    </row>
    <row r="40209" spans="11:26" x14ac:dyDescent="0.3">
      <c r="K40209" t="s">
        <v>207159</v>
      </c>
      <c r="L40209" t="s">
        <v>207160</v>
      </c>
      <c r="M40209" t="s">
        <v>52</v>
      </c>
      <c r="O40209" t="s">
        <v>5506</v>
      </c>
      <c r="P40209">
        <v>200000</v>
      </c>
      <c r="Q40209" t="s">
        <v>207161</v>
      </c>
      <c r="R40209" t="s">
        <v>207162</v>
      </c>
      <c r="S40209" t="s">
        <v>207163</v>
      </c>
      <c r="U40209" t="s">
        <v>34</v>
      </c>
      <c r="Z40209" s="1">
        <v>41641</v>
      </c>
    </row>
    <row r="40210" spans="11:26" x14ac:dyDescent="0.3">
      <c r="K40210" t="s">
        <v>207159</v>
      </c>
      <c r="L40210" t="s">
        <v>207164</v>
      </c>
      <c r="M40210" t="s">
        <v>52</v>
      </c>
      <c r="O40210" t="s">
        <v>116655</v>
      </c>
      <c r="P40210">
        <v>450000</v>
      </c>
      <c r="Q40210" t="s">
        <v>207165</v>
      </c>
      <c r="R40210" t="s">
        <v>207166</v>
      </c>
      <c r="U40210" t="s">
        <v>345</v>
      </c>
    </row>
    <row r="40211" spans="11:26" x14ac:dyDescent="0.3">
      <c r="K40211" t="s">
        <v>207167</v>
      </c>
      <c r="L40211" t="s">
        <v>207168</v>
      </c>
      <c r="M40211" t="s">
        <v>52</v>
      </c>
      <c r="O40211" s="1">
        <v>42156</v>
      </c>
      <c r="Q40211" t="s">
        <v>207169</v>
      </c>
      <c r="R40211" t="s">
        <v>207170</v>
      </c>
      <c r="S40211" t="s">
        <v>207171</v>
      </c>
      <c r="T40211" t="s">
        <v>436</v>
      </c>
      <c r="U40211" t="s">
        <v>34</v>
      </c>
      <c r="V40211" t="s">
        <v>568</v>
      </c>
      <c r="W40211">
        <v>11</v>
      </c>
      <c r="X40211" t="s">
        <v>11043</v>
      </c>
      <c r="Y40211" t="s">
        <v>11043</v>
      </c>
      <c r="Z40211" s="1">
        <v>39083</v>
      </c>
    </row>
    <row r="40212" spans="11:26" x14ac:dyDescent="0.3">
      <c r="K40212" t="s">
        <v>207172</v>
      </c>
      <c r="L40212" t="s">
        <v>207173</v>
      </c>
      <c r="M40212" t="s">
        <v>52</v>
      </c>
      <c r="O40212" s="1">
        <v>41524</v>
      </c>
      <c r="P40212">
        <v>1000000</v>
      </c>
      <c r="Q40212" t="s">
        <v>207174</v>
      </c>
      <c r="R40212" t="s">
        <v>207175</v>
      </c>
      <c r="S40212" t="s">
        <v>207176</v>
      </c>
      <c r="T40212" t="s">
        <v>74</v>
      </c>
      <c r="U40212" t="s">
        <v>178</v>
      </c>
      <c r="V40212" t="s">
        <v>46</v>
      </c>
      <c r="W40212" t="s">
        <v>2307</v>
      </c>
      <c r="X40212" t="s">
        <v>2308</v>
      </c>
      <c r="Y40212" t="s">
        <v>2308</v>
      </c>
      <c r="Z40212" s="1">
        <v>29952</v>
      </c>
    </row>
    <row r="40213" spans="11:26" x14ac:dyDescent="0.3">
      <c r="K40213" t="s">
        <v>207177</v>
      </c>
      <c r="L40213" t="s">
        <v>207178</v>
      </c>
      <c r="M40213" t="s">
        <v>190</v>
      </c>
      <c r="O40213" s="1">
        <v>42039</v>
      </c>
      <c r="Q40213" t="s">
        <v>207179</v>
      </c>
      <c r="R40213" t="s">
        <v>207180</v>
      </c>
      <c r="T40213" t="s">
        <v>20414</v>
      </c>
      <c r="U40213" t="s">
        <v>34</v>
      </c>
      <c r="V40213" t="s">
        <v>46</v>
      </c>
      <c r="W40213" t="s">
        <v>1081</v>
      </c>
      <c r="X40213" t="s">
        <v>1082</v>
      </c>
      <c r="Y40213" t="s">
        <v>1082</v>
      </c>
      <c r="Z40213" s="1">
        <v>39814</v>
      </c>
    </row>
    <row r="40214" spans="11:26" x14ac:dyDescent="0.3">
      <c r="K40214" t="s">
        <v>207181</v>
      </c>
      <c r="L40214" t="s">
        <v>207182</v>
      </c>
      <c r="M40214" t="s">
        <v>256</v>
      </c>
      <c r="O40214" t="s">
        <v>14860</v>
      </c>
      <c r="P40214">
        <v>1967535</v>
      </c>
      <c r="Q40214" t="s">
        <v>207183</v>
      </c>
      <c r="R40214" t="s">
        <v>207184</v>
      </c>
      <c r="S40214" t="s">
        <v>207185</v>
      </c>
      <c r="T40214" t="s">
        <v>41223</v>
      </c>
      <c r="U40214" t="s">
        <v>34</v>
      </c>
      <c r="V40214" t="s">
        <v>856</v>
      </c>
      <c r="W40214">
        <v>34</v>
      </c>
      <c r="X40214" t="s">
        <v>857</v>
      </c>
      <c r="Y40214" t="s">
        <v>858</v>
      </c>
      <c r="Z40214" s="1">
        <v>38353</v>
      </c>
    </row>
    <row r="40215" spans="11:26" x14ac:dyDescent="0.3">
      <c r="K40215" t="s">
        <v>207181</v>
      </c>
      <c r="L40215" t="s">
        <v>207186</v>
      </c>
      <c r="M40215" t="s">
        <v>28</v>
      </c>
      <c r="O40215" t="s">
        <v>11412</v>
      </c>
      <c r="P40215">
        <v>6583273</v>
      </c>
      <c r="Q40215" t="s">
        <v>207187</v>
      </c>
      <c r="R40215" t="s">
        <v>207188</v>
      </c>
      <c r="S40215" t="s">
        <v>207189</v>
      </c>
      <c r="T40215" t="s">
        <v>436</v>
      </c>
      <c r="U40215" t="s">
        <v>34</v>
      </c>
      <c r="V40215" t="s">
        <v>46</v>
      </c>
      <c r="W40215" t="s">
        <v>471</v>
      </c>
      <c r="X40215" t="s">
        <v>1482</v>
      </c>
      <c r="Y40215" t="s">
        <v>1482</v>
      </c>
      <c r="Z40215" s="1">
        <v>39814</v>
      </c>
    </row>
    <row r="40216" spans="11:26" x14ac:dyDescent="0.3">
      <c r="K40216" t="s">
        <v>207181</v>
      </c>
      <c r="L40216" t="s">
        <v>207190</v>
      </c>
      <c r="M40216" t="s">
        <v>28</v>
      </c>
      <c r="O40216" s="1">
        <v>41554</v>
      </c>
      <c r="P40216">
        <v>5963621</v>
      </c>
      <c r="Q40216" t="s">
        <v>207191</v>
      </c>
      <c r="R40216" t="s">
        <v>207192</v>
      </c>
      <c r="S40216" t="s">
        <v>207193</v>
      </c>
      <c r="U40216" t="s">
        <v>34</v>
      </c>
      <c r="V40216" t="s">
        <v>46</v>
      </c>
      <c r="W40216" t="s">
        <v>106</v>
      </c>
      <c r="X40216" t="s">
        <v>107</v>
      </c>
      <c r="Y40216" t="s">
        <v>116</v>
      </c>
      <c r="Z40216" s="1">
        <v>42009</v>
      </c>
    </row>
    <row r="40217" spans="11:26" x14ac:dyDescent="0.3">
      <c r="K40217" t="s">
        <v>207194</v>
      </c>
      <c r="L40217" t="s">
        <v>207195</v>
      </c>
      <c r="M40217" t="s">
        <v>28</v>
      </c>
      <c r="N40217" t="s">
        <v>1189</v>
      </c>
      <c r="O40217" t="s">
        <v>14378</v>
      </c>
      <c r="P40217">
        <v>30000000</v>
      </c>
      <c r="Q40217" t="s">
        <v>207196</v>
      </c>
      <c r="R40217" t="s">
        <v>207197</v>
      </c>
      <c r="S40217" t="s">
        <v>207198</v>
      </c>
      <c r="T40217" t="s">
        <v>6479</v>
      </c>
      <c r="U40217" t="s">
        <v>34</v>
      </c>
      <c r="V40217" t="s">
        <v>46</v>
      </c>
      <c r="W40217" t="s">
        <v>75</v>
      </c>
      <c r="X40217" t="s">
        <v>464</v>
      </c>
      <c r="Y40217" t="s">
        <v>464</v>
      </c>
      <c r="Z40217" s="1">
        <v>40909</v>
      </c>
    </row>
    <row r="40218" spans="11:26" x14ac:dyDescent="0.3">
      <c r="K40218" t="s">
        <v>207194</v>
      </c>
      <c r="L40218" t="s">
        <v>207199</v>
      </c>
      <c r="M40218" t="s">
        <v>28</v>
      </c>
      <c r="N40218" t="s">
        <v>29</v>
      </c>
      <c r="O40218" s="1">
        <v>39881</v>
      </c>
      <c r="P40218">
        <v>11397060</v>
      </c>
      <c r="Q40218" t="s">
        <v>207200</v>
      </c>
      <c r="R40218" t="s">
        <v>207201</v>
      </c>
      <c r="S40218" t="s">
        <v>207202</v>
      </c>
      <c r="U40218" t="s">
        <v>34</v>
      </c>
      <c r="Z40218" s="1">
        <v>40544</v>
      </c>
    </row>
    <row r="40219" spans="11:26" x14ac:dyDescent="0.3">
      <c r="K40219" t="s">
        <v>207194</v>
      </c>
      <c r="L40219" t="s">
        <v>207203</v>
      </c>
      <c r="M40219" t="s">
        <v>28</v>
      </c>
      <c r="N40219" t="s">
        <v>493</v>
      </c>
      <c r="O40219" s="1">
        <v>40278</v>
      </c>
      <c r="P40219">
        <v>25215372</v>
      </c>
      <c r="Q40219" t="s">
        <v>207204</v>
      </c>
      <c r="R40219" t="s">
        <v>207205</v>
      </c>
      <c r="S40219" t="s">
        <v>207206</v>
      </c>
      <c r="T40219" t="s">
        <v>64</v>
      </c>
      <c r="U40219" t="s">
        <v>345</v>
      </c>
      <c r="V40219" t="s">
        <v>46</v>
      </c>
      <c r="W40219" t="s">
        <v>106</v>
      </c>
      <c r="X40219" t="s">
        <v>107</v>
      </c>
      <c r="Y40219" t="s">
        <v>396</v>
      </c>
      <c r="Z40219" t="s">
        <v>3278</v>
      </c>
    </row>
    <row r="40220" spans="11:26" x14ac:dyDescent="0.3">
      <c r="K40220" t="s">
        <v>207207</v>
      </c>
      <c r="L40220" t="s">
        <v>207208</v>
      </c>
      <c r="M40220" t="s">
        <v>190</v>
      </c>
      <c r="O40220" s="1">
        <v>41095</v>
      </c>
      <c r="Q40220" t="s">
        <v>207209</v>
      </c>
      <c r="R40220" t="s">
        <v>207210</v>
      </c>
      <c r="S40220" t="s">
        <v>207211</v>
      </c>
      <c r="T40220" t="s">
        <v>207212</v>
      </c>
      <c r="U40220" t="s">
        <v>178</v>
      </c>
      <c r="V40220" t="s">
        <v>46</v>
      </c>
      <c r="W40220" t="s">
        <v>2169</v>
      </c>
      <c r="X40220" t="s">
        <v>2170</v>
      </c>
      <c r="Y40220" t="s">
        <v>7885</v>
      </c>
    </row>
    <row r="40221" spans="11:26" x14ac:dyDescent="0.3">
      <c r="K40221" t="s">
        <v>207213</v>
      </c>
      <c r="L40221" t="s">
        <v>207214</v>
      </c>
      <c r="M40221" t="s">
        <v>28</v>
      </c>
      <c r="O40221" s="1">
        <v>40727</v>
      </c>
      <c r="P40221">
        <v>1500000</v>
      </c>
      <c r="Q40221" t="s">
        <v>207215</v>
      </c>
      <c r="R40221" t="s">
        <v>207216</v>
      </c>
      <c r="S40221" t="s">
        <v>207217</v>
      </c>
      <c r="T40221" t="s">
        <v>127149</v>
      </c>
      <c r="U40221" t="s">
        <v>178</v>
      </c>
      <c r="V40221" t="s">
        <v>46</v>
      </c>
      <c r="W40221" t="s">
        <v>2265</v>
      </c>
      <c r="X40221" t="s">
        <v>2266</v>
      </c>
      <c r="Y40221" t="s">
        <v>2266</v>
      </c>
    </row>
    <row r="40222" spans="11:26" x14ac:dyDescent="0.3">
      <c r="K40222" t="s">
        <v>207213</v>
      </c>
      <c r="L40222" t="s">
        <v>207218</v>
      </c>
      <c r="M40222" t="s">
        <v>28</v>
      </c>
      <c r="O40222" t="s">
        <v>173</v>
      </c>
      <c r="P40222">
        <v>6268156</v>
      </c>
      <c r="Q40222" t="s">
        <v>207219</v>
      </c>
      <c r="R40222" t="s">
        <v>207220</v>
      </c>
      <c r="S40222" t="s">
        <v>207221</v>
      </c>
      <c r="T40222" t="s">
        <v>207222</v>
      </c>
      <c r="U40222" t="s">
        <v>34</v>
      </c>
      <c r="V40222" t="s">
        <v>46</v>
      </c>
      <c r="W40222" t="s">
        <v>142</v>
      </c>
      <c r="X40222" t="s">
        <v>985</v>
      </c>
      <c r="Y40222" t="s">
        <v>985</v>
      </c>
      <c r="Z40222" s="1">
        <v>40909</v>
      </c>
    </row>
    <row r="40223" spans="11:26" x14ac:dyDescent="0.3">
      <c r="K40223" t="s">
        <v>207223</v>
      </c>
      <c r="L40223" t="s">
        <v>207224</v>
      </c>
      <c r="M40223" t="s">
        <v>52</v>
      </c>
      <c r="O40223" t="s">
        <v>13139</v>
      </c>
      <c r="P40223">
        <v>675000</v>
      </c>
      <c r="Q40223" t="s">
        <v>207225</v>
      </c>
      <c r="R40223" t="s">
        <v>207226</v>
      </c>
      <c r="S40223" t="s">
        <v>207227</v>
      </c>
      <c r="T40223" t="s">
        <v>5804</v>
      </c>
      <c r="U40223" t="s">
        <v>34</v>
      </c>
      <c r="V40223" t="s">
        <v>46</v>
      </c>
      <c r="W40223" t="s">
        <v>6707</v>
      </c>
      <c r="X40223" t="s">
        <v>6708</v>
      </c>
      <c r="Y40223" t="s">
        <v>6709</v>
      </c>
      <c r="Z40223" s="1">
        <v>29587</v>
      </c>
    </row>
    <row r="40224" spans="11:26" x14ac:dyDescent="0.3">
      <c r="K40224" t="s">
        <v>207228</v>
      </c>
      <c r="L40224" t="s">
        <v>207229</v>
      </c>
      <c r="M40224" t="s">
        <v>52</v>
      </c>
      <c r="O40224" s="1">
        <v>40182</v>
      </c>
      <c r="P40224">
        <v>15000</v>
      </c>
      <c r="Q40224" t="s">
        <v>207230</v>
      </c>
      <c r="R40224" t="s">
        <v>207231</v>
      </c>
      <c r="S40224" t="s">
        <v>207232</v>
      </c>
      <c r="T40224" t="s">
        <v>207233</v>
      </c>
      <c r="U40224" t="s">
        <v>34</v>
      </c>
      <c r="V40224" t="s">
        <v>96</v>
      </c>
      <c r="W40224" t="s">
        <v>336</v>
      </c>
      <c r="X40224" t="s">
        <v>337</v>
      </c>
      <c r="Y40224" t="s">
        <v>337</v>
      </c>
      <c r="Z40224" s="1">
        <v>34700</v>
      </c>
    </row>
    <row r="40225" spans="11:26" x14ac:dyDescent="0.3">
      <c r="K40225" t="s">
        <v>207234</v>
      </c>
      <c r="L40225" t="s">
        <v>207235</v>
      </c>
      <c r="M40225" t="s">
        <v>256</v>
      </c>
      <c r="O40225" t="s">
        <v>449</v>
      </c>
      <c r="P40225">
        <v>100000</v>
      </c>
      <c r="Q40225" t="s">
        <v>207236</v>
      </c>
      <c r="R40225" t="s">
        <v>207237</v>
      </c>
      <c r="S40225" t="s">
        <v>207238</v>
      </c>
      <c r="T40225" t="s">
        <v>207239</v>
      </c>
      <c r="U40225" t="s">
        <v>34</v>
      </c>
      <c r="V40225" t="s">
        <v>46</v>
      </c>
      <c r="W40225" t="s">
        <v>346</v>
      </c>
      <c r="X40225" t="s">
        <v>347</v>
      </c>
      <c r="Y40225" t="s">
        <v>347</v>
      </c>
      <c r="Z40225" t="s">
        <v>54004</v>
      </c>
    </row>
    <row r="40226" spans="11:26" x14ac:dyDescent="0.3">
      <c r="K40226" t="s">
        <v>207240</v>
      </c>
      <c r="L40226" t="s">
        <v>207241</v>
      </c>
      <c r="M40226" t="s">
        <v>28</v>
      </c>
      <c r="N40226" t="s">
        <v>40</v>
      </c>
      <c r="O40226" s="1">
        <v>38718</v>
      </c>
      <c r="Q40226" t="s">
        <v>207242</v>
      </c>
      <c r="R40226" t="s">
        <v>207243</v>
      </c>
      <c r="S40226" t="s">
        <v>207244</v>
      </c>
      <c r="T40226" t="s">
        <v>207245</v>
      </c>
      <c r="U40226" t="s">
        <v>34</v>
      </c>
      <c r="V40226" t="s">
        <v>2233</v>
      </c>
      <c r="W40226">
        <v>16</v>
      </c>
      <c r="X40226" t="s">
        <v>2234</v>
      </c>
      <c r="Y40226" t="s">
        <v>2234</v>
      </c>
      <c r="Z40226" s="1">
        <v>40179</v>
      </c>
    </row>
    <row r="40227" spans="11:26" x14ac:dyDescent="0.3">
      <c r="K40227" t="s">
        <v>207246</v>
      </c>
      <c r="L40227" t="s">
        <v>207247</v>
      </c>
      <c r="M40227" t="s">
        <v>28</v>
      </c>
      <c r="O40227" t="s">
        <v>28691</v>
      </c>
      <c r="P40227">
        <v>10000000</v>
      </c>
      <c r="Q40227" t="s">
        <v>207248</v>
      </c>
      <c r="R40227" t="s">
        <v>207249</v>
      </c>
      <c r="U40227" t="s">
        <v>34</v>
      </c>
    </row>
    <row r="40228" spans="11:26" x14ac:dyDescent="0.3">
      <c r="K40228" t="s">
        <v>207246</v>
      </c>
      <c r="L40228" t="s">
        <v>207250</v>
      </c>
      <c r="M40228" t="s">
        <v>256</v>
      </c>
      <c r="O40228" t="s">
        <v>10796</v>
      </c>
      <c r="P40228">
        <v>30000000</v>
      </c>
      <c r="Q40228" t="s">
        <v>207251</v>
      </c>
      <c r="R40228" t="s">
        <v>207252</v>
      </c>
      <c r="S40228" t="s">
        <v>207253</v>
      </c>
      <c r="T40228" t="s">
        <v>95</v>
      </c>
      <c r="U40228" t="s">
        <v>345</v>
      </c>
      <c r="V40228" t="s">
        <v>598</v>
      </c>
      <c r="W40228">
        <v>21</v>
      </c>
      <c r="X40228" t="s">
        <v>599</v>
      </c>
      <c r="Y40228" t="s">
        <v>2757</v>
      </c>
    </row>
    <row r="40229" spans="11:26" x14ac:dyDescent="0.3">
      <c r="K40229" t="s">
        <v>207254</v>
      </c>
      <c r="L40229" t="s">
        <v>207255</v>
      </c>
      <c r="M40229" t="s">
        <v>190</v>
      </c>
      <c r="O40229" s="1">
        <v>41891</v>
      </c>
      <c r="Q40229" t="s">
        <v>207256</v>
      </c>
      <c r="R40229" t="s">
        <v>207257</v>
      </c>
      <c r="S40229" t="s">
        <v>207258</v>
      </c>
      <c r="T40229" t="s">
        <v>74</v>
      </c>
      <c r="U40229" t="s">
        <v>34</v>
      </c>
      <c r="V40229" t="s">
        <v>46</v>
      </c>
      <c r="W40229" t="s">
        <v>106</v>
      </c>
      <c r="X40229" t="s">
        <v>107</v>
      </c>
      <c r="Y40229" t="s">
        <v>2394</v>
      </c>
      <c r="Z40229" s="1">
        <v>37987</v>
      </c>
    </row>
    <row r="40230" spans="11:26" x14ac:dyDescent="0.3">
      <c r="K40230" t="s">
        <v>207259</v>
      </c>
      <c r="L40230" t="s">
        <v>207260</v>
      </c>
      <c r="M40230" t="s">
        <v>28</v>
      </c>
      <c r="O40230" t="s">
        <v>12607</v>
      </c>
      <c r="P40230">
        <v>1200000</v>
      </c>
      <c r="Q40230" t="s">
        <v>207261</v>
      </c>
      <c r="R40230" t="s">
        <v>207262</v>
      </c>
      <c r="S40230" t="s">
        <v>207263</v>
      </c>
      <c r="T40230" t="s">
        <v>115</v>
      </c>
      <c r="U40230" t="s">
        <v>345</v>
      </c>
      <c r="V40230" t="s">
        <v>46</v>
      </c>
      <c r="W40230" t="s">
        <v>133</v>
      </c>
      <c r="X40230" t="s">
        <v>3028</v>
      </c>
      <c r="Y40230" t="s">
        <v>3028</v>
      </c>
      <c r="Z40230" s="1">
        <v>30682</v>
      </c>
    </row>
    <row r="40231" spans="11:26" x14ac:dyDescent="0.3">
      <c r="K40231" t="s">
        <v>207264</v>
      </c>
      <c r="L40231" t="s">
        <v>207265</v>
      </c>
      <c r="M40231" t="s">
        <v>324</v>
      </c>
      <c r="O40231" s="1">
        <v>37257</v>
      </c>
      <c r="Q40231" t="s">
        <v>207266</v>
      </c>
      <c r="R40231" t="s">
        <v>207267</v>
      </c>
      <c r="S40231" t="s">
        <v>207268</v>
      </c>
      <c r="T40231" t="s">
        <v>1294</v>
      </c>
      <c r="U40231" t="s">
        <v>34</v>
      </c>
      <c r="V40231" t="s">
        <v>46</v>
      </c>
      <c r="W40231" t="s">
        <v>260</v>
      </c>
      <c r="X40231" t="s">
        <v>402</v>
      </c>
      <c r="Y40231" t="s">
        <v>402</v>
      </c>
    </row>
    <row r="40232" spans="11:26" x14ac:dyDescent="0.3">
      <c r="K40232" t="s">
        <v>207269</v>
      </c>
      <c r="L40232" t="s">
        <v>207270</v>
      </c>
      <c r="M40232" t="s">
        <v>28</v>
      </c>
      <c r="N40232" t="s">
        <v>40</v>
      </c>
      <c r="O40232" t="s">
        <v>7154</v>
      </c>
      <c r="P40232">
        <v>1250000</v>
      </c>
      <c r="Q40232" t="s">
        <v>207271</v>
      </c>
      <c r="R40232" t="s">
        <v>207272</v>
      </c>
      <c r="S40232" t="s">
        <v>207273</v>
      </c>
      <c r="T40232" t="s">
        <v>64</v>
      </c>
      <c r="U40232" t="s">
        <v>34</v>
      </c>
      <c r="V40232" t="s">
        <v>46</v>
      </c>
      <c r="W40232" t="s">
        <v>228</v>
      </c>
      <c r="X40232" t="s">
        <v>229</v>
      </c>
      <c r="Y40232" t="s">
        <v>229</v>
      </c>
    </row>
    <row r="40233" spans="11:26" x14ac:dyDescent="0.3">
      <c r="K40233" t="s">
        <v>207269</v>
      </c>
      <c r="L40233" t="s">
        <v>207274</v>
      </c>
      <c r="M40233" t="s">
        <v>190</v>
      </c>
      <c r="O40233" t="s">
        <v>20027</v>
      </c>
      <c r="Q40233" t="s">
        <v>207275</v>
      </c>
      <c r="R40233" t="s">
        <v>207276</v>
      </c>
      <c r="S40233" t="s">
        <v>207277</v>
      </c>
      <c r="T40233" t="s">
        <v>74</v>
      </c>
      <c r="U40233" t="s">
        <v>178</v>
      </c>
      <c r="V40233" t="s">
        <v>46</v>
      </c>
      <c r="W40233" t="s">
        <v>260</v>
      </c>
      <c r="X40233" t="s">
        <v>402</v>
      </c>
      <c r="Y40233" t="s">
        <v>2945</v>
      </c>
    </row>
    <row r="40234" spans="11:26" x14ac:dyDescent="0.3">
      <c r="K40234" t="s">
        <v>207269</v>
      </c>
      <c r="L40234" t="s">
        <v>207278</v>
      </c>
      <c r="M40234" t="s">
        <v>28</v>
      </c>
      <c r="O40234" s="1">
        <v>42065</v>
      </c>
      <c r="P40234">
        <v>1969352</v>
      </c>
      <c r="Q40234" t="s">
        <v>207279</v>
      </c>
      <c r="R40234" t="s">
        <v>207280</v>
      </c>
      <c r="S40234" t="s">
        <v>207281</v>
      </c>
      <c r="T40234" t="s">
        <v>21569</v>
      </c>
      <c r="U40234" t="s">
        <v>178</v>
      </c>
      <c r="V40234" t="s">
        <v>46</v>
      </c>
      <c r="W40234" t="s">
        <v>2112</v>
      </c>
      <c r="X40234" t="s">
        <v>3650</v>
      </c>
      <c r="Y40234" t="s">
        <v>57366</v>
      </c>
      <c r="Z40234" s="1">
        <v>38718</v>
      </c>
    </row>
    <row r="40235" spans="11:26" x14ac:dyDescent="0.3">
      <c r="K40235" t="s">
        <v>207282</v>
      </c>
      <c r="L40235" t="s">
        <v>207283</v>
      </c>
      <c r="M40235" t="s">
        <v>28</v>
      </c>
      <c r="N40235" t="s">
        <v>29</v>
      </c>
      <c r="O40235" s="1">
        <v>42156</v>
      </c>
      <c r="P40235">
        <v>48000000</v>
      </c>
      <c r="Q40235" t="s">
        <v>207284</v>
      </c>
      <c r="R40235" t="s">
        <v>207285</v>
      </c>
      <c r="S40235" t="s">
        <v>207286</v>
      </c>
      <c r="T40235" t="s">
        <v>74</v>
      </c>
      <c r="U40235" t="s">
        <v>34</v>
      </c>
      <c r="V40235" t="s">
        <v>46</v>
      </c>
      <c r="W40235" t="s">
        <v>1081</v>
      </c>
      <c r="X40235" t="s">
        <v>1082</v>
      </c>
      <c r="Y40235" t="s">
        <v>1082</v>
      </c>
      <c r="Z40235" s="1">
        <v>36526</v>
      </c>
    </row>
    <row r="40236" spans="11:26" x14ac:dyDescent="0.3">
      <c r="K40236" t="s">
        <v>207282</v>
      </c>
      <c r="L40236" t="s">
        <v>207287</v>
      </c>
      <c r="M40236" t="s">
        <v>28</v>
      </c>
      <c r="N40236" t="s">
        <v>40</v>
      </c>
      <c r="O40236" t="s">
        <v>20540</v>
      </c>
      <c r="P40236">
        <v>40700000</v>
      </c>
      <c r="Q40236" t="s">
        <v>207288</v>
      </c>
      <c r="R40236" t="s">
        <v>207289</v>
      </c>
      <c r="S40236" t="s">
        <v>207290</v>
      </c>
      <c r="T40236" t="s">
        <v>207291</v>
      </c>
      <c r="U40236" t="s">
        <v>34</v>
      </c>
      <c r="V40236" t="s">
        <v>46</v>
      </c>
      <c r="W40236" t="s">
        <v>260</v>
      </c>
      <c r="X40236" t="s">
        <v>402</v>
      </c>
      <c r="Y40236" t="s">
        <v>536</v>
      </c>
      <c r="Z40236" s="1">
        <v>42156</v>
      </c>
    </row>
    <row r="40237" spans="11:26" x14ac:dyDescent="0.3">
      <c r="K40237" t="s">
        <v>207292</v>
      </c>
      <c r="L40237" t="s">
        <v>207293</v>
      </c>
      <c r="M40237" t="s">
        <v>256</v>
      </c>
      <c r="O40237" t="s">
        <v>8258</v>
      </c>
      <c r="P40237">
        <v>5407248</v>
      </c>
      <c r="Q40237" t="s">
        <v>207294</v>
      </c>
      <c r="R40237" t="s">
        <v>207295</v>
      </c>
      <c r="S40237" t="s">
        <v>207296</v>
      </c>
      <c r="T40237" t="s">
        <v>2126</v>
      </c>
      <c r="U40237" t="s">
        <v>34</v>
      </c>
      <c r="V40237" t="s">
        <v>46</v>
      </c>
      <c r="W40237" t="s">
        <v>106</v>
      </c>
      <c r="X40237" t="s">
        <v>2081</v>
      </c>
      <c r="Y40237" t="s">
        <v>5289</v>
      </c>
      <c r="Z40237" s="1">
        <v>39448</v>
      </c>
    </row>
    <row r="40238" spans="11:26" x14ac:dyDescent="0.3">
      <c r="K40238" t="s">
        <v>207297</v>
      </c>
      <c r="L40238" t="s">
        <v>207298</v>
      </c>
      <c r="M40238" t="s">
        <v>28</v>
      </c>
      <c r="O40238" t="s">
        <v>25571</v>
      </c>
      <c r="P40238">
        <v>2000000</v>
      </c>
      <c r="Q40238" t="s">
        <v>207299</v>
      </c>
      <c r="R40238" t="s">
        <v>207300</v>
      </c>
      <c r="S40238" t="s">
        <v>207301</v>
      </c>
      <c r="T40238" t="s">
        <v>133633</v>
      </c>
      <c r="U40238" t="s">
        <v>34</v>
      </c>
      <c r="Z40238" s="1">
        <v>39083</v>
      </c>
    </row>
    <row r="40239" spans="11:26" x14ac:dyDescent="0.3">
      <c r="K40239" t="s">
        <v>207302</v>
      </c>
      <c r="L40239" t="s">
        <v>207303</v>
      </c>
      <c r="M40239" t="s">
        <v>28</v>
      </c>
      <c r="N40239" t="s">
        <v>40</v>
      </c>
      <c r="O40239" t="s">
        <v>45145</v>
      </c>
      <c r="P40239">
        <v>5000000</v>
      </c>
      <c r="Q40239" t="s">
        <v>207304</v>
      </c>
      <c r="R40239" t="s">
        <v>207305</v>
      </c>
      <c r="S40239" t="s">
        <v>207306</v>
      </c>
      <c r="T40239" t="s">
        <v>207307</v>
      </c>
      <c r="U40239" t="s">
        <v>34</v>
      </c>
      <c r="Z40239" s="1">
        <v>41277</v>
      </c>
    </row>
    <row r="40240" spans="11:26" x14ac:dyDescent="0.3">
      <c r="K40240" t="s">
        <v>207308</v>
      </c>
      <c r="L40240" t="s">
        <v>207309</v>
      </c>
      <c r="M40240" t="s">
        <v>91</v>
      </c>
      <c r="O40240" s="1">
        <v>39243</v>
      </c>
      <c r="Q40240" t="s">
        <v>207310</v>
      </c>
      <c r="R40240" t="s">
        <v>207311</v>
      </c>
      <c r="S40240" t="s">
        <v>207312</v>
      </c>
      <c r="T40240" t="s">
        <v>33627</v>
      </c>
      <c r="U40240" t="s">
        <v>34</v>
      </c>
      <c r="V40240" t="s">
        <v>46</v>
      </c>
      <c r="W40240" t="s">
        <v>75</v>
      </c>
      <c r="X40240" t="s">
        <v>464</v>
      </c>
      <c r="Y40240" t="s">
        <v>464</v>
      </c>
      <c r="Z40240" s="1">
        <v>40551</v>
      </c>
    </row>
    <row r="40241" spans="11:26" x14ac:dyDescent="0.3">
      <c r="K40241" t="s">
        <v>207308</v>
      </c>
      <c r="L40241" t="s">
        <v>207313</v>
      </c>
      <c r="M40241" t="s">
        <v>28</v>
      </c>
      <c r="O40241" t="s">
        <v>16155</v>
      </c>
      <c r="P40241">
        <v>75000</v>
      </c>
      <c r="Q40241" t="s">
        <v>207314</v>
      </c>
      <c r="R40241" t="s">
        <v>207315</v>
      </c>
      <c r="S40241" t="s">
        <v>207316</v>
      </c>
      <c r="T40241" t="s">
        <v>64</v>
      </c>
      <c r="U40241" t="s">
        <v>34</v>
      </c>
      <c r="V40241" t="s">
        <v>46</v>
      </c>
      <c r="W40241" t="s">
        <v>2265</v>
      </c>
      <c r="X40241" t="s">
        <v>2266</v>
      </c>
      <c r="Y40241" t="s">
        <v>17449</v>
      </c>
    </row>
    <row r="40242" spans="11:26" x14ac:dyDescent="0.3">
      <c r="K40242" t="s">
        <v>207308</v>
      </c>
      <c r="L40242" t="s">
        <v>207317</v>
      </c>
      <c r="M40242" t="s">
        <v>28</v>
      </c>
      <c r="O40242" s="1">
        <v>40428</v>
      </c>
      <c r="P40242">
        <v>50000</v>
      </c>
      <c r="Q40242" t="s">
        <v>207318</v>
      </c>
      <c r="R40242" t="s">
        <v>207319</v>
      </c>
      <c r="S40242" t="s">
        <v>207320</v>
      </c>
      <c r="T40242" t="s">
        <v>53258</v>
      </c>
      <c r="U40242" t="s">
        <v>34</v>
      </c>
      <c r="V40242" t="s">
        <v>46</v>
      </c>
      <c r="W40242" t="s">
        <v>106</v>
      </c>
      <c r="X40242" t="s">
        <v>107</v>
      </c>
      <c r="Y40242" t="s">
        <v>116</v>
      </c>
      <c r="Z40242" s="1">
        <v>41673</v>
      </c>
    </row>
    <row r="40243" spans="11:26" x14ac:dyDescent="0.3">
      <c r="K40243" t="s">
        <v>207321</v>
      </c>
      <c r="L40243" t="s">
        <v>207322</v>
      </c>
      <c r="M40243" t="s">
        <v>324</v>
      </c>
      <c r="O40243" t="s">
        <v>8604</v>
      </c>
      <c r="Q40243" t="s">
        <v>207323</v>
      </c>
      <c r="R40243" t="s">
        <v>207324</v>
      </c>
      <c r="S40243" t="s">
        <v>207325</v>
      </c>
      <c r="T40243" t="s">
        <v>207326</v>
      </c>
      <c r="U40243" t="s">
        <v>34</v>
      </c>
      <c r="V40243" t="s">
        <v>46</v>
      </c>
      <c r="W40243" t="s">
        <v>106</v>
      </c>
      <c r="X40243" t="s">
        <v>2081</v>
      </c>
      <c r="Y40243" t="s">
        <v>11666</v>
      </c>
      <c r="Z40243" s="1">
        <v>40179</v>
      </c>
    </row>
    <row r="40244" spans="11:26" x14ac:dyDescent="0.3">
      <c r="K40244" t="s">
        <v>207327</v>
      </c>
      <c r="L40244" t="s">
        <v>207328</v>
      </c>
      <c r="M40244" t="s">
        <v>52</v>
      </c>
      <c r="O40244" s="1">
        <v>41309</v>
      </c>
      <c r="P40244">
        <v>1500000</v>
      </c>
      <c r="Q40244" t="s">
        <v>207329</v>
      </c>
      <c r="R40244" t="s">
        <v>207330</v>
      </c>
      <c r="S40244" t="s">
        <v>207331</v>
      </c>
      <c r="T40244" t="s">
        <v>85</v>
      </c>
      <c r="U40244" t="s">
        <v>178</v>
      </c>
      <c r="V40244" t="s">
        <v>46</v>
      </c>
      <c r="W40244" t="s">
        <v>167</v>
      </c>
      <c r="X40244" t="s">
        <v>168</v>
      </c>
      <c r="Y40244" t="s">
        <v>169</v>
      </c>
      <c r="Z40244" s="1">
        <v>37622</v>
      </c>
    </row>
    <row r="40245" spans="11:26" x14ac:dyDescent="0.3">
      <c r="K40245" t="s">
        <v>207332</v>
      </c>
      <c r="L40245" t="s">
        <v>207333</v>
      </c>
      <c r="M40245" t="s">
        <v>233</v>
      </c>
      <c r="O40245" s="1">
        <v>36527</v>
      </c>
      <c r="P40245">
        <v>7500000</v>
      </c>
      <c r="Q40245" t="s">
        <v>207334</v>
      </c>
      <c r="R40245" t="s">
        <v>207335</v>
      </c>
      <c r="S40245" t="s">
        <v>207336</v>
      </c>
      <c r="T40245" t="s">
        <v>207337</v>
      </c>
      <c r="U40245" t="s">
        <v>34</v>
      </c>
      <c r="V40245" t="s">
        <v>924</v>
      </c>
      <c r="W40245">
        <v>59</v>
      </c>
      <c r="X40245" t="s">
        <v>207338</v>
      </c>
      <c r="Y40245" t="s">
        <v>207338</v>
      </c>
    </row>
    <row r="40246" spans="11:26" x14ac:dyDescent="0.3">
      <c r="K40246" t="s">
        <v>207339</v>
      </c>
      <c r="L40246" t="s">
        <v>207340</v>
      </c>
      <c r="M40246" t="s">
        <v>28</v>
      </c>
      <c r="O40246" t="s">
        <v>1677</v>
      </c>
      <c r="P40246">
        <v>1100000</v>
      </c>
      <c r="Q40246" t="s">
        <v>207341</v>
      </c>
      <c r="R40246" t="s">
        <v>207342</v>
      </c>
      <c r="S40246" t="s">
        <v>207343</v>
      </c>
      <c r="T40246" t="s">
        <v>2126</v>
      </c>
      <c r="U40246" t="s">
        <v>34</v>
      </c>
      <c r="V40246" t="s">
        <v>1816</v>
      </c>
      <c r="W40246">
        <v>2</v>
      </c>
      <c r="X40246" t="s">
        <v>21121</v>
      </c>
      <c r="Y40246" t="s">
        <v>207344</v>
      </c>
    </row>
    <row r="40247" spans="11:26" x14ac:dyDescent="0.3">
      <c r="K40247" t="s">
        <v>207345</v>
      </c>
      <c r="L40247" t="s">
        <v>207346</v>
      </c>
      <c r="M40247" t="s">
        <v>28</v>
      </c>
      <c r="N40247" t="s">
        <v>40</v>
      </c>
      <c r="O40247" s="1">
        <v>35433</v>
      </c>
      <c r="P40247">
        <v>41000000</v>
      </c>
      <c r="Q40247" t="s">
        <v>207347</v>
      </c>
      <c r="R40247" t="s">
        <v>207348</v>
      </c>
      <c r="S40247" t="s">
        <v>207349</v>
      </c>
      <c r="T40247" t="s">
        <v>39066</v>
      </c>
      <c r="U40247" t="s">
        <v>34</v>
      </c>
      <c r="V40247" t="s">
        <v>46</v>
      </c>
      <c r="W40247" t="s">
        <v>717</v>
      </c>
      <c r="X40247" t="s">
        <v>882</v>
      </c>
      <c r="Y40247" t="s">
        <v>65690</v>
      </c>
      <c r="Z40247" s="1">
        <v>39816</v>
      </c>
    </row>
    <row r="40248" spans="11:26" x14ac:dyDescent="0.3">
      <c r="K40248" t="s">
        <v>207350</v>
      </c>
      <c r="L40248" t="s">
        <v>207351</v>
      </c>
      <c r="M40248" t="s">
        <v>223</v>
      </c>
      <c r="O40248" s="1">
        <v>42039</v>
      </c>
      <c r="Q40248" t="s">
        <v>207352</v>
      </c>
      <c r="R40248" t="s">
        <v>207353</v>
      </c>
      <c r="S40248" t="s">
        <v>207354</v>
      </c>
      <c r="T40248" t="s">
        <v>207355</v>
      </c>
      <c r="U40248" t="s">
        <v>34</v>
      </c>
      <c r="Z40248" s="1">
        <v>42013</v>
      </c>
    </row>
    <row r="40249" spans="11:26" x14ac:dyDescent="0.3">
      <c r="K40249" t="s">
        <v>207350</v>
      </c>
      <c r="L40249" t="s">
        <v>207356</v>
      </c>
      <c r="M40249" t="s">
        <v>52</v>
      </c>
      <c r="O40249" s="1">
        <v>42008</v>
      </c>
      <c r="Q40249" t="s">
        <v>207357</v>
      </c>
      <c r="R40249" t="s">
        <v>207358</v>
      </c>
      <c r="S40249" t="s">
        <v>207359</v>
      </c>
      <c r="T40249" t="s">
        <v>207360</v>
      </c>
      <c r="U40249" t="s">
        <v>34</v>
      </c>
      <c r="V40249" t="s">
        <v>46</v>
      </c>
      <c r="W40249" t="s">
        <v>133</v>
      </c>
      <c r="X40249" t="s">
        <v>6530</v>
      </c>
      <c r="Y40249" t="s">
        <v>6530</v>
      </c>
      <c r="Z40249" s="1">
        <v>40919</v>
      </c>
    </row>
    <row r="40250" spans="11:26" x14ac:dyDescent="0.3">
      <c r="K40250" t="s">
        <v>207361</v>
      </c>
      <c r="L40250" t="s">
        <v>207362</v>
      </c>
      <c r="M40250" t="s">
        <v>256</v>
      </c>
      <c r="O40250" s="1">
        <v>40364</v>
      </c>
      <c r="P40250">
        <v>300000</v>
      </c>
      <c r="Q40250" t="s">
        <v>207363</v>
      </c>
      <c r="R40250" t="s">
        <v>207364</v>
      </c>
      <c r="S40250" t="s">
        <v>207365</v>
      </c>
      <c r="T40250" t="s">
        <v>207366</v>
      </c>
      <c r="U40250" t="s">
        <v>34</v>
      </c>
      <c r="V40250" t="s">
        <v>46</v>
      </c>
      <c r="W40250" t="s">
        <v>106</v>
      </c>
      <c r="X40250" t="s">
        <v>107</v>
      </c>
      <c r="Y40250" t="s">
        <v>1217</v>
      </c>
      <c r="Z40250" s="1">
        <v>40179</v>
      </c>
    </row>
    <row r="40251" spans="11:26" x14ac:dyDescent="0.3">
      <c r="K40251" t="s">
        <v>207367</v>
      </c>
      <c r="L40251" t="s">
        <v>207368</v>
      </c>
      <c r="M40251" t="s">
        <v>28</v>
      </c>
      <c r="N40251" t="s">
        <v>493</v>
      </c>
      <c r="O40251" s="1">
        <v>39456</v>
      </c>
      <c r="P40251">
        <v>45000000</v>
      </c>
      <c r="Q40251" t="s">
        <v>207369</v>
      </c>
      <c r="R40251" t="s">
        <v>207370</v>
      </c>
      <c r="S40251" t="s">
        <v>207371</v>
      </c>
      <c r="T40251" t="s">
        <v>1208</v>
      </c>
      <c r="U40251" t="s">
        <v>34</v>
      </c>
      <c r="V40251" t="s">
        <v>206</v>
      </c>
      <c r="W40251" t="s">
        <v>200951</v>
      </c>
      <c r="X40251" t="s">
        <v>207372</v>
      </c>
      <c r="Y40251" t="s">
        <v>207372</v>
      </c>
    </row>
    <row r="40252" spans="11:26" x14ac:dyDescent="0.3">
      <c r="K40252" t="s">
        <v>207367</v>
      </c>
      <c r="L40252" t="s">
        <v>207373</v>
      </c>
      <c r="M40252" t="s">
        <v>28</v>
      </c>
      <c r="N40252" t="s">
        <v>29</v>
      </c>
      <c r="O40252" s="1">
        <v>39085</v>
      </c>
      <c r="P40252">
        <v>30000000</v>
      </c>
      <c r="Q40252" t="s">
        <v>207374</v>
      </c>
      <c r="R40252" t="s">
        <v>207375</v>
      </c>
      <c r="S40252" t="s">
        <v>207376</v>
      </c>
      <c r="T40252" t="s">
        <v>45104</v>
      </c>
      <c r="U40252" t="s">
        <v>34</v>
      </c>
      <c r="V40252" t="s">
        <v>46</v>
      </c>
      <c r="W40252" t="s">
        <v>106</v>
      </c>
      <c r="X40252" t="s">
        <v>107</v>
      </c>
      <c r="Y40252" t="s">
        <v>446</v>
      </c>
      <c r="Z40252" s="1">
        <v>38079</v>
      </c>
    </row>
    <row r="40253" spans="11:26" x14ac:dyDescent="0.3">
      <c r="K40253" t="s">
        <v>207377</v>
      </c>
      <c r="L40253" t="s">
        <v>207378</v>
      </c>
      <c r="M40253" t="s">
        <v>190</v>
      </c>
      <c r="O40253" s="1">
        <v>42165</v>
      </c>
      <c r="Q40253" t="s">
        <v>207379</v>
      </c>
      <c r="R40253" t="s">
        <v>207380</v>
      </c>
      <c r="S40253" t="s">
        <v>207381</v>
      </c>
      <c r="T40253" t="s">
        <v>74</v>
      </c>
      <c r="U40253" t="s">
        <v>34</v>
      </c>
      <c r="V40253" t="s">
        <v>206</v>
      </c>
      <c r="W40253" t="s">
        <v>28251</v>
      </c>
      <c r="X40253" t="s">
        <v>28252</v>
      </c>
      <c r="Y40253" t="s">
        <v>28252</v>
      </c>
      <c r="Z40253" s="1">
        <v>37622</v>
      </c>
    </row>
    <row r="40254" spans="11:26" x14ac:dyDescent="0.3">
      <c r="K40254" t="s">
        <v>207382</v>
      </c>
      <c r="L40254" t="s">
        <v>207383</v>
      </c>
      <c r="M40254" t="s">
        <v>28</v>
      </c>
      <c r="N40254" t="s">
        <v>40</v>
      </c>
      <c r="O40254" t="s">
        <v>3331</v>
      </c>
      <c r="P40254">
        <v>7000000</v>
      </c>
      <c r="Q40254" t="s">
        <v>207384</v>
      </c>
      <c r="R40254" t="s">
        <v>207385</v>
      </c>
      <c r="S40254" t="s">
        <v>207386</v>
      </c>
      <c r="T40254" t="s">
        <v>74</v>
      </c>
      <c r="U40254" t="s">
        <v>178</v>
      </c>
      <c r="V40254" t="s">
        <v>46</v>
      </c>
      <c r="W40254" t="s">
        <v>2104</v>
      </c>
      <c r="X40254" t="s">
        <v>2105</v>
      </c>
      <c r="Y40254" t="s">
        <v>2105</v>
      </c>
      <c r="Z40254" s="1">
        <v>34335</v>
      </c>
    </row>
    <row r="40255" spans="11:26" x14ac:dyDescent="0.3">
      <c r="K40255" t="s">
        <v>207387</v>
      </c>
      <c r="L40255" t="s">
        <v>207388</v>
      </c>
      <c r="M40255" t="s">
        <v>223</v>
      </c>
      <c r="O40255" t="s">
        <v>7461</v>
      </c>
      <c r="P40255">
        <v>400000</v>
      </c>
      <c r="Q40255" t="s">
        <v>207389</v>
      </c>
      <c r="R40255" t="s">
        <v>207390</v>
      </c>
      <c r="S40255" t="s">
        <v>207391</v>
      </c>
      <c r="T40255" t="s">
        <v>63162</v>
      </c>
      <c r="U40255" t="s">
        <v>178</v>
      </c>
      <c r="V40255" t="s">
        <v>46</v>
      </c>
      <c r="W40255" t="s">
        <v>260</v>
      </c>
      <c r="X40255" t="s">
        <v>402</v>
      </c>
      <c r="Y40255" t="s">
        <v>402</v>
      </c>
      <c r="Z40255" s="1">
        <v>39814</v>
      </c>
    </row>
    <row r="40256" spans="11:26" x14ac:dyDescent="0.3">
      <c r="K40256" t="s">
        <v>207392</v>
      </c>
      <c r="L40256" t="s">
        <v>207393</v>
      </c>
      <c r="M40256" t="s">
        <v>28</v>
      </c>
      <c r="O40256" s="1">
        <v>40912</v>
      </c>
      <c r="P40256">
        <v>8000000</v>
      </c>
      <c r="Q40256" t="s">
        <v>207394</v>
      </c>
      <c r="R40256" t="s">
        <v>207395</v>
      </c>
      <c r="S40256" t="s">
        <v>207396</v>
      </c>
      <c r="T40256" t="s">
        <v>207397</v>
      </c>
      <c r="U40256" t="s">
        <v>34</v>
      </c>
      <c r="V40256" t="s">
        <v>46</v>
      </c>
      <c r="W40256" t="s">
        <v>106</v>
      </c>
      <c r="X40256" t="s">
        <v>107</v>
      </c>
      <c r="Y40256" t="s">
        <v>116</v>
      </c>
      <c r="Z40256" s="1">
        <v>40545</v>
      </c>
    </row>
    <row r="40257" spans="11:26" x14ac:dyDescent="0.3">
      <c r="K40257" t="s">
        <v>207398</v>
      </c>
      <c r="L40257" t="s">
        <v>207399</v>
      </c>
      <c r="M40257" t="s">
        <v>91</v>
      </c>
      <c r="O40257" s="1">
        <v>41674</v>
      </c>
      <c r="Q40257" t="s">
        <v>207400</v>
      </c>
      <c r="R40257" t="s">
        <v>207401</v>
      </c>
      <c r="S40257" t="s">
        <v>207402</v>
      </c>
      <c r="T40257" t="s">
        <v>207403</v>
      </c>
      <c r="U40257" t="s">
        <v>34</v>
      </c>
      <c r="V40257" t="s">
        <v>206</v>
      </c>
      <c r="W40257" t="s">
        <v>6495</v>
      </c>
      <c r="X40257" t="s">
        <v>208</v>
      </c>
      <c r="Y40257" t="s">
        <v>6496</v>
      </c>
    </row>
    <row r="40258" spans="11:26" x14ac:dyDescent="0.3">
      <c r="K40258" t="s">
        <v>207404</v>
      </c>
      <c r="L40258" t="s">
        <v>207405</v>
      </c>
      <c r="M40258" t="s">
        <v>28</v>
      </c>
      <c r="O40258" t="s">
        <v>17193</v>
      </c>
      <c r="Q40258" t="s">
        <v>207406</v>
      </c>
      <c r="R40258" t="s">
        <v>207407</v>
      </c>
      <c r="S40258" t="s">
        <v>207408</v>
      </c>
      <c r="T40258" t="s">
        <v>74</v>
      </c>
      <c r="U40258" t="s">
        <v>34</v>
      </c>
      <c r="V40258" t="s">
        <v>46</v>
      </c>
      <c r="W40258" t="s">
        <v>717</v>
      </c>
      <c r="X40258" t="s">
        <v>882</v>
      </c>
      <c r="Y40258" t="s">
        <v>6198</v>
      </c>
      <c r="Z40258" s="1">
        <v>35796</v>
      </c>
    </row>
    <row r="40259" spans="11:26" x14ac:dyDescent="0.3">
      <c r="K40259" t="s">
        <v>207409</v>
      </c>
      <c r="L40259" t="s">
        <v>207410</v>
      </c>
      <c r="M40259" t="s">
        <v>28</v>
      </c>
      <c r="O40259" s="1">
        <v>40513</v>
      </c>
      <c r="P40259">
        <v>117500</v>
      </c>
      <c r="Q40259" t="s">
        <v>207411</v>
      </c>
      <c r="R40259" t="s">
        <v>207412</v>
      </c>
      <c r="S40259" t="s">
        <v>207413</v>
      </c>
      <c r="T40259" t="s">
        <v>74</v>
      </c>
      <c r="U40259" t="s">
        <v>34</v>
      </c>
      <c r="V40259" t="s">
        <v>1090</v>
      </c>
      <c r="W40259">
        <v>9</v>
      </c>
      <c r="X40259" t="s">
        <v>3588</v>
      </c>
      <c r="Y40259" t="s">
        <v>3588</v>
      </c>
      <c r="Z40259" s="1">
        <v>32874</v>
      </c>
    </row>
    <row r="40260" spans="11:26" x14ac:dyDescent="0.3">
      <c r="K40260" t="s">
        <v>207414</v>
      </c>
      <c r="L40260" t="s">
        <v>207415</v>
      </c>
      <c r="M40260" t="s">
        <v>52</v>
      </c>
      <c r="O40260" s="1">
        <v>39451</v>
      </c>
      <c r="P40260">
        <v>50000</v>
      </c>
      <c r="Q40260" t="s">
        <v>207416</v>
      </c>
      <c r="R40260" t="s">
        <v>207417</v>
      </c>
      <c r="S40260" t="s">
        <v>207418</v>
      </c>
      <c r="T40260" t="s">
        <v>74</v>
      </c>
      <c r="U40260" t="s">
        <v>178</v>
      </c>
      <c r="V40260" t="s">
        <v>96</v>
      </c>
      <c r="W40260" t="s">
        <v>336</v>
      </c>
      <c r="X40260" t="s">
        <v>18854</v>
      </c>
      <c r="Y40260" t="s">
        <v>18854</v>
      </c>
      <c r="Z40260" s="1">
        <v>34335</v>
      </c>
    </row>
    <row r="40261" spans="11:26" x14ac:dyDescent="0.3">
      <c r="K40261" t="s">
        <v>207419</v>
      </c>
      <c r="L40261" t="s">
        <v>207420</v>
      </c>
      <c r="M40261" t="s">
        <v>28</v>
      </c>
      <c r="O40261" s="1">
        <v>42011</v>
      </c>
      <c r="P40261">
        <v>167000000</v>
      </c>
      <c r="Q40261" t="s">
        <v>207421</v>
      </c>
      <c r="R40261" t="s">
        <v>207422</v>
      </c>
      <c r="S40261" t="s">
        <v>207423</v>
      </c>
      <c r="T40261" t="s">
        <v>74</v>
      </c>
      <c r="U40261" t="s">
        <v>178</v>
      </c>
      <c r="V40261" t="s">
        <v>46</v>
      </c>
      <c r="W40261" t="s">
        <v>260</v>
      </c>
      <c r="X40261" t="s">
        <v>402</v>
      </c>
      <c r="Y40261" t="s">
        <v>2945</v>
      </c>
      <c r="Z40261" s="1">
        <v>36526</v>
      </c>
    </row>
    <row r="40262" spans="11:26" x14ac:dyDescent="0.3">
      <c r="K40262" t="s">
        <v>207419</v>
      </c>
      <c r="L40262" t="s">
        <v>207424</v>
      </c>
      <c r="M40262" t="s">
        <v>28</v>
      </c>
      <c r="O40262" s="1">
        <v>42189</v>
      </c>
      <c r="P40262">
        <v>35000000</v>
      </c>
      <c r="Q40262" t="s">
        <v>207425</v>
      </c>
      <c r="R40262" t="s">
        <v>207426</v>
      </c>
      <c r="T40262" t="s">
        <v>74</v>
      </c>
      <c r="U40262" t="s">
        <v>345</v>
      </c>
      <c r="V40262" t="s">
        <v>46</v>
      </c>
      <c r="W40262" t="s">
        <v>106</v>
      </c>
      <c r="X40262" t="s">
        <v>107</v>
      </c>
      <c r="Y40262" t="s">
        <v>179</v>
      </c>
      <c r="Z40262" s="1">
        <v>35065</v>
      </c>
    </row>
    <row r="40263" spans="11:26" x14ac:dyDescent="0.3">
      <c r="K40263" t="s">
        <v>207427</v>
      </c>
      <c r="L40263" t="s">
        <v>207428</v>
      </c>
      <c r="M40263" t="s">
        <v>28</v>
      </c>
      <c r="O40263" s="1">
        <v>42220</v>
      </c>
      <c r="P40263">
        <v>35000000</v>
      </c>
      <c r="Q40263" t="s">
        <v>207429</v>
      </c>
      <c r="R40263" t="s">
        <v>207430</v>
      </c>
      <c r="S40263" t="s">
        <v>207431</v>
      </c>
      <c r="T40263" t="s">
        <v>207432</v>
      </c>
      <c r="U40263" t="s">
        <v>34</v>
      </c>
      <c r="V40263" t="s">
        <v>46</v>
      </c>
      <c r="W40263" t="s">
        <v>106</v>
      </c>
      <c r="X40263" t="s">
        <v>151</v>
      </c>
      <c r="Y40263" t="s">
        <v>151</v>
      </c>
      <c r="Z40263" s="1">
        <v>38718</v>
      </c>
    </row>
    <row r="40264" spans="11:26" x14ac:dyDescent="0.3">
      <c r="K40264" t="s">
        <v>207433</v>
      </c>
      <c r="L40264" t="s">
        <v>207434</v>
      </c>
      <c r="M40264" t="s">
        <v>324</v>
      </c>
      <c r="O40264" s="1">
        <v>40544</v>
      </c>
      <c r="P40264">
        <v>500000</v>
      </c>
      <c r="Q40264" t="s">
        <v>207435</v>
      </c>
      <c r="R40264" t="s">
        <v>207436</v>
      </c>
      <c r="S40264" t="s">
        <v>207437</v>
      </c>
      <c r="T40264" t="s">
        <v>2126</v>
      </c>
      <c r="U40264" t="s">
        <v>34</v>
      </c>
      <c r="V40264" t="s">
        <v>46</v>
      </c>
      <c r="W40264" t="s">
        <v>142</v>
      </c>
      <c r="X40264" t="s">
        <v>4891</v>
      </c>
      <c r="Y40264" t="s">
        <v>100112</v>
      </c>
      <c r="Z40264" s="1">
        <v>40909</v>
      </c>
    </row>
    <row r="40265" spans="11:26" x14ac:dyDescent="0.3">
      <c r="K40265" t="s">
        <v>207433</v>
      </c>
      <c r="L40265" t="s">
        <v>207438</v>
      </c>
      <c r="M40265" t="s">
        <v>324</v>
      </c>
      <c r="O40265" t="s">
        <v>46132</v>
      </c>
      <c r="P40265">
        <v>650000</v>
      </c>
      <c r="Q40265" t="s">
        <v>207439</v>
      </c>
      <c r="R40265" t="s">
        <v>207440</v>
      </c>
      <c r="S40265" t="s">
        <v>207441</v>
      </c>
      <c r="T40265" t="s">
        <v>207442</v>
      </c>
      <c r="U40265" t="s">
        <v>34</v>
      </c>
      <c r="V40265" t="s">
        <v>6696</v>
      </c>
      <c r="W40265">
        <v>3</v>
      </c>
      <c r="X40265" t="s">
        <v>4123</v>
      </c>
      <c r="Y40265" t="s">
        <v>6697</v>
      </c>
      <c r="Z40265" s="1">
        <v>40187</v>
      </c>
    </row>
    <row r="40266" spans="11:26" x14ac:dyDescent="0.3">
      <c r="K40266" t="s">
        <v>207433</v>
      </c>
      <c r="L40266" t="s">
        <v>207443</v>
      </c>
      <c r="M40266" t="s">
        <v>324</v>
      </c>
      <c r="O40266" s="1">
        <v>41184</v>
      </c>
      <c r="P40266">
        <v>250000</v>
      </c>
      <c r="Q40266" t="s">
        <v>207444</v>
      </c>
      <c r="R40266" t="s">
        <v>207445</v>
      </c>
      <c r="S40266" t="s">
        <v>207446</v>
      </c>
      <c r="T40266" t="s">
        <v>115</v>
      </c>
      <c r="U40266" t="s">
        <v>34</v>
      </c>
      <c r="V40266" t="s">
        <v>46</v>
      </c>
      <c r="W40266" t="s">
        <v>106</v>
      </c>
      <c r="X40266" t="s">
        <v>107</v>
      </c>
      <c r="Y40266" t="s">
        <v>2134</v>
      </c>
      <c r="Z40266" s="1">
        <v>38353</v>
      </c>
    </row>
    <row r="40267" spans="11:26" x14ac:dyDescent="0.3">
      <c r="K40267" t="s">
        <v>207447</v>
      </c>
      <c r="L40267" t="s">
        <v>207448</v>
      </c>
      <c r="M40267" t="s">
        <v>28</v>
      </c>
      <c r="O40267" t="s">
        <v>4099</v>
      </c>
      <c r="P40267">
        <v>1698250</v>
      </c>
      <c r="Q40267" t="s">
        <v>207449</v>
      </c>
      <c r="R40267" t="s">
        <v>207450</v>
      </c>
      <c r="S40267" t="s">
        <v>207451</v>
      </c>
      <c r="T40267" t="s">
        <v>207452</v>
      </c>
      <c r="U40267" t="s">
        <v>34</v>
      </c>
      <c r="Z40267" s="1">
        <v>41280</v>
      </c>
    </row>
    <row r="40268" spans="11:26" x14ac:dyDescent="0.3">
      <c r="K40268" t="s">
        <v>207447</v>
      </c>
      <c r="L40268" t="s">
        <v>207453</v>
      </c>
      <c r="M40268" t="s">
        <v>28</v>
      </c>
      <c r="O40268" s="1">
        <v>41095</v>
      </c>
      <c r="P40268">
        <v>500000</v>
      </c>
      <c r="Q40268" t="s">
        <v>207454</v>
      </c>
      <c r="R40268" t="s">
        <v>207455</v>
      </c>
      <c r="S40268" t="s">
        <v>207456</v>
      </c>
      <c r="T40268" t="s">
        <v>2570</v>
      </c>
      <c r="U40268" t="s">
        <v>34</v>
      </c>
      <c r="V40268" t="s">
        <v>46</v>
      </c>
      <c r="W40268" t="s">
        <v>195</v>
      </c>
      <c r="X40268" t="s">
        <v>1611</v>
      </c>
      <c r="Y40268" t="s">
        <v>47833</v>
      </c>
      <c r="Z40268" s="1">
        <v>40544</v>
      </c>
    </row>
    <row r="40269" spans="11:26" x14ac:dyDescent="0.3">
      <c r="K40269" t="s">
        <v>207457</v>
      </c>
      <c r="L40269" t="s">
        <v>207458</v>
      </c>
      <c r="M40269" t="s">
        <v>190</v>
      </c>
      <c r="O40269" t="s">
        <v>28888</v>
      </c>
      <c r="Q40269" t="s">
        <v>207459</v>
      </c>
      <c r="R40269" t="s">
        <v>207460</v>
      </c>
      <c r="S40269" t="s">
        <v>207461</v>
      </c>
      <c r="T40269" t="s">
        <v>2126</v>
      </c>
      <c r="U40269" t="s">
        <v>34</v>
      </c>
      <c r="V40269" t="s">
        <v>35</v>
      </c>
      <c r="W40269">
        <v>7</v>
      </c>
      <c r="X40269" t="s">
        <v>1130</v>
      </c>
      <c r="Y40269" t="s">
        <v>1130</v>
      </c>
      <c r="Z40269" t="s">
        <v>2544</v>
      </c>
    </row>
    <row r="40270" spans="11:26" x14ac:dyDescent="0.3">
      <c r="K40270" t="s">
        <v>207462</v>
      </c>
      <c r="L40270" t="s">
        <v>207463</v>
      </c>
      <c r="M40270" t="s">
        <v>28</v>
      </c>
      <c r="O40270" t="s">
        <v>207464</v>
      </c>
      <c r="P40270">
        <v>5870000</v>
      </c>
      <c r="Q40270" t="s">
        <v>207465</v>
      </c>
      <c r="R40270" t="s">
        <v>207466</v>
      </c>
      <c r="S40270" t="s">
        <v>207467</v>
      </c>
      <c r="T40270" t="s">
        <v>27430</v>
      </c>
      <c r="U40270" t="s">
        <v>34</v>
      </c>
      <c r="V40270" t="s">
        <v>598</v>
      </c>
      <c r="W40270">
        <v>28</v>
      </c>
      <c r="X40270" t="s">
        <v>9333</v>
      </c>
      <c r="Y40270" t="s">
        <v>9333</v>
      </c>
    </row>
    <row r="40271" spans="11:26" x14ac:dyDescent="0.3">
      <c r="K40271" t="s">
        <v>207462</v>
      </c>
      <c r="L40271" t="s">
        <v>207468</v>
      </c>
      <c r="M40271" t="s">
        <v>28</v>
      </c>
      <c r="N40271" t="s">
        <v>40</v>
      </c>
      <c r="O40271" s="1">
        <v>38997</v>
      </c>
      <c r="P40271">
        <v>3830000</v>
      </c>
      <c r="Q40271" t="s">
        <v>207469</v>
      </c>
      <c r="R40271" t="s">
        <v>207470</v>
      </c>
      <c r="S40271" t="s">
        <v>207471</v>
      </c>
      <c r="T40271" t="s">
        <v>207472</v>
      </c>
      <c r="U40271" t="s">
        <v>34</v>
      </c>
      <c r="V40271" t="s">
        <v>46</v>
      </c>
      <c r="W40271" t="s">
        <v>260</v>
      </c>
      <c r="X40271" t="s">
        <v>402</v>
      </c>
      <c r="Y40271" t="s">
        <v>402</v>
      </c>
      <c r="Z40271" s="1">
        <v>41275</v>
      </c>
    </row>
    <row r="40272" spans="11:26" x14ac:dyDescent="0.3">
      <c r="K40272" t="s">
        <v>207473</v>
      </c>
      <c r="L40272" t="s">
        <v>207474</v>
      </c>
      <c r="M40272" t="s">
        <v>256</v>
      </c>
      <c r="O40272" t="s">
        <v>29321</v>
      </c>
      <c r="P40272">
        <v>20000000</v>
      </c>
      <c r="Q40272" t="s">
        <v>207475</v>
      </c>
      <c r="R40272" t="s">
        <v>207476</v>
      </c>
      <c r="S40272" t="s">
        <v>207477</v>
      </c>
      <c r="T40272" t="s">
        <v>207478</v>
      </c>
      <c r="U40272" t="s">
        <v>34</v>
      </c>
      <c r="V40272" t="s">
        <v>46</v>
      </c>
      <c r="W40272" t="s">
        <v>2265</v>
      </c>
      <c r="X40272" t="s">
        <v>2266</v>
      </c>
      <c r="Y40272" t="s">
        <v>5841</v>
      </c>
      <c r="Z40272" s="1">
        <v>40179</v>
      </c>
    </row>
    <row r="40273" spans="11:26" x14ac:dyDescent="0.3">
      <c r="K40273" t="s">
        <v>207479</v>
      </c>
      <c r="L40273" t="s">
        <v>207480</v>
      </c>
      <c r="M40273" t="s">
        <v>28</v>
      </c>
      <c r="O40273" t="s">
        <v>191392</v>
      </c>
      <c r="P40273">
        <v>270000</v>
      </c>
      <c r="Q40273" t="s">
        <v>207481</v>
      </c>
      <c r="R40273" t="s">
        <v>207482</v>
      </c>
      <c r="S40273" t="s">
        <v>207483</v>
      </c>
      <c r="T40273" t="s">
        <v>95</v>
      </c>
      <c r="U40273" t="s">
        <v>34</v>
      </c>
      <c r="V40273" t="s">
        <v>1922</v>
      </c>
      <c r="W40273">
        <v>7</v>
      </c>
      <c r="X40273" t="s">
        <v>1923</v>
      </c>
      <c r="Y40273" t="s">
        <v>1923</v>
      </c>
      <c r="Z40273" s="1">
        <v>40919</v>
      </c>
    </row>
    <row r="40274" spans="11:26" x14ac:dyDescent="0.3">
      <c r="K40274" t="s">
        <v>207484</v>
      </c>
      <c r="L40274" t="s">
        <v>207485</v>
      </c>
      <c r="M40274" t="s">
        <v>28</v>
      </c>
      <c r="O40274" s="1">
        <v>39824</v>
      </c>
      <c r="P40274">
        <v>2400000</v>
      </c>
      <c r="Q40274" t="s">
        <v>207486</v>
      </c>
      <c r="R40274" t="s">
        <v>207487</v>
      </c>
      <c r="S40274" t="s">
        <v>207488</v>
      </c>
      <c r="T40274" t="s">
        <v>207489</v>
      </c>
      <c r="U40274" t="s">
        <v>34</v>
      </c>
      <c r="V40274" t="s">
        <v>96</v>
      </c>
      <c r="W40274" t="s">
        <v>336</v>
      </c>
      <c r="X40274" t="s">
        <v>337</v>
      </c>
      <c r="Y40274" t="s">
        <v>337</v>
      </c>
    </row>
    <row r="40275" spans="11:26" x14ac:dyDescent="0.3">
      <c r="K40275" t="s">
        <v>207490</v>
      </c>
      <c r="L40275" t="s">
        <v>207491</v>
      </c>
      <c r="M40275" t="s">
        <v>256</v>
      </c>
      <c r="O40275" t="s">
        <v>36406</v>
      </c>
      <c r="P40275">
        <v>1400000</v>
      </c>
      <c r="Q40275" t="s">
        <v>207492</v>
      </c>
      <c r="R40275" t="s">
        <v>207493</v>
      </c>
      <c r="S40275" t="s">
        <v>207494</v>
      </c>
      <c r="T40275" t="s">
        <v>74</v>
      </c>
      <c r="U40275" t="s">
        <v>34</v>
      </c>
      <c r="V40275" t="s">
        <v>46</v>
      </c>
      <c r="W40275" t="s">
        <v>6707</v>
      </c>
      <c r="X40275" t="s">
        <v>6708</v>
      </c>
      <c r="Y40275" t="s">
        <v>6709</v>
      </c>
      <c r="Z40275" s="1">
        <v>40545</v>
      </c>
    </row>
    <row r="40276" spans="11:26" x14ac:dyDescent="0.3">
      <c r="K40276" t="s">
        <v>207490</v>
      </c>
      <c r="L40276" t="s">
        <v>207495</v>
      </c>
      <c r="M40276" t="s">
        <v>256</v>
      </c>
      <c r="O40276" s="1">
        <v>41003</v>
      </c>
      <c r="P40276">
        <v>100000</v>
      </c>
      <c r="Q40276" t="s">
        <v>207496</v>
      </c>
      <c r="R40276" t="s">
        <v>207497</v>
      </c>
      <c r="S40276" t="s">
        <v>207498</v>
      </c>
      <c r="T40276" t="s">
        <v>64</v>
      </c>
      <c r="U40276" t="s">
        <v>34</v>
      </c>
      <c r="V40276" t="s">
        <v>46</v>
      </c>
      <c r="W40276" t="s">
        <v>106</v>
      </c>
      <c r="X40276" t="s">
        <v>107</v>
      </c>
      <c r="Y40276" t="s">
        <v>116</v>
      </c>
      <c r="Z40276" s="1">
        <v>38718</v>
      </c>
    </row>
    <row r="40277" spans="11:26" x14ac:dyDescent="0.3">
      <c r="K40277" t="s">
        <v>207499</v>
      </c>
      <c r="L40277" t="s">
        <v>207500</v>
      </c>
      <c r="M40277" t="s">
        <v>190</v>
      </c>
      <c r="O40277" s="1">
        <v>41862</v>
      </c>
      <c r="P40277">
        <v>0</v>
      </c>
      <c r="Q40277" t="s">
        <v>207501</v>
      </c>
      <c r="R40277" t="s">
        <v>207502</v>
      </c>
      <c r="S40277" t="s">
        <v>207503</v>
      </c>
      <c r="T40277" t="s">
        <v>207504</v>
      </c>
      <c r="U40277" t="s">
        <v>34</v>
      </c>
      <c r="V40277" t="s">
        <v>206</v>
      </c>
      <c r="W40277" t="s">
        <v>207</v>
      </c>
      <c r="X40277" t="s">
        <v>208</v>
      </c>
      <c r="Y40277" t="s">
        <v>208</v>
      </c>
      <c r="Z40277" s="1">
        <v>41275</v>
      </c>
    </row>
    <row r="40278" spans="11:26" x14ac:dyDescent="0.3">
      <c r="K40278" t="s">
        <v>207505</v>
      </c>
      <c r="L40278" t="s">
        <v>207506</v>
      </c>
      <c r="M40278" t="s">
        <v>28</v>
      </c>
      <c r="O40278" s="1">
        <v>42100</v>
      </c>
      <c r="P40278">
        <v>13300000</v>
      </c>
      <c r="Q40278" t="s">
        <v>207507</v>
      </c>
      <c r="R40278" t="s">
        <v>207508</v>
      </c>
      <c r="S40278" t="s">
        <v>207509</v>
      </c>
      <c r="T40278" t="s">
        <v>74</v>
      </c>
      <c r="U40278" t="s">
        <v>34</v>
      </c>
      <c r="V40278" t="s">
        <v>270</v>
      </c>
      <c r="W40278" t="s">
        <v>26589</v>
      </c>
      <c r="X40278" t="s">
        <v>31402</v>
      </c>
      <c r="Y40278" t="s">
        <v>31402</v>
      </c>
      <c r="Z40278" s="1">
        <v>40546</v>
      </c>
    </row>
    <row r="40279" spans="11:26" x14ac:dyDescent="0.3">
      <c r="K40279" t="s">
        <v>207505</v>
      </c>
      <c r="L40279" t="s">
        <v>207510</v>
      </c>
      <c r="M40279" t="s">
        <v>190</v>
      </c>
      <c r="O40279" t="s">
        <v>26182</v>
      </c>
      <c r="P40279">
        <v>1500000</v>
      </c>
      <c r="Q40279" t="s">
        <v>207511</v>
      </c>
      <c r="R40279" t="s">
        <v>207512</v>
      </c>
      <c r="S40279" t="s">
        <v>207513</v>
      </c>
      <c r="T40279" t="s">
        <v>2196</v>
      </c>
      <c r="U40279" t="s">
        <v>34</v>
      </c>
      <c r="V40279" t="s">
        <v>46</v>
      </c>
      <c r="W40279" t="s">
        <v>133</v>
      </c>
      <c r="X40279" t="s">
        <v>15233</v>
      </c>
      <c r="Y40279" t="s">
        <v>184803</v>
      </c>
      <c r="Z40279" s="1">
        <v>39824</v>
      </c>
    </row>
    <row r="40280" spans="11:26" x14ac:dyDescent="0.3">
      <c r="K40280" t="s">
        <v>207514</v>
      </c>
      <c r="L40280" t="s">
        <v>207515</v>
      </c>
      <c r="M40280" t="s">
        <v>28</v>
      </c>
      <c r="N40280" t="s">
        <v>1189</v>
      </c>
      <c r="O40280" s="1">
        <v>38389</v>
      </c>
      <c r="P40280">
        <v>25000000</v>
      </c>
      <c r="Q40280" t="s">
        <v>207516</v>
      </c>
      <c r="R40280" t="s">
        <v>207517</v>
      </c>
      <c r="S40280" t="s">
        <v>207518</v>
      </c>
      <c r="T40280" t="s">
        <v>207519</v>
      </c>
      <c r="U40280" t="s">
        <v>34</v>
      </c>
      <c r="V40280" t="s">
        <v>46</v>
      </c>
      <c r="W40280" t="s">
        <v>133</v>
      </c>
      <c r="X40280" t="s">
        <v>3028</v>
      </c>
      <c r="Y40280" t="s">
        <v>3028</v>
      </c>
      <c r="Z40280" s="1">
        <v>40918</v>
      </c>
    </row>
    <row r="40281" spans="11:26" x14ac:dyDescent="0.3">
      <c r="K40281" t="s">
        <v>207514</v>
      </c>
      <c r="L40281" t="s">
        <v>207520</v>
      </c>
      <c r="M40281" t="s">
        <v>28</v>
      </c>
      <c r="N40281" t="s">
        <v>1415</v>
      </c>
      <c r="O40281" t="s">
        <v>207521</v>
      </c>
      <c r="P40281">
        <v>8000000</v>
      </c>
      <c r="Q40281" t="s">
        <v>207522</v>
      </c>
      <c r="R40281" t="s">
        <v>207523</v>
      </c>
      <c r="S40281" t="s">
        <v>207524</v>
      </c>
      <c r="T40281" t="s">
        <v>4324</v>
      </c>
      <c r="U40281" t="s">
        <v>34</v>
      </c>
      <c r="V40281" t="s">
        <v>1939</v>
      </c>
      <c r="W40281">
        <v>2</v>
      </c>
      <c r="X40281" t="s">
        <v>2997</v>
      </c>
      <c r="Y40281" t="s">
        <v>2998</v>
      </c>
      <c r="Z40281" s="1">
        <v>40179</v>
      </c>
    </row>
    <row r="40282" spans="11:26" x14ac:dyDescent="0.3">
      <c r="K40282" t="s">
        <v>207525</v>
      </c>
      <c r="L40282" t="s">
        <v>207526</v>
      </c>
      <c r="M40282" t="s">
        <v>190</v>
      </c>
      <c r="O40282" t="s">
        <v>11354</v>
      </c>
      <c r="Q40282" t="s">
        <v>207527</v>
      </c>
      <c r="R40282" t="s">
        <v>207528</v>
      </c>
      <c r="T40282" t="s">
        <v>124</v>
      </c>
      <c r="U40282" t="s">
        <v>34</v>
      </c>
      <c r="V40282" t="s">
        <v>206</v>
      </c>
      <c r="W40282" t="s">
        <v>207</v>
      </c>
      <c r="X40282" t="s">
        <v>208</v>
      </c>
      <c r="Y40282" t="s">
        <v>208</v>
      </c>
      <c r="Z40282" s="1">
        <v>41275</v>
      </c>
    </row>
    <row r="40283" spans="11:26" x14ac:dyDescent="0.3">
      <c r="K40283" t="s">
        <v>207529</v>
      </c>
      <c r="L40283" t="s">
        <v>207530</v>
      </c>
      <c r="M40283" t="s">
        <v>256</v>
      </c>
      <c r="O40283" t="s">
        <v>16588</v>
      </c>
      <c r="P40283">
        <v>16999999</v>
      </c>
      <c r="Q40283" t="s">
        <v>207531</v>
      </c>
      <c r="R40283" t="s">
        <v>207532</v>
      </c>
      <c r="S40283" t="s">
        <v>207533</v>
      </c>
      <c r="T40283" t="s">
        <v>88311</v>
      </c>
      <c r="U40283" t="s">
        <v>178</v>
      </c>
      <c r="V40283" t="s">
        <v>46</v>
      </c>
      <c r="W40283" t="s">
        <v>106</v>
      </c>
      <c r="X40283" t="s">
        <v>107</v>
      </c>
      <c r="Y40283" t="s">
        <v>1016</v>
      </c>
      <c r="Z40283" s="1">
        <v>39084</v>
      </c>
    </row>
    <row r="40284" spans="11:26" x14ac:dyDescent="0.3">
      <c r="K40284" t="s">
        <v>207534</v>
      </c>
      <c r="L40284" t="s">
        <v>207535</v>
      </c>
      <c r="M40284" t="s">
        <v>190</v>
      </c>
      <c r="O40284" s="1">
        <v>41131</v>
      </c>
      <c r="Q40284" t="s">
        <v>207536</v>
      </c>
      <c r="R40284" t="s">
        <v>207537</v>
      </c>
      <c r="S40284" t="s">
        <v>207538</v>
      </c>
      <c r="T40284" t="s">
        <v>95</v>
      </c>
      <c r="U40284" t="s">
        <v>178</v>
      </c>
      <c r="V40284" t="s">
        <v>46</v>
      </c>
      <c r="W40284" t="s">
        <v>260</v>
      </c>
      <c r="X40284" t="s">
        <v>402</v>
      </c>
      <c r="Y40284" t="s">
        <v>6162</v>
      </c>
    </row>
    <row r="40285" spans="11:26" x14ac:dyDescent="0.3">
      <c r="K40285" t="s">
        <v>207539</v>
      </c>
      <c r="L40285" t="s">
        <v>207540</v>
      </c>
      <c r="M40285" t="s">
        <v>28</v>
      </c>
      <c r="N40285" t="s">
        <v>40</v>
      </c>
      <c r="O40285" t="s">
        <v>3869</v>
      </c>
      <c r="P40285">
        <v>10001228</v>
      </c>
      <c r="Q40285" t="s">
        <v>207541</v>
      </c>
      <c r="R40285" t="s">
        <v>207542</v>
      </c>
      <c r="S40285" t="s">
        <v>207543</v>
      </c>
      <c r="T40285" t="s">
        <v>207544</v>
      </c>
      <c r="U40285" t="s">
        <v>34</v>
      </c>
      <c r="V40285" t="s">
        <v>46</v>
      </c>
      <c r="W40285" t="s">
        <v>75</v>
      </c>
      <c r="X40285" t="s">
        <v>464</v>
      </c>
      <c r="Y40285" t="s">
        <v>464</v>
      </c>
      <c r="Z40285" t="s">
        <v>96674</v>
      </c>
    </row>
    <row r="40286" spans="11:26" x14ac:dyDescent="0.3">
      <c r="K40286" t="s">
        <v>207545</v>
      </c>
      <c r="L40286" t="s">
        <v>207546</v>
      </c>
      <c r="M40286" t="s">
        <v>256</v>
      </c>
      <c r="O40286" s="1">
        <v>39823</v>
      </c>
      <c r="P40286">
        <v>451452</v>
      </c>
      <c r="Q40286" t="s">
        <v>207547</v>
      </c>
      <c r="R40286" t="s">
        <v>207548</v>
      </c>
      <c r="S40286" t="s">
        <v>207549</v>
      </c>
      <c r="T40286" t="s">
        <v>158076</v>
      </c>
      <c r="U40286" t="s">
        <v>34</v>
      </c>
      <c r="V40286" t="s">
        <v>46</v>
      </c>
      <c r="W40286" t="s">
        <v>1369</v>
      </c>
      <c r="X40286" t="s">
        <v>1370</v>
      </c>
      <c r="Y40286" t="s">
        <v>1371</v>
      </c>
      <c r="Z40286" s="1">
        <v>39455</v>
      </c>
    </row>
    <row r="40287" spans="11:26" x14ac:dyDescent="0.3">
      <c r="K40287" t="s">
        <v>207550</v>
      </c>
      <c r="L40287" t="s">
        <v>207551</v>
      </c>
      <c r="M40287" t="s">
        <v>28</v>
      </c>
      <c r="N40287" t="s">
        <v>40</v>
      </c>
      <c r="O40287" s="1">
        <v>40148</v>
      </c>
      <c r="P40287">
        <v>8200000</v>
      </c>
      <c r="Q40287" t="s">
        <v>207552</v>
      </c>
      <c r="R40287" t="s">
        <v>207553</v>
      </c>
      <c r="S40287" t="s">
        <v>207554</v>
      </c>
      <c r="T40287" t="s">
        <v>6</v>
      </c>
      <c r="U40287" t="s">
        <v>34</v>
      </c>
      <c r="V40287" t="s">
        <v>598</v>
      </c>
      <c r="W40287">
        <v>27</v>
      </c>
      <c r="X40287" t="s">
        <v>8790</v>
      </c>
      <c r="Y40287" t="s">
        <v>8791</v>
      </c>
      <c r="Z40287" s="1">
        <v>37622</v>
      </c>
    </row>
    <row r="40288" spans="11:26" x14ac:dyDescent="0.3">
      <c r="K40288" t="s">
        <v>207555</v>
      </c>
      <c r="L40288" t="s">
        <v>207556</v>
      </c>
      <c r="M40288" t="s">
        <v>28</v>
      </c>
      <c r="O40288" t="s">
        <v>372</v>
      </c>
      <c r="P40288">
        <v>425000</v>
      </c>
      <c r="Q40288" t="s">
        <v>207557</v>
      </c>
      <c r="R40288" t="s">
        <v>207558</v>
      </c>
      <c r="S40288" t="s">
        <v>207559</v>
      </c>
      <c r="T40288" t="s">
        <v>207560</v>
      </c>
      <c r="U40288" t="s">
        <v>34</v>
      </c>
      <c r="Z40288" s="1">
        <v>40909</v>
      </c>
    </row>
    <row r="40289" spans="11:26" x14ac:dyDescent="0.3">
      <c r="K40289" t="s">
        <v>207561</v>
      </c>
      <c r="L40289" t="s">
        <v>207562</v>
      </c>
      <c r="M40289" t="s">
        <v>52</v>
      </c>
      <c r="O40289" s="1">
        <v>41311</v>
      </c>
      <c r="P40289">
        <v>50000</v>
      </c>
      <c r="Q40289" t="s">
        <v>207563</v>
      </c>
      <c r="R40289" t="s">
        <v>207564</v>
      </c>
      <c r="S40289" t="s">
        <v>207565</v>
      </c>
      <c r="T40289" t="s">
        <v>127677</v>
      </c>
      <c r="U40289" t="s">
        <v>34</v>
      </c>
      <c r="V40289" t="s">
        <v>368</v>
      </c>
      <c r="W40289">
        <v>7</v>
      </c>
      <c r="X40289" t="s">
        <v>481</v>
      </c>
      <c r="Y40289" t="s">
        <v>481</v>
      </c>
      <c r="Z40289" s="1">
        <v>41640</v>
      </c>
    </row>
    <row r="40290" spans="11:26" x14ac:dyDescent="0.3">
      <c r="K40290" t="s">
        <v>207561</v>
      </c>
      <c r="L40290" t="s">
        <v>207566</v>
      </c>
      <c r="M40290" t="s">
        <v>324</v>
      </c>
      <c r="O40290" t="s">
        <v>24368</v>
      </c>
      <c r="P40290">
        <v>125000</v>
      </c>
      <c r="Q40290" t="s">
        <v>207567</v>
      </c>
      <c r="R40290" t="s">
        <v>207568</v>
      </c>
      <c r="S40290" t="s">
        <v>207569</v>
      </c>
      <c r="T40290" t="s">
        <v>3601</v>
      </c>
      <c r="U40290" t="s">
        <v>34</v>
      </c>
      <c r="V40290" t="s">
        <v>46</v>
      </c>
      <c r="W40290" t="s">
        <v>106</v>
      </c>
      <c r="X40290" t="s">
        <v>2081</v>
      </c>
      <c r="Y40290" t="s">
        <v>2081</v>
      </c>
      <c r="Z40290" t="s">
        <v>70301</v>
      </c>
    </row>
    <row r="40291" spans="11:26" x14ac:dyDescent="0.3">
      <c r="K40291" t="s">
        <v>207570</v>
      </c>
      <c r="L40291" t="s">
        <v>207571</v>
      </c>
      <c r="M40291" t="s">
        <v>28</v>
      </c>
      <c r="N40291" t="s">
        <v>40</v>
      </c>
      <c r="O40291" s="1">
        <v>40911</v>
      </c>
      <c r="P40291">
        <v>4500000</v>
      </c>
      <c r="Q40291" t="s">
        <v>207572</v>
      </c>
      <c r="R40291" t="s">
        <v>207573</v>
      </c>
      <c r="S40291" t="s">
        <v>207574</v>
      </c>
      <c r="T40291" t="s">
        <v>2350</v>
      </c>
      <c r="U40291" t="s">
        <v>34</v>
      </c>
      <c r="V40291" t="s">
        <v>800</v>
      </c>
      <c r="X40291" t="s">
        <v>801</v>
      </c>
      <c r="Y40291" t="s">
        <v>801</v>
      </c>
      <c r="Z40291" s="1">
        <v>31413</v>
      </c>
    </row>
    <row r="40292" spans="11:26" x14ac:dyDescent="0.3">
      <c r="K40292" t="s">
        <v>207575</v>
      </c>
      <c r="L40292" t="s">
        <v>207576</v>
      </c>
      <c r="M40292" t="s">
        <v>324</v>
      </c>
      <c r="O40292" s="1">
        <v>42007</v>
      </c>
      <c r="P40292">
        <v>0</v>
      </c>
      <c r="Q40292" t="s">
        <v>207577</v>
      </c>
      <c r="R40292" t="s">
        <v>207578</v>
      </c>
      <c r="S40292" t="s">
        <v>207579</v>
      </c>
      <c r="T40292" t="s">
        <v>470</v>
      </c>
      <c r="U40292" t="s">
        <v>34</v>
      </c>
      <c r="V40292" t="s">
        <v>46</v>
      </c>
      <c r="W40292" t="s">
        <v>260</v>
      </c>
      <c r="X40292" t="s">
        <v>402</v>
      </c>
      <c r="Y40292" t="s">
        <v>17551</v>
      </c>
      <c r="Z40292" t="s">
        <v>17037</v>
      </c>
    </row>
    <row r="40293" spans="11:26" x14ac:dyDescent="0.3">
      <c r="K40293" t="s">
        <v>207575</v>
      </c>
      <c r="L40293" t="s">
        <v>207580</v>
      </c>
      <c r="M40293" t="s">
        <v>749</v>
      </c>
      <c r="O40293" t="s">
        <v>26005</v>
      </c>
      <c r="Q40293" t="s">
        <v>207581</v>
      </c>
      <c r="R40293" t="s">
        <v>207582</v>
      </c>
      <c r="S40293" t="s">
        <v>207583</v>
      </c>
      <c r="T40293" t="s">
        <v>207584</v>
      </c>
      <c r="U40293" t="s">
        <v>34</v>
      </c>
      <c r="V40293" t="s">
        <v>96</v>
      </c>
      <c r="W40293" t="s">
        <v>2817</v>
      </c>
      <c r="X40293" t="s">
        <v>131112</v>
      </c>
      <c r="Y40293" t="s">
        <v>23138</v>
      </c>
      <c r="Z40293" s="1">
        <v>41644</v>
      </c>
    </row>
    <row r="40294" spans="11:26" x14ac:dyDescent="0.3">
      <c r="K40294" t="s">
        <v>207585</v>
      </c>
      <c r="L40294" t="s">
        <v>207586</v>
      </c>
      <c r="M40294" t="s">
        <v>28</v>
      </c>
      <c r="O40294" t="s">
        <v>10509</v>
      </c>
      <c r="P40294">
        <v>700000</v>
      </c>
      <c r="Q40294" t="s">
        <v>207587</v>
      </c>
      <c r="R40294" t="s">
        <v>207588</v>
      </c>
      <c r="T40294" t="s">
        <v>207589</v>
      </c>
      <c r="U40294" t="s">
        <v>34</v>
      </c>
      <c r="V40294" t="s">
        <v>46</v>
      </c>
      <c r="W40294" t="s">
        <v>346</v>
      </c>
      <c r="X40294" t="s">
        <v>1432</v>
      </c>
      <c r="Y40294" t="s">
        <v>1433</v>
      </c>
      <c r="Z40294" s="1">
        <v>36161</v>
      </c>
    </row>
    <row r="40295" spans="11:26" x14ac:dyDescent="0.3">
      <c r="K40295" t="s">
        <v>207590</v>
      </c>
      <c r="L40295" t="s">
        <v>207591</v>
      </c>
      <c r="M40295" t="s">
        <v>256</v>
      </c>
      <c r="O40295" s="1">
        <v>40644</v>
      </c>
      <c r="P40295">
        <v>5000000</v>
      </c>
      <c r="Q40295" t="s">
        <v>207592</v>
      </c>
      <c r="R40295" t="s">
        <v>207593</v>
      </c>
      <c r="S40295" t="s">
        <v>207594</v>
      </c>
      <c r="T40295" t="s">
        <v>61349</v>
      </c>
      <c r="U40295" t="s">
        <v>34</v>
      </c>
      <c r="V40295" t="s">
        <v>206</v>
      </c>
      <c r="W40295" t="s">
        <v>207</v>
      </c>
      <c r="X40295" t="s">
        <v>208</v>
      </c>
      <c r="Y40295" t="s">
        <v>208</v>
      </c>
    </row>
    <row r="40296" spans="11:26" x14ac:dyDescent="0.3">
      <c r="K40296" t="s">
        <v>207595</v>
      </c>
      <c r="L40296" t="s">
        <v>207596</v>
      </c>
      <c r="M40296" t="s">
        <v>256</v>
      </c>
      <c r="O40296" t="s">
        <v>2626</v>
      </c>
      <c r="P40296">
        <v>11897000</v>
      </c>
      <c r="Q40296" t="s">
        <v>207597</v>
      </c>
      <c r="R40296" t="s">
        <v>207598</v>
      </c>
      <c r="S40296" t="s">
        <v>207599</v>
      </c>
      <c r="T40296" t="s">
        <v>16210</v>
      </c>
      <c r="U40296" t="s">
        <v>1158</v>
      </c>
      <c r="V40296" t="s">
        <v>46</v>
      </c>
      <c r="W40296" t="s">
        <v>158</v>
      </c>
      <c r="X40296" t="s">
        <v>5657</v>
      </c>
      <c r="Y40296" t="s">
        <v>207600</v>
      </c>
      <c r="Z40296" s="1">
        <v>34335</v>
      </c>
    </row>
    <row r="40297" spans="11:26" x14ac:dyDescent="0.3">
      <c r="K40297" t="s">
        <v>207601</v>
      </c>
      <c r="L40297" t="s">
        <v>207602</v>
      </c>
      <c r="M40297" t="s">
        <v>28</v>
      </c>
      <c r="N40297" t="s">
        <v>29</v>
      </c>
      <c r="O40297" t="s">
        <v>11604</v>
      </c>
      <c r="P40297">
        <v>750000</v>
      </c>
      <c r="Q40297" t="s">
        <v>207603</v>
      </c>
      <c r="R40297" t="s">
        <v>207604</v>
      </c>
      <c r="S40297" t="s">
        <v>207605</v>
      </c>
      <c r="T40297" t="s">
        <v>1294</v>
      </c>
      <c r="U40297" t="s">
        <v>34</v>
      </c>
      <c r="V40297" t="s">
        <v>46</v>
      </c>
      <c r="W40297" t="s">
        <v>4885</v>
      </c>
      <c r="X40297" t="s">
        <v>12970</v>
      </c>
      <c r="Y40297" t="s">
        <v>1901</v>
      </c>
      <c r="Z40297" s="1">
        <v>37987</v>
      </c>
    </row>
    <row r="40298" spans="11:26" x14ac:dyDescent="0.3">
      <c r="K40298" t="s">
        <v>207606</v>
      </c>
      <c r="L40298" t="s">
        <v>207607</v>
      </c>
      <c r="M40298" t="s">
        <v>28</v>
      </c>
      <c r="N40298" t="s">
        <v>40</v>
      </c>
      <c r="O40298" t="s">
        <v>28691</v>
      </c>
      <c r="Q40298" t="s">
        <v>207608</v>
      </c>
      <c r="R40298" t="s">
        <v>207609</v>
      </c>
      <c r="U40298" t="s">
        <v>345</v>
      </c>
    </row>
    <row r="40299" spans="11:26" x14ac:dyDescent="0.3">
      <c r="K40299" t="s">
        <v>207606</v>
      </c>
      <c r="L40299" t="s">
        <v>207610</v>
      </c>
      <c r="M40299" t="s">
        <v>28</v>
      </c>
      <c r="O40299" t="s">
        <v>2331</v>
      </c>
      <c r="Q40299" t="s">
        <v>207611</v>
      </c>
      <c r="R40299" t="s">
        <v>207612</v>
      </c>
      <c r="T40299" t="s">
        <v>178736</v>
      </c>
      <c r="U40299" t="s">
        <v>34</v>
      </c>
      <c r="V40299" t="s">
        <v>46</v>
      </c>
      <c r="W40299" t="s">
        <v>2384</v>
      </c>
      <c r="X40299" t="s">
        <v>6508</v>
      </c>
      <c r="Y40299" t="s">
        <v>135694</v>
      </c>
      <c r="Z40299" t="s">
        <v>40561</v>
      </c>
    </row>
    <row r="40300" spans="11:26" x14ac:dyDescent="0.3">
      <c r="K40300" t="s">
        <v>207606</v>
      </c>
      <c r="L40300" t="s">
        <v>207613</v>
      </c>
      <c r="M40300" t="s">
        <v>28</v>
      </c>
      <c r="O40300" s="1">
        <v>39454</v>
      </c>
      <c r="Q40300" t="s">
        <v>207614</v>
      </c>
      <c r="R40300" t="s">
        <v>207615</v>
      </c>
      <c r="S40300" t="s">
        <v>207616</v>
      </c>
      <c r="T40300" t="s">
        <v>6271</v>
      </c>
      <c r="U40300" t="s">
        <v>34</v>
      </c>
      <c r="V40300" t="s">
        <v>46</v>
      </c>
      <c r="W40300" t="s">
        <v>881</v>
      </c>
      <c r="X40300" t="s">
        <v>882</v>
      </c>
      <c r="Y40300" t="s">
        <v>883</v>
      </c>
      <c r="Z40300" s="1">
        <v>36892</v>
      </c>
    </row>
    <row r="40301" spans="11:26" x14ac:dyDescent="0.3">
      <c r="K40301" t="s">
        <v>207617</v>
      </c>
      <c r="L40301" t="s">
        <v>207618</v>
      </c>
      <c r="M40301" t="s">
        <v>28</v>
      </c>
      <c r="O40301" t="s">
        <v>13281</v>
      </c>
      <c r="P40301">
        <v>30000</v>
      </c>
      <c r="Q40301" t="s">
        <v>207619</v>
      </c>
      <c r="R40301" t="s">
        <v>207620</v>
      </c>
      <c r="S40301" t="s">
        <v>207621</v>
      </c>
      <c r="T40301" t="s">
        <v>95</v>
      </c>
      <c r="U40301" t="s">
        <v>178</v>
      </c>
      <c r="V40301" t="s">
        <v>46</v>
      </c>
      <c r="W40301" t="s">
        <v>158</v>
      </c>
      <c r="X40301" t="s">
        <v>159</v>
      </c>
      <c r="Y40301" t="s">
        <v>4719</v>
      </c>
    </row>
    <row r="40302" spans="11:26" x14ac:dyDescent="0.3">
      <c r="K40302" t="s">
        <v>207622</v>
      </c>
      <c r="L40302" t="s">
        <v>207623</v>
      </c>
      <c r="M40302" t="s">
        <v>91</v>
      </c>
      <c r="O40302" t="s">
        <v>86163</v>
      </c>
      <c r="Q40302" t="s">
        <v>207624</v>
      </c>
      <c r="R40302" t="s">
        <v>207625</v>
      </c>
      <c r="S40302" t="s">
        <v>207626</v>
      </c>
      <c r="T40302" t="s">
        <v>207627</v>
      </c>
      <c r="U40302" t="s">
        <v>34</v>
      </c>
      <c r="V40302" t="s">
        <v>1458</v>
      </c>
      <c r="W40302" t="s">
        <v>119614</v>
      </c>
      <c r="X40302" t="s">
        <v>207628</v>
      </c>
      <c r="Y40302" t="s">
        <v>207628</v>
      </c>
      <c r="Z40302" s="1">
        <v>37990</v>
      </c>
    </row>
    <row r="40303" spans="11:26" x14ac:dyDescent="0.3">
      <c r="K40303" t="s">
        <v>207629</v>
      </c>
      <c r="L40303" t="s">
        <v>207630</v>
      </c>
      <c r="M40303" t="s">
        <v>190</v>
      </c>
      <c r="O40303" s="1">
        <v>41433</v>
      </c>
      <c r="Q40303" t="s">
        <v>207631</v>
      </c>
      <c r="R40303" t="s">
        <v>207632</v>
      </c>
      <c r="S40303" t="s">
        <v>207633</v>
      </c>
      <c r="T40303" t="s">
        <v>1294</v>
      </c>
      <c r="U40303" t="s">
        <v>34</v>
      </c>
      <c r="V40303" t="s">
        <v>368</v>
      </c>
      <c r="W40303">
        <v>2</v>
      </c>
      <c r="X40303" t="s">
        <v>8181</v>
      </c>
      <c r="Y40303" t="s">
        <v>207634</v>
      </c>
    </row>
    <row r="40304" spans="11:26" x14ac:dyDescent="0.3">
      <c r="K40304" t="s">
        <v>207635</v>
      </c>
      <c r="L40304" t="s">
        <v>207636</v>
      </c>
      <c r="M40304" t="s">
        <v>28</v>
      </c>
      <c r="O40304" t="s">
        <v>5878</v>
      </c>
      <c r="P40304">
        <v>45000000</v>
      </c>
      <c r="Q40304" t="s">
        <v>207637</v>
      </c>
      <c r="R40304" t="s">
        <v>207638</v>
      </c>
      <c r="S40304" t="s">
        <v>207639</v>
      </c>
      <c r="T40304" t="s">
        <v>150</v>
      </c>
      <c r="U40304" t="s">
        <v>34</v>
      </c>
      <c r="V40304" t="s">
        <v>46</v>
      </c>
      <c r="W40304" t="s">
        <v>975</v>
      </c>
      <c r="X40304" t="s">
        <v>28436</v>
      </c>
      <c r="Y40304" t="s">
        <v>207640</v>
      </c>
      <c r="Z40304" s="1">
        <v>37993</v>
      </c>
    </row>
    <row r="40305" spans="11:26" x14ac:dyDescent="0.3">
      <c r="K40305" t="s">
        <v>207641</v>
      </c>
      <c r="L40305" t="s">
        <v>207642</v>
      </c>
      <c r="M40305" t="s">
        <v>28</v>
      </c>
      <c r="O40305" s="1">
        <v>41704</v>
      </c>
      <c r="P40305">
        <v>502508</v>
      </c>
      <c r="Q40305" t="s">
        <v>207643</v>
      </c>
      <c r="R40305" t="s">
        <v>207644</v>
      </c>
      <c r="S40305" t="s">
        <v>207645</v>
      </c>
      <c r="T40305" t="s">
        <v>912</v>
      </c>
      <c r="U40305" t="s">
        <v>34</v>
      </c>
      <c r="V40305" t="s">
        <v>669</v>
      </c>
      <c r="W40305">
        <v>40</v>
      </c>
      <c r="X40305" t="s">
        <v>1673</v>
      </c>
      <c r="Y40305" t="s">
        <v>1673</v>
      </c>
      <c r="Z40305" t="s">
        <v>64945</v>
      </c>
    </row>
    <row r="40306" spans="11:26" x14ac:dyDescent="0.3">
      <c r="K40306" t="s">
        <v>207646</v>
      </c>
      <c r="L40306" t="s">
        <v>207647</v>
      </c>
      <c r="M40306" t="s">
        <v>52</v>
      </c>
      <c r="O40306" t="s">
        <v>63254</v>
      </c>
      <c r="P40306">
        <v>100000</v>
      </c>
      <c r="Q40306" t="s">
        <v>207648</v>
      </c>
      <c r="R40306" t="s">
        <v>207649</v>
      </c>
      <c r="S40306" t="s">
        <v>207650</v>
      </c>
      <c r="T40306" t="s">
        <v>74</v>
      </c>
      <c r="U40306" t="s">
        <v>34</v>
      </c>
      <c r="V40306" t="s">
        <v>46</v>
      </c>
      <c r="W40306" t="s">
        <v>1659</v>
      </c>
      <c r="X40306" t="s">
        <v>1660</v>
      </c>
      <c r="Y40306" t="s">
        <v>1660</v>
      </c>
      <c r="Z40306" s="1">
        <v>39814</v>
      </c>
    </row>
    <row r="40307" spans="11:26" x14ac:dyDescent="0.3">
      <c r="K40307" t="s">
        <v>207651</v>
      </c>
      <c r="L40307" t="s">
        <v>207652</v>
      </c>
      <c r="M40307" t="s">
        <v>190</v>
      </c>
      <c r="O40307" t="s">
        <v>6364</v>
      </c>
      <c r="P40307">
        <v>1000000</v>
      </c>
      <c r="Q40307" t="s">
        <v>207653</v>
      </c>
      <c r="R40307" t="s">
        <v>207654</v>
      </c>
      <c r="S40307" t="s">
        <v>207655</v>
      </c>
      <c r="T40307" t="s">
        <v>207656</v>
      </c>
      <c r="U40307" t="s">
        <v>34</v>
      </c>
      <c r="V40307" t="s">
        <v>46</v>
      </c>
      <c r="W40307" t="s">
        <v>106</v>
      </c>
      <c r="X40307" t="s">
        <v>107</v>
      </c>
      <c r="Y40307" t="s">
        <v>20763</v>
      </c>
      <c r="Z40307" s="1">
        <v>40544</v>
      </c>
    </row>
    <row r="40308" spans="11:26" x14ac:dyDescent="0.3">
      <c r="K40308" t="s">
        <v>207657</v>
      </c>
      <c r="L40308" t="s">
        <v>207658</v>
      </c>
      <c r="M40308" t="s">
        <v>28</v>
      </c>
      <c r="N40308" t="s">
        <v>40</v>
      </c>
      <c r="O40308" s="1">
        <v>39084</v>
      </c>
      <c r="P40308">
        <v>7500000</v>
      </c>
      <c r="Q40308" t="s">
        <v>207659</v>
      </c>
      <c r="R40308" t="s">
        <v>207660</v>
      </c>
      <c r="S40308" t="s">
        <v>207661</v>
      </c>
      <c r="T40308" t="s">
        <v>207662</v>
      </c>
      <c r="U40308" t="s">
        <v>34</v>
      </c>
      <c r="V40308" t="s">
        <v>46</v>
      </c>
      <c r="W40308" t="s">
        <v>346</v>
      </c>
      <c r="X40308" t="s">
        <v>3781</v>
      </c>
      <c r="Y40308" t="s">
        <v>207663</v>
      </c>
      <c r="Z40308" s="1">
        <v>41640</v>
      </c>
    </row>
    <row r="40309" spans="11:26" x14ac:dyDescent="0.3">
      <c r="K40309" t="s">
        <v>207657</v>
      </c>
      <c r="L40309" t="s">
        <v>207664</v>
      </c>
      <c r="M40309" t="s">
        <v>28</v>
      </c>
      <c r="N40309" t="s">
        <v>29</v>
      </c>
      <c r="O40309" s="1">
        <v>39449</v>
      </c>
      <c r="P40309">
        <v>23000000</v>
      </c>
      <c r="Q40309" t="s">
        <v>207665</v>
      </c>
      <c r="R40309" t="s">
        <v>207666</v>
      </c>
      <c r="S40309" t="s">
        <v>207667</v>
      </c>
      <c r="T40309" t="s">
        <v>150</v>
      </c>
      <c r="U40309" t="s">
        <v>34</v>
      </c>
      <c r="V40309" t="s">
        <v>1816</v>
      </c>
      <c r="W40309">
        <v>4</v>
      </c>
      <c r="X40309" t="s">
        <v>2609</v>
      </c>
      <c r="Y40309" t="s">
        <v>2609</v>
      </c>
      <c r="Z40309" s="1">
        <v>40179</v>
      </c>
    </row>
    <row r="40310" spans="11:26" x14ac:dyDescent="0.3">
      <c r="K40310" t="s">
        <v>207668</v>
      </c>
      <c r="L40310" t="s">
        <v>207669</v>
      </c>
      <c r="M40310" t="s">
        <v>52</v>
      </c>
      <c r="O40310" t="s">
        <v>6157</v>
      </c>
      <c r="P40310">
        <v>652504</v>
      </c>
      <c r="Q40310" t="s">
        <v>207670</v>
      </c>
      <c r="R40310" t="s">
        <v>207671</v>
      </c>
      <c r="S40310" t="s">
        <v>207672</v>
      </c>
      <c r="T40310" t="s">
        <v>95</v>
      </c>
      <c r="U40310" t="s">
        <v>345</v>
      </c>
      <c r="V40310" t="s">
        <v>206</v>
      </c>
      <c r="W40310" t="s">
        <v>54189</v>
      </c>
      <c r="X40310" t="s">
        <v>38026</v>
      </c>
      <c r="Y40310" t="s">
        <v>38026</v>
      </c>
      <c r="Z40310" s="1">
        <v>39083</v>
      </c>
    </row>
    <row r="40311" spans="11:26" x14ac:dyDescent="0.3">
      <c r="K40311" t="s">
        <v>207668</v>
      </c>
      <c r="L40311" t="s">
        <v>207673</v>
      </c>
      <c r="M40311" t="s">
        <v>52</v>
      </c>
      <c r="O40311" s="1">
        <v>42005</v>
      </c>
      <c r="P40311">
        <v>727691</v>
      </c>
      <c r="Q40311" t="s">
        <v>207674</v>
      </c>
      <c r="R40311" t="s">
        <v>207675</v>
      </c>
      <c r="S40311" t="s">
        <v>207676</v>
      </c>
      <c r="T40311" t="s">
        <v>95</v>
      </c>
      <c r="U40311" t="s">
        <v>1158</v>
      </c>
      <c r="V40311" t="s">
        <v>46</v>
      </c>
      <c r="W40311" t="s">
        <v>106</v>
      </c>
      <c r="X40311" t="s">
        <v>107</v>
      </c>
      <c r="Y40311" t="s">
        <v>446</v>
      </c>
      <c r="Z40311" s="1">
        <v>38353</v>
      </c>
    </row>
    <row r="40312" spans="11:26" x14ac:dyDescent="0.3">
      <c r="K40312" t="s">
        <v>207668</v>
      </c>
      <c r="L40312" t="s">
        <v>207677</v>
      </c>
      <c r="M40312" t="s">
        <v>52</v>
      </c>
      <c r="O40312" t="s">
        <v>6960</v>
      </c>
      <c r="P40312">
        <v>156718</v>
      </c>
      <c r="Q40312" t="s">
        <v>207678</v>
      </c>
      <c r="R40312" t="s">
        <v>207679</v>
      </c>
      <c r="S40312" t="s">
        <v>207680</v>
      </c>
      <c r="T40312" t="s">
        <v>207681</v>
      </c>
      <c r="U40312" t="s">
        <v>34</v>
      </c>
      <c r="V40312" t="s">
        <v>46</v>
      </c>
      <c r="W40312" t="s">
        <v>167</v>
      </c>
      <c r="X40312" t="s">
        <v>168</v>
      </c>
      <c r="Y40312" t="s">
        <v>169</v>
      </c>
      <c r="Z40312" t="s">
        <v>198387</v>
      </c>
    </row>
    <row r="40313" spans="11:26" x14ac:dyDescent="0.3">
      <c r="K40313" t="s">
        <v>207682</v>
      </c>
      <c r="L40313" t="s">
        <v>207683</v>
      </c>
      <c r="M40313" t="s">
        <v>52</v>
      </c>
      <c r="O40313" s="1">
        <v>42044</v>
      </c>
      <c r="Q40313" t="s">
        <v>207684</v>
      </c>
      <c r="R40313" t="s">
        <v>207685</v>
      </c>
      <c r="S40313" t="s">
        <v>207686</v>
      </c>
      <c r="T40313" t="s">
        <v>207687</v>
      </c>
      <c r="U40313" t="s">
        <v>34</v>
      </c>
      <c r="V40313" t="s">
        <v>46</v>
      </c>
      <c r="W40313" t="s">
        <v>75</v>
      </c>
      <c r="X40313" t="s">
        <v>5933</v>
      </c>
      <c r="Y40313" t="s">
        <v>61297</v>
      </c>
      <c r="Z40313" s="1">
        <v>40544</v>
      </c>
    </row>
    <row r="40314" spans="11:26" x14ac:dyDescent="0.3">
      <c r="K40314" t="s">
        <v>207682</v>
      </c>
      <c r="L40314" t="s">
        <v>207688</v>
      </c>
      <c r="M40314" t="s">
        <v>52</v>
      </c>
      <c r="O40314" t="s">
        <v>16046</v>
      </c>
      <c r="P40314">
        <v>1300000</v>
      </c>
      <c r="Q40314" t="s">
        <v>207689</v>
      </c>
      <c r="R40314" t="s">
        <v>207690</v>
      </c>
      <c r="S40314" t="s">
        <v>207691</v>
      </c>
      <c r="T40314" t="s">
        <v>74</v>
      </c>
      <c r="U40314" t="s">
        <v>34</v>
      </c>
      <c r="V40314" t="s">
        <v>206</v>
      </c>
      <c r="W40314" t="s">
        <v>13124</v>
      </c>
      <c r="Z40314" s="1">
        <v>37622</v>
      </c>
    </row>
    <row r="40315" spans="11:26" x14ac:dyDescent="0.3">
      <c r="K40315" t="s">
        <v>207692</v>
      </c>
      <c r="L40315" t="s">
        <v>207693</v>
      </c>
      <c r="M40315" t="s">
        <v>190</v>
      </c>
      <c r="O40315" t="s">
        <v>29204</v>
      </c>
      <c r="Q40315" t="s">
        <v>207694</v>
      </c>
      <c r="R40315" t="s">
        <v>207695</v>
      </c>
      <c r="S40315" t="s">
        <v>207696</v>
      </c>
      <c r="T40315" t="s">
        <v>1063</v>
      </c>
      <c r="U40315" t="s">
        <v>34</v>
      </c>
      <c r="V40315" t="s">
        <v>46</v>
      </c>
      <c r="W40315" t="s">
        <v>195</v>
      </c>
      <c r="X40315" t="s">
        <v>882</v>
      </c>
      <c r="Y40315" t="s">
        <v>6615</v>
      </c>
      <c r="Z40315" s="1">
        <v>39730</v>
      </c>
    </row>
    <row r="40316" spans="11:26" x14ac:dyDescent="0.3">
      <c r="K40316" t="s">
        <v>207697</v>
      </c>
      <c r="L40316" t="s">
        <v>207698</v>
      </c>
      <c r="M40316" t="s">
        <v>28</v>
      </c>
      <c r="N40316" t="s">
        <v>29</v>
      </c>
      <c r="O40316" s="1">
        <v>38573</v>
      </c>
      <c r="P40316">
        <v>10000000</v>
      </c>
      <c r="Q40316" t="s">
        <v>207699</v>
      </c>
      <c r="R40316" t="s">
        <v>207700</v>
      </c>
      <c r="S40316" t="s">
        <v>207701</v>
      </c>
      <c r="T40316" t="s">
        <v>207702</v>
      </c>
      <c r="U40316" t="s">
        <v>34</v>
      </c>
      <c r="V40316" t="s">
        <v>819</v>
      </c>
      <c r="W40316">
        <v>13</v>
      </c>
      <c r="X40316" t="s">
        <v>43433</v>
      </c>
      <c r="Y40316" t="s">
        <v>207703</v>
      </c>
      <c r="Z40316" t="s">
        <v>99439</v>
      </c>
    </row>
    <row r="40317" spans="11:26" x14ac:dyDescent="0.3">
      <c r="K40317" t="s">
        <v>207704</v>
      </c>
      <c r="L40317" t="s">
        <v>207705</v>
      </c>
      <c r="M40317" t="s">
        <v>28</v>
      </c>
      <c r="O40317" t="s">
        <v>65626</v>
      </c>
      <c r="P40317">
        <v>50000</v>
      </c>
      <c r="Q40317" t="s">
        <v>207706</v>
      </c>
      <c r="R40317" t="s">
        <v>207707</v>
      </c>
      <c r="S40317" t="s">
        <v>207708</v>
      </c>
      <c r="T40317" t="s">
        <v>207709</v>
      </c>
      <c r="U40317" t="s">
        <v>178</v>
      </c>
      <c r="V40317" t="s">
        <v>46</v>
      </c>
      <c r="W40317" t="s">
        <v>260</v>
      </c>
      <c r="X40317" t="s">
        <v>402</v>
      </c>
      <c r="Y40317" t="s">
        <v>2945</v>
      </c>
    </row>
    <row r="40318" spans="11:26" x14ac:dyDescent="0.3">
      <c r="K40318" t="s">
        <v>207710</v>
      </c>
      <c r="L40318" t="s">
        <v>207711</v>
      </c>
      <c r="M40318" t="s">
        <v>91</v>
      </c>
      <c r="O40318" t="s">
        <v>20127</v>
      </c>
      <c r="Q40318" t="s">
        <v>207712</v>
      </c>
      <c r="R40318" t="s">
        <v>207713</v>
      </c>
      <c r="S40318" t="s">
        <v>207714</v>
      </c>
      <c r="T40318" t="s">
        <v>207715</v>
      </c>
      <c r="U40318" t="s">
        <v>34</v>
      </c>
      <c r="V40318" t="s">
        <v>46</v>
      </c>
      <c r="W40318" t="s">
        <v>142</v>
      </c>
      <c r="X40318" t="s">
        <v>4891</v>
      </c>
      <c r="Y40318" t="s">
        <v>55826</v>
      </c>
      <c r="Z40318" t="s">
        <v>41918</v>
      </c>
    </row>
    <row r="40319" spans="11:26" x14ac:dyDescent="0.3">
      <c r="K40319" t="s">
        <v>207716</v>
      </c>
      <c r="L40319" t="s">
        <v>207717</v>
      </c>
      <c r="M40319" t="s">
        <v>91</v>
      </c>
      <c r="O40319" t="s">
        <v>52565</v>
      </c>
      <c r="Q40319" t="s">
        <v>207718</v>
      </c>
      <c r="R40319" t="s">
        <v>207719</v>
      </c>
      <c r="T40319" t="s">
        <v>207720</v>
      </c>
      <c r="U40319" t="s">
        <v>34</v>
      </c>
      <c r="V40319" t="s">
        <v>46</v>
      </c>
      <c r="W40319" t="s">
        <v>167</v>
      </c>
      <c r="X40319" t="s">
        <v>168</v>
      </c>
      <c r="Y40319" t="s">
        <v>169</v>
      </c>
      <c r="Z40319" s="1">
        <v>40544</v>
      </c>
    </row>
    <row r="40320" spans="11:26" x14ac:dyDescent="0.3">
      <c r="K40320" t="s">
        <v>207721</v>
      </c>
      <c r="L40320" t="s">
        <v>207722</v>
      </c>
      <c r="M40320" t="s">
        <v>233</v>
      </c>
      <c r="O40320" t="s">
        <v>2174</v>
      </c>
      <c r="P40320">
        <v>6658851</v>
      </c>
      <c r="Q40320" t="s">
        <v>207723</v>
      </c>
      <c r="R40320" t="s">
        <v>207724</v>
      </c>
      <c r="S40320" t="s">
        <v>207725</v>
      </c>
      <c r="T40320" t="s">
        <v>95</v>
      </c>
      <c r="U40320" t="s">
        <v>34</v>
      </c>
      <c r="V40320" t="s">
        <v>46</v>
      </c>
      <c r="W40320" t="s">
        <v>228</v>
      </c>
      <c r="X40320" t="s">
        <v>229</v>
      </c>
      <c r="Y40320" t="s">
        <v>229</v>
      </c>
      <c r="Z40320" s="1">
        <v>35431</v>
      </c>
    </row>
    <row r="40321" spans="11:26" x14ac:dyDescent="0.3">
      <c r="K40321" t="s">
        <v>207721</v>
      </c>
      <c r="L40321" t="s">
        <v>207726</v>
      </c>
      <c r="M40321" t="s">
        <v>233</v>
      </c>
      <c r="O40321" s="1">
        <v>40701</v>
      </c>
      <c r="P40321">
        <v>7500000</v>
      </c>
      <c r="Q40321" t="s">
        <v>207727</v>
      </c>
      <c r="R40321" t="s">
        <v>207728</v>
      </c>
      <c r="S40321" t="s">
        <v>207729</v>
      </c>
      <c r="T40321" t="s">
        <v>207730</v>
      </c>
      <c r="U40321" t="s">
        <v>34</v>
      </c>
      <c r="V40321" t="s">
        <v>46</v>
      </c>
      <c r="W40321" t="s">
        <v>106</v>
      </c>
      <c r="X40321" t="s">
        <v>845</v>
      </c>
      <c r="Y40321" t="s">
        <v>83340</v>
      </c>
      <c r="Z40321" s="1">
        <v>41275</v>
      </c>
    </row>
    <row r="40322" spans="11:26" x14ac:dyDescent="0.3">
      <c r="K40322" t="s">
        <v>207721</v>
      </c>
      <c r="L40322" t="s">
        <v>207731</v>
      </c>
      <c r="M40322" t="s">
        <v>233</v>
      </c>
      <c r="O40322" t="s">
        <v>12733</v>
      </c>
      <c r="P40322">
        <v>15000000</v>
      </c>
      <c r="Q40322" t="s">
        <v>207732</v>
      </c>
      <c r="R40322" t="s">
        <v>207733</v>
      </c>
      <c r="S40322" t="s">
        <v>207734</v>
      </c>
      <c r="T40322" t="s">
        <v>207735</v>
      </c>
      <c r="U40322" t="s">
        <v>178</v>
      </c>
      <c r="V40322" t="s">
        <v>46</v>
      </c>
      <c r="W40322" t="s">
        <v>1731</v>
      </c>
      <c r="X40322" t="s">
        <v>1732</v>
      </c>
      <c r="Y40322" t="s">
        <v>26081</v>
      </c>
    </row>
    <row r="40323" spans="11:26" x14ac:dyDescent="0.3">
      <c r="K40323" t="s">
        <v>207736</v>
      </c>
      <c r="L40323" t="s">
        <v>207737</v>
      </c>
      <c r="M40323" t="s">
        <v>91</v>
      </c>
      <c r="O40323" s="1">
        <v>40555</v>
      </c>
      <c r="Q40323" t="s">
        <v>207738</v>
      </c>
      <c r="R40323" t="s">
        <v>207739</v>
      </c>
      <c r="S40323" t="s">
        <v>207740</v>
      </c>
      <c r="T40323" t="s">
        <v>95</v>
      </c>
      <c r="U40323" t="s">
        <v>34</v>
      </c>
      <c r="V40323" t="s">
        <v>46</v>
      </c>
      <c r="W40323" t="s">
        <v>106</v>
      </c>
      <c r="X40323" t="s">
        <v>107</v>
      </c>
      <c r="Y40323" t="s">
        <v>37455</v>
      </c>
      <c r="Z40323" s="1">
        <v>32874</v>
      </c>
    </row>
    <row r="40324" spans="11:26" x14ac:dyDescent="0.3">
      <c r="K40324" t="s">
        <v>207741</v>
      </c>
      <c r="L40324" t="s">
        <v>207742</v>
      </c>
      <c r="M40324" t="s">
        <v>190</v>
      </c>
      <c r="O40324" t="s">
        <v>24231</v>
      </c>
      <c r="P40324">
        <v>0</v>
      </c>
      <c r="Q40324" t="s">
        <v>207743</v>
      </c>
      <c r="R40324" t="s">
        <v>207744</v>
      </c>
      <c r="S40324" t="s">
        <v>207745</v>
      </c>
      <c r="T40324" t="s">
        <v>78119</v>
      </c>
      <c r="U40324" t="s">
        <v>34</v>
      </c>
      <c r="V40324" t="s">
        <v>46</v>
      </c>
      <c r="W40324" t="s">
        <v>167</v>
      </c>
      <c r="X40324" t="s">
        <v>168</v>
      </c>
      <c r="Y40324" t="s">
        <v>169</v>
      </c>
      <c r="Z40324" s="1">
        <v>41285</v>
      </c>
    </row>
    <row r="40325" spans="11:26" x14ac:dyDescent="0.3">
      <c r="K40325" t="s">
        <v>207746</v>
      </c>
      <c r="L40325" t="s">
        <v>207747</v>
      </c>
      <c r="M40325" t="s">
        <v>28</v>
      </c>
      <c r="O40325" s="1">
        <v>39967</v>
      </c>
      <c r="P40325">
        <v>500000</v>
      </c>
      <c r="Q40325" t="s">
        <v>207748</v>
      </c>
      <c r="R40325" t="s">
        <v>207749</v>
      </c>
      <c r="S40325" t="s">
        <v>207750</v>
      </c>
      <c r="T40325" t="s">
        <v>207751</v>
      </c>
      <c r="U40325" t="s">
        <v>34</v>
      </c>
      <c r="V40325" t="s">
        <v>46</v>
      </c>
      <c r="W40325" t="s">
        <v>1081</v>
      </c>
      <c r="X40325" t="s">
        <v>1082</v>
      </c>
      <c r="Y40325" t="s">
        <v>12045</v>
      </c>
    </row>
    <row r="40326" spans="11:26" x14ac:dyDescent="0.3">
      <c r="K40326" t="s">
        <v>207752</v>
      </c>
      <c r="L40326" t="s">
        <v>207753</v>
      </c>
      <c r="M40326" t="s">
        <v>28</v>
      </c>
      <c r="O40326" t="s">
        <v>9850</v>
      </c>
      <c r="P40326">
        <v>2020090</v>
      </c>
      <c r="Q40326" t="s">
        <v>207754</v>
      </c>
      <c r="R40326" t="s">
        <v>207755</v>
      </c>
      <c r="S40326" t="s">
        <v>207756</v>
      </c>
      <c r="T40326" t="s">
        <v>207757</v>
      </c>
      <c r="U40326" t="s">
        <v>34</v>
      </c>
      <c r="V40326" t="s">
        <v>46</v>
      </c>
      <c r="W40326" t="s">
        <v>167</v>
      </c>
      <c r="X40326" t="s">
        <v>168</v>
      </c>
      <c r="Y40326" t="s">
        <v>169</v>
      </c>
    </row>
    <row r="40327" spans="11:26" x14ac:dyDescent="0.3">
      <c r="K40327" t="s">
        <v>207752</v>
      </c>
      <c r="L40327" t="s">
        <v>207758</v>
      </c>
      <c r="M40327" t="s">
        <v>28</v>
      </c>
      <c r="O40327" s="1">
        <v>40097</v>
      </c>
      <c r="P40327">
        <v>5044000</v>
      </c>
      <c r="Q40327" t="s">
        <v>207759</v>
      </c>
      <c r="R40327" t="s">
        <v>207760</v>
      </c>
      <c r="T40327" t="s">
        <v>186</v>
      </c>
      <c r="U40327" t="s">
        <v>34</v>
      </c>
      <c r="V40327" t="s">
        <v>12828</v>
      </c>
      <c r="W40327">
        <v>9</v>
      </c>
      <c r="X40327" t="s">
        <v>207761</v>
      </c>
      <c r="Y40327" t="s">
        <v>207762</v>
      </c>
      <c r="Z40327" s="1">
        <v>41979</v>
      </c>
    </row>
    <row r="40328" spans="11:26" x14ac:dyDescent="0.3">
      <c r="K40328" t="s">
        <v>207752</v>
      </c>
      <c r="L40328" t="s">
        <v>207763</v>
      </c>
      <c r="M40328" t="s">
        <v>256</v>
      </c>
      <c r="O40328" s="1">
        <v>41527</v>
      </c>
      <c r="P40328">
        <v>340127</v>
      </c>
      <c r="Q40328" t="s">
        <v>207764</v>
      </c>
      <c r="R40328" t="s">
        <v>207765</v>
      </c>
      <c r="S40328" t="s">
        <v>207766</v>
      </c>
      <c r="T40328" t="s">
        <v>97124</v>
      </c>
      <c r="U40328" t="s">
        <v>34</v>
      </c>
      <c r="V40328" t="s">
        <v>96</v>
      </c>
      <c r="W40328" t="s">
        <v>5722</v>
      </c>
      <c r="X40328" t="s">
        <v>5723</v>
      </c>
      <c r="Y40328" t="s">
        <v>5724</v>
      </c>
      <c r="Z40328" s="1">
        <v>35796</v>
      </c>
    </row>
    <row r="40329" spans="11:26" x14ac:dyDescent="0.3">
      <c r="K40329" t="s">
        <v>207752</v>
      </c>
      <c r="L40329" t="s">
        <v>207767</v>
      </c>
      <c r="M40329" t="s">
        <v>28</v>
      </c>
      <c r="O40329" s="1">
        <v>40097</v>
      </c>
      <c r="P40329">
        <v>5781692</v>
      </c>
      <c r="Q40329" t="s">
        <v>207768</v>
      </c>
      <c r="R40329" t="s">
        <v>207769</v>
      </c>
      <c r="S40329" t="s">
        <v>207770</v>
      </c>
      <c r="U40329" t="s">
        <v>34</v>
      </c>
      <c r="V40329" t="s">
        <v>35</v>
      </c>
      <c r="W40329">
        <v>2</v>
      </c>
      <c r="X40329" t="s">
        <v>6037</v>
      </c>
      <c r="Y40329" t="s">
        <v>6037</v>
      </c>
      <c r="Z40329" s="1">
        <v>40179</v>
      </c>
    </row>
    <row r="40330" spans="11:26" x14ac:dyDescent="0.3">
      <c r="K40330" t="s">
        <v>207752</v>
      </c>
      <c r="L40330" t="s">
        <v>207771</v>
      </c>
      <c r="M40330" t="s">
        <v>256</v>
      </c>
      <c r="O40330" t="s">
        <v>4280</v>
      </c>
      <c r="P40330">
        <v>200000</v>
      </c>
      <c r="Q40330" t="s">
        <v>207772</v>
      </c>
      <c r="R40330" t="s">
        <v>207773</v>
      </c>
      <c r="T40330" t="s">
        <v>207774</v>
      </c>
      <c r="U40330" t="s">
        <v>178</v>
      </c>
      <c r="V40330" t="s">
        <v>46</v>
      </c>
      <c r="W40330" t="s">
        <v>913</v>
      </c>
      <c r="X40330" t="s">
        <v>914</v>
      </c>
      <c r="Y40330" t="s">
        <v>14136</v>
      </c>
      <c r="Z40330" s="1">
        <v>35796</v>
      </c>
    </row>
    <row r="40331" spans="11:26" x14ac:dyDescent="0.3">
      <c r="K40331" t="s">
        <v>207752</v>
      </c>
      <c r="L40331" t="s">
        <v>207775</v>
      </c>
      <c r="M40331" t="s">
        <v>256</v>
      </c>
      <c r="O40331" t="s">
        <v>48205</v>
      </c>
      <c r="P40331">
        <v>500000</v>
      </c>
      <c r="Q40331" t="s">
        <v>207776</v>
      </c>
      <c r="R40331" t="s">
        <v>207777</v>
      </c>
      <c r="S40331" t="s">
        <v>207778</v>
      </c>
      <c r="T40331" t="s">
        <v>74</v>
      </c>
      <c r="U40331" t="s">
        <v>345</v>
      </c>
      <c r="V40331" t="s">
        <v>46</v>
      </c>
      <c r="W40331" t="s">
        <v>260</v>
      </c>
      <c r="X40331" t="s">
        <v>402</v>
      </c>
      <c r="Y40331" t="s">
        <v>3946</v>
      </c>
      <c r="Z40331" s="1">
        <v>37622</v>
      </c>
    </row>
    <row r="40332" spans="11:26" x14ac:dyDescent="0.3">
      <c r="K40332" t="s">
        <v>207752</v>
      </c>
      <c r="L40332" t="s">
        <v>207779</v>
      </c>
      <c r="M40332" t="s">
        <v>28</v>
      </c>
      <c r="O40332" s="1">
        <v>40097</v>
      </c>
      <c r="P40332">
        <v>4000077</v>
      </c>
      <c r="Q40332" t="s">
        <v>207780</v>
      </c>
      <c r="R40332" t="s">
        <v>207781</v>
      </c>
      <c r="S40332" t="s">
        <v>207782</v>
      </c>
      <c r="T40332" t="s">
        <v>124</v>
      </c>
      <c r="U40332" t="s">
        <v>34</v>
      </c>
      <c r="V40332" t="s">
        <v>65</v>
      </c>
      <c r="W40332">
        <v>23</v>
      </c>
      <c r="X40332" t="s">
        <v>297</v>
      </c>
      <c r="Y40332" t="s">
        <v>297</v>
      </c>
      <c r="Z40332" s="1">
        <v>32874</v>
      </c>
    </row>
    <row r="40333" spans="11:26" x14ac:dyDescent="0.3">
      <c r="K40333" t="s">
        <v>207752</v>
      </c>
      <c r="L40333" t="s">
        <v>207783</v>
      </c>
      <c r="M40333" t="s">
        <v>256</v>
      </c>
      <c r="O40333" t="s">
        <v>32443</v>
      </c>
      <c r="P40333">
        <v>250000</v>
      </c>
      <c r="Q40333" t="s">
        <v>207784</v>
      </c>
      <c r="R40333" t="s">
        <v>207785</v>
      </c>
      <c r="S40333" t="s">
        <v>207786</v>
      </c>
      <c r="T40333" t="s">
        <v>207787</v>
      </c>
      <c r="U40333" t="s">
        <v>34</v>
      </c>
      <c r="V40333" t="s">
        <v>270</v>
      </c>
      <c r="W40333" t="s">
        <v>271</v>
      </c>
      <c r="X40333" t="s">
        <v>272</v>
      </c>
      <c r="Y40333" t="s">
        <v>272</v>
      </c>
      <c r="Z40333" s="1">
        <v>41275</v>
      </c>
    </row>
    <row r="40334" spans="11:26" x14ac:dyDescent="0.3">
      <c r="K40334" t="s">
        <v>207752</v>
      </c>
      <c r="L40334" t="s">
        <v>207788</v>
      </c>
      <c r="M40334" t="s">
        <v>28</v>
      </c>
      <c r="O40334" s="1">
        <v>40097</v>
      </c>
      <c r="P40334">
        <v>1325000</v>
      </c>
      <c r="Q40334" t="s">
        <v>207789</v>
      </c>
      <c r="R40334" t="s">
        <v>207790</v>
      </c>
      <c r="S40334" t="s">
        <v>207791</v>
      </c>
      <c r="T40334" t="s">
        <v>207792</v>
      </c>
      <c r="U40334" t="s">
        <v>34</v>
      </c>
      <c r="V40334" t="s">
        <v>46</v>
      </c>
      <c r="W40334" t="s">
        <v>106</v>
      </c>
      <c r="X40334" t="s">
        <v>107</v>
      </c>
      <c r="Y40334" t="s">
        <v>446</v>
      </c>
      <c r="Z40334" s="1">
        <v>41275</v>
      </c>
    </row>
    <row r="40335" spans="11:26" x14ac:dyDescent="0.3">
      <c r="K40335" t="s">
        <v>207793</v>
      </c>
      <c r="L40335" t="s">
        <v>207794</v>
      </c>
      <c r="M40335" t="s">
        <v>52</v>
      </c>
      <c r="O40335" t="s">
        <v>5044</v>
      </c>
      <c r="P40335">
        <v>2000000</v>
      </c>
      <c r="Q40335" t="s">
        <v>207795</v>
      </c>
      <c r="R40335" t="s">
        <v>207796</v>
      </c>
      <c r="S40335" t="s">
        <v>207797</v>
      </c>
      <c r="T40335" t="s">
        <v>2350</v>
      </c>
      <c r="U40335" t="s">
        <v>34</v>
      </c>
      <c r="V40335" t="s">
        <v>46</v>
      </c>
      <c r="W40335" t="s">
        <v>228</v>
      </c>
      <c r="X40335" t="s">
        <v>1982</v>
      </c>
      <c r="Y40335" t="s">
        <v>207798</v>
      </c>
      <c r="Z40335" t="s">
        <v>40384</v>
      </c>
    </row>
    <row r="40336" spans="11:26" x14ac:dyDescent="0.3">
      <c r="K40336" t="s">
        <v>207793</v>
      </c>
      <c r="L40336" t="s">
        <v>207799</v>
      </c>
      <c r="M40336" t="s">
        <v>28</v>
      </c>
      <c r="O40336" t="s">
        <v>14306</v>
      </c>
      <c r="P40336">
        <v>1043488</v>
      </c>
      <c r="Q40336" t="s">
        <v>207800</v>
      </c>
      <c r="R40336" t="s">
        <v>207801</v>
      </c>
      <c r="S40336" t="s">
        <v>207802</v>
      </c>
      <c r="T40336" t="s">
        <v>216</v>
      </c>
      <c r="U40336" t="s">
        <v>34</v>
      </c>
      <c r="V40336" t="s">
        <v>46</v>
      </c>
      <c r="W40336" t="s">
        <v>167</v>
      </c>
      <c r="X40336" t="s">
        <v>168</v>
      </c>
      <c r="Y40336" t="s">
        <v>169</v>
      </c>
      <c r="Z40336" s="1">
        <v>38729</v>
      </c>
    </row>
    <row r="40337" spans="11:26" x14ac:dyDescent="0.3">
      <c r="K40337" t="s">
        <v>207803</v>
      </c>
      <c r="L40337" t="s">
        <v>207804</v>
      </c>
      <c r="M40337" t="s">
        <v>190</v>
      </c>
      <c r="O40337" t="s">
        <v>1897</v>
      </c>
      <c r="Q40337" t="s">
        <v>207805</v>
      </c>
      <c r="R40337" t="s">
        <v>207806</v>
      </c>
      <c r="S40337" t="s">
        <v>207807</v>
      </c>
      <c r="T40337" t="s">
        <v>207808</v>
      </c>
      <c r="U40337" t="s">
        <v>34</v>
      </c>
      <c r="V40337" t="s">
        <v>270</v>
      </c>
      <c r="W40337" t="s">
        <v>271</v>
      </c>
      <c r="X40337" t="s">
        <v>272</v>
      </c>
      <c r="Y40337" t="s">
        <v>272</v>
      </c>
      <c r="Z40337" s="1">
        <v>40544</v>
      </c>
    </row>
    <row r="40338" spans="11:26" x14ac:dyDescent="0.3">
      <c r="K40338" t="s">
        <v>207809</v>
      </c>
      <c r="L40338" t="s">
        <v>207810</v>
      </c>
      <c r="M40338" t="s">
        <v>52</v>
      </c>
      <c r="O40338" s="1">
        <v>41921</v>
      </c>
      <c r="P40338">
        <v>50000</v>
      </c>
      <c r="Q40338" t="s">
        <v>207811</v>
      </c>
      <c r="R40338" t="s">
        <v>207812</v>
      </c>
      <c r="S40338" t="s">
        <v>207813</v>
      </c>
      <c r="T40338" t="s">
        <v>8036</v>
      </c>
      <c r="U40338" t="s">
        <v>34</v>
      </c>
      <c r="V40338" t="s">
        <v>568</v>
      </c>
      <c r="W40338">
        <v>11</v>
      </c>
      <c r="X40338" t="s">
        <v>11043</v>
      </c>
      <c r="Y40338" t="s">
        <v>75470</v>
      </c>
    </row>
    <row r="40339" spans="11:26" x14ac:dyDescent="0.3">
      <c r="K40339" t="s">
        <v>207814</v>
      </c>
      <c r="L40339" t="s">
        <v>207815</v>
      </c>
      <c r="M40339" t="s">
        <v>28</v>
      </c>
      <c r="O40339" s="1">
        <v>39995</v>
      </c>
      <c r="P40339">
        <v>3660942</v>
      </c>
      <c r="Q40339" t="s">
        <v>207816</v>
      </c>
      <c r="R40339" t="s">
        <v>207817</v>
      </c>
      <c r="S40339" t="s">
        <v>207818</v>
      </c>
      <c r="T40339" t="s">
        <v>74</v>
      </c>
      <c r="U40339" t="s">
        <v>34</v>
      </c>
      <c r="V40339" t="s">
        <v>368</v>
      </c>
      <c r="Z40339" s="1">
        <v>40544</v>
      </c>
    </row>
    <row r="40340" spans="11:26" x14ac:dyDescent="0.3">
      <c r="K40340" t="s">
        <v>207819</v>
      </c>
      <c r="L40340" t="s">
        <v>207820</v>
      </c>
      <c r="M40340" t="s">
        <v>324</v>
      </c>
      <c r="O40340" s="1">
        <v>39448</v>
      </c>
      <c r="P40340">
        <v>1000000</v>
      </c>
      <c r="Q40340" t="s">
        <v>207821</v>
      </c>
      <c r="R40340" t="s">
        <v>207822</v>
      </c>
      <c r="S40340" t="s">
        <v>207823</v>
      </c>
      <c r="T40340" t="s">
        <v>74</v>
      </c>
      <c r="U40340" t="s">
        <v>34</v>
      </c>
      <c r="V40340" t="s">
        <v>46</v>
      </c>
      <c r="W40340" t="s">
        <v>167</v>
      </c>
      <c r="X40340" t="s">
        <v>168</v>
      </c>
      <c r="Y40340" t="s">
        <v>169</v>
      </c>
      <c r="Z40340" s="1">
        <v>41275</v>
      </c>
    </row>
    <row r="40341" spans="11:26" x14ac:dyDescent="0.3">
      <c r="K40341" t="s">
        <v>207819</v>
      </c>
      <c r="L40341" t="s">
        <v>207824</v>
      </c>
      <c r="M40341" t="s">
        <v>52</v>
      </c>
      <c r="O40341" s="1">
        <v>39761</v>
      </c>
      <c r="Q40341" t="s">
        <v>207825</v>
      </c>
      <c r="R40341" t="s">
        <v>207826</v>
      </c>
      <c r="S40341" t="s">
        <v>207827</v>
      </c>
      <c r="T40341" t="s">
        <v>23234</v>
      </c>
      <c r="U40341" t="s">
        <v>34</v>
      </c>
      <c r="Z40341" s="1">
        <v>40184</v>
      </c>
    </row>
    <row r="40342" spans="11:26" x14ac:dyDescent="0.3">
      <c r="K40342" t="s">
        <v>207819</v>
      </c>
      <c r="L40342" t="s">
        <v>207828</v>
      </c>
      <c r="M40342" t="s">
        <v>28</v>
      </c>
      <c r="O40342" s="1">
        <v>39763</v>
      </c>
      <c r="Q40342" t="s">
        <v>207829</v>
      </c>
      <c r="R40342" t="s">
        <v>207830</v>
      </c>
      <c r="S40342" t="s">
        <v>207831</v>
      </c>
      <c r="T40342" t="s">
        <v>207832</v>
      </c>
      <c r="U40342" t="s">
        <v>34</v>
      </c>
      <c r="V40342" t="s">
        <v>9699</v>
      </c>
      <c r="Z40342" t="s">
        <v>37368</v>
      </c>
    </row>
    <row r="40343" spans="11:26" x14ac:dyDescent="0.3">
      <c r="K40343" t="s">
        <v>207833</v>
      </c>
      <c r="L40343" t="s">
        <v>207834</v>
      </c>
      <c r="M40343" t="s">
        <v>28</v>
      </c>
      <c r="O40343" t="s">
        <v>191</v>
      </c>
      <c r="P40343">
        <v>191874</v>
      </c>
      <c r="Q40343" t="s">
        <v>207835</v>
      </c>
      <c r="R40343" t="s">
        <v>207836</v>
      </c>
      <c r="S40343" t="s">
        <v>207837</v>
      </c>
      <c r="T40343" t="s">
        <v>64</v>
      </c>
      <c r="U40343" t="s">
        <v>34</v>
      </c>
      <c r="V40343" t="s">
        <v>96</v>
      </c>
      <c r="W40343" t="s">
        <v>336</v>
      </c>
      <c r="X40343" t="s">
        <v>337</v>
      </c>
      <c r="Y40343" t="s">
        <v>337</v>
      </c>
      <c r="Z40343" s="1">
        <v>39083</v>
      </c>
    </row>
    <row r="40344" spans="11:26" x14ac:dyDescent="0.3">
      <c r="K40344" t="s">
        <v>207838</v>
      </c>
      <c r="L40344" t="s">
        <v>207839</v>
      </c>
      <c r="M40344" t="s">
        <v>28</v>
      </c>
      <c r="O40344" s="1">
        <v>40004</v>
      </c>
      <c r="P40344">
        <v>2600000</v>
      </c>
      <c r="Q40344" t="s">
        <v>207840</v>
      </c>
      <c r="R40344" t="s">
        <v>207841</v>
      </c>
      <c r="S40344" t="s">
        <v>207842</v>
      </c>
      <c r="T40344" t="s">
        <v>5804</v>
      </c>
      <c r="U40344" t="s">
        <v>34</v>
      </c>
      <c r="V40344" t="s">
        <v>1090</v>
      </c>
      <c r="W40344">
        <v>7</v>
      </c>
      <c r="X40344" t="s">
        <v>15142</v>
      </c>
      <c r="Y40344" t="s">
        <v>15142</v>
      </c>
      <c r="Z40344" s="1">
        <v>39448</v>
      </c>
    </row>
    <row r="40345" spans="11:26" x14ac:dyDescent="0.3">
      <c r="K40345" t="s">
        <v>207838</v>
      </c>
      <c r="L40345" t="s">
        <v>207843</v>
      </c>
      <c r="M40345" t="s">
        <v>28</v>
      </c>
      <c r="N40345" t="s">
        <v>29</v>
      </c>
      <c r="O40345" s="1">
        <v>39090</v>
      </c>
      <c r="P40345">
        <v>4500000</v>
      </c>
      <c r="Q40345" t="s">
        <v>207844</v>
      </c>
      <c r="R40345" t="s">
        <v>207845</v>
      </c>
      <c r="S40345" t="s">
        <v>207846</v>
      </c>
      <c r="T40345" t="s">
        <v>4038</v>
      </c>
      <c r="U40345" t="s">
        <v>34</v>
      </c>
      <c r="V40345" t="s">
        <v>46</v>
      </c>
      <c r="W40345" t="s">
        <v>260</v>
      </c>
      <c r="X40345" t="s">
        <v>402</v>
      </c>
      <c r="Y40345" t="s">
        <v>6162</v>
      </c>
      <c r="Z40345" s="1">
        <v>38718</v>
      </c>
    </row>
    <row r="40346" spans="11:26" x14ac:dyDescent="0.3">
      <c r="K40346" t="s">
        <v>207838</v>
      </c>
      <c r="L40346" t="s">
        <v>207847</v>
      </c>
      <c r="M40346" t="s">
        <v>28</v>
      </c>
      <c r="N40346" t="s">
        <v>40</v>
      </c>
      <c r="O40346" s="1">
        <v>38726</v>
      </c>
      <c r="Q40346" t="s">
        <v>207848</v>
      </c>
      <c r="R40346" t="s">
        <v>207849</v>
      </c>
      <c r="S40346" t="s">
        <v>207850</v>
      </c>
      <c r="T40346" t="s">
        <v>1249</v>
      </c>
      <c r="U40346" t="s">
        <v>178</v>
      </c>
      <c r="V40346" t="s">
        <v>454</v>
      </c>
      <c r="W40346">
        <v>17</v>
      </c>
      <c r="X40346" t="s">
        <v>776</v>
      </c>
      <c r="Y40346" t="s">
        <v>776</v>
      </c>
      <c r="Z40346" s="1">
        <v>37622</v>
      </c>
    </row>
    <row r="40347" spans="11:26" x14ac:dyDescent="0.3">
      <c r="K40347" t="s">
        <v>207851</v>
      </c>
      <c r="L40347" t="s">
        <v>207852</v>
      </c>
      <c r="M40347" t="s">
        <v>28</v>
      </c>
      <c r="O40347" s="1">
        <v>41159</v>
      </c>
      <c r="P40347">
        <v>10000</v>
      </c>
      <c r="Q40347" t="s">
        <v>207853</v>
      </c>
      <c r="R40347" t="s">
        <v>207854</v>
      </c>
      <c r="S40347" t="s">
        <v>207855</v>
      </c>
      <c r="T40347" t="s">
        <v>207856</v>
      </c>
      <c r="U40347" t="s">
        <v>34</v>
      </c>
      <c r="V40347" t="s">
        <v>46</v>
      </c>
      <c r="W40347" t="s">
        <v>620</v>
      </c>
      <c r="X40347" t="s">
        <v>621</v>
      </c>
      <c r="Y40347" t="s">
        <v>621</v>
      </c>
      <c r="Z40347" s="1">
        <v>41642</v>
      </c>
    </row>
    <row r="40348" spans="11:26" x14ac:dyDescent="0.3">
      <c r="K40348" t="s">
        <v>207857</v>
      </c>
      <c r="L40348" t="s">
        <v>207858</v>
      </c>
      <c r="M40348" t="s">
        <v>233</v>
      </c>
      <c r="O40348" t="s">
        <v>105306</v>
      </c>
      <c r="P40348">
        <v>3000000</v>
      </c>
      <c r="Q40348" t="s">
        <v>207859</v>
      </c>
      <c r="R40348" t="s">
        <v>207860</v>
      </c>
      <c r="T40348" t="s">
        <v>95</v>
      </c>
      <c r="U40348" t="s">
        <v>34</v>
      </c>
    </row>
    <row r="40349" spans="11:26" x14ac:dyDescent="0.3">
      <c r="K40349" t="s">
        <v>207857</v>
      </c>
      <c r="L40349" t="s">
        <v>207861</v>
      </c>
      <c r="M40349" t="s">
        <v>324</v>
      </c>
      <c r="O40349" s="1">
        <v>39634</v>
      </c>
      <c r="P40349">
        <v>1000000</v>
      </c>
      <c r="Q40349" t="s">
        <v>207862</v>
      </c>
      <c r="R40349" t="s">
        <v>207863</v>
      </c>
      <c r="S40349" t="s">
        <v>207864</v>
      </c>
      <c r="T40349" t="s">
        <v>66282</v>
      </c>
      <c r="U40349" t="s">
        <v>34</v>
      </c>
      <c r="V40349" t="s">
        <v>35</v>
      </c>
      <c r="W40349">
        <v>7</v>
      </c>
      <c r="X40349" t="s">
        <v>21967</v>
      </c>
      <c r="Y40349" t="s">
        <v>21967</v>
      </c>
      <c r="Z40349" s="1">
        <v>38718</v>
      </c>
    </row>
    <row r="40350" spans="11:26" x14ac:dyDescent="0.3">
      <c r="K40350" t="s">
        <v>207865</v>
      </c>
      <c r="L40350" t="s">
        <v>207866</v>
      </c>
      <c r="M40350" t="s">
        <v>52</v>
      </c>
      <c r="O40350" t="s">
        <v>14104</v>
      </c>
      <c r="P40350">
        <v>10000000</v>
      </c>
      <c r="Q40350" t="s">
        <v>207867</v>
      </c>
      <c r="R40350" t="s">
        <v>207868</v>
      </c>
      <c r="S40350" t="s">
        <v>207869</v>
      </c>
      <c r="T40350" t="s">
        <v>95</v>
      </c>
      <c r="U40350" t="s">
        <v>34</v>
      </c>
      <c r="V40350" t="s">
        <v>46</v>
      </c>
      <c r="W40350" t="s">
        <v>717</v>
      </c>
      <c r="X40350" t="s">
        <v>11284</v>
      </c>
      <c r="Y40350" t="s">
        <v>11284</v>
      </c>
      <c r="Z40350" s="1">
        <v>38353</v>
      </c>
    </row>
    <row r="40351" spans="11:26" x14ac:dyDescent="0.3">
      <c r="K40351" t="s">
        <v>207870</v>
      </c>
      <c r="L40351" t="s">
        <v>207871</v>
      </c>
      <c r="M40351" t="s">
        <v>28</v>
      </c>
      <c r="N40351" t="s">
        <v>40</v>
      </c>
      <c r="O40351" t="s">
        <v>5432</v>
      </c>
      <c r="P40351">
        <v>1050000</v>
      </c>
      <c r="Q40351" t="s">
        <v>207872</v>
      </c>
      <c r="R40351" t="s">
        <v>207873</v>
      </c>
      <c r="S40351" t="s">
        <v>207874</v>
      </c>
      <c r="T40351" t="s">
        <v>207875</v>
      </c>
      <c r="U40351" t="s">
        <v>345</v>
      </c>
      <c r="V40351" t="s">
        <v>46</v>
      </c>
      <c r="W40351" t="s">
        <v>133</v>
      </c>
      <c r="X40351" t="s">
        <v>3028</v>
      </c>
      <c r="Y40351" t="s">
        <v>3028</v>
      </c>
    </row>
    <row r="40352" spans="11:26" x14ac:dyDescent="0.3">
      <c r="K40352" t="s">
        <v>207876</v>
      </c>
      <c r="L40352" t="s">
        <v>207877</v>
      </c>
      <c r="M40352" t="s">
        <v>233</v>
      </c>
      <c r="O40352" s="1">
        <v>41496</v>
      </c>
      <c r="Q40352" t="s">
        <v>207878</v>
      </c>
      <c r="R40352" t="s">
        <v>207879</v>
      </c>
      <c r="S40352" t="s">
        <v>207880</v>
      </c>
      <c r="T40352" t="s">
        <v>95</v>
      </c>
      <c r="U40352" t="s">
        <v>1158</v>
      </c>
      <c r="V40352" t="s">
        <v>46</v>
      </c>
      <c r="W40352" t="s">
        <v>260</v>
      </c>
      <c r="X40352" t="s">
        <v>402</v>
      </c>
      <c r="Y40352" t="s">
        <v>583</v>
      </c>
      <c r="Z40352" s="1">
        <v>38718</v>
      </c>
    </row>
    <row r="40353" spans="11:26" x14ac:dyDescent="0.3">
      <c r="K40353" t="s">
        <v>207876</v>
      </c>
      <c r="L40353" t="s">
        <v>207881</v>
      </c>
      <c r="M40353" t="s">
        <v>28</v>
      </c>
      <c r="N40353" t="s">
        <v>493</v>
      </c>
      <c r="O40353" s="1">
        <v>39754</v>
      </c>
      <c r="P40353">
        <v>29500000</v>
      </c>
      <c r="Q40353" t="s">
        <v>207882</v>
      </c>
      <c r="R40353" t="s">
        <v>207883</v>
      </c>
      <c r="S40353" t="s">
        <v>207884</v>
      </c>
      <c r="T40353" t="s">
        <v>95</v>
      </c>
      <c r="U40353" t="s">
        <v>178</v>
      </c>
      <c r="V40353" t="s">
        <v>46</v>
      </c>
      <c r="W40353" t="s">
        <v>106</v>
      </c>
      <c r="X40353" t="s">
        <v>107</v>
      </c>
      <c r="Y40353" t="s">
        <v>116</v>
      </c>
      <c r="Z40353" s="1">
        <v>40544</v>
      </c>
    </row>
    <row r="40354" spans="11:26" x14ac:dyDescent="0.3">
      <c r="K40354" t="s">
        <v>207876</v>
      </c>
      <c r="L40354" t="s">
        <v>207885</v>
      </c>
      <c r="M40354" t="s">
        <v>28</v>
      </c>
      <c r="N40354" t="s">
        <v>29</v>
      </c>
      <c r="O40354" t="s">
        <v>70219</v>
      </c>
      <c r="P40354">
        <v>12500000</v>
      </c>
      <c r="Q40354" t="s">
        <v>207886</v>
      </c>
      <c r="R40354" t="s">
        <v>207887</v>
      </c>
      <c r="T40354" t="s">
        <v>5932</v>
      </c>
      <c r="U40354" t="s">
        <v>178</v>
      </c>
      <c r="V40354" t="s">
        <v>46</v>
      </c>
      <c r="W40354" t="s">
        <v>106</v>
      </c>
      <c r="X40354" t="s">
        <v>107</v>
      </c>
      <c r="Y40354" t="s">
        <v>1882</v>
      </c>
    </row>
    <row r="40355" spans="11:26" x14ac:dyDescent="0.3">
      <c r="K40355" t="s">
        <v>207888</v>
      </c>
      <c r="L40355" t="s">
        <v>207889</v>
      </c>
      <c r="M40355" t="s">
        <v>28</v>
      </c>
      <c r="N40355" t="s">
        <v>40</v>
      </c>
      <c r="O40355" t="s">
        <v>17354</v>
      </c>
      <c r="P40355">
        <v>855620</v>
      </c>
      <c r="Q40355" t="s">
        <v>207890</v>
      </c>
      <c r="R40355" t="s">
        <v>207891</v>
      </c>
      <c r="S40355" t="s">
        <v>207892</v>
      </c>
      <c r="T40355" t="s">
        <v>207893</v>
      </c>
      <c r="U40355" t="s">
        <v>34</v>
      </c>
      <c r="V40355" t="s">
        <v>46</v>
      </c>
      <c r="W40355" t="s">
        <v>346</v>
      </c>
      <c r="X40355" t="s">
        <v>12369</v>
      </c>
      <c r="Y40355" t="s">
        <v>12369</v>
      </c>
      <c r="Z40355" s="1">
        <v>41283</v>
      </c>
    </row>
    <row r="40356" spans="11:26" x14ac:dyDescent="0.3">
      <c r="K40356" t="s">
        <v>207894</v>
      </c>
      <c r="L40356" t="s">
        <v>207895</v>
      </c>
      <c r="M40356" t="s">
        <v>28</v>
      </c>
      <c r="N40356" t="s">
        <v>40</v>
      </c>
      <c r="O40356" t="s">
        <v>12607</v>
      </c>
      <c r="P40356">
        <v>1000000</v>
      </c>
      <c r="Q40356" t="s">
        <v>207896</v>
      </c>
      <c r="R40356" t="s">
        <v>207897</v>
      </c>
      <c r="S40356" t="s">
        <v>207898</v>
      </c>
      <c r="T40356" t="s">
        <v>189214</v>
      </c>
      <c r="U40356" t="s">
        <v>34</v>
      </c>
      <c r="V40356" t="s">
        <v>46</v>
      </c>
      <c r="W40356" t="s">
        <v>195</v>
      </c>
      <c r="X40356" t="s">
        <v>196</v>
      </c>
      <c r="Y40356" t="s">
        <v>57556</v>
      </c>
      <c r="Z40356" s="1">
        <v>39083</v>
      </c>
    </row>
    <row r="40357" spans="11:26" x14ac:dyDescent="0.3">
      <c r="K40357" t="s">
        <v>207899</v>
      </c>
      <c r="L40357" t="s">
        <v>207900</v>
      </c>
      <c r="M40357" t="s">
        <v>91</v>
      </c>
      <c r="O40357" t="s">
        <v>8963</v>
      </c>
      <c r="Q40357" t="s">
        <v>207901</v>
      </c>
      <c r="R40357" t="s">
        <v>207902</v>
      </c>
      <c r="T40357" t="s">
        <v>7564</v>
      </c>
      <c r="U40357" t="s">
        <v>34</v>
      </c>
      <c r="V40357" t="s">
        <v>46</v>
      </c>
      <c r="W40357" t="s">
        <v>620</v>
      </c>
      <c r="X40357" t="s">
        <v>7586</v>
      </c>
      <c r="Y40357" t="s">
        <v>7586</v>
      </c>
    </row>
    <row r="40358" spans="11:26" x14ac:dyDescent="0.3">
      <c r="K40358" t="s">
        <v>207903</v>
      </c>
      <c r="L40358" t="s">
        <v>207904</v>
      </c>
      <c r="M40358" t="s">
        <v>28</v>
      </c>
      <c r="O40358" s="1">
        <v>41771</v>
      </c>
      <c r="P40358">
        <v>1490500</v>
      </c>
      <c r="Q40358" t="s">
        <v>207905</v>
      </c>
      <c r="R40358" t="s">
        <v>207906</v>
      </c>
      <c r="S40358" t="s">
        <v>207907</v>
      </c>
      <c r="T40358" t="s">
        <v>207908</v>
      </c>
      <c r="U40358" t="s">
        <v>34</v>
      </c>
      <c r="V40358" t="s">
        <v>46</v>
      </c>
      <c r="W40358" t="s">
        <v>167</v>
      </c>
      <c r="X40358" t="s">
        <v>168</v>
      </c>
      <c r="Y40358" t="s">
        <v>169</v>
      </c>
      <c r="Z40358" s="1">
        <v>41275</v>
      </c>
    </row>
    <row r="40359" spans="11:26" x14ac:dyDescent="0.3">
      <c r="K40359" t="s">
        <v>207909</v>
      </c>
      <c r="L40359" t="s">
        <v>207910</v>
      </c>
      <c r="M40359" t="s">
        <v>28</v>
      </c>
      <c r="O40359" t="s">
        <v>17319</v>
      </c>
      <c r="P40359">
        <v>1290000</v>
      </c>
      <c r="Q40359" t="s">
        <v>207911</v>
      </c>
      <c r="R40359" t="s">
        <v>207912</v>
      </c>
      <c r="S40359" t="s">
        <v>207913</v>
      </c>
      <c r="T40359" t="s">
        <v>207914</v>
      </c>
      <c r="U40359" t="s">
        <v>178</v>
      </c>
      <c r="V40359" t="s">
        <v>46</v>
      </c>
      <c r="W40359" t="s">
        <v>106</v>
      </c>
      <c r="X40359" t="s">
        <v>1650</v>
      </c>
      <c r="Y40359" t="s">
        <v>1651</v>
      </c>
      <c r="Z40359" s="1">
        <v>40915</v>
      </c>
    </row>
    <row r="40360" spans="11:26" x14ac:dyDescent="0.3">
      <c r="K40360" t="s">
        <v>207915</v>
      </c>
      <c r="L40360" t="s">
        <v>207916</v>
      </c>
      <c r="M40360" t="s">
        <v>52</v>
      </c>
      <c r="O40360" t="s">
        <v>144416</v>
      </c>
      <c r="P40360">
        <v>117500</v>
      </c>
      <c r="Q40360" t="s">
        <v>207917</v>
      </c>
      <c r="R40360" t="s">
        <v>207918</v>
      </c>
      <c r="S40360" t="s">
        <v>207919</v>
      </c>
      <c r="T40360" t="s">
        <v>207920</v>
      </c>
      <c r="U40360" t="s">
        <v>345</v>
      </c>
      <c r="V40360" t="s">
        <v>46</v>
      </c>
      <c r="W40360" t="s">
        <v>471</v>
      </c>
      <c r="X40360" t="s">
        <v>1482</v>
      </c>
      <c r="Y40360" t="s">
        <v>14772</v>
      </c>
      <c r="Z40360" s="1">
        <v>40917</v>
      </c>
    </row>
    <row r="40361" spans="11:26" x14ac:dyDescent="0.3">
      <c r="K40361" t="s">
        <v>207921</v>
      </c>
      <c r="L40361" t="s">
        <v>207922</v>
      </c>
      <c r="M40361" t="s">
        <v>28</v>
      </c>
      <c r="N40361" t="s">
        <v>40</v>
      </c>
      <c r="O40361" s="1">
        <v>39451</v>
      </c>
      <c r="P40361">
        <v>200000</v>
      </c>
      <c r="Q40361" t="s">
        <v>207923</v>
      </c>
      <c r="R40361" t="s">
        <v>207924</v>
      </c>
      <c r="S40361" t="s">
        <v>207925</v>
      </c>
      <c r="T40361" t="s">
        <v>207926</v>
      </c>
      <c r="U40361" t="s">
        <v>34</v>
      </c>
      <c r="V40361" t="s">
        <v>46</v>
      </c>
      <c r="W40361" t="s">
        <v>158</v>
      </c>
      <c r="X40361" t="s">
        <v>159</v>
      </c>
      <c r="Y40361" t="s">
        <v>23138</v>
      </c>
      <c r="Z40361" s="1">
        <v>41276</v>
      </c>
    </row>
    <row r="40362" spans="11:26" x14ac:dyDescent="0.3">
      <c r="K40362" t="s">
        <v>207927</v>
      </c>
      <c r="L40362" t="s">
        <v>207928</v>
      </c>
      <c r="M40362" t="s">
        <v>52</v>
      </c>
      <c r="O40362" s="1">
        <v>42160</v>
      </c>
      <c r="P40362">
        <v>6285</v>
      </c>
      <c r="Q40362" t="s">
        <v>207929</v>
      </c>
      <c r="R40362" t="s">
        <v>207930</v>
      </c>
      <c r="S40362" t="s">
        <v>207931</v>
      </c>
      <c r="U40362" t="s">
        <v>34</v>
      </c>
      <c r="V40362" t="s">
        <v>454</v>
      </c>
      <c r="W40362">
        <v>21</v>
      </c>
      <c r="X40362" t="s">
        <v>78669</v>
      </c>
      <c r="Y40362" t="s">
        <v>78669</v>
      </c>
      <c r="Z40362" s="1">
        <v>40909</v>
      </c>
    </row>
    <row r="40363" spans="11:26" x14ac:dyDescent="0.3">
      <c r="K40363" t="s">
        <v>207932</v>
      </c>
      <c r="L40363" t="s">
        <v>207933</v>
      </c>
      <c r="M40363" t="s">
        <v>28</v>
      </c>
      <c r="N40363" t="s">
        <v>29</v>
      </c>
      <c r="O40363" s="1">
        <v>39540</v>
      </c>
      <c r="P40363">
        <v>27000000</v>
      </c>
      <c r="Q40363" t="s">
        <v>207934</v>
      </c>
      <c r="R40363" t="s">
        <v>207935</v>
      </c>
      <c r="S40363" t="s">
        <v>207936</v>
      </c>
      <c r="T40363" t="s">
        <v>95</v>
      </c>
      <c r="U40363" t="s">
        <v>34</v>
      </c>
      <c r="V40363" t="s">
        <v>46</v>
      </c>
      <c r="W40363" t="s">
        <v>1846</v>
      </c>
      <c r="X40363" t="s">
        <v>1847</v>
      </c>
      <c r="Y40363" t="s">
        <v>1989</v>
      </c>
      <c r="Z40363" s="1">
        <v>39448</v>
      </c>
    </row>
    <row r="40364" spans="11:26" x14ac:dyDescent="0.3">
      <c r="K40364" t="s">
        <v>207937</v>
      </c>
      <c r="L40364" t="s">
        <v>207938</v>
      </c>
      <c r="M40364" t="s">
        <v>28</v>
      </c>
      <c r="N40364" t="s">
        <v>1415</v>
      </c>
      <c r="O40364" s="1">
        <v>39423</v>
      </c>
      <c r="P40364">
        <v>4920000</v>
      </c>
      <c r="Q40364" t="s">
        <v>207939</v>
      </c>
      <c r="R40364" t="s">
        <v>207940</v>
      </c>
      <c r="S40364" t="s">
        <v>207941</v>
      </c>
      <c r="T40364" t="s">
        <v>207942</v>
      </c>
      <c r="U40364" t="s">
        <v>34</v>
      </c>
      <c r="V40364" t="s">
        <v>3680</v>
      </c>
      <c r="W40364">
        <v>15</v>
      </c>
      <c r="X40364" t="s">
        <v>24130</v>
      </c>
      <c r="Y40364" t="s">
        <v>24130</v>
      </c>
    </row>
    <row r="40365" spans="11:26" x14ac:dyDescent="0.3">
      <c r="K40365" t="s">
        <v>207937</v>
      </c>
      <c r="L40365" t="s">
        <v>207943</v>
      </c>
      <c r="M40365" t="s">
        <v>28</v>
      </c>
      <c r="N40365" t="s">
        <v>8998</v>
      </c>
      <c r="O40365" t="s">
        <v>9741</v>
      </c>
      <c r="P40365">
        <v>3300000</v>
      </c>
      <c r="Q40365" t="s">
        <v>207944</v>
      </c>
      <c r="R40365" t="s">
        <v>207945</v>
      </c>
      <c r="S40365" t="s">
        <v>207946</v>
      </c>
      <c r="T40365" t="s">
        <v>207947</v>
      </c>
      <c r="U40365" t="s">
        <v>34</v>
      </c>
      <c r="V40365" t="s">
        <v>206</v>
      </c>
      <c r="W40365" t="s">
        <v>10477</v>
      </c>
      <c r="X40365" t="s">
        <v>10478</v>
      </c>
      <c r="Y40365" t="s">
        <v>10478</v>
      </c>
      <c r="Z40365" s="1">
        <v>36892</v>
      </c>
    </row>
    <row r="40366" spans="11:26" x14ac:dyDescent="0.3">
      <c r="K40366" t="s">
        <v>207948</v>
      </c>
      <c r="L40366" t="s">
        <v>207949</v>
      </c>
      <c r="M40366" t="s">
        <v>28</v>
      </c>
      <c r="O40366" s="1">
        <v>41066</v>
      </c>
      <c r="P40366">
        <v>30000</v>
      </c>
      <c r="Q40366" t="s">
        <v>207950</v>
      </c>
      <c r="R40366" t="s">
        <v>207951</v>
      </c>
      <c r="U40366" t="s">
        <v>345</v>
      </c>
    </row>
    <row r="40367" spans="11:26" x14ac:dyDescent="0.3">
      <c r="K40367" t="s">
        <v>207952</v>
      </c>
      <c r="L40367" t="s">
        <v>207953</v>
      </c>
      <c r="M40367" t="s">
        <v>28</v>
      </c>
      <c r="N40367" t="s">
        <v>493</v>
      </c>
      <c r="O40367" s="1">
        <v>41799</v>
      </c>
      <c r="P40367">
        <v>40000000</v>
      </c>
      <c r="Q40367" t="s">
        <v>207954</v>
      </c>
      <c r="R40367" t="s">
        <v>207955</v>
      </c>
      <c r="S40367" t="s">
        <v>207956</v>
      </c>
      <c r="T40367" t="s">
        <v>150</v>
      </c>
      <c r="U40367" t="s">
        <v>34</v>
      </c>
      <c r="V40367" t="s">
        <v>46</v>
      </c>
      <c r="W40367" t="s">
        <v>1369</v>
      </c>
      <c r="X40367" t="s">
        <v>1370</v>
      </c>
      <c r="Y40367" t="s">
        <v>1370</v>
      </c>
    </row>
    <row r="40368" spans="11:26" x14ac:dyDescent="0.3">
      <c r="K40368" t="s">
        <v>207952</v>
      </c>
      <c r="L40368" t="s">
        <v>207957</v>
      </c>
      <c r="M40368" t="s">
        <v>28</v>
      </c>
      <c r="N40368" t="s">
        <v>40</v>
      </c>
      <c r="O40368" s="1">
        <v>40848</v>
      </c>
      <c r="P40368">
        <v>10000000</v>
      </c>
      <c r="Q40368" t="s">
        <v>207958</v>
      </c>
      <c r="R40368" t="s">
        <v>207959</v>
      </c>
      <c r="S40368" t="s">
        <v>207960</v>
      </c>
      <c r="T40368" t="s">
        <v>436</v>
      </c>
      <c r="U40368" t="s">
        <v>34</v>
      </c>
      <c r="V40368" t="s">
        <v>46</v>
      </c>
      <c r="W40368" t="s">
        <v>106</v>
      </c>
      <c r="X40368" t="s">
        <v>107</v>
      </c>
      <c r="Y40368" t="s">
        <v>1016</v>
      </c>
      <c r="Z40368" s="1">
        <v>37257</v>
      </c>
    </row>
    <row r="40369" spans="11:26" x14ac:dyDescent="0.3">
      <c r="K40369" t="s">
        <v>207961</v>
      </c>
      <c r="L40369" t="s">
        <v>207962</v>
      </c>
      <c r="M40369" t="s">
        <v>28</v>
      </c>
      <c r="O40369" s="1">
        <v>37176</v>
      </c>
      <c r="P40369">
        <v>30000000</v>
      </c>
      <c r="Q40369" t="s">
        <v>207963</v>
      </c>
      <c r="R40369" t="s">
        <v>207964</v>
      </c>
      <c r="S40369" t="s">
        <v>207965</v>
      </c>
      <c r="T40369" t="s">
        <v>207966</v>
      </c>
      <c r="U40369" t="s">
        <v>34</v>
      </c>
      <c r="V40369" t="s">
        <v>46</v>
      </c>
      <c r="W40369" t="s">
        <v>2112</v>
      </c>
      <c r="X40369" t="s">
        <v>2794</v>
      </c>
      <c r="Y40369" t="s">
        <v>207967</v>
      </c>
      <c r="Z40369" s="1">
        <v>40914</v>
      </c>
    </row>
    <row r="40370" spans="11:26" x14ac:dyDescent="0.3">
      <c r="K40370" t="s">
        <v>207968</v>
      </c>
      <c r="L40370" t="s">
        <v>207969</v>
      </c>
      <c r="M40370" t="s">
        <v>223</v>
      </c>
      <c r="O40370" t="s">
        <v>6081</v>
      </c>
      <c r="P40370">
        <v>500000</v>
      </c>
      <c r="Q40370" t="s">
        <v>207970</v>
      </c>
      <c r="R40370" t="s">
        <v>207971</v>
      </c>
      <c r="S40370" t="s">
        <v>207972</v>
      </c>
      <c r="T40370" t="s">
        <v>4324</v>
      </c>
      <c r="U40370" t="s">
        <v>34</v>
      </c>
      <c r="V40370" t="s">
        <v>46</v>
      </c>
      <c r="W40370" t="s">
        <v>167</v>
      </c>
      <c r="X40370" t="s">
        <v>168</v>
      </c>
      <c r="Y40370" t="s">
        <v>169</v>
      </c>
      <c r="Z40370" s="1">
        <v>36161</v>
      </c>
    </row>
    <row r="40371" spans="11:26" x14ac:dyDescent="0.3">
      <c r="K40371" t="s">
        <v>207968</v>
      </c>
      <c r="L40371" t="s">
        <v>207973</v>
      </c>
      <c r="M40371" t="s">
        <v>52</v>
      </c>
      <c r="O40371" s="1">
        <v>41397</v>
      </c>
      <c r="P40371">
        <v>3000000</v>
      </c>
      <c r="Q40371" t="s">
        <v>207974</v>
      </c>
      <c r="R40371" t="s">
        <v>207975</v>
      </c>
      <c r="T40371" t="s">
        <v>409</v>
      </c>
      <c r="U40371" t="s">
        <v>34</v>
      </c>
      <c r="V40371" t="s">
        <v>46</v>
      </c>
      <c r="W40371" t="s">
        <v>2307</v>
      </c>
      <c r="X40371" t="s">
        <v>2308</v>
      </c>
      <c r="Y40371" t="s">
        <v>5206</v>
      </c>
      <c r="Z40371" s="1">
        <v>41649</v>
      </c>
    </row>
    <row r="40372" spans="11:26" x14ac:dyDescent="0.3">
      <c r="K40372" t="s">
        <v>207968</v>
      </c>
      <c r="L40372" t="s">
        <v>207976</v>
      </c>
      <c r="M40372" t="s">
        <v>256</v>
      </c>
      <c r="O40372" t="s">
        <v>11404</v>
      </c>
      <c r="P40372">
        <v>190000</v>
      </c>
      <c r="Q40372" t="s">
        <v>207977</v>
      </c>
      <c r="R40372" t="s">
        <v>207978</v>
      </c>
      <c r="S40372" t="s">
        <v>207979</v>
      </c>
      <c r="T40372" t="s">
        <v>207980</v>
      </c>
      <c r="U40372" t="s">
        <v>34</v>
      </c>
      <c r="V40372" t="s">
        <v>206</v>
      </c>
      <c r="W40372" t="s">
        <v>207</v>
      </c>
      <c r="X40372" t="s">
        <v>208</v>
      </c>
      <c r="Y40372" t="s">
        <v>208</v>
      </c>
      <c r="Z40372" s="1">
        <v>39822</v>
      </c>
    </row>
    <row r="40373" spans="11:26" x14ac:dyDescent="0.3">
      <c r="K40373" t="s">
        <v>207981</v>
      </c>
      <c r="L40373" t="s">
        <v>207982</v>
      </c>
      <c r="M40373" t="s">
        <v>28</v>
      </c>
      <c r="O40373" s="1">
        <v>41643</v>
      </c>
      <c r="P40373">
        <v>499800</v>
      </c>
      <c r="Q40373" t="s">
        <v>207983</v>
      </c>
      <c r="R40373" t="s">
        <v>207984</v>
      </c>
      <c r="S40373" t="s">
        <v>207985</v>
      </c>
      <c r="T40373" t="s">
        <v>3381</v>
      </c>
      <c r="U40373" t="s">
        <v>34</v>
      </c>
      <c r="Z40373" s="1">
        <v>41642</v>
      </c>
    </row>
    <row r="40374" spans="11:26" x14ac:dyDescent="0.3">
      <c r="K40374" t="s">
        <v>207986</v>
      </c>
      <c r="L40374" t="s">
        <v>207987</v>
      </c>
      <c r="M40374" t="s">
        <v>28</v>
      </c>
      <c r="N40374" t="s">
        <v>29</v>
      </c>
      <c r="O40374" s="1">
        <v>39490</v>
      </c>
      <c r="P40374">
        <v>13000000</v>
      </c>
      <c r="Q40374" t="s">
        <v>207988</v>
      </c>
      <c r="R40374" t="s">
        <v>207989</v>
      </c>
      <c r="S40374" t="s">
        <v>207990</v>
      </c>
      <c r="T40374" t="s">
        <v>207991</v>
      </c>
      <c r="U40374" t="s">
        <v>34</v>
      </c>
      <c r="V40374" t="s">
        <v>46</v>
      </c>
      <c r="W40374" t="s">
        <v>717</v>
      </c>
      <c r="X40374" t="s">
        <v>12301</v>
      </c>
      <c r="Y40374" t="s">
        <v>12302</v>
      </c>
      <c r="Z40374" s="1">
        <v>17533</v>
      </c>
    </row>
    <row r="40375" spans="11:26" x14ac:dyDescent="0.3">
      <c r="K40375" t="s">
        <v>207986</v>
      </c>
      <c r="L40375" t="s">
        <v>207992</v>
      </c>
      <c r="M40375" t="s">
        <v>28</v>
      </c>
      <c r="O40375" t="s">
        <v>697</v>
      </c>
      <c r="P40375">
        <v>15000000</v>
      </c>
      <c r="Q40375" t="s">
        <v>207993</v>
      </c>
      <c r="R40375" t="s">
        <v>207994</v>
      </c>
      <c r="S40375" t="s">
        <v>207995</v>
      </c>
      <c r="T40375" t="s">
        <v>207996</v>
      </c>
      <c r="U40375" t="s">
        <v>34</v>
      </c>
      <c r="V40375" t="s">
        <v>46</v>
      </c>
      <c r="W40375" t="s">
        <v>1081</v>
      </c>
      <c r="X40375" t="s">
        <v>1082</v>
      </c>
      <c r="Y40375" t="s">
        <v>1082</v>
      </c>
      <c r="Z40375" s="1">
        <v>41276</v>
      </c>
    </row>
    <row r="40376" spans="11:26" x14ac:dyDescent="0.3">
      <c r="K40376" t="s">
        <v>207997</v>
      </c>
      <c r="L40376" t="s">
        <v>207998</v>
      </c>
      <c r="M40376" t="s">
        <v>52</v>
      </c>
      <c r="O40376" s="1">
        <v>41284</v>
      </c>
      <c r="Q40376" t="s">
        <v>207999</v>
      </c>
      <c r="R40376" t="s">
        <v>208000</v>
      </c>
      <c r="S40376" t="s">
        <v>208001</v>
      </c>
      <c r="T40376" t="s">
        <v>208002</v>
      </c>
      <c r="U40376" t="s">
        <v>34</v>
      </c>
      <c r="Z40376" s="1">
        <v>39814</v>
      </c>
    </row>
    <row r="40377" spans="11:26" x14ac:dyDescent="0.3">
      <c r="K40377" t="s">
        <v>208003</v>
      </c>
      <c r="L40377" t="s">
        <v>208004</v>
      </c>
      <c r="M40377" t="s">
        <v>28</v>
      </c>
      <c r="O40377" s="1">
        <v>42349</v>
      </c>
      <c r="P40377">
        <v>150000</v>
      </c>
      <c r="Q40377" t="s">
        <v>208005</v>
      </c>
      <c r="R40377" t="s">
        <v>208006</v>
      </c>
      <c r="S40377" t="s">
        <v>208007</v>
      </c>
      <c r="T40377" t="s">
        <v>64</v>
      </c>
      <c r="U40377" t="s">
        <v>178</v>
      </c>
      <c r="V40377" t="s">
        <v>46</v>
      </c>
      <c r="W40377" t="s">
        <v>167</v>
      </c>
      <c r="X40377" t="s">
        <v>168</v>
      </c>
      <c r="Y40377" t="s">
        <v>169</v>
      </c>
      <c r="Z40377" s="1">
        <v>38359</v>
      </c>
    </row>
    <row r="40378" spans="11:26" x14ac:dyDescent="0.3">
      <c r="K40378" t="s">
        <v>208008</v>
      </c>
      <c r="L40378" t="s">
        <v>208009</v>
      </c>
      <c r="M40378" t="s">
        <v>52</v>
      </c>
      <c r="O40378" s="1">
        <v>41275</v>
      </c>
      <c r="Q40378" t="s">
        <v>208010</v>
      </c>
      <c r="R40378" t="s">
        <v>208011</v>
      </c>
      <c r="S40378" t="s">
        <v>208012</v>
      </c>
      <c r="T40378" t="s">
        <v>208013</v>
      </c>
      <c r="U40378" t="s">
        <v>34</v>
      </c>
      <c r="Z40378" t="s">
        <v>208014</v>
      </c>
    </row>
    <row r="40379" spans="11:26" x14ac:dyDescent="0.3">
      <c r="K40379" t="s">
        <v>208015</v>
      </c>
      <c r="L40379" t="s">
        <v>208016</v>
      </c>
      <c r="M40379" t="s">
        <v>91</v>
      </c>
      <c r="O40379" t="s">
        <v>208017</v>
      </c>
      <c r="Q40379" t="s">
        <v>208018</v>
      </c>
      <c r="R40379" t="s">
        <v>208019</v>
      </c>
      <c r="S40379" t="s">
        <v>208020</v>
      </c>
      <c r="T40379" t="s">
        <v>208021</v>
      </c>
      <c r="U40379" t="s">
        <v>34</v>
      </c>
      <c r="Z40379" s="1">
        <v>38353</v>
      </c>
    </row>
    <row r="40380" spans="11:26" x14ac:dyDescent="0.3">
      <c r="K40380" t="s">
        <v>208022</v>
      </c>
      <c r="L40380" t="s">
        <v>208023</v>
      </c>
      <c r="M40380" t="s">
        <v>52</v>
      </c>
      <c r="O40380" s="1">
        <v>42250</v>
      </c>
      <c r="P40380">
        <v>1000000</v>
      </c>
      <c r="Q40380" t="s">
        <v>208024</v>
      </c>
      <c r="R40380" t="s">
        <v>208025</v>
      </c>
      <c r="S40380" t="s">
        <v>208026</v>
      </c>
      <c r="T40380" t="s">
        <v>5804</v>
      </c>
      <c r="U40380" t="s">
        <v>34</v>
      </c>
      <c r="V40380" t="s">
        <v>46</v>
      </c>
      <c r="W40380" t="s">
        <v>167</v>
      </c>
      <c r="X40380" t="s">
        <v>168</v>
      </c>
      <c r="Y40380" t="s">
        <v>169</v>
      </c>
      <c r="Z40380" s="1">
        <v>40544</v>
      </c>
    </row>
    <row r="40381" spans="11:26" x14ac:dyDescent="0.3">
      <c r="K40381" t="s">
        <v>208027</v>
      </c>
      <c r="L40381" t="s">
        <v>208028</v>
      </c>
      <c r="M40381" t="s">
        <v>28</v>
      </c>
      <c r="O40381" s="1">
        <v>36383</v>
      </c>
      <c r="Q40381" t="s">
        <v>208029</v>
      </c>
      <c r="R40381" t="s">
        <v>208030</v>
      </c>
      <c r="S40381" t="s">
        <v>208031</v>
      </c>
      <c r="T40381" t="s">
        <v>208032</v>
      </c>
      <c r="U40381" t="s">
        <v>34</v>
      </c>
      <c r="V40381" t="s">
        <v>206</v>
      </c>
      <c r="W40381" t="s">
        <v>207</v>
      </c>
      <c r="X40381" t="s">
        <v>208</v>
      </c>
      <c r="Y40381" t="s">
        <v>208</v>
      </c>
      <c r="Z40381" s="1">
        <v>40819</v>
      </c>
    </row>
    <row r="40382" spans="11:26" x14ac:dyDescent="0.3">
      <c r="K40382" t="s">
        <v>208033</v>
      </c>
      <c r="L40382" t="s">
        <v>208034</v>
      </c>
      <c r="M40382" t="s">
        <v>223</v>
      </c>
      <c r="O40382" t="s">
        <v>10932</v>
      </c>
      <c r="P40382">
        <v>250000</v>
      </c>
      <c r="Q40382" t="s">
        <v>208035</v>
      </c>
      <c r="R40382" t="s">
        <v>208036</v>
      </c>
      <c r="S40382" t="s">
        <v>208037</v>
      </c>
      <c r="T40382" t="s">
        <v>6625</v>
      </c>
      <c r="U40382" t="s">
        <v>34</v>
      </c>
      <c r="V40382" t="s">
        <v>46</v>
      </c>
      <c r="W40382" t="s">
        <v>471</v>
      </c>
      <c r="X40382" t="s">
        <v>969</v>
      </c>
      <c r="Y40382" t="s">
        <v>969</v>
      </c>
      <c r="Z40382" s="1">
        <v>40879</v>
      </c>
    </row>
    <row r="40383" spans="11:26" x14ac:dyDescent="0.3">
      <c r="K40383" t="s">
        <v>208033</v>
      </c>
      <c r="L40383" t="s">
        <v>208038</v>
      </c>
      <c r="M40383" t="s">
        <v>52</v>
      </c>
      <c r="O40383" s="1">
        <v>40187</v>
      </c>
      <c r="P40383">
        <v>1250000</v>
      </c>
      <c r="Q40383" t="s">
        <v>208039</v>
      </c>
      <c r="R40383" t="s">
        <v>208040</v>
      </c>
      <c r="S40383" t="s">
        <v>208041</v>
      </c>
      <c r="T40383" t="s">
        <v>208042</v>
      </c>
      <c r="U40383" t="s">
        <v>34</v>
      </c>
      <c r="V40383" t="s">
        <v>46</v>
      </c>
      <c r="W40383" t="s">
        <v>717</v>
      </c>
      <c r="X40383" t="s">
        <v>882</v>
      </c>
      <c r="Y40383" t="s">
        <v>49460</v>
      </c>
      <c r="Z40383" s="1">
        <v>37510</v>
      </c>
    </row>
    <row r="40384" spans="11:26" x14ac:dyDescent="0.3">
      <c r="K40384" t="s">
        <v>208043</v>
      </c>
      <c r="L40384" t="s">
        <v>208044</v>
      </c>
      <c r="M40384" t="s">
        <v>28</v>
      </c>
      <c r="O40384" s="1">
        <v>38777</v>
      </c>
      <c r="P40384">
        <v>393000</v>
      </c>
      <c r="Q40384" t="s">
        <v>208045</v>
      </c>
      <c r="R40384" t="s">
        <v>208046</v>
      </c>
      <c r="S40384" t="s">
        <v>208047</v>
      </c>
      <c r="T40384" t="s">
        <v>23143</v>
      </c>
      <c r="U40384" t="s">
        <v>34</v>
      </c>
      <c r="V40384" t="s">
        <v>46</v>
      </c>
      <c r="W40384" t="s">
        <v>471</v>
      </c>
      <c r="X40384" t="s">
        <v>1482</v>
      </c>
      <c r="Y40384" t="s">
        <v>1482</v>
      </c>
      <c r="Z40384" s="1">
        <v>41640</v>
      </c>
    </row>
    <row r="40385" spans="11:26" x14ac:dyDescent="0.3">
      <c r="K40385" t="s">
        <v>208048</v>
      </c>
      <c r="L40385" t="s">
        <v>208049</v>
      </c>
      <c r="M40385" t="s">
        <v>324</v>
      </c>
      <c r="O40385" t="s">
        <v>12978</v>
      </c>
      <c r="P40385">
        <v>150000</v>
      </c>
      <c r="Q40385" t="s">
        <v>208050</v>
      </c>
      <c r="R40385" t="s">
        <v>208051</v>
      </c>
      <c r="T40385" t="s">
        <v>5171</v>
      </c>
      <c r="U40385" t="s">
        <v>178</v>
      </c>
      <c r="Z40385" s="1">
        <v>35065</v>
      </c>
    </row>
    <row r="40386" spans="11:26" x14ac:dyDescent="0.3">
      <c r="K40386" t="s">
        <v>208052</v>
      </c>
      <c r="L40386" t="s">
        <v>208053</v>
      </c>
      <c r="M40386" t="s">
        <v>28</v>
      </c>
      <c r="N40386" t="s">
        <v>29</v>
      </c>
      <c r="O40386" t="s">
        <v>167146</v>
      </c>
      <c r="P40386">
        <v>34300000</v>
      </c>
      <c r="Q40386" t="s">
        <v>208054</v>
      </c>
      <c r="R40386" t="s">
        <v>208055</v>
      </c>
      <c r="S40386" t="s">
        <v>208056</v>
      </c>
      <c r="T40386" t="s">
        <v>208057</v>
      </c>
      <c r="U40386" t="s">
        <v>345</v>
      </c>
      <c r="Z40386" t="s">
        <v>12604</v>
      </c>
    </row>
    <row r="40387" spans="11:26" x14ac:dyDescent="0.3">
      <c r="K40387" t="s">
        <v>208052</v>
      </c>
      <c r="L40387" t="s">
        <v>208058</v>
      </c>
      <c r="M40387" t="s">
        <v>28</v>
      </c>
      <c r="O40387" s="1">
        <v>41976</v>
      </c>
      <c r="P40387">
        <v>391730</v>
      </c>
      <c r="Q40387" t="s">
        <v>208059</v>
      </c>
      <c r="R40387" t="s">
        <v>208060</v>
      </c>
      <c r="S40387" t="s">
        <v>208061</v>
      </c>
      <c r="T40387" t="s">
        <v>208062</v>
      </c>
      <c r="U40387" t="s">
        <v>34</v>
      </c>
      <c r="V40387" t="s">
        <v>46</v>
      </c>
      <c r="W40387" t="s">
        <v>106</v>
      </c>
      <c r="X40387" t="s">
        <v>1650</v>
      </c>
      <c r="Y40387" t="s">
        <v>133784</v>
      </c>
      <c r="Z40387" t="s">
        <v>53457</v>
      </c>
    </row>
    <row r="40388" spans="11:26" x14ac:dyDescent="0.3">
      <c r="K40388" t="s">
        <v>208052</v>
      </c>
      <c r="L40388" t="s">
        <v>208063</v>
      </c>
      <c r="M40388" t="s">
        <v>28</v>
      </c>
      <c r="N40388" t="s">
        <v>1415</v>
      </c>
      <c r="O40388" t="s">
        <v>47700</v>
      </c>
      <c r="P40388">
        <v>17500000</v>
      </c>
      <c r="Q40388" t="s">
        <v>208064</v>
      </c>
      <c r="R40388" t="s">
        <v>208065</v>
      </c>
      <c r="S40388" t="s">
        <v>208066</v>
      </c>
      <c r="T40388" t="s">
        <v>26354</v>
      </c>
      <c r="U40388" t="s">
        <v>34</v>
      </c>
      <c r="V40388" t="s">
        <v>768</v>
      </c>
      <c r="W40388">
        <v>48</v>
      </c>
      <c r="X40388" t="s">
        <v>769</v>
      </c>
      <c r="Y40388" t="s">
        <v>769</v>
      </c>
      <c r="Z40388" s="1">
        <v>38718</v>
      </c>
    </row>
    <row r="40389" spans="11:26" x14ac:dyDescent="0.3">
      <c r="K40389" t="s">
        <v>208052</v>
      </c>
      <c r="L40389" t="s">
        <v>208067</v>
      </c>
      <c r="M40389" t="s">
        <v>256</v>
      </c>
      <c r="O40389" t="s">
        <v>7758</v>
      </c>
      <c r="P40389">
        <v>2564710</v>
      </c>
      <c r="Q40389" t="s">
        <v>208068</v>
      </c>
      <c r="R40389" t="s">
        <v>208069</v>
      </c>
      <c r="S40389" t="s">
        <v>208070</v>
      </c>
      <c r="T40389" t="s">
        <v>912</v>
      </c>
      <c r="U40389" t="s">
        <v>178</v>
      </c>
    </row>
    <row r="40390" spans="11:26" x14ac:dyDescent="0.3">
      <c r="K40390" t="s">
        <v>208052</v>
      </c>
      <c r="L40390" t="s">
        <v>208071</v>
      </c>
      <c r="M40390" t="s">
        <v>28</v>
      </c>
      <c r="N40390" t="s">
        <v>493</v>
      </c>
      <c r="O40390" t="s">
        <v>67062</v>
      </c>
      <c r="P40390">
        <v>41200000</v>
      </c>
      <c r="Q40390" t="s">
        <v>208072</v>
      </c>
      <c r="R40390" t="s">
        <v>208073</v>
      </c>
      <c r="S40390" t="s">
        <v>208074</v>
      </c>
      <c r="T40390" t="s">
        <v>208075</v>
      </c>
      <c r="U40390" t="s">
        <v>34</v>
      </c>
      <c r="V40390" t="s">
        <v>96</v>
      </c>
      <c r="W40390" t="s">
        <v>5722</v>
      </c>
      <c r="X40390" t="s">
        <v>5723</v>
      </c>
      <c r="Y40390" t="s">
        <v>5724</v>
      </c>
      <c r="Z40390" s="1">
        <v>35796</v>
      </c>
    </row>
    <row r="40391" spans="11:26" x14ac:dyDescent="0.3">
      <c r="K40391" t="s">
        <v>208052</v>
      </c>
      <c r="L40391" t="s">
        <v>208076</v>
      </c>
      <c r="M40391" t="s">
        <v>28</v>
      </c>
      <c r="O40391" t="s">
        <v>15782</v>
      </c>
      <c r="P40391">
        <v>7500000</v>
      </c>
      <c r="Q40391" t="s">
        <v>208077</v>
      </c>
      <c r="R40391" t="s">
        <v>208078</v>
      </c>
      <c r="S40391" t="s">
        <v>208079</v>
      </c>
      <c r="T40391" t="s">
        <v>208080</v>
      </c>
      <c r="U40391" t="s">
        <v>178</v>
      </c>
      <c r="V40391" t="s">
        <v>1174</v>
      </c>
      <c r="W40391">
        <v>5</v>
      </c>
      <c r="X40391" t="s">
        <v>1175</v>
      </c>
      <c r="Y40391" t="s">
        <v>18038</v>
      </c>
    </row>
    <row r="40392" spans="11:26" x14ac:dyDescent="0.3">
      <c r="K40392" t="s">
        <v>208052</v>
      </c>
      <c r="L40392" t="s">
        <v>208081</v>
      </c>
      <c r="M40392" t="s">
        <v>749</v>
      </c>
      <c r="O40392" s="1">
        <v>41373</v>
      </c>
      <c r="P40392">
        <v>4000000</v>
      </c>
      <c r="Q40392" t="s">
        <v>208082</v>
      </c>
      <c r="R40392" t="s">
        <v>208083</v>
      </c>
      <c r="S40392" t="s">
        <v>208084</v>
      </c>
      <c r="T40392" t="s">
        <v>153764</v>
      </c>
      <c r="U40392" t="s">
        <v>34</v>
      </c>
      <c r="V40392" t="s">
        <v>206</v>
      </c>
      <c r="W40392" t="s">
        <v>207</v>
      </c>
      <c r="X40392" t="s">
        <v>208</v>
      </c>
      <c r="Y40392" t="s">
        <v>208</v>
      </c>
      <c r="Z40392" s="1">
        <v>40179</v>
      </c>
    </row>
    <row r="40393" spans="11:26" x14ac:dyDescent="0.3">
      <c r="K40393" t="s">
        <v>208052</v>
      </c>
      <c r="L40393" t="s">
        <v>208085</v>
      </c>
      <c r="M40393" t="s">
        <v>28</v>
      </c>
      <c r="O40393" t="s">
        <v>11148</v>
      </c>
      <c r="P40393">
        <v>13000000</v>
      </c>
      <c r="Q40393" t="s">
        <v>208086</v>
      </c>
      <c r="R40393" t="s">
        <v>208087</v>
      </c>
      <c r="S40393" t="s">
        <v>208088</v>
      </c>
      <c r="T40393" t="s">
        <v>178947</v>
      </c>
      <c r="U40393" t="s">
        <v>34</v>
      </c>
      <c r="V40393" t="s">
        <v>46</v>
      </c>
      <c r="W40393" t="s">
        <v>2169</v>
      </c>
      <c r="X40393" t="s">
        <v>2170</v>
      </c>
      <c r="Y40393" t="s">
        <v>38634</v>
      </c>
    </row>
    <row r="40394" spans="11:26" x14ac:dyDescent="0.3">
      <c r="K40394" t="s">
        <v>208089</v>
      </c>
      <c r="L40394" t="s">
        <v>208090</v>
      </c>
      <c r="M40394" t="s">
        <v>52</v>
      </c>
      <c r="O40394" t="s">
        <v>5432</v>
      </c>
      <c r="P40394">
        <v>1100000</v>
      </c>
      <c r="Q40394" t="s">
        <v>208091</v>
      </c>
      <c r="R40394" t="s">
        <v>208092</v>
      </c>
      <c r="S40394" t="s">
        <v>208093</v>
      </c>
      <c r="T40394" t="s">
        <v>208094</v>
      </c>
      <c r="U40394" t="s">
        <v>178</v>
      </c>
      <c r="V40394" t="s">
        <v>206</v>
      </c>
      <c r="W40394" t="s">
        <v>207</v>
      </c>
      <c r="X40394" t="s">
        <v>208</v>
      </c>
      <c r="Y40394" t="s">
        <v>208</v>
      </c>
      <c r="Z40394" s="1">
        <v>40515</v>
      </c>
    </row>
    <row r="40395" spans="11:26" x14ac:dyDescent="0.3">
      <c r="K40395" t="s">
        <v>208089</v>
      </c>
      <c r="L40395" t="s">
        <v>208095</v>
      </c>
      <c r="M40395" t="s">
        <v>28</v>
      </c>
      <c r="N40395" t="s">
        <v>40</v>
      </c>
      <c r="O40395" t="s">
        <v>3597</v>
      </c>
      <c r="P40395">
        <v>2100000</v>
      </c>
      <c r="Q40395" t="s">
        <v>208096</v>
      </c>
      <c r="R40395" t="s">
        <v>208097</v>
      </c>
      <c r="S40395" t="s">
        <v>208098</v>
      </c>
      <c r="T40395" t="s">
        <v>95</v>
      </c>
      <c r="U40395" t="s">
        <v>34</v>
      </c>
      <c r="V40395" t="s">
        <v>46</v>
      </c>
      <c r="W40395" t="s">
        <v>106</v>
      </c>
      <c r="X40395" t="s">
        <v>107</v>
      </c>
      <c r="Y40395" t="s">
        <v>4546</v>
      </c>
      <c r="Z40395" s="1">
        <v>36526</v>
      </c>
    </row>
    <row r="40396" spans="11:26" x14ac:dyDescent="0.3">
      <c r="K40396" t="s">
        <v>208099</v>
      </c>
      <c r="L40396" t="s">
        <v>208100</v>
      </c>
      <c r="M40396" t="s">
        <v>28</v>
      </c>
      <c r="O40396" s="1">
        <v>38636</v>
      </c>
      <c r="P40396">
        <v>1490000</v>
      </c>
      <c r="Q40396" t="s">
        <v>208101</v>
      </c>
      <c r="R40396" t="s">
        <v>208102</v>
      </c>
      <c r="S40396" t="s">
        <v>208103</v>
      </c>
      <c r="T40396" t="s">
        <v>208104</v>
      </c>
      <c r="U40396" t="s">
        <v>34</v>
      </c>
      <c r="V40396" t="s">
        <v>46</v>
      </c>
      <c r="W40396" t="s">
        <v>217</v>
      </c>
      <c r="X40396" t="s">
        <v>16815</v>
      </c>
      <c r="Y40396" t="s">
        <v>18407</v>
      </c>
      <c r="Z40396" s="1">
        <v>41647</v>
      </c>
    </row>
    <row r="40397" spans="11:26" x14ac:dyDescent="0.3">
      <c r="K40397" t="s">
        <v>208105</v>
      </c>
      <c r="L40397" t="s">
        <v>208106</v>
      </c>
      <c r="M40397" t="s">
        <v>233</v>
      </c>
      <c r="O40397" t="s">
        <v>12721</v>
      </c>
      <c r="P40397">
        <v>5699196</v>
      </c>
      <c r="Q40397" t="s">
        <v>208107</v>
      </c>
      <c r="R40397" t="s">
        <v>208108</v>
      </c>
      <c r="S40397" t="s">
        <v>208109</v>
      </c>
      <c r="T40397" t="s">
        <v>4344</v>
      </c>
      <c r="U40397" t="s">
        <v>34</v>
      </c>
      <c r="V40397" t="s">
        <v>924</v>
      </c>
      <c r="W40397">
        <v>29</v>
      </c>
      <c r="X40397" t="s">
        <v>1263</v>
      </c>
      <c r="Y40397" t="s">
        <v>1263</v>
      </c>
      <c r="Z40397" s="1">
        <v>36526</v>
      </c>
    </row>
    <row r="40398" spans="11:26" x14ac:dyDescent="0.3">
      <c r="K40398" t="s">
        <v>208110</v>
      </c>
      <c r="L40398" t="s">
        <v>208111</v>
      </c>
      <c r="M40398" t="s">
        <v>28</v>
      </c>
      <c r="O40398" s="1">
        <v>37782</v>
      </c>
      <c r="P40398">
        <v>82000000</v>
      </c>
      <c r="Q40398" t="s">
        <v>208112</v>
      </c>
      <c r="R40398" t="s">
        <v>208113</v>
      </c>
      <c r="S40398" t="s">
        <v>208114</v>
      </c>
      <c r="T40398" t="s">
        <v>208115</v>
      </c>
      <c r="U40398" t="s">
        <v>34</v>
      </c>
      <c r="Z40398" s="1">
        <v>40188</v>
      </c>
    </row>
    <row r="40399" spans="11:26" x14ac:dyDescent="0.3">
      <c r="K40399" t="s">
        <v>208116</v>
      </c>
      <c r="L40399" t="s">
        <v>208117</v>
      </c>
      <c r="M40399" t="s">
        <v>28</v>
      </c>
      <c r="N40399" t="s">
        <v>493</v>
      </c>
      <c r="O40399" s="1">
        <v>40150</v>
      </c>
      <c r="P40399">
        <v>8300000</v>
      </c>
      <c r="Q40399" t="s">
        <v>208118</v>
      </c>
      <c r="R40399" t="s">
        <v>208119</v>
      </c>
      <c r="S40399" t="s">
        <v>208120</v>
      </c>
      <c r="T40399" t="s">
        <v>208121</v>
      </c>
      <c r="U40399" t="s">
        <v>34</v>
      </c>
      <c r="V40399" t="s">
        <v>5813</v>
      </c>
      <c r="W40399">
        <v>7</v>
      </c>
      <c r="X40399" t="s">
        <v>5814</v>
      </c>
      <c r="Y40399" t="s">
        <v>5814</v>
      </c>
      <c r="Z40399" t="s">
        <v>208122</v>
      </c>
    </row>
    <row r="40400" spans="11:26" x14ac:dyDescent="0.3">
      <c r="K40400" t="s">
        <v>208123</v>
      </c>
      <c r="L40400" t="s">
        <v>208124</v>
      </c>
      <c r="M40400" t="s">
        <v>52</v>
      </c>
      <c r="O40400" s="1">
        <v>40911</v>
      </c>
      <c r="P40400">
        <v>25000</v>
      </c>
      <c r="Q40400" t="s">
        <v>208125</v>
      </c>
      <c r="R40400" t="s">
        <v>208126</v>
      </c>
      <c r="S40400" t="s">
        <v>208127</v>
      </c>
      <c r="T40400" t="s">
        <v>113107</v>
      </c>
      <c r="U40400" t="s">
        <v>345</v>
      </c>
      <c r="V40400" t="s">
        <v>8153</v>
      </c>
      <c r="W40400">
        <v>23</v>
      </c>
      <c r="X40400" t="s">
        <v>8154</v>
      </c>
      <c r="Y40400" t="s">
        <v>208128</v>
      </c>
      <c r="Z40400" t="s">
        <v>132147</v>
      </c>
    </row>
    <row r="40401" spans="11:26" x14ac:dyDescent="0.3">
      <c r="K40401" t="s">
        <v>208123</v>
      </c>
      <c r="L40401" t="s">
        <v>208129</v>
      </c>
      <c r="M40401" t="s">
        <v>256</v>
      </c>
      <c r="O40401" t="s">
        <v>11064</v>
      </c>
      <c r="P40401">
        <v>790000</v>
      </c>
      <c r="Q40401" t="s">
        <v>208130</v>
      </c>
      <c r="R40401" t="s">
        <v>208131</v>
      </c>
      <c r="S40401" t="s">
        <v>208132</v>
      </c>
      <c r="T40401" t="s">
        <v>208133</v>
      </c>
      <c r="U40401" t="s">
        <v>34</v>
      </c>
      <c r="V40401" t="s">
        <v>2187</v>
      </c>
      <c r="W40401" t="s">
        <v>5710</v>
      </c>
      <c r="X40401" t="s">
        <v>5711</v>
      </c>
      <c r="Y40401" t="s">
        <v>5712</v>
      </c>
      <c r="Z40401" s="1">
        <v>40545</v>
      </c>
    </row>
    <row r="40402" spans="11:26" x14ac:dyDescent="0.3">
      <c r="K40402" t="s">
        <v>208123</v>
      </c>
      <c r="L40402" t="s">
        <v>208134</v>
      </c>
      <c r="M40402" t="s">
        <v>52</v>
      </c>
      <c r="O40402" t="s">
        <v>20335</v>
      </c>
      <c r="Q40402" t="s">
        <v>208135</v>
      </c>
      <c r="R40402" t="s">
        <v>208136</v>
      </c>
      <c r="S40402" t="s">
        <v>208137</v>
      </c>
      <c r="U40402" t="s">
        <v>178</v>
      </c>
    </row>
    <row r="40403" spans="11:26" x14ac:dyDescent="0.3">
      <c r="K40403" t="s">
        <v>208123</v>
      </c>
      <c r="L40403" t="s">
        <v>208138</v>
      </c>
      <c r="M40403" t="s">
        <v>52</v>
      </c>
      <c r="O40403" s="1">
        <v>41916</v>
      </c>
      <c r="Q40403" t="s">
        <v>208139</v>
      </c>
      <c r="R40403" t="s">
        <v>208140</v>
      </c>
      <c r="S40403" t="s">
        <v>208141</v>
      </c>
      <c r="T40403" t="s">
        <v>707</v>
      </c>
      <c r="U40403" t="s">
        <v>178</v>
      </c>
      <c r="V40403" t="s">
        <v>46</v>
      </c>
      <c r="W40403" t="s">
        <v>228</v>
      </c>
      <c r="X40403" t="s">
        <v>229</v>
      </c>
      <c r="Y40403" t="s">
        <v>229</v>
      </c>
      <c r="Z40403" s="1">
        <v>39825</v>
      </c>
    </row>
    <row r="40404" spans="11:26" x14ac:dyDescent="0.3">
      <c r="K40404" t="s">
        <v>208123</v>
      </c>
      <c r="L40404" t="s">
        <v>208142</v>
      </c>
      <c r="M40404" t="s">
        <v>28</v>
      </c>
      <c r="N40404" t="s">
        <v>29</v>
      </c>
      <c r="O40404" s="1">
        <v>41397</v>
      </c>
      <c r="P40404">
        <v>1300000</v>
      </c>
      <c r="Q40404" t="s">
        <v>208143</v>
      </c>
      <c r="R40404" t="s">
        <v>208144</v>
      </c>
      <c r="S40404" t="s">
        <v>208145</v>
      </c>
      <c r="T40404" t="s">
        <v>1294</v>
      </c>
      <c r="U40404" t="s">
        <v>34</v>
      </c>
      <c r="V40404" t="s">
        <v>42584</v>
      </c>
      <c r="W40404">
        <v>26</v>
      </c>
      <c r="X40404" t="s">
        <v>90118</v>
      </c>
      <c r="Y40404" t="s">
        <v>208146</v>
      </c>
      <c r="Z40404" s="1">
        <v>40544</v>
      </c>
    </row>
    <row r="40405" spans="11:26" x14ac:dyDescent="0.3">
      <c r="K40405" t="s">
        <v>208123</v>
      </c>
      <c r="L40405" t="s">
        <v>208147</v>
      </c>
      <c r="M40405" t="s">
        <v>28</v>
      </c>
      <c r="O40405" t="s">
        <v>3267</v>
      </c>
      <c r="P40405">
        <v>3500000</v>
      </c>
      <c r="Q40405" t="s">
        <v>208148</v>
      </c>
      <c r="R40405" t="s">
        <v>208149</v>
      </c>
      <c r="S40405" t="s">
        <v>208150</v>
      </c>
      <c r="T40405" t="s">
        <v>6</v>
      </c>
      <c r="U40405" t="s">
        <v>34</v>
      </c>
      <c r="V40405" t="s">
        <v>568</v>
      </c>
      <c r="W40405">
        <v>7</v>
      </c>
      <c r="X40405" t="s">
        <v>1286</v>
      </c>
      <c r="Y40405" t="s">
        <v>11702</v>
      </c>
      <c r="Z40405" t="s">
        <v>53989</v>
      </c>
    </row>
    <row r="40406" spans="11:26" x14ac:dyDescent="0.3">
      <c r="K40406" t="s">
        <v>208151</v>
      </c>
      <c r="L40406" t="s">
        <v>208152</v>
      </c>
      <c r="M40406" t="s">
        <v>324</v>
      </c>
      <c r="O40406" t="s">
        <v>5494</v>
      </c>
      <c r="P40406">
        <v>50000</v>
      </c>
      <c r="Q40406" t="s">
        <v>208153</v>
      </c>
      <c r="R40406" t="s">
        <v>208154</v>
      </c>
      <c r="S40406" t="s">
        <v>208155</v>
      </c>
      <c r="T40406" t="s">
        <v>208156</v>
      </c>
      <c r="U40406" t="s">
        <v>34</v>
      </c>
      <c r="V40406" t="s">
        <v>46</v>
      </c>
      <c r="W40406" t="s">
        <v>167</v>
      </c>
      <c r="X40406" t="s">
        <v>168</v>
      </c>
      <c r="Y40406" t="s">
        <v>8771</v>
      </c>
      <c r="Z40406" t="s">
        <v>194355</v>
      </c>
    </row>
    <row r="40407" spans="11:26" x14ac:dyDescent="0.3">
      <c r="K40407" t="s">
        <v>208157</v>
      </c>
      <c r="L40407" t="s">
        <v>208158</v>
      </c>
      <c r="M40407" t="s">
        <v>256</v>
      </c>
      <c r="O40407" s="1">
        <v>42284</v>
      </c>
      <c r="P40407">
        <v>348879</v>
      </c>
      <c r="Q40407" t="s">
        <v>208159</v>
      </c>
      <c r="R40407" t="s">
        <v>208160</v>
      </c>
      <c r="S40407" t="s">
        <v>208161</v>
      </c>
      <c r="T40407" t="s">
        <v>707</v>
      </c>
      <c r="U40407" t="s">
        <v>345</v>
      </c>
      <c r="V40407" t="s">
        <v>46</v>
      </c>
      <c r="W40407" t="s">
        <v>106</v>
      </c>
      <c r="X40407" t="s">
        <v>107</v>
      </c>
      <c r="Y40407" t="s">
        <v>116</v>
      </c>
      <c r="Z40407" s="1">
        <v>39083</v>
      </c>
    </row>
    <row r="40408" spans="11:26" x14ac:dyDescent="0.3">
      <c r="K40408" t="s">
        <v>208162</v>
      </c>
      <c r="L40408" t="s">
        <v>208163</v>
      </c>
      <c r="M40408" t="s">
        <v>324</v>
      </c>
      <c r="O40408" s="1">
        <v>39814</v>
      </c>
      <c r="Q40408" t="s">
        <v>208164</v>
      </c>
      <c r="R40408" t="s">
        <v>208165</v>
      </c>
      <c r="S40408" t="s">
        <v>208166</v>
      </c>
      <c r="T40408" t="s">
        <v>208167</v>
      </c>
      <c r="U40408" t="s">
        <v>34</v>
      </c>
      <c r="V40408" t="s">
        <v>270</v>
      </c>
      <c r="W40408" t="s">
        <v>271</v>
      </c>
      <c r="X40408" t="s">
        <v>272</v>
      </c>
      <c r="Y40408" t="s">
        <v>272</v>
      </c>
      <c r="Z40408" s="1">
        <v>39822</v>
      </c>
    </row>
    <row r="40409" spans="11:26" x14ac:dyDescent="0.3">
      <c r="K40409" t="s">
        <v>208162</v>
      </c>
      <c r="L40409" t="s">
        <v>208168</v>
      </c>
      <c r="M40409" t="s">
        <v>52</v>
      </c>
      <c r="O40409" s="1">
        <v>41279</v>
      </c>
      <c r="Q40409" t="s">
        <v>208169</v>
      </c>
      <c r="R40409" t="s">
        <v>208170</v>
      </c>
      <c r="S40409" t="s">
        <v>208171</v>
      </c>
      <c r="T40409" t="s">
        <v>208172</v>
      </c>
      <c r="U40409" t="s">
        <v>34</v>
      </c>
      <c r="V40409" t="s">
        <v>924</v>
      </c>
      <c r="W40409">
        <v>56</v>
      </c>
      <c r="X40409" t="s">
        <v>4451</v>
      </c>
      <c r="Y40409" t="s">
        <v>4451</v>
      </c>
      <c r="Z40409" s="1">
        <v>40909</v>
      </c>
    </row>
    <row r="40410" spans="11:26" x14ac:dyDescent="0.3">
      <c r="K40410" t="s">
        <v>208173</v>
      </c>
      <c r="L40410" t="s">
        <v>208174</v>
      </c>
      <c r="M40410" t="s">
        <v>28</v>
      </c>
      <c r="O40410" t="s">
        <v>7993</v>
      </c>
      <c r="P40410">
        <v>135000</v>
      </c>
      <c r="Q40410" t="s">
        <v>208175</v>
      </c>
      <c r="R40410" t="s">
        <v>208176</v>
      </c>
      <c r="S40410" t="s">
        <v>208177</v>
      </c>
      <c r="T40410" t="s">
        <v>124</v>
      </c>
      <c r="U40410" t="s">
        <v>34</v>
      </c>
      <c r="V40410" t="s">
        <v>46</v>
      </c>
      <c r="W40410" t="s">
        <v>142</v>
      </c>
      <c r="X40410" t="s">
        <v>6240</v>
      </c>
      <c r="Y40410" t="s">
        <v>6241</v>
      </c>
      <c r="Z40410" s="1">
        <v>40553</v>
      </c>
    </row>
    <row r="40411" spans="11:26" x14ac:dyDescent="0.3">
      <c r="K40411" t="s">
        <v>208178</v>
      </c>
      <c r="L40411" t="s">
        <v>208179</v>
      </c>
      <c r="M40411" t="s">
        <v>91</v>
      </c>
      <c r="O40411" s="1">
        <v>39935</v>
      </c>
      <c r="Q40411" t="s">
        <v>208180</v>
      </c>
      <c r="R40411" t="s">
        <v>208181</v>
      </c>
      <c r="S40411" t="s">
        <v>208182</v>
      </c>
      <c r="T40411" t="s">
        <v>208183</v>
      </c>
      <c r="U40411" t="s">
        <v>34</v>
      </c>
      <c r="V40411" t="s">
        <v>46</v>
      </c>
      <c r="W40411" t="s">
        <v>158</v>
      </c>
      <c r="X40411" t="s">
        <v>159</v>
      </c>
      <c r="Y40411" t="s">
        <v>5190</v>
      </c>
      <c r="Z40411" s="1">
        <v>41614</v>
      </c>
    </row>
    <row r="40412" spans="11:26" x14ac:dyDescent="0.3">
      <c r="K40412" t="s">
        <v>208184</v>
      </c>
      <c r="L40412" t="s">
        <v>208185</v>
      </c>
      <c r="M40412" t="s">
        <v>28</v>
      </c>
      <c r="N40412" t="s">
        <v>40</v>
      </c>
      <c r="O40412" s="1">
        <v>36414</v>
      </c>
      <c r="P40412">
        <v>80000000</v>
      </c>
      <c r="Q40412" t="s">
        <v>208186</v>
      </c>
      <c r="R40412" t="s">
        <v>208187</v>
      </c>
      <c r="S40412" t="s">
        <v>208188</v>
      </c>
      <c r="T40412" t="s">
        <v>74</v>
      </c>
      <c r="U40412" t="s">
        <v>34</v>
      </c>
      <c r="V40412" t="s">
        <v>46</v>
      </c>
      <c r="W40412" t="s">
        <v>5921</v>
      </c>
      <c r="X40412" t="s">
        <v>5922</v>
      </c>
      <c r="Y40412" t="s">
        <v>5922</v>
      </c>
      <c r="Z40412" t="s">
        <v>78260</v>
      </c>
    </row>
    <row r="40413" spans="11:26" x14ac:dyDescent="0.3">
      <c r="K40413" t="s">
        <v>208189</v>
      </c>
      <c r="L40413" t="s">
        <v>208190</v>
      </c>
      <c r="M40413" t="s">
        <v>52</v>
      </c>
      <c r="O40413" s="1">
        <v>42125</v>
      </c>
      <c r="P40413">
        <v>2000000</v>
      </c>
      <c r="Q40413" t="s">
        <v>208191</v>
      </c>
      <c r="R40413" t="s">
        <v>208192</v>
      </c>
      <c r="S40413" t="s">
        <v>208193</v>
      </c>
      <c r="T40413" t="s">
        <v>208194</v>
      </c>
      <c r="U40413" t="s">
        <v>34</v>
      </c>
      <c r="V40413" t="s">
        <v>20069</v>
      </c>
      <c r="W40413">
        <v>35</v>
      </c>
      <c r="X40413" t="s">
        <v>20963</v>
      </c>
      <c r="Y40413" t="s">
        <v>20963</v>
      </c>
      <c r="Z40413" s="1">
        <v>40917</v>
      </c>
    </row>
    <row r="40414" spans="11:26" x14ac:dyDescent="0.3">
      <c r="K40414" t="s">
        <v>208195</v>
      </c>
      <c r="L40414" t="s">
        <v>208196</v>
      </c>
      <c r="M40414" t="s">
        <v>28</v>
      </c>
      <c r="N40414" t="s">
        <v>29</v>
      </c>
      <c r="O40414" s="1">
        <v>38117</v>
      </c>
      <c r="P40414">
        <v>9300000</v>
      </c>
      <c r="Q40414" t="s">
        <v>208197</v>
      </c>
      <c r="R40414" t="s">
        <v>208198</v>
      </c>
      <c r="T40414" t="s">
        <v>208199</v>
      </c>
      <c r="U40414" t="s">
        <v>178</v>
      </c>
      <c r="V40414" t="s">
        <v>46</v>
      </c>
      <c r="W40414" t="s">
        <v>167</v>
      </c>
      <c r="X40414" t="s">
        <v>168</v>
      </c>
      <c r="Y40414" t="s">
        <v>169</v>
      </c>
    </row>
    <row r="40415" spans="11:26" x14ac:dyDescent="0.3">
      <c r="K40415" t="s">
        <v>208195</v>
      </c>
      <c r="L40415" t="s">
        <v>208200</v>
      </c>
      <c r="M40415" t="s">
        <v>91</v>
      </c>
      <c r="O40415" s="1">
        <v>37257</v>
      </c>
      <c r="Q40415" t="s">
        <v>208201</v>
      </c>
      <c r="R40415" t="s">
        <v>208202</v>
      </c>
      <c r="S40415" t="s">
        <v>208203</v>
      </c>
      <c r="T40415" t="s">
        <v>208204</v>
      </c>
      <c r="U40415" t="s">
        <v>345</v>
      </c>
      <c r="V40415" t="s">
        <v>46</v>
      </c>
      <c r="W40415" t="s">
        <v>106</v>
      </c>
      <c r="X40415" t="s">
        <v>107</v>
      </c>
      <c r="Y40415" t="s">
        <v>30825</v>
      </c>
      <c r="Z40415" s="1">
        <v>39448</v>
      </c>
    </row>
    <row r="40416" spans="11:26" x14ac:dyDescent="0.3">
      <c r="K40416" t="s">
        <v>208205</v>
      </c>
      <c r="L40416" t="s">
        <v>208206</v>
      </c>
      <c r="M40416" t="s">
        <v>324</v>
      </c>
      <c r="O40416" s="1">
        <v>41919</v>
      </c>
      <c r="P40416">
        <v>171392</v>
      </c>
      <c r="Q40416" t="s">
        <v>208207</v>
      </c>
      <c r="R40416" t="s">
        <v>208208</v>
      </c>
      <c r="S40416" t="s">
        <v>208209</v>
      </c>
      <c r="T40416" t="s">
        <v>208210</v>
      </c>
      <c r="U40416" t="s">
        <v>345</v>
      </c>
      <c r="V40416" t="s">
        <v>46</v>
      </c>
      <c r="W40416" t="s">
        <v>106</v>
      </c>
      <c r="X40416" t="s">
        <v>107</v>
      </c>
      <c r="Y40416" t="s">
        <v>1975</v>
      </c>
      <c r="Z40416" s="1">
        <v>40180</v>
      </c>
    </row>
    <row r="40417" spans="11:26" x14ac:dyDescent="0.3">
      <c r="K40417" t="s">
        <v>208205</v>
      </c>
      <c r="L40417" t="s">
        <v>208211</v>
      </c>
      <c r="M40417" t="s">
        <v>52</v>
      </c>
      <c r="O40417" s="1">
        <v>42286</v>
      </c>
      <c r="P40417">
        <v>307984</v>
      </c>
      <c r="Q40417" t="s">
        <v>208212</v>
      </c>
      <c r="R40417" t="s">
        <v>208213</v>
      </c>
      <c r="S40417" t="s">
        <v>208214</v>
      </c>
      <c r="T40417" t="s">
        <v>74</v>
      </c>
      <c r="U40417" t="s">
        <v>178</v>
      </c>
      <c r="V40417" t="s">
        <v>46</v>
      </c>
      <c r="W40417" t="s">
        <v>106</v>
      </c>
      <c r="X40417" t="s">
        <v>107</v>
      </c>
      <c r="Y40417" t="s">
        <v>116</v>
      </c>
      <c r="Z40417" s="1">
        <v>35065</v>
      </c>
    </row>
    <row r="40418" spans="11:26" x14ac:dyDescent="0.3">
      <c r="K40418" t="s">
        <v>208215</v>
      </c>
      <c r="L40418" t="s">
        <v>208216</v>
      </c>
      <c r="M40418" t="s">
        <v>28</v>
      </c>
      <c r="N40418" t="s">
        <v>1415</v>
      </c>
      <c r="O40418" t="s">
        <v>132913</v>
      </c>
      <c r="P40418">
        <v>110000000</v>
      </c>
      <c r="Q40418" t="s">
        <v>208217</v>
      </c>
      <c r="R40418" t="s">
        <v>208218</v>
      </c>
      <c r="T40418" t="s">
        <v>519</v>
      </c>
      <c r="U40418" t="s">
        <v>34</v>
      </c>
    </row>
    <row r="40419" spans="11:26" x14ac:dyDescent="0.3">
      <c r="K40419" t="s">
        <v>208219</v>
      </c>
      <c r="L40419" t="s">
        <v>208220</v>
      </c>
      <c r="M40419" t="s">
        <v>28</v>
      </c>
      <c r="N40419" t="s">
        <v>40</v>
      </c>
      <c r="O40419" s="1">
        <v>40552</v>
      </c>
      <c r="P40419">
        <v>1000000</v>
      </c>
      <c r="Q40419" t="s">
        <v>208221</v>
      </c>
      <c r="R40419" t="s">
        <v>208222</v>
      </c>
      <c r="S40419" t="s">
        <v>208223</v>
      </c>
      <c r="T40419" t="s">
        <v>4324</v>
      </c>
      <c r="U40419" t="s">
        <v>178</v>
      </c>
      <c r="V40419" t="s">
        <v>46</v>
      </c>
      <c r="W40419" t="s">
        <v>167</v>
      </c>
      <c r="X40419" t="s">
        <v>168</v>
      </c>
      <c r="Y40419" t="s">
        <v>169</v>
      </c>
      <c r="Z40419" s="1">
        <v>40179</v>
      </c>
    </row>
    <row r="40420" spans="11:26" x14ac:dyDescent="0.3">
      <c r="K40420" t="s">
        <v>208224</v>
      </c>
      <c r="L40420" t="s">
        <v>208225</v>
      </c>
      <c r="M40420" t="s">
        <v>52</v>
      </c>
      <c r="O40420" s="1">
        <v>39083</v>
      </c>
      <c r="P40420">
        <v>200000</v>
      </c>
      <c r="Q40420" t="s">
        <v>208226</v>
      </c>
      <c r="R40420" t="s">
        <v>208227</v>
      </c>
      <c r="S40420" t="s">
        <v>208228</v>
      </c>
      <c r="T40420" t="s">
        <v>208229</v>
      </c>
      <c r="U40420" t="s">
        <v>34</v>
      </c>
      <c r="V40420" t="s">
        <v>46</v>
      </c>
      <c r="W40420" t="s">
        <v>167</v>
      </c>
      <c r="X40420" t="s">
        <v>168</v>
      </c>
      <c r="Y40420" t="s">
        <v>169</v>
      </c>
      <c r="Z40420" s="1">
        <v>39814</v>
      </c>
    </row>
    <row r="40421" spans="11:26" x14ac:dyDescent="0.3">
      <c r="K40421" t="s">
        <v>208230</v>
      </c>
      <c r="L40421" t="s">
        <v>208231</v>
      </c>
      <c r="M40421" t="s">
        <v>749</v>
      </c>
      <c r="O40421" s="1">
        <v>41648</v>
      </c>
      <c r="Q40421" t="s">
        <v>208232</v>
      </c>
      <c r="R40421" t="s">
        <v>208233</v>
      </c>
      <c r="S40421" t="s">
        <v>208234</v>
      </c>
      <c r="T40421" t="s">
        <v>208235</v>
      </c>
      <c r="U40421" t="s">
        <v>34</v>
      </c>
      <c r="V40421" t="s">
        <v>46</v>
      </c>
      <c r="W40421" t="s">
        <v>471</v>
      </c>
      <c r="X40421" t="s">
        <v>1760</v>
      </c>
      <c r="Y40421" t="s">
        <v>1760</v>
      </c>
      <c r="Z40421" s="1">
        <v>37622</v>
      </c>
    </row>
    <row r="40422" spans="11:26" x14ac:dyDescent="0.3">
      <c r="K40422" t="s">
        <v>208230</v>
      </c>
      <c r="L40422" t="s">
        <v>208236</v>
      </c>
      <c r="M40422" t="s">
        <v>52</v>
      </c>
      <c r="O40422" t="s">
        <v>476</v>
      </c>
      <c r="P40422">
        <v>66991</v>
      </c>
      <c r="Q40422" t="s">
        <v>208237</v>
      </c>
      <c r="R40422" t="s">
        <v>208238</v>
      </c>
      <c r="S40422" t="s">
        <v>208239</v>
      </c>
      <c r="T40422" t="s">
        <v>208240</v>
      </c>
      <c r="U40422" t="s">
        <v>34</v>
      </c>
      <c r="V40422" t="s">
        <v>46</v>
      </c>
      <c r="W40422" t="s">
        <v>2104</v>
      </c>
      <c r="X40422" t="s">
        <v>2105</v>
      </c>
      <c r="Y40422" t="s">
        <v>2105</v>
      </c>
      <c r="Z40422" s="1">
        <v>40914</v>
      </c>
    </row>
    <row r="40423" spans="11:26" x14ac:dyDescent="0.3">
      <c r="K40423" t="s">
        <v>208241</v>
      </c>
      <c r="L40423" t="s">
        <v>208242</v>
      </c>
      <c r="M40423" t="s">
        <v>52</v>
      </c>
      <c r="O40423" t="s">
        <v>6230</v>
      </c>
      <c r="P40423">
        <v>30000</v>
      </c>
      <c r="Q40423" t="s">
        <v>208243</v>
      </c>
      <c r="R40423" t="s">
        <v>208244</v>
      </c>
      <c r="S40423" t="s">
        <v>208245</v>
      </c>
      <c r="T40423" t="s">
        <v>124</v>
      </c>
      <c r="U40423" t="s">
        <v>34</v>
      </c>
      <c r="V40423" t="s">
        <v>46</v>
      </c>
      <c r="W40423" t="s">
        <v>346</v>
      </c>
      <c r="X40423" t="s">
        <v>1432</v>
      </c>
      <c r="Y40423" t="s">
        <v>1433</v>
      </c>
      <c r="Z40423" s="1">
        <v>40909</v>
      </c>
    </row>
    <row r="40424" spans="11:26" x14ac:dyDescent="0.3">
      <c r="K40424" t="s">
        <v>208246</v>
      </c>
      <c r="L40424" t="s">
        <v>208247</v>
      </c>
      <c r="M40424" t="s">
        <v>52</v>
      </c>
      <c r="O40424" s="1">
        <v>41283</v>
      </c>
      <c r="P40424">
        <v>150000</v>
      </c>
      <c r="Q40424" t="s">
        <v>208248</v>
      </c>
      <c r="R40424" t="s">
        <v>208249</v>
      </c>
      <c r="S40424" t="s">
        <v>208250</v>
      </c>
      <c r="T40424" t="s">
        <v>208251</v>
      </c>
      <c r="U40424" t="s">
        <v>34</v>
      </c>
      <c r="V40424" t="s">
        <v>568</v>
      </c>
      <c r="W40424">
        <v>7</v>
      </c>
      <c r="X40424" t="s">
        <v>1286</v>
      </c>
      <c r="Y40424" t="s">
        <v>1286</v>
      </c>
      <c r="Z40424" s="1">
        <v>39814</v>
      </c>
    </row>
    <row r="40425" spans="11:26" x14ac:dyDescent="0.3">
      <c r="K40425" t="s">
        <v>208252</v>
      </c>
      <c r="L40425" t="s">
        <v>208253</v>
      </c>
      <c r="M40425" t="s">
        <v>52</v>
      </c>
      <c r="O40425" s="1">
        <v>39453</v>
      </c>
      <c r="P40425">
        <v>465240</v>
      </c>
      <c r="Q40425" t="s">
        <v>208254</v>
      </c>
      <c r="R40425" t="s">
        <v>208255</v>
      </c>
      <c r="S40425" t="s">
        <v>208256</v>
      </c>
      <c r="T40425" t="s">
        <v>208257</v>
      </c>
      <c r="U40425" t="s">
        <v>34</v>
      </c>
      <c r="V40425" t="s">
        <v>924</v>
      </c>
      <c r="W40425">
        <v>56</v>
      </c>
      <c r="X40425" t="s">
        <v>4451</v>
      </c>
      <c r="Y40425" t="s">
        <v>4451</v>
      </c>
      <c r="Z40425" s="1">
        <v>39825</v>
      </c>
    </row>
    <row r="40426" spans="11:26" x14ac:dyDescent="0.3">
      <c r="K40426" t="s">
        <v>208258</v>
      </c>
      <c r="L40426" t="s">
        <v>208259</v>
      </c>
      <c r="M40426" t="s">
        <v>28</v>
      </c>
      <c r="O40426" t="s">
        <v>92041</v>
      </c>
      <c r="P40426">
        <v>1134305</v>
      </c>
      <c r="Q40426" t="s">
        <v>208260</v>
      </c>
      <c r="R40426" t="s">
        <v>208261</v>
      </c>
      <c r="S40426" t="s">
        <v>208262</v>
      </c>
      <c r="T40426" t="s">
        <v>208263</v>
      </c>
      <c r="U40426" t="s">
        <v>34</v>
      </c>
      <c r="V40426" t="s">
        <v>46</v>
      </c>
      <c r="W40426" t="s">
        <v>228</v>
      </c>
      <c r="X40426" t="s">
        <v>229</v>
      </c>
      <c r="Y40426" t="s">
        <v>229</v>
      </c>
      <c r="Z40426" s="1">
        <v>40544</v>
      </c>
    </row>
    <row r="40427" spans="11:26" x14ac:dyDescent="0.3">
      <c r="K40427" t="s">
        <v>208264</v>
      </c>
      <c r="L40427" t="s">
        <v>208265</v>
      </c>
      <c r="M40427" t="s">
        <v>28</v>
      </c>
      <c r="N40427" t="s">
        <v>40</v>
      </c>
      <c r="O40427" t="s">
        <v>47819</v>
      </c>
      <c r="P40427">
        <v>16200000</v>
      </c>
      <c r="Q40427" t="s">
        <v>208266</v>
      </c>
      <c r="R40427" t="s">
        <v>208267</v>
      </c>
      <c r="T40427" t="s">
        <v>2038</v>
      </c>
      <c r="U40427" t="s">
        <v>34</v>
      </c>
      <c r="V40427" t="s">
        <v>46</v>
      </c>
      <c r="W40427" t="s">
        <v>75</v>
      </c>
      <c r="X40427" t="s">
        <v>464</v>
      </c>
      <c r="Y40427" t="s">
        <v>464</v>
      </c>
      <c r="Z40427" s="1">
        <v>40919</v>
      </c>
    </row>
    <row r="40428" spans="11:26" x14ac:dyDescent="0.3">
      <c r="K40428" t="s">
        <v>208268</v>
      </c>
      <c r="L40428" t="s">
        <v>208269</v>
      </c>
      <c r="M40428" t="s">
        <v>52</v>
      </c>
      <c r="O40428" s="1">
        <v>40189</v>
      </c>
      <c r="P40428">
        <v>1000000</v>
      </c>
      <c r="Q40428" t="s">
        <v>208270</v>
      </c>
      <c r="R40428" t="s">
        <v>208271</v>
      </c>
      <c r="S40428" t="s">
        <v>208272</v>
      </c>
      <c r="T40428" t="s">
        <v>124</v>
      </c>
      <c r="U40428" t="s">
        <v>34</v>
      </c>
      <c r="V40428" t="s">
        <v>669</v>
      </c>
      <c r="W40428">
        <v>40</v>
      </c>
      <c r="X40428" t="s">
        <v>1673</v>
      </c>
      <c r="Y40428" t="s">
        <v>1673</v>
      </c>
    </row>
    <row r="40429" spans="11:26" x14ac:dyDescent="0.3">
      <c r="K40429" t="s">
        <v>208268</v>
      </c>
      <c r="L40429" t="s">
        <v>208273</v>
      </c>
      <c r="M40429" t="s">
        <v>28</v>
      </c>
      <c r="N40429" t="s">
        <v>40</v>
      </c>
      <c r="O40429" t="s">
        <v>29204</v>
      </c>
      <c r="P40429">
        <v>3500000</v>
      </c>
      <c r="Q40429" t="s">
        <v>208274</v>
      </c>
      <c r="R40429" t="s">
        <v>208275</v>
      </c>
      <c r="S40429" t="s">
        <v>208276</v>
      </c>
      <c r="T40429" t="s">
        <v>124</v>
      </c>
      <c r="U40429" t="s">
        <v>178</v>
      </c>
      <c r="V40429" t="s">
        <v>46</v>
      </c>
      <c r="W40429" t="s">
        <v>142</v>
      </c>
      <c r="X40429" t="s">
        <v>1930</v>
      </c>
      <c r="Y40429" t="s">
        <v>1931</v>
      </c>
      <c r="Z40429" s="1">
        <v>31413</v>
      </c>
    </row>
    <row r="40430" spans="11:26" x14ac:dyDescent="0.3">
      <c r="K40430" t="s">
        <v>208268</v>
      </c>
      <c r="L40430" t="s">
        <v>208277</v>
      </c>
      <c r="M40430" t="s">
        <v>28</v>
      </c>
      <c r="N40430" t="s">
        <v>29</v>
      </c>
      <c r="O40430" t="s">
        <v>240</v>
      </c>
      <c r="P40430">
        <v>16500000</v>
      </c>
      <c r="Q40430" t="s">
        <v>208278</v>
      </c>
      <c r="R40430" t="s">
        <v>208279</v>
      </c>
      <c r="S40430" t="s">
        <v>208280</v>
      </c>
      <c r="T40430" t="s">
        <v>208281</v>
      </c>
      <c r="U40430" t="s">
        <v>34</v>
      </c>
      <c r="V40430" t="s">
        <v>46</v>
      </c>
      <c r="W40430" t="s">
        <v>75</v>
      </c>
      <c r="X40430" t="s">
        <v>464</v>
      </c>
      <c r="Y40430" t="s">
        <v>4835</v>
      </c>
      <c r="Z40430" s="1">
        <v>4750</v>
      </c>
    </row>
    <row r="40431" spans="11:26" x14ac:dyDescent="0.3">
      <c r="K40431" t="s">
        <v>208268</v>
      </c>
      <c r="L40431" t="s">
        <v>208282</v>
      </c>
      <c r="M40431" t="s">
        <v>28</v>
      </c>
      <c r="N40431" t="s">
        <v>40</v>
      </c>
      <c r="O40431" s="1">
        <v>41852</v>
      </c>
      <c r="P40431">
        <v>7000000</v>
      </c>
      <c r="Q40431" t="s">
        <v>208283</v>
      </c>
      <c r="R40431" t="s">
        <v>208284</v>
      </c>
      <c r="S40431" t="s">
        <v>208285</v>
      </c>
      <c r="T40431" t="s">
        <v>208286</v>
      </c>
      <c r="U40431" t="s">
        <v>34</v>
      </c>
      <c r="V40431" t="s">
        <v>35</v>
      </c>
      <c r="W40431">
        <v>16</v>
      </c>
      <c r="X40431" t="s">
        <v>36</v>
      </c>
      <c r="Y40431" t="s">
        <v>36</v>
      </c>
      <c r="Z40431" s="1">
        <v>40544</v>
      </c>
    </row>
    <row r="40432" spans="11:26" x14ac:dyDescent="0.3">
      <c r="K40432" t="s">
        <v>208287</v>
      </c>
      <c r="L40432" t="s">
        <v>208288</v>
      </c>
      <c r="M40432" t="s">
        <v>28</v>
      </c>
      <c r="O40432" t="s">
        <v>1654</v>
      </c>
      <c r="P40432">
        <v>243540</v>
      </c>
      <c r="Q40432" t="s">
        <v>208289</v>
      </c>
      <c r="R40432" t="s">
        <v>208290</v>
      </c>
      <c r="S40432" t="s">
        <v>208291</v>
      </c>
      <c r="T40432" t="s">
        <v>22242</v>
      </c>
      <c r="U40432" t="s">
        <v>34</v>
      </c>
      <c r="V40432" t="s">
        <v>46</v>
      </c>
      <c r="W40432" t="s">
        <v>106</v>
      </c>
      <c r="X40432" t="s">
        <v>107</v>
      </c>
      <c r="Y40432" t="s">
        <v>116</v>
      </c>
      <c r="Z40432" s="1">
        <v>41642</v>
      </c>
    </row>
    <row r="40433" spans="11:26" x14ac:dyDescent="0.3">
      <c r="K40433" t="s">
        <v>208292</v>
      </c>
      <c r="L40433" t="s">
        <v>208293</v>
      </c>
      <c r="M40433" t="s">
        <v>91</v>
      </c>
      <c r="O40433" t="s">
        <v>4753</v>
      </c>
      <c r="P40433">
        <v>460498</v>
      </c>
      <c r="Q40433" t="s">
        <v>208294</v>
      </c>
      <c r="R40433" t="s">
        <v>208295</v>
      </c>
      <c r="S40433" t="s">
        <v>208296</v>
      </c>
      <c r="T40433" t="s">
        <v>82305</v>
      </c>
      <c r="U40433" t="s">
        <v>34</v>
      </c>
      <c r="V40433" t="s">
        <v>46</v>
      </c>
      <c r="W40433" t="s">
        <v>167</v>
      </c>
      <c r="X40433" t="s">
        <v>168</v>
      </c>
      <c r="Y40433" t="s">
        <v>169</v>
      </c>
      <c r="Z40433" s="1">
        <v>40909</v>
      </c>
    </row>
    <row r="40434" spans="11:26" x14ac:dyDescent="0.3">
      <c r="K40434" t="s">
        <v>208292</v>
      </c>
      <c r="L40434" t="s">
        <v>208297</v>
      </c>
      <c r="M40434" t="s">
        <v>28</v>
      </c>
      <c r="O40434" t="s">
        <v>30769</v>
      </c>
      <c r="P40434">
        <v>235583</v>
      </c>
      <c r="Q40434" t="s">
        <v>208298</v>
      </c>
      <c r="R40434" t="s">
        <v>208299</v>
      </c>
      <c r="S40434" t="s">
        <v>208300</v>
      </c>
      <c r="T40434" t="s">
        <v>208301</v>
      </c>
      <c r="U40434" t="s">
        <v>34</v>
      </c>
      <c r="V40434" t="s">
        <v>96</v>
      </c>
      <c r="W40434" t="s">
        <v>5722</v>
      </c>
      <c r="X40434" t="s">
        <v>5723</v>
      </c>
      <c r="Y40434" t="s">
        <v>5724</v>
      </c>
      <c r="Z40434" t="s">
        <v>126848</v>
      </c>
    </row>
    <row r="40435" spans="11:26" x14ac:dyDescent="0.3">
      <c r="K40435" t="s">
        <v>208302</v>
      </c>
      <c r="L40435" t="s">
        <v>208303</v>
      </c>
      <c r="M40435" t="s">
        <v>324</v>
      </c>
      <c r="O40435" s="1">
        <v>39818</v>
      </c>
      <c r="P40435">
        <v>1991250</v>
      </c>
      <c r="Q40435" t="s">
        <v>208304</v>
      </c>
      <c r="R40435" t="s">
        <v>208305</v>
      </c>
      <c r="S40435" t="s">
        <v>208306</v>
      </c>
      <c r="T40435" t="s">
        <v>2350</v>
      </c>
      <c r="U40435" t="s">
        <v>345</v>
      </c>
      <c r="V40435" t="s">
        <v>206</v>
      </c>
      <c r="W40435" t="s">
        <v>207</v>
      </c>
      <c r="X40435" t="s">
        <v>208</v>
      </c>
      <c r="Y40435" t="s">
        <v>208</v>
      </c>
      <c r="Z40435" t="s">
        <v>21455</v>
      </c>
    </row>
    <row r="40436" spans="11:26" x14ac:dyDescent="0.3">
      <c r="K40436" t="s">
        <v>208307</v>
      </c>
      <c r="L40436" t="s">
        <v>208308</v>
      </c>
      <c r="M40436" t="s">
        <v>91</v>
      </c>
      <c r="O40436" s="1">
        <v>40670</v>
      </c>
      <c r="Q40436" t="s">
        <v>208309</v>
      </c>
      <c r="R40436" t="s">
        <v>208310</v>
      </c>
      <c r="S40436" t="s">
        <v>208311</v>
      </c>
      <c r="T40436" t="s">
        <v>2350</v>
      </c>
      <c r="U40436" t="s">
        <v>34</v>
      </c>
      <c r="V40436" t="s">
        <v>1922</v>
      </c>
      <c r="W40436">
        <v>7</v>
      </c>
      <c r="X40436" t="s">
        <v>1923</v>
      </c>
      <c r="Y40436" t="s">
        <v>1923</v>
      </c>
      <c r="Z40436" t="s">
        <v>36560</v>
      </c>
    </row>
    <row r="40437" spans="11:26" x14ac:dyDescent="0.3">
      <c r="K40437" t="s">
        <v>208307</v>
      </c>
      <c r="L40437" t="s">
        <v>208312</v>
      </c>
      <c r="M40437" t="s">
        <v>28</v>
      </c>
      <c r="N40437" t="s">
        <v>493</v>
      </c>
      <c r="O40437" t="s">
        <v>13914</v>
      </c>
      <c r="P40437">
        <v>20000000</v>
      </c>
      <c r="Q40437" t="s">
        <v>208313</v>
      </c>
      <c r="R40437" t="s">
        <v>208314</v>
      </c>
      <c r="S40437" t="s">
        <v>208315</v>
      </c>
      <c r="T40437" t="s">
        <v>2350</v>
      </c>
      <c r="U40437" t="s">
        <v>345</v>
      </c>
      <c r="V40437" t="s">
        <v>206</v>
      </c>
      <c r="W40437" t="s">
        <v>207</v>
      </c>
      <c r="X40437" t="s">
        <v>208</v>
      </c>
      <c r="Y40437" t="s">
        <v>208</v>
      </c>
      <c r="Z40437" t="s">
        <v>208316</v>
      </c>
    </row>
    <row r="40438" spans="11:26" x14ac:dyDescent="0.3">
      <c r="K40438" t="s">
        <v>208317</v>
      </c>
      <c r="L40438" t="s">
        <v>208318</v>
      </c>
      <c r="M40438" t="s">
        <v>28</v>
      </c>
      <c r="N40438" t="s">
        <v>493</v>
      </c>
      <c r="O40438" s="1">
        <v>39822</v>
      </c>
      <c r="P40438">
        <v>2789165</v>
      </c>
      <c r="Q40438" t="s">
        <v>208319</v>
      </c>
      <c r="R40438" t="s">
        <v>208320</v>
      </c>
      <c r="S40438" t="s">
        <v>208321</v>
      </c>
      <c r="T40438" t="s">
        <v>208322</v>
      </c>
      <c r="U40438" t="s">
        <v>34</v>
      </c>
      <c r="V40438" t="s">
        <v>5084</v>
      </c>
      <c r="W40438">
        <v>82</v>
      </c>
      <c r="X40438" t="s">
        <v>75926</v>
      </c>
      <c r="Y40438" t="s">
        <v>75926</v>
      </c>
      <c r="Z40438" t="s">
        <v>32178</v>
      </c>
    </row>
    <row r="40439" spans="11:26" x14ac:dyDescent="0.3">
      <c r="K40439" t="s">
        <v>208317</v>
      </c>
      <c r="L40439" t="s">
        <v>208323</v>
      </c>
      <c r="M40439" t="s">
        <v>28</v>
      </c>
      <c r="N40439" t="s">
        <v>29</v>
      </c>
      <c r="O40439" s="1">
        <v>39459</v>
      </c>
      <c r="P40439">
        <v>3503649</v>
      </c>
      <c r="Q40439" t="s">
        <v>208324</v>
      </c>
      <c r="R40439" t="s">
        <v>208325</v>
      </c>
      <c r="S40439" t="s">
        <v>208326</v>
      </c>
      <c r="T40439" t="s">
        <v>45437</v>
      </c>
      <c r="U40439" t="s">
        <v>178</v>
      </c>
      <c r="V40439" t="s">
        <v>46</v>
      </c>
      <c r="W40439" t="s">
        <v>228</v>
      </c>
      <c r="X40439" t="s">
        <v>229</v>
      </c>
      <c r="Y40439" t="s">
        <v>229</v>
      </c>
      <c r="Z40439" s="1">
        <v>40179</v>
      </c>
    </row>
    <row r="40440" spans="11:26" x14ac:dyDescent="0.3">
      <c r="K40440" t="s">
        <v>208327</v>
      </c>
      <c r="L40440" t="s">
        <v>208328</v>
      </c>
      <c r="M40440" t="s">
        <v>324</v>
      </c>
      <c r="O40440" s="1">
        <v>41280</v>
      </c>
      <c r="P40440">
        <v>800000</v>
      </c>
      <c r="Q40440" t="s">
        <v>208329</v>
      </c>
      <c r="R40440" t="s">
        <v>208330</v>
      </c>
      <c r="S40440" t="s">
        <v>208331</v>
      </c>
      <c r="T40440" t="s">
        <v>208332</v>
      </c>
      <c r="U40440" t="s">
        <v>34</v>
      </c>
      <c r="V40440" t="s">
        <v>46</v>
      </c>
      <c r="W40440" t="s">
        <v>133</v>
      </c>
      <c r="X40440" t="s">
        <v>3028</v>
      </c>
      <c r="Y40440" t="s">
        <v>3028</v>
      </c>
      <c r="Z40440" s="1">
        <v>40909</v>
      </c>
    </row>
    <row r="40441" spans="11:26" x14ac:dyDescent="0.3">
      <c r="K40441" t="s">
        <v>208333</v>
      </c>
      <c r="L40441" t="s">
        <v>208334</v>
      </c>
      <c r="M40441" t="s">
        <v>223</v>
      </c>
      <c r="O40441" t="s">
        <v>89048</v>
      </c>
      <c r="P40441">
        <v>118000</v>
      </c>
      <c r="Q40441" t="s">
        <v>208335</v>
      </c>
      <c r="R40441" t="s">
        <v>208336</v>
      </c>
      <c r="S40441" t="s">
        <v>208337</v>
      </c>
      <c r="T40441" t="s">
        <v>208338</v>
      </c>
      <c r="U40441" t="s">
        <v>345</v>
      </c>
      <c r="V40441" t="s">
        <v>368</v>
      </c>
      <c r="W40441">
        <v>8</v>
      </c>
      <c r="X40441" t="s">
        <v>12744</v>
      </c>
      <c r="Y40441" t="s">
        <v>12744</v>
      </c>
      <c r="Z40441" t="s">
        <v>94156</v>
      </c>
    </row>
    <row r="40442" spans="11:26" x14ac:dyDescent="0.3">
      <c r="K40442" t="s">
        <v>208339</v>
      </c>
      <c r="L40442" t="s">
        <v>208340</v>
      </c>
      <c r="M40442" t="s">
        <v>52</v>
      </c>
      <c r="O40442" s="1">
        <v>40918</v>
      </c>
      <c r="Q40442" t="s">
        <v>208341</v>
      </c>
      <c r="R40442" t="s">
        <v>208342</v>
      </c>
      <c r="S40442" t="s">
        <v>208343</v>
      </c>
      <c r="T40442" t="s">
        <v>4108</v>
      </c>
      <c r="U40442" t="s">
        <v>34</v>
      </c>
      <c r="V40442" t="s">
        <v>13081</v>
      </c>
      <c r="W40442">
        <v>12</v>
      </c>
      <c r="X40442" t="s">
        <v>26310</v>
      </c>
      <c r="Y40442" t="s">
        <v>49905</v>
      </c>
      <c r="Z40442" s="1">
        <v>41640</v>
      </c>
    </row>
    <row r="40443" spans="11:26" x14ac:dyDescent="0.3">
      <c r="K40443" t="s">
        <v>208344</v>
      </c>
      <c r="L40443" t="s">
        <v>208345</v>
      </c>
      <c r="M40443" t="s">
        <v>52</v>
      </c>
      <c r="O40443" s="1">
        <v>41648</v>
      </c>
      <c r="P40443">
        <v>2000000</v>
      </c>
      <c r="Q40443" t="s">
        <v>208346</v>
      </c>
      <c r="R40443" t="s">
        <v>208347</v>
      </c>
      <c r="S40443" t="s">
        <v>208348</v>
      </c>
      <c r="T40443" t="s">
        <v>436</v>
      </c>
      <c r="U40443" t="s">
        <v>34</v>
      </c>
      <c r="V40443" t="s">
        <v>46</v>
      </c>
      <c r="W40443" t="s">
        <v>106</v>
      </c>
      <c r="X40443" t="s">
        <v>107</v>
      </c>
      <c r="Y40443" t="s">
        <v>446</v>
      </c>
    </row>
    <row r="40444" spans="11:26" x14ac:dyDescent="0.3">
      <c r="K40444" t="s">
        <v>208344</v>
      </c>
      <c r="L40444" t="s">
        <v>208349</v>
      </c>
      <c r="M40444" t="s">
        <v>28</v>
      </c>
      <c r="O40444" t="s">
        <v>1068</v>
      </c>
      <c r="P40444">
        <v>8400000</v>
      </c>
      <c r="Q40444" t="s">
        <v>208350</v>
      </c>
      <c r="R40444" t="s">
        <v>208351</v>
      </c>
      <c r="S40444" t="s">
        <v>208352</v>
      </c>
      <c r="T40444" t="s">
        <v>208353</v>
      </c>
      <c r="U40444" t="s">
        <v>34</v>
      </c>
      <c r="V40444" t="s">
        <v>924</v>
      </c>
      <c r="W40444">
        <v>56</v>
      </c>
      <c r="X40444" t="s">
        <v>4451</v>
      </c>
      <c r="Y40444" t="s">
        <v>4451</v>
      </c>
    </row>
    <row r="40445" spans="11:26" x14ac:dyDescent="0.3">
      <c r="K40445" t="s">
        <v>208354</v>
      </c>
      <c r="L40445" t="s">
        <v>208355</v>
      </c>
      <c r="M40445" t="s">
        <v>91</v>
      </c>
      <c r="O40445" t="s">
        <v>16609</v>
      </c>
      <c r="Q40445" t="s">
        <v>208356</v>
      </c>
      <c r="R40445" t="s">
        <v>208357</v>
      </c>
      <c r="S40445" t="s">
        <v>208358</v>
      </c>
      <c r="T40445" t="s">
        <v>95</v>
      </c>
      <c r="U40445" t="s">
        <v>34</v>
      </c>
      <c r="V40445" t="s">
        <v>46</v>
      </c>
      <c r="W40445" t="s">
        <v>106</v>
      </c>
      <c r="X40445" t="s">
        <v>10553</v>
      </c>
      <c r="Y40445" t="s">
        <v>85721</v>
      </c>
      <c r="Z40445" s="1">
        <v>39083</v>
      </c>
    </row>
    <row r="40446" spans="11:26" x14ac:dyDescent="0.3">
      <c r="K40446" t="s">
        <v>208354</v>
      </c>
      <c r="L40446" t="s">
        <v>208359</v>
      </c>
      <c r="M40446" t="s">
        <v>91</v>
      </c>
      <c r="O40446" t="s">
        <v>53143</v>
      </c>
      <c r="Q40446" t="s">
        <v>208360</v>
      </c>
      <c r="R40446" t="s">
        <v>208361</v>
      </c>
      <c r="S40446" t="s">
        <v>208362</v>
      </c>
      <c r="T40446" t="s">
        <v>2570</v>
      </c>
      <c r="U40446" t="s">
        <v>34</v>
      </c>
      <c r="V40446" t="s">
        <v>46</v>
      </c>
      <c r="W40446" t="s">
        <v>167</v>
      </c>
      <c r="X40446" t="s">
        <v>2775</v>
      </c>
      <c r="Y40446" t="s">
        <v>106920</v>
      </c>
      <c r="Z40446" s="1">
        <v>41275</v>
      </c>
    </row>
    <row r="40447" spans="11:26" x14ac:dyDescent="0.3">
      <c r="K40447" t="s">
        <v>208363</v>
      </c>
      <c r="L40447" t="s">
        <v>208364</v>
      </c>
      <c r="M40447" t="s">
        <v>28</v>
      </c>
      <c r="N40447" t="s">
        <v>29</v>
      </c>
      <c r="O40447" t="s">
        <v>93357</v>
      </c>
      <c r="P40447">
        <v>7500000</v>
      </c>
      <c r="Q40447" t="s">
        <v>208365</v>
      </c>
      <c r="R40447" t="s">
        <v>208366</v>
      </c>
      <c r="S40447" t="s">
        <v>208367</v>
      </c>
      <c r="T40447" t="s">
        <v>8607</v>
      </c>
      <c r="U40447" t="s">
        <v>34</v>
      </c>
      <c r="V40447" t="s">
        <v>856</v>
      </c>
      <c r="W40447">
        <v>34</v>
      </c>
      <c r="X40447" t="s">
        <v>857</v>
      </c>
      <c r="Y40447" t="s">
        <v>858</v>
      </c>
      <c r="Z40447" t="s">
        <v>9566</v>
      </c>
    </row>
    <row r="40448" spans="11:26" x14ac:dyDescent="0.3">
      <c r="K40448" t="s">
        <v>208363</v>
      </c>
      <c r="L40448" t="s">
        <v>208368</v>
      </c>
      <c r="M40448" t="s">
        <v>256</v>
      </c>
      <c r="O40448" t="s">
        <v>9918</v>
      </c>
      <c r="P40448">
        <v>2145000</v>
      </c>
      <c r="Q40448" t="s">
        <v>208369</v>
      </c>
      <c r="R40448" t="s">
        <v>208370</v>
      </c>
      <c r="S40448" t="s">
        <v>208371</v>
      </c>
      <c r="T40448" t="s">
        <v>2393</v>
      </c>
      <c r="U40448" t="s">
        <v>34</v>
      </c>
      <c r="V40448" t="s">
        <v>368</v>
      </c>
      <c r="W40448">
        <v>7</v>
      </c>
      <c r="X40448" t="s">
        <v>481</v>
      </c>
      <c r="Y40448" t="s">
        <v>481</v>
      </c>
    </row>
    <row r="40449" spans="11:26" x14ac:dyDescent="0.3">
      <c r="K40449" t="s">
        <v>208363</v>
      </c>
      <c r="L40449" t="s">
        <v>208372</v>
      </c>
      <c r="M40449" t="s">
        <v>28</v>
      </c>
      <c r="O40449" s="1">
        <v>40400</v>
      </c>
      <c r="P40449">
        <v>6838075</v>
      </c>
      <c r="Q40449" t="s">
        <v>208373</v>
      </c>
      <c r="R40449" t="s">
        <v>208374</v>
      </c>
      <c r="S40449" t="s">
        <v>208375</v>
      </c>
      <c r="U40449" t="s">
        <v>34</v>
      </c>
      <c r="V40449" t="s">
        <v>206</v>
      </c>
      <c r="W40449" t="s">
        <v>207</v>
      </c>
      <c r="X40449" t="s">
        <v>208</v>
      </c>
      <c r="Y40449" t="s">
        <v>208</v>
      </c>
      <c r="Z40449" s="1">
        <v>41640</v>
      </c>
    </row>
    <row r="40450" spans="11:26" x14ac:dyDescent="0.3">
      <c r="K40450" t="s">
        <v>208363</v>
      </c>
      <c r="L40450" t="s">
        <v>208376</v>
      </c>
      <c r="M40450" t="s">
        <v>256</v>
      </c>
      <c r="O40450" t="s">
        <v>36392</v>
      </c>
      <c r="P40450">
        <v>1465545</v>
      </c>
      <c r="Q40450" t="s">
        <v>208377</v>
      </c>
      <c r="R40450" t="s">
        <v>208374</v>
      </c>
      <c r="S40450" t="s">
        <v>208375</v>
      </c>
      <c r="T40450" t="s">
        <v>208378</v>
      </c>
      <c r="U40450" t="s">
        <v>34</v>
      </c>
      <c r="V40450" t="s">
        <v>206</v>
      </c>
      <c r="W40450" t="s">
        <v>207</v>
      </c>
      <c r="X40450" t="s">
        <v>208</v>
      </c>
      <c r="Y40450" t="s">
        <v>208</v>
      </c>
      <c r="Z40450" s="1">
        <v>41648</v>
      </c>
    </row>
    <row r="40451" spans="11:26" x14ac:dyDescent="0.3">
      <c r="K40451" t="s">
        <v>208363</v>
      </c>
      <c r="L40451" t="s">
        <v>208379</v>
      </c>
      <c r="M40451" t="s">
        <v>256</v>
      </c>
      <c r="O40451" s="1">
        <v>41309</v>
      </c>
      <c r="P40451">
        <v>1236000</v>
      </c>
      <c r="Q40451" t="s">
        <v>208380</v>
      </c>
      <c r="R40451" t="s">
        <v>208381</v>
      </c>
      <c r="S40451" t="s">
        <v>208382</v>
      </c>
      <c r="T40451" t="s">
        <v>208383</v>
      </c>
      <c r="U40451" t="s">
        <v>34</v>
      </c>
      <c r="V40451" t="s">
        <v>46</v>
      </c>
      <c r="W40451" t="s">
        <v>228</v>
      </c>
      <c r="X40451" t="s">
        <v>229</v>
      </c>
      <c r="Y40451" t="s">
        <v>229</v>
      </c>
      <c r="Z40451" s="1">
        <v>41275</v>
      </c>
    </row>
    <row r="40452" spans="11:26" x14ac:dyDescent="0.3">
      <c r="K40452" t="s">
        <v>208384</v>
      </c>
      <c r="L40452" t="s">
        <v>208385</v>
      </c>
      <c r="M40452" t="s">
        <v>28</v>
      </c>
      <c r="N40452" t="s">
        <v>1189</v>
      </c>
      <c r="O40452" t="s">
        <v>39902</v>
      </c>
      <c r="P40452">
        <v>29000000</v>
      </c>
      <c r="Q40452" t="s">
        <v>208386</v>
      </c>
      <c r="R40452" t="s">
        <v>208387</v>
      </c>
      <c r="S40452" t="s">
        <v>208388</v>
      </c>
      <c r="T40452" t="s">
        <v>208389</v>
      </c>
      <c r="U40452" t="s">
        <v>34</v>
      </c>
      <c r="V40452" t="s">
        <v>46</v>
      </c>
      <c r="W40452" t="s">
        <v>106</v>
      </c>
      <c r="X40452" t="s">
        <v>151</v>
      </c>
      <c r="Y40452" t="s">
        <v>13371</v>
      </c>
      <c r="Z40452" s="1">
        <v>40179</v>
      </c>
    </row>
    <row r="40453" spans="11:26" x14ac:dyDescent="0.3">
      <c r="K40453" t="s">
        <v>208384</v>
      </c>
      <c r="L40453" t="s">
        <v>208390</v>
      </c>
      <c r="M40453" t="s">
        <v>256</v>
      </c>
      <c r="O40453" t="s">
        <v>11398</v>
      </c>
      <c r="P40453">
        <v>500000</v>
      </c>
      <c r="Q40453" t="s">
        <v>208391</v>
      </c>
      <c r="R40453" t="s">
        <v>208392</v>
      </c>
      <c r="S40453" t="s">
        <v>208393</v>
      </c>
      <c r="T40453" t="s">
        <v>186</v>
      </c>
      <c r="U40453" t="s">
        <v>34</v>
      </c>
      <c r="V40453" t="s">
        <v>46</v>
      </c>
      <c r="W40453" t="s">
        <v>1659</v>
      </c>
      <c r="X40453" t="s">
        <v>1660</v>
      </c>
      <c r="Y40453" t="s">
        <v>1660</v>
      </c>
      <c r="Z40453" s="1">
        <v>32514</v>
      </c>
    </row>
    <row r="40454" spans="11:26" x14ac:dyDescent="0.3">
      <c r="K40454" t="s">
        <v>208384</v>
      </c>
      <c r="L40454" t="s">
        <v>208394</v>
      </c>
      <c r="M40454" t="s">
        <v>256</v>
      </c>
      <c r="O40454" s="1">
        <v>40155</v>
      </c>
      <c r="P40454">
        <v>500000</v>
      </c>
      <c r="Q40454" t="s">
        <v>208395</v>
      </c>
      <c r="R40454" t="s">
        <v>208396</v>
      </c>
      <c r="T40454" t="s">
        <v>9325</v>
      </c>
      <c r="U40454" t="s">
        <v>34</v>
      </c>
      <c r="V40454" t="s">
        <v>46</v>
      </c>
      <c r="W40454" t="s">
        <v>620</v>
      </c>
      <c r="X40454" t="s">
        <v>621</v>
      </c>
      <c r="Y40454" t="s">
        <v>621</v>
      </c>
      <c r="Z40454" s="1">
        <v>40544</v>
      </c>
    </row>
    <row r="40455" spans="11:26" x14ac:dyDescent="0.3">
      <c r="K40455" t="s">
        <v>208384</v>
      </c>
      <c r="L40455" t="s">
        <v>208397</v>
      </c>
      <c r="M40455" t="s">
        <v>256</v>
      </c>
      <c r="O40455" t="s">
        <v>43878</v>
      </c>
      <c r="P40455">
        <v>1700000</v>
      </c>
      <c r="Q40455" t="s">
        <v>208398</v>
      </c>
      <c r="R40455" t="s">
        <v>208399</v>
      </c>
      <c r="U40455" t="s">
        <v>34</v>
      </c>
    </row>
    <row r="40456" spans="11:26" x14ac:dyDescent="0.3">
      <c r="K40456" t="s">
        <v>208400</v>
      </c>
      <c r="L40456" t="s">
        <v>208401</v>
      </c>
      <c r="M40456" t="s">
        <v>52</v>
      </c>
      <c r="O40456" s="1">
        <v>41160</v>
      </c>
      <c r="P40456">
        <v>40000</v>
      </c>
      <c r="Q40456" t="s">
        <v>208402</v>
      </c>
      <c r="R40456" t="s">
        <v>208403</v>
      </c>
      <c r="S40456" t="s">
        <v>208404</v>
      </c>
      <c r="T40456" t="s">
        <v>4324</v>
      </c>
      <c r="U40456" t="s">
        <v>178</v>
      </c>
      <c r="V40456" t="s">
        <v>46</v>
      </c>
      <c r="W40456" t="s">
        <v>228</v>
      </c>
      <c r="X40456" t="s">
        <v>229</v>
      </c>
      <c r="Y40456" t="s">
        <v>732</v>
      </c>
    </row>
    <row r="40457" spans="11:26" x14ac:dyDescent="0.3">
      <c r="K40457" t="s">
        <v>208405</v>
      </c>
      <c r="L40457" t="s">
        <v>208406</v>
      </c>
      <c r="M40457" t="s">
        <v>324</v>
      </c>
      <c r="O40457" s="1">
        <v>42126</v>
      </c>
      <c r="P40457">
        <v>159977</v>
      </c>
      <c r="Q40457" t="s">
        <v>208407</v>
      </c>
      <c r="R40457" t="s">
        <v>208408</v>
      </c>
      <c r="S40457" t="s">
        <v>208409</v>
      </c>
      <c r="T40457" t="s">
        <v>208410</v>
      </c>
      <c r="U40457" t="s">
        <v>34</v>
      </c>
      <c r="V40457" t="s">
        <v>46</v>
      </c>
      <c r="W40457" t="s">
        <v>260</v>
      </c>
      <c r="X40457" t="s">
        <v>402</v>
      </c>
      <c r="Y40457" t="s">
        <v>2945</v>
      </c>
      <c r="Z40457" s="1">
        <v>39083</v>
      </c>
    </row>
    <row r="40458" spans="11:26" x14ac:dyDescent="0.3">
      <c r="K40458" t="s">
        <v>208405</v>
      </c>
      <c r="L40458" t="s">
        <v>208411</v>
      </c>
      <c r="M40458" t="s">
        <v>28</v>
      </c>
      <c r="O40458" t="s">
        <v>8748</v>
      </c>
      <c r="P40458">
        <v>2129411</v>
      </c>
      <c r="Q40458" t="s">
        <v>208412</v>
      </c>
      <c r="R40458" t="s">
        <v>208413</v>
      </c>
      <c r="S40458" t="s">
        <v>208414</v>
      </c>
      <c r="T40458" t="s">
        <v>409</v>
      </c>
      <c r="U40458" t="s">
        <v>34</v>
      </c>
      <c r="V40458" t="s">
        <v>46</v>
      </c>
      <c r="W40458" t="s">
        <v>2265</v>
      </c>
      <c r="X40458" t="s">
        <v>2266</v>
      </c>
      <c r="Y40458" t="s">
        <v>2266</v>
      </c>
      <c r="Z40458" s="1">
        <v>31778</v>
      </c>
    </row>
    <row r="40459" spans="11:26" x14ac:dyDescent="0.3">
      <c r="K40459" t="s">
        <v>208415</v>
      </c>
      <c r="L40459" t="s">
        <v>208416</v>
      </c>
      <c r="M40459" t="s">
        <v>28</v>
      </c>
      <c r="N40459" t="s">
        <v>29</v>
      </c>
      <c r="O40459" s="1">
        <v>41680</v>
      </c>
      <c r="P40459">
        <v>17000000</v>
      </c>
      <c r="Q40459" t="s">
        <v>208417</v>
      </c>
      <c r="R40459" t="s">
        <v>208418</v>
      </c>
      <c r="S40459" t="s">
        <v>208419</v>
      </c>
      <c r="T40459" t="s">
        <v>8541</v>
      </c>
      <c r="U40459" t="s">
        <v>34</v>
      </c>
      <c r="V40459" t="s">
        <v>46</v>
      </c>
      <c r="W40459" t="s">
        <v>106</v>
      </c>
      <c r="X40459" t="s">
        <v>1650</v>
      </c>
      <c r="Y40459" t="s">
        <v>1651</v>
      </c>
      <c r="Z40459" t="s">
        <v>99439</v>
      </c>
    </row>
    <row r="40460" spans="11:26" x14ac:dyDescent="0.3">
      <c r="K40460" t="s">
        <v>208415</v>
      </c>
      <c r="L40460" t="s">
        <v>208420</v>
      </c>
      <c r="M40460" t="s">
        <v>28</v>
      </c>
      <c r="N40460" t="s">
        <v>40</v>
      </c>
      <c r="O40460" s="1">
        <v>41494</v>
      </c>
      <c r="P40460">
        <v>6000000</v>
      </c>
      <c r="Q40460" t="s">
        <v>208421</v>
      </c>
      <c r="R40460" t="s">
        <v>208422</v>
      </c>
      <c r="S40460" t="s">
        <v>208423</v>
      </c>
      <c r="T40460" t="s">
        <v>4167</v>
      </c>
      <c r="U40460" t="s">
        <v>178</v>
      </c>
      <c r="V40460" t="s">
        <v>1048</v>
      </c>
      <c r="W40460">
        <v>11</v>
      </c>
      <c r="X40460" t="s">
        <v>1498</v>
      </c>
      <c r="Y40460" t="s">
        <v>1498</v>
      </c>
      <c r="Z40460" s="1">
        <v>35065</v>
      </c>
    </row>
    <row r="40461" spans="11:26" x14ac:dyDescent="0.3">
      <c r="K40461" t="s">
        <v>208424</v>
      </c>
      <c r="L40461" t="s">
        <v>208425</v>
      </c>
      <c r="M40461" t="s">
        <v>28</v>
      </c>
      <c r="N40461" t="s">
        <v>40</v>
      </c>
      <c r="O40461" t="s">
        <v>25729</v>
      </c>
      <c r="P40461">
        <v>7000000</v>
      </c>
      <c r="Q40461" t="s">
        <v>208426</v>
      </c>
      <c r="R40461" t="s">
        <v>208427</v>
      </c>
      <c r="S40461" t="s">
        <v>208428</v>
      </c>
      <c r="T40461" t="s">
        <v>208429</v>
      </c>
      <c r="U40461" t="s">
        <v>345</v>
      </c>
      <c r="V40461" t="s">
        <v>768</v>
      </c>
      <c r="W40461">
        <v>48</v>
      </c>
      <c r="X40461" t="s">
        <v>769</v>
      </c>
      <c r="Y40461" t="s">
        <v>769</v>
      </c>
      <c r="Z40461" s="1">
        <v>40028</v>
      </c>
    </row>
    <row r="40462" spans="11:26" x14ac:dyDescent="0.3">
      <c r="K40462" t="s">
        <v>208424</v>
      </c>
      <c r="L40462" t="s">
        <v>208430</v>
      </c>
      <c r="M40462" t="s">
        <v>52</v>
      </c>
      <c r="O40462" t="s">
        <v>17174</v>
      </c>
      <c r="P40462">
        <v>1250000</v>
      </c>
      <c r="Q40462" t="s">
        <v>208431</v>
      </c>
      <c r="R40462" t="s">
        <v>208432</v>
      </c>
      <c r="S40462" t="s">
        <v>208433</v>
      </c>
      <c r="T40462" t="s">
        <v>85</v>
      </c>
      <c r="U40462" t="s">
        <v>34</v>
      </c>
      <c r="V40462" t="s">
        <v>46</v>
      </c>
      <c r="W40462" t="s">
        <v>106</v>
      </c>
      <c r="X40462" t="s">
        <v>151</v>
      </c>
      <c r="Y40462" t="s">
        <v>2179</v>
      </c>
      <c r="Z40462" s="1">
        <v>38353</v>
      </c>
    </row>
    <row r="40463" spans="11:26" x14ac:dyDescent="0.3">
      <c r="K40463" t="s">
        <v>208434</v>
      </c>
      <c r="L40463" t="s">
        <v>208435</v>
      </c>
      <c r="M40463" t="s">
        <v>28</v>
      </c>
      <c r="O40463" t="s">
        <v>795</v>
      </c>
      <c r="Q40463" t="s">
        <v>208436</v>
      </c>
      <c r="R40463" t="s">
        <v>208437</v>
      </c>
      <c r="S40463" t="s">
        <v>208438</v>
      </c>
      <c r="T40463" t="s">
        <v>160116</v>
      </c>
      <c r="U40463" t="s">
        <v>34</v>
      </c>
      <c r="V40463" t="s">
        <v>46</v>
      </c>
      <c r="W40463" t="s">
        <v>717</v>
      </c>
      <c r="X40463" t="s">
        <v>882</v>
      </c>
      <c r="Y40463" t="s">
        <v>8422</v>
      </c>
      <c r="Z40463" s="1">
        <v>39083</v>
      </c>
    </row>
    <row r="40464" spans="11:26" x14ac:dyDescent="0.3">
      <c r="K40464" t="s">
        <v>208439</v>
      </c>
      <c r="L40464" t="s">
        <v>208440</v>
      </c>
      <c r="M40464" t="s">
        <v>324</v>
      </c>
      <c r="O40464" s="1">
        <v>41646</v>
      </c>
      <c r="P40464">
        <v>2000000</v>
      </c>
      <c r="Q40464" t="s">
        <v>208441</v>
      </c>
      <c r="R40464" t="s">
        <v>208442</v>
      </c>
      <c r="S40464" t="s">
        <v>208443</v>
      </c>
      <c r="T40464" t="s">
        <v>155449</v>
      </c>
      <c r="U40464" t="s">
        <v>34</v>
      </c>
      <c r="V40464" t="s">
        <v>270</v>
      </c>
      <c r="Z40464" s="1">
        <v>40909</v>
      </c>
    </row>
    <row r="40465" spans="11:26" x14ac:dyDescent="0.3">
      <c r="K40465" t="s">
        <v>208439</v>
      </c>
      <c r="L40465" t="s">
        <v>208444</v>
      </c>
      <c r="M40465" t="s">
        <v>324</v>
      </c>
      <c r="O40465" s="1">
        <v>41283</v>
      </c>
      <c r="P40465">
        <v>900000</v>
      </c>
      <c r="Q40465" t="s">
        <v>208445</v>
      </c>
      <c r="R40465" t="s">
        <v>208446</v>
      </c>
      <c r="S40465" t="s">
        <v>208447</v>
      </c>
      <c r="T40465" t="s">
        <v>124</v>
      </c>
      <c r="U40465" t="s">
        <v>34</v>
      </c>
      <c r="V40465" t="s">
        <v>669</v>
      </c>
      <c r="W40465">
        <v>40</v>
      </c>
      <c r="X40465" t="s">
        <v>1673</v>
      </c>
      <c r="Y40465" t="s">
        <v>1673</v>
      </c>
      <c r="Z40465" s="1">
        <v>40544</v>
      </c>
    </row>
    <row r="40466" spans="11:26" x14ac:dyDescent="0.3">
      <c r="K40466" t="s">
        <v>208448</v>
      </c>
      <c r="L40466" t="s">
        <v>208449</v>
      </c>
      <c r="M40466" t="s">
        <v>28</v>
      </c>
      <c r="O40466" t="s">
        <v>20261</v>
      </c>
      <c r="Q40466" t="s">
        <v>208450</v>
      </c>
      <c r="R40466" t="s">
        <v>208451</v>
      </c>
      <c r="S40466" t="s">
        <v>208452</v>
      </c>
      <c r="T40466" t="s">
        <v>208453</v>
      </c>
      <c r="U40466" t="s">
        <v>34</v>
      </c>
      <c r="V40466" t="s">
        <v>46</v>
      </c>
      <c r="W40466" t="s">
        <v>106</v>
      </c>
      <c r="X40466" t="s">
        <v>107</v>
      </c>
      <c r="Y40466" t="s">
        <v>446</v>
      </c>
      <c r="Z40466" s="1">
        <v>41275</v>
      </c>
    </row>
    <row r="40467" spans="11:26" x14ac:dyDescent="0.3">
      <c r="K40467" t="s">
        <v>208454</v>
      </c>
      <c r="L40467" t="s">
        <v>208455</v>
      </c>
      <c r="M40467" t="s">
        <v>190</v>
      </c>
      <c r="O40467" t="s">
        <v>18788</v>
      </c>
      <c r="P40467">
        <v>27400000</v>
      </c>
      <c r="Q40467" t="s">
        <v>208456</v>
      </c>
      <c r="R40467" t="s">
        <v>208457</v>
      </c>
      <c r="S40467" t="s">
        <v>208458</v>
      </c>
      <c r="T40467" t="s">
        <v>162821</v>
      </c>
      <c r="U40467" t="s">
        <v>345</v>
      </c>
      <c r="V40467" t="s">
        <v>46</v>
      </c>
      <c r="W40467" t="s">
        <v>106</v>
      </c>
      <c r="X40467" t="s">
        <v>107</v>
      </c>
      <c r="Y40467" t="s">
        <v>116</v>
      </c>
      <c r="Z40467" s="1">
        <v>39448</v>
      </c>
    </row>
    <row r="40468" spans="11:26" x14ac:dyDescent="0.3">
      <c r="K40468" t="s">
        <v>208454</v>
      </c>
      <c r="L40468" t="s">
        <v>208459</v>
      </c>
      <c r="M40468" t="s">
        <v>52</v>
      </c>
      <c r="O40468" t="s">
        <v>6867</v>
      </c>
      <c r="P40468">
        <v>1265000</v>
      </c>
      <c r="Q40468" t="s">
        <v>208460</v>
      </c>
      <c r="R40468" t="s">
        <v>208461</v>
      </c>
      <c r="S40468" t="s">
        <v>208462</v>
      </c>
      <c r="T40468" t="s">
        <v>74</v>
      </c>
      <c r="U40468" t="s">
        <v>34</v>
      </c>
      <c r="V40468" t="s">
        <v>46</v>
      </c>
      <c r="W40468" t="s">
        <v>106</v>
      </c>
      <c r="X40468" t="s">
        <v>107</v>
      </c>
      <c r="Y40468" t="s">
        <v>1016</v>
      </c>
      <c r="Z40468" t="s">
        <v>116897</v>
      </c>
    </row>
    <row r="40469" spans="11:26" x14ac:dyDescent="0.3">
      <c r="K40469" t="s">
        <v>208454</v>
      </c>
      <c r="L40469" t="s">
        <v>208463</v>
      </c>
      <c r="M40469" t="s">
        <v>28</v>
      </c>
      <c r="N40469" t="s">
        <v>40</v>
      </c>
      <c r="O40469" t="s">
        <v>25159</v>
      </c>
      <c r="P40469">
        <v>9000000</v>
      </c>
      <c r="Q40469" t="s">
        <v>208464</v>
      </c>
      <c r="R40469" t="s">
        <v>208465</v>
      </c>
      <c r="S40469" t="s">
        <v>208466</v>
      </c>
      <c r="T40469" t="s">
        <v>74</v>
      </c>
      <c r="U40469" t="s">
        <v>34</v>
      </c>
      <c r="V40469" t="s">
        <v>46</v>
      </c>
      <c r="W40469" t="s">
        <v>47</v>
      </c>
      <c r="X40469" t="s">
        <v>12433</v>
      </c>
      <c r="Y40469" t="s">
        <v>4770</v>
      </c>
      <c r="Z40469" s="1">
        <v>39083</v>
      </c>
    </row>
    <row r="40470" spans="11:26" x14ac:dyDescent="0.3">
      <c r="K40470" t="s">
        <v>208467</v>
      </c>
      <c r="L40470" t="s">
        <v>208468</v>
      </c>
      <c r="M40470" t="s">
        <v>52</v>
      </c>
      <c r="O40470" s="1">
        <v>40916</v>
      </c>
      <c r="P40470">
        <v>12273</v>
      </c>
      <c r="Q40470" t="s">
        <v>208469</v>
      </c>
      <c r="R40470" t="s">
        <v>208470</v>
      </c>
      <c r="S40470" t="s">
        <v>208471</v>
      </c>
      <c r="T40470" t="s">
        <v>208472</v>
      </c>
      <c r="U40470" t="s">
        <v>34</v>
      </c>
      <c r="V40470" t="s">
        <v>46</v>
      </c>
      <c r="W40470" t="s">
        <v>106</v>
      </c>
      <c r="X40470" t="s">
        <v>107</v>
      </c>
      <c r="Y40470" t="s">
        <v>6912</v>
      </c>
      <c r="Z40470" s="1">
        <v>39083</v>
      </c>
    </row>
    <row r="40471" spans="11:26" x14ac:dyDescent="0.3">
      <c r="K40471" t="s">
        <v>208473</v>
      </c>
      <c r="L40471" t="s">
        <v>208474</v>
      </c>
      <c r="M40471" t="s">
        <v>3620</v>
      </c>
      <c r="O40471" s="1">
        <v>41492</v>
      </c>
      <c r="P40471">
        <v>484000</v>
      </c>
      <c r="Q40471" t="s">
        <v>208475</v>
      </c>
      <c r="R40471" t="s">
        <v>208476</v>
      </c>
      <c r="S40471" t="s">
        <v>208477</v>
      </c>
      <c r="T40471" t="s">
        <v>208478</v>
      </c>
      <c r="U40471" t="s">
        <v>34</v>
      </c>
      <c r="V40471" t="s">
        <v>46</v>
      </c>
      <c r="W40471" t="s">
        <v>260</v>
      </c>
      <c r="X40471" t="s">
        <v>402</v>
      </c>
      <c r="Y40471" t="s">
        <v>402</v>
      </c>
      <c r="Z40471" t="s">
        <v>44927</v>
      </c>
    </row>
    <row r="40472" spans="11:26" x14ac:dyDescent="0.3">
      <c r="K40472" t="s">
        <v>208473</v>
      </c>
      <c r="L40472" t="s">
        <v>208479</v>
      </c>
      <c r="M40472" t="s">
        <v>52</v>
      </c>
      <c r="O40472" t="s">
        <v>2360</v>
      </c>
      <c r="P40472">
        <v>120000</v>
      </c>
      <c r="Q40472" t="s">
        <v>208480</v>
      </c>
      <c r="R40472" t="s">
        <v>208481</v>
      </c>
      <c r="S40472" t="s">
        <v>208482</v>
      </c>
      <c r="T40472" t="s">
        <v>1696</v>
      </c>
      <c r="U40472" t="s">
        <v>34</v>
      </c>
      <c r="V40472" t="s">
        <v>46</v>
      </c>
      <c r="W40472" t="s">
        <v>158</v>
      </c>
      <c r="X40472" t="s">
        <v>5657</v>
      </c>
      <c r="Y40472" t="s">
        <v>208483</v>
      </c>
      <c r="Z40472" s="1">
        <v>36166</v>
      </c>
    </row>
    <row r="40473" spans="11:26" x14ac:dyDescent="0.3">
      <c r="K40473" t="s">
        <v>208484</v>
      </c>
      <c r="L40473" t="s">
        <v>208485</v>
      </c>
      <c r="M40473" t="s">
        <v>324</v>
      </c>
      <c r="O40473" s="1">
        <v>41644</v>
      </c>
      <c r="Q40473" t="s">
        <v>208486</v>
      </c>
      <c r="R40473" t="s">
        <v>208487</v>
      </c>
      <c r="S40473" t="s">
        <v>208488</v>
      </c>
      <c r="T40473" t="s">
        <v>205</v>
      </c>
      <c r="U40473" t="s">
        <v>34</v>
      </c>
      <c r="V40473" t="s">
        <v>46</v>
      </c>
      <c r="W40473" t="s">
        <v>346</v>
      </c>
      <c r="X40473" t="s">
        <v>1432</v>
      </c>
      <c r="Y40473" t="s">
        <v>1433</v>
      </c>
    </row>
    <row r="40474" spans="11:26" x14ac:dyDescent="0.3">
      <c r="K40474" t="s">
        <v>208489</v>
      </c>
      <c r="L40474" t="s">
        <v>208490</v>
      </c>
      <c r="M40474" t="s">
        <v>28</v>
      </c>
      <c r="O40474" s="1">
        <v>40522</v>
      </c>
      <c r="P40474">
        <v>1000000</v>
      </c>
      <c r="Q40474" t="s">
        <v>208491</v>
      </c>
      <c r="R40474" t="s">
        <v>208492</v>
      </c>
      <c r="S40474" t="s">
        <v>208493</v>
      </c>
      <c r="T40474" t="s">
        <v>208494</v>
      </c>
      <c r="U40474" t="s">
        <v>34</v>
      </c>
      <c r="V40474" t="s">
        <v>46</v>
      </c>
      <c r="W40474" t="s">
        <v>142</v>
      </c>
      <c r="X40474" t="s">
        <v>1930</v>
      </c>
      <c r="Y40474" t="s">
        <v>1931</v>
      </c>
      <c r="Z40474" s="1">
        <v>40791</v>
      </c>
    </row>
    <row r="40475" spans="11:26" x14ac:dyDescent="0.3">
      <c r="K40475" t="s">
        <v>208489</v>
      </c>
      <c r="L40475" t="s">
        <v>208495</v>
      </c>
      <c r="M40475" t="s">
        <v>28</v>
      </c>
      <c r="O40475" s="1">
        <v>39817</v>
      </c>
      <c r="P40475">
        <v>1800000</v>
      </c>
      <c r="Q40475" t="s">
        <v>208496</v>
      </c>
      <c r="R40475" t="s">
        <v>208497</v>
      </c>
      <c r="S40475" t="s">
        <v>208498</v>
      </c>
      <c r="T40475" t="s">
        <v>48526</v>
      </c>
      <c r="U40475" t="s">
        <v>34</v>
      </c>
      <c r="V40475" t="s">
        <v>1816</v>
      </c>
      <c r="W40475">
        <v>16</v>
      </c>
      <c r="X40475" t="s">
        <v>2926</v>
      </c>
      <c r="Y40475" t="s">
        <v>2926</v>
      </c>
    </row>
    <row r="40476" spans="11:26" x14ac:dyDescent="0.3">
      <c r="K40476" t="s">
        <v>208499</v>
      </c>
      <c r="L40476" t="s">
        <v>208500</v>
      </c>
      <c r="M40476" t="s">
        <v>28</v>
      </c>
      <c r="O40476" s="1">
        <v>42071</v>
      </c>
      <c r="Q40476" t="s">
        <v>208501</v>
      </c>
      <c r="R40476" t="s">
        <v>208502</v>
      </c>
      <c r="S40476" t="s">
        <v>208503</v>
      </c>
      <c r="T40476" t="s">
        <v>208504</v>
      </c>
      <c r="U40476" t="s">
        <v>345</v>
      </c>
      <c r="V40476" t="s">
        <v>924</v>
      </c>
      <c r="W40476">
        <v>56</v>
      </c>
      <c r="X40476" t="s">
        <v>4451</v>
      </c>
      <c r="Y40476" t="s">
        <v>4451</v>
      </c>
      <c r="Z40476" s="1">
        <v>41397</v>
      </c>
    </row>
    <row r="40477" spans="11:26" x14ac:dyDescent="0.3">
      <c r="K40477" t="s">
        <v>208505</v>
      </c>
      <c r="L40477" t="s">
        <v>208506</v>
      </c>
      <c r="M40477" t="s">
        <v>324</v>
      </c>
      <c r="O40477" s="1">
        <v>41646</v>
      </c>
      <c r="P40477">
        <v>512916</v>
      </c>
      <c r="Q40477" t="s">
        <v>208507</v>
      </c>
      <c r="R40477" t="s">
        <v>208508</v>
      </c>
      <c r="S40477" t="s">
        <v>208509</v>
      </c>
      <c r="T40477" t="s">
        <v>208510</v>
      </c>
      <c r="U40477" t="s">
        <v>345</v>
      </c>
      <c r="Z40477" t="s">
        <v>208511</v>
      </c>
    </row>
    <row r="40478" spans="11:26" x14ac:dyDescent="0.3">
      <c r="K40478" t="s">
        <v>208512</v>
      </c>
      <c r="L40478" t="s">
        <v>208513</v>
      </c>
      <c r="M40478" t="s">
        <v>52</v>
      </c>
      <c r="O40478" t="s">
        <v>1999</v>
      </c>
      <c r="P40478">
        <v>2050000</v>
      </c>
      <c r="Q40478" t="s">
        <v>208514</v>
      </c>
      <c r="R40478" t="s">
        <v>208515</v>
      </c>
      <c r="S40478" t="s">
        <v>208516</v>
      </c>
      <c r="T40478" t="s">
        <v>64</v>
      </c>
      <c r="U40478" t="s">
        <v>178</v>
      </c>
      <c r="V40478" t="s">
        <v>46</v>
      </c>
      <c r="W40478" t="s">
        <v>228</v>
      </c>
      <c r="X40478" t="s">
        <v>229</v>
      </c>
      <c r="Y40478" t="s">
        <v>732</v>
      </c>
      <c r="Z40478" s="1">
        <v>37987</v>
      </c>
    </row>
    <row r="40479" spans="11:26" x14ac:dyDescent="0.3">
      <c r="K40479" t="s">
        <v>208517</v>
      </c>
      <c r="L40479" t="s">
        <v>208518</v>
      </c>
      <c r="M40479" t="s">
        <v>28</v>
      </c>
      <c r="O40479" s="1">
        <v>40336</v>
      </c>
      <c r="P40479">
        <v>13500000</v>
      </c>
      <c r="Q40479" t="s">
        <v>208519</v>
      </c>
      <c r="R40479" t="s">
        <v>208520</v>
      </c>
      <c r="S40479" t="s">
        <v>208521</v>
      </c>
      <c r="T40479" t="s">
        <v>6</v>
      </c>
      <c r="U40479" t="s">
        <v>34</v>
      </c>
      <c r="Z40479" s="1">
        <v>41217</v>
      </c>
    </row>
    <row r="40480" spans="11:26" x14ac:dyDescent="0.3">
      <c r="K40480" t="s">
        <v>208517</v>
      </c>
      <c r="L40480" t="s">
        <v>208522</v>
      </c>
      <c r="M40480" t="s">
        <v>1836</v>
      </c>
      <c r="O40480" s="1">
        <v>41676</v>
      </c>
      <c r="P40480">
        <v>34500000</v>
      </c>
      <c r="Q40480" t="s">
        <v>208523</v>
      </c>
      <c r="R40480" t="s">
        <v>208524</v>
      </c>
      <c r="S40480" t="s">
        <v>208525</v>
      </c>
      <c r="T40480" t="s">
        <v>74</v>
      </c>
      <c r="U40480" t="s">
        <v>34</v>
      </c>
      <c r="V40480" t="s">
        <v>46</v>
      </c>
      <c r="W40480" t="s">
        <v>106</v>
      </c>
      <c r="X40480" t="s">
        <v>107</v>
      </c>
      <c r="Y40480" t="s">
        <v>116</v>
      </c>
    </row>
    <row r="40481" spans="11:26" x14ac:dyDescent="0.3">
      <c r="K40481" t="s">
        <v>208517</v>
      </c>
      <c r="L40481" t="s">
        <v>208526</v>
      </c>
      <c r="M40481" t="s">
        <v>28</v>
      </c>
      <c r="O40481" s="1">
        <v>40218</v>
      </c>
      <c r="P40481">
        <v>10121250</v>
      </c>
      <c r="Q40481" t="s">
        <v>208527</v>
      </c>
      <c r="R40481" t="s">
        <v>208528</v>
      </c>
      <c r="S40481" t="s">
        <v>208529</v>
      </c>
      <c r="T40481" t="s">
        <v>208530</v>
      </c>
      <c r="U40481" t="s">
        <v>178</v>
      </c>
      <c r="V40481" t="s">
        <v>46</v>
      </c>
      <c r="W40481" t="s">
        <v>106</v>
      </c>
      <c r="X40481" t="s">
        <v>107</v>
      </c>
      <c r="Y40481" t="s">
        <v>116</v>
      </c>
      <c r="Z40481" s="1">
        <v>41277</v>
      </c>
    </row>
    <row r="40482" spans="11:26" x14ac:dyDescent="0.3">
      <c r="K40482" t="s">
        <v>208517</v>
      </c>
      <c r="L40482" t="s">
        <v>208531</v>
      </c>
      <c r="M40482" t="s">
        <v>1836</v>
      </c>
      <c r="O40482" t="s">
        <v>1707</v>
      </c>
      <c r="P40482">
        <v>75000000</v>
      </c>
      <c r="Q40482" t="s">
        <v>208532</v>
      </c>
      <c r="R40482" t="s">
        <v>208533</v>
      </c>
      <c r="S40482" t="s">
        <v>208534</v>
      </c>
      <c r="T40482" t="s">
        <v>1249</v>
      </c>
      <c r="U40482" t="s">
        <v>34</v>
      </c>
      <c r="V40482" t="s">
        <v>46</v>
      </c>
      <c r="W40482" t="s">
        <v>75</v>
      </c>
      <c r="X40482" t="s">
        <v>464</v>
      </c>
      <c r="Y40482" t="s">
        <v>5271</v>
      </c>
    </row>
    <row r="40483" spans="11:26" x14ac:dyDescent="0.3">
      <c r="K40483" t="s">
        <v>208517</v>
      </c>
      <c r="L40483" t="s">
        <v>208535</v>
      </c>
      <c r="M40483" t="s">
        <v>28</v>
      </c>
      <c r="N40483" t="s">
        <v>1189</v>
      </c>
      <c r="O40483" t="s">
        <v>208536</v>
      </c>
      <c r="Q40483" t="s">
        <v>208537</v>
      </c>
      <c r="R40483" t="s">
        <v>208538</v>
      </c>
      <c r="S40483" t="s">
        <v>208539</v>
      </c>
      <c r="T40483" t="s">
        <v>208540</v>
      </c>
      <c r="U40483" t="s">
        <v>34</v>
      </c>
      <c r="V40483" t="s">
        <v>46</v>
      </c>
      <c r="W40483" t="s">
        <v>717</v>
      </c>
      <c r="X40483" t="s">
        <v>882</v>
      </c>
      <c r="Y40483" t="s">
        <v>6198</v>
      </c>
      <c r="Z40483" t="s">
        <v>157707</v>
      </c>
    </row>
    <row r="40484" spans="11:26" x14ac:dyDescent="0.3">
      <c r="K40484" t="s">
        <v>208541</v>
      </c>
      <c r="L40484" t="s">
        <v>208542</v>
      </c>
      <c r="M40484" t="s">
        <v>52</v>
      </c>
      <c r="O40484" s="1">
        <v>42126</v>
      </c>
      <c r="P40484">
        <v>20000</v>
      </c>
      <c r="Q40484" t="s">
        <v>208543</v>
      </c>
      <c r="R40484" t="s">
        <v>208544</v>
      </c>
      <c r="S40484" t="s">
        <v>208545</v>
      </c>
      <c r="T40484" t="s">
        <v>208546</v>
      </c>
      <c r="U40484" t="s">
        <v>34</v>
      </c>
      <c r="V40484" t="s">
        <v>96</v>
      </c>
      <c r="W40484" t="s">
        <v>5722</v>
      </c>
      <c r="X40484" t="s">
        <v>30961</v>
      </c>
      <c r="Y40484" t="s">
        <v>30962</v>
      </c>
      <c r="Z40484" t="s">
        <v>36251</v>
      </c>
    </row>
    <row r="40485" spans="11:26" x14ac:dyDescent="0.3">
      <c r="K40485" t="s">
        <v>208547</v>
      </c>
      <c r="L40485" t="s">
        <v>208548</v>
      </c>
      <c r="M40485" t="s">
        <v>28</v>
      </c>
      <c r="N40485" t="s">
        <v>1189</v>
      </c>
      <c r="O40485" t="s">
        <v>23944</v>
      </c>
      <c r="Q40485" t="s">
        <v>208549</v>
      </c>
      <c r="R40485" t="s">
        <v>208550</v>
      </c>
      <c r="S40485" t="s">
        <v>208551</v>
      </c>
      <c r="T40485" t="s">
        <v>95</v>
      </c>
      <c r="U40485" t="s">
        <v>1158</v>
      </c>
      <c r="V40485" t="s">
        <v>46</v>
      </c>
      <c r="W40485" t="s">
        <v>167</v>
      </c>
      <c r="X40485" t="s">
        <v>168</v>
      </c>
      <c r="Y40485" t="s">
        <v>169</v>
      </c>
    </row>
    <row r="40486" spans="11:26" x14ac:dyDescent="0.3">
      <c r="K40486" t="s">
        <v>208547</v>
      </c>
      <c r="L40486" t="s">
        <v>208552</v>
      </c>
      <c r="M40486" t="s">
        <v>28</v>
      </c>
      <c r="N40486" t="s">
        <v>40</v>
      </c>
      <c r="O40486" s="1">
        <v>38169</v>
      </c>
      <c r="P40486">
        <v>13000000</v>
      </c>
      <c r="Q40486" t="s">
        <v>208553</v>
      </c>
      <c r="R40486" t="s">
        <v>208554</v>
      </c>
      <c r="S40486" t="s">
        <v>208555</v>
      </c>
      <c r="T40486" t="s">
        <v>208556</v>
      </c>
      <c r="U40486" t="s">
        <v>34</v>
      </c>
      <c r="Z40486" s="1">
        <v>42005</v>
      </c>
    </row>
    <row r="40487" spans="11:26" x14ac:dyDescent="0.3">
      <c r="K40487" t="s">
        <v>208557</v>
      </c>
      <c r="L40487" t="s">
        <v>208558</v>
      </c>
      <c r="M40487" t="s">
        <v>91</v>
      </c>
      <c r="O40487" s="1">
        <v>41253</v>
      </c>
      <c r="P40487">
        <v>30000</v>
      </c>
      <c r="Q40487" t="s">
        <v>208559</v>
      </c>
      <c r="R40487" t="s">
        <v>208560</v>
      </c>
      <c r="S40487" t="s">
        <v>208561</v>
      </c>
      <c r="T40487" t="s">
        <v>7265</v>
      </c>
      <c r="U40487" t="s">
        <v>34</v>
      </c>
      <c r="V40487" t="s">
        <v>46</v>
      </c>
      <c r="W40487" t="s">
        <v>913</v>
      </c>
      <c r="X40487" t="s">
        <v>914</v>
      </c>
      <c r="Y40487" t="s">
        <v>9141</v>
      </c>
      <c r="Z40487" t="s">
        <v>9963</v>
      </c>
    </row>
    <row r="40488" spans="11:26" x14ac:dyDescent="0.3">
      <c r="K40488" t="s">
        <v>208557</v>
      </c>
      <c r="L40488" t="s">
        <v>208562</v>
      </c>
      <c r="M40488" t="s">
        <v>52</v>
      </c>
      <c r="O40488" t="s">
        <v>208563</v>
      </c>
      <c r="P40488">
        <v>60000</v>
      </c>
      <c r="Q40488" t="s">
        <v>208564</v>
      </c>
      <c r="R40488" t="s">
        <v>208565</v>
      </c>
      <c r="S40488" t="s">
        <v>208566</v>
      </c>
      <c r="T40488" t="s">
        <v>4994</v>
      </c>
      <c r="U40488" t="s">
        <v>34</v>
      </c>
      <c r="V40488" t="s">
        <v>46</v>
      </c>
      <c r="W40488" t="s">
        <v>471</v>
      </c>
      <c r="X40488" t="s">
        <v>1482</v>
      </c>
      <c r="Y40488" t="s">
        <v>208567</v>
      </c>
      <c r="Z40488" t="s">
        <v>208568</v>
      </c>
    </row>
    <row r="40489" spans="11:26" x14ac:dyDescent="0.3">
      <c r="K40489" t="s">
        <v>208569</v>
      </c>
      <c r="L40489" t="s">
        <v>208570</v>
      </c>
      <c r="M40489" t="s">
        <v>28</v>
      </c>
      <c r="N40489" t="s">
        <v>40</v>
      </c>
      <c r="O40489" t="s">
        <v>10961</v>
      </c>
      <c r="P40489">
        <v>8270000</v>
      </c>
      <c r="Q40489" t="s">
        <v>208571</v>
      </c>
      <c r="R40489" t="s">
        <v>208572</v>
      </c>
      <c r="S40489" t="s">
        <v>208573</v>
      </c>
      <c r="T40489" t="s">
        <v>1696</v>
      </c>
      <c r="U40489" t="s">
        <v>34</v>
      </c>
      <c r="V40489" t="s">
        <v>96</v>
      </c>
      <c r="W40489" t="s">
        <v>7475</v>
      </c>
      <c r="X40489" t="s">
        <v>11632</v>
      </c>
      <c r="Y40489" t="s">
        <v>11632</v>
      </c>
      <c r="Z40489" s="1">
        <v>41795</v>
      </c>
    </row>
    <row r="40490" spans="11:26" x14ac:dyDescent="0.3">
      <c r="K40490" t="s">
        <v>208569</v>
      </c>
      <c r="L40490" t="s">
        <v>208574</v>
      </c>
      <c r="M40490" t="s">
        <v>28</v>
      </c>
      <c r="O40490" t="s">
        <v>6651</v>
      </c>
      <c r="P40490">
        <v>131415</v>
      </c>
      <c r="Q40490" t="s">
        <v>208575</v>
      </c>
      <c r="R40490" t="s">
        <v>208576</v>
      </c>
      <c r="S40490" t="s">
        <v>208577</v>
      </c>
      <c r="T40490" t="s">
        <v>208578</v>
      </c>
      <c r="U40490" t="s">
        <v>34</v>
      </c>
      <c r="V40490" t="s">
        <v>46</v>
      </c>
      <c r="W40490" t="s">
        <v>22451</v>
      </c>
      <c r="X40490" t="s">
        <v>22452</v>
      </c>
      <c r="Y40490" t="s">
        <v>208579</v>
      </c>
      <c r="Z40490" s="1">
        <v>41641</v>
      </c>
    </row>
    <row r="40491" spans="11:26" x14ac:dyDescent="0.3">
      <c r="K40491" t="s">
        <v>208569</v>
      </c>
      <c r="L40491" t="s">
        <v>208580</v>
      </c>
      <c r="M40491" t="s">
        <v>28</v>
      </c>
      <c r="O40491" t="s">
        <v>432</v>
      </c>
      <c r="P40491">
        <v>2971815</v>
      </c>
      <c r="Q40491" t="s">
        <v>208581</v>
      </c>
      <c r="R40491" t="s">
        <v>208582</v>
      </c>
      <c r="S40491" t="s">
        <v>208583</v>
      </c>
      <c r="T40491" t="s">
        <v>74</v>
      </c>
      <c r="U40491" t="s">
        <v>34</v>
      </c>
      <c r="V40491" t="s">
        <v>46</v>
      </c>
      <c r="W40491" t="s">
        <v>1369</v>
      </c>
      <c r="X40491" t="s">
        <v>1370</v>
      </c>
      <c r="Y40491" t="s">
        <v>1370</v>
      </c>
      <c r="Z40491" s="1">
        <v>36161</v>
      </c>
    </row>
    <row r="40492" spans="11:26" x14ac:dyDescent="0.3">
      <c r="K40492" t="s">
        <v>208569</v>
      </c>
      <c r="L40492" t="s">
        <v>208584</v>
      </c>
      <c r="M40492" t="s">
        <v>256</v>
      </c>
      <c r="O40492" s="1">
        <v>40792</v>
      </c>
      <c r="P40492">
        <v>2000000</v>
      </c>
      <c r="Q40492" t="s">
        <v>208585</v>
      </c>
      <c r="R40492" t="s">
        <v>208586</v>
      </c>
      <c r="S40492" t="s">
        <v>208587</v>
      </c>
      <c r="T40492" t="s">
        <v>1294</v>
      </c>
      <c r="U40492" t="s">
        <v>34</v>
      </c>
      <c r="V40492" t="s">
        <v>368</v>
      </c>
      <c r="W40492">
        <v>6</v>
      </c>
      <c r="X40492" t="s">
        <v>41065</v>
      </c>
      <c r="Y40492" t="s">
        <v>41066</v>
      </c>
      <c r="Z40492" s="1">
        <v>37622</v>
      </c>
    </row>
    <row r="40493" spans="11:26" x14ac:dyDescent="0.3">
      <c r="K40493" t="s">
        <v>208569</v>
      </c>
      <c r="L40493" t="s">
        <v>208588</v>
      </c>
      <c r="M40493" t="s">
        <v>28</v>
      </c>
      <c r="O40493" t="s">
        <v>22176</v>
      </c>
      <c r="P40493">
        <v>3499997</v>
      </c>
      <c r="Q40493" t="s">
        <v>208589</v>
      </c>
      <c r="R40493" t="s">
        <v>208590</v>
      </c>
      <c r="S40493" t="s">
        <v>208591</v>
      </c>
      <c r="T40493" t="s">
        <v>26123</v>
      </c>
      <c r="U40493" t="s">
        <v>34</v>
      </c>
      <c r="V40493" t="s">
        <v>46</v>
      </c>
      <c r="W40493" t="s">
        <v>471</v>
      </c>
      <c r="X40493" t="s">
        <v>1482</v>
      </c>
      <c r="Y40493" t="s">
        <v>33264</v>
      </c>
      <c r="Z40493" s="1">
        <v>35070</v>
      </c>
    </row>
    <row r="40494" spans="11:26" x14ac:dyDescent="0.3">
      <c r="K40494" t="s">
        <v>208569</v>
      </c>
      <c r="L40494" t="s">
        <v>208592</v>
      </c>
      <c r="M40494" t="s">
        <v>28</v>
      </c>
      <c r="O40494" t="s">
        <v>66647</v>
      </c>
      <c r="P40494">
        <v>100000</v>
      </c>
      <c r="Q40494" t="s">
        <v>208593</v>
      </c>
      <c r="R40494" t="s">
        <v>208594</v>
      </c>
      <c r="S40494" t="s">
        <v>208595</v>
      </c>
      <c r="T40494" t="s">
        <v>208596</v>
      </c>
      <c r="U40494" t="s">
        <v>34</v>
      </c>
      <c r="V40494" t="s">
        <v>1090</v>
      </c>
      <c r="W40494">
        <v>9</v>
      </c>
      <c r="X40494" t="s">
        <v>3588</v>
      </c>
      <c r="Y40494" t="s">
        <v>3588</v>
      </c>
      <c r="Z40494" s="1">
        <v>41192</v>
      </c>
    </row>
    <row r="40495" spans="11:26" x14ac:dyDescent="0.3">
      <c r="K40495" t="s">
        <v>208569</v>
      </c>
      <c r="L40495" t="s">
        <v>208597</v>
      </c>
      <c r="M40495" t="s">
        <v>28</v>
      </c>
      <c r="O40495" t="s">
        <v>1904</v>
      </c>
      <c r="P40495">
        <v>4000000</v>
      </c>
      <c r="Q40495" t="s">
        <v>208598</v>
      </c>
      <c r="R40495" t="s">
        <v>208599</v>
      </c>
      <c r="S40495" t="s">
        <v>208600</v>
      </c>
      <c r="T40495" t="s">
        <v>74</v>
      </c>
      <c r="U40495" t="s">
        <v>34</v>
      </c>
      <c r="V40495" t="s">
        <v>46</v>
      </c>
      <c r="W40495" t="s">
        <v>106</v>
      </c>
      <c r="X40495" t="s">
        <v>2081</v>
      </c>
      <c r="Y40495" t="s">
        <v>2081</v>
      </c>
      <c r="Z40495" s="1">
        <v>41275</v>
      </c>
    </row>
    <row r="40496" spans="11:26" x14ac:dyDescent="0.3">
      <c r="K40496" t="s">
        <v>208601</v>
      </c>
      <c r="L40496" t="s">
        <v>208602</v>
      </c>
      <c r="M40496" t="s">
        <v>91</v>
      </c>
      <c r="O40496" t="s">
        <v>7493</v>
      </c>
      <c r="Q40496" t="s">
        <v>208603</v>
      </c>
      <c r="R40496" t="s">
        <v>208604</v>
      </c>
      <c r="S40496" t="s">
        <v>208605</v>
      </c>
      <c r="T40496" t="s">
        <v>208606</v>
      </c>
      <c r="U40496" t="s">
        <v>1158</v>
      </c>
      <c r="V40496" t="s">
        <v>46</v>
      </c>
      <c r="W40496" t="s">
        <v>106</v>
      </c>
      <c r="X40496" t="s">
        <v>151</v>
      </c>
      <c r="Y40496" t="s">
        <v>55302</v>
      </c>
      <c r="Z40496" s="1">
        <v>39448</v>
      </c>
    </row>
    <row r="40497" spans="11:26" x14ac:dyDescent="0.3">
      <c r="K40497" t="s">
        <v>208601</v>
      </c>
      <c r="L40497" t="s">
        <v>208607</v>
      </c>
      <c r="M40497" t="s">
        <v>28</v>
      </c>
      <c r="O40497" t="s">
        <v>43214</v>
      </c>
      <c r="Q40497" t="s">
        <v>208608</v>
      </c>
      <c r="R40497" t="s">
        <v>208609</v>
      </c>
      <c r="S40497" t="s">
        <v>208610</v>
      </c>
      <c r="T40497" t="s">
        <v>423</v>
      </c>
      <c r="U40497" t="s">
        <v>34</v>
      </c>
      <c r="V40497" t="s">
        <v>46</v>
      </c>
      <c r="W40497" t="s">
        <v>106</v>
      </c>
      <c r="X40497" t="s">
        <v>107</v>
      </c>
      <c r="Y40497" t="s">
        <v>446</v>
      </c>
      <c r="Z40497" s="1">
        <v>40856</v>
      </c>
    </row>
    <row r="40498" spans="11:26" x14ac:dyDescent="0.3">
      <c r="K40498" t="s">
        <v>208601</v>
      </c>
      <c r="L40498" t="s">
        <v>208611</v>
      </c>
      <c r="M40498" t="s">
        <v>91</v>
      </c>
      <c r="O40498" t="s">
        <v>24838</v>
      </c>
      <c r="Q40498" t="s">
        <v>208612</v>
      </c>
      <c r="R40498" t="s">
        <v>208613</v>
      </c>
      <c r="S40498" t="s">
        <v>208614</v>
      </c>
      <c r="U40498" t="s">
        <v>34</v>
      </c>
      <c r="V40498" t="s">
        <v>11712</v>
      </c>
      <c r="W40498">
        <v>5</v>
      </c>
      <c r="X40498" t="s">
        <v>11713</v>
      </c>
      <c r="Y40498" t="s">
        <v>11713</v>
      </c>
    </row>
    <row r="40499" spans="11:26" x14ac:dyDescent="0.3">
      <c r="K40499" t="s">
        <v>208615</v>
      </c>
      <c r="L40499" t="s">
        <v>208616</v>
      </c>
      <c r="M40499" t="s">
        <v>28</v>
      </c>
      <c r="N40499" t="s">
        <v>40</v>
      </c>
      <c r="O40499" s="1">
        <v>40605</v>
      </c>
      <c r="P40499">
        <v>4500000</v>
      </c>
      <c r="Q40499" t="s">
        <v>208617</v>
      </c>
      <c r="R40499" t="s">
        <v>208618</v>
      </c>
      <c r="S40499" t="s">
        <v>208619</v>
      </c>
      <c r="T40499" t="s">
        <v>205</v>
      </c>
      <c r="U40499" t="s">
        <v>34</v>
      </c>
      <c r="V40499" t="s">
        <v>1048</v>
      </c>
      <c r="W40499">
        <v>8</v>
      </c>
      <c r="X40499" t="s">
        <v>1498</v>
      </c>
      <c r="Y40499" t="s">
        <v>12711</v>
      </c>
      <c r="Z40499" s="1">
        <v>41641</v>
      </c>
    </row>
    <row r="40500" spans="11:26" x14ac:dyDescent="0.3">
      <c r="K40500" t="s">
        <v>208615</v>
      </c>
      <c r="L40500" t="s">
        <v>208620</v>
      </c>
      <c r="M40500" t="s">
        <v>28</v>
      </c>
      <c r="O40500" t="s">
        <v>35637</v>
      </c>
      <c r="P40500">
        <v>12400000</v>
      </c>
      <c r="Q40500" t="s">
        <v>208621</v>
      </c>
      <c r="R40500" t="s">
        <v>208622</v>
      </c>
      <c r="S40500" t="s">
        <v>208623</v>
      </c>
      <c r="T40500" t="s">
        <v>1610</v>
      </c>
      <c r="U40500" t="s">
        <v>34</v>
      </c>
      <c r="V40500" t="s">
        <v>46</v>
      </c>
      <c r="W40500" t="s">
        <v>1731</v>
      </c>
      <c r="X40500" t="s">
        <v>1732</v>
      </c>
      <c r="Y40500" t="s">
        <v>1732</v>
      </c>
      <c r="Z40500" s="1">
        <v>40128</v>
      </c>
    </row>
    <row r="40501" spans="11:26" x14ac:dyDescent="0.3">
      <c r="K40501" t="s">
        <v>208615</v>
      </c>
      <c r="L40501" t="s">
        <v>208624</v>
      </c>
      <c r="M40501" t="s">
        <v>256</v>
      </c>
      <c r="O40501" t="s">
        <v>18508</v>
      </c>
      <c r="P40501">
        <v>1566599</v>
      </c>
      <c r="Q40501" t="s">
        <v>208625</v>
      </c>
      <c r="R40501" t="s">
        <v>208626</v>
      </c>
      <c r="S40501" t="s">
        <v>208627</v>
      </c>
      <c r="T40501" t="s">
        <v>216</v>
      </c>
      <c r="U40501" t="s">
        <v>34</v>
      </c>
    </row>
    <row r="40502" spans="11:26" x14ac:dyDescent="0.3">
      <c r="K40502" t="s">
        <v>208628</v>
      </c>
      <c r="L40502" t="s">
        <v>208629</v>
      </c>
      <c r="M40502" t="s">
        <v>190</v>
      </c>
      <c r="O40502" t="s">
        <v>2813</v>
      </c>
      <c r="Q40502" t="s">
        <v>208630</v>
      </c>
      <c r="R40502" t="s">
        <v>208631</v>
      </c>
      <c r="S40502" t="s">
        <v>208632</v>
      </c>
      <c r="T40502" t="s">
        <v>95</v>
      </c>
      <c r="U40502" t="s">
        <v>178</v>
      </c>
      <c r="V40502" t="s">
        <v>1922</v>
      </c>
      <c r="W40502">
        <v>4</v>
      </c>
      <c r="X40502" t="s">
        <v>28757</v>
      </c>
      <c r="Y40502" t="s">
        <v>28757</v>
      </c>
      <c r="Z40502" s="1">
        <v>39083</v>
      </c>
    </row>
    <row r="40503" spans="11:26" x14ac:dyDescent="0.3">
      <c r="K40503" t="s">
        <v>208633</v>
      </c>
      <c r="L40503" t="s">
        <v>208634</v>
      </c>
      <c r="M40503" t="s">
        <v>28</v>
      </c>
      <c r="N40503" t="s">
        <v>40</v>
      </c>
      <c r="O40503" t="s">
        <v>31529</v>
      </c>
      <c r="Q40503" t="s">
        <v>208635</v>
      </c>
      <c r="R40503" t="s">
        <v>208636</v>
      </c>
      <c r="S40503" t="s">
        <v>208637</v>
      </c>
      <c r="U40503" t="s">
        <v>34</v>
      </c>
    </row>
    <row r="40504" spans="11:26" x14ac:dyDescent="0.3">
      <c r="K40504" t="s">
        <v>208633</v>
      </c>
      <c r="L40504" t="s">
        <v>208638</v>
      </c>
      <c r="M40504" t="s">
        <v>52</v>
      </c>
      <c r="O40504" t="s">
        <v>26504</v>
      </c>
      <c r="P40504">
        <v>1000000</v>
      </c>
      <c r="Q40504" t="s">
        <v>208639</v>
      </c>
      <c r="R40504" t="s">
        <v>208640</v>
      </c>
      <c r="S40504" t="s">
        <v>208641</v>
      </c>
      <c r="U40504" t="s">
        <v>34</v>
      </c>
    </row>
    <row r="40505" spans="11:26" x14ac:dyDescent="0.3">
      <c r="K40505" t="s">
        <v>208642</v>
      </c>
      <c r="L40505" t="s">
        <v>208643</v>
      </c>
      <c r="M40505" t="s">
        <v>28</v>
      </c>
      <c r="O40505" t="s">
        <v>887</v>
      </c>
      <c r="P40505">
        <v>13300000</v>
      </c>
      <c r="Q40505" t="s">
        <v>208644</v>
      </c>
      <c r="R40505" t="s">
        <v>208645</v>
      </c>
      <c r="S40505" t="s">
        <v>208646</v>
      </c>
      <c r="T40505" t="s">
        <v>208647</v>
      </c>
      <c r="U40505" t="s">
        <v>34</v>
      </c>
      <c r="V40505" t="s">
        <v>46</v>
      </c>
      <c r="W40505" t="s">
        <v>311</v>
      </c>
      <c r="X40505" t="s">
        <v>3790</v>
      </c>
      <c r="Y40505" t="s">
        <v>3790</v>
      </c>
      <c r="Z40505" s="1">
        <v>40544</v>
      </c>
    </row>
    <row r="40506" spans="11:26" x14ac:dyDescent="0.3">
      <c r="K40506" t="s">
        <v>208642</v>
      </c>
      <c r="L40506" t="s">
        <v>208648</v>
      </c>
      <c r="M40506" t="s">
        <v>256</v>
      </c>
      <c r="O40506" s="1">
        <v>40643</v>
      </c>
      <c r="P40506">
        <v>5005000</v>
      </c>
      <c r="Q40506" t="s">
        <v>208649</v>
      </c>
      <c r="R40506" t="s">
        <v>208650</v>
      </c>
      <c r="S40506" t="s">
        <v>208651</v>
      </c>
      <c r="T40506" t="s">
        <v>470</v>
      </c>
      <c r="U40506" t="s">
        <v>34</v>
      </c>
      <c r="V40506" t="s">
        <v>86</v>
      </c>
      <c r="X40506" t="s">
        <v>87</v>
      </c>
      <c r="Y40506" t="s">
        <v>87</v>
      </c>
      <c r="Z40506" s="1">
        <v>40179</v>
      </c>
    </row>
    <row r="40507" spans="11:26" x14ac:dyDescent="0.3">
      <c r="K40507" t="s">
        <v>208642</v>
      </c>
      <c r="L40507" t="s">
        <v>208652</v>
      </c>
      <c r="M40507" t="s">
        <v>28</v>
      </c>
      <c r="N40507" t="s">
        <v>493</v>
      </c>
      <c r="O40507" s="1">
        <v>39760</v>
      </c>
      <c r="P40507">
        <v>20080000</v>
      </c>
      <c r="Q40507" t="s">
        <v>208653</v>
      </c>
      <c r="R40507" t="s">
        <v>208654</v>
      </c>
      <c r="S40507" t="s">
        <v>208655</v>
      </c>
      <c r="T40507" t="s">
        <v>124</v>
      </c>
      <c r="U40507" t="s">
        <v>34</v>
      </c>
      <c r="V40507" t="s">
        <v>65</v>
      </c>
      <c r="W40507">
        <v>22</v>
      </c>
      <c r="X40507" t="s">
        <v>66</v>
      </c>
      <c r="Y40507" t="s">
        <v>66</v>
      </c>
      <c r="Z40507" s="1">
        <v>39093</v>
      </c>
    </row>
    <row r="40508" spans="11:26" x14ac:dyDescent="0.3">
      <c r="K40508" t="s">
        <v>208642</v>
      </c>
      <c r="L40508" t="s">
        <v>208656</v>
      </c>
      <c r="M40508" t="s">
        <v>256</v>
      </c>
      <c r="O40508" t="s">
        <v>23254</v>
      </c>
      <c r="P40508">
        <v>5235151</v>
      </c>
      <c r="Q40508" t="s">
        <v>208657</v>
      </c>
      <c r="R40508" t="s">
        <v>208658</v>
      </c>
      <c r="S40508" t="s">
        <v>208659</v>
      </c>
      <c r="T40508" t="s">
        <v>208660</v>
      </c>
      <c r="U40508" t="s">
        <v>34</v>
      </c>
      <c r="V40508" t="s">
        <v>5084</v>
      </c>
      <c r="W40508">
        <v>86</v>
      </c>
      <c r="X40508" t="s">
        <v>9705</v>
      </c>
      <c r="Y40508" t="s">
        <v>9705</v>
      </c>
      <c r="Z40508" t="s">
        <v>63224</v>
      </c>
    </row>
    <row r="40509" spans="11:26" x14ac:dyDescent="0.3">
      <c r="K40509" t="s">
        <v>208642</v>
      </c>
      <c r="L40509" t="s">
        <v>208661</v>
      </c>
      <c r="M40509" t="s">
        <v>28</v>
      </c>
      <c r="O40509" t="s">
        <v>19002</v>
      </c>
      <c r="P40509">
        <v>7055894</v>
      </c>
      <c r="Q40509" t="s">
        <v>208662</v>
      </c>
      <c r="R40509" t="s">
        <v>208663</v>
      </c>
      <c r="S40509" t="s">
        <v>208664</v>
      </c>
      <c r="T40509" t="s">
        <v>208665</v>
      </c>
      <c r="U40509" t="s">
        <v>34</v>
      </c>
      <c r="V40509" t="s">
        <v>65</v>
      </c>
      <c r="W40509">
        <v>22</v>
      </c>
      <c r="X40509" t="s">
        <v>66</v>
      </c>
      <c r="Y40509" t="s">
        <v>66</v>
      </c>
      <c r="Z40509" s="1">
        <v>41280</v>
      </c>
    </row>
    <row r="40510" spans="11:26" x14ac:dyDescent="0.3">
      <c r="K40510" t="s">
        <v>208666</v>
      </c>
      <c r="L40510" t="s">
        <v>208667</v>
      </c>
      <c r="M40510" t="s">
        <v>28</v>
      </c>
      <c r="O40510" s="1">
        <v>37438</v>
      </c>
      <c r="P40510">
        <v>50000000</v>
      </c>
      <c r="Q40510" t="s">
        <v>208668</v>
      </c>
      <c r="R40510" t="s">
        <v>208669</v>
      </c>
      <c r="S40510" t="s">
        <v>208670</v>
      </c>
      <c r="T40510" t="s">
        <v>208671</v>
      </c>
      <c r="U40510" t="s">
        <v>34</v>
      </c>
      <c r="V40510" t="s">
        <v>46</v>
      </c>
      <c r="W40510" t="s">
        <v>228</v>
      </c>
      <c r="X40510" t="s">
        <v>229</v>
      </c>
      <c r="Y40510" t="s">
        <v>732</v>
      </c>
      <c r="Z40510" s="1">
        <v>40553</v>
      </c>
    </row>
    <row r="40511" spans="11:26" x14ac:dyDescent="0.3">
      <c r="K40511" t="s">
        <v>208672</v>
      </c>
      <c r="L40511" t="s">
        <v>208673</v>
      </c>
      <c r="M40511" t="s">
        <v>52</v>
      </c>
      <c r="O40511" s="1">
        <v>41640</v>
      </c>
      <c r="Q40511" t="s">
        <v>208674</v>
      </c>
      <c r="R40511" t="s">
        <v>208675</v>
      </c>
      <c r="S40511" t="s">
        <v>208676</v>
      </c>
      <c r="T40511" t="s">
        <v>59708</v>
      </c>
      <c r="U40511" t="s">
        <v>178</v>
      </c>
      <c r="V40511" t="s">
        <v>46</v>
      </c>
      <c r="W40511" t="s">
        <v>167</v>
      </c>
      <c r="X40511" t="s">
        <v>168</v>
      </c>
      <c r="Y40511" t="s">
        <v>169</v>
      </c>
      <c r="Z40511" s="1">
        <v>37622</v>
      </c>
    </row>
    <row r="40512" spans="11:26" x14ac:dyDescent="0.3">
      <c r="K40512" t="s">
        <v>208672</v>
      </c>
      <c r="L40512" t="s">
        <v>208677</v>
      </c>
      <c r="M40512" t="s">
        <v>52</v>
      </c>
      <c r="O40512" s="1">
        <v>42339</v>
      </c>
      <c r="P40512">
        <v>1500000</v>
      </c>
      <c r="Q40512" t="s">
        <v>208678</v>
      </c>
      <c r="R40512" t="s">
        <v>208679</v>
      </c>
      <c r="S40512" t="s">
        <v>208680</v>
      </c>
      <c r="T40512" t="s">
        <v>208681</v>
      </c>
      <c r="U40512" t="s">
        <v>345</v>
      </c>
      <c r="V40512" t="s">
        <v>46</v>
      </c>
      <c r="W40512" t="s">
        <v>167</v>
      </c>
      <c r="X40512" t="s">
        <v>168</v>
      </c>
      <c r="Y40512" t="s">
        <v>169</v>
      </c>
      <c r="Z40512" s="1">
        <v>40545</v>
      </c>
    </row>
    <row r="40513" spans="11:26" x14ac:dyDescent="0.3">
      <c r="K40513" t="s">
        <v>208682</v>
      </c>
      <c r="L40513" t="s">
        <v>208683</v>
      </c>
      <c r="M40513" t="s">
        <v>28</v>
      </c>
      <c r="N40513" t="s">
        <v>29</v>
      </c>
      <c r="O40513" s="1">
        <v>40432</v>
      </c>
      <c r="P40513">
        <v>8500000</v>
      </c>
      <c r="Q40513" t="s">
        <v>208684</v>
      </c>
      <c r="R40513" t="s">
        <v>208685</v>
      </c>
      <c r="U40513" t="s">
        <v>345</v>
      </c>
    </row>
    <row r="40514" spans="11:26" x14ac:dyDescent="0.3">
      <c r="K40514" t="s">
        <v>208686</v>
      </c>
      <c r="L40514" t="s">
        <v>208687</v>
      </c>
      <c r="M40514" t="s">
        <v>52</v>
      </c>
      <c r="O40514" t="s">
        <v>5005</v>
      </c>
      <c r="Q40514" t="s">
        <v>208688</v>
      </c>
      <c r="R40514" t="s">
        <v>208689</v>
      </c>
      <c r="T40514" t="s">
        <v>208690</v>
      </c>
      <c r="U40514" t="s">
        <v>178</v>
      </c>
    </row>
    <row r="40515" spans="11:26" x14ac:dyDescent="0.3">
      <c r="K40515" t="s">
        <v>208691</v>
      </c>
      <c r="L40515" t="s">
        <v>208692</v>
      </c>
      <c r="M40515" t="s">
        <v>52</v>
      </c>
      <c r="O40515" s="1">
        <v>42010</v>
      </c>
      <c r="Q40515" t="s">
        <v>208693</v>
      </c>
      <c r="R40515" t="s">
        <v>208694</v>
      </c>
      <c r="S40515" t="s">
        <v>208695</v>
      </c>
      <c r="T40515" t="s">
        <v>208696</v>
      </c>
      <c r="U40515" t="s">
        <v>345</v>
      </c>
    </row>
    <row r="40516" spans="11:26" x14ac:dyDescent="0.3">
      <c r="K40516" t="s">
        <v>208697</v>
      </c>
      <c r="L40516" t="s">
        <v>208698</v>
      </c>
      <c r="M40516" t="s">
        <v>91</v>
      </c>
      <c r="O40516" t="s">
        <v>17885</v>
      </c>
      <c r="Q40516" t="s">
        <v>208699</v>
      </c>
      <c r="R40516" t="s">
        <v>208700</v>
      </c>
      <c r="S40516" t="s">
        <v>208701</v>
      </c>
      <c r="T40516" t="s">
        <v>58519</v>
      </c>
      <c r="U40516" t="s">
        <v>34</v>
      </c>
      <c r="V40516" t="s">
        <v>5813</v>
      </c>
      <c r="W40516">
        <v>7</v>
      </c>
      <c r="X40516" t="s">
        <v>5814</v>
      </c>
      <c r="Y40516" t="s">
        <v>5814</v>
      </c>
      <c r="Z40516" t="s">
        <v>152428</v>
      </c>
    </row>
    <row r="40517" spans="11:26" x14ac:dyDescent="0.3">
      <c r="K40517" t="s">
        <v>208702</v>
      </c>
      <c r="L40517" t="s">
        <v>208703</v>
      </c>
      <c r="M40517" t="s">
        <v>28</v>
      </c>
      <c r="O40517" s="1">
        <v>40642</v>
      </c>
      <c r="P40517">
        <v>35421</v>
      </c>
      <c r="Q40517" t="s">
        <v>208704</v>
      </c>
      <c r="R40517" t="s">
        <v>208705</v>
      </c>
      <c r="S40517" t="s">
        <v>208706</v>
      </c>
      <c r="T40517" t="s">
        <v>208707</v>
      </c>
      <c r="U40517" t="s">
        <v>34</v>
      </c>
      <c r="V40517" t="s">
        <v>4023</v>
      </c>
      <c r="W40517">
        <v>30</v>
      </c>
      <c r="X40517" t="s">
        <v>208708</v>
      </c>
      <c r="Y40517" t="s">
        <v>208708</v>
      </c>
      <c r="Z40517" s="1">
        <v>42095</v>
      </c>
    </row>
    <row r="40518" spans="11:26" x14ac:dyDescent="0.3">
      <c r="K40518" t="s">
        <v>208709</v>
      </c>
      <c r="L40518" t="s">
        <v>208710</v>
      </c>
      <c r="M40518" t="s">
        <v>52</v>
      </c>
      <c r="O40518" t="s">
        <v>13348</v>
      </c>
      <c r="P40518">
        <v>50000</v>
      </c>
      <c r="Q40518" t="s">
        <v>208711</v>
      </c>
      <c r="R40518" t="s">
        <v>208712</v>
      </c>
      <c r="S40518" t="s">
        <v>208713</v>
      </c>
      <c r="T40518" t="s">
        <v>208714</v>
      </c>
      <c r="U40518" t="s">
        <v>34</v>
      </c>
      <c r="Z40518" s="1">
        <v>41857</v>
      </c>
    </row>
    <row r="40519" spans="11:26" x14ac:dyDescent="0.3">
      <c r="K40519" t="s">
        <v>208715</v>
      </c>
      <c r="L40519" t="s">
        <v>208716</v>
      </c>
      <c r="M40519" t="s">
        <v>28</v>
      </c>
      <c r="N40519" t="s">
        <v>40</v>
      </c>
      <c r="O40519" t="s">
        <v>45873</v>
      </c>
      <c r="P40519">
        <v>13600000</v>
      </c>
      <c r="Q40519" t="s">
        <v>208717</v>
      </c>
      <c r="R40519" t="s">
        <v>208718</v>
      </c>
      <c r="S40519" t="s">
        <v>208719</v>
      </c>
      <c r="T40519" t="s">
        <v>436</v>
      </c>
      <c r="U40519" t="s">
        <v>34</v>
      </c>
      <c r="V40519" t="s">
        <v>1090</v>
      </c>
      <c r="W40519">
        <v>17</v>
      </c>
      <c r="X40519" t="s">
        <v>59614</v>
      </c>
      <c r="Y40519" t="s">
        <v>59614</v>
      </c>
      <c r="Z40519" t="s">
        <v>208720</v>
      </c>
    </row>
    <row r="40520" spans="11:26" x14ac:dyDescent="0.3">
      <c r="K40520" t="s">
        <v>208721</v>
      </c>
      <c r="L40520" t="s">
        <v>208722</v>
      </c>
      <c r="M40520" t="s">
        <v>28</v>
      </c>
      <c r="O40520" s="1">
        <v>38724</v>
      </c>
      <c r="P40520">
        <v>817000</v>
      </c>
      <c r="Q40520" t="s">
        <v>208723</v>
      </c>
      <c r="R40520" t="s">
        <v>208724</v>
      </c>
      <c r="S40520" t="s">
        <v>208725</v>
      </c>
      <c r="T40520" t="s">
        <v>6</v>
      </c>
      <c r="U40520" t="s">
        <v>34</v>
      </c>
      <c r="V40520" t="s">
        <v>46</v>
      </c>
      <c r="W40520" t="s">
        <v>5921</v>
      </c>
      <c r="X40520" t="s">
        <v>12850</v>
      </c>
      <c r="Y40520" t="s">
        <v>79133</v>
      </c>
      <c r="Z40520" t="s">
        <v>208726</v>
      </c>
    </row>
    <row r="40521" spans="11:26" x14ac:dyDescent="0.3">
      <c r="K40521" t="s">
        <v>208721</v>
      </c>
      <c r="L40521" t="s">
        <v>208727</v>
      </c>
      <c r="M40521" t="s">
        <v>28</v>
      </c>
      <c r="N40521" t="s">
        <v>29</v>
      </c>
      <c r="O40521" s="1">
        <v>39936</v>
      </c>
      <c r="P40521">
        <v>21250000</v>
      </c>
      <c r="Q40521" t="s">
        <v>208728</v>
      </c>
      <c r="R40521" t="s">
        <v>208729</v>
      </c>
      <c r="S40521" t="s">
        <v>208730</v>
      </c>
      <c r="T40521" t="s">
        <v>208731</v>
      </c>
      <c r="U40521" t="s">
        <v>34</v>
      </c>
      <c r="V40521" t="s">
        <v>46</v>
      </c>
      <c r="W40521" t="s">
        <v>5921</v>
      </c>
      <c r="X40521" t="s">
        <v>24256</v>
      </c>
      <c r="Y40521" t="s">
        <v>208732</v>
      </c>
    </row>
    <row r="40522" spans="11:26" x14ac:dyDescent="0.3">
      <c r="K40522" t="s">
        <v>208721</v>
      </c>
      <c r="L40522" t="s">
        <v>208733</v>
      </c>
      <c r="M40522" t="s">
        <v>28</v>
      </c>
      <c r="N40522" t="s">
        <v>40</v>
      </c>
      <c r="O40522" t="s">
        <v>15068</v>
      </c>
      <c r="P40522">
        <v>9583333</v>
      </c>
      <c r="Q40522" t="s">
        <v>208734</v>
      </c>
      <c r="R40522" t="s">
        <v>208735</v>
      </c>
      <c r="S40522" t="s">
        <v>208736</v>
      </c>
      <c r="T40522" t="s">
        <v>707</v>
      </c>
      <c r="U40522" t="s">
        <v>34</v>
      </c>
      <c r="V40522" t="s">
        <v>11712</v>
      </c>
      <c r="W40522">
        <v>5</v>
      </c>
      <c r="X40522" t="s">
        <v>11713</v>
      </c>
      <c r="Y40522" t="s">
        <v>11713</v>
      </c>
      <c r="Z40522" s="1">
        <v>38353</v>
      </c>
    </row>
    <row r="40523" spans="11:26" x14ac:dyDescent="0.3">
      <c r="K40523" t="s">
        <v>208737</v>
      </c>
      <c r="L40523" t="s">
        <v>208738</v>
      </c>
      <c r="M40523" t="s">
        <v>223</v>
      </c>
      <c r="O40523" t="s">
        <v>12733</v>
      </c>
      <c r="P40523">
        <v>500000</v>
      </c>
      <c r="Q40523" t="s">
        <v>208739</v>
      </c>
      <c r="R40523" t="s">
        <v>208740</v>
      </c>
      <c r="S40523" t="s">
        <v>208741</v>
      </c>
      <c r="T40523" t="s">
        <v>436</v>
      </c>
      <c r="U40523" t="s">
        <v>34</v>
      </c>
      <c r="V40523" t="s">
        <v>46</v>
      </c>
      <c r="W40523" t="s">
        <v>106</v>
      </c>
      <c r="X40523" t="s">
        <v>107</v>
      </c>
      <c r="Y40523" t="s">
        <v>116</v>
      </c>
      <c r="Z40523" s="1">
        <v>39814</v>
      </c>
    </row>
    <row r="40524" spans="11:26" x14ac:dyDescent="0.3">
      <c r="K40524" t="s">
        <v>208742</v>
      </c>
      <c r="L40524" t="s">
        <v>208743</v>
      </c>
      <c r="M40524" t="s">
        <v>28</v>
      </c>
      <c r="N40524" t="s">
        <v>29</v>
      </c>
      <c r="O40524" t="s">
        <v>80106</v>
      </c>
      <c r="P40524">
        <v>4310700</v>
      </c>
      <c r="Q40524" t="s">
        <v>208744</v>
      </c>
      <c r="R40524" t="s">
        <v>208745</v>
      </c>
      <c r="S40524" t="s">
        <v>208746</v>
      </c>
      <c r="T40524" t="s">
        <v>92915</v>
      </c>
      <c r="U40524" t="s">
        <v>34</v>
      </c>
      <c r="V40524" t="s">
        <v>1939</v>
      </c>
      <c r="W40524">
        <v>21</v>
      </c>
      <c r="X40524" t="s">
        <v>6754</v>
      </c>
      <c r="Y40524" t="s">
        <v>6755</v>
      </c>
    </row>
    <row r="40525" spans="11:26" x14ac:dyDescent="0.3">
      <c r="K40525" t="s">
        <v>208747</v>
      </c>
      <c r="L40525" t="s">
        <v>208748</v>
      </c>
      <c r="M40525" t="s">
        <v>28</v>
      </c>
      <c r="N40525" t="s">
        <v>40</v>
      </c>
      <c r="O40525" s="1">
        <v>38146</v>
      </c>
      <c r="P40525">
        <v>5100000</v>
      </c>
      <c r="Q40525" t="s">
        <v>208749</v>
      </c>
      <c r="R40525" t="s">
        <v>208750</v>
      </c>
      <c r="S40525" t="s">
        <v>208751</v>
      </c>
      <c r="T40525" t="s">
        <v>1249</v>
      </c>
      <c r="U40525" t="s">
        <v>34</v>
      </c>
      <c r="V40525" t="s">
        <v>270</v>
      </c>
      <c r="W40525" t="s">
        <v>281</v>
      </c>
      <c r="X40525" t="s">
        <v>282</v>
      </c>
      <c r="Y40525" t="s">
        <v>282</v>
      </c>
      <c r="Z40525" s="1">
        <v>38353</v>
      </c>
    </row>
    <row r="40526" spans="11:26" x14ac:dyDescent="0.3">
      <c r="K40526" t="s">
        <v>208747</v>
      </c>
      <c r="L40526" t="s">
        <v>208752</v>
      </c>
      <c r="M40526" t="s">
        <v>28</v>
      </c>
      <c r="N40526" t="s">
        <v>493</v>
      </c>
      <c r="O40526" s="1">
        <v>40006</v>
      </c>
      <c r="P40526">
        <v>38000000</v>
      </c>
      <c r="Q40526" t="s">
        <v>208753</v>
      </c>
      <c r="R40526" t="s">
        <v>208754</v>
      </c>
      <c r="S40526" t="s">
        <v>208755</v>
      </c>
      <c r="T40526" t="s">
        <v>296</v>
      </c>
      <c r="U40526" t="s">
        <v>34</v>
      </c>
      <c r="V40526" t="s">
        <v>46</v>
      </c>
      <c r="W40526" t="s">
        <v>142</v>
      </c>
      <c r="X40526" t="s">
        <v>6059</v>
      </c>
      <c r="Y40526" t="s">
        <v>4704</v>
      </c>
      <c r="Z40526" s="1">
        <v>39814</v>
      </c>
    </row>
    <row r="40527" spans="11:26" x14ac:dyDescent="0.3">
      <c r="K40527" t="s">
        <v>208747</v>
      </c>
      <c r="L40527" t="s">
        <v>208756</v>
      </c>
      <c r="M40527" t="s">
        <v>223</v>
      </c>
      <c r="O40527" t="s">
        <v>41815</v>
      </c>
      <c r="P40527">
        <v>38979412</v>
      </c>
      <c r="Q40527" t="s">
        <v>208757</v>
      </c>
      <c r="R40527" t="s">
        <v>208758</v>
      </c>
      <c r="S40527" t="s">
        <v>208759</v>
      </c>
      <c r="T40527" t="s">
        <v>208760</v>
      </c>
      <c r="U40527" t="s">
        <v>34</v>
      </c>
      <c r="V40527" t="s">
        <v>1174</v>
      </c>
      <c r="Z40527" s="1">
        <v>41275</v>
      </c>
    </row>
    <row r="40528" spans="11:26" x14ac:dyDescent="0.3">
      <c r="K40528" t="s">
        <v>208747</v>
      </c>
      <c r="L40528" t="s">
        <v>208761</v>
      </c>
      <c r="M40528" t="s">
        <v>28</v>
      </c>
      <c r="N40528" t="s">
        <v>40</v>
      </c>
      <c r="O40528" t="s">
        <v>9316</v>
      </c>
      <c r="P40528">
        <v>4300000</v>
      </c>
      <c r="Q40528" t="s">
        <v>208762</v>
      </c>
      <c r="R40528" t="s">
        <v>208763</v>
      </c>
      <c r="S40528" t="s">
        <v>208764</v>
      </c>
      <c r="T40528" t="s">
        <v>64</v>
      </c>
      <c r="U40528" t="s">
        <v>1158</v>
      </c>
      <c r="V40528" t="s">
        <v>669</v>
      </c>
      <c r="W40528">
        <v>40</v>
      </c>
      <c r="X40528" t="s">
        <v>1673</v>
      </c>
      <c r="Y40528" t="s">
        <v>1673</v>
      </c>
      <c r="Z40528" s="1">
        <v>36167</v>
      </c>
    </row>
    <row r="40529" spans="11:26" x14ac:dyDescent="0.3">
      <c r="K40529" t="s">
        <v>208765</v>
      </c>
      <c r="L40529" t="s">
        <v>208766</v>
      </c>
      <c r="M40529" t="s">
        <v>28</v>
      </c>
      <c r="O40529" s="1">
        <v>38353</v>
      </c>
      <c r="P40529">
        <v>1000000</v>
      </c>
      <c r="Q40529" t="s">
        <v>208767</v>
      </c>
      <c r="R40529" t="s">
        <v>208768</v>
      </c>
      <c r="S40529" t="s">
        <v>208769</v>
      </c>
      <c r="T40529" t="s">
        <v>296</v>
      </c>
      <c r="U40529" t="s">
        <v>34</v>
      </c>
      <c r="V40529" t="s">
        <v>32397</v>
      </c>
      <c r="W40529">
        <v>25</v>
      </c>
      <c r="X40529" t="s">
        <v>208770</v>
      </c>
      <c r="Y40529" t="s">
        <v>91941</v>
      </c>
      <c r="Z40529" s="1">
        <v>40544</v>
      </c>
    </row>
    <row r="40530" spans="11:26" x14ac:dyDescent="0.3">
      <c r="K40530" t="s">
        <v>208771</v>
      </c>
      <c r="L40530" t="s">
        <v>208772</v>
      </c>
      <c r="M40530" t="s">
        <v>190</v>
      </c>
      <c r="O40530" t="s">
        <v>9354</v>
      </c>
      <c r="Q40530" t="s">
        <v>208773</v>
      </c>
      <c r="R40530" t="s">
        <v>208774</v>
      </c>
      <c r="S40530" t="s">
        <v>208775</v>
      </c>
      <c r="T40530" t="s">
        <v>208776</v>
      </c>
      <c r="U40530" t="s">
        <v>345</v>
      </c>
      <c r="V40530" t="s">
        <v>35</v>
      </c>
      <c r="W40530">
        <v>25</v>
      </c>
      <c r="X40530" t="s">
        <v>245</v>
      </c>
      <c r="Y40530" t="s">
        <v>245</v>
      </c>
      <c r="Z40530" s="1">
        <v>40216</v>
      </c>
    </row>
    <row r="40531" spans="11:26" x14ac:dyDescent="0.3">
      <c r="K40531" t="s">
        <v>208777</v>
      </c>
      <c r="L40531" t="s">
        <v>208778</v>
      </c>
      <c r="M40531" t="s">
        <v>28</v>
      </c>
      <c r="O40531" t="s">
        <v>6724</v>
      </c>
      <c r="P40531">
        <v>4378000</v>
      </c>
      <c r="Q40531" t="s">
        <v>208779</v>
      </c>
      <c r="R40531" t="s">
        <v>208780</v>
      </c>
      <c r="S40531" t="s">
        <v>208781</v>
      </c>
      <c r="T40531" t="s">
        <v>208782</v>
      </c>
      <c r="U40531" t="s">
        <v>34</v>
      </c>
      <c r="V40531" t="s">
        <v>46</v>
      </c>
      <c r="W40531" t="s">
        <v>167</v>
      </c>
      <c r="X40531" t="s">
        <v>168</v>
      </c>
      <c r="Y40531" t="s">
        <v>169</v>
      </c>
      <c r="Z40531" t="s">
        <v>58713</v>
      </c>
    </row>
    <row r="40532" spans="11:26" x14ac:dyDescent="0.3">
      <c r="K40532" t="s">
        <v>208783</v>
      </c>
      <c r="L40532" t="s">
        <v>208784</v>
      </c>
      <c r="M40532" t="s">
        <v>28</v>
      </c>
      <c r="N40532" t="s">
        <v>29</v>
      </c>
      <c r="O40532" t="s">
        <v>2164</v>
      </c>
      <c r="P40532">
        <v>4220000</v>
      </c>
      <c r="Q40532" t="s">
        <v>208785</v>
      </c>
      <c r="R40532" t="s">
        <v>208786</v>
      </c>
      <c r="S40532" t="s">
        <v>208787</v>
      </c>
      <c r="T40532" t="s">
        <v>208788</v>
      </c>
      <c r="U40532" t="s">
        <v>34</v>
      </c>
      <c r="V40532" t="s">
        <v>46</v>
      </c>
      <c r="W40532" t="s">
        <v>106</v>
      </c>
      <c r="X40532" t="s">
        <v>107</v>
      </c>
      <c r="Y40532" t="s">
        <v>116</v>
      </c>
      <c r="Z40532" s="1">
        <v>39814</v>
      </c>
    </row>
    <row r="40533" spans="11:26" x14ac:dyDescent="0.3">
      <c r="K40533" t="s">
        <v>208783</v>
      </c>
      <c r="L40533" t="s">
        <v>208789</v>
      </c>
      <c r="M40533" t="s">
        <v>28</v>
      </c>
      <c r="O40533" s="1">
        <v>40764</v>
      </c>
      <c r="P40533">
        <v>3732218</v>
      </c>
      <c r="Q40533" t="s">
        <v>208790</v>
      </c>
      <c r="R40533" t="s">
        <v>208791</v>
      </c>
      <c r="S40533" t="s">
        <v>208792</v>
      </c>
      <c r="T40533" t="s">
        <v>45273</v>
      </c>
      <c r="U40533" t="s">
        <v>34</v>
      </c>
      <c r="V40533" t="s">
        <v>46</v>
      </c>
      <c r="W40533" t="s">
        <v>8198</v>
      </c>
      <c r="X40533" t="s">
        <v>208793</v>
      </c>
      <c r="Y40533" t="s">
        <v>208794</v>
      </c>
      <c r="Z40533" s="1">
        <v>41651</v>
      </c>
    </row>
    <row r="40534" spans="11:26" x14ac:dyDescent="0.3">
      <c r="K40534" t="s">
        <v>208783</v>
      </c>
      <c r="L40534" t="s">
        <v>208795</v>
      </c>
      <c r="M40534" t="s">
        <v>256</v>
      </c>
      <c r="O40534" s="1">
        <v>41945</v>
      </c>
      <c r="P40534">
        <v>40323</v>
      </c>
      <c r="Q40534" t="s">
        <v>208796</v>
      </c>
      <c r="R40534" t="s">
        <v>208797</v>
      </c>
      <c r="S40534" t="s">
        <v>208798</v>
      </c>
      <c r="T40534" t="s">
        <v>74</v>
      </c>
      <c r="U40534" t="s">
        <v>178</v>
      </c>
      <c r="V40534" t="s">
        <v>559</v>
      </c>
      <c r="W40534">
        <v>11</v>
      </c>
      <c r="X40534" t="s">
        <v>828</v>
      </c>
      <c r="Y40534" t="s">
        <v>828</v>
      </c>
      <c r="Z40534" s="1">
        <v>39022</v>
      </c>
    </row>
    <row r="40535" spans="11:26" x14ac:dyDescent="0.3">
      <c r="K40535" t="s">
        <v>208783</v>
      </c>
      <c r="L40535" t="s">
        <v>208799</v>
      </c>
      <c r="M40535" t="s">
        <v>28</v>
      </c>
      <c r="N40535" t="s">
        <v>40</v>
      </c>
      <c r="O40535" t="s">
        <v>155988</v>
      </c>
      <c r="P40535">
        <v>675296</v>
      </c>
      <c r="Q40535" t="s">
        <v>208800</v>
      </c>
      <c r="R40535" t="s">
        <v>208801</v>
      </c>
      <c r="S40535" t="s">
        <v>208802</v>
      </c>
      <c r="T40535" t="s">
        <v>1208</v>
      </c>
      <c r="U40535" t="s">
        <v>345</v>
      </c>
      <c r="V40535" t="s">
        <v>46</v>
      </c>
      <c r="W40535" t="s">
        <v>195</v>
      </c>
      <c r="X40535" t="s">
        <v>882</v>
      </c>
      <c r="Y40535" t="s">
        <v>171666</v>
      </c>
      <c r="Z40535" s="1">
        <v>32509</v>
      </c>
    </row>
    <row r="40536" spans="11:26" x14ac:dyDescent="0.3">
      <c r="K40536" t="s">
        <v>208783</v>
      </c>
      <c r="L40536" t="s">
        <v>208803</v>
      </c>
      <c r="M40536" t="s">
        <v>28</v>
      </c>
      <c r="N40536" t="s">
        <v>40</v>
      </c>
      <c r="O40536" s="1">
        <v>39938</v>
      </c>
      <c r="P40536">
        <v>5000000</v>
      </c>
      <c r="Q40536" t="s">
        <v>208804</v>
      </c>
      <c r="R40536" t="s">
        <v>208805</v>
      </c>
      <c r="S40536" t="s">
        <v>208806</v>
      </c>
      <c r="T40536" t="s">
        <v>125123</v>
      </c>
      <c r="U40536" t="s">
        <v>34</v>
      </c>
      <c r="V40536" t="s">
        <v>46</v>
      </c>
      <c r="W40536" t="s">
        <v>2307</v>
      </c>
      <c r="X40536" t="s">
        <v>2308</v>
      </c>
      <c r="Y40536" t="s">
        <v>2308</v>
      </c>
      <c r="Z40536" s="1">
        <v>41489</v>
      </c>
    </row>
    <row r="40537" spans="11:26" x14ac:dyDescent="0.3">
      <c r="K40537" t="s">
        <v>208783</v>
      </c>
      <c r="L40537" t="s">
        <v>208807</v>
      </c>
      <c r="M40537" t="s">
        <v>28</v>
      </c>
      <c r="O40537" t="s">
        <v>5432</v>
      </c>
      <c r="P40537">
        <v>3000000</v>
      </c>
      <c r="Q40537" t="s">
        <v>208808</v>
      </c>
      <c r="R40537" t="s">
        <v>208809</v>
      </c>
      <c r="S40537" t="s">
        <v>208810</v>
      </c>
      <c r="T40537" t="s">
        <v>6</v>
      </c>
      <c r="U40537" t="s">
        <v>34</v>
      </c>
      <c r="V40537" t="s">
        <v>568</v>
      </c>
      <c r="W40537">
        <v>11</v>
      </c>
      <c r="X40537" t="s">
        <v>11043</v>
      </c>
      <c r="Y40537" t="s">
        <v>14148</v>
      </c>
    </row>
    <row r="40538" spans="11:26" x14ac:dyDescent="0.3">
      <c r="K40538" t="s">
        <v>208783</v>
      </c>
      <c r="L40538" t="s">
        <v>208811</v>
      </c>
      <c r="M40538" t="s">
        <v>256</v>
      </c>
      <c r="O40538" s="1">
        <v>41557</v>
      </c>
      <c r="P40538">
        <v>375250</v>
      </c>
      <c r="Q40538" t="s">
        <v>208812</v>
      </c>
      <c r="R40538" t="s">
        <v>208813</v>
      </c>
      <c r="S40538" t="s">
        <v>208814</v>
      </c>
      <c r="T40538" t="s">
        <v>74</v>
      </c>
      <c r="U40538" t="s">
        <v>178</v>
      </c>
      <c r="V40538" t="s">
        <v>270</v>
      </c>
      <c r="W40538" t="s">
        <v>2483</v>
      </c>
      <c r="X40538" t="s">
        <v>2097</v>
      </c>
      <c r="Y40538" t="s">
        <v>145123</v>
      </c>
    </row>
    <row r="40539" spans="11:26" x14ac:dyDescent="0.3">
      <c r="K40539" t="s">
        <v>208783</v>
      </c>
      <c r="L40539" t="s">
        <v>208815</v>
      </c>
      <c r="M40539" t="s">
        <v>28</v>
      </c>
      <c r="O40539" s="1">
        <v>39449</v>
      </c>
      <c r="P40539">
        <v>2350000</v>
      </c>
      <c r="Q40539" t="s">
        <v>208816</v>
      </c>
      <c r="R40539" t="s">
        <v>208817</v>
      </c>
      <c r="T40539" t="s">
        <v>6</v>
      </c>
      <c r="U40539" t="s">
        <v>34</v>
      </c>
      <c r="V40539" t="s">
        <v>206</v>
      </c>
      <c r="W40539" t="s">
        <v>208818</v>
      </c>
      <c r="X40539" t="s">
        <v>208819</v>
      </c>
      <c r="Y40539" t="s">
        <v>208819</v>
      </c>
      <c r="Z40539" s="1">
        <v>36161</v>
      </c>
    </row>
    <row r="40540" spans="11:26" x14ac:dyDescent="0.3">
      <c r="K40540" t="s">
        <v>208820</v>
      </c>
      <c r="L40540" t="s">
        <v>208821</v>
      </c>
      <c r="M40540" t="s">
        <v>28</v>
      </c>
      <c r="O40540" t="s">
        <v>19602</v>
      </c>
      <c r="P40540">
        <v>625000</v>
      </c>
      <c r="Q40540" t="s">
        <v>208822</v>
      </c>
      <c r="R40540" t="s">
        <v>208823</v>
      </c>
      <c r="S40540" t="s">
        <v>208824</v>
      </c>
      <c r="T40540" t="s">
        <v>208825</v>
      </c>
      <c r="U40540" t="s">
        <v>345</v>
      </c>
      <c r="V40540" t="s">
        <v>46</v>
      </c>
      <c r="W40540" t="s">
        <v>106</v>
      </c>
      <c r="X40540" t="s">
        <v>151</v>
      </c>
      <c r="Y40540" t="s">
        <v>3459</v>
      </c>
      <c r="Z40540" s="1">
        <v>38729</v>
      </c>
    </row>
    <row r="40541" spans="11:26" x14ac:dyDescent="0.3">
      <c r="K40541" t="s">
        <v>208820</v>
      </c>
      <c r="L40541" t="s">
        <v>208826</v>
      </c>
      <c r="M40541" t="s">
        <v>28</v>
      </c>
      <c r="O40541" t="s">
        <v>24855</v>
      </c>
      <c r="P40541">
        <v>325000</v>
      </c>
      <c r="Q40541" t="s">
        <v>208827</v>
      </c>
      <c r="R40541" t="s">
        <v>208828</v>
      </c>
      <c r="S40541" t="s">
        <v>208829</v>
      </c>
      <c r="T40541" t="s">
        <v>208830</v>
      </c>
      <c r="U40541" t="s">
        <v>34</v>
      </c>
      <c r="V40541" t="s">
        <v>568</v>
      </c>
      <c r="W40541">
        <v>7</v>
      </c>
      <c r="X40541" t="s">
        <v>1286</v>
      </c>
      <c r="Y40541" t="s">
        <v>1286</v>
      </c>
      <c r="Z40541" s="1">
        <v>40186</v>
      </c>
    </row>
    <row r="40542" spans="11:26" x14ac:dyDescent="0.3">
      <c r="K40542" t="s">
        <v>208831</v>
      </c>
      <c r="L40542" t="s">
        <v>208832</v>
      </c>
      <c r="M40542" t="s">
        <v>28</v>
      </c>
      <c r="O40542" s="1">
        <v>42314</v>
      </c>
      <c r="P40542">
        <v>149998</v>
      </c>
      <c r="Q40542" t="s">
        <v>208833</v>
      </c>
      <c r="R40542" t="s">
        <v>208834</v>
      </c>
      <c r="S40542" t="s">
        <v>208835</v>
      </c>
      <c r="T40542" t="s">
        <v>95</v>
      </c>
      <c r="U40542" t="s">
        <v>34</v>
      </c>
      <c r="V40542" t="s">
        <v>46</v>
      </c>
      <c r="W40542" t="s">
        <v>106</v>
      </c>
      <c r="X40542" t="s">
        <v>4428</v>
      </c>
      <c r="Y40542" t="s">
        <v>58944</v>
      </c>
      <c r="Z40542" s="1">
        <v>40179</v>
      </c>
    </row>
    <row r="40543" spans="11:26" x14ac:dyDescent="0.3">
      <c r="K40543" t="s">
        <v>208836</v>
      </c>
      <c r="L40543" t="s">
        <v>208837</v>
      </c>
      <c r="M40543" t="s">
        <v>28</v>
      </c>
      <c r="N40543" t="s">
        <v>29</v>
      </c>
      <c r="O40543" s="1">
        <v>40190</v>
      </c>
      <c r="P40543">
        <v>21000000</v>
      </c>
      <c r="Q40543" t="s">
        <v>208838</v>
      </c>
      <c r="R40543" t="s">
        <v>208839</v>
      </c>
      <c r="S40543" t="s">
        <v>208840</v>
      </c>
      <c r="T40543" t="s">
        <v>32739</v>
      </c>
      <c r="U40543" t="s">
        <v>34</v>
      </c>
      <c r="V40543" t="s">
        <v>65</v>
      </c>
      <c r="W40543">
        <v>23</v>
      </c>
      <c r="X40543" t="s">
        <v>297</v>
      </c>
      <c r="Y40543" t="s">
        <v>297</v>
      </c>
    </row>
    <row r="40544" spans="11:26" x14ac:dyDescent="0.3">
      <c r="K40544" t="s">
        <v>208836</v>
      </c>
      <c r="L40544" t="s">
        <v>208841</v>
      </c>
      <c r="M40544" t="s">
        <v>91</v>
      </c>
      <c r="O40544" s="1">
        <v>39824</v>
      </c>
      <c r="Q40544" t="s">
        <v>208842</v>
      </c>
      <c r="R40544" t="s">
        <v>208843</v>
      </c>
      <c r="S40544" t="s">
        <v>208844</v>
      </c>
      <c r="T40544" t="s">
        <v>95</v>
      </c>
      <c r="U40544" t="s">
        <v>34</v>
      </c>
      <c r="V40544" t="s">
        <v>46</v>
      </c>
      <c r="W40544" t="s">
        <v>106</v>
      </c>
      <c r="X40544" t="s">
        <v>107</v>
      </c>
      <c r="Y40544" t="s">
        <v>446</v>
      </c>
    </row>
    <row r="40545" spans="11:26" x14ac:dyDescent="0.3">
      <c r="K40545" t="s">
        <v>208836</v>
      </c>
      <c r="L40545" t="s">
        <v>208845</v>
      </c>
      <c r="M40545" t="s">
        <v>28</v>
      </c>
      <c r="N40545" t="s">
        <v>40</v>
      </c>
      <c r="O40545" s="1">
        <v>39083</v>
      </c>
      <c r="P40545">
        <v>6000000</v>
      </c>
      <c r="Q40545" t="s">
        <v>208846</v>
      </c>
      <c r="R40545" t="s">
        <v>208847</v>
      </c>
      <c r="S40545" t="s">
        <v>208848</v>
      </c>
      <c r="T40545" t="s">
        <v>6</v>
      </c>
      <c r="U40545" t="s">
        <v>34</v>
      </c>
      <c r="V40545" t="s">
        <v>1816</v>
      </c>
      <c r="W40545">
        <v>7</v>
      </c>
      <c r="X40545" t="s">
        <v>2917</v>
      </c>
      <c r="Y40545" t="s">
        <v>208849</v>
      </c>
    </row>
    <row r="40546" spans="11:26" x14ac:dyDescent="0.3">
      <c r="K40546" t="s">
        <v>208850</v>
      </c>
      <c r="L40546" t="s">
        <v>208851</v>
      </c>
      <c r="M40546" t="s">
        <v>52</v>
      </c>
      <c r="O40546" t="s">
        <v>14378</v>
      </c>
      <c r="P40546">
        <v>150000</v>
      </c>
      <c r="Q40546" t="s">
        <v>208852</v>
      </c>
      <c r="R40546" t="s">
        <v>208853</v>
      </c>
      <c r="S40546" t="s">
        <v>208854</v>
      </c>
      <c r="T40546" t="s">
        <v>95</v>
      </c>
      <c r="U40546" t="s">
        <v>34</v>
      </c>
      <c r="V40546" t="s">
        <v>46</v>
      </c>
      <c r="W40546" t="s">
        <v>167</v>
      </c>
      <c r="X40546" t="s">
        <v>168</v>
      </c>
      <c r="Y40546" t="s">
        <v>169</v>
      </c>
      <c r="Z40546" s="1">
        <v>38718</v>
      </c>
    </row>
    <row r="40547" spans="11:26" x14ac:dyDescent="0.3">
      <c r="K40547" t="s">
        <v>208855</v>
      </c>
      <c r="L40547" t="s">
        <v>208856</v>
      </c>
      <c r="M40547" t="s">
        <v>28</v>
      </c>
      <c r="N40547" t="s">
        <v>29</v>
      </c>
      <c r="O40547" t="s">
        <v>3323</v>
      </c>
      <c r="P40547">
        <v>7500000</v>
      </c>
      <c r="Q40547" t="s">
        <v>208857</v>
      </c>
      <c r="R40547" t="s">
        <v>208858</v>
      </c>
      <c r="S40547" t="s">
        <v>208859</v>
      </c>
      <c r="T40547" t="s">
        <v>208860</v>
      </c>
      <c r="U40547" t="s">
        <v>34</v>
      </c>
      <c r="V40547" t="s">
        <v>46</v>
      </c>
      <c r="W40547" t="s">
        <v>106</v>
      </c>
      <c r="X40547" t="s">
        <v>107</v>
      </c>
      <c r="Y40547" t="s">
        <v>116</v>
      </c>
      <c r="Z40547" s="1">
        <v>41275</v>
      </c>
    </row>
    <row r="40548" spans="11:26" x14ac:dyDescent="0.3">
      <c r="K40548" t="s">
        <v>208855</v>
      </c>
      <c r="L40548" t="s">
        <v>208861</v>
      </c>
      <c r="M40548" t="s">
        <v>28</v>
      </c>
      <c r="N40548" t="s">
        <v>493</v>
      </c>
      <c r="O40548" t="s">
        <v>11437</v>
      </c>
      <c r="P40548">
        <v>12000000</v>
      </c>
      <c r="Q40548" t="s">
        <v>208862</v>
      </c>
      <c r="R40548" t="s">
        <v>208863</v>
      </c>
      <c r="S40548" t="s">
        <v>208864</v>
      </c>
      <c r="T40548" t="s">
        <v>208865</v>
      </c>
      <c r="U40548" t="s">
        <v>34</v>
      </c>
      <c r="Z40548" s="1">
        <v>42006</v>
      </c>
    </row>
    <row r="40549" spans="11:26" x14ac:dyDescent="0.3">
      <c r="K40549" t="s">
        <v>208855</v>
      </c>
      <c r="L40549" t="s">
        <v>208866</v>
      </c>
      <c r="M40549" t="s">
        <v>91</v>
      </c>
      <c r="O40549" s="1">
        <v>40249</v>
      </c>
      <c r="Q40549" t="s">
        <v>208867</v>
      </c>
      <c r="R40549" t="s">
        <v>208868</v>
      </c>
      <c r="S40549" t="s">
        <v>208869</v>
      </c>
      <c r="T40549" t="s">
        <v>13620</v>
      </c>
      <c r="U40549" t="s">
        <v>345</v>
      </c>
      <c r="V40549" t="s">
        <v>1174</v>
      </c>
      <c r="W40549">
        <v>2</v>
      </c>
      <c r="X40549" t="s">
        <v>21955</v>
      </c>
      <c r="Y40549" t="s">
        <v>21955</v>
      </c>
      <c r="Z40549" s="1">
        <v>37987</v>
      </c>
    </row>
    <row r="40550" spans="11:26" x14ac:dyDescent="0.3">
      <c r="K40550" t="s">
        <v>208870</v>
      </c>
      <c r="L40550" t="s">
        <v>208871</v>
      </c>
      <c r="M40550" t="s">
        <v>91</v>
      </c>
      <c r="O40550" t="s">
        <v>34575</v>
      </c>
      <c r="Q40550" t="s">
        <v>208872</v>
      </c>
      <c r="R40550" t="s">
        <v>208873</v>
      </c>
      <c r="S40550" t="s">
        <v>208874</v>
      </c>
      <c r="T40550" t="s">
        <v>2350</v>
      </c>
      <c r="U40550" t="s">
        <v>34</v>
      </c>
    </row>
    <row r="40551" spans="11:26" x14ac:dyDescent="0.3">
      <c r="K40551" t="s">
        <v>208870</v>
      </c>
      <c r="L40551" t="s">
        <v>208875</v>
      </c>
      <c r="M40551" t="s">
        <v>749</v>
      </c>
      <c r="O40551" t="s">
        <v>3564</v>
      </c>
      <c r="P40551">
        <v>2000000</v>
      </c>
      <c r="Q40551" t="s">
        <v>208876</v>
      </c>
      <c r="R40551" t="s">
        <v>208877</v>
      </c>
      <c r="S40551" t="s">
        <v>208878</v>
      </c>
      <c r="T40551" t="s">
        <v>409</v>
      </c>
      <c r="U40551" t="s">
        <v>34</v>
      </c>
      <c r="V40551" t="s">
        <v>46</v>
      </c>
      <c r="W40551" t="s">
        <v>2384</v>
      </c>
      <c r="X40551" t="s">
        <v>2385</v>
      </c>
      <c r="Y40551" t="s">
        <v>2385</v>
      </c>
      <c r="Z40551" s="1">
        <v>40698</v>
      </c>
    </row>
    <row r="40552" spans="11:26" x14ac:dyDescent="0.3">
      <c r="K40552" t="s">
        <v>208870</v>
      </c>
      <c r="L40552" t="s">
        <v>208879</v>
      </c>
      <c r="M40552" t="s">
        <v>28</v>
      </c>
      <c r="N40552" t="s">
        <v>493</v>
      </c>
      <c r="O40552" s="1">
        <v>42125</v>
      </c>
      <c r="P40552">
        <v>12000000</v>
      </c>
      <c r="Q40552" t="s">
        <v>208880</v>
      </c>
      <c r="R40552" t="s">
        <v>208881</v>
      </c>
      <c r="S40552" t="s">
        <v>208882</v>
      </c>
      <c r="T40552" t="s">
        <v>6</v>
      </c>
      <c r="U40552" t="s">
        <v>345</v>
      </c>
      <c r="V40552" t="s">
        <v>46</v>
      </c>
      <c r="W40552" t="s">
        <v>2265</v>
      </c>
      <c r="X40552" t="s">
        <v>2266</v>
      </c>
      <c r="Y40552" t="s">
        <v>2266</v>
      </c>
      <c r="Z40552" s="1">
        <v>39823</v>
      </c>
    </row>
    <row r="40553" spans="11:26" x14ac:dyDescent="0.3">
      <c r="K40553" t="s">
        <v>208883</v>
      </c>
      <c r="L40553" t="s">
        <v>208884</v>
      </c>
      <c r="M40553" t="s">
        <v>28</v>
      </c>
      <c r="N40553" t="s">
        <v>493</v>
      </c>
      <c r="O40553" t="s">
        <v>20724</v>
      </c>
      <c r="P40553">
        <v>13600000</v>
      </c>
      <c r="Q40553" t="s">
        <v>208885</v>
      </c>
      <c r="R40553" t="s">
        <v>208886</v>
      </c>
      <c r="S40553" t="s">
        <v>208887</v>
      </c>
      <c r="T40553" t="s">
        <v>74</v>
      </c>
      <c r="U40553" t="s">
        <v>34</v>
      </c>
      <c r="V40553" t="s">
        <v>46</v>
      </c>
      <c r="W40553" t="s">
        <v>1369</v>
      </c>
      <c r="X40553" t="s">
        <v>1370</v>
      </c>
      <c r="Y40553" t="s">
        <v>4819</v>
      </c>
      <c r="Z40553" s="1">
        <v>36526</v>
      </c>
    </row>
    <row r="40554" spans="11:26" x14ac:dyDescent="0.3">
      <c r="K40554" t="s">
        <v>208883</v>
      </c>
      <c r="L40554" t="s">
        <v>208888</v>
      </c>
      <c r="M40554" t="s">
        <v>28</v>
      </c>
      <c r="N40554" t="s">
        <v>493</v>
      </c>
      <c r="O40554" s="1">
        <v>41153</v>
      </c>
      <c r="P40554">
        <v>10812621</v>
      </c>
      <c r="Q40554" t="s">
        <v>208889</v>
      </c>
      <c r="R40554" t="s">
        <v>208890</v>
      </c>
      <c r="S40554" t="s">
        <v>208891</v>
      </c>
      <c r="T40554" t="s">
        <v>7265</v>
      </c>
      <c r="U40554" t="s">
        <v>34</v>
      </c>
      <c r="V40554" t="s">
        <v>46</v>
      </c>
      <c r="W40554" t="s">
        <v>167</v>
      </c>
      <c r="X40554" t="s">
        <v>168</v>
      </c>
      <c r="Y40554" t="s">
        <v>169</v>
      </c>
      <c r="Z40554" s="1">
        <v>42064</v>
      </c>
    </row>
    <row r="40555" spans="11:26" x14ac:dyDescent="0.3">
      <c r="K40555" t="s">
        <v>208892</v>
      </c>
      <c r="L40555" t="s">
        <v>208893</v>
      </c>
      <c r="M40555" t="s">
        <v>28</v>
      </c>
      <c r="O40555" s="1">
        <v>40431</v>
      </c>
      <c r="P40555">
        <v>792709</v>
      </c>
      <c r="Q40555" t="s">
        <v>208894</v>
      </c>
      <c r="R40555" t="s">
        <v>208895</v>
      </c>
      <c r="T40555" t="s">
        <v>6</v>
      </c>
      <c r="U40555" t="s">
        <v>34</v>
      </c>
      <c r="V40555" t="s">
        <v>46</v>
      </c>
      <c r="W40555" t="s">
        <v>471</v>
      </c>
      <c r="X40555" t="s">
        <v>472</v>
      </c>
      <c r="Y40555" t="s">
        <v>438</v>
      </c>
    </row>
    <row r="40556" spans="11:26" x14ac:dyDescent="0.3">
      <c r="K40556" t="s">
        <v>208892</v>
      </c>
      <c r="L40556" t="s">
        <v>208896</v>
      </c>
      <c r="M40556" t="s">
        <v>28</v>
      </c>
      <c r="O40556" t="s">
        <v>9801</v>
      </c>
      <c r="P40556">
        <v>3140219</v>
      </c>
      <c r="Q40556" t="s">
        <v>208897</v>
      </c>
      <c r="R40556" t="s">
        <v>208898</v>
      </c>
      <c r="U40556" t="s">
        <v>345</v>
      </c>
    </row>
    <row r="40557" spans="11:26" x14ac:dyDescent="0.3">
      <c r="K40557" t="s">
        <v>208899</v>
      </c>
      <c r="L40557" t="s">
        <v>208900</v>
      </c>
      <c r="M40557" t="s">
        <v>52</v>
      </c>
      <c r="O40557" s="1">
        <v>42005</v>
      </c>
      <c r="Q40557" t="s">
        <v>208901</v>
      </c>
      <c r="R40557" t="s">
        <v>208902</v>
      </c>
      <c r="S40557" t="s">
        <v>208903</v>
      </c>
      <c r="T40557" t="s">
        <v>409</v>
      </c>
      <c r="U40557" t="s">
        <v>34</v>
      </c>
      <c r="V40557" t="s">
        <v>206</v>
      </c>
      <c r="W40557" t="s">
        <v>2959</v>
      </c>
      <c r="X40557" t="s">
        <v>5542</v>
      </c>
      <c r="Y40557" t="s">
        <v>208904</v>
      </c>
      <c r="Z40557" s="1">
        <v>32509</v>
      </c>
    </row>
    <row r="40558" spans="11:26" x14ac:dyDescent="0.3">
      <c r="K40558" t="s">
        <v>208905</v>
      </c>
      <c r="L40558" t="s">
        <v>208906</v>
      </c>
      <c r="M40558" t="s">
        <v>190</v>
      </c>
      <c r="O40558" t="s">
        <v>2354</v>
      </c>
      <c r="P40558">
        <v>0</v>
      </c>
      <c r="Q40558" t="s">
        <v>208907</v>
      </c>
      <c r="R40558" t="s">
        <v>208908</v>
      </c>
      <c r="S40558" t="s">
        <v>208909</v>
      </c>
      <c r="T40558" t="s">
        <v>409</v>
      </c>
      <c r="U40558" t="s">
        <v>34</v>
      </c>
      <c r="V40558" t="s">
        <v>46</v>
      </c>
      <c r="W40558" t="s">
        <v>106</v>
      </c>
      <c r="X40558" t="s">
        <v>107</v>
      </c>
      <c r="Y40558" t="s">
        <v>116</v>
      </c>
      <c r="Z40558" t="s">
        <v>41597</v>
      </c>
    </row>
    <row r="40559" spans="11:26" x14ac:dyDescent="0.3">
      <c r="K40559" t="s">
        <v>208910</v>
      </c>
      <c r="L40559" t="s">
        <v>208911</v>
      </c>
      <c r="M40559" t="s">
        <v>28</v>
      </c>
      <c r="O40559" t="s">
        <v>6010</v>
      </c>
      <c r="P40559">
        <v>988575</v>
      </c>
      <c r="Q40559" t="s">
        <v>208912</v>
      </c>
      <c r="R40559" t="s">
        <v>208913</v>
      </c>
      <c r="S40559" t="s">
        <v>208914</v>
      </c>
      <c r="T40559" t="s">
        <v>208915</v>
      </c>
      <c r="U40559" t="s">
        <v>345</v>
      </c>
    </row>
    <row r="40560" spans="11:26" x14ac:dyDescent="0.3">
      <c r="K40560" t="s">
        <v>208910</v>
      </c>
      <c r="L40560" t="s">
        <v>208916</v>
      </c>
      <c r="M40560" t="s">
        <v>28</v>
      </c>
      <c r="O40560" t="s">
        <v>9135</v>
      </c>
      <c r="P40560">
        <v>1308000</v>
      </c>
      <c r="Q40560" t="s">
        <v>208917</v>
      </c>
      <c r="R40560" t="s">
        <v>208918</v>
      </c>
      <c r="S40560" t="s">
        <v>208919</v>
      </c>
      <c r="T40560" t="s">
        <v>4038</v>
      </c>
      <c r="U40560" t="s">
        <v>178</v>
      </c>
      <c r="V40560" t="s">
        <v>46</v>
      </c>
      <c r="W40560" t="s">
        <v>106</v>
      </c>
      <c r="X40560" t="s">
        <v>107</v>
      </c>
      <c r="Y40560" t="s">
        <v>446</v>
      </c>
    </row>
    <row r="40561" spans="11:26" x14ac:dyDescent="0.3">
      <c r="K40561" t="s">
        <v>208920</v>
      </c>
      <c r="L40561" t="s">
        <v>208921</v>
      </c>
      <c r="M40561" t="s">
        <v>52</v>
      </c>
      <c r="O40561" t="s">
        <v>4371</v>
      </c>
      <c r="Q40561" t="s">
        <v>208922</v>
      </c>
      <c r="R40561" t="s">
        <v>208923</v>
      </c>
      <c r="S40561" t="s">
        <v>208924</v>
      </c>
      <c r="T40561" t="s">
        <v>208925</v>
      </c>
      <c r="U40561" t="s">
        <v>34</v>
      </c>
      <c r="V40561" t="s">
        <v>46</v>
      </c>
      <c r="W40561" t="s">
        <v>167</v>
      </c>
      <c r="X40561" t="s">
        <v>168</v>
      </c>
      <c r="Y40561" t="s">
        <v>169</v>
      </c>
      <c r="Z40561" s="1">
        <v>38353</v>
      </c>
    </row>
    <row r="40562" spans="11:26" x14ac:dyDescent="0.3">
      <c r="K40562" t="s">
        <v>208926</v>
      </c>
      <c r="L40562" t="s">
        <v>208927</v>
      </c>
      <c r="M40562" t="s">
        <v>52</v>
      </c>
      <c r="O40562" s="1">
        <v>41978</v>
      </c>
      <c r="P40562">
        <v>25000</v>
      </c>
      <c r="Q40562" t="s">
        <v>208928</v>
      </c>
      <c r="R40562" t="s">
        <v>208929</v>
      </c>
      <c r="S40562" t="s">
        <v>208930</v>
      </c>
      <c r="T40562" t="s">
        <v>1249</v>
      </c>
      <c r="U40562" t="s">
        <v>34</v>
      </c>
      <c r="V40562" t="s">
        <v>46</v>
      </c>
      <c r="W40562" t="s">
        <v>1369</v>
      </c>
      <c r="X40562" t="s">
        <v>1370</v>
      </c>
      <c r="Y40562" t="s">
        <v>18469</v>
      </c>
      <c r="Z40562" s="1">
        <v>39814</v>
      </c>
    </row>
    <row r="40563" spans="11:26" x14ac:dyDescent="0.3">
      <c r="K40563" t="s">
        <v>208931</v>
      </c>
      <c r="L40563" t="s">
        <v>208932</v>
      </c>
      <c r="M40563" t="s">
        <v>52</v>
      </c>
      <c r="O40563" s="1">
        <v>41214</v>
      </c>
      <c r="P40563">
        <v>2545000</v>
      </c>
      <c r="Q40563" t="s">
        <v>208933</v>
      </c>
      <c r="R40563" t="s">
        <v>208934</v>
      </c>
      <c r="S40563" t="s">
        <v>208935</v>
      </c>
      <c r="T40563" t="s">
        <v>74</v>
      </c>
      <c r="U40563" t="s">
        <v>34</v>
      </c>
      <c r="V40563" t="s">
        <v>206</v>
      </c>
      <c r="W40563" t="s">
        <v>207</v>
      </c>
      <c r="X40563" t="s">
        <v>208</v>
      </c>
      <c r="Y40563" t="s">
        <v>208</v>
      </c>
      <c r="Z40563" s="1">
        <v>40909</v>
      </c>
    </row>
    <row r="40564" spans="11:26" x14ac:dyDescent="0.3">
      <c r="K40564" t="s">
        <v>208936</v>
      </c>
      <c r="L40564" t="s">
        <v>208937</v>
      </c>
      <c r="M40564" t="s">
        <v>28</v>
      </c>
      <c r="N40564" t="s">
        <v>493</v>
      </c>
      <c r="O40564" s="1">
        <v>38843</v>
      </c>
      <c r="P40564">
        <v>35000000</v>
      </c>
      <c r="Q40564" t="s">
        <v>208938</v>
      </c>
      <c r="R40564" t="s">
        <v>208939</v>
      </c>
      <c r="S40564" t="s">
        <v>208940</v>
      </c>
      <c r="T40564" t="s">
        <v>208941</v>
      </c>
      <c r="U40564" t="s">
        <v>345</v>
      </c>
      <c r="V40564" t="s">
        <v>46</v>
      </c>
      <c r="W40564" t="s">
        <v>167</v>
      </c>
      <c r="X40564" t="s">
        <v>168</v>
      </c>
      <c r="Y40564" t="s">
        <v>169</v>
      </c>
      <c r="Z40564" s="1">
        <v>40549</v>
      </c>
    </row>
    <row r="40565" spans="11:26" x14ac:dyDescent="0.3">
      <c r="K40565" t="s">
        <v>208942</v>
      </c>
      <c r="L40565" t="s">
        <v>208943</v>
      </c>
      <c r="M40565" t="s">
        <v>28</v>
      </c>
      <c r="N40565" t="s">
        <v>40</v>
      </c>
      <c r="O40565" s="1">
        <v>37357</v>
      </c>
      <c r="P40565">
        <v>5000000</v>
      </c>
      <c r="Q40565" t="s">
        <v>208944</v>
      </c>
      <c r="R40565" t="s">
        <v>208945</v>
      </c>
      <c r="S40565" t="s">
        <v>208946</v>
      </c>
      <c r="T40565" t="s">
        <v>296</v>
      </c>
      <c r="U40565" t="s">
        <v>34</v>
      </c>
      <c r="V40565" t="s">
        <v>46</v>
      </c>
      <c r="W40565" t="s">
        <v>1369</v>
      </c>
      <c r="X40565" t="s">
        <v>1370</v>
      </c>
      <c r="Y40565" t="s">
        <v>1371</v>
      </c>
      <c r="Z40565" s="1">
        <v>39448</v>
      </c>
    </row>
    <row r="40566" spans="11:26" x14ac:dyDescent="0.3">
      <c r="K40566" t="s">
        <v>208947</v>
      </c>
      <c r="L40566" t="s">
        <v>208948</v>
      </c>
      <c r="M40566" t="s">
        <v>28</v>
      </c>
      <c r="N40566" t="s">
        <v>40</v>
      </c>
      <c r="O40566" s="1">
        <v>39326</v>
      </c>
      <c r="P40566">
        <v>17200000</v>
      </c>
      <c r="Q40566" t="s">
        <v>208949</v>
      </c>
      <c r="R40566" t="s">
        <v>208950</v>
      </c>
      <c r="S40566" t="s">
        <v>208951</v>
      </c>
      <c r="T40566" t="s">
        <v>208952</v>
      </c>
      <c r="U40566" t="s">
        <v>178</v>
      </c>
      <c r="V40566" t="s">
        <v>1939</v>
      </c>
      <c r="W40566">
        <v>2</v>
      </c>
      <c r="X40566" t="s">
        <v>2997</v>
      </c>
      <c r="Y40566" t="s">
        <v>2998</v>
      </c>
      <c r="Z40566" s="1">
        <v>40554</v>
      </c>
    </row>
    <row r="40567" spans="11:26" x14ac:dyDescent="0.3">
      <c r="K40567" t="s">
        <v>208953</v>
      </c>
      <c r="L40567" t="s">
        <v>208954</v>
      </c>
      <c r="M40567" t="s">
        <v>256</v>
      </c>
      <c r="O40567" t="s">
        <v>5024</v>
      </c>
      <c r="P40567">
        <v>398350000</v>
      </c>
      <c r="Q40567" t="s">
        <v>208955</v>
      </c>
      <c r="R40567" t="s">
        <v>208956</v>
      </c>
      <c r="S40567" t="s">
        <v>208957</v>
      </c>
      <c r="T40567" t="s">
        <v>208958</v>
      </c>
      <c r="U40567" t="s">
        <v>34</v>
      </c>
      <c r="Z40567" s="1">
        <v>42012</v>
      </c>
    </row>
    <row r="40568" spans="11:26" x14ac:dyDescent="0.3">
      <c r="K40568" t="s">
        <v>208959</v>
      </c>
      <c r="L40568" t="s">
        <v>208960</v>
      </c>
      <c r="M40568" t="s">
        <v>28</v>
      </c>
      <c r="N40568" t="s">
        <v>40</v>
      </c>
      <c r="O40568" t="s">
        <v>13528</v>
      </c>
      <c r="P40568">
        <v>7000000</v>
      </c>
      <c r="Q40568" t="s">
        <v>208961</v>
      </c>
      <c r="R40568" t="s">
        <v>208962</v>
      </c>
      <c r="S40568" t="s">
        <v>208963</v>
      </c>
      <c r="T40568" t="s">
        <v>208964</v>
      </c>
      <c r="U40568" t="s">
        <v>34</v>
      </c>
      <c r="V40568" t="s">
        <v>4023</v>
      </c>
      <c r="W40568">
        <v>40</v>
      </c>
      <c r="X40568" t="s">
        <v>5475</v>
      </c>
      <c r="Y40568" t="s">
        <v>208965</v>
      </c>
    </row>
    <row r="40569" spans="11:26" x14ac:dyDescent="0.3">
      <c r="K40569" t="s">
        <v>208959</v>
      </c>
      <c r="L40569" t="s">
        <v>208966</v>
      </c>
      <c r="M40569" t="s">
        <v>256</v>
      </c>
      <c r="O40569" t="s">
        <v>12645</v>
      </c>
      <c r="P40569">
        <v>1437803</v>
      </c>
      <c r="Q40569" t="s">
        <v>208967</v>
      </c>
      <c r="R40569" t="s">
        <v>208968</v>
      </c>
      <c r="S40569" t="s">
        <v>208969</v>
      </c>
      <c r="T40569" t="s">
        <v>208970</v>
      </c>
      <c r="U40569" t="s">
        <v>34</v>
      </c>
      <c r="V40569" t="s">
        <v>46</v>
      </c>
      <c r="W40569" t="s">
        <v>106</v>
      </c>
      <c r="X40569" t="s">
        <v>107</v>
      </c>
      <c r="Y40569" t="s">
        <v>116</v>
      </c>
      <c r="Z40569" s="1">
        <v>41008</v>
      </c>
    </row>
    <row r="40570" spans="11:26" x14ac:dyDescent="0.3">
      <c r="K40570" t="s">
        <v>208959</v>
      </c>
      <c r="L40570" t="s">
        <v>208971</v>
      </c>
      <c r="M40570" t="s">
        <v>28</v>
      </c>
      <c r="N40570" t="s">
        <v>493</v>
      </c>
      <c r="O40570" t="s">
        <v>2007</v>
      </c>
      <c r="P40570">
        <v>14000000</v>
      </c>
      <c r="Q40570" t="s">
        <v>208972</v>
      </c>
      <c r="R40570" t="s">
        <v>208973</v>
      </c>
      <c r="S40570" t="s">
        <v>208974</v>
      </c>
      <c r="T40570" t="s">
        <v>26316</v>
      </c>
      <c r="U40570" t="s">
        <v>34</v>
      </c>
      <c r="V40570" t="s">
        <v>46</v>
      </c>
      <c r="W40570" t="s">
        <v>471</v>
      </c>
      <c r="X40570" t="s">
        <v>969</v>
      </c>
      <c r="Y40570" t="s">
        <v>969</v>
      </c>
      <c r="Z40570" t="s">
        <v>53829</v>
      </c>
    </row>
    <row r="40571" spans="11:26" x14ac:dyDescent="0.3">
      <c r="K40571" t="s">
        <v>208959</v>
      </c>
      <c r="L40571" t="s">
        <v>208975</v>
      </c>
      <c r="M40571" t="s">
        <v>28</v>
      </c>
      <c r="O40571" t="s">
        <v>7493</v>
      </c>
      <c r="P40571">
        <v>4500000</v>
      </c>
      <c r="Q40571" t="s">
        <v>208976</v>
      </c>
      <c r="R40571" t="s">
        <v>208977</v>
      </c>
      <c r="S40571" t="s">
        <v>208978</v>
      </c>
      <c r="T40571" t="s">
        <v>453</v>
      </c>
      <c r="U40571" t="s">
        <v>34</v>
      </c>
      <c r="V40571" t="s">
        <v>46</v>
      </c>
      <c r="W40571" t="s">
        <v>106</v>
      </c>
      <c r="X40571" t="s">
        <v>1650</v>
      </c>
      <c r="Y40571" t="s">
        <v>1651</v>
      </c>
      <c r="Z40571" s="1">
        <v>38353</v>
      </c>
    </row>
    <row r="40572" spans="11:26" x14ac:dyDescent="0.3">
      <c r="K40572" t="s">
        <v>208979</v>
      </c>
      <c r="L40572" t="s">
        <v>208980</v>
      </c>
      <c r="M40572" t="s">
        <v>28</v>
      </c>
      <c r="N40572" t="s">
        <v>29</v>
      </c>
      <c r="O40572" t="s">
        <v>3267</v>
      </c>
      <c r="P40572">
        <v>6669630</v>
      </c>
      <c r="Q40572" t="s">
        <v>208981</v>
      </c>
      <c r="R40572" t="s">
        <v>208982</v>
      </c>
      <c r="S40572" t="s">
        <v>208983</v>
      </c>
      <c r="T40572" t="s">
        <v>208984</v>
      </c>
      <c r="U40572" t="s">
        <v>34</v>
      </c>
      <c r="V40572" t="s">
        <v>46</v>
      </c>
      <c r="W40572" t="s">
        <v>167</v>
      </c>
      <c r="X40572" t="s">
        <v>168</v>
      </c>
      <c r="Y40572" t="s">
        <v>169</v>
      </c>
      <c r="Z40572" s="1">
        <v>38720</v>
      </c>
    </row>
    <row r="40573" spans="11:26" x14ac:dyDescent="0.3">
      <c r="K40573" t="s">
        <v>208985</v>
      </c>
      <c r="L40573" t="s">
        <v>208986</v>
      </c>
      <c r="M40573" t="s">
        <v>52</v>
      </c>
      <c r="O40573" t="s">
        <v>593</v>
      </c>
      <c r="P40573">
        <v>10000</v>
      </c>
      <c r="Q40573" t="s">
        <v>208987</v>
      </c>
      <c r="R40573" t="s">
        <v>208988</v>
      </c>
      <c r="S40573" t="s">
        <v>208989</v>
      </c>
      <c r="T40573" t="s">
        <v>208990</v>
      </c>
      <c r="U40573" t="s">
        <v>34</v>
      </c>
      <c r="V40573" t="s">
        <v>46</v>
      </c>
      <c r="W40573" t="s">
        <v>106</v>
      </c>
      <c r="X40573" t="s">
        <v>107</v>
      </c>
      <c r="Y40573" t="s">
        <v>116</v>
      </c>
      <c r="Z40573" s="1">
        <v>40179</v>
      </c>
    </row>
    <row r="40574" spans="11:26" x14ac:dyDescent="0.3">
      <c r="K40574" t="s">
        <v>208985</v>
      </c>
      <c r="L40574" t="s">
        <v>208991</v>
      </c>
      <c r="M40574" t="s">
        <v>52</v>
      </c>
      <c r="O40574" s="1">
        <v>41646</v>
      </c>
      <c r="P40574">
        <v>50000</v>
      </c>
      <c r="Q40574" t="s">
        <v>208992</v>
      </c>
      <c r="R40574" t="s">
        <v>208993</v>
      </c>
      <c r="S40574" t="s">
        <v>208994</v>
      </c>
      <c r="T40574" t="s">
        <v>4108</v>
      </c>
      <c r="U40574" t="s">
        <v>34</v>
      </c>
      <c r="V40574" t="s">
        <v>270</v>
      </c>
      <c r="W40574" t="s">
        <v>22511</v>
      </c>
      <c r="X40574" t="s">
        <v>2097</v>
      </c>
      <c r="Y40574" t="s">
        <v>208995</v>
      </c>
      <c r="Z40574" s="1">
        <v>39814</v>
      </c>
    </row>
    <row r="40575" spans="11:26" x14ac:dyDescent="0.3">
      <c r="K40575" t="s">
        <v>208996</v>
      </c>
      <c r="L40575" t="s">
        <v>208997</v>
      </c>
      <c r="M40575" t="s">
        <v>52</v>
      </c>
      <c r="O40575" t="s">
        <v>1026</v>
      </c>
      <c r="Q40575" t="s">
        <v>208998</v>
      </c>
      <c r="R40575" t="s">
        <v>208999</v>
      </c>
      <c r="S40575" t="s">
        <v>209000</v>
      </c>
      <c r="T40575" t="s">
        <v>8501</v>
      </c>
      <c r="U40575" t="s">
        <v>34</v>
      </c>
      <c r="V40575" t="s">
        <v>46</v>
      </c>
      <c r="W40575" t="s">
        <v>167</v>
      </c>
      <c r="X40575" t="s">
        <v>168</v>
      </c>
      <c r="Y40575" t="s">
        <v>169</v>
      </c>
      <c r="Z40575" s="1">
        <v>39814</v>
      </c>
    </row>
    <row r="40576" spans="11:26" x14ac:dyDescent="0.3">
      <c r="K40576" t="s">
        <v>209001</v>
      </c>
      <c r="L40576" t="s">
        <v>209002</v>
      </c>
      <c r="M40576" t="s">
        <v>256</v>
      </c>
      <c r="O40576" t="s">
        <v>29363</v>
      </c>
      <c r="P40576">
        <v>300000</v>
      </c>
      <c r="Q40576" t="s">
        <v>209003</v>
      </c>
      <c r="R40576" t="s">
        <v>209004</v>
      </c>
      <c r="S40576" t="s">
        <v>209005</v>
      </c>
      <c r="T40576" t="s">
        <v>1098</v>
      </c>
      <c r="U40576" t="s">
        <v>34</v>
      </c>
      <c r="V40576" t="s">
        <v>13081</v>
      </c>
      <c r="W40576">
        <v>12</v>
      </c>
      <c r="X40576" t="s">
        <v>26310</v>
      </c>
      <c r="Y40576" t="s">
        <v>49905</v>
      </c>
    </row>
    <row r="40577" spans="11:26" x14ac:dyDescent="0.3">
      <c r="K40577" t="s">
        <v>209006</v>
      </c>
      <c r="L40577" t="s">
        <v>209007</v>
      </c>
      <c r="M40577" t="s">
        <v>52</v>
      </c>
      <c r="O40577" t="s">
        <v>2566</v>
      </c>
      <c r="Q40577" t="s">
        <v>209008</v>
      </c>
      <c r="R40577" t="s">
        <v>209009</v>
      </c>
      <c r="T40577" t="s">
        <v>209010</v>
      </c>
      <c r="U40577" t="s">
        <v>34</v>
      </c>
    </row>
    <row r="40578" spans="11:26" x14ac:dyDescent="0.3">
      <c r="K40578" t="s">
        <v>209011</v>
      </c>
      <c r="L40578" t="s">
        <v>209012</v>
      </c>
      <c r="M40578" t="s">
        <v>28</v>
      </c>
      <c r="O40578" s="1">
        <v>39971</v>
      </c>
      <c r="P40578">
        <v>600000</v>
      </c>
      <c r="Q40578" t="s">
        <v>209013</v>
      </c>
      <c r="R40578" t="s">
        <v>209014</v>
      </c>
      <c r="S40578" t="s">
        <v>209015</v>
      </c>
      <c r="T40578" t="s">
        <v>4324</v>
      </c>
      <c r="U40578" t="s">
        <v>34</v>
      </c>
      <c r="V40578" t="s">
        <v>5813</v>
      </c>
      <c r="W40578">
        <v>7</v>
      </c>
      <c r="X40578" t="s">
        <v>5814</v>
      </c>
      <c r="Y40578" t="s">
        <v>5814</v>
      </c>
      <c r="Z40578" s="1">
        <v>40544</v>
      </c>
    </row>
    <row r="40579" spans="11:26" x14ac:dyDescent="0.3">
      <c r="K40579" t="s">
        <v>209016</v>
      </c>
      <c r="L40579" t="s">
        <v>209017</v>
      </c>
      <c r="M40579" t="s">
        <v>28</v>
      </c>
      <c r="N40579" t="s">
        <v>29</v>
      </c>
      <c r="O40579" s="1">
        <v>39518</v>
      </c>
      <c r="P40579">
        <v>3500000</v>
      </c>
      <c r="Q40579" t="s">
        <v>209018</v>
      </c>
      <c r="R40579" t="s">
        <v>209019</v>
      </c>
      <c r="S40579" t="s">
        <v>209020</v>
      </c>
      <c r="T40579" t="s">
        <v>209021</v>
      </c>
      <c r="U40579" t="s">
        <v>34</v>
      </c>
      <c r="V40579" t="s">
        <v>454</v>
      </c>
      <c r="W40579">
        <v>17</v>
      </c>
      <c r="X40579" t="s">
        <v>776</v>
      </c>
      <c r="Y40579" t="s">
        <v>776</v>
      </c>
      <c r="Z40579" s="1">
        <v>36161</v>
      </c>
    </row>
    <row r="40580" spans="11:26" x14ac:dyDescent="0.3">
      <c r="K40580" t="s">
        <v>209016</v>
      </c>
      <c r="L40580" t="s">
        <v>209022</v>
      </c>
      <c r="M40580" t="s">
        <v>52</v>
      </c>
      <c r="O40580" s="1">
        <v>40795</v>
      </c>
      <c r="P40580">
        <v>40000</v>
      </c>
      <c r="Q40580" t="s">
        <v>209023</v>
      </c>
      <c r="R40580" t="s">
        <v>209024</v>
      </c>
      <c r="S40580" t="s">
        <v>209025</v>
      </c>
      <c r="T40580" t="s">
        <v>209026</v>
      </c>
      <c r="U40580" t="s">
        <v>34</v>
      </c>
      <c r="V40580" t="s">
        <v>46</v>
      </c>
      <c r="W40580" t="s">
        <v>106</v>
      </c>
      <c r="X40580" t="s">
        <v>107</v>
      </c>
      <c r="Y40580" t="s">
        <v>116</v>
      </c>
      <c r="Z40580" s="1">
        <v>40544</v>
      </c>
    </row>
    <row r="40581" spans="11:26" x14ac:dyDescent="0.3">
      <c r="K40581" t="s">
        <v>209016</v>
      </c>
      <c r="L40581" t="s">
        <v>209027</v>
      </c>
      <c r="M40581" t="s">
        <v>28</v>
      </c>
      <c r="N40581" t="s">
        <v>40</v>
      </c>
      <c r="O40581" s="1">
        <v>39450</v>
      </c>
      <c r="P40581">
        <v>1100000</v>
      </c>
      <c r="Q40581" t="s">
        <v>209028</v>
      </c>
      <c r="R40581" t="s">
        <v>209029</v>
      </c>
      <c r="S40581" t="s">
        <v>209030</v>
      </c>
      <c r="T40581" t="s">
        <v>74</v>
      </c>
      <c r="U40581" t="s">
        <v>34</v>
      </c>
      <c r="V40581" t="s">
        <v>46</v>
      </c>
      <c r="W40581" t="s">
        <v>2265</v>
      </c>
      <c r="X40581" t="s">
        <v>2266</v>
      </c>
      <c r="Y40581" t="s">
        <v>5841</v>
      </c>
      <c r="Z40581" s="1">
        <v>40544</v>
      </c>
    </row>
    <row r="40582" spans="11:26" x14ac:dyDescent="0.3">
      <c r="K40582" t="s">
        <v>209016</v>
      </c>
      <c r="L40582" t="s">
        <v>209031</v>
      </c>
      <c r="M40582" t="s">
        <v>28</v>
      </c>
      <c r="O40582" t="s">
        <v>23254</v>
      </c>
      <c r="P40582">
        <v>2000000</v>
      </c>
      <c r="Q40582" t="s">
        <v>209032</v>
      </c>
      <c r="R40582" t="s">
        <v>9494</v>
      </c>
      <c r="S40582" t="s">
        <v>209033</v>
      </c>
      <c r="T40582" t="s">
        <v>209034</v>
      </c>
      <c r="U40582" t="s">
        <v>34</v>
      </c>
      <c r="V40582" t="s">
        <v>46</v>
      </c>
      <c r="W40582" t="s">
        <v>9493</v>
      </c>
      <c r="X40582" t="s">
        <v>9494</v>
      </c>
      <c r="Y40582" t="s">
        <v>9494</v>
      </c>
      <c r="Z40582" t="s">
        <v>209035</v>
      </c>
    </row>
    <row r="40583" spans="11:26" x14ac:dyDescent="0.3">
      <c r="K40583" t="s">
        <v>209036</v>
      </c>
      <c r="L40583" t="s">
        <v>209037</v>
      </c>
      <c r="M40583" t="s">
        <v>28</v>
      </c>
      <c r="N40583" t="s">
        <v>40</v>
      </c>
      <c r="O40583" t="s">
        <v>17300</v>
      </c>
      <c r="Q40583" t="s">
        <v>209038</v>
      </c>
      <c r="R40583" t="s">
        <v>209039</v>
      </c>
      <c r="S40583" t="s">
        <v>209040</v>
      </c>
      <c r="T40583" t="s">
        <v>209041</v>
      </c>
      <c r="U40583" t="s">
        <v>34</v>
      </c>
      <c r="V40583" t="s">
        <v>65</v>
      </c>
      <c r="W40583">
        <v>30</v>
      </c>
      <c r="X40583" t="s">
        <v>4743</v>
      </c>
      <c r="Y40583" t="s">
        <v>4743</v>
      </c>
      <c r="Z40583" s="1">
        <v>41281</v>
      </c>
    </row>
    <row r="40584" spans="11:26" x14ac:dyDescent="0.3">
      <c r="K40584" t="s">
        <v>209036</v>
      </c>
      <c r="L40584" t="s">
        <v>209042</v>
      </c>
      <c r="M40584" t="s">
        <v>52</v>
      </c>
      <c r="O40584" s="1">
        <v>39542</v>
      </c>
      <c r="P40584">
        <v>2190000</v>
      </c>
      <c r="Q40584" t="s">
        <v>209043</v>
      </c>
      <c r="R40584" t="s">
        <v>209044</v>
      </c>
      <c r="S40584" t="s">
        <v>209045</v>
      </c>
      <c r="T40584" t="s">
        <v>64</v>
      </c>
      <c r="U40584" t="s">
        <v>34</v>
      </c>
      <c r="V40584" t="s">
        <v>46</v>
      </c>
      <c r="W40584" t="s">
        <v>106</v>
      </c>
      <c r="X40584" t="s">
        <v>151</v>
      </c>
      <c r="Y40584" t="s">
        <v>613</v>
      </c>
    </row>
    <row r="40585" spans="11:26" x14ac:dyDescent="0.3">
      <c r="K40585" t="s">
        <v>209046</v>
      </c>
      <c r="L40585" t="s">
        <v>209047</v>
      </c>
      <c r="M40585" t="s">
        <v>190</v>
      </c>
      <c r="O40585" s="1">
        <v>42097</v>
      </c>
      <c r="P40585">
        <v>0</v>
      </c>
      <c r="Q40585" t="s">
        <v>209048</v>
      </c>
      <c r="R40585" t="s">
        <v>209049</v>
      </c>
      <c r="S40585" t="s">
        <v>209050</v>
      </c>
      <c r="T40585" t="s">
        <v>209051</v>
      </c>
      <c r="U40585" t="s">
        <v>34</v>
      </c>
      <c r="V40585" t="s">
        <v>46</v>
      </c>
      <c r="W40585" t="s">
        <v>228</v>
      </c>
      <c r="X40585" t="s">
        <v>229</v>
      </c>
      <c r="Y40585" t="s">
        <v>229</v>
      </c>
      <c r="Z40585" s="1">
        <v>41275</v>
      </c>
    </row>
    <row r="40586" spans="11:26" x14ac:dyDescent="0.3">
      <c r="K40586" t="s">
        <v>209052</v>
      </c>
      <c r="L40586" t="s">
        <v>209053</v>
      </c>
      <c r="M40586" t="s">
        <v>52</v>
      </c>
      <c r="O40586" t="s">
        <v>3462</v>
      </c>
      <c r="P40586">
        <v>589000</v>
      </c>
      <c r="Q40586" t="s">
        <v>209054</v>
      </c>
      <c r="R40586" t="s">
        <v>209055</v>
      </c>
      <c r="S40586" t="s">
        <v>209056</v>
      </c>
      <c r="T40586" t="s">
        <v>115</v>
      </c>
      <c r="U40586" t="s">
        <v>345</v>
      </c>
      <c r="V40586" t="s">
        <v>46</v>
      </c>
      <c r="W40586" t="s">
        <v>106</v>
      </c>
      <c r="X40586" t="s">
        <v>107</v>
      </c>
      <c r="Y40586" t="s">
        <v>9003</v>
      </c>
      <c r="Z40586" s="1">
        <v>40544</v>
      </c>
    </row>
    <row r="40587" spans="11:26" x14ac:dyDescent="0.3">
      <c r="K40587" t="s">
        <v>209057</v>
      </c>
      <c r="L40587" t="s">
        <v>209058</v>
      </c>
      <c r="M40587" t="s">
        <v>749</v>
      </c>
      <c r="O40587" s="1">
        <v>39816</v>
      </c>
      <c r="P40587">
        <v>50576</v>
      </c>
      <c r="Q40587" t="s">
        <v>209059</v>
      </c>
      <c r="R40587" t="s">
        <v>209060</v>
      </c>
      <c r="S40587" t="s">
        <v>209061</v>
      </c>
      <c r="T40587" t="s">
        <v>124</v>
      </c>
      <c r="U40587" t="s">
        <v>34</v>
      </c>
      <c r="Z40587" s="1">
        <v>40548</v>
      </c>
    </row>
    <row r="40588" spans="11:26" x14ac:dyDescent="0.3">
      <c r="K40588" t="s">
        <v>209062</v>
      </c>
      <c r="L40588" t="s">
        <v>209063</v>
      </c>
      <c r="M40588" t="s">
        <v>256</v>
      </c>
      <c r="O40588" s="1">
        <v>42127</v>
      </c>
      <c r="P40588">
        <v>750000</v>
      </c>
      <c r="Q40588" t="s">
        <v>209064</v>
      </c>
      <c r="R40588" t="s">
        <v>209065</v>
      </c>
      <c r="S40588" t="s">
        <v>209066</v>
      </c>
      <c r="T40588" t="s">
        <v>209067</v>
      </c>
      <c r="U40588" t="s">
        <v>34</v>
      </c>
      <c r="V40588" t="s">
        <v>46</v>
      </c>
      <c r="W40588" t="s">
        <v>1369</v>
      </c>
      <c r="X40588" t="s">
        <v>1370</v>
      </c>
      <c r="Y40588" t="s">
        <v>1370</v>
      </c>
      <c r="Z40588" s="1">
        <v>40544</v>
      </c>
    </row>
    <row r="40589" spans="11:26" x14ac:dyDescent="0.3">
      <c r="K40589" t="s">
        <v>209062</v>
      </c>
      <c r="L40589" t="s">
        <v>209068</v>
      </c>
      <c r="M40589" t="s">
        <v>28</v>
      </c>
      <c r="O40589" s="1">
        <v>41064</v>
      </c>
      <c r="P40589">
        <v>5000000</v>
      </c>
      <c r="Q40589" t="s">
        <v>209069</v>
      </c>
      <c r="R40589" t="s">
        <v>209070</v>
      </c>
      <c r="S40589" t="s">
        <v>209071</v>
      </c>
      <c r="T40589" t="s">
        <v>436</v>
      </c>
      <c r="U40589" t="s">
        <v>34</v>
      </c>
      <c r="V40589" t="s">
        <v>46</v>
      </c>
      <c r="W40589" t="s">
        <v>2307</v>
      </c>
      <c r="X40589" t="s">
        <v>2308</v>
      </c>
      <c r="Y40589" t="s">
        <v>2309</v>
      </c>
      <c r="Z40589" s="1">
        <v>37987</v>
      </c>
    </row>
    <row r="40590" spans="11:26" x14ac:dyDescent="0.3">
      <c r="K40590" t="s">
        <v>209062</v>
      </c>
      <c r="L40590" t="s">
        <v>209072</v>
      </c>
      <c r="M40590" t="s">
        <v>28</v>
      </c>
      <c r="N40590" t="s">
        <v>40</v>
      </c>
      <c r="O40590" t="s">
        <v>1364</v>
      </c>
      <c r="P40590">
        <v>9939920</v>
      </c>
      <c r="Q40590" t="s">
        <v>209073</v>
      </c>
      <c r="R40590" t="s">
        <v>209074</v>
      </c>
      <c r="S40590" t="s">
        <v>209075</v>
      </c>
      <c r="T40590" t="s">
        <v>209076</v>
      </c>
      <c r="U40590" t="s">
        <v>34</v>
      </c>
      <c r="V40590" t="s">
        <v>206</v>
      </c>
      <c r="W40590" t="s">
        <v>209077</v>
      </c>
      <c r="X40590" t="s">
        <v>5542</v>
      </c>
      <c r="Y40590" t="s">
        <v>209078</v>
      </c>
      <c r="Z40590" s="1">
        <v>31778</v>
      </c>
    </row>
    <row r="40591" spans="11:26" x14ac:dyDescent="0.3">
      <c r="K40591" t="s">
        <v>209062</v>
      </c>
      <c r="L40591" t="s">
        <v>209079</v>
      </c>
      <c r="M40591" t="s">
        <v>28</v>
      </c>
      <c r="O40591" t="s">
        <v>25049</v>
      </c>
      <c r="P40591">
        <v>8125000</v>
      </c>
      <c r="Q40591" t="s">
        <v>209080</v>
      </c>
      <c r="R40591" t="s">
        <v>209081</v>
      </c>
      <c r="S40591" t="s">
        <v>209082</v>
      </c>
      <c r="T40591" t="s">
        <v>142252</v>
      </c>
      <c r="U40591" t="s">
        <v>34</v>
      </c>
      <c r="V40591" t="s">
        <v>46</v>
      </c>
      <c r="W40591" t="s">
        <v>2307</v>
      </c>
      <c r="X40591" t="s">
        <v>2308</v>
      </c>
      <c r="Y40591" t="s">
        <v>2308</v>
      </c>
      <c r="Z40591" t="s">
        <v>115440</v>
      </c>
    </row>
    <row r="40592" spans="11:26" x14ac:dyDescent="0.3">
      <c r="K40592" t="s">
        <v>209062</v>
      </c>
      <c r="L40592" t="s">
        <v>209083</v>
      </c>
      <c r="M40592" t="s">
        <v>28</v>
      </c>
      <c r="N40592" t="s">
        <v>29</v>
      </c>
      <c r="O40592" t="s">
        <v>8561</v>
      </c>
      <c r="P40592">
        <v>10000000</v>
      </c>
      <c r="Q40592" t="s">
        <v>209084</v>
      </c>
      <c r="R40592" t="s">
        <v>209085</v>
      </c>
      <c r="S40592" t="s">
        <v>209086</v>
      </c>
      <c r="T40592" t="s">
        <v>470</v>
      </c>
      <c r="U40592" t="s">
        <v>34</v>
      </c>
      <c r="V40592" t="s">
        <v>46</v>
      </c>
      <c r="W40592" t="s">
        <v>142</v>
      </c>
      <c r="X40592" t="s">
        <v>985</v>
      </c>
      <c r="Y40592" t="s">
        <v>985</v>
      </c>
      <c r="Z40592" t="s">
        <v>64101</v>
      </c>
    </row>
    <row r="40593" spans="11:26" x14ac:dyDescent="0.3">
      <c r="K40593" t="s">
        <v>209062</v>
      </c>
      <c r="L40593" t="s">
        <v>209087</v>
      </c>
      <c r="M40593" t="s">
        <v>256</v>
      </c>
      <c r="O40593" t="s">
        <v>8142</v>
      </c>
      <c r="P40593">
        <v>450000</v>
      </c>
      <c r="Q40593" t="s">
        <v>209088</v>
      </c>
      <c r="R40593" t="s">
        <v>209089</v>
      </c>
      <c r="S40593" t="s">
        <v>209090</v>
      </c>
      <c r="T40593" t="s">
        <v>679</v>
      </c>
      <c r="U40593" t="s">
        <v>34</v>
      </c>
      <c r="V40593" t="s">
        <v>46</v>
      </c>
      <c r="W40593" t="s">
        <v>217</v>
      </c>
      <c r="X40593" t="s">
        <v>218</v>
      </c>
      <c r="Y40593" t="s">
        <v>10179</v>
      </c>
      <c r="Z40593" s="1">
        <v>33239</v>
      </c>
    </row>
    <row r="40594" spans="11:26" x14ac:dyDescent="0.3">
      <c r="K40594" t="s">
        <v>209091</v>
      </c>
      <c r="L40594" t="s">
        <v>209092</v>
      </c>
      <c r="M40594" t="s">
        <v>3620</v>
      </c>
      <c r="O40594" t="s">
        <v>7959</v>
      </c>
      <c r="P40594">
        <v>600000</v>
      </c>
      <c r="Q40594" t="s">
        <v>209093</v>
      </c>
      <c r="R40594" t="s">
        <v>209094</v>
      </c>
      <c r="T40594" t="s">
        <v>209095</v>
      </c>
      <c r="U40594" t="s">
        <v>345</v>
      </c>
      <c r="V40594" t="s">
        <v>46</v>
      </c>
      <c r="W40594" t="s">
        <v>106</v>
      </c>
      <c r="X40594" t="s">
        <v>107</v>
      </c>
      <c r="Y40594" t="s">
        <v>5178</v>
      </c>
      <c r="Z40594" s="1">
        <v>41275</v>
      </c>
    </row>
    <row r="40595" spans="11:26" x14ac:dyDescent="0.3">
      <c r="K40595" t="s">
        <v>209096</v>
      </c>
      <c r="L40595" t="s">
        <v>209097</v>
      </c>
      <c r="M40595" t="s">
        <v>28</v>
      </c>
      <c r="N40595" t="s">
        <v>40</v>
      </c>
      <c r="O40595" s="1">
        <v>40552</v>
      </c>
      <c r="P40595">
        <v>5000000</v>
      </c>
      <c r="Q40595" t="s">
        <v>209098</v>
      </c>
      <c r="R40595" t="s">
        <v>209099</v>
      </c>
      <c r="S40595" t="s">
        <v>209100</v>
      </c>
      <c r="T40595" t="s">
        <v>19764</v>
      </c>
      <c r="U40595" t="s">
        <v>34</v>
      </c>
      <c r="V40595" t="s">
        <v>46</v>
      </c>
      <c r="W40595" t="s">
        <v>1081</v>
      </c>
      <c r="X40595" t="s">
        <v>81391</v>
      </c>
      <c r="Y40595" t="s">
        <v>1433</v>
      </c>
      <c r="Z40595" s="1">
        <v>33604</v>
      </c>
    </row>
    <row r="40596" spans="11:26" x14ac:dyDescent="0.3">
      <c r="K40596" t="s">
        <v>209096</v>
      </c>
      <c r="L40596" t="s">
        <v>209101</v>
      </c>
      <c r="M40596" t="s">
        <v>28</v>
      </c>
      <c r="N40596" t="s">
        <v>29</v>
      </c>
      <c r="O40596" s="1">
        <v>40949</v>
      </c>
      <c r="P40596">
        <v>10000000</v>
      </c>
      <c r="Q40596" t="s">
        <v>209102</v>
      </c>
      <c r="R40596" t="s">
        <v>209103</v>
      </c>
      <c r="S40596" t="s">
        <v>209104</v>
      </c>
      <c r="T40596" t="s">
        <v>74</v>
      </c>
      <c r="U40596" t="s">
        <v>34</v>
      </c>
      <c r="V40596" t="s">
        <v>46</v>
      </c>
      <c r="W40596" t="s">
        <v>106</v>
      </c>
      <c r="X40596" t="s">
        <v>107</v>
      </c>
      <c r="Y40596" t="s">
        <v>209105</v>
      </c>
      <c r="Z40596" s="1">
        <v>39448</v>
      </c>
    </row>
    <row r="40597" spans="11:26" x14ac:dyDescent="0.3">
      <c r="K40597" t="s">
        <v>209096</v>
      </c>
      <c r="L40597" t="s">
        <v>209106</v>
      </c>
      <c r="M40597" t="s">
        <v>749</v>
      </c>
      <c r="O40597" t="s">
        <v>8591</v>
      </c>
      <c r="P40597">
        <v>4500000</v>
      </c>
      <c r="Q40597" t="s">
        <v>209107</v>
      </c>
      <c r="R40597" t="s">
        <v>209108</v>
      </c>
      <c r="S40597" t="s">
        <v>209109</v>
      </c>
      <c r="T40597" t="s">
        <v>209110</v>
      </c>
      <c r="U40597" t="s">
        <v>34</v>
      </c>
      <c r="V40597" t="s">
        <v>3680</v>
      </c>
      <c r="W40597">
        <v>13</v>
      </c>
      <c r="X40597" t="s">
        <v>3681</v>
      </c>
      <c r="Y40597" t="s">
        <v>3682</v>
      </c>
      <c r="Z40597" s="1">
        <v>40911</v>
      </c>
    </row>
    <row r="40598" spans="11:26" x14ac:dyDescent="0.3">
      <c r="K40598" t="s">
        <v>209096</v>
      </c>
      <c r="L40598" t="s">
        <v>209111</v>
      </c>
      <c r="M40598" t="s">
        <v>28</v>
      </c>
      <c r="N40598" t="s">
        <v>40</v>
      </c>
      <c r="O40598" s="1">
        <v>40221</v>
      </c>
      <c r="P40598">
        <v>3000000</v>
      </c>
      <c r="Q40598" t="s">
        <v>209112</v>
      </c>
      <c r="R40598" t="s">
        <v>209113</v>
      </c>
      <c r="S40598" t="s">
        <v>209114</v>
      </c>
      <c r="T40598" t="s">
        <v>7564</v>
      </c>
      <c r="U40598" t="s">
        <v>34</v>
      </c>
      <c r="V40598" t="s">
        <v>1816</v>
      </c>
      <c r="W40598">
        <v>16</v>
      </c>
      <c r="X40598" t="s">
        <v>2926</v>
      </c>
      <c r="Y40598" t="s">
        <v>2926</v>
      </c>
      <c r="Z40598" s="1">
        <v>41275</v>
      </c>
    </row>
    <row r="40599" spans="11:26" x14ac:dyDescent="0.3">
      <c r="K40599" t="s">
        <v>209115</v>
      </c>
      <c r="L40599" t="s">
        <v>209116</v>
      </c>
      <c r="M40599" t="s">
        <v>52</v>
      </c>
      <c r="O40599" t="s">
        <v>5614</v>
      </c>
      <c r="P40599">
        <v>5600000</v>
      </c>
      <c r="Q40599" t="s">
        <v>209117</v>
      </c>
      <c r="R40599" t="s">
        <v>209118</v>
      </c>
      <c r="S40599" t="s">
        <v>209119</v>
      </c>
      <c r="T40599" t="s">
        <v>74</v>
      </c>
      <c r="U40599" t="s">
        <v>178</v>
      </c>
      <c r="V40599" t="s">
        <v>1174</v>
      </c>
      <c r="W40599">
        <v>6</v>
      </c>
      <c r="X40599" t="s">
        <v>21311</v>
      </c>
      <c r="Y40599" t="s">
        <v>27534</v>
      </c>
      <c r="Z40599" s="1">
        <v>39083</v>
      </c>
    </row>
    <row r="40600" spans="11:26" x14ac:dyDescent="0.3">
      <c r="K40600" t="s">
        <v>209120</v>
      </c>
      <c r="L40600" t="s">
        <v>209121</v>
      </c>
      <c r="M40600" t="s">
        <v>749</v>
      </c>
      <c r="O40600" s="1">
        <v>41681</v>
      </c>
      <c r="Q40600" t="s">
        <v>209122</v>
      </c>
      <c r="R40600" t="s">
        <v>209123</v>
      </c>
      <c r="S40600" t="s">
        <v>209124</v>
      </c>
      <c r="T40600" t="s">
        <v>209125</v>
      </c>
      <c r="U40600" t="s">
        <v>34</v>
      </c>
      <c r="V40600" t="s">
        <v>206</v>
      </c>
      <c r="W40600" t="s">
        <v>20343</v>
      </c>
      <c r="X40600" t="s">
        <v>20344</v>
      </c>
      <c r="Y40600" t="s">
        <v>20344</v>
      </c>
      <c r="Z40600" s="1">
        <v>39814</v>
      </c>
    </row>
    <row r="40601" spans="11:26" x14ac:dyDescent="0.3">
      <c r="K40601" t="s">
        <v>209120</v>
      </c>
      <c r="L40601" t="s">
        <v>209126</v>
      </c>
      <c r="M40601" t="s">
        <v>52</v>
      </c>
      <c r="O40601" s="1">
        <v>41437</v>
      </c>
      <c r="P40601">
        <v>100000</v>
      </c>
      <c r="Q40601" t="s">
        <v>209127</v>
      </c>
      <c r="R40601" t="s">
        <v>209128</v>
      </c>
      <c r="S40601" t="s">
        <v>209129</v>
      </c>
      <c r="T40601" t="s">
        <v>5769</v>
      </c>
      <c r="U40601" t="s">
        <v>1158</v>
      </c>
      <c r="V40601" t="s">
        <v>46</v>
      </c>
      <c r="W40601" t="s">
        <v>228</v>
      </c>
      <c r="X40601" t="s">
        <v>229</v>
      </c>
      <c r="Y40601" t="s">
        <v>229</v>
      </c>
    </row>
    <row r="40602" spans="11:26" x14ac:dyDescent="0.3">
      <c r="K40602" t="s">
        <v>209120</v>
      </c>
      <c r="L40602" t="s">
        <v>209130</v>
      </c>
      <c r="M40602" t="s">
        <v>749</v>
      </c>
      <c r="O40602" s="1">
        <v>41946</v>
      </c>
      <c r="P40602">
        <v>30000</v>
      </c>
      <c r="Q40602" t="s">
        <v>209131</v>
      </c>
      <c r="R40602" t="s">
        <v>209132</v>
      </c>
      <c r="S40602" t="s">
        <v>209133</v>
      </c>
      <c r="T40602" t="s">
        <v>209134</v>
      </c>
      <c r="U40602" t="s">
        <v>34</v>
      </c>
      <c r="V40602" t="s">
        <v>206</v>
      </c>
      <c r="W40602" t="s">
        <v>207</v>
      </c>
      <c r="X40602" t="s">
        <v>208</v>
      </c>
      <c r="Y40602" t="s">
        <v>208</v>
      </c>
      <c r="Z40602" s="1">
        <v>41276</v>
      </c>
    </row>
    <row r="40603" spans="11:26" x14ac:dyDescent="0.3">
      <c r="K40603" t="s">
        <v>209135</v>
      </c>
      <c r="L40603" t="s">
        <v>209136</v>
      </c>
      <c r="M40603" t="s">
        <v>52</v>
      </c>
      <c r="O40603" s="1">
        <v>41647</v>
      </c>
      <c r="P40603">
        <v>25000</v>
      </c>
      <c r="Q40603" t="s">
        <v>209137</v>
      </c>
      <c r="R40603" t="s">
        <v>209138</v>
      </c>
      <c r="S40603" t="s">
        <v>209139</v>
      </c>
      <c r="T40603" t="s">
        <v>1249</v>
      </c>
      <c r="U40603" t="s">
        <v>34</v>
      </c>
      <c r="V40603" t="s">
        <v>46</v>
      </c>
      <c r="W40603" t="s">
        <v>1369</v>
      </c>
      <c r="X40603" t="s">
        <v>1370</v>
      </c>
      <c r="Y40603" t="s">
        <v>209140</v>
      </c>
      <c r="Z40603" s="1">
        <v>37987</v>
      </c>
    </row>
    <row r="40604" spans="11:26" x14ac:dyDescent="0.3">
      <c r="K40604" t="s">
        <v>209141</v>
      </c>
      <c r="L40604" t="s">
        <v>209142</v>
      </c>
      <c r="M40604" t="s">
        <v>52</v>
      </c>
      <c r="O40604" t="s">
        <v>6584</v>
      </c>
      <c r="Q40604" t="s">
        <v>209143</v>
      </c>
      <c r="R40604" t="s">
        <v>209144</v>
      </c>
      <c r="S40604" t="s">
        <v>209145</v>
      </c>
      <c r="T40604" t="s">
        <v>64</v>
      </c>
      <c r="U40604" t="s">
        <v>178</v>
      </c>
      <c r="V40604" t="s">
        <v>368</v>
      </c>
      <c r="W40604">
        <v>2</v>
      </c>
      <c r="X40604" t="s">
        <v>369</v>
      </c>
      <c r="Y40604" t="s">
        <v>209146</v>
      </c>
      <c r="Z40604" s="1">
        <v>39457</v>
      </c>
    </row>
    <row r="40605" spans="11:26" x14ac:dyDescent="0.3">
      <c r="K40605" t="s">
        <v>209147</v>
      </c>
      <c r="L40605" t="s">
        <v>209148</v>
      </c>
      <c r="M40605" t="s">
        <v>28</v>
      </c>
      <c r="O40605" t="s">
        <v>29679</v>
      </c>
      <c r="Q40605" t="s">
        <v>209149</v>
      </c>
      <c r="R40605" t="s">
        <v>209150</v>
      </c>
      <c r="T40605" t="s">
        <v>1098</v>
      </c>
      <c r="U40605" t="s">
        <v>34</v>
      </c>
      <c r="V40605" t="s">
        <v>46</v>
      </c>
      <c r="W40605" t="s">
        <v>228</v>
      </c>
      <c r="X40605" t="s">
        <v>229</v>
      </c>
      <c r="Y40605" t="s">
        <v>229</v>
      </c>
      <c r="Z40605" s="1">
        <v>40179</v>
      </c>
    </row>
    <row r="40606" spans="11:26" x14ac:dyDescent="0.3">
      <c r="K40606" t="s">
        <v>209147</v>
      </c>
      <c r="L40606" t="s">
        <v>209151</v>
      </c>
      <c r="M40606" t="s">
        <v>324</v>
      </c>
      <c r="O40606" t="s">
        <v>2566</v>
      </c>
      <c r="Q40606" t="s">
        <v>209152</v>
      </c>
      <c r="R40606" t="s">
        <v>209153</v>
      </c>
      <c r="S40606" t="s">
        <v>209154</v>
      </c>
      <c r="T40606" t="s">
        <v>209155</v>
      </c>
      <c r="U40606" t="s">
        <v>34</v>
      </c>
      <c r="V40606" t="s">
        <v>1174</v>
      </c>
      <c r="W40606">
        <v>5</v>
      </c>
      <c r="X40606" t="s">
        <v>1175</v>
      </c>
      <c r="Y40606" t="s">
        <v>1175</v>
      </c>
      <c r="Z40606" s="1">
        <v>39086</v>
      </c>
    </row>
    <row r="40607" spans="11:26" x14ac:dyDescent="0.3">
      <c r="K40607" t="s">
        <v>209147</v>
      </c>
      <c r="L40607" t="s">
        <v>209156</v>
      </c>
      <c r="M40607" t="s">
        <v>28</v>
      </c>
      <c r="O40607" s="1">
        <v>41764</v>
      </c>
      <c r="Q40607" t="s">
        <v>209157</v>
      </c>
      <c r="R40607" t="s">
        <v>209158</v>
      </c>
      <c r="S40607" t="s">
        <v>209159</v>
      </c>
      <c r="T40607" t="s">
        <v>209160</v>
      </c>
      <c r="U40607" t="s">
        <v>178</v>
      </c>
      <c r="V40607" t="s">
        <v>46</v>
      </c>
      <c r="W40607" t="s">
        <v>167</v>
      </c>
      <c r="X40607" t="s">
        <v>168</v>
      </c>
      <c r="Y40607" t="s">
        <v>169</v>
      </c>
      <c r="Z40607" s="1">
        <v>38718</v>
      </c>
    </row>
    <row r="40608" spans="11:26" x14ac:dyDescent="0.3">
      <c r="K40608" t="s">
        <v>209147</v>
      </c>
      <c r="L40608" t="s">
        <v>209161</v>
      </c>
      <c r="M40608" t="s">
        <v>91</v>
      </c>
      <c r="O40608" s="1">
        <v>41277</v>
      </c>
      <c r="Q40608" t="s">
        <v>209162</v>
      </c>
      <c r="R40608" t="s">
        <v>209163</v>
      </c>
      <c r="S40608" t="s">
        <v>209164</v>
      </c>
      <c r="T40608" t="s">
        <v>209165</v>
      </c>
      <c r="U40608" t="s">
        <v>34</v>
      </c>
      <c r="V40608" t="s">
        <v>46</v>
      </c>
      <c r="W40608" t="s">
        <v>106</v>
      </c>
      <c r="X40608" t="s">
        <v>107</v>
      </c>
      <c r="Y40608" t="s">
        <v>396</v>
      </c>
      <c r="Z40608" s="1">
        <v>39814</v>
      </c>
    </row>
    <row r="40609" spans="11:26" x14ac:dyDescent="0.3">
      <c r="K40609" t="s">
        <v>209147</v>
      </c>
      <c r="L40609" t="s">
        <v>209166</v>
      </c>
      <c r="M40609" t="s">
        <v>28</v>
      </c>
      <c r="O40609" t="s">
        <v>14873</v>
      </c>
      <c r="Q40609" t="s">
        <v>209167</v>
      </c>
      <c r="R40609" t="s">
        <v>209168</v>
      </c>
      <c r="S40609" t="s">
        <v>209169</v>
      </c>
      <c r="T40609" t="s">
        <v>95</v>
      </c>
      <c r="U40609" t="s">
        <v>34</v>
      </c>
    </row>
    <row r="40610" spans="11:26" x14ac:dyDescent="0.3">
      <c r="K40610" t="s">
        <v>209170</v>
      </c>
      <c r="L40610" t="s">
        <v>209171</v>
      </c>
      <c r="M40610" t="s">
        <v>256</v>
      </c>
      <c r="O40610" t="s">
        <v>23198</v>
      </c>
      <c r="P40610">
        <v>9000000</v>
      </c>
      <c r="Q40610" t="s">
        <v>209172</v>
      </c>
      <c r="R40610" t="s">
        <v>209173</v>
      </c>
      <c r="S40610" t="s">
        <v>209174</v>
      </c>
      <c r="T40610" t="s">
        <v>209175</v>
      </c>
      <c r="U40610" t="s">
        <v>34</v>
      </c>
      <c r="V40610" t="s">
        <v>46</v>
      </c>
      <c r="W40610" t="s">
        <v>471</v>
      </c>
      <c r="X40610" t="s">
        <v>1760</v>
      </c>
      <c r="Y40610" t="s">
        <v>1760</v>
      </c>
    </row>
    <row r="40611" spans="11:26" x14ac:dyDescent="0.3">
      <c r="K40611" t="s">
        <v>209176</v>
      </c>
      <c r="L40611" t="s">
        <v>209177</v>
      </c>
      <c r="M40611" t="s">
        <v>28</v>
      </c>
      <c r="O40611" t="s">
        <v>1663</v>
      </c>
      <c r="P40611">
        <v>1500000</v>
      </c>
      <c r="Q40611" t="s">
        <v>209178</v>
      </c>
      <c r="R40611" t="s">
        <v>209179</v>
      </c>
      <c r="S40611" t="s">
        <v>209180</v>
      </c>
      <c r="T40611" t="s">
        <v>74040</v>
      </c>
      <c r="U40611" t="s">
        <v>34</v>
      </c>
      <c r="V40611" t="s">
        <v>6956</v>
      </c>
      <c r="W40611">
        <v>40</v>
      </c>
      <c r="X40611" t="s">
        <v>6957</v>
      </c>
      <c r="Y40611" t="s">
        <v>6957</v>
      </c>
      <c r="Z40611" s="1">
        <v>41399</v>
      </c>
    </row>
    <row r="40612" spans="11:26" x14ac:dyDescent="0.3">
      <c r="K40612" t="s">
        <v>209181</v>
      </c>
      <c r="L40612" t="s">
        <v>209182</v>
      </c>
      <c r="M40612" t="s">
        <v>91</v>
      </c>
      <c r="O40612" s="1">
        <v>42012</v>
      </c>
      <c r="P40612">
        <v>10000</v>
      </c>
      <c r="Q40612" t="s">
        <v>209183</v>
      </c>
      <c r="R40612" t="s">
        <v>209184</v>
      </c>
      <c r="S40612" t="s">
        <v>209185</v>
      </c>
      <c r="T40612" t="s">
        <v>131481</v>
      </c>
      <c r="U40612" t="s">
        <v>34</v>
      </c>
      <c r="V40612" t="s">
        <v>206</v>
      </c>
      <c r="W40612" t="s">
        <v>207</v>
      </c>
      <c r="X40612" t="s">
        <v>208</v>
      </c>
      <c r="Y40612" t="s">
        <v>208</v>
      </c>
      <c r="Z40612" s="1">
        <v>42005</v>
      </c>
    </row>
    <row r="40613" spans="11:26" x14ac:dyDescent="0.3">
      <c r="K40613" t="s">
        <v>209186</v>
      </c>
      <c r="L40613" t="s">
        <v>209187</v>
      </c>
      <c r="M40613" t="s">
        <v>52</v>
      </c>
      <c r="O40613" s="1">
        <v>41559</v>
      </c>
      <c r="P40613">
        <v>230000</v>
      </c>
      <c r="Q40613" t="s">
        <v>209188</v>
      </c>
      <c r="R40613" t="s">
        <v>209189</v>
      </c>
      <c r="S40613" t="s">
        <v>209190</v>
      </c>
      <c r="T40613" t="s">
        <v>124</v>
      </c>
      <c r="U40613" t="s">
        <v>345</v>
      </c>
      <c r="V40613" t="s">
        <v>206</v>
      </c>
      <c r="W40613" t="s">
        <v>14762</v>
      </c>
      <c r="X40613" t="s">
        <v>208</v>
      </c>
      <c r="Y40613" t="s">
        <v>64986</v>
      </c>
      <c r="Z40613" s="1">
        <v>40187</v>
      </c>
    </row>
    <row r="40614" spans="11:26" x14ac:dyDescent="0.3">
      <c r="K40614" t="s">
        <v>209191</v>
      </c>
      <c r="L40614" t="s">
        <v>209192</v>
      </c>
      <c r="M40614" t="s">
        <v>52</v>
      </c>
      <c r="O40614" t="s">
        <v>26182</v>
      </c>
      <c r="P40614">
        <v>2000000</v>
      </c>
      <c r="Q40614" t="s">
        <v>209193</v>
      </c>
      <c r="R40614" t="s">
        <v>209194</v>
      </c>
      <c r="S40614" t="s">
        <v>209195</v>
      </c>
      <c r="T40614" t="s">
        <v>85</v>
      </c>
      <c r="U40614" t="s">
        <v>178</v>
      </c>
      <c r="V40614" t="s">
        <v>46</v>
      </c>
      <c r="W40614" t="s">
        <v>106</v>
      </c>
      <c r="X40614" t="s">
        <v>107</v>
      </c>
      <c r="Y40614" t="s">
        <v>1882</v>
      </c>
      <c r="Z40614" s="1">
        <v>35796</v>
      </c>
    </row>
    <row r="40615" spans="11:26" x14ac:dyDescent="0.3">
      <c r="K40615" t="s">
        <v>209196</v>
      </c>
      <c r="L40615" t="s">
        <v>209197</v>
      </c>
      <c r="M40615" t="s">
        <v>256</v>
      </c>
      <c r="O40615" t="s">
        <v>2130</v>
      </c>
      <c r="P40615">
        <v>2599051</v>
      </c>
      <c r="Q40615" t="s">
        <v>209198</v>
      </c>
      <c r="R40615" t="s">
        <v>209199</v>
      </c>
      <c r="S40615" t="s">
        <v>209200</v>
      </c>
      <c r="T40615" t="s">
        <v>209201</v>
      </c>
      <c r="U40615" t="s">
        <v>34</v>
      </c>
      <c r="V40615" t="s">
        <v>46</v>
      </c>
      <c r="W40615" t="s">
        <v>106</v>
      </c>
      <c r="X40615" t="s">
        <v>107</v>
      </c>
      <c r="Y40615" t="s">
        <v>116</v>
      </c>
      <c r="Z40615" s="1">
        <v>41646</v>
      </c>
    </row>
    <row r="40616" spans="11:26" x14ac:dyDescent="0.3">
      <c r="K40616" t="s">
        <v>209202</v>
      </c>
      <c r="L40616" t="s">
        <v>209203</v>
      </c>
      <c r="M40616" t="s">
        <v>28</v>
      </c>
      <c r="O40616" t="s">
        <v>10782</v>
      </c>
      <c r="P40616">
        <v>100000</v>
      </c>
      <c r="Q40616" t="s">
        <v>209204</v>
      </c>
      <c r="R40616" t="s">
        <v>209205</v>
      </c>
      <c r="S40616" t="s">
        <v>209206</v>
      </c>
      <c r="T40616" t="s">
        <v>6409</v>
      </c>
      <c r="U40616" t="s">
        <v>34</v>
      </c>
      <c r="V40616" t="s">
        <v>46</v>
      </c>
      <c r="W40616" t="s">
        <v>260</v>
      </c>
      <c r="X40616" t="s">
        <v>261</v>
      </c>
      <c r="Y40616" t="s">
        <v>209207</v>
      </c>
      <c r="Z40616" s="1">
        <v>36161</v>
      </c>
    </row>
    <row r="40617" spans="11:26" x14ac:dyDescent="0.3">
      <c r="K40617" t="s">
        <v>209208</v>
      </c>
      <c r="L40617" t="s">
        <v>209209</v>
      </c>
      <c r="M40617" t="s">
        <v>52</v>
      </c>
      <c r="O40617" t="s">
        <v>12881</v>
      </c>
      <c r="P40617">
        <v>20000</v>
      </c>
      <c r="Q40617" t="s">
        <v>209210</v>
      </c>
      <c r="R40617" t="s">
        <v>209211</v>
      </c>
      <c r="S40617" t="s">
        <v>209212</v>
      </c>
      <c r="T40617" t="s">
        <v>95</v>
      </c>
      <c r="U40617" t="s">
        <v>1158</v>
      </c>
      <c r="V40617" t="s">
        <v>46</v>
      </c>
      <c r="W40617" t="s">
        <v>1369</v>
      </c>
      <c r="X40617" t="s">
        <v>1370</v>
      </c>
      <c r="Y40617" t="s">
        <v>7169</v>
      </c>
    </row>
    <row r="40618" spans="11:26" x14ac:dyDescent="0.3">
      <c r="K40618" t="s">
        <v>209213</v>
      </c>
      <c r="L40618" t="s">
        <v>209214</v>
      </c>
      <c r="M40618" t="s">
        <v>28</v>
      </c>
      <c r="N40618" t="s">
        <v>40</v>
      </c>
      <c r="O40618" t="s">
        <v>2589</v>
      </c>
      <c r="P40618">
        <v>2000000</v>
      </c>
      <c r="Q40618" t="s">
        <v>209215</v>
      </c>
      <c r="R40618" t="s">
        <v>209216</v>
      </c>
      <c r="S40618" t="s">
        <v>209217</v>
      </c>
      <c r="T40618" t="s">
        <v>6409</v>
      </c>
      <c r="U40618" t="s">
        <v>34</v>
      </c>
      <c r="V40618" t="s">
        <v>46</v>
      </c>
      <c r="W40618" t="s">
        <v>2307</v>
      </c>
      <c r="X40618" t="s">
        <v>2308</v>
      </c>
      <c r="Y40618" t="s">
        <v>2309</v>
      </c>
      <c r="Z40618" s="1">
        <v>40179</v>
      </c>
    </row>
    <row r="40619" spans="11:26" x14ac:dyDescent="0.3">
      <c r="K40619" t="s">
        <v>209218</v>
      </c>
      <c r="L40619" t="s">
        <v>209219</v>
      </c>
      <c r="M40619" t="s">
        <v>52</v>
      </c>
      <c r="O40619" s="1">
        <v>41640</v>
      </c>
      <c r="P40619">
        <v>15000</v>
      </c>
      <c r="Q40619" t="s">
        <v>209220</v>
      </c>
      <c r="R40619" t="s">
        <v>209221</v>
      </c>
      <c r="S40619" t="s">
        <v>209222</v>
      </c>
      <c r="T40619" t="s">
        <v>209223</v>
      </c>
      <c r="U40619" t="s">
        <v>34</v>
      </c>
      <c r="V40619" t="s">
        <v>46</v>
      </c>
      <c r="W40619" t="s">
        <v>1846</v>
      </c>
      <c r="X40619" t="s">
        <v>1847</v>
      </c>
      <c r="Y40619" t="s">
        <v>1847</v>
      </c>
      <c r="Z40619" s="1">
        <v>31778</v>
      </c>
    </row>
    <row r="40620" spans="11:26" x14ac:dyDescent="0.3">
      <c r="K40620" t="s">
        <v>209224</v>
      </c>
      <c r="L40620" t="s">
        <v>209225</v>
      </c>
      <c r="M40620" t="s">
        <v>28</v>
      </c>
      <c r="O40620" s="1">
        <v>40430</v>
      </c>
      <c r="P40620">
        <v>60000</v>
      </c>
      <c r="Q40620" t="s">
        <v>209226</v>
      </c>
      <c r="R40620" t="s">
        <v>209227</v>
      </c>
      <c r="T40620" t="s">
        <v>679</v>
      </c>
      <c r="U40620" t="s">
        <v>34</v>
      </c>
      <c r="V40620" t="s">
        <v>5693</v>
      </c>
      <c r="W40620">
        <v>14</v>
      </c>
      <c r="X40620" t="s">
        <v>7429</v>
      </c>
      <c r="Y40620" t="s">
        <v>23222</v>
      </c>
    </row>
    <row r="40621" spans="11:26" x14ac:dyDescent="0.3">
      <c r="K40621" t="s">
        <v>209228</v>
      </c>
      <c r="L40621" t="s">
        <v>209229</v>
      </c>
      <c r="M40621" t="s">
        <v>233</v>
      </c>
      <c r="O40621" s="1">
        <v>42014</v>
      </c>
      <c r="Q40621" t="s">
        <v>209230</v>
      </c>
      <c r="R40621" t="s">
        <v>209231</v>
      </c>
      <c r="S40621" t="s">
        <v>209232</v>
      </c>
      <c r="T40621" t="s">
        <v>95</v>
      </c>
      <c r="U40621" t="s">
        <v>34</v>
      </c>
      <c r="V40621" t="s">
        <v>35</v>
      </c>
      <c r="W40621">
        <v>2</v>
      </c>
      <c r="X40621" t="s">
        <v>6037</v>
      </c>
      <c r="Y40621" t="s">
        <v>6037</v>
      </c>
      <c r="Z40621" s="1">
        <v>40179</v>
      </c>
    </row>
    <row r="40622" spans="11:26" x14ac:dyDescent="0.3">
      <c r="K40622" t="s">
        <v>209228</v>
      </c>
      <c r="L40622" t="s">
        <v>209233</v>
      </c>
      <c r="M40622" t="s">
        <v>233</v>
      </c>
      <c r="O40622" t="s">
        <v>3550</v>
      </c>
      <c r="Q40622" t="s">
        <v>209234</v>
      </c>
      <c r="R40622" t="s">
        <v>209235</v>
      </c>
      <c r="S40622" t="s">
        <v>209236</v>
      </c>
      <c r="T40622" t="s">
        <v>1249</v>
      </c>
      <c r="U40622" t="s">
        <v>34</v>
      </c>
      <c r="V40622" t="s">
        <v>46</v>
      </c>
      <c r="W40622" t="s">
        <v>106</v>
      </c>
      <c r="X40622" t="s">
        <v>107</v>
      </c>
      <c r="Y40622" t="s">
        <v>8015</v>
      </c>
      <c r="Z40622" s="1">
        <v>39083</v>
      </c>
    </row>
    <row r="40623" spans="11:26" x14ac:dyDescent="0.3">
      <c r="K40623" t="s">
        <v>209237</v>
      </c>
      <c r="L40623" t="s">
        <v>209238</v>
      </c>
      <c r="M40623" t="s">
        <v>91</v>
      </c>
      <c r="O40623" s="1">
        <v>40550</v>
      </c>
      <c r="Q40623" t="s">
        <v>209239</v>
      </c>
      <c r="R40623" t="s">
        <v>209240</v>
      </c>
      <c r="S40623" t="s">
        <v>209241</v>
      </c>
      <c r="T40623" t="s">
        <v>5804</v>
      </c>
      <c r="U40623" t="s">
        <v>34</v>
      </c>
      <c r="V40623" t="s">
        <v>46</v>
      </c>
      <c r="W40623" t="s">
        <v>228</v>
      </c>
      <c r="X40623" t="s">
        <v>229</v>
      </c>
      <c r="Y40623" t="s">
        <v>732</v>
      </c>
      <c r="Z40623" s="1">
        <v>41640</v>
      </c>
    </row>
    <row r="40624" spans="11:26" x14ac:dyDescent="0.3">
      <c r="K40624" t="s">
        <v>209242</v>
      </c>
      <c r="L40624" t="s">
        <v>209243</v>
      </c>
      <c r="M40624" t="s">
        <v>324</v>
      </c>
      <c r="O40624" s="1">
        <v>41640</v>
      </c>
      <c r="P40624">
        <v>100000</v>
      </c>
      <c r="Q40624" t="s">
        <v>209244</v>
      </c>
      <c r="R40624" t="s">
        <v>209245</v>
      </c>
      <c r="S40624" t="s">
        <v>209246</v>
      </c>
      <c r="T40624" t="s">
        <v>13790</v>
      </c>
      <c r="U40624" t="s">
        <v>34</v>
      </c>
    </row>
    <row r="40625" spans="11:26" x14ac:dyDescent="0.3">
      <c r="K40625" t="s">
        <v>209242</v>
      </c>
      <c r="L40625" t="s">
        <v>209247</v>
      </c>
      <c r="M40625" t="s">
        <v>52</v>
      </c>
      <c r="O40625" t="s">
        <v>3411</v>
      </c>
      <c r="Q40625" t="s">
        <v>209248</v>
      </c>
      <c r="R40625" t="s">
        <v>209249</v>
      </c>
      <c r="S40625" t="s">
        <v>209250</v>
      </c>
      <c r="T40625" t="s">
        <v>209251</v>
      </c>
      <c r="U40625" t="s">
        <v>34</v>
      </c>
      <c r="V40625" t="s">
        <v>46</v>
      </c>
      <c r="W40625" t="s">
        <v>228</v>
      </c>
      <c r="X40625" t="s">
        <v>229</v>
      </c>
      <c r="Y40625" t="s">
        <v>229</v>
      </c>
      <c r="Z40625" s="1">
        <v>41281</v>
      </c>
    </row>
    <row r="40626" spans="11:26" x14ac:dyDescent="0.3">
      <c r="K40626" t="s">
        <v>209252</v>
      </c>
      <c r="L40626" t="s">
        <v>209253</v>
      </c>
      <c r="M40626" t="s">
        <v>223</v>
      </c>
      <c r="O40626" t="s">
        <v>4981</v>
      </c>
      <c r="P40626">
        <v>350000</v>
      </c>
      <c r="Q40626" t="s">
        <v>209254</v>
      </c>
      <c r="R40626" t="s">
        <v>209255</v>
      </c>
      <c r="S40626" t="s">
        <v>209256</v>
      </c>
      <c r="T40626" t="s">
        <v>1294</v>
      </c>
      <c r="U40626" t="s">
        <v>34</v>
      </c>
      <c r="V40626" t="s">
        <v>46</v>
      </c>
      <c r="W40626" t="s">
        <v>471</v>
      </c>
      <c r="X40626" t="s">
        <v>1760</v>
      </c>
      <c r="Y40626" t="s">
        <v>1760</v>
      </c>
      <c r="Z40626" s="1">
        <v>40179</v>
      </c>
    </row>
    <row r="40627" spans="11:26" x14ac:dyDescent="0.3">
      <c r="K40627" t="s">
        <v>209257</v>
      </c>
      <c r="L40627" t="s">
        <v>209258</v>
      </c>
      <c r="M40627" t="s">
        <v>28</v>
      </c>
      <c r="O40627" t="s">
        <v>34674</v>
      </c>
      <c r="P40627">
        <v>45691558</v>
      </c>
      <c r="Q40627" t="s">
        <v>209259</v>
      </c>
      <c r="R40627" t="s">
        <v>209260</v>
      </c>
      <c r="S40627" t="s">
        <v>209261</v>
      </c>
      <c r="U40627" t="s">
        <v>34</v>
      </c>
      <c r="V40627" t="s">
        <v>5084</v>
      </c>
      <c r="W40627">
        <v>86</v>
      </c>
      <c r="X40627" t="s">
        <v>9705</v>
      </c>
      <c r="Y40627" t="s">
        <v>9705</v>
      </c>
    </row>
    <row r="40628" spans="11:26" x14ac:dyDescent="0.3">
      <c r="K40628" t="s">
        <v>209262</v>
      </c>
      <c r="L40628" t="s">
        <v>209263</v>
      </c>
      <c r="M40628" t="s">
        <v>52</v>
      </c>
      <c r="O40628" s="1">
        <v>39448</v>
      </c>
      <c r="P40628">
        <v>100000</v>
      </c>
      <c r="Q40628" t="s">
        <v>209264</v>
      </c>
      <c r="R40628" t="s">
        <v>209265</v>
      </c>
      <c r="S40628" t="s">
        <v>209266</v>
      </c>
      <c r="T40628" t="s">
        <v>209267</v>
      </c>
      <c r="U40628" t="s">
        <v>34</v>
      </c>
      <c r="V40628" t="s">
        <v>46</v>
      </c>
      <c r="W40628" t="s">
        <v>106</v>
      </c>
      <c r="X40628" t="s">
        <v>151</v>
      </c>
      <c r="Y40628" t="s">
        <v>151</v>
      </c>
      <c r="Z40628" t="s">
        <v>32953</v>
      </c>
    </row>
    <row r="40629" spans="11:26" x14ac:dyDescent="0.3">
      <c r="K40629" t="s">
        <v>209262</v>
      </c>
      <c r="L40629" t="s">
        <v>209268</v>
      </c>
      <c r="M40629" t="s">
        <v>52</v>
      </c>
      <c r="O40629" s="1">
        <v>40452</v>
      </c>
      <c r="P40629">
        <v>150000</v>
      </c>
      <c r="Q40629" t="s">
        <v>209269</v>
      </c>
      <c r="R40629" t="s">
        <v>209270</v>
      </c>
      <c r="S40629" t="s">
        <v>209271</v>
      </c>
      <c r="T40629" t="s">
        <v>209272</v>
      </c>
      <c r="U40629" t="s">
        <v>34</v>
      </c>
      <c r="V40629" t="s">
        <v>46</v>
      </c>
      <c r="W40629" t="s">
        <v>106</v>
      </c>
      <c r="X40629" t="s">
        <v>107</v>
      </c>
      <c r="Y40629" t="s">
        <v>116</v>
      </c>
    </row>
    <row r="40630" spans="11:26" x14ac:dyDescent="0.3">
      <c r="K40630" t="s">
        <v>209273</v>
      </c>
      <c r="L40630" t="s">
        <v>209274</v>
      </c>
      <c r="M40630" t="s">
        <v>223</v>
      </c>
      <c r="O40630" s="1">
        <v>40309</v>
      </c>
      <c r="P40630">
        <v>107250</v>
      </c>
      <c r="Q40630" t="s">
        <v>209275</v>
      </c>
      <c r="R40630" t="s">
        <v>209276</v>
      </c>
      <c r="S40630" t="s">
        <v>209277</v>
      </c>
      <c r="T40630" t="s">
        <v>209278</v>
      </c>
      <c r="U40630" t="s">
        <v>34</v>
      </c>
      <c r="V40630" t="s">
        <v>46</v>
      </c>
      <c r="W40630" t="s">
        <v>975</v>
      </c>
      <c r="X40630" t="s">
        <v>10348</v>
      </c>
      <c r="Y40630" t="s">
        <v>209279</v>
      </c>
      <c r="Z40630" t="s">
        <v>99439</v>
      </c>
    </row>
    <row r="40631" spans="11:26" x14ac:dyDescent="0.3">
      <c r="K40631" t="s">
        <v>209280</v>
      </c>
      <c r="L40631" t="s">
        <v>209281</v>
      </c>
      <c r="M40631" t="s">
        <v>28</v>
      </c>
      <c r="N40631" t="s">
        <v>29</v>
      </c>
      <c r="O40631" s="1">
        <v>39484</v>
      </c>
      <c r="P40631">
        <v>494000</v>
      </c>
      <c r="Q40631" t="s">
        <v>209282</v>
      </c>
      <c r="R40631" t="s">
        <v>209283</v>
      </c>
      <c r="T40631" t="s">
        <v>209284</v>
      </c>
      <c r="U40631" t="s">
        <v>34</v>
      </c>
      <c r="V40631" t="s">
        <v>46</v>
      </c>
      <c r="W40631" t="s">
        <v>106</v>
      </c>
      <c r="X40631" t="s">
        <v>151</v>
      </c>
      <c r="Y40631" t="s">
        <v>3459</v>
      </c>
      <c r="Z40631" t="s">
        <v>209285</v>
      </c>
    </row>
    <row r="40632" spans="11:26" x14ac:dyDescent="0.3">
      <c r="K40632" t="s">
        <v>209286</v>
      </c>
      <c r="L40632" t="s">
        <v>209287</v>
      </c>
      <c r="M40632" t="s">
        <v>190</v>
      </c>
      <c r="O40632" s="1">
        <v>41830</v>
      </c>
      <c r="Q40632" t="s">
        <v>209288</v>
      </c>
      <c r="R40632" t="s">
        <v>209289</v>
      </c>
      <c r="S40632" t="s">
        <v>209290</v>
      </c>
      <c r="T40632" t="s">
        <v>209291</v>
      </c>
      <c r="U40632" t="s">
        <v>345</v>
      </c>
      <c r="V40632" t="s">
        <v>46</v>
      </c>
      <c r="W40632" t="s">
        <v>106</v>
      </c>
      <c r="X40632" t="s">
        <v>107</v>
      </c>
      <c r="Y40632" t="s">
        <v>446</v>
      </c>
      <c r="Z40632" s="1">
        <v>38363</v>
      </c>
    </row>
    <row r="40633" spans="11:26" x14ac:dyDescent="0.3">
      <c r="K40633" t="s">
        <v>209292</v>
      </c>
      <c r="L40633" t="s">
        <v>209293</v>
      </c>
      <c r="M40633" t="s">
        <v>52</v>
      </c>
      <c r="O40633" t="s">
        <v>1645</v>
      </c>
      <c r="P40633">
        <v>150688</v>
      </c>
      <c r="Q40633" t="s">
        <v>209294</v>
      </c>
      <c r="R40633" t="s">
        <v>209295</v>
      </c>
      <c r="S40633" t="s">
        <v>209296</v>
      </c>
      <c r="T40633" t="s">
        <v>85</v>
      </c>
      <c r="U40633" t="s">
        <v>34</v>
      </c>
      <c r="V40633" t="s">
        <v>924</v>
      </c>
      <c r="W40633">
        <v>56</v>
      </c>
      <c r="X40633" t="s">
        <v>4451</v>
      </c>
      <c r="Y40633" t="s">
        <v>4451</v>
      </c>
      <c r="Z40633" s="1">
        <v>41275</v>
      </c>
    </row>
    <row r="40634" spans="11:26" x14ac:dyDescent="0.3">
      <c r="K40634" t="s">
        <v>209297</v>
      </c>
      <c r="L40634" t="s">
        <v>209298</v>
      </c>
      <c r="M40634" t="s">
        <v>52</v>
      </c>
      <c r="O40634" s="1">
        <v>40279</v>
      </c>
      <c r="Q40634" t="s">
        <v>209299</v>
      </c>
      <c r="R40634" t="s">
        <v>209300</v>
      </c>
      <c r="S40634" t="s">
        <v>209301</v>
      </c>
      <c r="T40634" t="s">
        <v>209302</v>
      </c>
      <c r="U40634" t="s">
        <v>34</v>
      </c>
      <c r="V40634" t="s">
        <v>46</v>
      </c>
      <c r="W40634" t="s">
        <v>717</v>
      </c>
      <c r="X40634" t="s">
        <v>882</v>
      </c>
      <c r="Y40634" t="s">
        <v>6878</v>
      </c>
      <c r="Z40634" t="s">
        <v>94156</v>
      </c>
    </row>
    <row r="40635" spans="11:26" x14ac:dyDescent="0.3">
      <c r="K40635" t="s">
        <v>209297</v>
      </c>
      <c r="L40635" t="s">
        <v>209303</v>
      </c>
      <c r="M40635" t="s">
        <v>28</v>
      </c>
      <c r="N40635" t="s">
        <v>40</v>
      </c>
      <c r="O40635" s="1">
        <v>40885</v>
      </c>
      <c r="P40635">
        <v>3000000</v>
      </c>
      <c r="Q40635" t="s">
        <v>209304</v>
      </c>
      <c r="R40635" t="s">
        <v>209305</v>
      </c>
      <c r="S40635" t="s">
        <v>209306</v>
      </c>
      <c r="T40635" t="s">
        <v>1294</v>
      </c>
      <c r="U40635" t="s">
        <v>34</v>
      </c>
      <c r="V40635" t="s">
        <v>5693</v>
      </c>
      <c r="W40635">
        <v>14</v>
      </c>
      <c r="X40635" t="s">
        <v>10109</v>
      </c>
      <c r="Y40635" t="s">
        <v>10109</v>
      </c>
    </row>
    <row r="40636" spans="11:26" x14ac:dyDescent="0.3">
      <c r="K40636" t="s">
        <v>209297</v>
      </c>
      <c r="L40636" t="s">
        <v>209307</v>
      </c>
      <c r="M40636" t="s">
        <v>52</v>
      </c>
      <c r="O40636" t="s">
        <v>736</v>
      </c>
      <c r="P40636">
        <v>750000</v>
      </c>
      <c r="Q40636" t="s">
        <v>209308</v>
      </c>
      <c r="R40636" t="s">
        <v>209309</v>
      </c>
      <c r="S40636" t="s">
        <v>209310</v>
      </c>
      <c r="T40636" t="s">
        <v>209311</v>
      </c>
      <c r="U40636" t="s">
        <v>34</v>
      </c>
      <c r="V40636" t="s">
        <v>206</v>
      </c>
      <c r="W40636" t="s">
        <v>207</v>
      </c>
      <c r="X40636" t="s">
        <v>208</v>
      </c>
      <c r="Y40636" t="s">
        <v>208</v>
      </c>
      <c r="Z40636" t="s">
        <v>209312</v>
      </c>
    </row>
    <row r="40637" spans="11:26" x14ac:dyDescent="0.3">
      <c r="K40637" t="s">
        <v>209313</v>
      </c>
      <c r="L40637" t="s">
        <v>209314</v>
      </c>
      <c r="M40637" t="s">
        <v>52</v>
      </c>
      <c r="O40637" t="s">
        <v>24386</v>
      </c>
      <c r="P40637">
        <v>40000</v>
      </c>
      <c r="Q40637" t="s">
        <v>209315</v>
      </c>
      <c r="R40637" t="s">
        <v>209316</v>
      </c>
      <c r="S40637" t="s">
        <v>209317</v>
      </c>
      <c r="T40637" t="s">
        <v>209318</v>
      </c>
      <c r="U40637" t="s">
        <v>34</v>
      </c>
      <c r="V40637" t="s">
        <v>46</v>
      </c>
      <c r="W40637" t="s">
        <v>106</v>
      </c>
      <c r="X40637" t="s">
        <v>151</v>
      </c>
      <c r="Y40637" t="s">
        <v>151</v>
      </c>
      <c r="Z40637" s="1">
        <v>37257</v>
      </c>
    </row>
    <row r="40638" spans="11:26" x14ac:dyDescent="0.3">
      <c r="K40638" t="s">
        <v>209319</v>
      </c>
      <c r="L40638" t="s">
        <v>209320</v>
      </c>
      <c r="M40638" t="s">
        <v>52</v>
      </c>
      <c r="O40638" s="1">
        <v>40179</v>
      </c>
      <c r="P40638">
        <v>50000</v>
      </c>
      <c r="Q40638" t="s">
        <v>209321</v>
      </c>
      <c r="R40638" t="s">
        <v>209322</v>
      </c>
      <c r="S40638" t="s">
        <v>209323</v>
      </c>
      <c r="T40638" t="s">
        <v>1294</v>
      </c>
      <c r="U40638" t="s">
        <v>34</v>
      </c>
      <c r="V40638" t="s">
        <v>46</v>
      </c>
      <c r="W40638" t="s">
        <v>260</v>
      </c>
      <c r="X40638" t="s">
        <v>402</v>
      </c>
      <c r="Y40638" t="s">
        <v>536</v>
      </c>
      <c r="Z40638" s="1">
        <v>37622</v>
      </c>
    </row>
    <row r="40639" spans="11:26" x14ac:dyDescent="0.3">
      <c r="K40639" t="s">
        <v>209324</v>
      </c>
      <c r="L40639" t="s">
        <v>209325</v>
      </c>
      <c r="M40639" t="s">
        <v>28</v>
      </c>
      <c r="O40639" t="s">
        <v>32144</v>
      </c>
      <c r="P40639">
        <v>5000000</v>
      </c>
      <c r="Q40639" t="s">
        <v>209326</v>
      </c>
      <c r="R40639" t="s">
        <v>209327</v>
      </c>
      <c r="S40639" t="s">
        <v>209328</v>
      </c>
      <c r="T40639" t="s">
        <v>209329</v>
      </c>
      <c r="U40639" t="s">
        <v>345</v>
      </c>
    </row>
    <row r="40640" spans="11:26" x14ac:dyDescent="0.3">
      <c r="K40640" t="s">
        <v>209330</v>
      </c>
      <c r="L40640" t="s">
        <v>209331</v>
      </c>
      <c r="M40640" t="s">
        <v>52</v>
      </c>
      <c r="O40640" t="s">
        <v>13963</v>
      </c>
      <c r="P40640">
        <v>730458</v>
      </c>
      <c r="Q40640" t="s">
        <v>209332</v>
      </c>
      <c r="R40640" t="s">
        <v>209333</v>
      </c>
      <c r="S40640" t="s">
        <v>209334</v>
      </c>
      <c r="T40640" t="s">
        <v>124</v>
      </c>
      <c r="U40640" t="s">
        <v>34</v>
      </c>
      <c r="V40640" t="s">
        <v>35</v>
      </c>
      <c r="W40640">
        <v>16</v>
      </c>
      <c r="X40640" t="s">
        <v>36</v>
      </c>
      <c r="Y40640" t="s">
        <v>36</v>
      </c>
      <c r="Z40640" s="1">
        <v>41640</v>
      </c>
    </row>
    <row r="40641" spans="11:26" x14ac:dyDescent="0.3">
      <c r="K40641" t="s">
        <v>209335</v>
      </c>
      <c r="L40641" t="s">
        <v>209336</v>
      </c>
      <c r="M40641" t="s">
        <v>256</v>
      </c>
      <c r="O40641" t="s">
        <v>20819</v>
      </c>
      <c r="P40641">
        <v>2855000</v>
      </c>
      <c r="Q40641" t="s">
        <v>209337</v>
      </c>
      <c r="R40641" t="s">
        <v>209338</v>
      </c>
      <c r="S40641" t="s">
        <v>209339</v>
      </c>
      <c r="T40641" t="s">
        <v>74</v>
      </c>
      <c r="U40641" t="s">
        <v>178</v>
      </c>
      <c r="V40641" t="s">
        <v>270</v>
      </c>
      <c r="W40641" t="s">
        <v>271</v>
      </c>
      <c r="X40641" t="s">
        <v>272</v>
      </c>
      <c r="Y40641" t="s">
        <v>272</v>
      </c>
      <c r="Z40641" s="1">
        <v>36526</v>
      </c>
    </row>
    <row r="40642" spans="11:26" x14ac:dyDescent="0.3">
      <c r="K40642" t="s">
        <v>209340</v>
      </c>
      <c r="L40642" t="s">
        <v>209341</v>
      </c>
      <c r="M40642" t="s">
        <v>91</v>
      </c>
      <c r="O40642" s="1">
        <v>36899</v>
      </c>
      <c r="P40642">
        <v>2600000</v>
      </c>
      <c r="Q40642" t="s">
        <v>209342</v>
      </c>
      <c r="R40642" t="s">
        <v>209343</v>
      </c>
      <c r="S40642" t="s">
        <v>209344</v>
      </c>
      <c r="T40642" t="s">
        <v>1249</v>
      </c>
      <c r="U40642" t="s">
        <v>34</v>
      </c>
      <c r="V40642" t="s">
        <v>46</v>
      </c>
      <c r="W40642" t="s">
        <v>260</v>
      </c>
      <c r="X40642" t="s">
        <v>261</v>
      </c>
      <c r="Y40642" t="s">
        <v>209207</v>
      </c>
      <c r="Z40642" s="1">
        <v>36161</v>
      </c>
    </row>
    <row r="40643" spans="11:26" x14ac:dyDescent="0.3">
      <c r="K40643" t="s">
        <v>209340</v>
      </c>
      <c r="L40643" t="s">
        <v>209345</v>
      </c>
      <c r="M40643" t="s">
        <v>91</v>
      </c>
      <c r="O40643" s="1">
        <v>36172</v>
      </c>
      <c r="P40643">
        <v>3000000</v>
      </c>
      <c r="Q40643" t="s">
        <v>209346</v>
      </c>
      <c r="R40643" t="s">
        <v>209347</v>
      </c>
      <c r="S40643" t="s">
        <v>209348</v>
      </c>
      <c r="T40643" t="s">
        <v>1249</v>
      </c>
      <c r="U40643" t="s">
        <v>178</v>
      </c>
      <c r="V40643" t="s">
        <v>46</v>
      </c>
      <c r="W40643" t="s">
        <v>1081</v>
      </c>
      <c r="X40643" t="s">
        <v>1082</v>
      </c>
      <c r="Y40643" t="s">
        <v>12045</v>
      </c>
      <c r="Z40643" s="1">
        <v>37622</v>
      </c>
    </row>
    <row r="40644" spans="11:26" x14ac:dyDescent="0.3">
      <c r="K40644" t="s">
        <v>209340</v>
      </c>
      <c r="L40644" t="s">
        <v>209349</v>
      </c>
      <c r="M40644" t="s">
        <v>91</v>
      </c>
      <c r="O40644" t="s">
        <v>29721</v>
      </c>
      <c r="P40644">
        <v>2900000</v>
      </c>
      <c r="Q40644" t="s">
        <v>209350</v>
      </c>
      <c r="R40644" t="s">
        <v>209351</v>
      </c>
      <c r="S40644" t="s">
        <v>209352</v>
      </c>
      <c r="T40644" t="s">
        <v>74</v>
      </c>
      <c r="U40644" t="s">
        <v>34</v>
      </c>
      <c r="V40644" t="s">
        <v>46</v>
      </c>
      <c r="W40644" t="s">
        <v>260</v>
      </c>
      <c r="X40644" t="s">
        <v>402</v>
      </c>
      <c r="Y40644" t="s">
        <v>536</v>
      </c>
      <c r="Z40644" s="1">
        <v>40544</v>
      </c>
    </row>
    <row r="40645" spans="11:26" x14ac:dyDescent="0.3">
      <c r="K40645" t="s">
        <v>209353</v>
      </c>
      <c r="L40645" t="s">
        <v>209354</v>
      </c>
      <c r="M40645" t="s">
        <v>91</v>
      </c>
      <c r="O40645" t="s">
        <v>15381</v>
      </c>
      <c r="Q40645" t="s">
        <v>209355</v>
      </c>
      <c r="R40645" t="s">
        <v>209356</v>
      </c>
      <c r="S40645" t="s">
        <v>209357</v>
      </c>
      <c r="T40645" t="s">
        <v>95</v>
      </c>
      <c r="U40645" t="s">
        <v>34</v>
      </c>
      <c r="V40645" t="s">
        <v>46</v>
      </c>
      <c r="W40645" t="s">
        <v>2265</v>
      </c>
      <c r="X40645" t="s">
        <v>2266</v>
      </c>
      <c r="Y40645" t="s">
        <v>44319</v>
      </c>
      <c r="Z40645" s="1">
        <v>19725</v>
      </c>
    </row>
    <row r="40646" spans="11:26" x14ac:dyDescent="0.3">
      <c r="K40646" t="s">
        <v>209358</v>
      </c>
      <c r="L40646" t="s">
        <v>209359</v>
      </c>
      <c r="M40646" t="s">
        <v>28</v>
      </c>
      <c r="O40646" s="1">
        <v>40179</v>
      </c>
      <c r="P40646">
        <v>500000</v>
      </c>
      <c r="Q40646" t="s">
        <v>209360</v>
      </c>
      <c r="R40646" t="s">
        <v>209361</v>
      </c>
      <c r="S40646" t="s">
        <v>209362</v>
      </c>
      <c r="U40646" t="s">
        <v>345</v>
      </c>
      <c r="Z40646" s="1">
        <v>39448</v>
      </c>
    </row>
    <row r="40647" spans="11:26" x14ac:dyDescent="0.3">
      <c r="K40647" t="s">
        <v>209363</v>
      </c>
      <c r="L40647" t="s">
        <v>209364</v>
      </c>
      <c r="M40647" t="s">
        <v>233</v>
      </c>
      <c r="O40647" s="1">
        <v>41640</v>
      </c>
      <c r="Q40647" t="s">
        <v>209365</v>
      </c>
      <c r="R40647" t="s">
        <v>209366</v>
      </c>
      <c r="S40647" t="s">
        <v>209367</v>
      </c>
      <c r="T40647" t="s">
        <v>95</v>
      </c>
      <c r="U40647" t="s">
        <v>34</v>
      </c>
      <c r="V40647" t="s">
        <v>46</v>
      </c>
      <c r="W40647" t="s">
        <v>106</v>
      </c>
      <c r="X40647" t="s">
        <v>107</v>
      </c>
      <c r="Y40647" t="s">
        <v>6721</v>
      </c>
      <c r="Z40647" s="1">
        <v>38718</v>
      </c>
    </row>
    <row r="40648" spans="11:26" x14ac:dyDescent="0.3">
      <c r="K40648" t="s">
        <v>209363</v>
      </c>
      <c r="L40648" t="s">
        <v>209368</v>
      </c>
      <c r="M40648" t="s">
        <v>52</v>
      </c>
      <c r="O40648" t="s">
        <v>8646</v>
      </c>
      <c r="P40648">
        <v>19615</v>
      </c>
      <c r="Q40648" t="s">
        <v>209369</v>
      </c>
      <c r="R40648" t="s">
        <v>209370</v>
      </c>
      <c r="S40648" t="s">
        <v>209371</v>
      </c>
      <c r="T40648" t="s">
        <v>27589</v>
      </c>
      <c r="U40648" t="s">
        <v>34</v>
      </c>
      <c r="V40648" t="s">
        <v>505</v>
      </c>
      <c r="W40648">
        <v>33</v>
      </c>
      <c r="X40648" t="s">
        <v>88257</v>
      </c>
      <c r="Y40648" t="s">
        <v>209372</v>
      </c>
      <c r="Z40648" s="1">
        <v>41277</v>
      </c>
    </row>
    <row r="40649" spans="11:26" x14ac:dyDescent="0.3">
      <c r="K40649" t="s">
        <v>209373</v>
      </c>
      <c r="L40649" t="s">
        <v>209374</v>
      </c>
      <c r="M40649" t="s">
        <v>28</v>
      </c>
      <c r="N40649" t="s">
        <v>29</v>
      </c>
      <c r="O40649" t="s">
        <v>209375</v>
      </c>
      <c r="P40649">
        <v>8500000</v>
      </c>
      <c r="Q40649" t="s">
        <v>209376</v>
      </c>
      <c r="R40649" t="s">
        <v>209377</v>
      </c>
      <c r="T40649" t="s">
        <v>65578</v>
      </c>
      <c r="U40649" t="s">
        <v>345</v>
      </c>
      <c r="V40649" t="s">
        <v>206</v>
      </c>
      <c r="W40649" t="s">
        <v>12955</v>
      </c>
      <c r="X40649" t="s">
        <v>208</v>
      </c>
      <c r="Y40649" t="s">
        <v>20044</v>
      </c>
    </row>
    <row r="40650" spans="11:26" x14ac:dyDescent="0.3">
      <c r="K40650" t="s">
        <v>209378</v>
      </c>
      <c r="L40650" t="s">
        <v>209379</v>
      </c>
      <c r="M40650" t="s">
        <v>28</v>
      </c>
      <c r="N40650" t="s">
        <v>40</v>
      </c>
      <c r="O40650" t="s">
        <v>91026</v>
      </c>
      <c r="P40650">
        <v>3920000</v>
      </c>
      <c r="Q40650" t="s">
        <v>209380</v>
      </c>
      <c r="R40650" t="s">
        <v>209381</v>
      </c>
      <c r="T40650" t="s">
        <v>87677</v>
      </c>
      <c r="U40650" t="s">
        <v>34</v>
      </c>
      <c r="V40650" t="s">
        <v>46</v>
      </c>
      <c r="W40650" t="s">
        <v>106</v>
      </c>
      <c r="X40650" t="s">
        <v>107</v>
      </c>
      <c r="Y40650" t="s">
        <v>29863</v>
      </c>
      <c r="Z40650" s="1">
        <v>36526</v>
      </c>
    </row>
    <row r="40651" spans="11:26" x14ac:dyDescent="0.3">
      <c r="K40651" t="s">
        <v>209382</v>
      </c>
      <c r="L40651" t="s">
        <v>209383</v>
      </c>
      <c r="M40651" t="s">
        <v>28</v>
      </c>
      <c r="O40651" t="s">
        <v>787</v>
      </c>
      <c r="P40651">
        <v>7000000</v>
      </c>
      <c r="Q40651" t="s">
        <v>209384</v>
      </c>
      <c r="R40651" t="s">
        <v>209385</v>
      </c>
      <c r="S40651" t="s">
        <v>209386</v>
      </c>
      <c r="T40651" t="s">
        <v>216</v>
      </c>
      <c r="U40651" t="s">
        <v>34</v>
      </c>
      <c r="V40651" t="s">
        <v>46</v>
      </c>
      <c r="W40651" t="s">
        <v>106</v>
      </c>
      <c r="X40651" t="s">
        <v>107</v>
      </c>
      <c r="Y40651" t="s">
        <v>116</v>
      </c>
    </row>
    <row r="40652" spans="11:26" x14ac:dyDescent="0.3">
      <c r="K40652" t="s">
        <v>209382</v>
      </c>
      <c r="L40652" t="s">
        <v>209387</v>
      </c>
      <c r="M40652" t="s">
        <v>233</v>
      </c>
      <c r="O40652" t="s">
        <v>65736</v>
      </c>
      <c r="P40652">
        <v>3200000</v>
      </c>
      <c r="Q40652" t="s">
        <v>209388</v>
      </c>
      <c r="R40652" t="s">
        <v>209389</v>
      </c>
      <c r="T40652" t="s">
        <v>409</v>
      </c>
      <c r="U40652" t="s">
        <v>34</v>
      </c>
      <c r="V40652" t="s">
        <v>46</v>
      </c>
      <c r="W40652" t="s">
        <v>142</v>
      </c>
      <c r="X40652" t="s">
        <v>6059</v>
      </c>
      <c r="Y40652" t="s">
        <v>6059</v>
      </c>
      <c r="Z40652" s="1">
        <v>38718</v>
      </c>
    </row>
    <row r="40653" spans="11:26" x14ac:dyDescent="0.3">
      <c r="K40653" t="s">
        <v>209382</v>
      </c>
      <c r="L40653" t="s">
        <v>209390</v>
      </c>
      <c r="M40653" t="s">
        <v>91</v>
      </c>
      <c r="O40653" t="s">
        <v>48498</v>
      </c>
      <c r="Q40653" t="s">
        <v>209391</v>
      </c>
      <c r="R40653" t="s">
        <v>209392</v>
      </c>
      <c r="S40653" t="s">
        <v>209393</v>
      </c>
      <c r="T40653" t="s">
        <v>209394</v>
      </c>
      <c r="U40653" t="s">
        <v>34</v>
      </c>
      <c r="V40653" t="s">
        <v>454</v>
      </c>
      <c r="W40653">
        <v>17</v>
      </c>
      <c r="X40653" t="s">
        <v>776</v>
      </c>
      <c r="Y40653" t="s">
        <v>776</v>
      </c>
      <c r="Z40653" s="1">
        <v>41644</v>
      </c>
    </row>
    <row r="40654" spans="11:26" x14ac:dyDescent="0.3">
      <c r="K40654" t="s">
        <v>209382</v>
      </c>
      <c r="L40654" t="s">
        <v>209395</v>
      </c>
      <c r="M40654" t="s">
        <v>28</v>
      </c>
      <c r="O40654" t="s">
        <v>13022</v>
      </c>
      <c r="P40654">
        <v>718691</v>
      </c>
      <c r="Q40654" t="s">
        <v>209396</v>
      </c>
      <c r="R40654" t="s">
        <v>209397</v>
      </c>
      <c r="S40654" t="s">
        <v>209398</v>
      </c>
      <c r="T40654" t="s">
        <v>1294</v>
      </c>
      <c r="U40654" t="s">
        <v>34</v>
      </c>
      <c r="V40654" t="s">
        <v>206</v>
      </c>
      <c r="W40654" t="s">
        <v>5797</v>
      </c>
      <c r="Z40654" s="1">
        <v>36161</v>
      </c>
    </row>
    <row r="40655" spans="11:26" x14ac:dyDescent="0.3">
      <c r="K40655" t="s">
        <v>209399</v>
      </c>
      <c r="L40655" t="s">
        <v>209400</v>
      </c>
      <c r="M40655" t="s">
        <v>28</v>
      </c>
      <c r="N40655" t="s">
        <v>40</v>
      </c>
      <c r="O40655" t="s">
        <v>58110</v>
      </c>
      <c r="P40655">
        <v>1050000</v>
      </c>
      <c r="Q40655" t="s">
        <v>209401</v>
      </c>
      <c r="R40655" t="s">
        <v>209402</v>
      </c>
      <c r="S40655" t="s">
        <v>209403</v>
      </c>
      <c r="T40655" t="s">
        <v>209404</v>
      </c>
      <c r="U40655" t="s">
        <v>178</v>
      </c>
      <c r="V40655" t="s">
        <v>46</v>
      </c>
      <c r="W40655" t="s">
        <v>106</v>
      </c>
      <c r="X40655" t="s">
        <v>107</v>
      </c>
      <c r="Y40655" t="s">
        <v>206778</v>
      </c>
    </row>
    <row r="40656" spans="11:26" x14ac:dyDescent="0.3">
      <c r="K40656" t="s">
        <v>209405</v>
      </c>
      <c r="L40656" t="s">
        <v>209406</v>
      </c>
      <c r="M40656" t="s">
        <v>52</v>
      </c>
      <c r="O40656" t="s">
        <v>28523</v>
      </c>
      <c r="Q40656" t="s">
        <v>209407</v>
      </c>
      <c r="R40656" t="s">
        <v>209408</v>
      </c>
      <c r="S40656" t="s">
        <v>209409</v>
      </c>
      <c r="T40656" t="s">
        <v>74</v>
      </c>
      <c r="U40656" t="s">
        <v>34</v>
      </c>
      <c r="V40656" t="s">
        <v>46</v>
      </c>
      <c r="W40656" t="s">
        <v>106</v>
      </c>
      <c r="X40656" t="s">
        <v>107</v>
      </c>
      <c r="Y40656" t="s">
        <v>116</v>
      </c>
      <c r="Z40656" s="1">
        <v>36161</v>
      </c>
    </row>
    <row r="40657" spans="11:26" x14ac:dyDescent="0.3">
      <c r="K40657" t="s">
        <v>209405</v>
      </c>
      <c r="L40657" t="s">
        <v>209410</v>
      </c>
      <c r="M40657" t="s">
        <v>52</v>
      </c>
      <c r="O40657" t="s">
        <v>6048</v>
      </c>
      <c r="P40657">
        <v>950000</v>
      </c>
      <c r="Q40657" t="s">
        <v>209411</v>
      </c>
      <c r="R40657" t="s">
        <v>209412</v>
      </c>
      <c r="S40657" t="s">
        <v>209413</v>
      </c>
      <c r="T40657" t="s">
        <v>209414</v>
      </c>
      <c r="U40657" t="s">
        <v>34</v>
      </c>
      <c r="V40657" t="s">
        <v>46</v>
      </c>
      <c r="W40657" t="s">
        <v>620</v>
      </c>
      <c r="X40657" t="s">
        <v>2065</v>
      </c>
      <c r="Y40657" t="s">
        <v>2065</v>
      </c>
    </row>
    <row r="40658" spans="11:26" x14ac:dyDescent="0.3">
      <c r="K40658" t="s">
        <v>209415</v>
      </c>
      <c r="L40658" t="s">
        <v>209416</v>
      </c>
      <c r="M40658" t="s">
        <v>190</v>
      </c>
      <c r="O40658" s="1">
        <v>41278</v>
      </c>
      <c r="Q40658" t="s">
        <v>209417</v>
      </c>
      <c r="R40658" t="s">
        <v>209418</v>
      </c>
      <c r="S40658" t="s">
        <v>209419</v>
      </c>
      <c r="T40658" t="s">
        <v>5171</v>
      </c>
      <c r="U40658" t="s">
        <v>34</v>
      </c>
      <c r="V40658" t="s">
        <v>46</v>
      </c>
      <c r="W40658" t="s">
        <v>167</v>
      </c>
      <c r="X40658" t="s">
        <v>1166</v>
      </c>
      <c r="Y40658" t="s">
        <v>4491</v>
      </c>
    </row>
    <row r="40659" spans="11:26" x14ac:dyDescent="0.3">
      <c r="K40659" t="s">
        <v>209420</v>
      </c>
      <c r="L40659" t="s">
        <v>209421</v>
      </c>
      <c r="M40659" t="s">
        <v>28</v>
      </c>
      <c r="N40659" t="s">
        <v>40</v>
      </c>
      <c r="O40659" t="s">
        <v>59932</v>
      </c>
      <c r="P40659">
        <v>2000000</v>
      </c>
      <c r="Q40659" t="s">
        <v>209422</v>
      </c>
      <c r="R40659" t="s">
        <v>209423</v>
      </c>
      <c r="S40659" t="s">
        <v>209424</v>
      </c>
      <c r="T40659" t="s">
        <v>209425</v>
      </c>
      <c r="U40659" t="s">
        <v>34</v>
      </c>
      <c r="V40659" t="s">
        <v>46</v>
      </c>
      <c r="W40659" t="s">
        <v>260</v>
      </c>
      <c r="X40659" t="s">
        <v>402</v>
      </c>
      <c r="Y40659" t="s">
        <v>402</v>
      </c>
      <c r="Z40659" t="s">
        <v>21354</v>
      </c>
    </row>
    <row r="40660" spans="11:26" x14ac:dyDescent="0.3">
      <c r="K40660" t="s">
        <v>209426</v>
      </c>
      <c r="L40660" t="s">
        <v>209427</v>
      </c>
      <c r="M40660" t="s">
        <v>52</v>
      </c>
      <c r="O40660" s="1">
        <v>42005</v>
      </c>
      <c r="Q40660" t="s">
        <v>209428</v>
      </c>
      <c r="R40660" t="s">
        <v>209429</v>
      </c>
      <c r="S40660" t="s">
        <v>209430</v>
      </c>
      <c r="T40660" t="s">
        <v>209431</v>
      </c>
      <c r="U40660" t="s">
        <v>34</v>
      </c>
      <c r="V40660" t="s">
        <v>86</v>
      </c>
      <c r="X40660" t="s">
        <v>87</v>
      </c>
      <c r="Y40660" t="s">
        <v>87</v>
      </c>
    </row>
    <row r="40661" spans="11:26" x14ac:dyDescent="0.3">
      <c r="K40661" t="s">
        <v>209426</v>
      </c>
      <c r="L40661" t="s">
        <v>209432</v>
      </c>
      <c r="M40661" t="s">
        <v>52</v>
      </c>
      <c r="O40661" s="1">
        <v>41640</v>
      </c>
      <c r="P40661">
        <v>500000</v>
      </c>
      <c r="Q40661" t="s">
        <v>209433</v>
      </c>
      <c r="R40661" t="s">
        <v>209434</v>
      </c>
      <c r="T40661" t="s">
        <v>55846</v>
      </c>
      <c r="U40661" t="s">
        <v>34</v>
      </c>
      <c r="V40661" t="s">
        <v>46</v>
      </c>
      <c r="W40661" t="s">
        <v>106</v>
      </c>
      <c r="X40661" t="s">
        <v>107</v>
      </c>
      <c r="Y40661" t="s">
        <v>2394</v>
      </c>
    </row>
    <row r="40662" spans="11:26" x14ac:dyDescent="0.3">
      <c r="K40662" t="s">
        <v>209435</v>
      </c>
      <c r="L40662" t="s">
        <v>209436</v>
      </c>
      <c r="M40662" t="s">
        <v>324</v>
      </c>
      <c r="O40662" s="1">
        <v>40548</v>
      </c>
      <c r="P40662">
        <v>1600000</v>
      </c>
      <c r="Q40662" t="s">
        <v>209437</v>
      </c>
      <c r="R40662" t="s">
        <v>209438</v>
      </c>
      <c r="S40662" t="s">
        <v>209439</v>
      </c>
      <c r="T40662" t="s">
        <v>209440</v>
      </c>
      <c r="U40662" t="s">
        <v>34</v>
      </c>
      <c r="Z40662" s="1">
        <v>40179</v>
      </c>
    </row>
    <row r="40663" spans="11:26" x14ac:dyDescent="0.3">
      <c r="K40663" t="s">
        <v>209435</v>
      </c>
      <c r="L40663" t="s">
        <v>209441</v>
      </c>
      <c r="M40663" t="s">
        <v>28</v>
      </c>
      <c r="N40663" t="s">
        <v>40</v>
      </c>
      <c r="O40663" t="s">
        <v>989</v>
      </c>
      <c r="P40663">
        <v>6000000</v>
      </c>
      <c r="Q40663" t="s">
        <v>209442</v>
      </c>
      <c r="R40663" t="s">
        <v>209443</v>
      </c>
      <c r="S40663" t="s">
        <v>209444</v>
      </c>
      <c r="T40663" t="s">
        <v>74</v>
      </c>
      <c r="U40663" t="s">
        <v>34</v>
      </c>
      <c r="V40663" t="s">
        <v>46</v>
      </c>
      <c r="W40663" t="s">
        <v>106</v>
      </c>
      <c r="X40663" t="s">
        <v>107</v>
      </c>
      <c r="Y40663" t="s">
        <v>2394</v>
      </c>
      <c r="Z40663" s="1">
        <v>38353</v>
      </c>
    </row>
    <row r="40664" spans="11:26" x14ac:dyDescent="0.3">
      <c r="K40664" t="s">
        <v>209445</v>
      </c>
      <c r="L40664" t="s">
        <v>209446</v>
      </c>
      <c r="M40664" t="s">
        <v>324</v>
      </c>
      <c r="O40664" s="1">
        <v>41681</v>
      </c>
      <c r="P40664">
        <v>9391</v>
      </c>
      <c r="Q40664" t="s">
        <v>209447</v>
      </c>
      <c r="R40664" t="s">
        <v>209448</v>
      </c>
      <c r="S40664" t="s">
        <v>209449</v>
      </c>
      <c r="T40664" t="s">
        <v>2958</v>
      </c>
      <c r="U40664" t="s">
        <v>178</v>
      </c>
      <c r="V40664" t="s">
        <v>46</v>
      </c>
      <c r="W40664" t="s">
        <v>2265</v>
      </c>
      <c r="X40664" t="s">
        <v>2266</v>
      </c>
      <c r="Y40664" t="s">
        <v>27911</v>
      </c>
      <c r="Z40664" s="1">
        <v>35065</v>
      </c>
    </row>
    <row r="40665" spans="11:26" x14ac:dyDescent="0.3">
      <c r="K40665" t="s">
        <v>209445</v>
      </c>
      <c r="L40665" t="s">
        <v>209450</v>
      </c>
      <c r="M40665" t="s">
        <v>52</v>
      </c>
      <c r="O40665" s="1">
        <v>41924</v>
      </c>
      <c r="P40665">
        <v>57500</v>
      </c>
      <c r="Q40665" t="s">
        <v>209451</v>
      </c>
      <c r="R40665" t="s">
        <v>209452</v>
      </c>
      <c r="S40665" t="s">
        <v>209453</v>
      </c>
      <c r="U40665" t="s">
        <v>34</v>
      </c>
      <c r="Z40665" s="1">
        <v>39729</v>
      </c>
    </row>
    <row r="40666" spans="11:26" x14ac:dyDescent="0.3">
      <c r="K40666" t="s">
        <v>209445</v>
      </c>
      <c r="L40666" t="s">
        <v>209454</v>
      </c>
      <c r="M40666" t="s">
        <v>52</v>
      </c>
      <c r="O40666" s="1">
        <v>41649</v>
      </c>
      <c r="P40666">
        <v>8500</v>
      </c>
      <c r="Q40666" t="s">
        <v>209455</v>
      </c>
      <c r="R40666" t="s">
        <v>209456</v>
      </c>
      <c r="S40666" t="s">
        <v>209457</v>
      </c>
      <c r="T40666" t="s">
        <v>1329</v>
      </c>
      <c r="U40666" t="s">
        <v>34</v>
      </c>
      <c r="V40666" t="s">
        <v>46</v>
      </c>
      <c r="W40666" t="s">
        <v>106</v>
      </c>
      <c r="X40666" t="s">
        <v>107</v>
      </c>
      <c r="Y40666" t="s">
        <v>116</v>
      </c>
      <c r="Z40666" s="1">
        <v>36161</v>
      </c>
    </row>
    <row r="40667" spans="11:26" x14ac:dyDescent="0.3">
      <c r="K40667" t="s">
        <v>209458</v>
      </c>
      <c r="L40667" t="s">
        <v>209459</v>
      </c>
      <c r="M40667" t="s">
        <v>52</v>
      </c>
      <c r="O40667" s="1">
        <v>41277</v>
      </c>
      <c r="P40667">
        <v>25000</v>
      </c>
      <c r="Q40667" t="s">
        <v>209460</v>
      </c>
      <c r="R40667" t="s">
        <v>209461</v>
      </c>
      <c r="T40667" t="s">
        <v>95</v>
      </c>
      <c r="U40667" t="s">
        <v>34</v>
      </c>
      <c r="V40667" t="s">
        <v>46</v>
      </c>
      <c r="W40667" t="s">
        <v>717</v>
      </c>
      <c r="X40667" t="s">
        <v>10297</v>
      </c>
      <c r="Y40667" t="s">
        <v>10297</v>
      </c>
      <c r="Z40667" s="1">
        <v>41275</v>
      </c>
    </row>
    <row r="40668" spans="11:26" x14ac:dyDescent="0.3">
      <c r="K40668" t="s">
        <v>209458</v>
      </c>
      <c r="L40668" t="s">
        <v>209462</v>
      </c>
      <c r="M40668" t="s">
        <v>28</v>
      </c>
      <c r="N40668" t="s">
        <v>40</v>
      </c>
      <c r="O40668" s="1">
        <v>41283</v>
      </c>
      <c r="P40668">
        <v>450000</v>
      </c>
      <c r="Q40668" t="s">
        <v>209463</v>
      </c>
      <c r="R40668" t="s">
        <v>209464</v>
      </c>
      <c r="T40668" t="s">
        <v>209465</v>
      </c>
      <c r="U40668" t="s">
        <v>34</v>
      </c>
      <c r="V40668" t="s">
        <v>46</v>
      </c>
      <c r="W40668" t="s">
        <v>106</v>
      </c>
      <c r="X40668" t="s">
        <v>107</v>
      </c>
      <c r="Y40668" t="s">
        <v>116</v>
      </c>
    </row>
    <row r="40669" spans="11:26" x14ac:dyDescent="0.3">
      <c r="K40669" t="s">
        <v>209458</v>
      </c>
      <c r="L40669" t="s">
        <v>209466</v>
      </c>
      <c r="M40669" t="s">
        <v>52</v>
      </c>
      <c r="O40669" t="s">
        <v>10231</v>
      </c>
      <c r="P40669">
        <v>750000</v>
      </c>
      <c r="Q40669" t="s">
        <v>209467</v>
      </c>
      <c r="R40669" t="s">
        <v>209468</v>
      </c>
      <c r="S40669" t="s">
        <v>209469</v>
      </c>
      <c r="T40669" t="s">
        <v>1208</v>
      </c>
      <c r="U40669" t="s">
        <v>34</v>
      </c>
      <c r="V40669" t="s">
        <v>800</v>
      </c>
      <c r="X40669" t="s">
        <v>801</v>
      </c>
      <c r="Y40669" t="s">
        <v>801</v>
      </c>
      <c r="Z40669" t="s">
        <v>4017</v>
      </c>
    </row>
    <row r="40670" spans="11:26" x14ac:dyDescent="0.3">
      <c r="K40670" t="s">
        <v>209458</v>
      </c>
      <c r="L40670" t="s">
        <v>209470</v>
      </c>
      <c r="M40670" t="s">
        <v>52</v>
      </c>
      <c r="O40670" s="1">
        <v>40914</v>
      </c>
      <c r="P40670">
        <v>600000</v>
      </c>
      <c r="Q40670" t="s">
        <v>209471</v>
      </c>
      <c r="R40670" t="s">
        <v>209472</v>
      </c>
      <c r="S40670" t="s">
        <v>209473</v>
      </c>
      <c r="T40670" t="s">
        <v>436</v>
      </c>
      <c r="U40670" t="s">
        <v>34</v>
      </c>
      <c r="V40670" t="s">
        <v>206</v>
      </c>
      <c r="W40670" t="s">
        <v>8279</v>
      </c>
      <c r="X40670" t="s">
        <v>8280</v>
      </c>
      <c r="Y40670" t="s">
        <v>8280</v>
      </c>
      <c r="Z40670" s="1">
        <v>37987</v>
      </c>
    </row>
    <row r="40671" spans="11:26" x14ac:dyDescent="0.3">
      <c r="K40671" t="s">
        <v>209458</v>
      </c>
      <c r="L40671" t="s">
        <v>209474</v>
      </c>
      <c r="M40671" t="s">
        <v>233</v>
      </c>
      <c r="O40671" s="1">
        <v>41280</v>
      </c>
      <c r="P40671">
        <v>450000</v>
      </c>
      <c r="Q40671" t="s">
        <v>209475</v>
      </c>
      <c r="R40671" t="s">
        <v>209476</v>
      </c>
      <c r="S40671" t="s">
        <v>209477</v>
      </c>
      <c r="T40671" t="s">
        <v>209478</v>
      </c>
      <c r="U40671" t="s">
        <v>178</v>
      </c>
      <c r="V40671" t="s">
        <v>1174</v>
      </c>
      <c r="W40671">
        <v>5</v>
      </c>
      <c r="X40671" t="s">
        <v>15823</v>
      </c>
      <c r="Y40671" t="s">
        <v>15824</v>
      </c>
      <c r="Z40671" s="1">
        <v>34700</v>
      </c>
    </row>
    <row r="40672" spans="11:26" x14ac:dyDescent="0.3">
      <c r="K40672" t="s">
        <v>209479</v>
      </c>
      <c r="L40672" t="s">
        <v>209480</v>
      </c>
      <c r="M40672" t="s">
        <v>28</v>
      </c>
      <c r="N40672" t="s">
        <v>40</v>
      </c>
      <c r="O40672" t="s">
        <v>11950</v>
      </c>
      <c r="P40672">
        <v>5000000</v>
      </c>
      <c r="Q40672" t="s">
        <v>209481</v>
      </c>
      <c r="R40672" t="s">
        <v>209482</v>
      </c>
      <c r="S40672" t="s">
        <v>209483</v>
      </c>
      <c r="T40672" t="s">
        <v>1249</v>
      </c>
      <c r="U40672" t="s">
        <v>34</v>
      </c>
      <c r="V40672" t="s">
        <v>96</v>
      </c>
      <c r="W40672" t="s">
        <v>5722</v>
      </c>
      <c r="X40672" t="s">
        <v>5723</v>
      </c>
      <c r="Y40672" t="s">
        <v>5724</v>
      </c>
      <c r="Z40672" s="1">
        <v>40544</v>
      </c>
    </row>
    <row r="40673" spans="11:26" x14ac:dyDescent="0.3">
      <c r="K40673" t="s">
        <v>209479</v>
      </c>
      <c r="L40673" t="s">
        <v>209484</v>
      </c>
      <c r="M40673" t="s">
        <v>28</v>
      </c>
      <c r="N40673" t="s">
        <v>493</v>
      </c>
      <c r="O40673" s="1">
        <v>42156</v>
      </c>
      <c r="P40673">
        <v>12111998</v>
      </c>
      <c r="Q40673" t="s">
        <v>209485</v>
      </c>
      <c r="R40673" t="s">
        <v>209486</v>
      </c>
      <c r="S40673" t="s">
        <v>209487</v>
      </c>
      <c r="T40673" t="s">
        <v>7219</v>
      </c>
      <c r="U40673" t="s">
        <v>178</v>
      </c>
      <c r="V40673" t="s">
        <v>46</v>
      </c>
      <c r="W40673" t="s">
        <v>158</v>
      </c>
      <c r="X40673" t="s">
        <v>159</v>
      </c>
      <c r="Y40673" t="s">
        <v>5190</v>
      </c>
    </row>
    <row r="40674" spans="11:26" x14ac:dyDescent="0.3">
      <c r="K40674" t="s">
        <v>209479</v>
      </c>
      <c r="L40674" t="s">
        <v>209488</v>
      </c>
      <c r="M40674" t="s">
        <v>28</v>
      </c>
      <c r="O40674" s="1">
        <v>41701</v>
      </c>
      <c r="P40674">
        <v>5000000</v>
      </c>
      <c r="Q40674" t="s">
        <v>209489</v>
      </c>
      <c r="R40674" t="s">
        <v>209490</v>
      </c>
      <c r="S40674" t="s">
        <v>209491</v>
      </c>
      <c r="U40674" t="s">
        <v>345</v>
      </c>
      <c r="V40674" t="s">
        <v>46</v>
      </c>
      <c r="W40674" t="s">
        <v>260</v>
      </c>
      <c r="X40674" t="s">
        <v>402</v>
      </c>
      <c r="Y40674" t="s">
        <v>22925</v>
      </c>
      <c r="Z40674" s="1">
        <v>33239</v>
      </c>
    </row>
    <row r="40675" spans="11:26" x14ac:dyDescent="0.3">
      <c r="K40675" t="s">
        <v>209479</v>
      </c>
      <c r="L40675" t="s">
        <v>209492</v>
      </c>
      <c r="M40675" t="s">
        <v>28</v>
      </c>
      <c r="N40675" t="s">
        <v>29</v>
      </c>
      <c r="O40675" t="s">
        <v>441</v>
      </c>
      <c r="P40675">
        <v>12000000</v>
      </c>
      <c r="Q40675" t="s">
        <v>209493</v>
      </c>
      <c r="R40675" t="s">
        <v>209494</v>
      </c>
      <c r="S40675" t="s">
        <v>209495</v>
      </c>
      <c r="T40675" t="s">
        <v>74</v>
      </c>
      <c r="U40675" t="s">
        <v>34</v>
      </c>
      <c r="V40675" t="s">
        <v>46</v>
      </c>
      <c r="W40675" t="s">
        <v>471</v>
      </c>
      <c r="X40675" t="s">
        <v>969</v>
      </c>
      <c r="Y40675" t="s">
        <v>969</v>
      </c>
      <c r="Z40675" s="1">
        <v>32143</v>
      </c>
    </row>
    <row r="40676" spans="11:26" x14ac:dyDescent="0.3">
      <c r="K40676" t="s">
        <v>209479</v>
      </c>
      <c r="L40676" t="s">
        <v>209496</v>
      </c>
      <c r="M40676" t="s">
        <v>28</v>
      </c>
      <c r="O40676" t="s">
        <v>13132</v>
      </c>
      <c r="P40676">
        <v>3500000</v>
      </c>
      <c r="Q40676" t="s">
        <v>209497</v>
      </c>
      <c r="R40676" t="s">
        <v>209498</v>
      </c>
      <c r="S40676" t="s">
        <v>209499</v>
      </c>
      <c r="T40676" t="s">
        <v>209500</v>
      </c>
      <c r="U40676" t="s">
        <v>1158</v>
      </c>
      <c r="V40676" t="s">
        <v>46</v>
      </c>
      <c r="W40676" t="s">
        <v>167</v>
      </c>
      <c r="X40676" t="s">
        <v>168</v>
      </c>
      <c r="Y40676" t="s">
        <v>169</v>
      </c>
      <c r="Z40676" s="1">
        <v>39083</v>
      </c>
    </row>
    <row r="40677" spans="11:26" x14ac:dyDescent="0.3">
      <c r="K40677" t="s">
        <v>209501</v>
      </c>
      <c r="L40677" t="s">
        <v>209502</v>
      </c>
      <c r="M40677" t="s">
        <v>52</v>
      </c>
      <c r="O40677" s="1">
        <v>41640</v>
      </c>
      <c r="Q40677" t="s">
        <v>209503</v>
      </c>
      <c r="R40677" t="s">
        <v>209504</v>
      </c>
      <c r="S40677" t="s">
        <v>209505</v>
      </c>
      <c r="T40677" t="s">
        <v>209506</v>
      </c>
      <c r="U40677" t="s">
        <v>34</v>
      </c>
      <c r="V40677" t="s">
        <v>46</v>
      </c>
      <c r="W40677" t="s">
        <v>75</v>
      </c>
      <c r="X40677" t="s">
        <v>464</v>
      </c>
      <c r="Y40677" t="s">
        <v>464</v>
      </c>
      <c r="Z40677" t="s">
        <v>198688</v>
      </c>
    </row>
    <row r="40678" spans="11:26" x14ac:dyDescent="0.3">
      <c r="K40678" t="s">
        <v>209501</v>
      </c>
      <c r="L40678" t="s">
        <v>209507</v>
      </c>
      <c r="M40678" t="s">
        <v>28</v>
      </c>
      <c r="N40678" t="s">
        <v>40</v>
      </c>
      <c r="O40678" t="s">
        <v>22000</v>
      </c>
      <c r="P40678">
        <v>10750000</v>
      </c>
      <c r="Q40678" t="s">
        <v>209508</v>
      </c>
      <c r="R40678" t="s">
        <v>209509</v>
      </c>
      <c r="T40678" t="s">
        <v>2364</v>
      </c>
      <c r="U40678" t="s">
        <v>34</v>
      </c>
      <c r="V40678" t="s">
        <v>528</v>
      </c>
      <c r="W40678">
        <v>9</v>
      </c>
      <c r="X40678" t="s">
        <v>529</v>
      </c>
      <c r="Y40678" t="s">
        <v>529</v>
      </c>
      <c r="Z40678" s="1">
        <v>37622</v>
      </c>
    </row>
    <row r="40679" spans="11:26" x14ac:dyDescent="0.3">
      <c r="K40679" t="s">
        <v>209501</v>
      </c>
      <c r="L40679" t="s">
        <v>209510</v>
      </c>
      <c r="M40679" t="s">
        <v>28</v>
      </c>
      <c r="O40679" s="1">
        <v>40852</v>
      </c>
      <c r="P40679">
        <v>1200000</v>
      </c>
      <c r="Q40679" t="s">
        <v>209511</v>
      </c>
      <c r="R40679" t="s">
        <v>209512</v>
      </c>
      <c r="S40679" t="s">
        <v>209513</v>
      </c>
      <c r="T40679" t="s">
        <v>95</v>
      </c>
      <c r="U40679" t="s">
        <v>34</v>
      </c>
      <c r="V40679" t="s">
        <v>46</v>
      </c>
      <c r="W40679" t="s">
        <v>106</v>
      </c>
      <c r="X40679" t="s">
        <v>107</v>
      </c>
      <c r="Y40679" t="s">
        <v>1681</v>
      </c>
      <c r="Z40679" s="1">
        <v>39448</v>
      </c>
    </row>
    <row r="40680" spans="11:26" x14ac:dyDescent="0.3">
      <c r="K40680" t="s">
        <v>209514</v>
      </c>
      <c r="L40680" t="s">
        <v>209515</v>
      </c>
      <c r="M40680" t="s">
        <v>52</v>
      </c>
      <c r="O40680" s="1">
        <v>41648</v>
      </c>
      <c r="P40680">
        <v>30000</v>
      </c>
      <c r="Q40680" t="s">
        <v>209516</v>
      </c>
      <c r="R40680" t="s">
        <v>209517</v>
      </c>
      <c r="S40680" t="s">
        <v>209518</v>
      </c>
      <c r="T40680" t="s">
        <v>209519</v>
      </c>
      <c r="U40680" t="s">
        <v>34</v>
      </c>
      <c r="V40680" t="s">
        <v>206</v>
      </c>
      <c r="W40680" t="s">
        <v>207</v>
      </c>
      <c r="X40680" t="s">
        <v>208</v>
      </c>
      <c r="Y40680" t="s">
        <v>208</v>
      </c>
      <c r="Z40680" s="1">
        <v>39814</v>
      </c>
    </row>
    <row r="40681" spans="11:26" x14ac:dyDescent="0.3">
      <c r="K40681" t="s">
        <v>209514</v>
      </c>
      <c r="L40681" t="s">
        <v>209520</v>
      </c>
      <c r="M40681" t="s">
        <v>52</v>
      </c>
      <c r="O40681" t="s">
        <v>3024</v>
      </c>
      <c r="Q40681" t="s">
        <v>209521</v>
      </c>
      <c r="R40681" t="s">
        <v>209522</v>
      </c>
      <c r="S40681" t="s">
        <v>209523</v>
      </c>
      <c r="T40681" t="s">
        <v>95</v>
      </c>
      <c r="U40681" t="s">
        <v>34</v>
      </c>
      <c r="V40681" t="s">
        <v>46</v>
      </c>
      <c r="W40681" t="s">
        <v>260</v>
      </c>
      <c r="X40681" t="s">
        <v>402</v>
      </c>
      <c r="Y40681" t="s">
        <v>2945</v>
      </c>
    </row>
    <row r="40682" spans="11:26" x14ac:dyDescent="0.3">
      <c r="K40682" t="s">
        <v>209514</v>
      </c>
      <c r="L40682" t="s">
        <v>209524</v>
      </c>
      <c r="M40682" t="s">
        <v>52</v>
      </c>
      <c r="O40682" s="1">
        <v>41009</v>
      </c>
      <c r="Q40682" t="s">
        <v>209525</v>
      </c>
      <c r="R40682" t="s">
        <v>209526</v>
      </c>
      <c r="S40682" t="s">
        <v>209527</v>
      </c>
      <c r="T40682" t="s">
        <v>209528</v>
      </c>
      <c r="U40682" t="s">
        <v>34</v>
      </c>
      <c r="V40682" t="s">
        <v>46</v>
      </c>
      <c r="W40682" t="s">
        <v>106</v>
      </c>
      <c r="X40682" t="s">
        <v>2081</v>
      </c>
      <c r="Y40682" t="s">
        <v>2081</v>
      </c>
      <c r="Z40682" s="1">
        <v>39451</v>
      </c>
    </row>
    <row r="40683" spans="11:26" x14ac:dyDescent="0.3">
      <c r="K40683" t="s">
        <v>209514</v>
      </c>
      <c r="L40683" t="s">
        <v>209529</v>
      </c>
      <c r="M40683" t="s">
        <v>324</v>
      </c>
      <c r="O40683" s="1">
        <v>40544</v>
      </c>
      <c r="P40683">
        <v>1300000</v>
      </c>
      <c r="Q40683" t="s">
        <v>209530</v>
      </c>
      <c r="R40683" t="s">
        <v>209531</v>
      </c>
      <c r="S40683" t="s">
        <v>209532</v>
      </c>
      <c r="T40683" t="s">
        <v>2570</v>
      </c>
      <c r="U40683" t="s">
        <v>34</v>
      </c>
      <c r="V40683" t="s">
        <v>1939</v>
      </c>
      <c r="W40683">
        <v>23</v>
      </c>
      <c r="X40683" t="s">
        <v>11153</v>
      </c>
      <c r="Y40683" t="s">
        <v>11153</v>
      </c>
    </row>
    <row r="40684" spans="11:26" x14ac:dyDescent="0.3">
      <c r="K40684" t="s">
        <v>209514</v>
      </c>
      <c r="L40684" t="s">
        <v>209533</v>
      </c>
      <c r="M40684" t="s">
        <v>28</v>
      </c>
      <c r="O40684" s="1">
        <v>41431</v>
      </c>
      <c r="Q40684" t="s">
        <v>209534</v>
      </c>
      <c r="R40684" t="s">
        <v>209535</v>
      </c>
      <c r="S40684" t="s">
        <v>209536</v>
      </c>
      <c r="T40684" t="s">
        <v>209537</v>
      </c>
      <c r="U40684" t="s">
        <v>34</v>
      </c>
      <c r="Z40684" s="1">
        <v>41823</v>
      </c>
    </row>
    <row r="40685" spans="11:26" x14ac:dyDescent="0.3">
      <c r="K40685" t="s">
        <v>209514</v>
      </c>
      <c r="L40685" t="s">
        <v>209538</v>
      </c>
      <c r="M40685" t="s">
        <v>52</v>
      </c>
      <c r="O40685" s="1">
        <v>41285</v>
      </c>
      <c r="Q40685" t="s">
        <v>209539</v>
      </c>
      <c r="R40685" t="s">
        <v>209540</v>
      </c>
      <c r="S40685" t="s">
        <v>209541</v>
      </c>
      <c r="T40685" t="s">
        <v>95</v>
      </c>
      <c r="U40685" t="s">
        <v>34</v>
      </c>
      <c r="V40685" t="s">
        <v>46</v>
      </c>
      <c r="W40685" t="s">
        <v>75</v>
      </c>
      <c r="X40685" t="s">
        <v>15907</v>
      </c>
      <c r="Y40685" t="s">
        <v>15907</v>
      </c>
      <c r="Z40685" s="1">
        <v>40179</v>
      </c>
    </row>
    <row r="40686" spans="11:26" x14ac:dyDescent="0.3">
      <c r="K40686" t="s">
        <v>209514</v>
      </c>
      <c r="L40686" t="s">
        <v>209542</v>
      </c>
      <c r="M40686" t="s">
        <v>28</v>
      </c>
      <c r="O40686" t="s">
        <v>13622</v>
      </c>
      <c r="Q40686" t="s">
        <v>209543</v>
      </c>
      <c r="R40686" t="s">
        <v>209544</v>
      </c>
      <c r="S40686" t="s">
        <v>209545</v>
      </c>
      <c r="T40686" t="s">
        <v>6625</v>
      </c>
      <c r="U40686" t="s">
        <v>34</v>
      </c>
      <c r="V40686" t="s">
        <v>46</v>
      </c>
      <c r="W40686" t="s">
        <v>167</v>
      </c>
      <c r="X40686" t="s">
        <v>24603</v>
      </c>
      <c r="Y40686" t="s">
        <v>24604</v>
      </c>
      <c r="Z40686" t="s">
        <v>74655</v>
      </c>
    </row>
    <row r="40687" spans="11:26" x14ac:dyDescent="0.3">
      <c r="K40687" t="s">
        <v>209514</v>
      </c>
      <c r="L40687" t="s">
        <v>209546</v>
      </c>
      <c r="M40687" t="s">
        <v>52</v>
      </c>
      <c r="O40687" t="s">
        <v>20724</v>
      </c>
      <c r="Q40687" t="s">
        <v>209547</v>
      </c>
      <c r="R40687" t="s">
        <v>209548</v>
      </c>
      <c r="S40687" t="s">
        <v>209549</v>
      </c>
      <c r="T40687" t="s">
        <v>115</v>
      </c>
      <c r="U40687" t="s">
        <v>34</v>
      </c>
      <c r="V40687" t="s">
        <v>598</v>
      </c>
      <c r="W40687">
        <v>27</v>
      </c>
      <c r="X40687" t="s">
        <v>8790</v>
      </c>
      <c r="Y40687" t="s">
        <v>13279</v>
      </c>
      <c r="Z40687" s="1">
        <v>41275</v>
      </c>
    </row>
    <row r="40688" spans="11:26" x14ac:dyDescent="0.3">
      <c r="K40688" t="s">
        <v>209514</v>
      </c>
      <c r="L40688" t="s">
        <v>209550</v>
      </c>
      <c r="M40688" t="s">
        <v>28</v>
      </c>
      <c r="O40688" t="s">
        <v>11110</v>
      </c>
      <c r="P40688">
        <v>3251724</v>
      </c>
      <c r="Q40688" t="s">
        <v>209551</v>
      </c>
      <c r="R40688" t="s">
        <v>209552</v>
      </c>
      <c r="S40688" t="s">
        <v>209553</v>
      </c>
      <c r="T40688" t="s">
        <v>209554</v>
      </c>
      <c r="U40688" t="s">
        <v>34</v>
      </c>
      <c r="V40688" t="s">
        <v>1939</v>
      </c>
      <c r="W40688">
        <v>27</v>
      </c>
      <c r="X40688" t="s">
        <v>2997</v>
      </c>
      <c r="Y40688" t="s">
        <v>2998</v>
      </c>
      <c r="Z40688" s="1">
        <v>42014</v>
      </c>
    </row>
    <row r="40689" spans="11:26" x14ac:dyDescent="0.3">
      <c r="K40689" t="s">
        <v>209514</v>
      </c>
      <c r="L40689" t="s">
        <v>209555</v>
      </c>
      <c r="M40689" t="s">
        <v>52</v>
      </c>
      <c r="O40689" s="1">
        <v>41189</v>
      </c>
      <c r="Q40689" t="s">
        <v>209556</v>
      </c>
      <c r="R40689" t="s">
        <v>209557</v>
      </c>
      <c r="S40689" t="s">
        <v>209558</v>
      </c>
      <c r="T40689" t="s">
        <v>64</v>
      </c>
      <c r="U40689" t="s">
        <v>34</v>
      </c>
      <c r="V40689" t="s">
        <v>46</v>
      </c>
      <c r="W40689" t="s">
        <v>1659</v>
      </c>
      <c r="X40689" t="s">
        <v>1660</v>
      </c>
      <c r="Y40689" t="s">
        <v>1660</v>
      </c>
      <c r="Z40689" t="s">
        <v>209559</v>
      </c>
    </row>
    <row r="40690" spans="11:26" x14ac:dyDescent="0.3">
      <c r="K40690" t="s">
        <v>209514</v>
      </c>
      <c r="L40690" t="s">
        <v>209560</v>
      </c>
      <c r="M40690" t="s">
        <v>52</v>
      </c>
      <c r="O40690" t="s">
        <v>10589</v>
      </c>
      <c r="P40690">
        <v>1750000</v>
      </c>
      <c r="Q40690" t="s">
        <v>209561</v>
      </c>
      <c r="R40690" t="s">
        <v>209562</v>
      </c>
      <c r="S40690" t="s">
        <v>209563</v>
      </c>
      <c r="T40690" t="s">
        <v>115</v>
      </c>
      <c r="U40690" t="s">
        <v>34</v>
      </c>
      <c r="V40690" t="s">
        <v>46</v>
      </c>
      <c r="W40690" t="s">
        <v>260</v>
      </c>
      <c r="X40690" t="s">
        <v>402</v>
      </c>
      <c r="Y40690" t="s">
        <v>11245</v>
      </c>
    </row>
    <row r="40691" spans="11:26" x14ac:dyDescent="0.3">
      <c r="K40691" t="s">
        <v>209564</v>
      </c>
      <c r="L40691" t="s">
        <v>209565</v>
      </c>
      <c r="M40691" t="s">
        <v>3620</v>
      </c>
      <c r="O40691" s="1">
        <v>41647</v>
      </c>
      <c r="P40691">
        <v>5116</v>
      </c>
      <c r="Q40691" t="s">
        <v>209566</v>
      </c>
      <c r="R40691" t="s">
        <v>209567</v>
      </c>
      <c r="S40691" t="s">
        <v>209568</v>
      </c>
      <c r="U40691" t="s">
        <v>34</v>
      </c>
      <c r="V40691" t="s">
        <v>46</v>
      </c>
      <c r="W40691" t="s">
        <v>1731</v>
      </c>
      <c r="X40691" t="s">
        <v>1768</v>
      </c>
      <c r="Y40691" t="s">
        <v>1768</v>
      </c>
      <c r="Z40691" s="1">
        <v>41283</v>
      </c>
    </row>
    <row r="40692" spans="11:26" x14ac:dyDescent="0.3">
      <c r="K40692" t="s">
        <v>209569</v>
      </c>
      <c r="L40692" t="s">
        <v>209570</v>
      </c>
      <c r="M40692" t="s">
        <v>52</v>
      </c>
      <c r="O40692" t="s">
        <v>18254</v>
      </c>
      <c r="P40692">
        <v>800000</v>
      </c>
      <c r="Q40692" t="s">
        <v>209571</v>
      </c>
      <c r="R40692" t="s">
        <v>209572</v>
      </c>
      <c r="S40692" t="s">
        <v>209573</v>
      </c>
      <c r="U40692" t="s">
        <v>34</v>
      </c>
      <c r="V40692" t="s">
        <v>46</v>
      </c>
      <c r="W40692" t="s">
        <v>471</v>
      </c>
      <c r="X40692" t="s">
        <v>1760</v>
      </c>
      <c r="Y40692" t="s">
        <v>1760</v>
      </c>
    </row>
    <row r="40693" spans="11:26" x14ac:dyDescent="0.3">
      <c r="K40693" t="s">
        <v>209574</v>
      </c>
      <c r="L40693" t="s">
        <v>209575</v>
      </c>
      <c r="M40693" t="s">
        <v>28</v>
      </c>
      <c r="O40693" t="s">
        <v>363</v>
      </c>
      <c r="P40693">
        <v>100000</v>
      </c>
      <c r="Q40693" t="s">
        <v>209576</v>
      </c>
      <c r="R40693" t="s">
        <v>209577</v>
      </c>
      <c r="S40693" t="s">
        <v>209578</v>
      </c>
      <c r="T40693" t="s">
        <v>209579</v>
      </c>
      <c r="U40693" t="s">
        <v>178</v>
      </c>
      <c r="V40693" t="s">
        <v>46</v>
      </c>
      <c r="W40693" t="s">
        <v>167</v>
      </c>
      <c r="X40693" t="s">
        <v>999</v>
      </c>
      <c r="Y40693" t="s">
        <v>160043</v>
      </c>
      <c r="Z40693" s="1">
        <v>33604</v>
      </c>
    </row>
    <row r="40694" spans="11:26" x14ac:dyDescent="0.3">
      <c r="K40694" t="s">
        <v>209580</v>
      </c>
      <c r="L40694" t="s">
        <v>209581</v>
      </c>
      <c r="M40694" t="s">
        <v>28</v>
      </c>
      <c r="O40694" t="s">
        <v>25147</v>
      </c>
      <c r="P40694">
        <v>750816</v>
      </c>
      <c r="Q40694" t="s">
        <v>209582</v>
      </c>
      <c r="R40694" t="s">
        <v>209583</v>
      </c>
      <c r="S40694" t="s">
        <v>209584</v>
      </c>
      <c r="T40694" t="s">
        <v>209585</v>
      </c>
      <c r="U40694" t="s">
        <v>34</v>
      </c>
      <c r="V40694" t="s">
        <v>46</v>
      </c>
      <c r="W40694" t="s">
        <v>106</v>
      </c>
      <c r="X40694" t="s">
        <v>107</v>
      </c>
      <c r="Y40694" t="s">
        <v>116</v>
      </c>
      <c r="Z40694" s="1">
        <v>35796</v>
      </c>
    </row>
    <row r="40695" spans="11:26" x14ac:dyDescent="0.3">
      <c r="K40695" t="s">
        <v>209586</v>
      </c>
      <c r="L40695" t="s">
        <v>209587</v>
      </c>
      <c r="M40695" t="s">
        <v>52</v>
      </c>
      <c r="O40695" t="s">
        <v>15867</v>
      </c>
      <c r="P40695">
        <v>100000</v>
      </c>
      <c r="Q40695" t="s">
        <v>209588</v>
      </c>
      <c r="R40695" t="s">
        <v>209589</v>
      </c>
      <c r="S40695" t="s">
        <v>209590</v>
      </c>
      <c r="T40695" t="s">
        <v>111690</v>
      </c>
      <c r="U40695" t="s">
        <v>34</v>
      </c>
      <c r="V40695" t="s">
        <v>46</v>
      </c>
      <c r="W40695" t="s">
        <v>106</v>
      </c>
      <c r="X40695" t="s">
        <v>107</v>
      </c>
      <c r="Y40695" t="s">
        <v>116</v>
      </c>
      <c r="Z40695" s="1">
        <v>40909</v>
      </c>
    </row>
    <row r="40696" spans="11:26" x14ac:dyDescent="0.3">
      <c r="K40696" t="s">
        <v>209591</v>
      </c>
      <c r="L40696" t="s">
        <v>209592</v>
      </c>
      <c r="M40696" t="s">
        <v>52</v>
      </c>
      <c r="O40696" s="1">
        <v>40914</v>
      </c>
      <c r="P40696">
        <v>307000</v>
      </c>
      <c r="Q40696" t="s">
        <v>209593</v>
      </c>
      <c r="R40696" t="s">
        <v>209594</v>
      </c>
      <c r="T40696" t="s">
        <v>912</v>
      </c>
      <c r="U40696" t="s">
        <v>34</v>
      </c>
      <c r="Z40696" s="1">
        <v>40186</v>
      </c>
    </row>
    <row r="40697" spans="11:26" x14ac:dyDescent="0.3">
      <c r="K40697" t="s">
        <v>209591</v>
      </c>
      <c r="L40697" t="s">
        <v>209595</v>
      </c>
      <c r="M40697" t="s">
        <v>52</v>
      </c>
      <c r="O40697" s="1">
        <v>40554</v>
      </c>
      <c r="P40697">
        <v>250000</v>
      </c>
      <c r="Q40697" t="s">
        <v>209596</v>
      </c>
      <c r="R40697" t="s">
        <v>209597</v>
      </c>
      <c r="S40697" t="s">
        <v>209598</v>
      </c>
      <c r="T40697" t="s">
        <v>209599</v>
      </c>
      <c r="U40697" t="s">
        <v>34</v>
      </c>
      <c r="V40697" t="s">
        <v>206</v>
      </c>
      <c r="W40697" t="s">
        <v>207</v>
      </c>
      <c r="X40697" t="s">
        <v>208</v>
      </c>
      <c r="Y40697" t="s">
        <v>208</v>
      </c>
      <c r="Z40697" s="1">
        <v>40185</v>
      </c>
    </row>
    <row r="40698" spans="11:26" x14ac:dyDescent="0.3">
      <c r="K40698" t="s">
        <v>209591</v>
      </c>
      <c r="L40698" t="s">
        <v>209600</v>
      </c>
      <c r="M40698" t="s">
        <v>52</v>
      </c>
      <c r="O40698" t="s">
        <v>3205</v>
      </c>
      <c r="P40698">
        <v>1090000</v>
      </c>
      <c r="Q40698" t="s">
        <v>209601</v>
      </c>
      <c r="R40698" t="s">
        <v>209602</v>
      </c>
      <c r="S40698" t="s">
        <v>209603</v>
      </c>
      <c r="T40698" t="s">
        <v>2570</v>
      </c>
      <c r="U40698" t="s">
        <v>34</v>
      </c>
      <c r="V40698" t="s">
        <v>46</v>
      </c>
      <c r="W40698" t="s">
        <v>260</v>
      </c>
      <c r="X40698" t="s">
        <v>402</v>
      </c>
      <c r="Y40698" t="s">
        <v>402</v>
      </c>
      <c r="Z40698" s="1">
        <v>39822</v>
      </c>
    </row>
    <row r="40699" spans="11:26" x14ac:dyDescent="0.3">
      <c r="K40699" t="s">
        <v>209604</v>
      </c>
      <c r="L40699" t="s">
        <v>209605</v>
      </c>
      <c r="M40699" t="s">
        <v>28</v>
      </c>
      <c r="O40699" t="s">
        <v>5024</v>
      </c>
      <c r="P40699">
        <v>960000</v>
      </c>
      <c r="Q40699" t="s">
        <v>209606</v>
      </c>
      <c r="R40699" t="s">
        <v>209607</v>
      </c>
      <c r="S40699" t="s">
        <v>209608</v>
      </c>
      <c r="T40699" t="s">
        <v>209609</v>
      </c>
      <c r="U40699" t="s">
        <v>34</v>
      </c>
      <c r="V40699" t="s">
        <v>46</v>
      </c>
      <c r="W40699" t="s">
        <v>260</v>
      </c>
      <c r="X40699" t="s">
        <v>402</v>
      </c>
      <c r="Y40699" t="s">
        <v>536</v>
      </c>
      <c r="Z40699" t="s">
        <v>6374</v>
      </c>
    </row>
    <row r="40700" spans="11:26" x14ac:dyDescent="0.3">
      <c r="K40700" t="s">
        <v>209610</v>
      </c>
      <c r="L40700" t="s">
        <v>209611</v>
      </c>
      <c r="M40700" t="s">
        <v>52</v>
      </c>
      <c r="O40700" s="1">
        <v>41275</v>
      </c>
      <c r="P40700">
        <v>25000</v>
      </c>
      <c r="Q40700" t="s">
        <v>209612</v>
      </c>
      <c r="R40700" t="s">
        <v>209613</v>
      </c>
      <c r="S40700" t="s">
        <v>209614</v>
      </c>
      <c r="T40700" t="s">
        <v>93812</v>
      </c>
      <c r="U40700" t="s">
        <v>178</v>
      </c>
      <c r="V40700" t="s">
        <v>46</v>
      </c>
      <c r="W40700" t="s">
        <v>260</v>
      </c>
      <c r="X40700" t="s">
        <v>402</v>
      </c>
      <c r="Y40700" t="s">
        <v>402</v>
      </c>
    </row>
    <row r="40701" spans="11:26" x14ac:dyDescent="0.3">
      <c r="K40701" t="s">
        <v>209610</v>
      </c>
      <c r="L40701" t="s">
        <v>209615</v>
      </c>
      <c r="M40701" t="s">
        <v>324</v>
      </c>
      <c r="O40701" s="1">
        <v>41277</v>
      </c>
      <c r="P40701">
        <v>300000</v>
      </c>
      <c r="Q40701" t="s">
        <v>209616</v>
      </c>
      <c r="R40701" t="s">
        <v>209617</v>
      </c>
      <c r="S40701" t="s">
        <v>209618</v>
      </c>
      <c r="T40701" t="s">
        <v>436</v>
      </c>
      <c r="U40701" t="s">
        <v>34</v>
      </c>
      <c r="V40701" t="s">
        <v>46</v>
      </c>
      <c r="W40701" t="s">
        <v>471</v>
      </c>
      <c r="X40701" t="s">
        <v>1482</v>
      </c>
      <c r="Y40701" t="s">
        <v>8722</v>
      </c>
    </row>
    <row r="40702" spans="11:26" x14ac:dyDescent="0.3">
      <c r="K40702" t="s">
        <v>209619</v>
      </c>
      <c r="L40702" t="s">
        <v>209620</v>
      </c>
      <c r="M40702" t="s">
        <v>52</v>
      </c>
      <c r="O40702" s="1">
        <v>41648</v>
      </c>
      <c r="P40702">
        <v>640000</v>
      </c>
      <c r="Q40702" t="s">
        <v>209621</v>
      </c>
      <c r="R40702" t="s">
        <v>209622</v>
      </c>
      <c r="S40702" t="s">
        <v>209623</v>
      </c>
      <c r="T40702" t="s">
        <v>115</v>
      </c>
      <c r="U40702" t="s">
        <v>178</v>
      </c>
      <c r="V40702" t="s">
        <v>46</v>
      </c>
      <c r="W40702" t="s">
        <v>106</v>
      </c>
      <c r="X40702" t="s">
        <v>107</v>
      </c>
      <c r="Y40702" t="s">
        <v>446</v>
      </c>
      <c r="Z40702" s="1">
        <v>40179</v>
      </c>
    </row>
    <row r="40703" spans="11:26" x14ac:dyDescent="0.3">
      <c r="K40703" t="s">
        <v>209619</v>
      </c>
      <c r="L40703" t="s">
        <v>209624</v>
      </c>
      <c r="M40703" t="s">
        <v>28</v>
      </c>
      <c r="O40703" s="1">
        <v>42010</v>
      </c>
      <c r="P40703">
        <v>900000</v>
      </c>
      <c r="Q40703" t="s">
        <v>209625</v>
      </c>
      <c r="R40703" t="s">
        <v>209626</v>
      </c>
      <c r="S40703" t="s">
        <v>209627</v>
      </c>
      <c r="T40703" t="s">
        <v>209628</v>
      </c>
      <c r="U40703" t="s">
        <v>34</v>
      </c>
      <c r="V40703" t="s">
        <v>46</v>
      </c>
      <c r="W40703" t="s">
        <v>217</v>
      </c>
      <c r="X40703" t="s">
        <v>16815</v>
      </c>
      <c r="Y40703" t="s">
        <v>18407</v>
      </c>
      <c r="Z40703" s="1">
        <v>41557</v>
      </c>
    </row>
    <row r="40704" spans="11:26" x14ac:dyDescent="0.3">
      <c r="K40704" t="s">
        <v>209629</v>
      </c>
      <c r="L40704" t="s">
        <v>209630</v>
      </c>
      <c r="M40704" t="s">
        <v>52</v>
      </c>
      <c r="O40704" s="1">
        <v>41641</v>
      </c>
      <c r="Q40704" t="s">
        <v>209631</v>
      </c>
      <c r="R40704" t="s">
        <v>209632</v>
      </c>
      <c r="S40704" t="s">
        <v>209633</v>
      </c>
      <c r="T40704" t="s">
        <v>95634</v>
      </c>
      <c r="U40704" t="s">
        <v>34</v>
      </c>
      <c r="V40704" t="s">
        <v>46</v>
      </c>
      <c r="W40704" t="s">
        <v>106</v>
      </c>
      <c r="X40704" t="s">
        <v>107</v>
      </c>
      <c r="Y40704" t="s">
        <v>116</v>
      </c>
      <c r="Z40704" s="1">
        <v>41640</v>
      </c>
    </row>
    <row r="40705" spans="11:26" x14ac:dyDescent="0.3">
      <c r="K40705" t="s">
        <v>209634</v>
      </c>
      <c r="L40705" t="s">
        <v>209635</v>
      </c>
      <c r="M40705" t="s">
        <v>324</v>
      </c>
      <c r="O40705" s="1">
        <v>42007</v>
      </c>
      <c r="Q40705" t="s">
        <v>209636</v>
      </c>
      <c r="R40705" t="s">
        <v>209637</v>
      </c>
      <c r="S40705" t="s">
        <v>209638</v>
      </c>
      <c r="T40705" t="s">
        <v>3809</v>
      </c>
      <c r="U40705" t="s">
        <v>34</v>
      </c>
      <c r="V40705" t="s">
        <v>206</v>
      </c>
      <c r="W40705" t="s">
        <v>89726</v>
      </c>
      <c r="X40705" t="s">
        <v>168</v>
      </c>
      <c r="Y40705" t="s">
        <v>169</v>
      </c>
      <c r="Z40705" s="1">
        <v>41640</v>
      </c>
    </row>
    <row r="40706" spans="11:26" x14ac:dyDescent="0.3">
      <c r="K40706" t="s">
        <v>209634</v>
      </c>
      <c r="L40706" t="s">
        <v>209639</v>
      </c>
      <c r="M40706" t="s">
        <v>28</v>
      </c>
      <c r="N40706" t="s">
        <v>40</v>
      </c>
      <c r="O40706" t="s">
        <v>27921</v>
      </c>
      <c r="P40706">
        <v>8000000</v>
      </c>
      <c r="Q40706" t="s">
        <v>209640</v>
      </c>
      <c r="R40706" t="s">
        <v>209641</v>
      </c>
      <c r="S40706" t="s">
        <v>209642</v>
      </c>
      <c r="T40706" t="s">
        <v>209643</v>
      </c>
      <c r="U40706" t="s">
        <v>34</v>
      </c>
      <c r="V40706" t="s">
        <v>46</v>
      </c>
      <c r="W40706" t="s">
        <v>2104</v>
      </c>
      <c r="X40706" t="s">
        <v>2105</v>
      </c>
      <c r="Y40706" t="s">
        <v>2462</v>
      </c>
      <c r="Z40706" s="1">
        <v>39448</v>
      </c>
    </row>
    <row r="40707" spans="11:26" x14ac:dyDescent="0.3">
      <c r="K40707" t="s">
        <v>209644</v>
      </c>
      <c r="L40707" t="s">
        <v>209645</v>
      </c>
      <c r="M40707" t="s">
        <v>28</v>
      </c>
      <c r="N40707" t="s">
        <v>40</v>
      </c>
      <c r="O40707" t="s">
        <v>2164</v>
      </c>
      <c r="P40707">
        <v>2500000</v>
      </c>
      <c r="Q40707" t="s">
        <v>209646</v>
      </c>
      <c r="R40707" t="s">
        <v>209647</v>
      </c>
      <c r="U40707" t="s">
        <v>345</v>
      </c>
      <c r="V40707" t="s">
        <v>206</v>
      </c>
      <c r="W40707" t="s">
        <v>207</v>
      </c>
      <c r="X40707" t="s">
        <v>208</v>
      </c>
      <c r="Y40707" t="s">
        <v>208</v>
      </c>
    </row>
    <row r="40708" spans="11:26" x14ac:dyDescent="0.3">
      <c r="K40708" t="s">
        <v>209648</v>
      </c>
      <c r="L40708" t="s">
        <v>209649</v>
      </c>
      <c r="M40708" t="s">
        <v>52</v>
      </c>
      <c r="O40708" t="s">
        <v>15584</v>
      </c>
      <c r="P40708">
        <v>500000</v>
      </c>
      <c r="Q40708" t="s">
        <v>209650</v>
      </c>
      <c r="R40708" t="s">
        <v>209651</v>
      </c>
      <c r="T40708" t="s">
        <v>186</v>
      </c>
      <c r="U40708" t="s">
        <v>34</v>
      </c>
      <c r="V40708" t="s">
        <v>46</v>
      </c>
      <c r="W40708" t="s">
        <v>2112</v>
      </c>
      <c r="X40708" t="s">
        <v>2794</v>
      </c>
      <c r="Y40708" t="s">
        <v>2794</v>
      </c>
      <c r="Z40708" s="1">
        <v>42005</v>
      </c>
    </row>
    <row r="40709" spans="11:26" x14ac:dyDescent="0.3">
      <c r="K40709" t="s">
        <v>209652</v>
      </c>
      <c r="L40709" t="s">
        <v>209653</v>
      </c>
      <c r="M40709" t="s">
        <v>190</v>
      </c>
      <c r="O40709" t="s">
        <v>15867</v>
      </c>
      <c r="P40709">
        <v>0</v>
      </c>
      <c r="Q40709" t="s">
        <v>209654</v>
      </c>
      <c r="R40709" t="s">
        <v>209655</v>
      </c>
      <c r="S40709" t="s">
        <v>209656</v>
      </c>
      <c r="T40709" t="s">
        <v>209657</v>
      </c>
      <c r="U40709" t="s">
        <v>345</v>
      </c>
      <c r="Z40709" t="s">
        <v>22337</v>
      </c>
    </row>
    <row r="40710" spans="11:26" x14ac:dyDescent="0.3">
      <c r="K40710" t="s">
        <v>209658</v>
      </c>
      <c r="L40710" t="s">
        <v>209659</v>
      </c>
      <c r="M40710" t="s">
        <v>28</v>
      </c>
      <c r="N40710" t="s">
        <v>29</v>
      </c>
      <c r="O40710" t="s">
        <v>2302</v>
      </c>
      <c r="P40710">
        <v>7000000</v>
      </c>
      <c r="Q40710" t="s">
        <v>209660</v>
      </c>
      <c r="R40710" t="s">
        <v>209661</v>
      </c>
      <c r="S40710" t="s">
        <v>209662</v>
      </c>
      <c r="T40710" t="s">
        <v>1063</v>
      </c>
      <c r="U40710" t="s">
        <v>34</v>
      </c>
      <c r="V40710" t="s">
        <v>1816</v>
      </c>
      <c r="W40710">
        <v>15</v>
      </c>
      <c r="X40710" t="s">
        <v>12097</v>
      </c>
      <c r="Y40710" t="s">
        <v>12097</v>
      </c>
      <c r="Z40710" s="1">
        <v>40910</v>
      </c>
    </row>
    <row r="40711" spans="11:26" x14ac:dyDescent="0.3">
      <c r="K40711" t="s">
        <v>209658</v>
      </c>
      <c r="L40711" t="s">
        <v>209663</v>
      </c>
      <c r="M40711" t="s">
        <v>28</v>
      </c>
      <c r="O40711" s="1">
        <v>41092</v>
      </c>
      <c r="P40711">
        <v>1500000</v>
      </c>
      <c r="Q40711" t="s">
        <v>209664</v>
      </c>
      <c r="R40711" t="s">
        <v>209665</v>
      </c>
      <c r="S40711" t="s">
        <v>209666</v>
      </c>
      <c r="T40711" t="s">
        <v>95</v>
      </c>
      <c r="U40711" t="s">
        <v>34</v>
      </c>
      <c r="V40711" t="s">
        <v>46</v>
      </c>
      <c r="W40711" t="s">
        <v>5456</v>
      </c>
      <c r="X40711" t="s">
        <v>5889</v>
      </c>
      <c r="Y40711" t="s">
        <v>209667</v>
      </c>
      <c r="Z40711" s="1">
        <v>38718</v>
      </c>
    </row>
    <row r="40712" spans="11:26" x14ac:dyDescent="0.3">
      <c r="K40712" t="s">
        <v>209658</v>
      </c>
      <c r="L40712" t="s">
        <v>209668</v>
      </c>
      <c r="M40712" t="s">
        <v>28</v>
      </c>
      <c r="N40712" t="s">
        <v>40</v>
      </c>
      <c r="O40712" t="s">
        <v>5760</v>
      </c>
      <c r="P40712">
        <v>3300000</v>
      </c>
      <c r="Q40712" t="s">
        <v>209669</v>
      </c>
      <c r="R40712" t="s">
        <v>209670</v>
      </c>
      <c r="T40712" t="s">
        <v>95</v>
      </c>
      <c r="U40712" t="s">
        <v>34</v>
      </c>
      <c r="V40712" t="s">
        <v>46</v>
      </c>
      <c r="W40712" t="s">
        <v>106</v>
      </c>
      <c r="X40712" t="s">
        <v>151</v>
      </c>
      <c r="Y40712" t="s">
        <v>3459</v>
      </c>
    </row>
    <row r="40713" spans="11:26" x14ac:dyDescent="0.3">
      <c r="K40713" t="s">
        <v>209671</v>
      </c>
      <c r="L40713" t="s">
        <v>209672</v>
      </c>
      <c r="M40713" t="s">
        <v>190</v>
      </c>
      <c r="O40713" s="1">
        <v>41827</v>
      </c>
      <c r="P40713">
        <v>154003</v>
      </c>
      <c r="Q40713" t="s">
        <v>209673</v>
      </c>
      <c r="R40713" t="s">
        <v>209674</v>
      </c>
      <c r="S40713" t="s">
        <v>209675</v>
      </c>
      <c r="T40713" t="s">
        <v>209676</v>
      </c>
      <c r="U40713" t="s">
        <v>34</v>
      </c>
      <c r="V40713" t="s">
        <v>46</v>
      </c>
      <c r="W40713" t="s">
        <v>106</v>
      </c>
      <c r="X40713" t="s">
        <v>107</v>
      </c>
      <c r="Y40713" t="s">
        <v>2134</v>
      </c>
      <c r="Z40713" s="1">
        <v>40909</v>
      </c>
    </row>
    <row r="40714" spans="11:26" x14ac:dyDescent="0.3">
      <c r="K40714" t="s">
        <v>209671</v>
      </c>
      <c r="L40714" t="s">
        <v>209677</v>
      </c>
      <c r="M40714" t="s">
        <v>52</v>
      </c>
      <c r="O40714" s="1">
        <v>41279</v>
      </c>
      <c r="P40714">
        <v>52792</v>
      </c>
      <c r="Q40714" t="s">
        <v>209678</v>
      </c>
      <c r="R40714" t="s">
        <v>209679</v>
      </c>
      <c r="S40714" t="s">
        <v>209680</v>
      </c>
      <c r="T40714" t="s">
        <v>19920</v>
      </c>
      <c r="U40714" t="s">
        <v>34</v>
      </c>
      <c r="V40714" t="s">
        <v>46</v>
      </c>
      <c r="W40714" t="s">
        <v>158</v>
      </c>
      <c r="X40714" t="s">
        <v>159</v>
      </c>
      <c r="Y40714" t="s">
        <v>17985</v>
      </c>
      <c r="Z40714" s="1">
        <v>40544</v>
      </c>
    </row>
    <row r="40715" spans="11:26" x14ac:dyDescent="0.3">
      <c r="K40715" t="s">
        <v>209671</v>
      </c>
      <c r="L40715" t="s">
        <v>209681</v>
      </c>
      <c r="M40715" t="s">
        <v>190</v>
      </c>
      <c r="O40715" s="1">
        <v>41436</v>
      </c>
      <c r="P40715">
        <v>80148</v>
      </c>
      <c r="Q40715" t="s">
        <v>209682</v>
      </c>
      <c r="R40715" t="s">
        <v>209683</v>
      </c>
      <c r="S40715" t="s">
        <v>209684</v>
      </c>
      <c r="T40715" t="s">
        <v>209685</v>
      </c>
      <c r="U40715" t="s">
        <v>34</v>
      </c>
      <c r="V40715" t="s">
        <v>46</v>
      </c>
      <c r="W40715" t="s">
        <v>1731</v>
      </c>
      <c r="X40715" t="s">
        <v>11911</v>
      </c>
      <c r="Y40715" t="s">
        <v>175138</v>
      </c>
      <c r="Z40715" s="1">
        <v>37994</v>
      </c>
    </row>
    <row r="40716" spans="11:26" x14ac:dyDescent="0.3">
      <c r="K40716" t="s">
        <v>209671</v>
      </c>
      <c r="L40716" t="s">
        <v>209686</v>
      </c>
      <c r="M40716" t="s">
        <v>28</v>
      </c>
      <c r="O40716" s="1">
        <v>41646</v>
      </c>
      <c r="P40716">
        <v>154861</v>
      </c>
      <c r="Q40716" t="s">
        <v>209687</v>
      </c>
      <c r="R40716" t="s">
        <v>209688</v>
      </c>
      <c r="S40716" t="s">
        <v>209689</v>
      </c>
      <c r="T40716" t="s">
        <v>95</v>
      </c>
      <c r="U40716" t="s">
        <v>34</v>
      </c>
    </row>
    <row r="40717" spans="11:26" x14ac:dyDescent="0.3">
      <c r="K40717" t="s">
        <v>209690</v>
      </c>
      <c r="L40717" t="s">
        <v>209691</v>
      </c>
      <c r="M40717" t="s">
        <v>52</v>
      </c>
      <c r="O40717" t="s">
        <v>3308</v>
      </c>
      <c r="P40717">
        <v>3000000</v>
      </c>
      <c r="Q40717" t="s">
        <v>209692</v>
      </c>
      <c r="R40717" t="s">
        <v>209693</v>
      </c>
      <c r="S40717" t="s">
        <v>209694</v>
      </c>
      <c r="T40717" t="s">
        <v>95</v>
      </c>
      <c r="U40717" t="s">
        <v>178</v>
      </c>
      <c r="V40717" t="s">
        <v>1922</v>
      </c>
      <c r="W40717">
        <v>23</v>
      </c>
      <c r="X40717" t="s">
        <v>5254</v>
      </c>
      <c r="Y40717" t="s">
        <v>5254</v>
      </c>
      <c r="Z40717" s="1">
        <v>39083</v>
      </c>
    </row>
    <row r="40718" spans="11:26" x14ac:dyDescent="0.3">
      <c r="K40718" t="s">
        <v>209690</v>
      </c>
      <c r="L40718" t="s">
        <v>209695</v>
      </c>
      <c r="M40718" t="s">
        <v>28</v>
      </c>
      <c r="N40718" t="s">
        <v>40</v>
      </c>
      <c r="O40718" t="s">
        <v>5614</v>
      </c>
      <c r="P40718">
        <v>5000000</v>
      </c>
      <c r="Q40718" t="s">
        <v>209696</v>
      </c>
      <c r="R40718" t="s">
        <v>209697</v>
      </c>
      <c r="S40718" t="s">
        <v>209698</v>
      </c>
      <c r="T40718" t="s">
        <v>95</v>
      </c>
      <c r="U40718" t="s">
        <v>345</v>
      </c>
      <c r="V40718" t="s">
        <v>46</v>
      </c>
      <c r="W40718" t="s">
        <v>228</v>
      </c>
      <c r="X40718" t="s">
        <v>229</v>
      </c>
      <c r="Y40718" t="s">
        <v>229</v>
      </c>
    </row>
    <row r="40719" spans="11:26" x14ac:dyDescent="0.3">
      <c r="K40719" t="s">
        <v>209699</v>
      </c>
      <c r="L40719" t="s">
        <v>209700</v>
      </c>
      <c r="M40719" t="s">
        <v>324</v>
      </c>
      <c r="O40719" s="1">
        <v>40916</v>
      </c>
      <c r="P40719">
        <v>230000</v>
      </c>
      <c r="Q40719" t="s">
        <v>209701</v>
      </c>
      <c r="R40719" t="s">
        <v>209702</v>
      </c>
      <c r="S40719" t="s">
        <v>209703</v>
      </c>
      <c r="T40719" t="s">
        <v>95</v>
      </c>
      <c r="U40719" t="s">
        <v>34</v>
      </c>
      <c r="V40719" t="s">
        <v>46</v>
      </c>
      <c r="W40719" t="s">
        <v>1846</v>
      </c>
      <c r="X40719" t="s">
        <v>1847</v>
      </c>
      <c r="Y40719" t="s">
        <v>1989</v>
      </c>
      <c r="Z40719" s="1">
        <v>40909</v>
      </c>
    </row>
    <row r="40720" spans="11:26" x14ac:dyDescent="0.3">
      <c r="K40720" t="s">
        <v>209699</v>
      </c>
      <c r="L40720" t="s">
        <v>209704</v>
      </c>
      <c r="M40720" t="s">
        <v>52</v>
      </c>
      <c r="O40720" s="1">
        <v>40920</v>
      </c>
      <c r="P40720">
        <v>625000</v>
      </c>
      <c r="Q40720" t="s">
        <v>209705</v>
      </c>
      <c r="R40720" t="s">
        <v>209706</v>
      </c>
      <c r="S40720" t="s">
        <v>209707</v>
      </c>
      <c r="T40720" t="s">
        <v>95</v>
      </c>
      <c r="U40720" t="s">
        <v>1158</v>
      </c>
      <c r="V40720" t="s">
        <v>46</v>
      </c>
      <c r="W40720" t="s">
        <v>228</v>
      </c>
      <c r="X40720" t="s">
        <v>229</v>
      </c>
      <c r="Y40720" t="s">
        <v>12625</v>
      </c>
    </row>
    <row r="40721" spans="11:26" x14ac:dyDescent="0.3">
      <c r="K40721" t="s">
        <v>209708</v>
      </c>
      <c r="L40721" t="s">
        <v>209709</v>
      </c>
      <c r="M40721" t="s">
        <v>52</v>
      </c>
      <c r="O40721" s="1">
        <v>40554</v>
      </c>
      <c r="Q40721" t="s">
        <v>209710</v>
      </c>
      <c r="R40721" t="s">
        <v>209711</v>
      </c>
      <c r="S40721" t="s">
        <v>209712</v>
      </c>
      <c r="T40721" t="s">
        <v>95</v>
      </c>
      <c r="U40721" t="s">
        <v>34</v>
      </c>
      <c r="V40721" t="s">
        <v>46</v>
      </c>
      <c r="W40721" t="s">
        <v>106</v>
      </c>
      <c r="X40721" t="s">
        <v>107</v>
      </c>
      <c r="Y40721" t="s">
        <v>1016</v>
      </c>
    </row>
    <row r="40722" spans="11:26" x14ac:dyDescent="0.3">
      <c r="K40722" t="s">
        <v>209708</v>
      </c>
      <c r="L40722" t="s">
        <v>209713</v>
      </c>
      <c r="M40722" t="s">
        <v>324</v>
      </c>
      <c r="O40722" s="1">
        <v>41640</v>
      </c>
      <c r="P40722">
        <v>1500000</v>
      </c>
      <c r="Q40722" t="s">
        <v>209714</v>
      </c>
      <c r="R40722" t="s">
        <v>209715</v>
      </c>
      <c r="S40722" t="s">
        <v>209716</v>
      </c>
      <c r="T40722" t="s">
        <v>95</v>
      </c>
      <c r="U40722" t="s">
        <v>34</v>
      </c>
      <c r="V40722" t="s">
        <v>46</v>
      </c>
      <c r="W40722" t="s">
        <v>167</v>
      </c>
      <c r="X40722" t="s">
        <v>26839</v>
      </c>
      <c r="Y40722" t="s">
        <v>26839</v>
      </c>
    </row>
    <row r="40723" spans="11:26" x14ac:dyDescent="0.3">
      <c r="K40723" t="s">
        <v>209717</v>
      </c>
      <c r="L40723" t="s">
        <v>209718</v>
      </c>
      <c r="M40723" t="s">
        <v>52</v>
      </c>
      <c r="O40723" s="1">
        <v>39087</v>
      </c>
      <c r="P40723">
        <v>175000</v>
      </c>
      <c r="Q40723" t="s">
        <v>209719</v>
      </c>
      <c r="R40723" t="s">
        <v>209720</v>
      </c>
      <c r="S40723" t="s">
        <v>209721</v>
      </c>
      <c r="T40723" t="s">
        <v>95</v>
      </c>
      <c r="U40723" t="s">
        <v>34</v>
      </c>
      <c r="V40723" t="s">
        <v>46</v>
      </c>
      <c r="W40723" t="s">
        <v>471</v>
      </c>
      <c r="X40723" t="s">
        <v>969</v>
      </c>
      <c r="Y40723" t="s">
        <v>969</v>
      </c>
      <c r="Z40723" s="1">
        <v>39083</v>
      </c>
    </row>
    <row r="40724" spans="11:26" x14ac:dyDescent="0.3">
      <c r="K40724" t="s">
        <v>209722</v>
      </c>
      <c r="L40724" t="s">
        <v>209723</v>
      </c>
      <c r="M40724" t="s">
        <v>52</v>
      </c>
      <c r="O40724" s="1">
        <v>41280</v>
      </c>
      <c r="Q40724" t="s">
        <v>209724</v>
      </c>
      <c r="R40724" t="s">
        <v>209725</v>
      </c>
      <c r="S40724" t="s">
        <v>209726</v>
      </c>
      <c r="T40724" t="s">
        <v>95</v>
      </c>
      <c r="U40724" t="s">
        <v>34</v>
      </c>
      <c r="V40724" t="s">
        <v>46</v>
      </c>
      <c r="W40724" t="s">
        <v>167</v>
      </c>
      <c r="X40724" t="s">
        <v>168</v>
      </c>
      <c r="Y40724" t="s">
        <v>209727</v>
      </c>
      <c r="Z40724" s="1">
        <v>31048</v>
      </c>
    </row>
    <row r="40725" spans="11:26" x14ac:dyDescent="0.3">
      <c r="K40725" t="s">
        <v>209728</v>
      </c>
      <c r="L40725" t="s">
        <v>209729</v>
      </c>
      <c r="M40725" t="s">
        <v>28</v>
      </c>
      <c r="O40725" t="s">
        <v>1663</v>
      </c>
      <c r="P40725">
        <v>1809992</v>
      </c>
      <c r="Q40725" t="s">
        <v>209730</v>
      </c>
      <c r="R40725" t="s">
        <v>209731</v>
      </c>
      <c r="S40725" t="s">
        <v>209732</v>
      </c>
      <c r="T40725" t="s">
        <v>5932</v>
      </c>
      <c r="U40725" t="s">
        <v>34</v>
      </c>
      <c r="V40725" t="s">
        <v>454</v>
      </c>
      <c r="W40725">
        <v>17</v>
      </c>
      <c r="X40725" t="s">
        <v>39516</v>
      </c>
      <c r="Y40725" t="s">
        <v>39517</v>
      </c>
      <c r="Z40725" s="1">
        <v>40909</v>
      </c>
    </row>
    <row r="40726" spans="11:26" x14ac:dyDescent="0.3">
      <c r="K40726" t="s">
        <v>209733</v>
      </c>
      <c r="L40726" t="s">
        <v>209734</v>
      </c>
      <c r="M40726" t="s">
        <v>28</v>
      </c>
      <c r="O40726" s="1">
        <v>37232</v>
      </c>
      <c r="P40726">
        <v>23000000</v>
      </c>
      <c r="Q40726" t="s">
        <v>209735</v>
      </c>
      <c r="R40726" t="s">
        <v>209736</v>
      </c>
      <c r="S40726" t="s">
        <v>209737</v>
      </c>
      <c r="T40726" t="s">
        <v>95</v>
      </c>
      <c r="U40726" t="s">
        <v>1158</v>
      </c>
      <c r="V40726" t="s">
        <v>96</v>
      </c>
      <c r="W40726" t="s">
        <v>7475</v>
      </c>
      <c r="X40726" t="s">
        <v>10142</v>
      </c>
      <c r="Y40726" t="s">
        <v>10142</v>
      </c>
    </row>
    <row r="40727" spans="11:26" x14ac:dyDescent="0.3">
      <c r="K40727" t="s">
        <v>209738</v>
      </c>
      <c r="L40727" t="s">
        <v>209739</v>
      </c>
      <c r="M40727" t="s">
        <v>28</v>
      </c>
      <c r="N40727" t="s">
        <v>40</v>
      </c>
      <c r="O40727" t="s">
        <v>6510</v>
      </c>
      <c r="P40727">
        <v>1500000</v>
      </c>
      <c r="Q40727" t="s">
        <v>209740</v>
      </c>
      <c r="R40727" t="s">
        <v>209741</v>
      </c>
      <c r="S40727" t="s">
        <v>209742</v>
      </c>
      <c r="T40727" t="s">
        <v>209743</v>
      </c>
      <c r="U40727" t="s">
        <v>34</v>
      </c>
      <c r="V40727" t="s">
        <v>1072</v>
      </c>
      <c r="W40727">
        <v>7</v>
      </c>
      <c r="X40727" t="s">
        <v>1581</v>
      </c>
      <c r="Y40727" t="s">
        <v>1581</v>
      </c>
      <c r="Z40727" s="1">
        <v>39083</v>
      </c>
    </row>
    <row r="40728" spans="11:26" x14ac:dyDescent="0.3">
      <c r="K40728" t="s">
        <v>209738</v>
      </c>
      <c r="L40728" t="s">
        <v>209744</v>
      </c>
      <c r="M40728" t="s">
        <v>52</v>
      </c>
      <c r="O40728" s="1">
        <v>41466</v>
      </c>
      <c r="P40728">
        <v>550000</v>
      </c>
      <c r="Q40728" t="s">
        <v>209745</v>
      </c>
      <c r="R40728" t="s">
        <v>209746</v>
      </c>
      <c r="S40728" t="s">
        <v>209747</v>
      </c>
      <c r="T40728" t="s">
        <v>5769</v>
      </c>
      <c r="U40728" t="s">
        <v>1158</v>
      </c>
      <c r="V40728" t="s">
        <v>46</v>
      </c>
      <c r="W40728" t="s">
        <v>106</v>
      </c>
      <c r="X40728" t="s">
        <v>107</v>
      </c>
      <c r="Y40728" t="s">
        <v>2134</v>
      </c>
      <c r="Z40728" s="1">
        <v>37994</v>
      </c>
    </row>
    <row r="40729" spans="11:26" x14ac:dyDescent="0.3">
      <c r="K40729" t="s">
        <v>209748</v>
      </c>
      <c r="L40729" t="s">
        <v>209749</v>
      </c>
      <c r="M40729" t="s">
        <v>52</v>
      </c>
      <c r="O40729" s="1">
        <v>41277</v>
      </c>
      <c r="Q40729" t="s">
        <v>209750</v>
      </c>
      <c r="R40729" t="s">
        <v>209751</v>
      </c>
      <c r="S40729" t="s">
        <v>209752</v>
      </c>
      <c r="T40729" t="s">
        <v>5769</v>
      </c>
      <c r="U40729" t="s">
        <v>1158</v>
      </c>
      <c r="V40729" t="s">
        <v>46</v>
      </c>
      <c r="W40729" t="s">
        <v>1731</v>
      </c>
      <c r="X40729" t="s">
        <v>1732</v>
      </c>
      <c r="Y40729" t="s">
        <v>38569</v>
      </c>
      <c r="Z40729" s="1">
        <v>35796</v>
      </c>
    </row>
    <row r="40730" spans="11:26" x14ac:dyDescent="0.3">
      <c r="K40730" t="s">
        <v>209753</v>
      </c>
      <c r="L40730" t="s">
        <v>209754</v>
      </c>
      <c r="M40730" t="s">
        <v>324</v>
      </c>
      <c r="O40730" t="s">
        <v>38770</v>
      </c>
      <c r="Q40730" t="s">
        <v>209755</v>
      </c>
      <c r="R40730" t="s">
        <v>209756</v>
      </c>
      <c r="S40730" t="s">
        <v>209757</v>
      </c>
      <c r="T40730" t="s">
        <v>95</v>
      </c>
      <c r="U40730" t="s">
        <v>34</v>
      </c>
      <c r="V40730" t="s">
        <v>46</v>
      </c>
      <c r="W40730" t="s">
        <v>260</v>
      </c>
      <c r="X40730" t="s">
        <v>402</v>
      </c>
      <c r="Y40730" t="s">
        <v>4567</v>
      </c>
      <c r="Z40730" s="1">
        <v>40179</v>
      </c>
    </row>
    <row r="40731" spans="11:26" x14ac:dyDescent="0.3">
      <c r="K40731" t="s">
        <v>209753</v>
      </c>
      <c r="L40731" t="s">
        <v>209758</v>
      </c>
      <c r="M40731" t="s">
        <v>52</v>
      </c>
      <c r="O40731" t="s">
        <v>38770</v>
      </c>
      <c r="P40731">
        <v>70000</v>
      </c>
      <c r="Q40731" t="s">
        <v>209759</v>
      </c>
      <c r="R40731" t="s">
        <v>209760</v>
      </c>
      <c r="S40731" t="s">
        <v>209761</v>
      </c>
      <c r="T40731" t="s">
        <v>95</v>
      </c>
      <c r="U40731" t="s">
        <v>34</v>
      </c>
      <c r="V40731" t="s">
        <v>598</v>
      </c>
      <c r="W40731">
        <v>26</v>
      </c>
      <c r="X40731" t="s">
        <v>599</v>
      </c>
      <c r="Y40731" t="s">
        <v>599</v>
      </c>
    </row>
    <row r="40732" spans="11:26" x14ac:dyDescent="0.3">
      <c r="K40732" t="s">
        <v>209762</v>
      </c>
      <c r="L40732" t="s">
        <v>209763</v>
      </c>
      <c r="M40732" t="s">
        <v>52</v>
      </c>
      <c r="O40732" s="1">
        <v>39091</v>
      </c>
      <c r="P40732">
        <v>375000</v>
      </c>
      <c r="Q40732" t="s">
        <v>209764</v>
      </c>
      <c r="R40732" t="s">
        <v>209765</v>
      </c>
      <c r="S40732" t="s">
        <v>209766</v>
      </c>
      <c r="T40732" t="s">
        <v>95</v>
      </c>
      <c r="U40732" t="s">
        <v>178</v>
      </c>
      <c r="V40732" t="s">
        <v>46</v>
      </c>
      <c r="W40732" t="s">
        <v>1731</v>
      </c>
      <c r="X40732" t="s">
        <v>1732</v>
      </c>
      <c r="Y40732" t="s">
        <v>27852</v>
      </c>
      <c r="Z40732" s="1">
        <v>40909</v>
      </c>
    </row>
    <row r="40733" spans="11:26" x14ac:dyDescent="0.3">
      <c r="K40733" t="s">
        <v>209767</v>
      </c>
      <c r="L40733" t="s">
        <v>209768</v>
      </c>
      <c r="M40733" t="s">
        <v>256</v>
      </c>
      <c r="O40733" s="1">
        <v>41889</v>
      </c>
      <c r="P40733">
        <v>100000</v>
      </c>
      <c r="Q40733" t="s">
        <v>209769</v>
      </c>
      <c r="R40733" t="s">
        <v>209770</v>
      </c>
      <c r="S40733" t="s">
        <v>209771</v>
      </c>
      <c r="T40733" t="s">
        <v>453</v>
      </c>
      <c r="U40733" t="s">
        <v>34</v>
      </c>
      <c r="V40733" t="s">
        <v>46</v>
      </c>
      <c r="W40733" t="s">
        <v>167</v>
      </c>
      <c r="X40733" t="s">
        <v>6469</v>
      </c>
      <c r="Y40733" t="s">
        <v>6469</v>
      </c>
      <c r="Z40733" s="1">
        <v>39875</v>
      </c>
    </row>
    <row r="40734" spans="11:26" x14ac:dyDescent="0.3">
      <c r="K40734" t="s">
        <v>209772</v>
      </c>
      <c r="L40734" t="s">
        <v>209773</v>
      </c>
      <c r="M40734" t="s">
        <v>28</v>
      </c>
      <c r="O40734" s="1">
        <v>40912</v>
      </c>
      <c r="P40734">
        <v>6800000</v>
      </c>
      <c r="Q40734" t="s">
        <v>209774</v>
      </c>
      <c r="R40734" t="s">
        <v>209775</v>
      </c>
      <c r="S40734" t="s">
        <v>209776</v>
      </c>
      <c r="T40734" t="s">
        <v>7259</v>
      </c>
      <c r="U40734" t="s">
        <v>34</v>
      </c>
      <c r="V40734" t="s">
        <v>96</v>
      </c>
      <c r="W40734" t="s">
        <v>336</v>
      </c>
      <c r="X40734" t="s">
        <v>337</v>
      </c>
      <c r="Y40734" t="s">
        <v>337</v>
      </c>
      <c r="Z40734" s="1">
        <v>28491</v>
      </c>
    </row>
    <row r="40735" spans="11:26" x14ac:dyDescent="0.3">
      <c r="K40735" t="s">
        <v>209772</v>
      </c>
      <c r="L40735" t="s">
        <v>209777</v>
      </c>
      <c r="M40735" t="s">
        <v>28</v>
      </c>
      <c r="O40735" t="s">
        <v>5760</v>
      </c>
      <c r="P40735">
        <v>7993708</v>
      </c>
      <c r="Q40735" t="s">
        <v>209778</v>
      </c>
      <c r="R40735" t="s">
        <v>209779</v>
      </c>
      <c r="S40735" t="s">
        <v>209780</v>
      </c>
      <c r="T40735" t="s">
        <v>209781</v>
      </c>
      <c r="U40735" t="s">
        <v>34</v>
      </c>
      <c r="V40735" t="s">
        <v>46</v>
      </c>
      <c r="W40735" t="s">
        <v>260</v>
      </c>
      <c r="X40735" t="s">
        <v>402</v>
      </c>
      <c r="Y40735" t="s">
        <v>536</v>
      </c>
      <c r="Z40735" s="1">
        <v>40544</v>
      </c>
    </row>
    <row r="40736" spans="11:26" x14ac:dyDescent="0.3">
      <c r="K40736" t="s">
        <v>209772</v>
      </c>
      <c r="L40736" t="s">
        <v>209782</v>
      </c>
      <c r="M40736" t="s">
        <v>28</v>
      </c>
      <c r="O40736" s="1">
        <v>39823</v>
      </c>
      <c r="P40736">
        <v>2160000</v>
      </c>
      <c r="Q40736" t="s">
        <v>209783</v>
      </c>
      <c r="R40736" t="s">
        <v>209784</v>
      </c>
      <c r="S40736" t="s">
        <v>209785</v>
      </c>
      <c r="T40736" t="s">
        <v>95</v>
      </c>
      <c r="U40736" t="s">
        <v>34</v>
      </c>
      <c r="V40736" t="s">
        <v>3680</v>
      </c>
      <c r="W40736">
        <v>13</v>
      </c>
      <c r="X40736" t="s">
        <v>3681</v>
      </c>
      <c r="Y40736" t="s">
        <v>3681</v>
      </c>
    </row>
    <row r="40737" spans="11:26" x14ac:dyDescent="0.3">
      <c r="K40737" t="s">
        <v>209786</v>
      </c>
      <c r="L40737" t="s">
        <v>209787</v>
      </c>
      <c r="M40737" t="s">
        <v>52</v>
      </c>
      <c r="O40737" t="s">
        <v>6157</v>
      </c>
      <c r="P40737">
        <v>118000</v>
      </c>
      <c r="Q40737" t="s">
        <v>209788</v>
      </c>
      <c r="R40737" t="s">
        <v>209789</v>
      </c>
      <c r="S40737" t="s">
        <v>209790</v>
      </c>
      <c r="T40737" t="s">
        <v>2126</v>
      </c>
      <c r="U40737" t="s">
        <v>34</v>
      </c>
      <c r="V40737" t="s">
        <v>46</v>
      </c>
      <c r="W40737" t="s">
        <v>133</v>
      </c>
      <c r="X40737" t="s">
        <v>3028</v>
      </c>
      <c r="Y40737" t="s">
        <v>4403</v>
      </c>
      <c r="Z40737" s="1">
        <v>38718</v>
      </c>
    </row>
    <row r="40738" spans="11:26" x14ac:dyDescent="0.3">
      <c r="K40738" t="s">
        <v>209791</v>
      </c>
      <c r="L40738" t="s">
        <v>209792</v>
      </c>
      <c r="M40738" t="s">
        <v>52</v>
      </c>
      <c r="O40738" s="1">
        <v>40909</v>
      </c>
      <c r="Q40738" t="s">
        <v>209793</v>
      </c>
      <c r="R40738" t="s">
        <v>209794</v>
      </c>
      <c r="S40738" t="s">
        <v>209795</v>
      </c>
      <c r="T40738" t="s">
        <v>2126</v>
      </c>
      <c r="U40738" t="s">
        <v>1158</v>
      </c>
      <c r="V40738" t="s">
        <v>46</v>
      </c>
      <c r="W40738" t="s">
        <v>106</v>
      </c>
      <c r="X40738" t="s">
        <v>2081</v>
      </c>
      <c r="Y40738" t="s">
        <v>2081</v>
      </c>
      <c r="Z40738" s="1">
        <v>40544</v>
      </c>
    </row>
    <row r="40739" spans="11:26" x14ac:dyDescent="0.3">
      <c r="K40739" t="s">
        <v>209796</v>
      </c>
      <c r="L40739" t="s">
        <v>209797</v>
      </c>
      <c r="M40739" t="s">
        <v>52</v>
      </c>
      <c r="O40739" s="1">
        <v>41676</v>
      </c>
      <c r="Q40739" t="s">
        <v>209798</v>
      </c>
      <c r="R40739" t="s">
        <v>209799</v>
      </c>
      <c r="S40739" t="s">
        <v>209800</v>
      </c>
      <c r="T40739" t="s">
        <v>58343</v>
      </c>
      <c r="U40739" t="s">
        <v>34</v>
      </c>
    </row>
    <row r="40740" spans="11:26" x14ac:dyDescent="0.3">
      <c r="K40740" t="s">
        <v>209801</v>
      </c>
      <c r="L40740" t="s">
        <v>209802</v>
      </c>
      <c r="M40740" t="s">
        <v>28</v>
      </c>
      <c r="N40740" t="s">
        <v>40</v>
      </c>
      <c r="O40740" s="1">
        <v>39083</v>
      </c>
      <c r="P40740">
        <v>2500000</v>
      </c>
      <c r="Q40740" t="s">
        <v>209803</v>
      </c>
      <c r="R40740" t="s">
        <v>209804</v>
      </c>
      <c r="S40740" t="s">
        <v>209805</v>
      </c>
      <c r="T40740" t="s">
        <v>11546</v>
      </c>
      <c r="U40740" t="s">
        <v>1158</v>
      </c>
      <c r="V40740" t="s">
        <v>46</v>
      </c>
      <c r="W40740" t="s">
        <v>228</v>
      </c>
      <c r="X40740" t="s">
        <v>229</v>
      </c>
      <c r="Y40740" t="s">
        <v>229</v>
      </c>
    </row>
    <row r="40741" spans="11:26" x14ac:dyDescent="0.3">
      <c r="K40741" t="s">
        <v>209801</v>
      </c>
      <c r="L40741" t="s">
        <v>209806</v>
      </c>
      <c r="M40741" t="s">
        <v>28</v>
      </c>
      <c r="N40741" t="s">
        <v>29</v>
      </c>
      <c r="O40741" s="1">
        <v>39543</v>
      </c>
      <c r="P40741">
        <v>30000000</v>
      </c>
      <c r="Q40741" t="s">
        <v>209807</v>
      </c>
      <c r="R40741" t="s">
        <v>209808</v>
      </c>
      <c r="S40741" t="s">
        <v>209809</v>
      </c>
      <c r="T40741" t="s">
        <v>95</v>
      </c>
      <c r="U40741" t="s">
        <v>34</v>
      </c>
    </row>
    <row r="40742" spans="11:26" x14ac:dyDescent="0.3">
      <c r="K40742" t="s">
        <v>209810</v>
      </c>
      <c r="L40742" t="s">
        <v>209811</v>
      </c>
      <c r="M40742" t="s">
        <v>52</v>
      </c>
      <c r="O40742" t="s">
        <v>17044</v>
      </c>
      <c r="Q40742" t="s">
        <v>209812</v>
      </c>
      <c r="R40742" t="s">
        <v>209813</v>
      </c>
      <c r="S40742" t="s">
        <v>209814</v>
      </c>
      <c r="T40742" t="s">
        <v>14508</v>
      </c>
      <c r="U40742" t="s">
        <v>34</v>
      </c>
      <c r="V40742" t="s">
        <v>8153</v>
      </c>
      <c r="W40742">
        <v>9</v>
      </c>
      <c r="X40742" t="s">
        <v>11874</v>
      </c>
      <c r="Y40742" t="s">
        <v>11874</v>
      </c>
    </row>
    <row r="40743" spans="11:26" x14ac:dyDescent="0.3">
      <c r="K40743" t="s">
        <v>209810</v>
      </c>
      <c r="L40743" t="s">
        <v>209815</v>
      </c>
      <c r="M40743" t="s">
        <v>52</v>
      </c>
      <c r="O40743" s="1">
        <v>41367</v>
      </c>
      <c r="P40743">
        <v>4000000</v>
      </c>
      <c r="Q40743" t="s">
        <v>209816</v>
      </c>
      <c r="R40743" t="s">
        <v>209817</v>
      </c>
      <c r="S40743" t="s">
        <v>209818</v>
      </c>
      <c r="T40743" t="s">
        <v>1063</v>
      </c>
      <c r="U40743" t="s">
        <v>1158</v>
      </c>
      <c r="V40743" t="s">
        <v>46</v>
      </c>
      <c r="W40743" t="s">
        <v>471</v>
      </c>
      <c r="X40743" t="s">
        <v>6272</v>
      </c>
      <c r="Y40743" t="s">
        <v>6272</v>
      </c>
      <c r="Z40743" s="1">
        <v>37987</v>
      </c>
    </row>
    <row r="40744" spans="11:26" x14ac:dyDescent="0.3">
      <c r="K40744" t="s">
        <v>209810</v>
      </c>
      <c r="L40744" t="s">
        <v>209819</v>
      </c>
      <c r="M40744" t="s">
        <v>28</v>
      </c>
      <c r="N40744" t="s">
        <v>40</v>
      </c>
      <c r="O40744" t="s">
        <v>15584</v>
      </c>
      <c r="P40744">
        <v>27000000</v>
      </c>
      <c r="Q40744" t="s">
        <v>209820</v>
      </c>
      <c r="R40744" t="s">
        <v>209821</v>
      </c>
      <c r="S40744" t="s">
        <v>209822</v>
      </c>
      <c r="T40744" t="s">
        <v>5882</v>
      </c>
      <c r="U40744" t="s">
        <v>34</v>
      </c>
      <c r="V40744" t="s">
        <v>46</v>
      </c>
      <c r="W40744" t="s">
        <v>1369</v>
      </c>
      <c r="X40744" t="s">
        <v>1370</v>
      </c>
      <c r="Y40744" t="s">
        <v>8187</v>
      </c>
      <c r="Z40744" s="1">
        <v>35796</v>
      </c>
    </row>
    <row r="40745" spans="11:26" x14ac:dyDescent="0.3">
      <c r="K40745" t="s">
        <v>209823</v>
      </c>
      <c r="L40745" t="s">
        <v>209824</v>
      </c>
      <c r="M40745" t="s">
        <v>28</v>
      </c>
      <c r="O40745" s="1">
        <v>39519</v>
      </c>
      <c r="P40745">
        <v>22500000</v>
      </c>
      <c r="Q40745" t="s">
        <v>209825</v>
      </c>
      <c r="R40745" t="s">
        <v>209826</v>
      </c>
      <c r="S40745" t="s">
        <v>209827</v>
      </c>
      <c r="T40745" t="s">
        <v>209828</v>
      </c>
      <c r="U40745" t="s">
        <v>34</v>
      </c>
      <c r="V40745" t="s">
        <v>1939</v>
      </c>
      <c r="W40745">
        <v>2</v>
      </c>
      <c r="X40745" t="s">
        <v>2997</v>
      </c>
      <c r="Y40745" t="s">
        <v>2998</v>
      </c>
      <c r="Z40745" s="1">
        <v>40916</v>
      </c>
    </row>
    <row r="40746" spans="11:26" x14ac:dyDescent="0.3">
      <c r="K40746" t="s">
        <v>209823</v>
      </c>
      <c r="L40746" t="s">
        <v>209829</v>
      </c>
      <c r="M40746" t="s">
        <v>28</v>
      </c>
      <c r="O40746" t="s">
        <v>94016</v>
      </c>
      <c r="P40746">
        <v>1500000</v>
      </c>
      <c r="Q40746" t="s">
        <v>209830</v>
      </c>
      <c r="R40746" t="s">
        <v>209831</v>
      </c>
      <c r="S40746" t="s">
        <v>209832</v>
      </c>
      <c r="T40746" t="s">
        <v>209833</v>
      </c>
      <c r="U40746" t="s">
        <v>34</v>
      </c>
      <c r="Z40746" s="1">
        <v>40188</v>
      </c>
    </row>
    <row r="40747" spans="11:26" x14ac:dyDescent="0.3">
      <c r="K40747" t="s">
        <v>209834</v>
      </c>
      <c r="L40747" t="s">
        <v>209835</v>
      </c>
      <c r="M40747" t="s">
        <v>52</v>
      </c>
      <c r="O40747" s="1">
        <v>42158</v>
      </c>
      <c r="P40747">
        <v>500000</v>
      </c>
      <c r="Q40747" t="s">
        <v>209836</v>
      </c>
      <c r="R40747" t="s">
        <v>209837</v>
      </c>
      <c r="S40747" t="s">
        <v>209838</v>
      </c>
      <c r="T40747" t="s">
        <v>209839</v>
      </c>
      <c r="U40747" t="s">
        <v>34</v>
      </c>
      <c r="V40747" t="s">
        <v>46</v>
      </c>
      <c r="W40747" t="s">
        <v>106</v>
      </c>
      <c r="X40747" t="s">
        <v>107</v>
      </c>
      <c r="Y40747" t="s">
        <v>6950</v>
      </c>
      <c r="Z40747" s="1">
        <v>39814</v>
      </c>
    </row>
    <row r="40748" spans="11:26" x14ac:dyDescent="0.3">
      <c r="K40748" t="s">
        <v>209840</v>
      </c>
      <c r="L40748" t="s">
        <v>209841</v>
      </c>
      <c r="M40748" t="s">
        <v>28</v>
      </c>
      <c r="O40748" s="1">
        <v>41858</v>
      </c>
      <c r="P40748">
        <v>2000000</v>
      </c>
      <c r="Q40748" t="s">
        <v>209842</v>
      </c>
      <c r="R40748" t="s">
        <v>209843</v>
      </c>
      <c r="S40748" t="s">
        <v>209844</v>
      </c>
      <c r="T40748" t="s">
        <v>1249</v>
      </c>
      <c r="U40748" t="s">
        <v>34</v>
      </c>
      <c r="V40748" t="s">
        <v>46</v>
      </c>
      <c r="W40748" t="s">
        <v>106</v>
      </c>
      <c r="X40748" t="s">
        <v>151</v>
      </c>
      <c r="Y40748" t="s">
        <v>193667</v>
      </c>
      <c r="Z40748" s="1">
        <v>36526</v>
      </c>
    </row>
    <row r="40749" spans="11:26" x14ac:dyDescent="0.3">
      <c r="K40749" t="s">
        <v>209840</v>
      </c>
      <c r="L40749" t="s">
        <v>209845</v>
      </c>
      <c r="M40749" t="s">
        <v>28</v>
      </c>
      <c r="N40749" t="s">
        <v>40</v>
      </c>
      <c r="O40749" t="s">
        <v>17200</v>
      </c>
      <c r="P40749">
        <v>3000000</v>
      </c>
      <c r="Q40749" t="s">
        <v>209846</v>
      </c>
      <c r="R40749" t="s">
        <v>209847</v>
      </c>
      <c r="S40749" t="s">
        <v>209848</v>
      </c>
      <c r="T40749" t="s">
        <v>209849</v>
      </c>
      <c r="U40749" t="s">
        <v>34</v>
      </c>
      <c r="Z40749" s="1">
        <v>40918</v>
      </c>
    </row>
    <row r="40750" spans="11:26" x14ac:dyDescent="0.3">
      <c r="K40750" t="s">
        <v>209850</v>
      </c>
      <c r="L40750" t="s">
        <v>209851</v>
      </c>
      <c r="M40750" t="s">
        <v>28</v>
      </c>
      <c r="O40750" t="s">
        <v>16766</v>
      </c>
      <c r="Q40750" t="s">
        <v>209852</v>
      </c>
      <c r="R40750" t="s">
        <v>209853</v>
      </c>
      <c r="S40750" t="s">
        <v>209854</v>
      </c>
      <c r="T40750" t="s">
        <v>54146</v>
      </c>
      <c r="U40750" t="s">
        <v>345</v>
      </c>
      <c r="V40750" t="s">
        <v>46</v>
      </c>
      <c r="W40750" t="s">
        <v>106</v>
      </c>
      <c r="X40750" t="s">
        <v>107</v>
      </c>
      <c r="Y40750" t="s">
        <v>9003</v>
      </c>
      <c r="Z40750" s="1">
        <v>39093</v>
      </c>
    </row>
    <row r="40751" spans="11:26" x14ac:dyDescent="0.3">
      <c r="K40751" t="s">
        <v>209855</v>
      </c>
      <c r="L40751" t="s">
        <v>209856</v>
      </c>
      <c r="M40751" t="s">
        <v>52</v>
      </c>
      <c r="O40751" t="s">
        <v>1727</v>
      </c>
      <c r="P40751">
        <v>700000</v>
      </c>
      <c r="Q40751" t="s">
        <v>209857</v>
      </c>
      <c r="R40751" t="s">
        <v>209858</v>
      </c>
      <c r="S40751" t="s">
        <v>209859</v>
      </c>
      <c r="T40751" t="s">
        <v>74</v>
      </c>
      <c r="U40751" t="s">
        <v>34</v>
      </c>
      <c r="V40751" t="s">
        <v>1816</v>
      </c>
      <c r="W40751">
        <v>2</v>
      </c>
      <c r="X40751" t="s">
        <v>25374</v>
      </c>
      <c r="Y40751" t="s">
        <v>25374</v>
      </c>
    </row>
    <row r="40752" spans="11:26" x14ac:dyDescent="0.3">
      <c r="K40752" t="s">
        <v>209860</v>
      </c>
      <c r="L40752" t="s">
        <v>209861</v>
      </c>
      <c r="M40752" t="s">
        <v>28</v>
      </c>
      <c r="O40752" t="s">
        <v>49854</v>
      </c>
      <c r="P40752">
        <v>16000</v>
      </c>
      <c r="Q40752" t="s">
        <v>209862</v>
      </c>
      <c r="R40752" t="s">
        <v>209863</v>
      </c>
      <c r="S40752" t="s">
        <v>209864</v>
      </c>
      <c r="T40752" t="s">
        <v>209865</v>
      </c>
      <c r="U40752" t="s">
        <v>34</v>
      </c>
      <c r="V40752" t="s">
        <v>46</v>
      </c>
      <c r="W40752" t="s">
        <v>106</v>
      </c>
      <c r="X40752" t="s">
        <v>107</v>
      </c>
      <c r="Y40752" t="s">
        <v>446</v>
      </c>
      <c r="Z40752" s="1">
        <v>40911</v>
      </c>
    </row>
    <row r="40753" spans="11:26" x14ac:dyDescent="0.3">
      <c r="K40753" t="s">
        <v>209866</v>
      </c>
      <c r="L40753" t="s">
        <v>209867</v>
      </c>
      <c r="M40753" t="s">
        <v>52</v>
      </c>
      <c r="O40753" s="1">
        <v>41641</v>
      </c>
      <c r="P40753">
        <v>20000</v>
      </c>
      <c r="Q40753" t="s">
        <v>209868</v>
      </c>
      <c r="R40753" t="s">
        <v>209869</v>
      </c>
      <c r="S40753" t="s">
        <v>209870</v>
      </c>
      <c r="T40753" t="s">
        <v>16673</v>
      </c>
      <c r="U40753" t="s">
        <v>34</v>
      </c>
      <c r="V40753" t="s">
        <v>46</v>
      </c>
      <c r="W40753" t="s">
        <v>106</v>
      </c>
      <c r="X40753" t="s">
        <v>107</v>
      </c>
      <c r="Y40753" t="s">
        <v>116</v>
      </c>
      <c r="Z40753" s="1">
        <v>38353</v>
      </c>
    </row>
    <row r="40754" spans="11:26" x14ac:dyDescent="0.3">
      <c r="K40754" t="s">
        <v>209866</v>
      </c>
      <c r="L40754" t="s">
        <v>209871</v>
      </c>
      <c r="M40754" t="s">
        <v>52</v>
      </c>
      <c r="O40754" s="1">
        <v>41645</v>
      </c>
      <c r="P40754">
        <v>50000</v>
      </c>
      <c r="Q40754" t="s">
        <v>209872</v>
      </c>
      <c r="R40754" t="s">
        <v>209873</v>
      </c>
      <c r="S40754" t="s">
        <v>209874</v>
      </c>
      <c r="T40754" t="s">
        <v>209875</v>
      </c>
      <c r="U40754" t="s">
        <v>34</v>
      </c>
      <c r="V40754" t="s">
        <v>46</v>
      </c>
      <c r="W40754" t="s">
        <v>106</v>
      </c>
      <c r="X40754" t="s">
        <v>107</v>
      </c>
      <c r="Y40754" t="s">
        <v>1016</v>
      </c>
      <c r="Z40754" s="1">
        <v>40544</v>
      </c>
    </row>
    <row r="40755" spans="11:26" x14ac:dyDescent="0.3">
      <c r="K40755" t="s">
        <v>209876</v>
      </c>
      <c r="L40755" t="s">
        <v>209877</v>
      </c>
      <c r="M40755" t="s">
        <v>324</v>
      </c>
      <c r="O40755" t="s">
        <v>6301</v>
      </c>
      <c r="P40755">
        <v>1000000</v>
      </c>
      <c r="Q40755" t="s">
        <v>209878</v>
      </c>
      <c r="R40755" t="s">
        <v>209879</v>
      </c>
      <c r="S40755" t="s">
        <v>209880</v>
      </c>
      <c r="T40755" t="s">
        <v>4324</v>
      </c>
      <c r="U40755" t="s">
        <v>34</v>
      </c>
      <c r="V40755" t="s">
        <v>5084</v>
      </c>
      <c r="W40755">
        <v>86</v>
      </c>
      <c r="X40755" t="s">
        <v>9705</v>
      </c>
      <c r="Y40755" t="s">
        <v>9705</v>
      </c>
      <c r="Z40755" s="1">
        <v>36892</v>
      </c>
    </row>
    <row r="40756" spans="11:26" x14ac:dyDescent="0.3">
      <c r="K40756" t="s">
        <v>209881</v>
      </c>
      <c r="L40756" t="s">
        <v>209882</v>
      </c>
      <c r="M40756" t="s">
        <v>324</v>
      </c>
      <c r="O40756" t="s">
        <v>2192</v>
      </c>
      <c r="P40756">
        <v>50000</v>
      </c>
      <c r="Q40756" t="s">
        <v>209883</v>
      </c>
      <c r="R40756" t="s">
        <v>209884</v>
      </c>
      <c r="S40756" t="s">
        <v>209885</v>
      </c>
      <c r="T40756" t="s">
        <v>4324</v>
      </c>
      <c r="U40756" t="s">
        <v>34</v>
      </c>
      <c r="V40756" t="s">
        <v>8073</v>
      </c>
      <c r="X40756" t="s">
        <v>8074</v>
      </c>
      <c r="Y40756" t="s">
        <v>8074</v>
      </c>
      <c r="Z40756" s="1">
        <v>40909</v>
      </c>
    </row>
    <row r="40757" spans="11:26" x14ac:dyDescent="0.3">
      <c r="K40757" t="s">
        <v>209886</v>
      </c>
      <c r="L40757" t="s">
        <v>209887</v>
      </c>
      <c r="M40757" t="s">
        <v>324</v>
      </c>
      <c r="O40757" t="s">
        <v>593</v>
      </c>
      <c r="P40757">
        <v>33000</v>
      </c>
      <c r="Q40757" t="s">
        <v>209888</v>
      </c>
      <c r="R40757" t="s">
        <v>209889</v>
      </c>
      <c r="S40757" t="s">
        <v>209890</v>
      </c>
      <c r="T40757" t="s">
        <v>66282</v>
      </c>
      <c r="U40757" t="s">
        <v>34</v>
      </c>
      <c r="V40757" t="s">
        <v>800</v>
      </c>
      <c r="X40757" t="s">
        <v>801</v>
      </c>
      <c r="Y40757" t="s">
        <v>801</v>
      </c>
      <c r="Z40757" s="1">
        <v>39448</v>
      </c>
    </row>
    <row r="40758" spans="11:26" x14ac:dyDescent="0.3">
      <c r="K40758" t="s">
        <v>209886</v>
      </c>
      <c r="L40758" t="s">
        <v>209891</v>
      </c>
      <c r="M40758" t="s">
        <v>52</v>
      </c>
      <c r="O40758" t="s">
        <v>25458</v>
      </c>
      <c r="P40758">
        <v>850000</v>
      </c>
      <c r="Q40758" t="s">
        <v>209892</v>
      </c>
      <c r="R40758" t="s">
        <v>209893</v>
      </c>
      <c r="S40758" t="s">
        <v>209894</v>
      </c>
      <c r="U40758" t="s">
        <v>34</v>
      </c>
      <c r="V40758" t="s">
        <v>46</v>
      </c>
      <c r="W40758" t="s">
        <v>1846</v>
      </c>
      <c r="X40758" t="s">
        <v>5294</v>
      </c>
      <c r="Y40758" t="s">
        <v>89556</v>
      </c>
      <c r="Z40758" s="1">
        <v>40302</v>
      </c>
    </row>
    <row r="40759" spans="11:26" x14ac:dyDescent="0.3">
      <c r="K40759" t="s">
        <v>209895</v>
      </c>
      <c r="L40759" t="s">
        <v>209896</v>
      </c>
      <c r="M40759" t="s">
        <v>28</v>
      </c>
      <c r="O40759" t="s">
        <v>16657</v>
      </c>
      <c r="P40759">
        <v>8150000</v>
      </c>
      <c r="Q40759" t="s">
        <v>209897</v>
      </c>
      <c r="R40759" t="s">
        <v>209898</v>
      </c>
      <c r="S40759" t="s">
        <v>209899</v>
      </c>
      <c r="T40759" t="s">
        <v>1294</v>
      </c>
      <c r="U40759" t="s">
        <v>34</v>
      </c>
      <c r="V40759" t="s">
        <v>125</v>
      </c>
      <c r="W40759">
        <v>12</v>
      </c>
      <c r="X40759" t="s">
        <v>126</v>
      </c>
      <c r="Y40759" t="s">
        <v>126</v>
      </c>
      <c r="Z40759" s="1">
        <v>39814</v>
      </c>
    </row>
    <row r="40760" spans="11:26" x14ac:dyDescent="0.3">
      <c r="K40760" t="s">
        <v>209900</v>
      </c>
      <c r="L40760" t="s">
        <v>209901</v>
      </c>
      <c r="M40760" t="s">
        <v>324</v>
      </c>
      <c r="O40760" s="1">
        <v>40179</v>
      </c>
      <c r="P40760">
        <v>133333</v>
      </c>
      <c r="Q40760" t="s">
        <v>209902</v>
      </c>
      <c r="R40760" t="s">
        <v>209903</v>
      </c>
      <c r="S40760" t="s">
        <v>209904</v>
      </c>
      <c r="T40760" t="s">
        <v>209905</v>
      </c>
      <c r="U40760" t="s">
        <v>34</v>
      </c>
      <c r="V40760" t="s">
        <v>46</v>
      </c>
      <c r="W40760" t="s">
        <v>47</v>
      </c>
      <c r="X40760" t="s">
        <v>12433</v>
      </c>
      <c r="Y40760" t="s">
        <v>4770</v>
      </c>
      <c r="Z40760" s="1">
        <v>40179</v>
      </c>
    </row>
    <row r="40761" spans="11:26" x14ac:dyDescent="0.3">
      <c r="K40761" t="s">
        <v>209906</v>
      </c>
      <c r="L40761" t="s">
        <v>209907</v>
      </c>
      <c r="M40761" t="s">
        <v>256</v>
      </c>
      <c r="O40761" s="1">
        <v>41582</v>
      </c>
      <c r="P40761">
        <v>113000000</v>
      </c>
      <c r="Q40761" t="s">
        <v>209908</v>
      </c>
      <c r="R40761" t="s">
        <v>209909</v>
      </c>
      <c r="S40761" t="s">
        <v>209910</v>
      </c>
      <c r="T40761" t="s">
        <v>209911</v>
      </c>
      <c r="U40761" t="s">
        <v>34</v>
      </c>
      <c r="V40761" t="s">
        <v>1939</v>
      </c>
      <c r="W40761">
        <v>15</v>
      </c>
      <c r="X40761" t="s">
        <v>6754</v>
      </c>
      <c r="Y40761" t="s">
        <v>12618</v>
      </c>
      <c r="Z40761" s="1">
        <v>41640</v>
      </c>
    </row>
    <row r="40762" spans="11:26" x14ac:dyDescent="0.3">
      <c r="K40762" t="s">
        <v>209906</v>
      </c>
      <c r="L40762" t="s">
        <v>209912</v>
      </c>
      <c r="M40762" t="s">
        <v>256</v>
      </c>
      <c r="O40762" t="s">
        <v>10344</v>
      </c>
      <c r="P40762">
        <v>135000000</v>
      </c>
      <c r="Q40762" t="s">
        <v>209913</v>
      </c>
      <c r="R40762" t="s">
        <v>209914</v>
      </c>
      <c r="S40762" t="s">
        <v>209915</v>
      </c>
      <c r="T40762" t="s">
        <v>209916</v>
      </c>
      <c r="U40762" t="s">
        <v>34</v>
      </c>
      <c r="V40762" t="s">
        <v>46</v>
      </c>
      <c r="W40762" t="s">
        <v>106</v>
      </c>
      <c r="X40762" t="s">
        <v>107</v>
      </c>
      <c r="Y40762" t="s">
        <v>116</v>
      </c>
    </row>
    <row r="40763" spans="11:26" x14ac:dyDescent="0.3">
      <c r="K40763" t="s">
        <v>209906</v>
      </c>
      <c r="L40763" t="s">
        <v>209917</v>
      </c>
      <c r="M40763" t="s">
        <v>256</v>
      </c>
      <c r="O40763" t="s">
        <v>8356</v>
      </c>
      <c r="P40763">
        <v>75000000</v>
      </c>
      <c r="Q40763" t="s">
        <v>209918</v>
      </c>
      <c r="R40763" t="s">
        <v>209919</v>
      </c>
      <c r="S40763" t="s">
        <v>209920</v>
      </c>
      <c r="T40763" t="s">
        <v>209921</v>
      </c>
      <c r="U40763" t="s">
        <v>34</v>
      </c>
      <c r="V40763" t="s">
        <v>454</v>
      </c>
      <c r="W40763">
        <v>17</v>
      </c>
      <c r="X40763" t="s">
        <v>776</v>
      </c>
      <c r="Y40763" t="s">
        <v>776</v>
      </c>
      <c r="Z40763" s="1">
        <v>37263</v>
      </c>
    </row>
    <row r="40764" spans="11:26" x14ac:dyDescent="0.3">
      <c r="K40764" t="s">
        <v>209922</v>
      </c>
      <c r="L40764" t="s">
        <v>209923</v>
      </c>
      <c r="M40764" t="s">
        <v>52</v>
      </c>
      <c r="O40764" s="1">
        <v>42012</v>
      </c>
      <c r="P40764">
        <v>12500</v>
      </c>
      <c r="Q40764" t="s">
        <v>209924</v>
      </c>
      <c r="R40764" t="s">
        <v>209925</v>
      </c>
      <c r="S40764" t="s">
        <v>209926</v>
      </c>
      <c r="T40764" t="s">
        <v>6271</v>
      </c>
      <c r="U40764" t="s">
        <v>34</v>
      </c>
      <c r="V40764" t="s">
        <v>46</v>
      </c>
      <c r="W40764" t="s">
        <v>106</v>
      </c>
      <c r="X40764" t="s">
        <v>107</v>
      </c>
      <c r="Y40764" t="s">
        <v>116</v>
      </c>
      <c r="Z40764" s="1">
        <v>40544</v>
      </c>
    </row>
    <row r="40765" spans="11:26" x14ac:dyDescent="0.3">
      <c r="K40765" t="s">
        <v>209927</v>
      </c>
      <c r="L40765" t="s">
        <v>209928</v>
      </c>
      <c r="M40765" t="s">
        <v>52</v>
      </c>
      <c r="O40765" t="s">
        <v>6131</v>
      </c>
      <c r="P40765">
        <v>255867</v>
      </c>
      <c r="Q40765" t="s">
        <v>209929</v>
      </c>
      <c r="R40765" t="s">
        <v>209930</v>
      </c>
      <c r="S40765" t="s">
        <v>209931</v>
      </c>
      <c r="T40765" t="s">
        <v>20962</v>
      </c>
      <c r="U40765" t="s">
        <v>34</v>
      </c>
      <c r="V40765" t="s">
        <v>206</v>
      </c>
      <c r="Z40765" s="1">
        <v>41283</v>
      </c>
    </row>
    <row r="40766" spans="11:26" x14ac:dyDescent="0.3">
      <c r="K40766" t="s">
        <v>209932</v>
      </c>
      <c r="L40766" t="s">
        <v>209933</v>
      </c>
      <c r="M40766" t="s">
        <v>28</v>
      </c>
      <c r="O40766" s="1">
        <v>40488</v>
      </c>
      <c r="P40766">
        <v>100000</v>
      </c>
      <c r="Q40766" t="s">
        <v>209934</v>
      </c>
      <c r="R40766" t="s">
        <v>209935</v>
      </c>
      <c r="S40766" t="s">
        <v>209936</v>
      </c>
      <c r="T40766" t="s">
        <v>209937</v>
      </c>
      <c r="U40766" t="s">
        <v>34</v>
      </c>
      <c r="V40766" t="s">
        <v>46</v>
      </c>
      <c r="W40766" t="s">
        <v>260</v>
      </c>
      <c r="X40766" t="s">
        <v>402</v>
      </c>
      <c r="Y40766" t="s">
        <v>536</v>
      </c>
      <c r="Z40766" s="1">
        <v>40909</v>
      </c>
    </row>
    <row r="40767" spans="11:26" x14ac:dyDescent="0.3">
      <c r="K40767" t="s">
        <v>209938</v>
      </c>
      <c r="L40767" t="s">
        <v>209939</v>
      </c>
      <c r="M40767" t="s">
        <v>28</v>
      </c>
      <c r="N40767" t="s">
        <v>29</v>
      </c>
      <c r="O40767" s="1">
        <v>40613</v>
      </c>
      <c r="P40767">
        <v>15000000</v>
      </c>
      <c r="Q40767" t="s">
        <v>209940</v>
      </c>
      <c r="R40767" t="s">
        <v>209941</v>
      </c>
      <c r="S40767" t="s">
        <v>209942</v>
      </c>
      <c r="T40767" t="s">
        <v>117277</v>
      </c>
      <c r="U40767" t="s">
        <v>34</v>
      </c>
      <c r="V40767" t="s">
        <v>46</v>
      </c>
      <c r="W40767" t="s">
        <v>75</v>
      </c>
      <c r="X40767" t="s">
        <v>464</v>
      </c>
      <c r="Y40767" t="s">
        <v>209943</v>
      </c>
      <c r="Z40767" s="1">
        <v>40544</v>
      </c>
    </row>
    <row r="40768" spans="11:26" x14ac:dyDescent="0.3">
      <c r="K40768" t="s">
        <v>209938</v>
      </c>
      <c r="L40768" t="s">
        <v>209944</v>
      </c>
      <c r="M40768" t="s">
        <v>28</v>
      </c>
      <c r="N40768" t="s">
        <v>493</v>
      </c>
      <c r="O40768" s="1">
        <v>41984</v>
      </c>
      <c r="P40768">
        <v>20000000</v>
      </c>
      <c r="Q40768" t="s">
        <v>209945</v>
      </c>
      <c r="R40768" t="s">
        <v>209946</v>
      </c>
      <c r="S40768" t="s">
        <v>209947</v>
      </c>
      <c r="T40768" t="s">
        <v>209948</v>
      </c>
      <c r="U40768" t="s">
        <v>34</v>
      </c>
      <c r="V40768" t="s">
        <v>96</v>
      </c>
      <c r="W40768" t="s">
        <v>97</v>
      </c>
      <c r="X40768" t="s">
        <v>98</v>
      </c>
      <c r="Y40768" t="s">
        <v>5132</v>
      </c>
      <c r="Z40768" s="1">
        <v>41641</v>
      </c>
    </row>
    <row r="40769" spans="11:26" x14ac:dyDescent="0.3">
      <c r="K40769" t="s">
        <v>209938</v>
      </c>
      <c r="L40769" t="s">
        <v>209949</v>
      </c>
      <c r="M40769" t="s">
        <v>28</v>
      </c>
      <c r="N40769" t="s">
        <v>40</v>
      </c>
      <c r="O40769" t="s">
        <v>5558</v>
      </c>
      <c r="P40769">
        <v>4000000</v>
      </c>
      <c r="Q40769" t="s">
        <v>209950</v>
      </c>
      <c r="R40769" t="s">
        <v>209951</v>
      </c>
      <c r="S40769" t="s">
        <v>209952</v>
      </c>
      <c r="T40769" t="s">
        <v>94408</v>
      </c>
      <c r="U40769" t="s">
        <v>34</v>
      </c>
      <c r="Z40769" s="1">
        <v>39455</v>
      </c>
    </row>
    <row r="40770" spans="11:26" x14ac:dyDescent="0.3">
      <c r="K40770" t="s">
        <v>209953</v>
      </c>
      <c r="L40770" t="s">
        <v>209954</v>
      </c>
      <c r="M40770" t="s">
        <v>52</v>
      </c>
      <c r="O40770" s="1">
        <v>41527</v>
      </c>
      <c r="P40770">
        <v>105000</v>
      </c>
      <c r="Q40770" t="s">
        <v>209955</v>
      </c>
      <c r="R40770" t="s">
        <v>209956</v>
      </c>
      <c r="S40770" t="s">
        <v>209957</v>
      </c>
      <c r="T40770" t="s">
        <v>5804</v>
      </c>
      <c r="U40770" t="s">
        <v>34</v>
      </c>
      <c r="V40770" t="s">
        <v>46</v>
      </c>
      <c r="W40770" t="s">
        <v>106</v>
      </c>
      <c r="X40770" t="s">
        <v>1562</v>
      </c>
      <c r="Y40770" t="s">
        <v>62408</v>
      </c>
      <c r="Z40770" s="1">
        <v>38353</v>
      </c>
    </row>
    <row r="40771" spans="11:26" x14ac:dyDescent="0.3">
      <c r="K40771" t="s">
        <v>209958</v>
      </c>
      <c r="L40771" t="s">
        <v>209959</v>
      </c>
      <c r="M40771" t="s">
        <v>52</v>
      </c>
      <c r="O40771" s="1">
        <v>42005</v>
      </c>
      <c r="Q40771" t="s">
        <v>209960</v>
      </c>
      <c r="R40771" t="s">
        <v>209961</v>
      </c>
      <c r="S40771" t="s">
        <v>209962</v>
      </c>
      <c r="T40771" t="s">
        <v>124</v>
      </c>
      <c r="U40771" t="s">
        <v>178</v>
      </c>
      <c r="V40771" t="s">
        <v>46</v>
      </c>
      <c r="W40771" t="s">
        <v>106</v>
      </c>
      <c r="X40771" t="s">
        <v>107</v>
      </c>
      <c r="Y40771" t="s">
        <v>446</v>
      </c>
      <c r="Z40771" s="1">
        <v>41246</v>
      </c>
    </row>
    <row r="40772" spans="11:26" x14ac:dyDescent="0.3">
      <c r="K40772" t="s">
        <v>209963</v>
      </c>
      <c r="L40772" t="s">
        <v>209964</v>
      </c>
      <c r="M40772" t="s">
        <v>256</v>
      </c>
      <c r="O40772" t="s">
        <v>2942</v>
      </c>
      <c r="P40772">
        <v>30000000</v>
      </c>
      <c r="Q40772" t="s">
        <v>209965</v>
      </c>
      <c r="R40772" t="s">
        <v>209966</v>
      </c>
      <c r="S40772" t="s">
        <v>209967</v>
      </c>
      <c r="T40772" t="s">
        <v>209968</v>
      </c>
      <c r="U40772" t="s">
        <v>34</v>
      </c>
      <c r="V40772" t="s">
        <v>46</v>
      </c>
      <c r="W40772" t="s">
        <v>106</v>
      </c>
      <c r="X40772" t="s">
        <v>107</v>
      </c>
      <c r="Y40772" t="s">
        <v>116</v>
      </c>
      <c r="Z40772" s="1">
        <v>39814</v>
      </c>
    </row>
    <row r="40773" spans="11:26" x14ac:dyDescent="0.3">
      <c r="K40773" t="s">
        <v>209963</v>
      </c>
      <c r="L40773" t="s">
        <v>209969</v>
      </c>
      <c r="M40773" t="s">
        <v>233</v>
      </c>
      <c r="O40773" t="s">
        <v>2942</v>
      </c>
      <c r="P40773">
        <v>5000000</v>
      </c>
      <c r="Q40773" t="s">
        <v>209970</v>
      </c>
      <c r="R40773" t="s">
        <v>209971</v>
      </c>
      <c r="S40773" t="s">
        <v>209972</v>
      </c>
      <c r="T40773" t="s">
        <v>209973</v>
      </c>
      <c r="U40773" t="s">
        <v>34</v>
      </c>
      <c r="V40773" t="s">
        <v>46</v>
      </c>
      <c r="W40773" t="s">
        <v>2104</v>
      </c>
      <c r="X40773" t="s">
        <v>2105</v>
      </c>
      <c r="Y40773" t="s">
        <v>12611</v>
      </c>
      <c r="Z40773" s="1">
        <v>40179</v>
      </c>
    </row>
    <row r="40774" spans="11:26" x14ac:dyDescent="0.3">
      <c r="K40774" t="s">
        <v>209974</v>
      </c>
      <c r="L40774" t="s">
        <v>209975</v>
      </c>
      <c r="M40774" t="s">
        <v>324</v>
      </c>
      <c r="O40774" s="1">
        <v>39083</v>
      </c>
      <c r="P40774">
        <v>800000</v>
      </c>
      <c r="Q40774" t="s">
        <v>209976</v>
      </c>
      <c r="R40774" t="s">
        <v>209977</v>
      </c>
      <c r="S40774" t="s">
        <v>209978</v>
      </c>
      <c r="T40774" t="s">
        <v>55893</v>
      </c>
      <c r="U40774" t="s">
        <v>34</v>
      </c>
      <c r="V40774" t="s">
        <v>46</v>
      </c>
      <c r="W40774" t="s">
        <v>106</v>
      </c>
      <c r="X40774" t="s">
        <v>107</v>
      </c>
      <c r="Y40774" t="s">
        <v>116</v>
      </c>
      <c r="Z40774" s="1">
        <v>39083</v>
      </c>
    </row>
    <row r="40775" spans="11:26" x14ac:dyDescent="0.3">
      <c r="K40775" t="s">
        <v>209979</v>
      </c>
      <c r="L40775" t="s">
        <v>209980</v>
      </c>
      <c r="M40775" t="s">
        <v>28</v>
      </c>
      <c r="N40775" t="s">
        <v>40</v>
      </c>
      <c r="O40775" s="1">
        <v>40544</v>
      </c>
      <c r="P40775">
        <v>50000000</v>
      </c>
      <c r="Q40775" t="s">
        <v>209981</v>
      </c>
      <c r="R40775" t="s">
        <v>209982</v>
      </c>
      <c r="S40775" t="s">
        <v>209983</v>
      </c>
      <c r="T40775" t="s">
        <v>209984</v>
      </c>
      <c r="U40775" t="s">
        <v>34</v>
      </c>
    </row>
    <row r="40776" spans="11:26" x14ac:dyDescent="0.3">
      <c r="K40776" t="s">
        <v>209979</v>
      </c>
      <c r="L40776" t="s">
        <v>209985</v>
      </c>
      <c r="M40776" t="s">
        <v>28</v>
      </c>
      <c r="N40776" t="s">
        <v>29</v>
      </c>
      <c r="O40776" t="s">
        <v>25458</v>
      </c>
      <c r="P40776">
        <v>30000000</v>
      </c>
      <c r="Q40776" t="s">
        <v>209986</v>
      </c>
      <c r="R40776" t="s">
        <v>209987</v>
      </c>
      <c r="S40776" t="s">
        <v>209988</v>
      </c>
      <c r="T40776" t="s">
        <v>423</v>
      </c>
      <c r="U40776" t="s">
        <v>34</v>
      </c>
      <c r="V40776" t="s">
        <v>46</v>
      </c>
      <c r="W40776" t="s">
        <v>167</v>
      </c>
      <c r="X40776" t="s">
        <v>168</v>
      </c>
      <c r="Y40776" t="s">
        <v>169</v>
      </c>
      <c r="Z40776" s="1">
        <v>41552</v>
      </c>
    </row>
    <row r="40777" spans="11:26" x14ac:dyDescent="0.3">
      <c r="K40777" t="s">
        <v>209979</v>
      </c>
      <c r="L40777" t="s">
        <v>209989</v>
      </c>
      <c r="M40777" t="s">
        <v>28</v>
      </c>
      <c r="N40777" t="s">
        <v>29</v>
      </c>
      <c r="O40777" t="s">
        <v>19934</v>
      </c>
      <c r="P40777">
        <v>100000000</v>
      </c>
      <c r="Q40777" t="s">
        <v>209990</v>
      </c>
      <c r="R40777" t="s">
        <v>209991</v>
      </c>
      <c r="S40777" t="s">
        <v>209992</v>
      </c>
      <c r="T40777" t="s">
        <v>5283</v>
      </c>
      <c r="U40777" t="s">
        <v>34</v>
      </c>
      <c r="V40777" t="s">
        <v>46</v>
      </c>
      <c r="W40777" t="s">
        <v>6707</v>
      </c>
      <c r="X40777" t="s">
        <v>6708</v>
      </c>
      <c r="Y40777" t="s">
        <v>6709</v>
      </c>
    </row>
    <row r="40778" spans="11:26" x14ac:dyDescent="0.3">
      <c r="K40778" t="s">
        <v>209993</v>
      </c>
      <c r="L40778" t="s">
        <v>209994</v>
      </c>
      <c r="M40778" t="s">
        <v>28</v>
      </c>
      <c r="N40778" t="s">
        <v>40</v>
      </c>
      <c r="O40778" t="s">
        <v>4528</v>
      </c>
      <c r="P40778">
        <v>6500000</v>
      </c>
      <c r="Q40778" t="s">
        <v>209995</v>
      </c>
      <c r="R40778" t="s">
        <v>209996</v>
      </c>
      <c r="S40778" t="s">
        <v>209997</v>
      </c>
      <c r="T40778" t="s">
        <v>4324</v>
      </c>
      <c r="U40778" t="s">
        <v>34</v>
      </c>
      <c r="V40778" t="s">
        <v>46</v>
      </c>
      <c r="W40778" t="s">
        <v>158</v>
      </c>
      <c r="X40778" t="s">
        <v>159</v>
      </c>
      <c r="Y40778" t="s">
        <v>176763</v>
      </c>
    </row>
    <row r="40779" spans="11:26" x14ac:dyDescent="0.3">
      <c r="K40779" t="s">
        <v>209993</v>
      </c>
      <c r="L40779" t="s">
        <v>209998</v>
      </c>
      <c r="M40779" t="s">
        <v>28</v>
      </c>
      <c r="N40779" t="s">
        <v>29</v>
      </c>
      <c r="O40779" t="s">
        <v>5999</v>
      </c>
      <c r="P40779">
        <v>10000000</v>
      </c>
      <c r="Q40779" t="s">
        <v>209999</v>
      </c>
      <c r="R40779" t="s">
        <v>210000</v>
      </c>
      <c r="S40779" t="s">
        <v>210001</v>
      </c>
      <c r="T40779" t="s">
        <v>205</v>
      </c>
      <c r="U40779" t="s">
        <v>34</v>
      </c>
      <c r="V40779" t="s">
        <v>46</v>
      </c>
      <c r="W40779" t="s">
        <v>2265</v>
      </c>
      <c r="X40779" t="s">
        <v>2266</v>
      </c>
      <c r="Y40779" t="s">
        <v>11085</v>
      </c>
      <c r="Z40779" t="s">
        <v>210002</v>
      </c>
    </row>
    <row r="40780" spans="11:26" x14ac:dyDescent="0.3">
      <c r="K40780" t="s">
        <v>209993</v>
      </c>
      <c r="L40780" t="s">
        <v>210003</v>
      </c>
      <c r="M40780" t="s">
        <v>91</v>
      </c>
      <c r="O40780" s="1">
        <v>41640</v>
      </c>
      <c r="P40780">
        <v>41250</v>
      </c>
      <c r="Q40780" t="s">
        <v>210004</v>
      </c>
      <c r="R40780" t="s">
        <v>210005</v>
      </c>
      <c r="S40780" t="s">
        <v>210006</v>
      </c>
      <c r="T40780" t="s">
        <v>210007</v>
      </c>
      <c r="U40780" t="s">
        <v>34</v>
      </c>
      <c r="V40780" t="s">
        <v>46</v>
      </c>
      <c r="W40780" t="s">
        <v>106</v>
      </c>
      <c r="X40780" t="s">
        <v>151</v>
      </c>
      <c r="Y40780" t="s">
        <v>613</v>
      </c>
      <c r="Z40780" s="1">
        <v>41030</v>
      </c>
    </row>
    <row r="40781" spans="11:26" x14ac:dyDescent="0.3">
      <c r="K40781" t="s">
        <v>209993</v>
      </c>
      <c r="L40781" t="s">
        <v>210008</v>
      </c>
      <c r="M40781" t="s">
        <v>28</v>
      </c>
      <c r="N40781" t="s">
        <v>29</v>
      </c>
      <c r="O40781" s="1">
        <v>42314</v>
      </c>
      <c r="P40781">
        <v>10000000</v>
      </c>
      <c r="Q40781" t="s">
        <v>210009</v>
      </c>
      <c r="R40781" t="s">
        <v>210010</v>
      </c>
      <c r="S40781" t="s">
        <v>210011</v>
      </c>
      <c r="T40781" t="s">
        <v>4038</v>
      </c>
      <c r="U40781" t="s">
        <v>34</v>
      </c>
      <c r="V40781" t="s">
        <v>46</v>
      </c>
      <c r="W40781" t="s">
        <v>217</v>
      </c>
      <c r="X40781" t="s">
        <v>218</v>
      </c>
      <c r="Y40781" t="s">
        <v>210012</v>
      </c>
    </row>
    <row r="40782" spans="11:26" x14ac:dyDescent="0.3">
      <c r="K40782" t="s">
        <v>210013</v>
      </c>
      <c r="L40782" t="s">
        <v>210014</v>
      </c>
      <c r="M40782" t="s">
        <v>52</v>
      </c>
      <c r="O40782" s="1">
        <v>39814</v>
      </c>
      <c r="P40782">
        <v>960273</v>
      </c>
      <c r="Q40782" t="s">
        <v>210015</v>
      </c>
      <c r="R40782" t="s">
        <v>210016</v>
      </c>
      <c r="U40782" t="s">
        <v>34</v>
      </c>
      <c r="V40782" t="s">
        <v>46</v>
      </c>
      <c r="W40782" t="s">
        <v>106</v>
      </c>
      <c r="X40782" t="s">
        <v>2081</v>
      </c>
      <c r="Y40782" t="s">
        <v>14269</v>
      </c>
    </row>
    <row r="40783" spans="11:26" x14ac:dyDescent="0.3">
      <c r="K40783" t="s">
        <v>210017</v>
      </c>
      <c r="L40783" t="s">
        <v>210018</v>
      </c>
      <c r="M40783" t="s">
        <v>28</v>
      </c>
      <c r="N40783" t="s">
        <v>29</v>
      </c>
      <c r="O40783" s="1">
        <v>42285</v>
      </c>
      <c r="P40783">
        <v>30000000</v>
      </c>
      <c r="Q40783" t="s">
        <v>210019</v>
      </c>
      <c r="R40783" t="s">
        <v>210020</v>
      </c>
      <c r="S40783" t="s">
        <v>210021</v>
      </c>
      <c r="T40783" t="s">
        <v>210022</v>
      </c>
      <c r="U40783" t="s">
        <v>345</v>
      </c>
      <c r="V40783" t="s">
        <v>46</v>
      </c>
      <c r="W40783" t="s">
        <v>106</v>
      </c>
      <c r="X40783" t="s">
        <v>107</v>
      </c>
      <c r="Y40783" t="s">
        <v>116</v>
      </c>
      <c r="Z40783" s="1">
        <v>39088</v>
      </c>
    </row>
    <row r="40784" spans="11:26" x14ac:dyDescent="0.3">
      <c r="K40784" t="s">
        <v>210017</v>
      </c>
      <c r="L40784" t="s">
        <v>210023</v>
      </c>
      <c r="M40784" t="s">
        <v>28</v>
      </c>
      <c r="N40784" t="s">
        <v>40</v>
      </c>
      <c r="O40784" t="s">
        <v>5808</v>
      </c>
      <c r="Q40784" t="s">
        <v>210024</v>
      </c>
      <c r="R40784" t="s">
        <v>210025</v>
      </c>
      <c r="S40784" t="s">
        <v>210026</v>
      </c>
      <c r="T40784" t="s">
        <v>21248</v>
      </c>
      <c r="U40784" t="s">
        <v>34</v>
      </c>
      <c r="V40784" t="s">
        <v>46</v>
      </c>
      <c r="W40784" t="s">
        <v>106</v>
      </c>
      <c r="X40784" t="s">
        <v>107</v>
      </c>
      <c r="Y40784" t="s">
        <v>116</v>
      </c>
      <c r="Z40784" s="1">
        <v>41640</v>
      </c>
    </row>
    <row r="40785" spans="11:26" x14ac:dyDescent="0.3">
      <c r="K40785" t="s">
        <v>210027</v>
      </c>
      <c r="L40785" t="s">
        <v>210028</v>
      </c>
      <c r="M40785" t="s">
        <v>190</v>
      </c>
      <c r="O40785" t="s">
        <v>14725</v>
      </c>
      <c r="Q40785" t="s">
        <v>210029</v>
      </c>
      <c r="R40785" t="s">
        <v>210030</v>
      </c>
      <c r="S40785" t="s">
        <v>210031</v>
      </c>
      <c r="T40785" t="s">
        <v>41550</v>
      </c>
      <c r="U40785" t="s">
        <v>345</v>
      </c>
      <c r="V40785" t="s">
        <v>46</v>
      </c>
      <c r="W40785" t="s">
        <v>167</v>
      </c>
      <c r="X40785" t="s">
        <v>168</v>
      </c>
      <c r="Y40785" t="s">
        <v>169</v>
      </c>
      <c r="Z40785" s="1">
        <v>39814</v>
      </c>
    </row>
    <row r="40786" spans="11:26" x14ac:dyDescent="0.3">
      <c r="K40786" t="s">
        <v>210032</v>
      </c>
      <c r="L40786" t="s">
        <v>210033</v>
      </c>
      <c r="M40786" t="s">
        <v>28</v>
      </c>
      <c r="O40786" t="s">
        <v>15205</v>
      </c>
      <c r="P40786">
        <v>250000</v>
      </c>
      <c r="Q40786" t="s">
        <v>210034</v>
      </c>
      <c r="R40786" t="s">
        <v>210035</v>
      </c>
      <c r="S40786" t="s">
        <v>210036</v>
      </c>
      <c r="T40786" t="s">
        <v>210037</v>
      </c>
      <c r="U40786" t="s">
        <v>178</v>
      </c>
      <c r="V40786" t="s">
        <v>46</v>
      </c>
      <c r="W40786" t="s">
        <v>471</v>
      </c>
      <c r="X40786" t="s">
        <v>1760</v>
      </c>
      <c r="Y40786" t="s">
        <v>1760</v>
      </c>
      <c r="Z40786" s="1">
        <v>38718</v>
      </c>
    </row>
    <row r="40787" spans="11:26" x14ac:dyDescent="0.3">
      <c r="K40787" t="s">
        <v>210038</v>
      </c>
      <c r="L40787" t="s">
        <v>210039</v>
      </c>
      <c r="M40787" t="s">
        <v>233</v>
      </c>
      <c r="O40787" s="1">
        <v>41249</v>
      </c>
      <c r="P40787">
        <v>50000000</v>
      </c>
      <c r="Q40787" t="s">
        <v>210040</v>
      </c>
      <c r="R40787" t="s">
        <v>210041</v>
      </c>
      <c r="S40787" t="s">
        <v>210042</v>
      </c>
      <c r="T40787" t="s">
        <v>210043</v>
      </c>
      <c r="U40787" t="s">
        <v>34</v>
      </c>
      <c r="V40787" t="s">
        <v>46</v>
      </c>
      <c r="W40787" t="s">
        <v>142</v>
      </c>
      <c r="X40787" t="s">
        <v>7044</v>
      </c>
      <c r="Y40787" t="s">
        <v>7044</v>
      </c>
      <c r="Z40787" s="1">
        <v>41275</v>
      </c>
    </row>
    <row r="40788" spans="11:26" x14ac:dyDescent="0.3">
      <c r="K40788" t="s">
        <v>210038</v>
      </c>
      <c r="L40788" t="s">
        <v>210044</v>
      </c>
      <c r="M40788" t="s">
        <v>28</v>
      </c>
      <c r="O40788" s="1">
        <v>42165</v>
      </c>
      <c r="P40788">
        <v>25375733</v>
      </c>
      <c r="Q40788" t="s">
        <v>210045</v>
      </c>
      <c r="R40788" t="s">
        <v>210046</v>
      </c>
      <c r="S40788" t="s">
        <v>210047</v>
      </c>
      <c r="T40788" t="s">
        <v>210048</v>
      </c>
      <c r="U40788" t="s">
        <v>345</v>
      </c>
      <c r="V40788" t="s">
        <v>368</v>
      </c>
      <c r="W40788">
        <v>2</v>
      </c>
      <c r="X40788" t="s">
        <v>369</v>
      </c>
      <c r="Y40788" t="s">
        <v>369</v>
      </c>
      <c r="Z40788" s="1">
        <v>40549</v>
      </c>
    </row>
    <row r="40789" spans="11:26" x14ac:dyDescent="0.3">
      <c r="K40789" t="s">
        <v>210049</v>
      </c>
      <c r="L40789" t="s">
        <v>210050</v>
      </c>
      <c r="M40789" t="s">
        <v>28</v>
      </c>
      <c r="O40789" s="1">
        <v>39244</v>
      </c>
      <c r="P40789">
        <v>10000000</v>
      </c>
      <c r="Q40789" t="s">
        <v>210051</v>
      </c>
      <c r="R40789" t="s">
        <v>210052</v>
      </c>
      <c r="S40789" t="s">
        <v>210053</v>
      </c>
      <c r="T40789" t="s">
        <v>74</v>
      </c>
      <c r="U40789" t="s">
        <v>34</v>
      </c>
      <c r="V40789" t="s">
        <v>46</v>
      </c>
      <c r="W40789" t="s">
        <v>228</v>
      </c>
      <c r="X40789" t="s">
        <v>229</v>
      </c>
      <c r="Y40789" t="s">
        <v>229</v>
      </c>
      <c r="Z40789" s="1">
        <v>40544</v>
      </c>
    </row>
    <row r="40790" spans="11:26" x14ac:dyDescent="0.3">
      <c r="K40790" t="s">
        <v>210054</v>
      </c>
      <c r="L40790" t="s">
        <v>210055</v>
      </c>
      <c r="M40790" t="s">
        <v>28</v>
      </c>
      <c r="N40790" t="s">
        <v>40</v>
      </c>
      <c r="O40790" s="1">
        <v>39451</v>
      </c>
      <c r="P40790">
        <v>1331100</v>
      </c>
      <c r="Q40790" t="s">
        <v>210056</v>
      </c>
      <c r="R40790" t="s">
        <v>210057</v>
      </c>
      <c r="S40790" t="s">
        <v>210058</v>
      </c>
      <c r="T40790" t="s">
        <v>39066</v>
      </c>
      <c r="U40790" t="s">
        <v>34</v>
      </c>
      <c r="V40790" t="s">
        <v>46</v>
      </c>
      <c r="W40790" t="s">
        <v>471</v>
      </c>
      <c r="X40790" t="s">
        <v>1482</v>
      </c>
      <c r="Y40790" t="s">
        <v>29132</v>
      </c>
      <c r="Z40790" t="s">
        <v>10619</v>
      </c>
    </row>
    <row r="40791" spans="11:26" x14ac:dyDescent="0.3">
      <c r="K40791" t="s">
        <v>210059</v>
      </c>
      <c r="L40791" t="s">
        <v>210060</v>
      </c>
      <c r="M40791" t="s">
        <v>28</v>
      </c>
      <c r="N40791" t="s">
        <v>29</v>
      </c>
      <c r="O40791" t="s">
        <v>86065</v>
      </c>
      <c r="P40791">
        <v>5000000</v>
      </c>
      <c r="Q40791" t="s">
        <v>210061</v>
      </c>
      <c r="R40791" t="s">
        <v>210062</v>
      </c>
      <c r="S40791" t="s">
        <v>210063</v>
      </c>
      <c r="T40791" t="s">
        <v>210064</v>
      </c>
      <c r="U40791" t="s">
        <v>34</v>
      </c>
      <c r="V40791" t="s">
        <v>46</v>
      </c>
      <c r="W40791" t="s">
        <v>106</v>
      </c>
      <c r="X40791" t="s">
        <v>107</v>
      </c>
      <c r="Y40791" t="s">
        <v>2134</v>
      </c>
      <c r="Z40791" s="1">
        <v>38353</v>
      </c>
    </row>
    <row r="40792" spans="11:26" x14ac:dyDescent="0.3">
      <c r="K40792" t="s">
        <v>210059</v>
      </c>
      <c r="L40792" t="s">
        <v>210065</v>
      </c>
      <c r="M40792" t="s">
        <v>28</v>
      </c>
      <c r="N40792" t="s">
        <v>40</v>
      </c>
      <c r="O40792" s="1">
        <v>39356</v>
      </c>
      <c r="P40792">
        <v>3500000</v>
      </c>
      <c r="Q40792" t="s">
        <v>210066</v>
      </c>
      <c r="R40792" t="s">
        <v>210067</v>
      </c>
      <c r="S40792" t="s">
        <v>210068</v>
      </c>
      <c r="T40792" t="s">
        <v>95</v>
      </c>
      <c r="U40792" t="s">
        <v>34</v>
      </c>
      <c r="V40792" t="s">
        <v>46</v>
      </c>
      <c r="W40792" t="s">
        <v>106</v>
      </c>
      <c r="X40792" t="s">
        <v>2081</v>
      </c>
      <c r="Y40792" t="s">
        <v>2081</v>
      </c>
      <c r="Z40792" s="1">
        <v>40185</v>
      </c>
    </row>
    <row r="40793" spans="11:26" x14ac:dyDescent="0.3">
      <c r="K40793" t="s">
        <v>210069</v>
      </c>
      <c r="L40793" t="s">
        <v>210070</v>
      </c>
      <c r="M40793" t="s">
        <v>52</v>
      </c>
      <c r="O40793" s="1">
        <v>41651</v>
      </c>
      <c r="P40793">
        <v>25000</v>
      </c>
      <c r="Q40793" t="s">
        <v>210071</v>
      </c>
      <c r="R40793" t="s">
        <v>210072</v>
      </c>
      <c r="S40793" t="s">
        <v>210073</v>
      </c>
      <c r="T40793" t="s">
        <v>74</v>
      </c>
      <c r="U40793" t="s">
        <v>345</v>
      </c>
      <c r="V40793" t="s">
        <v>46</v>
      </c>
      <c r="W40793" t="s">
        <v>106</v>
      </c>
      <c r="X40793" t="s">
        <v>107</v>
      </c>
      <c r="Y40793" t="s">
        <v>2134</v>
      </c>
    </row>
    <row r="40794" spans="11:26" x14ac:dyDescent="0.3">
      <c r="K40794" t="s">
        <v>210074</v>
      </c>
      <c r="L40794" t="s">
        <v>210075</v>
      </c>
      <c r="M40794" t="s">
        <v>256</v>
      </c>
      <c r="O40794" t="s">
        <v>722</v>
      </c>
      <c r="P40794">
        <v>1516000</v>
      </c>
      <c r="Q40794" t="s">
        <v>210076</v>
      </c>
      <c r="R40794" t="s">
        <v>210077</v>
      </c>
      <c r="S40794" t="s">
        <v>210078</v>
      </c>
      <c r="T40794" t="s">
        <v>20522</v>
      </c>
      <c r="U40794" t="s">
        <v>34</v>
      </c>
      <c r="V40794" t="s">
        <v>568</v>
      </c>
      <c r="W40794">
        <v>15</v>
      </c>
      <c r="X40794" t="s">
        <v>569</v>
      </c>
      <c r="Y40794" t="s">
        <v>87382</v>
      </c>
      <c r="Z40794" s="1">
        <v>39083</v>
      </c>
    </row>
    <row r="40795" spans="11:26" x14ac:dyDescent="0.3">
      <c r="K40795" t="s">
        <v>210079</v>
      </c>
      <c r="L40795" t="s">
        <v>210080</v>
      </c>
      <c r="M40795" t="s">
        <v>28</v>
      </c>
      <c r="N40795" t="s">
        <v>40</v>
      </c>
      <c r="O40795" s="1">
        <v>39083</v>
      </c>
      <c r="P40795">
        <v>1350000</v>
      </c>
      <c r="Q40795" t="s">
        <v>210081</v>
      </c>
      <c r="R40795" t="s">
        <v>210082</v>
      </c>
      <c r="S40795" t="s">
        <v>210083</v>
      </c>
      <c r="T40795" t="s">
        <v>210084</v>
      </c>
      <c r="U40795" t="s">
        <v>345</v>
      </c>
    </row>
    <row r="40796" spans="11:26" x14ac:dyDescent="0.3">
      <c r="K40796" t="s">
        <v>210079</v>
      </c>
      <c r="L40796" t="s">
        <v>210085</v>
      </c>
      <c r="M40796" t="s">
        <v>52</v>
      </c>
      <c r="O40796" s="1">
        <v>38360</v>
      </c>
      <c r="P40796">
        <v>950000</v>
      </c>
      <c r="Q40796" t="s">
        <v>210086</v>
      </c>
      <c r="R40796" t="s">
        <v>210087</v>
      </c>
      <c r="S40796" t="s">
        <v>210088</v>
      </c>
      <c r="T40796" t="s">
        <v>210089</v>
      </c>
      <c r="U40796" t="s">
        <v>34</v>
      </c>
      <c r="V40796" t="s">
        <v>46</v>
      </c>
      <c r="W40796" t="s">
        <v>4679</v>
      </c>
      <c r="X40796" t="s">
        <v>4680</v>
      </c>
      <c r="Y40796" t="s">
        <v>4680</v>
      </c>
      <c r="Z40796" s="1">
        <v>40545</v>
      </c>
    </row>
    <row r="40797" spans="11:26" x14ac:dyDescent="0.3">
      <c r="K40797" t="s">
        <v>210079</v>
      </c>
      <c r="L40797" t="s">
        <v>210090</v>
      </c>
      <c r="M40797" t="s">
        <v>28</v>
      </c>
      <c r="O40797" s="1">
        <v>40757</v>
      </c>
      <c r="P40797">
        <v>6200000</v>
      </c>
      <c r="Q40797" t="s">
        <v>210091</v>
      </c>
      <c r="R40797" t="s">
        <v>210092</v>
      </c>
      <c r="S40797" t="s">
        <v>210093</v>
      </c>
      <c r="T40797" t="s">
        <v>115</v>
      </c>
      <c r="U40797" t="s">
        <v>34</v>
      </c>
      <c r="V40797" t="s">
        <v>35</v>
      </c>
      <c r="W40797">
        <v>7</v>
      </c>
      <c r="X40797" t="s">
        <v>1130</v>
      </c>
      <c r="Y40797" t="s">
        <v>1130</v>
      </c>
      <c r="Z40797" t="s">
        <v>210094</v>
      </c>
    </row>
    <row r="40798" spans="11:26" x14ac:dyDescent="0.3">
      <c r="K40798" t="s">
        <v>210095</v>
      </c>
      <c r="L40798" t="s">
        <v>210096</v>
      </c>
      <c r="M40798" t="s">
        <v>52</v>
      </c>
      <c r="O40798" t="s">
        <v>13022</v>
      </c>
      <c r="P40798">
        <v>1700000</v>
      </c>
      <c r="Q40798" t="s">
        <v>210097</v>
      </c>
      <c r="R40798" t="s">
        <v>210098</v>
      </c>
      <c r="S40798" t="s">
        <v>210099</v>
      </c>
      <c r="T40798" t="s">
        <v>6614</v>
      </c>
      <c r="U40798" t="s">
        <v>34</v>
      </c>
      <c r="V40798" t="s">
        <v>270</v>
      </c>
      <c r="W40798" t="s">
        <v>271</v>
      </c>
      <c r="X40798" t="s">
        <v>272</v>
      </c>
      <c r="Y40798" t="s">
        <v>210100</v>
      </c>
      <c r="Z40798" s="1">
        <v>36892</v>
      </c>
    </row>
    <row r="40799" spans="11:26" x14ac:dyDescent="0.3">
      <c r="K40799" t="s">
        <v>210101</v>
      </c>
      <c r="L40799" t="s">
        <v>210102</v>
      </c>
      <c r="M40799" t="s">
        <v>28</v>
      </c>
      <c r="N40799" t="s">
        <v>40</v>
      </c>
      <c r="O40799" t="s">
        <v>74646</v>
      </c>
      <c r="Q40799" t="s">
        <v>210103</v>
      </c>
      <c r="R40799" t="s">
        <v>210104</v>
      </c>
      <c r="S40799" t="s">
        <v>210105</v>
      </c>
      <c r="T40799" t="s">
        <v>11861</v>
      </c>
      <c r="U40799" t="s">
        <v>345</v>
      </c>
      <c r="V40799" t="s">
        <v>35</v>
      </c>
      <c r="W40799">
        <v>16</v>
      </c>
      <c r="X40799" t="s">
        <v>36</v>
      </c>
      <c r="Y40799" t="s">
        <v>36</v>
      </c>
      <c r="Z40799" s="1">
        <v>40549</v>
      </c>
    </row>
    <row r="40800" spans="11:26" x14ac:dyDescent="0.3">
      <c r="K40800" t="s">
        <v>210101</v>
      </c>
      <c r="L40800" t="s">
        <v>210106</v>
      </c>
      <c r="M40800" t="s">
        <v>28</v>
      </c>
      <c r="N40800" t="s">
        <v>29</v>
      </c>
      <c r="O40800" s="1">
        <v>41640</v>
      </c>
      <c r="Q40800" t="s">
        <v>210107</v>
      </c>
      <c r="R40800" t="s">
        <v>210108</v>
      </c>
      <c r="S40800" t="s">
        <v>210109</v>
      </c>
      <c r="T40800" t="s">
        <v>210110</v>
      </c>
      <c r="U40800" t="s">
        <v>34</v>
      </c>
      <c r="V40800" t="s">
        <v>46</v>
      </c>
      <c r="W40800" t="s">
        <v>1731</v>
      </c>
      <c r="X40800" t="s">
        <v>1732</v>
      </c>
      <c r="Y40800" t="s">
        <v>1732</v>
      </c>
      <c r="Z40800" s="1">
        <v>40552</v>
      </c>
    </row>
    <row r="40801" spans="11:26" x14ac:dyDescent="0.3">
      <c r="K40801" t="s">
        <v>210111</v>
      </c>
      <c r="L40801" t="s">
        <v>210112</v>
      </c>
      <c r="M40801" t="s">
        <v>256</v>
      </c>
      <c r="O40801" s="1">
        <v>39878</v>
      </c>
      <c r="P40801">
        <v>25000</v>
      </c>
      <c r="Q40801" t="s">
        <v>210113</v>
      </c>
      <c r="R40801" t="s">
        <v>210114</v>
      </c>
      <c r="S40801" t="s">
        <v>210115</v>
      </c>
      <c r="T40801" t="s">
        <v>4038</v>
      </c>
      <c r="U40801" t="s">
        <v>34</v>
      </c>
      <c r="V40801" t="s">
        <v>35</v>
      </c>
      <c r="W40801">
        <v>19</v>
      </c>
      <c r="X40801" t="s">
        <v>792</v>
      </c>
      <c r="Y40801" t="s">
        <v>792</v>
      </c>
    </row>
    <row r="40802" spans="11:26" x14ac:dyDescent="0.3">
      <c r="K40802" t="s">
        <v>210116</v>
      </c>
      <c r="L40802" t="s">
        <v>210117</v>
      </c>
      <c r="M40802" t="s">
        <v>28</v>
      </c>
      <c r="N40802" t="s">
        <v>40</v>
      </c>
      <c r="O40802" s="1">
        <v>39203</v>
      </c>
      <c r="P40802">
        <v>2616800</v>
      </c>
      <c r="Q40802" t="s">
        <v>210118</v>
      </c>
      <c r="R40802" t="s">
        <v>210119</v>
      </c>
      <c r="S40802" t="s">
        <v>210120</v>
      </c>
      <c r="T40802" t="s">
        <v>4038</v>
      </c>
      <c r="U40802" t="s">
        <v>34</v>
      </c>
      <c r="V40802" t="s">
        <v>46</v>
      </c>
      <c r="W40802" t="s">
        <v>142</v>
      </c>
      <c r="X40802" t="s">
        <v>985</v>
      </c>
      <c r="Y40802" t="s">
        <v>38083</v>
      </c>
    </row>
    <row r="40803" spans="11:26" x14ac:dyDescent="0.3">
      <c r="K40803" t="s">
        <v>210121</v>
      </c>
      <c r="L40803" t="s">
        <v>210122</v>
      </c>
      <c r="M40803" t="s">
        <v>28</v>
      </c>
      <c r="O40803" s="1">
        <v>42195</v>
      </c>
      <c r="P40803">
        <v>20000000</v>
      </c>
      <c r="Q40803" t="s">
        <v>210123</v>
      </c>
      <c r="R40803" t="s">
        <v>210124</v>
      </c>
      <c r="S40803" t="s">
        <v>210125</v>
      </c>
      <c r="T40803" t="s">
        <v>470</v>
      </c>
      <c r="U40803" t="s">
        <v>34</v>
      </c>
      <c r="V40803" t="s">
        <v>46</v>
      </c>
      <c r="W40803" t="s">
        <v>228</v>
      </c>
      <c r="X40803" t="s">
        <v>229</v>
      </c>
      <c r="Y40803" t="s">
        <v>229</v>
      </c>
      <c r="Z40803" s="1">
        <v>40179</v>
      </c>
    </row>
    <row r="40804" spans="11:26" x14ac:dyDescent="0.3">
      <c r="K40804" t="s">
        <v>210126</v>
      </c>
      <c r="L40804" t="s">
        <v>210127</v>
      </c>
      <c r="M40804" t="s">
        <v>52</v>
      </c>
      <c r="O40804" t="s">
        <v>13022</v>
      </c>
      <c r="P40804">
        <v>1200000</v>
      </c>
      <c r="Q40804" t="s">
        <v>210128</v>
      </c>
      <c r="R40804" t="s">
        <v>210129</v>
      </c>
      <c r="S40804" t="s">
        <v>210130</v>
      </c>
      <c r="T40804" t="s">
        <v>1208</v>
      </c>
      <c r="U40804" t="s">
        <v>34</v>
      </c>
      <c r="V40804" t="s">
        <v>65</v>
      </c>
      <c r="W40804">
        <v>22</v>
      </c>
      <c r="X40804" t="s">
        <v>66</v>
      </c>
      <c r="Y40804" t="s">
        <v>66</v>
      </c>
    </row>
    <row r="40805" spans="11:26" x14ac:dyDescent="0.3">
      <c r="K40805" t="s">
        <v>210126</v>
      </c>
      <c r="L40805" t="s">
        <v>210131</v>
      </c>
      <c r="M40805" t="s">
        <v>28</v>
      </c>
      <c r="O40805" s="1">
        <v>40946</v>
      </c>
      <c r="P40805">
        <v>2800000</v>
      </c>
      <c r="Q40805" t="s">
        <v>210132</v>
      </c>
      <c r="R40805" t="s">
        <v>210133</v>
      </c>
      <c r="T40805" t="s">
        <v>210134</v>
      </c>
      <c r="U40805" t="s">
        <v>34</v>
      </c>
      <c r="V40805" t="s">
        <v>46</v>
      </c>
      <c r="W40805" t="s">
        <v>106</v>
      </c>
      <c r="X40805" t="s">
        <v>107</v>
      </c>
      <c r="Y40805" t="s">
        <v>108</v>
      </c>
    </row>
    <row r="40806" spans="11:26" x14ac:dyDescent="0.3">
      <c r="K40806" t="s">
        <v>210135</v>
      </c>
      <c r="L40806" t="s">
        <v>210136</v>
      </c>
      <c r="M40806" t="s">
        <v>52</v>
      </c>
      <c r="O40806" t="s">
        <v>40612</v>
      </c>
      <c r="P40806">
        <v>1200000</v>
      </c>
      <c r="Q40806" t="s">
        <v>210137</v>
      </c>
      <c r="R40806" t="s">
        <v>210138</v>
      </c>
      <c r="S40806" t="s">
        <v>210139</v>
      </c>
      <c r="T40806" t="s">
        <v>2364</v>
      </c>
      <c r="U40806" t="s">
        <v>345</v>
      </c>
      <c r="V40806" t="s">
        <v>96</v>
      </c>
      <c r="W40806" t="s">
        <v>336</v>
      </c>
      <c r="X40806" t="s">
        <v>18854</v>
      </c>
      <c r="Y40806" t="s">
        <v>18854</v>
      </c>
    </row>
    <row r="40807" spans="11:26" x14ac:dyDescent="0.3">
      <c r="K40807" t="s">
        <v>210135</v>
      </c>
      <c r="L40807" t="s">
        <v>210140</v>
      </c>
      <c r="M40807" t="s">
        <v>52</v>
      </c>
      <c r="O40807" t="s">
        <v>60</v>
      </c>
      <c r="P40807">
        <v>1000000</v>
      </c>
      <c r="Q40807" t="s">
        <v>210141</v>
      </c>
      <c r="R40807" t="s">
        <v>210142</v>
      </c>
      <c r="S40807" t="s">
        <v>210143</v>
      </c>
      <c r="T40807" t="s">
        <v>12085</v>
      </c>
      <c r="U40807" t="s">
        <v>34</v>
      </c>
      <c r="V40807" t="s">
        <v>206</v>
      </c>
      <c r="W40807" t="s">
        <v>5236</v>
      </c>
      <c r="X40807" t="s">
        <v>17292</v>
      </c>
      <c r="Y40807" t="s">
        <v>17292</v>
      </c>
    </row>
    <row r="40808" spans="11:26" x14ac:dyDescent="0.3">
      <c r="K40808" t="s">
        <v>210144</v>
      </c>
      <c r="L40808" t="s">
        <v>210145</v>
      </c>
      <c r="M40808" t="s">
        <v>52</v>
      </c>
      <c r="O40808" t="s">
        <v>25729</v>
      </c>
      <c r="P40808">
        <v>25000</v>
      </c>
      <c r="Q40808" t="s">
        <v>210146</v>
      </c>
      <c r="R40808" t="s">
        <v>210147</v>
      </c>
      <c r="S40808" t="s">
        <v>210148</v>
      </c>
      <c r="T40808" t="s">
        <v>210149</v>
      </c>
      <c r="U40808" t="s">
        <v>34</v>
      </c>
      <c r="V40808" t="s">
        <v>96</v>
      </c>
      <c r="W40808" t="s">
        <v>336</v>
      </c>
      <c r="X40808" t="s">
        <v>337</v>
      </c>
      <c r="Y40808" t="s">
        <v>337</v>
      </c>
      <c r="Z40808" s="1">
        <v>40187</v>
      </c>
    </row>
    <row r="40809" spans="11:26" x14ac:dyDescent="0.3">
      <c r="K40809" t="s">
        <v>210150</v>
      </c>
      <c r="L40809" t="s">
        <v>210151</v>
      </c>
      <c r="M40809" t="s">
        <v>3620</v>
      </c>
      <c r="O40809" s="1">
        <v>41765</v>
      </c>
      <c r="P40809">
        <v>1000000</v>
      </c>
      <c r="Q40809" t="s">
        <v>210152</v>
      </c>
      <c r="R40809" t="s">
        <v>210153</v>
      </c>
      <c r="S40809" t="s">
        <v>210154</v>
      </c>
      <c r="T40809" t="s">
        <v>210155</v>
      </c>
      <c r="U40809" t="s">
        <v>34</v>
      </c>
      <c r="V40809" t="s">
        <v>46</v>
      </c>
      <c r="W40809" t="s">
        <v>167</v>
      </c>
      <c r="X40809" t="s">
        <v>168</v>
      </c>
      <c r="Y40809" t="s">
        <v>169</v>
      </c>
    </row>
    <row r="40810" spans="11:26" x14ac:dyDescent="0.3">
      <c r="K40810" t="s">
        <v>210156</v>
      </c>
      <c r="L40810" t="s">
        <v>210157</v>
      </c>
      <c r="M40810" t="s">
        <v>52</v>
      </c>
      <c r="O40810" s="1">
        <v>40641</v>
      </c>
      <c r="Q40810" t="s">
        <v>210158</v>
      </c>
      <c r="R40810" t="s">
        <v>210159</v>
      </c>
      <c r="S40810" t="s">
        <v>210160</v>
      </c>
      <c r="T40810" t="s">
        <v>210161</v>
      </c>
      <c r="U40810" t="s">
        <v>34</v>
      </c>
      <c r="V40810" t="s">
        <v>46</v>
      </c>
      <c r="W40810" t="s">
        <v>260</v>
      </c>
      <c r="X40810" t="s">
        <v>402</v>
      </c>
      <c r="Y40810" t="s">
        <v>402</v>
      </c>
    </row>
    <row r="40811" spans="11:26" x14ac:dyDescent="0.3">
      <c r="K40811" t="s">
        <v>210162</v>
      </c>
      <c r="L40811" t="s">
        <v>210163</v>
      </c>
      <c r="M40811" t="s">
        <v>28</v>
      </c>
      <c r="N40811" t="s">
        <v>40</v>
      </c>
      <c r="O40811" t="s">
        <v>10468</v>
      </c>
      <c r="P40811">
        <v>8000000</v>
      </c>
      <c r="Q40811" t="s">
        <v>210164</v>
      </c>
      <c r="R40811" t="s">
        <v>210165</v>
      </c>
      <c r="S40811" t="s">
        <v>210166</v>
      </c>
      <c r="T40811" t="s">
        <v>43477</v>
      </c>
      <c r="U40811" t="s">
        <v>34</v>
      </c>
      <c r="Z40811" s="1">
        <v>39824</v>
      </c>
    </row>
    <row r="40812" spans="11:26" x14ac:dyDescent="0.3">
      <c r="K40812" t="s">
        <v>210167</v>
      </c>
      <c r="L40812" t="s">
        <v>210168</v>
      </c>
      <c r="M40812" t="s">
        <v>28</v>
      </c>
      <c r="O40812" s="1">
        <v>41456</v>
      </c>
      <c r="P40812">
        <v>6400000</v>
      </c>
      <c r="Q40812" t="s">
        <v>210169</v>
      </c>
      <c r="R40812" t="s">
        <v>210170</v>
      </c>
      <c r="S40812" t="s">
        <v>210171</v>
      </c>
      <c r="T40812" t="s">
        <v>1098</v>
      </c>
      <c r="U40812" t="s">
        <v>34</v>
      </c>
      <c r="V40812" t="s">
        <v>46</v>
      </c>
      <c r="W40812" t="s">
        <v>106</v>
      </c>
      <c r="X40812" t="s">
        <v>107</v>
      </c>
      <c r="Y40812" t="s">
        <v>446</v>
      </c>
    </row>
    <row r="40813" spans="11:26" x14ac:dyDescent="0.3">
      <c r="K40813" t="s">
        <v>210167</v>
      </c>
      <c r="L40813" t="s">
        <v>210172</v>
      </c>
      <c r="M40813" t="s">
        <v>28</v>
      </c>
      <c r="N40813" t="s">
        <v>29</v>
      </c>
      <c r="O40813" s="1">
        <v>40920</v>
      </c>
      <c r="P40813">
        <v>5133689</v>
      </c>
      <c r="Q40813" t="s">
        <v>210173</v>
      </c>
      <c r="R40813" t="s">
        <v>210174</v>
      </c>
      <c r="S40813" t="s">
        <v>210175</v>
      </c>
      <c r="T40813" t="s">
        <v>210176</v>
      </c>
      <c r="U40813" t="s">
        <v>34</v>
      </c>
      <c r="V40813" t="s">
        <v>46</v>
      </c>
      <c r="W40813" t="s">
        <v>106</v>
      </c>
      <c r="X40813" t="s">
        <v>151</v>
      </c>
      <c r="Y40813" t="s">
        <v>613</v>
      </c>
      <c r="Z40813" t="s">
        <v>210177</v>
      </c>
    </row>
    <row r="40814" spans="11:26" x14ac:dyDescent="0.3">
      <c r="K40814" t="s">
        <v>210167</v>
      </c>
      <c r="L40814" t="s">
        <v>210178</v>
      </c>
      <c r="M40814" t="s">
        <v>28</v>
      </c>
      <c r="N40814" t="s">
        <v>40</v>
      </c>
      <c r="O40814" s="1">
        <v>40914</v>
      </c>
      <c r="P40814">
        <v>785751</v>
      </c>
      <c r="Q40814" t="s">
        <v>210179</v>
      </c>
      <c r="R40814" t="s">
        <v>210180</v>
      </c>
      <c r="S40814" t="s">
        <v>210181</v>
      </c>
      <c r="T40814" t="s">
        <v>210182</v>
      </c>
      <c r="U40814" t="s">
        <v>34</v>
      </c>
      <c r="V40814" t="s">
        <v>3937</v>
      </c>
      <c r="W40814">
        <v>68</v>
      </c>
      <c r="X40814" t="s">
        <v>37992</v>
      </c>
      <c r="Y40814" t="s">
        <v>37992</v>
      </c>
      <c r="Z40814" s="1">
        <v>40916</v>
      </c>
    </row>
    <row r="40815" spans="11:26" x14ac:dyDescent="0.3">
      <c r="K40815" t="s">
        <v>210183</v>
      </c>
      <c r="L40815" t="s">
        <v>210184</v>
      </c>
      <c r="M40815" t="s">
        <v>324</v>
      </c>
      <c r="O40815" s="1">
        <v>39093</v>
      </c>
      <c r="Q40815" t="s">
        <v>210185</v>
      </c>
      <c r="R40815" t="s">
        <v>210186</v>
      </c>
      <c r="S40815" t="s">
        <v>210187</v>
      </c>
      <c r="T40815" t="s">
        <v>53898</v>
      </c>
      <c r="U40815" t="s">
        <v>34</v>
      </c>
      <c r="Z40815" s="1">
        <v>41278</v>
      </c>
    </row>
    <row r="40816" spans="11:26" x14ac:dyDescent="0.3">
      <c r="K40816" t="s">
        <v>210188</v>
      </c>
      <c r="L40816" t="s">
        <v>210189</v>
      </c>
      <c r="M40816" t="s">
        <v>52</v>
      </c>
      <c r="O40816" s="1">
        <v>40553</v>
      </c>
      <c r="P40816">
        <v>100000</v>
      </c>
      <c r="Q40816" t="s">
        <v>210190</v>
      </c>
      <c r="R40816" t="s">
        <v>210191</v>
      </c>
      <c r="S40816" t="s">
        <v>210192</v>
      </c>
      <c r="T40816" t="s">
        <v>210193</v>
      </c>
      <c r="U40816" t="s">
        <v>34</v>
      </c>
      <c r="V40816" t="s">
        <v>46</v>
      </c>
      <c r="W40816" t="s">
        <v>167</v>
      </c>
      <c r="X40816" t="s">
        <v>168</v>
      </c>
      <c r="Y40816" t="s">
        <v>169</v>
      </c>
    </row>
    <row r="40817" spans="11:26" x14ac:dyDescent="0.3">
      <c r="K40817" t="s">
        <v>210194</v>
      </c>
      <c r="L40817" t="s">
        <v>210195</v>
      </c>
      <c r="M40817" t="s">
        <v>256</v>
      </c>
      <c r="O40817" s="1">
        <v>41921</v>
      </c>
      <c r="P40817">
        <v>1901000</v>
      </c>
      <c r="Q40817" t="s">
        <v>210196</v>
      </c>
      <c r="R40817" t="s">
        <v>210197</v>
      </c>
      <c r="S40817" t="s">
        <v>210198</v>
      </c>
      <c r="T40817" t="s">
        <v>436</v>
      </c>
      <c r="U40817" t="s">
        <v>178</v>
      </c>
      <c r="V40817" t="s">
        <v>206</v>
      </c>
      <c r="W40817" t="s">
        <v>207</v>
      </c>
      <c r="X40817" t="s">
        <v>208</v>
      </c>
      <c r="Y40817" t="s">
        <v>208</v>
      </c>
      <c r="Z40817" s="1">
        <v>39451</v>
      </c>
    </row>
    <row r="40818" spans="11:26" x14ac:dyDescent="0.3">
      <c r="K40818" t="s">
        <v>210194</v>
      </c>
      <c r="L40818" t="s">
        <v>210199</v>
      </c>
      <c r="M40818" t="s">
        <v>28</v>
      </c>
      <c r="O40818" s="1">
        <v>40941</v>
      </c>
      <c r="P40818">
        <v>1143200</v>
      </c>
      <c r="Q40818" t="s">
        <v>210200</v>
      </c>
      <c r="R40818" t="s">
        <v>210201</v>
      </c>
      <c r="S40818" t="s">
        <v>210202</v>
      </c>
      <c r="T40818" t="s">
        <v>436</v>
      </c>
      <c r="U40818" t="s">
        <v>34</v>
      </c>
      <c r="V40818" t="s">
        <v>46</v>
      </c>
      <c r="W40818" t="s">
        <v>228</v>
      </c>
      <c r="X40818" t="s">
        <v>229</v>
      </c>
      <c r="Y40818" t="s">
        <v>229</v>
      </c>
      <c r="Z40818" s="1">
        <v>39814</v>
      </c>
    </row>
    <row r="40819" spans="11:26" x14ac:dyDescent="0.3">
      <c r="K40819" t="s">
        <v>210203</v>
      </c>
      <c r="L40819" t="s">
        <v>210204</v>
      </c>
      <c r="M40819" t="s">
        <v>324</v>
      </c>
      <c r="O40819" t="s">
        <v>24121</v>
      </c>
      <c r="P40819">
        <v>300000</v>
      </c>
      <c r="Q40819" t="s">
        <v>210205</v>
      </c>
      <c r="R40819" t="s">
        <v>210206</v>
      </c>
      <c r="S40819" t="s">
        <v>210207</v>
      </c>
      <c r="T40819" t="s">
        <v>210208</v>
      </c>
      <c r="U40819" t="s">
        <v>345</v>
      </c>
      <c r="V40819" t="s">
        <v>46</v>
      </c>
      <c r="W40819" t="s">
        <v>311</v>
      </c>
      <c r="X40819" t="s">
        <v>312</v>
      </c>
      <c r="Y40819" t="s">
        <v>312</v>
      </c>
      <c r="Z40819" s="1">
        <v>41648</v>
      </c>
    </row>
    <row r="40820" spans="11:26" x14ac:dyDescent="0.3">
      <c r="K40820" t="s">
        <v>210203</v>
      </c>
      <c r="L40820" t="s">
        <v>210209</v>
      </c>
      <c r="M40820" t="s">
        <v>324</v>
      </c>
      <c r="O40820" s="1">
        <v>41248</v>
      </c>
      <c r="P40820">
        <v>50000</v>
      </c>
      <c r="Q40820" t="s">
        <v>210210</v>
      </c>
      <c r="R40820" t="s">
        <v>210211</v>
      </c>
      <c r="S40820" t="s">
        <v>210212</v>
      </c>
      <c r="T40820" t="s">
        <v>210213</v>
      </c>
      <c r="U40820" t="s">
        <v>34</v>
      </c>
      <c r="Z40820" s="1">
        <v>40909</v>
      </c>
    </row>
    <row r="40821" spans="11:26" x14ac:dyDescent="0.3">
      <c r="K40821" t="s">
        <v>210203</v>
      </c>
      <c r="L40821" t="s">
        <v>210214</v>
      </c>
      <c r="M40821" t="s">
        <v>324</v>
      </c>
      <c r="O40821" t="s">
        <v>55628</v>
      </c>
      <c r="P40821">
        <v>200000</v>
      </c>
      <c r="Q40821" t="s">
        <v>210215</v>
      </c>
      <c r="R40821" t="s">
        <v>210216</v>
      </c>
      <c r="S40821" t="s">
        <v>210217</v>
      </c>
      <c r="T40821" t="s">
        <v>210218</v>
      </c>
      <c r="U40821" t="s">
        <v>34</v>
      </c>
      <c r="Z40821" t="s">
        <v>210219</v>
      </c>
    </row>
    <row r="40822" spans="11:26" x14ac:dyDescent="0.3">
      <c r="K40822" t="s">
        <v>210203</v>
      </c>
      <c r="L40822" t="s">
        <v>210220</v>
      </c>
      <c r="M40822" t="s">
        <v>324</v>
      </c>
      <c r="O40822" t="s">
        <v>8083</v>
      </c>
      <c r="P40822">
        <v>75000</v>
      </c>
      <c r="Q40822" t="s">
        <v>210221</v>
      </c>
      <c r="R40822" t="s">
        <v>210222</v>
      </c>
      <c r="S40822" t="s">
        <v>210223</v>
      </c>
      <c r="T40822" t="s">
        <v>210224</v>
      </c>
      <c r="U40822" t="s">
        <v>34</v>
      </c>
      <c r="V40822" t="s">
        <v>206</v>
      </c>
      <c r="W40822" t="s">
        <v>207</v>
      </c>
      <c r="X40822" t="s">
        <v>208</v>
      </c>
      <c r="Y40822" t="s">
        <v>208</v>
      </c>
      <c r="Z40822" s="1">
        <v>41648</v>
      </c>
    </row>
    <row r="40823" spans="11:26" x14ac:dyDescent="0.3">
      <c r="K40823" t="s">
        <v>210203</v>
      </c>
      <c r="L40823" t="s">
        <v>210225</v>
      </c>
      <c r="M40823" t="s">
        <v>324</v>
      </c>
      <c r="O40823" t="s">
        <v>26323</v>
      </c>
      <c r="P40823">
        <v>82900</v>
      </c>
      <c r="Q40823" t="s">
        <v>210226</v>
      </c>
      <c r="R40823" t="s">
        <v>210227</v>
      </c>
      <c r="S40823" t="s">
        <v>210228</v>
      </c>
      <c r="T40823" t="s">
        <v>210229</v>
      </c>
      <c r="U40823" t="s">
        <v>34</v>
      </c>
      <c r="V40823" t="s">
        <v>206</v>
      </c>
      <c r="W40823" t="s">
        <v>207</v>
      </c>
      <c r="X40823" t="s">
        <v>208</v>
      </c>
      <c r="Y40823" t="s">
        <v>208</v>
      </c>
      <c r="Z40823" s="1">
        <v>39814</v>
      </c>
    </row>
    <row r="40824" spans="11:26" x14ac:dyDescent="0.3">
      <c r="K40824" t="s">
        <v>210230</v>
      </c>
      <c r="L40824" t="s">
        <v>210231</v>
      </c>
      <c r="M40824" t="s">
        <v>28</v>
      </c>
      <c r="O40824" s="1">
        <v>40520</v>
      </c>
      <c r="P40824">
        <v>225160</v>
      </c>
      <c r="Q40824" t="s">
        <v>210232</v>
      </c>
      <c r="R40824" t="s">
        <v>210233</v>
      </c>
      <c r="S40824" t="s">
        <v>210234</v>
      </c>
      <c r="T40824" t="s">
        <v>7128</v>
      </c>
      <c r="U40824" t="s">
        <v>34</v>
      </c>
      <c r="V40824" t="s">
        <v>368</v>
      </c>
      <c r="W40824">
        <v>2</v>
      </c>
      <c r="X40824" t="s">
        <v>369</v>
      </c>
      <c r="Y40824" t="s">
        <v>369</v>
      </c>
      <c r="Z40824" t="s">
        <v>45438</v>
      </c>
    </row>
    <row r="40825" spans="11:26" x14ac:dyDescent="0.3">
      <c r="K40825" t="s">
        <v>210230</v>
      </c>
      <c r="L40825" t="s">
        <v>210235</v>
      </c>
      <c r="M40825" t="s">
        <v>324</v>
      </c>
      <c r="O40825" s="1">
        <v>40850</v>
      </c>
      <c r="P40825">
        <v>400000</v>
      </c>
      <c r="Q40825" t="s">
        <v>210236</v>
      </c>
      <c r="R40825" t="s">
        <v>210237</v>
      </c>
      <c r="S40825" t="s">
        <v>210238</v>
      </c>
      <c r="T40825" t="s">
        <v>210239</v>
      </c>
      <c r="U40825" t="s">
        <v>34</v>
      </c>
      <c r="V40825" t="s">
        <v>368</v>
      </c>
      <c r="W40825">
        <v>2</v>
      </c>
      <c r="X40825" t="s">
        <v>369</v>
      </c>
      <c r="Y40825" t="s">
        <v>369</v>
      </c>
      <c r="Z40825" s="1">
        <v>40909</v>
      </c>
    </row>
    <row r="40826" spans="11:26" x14ac:dyDescent="0.3">
      <c r="K40826" t="s">
        <v>210240</v>
      </c>
      <c r="L40826" t="s">
        <v>210241</v>
      </c>
      <c r="M40826" t="s">
        <v>324</v>
      </c>
      <c r="O40826" t="s">
        <v>20335</v>
      </c>
      <c r="P40826">
        <v>1270000</v>
      </c>
      <c r="Q40826" t="s">
        <v>210242</v>
      </c>
      <c r="R40826" t="s">
        <v>210243</v>
      </c>
      <c r="T40826" t="s">
        <v>150</v>
      </c>
      <c r="U40826" t="s">
        <v>34</v>
      </c>
      <c r="V40826" t="s">
        <v>46</v>
      </c>
      <c r="W40826" t="s">
        <v>142</v>
      </c>
      <c r="X40826" t="s">
        <v>7044</v>
      </c>
      <c r="Y40826" t="s">
        <v>103866</v>
      </c>
    </row>
    <row r="40827" spans="11:26" x14ac:dyDescent="0.3">
      <c r="K40827" t="s">
        <v>210244</v>
      </c>
      <c r="L40827" t="s">
        <v>210245</v>
      </c>
      <c r="M40827" t="s">
        <v>28</v>
      </c>
      <c r="O40827" t="s">
        <v>11752</v>
      </c>
      <c r="P40827">
        <v>750000</v>
      </c>
      <c r="Q40827" t="s">
        <v>210246</v>
      </c>
      <c r="R40827" t="s">
        <v>210247</v>
      </c>
      <c r="S40827" t="s">
        <v>210248</v>
      </c>
      <c r="T40827" t="s">
        <v>210249</v>
      </c>
      <c r="U40827" t="s">
        <v>34</v>
      </c>
      <c r="V40827" t="s">
        <v>46</v>
      </c>
      <c r="W40827" t="s">
        <v>106</v>
      </c>
      <c r="X40827" t="s">
        <v>107</v>
      </c>
      <c r="Y40827" t="s">
        <v>116</v>
      </c>
      <c r="Z40827" s="1">
        <v>41278</v>
      </c>
    </row>
    <row r="40828" spans="11:26" x14ac:dyDescent="0.3">
      <c r="K40828" t="s">
        <v>210244</v>
      </c>
      <c r="L40828" t="s">
        <v>210250</v>
      </c>
      <c r="M40828" t="s">
        <v>28</v>
      </c>
      <c r="O40828" s="1">
        <v>41580</v>
      </c>
      <c r="P40828">
        <v>1009479</v>
      </c>
      <c r="Q40828" t="s">
        <v>210251</v>
      </c>
      <c r="R40828" t="s">
        <v>210252</v>
      </c>
      <c r="S40828" t="s">
        <v>210253</v>
      </c>
      <c r="T40828" t="s">
        <v>210254</v>
      </c>
      <c r="U40828" t="s">
        <v>178</v>
      </c>
      <c r="V40828" t="s">
        <v>46</v>
      </c>
      <c r="W40828" t="s">
        <v>260</v>
      </c>
      <c r="X40828" t="s">
        <v>402</v>
      </c>
      <c r="Y40828" t="s">
        <v>536</v>
      </c>
      <c r="Z40828" t="s">
        <v>84724</v>
      </c>
    </row>
    <row r="40829" spans="11:26" x14ac:dyDescent="0.3">
      <c r="K40829" t="s">
        <v>210244</v>
      </c>
      <c r="L40829" t="s">
        <v>210255</v>
      </c>
      <c r="M40829" t="s">
        <v>28</v>
      </c>
      <c r="O40829" s="1">
        <v>40517</v>
      </c>
      <c r="P40829">
        <v>775725</v>
      </c>
      <c r="Q40829" t="s">
        <v>210256</v>
      </c>
      <c r="R40829" t="s">
        <v>210257</v>
      </c>
      <c r="S40829" t="s">
        <v>210258</v>
      </c>
      <c r="T40829" t="s">
        <v>210259</v>
      </c>
      <c r="U40829" t="s">
        <v>34</v>
      </c>
      <c r="V40829" t="s">
        <v>568</v>
      </c>
      <c r="W40829">
        <v>11</v>
      </c>
      <c r="X40829" t="s">
        <v>569</v>
      </c>
      <c r="Y40829" t="s">
        <v>210260</v>
      </c>
      <c r="Z40829" s="1">
        <v>40909</v>
      </c>
    </row>
    <row r="40830" spans="11:26" x14ac:dyDescent="0.3">
      <c r="K40830" t="s">
        <v>210261</v>
      </c>
      <c r="L40830" t="s">
        <v>210262</v>
      </c>
      <c r="M40830" t="s">
        <v>28</v>
      </c>
      <c r="O40830" s="1">
        <v>42012</v>
      </c>
      <c r="Q40830" t="s">
        <v>210263</v>
      </c>
      <c r="R40830" t="s">
        <v>210264</v>
      </c>
      <c r="S40830" t="s">
        <v>210265</v>
      </c>
      <c r="T40830" t="s">
        <v>64</v>
      </c>
      <c r="U40830" t="s">
        <v>34</v>
      </c>
      <c r="V40830" t="s">
        <v>46</v>
      </c>
      <c r="W40830" t="s">
        <v>106</v>
      </c>
      <c r="X40830" t="s">
        <v>151</v>
      </c>
      <c r="Y40830" t="s">
        <v>576</v>
      </c>
      <c r="Z40830" s="1">
        <v>40553</v>
      </c>
    </row>
    <row r="40831" spans="11:26" x14ac:dyDescent="0.3">
      <c r="K40831" t="s">
        <v>210261</v>
      </c>
      <c r="L40831" t="s">
        <v>210266</v>
      </c>
      <c r="M40831" t="s">
        <v>52</v>
      </c>
      <c r="O40831" t="s">
        <v>29488</v>
      </c>
      <c r="P40831">
        <v>3000000</v>
      </c>
      <c r="Q40831" t="s">
        <v>210267</v>
      </c>
      <c r="R40831" t="s">
        <v>210268</v>
      </c>
      <c r="S40831" t="s">
        <v>210269</v>
      </c>
      <c r="T40831" t="s">
        <v>210270</v>
      </c>
      <c r="U40831" t="s">
        <v>34</v>
      </c>
      <c r="V40831" t="s">
        <v>46</v>
      </c>
      <c r="W40831" t="s">
        <v>106</v>
      </c>
      <c r="X40831" t="s">
        <v>10553</v>
      </c>
      <c r="Y40831" t="s">
        <v>19093</v>
      </c>
      <c r="Z40831" s="1">
        <v>39088</v>
      </c>
    </row>
    <row r="40832" spans="11:26" x14ac:dyDescent="0.3">
      <c r="K40832" t="s">
        <v>210271</v>
      </c>
      <c r="L40832" t="s">
        <v>210272</v>
      </c>
      <c r="M40832" t="s">
        <v>52</v>
      </c>
      <c r="O40832" t="s">
        <v>9717</v>
      </c>
      <c r="P40832">
        <v>900000</v>
      </c>
      <c r="Q40832" t="s">
        <v>210273</v>
      </c>
      <c r="R40832" t="s">
        <v>210274</v>
      </c>
      <c r="S40832" t="s">
        <v>210275</v>
      </c>
      <c r="T40832" t="s">
        <v>210276</v>
      </c>
      <c r="U40832" t="s">
        <v>34</v>
      </c>
      <c r="V40832" t="s">
        <v>46</v>
      </c>
      <c r="W40832" t="s">
        <v>228</v>
      </c>
      <c r="X40832" t="s">
        <v>229</v>
      </c>
      <c r="Y40832" t="s">
        <v>229</v>
      </c>
      <c r="Z40832" t="s">
        <v>27919</v>
      </c>
    </row>
    <row r="40833" spans="11:26" x14ac:dyDescent="0.3">
      <c r="K40833" t="s">
        <v>210277</v>
      </c>
      <c r="L40833" t="s">
        <v>210278</v>
      </c>
      <c r="M40833" t="s">
        <v>28</v>
      </c>
      <c r="N40833" t="s">
        <v>40</v>
      </c>
      <c r="O40833" s="1">
        <v>39093</v>
      </c>
      <c r="Q40833" t="s">
        <v>210279</v>
      </c>
      <c r="R40833" t="s">
        <v>210280</v>
      </c>
      <c r="S40833" t="s">
        <v>210281</v>
      </c>
      <c r="T40833" t="s">
        <v>210282</v>
      </c>
      <c r="U40833" t="s">
        <v>34</v>
      </c>
      <c r="V40833" t="s">
        <v>46</v>
      </c>
      <c r="W40833" t="s">
        <v>106</v>
      </c>
      <c r="X40833" t="s">
        <v>107</v>
      </c>
      <c r="Y40833" t="s">
        <v>116</v>
      </c>
      <c r="Z40833" s="1">
        <v>40544</v>
      </c>
    </row>
    <row r="40834" spans="11:26" x14ac:dyDescent="0.3">
      <c r="K40834" t="s">
        <v>210277</v>
      </c>
      <c r="L40834" t="s">
        <v>210283</v>
      </c>
      <c r="M40834" t="s">
        <v>28</v>
      </c>
      <c r="N40834" t="s">
        <v>29</v>
      </c>
      <c r="O40834" s="1">
        <v>40179</v>
      </c>
      <c r="P40834">
        <v>2825768</v>
      </c>
      <c r="Q40834" t="s">
        <v>210284</v>
      </c>
      <c r="R40834" t="s">
        <v>210285</v>
      </c>
      <c r="S40834" t="s">
        <v>210286</v>
      </c>
      <c r="T40834" t="s">
        <v>95</v>
      </c>
      <c r="U40834" t="s">
        <v>34</v>
      </c>
      <c r="V40834" t="s">
        <v>46</v>
      </c>
      <c r="W40834" t="s">
        <v>260</v>
      </c>
      <c r="X40834" t="s">
        <v>402</v>
      </c>
      <c r="Y40834" t="s">
        <v>81005</v>
      </c>
    </row>
    <row r="40835" spans="11:26" x14ac:dyDescent="0.3">
      <c r="K40835" t="s">
        <v>210287</v>
      </c>
      <c r="L40835" t="s">
        <v>210288</v>
      </c>
      <c r="M40835" t="s">
        <v>256</v>
      </c>
      <c r="O40835" s="1">
        <v>41527</v>
      </c>
      <c r="P40835">
        <v>100000</v>
      </c>
      <c r="Q40835" t="s">
        <v>210289</v>
      </c>
      <c r="R40835" t="s">
        <v>210290</v>
      </c>
      <c r="S40835" t="s">
        <v>210291</v>
      </c>
      <c r="T40835" t="s">
        <v>210292</v>
      </c>
      <c r="U40835" t="s">
        <v>34</v>
      </c>
      <c r="Z40835" s="1">
        <v>36892</v>
      </c>
    </row>
    <row r="40836" spans="11:26" x14ac:dyDescent="0.3">
      <c r="K40836" t="s">
        <v>210293</v>
      </c>
      <c r="L40836" t="s">
        <v>210294</v>
      </c>
      <c r="M40836" t="s">
        <v>28</v>
      </c>
      <c r="O40836" s="1">
        <v>41735</v>
      </c>
      <c r="P40836">
        <v>1400000</v>
      </c>
      <c r="Q40836" t="s">
        <v>210295</v>
      </c>
      <c r="R40836" t="s">
        <v>210296</v>
      </c>
      <c r="S40836" t="s">
        <v>210297</v>
      </c>
      <c r="T40836" t="s">
        <v>210298</v>
      </c>
      <c r="U40836" t="s">
        <v>34</v>
      </c>
      <c r="V40836" t="s">
        <v>46</v>
      </c>
      <c r="W40836" t="s">
        <v>106</v>
      </c>
      <c r="X40836" t="s">
        <v>107</v>
      </c>
      <c r="Y40836" t="s">
        <v>116</v>
      </c>
      <c r="Z40836" s="1">
        <v>39814</v>
      </c>
    </row>
    <row r="40837" spans="11:26" x14ac:dyDescent="0.3">
      <c r="K40837" t="s">
        <v>210299</v>
      </c>
      <c r="L40837" t="s">
        <v>210300</v>
      </c>
      <c r="M40837" t="s">
        <v>28</v>
      </c>
      <c r="O40837" t="s">
        <v>67178</v>
      </c>
      <c r="P40837">
        <v>2600000</v>
      </c>
      <c r="Q40837" t="s">
        <v>210301</v>
      </c>
      <c r="R40837" t="s">
        <v>210302</v>
      </c>
      <c r="S40837" t="s">
        <v>210303</v>
      </c>
      <c r="U40837" t="s">
        <v>345</v>
      </c>
      <c r="Z40837" s="1">
        <v>42006</v>
      </c>
    </row>
    <row r="40838" spans="11:26" x14ac:dyDescent="0.3">
      <c r="K40838" t="s">
        <v>210304</v>
      </c>
      <c r="L40838" t="s">
        <v>210305</v>
      </c>
      <c r="M40838" t="s">
        <v>28</v>
      </c>
      <c r="N40838" t="s">
        <v>40</v>
      </c>
      <c r="O40838" t="s">
        <v>126833</v>
      </c>
      <c r="P40838">
        <v>9000000</v>
      </c>
      <c r="Q40838" t="s">
        <v>210306</v>
      </c>
      <c r="R40838" t="s">
        <v>210307</v>
      </c>
      <c r="S40838" t="s">
        <v>210308</v>
      </c>
      <c r="T40838" t="s">
        <v>210309</v>
      </c>
      <c r="U40838" t="s">
        <v>34</v>
      </c>
      <c r="V40838" t="s">
        <v>528</v>
      </c>
      <c r="W40838">
        <v>8</v>
      </c>
      <c r="X40838" t="s">
        <v>73647</v>
      </c>
      <c r="Y40838" t="s">
        <v>73647</v>
      </c>
      <c r="Z40838" s="1">
        <v>40909</v>
      </c>
    </row>
    <row r="40839" spans="11:26" x14ac:dyDescent="0.3">
      <c r="K40839" t="s">
        <v>210310</v>
      </c>
      <c r="L40839" t="s">
        <v>210311</v>
      </c>
      <c r="M40839" t="s">
        <v>28</v>
      </c>
      <c r="N40839" t="s">
        <v>40</v>
      </c>
      <c r="O40839" t="s">
        <v>64383</v>
      </c>
      <c r="P40839">
        <v>6000000</v>
      </c>
      <c r="Q40839" t="s">
        <v>210312</v>
      </c>
      <c r="R40839" t="s">
        <v>210313</v>
      </c>
      <c r="S40839" t="s">
        <v>210314</v>
      </c>
      <c r="T40839" t="s">
        <v>2126</v>
      </c>
      <c r="U40839" t="s">
        <v>34</v>
      </c>
      <c r="V40839" t="s">
        <v>46</v>
      </c>
      <c r="W40839" t="s">
        <v>1081</v>
      </c>
      <c r="X40839" t="s">
        <v>1082</v>
      </c>
      <c r="Y40839" t="s">
        <v>2687</v>
      </c>
      <c r="Z40839" s="1">
        <v>38718</v>
      </c>
    </row>
    <row r="40840" spans="11:26" x14ac:dyDescent="0.3">
      <c r="K40840" t="s">
        <v>210315</v>
      </c>
      <c r="L40840" t="s">
        <v>210316</v>
      </c>
      <c r="M40840" t="s">
        <v>91</v>
      </c>
      <c r="O40840" s="1">
        <v>39091</v>
      </c>
      <c r="Q40840" t="s">
        <v>210317</v>
      </c>
      <c r="R40840" t="s">
        <v>210318</v>
      </c>
      <c r="S40840" t="s">
        <v>210319</v>
      </c>
      <c r="T40840" t="s">
        <v>210320</v>
      </c>
      <c r="U40840" t="s">
        <v>34</v>
      </c>
    </row>
    <row r="40841" spans="11:26" x14ac:dyDescent="0.3">
      <c r="K40841" t="s">
        <v>210321</v>
      </c>
      <c r="L40841" t="s">
        <v>210322</v>
      </c>
      <c r="M40841" t="s">
        <v>190</v>
      </c>
      <c r="O40841" s="1">
        <v>41978</v>
      </c>
      <c r="P40841">
        <v>69000</v>
      </c>
      <c r="Q40841" t="s">
        <v>210323</v>
      </c>
      <c r="R40841" t="s">
        <v>210324</v>
      </c>
      <c r="S40841" t="s">
        <v>210325</v>
      </c>
      <c r="T40841" t="s">
        <v>210326</v>
      </c>
      <c r="U40841" t="s">
        <v>34</v>
      </c>
      <c r="V40841" t="s">
        <v>5084</v>
      </c>
      <c r="W40841">
        <v>73</v>
      </c>
      <c r="X40841" t="s">
        <v>28469</v>
      </c>
      <c r="Y40841" t="s">
        <v>210327</v>
      </c>
      <c r="Z40841" s="1">
        <v>40909</v>
      </c>
    </row>
    <row r="40842" spans="11:26" x14ac:dyDescent="0.3">
      <c r="K40842" t="s">
        <v>210328</v>
      </c>
      <c r="L40842" t="s">
        <v>210329</v>
      </c>
      <c r="M40842" t="s">
        <v>91</v>
      </c>
      <c r="O40842" s="1">
        <v>42005</v>
      </c>
      <c r="P40842">
        <v>0</v>
      </c>
      <c r="Q40842" t="s">
        <v>210330</v>
      </c>
      <c r="R40842" t="s">
        <v>210331</v>
      </c>
      <c r="S40842" t="s">
        <v>210332</v>
      </c>
      <c r="T40842" t="s">
        <v>210333</v>
      </c>
      <c r="U40842" t="s">
        <v>34</v>
      </c>
      <c r="V40842" t="s">
        <v>46</v>
      </c>
      <c r="W40842" t="s">
        <v>106</v>
      </c>
      <c r="X40842" t="s">
        <v>107</v>
      </c>
      <c r="Y40842" t="s">
        <v>116</v>
      </c>
      <c r="Z40842" s="1">
        <v>41645</v>
      </c>
    </row>
    <row r="40843" spans="11:26" x14ac:dyDescent="0.3">
      <c r="K40843" t="s">
        <v>210334</v>
      </c>
      <c r="L40843" t="s">
        <v>210335</v>
      </c>
      <c r="M40843" t="s">
        <v>190</v>
      </c>
      <c r="O40843" t="s">
        <v>6369</v>
      </c>
      <c r="P40843">
        <v>1850000</v>
      </c>
      <c r="Q40843" t="s">
        <v>210336</v>
      </c>
      <c r="R40843" t="s">
        <v>210337</v>
      </c>
      <c r="S40843" t="s">
        <v>210338</v>
      </c>
      <c r="T40843" t="s">
        <v>210339</v>
      </c>
      <c r="U40843" t="s">
        <v>34</v>
      </c>
      <c r="V40843" t="s">
        <v>46</v>
      </c>
      <c r="W40843" t="s">
        <v>471</v>
      </c>
      <c r="X40843" t="s">
        <v>1760</v>
      </c>
      <c r="Y40843" t="s">
        <v>1760</v>
      </c>
      <c r="Z40843" s="1">
        <v>41650</v>
      </c>
    </row>
    <row r="40844" spans="11:26" x14ac:dyDescent="0.3">
      <c r="K40844" t="s">
        <v>210340</v>
      </c>
      <c r="L40844" t="s">
        <v>210341</v>
      </c>
      <c r="M40844" t="s">
        <v>223</v>
      </c>
      <c r="O40844" s="1">
        <v>41648</v>
      </c>
      <c r="P40844">
        <v>65659</v>
      </c>
      <c r="Q40844" t="s">
        <v>210342</v>
      </c>
      <c r="R40844" t="s">
        <v>210343</v>
      </c>
      <c r="S40844" t="s">
        <v>210344</v>
      </c>
      <c r="T40844" t="s">
        <v>210345</v>
      </c>
      <c r="U40844" t="s">
        <v>34</v>
      </c>
      <c r="V40844" t="s">
        <v>46</v>
      </c>
      <c r="W40844" t="s">
        <v>346</v>
      </c>
      <c r="X40844" t="s">
        <v>11222</v>
      </c>
      <c r="Y40844" t="s">
        <v>11222</v>
      </c>
      <c r="Z40844" s="1">
        <v>40909</v>
      </c>
    </row>
    <row r="40845" spans="11:26" x14ac:dyDescent="0.3">
      <c r="K40845" t="s">
        <v>210340</v>
      </c>
      <c r="L40845" t="s">
        <v>210346</v>
      </c>
      <c r="M40845" t="s">
        <v>52</v>
      </c>
      <c r="O40845" s="1">
        <v>41648</v>
      </c>
      <c r="P40845">
        <v>65659</v>
      </c>
      <c r="Q40845" t="s">
        <v>210347</v>
      </c>
      <c r="R40845" t="s">
        <v>210348</v>
      </c>
      <c r="S40845" t="s">
        <v>210349</v>
      </c>
      <c r="T40845" t="s">
        <v>210350</v>
      </c>
      <c r="U40845" t="s">
        <v>178</v>
      </c>
    </row>
    <row r="40846" spans="11:26" x14ac:dyDescent="0.3">
      <c r="K40846" t="s">
        <v>210340</v>
      </c>
      <c r="L40846" t="s">
        <v>210351</v>
      </c>
      <c r="M40846" t="s">
        <v>223</v>
      </c>
      <c r="O40846" s="1">
        <v>41651</v>
      </c>
      <c r="P40846">
        <v>124576</v>
      </c>
      <c r="Q40846" t="s">
        <v>210352</v>
      </c>
      <c r="R40846" t="s">
        <v>210353</v>
      </c>
      <c r="S40846" t="s">
        <v>210354</v>
      </c>
      <c r="T40846" t="s">
        <v>210355</v>
      </c>
      <c r="U40846" t="s">
        <v>34</v>
      </c>
      <c r="V40846" t="s">
        <v>46</v>
      </c>
      <c r="W40846" t="s">
        <v>167</v>
      </c>
      <c r="X40846" t="s">
        <v>168</v>
      </c>
      <c r="Y40846" t="s">
        <v>169</v>
      </c>
    </row>
    <row r="40847" spans="11:26" x14ac:dyDescent="0.3">
      <c r="K40847" t="s">
        <v>210356</v>
      </c>
      <c r="L40847" t="s">
        <v>210357</v>
      </c>
      <c r="M40847" t="s">
        <v>749</v>
      </c>
      <c r="O40847" t="s">
        <v>1971</v>
      </c>
      <c r="P40847">
        <v>150000</v>
      </c>
      <c r="Q40847" t="s">
        <v>210358</v>
      </c>
      <c r="R40847" t="s">
        <v>210359</v>
      </c>
      <c r="S40847" t="s">
        <v>210360</v>
      </c>
      <c r="T40847" t="s">
        <v>4038</v>
      </c>
      <c r="U40847" t="s">
        <v>178</v>
      </c>
      <c r="V40847" t="s">
        <v>46</v>
      </c>
      <c r="W40847" t="s">
        <v>2307</v>
      </c>
      <c r="X40847" t="s">
        <v>2308</v>
      </c>
      <c r="Y40847" t="s">
        <v>2309</v>
      </c>
      <c r="Z40847" s="1">
        <v>35431</v>
      </c>
    </row>
    <row r="40848" spans="11:26" x14ac:dyDescent="0.3">
      <c r="K40848" t="s">
        <v>210361</v>
      </c>
      <c r="L40848" t="s">
        <v>210362</v>
      </c>
      <c r="M40848" t="s">
        <v>52</v>
      </c>
      <c r="O40848" s="1">
        <v>40919</v>
      </c>
      <c r="P40848">
        <v>500000</v>
      </c>
      <c r="Q40848" t="s">
        <v>210363</v>
      </c>
      <c r="R40848" t="s">
        <v>210364</v>
      </c>
      <c r="S40848" t="s">
        <v>210365</v>
      </c>
      <c r="T40848" t="s">
        <v>95</v>
      </c>
      <c r="U40848" t="s">
        <v>34</v>
      </c>
      <c r="V40848" t="s">
        <v>46</v>
      </c>
      <c r="W40848" t="s">
        <v>2104</v>
      </c>
      <c r="X40848" t="s">
        <v>2105</v>
      </c>
      <c r="Y40848" t="s">
        <v>2105</v>
      </c>
      <c r="Z40848" s="1">
        <v>41640</v>
      </c>
    </row>
    <row r="40849" spans="11:26" x14ac:dyDescent="0.3">
      <c r="K40849" t="s">
        <v>210366</v>
      </c>
      <c r="L40849" t="s">
        <v>210367</v>
      </c>
      <c r="M40849" t="s">
        <v>52</v>
      </c>
      <c r="O40849" s="1">
        <v>42005</v>
      </c>
      <c r="Q40849" t="s">
        <v>210368</v>
      </c>
      <c r="R40849" t="s">
        <v>210369</v>
      </c>
      <c r="S40849" t="s">
        <v>210370</v>
      </c>
      <c r="T40849" t="s">
        <v>210371</v>
      </c>
      <c r="U40849" t="s">
        <v>34</v>
      </c>
      <c r="V40849" t="s">
        <v>1072</v>
      </c>
      <c r="W40849">
        <v>10</v>
      </c>
      <c r="X40849" t="s">
        <v>4971</v>
      </c>
      <c r="Y40849" t="s">
        <v>4971</v>
      </c>
      <c r="Z40849" s="1">
        <v>40179</v>
      </c>
    </row>
    <row r="40850" spans="11:26" x14ac:dyDescent="0.3">
      <c r="K40850" t="s">
        <v>210372</v>
      </c>
      <c r="L40850" t="s">
        <v>210373</v>
      </c>
      <c r="M40850" t="s">
        <v>3454</v>
      </c>
      <c r="O40850" s="1">
        <v>41952</v>
      </c>
      <c r="P40850">
        <v>25000000</v>
      </c>
      <c r="Q40850" t="s">
        <v>210374</v>
      </c>
      <c r="R40850" t="s">
        <v>210375</v>
      </c>
      <c r="S40850" t="s">
        <v>210376</v>
      </c>
      <c r="T40850" t="s">
        <v>210377</v>
      </c>
      <c r="U40850" t="s">
        <v>34</v>
      </c>
      <c r="V40850" t="s">
        <v>46</v>
      </c>
      <c r="W40850" t="s">
        <v>167</v>
      </c>
      <c r="X40850" t="s">
        <v>168</v>
      </c>
      <c r="Y40850" t="s">
        <v>169</v>
      </c>
      <c r="Z40850" s="1">
        <v>40545</v>
      </c>
    </row>
    <row r="40851" spans="11:26" x14ac:dyDescent="0.3">
      <c r="K40851" t="s">
        <v>210378</v>
      </c>
      <c r="L40851" t="s">
        <v>210379</v>
      </c>
      <c r="M40851" t="s">
        <v>52</v>
      </c>
      <c r="O40851" s="1">
        <v>41645</v>
      </c>
      <c r="P40851">
        <v>1000000</v>
      </c>
      <c r="Q40851" t="s">
        <v>210380</v>
      </c>
      <c r="R40851" t="s">
        <v>210381</v>
      </c>
      <c r="S40851" t="s">
        <v>210382</v>
      </c>
      <c r="T40851" t="s">
        <v>210383</v>
      </c>
      <c r="U40851" t="s">
        <v>34</v>
      </c>
      <c r="V40851" t="s">
        <v>46</v>
      </c>
      <c r="W40851" t="s">
        <v>106</v>
      </c>
      <c r="X40851" t="s">
        <v>107</v>
      </c>
      <c r="Y40851" t="s">
        <v>116</v>
      </c>
      <c r="Z40851" s="1">
        <v>41650</v>
      </c>
    </row>
    <row r="40852" spans="11:26" x14ac:dyDescent="0.3">
      <c r="K40852" t="s">
        <v>210384</v>
      </c>
      <c r="L40852" t="s">
        <v>210385</v>
      </c>
      <c r="M40852" t="s">
        <v>91</v>
      </c>
      <c r="O40852" t="s">
        <v>12000</v>
      </c>
      <c r="Q40852" t="s">
        <v>210386</v>
      </c>
      <c r="R40852" t="s">
        <v>210387</v>
      </c>
      <c r="S40852" t="s">
        <v>210388</v>
      </c>
      <c r="T40852" t="s">
        <v>74</v>
      </c>
      <c r="U40852" t="s">
        <v>34</v>
      </c>
      <c r="V40852" t="s">
        <v>46</v>
      </c>
      <c r="W40852" t="s">
        <v>260</v>
      </c>
      <c r="X40852" t="s">
        <v>4695</v>
      </c>
      <c r="Y40852" t="s">
        <v>4696</v>
      </c>
      <c r="Z40852" s="1">
        <v>37257</v>
      </c>
    </row>
    <row r="40853" spans="11:26" x14ac:dyDescent="0.3">
      <c r="K40853" t="s">
        <v>210389</v>
      </c>
      <c r="L40853" t="s">
        <v>210390</v>
      </c>
      <c r="M40853" t="s">
        <v>52</v>
      </c>
      <c r="O40853" t="s">
        <v>2154</v>
      </c>
      <c r="P40853">
        <v>140559</v>
      </c>
      <c r="Q40853" t="s">
        <v>210391</v>
      </c>
      <c r="R40853" t="s">
        <v>210392</v>
      </c>
      <c r="S40853" t="s">
        <v>210393</v>
      </c>
      <c r="T40853" t="s">
        <v>74</v>
      </c>
      <c r="U40853" t="s">
        <v>34</v>
      </c>
      <c r="V40853" t="s">
        <v>559</v>
      </c>
      <c r="W40853">
        <v>11</v>
      </c>
      <c r="X40853" t="s">
        <v>828</v>
      </c>
      <c r="Y40853" t="s">
        <v>828</v>
      </c>
      <c r="Z40853" s="1">
        <v>41282</v>
      </c>
    </row>
    <row r="40854" spans="11:26" x14ac:dyDescent="0.3">
      <c r="K40854" t="s">
        <v>210394</v>
      </c>
      <c r="L40854" t="s">
        <v>210395</v>
      </c>
      <c r="M40854" t="s">
        <v>28</v>
      </c>
      <c r="N40854" t="s">
        <v>493</v>
      </c>
      <c r="O40854" s="1">
        <v>37809</v>
      </c>
      <c r="P40854">
        <v>7000000</v>
      </c>
      <c r="Q40854" t="s">
        <v>210396</v>
      </c>
      <c r="R40854" t="s">
        <v>210397</v>
      </c>
      <c r="S40854" t="s">
        <v>210398</v>
      </c>
      <c r="T40854" t="s">
        <v>2636</v>
      </c>
      <c r="U40854" t="s">
        <v>34</v>
      </c>
      <c r="V40854" t="s">
        <v>96</v>
      </c>
      <c r="W40854" t="s">
        <v>5722</v>
      </c>
      <c r="X40854" t="s">
        <v>5723</v>
      </c>
      <c r="Y40854" t="s">
        <v>13307</v>
      </c>
      <c r="Z40854" t="s">
        <v>66321</v>
      </c>
    </row>
    <row r="40855" spans="11:26" x14ac:dyDescent="0.3">
      <c r="K40855" t="s">
        <v>210399</v>
      </c>
      <c r="L40855" t="s">
        <v>210400</v>
      </c>
      <c r="M40855" t="s">
        <v>190</v>
      </c>
      <c r="O40855" s="1">
        <v>41918</v>
      </c>
      <c r="P40855">
        <v>35000</v>
      </c>
      <c r="Q40855" t="s">
        <v>210401</v>
      </c>
      <c r="R40855" t="s">
        <v>210402</v>
      </c>
      <c r="T40855" t="s">
        <v>210403</v>
      </c>
      <c r="U40855" t="s">
        <v>34</v>
      </c>
      <c r="V40855" t="s">
        <v>206</v>
      </c>
      <c r="W40855" t="s">
        <v>207</v>
      </c>
      <c r="X40855" t="s">
        <v>208</v>
      </c>
      <c r="Y40855" t="s">
        <v>208</v>
      </c>
      <c r="Z40855" s="1">
        <v>41275</v>
      </c>
    </row>
    <row r="40856" spans="11:26" x14ac:dyDescent="0.3">
      <c r="K40856" t="s">
        <v>210404</v>
      </c>
      <c r="L40856" t="s">
        <v>210405</v>
      </c>
      <c r="M40856" t="s">
        <v>28</v>
      </c>
      <c r="N40856" t="s">
        <v>40</v>
      </c>
      <c r="O40856" t="s">
        <v>210406</v>
      </c>
      <c r="P40856">
        <v>8000000</v>
      </c>
      <c r="Q40856" t="s">
        <v>210407</v>
      </c>
      <c r="R40856" t="s">
        <v>210408</v>
      </c>
      <c r="S40856" t="s">
        <v>210409</v>
      </c>
      <c r="T40856" t="s">
        <v>210410</v>
      </c>
      <c r="U40856" t="s">
        <v>178</v>
      </c>
      <c r="V40856" t="s">
        <v>46</v>
      </c>
      <c r="W40856" t="s">
        <v>106</v>
      </c>
      <c r="X40856" t="s">
        <v>2081</v>
      </c>
      <c r="Y40856" t="s">
        <v>56033</v>
      </c>
      <c r="Z40856" s="1">
        <v>39083</v>
      </c>
    </row>
    <row r="40857" spans="11:26" x14ac:dyDescent="0.3">
      <c r="K40857" t="s">
        <v>210404</v>
      </c>
      <c r="L40857" t="s">
        <v>210411</v>
      </c>
      <c r="M40857" t="s">
        <v>91</v>
      </c>
      <c r="O40857" t="s">
        <v>210412</v>
      </c>
      <c r="P40857">
        <v>5000000</v>
      </c>
      <c r="Q40857" t="s">
        <v>210413</v>
      </c>
      <c r="R40857" t="s">
        <v>210414</v>
      </c>
      <c r="S40857" t="s">
        <v>210415</v>
      </c>
      <c r="T40857" t="s">
        <v>210416</v>
      </c>
      <c r="U40857" t="s">
        <v>34</v>
      </c>
      <c r="V40857" t="s">
        <v>454</v>
      </c>
      <c r="W40857">
        <v>17</v>
      </c>
      <c r="X40857" t="s">
        <v>776</v>
      </c>
      <c r="Y40857" t="s">
        <v>776</v>
      </c>
      <c r="Z40857" s="1">
        <v>40179</v>
      </c>
    </row>
    <row r="40858" spans="11:26" x14ac:dyDescent="0.3">
      <c r="K40858" t="s">
        <v>210404</v>
      </c>
      <c r="L40858" t="s">
        <v>210417</v>
      </c>
      <c r="M40858" t="s">
        <v>28</v>
      </c>
      <c r="N40858" t="s">
        <v>29</v>
      </c>
      <c r="O40858" t="s">
        <v>39818</v>
      </c>
      <c r="P40858">
        <v>43000000</v>
      </c>
      <c r="Q40858" t="s">
        <v>210418</v>
      </c>
      <c r="R40858" t="s">
        <v>210419</v>
      </c>
      <c r="S40858" t="s">
        <v>210420</v>
      </c>
      <c r="T40858" t="s">
        <v>20446</v>
      </c>
      <c r="U40858" t="s">
        <v>34</v>
      </c>
      <c r="V40858" t="s">
        <v>46</v>
      </c>
      <c r="W40858" t="s">
        <v>106</v>
      </c>
      <c r="X40858" t="s">
        <v>107</v>
      </c>
      <c r="Y40858" t="s">
        <v>1016</v>
      </c>
      <c r="Z40858" t="s">
        <v>13750</v>
      </c>
    </row>
    <row r="40859" spans="11:26" x14ac:dyDescent="0.3">
      <c r="K40859" t="s">
        <v>210421</v>
      </c>
      <c r="L40859" t="s">
        <v>210422</v>
      </c>
      <c r="M40859" t="s">
        <v>28</v>
      </c>
      <c r="N40859" t="s">
        <v>29</v>
      </c>
      <c r="O40859" s="1">
        <v>40728</v>
      </c>
      <c r="P40859">
        <v>12050000</v>
      </c>
      <c r="Q40859" t="s">
        <v>210423</v>
      </c>
      <c r="R40859" t="s">
        <v>210424</v>
      </c>
      <c r="S40859" t="s">
        <v>210425</v>
      </c>
      <c r="T40859" t="s">
        <v>210426</v>
      </c>
      <c r="U40859" t="s">
        <v>178</v>
      </c>
      <c r="V40859" t="s">
        <v>46</v>
      </c>
      <c r="W40859" t="s">
        <v>1369</v>
      </c>
      <c r="X40859" t="s">
        <v>1370</v>
      </c>
      <c r="Y40859" t="s">
        <v>1371</v>
      </c>
      <c r="Z40859" s="1">
        <v>38718</v>
      </c>
    </row>
    <row r="40860" spans="11:26" x14ac:dyDescent="0.3">
      <c r="K40860" t="s">
        <v>210421</v>
      </c>
      <c r="L40860" t="s">
        <v>210427</v>
      </c>
      <c r="M40860" t="s">
        <v>52</v>
      </c>
      <c r="O40860" s="1">
        <v>39083</v>
      </c>
      <c r="P40860">
        <v>2000000</v>
      </c>
      <c r="Q40860" t="s">
        <v>210428</v>
      </c>
      <c r="R40860" t="s">
        <v>210429</v>
      </c>
      <c r="S40860" t="s">
        <v>210430</v>
      </c>
      <c r="T40860" t="s">
        <v>6271</v>
      </c>
      <c r="U40860" t="s">
        <v>34</v>
      </c>
    </row>
    <row r="40861" spans="11:26" x14ac:dyDescent="0.3">
      <c r="K40861" t="s">
        <v>210421</v>
      </c>
      <c r="L40861" t="s">
        <v>210431</v>
      </c>
      <c r="M40861" t="s">
        <v>28</v>
      </c>
      <c r="N40861" t="s">
        <v>40</v>
      </c>
      <c r="O40861" t="s">
        <v>13189</v>
      </c>
      <c r="P40861">
        <v>3000000</v>
      </c>
      <c r="Q40861" t="s">
        <v>210432</v>
      </c>
      <c r="R40861" t="s">
        <v>210433</v>
      </c>
      <c r="S40861" t="s">
        <v>210434</v>
      </c>
      <c r="T40861" t="s">
        <v>1294</v>
      </c>
      <c r="U40861" t="s">
        <v>1158</v>
      </c>
      <c r="V40861" t="s">
        <v>46</v>
      </c>
      <c r="W40861" t="s">
        <v>106</v>
      </c>
      <c r="X40861" t="s">
        <v>2081</v>
      </c>
      <c r="Y40861" t="s">
        <v>2081</v>
      </c>
      <c r="Z40861" s="1">
        <v>39814</v>
      </c>
    </row>
    <row r="40862" spans="11:26" x14ac:dyDescent="0.3">
      <c r="K40862" t="s">
        <v>210435</v>
      </c>
      <c r="L40862" t="s">
        <v>210436</v>
      </c>
      <c r="M40862" t="s">
        <v>28</v>
      </c>
      <c r="O40862" t="s">
        <v>5186</v>
      </c>
      <c r="P40862">
        <v>20329804</v>
      </c>
      <c r="Q40862" t="s">
        <v>210437</v>
      </c>
      <c r="R40862" t="s">
        <v>210438</v>
      </c>
      <c r="S40862" t="s">
        <v>210439</v>
      </c>
      <c r="U40862" t="s">
        <v>34</v>
      </c>
      <c r="V40862" t="s">
        <v>46</v>
      </c>
      <c r="W40862" t="s">
        <v>106</v>
      </c>
      <c r="X40862" t="s">
        <v>107</v>
      </c>
      <c r="Y40862" t="s">
        <v>116</v>
      </c>
    </row>
    <row r="40863" spans="11:26" x14ac:dyDescent="0.3">
      <c r="K40863" t="s">
        <v>210440</v>
      </c>
      <c r="L40863" t="s">
        <v>210441</v>
      </c>
      <c r="M40863" t="s">
        <v>28</v>
      </c>
      <c r="N40863" t="s">
        <v>40</v>
      </c>
      <c r="O40863" t="s">
        <v>7834</v>
      </c>
      <c r="P40863">
        <v>5500000</v>
      </c>
      <c r="Q40863" t="s">
        <v>210442</v>
      </c>
      <c r="R40863" t="s">
        <v>210443</v>
      </c>
      <c r="S40863" t="s">
        <v>210444</v>
      </c>
      <c r="T40863" t="s">
        <v>210445</v>
      </c>
      <c r="U40863" t="s">
        <v>345</v>
      </c>
      <c r="V40863" t="s">
        <v>46</v>
      </c>
      <c r="W40863" t="s">
        <v>158</v>
      </c>
      <c r="X40863" t="s">
        <v>159</v>
      </c>
      <c r="Y40863" t="s">
        <v>68292</v>
      </c>
      <c r="Z40863" s="1">
        <v>39093</v>
      </c>
    </row>
    <row r="40864" spans="11:26" x14ac:dyDescent="0.3">
      <c r="K40864" t="s">
        <v>210446</v>
      </c>
      <c r="L40864" t="s">
        <v>210447</v>
      </c>
      <c r="M40864" t="s">
        <v>52</v>
      </c>
      <c r="O40864" s="1">
        <v>38718</v>
      </c>
      <c r="P40864">
        <v>200000</v>
      </c>
      <c r="Q40864" t="s">
        <v>210448</v>
      </c>
      <c r="R40864" t="s">
        <v>210449</v>
      </c>
      <c r="S40864" t="s">
        <v>210450</v>
      </c>
      <c r="T40864" t="s">
        <v>210451</v>
      </c>
      <c r="U40864" t="s">
        <v>345</v>
      </c>
      <c r="V40864" t="s">
        <v>46</v>
      </c>
      <c r="W40864" t="s">
        <v>106</v>
      </c>
      <c r="X40864" t="s">
        <v>107</v>
      </c>
      <c r="Y40864" t="s">
        <v>108</v>
      </c>
    </row>
    <row r="40865" spans="11:26" x14ac:dyDescent="0.3">
      <c r="K40865" t="s">
        <v>210446</v>
      </c>
      <c r="L40865" t="s">
        <v>210452</v>
      </c>
      <c r="M40865" t="s">
        <v>28</v>
      </c>
      <c r="N40865" t="s">
        <v>40</v>
      </c>
      <c r="O40865" s="1">
        <v>40909</v>
      </c>
      <c r="P40865">
        <v>2000000</v>
      </c>
      <c r="Q40865" t="s">
        <v>210453</v>
      </c>
      <c r="R40865" t="s">
        <v>210454</v>
      </c>
      <c r="S40865" t="s">
        <v>210455</v>
      </c>
      <c r="T40865" t="s">
        <v>707</v>
      </c>
      <c r="U40865" t="s">
        <v>34</v>
      </c>
      <c r="V40865" t="s">
        <v>46</v>
      </c>
      <c r="W40865" t="s">
        <v>1369</v>
      </c>
      <c r="X40865" t="s">
        <v>1370</v>
      </c>
      <c r="Y40865" t="s">
        <v>1370</v>
      </c>
      <c r="Z40865" s="1">
        <v>40179</v>
      </c>
    </row>
    <row r="40866" spans="11:26" x14ac:dyDescent="0.3">
      <c r="K40866" t="s">
        <v>210456</v>
      </c>
      <c r="L40866" t="s">
        <v>210457</v>
      </c>
      <c r="M40866" t="s">
        <v>28</v>
      </c>
      <c r="N40866" t="s">
        <v>40</v>
      </c>
      <c r="O40866" s="1">
        <v>42348</v>
      </c>
      <c r="P40866">
        <v>700000</v>
      </c>
      <c r="Q40866" t="s">
        <v>210458</v>
      </c>
      <c r="R40866" t="s">
        <v>210459</v>
      </c>
      <c r="S40866" t="s">
        <v>210460</v>
      </c>
      <c r="T40866" t="s">
        <v>210461</v>
      </c>
      <c r="U40866" t="s">
        <v>34</v>
      </c>
      <c r="V40866" t="s">
        <v>46</v>
      </c>
      <c r="W40866" t="s">
        <v>260</v>
      </c>
      <c r="X40866" t="s">
        <v>402</v>
      </c>
      <c r="Y40866" t="s">
        <v>6162</v>
      </c>
      <c r="Z40866" s="1">
        <v>36161</v>
      </c>
    </row>
    <row r="40867" spans="11:26" x14ac:dyDescent="0.3">
      <c r="K40867" t="s">
        <v>210462</v>
      </c>
      <c r="L40867" t="s">
        <v>210463</v>
      </c>
      <c r="M40867" t="s">
        <v>52</v>
      </c>
      <c r="O40867" t="s">
        <v>27854</v>
      </c>
      <c r="P40867">
        <v>250000</v>
      </c>
      <c r="Q40867" t="s">
        <v>210464</v>
      </c>
      <c r="R40867" t="s">
        <v>210465</v>
      </c>
      <c r="S40867" t="s">
        <v>210466</v>
      </c>
      <c r="T40867" t="s">
        <v>64</v>
      </c>
      <c r="U40867" t="s">
        <v>34</v>
      </c>
      <c r="V40867" t="s">
        <v>368</v>
      </c>
      <c r="W40867">
        <v>2</v>
      </c>
      <c r="X40867" t="s">
        <v>369</v>
      </c>
      <c r="Y40867" t="s">
        <v>369</v>
      </c>
      <c r="Z40867" s="1">
        <v>40909</v>
      </c>
    </row>
    <row r="40868" spans="11:26" x14ac:dyDescent="0.3">
      <c r="K40868" t="s">
        <v>210467</v>
      </c>
      <c r="L40868" t="s">
        <v>210468</v>
      </c>
      <c r="M40868" t="s">
        <v>28</v>
      </c>
      <c r="O40868" t="s">
        <v>52711</v>
      </c>
      <c r="P40868">
        <v>776880</v>
      </c>
      <c r="Q40868" t="s">
        <v>210469</v>
      </c>
      <c r="R40868" t="s">
        <v>210470</v>
      </c>
      <c r="S40868" t="s">
        <v>210471</v>
      </c>
      <c r="T40868" t="s">
        <v>210472</v>
      </c>
      <c r="U40868" t="s">
        <v>34</v>
      </c>
      <c r="Z40868" s="1">
        <v>41640</v>
      </c>
    </row>
    <row r="40869" spans="11:26" x14ac:dyDescent="0.3">
      <c r="K40869" t="s">
        <v>210473</v>
      </c>
      <c r="L40869" t="s">
        <v>210474</v>
      </c>
      <c r="M40869" t="s">
        <v>91</v>
      </c>
      <c r="O40869" t="s">
        <v>5878</v>
      </c>
      <c r="P40869">
        <v>192990</v>
      </c>
      <c r="Q40869" t="s">
        <v>210475</v>
      </c>
      <c r="R40869" t="s">
        <v>210476</v>
      </c>
      <c r="T40869" t="s">
        <v>150</v>
      </c>
      <c r="U40869" t="s">
        <v>345</v>
      </c>
      <c r="V40869" t="s">
        <v>46</v>
      </c>
      <c r="W40869" t="s">
        <v>106</v>
      </c>
      <c r="X40869" t="s">
        <v>107</v>
      </c>
      <c r="Y40869" t="s">
        <v>116</v>
      </c>
      <c r="Z40869" s="1">
        <v>42005</v>
      </c>
    </row>
    <row r="40870" spans="11:26" x14ac:dyDescent="0.3">
      <c r="K40870" t="s">
        <v>210477</v>
      </c>
      <c r="L40870" t="s">
        <v>210478</v>
      </c>
      <c r="M40870" t="s">
        <v>28</v>
      </c>
      <c r="N40870" t="s">
        <v>40</v>
      </c>
      <c r="O40870" t="s">
        <v>26005</v>
      </c>
      <c r="Q40870" t="s">
        <v>210479</v>
      </c>
      <c r="R40870" t="s">
        <v>210480</v>
      </c>
      <c r="S40870" t="s">
        <v>210481</v>
      </c>
      <c r="T40870" t="s">
        <v>436</v>
      </c>
      <c r="U40870" t="s">
        <v>34</v>
      </c>
      <c r="V40870" t="s">
        <v>46</v>
      </c>
      <c r="W40870" t="s">
        <v>471</v>
      </c>
      <c r="X40870" t="s">
        <v>1482</v>
      </c>
      <c r="Y40870" t="s">
        <v>8722</v>
      </c>
      <c r="Z40870" s="1">
        <v>32874</v>
      </c>
    </row>
    <row r="40871" spans="11:26" x14ac:dyDescent="0.3">
      <c r="K40871" t="s">
        <v>210482</v>
      </c>
      <c r="L40871" t="s">
        <v>210483</v>
      </c>
      <c r="M40871" t="s">
        <v>52</v>
      </c>
      <c r="O40871" t="s">
        <v>41138</v>
      </c>
      <c r="P40871">
        <v>150000</v>
      </c>
      <c r="Q40871" t="s">
        <v>210484</v>
      </c>
      <c r="R40871" t="s">
        <v>210485</v>
      </c>
      <c r="S40871" t="s">
        <v>210486</v>
      </c>
      <c r="T40871" t="s">
        <v>64</v>
      </c>
      <c r="U40871" t="s">
        <v>34</v>
      </c>
      <c r="V40871" t="s">
        <v>46</v>
      </c>
      <c r="W40871" t="s">
        <v>2169</v>
      </c>
      <c r="X40871" t="s">
        <v>2170</v>
      </c>
      <c r="Y40871" t="s">
        <v>30398</v>
      </c>
      <c r="Z40871" s="1">
        <v>37987</v>
      </c>
    </row>
    <row r="40872" spans="11:26" x14ac:dyDescent="0.3">
      <c r="K40872" t="s">
        <v>210482</v>
      </c>
      <c r="L40872" t="s">
        <v>210487</v>
      </c>
      <c r="M40872" t="s">
        <v>324</v>
      </c>
      <c r="O40872" t="s">
        <v>190054</v>
      </c>
      <c r="P40872">
        <v>55000</v>
      </c>
      <c r="Q40872" t="s">
        <v>210488</v>
      </c>
      <c r="R40872" t="s">
        <v>210489</v>
      </c>
      <c r="S40872" t="s">
        <v>210490</v>
      </c>
      <c r="T40872" t="s">
        <v>105</v>
      </c>
      <c r="U40872" t="s">
        <v>34</v>
      </c>
      <c r="V40872" t="s">
        <v>1816</v>
      </c>
      <c r="W40872">
        <v>2</v>
      </c>
      <c r="X40872" t="s">
        <v>2981</v>
      </c>
      <c r="Y40872" t="s">
        <v>2981</v>
      </c>
      <c r="Z40872" s="1">
        <v>38353</v>
      </c>
    </row>
    <row r="40873" spans="11:26" x14ac:dyDescent="0.3">
      <c r="K40873" t="s">
        <v>210482</v>
      </c>
      <c r="L40873" t="s">
        <v>210491</v>
      </c>
      <c r="M40873" t="s">
        <v>324</v>
      </c>
      <c r="O40873" s="1">
        <v>42007</v>
      </c>
      <c r="P40873">
        <v>67500</v>
      </c>
      <c r="Q40873" t="s">
        <v>210492</v>
      </c>
      <c r="R40873" t="s">
        <v>210493</v>
      </c>
      <c r="S40873" t="s">
        <v>210494</v>
      </c>
      <c r="T40873" t="s">
        <v>210495</v>
      </c>
      <c r="U40873" t="s">
        <v>34</v>
      </c>
      <c r="V40873" t="s">
        <v>46</v>
      </c>
      <c r="W40873" t="s">
        <v>471</v>
      </c>
      <c r="X40873" t="s">
        <v>1760</v>
      </c>
      <c r="Y40873" t="s">
        <v>1760</v>
      </c>
      <c r="Z40873" s="1">
        <v>40911</v>
      </c>
    </row>
    <row r="40874" spans="11:26" x14ac:dyDescent="0.3">
      <c r="K40874" t="s">
        <v>210496</v>
      </c>
      <c r="L40874" t="s">
        <v>210497</v>
      </c>
      <c r="M40874" t="s">
        <v>52</v>
      </c>
      <c r="O40874" t="s">
        <v>15340</v>
      </c>
      <c r="P40874">
        <v>875000</v>
      </c>
      <c r="Q40874" t="s">
        <v>210498</v>
      </c>
      <c r="R40874" t="s">
        <v>210499</v>
      </c>
      <c r="S40874" t="s">
        <v>210500</v>
      </c>
      <c r="T40874" t="s">
        <v>124</v>
      </c>
      <c r="U40874" t="s">
        <v>34</v>
      </c>
      <c r="V40874" t="s">
        <v>46</v>
      </c>
      <c r="W40874" t="s">
        <v>106</v>
      </c>
      <c r="X40874" t="s">
        <v>7356</v>
      </c>
      <c r="Y40874" t="s">
        <v>89449</v>
      </c>
      <c r="Z40874" s="1">
        <v>37622</v>
      </c>
    </row>
    <row r="40875" spans="11:26" x14ac:dyDescent="0.3">
      <c r="K40875" t="s">
        <v>210501</v>
      </c>
      <c r="L40875" t="s">
        <v>210502</v>
      </c>
      <c r="M40875" t="s">
        <v>52</v>
      </c>
      <c r="O40875" t="s">
        <v>240</v>
      </c>
      <c r="P40875">
        <v>850000</v>
      </c>
      <c r="Q40875" t="s">
        <v>210503</v>
      </c>
      <c r="R40875" t="s">
        <v>210504</v>
      </c>
      <c r="S40875" t="s">
        <v>210505</v>
      </c>
      <c r="T40875" t="s">
        <v>32286</v>
      </c>
      <c r="U40875" t="s">
        <v>34</v>
      </c>
      <c r="V40875" t="s">
        <v>46</v>
      </c>
      <c r="W40875" t="s">
        <v>2384</v>
      </c>
      <c r="X40875" t="s">
        <v>2385</v>
      </c>
      <c r="Y40875" t="s">
        <v>2385</v>
      </c>
      <c r="Z40875" t="s">
        <v>194452</v>
      </c>
    </row>
    <row r="40876" spans="11:26" x14ac:dyDescent="0.3">
      <c r="K40876" t="s">
        <v>210501</v>
      </c>
      <c r="L40876" t="s">
        <v>210506</v>
      </c>
      <c r="M40876" t="s">
        <v>52</v>
      </c>
      <c r="O40876" s="1">
        <v>41645</v>
      </c>
      <c r="P40876">
        <v>450000</v>
      </c>
      <c r="Q40876" t="s">
        <v>210507</v>
      </c>
      <c r="R40876" t="s">
        <v>210508</v>
      </c>
      <c r="S40876" t="s">
        <v>210509</v>
      </c>
      <c r="T40876" t="s">
        <v>1294</v>
      </c>
      <c r="U40876" t="s">
        <v>34</v>
      </c>
      <c r="V40876" t="s">
        <v>46</v>
      </c>
      <c r="W40876" t="s">
        <v>106</v>
      </c>
      <c r="X40876" t="s">
        <v>7356</v>
      </c>
      <c r="Y40876" t="s">
        <v>16730</v>
      </c>
      <c r="Z40876" s="1">
        <v>39814</v>
      </c>
    </row>
    <row r="40877" spans="11:26" x14ac:dyDescent="0.3">
      <c r="K40877" t="s">
        <v>210501</v>
      </c>
      <c r="L40877" t="s">
        <v>210510</v>
      </c>
      <c r="M40877" t="s">
        <v>52</v>
      </c>
      <c r="O40877" t="s">
        <v>742</v>
      </c>
      <c r="P40877">
        <v>150000</v>
      </c>
      <c r="Q40877" t="s">
        <v>210511</v>
      </c>
      <c r="R40877" t="s">
        <v>210512</v>
      </c>
      <c r="S40877" t="s">
        <v>210513</v>
      </c>
      <c r="T40877" t="s">
        <v>209394</v>
      </c>
      <c r="U40877" t="s">
        <v>34</v>
      </c>
      <c r="V40877" t="s">
        <v>46</v>
      </c>
      <c r="W40877" t="s">
        <v>75</v>
      </c>
      <c r="X40877" t="s">
        <v>464</v>
      </c>
      <c r="Y40877" t="s">
        <v>464</v>
      </c>
    </row>
    <row r="40878" spans="11:26" x14ac:dyDescent="0.3">
      <c r="K40878" t="s">
        <v>210514</v>
      </c>
      <c r="L40878" t="s">
        <v>210515</v>
      </c>
      <c r="M40878" t="s">
        <v>52</v>
      </c>
      <c r="O40878" s="1">
        <v>41275</v>
      </c>
      <c r="P40878">
        <v>35000</v>
      </c>
      <c r="Q40878" t="s">
        <v>210516</v>
      </c>
      <c r="R40878" t="s">
        <v>210517</v>
      </c>
      <c r="S40878" t="s">
        <v>210518</v>
      </c>
      <c r="T40878" t="s">
        <v>210519</v>
      </c>
      <c r="U40878" t="s">
        <v>34</v>
      </c>
      <c r="V40878" t="s">
        <v>669</v>
      </c>
      <c r="W40878">
        <v>40</v>
      </c>
      <c r="X40878" t="s">
        <v>1673</v>
      </c>
      <c r="Y40878" t="s">
        <v>1673</v>
      </c>
      <c r="Z40878" s="1">
        <v>42065</v>
      </c>
    </row>
    <row r="40879" spans="11:26" x14ac:dyDescent="0.3">
      <c r="K40879" t="s">
        <v>210520</v>
      </c>
      <c r="L40879" t="s">
        <v>210521</v>
      </c>
      <c r="M40879" t="s">
        <v>256</v>
      </c>
      <c r="O40879" t="s">
        <v>24368</v>
      </c>
      <c r="P40879">
        <v>125000000</v>
      </c>
      <c r="Q40879" t="s">
        <v>210522</v>
      </c>
      <c r="R40879" t="s">
        <v>210523</v>
      </c>
      <c r="S40879" t="s">
        <v>210524</v>
      </c>
      <c r="T40879" t="s">
        <v>5171</v>
      </c>
      <c r="U40879" t="s">
        <v>34</v>
      </c>
      <c r="V40879" t="s">
        <v>96</v>
      </c>
      <c r="W40879" t="s">
        <v>97</v>
      </c>
      <c r="X40879" t="s">
        <v>98</v>
      </c>
      <c r="Y40879" t="s">
        <v>5132</v>
      </c>
      <c r="Z40879" s="1">
        <v>40912</v>
      </c>
    </row>
    <row r="40880" spans="11:26" x14ac:dyDescent="0.3">
      <c r="K40880" t="s">
        <v>210525</v>
      </c>
      <c r="L40880" t="s">
        <v>210526</v>
      </c>
      <c r="M40880" t="s">
        <v>28</v>
      </c>
      <c r="O40880" t="s">
        <v>1333</v>
      </c>
      <c r="P40880">
        <v>5000000</v>
      </c>
      <c r="Q40880" t="s">
        <v>210527</v>
      </c>
      <c r="R40880" t="s">
        <v>210528</v>
      </c>
      <c r="S40880" t="s">
        <v>210529</v>
      </c>
      <c r="T40880" t="s">
        <v>74</v>
      </c>
      <c r="U40880" t="s">
        <v>34</v>
      </c>
      <c r="V40880" t="s">
        <v>46</v>
      </c>
      <c r="W40880" t="s">
        <v>167</v>
      </c>
      <c r="X40880" t="s">
        <v>168</v>
      </c>
      <c r="Y40880" t="s">
        <v>169</v>
      </c>
      <c r="Z40880" s="1">
        <v>40544</v>
      </c>
    </row>
    <row r="40881" spans="11:26" x14ac:dyDescent="0.3">
      <c r="K40881" t="s">
        <v>210530</v>
      </c>
      <c r="L40881" t="s">
        <v>210531</v>
      </c>
      <c r="M40881" t="s">
        <v>28</v>
      </c>
      <c r="O40881" s="1">
        <v>40548</v>
      </c>
      <c r="Q40881" t="s">
        <v>210532</v>
      </c>
      <c r="R40881" t="s">
        <v>210533</v>
      </c>
      <c r="S40881" t="s">
        <v>210534</v>
      </c>
      <c r="T40881" t="s">
        <v>74</v>
      </c>
      <c r="U40881" t="s">
        <v>34</v>
      </c>
      <c r="V40881" t="s">
        <v>46</v>
      </c>
      <c r="W40881" t="s">
        <v>167</v>
      </c>
      <c r="X40881" t="s">
        <v>168</v>
      </c>
      <c r="Y40881" t="s">
        <v>169</v>
      </c>
    </row>
    <row r="40882" spans="11:26" x14ac:dyDescent="0.3">
      <c r="K40882" t="s">
        <v>210535</v>
      </c>
      <c r="L40882" t="s">
        <v>210536</v>
      </c>
      <c r="M40882" t="s">
        <v>324</v>
      </c>
      <c r="O40882" t="s">
        <v>2007</v>
      </c>
      <c r="Q40882" t="s">
        <v>210537</v>
      </c>
      <c r="R40882" t="s">
        <v>210538</v>
      </c>
      <c r="S40882" t="s">
        <v>210539</v>
      </c>
      <c r="T40882" t="s">
        <v>436</v>
      </c>
      <c r="U40882" t="s">
        <v>34</v>
      </c>
      <c r="V40882" t="s">
        <v>368</v>
      </c>
      <c r="W40882">
        <v>7</v>
      </c>
      <c r="X40882" t="s">
        <v>481</v>
      </c>
      <c r="Y40882" t="s">
        <v>481</v>
      </c>
      <c r="Z40882" s="1">
        <v>40554</v>
      </c>
    </row>
    <row r="40883" spans="11:26" x14ac:dyDescent="0.3">
      <c r="K40883" t="s">
        <v>210540</v>
      </c>
      <c r="L40883" t="s">
        <v>210541</v>
      </c>
      <c r="M40883" t="s">
        <v>52</v>
      </c>
      <c r="O40883" s="1">
        <v>38725</v>
      </c>
      <c r="P40883">
        <v>20000</v>
      </c>
      <c r="Q40883" t="s">
        <v>210542</v>
      </c>
      <c r="R40883" t="s">
        <v>210543</v>
      </c>
      <c r="S40883" t="s">
        <v>210544</v>
      </c>
      <c r="T40883" t="s">
        <v>64</v>
      </c>
      <c r="U40883" t="s">
        <v>178</v>
      </c>
      <c r="V40883" t="s">
        <v>46</v>
      </c>
      <c r="W40883" t="s">
        <v>106</v>
      </c>
      <c r="X40883" t="s">
        <v>107</v>
      </c>
      <c r="Y40883" t="s">
        <v>116</v>
      </c>
      <c r="Z40883" s="1">
        <v>40185</v>
      </c>
    </row>
    <row r="40884" spans="11:26" x14ac:dyDescent="0.3">
      <c r="K40884" t="s">
        <v>210540</v>
      </c>
      <c r="L40884" t="s">
        <v>210545</v>
      </c>
      <c r="M40884" t="s">
        <v>52</v>
      </c>
      <c r="O40884" s="1">
        <v>38725</v>
      </c>
      <c r="P40884">
        <v>20000</v>
      </c>
      <c r="Q40884" t="s">
        <v>210546</v>
      </c>
      <c r="R40884" t="s">
        <v>210547</v>
      </c>
      <c r="S40884" t="s">
        <v>210548</v>
      </c>
      <c r="T40884" t="s">
        <v>210549</v>
      </c>
      <c r="U40884" t="s">
        <v>34</v>
      </c>
      <c r="V40884" t="s">
        <v>46</v>
      </c>
      <c r="W40884" t="s">
        <v>1731</v>
      </c>
      <c r="X40884" t="s">
        <v>1732</v>
      </c>
      <c r="Y40884" t="s">
        <v>1732</v>
      </c>
      <c r="Z40884" s="1">
        <v>40179</v>
      </c>
    </row>
    <row r="40885" spans="11:26" x14ac:dyDescent="0.3">
      <c r="K40885" t="s">
        <v>210550</v>
      </c>
      <c r="L40885" t="s">
        <v>210551</v>
      </c>
      <c r="M40885" t="s">
        <v>91</v>
      </c>
      <c r="O40885" s="1">
        <v>40821</v>
      </c>
      <c r="Q40885" t="s">
        <v>210552</v>
      </c>
      <c r="R40885" t="s">
        <v>210553</v>
      </c>
      <c r="S40885" t="s">
        <v>210554</v>
      </c>
      <c r="T40885" t="s">
        <v>707</v>
      </c>
      <c r="U40885" t="s">
        <v>34</v>
      </c>
      <c r="V40885" t="s">
        <v>206</v>
      </c>
      <c r="W40885" t="s">
        <v>207</v>
      </c>
      <c r="X40885" t="s">
        <v>208</v>
      </c>
      <c r="Y40885" t="s">
        <v>208</v>
      </c>
      <c r="Z40885" s="1">
        <v>40544</v>
      </c>
    </row>
    <row r="40886" spans="11:26" x14ac:dyDescent="0.3">
      <c r="K40886" t="s">
        <v>210555</v>
      </c>
      <c r="L40886" t="s">
        <v>210556</v>
      </c>
      <c r="M40886" t="s">
        <v>52</v>
      </c>
      <c r="O40886" t="s">
        <v>12479</v>
      </c>
      <c r="P40886">
        <v>459272</v>
      </c>
      <c r="Q40886" t="s">
        <v>210557</v>
      </c>
      <c r="R40886" t="s">
        <v>210558</v>
      </c>
      <c r="S40886" t="s">
        <v>210559</v>
      </c>
      <c r="T40886" t="s">
        <v>124</v>
      </c>
      <c r="U40886" t="s">
        <v>178</v>
      </c>
      <c r="V40886" t="s">
        <v>46</v>
      </c>
      <c r="W40886" t="s">
        <v>167</v>
      </c>
      <c r="X40886" t="s">
        <v>168</v>
      </c>
      <c r="Y40886" t="s">
        <v>169</v>
      </c>
      <c r="Z40886" s="1">
        <v>39448</v>
      </c>
    </row>
    <row r="40887" spans="11:26" x14ac:dyDescent="0.3">
      <c r="K40887" t="s">
        <v>210560</v>
      </c>
      <c r="L40887" t="s">
        <v>210561</v>
      </c>
      <c r="M40887" t="s">
        <v>52</v>
      </c>
      <c r="O40887" t="s">
        <v>9226</v>
      </c>
      <c r="P40887">
        <v>40000</v>
      </c>
      <c r="Q40887" t="s">
        <v>210562</v>
      </c>
      <c r="R40887" t="s">
        <v>210563</v>
      </c>
      <c r="S40887" t="s">
        <v>210564</v>
      </c>
      <c r="T40887" t="s">
        <v>85</v>
      </c>
      <c r="U40887" t="s">
        <v>34</v>
      </c>
      <c r="V40887" t="s">
        <v>46</v>
      </c>
      <c r="W40887" t="s">
        <v>142</v>
      </c>
      <c r="X40887" t="s">
        <v>1930</v>
      </c>
      <c r="Y40887" t="s">
        <v>17835</v>
      </c>
      <c r="Z40887" s="1">
        <v>40544</v>
      </c>
    </row>
    <row r="40888" spans="11:26" x14ac:dyDescent="0.3">
      <c r="K40888" t="s">
        <v>210565</v>
      </c>
      <c r="L40888" t="s">
        <v>210566</v>
      </c>
      <c r="M40888" t="s">
        <v>52</v>
      </c>
      <c r="O40888" t="s">
        <v>6628</v>
      </c>
      <c r="P40888">
        <v>250000</v>
      </c>
      <c r="Q40888" t="s">
        <v>210567</v>
      </c>
      <c r="R40888" t="s">
        <v>210568</v>
      </c>
      <c r="S40888" t="s">
        <v>210569</v>
      </c>
      <c r="T40888" t="s">
        <v>210570</v>
      </c>
      <c r="U40888" t="s">
        <v>34</v>
      </c>
      <c r="V40888" t="s">
        <v>46</v>
      </c>
      <c r="W40888" t="s">
        <v>167</v>
      </c>
      <c r="X40888" t="s">
        <v>168</v>
      </c>
      <c r="Y40888" t="s">
        <v>169</v>
      </c>
      <c r="Z40888" s="1">
        <v>41640</v>
      </c>
    </row>
    <row r="40889" spans="11:26" x14ac:dyDescent="0.3">
      <c r="K40889" t="s">
        <v>210565</v>
      </c>
      <c r="L40889" t="s">
        <v>210571</v>
      </c>
      <c r="M40889" t="s">
        <v>52</v>
      </c>
      <c r="O40889" s="1">
        <v>40920</v>
      </c>
      <c r="P40889">
        <v>150000</v>
      </c>
      <c r="Q40889" t="s">
        <v>210572</v>
      </c>
      <c r="R40889" t="s">
        <v>210573</v>
      </c>
      <c r="S40889" t="s">
        <v>210574</v>
      </c>
      <c r="T40889" t="s">
        <v>143333</v>
      </c>
      <c r="U40889" t="s">
        <v>34</v>
      </c>
      <c r="V40889" t="s">
        <v>46</v>
      </c>
      <c r="W40889" t="s">
        <v>260</v>
      </c>
      <c r="X40889" t="s">
        <v>402</v>
      </c>
      <c r="Y40889" t="s">
        <v>402</v>
      </c>
    </row>
    <row r="40890" spans="11:26" x14ac:dyDescent="0.3">
      <c r="K40890" t="s">
        <v>210575</v>
      </c>
      <c r="L40890" t="s">
        <v>210576</v>
      </c>
      <c r="M40890" t="s">
        <v>52</v>
      </c>
      <c r="O40890" s="1">
        <v>41676</v>
      </c>
      <c r="Q40890" t="s">
        <v>210577</v>
      </c>
      <c r="R40890" t="s">
        <v>210578</v>
      </c>
      <c r="S40890" t="s">
        <v>210579</v>
      </c>
      <c r="T40890" t="s">
        <v>296</v>
      </c>
      <c r="U40890" t="s">
        <v>34</v>
      </c>
      <c r="V40890" t="s">
        <v>1072</v>
      </c>
      <c r="W40890">
        <v>7</v>
      </c>
      <c r="X40890" t="s">
        <v>2562</v>
      </c>
      <c r="Y40890" t="s">
        <v>2562</v>
      </c>
      <c r="Z40890" s="1">
        <v>39083</v>
      </c>
    </row>
    <row r="40891" spans="11:26" x14ac:dyDescent="0.3">
      <c r="K40891" t="s">
        <v>210580</v>
      </c>
      <c r="L40891" t="s">
        <v>210581</v>
      </c>
      <c r="M40891" t="s">
        <v>28</v>
      </c>
      <c r="N40891" t="s">
        <v>29</v>
      </c>
      <c r="O40891" s="1">
        <v>36901</v>
      </c>
      <c r="P40891">
        <v>9300000</v>
      </c>
      <c r="Q40891" t="s">
        <v>210582</v>
      </c>
      <c r="R40891" t="s">
        <v>210583</v>
      </c>
      <c r="T40891" t="s">
        <v>210584</v>
      </c>
      <c r="U40891" t="s">
        <v>345</v>
      </c>
      <c r="Z40891" s="1">
        <v>33970</v>
      </c>
    </row>
    <row r="40892" spans="11:26" x14ac:dyDescent="0.3">
      <c r="K40892" t="s">
        <v>210580</v>
      </c>
      <c r="L40892" t="s">
        <v>210585</v>
      </c>
      <c r="M40892" t="s">
        <v>28</v>
      </c>
      <c r="N40892" t="s">
        <v>40</v>
      </c>
      <c r="O40892" s="1">
        <v>36527</v>
      </c>
      <c r="P40892">
        <v>28500000</v>
      </c>
      <c r="Q40892" t="s">
        <v>210586</v>
      </c>
      <c r="R40892" t="s">
        <v>210587</v>
      </c>
      <c r="S40892" t="s">
        <v>210588</v>
      </c>
      <c r="T40892" t="s">
        <v>1098</v>
      </c>
      <c r="U40892" t="s">
        <v>34</v>
      </c>
      <c r="V40892" t="s">
        <v>206</v>
      </c>
      <c r="W40892" t="s">
        <v>207</v>
      </c>
      <c r="X40892" t="s">
        <v>208</v>
      </c>
      <c r="Y40892" t="s">
        <v>208</v>
      </c>
      <c r="Z40892" s="1">
        <v>40909</v>
      </c>
    </row>
    <row r="40893" spans="11:26" x14ac:dyDescent="0.3">
      <c r="K40893" t="s">
        <v>210580</v>
      </c>
      <c r="L40893" t="s">
        <v>210589</v>
      </c>
      <c r="M40893" t="s">
        <v>52</v>
      </c>
      <c r="O40893" s="1">
        <v>36526</v>
      </c>
      <c r="P40893">
        <v>7000000</v>
      </c>
      <c r="Q40893" t="s">
        <v>210590</v>
      </c>
      <c r="R40893" t="s">
        <v>210591</v>
      </c>
      <c r="S40893" t="s">
        <v>210592</v>
      </c>
      <c r="T40893" t="s">
        <v>210593</v>
      </c>
      <c r="U40893" t="s">
        <v>34</v>
      </c>
      <c r="V40893" t="s">
        <v>46</v>
      </c>
      <c r="W40893" t="s">
        <v>228</v>
      </c>
      <c r="X40893" t="s">
        <v>229</v>
      </c>
      <c r="Y40893" t="s">
        <v>229</v>
      </c>
      <c r="Z40893" t="s">
        <v>30059</v>
      </c>
    </row>
    <row r="40894" spans="11:26" x14ac:dyDescent="0.3">
      <c r="K40894" t="s">
        <v>210580</v>
      </c>
      <c r="L40894" t="s">
        <v>210594</v>
      </c>
      <c r="M40894" t="s">
        <v>28</v>
      </c>
      <c r="N40894" t="s">
        <v>493</v>
      </c>
      <c r="O40894" t="s">
        <v>119009</v>
      </c>
      <c r="P40894">
        <v>6000000</v>
      </c>
      <c r="Q40894" t="s">
        <v>210595</v>
      </c>
      <c r="R40894" t="s">
        <v>210596</v>
      </c>
      <c r="S40894" t="s">
        <v>210597</v>
      </c>
      <c r="T40894" t="s">
        <v>1249</v>
      </c>
      <c r="U40894" t="s">
        <v>34</v>
      </c>
      <c r="V40894" t="s">
        <v>46</v>
      </c>
      <c r="W40894" t="s">
        <v>106</v>
      </c>
      <c r="X40894" t="s">
        <v>107</v>
      </c>
      <c r="Y40894" t="s">
        <v>108</v>
      </c>
      <c r="Z40894" s="1">
        <v>41283</v>
      </c>
    </row>
    <row r="40895" spans="11:26" x14ac:dyDescent="0.3">
      <c r="K40895" t="s">
        <v>210580</v>
      </c>
      <c r="L40895" t="s">
        <v>210598</v>
      </c>
      <c r="M40895" t="s">
        <v>28</v>
      </c>
      <c r="O40895" s="1">
        <v>37257</v>
      </c>
      <c r="P40895">
        <v>5000000</v>
      </c>
      <c r="Q40895" t="s">
        <v>210599</v>
      </c>
      <c r="R40895" t="s">
        <v>210600</v>
      </c>
      <c r="S40895" t="s">
        <v>210601</v>
      </c>
      <c r="T40895" t="s">
        <v>746</v>
      </c>
      <c r="U40895" t="s">
        <v>34</v>
      </c>
      <c r="V40895" t="s">
        <v>46</v>
      </c>
      <c r="W40895" t="s">
        <v>167</v>
      </c>
      <c r="X40895" t="s">
        <v>168</v>
      </c>
      <c r="Y40895" t="s">
        <v>169</v>
      </c>
      <c r="Z40895" s="1">
        <v>39083</v>
      </c>
    </row>
    <row r="40896" spans="11:26" x14ac:dyDescent="0.3">
      <c r="K40896" t="s">
        <v>210580</v>
      </c>
      <c r="L40896" t="s">
        <v>210602</v>
      </c>
      <c r="M40896" t="s">
        <v>28</v>
      </c>
      <c r="O40896" t="s">
        <v>9430</v>
      </c>
      <c r="P40896">
        <v>3500000</v>
      </c>
      <c r="Q40896" t="s">
        <v>210603</v>
      </c>
      <c r="R40896" t="s">
        <v>210604</v>
      </c>
      <c r="T40896" t="s">
        <v>210605</v>
      </c>
      <c r="U40896" t="s">
        <v>178</v>
      </c>
      <c r="V40896" t="s">
        <v>46</v>
      </c>
      <c r="W40896" t="s">
        <v>260</v>
      </c>
      <c r="X40896" t="s">
        <v>402</v>
      </c>
      <c r="Y40896" t="s">
        <v>583</v>
      </c>
    </row>
    <row r="40897" spans="11:26" x14ac:dyDescent="0.3">
      <c r="K40897" t="s">
        <v>210580</v>
      </c>
      <c r="L40897" t="s">
        <v>210606</v>
      </c>
      <c r="M40897" t="s">
        <v>28</v>
      </c>
      <c r="N40897" t="s">
        <v>29</v>
      </c>
      <c r="O40897" s="1">
        <v>36893</v>
      </c>
      <c r="P40897">
        <v>5600000</v>
      </c>
      <c r="Q40897" t="s">
        <v>210607</v>
      </c>
      <c r="R40897" t="s">
        <v>210608</v>
      </c>
      <c r="S40897" t="s">
        <v>210609</v>
      </c>
      <c r="T40897" t="s">
        <v>210610</v>
      </c>
      <c r="U40897" t="s">
        <v>34</v>
      </c>
      <c r="V40897" t="s">
        <v>924</v>
      </c>
      <c r="W40897">
        <v>56</v>
      </c>
      <c r="X40897" t="s">
        <v>4451</v>
      </c>
      <c r="Y40897" t="s">
        <v>4451</v>
      </c>
      <c r="Z40897" t="s">
        <v>86675</v>
      </c>
    </row>
    <row r="40898" spans="11:26" x14ac:dyDescent="0.3">
      <c r="K40898" t="s">
        <v>210611</v>
      </c>
      <c r="L40898" t="s">
        <v>210612</v>
      </c>
      <c r="M40898" t="s">
        <v>52</v>
      </c>
      <c r="O40898" s="1">
        <v>40189</v>
      </c>
      <c r="P40898">
        <v>12000</v>
      </c>
      <c r="Q40898" t="s">
        <v>210613</v>
      </c>
      <c r="R40898" t="s">
        <v>210614</v>
      </c>
      <c r="S40898" t="s">
        <v>210615</v>
      </c>
      <c r="T40898" t="s">
        <v>210616</v>
      </c>
      <c r="U40898" t="s">
        <v>34</v>
      </c>
      <c r="V40898" t="s">
        <v>46</v>
      </c>
      <c r="W40898" t="s">
        <v>106</v>
      </c>
      <c r="X40898" t="s">
        <v>17484</v>
      </c>
      <c r="Y40898" t="s">
        <v>17484</v>
      </c>
      <c r="Z40898" s="1">
        <v>40909</v>
      </c>
    </row>
    <row r="40899" spans="11:26" x14ac:dyDescent="0.3">
      <c r="K40899" t="s">
        <v>210611</v>
      </c>
      <c r="L40899" t="s">
        <v>210617</v>
      </c>
      <c r="M40899" t="s">
        <v>256</v>
      </c>
      <c r="O40899" s="1">
        <v>40463</v>
      </c>
      <c r="Q40899" t="s">
        <v>210618</v>
      </c>
      <c r="R40899" t="s">
        <v>210619</v>
      </c>
      <c r="S40899" t="s">
        <v>210620</v>
      </c>
      <c r="T40899" t="s">
        <v>210621</v>
      </c>
      <c r="U40899" t="s">
        <v>34</v>
      </c>
      <c r="V40899" t="s">
        <v>206</v>
      </c>
      <c r="W40899" t="s">
        <v>207</v>
      </c>
      <c r="X40899" t="s">
        <v>208</v>
      </c>
      <c r="Y40899" t="s">
        <v>208</v>
      </c>
      <c r="Z40899" s="1">
        <v>40909</v>
      </c>
    </row>
    <row r="40900" spans="11:26" x14ac:dyDescent="0.3">
      <c r="K40900" t="s">
        <v>210622</v>
      </c>
      <c r="L40900" t="s">
        <v>210623</v>
      </c>
      <c r="M40900" t="s">
        <v>52</v>
      </c>
      <c r="O40900" t="s">
        <v>240</v>
      </c>
      <c r="P40900">
        <v>1500000</v>
      </c>
      <c r="Q40900" t="s">
        <v>210624</v>
      </c>
      <c r="R40900" t="s">
        <v>210625</v>
      </c>
      <c r="S40900" t="s">
        <v>210626</v>
      </c>
      <c r="T40900" t="s">
        <v>210627</v>
      </c>
      <c r="U40900" t="s">
        <v>34</v>
      </c>
      <c r="V40900" t="s">
        <v>46</v>
      </c>
      <c r="W40900" t="s">
        <v>106</v>
      </c>
      <c r="X40900" t="s">
        <v>107</v>
      </c>
      <c r="Y40900" t="s">
        <v>116</v>
      </c>
      <c r="Z40900" s="1">
        <v>41640</v>
      </c>
    </row>
    <row r="40901" spans="11:26" x14ac:dyDescent="0.3">
      <c r="K40901" t="s">
        <v>210622</v>
      </c>
      <c r="L40901" t="s">
        <v>210628</v>
      </c>
      <c r="M40901" t="s">
        <v>324</v>
      </c>
      <c r="O40901" s="1">
        <v>41278</v>
      </c>
      <c r="P40901">
        <v>500000</v>
      </c>
      <c r="Q40901" t="s">
        <v>210629</v>
      </c>
      <c r="R40901" t="s">
        <v>210630</v>
      </c>
      <c r="S40901" t="s">
        <v>210631</v>
      </c>
      <c r="T40901" t="s">
        <v>210632</v>
      </c>
      <c r="U40901" t="s">
        <v>178</v>
      </c>
      <c r="V40901" t="s">
        <v>46</v>
      </c>
      <c r="W40901" t="s">
        <v>620</v>
      </c>
      <c r="X40901" t="s">
        <v>621</v>
      </c>
      <c r="Y40901" t="s">
        <v>622</v>
      </c>
      <c r="Z40901" s="1">
        <v>31048</v>
      </c>
    </row>
    <row r="40902" spans="11:26" x14ac:dyDescent="0.3">
      <c r="K40902" t="s">
        <v>210622</v>
      </c>
      <c r="L40902" t="s">
        <v>210633</v>
      </c>
      <c r="M40902" t="s">
        <v>28</v>
      </c>
      <c r="O40902" s="1">
        <v>41921</v>
      </c>
      <c r="Q40902" t="s">
        <v>210634</v>
      </c>
      <c r="R40902" t="s">
        <v>210635</v>
      </c>
      <c r="S40902" t="s">
        <v>210636</v>
      </c>
      <c r="T40902" t="s">
        <v>210637</v>
      </c>
      <c r="U40902" t="s">
        <v>178</v>
      </c>
      <c r="V40902" t="s">
        <v>46</v>
      </c>
      <c r="W40902" t="s">
        <v>260</v>
      </c>
      <c r="X40902" t="s">
        <v>402</v>
      </c>
      <c r="Y40902" t="s">
        <v>403</v>
      </c>
      <c r="Z40902" s="1">
        <v>37623</v>
      </c>
    </row>
    <row r="40903" spans="11:26" x14ac:dyDescent="0.3">
      <c r="K40903" t="s">
        <v>210638</v>
      </c>
      <c r="L40903" t="s">
        <v>210639</v>
      </c>
      <c r="M40903" t="s">
        <v>52</v>
      </c>
      <c r="O40903" t="s">
        <v>3597</v>
      </c>
      <c r="P40903">
        <v>700000</v>
      </c>
      <c r="Q40903" t="s">
        <v>210640</v>
      </c>
      <c r="R40903" t="s">
        <v>210641</v>
      </c>
      <c r="S40903" t="s">
        <v>210642</v>
      </c>
      <c r="T40903" t="s">
        <v>11861</v>
      </c>
      <c r="U40903" t="s">
        <v>34</v>
      </c>
      <c r="V40903" t="s">
        <v>25846</v>
      </c>
      <c r="W40903">
        <v>3</v>
      </c>
      <c r="X40903" t="s">
        <v>66893</v>
      </c>
      <c r="Y40903" t="s">
        <v>66893</v>
      </c>
      <c r="Z40903" s="1">
        <v>39451</v>
      </c>
    </row>
    <row r="40904" spans="11:26" x14ac:dyDescent="0.3">
      <c r="K40904" t="s">
        <v>210643</v>
      </c>
      <c r="L40904" t="s">
        <v>210644</v>
      </c>
      <c r="M40904" t="s">
        <v>28</v>
      </c>
      <c r="N40904" t="s">
        <v>40</v>
      </c>
      <c r="O40904" t="s">
        <v>3191</v>
      </c>
      <c r="Q40904" t="s">
        <v>210645</v>
      </c>
      <c r="R40904" t="s">
        <v>210646</v>
      </c>
      <c r="S40904" t="s">
        <v>210647</v>
      </c>
      <c r="T40904" t="s">
        <v>210648</v>
      </c>
      <c r="U40904" t="s">
        <v>34</v>
      </c>
      <c r="V40904" t="s">
        <v>46</v>
      </c>
      <c r="W40904" t="s">
        <v>167</v>
      </c>
      <c r="X40904" t="s">
        <v>168</v>
      </c>
      <c r="Y40904" t="s">
        <v>169</v>
      </c>
      <c r="Z40904" s="1">
        <v>40179</v>
      </c>
    </row>
    <row r="40905" spans="11:26" x14ac:dyDescent="0.3">
      <c r="K40905" t="s">
        <v>210649</v>
      </c>
      <c r="L40905" t="s">
        <v>210650</v>
      </c>
      <c r="M40905" t="s">
        <v>52</v>
      </c>
      <c r="O40905" t="s">
        <v>23330</v>
      </c>
      <c r="P40905">
        <v>200000</v>
      </c>
      <c r="Q40905" t="s">
        <v>210651</v>
      </c>
      <c r="R40905" t="s">
        <v>210652</v>
      </c>
      <c r="S40905" t="s">
        <v>210653</v>
      </c>
      <c r="T40905" t="s">
        <v>1080</v>
      </c>
      <c r="U40905" t="s">
        <v>34</v>
      </c>
      <c r="V40905" t="s">
        <v>46</v>
      </c>
      <c r="W40905" t="s">
        <v>106</v>
      </c>
      <c r="X40905" t="s">
        <v>107</v>
      </c>
      <c r="Y40905" t="s">
        <v>179</v>
      </c>
    </row>
    <row r="40906" spans="11:26" x14ac:dyDescent="0.3">
      <c r="K40906" t="s">
        <v>210654</v>
      </c>
      <c r="L40906" t="s">
        <v>210655</v>
      </c>
      <c r="M40906" t="s">
        <v>52</v>
      </c>
      <c r="O40906" t="s">
        <v>3557</v>
      </c>
      <c r="P40906">
        <v>260000</v>
      </c>
      <c r="Q40906" t="s">
        <v>210656</v>
      </c>
      <c r="R40906" t="s">
        <v>210657</v>
      </c>
      <c r="S40906" t="s">
        <v>210658</v>
      </c>
      <c r="T40906" t="s">
        <v>210659</v>
      </c>
      <c r="U40906" t="s">
        <v>34</v>
      </c>
      <c r="V40906" t="s">
        <v>46</v>
      </c>
      <c r="W40906" t="s">
        <v>260</v>
      </c>
      <c r="X40906" t="s">
        <v>402</v>
      </c>
      <c r="Y40906" t="s">
        <v>2945</v>
      </c>
      <c r="Z40906" s="1">
        <v>40179</v>
      </c>
    </row>
    <row r="40907" spans="11:26" x14ac:dyDescent="0.3">
      <c r="K40907" t="s">
        <v>210654</v>
      </c>
      <c r="L40907" t="s">
        <v>210660</v>
      </c>
      <c r="M40907" t="s">
        <v>52</v>
      </c>
      <c r="O40907" s="1">
        <v>41643</v>
      </c>
      <c r="P40907">
        <v>700000</v>
      </c>
      <c r="Q40907" t="s">
        <v>210661</v>
      </c>
      <c r="R40907" t="s">
        <v>210662</v>
      </c>
      <c r="S40907" t="s">
        <v>210663</v>
      </c>
      <c r="T40907" t="s">
        <v>150</v>
      </c>
      <c r="U40907" t="s">
        <v>178</v>
      </c>
      <c r="V40907" t="s">
        <v>46</v>
      </c>
      <c r="W40907" t="s">
        <v>260</v>
      </c>
      <c r="X40907" t="s">
        <v>402</v>
      </c>
      <c r="Y40907" t="s">
        <v>4770</v>
      </c>
      <c r="Z40907" s="1">
        <v>35431</v>
      </c>
    </row>
    <row r="40908" spans="11:26" x14ac:dyDescent="0.3">
      <c r="K40908" t="s">
        <v>210654</v>
      </c>
      <c r="L40908" t="s">
        <v>210664</v>
      </c>
      <c r="M40908" t="s">
        <v>52</v>
      </c>
      <c r="O40908" t="s">
        <v>3557</v>
      </c>
      <c r="P40908">
        <v>160000</v>
      </c>
      <c r="Q40908" t="s">
        <v>210665</v>
      </c>
      <c r="R40908" t="s">
        <v>210666</v>
      </c>
      <c r="S40908" t="s">
        <v>210667</v>
      </c>
      <c r="T40908" t="s">
        <v>210668</v>
      </c>
      <c r="U40908" t="s">
        <v>34</v>
      </c>
      <c r="V40908" t="s">
        <v>46</v>
      </c>
      <c r="W40908" t="s">
        <v>106</v>
      </c>
      <c r="X40908" t="s">
        <v>107</v>
      </c>
      <c r="Y40908" t="s">
        <v>2394</v>
      </c>
      <c r="Z40908" s="1">
        <v>42005</v>
      </c>
    </row>
    <row r="40909" spans="11:26" x14ac:dyDescent="0.3">
      <c r="K40909" t="s">
        <v>210654</v>
      </c>
      <c r="L40909" t="s">
        <v>210669</v>
      </c>
      <c r="M40909" t="s">
        <v>91</v>
      </c>
      <c r="O40909" s="1">
        <v>41275</v>
      </c>
      <c r="Q40909" t="s">
        <v>210670</v>
      </c>
      <c r="R40909" t="s">
        <v>210671</v>
      </c>
      <c r="S40909" t="s">
        <v>210672</v>
      </c>
      <c r="T40909" t="s">
        <v>210673</v>
      </c>
      <c r="U40909" t="s">
        <v>34</v>
      </c>
      <c r="V40909" t="s">
        <v>46</v>
      </c>
      <c r="W40909" t="s">
        <v>260</v>
      </c>
      <c r="X40909" t="s">
        <v>402</v>
      </c>
      <c r="Y40909" t="s">
        <v>402</v>
      </c>
      <c r="Z40909" s="1">
        <v>41286</v>
      </c>
    </row>
    <row r="40910" spans="11:26" x14ac:dyDescent="0.3">
      <c r="K40910" t="s">
        <v>210674</v>
      </c>
      <c r="L40910" t="s">
        <v>210675</v>
      </c>
      <c r="M40910" t="s">
        <v>28</v>
      </c>
      <c r="O40910" s="1">
        <v>41342</v>
      </c>
      <c r="P40910">
        <v>100000</v>
      </c>
      <c r="Q40910" t="s">
        <v>210676</v>
      </c>
      <c r="R40910" t="s">
        <v>210677</v>
      </c>
      <c r="S40910" t="s">
        <v>210678</v>
      </c>
      <c r="U40910" t="s">
        <v>34</v>
      </c>
    </row>
    <row r="40911" spans="11:26" x14ac:dyDescent="0.3">
      <c r="K40911" t="s">
        <v>210679</v>
      </c>
      <c r="L40911" t="s">
        <v>210680</v>
      </c>
      <c r="M40911" t="s">
        <v>52</v>
      </c>
      <c r="O40911" t="s">
        <v>2354</v>
      </c>
      <c r="P40911">
        <v>50000</v>
      </c>
      <c r="Q40911" t="s">
        <v>210681</v>
      </c>
      <c r="R40911" t="s">
        <v>210682</v>
      </c>
      <c r="S40911" t="s">
        <v>210683</v>
      </c>
      <c r="T40911" t="s">
        <v>74</v>
      </c>
      <c r="U40911" t="s">
        <v>34</v>
      </c>
      <c r="V40911" t="s">
        <v>46</v>
      </c>
      <c r="W40911" t="s">
        <v>471</v>
      </c>
      <c r="X40911" t="s">
        <v>969</v>
      </c>
      <c r="Y40911" t="s">
        <v>969</v>
      </c>
      <c r="Z40911" s="1">
        <v>40544</v>
      </c>
    </row>
    <row r="40912" spans="11:26" x14ac:dyDescent="0.3">
      <c r="K40912" t="s">
        <v>210684</v>
      </c>
      <c r="L40912" t="s">
        <v>210685</v>
      </c>
      <c r="M40912" t="s">
        <v>28</v>
      </c>
      <c r="O40912" t="s">
        <v>712</v>
      </c>
      <c r="P40912">
        <v>3500000</v>
      </c>
      <c r="Q40912" t="s">
        <v>210686</v>
      </c>
      <c r="R40912" t="s">
        <v>210687</v>
      </c>
      <c r="T40912" t="s">
        <v>15066</v>
      </c>
      <c r="U40912" t="s">
        <v>34</v>
      </c>
      <c r="V40912" t="s">
        <v>46</v>
      </c>
      <c r="W40912" t="s">
        <v>106</v>
      </c>
      <c r="X40912" t="s">
        <v>107</v>
      </c>
      <c r="Y40912" t="s">
        <v>12301</v>
      </c>
      <c r="Z40912" s="1">
        <v>35796</v>
      </c>
    </row>
    <row r="40913" spans="11:26" x14ac:dyDescent="0.3">
      <c r="K40913" t="s">
        <v>210688</v>
      </c>
      <c r="L40913" t="s">
        <v>210689</v>
      </c>
      <c r="M40913" t="s">
        <v>52</v>
      </c>
      <c r="O40913" t="s">
        <v>7662</v>
      </c>
      <c r="Q40913" t="s">
        <v>210690</v>
      </c>
      <c r="R40913" t="s">
        <v>210691</v>
      </c>
      <c r="S40913" t="s">
        <v>210692</v>
      </c>
      <c r="T40913" t="s">
        <v>95</v>
      </c>
      <c r="U40913" t="s">
        <v>34</v>
      </c>
      <c r="V40913" t="s">
        <v>46</v>
      </c>
      <c r="W40913" t="s">
        <v>260</v>
      </c>
      <c r="X40913" t="s">
        <v>402</v>
      </c>
      <c r="Y40913" t="s">
        <v>536</v>
      </c>
      <c r="Z40913" s="1">
        <v>41275</v>
      </c>
    </row>
    <row r="40914" spans="11:26" x14ac:dyDescent="0.3">
      <c r="K40914" t="s">
        <v>210688</v>
      </c>
      <c r="L40914" t="s">
        <v>210693</v>
      </c>
      <c r="M40914" t="s">
        <v>52</v>
      </c>
      <c r="O40914" s="1">
        <v>41549</v>
      </c>
      <c r="P40914">
        <v>200000</v>
      </c>
      <c r="Q40914" t="s">
        <v>210694</v>
      </c>
      <c r="R40914" t="s">
        <v>210695</v>
      </c>
      <c r="S40914" t="s">
        <v>210696</v>
      </c>
      <c r="T40914" t="s">
        <v>94933</v>
      </c>
      <c r="U40914" t="s">
        <v>34</v>
      </c>
      <c r="V40914" t="s">
        <v>96</v>
      </c>
      <c r="W40914" t="s">
        <v>97</v>
      </c>
      <c r="X40914" t="s">
        <v>98</v>
      </c>
      <c r="Y40914" t="s">
        <v>5132</v>
      </c>
      <c r="Z40914" s="1">
        <v>41275</v>
      </c>
    </row>
    <row r="40915" spans="11:26" x14ac:dyDescent="0.3">
      <c r="K40915" t="s">
        <v>210697</v>
      </c>
      <c r="L40915" t="s">
        <v>210698</v>
      </c>
      <c r="M40915" t="s">
        <v>52</v>
      </c>
      <c r="O40915" s="1">
        <v>39457</v>
      </c>
      <c r="P40915">
        <v>150000</v>
      </c>
      <c r="Q40915" t="s">
        <v>210699</v>
      </c>
      <c r="R40915" t="s">
        <v>210700</v>
      </c>
      <c r="S40915" t="s">
        <v>210701</v>
      </c>
      <c r="T40915" t="s">
        <v>141762</v>
      </c>
      <c r="U40915" t="s">
        <v>345</v>
      </c>
      <c r="V40915" t="s">
        <v>46</v>
      </c>
      <c r="W40915" t="s">
        <v>471</v>
      </c>
      <c r="X40915" t="s">
        <v>1760</v>
      </c>
      <c r="Y40915" t="s">
        <v>1760</v>
      </c>
      <c r="Z40915" s="1">
        <v>41731</v>
      </c>
    </row>
    <row r="40916" spans="11:26" x14ac:dyDescent="0.3">
      <c r="K40916" t="s">
        <v>210702</v>
      </c>
      <c r="L40916" t="s">
        <v>210703</v>
      </c>
      <c r="M40916" t="s">
        <v>324</v>
      </c>
      <c r="O40916" t="s">
        <v>8083</v>
      </c>
      <c r="P40916">
        <v>310000</v>
      </c>
      <c r="Q40916" t="s">
        <v>210704</v>
      </c>
      <c r="R40916" t="s">
        <v>210705</v>
      </c>
      <c r="S40916" t="s">
        <v>210706</v>
      </c>
      <c r="U40916" t="s">
        <v>34</v>
      </c>
    </row>
    <row r="40917" spans="11:26" x14ac:dyDescent="0.3">
      <c r="K40917" t="s">
        <v>210707</v>
      </c>
      <c r="L40917" t="s">
        <v>210708</v>
      </c>
      <c r="M40917" t="s">
        <v>52</v>
      </c>
      <c r="O40917" t="s">
        <v>3713</v>
      </c>
      <c r="P40917">
        <v>2200000</v>
      </c>
      <c r="Q40917" t="s">
        <v>210709</v>
      </c>
      <c r="R40917" t="s">
        <v>210710</v>
      </c>
      <c r="S40917" t="s">
        <v>210711</v>
      </c>
      <c r="T40917" t="s">
        <v>95</v>
      </c>
      <c r="U40917" t="s">
        <v>34</v>
      </c>
      <c r="V40917" t="s">
        <v>46</v>
      </c>
      <c r="W40917" t="s">
        <v>1369</v>
      </c>
      <c r="X40917" t="s">
        <v>1370</v>
      </c>
      <c r="Y40917" t="s">
        <v>12357</v>
      </c>
      <c r="Z40917" s="1">
        <v>40544</v>
      </c>
    </row>
    <row r="40918" spans="11:26" x14ac:dyDescent="0.3">
      <c r="K40918" t="s">
        <v>210707</v>
      </c>
      <c r="L40918" t="s">
        <v>210712</v>
      </c>
      <c r="M40918" t="s">
        <v>52</v>
      </c>
      <c r="O40918" t="s">
        <v>23277</v>
      </c>
      <c r="Q40918" t="s">
        <v>210713</v>
      </c>
      <c r="R40918" t="s">
        <v>210714</v>
      </c>
      <c r="S40918" t="s">
        <v>210715</v>
      </c>
      <c r="T40918" t="s">
        <v>95</v>
      </c>
      <c r="U40918" t="s">
        <v>34</v>
      </c>
      <c r="V40918" t="s">
        <v>46</v>
      </c>
      <c r="W40918" t="s">
        <v>1846</v>
      </c>
      <c r="X40918" t="s">
        <v>1847</v>
      </c>
      <c r="Y40918" t="s">
        <v>1989</v>
      </c>
      <c r="Z40918" s="1">
        <v>40544</v>
      </c>
    </row>
    <row r="40919" spans="11:26" x14ac:dyDescent="0.3">
      <c r="K40919" t="s">
        <v>210716</v>
      </c>
      <c r="L40919" t="s">
        <v>210717</v>
      </c>
      <c r="M40919" t="s">
        <v>324</v>
      </c>
      <c r="O40919" s="1">
        <v>40914</v>
      </c>
      <c r="P40919">
        <v>50000</v>
      </c>
      <c r="Q40919" t="s">
        <v>210718</v>
      </c>
      <c r="R40919" t="s">
        <v>210719</v>
      </c>
      <c r="S40919" t="s">
        <v>210720</v>
      </c>
      <c r="T40919" t="s">
        <v>155550</v>
      </c>
      <c r="U40919" t="s">
        <v>34</v>
      </c>
      <c r="V40919" t="s">
        <v>368</v>
      </c>
      <c r="W40919">
        <v>2</v>
      </c>
      <c r="X40919" t="s">
        <v>369</v>
      </c>
      <c r="Y40919" t="s">
        <v>369</v>
      </c>
    </row>
    <row r="40920" spans="11:26" x14ac:dyDescent="0.3">
      <c r="K40920" t="s">
        <v>210721</v>
      </c>
      <c r="L40920" t="s">
        <v>210722</v>
      </c>
      <c r="M40920" t="s">
        <v>256</v>
      </c>
      <c r="O40920" t="s">
        <v>41</v>
      </c>
      <c r="P40920">
        <v>400000</v>
      </c>
      <c r="Q40920" t="s">
        <v>210723</v>
      </c>
      <c r="R40920" t="s">
        <v>210724</v>
      </c>
      <c r="S40920" t="s">
        <v>210725</v>
      </c>
      <c r="T40920" t="s">
        <v>24290</v>
      </c>
      <c r="U40920" t="s">
        <v>34</v>
      </c>
      <c r="V40920" t="s">
        <v>22645</v>
      </c>
    </row>
    <row r="40921" spans="11:26" x14ac:dyDescent="0.3">
      <c r="K40921" t="s">
        <v>210726</v>
      </c>
      <c r="L40921" t="s">
        <v>210727</v>
      </c>
      <c r="M40921" t="s">
        <v>52</v>
      </c>
      <c r="O40921" s="1">
        <v>41644</v>
      </c>
      <c r="P40921">
        <v>750000</v>
      </c>
      <c r="Q40921" t="s">
        <v>210728</v>
      </c>
      <c r="R40921" t="s">
        <v>210729</v>
      </c>
      <c r="S40921" t="s">
        <v>210730</v>
      </c>
      <c r="T40921" t="s">
        <v>124</v>
      </c>
      <c r="U40921" t="s">
        <v>345</v>
      </c>
      <c r="V40921" t="s">
        <v>768</v>
      </c>
      <c r="W40921">
        <v>48</v>
      </c>
      <c r="X40921" t="s">
        <v>769</v>
      </c>
      <c r="Y40921" t="s">
        <v>769</v>
      </c>
    </row>
    <row r="40922" spans="11:26" x14ac:dyDescent="0.3">
      <c r="K40922" t="s">
        <v>210726</v>
      </c>
      <c r="L40922" t="s">
        <v>210731</v>
      </c>
      <c r="M40922" t="s">
        <v>52</v>
      </c>
      <c r="O40922" s="1">
        <v>41619</v>
      </c>
      <c r="P40922">
        <v>1450000</v>
      </c>
      <c r="Q40922" t="s">
        <v>210732</v>
      </c>
      <c r="R40922" t="s">
        <v>210733</v>
      </c>
      <c r="T40922" t="s">
        <v>210734</v>
      </c>
      <c r="U40922" t="s">
        <v>34</v>
      </c>
    </row>
    <row r="40923" spans="11:26" x14ac:dyDescent="0.3">
      <c r="K40923" t="s">
        <v>210726</v>
      </c>
      <c r="L40923" t="s">
        <v>210735</v>
      </c>
      <c r="M40923" t="s">
        <v>52</v>
      </c>
      <c r="O40923" t="s">
        <v>1692</v>
      </c>
      <c r="P40923">
        <v>118000</v>
      </c>
      <c r="Q40923" t="s">
        <v>210736</v>
      </c>
      <c r="R40923" t="s">
        <v>210737</v>
      </c>
      <c r="T40923" t="s">
        <v>5171</v>
      </c>
      <c r="U40923" t="s">
        <v>34</v>
      </c>
      <c r="V40923" t="s">
        <v>46</v>
      </c>
      <c r="W40923" t="s">
        <v>167</v>
      </c>
      <c r="X40923" t="s">
        <v>168</v>
      </c>
      <c r="Y40923" t="s">
        <v>169</v>
      </c>
      <c r="Z40923" t="s">
        <v>80741</v>
      </c>
    </row>
    <row r="40924" spans="11:26" x14ac:dyDescent="0.3">
      <c r="K40924" t="s">
        <v>210738</v>
      </c>
      <c r="L40924" t="s">
        <v>210739</v>
      </c>
      <c r="M40924" t="s">
        <v>324</v>
      </c>
      <c r="O40924" t="s">
        <v>39918</v>
      </c>
      <c r="P40924">
        <v>2000000</v>
      </c>
      <c r="Q40924" t="s">
        <v>210740</v>
      </c>
      <c r="R40924" t="s">
        <v>210741</v>
      </c>
      <c r="S40924" t="s">
        <v>210742</v>
      </c>
      <c r="T40924" t="s">
        <v>124</v>
      </c>
      <c r="U40924" t="s">
        <v>34</v>
      </c>
      <c r="V40924" t="s">
        <v>35</v>
      </c>
      <c r="W40924">
        <v>19</v>
      </c>
      <c r="X40924" t="s">
        <v>792</v>
      </c>
      <c r="Y40924" t="s">
        <v>792</v>
      </c>
      <c r="Z40924" s="1">
        <v>40909</v>
      </c>
    </row>
    <row r="40925" spans="11:26" x14ac:dyDescent="0.3">
      <c r="K40925" t="s">
        <v>210738</v>
      </c>
      <c r="L40925" t="s">
        <v>210743</v>
      </c>
      <c r="M40925" t="s">
        <v>28</v>
      </c>
      <c r="N40925" t="s">
        <v>40</v>
      </c>
      <c r="O40925" t="s">
        <v>11769</v>
      </c>
      <c r="P40925">
        <v>6500000</v>
      </c>
      <c r="Q40925" t="s">
        <v>210744</v>
      </c>
      <c r="R40925" t="s">
        <v>210745</v>
      </c>
      <c r="S40925" t="s">
        <v>210746</v>
      </c>
      <c r="T40925" t="s">
        <v>85</v>
      </c>
      <c r="U40925" t="s">
        <v>34</v>
      </c>
      <c r="V40925" t="s">
        <v>46</v>
      </c>
      <c r="W40925" t="s">
        <v>106</v>
      </c>
      <c r="X40925" t="s">
        <v>107</v>
      </c>
      <c r="Y40925" t="s">
        <v>116</v>
      </c>
      <c r="Z40925" s="1">
        <v>39814</v>
      </c>
    </row>
    <row r="40926" spans="11:26" x14ac:dyDescent="0.3">
      <c r="K40926" t="s">
        <v>210738</v>
      </c>
      <c r="L40926" t="s">
        <v>210747</v>
      </c>
      <c r="M40926" t="s">
        <v>91</v>
      </c>
      <c r="O40926" s="1">
        <v>41640</v>
      </c>
      <c r="Q40926" t="s">
        <v>210748</v>
      </c>
      <c r="R40926" t="s">
        <v>210749</v>
      </c>
      <c r="S40926" t="s">
        <v>210750</v>
      </c>
      <c r="T40926" t="s">
        <v>124</v>
      </c>
      <c r="U40926" t="s">
        <v>34</v>
      </c>
      <c r="V40926" t="s">
        <v>3937</v>
      </c>
      <c r="W40926">
        <v>34</v>
      </c>
      <c r="X40926" t="s">
        <v>3938</v>
      </c>
      <c r="Y40926" t="s">
        <v>3938</v>
      </c>
      <c r="Z40926" s="1">
        <v>40911</v>
      </c>
    </row>
    <row r="40927" spans="11:26" x14ac:dyDescent="0.3">
      <c r="K40927" t="s">
        <v>210738</v>
      </c>
      <c r="L40927" t="s">
        <v>210751</v>
      </c>
      <c r="M40927" t="s">
        <v>28</v>
      </c>
      <c r="N40927" t="s">
        <v>1189</v>
      </c>
      <c r="O40927" s="1">
        <v>41614</v>
      </c>
      <c r="P40927">
        <v>22000000</v>
      </c>
      <c r="Q40927" t="s">
        <v>210752</v>
      </c>
      <c r="R40927" t="s">
        <v>210753</v>
      </c>
      <c r="S40927" t="s">
        <v>210754</v>
      </c>
      <c r="T40927" t="s">
        <v>124</v>
      </c>
      <c r="U40927" t="s">
        <v>34</v>
      </c>
      <c r="Z40927" s="1">
        <v>37987</v>
      </c>
    </row>
    <row r="40928" spans="11:26" x14ac:dyDescent="0.3">
      <c r="K40928" t="s">
        <v>210738</v>
      </c>
      <c r="L40928" t="s">
        <v>210755</v>
      </c>
      <c r="M40928" t="s">
        <v>28</v>
      </c>
      <c r="N40928" t="s">
        <v>493</v>
      </c>
      <c r="O40928" t="s">
        <v>6022</v>
      </c>
      <c r="P40928">
        <v>25000000</v>
      </c>
      <c r="Q40928" t="s">
        <v>210756</v>
      </c>
      <c r="R40928" t="s">
        <v>210757</v>
      </c>
      <c r="S40928" t="s">
        <v>210758</v>
      </c>
      <c r="T40928" t="s">
        <v>2350</v>
      </c>
      <c r="U40928" t="s">
        <v>34</v>
      </c>
      <c r="V40928" t="s">
        <v>46</v>
      </c>
      <c r="W40928" t="s">
        <v>106</v>
      </c>
      <c r="X40928" t="s">
        <v>107</v>
      </c>
      <c r="Y40928" t="s">
        <v>5178</v>
      </c>
      <c r="Z40928" s="1">
        <v>40544</v>
      </c>
    </row>
    <row r="40929" spans="11:26" x14ac:dyDescent="0.3">
      <c r="K40929" t="s">
        <v>210738</v>
      </c>
      <c r="L40929" t="s">
        <v>210759</v>
      </c>
      <c r="M40929" t="s">
        <v>28</v>
      </c>
      <c r="N40929" t="s">
        <v>1415</v>
      </c>
      <c r="O40929" s="1">
        <v>41921</v>
      </c>
      <c r="P40929">
        <v>25699993</v>
      </c>
      <c r="Q40929" t="s">
        <v>210760</v>
      </c>
      <c r="R40929" t="s">
        <v>210761</v>
      </c>
      <c r="U40929" t="s">
        <v>34</v>
      </c>
    </row>
    <row r="40930" spans="11:26" x14ac:dyDescent="0.3">
      <c r="K40930" t="s">
        <v>210738</v>
      </c>
      <c r="L40930" t="s">
        <v>210762</v>
      </c>
      <c r="M40930" t="s">
        <v>52</v>
      </c>
      <c r="O40930" t="s">
        <v>372</v>
      </c>
      <c r="P40930">
        <v>2500000</v>
      </c>
      <c r="Q40930" t="s">
        <v>210763</v>
      </c>
      <c r="R40930" t="s">
        <v>210764</v>
      </c>
      <c r="S40930" t="s">
        <v>210765</v>
      </c>
      <c r="T40930" t="s">
        <v>124</v>
      </c>
      <c r="U40930" t="s">
        <v>34</v>
      </c>
      <c r="V40930" t="s">
        <v>768</v>
      </c>
      <c r="Z40930" s="1">
        <v>40544</v>
      </c>
    </row>
    <row r="40931" spans="11:26" x14ac:dyDescent="0.3">
      <c r="K40931" t="s">
        <v>210738</v>
      </c>
      <c r="L40931" t="s">
        <v>210766</v>
      </c>
      <c r="M40931" t="s">
        <v>52</v>
      </c>
      <c r="O40931" s="1">
        <v>39817</v>
      </c>
      <c r="P40931">
        <v>2500000</v>
      </c>
      <c r="Q40931" t="s">
        <v>210767</v>
      </c>
      <c r="R40931" t="s">
        <v>210768</v>
      </c>
      <c r="S40931" t="s">
        <v>210769</v>
      </c>
      <c r="T40931" t="s">
        <v>210770</v>
      </c>
      <c r="U40931" t="s">
        <v>34</v>
      </c>
      <c r="V40931" t="s">
        <v>35</v>
      </c>
      <c r="W40931">
        <v>10</v>
      </c>
      <c r="X40931" t="s">
        <v>1130</v>
      </c>
      <c r="Y40931" t="s">
        <v>1131</v>
      </c>
      <c r="Z40931" s="1">
        <v>41791</v>
      </c>
    </row>
    <row r="40932" spans="11:26" x14ac:dyDescent="0.3">
      <c r="K40932" t="s">
        <v>210738</v>
      </c>
      <c r="L40932" t="s">
        <v>210771</v>
      </c>
      <c r="M40932" t="s">
        <v>28</v>
      </c>
      <c r="N40932" t="s">
        <v>29</v>
      </c>
      <c r="O40932" t="s">
        <v>18202</v>
      </c>
      <c r="P40932">
        <v>15000000</v>
      </c>
      <c r="Q40932" t="s">
        <v>210772</v>
      </c>
      <c r="R40932" t="s">
        <v>210773</v>
      </c>
      <c r="S40932" t="s">
        <v>210774</v>
      </c>
      <c r="T40932" t="s">
        <v>210775</v>
      </c>
      <c r="U40932" t="s">
        <v>178</v>
      </c>
      <c r="V40932" t="s">
        <v>46</v>
      </c>
      <c r="W40932" t="s">
        <v>106</v>
      </c>
      <c r="X40932" t="s">
        <v>107</v>
      </c>
      <c r="Y40932" t="s">
        <v>108</v>
      </c>
      <c r="Z40932" s="1">
        <v>39083</v>
      </c>
    </row>
    <row r="40933" spans="11:26" x14ac:dyDescent="0.3">
      <c r="K40933" t="s">
        <v>210776</v>
      </c>
      <c r="L40933" t="s">
        <v>210777</v>
      </c>
      <c r="M40933" t="s">
        <v>52</v>
      </c>
      <c r="O40933" s="1">
        <v>42162</v>
      </c>
      <c r="P40933">
        <v>1250000</v>
      </c>
      <c r="Q40933" t="s">
        <v>210778</v>
      </c>
      <c r="R40933" t="s">
        <v>210779</v>
      </c>
      <c r="S40933" t="s">
        <v>210780</v>
      </c>
      <c r="T40933" t="s">
        <v>210781</v>
      </c>
      <c r="U40933" t="s">
        <v>345</v>
      </c>
      <c r="V40933" t="s">
        <v>924</v>
      </c>
      <c r="W40933">
        <v>56</v>
      </c>
      <c r="X40933" t="s">
        <v>4451</v>
      </c>
      <c r="Y40933" t="s">
        <v>4451</v>
      </c>
      <c r="Z40933" s="1">
        <v>37622</v>
      </c>
    </row>
    <row r="40934" spans="11:26" x14ac:dyDescent="0.3">
      <c r="K40934" t="s">
        <v>210782</v>
      </c>
      <c r="L40934" t="s">
        <v>210783</v>
      </c>
      <c r="M40934" t="s">
        <v>28</v>
      </c>
      <c r="O40934" t="s">
        <v>29476</v>
      </c>
      <c r="P40934">
        <v>1115520</v>
      </c>
      <c r="Q40934" t="s">
        <v>210784</v>
      </c>
      <c r="R40934" t="s">
        <v>210785</v>
      </c>
      <c r="S40934" t="s">
        <v>210786</v>
      </c>
      <c r="T40934" t="s">
        <v>470</v>
      </c>
      <c r="U40934" t="s">
        <v>34</v>
      </c>
      <c r="V40934" t="s">
        <v>924</v>
      </c>
      <c r="W40934">
        <v>7</v>
      </c>
      <c r="X40934" t="s">
        <v>31676</v>
      </c>
      <c r="Y40934" t="s">
        <v>210787</v>
      </c>
      <c r="Z40934" s="1">
        <v>40909</v>
      </c>
    </row>
    <row r="40935" spans="11:26" x14ac:dyDescent="0.3">
      <c r="K40935" t="s">
        <v>210788</v>
      </c>
      <c r="L40935" t="s">
        <v>210789</v>
      </c>
      <c r="M40935" t="s">
        <v>52</v>
      </c>
      <c r="O40935" s="1">
        <v>41740</v>
      </c>
      <c r="P40935">
        <v>500000</v>
      </c>
      <c r="Q40935" t="s">
        <v>210790</v>
      </c>
      <c r="R40935" t="s">
        <v>210791</v>
      </c>
      <c r="S40935" t="s">
        <v>210792</v>
      </c>
      <c r="T40935" t="s">
        <v>2996</v>
      </c>
      <c r="U40935" t="s">
        <v>34</v>
      </c>
      <c r="V40935" t="s">
        <v>46</v>
      </c>
      <c r="W40935" t="s">
        <v>1369</v>
      </c>
      <c r="X40935" t="s">
        <v>1370</v>
      </c>
      <c r="Y40935" t="s">
        <v>1371</v>
      </c>
      <c r="Z40935" s="1">
        <v>37987</v>
      </c>
    </row>
    <row r="40936" spans="11:26" x14ac:dyDescent="0.3">
      <c r="K40936" t="s">
        <v>210793</v>
      </c>
      <c r="L40936" t="s">
        <v>210794</v>
      </c>
      <c r="M40936" t="s">
        <v>28</v>
      </c>
      <c r="N40936" t="s">
        <v>493</v>
      </c>
      <c r="O40936" s="1">
        <v>41923</v>
      </c>
      <c r="P40936">
        <v>21000000</v>
      </c>
      <c r="Q40936" t="s">
        <v>210795</v>
      </c>
      <c r="R40936" t="s">
        <v>210796</v>
      </c>
      <c r="S40936" t="s">
        <v>210797</v>
      </c>
      <c r="T40936" t="s">
        <v>210798</v>
      </c>
      <c r="U40936" t="s">
        <v>34</v>
      </c>
      <c r="V40936" t="s">
        <v>46</v>
      </c>
      <c r="W40936" t="s">
        <v>106</v>
      </c>
      <c r="X40936" t="s">
        <v>107</v>
      </c>
      <c r="Y40936" t="s">
        <v>2134</v>
      </c>
      <c r="Z40936" s="1">
        <v>41280</v>
      </c>
    </row>
    <row r="40937" spans="11:26" x14ac:dyDescent="0.3">
      <c r="K40937" t="s">
        <v>210793</v>
      </c>
      <c r="L40937" t="s">
        <v>210799</v>
      </c>
      <c r="M40937" t="s">
        <v>28</v>
      </c>
      <c r="N40937" t="s">
        <v>29</v>
      </c>
      <c r="O40937" s="1">
        <v>41860</v>
      </c>
      <c r="P40937">
        <v>21000000</v>
      </c>
      <c r="Q40937" t="s">
        <v>210800</v>
      </c>
      <c r="R40937" t="s">
        <v>210801</v>
      </c>
      <c r="S40937" t="s">
        <v>210802</v>
      </c>
      <c r="T40937" t="s">
        <v>2241</v>
      </c>
      <c r="U40937" t="s">
        <v>345</v>
      </c>
      <c r="V40937" t="s">
        <v>46</v>
      </c>
      <c r="W40937" t="s">
        <v>471</v>
      </c>
      <c r="X40937" t="s">
        <v>1760</v>
      </c>
      <c r="Y40937" t="s">
        <v>1760</v>
      </c>
    </row>
    <row r="40938" spans="11:26" x14ac:dyDescent="0.3">
      <c r="K40938" t="s">
        <v>210793</v>
      </c>
      <c r="L40938" t="s">
        <v>210803</v>
      </c>
      <c r="M40938" t="s">
        <v>52</v>
      </c>
      <c r="O40938" s="1">
        <v>41275</v>
      </c>
      <c r="Q40938" t="s">
        <v>210804</v>
      </c>
      <c r="R40938" t="s">
        <v>210805</v>
      </c>
      <c r="S40938" t="s">
        <v>210806</v>
      </c>
      <c r="T40938" t="s">
        <v>210807</v>
      </c>
      <c r="U40938" t="s">
        <v>34</v>
      </c>
      <c r="V40938" t="s">
        <v>559</v>
      </c>
      <c r="W40938">
        <v>11</v>
      </c>
      <c r="X40938" t="s">
        <v>828</v>
      </c>
      <c r="Y40938" t="s">
        <v>828</v>
      </c>
      <c r="Z40938" s="1">
        <v>41643</v>
      </c>
    </row>
    <row r="40939" spans="11:26" x14ac:dyDescent="0.3">
      <c r="K40939" t="s">
        <v>210793</v>
      </c>
      <c r="L40939" t="s">
        <v>210808</v>
      </c>
      <c r="M40939" t="s">
        <v>52</v>
      </c>
      <c r="O40939" s="1">
        <v>41278</v>
      </c>
      <c r="P40939">
        <v>2000000</v>
      </c>
      <c r="Q40939" t="s">
        <v>210809</v>
      </c>
      <c r="R40939" t="s">
        <v>210810</v>
      </c>
      <c r="S40939" t="s">
        <v>210811</v>
      </c>
      <c r="T40939" t="s">
        <v>210812</v>
      </c>
      <c r="U40939" t="s">
        <v>34</v>
      </c>
      <c r="V40939" t="s">
        <v>559</v>
      </c>
      <c r="W40939">
        <v>11</v>
      </c>
      <c r="X40939" t="s">
        <v>828</v>
      </c>
      <c r="Y40939" t="s">
        <v>828</v>
      </c>
      <c r="Z40939" s="1">
        <v>40423</v>
      </c>
    </row>
    <row r="40940" spans="11:26" x14ac:dyDescent="0.3">
      <c r="K40940" t="s">
        <v>210793</v>
      </c>
      <c r="L40940" t="s">
        <v>210813</v>
      </c>
      <c r="M40940" t="s">
        <v>28</v>
      </c>
      <c r="N40940" t="s">
        <v>40</v>
      </c>
      <c r="O40940" t="s">
        <v>8938</v>
      </c>
      <c r="P40940">
        <v>8500000</v>
      </c>
      <c r="Q40940" t="s">
        <v>210814</v>
      </c>
      <c r="R40940" t="s">
        <v>210815</v>
      </c>
      <c r="T40940" t="s">
        <v>210816</v>
      </c>
      <c r="U40940" t="s">
        <v>34</v>
      </c>
      <c r="V40940" t="s">
        <v>46</v>
      </c>
      <c r="W40940" t="s">
        <v>106</v>
      </c>
      <c r="X40940" t="s">
        <v>151</v>
      </c>
      <c r="Y40940" t="s">
        <v>151</v>
      </c>
      <c r="Z40940" t="s">
        <v>47685</v>
      </c>
    </row>
    <row r="40941" spans="11:26" x14ac:dyDescent="0.3">
      <c r="K40941" t="s">
        <v>210793</v>
      </c>
      <c r="L40941" t="s">
        <v>210817</v>
      </c>
      <c r="M40941" t="s">
        <v>52</v>
      </c>
      <c r="O40941" s="1">
        <v>40551</v>
      </c>
      <c r="Q40941" t="s">
        <v>210818</v>
      </c>
      <c r="R40941" t="s">
        <v>210819</v>
      </c>
      <c r="S40941" t="s">
        <v>210820</v>
      </c>
      <c r="T40941" t="s">
        <v>210821</v>
      </c>
      <c r="U40941" t="s">
        <v>34</v>
      </c>
    </row>
    <row r="40942" spans="11:26" x14ac:dyDescent="0.3">
      <c r="K40942" t="s">
        <v>210822</v>
      </c>
      <c r="L40942" t="s">
        <v>210823</v>
      </c>
      <c r="M40942" t="s">
        <v>223</v>
      </c>
      <c r="O40942" t="s">
        <v>3024</v>
      </c>
      <c r="Q40942" t="s">
        <v>210824</v>
      </c>
      <c r="R40942" t="s">
        <v>210825</v>
      </c>
      <c r="S40942" t="s">
        <v>210826</v>
      </c>
      <c r="T40942" t="s">
        <v>3809</v>
      </c>
      <c r="U40942" t="s">
        <v>34</v>
      </c>
    </row>
    <row r="40943" spans="11:26" x14ac:dyDescent="0.3">
      <c r="K40943" t="s">
        <v>210827</v>
      </c>
      <c r="L40943" t="s">
        <v>210828</v>
      </c>
      <c r="M40943" t="s">
        <v>190</v>
      </c>
      <c r="O40943" t="s">
        <v>10208</v>
      </c>
      <c r="Q40943" t="s">
        <v>210829</v>
      </c>
      <c r="R40943" t="s">
        <v>210830</v>
      </c>
      <c r="S40943" t="s">
        <v>210831</v>
      </c>
      <c r="T40943" t="s">
        <v>74</v>
      </c>
      <c r="U40943" t="s">
        <v>178</v>
      </c>
      <c r="V40943" t="s">
        <v>46</v>
      </c>
      <c r="W40943" t="s">
        <v>346</v>
      </c>
      <c r="X40943" t="s">
        <v>347</v>
      </c>
      <c r="Y40943" t="s">
        <v>347</v>
      </c>
      <c r="Z40943" t="s">
        <v>210832</v>
      </c>
    </row>
    <row r="40944" spans="11:26" x14ac:dyDescent="0.3">
      <c r="K40944" t="s">
        <v>210833</v>
      </c>
      <c r="L40944" t="s">
        <v>210834</v>
      </c>
      <c r="M40944" t="s">
        <v>52</v>
      </c>
      <c r="O40944" s="1">
        <v>42006</v>
      </c>
      <c r="P40944">
        <v>30000</v>
      </c>
      <c r="Q40944" t="s">
        <v>210835</v>
      </c>
      <c r="R40944" t="s">
        <v>210836</v>
      </c>
      <c r="S40944" t="s">
        <v>210837</v>
      </c>
      <c r="T40944" t="s">
        <v>210838</v>
      </c>
      <c r="U40944" t="s">
        <v>34</v>
      </c>
      <c r="V40944" t="s">
        <v>46</v>
      </c>
      <c r="W40944" t="s">
        <v>2225</v>
      </c>
      <c r="X40944" t="s">
        <v>2283</v>
      </c>
      <c r="Y40944" t="s">
        <v>2283</v>
      </c>
      <c r="Z40944" s="1">
        <v>41275</v>
      </c>
    </row>
    <row r="40945" spans="11:26" x14ac:dyDescent="0.3">
      <c r="K40945" t="s">
        <v>210839</v>
      </c>
      <c r="L40945" t="s">
        <v>210840</v>
      </c>
      <c r="M40945" t="s">
        <v>256</v>
      </c>
      <c r="O40945" t="s">
        <v>10473</v>
      </c>
      <c r="P40945">
        <v>425000</v>
      </c>
      <c r="Q40945" t="s">
        <v>210841</v>
      </c>
      <c r="R40945" t="s">
        <v>210842</v>
      </c>
      <c r="S40945" t="s">
        <v>210843</v>
      </c>
      <c r="T40945" t="s">
        <v>1249</v>
      </c>
      <c r="U40945" t="s">
        <v>178</v>
      </c>
      <c r="V40945" t="s">
        <v>46</v>
      </c>
      <c r="W40945" t="s">
        <v>158</v>
      </c>
      <c r="X40945" t="s">
        <v>5657</v>
      </c>
      <c r="Y40945" t="s">
        <v>24859</v>
      </c>
    </row>
    <row r="40946" spans="11:26" x14ac:dyDescent="0.3">
      <c r="K40946" t="s">
        <v>210839</v>
      </c>
      <c r="L40946" t="s">
        <v>210844</v>
      </c>
      <c r="M40946" t="s">
        <v>28</v>
      </c>
      <c r="O40946" t="s">
        <v>5614</v>
      </c>
      <c r="P40946">
        <v>750000</v>
      </c>
      <c r="Q40946" t="s">
        <v>210845</v>
      </c>
      <c r="R40946" t="s">
        <v>210846</v>
      </c>
      <c r="S40946" t="s">
        <v>210847</v>
      </c>
      <c r="T40946" t="s">
        <v>6479</v>
      </c>
      <c r="U40946" t="s">
        <v>34</v>
      </c>
      <c r="V40946" t="s">
        <v>46</v>
      </c>
      <c r="W40946" t="s">
        <v>75</v>
      </c>
      <c r="X40946" t="s">
        <v>464</v>
      </c>
      <c r="Y40946" t="s">
        <v>71117</v>
      </c>
      <c r="Z40946" s="1">
        <v>41640</v>
      </c>
    </row>
    <row r="40947" spans="11:26" x14ac:dyDescent="0.3">
      <c r="K40947" t="s">
        <v>210839</v>
      </c>
      <c r="L40947" t="s">
        <v>210848</v>
      </c>
      <c r="M40947" t="s">
        <v>52</v>
      </c>
      <c r="O40947" s="1">
        <v>40914</v>
      </c>
      <c r="P40947">
        <v>375000</v>
      </c>
      <c r="Q40947" t="s">
        <v>210849</v>
      </c>
      <c r="R40947" t="s">
        <v>210850</v>
      </c>
      <c r="S40947" t="s">
        <v>210851</v>
      </c>
      <c r="T40947" t="s">
        <v>124</v>
      </c>
      <c r="U40947" t="s">
        <v>178</v>
      </c>
      <c r="V40947" t="s">
        <v>46</v>
      </c>
      <c r="W40947" t="s">
        <v>9996</v>
      </c>
      <c r="X40947" t="s">
        <v>10461</v>
      </c>
      <c r="Y40947" t="s">
        <v>10461</v>
      </c>
    </row>
    <row r="40948" spans="11:26" x14ac:dyDescent="0.3">
      <c r="K40948" t="s">
        <v>210839</v>
      </c>
      <c r="L40948" t="s">
        <v>210852</v>
      </c>
      <c r="M40948" t="s">
        <v>52</v>
      </c>
      <c r="O40948" t="s">
        <v>86481</v>
      </c>
      <c r="P40948">
        <v>100000</v>
      </c>
      <c r="Q40948" t="s">
        <v>210853</v>
      </c>
      <c r="R40948" t="s">
        <v>210854</v>
      </c>
      <c r="S40948" t="s">
        <v>210855</v>
      </c>
      <c r="T40948" t="s">
        <v>210856</v>
      </c>
      <c r="U40948" t="s">
        <v>34</v>
      </c>
      <c r="V40948" t="s">
        <v>46</v>
      </c>
      <c r="W40948" t="s">
        <v>106</v>
      </c>
      <c r="X40948" t="s">
        <v>2081</v>
      </c>
      <c r="Y40948" t="s">
        <v>2081</v>
      </c>
      <c r="Z40948" s="1">
        <v>41283</v>
      </c>
    </row>
    <row r="40949" spans="11:26" x14ac:dyDescent="0.3">
      <c r="K40949" t="s">
        <v>210857</v>
      </c>
      <c r="L40949" t="s">
        <v>210858</v>
      </c>
      <c r="M40949" t="s">
        <v>52</v>
      </c>
      <c r="O40949" s="1">
        <v>40544</v>
      </c>
      <c r="Q40949" t="s">
        <v>210859</v>
      </c>
      <c r="R40949" t="s">
        <v>210860</v>
      </c>
      <c r="S40949" t="s">
        <v>210861</v>
      </c>
      <c r="T40949" t="s">
        <v>1080</v>
      </c>
      <c r="U40949" t="s">
        <v>34</v>
      </c>
      <c r="V40949" t="s">
        <v>46</v>
      </c>
      <c r="W40949" t="s">
        <v>167</v>
      </c>
      <c r="X40949" t="s">
        <v>168</v>
      </c>
      <c r="Y40949" t="s">
        <v>169</v>
      </c>
      <c r="Z40949" s="1">
        <v>40909</v>
      </c>
    </row>
    <row r="40950" spans="11:26" x14ac:dyDescent="0.3">
      <c r="K40950" t="s">
        <v>210862</v>
      </c>
      <c r="L40950" t="s">
        <v>210863</v>
      </c>
      <c r="M40950" t="s">
        <v>28</v>
      </c>
      <c r="O40950" s="1">
        <v>40249</v>
      </c>
      <c r="P40950">
        <v>247051</v>
      </c>
      <c r="Q40950" t="s">
        <v>210864</v>
      </c>
      <c r="R40950" t="s">
        <v>210865</v>
      </c>
      <c r="S40950" t="s">
        <v>210866</v>
      </c>
      <c r="T40950" t="s">
        <v>210867</v>
      </c>
      <c r="U40950" t="s">
        <v>345</v>
      </c>
      <c r="V40950" t="s">
        <v>46</v>
      </c>
      <c r="W40950" t="s">
        <v>228</v>
      </c>
      <c r="X40950" t="s">
        <v>229</v>
      </c>
      <c r="Y40950" t="s">
        <v>229</v>
      </c>
      <c r="Z40950" s="1">
        <v>37257</v>
      </c>
    </row>
    <row r="40951" spans="11:26" x14ac:dyDescent="0.3">
      <c r="K40951" t="s">
        <v>210862</v>
      </c>
      <c r="L40951" t="s">
        <v>210868</v>
      </c>
      <c r="M40951" t="s">
        <v>28</v>
      </c>
      <c r="N40951" t="s">
        <v>40</v>
      </c>
      <c r="O40951" t="s">
        <v>22362</v>
      </c>
      <c r="P40951">
        <v>1000000</v>
      </c>
      <c r="Q40951" t="s">
        <v>210869</v>
      </c>
      <c r="R40951" t="s">
        <v>210870</v>
      </c>
      <c r="S40951" t="s">
        <v>210871</v>
      </c>
      <c r="T40951" t="s">
        <v>74</v>
      </c>
      <c r="U40951" t="s">
        <v>34</v>
      </c>
      <c r="V40951" t="s">
        <v>1939</v>
      </c>
      <c r="W40951">
        <v>30</v>
      </c>
      <c r="X40951" t="s">
        <v>4856</v>
      </c>
      <c r="Y40951" t="s">
        <v>210872</v>
      </c>
      <c r="Z40951" t="s">
        <v>71430</v>
      </c>
    </row>
    <row r="40952" spans="11:26" x14ac:dyDescent="0.3">
      <c r="K40952" t="s">
        <v>210873</v>
      </c>
      <c r="L40952" t="s">
        <v>210874</v>
      </c>
      <c r="M40952" t="s">
        <v>28</v>
      </c>
      <c r="O40952" t="s">
        <v>33518</v>
      </c>
      <c r="P40952">
        <v>500000</v>
      </c>
      <c r="Q40952" t="s">
        <v>210875</v>
      </c>
      <c r="R40952" t="s">
        <v>210876</v>
      </c>
      <c r="S40952" t="s">
        <v>210877</v>
      </c>
      <c r="T40952" t="s">
        <v>115</v>
      </c>
      <c r="U40952" t="s">
        <v>34</v>
      </c>
      <c r="V40952" t="s">
        <v>46</v>
      </c>
      <c r="W40952" t="s">
        <v>260</v>
      </c>
      <c r="X40952" t="s">
        <v>402</v>
      </c>
      <c r="Y40952" t="s">
        <v>2945</v>
      </c>
      <c r="Z40952" s="1">
        <v>35431</v>
      </c>
    </row>
    <row r="40953" spans="11:26" x14ac:dyDescent="0.3">
      <c r="K40953" t="s">
        <v>210878</v>
      </c>
      <c r="L40953" t="s">
        <v>210879</v>
      </c>
      <c r="M40953" t="s">
        <v>52</v>
      </c>
      <c r="O40953" s="1">
        <v>40917</v>
      </c>
      <c r="P40953">
        <v>25000</v>
      </c>
      <c r="Q40953" t="s">
        <v>210880</v>
      </c>
      <c r="R40953" t="s">
        <v>210881</v>
      </c>
      <c r="S40953" t="s">
        <v>210882</v>
      </c>
      <c r="T40953" t="s">
        <v>210883</v>
      </c>
      <c r="U40953" t="s">
        <v>34</v>
      </c>
      <c r="V40953" t="s">
        <v>46</v>
      </c>
      <c r="W40953" t="s">
        <v>260</v>
      </c>
      <c r="X40953" t="s">
        <v>402</v>
      </c>
      <c r="Y40953" t="s">
        <v>536</v>
      </c>
      <c r="Z40953" s="1">
        <v>40909</v>
      </c>
    </row>
    <row r="40954" spans="11:26" x14ac:dyDescent="0.3">
      <c r="K40954" t="s">
        <v>210878</v>
      </c>
      <c r="L40954" t="s">
        <v>210884</v>
      </c>
      <c r="M40954" t="s">
        <v>52</v>
      </c>
      <c r="O40954" s="1">
        <v>40551</v>
      </c>
      <c r="P40954">
        <v>400000</v>
      </c>
      <c r="Q40954" t="s">
        <v>210885</v>
      </c>
      <c r="R40954" t="s">
        <v>210886</v>
      </c>
      <c r="S40954" t="s">
        <v>210887</v>
      </c>
      <c r="T40954" t="s">
        <v>135002</v>
      </c>
      <c r="U40954" t="s">
        <v>34</v>
      </c>
      <c r="V40954" t="s">
        <v>46</v>
      </c>
      <c r="W40954" t="s">
        <v>346</v>
      </c>
      <c r="X40954" t="s">
        <v>347</v>
      </c>
      <c r="Y40954" t="s">
        <v>347</v>
      </c>
      <c r="Z40954" s="1">
        <v>39448</v>
      </c>
    </row>
    <row r="40955" spans="11:26" x14ac:dyDescent="0.3">
      <c r="K40955" t="s">
        <v>210878</v>
      </c>
      <c r="L40955" t="s">
        <v>210888</v>
      </c>
      <c r="M40955" t="s">
        <v>52</v>
      </c>
      <c r="O40955" t="s">
        <v>6359</v>
      </c>
      <c r="Q40955" t="s">
        <v>210889</v>
      </c>
      <c r="R40955" t="s">
        <v>210890</v>
      </c>
      <c r="S40955" t="s">
        <v>210891</v>
      </c>
      <c r="T40955" t="s">
        <v>210892</v>
      </c>
      <c r="U40955" t="s">
        <v>345</v>
      </c>
      <c r="V40955" t="s">
        <v>46</v>
      </c>
      <c r="W40955" t="s">
        <v>106</v>
      </c>
      <c r="X40955" t="s">
        <v>107</v>
      </c>
      <c r="Y40955" t="s">
        <v>30825</v>
      </c>
      <c r="Z40955" t="s">
        <v>50003</v>
      </c>
    </row>
    <row r="40956" spans="11:26" x14ac:dyDescent="0.3">
      <c r="K40956" t="s">
        <v>210893</v>
      </c>
      <c r="L40956" t="s">
        <v>210894</v>
      </c>
      <c r="M40956" t="s">
        <v>324</v>
      </c>
      <c r="O40956" s="1">
        <v>40183</v>
      </c>
      <c r="Q40956" t="s">
        <v>210895</v>
      </c>
      <c r="R40956" t="s">
        <v>210896</v>
      </c>
      <c r="T40956" t="s">
        <v>59848</v>
      </c>
      <c r="U40956" t="s">
        <v>178</v>
      </c>
      <c r="V40956" t="s">
        <v>46</v>
      </c>
      <c r="W40956" t="s">
        <v>167</v>
      </c>
      <c r="X40956" t="s">
        <v>168</v>
      </c>
      <c r="Y40956" t="s">
        <v>169</v>
      </c>
      <c r="Z40956" s="1">
        <v>35065</v>
      </c>
    </row>
    <row r="40957" spans="11:26" x14ac:dyDescent="0.3">
      <c r="K40957" t="s">
        <v>210897</v>
      </c>
      <c r="L40957" t="s">
        <v>210898</v>
      </c>
      <c r="M40957" t="s">
        <v>190</v>
      </c>
      <c r="O40957" t="s">
        <v>40612</v>
      </c>
      <c r="Q40957" t="s">
        <v>210899</v>
      </c>
      <c r="R40957" t="s">
        <v>210900</v>
      </c>
      <c r="S40957" t="s">
        <v>210901</v>
      </c>
      <c r="T40957" t="s">
        <v>150</v>
      </c>
      <c r="U40957" t="s">
        <v>34</v>
      </c>
      <c r="V40957" t="s">
        <v>46</v>
      </c>
      <c r="W40957" t="s">
        <v>2265</v>
      </c>
      <c r="X40957" t="s">
        <v>2266</v>
      </c>
      <c r="Y40957" t="s">
        <v>2266</v>
      </c>
      <c r="Z40957" s="1">
        <v>39083</v>
      </c>
    </row>
    <row r="40958" spans="11:26" x14ac:dyDescent="0.3">
      <c r="K40958" t="s">
        <v>210902</v>
      </c>
      <c r="L40958" t="s">
        <v>210903</v>
      </c>
      <c r="M40958" t="s">
        <v>256</v>
      </c>
      <c r="O40958" s="1">
        <v>41491</v>
      </c>
      <c r="P40958">
        <v>28000000</v>
      </c>
      <c r="Q40958" t="s">
        <v>210904</v>
      </c>
      <c r="R40958" t="s">
        <v>210905</v>
      </c>
      <c r="S40958" t="s">
        <v>210906</v>
      </c>
      <c r="T40958" t="s">
        <v>6479</v>
      </c>
      <c r="U40958" t="s">
        <v>34</v>
      </c>
      <c r="V40958" t="s">
        <v>46</v>
      </c>
      <c r="W40958" t="s">
        <v>717</v>
      </c>
      <c r="X40958" t="s">
        <v>882</v>
      </c>
      <c r="Y40958" t="s">
        <v>6878</v>
      </c>
    </row>
    <row r="40959" spans="11:26" x14ac:dyDescent="0.3">
      <c r="K40959" t="s">
        <v>210902</v>
      </c>
      <c r="L40959" t="s">
        <v>210907</v>
      </c>
      <c r="M40959" t="s">
        <v>28</v>
      </c>
      <c r="N40959" t="s">
        <v>40</v>
      </c>
      <c r="O40959" s="1">
        <v>40460</v>
      </c>
      <c r="P40959">
        <v>18000000</v>
      </c>
      <c r="Q40959" t="s">
        <v>210908</v>
      </c>
      <c r="R40959" t="s">
        <v>210909</v>
      </c>
      <c r="S40959" t="s">
        <v>210910</v>
      </c>
      <c r="U40959" t="s">
        <v>34</v>
      </c>
    </row>
    <row r="40960" spans="11:26" x14ac:dyDescent="0.3">
      <c r="K40960" t="s">
        <v>210902</v>
      </c>
      <c r="L40960" t="s">
        <v>210911</v>
      </c>
      <c r="M40960" t="s">
        <v>28</v>
      </c>
      <c r="N40960" t="s">
        <v>29</v>
      </c>
      <c r="O40960" s="1">
        <v>40943</v>
      </c>
      <c r="P40960">
        <v>14000000</v>
      </c>
      <c r="Q40960" t="s">
        <v>210912</v>
      </c>
      <c r="R40960" t="s">
        <v>210913</v>
      </c>
      <c r="S40960" t="s">
        <v>210914</v>
      </c>
      <c r="T40960" t="s">
        <v>210915</v>
      </c>
      <c r="U40960" t="s">
        <v>345</v>
      </c>
      <c r="V40960" t="s">
        <v>598</v>
      </c>
      <c r="W40960">
        <v>26</v>
      </c>
      <c r="X40960" t="s">
        <v>599</v>
      </c>
      <c r="Y40960" t="s">
        <v>599</v>
      </c>
      <c r="Z40960" s="1">
        <v>40299</v>
      </c>
    </row>
    <row r="40961" spans="11:26" x14ac:dyDescent="0.3">
      <c r="K40961" t="s">
        <v>210916</v>
      </c>
      <c r="L40961" t="s">
        <v>210917</v>
      </c>
      <c r="M40961" t="s">
        <v>324</v>
      </c>
      <c r="O40961" s="1">
        <v>41496</v>
      </c>
      <c r="P40961">
        <v>471698</v>
      </c>
      <c r="Q40961" t="s">
        <v>210918</v>
      </c>
      <c r="R40961" t="s">
        <v>210919</v>
      </c>
      <c r="S40961" t="s">
        <v>210920</v>
      </c>
      <c r="T40961" t="s">
        <v>519</v>
      </c>
      <c r="U40961" t="s">
        <v>34</v>
      </c>
      <c r="V40961" t="s">
        <v>46</v>
      </c>
      <c r="W40961" t="s">
        <v>620</v>
      </c>
      <c r="X40961" t="s">
        <v>621</v>
      </c>
      <c r="Y40961" t="s">
        <v>621</v>
      </c>
    </row>
    <row r="40962" spans="11:26" x14ac:dyDescent="0.3">
      <c r="K40962" t="s">
        <v>210916</v>
      </c>
      <c r="L40962" t="s">
        <v>210921</v>
      </c>
      <c r="M40962" t="s">
        <v>52</v>
      </c>
      <c r="O40962" s="1">
        <v>41796</v>
      </c>
      <c r="P40962">
        <v>1862850</v>
      </c>
      <c r="Q40962" t="s">
        <v>210922</v>
      </c>
      <c r="R40962" t="s">
        <v>210923</v>
      </c>
      <c r="S40962" t="s">
        <v>210924</v>
      </c>
      <c r="T40962" t="s">
        <v>210925</v>
      </c>
      <c r="U40962" t="s">
        <v>34</v>
      </c>
      <c r="V40962" t="s">
        <v>46</v>
      </c>
      <c r="W40962" t="s">
        <v>5456</v>
      </c>
      <c r="X40962" t="s">
        <v>5457</v>
      </c>
      <c r="Y40962" t="s">
        <v>5458</v>
      </c>
      <c r="Z40962" t="s">
        <v>195838</v>
      </c>
    </row>
    <row r="40963" spans="11:26" x14ac:dyDescent="0.3">
      <c r="K40963" t="s">
        <v>210926</v>
      </c>
      <c r="L40963" t="s">
        <v>210927</v>
      </c>
      <c r="M40963" t="s">
        <v>233</v>
      </c>
      <c r="O40963" t="s">
        <v>6017</v>
      </c>
      <c r="P40963">
        <v>64997000</v>
      </c>
      <c r="Q40963" t="s">
        <v>210928</v>
      </c>
      <c r="R40963" t="s">
        <v>210929</v>
      </c>
      <c r="S40963" t="s">
        <v>210930</v>
      </c>
      <c r="T40963" t="s">
        <v>2393</v>
      </c>
      <c r="U40963" t="s">
        <v>178</v>
      </c>
      <c r="V40963" t="s">
        <v>46</v>
      </c>
      <c r="W40963" t="s">
        <v>260</v>
      </c>
      <c r="X40963" t="s">
        <v>402</v>
      </c>
      <c r="Y40963" t="s">
        <v>545</v>
      </c>
    </row>
    <row r="40964" spans="11:26" x14ac:dyDescent="0.3">
      <c r="K40964" t="s">
        <v>210926</v>
      </c>
      <c r="L40964" t="s">
        <v>210931</v>
      </c>
      <c r="M40964" t="s">
        <v>1537</v>
      </c>
      <c r="O40964" s="1">
        <v>41645</v>
      </c>
      <c r="Q40964" t="s">
        <v>210932</v>
      </c>
      <c r="R40964" t="s">
        <v>210933</v>
      </c>
      <c r="S40964" t="s">
        <v>210934</v>
      </c>
      <c r="T40964" t="s">
        <v>2393</v>
      </c>
      <c r="U40964" t="s">
        <v>178</v>
      </c>
      <c r="V40964" t="s">
        <v>46</v>
      </c>
      <c r="W40964" t="s">
        <v>106</v>
      </c>
      <c r="X40964" t="s">
        <v>107</v>
      </c>
      <c r="Y40964" t="s">
        <v>1217</v>
      </c>
      <c r="Z40964" s="1">
        <v>36526</v>
      </c>
    </row>
    <row r="40965" spans="11:26" x14ac:dyDescent="0.3">
      <c r="K40965" t="s">
        <v>210926</v>
      </c>
      <c r="L40965" t="s">
        <v>210935</v>
      </c>
      <c r="M40965" t="s">
        <v>256</v>
      </c>
      <c r="O40965" s="1">
        <v>39083</v>
      </c>
      <c r="Q40965" t="s">
        <v>210936</v>
      </c>
      <c r="R40965" t="s">
        <v>210937</v>
      </c>
      <c r="S40965" t="s">
        <v>210938</v>
      </c>
      <c r="T40965" t="s">
        <v>14587</v>
      </c>
      <c r="U40965" t="s">
        <v>34</v>
      </c>
      <c r="Z40965" s="1">
        <v>42007</v>
      </c>
    </row>
    <row r="40966" spans="11:26" x14ac:dyDescent="0.3">
      <c r="K40966" t="s">
        <v>210926</v>
      </c>
      <c r="L40966" t="s">
        <v>210939</v>
      </c>
      <c r="M40966" t="s">
        <v>233</v>
      </c>
      <c r="O40966" s="1">
        <v>38727</v>
      </c>
      <c r="P40966">
        <v>51300000</v>
      </c>
      <c r="Q40966" t="s">
        <v>210940</v>
      </c>
      <c r="R40966" t="s">
        <v>210941</v>
      </c>
      <c r="S40966" t="s">
        <v>210942</v>
      </c>
      <c r="T40966" t="s">
        <v>210943</v>
      </c>
      <c r="U40966" t="s">
        <v>1158</v>
      </c>
      <c r="V40966" t="s">
        <v>46</v>
      </c>
      <c r="W40966" t="s">
        <v>142</v>
      </c>
      <c r="X40966" t="s">
        <v>2149</v>
      </c>
      <c r="Y40966" t="s">
        <v>3658</v>
      </c>
      <c r="Z40966" s="1">
        <v>33970</v>
      </c>
    </row>
    <row r="40967" spans="11:26" x14ac:dyDescent="0.3">
      <c r="K40967" t="s">
        <v>210926</v>
      </c>
      <c r="L40967" t="s">
        <v>210944</v>
      </c>
      <c r="M40967" t="s">
        <v>28</v>
      </c>
      <c r="N40967" t="s">
        <v>1415</v>
      </c>
      <c r="O40967" t="s">
        <v>113796</v>
      </c>
      <c r="P40967">
        <v>95000000</v>
      </c>
      <c r="Q40967" t="s">
        <v>210945</v>
      </c>
      <c r="R40967" t="s">
        <v>210946</v>
      </c>
      <c r="S40967" t="s">
        <v>210947</v>
      </c>
      <c r="T40967" t="s">
        <v>8087</v>
      </c>
      <c r="U40967" t="s">
        <v>178</v>
      </c>
      <c r="V40967" t="s">
        <v>46</v>
      </c>
      <c r="W40967" t="s">
        <v>167</v>
      </c>
      <c r="X40967" t="s">
        <v>168</v>
      </c>
      <c r="Y40967" t="s">
        <v>169</v>
      </c>
      <c r="Z40967" s="1">
        <v>40179</v>
      </c>
    </row>
    <row r="40968" spans="11:26" x14ac:dyDescent="0.3">
      <c r="K40968" t="s">
        <v>210926</v>
      </c>
      <c r="L40968" t="s">
        <v>210948</v>
      </c>
      <c r="M40968" t="s">
        <v>233</v>
      </c>
      <c r="O40968" t="s">
        <v>12645</v>
      </c>
      <c r="P40968">
        <v>80000000</v>
      </c>
      <c r="Q40968" t="s">
        <v>210949</v>
      </c>
      <c r="R40968" t="s">
        <v>210950</v>
      </c>
      <c r="S40968" t="s">
        <v>210951</v>
      </c>
      <c r="T40968" t="s">
        <v>115</v>
      </c>
      <c r="U40968" t="s">
        <v>178</v>
      </c>
      <c r="V40968" t="s">
        <v>46</v>
      </c>
      <c r="W40968" t="s">
        <v>228</v>
      </c>
      <c r="X40968" t="s">
        <v>229</v>
      </c>
      <c r="Y40968" t="s">
        <v>229</v>
      </c>
      <c r="Z40968" s="1">
        <v>38718</v>
      </c>
    </row>
    <row r="40969" spans="11:26" x14ac:dyDescent="0.3">
      <c r="K40969" t="s">
        <v>210952</v>
      </c>
      <c r="L40969" t="s">
        <v>210953</v>
      </c>
      <c r="M40969" t="s">
        <v>28</v>
      </c>
      <c r="O40969" t="s">
        <v>43865</v>
      </c>
      <c r="P40969">
        <v>11000</v>
      </c>
      <c r="Q40969" t="s">
        <v>210954</v>
      </c>
      <c r="R40969" t="s">
        <v>210955</v>
      </c>
      <c r="S40969" t="s">
        <v>210956</v>
      </c>
      <c r="T40969" t="s">
        <v>1589</v>
      </c>
      <c r="U40969" t="s">
        <v>178</v>
      </c>
      <c r="V40969" t="s">
        <v>46</v>
      </c>
      <c r="W40969" t="s">
        <v>106</v>
      </c>
      <c r="X40969" t="s">
        <v>107</v>
      </c>
      <c r="Y40969" t="s">
        <v>116</v>
      </c>
    </row>
    <row r="40970" spans="11:26" x14ac:dyDescent="0.3">
      <c r="K40970" t="s">
        <v>210957</v>
      </c>
      <c r="L40970" t="s">
        <v>210958</v>
      </c>
      <c r="M40970" t="s">
        <v>3620</v>
      </c>
      <c r="O40970" t="s">
        <v>23277</v>
      </c>
      <c r="P40970">
        <v>5500000</v>
      </c>
      <c r="Q40970" t="s">
        <v>210959</v>
      </c>
      <c r="R40970" t="s">
        <v>210960</v>
      </c>
      <c r="S40970" t="s">
        <v>210961</v>
      </c>
      <c r="T40970" t="s">
        <v>210962</v>
      </c>
      <c r="U40970" t="s">
        <v>178</v>
      </c>
      <c r="V40970" t="s">
        <v>46</v>
      </c>
      <c r="W40970" t="s">
        <v>217</v>
      </c>
      <c r="X40970" t="s">
        <v>218</v>
      </c>
      <c r="Y40970" t="s">
        <v>1901</v>
      </c>
      <c r="Z40970" t="s">
        <v>95079</v>
      </c>
    </row>
    <row r="40971" spans="11:26" x14ac:dyDescent="0.3">
      <c r="K40971" t="s">
        <v>210963</v>
      </c>
      <c r="L40971" t="s">
        <v>210964</v>
      </c>
      <c r="M40971" t="s">
        <v>52</v>
      </c>
      <c r="O40971" s="1">
        <v>40910</v>
      </c>
      <c r="Q40971" t="s">
        <v>210965</v>
      </c>
      <c r="R40971" t="s">
        <v>210966</v>
      </c>
      <c r="S40971" t="s">
        <v>210967</v>
      </c>
      <c r="T40971" t="s">
        <v>210968</v>
      </c>
      <c r="U40971" t="s">
        <v>345</v>
      </c>
      <c r="V40971" t="s">
        <v>768</v>
      </c>
      <c r="W40971">
        <v>48</v>
      </c>
      <c r="X40971" t="s">
        <v>769</v>
      </c>
      <c r="Y40971" t="s">
        <v>769</v>
      </c>
    </row>
    <row r="40972" spans="11:26" x14ac:dyDescent="0.3">
      <c r="K40972" t="s">
        <v>210969</v>
      </c>
      <c r="L40972" t="s">
        <v>210970</v>
      </c>
      <c r="M40972" t="s">
        <v>52</v>
      </c>
      <c r="O40972" s="1">
        <v>40911</v>
      </c>
      <c r="P40972">
        <v>25000</v>
      </c>
      <c r="Q40972" t="s">
        <v>210971</v>
      </c>
      <c r="R40972" t="s">
        <v>210972</v>
      </c>
      <c r="S40972" t="s">
        <v>210973</v>
      </c>
      <c r="T40972" t="s">
        <v>210974</v>
      </c>
      <c r="U40972" t="s">
        <v>34</v>
      </c>
      <c r="V40972" t="s">
        <v>46</v>
      </c>
      <c r="W40972" t="s">
        <v>228</v>
      </c>
      <c r="X40972" t="s">
        <v>229</v>
      </c>
      <c r="Y40972" t="s">
        <v>132210</v>
      </c>
      <c r="Z40972" s="1">
        <v>39094</v>
      </c>
    </row>
    <row r="40973" spans="11:26" x14ac:dyDescent="0.3">
      <c r="K40973" t="s">
        <v>210975</v>
      </c>
      <c r="L40973" t="s">
        <v>210976</v>
      </c>
      <c r="M40973" t="s">
        <v>52</v>
      </c>
      <c r="O40973" s="1">
        <v>41645</v>
      </c>
      <c r="P40973">
        <v>500000</v>
      </c>
      <c r="Q40973" t="s">
        <v>210977</v>
      </c>
      <c r="R40973" t="s">
        <v>210978</v>
      </c>
      <c r="S40973" t="s">
        <v>210979</v>
      </c>
      <c r="T40973" t="s">
        <v>141338</v>
      </c>
      <c r="U40973" t="s">
        <v>34</v>
      </c>
      <c r="V40973" t="s">
        <v>46</v>
      </c>
      <c r="W40973" t="s">
        <v>167</v>
      </c>
      <c r="X40973" t="s">
        <v>168</v>
      </c>
      <c r="Y40973" t="s">
        <v>169</v>
      </c>
      <c r="Z40973" t="s">
        <v>61879</v>
      </c>
    </row>
    <row r="40974" spans="11:26" x14ac:dyDescent="0.3">
      <c r="K40974" t="s">
        <v>210975</v>
      </c>
      <c r="L40974" t="s">
        <v>210980</v>
      </c>
      <c r="M40974" t="s">
        <v>324</v>
      </c>
      <c r="O40974" s="1">
        <v>41587</v>
      </c>
      <c r="P40974">
        <v>1100000</v>
      </c>
      <c r="Q40974" t="s">
        <v>210981</v>
      </c>
      <c r="R40974" t="s">
        <v>210982</v>
      </c>
      <c r="S40974" t="s">
        <v>210983</v>
      </c>
      <c r="T40974" t="s">
        <v>210984</v>
      </c>
      <c r="U40974" t="s">
        <v>34</v>
      </c>
      <c r="V40974" t="s">
        <v>46</v>
      </c>
      <c r="W40974" t="s">
        <v>106</v>
      </c>
      <c r="X40974" t="s">
        <v>151</v>
      </c>
      <c r="Y40974" t="s">
        <v>11487</v>
      </c>
    </row>
    <row r="40975" spans="11:26" x14ac:dyDescent="0.3">
      <c r="K40975" t="s">
        <v>210985</v>
      </c>
      <c r="L40975" t="s">
        <v>210986</v>
      </c>
      <c r="M40975" t="s">
        <v>28</v>
      </c>
      <c r="N40975" t="s">
        <v>40</v>
      </c>
      <c r="O40975" t="s">
        <v>372</v>
      </c>
      <c r="Q40975" t="s">
        <v>210987</v>
      </c>
      <c r="R40975" t="s">
        <v>210988</v>
      </c>
      <c r="S40975" t="s">
        <v>210989</v>
      </c>
      <c r="T40975" t="s">
        <v>210990</v>
      </c>
      <c r="U40975" t="s">
        <v>34</v>
      </c>
      <c r="Z40975" s="1">
        <v>37622</v>
      </c>
    </row>
    <row r="40976" spans="11:26" x14ac:dyDescent="0.3">
      <c r="K40976" t="s">
        <v>210991</v>
      </c>
      <c r="L40976" t="s">
        <v>210992</v>
      </c>
      <c r="M40976" t="s">
        <v>28</v>
      </c>
      <c r="O40976" t="s">
        <v>26131</v>
      </c>
      <c r="P40976">
        <v>1286600</v>
      </c>
      <c r="Q40976" t="s">
        <v>210993</v>
      </c>
      <c r="R40976" t="s">
        <v>210994</v>
      </c>
      <c r="S40976" t="s">
        <v>210995</v>
      </c>
      <c r="T40976" t="s">
        <v>210996</v>
      </c>
      <c r="U40976" t="s">
        <v>34</v>
      </c>
      <c r="V40976" t="s">
        <v>2141</v>
      </c>
      <c r="W40976">
        <v>42</v>
      </c>
      <c r="X40976" t="s">
        <v>2142</v>
      </c>
      <c r="Y40976" t="s">
        <v>2142</v>
      </c>
      <c r="Z40976" s="1">
        <v>36536</v>
      </c>
    </row>
    <row r="40977" spans="11:26" x14ac:dyDescent="0.3">
      <c r="K40977" t="s">
        <v>210997</v>
      </c>
      <c r="L40977" t="s">
        <v>210998</v>
      </c>
      <c r="M40977" t="s">
        <v>91</v>
      </c>
      <c r="O40977" s="1">
        <v>41647</v>
      </c>
      <c r="Q40977" t="s">
        <v>210999</v>
      </c>
      <c r="R40977" t="s">
        <v>211000</v>
      </c>
      <c r="S40977" t="s">
        <v>211001</v>
      </c>
      <c r="T40977" t="s">
        <v>4417</v>
      </c>
      <c r="U40977" t="s">
        <v>34</v>
      </c>
      <c r="V40977" t="s">
        <v>57958</v>
      </c>
      <c r="W40977">
        <v>4</v>
      </c>
      <c r="X40977" t="s">
        <v>57959</v>
      </c>
      <c r="Y40977" t="s">
        <v>57959</v>
      </c>
      <c r="Z40977" s="1">
        <v>42064</v>
      </c>
    </row>
    <row r="40978" spans="11:26" x14ac:dyDescent="0.3">
      <c r="K40978" t="s">
        <v>210997</v>
      </c>
      <c r="L40978" t="s">
        <v>211002</v>
      </c>
      <c r="M40978" t="s">
        <v>52</v>
      </c>
      <c r="O40978" t="s">
        <v>7547</v>
      </c>
      <c r="P40978">
        <v>89907</v>
      </c>
      <c r="Q40978" t="s">
        <v>211003</v>
      </c>
      <c r="R40978" t="s">
        <v>211004</v>
      </c>
      <c r="S40978" t="s">
        <v>211005</v>
      </c>
      <c r="T40978" t="s">
        <v>95</v>
      </c>
      <c r="U40978" t="s">
        <v>34</v>
      </c>
      <c r="V40978" t="s">
        <v>46</v>
      </c>
      <c r="W40978" t="s">
        <v>471</v>
      </c>
      <c r="X40978" t="s">
        <v>1482</v>
      </c>
      <c r="Y40978" t="s">
        <v>29335</v>
      </c>
      <c r="Z40978" s="1">
        <v>38718</v>
      </c>
    </row>
    <row r="40979" spans="11:26" x14ac:dyDescent="0.3">
      <c r="K40979" t="s">
        <v>211006</v>
      </c>
      <c r="L40979" t="s">
        <v>211007</v>
      </c>
      <c r="M40979" t="s">
        <v>52</v>
      </c>
      <c r="O40979" t="s">
        <v>7306</v>
      </c>
      <c r="P40979">
        <v>118000</v>
      </c>
      <c r="Q40979" t="s">
        <v>211008</v>
      </c>
      <c r="R40979" t="s">
        <v>211009</v>
      </c>
      <c r="S40979" t="s">
        <v>211010</v>
      </c>
      <c r="T40979" t="s">
        <v>74</v>
      </c>
      <c r="U40979" t="s">
        <v>34</v>
      </c>
      <c r="V40979" t="s">
        <v>46</v>
      </c>
      <c r="W40979" t="s">
        <v>346</v>
      </c>
      <c r="X40979" t="s">
        <v>11222</v>
      </c>
      <c r="Y40979" t="s">
        <v>11222</v>
      </c>
      <c r="Z40979" s="1">
        <v>37987</v>
      </c>
    </row>
    <row r="40980" spans="11:26" x14ac:dyDescent="0.3">
      <c r="K40980" t="s">
        <v>211011</v>
      </c>
      <c r="L40980" t="s">
        <v>211012</v>
      </c>
      <c r="M40980" t="s">
        <v>28</v>
      </c>
      <c r="O40980" s="1">
        <v>39576</v>
      </c>
      <c r="P40980">
        <v>16000000</v>
      </c>
      <c r="Q40980" t="s">
        <v>211013</v>
      </c>
      <c r="R40980" t="s">
        <v>211014</v>
      </c>
      <c r="S40980" t="s">
        <v>211015</v>
      </c>
      <c r="T40980" t="s">
        <v>211016</v>
      </c>
      <c r="U40980" t="s">
        <v>34</v>
      </c>
      <c r="V40980" t="s">
        <v>46</v>
      </c>
      <c r="W40980" t="s">
        <v>106</v>
      </c>
      <c r="X40980" t="s">
        <v>7705</v>
      </c>
      <c r="Y40980" t="s">
        <v>7705</v>
      </c>
      <c r="Z40980" s="1">
        <v>38718</v>
      </c>
    </row>
    <row r="40981" spans="11:26" x14ac:dyDescent="0.3">
      <c r="K40981" t="s">
        <v>211017</v>
      </c>
      <c r="L40981" t="s">
        <v>211018</v>
      </c>
      <c r="M40981" t="s">
        <v>52</v>
      </c>
      <c r="O40981" t="s">
        <v>25049</v>
      </c>
      <c r="P40981">
        <v>200000</v>
      </c>
      <c r="Q40981" t="s">
        <v>211019</v>
      </c>
      <c r="R40981" t="s">
        <v>211020</v>
      </c>
      <c r="T40981" t="s">
        <v>74</v>
      </c>
      <c r="U40981" t="s">
        <v>178</v>
      </c>
      <c r="V40981" t="s">
        <v>46</v>
      </c>
      <c r="W40981" t="s">
        <v>106</v>
      </c>
      <c r="X40981" t="s">
        <v>107</v>
      </c>
      <c r="Y40981" t="s">
        <v>2394</v>
      </c>
      <c r="Z40981" s="1">
        <v>37987</v>
      </c>
    </row>
    <row r="40982" spans="11:26" x14ac:dyDescent="0.3">
      <c r="K40982" t="s">
        <v>211017</v>
      </c>
      <c r="L40982" t="s">
        <v>211021</v>
      </c>
      <c r="M40982" t="s">
        <v>28</v>
      </c>
      <c r="N40982" t="s">
        <v>40</v>
      </c>
      <c r="O40982" t="s">
        <v>2324</v>
      </c>
      <c r="P40982">
        <v>2500000</v>
      </c>
      <c r="Q40982" t="s">
        <v>211022</v>
      </c>
      <c r="R40982" t="s">
        <v>211023</v>
      </c>
      <c r="S40982" t="s">
        <v>211024</v>
      </c>
      <c r="T40982" t="s">
        <v>11474</v>
      </c>
      <c r="U40982" t="s">
        <v>1158</v>
      </c>
      <c r="V40982" t="s">
        <v>1816</v>
      </c>
      <c r="W40982">
        <v>7</v>
      </c>
      <c r="X40982" t="s">
        <v>17139</v>
      </c>
      <c r="Y40982" t="s">
        <v>18331</v>
      </c>
      <c r="Z40982" s="1">
        <v>35796</v>
      </c>
    </row>
    <row r="40983" spans="11:26" x14ac:dyDescent="0.3">
      <c r="K40983" t="s">
        <v>211025</v>
      </c>
      <c r="L40983" t="s">
        <v>211026</v>
      </c>
      <c r="M40983" t="s">
        <v>52</v>
      </c>
      <c r="O40983" s="1">
        <v>40547</v>
      </c>
      <c r="P40983">
        <v>1775000</v>
      </c>
      <c r="Q40983" t="s">
        <v>211027</v>
      </c>
      <c r="R40983" t="s">
        <v>211028</v>
      </c>
      <c r="S40983" t="s">
        <v>211029</v>
      </c>
      <c r="T40983" t="s">
        <v>1098</v>
      </c>
      <c r="U40983" t="s">
        <v>34</v>
      </c>
      <c r="V40983" t="s">
        <v>46</v>
      </c>
      <c r="W40983" t="s">
        <v>260</v>
      </c>
      <c r="X40983" t="s">
        <v>402</v>
      </c>
      <c r="Y40983" t="s">
        <v>545</v>
      </c>
      <c r="Z40983" s="1">
        <v>39448</v>
      </c>
    </row>
    <row r="40984" spans="11:26" x14ac:dyDescent="0.3">
      <c r="K40984" t="s">
        <v>211030</v>
      </c>
      <c r="L40984" t="s">
        <v>211031</v>
      </c>
      <c r="M40984" t="s">
        <v>52</v>
      </c>
      <c r="O40984" s="1">
        <v>40455</v>
      </c>
      <c r="P40984">
        <v>115000</v>
      </c>
      <c r="Q40984" t="s">
        <v>211032</v>
      </c>
      <c r="R40984" t="s">
        <v>211033</v>
      </c>
      <c r="S40984" t="s">
        <v>211034</v>
      </c>
      <c r="T40984" t="s">
        <v>95</v>
      </c>
      <c r="U40984" t="s">
        <v>178</v>
      </c>
      <c r="V40984" t="s">
        <v>46</v>
      </c>
      <c r="W40984" t="s">
        <v>437</v>
      </c>
      <c r="X40984" t="s">
        <v>8911</v>
      </c>
      <c r="Y40984" t="s">
        <v>211035</v>
      </c>
      <c r="Z40984" s="1">
        <v>39814</v>
      </c>
    </row>
    <row r="40985" spans="11:26" x14ac:dyDescent="0.3">
      <c r="K40985" t="s">
        <v>211036</v>
      </c>
      <c r="L40985" t="s">
        <v>211037</v>
      </c>
      <c r="M40985" t="s">
        <v>52</v>
      </c>
      <c r="O40985" t="s">
        <v>7547</v>
      </c>
      <c r="P40985">
        <v>100000</v>
      </c>
      <c r="Q40985" t="s">
        <v>211038</v>
      </c>
      <c r="R40985" t="s">
        <v>211039</v>
      </c>
      <c r="S40985" t="s">
        <v>211040</v>
      </c>
      <c r="T40985" t="s">
        <v>211041</v>
      </c>
      <c r="U40985" t="s">
        <v>34</v>
      </c>
      <c r="V40985" t="s">
        <v>46</v>
      </c>
      <c r="W40985" t="s">
        <v>2169</v>
      </c>
      <c r="X40985" t="s">
        <v>2170</v>
      </c>
      <c r="Y40985" t="s">
        <v>133663</v>
      </c>
      <c r="Z40985" s="1">
        <v>37257</v>
      </c>
    </row>
    <row r="40986" spans="11:26" x14ac:dyDescent="0.3">
      <c r="K40986" t="s">
        <v>211042</v>
      </c>
      <c r="L40986" t="s">
        <v>211043</v>
      </c>
      <c r="M40986" t="s">
        <v>324</v>
      </c>
      <c r="O40986" s="1">
        <v>42007</v>
      </c>
      <c r="P40986">
        <v>500000</v>
      </c>
      <c r="Q40986" t="s">
        <v>211044</v>
      </c>
      <c r="R40986" t="s">
        <v>211045</v>
      </c>
      <c r="S40986" t="s">
        <v>211046</v>
      </c>
      <c r="T40986" t="s">
        <v>5932</v>
      </c>
      <c r="U40986" t="s">
        <v>34</v>
      </c>
      <c r="V40986" t="s">
        <v>270</v>
      </c>
      <c r="W40986" t="s">
        <v>271</v>
      </c>
      <c r="X40986" t="s">
        <v>272</v>
      </c>
      <c r="Y40986" t="s">
        <v>272</v>
      </c>
      <c r="Z40986" s="1">
        <v>41640</v>
      </c>
    </row>
    <row r="40987" spans="11:26" x14ac:dyDescent="0.3">
      <c r="K40987" t="s">
        <v>211047</v>
      </c>
      <c r="L40987" t="s">
        <v>211048</v>
      </c>
      <c r="M40987" t="s">
        <v>28</v>
      </c>
      <c r="O40987" s="1">
        <v>40910</v>
      </c>
      <c r="P40987">
        <v>150000</v>
      </c>
      <c r="Q40987" t="s">
        <v>211049</v>
      </c>
      <c r="R40987" t="s">
        <v>211050</v>
      </c>
      <c r="S40987" t="s">
        <v>211051</v>
      </c>
      <c r="T40987" t="s">
        <v>211052</v>
      </c>
      <c r="U40987" t="s">
        <v>34</v>
      </c>
      <c r="V40987" t="s">
        <v>924</v>
      </c>
      <c r="W40987">
        <v>56</v>
      </c>
      <c r="X40987" t="s">
        <v>4451</v>
      </c>
      <c r="Y40987" t="s">
        <v>4451</v>
      </c>
      <c r="Z40987" s="1">
        <v>40180</v>
      </c>
    </row>
    <row r="40988" spans="11:26" x14ac:dyDescent="0.3">
      <c r="K40988" t="s">
        <v>211047</v>
      </c>
      <c r="L40988" t="s">
        <v>211053</v>
      </c>
      <c r="M40988" t="s">
        <v>52</v>
      </c>
      <c r="O40988" s="1">
        <v>40552</v>
      </c>
      <c r="P40988">
        <v>20000</v>
      </c>
      <c r="Q40988" t="s">
        <v>211054</v>
      </c>
      <c r="R40988" t="s">
        <v>211055</v>
      </c>
      <c r="S40988" t="s">
        <v>211056</v>
      </c>
      <c r="T40988" t="s">
        <v>211057</v>
      </c>
      <c r="U40988" t="s">
        <v>34</v>
      </c>
      <c r="V40988" t="s">
        <v>206</v>
      </c>
      <c r="W40988" t="s">
        <v>3467</v>
      </c>
      <c r="X40988" t="s">
        <v>3468</v>
      </c>
      <c r="Y40988" t="s">
        <v>3468</v>
      </c>
      <c r="Z40988" t="s">
        <v>2408</v>
      </c>
    </row>
    <row r="40989" spans="11:26" x14ac:dyDescent="0.3">
      <c r="K40989" t="s">
        <v>211058</v>
      </c>
      <c r="L40989" t="s">
        <v>211059</v>
      </c>
      <c r="M40989" t="s">
        <v>28</v>
      </c>
      <c r="N40989" t="s">
        <v>29</v>
      </c>
      <c r="O40989" t="s">
        <v>6795</v>
      </c>
      <c r="P40989">
        <v>5500000</v>
      </c>
      <c r="Q40989" t="s">
        <v>211060</v>
      </c>
      <c r="R40989" t="s">
        <v>211061</v>
      </c>
      <c r="S40989" t="s">
        <v>211062</v>
      </c>
      <c r="T40989" t="s">
        <v>95</v>
      </c>
      <c r="U40989" t="s">
        <v>34</v>
      </c>
      <c r="V40989" t="s">
        <v>206</v>
      </c>
      <c r="W40989" t="s">
        <v>5541</v>
      </c>
      <c r="X40989" t="s">
        <v>26600</v>
      </c>
      <c r="Y40989" t="s">
        <v>26600</v>
      </c>
    </row>
    <row r="40990" spans="11:26" x14ac:dyDescent="0.3">
      <c r="K40990" t="s">
        <v>211058</v>
      </c>
      <c r="L40990" t="s">
        <v>211063</v>
      </c>
      <c r="M40990" t="s">
        <v>233</v>
      </c>
      <c r="O40990" t="s">
        <v>40775</v>
      </c>
      <c r="P40990">
        <v>4999998</v>
      </c>
      <c r="Q40990" t="s">
        <v>211064</v>
      </c>
      <c r="R40990" t="s">
        <v>211065</v>
      </c>
      <c r="S40990" t="s">
        <v>211066</v>
      </c>
      <c r="T40990" t="s">
        <v>2393</v>
      </c>
      <c r="U40990" t="s">
        <v>34</v>
      </c>
      <c r="V40990" t="s">
        <v>206</v>
      </c>
      <c r="W40990" t="s">
        <v>12167</v>
      </c>
      <c r="X40990" t="s">
        <v>139840</v>
      </c>
      <c r="Y40990" t="s">
        <v>139840</v>
      </c>
    </row>
    <row r="40991" spans="11:26" x14ac:dyDescent="0.3">
      <c r="K40991" t="s">
        <v>211058</v>
      </c>
      <c r="L40991" t="s">
        <v>211067</v>
      </c>
      <c r="M40991" t="s">
        <v>28</v>
      </c>
      <c r="N40991" t="s">
        <v>40</v>
      </c>
      <c r="O40991" t="s">
        <v>120759</v>
      </c>
      <c r="P40991">
        <v>3730000</v>
      </c>
      <c r="Q40991" t="s">
        <v>211068</v>
      </c>
      <c r="R40991" t="s">
        <v>211069</v>
      </c>
      <c r="S40991" t="s">
        <v>211070</v>
      </c>
      <c r="T40991" t="s">
        <v>1294</v>
      </c>
      <c r="U40991" t="s">
        <v>34</v>
      </c>
      <c r="V40991" t="s">
        <v>206</v>
      </c>
      <c r="W40991" t="s">
        <v>207</v>
      </c>
      <c r="X40991" t="s">
        <v>208</v>
      </c>
      <c r="Y40991" t="s">
        <v>208</v>
      </c>
    </row>
    <row r="40992" spans="11:26" x14ac:dyDescent="0.3">
      <c r="K40992" t="s">
        <v>211071</v>
      </c>
      <c r="L40992" t="s">
        <v>211072</v>
      </c>
      <c r="M40992" t="s">
        <v>52</v>
      </c>
      <c r="O40992" s="1">
        <v>39814</v>
      </c>
      <c r="P40992">
        <v>27000</v>
      </c>
      <c r="Q40992" t="s">
        <v>211073</v>
      </c>
      <c r="R40992" t="s">
        <v>211074</v>
      </c>
      <c r="S40992" t="s">
        <v>211075</v>
      </c>
      <c r="T40992" t="s">
        <v>150</v>
      </c>
      <c r="U40992" t="s">
        <v>34</v>
      </c>
      <c r="Z40992" s="1">
        <v>40181</v>
      </c>
    </row>
    <row r="40993" spans="11:26" x14ac:dyDescent="0.3">
      <c r="K40993" t="s">
        <v>211076</v>
      </c>
      <c r="L40993" t="s">
        <v>211077</v>
      </c>
      <c r="M40993" t="s">
        <v>28</v>
      </c>
      <c r="O40993" t="s">
        <v>6610</v>
      </c>
      <c r="P40993">
        <v>197000</v>
      </c>
      <c r="Q40993" t="s">
        <v>211078</v>
      </c>
      <c r="R40993" t="s">
        <v>211079</v>
      </c>
      <c r="U40993" t="s">
        <v>345</v>
      </c>
    </row>
    <row r="40994" spans="11:26" x14ac:dyDescent="0.3">
      <c r="K40994" t="s">
        <v>211080</v>
      </c>
      <c r="L40994" t="s">
        <v>211081</v>
      </c>
      <c r="M40994" t="s">
        <v>256</v>
      </c>
      <c r="O40994" s="1">
        <v>42220</v>
      </c>
      <c r="P40994">
        <v>70000000</v>
      </c>
      <c r="Q40994" t="s">
        <v>211082</v>
      </c>
      <c r="R40994" t="s">
        <v>211083</v>
      </c>
      <c r="S40994" t="s">
        <v>211084</v>
      </c>
      <c r="T40994" t="s">
        <v>912</v>
      </c>
      <c r="U40994" t="s">
        <v>178</v>
      </c>
      <c r="V40994" t="s">
        <v>46</v>
      </c>
      <c r="W40994" t="s">
        <v>106</v>
      </c>
      <c r="X40994" t="s">
        <v>107</v>
      </c>
      <c r="Y40994" t="s">
        <v>1975</v>
      </c>
      <c r="Z40994" s="1">
        <v>37987</v>
      </c>
    </row>
    <row r="40995" spans="11:26" x14ac:dyDescent="0.3">
      <c r="K40995" t="s">
        <v>211085</v>
      </c>
      <c r="L40995" t="s">
        <v>211086</v>
      </c>
      <c r="M40995" t="s">
        <v>52</v>
      </c>
      <c r="O40995" t="s">
        <v>15927</v>
      </c>
      <c r="Q40995" t="s">
        <v>211087</v>
      </c>
      <c r="R40995" t="s">
        <v>211088</v>
      </c>
      <c r="S40995" t="s">
        <v>211089</v>
      </c>
      <c r="T40995" t="s">
        <v>4324</v>
      </c>
      <c r="U40995" t="s">
        <v>345</v>
      </c>
      <c r="V40995" t="s">
        <v>46</v>
      </c>
      <c r="W40995" t="s">
        <v>75</v>
      </c>
      <c r="X40995" t="s">
        <v>464</v>
      </c>
      <c r="Y40995" t="s">
        <v>464</v>
      </c>
      <c r="Z40995" t="s">
        <v>39628</v>
      </c>
    </row>
    <row r="40996" spans="11:26" x14ac:dyDescent="0.3">
      <c r="K40996" t="s">
        <v>211090</v>
      </c>
      <c r="L40996" t="s">
        <v>211091</v>
      </c>
      <c r="M40996" t="s">
        <v>256</v>
      </c>
      <c r="O40996" t="s">
        <v>1971</v>
      </c>
      <c r="P40996">
        <v>907500</v>
      </c>
      <c r="Q40996" t="s">
        <v>211092</v>
      </c>
      <c r="R40996" t="s">
        <v>211093</v>
      </c>
      <c r="S40996" t="s">
        <v>211094</v>
      </c>
      <c r="T40996" t="s">
        <v>74</v>
      </c>
      <c r="U40996" t="s">
        <v>34</v>
      </c>
      <c r="V40996" t="s">
        <v>270</v>
      </c>
      <c r="W40996" t="s">
        <v>271</v>
      </c>
      <c r="X40996" t="s">
        <v>272</v>
      </c>
      <c r="Y40996" t="s">
        <v>272</v>
      </c>
      <c r="Z40996" s="1">
        <v>36526</v>
      </c>
    </row>
    <row r="40997" spans="11:26" x14ac:dyDescent="0.3">
      <c r="K40997" t="s">
        <v>211090</v>
      </c>
      <c r="L40997" t="s">
        <v>211095</v>
      </c>
      <c r="M40997" t="s">
        <v>223</v>
      </c>
      <c r="O40997" t="s">
        <v>14104</v>
      </c>
      <c r="P40997">
        <v>125000</v>
      </c>
      <c r="Q40997" t="s">
        <v>211096</v>
      </c>
      <c r="R40997" t="s">
        <v>211097</v>
      </c>
      <c r="S40997" t="s">
        <v>211098</v>
      </c>
      <c r="T40997" t="s">
        <v>296</v>
      </c>
      <c r="U40997" t="s">
        <v>34</v>
      </c>
      <c r="V40997" t="s">
        <v>46</v>
      </c>
      <c r="W40997" t="s">
        <v>1369</v>
      </c>
      <c r="X40997" t="s">
        <v>1370</v>
      </c>
      <c r="Y40997" t="s">
        <v>1370</v>
      </c>
      <c r="Z40997" s="1">
        <v>39814</v>
      </c>
    </row>
    <row r="40998" spans="11:26" x14ac:dyDescent="0.3">
      <c r="K40998" t="s">
        <v>211090</v>
      </c>
      <c r="L40998" t="s">
        <v>211099</v>
      </c>
      <c r="M40998" t="s">
        <v>28</v>
      </c>
      <c r="O40998" t="s">
        <v>10714</v>
      </c>
      <c r="P40998">
        <v>1000000</v>
      </c>
      <c r="Q40998" t="s">
        <v>211100</v>
      </c>
      <c r="R40998" t="s">
        <v>211101</v>
      </c>
      <c r="S40998" t="s">
        <v>211102</v>
      </c>
      <c r="T40998" t="s">
        <v>211103</v>
      </c>
      <c r="U40998" t="s">
        <v>345</v>
      </c>
      <c r="V40998" t="s">
        <v>46</v>
      </c>
      <c r="W40998" t="s">
        <v>106</v>
      </c>
      <c r="X40998" t="s">
        <v>107</v>
      </c>
      <c r="Y40998" t="s">
        <v>446</v>
      </c>
      <c r="Z40998" s="1">
        <v>39824</v>
      </c>
    </row>
    <row r="40999" spans="11:26" x14ac:dyDescent="0.3">
      <c r="K40999" t="s">
        <v>211104</v>
      </c>
      <c r="L40999" t="s">
        <v>211105</v>
      </c>
      <c r="M40999" t="s">
        <v>28</v>
      </c>
      <c r="N40999" t="s">
        <v>29</v>
      </c>
      <c r="O40999" s="1">
        <v>38880</v>
      </c>
      <c r="P40999">
        <v>12000000</v>
      </c>
      <c r="Q40999" t="s">
        <v>211106</v>
      </c>
      <c r="R40999" t="s">
        <v>211107</v>
      </c>
      <c r="S40999" t="s">
        <v>211108</v>
      </c>
      <c r="T40999" t="s">
        <v>211109</v>
      </c>
      <c r="U40999" t="s">
        <v>34</v>
      </c>
      <c r="V40999" t="s">
        <v>96</v>
      </c>
      <c r="W40999" t="s">
        <v>5722</v>
      </c>
      <c r="X40999" t="s">
        <v>5723</v>
      </c>
      <c r="Y40999" t="s">
        <v>5724</v>
      </c>
      <c r="Z40999" s="1">
        <v>40544</v>
      </c>
    </row>
    <row r="41000" spans="11:26" x14ac:dyDescent="0.3">
      <c r="K41000" t="s">
        <v>211104</v>
      </c>
      <c r="L41000" t="s">
        <v>211110</v>
      </c>
      <c r="M41000" t="s">
        <v>28</v>
      </c>
      <c r="N41000" t="s">
        <v>40</v>
      </c>
      <c r="O41000" t="s">
        <v>75234</v>
      </c>
      <c r="P41000">
        <v>8000000</v>
      </c>
      <c r="Q41000" t="s">
        <v>211111</v>
      </c>
      <c r="R41000" t="s">
        <v>211112</v>
      </c>
      <c r="S41000" t="s">
        <v>211113</v>
      </c>
      <c r="T41000" t="s">
        <v>211114</v>
      </c>
      <c r="U41000" t="s">
        <v>34</v>
      </c>
      <c r="V41000" t="s">
        <v>46</v>
      </c>
      <c r="W41000" t="s">
        <v>5456</v>
      </c>
      <c r="X41000" t="s">
        <v>5457</v>
      </c>
      <c r="Y41000" t="s">
        <v>42087</v>
      </c>
      <c r="Z41000" t="s">
        <v>211115</v>
      </c>
    </row>
    <row r="41001" spans="11:26" x14ac:dyDescent="0.3">
      <c r="K41001" t="s">
        <v>211104</v>
      </c>
      <c r="L41001" t="s">
        <v>211116</v>
      </c>
      <c r="M41001" t="s">
        <v>28</v>
      </c>
      <c r="N41001" t="s">
        <v>493</v>
      </c>
      <c r="O41001" s="1">
        <v>40148</v>
      </c>
      <c r="P41001">
        <v>5000000</v>
      </c>
      <c r="Q41001" t="s">
        <v>211117</v>
      </c>
      <c r="R41001" t="s">
        <v>211118</v>
      </c>
      <c r="S41001" t="s">
        <v>211119</v>
      </c>
      <c r="T41001" t="s">
        <v>211120</v>
      </c>
      <c r="U41001" t="s">
        <v>34</v>
      </c>
      <c r="V41001" t="s">
        <v>6956</v>
      </c>
      <c r="W41001">
        <v>40</v>
      </c>
      <c r="X41001" t="s">
        <v>6957</v>
      </c>
      <c r="Y41001" t="s">
        <v>6957</v>
      </c>
    </row>
    <row r="41002" spans="11:26" x14ac:dyDescent="0.3">
      <c r="K41002" t="s">
        <v>211104</v>
      </c>
      <c r="L41002" t="s">
        <v>211121</v>
      </c>
      <c r="M41002" t="s">
        <v>28</v>
      </c>
      <c r="N41002" t="s">
        <v>493</v>
      </c>
      <c r="O41002" t="s">
        <v>51508</v>
      </c>
      <c r="P41002">
        <v>20000000</v>
      </c>
      <c r="Q41002" t="s">
        <v>211122</v>
      </c>
      <c r="R41002" t="s">
        <v>211123</v>
      </c>
      <c r="S41002" t="s">
        <v>211124</v>
      </c>
      <c r="T41002" t="s">
        <v>85</v>
      </c>
      <c r="U41002" t="s">
        <v>34</v>
      </c>
      <c r="Z41002" t="s">
        <v>211125</v>
      </c>
    </row>
    <row r="41003" spans="11:26" x14ac:dyDescent="0.3">
      <c r="K41003" t="s">
        <v>211126</v>
      </c>
      <c r="L41003" t="s">
        <v>211127</v>
      </c>
      <c r="M41003" t="s">
        <v>190</v>
      </c>
      <c r="O41003" t="s">
        <v>4034</v>
      </c>
      <c r="Q41003" t="s">
        <v>211128</v>
      </c>
      <c r="R41003" t="s">
        <v>211129</v>
      </c>
      <c r="S41003" t="s">
        <v>211130</v>
      </c>
      <c r="T41003" t="s">
        <v>211131</v>
      </c>
      <c r="U41003" t="s">
        <v>34</v>
      </c>
      <c r="V41003" t="s">
        <v>46</v>
      </c>
      <c r="W41003" t="s">
        <v>106</v>
      </c>
      <c r="X41003" t="s">
        <v>107</v>
      </c>
      <c r="Y41003" t="s">
        <v>446</v>
      </c>
      <c r="Z41003" s="1">
        <v>37987</v>
      </c>
    </row>
    <row r="41004" spans="11:26" x14ac:dyDescent="0.3">
      <c r="K41004" t="s">
        <v>211132</v>
      </c>
      <c r="L41004" t="s">
        <v>211133</v>
      </c>
      <c r="M41004" t="s">
        <v>256</v>
      </c>
      <c r="O41004" s="1">
        <v>39971</v>
      </c>
      <c r="P41004">
        <v>62000000</v>
      </c>
      <c r="Q41004" t="s">
        <v>211134</v>
      </c>
      <c r="R41004" t="s">
        <v>211135</v>
      </c>
      <c r="S41004" t="s">
        <v>211136</v>
      </c>
      <c r="T41004" t="s">
        <v>211137</v>
      </c>
      <c r="U41004" t="s">
        <v>34</v>
      </c>
      <c r="V41004" t="s">
        <v>46</v>
      </c>
      <c r="W41004" t="s">
        <v>106</v>
      </c>
      <c r="X41004" t="s">
        <v>1650</v>
      </c>
      <c r="Y41004" t="s">
        <v>1651</v>
      </c>
      <c r="Z41004" s="1">
        <v>40912</v>
      </c>
    </row>
    <row r="41005" spans="11:26" x14ac:dyDescent="0.3">
      <c r="K41005" t="s">
        <v>211132</v>
      </c>
      <c r="L41005" t="s">
        <v>211138</v>
      </c>
      <c r="M41005" t="s">
        <v>256</v>
      </c>
      <c r="O41005" t="s">
        <v>54264</v>
      </c>
      <c r="P41005">
        <v>225000000</v>
      </c>
      <c r="Q41005" t="s">
        <v>211139</v>
      </c>
      <c r="R41005" t="s">
        <v>211140</v>
      </c>
      <c r="S41005" t="s">
        <v>211141</v>
      </c>
      <c r="T41005" t="s">
        <v>912</v>
      </c>
      <c r="U41005" t="s">
        <v>34</v>
      </c>
      <c r="V41005" t="s">
        <v>46</v>
      </c>
      <c r="W41005" t="s">
        <v>75</v>
      </c>
      <c r="X41005" t="s">
        <v>5933</v>
      </c>
      <c r="Y41005" t="s">
        <v>5934</v>
      </c>
    </row>
    <row r="41006" spans="11:26" x14ac:dyDescent="0.3">
      <c r="K41006" t="s">
        <v>211132</v>
      </c>
      <c r="L41006" t="s">
        <v>211142</v>
      </c>
      <c r="M41006" t="s">
        <v>28</v>
      </c>
      <c r="O41006" t="s">
        <v>69705</v>
      </c>
      <c r="P41006">
        <v>2000000</v>
      </c>
      <c r="Q41006" t="s">
        <v>211143</v>
      </c>
      <c r="R41006" t="s">
        <v>211144</v>
      </c>
      <c r="S41006" t="s">
        <v>211145</v>
      </c>
      <c r="T41006" t="s">
        <v>211146</v>
      </c>
      <c r="U41006" t="s">
        <v>34</v>
      </c>
      <c r="V41006" t="s">
        <v>46</v>
      </c>
      <c r="W41006" t="s">
        <v>106</v>
      </c>
      <c r="X41006" t="s">
        <v>107</v>
      </c>
      <c r="Y41006" t="s">
        <v>116</v>
      </c>
      <c r="Z41006" t="s">
        <v>6067</v>
      </c>
    </row>
    <row r="41007" spans="11:26" x14ac:dyDescent="0.3">
      <c r="K41007" t="s">
        <v>211132</v>
      </c>
      <c r="L41007" t="s">
        <v>211147</v>
      </c>
      <c r="M41007" t="s">
        <v>52</v>
      </c>
      <c r="O41007" t="s">
        <v>17373</v>
      </c>
      <c r="P41007">
        <v>43358</v>
      </c>
      <c r="Q41007" t="s">
        <v>211148</v>
      </c>
      <c r="R41007" t="s">
        <v>211149</v>
      </c>
      <c r="S41007" t="s">
        <v>211150</v>
      </c>
      <c r="T41007" t="s">
        <v>211151</v>
      </c>
      <c r="U41007" t="s">
        <v>34</v>
      </c>
      <c r="V41007" t="s">
        <v>206</v>
      </c>
      <c r="W41007" t="s">
        <v>207</v>
      </c>
      <c r="X41007" t="s">
        <v>208</v>
      </c>
      <c r="Y41007" t="s">
        <v>208</v>
      </c>
    </row>
    <row r="41008" spans="11:26" x14ac:dyDescent="0.3">
      <c r="K41008" t="s">
        <v>211132</v>
      </c>
      <c r="L41008" t="s">
        <v>211152</v>
      </c>
      <c r="M41008" t="s">
        <v>256</v>
      </c>
      <c r="O41008" t="s">
        <v>29363</v>
      </c>
      <c r="P41008">
        <v>7000000</v>
      </c>
      <c r="Q41008" t="s">
        <v>211153</v>
      </c>
      <c r="R41008" t="s">
        <v>211154</v>
      </c>
      <c r="S41008" t="s">
        <v>211155</v>
      </c>
      <c r="T41008" t="s">
        <v>211156</v>
      </c>
      <c r="U41008" t="s">
        <v>345</v>
      </c>
      <c r="V41008" t="s">
        <v>924</v>
      </c>
      <c r="W41008">
        <v>56</v>
      </c>
      <c r="X41008" t="s">
        <v>4451</v>
      </c>
      <c r="Y41008" t="s">
        <v>4451</v>
      </c>
      <c r="Z41008" s="1">
        <v>39814</v>
      </c>
    </row>
    <row r="41009" spans="11:26" x14ac:dyDescent="0.3">
      <c r="K41009" t="s">
        <v>211157</v>
      </c>
      <c r="L41009" t="s">
        <v>211158</v>
      </c>
      <c r="M41009" t="s">
        <v>190</v>
      </c>
      <c r="O41009" t="s">
        <v>48510</v>
      </c>
      <c r="Q41009" t="s">
        <v>211159</v>
      </c>
      <c r="R41009" t="s">
        <v>211160</v>
      </c>
      <c r="S41009" t="s">
        <v>211161</v>
      </c>
      <c r="T41009" t="s">
        <v>85</v>
      </c>
      <c r="U41009" t="s">
        <v>34</v>
      </c>
      <c r="Z41009" s="1">
        <v>40552</v>
      </c>
    </row>
    <row r="41010" spans="11:26" x14ac:dyDescent="0.3">
      <c r="K41010" t="s">
        <v>211162</v>
      </c>
      <c r="L41010" t="s">
        <v>211163</v>
      </c>
      <c r="M41010" t="s">
        <v>91</v>
      </c>
      <c r="O41010" s="1">
        <v>40916</v>
      </c>
      <c r="P41010">
        <v>26511</v>
      </c>
      <c r="Q41010" t="s">
        <v>211164</v>
      </c>
      <c r="R41010" t="s">
        <v>211165</v>
      </c>
      <c r="S41010" t="s">
        <v>211166</v>
      </c>
      <c r="T41010" t="s">
        <v>211167</v>
      </c>
      <c r="U41010" t="s">
        <v>34</v>
      </c>
      <c r="V41010" t="s">
        <v>5813</v>
      </c>
      <c r="W41010">
        <v>7</v>
      </c>
      <c r="X41010" t="s">
        <v>5814</v>
      </c>
      <c r="Y41010" t="s">
        <v>5814</v>
      </c>
      <c r="Z41010" s="1">
        <v>40181</v>
      </c>
    </row>
    <row r="41011" spans="11:26" x14ac:dyDescent="0.3">
      <c r="K41011" t="s">
        <v>211168</v>
      </c>
      <c r="L41011" t="s">
        <v>211169</v>
      </c>
      <c r="M41011" t="s">
        <v>52</v>
      </c>
      <c r="O41011" s="1">
        <v>41286</v>
      </c>
      <c r="P41011">
        <v>1000000</v>
      </c>
      <c r="Q41011" t="s">
        <v>211170</v>
      </c>
      <c r="R41011" t="s">
        <v>211171</v>
      </c>
      <c r="S41011" t="s">
        <v>211172</v>
      </c>
      <c r="T41011" t="s">
        <v>124</v>
      </c>
      <c r="U41011" t="s">
        <v>34</v>
      </c>
      <c r="V41011" t="s">
        <v>19317</v>
      </c>
      <c r="W41011">
        <v>1</v>
      </c>
      <c r="X41011" t="s">
        <v>19318</v>
      </c>
      <c r="Y41011" t="s">
        <v>19318</v>
      </c>
      <c r="Z41011" s="1">
        <v>40552</v>
      </c>
    </row>
    <row r="41012" spans="11:26" x14ac:dyDescent="0.3">
      <c r="K41012" t="s">
        <v>211173</v>
      </c>
      <c r="L41012" t="s">
        <v>211174</v>
      </c>
      <c r="M41012" t="s">
        <v>28</v>
      </c>
      <c r="N41012" t="s">
        <v>40</v>
      </c>
      <c r="O41012" s="1">
        <v>40068</v>
      </c>
      <c r="P41012">
        <v>2000000</v>
      </c>
      <c r="Q41012" t="s">
        <v>211175</v>
      </c>
      <c r="R41012" t="s">
        <v>211176</v>
      </c>
      <c r="S41012" t="s">
        <v>211177</v>
      </c>
      <c r="T41012" t="s">
        <v>36283</v>
      </c>
      <c r="U41012" t="s">
        <v>34</v>
      </c>
      <c r="V41012" t="s">
        <v>46</v>
      </c>
      <c r="W41012" t="s">
        <v>106</v>
      </c>
      <c r="X41012" t="s">
        <v>17484</v>
      </c>
      <c r="Y41012" t="s">
        <v>17484</v>
      </c>
      <c r="Z41012" s="1">
        <v>39448</v>
      </c>
    </row>
    <row r="41013" spans="11:26" x14ac:dyDescent="0.3">
      <c r="K41013" t="s">
        <v>211173</v>
      </c>
      <c r="L41013" t="s">
        <v>211178</v>
      </c>
      <c r="M41013" t="s">
        <v>324</v>
      </c>
      <c r="O41013" s="1">
        <v>39093</v>
      </c>
      <c r="P41013">
        <v>750000</v>
      </c>
      <c r="Q41013" t="s">
        <v>211179</v>
      </c>
      <c r="R41013" t="s">
        <v>211180</v>
      </c>
      <c r="S41013" t="s">
        <v>211181</v>
      </c>
      <c r="T41013" t="s">
        <v>24434</v>
      </c>
      <c r="U41013" t="s">
        <v>34</v>
      </c>
      <c r="V41013" t="s">
        <v>46</v>
      </c>
      <c r="W41013" t="s">
        <v>167</v>
      </c>
      <c r="X41013" t="s">
        <v>168</v>
      </c>
      <c r="Y41013" t="s">
        <v>169</v>
      </c>
    </row>
    <row r="41014" spans="11:26" x14ac:dyDescent="0.3">
      <c r="K41014" t="s">
        <v>211182</v>
      </c>
      <c r="L41014" t="s">
        <v>211183</v>
      </c>
      <c r="M41014" t="s">
        <v>190</v>
      </c>
      <c r="O41014" s="1">
        <v>42280</v>
      </c>
      <c r="Q41014" t="s">
        <v>211184</v>
      </c>
      <c r="R41014" t="s">
        <v>211185</v>
      </c>
      <c r="S41014" t="s">
        <v>211186</v>
      </c>
      <c r="T41014" t="s">
        <v>74</v>
      </c>
      <c r="U41014" t="s">
        <v>34</v>
      </c>
      <c r="V41014" t="s">
        <v>559</v>
      </c>
      <c r="W41014">
        <v>11</v>
      </c>
      <c r="X41014" t="s">
        <v>828</v>
      </c>
      <c r="Y41014" t="s">
        <v>828</v>
      </c>
      <c r="Z41014" s="1">
        <v>41525</v>
      </c>
    </row>
    <row r="41015" spans="11:26" x14ac:dyDescent="0.3">
      <c r="K41015" t="s">
        <v>211187</v>
      </c>
      <c r="L41015" t="s">
        <v>211188</v>
      </c>
      <c r="M41015" t="s">
        <v>52</v>
      </c>
      <c r="O41015" s="1">
        <v>40554</v>
      </c>
      <c r="P41015">
        <v>1500000</v>
      </c>
      <c r="Q41015" t="s">
        <v>211189</v>
      </c>
      <c r="R41015" t="s">
        <v>211190</v>
      </c>
      <c r="S41015" t="s">
        <v>211191</v>
      </c>
      <c r="T41015" t="s">
        <v>1294</v>
      </c>
      <c r="U41015" t="s">
        <v>34</v>
      </c>
      <c r="V41015" t="s">
        <v>46</v>
      </c>
      <c r="W41015" t="s">
        <v>106</v>
      </c>
      <c r="X41015" t="s">
        <v>107</v>
      </c>
      <c r="Y41015" t="s">
        <v>2425</v>
      </c>
      <c r="Z41015" s="1">
        <v>37987</v>
      </c>
    </row>
    <row r="41016" spans="11:26" x14ac:dyDescent="0.3">
      <c r="K41016" t="s">
        <v>211187</v>
      </c>
      <c r="L41016" t="s">
        <v>211192</v>
      </c>
      <c r="M41016" t="s">
        <v>91</v>
      </c>
      <c r="O41016" s="1">
        <v>42195</v>
      </c>
      <c r="Q41016" t="s">
        <v>211193</v>
      </c>
      <c r="R41016" t="s">
        <v>211194</v>
      </c>
      <c r="S41016" t="s">
        <v>211195</v>
      </c>
      <c r="T41016" t="s">
        <v>54399</v>
      </c>
      <c r="U41016" t="s">
        <v>34</v>
      </c>
      <c r="V41016" t="s">
        <v>46</v>
      </c>
      <c r="W41016" t="s">
        <v>106</v>
      </c>
      <c r="X41016" t="s">
        <v>107</v>
      </c>
      <c r="Y41016" t="s">
        <v>116</v>
      </c>
      <c r="Z41016" t="s">
        <v>117578</v>
      </c>
    </row>
    <row r="41017" spans="11:26" x14ac:dyDescent="0.3">
      <c r="K41017" t="s">
        <v>211196</v>
      </c>
      <c r="L41017" t="s">
        <v>211197</v>
      </c>
      <c r="M41017" t="s">
        <v>52</v>
      </c>
      <c r="O41017" t="s">
        <v>3529</v>
      </c>
      <c r="Q41017" t="s">
        <v>211198</v>
      </c>
      <c r="R41017" t="s">
        <v>211199</v>
      </c>
      <c r="S41017" t="s">
        <v>211200</v>
      </c>
      <c r="T41017" t="s">
        <v>211201</v>
      </c>
      <c r="U41017" t="s">
        <v>34</v>
      </c>
      <c r="V41017" t="s">
        <v>270</v>
      </c>
      <c r="W41017" t="s">
        <v>271</v>
      </c>
      <c r="X41017" t="s">
        <v>272</v>
      </c>
      <c r="Y41017" t="s">
        <v>272</v>
      </c>
      <c r="Z41017" s="1">
        <v>40920</v>
      </c>
    </row>
    <row r="41018" spans="11:26" x14ac:dyDescent="0.3">
      <c r="K41018" t="s">
        <v>211202</v>
      </c>
      <c r="L41018" t="s">
        <v>211203</v>
      </c>
      <c r="M41018" t="s">
        <v>52</v>
      </c>
      <c r="O41018" t="s">
        <v>29781</v>
      </c>
      <c r="P41018">
        <v>1600000</v>
      </c>
      <c r="Q41018" t="s">
        <v>211204</v>
      </c>
      <c r="R41018" t="s">
        <v>211205</v>
      </c>
      <c r="S41018" t="s">
        <v>211206</v>
      </c>
      <c r="T41018" t="s">
        <v>211207</v>
      </c>
      <c r="U41018" t="s">
        <v>34</v>
      </c>
      <c r="V41018" t="s">
        <v>2187</v>
      </c>
      <c r="W41018">
        <v>61</v>
      </c>
      <c r="X41018" t="s">
        <v>2188</v>
      </c>
      <c r="Y41018" t="s">
        <v>2188</v>
      </c>
      <c r="Z41018" t="s">
        <v>16958</v>
      </c>
    </row>
    <row r="41019" spans="11:26" x14ac:dyDescent="0.3">
      <c r="K41019" t="s">
        <v>211208</v>
      </c>
      <c r="L41019" t="s">
        <v>211209</v>
      </c>
      <c r="M41019" t="s">
        <v>52</v>
      </c>
      <c r="O41019" s="1">
        <v>42044</v>
      </c>
      <c r="P41019">
        <v>7531</v>
      </c>
      <c r="Q41019" t="s">
        <v>211210</v>
      </c>
      <c r="R41019" t="s">
        <v>211211</v>
      </c>
      <c r="T41019" t="s">
        <v>211212</v>
      </c>
      <c r="U41019" t="s">
        <v>34</v>
      </c>
      <c r="V41019" t="s">
        <v>46</v>
      </c>
      <c r="W41019" t="s">
        <v>106</v>
      </c>
      <c r="X41019" t="s">
        <v>107</v>
      </c>
      <c r="Y41019" t="s">
        <v>116</v>
      </c>
      <c r="Z41019" s="1">
        <v>40909</v>
      </c>
    </row>
    <row r="41020" spans="11:26" x14ac:dyDescent="0.3">
      <c r="K41020" t="s">
        <v>211213</v>
      </c>
      <c r="L41020" t="s">
        <v>211214</v>
      </c>
      <c r="M41020" t="s">
        <v>324</v>
      </c>
      <c r="O41020" t="s">
        <v>17859</v>
      </c>
      <c r="Q41020" t="s">
        <v>211215</v>
      </c>
      <c r="R41020" t="s">
        <v>211216</v>
      </c>
      <c r="S41020" t="s">
        <v>211217</v>
      </c>
      <c r="T41020" t="s">
        <v>211218</v>
      </c>
      <c r="U41020" t="s">
        <v>178</v>
      </c>
      <c r="V41020" t="s">
        <v>46</v>
      </c>
      <c r="W41020" t="s">
        <v>106</v>
      </c>
      <c r="X41020" t="s">
        <v>107</v>
      </c>
      <c r="Y41020" t="s">
        <v>108</v>
      </c>
      <c r="Z41020" s="1">
        <v>39206</v>
      </c>
    </row>
    <row r="41021" spans="11:26" x14ac:dyDescent="0.3">
      <c r="K41021" t="s">
        <v>211219</v>
      </c>
      <c r="L41021" t="s">
        <v>211220</v>
      </c>
      <c r="M41021" t="s">
        <v>324</v>
      </c>
      <c r="O41021" t="s">
        <v>1999</v>
      </c>
      <c r="P41021">
        <v>1000000</v>
      </c>
      <c r="Q41021" t="s">
        <v>211221</v>
      </c>
      <c r="R41021" t="s">
        <v>211222</v>
      </c>
      <c r="S41021" t="s">
        <v>211223</v>
      </c>
      <c r="T41021" t="s">
        <v>211224</v>
      </c>
      <c r="U41021" t="s">
        <v>34</v>
      </c>
      <c r="V41021" t="s">
        <v>46</v>
      </c>
      <c r="W41021" t="s">
        <v>47</v>
      </c>
      <c r="X41021" t="s">
        <v>12433</v>
      </c>
      <c r="Y41021" t="s">
        <v>159</v>
      </c>
      <c r="Z41021" t="s">
        <v>174486</v>
      </c>
    </row>
    <row r="41022" spans="11:26" x14ac:dyDescent="0.3">
      <c r="K41022" t="s">
        <v>211225</v>
      </c>
      <c r="L41022" t="s">
        <v>211226</v>
      </c>
      <c r="M41022" t="s">
        <v>52</v>
      </c>
      <c r="O41022" t="s">
        <v>1576</v>
      </c>
      <c r="P41022">
        <v>500000</v>
      </c>
      <c r="Q41022" t="s">
        <v>211227</v>
      </c>
      <c r="R41022" t="s">
        <v>211228</v>
      </c>
      <c r="S41022" t="s">
        <v>211229</v>
      </c>
      <c r="T41022" t="s">
        <v>211230</v>
      </c>
      <c r="U41022" t="s">
        <v>34</v>
      </c>
      <c r="Z41022" s="1">
        <v>41640</v>
      </c>
    </row>
    <row r="41023" spans="11:26" x14ac:dyDescent="0.3">
      <c r="K41023" t="s">
        <v>211225</v>
      </c>
      <c r="L41023" t="s">
        <v>211231</v>
      </c>
      <c r="M41023" t="s">
        <v>52</v>
      </c>
      <c r="O41023" s="1">
        <v>42010</v>
      </c>
      <c r="Q41023" t="s">
        <v>211232</v>
      </c>
      <c r="R41023" t="s">
        <v>211233</v>
      </c>
      <c r="S41023" t="s">
        <v>211234</v>
      </c>
      <c r="T41023" t="s">
        <v>211235</v>
      </c>
      <c r="U41023" t="s">
        <v>345</v>
      </c>
      <c r="V41023" t="s">
        <v>206</v>
      </c>
      <c r="W41023" t="s">
        <v>207</v>
      </c>
      <c r="X41023" t="s">
        <v>208</v>
      </c>
      <c r="Y41023" t="s">
        <v>208</v>
      </c>
      <c r="Z41023" s="1">
        <v>40544</v>
      </c>
    </row>
    <row r="41024" spans="11:26" x14ac:dyDescent="0.3">
      <c r="K41024" t="s">
        <v>211225</v>
      </c>
      <c r="L41024" t="s">
        <v>211236</v>
      </c>
      <c r="M41024" t="s">
        <v>52</v>
      </c>
      <c r="O41024" s="1">
        <v>41286</v>
      </c>
      <c r="P41024">
        <v>40000</v>
      </c>
      <c r="Q41024" t="s">
        <v>211237</v>
      </c>
      <c r="R41024" t="s">
        <v>211238</v>
      </c>
      <c r="S41024" t="s">
        <v>211239</v>
      </c>
      <c r="T41024" t="s">
        <v>211240</v>
      </c>
      <c r="U41024" t="s">
        <v>34</v>
      </c>
      <c r="V41024" t="s">
        <v>598</v>
      </c>
      <c r="W41024">
        <v>26</v>
      </c>
      <c r="X41024" t="s">
        <v>599</v>
      </c>
      <c r="Y41024" t="s">
        <v>2717</v>
      </c>
      <c r="Z41024" s="1">
        <v>37622</v>
      </c>
    </row>
    <row r="41025" spans="11:26" x14ac:dyDescent="0.3">
      <c r="K41025" t="s">
        <v>211241</v>
      </c>
      <c r="L41025" t="s">
        <v>211242</v>
      </c>
      <c r="M41025" t="s">
        <v>52</v>
      </c>
      <c r="O41025" t="s">
        <v>20155</v>
      </c>
      <c r="P41025">
        <v>347531</v>
      </c>
      <c r="Q41025" t="s">
        <v>211243</v>
      </c>
      <c r="R41025" t="s">
        <v>211244</v>
      </c>
      <c r="S41025" t="s">
        <v>211245</v>
      </c>
      <c r="T41025" t="s">
        <v>211246</v>
      </c>
      <c r="U41025" t="s">
        <v>34</v>
      </c>
      <c r="V41025" t="s">
        <v>1816</v>
      </c>
      <c r="W41025">
        <v>1</v>
      </c>
      <c r="X41025" t="s">
        <v>1817</v>
      </c>
      <c r="Y41025" t="s">
        <v>9861</v>
      </c>
    </row>
    <row r="41026" spans="11:26" x14ac:dyDescent="0.3">
      <c r="K41026" t="s">
        <v>211247</v>
      </c>
      <c r="L41026" t="s">
        <v>211248</v>
      </c>
      <c r="M41026" t="s">
        <v>52</v>
      </c>
      <c r="O41026" s="1">
        <v>41640</v>
      </c>
      <c r="P41026">
        <v>1220000</v>
      </c>
      <c r="Q41026" t="s">
        <v>211249</v>
      </c>
      <c r="R41026" t="s">
        <v>211250</v>
      </c>
      <c r="S41026" t="s">
        <v>211251</v>
      </c>
      <c r="T41026" t="s">
        <v>32286</v>
      </c>
      <c r="U41026" t="s">
        <v>34</v>
      </c>
      <c r="V41026" t="s">
        <v>46</v>
      </c>
      <c r="W41026" t="s">
        <v>217</v>
      </c>
      <c r="X41026" t="s">
        <v>218</v>
      </c>
      <c r="Y41026" t="s">
        <v>1901</v>
      </c>
      <c r="Z41026" s="1">
        <v>40188</v>
      </c>
    </row>
    <row r="41027" spans="11:26" x14ac:dyDescent="0.3">
      <c r="K41027" t="s">
        <v>211252</v>
      </c>
      <c r="L41027" t="s">
        <v>211253</v>
      </c>
      <c r="M41027" t="s">
        <v>91</v>
      </c>
      <c r="O41027" t="s">
        <v>3646</v>
      </c>
      <c r="Q41027" t="s">
        <v>211254</v>
      </c>
      <c r="R41027" t="s">
        <v>211255</v>
      </c>
      <c r="T41027" t="s">
        <v>95</v>
      </c>
      <c r="U41027" t="s">
        <v>345</v>
      </c>
      <c r="V41027" t="s">
        <v>368</v>
      </c>
      <c r="W41027">
        <v>7</v>
      </c>
      <c r="X41027" t="s">
        <v>481</v>
      </c>
      <c r="Y41027" t="s">
        <v>481</v>
      </c>
      <c r="Z41027" s="1">
        <v>38353</v>
      </c>
    </row>
    <row r="41028" spans="11:26" x14ac:dyDescent="0.3">
      <c r="K41028" t="s">
        <v>211256</v>
      </c>
      <c r="L41028" t="s">
        <v>211257</v>
      </c>
      <c r="M41028" t="s">
        <v>52</v>
      </c>
      <c r="O41028" s="1">
        <v>41283</v>
      </c>
      <c r="P41028">
        <v>450000</v>
      </c>
      <c r="Q41028" t="s">
        <v>211258</v>
      </c>
      <c r="R41028" t="s">
        <v>211259</v>
      </c>
      <c r="S41028" t="s">
        <v>211260</v>
      </c>
      <c r="T41028" t="s">
        <v>74</v>
      </c>
      <c r="U41028" t="s">
        <v>178</v>
      </c>
      <c r="V41028" t="s">
        <v>96</v>
      </c>
      <c r="W41028" t="s">
        <v>336</v>
      </c>
      <c r="X41028" t="s">
        <v>337</v>
      </c>
      <c r="Y41028" t="s">
        <v>410</v>
      </c>
      <c r="Z41028" s="1">
        <v>36161</v>
      </c>
    </row>
    <row r="41029" spans="11:26" x14ac:dyDescent="0.3">
      <c r="K41029" t="s">
        <v>211261</v>
      </c>
      <c r="L41029" t="s">
        <v>211262</v>
      </c>
      <c r="M41029" t="s">
        <v>52</v>
      </c>
      <c r="O41029" s="1">
        <v>42192</v>
      </c>
      <c r="P41029">
        <v>1650000</v>
      </c>
      <c r="Q41029" t="s">
        <v>211263</v>
      </c>
      <c r="R41029" t="s">
        <v>211264</v>
      </c>
      <c r="S41029" t="s">
        <v>211265</v>
      </c>
      <c r="T41029" t="s">
        <v>2393</v>
      </c>
      <c r="U41029" t="s">
        <v>34</v>
      </c>
      <c r="V41029" t="s">
        <v>8073</v>
      </c>
      <c r="X41029" t="s">
        <v>8074</v>
      </c>
      <c r="Y41029" t="s">
        <v>8074</v>
      </c>
      <c r="Z41029" t="s">
        <v>211266</v>
      </c>
    </row>
    <row r="41030" spans="11:26" x14ac:dyDescent="0.3">
      <c r="K41030" t="s">
        <v>211261</v>
      </c>
      <c r="L41030" t="s">
        <v>211267</v>
      </c>
      <c r="M41030" t="s">
        <v>52</v>
      </c>
      <c r="O41030" t="s">
        <v>8297</v>
      </c>
      <c r="P41030">
        <v>494000</v>
      </c>
      <c r="Q41030" t="s">
        <v>211268</v>
      </c>
      <c r="R41030" t="s">
        <v>211269</v>
      </c>
      <c r="S41030" t="s">
        <v>211270</v>
      </c>
      <c r="T41030" t="s">
        <v>115</v>
      </c>
      <c r="U41030" t="s">
        <v>34</v>
      </c>
      <c r="V41030" t="s">
        <v>46</v>
      </c>
      <c r="W41030" t="s">
        <v>228</v>
      </c>
      <c r="X41030" t="s">
        <v>229</v>
      </c>
      <c r="Y41030" t="s">
        <v>229</v>
      </c>
      <c r="Z41030" s="1">
        <v>38353</v>
      </c>
    </row>
    <row r="41031" spans="11:26" x14ac:dyDescent="0.3">
      <c r="K41031" t="s">
        <v>211271</v>
      </c>
      <c r="L41031" t="s">
        <v>211272</v>
      </c>
      <c r="M41031" t="s">
        <v>52</v>
      </c>
      <c r="O41031" s="1">
        <v>40913</v>
      </c>
      <c r="P41031">
        <v>1300000</v>
      </c>
      <c r="Q41031" t="s">
        <v>211273</v>
      </c>
      <c r="R41031" t="s">
        <v>211274</v>
      </c>
      <c r="S41031" t="s">
        <v>211275</v>
      </c>
      <c r="T41031" t="s">
        <v>211276</v>
      </c>
      <c r="U41031" t="s">
        <v>34</v>
      </c>
      <c r="V41031" t="s">
        <v>1939</v>
      </c>
      <c r="W41031">
        <v>5</v>
      </c>
      <c r="X41031" t="s">
        <v>41522</v>
      </c>
      <c r="Y41031" t="s">
        <v>41522</v>
      </c>
      <c r="Z41031" t="s">
        <v>64945</v>
      </c>
    </row>
    <row r="41032" spans="11:26" x14ac:dyDescent="0.3">
      <c r="K41032" t="s">
        <v>211277</v>
      </c>
      <c r="L41032" t="s">
        <v>211278</v>
      </c>
      <c r="M41032" t="s">
        <v>324</v>
      </c>
      <c r="O41032" s="1">
        <v>40184</v>
      </c>
      <c r="P41032">
        <v>300000</v>
      </c>
      <c r="Q41032" t="s">
        <v>211279</v>
      </c>
      <c r="R41032" t="s">
        <v>211280</v>
      </c>
      <c r="S41032" t="s">
        <v>211281</v>
      </c>
      <c r="T41032" t="s">
        <v>150</v>
      </c>
      <c r="U41032" t="s">
        <v>34</v>
      </c>
      <c r="V41032" t="s">
        <v>46</v>
      </c>
      <c r="W41032" t="s">
        <v>471</v>
      </c>
      <c r="X41032" t="s">
        <v>1482</v>
      </c>
      <c r="Y41032" t="s">
        <v>71865</v>
      </c>
      <c r="Z41032" s="1">
        <v>41275</v>
      </c>
    </row>
    <row r="41033" spans="11:26" x14ac:dyDescent="0.3">
      <c r="K41033" t="s">
        <v>211277</v>
      </c>
      <c r="L41033" t="s">
        <v>211282</v>
      </c>
      <c r="M41033" t="s">
        <v>324</v>
      </c>
      <c r="O41033" s="1">
        <v>40179</v>
      </c>
      <c r="P41033">
        <v>200000</v>
      </c>
      <c r="Q41033" t="s">
        <v>211283</v>
      </c>
      <c r="R41033" t="s">
        <v>211284</v>
      </c>
      <c r="S41033" t="s">
        <v>211285</v>
      </c>
      <c r="T41033" t="s">
        <v>150</v>
      </c>
      <c r="U41033" t="s">
        <v>34</v>
      </c>
      <c r="V41033" t="s">
        <v>46</v>
      </c>
      <c r="W41033" t="s">
        <v>167</v>
      </c>
      <c r="X41033" t="s">
        <v>168</v>
      </c>
      <c r="Y41033" t="s">
        <v>169</v>
      </c>
      <c r="Z41033" t="s">
        <v>8489</v>
      </c>
    </row>
    <row r="41034" spans="11:26" x14ac:dyDescent="0.3">
      <c r="K41034" t="s">
        <v>211277</v>
      </c>
      <c r="L41034" t="s">
        <v>211286</v>
      </c>
      <c r="M41034" t="s">
        <v>52</v>
      </c>
      <c r="O41034" s="1">
        <v>39814</v>
      </c>
      <c r="P41034">
        <v>50000</v>
      </c>
      <c r="Q41034" t="s">
        <v>211287</v>
      </c>
      <c r="R41034" t="s">
        <v>211288</v>
      </c>
      <c r="S41034" t="s">
        <v>211289</v>
      </c>
      <c r="T41034" t="s">
        <v>2570</v>
      </c>
      <c r="U41034" t="s">
        <v>34</v>
      </c>
      <c r="V41034" t="s">
        <v>819</v>
      </c>
      <c r="W41034">
        <v>1</v>
      </c>
      <c r="X41034" t="s">
        <v>9051</v>
      </c>
      <c r="Y41034" t="s">
        <v>211290</v>
      </c>
    </row>
    <row r="41035" spans="11:26" x14ac:dyDescent="0.3">
      <c r="K41035" t="s">
        <v>211291</v>
      </c>
      <c r="L41035" t="s">
        <v>211292</v>
      </c>
      <c r="M41035" t="s">
        <v>52</v>
      </c>
      <c r="O41035" t="s">
        <v>41</v>
      </c>
      <c r="P41035">
        <v>1400000</v>
      </c>
      <c r="Q41035" t="s">
        <v>211293</v>
      </c>
      <c r="R41035" t="s">
        <v>211294</v>
      </c>
      <c r="S41035" t="s">
        <v>211295</v>
      </c>
      <c r="T41035" t="s">
        <v>74</v>
      </c>
      <c r="U41035" t="s">
        <v>34</v>
      </c>
      <c r="V41035" t="s">
        <v>46</v>
      </c>
      <c r="W41035" t="s">
        <v>106</v>
      </c>
      <c r="X41035" t="s">
        <v>107</v>
      </c>
      <c r="Y41035" t="s">
        <v>116</v>
      </c>
      <c r="Z41035" s="1">
        <v>40909</v>
      </c>
    </row>
    <row r="41036" spans="11:26" x14ac:dyDescent="0.3">
      <c r="K41036" t="s">
        <v>211291</v>
      </c>
      <c r="L41036" t="s">
        <v>211296</v>
      </c>
      <c r="M41036" t="s">
        <v>324</v>
      </c>
      <c r="O41036" s="1">
        <v>40185</v>
      </c>
      <c r="P41036">
        <v>100000</v>
      </c>
      <c r="Q41036" t="s">
        <v>211297</v>
      </c>
      <c r="R41036" t="s">
        <v>211298</v>
      </c>
      <c r="S41036" t="s">
        <v>211299</v>
      </c>
      <c r="T41036" t="s">
        <v>436</v>
      </c>
      <c r="U41036" t="s">
        <v>178</v>
      </c>
      <c r="V41036" t="s">
        <v>46</v>
      </c>
      <c r="W41036" t="s">
        <v>1369</v>
      </c>
      <c r="X41036" t="s">
        <v>1370</v>
      </c>
      <c r="Y41036" t="s">
        <v>1371</v>
      </c>
      <c r="Z41036" s="1">
        <v>40544</v>
      </c>
    </row>
    <row r="41037" spans="11:26" x14ac:dyDescent="0.3">
      <c r="K41037" t="s">
        <v>211291</v>
      </c>
      <c r="L41037" t="s">
        <v>211300</v>
      </c>
      <c r="M41037" t="s">
        <v>52</v>
      </c>
      <c r="O41037" t="s">
        <v>55964</v>
      </c>
      <c r="P41037">
        <v>650000</v>
      </c>
      <c r="Q41037" t="s">
        <v>211301</v>
      </c>
      <c r="R41037" t="s">
        <v>211302</v>
      </c>
      <c r="T41037" t="s">
        <v>150</v>
      </c>
      <c r="U41037" t="s">
        <v>34</v>
      </c>
      <c r="V41037" t="s">
        <v>46</v>
      </c>
      <c r="W41037" t="s">
        <v>167</v>
      </c>
      <c r="X41037" t="s">
        <v>168</v>
      </c>
      <c r="Y41037" t="s">
        <v>169</v>
      </c>
      <c r="Z41037" s="1">
        <v>40764</v>
      </c>
    </row>
    <row r="41038" spans="11:26" x14ac:dyDescent="0.3">
      <c r="K41038" t="s">
        <v>211303</v>
      </c>
      <c r="L41038" t="s">
        <v>211304</v>
      </c>
      <c r="M41038" t="s">
        <v>28</v>
      </c>
      <c r="N41038" t="s">
        <v>40</v>
      </c>
      <c r="O41038" s="1">
        <v>36347</v>
      </c>
      <c r="P41038">
        <v>25000000</v>
      </c>
      <c r="Q41038" t="s">
        <v>211305</v>
      </c>
      <c r="R41038" t="s">
        <v>211306</v>
      </c>
      <c r="S41038" t="s">
        <v>211307</v>
      </c>
      <c r="T41038" t="s">
        <v>105</v>
      </c>
      <c r="U41038" t="s">
        <v>34</v>
      </c>
      <c r="V41038" t="s">
        <v>454</v>
      </c>
      <c r="W41038">
        <v>17</v>
      </c>
      <c r="X41038" t="s">
        <v>776</v>
      </c>
      <c r="Y41038" t="s">
        <v>776</v>
      </c>
    </row>
    <row r="41039" spans="11:26" x14ac:dyDescent="0.3">
      <c r="K41039" t="s">
        <v>211303</v>
      </c>
      <c r="L41039" t="s">
        <v>211308</v>
      </c>
      <c r="M41039" t="s">
        <v>324</v>
      </c>
      <c r="O41039" s="1">
        <v>35806</v>
      </c>
      <c r="P41039">
        <v>1000000</v>
      </c>
      <c r="Q41039" t="s">
        <v>211309</v>
      </c>
      <c r="R41039" t="s">
        <v>211310</v>
      </c>
      <c r="S41039" t="s">
        <v>211311</v>
      </c>
      <c r="T41039" t="s">
        <v>1249</v>
      </c>
      <c r="U41039" t="s">
        <v>34</v>
      </c>
      <c r="V41039" t="s">
        <v>46</v>
      </c>
      <c r="W41039" t="s">
        <v>2169</v>
      </c>
      <c r="X41039" t="s">
        <v>2170</v>
      </c>
      <c r="Y41039" t="s">
        <v>18125</v>
      </c>
      <c r="Z41039" s="1">
        <v>40179</v>
      </c>
    </row>
    <row r="41040" spans="11:26" x14ac:dyDescent="0.3">
      <c r="K41040" t="s">
        <v>211303</v>
      </c>
      <c r="L41040" t="s">
        <v>211312</v>
      </c>
      <c r="M41040" t="s">
        <v>324</v>
      </c>
      <c r="O41040" s="1">
        <v>35803</v>
      </c>
      <c r="P41040">
        <v>100000</v>
      </c>
      <c r="Q41040" t="s">
        <v>211313</v>
      </c>
      <c r="R41040" t="s">
        <v>211314</v>
      </c>
      <c r="S41040" t="s">
        <v>211315</v>
      </c>
      <c r="T41040" t="s">
        <v>211316</v>
      </c>
      <c r="U41040" t="s">
        <v>34</v>
      </c>
      <c r="V41040" t="s">
        <v>46</v>
      </c>
      <c r="W41040" t="s">
        <v>106</v>
      </c>
      <c r="X41040" t="s">
        <v>107</v>
      </c>
      <c r="Y41040" t="s">
        <v>446</v>
      </c>
      <c r="Z41040" s="1">
        <v>40190</v>
      </c>
    </row>
    <row r="41041" spans="11:26" x14ac:dyDescent="0.3">
      <c r="K41041" t="s">
        <v>211317</v>
      </c>
      <c r="L41041" t="s">
        <v>211318</v>
      </c>
      <c r="M41041" t="s">
        <v>28</v>
      </c>
      <c r="N41041" t="s">
        <v>29</v>
      </c>
      <c r="O41041" s="1">
        <v>39909</v>
      </c>
      <c r="P41041">
        <v>8457000</v>
      </c>
      <c r="Q41041" t="s">
        <v>211319</v>
      </c>
      <c r="R41041" t="s">
        <v>211320</v>
      </c>
      <c r="S41041" t="s">
        <v>211321</v>
      </c>
      <c r="T41041" t="s">
        <v>211322</v>
      </c>
      <c r="U41041" t="s">
        <v>34</v>
      </c>
      <c r="Z41041" s="1">
        <v>38506</v>
      </c>
    </row>
    <row r="41042" spans="11:26" x14ac:dyDescent="0.3">
      <c r="K41042" t="s">
        <v>211317</v>
      </c>
      <c r="L41042" t="s">
        <v>211323</v>
      </c>
      <c r="M41042" t="s">
        <v>52</v>
      </c>
      <c r="O41042" s="1">
        <v>39094</v>
      </c>
      <c r="P41042">
        <v>3395030</v>
      </c>
      <c r="Q41042" t="s">
        <v>211324</v>
      </c>
      <c r="R41042" t="s">
        <v>211325</v>
      </c>
      <c r="S41042" t="s">
        <v>211326</v>
      </c>
      <c r="T41042" t="s">
        <v>211327</v>
      </c>
      <c r="U41042" t="s">
        <v>345</v>
      </c>
      <c r="V41042" t="s">
        <v>46</v>
      </c>
      <c r="W41042" t="s">
        <v>167</v>
      </c>
      <c r="X41042" t="s">
        <v>168</v>
      </c>
      <c r="Y41042" t="s">
        <v>169</v>
      </c>
      <c r="Z41042" t="s">
        <v>9205</v>
      </c>
    </row>
    <row r="41043" spans="11:26" x14ac:dyDescent="0.3">
      <c r="K41043" t="s">
        <v>211328</v>
      </c>
      <c r="L41043" t="s">
        <v>211329</v>
      </c>
      <c r="M41043" t="s">
        <v>223</v>
      </c>
      <c r="O41043" t="s">
        <v>86432</v>
      </c>
      <c r="Q41043" t="s">
        <v>211330</v>
      </c>
      <c r="R41043" t="s">
        <v>211331</v>
      </c>
      <c r="S41043" t="s">
        <v>211332</v>
      </c>
      <c r="T41043" t="s">
        <v>211333</v>
      </c>
      <c r="U41043" t="s">
        <v>34</v>
      </c>
      <c r="V41043" t="s">
        <v>206</v>
      </c>
      <c r="W41043" t="s">
        <v>4516</v>
      </c>
      <c r="X41043" t="s">
        <v>4517</v>
      </c>
      <c r="Y41043" t="s">
        <v>4517</v>
      </c>
    </row>
    <row r="41044" spans="11:26" x14ac:dyDescent="0.3">
      <c r="K41044" t="s">
        <v>211334</v>
      </c>
      <c r="L41044" t="s">
        <v>211335</v>
      </c>
      <c r="M41044" t="s">
        <v>28</v>
      </c>
      <c r="N41044" t="s">
        <v>40</v>
      </c>
      <c r="O41044" t="s">
        <v>43300</v>
      </c>
      <c r="P41044">
        <v>16000000</v>
      </c>
      <c r="Q41044" t="s">
        <v>211336</v>
      </c>
      <c r="R41044" t="s">
        <v>211337</v>
      </c>
      <c r="S41044" t="s">
        <v>211338</v>
      </c>
      <c r="T41044" t="s">
        <v>211339</v>
      </c>
      <c r="U41044" t="s">
        <v>34</v>
      </c>
      <c r="V41044" t="s">
        <v>46</v>
      </c>
      <c r="W41044" t="s">
        <v>1369</v>
      </c>
      <c r="X41044" t="s">
        <v>1370</v>
      </c>
      <c r="Y41044" t="s">
        <v>1370</v>
      </c>
      <c r="Z41044" t="s">
        <v>5362</v>
      </c>
    </row>
    <row r="41045" spans="11:26" x14ac:dyDescent="0.3">
      <c r="K41045" t="s">
        <v>211340</v>
      </c>
      <c r="L41045" t="s">
        <v>211341</v>
      </c>
      <c r="M41045" t="s">
        <v>52</v>
      </c>
      <c r="O41045" s="1">
        <v>41918</v>
      </c>
      <c r="Q41045" t="s">
        <v>211342</v>
      </c>
      <c r="R41045" t="s">
        <v>211343</v>
      </c>
      <c r="S41045" t="s">
        <v>211344</v>
      </c>
      <c r="T41045" t="s">
        <v>211345</v>
      </c>
      <c r="U41045" t="s">
        <v>34</v>
      </c>
      <c r="V41045" t="s">
        <v>46</v>
      </c>
      <c r="W41045" t="s">
        <v>167</v>
      </c>
      <c r="X41045" t="s">
        <v>999</v>
      </c>
      <c r="Y41045" t="s">
        <v>1848</v>
      </c>
      <c r="Z41045" t="s">
        <v>74244</v>
      </c>
    </row>
    <row r="41046" spans="11:26" x14ac:dyDescent="0.3">
      <c r="K41046" t="s">
        <v>211346</v>
      </c>
      <c r="L41046" t="s">
        <v>211347</v>
      </c>
      <c r="M41046" t="s">
        <v>324</v>
      </c>
      <c r="O41046" s="1">
        <v>40549</v>
      </c>
      <c r="P41046">
        <v>288160</v>
      </c>
      <c r="Q41046" t="s">
        <v>211348</v>
      </c>
      <c r="R41046" t="s">
        <v>211349</v>
      </c>
      <c r="S41046" t="s">
        <v>211350</v>
      </c>
      <c r="T41046" t="s">
        <v>74</v>
      </c>
      <c r="U41046" t="s">
        <v>34</v>
      </c>
      <c r="V41046" t="s">
        <v>270</v>
      </c>
      <c r="W41046" t="s">
        <v>271</v>
      </c>
      <c r="X41046" t="s">
        <v>272</v>
      </c>
      <c r="Y41046" t="s">
        <v>272</v>
      </c>
    </row>
    <row r="41047" spans="11:26" x14ac:dyDescent="0.3">
      <c r="K41047" t="s">
        <v>211351</v>
      </c>
      <c r="L41047" t="s">
        <v>211352</v>
      </c>
      <c r="M41047" t="s">
        <v>28</v>
      </c>
      <c r="N41047" t="s">
        <v>40</v>
      </c>
      <c r="O41047" t="s">
        <v>285</v>
      </c>
      <c r="P41047">
        <v>1500000</v>
      </c>
      <c r="Q41047" t="s">
        <v>211353</v>
      </c>
      <c r="R41047" t="s">
        <v>211354</v>
      </c>
      <c r="S41047" t="s">
        <v>211355</v>
      </c>
      <c r="T41047" t="s">
        <v>4038</v>
      </c>
      <c r="U41047" t="s">
        <v>34</v>
      </c>
      <c r="V41047" t="s">
        <v>206</v>
      </c>
      <c r="W41047" t="s">
        <v>207</v>
      </c>
      <c r="X41047" t="s">
        <v>208</v>
      </c>
      <c r="Y41047" t="s">
        <v>208</v>
      </c>
      <c r="Z41047" s="1">
        <v>40913</v>
      </c>
    </row>
    <row r="41048" spans="11:26" x14ac:dyDescent="0.3">
      <c r="K41048" t="s">
        <v>211351</v>
      </c>
      <c r="L41048" t="s">
        <v>211356</v>
      </c>
      <c r="M41048" t="s">
        <v>28</v>
      </c>
      <c r="O41048" s="1">
        <v>39975</v>
      </c>
      <c r="P41048">
        <v>425120</v>
      </c>
      <c r="Q41048" t="s">
        <v>211357</v>
      </c>
      <c r="R41048" t="s">
        <v>211358</v>
      </c>
      <c r="T41048" t="s">
        <v>39066</v>
      </c>
      <c r="U41048" t="s">
        <v>34</v>
      </c>
      <c r="V41048" t="s">
        <v>46</v>
      </c>
      <c r="W41048" t="s">
        <v>9493</v>
      </c>
      <c r="X41048" t="s">
        <v>15731</v>
      </c>
      <c r="Y41048" t="s">
        <v>211359</v>
      </c>
      <c r="Z41048" t="s">
        <v>24170</v>
      </c>
    </row>
    <row r="41049" spans="11:26" x14ac:dyDescent="0.3">
      <c r="K41049" t="s">
        <v>211351</v>
      </c>
      <c r="L41049" t="s">
        <v>211360</v>
      </c>
      <c r="M41049" t="s">
        <v>256</v>
      </c>
      <c r="O41049" t="s">
        <v>66799</v>
      </c>
      <c r="P41049">
        <v>185000</v>
      </c>
      <c r="Q41049" t="s">
        <v>211361</v>
      </c>
      <c r="R41049" t="s">
        <v>211362</v>
      </c>
      <c r="S41049" t="s">
        <v>211363</v>
      </c>
      <c r="U41049" t="s">
        <v>34</v>
      </c>
      <c r="V41049" t="s">
        <v>46</v>
      </c>
      <c r="W41049" t="s">
        <v>106</v>
      </c>
      <c r="X41049" t="s">
        <v>151</v>
      </c>
      <c r="Y41049" t="s">
        <v>151</v>
      </c>
      <c r="Z41049" t="s">
        <v>91566</v>
      </c>
    </row>
    <row r="41050" spans="11:26" x14ac:dyDescent="0.3">
      <c r="K41050" t="s">
        <v>211364</v>
      </c>
      <c r="L41050" t="s">
        <v>211365</v>
      </c>
      <c r="M41050" t="s">
        <v>52</v>
      </c>
      <c r="O41050" t="s">
        <v>41</v>
      </c>
      <c r="Q41050" t="s">
        <v>211366</v>
      </c>
      <c r="R41050" t="s">
        <v>211367</v>
      </c>
      <c r="T41050" t="s">
        <v>12014</v>
      </c>
      <c r="U41050" t="s">
        <v>34</v>
      </c>
      <c r="V41050" t="s">
        <v>13081</v>
      </c>
      <c r="W41050">
        <v>12</v>
      </c>
      <c r="X41050" t="s">
        <v>26310</v>
      </c>
      <c r="Y41050" t="s">
        <v>83969</v>
      </c>
      <c r="Z41050" s="1">
        <v>39824</v>
      </c>
    </row>
    <row r="41051" spans="11:26" x14ac:dyDescent="0.3">
      <c r="K41051" t="s">
        <v>211368</v>
      </c>
      <c r="L41051" t="s">
        <v>211369</v>
      </c>
      <c r="M41051" t="s">
        <v>324</v>
      </c>
      <c r="O41051" s="1">
        <v>40544</v>
      </c>
      <c r="Q41051" t="s">
        <v>211370</v>
      </c>
      <c r="R41051" t="s">
        <v>211371</v>
      </c>
      <c r="S41051" t="s">
        <v>211372</v>
      </c>
      <c r="T41051" t="s">
        <v>74</v>
      </c>
      <c r="U41051" t="s">
        <v>34</v>
      </c>
      <c r="V41051" t="s">
        <v>206</v>
      </c>
      <c r="W41051" t="s">
        <v>207</v>
      </c>
      <c r="X41051" t="s">
        <v>208</v>
      </c>
      <c r="Y41051" t="s">
        <v>208</v>
      </c>
    </row>
    <row r="41052" spans="11:26" x14ac:dyDescent="0.3">
      <c r="K41052" t="s">
        <v>211373</v>
      </c>
      <c r="L41052" t="s">
        <v>211374</v>
      </c>
      <c r="M41052" t="s">
        <v>28</v>
      </c>
      <c r="N41052" t="s">
        <v>40</v>
      </c>
      <c r="O41052" s="1">
        <v>42163</v>
      </c>
      <c r="P41052">
        <v>10000000</v>
      </c>
      <c r="Q41052" t="s">
        <v>211375</v>
      </c>
      <c r="R41052" t="s">
        <v>211376</v>
      </c>
      <c r="S41052" t="s">
        <v>211377</v>
      </c>
      <c r="T41052" t="s">
        <v>423</v>
      </c>
      <c r="U41052" t="s">
        <v>34</v>
      </c>
      <c r="V41052" t="s">
        <v>46</v>
      </c>
      <c r="W41052" t="s">
        <v>142</v>
      </c>
      <c r="X41052" t="s">
        <v>985</v>
      </c>
      <c r="Y41052" t="s">
        <v>985</v>
      </c>
      <c r="Z41052" t="s">
        <v>211378</v>
      </c>
    </row>
    <row r="41053" spans="11:26" x14ac:dyDescent="0.3">
      <c r="K41053" t="s">
        <v>211379</v>
      </c>
      <c r="L41053" t="s">
        <v>211380</v>
      </c>
      <c r="M41053" t="s">
        <v>52</v>
      </c>
      <c r="O41053" t="s">
        <v>56134</v>
      </c>
      <c r="P41053">
        <v>40000</v>
      </c>
      <c r="Q41053" t="s">
        <v>211381</v>
      </c>
      <c r="R41053" t="s">
        <v>211382</v>
      </c>
      <c r="T41053" t="s">
        <v>1255</v>
      </c>
      <c r="U41053" t="s">
        <v>345</v>
      </c>
      <c r="Z41053" s="1">
        <v>33604</v>
      </c>
    </row>
    <row r="41054" spans="11:26" x14ac:dyDescent="0.3">
      <c r="K41054" t="s">
        <v>211383</v>
      </c>
      <c r="L41054" t="s">
        <v>211384</v>
      </c>
      <c r="M41054" t="s">
        <v>52</v>
      </c>
      <c r="O41054" s="1">
        <v>42038</v>
      </c>
      <c r="P41054">
        <v>16781</v>
      </c>
      <c r="Q41054" t="s">
        <v>211385</v>
      </c>
      <c r="R41054" t="s">
        <v>211386</v>
      </c>
      <c r="S41054" t="s">
        <v>211387</v>
      </c>
      <c r="T41054" t="s">
        <v>211388</v>
      </c>
      <c r="U41054" t="s">
        <v>34</v>
      </c>
      <c r="V41054" t="s">
        <v>46</v>
      </c>
      <c r="W41054" t="s">
        <v>106</v>
      </c>
      <c r="X41054" t="s">
        <v>107</v>
      </c>
      <c r="Y41054" t="s">
        <v>116</v>
      </c>
      <c r="Z41054" s="1">
        <v>40849</v>
      </c>
    </row>
    <row r="41055" spans="11:26" x14ac:dyDescent="0.3">
      <c r="K41055" t="s">
        <v>211389</v>
      </c>
      <c r="L41055" t="s">
        <v>211390</v>
      </c>
      <c r="M41055" t="s">
        <v>28</v>
      </c>
      <c r="N41055" t="s">
        <v>40</v>
      </c>
      <c r="O41055" t="s">
        <v>12018</v>
      </c>
      <c r="P41055">
        <v>66432</v>
      </c>
      <c r="Q41055" t="s">
        <v>211391</v>
      </c>
      <c r="R41055" t="s">
        <v>211392</v>
      </c>
      <c r="S41055" t="s">
        <v>211393</v>
      </c>
      <c r="T41055" t="s">
        <v>211394</v>
      </c>
      <c r="U41055" t="s">
        <v>34</v>
      </c>
      <c r="V41055" t="s">
        <v>206</v>
      </c>
      <c r="W41055" t="s">
        <v>7363</v>
      </c>
      <c r="X41055" t="s">
        <v>211395</v>
      </c>
      <c r="Y41055" t="s">
        <v>211395</v>
      </c>
    </row>
    <row r="41056" spans="11:26" x14ac:dyDescent="0.3">
      <c r="K41056" t="s">
        <v>211396</v>
      </c>
      <c r="L41056" t="s">
        <v>211397</v>
      </c>
      <c r="M41056" t="s">
        <v>28</v>
      </c>
      <c r="N41056" t="s">
        <v>40</v>
      </c>
      <c r="O41056" s="1">
        <v>38721</v>
      </c>
      <c r="Q41056" t="s">
        <v>211398</v>
      </c>
      <c r="R41056" t="s">
        <v>211399</v>
      </c>
      <c r="S41056" t="s">
        <v>211400</v>
      </c>
      <c r="T41056" t="s">
        <v>211401</v>
      </c>
      <c r="U41056" t="s">
        <v>178</v>
      </c>
      <c r="V41056" t="s">
        <v>46</v>
      </c>
      <c r="W41056" t="s">
        <v>106</v>
      </c>
      <c r="X41056" t="s">
        <v>107</v>
      </c>
      <c r="Y41056" t="s">
        <v>6721</v>
      </c>
      <c r="Z41056" s="1">
        <v>36161</v>
      </c>
    </row>
    <row r="41057" spans="11:26" x14ac:dyDescent="0.3">
      <c r="K41057" t="s">
        <v>211402</v>
      </c>
      <c r="L41057" t="s">
        <v>211403</v>
      </c>
      <c r="M41057" t="s">
        <v>91</v>
      </c>
      <c r="O41057" s="1">
        <v>38718</v>
      </c>
      <c r="Q41057" t="s">
        <v>211404</v>
      </c>
      <c r="R41057" t="s">
        <v>211405</v>
      </c>
      <c r="S41057" t="s">
        <v>211406</v>
      </c>
      <c r="T41057" t="s">
        <v>211407</v>
      </c>
      <c r="U41057" t="s">
        <v>34</v>
      </c>
      <c r="V41057" t="s">
        <v>46</v>
      </c>
      <c r="W41057" t="s">
        <v>106</v>
      </c>
      <c r="X41057" t="s">
        <v>107</v>
      </c>
      <c r="Y41057" t="s">
        <v>5178</v>
      </c>
      <c r="Z41057" t="s">
        <v>34900</v>
      </c>
    </row>
    <row r="41058" spans="11:26" x14ac:dyDescent="0.3">
      <c r="K41058" t="s">
        <v>211408</v>
      </c>
      <c r="L41058" t="s">
        <v>211409</v>
      </c>
      <c r="M41058" t="s">
        <v>52</v>
      </c>
      <c r="O41058" s="1">
        <v>40180</v>
      </c>
      <c r="P41058">
        <v>250000</v>
      </c>
      <c r="Q41058" t="s">
        <v>211410</v>
      </c>
      <c r="R41058" t="s">
        <v>211411</v>
      </c>
      <c r="S41058" t="s">
        <v>211412</v>
      </c>
      <c r="T41058" t="s">
        <v>211413</v>
      </c>
      <c r="U41058" t="s">
        <v>178</v>
      </c>
      <c r="V41058" t="s">
        <v>46</v>
      </c>
      <c r="W41058" t="s">
        <v>106</v>
      </c>
      <c r="X41058" t="s">
        <v>107</v>
      </c>
      <c r="Y41058" t="s">
        <v>116</v>
      </c>
      <c r="Z41058" t="s">
        <v>91506</v>
      </c>
    </row>
    <row r="41059" spans="11:26" x14ac:dyDescent="0.3">
      <c r="K41059" t="s">
        <v>211408</v>
      </c>
      <c r="L41059" t="s">
        <v>211414</v>
      </c>
      <c r="M41059" t="s">
        <v>324</v>
      </c>
      <c r="O41059" s="1">
        <v>40187</v>
      </c>
      <c r="P41059">
        <v>400000</v>
      </c>
      <c r="Q41059" t="s">
        <v>211415</v>
      </c>
      <c r="R41059" t="s">
        <v>211416</v>
      </c>
      <c r="S41059" t="s">
        <v>211417</v>
      </c>
      <c r="T41059" t="s">
        <v>41410</v>
      </c>
      <c r="U41059" t="s">
        <v>178</v>
      </c>
      <c r="V41059" t="s">
        <v>46</v>
      </c>
      <c r="W41059" t="s">
        <v>75</v>
      </c>
      <c r="X41059" t="s">
        <v>464</v>
      </c>
      <c r="Y41059" t="s">
        <v>464</v>
      </c>
      <c r="Z41059" s="1">
        <v>38718</v>
      </c>
    </row>
    <row r="41060" spans="11:26" x14ac:dyDescent="0.3">
      <c r="K41060" t="s">
        <v>211418</v>
      </c>
      <c r="L41060" t="s">
        <v>211419</v>
      </c>
      <c r="M41060" t="s">
        <v>190</v>
      </c>
      <c r="O41060" s="1">
        <v>41862</v>
      </c>
      <c r="P41060">
        <v>100000</v>
      </c>
      <c r="Q41060" t="s">
        <v>211420</v>
      </c>
      <c r="R41060" t="s">
        <v>211421</v>
      </c>
      <c r="S41060" t="s">
        <v>211422</v>
      </c>
      <c r="T41060" t="s">
        <v>2350</v>
      </c>
      <c r="U41060" t="s">
        <v>34</v>
      </c>
      <c r="V41060" t="s">
        <v>46</v>
      </c>
      <c r="W41060" t="s">
        <v>471</v>
      </c>
      <c r="X41060" t="s">
        <v>1760</v>
      </c>
      <c r="Y41060" t="s">
        <v>1760</v>
      </c>
    </row>
    <row r="41061" spans="11:26" x14ac:dyDescent="0.3">
      <c r="K41061" t="s">
        <v>211423</v>
      </c>
      <c r="L41061" t="s">
        <v>211424</v>
      </c>
      <c r="M41061" t="s">
        <v>91</v>
      </c>
      <c r="O41061" t="s">
        <v>13096</v>
      </c>
      <c r="Q41061" t="s">
        <v>211425</v>
      </c>
      <c r="R41061" t="s">
        <v>211426</v>
      </c>
      <c r="S41061" t="s">
        <v>211427</v>
      </c>
      <c r="T41061" t="s">
        <v>211428</v>
      </c>
      <c r="U41061" t="s">
        <v>34</v>
      </c>
      <c r="V41061" t="s">
        <v>46</v>
      </c>
      <c r="W41061" t="s">
        <v>260</v>
      </c>
      <c r="X41061" t="s">
        <v>402</v>
      </c>
      <c r="Y41061" t="s">
        <v>1908</v>
      </c>
      <c r="Z41061" s="1">
        <v>41651</v>
      </c>
    </row>
    <row r="41062" spans="11:26" x14ac:dyDescent="0.3">
      <c r="K41062" t="s">
        <v>211429</v>
      </c>
      <c r="L41062" t="s">
        <v>211430</v>
      </c>
      <c r="M41062" t="s">
        <v>28</v>
      </c>
      <c r="O41062" t="s">
        <v>27342</v>
      </c>
      <c r="P41062">
        <v>1571940</v>
      </c>
      <c r="Q41062" t="s">
        <v>211431</v>
      </c>
      <c r="R41062" t="s">
        <v>211432</v>
      </c>
      <c r="S41062" t="s">
        <v>211433</v>
      </c>
      <c r="T41062" t="s">
        <v>1610</v>
      </c>
      <c r="U41062" t="s">
        <v>34</v>
      </c>
      <c r="V41062" t="s">
        <v>368</v>
      </c>
      <c r="W41062">
        <v>2</v>
      </c>
      <c r="X41062" t="s">
        <v>369</v>
      </c>
      <c r="Y41062" t="s">
        <v>369</v>
      </c>
      <c r="Z41062" s="1">
        <v>40909</v>
      </c>
    </row>
    <row r="41063" spans="11:26" x14ac:dyDescent="0.3">
      <c r="K41063" t="s">
        <v>211434</v>
      </c>
      <c r="L41063" t="s">
        <v>211435</v>
      </c>
      <c r="M41063" t="s">
        <v>52</v>
      </c>
      <c r="O41063" s="1">
        <v>41979</v>
      </c>
      <c r="P41063">
        <v>25000</v>
      </c>
      <c r="Q41063" t="s">
        <v>211436</v>
      </c>
      <c r="R41063" t="s">
        <v>211437</v>
      </c>
      <c r="S41063" t="s">
        <v>211438</v>
      </c>
      <c r="T41063" t="s">
        <v>746</v>
      </c>
      <c r="U41063" t="s">
        <v>34</v>
      </c>
      <c r="V41063" t="s">
        <v>46</v>
      </c>
      <c r="W41063" t="s">
        <v>471</v>
      </c>
      <c r="X41063" t="s">
        <v>1760</v>
      </c>
      <c r="Y41063" t="s">
        <v>1760</v>
      </c>
      <c r="Z41063" s="1">
        <v>36526</v>
      </c>
    </row>
    <row r="41064" spans="11:26" x14ac:dyDescent="0.3">
      <c r="K41064" t="s">
        <v>211439</v>
      </c>
      <c r="L41064" t="s">
        <v>211440</v>
      </c>
      <c r="M41064" t="s">
        <v>52</v>
      </c>
      <c r="O41064" s="1">
        <v>42013</v>
      </c>
      <c r="Q41064" t="s">
        <v>211441</v>
      </c>
      <c r="R41064" t="s">
        <v>211442</v>
      </c>
      <c r="S41064" t="s">
        <v>211443</v>
      </c>
      <c r="T41064" t="s">
        <v>470</v>
      </c>
      <c r="U41064" t="s">
        <v>34</v>
      </c>
      <c r="V41064" t="s">
        <v>46</v>
      </c>
      <c r="W41064" t="s">
        <v>106</v>
      </c>
      <c r="X41064" t="s">
        <v>151</v>
      </c>
      <c r="Y41064" t="s">
        <v>151</v>
      </c>
      <c r="Z41064" s="1">
        <v>41644</v>
      </c>
    </row>
    <row r="41065" spans="11:26" x14ac:dyDescent="0.3">
      <c r="K41065" t="s">
        <v>211444</v>
      </c>
      <c r="L41065" t="s">
        <v>211445</v>
      </c>
      <c r="M41065" t="s">
        <v>91</v>
      </c>
      <c r="O41065" s="1">
        <v>41099</v>
      </c>
      <c r="Q41065" t="s">
        <v>211446</v>
      </c>
      <c r="R41065" t="s">
        <v>211447</v>
      </c>
      <c r="S41065" t="s">
        <v>211448</v>
      </c>
      <c r="T41065" t="s">
        <v>124</v>
      </c>
      <c r="U41065" t="s">
        <v>345</v>
      </c>
      <c r="V41065" t="s">
        <v>46</v>
      </c>
      <c r="W41065" t="s">
        <v>106</v>
      </c>
      <c r="X41065" t="s">
        <v>151</v>
      </c>
      <c r="Y41065" t="s">
        <v>151</v>
      </c>
      <c r="Z41065" s="1">
        <v>41279</v>
      </c>
    </row>
    <row r="41066" spans="11:26" x14ac:dyDescent="0.3">
      <c r="K41066" t="s">
        <v>211449</v>
      </c>
      <c r="L41066" t="s">
        <v>211450</v>
      </c>
      <c r="M41066" t="s">
        <v>52</v>
      </c>
      <c r="O41066" s="1">
        <v>41434</v>
      </c>
      <c r="Q41066" t="s">
        <v>211451</v>
      </c>
      <c r="R41066" t="s">
        <v>211452</v>
      </c>
      <c r="S41066" t="s">
        <v>211453</v>
      </c>
      <c r="T41066" t="s">
        <v>4324</v>
      </c>
      <c r="U41066" t="s">
        <v>34</v>
      </c>
      <c r="V41066" t="s">
        <v>206</v>
      </c>
      <c r="W41066" t="s">
        <v>207</v>
      </c>
      <c r="X41066" t="s">
        <v>208</v>
      </c>
      <c r="Y41066" t="s">
        <v>208</v>
      </c>
      <c r="Z41066" s="1">
        <v>39814</v>
      </c>
    </row>
    <row r="41067" spans="11:26" x14ac:dyDescent="0.3">
      <c r="K41067" t="s">
        <v>211454</v>
      </c>
      <c r="L41067" t="s">
        <v>211455</v>
      </c>
      <c r="M41067" t="s">
        <v>324</v>
      </c>
      <c r="O41067" s="1">
        <v>41456</v>
      </c>
      <c r="P41067">
        <v>100000</v>
      </c>
      <c r="Q41067" t="s">
        <v>211456</v>
      </c>
      <c r="R41067" t="s">
        <v>211457</v>
      </c>
      <c r="S41067" t="s">
        <v>211458</v>
      </c>
      <c r="T41067" t="s">
        <v>211459</v>
      </c>
      <c r="U41067" t="s">
        <v>34</v>
      </c>
      <c r="V41067" t="s">
        <v>46</v>
      </c>
      <c r="W41067" t="s">
        <v>106</v>
      </c>
      <c r="X41067" t="s">
        <v>107</v>
      </c>
      <c r="Y41067" t="s">
        <v>116</v>
      </c>
      <c r="Z41067" s="1">
        <v>40552</v>
      </c>
    </row>
    <row r="41068" spans="11:26" x14ac:dyDescent="0.3">
      <c r="K41068" t="s">
        <v>211454</v>
      </c>
      <c r="L41068" t="s">
        <v>211460</v>
      </c>
      <c r="M41068" t="s">
        <v>52</v>
      </c>
      <c r="O41068" s="1">
        <v>41224</v>
      </c>
      <c r="P41068">
        <v>40000</v>
      </c>
      <c r="Q41068" t="s">
        <v>211461</v>
      </c>
      <c r="R41068" t="s">
        <v>211462</v>
      </c>
      <c r="S41068" t="s">
        <v>211463</v>
      </c>
      <c r="T41068" t="s">
        <v>211464</v>
      </c>
      <c r="U41068" t="s">
        <v>178</v>
      </c>
      <c r="V41068" t="s">
        <v>46</v>
      </c>
      <c r="W41068" t="s">
        <v>260</v>
      </c>
      <c r="X41068" t="s">
        <v>402</v>
      </c>
      <c r="Y41068" t="s">
        <v>402</v>
      </c>
      <c r="Z41068" t="s">
        <v>31116</v>
      </c>
    </row>
    <row r="41069" spans="11:26" x14ac:dyDescent="0.3">
      <c r="K41069" t="s">
        <v>211454</v>
      </c>
      <c r="L41069" t="s">
        <v>211465</v>
      </c>
      <c r="M41069" t="s">
        <v>28</v>
      </c>
      <c r="N41069" t="s">
        <v>40</v>
      </c>
      <c r="O41069" t="s">
        <v>13622</v>
      </c>
      <c r="P41069">
        <v>1090000</v>
      </c>
      <c r="Q41069" t="s">
        <v>211466</v>
      </c>
      <c r="R41069" t="s">
        <v>211467</v>
      </c>
      <c r="S41069" t="s">
        <v>211468</v>
      </c>
      <c r="T41069" t="s">
        <v>211469</v>
      </c>
      <c r="U41069" t="s">
        <v>34</v>
      </c>
      <c r="V41069" t="s">
        <v>46</v>
      </c>
      <c r="W41069" t="s">
        <v>228</v>
      </c>
      <c r="X41069" t="s">
        <v>229</v>
      </c>
      <c r="Y41069" t="s">
        <v>18048</v>
      </c>
      <c r="Z41069" s="1">
        <v>40180</v>
      </c>
    </row>
    <row r="41070" spans="11:26" x14ac:dyDescent="0.3">
      <c r="K41070" t="s">
        <v>211470</v>
      </c>
      <c r="L41070" t="s">
        <v>211471</v>
      </c>
      <c r="M41070" t="s">
        <v>52</v>
      </c>
      <c r="O41070" s="1">
        <v>39448</v>
      </c>
      <c r="P41070">
        <v>500000</v>
      </c>
      <c r="Q41070" t="s">
        <v>211472</v>
      </c>
      <c r="R41070" t="s">
        <v>211473</v>
      </c>
      <c r="S41070" t="s">
        <v>211474</v>
      </c>
      <c r="T41070" t="s">
        <v>85</v>
      </c>
      <c r="U41070" t="s">
        <v>34</v>
      </c>
    </row>
    <row r="41071" spans="11:26" x14ac:dyDescent="0.3">
      <c r="K41071" t="s">
        <v>211475</v>
      </c>
      <c r="L41071" t="s">
        <v>211476</v>
      </c>
      <c r="M41071" t="s">
        <v>28</v>
      </c>
      <c r="O41071" t="s">
        <v>35930</v>
      </c>
      <c r="P41071">
        <v>338345</v>
      </c>
      <c r="Q41071" t="s">
        <v>211477</v>
      </c>
      <c r="R41071" t="s">
        <v>211478</v>
      </c>
      <c r="S41071" t="s">
        <v>211479</v>
      </c>
      <c r="T41071" t="s">
        <v>211480</v>
      </c>
      <c r="U41071" t="s">
        <v>34</v>
      </c>
      <c r="V41071" t="s">
        <v>46</v>
      </c>
      <c r="W41071" t="s">
        <v>106</v>
      </c>
      <c r="X41071" t="s">
        <v>107</v>
      </c>
      <c r="Y41071" t="s">
        <v>116</v>
      </c>
      <c r="Z41071" s="1">
        <v>39450</v>
      </c>
    </row>
    <row r="41072" spans="11:26" x14ac:dyDescent="0.3">
      <c r="K41072" t="s">
        <v>211481</v>
      </c>
      <c r="L41072" t="s">
        <v>211482</v>
      </c>
      <c r="M41072" t="s">
        <v>52</v>
      </c>
      <c r="O41072" t="s">
        <v>16516</v>
      </c>
      <c r="P41072">
        <v>3000000</v>
      </c>
      <c r="Q41072" t="s">
        <v>211483</v>
      </c>
      <c r="R41072" t="s">
        <v>211484</v>
      </c>
      <c r="S41072" t="s">
        <v>211485</v>
      </c>
      <c r="T41072" t="s">
        <v>208504</v>
      </c>
      <c r="U41072" t="s">
        <v>345</v>
      </c>
      <c r="V41072" t="s">
        <v>270</v>
      </c>
      <c r="W41072" t="s">
        <v>2483</v>
      </c>
      <c r="X41072" t="s">
        <v>2484</v>
      </c>
      <c r="Y41072" t="s">
        <v>7680</v>
      </c>
      <c r="Z41072" s="1">
        <v>37257</v>
      </c>
    </row>
    <row r="41073" spans="11:26" x14ac:dyDescent="0.3">
      <c r="K41073" t="s">
        <v>211486</v>
      </c>
      <c r="L41073" t="s">
        <v>211487</v>
      </c>
      <c r="M41073" t="s">
        <v>52</v>
      </c>
      <c r="O41073" t="s">
        <v>19293</v>
      </c>
      <c r="P41073">
        <v>425000</v>
      </c>
      <c r="Q41073" t="s">
        <v>211488</v>
      </c>
      <c r="R41073" t="s">
        <v>211489</v>
      </c>
      <c r="S41073" t="s">
        <v>211490</v>
      </c>
      <c r="T41073" t="s">
        <v>6614</v>
      </c>
      <c r="U41073" t="s">
        <v>345</v>
      </c>
      <c r="V41073" t="s">
        <v>46</v>
      </c>
      <c r="W41073" t="s">
        <v>1369</v>
      </c>
      <c r="X41073" t="s">
        <v>1370</v>
      </c>
      <c r="Y41073" t="s">
        <v>7169</v>
      </c>
    </row>
    <row r="41074" spans="11:26" x14ac:dyDescent="0.3">
      <c r="K41074" t="s">
        <v>211491</v>
      </c>
      <c r="L41074" t="s">
        <v>211492</v>
      </c>
      <c r="M41074" t="s">
        <v>28</v>
      </c>
      <c r="O41074" t="s">
        <v>6017</v>
      </c>
      <c r="P41074">
        <v>250000</v>
      </c>
      <c r="Q41074" t="s">
        <v>211493</v>
      </c>
      <c r="R41074" t="s">
        <v>211494</v>
      </c>
      <c r="S41074" t="s">
        <v>211495</v>
      </c>
      <c r="T41074" t="s">
        <v>4324</v>
      </c>
      <c r="U41074" t="s">
        <v>34</v>
      </c>
      <c r="V41074" t="s">
        <v>46</v>
      </c>
      <c r="W41074" t="s">
        <v>167</v>
      </c>
      <c r="X41074" t="s">
        <v>168</v>
      </c>
      <c r="Y41074" t="s">
        <v>169</v>
      </c>
      <c r="Z41074" s="1">
        <v>39814</v>
      </c>
    </row>
    <row r="41075" spans="11:26" x14ac:dyDescent="0.3">
      <c r="K41075" t="s">
        <v>211496</v>
      </c>
      <c r="L41075" t="s">
        <v>211497</v>
      </c>
      <c r="M41075" t="s">
        <v>28</v>
      </c>
      <c r="O41075" t="s">
        <v>11787</v>
      </c>
      <c r="P41075">
        <v>205000</v>
      </c>
      <c r="Q41075" t="s">
        <v>211498</v>
      </c>
      <c r="R41075" t="s">
        <v>211499</v>
      </c>
      <c r="S41075" t="s">
        <v>211500</v>
      </c>
      <c r="U41075" t="s">
        <v>34</v>
      </c>
      <c r="V41075" t="s">
        <v>46</v>
      </c>
      <c r="W41075" t="s">
        <v>1369</v>
      </c>
      <c r="X41075" t="s">
        <v>1370</v>
      </c>
      <c r="Y41075" t="s">
        <v>9974</v>
      </c>
    </row>
    <row r="41076" spans="11:26" x14ac:dyDescent="0.3">
      <c r="K41076" t="s">
        <v>211496</v>
      </c>
      <c r="L41076" t="s">
        <v>211501</v>
      </c>
      <c r="M41076" t="s">
        <v>233</v>
      </c>
      <c r="O41076" t="s">
        <v>1692</v>
      </c>
      <c r="P41076">
        <v>200000000</v>
      </c>
      <c r="Q41076" t="s">
        <v>211502</v>
      </c>
      <c r="R41076" t="s">
        <v>211503</v>
      </c>
      <c r="S41076" t="s">
        <v>211504</v>
      </c>
      <c r="T41076" t="s">
        <v>74</v>
      </c>
      <c r="U41076" t="s">
        <v>345</v>
      </c>
    </row>
    <row r="41077" spans="11:26" x14ac:dyDescent="0.3">
      <c r="K41077" t="s">
        <v>211496</v>
      </c>
      <c r="L41077" t="s">
        <v>211505</v>
      </c>
      <c r="M41077" t="s">
        <v>28</v>
      </c>
      <c r="N41077" t="s">
        <v>40</v>
      </c>
      <c r="O41077" s="1">
        <v>40668</v>
      </c>
      <c r="P41077">
        <v>88000000</v>
      </c>
      <c r="Q41077" t="s">
        <v>211506</v>
      </c>
      <c r="R41077" t="s">
        <v>211507</v>
      </c>
      <c r="S41077" t="s">
        <v>211508</v>
      </c>
      <c r="T41077" t="s">
        <v>2364</v>
      </c>
      <c r="U41077" t="s">
        <v>34</v>
      </c>
      <c r="V41077" t="s">
        <v>46</v>
      </c>
      <c r="W41077" t="s">
        <v>106</v>
      </c>
      <c r="X41077" t="s">
        <v>107</v>
      </c>
      <c r="Y41077" t="s">
        <v>4731</v>
      </c>
      <c r="Z41077" s="1">
        <v>37622</v>
      </c>
    </row>
    <row r="41078" spans="11:26" x14ac:dyDescent="0.3">
      <c r="K41078" t="s">
        <v>211509</v>
      </c>
      <c r="L41078" t="s">
        <v>211510</v>
      </c>
      <c r="M41078" t="s">
        <v>28</v>
      </c>
      <c r="N41078" t="s">
        <v>40</v>
      </c>
      <c r="O41078" s="1">
        <v>42288</v>
      </c>
      <c r="P41078">
        <v>3250000</v>
      </c>
      <c r="Q41078" t="s">
        <v>211511</v>
      </c>
      <c r="R41078" t="s">
        <v>211512</v>
      </c>
      <c r="S41078" t="s">
        <v>211513</v>
      </c>
      <c r="T41078" t="s">
        <v>211514</v>
      </c>
      <c r="U41078" t="s">
        <v>178</v>
      </c>
      <c r="V41078" t="s">
        <v>669</v>
      </c>
      <c r="W41078">
        <v>40</v>
      </c>
      <c r="X41078" t="s">
        <v>1673</v>
      </c>
      <c r="Y41078" t="s">
        <v>1673</v>
      </c>
      <c r="Z41078" s="1">
        <v>39419</v>
      </c>
    </row>
    <row r="41079" spans="11:26" x14ac:dyDescent="0.3">
      <c r="K41079" t="s">
        <v>211515</v>
      </c>
      <c r="L41079" t="s">
        <v>211516</v>
      </c>
      <c r="M41079" t="s">
        <v>324</v>
      </c>
      <c r="O41079" s="1">
        <v>41640</v>
      </c>
      <c r="Q41079" t="s">
        <v>211517</v>
      </c>
      <c r="R41079" t="s">
        <v>211518</v>
      </c>
      <c r="S41079" t="s">
        <v>211519</v>
      </c>
      <c r="T41079" t="s">
        <v>74</v>
      </c>
      <c r="U41079" t="s">
        <v>34</v>
      </c>
      <c r="V41079" t="s">
        <v>46</v>
      </c>
      <c r="W41079" t="s">
        <v>106</v>
      </c>
      <c r="X41079" t="s">
        <v>107</v>
      </c>
      <c r="Y41079" t="s">
        <v>1016</v>
      </c>
      <c r="Z41079" s="1">
        <v>36892</v>
      </c>
    </row>
    <row r="41080" spans="11:26" x14ac:dyDescent="0.3">
      <c r="K41080" t="s">
        <v>211515</v>
      </c>
      <c r="L41080" t="s">
        <v>211520</v>
      </c>
      <c r="M41080" t="s">
        <v>28</v>
      </c>
      <c r="N41080" t="s">
        <v>40</v>
      </c>
      <c r="O41080" t="s">
        <v>24204</v>
      </c>
      <c r="P41080">
        <v>13400000</v>
      </c>
      <c r="Q41080" t="s">
        <v>211521</v>
      </c>
      <c r="R41080" t="s">
        <v>211522</v>
      </c>
      <c r="S41080" t="s">
        <v>211523</v>
      </c>
      <c r="T41080" t="s">
        <v>87613</v>
      </c>
      <c r="U41080" t="s">
        <v>345</v>
      </c>
      <c r="V41080" t="s">
        <v>46</v>
      </c>
      <c r="W41080" t="s">
        <v>142</v>
      </c>
      <c r="X41080" t="s">
        <v>2149</v>
      </c>
      <c r="Y41080" t="s">
        <v>48477</v>
      </c>
      <c r="Z41080" s="1">
        <v>39083</v>
      </c>
    </row>
    <row r="41081" spans="11:26" x14ac:dyDescent="0.3">
      <c r="K41081" t="s">
        <v>211515</v>
      </c>
      <c r="L41081" t="s">
        <v>211524</v>
      </c>
      <c r="M41081" t="s">
        <v>324</v>
      </c>
      <c r="O41081" s="1">
        <v>41737</v>
      </c>
      <c r="Q41081" t="s">
        <v>211525</v>
      </c>
      <c r="R41081" t="s">
        <v>211526</v>
      </c>
      <c r="S41081" t="s">
        <v>211527</v>
      </c>
      <c r="T41081" t="s">
        <v>211528</v>
      </c>
      <c r="U41081" t="s">
        <v>345</v>
      </c>
    </row>
    <row r="41082" spans="11:26" x14ac:dyDescent="0.3">
      <c r="K41082" t="s">
        <v>211515</v>
      </c>
      <c r="L41082" t="s">
        <v>211529</v>
      </c>
      <c r="M41082" t="s">
        <v>28</v>
      </c>
      <c r="O41082" s="1">
        <v>42070</v>
      </c>
      <c r="Q41082" t="s">
        <v>211530</v>
      </c>
      <c r="R41082" t="s">
        <v>211531</v>
      </c>
      <c r="S41082" t="s">
        <v>211532</v>
      </c>
      <c r="T41082" t="s">
        <v>211533</v>
      </c>
      <c r="U41082" t="s">
        <v>34</v>
      </c>
      <c r="V41082" t="s">
        <v>800</v>
      </c>
      <c r="X41082" t="s">
        <v>801</v>
      </c>
      <c r="Y41082" t="s">
        <v>801</v>
      </c>
    </row>
    <row r="41083" spans="11:26" x14ac:dyDescent="0.3">
      <c r="K41083" t="s">
        <v>211534</v>
      </c>
      <c r="L41083" t="s">
        <v>211535</v>
      </c>
      <c r="M41083" t="s">
        <v>28</v>
      </c>
      <c r="O41083" t="s">
        <v>211536</v>
      </c>
      <c r="Q41083" t="s">
        <v>211537</v>
      </c>
      <c r="R41083" t="s">
        <v>211538</v>
      </c>
      <c r="S41083" t="s">
        <v>211539</v>
      </c>
      <c r="T41083" t="s">
        <v>211540</v>
      </c>
      <c r="U41083" t="s">
        <v>34</v>
      </c>
      <c r="V41083" t="s">
        <v>206</v>
      </c>
      <c r="W41083" t="s">
        <v>207</v>
      </c>
      <c r="X41083" t="s">
        <v>208</v>
      </c>
      <c r="Y41083" t="s">
        <v>208</v>
      </c>
    </row>
    <row r="41084" spans="11:26" x14ac:dyDescent="0.3">
      <c r="K41084" t="s">
        <v>211534</v>
      </c>
      <c r="L41084" t="s">
        <v>211541</v>
      </c>
      <c r="M41084" t="s">
        <v>52</v>
      </c>
      <c r="O41084" s="1">
        <v>41285</v>
      </c>
      <c r="P41084">
        <v>580000</v>
      </c>
      <c r="Q41084" t="s">
        <v>211542</v>
      </c>
      <c r="R41084" t="s">
        <v>211543</v>
      </c>
      <c r="S41084" t="s">
        <v>211544</v>
      </c>
      <c r="T41084" t="s">
        <v>85</v>
      </c>
      <c r="U41084" t="s">
        <v>34</v>
      </c>
      <c r="V41084" t="s">
        <v>46</v>
      </c>
      <c r="W41084" t="s">
        <v>106</v>
      </c>
      <c r="X41084" t="s">
        <v>107</v>
      </c>
      <c r="Y41084" t="s">
        <v>116</v>
      </c>
      <c r="Z41084" s="1">
        <v>41275</v>
      </c>
    </row>
    <row r="41085" spans="11:26" x14ac:dyDescent="0.3">
      <c r="K41085" t="s">
        <v>211545</v>
      </c>
      <c r="L41085" t="s">
        <v>211546</v>
      </c>
      <c r="M41085" t="s">
        <v>52</v>
      </c>
      <c r="O41085" s="1">
        <v>40910</v>
      </c>
      <c r="P41085">
        <v>50000</v>
      </c>
      <c r="Q41085" t="s">
        <v>211547</v>
      </c>
      <c r="R41085" t="s">
        <v>211548</v>
      </c>
      <c r="S41085" t="s">
        <v>211549</v>
      </c>
      <c r="T41085" t="s">
        <v>211550</v>
      </c>
      <c r="U41085" t="s">
        <v>345</v>
      </c>
      <c r="V41085" t="s">
        <v>1816</v>
      </c>
      <c r="W41085">
        <v>2</v>
      </c>
      <c r="X41085" t="s">
        <v>21121</v>
      </c>
      <c r="Y41085" t="s">
        <v>21121</v>
      </c>
      <c r="Z41085" s="1">
        <v>38353</v>
      </c>
    </row>
    <row r="41086" spans="11:26" x14ac:dyDescent="0.3">
      <c r="K41086" t="s">
        <v>211551</v>
      </c>
      <c r="L41086" t="s">
        <v>211552</v>
      </c>
      <c r="M41086" t="s">
        <v>52</v>
      </c>
      <c r="O41086" t="s">
        <v>532</v>
      </c>
      <c r="P41086">
        <v>1000000</v>
      </c>
      <c r="Q41086" t="s">
        <v>211553</v>
      </c>
      <c r="R41086" t="s">
        <v>211554</v>
      </c>
      <c r="S41086" t="s">
        <v>211555</v>
      </c>
      <c r="U41086" t="s">
        <v>34</v>
      </c>
      <c r="V41086" t="s">
        <v>669</v>
      </c>
      <c r="W41086">
        <v>40</v>
      </c>
      <c r="X41086" t="s">
        <v>1673</v>
      </c>
      <c r="Y41086" t="s">
        <v>1673</v>
      </c>
    </row>
    <row r="41087" spans="11:26" x14ac:dyDescent="0.3">
      <c r="K41087" t="s">
        <v>211556</v>
      </c>
      <c r="L41087" t="s">
        <v>211557</v>
      </c>
      <c r="M41087" t="s">
        <v>52</v>
      </c>
      <c r="O41087" s="1">
        <v>40643</v>
      </c>
      <c r="P41087">
        <v>1153846</v>
      </c>
      <c r="Q41087" t="s">
        <v>211558</v>
      </c>
      <c r="R41087" t="s">
        <v>211559</v>
      </c>
      <c r="S41087" t="s">
        <v>211560</v>
      </c>
      <c r="T41087" t="s">
        <v>199460</v>
      </c>
      <c r="U41087" t="s">
        <v>34</v>
      </c>
      <c r="V41087" t="s">
        <v>368</v>
      </c>
      <c r="W41087">
        <v>2</v>
      </c>
      <c r="X41087" t="s">
        <v>369</v>
      </c>
      <c r="Y41087" t="s">
        <v>369</v>
      </c>
      <c r="Z41087" s="1">
        <v>40909</v>
      </c>
    </row>
    <row r="41088" spans="11:26" x14ac:dyDescent="0.3">
      <c r="K41088" t="s">
        <v>211561</v>
      </c>
      <c r="L41088" t="s">
        <v>211562</v>
      </c>
      <c r="M41088" t="s">
        <v>52</v>
      </c>
      <c r="O41088" t="s">
        <v>5705</v>
      </c>
      <c r="P41088">
        <v>138000</v>
      </c>
      <c r="Q41088" t="s">
        <v>211563</v>
      </c>
      <c r="R41088" t="s">
        <v>211564</v>
      </c>
      <c r="S41088" t="s">
        <v>211565</v>
      </c>
      <c r="T41088" t="s">
        <v>74</v>
      </c>
      <c r="U41088" t="s">
        <v>178</v>
      </c>
      <c r="V41088" t="s">
        <v>46</v>
      </c>
      <c r="W41088" t="s">
        <v>260</v>
      </c>
      <c r="X41088" t="s">
        <v>402</v>
      </c>
      <c r="Y41088" t="s">
        <v>402</v>
      </c>
      <c r="Z41088" s="1">
        <v>36161</v>
      </c>
    </row>
    <row r="41089" spans="11:26" x14ac:dyDescent="0.3">
      <c r="K41089" t="s">
        <v>211561</v>
      </c>
      <c r="L41089" t="s">
        <v>211566</v>
      </c>
      <c r="M41089" t="s">
        <v>52</v>
      </c>
      <c r="O41089" t="s">
        <v>23146</v>
      </c>
      <c r="P41089">
        <v>238000</v>
      </c>
      <c r="Q41089" t="s">
        <v>211567</v>
      </c>
      <c r="R41089" t="s">
        <v>211568</v>
      </c>
      <c r="S41089" t="s">
        <v>211569</v>
      </c>
      <c r="T41089" t="s">
        <v>14923</v>
      </c>
      <c r="U41089" t="s">
        <v>34</v>
      </c>
      <c r="V41089" t="s">
        <v>46</v>
      </c>
      <c r="W41089" t="s">
        <v>2112</v>
      </c>
      <c r="X41089" t="s">
        <v>27630</v>
      </c>
      <c r="Y41089" t="s">
        <v>29277</v>
      </c>
      <c r="Z41089" s="1">
        <v>41640</v>
      </c>
    </row>
    <row r="41090" spans="11:26" x14ac:dyDescent="0.3">
      <c r="K41090" t="s">
        <v>211561</v>
      </c>
      <c r="L41090" t="s">
        <v>211570</v>
      </c>
      <c r="M41090" t="s">
        <v>52</v>
      </c>
      <c r="O41090" s="1">
        <v>41891</v>
      </c>
      <c r="P41090">
        <v>1540000</v>
      </c>
      <c r="Q41090" t="s">
        <v>211571</v>
      </c>
      <c r="R41090" t="s">
        <v>211572</v>
      </c>
      <c r="S41090" t="s">
        <v>211573</v>
      </c>
      <c r="T41090" t="s">
        <v>211574</v>
      </c>
      <c r="U41090" t="s">
        <v>34</v>
      </c>
      <c r="V41090" t="s">
        <v>46</v>
      </c>
      <c r="W41090" t="s">
        <v>260</v>
      </c>
      <c r="X41090" t="s">
        <v>402</v>
      </c>
      <c r="Y41090" t="s">
        <v>536</v>
      </c>
      <c r="Z41090" s="1">
        <v>40544</v>
      </c>
    </row>
    <row r="41091" spans="11:26" x14ac:dyDescent="0.3">
      <c r="K41091" t="s">
        <v>211561</v>
      </c>
      <c r="L41091" t="s">
        <v>211575</v>
      </c>
      <c r="M41091" t="s">
        <v>91</v>
      </c>
      <c r="O41091" t="s">
        <v>12018</v>
      </c>
      <c r="Q41091" t="s">
        <v>211576</v>
      </c>
      <c r="R41091" t="s">
        <v>211577</v>
      </c>
      <c r="S41091" t="s">
        <v>211578</v>
      </c>
      <c r="T41091" t="s">
        <v>211579</v>
      </c>
      <c r="U41091" t="s">
        <v>34</v>
      </c>
    </row>
    <row r="41092" spans="11:26" x14ac:dyDescent="0.3">
      <c r="K41092" t="s">
        <v>211561</v>
      </c>
      <c r="L41092" t="s">
        <v>211580</v>
      </c>
      <c r="M41092" t="s">
        <v>28</v>
      </c>
      <c r="O41092" t="s">
        <v>8748</v>
      </c>
      <c r="P41092">
        <v>2000000</v>
      </c>
      <c r="Q41092" t="s">
        <v>211581</v>
      </c>
      <c r="R41092" t="s">
        <v>211582</v>
      </c>
      <c r="S41092" t="s">
        <v>211583</v>
      </c>
      <c r="T41092" t="s">
        <v>296</v>
      </c>
      <c r="U41092" t="s">
        <v>34</v>
      </c>
      <c r="V41092" t="s">
        <v>46</v>
      </c>
      <c r="W41092" t="s">
        <v>4679</v>
      </c>
      <c r="X41092" t="s">
        <v>21070</v>
      </c>
      <c r="Y41092" t="s">
        <v>65433</v>
      </c>
    </row>
    <row r="41093" spans="11:26" x14ac:dyDescent="0.3">
      <c r="K41093" t="s">
        <v>211561</v>
      </c>
      <c r="L41093" t="s">
        <v>211584</v>
      </c>
      <c r="M41093" t="s">
        <v>52</v>
      </c>
      <c r="O41093" s="1">
        <v>41276</v>
      </c>
      <c r="P41093">
        <v>80000</v>
      </c>
      <c r="Q41093" t="s">
        <v>211585</v>
      </c>
      <c r="R41093" t="s">
        <v>211586</v>
      </c>
      <c r="S41093" t="s">
        <v>211587</v>
      </c>
      <c r="T41093" t="s">
        <v>211588</v>
      </c>
      <c r="U41093" t="s">
        <v>34</v>
      </c>
      <c r="V41093" t="s">
        <v>924</v>
      </c>
      <c r="W41093">
        <v>56</v>
      </c>
      <c r="X41093" t="s">
        <v>4451</v>
      </c>
      <c r="Y41093" t="s">
        <v>4451</v>
      </c>
      <c r="Z41093" t="s">
        <v>106155</v>
      </c>
    </row>
    <row r="41094" spans="11:26" x14ac:dyDescent="0.3">
      <c r="K41094" t="s">
        <v>211589</v>
      </c>
      <c r="L41094" t="s">
        <v>211590</v>
      </c>
      <c r="M41094" t="s">
        <v>52</v>
      </c>
      <c r="O41094" t="s">
        <v>20326</v>
      </c>
      <c r="P41094">
        <v>40000</v>
      </c>
      <c r="Q41094" t="s">
        <v>211591</v>
      </c>
      <c r="R41094" t="s">
        <v>211592</v>
      </c>
      <c r="S41094" t="s">
        <v>211593</v>
      </c>
      <c r="T41094" t="s">
        <v>6271</v>
      </c>
      <c r="U41094" t="s">
        <v>34</v>
      </c>
      <c r="V41094" t="s">
        <v>96</v>
      </c>
      <c r="W41094" t="s">
        <v>336</v>
      </c>
      <c r="X41094" t="s">
        <v>337</v>
      </c>
      <c r="Y41094" t="s">
        <v>337</v>
      </c>
      <c r="Z41094" s="1">
        <v>39083</v>
      </c>
    </row>
    <row r="41095" spans="11:26" x14ac:dyDescent="0.3">
      <c r="K41095" t="s">
        <v>211594</v>
      </c>
      <c r="L41095" t="s">
        <v>211595</v>
      </c>
      <c r="M41095" t="s">
        <v>233</v>
      </c>
      <c r="O41095" t="s">
        <v>39055</v>
      </c>
      <c r="P41095">
        <v>50000000</v>
      </c>
      <c r="Q41095" t="s">
        <v>211596</v>
      </c>
      <c r="R41095" t="s">
        <v>211597</v>
      </c>
      <c r="S41095" t="s">
        <v>211598</v>
      </c>
      <c r="T41095" t="s">
        <v>211599</v>
      </c>
      <c r="U41095" t="s">
        <v>34</v>
      </c>
      <c r="Z41095" s="1">
        <v>40544</v>
      </c>
    </row>
    <row r="41096" spans="11:26" x14ac:dyDescent="0.3">
      <c r="K41096" t="s">
        <v>211600</v>
      </c>
      <c r="L41096" t="s">
        <v>211601</v>
      </c>
      <c r="M41096" t="s">
        <v>324</v>
      </c>
      <c r="O41096" t="s">
        <v>2510</v>
      </c>
      <c r="P41096">
        <v>160000</v>
      </c>
      <c r="Q41096" t="s">
        <v>211602</v>
      </c>
      <c r="R41096" t="s">
        <v>211603</v>
      </c>
      <c r="S41096" t="s">
        <v>211604</v>
      </c>
      <c r="T41096" t="s">
        <v>55227</v>
      </c>
      <c r="U41096" t="s">
        <v>34</v>
      </c>
      <c r="V41096" t="s">
        <v>2141</v>
      </c>
      <c r="W41096">
        <v>42</v>
      </c>
      <c r="X41096" t="s">
        <v>2142</v>
      </c>
      <c r="Y41096" t="s">
        <v>2142</v>
      </c>
      <c r="Z41096" s="1">
        <v>40179</v>
      </c>
    </row>
    <row r="41097" spans="11:26" x14ac:dyDescent="0.3">
      <c r="K41097" t="s">
        <v>211605</v>
      </c>
      <c r="L41097" t="s">
        <v>211606</v>
      </c>
      <c r="M41097" t="s">
        <v>91</v>
      </c>
      <c r="O41097" s="1">
        <v>42012</v>
      </c>
      <c r="P41097">
        <v>41250</v>
      </c>
      <c r="Q41097" t="s">
        <v>211607</v>
      </c>
      <c r="R41097" t="s">
        <v>211608</v>
      </c>
      <c r="S41097" t="s">
        <v>211609</v>
      </c>
      <c r="T41097" t="s">
        <v>211610</v>
      </c>
      <c r="U41097" t="s">
        <v>34</v>
      </c>
      <c r="V41097" t="s">
        <v>46</v>
      </c>
      <c r="W41097" t="s">
        <v>158</v>
      </c>
      <c r="X41097" t="s">
        <v>5657</v>
      </c>
      <c r="Y41097" t="s">
        <v>211611</v>
      </c>
      <c r="Z41097" t="s">
        <v>211612</v>
      </c>
    </row>
    <row r="41098" spans="11:26" x14ac:dyDescent="0.3">
      <c r="K41098" t="s">
        <v>211613</v>
      </c>
      <c r="L41098" t="s">
        <v>211614</v>
      </c>
      <c r="M41098" t="s">
        <v>52</v>
      </c>
      <c r="O41098" s="1">
        <v>41642</v>
      </c>
      <c r="P41098">
        <v>25000</v>
      </c>
      <c r="Q41098" t="s">
        <v>211615</v>
      </c>
      <c r="R41098" t="s">
        <v>211616</v>
      </c>
      <c r="S41098" t="s">
        <v>211617</v>
      </c>
      <c r="T41098" t="s">
        <v>22380</v>
      </c>
      <c r="U41098" t="s">
        <v>34</v>
      </c>
      <c r="V41098" t="s">
        <v>46</v>
      </c>
      <c r="W41098" t="s">
        <v>106</v>
      </c>
      <c r="X41098" t="s">
        <v>151</v>
      </c>
      <c r="Y41098" t="s">
        <v>11487</v>
      </c>
      <c r="Z41098" t="s">
        <v>15775</v>
      </c>
    </row>
    <row r="41099" spans="11:26" x14ac:dyDescent="0.3">
      <c r="K41099" t="s">
        <v>211618</v>
      </c>
      <c r="L41099" t="s">
        <v>211619</v>
      </c>
      <c r="M41099" t="s">
        <v>52</v>
      </c>
      <c r="O41099" s="1">
        <v>40909</v>
      </c>
      <c r="P41099">
        <v>60000</v>
      </c>
      <c r="Q41099" t="s">
        <v>211620</v>
      </c>
      <c r="R41099" t="s">
        <v>211621</v>
      </c>
      <c r="S41099" t="s">
        <v>211622</v>
      </c>
      <c r="T41099" t="s">
        <v>12931</v>
      </c>
      <c r="U41099" t="s">
        <v>34</v>
      </c>
      <c r="V41099" t="s">
        <v>46</v>
      </c>
      <c r="W41099" t="s">
        <v>106</v>
      </c>
      <c r="X41099" t="s">
        <v>107</v>
      </c>
      <c r="Y41099" t="s">
        <v>116</v>
      </c>
      <c r="Z41099" s="1">
        <v>40909</v>
      </c>
    </row>
    <row r="41100" spans="11:26" x14ac:dyDescent="0.3">
      <c r="K41100" t="s">
        <v>211618</v>
      </c>
      <c r="L41100" t="s">
        <v>211623</v>
      </c>
      <c r="M41100" t="s">
        <v>324</v>
      </c>
      <c r="O41100" s="1">
        <v>41275</v>
      </c>
      <c r="P41100">
        <v>725000</v>
      </c>
      <c r="Q41100" t="s">
        <v>211624</v>
      </c>
      <c r="R41100" t="s">
        <v>211625</v>
      </c>
      <c r="S41100" t="s">
        <v>211626</v>
      </c>
      <c r="T41100" t="s">
        <v>211627</v>
      </c>
      <c r="U41100" t="s">
        <v>345</v>
      </c>
      <c r="V41100" t="s">
        <v>46</v>
      </c>
      <c r="W41100" t="s">
        <v>75</v>
      </c>
      <c r="X41100" t="s">
        <v>464</v>
      </c>
      <c r="Y41100" t="s">
        <v>464</v>
      </c>
      <c r="Z41100" s="1">
        <v>40187</v>
      </c>
    </row>
    <row r="41101" spans="11:26" x14ac:dyDescent="0.3">
      <c r="K41101" t="s">
        <v>211628</v>
      </c>
      <c r="L41101" t="s">
        <v>211629</v>
      </c>
      <c r="M41101" t="s">
        <v>91</v>
      </c>
      <c r="O41101" s="1">
        <v>41275</v>
      </c>
      <c r="P41101">
        <v>725000</v>
      </c>
      <c r="Q41101" t="s">
        <v>211630</v>
      </c>
      <c r="R41101" t="s">
        <v>211631</v>
      </c>
      <c r="S41101" t="s">
        <v>211632</v>
      </c>
      <c r="T41101" t="s">
        <v>211633</v>
      </c>
      <c r="U41101" t="s">
        <v>34</v>
      </c>
      <c r="V41101" t="s">
        <v>270</v>
      </c>
      <c r="W41101" t="s">
        <v>271</v>
      </c>
      <c r="X41101" t="s">
        <v>272</v>
      </c>
      <c r="Y41101" t="s">
        <v>272</v>
      </c>
      <c r="Z41101" t="s">
        <v>211634</v>
      </c>
    </row>
    <row r="41102" spans="11:26" x14ac:dyDescent="0.3">
      <c r="K41102" t="s">
        <v>211628</v>
      </c>
      <c r="L41102" t="s">
        <v>211635</v>
      </c>
      <c r="M41102" t="s">
        <v>91</v>
      </c>
      <c r="O41102" t="s">
        <v>35715</v>
      </c>
      <c r="P41102">
        <v>450000</v>
      </c>
      <c r="Q41102" t="s">
        <v>211636</v>
      </c>
      <c r="R41102" t="s">
        <v>211637</v>
      </c>
      <c r="S41102" t="s">
        <v>211638</v>
      </c>
      <c r="T41102" t="s">
        <v>2393</v>
      </c>
      <c r="U41102" t="s">
        <v>34</v>
      </c>
      <c r="V41102" t="s">
        <v>206</v>
      </c>
      <c r="W41102" t="s">
        <v>535</v>
      </c>
      <c r="X41102" t="s">
        <v>208</v>
      </c>
      <c r="Y41102" t="s">
        <v>536</v>
      </c>
      <c r="Z41102" s="1">
        <v>36526</v>
      </c>
    </row>
    <row r="41103" spans="11:26" x14ac:dyDescent="0.3">
      <c r="K41103" t="s">
        <v>211628</v>
      </c>
      <c r="L41103" t="s">
        <v>211639</v>
      </c>
      <c r="M41103" t="s">
        <v>91</v>
      </c>
      <c r="O41103" t="s">
        <v>22207</v>
      </c>
      <c r="P41103">
        <v>60000</v>
      </c>
      <c r="Q41103" t="s">
        <v>211640</v>
      </c>
      <c r="R41103" t="s">
        <v>211641</v>
      </c>
      <c r="S41103" t="s">
        <v>211642</v>
      </c>
      <c r="T41103" t="s">
        <v>74</v>
      </c>
      <c r="U41103" t="s">
        <v>34</v>
      </c>
      <c r="V41103" t="s">
        <v>46</v>
      </c>
      <c r="W41103" t="s">
        <v>106</v>
      </c>
      <c r="X41103" t="s">
        <v>10553</v>
      </c>
      <c r="Y41103" t="s">
        <v>20533</v>
      </c>
    </row>
    <row r="41104" spans="11:26" x14ac:dyDescent="0.3">
      <c r="K41104" t="s">
        <v>211643</v>
      </c>
      <c r="L41104" t="s">
        <v>211644</v>
      </c>
      <c r="M41104" t="s">
        <v>52</v>
      </c>
      <c r="O41104" t="s">
        <v>25458</v>
      </c>
      <c r="P41104">
        <v>37500</v>
      </c>
      <c r="Q41104" t="s">
        <v>211645</v>
      </c>
      <c r="R41104" t="s">
        <v>211646</v>
      </c>
      <c r="S41104" t="s">
        <v>211647</v>
      </c>
      <c r="T41104" t="s">
        <v>211648</v>
      </c>
      <c r="U41104" t="s">
        <v>34</v>
      </c>
      <c r="V41104" t="s">
        <v>46</v>
      </c>
      <c r="W41104" t="s">
        <v>106</v>
      </c>
      <c r="X41104" t="s">
        <v>107</v>
      </c>
      <c r="Y41104" t="s">
        <v>116</v>
      </c>
    </row>
    <row r="41105" spans="11:26" x14ac:dyDescent="0.3">
      <c r="K41105" t="s">
        <v>211649</v>
      </c>
      <c r="L41105" t="s">
        <v>211650</v>
      </c>
      <c r="M41105" t="s">
        <v>52</v>
      </c>
      <c r="O41105" t="s">
        <v>117842</v>
      </c>
      <c r="P41105">
        <v>50000</v>
      </c>
      <c r="Q41105" t="s">
        <v>211651</v>
      </c>
      <c r="R41105" t="s">
        <v>211652</v>
      </c>
      <c r="S41105" t="s">
        <v>211653</v>
      </c>
      <c r="T41105" t="s">
        <v>211654</v>
      </c>
      <c r="U41105" t="s">
        <v>34</v>
      </c>
      <c r="V41105" t="s">
        <v>46</v>
      </c>
      <c r="W41105" t="s">
        <v>106</v>
      </c>
      <c r="X41105" t="s">
        <v>107</v>
      </c>
      <c r="Y41105" t="s">
        <v>108</v>
      </c>
      <c r="Z41105" s="1">
        <v>40909</v>
      </c>
    </row>
    <row r="41106" spans="11:26" x14ac:dyDescent="0.3">
      <c r="K41106" t="s">
        <v>211655</v>
      </c>
      <c r="L41106" t="s">
        <v>211656</v>
      </c>
      <c r="M41106" t="s">
        <v>52</v>
      </c>
      <c r="O41106" s="1">
        <v>40549</v>
      </c>
      <c r="P41106">
        <v>75000</v>
      </c>
      <c r="Q41106" t="s">
        <v>211657</v>
      </c>
      <c r="R41106" t="s">
        <v>211658</v>
      </c>
      <c r="S41106" t="s">
        <v>211659</v>
      </c>
      <c r="T41106" t="s">
        <v>211660</v>
      </c>
      <c r="U41106" t="s">
        <v>34</v>
      </c>
      <c r="V41106" t="s">
        <v>270</v>
      </c>
      <c r="W41106" t="s">
        <v>271</v>
      </c>
      <c r="X41106" t="s">
        <v>272</v>
      </c>
      <c r="Y41106" t="s">
        <v>272</v>
      </c>
      <c r="Z41106" s="1">
        <v>40767</v>
      </c>
    </row>
    <row r="41107" spans="11:26" x14ac:dyDescent="0.3">
      <c r="K41107" t="s">
        <v>211661</v>
      </c>
      <c r="L41107" t="s">
        <v>211662</v>
      </c>
      <c r="M41107" t="s">
        <v>52</v>
      </c>
      <c r="O41107" s="1">
        <v>39814</v>
      </c>
      <c r="P41107">
        <v>750000</v>
      </c>
      <c r="Q41107" t="s">
        <v>211663</v>
      </c>
      <c r="R41107" t="s">
        <v>211664</v>
      </c>
      <c r="S41107" t="s">
        <v>211665</v>
      </c>
      <c r="T41107" t="s">
        <v>124</v>
      </c>
      <c r="U41107" t="s">
        <v>34</v>
      </c>
      <c r="V41107" t="s">
        <v>206</v>
      </c>
      <c r="W41107" t="s">
        <v>207</v>
      </c>
      <c r="X41107" t="s">
        <v>208</v>
      </c>
      <c r="Y41107" t="s">
        <v>208</v>
      </c>
    </row>
    <row r="41108" spans="11:26" x14ac:dyDescent="0.3">
      <c r="K41108" t="s">
        <v>211666</v>
      </c>
      <c r="L41108" t="s">
        <v>211667</v>
      </c>
      <c r="M41108" t="s">
        <v>52</v>
      </c>
      <c r="O41108" s="1">
        <v>42007</v>
      </c>
      <c r="P41108">
        <v>20000</v>
      </c>
      <c r="Q41108" t="s">
        <v>211668</v>
      </c>
      <c r="R41108" t="s">
        <v>211669</v>
      </c>
      <c r="S41108" t="s">
        <v>211670</v>
      </c>
      <c r="T41108" t="s">
        <v>74</v>
      </c>
      <c r="U41108" t="s">
        <v>34</v>
      </c>
      <c r="V41108" t="s">
        <v>46</v>
      </c>
      <c r="W41108" t="s">
        <v>1731</v>
      </c>
      <c r="X41108" t="s">
        <v>1732</v>
      </c>
      <c r="Y41108" t="s">
        <v>6804</v>
      </c>
      <c r="Z41108" t="s">
        <v>84184</v>
      </c>
    </row>
    <row r="41109" spans="11:26" x14ac:dyDescent="0.3">
      <c r="K41109" t="s">
        <v>211671</v>
      </c>
      <c r="L41109" t="s">
        <v>211672</v>
      </c>
      <c r="M41109" t="s">
        <v>52</v>
      </c>
      <c r="O41109" s="1">
        <v>41275</v>
      </c>
      <c r="P41109">
        <v>110000</v>
      </c>
      <c r="Q41109" t="s">
        <v>211673</v>
      </c>
      <c r="R41109" t="s">
        <v>211674</v>
      </c>
      <c r="S41109" t="s">
        <v>211675</v>
      </c>
      <c r="T41109" t="s">
        <v>85</v>
      </c>
      <c r="U41109" t="s">
        <v>34</v>
      </c>
      <c r="V41109" t="s">
        <v>270</v>
      </c>
      <c r="W41109" t="s">
        <v>271</v>
      </c>
      <c r="X41109" t="s">
        <v>272</v>
      </c>
      <c r="Y41109" t="s">
        <v>272</v>
      </c>
      <c r="Z41109" s="1">
        <v>36526</v>
      </c>
    </row>
    <row r="41110" spans="11:26" x14ac:dyDescent="0.3">
      <c r="K41110" t="s">
        <v>211676</v>
      </c>
      <c r="L41110" t="s">
        <v>211677</v>
      </c>
      <c r="M41110" t="s">
        <v>52</v>
      </c>
      <c r="O41110" s="1">
        <v>40551</v>
      </c>
      <c r="Q41110" t="s">
        <v>211678</v>
      </c>
      <c r="R41110" t="s">
        <v>211679</v>
      </c>
      <c r="S41110" t="s">
        <v>211680</v>
      </c>
      <c r="T41110" t="s">
        <v>2570</v>
      </c>
      <c r="U41110" t="s">
        <v>178</v>
      </c>
      <c r="V41110" t="s">
        <v>46</v>
      </c>
      <c r="W41110" t="s">
        <v>106</v>
      </c>
      <c r="X41110" t="s">
        <v>107</v>
      </c>
      <c r="Y41110" t="s">
        <v>116</v>
      </c>
      <c r="Z41110" s="1">
        <v>38363</v>
      </c>
    </row>
    <row r="41111" spans="11:26" x14ac:dyDescent="0.3">
      <c r="K41111" t="s">
        <v>211676</v>
      </c>
      <c r="L41111" t="s">
        <v>211681</v>
      </c>
      <c r="M41111" t="s">
        <v>324</v>
      </c>
      <c r="O41111" s="1">
        <v>40555</v>
      </c>
      <c r="P41111">
        <v>568000</v>
      </c>
      <c r="Q41111" t="s">
        <v>211682</v>
      </c>
      <c r="R41111" t="s">
        <v>211683</v>
      </c>
      <c r="S41111" t="s">
        <v>211684</v>
      </c>
      <c r="T41111" t="s">
        <v>470</v>
      </c>
      <c r="U41111" t="s">
        <v>34</v>
      </c>
      <c r="V41111" t="s">
        <v>46</v>
      </c>
      <c r="W41111" t="s">
        <v>106</v>
      </c>
      <c r="X41111" t="s">
        <v>107</v>
      </c>
      <c r="Y41111" t="s">
        <v>116</v>
      </c>
    </row>
    <row r="41112" spans="11:26" x14ac:dyDescent="0.3">
      <c r="K41112" t="s">
        <v>211676</v>
      </c>
      <c r="L41112" t="s">
        <v>211685</v>
      </c>
      <c r="M41112" t="s">
        <v>28</v>
      </c>
      <c r="O41112" s="1">
        <v>42102</v>
      </c>
      <c r="P41112">
        <v>3149513</v>
      </c>
      <c r="Q41112" t="s">
        <v>211686</v>
      </c>
      <c r="R41112" t="s">
        <v>211687</v>
      </c>
      <c r="S41112" t="s">
        <v>211688</v>
      </c>
      <c r="T41112" t="s">
        <v>20446</v>
      </c>
      <c r="U41112" t="s">
        <v>345</v>
      </c>
      <c r="V41112" t="s">
        <v>768</v>
      </c>
      <c r="W41112">
        <v>66</v>
      </c>
      <c r="X41112" t="s">
        <v>4704</v>
      </c>
      <c r="Y41112" t="s">
        <v>4705</v>
      </c>
    </row>
    <row r="41113" spans="11:26" x14ac:dyDescent="0.3">
      <c r="K41113" t="s">
        <v>211676</v>
      </c>
      <c r="L41113" t="s">
        <v>211689</v>
      </c>
      <c r="M41113" t="s">
        <v>28</v>
      </c>
      <c r="O41113" s="1">
        <v>41795</v>
      </c>
      <c r="P41113">
        <v>1344995</v>
      </c>
      <c r="Q41113" t="s">
        <v>211690</v>
      </c>
      <c r="R41113" t="s">
        <v>211691</v>
      </c>
      <c r="S41113" t="s">
        <v>211692</v>
      </c>
      <c r="T41113" t="s">
        <v>211693</v>
      </c>
      <c r="U41113" t="s">
        <v>34</v>
      </c>
      <c r="V41113" t="s">
        <v>46</v>
      </c>
      <c r="W41113" t="s">
        <v>9493</v>
      </c>
      <c r="X41113" t="s">
        <v>9494</v>
      </c>
      <c r="Y41113" t="s">
        <v>9495</v>
      </c>
      <c r="Z41113" s="1">
        <v>40917</v>
      </c>
    </row>
    <row r="41114" spans="11:26" x14ac:dyDescent="0.3">
      <c r="K41114" t="s">
        <v>211676</v>
      </c>
      <c r="L41114" t="s">
        <v>211694</v>
      </c>
      <c r="M41114" t="s">
        <v>52</v>
      </c>
      <c r="O41114" t="s">
        <v>632</v>
      </c>
      <c r="P41114">
        <v>1200000</v>
      </c>
      <c r="Q41114" t="s">
        <v>211695</v>
      </c>
      <c r="R41114" t="s">
        <v>211696</v>
      </c>
      <c r="S41114" t="s">
        <v>211697</v>
      </c>
      <c r="T41114" t="s">
        <v>211698</v>
      </c>
      <c r="U41114" t="s">
        <v>34</v>
      </c>
      <c r="V41114" t="s">
        <v>46</v>
      </c>
      <c r="W41114" t="s">
        <v>106</v>
      </c>
      <c r="X41114" t="s">
        <v>107</v>
      </c>
      <c r="Y41114" t="s">
        <v>446</v>
      </c>
      <c r="Z41114" s="1">
        <v>39545</v>
      </c>
    </row>
    <row r="41115" spans="11:26" x14ac:dyDescent="0.3">
      <c r="K41115" t="s">
        <v>211676</v>
      </c>
      <c r="L41115" t="s">
        <v>211699</v>
      </c>
      <c r="M41115" t="s">
        <v>324</v>
      </c>
      <c r="O41115" s="1">
        <v>41365</v>
      </c>
      <c r="P41115">
        <v>1200000</v>
      </c>
      <c r="Q41115" t="s">
        <v>211700</v>
      </c>
      <c r="R41115" t="s">
        <v>211701</v>
      </c>
      <c r="S41115" t="s">
        <v>211702</v>
      </c>
      <c r="T41115" t="s">
        <v>211703</v>
      </c>
      <c r="U41115" t="s">
        <v>34</v>
      </c>
      <c r="V41115" t="s">
        <v>46</v>
      </c>
      <c r="W41115" t="s">
        <v>106</v>
      </c>
      <c r="X41115" t="s">
        <v>107</v>
      </c>
      <c r="Y41115" t="s">
        <v>6912</v>
      </c>
      <c r="Z41115" s="1">
        <v>41282</v>
      </c>
    </row>
    <row r="41116" spans="11:26" x14ac:dyDescent="0.3">
      <c r="K41116" t="s">
        <v>211676</v>
      </c>
      <c r="L41116" t="s">
        <v>211704</v>
      </c>
      <c r="M41116" t="s">
        <v>28</v>
      </c>
      <c r="O41116" s="1">
        <v>41770</v>
      </c>
      <c r="P41116">
        <v>2000000</v>
      </c>
      <c r="Q41116" t="s">
        <v>211705</v>
      </c>
      <c r="R41116" t="s">
        <v>211706</v>
      </c>
      <c r="S41116" t="s">
        <v>211707</v>
      </c>
      <c r="T41116" t="s">
        <v>211708</v>
      </c>
      <c r="U41116" t="s">
        <v>34</v>
      </c>
      <c r="V41116" t="s">
        <v>46</v>
      </c>
      <c r="W41116" t="s">
        <v>106</v>
      </c>
      <c r="X41116" t="s">
        <v>107</v>
      </c>
      <c r="Y41116" t="s">
        <v>1217</v>
      </c>
      <c r="Z41116" s="1">
        <v>40544</v>
      </c>
    </row>
    <row r="41117" spans="11:26" x14ac:dyDescent="0.3">
      <c r="K41117" t="s">
        <v>211709</v>
      </c>
      <c r="L41117" t="s">
        <v>211710</v>
      </c>
      <c r="M41117" t="s">
        <v>324</v>
      </c>
      <c r="O41117" s="1">
        <v>40544</v>
      </c>
      <c r="Q41117" t="s">
        <v>211711</v>
      </c>
      <c r="R41117" t="s">
        <v>211712</v>
      </c>
      <c r="S41117" t="s">
        <v>211713</v>
      </c>
      <c r="T41117" t="s">
        <v>211714</v>
      </c>
      <c r="U41117" t="s">
        <v>178</v>
      </c>
      <c r="V41117" t="s">
        <v>96</v>
      </c>
      <c r="W41117" t="s">
        <v>336</v>
      </c>
      <c r="X41117" t="s">
        <v>18854</v>
      </c>
      <c r="Y41117" t="s">
        <v>18854</v>
      </c>
      <c r="Z41117" s="1">
        <v>40544</v>
      </c>
    </row>
    <row r="41118" spans="11:26" x14ac:dyDescent="0.3">
      <c r="K41118" t="s">
        <v>211715</v>
      </c>
      <c r="L41118" t="s">
        <v>211716</v>
      </c>
      <c r="M41118" t="s">
        <v>190</v>
      </c>
      <c r="O41118" s="1">
        <v>41648</v>
      </c>
      <c r="Q41118" t="s">
        <v>211717</v>
      </c>
      <c r="R41118" t="s">
        <v>211718</v>
      </c>
      <c r="S41118" t="s">
        <v>211719</v>
      </c>
      <c r="T41118" t="s">
        <v>211720</v>
      </c>
      <c r="U41118" t="s">
        <v>34</v>
      </c>
      <c r="V41118" t="s">
        <v>1048</v>
      </c>
      <c r="W41118">
        <v>10</v>
      </c>
      <c r="X41118" t="s">
        <v>1049</v>
      </c>
      <c r="Y41118" t="s">
        <v>211721</v>
      </c>
      <c r="Z41118" s="1">
        <v>38353</v>
      </c>
    </row>
    <row r="41119" spans="11:26" x14ac:dyDescent="0.3">
      <c r="K41119" t="s">
        <v>211722</v>
      </c>
      <c r="L41119" t="s">
        <v>211723</v>
      </c>
      <c r="M41119" t="s">
        <v>28</v>
      </c>
      <c r="N41119" t="s">
        <v>40</v>
      </c>
      <c r="O41119" s="1">
        <v>41618</v>
      </c>
      <c r="P41119">
        <v>1000000</v>
      </c>
      <c r="Q41119" t="s">
        <v>211724</v>
      </c>
      <c r="R41119" t="s">
        <v>211725</v>
      </c>
      <c r="S41119" t="s">
        <v>211726</v>
      </c>
      <c r="T41119" t="s">
        <v>74</v>
      </c>
      <c r="U41119" t="s">
        <v>34</v>
      </c>
      <c r="V41119" t="s">
        <v>1072</v>
      </c>
      <c r="W41119">
        <v>7</v>
      </c>
      <c r="X41119" t="s">
        <v>1581</v>
      </c>
      <c r="Y41119" t="s">
        <v>1581</v>
      </c>
    </row>
    <row r="41120" spans="11:26" x14ac:dyDescent="0.3">
      <c r="K41120" t="s">
        <v>211722</v>
      </c>
      <c r="L41120" t="s">
        <v>211727</v>
      </c>
      <c r="M41120" t="s">
        <v>52</v>
      </c>
      <c r="O41120" s="1">
        <v>40918</v>
      </c>
      <c r="P41120">
        <v>50000</v>
      </c>
      <c r="Q41120" t="s">
        <v>211728</v>
      </c>
      <c r="R41120" t="s">
        <v>211729</v>
      </c>
      <c r="S41120" t="s">
        <v>211730</v>
      </c>
      <c r="T41120" t="s">
        <v>436</v>
      </c>
      <c r="U41120" t="s">
        <v>34</v>
      </c>
      <c r="V41120" t="s">
        <v>46</v>
      </c>
      <c r="W41120" t="s">
        <v>260</v>
      </c>
      <c r="X41120" t="s">
        <v>402</v>
      </c>
      <c r="Y41120" t="s">
        <v>402</v>
      </c>
      <c r="Z41120" s="1">
        <v>39814</v>
      </c>
    </row>
    <row r="41121" spans="11:26" x14ac:dyDescent="0.3">
      <c r="K41121" t="s">
        <v>211731</v>
      </c>
      <c r="L41121" t="s">
        <v>211732</v>
      </c>
      <c r="M41121" t="s">
        <v>28</v>
      </c>
      <c r="O41121" t="s">
        <v>96481</v>
      </c>
      <c r="P41121">
        <v>1170000</v>
      </c>
      <c r="Q41121" t="s">
        <v>211733</v>
      </c>
      <c r="R41121" t="s">
        <v>211734</v>
      </c>
      <c r="S41121" t="s">
        <v>211735</v>
      </c>
      <c r="T41121" t="s">
        <v>85</v>
      </c>
      <c r="U41121" t="s">
        <v>178</v>
      </c>
      <c r="V41121" t="s">
        <v>46</v>
      </c>
      <c r="W41121" t="s">
        <v>106</v>
      </c>
      <c r="X41121" t="s">
        <v>107</v>
      </c>
      <c r="Y41121" t="s">
        <v>20763</v>
      </c>
      <c r="Z41121" s="1">
        <v>39448</v>
      </c>
    </row>
    <row r="41122" spans="11:26" x14ac:dyDescent="0.3">
      <c r="K41122" t="s">
        <v>211736</v>
      </c>
      <c r="L41122" t="s">
        <v>211737</v>
      </c>
      <c r="M41122" t="s">
        <v>52</v>
      </c>
      <c r="O41122" s="1">
        <v>40179</v>
      </c>
      <c r="Q41122" t="s">
        <v>211738</v>
      </c>
      <c r="R41122" t="s">
        <v>211739</v>
      </c>
      <c r="S41122" t="s">
        <v>211740</v>
      </c>
      <c r="T41122" t="s">
        <v>211741</v>
      </c>
      <c r="U41122" t="s">
        <v>34</v>
      </c>
      <c r="V41122" t="s">
        <v>46</v>
      </c>
      <c r="W41122" t="s">
        <v>167</v>
      </c>
      <c r="X41122" t="s">
        <v>168</v>
      </c>
      <c r="Y41122" t="s">
        <v>169</v>
      </c>
      <c r="Z41122" t="s">
        <v>195598</v>
      </c>
    </row>
    <row r="41123" spans="11:26" x14ac:dyDescent="0.3">
      <c r="K41123" t="s">
        <v>211742</v>
      </c>
      <c r="L41123" t="s">
        <v>211743</v>
      </c>
      <c r="M41123" t="s">
        <v>749</v>
      </c>
      <c r="O41123" s="1">
        <v>41642</v>
      </c>
      <c r="P41123">
        <v>78496</v>
      </c>
      <c r="Q41123" t="s">
        <v>211744</v>
      </c>
      <c r="R41123" t="s">
        <v>211745</v>
      </c>
      <c r="S41123" t="s">
        <v>211746</v>
      </c>
      <c r="T41123" t="s">
        <v>746</v>
      </c>
      <c r="U41123" t="s">
        <v>178</v>
      </c>
      <c r="V41123" t="s">
        <v>924</v>
      </c>
      <c r="W41123">
        <v>29</v>
      </c>
      <c r="X41123" t="s">
        <v>1263</v>
      </c>
      <c r="Y41123" t="s">
        <v>1263</v>
      </c>
      <c r="Z41123" s="1">
        <v>37503</v>
      </c>
    </row>
    <row r="41124" spans="11:26" x14ac:dyDescent="0.3">
      <c r="K41124" t="s">
        <v>211742</v>
      </c>
      <c r="L41124" t="s">
        <v>211747</v>
      </c>
      <c r="M41124" t="s">
        <v>52</v>
      </c>
      <c r="O41124" s="1">
        <v>41276</v>
      </c>
      <c r="Q41124" t="s">
        <v>211748</v>
      </c>
      <c r="R41124" t="s">
        <v>211749</v>
      </c>
      <c r="S41124" t="s">
        <v>211750</v>
      </c>
      <c r="T41124" t="s">
        <v>179786</v>
      </c>
      <c r="U41124" t="s">
        <v>34</v>
      </c>
      <c r="V41124" t="s">
        <v>46</v>
      </c>
      <c r="W41124" t="s">
        <v>167</v>
      </c>
      <c r="X41124" t="s">
        <v>168</v>
      </c>
      <c r="Y41124" t="s">
        <v>169</v>
      </c>
      <c r="Z41124" s="1">
        <v>41285</v>
      </c>
    </row>
    <row r="41125" spans="11:26" x14ac:dyDescent="0.3">
      <c r="K41125" t="s">
        <v>211742</v>
      </c>
      <c r="L41125" t="s">
        <v>211751</v>
      </c>
      <c r="M41125" t="s">
        <v>52</v>
      </c>
      <c r="O41125" s="1">
        <v>41284</v>
      </c>
      <c r="P41125">
        <v>54068</v>
      </c>
      <c r="Q41125" t="s">
        <v>211752</v>
      </c>
      <c r="R41125" t="s">
        <v>211753</v>
      </c>
      <c r="S41125" t="s">
        <v>211754</v>
      </c>
      <c r="T41125" t="s">
        <v>211755</v>
      </c>
      <c r="U41125" t="s">
        <v>34</v>
      </c>
      <c r="V41125" t="s">
        <v>206</v>
      </c>
      <c r="W41125" t="s">
        <v>207</v>
      </c>
      <c r="X41125" t="s">
        <v>208</v>
      </c>
      <c r="Y41125" t="s">
        <v>208</v>
      </c>
      <c r="Z41125" s="1">
        <v>39821</v>
      </c>
    </row>
    <row r="41126" spans="11:26" x14ac:dyDescent="0.3">
      <c r="K41126" t="s">
        <v>211756</v>
      </c>
      <c r="L41126" t="s">
        <v>211757</v>
      </c>
      <c r="M41126" t="s">
        <v>52</v>
      </c>
      <c r="O41126" t="s">
        <v>12154</v>
      </c>
      <c r="P41126">
        <v>3700000</v>
      </c>
      <c r="Q41126" t="s">
        <v>211758</v>
      </c>
      <c r="R41126" t="s">
        <v>211759</v>
      </c>
      <c r="S41126" t="s">
        <v>211760</v>
      </c>
      <c r="T41126" t="s">
        <v>211761</v>
      </c>
      <c r="U41126" t="s">
        <v>34</v>
      </c>
      <c r="V41126" t="s">
        <v>46</v>
      </c>
      <c r="W41126" t="s">
        <v>106</v>
      </c>
      <c r="X41126" t="s">
        <v>107</v>
      </c>
      <c r="Y41126" t="s">
        <v>2134</v>
      </c>
      <c r="Z41126" s="1">
        <v>40909</v>
      </c>
    </row>
    <row r="41127" spans="11:26" x14ac:dyDescent="0.3">
      <c r="K41127" t="s">
        <v>211762</v>
      </c>
      <c r="L41127" t="s">
        <v>211763</v>
      </c>
      <c r="M41127" t="s">
        <v>28</v>
      </c>
      <c r="N41127" t="s">
        <v>40</v>
      </c>
      <c r="O41127" t="s">
        <v>29679</v>
      </c>
      <c r="P41127">
        <v>4000000</v>
      </c>
      <c r="Q41127" t="s">
        <v>211764</v>
      </c>
      <c r="R41127" t="s">
        <v>211765</v>
      </c>
      <c r="S41127" t="s">
        <v>211766</v>
      </c>
      <c r="T41127" t="s">
        <v>74</v>
      </c>
      <c r="U41127" t="s">
        <v>34</v>
      </c>
      <c r="V41127" t="s">
        <v>46</v>
      </c>
      <c r="W41127" t="s">
        <v>158</v>
      </c>
      <c r="X41127" t="s">
        <v>159</v>
      </c>
      <c r="Y41127" t="s">
        <v>48079</v>
      </c>
      <c r="Z41127" s="1">
        <v>40181</v>
      </c>
    </row>
    <row r="41128" spans="11:26" x14ac:dyDescent="0.3">
      <c r="K41128" t="s">
        <v>211762</v>
      </c>
      <c r="L41128" t="s">
        <v>211767</v>
      </c>
      <c r="M41128" t="s">
        <v>52</v>
      </c>
      <c r="O41128" s="1">
        <v>41317</v>
      </c>
      <c r="P41128">
        <v>1836950</v>
      </c>
      <c r="Q41128" t="s">
        <v>211768</v>
      </c>
      <c r="R41128" t="s">
        <v>211769</v>
      </c>
      <c r="S41128" t="s">
        <v>211770</v>
      </c>
      <c r="T41128" t="s">
        <v>211771</v>
      </c>
      <c r="U41128" t="s">
        <v>34</v>
      </c>
      <c r="Z41128" t="s">
        <v>1704</v>
      </c>
    </row>
    <row r="41129" spans="11:26" x14ac:dyDescent="0.3">
      <c r="K41129" t="s">
        <v>211772</v>
      </c>
      <c r="L41129" t="s">
        <v>211773</v>
      </c>
      <c r="M41129" t="s">
        <v>28</v>
      </c>
      <c r="N41129" t="s">
        <v>40</v>
      </c>
      <c r="O41129" s="1">
        <v>39451</v>
      </c>
      <c r="P41129">
        <v>500000</v>
      </c>
      <c r="Q41129" t="s">
        <v>211774</v>
      </c>
      <c r="R41129" t="s">
        <v>211775</v>
      </c>
      <c r="S41129" t="s">
        <v>211776</v>
      </c>
      <c r="T41129" t="s">
        <v>74</v>
      </c>
      <c r="U41129" t="s">
        <v>34</v>
      </c>
      <c r="Z41129" s="1">
        <v>39818</v>
      </c>
    </row>
    <row r="41130" spans="11:26" x14ac:dyDescent="0.3">
      <c r="K41130" t="s">
        <v>211772</v>
      </c>
      <c r="L41130" t="s">
        <v>211777</v>
      </c>
      <c r="M41130" t="s">
        <v>52</v>
      </c>
      <c r="O41130" t="s">
        <v>2279</v>
      </c>
      <c r="P41130">
        <v>500000</v>
      </c>
      <c r="Q41130" t="s">
        <v>211778</v>
      </c>
      <c r="R41130" t="s">
        <v>211779</v>
      </c>
      <c r="S41130" t="s">
        <v>211780</v>
      </c>
      <c r="T41130" t="s">
        <v>211781</v>
      </c>
      <c r="U41130" t="s">
        <v>34</v>
      </c>
      <c r="V41130" t="s">
        <v>46</v>
      </c>
      <c r="W41130" t="s">
        <v>311</v>
      </c>
      <c r="X41130" t="s">
        <v>312</v>
      </c>
      <c r="Y41130" t="s">
        <v>312</v>
      </c>
      <c r="Z41130" s="1">
        <v>41280</v>
      </c>
    </row>
    <row r="41131" spans="11:26" x14ac:dyDescent="0.3">
      <c r="K41131" t="s">
        <v>211782</v>
      </c>
      <c r="L41131" t="s">
        <v>211783</v>
      </c>
      <c r="M41131" t="s">
        <v>52</v>
      </c>
      <c r="O41131" t="s">
        <v>35538</v>
      </c>
      <c r="P41131">
        <v>1100000</v>
      </c>
      <c r="Q41131" t="s">
        <v>211784</v>
      </c>
      <c r="R41131" t="s">
        <v>211785</v>
      </c>
      <c r="S41131" t="s">
        <v>211786</v>
      </c>
      <c r="T41131" t="s">
        <v>211787</v>
      </c>
      <c r="U41131" t="s">
        <v>34</v>
      </c>
      <c r="Z41131" s="1">
        <v>40179</v>
      </c>
    </row>
    <row r="41132" spans="11:26" x14ac:dyDescent="0.3">
      <c r="K41132" t="s">
        <v>211782</v>
      </c>
      <c r="L41132" t="s">
        <v>211788</v>
      </c>
      <c r="M41132" t="s">
        <v>28</v>
      </c>
      <c r="N41132" t="s">
        <v>40</v>
      </c>
      <c r="O41132" s="1">
        <v>41954</v>
      </c>
      <c r="P41132">
        <v>2500000</v>
      </c>
      <c r="Q41132" t="s">
        <v>211789</v>
      </c>
      <c r="R41132" t="s">
        <v>211790</v>
      </c>
      <c r="S41132" t="s">
        <v>211791</v>
      </c>
      <c r="U41132" t="s">
        <v>34</v>
      </c>
      <c r="Z41132" s="1">
        <v>41765</v>
      </c>
    </row>
    <row r="41133" spans="11:26" x14ac:dyDescent="0.3">
      <c r="K41133" t="s">
        <v>211792</v>
      </c>
      <c r="L41133" t="s">
        <v>211793</v>
      </c>
      <c r="M41133" t="s">
        <v>52</v>
      </c>
      <c r="O41133" t="s">
        <v>14361</v>
      </c>
      <c r="Q41133" t="s">
        <v>211794</v>
      </c>
      <c r="R41133" t="s">
        <v>211795</v>
      </c>
      <c r="S41133" t="s">
        <v>211796</v>
      </c>
      <c r="T41133" t="s">
        <v>211797</v>
      </c>
      <c r="U41133" t="s">
        <v>34</v>
      </c>
      <c r="V41133" t="s">
        <v>46</v>
      </c>
      <c r="W41133" t="s">
        <v>106</v>
      </c>
      <c r="X41133" t="s">
        <v>107</v>
      </c>
      <c r="Y41133" t="s">
        <v>116</v>
      </c>
      <c r="Z41133" s="1">
        <v>40909</v>
      </c>
    </row>
    <row r="41134" spans="11:26" x14ac:dyDescent="0.3">
      <c r="K41134" t="s">
        <v>211798</v>
      </c>
      <c r="L41134" t="s">
        <v>211799</v>
      </c>
      <c r="M41134" t="s">
        <v>28</v>
      </c>
      <c r="N41134" t="s">
        <v>493</v>
      </c>
      <c r="O41134" s="1">
        <v>37017</v>
      </c>
      <c r="P41134">
        <v>3000000</v>
      </c>
      <c r="Q41134" t="s">
        <v>211800</v>
      </c>
      <c r="R41134" t="s">
        <v>211801</v>
      </c>
      <c r="S41134" t="s">
        <v>211802</v>
      </c>
      <c r="T41134" t="s">
        <v>64</v>
      </c>
      <c r="U41134" t="s">
        <v>178</v>
      </c>
      <c r="V41134" t="s">
        <v>46</v>
      </c>
      <c r="W41134" t="s">
        <v>106</v>
      </c>
      <c r="X41134" t="s">
        <v>107</v>
      </c>
      <c r="Y41134" t="s">
        <v>2134</v>
      </c>
    </row>
    <row r="41135" spans="11:26" x14ac:dyDescent="0.3">
      <c r="K41135" t="s">
        <v>211803</v>
      </c>
      <c r="L41135" t="s">
        <v>211804</v>
      </c>
      <c r="M41135" t="s">
        <v>28</v>
      </c>
      <c r="N41135" t="s">
        <v>40</v>
      </c>
      <c r="O41135" s="1">
        <v>40547</v>
      </c>
      <c r="P41135">
        <v>3000000</v>
      </c>
      <c r="Q41135" t="s">
        <v>211805</v>
      </c>
      <c r="R41135" t="s">
        <v>211806</v>
      </c>
      <c r="S41135" t="s">
        <v>211807</v>
      </c>
      <c r="T41135" t="s">
        <v>211808</v>
      </c>
      <c r="U41135" t="s">
        <v>34</v>
      </c>
      <c r="V41135" t="s">
        <v>669</v>
      </c>
      <c r="W41135">
        <v>40</v>
      </c>
      <c r="X41135" t="s">
        <v>1673</v>
      </c>
      <c r="Y41135" t="s">
        <v>1673</v>
      </c>
    </row>
    <row r="41136" spans="11:26" x14ac:dyDescent="0.3">
      <c r="K41136" t="s">
        <v>211803</v>
      </c>
      <c r="L41136" t="s">
        <v>211809</v>
      </c>
      <c r="M41136" t="s">
        <v>28</v>
      </c>
      <c r="N41136" t="s">
        <v>29</v>
      </c>
      <c r="O41136" s="1">
        <v>40919</v>
      </c>
      <c r="P41136">
        <v>10000000</v>
      </c>
      <c r="Q41136" t="s">
        <v>211810</v>
      </c>
      <c r="R41136" t="s">
        <v>211811</v>
      </c>
      <c r="S41136" t="s">
        <v>211812</v>
      </c>
      <c r="T41136" t="s">
        <v>436</v>
      </c>
      <c r="U41136" t="s">
        <v>34</v>
      </c>
      <c r="V41136" t="s">
        <v>46</v>
      </c>
      <c r="W41136" t="s">
        <v>1369</v>
      </c>
      <c r="X41136" t="s">
        <v>1370</v>
      </c>
      <c r="Y41136" t="s">
        <v>6107</v>
      </c>
      <c r="Z41136" s="1">
        <v>38353</v>
      </c>
    </row>
    <row r="41137" spans="11:26" x14ac:dyDescent="0.3">
      <c r="K41137" t="s">
        <v>211813</v>
      </c>
      <c r="L41137" t="s">
        <v>211814</v>
      </c>
      <c r="M41137" t="s">
        <v>52</v>
      </c>
      <c r="O41137" t="s">
        <v>3267</v>
      </c>
      <c r="P41137">
        <v>16674</v>
      </c>
      <c r="Q41137" t="s">
        <v>211815</v>
      </c>
      <c r="R41137" t="s">
        <v>211816</v>
      </c>
      <c r="S41137" t="s">
        <v>211817</v>
      </c>
      <c r="T41137" t="s">
        <v>1080</v>
      </c>
      <c r="U41137" t="s">
        <v>34</v>
      </c>
      <c r="V41137" t="s">
        <v>46</v>
      </c>
      <c r="W41137" t="s">
        <v>106</v>
      </c>
      <c r="X41137" t="s">
        <v>107</v>
      </c>
      <c r="Y41137" t="s">
        <v>108</v>
      </c>
    </row>
    <row r="41138" spans="11:26" x14ac:dyDescent="0.3">
      <c r="K41138" t="s">
        <v>211818</v>
      </c>
      <c r="L41138" t="s">
        <v>211819</v>
      </c>
      <c r="M41138" t="s">
        <v>324</v>
      </c>
      <c r="O41138" s="1">
        <v>40554</v>
      </c>
      <c r="P41138">
        <v>100000</v>
      </c>
      <c r="Q41138" t="s">
        <v>211820</v>
      </c>
      <c r="R41138" t="s">
        <v>211821</v>
      </c>
      <c r="S41138" t="s">
        <v>211822</v>
      </c>
      <c r="T41138" t="s">
        <v>75966</v>
      </c>
      <c r="U41138" t="s">
        <v>34</v>
      </c>
      <c r="V41138" t="s">
        <v>11828</v>
      </c>
      <c r="W41138" t="s">
        <v>6495</v>
      </c>
      <c r="X41138" t="s">
        <v>16703</v>
      </c>
      <c r="Y41138" t="s">
        <v>211823</v>
      </c>
      <c r="Z41138" s="1">
        <v>40550</v>
      </c>
    </row>
    <row r="41139" spans="11:26" x14ac:dyDescent="0.3">
      <c r="K41139" t="s">
        <v>211818</v>
      </c>
      <c r="L41139" t="s">
        <v>211824</v>
      </c>
      <c r="M41139" t="s">
        <v>52</v>
      </c>
      <c r="O41139" s="1">
        <v>42072</v>
      </c>
      <c r="P41139">
        <v>300000</v>
      </c>
      <c r="Q41139" t="s">
        <v>211825</v>
      </c>
      <c r="R41139" t="s">
        <v>211826</v>
      </c>
      <c r="S41139" t="s">
        <v>211827</v>
      </c>
      <c r="T41139" t="s">
        <v>436</v>
      </c>
      <c r="U41139" t="s">
        <v>178</v>
      </c>
      <c r="V41139" t="s">
        <v>46</v>
      </c>
      <c r="W41139" t="s">
        <v>260</v>
      </c>
      <c r="X41139" t="s">
        <v>402</v>
      </c>
      <c r="Y41139" t="s">
        <v>2945</v>
      </c>
      <c r="Z41139" s="1">
        <v>35065</v>
      </c>
    </row>
    <row r="41140" spans="11:26" x14ac:dyDescent="0.3">
      <c r="K41140" t="s">
        <v>211828</v>
      </c>
      <c r="L41140" t="s">
        <v>211829</v>
      </c>
      <c r="M41140" t="s">
        <v>28</v>
      </c>
      <c r="N41140" t="s">
        <v>40</v>
      </c>
      <c r="O41140" s="1">
        <v>38721</v>
      </c>
      <c r="Q41140" t="s">
        <v>211830</v>
      </c>
      <c r="R41140" t="s">
        <v>211831</v>
      </c>
      <c r="S41140" t="s">
        <v>211832</v>
      </c>
      <c r="T41140" t="s">
        <v>1249</v>
      </c>
      <c r="U41140" t="s">
        <v>34</v>
      </c>
      <c r="V41140" t="s">
        <v>46</v>
      </c>
      <c r="W41140" t="s">
        <v>142</v>
      </c>
      <c r="X41140" t="s">
        <v>1930</v>
      </c>
      <c r="Y41140" t="s">
        <v>1931</v>
      </c>
      <c r="Z41140" s="1">
        <v>37257</v>
      </c>
    </row>
    <row r="41141" spans="11:26" x14ac:dyDescent="0.3">
      <c r="K41141" t="s">
        <v>211833</v>
      </c>
      <c r="L41141" t="s">
        <v>211834</v>
      </c>
      <c r="M41141" t="s">
        <v>190</v>
      </c>
      <c r="O41141" t="s">
        <v>37909</v>
      </c>
      <c r="Q41141" t="s">
        <v>211835</v>
      </c>
      <c r="R41141" t="s">
        <v>211836</v>
      </c>
      <c r="S41141" t="s">
        <v>211837</v>
      </c>
      <c r="T41141" t="s">
        <v>912</v>
      </c>
      <c r="U41141" t="s">
        <v>345</v>
      </c>
      <c r="V41141" t="s">
        <v>1816</v>
      </c>
      <c r="W41141">
        <v>6</v>
      </c>
      <c r="X41141" t="s">
        <v>18442</v>
      </c>
      <c r="Y41141" t="s">
        <v>18442</v>
      </c>
      <c r="Z41141" s="1">
        <v>38724</v>
      </c>
    </row>
    <row r="41142" spans="11:26" x14ac:dyDescent="0.3">
      <c r="K41142" t="s">
        <v>211838</v>
      </c>
      <c r="L41142" t="s">
        <v>211839</v>
      </c>
      <c r="M41142" t="s">
        <v>28</v>
      </c>
      <c r="N41142" t="s">
        <v>40</v>
      </c>
      <c r="O41142" s="1">
        <v>40183</v>
      </c>
      <c r="P41142">
        <v>500000</v>
      </c>
      <c r="Q41142" t="s">
        <v>211840</v>
      </c>
      <c r="R41142" t="s">
        <v>211841</v>
      </c>
      <c r="S41142" t="s">
        <v>211842</v>
      </c>
      <c r="T41142" t="s">
        <v>64</v>
      </c>
      <c r="U41142" t="s">
        <v>34</v>
      </c>
      <c r="V41142" t="s">
        <v>46</v>
      </c>
      <c r="W41142" t="s">
        <v>106</v>
      </c>
      <c r="X41142" t="s">
        <v>107</v>
      </c>
      <c r="Y41142" t="s">
        <v>9776</v>
      </c>
      <c r="Z41142" s="1">
        <v>40912</v>
      </c>
    </row>
    <row r="41143" spans="11:26" x14ac:dyDescent="0.3">
      <c r="K41143" t="s">
        <v>211838</v>
      </c>
      <c r="L41143" t="s">
        <v>211843</v>
      </c>
      <c r="M41143" t="s">
        <v>52</v>
      </c>
      <c r="O41143" s="1">
        <v>39448</v>
      </c>
      <c r="P41143">
        <v>100000</v>
      </c>
      <c r="Q41143" t="s">
        <v>211844</v>
      </c>
      <c r="R41143" t="s">
        <v>211845</v>
      </c>
      <c r="S41143" t="s">
        <v>211846</v>
      </c>
      <c r="T41143" t="s">
        <v>211847</v>
      </c>
      <c r="U41143" t="s">
        <v>34</v>
      </c>
      <c r="V41143" t="s">
        <v>206</v>
      </c>
      <c r="W41143" t="s">
        <v>207</v>
      </c>
      <c r="X41143" t="s">
        <v>208</v>
      </c>
      <c r="Y41143" t="s">
        <v>208</v>
      </c>
      <c r="Z41143" s="1">
        <v>40550</v>
      </c>
    </row>
    <row r="41144" spans="11:26" x14ac:dyDescent="0.3">
      <c r="K41144" t="s">
        <v>211848</v>
      </c>
      <c r="L41144" t="s">
        <v>211849</v>
      </c>
      <c r="M41144" t="s">
        <v>28</v>
      </c>
      <c r="N41144" t="s">
        <v>40</v>
      </c>
      <c r="O41144" s="1">
        <v>37268</v>
      </c>
      <c r="P41144">
        <v>6000000</v>
      </c>
      <c r="Q41144" t="s">
        <v>211850</v>
      </c>
      <c r="R41144" t="s">
        <v>211851</v>
      </c>
      <c r="S41144" t="s">
        <v>211852</v>
      </c>
      <c r="T41144" t="s">
        <v>74</v>
      </c>
      <c r="U41144" t="s">
        <v>34</v>
      </c>
      <c r="V41144" t="s">
        <v>270</v>
      </c>
      <c r="W41144" t="s">
        <v>271</v>
      </c>
      <c r="X41144" t="s">
        <v>272</v>
      </c>
      <c r="Y41144" t="s">
        <v>272</v>
      </c>
    </row>
    <row r="41145" spans="11:26" x14ac:dyDescent="0.3">
      <c r="K41145" t="s">
        <v>211848</v>
      </c>
      <c r="L41145" t="s">
        <v>211853</v>
      </c>
      <c r="M41145" t="s">
        <v>28</v>
      </c>
      <c r="N41145" t="s">
        <v>493</v>
      </c>
      <c r="O41145" s="1">
        <v>38058</v>
      </c>
      <c r="P41145">
        <v>10000000</v>
      </c>
      <c r="Q41145" t="s">
        <v>211854</v>
      </c>
      <c r="R41145" t="s">
        <v>211855</v>
      </c>
      <c r="S41145" t="s">
        <v>211856</v>
      </c>
      <c r="T41145" t="s">
        <v>211857</v>
      </c>
      <c r="U41145" t="s">
        <v>34</v>
      </c>
      <c r="V41145" t="s">
        <v>46</v>
      </c>
      <c r="W41145" t="s">
        <v>717</v>
      </c>
      <c r="X41145" t="s">
        <v>882</v>
      </c>
      <c r="Y41145" t="s">
        <v>8784</v>
      </c>
      <c r="Z41145" s="1">
        <v>38718</v>
      </c>
    </row>
    <row r="41146" spans="11:26" x14ac:dyDescent="0.3">
      <c r="K41146" t="s">
        <v>211848</v>
      </c>
      <c r="L41146" t="s">
        <v>211858</v>
      </c>
      <c r="M41146" t="s">
        <v>28</v>
      </c>
      <c r="N41146" t="s">
        <v>493</v>
      </c>
      <c r="O41146" s="1">
        <v>38058</v>
      </c>
      <c r="P41146">
        <v>10000000</v>
      </c>
      <c r="Q41146" t="s">
        <v>211859</v>
      </c>
      <c r="R41146" t="s">
        <v>211860</v>
      </c>
      <c r="S41146" t="s">
        <v>211861</v>
      </c>
      <c r="T41146" t="s">
        <v>8541</v>
      </c>
      <c r="U41146" t="s">
        <v>345</v>
      </c>
      <c r="V41146" t="s">
        <v>46</v>
      </c>
      <c r="W41146" t="s">
        <v>260</v>
      </c>
      <c r="X41146" t="s">
        <v>402</v>
      </c>
      <c r="Y41146" t="s">
        <v>3946</v>
      </c>
    </row>
    <row r="41147" spans="11:26" x14ac:dyDescent="0.3">
      <c r="K41147" t="s">
        <v>211862</v>
      </c>
      <c r="L41147" t="s">
        <v>211863</v>
      </c>
      <c r="M41147" t="s">
        <v>52</v>
      </c>
      <c r="O41147" s="1">
        <v>40190</v>
      </c>
      <c r="P41147">
        <v>50000</v>
      </c>
      <c r="Q41147" t="s">
        <v>211864</v>
      </c>
      <c r="R41147" t="s">
        <v>211865</v>
      </c>
      <c r="S41147" t="s">
        <v>211866</v>
      </c>
      <c r="T41147" t="s">
        <v>211867</v>
      </c>
      <c r="U41147" t="s">
        <v>34</v>
      </c>
      <c r="V41147" t="s">
        <v>206</v>
      </c>
      <c r="W41147" t="s">
        <v>207</v>
      </c>
      <c r="X41147" t="s">
        <v>208</v>
      </c>
      <c r="Y41147" t="s">
        <v>208</v>
      </c>
      <c r="Z41147" s="1">
        <v>40913</v>
      </c>
    </row>
    <row r="41148" spans="11:26" x14ac:dyDescent="0.3">
      <c r="K41148" t="s">
        <v>211868</v>
      </c>
      <c r="L41148" t="s">
        <v>211869</v>
      </c>
      <c r="M41148" t="s">
        <v>28</v>
      </c>
      <c r="N41148" t="s">
        <v>40</v>
      </c>
      <c r="O41148" s="1">
        <v>38355</v>
      </c>
      <c r="P41148">
        <v>15000000</v>
      </c>
      <c r="Q41148" t="s">
        <v>211870</v>
      </c>
      <c r="R41148" t="s">
        <v>211871</v>
      </c>
      <c r="T41148" t="s">
        <v>1080</v>
      </c>
      <c r="U41148" t="s">
        <v>34</v>
      </c>
      <c r="V41148" t="s">
        <v>46</v>
      </c>
      <c r="W41148" t="s">
        <v>167</v>
      </c>
      <c r="X41148" t="s">
        <v>168</v>
      </c>
      <c r="Y41148" t="s">
        <v>169</v>
      </c>
      <c r="Z41148" s="1">
        <v>39814</v>
      </c>
    </row>
    <row r="41149" spans="11:26" x14ac:dyDescent="0.3">
      <c r="K41149" t="s">
        <v>211868</v>
      </c>
      <c r="L41149" t="s">
        <v>211872</v>
      </c>
      <c r="M41149" t="s">
        <v>28</v>
      </c>
      <c r="N41149" t="s">
        <v>29</v>
      </c>
      <c r="O41149" t="s">
        <v>53123</v>
      </c>
      <c r="P41149">
        <v>12000000</v>
      </c>
      <c r="Q41149" t="s">
        <v>211873</v>
      </c>
      <c r="R41149" t="s">
        <v>211874</v>
      </c>
      <c r="S41149" t="s">
        <v>211875</v>
      </c>
      <c r="T41149" t="s">
        <v>211876</v>
      </c>
      <c r="U41149" t="s">
        <v>345</v>
      </c>
      <c r="V41149" t="s">
        <v>46</v>
      </c>
      <c r="W41149" t="s">
        <v>2307</v>
      </c>
      <c r="X41149" t="s">
        <v>2308</v>
      </c>
      <c r="Y41149" t="s">
        <v>10153</v>
      </c>
      <c r="Z41149" t="s">
        <v>43603</v>
      </c>
    </row>
    <row r="41150" spans="11:26" x14ac:dyDescent="0.3">
      <c r="K41150" t="s">
        <v>211868</v>
      </c>
      <c r="L41150" t="s">
        <v>211877</v>
      </c>
      <c r="M41150" t="s">
        <v>28</v>
      </c>
      <c r="N41150" t="s">
        <v>29</v>
      </c>
      <c r="O41150" t="s">
        <v>28681</v>
      </c>
      <c r="P41150">
        <v>1000000</v>
      </c>
      <c r="Q41150" t="s">
        <v>211878</v>
      </c>
      <c r="R41150" t="s">
        <v>211879</v>
      </c>
      <c r="S41150" t="s">
        <v>211880</v>
      </c>
      <c r="T41150" t="s">
        <v>211881</v>
      </c>
      <c r="U41150" t="s">
        <v>34</v>
      </c>
      <c r="V41150" t="s">
        <v>46</v>
      </c>
      <c r="W41150" t="s">
        <v>228</v>
      </c>
      <c r="X41150" t="s">
        <v>229</v>
      </c>
      <c r="Y41150" t="s">
        <v>229</v>
      </c>
      <c r="Z41150" s="1">
        <v>40544</v>
      </c>
    </row>
    <row r="41151" spans="11:26" x14ac:dyDescent="0.3">
      <c r="K41151" t="s">
        <v>211882</v>
      </c>
      <c r="L41151" t="s">
        <v>211883</v>
      </c>
      <c r="M41151" t="s">
        <v>28</v>
      </c>
      <c r="N41151" t="s">
        <v>40</v>
      </c>
      <c r="O41151" t="s">
        <v>119414</v>
      </c>
      <c r="P41151">
        <v>3000000</v>
      </c>
      <c r="Q41151" t="s">
        <v>211884</v>
      </c>
      <c r="R41151" t="s">
        <v>211885</v>
      </c>
      <c r="S41151" t="s">
        <v>211886</v>
      </c>
      <c r="T41151" t="s">
        <v>211887</v>
      </c>
      <c r="U41151" t="s">
        <v>34</v>
      </c>
      <c r="V41151" t="s">
        <v>46</v>
      </c>
      <c r="W41151" t="s">
        <v>106</v>
      </c>
      <c r="X41151" t="s">
        <v>107</v>
      </c>
      <c r="Y41151" t="s">
        <v>9003</v>
      </c>
      <c r="Z41151" s="1">
        <v>40909</v>
      </c>
    </row>
    <row r="41152" spans="11:26" x14ac:dyDescent="0.3">
      <c r="K41152" t="s">
        <v>211888</v>
      </c>
      <c r="L41152" t="s">
        <v>211889</v>
      </c>
      <c r="M41152" t="s">
        <v>28</v>
      </c>
      <c r="N41152" t="s">
        <v>40</v>
      </c>
      <c r="O41152" t="s">
        <v>3455</v>
      </c>
      <c r="Q41152" t="s">
        <v>211890</v>
      </c>
      <c r="R41152" t="s">
        <v>211891</v>
      </c>
      <c r="S41152" t="s">
        <v>211892</v>
      </c>
      <c r="T41152" t="s">
        <v>211893</v>
      </c>
      <c r="U41152" t="s">
        <v>34</v>
      </c>
      <c r="V41152" t="s">
        <v>270</v>
      </c>
      <c r="W41152" t="s">
        <v>271</v>
      </c>
      <c r="X41152" t="s">
        <v>272</v>
      </c>
      <c r="Y41152" t="s">
        <v>272</v>
      </c>
      <c r="Z41152" s="1">
        <v>40179</v>
      </c>
    </row>
    <row r="41153" spans="11:26" x14ac:dyDescent="0.3">
      <c r="K41153" t="s">
        <v>211894</v>
      </c>
      <c r="L41153" t="s">
        <v>211895</v>
      </c>
      <c r="M41153" t="s">
        <v>28</v>
      </c>
      <c r="O41153" s="1">
        <v>40179</v>
      </c>
      <c r="Q41153" t="s">
        <v>211896</v>
      </c>
      <c r="R41153" t="s">
        <v>211897</v>
      </c>
      <c r="S41153" t="s">
        <v>211898</v>
      </c>
      <c r="U41153" t="s">
        <v>345</v>
      </c>
      <c r="V41153" t="s">
        <v>46</v>
      </c>
      <c r="W41153" t="s">
        <v>260</v>
      </c>
      <c r="X41153" t="s">
        <v>4695</v>
      </c>
      <c r="Y41153" t="s">
        <v>4696</v>
      </c>
    </row>
    <row r="41154" spans="11:26" x14ac:dyDescent="0.3">
      <c r="K41154" t="s">
        <v>211899</v>
      </c>
      <c r="L41154" t="s">
        <v>211900</v>
      </c>
      <c r="M41154" t="s">
        <v>52</v>
      </c>
      <c r="O41154" s="1">
        <v>41559</v>
      </c>
      <c r="P41154">
        <v>721190</v>
      </c>
      <c r="Q41154" t="s">
        <v>211901</v>
      </c>
      <c r="R41154" t="s">
        <v>211902</v>
      </c>
      <c r="S41154" t="s">
        <v>211903</v>
      </c>
      <c r="T41154" t="s">
        <v>211904</v>
      </c>
      <c r="U41154" t="s">
        <v>34</v>
      </c>
      <c r="V41154" t="s">
        <v>46</v>
      </c>
      <c r="W41154" t="s">
        <v>217</v>
      </c>
      <c r="X41154" t="s">
        <v>218</v>
      </c>
      <c r="Y41154" t="s">
        <v>1901</v>
      </c>
      <c r="Z41154" s="1">
        <v>40550</v>
      </c>
    </row>
    <row r="41155" spans="11:26" x14ac:dyDescent="0.3">
      <c r="K41155" t="s">
        <v>211899</v>
      </c>
      <c r="L41155" t="s">
        <v>211905</v>
      </c>
      <c r="M41155" t="s">
        <v>28</v>
      </c>
      <c r="O41155" t="s">
        <v>25159</v>
      </c>
      <c r="P41155">
        <v>527775</v>
      </c>
      <c r="Q41155" t="s">
        <v>211906</v>
      </c>
      <c r="R41155" t="s">
        <v>211907</v>
      </c>
      <c r="S41155" t="s">
        <v>211908</v>
      </c>
      <c r="T41155" t="s">
        <v>211909</v>
      </c>
      <c r="U41155" t="s">
        <v>34</v>
      </c>
      <c r="V41155" t="s">
        <v>924</v>
      </c>
      <c r="W41155">
        <v>56</v>
      </c>
      <c r="X41155" t="s">
        <v>4451</v>
      </c>
      <c r="Y41155" t="s">
        <v>4451</v>
      </c>
      <c r="Z41155" s="1">
        <v>41275</v>
      </c>
    </row>
    <row r="41156" spans="11:26" x14ac:dyDescent="0.3">
      <c r="K41156" t="s">
        <v>211899</v>
      </c>
      <c r="L41156" t="s">
        <v>211910</v>
      </c>
      <c r="M41156" t="s">
        <v>28</v>
      </c>
      <c r="O41156" t="s">
        <v>5500</v>
      </c>
      <c r="P41156">
        <v>525000</v>
      </c>
      <c r="Q41156" t="s">
        <v>211911</v>
      </c>
      <c r="R41156" t="s">
        <v>211912</v>
      </c>
      <c r="S41156" t="s">
        <v>211913</v>
      </c>
      <c r="T41156" t="s">
        <v>211914</v>
      </c>
      <c r="U41156" t="s">
        <v>34</v>
      </c>
      <c r="V41156" t="s">
        <v>46</v>
      </c>
      <c r="W41156" t="s">
        <v>106</v>
      </c>
      <c r="X41156" t="s">
        <v>151</v>
      </c>
      <c r="Y41156" t="s">
        <v>8168</v>
      </c>
      <c r="Z41156" s="1">
        <v>40179</v>
      </c>
    </row>
    <row r="41157" spans="11:26" x14ac:dyDescent="0.3">
      <c r="K41157" t="s">
        <v>211915</v>
      </c>
      <c r="L41157" t="s">
        <v>211916</v>
      </c>
      <c r="M41157" t="s">
        <v>28</v>
      </c>
      <c r="O41157" s="1">
        <v>39692</v>
      </c>
      <c r="P41157">
        <v>8000000</v>
      </c>
      <c r="Q41157" t="s">
        <v>211917</v>
      </c>
      <c r="R41157" t="s">
        <v>211918</v>
      </c>
      <c r="S41157" t="s">
        <v>211919</v>
      </c>
      <c r="T41157" t="s">
        <v>211920</v>
      </c>
      <c r="U41157" t="s">
        <v>34</v>
      </c>
      <c r="Z41157" s="1">
        <v>41645</v>
      </c>
    </row>
    <row r="41158" spans="11:26" x14ac:dyDescent="0.3">
      <c r="K41158" t="s">
        <v>211921</v>
      </c>
      <c r="L41158" t="s">
        <v>211922</v>
      </c>
      <c r="M41158" t="s">
        <v>52</v>
      </c>
      <c r="O41158" s="1">
        <v>40547</v>
      </c>
      <c r="P41158">
        <v>55000</v>
      </c>
      <c r="Q41158" t="s">
        <v>211923</v>
      </c>
      <c r="R41158" t="s">
        <v>211924</v>
      </c>
      <c r="S41158" t="s">
        <v>211925</v>
      </c>
      <c r="T41158" t="s">
        <v>4255</v>
      </c>
      <c r="U41158" t="s">
        <v>34</v>
      </c>
      <c r="V41158" t="s">
        <v>46</v>
      </c>
      <c r="W41158" t="s">
        <v>167</v>
      </c>
      <c r="X41158" t="s">
        <v>168</v>
      </c>
      <c r="Y41158" t="s">
        <v>169</v>
      </c>
      <c r="Z41158" s="1">
        <v>39814</v>
      </c>
    </row>
    <row r="41159" spans="11:26" x14ac:dyDescent="0.3">
      <c r="K41159" t="s">
        <v>211926</v>
      </c>
      <c r="L41159" t="s">
        <v>211927</v>
      </c>
      <c r="M41159" t="s">
        <v>324</v>
      </c>
      <c r="O41159" t="s">
        <v>27980</v>
      </c>
      <c r="P41159">
        <v>300000</v>
      </c>
      <c r="Q41159" t="s">
        <v>211928</v>
      </c>
      <c r="R41159" t="s">
        <v>211929</v>
      </c>
      <c r="S41159" t="s">
        <v>211930</v>
      </c>
      <c r="T41159" t="s">
        <v>470</v>
      </c>
      <c r="U41159" t="s">
        <v>34</v>
      </c>
      <c r="V41159" t="s">
        <v>46</v>
      </c>
      <c r="W41159" t="s">
        <v>881</v>
      </c>
      <c r="X41159" t="s">
        <v>882</v>
      </c>
      <c r="Y41159" t="s">
        <v>883</v>
      </c>
      <c r="Z41159" s="1">
        <v>39094</v>
      </c>
    </row>
    <row r="41160" spans="11:26" x14ac:dyDescent="0.3">
      <c r="K41160" t="s">
        <v>211931</v>
      </c>
      <c r="L41160" t="s">
        <v>211932</v>
      </c>
      <c r="M41160" t="s">
        <v>52</v>
      </c>
      <c r="O41160" s="1">
        <v>41640</v>
      </c>
      <c r="Q41160" t="s">
        <v>211933</v>
      </c>
      <c r="R41160" t="s">
        <v>211934</v>
      </c>
      <c r="S41160" t="s">
        <v>211935</v>
      </c>
      <c r="T41160" t="s">
        <v>13620</v>
      </c>
      <c r="U41160" t="s">
        <v>34</v>
      </c>
      <c r="V41160" t="s">
        <v>46</v>
      </c>
      <c r="W41160" t="s">
        <v>1081</v>
      </c>
      <c r="X41160" t="s">
        <v>1082</v>
      </c>
      <c r="Y41160" t="s">
        <v>12045</v>
      </c>
      <c r="Z41160" s="1">
        <v>38353</v>
      </c>
    </row>
    <row r="41161" spans="11:26" x14ac:dyDescent="0.3">
      <c r="K41161" t="s">
        <v>211936</v>
      </c>
      <c r="L41161" t="s">
        <v>211937</v>
      </c>
      <c r="M41161" t="s">
        <v>52</v>
      </c>
      <c r="O41161" s="1">
        <v>41529</v>
      </c>
      <c r="P41161">
        <v>2000000</v>
      </c>
      <c r="Q41161" t="s">
        <v>211938</v>
      </c>
      <c r="R41161" t="s">
        <v>211939</v>
      </c>
      <c r="S41161" t="s">
        <v>211940</v>
      </c>
      <c r="T41161" t="s">
        <v>6</v>
      </c>
      <c r="U41161" t="s">
        <v>34</v>
      </c>
      <c r="V41161" t="s">
        <v>46</v>
      </c>
      <c r="W41161" t="s">
        <v>1731</v>
      </c>
      <c r="X41161" t="s">
        <v>1732</v>
      </c>
      <c r="Y41161" t="s">
        <v>22947</v>
      </c>
      <c r="Z41161" s="1">
        <v>39814</v>
      </c>
    </row>
    <row r="41162" spans="11:26" x14ac:dyDescent="0.3">
      <c r="K41162" t="s">
        <v>211936</v>
      </c>
      <c r="L41162" t="s">
        <v>211941</v>
      </c>
      <c r="M41162" t="s">
        <v>324</v>
      </c>
      <c r="O41162" t="s">
        <v>7701</v>
      </c>
      <c r="P41162">
        <v>808356</v>
      </c>
      <c r="Q41162" t="s">
        <v>211942</v>
      </c>
      <c r="R41162" t="s">
        <v>211943</v>
      </c>
      <c r="S41162" t="s">
        <v>211944</v>
      </c>
      <c r="T41162" t="s">
        <v>74</v>
      </c>
      <c r="U41162" t="s">
        <v>178</v>
      </c>
      <c r="V41162" t="s">
        <v>46</v>
      </c>
      <c r="W41162" t="s">
        <v>471</v>
      </c>
      <c r="X41162" t="s">
        <v>969</v>
      </c>
      <c r="Y41162" t="s">
        <v>10337</v>
      </c>
      <c r="Z41162" s="1">
        <v>36526</v>
      </c>
    </row>
    <row r="41163" spans="11:26" x14ac:dyDescent="0.3">
      <c r="K41163" t="s">
        <v>211936</v>
      </c>
      <c r="L41163" t="s">
        <v>211945</v>
      </c>
      <c r="M41163" t="s">
        <v>324</v>
      </c>
      <c r="O41163" s="1">
        <v>41825</v>
      </c>
      <c r="P41163">
        <v>300000</v>
      </c>
      <c r="Q41163" t="s">
        <v>211946</v>
      </c>
      <c r="R41163" t="s">
        <v>211947</v>
      </c>
      <c r="S41163" t="s">
        <v>211948</v>
      </c>
      <c r="T41163" t="s">
        <v>205</v>
      </c>
      <c r="U41163" t="s">
        <v>34</v>
      </c>
      <c r="V41163" t="s">
        <v>46</v>
      </c>
      <c r="W41163" t="s">
        <v>1081</v>
      </c>
      <c r="X41163" t="s">
        <v>1082</v>
      </c>
      <c r="Y41163" t="s">
        <v>1082</v>
      </c>
      <c r="Z41163" s="1">
        <v>39458</v>
      </c>
    </row>
    <row r="41164" spans="11:26" x14ac:dyDescent="0.3">
      <c r="K41164" t="s">
        <v>211936</v>
      </c>
      <c r="L41164" t="s">
        <v>211949</v>
      </c>
      <c r="M41164" t="s">
        <v>28</v>
      </c>
      <c r="N41164" t="s">
        <v>40</v>
      </c>
      <c r="O41164" t="s">
        <v>13707</v>
      </c>
      <c r="P41164">
        <v>8300000</v>
      </c>
      <c r="Q41164" t="s">
        <v>211950</v>
      </c>
      <c r="R41164" t="s">
        <v>211951</v>
      </c>
      <c r="S41164" t="s">
        <v>211952</v>
      </c>
      <c r="T41164" t="s">
        <v>74</v>
      </c>
      <c r="U41164" t="s">
        <v>34</v>
      </c>
      <c r="Z41164" s="1">
        <v>39083</v>
      </c>
    </row>
    <row r="41165" spans="11:26" x14ac:dyDescent="0.3">
      <c r="K41165" t="s">
        <v>211953</v>
      </c>
      <c r="L41165" t="s">
        <v>211954</v>
      </c>
      <c r="M41165" t="s">
        <v>52</v>
      </c>
      <c r="O41165" s="1">
        <v>41275</v>
      </c>
      <c r="P41165">
        <v>25000</v>
      </c>
      <c r="Q41165" t="s">
        <v>211955</v>
      </c>
      <c r="R41165" t="s">
        <v>211956</v>
      </c>
      <c r="S41165" t="s">
        <v>211957</v>
      </c>
      <c r="T41165" t="s">
        <v>211958</v>
      </c>
      <c r="U41165" t="s">
        <v>178</v>
      </c>
      <c r="V41165" t="s">
        <v>46</v>
      </c>
      <c r="W41165" t="s">
        <v>106</v>
      </c>
      <c r="X41165" t="s">
        <v>107</v>
      </c>
      <c r="Y41165" t="s">
        <v>116</v>
      </c>
      <c r="Z41165" s="1">
        <v>35833</v>
      </c>
    </row>
    <row r="41166" spans="11:26" x14ac:dyDescent="0.3">
      <c r="K41166" t="s">
        <v>211959</v>
      </c>
      <c r="L41166" t="s">
        <v>211960</v>
      </c>
      <c r="M41166" t="s">
        <v>28</v>
      </c>
      <c r="O41166" s="1">
        <v>40299</v>
      </c>
      <c r="P41166">
        <v>19700000</v>
      </c>
      <c r="Q41166" t="s">
        <v>211961</v>
      </c>
      <c r="R41166" t="s">
        <v>211962</v>
      </c>
      <c r="S41166" t="s">
        <v>211963</v>
      </c>
      <c r="T41166" t="s">
        <v>211964</v>
      </c>
      <c r="U41166" t="s">
        <v>34</v>
      </c>
      <c r="V41166" t="s">
        <v>1816</v>
      </c>
      <c r="W41166">
        <v>2</v>
      </c>
      <c r="X41166" t="s">
        <v>2981</v>
      </c>
      <c r="Y41166" t="s">
        <v>2981</v>
      </c>
    </row>
    <row r="41167" spans="11:26" x14ac:dyDescent="0.3">
      <c r="K41167" t="s">
        <v>211965</v>
      </c>
      <c r="L41167" t="s">
        <v>211966</v>
      </c>
      <c r="M41167" t="s">
        <v>28</v>
      </c>
      <c r="O41167" s="1">
        <v>41069</v>
      </c>
      <c r="P41167">
        <v>12638000</v>
      </c>
      <c r="Q41167" t="s">
        <v>211967</v>
      </c>
      <c r="R41167" t="s">
        <v>211968</v>
      </c>
      <c r="S41167" t="s">
        <v>211969</v>
      </c>
      <c r="T41167" t="s">
        <v>16972</v>
      </c>
      <c r="U41167" t="s">
        <v>34</v>
      </c>
      <c r="V41167" t="s">
        <v>46</v>
      </c>
      <c r="W41167" t="s">
        <v>106</v>
      </c>
      <c r="X41167" t="s">
        <v>151</v>
      </c>
      <c r="Y41167" t="s">
        <v>151</v>
      </c>
      <c r="Z41167" s="1">
        <v>42007</v>
      </c>
    </row>
    <row r="41168" spans="11:26" x14ac:dyDescent="0.3">
      <c r="K41168" t="s">
        <v>211970</v>
      </c>
      <c r="L41168" t="s">
        <v>211971</v>
      </c>
      <c r="M41168" t="s">
        <v>190</v>
      </c>
      <c r="O41168" t="s">
        <v>449</v>
      </c>
      <c r="Q41168" t="s">
        <v>211972</v>
      </c>
      <c r="R41168" t="s">
        <v>211973</v>
      </c>
      <c r="S41168" t="s">
        <v>211974</v>
      </c>
      <c r="U41168" t="s">
        <v>34</v>
      </c>
      <c r="V41168" t="s">
        <v>454</v>
      </c>
      <c r="W41168">
        <v>18</v>
      </c>
      <c r="X41168" t="s">
        <v>29493</v>
      </c>
      <c r="Y41168" t="s">
        <v>29493</v>
      </c>
    </row>
    <row r="41169" spans="11:26" x14ac:dyDescent="0.3">
      <c r="K41169" t="s">
        <v>211975</v>
      </c>
      <c r="L41169" t="s">
        <v>211976</v>
      </c>
      <c r="M41169" t="s">
        <v>223</v>
      </c>
      <c r="O41169" t="s">
        <v>1212</v>
      </c>
      <c r="Q41169" t="s">
        <v>211977</v>
      </c>
      <c r="R41169" t="s">
        <v>211978</v>
      </c>
      <c r="S41169" t="s">
        <v>211979</v>
      </c>
      <c r="T41169" t="s">
        <v>171484</v>
      </c>
      <c r="U41169" t="s">
        <v>1158</v>
      </c>
      <c r="V41169" t="s">
        <v>96</v>
      </c>
      <c r="W41169" t="s">
        <v>336</v>
      </c>
      <c r="X41169" t="s">
        <v>337</v>
      </c>
      <c r="Y41169" t="s">
        <v>5953</v>
      </c>
      <c r="Z41169" s="1">
        <v>33399</v>
      </c>
    </row>
    <row r="41170" spans="11:26" x14ac:dyDescent="0.3">
      <c r="K41170" t="s">
        <v>211980</v>
      </c>
      <c r="L41170" t="s">
        <v>211981</v>
      </c>
      <c r="M41170" t="s">
        <v>28</v>
      </c>
      <c r="O41170" t="s">
        <v>406</v>
      </c>
      <c r="P41170">
        <v>5015782</v>
      </c>
      <c r="Q41170" t="s">
        <v>211982</v>
      </c>
      <c r="R41170" t="s">
        <v>211983</v>
      </c>
      <c r="S41170" t="s">
        <v>211984</v>
      </c>
      <c r="T41170" t="s">
        <v>211985</v>
      </c>
      <c r="U41170" t="s">
        <v>34</v>
      </c>
      <c r="V41170" t="s">
        <v>46</v>
      </c>
      <c r="W41170" t="s">
        <v>167</v>
      </c>
      <c r="X41170" t="s">
        <v>168</v>
      </c>
      <c r="Y41170" t="s">
        <v>169</v>
      </c>
      <c r="Z41170" s="1">
        <v>40179</v>
      </c>
    </row>
    <row r="41171" spans="11:26" x14ac:dyDescent="0.3">
      <c r="K41171" t="s">
        <v>211986</v>
      </c>
      <c r="L41171" t="s">
        <v>211987</v>
      </c>
      <c r="M41171" t="s">
        <v>28</v>
      </c>
      <c r="N41171" t="s">
        <v>493</v>
      </c>
      <c r="O41171" s="1">
        <v>42190</v>
      </c>
      <c r="P41171">
        <v>20000000</v>
      </c>
      <c r="Q41171" t="s">
        <v>211988</v>
      </c>
      <c r="R41171" t="s">
        <v>211989</v>
      </c>
      <c r="S41171" t="s">
        <v>211990</v>
      </c>
      <c r="T41171" t="s">
        <v>436</v>
      </c>
      <c r="U41171" t="s">
        <v>34</v>
      </c>
      <c r="V41171" t="s">
        <v>559</v>
      </c>
      <c r="W41171">
        <v>11</v>
      </c>
      <c r="X41171" t="s">
        <v>828</v>
      </c>
      <c r="Y41171" t="s">
        <v>828</v>
      </c>
      <c r="Z41171" s="1">
        <v>40909</v>
      </c>
    </row>
    <row r="41172" spans="11:26" x14ac:dyDescent="0.3">
      <c r="K41172" t="s">
        <v>211991</v>
      </c>
      <c r="L41172" t="s">
        <v>211992</v>
      </c>
      <c r="M41172" t="s">
        <v>28</v>
      </c>
      <c r="N41172" t="s">
        <v>40</v>
      </c>
      <c r="O41172" t="s">
        <v>145420</v>
      </c>
      <c r="P41172">
        <v>8820000</v>
      </c>
      <c r="Q41172" t="s">
        <v>211993</v>
      </c>
      <c r="R41172" t="s">
        <v>211994</v>
      </c>
      <c r="S41172" t="s">
        <v>211995</v>
      </c>
      <c r="T41172" t="s">
        <v>95</v>
      </c>
      <c r="U41172" t="s">
        <v>34</v>
      </c>
      <c r="V41172" t="s">
        <v>46</v>
      </c>
      <c r="W41172" t="s">
        <v>167</v>
      </c>
      <c r="X41172" t="s">
        <v>168</v>
      </c>
      <c r="Y41172" t="s">
        <v>8771</v>
      </c>
    </row>
    <row r="41173" spans="11:26" x14ac:dyDescent="0.3">
      <c r="K41173" t="s">
        <v>211996</v>
      </c>
      <c r="L41173" t="s">
        <v>211997</v>
      </c>
      <c r="M41173" t="s">
        <v>52</v>
      </c>
      <c r="O41173" t="s">
        <v>5965</v>
      </c>
      <c r="Q41173" t="s">
        <v>211998</v>
      </c>
      <c r="R41173" t="s">
        <v>211999</v>
      </c>
      <c r="S41173" t="s">
        <v>212000</v>
      </c>
      <c r="T41173" t="s">
        <v>74</v>
      </c>
      <c r="U41173" t="s">
        <v>178</v>
      </c>
      <c r="V41173" t="s">
        <v>270</v>
      </c>
      <c r="W41173" t="s">
        <v>271</v>
      </c>
      <c r="X41173" t="s">
        <v>272</v>
      </c>
      <c r="Y41173" t="s">
        <v>272</v>
      </c>
      <c r="Z41173" t="s">
        <v>212001</v>
      </c>
    </row>
    <row r="41174" spans="11:26" x14ac:dyDescent="0.3">
      <c r="K41174" t="s">
        <v>212002</v>
      </c>
      <c r="L41174" t="s">
        <v>212003</v>
      </c>
      <c r="M41174" t="s">
        <v>28</v>
      </c>
      <c r="O41174" s="1">
        <v>41676</v>
      </c>
      <c r="P41174">
        <v>837787</v>
      </c>
      <c r="Q41174" t="s">
        <v>212004</v>
      </c>
      <c r="R41174" t="s">
        <v>212005</v>
      </c>
      <c r="S41174" t="s">
        <v>212006</v>
      </c>
      <c r="T41174" t="s">
        <v>30155</v>
      </c>
      <c r="U41174" t="s">
        <v>34</v>
      </c>
      <c r="V41174" t="s">
        <v>46</v>
      </c>
      <c r="W41174" t="s">
        <v>106</v>
      </c>
      <c r="X41174" t="s">
        <v>107</v>
      </c>
      <c r="Y41174" t="s">
        <v>390</v>
      </c>
      <c r="Z41174" t="s">
        <v>184990</v>
      </c>
    </row>
    <row r="41175" spans="11:26" x14ac:dyDescent="0.3">
      <c r="K41175" t="s">
        <v>212002</v>
      </c>
      <c r="L41175" t="s">
        <v>212007</v>
      </c>
      <c r="M41175" t="s">
        <v>91</v>
      </c>
      <c r="O41175" s="1">
        <v>41465</v>
      </c>
      <c r="P41175">
        <v>1197048</v>
      </c>
      <c r="Q41175" t="s">
        <v>212008</v>
      </c>
      <c r="R41175" t="s">
        <v>212009</v>
      </c>
      <c r="S41175" t="s">
        <v>212010</v>
      </c>
      <c r="T41175" t="s">
        <v>74</v>
      </c>
      <c r="U41175" t="s">
        <v>34</v>
      </c>
      <c r="V41175" t="s">
        <v>46</v>
      </c>
      <c r="W41175" t="s">
        <v>717</v>
      </c>
      <c r="X41175" t="s">
        <v>882</v>
      </c>
      <c r="Y41175" t="s">
        <v>2825</v>
      </c>
    </row>
    <row r="41176" spans="11:26" x14ac:dyDescent="0.3">
      <c r="K41176" t="s">
        <v>212002</v>
      </c>
      <c r="L41176" t="s">
        <v>212011</v>
      </c>
      <c r="M41176" t="s">
        <v>233</v>
      </c>
      <c r="O41176" s="1">
        <v>41465</v>
      </c>
      <c r="P41176">
        <v>1060676</v>
      </c>
      <c r="Q41176" t="s">
        <v>212012</v>
      </c>
      <c r="R41176" t="s">
        <v>212013</v>
      </c>
      <c r="S41176" t="s">
        <v>212014</v>
      </c>
      <c r="T41176" t="s">
        <v>212015</v>
      </c>
      <c r="U41176" t="s">
        <v>34</v>
      </c>
      <c r="V41176" t="s">
        <v>46</v>
      </c>
      <c r="W41176" t="s">
        <v>106</v>
      </c>
      <c r="X41176" t="s">
        <v>151</v>
      </c>
      <c r="Y41176" t="s">
        <v>4559</v>
      </c>
      <c r="Z41176" s="1">
        <v>39452</v>
      </c>
    </row>
    <row r="41177" spans="11:26" x14ac:dyDescent="0.3">
      <c r="K41177" t="s">
        <v>212016</v>
      </c>
      <c r="L41177" t="s">
        <v>212017</v>
      </c>
      <c r="M41177" t="s">
        <v>28</v>
      </c>
      <c r="N41177" t="s">
        <v>40</v>
      </c>
      <c r="O41177" s="1">
        <v>42043</v>
      </c>
      <c r="P41177">
        <v>11500000</v>
      </c>
      <c r="Q41177" t="s">
        <v>212018</v>
      </c>
      <c r="R41177" t="s">
        <v>212019</v>
      </c>
      <c r="S41177" t="s">
        <v>212020</v>
      </c>
      <c r="T41177" t="s">
        <v>212021</v>
      </c>
      <c r="U41177" t="s">
        <v>34</v>
      </c>
      <c r="V41177" t="s">
        <v>46</v>
      </c>
      <c r="W41177" t="s">
        <v>142</v>
      </c>
      <c r="X41177" t="s">
        <v>985</v>
      </c>
      <c r="Y41177" t="s">
        <v>33698</v>
      </c>
      <c r="Z41177" s="1">
        <v>39450</v>
      </c>
    </row>
    <row r="41178" spans="11:26" x14ac:dyDescent="0.3">
      <c r="K41178" t="s">
        <v>212022</v>
      </c>
      <c r="L41178" t="s">
        <v>212023</v>
      </c>
      <c r="M41178" t="s">
        <v>28</v>
      </c>
      <c r="N41178" t="s">
        <v>29</v>
      </c>
      <c r="O41178" s="1">
        <v>40068</v>
      </c>
      <c r="P41178">
        <v>8294999</v>
      </c>
      <c r="Q41178" t="s">
        <v>212024</v>
      </c>
      <c r="R41178" t="s">
        <v>212025</v>
      </c>
      <c r="S41178" t="s">
        <v>212026</v>
      </c>
      <c r="T41178" t="s">
        <v>74</v>
      </c>
      <c r="U41178" t="s">
        <v>1158</v>
      </c>
      <c r="V41178" t="s">
        <v>819</v>
      </c>
      <c r="W41178">
        <v>12</v>
      </c>
      <c r="X41178" t="s">
        <v>43433</v>
      </c>
      <c r="Y41178" t="s">
        <v>43433</v>
      </c>
      <c r="Z41178" s="1">
        <v>34700</v>
      </c>
    </row>
    <row r="41179" spans="11:26" x14ac:dyDescent="0.3">
      <c r="K41179" t="s">
        <v>212022</v>
      </c>
      <c r="L41179" t="s">
        <v>212027</v>
      </c>
      <c r="M41179" t="s">
        <v>28</v>
      </c>
      <c r="N41179" t="s">
        <v>40</v>
      </c>
      <c r="O41179" t="s">
        <v>53098</v>
      </c>
      <c r="P41179">
        <v>2000000</v>
      </c>
      <c r="Q41179" t="s">
        <v>212028</v>
      </c>
      <c r="R41179" t="s">
        <v>212029</v>
      </c>
      <c r="S41179" t="s">
        <v>212030</v>
      </c>
      <c r="T41179" t="s">
        <v>212031</v>
      </c>
      <c r="U41179" t="s">
        <v>34</v>
      </c>
      <c r="V41179" t="s">
        <v>46</v>
      </c>
      <c r="W41179" t="s">
        <v>158</v>
      </c>
      <c r="X41179" t="s">
        <v>159</v>
      </c>
      <c r="Y41179" t="s">
        <v>20624</v>
      </c>
      <c r="Z41179" s="1">
        <v>37987</v>
      </c>
    </row>
    <row r="41180" spans="11:26" x14ac:dyDescent="0.3">
      <c r="K41180" t="s">
        <v>212022</v>
      </c>
      <c r="L41180" t="s">
        <v>212032</v>
      </c>
      <c r="M41180" t="s">
        <v>28</v>
      </c>
      <c r="N41180" t="s">
        <v>29</v>
      </c>
      <c r="O41180" t="s">
        <v>27053</v>
      </c>
      <c r="P41180">
        <v>105002</v>
      </c>
      <c r="Q41180" t="s">
        <v>212033</v>
      </c>
      <c r="R41180" t="s">
        <v>212034</v>
      </c>
      <c r="S41180" t="s">
        <v>212035</v>
      </c>
      <c r="T41180" t="s">
        <v>212036</v>
      </c>
      <c r="U41180" t="s">
        <v>34</v>
      </c>
      <c r="Z41180" s="1">
        <v>42005</v>
      </c>
    </row>
    <row r="41181" spans="11:26" x14ac:dyDescent="0.3">
      <c r="K41181" t="s">
        <v>212037</v>
      </c>
      <c r="L41181" t="s">
        <v>212038</v>
      </c>
      <c r="M41181" t="s">
        <v>52</v>
      </c>
      <c r="O41181" t="s">
        <v>34035</v>
      </c>
      <c r="P41181">
        <v>239649</v>
      </c>
      <c r="Q41181" t="s">
        <v>212039</v>
      </c>
      <c r="R41181" t="s">
        <v>212040</v>
      </c>
      <c r="S41181" t="s">
        <v>212041</v>
      </c>
      <c r="T41181" t="s">
        <v>212042</v>
      </c>
      <c r="U41181" t="s">
        <v>34</v>
      </c>
      <c r="V41181" t="s">
        <v>46</v>
      </c>
      <c r="W41181" t="s">
        <v>260</v>
      </c>
      <c r="X41181" t="s">
        <v>402</v>
      </c>
      <c r="Y41181" t="s">
        <v>536</v>
      </c>
      <c r="Z41181" s="1">
        <v>41276</v>
      </c>
    </row>
    <row r="41182" spans="11:26" x14ac:dyDescent="0.3">
      <c r="K41182" t="s">
        <v>212043</v>
      </c>
      <c r="L41182" t="s">
        <v>212044</v>
      </c>
      <c r="M41182" t="s">
        <v>52</v>
      </c>
      <c r="O41182" t="s">
        <v>240</v>
      </c>
      <c r="P41182">
        <v>1000000</v>
      </c>
      <c r="Q41182" t="s">
        <v>212045</v>
      </c>
      <c r="R41182" t="s">
        <v>212046</v>
      </c>
      <c r="S41182" t="s">
        <v>212047</v>
      </c>
      <c r="T41182" t="s">
        <v>6271</v>
      </c>
      <c r="U41182" t="s">
        <v>34</v>
      </c>
      <c r="V41182" t="s">
        <v>46</v>
      </c>
      <c r="W41182" t="s">
        <v>717</v>
      </c>
      <c r="X41182" t="s">
        <v>718</v>
      </c>
      <c r="Y41182" t="s">
        <v>212048</v>
      </c>
      <c r="Z41182" s="1">
        <v>40179</v>
      </c>
    </row>
    <row r="41183" spans="11:26" x14ac:dyDescent="0.3">
      <c r="K41183" t="s">
        <v>212049</v>
      </c>
      <c r="L41183" t="s">
        <v>212050</v>
      </c>
      <c r="M41183" t="s">
        <v>1836</v>
      </c>
      <c r="O41183" s="1">
        <v>40550</v>
      </c>
      <c r="Q41183" t="s">
        <v>212051</v>
      </c>
      <c r="R41183" t="s">
        <v>212052</v>
      </c>
      <c r="S41183" t="s">
        <v>212053</v>
      </c>
      <c r="T41183" t="s">
        <v>8926</v>
      </c>
      <c r="U41183" t="s">
        <v>34</v>
      </c>
      <c r="V41183" t="s">
        <v>46</v>
      </c>
      <c r="W41183" t="s">
        <v>167</v>
      </c>
      <c r="X41183" t="s">
        <v>168</v>
      </c>
      <c r="Y41183" t="s">
        <v>169</v>
      </c>
      <c r="Z41183" s="1">
        <v>36526</v>
      </c>
    </row>
    <row r="41184" spans="11:26" x14ac:dyDescent="0.3">
      <c r="K41184" t="s">
        <v>212054</v>
      </c>
      <c r="L41184" t="s">
        <v>212055</v>
      </c>
      <c r="M41184" t="s">
        <v>52</v>
      </c>
      <c r="O41184" t="s">
        <v>62452</v>
      </c>
      <c r="P41184">
        <v>20532</v>
      </c>
      <c r="Q41184" t="s">
        <v>212056</v>
      </c>
      <c r="R41184" t="s">
        <v>212057</v>
      </c>
      <c r="S41184" t="s">
        <v>212058</v>
      </c>
      <c r="T41184" t="s">
        <v>212059</v>
      </c>
      <c r="U41184" t="s">
        <v>345</v>
      </c>
      <c r="Z41184" t="s">
        <v>84724</v>
      </c>
    </row>
    <row r="41185" spans="11:26" x14ac:dyDescent="0.3">
      <c r="K41185" t="s">
        <v>212060</v>
      </c>
      <c r="L41185" t="s">
        <v>212061</v>
      </c>
      <c r="M41185" t="s">
        <v>52</v>
      </c>
      <c r="O41185" t="s">
        <v>13359</v>
      </c>
      <c r="P41185">
        <v>0</v>
      </c>
      <c r="Q41185" t="s">
        <v>212062</v>
      </c>
      <c r="R41185" t="s">
        <v>212063</v>
      </c>
      <c r="S41185" t="s">
        <v>212064</v>
      </c>
      <c r="T41185" t="s">
        <v>6614</v>
      </c>
      <c r="U41185" t="s">
        <v>34</v>
      </c>
      <c r="V41185" t="s">
        <v>206</v>
      </c>
      <c r="W41185" t="s">
        <v>6495</v>
      </c>
      <c r="X41185" t="s">
        <v>212065</v>
      </c>
      <c r="Y41185" t="s">
        <v>212065</v>
      </c>
      <c r="Z41185" s="1">
        <v>41244</v>
      </c>
    </row>
    <row r="41186" spans="11:26" x14ac:dyDescent="0.3">
      <c r="K41186" t="s">
        <v>212066</v>
      </c>
      <c r="L41186" t="s">
        <v>212067</v>
      </c>
      <c r="M41186" t="s">
        <v>52</v>
      </c>
      <c r="O41186" s="1">
        <v>40916</v>
      </c>
      <c r="Q41186" t="s">
        <v>212068</v>
      </c>
      <c r="R41186" t="s">
        <v>212069</v>
      </c>
      <c r="U41186" t="s">
        <v>34</v>
      </c>
    </row>
    <row r="41187" spans="11:26" x14ac:dyDescent="0.3">
      <c r="K41187" t="s">
        <v>212070</v>
      </c>
      <c r="L41187" t="s">
        <v>212071</v>
      </c>
      <c r="M41187" t="s">
        <v>52</v>
      </c>
      <c r="O41187" s="1">
        <v>39450</v>
      </c>
      <c r="P41187">
        <v>150000</v>
      </c>
      <c r="Q41187" t="s">
        <v>212072</v>
      </c>
      <c r="R41187" t="s">
        <v>212069</v>
      </c>
      <c r="S41187" t="s">
        <v>212073</v>
      </c>
      <c r="T41187" t="s">
        <v>212074</v>
      </c>
      <c r="U41187" t="s">
        <v>34</v>
      </c>
      <c r="V41187" t="s">
        <v>46</v>
      </c>
      <c r="W41187" t="s">
        <v>106</v>
      </c>
      <c r="X41187" t="s">
        <v>107</v>
      </c>
      <c r="Y41187" t="s">
        <v>116</v>
      </c>
      <c r="Z41187" s="1">
        <v>41640</v>
      </c>
    </row>
    <row r="41188" spans="11:26" x14ac:dyDescent="0.3">
      <c r="K41188" t="s">
        <v>212075</v>
      </c>
      <c r="L41188" t="s">
        <v>212076</v>
      </c>
      <c r="M41188" t="s">
        <v>52</v>
      </c>
      <c r="O41188" s="1">
        <v>41548</v>
      </c>
      <c r="P41188">
        <v>600000</v>
      </c>
      <c r="Q41188" t="s">
        <v>212077</v>
      </c>
      <c r="R41188" t="s">
        <v>212078</v>
      </c>
      <c r="S41188" t="s">
        <v>212079</v>
      </c>
      <c r="T41188" t="s">
        <v>74</v>
      </c>
      <c r="U41188" t="s">
        <v>34</v>
      </c>
      <c r="Z41188" s="1">
        <v>36526</v>
      </c>
    </row>
    <row r="41189" spans="11:26" x14ac:dyDescent="0.3">
      <c r="K41189" t="s">
        <v>212080</v>
      </c>
      <c r="L41189" t="s">
        <v>212081</v>
      </c>
      <c r="M41189" t="s">
        <v>52</v>
      </c>
      <c r="O41189" t="s">
        <v>379</v>
      </c>
      <c r="P41189">
        <v>46000</v>
      </c>
      <c r="Q41189" t="s">
        <v>212082</v>
      </c>
      <c r="R41189" t="s">
        <v>212083</v>
      </c>
      <c r="S41189" t="s">
        <v>212084</v>
      </c>
      <c r="T41189" t="s">
        <v>212085</v>
      </c>
      <c r="U41189" t="s">
        <v>34</v>
      </c>
      <c r="V41189" t="s">
        <v>46</v>
      </c>
      <c r="W41189" t="s">
        <v>6707</v>
      </c>
      <c r="X41189" t="s">
        <v>19584</v>
      </c>
      <c r="Y41189" t="s">
        <v>1732</v>
      </c>
      <c r="Z41189" s="1">
        <v>40544</v>
      </c>
    </row>
    <row r="41190" spans="11:26" x14ac:dyDescent="0.3">
      <c r="K41190" t="s">
        <v>212086</v>
      </c>
      <c r="L41190" t="s">
        <v>212087</v>
      </c>
      <c r="M41190" t="s">
        <v>52</v>
      </c>
      <c r="O41190" s="1">
        <v>41430</v>
      </c>
      <c r="P41190">
        <v>200000</v>
      </c>
      <c r="Q41190" t="s">
        <v>212088</v>
      </c>
      <c r="R41190" t="s">
        <v>212089</v>
      </c>
      <c r="S41190" t="s">
        <v>212090</v>
      </c>
      <c r="T41190" t="s">
        <v>95</v>
      </c>
      <c r="U41190" t="s">
        <v>1158</v>
      </c>
      <c r="V41190" t="s">
        <v>46</v>
      </c>
      <c r="W41190" t="s">
        <v>471</v>
      </c>
      <c r="X41190" t="s">
        <v>969</v>
      </c>
      <c r="Y41190" t="s">
        <v>969</v>
      </c>
    </row>
    <row r="41191" spans="11:26" x14ac:dyDescent="0.3">
      <c r="K41191" t="s">
        <v>212091</v>
      </c>
      <c r="L41191" t="s">
        <v>212092</v>
      </c>
      <c r="M41191" t="s">
        <v>256</v>
      </c>
      <c r="O41191" s="1">
        <v>42156</v>
      </c>
      <c r="P41191">
        <v>750000</v>
      </c>
      <c r="Q41191" t="s">
        <v>212093</v>
      </c>
      <c r="R41191" t="s">
        <v>212094</v>
      </c>
      <c r="S41191" t="s">
        <v>212095</v>
      </c>
      <c r="T41191" t="s">
        <v>212096</v>
      </c>
      <c r="U41191" t="s">
        <v>34</v>
      </c>
    </row>
    <row r="41192" spans="11:26" x14ac:dyDescent="0.3">
      <c r="K41192" t="s">
        <v>212091</v>
      </c>
      <c r="L41192" t="s">
        <v>212097</v>
      </c>
      <c r="M41192" t="s">
        <v>52</v>
      </c>
      <c r="O41192" s="1">
        <v>42311</v>
      </c>
      <c r="P41192">
        <v>950000</v>
      </c>
      <c r="Q41192" t="s">
        <v>212098</v>
      </c>
      <c r="R41192" t="s">
        <v>212099</v>
      </c>
      <c r="S41192" t="s">
        <v>212100</v>
      </c>
      <c r="T41192" t="s">
        <v>38399</v>
      </c>
      <c r="U41192" t="s">
        <v>1158</v>
      </c>
      <c r="V41192" t="s">
        <v>46</v>
      </c>
      <c r="W41192" t="s">
        <v>195</v>
      </c>
      <c r="X41192" t="s">
        <v>882</v>
      </c>
      <c r="Y41192" t="s">
        <v>6615</v>
      </c>
      <c r="Z41192" s="1">
        <v>37257</v>
      </c>
    </row>
    <row r="41193" spans="11:26" x14ac:dyDescent="0.3">
      <c r="K41193" t="s">
        <v>212101</v>
      </c>
      <c r="L41193" t="s">
        <v>212102</v>
      </c>
      <c r="M41193" t="s">
        <v>324</v>
      </c>
      <c r="O41193" s="1">
        <v>42005</v>
      </c>
      <c r="Q41193" t="s">
        <v>212103</v>
      </c>
      <c r="R41193" t="s">
        <v>212104</v>
      </c>
      <c r="S41193" t="s">
        <v>212105</v>
      </c>
      <c r="T41193" t="s">
        <v>6058</v>
      </c>
      <c r="U41193" t="s">
        <v>34</v>
      </c>
      <c r="V41193" t="s">
        <v>46</v>
      </c>
      <c r="W41193" t="s">
        <v>106</v>
      </c>
      <c r="X41193" t="s">
        <v>151</v>
      </c>
      <c r="Y41193" t="s">
        <v>151</v>
      </c>
      <c r="Z41193" t="s">
        <v>40500</v>
      </c>
    </row>
    <row r="41194" spans="11:26" x14ac:dyDescent="0.3">
      <c r="K41194" t="s">
        <v>212106</v>
      </c>
      <c r="L41194" t="s">
        <v>212107</v>
      </c>
      <c r="M41194" t="s">
        <v>52</v>
      </c>
      <c r="O41194" s="1">
        <v>37987</v>
      </c>
      <c r="P41194">
        <v>1000000</v>
      </c>
      <c r="Q41194" t="s">
        <v>212108</v>
      </c>
      <c r="R41194" t="s">
        <v>212109</v>
      </c>
      <c r="S41194" t="s">
        <v>212110</v>
      </c>
      <c r="T41194" t="s">
        <v>2126</v>
      </c>
      <c r="U41194" t="s">
        <v>34</v>
      </c>
      <c r="V41194" t="s">
        <v>1922</v>
      </c>
      <c r="W41194">
        <v>14</v>
      </c>
      <c r="X41194" t="s">
        <v>212111</v>
      </c>
      <c r="Y41194" t="s">
        <v>212111</v>
      </c>
      <c r="Z41194" s="1">
        <v>37622</v>
      </c>
    </row>
    <row r="41195" spans="11:26" x14ac:dyDescent="0.3">
      <c r="K41195" t="s">
        <v>212112</v>
      </c>
      <c r="L41195" t="s">
        <v>212113</v>
      </c>
      <c r="M41195" t="s">
        <v>28</v>
      </c>
      <c r="O41195" t="s">
        <v>33006</v>
      </c>
      <c r="P41195">
        <v>32000000</v>
      </c>
      <c r="Q41195" t="s">
        <v>212114</v>
      </c>
      <c r="R41195" t="s">
        <v>212115</v>
      </c>
      <c r="S41195" t="s">
        <v>212116</v>
      </c>
      <c r="T41195" t="s">
        <v>212117</v>
      </c>
      <c r="U41195" t="s">
        <v>345</v>
      </c>
      <c r="V41195" t="s">
        <v>46</v>
      </c>
      <c r="W41195" t="s">
        <v>106</v>
      </c>
      <c r="X41195" t="s">
        <v>2081</v>
      </c>
      <c r="Y41195" t="s">
        <v>20768</v>
      </c>
      <c r="Z41195" s="1">
        <v>36526</v>
      </c>
    </row>
    <row r="41196" spans="11:26" x14ac:dyDescent="0.3">
      <c r="K41196" t="s">
        <v>212118</v>
      </c>
      <c r="L41196" t="s">
        <v>212119</v>
      </c>
      <c r="M41196" t="s">
        <v>256</v>
      </c>
      <c r="O41196" t="s">
        <v>2092</v>
      </c>
      <c r="P41196">
        <v>110000</v>
      </c>
      <c r="Q41196" t="s">
        <v>212120</v>
      </c>
      <c r="R41196" t="s">
        <v>212121</v>
      </c>
      <c r="S41196" t="s">
        <v>212122</v>
      </c>
      <c r="T41196" t="s">
        <v>5769</v>
      </c>
      <c r="U41196" t="s">
        <v>1158</v>
      </c>
      <c r="V41196" t="s">
        <v>46</v>
      </c>
      <c r="W41196" t="s">
        <v>158</v>
      </c>
      <c r="X41196" t="s">
        <v>159</v>
      </c>
      <c r="Y41196" t="s">
        <v>5190</v>
      </c>
      <c r="Z41196" s="1">
        <v>39083</v>
      </c>
    </row>
    <row r="41197" spans="11:26" x14ac:dyDescent="0.3">
      <c r="K41197" t="s">
        <v>212118</v>
      </c>
      <c r="L41197" t="s">
        <v>212123</v>
      </c>
      <c r="M41197" t="s">
        <v>28</v>
      </c>
      <c r="O41197" t="s">
        <v>7077</v>
      </c>
      <c r="P41197">
        <v>1881134</v>
      </c>
      <c r="Q41197" t="s">
        <v>212124</v>
      </c>
      <c r="R41197" t="s">
        <v>212125</v>
      </c>
      <c r="S41197" t="s">
        <v>212126</v>
      </c>
      <c r="T41197" t="s">
        <v>212127</v>
      </c>
      <c r="U41197" t="s">
        <v>34</v>
      </c>
      <c r="V41197" t="s">
        <v>8153</v>
      </c>
      <c r="W41197">
        <v>9</v>
      </c>
      <c r="X41197" t="s">
        <v>11874</v>
      </c>
      <c r="Y41197" t="s">
        <v>11874</v>
      </c>
      <c r="Z41197" s="1">
        <v>40189</v>
      </c>
    </row>
    <row r="41198" spans="11:26" x14ac:dyDescent="0.3">
      <c r="K41198" t="s">
        <v>212128</v>
      </c>
      <c r="L41198" t="s">
        <v>212129</v>
      </c>
      <c r="M41198" t="s">
        <v>324</v>
      </c>
      <c r="O41198" t="s">
        <v>19934</v>
      </c>
      <c r="Q41198" t="s">
        <v>212130</v>
      </c>
      <c r="R41198" t="s">
        <v>212131</v>
      </c>
      <c r="S41198" t="s">
        <v>212132</v>
      </c>
      <c r="T41198" t="s">
        <v>22473</v>
      </c>
      <c r="U41198" t="s">
        <v>34</v>
      </c>
      <c r="V41198" t="s">
        <v>46</v>
      </c>
      <c r="W41198" t="s">
        <v>195</v>
      </c>
      <c r="X41198" t="s">
        <v>196</v>
      </c>
      <c r="Y41198" t="s">
        <v>196</v>
      </c>
      <c r="Z41198" s="1">
        <v>41275</v>
      </c>
    </row>
    <row r="41199" spans="11:26" x14ac:dyDescent="0.3">
      <c r="K41199" t="s">
        <v>212133</v>
      </c>
      <c r="L41199" t="s">
        <v>212134</v>
      </c>
      <c r="M41199" t="s">
        <v>91</v>
      </c>
      <c r="O41199" s="1">
        <v>41584</v>
      </c>
      <c r="P41199">
        <v>265064</v>
      </c>
      <c r="Q41199" t="s">
        <v>212135</v>
      </c>
      <c r="R41199" t="s">
        <v>212136</v>
      </c>
      <c r="S41199" t="s">
        <v>212137</v>
      </c>
      <c r="T41199" t="s">
        <v>212138</v>
      </c>
      <c r="U41199" t="s">
        <v>345</v>
      </c>
      <c r="V41199" t="s">
        <v>5813</v>
      </c>
      <c r="W41199">
        <v>7</v>
      </c>
      <c r="X41199" t="s">
        <v>5814</v>
      </c>
      <c r="Y41199" t="s">
        <v>5814</v>
      </c>
      <c r="Z41199" s="1">
        <v>40911</v>
      </c>
    </row>
    <row r="41200" spans="11:26" x14ac:dyDescent="0.3">
      <c r="K41200" t="s">
        <v>212139</v>
      </c>
      <c r="L41200" t="s">
        <v>212140</v>
      </c>
      <c r="M41200" t="s">
        <v>52</v>
      </c>
      <c r="O41200" s="1">
        <v>41184</v>
      </c>
      <c r="P41200">
        <v>40000</v>
      </c>
      <c r="Q41200" t="s">
        <v>212141</v>
      </c>
      <c r="R41200" t="s">
        <v>212142</v>
      </c>
      <c r="S41200" t="s">
        <v>212143</v>
      </c>
      <c r="T41200" t="s">
        <v>212144</v>
      </c>
      <c r="U41200" t="s">
        <v>34</v>
      </c>
      <c r="V41200" t="s">
        <v>270</v>
      </c>
      <c r="W41200" t="s">
        <v>271</v>
      </c>
      <c r="X41200" t="s">
        <v>272</v>
      </c>
      <c r="Y41200" t="s">
        <v>272</v>
      </c>
      <c r="Z41200" s="1">
        <v>40817</v>
      </c>
    </row>
    <row r="41201" spans="11:26" x14ac:dyDescent="0.3">
      <c r="K41201" t="s">
        <v>212145</v>
      </c>
      <c r="L41201" t="s">
        <v>212146</v>
      </c>
      <c r="M41201" t="s">
        <v>52</v>
      </c>
      <c r="O41201" s="1">
        <v>42007</v>
      </c>
      <c r="P41201">
        <v>1000000</v>
      </c>
      <c r="Q41201" t="s">
        <v>212147</v>
      </c>
      <c r="R41201" t="s">
        <v>212148</v>
      </c>
      <c r="S41201" t="s">
        <v>212149</v>
      </c>
      <c r="T41201" t="s">
        <v>18649</v>
      </c>
      <c r="U41201" t="s">
        <v>34</v>
      </c>
      <c r="V41201" t="s">
        <v>35</v>
      </c>
      <c r="W41201">
        <v>19</v>
      </c>
      <c r="X41201" t="s">
        <v>792</v>
      </c>
      <c r="Y41201" t="s">
        <v>792</v>
      </c>
      <c r="Z41201" s="1">
        <v>42005</v>
      </c>
    </row>
    <row r="41202" spans="11:26" x14ac:dyDescent="0.3">
      <c r="K41202" t="s">
        <v>212150</v>
      </c>
      <c r="L41202" t="s">
        <v>212151</v>
      </c>
      <c r="M41202" t="s">
        <v>28</v>
      </c>
      <c r="O41202" s="1">
        <v>38729</v>
      </c>
      <c r="P41202">
        <v>40000</v>
      </c>
      <c r="Q41202" t="s">
        <v>212152</v>
      </c>
      <c r="R41202" t="s">
        <v>212153</v>
      </c>
      <c r="S41202" t="s">
        <v>212154</v>
      </c>
      <c r="T41202" t="s">
        <v>33</v>
      </c>
      <c r="U41202" t="s">
        <v>34</v>
      </c>
      <c r="V41202" t="s">
        <v>598</v>
      </c>
      <c r="W41202">
        <v>26</v>
      </c>
      <c r="X41202" t="s">
        <v>599</v>
      </c>
      <c r="Y41202" t="s">
        <v>599</v>
      </c>
    </row>
    <row r="41203" spans="11:26" x14ac:dyDescent="0.3">
      <c r="K41203" t="s">
        <v>212155</v>
      </c>
      <c r="L41203" t="s">
        <v>212156</v>
      </c>
      <c r="M41203" t="s">
        <v>28</v>
      </c>
      <c r="O41203" t="s">
        <v>6618</v>
      </c>
      <c r="P41203">
        <v>3000000</v>
      </c>
      <c r="Q41203" t="s">
        <v>212157</v>
      </c>
      <c r="R41203" t="s">
        <v>212158</v>
      </c>
      <c r="S41203" t="s">
        <v>212159</v>
      </c>
      <c r="T41203" t="s">
        <v>212160</v>
      </c>
      <c r="U41203" t="s">
        <v>345</v>
      </c>
      <c r="V41203" t="s">
        <v>46</v>
      </c>
      <c r="W41203" t="s">
        <v>167</v>
      </c>
      <c r="X41203" t="s">
        <v>168</v>
      </c>
      <c r="Y41203" t="s">
        <v>169</v>
      </c>
      <c r="Z41203" s="1">
        <v>40183</v>
      </c>
    </row>
    <row r="41204" spans="11:26" x14ac:dyDescent="0.3">
      <c r="K41204" t="s">
        <v>212161</v>
      </c>
      <c r="L41204" t="s">
        <v>212162</v>
      </c>
      <c r="M41204" t="s">
        <v>28</v>
      </c>
      <c r="O41204" s="1">
        <v>40848</v>
      </c>
      <c r="P41204">
        <v>250000</v>
      </c>
      <c r="Q41204" t="s">
        <v>212163</v>
      </c>
      <c r="R41204" t="s">
        <v>212164</v>
      </c>
      <c r="S41204" t="s">
        <v>212165</v>
      </c>
      <c r="T41204" t="s">
        <v>105</v>
      </c>
      <c r="U41204" t="s">
        <v>34</v>
      </c>
      <c r="V41204" t="s">
        <v>46</v>
      </c>
      <c r="W41204" t="s">
        <v>75</v>
      </c>
      <c r="X41204" t="s">
        <v>464</v>
      </c>
      <c r="Y41204" t="s">
        <v>464</v>
      </c>
      <c r="Z41204" s="1">
        <v>36161</v>
      </c>
    </row>
    <row r="41205" spans="11:26" x14ac:dyDescent="0.3">
      <c r="K41205" t="s">
        <v>212166</v>
      </c>
      <c r="L41205" t="s">
        <v>212167</v>
      </c>
      <c r="M41205" t="s">
        <v>28</v>
      </c>
      <c r="O41205" t="s">
        <v>22000</v>
      </c>
      <c r="P41205">
        <v>2000000</v>
      </c>
      <c r="Q41205" t="s">
        <v>212168</v>
      </c>
      <c r="R41205" t="s">
        <v>212169</v>
      </c>
      <c r="S41205" t="s">
        <v>212170</v>
      </c>
      <c r="T41205" t="s">
        <v>212171</v>
      </c>
      <c r="U41205" t="s">
        <v>345</v>
      </c>
      <c r="V41205" t="s">
        <v>35</v>
      </c>
      <c r="Z41205" s="1">
        <v>39824</v>
      </c>
    </row>
    <row r="41206" spans="11:26" x14ac:dyDescent="0.3">
      <c r="K41206" t="s">
        <v>212172</v>
      </c>
      <c r="L41206" t="s">
        <v>212173</v>
      </c>
      <c r="M41206" t="s">
        <v>28</v>
      </c>
      <c r="O41206" s="1">
        <v>41984</v>
      </c>
      <c r="P41206">
        <v>5400000</v>
      </c>
      <c r="Q41206" t="s">
        <v>212174</v>
      </c>
      <c r="R41206" t="s">
        <v>212175</v>
      </c>
      <c r="S41206" t="s">
        <v>212176</v>
      </c>
      <c r="T41206" t="s">
        <v>124</v>
      </c>
      <c r="U41206" t="s">
        <v>34</v>
      </c>
    </row>
    <row r="41207" spans="11:26" x14ac:dyDescent="0.3">
      <c r="K41207" t="s">
        <v>212177</v>
      </c>
      <c r="L41207" t="s">
        <v>212178</v>
      </c>
      <c r="M41207" t="s">
        <v>52</v>
      </c>
      <c r="O41207" s="1">
        <v>40701</v>
      </c>
      <c r="P41207">
        <v>4000</v>
      </c>
      <c r="Q41207" t="s">
        <v>212179</v>
      </c>
      <c r="R41207" t="s">
        <v>212180</v>
      </c>
      <c r="S41207" t="s">
        <v>212181</v>
      </c>
      <c r="T41207" t="s">
        <v>1063</v>
      </c>
      <c r="U41207" t="s">
        <v>1158</v>
      </c>
      <c r="V41207" t="s">
        <v>46</v>
      </c>
      <c r="W41207" t="s">
        <v>142</v>
      </c>
      <c r="X41207" t="s">
        <v>985</v>
      </c>
      <c r="Y41207" t="s">
        <v>985</v>
      </c>
      <c r="Z41207" s="1">
        <v>38353</v>
      </c>
    </row>
    <row r="41208" spans="11:26" x14ac:dyDescent="0.3">
      <c r="K41208" t="s">
        <v>212177</v>
      </c>
      <c r="L41208" t="s">
        <v>212182</v>
      </c>
      <c r="M41208" t="s">
        <v>52</v>
      </c>
      <c r="O41208" t="s">
        <v>173</v>
      </c>
      <c r="P41208">
        <v>4000</v>
      </c>
      <c r="Q41208" t="s">
        <v>212183</v>
      </c>
      <c r="R41208" t="s">
        <v>212184</v>
      </c>
      <c r="S41208" t="s">
        <v>212185</v>
      </c>
      <c r="T41208" t="s">
        <v>519</v>
      </c>
      <c r="U41208" t="s">
        <v>34</v>
      </c>
      <c r="V41208" t="s">
        <v>1816</v>
      </c>
      <c r="W41208">
        <v>2</v>
      </c>
      <c r="X41208" t="s">
        <v>2917</v>
      </c>
      <c r="Y41208" t="s">
        <v>212186</v>
      </c>
    </row>
    <row r="41209" spans="11:26" x14ac:dyDescent="0.3">
      <c r="K41209" t="s">
        <v>212187</v>
      </c>
      <c r="L41209" t="s">
        <v>212188</v>
      </c>
      <c r="M41209" t="s">
        <v>52</v>
      </c>
      <c r="O41209" s="1">
        <v>41645</v>
      </c>
      <c r="P41209">
        <v>750000</v>
      </c>
      <c r="Q41209" t="s">
        <v>212189</v>
      </c>
      <c r="R41209" t="s">
        <v>212190</v>
      </c>
      <c r="S41209" t="s">
        <v>212191</v>
      </c>
      <c r="T41209" t="s">
        <v>205</v>
      </c>
      <c r="U41209" t="s">
        <v>34</v>
      </c>
      <c r="V41209" t="s">
        <v>46</v>
      </c>
      <c r="W41209" t="s">
        <v>1037</v>
      </c>
      <c r="X41209" t="s">
        <v>22969</v>
      </c>
      <c r="Y41209" t="s">
        <v>545</v>
      </c>
      <c r="Z41209" s="1">
        <v>41275</v>
      </c>
    </row>
    <row r="41210" spans="11:26" x14ac:dyDescent="0.3">
      <c r="K41210" t="s">
        <v>212192</v>
      </c>
      <c r="L41210" t="s">
        <v>212193</v>
      </c>
      <c r="M41210" t="s">
        <v>52</v>
      </c>
      <c r="O41210" t="s">
        <v>1290</v>
      </c>
      <c r="P41210">
        <v>1000000</v>
      </c>
      <c r="Q41210" t="s">
        <v>212194</v>
      </c>
      <c r="R41210" t="s">
        <v>212195</v>
      </c>
      <c r="T41210" t="s">
        <v>619</v>
      </c>
      <c r="U41210" t="s">
        <v>34</v>
      </c>
      <c r="V41210" t="s">
        <v>46</v>
      </c>
      <c r="W41210" t="s">
        <v>2112</v>
      </c>
      <c r="X41210" t="s">
        <v>27630</v>
      </c>
      <c r="Y41210" t="s">
        <v>54949</v>
      </c>
      <c r="Z41210" t="s">
        <v>54950</v>
      </c>
    </row>
    <row r="41211" spans="11:26" x14ac:dyDescent="0.3">
      <c r="K41211" t="s">
        <v>212196</v>
      </c>
      <c r="L41211" t="s">
        <v>212197</v>
      </c>
      <c r="M41211" t="s">
        <v>233</v>
      </c>
      <c r="O41211" t="s">
        <v>1487</v>
      </c>
      <c r="P41211">
        <v>2000000</v>
      </c>
      <c r="Q41211" t="s">
        <v>212198</v>
      </c>
      <c r="R41211" t="s">
        <v>212199</v>
      </c>
      <c r="S41211" t="s">
        <v>212200</v>
      </c>
      <c r="T41211" t="s">
        <v>2364</v>
      </c>
      <c r="U41211" t="s">
        <v>178</v>
      </c>
      <c r="V41211" t="s">
        <v>1174</v>
      </c>
      <c r="W41211">
        <v>3</v>
      </c>
      <c r="X41211" t="s">
        <v>7767</v>
      </c>
      <c r="Y41211" t="s">
        <v>56476</v>
      </c>
      <c r="Z41211" s="1">
        <v>33970</v>
      </c>
    </row>
    <row r="41212" spans="11:26" x14ac:dyDescent="0.3">
      <c r="K41212" t="s">
        <v>212196</v>
      </c>
      <c r="L41212" t="s">
        <v>212201</v>
      </c>
      <c r="M41212" t="s">
        <v>233</v>
      </c>
      <c r="O41212" s="1">
        <v>39878</v>
      </c>
      <c r="P41212">
        <v>12000000</v>
      </c>
      <c r="Q41212" t="s">
        <v>212202</v>
      </c>
      <c r="R41212" t="s">
        <v>212203</v>
      </c>
      <c r="S41212" t="s">
        <v>212204</v>
      </c>
      <c r="T41212" t="s">
        <v>1249</v>
      </c>
      <c r="U41212" t="s">
        <v>178</v>
      </c>
      <c r="V41212" t="s">
        <v>46</v>
      </c>
      <c r="W41212" t="s">
        <v>195</v>
      </c>
      <c r="X41212" t="s">
        <v>882</v>
      </c>
      <c r="Y41212" t="s">
        <v>7791</v>
      </c>
      <c r="Z41212" s="1">
        <v>31413</v>
      </c>
    </row>
    <row r="41213" spans="11:26" x14ac:dyDescent="0.3">
      <c r="K41213" t="s">
        <v>212196</v>
      </c>
      <c r="L41213" t="s">
        <v>212205</v>
      </c>
      <c r="M41213" t="s">
        <v>28</v>
      </c>
      <c r="N41213" t="s">
        <v>29</v>
      </c>
      <c r="O41213" t="s">
        <v>117111</v>
      </c>
      <c r="P41213">
        <v>10500000</v>
      </c>
      <c r="Q41213" t="s">
        <v>212206</v>
      </c>
      <c r="R41213" t="s">
        <v>212207</v>
      </c>
      <c r="T41213" t="s">
        <v>4848</v>
      </c>
      <c r="U41213" t="s">
        <v>1158</v>
      </c>
      <c r="V41213" t="s">
        <v>46</v>
      </c>
      <c r="W41213" t="s">
        <v>106</v>
      </c>
      <c r="X41213" t="s">
        <v>107</v>
      </c>
      <c r="Y41213" t="s">
        <v>2425</v>
      </c>
      <c r="Z41213" s="1">
        <v>36526</v>
      </c>
    </row>
    <row r="41214" spans="11:26" x14ac:dyDescent="0.3">
      <c r="K41214" t="s">
        <v>212208</v>
      </c>
      <c r="L41214" t="s">
        <v>212209</v>
      </c>
      <c r="M41214" t="s">
        <v>52</v>
      </c>
      <c r="O41214" s="1">
        <v>40545</v>
      </c>
      <c r="P41214">
        <v>20000</v>
      </c>
      <c r="Q41214" t="s">
        <v>212210</v>
      </c>
      <c r="R41214" t="s">
        <v>212211</v>
      </c>
      <c r="S41214" t="s">
        <v>212212</v>
      </c>
      <c r="T41214" t="s">
        <v>212213</v>
      </c>
      <c r="U41214" t="s">
        <v>34</v>
      </c>
      <c r="V41214" t="s">
        <v>46</v>
      </c>
      <c r="W41214" t="s">
        <v>2104</v>
      </c>
      <c r="X41214" t="s">
        <v>2105</v>
      </c>
      <c r="Y41214" t="s">
        <v>2105</v>
      </c>
      <c r="Z41214" s="1">
        <v>41644</v>
      </c>
    </row>
    <row r="41215" spans="11:26" x14ac:dyDescent="0.3">
      <c r="K41215" t="s">
        <v>212214</v>
      </c>
      <c r="L41215" t="s">
        <v>212215</v>
      </c>
      <c r="M41215" t="s">
        <v>256</v>
      </c>
      <c r="O41215" t="s">
        <v>22827</v>
      </c>
      <c r="P41215">
        <v>45000</v>
      </c>
      <c r="Q41215" t="s">
        <v>212216</v>
      </c>
      <c r="R41215" t="s">
        <v>212217</v>
      </c>
      <c r="S41215" t="s">
        <v>212218</v>
      </c>
      <c r="T41215" t="s">
        <v>212219</v>
      </c>
      <c r="U41215" t="s">
        <v>34</v>
      </c>
      <c r="V41215" t="s">
        <v>924</v>
      </c>
      <c r="W41215">
        <v>29</v>
      </c>
      <c r="X41215" t="s">
        <v>142556</v>
      </c>
      <c r="Y41215" t="s">
        <v>142557</v>
      </c>
      <c r="Z41215" s="1">
        <v>39457</v>
      </c>
    </row>
    <row r="41216" spans="11:26" x14ac:dyDescent="0.3">
      <c r="K41216" t="s">
        <v>212214</v>
      </c>
      <c r="L41216" t="s">
        <v>212220</v>
      </c>
      <c r="M41216" t="s">
        <v>52</v>
      </c>
      <c r="O41216" s="1">
        <v>39819</v>
      </c>
      <c r="P41216">
        <v>150000</v>
      </c>
      <c r="Q41216" t="s">
        <v>212221</v>
      </c>
      <c r="R41216" t="s">
        <v>212222</v>
      </c>
      <c r="S41216" t="s">
        <v>212223</v>
      </c>
      <c r="T41216" t="s">
        <v>212224</v>
      </c>
      <c r="U41216" t="s">
        <v>1158</v>
      </c>
      <c r="V41216" t="s">
        <v>46</v>
      </c>
      <c r="W41216" t="s">
        <v>717</v>
      </c>
      <c r="X41216" t="s">
        <v>882</v>
      </c>
      <c r="Y41216" t="s">
        <v>6878</v>
      </c>
      <c r="Z41216" s="1">
        <v>39083</v>
      </c>
    </row>
    <row r="41217" spans="11:26" x14ac:dyDescent="0.3">
      <c r="K41217" t="s">
        <v>212225</v>
      </c>
      <c r="L41217" t="s">
        <v>212226</v>
      </c>
      <c r="M41217" t="s">
        <v>324</v>
      </c>
      <c r="O41217" t="s">
        <v>26306</v>
      </c>
      <c r="P41217">
        <v>1850253</v>
      </c>
      <c r="Q41217" t="s">
        <v>212227</v>
      </c>
      <c r="R41217" t="s">
        <v>212228</v>
      </c>
      <c r="S41217" t="s">
        <v>212229</v>
      </c>
      <c r="T41217" t="s">
        <v>212230</v>
      </c>
      <c r="U41217" t="s">
        <v>34</v>
      </c>
      <c r="V41217" t="s">
        <v>2336</v>
      </c>
      <c r="W41217">
        <v>5</v>
      </c>
      <c r="X41217" t="s">
        <v>2337</v>
      </c>
      <c r="Y41217" t="s">
        <v>2337</v>
      </c>
      <c r="Z41217" s="1">
        <v>41644</v>
      </c>
    </row>
    <row r="41218" spans="11:26" x14ac:dyDescent="0.3">
      <c r="K41218" t="s">
        <v>212231</v>
      </c>
      <c r="L41218" t="s">
        <v>212232</v>
      </c>
      <c r="M41218" t="s">
        <v>28</v>
      </c>
      <c r="N41218" t="s">
        <v>29</v>
      </c>
      <c r="O41218" t="s">
        <v>9469</v>
      </c>
      <c r="P41218">
        <v>8150000</v>
      </c>
      <c r="Q41218" t="s">
        <v>212233</v>
      </c>
      <c r="R41218" t="s">
        <v>212234</v>
      </c>
      <c r="S41218" t="s">
        <v>212235</v>
      </c>
      <c r="T41218" t="s">
        <v>26810</v>
      </c>
      <c r="U41218" t="s">
        <v>34</v>
      </c>
      <c r="V41218" t="s">
        <v>1939</v>
      </c>
      <c r="W41218">
        <v>2</v>
      </c>
      <c r="X41218" t="s">
        <v>2997</v>
      </c>
      <c r="Y41218" t="s">
        <v>2998</v>
      </c>
      <c r="Z41218" s="1">
        <v>40544</v>
      </c>
    </row>
    <row r="41219" spans="11:26" x14ac:dyDescent="0.3">
      <c r="K41219" t="s">
        <v>212231</v>
      </c>
      <c r="L41219" t="s">
        <v>212236</v>
      </c>
      <c r="M41219" t="s">
        <v>52</v>
      </c>
      <c r="O41219" s="1">
        <v>40761</v>
      </c>
      <c r="P41219">
        <v>1100000</v>
      </c>
      <c r="Q41219" t="s">
        <v>212237</v>
      </c>
      <c r="R41219" t="s">
        <v>212238</v>
      </c>
      <c r="S41219" t="s">
        <v>212239</v>
      </c>
      <c r="T41219" t="s">
        <v>216</v>
      </c>
      <c r="U41219" t="s">
        <v>34</v>
      </c>
      <c r="V41219" t="s">
        <v>3680</v>
      </c>
      <c r="W41219">
        <v>13</v>
      </c>
      <c r="X41219" t="s">
        <v>3681</v>
      </c>
      <c r="Y41219" t="s">
        <v>3681</v>
      </c>
      <c r="Z41219" s="1">
        <v>39814</v>
      </c>
    </row>
    <row r="41220" spans="11:26" x14ac:dyDescent="0.3">
      <c r="K41220" t="s">
        <v>212231</v>
      </c>
      <c r="L41220" t="s">
        <v>212240</v>
      </c>
      <c r="M41220" t="s">
        <v>52</v>
      </c>
      <c r="O41220" s="1">
        <v>40546</v>
      </c>
      <c r="Q41220" t="s">
        <v>212241</v>
      </c>
      <c r="R41220" t="s">
        <v>212242</v>
      </c>
      <c r="S41220" t="s">
        <v>212243</v>
      </c>
      <c r="T41220" t="s">
        <v>212244</v>
      </c>
      <c r="U41220" t="s">
        <v>34</v>
      </c>
      <c r="V41220" t="s">
        <v>206</v>
      </c>
      <c r="W41220" t="s">
        <v>207</v>
      </c>
      <c r="X41220" t="s">
        <v>208</v>
      </c>
      <c r="Y41220" t="s">
        <v>208</v>
      </c>
      <c r="Z41220" s="1">
        <v>41732</v>
      </c>
    </row>
    <row r="41221" spans="11:26" x14ac:dyDescent="0.3">
      <c r="K41221" t="s">
        <v>212231</v>
      </c>
      <c r="L41221" t="s">
        <v>212245</v>
      </c>
      <c r="M41221" t="s">
        <v>52</v>
      </c>
      <c r="O41221" s="1">
        <v>40545</v>
      </c>
      <c r="Q41221" t="s">
        <v>212246</v>
      </c>
      <c r="R41221" t="s">
        <v>212247</v>
      </c>
      <c r="S41221" t="s">
        <v>212248</v>
      </c>
      <c r="T41221" t="s">
        <v>212249</v>
      </c>
      <c r="U41221" t="s">
        <v>34</v>
      </c>
      <c r="V41221" t="s">
        <v>46</v>
      </c>
      <c r="W41221" t="s">
        <v>260</v>
      </c>
      <c r="X41221" t="s">
        <v>402</v>
      </c>
      <c r="Y41221" t="s">
        <v>402</v>
      </c>
      <c r="Z41221" t="s">
        <v>41597</v>
      </c>
    </row>
    <row r="41222" spans="11:26" x14ac:dyDescent="0.3">
      <c r="K41222" t="s">
        <v>212231</v>
      </c>
      <c r="L41222" t="s">
        <v>212250</v>
      </c>
      <c r="M41222" t="s">
        <v>52</v>
      </c>
      <c r="O41222" s="1">
        <v>40179</v>
      </c>
      <c r="P41222">
        <v>368793</v>
      </c>
      <c r="Q41222" t="s">
        <v>212251</v>
      </c>
      <c r="R41222" t="s">
        <v>212252</v>
      </c>
      <c r="S41222" t="s">
        <v>212253</v>
      </c>
      <c r="T41222" t="s">
        <v>212254</v>
      </c>
      <c r="U41222" t="s">
        <v>178</v>
      </c>
      <c r="V41222" t="s">
        <v>46</v>
      </c>
      <c r="W41222" t="s">
        <v>106</v>
      </c>
      <c r="X41222" t="s">
        <v>151</v>
      </c>
      <c r="Y41222" t="s">
        <v>151</v>
      </c>
      <c r="Z41222" s="1">
        <v>39091</v>
      </c>
    </row>
    <row r="41223" spans="11:26" x14ac:dyDescent="0.3">
      <c r="K41223" t="s">
        <v>212231</v>
      </c>
      <c r="L41223" t="s">
        <v>212255</v>
      </c>
      <c r="M41223" t="s">
        <v>28</v>
      </c>
      <c r="N41223" t="s">
        <v>40</v>
      </c>
      <c r="O41223" s="1">
        <v>41000</v>
      </c>
      <c r="P41223">
        <v>4000000</v>
      </c>
      <c r="Q41223" t="s">
        <v>212256</v>
      </c>
      <c r="R41223" t="s">
        <v>212257</v>
      </c>
      <c r="S41223" t="s">
        <v>212258</v>
      </c>
      <c r="T41223" t="s">
        <v>212259</v>
      </c>
      <c r="U41223" t="s">
        <v>34</v>
      </c>
      <c r="V41223" t="s">
        <v>46</v>
      </c>
      <c r="W41223" t="s">
        <v>167</v>
      </c>
      <c r="X41223" t="s">
        <v>168</v>
      </c>
      <c r="Y41223" t="s">
        <v>169</v>
      </c>
      <c r="Z41223" s="1">
        <v>41279</v>
      </c>
    </row>
    <row r="41224" spans="11:26" x14ac:dyDescent="0.3">
      <c r="K41224" t="s">
        <v>212260</v>
      </c>
      <c r="L41224" t="s">
        <v>212261</v>
      </c>
      <c r="M41224" t="s">
        <v>52</v>
      </c>
      <c r="O41224" t="s">
        <v>35816</v>
      </c>
      <c r="P41224">
        <v>40000</v>
      </c>
      <c r="Q41224" t="s">
        <v>212262</v>
      </c>
      <c r="R41224" t="s">
        <v>212263</v>
      </c>
      <c r="S41224" t="s">
        <v>212264</v>
      </c>
      <c r="T41224" t="s">
        <v>212265</v>
      </c>
      <c r="U41224" t="s">
        <v>34</v>
      </c>
      <c r="V41224" t="s">
        <v>46</v>
      </c>
      <c r="W41224" t="s">
        <v>106</v>
      </c>
      <c r="X41224" t="s">
        <v>107</v>
      </c>
      <c r="Y41224" t="s">
        <v>396</v>
      </c>
      <c r="Z41224" t="s">
        <v>10652</v>
      </c>
    </row>
    <row r="41225" spans="11:26" x14ac:dyDescent="0.3">
      <c r="K41225" t="s">
        <v>212266</v>
      </c>
      <c r="L41225" t="s">
        <v>212267</v>
      </c>
      <c r="M41225" t="s">
        <v>28</v>
      </c>
      <c r="O41225" s="1">
        <v>41858</v>
      </c>
      <c r="P41225">
        <v>500000</v>
      </c>
      <c r="Q41225" t="s">
        <v>212268</v>
      </c>
      <c r="R41225" t="s">
        <v>212269</v>
      </c>
      <c r="S41225" t="s">
        <v>212270</v>
      </c>
      <c r="T41225" t="s">
        <v>212271</v>
      </c>
      <c r="U41225" t="s">
        <v>34</v>
      </c>
      <c r="V41225" t="s">
        <v>856</v>
      </c>
      <c r="W41225">
        <v>34</v>
      </c>
      <c r="X41225" t="s">
        <v>857</v>
      </c>
      <c r="Y41225" t="s">
        <v>858</v>
      </c>
      <c r="Z41225" s="1">
        <v>40909</v>
      </c>
    </row>
    <row r="41226" spans="11:26" x14ac:dyDescent="0.3">
      <c r="K41226" t="s">
        <v>212266</v>
      </c>
      <c r="L41226" t="s">
        <v>212272</v>
      </c>
      <c r="M41226" t="s">
        <v>28</v>
      </c>
      <c r="N41226" t="s">
        <v>29</v>
      </c>
      <c r="O41226" s="1">
        <v>42226</v>
      </c>
      <c r="P41226">
        <v>10000000</v>
      </c>
      <c r="Q41226" t="s">
        <v>212273</v>
      </c>
      <c r="R41226" t="s">
        <v>212274</v>
      </c>
      <c r="T41226" t="s">
        <v>186</v>
      </c>
      <c r="U41226" t="s">
        <v>34</v>
      </c>
      <c r="V41226" t="s">
        <v>46</v>
      </c>
      <c r="W41226" t="s">
        <v>106</v>
      </c>
      <c r="X41226" t="s">
        <v>107</v>
      </c>
      <c r="Y41226" t="s">
        <v>116</v>
      </c>
      <c r="Z41226" s="1">
        <v>41285</v>
      </c>
    </row>
    <row r="41227" spans="11:26" x14ac:dyDescent="0.3">
      <c r="K41227" t="s">
        <v>212266</v>
      </c>
      <c r="L41227" t="s">
        <v>212275</v>
      </c>
      <c r="M41227" t="s">
        <v>52</v>
      </c>
      <c r="O41227" t="s">
        <v>4542</v>
      </c>
      <c r="Q41227" t="s">
        <v>212276</v>
      </c>
      <c r="R41227" t="s">
        <v>212277</v>
      </c>
      <c r="S41227" t="s">
        <v>212278</v>
      </c>
      <c r="T41227" t="s">
        <v>212279</v>
      </c>
      <c r="U41227" t="s">
        <v>34</v>
      </c>
      <c r="V41227" t="s">
        <v>46</v>
      </c>
      <c r="W41227" t="s">
        <v>106</v>
      </c>
      <c r="X41227" t="s">
        <v>107</v>
      </c>
      <c r="Y41227" t="s">
        <v>1882</v>
      </c>
      <c r="Z41227" s="1">
        <v>41275</v>
      </c>
    </row>
    <row r="41228" spans="11:26" x14ac:dyDescent="0.3">
      <c r="K41228" t="s">
        <v>212266</v>
      </c>
      <c r="L41228" t="s">
        <v>212280</v>
      </c>
      <c r="M41228" t="s">
        <v>28</v>
      </c>
      <c r="N41228" t="s">
        <v>40</v>
      </c>
      <c r="O41228" s="1">
        <v>41650</v>
      </c>
      <c r="P41228">
        <v>2500000</v>
      </c>
      <c r="Q41228" t="s">
        <v>212281</v>
      </c>
      <c r="R41228" t="s">
        <v>212282</v>
      </c>
      <c r="S41228" t="s">
        <v>212283</v>
      </c>
      <c r="T41228" t="s">
        <v>74</v>
      </c>
      <c r="U41228" t="s">
        <v>34</v>
      </c>
      <c r="V41228" t="s">
        <v>46</v>
      </c>
      <c r="W41228" t="s">
        <v>1081</v>
      </c>
      <c r="X41228" t="s">
        <v>1082</v>
      </c>
      <c r="Y41228" t="s">
        <v>1082</v>
      </c>
      <c r="Z41228" s="1">
        <v>42005</v>
      </c>
    </row>
    <row r="41229" spans="11:26" x14ac:dyDescent="0.3">
      <c r="K41229" t="s">
        <v>212284</v>
      </c>
      <c r="L41229" t="s">
        <v>212285</v>
      </c>
      <c r="M41229" t="s">
        <v>52</v>
      </c>
      <c r="O41229" s="1">
        <v>42009</v>
      </c>
      <c r="P41229">
        <v>20000</v>
      </c>
      <c r="Q41229" t="s">
        <v>212286</v>
      </c>
      <c r="R41229" t="s">
        <v>212287</v>
      </c>
      <c r="S41229" t="s">
        <v>212288</v>
      </c>
      <c r="T41229" t="s">
        <v>74</v>
      </c>
      <c r="U41229" t="s">
        <v>345</v>
      </c>
      <c r="V41229" t="s">
        <v>96</v>
      </c>
      <c r="W41229" t="s">
        <v>5722</v>
      </c>
      <c r="X41229" t="s">
        <v>30961</v>
      </c>
      <c r="Y41229" t="s">
        <v>30962</v>
      </c>
    </row>
    <row r="41230" spans="11:26" x14ac:dyDescent="0.3">
      <c r="K41230" t="s">
        <v>212289</v>
      </c>
      <c r="L41230" t="s">
        <v>212290</v>
      </c>
      <c r="M41230" t="s">
        <v>52</v>
      </c>
      <c r="O41230" t="s">
        <v>4881</v>
      </c>
      <c r="P41230">
        <v>400000</v>
      </c>
      <c r="Q41230" t="s">
        <v>212291</v>
      </c>
      <c r="R41230" t="s">
        <v>212292</v>
      </c>
      <c r="S41230" t="s">
        <v>212293</v>
      </c>
      <c r="T41230" t="s">
        <v>436</v>
      </c>
      <c r="U41230" t="s">
        <v>178</v>
      </c>
      <c r="V41230" t="s">
        <v>46</v>
      </c>
      <c r="W41230" t="s">
        <v>106</v>
      </c>
      <c r="X41230" t="s">
        <v>107</v>
      </c>
      <c r="Y41230" t="s">
        <v>116</v>
      </c>
      <c r="Z41230" s="1">
        <v>41277</v>
      </c>
    </row>
    <row r="41231" spans="11:26" x14ac:dyDescent="0.3">
      <c r="K41231" t="s">
        <v>212289</v>
      </c>
      <c r="L41231" t="s">
        <v>212294</v>
      </c>
      <c r="M41231" t="s">
        <v>52</v>
      </c>
      <c r="O41231" t="s">
        <v>24231</v>
      </c>
      <c r="P41231">
        <v>950000</v>
      </c>
      <c r="Q41231" t="s">
        <v>212295</v>
      </c>
      <c r="R41231" t="s">
        <v>212296</v>
      </c>
      <c r="S41231" t="s">
        <v>212297</v>
      </c>
      <c r="T41231" t="s">
        <v>212298</v>
      </c>
      <c r="U41231" t="s">
        <v>34</v>
      </c>
      <c r="V41231" t="s">
        <v>1072</v>
      </c>
      <c r="W41231">
        <v>7</v>
      </c>
      <c r="X41231" t="s">
        <v>1581</v>
      </c>
      <c r="Y41231" t="s">
        <v>1581</v>
      </c>
      <c r="Z41231" s="1">
        <v>37987</v>
      </c>
    </row>
    <row r="41232" spans="11:26" x14ac:dyDescent="0.3">
      <c r="K41232" t="s">
        <v>212299</v>
      </c>
      <c r="L41232" t="s">
        <v>212300</v>
      </c>
      <c r="M41232" t="s">
        <v>52</v>
      </c>
      <c r="O41232" t="s">
        <v>34293</v>
      </c>
      <c r="P41232">
        <v>40000</v>
      </c>
      <c r="Q41232" t="s">
        <v>212301</v>
      </c>
      <c r="R41232" t="s">
        <v>212302</v>
      </c>
      <c r="S41232" t="s">
        <v>212303</v>
      </c>
      <c r="T41232" t="s">
        <v>7564</v>
      </c>
      <c r="U41232" t="s">
        <v>34</v>
      </c>
      <c r="V41232" t="s">
        <v>46</v>
      </c>
      <c r="W41232" t="s">
        <v>260</v>
      </c>
      <c r="X41232" t="s">
        <v>402</v>
      </c>
      <c r="Y41232" t="s">
        <v>536</v>
      </c>
    </row>
    <row r="41233" spans="11:26" x14ac:dyDescent="0.3">
      <c r="K41233" t="s">
        <v>212304</v>
      </c>
      <c r="L41233" t="s">
        <v>212305</v>
      </c>
      <c r="M41233" t="s">
        <v>28</v>
      </c>
      <c r="N41233" t="s">
        <v>493</v>
      </c>
      <c r="O41233" s="1">
        <v>42100</v>
      </c>
      <c r="P41233">
        <v>10636600</v>
      </c>
      <c r="Q41233" t="s">
        <v>212306</v>
      </c>
      <c r="R41233" t="s">
        <v>212307</v>
      </c>
      <c r="S41233" t="s">
        <v>212308</v>
      </c>
      <c r="T41233" t="s">
        <v>212309</v>
      </c>
      <c r="U41233" t="s">
        <v>34</v>
      </c>
      <c r="V41233" t="s">
        <v>46</v>
      </c>
      <c r="W41233" t="s">
        <v>106</v>
      </c>
      <c r="X41233" t="s">
        <v>107</v>
      </c>
      <c r="Y41233" t="s">
        <v>2394</v>
      </c>
      <c r="Z41233" s="1">
        <v>37257</v>
      </c>
    </row>
    <row r="41234" spans="11:26" x14ac:dyDescent="0.3">
      <c r="K41234" t="s">
        <v>212304</v>
      </c>
      <c r="L41234" t="s">
        <v>212310</v>
      </c>
      <c r="M41234" t="s">
        <v>28</v>
      </c>
      <c r="N41234" t="s">
        <v>29</v>
      </c>
      <c r="O41234" s="1">
        <v>41677</v>
      </c>
      <c r="Q41234" t="s">
        <v>212311</v>
      </c>
      <c r="R41234" t="s">
        <v>212312</v>
      </c>
      <c r="S41234" t="s">
        <v>212313</v>
      </c>
      <c r="T41234" t="s">
        <v>212314</v>
      </c>
      <c r="U41234" t="s">
        <v>178</v>
      </c>
      <c r="V41234" t="s">
        <v>46</v>
      </c>
      <c r="W41234" t="s">
        <v>106</v>
      </c>
      <c r="X41234" t="s">
        <v>107</v>
      </c>
      <c r="Y41234" t="s">
        <v>116</v>
      </c>
      <c r="Z41234" t="s">
        <v>212315</v>
      </c>
    </row>
    <row r="41235" spans="11:26" x14ac:dyDescent="0.3">
      <c r="K41235" t="s">
        <v>212304</v>
      </c>
      <c r="L41235" t="s">
        <v>212316</v>
      </c>
      <c r="M41235" t="s">
        <v>28</v>
      </c>
      <c r="N41235" t="s">
        <v>40</v>
      </c>
      <c r="O41235" s="1">
        <v>41465</v>
      </c>
      <c r="Q41235" t="s">
        <v>212317</v>
      </c>
      <c r="R41235" t="s">
        <v>212318</v>
      </c>
      <c r="S41235" t="s">
        <v>212319</v>
      </c>
      <c r="T41235" t="s">
        <v>74</v>
      </c>
      <c r="U41235" t="s">
        <v>178</v>
      </c>
      <c r="V41235" t="s">
        <v>46</v>
      </c>
      <c r="W41235" t="s">
        <v>106</v>
      </c>
      <c r="X41235" t="s">
        <v>107</v>
      </c>
      <c r="Y41235" t="s">
        <v>1882</v>
      </c>
      <c r="Z41235" s="1">
        <v>36169</v>
      </c>
    </row>
    <row r="41236" spans="11:26" x14ac:dyDescent="0.3">
      <c r="K41236" t="s">
        <v>212320</v>
      </c>
      <c r="L41236" t="s">
        <v>212321</v>
      </c>
      <c r="M41236" t="s">
        <v>52</v>
      </c>
      <c r="O41236" t="s">
        <v>36926</v>
      </c>
      <c r="P41236">
        <v>250000</v>
      </c>
      <c r="Q41236" t="s">
        <v>212322</v>
      </c>
      <c r="R41236" t="s">
        <v>212323</v>
      </c>
      <c r="S41236" t="s">
        <v>212324</v>
      </c>
      <c r="T41236" t="s">
        <v>453</v>
      </c>
      <c r="U41236" t="s">
        <v>178</v>
      </c>
      <c r="V41236" t="s">
        <v>206</v>
      </c>
      <c r="W41236" t="s">
        <v>207</v>
      </c>
      <c r="X41236" t="s">
        <v>208</v>
      </c>
      <c r="Y41236" t="s">
        <v>208</v>
      </c>
      <c r="Z41236" s="1">
        <v>36892</v>
      </c>
    </row>
    <row r="41237" spans="11:26" x14ac:dyDescent="0.3">
      <c r="K41237" t="s">
        <v>212325</v>
      </c>
      <c r="L41237" t="s">
        <v>212326</v>
      </c>
      <c r="M41237" t="s">
        <v>28</v>
      </c>
      <c r="N41237" t="s">
        <v>29</v>
      </c>
      <c r="O41237" t="s">
        <v>14306</v>
      </c>
      <c r="P41237">
        <v>15000000</v>
      </c>
      <c r="Q41237" t="s">
        <v>212327</v>
      </c>
      <c r="R41237" t="s">
        <v>212328</v>
      </c>
      <c r="T41237" t="s">
        <v>5171</v>
      </c>
      <c r="U41237" t="s">
        <v>34</v>
      </c>
      <c r="V41237" t="s">
        <v>46</v>
      </c>
      <c r="W41237" t="s">
        <v>2384</v>
      </c>
      <c r="X41237" t="s">
        <v>6508</v>
      </c>
      <c r="Y41237" t="s">
        <v>2795</v>
      </c>
      <c r="Z41237" t="s">
        <v>112031</v>
      </c>
    </row>
    <row r="41238" spans="11:26" x14ac:dyDescent="0.3">
      <c r="K41238" t="s">
        <v>212325</v>
      </c>
      <c r="L41238" t="s">
        <v>212329</v>
      </c>
      <c r="M41238" t="s">
        <v>28</v>
      </c>
      <c r="N41238" t="s">
        <v>493</v>
      </c>
      <c r="O41238" t="s">
        <v>12978</v>
      </c>
      <c r="P41238">
        <v>65000000</v>
      </c>
      <c r="Q41238" t="s">
        <v>212330</v>
      </c>
      <c r="R41238" t="s">
        <v>212331</v>
      </c>
      <c r="S41238" t="s">
        <v>212332</v>
      </c>
      <c r="T41238" t="s">
        <v>212333</v>
      </c>
      <c r="U41238" t="s">
        <v>34</v>
      </c>
      <c r="V41238" t="s">
        <v>65</v>
      </c>
      <c r="W41238">
        <v>22</v>
      </c>
      <c r="X41238" t="s">
        <v>66</v>
      </c>
      <c r="Y41238" t="s">
        <v>66</v>
      </c>
      <c r="Z41238" s="1">
        <v>40917</v>
      </c>
    </row>
    <row r="41239" spans="11:26" x14ac:dyDescent="0.3">
      <c r="K41239" t="s">
        <v>212325</v>
      </c>
      <c r="L41239" t="s">
        <v>212334</v>
      </c>
      <c r="M41239" t="s">
        <v>28</v>
      </c>
      <c r="N41239" t="s">
        <v>1189</v>
      </c>
      <c r="O41239" s="1">
        <v>41741</v>
      </c>
      <c r="P41239">
        <v>250000000</v>
      </c>
      <c r="Q41239" t="s">
        <v>212335</v>
      </c>
      <c r="R41239" t="s">
        <v>212336</v>
      </c>
      <c r="S41239" t="s">
        <v>212337</v>
      </c>
      <c r="T41239" t="s">
        <v>212338</v>
      </c>
      <c r="U41239" t="s">
        <v>34</v>
      </c>
      <c r="V41239" t="s">
        <v>206</v>
      </c>
      <c r="W41239" t="s">
        <v>8279</v>
      </c>
      <c r="X41239" t="s">
        <v>5542</v>
      </c>
      <c r="Y41239" t="s">
        <v>212339</v>
      </c>
      <c r="Z41239" s="1">
        <v>41275</v>
      </c>
    </row>
    <row r="41240" spans="11:26" x14ac:dyDescent="0.3">
      <c r="K41240" t="s">
        <v>212325</v>
      </c>
      <c r="L41240" t="s">
        <v>212340</v>
      </c>
      <c r="M41240" t="s">
        <v>28</v>
      </c>
      <c r="N41240" t="s">
        <v>1415</v>
      </c>
      <c r="O41240" t="s">
        <v>14886</v>
      </c>
      <c r="P41240">
        <v>350000000</v>
      </c>
      <c r="Q41240" t="s">
        <v>212341</v>
      </c>
      <c r="R41240" t="s">
        <v>212342</v>
      </c>
      <c r="S41240" t="s">
        <v>212343</v>
      </c>
      <c r="T41240" t="s">
        <v>212344</v>
      </c>
      <c r="U41240" t="s">
        <v>34</v>
      </c>
      <c r="V41240" t="s">
        <v>46</v>
      </c>
      <c r="W41240" t="s">
        <v>260</v>
      </c>
      <c r="X41240" t="s">
        <v>402</v>
      </c>
      <c r="Y41240" t="s">
        <v>402</v>
      </c>
      <c r="Z41240" s="1">
        <v>37993</v>
      </c>
    </row>
    <row r="41241" spans="11:26" x14ac:dyDescent="0.3">
      <c r="K41241" t="s">
        <v>212325</v>
      </c>
      <c r="L41241" t="s">
        <v>212345</v>
      </c>
      <c r="M41241" t="s">
        <v>28</v>
      </c>
      <c r="N41241" t="s">
        <v>40</v>
      </c>
      <c r="O41241" s="1">
        <v>41824</v>
      </c>
      <c r="Q41241" t="s">
        <v>212346</v>
      </c>
      <c r="R41241" t="s">
        <v>212347</v>
      </c>
      <c r="U41241" t="s">
        <v>34</v>
      </c>
    </row>
    <row r="41242" spans="11:26" x14ac:dyDescent="0.3">
      <c r="K41242" t="s">
        <v>212348</v>
      </c>
      <c r="L41242" t="s">
        <v>212349</v>
      </c>
      <c r="M41242" t="s">
        <v>52</v>
      </c>
      <c r="O41242" t="s">
        <v>10127</v>
      </c>
      <c r="P41242">
        <v>2000000</v>
      </c>
      <c r="Q41242" t="s">
        <v>212350</v>
      </c>
      <c r="R41242" t="s">
        <v>212351</v>
      </c>
      <c r="T41242" t="s">
        <v>115</v>
      </c>
      <c r="U41242" t="s">
        <v>34</v>
      </c>
      <c r="V41242" t="s">
        <v>46</v>
      </c>
      <c r="W41242" t="s">
        <v>260</v>
      </c>
      <c r="X41242" t="s">
        <v>4695</v>
      </c>
      <c r="Y41242" t="s">
        <v>4696</v>
      </c>
      <c r="Z41242" s="1">
        <v>34700</v>
      </c>
    </row>
    <row r="41243" spans="11:26" x14ac:dyDescent="0.3">
      <c r="K41243" t="s">
        <v>212352</v>
      </c>
      <c r="L41243" t="s">
        <v>212353</v>
      </c>
      <c r="M41243" t="s">
        <v>28</v>
      </c>
      <c r="O41243" t="s">
        <v>7763</v>
      </c>
      <c r="P41243">
        <v>750000</v>
      </c>
      <c r="Q41243" t="s">
        <v>212354</v>
      </c>
      <c r="R41243" t="s">
        <v>212355</v>
      </c>
      <c r="S41243" t="s">
        <v>212356</v>
      </c>
      <c r="T41243" t="s">
        <v>212357</v>
      </c>
      <c r="U41243" t="s">
        <v>178</v>
      </c>
      <c r="V41243" t="s">
        <v>46</v>
      </c>
      <c r="W41243" t="s">
        <v>1846</v>
      </c>
      <c r="X41243" t="s">
        <v>1847</v>
      </c>
      <c r="Y41243" t="s">
        <v>1989</v>
      </c>
    </row>
    <row r="41244" spans="11:26" x14ac:dyDescent="0.3">
      <c r="K41244" t="s">
        <v>212358</v>
      </c>
      <c r="L41244" t="s">
        <v>212359</v>
      </c>
      <c r="M41244" t="s">
        <v>256</v>
      </c>
      <c r="O41244" s="1">
        <v>41887</v>
      </c>
      <c r="P41244">
        <v>20800000</v>
      </c>
      <c r="Q41244" t="s">
        <v>212360</v>
      </c>
      <c r="R41244" t="s">
        <v>212361</v>
      </c>
      <c r="S41244" t="s">
        <v>212362</v>
      </c>
      <c r="T41244" t="s">
        <v>12211</v>
      </c>
      <c r="U41244" t="s">
        <v>34</v>
      </c>
      <c r="V41244" t="s">
        <v>46</v>
      </c>
      <c r="W41244" t="s">
        <v>471</v>
      </c>
      <c r="X41244" t="s">
        <v>969</v>
      </c>
      <c r="Y41244" t="s">
        <v>969</v>
      </c>
    </row>
    <row r="41245" spans="11:26" x14ac:dyDescent="0.3">
      <c r="K41245" t="s">
        <v>212363</v>
      </c>
      <c r="L41245" t="s">
        <v>212364</v>
      </c>
      <c r="M41245" t="s">
        <v>28</v>
      </c>
      <c r="N41245" t="s">
        <v>493</v>
      </c>
      <c r="O41245" s="1">
        <v>37508</v>
      </c>
      <c r="P41245">
        <v>9500000</v>
      </c>
      <c r="Q41245" t="s">
        <v>212365</v>
      </c>
      <c r="R41245" t="s">
        <v>212366</v>
      </c>
      <c r="S41245" t="s">
        <v>212367</v>
      </c>
      <c r="T41245" t="s">
        <v>64380</v>
      </c>
      <c r="U41245" t="s">
        <v>34</v>
      </c>
      <c r="V41245" t="s">
        <v>46</v>
      </c>
      <c r="W41245" t="s">
        <v>717</v>
      </c>
      <c r="X41245" t="s">
        <v>882</v>
      </c>
      <c r="Y41245" t="s">
        <v>13285</v>
      </c>
      <c r="Z41245" t="s">
        <v>3278</v>
      </c>
    </row>
    <row r="41246" spans="11:26" x14ac:dyDescent="0.3">
      <c r="K41246" t="s">
        <v>212363</v>
      </c>
      <c r="L41246" t="s">
        <v>212368</v>
      </c>
      <c r="M41246" t="s">
        <v>28</v>
      </c>
      <c r="N41246" t="s">
        <v>1415</v>
      </c>
      <c r="O41246" t="s">
        <v>89030</v>
      </c>
      <c r="P41246">
        <v>10900000</v>
      </c>
      <c r="Q41246" t="s">
        <v>212369</v>
      </c>
      <c r="R41246" t="s">
        <v>212370</v>
      </c>
      <c r="S41246" t="s">
        <v>212371</v>
      </c>
      <c r="T41246" t="s">
        <v>212372</v>
      </c>
      <c r="U41246" t="s">
        <v>34</v>
      </c>
      <c r="V41246" t="s">
        <v>46</v>
      </c>
      <c r="W41246" t="s">
        <v>75</v>
      </c>
      <c r="X41246" t="s">
        <v>464</v>
      </c>
      <c r="Y41246" t="s">
        <v>464</v>
      </c>
      <c r="Z41246" s="1">
        <v>41275</v>
      </c>
    </row>
    <row r="41247" spans="11:26" x14ac:dyDescent="0.3">
      <c r="K41247" t="s">
        <v>212363</v>
      </c>
      <c r="L41247" t="s">
        <v>212373</v>
      </c>
      <c r="M41247" t="s">
        <v>28</v>
      </c>
      <c r="N41247" t="s">
        <v>1189</v>
      </c>
      <c r="O41247" s="1">
        <v>37989</v>
      </c>
      <c r="P41247">
        <v>13000000</v>
      </c>
      <c r="Q41247" t="s">
        <v>212374</v>
      </c>
      <c r="R41247" t="s">
        <v>212375</v>
      </c>
      <c r="S41247" t="s">
        <v>212376</v>
      </c>
      <c r="T41247" t="s">
        <v>95</v>
      </c>
      <c r="U41247" t="s">
        <v>34</v>
      </c>
      <c r="V41247" t="s">
        <v>46</v>
      </c>
      <c r="W41247" t="s">
        <v>2169</v>
      </c>
      <c r="X41247" t="s">
        <v>2170</v>
      </c>
      <c r="Y41247" t="s">
        <v>2171</v>
      </c>
      <c r="Z41247" s="1">
        <v>38353</v>
      </c>
    </row>
    <row r="41248" spans="11:26" x14ac:dyDescent="0.3">
      <c r="K41248" t="s">
        <v>212377</v>
      </c>
      <c r="L41248" t="s">
        <v>212378</v>
      </c>
      <c r="M41248" t="s">
        <v>28</v>
      </c>
      <c r="O41248" s="1">
        <v>40522</v>
      </c>
      <c r="P41248">
        <v>9084161</v>
      </c>
      <c r="Q41248" t="s">
        <v>212379</v>
      </c>
      <c r="R41248" t="s">
        <v>212380</v>
      </c>
      <c r="T41248" t="s">
        <v>212381</v>
      </c>
      <c r="U41248" t="s">
        <v>34</v>
      </c>
      <c r="V41248" t="s">
        <v>46</v>
      </c>
      <c r="W41248" t="s">
        <v>620</v>
      </c>
      <c r="X41248" t="s">
        <v>26497</v>
      </c>
      <c r="Y41248" t="s">
        <v>37469</v>
      </c>
    </row>
    <row r="41249" spans="11:26" x14ac:dyDescent="0.3">
      <c r="K41249" t="s">
        <v>212382</v>
      </c>
      <c r="L41249" t="s">
        <v>212383</v>
      </c>
      <c r="M41249" t="s">
        <v>28</v>
      </c>
      <c r="N41249" t="s">
        <v>40</v>
      </c>
      <c r="O41249" t="s">
        <v>6867</v>
      </c>
      <c r="P41249">
        <v>3210924</v>
      </c>
      <c r="Q41249" t="s">
        <v>212384</v>
      </c>
      <c r="R41249" t="s">
        <v>212385</v>
      </c>
      <c r="T41249" t="s">
        <v>212386</v>
      </c>
      <c r="U41249" t="s">
        <v>34</v>
      </c>
      <c r="V41249" t="s">
        <v>46</v>
      </c>
      <c r="W41249" t="s">
        <v>620</v>
      </c>
      <c r="X41249" t="s">
        <v>26497</v>
      </c>
      <c r="Y41249" t="s">
        <v>37469</v>
      </c>
    </row>
    <row r="41250" spans="11:26" x14ac:dyDescent="0.3">
      <c r="K41250" t="s">
        <v>212382</v>
      </c>
      <c r="L41250" t="s">
        <v>212387</v>
      </c>
      <c r="M41250" t="s">
        <v>28</v>
      </c>
      <c r="O41250" t="s">
        <v>12854</v>
      </c>
      <c r="P41250">
        <v>1236702</v>
      </c>
      <c r="Q41250" t="s">
        <v>212388</v>
      </c>
      <c r="R41250" t="s">
        <v>212389</v>
      </c>
      <c r="S41250" t="s">
        <v>212390</v>
      </c>
      <c r="T41250" t="s">
        <v>2393</v>
      </c>
      <c r="U41250" t="s">
        <v>178</v>
      </c>
      <c r="V41250" t="s">
        <v>46</v>
      </c>
      <c r="W41250" t="s">
        <v>260</v>
      </c>
      <c r="X41250" t="s">
        <v>402</v>
      </c>
      <c r="Y41250" t="s">
        <v>545</v>
      </c>
      <c r="Z41250" s="1">
        <v>36526</v>
      </c>
    </row>
    <row r="41251" spans="11:26" x14ac:dyDescent="0.3">
      <c r="K41251" t="s">
        <v>212391</v>
      </c>
      <c r="L41251" t="s">
        <v>212392</v>
      </c>
      <c r="M41251" t="s">
        <v>28</v>
      </c>
      <c r="N41251" t="s">
        <v>29</v>
      </c>
      <c r="O41251" s="1">
        <v>41334</v>
      </c>
      <c r="P41251">
        <v>24000000</v>
      </c>
      <c r="Q41251" t="s">
        <v>212393</v>
      </c>
      <c r="R41251" t="s">
        <v>212394</v>
      </c>
      <c r="T41251" t="s">
        <v>21733</v>
      </c>
      <c r="U41251" t="s">
        <v>34</v>
      </c>
    </row>
    <row r="41252" spans="11:26" x14ac:dyDescent="0.3">
      <c r="K41252" t="s">
        <v>212395</v>
      </c>
      <c r="L41252" t="s">
        <v>212396</v>
      </c>
      <c r="M41252" t="s">
        <v>52</v>
      </c>
      <c r="O41252" s="1">
        <v>42009</v>
      </c>
      <c r="Q41252" t="s">
        <v>212397</v>
      </c>
      <c r="R41252" t="s">
        <v>212398</v>
      </c>
      <c r="S41252" t="s">
        <v>212399</v>
      </c>
      <c r="T41252" t="s">
        <v>212400</v>
      </c>
      <c r="U41252" t="s">
        <v>345</v>
      </c>
      <c r="V41252" t="s">
        <v>46</v>
      </c>
      <c r="W41252" t="s">
        <v>471</v>
      </c>
      <c r="X41252" t="s">
        <v>969</v>
      </c>
      <c r="Y41252" t="s">
        <v>969</v>
      </c>
    </row>
    <row r="41253" spans="11:26" x14ac:dyDescent="0.3">
      <c r="K41253" t="s">
        <v>212395</v>
      </c>
      <c r="L41253" t="s">
        <v>212401</v>
      </c>
      <c r="M41253" t="s">
        <v>52</v>
      </c>
      <c r="O41253" s="1">
        <v>41651</v>
      </c>
      <c r="P41253">
        <v>120000</v>
      </c>
      <c r="Q41253" t="s">
        <v>212402</v>
      </c>
      <c r="R41253" t="s">
        <v>212403</v>
      </c>
      <c r="S41253" t="s">
        <v>212404</v>
      </c>
      <c r="T41253" t="s">
        <v>2364</v>
      </c>
      <c r="U41253" t="s">
        <v>34</v>
      </c>
      <c r="V41253" t="s">
        <v>46</v>
      </c>
      <c r="W41253" t="s">
        <v>106</v>
      </c>
      <c r="X41253" t="s">
        <v>107</v>
      </c>
      <c r="Y41253" t="s">
        <v>2425</v>
      </c>
      <c r="Z41253" s="1">
        <v>37622</v>
      </c>
    </row>
    <row r="41254" spans="11:26" x14ac:dyDescent="0.3">
      <c r="K41254" t="s">
        <v>212405</v>
      </c>
      <c r="L41254" t="s">
        <v>212406</v>
      </c>
      <c r="M41254" t="s">
        <v>52</v>
      </c>
      <c r="O41254" s="1">
        <v>41275</v>
      </c>
      <c r="Q41254" t="s">
        <v>212407</v>
      </c>
      <c r="R41254" t="s">
        <v>212408</v>
      </c>
      <c r="S41254" t="s">
        <v>212409</v>
      </c>
      <c r="T41254" t="s">
        <v>212410</v>
      </c>
      <c r="U41254" t="s">
        <v>34</v>
      </c>
      <c r="V41254" t="s">
        <v>46</v>
      </c>
      <c r="W41254" t="s">
        <v>167</v>
      </c>
      <c r="X41254" t="s">
        <v>168</v>
      </c>
      <c r="Y41254" t="s">
        <v>169</v>
      </c>
      <c r="Z41254" s="1">
        <v>41640</v>
      </c>
    </row>
    <row r="41255" spans="11:26" x14ac:dyDescent="0.3">
      <c r="K41255" t="s">
        <v>212411</v>
      </c>
      <c r="L41255" t="s">
        <v>212412</v>
      </c>
      <c r="M41255" t="s">
        <v>52</v>
      </c>
      <c r="O41255" s="1">
        <v>41280</v>
      </c>
      <c r="P41255">
        <v>18000</v>
      </c>
      <c r="Q41255" t="s">
        <v>212413</v>
      </c>
      <c r="R41255" t="s">
        <v>212414</v>
      </c>
      <c r="S41255" t="s">
        <v>212415</v>
      </c>
      <c r="T41255" t="s">
        <v>2636</v>
      </c>
      <c r="U41255" t="s">
        <v>34</v>
      </c>
      <c r="V41255" t="s">
        <v>46</v>
      </c>
      <c r="W41255" t="s">
        <v>106</v>
      </c>
      <c r="X41255" t="s">
        <v>151</v>
      </c>
      <c r="Y41255" t="s">
        <v>151</v>
      </c>
      <c r="Z41255" t="s">
        <v>36439</v>
      </c>
    </row>
    <row r="41256" spans="11:26" x14ac:dyDescent="0.3">
      <c r="K41256" t="s">
        <v>212416</v>
      </c>
      <c r="L41256" t="s">
        <v>212417</v>
      </c>
      <c r="M41256" t="s">
        <v>52</v>
      </c>
      <c r="O41256" t="s">
        <v>29889</v>
      </c>
      <c r="Q41256" t="s">
        <v>212418</v>
      </c>
      <c r="R41256" t="s">
        <v>212419</v>
      </c>
      <c r="S41256" t="s">
        <v>212420</v>
      </c>
      <c r="T41256" t="s">
        <v>95</v>
      </c>
      <c r="U41256" t="s">
        <v>34</v>
      </c>
      <c r="Z41256" s="1">
        <v>31778</v>
      </c>
    </row>
    <row r="41257" spans="11:26" x14ac:dyDescent="0.3">
      <c r="K41257" t="s">
        <v>212421</v>
      </c>
      <c r="L41257" t="s">
        <v>212422</v>
      </c>
      <c r="M41257" t="s">
        <v>324</v>
      </c>
      <c r="O41257" t="s">
        <v>9778</v>
      </c>
      <c r="Q41257" t="s">
        <v>212423</v>
      </c>
      <c r="R41257" t="s">
        <v>212424</v>
      </c>
      <c r="S41257" t="s">
        <v>212425</v>
      </c>
      <c r="T41257" t="s">
        <v>141762</v>
      </c>
      <c r="U41257" t="s">
        <v>34</v>
      </c>
      <c r="V41257" t="s">
        <v>1174</v>
      </c>
      <c r="W41257">
        <v>6</v>
      </c>
      <c r="X41257" t="s">
        <v>1175</v>
      </c>
      <c r="Y41257" t="s">
        <v>21311</v>
      </c>
      <c r="Z41257" s="1">
        <v>39083</v>
      </c>
    </row>
    <row r="41258" spans="11:26" x14ac:dyDescent="0.3">
      <c r="K41258" t="s">
        <v>212426</v>
      </c>
      <c r="L41258" t="s">
        <v>212427</v>
      </c>
      <c r="M41258" t="s">
        <v>52</v>
      </c>
      <c r="O41258" s="1">
        <v>41184</v>
      </c>
      <c r="P41258">
        <v>40000</v>
      </c>
      <c r="Q41258" t="s">
        <v>212428</v>
      </c>
      <c r="R41258" t="s">
        <v>212429</v>
      </c>
      <c r="S41258" t="s">
        <v>212430</v>
      </c>
      <c r="T41258" t="s">
        <v>105</v>
      </c>
      <c r="U41258" t="s">
        <v>178</v>
      </c>
      <c r="V41258" t="s">
        <v>46</v>
      </c>
      <c r="W41258" t="s">
        <v>167</v>
      </c>
      <c r="X41258" t="s">
        <v>168</v>
      </c>
      <c r="Y41258" t="s">
        <v>169</v>
      </c>
      <c r="Z41258" s="1">
        <v>38353</v>
      </c>
    </row>
    <row r="41259" spans="11:26" x14ac:dyDescent="0.3">
      <c r="K41259" t="s">
        <v>212431</v>
      </c>
      <c r="L41259" t="s">
        <v>212432</v>
      </c>
      <c r="M41259" t="s">
        <v>52</v>
      </c>
      <c r="O41259" t="s">
        <v>49854</v>
      </c>
      <c r="Q41259" t="s">
        <v>212433</v>
      </c>
      <c r="R41259" t="s">
        <v>212434</v>
      </c>
      <c r="U41259" t="s">
        <v>34</v>
      </c>
      <c r="V41259" t="s">
        <v>46</v>
      </c>
      <c r="W41259" t="s">
        <v>167</v>
      </c>
      <c r="X41259" t="s">
        <v>168</v>
      </c>
      <c r="Y41259" t="s">
        <v>169</v>
      </c>
    </row>
    <row r="41260" spans="11:26" x14ac:dyDescent="0.3">
      <c r="K41260" t="s">
        <v>212435</v>
      </c>
      <c r="L41260" t="s">
        <v>212436</v>
      </c>
      <c r="M41260" t="s">
        <v>52</v>
      </c>
      <c r="O41260" t="s">
        <v>13281</v>
      </c>
      <c r="P41260">
        <v>215000</v>
      </c>
      <c r="Q41260" t="s">
        <v>212437</v>
      </c>
      <c r="R41260" t="s">
        <v>212438</v>
      </c>
      <c r="S41260" t="s">
        <v>212439</v>
      </c>
      <c r="T41260" t="s">
        <v>212440</v>
      </c>
      <c r="U41260" t="s">
        <v>345</v>
      </c>
      <c r="V41260" t="s">
        <v>46</v>
      </c>
      <c r="W41260" t="s">
        <v>228</v>
      </c>
      <c r="X41260" t="s">
        <v>229</v>
      </c>
      <c r="Y41260" t="s">
        <v>229</v>
      </c>
      <c r="Z41260" s="1">
        <v>39668</v>
      </c>
    </row>
    <row r="41261" spans="11:26" x14ac:dyDescent="0.3">
      <c r="K41261" t="s">
        <v>212441</v>
      </c>
      <c r="L41261" t="s">
        <v>212442</v>
      </c>
      <c r="M41261" t="s">
        <v>233</v>
      </c>
      <c r="O41261" t="s">
        <v>7959</v>
      </c>
      <c r="P41261">
        <v>22272724</v>
      </c>
      <c r="Q41261" t="s">
        <v>212443</v>
      </c>
      <c r="R41261" t="s">
        <v>212444</v>
      </c>
      <c r="S41261" t="s">
        <v>212445</v>
      </c>
      <c r="T41261" t="s">
        <v>212446</v>
      </c>
      <c r="U41261" t="s">
        <v>34</v>
      </c>
      <c r="V41261" t="s">
        <v>368</v>
      </c>
      <c r="W41261">
        <v>4</v>
      </c>
      <c r="X41261" t="s">
        <v>8181</v>
      </c>
      <c r="Y41261" t="s">
        <v>212447</v>
      </c>
      <c r="Z41261" s="1">
        <v>38718</v>
      </c>
    </row>
    <row r="41262" spans="11:26" x14ac:dyDescent="0.3">
      <c r="K41262" t="s">
        <v>212441</v>
      </c>
      <c r="L41262" t="s">
        <v>212448</v>
      </c>
      <c r="M41262" t="s">
        <v>233</v>
      </c>
      <c r="O41262" s="1">
        <v>40211</v>
      </c>
      <c r="P41262">
        <v>108000000</v>
      </c>
      <c r="Q41262" t="s">
        <v>212449</v>
      </c>
      <c r="R41262" t="s">
        <v>212450</v>
      </c>
      <c r="S41262" t="s">
        <v>212451</v>
      </c>
      <c r="T41262" t="s">
        <v>74</v>
      </c>
      <c r="U41262" t="s">
        <v>34</v>
      </c>
      <c r="V41262" t="s">
        <v>46</v>
      </c>
      <c r="W41262" t="s">
        <v>5456</v>
      </c>
      <c r="X41262" t="s">
        <v>50720</v>
      </c>
      <c r="Y41262" t="s">
        <v>50720</v>
      </c>
    </row>
    <row r="41263" spans="11:26" x14ac:dyDescent="0.3">
      <c r="K41263" t="s">
        <v>212452</v>
      </c>
      <c r="L41263" t="s">
        <v>212453</v>
      </c>
      <c r="M41263" t="s">
        <v>52</v>
      </c>
      <c r="O41263" t="s">
        <v>32092</v>
      </c>
      <c r="P41263">
        <v>3750000</v>
      </c>
      <c r="Q41263" t="s">
        <v>212454</v>
      </c>
      <c r="R41263" t="s">
        <v>212455</v>
      </c>
      <c r="T41263" t="s">
        <v>212456</v>
      </c>
      <c r="U41263" t="s">
        <v>345</v>
      </c>
    </row>
    <row r="41264" spans="11:26" x14ac:dyDescent="0.3">
      <c r="K41264" t="s">
        <v>212457</v>
      </c>
      <c r="L41264" t="s">
        <v>212458</v>
      </c>
      <c r="M41264" t="s">
        <v>52</v>
      </c>
      <c r="O41264" t="s">
        <v>7516</v>
      </c>
      <c r="Q41264" t="s">
        <v>212459</v>
      </c>
      <c r="R41264" t="s">
        <v>212460</v>
      </c>
      <c r="S41264" t="s">
        <v>212461</v>
      </c>
      <c r="T41264" t="s">
        <v>4324</v>
      </c>
      <c r="U41264" t="s">
        <v>34</v>
      </c>
      <c r="V41264" t="s">
        <v>46</v>
      </c>
      <c r="W41264" t="s">
        <v>106</v>
      </c>
      <c r="X41264" t="s">
        <v>107</v>
      </c>
      <c r="Y41264" t="s">
        <v>1882</v>
      </c>
      <c r="Z41264" s="1">
        <v>40909</v>
      </c>
    </row>
    <row r="41265" spans="11:26" x14ac:dyDescent="0.3">
      <c r="K41265" t="s">
        <v>212462</v>
      </c>
      <c r="L41265" t="s">
        <v>212463</v>
      </c>
      <c r="M41265" t="s">
        <v>52</v>
      </c>
      <c r="O41265" t="s">
        <v>20231</v>
      </c>
      <c r="P41265">
        <v>913793</v>
      </c>
      <c r="Q41265" t="s">
        <v>212464</v>
      </c>
      <c r="R41265" t="s">
        <v>212465</v>
      </c>
      <c r="S41265" t="s">
        <v>212466</v>
      </c>
      <c r="T41265" t="s">
        <v>74</v>
      </c>
      <c r="U41265" t="s">
        <v>34</v>
      </c>
      <c r="Z41265" s="1">
        <v>35796</v>
      </c>
    </row>
    <row r="41266" spans="11:26" x14ac:dyDescent="0.3">
      <c r="K41266" t="s">
        <v>212462</v>
      </c>
      <c r="L41266" t="s">
        <v>212467</v>
      </c>
      <c r="M41266" t="s">
        <v>52</v>
      </c>
      <c r="O41266" s="1">
        <v>40430</v>
      </c>
      <c r="P41266">
        <v>15000</v>
      </c>
      <c r="Q41266" t="s">
        <v>212468</v>
      </c>
      <c r="R41266" t="s">
        <v>212469</v>
      </c>
      <c r="T41266" t="s">
        <v>39018</v>
      </c>
      <c r="U41266" t="s">
        <v>34</v>
      </c>
      <c r="V41266" t="s">
        <v>206</v>
      </c>
      <c r="W41266" t="s">
        <v>207</v>
      </c>
      <c r="X41266" t="s">
        <v>208</v>
      </c>
      <c r="Y41266" t="s">
        <v>208</v>
      </c>
      <c r="Z41266" s="1">
        <v>36526</v>
      </c>
    </row>
    <row r="41267" spans="11:26" x14ac:dyDescent="0.3">
      <c r="K41267" t="s">
        <v>212470</v>
      </c>
      <c r="L41267" t="s">
        <v>212471</v>
      </c>
      <c r="M41267" t="s">
        <v>52</v>
      </c>
      <c r="O41267" t="s">
        <v>4371</v>
      </c>
      <c r="P41267">
        <v>1100000</v>
      </c>
      <c r="Q41267" t="s">
        <v>212472</v>
      </c>
      <c r="R41267" t="s">
        <v>212473</v>
      </c>
      <c r="S41267" t="s">
        <v>212474</v>
      </c>
      <c r="T41267" t="s">
        <v>2126</v>
      </c>
      <c r="U41267" t="s">
        <v>34</v>
      </c>
      <c r="V41267" t="s">
        <v>46</v>
      </c>
      <c r="W41267" t="s">
        <v>142</v>
      </c>
      <c r="X41267" t="s">
        <v>4891</v>
      </c>
      <c r="Y41267" t="s">
        <v>22064</v>
      </c>
      <c r="Z41267" s="1">
        <v>38353</v>
      </c>
    </row>
    <row r="41268" spans="11:26" x14ac:dyDescent="0.3">
      <c r="K41268" t="s">
        <v>212470</v>
      </c>
      <c r="L41268" t="s">
        <v>212475</v>
      </c>
      <c r="M41268" t="s">
        <v>52</v>
      </c>
      <c r="O41268" s="1">
        <v>42314</v>
      </c>
      <c r="Q41268" t="s">
        <v>212476</v>
      </c>
      <c r="R41268" t="s">
        <v>212477</v>
      </c>
      <c r="S41268" t="s">
        <v>212478</v>
      </c>
      <c r="T41268" t="s">
        <v>81606</v>
      </c>
      <c r="U41268" t="s">
        <v>178</v>
      </c>
      <c r="V41268" t="s">
        <v>46</v>
      </c>
      <c r="W41268" t="s">
        <v>106</v>
      </c>
      <c r="X41268" t="s">
        <v>107</v>
      </c>
      <c r="Y41268" t="s">
        <v>116</v>
      </c>
      <c r="Z41268" s="1">
        <v>39448</v>
      </c>
    </row>
    <row r="41269" spans="11:26" x14ac:dyDescent="0.3">
      <c r="K41269" t="s">
        <v>212479</v>
      </c>
      <c r="L41269" t="s">
        <v>212480</v>
      </c>
      <c r="M41269" t="s">
        <v>91</v>
      </c>
      <c r="O41269" t="s">
        <v>5044</v>
      </c>
      <c r="P41269">
        <v>1806747</v>
      </c>
      <c r="Q41269" t="s">
        <v>212481</v>
      </c>
      <c r="R41269" t="s">
        <v>212482</v>
      </c>
      <c r="S41269" t="s">
        <v>212483</v>
      </c>
      <c r="T41269" t="s">
        <v>436</v>
      </c>
      <c r="U41269" t="s">
        <v>34</v>
      </c>
      <c r="V41269" t="s">
        <v>46</v>
      </c>
      <c r="W41269" t="s">
        <v>471</v>
      </c>
      <c r="X41269" t="s">
        <v>1482</v>
      </c>
      <c r="Y41269" t="s">
        <v>1483</v>
      </c>
      <c r="Z41269" s="1">
        <v>37257</v>
      </c>
    </row>
    <row r="41270" spans="11:26" x14ac:dyDescent="0.3">
      <c r="K41270" t="s">
        <v>212484</v>
      </c>
      <c r="L41270" t="s">
        <v>212485</v>
      </c>
      <c r="M41270" t="s">
        <v>749</v>
      </c>
      <c r="O41270" t="s">
        <v>3056</v>
      </c>
      <c r="P41270">
        <v>50000000</v>
      </c>
      <c r="Q41270" t="s">
        <v>212486</v>
      </c>
      <c r="R41270" t="s">
        <v>212487</v>
      </c>
      <c r="S41270" t="s">
        <v>212488</v>
      </c>
      <c r="T41270" t="s">
        <v>74</v>
      </c>
      <c r="U41270" t="s">
        <v>34</v>
      </c>
      <c r="V41270" t="s">
        <v>46</v>
      </c>
      <c r="W41270" t="s">
        <v>2307</v>
      </c>
      <c r="X41270" t="s">
        <v>2308</v>
      </c>
      <c r="Y41270" t="s">
        <v>2309</v>
      </c>
      <c r="Z41270" s="1">
        <v>39083</v>
      </c>
    </row>
    <row r="41271" spans="11:26" x14ac:dyDescent="0.3">
      <c r="K41271" t="s">
        <v>212489</v>
      </c>
      <c r="L41271" t="s">
        <v>212490</v>
      </c>
      <c r="M41271" t="s">
        <v>52</v>
      </c>
      <c r="O41271" t="s">
        <v>2799</v>
      </c>
      <c r="P41271">
        <v>835000</v>
      </c>
      <c r="Q41271" t="s">
        <v>212491</v>
      </c>
      <c r="R41271" t="s">
        <v>212492</v>
      </c>
      <c r="S41271" t="s">
        <v>212493</v>
      </c>
      <c r="T41271" t="s">
        <v>150</v>
      </c>
      <c r="U41271" t="s">
        <v>34</v>
      </c>
      <c r="V41271" t="s">
        <v>46</v>
      </c>
      <c r="W41271" t="s">
        <v>620</v>
      </c>
      <c r="X41271" t="s">
        <v>621</v>
      </c>
      <c r="Y41271" t="s">
        <v>621</v>
      </c>
    </row>
    <row r="41272" spans="11:26" x14ac:dyDescent="0.3">
      <c r="K41272" t="s">
        <v>212494</v>
      </c>
      <c r="L41272" t="s">
        <v>212495</v>
      </c>
      <c r="M41272" t="s">
        <v>52</v>
      </c>
      <c r="O41272" s="1">
        <v>40555</v>
      </c>
      <c r="P41272">
        <v>1600000</v>
      </c>
      <c r="Q41272" t="s">
        <v>212496</v>
      </c>
      <c r="R41272" t="s">
        <v>212497</v>
      </c>
      <c r="S41272" t="s">
        <v>212498</v>
      </c>
      <c r="T41272" t="s">
        <v>51539</v>
      </c>
      <c r="U41272" t="s">
        <v>178</v>
      </c>
      <c r="V41272" t="s">
        <v>46</v>
      </c>
      <c r="W41272" t="s">
        <v>471</v>
      </c>
      <c r="X41272" t="s">
        <v>1482</v>
      </c>
      <c r="Y41272" t="s">
        <v>8722</v>
      </c>
    </row>
    <row r="41273" spans="11:26" x14ac:dyDescent="0.3">
      <c r="K41273" t="s">
        <v>212499</v>
      </c>
      <c r="L41273" t="s">
        <v>212500</v>
      </c>
      <c r="M41273" t="s">
        <v>91</v>
      </c>
      <c r="O41273" s="1">
        <v>40612</v>
      </c>
      <c r="Q41273" t="s">
        <v>212501</v>
      </c>
      <c r="R41273" t="s">
        <v>212502</v>
      </c>
      <c r="S41273" t="s">
        <v>212503</v>
      </c>
      <c r="T41273" t="s">
        <v>1294</v>
      </c>
      <c r="U41273" t="s">
        <v>34</v>
      </c>
      <c r="V41273" t="s">
        <v>46</v>
      </c>
      <c r="W41273" t="s">
        <v>133</v>
      </c>
      <c r="X41273" t="s">
        <v>3028</v>
      </c>
      <c r="Y41273" t="s">
        <v>3028</v>
      </c>
      <c r="Z41273" s="1">
        <v>36526</v>
      </c>
    </row>
    <row r="41274" spans="11:26" x14ac:dyDescent="0.3">
      <c r="K41274" t="s">
        <v>212504</v>
      </c>
      <c r="L41274" t="s">
        <v>212505</v>
      </c>
      <c r="M41274" t="s">
        <v>91</v>
      </c>
      <c r="O41274" t="s">
        <v>111</v>
      </c>
      <c r="Q41274" t="s">
        <v>212506</v>
      </c>
      <c r="R41274" t="s">
        <v>212507</v>
      </c>
      <c r="S41274" t="s">
        <v>212508</v>
      </c>
      <c r="T41274" t="s">
        <v>105</v>
      </c>
      <c r="U41274" t="s">
        <v>34</v>
      </c>
      <c r="V41274" t="s">
        <v>46</v>
      </c>
      <c r="W41274" t="s">
        <v>106</v>
      </c>
      <c r="X41274" t="s">
        <v>107</v>
      </c>
      <c r="Y41274" t="s">
        <v>116</v>
      </c>
      <c r="Z41274" s="1">
        <v>41276</v>
      </c>
    </row>
    <row r="41275" spans="11:26" x14ac:dyDescent="0.3">
      <c r="K41275" t="s">
        <v>212504</v>
      </c>
      <c r="L41275" t="s">
        <v>212509</v>
      </c>
      <c r="M41275" t="s">
        <v>52</v>
      </c>
      <c r="O41275" s="1">
        <v>39819</v>
      </c>
      <c r="P41275">
        <v>20000</v>
      </c>
      <c r="Q41275" t="s">
        <v>212510</v>
      </c>
      <c r="R41275" t="s">
        <v>212511</v>
      </c>
      <c r="S41275" t="s">
        <v>212512</v>
      </c>
      <c r="T41275" t="s">
        <v>74</v>
      </c>
      <c r="U41275" t="s">
        <v>34</v>
      </c>
      <c r="V41275" t="s">
        <v>1174</v>
      </c>
      <c r="W41275">
        <v>5</v>
      </c>
      <c r="X41275" t="s">
        <v>1175</v>
      </c>
      <c r="Y41275" t="s">
        <v>25829</v>
      </c>
      <c r="Z41275" s="1">
        <v>38353</v>
      </c>
    </row>
    <row r="41276" spans="11:26" x14ac:dyDescent="0.3">
      <c r="K41276" t="s">
        <v>212513</v>
      </c>
      <c r="L41276" t="s">
        <v>212514</v>
      </c>
      <c r="M41276" t="s">
        <v>256</v>
      </c>
      <c r="O41276" t="s">
        <v>42369</v>
      </c>
      <c r="P41276">
        <v>311750</v>
      </c>
      <c r="Q41276" t="s">
        <v>212515</v>
      </c>
      <c r="R41276" t="s">
        <v>212516</v>
      </c>
      <c r="S41276" t="s">
        <v>212517</v>
      </c>
      <c r="T41276" t="s">
        <v>95</v>
      </c>
      <c r="U41276" t="s">
        <v>34</v>
      </c>
      <c r="V41276" t="s">
        <v>1174</v>
      </c>
      <c r="W41276">
        <v>5</v>
      </c>
      <c r="X41276" t="s">
        <v>1175</v>
      </c>
      <c r="Y41276" t="s">
        <v>18780</v>
      </c>
      <c r="Z41276" s="1">
        <v>36526</v>
      </c>
    </row>
    <row r="41277" spans="11:26" x14ac:dyDescent="0.3">
      <c r="K41277" t="s">
        <v>212518</v>
      </c>
      <c r="L41277" t="s">
        <v>212519</v>
      </c>
      <c r="M41277" t="s">
        <v>28</v>
      </c>
      <c r="O41277" t="s">
        <v>19379</v>
      </c>
      <c r="P41277">
        <v>535000</v>
      </c>
      <c r="Q41277" t="s">
        <v>212520</v>
      </c>
      <c r="R41277" t="s">
        <v>212521</v>
      </c>
      <c r="S41277" t="s">
        <v>212522</v>
      </c>
      <c r="T41277" t="s">
        <v>74</v>
      </c>
      <c r="U41277" t="s">
        <v>34</v>
      </c>
      <c r="V41277" t="s">
        <v>46</v>
      </c>
      <c r="W41277" t="s">
        <v>5456</v>
      </c>
      <c r="X41277" t="s">
        <v>5457</v>
      </c>
      <c r="Y41277" t="s">
        <v>5458</v>
      </c>
      <c r="Z41277" s="1">
        <v>35065</v>
      </c>
    </row>
    <row r="41278" spans="11:26" x14ac:dyDescent="0.3">
      <c r="K41278" t="s">
        <v>212523</v>
      </c>
      <c r="L41278" t="s">
        <v>212524</v>
      </c>
      <c r="M41278" t="s">
        <v>324</v>
      </c>
      <c r="O41278" s="1">
        <v>40913</v>
      </c>
      <c r="P41278">
        <v>25000</v>
      </c>
      <c r="Q41278" t="s">
        <v>212525</v>
      </c>
      <c r="R41278" t="s">
        <v>212526</v>
      </c>
      <c r="S41278" t="s">
        <v>212527</v>
      </c>
      <c r="T41278" t="s">
        <v>95</v>
      </c>
      <c r="U41278" t="s">
        <v>178</v>
      </c>
      <c r="V41278" t="s">
        <v>46</v>
      </c>
      <c r="W41278" t="s">
        <v>106</v>
      </c>
      <c r="X41278" t="s">
        <v>107</v>
      </c>
      <c r="Y41278" t="s">
        <v>2394</v>
      </c>
      <c r="Z41278" s="1">
        <v>37987</v>
      </c>
    </row>
    <row r="41279" spans="11:26" x14ac:dyDescent="0.3">
      <c r="K41279" t="s">
        <v>212523</v>
      </c>
      <c r="L41279" t="s">
        <v>212528</v>
      </c>
      <c r="M41279" t="s">
        <v>28</v>
      </c>
      <c r="O41279" s="1">
        <v>40792</v>
      </c>
      <c r="P41279">
        <v>50000</v>
      </c>
      <c r="Q41279" t="s">
        <v>212529</v>
      </c>
      <c r="R41279" t="s">
        <v>212530</v>
      </c>
      <c r="S41279" t="s">
        <v>212531</v>
      </c>
      <c r="T41279" t="s">
        <v>212532</v>
      </c>
      <c r="U41279" t="s">
        <v>345</v>
      </c>
      <c r="V41279" t="s">
        <v>768</v>
      </c>
      <c r="W41279">
        <v>21</v>
      </c>
      <c r="X41279" t="s">
        <v>2215</v>
      </c>
      <c r="Y41279" t="s">
        <v>212533</v>
      </c>
      <c r="Z41279" s="1">
        <v>40909</v>
      </c>
    </row>
    <row r="41280" spans="11:26" x14ac:dyDescent="0.3">
      <c r="K41280" t="s">
        <v>212523</v>
      </c>
      <c r="L41280" t="s">
        <v>212534</v>
      </c>
      <c r="M41280" t="s">
        <v>256</v>
      </c>
      <c r="O41280" t="s">
        <v>1416</v>
      </c>
      <c r="P41280">
        <v>50000</v>
      </c>
      <c r="Q41280" t="s">
        <v>212535</v>
      </c>
      <c r="R41280" t="s">
        <v>212536</v>
      </c>
      <c r="S41280" t="s">
        <v>212537</v>
      </c>
      <c r="T41280" t="s">
        <v>95</v>
      </c>
      <c r="U41280" t="s">
        <v>178</v>
      </c>
      <c r="V41280" t="s">
        <v>46</v>
      </c>
      <c r="W41280" t="s">
        <v>106</v>
      </c>
      <c r="X41280" t="s">
        <v>2081</v>
      </c>
      <c r="Y41280" t="s">
        <v>2081</v>
      </c>
    </row>
    <row r="41281" spans="11:26" x14ac:dyDescent="0.3">
      <c r="K41281" t="s">
        <v>212538</v>
      </c>
      <c r="L41281" t="s">
        <v>212539</v>
      </c>
      <c r="M41281" t="s">
        <v>233</v>
      </c>
      <c r="O41281" s="1">
        <v>41524</v>
      </c>
      <c r="P41281">
        <v>3532000</v>
      </c>
      <c r="Q41281" t="s">
        <v>212540</v>
      </c>
      <c r="R41281" t="s">
        <v>212541</v>
      </c>
      <c r="S41281" t="s">
        <v>212542</v>
      </c>
      <c r="T41281" t="s">
        <v>74</v>
      </c>
      <c r="U41281" t="s">
        <v>34</v>
      </c>
      <c r="V41281" t="s">
        <v>46</v>
      </c>
      <c r="W41281" t="s">
        <v>2104</v>
      </c>
      <c r="X41281" t="s">
        <v>2105</v>
      </c>
      <c r="Y41281" t="s">
        <v>15494</v>
      </c>
      <c r="Z41281" s="1">
        <v>39448</v>
      </c>
    </row>
    <row r="41282" spans="11:26" x14ac:dyDescent="0.3">
      <c r="K41282" t="s">
        <v>212538</v>
      </c>
      <c r="L41282" t="s">
        <v>212543</v>
      </c>
      <c r="M41282" t="s">
        <v>749</v>
      </c>
      <c r="O41282" t="s">
        <v>26306</v>
      </c>
      <c r="P41282">
        <v>8100000</v>
      </c>
      <c r="Q41282" t="s">
        <v>212544</v>
      </c>
      <c r="R41282" t="s">
        <v>212545</v>
      </c>
      <c r="S41282" t="s">
        <v>212546</v>
      </c>
      <c r="T41282" t="s">
        <v>74</v>
      </c>
      <c r="U41282" t="s">
        <v>34</v>
      </c>
      <c r="V41282" t="s">
        <v>924</v>
      </c>
      <c r="W41282">
        <v>59</v>
      </c>
      <c r="X41282" t="s">
        <v>31676</v>
      </c>
      <c r="Y41282" t="s">
        <v>212547</v>
      </c>
      <c r="Z41282" s="1">
        <v>39448</v>
      </c>
    </row>
    <row r="41283" spans="11:26" x14ac:dyDescent="0.3">
      <c r="K41283" t="s">
        <v>212548</v>
      </c>
      <c r="L41283" t="s">
        <v>212549</v>
      </c>
      <c r="M41283" t="s">
        <v>52</v>
      </c>
      <c r="O41283" s="1">
        <v>41280</v>
      </c>
      <c r="Q41283" t="s">
        <v>212550</v>
      </c>
      <c r="R41283" t="s">
        <v>212551</v>
      </c>
      <c r="S41283" t="s">
        <v>212552</v>
      </c>
      <c r="T41283" t="s">
        <v>212553</v>
      </c>
      <c r="U41283" t="s">
        <v>34</v>
      </c>
      <c r="V41283" t="s">
        <v>46</v>
      </c>
      <c r="W41283" t="s">
        <v>106</v>
      </c>
      <c r="X41283" t="s">
        <v>107</v>
      </c>
      <c r="Y41283" t="s">
        <v>116</v>
      </c>
      <c r="Z41283" s="1">
        <v>39825</v>
      </c>
    </row>
    <row r="41284" spans="11:26" x14ac:dyDescent="0.3">
      <c r="K41284" t="s">
        <v>212554</v>
      </c>
      <c r="L41284" t="s">
        <v>212555</v>
      </c>
      <c r="M41284" t="s">
        <v>190</v>
      </c>
      <c r="O41284" t="s">
        <v>6267</v>
      </c>
      <c r="Q41284" t="s">
        <v>212556</v>
      </c>
      <c r="R41284" t="s">
        <v>212557</v>
      </c>
      <c r="S41284" t="s">
        <v>212558</v>
      </c>
      <c r="T41284" t="s">
        <v>95</v>
      </c>
      <c r="U41284" t="s">
        <v>34</v>
      </c>
      <c r="V41284" t="s">
        <v>46</v>
      </c>
      <c r="W41284" t="s">
        <v>1846</v>
      </c>
      <c r="X41284" t="s">
        <v>1847</v>
      </c>
      <c r="Y41284" t="s">
        <v>95656</v>
      </c>
    </row>
    <row r="41285" spans="11:26" x14ac:dyDescent="0.3">
      <c r="K41285" t="s">
        <v>212559</v>
      </c>
      <c r="L41285" t="s">
        <v>212560</v>
      </c>
      <c r="M41285" t="s">
        <v>52</v>
      </c>
      <c r="O41285" t="s">
        <v>6915</v>
      </c>
      <c r="P41285">
        <v>1200000</v>
      </c>
      <c r="Q41285" t="s">
        <v>212561</v>
      </c>
      <c r="R41285" t="s">
        <v>212562</v>
      </c>
      <c r="S41285" t="s">
        <v>212563</v>
      </c>
      <c r="T41285" t="s">
        <v>943</v>
      </c>
      <c r="U41285" t="s">
        <v>34</v>
      </c>
      <c r="V41285" t="s">
        <v>454</v>
      </c>
      <c r="W41285">
        <v>17</v>
      </c>
      <c r="X41285" t="s">
        <v>55814</v>
      </c>
      <c r="Y41285" t="s">
        <v>55814</v>
      </c>
    </row>
    <row r="41286" spans="11:26" x14ac:dyDescent="0.3">
      <c r="K41286" t="s">
        <v>212564</v>
      </c>
      <c r="L41286" t="s">
        <v>212565</v>
      </c>
      <c r="M41286" t="s">
        <v>28</v>
      </c>
      <c r="N41286" t="s">
        <v>493</v>
      </c>
      <c r="O41286" t="s">
        <v>10678</v>
      </c>
      <c r="P41286">
        <v>7747010</v>
      </c>
      <c r="Q41286" t="s">
        <v>212566</v>
      </c>
      <c r="R41286" t="s">
        <v>212567</v>
      </c>
      <c r="S41286" t="s">
        <v>212568</v>
      </c>
      <c r="U41286" t="s">
        <v>34</v>
      </c>
      <c r="V41286" t="s">
        <v>46</v>
      </c>
      <c r="W41286" t="s">
        <v>1369</v>
      </c>
      <c r="X41286" t="s">
        <v>1370</v>
      </c>
      <c r="Y41286" t="s">
        <v>1370</v>
      </c>
    </row>
    <row r="41287" spans="11:26" x14ac:dyDescent="0.3">
      <c r="K41287" t="s">
        <v>212569</v>
      </c>
      <c r="L41287" t="s">
        <v>212570</v>
      </c>
      <c r="M41287" t="s">
        <v>52</v>
      </c>
      <c r="O41287" t="s">
        <v>49854</v>
      </c>
      <c r="Q41287" t="s">
        <v>212571</v>
      </c>
      <c r="R41287" t="s">
        <v>212572</v>
      </c>
      <c r="S41287" t="s">
        <v>212573</v>
      </c>
      <c r="T41287" t="s">
        <v>212574</v>
      </c>
      <c r="U41287" t="s">
        <v>34</v>
      </c>
      <c r="Z41287" s="1">
        <v>38353</v>
      </c>
    </row>
    <row r="41288" spans="11:26" x14ac:dyDescent="0.3">
      <c r="K41288" t="s">
        <v>212575</v>
      </c>
      <c r="L41288" t="s">
        <v>212576</v>
      </c>
      <c r="M41288" t="s">
        <v>28</v>
      </c>
      <c r="O41288" t="s">
        <v>9833</v>
      </c>
      <c r="P41288">
        <v>20000000</v>
      </c>
      <c r="Q41288" t="s">
        <v>212577</v>
      </c>
      <c r="R41288" t="s">
        <v>212578</v>
      </c>
      <c r="S41288" t="s">
        <v>212579</v>
      </c>
      <c r="T41288" t="s">
        <v>6271</v>
      </c>
      <c r="U41288" t="s">
        <v>34</v>
      </c>
      <c r="V41288" t="s">
        <v>46</v>
      </c>
      <c r="W41288" t="s">
        <v>106</v>
      </c>
      <c r="X41288" t="s">
        <v>1650</v>
      </c>
      <c r="Y41288" t="s">
        <v>3879</v>
      </c>
    </row>
    <row r="41289" spans="11:26" x14ac:dyDescent="0.3">
      <c r="K41289" t="s">
        <v>212580</v>
      </c>
      <c r="L41289" t="s">
        <v>212581</v>
      </c>
      <c r="M41289" t="s">
        <v>52</v>
      </c>
      <c r="O41289" s="1">
        <v>40544</v>
      </c>
      <c r="P41289">
        <v>66674</v>
      </c>
      <c r="Q41289" t="s">
        <v>212582</v>
      </c>
      <c r="R41289" t="s">
        <v>212583</v>
      </c>
      <c r="S41289" t="s">
        <v>212584</v>
      </c>
      <c r="T41289" t="s">
        <v>42500</v>
      </c>
      <c r="U41289" t="s">
        <v>34</v>
      </c>
      <c r="V41289" t="s">
        <v>46</v>
      </c>
      <c r="W41289" t="s">
        <v>142</v>
      </c>
      <c r="X41289" t="s">
        <v>6059</v>
      </c>
      <c r="Y41289" t="s">
        <v>4704</v>
      </c>
      <c r="Z41289" t="s">
        <v>10619</v>
      </c>
    </row>
    <row r="41290" spans="11:26" x14ac:dyDescent="0.3">
      <c r="K41290" t="s">
        <v>212585</v>
      </c>
      <c r="L41290" t="s">
        <v>212586</v>
      </c>
      <c r="M41290" t="s">
        <v>28</v>
      </c>
      <c r="N41290" t="s">
        <v>493</v>
      </c>
      <c r="O41290" t="s">
        <v>130666</v>
      </c>
      <c r="P41290">
        <v>5420000</v>
      </c>
      <c r="Q41290" t="s">
        <v>212587</v>
      </c>
      <c r="R41290" t="s">
        <v>212588</v>
      </c>
      <c r="S41290" t="s">
        <v>212589</v>
      </c>
      <c r="U41290" t="s">
        <v>34</v>
      </c>
    </row>
    <row r="41291" spans="11:26" x14ac:dyDescent="0.3">
      <c r="K41291" t="s">
        <v>212590</v>
      </c>
      <c r="L41291" t="s">
        <v>212591</v>
      </c>
      <c r="M41291" t="s">
        <v>190</v>
      </c>
      <c r="O41291" s="1">
        <v>42341</v>
      </c>
      <c r="P41291">
        <v>224422</v>
      </c>
      <c r="Q41291" t="s">
        <v>212592</v>
      </c>
      <c r="R41291" t="s">
        <v>212593</v>
      </c>
      <c r="T41291" t="s">
        <v>436</v>
      </c>
      <c r="U41291" t="s">
        <v>34</v>
      </c>
      <c r="V41291" t="s">
        <v>46</v>
      </c>
      <c r="W41291" t="s">
        <v>717</v>
      </c>
      <c r="X41291" t="s">
        <v>882</v>
      </c>
      <c r="Y41291" t="s">
        <v>13285</v>
      </c>
      <c r="Z41291" s="1">
        <v>33604</v>
      </c>
    </row>
    <row r="41292" spans="11:26" x14ac:dyDescent="0.3">
      <c r="K41292" t="s">
        <v>212594</v>
      </c>
      <c r="L41292" t="s">
        <v>212595</v>
      </c>
      <c r="M41292" t="s">
        <v>28</v>
      </c>
      <c r="O41292" s="1">
        <v>41338</v>
      </c>
      <c r="P41292">
        <v>818476</v>
      </c>
      <c r="Q41292" t="s">
        <v>212596</v>
      </c>
      <c r="R41292" t="s">
        <v>212597</v>
      </c>
      <c r="S41292" t="s">
        <v>212598</v>
      </c>
      <c r="T41292" t="s">
        <v>124</v>
      </c>
      <c r="U41292" t="s">
        <v>345</v>
      </c>
      <c r="V41292" t="s">
        <v>46</v>
      </c>
      <c r="W41292" t="s">
        <v>167</v>
      </c>
      <c r="X41292" t="s">
        <v>168</v>
      </c>
      <c r="Y41292" t="s">
        <v>169</v>
      </c>
      <c r="Z41292" s="1">
        <v>40179</v>
      </c>
    </row>
    <row r="41293" spans="11:26" x14ac:dyDescent="0.3">
      <c r="K41293" t="s">
        <v>212594</v>
      </c>
      <c r="L41293" t="s">
        <v>212599</v>
      </c>
      <c r="M41293" t="s">
        <v>28</v>
      </c>
      <c r="O41293" t="s">
        <v>1890</v>
      </c>
      <c r="P41293">
        <v>2437500</v>
      </c>
      <c r="Q41293" t="s">
        <v>212600</v>
      </c>
      <c r="R41293" t="s">
        <v>212601</v>
      </c>
      <c r="T41293" t="s">
        <v>212602</v>
      </c>
      <c r="U41293" t="s">
        <v>178</v>
      </c>
      <c r="V41293" t="s">
        <v>46</v>
      </c>
      <c r="W41293" t="s">
        <v>195</v>
      </c>
      <c r="X41293" t="s">
        <v>196</v>
      </c>
      <c r="Y41293" t="s">
        <v>212603</v>
      </c>
    </row>
    <row r="41294" spans="11:26" x14ac:dyDescent="0.3">
      <c r="K41294" t="s">
        <v>212604</v>
      </c>
      <c r="L41294" t="s">
        <v>212605</v>
      </c>
      <c r="M41294" t="s">
        <v>52</v>
      </c>
      <c r="O41294" s="1">
        <v>41276</v>
      </c>
      <c r="P41294">
        <v>100000</v>
      </c>
      <c r="Q41294" t="s">
        <v>212606</v>
      </c>
      <c r="R41294" t="s">
        <v>212607</v>
      </c>
      <c r="S41294" t="s">
        <v>212608</v>
      </c>
      <c r="T41294" t="s">
        <v>95</v>
      </c>
      <c r="U41294" t="s">
        <v>34</v>
      </c>
      <c r="V41294" t="s">
        <v>819</v>
      </c>
      <c r="W41294">
        <v>12</v>
      </c>
      <c r="X41294" t="s">
        <v>43433</v>
      </c>
      <c r="Y41294" t="s">
        <v>43433</v>
      </c>
    </row>
    <row r="41295" spans="11:26" x14ac:dyDescent="0.3">
      <c r="K41295" t="s">
        <v>212604</v>
      </c>
      <c r="L41295" t="s">
        <v>212609</v>
      </c>
      <c r="M41295" t="s">
        <v>52</v>
      </c>
      <c r="O41295" s="1">
        <v>41640</v>
      </c>
      <c r="P41295">
        <v>600000</v>
      </c>
      <c r="Q41295" t="s">
        <v>212610</v>
      </c>
      <c r="R41295" t="s">
        <v>212611</v>
      </c>
      <c r="S41295" t="s">
        <v>212612</v>
      </c>
      <c r="T41295" t="s">
        <v>436</v>
      </c>
      <c r="U41295" t="s">
        <v>178</v>
      </c>
      <c r="V41295" t="s">
        <v>46</v>
      </c>
      <c r="W41295" t="s">
        <v>195</v>
      </c>
      <c r="X41295" t="s">
        <v>882</v>
      </c>
      <c r="Y41295" t="s">
        <v>7791</v>
      </c>
      <c r="Z41295" s="1">
        <v>37987</v>
      </c>
    </row>
    <row r="41296" spans="11:26" x14ac:dyDescent="0.3">
      <c r="K41296" t="s">
        <v>212604</v>
      </c>
      <c r="L41296" t="s">
        <v>212613</v>
      </c>
      <c r="M41296" t="s">
        <v>223</v>
      </c>
      <c r="O41296" s="1">
        <v>42125</v>
      </c>
      <c r="P41296">
        <v>500000</v>
      </c>
      <c r="Q41296" t="s">
        <v>212614</v>
      </c>
      <c r="R41296" t="s">
        <v>212615</v>
      </c>
      <c r="S41296" t="s">
        <v>212616</v>
      </c>
      <c r="T41296" t="s">
        <v>74</v>
      </c>
      <c r="U41296" t="s">
        <v>34</v>
      </c>
      <c r="V41296" t="s">
        <v>46</v>
      </c>
      <c r="W41296" t="s">
        <v>260</v>
      </c>
      <c r="X41296" t="s">
        <v>402</v>
      </c>
      <c r="Y41296" t="s">
        <v>402</v>
      </c>
      <c r="Z41296" s="1">
        <v>40909</v>
      </c>
    </row>
    <row r="41297" spans="11:26" x14ac:dyDescent="0.3">
      <c r="K41297" t="s">
        <v>212617</v>
      </c>
      <c r="L41297" t="s">
        <v>212618</v>
      </c>
      <c r="M41297" t="s">
        <v>28</v>
      </c>
      <c r="O41297" t="s">
        <v>24897</v>
      </c>
      <c r="P41297">
        <v>4950000</v>
      </c>
      <c r="Q41297" t="s">
        <v>212619</v>
      </c>
      <c r="R41297" t="s">
        <v>212620</v>
      </c>
      <c r="S41297" t="s">
        <v>212621</v>
      </c>
      <c r="T41297" t="s">
        <v>74</v>
      </c>
      <c r="U41297" t="s">
        <v>178</v>
      </c>
      <c r="V41297" t="s">
        <v>46</v>
      </c>
      <c r="W41297" t="s">
        <v>106</v>
      </c>
      <c r="X41297" t="s">
        <v>845</v>
      </c>
      <c r="Y41297" t="s">
        <v>8382</v>
      </c>
      <c r="Z41297" s="1">
        <v>38718</v>
      </c>
    </row>
    <row r="41298" spans="11:26" x14ac:dyDescent="0.3">
      <c r="K41298" t="s">
        <v>212617</v>
      </c>
      <c r="L41298" t="s">
        <v>212622</v>
      </c>
      <c r="M41298" t="s">
        <v>28</v>
      </c>
      <c r="N41298" t="s">
        <v>493</v>
      </c>
      <c r="O41298" s="1">
        <v>41888</v>
      </c>
      <c r="P41298">
        <v>7583554</v>
      </c>
      <c r="Q41298" t="s">
        <v>212623</v>
      </c>
      <c r="R41298" t="s">
        <v>212624</v>
      </c>
      <c r="T41298" t="s">
        <v>212625</v>
      </c>
      <c r="U41298" t="s">
        <v>34</v>
      </c>
      <c r="V41298" t="s">
        <v>46</v>
      </c>
      <c r="W41298" t="s">
        <v>142</v>
      </c>
      <c r="X41298" t="s">
        <v>1930</v>
      </c>
      <c r="Y41298" t="s">
        <v>1931</v>
      </c>
    </row>
    <row r="41299" spans="11:26" x14ac:dyDescent="0.3">
      <c r="K41299" t="s">
        <v>212626</v>
      </c>
      <c r="L41299" t="s">
        <v>212627</v>
      </c>
      <c r="M41299" t="s">
        <v>256</v>
      </c>
      <c r="O41299" s="1">
        <v>41821</v>
      </c>
      <c r="Q41299" t="s">
        <v>212628</v>
      </c>
      <c r="R41299" t="s">
        <v>212629</v>
      </c>
      <c r="S41299" t="s">
        <v>212630</v>
      </c>
      <c r="T41299" t="s">
        <v>192124</v>
      </c>
      <c r="U41299" t="s">
        <v>34</v>
      </c>
      <c r="V41299" t="s">
        <v>46</v>
      </c>
      <c r="W41299" t="s">
        <v>75</v>
      </c>
      <c r="X41299" t="s">
        <v>464</v>
      </c>
      <c r="Y41299" t="s">
        <v>464</v>
      </c>
      <c r="Z41299" s="1">
        <v>40914</v>
      </c>
    </row>
    <row r="41300" spans="11:26" x14ac:dyDescent="0.3">
      <c r="K41300" t="s">
        <v>212631</v>
      </c>
      <c r="L41300" t="s">
        <v>212632</v>
      </c>
      <c r="M41300" t="s">
        <v>52</v>
      </c>
      <c r="O41300" s="1">
        <v>40916</v>
      </c>
      <c r="P41300">
        <v>165000</v>
      </c>
      <c r="Q41300" t="s">
        <v>212633</v>
      </c>
      <c r="R41300" t="s">
        <v>212634</v>
      </c>
      <c r="S41300" t="s">
        <v>212635</v>
      </c>
      <c r="T41300" t="s">
        <v>74</v>
      </c>
      <c r="U41300" t="s">
        <v>34</v>
      </c>
      <c r="V41300" t="s">
        <v>46</v>
      </c>
      <c r="W41300" t="s">
        <v>75</v>
      </c>
      <c r="X41300" t="s">
        <v>464</v>
      </c>
      <c r="Y41300" t="s">
        <v>464</v>
      </c>
      <c r="Z41300" s="1">
        <v>38718</v>
      </c>
    </row>
    <row r="41301" spans="11:26" x14ac:dyDescent="0.3">
      <c r="K41301" t="s">
        <v>212631</v>
      </c>
      <c r="L41301" t="s">
        <v>212636</v>
      </c>
      <c r="M41301" t="s">
        <v>52</v>
      </c>
      <c r="O41301" s="1">
        <v>41285</v>
      </c>
      <c r="P41301">
        <v>828000</v>
      </c>
      <c r="Q41301" t="s">
        <v>212637</v>
      </c>
      <c r="R41301" t="s">
        <v>212638</v>
      </c>
      <c r="S41301" t="s">
        <v>212639</v>
      </c>
      <c r="T41301" t="s">
        <v>212640</v>
      </c>
      <c r="U41301" t="s">
        <v>178</v>
      </c>
      <c r="V41301" t="s">
        <v>46</v>
      </c>
      <c r="W41301" t="s">
        <v>75</v>
      </c>
      <c r="X41301" t="s">
        <v>464</v>
      </c>
      <c r="Y41301" t="s">
        <v>464</v>
      </c>
      <c r="Z41301" s="1">
        <v>36526</v>
      </c>
    </row>
    <row r="41302" spans="11:26" x14ac:dyDescent="0.3">
      <c r="K41302" t="s">
        <v>212631</v>
      </c>
      <c r="L41302" t="s">
        <v>212641</v>
      </c>
      <c r="M41302" t="s">
        <v>223</v>
      </c>
      <c r="O41302" s="1">
        <v>41280</v>
      </c>
      <c r="P41302">
        <v>1400000</v>
      </c>
      <c r="Q41302" t="s">
        <v>212642</v>
      </c>
      <c r="R41302" t="s">
        <v>212643</v>
      </c>
      <c r="S41302" t="s">
        <v>212644</v>
      </c>
      <c r="T41302" t="s">
        <v>1329</v>
      </c>
      <c r="U41302" t="s">
        <v>34</v>
      </c>
      <c r="V41302" t="s">
        <v>1816</v>
      </c>
      <c r="W41302">
        <v>16</v>
      </c>
      <c r="X41302" t="s">
        <v>2926</v>
      </c>
      <c r="Y41302" t="s">
        <v>2926</v>
      </c>
      <c r="Z41302" s="1">
        <v>41640</v>
      </c>
    </row>
    <row r="41303" spans="11:26" x14ac:dyDescent="0.3">
      <c r="K41303" t="s">
        <v>212631</v>
      </c>
      <c r="L41303" t="s">
        <v>212645</v>
      </c>
      <c r="M41303" t="s">
        <v>52</v>
      </c>
      <c r="O41303" s="1">
        <v>41645</v>
      </c>
      <c r="P41303">
        <v>276000</v>
      </c>
      <c r="Q41303" t="s">
        <v>212646</v>
      </c>
      <c r="R41303" t="s">
        <v>212647</v>
      </c>
      <c r="S41303" t="s">
        <v>212648</v>
      </c>
      <c r="T41303" t="s">
        <v>212649</v>
      </c>
      <c r="U41303" t="s">
        <v>34</v>
      </c>
      <c r="V41303" t="s">
        <v>270</v>
      </c>
      <c r="W41303" t="s">
        <v>9179</v>
      </c>
      <c r="X41303" t="s">
        <v>2097</v>
      </c>
      <c r="Y41303" t="s">
        <v>212650</v>
      </c>
      <c r="Z41303" s="1">
        <v>39814</v>
      </c>
    </row>
    <row r="41304" spans="11:26" x14ac:dyDescent="0.3">
      <c r="K41304" t="s">
        <v>212631</v>
      </c>
      <c r="L41304" t="s">
        <v>212651</v>
      </c>
      <c r="M41304" t="s">
        <v>324</v>
      </c>
      <c r="O41304" t="s">
        <v>29706</v>
      </c>
      <c r="P41304">
        <v>69000</v>
      </c>
      <c r="Q41304" t="s">
        <v>212652</v>
      </c>
      <c r="R41304" t="s">
        <v>212653</v>
      </c>
      <c r="S41304" t="s">
        <v>212654</v>
      </c>
      <c r="T41304" t="s">
        <v>95</v>
      </c>
      <c r="U41304" t="s">
        <v>34</v>
      </c>
      <c r="V41304" t="s">
        <v>46</v>
      </c>
      <c r="W41304" t="s">
        <v>106</v>
      </c>
      <c r="X41304" t="s">
        <v>107</v>
      </c>
      <c r="Y41304" t="s">
        <v>6950</v>
      </c>
      <c r="Z41304" s="1">
        <v>34335</v>
      </c>
    </row>
    <row r="41305" spans="11:26" x14ac:dyDescent="0.3">
      <c r="K41305" t="s">
        <v>212631</v>
      </c>
      <c r="L41305" t="s">
        <v>212655</v>
      </c>
      <c r="M41305" t="s">
        <v>52</v>
      </c>
      <c r="O41305" s="1">
        <v>40914</v>
      </c>
      <c r="P41305">
        <v>138000</v>
      </c>
      <c r="Q41305" t="s">
        <v>212656</v>
      </c>
      <c r="R41305" t="s">
        <v>212657</v>
      </c>
      <c r="S41305" t="s">
        <v>212658</v>
      </c>
      <c r="T41305" t="s">
        <v>1249</v>
      </c>
      <c r="U41305" t="s">
        <v>34</v>
      </c>
      <c r="V41305" t="s">
        <v>568</v>
      </c>
      <c r="W41305">
        <v>15</v>
      </c>
      <c r="X41305" t="s">
        <v>569</v>
      </c>
      <c r="Y41305" t="s">
        <v>62624</v>
      </c>
    </row>
    <row r="41306" spans="11:26" x14ac:dyDescent="0.3">
      <c r="K41306" t="s">
        <v>212631</v>
      </c>
      <c r="L41306" t="s">
        <v>212659</v>
      </c>
      <c r="M41306" t="s">
        <v>52</v>
      </c>
      <c r="O41306" t="s">
        <v>20724</v>
      </c>
      <c r="P41306">
        <v>2600000</v>
      </c>
      <c r="Q41306" t="s">
        <v>212660</v>
      </c>
      <c r="R41306" t="s">
        <v>212661</v>
      </c>
      <c r="S41306" t="s">
        <v>212662</v>
      </c>
      <c r="T41306" t="s">
        <v>212663</v>
      </c>
      <c r="U41306" t="s">
        <v>178</v>
      </c>
      <c r="V41306" t="s">
        <v>46</v>
      </c>
      <c r="W41306" t="s">
        <v>106</v>
      </c>
      <c r="X41306" t="s">
        <v>107</v>
      </c>
      <c r="Y41306" t="s">
        <v>6950</v>
      </c>
      <c r="Z41306" s="1">
        <v>37257</v>
      </c>
    </row>
    <row r="41307" spans="11:26" x14ac:dyDescent="0.3">
      <c r="K41307" t="s">
        <v>212664</v>
      </c>
      <c r="L41307" t="s">
        <v>212665</v>
      </c>
      <c r="M41307" t="s">
        <v>233</v>
      </c>
      <c r="O41307" t="s">
        <v>4815</v>
      </c>
      <c r="P41307">
        <v>2300000</v>
      </c>
      <c r="Q41307" t="s">
        <v>212666</v>
      </c>
      <c r="R41307" t="s">
        <v>212667</v>
      </c>
      <c r="S41307" t="s">
        <v>212668</v>
      </c>
      <c r="T41307" t="s">
        <v>212669</v>
      </c>
      <c r="U41307" t="s">
        <v>34</v>
      </c>
      <c r="V41307" t="s">
        <v>598</v>
      </c>
      <c r="W41307">
        <v>28</v>
      </c>
      <c r="X41307" t="s">
        <v>9333</v>
      </c>
      <c r="Y41307" t="s">
        <v>9333</v>
      </c>
      <c r="Z41307" s="1">
        <v>39448</v>
      </c>
    </row>
    <row r="41308" spans="11:26" x14ac:dyDescent="0.3">
      <c r="K41308" t="s">
        <v>212670</v>
      </c>
      <c r="L41308" t="s">
        <v>212671</v>
      </c>
      <c r="M41308" t="s">
        <v>28</v>
      </c>
      <c r="O41308" t="s">
        <v>4365</v>
      </c>
      <c r="P41308">
        <v>13500000</v>
      </c>
      <c r="Q41308" t="s">
        <v>212672</v>
      </c>
      <c r="R41308" t="s">
        <v>212673</v>
      </c>
      <c r="S41308" t="s">
        <v>212674</v>
      </c>
      <c r="T41308" t="s">
        <v>1249</v>
      </c>
      <c r="U41308" t="s">
        <v>345</v>
      </c>
      <c r="V41308" t="s">
        <v>206</v>
      </c>
      <c r="W41308" t="s">
        <v>535</v>
      </c>
      <c r="X41308" t="s">
        <v>208</v>
      </c>
      <c r="Y41308" t="s">
        <v>536</v>
      </c>
    </row>
    <row r="41309" spans="11:26" x14ac:dyDescent="0.3">
      <c r="K41309" t="s">
        <v>212670</v>
      </c>
      <c r="L41309" t="s">
        <v>212675</v>
      </c>
      <c r="M41309" t="s">
        <v>28</v>
      </c>
      <c r="O41309" s="1">
        <v>41376</v>
      </c>
      <c r="P41309">
        <v>8056050</v>
      </c>
      <c r="Q41309" t="s">
        <v>212676</v>
      </c>
      <c r="R41309" t="s">
        <v>212677</v>
      </c>
      <c r="T41309" t="s">
        <v>212678</v>
      </c>
      <c r="U41309" t="s">
        <v>345</v>
      </c>
      <c r="V41309" t="s">
        <v>46</v>
      </c>
      <c r="W41309" t="s">
        <v>106</v>
      </c>
      <c r="X41309" t="s">
        <v>107</v>
      </c>
      <c r="Y41309" t="s">
        <v>116</v>
      </c>
      <c r="Z41309" s="1">
        <v>35431</v>
      </c>
    </row>
    <row r="41310" spans="11:26" x14ac:dyDescent="0.3">
      <c r="K41310" t="s">
        <v>212679</v>
      </c>
      <c r="L41310" t="s">
        <v>212680</v>
      </c>
      <c r="M41310" t="s">
        <v>28</v>
      </c>
      <c r="O41310" t="s">
        <v>27694</v>
      </c>
      <c r="Q41310" t="s">
        <v>212681</v>
      </c>
      <c r="R41310" t="s">
        <v>212682</v>
      </c>
      <c r="S41310" t="s">
        <v>212683</v>
      </c>
      <c r="U41310" t="s">
        <v>345</v>
      </c>
      <c r="V41310" t="s">
        <v>46</v>
      </c>
      <c r="W41310" t="s">
        <v>133</v>
      </c>
      <c r="X41310" t="s">
        <v>63677</v>
      </c>
      <c r="Y41310" t="s">
        <v>63678</v>
      </c>
    </row>
    <row r="41311" spans="11:26" x14ac:dyDescent="0.3">
      <c r="K41311" t="s">
        <v>212684</v>
      </c>
      <c r="L41311" t="s">
        <v>212685</v>
      </c>
      <c r="M41311" t="s">
        <v>190</v>
      </c>
      <c r="O41311" t="s">
        <v>15927</v>
      </c>
      <c r="P41311">
        <v>1500000</v>
      </c>
      <c r="Q41311" t="s">
        <v>212686</v>
      </c>
      <c r="R41311" t="s">
        <v>212687</v>
      </c>
      <c r="S41311" t="s">
        <v>212688</v>
      </c>
      <c r="T41311" t="s">
        <v>115</v>
      </c>
      <c r="U41311" t="s">
        <v>34</v>
      </c>
      <c r="V41311" t="s">
        <v>1174</v>
      </c>
      <c r="W41311">
        <v>2</v>
      </c>
      <c r="X41311" t="s">
        <v>1175</v>
      </c>
      <c r="Y41311" t="s">
        <v>12022</v>
      </c>
      <c r="Z41311" s="1">
        <v>37622</v>
      </c>
    </row>
    <row r="41312" spans="11:26" x14ac:dyDescent="0.3">
      <c r="K41312" t="s">
        <v>212684</v>
      </c>
      <c r="L41312" t="s">
        <v>212689</v>
      </c>
      <c r="M41312" t="s">
        <v>28</v>
      </c>
      <c r="N41312" t="s">
        <v>40</v>
      </c>
      <c r="O41312" t="s">
        <v>15584</v>
      </c>
      <c r="P41312">
        <v>650000</v>
      </c>
      <c r="Q41312" t="s">
        <v>212690</v>
      </c>
      <c r="R41312" t="s">
        <v>212691</v>
      </c>
      <c r="S41312" t="s">
        <v>212692</v>
      </c>
      <c r="T41312" t="s">
        <v>212693</v>
      </c>
      <c r="U41312" t="s">
        <v>34</v>
      </c>
      <c r="V41312" t="s">
        <v>1072</v>
      </c>
      <c r="W41312">
        <v>7</v>
      </c>
      <c r="X41312" t="s">
        <v>1581</v>
      </c>
      <c r="Y41312" t="s">
        <v>1581</v>
      </c>
      <c r="Z41312" s="1">
        <v>40910</v>
      </c>
    </row>
    <row r="41313" spans="11:26" x14ac:dyDescent="0.3">
      <c r="K41313" t="s">
        <v>212694</v>
      </c>
      <c r="L41313" t="s">
        <v>212695</v>
      </c>
      <c r="M41313" t="s">
        <v>52</v>
      </c>
      <c r="O41313" s="1">
        <v>41493</v>
      </c>
      <c r="P41313">
        <v>500000</v>
      </c>
      <c r="Q41313" t="s">
        <v>212696</v>
      </c>
      <c r="R41313" t="s">
        <v>212697</v>
      </c>
      <c r="S41313" t="s">
        <v>212698</v>
      </c>
      <c r="T41313" t="s">
        <v>912</v>
      </c>
      <c r="U41313" t="s">
        <v>345</v>
      </c>
    </row>
    <row r="41314" spans="11:26" x14ac:dyDescent="0.3">
      <c r="K41314" t="s">
        <v>212699</v>
      </c>
      <c r="L41314" t="s">
        <v>212700</v>
      </c>
      <c r="M41314" t="s">
        <v>52</v>
      </c>
      <c r="O41314" s="1">
        <v>40909</v>
      </c>
      <c r="Q41314" t="s">
        <v>212701</v>
      </c>
      <c r="R41314" t="s">
        <v>212702</v>
      </c>
      <c r="S41314" t="s">
        <v>212703</v>
      </c>
      <c r="T41314" t="s">
        <v>115</v>
      </c>
      <c r="U41314" t="s">
        <v>34</v>
      </c>
      <c r="V41314" t="s">
        <v>5084</v>
      </c>
      <c r="W41314">
        <v>78</v>
      </c>
      <c r="X41314" t="s">
        <v>5085</v>
      </c>
      <c r="Y41314" t="s">
        <v>5086</v>
      </c>
    </row>
    <row r="41315" spans="11:26" x14ac:dyDescent="0.3">
      <c r="K41315" t="s">
        <v>212704</v>
      </c>
      <c r="L41315" t="s">
        <v>212705</v>
      </c>
      <c r="M41315" t="s">
        <v>52</v>
      </c>
      <c r="O41315" t="s">
        <v>21013</v>
      </c>
      <c r="P41315">
        <v>1500000</v>
      </c>
      <c r="Q41315" t="s">
        <v>212706</v>
      </c>
      <c r="R41315" t="s">
        <v>212707</v>
      </c>
      <c r="S41315" t="s">
        <v>212708</v>
      </c>
      <c r="T41315" t="s">
        <v>95</v>
      </c>
      <c r="U41315" t="s">
        <v>34</v>
      </c>
      <c r="V41315" t="s">
        <v>46</v>
      </c>
      <c r="W41315" t="s">
        <v>167</v>
      </c>
      <c r="X41315" t="s">
        <v>168</v>
      </c>
      <c r="Y41315" t="s">
        <v>169</v>
      </c>
      <c r="Z41315" s="1">
        <v>39083</v>
      </c>
    </row>
    <row r="41316" spans="11:26" x14ac:dyDescent="0.3">
      <c r="K41316" t="s">
        <v>212704</v>
      </c>
      <c r="L41316" t="s">
        <v>212709</v>
      </c>
      <c r="M41316" t="s">
        <v>52</v>
      </c>
      <c r="O41316" t="s">
        <v>8449</v>
      </c>
      <c r="P41316">
        <v>1000000</v>
      </c>
      <c r="Q41316" t="s">
        <v>212710</v>
      </c>
      <c r="R41316" t="s">
        <v>212711</v>
      </c>
      <c r="S41316" t="s">
        <v>212712</v>
      </c>
      <c r="T41316" t="s">
        <v>10251</v>
      </c>
      <c r="U41316" t="s">
        <v>34</v>
      </c>
      <c r="V41316" t="s">
        <v>46</v>
      </c>
      <c r="W41316" t="s">
        <v>1846</v>
      </c>
      <c r="X41316" t="s">
        <v>1847</v>
      </c>
      <c r="Y41316" t="s">
        <v>1989</v>
      </c>
    </row>
    <row r="41317" spans="11:26" x14ac:dyDescent="0.3">
      <c r="K41317" t="s">
        <v>212713</v>
      </c>
      <c r="L41317" t="s">
        <v>212714</v>
      </c>
      <c r="M41317" t="s">
        <v>28</v>
      </c>
      <c r="O41317" t="s">
        <v>12634</v>
      </c>
      <c r="P41317">
        <v>1250000</v>
      </c>
      <c r="Q41317" t="s">
        <v>212715</v>
      </c>
      <c r="R41317" t="s">
        <v>212716</v>
      </c>
      <c r="S41317" t="s">
        <v>212717</v>
      </c>
      <c r="T41317" t="s">
        <v>212718</v>
      </c>
      <c r="U41317" t="s">
        <v>34</v>
      </c>
      <c r="V41317" t="s">
        <v>46</v>
      </c>
      <c r="W41317" t="s">
        <v>1731</v>
      </c>
      <c r="X41317" t="s">
        <v>1732</v>
      </c>
      <c r="Y41317" t="s">
        <v>1732</v>
      </c>
      <c r="Z41317" s="1">
        <v>40544</v>
      </c>
    </row>
    <row r="41318" spans="11:26" x14ac:dyDescent="0.3">
      <c r="K41318" t="s">
        <v>212719</v>
      </c>
      <c r="L41318" t="s">
        <v>212720</v>
      </c>
      <c r="M41318" t="s">
        <v>52</v>
      </c>
      <c r="O41318" s="1">
        <v>40909</v>
      </c>
      <c r="P41318">
        <v>2000000</v>
      </c>
      <c r="Q41318" t="s">
        <v>212721</v>
      </c>
      <c r="R41318" t="s">
        <v>212722</v>
      </c>
      <c r="S41318" t="s">
        <v>212723</v>
      </c>
      <c r="T41318" t="s">
        <v>212724</v>
      </c>
      <c r="U41318" t="s">
        <v>34</v>
      </c>
      <c r="V41318" t="s">
        <v>2336</v>
      </c>
      <c r="Z41318" s="1">
        <v>40909</v>
      </c>
    </row>
    <row r="41319" spans="11:26" x14ac:dyDescent="0.3">
      <c r="K41319" t="s">
        <v>212719</v>
      </c>
      <c r="L41319" t="s">
        <v>212725</v>
      </c>
      <c r="M41319" t="s">
        <v>28</v>
      </c>
      <c r="O41319" t="s">
        <v>10796</v>
      </c>
      <c r="P41319">
        <v>11000000</v>
      </c>
      <c r="Q41319" t="s">
        <v>212726</v>
      </c>
      <c r="R41319" t="s">
        <v>212727</v>
      </c>
      <c r="S41319" t="s">
        <v>212728</v>
      </c>
      <c r="U41319" t="s">
        <v>345</v>
      </c>
    </row>
    <row r="41320" spans="11:26" x14ac:dyDescent="0.3">
      <c r="K41320" t="s">
        <v>212719</v>
      </c>
      <c r="L41320" t="s">
        <v>212729</v>
      </c>
      <c r="M41320" t="s">
        <v>91</v>
      </c>
      <c r="O41320" s="1">
        <v>40699</v>
      </c>
      <c r="Q41320" t="s">
        <v>212730</v>
      </c>
      <c r="R41320" t="s">
        <v>212731</v>
      </c>
      <c r="S41320" t="s">
        <v>212732</v>
      </c>
      <c r="U41320" t="s">
        <v>34</v>
      </c>
      <c r="V41320" t="s">
        <v>3680</v>
      </c>
      <c r="W41320">
        <v>8</v>
      </c>
      <c r="X41320" t="s">
        <v>28581</v>
      </c>
      <c r="Y41320" t="s">
        <v>28581</v>
      </c>
    </row>
    <row r="41321" spans="11:26" x14ac:dyDescent="0.3">
      <c r="K41321" t="s">
        <v>212733</v>
      </c>
      <c r="L41321" t="s">
        <v>212734</v>
      </c>
      <c r="M41321" t="s">
        <v>28</v>
      </c>
      <c r="O41321" s="1">
        <v>41677</v>
      </c>
      <c r="P41321">
        <v>3000000</v>
      </c>
      <c r="Q41321" t="s">
        <v>212735</v>
      </c>
      <c r="R41321" t="s">
        <v>212736</v>
      </c>
      <c r="S41321" t="s">
        <v>212737</v>
      </c>
      <c r="T41321" t="s">
        <v>212738</v>
      </c>
      <c r="U41321" t="s">
        <v>34</v>
      </c>
      <c r="V41321" t="s">
        <v>3680</v>
      </c>
      <c r="W41321">
        <v>13</v>
      </c>
      <c r="X41321" t="s">
        <v>3681</v>
      </c>
      <c r="Y41321" t="s">
        <v>3682</v>
      </c>
      <c r="Z41321" s="1">
        <v>40544</v>
      </c>
    </row>
    <row r="41322" spans="11:26" x14ac:dyDescent="0.3">
      <c r="K41322" t="s">
        <v>212739</v>
      </c>
      <c r="L41322" t="s">
        <v>212740</v>
      </c>
      <c r="M41322" t="s">
        <v>233</v>
      </c>
      <c r="O41322" s="1">
        <v>41282</v>
      </c>
      <c r="Q41322" t="s">
        <v>212741</v>
      </c>
      <c r="R41322" t="s">
        <v>212742</v>
      </c>
      <c r="S41322" t="s">
        <v>212743</v>
      </c>
      <c r="T41322" t="s">
        <v>6</v>
      </c>
      <c r="U41322" t="s">
        <v>34</v>
      </c>
      <c r="V41322" t="s">
        <v>598</v>
      </c>
      <c r="W41322">
        <v>26</v>
      </c>
      <c r="X41322" t="s">
        <v>599</v>
      </c>
      <c r="Y41322" t="s">
        <v>135600</v>
      </c>
    </row>
    <row r="41323" spans="11:26" x14ac:dyDescent="0.3">
      <c r="K41323" t="s">
        <v>212744</v>
      </c>
      <c r="L41323" t="s">
        <v>212745</v>
      </c>
      <c r="M41323" t="s">
        <v>190</v>
      </c>
      <c r="O41323" t="s">
        <v>6267</v>
      </c>
      <c r="P41323">
        <v>29055</v>
      </c>
      <c r="Q41323" t="s">
        <v>212746</v>
      </c>
      <c r="R41323" t="s">
        <v>212747</v>
      </c>
      <c r="S41323" t="s">
        <v>212748</v>
      </c>
      <c r="T41323" t="s">
        <v>1294</v>
      </c>
      <c r="U41323" t="s">
        <v>34</v>
      </c>
      <c r="V41323" t="s">
        <v>46</v>
      </c>
      <c r="W41323" t="s">
        <v>106</v>
      </c>
      <c r="X41323" t="s">
        <v>107</v>
      </c>
      <c r="Y41323" t="s">
        <v>2394</v>
      </c>
    </row>
    <row r="41324" spans="11:26" x14ac:dyDescent="0.3">
      <c r="K41324" t="s">
        <v>212749</v>
      </c>
      <c r="L41324" t="s">
        <v>212750</v>
      </c>
      <c r="M41324" t="s">
        <v>52</v>
      </c>
      <c r="O41324" s="1">
        <v>42160</v>
      </c>
      <c r="P41324">
        <v>250000</v>
      </c>
      <c r="Q41324" t="s">
        <v>212751</v>
      </c>
      <c r="R41324" t="s">
        <v>212752</v>
      </c>
      <c r="S41324" t="s">
        <v>212753</v>
      </c>
      <c r="T41324" t="s">
        <v>436</v>
      </c>
      <c r="U41324" t="s">
        <v>34</v>
      </c>
      <c r="V41324" t="s">
        <v>46</v>
      </c>
      <c r="W41324" t="s">
        <v>195</v>
      </c>
      <c r="X41324" t="s">
        <v>882</v>
      </c>
      <c r="Y41324" t="s">
        <v>113414</v>
      </c>
      <c r="Z41324" s="1">
        <v>37987</v>
      </c>
    </row>
    <row r="41325" spans="11:26" x14ac:dyDescent="0.3">
      <c r="K41325" t="s">
        <v>212749</v>
      </c>
      <c r="L41325" t="s">
        <v>212754</v>
      </c>
      <c r="M41325" t="s">
        <v>256</v>
      </c>
      <c r="O41325" t="s">
        <v>7516</v>
      </c>
      <c r="P41325">
        <v>60000</v>
      </c>
      <c r="Q41325" t="s">
        <v>212755</v>
      </c>
      <c r="R41325" t="s">
        <v>212756</v>
      </c>
      <c r="S41325" t="s">
        <v>212757</v>
      </c>
      <c r="T41325" t="s">
        <v>2570</v>
      </c>
      <c r="U41325" t="s">
        <v>34</v>
      </c>
      <c r="V41325" t="s">
        <v>96</v>
      </c>
      <c r="W41325" t="s">
        <v>5722</v>
      </c>
      <c r="X41325" t="s">
        <v>30961</v>
      </c>
      <c r="Y41325" t="s">
        <v>30962</v>
      </c>
      <c r="Z41325" s="1">
        <v>37622</v>
      </c>
    </row>
    <row r="41326" spans="11:26" x14ac:dyDescent="0.3">
      <c r="K41326" t="s">
        <v>212749</v>
      </c>
      <c r="L41326" t="s">
        <v>212758</v>
      </c>
      <c r="M41326" t="s">
        <v>52</v>
      </c>
      <c r="O41326" s="1">
        <v>41368</v>
      </c>
      <c r="P41326">
        <v>50000</v>
      </c>
      <c r="Q41326" t="s">
        <v>212759</v>
      </c>
      <c r="R41326" t="s">
        <v>212760</v>
      </c>
      <c r="S41326" t="s">
        <v>212761</v>
      </c>
      <c r="T41326" t="s">
        <v>2126</v>
      </c>
      <c r="U41326" t="s">
        <v>34</v>
      </c>
      <c r="V41326" t="s">
        <v>46</v>
      </c>
      <c r="W41326" t="s">
        <v>106</v>
      </c>
      <c r="X41326" t="s">
        <v>107</v>
      </c>
      <c r="Y41326" t="s">
        <v>2425</v>
      </c>
      <c r="Z41326" s="1">
        <v>37633</v>
      </c>
    </row>
    <row r="41327" spans="11:26" x14ac:dyDescent="0.3">
      <c r="K41327" t="s">
        <v>212749</v>
      </c>
      <c r="L41327" t="s">
        <v>212762</v>
      </c>
      <c r="M41327" t="s">
        <v>52</v>
      </c>
      <c r="O41327" t="s">
        <v>6510</v>
      </c>
      <c r="P41327">
        <v>50000</v>
      </c>
      <c r="Q41327" t="s">
        <v>212763</v>
      </c>
      <c r="R41327" t="s">
        <v>212764</v>
      </c>
      <c r="S41327" t="s">
        <v>212765</v>
      </c>
      <c r="T41327" t="s">
        <v>212766</v>
      </c>
      <c r="U41327" t="s">
        <v>34</v>
      </c>
      <c r="V41327" t="s">
        <v>1072</v>
      </c>
      <c r="W41327">
        <v>7</v>
      </c>
      <c r="X41327" t="s">
        <v>1581</v>
      </c>
      <c r="Y41327" t="s">
        <v>1581</v>
      </c>
      <c r="Z41327" s="1">
        <v>41275</v>
      </c>
    </row>
    <row r="41328" spans="11:26" x14ac:dyDescent="0.3">
      <c r="K41328" t="s">
        <v>212767</v>
      </c>
      <c r="L41328" t="s">
        <v>212768</v>
      </c>
      <c r="M41328" t="s">
        <v>52</v>
      </c>
      <c r="O41328" s="1">
        <v>40544</v>
      </c>
      <c r="P41328">
        <v>1000000</v>
      </c>
      <c r="Q41328" t="s">
        <v>212769</v>
      </c>
      <c r="R41328" t="s">
        <v>212770</v>
      </c>
      <c r="S41328" t="s">
        <v>212771</v>
      </c>
      <c r="T41328" t="s">
        <v>707</v>
      </c>
      <c r="U41328" t="s">
        <v>34</v>
      </c>
      <c r="V41328" t="s">
        <v>46</v>
      </c>
      <c r="W41328" t="s">
        <v>106</v>
      </c>
      <c r="X41328" t="s">
        <v>107</v>
      </c>
      <c r="Y41328" t="s">
        <v>1825</v>
      </c>
    </row>
    <row r="41329" spans="11:26" x14ac:dyDescent="0.3">
      <c r="K41329" t="s">
        <v>212767</v>
      </c>
      <c r="L41329" t="s">
        <v>212772</v>
      </c>
      <c r="M41329" t="s">
        <v>28</v>
      </c>
      <c r="N41329" t="s">
        <v>29</v>
      </c>
      <c r="O41329" t="s">
        <v>11354</v>
      </c>
      <c r="P41329">
        <v>40000000</v>
      </c>
      <c r="Q41329" t="s">
        <v>212773</v>
      </c>
      <c r="R41329" t="s">
        <v>212774</v>
      </c>
      <c r="S41329" t="s">
        <v>212775</v>
      </c>
      <c r="T41329" t="s">
        <v>212776</v>
      </c>
      <c r="U41329" t="s">
        <v>34</v>
      </c>
      <c r="V41329" t="s">
        <v>46</v>
      </c>
      <c r="W41329" t="s">
        <v>106</v>
      </c>
      <c r="X41329" t="s">
        <v>107</v>
      </c>
      <c r="Y41329" t="s">
        <v>390</v>
      </c>
      <c r="Z41329" s="1">
        <v>40544</v>
      </c>
    </row>
    <row r="41330" spans="11:26" x14ac:dyDescent="0.3">
      <c r="K41330" t="s">
        <v>212767</v>
      </c>
      <c r="L41330" t="s">
        <v>212777</v>
      </c>
      <c r="M41330" t="s">
        <v>28</v>
      </c>
      <c r="N41330" t="s">
        <v>493</v>
      </c>
      <c r="O41330" t="s">
        <v>676</v>
      </c>
      <c r="P41330">
        <v>55000000</v>
      </c>
      <c r="Q41330" t="s">
        <v>212778</v>
      </c>
      <c r="R41330" t="s">
        <v>212779</v>
      </c>
      <c r="S41330" t="s">
        <v>212780</v>
      </c>
      <c r="T41330" t="s">
        <v>74</v>
      </c>
      <c r="U41330" t="s">
        <v>34</v>
      </c>
      <c r="V41330" t="s">
        <v>46</v>
      </c>
      <c r="W41330" t="s">
        <v>75</v>
      </c>
      <c r="X41330" t="s">
        <v>464</v>
      </c>
      <c r="Y41330" t="s">
        <v>4835</v>
      </c>
    </row>
    <row r="41331" spans="11:26" x14ac:dyDescent="0.3">
      <c r="K41331" t="s">
        <v>212767</v>
      </c>
      <c r="L41331" t="s">
        <v>212781</v>
      </c>
      <c r="M41331" t="s">
        <v>28</v>
      </c>
      <c r="N41331" t="s">
        <v>40</v>
      </c>
      <c r="O41331" t="s">
        <v>10208</v>
      </c>
      <c r="P41331">
        <v>10000000</v>
      </c>
      <c r="Q41331" t="s">
        <v>212782</v>
      </c>
      <c r="R41331" t="s">
        <v>212783</v>
      </c>
      <c r="S41331" t="s">
        <v>212784</v>
      </c>
      <c r="T41331" t="s">
        <v>212785</v>
      </c>
      <c r="U41331" t="s">
        <v>178</v>
      </c>
      <c r="V41331" t="s">
        <v>46</v>
      </c>
      <c r="W41331" t="s">
        <v>75</v>
      </c>
      <c r="X41331" t="s">
        <v>464</v>
      </c>
      <c r="Y41331" t="s">
        <v>464</v>
      </c>
      <c r="Z41331" s="1">
        <v>41368</v>
      </c>
    </row>
    <row r="41332" spans="11:26" x14ac:dyDescent="0.3">
      <c r="K41332" t="s">
        <v>212786</v>
      </c>
      <c r="L41332" t="s">
        <v>212787</v>
      </c>
      <c r="M41332" t="s">
        <v>52</v>
      </c>
      <c r="O41332" s="1">
        <v>41337</v>
      </c>
      <c r="P41332">
        <v>1300000</v>
      </c>
      <c r="Q41332" t="s">
        <v>212788</v>
      </c>
      <c r="R41332" t="s">
        <v>212789</v>
      </c>
      <c r="S41332" t="s">
        <v>212790</v>
      </c>
      <c r="T41332" t="s">
        <v>212791</v>
      </c>
      <c r="U41332" t="s">
        <v>345</v>
      </c>
      <c r="V41332" t="s">
        <v>206</v>
      </c>
      <c r="W41332" t="s">
        <v>207</v>
      </c>
      <c r="X41332" t="s">
        <v>208</v>
      </c>
      <c r="Y41332" t="s">
        <v>208</v>
      </c>
      <c r="Z41332" s="1">
        <v>42005</v>
      </c>
    </row>
    <row r="41333" spans="11:26" x14ac:dyDescent="0.3">
      <c r="K41333" t="s">
        <v>212792</v>
      </c>
      <c r="L41333" t="s">
        <v>212793</v>
      </c>
      <c r="M41333" t="s">
        <v>52</v>
      </c>
      <c r="O41333" t="s">
        <v>11354</v>
      </c>
      <c r="P41333">
        <v>600000</v>
      </c>
      <c r="Q41333" t="s">
        <v>212794</v>
      </c>
      <c r="R41333" t="s">
        <v>212795</v>
      </c>
      <c r="S41333" t="s">
        <v>212796</v>
      </c>
      <c r="U41333" t="s">
        <v>34</v>
      </c>
      <c r="V41333" t="s">
        <v>46</v>
      </c>
      <c r="W41333" t="s">
        <v>217</v>
      </c>
      <c r="X41333" t="s">
        <v>218</v>
      </c>
      <c r="Y41333" t="s">
        <v>7236</v>
      </c>
    </row>
    <row r="41334" spans="11:26" x14ac:dyDescent="0.3">
      <c r="K41334" t="s">
        <v>212792</v>
      </c>
      <c r="L41334" t="s">
        <v>212797</v>
      </c>
      <c r="M41334" t="s">
        <v>91</v>
      </c>
      <c r="O41334" s="1">
        <v>40915</v>
      </c>
      <c r="Q41334" t="s">
        <v>212798</v>
      </c>
      <c r="R41334" t="s">
        <v>212799</v>
      </c>
      <c r="S41334" t="s">
        <v>212800</v>
      </c>
      <c r="U41334" t="s">
        <v>345</v>
      </c>
    </row>
    <row r="41335" spans="11:26" x14ac:dyDescent="0.3">
      <c r="K41335" t="s">
        <v>212801</v>
      </c>
      <c r="L41335" t="s">
        <v>212802</v>
      </c>
      <c r="M41335" t="s">
        <v>28</v>
      </c>
      <c r="O41335" t="s">
        <v>41627</v>
      </c>
      <c r="P41335">
        <v>187668</v>
      </c>
      <c r="Q41335" t="s">
        <v>212803</v>
      </c>
      <c r="R41335" t="s">
        <v>212804</v>
      </c>
      <c r="S41335" t="s">
        <v>212805</v>
      </c>
      <c r="T41335" t="s">
        <v>212806</v>
      </c>
      <c r="U41335" t="s">
        <v>345</v>
      </c>
      <c r="V41335" t="s">
        <v>46</v>
      </c>
      <c r="W41335" t="s">
        <v>106</v>
      </c>
      <c r="X41335" t="s">
        <v>107</v>
      </c>
      <c r="Y41335" t="s">
        <v>4731</v>
      </c>
      <c r="Z41335" s="1">
        <v>36526</v>
      </c>
    </row>
    <row r="41336" spans="11:26" x14ac:dyDescent="0.3">
      <c r="K41336" t="s">
        <v>212807</v>
      </c>
      <c r="L41336" t="s">
        <v>212808</v>
      </c>
      <c r="M41336" t="s">
        <v>223</v>
      </c>
      <c r="O41336" t="s">
        <v>3713</v>
      </c>
      <c r="P41336">
        <v>500000</v>
      </c>
      <c r="Q41336" t="s">
        <v>212809</v>
      </c>
      <c r="R41336" t="s">
        <v>212810</v>
      </c>
      <c r="S41336" t="s">
        <v>212811</v>
      </c>
      <c r="T41336" t="s">
        <v>74</v>
      </c>
      <c r="U41336" t="s">
        <v>34</v>
      </c>
      <c r="V41336" t="s">
        <v>46</v>
      </c>
      <c r="W41336" t="s">
        <v>471</v>
      </c>
      <c r="X41336" t="s">
        <v>969</v>
      </c>
      <c r="Y41336" t="s">
        <v>969</v>
      </c>
      <c r="Z41336" s="1">
        <v>41184</v>
      </c>
    </row>
    <row r="41337" spans="11:26" x14ac:dyDescent="0.3">
      <c r="K41337" t="s">
        <v>212812</v>
      </c>
      <c r="L41337" t="s">
        <v>212813</v>
      </c>
      <c r="M41337" t="s">
        <v>28</v>
      </c>
      <c r="N41337" t="s">
        <v>40</v>
      </c>
      <c r="O41337" s="1">
        <v>38718</v>
      </c>
      <c r="P41337">
        <v>4000000</v>
      </c>
      <c r="Q41337" t="s">
        <v>212814</v>
      </c>
      <c r="R41337" t="s">
        <v>212815</v>
      </c>
      <c r="S41337" t="s">
        <v>212816</v>
      </c>
      <c r="T41337" t="s">
        <v>1294</v>
      </c>
      <c r="U41337" t="s">
        <v>34</v>
      </c>
      <c r="V41337" t="s">
        <v>46</v>
      </c>
      <c r="W41337" t="s">
        <v>1369</v>
      </c>
      <c r="X41337" t="s">
        <v>1370</v>
      </c>
      <c r="Y41337" t="s">
        <v>1371</v>
      </c>
      <c r="Z41337" s="1">
        <v>39083</v>
      </c>
    </row>
    <row r="41338" spans="11:26" x14ac:dyDescent="0.3">
      <c r="K41338" t="s">
        <v>212817</v>
      </c>
      <c r="L41338" t="s">
        <v>212818</v>
      </c>
      <c r="M41338" t="s">
        <v>52</v>
      </c>
      <c r="O41338" t="s">
        <v>285</v>
      </c>
      <c r="Q41338" t="s">
        <v>212819</v>
      </c>
      <c r="R41338" t="s">
        <v>212820</v>
      </c>
      <c r="S41338" t="s">
        <v>212821</v>
      </c>
      <c r="T41338" t="s">
        <v>85</v>
      </c>
      <c r="U41338" t="s">
        <v>345</v>
      </c>
      <c r="V41338" t="s">
        <v>46</v>
      </c>
      <c r="W41338" t="s">
        <v>106</v>
      </c>
      <c r="X41338" t="s">
        <v>107</v>
      </c>
      <c r="Y41338" t="s">
        <v>116</v>
      </c>
      <c r="Z41338" s="1">
        <v>40183</v>
      </c>
    </row>
    <row r="41339" spans="11:26" x14ac:dyDescent="0.3">
      <c r="K41339" t="s">
        <v>212822</v>
      </c>
      <c r="L41339" t="s">
        <v>212823</v>
      </c>
      <c r="M41339" t="s">
        <v>28</v>
      </c>
      <c r="O41339" s="1">
        <v>37904</v>
      </c>
      <c r="P41339">
        <v>45000000</v>
      </c>
      <c r="Q41339" t="s">
        <v>212824</v>
      </c>
      <c r="R41339" t="s">
        <v>212825</v>
      </c>
      <c r="S41339" t="s">
        <v>212826</v>
      </c>
      <c r="T41339" t="s">
        <v>212827</v>
      </c>
      <c r="U41339" t="s">
        <v>34</v>
      </c>
      <c r="V41339" t="s">
        <v>46</v>
      </c>
      <c r="W41339" t="s">
        <v>106</v>
      </c>
      <c r="X41339" t="s">
        <v>107</v>
      </c>
      <c r="Y41339" t="s">
        <v>116</v>
      </c>
      <c r="Z41339" s="1">
        <v>36526</v>
      </c>
    </row>
    <row r="41340" spans="11:26" x14ac:dyDescent="0.3">
      <c r="K41340" t="s">
        <v>212828</v>
      </c>
      <c r="L41340" t="s">
        <v>212829</v>
      </c>
      <c r="M41340" t="s">
        <v>324</v>
      </c>
      <c r="O41340" s="1">
        <v>41642</v>
      </c>
      <c r="P41340">
        <v>320000</v>
      </c>
      <c r="Q41340" t="s">
        <v>212830</v>
      </c>
      <c r="R41340" t="s">
        <v>212831</v>
      </c>
      <c r="S41340" t="s">
        <v>212832</v>
      </c>
      <c r="T41340" t="s">
        <v>124</v>
      </c>
      <c r="U41340" t="s">
        <v>34</v>
      </c>
      <c r="V41340" t="s">
        <v>1939</v>
      </c>
      <c r="W41340">
        <v>2</v>
      </c>
      <c r="X41340" t="s">
        <v>2997</v>
      </c>
      <c r="Y41340" t="s">
        <v>2998</v>
      </c>
    </row>
    <row r="41341" spans="11:26" x14ac:dyDescent="0.3">
      <c r="K41341" t="s">
        <v>212828</v>
      </c>
      <c r="L41341" t="s">
        <v>212833</v>
      </c>
      <c r="M41341" t="s">
        <v>324</v>
      </c>
      <c r="O41341" s="1">
        <v>42010</v>
      </c>
      <c r="P41341">
        <v>2200000</v>
      </c>
      <c r="Q41341" t="s">
        <v>212834</v>
      </c>
      <c r="R41341" t="s">
        <v>212835</v>
      </c>
      <c r="S41341" t="s">
        <v>212836</v>
      </c>
      <c r="T41341" t="s">
        <v>64</v>
      </c>
      <c r="U41341" t="s">
        <v>34</v>
      </c>
      <c r="V41341" t="s">
        <v>46</v>
      </c>
      <c r="W41341" t="s">
        <v>106</v>
      </c>
      <c r="X41341" t="s">
        <v>107</v>
      </c>
      <c r="Y41341" t="s">
        <v>116</v>
      </c>
      <c r="Z41341" s="1">
        <v>40911</v>
      </c>
    </row>
    <row r="41342" spans="11:26" x14ac:dyDescent="0.3">
      <c r="K41342" t="s">
        <v>212837</v>
      </c>
      <c r="L41342" t="s">
        <v>212838</v>
      </c>
      <c r="M41342" t="s">
        <v>28</v>
      </c>
      <c r="O41342" s="1">
        <v>38356</v>
      </c>
      <c r="P41342">
        <v>10020000</v>
      </c>
      <c r="Q41342" t="s">
        <v>212839</v>
      </c>
      <c r="R41342" t="s">
        <v>212840</v>
      </c>
      <c r="S41342" t="s">
        <v>212841</v>
      </c>
      <c r="T41342" t="s">
        <v>212842</v>
      </c>
      <c r="U41342" t="s">
        <v>34</v>
      </c>
      <c r="V41342" t="s">
        <v>206</v>
      </c>
      <c r="W41342" t="s">
        <v>12955</v>
      </c>
      <c r="X41342" t="s">
        <v>208</v>
      </c>
      <c r="Y41342" t="s">
        <v>20044</v>
      </c>
      <c r="Z41342" s="1">
        <v>40179</v>
      </c>
    </row>
    <row r="41343" spans="11:26" x14ac:dyDescent="0.3">
      <c r="K41343" t="s">
        <v>212837</v>
      </c>
      <c r="L41343" t="s">
        <v>212843</v>
      </c>
      <c r="M41343" t="s">
        <v>28</v>
      </c>
      <c r="N41343" t="s">
        <v>40</v>
      </c>
      <c r="O41343" t="s">
        <v>27991</v>
      </c>
      <c r="P41343">
        <v>3000000</v>
      </c>
      <c r="Q41343" t="s">
        <v>212844</v>
      </c>
      <c r="R41343" t="s">
        <v>212840</v>
      </c>
      <c r="S41343" t="s">
        <v>212845</v>
      </c>
      <c r="U41343" t="s">
        <v>345</v>
      </c>
      <c r="Z41343" t="s">
        <v>320</v>
      </c>
    </row>
    <row r="41344" spans="11:26" x14ac:dyDescent="0.3">
      <c r="K41344" t="s">
        <v>212846</v>
      </c>
      <c r="L41344" t="s">
        <v>212847</v>
      </c>
      <c r="M41344" t="s">
        <v>52</v>
      </c>
      <c r="O41344" t="s">
        <v>25039</v>
      </c>
      <c r="P41344">
        <v>264672</v>
      </c>
      <c r="Q41344" t="s">
        <v>212848</v>
      </c>
      <c r="R41344" t="s">
        <v>212849</v>
      </c>
      <c r="S41344" t="s">
        <v>212850</v>
      </c>
      <c r="T41344" t="s">
        <v>4324</v>
      </c>
      <c r="U41344" t="s">
        <v>178</v>
      </c>
      <c r="V41344" t="s">
        <v>46</v>
      </c>
      <c r="W41344" t="s">
        <v>2265</v>
      </c>
      <c r="X41344" t="s">
        <v>2266</v>
      </c>
      <c r="Y41344" t="s">
        <v>27911</v>
      </c>
      <c r="Z41344" s="1">
        <v>40179</v>
      </c>
    </row>
    <row r="41345" spans="11:26" x14ac:dyDescent="0.3">
      <c r="K41345" t="s">
        <v>212851</v>
      </c>
      <c r="L41345" t="s">
        <v>212852</v>
      </c>
      <c r="M41345" t="s">
        <v>52</v>
      </c>
      <c r="O41345" s="1">
        <v>42221</v>
      </c>
      <c r="P41345">
        <v>150000</v>
      </c>
      <c r="Q41345" t="s">
        <v>212853</v>
      </c>
      <c r="R41345" t="s">
        <v>212854</v>
      </c>
      <c r="S41345" t="s">
        <v>212855</v>
      </c>
      <c r="T41345" t="s">
        <v>158622</v>
      </c>
      <c r="U41345" t="s">
        <v>34</v>
      </c>
      <c r="V41345" t="s">
        <v>46</v>
      </c>
      <c r="W41345" t="s">
        <v>167</v>
      </c>
      <c r="X41345" t="s">
        <v>168</v>
      </c>
      <c r="Y41345" t="s">
        <v>169</v>
      </c>
    </row>
    <row r="41346" spans="11:26" x14ac:dyDescent="0.3">
      <c r="K41346" t="s">
        <v>212856</v>
      </c>
      <c r="L41346" t="s">
        <v>212857</v>
      </c>
      <c r="M41346" t="s">
        <v>28</v>
      </c>
      <c r="O41346" t="s">
        <v>8219</v>
      </c>
      <c r="P41346">
        <v>673670</v>
      </c>
      <c r="Q41346" t="s">
        <v>212858</v>
      </c>
      <c r="R41346" t="s">
        <v>212859</v>
      </c>
      <c r="U41346" t="s">
        <v>34</v>
      </c>
      <c r="V41346" t="s">
        <v>46</v>
      </c>
      <c r="W41346" t="s">
        <v>106</v>
      </c>
      <c r="X41346" t="s">
        <v>2081</v>
      </c>
      <c r="Y41346" t="s">
        <v>2081</v>
      </c>
      <c r="Z41346" s="1">
        <v>40909</v>
      </c>
    </row>
    <row r="41347" spans="11:26" x14ac:dyDescent="0.3">
      <c r="K41347" t="s">
        <v>212856</v>
      </c>
      <c r="L41347" t="s">
        <v>212860</v>
      </c>
      <c r="M41347" t="s">
        <v>28</v>
      </c>
      <c r="O41347" t="s">
        <v>4208</v>
      </c>
      <c r="P41347">
        <v>985067</v>
      </c>
      <c r="Q41347" t="s">
        <v>212861</v>
      </c>
      <c r="R41347" t="s">
        <v>212862</v>
      </c>
      <c r="S41347" t="s">
        <v>212863</v>
      </c>
      <c r="T41347" t="s">
        <v>2570</v>
      </c>
      <c r="U41347" t="s">
        <v>1158</v>
      </c>
      <c r="V41347" t="s">
        <v>1174</v>
      </c>
      <c r="W41347">
        <v>5</v>
      </c>
      <c r="X41347" t="s">
        <v>1175</v>
      </c>
      <c r="Y41347" t="s">
        <v>25829</v>
      </c>
    </row>
    <row r="41348" spans="11:26" x14ac:dyDescent="0.3">
      <c r="K41348" t="s">
        <v>212864</v>
      </c>
      <c r="L41348" t="s">
        <v>212865</v>
      </c>
      <c r="M41348" t="s">
        <v>28</v>
      </c>
      <c r="N41348" t="s">
        <v>40</v>
      </c>
      <c r="O41348" t="s">
        <v>144416</v>
      </c>
      <c r="P41348">
        <v>10000000</v>
      </c>
      <c r="Q41348" t="s">
        <v>212866</v>
      </c>
      <c r="R41348" t="s">
        <v>212867</v>
      </c>
      <c r="S41348" t="s">
        <v>212868</v>
      </c>
      <c r="T41348" t="s">
        <v>212869</v>
      </c>
      <c r="U41348" t="s">
        <v>178</v>
      </c>
      <c r="V41348" t="s">
        <v>1174</v>
      </c>
      <c r="W41348">
        <v>2</v>
      </c>
      <c r="X41348" t="s">
        <v>1175</v>
      </c>
      <c r="Y41348" t="s">
        <v>34171</v>
      </c>
      <c r="Z41348" s="1">
        <v>33970</v>
      </c>
    </row>
    <row r="41349" spans="11:26" x14ac:dyDescent="0.3">
      <c r="K41349" t="s">
        <v>212864</v>
      </c>
      <c r="L41349" t="s">
        <v>212870</v>
      </c>
      <c r="M41349" t="s">
        <v>233</v>
      </c>
      <c r="O41349" s="1">
        <v>41648</v>
      </c>
      <c r="Q41349" t="s">
        <v>212871</v>
      </c>
      <c r="R41349" t="s">
        <v>212872</v>
      </c>
      <c r="S41349" t="s">
        <v>212873</v>
      </c>
      <c r="T41349" t="s">
        <v>212874</v>
      </c>
      <c r="U41349" t="s">
        <v>34</v>
      </c>
      <c r="V41349" t="s">
        <v>19050</v>
      </c>
      <c r="W41349">
        <v>21</v>
      </c>
      <c r="X41349" t="s">
        <v>60671</v>
      </c>
      <c r="Y41349" t="s">
        <v>60671</v>
      </c>
      <c r="Z41349" s="1">
        <v>40909</v>
      </c>
    </row>
    <row r="41350" spans="11:26" x14ac:dyDescent="0.3">
      <c r="K41350" t="s">
        <v>212864</v>
      </c>
      <c r="L41350" t="s">
        <v>212875</v>
      </c>
      <c r="M41350" t="s">
        <v>28</v>
      </c>
      <c r="O41350" s="1">
        <v>40550</v>
      </c>
      <c r="P41350">
        <v>300800</v>
      </c>
      <c r="Q41350" t="s">
        <v>212876</v>
      </c>
      <c r="R41350" t="s">
        <v>212877</v>
      </c>
      <c r="S41350" t="s">
        <v>212878</v>
      </c>
      <c r="T41350" t="s">
        <v>95</v>
      </c>
      <c r="U41350" t="s">
        <v>34</v>
      </c>
      <c r="V41350" t="s">
        <v>46</v>
      </c>
      <c r="W41350" t="s">
        <v>142</v>
      </c>
      <c r="X41350" t="s">
        <v>6059</v>
      </c>
      <c r="Y41350" t="s">
        <v>6059</v>
      </c>
      <c r="Z41350" s="1">
        <v>35065</v>
      </c>
    </row>
    <row r="41351" spans="11:26" x14ac:dyDescent="0.3">
      <c r="K41351" t="s">
        <v>212879</v>
      </c>
      <c r="L41351" t="s">
        <v>212880</v>
      </c>
      <c r="M41351" t="s">
        <v>91</v>
      </c>
      <c r="O41351" s="1">
        <v>40916</v>
      </c>
      <c r="Q41351" t="s">
        <v>212881</v>
      </c>
      <c r="R41351" t="s">
        <v>212882</v>
      </c>
      <c r="S41351" t="s">
        <v>212883</v>
      </c>
      <c r="T41351" t="s">
        <v>150</v>
      </c>
      <c r="U41351" t="s">
        <v>345</v>
      </c>
      <c r="V41351" t="s">
        <v>46</v>
      </c>
      <c r="W41351" t="s">
        <v>228</v>
      </c>
      <c r="X41351" t="s">
        <v>229</v>
      </c>
      <c r="Y41351" t="s">
        <v>732</v>
      </c>
      <c r="Z41351" s="1">
        <v>40544</v>
      </c>
    </row>
    <row r="41352" spans="11:26" x14ac:dyDescent="0.3">
      <c r="K41352" t="s">
        <v>212879</v>
      </c>
      <c r="L41352" t="s">
        <v>212884</v>
      </c>
      <c r="M41352" t="s">
        <v>52</v>
      </c>
      <c r="O41352" s="1">
        <v>41436</v>
      </c>
      <c r="P41352">
        <v>1500000</v>
      </c>
      <c r="Q41352" t="s">
        <v>212885</v>
      </c>
      <c r="R41352" t="s">
        <v>212886</v>
      </c>
      <c r="T41352" t="s">
        <v>212887</v>
      </c>
      <c r="U41352" t="s">
        <v>34</v>
      </c>
    </row>
    <row r="41353" spans="11:26" x14ac:dyDescent="0.3">
      <c r="K41353" t="s">
        <v>212879</v>
      </c>
      <c r="L41353" t="s">
        <v>212888</v>
      </c>
      <c r="M41353" t="s">
        <v>28</v>
      </c>
      <c r="N41353" t="s">
        <v>40</v>
      </c>
      <c r="O41353" t="s">
        <v>25049</v>
      </c>
      <c r="P41353">
        <v>7000000</v>
      </c>
      <c r="Q41353" t="s">
        <v>212889</v>
      </c>
      <c r="R41353" t="s">
        <v>212890</v>
      </c>
      <c r="S41353" t="s">
        <v>212891</v>
      </c>
      <c r="T41353" t="s">
        <v>150</v>
      </c>
      <c r="U41353" t="s">
        <v>34</v>
      </c>
      <c r="V41353" t="s">
        <v>46</v>
      </c>
      <c r="W41353" t="s">
        <v>106</v>
      </c>
      <c r="X41353" t="s">
        <v>151</v>
      </c>
      <c r="Y41353" t="s">
        <v>613</v>
      </c>
      <c r="Z41353" s="1">
        <v>40179</v>
      </c>
    </row>
    <row r="41354" spans="11:26" x14ac:dyDescent="0.3">
      <c r="K41354" t="s">
        <v>212892</v>
      </c>
      <c r="L41354" t="s">
        <v>212893</v>
      </c>
      <c r="M41354" t="s">
        <v>52</v>
      </c>
      <c r="O41354" s="1">
        <v>40794</v>
      </c>
      <c r="P41354">
        <v>115000</v>
      </c>
      <c r="Q41354" t="s">
        <v>212894</v>
      </c>
      <c r="R41354" t="s">
        <v>212895</v>
      </c>
      <c r="S41354" t="s">
        <v>212896</v>
      </c>
      <c r="T41354" t="s">
        <v>95</v>
      </c>
      <c r="U41354" t="s">
        <v>1158</v>
      </c>
      <c r="V41354" t="s">
        <v>1174</v>
      </c>
      <c r="W41354">
        <v>6</v>
      </c>
      <c r="X41354" t="s">
        <v>1175</v>
      </c>
      <c r="Y41354" t="s">
        <v>21311</v>
      </c>
      <c r="Z41354" s="1">
        <v>38718</v>
      </c>
    </row>
    <row r="41355" spans="11:26" x14ac:dyDescent="0.3">
      <c r="K41355" t="s">
        <v>212897</v>
      </c>
      <c r="L41355" t="s">
        <v>212898</v>
      </c>
      <c r="M41355" t="s">
        <v>256</v>
      </c>
      <c r="O41355" t="s">
        <v>3662</v>
      </c>
      <c r="P41355">
        <v>12500000</v>
      </c>
      <c r="Q41355" t="s">
        <v>212899</v>
      </c>
      <c r="R41355" t="s">
        <v>212900</v>
      </c>
      <c r="S41355" t="s">
        <v>212901</v>
      </c>
      <c r="T41355" t="s">
        <v>212902</v>
      </c>
      <c r="U41355" t="s">
        <v>34</v>
      </c>
      <c r="V41355" t="s">
        <v>46</v>
      </c>
      <c r="W41355" t="s">
        <v>471</v>
      </c>
      <c r="X41355" t="s">
        <v>1482</v>
      </c>
      <c r="Y41355" t="s">
        <v>5172</v>
      </c>
      <c r="Z41355" s="1">
        <v>35796</v>
      </c>
    </row>
    <row r="41356" spans="11:26" x14ac:dyDescent="0.3">
      <c r="K41356" t="s">
        <v>212903</v>
      </c>
      <c r="L41356" t="s">
        <v>212904</v>
      </c>
      <c r="M41356" t="s">
        <v>28</v>
      </c>
      <c r="N41356" t="s">
        <v>40</v>
      </c>
      <c r="O41356" s="1">
        <v>41310</v>
      </c>
      <c r="P41356">
        <v>2000000</v>
      </c>
      <c r="Q41356" t="s">
        <v>212905</v>
      </c>
      <c r="R41356" t="s">
        <v>212906</v>
      </c>
      <c r="S41356" t="s">
        <v>212907</v>
      </c>
      <c r="U41356" t="s">
        <v>34</v>
      </c>
      <c r="Z41356" s="1">
        <v>41285</v>
      </c>
    </row>
    <row r="41357" spans="11:26" x14ac:dyDescent="0.3">
      <c r="K41357" t="s">
        <v>212908</v>
      </c>
      <c r="L41357" t="s">
        <v>212909</v>
      </c>
      <c r="M41357" t="s">
        <v>256</v>
      </c>
      <c r="O41357" t="s">
        <v>8561</v>
      </c>
      <c r="P41357">
        <v>73000000</v>
      </c>
      <c r="Q41357" t="s">
        <v>212910</v>
      </c>
      <c r="R41357" t="s">
        <v>212911</v>
      </c>
      <c r="S41357" t="s">
        <v>212912</v>
      </c>
      <c r="T41357" t="s">
        <v>186</v>
      </c>
      <c r="U41357" t="s">
        <v>34</v>
      </c>
      <c r="V41357" t="s">
        <v>46</v>
      </c>
      <c r="W41357" t="s">
        <v>142</v>
      </c>
      <c r="X41357" t="s">
        <v>6240</v>
      </c>
      <c r="Y41357" t="s">
        <v>14818</v>
      </c>
      <c r="Z41357" s="1">
        <v>40304</v>
      </c>
    </row>
    <row r="41358" spans="11:26" x14ac:dyDescent="0.3">
      <c r="K41358" t="s">
        <v>212913</v>
      </c>
      <c r="L41358" t="s">
        <v>212914</v>
      </c>
      <c r="M41358" t="s">
        <v>190</v>
      </c>
      <c r="O41358" s="1">
        <v>41496</v>
      </c>
      <c r="Q41358" t="s">
        <v>212915</v>
      </c>
      <c r="R41358" t="s">
        <v>212916</v>
      </c>
      <c r="S41358" t="s">
        <v>212917</v>
      </c>
      <c r="T41358" t="s">
        <v>212918</v>
      </c>
      <c r="U41358" t="s">
        <v>34</v>
      </c>
      <c r="V41358" t="s">
        <v>46</v>
      </c>
      <c r="W41358" t="s">
        <v>142</v>
      </c>
      <c r="X41358" t="s">
        <v>7044</v>
      </c>
      <c r="Y41358" t="s">
        <v>7044</v>
      </c>
      <c r="Z41358" s="1">
        <v>41640</v>
      </c>
    </row>
    <row r="41359" spans="11:26" x14ac:dyDescent="0.3">
      <c r="K41359" t="s">
        <v>212919</v>
      </c>
      <c r="L41359" t="s">
        <v>212920</v>
      </c>
      <c r="M41359" t="s">
        <v>28</v>
      </c>
      <c r="N41359" t="s">
        <v>40</v>
      </c>
      <c r="O41359" t="s">
        <v>11047</v>
      </c>
      <c r="P41359">
        <v>2000000</v>
      </c>
      <c r="Q41359" t="s">
        <v>212921</v>
      </c>
      <c r="R41359" t="s">
        <v>212922</v>
      </c>
      <c r="S41359" t="s">
        <v>212923</v>
      </c>
      <c r="U41359" t="s">
        <v>34</v>
      </c>
      <c r="V41359" t="s">
        <v>46</v>
      </c>
      <c r="W41359" t="s">
        <v>471</v>
      </c>
      <c r="X41359" t="s">
        <v>1482</v>
      </c>
      <c r="Y41359" t="s">
        <v>1482</v>
      </c>
      <c r="Z41359" s="1">
        <v>36892</v>
      </c>
    </row>
    <row r="41360" spans="11:26" x14ac:dyDescent="0.3">
      <c r="K41360" t="s">
        <v>212924</v>
      </c>
      <c r="L41360" t="s">
        <v>212925</v>
      </c>
      <c r="M41360" t="s">
        <v>52</v>
      </c>
      <c r="O41360" t="s">
        <v>8142</v>
      </c>
      <c r="Q41360" t="s">
        <v>212926</v>
      </c>
      <c r="R41360" t="s">
        <v>212927</v>
      </c>
      <c r="S41360" t="s">
        <v>212928</v>
      </c>
      <c r="T41360" t="s">
        <v>64</v>
      </c>
      <c r="U41360" t="s">
        <v>345</v>
      </c>
    </row>
    <row r="41361" spans="11:26" x14ac:dyDescent="0.3">
      <c r="K41361" t="s">
        <v>212929</v>
      </c>
      <c r="L41361" t="s">
        <v>212930</v>
      </c>
      <c r="M41361" t="s">
        <v>52</v>
      </c>
      <c r="O41361" t="s">
        <v>12122</v>
      </c>
      <c r="P41361">
        <v>100000</v>
      </c>
      <c r="Q41361" t="s">
        <v>212931</v>
      </c>
      <c r="R41361" t="s">
        <v>212932</v>
      </c>
      <c r="S41361" t="s">
        <v>212933</v>
      </c>
      <c r="T41361" t="s">
        <v>212934</v>
      </c>
      <c r="U41361" t="s">
        <v>34</v>
      </c>
      <c r="V41361" t="s">
        <v>206</v>
      </c>
      <c r="W41361" t="s">
        <v>207</v>
      </c>
      <c r="X41361" t="s">
        <v>208</v>
      </c>
      <c r="Y41361" t="s">
        <v>208</v>
      </c>
      <c r="Z41361" s="1">
        <v>40554</v>
      </c>
    </row>
    <row r="41362" spans="11:26" x14ac:dyDescent="0.3">
      <c r="K41362" t="s">
        <v>212935</v>
      </c>
      <c r="L41362" t="s">
        <v>212936</v>
      </c>
      <c r="M41362" t="s">
        <v>190</v>
      </c>
      <c r="O41362" t="s">
        <v>4512</v>
      </c>
      <c r="Q41362" t="s">
        <v>212937</v>
      </c>
      <c r="R41362" t="s">
        <v>212938</v>
      </c>
      <c r="S41362" t="s">
        <v>212939</v>
      </c>
      <c r="T41362" t="s">
        <v>5378</v>
      </c>
      <c r="U41362" t="s">
        <v>34</v>
      </c>
      <c r="V41362" t="s">
        <v>46</v>
      </c>
      <c r="W41362" t="s">
        <v>2104</v>
      </c>
      <c r="X41362" t="s">
        <v>2105</v>
      </c>
      <c r="Y41362" t="s">
        <v>12611</v>
      </c>
      <c r="Z41362" s="1">
        <v>41640</v>
      </c>
    </row>
    <row r="41363" spans="11:26" x14ac:dyDescent="0.3">
      <c r="K41363" t="s">
        <v>212940</v>
      </c>
      <c r="L41363" t="s">
        <v>212941</v>
      </c>
      <c r="M41363" t="s">
        <v>28</v>
      </c>
      <c r="O41363" t="s">
        <v>7547</v>
      </c>
      <c r="P41363">
        <v>3500000</v>
      </c>
      <c r="Q41363" t="s">
        <v>212942</v>
      </c>
      <c r="R41363" t="s">
        <v>212943</v>
      </c>
      <c r="S41363" t="s">
        <v>212944</v>
      </c>
      <c r="T41363" t="s">
        <v>74</v>
      </c>
      <c r="U41363" t="s">
        <v>34</v>
      </c>
      <c r="V41363" t="s">
        <v>46</v>
      </c>
      <c r="W41363" t="s">
        <v>158</v>
      </c>
      <c r="X41363" t="s">
        <v>159</v>
      </c>
      <c r="Y41363" t="s">
        <v>92990</v>
      </c>
      <c r="Z41363" s="1">
        <v>40179</v>
      </c>
    </row>
    <row r="41364" spans="11:26" x14ac:dyDescent="0.3">
      <c r="K41364" t="s">
        <v>212940</v>
      </c>
      <c r="L41364" t="s">
        <v>212945</v>
      </c>
      <c r="M41364" t="s">
        <v>52</v>
      </c>
      <c r="O41364" s="1">
        <v>40549</v>
      </c>
      <c r="P41364">
        <v>1100000</v>
      </c>
      <c r="Q41364" t="s">
        <v>212946</v>
      </c>
      <c r="R41364" t="s">
        <v>212947</v>
      </c>
      <c r="S41364" t="s">
        <v>212948</v>
      </c>
      <c r="T41364" t="s">
        <v>3285</v>
      </c>
      <c r="U41364" t="s">
        <v>34</v>
      </c>
      <c r="V41364" t="s">
        <v>559</v>
      </c>
      <c r="W41364">
        <v>11</v>
      </c>
      <c r="X41364" t="s">
        <v>828</v>
      </c>
      <c r="Y41364" t="s">
        <v>828</v>
      </c>
      <c r="Z41364" s="1">
        <v>41280</v>
      </c>
    </row>
    <row r="41365" spans="11:26" x14ac:dyDescent="0.3">
      <c r="K41365" t="s">
        <v>212940</v>
      </c>
      <c r="L41365" t="s">
        <v>212949</v>
      </c>
      <c r="M41365" t="s">
        <v>52</v>
      </c>
      <c r="O41365" s="1">
        <v>41094</v>
      </c>
      <c r="P41365">
        <v>1375000</v>
      </c>
      <c r="Q41365" t="s">
        <v>212950</v>
      </c>
      <c r="R41365" t="s">
        <v>212951</v>
      </c>
      <c r="S41365" t="s">
        <v>212952</v>
      </c>
      <c r="T41365" t="s">
        <v>212953</v>
      </c>
      <c r="U41365" t="s">
        <v>345</v>
      </c>
      <c r="V41365" t="s">
        <v>35</v>
      </c>
      <c r="W41365">
        <v>25</v>
      </c>
      <c r="X41365" t="s">
        <v>245</v>
      </c>
      <c r="Y41365" t="s">
        <v>245</v>
      </c>
      <c r="Z41365" s="1">
        <v>37633</v>
      </c>
    </row>
    <row r="41366" spans="11:26" x14ac:dyDescent="0.3">
      <c r="K41366" t="s">
        <v>212954</v>
      </c>
      <c r="L41366" t="s">
        <v>212955</v>
      </c>
      <c r="M41366" t="s">
        <v>28</v>
      </c>
      <c r="N41366" t="s">
        <v>29</v>
      </c>
      <c r="O41366" s="1">
        <v>42256</v>
      </c>
      <c r="P41366">
        <v>21058523</v>
      </c>
      <c r="Q41366" t="s">
        <v>212956</v>
      </c>
      <c r="R41366" t="s">
        <v>212957</v>
      </c>
      <c r="S41366" t="s">
        <v>212958</v>
      </c>
      <c r="T41366" t="s">
        <v>212959</v>
      </c>
      <c r="U41366" t="s">
        <v>34</v>
      </c>
      <c r="V41366" t="s">
        <v>46</v>
      </c>
      <c r="W41366" t="s">
        <v>2307</v>
      </c>
      <c r="X41366" t="s">
        <v>2308</v>
      </c>
      <c r="Y41366" t="s">
        <v>5206</v>
      </c>
      <c r="Z41366" s="1">
        <v>39814</v>
      </c>
    </row>
    <row r="41367" spans="11:26" x14ac:dyDescent="0.3">
      <c r="K41367" t="s">
        <v>212954</v>
      </c>
      <c r="L41367" t="s">
        <v>212960</v>
      </c>
      <c r="M41367" t="s">
        <v>28</v>
      </c>
      <c r="N41367" t="s">
        <v>40</v>
      </c>
      <c r="O41367" t="s">
        <v>23651</v>
      </c>
      <c r="P41367">
        <v>6200000</v>
      </c>
      <c r="Q41367" t="s">
        <v>212961</v>
      </c>
      <c r="R41367" t="s">
        <v>212962</v>
      </c>
      <c r="S41367" t="s">
        <v>212963</v>
      </c>
      <c r="T41367" t="s">
        <v>212964</v>
      </c>
      <c r="U41367" t="s">
        <v>178</v>
      </c>
      <c r="V41367" t="s">
        <v>46</v>
      </c>
      <c r="W41367" t="s">
        <v>2265</v>
      </c>
      <c r="X41367" t="s">
        <v>2266</v>
      </c>
      <c r="Y41367" t="s">
        <v>44902</v>
      </c>
      <c r="Z41367" s="1">
        <v>38727</v>
      </c>
    </row>
    <row r="41368" spans="11:26" x14ac:dyDescent="0.3">
      <c r="K41368" t="s">
        <v>212965</v>
      </c>
      <c r="L41368" t="s">
        <v>212966</v>
      </c>
      <c r="M41368" t="s">
        <v>324</v>
      </c>
      <c r="O41368" t="s">
        <v>8473</v>
      </c>
      <c r="P41368">
        <v>1000000</v>
      </c>
      <c r="Q41368" t="s">
        <v>212967</v>
      </c>
      <c r="R41368" t="s">
        <v>212968</v>
      </c>
      <c r="S41368" t="s">
        <v>212969</v>
      </c>
      <c r="T41368" t="s">
        <v>679</v>
      </c>
      <c r="U41368" t="s">
        <v>34</v>
      </c>
      <c r="V41368" t="s">
        <v>206</v>
      </c>
      <c r="W41368" t="s">
        <v>54189</v>
      </c>
      <c r="X41368" t="s">
        <v>38026</v>
      </c>
      <c r="Y41368" t="s">
        <v>38026</v>
      </c>
      <c r="Z41368" s="1">
        <v>40909</v>
      </c>
    </row>
    <row r="41369" spans="11:26" x14ac:dyDescent="0.3">
      <c r="K41369" t="s">
        <v>212965</v>
      </c>
      <c r="L41369" t="s">
        <v>212970</v>
      </c>
      <c r="M41369" t="s">
        <v>28</v>
      </c>
      <c r="N41369" t="s">
        <v>40</v>
      </c>
      <c r="O41369" s="1">
        <v>41985</v>
      </c>
      <c r="P41369">
        <v>10000000</v>
      </c>
      <c r="Q41369" t="s">
        <v>212971</v>
      </c>
      <c r="R41369" t="s">
        <v>212972</v>
      </c>
      <c r="S41369" t="s">
        <v>212973</v>
      </c>
      <c r="T41369" t="s">
        <v>64</v>
      </c>
      <c r="U41369" t="s">
        <v>34</v>
      </c>
      <c r="V41369" t="s">
        <v>46</v>
      </c>
      <c r="W41369" t="s">
        <v>106</v>
      </c>
      <c r="X41369" t="s">
        <v>107</v>
      </c>
      <c r="Y41369" t="s">
        <v>108</v>
      </c>
    </row>
    <row r="41370" spans="11:26" x14ac:dyDescent="0.3">
      <c r="K41370" t="s">
        <v>212974</v>
      </c>
      <c r="L41370" t="s">
        <v>212975</v>
      </c>
      <c r="M41370" t="s">
        <v>52</v>
      </c>
      <c r="O41370" s="1">
        <v>41647</v>
      </c>
      <c r="P41370">
        <v>250000</v>
      </c>
      <c r="Q41370" t="s">
        <v>212976</v>
      </c>
      <c r="R41370" t="s">
        <v>212977</v>
      </c>
      <c r="S41370" t="s">
        <v>212978</v>
      </c>
      <c r="T41370" t="s">
        <v>2126</v>
      </c>
      <c r="U41370" t="s">
        <v>345</v>
      </c>
      <c r="V41370" t="s">
        <v>46</v>
      </c>
      <c r="W41370" t="s">
        <v>2104</v>
      </c>
      <c r="X41370" t="s">
        <v>2105</v>
      </c>
      <c r="Y41370" t="s">
        <v>2105</v>
      </c>
      <c r="Z41370" s="1">
        <v>39091</v>
      </c>
    </row>
    <row r="41371" spans="11:26" x14ac:dyDescent="0.3">
      <c r="K41371" t="s">
        <v>212974</v>
      </c>
      <c r="L41371" t="s">
        <v>212979</v>
      </c>
      <c r="M41371" t="s">
        <v>52</v>
      </c>
      <c r="O41371" s="1">
        <v>41651</v>
      </c>
      <c r="P41371">
        <v>250000</v>
      </c>
      <c r="Q41371" t="s">
        <v>212980</v>
      </c>
      <c r="R41371" t="s">
        <v>212981</v>
      </c>
      <c r="S41371" t="s">
        <v>212982</v>
      </c>
      <c r="T41371" t="s">
        <v>212983</v>
      </c>
      <c r="U41371" t="s">
        <v>34</v>
      </c>
    </row>
    <row r="41372" spans="11:26" x14ac:dyDescent="0.3">
      <c r="K41372" t="s">
        <v>212984</v>
      </c>
      <c r="L41372" t="s">
        <v>212985</v>
      </c>
      <c r="M41372" t="s">
        <v>28</v>
      </c>
      <c r="O41372" s="1">
        <v>40129</v>
      </c>
      <c r="P41372">
        <v>2445506</v>
      </c>
      <c r="Q41372" t="s">
        <v>212986</v>
      </c>
      <c r="R41372" t="s">
        <v>212987</v>
      </c>
      <c r="S41372" t="s">
        <v>212988</v>
      </c>
      <c r="T41372" t="s">
        <v>212989</v>
      </c>
      <c r="U41372" t="s">
        <v>34</v>
      </c>
      <c r="V41372" t="s">
        <v>46</v>
      </c>
      <c r="W41372" t="s">
        <v>881</v>
      </c>
      <c r="X41372" t="s">
        <v>882</v>
      </c>
      <c r="Y41372" t="s">
        <v>883</v>
      </c>
      <c r="Z41372" s="1">
        <v>41702</v>
      </c>
    </row>
    <row r="41373" spans="11:26" x14ac:dyDescent="0.3">
      <c r="K41373" t="s">
        <v>212984</v>
      </c>
      <c r="L41373" t="s">
        <v>212990</v>
      </c>
      <c r="M41373" t="s">
        <v>28</v>
      </c>
      <c r="O41373" t="s">
        <v>49854</v>
      </c>
      <c r="P41373">
        <v>3300000</v>
      </c>
      <c r="Q41373" t="s">
        <v>212991</v>
      </c>
      <c r="R41373" t="s">
        <v>212992</v>
      </c>
      <c r="S41373" t="s">
        <v>212993</v>
      </c>
      <c r="T41373" t="s">
        <v>519</v>
      </c>
      <c r="U41373" t="s">
        <v>34</v>
      </c>
      <c r="V41373" t="s">
        <v>46</v>
      </c>
      <c r="W41373" t="s">
        <v>106</v>
      </c>
      <c r="X41373" t="s">
        <v>107</v>
      </c>
      <c r="Y41373" t="s">
        <v>8015</v>
      </c>
      <c r="Z41373" s="1">
        <v>40909</v>
      </c>
    </row>
    <row r="41374" spans="11:26" x14ac:dyDescent="0.3">
      <c r="K41374" t="s">
        <v>212994</v>
      </c>
      <c r="L41374" t="s">
        <v>212995</v>
      </c>
      <c r="M41374" t="s">
        <v>749</v>
      </c>
      <c r="O41374" t="s">
        <v>3529</v>
      </c>
      <c r="P41374">
        <v>50000</v>
      </c>
      <c r="Q41374" t="s">
        <v>212996</v>
      </c>
      <c r="R41374" t="s">
        <v>212997</v>
      </c>
      <c r="S41374" t="s">
        <v>212998</v>
      </c>
      <c r="T41374" t="s">
        <v>212999</v>
      </c>
      <c r="U41374" t="s">
        <v>178</v>
      </c>
      <c r="V41374" t="s">
        <v>46</v>
      </c>
      <c r="W41374" t="s">
        <v>106</v>
      </c>
      <c r="X41374" t="s">
        <v>107</v>
      </c>
      <c r="Y41374" t="s">
        <v>1016</v>
      </c>
      <c r="Z41374" s="1">
        <v>37257</v>
      </c>
    </row>
    <row r="41375" spans="11:26" x14ac:dyDescent="0.3">
      <c r="K41375" t="s">
        <v>212994</v>
      </c>
      <c r="L41375" t="s">
        <v>213000</v>
      </c>
      <c r="M41375" t="s">
        <v>52</v>
      </c>
      <c r="O41375" s="1">
        <v>42279</v>
      </c>
      <c r="P41375">
        <v>1100000</v>
      </c>
      <c r="Q41375" t="s">
        <v>213001</v>
      </c>
      <c r="R41375" t="s">
        <v>213002</v>
      </c>
      <c r="S41375" t="s">
        <v>213003</v>
      </c>
      <c r="T41375" t="s">
        <v>707</v>
      </c>
      <c r="U41375" t="s">
        <v>34</v>
      </c>
      <c r="V41375" t="s">
        <v>35</v>
      </c>
      <c r="W41375">
        <v>7</v>
      </c>
      <c r="X41375" t="s">
        <v>1130</v>
      </c>
      <c r="Y41375" t="s">
        <v>1130</v>
      </c>
      <c r="Z41375" t="s">
        <v>6067</v>
      </c>
    </row>
    <row r="41376" spans="11:26" x14ac:dyDescent="0.3">
      <c r="K41376" t="s">
        <v>213004</v>
      </c>
      <c r="L41376" t="s">
        <v>213005</v>
      </c>
      <c r="M41376" t="s">
        <v>52</v>
      </c>
      <c r="O41376" s="1">
        <v>39448</v>
      </c>
      <c r="Q41376" t="s">
        <v>213006</v>
      </c>
      <c r="R41376" t="s">
        <v>213007</v>
      </c>
      <c r="S41376" t="s">
        <v>213008</v>
      </c>
      <c r="T41376" t="s">
        <v>2364</v>
      </c>
      <c r="U41376" t="s">
        <v>34</v>
      </c>
      <c r="V41376" t="s">
        <v>46</v>
      </c>
      <c r="W41376" t="s">
        <v>106</v>
      </c>
      <c r="X41376" t="s">
        <v>107</v>
      </c>
      <c r="Y41376" t="s">
        <v>2425</v>
      </c>
      <c r="Z41376" s="1">
        <v>37257</v>
      </c>
    </row>
    <row r="41377" spans="11:26" x14ac:dyDescent="0.3">
      <c r="K41377" t="s">
        <v>213009</v>
      </c>
      <c r="L41377" t="s">
        <v>213010</v>
      </c>
      <c r="M41377" t="s">
        <v>52</v>
      </c>
      <c r="O41377" s="1">
        <v>41645</v>
      </c>
      <c r="P41377">
        <v>115000</v>
      </c>
      <c r="Q41377" t="s">
        <v>213011</v>
      </c>
      <c r="R41377" t="s">
        <v>213012</v>
      </c>
      <c r="S41377" t="s">
        <v>213013</v>
      </c>
      <c r="T41377" t="s">
        <v>95</v>
      </c>
      <c r="U41377" t="s">
        <v>34</v>
      </c>
      <c r="V41377" t="s">
        <v>46</v>
      </c>
      <c r="W41377" t="s">
        <v>106</v>
      </c>
      <c r="X41377" t="s">
        <v>107</v>
      </c>
      <c r="Y41377" t="s">
        <v>159</v>
      </c>
      <c r="Z41377" s="1">
        <v>39083</v>
      </c>
    </row>
    <row r="41378" spans="11:26" x14ac:dyDescent="0.3">
      <c r="K41378" t="s">
        <v>213009</v>
      </c>
      <c r="L41378" t="s">
        <v>213014</v>
      </c>
      <c r="M41378" t="s">
        <v>52</v>
      </c>
      <c r="O41378" s="1">
        <v>40920</v>
      </c>
      <c r="P41378">
        <v>100000</v>
      </c>
      <c r="Q41378" t="s">
        <v>213015</v>
      </c>
      <c r="R41378" t="s">
        <v>213016</v>
      </c>
      <c r="S41378" t="s">
        <v>213017</v>
      </c>
      <c r="T41378" t="s">
        <v>213018</v>
      </c>
      <c r="U41378" t="s">
        <v>34</v>
      </c>
      <c r="V41378" t="s">
        <v>46</v>
      </c>
      <c r="W41378" t="s">
        <v>471</v>
      </c>
      <c r="X41378" t="s">
        <v>1482</v>
      </c>
      <c r="Y41378" t="s">
        <v>1482</v>
      </c>
      <c r="Z41378" s="1">
        <v>40544</v>
      </c>
    </row>
    <row r="41379" spans="11:26" x14ac:dyDescent="0.3">
      <c r="K41379" t="s">
        <v>213019</v>
      </c>
      <c r="L41379" t="s">
        <v>213020</v>
      </c>
      <c r="M41379" t="s">
        <v>52</v>
      </c>
      <c r="O41379" s="1">
        <v>41763</v>
      </c>
      <c r="P41379">
        <v>15000</v>
      </c>
      <c r="Q41379" t="s">
        <v>213021</v>
      </c>
      <c r="R41379" t="s">
        <v>213022</v>
      </c>
      <c r="S41379" t="s">
        <v>213023</v>
      </c>
      <c r="T41379" t="s">
        <v>150</v>
      </c>
      <c r="U41379" t="s">
        <v>34</v>
      </c>
      <c r="V41379" t="s">
        <v>206</v>
      </c>
      <c r="W41379" t="s">
        <v>207</v>
      </c>
      <c r="X41379" t="s">
        <v>208</v>
      </c>
      <c r="Y41379" t="s">
        <v>208</v>
      </c>
      <c r="Z41379" s="1">
        <v>39814</v>
      </c>
    </row>
    <row r="41380" spans="11:26" x14ac:dyDescent="0.3">
      <c r="K41380" t="s">
        <v>213019</v>
      </c>
      <c r="L41380" t="s">
        <v>213024</v>
      </c>
      <c r="M41380" t="s">
        <v>324</v>
      </c>
      <c r="O41380" s="1">
        <v>41737</v>
      </c>
      <c r="P41380">
        <v>300000</v>
      </c>
      <c r="Q41380" t="s">
        <v>213025</v>
      </c>
      <c r="R41380" t="s">
        <v>213026</v>
      </c>
      <c r="S41380" t="s">
        <v>213027</v>
      </c>
      <c r="T41380" t="s">
        <v>213028</v>
      </c>
      <c r="U41380" t="s">
        <v>34</v>
      </c>
      <c r="V41380" t="s">
        <v>46</v>
      </c>
      <c r="W41380" t="s">
        <v>106</v>
      </c>
      <c r="X41380" t="s">
        <v>107</v>
      </c>
      <c r="Y41380" t="s">
        <v>1882</v>
      </c>
      <c r="Z41380" t="s">
        <v>38107</v>
      </c>
    </row>
    <row r="41381" spans="11:26" x14ac:dyDescent="0.3">
      <c r="K41381" t="s">
        <v>213029</v>
      </c>
      <c r="L41381" t="s">
        <v>213030</v>
      </c>
      <c r="M41381" t="s">
        <v>52</v>
      </c>
      <c r="O41381" t="s">
        <v>66118</v>
      </c>
      <c r="Q41381" t="s">
        <v>213031</v>
      </c>
      <c r="R41381" t="s">
        <v>213032</v>
      </c>
      <c r="S41381" t="s">
        <v>213033</v>
      </c>
      <c r="T41381" t="s">
        <v>5171</v>
      </c>
      <c r="U41381" t="s">
        <v>34</v>
      </c>
      <c r="V41381" t="s">
        <v>46</v>
      </c>
      <c r="W41381" t="s">
        <v>346</v>
      </c>
      <c r="X41381" t="s">
        <v>23356</v>
      </c>
      <c r="Y41381" t="s">
        <v>213034</v>
      </c>
      <c r="Z41381" s="1">
        <v>40913</v>
      </c>
    </row>
    <row r="41382" spans="11:26" x14ac:dyDescent="0.3">
      <c r="K41382" t="s">
        <v>213029</v>
      </c>
      <c r="L41382" t="s">
        <v>213035</v>
      </c>
      <c r="M41382" t="s">
        <v>324</v>
      </c>
      <c r="O41382" s="1">
        <v>41831</v>
      </c>
      <c r="P41382">
        <v>500000</v>
      </c>
      <c r="Q41382" t="s">
        <v>213036</v>
      </c>
      <c r="R41382" t="s">
        <v>213037</v>
      </c>
      <c r="S41382" t="s">
        <v>213038</v>
      </c>
      <c r="T41382" t="s">
        <v>213039</v>
      </c>
      <c r="U41382" t="s">
        <v>34</v>
      </c>
      <c r="V41382" t="s">
        <v>46</v>
      </c>
      <c r="W41382" t="s">
        <v>5456</v>
      </c>
      <c r="X41382" t="s">
        <v>5457</v>
      </c>
      <c r="Y41382" t="s">
        <v>5457</v>
      </c>
      <c r="Z41382" s="1">
        <v>39485</v>
      </c>
    </row>
    <row r="41383" spans="11:26" x14ac:dyDescent="0.3">
      <c r="K41383" t="s">
        <v>213040</v>
      </c>
      <c r="L41383" t="s">
        <v>213041</v>
      </c>
      <c r="M41383" t="s">
        <v>52</v>
      </c>
      <c r="O41383" t="s">
        <v>4895</v>
      </c>
      <c r="Q41383" t="s">
        <v>213042</v>
      </c>
      <c r="R41383" t="s">
        <v>213043</v>
      </c>
      <c r="S41383" t="s">
        <v>213044</v>
      </c>
      <c r="T41383" t="s">
        <v>213045</v>
      </c>
      <c r="U41383" t="s">
        <v>34</v>
      </c>
      <c r="V41383" t="s">
        <v>46</v>
      </c>
      <c r="W41383" t="s">
        <v>1337</v>
      </c>
      <c r="X41383" t="s">
        <v>1338</v>
      </c>
      <c r="Y41383" t="s">
        <v>1338</v>
      </c>
      <c r="Z41383" s="1">
        <v>37632</v>
      </c>
    </row>
    <row r="41384" spans="11:26" x14ac:dyDescent="0.3">
      <c r="K41384" t="s">
        <v>213040</v>
      </c>
      <c r="L41384" t="s">
        <v>213046</v>
      </c>
      <c r="M41384" t="s">
        <v>28</v>
      </c>
      <c r="N41384" t="s">
        <v>40</v>
      </c>
      <c r="O41384" s="1">
        <v>41342</v>
      </c>
      <c r="P41384">
        <v>2000000</v>
      </c>
      <c r="Q41384" t="s">
        <v>213047</v>
      </c>
      <c r="R41384" t="s">
        <v>213048</v>
      </c>
      <c r="S41384" t="s">
        <v>213049</v>
      </c>
      <c r="T41384" t="s">
        <v>64869</v>
      </c>
      <c r="U41384" t="s">
        <v>178</v>
      </c>
      <c r="V41384" t="s">
        <v>1072</v>
      </c>
      <c r="W41384">
        <v>7</v>
      </c>
      <c r="X41384" t="s">
        <v>1581</v>
      </c>
      <c r="Y41384" t="s">
        <v>1581</v>
      </c>
      <c r="Z41384" s="1">
        <v>36161</v>
      </c>
    </row>
    <row r="41385" spans="11:26" x14ac:dyDescent="0.3">
      <c r="K41385" t="s">
        <v>213040</v>
      </c>
      <c r="L41385" t="s">
        <v>213050</v>
      </c>
      <c r="M41385" t="s">
        <v>223</v>
      </c>
      <c r="O41385" t="s">
        <v>4895</v>
      </c>
      <c r="P41385">
        <v>1000000</v>
      </c>
      <c r="Q41385" t="s">
        <v>213051</v>
      </c>
      <c r="R41385" t="s">
        <v>213052</v>
      </c>
      <c r="S41385" t="s">
        <v>213053</v>
      </c>
      <c r="T41385" t="s">
        <v>213054</v>
      </c>
      <c r="U41385" t="s">
        <v>345</v>
      </c>
      <c r="V41385" t="s">
        <v>46</v>
      </c>
      <c r="W41385" t="s">
        <v>106</v>
      </c>
      <c r="X41385" t="s">
        <v>107</v>
      </c>
      <c r="Y41385" t="s">
        <v>1975</v>
      </c>
      <c r="Z41385" s="1">
        <v>40179</v>
      </c>
    </row>
    <row r="41386" spans="11:26" x14ac:dyDescent="0.3">
      <c r="K41386" t="s">
        <v>213055</v>
      </c>
      <c r="L41386" t="s">
        <v>213056</v>
      </c>
      <c r="M41386" t="s">
        <v>52</v>
      </c>
      <c r="O41386" t="s">
        <v>127400</v>
      </c>
      <c r="P41386">
        <v>500000</v>
      </c>
      <c r="Q41386" t="s">
        <v>213057</v>
      </c>
      <c r="R41386" t="s">
        <v>213058</v>
      </c>
      <c r="U41386" t="s">
        <v>34</v>
      </c>
    </row>
    <row r="41387" spans="11:26" x14ac:dyDescent="0.3">
      <c r="K41387" t="s">
        <v>213059</v>
      </c>
      <c r="L41387" t="s">
        <v>213060</v>
      </c>
      <c r="M41387" t="s">
        <v>749</v>
      </c>
      <c r="O41387" t="s">
        <v>14791</v>
      </c>
      <c r="P41387">
        <v>745000</v>
      </c>
      <c r="Q41387" t="s">
        <v>213061</v>
      </c>
      <c r="R41387" t="s">
        <v>213062</v>
      </c>
      <c r="S41387" t="s">
        <v>213063</v>
      </c>
      <c r="T41387" t="s">
        <v>213064</v>
      </c>
      <c r="U41387" t="s">
        <v>34</v>
      </c>
      <c r="V41387" t="s">
        <v>46</v>
      </c>
      <c r="W41387" t="s">
        <v>106</v>
      </c>
      <c r="X41387" t="s">
        <v>107</v>
      </c>
      <c r="Y41387" t="s">
        <v>108</v>
      </c>
      <c r="Z41387" s="1">
        <v>41275</v>
      </c>
    </row>
    <row r="41388" spans="11:26" x14ac:dyDescent="0.3">
      <c r="K41388" t="s">
        <v>213059</v>
      </c>
      <c r="L41388" t="s">
        <v>213065</v>
      </c>
      <c r="M41388" t="s">
        <v>28</v>
      </c>
      <c r="N41388" t="s">
        <v>29</v>
      </c>
      <c r="O41388" t="s">
        <v>6081</v>
      </c>
      <c r="P41388">
        <v>1600000</v>
      </c>
      <c r="Q41388" t="s">
        <v>213066</v>
      </c>
      <c r="R41388" t="s">
        <v>213067</v>
      </c>
      <c r="U41388" t="s">
        <v>34</v>
      </c>
    </row>
    <row r="41389" spans="11:26" x14ac:dyDescent="0.3">
      <c r="K41389" t="s">
        <v>213068</v>
      </c>
      <c r="L41389" t="s">
        <v>213069</v>
      </c>
      <c r="M41389" t="s">
        <v>28</v>
      </c>
      <c r="O41389" s="1">
        <v>41732</v>
      </c>
      <c r="P41389">
        <v>1894796</v>
      </c>
      <c r="Q41389" t="s">
        <v>213070</v>
      </c>
      <c r="R41389" t="s">
        <v>213071</v>
      </c>
      <c r="S41389" t="s">
        <v>213072</v>
      </c>
      <c r="T41389" t="s">
        <v>1294</v>
      </c>
      <c r="U41389" t="s">
        <v>34</v>
      </c>
      <c r="Z41389" s="1">
        <v>40909</v>
      </c>
    </row>
    <row r="41390" spans="11:26" x14ac:dyDescent="0.3">
      <c r="K41390" t="s">
        <v>213073</v>
      </c>
      <c r="L41390" t="s">
        <v>213074</v>
      </c>
      <c r="M41390" t="s">
        <v>28</v>
      </c>
      <c r="O41390" s="1">
        <v>41437</v>
      </c>
      <c r="P41390">
        <v>1286600</v>
      </c>
      <c r="Q41390" t="s">
        <v>213075</v>
      </c>
      <c r="R41390" t="s">
        <v>213076</v>
      </c>
      <c r="S41390" t="s">
        <v>213077</v>
      </c>
      <c r="T41390" t="s">
        <v>213078</v>
      </c>
      <c r="U41390" t="s">
        <v>34</v>
      </c>
      <c r="V41390" t="s">
        <v>46</v>
      </c>
      <c r="W41390" t="s">
        <v>471</v>
      </c>
      <c r="X41390" t="s">
        <v>969</v>
      </c>
      <c r="Y41390" t="s">
        <v>969</v>
      </c>
      <c r="Z41390" s="1">
        <v>39448</v>
      </c>
    </row>
    <row r="41391" spans="11:26" x14ac:dyDescent="0.3">
      <c r="K41391" t="s">
        <v>213079</v>
      </c>
      <c r="L41391" t="s">
        <v>213080</v>
      </c>
      <c r="M41391" t="s">
        <v>52</v>
      </c>
      <c r="O41391" s="1">
        <v>41283</v>
      </c>
      <c r="P41391">
        <v>20000</v>
      </c>
      <c r="Q41391" t="s">
        <v>213081</v>
      </c>
      <c r="R41391" t="s">
        <v>213082</v>
      </c>
      <c r="S41391" t="s">
        <v>213083</v>
      </c>
      <c r="T41391" t="s">
        <v>1294</v>
      </c>
      <c r="U41391" t="s">
        <v>1158</v>
      </c>
      <c r="V41391" t="s">
        <v>96</v>
      </c>
      <c r="W41391" t="s">
        <v>5722</v>
      </c>
      <c r="X41391" t="s">
        <v>50728</v>
      </c>
      <c r="Y41391" t="s">
        <v>82853</v>
      </c>
    </row>
    <row r="41392" spans="11:26" x14ac:dyDescent="0.3">
      <c r="K41392" t="s">
        <v>213084</v>
      </c>
      <c r="L41392" t="s">
        <v>213085</v>
      </c>
      <c r="M41392" t="s">
        <v>52</v>
      </c>
      <c r="O41392" s="1">
        <v>41640</v>
      </c>
      <c r="P41392">
        <v>21000</v>
      </c>
      <c r="Q41392" t="s">
        <v>213086</v>
      </c>
      <c r="R41392" t="s">
        <v>213087</v>
      </c>
      <c r="S41392" t="s">
        <v>213088</v>
      </c>
      <c r="T41392" t="s">
        <v>74</v>
      </c>
      <c r="U41392" t="s">
        <v>34</v>
      </c>
      <c r="V41392" t="s">
        <v>46</v>
      </c>
      <c r="W41392" t="s">
        <v>228</v>
      </c>
      <c r="X41392" t="s">
        <v>229</v>
      </c>
      <c r="Y41392" t="s">
        <v>64885</v>
      </c>
      <c r="Z41392" s="1">
        <v>38718</v>
      </c>
    </row>
    <row r="41393" spans="11:26" x14ac:dyDescent="0.3">
      <c r="K41393" t="s">
        <v>213084</v>
      </c>
      <c r="L41393" t="s">
        <v>213089</v>
      </c>
      <c r="M41393" t="s">
        <v>91</v>
      </c>
      <c r="O41393" t="s">
        <v>13963</v>
      </c>
      <c r="Q41393" t="s">
        <v>213090</v>
      </c>
      <c r="R41393" t="s">
        <v>213091</v>
      </c>
      <c r="S41393" t="s">
        <v>213092</v>
      </c>
      <c r="T41393" t="s">
        <v>213093</v>
      </c>
      <c r="U41393" t="s">
        <v>34</v>
      </c>
      <c r="V41393" t="s">
        <v>46</v>
      </c>
      <c r="W41393" t="s">
        <v>106</v>
      </c>
      <c r="X41393" t="s">
        <v>151</v>
      </c>
      <c r="Y41393" t="s">
        <v>576</v>
      </c>
      <c r="Z41393" s="1">
        <v>40729</v>
      </c>
    </row>
    <row r="41394" spans="11:26" x14ac:dyDescent="0.3">
      <c r="K41394" t="s">
        <v>213094</v>
      </c>
      <c r="L41394" t="s">
        <v>213095</v>
      </c>
      <c r="M41394" t="s">
        <v>256</v>
      </c>
      <c r="O41394" t="s">
        <v>120</v>
      </c>
      <c r="P41394">
        <v>50000</v>
      </c>
      <c r="Q41394" t="s">
        <v>213096</v>
      </c>
      <c r="R41394" t="s">
        <v>213097</v>
      </c>
      <c r="S41394" t="s">
        <v>213098</v>
      </c>
      <c r="T41394" t="s">
        <v>213099</v>
      </c>
      <c r="U41394" t="s">
        <v>34</v>
      </c>
      <c r="V41394" t="s">
        <v>1458</v>
      </c>
      <c r="W41394" t="s">
        <v>3707</v>
      </c>
      <c r="X41394" t="s">
        <v>3708</v>
      </c>
      <c r="Y41394" t="s">
        <v>3708</v>
      </c>
      <c r="Z41394" s="1">
        <v>39814</v>
      </c>
    </row>
    <row r="41395" spans="11:26" x14ac:dyDescent="0.3">
      <c r="K41395" t="s">
        <v>213100</v>
      </c>
      <c r="L41395" t="s">
        <v>213101</v>
      </c>
      <c r="M41395" t="s">
        <v>52</v>
      </c>
      <c r="O41395" t="s">
        <v>13348</v>
      </c>
      <c r="P41395">
        <v>225000</v>
      </c>
      <c r="Q41395" t="s">
        <v>213102</v>
      </c>
      <c r="R41395" t="s">
        <v>213103</v>
      </c>
      <c r="S41395" t="s">
        <v>213104</v>
      </c>
      <c r="T41395" t="s">
        <v>74</v>
      </c>
      <c r="U41395" t="s">
        <v>345</v>
      </c>
      <c r="V41395" t="s">
        <v>46</v>
      </c>
      <c r="W41395" t="s">
        <v>106</v>
      </c>
      <c r="X41395" t="s">
        <v>107</v>
      </c>
      <c r="Y41395" t="s">
        <v>396</v>
      </c>
      <c r="Z41395" s="1">
        <v>37987</v>
      </c>
    </row>
    <row r="41396" spans="11:26" x14ac:dyDescent="0.3">
      <c r="K41396" t="s">
        <v>213105</v>
      </c>
      <c r="L41396" t="s">
        <v>213106</v>
      </c>
      <c r="M41396" t="s">
        <v>52</v>
      </c>
      <c r="O41396" t="s">
        <v>1043</v>
      </c>
      <c r="P41396">
        <v>2500000</v>
      </c>
      <c r="Q41396" t="s">
        <v>213107</v>
      </c>
      <c r="R41396" t="s">
        <v>213108</v>
      </c>
      <c r="S41396" t="s">
        <v>213109</v>
      </c>
      <c r="T41396" t="s">
        <v>213110</v>
      </c>
      <c r="U41396" t="s">
        <v>34</v>
      </c>
    </row>
    <row r="41397" spans="11:26" x14ac:dyDescent="0.3">
      <c r="K41397" t="s">
        <v>213105</v>
      </c>
      <c r="L41397" t="s">
        <v>213111</v>
      </c>
      <c r="M41397" t="s">
        <v>52</v>
      </c>
      <c r="O41397" t="s">
        <v>6940</v>
      </c>
      <c r="P41397">
        <v>2800000</v>
      </c>
      <c r="Q41397" t="s">
        <v>213112</v>
      </c>
      <c r="R41397" t="s">
        <v>213113</v>
      </c>
      <c r="S41397" t="s">
        <v>213114</v>
      </c>
      <c r="T41397" t="s">
        <v>213115</v>
      </c>
      <c r="U41397" t="s">
        <v>34</v>
      </c>
      <c r="V41397" t="s">
        <v>46</v>
      </c>
      <c r="W41397" t="s">
        <v>1369</v>
      </c>
      <c r="X41397" t="s">
        <v>1370</v>
      </c>
      <c r="Y41397" t="s">
        <v>1371</v>
      </c>
      <c r="Z41397" s="1">
        <v>40180</v>
      </c>
    </row>
    <row r="41398" spans="11:26" x14ac:dyDescent="0.3">
      <c r="K41398" t="s">
        <v>213116</v>
      </c>
      <c r="L41398" t="s">
        <v>213117</v>
      </c>
      <c r="M41398" t="s">
        <v>190</v>
      </c>
      <c r="O41398" s="1">
        <v>41367</v>
      </c>
      <c r="Q41398" t="s">
        <v>213118</v>
      </c>
      <c r="R41398" t="s">
        <v>213119</v>
      </c>
      <c r="S41398" t="s">
        <v>213120</v>
      </c>
      <c r="T41398" t="s">
        <v>41768</v>
      </c>
      <c r="U41398" t="s">
        <v>34</v>
      </c>
      <c r="V41398" t="s">
        <v>35</v>
      </c>
      <c r="W41398">
        <v>19</v>
      </c>
      <c r="X41398" t="s">
        <v>792</v>
      </c>
      <c r="Y41398" t="s">
        <v>792</v>
      </c>
      <c r="Z41398" s="1">
        <v>39448</v>
      </c>
    </row>
    <row r="41399" spans="11:26" x14ac:dyDescent="0.3">
      <c r="K41399" t="s">
        <v>213121</v>
      </c>
      <c r="L41399" t="s">
        <v>213122</v>
      </c>
      <c r="M41399" t="s">
        <v>28</v>
      </c>
      <c r="N41399" t="s">
        <v>40</v>
      </c>
      <c r="O41399" t="s">
        <v>97646</v>
      </c>
      <c r="P41399">
        <v>3800000</v>
      </c>
      <c r="Q41399" t="s">
        <v>213123</v>
      </c>
      <c r="R41399" t="s">
        <v>213124</v>
      </c>
      <c r="S41399" t="s">
        <v>213125</v>
      </c>
      <c r="T41399" t="s">
        <v>19920</v>
      </c>
      <c r="U41399" t="s">
        <v>34</v>
      </c>
      <c r="V41399" t="s">
        <v>46</v>
      </c>
      <c r="W41399" t="s">
        <v>106</v>
      </c>
      <c r="X41399" t="s">
        <v>107</v>
      </c>
      <c r="Y41399" t="s">
        <v>446</v>
      </c>
    </row>
    <row r="41400" spans="11:26" x14ac:dyDescent="0.3">
      <c r="K41400" t="s">
        <v>213121</v>
      </c>
      <c r="L41400" t="s">
        <v>213126</v>
      </c>
      <c r="M41400" t="s">
        <v>28</v>
      </c>
      <c r="N41400" t="s">
        <v>40</v>
      </c>
      <c r="O41400" s="1">
        <v>40269</v>
      </c>
      <c r="P41400">
        <v>1200000</v>
      </c>
      <c r="Q41400" t="s">
        <v>213127</v>
      </c>
      <c r="R41400" t="s">
        <v>213128</v>
      </c>
      <c r="S41400" t="s">
        <v>213129</v>
      </c>
      <c r="U41400" t="s">
        <v>34</v>
      </c>
      <c r="Z41400" s="1">
        <v>42005</v>
      </c>
    </row>
    <row r="41401" spans="11:26" x14ac:dyDescent="0.3">
      <c r="K41401" t="s">
        <v>213121</v>
      </c>
      <c r="L41401" t="s">
        <v>213130</v>
      </c>
      <c r="M41401" t="s">
        <v>28</v>
      </c>
      <c r="O41401" s="1">
        <v>41373</v>
      </c>
      <c r="P41401">
        <v>1300000</v>
      </c>
      <c r="Q41401" t="s">
        <v>213131</v>
      </c>
      <c r="R41401" t="s">
        <v>213132</v>
      </c>
      <c r="T41401" t="s">
        <v>64</v>
      </c>
      <c r="U41401" t="s">
        <v>34</v>
      </c>
    </row>
    <row r="41402" spans="11:26" x14ac:dyDescent="0.3">
      <c r="K41402" t="s">
        <v>213121</v>
      </c>
      <c r="L41402" t="s">
        <v>213133</v>
      </c>
      <c r="M41402" t="s">
        <v>28</v>
      </c>
      <c r="O41402" s="1">
        <v>41365</v>
      </c>
      <c r="P41402">
        <v>1000000</v>
      </c>
      <c r="Q41402" t="s">
        <v>213134</v>
      </c>
      <c r="R41402" t="s">
        <v>213135</v>
      </c>
      <c r="S41402" t="s">
        <v>213136</v>
      </c>
      <c r="T41402" t="s">
        <v>213137</v>
      </c>
      <c r="U41402" t="s">
        <v>34</v>
      </c>
      <c r="V41402" t="s">
        <v>206</v>
      </c>
      <c r="W41402" t="s">
        <v>5236</v>
      </c>
      <c r="X41402" t="s">
        <v>208</v>
      </c>
      <c r="Y41402" t="s">
        <v>6855</v>
      </c>
    </row>
    <row r="41403" spans="11:26" x14ac:dyDescent="0.3">
      <c r="K41403" t="s">
        <v>213121</v>
      </c>
      <c r="L41403" t="s">
        <v>213138</v>
      </c>
      <c r="M41403" t="s">
        <v>256</v>
      </c>
      <c r="O41403" t="s">
        <v>12294</v>
      </c>
      <c r="P41403">
        <v>2386549</v>
      </c>
      <c r="Q41403" t="s">
        <v>213139</v>
      </c>
      <c r="R41403" t="s">
        <v>213140</v>
      </c>
      <c r="S41403" t="s">
        <v>213141</v>
      </c>
      <c r="T41403" t="s">
        <v>2364</v>
      </c>
      <c r="U41403" t="s">
        <v>34</v>
      </c>
      <c r="V41403" t="s">
        <v>46</v>
      </c>
      <c r="W41403" t="s">
        <v>106</v>
      </c>
      <c r="X41403" t="s">
        <v>2081</v>
      </c>
      <c r="Y41403" t="s">
        <v>17270</v>
      </c>
    </row>
    <row r="41404" spans="11:26" x14ac:dyDescent="0.3">
      <c r="K41404" t="s">
        <v>213121</v>
      </c>
      <c r="L41404" t="s">
        <v>213142</v>
      </c>
      <c r="M41404" t="s">
        <v>256</v>
      </c>
      <c r="O41404" s="1">
        <v>40919</v>
      </c>
      <c r="P41404">
        <v>319500</v>
      </c>
      <c r="Q41404" t="s">
        <v>213143</v>
      </c>
      <c r="R41404" t="s">
        <v>213144</v>
      </c>
      <c r="S41404" t="s">
        <v>213145</v>
      </c>
      <c r="T41404" t="s">
        <v>213146</v>
      </c>
      <c r="U41404" t="s">
        <v>34</v>
      </c>
      <c r="V41404" t="s">
        <v>46</v>
      </c>
      <c r="W41404" t="s">
        <v>1731</v>
      </c>
      <c r="X41404" t="s">
        <v>1732</v>
      </c>
      <c r="Y41404" t="s">
        <v>1732</v>
      </c>
      <c r="Z41404" s="1">
        <v>40179</v>
      </c>
    </row>
    <row r="41405" spans="11:26" x14ac:dyDescent="0.3">
      <c r="K41405" t="s">
        <v>213121</v>
      </c>
      <c r="L41405" t="s">
        <v>213147</v>
      </c>
      <c r="M41405" t="s">
        <v>52</v>
      </c>
      <c r="O41405" s="1">
        <v>39972</v>
      </c>
      <c r="P41405">
        <v>18000</v>
      </c>
      <c r="Q41405" t="s">
        <v>213148</v>
      </c>
      <c r="R41405" t="s">
        <v>213149</v>
      </c>
      <c r="S41405" t="s">
        <v>213150</v>
      </c>
      <c r="T41405" t="s">
        <v>150</v>
      </c>
      <c r="U41405" t="s">
        <v>34</v>
      </c>
      <c r="V41405" t="s">
        <v>1174</v>
      </c>
      <c r="W41405">
        <v>6</v>
      </c>
      <c r="X41405" t="s">
        <v>1175</v>
      </c>
      <c r="Y41405" t="s">
        <v>21311</v>
      </c>
      <c r="Z41405" s="1">
        <v>40179</v>
      </c>
    </row>
    <row r="41406" spans="11:26" x14ac:dyDescent="0.3">
      <c r="K41406" t="s">
        <v>213151</v>
      </c>
      <c r="L41406" t="s">
        <v>213152</v>
      </c>
      <c r="M41406" t="s">
        <v>52</v>
      </c>
      <c r="O41406" t="s">
        <v>7033</v>
      </c>
      <c r="P41406">
        <v>1100000</v>
      </c>
      <c r="Q41406" t="s">
        <v>213153</v>
      </c>
      <c r="R41406" t="s">
        <v>213154</v>
      </c>
      <c r="S41406" t="s">
        <v>213155</v>
      </c>
      <c r="T41406" t="s">
        <v>1249</v>
      </c>
      <c r="U41406" t="s">
        <v>34</v>
      </c>
      <c r="V41406" t="s">
        <v>1816</v>
      </c>
      <c r="W41406">
        <v>2</v>
      </c>
      <c r="X41406" t="s">
        <v>2981</v>
      </c>
      <c r="Y41406" t="s">
        <v>45833</v>
      </c>
      <c r="Z41406" s="1">
        <v>39448</v>
      </c>
    </row>
    <row r="41407" spans="11:26" x14ac:dyDescent="0.3">
      <c r="K41407" t="s">
        <v>213156</v>
      </c>
      <c r="L41407" t="s">
        <v>213157</v>
      </c>
      <c r="M41407" t="s">
        <v>28</v>
      </c>
      <c r="N41407" t="s">
        <v>29</v>
      </c>
      <c r="O41407" s="1">
        <v>41397</v>
      </c>
      <c r="P41407">
        <v>11000000</v>
      </c>
      <c r="Q41407" t="s">
        <v>213158</v>
      </c>
      <c r="R41407" t="s">
        <v>213159</v>
      </c>
      <c r="S41407" t="s">
        <v>213160</v>
      </c>
      <c r="T41407" t="s">
        <v>213161</v>
      </c>
      <c r="U41407" t="s">
        <v>34</v>
      </c>
      <c r="V41407" t="s">
        <v>46</v>
      </c>
      <c r="W41407" t="s">
        <v>167</v>
      </c>
      <c r="X41407" t="s">
        <v>168</v>
      </c>
      <c r="Y41407" t="s">
        <v>169</v>
      </c>
      <c r="Z41407" t="s">
        <v>36460</v>
      </c>
    </row>
    <row r="41408" spans="11:26" x14ac:dyDescent="0.3">
      <c r="K41408" t="s">
        <v>213156</v>
      </c>
      <c r="L41408" t="s">
        <v>213162</v>
      </c>
      <c r="M41408" t="s">
        <v>28</v>
      </c>
      <c r="N41408" t="s">
        <v>40</v>
      </c>
      <c r="O41408" t="s">
        <v>7415</v>
      </c>
      <c r="P41408">
        <v>4000000</v>
      </c>
      <c r="Q41408" t="s">
        <v>213163</v>
      </c>
      <c r="R41408" t="s">
        <v>213164</v>
      </c>
      <c r="S41408" t="s">
        <v>213165</v>
      </c>
      <c r="T41408" t="s">
        <v>213166</v>
      </c>
      <c r="U41408" t="s">
        <v>34</v>
      </c>
      <c r="V41408" t="s">
        <v>96</v>
      </c>
      <c r="W41408" t="s">
        <v>336</v>
      </c>
      <c r="X41408" t="s">
        <v>337</v>
      </c>
      <c r="Y41408" t="s">
        <v>337</v>
      </c>
      <c r="Z41408" s="1">
        <v>40919</v>
      </c>
    </row>
    <row r="41409" spans="11:26" x14ac:dyDescent="0.3">
      <c r="K41409" t="s">
        <v>213156</v>
      </c>
      <c r="L41409" t="s">
        <v>213167</v>
      </c>
      <c r="M41409" t="s">
        <v>28</v>
      </c>
      <c r="N41409" t="s">
        <v>40</v>
      </c>
      <c r="O41409" s="1">
        <v>40190</v>
      </c>
      <c r="P41409">
        <v>2000000</v>
      </c>
      <c r="Q41409" t="s">
        <v>213168</v>
      </c>
      <c r="R41409" t="s">
        <v>213169</v>
      </c>
      <c r="S41409" t="s">
        <v>213170</v>
      </c>
      <c r="T41409" t="s">
        <v>74</v>
      </c>
      <c r="U41409" t="s">
        <v>178</v>
      </c>
      <c r="V41409" t="s">
        <v>46</v>
      </c>
      <c r="W41409" t="s">
        <v>167</v>
      </c>
      <c r="X41409" t="s">
        <v>2775</v>
      </c>
      <c r="Y41409" t="s">
        <v>213171</v>
      </c>
      <c r="Z41409" s="1">
        <v>27760</v>
      </c>
    </row>
    <row r="41410" spans="11:26" x14ac:dyDescent="0.3">
      <c r="K41410" t="s">
        <v>213172</v>
      </c>
      <c r="L41410" t="s">
        <v>213173</v>
      </c>
      <c r="M41410" t="s">
        <v>28</v>
      </c>
      <c r="N41410" t="s">
        <v>40</v>
      </c>
      <c r="O41410" t="s">
        <v>21827</v>
      </c>
      <c r="P41410">
        <v>4400000</v>
      </c>
      <c r="Q41410" t="s">
        <v>213174</v>
      </c>
      <c r="R41410" t="s">
        <v>213175</v>
      </c>
      <c r="S41410" t="s">
        <v>213176</v>
      </c>
      <c r="T41410" t="s">
        <v>74</v>
      </c>
      <c r="U41410" t="s">
        <v>34</v>
      </c>
      <c r="V41410" t="s">
        <v>270</v>
      </c>
      <c r="W41410" t="s">
        <v>271</v>
      </c>
      <c r="X41410" t="s">
        <v>272</v>
      </c>
      <c r="Y41410" t="s">
        <v>272</v>
      </c>
      <c r="Z41410" t="s">
        <v>213177</v>
      </c>
    </row>
    <row r="41411" spans="11:26" x14ac:dyDescent="0.3">
      <c r="K41411" t="s">
        <v>213178</v>
      </c>
      <c r="L41411" t="s">
        <v>213179</v>
      </c>
      <c r="M41411" t="s">
        <v>28</v>
      </c>
      <c r="O41411" t="s">
        <v>53314</v>
      </c>
      <c r="P41411">
        <v>1500000</v>
      </c>
      <c r="Q41411" t="s">
        <v>213180</v>
      </c>
      <c r="R41411" t="s">
        <v>213181</v>
      </c>
      <c r="S41411" t="s">
        <v>213182</v>
      </c>
      <c r="T41411" t="s">
        <v>213183</v>
      </c>
      <c r="U41411" t="s">
        <v>178</v>
      </c>
      <c r="V41411" t="s">
        <v>46</v>
      </c>
      <c r="W41411" t="s">
        <v>217</v>
      </c>
      <c r="X41411" t="s">
        <v>218</v>
      </c>
      <c r="Y41411" t="s">
        <v>1901</v>
      </c>
      <c r="Z41411" s="1">
        <v>41275</v>
      </c>
    </row>
    <row r="41412" spans="11:26" x14ac:dyDescent="0.3">
      <c r="K41412" t="s">
        <v>213184</v>
      </c>
      <c r="L41412" t="s">
        <v>213185</v>
      </c>
      <c r="M41412" t="s">
        <v>28</v>
      </c>
      <c r="N41412" t="s">
        <v>40</v>
      </c>
      <c r="O41412" t="s">
        <v>5506</v>
      </c>
      <c r="P41412">
        <v>6750000</v>
      </c>
      <c r="Q41412" t="s">
        <v>213186</v>
      </c>
      <c r="R41412" t="s">
        <v>213187</v>
      </c>
      <c r="S41412" t="s">
        <v>213188</v>
      </c>
      <c r="T41412" t="s">
        <v>95</v>
      </c>
      <c r="U41412" t="s">
        <v>34</v>
      </c>
      <c r="V41412" t="s">
        <v>46</v>
      </c>
      <c r="W41412" t="s">
        <v>106</v>
      </c>
      <c r="X41412" t="s">
        <v>4428</v>
      </c>
      <c r="Y41412" t="s">
        <v>213189</v>
      </c>
      <c r="Z41412" s="1">
        <v>39814</v>
      </c>
    </row>
    <row r="41413" spans="11:26" x14ac:dyDescent="0.3">
      <c r="K41413" t="s">
        <v>213184</v>
      </c>
      <c r="L41413" t="s">
        <v>213190</v>
      </c>
      <c r="M41413" t="s">
        <v>28</v>
      </c>
      <c r="N41413" t="s">
        <v>29</v>
      </c>
      <c r="O41413" s="1">
        <v>42217</v>
      </c>
      <c r="P41413">
        <v>18500000</v>
      </c>
      <c r="Q41413" t="s">
        <v>213191</v>
      </c>
      <c r="R41413" t="s">
        <v>213192</v>
      </c>
      <c r="T41413" t="s">
        <v>213193</v>
      </c>
      <c r="U41413" t="s">
        <v>1158</v>
      </c>
    </row>
    <row r="41414" spans="11:26" x14ac:dyDescent="0.3">
      <c r="K41414" t="s">
        <v>213194</v>
      </c>
      <c r="L41414" t="s">
        <v>213195</v>
      </c>
      <c r="M41414" t="s">
        <v>28</v>
      </c>
      <c r="O41414" s="1">
        <v>40583</v>
      </c>
      <c r="P41414">
        <v>7100000</v>
      </c>
      <c r="Q41414" t="s">
        <v>213196</v>
      </c>
      <c r="R41414" t="s">
        <v>213197</v>
      </c>
      <c r="S41414" t="s">
        <v>213198</v>
      </c>
      <c r="T41414" t="s">
        <v>74</v>
      </c>
      <c r="U41414" t="s">
        <v>34</v>
      </c>
      <c r="V41414" t="s">
        <v>46</v>
      </c>
      <c r="W41414" t="s">
        <v>717</v>
      </c>
      <c r="X41414" t="s">
        <v>882</v>
      </c>
      <c r="Y41414" t="s">
        <v>13285</v>
      </c>
      <c r="Z41414" s="1">
        <v>36161</v>
      </c>
    </row>
    <row r="41415" spans="11:26" x14ac:dyDescent="0.3">
      <c r="K41415" t="s">
        <v>213199</v>
      </c>
      <c r="L41415" t="s">
        <v>213200</v>
      </c>
      <c r="M41415" t="s">
        <v>28</v>
      </c>
      <c r="N41415" t="s">
        <v>40</v>
      </c>
      <c r="O41415" t="s">
        <v>9262</v>
      </c>
      <c r="P41415">
        <v>2000000</v>
      </c>
      <c r="Q41415" t="s">
        <v>213201</v>
      </c>
      <c r="R41415" t="s">
        <v>213202</v>
      </c>
      <c r="T41415" t="s">
        <v>213203</v>
      </c>
      <c r="U41415" t="s">
        <v>34</v>
      </c>
      <c r="V41415" t="s">
        <v>4023</v>
      </c>
      <c r="W41415">
        <v>4</v>
      </c>
      <c r="X41415" t="s">
        <v>14109</v>
      </c>
      <c r="Y41415" t="s">
        <v>14109</v>
      </c>
      <c r="Z41415" s="1">
        <v>38718</v>
      </c>
    </row>
    <row r="41416" spans="11:26" x14ac:dyDescent="0.3">
      <c r="K41416" t="s">
        <v>213199</v>
      </c>
      <c r="L41416" t="s">
        <v>213204</v>
      </c>
      <c r="M41416" t="s">
        <v>28</v>
      </c>
      <c r="O41416" t="s">
        <v>10127</v>
      </c>
      <c r="P41416">
        <v>1179999</v>
      </c>
      <c r="Q41416" t="s">
        <v>213205</v>
      </c>
      <c r="R41416" t="s">
        <v>213206</v>
      </c>
      <c r="S41416" t="s">
        <v>213207</v>
      </c>
      <c r="T41416" t="s">
        <v>213208</v>
      </c>
      <c r="U41416" t="s">
        <v>34</v>
      </c>
      <c r="V41416" t="s">
        <v>206</v>
      </c>
      <c r="W41416" t="s">
        <v>100228</v>
      </c>
      <c r="X41416" t="s">
        <v>100229</v>
      </c>
      <c r="Y41416" t="s">
        <v>100229</v>
      </c>
      <c r="Z41416" s="1">
        <v>34335</v>
      </c>
    </row>
    <row r="41417" spans="11:26" x14ac:dyDescent="0.3">
      <c r="K41417" t="s">
        <v>213199</v>
      </c>
      <c r="L41417" t="s">
        <v>213209</v>
      </c>
      <c r="M41417" t="s">
        <v>91</v>
      </c>
      <c r="O41417" s="1">
        <v>40519</v>
      </c>
      <c r="Q41417" t="s">
        <v>213210</v>
      </c>
      <c r="R41417" t="s">
        <v>213211</v>
      </c>
      <c r="S41417" t="s">
        <v>213212</v>
      </c>
      <c r="T41417" t="s">
        <v>24508</v>
      </c>
      <c r="U41417" t="s">
        <v>34</v>
      </c>
      <c r="V41417" t="s">
        <v>96</v>
      </c>
      <c r="W41417" t="s">
        <v>5722</v>
      </c>
      <c r="X41417" t="s">
        <v>5723</v>
      </c>
      <c r="Y41417" t="s">
        <v>5724</v>
      </c>
      <c r="Z41417" s="1">
        <v>38718</v>
      </c>
    </row>
    <row r="41418" spans="11:26" x14ac:dyDescent="0.3">
      <c r="K41418" t="s">
        <v>213199</v>
      </c>
      <c r="L41418" t="s">
        <v>213213</v>
      </c>
      <c r="M41418" t="s">
        <v>91</v>
      </c>
      <c r="O41418" s="1">
        <v>40854</v>
      </c>
      <c r="Q41418" t="s">
        <v>213214</v>
      </c>
      <c r="R41418" t="s">
        <v>213215</v>
      </c>
      <c r="S41418" t="s">
        <v>213216</v>
      </c>
      <c r="T41418" t="s">
        <v>6560</v>
      </c>
      <c r="U41418" t="s">
        <v>1158</v>
      </c>
      <c r="V41418" t="s">
        <v>1174</v>
      </c>
      <c r="W41418">
        <v>5</v>
      </c>
      <c r="X41418" t="s">
        <v>1175</v>
      </c>
      <c r="Y41418" t="s">
        <v>1175</v>
      </c>
      <c r="Z41418" s="1">
        <v>32874</v>
      </c>
    </row>
    <row r="41419" spans="11:26" x14ac:dyDescent="0.3">
      <c r="K41419" t="s">
        <v>213217</v>
      </c>
      <c r="L41419" t="s">
        <v>213218</v>
      </c>
      <c r="M41419" t="s">
        <v>52</v>
      </c>
      <c r="O41419" t="s">
        <v>5897</v>
      </c>
      <c r="P41419">
        <v>2546269</v>
      </c>
      <c r="Q41419" t="s">
        <v>213219</v>
      </c>
      <c r="R41419" t="s">
        <v>213220</v>
      </c>
      <c r="S41419" t="s">
        <v>213221</v>
      </c>
      <c r="T41419" t="s">
        <v>11529</v>
      </c>
      <c r="U41419" t="s">
        <v>34</v>
      </c>
      <c r="V41419" t="s">
        <v>46</v>
      </c>
      <c r="W41419" t="s">
        <v>1659</v>
      </c>
      <c r="X41419" t="s">
        <v>1660</v>
      </c>
      <c r="Y41419" t="s">
        <v>1660</v>
      </c>
      <c r="Z41419" s="1">
        <v>39814</v>
      </c>
    </row>
    <row r="41420" spans="11:26" x14ac:dyDescent="0.3">
      <c r="K41420" t="s">
        <v>213217</v>
      </c>
      <c r="L41420" t="s">
        <v>213222</v>
      </c>
      <c r="M41420" t="s">
        <v>91</v>
      </c>
      <c r="O41420" s="1">
        <v>41640</v>
      </c>
      <c r="Q41420" t="s">
        <v>213223</v>
      </c>
      <c r="R41420" t="s">
        <v>213224</v>
      </c>
      <c r="S41420" t="s">
        <v>213225</v>
      </c>
      <c r="T41420" t="s">
        <v>213226</v>
      </c>
      <c r="U41420" t="s">
        <v>34</v>
      </c>
      <c r="V41420" t="s">
        <v>46</v>
      </c>
      <c r="W41420" t="s">
        <v>106</v>
      </c>
      <c r="X41420" t="s">
        <v>107</v>
      </c>
      <c r="Y41420" t="s">
        <v>116</v>
      </c>
      <c r="Z41420" s="1">
        <v>40910</v>
      </c>
    </row>
    <row r="41421" spans="11:26" x14ac:dyDescent="0.3">
      <c r="K41421" t="s">
        <v>213227</v>
      </c>
      <c r="L41421" t="s">
        <v>213228</v>
      </c>
      <c r="M41421" t="s">
        <v>28</v>
      </c>
      <c r="O41421" s="1">
        <v>42162</v>
      </c>
      <c r="Q41421" t="s">
        <v>213229</v>
      </c>
      <c r="R41421" t="s">
        <v>213230</v>
      </c>
      <c r="S41421" t="s">
        <v>213231</v>
      </c>
      <c r="T41421" t="s">
        <v>213232</v>
      </c>
      <c r="U41421" t="s">
        <v>34</v>
      </c>
      <c r="Z41421" s="1">
        <v>40546</v>
      </c>
    </row>
    <row r="41422" spans="11:26" x14ac:dyDescent="0.3">
      <c r="K41422" t="s">
        <v>213233</v>
      </c>
      <c r="L41422" t="s">
        <v>213234</v>
      </c>
      <c r="M41422" t="s">
        <v>28</v>
      </c>
      <c r="N41422" t="s">
        <v>40</v>
      </c>
      <c r="O41422" s="1">
        <v>39728</v>
      </c>
      <c r="P41422">
        <v>2500000</v>
      </c>
      <c r="Q41422" t="s">
        <v>213235</v>
      </c>
      <c r="R41422" t="s">
        <v>213236</v>
      </c>
      <c r="S41422" t="s">
        <v>213237</v>
      </c>
      <c r="T41422" t="s">
        <v>74</v>
      </c>
      <c r="U41422" t="s">
        <v>34</v>
      </c>
      <c r="V41422" t="s">
        <v>46</v>
      </c>
      <c r="W41422" t="s">
        <v>75</v>
      </c>
      <c r="X41422" t="s">
        <v>5933</v>
      </c>
      <c r="Y41422" t="s">
        <v>26584</v>
      </c>
      <c r="Z41422" t="s">
        <v>4483</v>
      </c>
    </row>
    <row r="41423" spans="11:26" x14ac:dyDescent="0.3">
      <c r="K41423" t="s">
        <v>213238</v>
      </c>
      <c r="L41423" t="s">
        <v>213239</v>
      </c>
      <c r="M41423" t="s">
        <v>28</v>
      </c>
      <c r="O41423" s="1">
        <v>36987</v>
      </c>
      <c r="P41423">
        <v>36000000</v>
      </c>
      <c r="Q41423" t="s">
        <v>213240</v>
      </c>
      <c r="R41423" t="s">
        <v>213241</v>
      </c>
      <c r="S41423" t="s">
        <v>213242</v>
      </c>
      <c r="T41423" t="s">
        <v>213243</v>
      </c>
      <c r="U41423" t="s">
        <v>34</v>
      </c>
      <c r="V41423" t="s">
        <v>213244</v>
      </c>
      <c r="W41423">
        <v>4</v>
      </c>
      <c r="X41423" t="s">
        <v>213245</v>
      </c>
      <c r="Y41423" t="s">
        <v>213246</v>
      </c>
      <c r="Z41423" s="1">
        <v>40544</v>
      </c>
    </row>
    <row r="41424" spans="11:26" x14ac:dyDescent="0.3">
      <c r="K41424" t="s">
        <v>213247</v>
      </c>
      <c r="L41424" t="s">
        <v>213248</v>
      </c>
      <c r="M41424" t="s">
        <v>52</v>
      </c>
      <c r="O41424" t="s">
        <v>9630</v>
      </c>
      <c r="P41424">
        <v>10000</v>
      </c>
      <c r="Q41424" t="s">
        <v>213249</v>
      </c>
      <c r="R41424" t="s">
        <v>213250</v>
      </c>
      <c r="S41424" t="s">
        <v>213251</v>
      </c>
      <c r="T41424" t="s">
        <v>213252</v>
      </c>
      <c r="U41424" t="s">
        <v>345</v>
      </c>
      <c r="V41424" t="s">
        <v>46</v>
      </c>
      <c r="W41424" t="s">
        <v>106</v>
      </c>
      <c r="X41424" t="s">
        <v>1650</v>
      </c>
      <c r="Y41424" t="s">
        <v>1651</v>
      </c>
      <c r="Z41424" s="1">
        <v>40189</v>
      </c>
    </row>
    <row r="41425" spans="11:26" x14ac:dyDescent="0.3">
      <c r="K41425" t="s">
        <v>213253</v>
      </c>
      <c r="L41425" t="s">
        <v>213254</v>
      </c>
      <c r="M41425" t="s">
        <v>324</v>
      </c>
      <c r="O41425" s="1">
        <v>41650</v>
      </c>
      <c r="P41425">
        <v>1500000</v>
      </c>
      <c r="Q41425" t="s">
        <v>213255</v>
      </c>
      <c r="R41425" t="s">
        <v>213256</v>
      </c>
      <c r="S41425" t="s">
        <v>213257</v>
      </c>
      <c r="T41425" t="s">
        <v>213258</v>
      </c>
      <c r="U41425" t="s">
        <v>34</v>
      </c>
      <c r="V41425" t="s">
        <v>46</v>
      </c>
      <c r="W41425" t="s">
        <v>167</v>
      </c>
      <c r="X41425" t="s">
        <v>168</v>
      </c>
      <c r="Y41425" t="s">
        <v>169</v>
      </c>
      <c r="Z41425" s="1">
        <v>40179</v>
      </c>
    </row>
    <row r="41426" spans="11:26" x14ac:dyDescent="0.3">
      <c r="K41426" t="s">
        <v>213259</v>
      </c>
      <c r="L41426" t="s">
        <v>213260</v>
      </c>
      <c r="M41426" t="s">
        <v>52</v>
      </c>
      <c r="O41426" s="1">
        <v>40736</v>
      </c>
      <c r="Q41426" t="s">
        <v>213261</v>
      </c>
      <c r="R41426" t="s">
        <v>213262</v>
      </c>
      <c r="S41426" t="s">
        <v>213263</v>
      </c>
      <c r="T41426" t="s">
        <v>124</v>
      </c>
      <c r="U41426" t="s">
        <v>34</v>
      </c>
      <c r="V41426" t="s">
        <v>1816</v>
      </c>
      <c r="W41426">
        <v>4</v>
      </c>
      <c r="X41426" t="s">
        <v>2609</v>
      </c>
      <c r="Y41426" t="s">
        <v>2609</v>
      </c>
      <c r="Z41426" s="1">
        <v>40763</v>
      </c>
    </row>
    <row r="41427" spans="11:26" x14ac:dyDescent="0.3">
      <c r="K41427" t="s">
        <v>213259</v>
      </c>
      <c r="L41427" t="s">
        <v>213264</v>
      </c>
      <c r="M41427" t="s">
        <v>52</v>
      </c>
      <c r="O41427" t="s">
        <v>8460</v>
      </c>
      <c r="P41427">
        <v>100000</v>
      </c>
      <c r="Q41427" t="s">
        <v>213265</v>
      </c>
      <c r="R41427" t="s">
        <v>213266</v>
      </c>
      <c r="S41427" t="s">
        <v>213267</v>
      </c>
      <c r="T41427" t="s">
        <v>213268</v>
      </c>
      <c r="U41427" t="s">
        <v>34</v>
      </c>
      <c r="V41427" t="s">
        <v>46</v>
      </c>
      <c r="W41427" t="s">
        <v>167</v>
      </c>
      <c r="X41427" t="s">
        <v>168</v>
      </c>
      <c r="Y41427" t="s">
        <v>15660</v>
      </c>
      <c r="Z41427" s="1">
        <v>41643</v>
      </c>
    </row>
    <row r="41428" spans="11:26" x14ac:dyDescent="0.3">
      <c r="K41428" t="s">
        <v>213259</v>
      </c>
      <c r="L41428" t="s">
        <v>213269</v>
      </c>
      <c r="M41428" t="s">
        <v>52</v>
      </c>
      <c r="O41428" t="s">
        <v>20027</v>
      </c>
      <c r="P41428">
        <v>600000</v>
      </c>
      <c r="Q41428" t="s">
        <v>213270</v>
      </c>
      <c r="R41428" t="s">
        <v>213271</v>
      </c>
      <c r="S41428" t="s">
        <v>213272</v>
      </c>
      <c r="T41428" t="s">
        <v>74</v>
      </c>
      <c r="U41428" t="s">
        <v>178</v>
      </c>
      <c r="V41428" t="s">
        <v>46</v>
      </c>
      <c r="W41428" t="s">
        <v>260</v>
      </c>
      <c r="X41428" t="s">
        <v>402</v>
      </c>
      <c r="Y41428" t="s">
        <v>545</v>
      </c>
      <c r="Z41428" s="1">
        <v>34335</v>
      </c>
    </row>
    <row r="41429" spans="11:26" x14ac:dyDescent="0.3">
      <c r="K41429" t="s">
        <v>213273</v>
      </c>
      <c r="L41429" t="s">
        <v>213274</v>
      </c>
      <c r="M41429" t="s">
        <v>52</v>
      </c>
      <c r="O41429" s="1">
        <v>41649</v>
      </c>
      <c r="P41429">
        <v>650000</v>
      </c>
      <c r="Q41429" t="s">
        <v>213275</v>
      </c>
      <c r="R41429" t="s">
        <v>213276</v>
      </c>
      <c r="S41429" t="s">
        <v>213277</v>
      </c>
      <c r="T41429" t="s">
        <v>2866</v>
      </c>
      <c r="U41429" t="s">
        <v>34</v>
      </c>
      <c r="V41429" t="s">
        <v>46</v>
      </c>
      <c r="W41429" t="s">
        <v>471</v>
      </c>
      <c r="X41429" t="s">
        <v>1482</v>
      </c>
      <c r="Y41429" t="s">
        <v>1482</v>
      </c>
      <c r="Z41429" s="1">
        <v>39448</v>
      </c>
    </row>
    <row r="41430" spans="11:26" x14ac:dyDescent="0.3">
      <c r="K41430" t="s">
        <v>213278</v>
      </c>
      <c r="L41430" t="s">
        <v>213279</v>
      </c>
      <c r="M41430" t="s">
        <v>52</v>
      </c>
      <c r="O41430" t="s">
        <v>10796</v>
      </c>
      <c r="Q41430" t="s">
        <v>213280</v>
      </c>
      <c r="R41430" t="s">
        <v>213281</v>
      </c>
      <c r="S41430" t="s">
        <v>213282</v>
      </c>
      <c r="T41430" t="s">
        <v>74</v>
      </c>
      <c r="U41430" t="s">
        <v>34</v>
      </c>
      <c r="V41430" t="s">
        <v>46</v>
      </c>
      <c r="W41430" t="s">
        <v>471</v>
      </c>
      <c r="X41430" t="s">
        <v>1482</v>
      </c>
      <c r="Y41430" t="s">
        <v>29335</v>
      </c>
      <c r="Z41430" s="1">
        <v>35796</v>
      </c>
    </row>
    <row r="41431" spans="11:26" x14ac:dyDescent="0.3">
      <c r="K41431" t="s">
        <v>213283</v>
      </c>
      <c r="L41431" t="s">
        <v>213284</v>
      </c>
      <c r="M41431" t="s">
        <v>28</v>
      </c>
      <c r="O41431" s="1">
        <v>42257</v>
      </c>
      <c r="P41431">
        <v>4300000</v>
      </c>
      <c r="Q41431" t="s">
        <v>213285</v>
      </c>
      <c r="R41431" t="s">
        <v>213286</v>
      </c>
      <c r="S41431" t="s">
        <v>213287</v>
      </c>
      <c r="T41431" t="s">
        <v>213288</v>
      </c>
      <c r="U41431" t="s">
        <v>345</v>
      </c>
      <c r="V41431" t="s">
        <v>46</v>
      </c>
      <c r="W41431" t="s">
        <v>717</v>
      </c>
      <c r="X41431" t="s">
        <v>882</v>
      </c>
      <c r="Y41431" t="s">
        <v>8784</v>
      </c>
      <c r="Z41431" s="1">
        <v>39820</v>
      </c>
    </row>
    <row r="41432" spans="11:26" x14ac:dyDescent="0.3">
      <c r="K41432" t="s">
        <v>213283</v>
      </c>
      <c r="L41432" t="s">
        <v>213289</v>
      </c>
      <c r="M41432" t="s">
        <v>223</v>
      </c>
      <c r="O41432" s="1">
        <v>41680</v>
      </c>
      <c r="P41432">
        <v>2500000</v>
      </c>
      <c r="Q41432" t="s">
        <v>213290</v>
      </c>
      <c r="R41432" t="s">
        <v>213291</v>
      </c>
      <c r="S41432" t="s">
        <v>213292</v>
      </c>
      <c r="T41432" t="s">
        <v>213293</v>
      </c>
      <c r="U41432" t="s">
        <v>178</v>
      </c>
      <c r="V41432" t="s">
        <v>46</v>
      </c>
      <c r="W41432" t="s">
        <v>195</v>
      </c>
      <c r="X41432" t="s">
        <v>196</v>
      </c>
      <c r="Y41432" t="s">
        <v>196</v>
      </c>
      <c r="Z41432" s="1">
        <v>39814</v>
      </c>
    </row>
    <row r="41433" spans="11:26" x14ac:dyDescent="0.3">
      <c r="K41433" t="s">
        <v>213283</v>
      </c>
      <c r="L41433" t="s">
        <v>213294</v>
      </c>
      <c r="M41433" t="s">
        <v>52</v>
      </c>
      <c r="O41433" s="1">
        <v>41433</v>
      </c>
      <c r="P41433">
        <v>2450000</v>
      </c>
      <c r="Q41433" t="s">
        <v>213295</v>
      </c>
      <c r="R41433" t="s">
        <v>213296</v>
      </c>
      <c r="S41433" t="s">
        <v>213297</v>
      </c>
      <c r="T41433" t="s">
        <v>162594</v>
      </c>
      <c r="U41433" t="s">
        <v>34</v>
      </c>
      <c r="V41433" t="s">
        <v>46</v>
      </c>
      <c r="W41433" t="s">
        <v>1659</v>
      </c>
      <c r="X41433" t="s">
        <v>1660</v>
      </c>
      <c r="Y41433" t="s">
        <v>1660</v>
      </c>
      <c r="Z41433" s="1">
        <v>40546</v>
      </c>
    </row>
    <row r="41434" spans="11:26" x14ac:dyDescent="0.3">
      <c r="K41434" t="s">
        <v>213283</v>
      </c>
      <c r="L41434" t="s">
        <v>213298</v>
      </c>
      <c r="M41434" t="s">
        <v>91</v>
      </c>
      <c r="O41434" t="s">
        <v>2976</v>
      </c>
      <c r="P41434">
        <v>500000</v>
      </c>
      <c r="Q41434" t="s">
        <v>213299</v>
      </c>
      <c r="R41434" t="s">
        <v>213300</v>
      </c>
      <c r="S41434" t="s">
        <v>213301</v>
      </c>
      <c r="T41434" t="s">
        <v>213302</v>
      </c>
      <c r="U41434" t="s">
        <v>34</v>
      </c>
      <c r="V41434" t="s">
        <v>270</v>
      </c>
      <c r="W41434" t="s">
        <v>271</v>
      </c>
      <c r="X41434" t="s">
        <v>272</v>
      </c>
      <c r="Y41434" t="s">
        <v>102489</v>
      </c>
      <c r="Z41434" s="1">
        <v>37257</v>
      </c>
    </row>
    <row r="41435" spans="11:26" x14ac:dyDescent="0.3">
      <c r="K41435" t="s">
        <v>213303</v>
      </c>
      <c r="L41435" t="s">
        <v>213304</v>
      </c>
      <c r="M41435" t="s">
        <v>91</v>
      </c>
      <c r="O41435" s="1">
        <v>41648</v>
      </c>
      <c r="P41435">
        <v>125000</v>
      </c>
      <c r="Q41435" t="s">
        <v>213305</v>
      </c>
      <c r="R41435" t="s">
        <v>213306</v>
      </c>
      <c r="S41435" t="s">
        <v>213307</v>
      </c>
      <c r="T41435" t="s">
        <v>213308</v>
      </c>
      <c r="U41435" t="s">
        <v>34</v>
      </c>
      <c r="V41435" t="s">
        <v>46</v>
      </c>
      <c r="W41435" t="s">
        <v>471</v>
      </c>
      <c r="X41435" t="s">
        <v>1760</v>
      </c>
      <c r="Y41435" t="s">
        <v>1760</v>
      </c>
      <c r="Z41435" s="1">
        <v>40366</v>
      </c>
    </row>
    <row r="41436" spans="11:26" x14ac:dyDescent="0.3">
      <c r="K41436" t="s">
        <v>213309</v>
      </c>
      <c r="L41436" t="s">
        <v>213310</v>
      </c>
      <c r="M41436" t="s">
        <v>256</v>
      </c>
      <c r="O41436" t="s">
        <v>5643</v>
      </c>
      <c r="P41436">
        <v>1000000</v>
      </c>
      <c r="Q41436" t="s">
        <v>213311</v>
      </c>
      <c r="R41436" t="s">
        <v>213312</v>
      </c>
      <c r="S41436" t="s">
        <v>213313</v>
      </c>
      <c r="T41436" t="s">
        <v>213314</v>
      </c>
      <c r="U41436" t="s">
        <v>345</v>
      </c>
      <c r="V41436" t="s">
        <v>46</v>
      </c>
      <c r="W41436" t="s">
        <v>167</v>
      </c>
      <c r="X41436" t="s">
        <v>168</v>
      </c>
      <c r="Y41436" t="s">
        <v>169</v>
      </c>
      <c r="Z41436" s="1">
        <v>40544</v>
      </c>
    </row>
    <row r="41437" spans="11:26" x14ac:dyDescent="0.3">
      <c r="K41437" t="s">
        <v>213315</v>
      </c>
      <c r="L41437" t="s">
        <v>213316</v>
      </c>
      <c r="M41437" t="s">
        <v>28</v>
      </c>
      <c r="N41437" t="s">
        <v>29</v>
      </c>
      <c r="O41437" t="s">
        <v>109872</v>
      </c>
      <c r="P41437">
        <v>8500000</v>
      </c>
      <c r="Q41437" t="s">
        <v>213317</v>
      </c>
      <c r="R41437" t="s">
        <v>213318</v>
      </c>
      <c r="S41437" t="s">
        <v>213319</v>
      </c>
      <c r="T41437" t="s">
        <v>213320</v>
      </c>
      <c r="U41437" t="s">
        <v>34</v>
      </c>
      <c r="V41437" t="s">
        <v>46</v>
      </c>
      <c r="W41437" t="s">
        <v>133</v>
      </c>
      <c r="X41437" t="s">
        <v>134</v>
      </c>
      <c r="Y41437" t="s">
        <v>114419</v>
      </c>
      <c r="Z41437" s="1">
        <v>40912</v>
      </c>
    </row>
    <row r="41438" spans="11:26" x14ac:dyDescent="0.3">
      <c r="K41438" t="s">
        <v>213321</v>
      </c>
      <c r="L41438" t="s">
        <v>213322</v>
      </c>
      <c r="M41438" t="s">
        <v>28</v>
      </c>
      <c r="O41438" t="s">
        <v>11248</v>
      </c>
      <c r="Q41438" t="s">
        <v>213323</v>
      </c>
      <c r="R41438" t="s">
        <v>213324</v>
      </c>
      <c r="S41438" t="s">
        <v>213325</v>
      </c>
      <c r="T41438" t="s">
        <v>1294</v>
      </c>
      <c r="U41438" t="s">
        <v>34</v>
      </c>
      <c r="V41438" t="s">
        <v>206</v>
      </c>
      <c r="W41438" t="s">
        <v>93372</v>
      </c>
    </row>
    <row r="41439" spans="11:26" x14ac:dyDescent="0.3">
      <c r="K41439" t="s">
        <v>213326</v>
      </c>
      <c r="L41439" t="s">
        <v>213327</v>
      </c>
      <c r="M41439" t="s">
        <v>256</v>
      </c>
      <c r="O41439" t="s">
        <v>46110</v>
      </c>
      <c r="P41439">
        <v>500</v>
      </c>
      <c r="Q41439" t="s">
        <v>213328</v>
      </c>
      <c r="R41439" t="s">
        <v>213329</v>
      </c>
      <c r="S41439" t="s">
        <v>213330</v>
      </c>
      <c r="T41439" t="s">
        <v>1249</v>
      </c>
      <c r="U41439" t="s">
        <v>34</v>
      </c>
      <c r="V41439" t="s">
        <v>270</v>
      </c>
      <c r="W41439" t="s">
        <v>281</v>
      </c>
      <c r="X41439" t="s">
        <v>282</v>
      </c>
      <c r="Y41439" t="s">
        <v>282</v>
      </c>
      <c r="Z41439" s="1">
        <v>40918</v>
      </c>
    </row>
    <row r="41440" spans="11:26" x14ac:dyDescent="0.3">
      <c r="K41440" t="s">
        <v>213331</v>
      </c>
      <c r="L41440" t="s">
        <v>213332</v>
      </c>
      <c r="M41440" t="s">
        <v>28</v>
      </c>
      <c r="O41440" t="s">
        <v>10671</v>
      </c>
      <c r="P41440">
        <v>800000</v>
      </c>
      <c r="Q41440" t="s">
        <v>213333</v>
      </c>
      <c r="R41440" t="s">
        <v>213334</v>
      </c>
      <c r="S41440" t="s">
        <v>213335</v>
      </c>
      <c r="T41440" t="s">
        <v>1294</v>
      </c>
      <c r="U41440" t="s">
        <v>34</v>
      </c>
      <c r="V41440" t="s">
        <v>1174</v>
      </c>
      <c r="W41440">
        <v>5</v>
      </c>
      <c r="X41440" t="s">
        <v>1175</v>
      </c>
      <c r="Y41440" t="s">
        <v>18780</v>
      </c>
    </row>
    <row r="41441" spans="11:26" x14ac:dyDescent="0.3">
      <c r="K41441" t="s">
        <v>213331</v>
      </c>
      <c r="L41441" t="s">
        <v>213336</v>
      </c>
      <c r="M41441" t="s">
        <v>52</v>
      </c>
      <c r="O41441" s="1">
        <v>41284</v>
      </c>
      <c r="P41441">
        <v>1000000</v>
      </c>
      <c r="Q41441" t="s">
        <v>213337</v>
      </c>
      <c r="R41441" t="s">
        <v>213338</v>
      </c>
      <c r="S41441" t="s">
        <v>213339</v>
      </c>
      <c r="T41441" t="s">
        <v>95</v>
      </c>
      <c r="U41441" t="s">
        <v>34</v>
      </c>
      <c r="V41441" t="s">
        <v>270</v>
      </c>
      <c r="W41441" t="s">
        <v>9179</v>
      </c>
      <c r="X41441" t="s">
        <v>9478</v>
      </c>
      <c r="Y41441" t="s">
        <v>15183</v>
      </c>
    </row>
    <row r="41442" spans="11:26" x14ac:dyDescent="0.3">
      <c r="K41442" t="s">
        <v>213331</v>
      </c>
      <c r="L41442" t="s">
        <v>213340</v>
      </c>
      <c r="M41442" t="s">
        <v>28</v>
      </c>
      <c r="O41442" s="1">
        <v>41646</v>
      </c>
      <c r="P41442">
        <v>88230</v>
      </c>
      <c r="Q41442" t="s">
        <v>213341</v>
      </c>
      <c r="R41442" t="s">
        <v>213342</v>
      </c>
      <c r="S41442" t="s">
        <v>213343</v>
      </c>
      <c r="T41442" t="s">
        <v>213344</v>
      </c>
      <c r="U41442" t="s">
        <v>34</v>
      </c>
      <c r="V41442" t="s">
        <v>46</v>
      </c>
      <c r="W41442" t="s">
        <v>217</v>
      </c>
      <c r="X41442" t="s">
        <v>218</v>
      </c>
      <c r="Y41442" t="s">
        <v>1901</v>
      </c>
      <c r="Z41442" t="s">
        <v>47710</v>
      </c>
    </row>
    <row r="41443" spans="11:26" x14ac:dyDescent="0.3">
      <c r="K41443" t="s">
        <v>213345</v>
      </c>
      <c r="L41443" t="s">
        <v>213346</v>
      </c>
      <c r="M41443" t="s">
        <v>28</v>
      </c>
      <c r="N41443" t="s">
        <v>40</v>
      </c>
      <c r="O41443" t="s">
        <v>14378</v>
      </c>
      <c r="P41443">
        <v>10500000</v>
      </c>
      <c r="Q41443" t="s">
        <v>213347</v>
      </c>
      <c r="R41443" t="s">
        <v>213348</v>
      </c>
      <c r="T41443" t="s">
        <v>85</v>
      </c>
      <c r="U41443" t="s">
        <v>34</v>
      </c>
      <c r="V41443" t="s">
        <v>46</v>
      </c>
      <c r="W41443" t="s">
        <v>217</v>
      </c>
      <c r="X41443" t="s">
        <v>16815</v>
      </c>
      <c r="Y41443" t="s">
        <v>213349</v>
      </c>
      <c r="Z41443" s="1">
        <v>37987</v>
      </c>
    </row>
    <row r="41444" spans="11:26" x14ac:dyDescent="0.3">
      <c r="K41444" t="s">
        <v>213345</v>
      </c>
      <c r="L41444" t="s">
        <v>213350</v>
      </c>
      <c r="M41444" t="s">
        <v>52</v>
      </c>
      <c r="O41444" t="s">
        <v>10299</v>
      </c>
      <c r="P41444">
        <v>2600767</v>
      </c>
      <c r="Q41444" t="s">
        <v>213351</v>
      </c>
      <c r="R41444" t="s">
        <v>213352</v>
      </c>
      <c r="S41444" t="s">
        <v>213353</v>
      </c>
      <c r="T41444" t="s">
        <v>213354</v>
      </c>
      <c r="U41444" t="s">
        <v>34</v>
      </c>
      <c r="V41444" t="s">
        <v>46</v>
      </c>
      <c r="W41444" t="s">
        <v>106</v>
      </c>
      <c r="X41444" t="s">
        <v>107</v>
      </c>
      <c r="Y41444" t="s">
        <v>446</v>
      </c>
    </row>
    <row r="41445" spans="11:26" x14ac:dyDescent="0.3">
      <c r="K41445" t="s">
        <v>213345</v>
      </c>
      <c r="L41445" t="s">
        <v>213355</v>
      </c>
      <c r="M41445" t="s">
        <v>28</v>
      </c>
      <c r="N41445" t="s">
        <v>29</v>
      </c>
      <c r="O41445" t="s">
        <v>6724</v>
      </c>
      <c r="P41445">
        <v>12500000</v>
      </c>
      <c r="Q41445" t="s">
        <v>213356</v>
      </c>
      <c r="R41445" t="s">
        <v>213357</v>
      </c>
      <c r="T41445" t="s">
        <v>4848</v>
      </c>
      <c r="U41445" t="s">
        <v>34</v>
      </c>
    </row>
    <row r="41446" spans="11:26" x14ac:dyDescent="0.3">
      <c r="K41446" t="s">
        <v>213358</v>
      </c>
      <c r="L41446" t="s">
        <v>213359</v>
      </c>
      <c r="M41446" t="s">
        <v>28</v>
      </c>
      <c r="N41446" t="s">
        <v>29</v>
      </c>
      <c r="O41446" s="1">
        <v>41740</v>
      </c>
      <c r="P41446">
        <v>25000000</v>
      </c>
      <c r="Q41446" t="s">
        <v>213360</v>
      </c>
      <c r="R41446" t="s">
        <v>213361</v>
      </c>
      <c r="S41446" t="s">
        <v>213362</v>
      </c>
      <c r="T41446" t="s">
        <v>131481</v>
      </c>
      <c r="U41446" t="s">
        <v>178</v>
      </c>
    </row>
    <row r="41447" spans="11:26" x14ac:dyDescent="0.3">
      <c r="K41447" t="s">
        <v>213358</v>
      </c>
      <c r="L41447" t="s">
        <v>213363</v>
      </c>
      <c r="M41447" t="s">
        <v>28</v>
      </c>
      <c r="N41447" t="s">
        <v>29</v>
      </c>
      <c r="O41447" t="s">
        <v>8561</v>
      </c>
      <c r="P41447">
        <v>10259004</v>
      </c>
      <c r="Q41447" t="s">
        <v>213364</v>
      </c>
      <c r="R41447" t="s">
        <v>213365</v>
      </c>
      <c r="S41447" t="s">
        <v>213366</v>
      </c>
      <c r="T41447" t="s">
        <v>5769</v>
      </c>
      <c r="U41447" t="s">
        <v>1158</v>
      </c>
      <c r="V41447" t="s">
        <v>46</v>
      </c>
      <c r="W41447" t="s">
        <v>106</v>
      </c>
      <c r="X41447" t="s">
        <v>2081</v>
      </c>
      <c r="Y41447" t="s">
        <v>11666</v>
      </c>
      <c r="Z41447" s="1">
        <v>37257</v>
      </c>
    </row>
    <row r="41448" spans="11:26" x14ac:dyDescent="0.3">
      <c r="K41448" t="s">
        <v>213358</v>
      </c>
      <c r="L41448" t="s">
        <v>213367</v>
      </c>
      <c r="M41448" t="s">
        <v>28</v>
      </c>
      <c r="N41448" t="s">
        <v>40</v>
      </c>
      <c r="O41448" t="s">
        <v>8236</v>
      </c>
      <c r="P41448">
        <v>5000000</v>
      </c>
      <c r="Q41448" t="s">
        <v>213368</v>
      </c>
      <c r="R41448" t="s">
        <v>213369</v>
      </c>
      <c r="S41448" t="s">
        <v>213370</v>
      </c>
      <c r="T41448" t="s">
        <v>95</v>
      </c>
      <c r="U41448" t="s">
        <v>1158</v>
      </c>
      <c r="V41448" t="s">
        <v>598</v>
      </c>
    </row>
    <row r="41449" spans="11:26" x14ac:dyDescent="0.3">
      <c r="K41449" t="s">
        <v>213371</v>
      </c>
      <c r="L41449" t="s">
        <v>213372</v>
      </c>
      <c r="M41449" t="s">
        <v>91</v>
      </c>
      <c r="O41449" s="1">
        <v>36528</v>
      </c>
      <c r="Q41449" t="s">
        <v>213373</v>
      </c>
      <c r="R41449" t="s">
        <v>213374</v>
      </c>
      <c r="S41449" t="s">
        <v>213375</v>
      </c>
      <c r="U41449" t="s">
        <v>345</v>
      </c>
      <c r="Z41449" t="s">
        <v>178577</v>
      </c>
    </row>
    <row r="41450" spans="11:26" x14ac:dyDescent="0.3">
      <c r="K41450" t="s">
        <v>213371</v>
      </c>
      <c r="L41450" t="s">
        <v>213376</v>
      </c>
      <c r="M41450" t="s">
        <v>28</v>
      </c>
      <c r="N41450" t="s">
        <v>1189</v>
      </c>
      <c r="O41450" t="s">
        <v>129019</v>
      </c>
      <c r="P41450">
        <v>35000000</v>
      </c>
      <c r="Q41450" t="s">
        <v>213377</v>
      </c>
      <c r="R41450" t="s">
        <v>213378</v>
      </c>
      <c r="S41450" t="s">
        <v>213379</v>
      </c>
      <c r="T41450" t="s">
        <v>131481</v>
      </c>
      <c r="U41450" t="s">
        <v>178</v>
      </c>
      <c r="V41450" t="s">
        <v>46</v>
      </c>
      <c r="W41450" t="s">
        <v>471</v>
      </c>
      <c r="X41450" t="s">
        <v>1482</v>
      </c>
      <c r="Y41450" t="s">
        <v>1482</v>
      </c>
    </row>
    <row r="41451" spans="11:26" x14ac:dyDescent="0.3">
      <c r="K41451" t="s">
        <v>213380</v>
      </c>
      <c r="L41451" t="s">
        <v>213381</v>
      </c>
      <c r="M41451" t="s">
        <v>28</v>
      </c>
      <c r="N41451" t="s">
        <v>29</v>
      </c>
      <c r="O41451" s="1">
        <v>40949</v>
      </c>
      <c r="P41451">
        <v>10600000</v>
      </c>
      <c r="Q41451" t="s">
        <v>213382</v>
      </c>
      <c r="R41451" t="s">
        <v>213383</v>
      </c>
      <c r="S41451" t="s">
        <v>213384</v>
      </c>
      <c r="T41451" t="s">
        <v>150</v>
      </c>
      <c r="U41451" t="s">
        <v>34</v>
      </c>
      <c r="V41451" t="s">
        <v>46</v>
      </c>
      <c r="W41451" t="s">
        <v>167</v>
      </c>
      <c r="X41451" t="s">
        <v>2775</v>
      </c>
      <c r="Y41451" t="s">
        <v>35920</v>
      </c>
    </row>
    <row r="41452" spans="11:26" x14ac:dyDescent="0.3">
      <c r="K41452" t="s">
        <v>213380</v>
      </c>
      <c r="L41452" t="s">
        <v>213385</v>
      </c>
      <c r="M41452" t="s">
        <v>28</v>
      </c>
      <c r="N41452" t="s">
        <v>40</v>
      </c>
      <c r="O41452" s="1">
        <v>39818</v>
      </c>
      <c r="P41452">
        <v>10000000</v>
      </c>
      <c r="Q41452" t="s">
        <v>213386</v>
      </c>
      <c r="R41452" t="s">
        <v>213387</v>
      </c>
      <c r="S41452" t="s">
        <v>213388</v>
      </c>
      <c r="T41452" t="s">
        <v>213389</v>
      </c>
      <c r="U41452" t="s">
        <v>34</v>
      </c>
      <c r="V41452" t="s">
        <v>206</v>
      </c>
      <c r="Z41452" s="1">
        <v>39845</v>
      </c>
    </row>
    <row r="41453" spans="11:26" x14ac:dyDescent="0.3">
      <c r="K41453" t="s">
        <v>213390</v>
      </c>
      <c r="L41453" t="s">
        <v>213391</v>
      </c>
      <c r="M41453" t="s">
        <v>256</v>
      </c>
      <c r="O41453" t="s">
        <v>20027</v>
      </c>
      <c r="P41453">
        <v>500000</v>
      </c>
      <c r="Q41453" t="s">
        <v>213392</v>
      </c>
      <c r="R41453" t="s">
        <v>213393</v>
      </c>
      <c r="T41453" t="s">
        <v>213394</v>
      </c>
      <c r="U41453" t="s">
        <v>345</v>
      </c>
    </row>
    <row r="41454" spans="11:26" x14ac:dyDescent="0.3">
      <c r="K41454" t="s">
        <v>213395</v>
      </c>
      <c r="L41454" t="s">
        <v>213396</v>
      </c>
      <c r="M41454" t="s">
        <v>190</v>
      </c>
      <c r="O41454" t="s">
        <v>7033</v>
      </c>
      <c r="Q41454" t="s">
        <v>213397</v>
      </c>
      <c r="R41454" t="s">
        <v>213398</v>
      </c>
      <c r="S41454" t="s">
        <v>213399</v>
      </c>
      <c r="T41454" t="s">
        <v>36283</v>
      </c>
      <c r="U41454" t="s">
        <v>34</v>
      </c>
      <c r="V41454" t="s">
        <v>46</v>
      </c>
      <c r="W41454" t="s">
        <v>1369</v>
      </c>
      <c r="X41454" t="s">
        <v>1370</v>
      </c>
      <c r="Y41454" t="s">
        <v>1370</v>
      </c>
      <c r="Z41454" s="1">
        <v>41283</v>
      </c>
    </row>
    <row r="41455" spans="11:26" x14ac:dyDescent="0.3">
      <c r="K41455" t="s">
        <v>213400</v>
      </c>
      <c r="L41455" t="s">
        <v>213401</v>
      </c>
      <c r="M41455" t="s">
        <v>233</v>
      </c>
      <c r="O41455" s="1">
        <v>41587</v>
      </c>
      <c r="P41455">
        <v>3200000</v>
      </c>
      <c r="Q41455" t="s">
        <v>213402</v>
      </c>
      <c r="R41455" t="s">
        <v>213403</v>
      </c>
      <c r="S41455" t="s">
        <v>213404</v>
      </c>
      <c r="T41455" t="s">
        <v>213405</v>
      </c>
      <c r="U41455" t="s">
        <v>34</v>
      </c>
      <c r="V41455" t="s">
        <v>46</v>
      </c>
      <c r="W41455" t="s">
        <v>167</v>
      </c>
      <c r="X41455" t="s">
        <v>168</v>
      </c>
      <c r="Y41455" t="s">
        <v>169</v>
      </c>
      <c r="Z41455" s="1">
        <v>38718</v>
      </c>
    </row>
    <row r="41456" spans="11:26" x14ac:dyDescent="0.3">
      <c r="K41456" t="s">
        <v>213406</v>
      </c>
      <c r="L41456" t="s">
        <v>213407</v>
      </c>
      <c r="M41456" t="s">
        <v>28</v>
      </c>
      <c r="N41456" t="s">
        <v>40</v>
      </c>
      <c r="O41456" t="s">
        <v>38238</v>
      </c>
      <c r="P41456">
        <v>2000000</v>
      </c>
      <c r="Q41456" t="s">
        <v>213408</v>
      </c>
      <c r="R41456" t="s">
        <v>213409</v>
      </c>
      <c r="T41456" t="s">
        <v>21569</v>
      </c>
      <c r="U41456" t="s">
        <v>34</v>
      </c>
      <c r="V41456" t="s">
        <v>46</v>
      </c>
      <c r="W41456" t="s">
        <v>106</v>
      </c>
      <c r="X41456" t="s">
        <v>107</v>
      </c>
      <c r="Y41456" t="s">
        <v>106406</v>
      </c>
      <c r="Z41456" t="s">
        <v>66321</v>
      </c>
    </row>
    <row r="41457" spans="11:26" x14ac:dyDescent="0.3">
      <c r="K41457" t="s">
        <v>213406</v>
      </c>
      <c r="L41457" t="s">
        <v>213410</v>
      </c>
      <c r="M41457" t="s">
        <v>28</v>
      </c>
      <c r="N41457" t="s">
        <v>40</v>
      </c>
      <c r="O41457" t="s">
        <v>17825</v>
      </c>
      <c r="P41457">
        <v>1000000</v>
      </c>
      <c r="Q41457" t="s">
        <v>213411</v>
      </c>
      <c r="R41457" t="s">
        <v>213412</v>
      </c>
      <c r="S41457" t="s">
        <v>213413</v>
      </c>
      <c r="T41457" t="s">
        <v>2866</v>
      </c>
      <c r="U41457" t="s">
        <v>34</v>
      </c>
      <c r="V41457" t="s">
        <v>35</v>
      </c>
      <c r="W41457">
        <v>24</v>
      </c>
      <c r="X41457" t="s">
        <v>28137</v>
      </c>
      <c r="Y41457" t="s">
        <v>28137</v>
      </c>
      <c r="Z41457" s="1">
        <v>40544</v>
      </c>
    </row>
    <row r="41458" spans="11:26" x14ac:dyDescent="0.3">
      <c r="K41458" t="s">
        <v>213414</v>
      </c>
      <c r="L41458" t="s">
        <v>213415</v>
      </c>
      <c r="M41458" t="s">
        <v>52</v>
      </c>
      <c r="O41458" s="1">
        <v>40915</v>
      </c>
      <c r="P41458">
        <v>3000000</v>
      </c>
      <c r="Q41458" t="s">
        <v>213416</v>
      </c>
      <c r="R41458" t="s">
        <v>213417</v>
      </c>
      <c r="S41458" t="s">
        <v>213418</v>
      </c>
      <c r="T41458" t="s">
        <v>95</v>
      </c>
      <c r="U41458" t="s">
        <v>34</v>
      </c>
      <c r="V41458" t="s">
        <v>1753</v>
      </c>
      <c r="W41458">
        <v>52</v>
      </c>
      <c r="X41458" t="s">
        <v>1754</v>
      </c>
      <c r="Y41458" t="s">
        <v>1754</v>
      </c>
    </row>
    <row r="41459" spans="11:26" x14ac:dyDescent="0.3">
      <c r="K41459" t="s">
        <v>213414</v>
      </c>
      <c r="L41459" t="s">
        <v>213419</v>
      </c>
      <c r="M41459" t="s">
        <v>52</v>
      </c>
      <c r="O41459" t="s">
        <v>26576</v>
      </c>
      <c r="P41459">
        <v>3400000</v>
      </c>
      <c r="Q41459" t="s">
        <v>213420</v>
      </c>
      <c r="R41459" t="s">
        <v>213421</v>
      </c>
      <c r="S41459" t="s">
        <v>213422</v>
      </c>
      <c r="T41459" t="s">
        <v>21569</v>
      </c>
      <c r="U41459" t="s">
        <v>34</v>
      </c>
    </row>
    <row r="41460" spans="11:26" x14ac:dyDescent="0.3">
      <c r="K41460" t="s">
        <v>213414</v>
      </c>
      <c r="L41460" t="s">
        <v>213423</v>
      </c>
      <c r="M41460" t="s">
        <v>28</v>
      </c>
      <c r="N41460" t="s">
        <v>40</v>
      </c>
      <c r="O41460" s="1">
        <v>42220</v>
      </c>
      <c r="P41460">
        <v>7600000</v>
      </c>
      <c r="Q41460" t="s">
        <v>213424</v>
      </c>
      <c r="R41460" t="s">
        <v>213425</v>
      </c>
      <c r="S41460" t="s">
        <v>213426</v>
      </c>
      <c r="T41460" t="s">
        <v>213427</v>
      </c>
      <c r="U41460" t="s">
        <v>34</v>
      </c>
      <c r="V41460" t="s">
        <v>46</v>
      </c>
      <c r="W41460" t="s">
        <v>260</v>
      </c>
      <c r="X41460" t="s">
        <v>402</v>
      </c>
      <c r="Y41460" t="s">
        <v>4567</v>
      </c>
      <c r="Z41460" s="1">
        <v>40239</v>
      </c>
    </row>
    <row r="41461" spans="11:26" x14ac:dyDescent="0.3">
      <c r="K41461" t="s">
        <v>213428</v>
      </c>
      <c r="L41461" t="s">
        <v>213429</v>
      </c>
      <c r="M41461" t="s">
        <v>28</v>
      </c>
      <c r="O41461" t="s">
        <v>8963</v>
      </c>
      <c r="P41461">
        <v>175000</v>
      </c>
      <c r="Q41461" t="s">
        <v>213430</v>
      </c>
      <c r="R41461" t="s">
        <v>213431</v>
      </c>
      <c r="S41461" t="s">
        <v>213432</v>
      </c>
      <c r="T41461" t="s">
        <v>1294</v>
      </c>
      <c r="U41461" t="s">
        <v>34</v>
      </c>
      <c r="V41461" t="s">
        <v>46</v>
      </c>
      <c r="W41461" t="s">
        <v>158</v>
      </c>
      <c r="X41461" t="s">
        <v>159</v>
      </c>
      <c r="Y41461" t="s">
        <v>5190</v>
      </c>
      <c r="Z41461" s="1">
        <v>35796</v>
      </c>
    </row>
    <row r="41462" spans="11:26" x14ac:dyDescent="0.3">
      <c r="K41462" t="s">
        <v>213433</v>
      </c>
      <c r="L41462" t="s">
        <v>213434</v>
      </c>
      <c r="M41462" t="s">
        <v>233</v>
      </c>
      <c r="O41462" s="1">
        <v>40917</v>
      </c>
      <c r="P41462">
        <v>2800000</v>
      </c>
      <c r="Q41462" t="s">
        <v>213435</v>
      </c>
      <c r="R41462" t="s">
        <v>213436</v>
      </c>
      <c r="T41462" t="s">
        <v>4038</v>
      </c>
      <c r="U41462" t="s">
        <v>34</v>
      </c>
      <c r="V41462" t="s">
        <v>46</v>
      </c>
      <c r="W41462" t="s">
        <v>1081</v>
      </c>
      <c r="X41462" t="s">
        <v>1082</v>
      </c>
      <c r="Y41462" t="s">
        <v>49248</v>
      </c>
      <c r="Z41462" s="1">
        <v>39449</v>
      </c>
    </row>
    <row r="41463" spans="11:26" x14ac:dyDescent="0.3">
      <c r="K41463" t="s">
        <v>213433</v>
      </c>
      <c r="L41463" t="s">
        <v>213437</v>
      </c>
      <c r="M41463" t="s">
        <v>233</v>
      </c>
      <c r="O41463" s="1">
        <v>40919</v>
      </c>
      <c r="P41463">
        <v>300000</v>
      </c>
      <c r="Q41463" t="s">
        <v>213438</v>
      </c>
      <c r="R41463" t="s">
        <v>213439</v>
      </c>
      <c r="S41463" t="s">
        <v>213440</v>
      </c>
      <c r="T41463" t="s">
        <v>36283</v>
      </c>
      <c r="U41463" t="s">
        <v>34</v>
      </c>
      <c r="V41463" t="s">
        <v>46</v>
      </c>
      <c r="W41463" t="s">
        <v>106</v>
      </c>
      <c r="X41463" t="s">
        <v>151</v>
      </c>
      <c r="Y41463" t="s">
        <v>613</v>
      </c>
      <c r="Z41463" s="1">
        <v>39083</v>
      </c>
    </row>
    <row r="41464" spans="11:26" x14ac:dyDescent="0.3">
      <c r="K41464" t="s">
        <v>213441</v>
      </c>
      <c r="L41464" t="s">
        <v>213442</v>
      </c>
      <c r="M41464" t="s">
        <v>324</v>
      </c>
      <c r="O41464" t="s">
        <v>4932</v>
      </c>
      <c r="P41464">
        <v>110000</v>
      </c>
      <c r="Q41464" t="s">
        <v>213443</v>
      </c>
      <c r="R41464" t="s">
        <v>213444</v>
      </c>
      <c r="S41464" t="s">
        <v>213445</v>
      </c>
      <c r="T41464" t="s">
        <v>23755</v>
      </c>
      <c r="U41464" t="s">
        <v>1158</v>
      </c>
      <c r="V41464" t="s">
        <v>96</v>
      </c>
      <c r="W41464" t="s">
        <v>336</v>
      </c>
      <c r="X41464" t="s">
        <v>12489</v>
      </c>
      <c r="Y41464" t="s">
        <v>12489</v>
      </c>
      <c r="Z41464" s="1">
        <v>41275</v>
      </c>
    </row>
    <row r="41465" spans="11:26" x14ac:dyDescent="0.3">
      <c r="K41465" t="s">
        <v>213446</v>
      </c>
      <c r="L41465" t="s">
        <v>213447</v>
      </c>
      <c r="M41465" t="s">
        <v>28</v>
      </c>
      <c r="N41465" t="s">
        <v>40</v>
      </c>
      <c r="O41465" s="1">
        <v>42158</v>
      </c>
      <c r="P41465">
        <v>1740000</v>
      </c>
      <c r="Q41465" t="s">
        <v>213448</v>
      </c>
      <c r="R41465" t="s">
        <v>213449</v>
      </c>
      <c r="S41465" t="s">
        <v>213450</v>
      </c>
      <c r="T41465" t="s">
        <v>213451</v>
      </c>
      <c r="U41465" t="s">
        <v>34</v>
      </c>
      <c r="V41465" t="s">
        <v>46</v>
      </c>
      <c r="W41465" t="s">
        <v>167</v>
      </c>
      <c r="X41465" t="s">
        <v>168</v>
      </c>
      <c r="Y41465" t="s">
        <v>169</v>
      </c>
      <c r="Z41465" s="1">
        <v>39083</v>
      </c>
    </row>
    <row r="41466" spans="11:26" x14ac:dyDescent="0.3">
      <c r="K41466" t="s">
        <v>213446</v>
      </c>
      <c r="L41466" t="s">
        <v>213452</v>
      </c>
      <c r="M41466" t="s">
        <v>28</v>
      </c>
      <c r="O41466" s="1">
        <v>41830</v>
      </c>
      <c r="P41466">
        <v>750000</v>
      </c>
      <c r="Q41466" t="s">
        <v>213453</v>
      </c>
      <c r="R41466" t="s">
        <v>213454</v>
      </c>
      <c r="S41466" t="s">
        <v>213455</v>
      </c>
      <c r="T41466" t="s">
        <v>213456</v>
      </c>
      <c r="U41466" t="s">
        <v>34</v>
      </c>
      <c r="V41466" t="s">
        <v>46</v>
      </c>
      <c r="W41466" t="s">
        <v>106</v>
      </c>
      <c r="X41466" t="s">
        <v>107</v>
      </c>
      <c r="Y41466" t="s">
        <v>116</v>
      </c>
      <c r="Z41466" s="1">
        <v>40179</v>
      </c>
    </row>
    <row r="41467" spans="11:26" x14ac:dyDescent="0.3">
      <c r="K41467" t="s">
        <v>213446</v>
      </c>
      <c r="L41467" t="s">
        <v>213457</v>
      </c>
      <c r="M41467" t="s">
        <v>28</v>
      </c>
      <c r="N41467" t="s">
        <v>40</v>
      </c>
      <c r="O41467" t="s">
        <v>3529</v>
      </c>
      <c r="P41467">
        <v>1500000</v>
      </c>
      <c r="Q41467" t="s">
        <v>213458</v>
      </c>
      <c r="R41467" t="s">
        <v>213459</v>
      </c>
      <c r="S41467" t="s">
        <v>213460</v>
      </c>
      <c r="T41467" t="s">
        <v>95</v>
      </c>
      <c r="U41467" t="s">
        <v>1158</v>
      </c>
      <c r="V41467" t="s">
        <v>46</v>
      </c>
      <c r="W41467" t="s">
        <v>106</v>
      </c>
      <c r="X41467" t="s">
        <v>2081</v>
      </c>
      <c r="Y41467" t="s">
        <v>2081</v>
      </c>
    </row>
    <row r="41468" spans="11:26" x14ac:dyDescent="0.3">
      <c r="K41468" t="s">
        <v>213461</v>
      </c>
      <c r="L41468" t="s">
        <v>213462</v>
      </c>
      <c r="M41468" t="s">
        <v>28</v>
      </c>
      <c r="O41468" t="s">
        <v>7083</v>
      </c>
      <c r="P41468">
        <v>800379</v>
      </c>
      <c r="Q41468" t="s">
        <v>213463</v>
      </c>
      <c r="R41468" t="s">
        <v>213464</v>
      </c>
      <c r="S41468" t="s">
        <v>213465</v>
      </c>
      <c r="T41468" t="s">
        <v>213466</v>
      </c>
      <c r="U41468" t="s">
        <v>34</v>
      </c>
      <c r="V41468" t="s">
        <v>559</v>
      </c>
      <c r="W41468">
        <v>11</v>
      </c>
      <c r="X41468" t="s">
        <v>828</v>
      </c>
      <c r="Y41468" t="s">
        <v>828</v>
      </c>
      <c r="Z41468" s="1">
        <v>39847</v>
      </c>
    </row>
    <row r="41469" spans="11:26" x14ac:dyDescent="0.3">
      <c r="K41469" t="s">
        <v>213467</v>
      </c>
      <c r="L41469" t="s">
        <v>213468</v>
      </c>
      <c r="M41469" t="s">
        <v>52</v>
      </c>
      <c r="O41469" s="1">
        <v>42096</v>
      </c>
      <c r="P41469">
        <v>2500000</v>
      </c>
      <c r="Q41469" t="s">
        <v>213469</v>
      </c>
      <c r="R41469" t="s">
        <v>213470</v>
      </c>
      <c r="S41469" t="s">
        <v>213471</v>
      </c>
      <c r="T41469" t="s">
        <v>95</v>
      </c>
      <c r="U41469" t="s">
        <v>34</v>
      </c>
      <c r="V41469" t="s">
        <v>46</v>
      </c>
      <c r="W41469" t="s">
        <v>167</v>
      </c>
      <c r="X41469" t="s">
        <v>168</v>
      </c>
      <c r="Y41469" t="s">
        <v>24461</v>
      </c>
      <c r="Z41469" s="1">
        <v>39448</v>
      </c>
    </row>
    <row r="41470" spans="11:26" x14ac:dyDescent="0.3">
      <c r="K41470" t="s">
        <v>213467</v>
      </c>
      <c r="L41470" t="s">
        <v>213472</v>
      </c>
      <c r="M41470" t="s">
        <v>52</v>
      </c>
      <c r="O41470" t="s">
        <v>6039</v>
      </c>
      <c r="P41470">
        <v>1900000</v>
      </c>
      <c r="Q41470" t="s">
        <v>213473</v>
      </c>
      <c r="R41470" t="s">
        <v>213474</v>
      </c>
      <c r="S41470" t="s">
        <v>213475</v>
      </c>
      <c r="T41470" t="s">
        <v>64</v>
      </c>
      <c r="U41470" t="s">
        <v>345</v>
      </c>
      <c r="V41470" t="s">
        <v>65</v>
      </c>
      <c r="W41470">
        <v>22</v>
      </c>
      <c r="X41470" t="s">
        <v>66</v>
      </c>
      <c r="Y41470" t="s">
        <v>66</v>
      </c>
      <c r="Z41470" s="1">
        <v>40547</v>
      </c>
    </row>
    <row r="41471" spans="11:26" x14ac:dyDescent="0.3">
      <c r="K41471" t="s">
        <v>213476</v>
      </c>
      <c r="L41471" t="s">
        <v>213477</v>
      </c>
      <c r="M41471" t="s">
        <v>28</v>
      </c>
      <c r="O41471" s="1">
        <v>40513</v>
      </c>
      <c r="P41471">
        <v>267769</v>
      </c>
      <c r="Q41471" t="s">
        <v>213478</v>
      </c>
      <c r="R41471" t="s">
        <v>213479</v>
      </c>
      <c r="S41471" t="s">
        <v>213480</v>
      </c>
      <c r="T41471" t="s">
        <v>213481</v>
      </c>
      <c r="U41471" t="s">
        <v>34</v>
      </c>
      <c r="V41471" t="s">
        <v>46</v>
      </c>
      <c r="W41471" t="s">
        <v>106</v>
      </c>
      <c r="X41471" t="s">
        <v>107</v>
      </c>
      <c r="Y41471" t="s">
        <v>116</v>
      </c>
      <c r="Z41471" s="1">
        <v>41282</v>
      </c>
    </row>
    <row r="41472" spans="11:26" x14ac:dyDescent="0.3">
      <c r="K41472" t="s">
        <v>213476</v>
      </c>
      <c r="L41472" t="s">
        <v>213482</v>
      </c>
      <c r="M41472" t="s">
        <v>28</v>
      </c>
      <c r="O41472" t="s">
        <v>22207</v>
      </c>
      <c r="P41472">
        <v>15050000</v>
      </c>
      <c r="Q41472" t="s">
        <v>213483</v>
      </c>
      <c r="R41472" t="s">
        <v>213484</v>
      </c>
      <c r="S41472" t="s">
        <v>213485</v>
      </c>
      <c r="T41472" t="s">
        <v>213486</v>
      </c>
      <c r="U41472" t="s">
        <v>345</v>
      </c>
      <c r="V41472" t="s">
        <v>46</v>
      </c>
      <c r="W41472" t="s">
        <v>106</v>
      </c>
      <c r="X41472" t="s">
        <v>151</v>
      </c>
      <c r="Y41472" t="s">
        <v>151</v>
      </c>
      <c r="Z41472" s="1">
        <v>38363</v>
      </c>
    </row>
    <row r="41473" spans="11:26" x14ac:dyDescent="0.3">
      <c r="K41473" t="s">
        <v>213476</v>
      </c>
      <c r="L41473" t="s">
        <v>213487</v>
      </c>
      <c r="M41473" t="s">
        <v>28</v>
      </c>
      <c r="O41473" s="1">
        <v>40066</v>
      </c>
      <c r="P41473">
        <v>1544000</v>
      </c>
      <c r="Q41473" t="s">
        <v>213488</v>
      </c>
      <c r="R41473" t="s">
        <v>213489</v>
      </c>
      <c r="S41473" t="s">
        <v>213490</v>
      </c>
      <c r="T41473" t="s">
        <v>5932</v>
      </c>
      <c r="U41473" t="s">
        <v>34</v>
      </c>
      <c r="V41473" t="s">
        <v>46</v>
      </c>
      <c r="W41473" t="s">
        <v>106</v>
      </c>
      <c r="X41473" t="s">
        <v>107</v>
      </c>
      <c r="Y41473" t="s">
        <v>6761</v>
      </c>
    </row>
    <row r="41474" spans="11:26" x14ac:dyDescent="0.3">
      <c r="K41474" t="s">
        <v>213491</v>
      </c>
      <c r="L41474" t="s">
        <v>213492</v>
      </c>
      <c r="M41474" t="s">
        <v>28</v>
      </c>
      <c r="N41474" t="s">
        <v>40</v>
      </c>
      <c r="O41474" t="s">
        <v>540</v>
      </c>
      <c r="P41474">
        <v>1800000</v>
      </c>
      <c r="Q41474" t="s">
        <v>213493</v>
      </c>
      <c r="R41474" t="s">
        <v>213494</v>
      </c>
      <c r="S41474" t="s">
        <v>213495</v>
      </c>
      <c r="T41474" t="s">
        <v>95</v>
      </c>
      <c r="U41474" t="s">
        <v>34</v>
      </c>
      <c r="V41474" t="s">
        <v>46</v>
      </c>
      <c r="W41474" t="s">
        <v>5456</v>
      </c>
      <c r="X41474" t="s">
        <v>5889</v>
      </c>
      <c r="Y41474" t="s">
        <v>5890</v>
      </c>
      <c r="Z41474" s="1">
        <v>41275</v>
      </c>
    </row>
    <row r="41475" spans="11:26" x14ac:dyDescent="0.3">
      <c r="K41475" t="s">
        <v>213496</v>
      </c>
      <c r="L41475" t="s">
        <v>213497</v>
      </c>
      <c r="M41475" t="s">
        <v>28</v>
      </c>
      <c r="O41475" t="s">
        <v>26716</v>
      </c>
      <c r="P41475">
        <v>1400000</v>
      </c>
      <c r="Q41475" t="s">
        <v>213498</v>
      </c>
      <c r="R41475" t="s">
        <v>213499</v>
      </c>
      <c r="S41475" t="s">
        <v>213500</v>
      </c>
      <c r="T41475" t="s">
        <v>6</v>
      </c>
      <c r="U41475" t="s">
        <v>34</v>
      </c>
      <c r="Z41475" s="1">
        <v>40179</v>
      </c>
    </row>
    <row r="41476" spans="11:26" x14ac:dyDescent="0.3">
      <c r="K41476" t="s">
        <v>213501</v>
      </c>
      <c r="L41476" t="s">
        <v>213502</v>
      </c>
      <c r="M41476" t="s">
        <v>190</v>
      </c>
      <c r="O41476" s="1">
        <v>41192</v>
      </c>
      <c r="Q41476" t="s">
        <v>213503</v>
      </c>
      <c r="R41476" t="s">
        <v>213504</v>
      </c>
      <c r="S41476" t="s">
        <v>213505</v>
      </c>
      <c r="T41476" t="s">
        <v>95</v>
      </c>
      <c r="U41476" t="s">
        <v>345</v>
      </c>
      <c r="V41476" t="s">
        <v>46</v>
      </c>
      <c r="W41476" t="s">
        <v>133</v>
      </c>
      <c r="X41476" t="s">
        <v>3028</v>
      </c>
      <c r="Y41476" t="s">
        <v>213506</v>
      </c>
    </row>
    <row r="41477" spans="11:26" x14ac:dyDescent="0.3">
      <c r="K41477" t="s">
        <v>213507</v>
      </c>
      <c r="L41477" t="s">
        <v>213508</v>
      </c>
      <c r="M41477" t="s">
        <v>28</v>
      </c>
      <c r="O41477" t="s">
        <v>36589</v>
      </c>
      <c r="Q41477" t="s">
        <v>213509</v>
      </c>
      <c r="R41477" t="s">
        <v>213510</v>
      </c>
      <c r="S41477" t="s">
        <v>213511</v>
      </c>
      <c r="T41477" t="s">
        <v>213512</v>
      </c>
      <c r="U41477" t="s">
        <v>34</v>
      </c>
      <c r="V41477" t="s">
        <v>768</v>
      </c>
    </row>
    <row r="41478" spans="11:26" x14ac:dyDescent="0.3">
      <c r="K41478" t="s">
        <v>213507</v>
      </c>
      <c r="L41478" t="s">
        <v>213513</v>
      </c>
      <c r="M41478" t="s">
        <v>52</v>
      </c>
      <c r="O41478" t="s">
        <v>1153</v>
      </c>
      <c r="Q41478" t="s">
        <v>213514</v>
      </c>
      <c r="R41478" t="s">
        <v>213515</v>
      </c>
      <c r="S41478" t="s">
        <v>213516</v>
      </c>
      <c r="T41478" t="s">
        <v>213517</v>
      </c>
      <c r="U41478" t="s">
        <v>34</v>
      </c>
      <c r="V41478" t="s">
        <v>35</v>
      </c>
      <c r="W41478">
        <v>25</v>
      </c>
      <c r="X41478" t="s">
        <v>245</v>
      </c>
      <c r="Y41478" t="s">
        <v>245</v>
      </c>
      <c r="Z41478" s="1">
        <v>39083</v>
      </c>
    </row>
    <row r="41479" spans="11:26" x14ac:dyDescent="0.3">
      <c r="K41479" t="s">
        <v>213518</v>
      </c>
      <c r="L41479" t="s">
        <v>213519</v>
      </c>
      <c r="M41479" t="s">
        <v>28</v>
      </c>
      <c r="O41479" t="s">
        <v>59938</v>
      </c>
      <c r="P41479">
        <v>175000000</v>
      </c>
      <c r="Q41479" t="s">
        <v>213520</v>
      </c>
      <c r="R41479" t="s">
        <v>213521</v>
      </c>
      <c r="S41479" t="s">
        <v>213522</v>
      </c>
      <c r="T41479" t="s">
        <v>205</v>
      </c>
      <c r="U41479" t="s">
        <v>34</v>
      </c>
      <c r="V41479" t="s">
        <v>65</v>
      </c>
      <c r="W41479">
        <v>22</v>
      </c>
      <c r="X41479" t="s">
        <v>66</v>
      </c>
      <c r="Y41479" t="s">
        <v>66</v>
      </c>
    </row>
    <row r="41480" spans="11:26" x14ac:dyDescent="0.3">
      <c r="K41480" t="s">
        <v>213523</v>
      </c>
      <c r="L41480" t="s">
        <v>213524</v>
      </c>
      <c r="M41480" t="s">
        <v>28</v>
      </c>
      <c r="N41480" t="s">
        <v>40</v>
      </c>
      <c r="O41480" t="s">
        <v>29476</v>
      </c>
      <c r="P41480">
        <v>12100000</v>
      </c>
      <c r="Q41480" t="s">
        <v>213525</v>
      </c>
      <c r="R41480" t="s">
        <v>213526</v>
      </c>
      <c r="S41480" t="s">
        <v>213527</v>
      </c>
      <c r="T41480" t="s">
        <v>61318</v>
      </c>
      <c r="U41480" t="s">
        <v>34</v>
      </c>
      <c r="V41480" t="s">
        <v>213528</v>
      </c>
      <c r="X41480" t="s">
        <v>213529</v>
      </c>
      <c r="Y41480" t="s">
        <v>213529</v>
      </c>
      <c r="Z41480" t="s">
        <v>213530</v>
      </c>
    </row>
    <row r="41481" spans="11:26" x14ac:dyDescent="0.3">
      <c r="K41481" t="s">
        <v>213523</v>
      </c>
      <c r="L41481" t="s">
        <v>213531</v>
      </c>
      <c r="M41481" t="s">
        <v>28</v>
      </c>
      <c r="O41481" t="s">
        <v>11064</v>
      </c>
      <c r="P41481">
        <v>600000</v>
      </c>
      <c r="Q41481" t="s">
        <v>213532</v>
      </c>
      <c r="R41481" t="s">
        <v>213533</v>
      </c>
      <c r="S41481" t="s">
        <v>213534</v>
      </c>
      <c r="T41481" t="s">
        <v>213535</v>
      </c>
      <c r="U41481" t="s">
        <v>34</v>
      </c>
      <c r="V41481" t="s">
        <v>206</v>
      </c>
      <c r="W41481" t="s">
        <v>7873</v>
      </c>
      <c r="X41481" t="s">
        <v>5542</v>
      </c>
      <c r="Y41481" t="s">
        <v>213536</v>
      </c>
    </row>
    <row r="41482" spans="11:26" x14ac:dyDescent="0.3">
      <c r="K41482" t="s">
        <v>213523</v>
      </c>
      <c r="L41482" t="s">
        <v>213537</v>
      </c>
      <c r="M41482" t="s">
        <v>28</v>
      </c>
      <c r="N41482" t="s">
        <v>29</v>
      </c>
      <c r="O41482" s="1">
        <v>41456</v>
      </c>
      <c r="P41482">
        <v>9500000</v>
      </c>
      <c r="Q41482" t="s">
        <v>213538</v>
      </c>
      <c r="R41482" t="s">
        <v>213539</v>
      </c>
      <c r="S41482" t="s">
        <v>213540</v>
      </c>
      <c r="U41482" t="s">
        <v>34</v>
      </c>
    </row>
    <row r="41483" spans="11:26" x14ac:dyDescent="0.3">
      <c r="K41483" t="s">
        <v>213523</v>
      </c>
      <c r="L41483" t="s">
        <v>213541</v>
      </c>
      <c r="M41483" t="s">
        <v>28</v>
      </c>
      <c r="O41483" s="1">
        <v>41590</v>
      </c>
      <c r="P41483">
        <v>5797653</v>
      </c>
      <c r="Q41483" t="s">
        <v>213542</v>
      </c>
      <c r="R41483" t="s">
        <v>213543</v>
      </c>
      <c r="S41483" t="s">
        <v>213544</v>
      </c>
      <c r="T41483" t="s">
        <v>19920</v>
      </c>
      <c r="U41483" t="s">
        <v>34</v>
      </c>
      <c r="V41483" t="s">
        <v>46</v>
      </c>
      <c r="W41483" t="s">
        <v>260</v>
      </c>
      <c r="X41483" t="s">
        <v>402</v>
      </c>
      <c r="Y41483" t="s">
        <v>402</v>
      </c>
      <c r="Z41483" s="1">
        <v>41916</v>
      </c>
    </row>
    <row r="41484" spans="11:26" x14ac:dyDescent="0.3">
      <c r="K41484" t="s">
        <v>213545</v>
      </c>
      <c r="L41484" t="s">
        <v>213546</v>
      </c>
      <c r="M41484" t="s">
        <v>28</v>
      </c>
      <c r="N41484" t="s">
        <v>493</v>
      </c>
      <c r="O41484" s="1">
        <v>39448</v>
      </c>
      <c r="Q41484" t="s">
        <v>213547</v>
      </c>
      <c r="R41484" t="s">
        <v>213548</v>
      </c>
      <c r="S41484" t="s">
        <v>213549</v>
      </c>
      <c r="T41484" t="s">
        <v>5378</v>
      </c>
      <c r="U41484" t="s">
        <v>34</v>
      </c>
      <c r="V41484" t="s">
        <v>1922</v>
      </c>
      <c r="W41484">
        <v>25</v>
      </c>
      <c r="X41484" t="s">
        <v>2708</v>
      </c>
      <c r="Y41484" t="s">
        <v>2709</v>
      </c>
    </row>
    <row r="41485" spans="11:26" x14ac:dyDescent="0.3">
      <c r="K41485" t="s">
        <v>213545</v>
      </c>
      <c r="L41485" t="s">
        <v>213550</v>
      </c>
      <c r="M41485" t="s">
        <v>28</v>
      </c>
      <c r="N41485" t="s">
        <v>1189</v>
      </c>
      <c r="O41485" s="1">
        <v>39821</v>
      </c>
      <c r="Q41485" t="s">
        <v>213551</v>
      </c>
      <c r="R41485" t="s">
        <v>213552</v>
      </c>
      <c r="S41485" t="s">
        <v>213553</v>
      </c>
      <c r="T41485" t="s">
        <v>74</v>
      </c>
      <c r="U41485" t="s">
        <v>34</v>
      </c>
      <c r="V41485" t="s">
        <v>206</v>
      </c>
      <c r="W41485" t="s">
        <v>535</v>
      </c>
      <c r="X41485" t="s">
        <v>208</v>
      </c>
      <c r="Y41485" t="s">
        <v>536</v>
      </c>
      <c r="Z41485" s="1">
        <v>41275</v>
      </c>
    </row>
    <row r="41486" spans="11:26" x14ac:dyDescent="0.3">
      <c r="K41486" t="s">
        <v>213545</v>
      </c>
      <c r="L41486" t="s">
        <v>213554</v>
      </c>
      <c r="M41486" t="s">
        <v>324</v>
      </c>
      <c r="O41486" s="1">
        <v>38722</v>
      </c>
      <c r="P41486">
        <v>7500000</v>
      </c>
      <c r="Q41486" t="s">
        <v>213555</v>
      </c>
      <c r="R41486" t="s">
        <v>213556</v>
      </c>
      <c r="S41486" t="s">
        <v>213557</v>
      </c>
      <c r="T41486" t="s">
        <v>213558</v>
      </c>
      <c r="U41486" t="s">
        <v>34</v>
      </c>
      <c r="V41486" t="s">
        <v>669</v>
      </c>
      <c r="W41486">
        <v>40</v>
      </c>
      <c r="X41486" t="s">
        <v>1673</v>
      </c>
      <c r="Y41486" t="s">
        <v>1673</v>
      </c>
      <c r="Z41486" s="1">
        <v>40909</v>
      </c>
    </row>
    <row r="41487" spans="11:26" x14ac:dyDescent="0.3">
      <c r="K41487" t="s">
        <v>213545</v>
      </c>
      <c r="L41487" t="s">
        <v>213559</v>
      </c>
      <c r="M41487" t="s">
        <v>28</v>
      </c>
      <c r="N41487" t="s">
        <v>29</v>
      </c>
      <c r="O41487" s="1">
        <v>39090</v>
      </c>
      <c r="Q41487" t="s">
        <v>213560</v>
      </c>
      <c r="R41487" t="s">
        <v>213561</v>
      </c>
      <c r="S41487" t="s">
        <v>213562</v>
      </c>
      <c r="T41487" t="s">
        <v>115</v>
      </c>
      <c r="U41487" t="s">
        <v>178</v>
      </c>
      <c r="V41487" t="s">
        <v>46</v>
      </c>
      <c r="W41487" t="s">
        <v>106</v>
      </c>
      <c r="X41487" t="s">
        <v>107</v>
      </c>
      <c r="Y41487" t="s">
        <v>108</v>
      </c>
      <c r="Z41487" s="1">
        <v>40547</v>
      </c>
    </row>
    <row r="41488" spans="11:26" x14ac:dyDescent="0.3">
      <c r="K41488" t="s">
        <v>213563</v>
      </c>
      <c r="L41488" t="s">
        <v>213564</v>
      </c>
      <c r="M41488" t="s">
        <v>1836</v>
      </c>
      <c r="O41488" t="s">
        <v>4562</v>
      </c>
      <c r="P41488">
        <v>1490000</v>
      </c>
      <c r="Q41488" t="s">
        <v>213565</v>
      </c>
      <c r="R41488" t="s">
        <v>213566</v>
      </c>
      <c r="S41488" t="s">
        <v>213567</v>
      </c>
      <c r="T41488" t="s">
        <v>105</v>
      </c>
      <c r="U41488" t="s">
        <v>34</v>
      </c>
      <c r="V41488" t="s">
        <v>46</v>
      </c>
      <c r="W41488" t="s">
        <v>106</v>
      </c>
      <c r="X41488" t="s">
        <v>107</v>
      </c>
      <c r="Y41488" t="s">
        <v>1681</v>
      </c>
      <c r="Z41488" s="1">
        <v>40909</v>
      </c>
    </row>
    <row r="41489" spans="11:26" x14ac:dyDescent="0.3">
      <c r="K41489" t="s">
        <v>213568</v>
      </c>
      <c r="L41489" t="s">
        <v>213569</v>
      </c>
      <c r="M41489" t="s">
        <v>28</v>
      </c>
      <c r="N41489" t="s">
        <v>29</v>
      </c>
      <c r="O41489" s="1">
        <v>36202</v>
      </c>
      <c r="P41489">
        <v>31000000</v>
      </c>
      <c r="Q41489" t="s">
        <v>213570</v>
      </c>
      <c r="R41489" t="s">
        <v>213571</v>
      </c>
      <c r="S41489" t="s">
        <v>213572</v>
      </c>
      <c r="T41489" t="s">
        <v>95</v>
      </c>
      <c r="U41489" t="s">
        <v>345</v>
      </c>
      <c r="V41489" t="s">
        <v>46</v>
      </c>
      <c r="W41489" t="s">
        <v>106</v>
      </c>
      <c r="X41489" t="s">
        <v>107</v>
      </c>
      <c r="Y41489" t="s">
        <v>20763</v>
      </c>
      <c r="Z41489" s="1">
        <v>35431</v>
      </c>
    </row>
    <row r="41490" spans="11:26" x14ac:dyDescent="0.3">
      <c r="K41490" t="s">
        <v>213573</v>
      </c>
      <c r="L41490" t="s">
        <v>213574</v>
      </c>
      <c r="M41490" t="s">
        <v>190</v>
      </c>
      <c r="O41490" s="1">
        <v>41978</v>
      </c>
      <c r="P41490">
        <v>850000</v>
      </c>
      <c r="Q41490" t="s">
        <v>213575</v>
      </c>
      <c r="R41490" t="s">
        <v>213576</v>
      </c>
      <c r="S41490" t="s">
        <v>213577</v>
      </c>
      <c r="T41490" t="s">
        <v>213578</v>
      </c>
      <c r="U41490" t="s">
        <v>34</v>
      </c>
      <c r="V41490" t="s">
        <v>1174</v>
      </c>
      <c r="W41490">
        <v>2</v>
      </c>
      <c r="X41490" t="s">
        <v>1175</v>
      </c>
      <c r="Y41490" t="s">
        <v>12648</v>
      </c>
    </row>
    <row r="41491" spans="11:26" x14ac:dyDescent="0.3">
      <c r="K41491" t="s">
        <v>213579</v>
      </c>
      <c r="L41491" t="s">
        <v>213580</v>
      </c>
      <c r="M41491" t="s">
        <v>749</v>
      </c>
      <c r="O41491" t="s">
        <v>25496</v>
      </c>
      <c r="P41491">
        <v>1900000</v>
      </c>
      <c r="Q41491" t="s">
        <v>213581</v>
      </c>
      <c r="R41491" t="s">
        <v>213582</v>
      </c>
      <c r="S41491" t="s">
        <v>213583</v>
      </c>
      <c r="T41491" t="s">
        <v>95</v>
      </c>
      <c r="U41491" t="s">
        <v>34</v>
      </c>
      <c r="V41491" t="s">
        <v>46</v>
      </c>
      <c r="W41491" t="s">
        <v>195</v>
      </c>
      <c r="X41491" t="s">
        <v>882</v>
      </c>
      <c r="Y41491" t="s">
        <v>1064</v>
      </c>
      <c r="Z41491" s="1">
        <v>35065</v>
      </c>
    </row>
    <row r="41492" spans="11:26" x14ac:dyDescent="0.3">
      <c r="K41492" t="s">
        <v>213584</v>
      </c>
      <c r="L41492" t="s">
        <v>213585</v>
      </c>
      <c r="M41492" t="s">
        <v>52</v>
      </c>
      <c r="O41492" t="s">
        <v>11950</v>
      </c>
      <c r="P41492">
        <v>50000</v>
      </c>
      <c r="Q41492" t="s">
        <v>213586</v>
      </c>
      <c r="R41492" t="s">
        <v>213587</v>
      </c>
      <c r="T41492" t="s">
        <v>130236</v>
      </c>
      <c r="U41492" t="s">
        <v>34</v>
      </c>
    </row>
    <row r="41493" spans="11:26" x14ac:dyDescent="0.3">
      <c r="K41493" t="s">
        <v>213584</v>
      </c>
      <c r="L41493" t="s">
        <v>213588</v>
      </c>
      <c r="M41493" t="s">
        <v>52</v>
      </c>
      <c r="O41493" t="s">
        <v>23185</v>
      </c>
      <c r="P41493">
        <v>300000</v>
      </c>
      <c r="Q41493" t="s">
        <v>213589</v>
      </c>
      <c r="R41493" t="s">
        <v>213587</v>
      </c>
      <c r="S41493" t="s">
        <v>213590</v>
      </c>
      <c r="T41493" t="s">
        <v>213591</v>
      </c>
      <c r="U41493" t="s">
        <v>34</v>
      </c>
      <c r="V41493" t="s">
        <v>206</v>
      </c>
      <c r="W41493" t="s">
        <v>207</v>
      </c>
      <c r="X41493" t="s">
        <v>208</v>
      </c>
      <c r="Y41493" t="s">
        <v>208</v>
      </c>
      <c r="Z41493" t="s">
        <v>213592</v>
      </c>
    </row>
    <row r="41494" spans="11:26" x14ac:dyDescent="0.3">
      <c r="K41494" t="s">
        <v>213584</v>
      </c>
      <c r="L41494" t="s">
        <v>213593</v>
      </c>
      <c r="M41494" t="s">
        <v>28</v>
      </c>
      <c r="O41494" s="1">
        <v>41952</v>
      </c>
      <c r="P41494">
        <v>11220531</v>
      </c>
      <c r="Q41494" t="s">
        <v>213594</v>
      </c>
      <c r="R41494" t="s">
        <v>213595</v>
      </c>
      <c r="S41494" t="s">
        <v>213596</v>
      </c>
      <c r="U41494" t="s">
        <v>34</v>
      </c>
      <c r="V41494" t="s">
        <v>96</v>
      </c>
      <c r="W41494" t="s">
        <v>2817</v>
      </c>
      <c r="X41494" t="s">
        <v>2818</v>
      </c>
      <c r="Y41494" t="s">
        <v>2818</v>
      </c>
    </row>
    <row r="41495" spans="11:26" x14ac:dyDescent="0.3">
      <c r="K41495" t="s">
        <v>213584</v>
      </c>
      <c r="L41495" t="s">
        <v>213597</v>
      </c>
      <c r="M41495" t="s">
        <v>28</v>
      </c>
      <c r="N41495" t="s">
        <v>40</v>
      </c>
      <c r="O41495" s="1">
        <v>39695</v>
      </c>
      <c r="P41495">
        <v>2400000</v>
      </c>
      <c r="Q41495" t="s">
        <v>213598</v>
      </c>
      <c r="R41495" t="s">
        <v>213599</v>
      </c>
      <c r="S41495" t="s">
        <v>213600</v>
      </c>
      <c r="T41495" t="s">
        <v>2241</v>
      </c>
      <c r="U41495" t="s">
        <v>178</v>
      </c>
      <c r="V41495" t="s">
        <v>46</v>
      </c>
      <c r="W41495" t="s">
        <v>158</v>
      </c>
      <c r="X41495" t="s">
        <v>159</v>
      </c>
      <c r="Y41495" t="s">
        <v>213601</v>
      </c>
      <c r="Z41495" s="1">
        <v>35431</v>
      </c>
    </row>
    <row r="41496" spans="11:26" x14ac:dyDescent="0.3">
      <c r="K41496" t="s">
        <v>213584</v>
      </c>
      <c r="L41496" t="s">
        <v>213602</v>
      </c>
      <c r="M41496" t="s">
        <v>28</v>
      </c>
      <c r="N41496" t="s">
        <v>29</v>
      </c>
      <c r="O41496" t="s">
        <v>5676</v>
      </c>
      <c r="P41496">
        <v>3100000</v>
      </c>
      <c r="Q41496" t="s">
        <v>213603</v>
      </c>
      <c r="R41496" t="s">
        <v>213604</v>
      </c>
      <c r="S41496" t="s">
        <v>213605</v>
      </c>
      <c r="T41496" t="s">
        <v>150</v>
      </c>
      <c r="U41496" t="s">
        <v>178</v>
      </c>
      <c r="V41496" t="s">
        <v>46</v>
      </c>
      <c r="W41496" t="s">
        <v>2169</v>
      </c>
      <c r="X41496" t="s">
        <v>2170</v>
      </c>
      <c r="Y41496" t="s">
        <v>64986</v>
      </c>
      <c r="Z41496" s="1">
        <v>33239</v>
      </c>
    </row>
    <row r="41497" spans="11:26" x14ac:dyDescent="0.3">
      <c r="K41497" t="s">
        <v>213606</v>
      </c>
      <c r="L41497" t="s">
        <v>213607</v>
      </c>
      <c r="M41497" t="s">
        <v>324</v>
      </c>
      <c r="O41497" s="1">
        <v>40544</v>
      </c>
      <c r="P41497">
        <v>100300</v>
      </c>
      <c r="Q41497" t="s">
        <v>213608</v>
      </c>
      <c r="R41497" t="s">
        <v>213609</v>
      </c>
      <c r="T41497" t="s">
        <v>150</v>
      </c>
      <c r="U41497" t="s">
        <v>34</v>
      </c>
      <c r="V41497" t="s">
        <v>46</v>
      </c>
      <c r="W41497" t="s">
        <v>75</v>
      </c>
      <c r="X41497" t="s">
        <v>464</v>
      </c>
      <c r="Y41497" t="s">
        <v>464</v>
      </c>
      <c r="Z41497" s="1">
        <v>39814</v>
      </c>
    </row>
    <row r="41498" spans="11:26" x14ac:dyDescent="0.3">
      <c r="K41498" t="s">
        <v>213610</v>
      </c>
      <c r="L41498" t="s">
        <v>213611</v>
      </c>
      <c r="M41498" t="s">
        <v>52</v>
      </c>
      <c r="O41498" s="1">
        <v>42100</v>
      </c>
      <c r="P41498">
        <v>3300000</v>
      </c>
      <c r="Q41498" t="s">
        <v>213612</v>
      </c>
      <c r="R41498" t="s">
        <v>213613</v>
      </c>
      <c r="S41498" t="s">
        <v>213614</v>
      </c>
      <c r="T41498" t="s">
        <v>213615</v>
      </c>
      <c r="U41498" t="s">
        <v>34</v>
      </c>
      <c r="Z41498" s="1">
        <v>41275</v>
      </c>
    </row>
    <row r="41499" spans="11:26" x14ac:dyDescent="0.3">
      <c r="K41499" t="s">
        <v>213610</v>
      </c>
      <c r="L41499" t="s">
        <v>213616</v>
      </c>
      <c r="M41499" t="s">
        <v>28</v>
      </c>
      <c r="O41499" t="s">
        <v>6960</v>
      </c>
      <c r="P41499">
        <v>3995369</v>
      </c>
      <c r="Q41499" t="s">
        <v>213617</v>
      </c>
      <c r="R41499" t="s">
        <v>213618</v>
      </c>
      <c r="S41499" t="s">
        <v>213619</v>
      </c>
      <c r="T41499" t="s">
        <v>1294</v>
      </c>
      <c r="U41499" t="s">
        <v>34</v>
      </c>
      <c r="V41499" t="s">
        <v>46</v>
      </c>
      <c r="W41499" t="s">
        <v>106</v>
      </c>
      <c r="X41499" t="s">
        <v>151</v>
      </c>
      <c r="Y41499" t="s">
        <v>151</v>
      </c>
      <c r="Z41499" s="1">
        <v>39083</v>
      </c>
    </row>
    <row r="41500" spans="11:26" x14ac:dyDescent="0.3">
      <c r="K41500" t="s">
        <v>213620</v>
      </c>
      <c r="L41500" t="s">
        <v>213621</v>
      </c>
      <c r="M41500" t="s">
        <v>91</v>
      </c>
      <c r="O41500" s="1">
        <v>40911</v>
      </c>
      <c r="P41500">
        <v>15881418</v>
      </c>
      <c r="Q41500" t="s">
        <v>213622</v>
      </c>
      <c r="R41500" t="s">
        <v>213623</v>
      </c>
      <c r="S41500" t="s">
        <v>213624</v>
      </c>
      <c r="T41500" t="s">
        <v>1249</v>
      </c>
      <c r="U41500" t="s">
        <v>34</v>
      </c>
      <c r="V41500" t="s">
        <v>1174</v>
      </c>
      <c r="W41500">
        <v>2</v>
      </c>
      <c r="X41500" t="s">
        <v>1175</v>
      </c>
      <c r="Y41500" t="s">
        <v>39287</v>
      </c>
      <c r="Z41500" s="1">
        <v>38718</v>
      </c>
    </row>
    <row r="41501" spans="11:26" x14ac:dyDescent="0.3">
      <c r="K41501" t="s">
        <v>213625</v>
      </c>
      <c r="L41501" t="s">
        <v>213626</v>
      </c>
      <c r="M41501" t="s">
        <v>28</v>
      </c>
      <c r="N41501" t="s">
        <v>40</v>
      </c>
      <c r="O41501" s="1">
        <v>40909</v>
      </c>
      <c r="Q41501" t="s">
        <v>213627</v>
      </c>
      <c r="R41501" t="s">
        <v>213628</v>
      </c>
      <c r="S41501" t="s">
        <v>213629</v>
      </c>
      <c r="T41501" t="s">
        <v>10358</v>
      </c>
      <c r="U41501" t="s">
        <v>34</v>
      </c>
      <c r="V41501" t="s">
        <v>46</v>
      </c>
      <c r="W41501" t="s">
        <v>106</v>
      </c>
      <c r="X41501" t="s">
        <v>151</v>
      </c>
      <c r="Y41501" t="s">
        <v>151</v>
      </c>
    </row>
    <row r="41502" spans="11:26" x14ac:dyDescent="0.3">
      <c r="K41502" t="s">
        <v>213625</v>
      </c>
      <c r="L41502" t="s">
        <v>213630</v>
      </c>
      <c r="M41502" t="s">
        <v>28</v>
      </c>
      <c r="O41502" s="1">
        <v>41640</v>
      </c>
      <c r="Q41502" t="s">
        <v>213631</v>
      </c>
      <c r="R41502" t="s">
        <v>213632</v>
      </c>
      <c r="S41502" t="s">
        <v>213633</v>
      </c>
      <c r="T41502" t="s">
        <v>213634</v>
      </c>
      <c r="U41502" t="s">
        <v>34</v>
      </c>
      <c r="V41502" t="s">
        <v>924</v>
      </c>
      <c r="W41502">
        <v>29</v>
      </c>
      <c r="X41502" t="s">
        <v>1263</v>
      </c>
      <c r="Y41502" t="s">
        <v>1263</v>
      </c>
      <c r="Z41502" s="1">
        <v>41225</v>
      </c>
    </row>
    <row r="41503" spans="11:26" x14ac:dyDescent="0.3">
      <c r="K41503" t="s">
        <v>213625</v>
      </c>
      <c r="L41503" t="s">
        <v>213635</v>
      </c>
      <c r="M41503" t="s">
        <v>28</v>
      </c>
      <c r="N41503" t="s">
        <v>493</v>
      </c>
      <c r="O41503" s="1">
        <v>42005</v>
      </c>
      <c r="Q41503" t="s">
        <v>213636</v>
      </c>
      <c r="R41503" t="s">
        <v>213637</v>
      </c>
      <c r="S41503" t="s">
        <v>213638</v>
      </c>
      <c r="T41503" t="s">
        <v>213639</v>
      </c>
      <c r="U41503" t="s">
        <v>34</v>
      </c>
      <c r="V41503" t="s">
        <v>86</v>
      </c>
      <c r="X41503" t="s">
        <v>87</v>
      </c>
      <c r="Y41503" t="s">
        <v>87</v>
      </c>
      <c r="Z41503" s="1">
        <v>42008</v>
      </c>
    </row>
    <row r="41504" spans="11:26" x14ac:dyDescent="0.3">
      <c r="K41504" t="s">
        <v>213640</v>
      </c>
      <c r="L41504" t="s">
        <v>213641</v>
      </c>
      <c r="M41504" t="s">
        <v>28</v>
      </c>
      <c r="N41504" t="s">
        <v>40</v>
      </c>
      <c r="O41504" s="1">
        <v>39090</v>
      </c>
      <c r="P41504">
        <v>36600000</v>
      </c>
      <c r="Q41504" t="s">
        <v>213642</v>
      </c>
      <c r="R41504" t="s">
        <v>213643</v>
      </c>
      <c r="T41504" t="s">
        <v>5171</v>
      </c>
      <c r="U41504" t="s">
        <v>34</v>
      </c>
      <c r="V41504" t="s">
        <v>46</v>
      </c>
      <c r="W41504" t="s">
        <v>5456</v>
      </c>
      <c r="X41504" t="s">
        <v>5457</v>
      </c>
      <c r="Y41504" t="s">
        <v>4190</v>
      </c>
      <c r="Z41504" s="1">
        <v>39817</v>
      </c>
    </row>
    <row r="41505" spans="11:26" x14ac:dyDescent="0.3">
      <c r="K41505" t="s">
        <v>213640</v>
      </c>
      <c r="L41505" t="s">
        <v>213644</v>
      </c>
      <c r="M41505" t="s">
        <v>28</v>
      </c>
      <c r="N41505" t="s">
        <v>29</v>
      </c>
      <c r="O41505" t="s">
        <v>82503</v>
      </c>
      <c r="P41505">
        <v>38000000</v>
      </c>
      <c r="Q41505" t="s">
        <v>213645</v>
      </c>
      <c r="R41505" t="s">
        <v>213646</v>
      </c>
      <c r="U41505" t="s">
        <v>34</v>
      </c>
      <c r="V41505" t="s">
        <v>46</v>
      </c>
      <c r="W41505" t="s">
        <v>106</v>
      </c>
      <c r="X41505" t="s">
        <v>151</v>
      </c>
      <c r="Y41505" t="s">
        <v>11256</v>
      </c>
    </row>
    <row r="41506" spans="11:26" x14ac:dyDescent="0.3">
      <c r="K41506" t="s">
        <v>213640</v>
      </c>
      <c r="L41506" t="s">
        <v>213647</v>
      </c>
      <c r="M41506" t="s">
        <v>28</v>
      </c>
      <c r="O41506" t="s">
        <v>28349</v>
      </c>
      <c r="P41506">
        <v>107100</v>
      </c>
      <c r="Q41506" t="s">
        <v>213648</v>
      </c>
      <c r="R41506" t="s">
        <v>213649</v>
      </c>
      <c r="S41506" t="s">
        <v>213650</v>
      </c>
      <c r="T41506" t="s">
        <v>213651</v>
      </c>
      <c r="U41506" t="s">
        <v>34</v>
      </c>
      <c r="V41506" t="s">
        <v>46</v>
      </c>
      <c r="W41506" t="s">
        <v>106</v>
      </c>
      <c r="X41506" t="s">
        <v>107</v>
      </c>
      <c r="Y41506" t="s">
        <v>116</v>
      </c>
      <c r="Z41506" s="1">
        <v>41275</v>
      </c>
    </row>
    <row r="41507" spans="11:26" x14ac:dyDescent="0.3">
      <c r="K41507" t="s">
        <v>213652</v>
      </c>
      <c r="L41507" t="s">
        <v>213653</v>
      </c>
      <c r="M41507" t="s">
        <v>52</v>
      </c>
      <c r="O41507" s="1">
        <v>40552</v>
      </c>
      <c r="P41507">
        <v>215563</v>
      </c>
      <c r="Q41507" t="s">
        <v>213654</v>
      </c>
      <c r="R41507" t="s">
        <v>213655</v>
      </c>
      <c r="T41507" t="s">
        <v>5171</v>
      </c>
      <c r="U41507" t="s">
        <v>34</v>
      </c>
      <c r="V41507" t="s">
        <v>46</v>
      </c>
      <c r="W41507" t="s">
        <v>471</v>
      </c>
      <c r="X41507" t="s">
        <v>6272</v>
      </c>
      <c r="Y41507" t="s">
        <v>6272</v>
      </c>
      <c r="Z41507" s="1">
        <v>41642</v>
      </c>
    </row>
    <row r="41508" spans="11:26" x14ac:dyDescent="0.3">
      <c r="K41508" t="s">
        <v>213656</v>
      </c>
      <c r="L41508" t="s">
        <v>213657</v>
      </c>
      <c r="M41508" t="s">
        <v>190</v>
      </c>
      <c r="O41508" t="s">
        <v>2302</v>
      </c>
      <c r="Q41508" t="s">
        <v>213658</v>
      </c>
      <c r="R41508" t="s">
        <v>213659</v>
      </c>
      <c r="S41508" t="s">
        <v>213660</v>
      </c>
      <c r="T41508" t="s">
        <v>36283</v>
      </c>
      <c r="U41508" t="s">
        <v>34</v>
      </c>
      <c r="V41508" t="s">
        <v>46</v>
      </c>
      <c r="W41508" t="s">
        <v>913</v>
      </c>
      <c r="X41508" t="s">
        <v>45341</v>
      </c>
      <c r="Y41508" t="s">
        <v>45341</v>
      </c>
    </row>
    <row r="41509" spans="11:26" x14ac:dyDescent="0.3">
      <c r="K41509" t="s">
        <v>213661</v>
      </c>
      <c r="L41509" t="s">
        <v>213662</v>
      </c>
      <c r="M41509" t="s">
        <v>190</v>
      </c>
      <c r="O41509" t="s">
        <v>14873</v>
      </c>
      <c r="Q41509" t="s">
        <v>213663</v>
      </c>
      <c r="R41509" t="s">
        <v>213664</v>
      </c>
      <c r="S41509" t="s">
        <v>213665</v>
      </c>
      <c r="T41509" t="s">
        <v>41223</v>
      </c>
      <c r="U41509" t="s">
        <v>34</v>
      </c>
      <c r="V41509" t="s">
        <v>46</v>
      </c>
      <c r="W41509" t="s">
        <v>158</v>
      </c>
      <c r="X41509" t="s">
        <v>159</v>
      </c>
      <c r="Y41509" t="s">
        <v>59687</v>
      </c>
    </row>
    <row r="41510" spans="11:26" x14ac:dyDescent="0.3">
      <c r="K41510" t="s">
        <v>213666</v>
      </c>
      <c r="L41510" t="s">
        <v>213667</v>
      </c>
      <c r="M41510" t="s">
        <v>28</v>
      </c>
      <c r="N41510" t="s">
        <v>1189</v>
      </c>
      <c r="O41510" t="s">
        <v>6845</v>
      </c>
      <c r="P41510">
        <v>420000000</v>
      </c>
      <c r="Q41510" t="s">
        <v>213668</v>
      </c>
      <c r="R41510" t="s">
        <v>213669</v>
      </c>
      <c r="U41510" t="s">
        <v>34</v>
      </c>
      <c r="V41510" t="s">
        <v>46</v>
      </c>
      <c r="W41510" t="s">
        <v>260</v>
      </c>
      <c r="X41510" t="s">
        <v>402</v>
      </c>
      <c r="Y41510" t="s">
        <v>402</v>
      </c>
    </row>
    <row r="41511" spans="11:26" x14ac:dyDescent="0.3">
      <c r="K41511" t="s">
        <v>213666</v>
      </c>
      <c r="L41511" t="s">
        <v>213670</v>
      </c>
      <c r="M41511" t="s">
        <v>28</v>
      </c>
      <c r="N41511" t="s">
        <v>493</v>
      </c>
      <c r="O41511" t="s">
        <v>38145</v>
      </c>
      <c r="P41511">
        <v>100000000</v>
      </c>
      <c r="Q41511" t="s">
        <v>213671</v>
      </c>
      <c r="R41511" t="s">
        <v>213672</v>
      </c>
      <c r="S41511" t="s">
        <v>213673</v>
      </c>
      <c r="T41511" t="s">
        <v>74</v>
      </c>
      <c r="U41511" t="s">
        <v>34</v>
      </c>
      <c r="V41511" t="s">
        <v>46</v>
      </c>
      <c r="W41511" t="s">
        <v>228</v>
      </c>
      <c r="X41511" t="s">
        <v>229</v>
      </c>
      <c r="Y41511" t="s">
        <v>163518</v>
      </c>
    </row>
    <row r="41512" spans="11:26" x14ac:dyDescent="0.3">
      <c r="K41512" t="s">
        <v>213666</v>
      </c>
      <c r="L41512" t="s">
        <v>213674</v>
      </c>
      <c r="M41512" t="s">
        <v>28</v>
      </c>
      <c r="O41512" t="s">
        <v>41164</v>
      </c>
      <c r="Q41512" t="s">
        <v>213675</v>
      </c>
      <c r="R41512" t="s">
        <v>213676</v>
      </c>
      <c r="S41512" t="s">
        <v>213677</v>
      </c>
      <c r="T41512" t="s">
        <v>213678</v>
      </c>
      <c r="U41512" t="s">
        <v>34</v>
      </c>
      <c r="V41512" t="s">
        <v>368</v>
      </c>
      <c r="W41512">
        <v>2</v>
      </c>
      <c r="X41512" t="s">
        <v>369</v>
      </c>
      <c r="Y41512" t="s">
        <v>369</v>
      </c>
      <c r="Z41512" t="s">
        <v>213679</v>
      </c>
    </row>
    <row r="41513" spans="11:26" x14ac:dyDescent="0.3">
      <c r="K41513" t="s">
        <v>213666</v>
      </c>
      <c r="L41513" t="s">
        <v>213680</v>
      </c>
      <c r="M41513" t="s">
        <v>28</v>
      </c>
      <c r="N41513" t="s">
        <v>29</v>
      </c>
      <c r="O41513" t="s">
        <v>45909</v>
      </c>
      <c r="P41513">
        <v>30000000</v>
      </c>
      <c r="Q41513" t="s">
        <v>213681</v>
      </c>
      <c r="R41513" t="s">
        <v>213682</v>
      </c>
      <c r="S41513" t="s">
        <v>213683</v>
      </c>
      <c r="T41513" t="s">
        <v>213684</v>
      </c>
      <c r="U41513" t="s">
        <v>34</v>
      </c>
      <c r="V41513" t="s">
        <v>46</v>
      </c>
      <c r="W41513" t="s">
        <v>106</v>
      </c>
      <c r="X41513" t="s">
        <v>107</v>
      </c>
      <c r="Y41513" t="s">
        <v>446</v>
      </c>
      <c r="Z41513" s="1">
        <v>40179</v>
      </c>
    </row>
    <row r="41514" spans="11:26" x14ac:dyDescent="0.3">
      <c r="K41514" t="s">
        <v>213666</v>
      </c>
      <c r="L41514" t="s">
        <v>213685</v>
      </c>
      <c r="M41514" t="s">
        <v>28</v>
      </c>
      <c r="O41514" t="s">
        <v>27974</v>
      </c>
      <c r="P41514">
        <v>5000000</v>
      </c>
      <c r="Q41514" t="s">
        <v>213686</v>
      </c>
      <c r="R41514" t="s">
        <v>213687</v>
      </c>
      <c r="S41514" t="s">
        <v>213688</v>
      </c>
      <c r="T41514" t="s">
        <v>213689</v>
      </c>
      <c r="U41514" t="s">
        <v>34</v>
      </c>
      <c r="V41514" t="s">
        <v>669</v>
      </c>
      <c r="W41514">
        <v>19</v>
      </c>
      <c r="X41514" t="s">
        <v>1673</v>
      </c>
      <c r="Y41514" t="s">
        <v>171846</v>
      </c>
      <c r="Z41514" s="1">
        <v>37257</v>
      </c>
    </row>
    <row r="41515" spans="11:26" x14ac:dyDescent="0.3">
      <c r="K41515" t="s">
        <v>213666</v>
      </c>
      <c r="L41515" t="s">
        <v>213690</v>
      </c>
      <c r="M41515" t="s">
        <v>28</v>
      </c>
      <c r="N41515" t="s">
        <v>40</v>
      </c>
      <c r="O41515" t="s">
        <v>57565</v>
      </c>
      <c r="P41515">
        <v>7000000</v>
      </c>
      <c r="Q41515" t="s">
        <v>213691</v>
      </c>
      <c r="R41515" t="s">
        <v>213692</v>
      </c>
      <c r="S41515" t="s">
        <v>213693</v>
      </c>
      <c r="U41515" t="s">
        <v>34</v>
      </c>
      <c r="V41515" t="s">
        <v>206</v>
      </c>
      <c r="W41515" t="s">
        <v>6204</v>
      </c>
      <c r="X41515" t="s">
        <v>208</v>
      </c>
      <c r="Y41515" t="s">
        <v>213694</v>
      </c>
    </row>
    <row r="41516" spans="11:26" x14ac:dyDescent="0.3">
      <c r="K41516" t="s">
        <v>213695</v>
      </c>
      <c r="L41516" t="s">
        <v>213696</v>
      </c>
      <c r="M41516" t="s">
        <v>52</v>
      </c>
      <c r="O41516" t="s">
        <v>34200</v>
      </c>
      <c r="P41516">
        <v>1500000</v>
      </c>
      <c r="Q41516" t="s">
        <v>213697</v>
      </c>
      <c r="R41516" t="s">
        <v>213698</v>
      </c>
      <c r="T41516" t="s">
        <v>115</v>
      </c>
      <c r="U41516" t="s">
        <v>34</v>
      </c>
      <c r="V41516" t="s">
        <v>46</v>
      </c>
      <c r="W41516" t="s">
        <v>142</v>
      </c>
      <c r="X41516" t="s">
        <v>143</v>
      </c>
      <c r="Y41516" t="s">
        <v>143</v>
      </c>
      <c r="Z41516" s="1">
        <v>35431</v>
      </c>
    </row>
    <row r="41517" spans="11:26" x14ac:dyDescent="0.3">
      <c r="K41517" t="s">
        <v>213695</v>
      </c>
      <c r="L41517" t="s">
        <v>213699</v>
      </c>
      <c r="M41517" t="s">
        <v>28</v>
      </c>
      <c r="O41517" s="1">
        <v>42186</v>
      </c>
      <c r="P41517">
        <v>1500000</v>
      </c>
      <c r="Q41517" t="s">
        <v>213700</v>
      </c>
      <c r="R41517" t="s">
        <v>213701</v>
      </c>
      <c r="S41517" t="s">
        <v>213702</v>
      </c>
      <c r="T41517" t="s">
        <v>409</v>
      </c>
      <c r="U41517" t="s">
        <v>34</v>
      </c>
      <c r="Z41517" s="1">
        <v>39083</v>
      </c>
    </row>
    <row r="41518" spans="11:26" x14ac:dyDescent="0.3">
      <c r="K41518" t="s">
        <v>213703</v>
      </c>
      <c r="L41518" t="s">
        <v>213704</v>
      </c>
      <c r="M41518" t="s">
        <v>52</v>
      </c>
      <c r="O41518" s="1">
        <v>40392</v>
      </c>
      <c r="P41518">
        <v>10000</v>
      </c>
      <c r="Q41518" t="s">
        <v>213705</v>
      </c>
      <c r="R41518" t="s">
        <v>213706</v>
      </c>
      <c r="T41518" t="s">
        <v>5171</v>
      </c>
      <c r="U41518" t="s">
        <v>34</v>
      </c>
      <c r="V41518" t="s">
        <v>46</v>
      </c>
      <c r="W41518" t="s">
        <v>2384</v>
      </c>
      <c r="X41518" t="s">
        <v>6508</v>
      </c>
      <c r="Y41518" t="s">
        <v>24831</v>
      </c>
      <c r="Z41518" s="1">
        <v>39204</v>
      </c>
    </row>
    <row r="41519" spans="11:26" x14ac:dyDescent="0.3">
      <c r="K41519" t="s">
        <v>213707</v>
      </c>
      <c r="L41519" t="s">
        <v>213708</v>
      </c>
      <c r="M41519" t="s">
        <v>28</v>
      </c>
      <c r="O41519" s="1">
        <v>38206</v>
      </c>
      <c r="P41519">
        <v>920457</v>
      </c>
      <c r="Q41519" t="s">
        <v>213709</v>
      </c>
      <c r="R41519" t="s">
        <v>213710</v>
      </c>
      <c r="S41519" t="s">
        <v>213711</v>
      </c>
      <c r="T41519" t="s">
        <v>213712</v>
      </c>
      <c r="U41519" t="s">
        <v>34</v>
      </c>
      <c r="V41519" t="s">
        <v>46</v>
      </c>
      <c r="W41519" t="s">
        <v>106</v>
      </c>
      <c r="X41519" t="s">
        <v>2081</v>
      </c>
      <c r="Y41519" t="s">
        <v>2081</v>
      </c>
      <c r="Z41519" s="1">
        <v>40544</v>
      </c>
    </row>
    <row r="41520" spans="11:26" x14ac:dyDescent="0.3">
      <c r="K41520" t="s">
        <v>213707</v>
      </c>
      <c r="L41520" t="s">
        <v>213713</v>
      </c>
      <c r="M41520" t="s">
        <v>28</v>
      </c>
      <c r="O41520" t="s">
        <v>2022</v>
      </c>
      <c r="P41520">
        <v>15000000</v>
      </c>
      <c r="Q41520" t="s">
        <v>213714</v>
      </c>
      <c r="R41520" t="s">
        <v>213715</v>
      </c>
      <c r="S41520" t="s">
        <v>213716</v>
      </c>
      <c r="T41520" t="s">
        <v>213717</v>
      </c>
      <c r="U41520" t="s">
        <v>34</v>
      </c>
      <c r="V41520" t="s">
        <v>46</v>
      </c>
      <c r="W41520" t="s">
        <v>1846</v>
      </c>
      <c r="X41520" t="s">
        <v>1847</v>
      </c>
      <c r="Y41520" t="s">
        <v>1989</v>
      </c>
      <c r="Z41520" t="s">
        <v>97529</v>
      </c>
    </row>
    <row r="41521" spans="11:26" x14ac:dyDescent="0.3">
      <c r="K41521" t="s">
        <v>213707</v>
      </c>
      <c r="L41521" t="s">
        <v>213718</v>
      </c>
      <c r="M41521" t="s">
        <v>28</v>
      </c>
      <c r="O41521" s="1">
        <v>38359</v>
      </c>
      <c r="P41521">
        <v>3277464</v>
      </c>
      <c r="Q41521" t="s">
        <v>213719</v>
      </c>
      <c r="R41521" t="s">
        <v>213720</v>
      </c>
      <c r="S41521" t="s">
        <v>213721</v>
      </c>
      <c r="U41521" t="s">
        <v>34</v>
      </c>
    </row>
    <row r="41522" spans="11:26" x14ac:dyDescent="0.3">
      <c r="K41522" t="s">
        <v>213707</v>
      </c>
      <c r="L41522" t="s">
        <v>213722</v>
      </c>
      <c r="M41522" t="s">
        <v>28</v>
      </c>
      <c r="O41522" t="s">
        <v>64981</v>
      </c>
      <c r="P41522">
        <v>133000000</v>
      </c>
      <c r="Q41522" t="s">
        <v>213723</v>
      </c>
      <c r="R41522" t="s">
        <v>213724</v>
      </c>
      <c r="S41522" t="s">
        <v>213725</v>
      </c>
      <c r="T41522" t="s">
        <v>2126</v>
      </c>
      <c r="U41522" t="s">
        <v>34</v>
      </c>
      <c r="V41522" t="s">
        <v>1174</v>
      </c>
      <c r="W41522">
        <v>2</v>
      </c>
      <c r="X41522" t="s">
        <v>1175</v>
      </c>
      <c r="Y41522" t="s">
        <v>39287</v>
      </c>
      <c r="Z41522" s="1">
        <v>37987</v>
      </c>
    </row>
    <row r="41523" spans="11:26" x14ac:dyDescent="0.3">
      <c r="K41523" t="s">
        <v>213726</v>
      </c>
      <c r="L41523" t="s">
        <v>213727</v>
      </c>
      <c r="M41523" t="s">
        <v>52</v>
      </c>
      <c r="O41523" s="1">
        <v>41275</v>
      </c>
      <c r="P41523">
        <v>10000</v>
      </c>
      <c r="Q41523" t="s">
        <v>213728</v>
      </c>
      <c r="R41523" t="s">
        <v>213729</v>
      </c>
      <c r="S41523" t="s">
        <v>213730</v>
      </c>
      <c r="T41523" t="s">
        <v>213731</v>
      </c>
      <c r="U41523" t="s">
        <v>178</v>
      </c>
      <c r="V41523" t="s">
        <v>270</v>
      </c>
      <c r="W41523" t="s">
        <v>271</v>
      </c>
      <c r="X41523" t="s">
        <v>272</v>
      </c>
      <c r="Y41523" t="s">
        <v>18931</v>
      </c>
      <c r="Z41523" s="1">
        <v>32874</v>
      </c>
    </row>
    <row r="41524" spans="11:26" x14ac:dyDescent="0.3">
      <c r="K41524" t="s">
        <v>213732</v>
      </c>
      <c r="L41524" t="s">
        <v>213733</v>
      </c>
      <c r="M41524" t="s">
        <v>28</v>
      </c>
      <c r="O41524" s="1">
        <v>40544</v>
      </c>
      <c r="P41524">
        <v>5000000</v>
      </c>
      <c r="Q41524" t="s">
        <v>213734</v>
      </c>
      <c r="R41524" t="s">
        <v>213735</v>
      </c>
      <c r="S41524" t="s">
        <v>213736</v>
      </c>
      <c r="T41524" t="s">
        <v>213737</v>
      </c>
      <c r="U41524" t="s">
        <v>34</v>
      </c>
      <c r="V41524" t="s">
        <v>35</v>
      </c>
      <c r="W41524">
        <v>19</v>
      </c>
      <c r="X41524" t="s">
        <v>792</v>
      </c>
      <c r="Y41524" t="s">
        <v>792</v>
      </c>
      <c r="Z41524" s="1">
        <v>41645</v>
      </c>
    </row>
    <row r="41525" spans="11:26" x14ac:dyDescent="0.3">
      <c r="K41525" t="s">
        <v>213732</v>
      </c>
      <c r="L41525" t="s">
        <v>213738</v>
      </c>
      <c r="M41525" t="s">
        <v>28</v>
      </c>
      <c r="N41525" t="s">
        <v>40</v>
      </c>
      <c r="O41525" s="1">
        <v>40181</v>
      </c>
      <c r="Q41525" t="s">
        <v>213739</v>
      </c>
      <c r="R41525" t="s">
        <v>213740</v>
      </c>
      <c r="S41525" t="s">
        <v>213741</v>
      </c>
      <c r="T41525" t="s">
        <v>912</v>
      </c>
      <c r="U41525" t="s">
        <v>34</v>
      </c>
      <c r="V41525" t="s">
        <v>46</v>
      </c>
      <c r="W41525" t="s">
        <v>106</v>
      </c>
      <c r="X41525" t="s">
        <v>107</v>
      </c>
      <c r="Y41525" t="s">
        <v>116</v>
      </c>
      <c r="Z41525" s="1">
        <v>40544</v>
      </c>
    </row>
    <row r="41526" spans="11:26" x14ac:dyDescent="0.3">
      <c r="K41526" t="s">
        <v>213732</v>
      </c>
      <c r="L41526" t="s">
        <v>213742</v>
      </c>
      <c r="M41526" t="s">
        <v>28</v>
      </c>
      <c r="N41526" t="s">
        <v>29</v>
      </c>
      <c r="O41526" s="1">
        <v>40552</v>
      </c>
      <c r="P41526">
        <v>15673981</v>
      </c>
      <c r="Q41526" t="s">
        <v>213743</v>
      </c>
      <c r="R41526" t="s">
        <v>213744</v>
      </c>
      <c r="S41526" t="s">
        <v>213745</v>
      </c>
      <c r="T41526" t="s">
        <v>213746</v>
      </c>
      <c r="U41526" t="s">
        <v>34</v>
      </c>
    </row>
    <row r="41527" spans="11:26" x14ac:dyDescent="0.3">
      <c r="K41527" t="s">
        <v>213747</v>
      </c>
      <c r="L41527" t="s">
        <v>213748</v>
      </c>
      <c r="M41527" t="s">
        <v>52</v>
      </c>
      <c r="O41527" s="1">
        <v>41275</v>
      </c>
      <c r="P41527">
        <v>150000</v>
      </c>
      <c r="Q41527" t="s">
        <v>213749</v>
      </c>
      <c r="R41527" t="s">
        <v>213750</v>
      </c>
      <c r="S41527" t="s">
        <v>213751</v>
      </c>
      <c r="T41527" t="s">
        <v>213752</v>
      </c>
      <c r="U41527" t="s">
        <v>34</v>
      </c>
    </row>
    <row r="41528" spans="11:26" x14ac:dyDescent="0.3">
      <c r="K41528" t="s">
        <v>213753</v>
      </c>
      <c r="L41528" t="s">
        <v>213754</v>
      </c>
      <c r="M41528" t="s">
        <v>233</v>
      </c>
      <c r="O41528" s="1">
        <v>41275</v>
      </c>
      <c r="P41528">
        <v>100000000</v>
      </c>
      <c r="Q41528" t="s">
        <v>213755</v>
      </c>
      <c r="R41528" t="s">
        <v>213756</v>
      </c>
      <c r="S41528" t="s">
        <v>213757</v>
      </c>
      <c r="T41528" t="s">
        <v>105</v>
      </c>
      <c r="U41528" t="s">
        <v>34</v>
      </c>
    </row>
    <row r="41529" spans="11:26" x14ac:dyDescent="0.3">
      <c r="K41529" t="s">
        <v>213753</v>
      </c>
      <c r="L41529" t="s">
        <v>213758</v>
      </c>
      <c r="M41529" t="s">
        <v>324</v>
      </c>
      <c r="O41529" s="1">
        <v>41403</v>
      </c>
      <c r="P41529">
        <v>2000000</v>
      </c>
      <c r="Q41529" t="s">
        <v>213759</v>
      </c>
      <c r="R41529" t="s">
        <v>213760</v>
      </c>
      <c r="S41529" t="s">
        <v>213761</v>
      </c>
      <c r="T41529" t="s">
        <v>61258</v>
      </c>
      <c r="U41529" t="s">
        <v>34</v>
      </c>
      <c r="V41529" t="s">
        <v>11828</v>
      </c>
      <c r="W41529">
        <v>13</v>
      </c>
      <c r="X41529" t="s">
        <v>11829</v>
      </c>
      <c r="Y41529" t="s">
        <v>213762</v>
      </c>
    </row>
    <row r="41530" spans="11:26" x14ac:dyDescent="0.3">
      <c r="K41530" t="s">
        <v>213753</v>
      </c>
      <c r="L41530" t="s">
        <v>213763</v>
      </c>
      <c r="M41530" t="s">
        <v>233</v>
      </c>
      <c r="O41530" s="1">
        <v>41275</v>
      </c>
      <c r="P41530">
        <v>30000000</v>
      </c>
      <c r="Q41530" t="s">
        <v>213764</v>
      </c>
      <c r="R41530" t="s">
        <v>213765</v>
      </c>
      <c r="S41530" t="s">
        <v>213766</v>
      </c>
      <c r="T41530" t="s">
        <v>95</v>
      </c>
      <c r="U41530" t="s">
        <v>34</v>
      </c>
      <c r="V41530" t="s">
        <v>454</v>
      </c>
      <c r="W41530">
        <v>17</v>
      </c>
      <c r="X41530" t="s">
        <v>776</v>
      </c>
      <c r="Y41530" t="s">
        <v>776</v>
      </c>
      <c r="Z41530" s="1">
        <v>39814</v>
      </c>
    </row>
    <row r="41531" spans="11:26" x14ac:dyDescent="0.3">
      <c r="K41531" t="s">
        <v>213767</v>
      </c>
      <c r="L41531" t="s">
        <v>213768</v>
      </c>
      <c r="M41531" t="s">
        <v>52</v>
      </c>
      <c r="O41531" t="s">
        <v>3446</v>
      </c>
      <c r="P41531">
        <v>40000</v>
      </c>
      <c r="Q41531" t="s">
        <v>213769</v>
      </c>
      <c r="R41531" t="s">
        <v>213770</v>
      </c>
      <c r="S41531" t="s">
        <v>213771</v>
      </c>
      <c r="U41531" t="s">
        <v>34</v>
      </c>
      <c r="Z41531" s="1">
        <v>38353</v>
      </c>
    </row>
    <row r="41532" spans="11:26" x14ac:dyDescent="0.3">
      <c r="K41532" t="s">
        <v>213772</v>
      </c>
      <c r="L41532" t="s">
        <v>213773</v>
      </c>
      <c r="M41532" t="s">
        <v>256</v>
      </c>
      <c r="O41532" t="s">
        <v>1020</v>
      </c>
      <c r="P41532">
        <v>34000000</v>
      </c>
      <c r="Q41532" t="s">
        <v>213774</v>
      </c>
      <c r="R41532" t="s">
        <v>213775</v>
      </c>
      <c r="T41532" t="s">
        <v>74</v>
      </c>
      <c r="U41532" t="s">
        <v>34</v>
      </c>
      <c r="V41532" t="s">
        <v>46</v>
      </c>
      <c r="W41532" t="s">
        <v>167</v>
      </c>
      <c r="X41532" t="s">
        <v>168</v>
      </c>
      <c r="Y41532" t="s">
        <v>8771</v>
      </c>
      <c r="Z41532" s="1">
        <v>39083</v>
      </c>
    </row>
    <row r="41533" spans="11:26" x14ac:dyDescent="0.3">
      <c r="K41533" t="s">
        <v>213772</v>
      </c>
      <c r="L41533" t="s">
        <v>213776</v>
      </c>
      <c r="M41533" t="s">
        <v>28</v>
      </c>
      <c r="N41533" t="s">
        <v>29</v>
      </c>
      <c r="O41533" t="s">
        <v>13491</v>
      </c>
      <c r="P41533">
        <v>6100000</v>
      </c>
      <c r="Q41533" t="s">
        <v>213777</v>
      </c>
      <c r="R41533" t="s">
        <v>213778</v>
      </c>
      <c r="S41533" t="s">
        <v>213779</v>
      </c>
      <c r="T41533" t="s">
        <v>157133</v>
      </c>
      <c r="U41533" t="s">
        <v>345</v>
      </c>
      <c r="V41533" t="s">
        <v>46</v>
      </c>
      <c r="W41533" t="s">
        <v>106</v>
      </c>
      <c r="X41533" t="s">
        <v>107</v>
      </c>
      <c r="Y41533" t="s">
        <v>116</v>
      </c>
    </row>
    <row r="41534" spans="11:26" x14ac:dyDescent="0.3">
      <c r="K41534" t="s">
        <v>213772</v>
      </c>
      <c r="L41534" t="s">
        <v>213780</v>
      </c>
      <c r="M41534" t="s">
        <v>28</v>
      </c>
      <c r="O41534" s="1">
        <v>39905</v>
      </c>
      <c r="P41534">
        <v>1464244</v>
      </c>
      <c r="Q41534" t="s">
        <v>213781</v>
      </c>
      <c r="R41534" t="s">
        <v>213782</v>
      </c>
      <c r="S41534" t="s">
        <v>213783</v>
      </c>
      <c r="T41534" t="s">
        <v>95</v>
      </c>
      <c r="U41534" t="s">
        <v>34</v>
      </c>
      <c r="V41534" t="s">
        <v>46</v>
      </c>
      <c r="W41534" t="s">
        <v>106</v>
      </c>
      <c r="X41534" t="s">
        <v>2081</v>
      </c>
      <c r="Y41534" t="s">
        <v>2081</v>
      </c>
    </row>
    <row r="41535" spans="11:26" x14ac:dyDescent="0.3">
      <c r="K41535" t="s">
        <v>213772</v>
      </c>
      <c r="L41535" t="s">
        <v>213784</v>
      </c>
      <c r="M41535" t="s">
        <v>28</v>
      </c>
      <c r="N41535" t="s">
        <v>493</v>
      </c>
      <c r="O41535" t="s">
        <v>1020</v>
      </c>
      <c r="P41535">
        <v>42000000</v>
      </c>
      <c r="Q41535" t="s">
        <v>213785</v>
      </c>
      <c r="R41535" t="s">
        <v>213786</v>
      </c>
      <c r="T41535" t="s">
        <v>95</v>
      </c>
      <c r="U41535" t="s">
        <v>34</v>
      </c>
      <c r="V41535" t="s">
        <v>46</v>
      </c>
      <c r="W41535" t="s">
        <v>106</v>
      </c>
      <c r="X41535" t="s">
        <v>1650</v>
      </c>
      <c r="Y41535" t="s">
        <v>20447</v>
      </c>
      <c r="Z41535" s="1">
        <v>35431</v>
      </c>
    </row>
    <row r="41536" spans="11:26" x14ac:dyDescent="0.3">
      <c r="K41536" t="s">
        <v>213772</v>
      </c>
      <c r="L41536" t="s">
        <v>213787</v>
      </c>
      <c r="M41536" t="s">
        <v>91</v>
      </c>
      <c r="O41536" t="s">
        <v>632</v>
      </c>
      <c r="P41536">
        <v>3030502</v>
      </c>
      <c r="Q41536" t="s">
        <v>213788</v>
      </c>
      <c r="R41536" t="s">
        <v>213789</v>
      </c>
      <c r="S41536" t="s">
        <v>213790</v>
      </c>
      <c r="T41536" t="s">
        <v>213791</v>
      </c>
      <c r="U41536" t="s">
        <v>34</v>
      </c>
      <c r="V41536" t="s">
        <v>1072</v>
      </c>
      <c r="W41536">
        <v>25</v>
      </c>
      <c r="X41536" t="s">
        <v>123963</v>
      </c>
      <c r="Y41536" t="s">
        <v>123963</v>
      </c>
    </row>
    <row r="41537" spans="11:26" x14ac:dyDescent="0.3">
      <c r="K41537" t="s">
        <v>213772</v>
      </c>
      <c r="L41537" t="s">
        <v>213792</v>
      </c>
      <c r="M41537" t="s">
        <v>28</v>
      </c>
      <c r="O41537" t="s">
        <v>9983</v>
      </c>
      <c r="P41537">
        <v>3200000</v>
      </c>
      <c r="Q41537" t="s">
        <v>213793</v>
      </c>
      <c r="R41537" t="s">
        <v>213794</v>
      </c>
      <c r="S41537" t="s">
        <v>213795</v>
      </c>
      <c r="T41537" t="s">
        <v>2126</v>
      </c>
      <c r="U41537" t="s">
        <v>34</v>
      </c>
      <c r="V41537" t="s">
        <v>1174</v>
      </c>
      <c r="W41537">
        <v>2</v>
      </c>
      <c r="X41537" t="s">
        <v>1175</v>
      </c>
      <c r="Y41537" t="s">
        <v>213796</v>
      </c>
      <c r="Z41537" s="1">
        <v>35065</v>
      </c>
    </row>
    <row r="41538" spans="11:26" x14ac:dyDescent="0.3">
      <c r="K41538" t="s">
        <v>213772</v>
      </c>
      <c r="L41538" t="s">
        <v>213797</v>
      </c>
      <c r="M41538" t="s">
        <v>28</v>
      </c>
      <c r="N41538" t="s">
        <v>29</v>
      </c>
      <c r="O41538" s="1">
        <v>41317</v>
      </c>
      <c r="P41538">
        <v>23334872</v>
      </c>
      <c r="Q41538" t="s">
        <v>213798</v>
      </c>
      <c r="R41538" t="s">
        <v>213799</v>
      </c>
      <c r="S41538" t="s">
        <v>213800</v>
      </c>
      <c r="T41538" t="s">
        <v>213801</v>
      </c>
      <c r="U41538" t="s">
        <v>34</v>
      </c>
      <c r="V41538" t="s">
        <v>206</v>
      </c>
      <c r="W41538" t="s">
        <v>27687</v>
      </c>
      <c r="X41538" t="s">
        <v>4403</v>
      </c>
      <c r="Y41538" t="s">
        <v>4403</v>
      </c>
    </row>
    <row r="41539" spans="11:26" x14ac:dyDescent="0.3">
      <c r="K41539" t="s">
        <v>213772</v>
      </c>
      <c r="L41539" t="s">
        <v>213802</v>
      </c>
      <c r="M41539" t="s">
        <v>28</v>
      </c>
      <c r="O41539" t="s">
        <v>17282</v>
      </c>
      <c r="P41539">
        <v>5118945</v>
      </c>
      <c r="Q41539" t="s">
        <v>213803</v>
      </c>
      <c r="R41539" t="s">
        <v>213804</v>
      </c>
      <c r="S41539" t="s">
        <v>213805</v>
      </c>
      <c r="T41539" t="s">
        <v>74</v>
      </c>
      <c r="U41539" t="s">
        <v>178</v>
      </c>
      <c r="V41539" t="s">
        <v>46</v>
      </c>
      <c r="W41539" t="s">
        <v>106</v>
      </c>
      <c r="X41539" t="s">
        <v>1650</v>
      </c>
      <c r="Y41539" t="s">
        <v>1651</v>
      </c>
    </row>
    <row r="41540" spans="11:26" x14ac:dyDescent="0.3">
      <c r="K41540" t="s">
        <v>213806</v>
      </c>
      <c r="L41540" t="s">
        <v>213807</v>
      </c>
      <c r="M41540" t="s">
        <v>52</v>
      </c>
      <c r="O41540" s="1">
        <v>42163</v>
      </c>
      <c r="P41540">
        <v>900000</v>
      </c>
      <c r="Q41540" t="s">
        <v>213808</v>
      </c>
      <c r="R41540" t="s">
        <v>213809</v>
      </c>
      <c r="T41540" t="s">
        <v>7296</v>
      </c>
      <c r="U41540" t="s">
        <v>345</v>
      </c>
      <c r="V41540" t="s">
        <v>46</v>
      </c>
      <c r="W41540" t="s">
        <v>106</v>
      </c>
      <c r="X41540" t="s">
        <v>107</v>
      </c>
      <c r="Y41540" t="s">
        <v>2394</v>
      </c>
      <c r="Z41540" s="1">
        <v>35796</v>
      </c>
    </row>
    <row r="41541" spans="11:26" x14ac:dyDescent="0.3">
      <c r="K41541" t="s">
        <v>213806</v>
      </c>
      <c r="L41541" t="s">
        <v>213810</v>
      </c>
      <c r="M41541" t="s">
        <v>28</v>
      </c>
      <c r="O41541" s="1">
        <v>41891</v>
      </c>
      <c r="Q41541" t="s">
        <v>213811</v>
      </c>
      <c r="R41541" t="s">
        <v>213812</v>
      </c>
      <c r="S41541" t="s">
        <v>213813</v>
      </c>
      <c r="T41541" t="s">
        <v>95</v>
      </c>
      <c r="U41541" t="s">
        <v>34</v>
      </c>
      <c r="V41541" t="s">
        <v>206</v>
      </c>
      <c r="W41541" t="s">
        <v>207</v>
      </c>
      <c r="X41541" t="s">
        <v>208</v>
      </c>
      <c r="Y41541" t="s">
        <v>208</v>
      </c>
    </row>
    <row r="41542" spans="11:26" x14ac:dyDescent="0.3">
      <c r="K41542" t="s">
        <v>213806</v>
      </c>
      <c r="L41542" t="s">
        <v>213814</v>
      </c>
      <c r="M41542" t="s">
        <v>28</v>
      </c>
      <c r="O41542" s="1">
        <v>42192</v>
      </c>
      <c r="Q41542" t="s">
        <v>213815</v>
      </c>
      <c r="R41542" t="s">
        <v>213816</v>
      </c>
      <c r="S41542" t="s">
        <v>213817</v>
      </c>
      <c r="T41542" t="s">
        <v>2126</v>
      </c>
      <c r="U41542" t="s">
        <v>34</v>
      </c>
      <c r="V41542" t="s">
        <v>46</v>
      </c>
      <c r="W41542" t="s">
        <v>106</v>
      </c>
      <c r="X41542" t="s">
        <v>1650</v>
      </c>
      <c r="Y41542" t="s">
        <v>1651</v>
      </c>
      <c r="Z41542" s="1">
        <v>39448</v>
      </c>
    </row>
    <row r="41543" spans="11:26" x14ac:dyDescent="0.3">
      <c r="K41543" t="s">
        <v>213818</v>
      </c>
      <c r="L41543" t="s">
        <v>213819</v>
      </c>
      <c r="M41543" t="s">
        <v>223</v>
      </c>
      <c r="O41543" t="s">
        <v>2784</v>
      </c>
      <c r="P41543">
        <v>118000</v>
      </c>
      <c r="Q41543" t="s">
        <v>213820</v>
      </c>
      <c r="R41543" t="s">
        <v>213821</v>
      </c>
      <c r="S41543" t="s">
        <v>213822</v>
      </c>
      <c r="T41543" t="s">
        <v>213823</v>
      </c>
      <c r="U41543" t="s">
        <v>34</v>
      </c>
      <c r="V41543" t="s">
        <v>46</v>
      </c>
      <c r="W41543" t="s">
        <v>106</v>
      </c>
      <c r="X41543" t="s">
        <v>2081</v>
      </c>
      <c r="Y41543" t="s">
        <v>2081</v>
      </c>
      <c r="Z41543" s="1">
        <v>36526</v>
      </c>
    </row>
    <row r="41544" spans="11:26" x14ac:dyDescent="0.3">
      <c r="K41544" t="s">
        <v>213824</v>
      </c>
      <c r="L41544" t="s">
        <v>213825</v>
      </c>
      <c r="M41544" t="s">
        <v>324</v>
      </c>
      <c r="O41544" s="1">
        <v>41286</v>
      </c>
      <c r="Q41544" t="s">
        <v>213826</v>
      </c>
      <c r="R41544" t="s">
        <v>213827</v>
      </c>
      <c r="S41544" t="s">
        <v>213828</v>
      </c>
      <c r="T41544" t="s">
        <v>1063</v>
      </c>
      <c r="U41544" t="s">
        <v>34</v>
      </c>
      <c r="V41544" t="s">
        <v>46</v>
      </c>
      <c r="W41544" t="s">
        <v>471</v>
      </c>
      <c r="X41544" t="s">
        <v>1760</v>
      </c>
      <c r="Y41544" t="s">
        <v>1760</v>
      </c>
      <c r="Z41544" s="1">
        <v>38718</v>
      </c>
    </row>
    <row r="41545" spans="11:26" x14ac:dyDescent="0.3">
      <c r="K41545" t="s">
        <v>213824</v>
      </c>
      <c r="L41545" t="s">
        <v>213829</v>
      </c>
      <c r="M41545" t="s">
        <v>28</v>
      </c>
      <c r="O41545" t="s">
        <v>1971</v>
      </c>
      <c r="P41545">
        <v>56000000</v>
      </c>
      <c r="Q41545" t="s">
        <v>213830</v>
      </c>
      <c r="R41545" t="s">
        <v>213831</v>
      </c>
      <c r="T41545" t="s">
        <v>146191</v>
      </c>
      <c r="U41545" t="s">
        <v>34</v>
      </c>
      <c r="V41545" t="s">
        <v>46</v>
      </c>
      <c r="W41545" t="s">
        <v>4679</v>
      </c>
      <c r="X41545" t="s">
        <v>4680</v>
      </c>
      <c r="Y41545" t="s">
        <v>4680</v>
      </c>
    </row>
    <row r="41546" spans="11:26" x14ac:dyDescent="0.3">
      <c r="K41546" t="s">
        <v>213832</v>
      </c>
      <c r="L41546" t="s">
        <v>213833</v>
      </c>
      <c r="M41546" t="s">
        <v>28</v>
      </c>
      <c r="N41546" t="s">
        <v>40</v>
      </c>
      <c r="O41546" t="s">
        <v>13359</v>
      </c>
      <c r="P41546">
        <v>15500000</v>
      </c>
      <c r="Q41546" t="s">
        <v>213834</v>
      </c>
      <c r="R41546" t="s">
        <v>213835</v>
      </c>
      <c r="S41546" t="s">
        <v>213836</v>
      </c>
      <c r="T41546" t="s">
        <v>150</v>
      </c>
      <c r="U41546" t="s">
        <v>34</v>
      </c>
      <c r="V41546" t="s">
        <v>46</v>
      </c>
      <c r="W41546" t="s">
        <v>1731</v>
      </c>
      <c r="X41546" t="s">
        <v>1768</v>
      </c>
      <c r="Y41546" t="s">
        <v>1768</v>
      </c>
    </row>
    <row r="41547" spans="11:26" x14ac:dyDescent="0.3">
      <c r="K41547" t="s">
        <v>213832</v>
      </c>
      <c r="L41547" t="s">
        <v>213837</v>
      </c>
      <c r="M41547" t="s">
        <v>52</v>
      </c>
      <c r="O41547" s="1">
        <v>41651</v>
      </c>
      <c r="Q41547" t="s">
        <v>213838</v>
      </c>
      <c r="R41547" t="s">
        <v>213839</v>
      </c>
      <c r="S41547" t="s">
        <v>213840</v>
      </c>
      <c r="T41547" t="s">
        <v>213841</v>
      </c>
      <c r="U41547" t="s">
        <v>34</v>
      </c>
      <c r="V41547" t="s">
        <v>46</v>
      </c>
      <c r="W41547" t="s">
        <v>471</v>
      </c>
      <c r="X41547" t="s">
        <v>969</v>
      </c>
      <c r="Y41547" t="s">
        <v>969</v>
      </c>
      <c r="Z41547" s="1">
        <v>39084</v>
      </c>
    </row>
    <row r="41548" spans="11:26" x14ac:dyDescent="0.3">
      <c r="K41548" t="s">
        <v>213842</v>
      </c>
      <c r="L41548" t="s">
        <v>213843</v>
      </c>
      <c r="M41548" t="s">
        <v>749</v>
      </c>
      <c r="O41548" s="1">
        <v>40634</v>
      </c>
      <c r="P41548">
        <v>75000</v>
      </c>
      <c r="Q41548" t="s">
        <v>213844</v>
      </c>
      <c r="R41548" t="s">
        <v>213845</v>
      </c>
      <c r="S41548" t="s">
        <v>213846</v>
      </c>
      <c r="T41548" t="s">
        <v>95</v>
      </c>
      <c r="U41548" t="s">
        <v>34</v>
      </c>
      <c r="V41548" t="s">
        <v>46</v>
      </c>
      <c r="W41548" t="s">
        <v>158</v>
      </c>
      <c r="X41548" t="s">
        <v>159</v>
      </c>
      <c r="Y41548" t="s">
        <v>7340</v>
      </c>
      <c r="Z41548" s="1">
        <v>37987</v>
      </c>
    </row>
    <row r="41549" spans="11:26" x14ac:dyDescent="0.3">
      <c r="K41549" t="s">
        <v>213847</v>
      </c>
      <c r="L41549" t="s">
        <v>213848</v>
      </c>
      <c r="M41549" t="s">
        <v>190</v>
      </c>
      <c r="O41549" t="s">
        <v>8253</v>
      </c>
      <c r="Q41549" t="s">
        <v>213849</v>
      </c>
      <c r="R41549" t="s">
        <v>213850</v>
      </c>
      <c r="S41549" t="s">
        <v>213851</v>
      </c>
      <c r="T41549" t="s">
        <v>150</v>
      </c>
      <c r="U41549" t="s">
        <v>34</v>
      </c>
      <c r="V41549" t="s">
        <v>46</v>
      </c>
      <c r="W41549" t="s">
        <v>5921</v>
      </c>
      <c r="X41549" t="s">
        <v>12850</v>
      </c>
      <c r="Y41549" t="s">
        <v>12850</v>
      </c>
    </row>
    <row r="41550" spans="11:26" x14ac:dyDescent="0.3">
      <c r="K41550" t="s">
        <v>213852</v>
      </c>
      <c r="L41550" t="s">
        <v>213853</v>
      </c>
      <c r="M41550" t="s">
        <v>52</v>
      </c>
      <c r="O41550" t="s">
        <v>12978</v>
      </c>
      <c r="P41550">
        <v>765120</v>
      </c>
      <c r="Q41550" t="s">
        <v>213854</v>
      </c>
      <c r="R41550" t="s">
        <v>213855</v>
      </c>
      <c r="S41550" t="s">
        <v>213856</v>
      </c>
      <c r="T41550" t="s">
        <v>2126</v>
      </c>
      <c r="U41550" t="s">
        <v>34</v>
      </c>
      <c r="V41550" t="s">
        <v>46</v>
      </c>
      <c r="W41550" t="s">
        <v>158</v>
      </c>
      <c r="X41550" t="s">
        <v>159</v>
      </c>
      <c r="Y41550" t="s">
        <v>70069</v>
      </c>
    </row>
    <row r="41551" spans="11:26" x14ac:dyDescent="0.3">
      <c r="K41551" t="s">
        <v>213857</v>
      </c>
      <c r="L41551" t="s">
        <v>213858</v>
      </c>
      <c r="M41551" t="s">
        <v>190</v>
      </c>
      <c r="O41551" t="s">
        <v>35930</v>
      </c>
      <c r="P41551">
        <v>0</v>
      </c>
      <c r="Q41551" t="s">
        <v>213859</v>
      </c>
      <c r="R41551" t="s">
        <v>213860</v>
      </c>
      <c r="S41551" t="s">
        <v>213861</v>
      </c>
      <c r="T41551" t="s">
        <v>1249</v>
      </c>
      <c r="U41551" t="s">
        <v>345</v>
      </c>
      <c r="V41551" t="s">
        <v>598</v>
      </c>
      <c r="W41551">
        <v>28</v>
      </c>
      <c r="X41551" t="s">
        <v>9333</v>
      </c>
      <c r="Y41551" t="s">
        <v>9334</v>
      </c>
    </row>
    <row r="41552" spans="11:26" x14ac:dyDescent="0.3">
      <c r="K41552" t="s">
        <v>213862</v>
      </c>
      <c r="L41552" t="s">
        <v>213863</v>
      </c>
      <c r="M41552" t="s">
        <v>223</v>
      </c>
      <c r="O41552" t="s">
        <v>3446</v>
      </c>
      <c r="P41552">
        <v>5000</v>
      </c>
      <c r="Q41552" t="s">
        <v>213864</v>
      </c>
      <c r="R41552" t="s">
        <v>213865</v>
      </c>
      <c r="S41552" t="s">
        <v>213866</v>
      </c>
      <c r="T41552" t="s">
        <v>14310</v>
      </c>
      <c r="U41552" t="s">
        <v>34</v>
      </c>
      <c r="V41552" t="s">
        <v>96</v>
      </c>
      <c r="W41552" t="s">
        <v>336</v>
      </c>
      <c r="X41552" t="s">
        <v>337</v>
      </c>
      <c r="Y41552" t="s">
        <v>545</v>
      </c>
    </row>
    <row r="41553" spans="11:26" x14ac:dyDescent="0.3">
      <c r="K41553" t="s">
        <v>213867</v>
      </c>
      <c r="L41553" t="s">
        <v>213868</v>
      </c>
      <c r="M41553" t="s">
        <v>52</v>
      </c>
      <c r="O41553" t="s">
        <v>3267</v>
      </c>
      <c r="P41553">
        <v>16674</v>
      </c>
      <c r="Q41553" t="s">
        <v>213869</v>
      </c>
      <c r="R41553" t="s">
        <v>213870</v>
      </c>
      <c r="S41553" t="s">
        <v>213871</v>
      </c>
      <c r="T41553" t="s">
        <v>74</v>
      </c>
      <c r="U41553" t="s">
        <v>34</v>
      </c>
      <c r="V41553" t="s">
        <v>46</v>
      </c>
      <c r="W41553" t="s">
        <v>1369</v>
      </c>
      <c r="X41553" t="s">
        <v>1370</v>
      </c>
      <c r="Y41553" t="s">
        <v>1370</v>
      </c>
      <c r="Z41553" s="1">
        <v>41275</v>
      </c>
    </row>
    <row r="41554" spans="11:26" x14ac:dyDescent="0.3">
      <c r="K41554" t="s">
        <v>213872</v>
      </c>
      <c r="L41554" t="s">
        <v>213873</v>
      </c>
      <c r="M41554" t="s">
        <v>28</v>
      </c>
      <c r="N41554" t="s">
        <v>40</v>
      </c>
      <c r="O41554" s="1">
        <v>37622</v>
      </c>
      <c r="Q41554" t="s">
        <v>213874</v>
      </c>
      <c r="R41554" t="s">
        <v>213875</v>
      </c>
      <c r="S41554" t="s">
        <v>213876</v>
      </c>
      <c r="T41554" t="s">
        <v>95</v>
      </c>
      <c r="U41554" t="s">
        <v>34</v>
      </c>
      <c r="V41554" t="s">
        <v>206</v>
      </c>
      <c r="W41554" t="s">
        <v>5805</v>
      </c>
      <c r="X41554" t="s">
        <v>5806</v>
      </c>
      <c r="Y41554" t="s">
        <v>5806</v>
      </c>
    </row>
    <row r="41555" spans="11:26" x14ac:dyDescent="0.3">
      <c r="K41555" t="s">
        <v>213872</v>
      </c>
      <c r="L41555" t="s">
        <v>213877</v>
      </c>
      <c r="M41555" t="s">
        <v>28</v>
      </c>
      <c r="O41555" s="1">
        <v>39459</v>
      </c>
      <c r="P41555">
        <v>13000000</v>
      </c>
      <c r="Q41555" t="s">
        <v>213878</v>
      </c>
      <c r="R41555" t="s">
        <v>213879</v>
      </c>
      <c r="S41555" t="s">
        <v>213880</v>
      </c>
      <c r="T41555" t="s">
        <v>147628</v>
      </c>
      <c r="U41555" t="s">
        <v>34</v>
      </c>
      <c r="V41555" t="s">
        <v>46</v>
      </c>
      <c r="W41555" t="s">
        <v>1731</v>
      </c>
      <c r="X41555" t="s">
        <v>1732</v>
      </c>
      <c r="Y41555" t="s">
        <v>27852</v>
      </c>
      <c r="Z41555" s="1">
        <v>41191</v>
      </c>
    </row>
    <row r="41556" spans="11:26" x14ac:dyDescent="0.3">
      <c r="K41556" t="s">
        <v>213872</v>
      </c>
      <c r="L41556" t="s">
        <v>213881</v>
      </c>
      <c r="M41556" t="s">
        <v>28</v>
      </c>
      <c r="N41556" t="s">
        <v>29</v>
      </c>
      <c r="O41556" s="1">
        <v>38729</v>
      </c>
      <c r="P41556">
        <v>20000000</v>
      </c>
      <c r="Q41556" t="s">
        <v>213882</v>
      </c>
      <c r="R41556" t="s">
        <v>213883</v>
      </c>
      <c r="T41556" t="s">
        <v>213884</v>
      </c>
      <c r="U41556" t="s">
        <v>34</v>
      </c>
      <c r="V41556" t="s">
        <v>206</v>
      </c>
      <c r="W41556" t="s">
        <v>20083</v>
      </c>
      <c r="X41556" t="s">
        <v>5542</v>
      </c>
      <c r="Y41556" t="s">
        <v>213885</v>
      </c>
    </row>
    <row r="41557" spans="11:26" x14ac:dyDescent="0.3">
      <c r="K41557" t="s">
        <v>213872</v>
      </c>
      <c r="L41557" t="s">
        <v>213886</v>
      </c>
      <c r="M41557" t="s">
        <v>52</v>
      </c>
      <c r="O41557" s="1">
        <v>36892</v>
      </c>
      <c r="Q41557" t="s">
        <v>213887</v>
      </c>
      <c r="R41557" t="s">
        <v>213888</v>
      </c>
      <c r="S41557" t="s">
        <v>213889</v>
      </c>
      <c r="T41557" t="s">
        <v>6409</v>
      </c>
      <c r="U41557" t="s">
        <v>34</v>
      </c>
      <c r="V41557" t="s">
        <v>46</v>
      </c>
      <c r="W41557" t="s">
        <v>2265</v>
      </c>
      <c r="X41557" t="s">
        <v>2266</v>
      </c>
      <c r="Y41557" t="s">
        <v>2266</v>
      </c>
      <c r="Z41557" s="1">
        <v>40909</v>
      </c>
    </row>
    <row r="41558" spans="11:26" x14ac:dyDescent="0.3">
      <c r="K41558" t="s">
        <v>213890</v>
      </c>
      <c r="L41558" t="s">
        <v>213891</v>
      </c>
      <c r="M41558" t="s">
        <v>52</v>
      </c>
      <c r="O41558" s="1">
        <v>41589</v>
      </c>
      <c r="P41558">
        <v>19299</v>
      </c>
      <c r="Q41558" t="s">
        <v>213892</v>
      </c>
      <c r="R41558" t="s">
        <v>213893</v>
      </c>
      <c r="S41558" t="s">
        <v>213894</v>
      </c>
      <c r="T41558" t="s">
        <v>1249</v>
      </c>
      <c r="U41558" t="s">
        <v>178</v>
      </c>
      <c r="V41558" t="s">
        <v>46</v>
      </c>
      <c r="W41558" t="s">
        <v>346</v>
      </c>
      <c r="X41558" t="s">
        <v>347</v>
      </c>
      <c r="Y41558" t="s">
        <v>72400</v>
      </c>
      <c r="Z41558" s="1">
        <v>38353</v>
      </c>
    </row>
    <row r="41559" spans="11:26" x14ac:dyDescent="0.3">
      <c r="K41559" t="s">
        <v>213895</v>
      </c>
      <c r="L41559" t="s">
        <v>213896</v>
      </c>
      <c r="M41559" t="s">
        <v>28</v>
      </c>
      <c r="O41559" t="s">
        <v>1829</v>
      </c>
      <c r="Q41559" t="s">
        <v>213897</v>
      </c>
      <c r="R41559" t="s">
        <v>213898</v>
      </c>
      <c r="T41559" t="s">
        <v>95</v>
      </c>
      <c r="U41559" t="s">
        <v>34</v>
      </c>
      <c r="V41559" t="s">
        <v>46</v>
      </c>
      <c r="W41559" t="s">
        <v>106</v>
      </c>
      <c r="X41559" t="s">
        <v>107</v>
      </c>
      <c r="Y41559" t="s">
        <v>20763</v>
      </c>
      <c r="Z41559" s="1">
        <v>40909</v>
      </c>
    </row>
    <row r="41560" spans="11:26" x14ac:dyDescent="0.3">
      <c r="K41560" t="s">
        <v>213899</v>
      </c>
      <c r="L41560" t="s">
        <v>213900</v>
      </c>
      <c r="M41560" t="s">
        <v>52</v>
      </c>
      <c r="O41560" t="s">
        <v>28691</v>
      </c>
      <c r="Q41560" t="s">
        <v>213901</v>
      </c>
      <c r="R41560" t="s">
        <v>213902</v>
      </c>
      <c r="T41560" t="s">
        <v>5171</v>
      </c>
      <c r="U41560" t="s">
        <v>34</v>
      </c>
      <c r="V41560" t="s">
        <v>46</v>
      </c>
      <c r="W41560" t="s">
        <v>133</v>
      </c>
      <c r="X41560" t="s">
        <v>4769</v>
      </c>
      <c r="Y41560" t="s">
        <v>4770</v>
      </c>
      <c r="Z41560" s="1">
        <v>41642</v>
      </c>
    </row>
    <row r="41561" spans="11:26" x14ac:dyDescent="0.3">
      <c r="K41561" t="s">
        <v>213899</v>
      </c>
      <c r="L41561" t="s">
        <v>213903</v>
      </c>
      <c r="M41561" t="s">
        <v>28</v>
      </c>
      <c r="O41561" s="1">
        <v>41975</v>
      </c>
      <c r="Q41561" t="s">
        <v>213904</v>
      </c>
      <c r="R41561" t="s">
        <v>213905</v>
      </c>
      <c r="T41561" t="s">
        <v>95</v>
      </c>
      <c r="U41561" t="s">
        <v>178</v>
      </c>
      <c r="Z41561" s="1">
        <v>38353</v>
      </c>
    </row>
    <row r="41562" spans="11:26" x14ac:dyDescent="0.3">
      <c r="K41562" t="s">
        <v>213906</v>
      </c>
      <c r="L41562" t="s">
        <v>213907</v>
      </c>
      <c r="M41562" t="s">
        <v>324</v>
      </c>
      <c r="O41562" s="1">
        <v>42009</v>
      </c>
      <c r="Q41562" t="s">
        <v>213908</v>
      </c>
      <c r="R41562" t="s">
        <v>213909</v>
      </c>
      <c r="S41562" t="s">
        <v>213910</v>
      </c>
      <c r="T41562" t="s">
        <v>6409</v>
      </c>
      <c r="U41562" t="s">
        <v>34</v>
      </c>
      <c r="V41562" t="s">
        <v>206</v>
      </c>
      <c r="W41562" t="s">
        <v>207</v>
      </c>
      <c r="X41562" t="s">
        <v>208</v>
      </c>
      <c r="Y41562" t="s">
        <v>208</v>
      </c>
      <c r="Z41562" s="1">
        <v>41640</v>
      </c>
    </row>
    <row r="41563" spans="11:26" x14ac:dyDescent="0.3">
      <c r="K41563" t="s">
        <v>213911</v>
      </c>
      <c r="L41563" t="s">
        <v>213912</v>
      </c>
      <c r="M41563" t="s">
        <v>28</v>
      </c>
      <c r="O41563" t="s">
        <v>10216</v>
      </c>
      <c r="P41563">
        <v>757100</v>
      </c>
      <c r="Q41563" t="s">
        <v>213913</v>
      </c>
      <c r="R41563" t="s">
        <v>213914</v>
      </c>
      <c r="T41563" t="s">
        <v>6409</v>
      </c>
      <c r="U41563" t="s">
        <v>34</v>
      </c>
      <c r="Z41563" t="s">
        <v>40286</v>
      </c>
    </row>
    <row r="41564" spans="11:26" x14ac:dyDescent="0.3">
      <c r="K41564" t="s">
        <v>213911</v>
      </c>
      <c r="L41564" t="s">
        <v>213915</v>
      </c>
      <c r="M41564" t="s">
        <v>190</v>
      </c>
      <c r="O41564" s="1">
        <v>41676</v>
      </c>
      <c r="P41564">
        <v>2300000</v>
      </c>
      <c r="Q41564" t="s">
        <v>213916</v>
      </c>
      <c r="R41564" t="s">
        <v>213917</v>
      </c>
      <c r="S41564" t="s">
        <v>213918</v>
      </c>
      <c r="T41564" t="s">
        <v>95</v>
      </c>
      <c r="U41564" t="s">
        <v>34</v>
      </c>
      <c r="V41564" t="s">
        <v>46</v>
      </c>
      <c r="W41564" t="s">
        <v>260</v>
      </c>
      <c r="X41564" t="s">
        <v>261</v>
      </c>
      <c r="Y41564" t="s">
        <v>209207</v>
      </c>
      <c r="Z41564" s="1">
        <v>39448</v>
      </c>
    </row>
    <row r="41565" spans="11:26" x14ac:dyDescent="0.3">
      <c r="K41565" t="s">
        <v>213919</v>
      </c>
      <c r="L41565" t="s">
        <v>213920</v>
      </c>
      <c r="M41565" t="s">
        <v>28</v>
      </c>
      <c r="O41565" s="1">
        <v>40886</v>
      </c>
      <c r="Q41565" t="s">
        <v>213921</v>
      </c>
      <c r="R41565" t="s">
        <v>213922</v>
      </c>
      <c r="S41565" t="s">
        <v>213923</v>
      </c>
      <c r="T41565" t="s">
        <v>95</v>
      </c>
      <c r="U41565" t="s">
        <v>34</v>
      </c>
      <c r="V41565" t="s">
        <v>46</v>
      </c>
      <c r="W41565" t="s">
        <v>1337</v>
      </c>
      <c r="X41565" t="s">
        <v>28142</v>
      </c>
      <c r="Y41565" t="s">
        <v>5085</v>
      </c>
      <c r="Z41565" s="1">
        <v>38718</v>
      </c>
    </row>
    <row r="41566" spans="11:26" x14ac:dyDescent="0.3">
      <c r="K41566" t="s">
        <v>213924</v>
      </c>
      <c r="L41566" t="s">
        <v>213925</v>
      </c>
      <c r="M41566" t="s">
        <v>91</v>
      </c>
      <c r="O41566" t="s">
        <v>10919</v>
      </c>
      <c r="Q41566" t="s">
        <v>213926</v>
      </c>
      <c r="R41566" t="s">
        <v>213927</v>
      </c>
      <c r="S41566" t="s">
        <v>213928</v>
      </c>
      <c r="U41566" t="s">
        <v>345</v>
      </c>
      <c r="V41566" t="s">
        <v>46</v>
      </c>
      <c r="W41566" t="s">
        <v>142</v>
      </c>
      <c r="X41566" t="s">
        <v>6059</v>
      </c>
      <c r="Y41566" t="s">
        <v>7557</v>
      </c>
    </row>
    <row r="41567" spans="11:26" x14ac:dyDescent="0.3">
      <c r="K41567" t="s">
        <v>213924</v>
      </c>
      <c r="L41567" t="s">
        <v>213929</v>
      </c>
      <c r="M41567" t="s">
        <v>28</v>
      </c>
      <c r="O41567" t="s">
        <v>372</v>
      </c>
      <c r="P41567">
        <v>2390000</v>
      </c>
      <c r="Q41567" t="s">
        <v>213930</v>
      </c>
      <c r="R41567" t="s">
        <v>213931</v>
      </c>
      <c r="S41567" t="s">
        <v>213932</v>
      </c>
      <c r="T41567" t="s">
        <v>95</v>
      </c>
      <c r="U41567" t="s">
        <v>345</v>
      </c>
      <c r="V41567" t="s">
        <v>206</v>
      </c>
      <c r="W41567" t="s">
        <v>4516</v>
      </c>
      <c r="X41567" t="s">
        <v>4517</v>
      </c>
      <c r="Y41567" t="s">
        <v>4517</v>
      </c>
    </row>
    <row r="41568" spans="11:26" x14ac:dyDescent="0.3">
      <c r="K41568" t="s">
        <v>213924</v>
      </c>
      <c r="L41568" t="s">
        <v>213933</v>
      </c>
      <c r="M41568" t="s">
        <v>91</v>
      </c>
      <c r="O41568" t="s">
        <v>31760</v>
      </c>
      <c r="P41568">
        <v>445588</v>
      </c>
      <c r="Q41568" t="s">
        <v>213934</v>
      </c>
      <c r="R41568" t="s">
        <v>213935</v>
      </c>
      <c r="S41568" t="s">
        <v>213936</v>
      </c>
      <c r="T41568" t="s">
        <v>213937</v>
      </c>
      <c r="U41568" t="s">
        <v>178</v>
      </c>
      <c r="V41568" t="s">
        <v>46</v>
      </c>
      <c r="W41568" t="s">
        <v>2307</v>
      </c>
      <c r="X41568" t="s">
        <v>2308</v>
      </c>
      <c r="Y41568" t="s">
        <v>2309</v>
      </c>
      <c r="Z41568" s="1">
        <v>37257</v>
      </c>
    </row>
    <row r="41569" spans="11:26" x14ac:dyDescent="0.3">
      <c r="K41569" t="s">
        <v>213938</v>
      </c>
      <c r="L41569" t="s">
        <v>213939</v>
      </c>
      <c r="M41569" t="s">
        <v>256</v>
      </c>
      <c r="O41569" s="1">
        <v>41984</v>
      </c>
      <c r="Q41569" t="s">
        <v>213940</v>
      </c>
      <c r="R41569" t="s">
        <v>213941</v>
      </c>
      <c r="S41569" t="s">
        <v>213942</v>
      </c>
      <c r="T41569" t="s">
        <v>2126</v>
      </c>
      <c r="U41569" t="s">
        <v>34</v>
      </c>
      <c r="V41569" t="s">
        <v>46</v>
      </c>
      <c r="W41569" t="s">
        <v>142</v>
      </c>
      <c r="X41569" t="s">
        <v>2149</v>
      </c>
      <c r="Y41569" t="s">
        <v>3061</v>
      </c>
      <c r="Z41569" s="1">
        <v>39814</v>
      </c>
    </row>
    <row r="41570" spans="11:26" x14ac:dyDescent="0.3">
      <c r="K41570" t="s">
        <v>213938</v>
      </c>
      <c r="L41570" t="s">
        <v>213943</v>
      </c>
      <c r="M41570" t="s">
        <v>190</v>
      </c>
      <c r="O41570" t="s">
        <v>56134</v>
      </c>
      <c r="Q41570" t="s">
        <v>213944</v>
      </c>
      <c r="R41570" t="s">
        <v>213945</v>
      </c>
      <c r="S41570" t="s">
        <v>213946</v>
      </c>
      <c r="T41570" t="s">
        <v>95</v>
      </c>
      <c r="U41570" t="s">
        <v>34</v>
      </c>
      <c r="V41570" t="s">
        <v>1174</v>
      </c>
      <c r="Z41570" s="1">
        <v>39814</v>
      </c>
    </row>
    <row r="41571" spans="11:26" x14ac:dyDescent="0.3">
      <c r="K41571" t="s">
        <v>213947</v>
      </c>
      <c r="L41571" t="s">
        <v>213948</v>
      </c>
      <c r="M41571" t="s">
        <v>190</v>
      </c>
      <c r="O41571" t="s">
        <v>3748</v>
      </c>
      <c r="Q41571" t="s">
        <v>213949</v>
      </c>
      <c r="R41571" t="s">
        <v>213950</v>
      </c>
      <c r="T41571" t="s">
        <v>27430</v>
      </c>
      <c r="U41571" t="s">
        <v>34</v>
      </c>
      <c r="V41571" t="s">
        <v>46</v>
      </c>
      <c r="W41571" t="s">
        <v>1731</v>
      </c>
      <c r="X41571" t="s">
        <v>1732</v>
      </c>
      <c r="Y41571" t="s">
        <v>2515</v>
      </c>
    </row>
    <row r="41572" spans="11:26" x14ac:dyDescent="0.3">
      <c r="K41572" t="s">
        <v>213951</v>
      </c>
      <c r="L41572" t="s">
        <v>213952</v>
      </c>
      <c r="M41572" t="s">
        <v>28</v>
      </c>
      <c r="N41572" t="s">
        <v>493</v>
      </c>
      <c r="O41572" t="s">
        <v>81313</v>
      </c>
      <c r="P41572">
        <v>780000</v>
      </c>
      <c r="Q41572" t="s">
        <v>213953</v>
      </c>
      <c r="R41572" t="s">
        <v>213954</v>
      </c>
      <c r="S41572" t="s">
        <v>213955</v>
      </c>
      <c r="T41572" t="s">
        <v>77385</v>
      </c>
      <c r="U41572" t="s">
        <v>34</v>
      </c>
      <c r="V41572" t="s">
        <v>206</v>
      </c>
      <c r="W41572" t="s">
        <v>5236</v>
      </c>
      <c r="X41572" t="s">
        <v>208</v>
      </c>
      <c r="Y41572" t="s">
        <v>5237</v>
      </c>
      <c r="Z41572" s="1">
        <v>39448</v>
      </c>
    </row>
    <row r="41573" spans="11:26" x14ac:dyDescent="0.3">
      <c r="K41573" t="s">
        <v>213956</v>
      </c>
      <c r="L41573" t="s">
        <v>213957</v>
      </c>
      <c r="M41573" t="s">
        <v>28</v>
      </c>
      <c r="O41573" t="s">
        <v>64981</v>
      </c>
      <c r="P41573">
        <v>2000000</v>
      </c>
      <c r="Q41573" t="s">
        <v>213958</v>
      </c>
      <c r="R41573" t="s">
        <v>213959</v>
      </c>
      <c r="S41573" t="s">
        <v>213960</v>
      </c>
      <c r="T41573" t="s">
        <v>213961</v>
      </c>
      <c r="U41573" t="s">
        <v>34</v>
      </c>
      <c r="Z41573" s="1">
        <v>36526</v>
      </c>
    </row>
    <row r="41574" spans="11:26" x14ac:dyDescent="0.3">
      <c r="K41574" t="s">
        <v>213962</v>
      </c>
      <c r="L41574" t="s">
        <v>213963</v>
      </c>
      <c r="M41574" t="s">
        <v>190</v>
      </c>
      <c r="O41574" s="1">
        <v>39936</v>
      </c>
      <c r="Q41574" t="s">
        <v>213964</v>
      </c>
      <c r="R41574" t="s">
        <v>213965</v>
      </c>
      <c r="S41574" t="s">
        <v>213966</v>
      </c>
      <c r="T41574" t="s">
        <v>115</v>
      </c>
      <c r="U41574" t="s">
        <v>178</v>
      </c>
      <c r="V41574" t="s">
        <v>46</v>
      </c>
      <c r="W41574" t="s">
        <v>106</v>
      </c>
      <c r="X41574" t="s">
        <v>2081</v>
      </c>
      <c r="Y41574" t="s">
        <v>11666</v>
      </c>
      <c r="Z41574" s="1">
        <v>37987</v>
      </c>
    </row>
    <row r="41575" spans="11:26" x14ac:dyDescent="0.3">
      <c r="K41575" t="s">
        <v>213967</v>
      </c>
      <c r="L41575" t="s">
        <v>213968</v>
      </c>
      <c r="M41575" t="s">
        <v>190</v>
      </c>
      <c r="O41575" t="s">
        <v>206834</v>
      </c>
      <c r="Q41575" t="s">
        <v>213969</v>
      </c>
      <c r="R41575" t="s">
        <v>213970</v>
      </c>
      <c r="S41575" t="s">
        <v>213971</v>
      </c>
      <c r="U41575" t="s">
        <v>34</v>
      </c>
    </row>
    <row r="41576" spans="11:26" x14ac:dyDescent="0.3">
      <c r="K41576" t="s">
        <v>213972</v>
      </c>
      <c r="L41576" t="s">
        <v>213973</v>
      </c>
      <c r="M41576" t="s">
        <v>28</v>
      </c>
      <c r="N41576" t="s">
        <v>29</v>
      </c>
      <c r="O41576" t="s">
        <v>7959</v>
      </c>
      <c r="P41576">
        <v>6000000</v>
      </c>
      <c r="Q41576" t="s">
        <v>213974</v>
      </c>
      <c r="R41576" t="s">
        <v>213975</v>
      </c>
      <c r="S41576" t="s">
        <v>213976</v>
      </c>
      <c r="T41576" t="s">
        <v>213977</v>
      </c>
      <c r="U41576" t="s">
        <v>34</v>
      </c>
      <c r="V41576" t="s">
        <v>5813</v>
      </c>
      <c r="W41576">
        <v>7</v>
      </c>
      <c r="X41576" t="s">
        <v>5814</v>
      </c>
      <c r="Y41576" t="s">
        <v>5814</v>
      </c>
      <c r="Z41576" s="1">
        <v>39763</v>
      </c>
    </row>
    <row r="41577" spans="11:26" x14ac:dyDescent="0.3">
      <c r="K41577" t="s">
        <v>213978</v>
      </c>
      <c r="L41577" t="s">
        <v>213979</v>
      </c>
      <c r="M41577" t="s">
        <v>91</v>
      </c>
      <c r="O41577" s="1">
        <v>40909</v>
      </c>
      <c r="Q41577" t="s">
        <v>213980</v>
      </c>
      <c r="R41577" t="s">
        <v>213981</v>
      </c>
      <c r="S41577" t="s">
        <v>213982</v>
      </c>
      <c r="T41577" t="s">
        <v>16484</v>
      </c>
      <c r="U41577" t="s">
        <v>34</v>
      </c>
      <c r="Z41577" t="s">
        <v>68846</v>
      </c>
    </row>
    <row r="41578" spans="11:26" x14ac:dyDescent="0.3">
      <c r="K41578" t="s">
        <v>213978</v>
      </c>
      <c r="L41578" t="s">
        <v>213983</v>
      </c>
      <c r="M41578" t="s">
        <v>28</v>
      </c>
      <c r="O41578" t="s">
        <v>2626</v>
      </c>
      <c r="P41578">
        <v>9300000</v>
      </c>
      <c r="Q41578" t="s">
        <v>213984</v>
      </c>
      <c r="R41578" t="s">
        <v>213985</v>
      </c>
      <c r="S41578" t="s">
        <v>213986</v>
      </c>
      <c r="T41578" t="s">
        <v>1249</v>
      </c>
      <c r="U41578" t="s">
        <v>34</v>
      </c>
      <c r="V41578" t="s">
        <v>65</v>
      </c>
      <c r="W41578">
        <v>30</v>
      </c>
      <c r="X41578" t="s">
        <v>4743</v>
      </c>
      <c r="Y41578" t="s">
        <v>4743</v>
      </c>
    </row>
    <row r="41579" spans="11:26" x14ac:dyDescent="0.3">
      <c r="K41579" t="s">
        <v>213978</v>
      </c>
      <c r="L41579" t="s">
        <v>213987</v>
      </c>
      <c r="M41579" t="s">
        <v>91</v>
      </c>
      <c r="O41579" t="s">
        <v>33289</v>
      </c>
      <c r="P41579">
        <v>5326984</v>
      </c>
      <c r="Q41579" t="s">
        <v>213988</v>
      </c>
      <c r="R41579" t="s">
        <v>213989</v>
      </c>
      <c r="S41579" t="s">
        <v>213990</v>
      </c>
      <c r="T41579" t="s">
        <v>409</v>
      </c>
      <c r="U41579" t="s">
        <v>345</v>
      </c>
      <c r="V41579" t="s">
        <v>46</v>
      </c>
      <c r="W41579" t="s">
        <v>471</v>
      </c>
      <c r="X41579" t="s">
        <v>1482</v>
      </c>
      <c r="Y41579" t="s">
        <v>14772</v>
      </c>
      <c r="Z41579" s="1">
        <v>37257</v>
      </c>
    </row>
    <row r="41580" spans="11:26" x14ac:dyDescent="0.3">
      <c r="K41580" t="s">
        <v>213978</v>
      </c>
      <c r="L41580" t="s">
        <v>213991</v>
      </c>
      <c r="M41580" t="s">
        <v>28</v>
      </c>
      <c r="O41580" s="1">
        <v>41886</v>
      </c>
      <c r="P41580">
        <v>1253754</v>
      </c>
      <c r="Q41580" t="s">
        <v>213992</v>
      </c>
      <c r="R41580" t="s">
        <v>213993</v>
      </c>
      <c r="S41580" t="s">
        <v>213994</v>
      </c>
      <c r="T41580" t="s">
        <v>12211</v>
      </c>
      <c r="U41580" t="s">
        <v>34</v>
      </c>
      <c r="Z41580" s="1">
        <v>36892</v>
      </c>
    </row>
    <row r="41581" spans="11:26" x14ac:dyDescent="0.3">
      <c r="K41581" t="s">
        <v>213978</v>
      </c>
      <c r="L41581" t="s">
        <v>213995</v>
      </c>
      <c r="M41581" t="s">
        <v>28</v>
      </c>
      <c r="O41581" t="s">
        <v>41</v>
      </c>
      <c r="P41581">
        <v>1922204</v>
      </c>
      <c r="Q41581" t="s">
        <v>213996</v>
      </c>
      <c r="R41581" t="s">
        <v>213997</v>
      </c>
      <c r="S41581" t="s">
        <v>213998</v>
      </c>
      <c r="T41581" t="s">
        <v>6311</v>
      </c>
      <c r="U41581" t="s">
        <v>34</v>
      </c>
      <c r="V41581" t="s">
        <v>924</v>
      </c>
      <c r="W41581">
        <v>56</v>
      </c>
      <c r="X41581" t="s">
        <v>4451</v>
      </c>
      <c r="Y41581" t="s">
        <v>4451</v>
      </c>
      <c r="Z41581" s="1">
        <v>36892</v>
      </c>
    </row>
    <row r="41582" spans="11:26" x14ac:dyDescent="0.3">
      <c r="K41582" t="s">
        <v>213999</v>
      </c>
      <c r="L41582" t="s">
        <v>214000</v>
      </c>
      <c r="M41582" t="s">
        <v>28</v>
      </c>
      <c r="O41582" t="s">
        <v>3323</v>
      </c>
      <c r="P41582">
        <v>842425</v>
      </c>
      <c r="Q41582" t="s">
        <v>214001</v>
      </c>
      <c r="R41582" t="s">
        <v>214002</v>
      </c>
      <c r="T41582" t="s">
        <v>436</v>
      </c>
      <c r="U41582" t="s">
        <v>34</v>
      </c>
      <c r="V41582" t="s">
        <v>46</v>
      </c>
      <c r="W41582" t="s">
        <v>106</v>
      </c>
      <c r="X41582" t="s">
        <v>107</v>
      </c>
      <c r="Y41582" t="s">
        <v>1016</v>
      </c>
      <c r="Z41582" s="1">
        <v>36531</v>
      </c>
    </row>
    <row r="41583" spans="11:26" x14ac:dyDescent="0.3">
      <c r="K41583" t="s">
        <v>214003</v>
      </c>
      <c r="L41583" t="s">
        <v>214004</v>
      </c>
      <c r="M41583" t="s">
        <v>324</v>
      </c>
      <c r="O41583" s="1">
        <v>41553</v>
      </c>
      <c r="Q41583" t="s">
        <v>214005</v>
      </c>
      <c r="R41583" t="s">
        <v>214006</v>
      </c>
      <c r="T41583" t="s">
        <v>57266</v>
      </c>
      <c r="U41583" t="s">
        <v>34</v>
      </c>
      <c r="V41583" t="s">
        <v>46</v>
      </c>
      <c r="W41583" t="s">
        <v>5921</v>
      </c>
      <c r="X41583" t="s">
        <v>5922</v>
      </c>
      <c r="Y41583" t="s">
        <v>5922</v>
      </c>
      <c r="Z41583" t="s">
        <v>68134</v>
      </c>
    </row>
    <row r="41584" spans="11:26" x14ac:dyDescent="0.3">
      <c r="K41584" t="s">
        <v>214003</v>
      </c>
      <c r="L41584" t="s">
        <v>214007</v>
      </c>
      <c r="M41584" t="s">
        <v>28</v>
      </c>
      <c r="N41584" t="s">
        <v>40</v>
      </c>
      <c r="O41584" t="s">
        <v>20155</v>
      </c>
      <c r="Q41584" t="s">
        <v>214008</v>
      </c>
      <c r="R41584" t="s">
        <v>214009</v>
      </c>
      <c r="S41584" t="s">
        <v>214010</v>
      </c>
      <c r="U41584" t="s">
        <v>34</v>
      </c>
      <c r="Z41584" s="1">
        <v>34306</v>
      </c>
    </row>
    <row r="41585" spans="11:26" x14ac:dyDescent="0.3">
      <c r="K41585" t="s">
        <v>214011</v>
      </c>
      <c r="L41585" t="s">
        <v>214012</v>
      </c>
      <c r="M41585" t="s">
        <v>28</v>
      </c>
      <c r="O41585" t="s">
        <v>3411</v>
      </c>
      <c r="P41585">
        <v>3225556</v>
      </c>
      <c r="Q41585" t="s">
        <v>214013</v>
      </c>
      <c r="R41585" t="s">
        <v>214014</v>
      </c>
      <c r="S41585" t="s">
        <v>214015</v>
      </c>
      <c r="T41585" t="s">
        <v>74</v>
      </c>
      <c r="U41585" t="s">
        <v>34</v>
      </c>
      <c r="V41585" t="s">
        <v>46</v>
      </c>
      <c r="W41585" t="s">
        <v>106</v>
      </c>
      <c r="X41585" t="s">
        <v>107</v>
      </c>
      <c r="Y41585" t="s">
        <v>116</v>
      </c>
      <c r="Z41585" s="1">
        <v>42005</v>
      </c>
    </row>
    <row r="41586" spans="11:26" x14ac:dyDescent="0.3">
      <c r="K41586" t="s">
        <v>214016</v>
      </c>
      <c r="L41586" t="s">
        <v>214017</v>
      </c>
      <c r="M41586" t="s">
        <v>28</v>
      </c>
      <c r="O41586" s="1">
        <v>40857</v>
      </c>
      <c r="P41586">
        <v>222000</v>
      </c>
      <c r="Q41586" t="s">
        <v>214018</v>
      </c>
      <c r="R41586" t="s">
        <v>214019</v>
      </c>
      <c r="S41586" t="s">
        <v>214020</v>
      </c>
      <c r="T41586" t="s">
        <v>214021</v>
      </c>
      <c r="U41586" t="s">
        <v>34</v>
      </c>
      <c r="V41586" t="s">
        <v>11338</v>
      </c>
      <c r="W41586">
        <v>17</v>
      </c>
      <c r="X41586" t="s">
        <v>214022</v>
      </c>
      <c r="Y41586" t="s">
        <v>214023</v>
      </c>
      <c r="Z41586" s="1">
        <v>40180</v>
      </c>
    </row>
    <row r="41587" spans="11:26" x14ac:dyDescent="0.3">
      <c r="K41587" t="s">
        <v>214024</v>
      </c>
      <c r="L41587" t="s">
        <v>214025</v>
      </c>
      <c r="M41587" t="s">
        <v>52</v>
      </c>
      <c r="O41587" s="1">
        <v>40941</v>
      </c>
      <c r="P41587">
        <v>50000</v>
      </c>
      <c r="Q41587" t="s">
        <v>214026</v>
      </c>
      <c r="R41587" t="s">
        <v>214027</v>
      </c>
      <c r="S41587" t="s">
        <v>214028</v>
      </c>
      <c r="T41587" t="s">
        <v>29694</v>
      </c>
      <c r="U41587" t="s">
        <v>34</v>
      </c>
      <c r="V41587" t="s">
        <v>46</v>
      </c>
      <c r="W41587" t="s">
        <v>167</v>
      </c>
      <c r="X41587" t="s">
        <v>168</v>
      </c>
      <c r="Y41587" t="s">
        <v>169</v>
      </c>
      <c r="Z41587" s="1">
        <v>41281</v>
      </c>
    </row>
    <row r="41588" spans="11:26" x14ac:dyDescent="0.3">
      <c r="K41588" t="s">
        <v>214029</v>
      </c>
      <c r="L41588" t="s">
        <v>214030</v>
      </c>
      <c r="M41588" t="s">
        <v>190</v>
      </c>
      <c r="O41588" t="s">
        <v>8449</v>
      </c>
      <c r="Q41588" t="s">
        <v>214031</v>
      </c>
      <c r="R41588" t="s">
        <v>214032</v>
      </c>
      <c r="S41588" t="s">
        <v>214033</v>
      </c>
      <c r="T41588" t="s">
        <v>214034</v>
      </c>
      <c r="U41588" t="s">
        <v>34</v>
      </c>
      <c r="V41588" t="s">
        <v>46</v>
      </c>
      <c r="W41588" t="s">
        <v>260</v>
      </c>
      <c r="X41588" t="s">
        <v>402</v>
      </c>
      <c r="Y41588" t="s">
        <v>536</v>
      </c>
      <c r="Z41588" s="1">
        <v>41284</v>
      </c>
    </row>
    <row r="41589" spans="11:26" x14ac:dyDescent="0.3">
      <c r="K41589" t="s">
        <v>214035</v>
      </c>
      <c r="L41589" t="s">
        <v>214036</v>
      </c>
      <c r="M41589" t="s">
        <v>52</v>
      </c>
      <c r="O41589" s="1">
        <v>40551</v>
      </c>
      <c r="P41589">
        <v>147159</v>
      </c>
      <c r="Q41589" t="s">
        <v>214037</v>
      </c>
      <c r="R41589" t="s">
        <v>214038</v>
      </c>
      <c r="S41589" t="s">
        <v>214039</v>
      </c>
      <c r="T41589" t="s">
        <v>1294</v>
      </c>
      <c r="U41589" t="s">
        <v>34</v>
      </c>
      <c r="V41589" t="s">
        <v>46</v>
      </c>
      <c r="W41589" t="s">
        <v>228</v>
      </c>
      <c r="X41589" t="s">
        <v>229</v>
      </c>
      <c r="Y41589" t="s">
        <v>229</v>
      </c>
      <c r="Z41589" s="1">
        <v>39814</v>
      </c>
    </row>
    <row r="41590" spans="11:26" x14ac:dyDescent="0.3">
      <c r="K41590" t="s">
        <v>214040</v>
      </c>
      <c r="L41590" t="s">
        <v>214041</v>
      </c>
      <c r="M41590" t="s">
        <v>52</v>
      </c>
      <c r="O41590" s="1">
        <v>41286</v>
      </c>
      <c r="P41590">
        <v>335007</v>
      </c>
      <c r="Q41590" t="s">
        <v>214042</v>
      </c>
      <c r="R41590" t="s">
        <v>214043</v>
      </c>
      <c r="S41590" t="s">
        <v>214044</v>
      </c>
      <c r="T41590" t="s">
        <v>214045</v>
      </c>
      <c r="U41590" t="s">
        <v>34</v>
      </c>
      <c r="V41590" t="s">
        <v>46</v>
      </c>
      <c r="W41590" t="s">
        <v>471</v>
      </c>
      <c r="X41590" t="s">
        <v>969</v>
      </c>
      <c r="Y41590" t="s">
        <v>969</v>
      </c>
    </row>
    <row r="41591" spans="11:26" x14ac:dyDescent="0.3">
      <c r="K41591" t="s">
        <v>214040</v>
      </c>
      <c r="L41591" t="s">
        <v>214046</v>
      </c>
      <c r="M41591" t="s">
        <v>749</v>
      </c>
      <c r="O41591" s="1">
        <v>42009</v>
      </c>
      <c r="P41591">
        <v>480590</v>
      </c>
      <c r="Q41591" t="s">
        <v>214047</v>
      </c>
      <c r="R41591" t="s">
        <v>214048</v>
      </c>
      <c r="S41591" t="s">
        <v>214049</v>
      </c>
      <c r="T41591" t="s">
        <v>1080</v>
      </c>
      <c r="U41591" t="s">
        <v>34</v>
      </c>
      <c r="V41591" t="s">
        <v>65</v>
      </c>
      <c r="W41591">
        <v>22</v>
      </c>
      <c r="X41591" t="s">
        <v>66</v>
      </c>
      <c r="Y41591" t="s">
        <v>66</v>
      </c>
    </row>
    <row r="41592" spans="11:26" x14ac:dyDescent="0.3">
      <c r="K41592" t="s">
        <v>214040</v>
      </c>
      <c r="L41592" t="s">
        <v>214050</v>
      </c>
      <c r="M41592" t="s">
        <v>749</v>
      </c>
      <c r="O41592" s="1">
        <v>41645</v>
      </c>
      <c r="P41592">
        <v>109052</v>
      </c>
      <c r="Q41592" t="s">
        <v>214051</v>
      </c>
      <c r="R41592" t="s">
        <v>214052</v>
      </c>
      <c r="T41592" t="s">
        <v>6</v>
      </c>
      <c r="U41592" t="s">
        <v>34</v>
      </c>
      <c r="V41592" t="s">
        <v>46</v>
      </c>
      <c r="W41592" t="s">
        <v>142</v>
      </c>
      <c r="X41592" t="s">
        <v>143</v>
      </c>
      <c r="Y41592" t="s">
        <v>179379</v>
      </c>
      <c r="Z41592" s="1">
        <v>41548</v>
      </c>
    </row>
    <row r="41593" spans="11:26" x14ac:dyDescent="0.3">
      <c r="K41593" t="s">
        <v>214040</v>
      </c>
      <c r="L41593" t="s">
        <v>214053</v>
      </c>
      <c r="M41593" t="s">
        <v>749</v>
      </c>
      <c r="O41593" s="1">
        <v>41650</v>
      </c>
      <c r="P41593">
        <v>313837</v>
      </c>
      <c r="Q41593" t="s">
        <v>214054</v>
      </c>
      <c r="R41593" t="s">
        <v>214055</v>
      </c>
      <c r="S41593" t="s">
        <v>214056</v>
      </c>
      <c r="T41593" t="s">
        <v>105</v>
      </c>
      <c r="U41593" t="s">
        <v>34</v>
      </c>
      <c r="V41593" t="s">
        <v>768</v>
      </c>
      <c r="W41593">
        <v>48</v>
      </c>
      <c r="X41593" t="s">
        <v>769</v>
      </c>
      <c r="Y41593" t="s">
        <v>769</v>
      </c>
    </row>
    <row r="41594" spans="11:26" x14ac:dyDescent="0.3">
      <c r="K41594" t="s">
        <v>214040</v>
      </c>
      <c r="L41594" t="s">
        <v>214057</v>
      </c>
      <c r="M41594" t="s">
        <v>52</v>
      </c>
      <c r="O41594" s="1">
        <v>41279</v>
      </c>
      <c r="P41594">
        <v>98526</v>
      </c>
      <c r="Q41594" t="s">
        <v>214058</v>
      </c>
      <c r="R41594" t="s">
        <v>214059</v>
      </c>
      <c r="S41594" t="s">
        <v>214060</v>
      </c>
      <c r="T41594" t="s">
        <v>80508</v>
      </c>
      <c r="U41594" t="s">
        <v>34</v>
      </c>
      <c r="V41594" t="s">
        <v>46</v>
      </c>
      <c r="W41594" t="s">
        <v>106</v>
      </c>
      <c r="X41594" t="s">
        <v>151</v>
      </c>
      <c r="Y41594" t="s">
        <v>5338</v>
      </c>
      <c r="Z41594" s="1">
        <v>39814</v>
      </c>
    </row>
    <row r="41595" spans="11:26" x14ac:dyDescent="0.3">
      <c r="K41595" t="s">
        <v>214040</v>
      </c>
      <c r="L41595" t="s">
        <v>214061</v>
      </c>
      <c r="M41595" t="s">
        <v>52</v>
      </c>
      <c r="O41595" s="1">
        <v>41646</v>
      </c>
      <c r="P41595">
        <v>1367266</v>
      </c>
      <c r="Q41595" t="s">
        <v>214062</v>
      </c>
      <c r="R41595" t="s">
        <v>214063</v>
      </c>
      <c r="S41595" t="s">
        <v>214064</v>
      </c>
      <c r="T41595" t="s">
        <v>214065</v>
      </c>
      <c r="U41595" t="s">
        <v>1158</v>
      </c>
      <c r="V41595" t="s">
        <v>46</v>
      </c>
      <c r="W41595" t="s">
        <v>106</v>
      </c>
      <c r="X41595" t="s">
        <v>151</v>
      </c>
      <c r="Y41595" t="s">
        <v>7008</v>
      </c>
      <c r="Z41595" s="1">
        <v>31778</v>
      </c>
    </row>
    <row r="41596" spans="11:26" x14ac:dyDescent="0.3">
      <c r="K41596" t="s">
        <v>214066</v>
      </c>
      <c r="L41596" t="s">
        <v>214067</v>
      </c>
      <c r="M41596" t="s">
        <v>28</v>
      </c>
      <c r="N41596" t="s">
        <v>29</v>
      </c>
      <c r="O41596" t="s">
        <v>13139</v>
      </c>
      <c r="P41596">
        <v>3800000</v>
      </c>
      <c r="Q41596" t="s">
        <v>214068</v>
      </c>
      <c r="R41596" t="s">
        <v>214069</v>
      </c>
      <c r="S41596" t="s">
        <v>214070</v>
      </c>
      <c r="T41596" t="s">
        <v>150</v>
      </c>
      <c r="U41596" t="s">
        <v>34</v>
      </c>
      <c r="V41596" t="s">
        <v>46</v>
      </c>
      <c r="W41596" t="s">
        <v>2265</v>
      </c>
      <c r="X41596" t="s">
        <v>2266</v>
      </c>
      <c r="Y41596" t="s">
        <v>44319</v>
      </c>
      <c r="Z41596" s="1">
        <v>41275</v>
      </c>
    </row>
    <row r="41597" spans="11:26" x14ac:dyDescent="0.3">
      <c r="K41597" t="s">
        <v>214066</v>
      </c>
      <c r="L41597" t="s">
        <v>214071</v>
      </c>
      <c r="M41597" t="s">
        <v>223</v>
      </c>
      <c r="O41597" t="s">
        <v>26938</v>
      </c>
      <c r="P41597">
        <v>1500000</v>
      </c>
      <c r="Q41597" t="s">
        <v>214072</v>
      </c>
      <c r="R41597" t="s">
        <v>214073</v>
      </c>
      <c r="S41597" t="s">
        <v>214074</v>
      </c>
      <c r="T41597" t="s">
        <v>95</v>
      </c>
      <c r="U41597" t="s">
        <v>1158</v>
      </c>
      <c r="V41597" t="s">
        <v>46</v>
      </c>
      <c r="W41597" t="s">
        <v>195</v>
      </c>
      <c r="X41597" t="s">
        <v>196</v>
      </c>
      <c r="Y41597" t="s">
        <v>4509</v>
      </c>
      <c r="Z41597" t="s">
        <v>214075</v>
      </c>
    </row>
    <row r="41598" spans="11:26" x14ac:dyDescent="0.3">
      <c r="K41598" t="s">
        <v>214066</v>
      </c>
      <c r="L41598" t="s">
        <v>214076</v>
      </c>
      <c r="M41598" t="s">
        <v>223</v>
      </c>
      <c r="O41598" s="1">
        <v>41280</v>
      </c>
      <c r="P41598">
        <v>350000</v>
      </c>
      <c r="Q41598" t="s">
        <v>214077</v>
      </c>
      <c r="R41598" t="s">
        <v>214078</v>
      </c>
      <c r="S41598" t="s">
        <v>214079</v>
      </c>
      <c r="T41598" t="s">
        <v>4038</v>
      </c>
      <c r="U41598" t="s">
        <v>34</v>
      </c>
      <c r="V41598" t="s">
        <v>46</v>
      </c>
      <c r="W41598" t="s">
        <v>195</v>
      </c>
      <c r="X41598" t="s">
        <v>1611</v>
      </c>
      <c r="Y41598" t="s">
        <v>214080</v>
      </c>
    </row>
    <row r="41599" spans="11:26" x14ac:dyDescent="0.3">
      <c r="K41599" t="s">
        <v>214066</v>
      </c>
      <c r="L41599" t="s">
        <v>214081</v>
      </c>
      <c r="M41599" t="s">
        <v>223</v>
      </c>
      <c r="O41599" s="1">
        <v>40183</v>
      </c>
      <c r="P41599">
        <v>1950000</v>
      </c>
      <c r="Q41599" t="s">
        <v>214082</v>
      </c>
      <c r="R41599" t="s">
        <v>214083</v>
      </c>
      <c r="S41599" t="s">
        <v>214084</v>
      </c>
      <c r="T41599" t="s">
        <v>436</v>
      </c>
      <c r="U41599" t="s">
        <v>34</v>
      </c>
      <c r="V41599" t="s">
        <v>46</v>
      </c>
      <c r="W41599" t="s">
        <v>106</v>
      </c>
      <c r="X41599" t="s">
        <v>107</v>
      </c>
      <c r="Y41599" t="s">
        <v>3716</v>
      </c>
      <c r="Z41599" s="1">
        <v>29221</v>
      </c>
    </row>
    <row r="41600" spans="11:26" x14ac:dyDescent="0.3">
      <c r="K41600" t="s">
        <v>214066</v>
      </c>
      <c r="L41600" t="s">
        <v>214085</v>
      </c>
      <c r="M41600" t="s">
        <v>28</v>
      </c>
      <c r="N41600" t="s">
        <v>40</v>
      </c>
      <c r="O41600" t="s">
        <v>12733</v>
      </c>
      <c r="P41600">
        <v>1475000</v>
      </c>
      <c r="Q41600" t="s">
        <v>214086</v>
      </c>
      <c r="R41600" t="s">
        <v>214087</v>
      </c>
      <c r="S41600" t="s">
        <v>214088</v>
      </c>
      <c r="T41600" t="s">
        <v>115</v>
      </c>
      <c r="U41600" t="s">
        <v>34</v>
      </c>
      <c r="Z41600" s="1">
        <v>40554</v>
      </c>
    </row>
    <row r="41601" spans="11:26" x14ac:dyDescent="0.3">
      <c r="K41601" t="s">
        <v>214089</v>
      </c>
      <c r="L41601" t="s">
        <v>214090</v>
      </c>
      <c r="M41601" t="s">
        <v>190</v>
      </c>
      <c r="O41601" t="s">
        <v>12978</v>
      </c>
      <c r="P41601">
        <v>183373</v>
      </c>
      <c r="Q41601" t="s">
        <v>214091</v>
      </c>
      <c r="R41601" t="s">
        <v>214092</v>
      </c>
      <c r="S41601" t="s">
        <v>214093</v>
      </c>
      <c r="T41601" t="s">
        <v>74</v>
      </c>
      <c r="U41601" t="s">
        <v>34</v>
      </c>
      <c r="V41601" t="s">
        <v>46</v>
      </c>
      <c r="W41601" t="s">
        <v>106</v>
      </c>
      <c r="X41601" t="s">
        <v>107</v>
      </c>
      <c r="Y41601" t="s">
        <v>2134</v>
      </c>
      <c r="Z41601" s="1">
        <v>40544</v>
      </c>
    </row>
    <row r="41602" spans="11:26" x14ac:dyDescent="0.3">
      <c r="K41602" t="s">
        <v>214094</v>
      </c>
      <c r="L41602" t="s">
        <v>214095</v>
      </c>
      <c r="M41602" t="s">
        <v>28</v>
      </c>
      <c r="O41602" t="s">
        <v>372</v>
      </c>
      <c r="P41602">
        <v>125000</v>
      </c>
      <c r="Q41602" t="s">
        <v>214096</v>
      </c>
      <c r="R41602" t="s">
        <v>214097</v>
      </c>
      <c r="S41602" t="s">
        <v>214098</v>
      </c>
      <c r="T41602" t="s">
        <v>74</v>
      </c>
      <c r="U41602" t="s">
        <v>345</v>
      </c>
      <c r="V41602" t="s">
        <v>270</v>
      </c>
      <c r="W41602" t="s">
        <v>2529</v>
      </c>
    </row>
    <row r="41603" spans="11:26" x14ac:dyDescent="0.3">
      <c r="K41603" t="s">
        <v>214099</v>
      </c>
      <c r="L41603" t="s">
        <v>214100</v>
      </c>
      <c r="M41603" t="s">
        <v>190</v>
      </c>
      <c r="O41603" t="s">
        <v>2360</v>
      </c>
      <c r="Q41603" t="s">
        <v>214101</v>
      </c>
      <c r="R41603" t="s">
        <v>214102</v>
      </c>
      <c r="T41603" t="s">
        <v>30202</v>
      </c>
      <c r="U41603" t="s">
        <v>34</v>
      </c>
      <c r="V41603" t="s">
        <v>46</v>
      </c>
      <c r="W41603" t="s">
        <v>106</v>
      </c>
      <c r="X41603" t="s">
        <v>151</v>
      </c>
      <c r="Y41603" t="s">
        <v>4559</v>
      </c>
    </row>
    <row r="41604" spans="11:26" x14ac:dyDescent="0.3">
      <c r="K41604" t="s">
        <v>214103</v>
      </c>
      <c r="L41604" t="s">
        <v>214104</v>
      </c>
      <c r="M41604" t="s">
        <v>52</v>
      </c>
      <c r="O41604" t="s">
        <v>15814</v>
      </c>
      <c r="P41604">
        <v>150000</v>
      </c>
      <c r="Q41604" t="s">
        <v>214105</v>
      </c>
      <c r="R41604" t="s">
        <v>214106</v>
      </c>
      <c r="S41604" t="s">
        <v>214107</v>
      </c>
      <c r="T41604" t="s">
        <v>214108</v>
      </c>
      <c r="U41604" t="s">
        <v>34</v>
      </c>
      <c r="V41604" t="s">
        <v>46</v>
      </c>
      <c r="W41604" t="s">
        <v>106</v>
      </c>
      <c r="X41604" t="s">
        <v>107</v>
      </c>
      <c r="Y41604" t="s">
        <v>446</v>
      </c>
      <c r="Z41604" s="1">
        <v>41334</v>
      </c>
    </row>
    <row r="41605" spans="11:26" x14ac:dyDescent="0.3">
      <c r="K41605" t="s">
        <v>214109</v>
      </c>
      <c r="L41605" t="s">
        <v>214110</v>
      </c>
      <c r="M41605" t="s">
        <v>190</v>
      </c>
      <c r="O41605" s="1">
        <v>41336</v>
      </c>
      <c r="P41605">
        <v>184934</v>
      </c>
      <c r="Q41605" t="s">
        <v>214111</v>
      </c>
      <c r="R41605" t="s">
        <v>214112</v>
      </c>
      <c r="S41605" t="s">
        <v>214113</v>
      </c>
      <c r="T41605" t="s">
        <v>45605</v>
      </c>
      <c r="U41605" t="s">
        <v>34</v>
      </c>
      <c r="V41605" t="s">
        <v>768</v>
      </c>
      <c r="W41605">
        <v>48</v>
      </c>
      <c r="X41605" t="s">
        <v>769</v>
      </c>
      <c r="Y41605" t="s">
        <v>769</v>
      </c>
      <c r="Z41605" t="s">
        <v>214114</v>
      </c>
    </row>
    <row r="41606" spans="11:26" x14ac:dyDescent="0.3">
      <c r="K41606" t="s">
        <v>214115</v>
      </c>
      <c r="L41606" t="s">
        <v>214116</v>
      </c>
      <c r="M41606" t="s">
        <v>28</v>
      </c>
      <c r="N41606" t="s">
        <v>29</v>
      </c>
      <c r="O41606" s="1">
        <v>40239</v>
      </c>
      <c r="Q41606" t="s">
        <v>214117</v>
      </c>
      <c r="R41606" t="s">
        <v>214118</v>
      </c>
      <c r="S41606" t="s">
        <v>214119</v>
      </c>
      <c r="T41606" t="s">
        <v>214120</v>
      </c>
      <c r="U41606" t="s">
        <v>34</v>
      </c>
    </row>
    <row r="41607" spans="11:26" x14ac:dyDescent="0.3">
      <c r="K41607" t="s">
        <v>214115</v>
      </c>
      <c r="L41607" t="s">
        <v>214121</v>
      </c>
      <c r="M41607" t="s">
        <v>28</v>
      </c>
      <c r="N41607" t="s">
        <v>493</v>
      </c>
      <c r="O41607" s="1">
        <v>41225</v>
      </c>
      <c r="Q41607" t="s">
        <v>214122</v>
      </c>
      <c r="R41607" t="s">
        <v>214123</v>
      </c>
      <c r="S41607" t="s">
        <v>214124</v>
      </c>
      <c r="T41607" t="s">
        <v>214125</v>
      </c>
      <c r="U41607" t="s">
        <v>34</v>
      </c>
    </row>
    <row r="41608" spans="11:26" x14ac:dyDescent="0.3">
      <c r="K41608" t="s">
        <v>214115</v>
      </c>
      <c r="L41608" t="s">
        <v>214126</v>
      </c>
      <c r="M41608" t="s">
        <v>28</v>
      </c>
      <c r="N41608" t="s">
        <v>40</v>
      </c>
      <c r="O41608" t="s">
        <v>41164</v>
      </c>
      <c r="Q41608" t="s">
        <v>214127</v>
      </c>
      <c r="R41608" t="s">
        <v>214128</v>
      </c>
      <c r="S41608" t="s">
        <v>214129</v>
      </c>
      <c r="T41608" t="s">
        <v>150</v>
      </c>
      <c r="U41608" t="s">
        <v>34</v>
      </c>
      <c r="V41608" t="s">
        <v>46</v>
      </c>
      <c r="W41608" t="s">
        <v>1369</v>
      </c>
      <c r="X41608" t="s">
        <v>1370</v>
      </c>
      <c r="Y41608" t="s">
        <v>209140</v>
      </c>
      <c r="Z41608" s="1">
        <v>38718</v>
      </c>
    </row>
    <row r="41609" spans="11:26" x14ac:dyDescent="0.3">
      <c r="K41609" t="s">
        <v>214130</v>
      </c>
      <c r="L41609" t="s">
        <v>214131</v>
      </c>
      <c r="M41609" t="s">
        <v>256</v>
      </c>
      <c r="O41609" s="1">
        <v>41437</v>
      </c>
      <c r="Q41609" t="s">
        <v>214132</v>
      </c>
      <c r="R41609" t="s">
        <v>214133</v>
      </c>
      <c r="S41609" t="s">
        <v>214134</v>
      </c>
      <c r="T41609" t="s">
        <v>214135</v>
      </c>
      <c r="U41609" t="s">
        <v>34</v>
      </c>
      <c r="V41609" t="s">
        <v>46</v>
      </c>
      <c r="W41609" t="s">
        <v>75</v>
      </c>
      <c r="X41609" t="s">
        <v>76</v>
      </c>
      <c r="Y41609" t="s">
        <v>77</v>
      </c>
      <c r="Z41609" s="1">
        <v>40544</v>
      </c>
    </row>
    <row r="41610" spans="11:26" x14ac:dyDescent="0.3">
      <c r="K41610" t="s">
        <v>214136</v>
      </c>
      <c r="L41610" t="s">
        <v>214137</v>
      </c>
      <c r="M41610" t="s">
        <v>28</v>
      </c>
      <c r="O41610" t="s">
        <v>7111</v>
      </c>
      <c r="P41610">
        <v>100000</v>
      </c>
      <c r="Q41610" t="s">
        <v>214138</v>
      </c>
      <c r="R41610" t="s">
        <v>214139</v>
      </c>
      <c r="S41610" t="s">
        <v>214140</v>
      </c>
      <c r="T41610" t="s">
        <v>409</v>
      </c>
      <c r="U41610" t="s">
        <v>34</v>
      </c>
      <c r="V41610" t="s">
        <v>206</v>
      </c>
      <c r="W41610" t="s">
        <v>207</v>
      </c>
      <c r="X41610" t="s">
        <v>208</v>
      </c>
      <c r="Y41610" t="s">
        <v>208</v>
      </c>
    </row>
    <row r="41611" spans="11:26" x14ac:dyDescent="0.3">
      <c r="K41611" t="s">
        <v>214136</v>
      </c>
      <c r="L41611" t="s">
        <v>214141</v>
      </c>
      <c r="M41611" t="s">
        <v>28</v>
      </c>
      <c r="O41611" t="s">
        <v>78189</v>
      </c>
      <c r="P41611">
        <v>150000</v>
      </c>
      <c r="Q41611" t="s">
        <v>214142</v>
      </c>
      <c r="R41611" t="s">
        <v>214143</v>
      </c>
      <c r="S41611" t="s">
        <v>214144</v>
      </c>
      <c r="T41611" t="s">
        <v>214145</v>
      </c>
      <c r="U41611" t="s">
        <v>34</v>
      </c>
      <c r="V41611" t="s">
        <v>206</v>
      </c>
      <c r="W41611" t="s">
        <v>207</v>
      </c>
      <c r="X41611" t="s">
        <v>208</v>
      </c>
      <c r="Y41611" t="s">
        <v>208</v>
      </c>
      <c r="Z41611" s="1">
        <v>40909</v>
      </c>
    </row>
    <row r="41612" spans="11:26" x14ac:dyDescent="0.3">
      <c r="K41612" t="s">
        <v>214136</v>
      </c>
      <c r="L41612" t="s">
        <v>214146</v>
      </c>
      <c r="M41612" t="s">
        <v>28</v>
      </c>
      <c r="O41612" t="s">
        <v>3433</v>
      </c>
      <c r="P41612">
        <v>180000</v>
      </c>
      <c r="Q41612" t="s">
        <v>214147</v>
      </c>
      <c r="R41612" t="s">
        <v>214148</v>
      </c>
      <c r="S41612" t="s">
        <v>214149</v>
      </c>
      <c r="T41612" t="s">
        <v>214150</v>
      </c>
      <c r="U41612" t="s">
        <v>34</v>
      </c>
      <c r="V41612" t="s">
        <v>46</v>
      </c>
      <c r="W41612" t="s">
        <v>106</v>
      </c>
      <c r="X41612" t="s">
        <v>845</v>
      </c>
      <c r="Y41612" t="s">
        <v>8382</v>
      </c>
    </row>
    <row r="41613" spans="11:26" x14ac:dyDescent="0.3">
      <c r="K41613" t="s">
        <v>214151</v>
      </c>
      <c r="L41613" t="s">
        <v>214152</v>
      </c>
      <c r="M41613" t="s">
        <v>91</v>
      </c>
      <c r="O41613" s="1">
        <v>42009</v>
      </c>
      <c r="P41613">
        <v>35000</v>
      </c>
      <c r="Q41613" t="s">
        <v>214153</v>
      </c>
      <c r="R41613" t="s">
        <v>214154</v>
      </c>
      <c r="S41613" t="s">
        <v>214155</v>
      </c>
      <c r="T41613" t="s">
        <v>214156</v>
      </c>
      <c r="U41613" t="s">
        <v>34</v>
      </c>
      <c r="V41613" t="s">
        <v>96</v>
      </c>
      <c r="W41613" t="s">
        <v>7475</v>
      </c>
      <c r="X41613" t="s">
        <v>10142</v>
      </c>
      <c r="Y41613" t="s">
        <v>10142</v>
      </c>
      <c r="Z41613" s="1">
        <v>40909</v>
      </c>
    </row>
    <row r="41614" spans="11:26" x14ac:dyDescent="0.3">
      <c r="K41614" t="s">
        <v>214157</v>
      </c>
      <c r="L41614" t="s">
        <v>214158</v>
      </c>
      <c r="M41614" t="s">
        <v>52</v>
      </c>
      <c r="O41614" s="1">
        <v>42071</v>
      </c>
      <c r="P41614">
        <v>900000</v>
      </c>
      <c r="Q41614" t="s">
        <v>214159</v>
      </c>
      <c r="R41614" t="s">
        <v>214160</v>
      </c>
      <c r="S41614" t="s">
        <v>214161</v>
      </c>
      <c r="T41614" t="s">
        <v>2126</v>
      </c>
      <c r="U41614" t="s">
        <v>34</v>
      </c>
      <c r="V41614" t="s">
        <v>46</v>
      </c>
      <c r="W41614" t="s">
        <v>2104</v>
      </c>
      <c r="X41614" t="s">
        <v>2105</v>
      </c>
      <c r="Y41614" t="s">
        <v>4667</v>
      </c>
      <c r="Z41614" s="1">
        <v>38353</v>
      </c>
    </row>
    <row r="41615" spans="11:26" x14ac:dyDescent="0.3">
      <c r="K41615" t="s">
        <v>214162</v>
      </c>
      <c r="L41615" t="s">
        <v>214163</v>
      </c>
      <c r="M41615" t="s">
        <v>91</v>
      </c>
      <c r="O41615" s="1">
        <v>41793</v>
      </c>
      <c r="Q41615" t="s">
        <v>214164</v>
      </c>
      <c r="R41615" t="s">
        <v>214165</v>
      </c>
      <c r="S41615" t="s">
        <v>214166</v>
      </c>
      <c r="T41615" t="s">
        <v>6311</v>
      </c>
      <c r="U41615" t="s">
        <v>34</v>
      </c>
      <c r="V41615" t="s">
        <v>46</v>
      </c>
      <c r="W41615" t="s">
        <v>106</v>
      </c>
      <c r="X41615" t="s">
        <v>107</v>
      </c>
      <c r="Y41615" t="s">
        <v>116</v>
      </c>
      <c r="Z41615" s="1">
        <v>35796</v>
      </c>
    </row>
    <row r="41616" spans="11:26" x14ac:dyDescent="0.3">
      <c r="K41616" t="s">
        <v>214167</v>
      </c>
      <c r="L41616" t="s">
        <v>214168</v>
      </c>
      <c r="M41616" t="s">
        <v>28</v>
      </c>
      <c r="O41616" s="1">
        <v>41277</v>
      </c>
      <c r="Q41616" t="s">
        <v>214169</v>
      </c>
      <c r="R41616" t="s">
        <v>214170</v>
      </c>
      <c r="S41616" t="s">
        <v>214171</v>
      </c>
      <c r="U41616" t="s">
        <v>34</v>
      </c>
      <c r="V41616" t="s">
        <v>46</v>
      </c>
      <c r="W41616" t="s">
        <v>717</v>
      </c>
      <c r="X41616" t="s">
        <v>3005</v>
      </c>
      <c r="Y41616" t="s">
        <v>3006</v>
      </c>
      <c r="Z41616" t="s">
        <v>214172</v>
      </c>
    </row>
    <row r="41617" spans="11:26" x14ac:dyDescent="0.3">
      <c r="K41617" t="s">
        <v>214167</v>
      </c>
      <c r="L41617" t="s">
        <v>214173</v>
      </c>
      <c r="M41617" t="s">
        <v>28</v>
      </c>
      <c r="O41617" s="1">
        <v>41642</v>
      </c>
      <c r="Q41617" t="s">
        <v>214174</v>
      </c>
      <c r="R41617" t="s">
        <v>214175</v>
      </c>
      <c r="S41617" t="s">
        <v>214176</v>
      </c>
      <c r="T41617" t="s">
        <v>74</v>
      </c>
      <c r="U41617" t="s">
        <v>34</v>
      </c>
      <c r="V41617" t="s">
        <v>46</v>
      </c>
      <c r="W41617" t="s">
        <v>913</v>
      </c>
      <c r="X41617" t="s">
        <v>914</v>
      </c>
      <c r="Y41617" t="s">
        <v>11182</v>
      </c>
      <c r="Z41617" t="s">
        <v>214177</v>
      </c>
    </row>
    <row r="41618" spans="11:26" x14ac:dyDescent="0.3">
      <c r="K41618" t="s">
        <v>214178</v>
      </c>
      <c r="L41618" t="s">
        <v>214179</v>
      </c>
      <c r="M41618" t="s">
        <v>256</v>
      </c>
      <c r="O41618" s="1">
        <v>41889</v>
      </c>
      <c r="P41618">
        <v>100000</v>
      </c>
      <c r="Q41618" t="s">
        <v>214180</v>
      </c>
      <c r="R41618" t="s">
        <v>214181</v>
      </c>
      <c r="S41618" t="s">
        <v>214182</v>
      </c>
      <c r="T41618" t="s">
        <v>95</v>
      </c>
      <c r="U41618" t="s">
        <v>34</v>
      </c>
      <c r="V41618" t="s">
        <v>598</v>
      </c>
      <c r="W41618">
        <v>21</v>
      </c>
      <c r="X41618" t="s">
        <v>599</v>
      </c>
      <c r="Y41618" t="s">
        <v>2757</v>
      </c>
      <c r="Z41618" s="1">
        <v>40549</v>
      </c>
    </row>
    <row r="41619" spans="11:26" x14ac:dyDescent="0.3">
      <c r="K41619" t="s">
        <v>214183</v>
      </c>
      <c r="L41619" t="s">
        <v>214184</v>
      </c>
      <c r="M41619" t="s">
        <v>28</v>
      </c>
      <c r="N41619" t="s">
        <v>40</v>
      </c>
      <c r="O41619" s="1">
        <v>40916</v>
      </c>
      <c r="P41619">
        <v>6000000</v>
      </c>
      <c r="Q41619" t="s">
        <v>214185</v>
      </c>
      <c r="R41619" t="s">
        <v>214186</v>
      </c>
      <c r="S41619" t="s">
        <v>214187</v>
      </c>
      <c r="T41619" t="s">
        <v>2126</v>
      </c>
      <c r="U41619" t="s">
        <v>34</v>
      </c>
      <c r="V41619" t="s">
        <v>46</v>
      </c>
      <c r="W41619" t="s">
        <v>106</v>
      </c>
      <c r="X41619" t="s">
        <v>10553</v>
      </c>
      <c r="Y41619" t="s">
        <v>10554</v>
      </c>
      <c r="Z41619" s="1">
        <v>39083</v>
      </c>
    </row>
    <row r="41620" spans="11:26" x14ac:dyDescent="0.3">
      <c r="K41620" t="s">
        <v>214188</v>
      </c>
      <c r="L41620" t="s">
        <v>214189</v>
      </c>
      <c r="M41620" t="s">
        <v>190</v>
      </c>
      <c r="O41620" t="s">
        <v>74646</v>
      </c>
      <c r="Q41620" t="s">
        <v>214190</v>
      </c>
      <c r="R41620" t="s">
        <v>214191</v>
      </c>
      <c r="S41620" t="s">
        <v>214192</v>
      </c>
      <c r="T41620" t="s">
        <v>115</v>
      </c>
      <c r="U41620" t="s">
        <v>34</v>
      </c>
      <c r="V41620" t="s">
        <v>46</v>
      </c>
      <c r="W41620" t="s">
        <v>228</v>
      </c>
      <c r="X41620" t="s">
        <v>229</v>
      </c>
      <c r="Y41620" t="s">
        <v>4356</v>
      </c>
      <c r="Z41620" s="1">
        <v>39448</v>
      </c>
    </row>
    <row r="41621" spans="11:26" x14ac:dyDescent="0.3">
      <c r="K41621" t="s">
        <v>214193</v>
      </c>
      <c r="L41621" t="s">
        <v>214194</v>
      </c>
      <c r="M41621" t="s">
        <v>28</v>
      </c>
      <c r="O41621" s="1">
        <v>39788</v>
      </c>
      <c r="P41621">
        <v>5400000</v>
      </c>
      <c r="Q41621" t="s">
        <v>214195</v>
      </c>
      <c r="R41621" t="s">
        <v>214196</v>
      </c>
      <c r="S41621" t="s">
        <v>214197</v>
      </c>
      <c r="T41621" t="s">
        <v>95</v>
      </c>
      <c r="U41621" t="s">
        <v>34</v>
      </c>
      <c r="V41621" t="s">
        <v>46</v>
      </c>
      <c r="W41621" t="s">
        <v>1731</v>
      </c>
      <c r="X41621" t="s">
        <v>1732</v>
      </c>
      <c r="Y41621" t="s">
        <v>1732</v>
      </c>
    </row>
    <row r="41622" spans="11:26" x14ac:dyDescent="0.3">
      <c r="K41622" t="s">
        <v>214198</v>
      </c>
      <c r="L41622" t="s">
        <v>214199</v>
      </c>
      <c r="M41622" t="s">
        <v>223</v>
      </c>
      <c r="O41622" s="1">
        <v>42316</v>
      </c>
      <c r="P41622">
        <v>250000</v>
      </c>
      <c r="Q41622" t="s">
        <v>214200</v>
      </c>
      <c r="R41622" t="s">
        <v>214201</v>
      </c>
      <c r="S41622" t="s">
        <v>214202</v>
      </c>
      <c r="T41622" t="s">
        <v>1294</v>
      </c>
      <c r="U41622" t="s">
        <v>34</v>
      </c>
      <c r="V41622" t="s">
        <v>96</v>
      </c>
      <c r="W41622" t="s">
        <v>97</v>
      </c>
      <c r="X41622" t="s">
        <v>98</v>
      </c>
      <c r="Y41622" t="s">
        <v>98</v>
      </c>
      <c r="Z41622" s="1">
        <v>38353</v>
      </c>
    </row>
    <row r="41623" spans="11:26" x14ac:dyDescent="0.3">
      <c r="K41623" t="s">
        <v>214198</v>
      </c>
      <c r="L41623" t="s">
        <v>214203</v>
      </c>
      <c r="M41623" t="s">
        <v>223</v>
      </c>
      <c r="O41623" t="s">
        <v>31529</v>
      </c>
      <c r="P41623">
        <v>175000</v>
      </c>
      <c r="Q41623" t="s">
        <v>214204</v>
      </c>
      <c r="R41623" t="s">
        <v>214205</v>
      </c>
      <c r="S41623" t="s">
        <v>214206</v>
      </c>
      <c r="T41623" t="s">
        <v>1294</v>
      </c>
      <c r="U41623" t="s">
        <v>34</v>
      </c>
      <c r="V41623" t="s">
        <v>96</v>
      </c>
      <c r="W41623" t="s">
        <v>97</v>
      </c>
      <c r="X41623" t="s">
        <v>98</v>
      </c>
      <c r="Y41623" t="s">
        <v>98</v>
      </c>
      <c r="Z41623" s="1">
        <v>38353</v>
      </c>
    </row>
    <row r="41624" spans="11:26" x14ac:dyDescent="0.3">
      <c r="K41624" t="s">
        <v>214198</v>
      </c>
      <c r="L41624" t="s">
        <v>214207</v>
      </c>
      <c r="M41624" t="s">
        <v>223</v>
      </c>
      <c r="O41624" t="s">
        <v>14522</v>
      </c>
      <c r="P41624">
        <v>175000</v>
      </c>
      <c r="Q41624" t="s">
        <v>214208</v>
      </c>
      <c r="R41624" t="s">
        <v>214209</v>
      </c>
      <c r="S41624" t="s">
        <v>214210</v>
      </c>
      <c r="T41624" t="s">
        <v>214211</v>
      </c>
      <c r="U41624" t="s">
        <v>34</v>
      </c>
      <c r="V41624" t="s">
        <v>46</v>
      </c>
      <c r="W41624" t="s">
        <v>881</v>
      </c>
      <c r="X41624" t="s">
        <v>882</v>
      </c>
      <c r="Y41624" t="s">
        <v>883</v>
      </c>
      <c r="Z41624" s="1">
        <v>41283</v>
      </c>
    </row>
    <row r="41625" spans="11:26" x14ac:dyDescent="0.3">
      <c r="K41625" t="s">
        <v>214212</v>
      </c>
      <c r="L41625" t="s">
        <v>214213</v>
      </c>
      <c r="M41625" t="s">
        <v>52</v>
      </c>
      <c r="O41625" s="1">
        <v>42014</v>
      </c>
      <c r="Q41625" t="s">
        <v>214214</v>
      </c>
      <c r="R41625" t="s">
        <v>214215</v>
      </c>
      <c r="S41625" t="s">
        <v>214216</v>
      </c>
      <c r="T41625" t="s">
        <v>1249</v>
      </c>
      <c r="U41625" t="s">
        <v>34</v>
      </c>
      <c r="V41625" t="s">
        <v>46</v>
      </c>
      <c r="W41625" t="s">
        <v>106</v>
      </c>
      <c r="X41625" t="s">
        <v>2081</v>
      </c>
      <c r="Y41625" t="s">
        <v>5289</v>
      </c>
      <c r="Z41625" s="1">
        <v>38353</v>
      </c>
    </row>
    <row r="41626" spans="11:26" x14ac:dyDescent="0.3">
      <c r="K41626" t="s">
        <v>214217</v>
      </c>
      <c r="L41626" t="s">
        <v>214218</v>
      </c>
      <c r="M41626" t="s">
        <v>190</v>
      </c>
      <c r="O41626" s="1">
        <v>42314</v>
      </c>
      <c r="P41626">
        <v>2500000</v>
      </c>
      <c r="Q41626" t="s">
        <v>214219</v>
      </c>
      <c r="R41626" t="s">
        <v>214220</v>
      </c>
      <c r="S41626" t="s">
        <v>214221</v>
      </c>
      <c r="T41626" t="s">
        <v>206459</v>
      </c>
      <c r="U41626" t="s">
        <v>345</v>
      </c>
      <c r="V41626" t="s">
        <v>46</v>
      </c>
      <c r="W41626" t="s">
        <v>471</v>
      </c>
      <c r="X41626" t="s">
        <v>6272</v>
      </c>
      <c r="Y41626" t="s">
        <v>6272</v>
      </c>
      <c r="Z41626" s="1">
        <v>33970</v>
      </c>
    </row>
    <row r="41627" spans="11:26" x14ac:dyDescent="0.3">
      <c r="K41627" t="s">
        <v>214217</v>
      </c>
      <c r="L41627" t="s">
        <v>214222</v>
      </c>
      <c r="M41627" t="s">
        <v>28</v>
      </c>
      <c r="O41627" s="1">
        <v>41883</v>
      </c>
      <c r="P41627">
        <v>1325000</v>
      </c>
      <c r="Q41627" t="s">
        <v>214223</v>
      </c>
      <c r="R41627" t="s">
        <v>214224</v>
      </c>
      <c r="S41627" t="s">
        <v>214225</v>
      </c>
      <c r="T41627" t="s">
        <v>150</v>
      </c>
      <c r="U41627" t="s">
        <v>34</v>
      </c>
      <c r="V41627" t="s">
        <v>46</v>
      </c>
      <c r="W41627" t="s">
        <v>106</v>
      </c>
      <c r="X41627" t="s">
        <v>107</v>
      </c>
      <c r="Y41627" t="s">
        <v>446</v>
      </c>
      <c r="Z41627" s="1">
        <v>38353</v>
      </c>
    </row>
    <row r="41628" spans="11:26" x14ac:dyDescent="0.3">
      <c r="K41628" t="s">
        <v>214217</v>
      </c>
      <c r="L41628" t="s">
        <v>214226</v>
      </c>
      <c r="M41628" t="s">
        <v>28</v>
      </c>
      <c r="N41628" t="s">
        <v>40</v>
      </c>
      <c r="O41628" s="1">
        <v>41402</v>
      </c>
      <c r="P41628">
        <v>2000000</v>
      </c>
      <c r="Q41628" t="s">
        <v>214227</v>
      </c>
      <c r="R41628" t="s">
        <v>214228</v>
      </c>
      <c r="U41628" t="s">
        <v>34</v>
      </c>
      <c r="V41628" t="s">
        <v>46</v>
      </c>
      <c r="W41628" t="s">
        <v>620</v>
      </c>
      <c r="X41628" t="s">
        <v>7586</v>
      </c>
      <c r="Y41628" t="s">
        <v>7586</v>
      </c>
    </row>
    <row r="41629" spans="11:26" x14ac:dyDescent="0.3">
      <c r="K41629" t="s">
        <v>214229</v>
      </c>
      <c r="L41629" t="s">
        <v>214230</v>
      </c>
      <c r="M41629" t="s">
        <v>223</v>
      </c>
      <c r="O41629" s="1">
        <v>41766</v>
      </c>
      <c r="P41629">
        <v>50000</v>
      </c>
      <c r="Q41629" t="s">
        <v>214231</v>
      </c>
      <c r="R41629" t="s">
        <v>214232</v>
      </c>
      <c r="S41629" t="s">
        <v>214233</v>
      </c>
      <c r="T41629" t="s">
        <v>95</v>
      </c>
      <c r="U41629" t="s">
        <v>34</v>
      </c>
      <c r="V41629" t="s">
        <v>96</v>
      </c>
      <c r="W41629" t="s">
        <v>5722</v>
      </c>
      <c r="X41629" t="s">
        <v>5723</v>
      </c>
      <c r="Y41629" t="s">
        <v>5724</v>
      </c>
    </row>
    <row r="41630" spans="11:26" x14ac:dyDescent="0.3">
      <c r="K41630" t="s">
        <v>214234</v>
      </c>
      <c r="L41630" t="s">
        <v>214235</v>
      </c>
      <c r="M41630" t="s">
        <v>52</v>
      </c>
      <c r="O41630" s="1">
        <v>40179</v>
      </c>
      <c r="P41630">
        <v>144060</v>
      </c>
      <c r="Q41630" t="s">
        <v>214236</v>
      </c>
      <c r="R41630" t="s">
        <v>214237</v>
      </c>
      <c r="S41630" t="s">
        <v>214238</v>
      </c>
      <c r="T41630" t="s">
        <v>2126</v>
      </c>
      <c r="U41630" t="s">
        <v>34</v>
      </c>
    </row>
    <row r="41631" spans="11:26" x14ac:dyDescent="0.3">
      <c r="K41631" t="s">
        <v>214239</v>
      </c>
      <c r="L41631" t="s">
        <v>214240</v>
      </c>
      <c r="M41631" t="s">
        <v>28</v>
      </c>
      <c r="O41631" t="s">
        <v>1645</v>
      </c>
      <c r="P41631">
        <v>3350245</v>
      </c>
      <c r="Q41631" t="s">
        <v>214241</v>
      </c>
      <c r="R41631" t="s">
        <v>214242</v>
      </c>
      <c r="T41631" t="s">
        <v>95</v>
      </c>
      <c r="U41631" t="s">
        <v>34</v>
      </c>
      <c r="V41631" t="s">
        <v>46</v>
      </c>
      <c r="W41631" t="s">
        <v>1846</v>
      </c>
      <c r="X41631" t="s">
        <v>5294</v>
      </c>
      <c r="Y41631" t="s">
        <v>5294</v>
      </c>
      <c r="Z41631" s="1">
        <v>37622</v>
      </c>
    </row>
    <row r="41632" spans="11:26" x14ac:dyDescent="0.3">
      <c r="K41632" t="s">
        <v>214243</v>
      </c>
      <c r="L41632" t="s">
        <v>214244</v>
      </c>
      <c r="M41632" t="s">
        <v>28</v>
      </c>
      <c r="O41632" s="1">
        <v>39939</v>
      </c>
      <c r="P41632">
        <v>1000000</v>
      </c>
      <c r="Q41632" t="s">
        <v>214245</v>
      </c>
      <c r="R41632" t="s">
        <v>214246</v>
      </c>
      <c r="S41632" t="s">
        <v>214247</v>
      </c>
      <c r="T41632" t="s">
        <v>707</v>
      </c>
      <c r="U41632" t="s">
        <v>34</v>
      </c>
      <c r="V41632" t="s">
        <v>768</v>
      </c>
      <c r="W41632">
        <v>48</v>
      </c>
      <c r="X41632" t="s">
        <v>769</v>
      </c>
      <c r="Y41632" t="s">
        <v>769</v>
      </c>
      <c r="Z41632" s="1">
        <v>40188</v>
      </c>
    </row>
    <row r="41633" spans="11:26" x14ac:dyDescent="0.3">
      <c r="K41633" t="s">
        <v>214248</v>
      </c>
      <c r="L41633" t="s">
        <v>214249</v>
      </c>
      <c r="M41633" t="s">
        <v>52</v>
      </c>
      <c r="O41633" s="1">
        <v>41279</v>
      </c>
      <c r="P41633">
        <v>250000</v>
      </c>
      <c r="Q41633" t="s">
        <v>214250</v>
      </c>
      <c r="R41633" t="s">
        <v>214251</v>
      </c>
      <c r="S41633" t="s">
        <v>214252</v>
      </c>
      <c r="T41633" t="s">
        <v>214253</v>
      </c>
      <c r="U41633" t="s">
        <v>34</v>
      </c>
      <c r="Z41633" s="1">
        <v>40969</v>
      </c>
    </row>
    <row r="41634" spans="11:26" x14ac:dyDescent="0.3">
      <c r="K41634" t="s">
        <v>214248</v>
      </c>
      <c r="L41634" t="s">
        <v>214254</v>
      </c>
      <c r="M41634" t="s">
        <v>52</v>
      </c>
      <c r="O41634" t="s">
        <v>6147</v>
      </c>
      <c r="P41634">
        <v>200000</v>
      </c>
      <c r="Q41634" t="s">
        <v>214255</v>
      </c>
      <c r="R41634" t="s">
        <v>214256</v>
      </c>
      <c r="T41634" t="s">
        <v>186</v>
      </c>
      <c r="U41634" t="s">
        <v>34</v>
      </c>
      <c r="V41634" t="s">
        <v>46</v>
      </c>
      <c r="W41634" t="s">
        <v>75</v>
      </c>
      <c r="X41634" t="s">
        <v>464</v>
      </c>
      <c r="Y41634" t="s">
        <v>4819</v>
      </c>
      <c r="Z41634" s="1">
        <v>41189</v>
      </c>
    </row>
    <row r="41635" spans="11:26" x14ac:dyDescent="0.3">
      <c r="K41635" t="s">
        <v>214257</v>
      </c>
      <c r="L41635" t="s">
        <v>214258</v>
      </c>
      <c r="M41635" t="s">
        <v>52</v>
      </c>
      <c r="O41635" s="1">
        <v>39818</v>
      </c>
      <c r="P41635">
        <v>50000</v>
      </c>
      <c r="Q41635" t="s">
        <v>214259</v>
      </c>
      <c r="R41635" t="s">
        <v>214260</v>
      </c>
      <c r="S41635" t="s">
        <v>214261</v>
      </c>
      <c r="T41635" t="s">
        <v>6625</v>
      </c>
      <c r="U41635" t="s">
        <v>34</v>
      </c>
      <c r="V41635" t="s">
        <v>46</v>
      </c>
      <c r="W41635" t="s">
        <v>1081</v>
      </c>
      <c r="X41635" t="s">
        <v>1082</v>
      </c>
      <c r="Y41635" t="s">
        <v>1082</v>
      </c>
      <c r="Z41635" t="s">
        <v>214262</v>
      </c>
    </row>
    <row r="41636" spans="11:26" x14ac:dyDescent="0.3">
      <c r="K41636" t="s">
        <v>214263</v>
      </c>
      <c r="L41636" t="s">
        <v>214264</v>
      </c>
      <c r="M41636" t="s">
        <v>324</v>
      </c>
      <c r="O41636" s="1">
        <v>40825</v>
      </c>
      <c r="P41636">
        <v>400000</v>
      </c>
      <c r="Q41636" t="s">
        <v>214265</v>
      </c>
      <c r="R41636" t="s">
        <v>214266</v>
      </c>
      <c r="S41636" t="s">
        <v>214267</v>
      </c>
      <c r="T41636" t="s">
        <v>296</v>
      </c>
      <c r="U41636" t="s">
        <v>34</v>
      </c>
      <c r="V41636" t="s">
        <v>3937</v>
      </c>
      <c r="W41636">
        <v>34</v>
      </c>
      <c r="Z41636" s="1">
        <v>41640</v>
      </c>
    </row>
    <row r="41637" spans="11:26" x14ac:dyDescent="0.3">
      <c r="K41637" t="s">
        <v>214268</v>
      </c>
      <c r="L41637" t="s">
        <v>214269</v>
      </c>
      <c r="M41637" t="s">
        <v>324</v>
      </c>
      <c r="O41637" s="1">
        <v>40457</v>
      </c>
      <c r="P41637">
        <v>1500000</v>
      </c>
      <c r="Q41637" t="s">
        <v>214270</v>
      </c>
      <c r="R41637" t="s">
        <v>214271</v>
      </c>
      <c r="S41637" t="s">
        <v>214272</v>
      </c>
      <c r="T41637" t="s">
        <v>214273</v>
      </c>
      <c r="U41637" t="s">
        <v>34</v>
      </c>
      <c r="V41637" t="s">
        <v>4921</v>
      </c>
      <c r="W41637">
        <v>3</v>
      </c>
      <c r="X41637" t="s">
        <v>26902</v>
      </c>
      <c r="Y41637" t="s">
        <v>26902</v>
      </c>
      <c r="Z41637" s="1">
        <v>41954</v>
      </c>
    </row>
    <row r="41638" spans="11:26" x14ac:dyDescent="0.3">
      <c r="K41638" t="s">
        <v>214268</v>
      </c>
      <c r="L41638" t="s">
        <v>214274</v>
      </c>
      <c r="M41638" t="s">
        <v>324</v>
      </c>
      <c r="O41638" s="1">
        <v>41009</v>
      </c>
      <c r="Q41638" t="s">
        <v>214275</v>
      </c>
      <c r="R41638" t="s">
        <v>214276</v>
      </c>
      <c r="S41638" t="s">
        <v>214277</v>
      </c>
      <c r="T41638" t="s">
        <v>6614</v>
      </c>
      <c r="U41638" t="s">
        <v>34</v>
      </c>
      <c r="V41638" t="s">
        <v>46</v>
      </c>
      <c r="W41638" t="s">
        <v>142</v>
      </c>
      <c r="X41638" t="s">
        <v>1930</v>
      </c>
      <c r="Y41638" t="s">
        <v>1931</v>
      </c>
      <c r="Z41638" s="1">
        <v>42014</v>
      </c>
    </row>
    <row r="41639" spans="11:26" x14ac:dyDescent="0.3">
      <c r="K41639" t="s">
        <v>214278</v>
      </c>
      <c r="L41639" t="s">
        <v>214279</v>
      </c>
      <c r="M41639" t="s">
        <v>28</v>
      </c>
      <c r="O41639" t="s">
        <v>757</v>
      </c>
      <c r="P41639">
        <v>3500002</v>
      </c>
      <c r="Q41639" t="s">
        <v>214280</v>
      </c>
      <c r="R41639" t="s">
        <v>214281</v>
      </c>
      <c r="S41639" t="s">
        <v>214282</v>
      </c>
      <c r="T41639" t="s">
        <v>154645</v>
      </c>
      <c r="U41639" t="s">
        <v>34</v>
      </c>
      <c r="V41639" t="s">
        <v>46</v>
      </c>
      <c r="W41639" t="s">
        <v>106</v>
      </c>
      <c r="X41639" t="s">
        <v>107</v>
      </c>
      <c r="Y41639" t="s">
        <v>116</v>
      </c>
    </row>
    <row r="41640" spans="11:26" x14ac:dyDescent="0.3">
      <c r="K41640" t="s">
        <v>214278</v>
      </c>
      <c r="L41640" t="s">
        <v>214283</v>
      </c>
      <c r="M41640" t="s">
        <v>28</v>
      </c>
      <c r="N41640" t="s">
        <v>40</v>
      </c>
      <c r="O41640" t="s">
        <v>18713</v>
      </c>
      <c r="P41640">
        <v>3500000</v>
      </c>
      <c r="Q41640" t="s">
        <v>214284</v>
      </c>
      <c r="R41640" t="s">
        <v>214285</v>
      </c>
      <c r="S41640" t="s">
        <v>214286</v>
      </c>
      <c r="T41640" t="s">
        <v>80764</v>
      </c>
      <c r="U41640" t="s">
        <v>34</v>
      </c>
      <c r="V41640" t="s">
        <v>3937</v>
      </c>
      <c r="W41640">
        <v>34</v>
      </c>
      <c r="X41640" t="s">
        <v>3938</v>
      </c>
      <c r="Y41640" t="s">
        <v>3938</v>
      </c>
      <c r="Z41640" t="s">
        <v>13049</v>
      </c>
    </row>
    <row r="41641" spans="11:26" x14ac:dyDescent="0.3">
      <c r="K41641" t="s">
        <v>214278</v>
      </c>
      <c r="L41641" t="s">
        <v>214287</v>
      </c>
      <c r="M41641" t="s">
        <v>28</v>
      </c>
      <c r="N41641" t="s">
        <v>29</v>
      </c>
      <c r="O41641" t="s">
        <v>10625</v>
      </c>
      <c r="P41641">
        <v>12000000</v>
      </c>
      <c r="Q41641" t="s">
        <v>214288</v>
      </c>
      <c r="R41641" t="s">
        <v>214289</v>
      </c>
      <c r="S41641" t="s">
        <v>214290</v>
      </c>
      <c r="T41641" t="s">
        <v>214291</v>
      </c>
      <c r="U41641" t="s">
        <v>34</v>
      </c>
      <c r="V41641" t="s">
        <v>46</v>
      </c>
      <c r="W41641" t="s">
        <v>106</v>
      </c>
      <c r="X41641" t="s">
        <v>107</v>
      </c>
      <c r="Y41641" t="s">
        <v>116</v>
      </c>
      <c r="Z41641" s="1">
        <v>41275</v>
      </c>
    </row>
    <row r="41642" spans="11:26" x14ac:dyDescent="0.3">
      <c r="K41642" t="s">
        <v>214278</v>
      </c>
      <c r="L41642" t="s">
        <v>214292</v>
      </c>
      <c r="M41642" t="s">
        <v>28</v>
      </c>
      <c r="N41642" t="s">
        <v>493</v>
      </c>
      <c r="O41642" s="1">
        <v>41337</v>
      </c>
      <c r="P41642">
        <v>7000000</v>
      </c>
      <c r="Q41642" t="s">
        <v>214293</v>
      </c>
      <c r="R41642" t="s">
        <v>214294</v>
      </c>
      <c r="S41642" t="s">
        <v>214295</v>
      </c>
      <c r="T41642" t="s">
        <v>95</v>
      </c>
      <c r="U41642" t="s">
        <v>34</v>
      </c>
      <c r="V41642" t="s">
        <v>46</v>
      </c>
      <c r="W41642" t="s">
        <v>1731</v>
      </c>
      <c r="X41642" t="s">
        <v>1732</v>
      </c>
      <c r="Y41642" t="s">
        <v>6804</v>
      </c>
      <c r="Z41642" s="1">
        <v>37257</v>
      </c>
    </row>
    <row r="41643" spans="11:26" x14ac:dyDescent="0.3">
      <c r="K41643" t="s">
        <v>214278</v>
      </c>
      <c r="L41643" t="s">
        <v>214296</v>
      </c>
      <c r="M41643" t="s">
        <v>28</v>
      </c>
      <c r="N41643" t="s">
        <v>40</v>
      </c>
      <c r="O41643" t="s">
        <v>40883</v>
      </c>
      <c r="P41643">
        <v>8000000</v>
      </c>
      <c r="Q41643" t="s">
        <v>214297</v>
      </c>
      <c r="R41643" t="s">
        <v>214298</v>
      </c>
      <c r="S41643" t="s">
        <v>214299</v>
      </c>
      <c r="T41643" t="s">
        <v>214300</v>
      </c>
      <c r="U41643" t="s">
        <v>178</v>
      </c>
      <c r="V41643" t="s">
        <v>46</v>
      </c>
      <c r="W41643" t="s">
        <v>471</v>
      </c>
      <c r="X41643" t="s">
        <v>1760</v>
      </c>
      <c r="Y41643" t="s">
        <v>1760</v>
      </c>
      <c r="Z41643" s="1">
        <v>39448</v>
      </c>
    </row>
    <row r="41644" spans="11:26" x14ac:dyDescent="0.3">
      <c r="K41644" t="s">
        <v>214278</v>
      </c>
      <c r="L41644" t="s">
        <v>214301</v>
      </c>
      <c r="M41644" t="s">
        <v>28</v>
      </c>
      <c r="O41644" t="s">
        <v>316</v>
      </c>
      <c r="P41644">
        <v>7500000</v>
      </c>
      <c r="Q41644" t="s">
        <v>214302</v>
      </c>
      <c r="R41644" t="s">
        <v>214303</v>
      </c>
      <c r="S41644" t="s">
        <v>214304</v>
      </c>
      <c r="T41644" t="s">
        <v>74</v>
      </c>
      <c r="U41644" t="s">
        <v>34</v>
      </c>
      <c r="V41644" t="s">
        <v>46</v>
      </c>
      <c r="W41644" t="s">
        <v>1731</v>
      </c>
      <c r="X41644" t="s">
        <v>1768</v>
      </c>
      <c r="Y41644" t="s">
        <v>1768</v>
      </c>
    </row>
    <row r="41645" spans="11:26" x14ac:dyDescent="0.3">
      <c r="K41645" t="s">
        <v>214278</v>
      </c>
      <c r="L41645" t="s">
        <v>214305</v>
      </c>
      <c r="M41645" t="s">
        <v>28</v>
      </c>
      <c r="O41645" t="s">
        <v>34674</v>
      </c>
      <c r="P41645">
        <v>1000000</v>
      </c>
      <c r="Q41645" t="s">
        <v>214306</v>
      </c>
      <c r="R41645" t="s">
        <v>214307</v>
      </c>
      <c r="S41645" t="s">
        <v>214308</v>
      </c>
      <c r="T41645" t="s">
        <v>1294</v>
      </c>
      <c r="U41645" t="s">
        <v>34</v>
      </c>
      <c r="V41645" t="s">
        <v>1922</v>
      </c>
      <c r="W41645">
        <v>24</v>
      </c>
      <c r="X41645" t="s">
        <v>2708</v>
      </c>
      <c r="Y41645" t="s">
        <v>18141</v>
      </c>
    </row>
    <row r="41646" spans="11:26" x14ac:dyDescent="0.3">
      <c r="K41646" t="s">
        <v>214309</v>
      </c>
      <c r="L41646" t="s">
        <v>214310</v>
      </c>
      <c r="M41646" t="s">
        <v>190</v>
      </c>
      <c r="O41646" t="s">
        <v>3748</v>
      </c>
      <c r="Q41646" t="s">
        <v>214311</v>
      </c>
      <c r="R41646" t="s">
        <v>214312</v>
      </c>
      <c r="S41646" t="s">
        <v>214313</v>
      </c>
      <c r="U41646" t="s">
        <v>34</v>
      </c>
      <c r="V41646" t="s">
        <v>96</v>
      </c>
      <c r="W41646" t="s">
        <v>336</v>
      </c>
      <c r="X41646" t="s">
        <v>337</v>
      </c>
      <c r="Y41646" t="s">
        <v>337</v>
      </c>
      <c r="Z41646" s="1">
        <v>40544</v>
      </c>
    </row>
    <row r="41647" spans="11:26" x14ac:dyDescent="0.3">
      <c r="K41647" t="s">
        <v>214314</v>
      </c>
      <c r="L41647" t="s">
        <v>214315</v>
      </c>
      <c r="M41647" t="s">
        <v>324</v>
      </c>
      <c r="O41647" t="s">
        <v>49854</v>
      </c>
      <c r="P41647">
        <v>1500000</v>
      </c>
      <c r="Q41647" t="s">
        <v>214316</v>
      </c>
      <c r="R41647" t="s">
        <v>214317</v>
      </c>
      <c r="T41647" t="s">
        <v>214318</v>
      </c>
      <c r="U41647" t="s">
        <v>34</v>
      </c>
      <c r="V41647" t="s">
        <v>46</v>
      </c>
      <c r="W41647" t="s">
        <v>106</v>
      </c>
      <c r="X41647" t="s">
        <v>845</v>
      </c>
      <c r="Y41647" t="s">
        <v>10986</v>
      </c>
      <c r="Z41647" s="1">
        <v>42129</v>
      </c>
    </row>
    <row r="41648" spans="11:26" x14ac:dyDescent="0.3">
      <c r="K41648" t="s">
        <v>214319</v>
      </c>
      <c r="L41648" t="s">
        <v>214320</v>
      </c>
      <c r="M41648" t="s">
        <v>52</v>
      </c>
      <c r="O41648" s="1">
        <v>42007</v>
      </c>
      <c r="P41648">
        <v>140000</v>
      </c>
      <c r="Q41648" t="s">
        <v>214321</v>
      </c>
      <c r="R41648" t="s">
        <v>214322</v>
      </c>
      <c r="S41648" t="s">
        <v>214323</v>
      </c>
      <c r="T41648" t="s">
        <v>214324</v>
      </c>
      <c r="U41648" t="s">
        <v>34</v>
      </c>
      <c r="V41648" t="s">
        <v>46</v>
      </c>
      <c r="W41648" t="s">
        <v>75</v>
      </c>
      <c r="X41648" t="s">
        <v>464</v>
      </c>
      <c r="Y41648" t="s">
        <v>10724</v>
      </c>
      <c r="Z41648" s="1">
        <v>42009</v>
      </c>
    </row>
    <row r="41649" spans="11:26" x14ac:dyDescent="0.3">
      <c r="K41649" t="s">
        <v>214325</v>
      </c>
      <c r="L41649" t="s">
        <v>214326</v>
      </c>
      <c r="M41649" t="s">
        <v>52</v>
      </c>
      <c r="O41649" s="1">
        <v>41459</v>
      </c>
      <c r="P41649">
        <v>100000</v>
      </c>
      <c r="Q41649" t="s">
        <v>214327</v>
      </c>
      <c r="R41649" t="s">
        <v>214328</v>
      </c>
      <c r="S41649" t="s">
        <v>214329</v>
      </c>
      <c r="T41649" t="s">
        <v>214330</v>
      </c>
      <c r="U41649" t="s">
        <v>34</v>
      </c>
      <c r="V41649" t="s">
        <v>924</v>
      </c>
      <c r="W41649">
        <v>29</v>
      </c>
      <c r="X41649" t="s">
        <v>1263</v>
      </c>
      <c r="Y41649" t="s">
        <v>1263</v>
      </c>
      <c r="Z41649" s="1">
        <v>40909</v>
      </c>
    </row>
    <row r="41650" spans="11:26" x14ac:dyDescent="0.3">
      <c r="K41650" t="s">
        <v>214331</v>
      </c>
      <c r="L41650" t="s">
        <v>214332</v>
      </c>
      <c r="M41650" t="s">
        <v>256</v>
      </c>
      <c r="N41650" t="s">
        <v>1189</v>
      </c>
      <c r="O41650" s="1">
        <v>42319</v>
      </c>
      <c r="P41650">
        <v>5000000</v>
      </c>
      <c r="Q41650" t="s">
        <v>214333</v>
      </c>
      <c r="R41650" t="s">
        <v>214334</v>
      </c>
      <c r="S41650" t="s">
        <v>214335</v>
      </c>
      <c r="T41650" t="s">
        <v>207908</v>
      </c>
      <c r="U41650" t="s">
        <v>34</v>
      </c>
      <c r="V41650" t="s">
        <v>46</v>
      </c>
      <c r="W41650" t="s">
        <v>217</v>
      </c>
      <c r="X41650" t="s">
        <v>218</v>
      </c>
      <c r="Y41650" t="s">
        <v>1901</v>
      </c>
      <c r="Z41650" s="1">
        <v>40179</v>
      </c>
    </row>
    <row r="41651" spans="11:26" x14ac:dyDescent="0.3">
      <c r="K41651" t="s">
        <v>214331</v>
      </c>
      <c r="L41651" t="s">
        <v>214336</v>
      </c>
      <c r="M41651" t="s">
        <v>256</v>
      </c>
      <c r="O41651" s="1">
        <v>41280</v>
      </c>
      <c r="P41651">
        <v>3000000</v>
      </c>
      <c r="Q41651" t="s">
        <v>214337</v>
      </c>
      <c r="R41651" t="s">
        <v>214338</v>
      </c>
      <c r="S41651" t="s">
        <v>214339</v>
      </c>
      <c r="T41651" t="s">
        <v>95</v>
      </c>
      <c r="U41651" t="s">
        <v>34</v>
      </c>
      <c r="V41651" t="s">
        <v>46</v>
      </c>
      <c r="W41651" t="s">
        <v>5921</v>
      </c>
      <c r="X41651" t="s">
        <v>12850</v>
      </c>
      <c r="Y41651" t="s">
        <v>12850</v>
      </c>
    </row>
    <row r="41652" spans="11:26" x14ac:dyDescent="0.3">
      <c r="K41652" t="s">
        <v>214331</v>
      </c>
      <c r="L41652" t="s">
        <v>214340</v>
      </c>
      <c r="M41652" t="s">
        <v>28</v>
      </c>
      <c r="N41652" t="s">
        <v>493</v>
      </c>
      <c r="O41652" s="1">
        <v>41278</v>
      </c>
      <c r="P41652">
        <v>5625000</v>
      </c>
      <c r="Q41652" t="s">
        <v>214341</v>
      </c>
      <c r="R41652" t="s">
        <v>214342</v>
      </c>
      <c r="S41652" t="s">
        <v>214343</v>
      </c>
      <c r="U41652" t="s">
        <v>34</v>
      </c>
      <c r="Z41652" s="1">
        <v>37622</v>
      </c>
    </row>
    <row r="41653" spans="11:26" x14ac:dyDescent="0.3">
      <c r="K41653" t="s">
        <v>214331</v>
      </c>
      <c r="L41653" t="s">
        <v>214344</v>
      </c>
      <c r="M41653" t="s">
        <v>28</v>
      </c>
      <c r="N41653" t="s">
        <v>40</v>
      </c>
      <c r="O41653" s="1">
        <v>40552</v>
      </c>
      <c r="P41653">
        <v>1245000</v>
      </c>
      <c r="Q41653" t="s">
        <v>214345</v>
      </c>
      <c r="R41653" t="s">
        <v>214346</v>
      </c>
      <c r="S41653" t="s">
        <v>214347</v>
      </c>
      <c r="T41653" t="s">
        <v>1249</v>
      </c>
      <c r="U41653" t="s">
        <v>34</v>
      </c>
      <c r="V41653" t="s">
        <v>46</v>
      </c>
      <c r="W41653" t="s">
        <v>228</v>
      </c>
      <c r="X41653" t="s">
        <v>229</v>
      </c>
      <c r="Y41653" t="s">
        <v>229</v>
      </c>
      <c r="Z41653" s="1">
        <v>40179</v>
      </c>
    </row>
    <row r="41654" spans="11:26" x14ac:dyDescent="0.3">
      <c r="K41654" t="s">
        <v>214331</v>
      </c>
      <c r="L41654" t="s">
        <v>214348</v>
      </c>
      <c r="M41654" t="s">
        <v>28</v>
      </c>
      <c r="N41654" t="s">
        <v>493</v>
      </c>
      <c r="O41654" s="1">
        <v>41646</v>
      </c>
      <c r="P41654">
        <v>3094326</v>
      </c>
      <c r="Q41654" t="s">
        <v>214349</v>
      </c>
      <c r="R41654" t="s">
        <v>214350</v>
      </c>
      <c r="S41654" t="s">
        <v>214351</v>
      </c>
      <c r="T41654" t="s">
        <v>6409</v>
      </c>
      <c r="U41654" t="s">
        <v>34</v>
      </c>
      <c r="V41654" t="s">
        <v>46</v>
      </c>
      <c r="W41654" t="s">
        <v>228</v>
      </c>
      <c r="X41654" t="s">
        <v>229</v>
      </c>
      <c r="Y41654" t="s">
        <v>229</v>
      </c>
    </row>
    <row r="41655" spans="11:26" x14ac:dyDescent="0.3">
      <c r="K41655" t="s">
        <v>214331</v>
      </c>
      <c r="L41655" t="s">
        <v>214352</v>
      </c>
      <c r="M41655" t="s">
        <v>28</v>
      </c>
      <c r="N41655" t="s">
        <v>29</v>
      </c>
      <c r="O41655" s="1">
        <v>40911</v>
      </c>
      <c r="P41655">
        <v>1600000</v>
      </c>
      <c r="Q41655" t="s">
        <v>214353</v>
      </c>
      <c r="R41655" t="s">
        <v>214354</v>
      </c>
      <c r="S41655" t="s">
        <v>214355</v>
      </c>
      <c r="T41655" t="s">
        <v>151716</v>
      </c>
      <c r="U41655" t="s">
        <v>34</v>
      </c>
      <c r="V41655" t="s">
        <v>800</v>
      </c>
      <c r="X41655" t="s">
        <v>801</v>
      </c>
      <c r="Y41655" t="s">
        <v>801</v>
      </c>
      <c r="Z41655" s="1">
        <v>42005</v>
      </c>
    </row>
    <row r="41656" spans="11:26" x14ac:dyDescent="0.3">
      <c r="K41656" t="s">
        <v>214331</v>
      </c>
      <c r="L41656" t="s">
        <v>214356</v>
      </c>
      <c r="M41656" t="s">
        <v>223</v>
      </c>
      <c r="O41656" t="s">
        <v>6230</v>
      </c>
      <c r="P41656">
        <v>1332471</v>
      </c>
      <c r="Q41656" t="s">
        <v>214357</v>
      </c>
      <c r="R41656" t="s">
        <v>214358</v>
      </c>
      <c r="S41656" t="s">
        <v>214359</v>
      </c>
      <c r="T41656" t="s">
        <v>95</v>
      </c>
      <c r="U41656" t="s">
        <v>1158</v>
      </c>
      <c r="V41656" t="s">
        <v>46</v>
      </c>
      <c r="W41656" t="s">
        <v>106</v>
      </c>
      <c r="X41656" t="s">
        <v>2081</v>
      </c>
      <c r="Y41656" t="s">
        <v>2081</v>
      </c>
      <c r="Z41656" s="1">
        <v>39448</v>
      </c>
    </row>
    <row r="41657" spans="11:26" x14ac:dyDescent="0.3">
      <c r="K41657" t="s">
        <v>214360</v>
      </c>
      <c r="L41657" t="s">
        <v>214361</v>
      </c>
      <c r="M41657" t="s">
        <v>28</v>
      </c>
      <c r="N41657" t="s">
        <v>40</v>
      </c>
      <c r="O41657" t="s">
        <v>78496</v>
      </c>
      <c r="P41657">
        <v>20500000</v>
      </c>
      <c r="Q41657" t="s">
        <v>214362</v>
      </c>
      <c r="R41657" t="s">
        <v>214363</v>
      </c>
      <c r="S41657" t="s">
        <v>214364</v>
      </c>
      <c r="T41657" t="s">
        <v>214365</v>
      </c>
      <c r="U41657" t="s">
        <v>34</v>
      </c>
      <c r="V41657" t="s">
        <v>46</v>
      </c>
      <c r="W41657" t="s">
        <v>260</v>
      </c>
      <c r="X41657" t="s">
        <v>402</v>
      </c>
      <c r="Y41657" t="s">
        <v>536</v>
      </c>
      <c r="Z41657" s="1">
        <v>41640</v>
      </c>
    </row>
    <row r="41658" spans="11:26" x14ac:dyDescent="0.3">
      <c r="K41658" t="s">
        <v>214366</v>
      </c>
      <c r="L41658" t="s">
        <v>214367</v>
      </c>
      <c r="M41658" t="s">
        <v>28</v>
      </c>
      <c r="N41658" t="s">
        <v>40</v>
      </c>
      <c r="O41658" s="1">
        <v>40189</v>
      </c>
      <c r="P41658">
        <v>696300</v>
      </c>
      <c r="Q41658" t="s">
        <v>214368</v>
      </c>
      <c r="R41658" t="s">
        <v>214369</v>
      </c>
      <c r="S41658" t="s">
        <v>214370</v>
      </c>
      <c r="T41658" t="s">
        <v>74</v>
      </c>
      <c r="U41658" t="s">
        <v>34</v>
      </c>
      <c r="V41658" t="s">
        <v>46</v>
      </c>
      <c r="W41658" t="s">
        <v>106</v>
      </c>
      <c r="X41658" t="s">
        <v>151</v>
      </c>
      <c r="Y41658" t="s">
        <v>28407</v>
      </c>
      <c r="Z41658" s="1">
        <v>40179</v>
      </c>
    </row>
    <row r="41659" spans="11:26" x14ac:dyDescent="0.3">
      <c r="K41659" t="s">
        <v>214371</v>
      </c>
      <c r="L41659" t="s">
        <v>214372</v>
      </c>
      <c r="M41659" t="s">
        <v>52</v>
      </c>
      <c r="O41659" s="1">
        <v>41283</v>
      </c>
      <c r="P41659">
        <v>20000</v>
      </c>
      <c r="Q41659" t="s">
        <v>214373</v>
      </c>
      <c r="R41659" t="s">
        <v>214374</v>
      </c>
      <c r="S41659" t="s">
        <v>214375</v>
      </c>
      <c r="T41659" t="s">
        <v>6</v>
      </c>
      <c r="U41659" t="s">
        <v>34</v>
      </c>
      <c r="V41659" t="s">
        <v>46</v>
      </c>
      <c r="W41659" t="s">
        <v>195</v>
      </c>
      <c r="X41659" t="s">
        <v>882</v>
      </c>
      <c r="Y41659" t="s">
        <v>8520</v>
      </c>
    </row>
    <row r="41660" spans="11:26" x14ac:dyDescent="0.3">
      <c r="K41660" t="s">
        <v>214376</v>
      </c>
      <c r="L41660" t="s">
        <v>214377</v>
      </c>
      <c r="M41660" t="s">
        <v>28</v>
      </c>
      <c r="N41660" t="s">
        <v>29</v>
      </c>
      <c r="O41660" t="s">
        <v>26569</v>
      </c>
      <c r="P41660">
        <v>40000000</v>
      </c>
      <c r="Q41660" t="s">
        <v>214378</v>
      </c>
      <c r="R41660" t="s">
        <v>214379</v>
      </c>
      <c r="S41660" t="s">
        <v>214380</v>
      </c>
      <c r="T41660" t="s">
        <v>24508</v>
      </c>
      <c r="U41660" t="s">
        <v>34</v>
      </c>
      <c r="V41660" t="s">
        <v>46</v>
      </c>
      <c r="W41660" t="s">
        <v>228</v>
      </c>
      <c r="X41660" t="s">
        <v>229</v>
      </c>
      <c r="Y41660" t="s">
        <v>229</v>
      </c>
      <c r="Z41660" s="1">
        <v>41277</v>
      </c>
    </row>
    <row r="41661" spans="11:26" x14ac:dyDescent="0.3">
      <c r="K41661" t="s">
        <v>214381</v>
      </c>
      <c r="L41661" t="s">
        <v>214382</v>
      </c>
      <c r="M41661" t="s">
        <v>223</v>
      </c>
      <c r="O41661" t="s">
        <v>34156</v>
      </c>
      <c r="Q41661" t="s">
        <v>214383</v>
      </c>
      <c r="R41661" t="s">
        <v>214384</v>
      </c>
      <c r="S41661" t="s">
        <v>214385</v>
      </c>
      <c r="T41661" t="s">
        <v>519</v>
      </c>
      <c r="U41661" t="s">
        <v>34</v>
      </c>
      <c r="V41661" t="s">
        <v>4023</v>
      </c>
      <c r="W41661">
        <v>26</v>
      </c>
      <c r="X41661" t="s">
        <v>5475</v>
      </c>
      <c r="Y41661" t="s">
        <v>214386</v>
      </c>
      <c r="Z41661" s="1">
        <v>40909</v>
      </c>
    </row>
    <row r="41662" spans="11:26" x14ac:dyDescent="0.3">
      <c r="K41662" t="s">
        <v>214387</v>
      </c>
      <c r="L41662" t="s">
        <v>214388</v>
      </c>
      <c r="M41662" t="s">
        <v>28</v>
      </c>
      <c r="O41662" s="1">
        <v>41679</v>
      </c>
      <c r="Q41662" t="s">
        <v>214389</v>
      </c>
      <c r="R41662" t="s">
        <v>214390</v>
      </c>
      <c r="T41662" t="s">
        <v>214391</v>
      </c>
      <c r="U41662" t="s">
        <v>34</v>
      </c>
    </row>
    <row r="41663" spans="11:26" x14ac:dyDescent="0.3">
      <c r="K41663" t="s">
        <v>214392</v>
      </c>
      <c r="L41663" t="s">
        <v>214393</v>
      </c>
      <c r="M41663" t="s">
        <v>52</v>
      </c>
      <c r="O41663" s="1">
        <v>40669</v>
      </c>
      <c r="P41663">
        <v>43720</v>
      </c>
      <c r="Q41663" t="s">
        <v>214394</v>
      </c>
      <c r="R41663" t="s">
        <v>214395</v>
      </c>
      <c r="S41663" t="s">
        <v>214396</v>
      </c>
      <c r="T41663" t="s">
        <v>11529</v>
      </c>
      <c r="U41663" t="s">
        <v>178</v>
      </c>
      <c r="V41663" t="s">
        <v>46</v>
      </c>
      <c r="W41663" t="s">
        <v>2104</v>
      </c>
      <c r="X41663" t="s">
        <v>10080</v>
      </c>
      <c r="Y41663" t="s">
        <v>214397</v>
      </c>
      <c r="Z41663" t="s">
        <v>214398</v>
      </c>
    </row>
    <row r="41664" spans="11:26" x14ac:dyDescent="0.3">
      <c r="K41664" t="s">
        <v>214399</v>
      </c>
      <c r="L41664" t="s">
        <v>214400</v>
      </c>
      <c r="M41664" t="s">
        <v>190</v>
      </c>
      <c r="O41664" s="1">
        <v>41703</v>
      </c>
      <c r="Q41664" t="s">
        <v>214401</v>
      </c>
      <c r="R41664" t="s">
        <v>214402</v>
      </c>
      <c r="S41664" t="s">
        <v>214403</v>
      </c>
      <c r="T41664" t="s">
        <v>2126</v>
      </c>
      <c r="U41664" t="s">
        <v>34</v>
      </c>
      <c r="V41664" t="s">
        <v>46</v>
      </c>
      <c r="W41664" t="s">
        <v>260</v>
      </c>
      <c r="X41664" t="s">
        <v>402</v>
      </c>
      <c r="Y41664" t="s">
        <v>536</v>
      </c>
    </row>
    <row r="41665" spans="11:26" x14ac:dyDescent="0.3">
      <c r="K41665" t="s">
        <v>214404</v>
      </c>
      <c r="L41665" t="s">
        <v>214405</v>
      </c>
      <c r="M41665" t="s">
        <v>52</v>
      </c>
      <c r="O41665" s="1">
        <v>40909</v>
      </c>
      <c r="P41665">
        <v>150000</v>
      </c>
      <c r="Q41665" t="s">
        <v>214406</v>
      </c>
      <c r="R41665" t="s">
        <v>214407</v>
      </c>
      <c r="U41665" t="s">
        <v>34</v>
      </c>
      <c r="V41665" t="s">
        <v>46</v>
      </c>
      <c r="W41665" t="s">
        <v>106</v>
      </c>
      <c r="X41665" t="s">
        <v>151</v>
      </c>
      <c r="Y41665" t="s">
        <v>151</v>
      </c>
    </row>
    <row r="41666" spans="11:26" x14ac:dyDescent="0.3">
      <c r="K41666" t="s">
        <v>214408</v>
      </c>
      <c r="L41666" t="s">
        <v>214409</v>
      </c>
      <c r="M41666" t="s">
        <v>190</v>
      </c>
      <c r="O41666" t="s">
        <v>13096</v>
      </c>
      <c r="Q41666" t="s">
        <v>214410</v>
      </c>
      <c r="R41666" t="s">
        <v>214411</v>
      </c>
      <c r="S41666" t="s">
        <v>214412</v>
      </c>
      <c r="T41666" t="s">
        <v>214413</v>
      </c>
      <c r="U41666" t="s">
        <v>178</v>
      </c>
      <c r="V41666" t="s">
        <v>46</v>
      </c>
      <c r="W41666" t="s">
        <v>1731</v>
      </c>
      <c r="X41666" t="s">
        <v>1768</v>
      </c>
      <c r="Y41666" t="s">
        <v>211611</v>
      </c>
    </row>
    <row r="41667" spans="11:26" x14ac:dyDescent="0.3">
      <c r="K41667" t="s">
        <v>214414</v>
      </c>
      <c r="L41667" t="s">
        <v>214415</v>
      </c>
      <c r="M41667" t="s">
        <v>91</v>
      </c>
      <c r="O41667" t="s">
        <v>7083</v>
      </c>
      <c r="P41667">
        <v>74966</v>
      </c>
      <c r="Q41667" t="s">
        <v>214416</v>
      </c>
      <c r="R41667" t="s">
        <v>214417</v>
      </c>
      <c r="S41667" t="s">
        <v>214418</v>
      </c>
      <c r="T41667" t="s">
        <v>83653</v>
      </c>
      <c r="U41667" t="s">
        <v>34</v>
      </c>
      <c r="V41667" t="s">
        <v>206</v>
      </c>
      <c r="W41667" t="s">
        <v>5577</v>
      </c>
      <c r="X41667" t="s">
        <v>5578</v>
      </c>
      <c r="Y41667" t="s">
        <v>5578</v>
      </c>
      <c r="Z41667" s="1">
        <v>40912</v>
      </c>
    </row>
    <row r="41668" spans="11:26" x14ac:dyDescent="0.3">
      <c r="K41668" t="s">
        <v>214419</v>
      </c>
      <c r="L41668" t="s">
        <v>214420</v>
      </c>
      <c r="M41668" t="s">
        <v>28</v>
      </c>
      <c r="N41668" t="s">
        <v>40</v>
      </c>
      <c r="O41668" t="s">
        <v>42131</v>
      </c>
      <c r="P41668">
        <v>1400000</v>
      </c>
      <c r="Q41668" t="s">
        <v>214421</v>
      </c>
      <c r="R41668" t="s">
        <v>214422</v>
      </c>
      <c r="T41668" t="s">
        <v>214423</v>
      </c>
      <c r="U41668" t="s">
        <v>34</v>
      </c>
      <c r="V41668" t="s">
        <v>559</v>
      </c>
      <c r="W41668">
        <v>11</v>
      </c>
      <c r="X41668" t="s">
        <v>828</v>
      </c>
      <c r="Y41668" t="s">
        <v>828</v>
      </c>
      <c r="Z41668" s="1">
        <v>41548</v>
      </c>
    </row>
    <row r="41669" spans="11:26" x14ac:dyDescent="0.3">
      <c r="K41669" t="s">
        <v>214424</v>
      </c>
      <c r="L41669" t="s">
        <v>214425</v>
      </c>
      <c r="M41669" t="s">
        <v>28</v>
      </c>
      <c r="O41669" t="s">
        <v>20073</v>
      </c>
      <c r="P41669">
        <v>1000000</v>
      </c>
      <c r="Q41669" t="s">
        <v>214426</v>
      </c>
      <c r="R41669" t="s">
        <v>214427</v>
      </c>
      <c r="T41669" t="s">
        <v>18241</v>
      </c>
      <c r="U41669" t="s">
        <v>34</v>
      </c>
      <c r="V41669" t="s">
        <v>96</v>
      </c>
      <c r="W41669" t="s">
        <v>23567</v>
      </c>
      <c r="X41669" t="s">
        <v>44828</v>
      </c>
      <c r="Y41669" t="s">
        <v>214428</v>
      </c>
      <c r="Z41669" t="s">
        <v>67678</v>
      </c>
    </row>
    <row r="41670" spans="11:26" x14ac:dyDescent="0.3">
      <c r="K41670" t="s">
        <v>214429</v>
      </c>
      <c r="L41670" t="s">
        <v>214430</v>
      </c>
      <c r="M41670" t="s">
        <v>28</v>
      </c>
      <c r="N41670" t="s">
        <v>29</v>
      </c>
      <c r="O41670" t="s">
        <v>43865</v>
      </c>
      <c r="P41670">
        <v>2000000</v>
      </c>
      <c r="Q41670" t="s">
        <v>214431</v>
      </c>
      <c r="R41670" t="s">
        <v>214432</v>
      </c>
      <c r="S41670" t="s">
        <v>214433</v>
      </c>
      <c r="T41670" t="s">
        <v>2196</v>
      </c>
      <c r="U41670" t="s">
        <v>178</v>
      </c>
      <c r="V41670" t="s">
        <v>270</v>
      </c>
      <c r="W41670" t="s">
        <v>2529</v>
      </c>
      <c r="Z41670" s="1">
        <v>39083</v>
      </c>
    </row>
    <row r="41671" spans="11:26" x14ac:dyDescent="0.3">
      <c r="K41671" t="s">
        <v>214434</v>
      </c>
      <c r="L41671" t="s">
        <v>214435</v>
      </c>
      <c r="M41671" t="s">
        <v>52</v>
      </c>
      <c r="O41671" s="1">
        <v>42283</v>
      </c>
      <c r="P41671">
        <v>525000</v>
      </c>
      <c r="Q41671" t="s">
        <v>214436</v>
      </c>
      <c r="R41671" t="s">
        <v>214437</v>
      </c>
      <c r="S41671" t="s">
        <v>214438</v>
      </c>
      <c r="T41671" t="s">
        <v>214439</v>
      </c>
      <c r="U41671" t="s">
        <v>34</v>
      </c>
      <c r="V41671" t="s">
        <v>270</v>
      </c>
      <c r="W41671" t="s">
        <v>2159</v>
      </c>
      <c r="X41671" t="s">
        <v>272</v>
      </c>
      <c r="Y41671" t="s">
        <v>9062</v>
      </c>
      <c r="Z41671" t="s">
        <v>161842</v>
      </c>
    </row>
    <row r="41672" spans="11:26" x14ac:dyDescent="0.3">
      <c r="K41672" t="s">
        <v>214440</v>
      </c>
      <c r="L41672" t="s">
        <v>214441</v>
      </c>
      <c r="M41672" t="s">
        <v>28</v>
      </c>
      <c r="N41672" t="s">
        <v>29</v>
      </c>
      <c r="O41672" t="s">
        <v>22769</v>
      </c>
      <c r="P41672">
        <v>11000000</v>
      </c>
      <c r="Q41672" t="s">
        <v>214442</v>
      </c>
      <c r="R41672" t="s">
        <v>214443</v>
      </c>
      <c r="S41672" t="s">
        <v>214444</v>
      </c>
      <c r="T41672" t="s">
        <v>74</v>
      </c>
      <c r="U41672" t="s">
        <v>178</v>
      </c>
      <c r="V41672" t="s">
        <v>46</v>
      </c>
      <c r="W41672" t="s">
        <v>260</v>
      </c>
      <c r="X41672" t="s">
        <v>402</v>
      </c>
      <c r="Y41672" t="s">
        <v>2945</v>
      </c>
      <c r="Z41672" s="1">
        <v>37266</v>
      </c>
    </row>
    <row r="41673" spans="11:26" x14ac:dyDescent="0.3">
      <c r="K41673" t="s">
        <v>214440</v>
      </c>
      <c r="L41673" t="s">
        <v>214445</v>
      </c>
      <c r="M41673" t="s">
        <v>28</v>
      </c>
      <c r="N41673" t="s">
        <v>493</v>
      </c>
      <c r="O41673" s="1">
        <v>39452</v>
      </c>
      <c r="P41673">
        <v>13900000</v>
      </c>
      <c r="Q41673" t="s">
        <v>214446</v>
      </c>
      <c r="R41673" t="s">
        <v>214447</v>
      </c>
      <c r="S41673" t="s">
        <v>214448</v>
      </c>
      <c r="T41673" t="s">
        <v>214449</v>
      </c>
      <c r="U41673" t="s">
        <v>34</v>
      </c>
      <c r="V41673" t="s">
        <v>924</v>
      </c>
      <c r="W41673">
        <v>56</v>
      </c>
      <c r="X41673" t="s">
        <v>4451</v>
      </c>
      <c r="Y41673" t="s">
        <v>4451</v>
      </c>
      <c r="Z41673" s="1">
        <v>41275</v>
      </c>
    </row>
    <row r="41674" spans="11:26" x14ac:dyDescent="0.3">
      <c r="K41674" t="s">
        <v>214440</v>
      </c>
      <c r="L41674" t="s">
        <v>214450</v>
      </c>
      <c r="M41674" t="s">
        <v>28</v>
      </c>
      <c r="O41674" t="s">
        <v>91399</v>
      </c>
      <c r="Q41674" t="s">
        <v>214451</v>
      </c>
      <c r="R41674" t="s">
        <v>214452</v>
      </c>
      <c r="T41674" t="s">
        <v>296</v>
      </c>
      <c r="U41674" t="s">
        <v>34</v>
      </c>
      <c r="V41674" t="s">
        <v>46</v>
      </c>
      <c r="W41674" t="s">
        <v>471</v>
      </c>
      <c r="X41674" t="s">
        <v>472</v>
      </c>
      <c r="Y41674" t="s">
        <v>86753</v>
      </c>
      <c r="Z41674" s="1">
        <v>41641</v>
      </c>
    </row>
    <row r="41675" spans="11:26" x14ac:dyDescent="0.3">
      <c r="K41675" t="s">
        <v>214453</v>
      </c>
      <c r="L41675" t="s">
        <v>214454</v>
      </c>
      <c r="M41675" t="s">
        <v>190</v>
      </c>
      <c r="O41675" s="1">
        <v>42189</v>
      </c>
      <c r="P41675">
        <v>72500</v>
      </c>
      <c r="Q41675" t="s">
        <v>214455</v>
      </c>
      <c r="R41675" t="s">
        <v>214456</v>
      </c>
      <c r="S41675" t="s">
        <v>214457</v>
      </c>
      <c r="T41675" t="s">
        <v>74</v>
      </c>
      <c r="U41675" t="s">
        <v>34</v>
      </c>
      <c r="V41675" t="s">
        <v>46</v>
      </c>
      <c r="W41675" t="s">
        <v>471</v>
      </c>
      <c r="X41675" t="s">
        <v>969</v>
      </c>
      <c r="Y41675" t="s">
        <v>4473</v>
      </c>
      <c r="Z41675" s="1">
        <v>41583</v>
      </c>
    </row>
    <row r="41676" spans="11:26" x14ac:dyDescent="0.3">
      <c r="K41676" t="s">
        <v>214458</v>
      </c>
      <c r="L41676" t="s">
        <v>214459</v>
      </c>
      <c r="M41676" t="s">
        <v>52</v>
      </c>
      <c r="O41676" t="s">
        <v>3557</v>
      </c>
      <c r="P41676">
        <v>1000000</v>
      </c>
      <c r="Q41676" t="s">
        <v>214460</v>
      </c>
      <c r="R41676" t="s">
        <v>214461</v>
      </c>
      <c r="S41676" t="s">
        <v>214462</v>
      </c>
      <c r="T41676" t="s">
        <v>2570</v>
      </c>
      <c r="U41676" t="s">
        <v>34</v>
      </c>
      <c r="V41676" t="s">
        <v>46</v>
      </c>
      <c r="W41676" t="s">
        <v>106</v>
      </c>
      <c r="X41676" t="s">
        <v>845</v>
      </c>
      <c r="Y41676" t="s">
        <v>23009</v>
      </c>
      <c r="Z41676" s="1">
        <v>41640</v>
      </c>
    </row>
    <row r="41677" spans="11:26" x14ac:dyDescent="0.3">
      <c r="K41677" t="s">
        <v>214463</v>
      </c>
      <c r="L41677" t="s">
        <v>214464</v>
      </c>
      <c r="M41677" t="s">
        <v>52</v>
      </c>
      <c r="O41677" t="s">
        <v>59591</v>
      </c>
      <c r="P41677">
        <v>50000</v>
      </c>
      <c r="Q41677" t="s">
        <v>214465</v>
      </c>
      <c r="R41677" t="s">
        <v>214466</v>
      </c>
      <c r="S41677" t="s">
        <v>214467</v>
      </c>
      <c r="T41677" t="s">
        <v>214468</v>
      </c>
      <c r="U41677" t="s">
        <v>34</v>
      </c>
      <c r="V41677" t="s">
        <v>86</v>
      </c>
      <c r="X41677" t="s">
        <v>87</v>
      </c>
      <c r="Y41677" t="s">
        <v>87</v>
      </c>
      <c r="Z41677" s="1">
        <v>41951</v>
      </c>
    </row>
    <row r="41678" spans="11:26" x14ac:dyDescent="0.3">
      <c r="K41678" t="s">
        <v>214463</v>
      </c>
      <c r="L41678" t="s">
        <v>214469</v>
      </c>
      <c r="M41678" t="s">
        <v>52</v>
      </c>
      <c r="O41678" t="s">
        <v>5760</v>
      </c>
      <c r="P41678">
        <v>50000</v>
      </c>
      <c r="Q41678" t="s">
        <v>214470</v>
      </c>
      <c r="R41678" t="s">
        <v>214471</v>
      </c>
      <c r="S41678" t="s">
        <v>214472</v>
      </c>
      <c r="T41678" t="s">
        <v>214473</v>
      </c>
      <c r="U41678" t="s">
        <v>34</v>
      </c>
      <c r="V41678" t="s">
        <v>35</v>
      </c>
      <c r="W41678">
        <v>7</v>
      </c>
      <c r="X41678" t="s">
        <v>21967</v>
      </c>
      <c r="Y41678" t="s">
        <v>21967</v>
      </c>
      <c r="Z41678" s="1">
        <v>42279</v>
      </c>
    </row>
    <row r="41679" spans="11:26" x14ac:dyDescent="0.3">
      <c r="K41679" t="s">
        <v>214474</v>
      </c>
      <c r="L41679" t="s">
        <v>214475</v>
      </c>
      <c r="M41679" t="s">
        <v>28</v>
      </c>
      <c r="O41679" s="1">
        <v>40667</v>
      </c>
      <c r="P41679">
        <v>8500000</v>
      </c>
      <c r="Q41679" t="s">
        <v>214476</v>
      </c>
      <c r="R41679" t="s">
        <v>214477</v>
      </c>
      <c r="S41679" t="s">
        <v>214478</v>
      </c>
      <c r="T41679" t="s">
        <v>214479</v>
      </c>
      <c r="U41679" t="s">
        <v>34</v>
      </c>
      <c r="V41679" t="s">
        <v>1174</v>
      </c>
      <c r="W41679">
        <v>5</v>
      </c>
      <c r="X41679" t="s">
        <v>1175</v>
      </c>
      <c r="Y41679" t="s">
        <v>1175</v>
      </c>
      <c r="Z41679" s="1">
        <v>41548</v>
      </c>
    </row>
    <row r="41680" spans="11:26" x14ac:dyDescent="0.3">
      <c r="K41680" t="s">
        <v>214474</v>
      </c>
      <c r="L41680" t="s">
        <v>214480</v>
      </c>
      <c r="M41680" t="s">
        <v>28</v>
      </c>
      <c r="O41680" s="1">
        <v>40280</v>
      </c>
      <c r="P41680">
        <v>5800000</v>
      </c>
      <c r="Q41680" t="s">
        <v>214481</v>
      </c>
      <c r="R41680" t="s">
        <v>214482</v>
      </c>
      <c r="S41680" t="s">
        <v>214483</v>
      </c>
      <c r="T41680" t="s">
        <v>115</v>
      </c>
      <c r="U41680" t="s">
        <v>34</v>
      </c>
      <c r="V41680" t="s">
        <v>368</v>
      </c>
      <c r="W41680">
        <v>7</v>
      </c>
      <c r="X41680" t="s">
        <v>481</v>
      </c>
      <c r="Y41680" t="s">
        <v>481</v>
      </c>
      <c r="Z41680" s="1">
        <v>40179</v>
      </c>
    </row>
    <row r="41681" spans="11:26" x14ac:dyDescent="0.3">
      <c r="K41681" t="s">
        <v>214484</v>
      </c>
      <c r="L41681" t="s">
        <v>214485</v>
      </c>
      <c r="M41681" t="s">
        <v>91</v>
      </c>
      <c r="O41681" s="1">
        <v>41255</v>
      </c>
      <c r="Q41681" t="s">
        <v>214486</v>
      </c>
      <c r="R41681" t="s">
        <v>214487</v>
      </c>
      <c r="S41681" t="s">
        <v>214488</v>
      </c>
      <c r="T41681" t="s">
        <v>214489</v>
      </c>
      <c r="U41681" t="s">
        <v>34</v>
      </c>
      <c r="V41681" t="s">
        <v>1174</v>
      </c>
      <c r="W41681">
        <v>6</v>
      </c>
      <c r="X41681" t="s">
        <v>1175</v>
      </c>
      <c r="Y41681" t="s">
        <v>21311</v>
      </c>
      <c r="Z41681" s="1">
        <v>41276</v>
      </c>
    </row>
    <row r="41682" spans="11:26" x14ac:dyDescent="0.3">
      <c r="K41682" t="s">
        <v>214490</v>
      </c>
      <c r="L41682" t="s">
        <v>214491</v>
      </c>
      <c r="M41682" t="s">
        <v>324</v>
      </c>
      <c r="O41682" t="s">
        <v>42369</v>
      </c>
      <c r="P41682">
        <v>100000</v>
      </c>
      <c r="Q41682" t="s">
        <v>214492</v>
      </c>
      <c r="R41682" t="s">
        <v>214493</v>
      </c>
      <c r="S41682" t="s">
        <v>214494</v>
      </c>
      <c r="T41682" t="s">
        <v>519</v>
      </c>
      <c r="U41682" t="s">
        <v>34</v>
      </c>
      <c r="V41682" t="s">
        <v>46</v>
      </c>
      <c r="W41682" t="s">
        <v>260</v>
      </c>
      <c r="X41682" t="s">
        <v>402</v>
      </c>
      <c r="Y41682" t="s">
        <v>402</v>
      </c>
      <c r="Z41682" s="1">
        <v>40909</v>
      </c>
    </row>
    <row r="41683" spans="11:26" x14ac:dyDescent="0.3">
      <c r="K41683" t="s">
        <v>214490</v>
      </c>
      <c r="L41683" t="s">
        <v>214495</v>
      </c>
      <c r="M41683" t="s">
        <v>52</v>
      </c>
      <c r="O41683" t="s">
        <v>697</v>
      </c>
      <c r="P41683">
        <v>1100000</v>
      </c>
      <c r="Q41683" t="s">
        <v>214496</v>
      </c>
      <c r="R41683" t="s">
        <v>214497</v>
      </c>
      <c r="S41683" t="s">
        <v>214498</v>
      </c>
      <c r="T41683" t="s">
        <v>214499</v>
      </c>
      <c r="U41683" t="s">
        <v>34</v>
      </c>
      <c r="V41683" t="s">
        <v>800</v>
      </c>
      <c r="X41683" t="s">
        <v>801</v>
      </c>
      <c r="Y41683" t="s">
        <v>801</v>
      </c>
      <c r="Z41683" s="1">
        <v>41275</v>
      </c>
    </row>
    <row r="41684" spans="11:26" x14ac:dyDescent="0.3">
      <c r="K41684" t="s">
        <v>214500</v>
      </c>
      <c r="L41684" t="s">
        <v>214501</v>
      </c>
      <c r="M41684" t="s">
        <v>1836</v>
      </c>
      <c r="O41684" t="s">
        <v>8049</v>
      </c>
      <c r="P41684">
        <v>875000</v>
      </c>
      <c r="Q41684" t="s">
        <v>214502</v>
      </c>
      <c r="R41684" t="s">
        <v>214503</v>
      </c>
      <c r="S41684" t="s">
        <v>214504</v>
      </c>
      <c r="T41684" t="s">
        <v>64</v>
      </c>
      <c r="U41684" t="s">
        <v>34</v>
      </c>
      <c r="V41684" t="s">
        <v>46</v>
      </c>
      <c r="W41684" t="s">
        <v>106</v>
      </c>
      <c r="X41684" t="s">
        <v>151</v>
      </c>
      <c r="Y41684" t="s">
        <v>3459</v>
      </c>
      <c r="Z41684" s="1">
        <v>39448</v>
      </c>
    </row>
    <row r="41685" spans="11:26" x14ac:dyDescent="0.3">
      <c r="K41685" t="s">
        <v>214505</v>
      </c>
      <c r="L41685" t="s">
        <v>214506</v>
      </c>
      <c r="M41685" t="s">
        <v>52</v>
      </c>
      <c r="O41685" s="1">
        <v>41640</v>
      </c>
      <c r="P41685">
        <v>200000</v>
      </c>
      <c r="Q41685" t="s">
        <v>214507</v>
      </c>
      <c r="R41685" t="s">
        <v>214508</v>
      </c>
      <c r="S41685" t="s">
        <v>214509</v>
      </c>
      <c r="T41685" t="s">
        <v>113107</v>
      </c>
      <c r="U41685" t="s">
        <v>345</v>
      </c>
      <c r="V41685" t="s">
        <v>46</v>
      </c>
      <c r="W41685" t="s">
        <v>1081</v>
      </c>
      <c r="X41685" t="s">
        <v>1082</v>
      </c>
      <c r="Y41685" t="s">
        <v>49248</v>
      </c>
      <c r="Z41685" s="1">
        <v>36231</v>
      </c>
    </row>
    <row r="41686" spans="11:26" x14ac:dyDescent="0.3">
      <c r="K41686" t="s">
        <v>214510</v>
      </c>
      <c r="L41686" t="s">
        <v>214511</v>
      </c>
      <c r="M41686" t="s">
        <v>52</v>
      </c>
      <c r="O41686" s="1">
        <v>41285</v>
      </c>
      <c r="P41686">
        <v>300000</v>
      </c>
      <c r="Q41686" t="s">
        <v>214512</v>
      </c>
      <c r="R41686" t="s">
        <v>214513</v>
      </c>
      <c r="S41686" t="s">
        <v>214514</v>
      </c>
      <c r="T41686" t="s">
        <v>30139</v>
      </c>
      <c r="U41686" t="s">
        <v>34</v>
      </c>
    </row>
    <row r="41687" spans="11:26" x14ac:dyDescent="0.3">
      <c r="K41687" t="s">
        <v>214515</v>
      </c>
      <c r="L41687" t="s">
        <v>214516</v>
      </c>
      <c r="M41687" t="s">
        <v>324</v>
      </c>
      <c r="O41687" s="1">
        <v>40913</v>
      </c>
      <c r="P41687">
        <v>700000</v>
      </c>
      <c r="Q41687" t="s">
        <v>214517</v>
      </c>
      <c r="R41687" t="s">
        <v>214518</v>
      </c>
      <c r="S41687" t="s">
        <v>214519</v>
      </c>
      <c r="T41687" t="s">
        <v>95</v>
      </c>
      <c r="U41687" t="s">
        <v>34</v>
      </c>
      <c r="V41687" t="s">
        <v>46</v>
      </c>
      <c r="W41687" t="s">
        <v>106</v>
      </c>
      <c r="X41687" t="s">
        <v>2081</v>
      </c>
      <c r="Y41687" t="s">
        <v>2081</v>
      </c>
    </row>
    <row r="41688" spans="11:26" x14ac:dyDescent="0.3">
      <c r="K41688" t="s">
        <v>214515</v>
      </c>
      <c r="L41688" t="s">
        <v>214520</v>
      </c>
      <c r="M41688" t="s">
        <v>28</v>
      </c>
      <c r="N41688" t="s">
        <v>493</v>
      </c>
      <c r="O41688" t="s">
        <v>3646</v>
      </c>
      <c r="P41688">
        <v>35000000</v>
      </c>
      <c r="Q41688" t="s">
        <v>214521</v>
      </c>
      <c r="R41688" t="s">
        <v>214522</v>
      </c>
      <c r="S41688" t="s">
        <v>214523</v>
      </c>
      <c r="T41688" t="s">
        <v>2636</v>
      </c>
      <c r="U41688" t="s">
        <v>34</v>
      </c>
      <c r="V41688" t="s">
        <v>46</v>
      </c>
      <c r="W41688" t="s">
        <v>346</v>
      </c>
      <c r="X41688" t="s">
        <v>1432</v>
      </c>
      <c r="Y41688" t="s">
        <v>1581</v>
      </c>
      <c r="Z41688" t="s">
        <v>134667</v>
      </c>
    </row>
    <row r="41689" spans="11:26" x14ac:dyDescent="0.3">
      <c r="K41689" t="s">
        <v>214515</v>
      </c>
      <c r="L41689" t="s">
        <v>214524</v>
      </c>
      <c r="M41689" t="s">
        <v>52</v>
      </c>
      <c r="O41689" t="s">
        <v>5897</v>
      </c>
      <c r="P41689">
        <v>2000000</v>
      </c>
      <c r="Q41689" t="s">
        <v>214525</v>
      </c>
      <c r="R41689" t="s">
        <v>214526</v>
      </c>
      <c r="S41689" t="s">
        <v>214527</v>
      </c>
      <c r="T41689" t="s">
        <v>85</v>
      </c>
      <c r="U41689" t="s">
        <v>34</v>
      </c>
      <c r="V41689" t="s">
        <v>65</v>
      </c>
      <c r="W41689">
        <v>22</v>
      </c>
      <c r="X41689" t="s">
        <v>66</v>
      </c>
      <c r="Y41689" t="s">
        <v>66</v>
      </c>
      <c r="Z41689" s="1">
        <v>37994</v>
      </c>
    </row>
    <row r="41690" spans="11:26" x14ac:dyDescent="0.3">
      <c r="K41690" t="s">
        <v>214515</v>
      </c>
      <c r="L41690" t="s">
        <v>214528</v>
      </c>
      <c r="M41690" t="s">
        <v>28</v>
      </c>
      <c r="O41690" t="s">
        <v>2799</v>
      </c>
      <c r="P41690">
        <v>1030270</v>
      </c>
      <c r="Q41690" t="s">
        <v>214529</v>
      </c>
      <c r="R41690" t="s">
        <v>214530</v>
      </c>
      <c r="S41690" t="s">
        <v>214531</v>
      </c>
      <c r="T41690" t="s">
        <v>912</v>
      </c>
      <c r="U41690" t="s">
        <v>34</v>
      </c>
      <c r="V41690" t="s">
        <v>46</v>
      </c>
      <c r="W41690" t="s">
        <v>1731</v>
      </c>
      <c r="X41690" t="s">
        <v>1732</v>
      </c>
      <c r="Y41690" t="s">
        <v>1732</v>
      </c>
    </row>
    <row r="41691" spans="11:26" x14ac:dyDescent="0.3">
      <c r="K41691" t="s">
        <v>214515</v>
      </c>
      <c r="L41691" t="s">
        <v>214532</v>
      </c>
      <c r="M41691" t="s">
        <v>28</v>
      </c>
      <c r="N41691" t="s">
        <v>40</v>
      </c>
      <c r="O41691" t="s">
        <v>4714</v>
      </c>
      <c r="P41691">
        <v>7500000</v>
      </c>
      <c r="Q41691" t="s">
        <v>214533</v>
      </c>
      <c r="R41691" t="s">
        <v>214534</v>
      </c>
      <c r="S41691" t="s">
        <v>214535</v>
      </c>
      <c r="T41691" t="s">
        <v>214536</v>
      </c>
      <c r="U41691" t="s">
        <v>34</v>
      </c>
      <c r="V41691" t="s">
        <v>46</v>
      </c>
      <c r="W41691" t="s">
        <v>260</v>
      </c>
      <c r="X41691" t="s">
        <v>402</v>
      </c>
      <c r="Y41691" t="s">
        <v>26553</v>
      </c>
      <c r="Z41691" s="1">
        <v>38727</v>
      </c>
    </row>
    <row r="41692" spans="11:26" x14ac:dyDescent="0.3">
      <c r="K41692" t="s">
        <v>214515</v>
      </c>
      <c r="L41692" t="s">
        <v>214537</v>
      </c>
      <c r="M41692" t="s">
        <v>28</v>
      </c>
      <c r="N41692" t="s">
        <v>29</v>
      </c>
      <c r="O41692" s="1">
        <v>42250</v>
      </c>
      <c r="P41692">
        <v>13900000</v>
      </c>
      <c r="Q41692" t="s">
        <v>214538</v>
      </c>
      <c r="R41692" t="s">
        <v>214539</v>
      </c>
      <c r="S41692" t="s">
        <v>214540</v>
      </c>
      <c r="T41692" t="s">
        <v>214541</v>
      </c>
      <c r="U41692" t="s">
        <v>34</v>
      </c>
      <c r="V41692" t="s">
        <v>46</v>
      </c>
      <c r="W41692" t="s">
        <v>106</v>
      </c>
      <c r="X41692" t="s">
        <v>151</v>
      </c>
      <c r="Y41692" t="s">
        <v>3459</v>
      </c>
    </row>
    <row r="41693" spans="11:26" x14ac:dyDescent="0.3">
      <c r="K41693" t="s">
        <v>214542</v>
      </c>
      <c r="L41693" t="s">
        <v>214543</v>
      </c>
      <c r="M41693" t="s">
        <v>28</v>
      </c>
      <c r="O41693" s="1">
        <v>40792</v>
      </c>
      <c r="P41693">
        <v>310000</v>
      </c>
      <c r="Q41693" t="s">
        <v>214544</v>
      </c>
      <c r="R41693" t="s">
        <v>214545</v>
      </c>
      <c r="S41693" t="s">
        <v>214546</v>
      </c>
      <c r="T41693" t="s">
        <v>75593</v>
      </c>
      <c r="U41693" t="s">
        <v>34</v>
      </c>
      <c r="V41693" t="s">
        <v>46</v>
      </c>
      <c r="W41693" t="s">
        <v>106</v>
      </c>
      <c r="X41693" t="s">
        <v>107</v>
      </c>
      <c r="Y41693" t="s">
        <v>108</v>
      </c>
    </row>
    <row r="41694" spans="11:26" x14ac:dyDescent="0.3">
      <c r="K41694" t="s">
        <v>214547</v>
      </c>
      <c r="L41694" t="s">
        <v>214548</v>
      </c>
      <c r="M41694" t="s">
        <v>256</v>
      </c>
      <c r="O41694" t="s">
        <v>18959</v>
      </c>
      <c r="P41694">
        <v>37600000</v>
      </c>
      <c r="Q41694" t="s">
        <v>214549</v>
      </c>
      <c r="R41694" t="s">
        <v>214550</v>
      </c>
      <c r="S41694" t="s">
        <v>214551</v>
      </c>
      <c r="T41694" t="s">
        <v>37454</v>
      </c>
      <c r="U41694" t="s">
        <v>34</v>
      </c>
      <c r="V41694" t="s">
        <v>46</v>
      </c>
      <c r="W41694" t="s">
        <v>620</v>
      </c>
      <c r="X41694" t="s">
        <v>621</v>
      </c>
      <c r="Y41694" t="s">
        <v>621</v>
      </c>
      <c r="Z41694" s="1">
        <v>39818</v>
      </c>
    </row>
    <row r="41695" spans="11:26" x14ac:dyDescent="0.3">
      <c r="K41695" t="s">
        <v>214552</v>
      </c>
      <c r="L41695" t="s">
        <v>214553</v>
      </c>
      <c r="M41695" t="s">
        <v>52</v>
      </c>
      <c r="O41695" t="s">
        <v>12972</v>
      </c>
      <c r="P41695">
        <v>450000</v>
      </c>
      <c r="Q41695" t="s">
        <v>214554</v>
      </c>
      <c r="R41695" t="s">
        <v>214555</v>
      </c>
      <c r="S41695" t="s">
        <v>214556</v>
      </c>
      <c r="T41695" t="s">
        <v>214557</v>
      </c>
      <c r="U41695" t="s">
        <v>34</v>
      </c>
      <c r="Z41695" s="1">
        <v>40544</v>
      </c>
    </row>
    <row r="41696" spans="11:26" x14ac:dyDescent="0.3">
      <c r="K41696" t="s">
        <v>214552</v>
      </c>
      <c r="L41696" t="s">
        <v>214558</v>
      </c>
      <c r="M41696" t="s">
        <v>223</v>
      </c>
      <c r="O41696" t="s">
        <v>16766</v>
      </c>
      <c r="P41696">
        <v>1780000</v>
      </c>
      <c r="Q41696" t="s">
        <v>214559</v>
      </c>
      <c r="R41696" t="s">
        <v>214560</v>
      </c>
      <c r="U41696" t="s">
        <v>34</v>
      </c>
    </row>
    <row r="41697" spans="11:26" x14ac:dyDescent="0.3">
      <c r="K41697" t="s">
        <v>214561</v>
      </c>
      <c r="L41697" t="s">
        <v>214562</v>
      </c>
      <c r="M41697" t="s">
        <v>28</v>
      </c>
      <c r="O41697" s="1">
        <v>41974</v>
      </c>
      <c r="P41697">
        <v>45031000</v>
      </c>
      <c r="Q41697" t="s">
        <v>214563</v>
      </c>
      <c r="R41697" t="s">
        <v>214564</v>
      </c>
      <c r="S41697" t="s">
        <v>214565</v>
      </c>
      <c r="T41697" t="s">
        <v>85</v>
      </c>
      <c r="U41697" t="s">
        <v>34</v>
      </c>
      <c r="V41697" t="s">
        <v>46</v>
      </c>
      <c r="W41697" t="s">
        <v>260</v>
      </c>
      <c r="X41697" t="s">
        <v>402</v>
      </c>
      <c r="Y41697" t="s">
        <v>6162</v>
      </c>
      <c r="Z41697" s="1">
        <v>41275</v>
      </c>
    </row>
    <row r="41698" spans="11:26" x14ac:dyDescent="0.3">
      <c r="K41698" t="s">
        <v>214566</v>
      </c>
      <c r="L41698" t="s">
        <v>214567</v>
      </c>
      <c r="M41698" t="s">
        <v>1836</v>
      </c>
      <c r="O41698" t="s">
        <v>2420</v>
      </c>
      <c r="P41698">
        <v>125000000</v>
      </c>
      <c r="Q41698" t="s">
        <v>214568</v>
      </c>
      <c r="R41698" t="s">
        <v>214569</v>
      </c>
      <c r="S41698" t="s">
        <v>214570</v>
      </c>
      <c r="T41698" t="s">
        <v>74</v>
      </c>
      <c r="U41698" t="s">
        <v>34</v>
      </c>
      <c r="V41698" t="s">
        <v>46</v>
      </c>
      <c r="W41698" t="s">
        <v>106</v>
      </c>
      <c r="X41698" t="s">
        <v>107</v>
      </c>
      <c r="Y41698" t="s">
        <v>116</v>
      </c>
      <c r="Z41698" t="s">
        <v>41956</v>
      </c>
    </row>
    <row r="41699" spans="11:26" x14ac:dyDescent="0.3">
      <c r="K41699" t="s">
        <v>214566</v>
      </c>
      <c r="L41699" t="s">
        <v>214571</v>
      </c>
      <c r="M41699" t="s">
        <v>91</v>
      </c>
      <c r="O41699" t="s">
        <v>27053</v>
      </c>
      <c r="P41699">
        <v>116983286</v>
      </c>
      <c r="Q41699" t="s">
        <v>214572</v>
      </c>
      <c r="R41699" t="s">
        <v>214573</v>
      </c>
      <c r="S41699" t="s">
        <v>214574</v>
      </c>
      <c r="T41699" t="s">
        <v>214575</v>
      </c>
      <c r="U41699" t="s">
        <v>34</v>
      </c>
      <c r="V41699" t="s">
        <v>46</v>
      </c>
      <c r="W41699" t="s">
        <v>471</v>
      </c>
      <c r="X41699" t="s">
        <v>1760</v>
      </c>
      <c r="Y41699" t="s">
        <v>1760</v>
      </c>
      <c r="Z41699" s="1">
        <v>40917</v>
      </c>
    </row>
    <row r="41700" spans="11:26" x14ac:dyDescent="0.3">
      <c r="K41700" t="s">
        <v>214576</v>
      </c>
      <c r="L41700" t="s">
        <v>214577</v>
      </c>
      <c r="M41700" t="s">
        <v>52</v>
      </c>
      <c r="O41700" s="1">
        <v>42096</v>
      </c>
      <c r="P41700">
        <v>455204</v>
      </c>
      <c r="Q41700" t="s">
        <v>214578</v>
      </c>
      <c r="R41700" t="s">
        <v>214579</v>
      </c>
      <c r="S41700" t="s">
        <v>214580</v>
      </c>
      <c r="T41700" t="s">
        <v>214581</v>
      </c>
      <c r="U41700" t="s">
        <v>34</v>
      </c>
      <c r="V41700" t="s">
        <v>46</v>
      </c>
      <c r="W41700" t="s">
        <v>2265</v>
      </c>
      <c r="X41700" t="s">
        <v>2266</v>
      </c>
      <c r="Y41700" t="s">
        <v>44319</v>
      </c>
      <c r="Z41700" s="1">
        <v>40179</v>
      </c>
    </row>
    <row r="41701" spans="11:26" x14ac:dyDescent="0.3">
      <c r="K41701" t="s">
        <v>214582</v>
      </c>
      <c r="L41701" t="s">
        <v>214583</v>
      </c>
      <c r="M41701" t="s">
        <v>3620</v>
      </c>
      <c r="O41701" t="s">
        <v>8297</v>
      </c>
      <c r="P41701">
        <v>6686</v>
      </c>
      <c r="Q41701" t="s">
        <v>214584</v>
      </c>
      <c r="R41701" t="s">
        <v>214585</v>
      </c>
      <c r="S41701" t="s">
        <v>214586</v>
      </c>
      <c r="T41701" t="s">
        <v>214587</v>
      </c>
      <c r="U41701" t="s">
        <v>34</v>
      </c>
      <c r="V41701" t="s">
        <v>1174</v>
      </c>
      <c r="W41701">
        <v>2</v>
      </c>
      <c r="X41701" t="s">
        <v>21955</v>
      </c>
      <c r="Y41701" t="s">
        <v>21955</v>
      </c>
      <c r="Z41701" s="1">
        <v>38718</v>
      </c>
    </row>
    <row r="41702" spans="11:26" x14ac:dyDescent="0.3">
      <c r="K41702" t="s">
        <v>214588</v>
      </c>
      <c r="L41702" t="s">
        <v>214589</v>
      </c>
      <c r="M41702" t="s">
        <v>28</v>
      </c>
      <c r="N41702" t="s">
        <v>40</v>
      </c>
      <c r="O41702" s="1">
        <v>41585</v>
      </c>
      <c r="P41702">
        <v>500000</v>
      </c>
      <c r="Q41702" t="s">
        <v>214590</v>
      </c>
      <c r="R41702" t="s">
        <v>214591</v>
      </c>
      <c r="S41702" t="s">
        <v>214592</v>
      </c>
      <c r="T41702" t="s">
        <v>150</v>
      </c>
      <c r="U41702" t="s">
        <v>34</v>
      </c>
      <c r="V41702" t="s">
        <v>46</v>
      </c>
      <c r="W41702" t="s">
        <v>260</v>
      </c>
      <c r="X41702" t="s">
        <v>402</v>
      </c>
      <c r="Y41702" t="s">
        <v>21876</v>
      </c>
      <c r="Z41702" s="1">
        <v>40909</v>
      </c>
    </row>
    <row r="41703" spans="11:26" x14ac:dyDescent="0.3">
      <c r="K41703" t="s">
        <v>214588</v>
      </c>
      <c r="L41703" t="s">
        <v>214593</v>
      </c>
      <c r="M41703" t="s">
        <v>28</v>
      </c>
      <c r="N41703" t="s">
        <v>29</v>
      </c>
      <c r="O41703" t="s">
        <v>4086</v>
      </c>
      <c r="P41703">
        <v>5000000</v>
      </c>
      <c r="Q41703" t="s">
        <v>214594</v>
      </c>
      <c r="R41703" t="s">
        <v>214595</v>
      </c>
      <c r="U41703" t="s">
        <v>34</v>
      </c>
      <c r="V41703" t="s">
        <v>206</v>
      </c>
      <c r="W41703" t="s">
        <v>6554</v>
      </c>
      <c r="X41703" t="s">
        <v>214596</v>
      </c>
      <c r="Y41703" t="s">
        <v>214596</v>
      </c>
      <c r="Z41703" t="s">
        <v>19105</v>
      </c>
    </row>
    <row r="41704" spans="11:26" x14ac:dyDescent="0.3">
      <c r="K41704" t="s">
        <v>214597</v>
      </c>
      <c r="L41704" t="s">
        <v>214598</v>
      </c>
      <c r="M41704" t="s">
        <v>28</v>
      </c>
      <c r="O41704" s="1">
        <v>39971</v>
      </c>
      <c r="P41704">
        <v>13000000</v>
      </c>
      <c r="Q41704" t="s">
        <v>214599</v>
      </c>
      <c r="R41704" t="s">
        <v>214600</v>
      </c>
      <c r="S41704" t="s">
        <v>214601</v>
      </c>
      <c r="T41704" t="s">
        <v>150</v>
      </c>
      <c r="U41704" t="s">
        <v>34</v>
      </c>
      <c r="V41704" t="s">
        <v>46</v>
      </c>
      <c r="W41704" t="s">
        <v>810</v>
      </c>
      <c r="X41704" t="s">
        <v>811</v>
      </c>
      <c r="Y41704" t="s">
        <v>119220</v>
      </c>
    </row>
    <row r="41705" spans="11:26" x14ac:dyDescent="0.3">
      <c r="K41705" t="s">
        <v>214602</v>
      </c>
      <c r="L41705" t="s">
        <v>214603</v>
      </c>
      <c r="M41705" t="s">
        <v>91</v>
      </c>
      <c r="O41705" s="1">
        <v>40610</v>
      </c>
      <c r="Q41705" t="s">
        <v>214604</v>
      </c>
      <c r="R41705" t="s">
        <v>214605</v>
      </c>
      <c r="T41705" t="s">
        <v>453</v>
      </c>
      <c r="U41705" t="s">
        <v>34</v>
      </c>
      <c r="V41705" t="s">
        <v>46</v>
      </c>
      <c r="W41705" t="s">
        <v>142</v>
      </c>
      <c r="X41705" t="s">
        <v>1150</v>
      </c>
      <c r="Y41705" t="s">
        <v>214606</v>
      </c>
      <c r="Z41705" s="1">
        <v>40912</v>
      </c>
    </row>
    <row r="41706" spans="11:26" x14ac:dyDescent="0.3">
      <c r="K41706" t="s">
        <v>214607</v>
      </c>
      <c r="L41706" t="s">
        <v>214608</v>
      </c>
      <c r="M41706" t="s">
        <v>190</v>
      </c>
      <c r="O41706" s="1">
        <v>40828</v>
      </c>
      <c r="Q41706" t="s">
        <v>214609</v>
      </c>
      <c r="R41706" t="s">
        <v>214610</v>
      </c>
      <c r="S41706" t="s">
        <v>214611</v>
      </c>
      <c r="T41706" t="s">
        <v>214612</v>
      </c>
      <c r="U41706" t="s">
        <v>34</v>
      </c>
      <c r="V41706" t="s">
        <v>46</v>
      </c>
      <c r="W41706" t="s">
        <v>311</v>
      </c>
      <c r="X41706" t="s">
        <v>312</v>
      </c>
      <c r="Y41706" t="s">
        <v>312</v>
      </c>
      <c r="Z41706" s="1">
        <v>40858</v>
      </c>
    </row>
    <row r="41707" spans="11:26" x14ac:dyDescent="0.3">
      <c r="K41707" t="s">
        <v>214613</v>
      </c>
      <c r="L41707" t="s">
        <v>214614</v>
      </c>
      <c r="M41707" t="s">
        <v>28</v>
      </c>
      <c r="O41707" t="s">
        <v>20558</v>
      </c>
      <c r="P41707">
        <v>541712</v>
      </c>
      <c r="Q41707" t="s">
        <v>214615</v>
      </c>
      <c r="R41707" t="s">
        <v>214616</v>
      </c>
      <c r="S41707" t="s">
        <v>214617</v>
      </c>
      <c r="T41707" t="s">
        <v>11588</v>
      </c>
      <c r="U41707" t="s">
        <v>34</v>
      </c>
    </row>
    <row r="41708" spans="11:26" x14ac:dyDescent="0.3">
      <c r="K41708" t="s">
        <v>214618</v>
      </c>
      <c r="L41708" t="s">
        <v>214619</v>
      </c>
      <c r="M41708" t="s">
        <v>52</v>
      </c>
      <c r="O41708" t="s">
        <v>173</v>
      </c>
      <c r="P41708">
        <v>40264</v>
      </c>
      <c r="Q41708" t="s">
        <v>214620</v>
      </c>
      <c r="R41708" t="s">
        <v>214621</v>
      </c>
      <c r="S41708" t="s">
        <v>214622</v>
      </c>
      <c r="T41708" t="s">
        <v>214623</v>
      </c>
      <c r="U41708" t="s">
        <v>34</v>
      </c>
      <c r="V41708" t="s">
        <v>46</v>
      </c>
      <c r="W41708" t="s">
        <v>167</v>
      </c>
      <c r="X41708" t="s">
        <v>168</v>
      </c>
      <c r="Y41708" t="s">
        <v>169</v>
      </c>
      <c r="Z41708" s="1">
        <v>40918</v>
      </c>
    </row>
    <row r="41709" spans="11:26" x14ac:dyDescent="0.3">
      <c r="K41709" t="s">
        <v>214624</v>
      </c>
      <c r="L41709" t="s">
        <v>214625</v>
      </c>
      <c r="M41709" t="s">
        <v>28</v>
      </c>
      <c r="N41709" t="s">
        <v>40</v>
      </c>
      <c r="O41709" s="1">
        <v>41616</v>
      </c>
      <c r="P41709">
        <v>7000000</v>
      </c>
      <c r="Q41709" t="s">
        <v>214626</v>
      </c>
      <c r="R41709" t="s">
        <v>214627</v>
      </c>
      <c r="S41709" t="s">
        <v>214628</v>
      </c>
      <c r="T41709" t="s">
        <v>1294</v>
      </c>
      <c r="U41709" t="s">
        <v>34</v>
      </c>
      <c r="V41709" t="s">
        <v>46</v>
      </c>
      <c r="W41709" t="s">
        <v>2384</v>
      </c>
      <c r="X41709" t="s">
        <v>12594</v>
      </c>
      <c r="Y41709" t="s">
        <v>12595</v>
      </c>
      <c r="Z41709" s="1">
        <v>38355</v>
      </c>
    </row>
    <row r="41710" spans="11:26" x14ac:dyDescent="0.3">
      <c r="K41710" t="s">
        <v>214624</v>
      </c>
      <c r="L41710" t="s">
        <v>214629</v>
      </c>
      <c r="M41710" t="s">
        <v>28</v>
      </c>
      <c r="N41710" t="s">
        <v>29</v>
      </c>
      <c r="O41710" t="s">
        <v>29679</v>
      </c>
      <c r="P41710">
        <v>20000000</v>
      </c>
      <c r="Q41710" t="s">
        <v>214630</v>
      </c>
      <c r="R41710" t="s">
        <v>214631</v>
      </c>
      <c r="S41710" t="s">
        <v>214632</v>
      </c>
      <c r="T41710" t="s">
        <v>74</v>
      </c>
      <c r="U41710" t="s">
        <v>178</v>
      </c>
      <c r="V41710" t="s">
        <v>46</v>
      </c>
      <c r="W41710" t="s">
        <v>106</v>
      </c>
      <c r="X41710" t="s">
        <v>107</v>
      </c>
      <c r="Y41710" t="s">
        <v>179</v>
      </c>
      <c r="Z41710" s="1">
        <v>35431</v>
      </c>
    </row>
    <row r="41711" spans="11:26" x14ac:dyDescent="0.3">
      <c r="K41711" t="s">
        <v>214624</v>
      </c>
      <c r="L41711" t="s">
        <v>214633</v>
      </c>
      <c r="M41711" t="s">
        <v>28</v>
      </c>
      <c r="N41711" t="s">
        <v>493</v>
      </c>
      <c r="O41711" t="s">
        <v>21013</v>
      </c>
      <c r="Q41711" t="s">
        <v>214634</v>
      </c>
      <c r="R41711" t="s">
        <v>214635</v>
      </c>
      <c r="S41711" t="s">
        <v>214636</v>
      </c>
      <c r="T41711" t="s">
        <v>214637</v>
      </c>
      <c r="U41711" t="s">
        <v>34</v>
      </c>
      <c r="V41711" t="s">
        <v>46</v>
      </c>
      <c r="W41711" t="s">
        <v>167</v>
      </c>
      <c r="X41711" t="s">
        <v>168</v>
      </c>
      <c r="Y41711" t="s">
        <v>169</v>
      </c>
      <c r="Z41711" s="1">
        <v>41641</v>
      </c>
    </row>
    <row r="41712" spans="11:26" x14ac:dyDescent="0.3">
      <c r="K41712" t="s">
        <v>214638</v>
      </c>
      <c r="L41712" t="s">
        <v>214639</v>
      </c>
      <c r="M41712" t="s">
        <v>52</v>
      </c>
      <c r="O41712" s="1">
        <v>42340</v>
      </c>
      <c r="P41712">
        <v>1250000</v>
      </c>
      <c r="Q41712" t="s">
        <v>214640</v>
      </c>
      <c r="R41712" t="s">
        <v>214641</v>
      </c>
      <c r="S41712" t="s">
        <v>214642</v>
      </c>
      <c r="T41712" t="s">
        <v>214643</v>
      </c>
      <c r="U41712" t="s">
        <v>34</v>
      </c>
      <c r="V41712" t="s">
        <v>46</v>
      </c>
      <c r="W41712" t="s">
        <v>167</v>
      </c>
      <c r="X41712" t="s">
        <v>168</v>
      </c>
      <c r="Y41712" t="s">
        <v>169</v>
      </c>
      <c r="Z41712" s="1">
        <v>30317</v>
      </c>
    </row>
    <row r="41713" spans="11:26" x14ac:dyDescent="0.3">
      <c r="K41713" t="s">
        <v>214644</v>
      </c>
      <c r="L41713" t="s">
        <v>214645</v>
      </c>
      <c r="M41713" t="s">
        <v>190</v>
      </c>
      <c r="O41713" t="s">
        <v>19783</v>
      </c>
      <c r="Q41713" t="s">
        <v>214646</v>
      </c>
      <c r="R41713" t="s">
        <v>214647</v>
      </c>
      <c r="S41713" t="s">
        <v>214648</v>
      </c>
      <c r="T41713" t="s">
        <v>33627</v>
      </c>
      <c r="U41713" t="s">
        <v>34</v>
      </c>
      <c r="V41713" t="s">
        <v>1816</v>
      </c>
      <c r="W41713">
        <v>16</v>
      </c>
      <c r="X41713" t="s">
        <v>2926</v>
      </c>
      <c r="Y41713" t="s">
        <v>2926</v>
      </c>
      <c r="Z41713" t="s">
        <v>29304</v>
      </c>
    </row>
    <row r="41714" spans="11:26" x14ac:dyDescent="0.3">
      <c r="K41714" t="s">
        <v>214649</v>
      </c>
      <c r="L41714" t="s">
        <v>214650</v>
      </c>
      <c r="M41714" t="s">
        <v>28</v>
      </c>
      <c r="N41714" t="s">
        <v>40</v>
      </c>
      <c r="O41714" t="s">
        <v>18316</v>
      </c>
      <c r="P41714">
        <v>4000000</v>
      </c>
      <c r="Q41714" t="s">
        <v>214651</v>
      </c>
      <c r="R41714" t="s">
        <v>214652</v>
      </c>
      <c r="S41714" t="s">
        <v>214653</v>
      </c>
      <c r="T41714" t="s">
        <v>214654</v>
      </c>
      <c r="U41714" t="s">
        <v>34</v>
      </c>
      <c r="V41714" t="s">
        <v>5693</v>
      </c>
      <c r="W41714">
        <v>14</v>
      </c>
      <c r="X41714" t="s">
        <v>7429</v>
      </c>
      <c r="Y41714" t="s">
        <v>23222</v>
      </c>
      <c r="Z41714" s="1">
        <v>40551</v>
      </c>
    </row>
    <row r="41715" spans="11:26" x14ac:dyDescent="0.3">
      <c r="K41715" t="s">
        <v>214649</v>
      </c>
      <c r="L41715" t="s">
        <v>214655</v>
      </c>
      <c r="M41715" t="s">
        <v>28</v>
      </c>
      <c r="N41715" t="s">
        <v>29</v>
      </c>
      <c r="O41715" s="1">
        <v>42096</v>
      </c>
      <c r="P41715">
        <v>10000000</v>
      </c>
      <c r="Q41715" t="s">
        <v>214656</v>
      </c>
      <c r="R41715" t="s">
        <v>214657</v>
      </c>
      <c r="S41715" t="s">
        <v>214658</v>
      </c>
      <c r="T41715" t="s">
        <v>214659</v>
      </c>
      <c r="U41715" t="s">
        <v>34</v>
      </c>
      <c r="Z41715" s="1">
        <v>41275</v>
      </c>
    </row>
    <row r="41716" spans="11:26" x14ac:dyDescent="0.3">
      <c r="K41716" t="s">
        <v>214660</v>
      </c>
      <c r="L41716" t="s">
        <v>214661</v>
      </c>
      <c r="M41716" t="s">
        <v>28</v>
      </c>
      <c r="N41716" t="s">
        <v>40</v>
      </c>
      <c r="O41716" s="1">
        <v>40763</v>
      </c>
      <c r="Q41716" t="s">
        <v>214662</v>
      </c>
      <c r="R41716" t="s">
        <v>214663</v>
      </c>
      <c r="S41716" t="s">
        <v>214664</v>
      </c>
      <c r="T41716" t="s">
        <v>214665</v>
      </c>
      <c r="U41716" t="s">
        <v>34</v>
      </c>
      <c r="V41716" t="s">
        <v>46</v>
      </c>
      <c r="W41716" t="s">
        <v>260</v>
      </c>
      <c r="X41716" t="s">
        <v>402</v>
      </c>
      <c r="Y41716" t="s">
        <v>402</v>
      </c>
      <c r="Z41716" s="1">
        <v>41649</v>
      </c>
    </row>
    <row r="41717" spans="11:26" x14ac:dyDescent="0.3">
      <c r="K41717" t="s">
        <v>214666</v>
      </c>
      <c r="L41717" t="s">
        <v>214667</v>
      </c>
      <c r="M41717" t="s">
        <v>28</v>
      </c>
      <c r="N41717" t="s">
        <v>40</v>
      </c>
      <c r="O41717" s="1">
        <v>39450</v>
      </c>
      <c r="P41717">
        <v>20000000</v>
      </c>
      <c r="Q41717" t="s">
        <v>214668</v>
      </c>
      <c r="R41717" t="s">
        <v>214669</v>
      </c>
      <c r="S41717" t="s">
        <v>214670</v>
      </c>
      <c r="T41717" t="s">
        <v>14218</v>
      </c>
      <c r="U41717" t="s">
        <v>34</v>
      </c>
      <c r="V41717" t="s">
        <v>35</v>
      </c>
      <c r="W41717">
        <v>16</v>
      </c>
      <c r="X41717" t="s">
        <v>36</v>
      </c>
      <c r="Y41717" t="s">
        <v>36</v>
      </c>
      <c r="Z41717" t="s">
        <v>40689</v>
      </c>
    </row>
    <row r="41718" spans="11:26" x14ac:dyDescent="0.3">
      <c r="K41718" t="s">
        <v>214671</v>
      </c>
      <c r="L41718" t="s">
        <v>214672</v>
      </c>
      <c r="M41718" t="s">
        <v>28</v>
      </c>
      <c r="O41718" s="1">
        <v>41791</v>
      </c>
      <c r="P41718">
        <v>5000</v>
      </c>
      <c r="Q41718" t="s">
        <v>214673</v>
      </c>
      <c r="R41718" t="s">
        <v>214674</v>
      </c>
      <c r="S41718" t="s">
        <v>214675</v>
      </c>
      <c r="T41718" t="s">
        <v>1329</v>
      </c>
      <c r="U41718" t="s">
        <v>34</v>
      </c>
      <c r="V41718" t="s">
        <v>46</v>
      </c>
      <c r="W41718" t="s">
        <v>106</v>
      </c>
      <c r="X41718" t="s">
        <v>107</v>
      </c>
      <c r="Y41718" t="s">
        <v>396</v>
      </c>
    </row>
    <row r="41719" spans="11:26" x14ac:dyDescent="0.3">
      <c r="K41719" t="s">
        <v>214671</v>
      </c>
      <c r="L41719" t="s">
        <v>214676</v>
      </c>
      <c r="M41719" t="s">
        <v>28</v>
      </c>
      <c r="O41719" t="s">
        <v>6364</v>
      </c>
      <c r="P41719">
        <v>5000</v>
      </c>
      <c r="Q41719" t="s">
        <v>214677</v>
      </c>
      <c r="R41719" t="s">
        <v>214678</v>
      </c>
      <c r="S41719" t="s">
        <v>214679</v>
      </c>
      <c r="T41719" t="s">
        <v>214680</v>
      </c>
      <c r="U41719" t="s">
        <v>345</v>
      </c>
      <c r="V41719" t="s">
        <v>46</v>
      </c>
      <c r="W41719" t="s">
        <v>260</v>
      </c>
      <c r="X41719" t="s">
        <v>402</v>
      </c>
      <c r="Y41719" t="s">
        <v>536</v>
      </c>
      <c r="Z41719" t="s">
        <v>150470</v>
      </c>
    </row>
    <row r="41720" spans="11:26" x14ac:dyDescent="0.3">
      <c r="K41720" t="s">
        <v>214671</v>
      </c>
      <c r="L41720" t="s">
        <v>214681</v>
      </c>
      <c r="M41720" t="s">
        <v>28</v>
      </c>
      <c r="N41720" t="s">
        <v>29</v>
      </c>
      <c r="O41720" t="s">
        <v>1043</v>
      </c>
      <c r="P41720">
        <v>5245846</v>
      </c>
      <c r="Q41720" t="s">
        <v>214682</v>
      </c>
      <c r="R41720" t="s">
        <v>214683</v>
      </c>
      <c r="S41720" t="s">
        <v>214684</v>
      </c>
      <c r="T41720" t="s">
        <v>214685</v>
      </c>
      <c r="U41720" t="s">
        <v>345</v>
      </c>
      <c r="V41720" t="s">
        <v>1072</v>
      </c>
      <c r="W41720">
        <v>7</v>
      </c>
      <c r="X41720" t="s">
        <v>1581</v>
      </c>
      <c r="Y41720" t="s">
        <v>1581</v>
      </c>
      <c r="Z41720" t="s">
        <v>86021</v>
      </c>
    </row>
    <row r="41721" spans="11:26" x14ac:dyDescent="0.3">
      <c r="K41721" t="s">
        <v>214671</v>
      </c>
      <c r="L41721" t="s">
        <v>214686</v>
      </c>
      <c r="M41721" t="s">
        <v>28</v>
      </c>
      <c r="N41721" t="s">
        <v>29</v>
      </c>
      <c r="O41721" t="s">
        <v>1043</v>
      </c>
      <c r="P41721">
        <v>5200000</v>
      </c>
      <c r="Q41721" t="s">
        <v>214687</v>
      </c>
      <c r="R41721" t="s">
        <v>214688</v>
      </c>
      <c r="S41721" t="s">
        <v>214689</v>
      </c>
      <c r="T41721" t="s">
        <v>214690</v>
      </c>
      <c r="U41721" t="s">
        <v>34</v>
      </c>
      <c r="V41721" t="s">
        <v>46</v>
      </c>
      <c r="W41721" t="s">
        <v>106</v>
      </c>
      <c r="X41721" t="s">
        <v>151</v>
      </c>
      <c r="Y41721" t="s">
        <v>151</v>
      </c>
      <c r="Z41721" t="s">
        <v>195232</v>
      </c>
    </row>
    <row r="41722" spans="11:26" x14ac:dyDescent="0.3">
      <c r="K41722" t="s">
        <v>214691</v>
      </c>
      <c r="L41722" t="s">
        <v>214692</v>
      </c>
      <c r="M41722" t="s">
        <v>28</v>
      </c>
      <c r="O41722" t="s">
        <v>27244</v>
      </c>
      <c r="P41722">
        <v>3500000</v>
      </c>
      <c r="Q41722" t="s">
        <v>214693</v>
      </c>
      <c r="R41722" t="s">
        <v>214694</v>
      </c>
      <c r="S41722" t="s">
        <v>214695</v>
      </c>
      <c r="T41722" t="s">
        <v>214696</v>
      </c>
      <c r="U41722" t="s">
        <v>34</v>
      </c>
      <c r="V41722" t="s">
        <v>46</v>
      </c>
      <c r="W41722" t="s">
        <v>2169</v>
      </c>
      <c r="X41722" t="s">
        <v>2170</v>
      </c>
      <c r="Y41722" t="s">
        <v>10213</v>
      </c>
    </row>
    <row r="41723" spans="11:26" x14ac:dyDescent="0.3">
      <c r="K41723" t="s">
        <v>214697</v>
      </c>
      <c r="L41723" t="s">
        <v>214698</v>
      </c>
      <c r="M41723" t="s">
        <v>28</v>
      </c>
      <c r="N41723" t="s">
        <v>40</v>
      </c>
      <c r="O41723" s="1">
        <v>40549</v>
      </c>
      <c r="P41723">
        <v>5000000</v>
      </c>
      <c r="Q41723" t="s">
        <v>214699</v>
      </c>
      <c r="R41723" t="s">
        <v>214700</v>
      </c>
      <c r="S41723" t="s">
        <v>214701</v>
      </c>
      <c r="T41723" t="s">
        <v>214702</v>
      </c>
      <c r="U41723" t="s">
        <v>34</v>
      </c>
      <c r="V41723" t="s">
        <v>46</v>
      </c>
      <c r="W41723" t="s">
        <v>142</v>
      </c>
      <c r="X41723" t="s">
        <v>985</v>
      </c>
      <c r="Y41723" t="s">
        <v>38083</v>
      </c>
      <c r="Z41723" t="s">
        <v>111799</v>
      </c>
    </row>
    <row r="41724" spans="11:26" x14ac:dyDescent="0.3">
      <c r="K41724" t="s">
        <v>214697</v>
      </c>
      <c r="L41724" t="s">
        <v>214703</v>
      </c>
      <c r="M41724" t="s">
        <v>52</v>
      </c>
      <c r="O41724" s="1">
        <v>39456</v>
      </c>
      <c r="P41724">
        <v>2000000</v>
      </c>
      <c r="Q41724" t="s">
        <v>214704</v>
      </c>
      <c r="R41724" t="s">
        <v>214705</v>
      </c>
      <c r="S41724" t="s">
        <v>214706</v>
      </c>
      <c r="T41724" t="s">
        <v>214707</v>
      </c>
      <c r="U41724" t="s">
        <v>34</v>
      </c>
      <c r="V41724" t="s">
        <v>206</v>
      </c>
      <c r="W41724" t="s">
        <v>92926</v>
      </c>
      <c r="X41724" t="s">
        <v>92927</v>
      </c>
      <c r="Y41724" t="s">
        <v>92927</v>
      </c>
      <c r="Z41724" s="1">
        <v>40179</v>
      </c>
    </row>
    <row r="41725" spans="11:26" x14ac:dyDescent="0.3">
      <c r="K41725" t="s">
        <v>214708</v>
      </c>
      <c r="L41725" t="s">
        <v>214709</v>
      </c>
      <c r="M41725" t="s">
        <v>28</v>
      </c>
      <c r="O41725" s="1">
        <v>41801</v>
      </c>
      <c r="P41725">
        <v>17000000</v>
      </c>
      <c r="Q41725" t="s">
        <v>214710</v>
      </c>
      <c r="R41725" t="s">
        <v>214711</v>
      </c>
      <c r="S41725" t="s">
        <v>214712</v>
      </c>
      <c r="T41725" t="s">
        <v>214713</v>
      </c>
      <c r="U41725" t="s">
        <v>34</v>
      </c>
      <c r="V41725" t="s">
        <v>96</v>
      </c>
      <c r="W41725" t="s">
        <v>5722</v>
      </c>
      <c r="X41725" t="s">
        <v>5723</v>
      </c>
      <c r="Y41725" t="s">
        <v>5724</v>
      </c>
      <c r="Z41725" s="1">
        <v>41278</v>
      </c>
    </row>
    <row r="41726" spans="11:26" x14ac:dyDescent="0.3">
      <c r="K41726" t="s">
        <v>214708</v>
      </c>
      <c r="L41726" t="s">
        <v>214714</v>
      </c>
      <c r="M41726" t="s">
        <v>91</v>
      </c>
      <c r="O41726" t="s">
        <v>3748</v>
      </c>
      <c r="Q41726" t="s">
        <v>214715</v>
      </c>
      <c r="R41726" t="s">
        <v>214716</v>
      </c>
      <c r="S41726" t="s">
        <v>214717</v>
      </c>
      <c r="T41726" t="s">
        <v>55846</v>
      </c>
      <c r="U41726" t="s">
        <v>34</v>
      </c>
      <c r="V41726" t="s">
        <v>46</v>
      </c>
      <c r="W41726" t="s">
        <v>106</v>
      </c>
      <c r="X41726" t="s">
        <v>107</v>
      </c>
      <c r="Y41726" t="s">
        <v>2134</v>
      </c>
      <c r="Z41726" s="1">
        <v>41732</v>
      </c>
    </row>
    <row r="41727" spans="11:26" x14ac:dyDescent="0.3">
      <c r="K41727" t="s">
        <v>214718</v>
      </c>
      <c r="L41727" t="s">
        <v>214719</v>
      </c>
      <c r="M41727" t="s">
        <v>324</v>
      </c>
      <c r="O41727" t="s">
        <v>9918</v>
      </c>
      <c r="P41727">
        <v>460000</v>
      </c>
      <c r="Q41727" t="s">
        <v>214720</v>
      </c>
      <c r="R41727" t="s">
        <v>214721</v>
      </c>
      <c r="T41727" t="s">
        <v>118247</v>
      </c>
      <c r="U41727" t="s">
        <v>34</v>
      </c>
      <c r="V41727" t="s">
        <v>819</v>
      </c>
      <c r="W41727">
        <v>12</v>
      </c>
      <c r="X41727" t="s">
        <v>43433</v>
      </c>
      <c r="Y41727" t="s">
        <v>43433</v>
      </c>
      <c r="Z41727" s="1">
        <v>40669</v>
      </c>
    </row>
    <row r="41728" spans="11:26" x14ac:dyDescent="0.3">
      <c r="K41728" t="s">
        <v>214722</v>
      </c>
      <c r="L41728" t="s">
        <v>214723</v>
      </c>
      <c r="M41728" t="s">
        <v>28</v>
      </c>
      <c r="N41728" t="s">
        <v>40</v>
      </c>
      <c r="O41728" s="1">
        <v>39092</v>
      </c>
      <c r="P41728">
        <v>4200000</v>
      </c>
      <c r="Q41728" t="s">
        <v>214724</v>
      </c>
      <c r="R41728" t="s">
        <v>214725</v>
      </c>
      <c r="S41728" t="s">
        <v>214726</v>
      </c>
      <c r="T41728" t="s">
        <v>214727</v>
      </c>
      <c r="U41728" t="s">
        <v>34</v>
      </c>
      <c r="V41728" t="s">
        <v>46</v>
      </c>
      <c r="W41728" t="s">
        <v>228</v>
      </c>
      <c r="X41728" t="s">
        <v>229</v>
      </c>
      <c r="Y41728" t="s">
        <v>229</v>
      </c>
      <c r="Z41728" s="1">
        <v>41275</v>
      </c>
    </row>
    <row r="41729" spans="11:26" x14ac:dyDescent="0.3">
      <c r="K41729" t="s">
        <v>214728</v>
      </c>
      <c r="L41729" t="s">
        <v>214729</v>
      </c>
      <c r="M41729" t="s">
        <v>52</v>
      </c>
      <c r="O41729" t="s">
        <v>8434</v>
      </c>
      <c r="P41729">
        <v>91708</v>
      </c>
      <c r="Q41729" t="s">
        <v>214730</v>
      </c>
      <c r="R41729" t="s">
        <v>214731</v>
      </c>
      <c r="S41729" t="s">
        <v>214732</v>
      </c>
      <c r="T41729" t="s">
        <v>89533</v>
      </c>
      <c r="U41729" t="s">
        <v>34</v>
      </c>
      <c r="V41729" t="s">
        <v>46</v>
      </c>
      <c r="W41729" t="s">
        <v>167</v>
      </c>
      <c r="X41729" t="s">
        <v>168</v>
      </c>
      <c r="Y41729" t="s">
        <v>169</v>
      </c>
      <c r="Z41729" s="1">
        <v>39817</v>
      </c>
    </row>
    <row r="41730" spans="11:26" x14ac:dyDescent="0.3">
      <c r="K41730" t="s">
        <v>214733</v>
      </c>
      <c r="L41730" t="s">
        <v>214734</v>
      </c>
      <c r="M41730" t="s">
        <v>52</v>
      </c>
      <c r="O41730" t="s">
        <v>6907</v>
      </c>
      <c r="P41730">
        <v>40000</v>
      </c>
      <c r="Q41730" t="s">
        <v>214735</v>
      </c>
      <c r="R41730" t="s">
        <v>214736</v>
      </c>
      <c r="S41730" t="s">
        <v>214737</v>
      </c>
      <c r="T41730" t="s">
        <v>214738</v>
      </c>
      <c r="U41730" t="s">
        <v>178</v>
      </c>
      <c r="V41730" t="s">
        <v>46</v>
      </c>
      <c r="W41730" t="s">
        <v>106</v>
      </c>
      <c r="X41730" t="s">
        <v>107</v>
      </c>
      <c r="Y41730" t="s">
        <v>108</v>
      </c>
      <c r="Z41730" s="1">
        <v>39453</v>
      </c>
    </row>
    <row r="41731" spans="11:26" x14ac:dyDescent="0.3">
      <c r="K41731" t="s">
        <v>214739</v>
      </c>
      <c r="L41731" t="s">
        <v>214740</v>
      </c>
      <c r="M41731" t="s">
        <v>28</v>
      </c>
      <c r="N41731" t="s">
        <v>29</v>
      </c>
      <c r="O41731" t="s">
        <v>214741</v>
      </c>
      <c r="P41731">
        <v>7062120</v>
      </c>
      <c r="Q41731" t="s">
        <v>214742</v>
      </c>
      <c r="R41731" t="s">
        <v>214743</v>
      </c>
      <c r="S41731" t="s">
        <v>214744</v>
      </c>
      <c r="T41731" t="s">
        <v>214745</v>
      </c>
      <c r="U41731" t="s">
        <v>34</v>
      </c>
      <c r="V41731" t="s">
        <v>46</v>
      </c>
      <c r="W41731" t="s">
        <v>717</v>
      </c>
      <c r="X41731" t="s">
        <v>882</v>
      </c>
      <c r="Y41731" t="s">
        <v>13285</v>
      </c>
      <c r="Z41731" s="1">
        <v>40914</v>
      </c>
    </row>
    <row r="41732" spans="11:26" x14ac:dyDescent="0.3">
      <c r="K41732" t="s">
        <v>214746</v>
      </c>
      <c r="L41732" t="s">
        <v>214747</v>
      </c>
      <c r="M41732" t="s">
        <v>28</v>
      </c>
      <c r="O41732" t="s">
        <v>2270</v>
      </c>
      <c r="P41732">
        <v>2000000</v>
      </c>
      <c r="Q41732" t="s">
        <v>214748</v>
      </c>
      <c r="R41732" t="s">
        <v>214749</v>
      </c>
      <c r="S41732" t="s">
        <v>214750</v>
      </c>
      <c r="T41732" t="s">
        <v>128556</v>
      </c>
      <c r="U41732" t="s">
        <v>34</v>
      </c>
      <c r="V41732" t="s">
        <v>46</v>
      </c>
      <c r="W41732" t="s">
        <v>167</v>
      </c>
      <c r="X41732" t="s">
        <v>168</v>
      </c>
      <c r="Y41732" t="s">
        <v>169</v>
      </c>
      <c r="Z41732" s="1">
        <v>41913</v>
      </c>
    </row>
    <row r="41733" spans="11:26" x14ac:dyDescent="0.3">
      <c r="K41733" t="s">
        <v>214751</v>
      </c>
      <c r="L41733" t="s">
        <v>214752</v>
      </c>
      <c r="M41733" t="s">
        <v>52</v>
      </c>
      <c r="O41733" s="1">
        <v>41279</v>
      </c>
      <c r="P41733">
        <v>250000</v>
      </c>
      <c r="Q41733" t="s">
        <v>214753</v>
      </c>
      <c r="R41733" t="s">
        <v>214754</v>
      </c>
      <c r="S41733" t="s">
        <v>214755</v>
      </c>
      <c r="T41733" t="s">
        <v>4324</v>
      </c>
      <c r="U41733" t="s">
        <v>34</v>
      </c>
      <c r="V41733" t="s">
        <v>46</v>
      </c>
      <c r="W41733" t="s">
        <v>2104</v>
      </c>
      <c r="X41733" t="s">
        <v>2105</v>
      </c>
      <c r="Y41733" t="s">
        <v>2105</v>
      </c>
      <c r="Z41733" s="1">
        <v>37987</v>
      </c>
    </row>
    <row r="41734" spans="11:26" x14ac:dyDescent="0.3">
      <c r="K41734" t="s">
        <v>214756</v>
      </c>
      <c r="L41734" t="s">
        <v>214757</v>
      </c>
      <c r="M41734" t="s">
        <v>28</v>
      </c>
      <c r="O41734" t="s">
        <v>40958</v>
      </c>
      <c r="P41734">
        <v>11110000</v>
      </c>
      <c r="Q41734" t="s">
        <v>214758</v>
      </c>
      <c r="R41734" t="s">
        <v>214759</v>
      </c>
      <c r="S41734" t="s">
        <v>214760</v>
      </c>
      <c r="T41734" t="s">
        <v>6409</v>
      </c>
      <c r="U41734" t="s">
        <v>34</v>
      </c>
      <c r="V41734" t="s">
        <v>46</v>
      </c>
      <c r="W41734" t="s">
        <v>106</v>
      </c>
      <c r="X41734" t="s">
        <v>107</v>
      </c>
      <c r="Y41734" t="s">
        <v>1016</v>
      </c>
    </row>
    <row r="41735" spans="11:26" x14ac:dyDescent="0.3">
      <c r="K41735" t="s">
        <v>214756</v>
      </c>
      <c r="L41735" t="s">
        <v>214761</v>
      </c>
      <c r="M41735" t="s">
        <v>28</v>
      </c>
      <c r="N41735" t="s">
        <v>29</v>
      </c>
      <c r="O41735" t="s">
        <v>49148</v>
      </c>
      <c r="P41735">
        <v>19000000</v>
      </c>
      <c r="Q41735" t="s">
        <v>214762</v>
      </c>
      <c r="R41735" t="s">
        <v>214763</v>
      </c>
      <c r="S41735" t="s">
        <v>214764</v>
      </c>
      <c r="T41735" t="s">
        <v>214765</v>
      </c>
      <c r="U41735" t="s">
        <v>178</v>
      </c>
      <c r="V41735" t="s">
        <v>46</v>
      </c>
      <c r="W41735" t="s">
        <v>167</v>
      </c>
      <c r="X41735" t="s">
        <v>168</v>
      </c>
      <c r="Y41735" t="s">
        <v>169</v>
      </c>
      <c r="Z41735" s="1">
        <v>38725</v>
      </c>
    </row>
    <row r="41736" spans="11:26" x14ac:dyDescent="0.3">
      <c r="K41736" t="s">
        <v>214756</v>
      </c>
      <c r="L41736" t="s">
        <v>214766</v>
      </c>
      <c r="M41736" t="s">
        <v>28</v>
      </c>
      <c r="O41736" s="1">
        <v>39362</v>
      </c>
      <c r="P41736">
        <v>1228462</v>
      </c>
      <c r="Q41736" t="s">
        <v>214767</v>
      </c>
      <c r="R41736" t="s">
        <v>214768</v>
      </c>
      <c r="T41736" t="s">
        <v>214769</v>
      </c>
      <c r="U41736" t="s">
        <v>34</v>
      </c>
      <c r="V41736" t="s">
        <v>46</v>
      </c>
      <c r="W41736" t="s">
        <v>195</v>
      </c>
      <c r="X41736" t="s">
        <v>196</v>
      </c>
      <c r="Y41736" t="s">
        <v>196</v>
      </c>
      <c r="Z41736" s="1">
        <v>41194</v>
      </c>
    </row>
    <row r="41737" spans="11:26" x14ac:dyDescent="0.3">
      <c r="K41737" t="s">
        <v>214770</v>
      </c>
      <c r="L41737" t="s">
        <v>214771</v>
      </c>
      <c r="M41737" t="s">
        <v>28</v>
      </c>
      <c r="O41737" t="s">
        <v>6960</v>
      </c>
      <c r="P41737">
        <v>11549774</v>
      </c>
      <c r="Q41737" t="s">
        <v>214772</v>
      </c>
      <c r="R41737" t="s">
        <v>214773</v>
      </c>
      <c r="S41737" t="s">
        <v>214774</v>
      </c>
      <c r="T41737" t="s">
        <v>64</v>
      </c>
      <c r="U41737" t="s">
        <v>178</v>
      </c>
      <c r="V41737" t="s">
        <v>46</v>
      </c>
      <c r="W41737" t="s">
        <v>260</v>
      </c>
      <c r="X41737" t="s">
        <v>402</v>
      </c>
      <c r="Y41737" t="s">
        <v>26673</v>
      </c>
      <c r="Z41737" s="1">
        <v>36526</v>
      </c>
    </row>
    <row r="41738" spans="11:26" x14ac:dyDescent="0.3">
      <c r="K41738" t="s">
        <v>214775</v>
      </c>
      <c r="L41738" t="s">
        <v>214776</v>
      </c>
      <c r="M41738" t="s">
        <v>28</v>
      </c>
      <c r="N41738" t="s">
        <v>29</v>
      </c>
      <c r="O41738" s="1">
        <v>41162</v>
      </c>
      <c r="P41738">
        <v>4306037</v>
      </c>
      <c r="Q41738" t="s">
        <v>214777</v>
      </c>
      <c r="R41738" t="s">
        <v>214778</v>
      </c>
      <c r="S41738" t="s">
        <v>214779</v>
      </c>
      <c r="T41738" t="s">
        <v>214780</v>
      </c>
      <c r="U41738" t="s">
        <v>34</v>
      </c>
      <c r="V41738" t="s">
        <v>46</v>
      </c>
      <c r="W41738" t="s">
        <v>2307</v>
      </c>
      <c r="X41738" t="s">
        <v>5908</v>
      </c>
      <c r="Y41738" t="s">
        <v>5908</v>
      </c>
      <c r="Z41738" s="1">
        <v>41284</v>
      </c>
    </row>
    <row r="41739" spans="11:26" x14ac:dyDescent="0.3">
      <c r="K41739" t="s">
        <v>214775</v>
      </c>
      <c r="L41739" t="s">
        <v>214781</v>
      </c>
      <c r="M41739" t="s">
        <v>28</v>
      </c>
      <c r="N41739" t="s">
        <v>40</v>
      </c>
      <c r="O41739" t="s">
        <v>38238</v>
      </c>
      <c r="P41739">
        <v>1500000</v>
      </c>
      <c r="Q41739" t="s">
        <v>214782</v>
      </c>
      <c r="R41739" t="s">
        <v>214783</v>
      </c>
      <c r="S41739" t="s">
        <v>214784</v>
      </c>
      <c r="T41739" t="s">
        <v>115</v>
      </c>
      <c r="U41739" t="s">
        <v>178</v>
      </c>
      <c r="Z41739" s="1">
        <v>36892</v>
      </c>
    </row>
    <row r="41740" spans="11:26" x14ac:dyDescent="0.3">
      <c r="K41740" t="s">
        <v>214785</v>
      </c>
      <c r="L41740" t="s">
        <v>214786</v>
      </c>
      <c r="M41740" t="s">
        <v>52</v>
      </c>
      <c r="O41740" s="1">
        <v>41821</v>
      </c>
      <c r="P41740">
        <v>68000</v>
      </c>
      <c r="Q41740" t="s">
        <v>214787</v>
      </c>
      <c r="R41740" t="s">
        <v>214788</v>
      </c>
      <c r="S41740" t="s">
        <v>214789</v>
      </c>
      <c r="T41740" t="s">
        <v>1249</v>
      </c>
      <c r="U41740" t="s">
        <v>34</v>
      </c>
      <c r="V41740" t="s">
        <v>46</v>
      </c>
      <c r="W41740" t="s">
        <v>260</v>
      </c>
      <c r="X41740" t="s">
        <v>402</v>
      </c>
      <c r="Y41740" t="s">
        <v>23893</v>
      </c>
      <c r="Z41740" s="1">
        <v>39448</v>
      </c>
    </row>
    <row r="41741" spans="11:26" x14ac:dyDescent="0.3">
      <c r="K41741" t="s">
        <v>214790</v>
      </c>
      <c r="L41741" t="s">
        <v>214791</v>
      </c>
      <c r="M41741" t="s">
        <v>28</v>
      </c>
      <c r="N41741" t="s">
        <v>493</v>
      </c>
      <c r="O41741" s="1">
        <v>39448</v>
      </c>
      <c r="P41741">
        <v>27000000</v>
      </c>
      <c r="Q41741" t="s">
        <v>214792</v>
      </c>
      <c r="R41741" t="s">
        <v>214793</v>
      </c>
      <c r="T41741" t="s">
        <v>39787</v>
      </c>
      <c r="U41741" t="s">
        <v>34</v>
      </c>
      <c r="V41741" t="s">
        <v>46</v>
      </c>
      <c r="W41741" t="s">
        <v>167</v>
      </c>
      <c r="X41741" t="s">
        <v>168</v>
      </c>
      <c r="Y41741" t="s">
        <v>169</v>
      </c>
    </row>
    <row r="41742" spans="11:26" x14ac:dyDescent="0.3">
      <c r="K41742" t="s">
        <v>214790</v>
      </c>
      <c r="L41742" t="s">
        <v>214794</v>
      </c>
      <c r="M41742" t="s">
        <v>28</v>
      </c>
      <c r="N41742" t="s">
        <v>29</v>
      </c>
      <c r="O41742" s="1">
        <v>39084</v>
      </c>
      <c r="P41742">
        <v>15000000</v>
      </c>
      <c r="Q41742" t="s">
        <v>214795</v>
      </c>
      <c r="R41742" t="s">
        <v>214796</v>
      </c>
      <c r="S41742" t="s">
        <v>214797</v>
      </c>
      <c r="T41742" t="s">
        <v>85</v>
      </c>
      <c r="U41742" t="s">
        <v>178</v>
      </c>
      <c r="V41742" t="s">
        <v>46</v>
      </c>
      <c r="W41742" t="s">
        <v>106</v>
      </c>
      <c r="X41742" t="s">
        <v>107</v>
      </c>
      <c r="Y41742" t="s">
        <v>116</v>
      </c>
      <c r="Z41742" s="1">
        <v>39083</v>
      </c>
    </row>
    <row r="41743" spans="11:26" x14ac:dyDescent="0.3">
      <c r="K41743" t="s">
        <v>214790</v>
      </c>
      <c r="L41743" t="s">
        <v>214798</v>
      </c>
      <c r="M41743" t="s">
        <v>256</v>
      </c>
      <c r="O41743" s="1">
        <v>39235</v>
      </c>
      <c r="P41743">
        <v>4000000</v>
      </c>
      <c r="Q41743" t="s">
        <v>214799</v>
      </c>
      <c r="R41743" t="s">
        <v>214800</v>
      </c>
      <c r="S41743" t="s">
        <v>214801</v>
      </c>
      <c r="T41743" t="s">
        <v>214802</v>
      </c>
      <c r="U41743" t="s">
        <v>34</v>
      </c>
      <c r="V41743" t="s">
        <v>46</v>
      </c>
      <c r="W41743" t="s">
        <v>1081</v>
      </c>
      <c r="X41743" t="s">
        <v>1082</v>
      </c>
      <c r="Y41743" t="s">
        <v>1082</v>
      </c>
      <c r="Z41743" s="1">
        <v>36894</v>
      </c>
    </row>
    <row r="41744" spans="11:26" x14ac:dyDescent="0.3">
      <c r="K41744" t="s">
        <v>214790</v>
      </c>
      <c r="L41744" t="s">
        <v>214803</v>
      </c>
      <c r="M41744" t="s">
        <v>28</v>
      </c>
      <c r="N41744" t="s">
        <v>40</v>
      </c>
      <c r="O41744" s="1">
        <v>38720</v>
      </c>
      <c r="P41744">
        <v>15000000</v>
      </c>
      <c r="Q41744" t="s">
        <v>214804</v>
      </c>
      <c r="R41744" t="s">
        <v>214805</v>
      </c>
      <c r="S41744" t="s">
        <v>214806</v>
      </c>
      <c r="T41744" t="s">
        <v>80726</v>
      </c>
      <c r="U41744" t="s">
        <v>345</v>
      </c>
      <c r="V41744" t="s">
        <v>368</v>
      </c>
      <c r="W41744">
        <v>4</v>
      </c>
      <c r="X41744" t="s">
        <v>5132</v>
      </c>
      <c r="Y41744" t="s">
        <v>214807</v>
      </c>
      <c r="Z41744" s="1">
        <v>41275</v>
      </c>
    </row>
    <row r="41745" spans="11:26" x14ac:dyDescent="0.3">
      <c r="K41745" t="s">
        <v>214790</v>
      </c>
      <c r="L41745" t="s">
        <v>214808</v>
      </c>
      <c r="M41745" t="s">
        <v>28</v>
      </c>
      <c r="N41745" t="s">
        <v>493</v>
      </c>
      <c r="O41745" t="s">
        <v>39495</v>
      </c>
      <c r="P41745">
        <v>31899155</v>
      </c>
      <c r="Q41745" t="s">
        <v>214809</v>
      </c>
      <c r="R41745" t="s">
        <v>214810</v>
      </c>
      <c r="S41745" t="s">
        <v>214811</v>
      </c>
      <c r="T41745" t="s">
        <v>74</v>
      </c>
      <c r="U41745" t="s">
        <v>34</v>
      </c>
      <c r="V41745" t="s">
        <v>46</v>
      </c>
      <c r="W41745" t="s">
        <v>106</v>
      </c>
      <c r="X41745" t="s">
        <v>107</v>
      </c>
      <c r="Y41745" t="s">
        <v>1016</v>
      </c>
      <c r="Z41745" s="1">
        <v>40909</v>
      </c>
    </row>
    <row r="41746" spans="11:26" x14ac:dyDescent="0.3">
      <c r="K41746" t="s">
        <v>214812</v>
      </c>
      <c r="L41746" t="s">
        <v>214813</v>
      </c>
      <c r="M41746" t="s">
        <v>28</v>
      </c>
      <c r="N41746" t="s">
        <v>40</v>
      </c>
      <c r="O41746" s="1">
        <v>40399</v>
      </c>
      <c r="Q41746" t="s">
        <v>214814</v>
      </c>
      <c r="R41746" t="s">
        <v>214815</v>
      </c>
      <c r="S41746" t="s">
        <v>214816</v>
      </c>
      <c r="T41746" t="s">
        <v>3809</v>
      </c>
      <c r="U41746" t="s">
        <v>34</v>
      </c>
      <c r="V41746" t="s">
        <v>35</v>
      </c>
      <c r="W41746">
        <v>16</v>
      </c>
      <c r="X41746" t="s">
        <v>36</v>
      </c>
      <c r="Y41746" t="s">
        <v>36</v>
      </c>
    </row>
    <row r="41747" spans="11:26" x14ac:dyDescent="0.3">
      <c r="K41747" t="s">
        <v>214817</v>
      </c>
      <c r="L41747" t="s">
        <v>214818</v>
      </c>
      <c r="M41747" t="s">
        <v>28</v>
      </c>
      <c r="N41747" t="s">
        <v>40</v>
      </c>
      <c r="O41747" t="s">
        <v>28888</v>
      </c>
      <c r="P41747">
        <v>2000000</v>
      </c>
      <c r="Q41747" t="s">
        <v>214819</v>
      </c>
      <c r="R41747" t="s">
        <v>214820</v>
      </c>
      <c r="S41747" t="s">
        <v>214821</v>
      </c>
      <c r="T41747" t="s">
        <v>85</v>
      </c>
      <c r="U41747" t="s">
        <v>178</v>
      </c>
      <c r="V41747" t="s">
        <v>46</v>
      </c>
      <c r="W41747" t="s">
        <v>106</v>
      </c>
      <c r="X41747" t="s">
        <v>151</v>
      </c>
      <c r="Y41747" t="s">
        <v>151</v>
      </c>
      <c r="Z41747" t="s">
        <v>35872</v>
      </c>
    </row>
    <row r="41748" spans="11:26" x14ac:dyDescent="0.3">
      <c r="K41748" t="s">
        <v>214822</v>
      </c>
      <c r="L41748" t="s">
        <v>214823</v>
      </c>
      <c r="M41748" t="s">
        <v>28</v>
      </c>
      <c r="O41748" t="s">
        <v>5643</v>
      </c>
      <c r="Q41748" t="s">
        <v>214824</v>
      </c>
      <c r="R41748" t="s">
        <v>214825</v>
      </c>
      <c r="S41748" t="s">
        <v>214826</v>
      </c>
      <c r="T41748" t="s">
        <v>214827</v>
      </c>
      <c r="U41748" t="s">
        <v>34</v>
      </c>
      <c r="V41748" t="s">
        <v>46</v>
      </c>
      <c r="W41748" t="s">
        <v>106</v>
      </c>
      <c r="X41748" t="s">
        <v>151</v>
      </c>
      <c r="Y41748" t="s">
        <v>151</v>
      </c>
    </row>
    <row r="41749" spans="11:26" x14ac:dyDescent="0.3">
      <c r="K41749" t="s">
        <v>214828</v>
      </c>
      <c r="L41749" t="s">
        <v>214829</v>
      </c>
      <c r="M41749" t="s">
        <v>28</v>
      </c>
      <c r="N41749" t="s">
        <v>40</v>
      </c>
      <c r="O41749" s="1">
        <v>39820</v>
      </c>
      <c r="P41749">
        <v>2000000</v>
      </c>
      <c r="Q41749" t="s">
        <v>214830</v>
      </c>
      <c r="R41749" t="s">
        <v>214831</v>
      </c>
      <c r="S41749" t="s">
        <v>214832</v>
      </c>
      <c r="T41749" t="s">
        <v>39409</v>
      </c>
      <c r="U41749" t="s">
        <v>34</v>
      </c>
      <c r="V41749" t="s">
        <v>46</v>
      </c>
      <c r="W41749" t="s">
        <v>106</v>
      </c>
      <c r="X41749" t="s">
        <v>1650</v>
      </c>
      <c r="Y41749" t="s">
        <v>1651</v>
      </c>
      <c r="Z41749" s="1">
        <v>40184</v>
      </c>
    </row>
    <row r="41750" spans="11:26" x14ac:dyDescent="0.3">
      <c r="K41750" t="s">
        <v>214828</v>
      </c>
      <c r="L41750" t="s">
        <v>214833</v>
      </c>
      <c r="M41750" t="s">
        <v>28</v>
      </c>
      <c r="O41750" t="s">
        <v>18783</v>
      </c>
      <c r="P41750">
        <v>2000000</v>
      </c>
      <c r="Q41750" t="s">
        <v>214834</v>
      </c>
      <c r="R41750" t="s">
        <v>214835</v>
      </c>
      <c r="S41750" t="s">
        <v>214836</v>
      </c>
      <c r="T41750" t="s">
        <v>137281</v>
      </c>
      <c r="U41750" t="s">
        <v>34</v>
      </c>
      <c r="V41750" t="s">
        <v>46</v>
      </c>
      <c r="W41750" t="s">
        <v>75</v>
      </c>
      <c r="X41750" t="s">
        <v>464</v>
      </c>
      <c r="Y41750" t="s">
        <v>147279</v>
      </c>
      <c r="Z41750" s="1">
        <v>41275</v>
      </c>
    </row>
    <row r="41751" spans="11:26" x14ac:dyDescent="0.3">
      <c r="K41751" t="s">
        <v>214837</v>
      </c>
      <c r="L41751" t="s">
        <v>214838</v>
      </c>
      <c r="M41751" t="s">
        <v>28</v>
      </c>
      <c r="N41751" t="s">
        <v>8998</v>
      </c>
      <c r="O41751" t="s">
        <v>18906</v>
      </c>
      <c r="P41751">
        <v>13000000</v>
      </c>
      <c r="Q41751" t="s">
        <v>214839</v>
      </c>
      <c r="R41751" t="s">
        <v>214840</v>
      </c>
      <c r="U41751" t="s">
        <v>345</v>
      </c>
    </row>
    <row r="41752" spans="11:26" x14ac:dyDescent="0.3">
      <c r="K41752" t="s">
        <v>214837</v>
      </c>
      <c r="L41752" t="s">
        <v>214841</v>
      </c>
      <c r="M41752" t="s">
        <v>28</v>
      </c>
      <c r="N41752" t="s">
        <v>29</v>
      </c>
      <c r="O41752" t="s">
        <v>93916</v>
      </c>
      <c r="P41752">
        <v>2900000</v>
      </c>
      <c r="Q41752" t="s">
        <v>214842</v>
      </c>
      <c r="R41752" t="s">
        <v>214843</v>
      </c>
      <c r="T41752" t="s">
        <v>95</v>
      </c>
      <c r="U41752" t="s">
        <v>34</v>
      </c>
      <c r="V41752" t="s">
        <v>46</v>
      </c>
      <c r="W41752" t="s">
        <v>106</v>
      </c>
      <c r="X41752" t="s">
        <v>107</v>
      </c>
      <c r="Y41752" t="s">
        <v>108</v>
      </c>
    </row>
    <row r="41753" spans="11:26" x14ac:dyDescent="0.3">
      <c r="K41753" t="s">
        <v>214837</v>
      </c>
      <c r="L41753" t="s">
        <v>214844</v>
      </c>
      <c r="M41753" t="s">
        <v>28</v>
      </c>
      <c r="O41753" t="s">
        <v>26189</v>
      </c>
      <c r="P41753">
        <v>14500000</v>
      </c>
      <c r="Q41753" t="s">
        <v>214845</v>
      </c>
      <c r="R41753" t="s">
        <v>214846</v>
      </c>
      <c r="S41753" t="s">
        <v>214847</v>
      </c>
      <c r="T41753" t="s">
        <v>95</v>
      </c>
      <c r="U41753" t="s">
        <v>1158</v>
      </c>
      <c r="V41753" t="s">
        <v>46</v>
      </c>
      <c r="W41753" t="s">
        <v>260</v>
      </c>
      <c r="X41753" t="s">
        <v>402</v>
      </c>
      <c r="Y41753" t="s">
        <v>402</v>
      </c>
      <c r="Z41753" s="1">
        <v>40544</v>
      </c>
    </row>
    <row r="41754" spans="11:26" x14ac:dyDescent="0.3">
      <c r="K41754" t="s">
        <v>214837</v>
      </c>
      <c r="L41754" t="s">
        <v>214848</v>
      </c>
      <c r="M41754" t="s">
        <v>28</v>
      </c>
      <c r="N41754" t="s">
        <v>2690</v>
      </c>
      <c r="O41754" t="s">
        <v>26005</v>
      </c>
      <c r="P41754">
        <v>26000000</v>
      </c>
      <c r="Q41754" t="s">
        <v>214849</v>
      </c>
      <c r="R41754" t="s">
        <v>214850</v>
      </c>
      <c r="U41754" t="s">
        <v>345</v>
      </c>
    </row>
    <row r="41755" spans="11:26" x14ac:dyDescent="0.3">
      <c r="K41755" t="s">
        <v>214837</v>
      </c>
      <c r="L41755" t="s">
        <v>214851</v>
      </c>
      <c r="M41755" t="s">
        <v>28</v>
      </c>
      <c r="N41755" t="s">
        <v>1415</v>
      </c>
      <c r="O41755" t="s">
        <v>16521</v>
      </c>
      <c r="P41755">
        <v>10000000</v>
      </c>
      <c r="Q41755" t="s">
        <v>214852</v>
      </c>
      <c r="R41755" t="s">
        <v>214853</v>
      </c>
      <c r="S41755" t="s">
        <v>214854</v>
      </c>
      <c r="T41755" t="s">
        <v>214855</v>
      </c>
      <c r="U41755" t="s">
        <v>34</v>
      </c>
      <c r="V41755" t="s">
        <v>46</v>
      </c>
      <c r="W41755" t="s">
        <v>260</v>
      </c>
      <c r="X41755" t="s">
        <v>402</v>
      </c>
      <c r="Y41755" t="s">
        <v>11245</v>
      </c>
      <c r="Z41755" t="s">
        <v>147955</v>
      </c>
    </row>
    <row r="41756" spans="11:26" x14ac:dyDescent="0.3">
      <c r="K41756" t="s">
        <v>214837</v>
      </c>
      <c r="L41756" t="s">
        <v>214856</v>
      </c>
      <c r="M41756" t="s">
        <v>28</v>
      </c>
      <c r="N41756" t="s">
        <v>1189</v>
      </c>
      <c r="O41756" t="s">
        <v>93357</v>
      </c>
      <c r="P41756">
        <v>15000000</v>
      </c>
      <c r="Q41756" t="s">
        <v>214857</v>
      </c>
      <c r="R41756" t="s">
        <v>214858</v>
      </c>
      <c r="S41756" t="s">
        <v>214859</v>
      </c>
      <c r="T41756" t="s">
        <v>163123</v>
      </c>
      <c r="U41756" t="s">
        <v>34</v>
      </c>
      <c r="Z41756" s="1">
        <v>40190</v>
      </c>
    </row>
    <row r="41757" spans="11:26" x14ac:dyDescent="0.3">
      <c r="K41757" t="s">
        <v>214837</v>
      </c>
      <c r="L41757" t="s">
        <v>214860</v>
      </c>
      <c r="M41757" t="s">
        <v>28</v>
      </c>
      <c r="N41757" t="s">
        <v>493</v>
      </c>
      <c r="O41757" t="s">
        <v>36801</v>
      </c>
      <c r="P41757">
        <v>17500000</v>
      </c>
      <c r="Q41757" t="s">
        <v>214861</v>
      </c>
      <c r="R41757" t="s">
        <v>214862</v>
      </c>
      <c r="S41757" t="s">
        <v>214863</v>
      </c>
      <c r="T41757" t="s">
        <v>912</v>
      </c>
      <c r="U41757" t="s">
        <v>34</v>
      </c>
      <c r="Z41757" s="1">
        <v>40179</v>
      </c>
    </row>
    <row r="41758" spans="11:26" x14ac:dyDescent="0.3">
      <c r="K41758" t="s">
        <v>214864</v>
      </c>
      <c r="L41758" t="s">
        <v>214865</v>
      </c>
      <c r="M41758" t="s">
        <v>190</v>
      </c>
      <c r="O41758" s="1">
        <v>40547</v>
      </c>
      <c r="Q41758" t="s">
        <v>214866</v>
      </c>
      <c r="R41758" t="s">
        <v>214867</v>
      </c>
      <c r="S41758" t="s">
        <v>214868</v>
      </c>
      <c r="T41758" t="s">
        <v>32739</v>
      </c>
      <c r="U41758" t="s">
        <v>34</v>
      </c>
    </row>
    <row r="41759" spans="11:26" x14ac:dyDescent="0.3">
      <c r="K41759" t="s">
        <v>214869</v>
      </c>
      <c r="L41759" t="s">
        <v>214870</v>
      </c>
      <c r="M41759" t="s">
        <v>28</v>
      </c>
      <c r="N41759" t="s">
        <v>40</v>
      </c>
      <c r="O41759" s="1">
        <v>40851</v>
      </c>
      <c r="Q41759" t="s">
        <v>214871</v>
      </c>
      <c r="R41759" t="s">
        <v>214872</v>
      </c>
      <c r="S41759" t="s">
        <v>214873</v>
      </c>
      <c r="T41759" t="s">
        <v>18629</v>
      </c>
      <c r="U41759" t="s">
        <v>178</v>
      </c>
      <c r="V41759" t="s">
        <v>270</v>
      </c>
      <c r="W41759" t="s">
        <v>26589</v>
      </c>
      <c r="X41759" t="s">
        <v>31402</v>
      </c>
      <c r="Y41759" t="s">
        <v>31402</v>
      </c>
      <c r="Z41759" t="s">
        <v>214874</v>
      </c>
    </row>
    <row r="41760" spans="11:26" x14ac:dyDescent="0.3">
      <c r="K41760" t="s">
        <v>214875</v>
      </c>
      <c r="L41760" t="s">
        <v>214876</v>
      </c>
      <c r="M41760" t="s">
        <v>52</v>
      </c>
      <c r="O41760" t="s">
        <v>12978</v>
      </c>
      <c r="Q41760" t="s">
        <v>214877</v>
      </c>
      <c r="R41760" t="s">
        <v>214878</v>
      </c>
      <c r="S41760" t="s">
        <v>214879</v>
      </c>
      <c r="T41760" t="s">
        <v>13790</v>
      </c>
      <c r="U41760" t="s">
        <v>34</v>
      </c>
      <c r="V41760" t="s">
        <v>35</v>
      </c>
      <c r="W41760">
        <v>7</v>
      </c>
      <c r="X41760" t="s">
        <v>1130</v>
      </c>
      <c r="Y41760" t="s">
        <v>1130</v>
      </c>
      <c r="Z41760" s="1">
        <v>40909</v>
      </c>
    </row>
    <row r="41761" spans="11:26" x14ac:dyDescent="0.3">
      <c r="K41761" t="s">
        <v>214880</v>
      </c>
      <c r="L41761" t="s">
        <v>214881</v>
      </c>
      <c r="M41761" t="s">
        <v>91</v>
      </c>
      <c r="O41761" s="1">
        <v>39818</v>
      </c>
      <c r="Q41761" t="s">
        <v>214882</v>
      </c>
      <c r="R41761" t="s">
        <v>214883</v>
      </c>
      <c r="S41761" t="s">
        <v>214884</v>
      </c>
      <c r="T41761" t="s">
        <v>214885</v>
      </c>
      <c r="U41761" t="s">
        <v>34</v>
      </c>
      <c r="V41761" t="s">
        <v>46</v>
      </c>
      <c r="W41761" t="s">
        <v>620</v>
      </c>
      <c r="X41761" t="s">
        <v>621</v>
      </c>
      <c r="Y41761" t="s">
        <v>621</v>
      </c>
      <c r="Z41761" s="1">
        <v>40909</v>
      </c>
    </row>
    <row r="41762" spans="11:26" x14ac:dyDescent="0.3">
      <c r="K41762" t="s">
        <v>214886</v>
      </c>
      <c r="L41762" t="s">
        <v>214887</v>
      </c>
      <c r="M41762" t="s">
        <v>52</v>
      </c>
      <c r="O41762" s="1">
        <v>42007</v>
      </c>
      <c r="Q41762" t="s">
        <v>214888</v>
      </c>
      <c r="R41762" t="s">
        <v>214889</v>
      </c>
      <c r="S41762" t="s">
        <v>214890</v>
      </c>
      <c r="T41762" t="s">
        <v>214891</v>
      </c>
      <c r="U41762" t="s">
        <v>34</v>
      </c>
      <c r="V41762" t="s">
        <v>96</v>
      </c>
      <c r="W41762" t="s">
        <v>336</v>
      </c>
      <c r="X41762" t="s">
        <v>337</v>
      </c>
      <c r="Y41762" t="s">
        <v>337</v>
      </c>
      <c r="Z41762" s="1">
        <v>34711</v>
      </c>
    </row>
    <row r="41763" spans="11:26" x14ac:dyDescent="0.3">
      <c r="K41763" t="s">
        <v>214892</v>
      </c>
      <c r="L41763" t="s">
        <v>214893</v>
      </c>
      <c r="M41763" t="s">
        <v>28</v>
      </c>
      <c r="O41763" s="1">
        <v>42069</v>
      </c>
      <c r="P41763">
        <v>4877795</v>
      </c>
      <c r="Q41763" t="s">
        <v>214894</v>
      </c>
      <c r="R41763" t="s">
        <v>214895</v>
      </c>
      <c r="S41763" t="s">
        <v>214896</v>
      </c>
      <c r="T41763" t="s">
        <v>214897</v>
      </c>
      <c r="U41763" t="s">
        <v>34</v>
      </c>
      <c r="V41763" t="s">
        <v>46</v>
      </c>
      <c r="W41763" t="s">
        <v>106</v>
      </c>
      <c r="X41763" t="s">
        <v>107</v>
      </c>
      <c r="Y41763" t="s">
        <v>116</v>
      </c>
      <c r="Z41763" s="1">
        <v>40913</v>
      </c>
    </row>
    <row r="41764" spans="11:26" x14ac:dyDescent="0.3">
      <c r="K41764" t="s">
        <v>214892</v>
      </c>
      <c r="L41764" t="s">
        <v>214898</v>
      </c>
      <c r="M41764" t="s">
        <v>28</v>
      </c>
      <c r="N41764" t="s">
        <v>493</v>
      </c>
      <c r="O41764" t="s">
        <v>6369</v>
      </c>
      <c r="P41764">
        <v>12300000</v>
      </c>
      <c r="Q41764" t="s">
        <v>214899</v>
      </c>
      <c r="R41764" t="s">
        <v>214900</v>
      </c>
      <c r="S41764" t="s">
        <v>214901</v>
      </c>
      <c r="T41764" t="s">
        <v>85</v>
      </c>
      <c r="U41764" t="s">
        <v>34</v>
      </c>
      <c r="V41764" t="s">
        <v>96</v>
      </c>
      <c r="W41764" t="s">
        <v>97</v>
      </c>
      <c r="X41764" t="s">
        <v>98</v>
      </c>
      <c r="Y41764" t="s">
        <v>98</v>
      </c>
      <c r="Z41764" s="1">
        <v>39448</v>
      </c>
    </row>
    <row r="41765" spans="11:26" x14ac:dyDescent="0.3">
      <c r="K41765" t="s">
        <v>214902</v>
      </c>
      <c r="L41765" t="s">
        <v>214903</v>
      </c>
      <c r="M41765" t="s">
        <v>28</v>
      </c>
      <c r="N41765" t="s">
        <v>40</v>
      </c>
      <c r="O41765" t="s">
        <v>11076</v>
      </c>
      <c r="P41765">
        <v>1500000</v>
      </c>
      <c r="Q41765" t="s">
        <v>214904</v>
      </c>
      <c r="R41765" t="s">
        <v>214905</v>
      </c>
      <c r="S41765" t="s">
        <v>214906</v>
      </c>
      <c r="T41765" t="s">
        <v>81596</v>
      </c>
      <c r="U41765" t="s">
        <v>1158</v>
      </c>
      <c r="V41765" t="s">
        <v>46</v>
      </c>
      <c r="W41765" t="s">
        <v>106</v>
      </c>
      <c r="X41765" t="s">
        <v>107</v>
      </c>
      <c r="Y41765" t="s">
        <v>1016</v>
      </c>
    </row>
    <row r="41766" spans="11:26" x14ac:dyDescent="0.3">
      <c r="K41766" t="s">
        <v>214902</v>
      </c>
      <c r="L41766" t="s">
        <v>214907</v>
      </c>
      <c r="M41766" t="s">
        <v>28</v>
      </c>
      <c r="N41766" t="s">
        <v>40</v>
      </c>
      <c r="O41766" s="1">
        <v>40824</v>
      </c>
      <c r="P41766">
        <v>5900000</v>
      </c>
      <c r="Q41766" t="s">
        <v>214908</v>
      </c>
      <c r="R41766" t="s">
        <v>214909</v>
      </c>
      <c r="T41766" t="s">
        <v>214910</v>
      </c>
      <c r="U41766" t="s">
        <v>34</v>
      </c>
      <c r="V41766" t="s">
        <v>46</v>
      </c>
      <c r="W41766" t="s">
        <v>2265</v>
      </c>
      <c r="X41766" t="s">
        <v>2266</v>
      </c>
      <c r="Y41766" t="s">
        <v>5841</v>
      </c>
      <c r="Z41766" s="1">
        <v>41275</v>
      </c>
    </row>
    <row r="41767" spans="11:26" x14ac:dyDescent="0.3">
      <c r="K41767" t="s">
        <v>214902</v>
      </c>
      <c r="L41767" t="s">
        <v>214911</v>
      </c>
      <c r="M41767" t="s">
        <v>28</v>
      </c>
      <c r="N41767" t="s">
        <v>493</v>
      </c>
      <c r="O41767" s="1">
        <v>41886</v>
      </c>
      <c r="P41767">
        <v>7000000</v>
      </c>
      <c r="Q41767" t="s">
        <v>214912</v>
      </c>
      <c r="R41767" t="s">
        <v>214913</v>
      </c>
      <c r="S41767" t="s">
        <v>214914</v>
      </c>
      <c r="T41767" t="s">
        <v>124</v>
      </c>
      <c r="U41767" t="s">
        <v>34</v>
      </c>
      <c r="V41767" t="s">
        <v>96</v>
      </c>
      <c r="W41767" t="s">
        <v>336</v>
      </c>
      <c r="X41767" t="s">
        <v>18854</v>
      </c>
      <c r="Y41767" t="s">
        <v>18854</v>
      </c>
      <c r="Z41767" t="s">
        <v>154525</v>
      </c>
    </row>
    <row r="41768" spans="11:26" x14ac:dyDescent="0.3">
      <c r="K41768" t="s">
        <v>214915</v>
      </c>
      <c r="L41768" t="s">
        <v>214916</v>
      </c>
      <c r="M41768" t="s">
        <v>52</v>
      </c>
      <c r="O41768" s="1">
        <v>41191</v>
      </c>
      <c r="P41768">
        <v>600000</v>
      </c>
      <c r="Q41768" t="s">
        <v>214917</v>
      </c>
      <c r="R41768" t="s">
        <v>214918</v>
      </c>
      <c r="S41768" t="s">
        <v>214919</v>
      </c>
      <c r="T41768" t="s">
        <v>214920</v>
      </c>
      <c r="U41768" t="s">
        <v>34</v>
      </c>
      <c r="V41768" t="s">
        <v>1939</v>
      </c>
      <c r="W41768">
        <v>2</v>
      </c>
      <c r="X41768" t="s">
        <v>2997</v>
      </c>
      <c r="Y41768" t="s">
        <v>2998</v>
      </c>
      <c r="Z41768" s="1">
        <v>40182</v>
      </c>
    </row>
    <row r="41769" spans="11:26" x14ac:dyDescent="0.3">
      <c r="K41769" t="s">
        <v>214921</v>
      </c>
      <c r="L41769" t="s">
        <v>214922</v>
      </c>
      <c r="M41769" t="s">
        <v>52</v>
      </c>
      <c r="O41769" s="1">
        <v>42248</v>
      </c>
      <c r="P41769">
        <v>0</v>
      </c>
      <c r="Q41769" t="s">
        <v>214923</v>
      </c>
      <c r="R41769" t="s">
        <v>214924</v>
      </c>
      <c r="S41769" t="s">
        <v>214925</v>
      </c>
      <c r="T41769" t="s">
        <v>155499</v>
      </c>
      <c r="U41769" t="s">
        <v>34</v>
      </c>
      <c r="V41769" t="s">
        <v>46</v>
      </c>
      <c r="W41769" t="s">
        <v>106</v>
      </c>
      <c r="X41769" t="s">
        <v>151</v>
      </c>
      <c r="Y41769" t="s">
        <v>3459</v>
      </c>
      <c r="Z41769" s="1">
        <v>40179</v>
      </c>
    </row>
    <row r="41770" spans="11:26" x14ac:dyDescent="0.3">
      <c r="K41770" t="s">
        <v>214926</v>
      </c>
      <c r="L41770" t="s">
        <v>214927</v>
      </c>
      <c r="M41770" t="s">
        <v>28</v>
      </c>
      <c r="O41770" s="1">
        <v>41072</v>
      </c>
      <c r="P41770">
        <v>649500</v>
      </c>
      <c r="Q41770" t="s">
        <v>214928</v>
      </c>
      <c r="R41770" t="s">
        <v>214929</v>
      </c>
      <c r="S41770" t="s">
        <v>214930</v>
      </c>
      <c r="T41770" t="s">
        <v>8890</v>
      </c>
      <c r="U41770" t="s">
        <v>34</v>
      </c>
      <c r="V41770" t="s">
        <v>46</v>
      </c>
      <c r="W41770" t="s">
        <v>106</v>
      </c>
      <c r="X41770" t="s">
        <v>151</v>
      </c>
      <c r="Y41770" t="s">
        <v>151</v>
      </c>
      <c r="Z41770" s="1">
        <v>36526</v>
      </c>
    </row>
    <row r="41771" spans="11:26" x14ac:dyDescent="0.3">
      <c r="K41771" t="s">
        <v>214931</v>
      </c>
      <c r="L41771" t="s">
        <v>214932</v>
      </c>
      <c r="M41771" t="s">
        <v>233</v>
      </c>
      <c r="O41771" t="s">
        <v>10473</v>
      </c>
      <c r="P41771">
        <v>47000000</v>
      </c>
      <c r="Q41771" t="s">
        <v>214933</v>
      </c>
      <c r="R41771" t="s">
        <v>214934</v>
      </c>
      <c r="S41771" t="s">
        <v>214935</v>
      </c>
      <c r="T41771" t="s">
        <v>1249</v>
      </c>
      <c r="U41771" t="s">
        <v>178</v>
      </c>
      <c r="V41771" t="s">
        <v>1174</v>
      </c>
      <c r="W41771">
        <v>2</v>
      </c>
      <c r="X41771" t="s">
        <v>1175</v>
      </c>
      <c r="Y41771" t="s">
        <v>15408</v>
      </c>
      <c r="Z41771" s="1">
        <v>37987</v>
      </c>
    </row>
    <row r="41772" spans="11:26" x14ac:dyDescent="0.3">
      <c r="K41772" t="s">
        <v>214936</v>
      </c>
      <c r="L41772" t="s">
        <v>214937</v>
      </c>
      <c r="M41772" t="s">
        <v>28</v>
      </c>
      <c r="N41772" t="s">
        <v>40</v>
      </c>
      <c r="O41772" t="s">
        <v>57781</v>
      </c>
      <c r="P41772">
        <v>1000000</v>
      </c>
      <c r="Q41772" t="s">
        <v>214938</v>
      </c>
      <c r="R41772" t="s">
        <v>214939</v>
      </c>
      <c r="S41772" t="s">
        <v>214940</v>
      </c>
      <c r="T41772" t="s">
        <v>74</v>
      </c>
      <c r="U41772" t="s">
        <v>34</v>
      </c>
      <c r="V41772" t="s">
        <v>46</v>
      </c>
      <c r="W41772" t="s">
        <v>1081</v>
      </c>
      <c r="X41772" t="s">
        <v>1082</v>
      </c>
      <c r="Y41772" t="s">
        <v>1082</v>
      </c>
      <c r="Z41772" s="1">
        <v>37622</v>
      </c>
    </row>
    <row r="41773" spans="11:26" x14ac:dyDescent="0.3">
      <c r="K41773" t="s">
        <v>214936</v>
      </c>
      <c r="L41773" t="s">
        <v>214941</v>
      </c>
      <c r="M41773" t="s">
        <v>28</v>
      </c>
      <c r="N41773" t="s">
        <v>29</v>
      </c>
      <c r="O41773" t="s">
        <v>113049</v>
      </c>
      <c r="P41773">
        <v>2750000</v>
      </c>
      <c r="Q41773" t="s">
        <v>214942</v>
      </c>
      <c r="R41773" t="s">
        <v>214943</v>
      </c>
      <c r="S41773" t="s">
        <v>214944</v>
      </c>
      <c r="T41773" t="s">
        <v>214945</v>
      </c>
      <c r="U41773" t="s">
        <v>1158</v>
      </c>
      <c r="V41773" t="s">
        <v>46</v>
      </c>
      <c r="W41773" t="s">
        <v>2265</v>
      </c>
      <c r="X41773" t="s">
        <v>2266</v>
      </c>
      <c r="Y41773" t="s">
        <v>2266</v>
      </c>
      <c r="Z41773" s="1">
        <v>36170</v>
      </c>
    </row>
    <row r="41774" spans="11:26" x14ac:dyDescent="0.3">
      <c r="K41774" t="s">
        <v>214936</v>
      </c>
      <c r="L41774" t="s">
        <v>214946</v>
      </c>
      <c r="M41774" t="s">
        <v>28</v>
      </c>
      <c r="N41774" t="s">
        <v>493</v>
      </c>
      <c r="O41774" t="s">
        <v>27244</v>
      </c>
      <c r="P41774">
        <v>825000</v>
      </c>
      <c r="Q41774" t="s">
        <v>214947</v>
      </c>
      <c r="R41774" t="s">
        <v>214948</v>
      </c>
      <c r="S41774" t="s">
        <v>214949</v>
      </c>
      <c r="T41774" t="s">
        <v>124</v>
      </c>
      <c r="U41774" t="s">
        <v>345</v>
      </c>
      <c r="V41774" t="s">
        <v>46</v>
      </c>
      <c r="W41774" t="s">
        <v>2265</v>
      </c>
      <c r="X41774" t="s">
        <v>2266</v>
      </c>
      <c r="Y41774" t="s">
        <v>2266</v>
      </c>
      <c r="Z41774" s="1">
        <v>34700</v>
      </c>
    </row>
    <row r="41775" spans="11:26" x14ac:dyDescent="0.3">
      <c r="K41775" t="s">
        <v>214950</v>
      </c>
      <c r="L41775" t="s">
        <v>214951</v>
      </c>
      <c r="M41775" t="s">
        <v>190</v>
      </c>
      <c r="O41775" t="s">
        <v>214952</v>
      </c>
      <c r="Q41775" t="s">
        <v>214953</v>
      </c>
      <c r="R41775" t="s">
        <v>214954</v>
      </c>
      <c r="S41775" t="s">
        <v>214955</v>
      </c>
      <c r="T41775" t="s">
        <v>214956</v>
      </c>
      <c r="U41775" t="s">
        <v>34</v>
      </c>
      <c r="V41775" t="s">
        <v>46</v>
      </c>
      <c r="W41775" t="s">
        <v>167</v>
      </c>
      <c r="X41775" t="s">
        <v>168</v>
      </c>
      <c r="Y41775" t="s">
        <v>8771</v>
      </c>
      <c r="Z41775" t="s">
        <v>197542</v>
      </c>
    </row>
    <row r="41776" spans="11:26" x14ac:dyDescent="0.3">
      <c r="K41776" t="s">
        <v>214957</v>
      </c>
      <c r="L41776" t="s">
        <v>214958</v>
      </c>
      <c r="M41776" t="s">
        <v>190</v>
      </c>
      <c r="O41776" s="1">
        <v>42096</v>
      </c>
      <c r="P41776">
        <v>1000000</v>
      </c>
      <c r="Q41776" t="s">
        <v>214959</v>
      </c>
      <c r="R41776" t="s">
        <v>214960</v>
      </c>
      <c r="S41776" t="s">
        <v>214961</v>
      </c>
      <c r="T41776" t="s">
        <v>74</v>
      </c>
      <c r="U41776" t="s">
        <v>34</v>
      </c>
      <c r="V41776" t="s">
        <v>46</v>
      </c>
      <c r="W41776" t="s">
        <v>195</v>
      </c>
      <c r="X41776" t="s">
        <v>882</v>
      </c>
      <c r="Y41776" t="s">
        <v>7791</v>
      </c>
      <c r="Z41776" s="1">
        <v>36526</v>
      </c>
    </row>
    <row r="41777" spans="11:26" x14ac:dyDescent="0.3">
      <c r="K41777" t="s">
        <v>214962</v>
      </c>
      <c r="L41777" t="s">
        <v>214963</v>
      </c>
      <c r="M41777" t="s">
        <v>324</v>
      </c>
      <c r="O41777" t="s">
        <v>27342</v>
      </c>
      <c r="P41777">
        <v>75000</v>
      </c>
      <c r="Q41777" t="s">
        <v>214964</v>
      </c>
      <c r="R41777" t="s">
        <v>214965</v>
      </c>
      <c r="S41777" t="s">
        <v>214966</v>
      </c>
      <c r="T41777" t="s">
        <v>125417</v>
      </c>
      <c r="U41777" t="s">
        <v>34</v>
      </c>
      <c r="V41777" t="s">
        <v>46</v>
      </c>
      <c r="W41777" t="s">
        <v>167</v>
      </c>
      <c r="X41777" t="s">
        <v>168</v>
      </c>
      <c r="Y41777" t="s">
        <v>169</v>
      </c>
      <c r="Z41777" s="1">
        <v>41275</v>
      </c>
    </row>
    <row r="41778" spans="11:26" x14ac:dyDescent="0.3">
      <c r="K41778" t="s">
        <v>214962</v>
      </c>
      <c r="L41778" t="s">
        <v>214967</v>
      </c>
      <c r="M41778" t="s">
        <v>52</v>
      </c>
      <c r="O41778" t="s">
        <v>2360</v>
      </c>
      <c r="P41778">
        <v>120000</v>
      </c>
      <c r="Q41778" t="s">
        <v>214968</v>
      </c>
      <c r="R41778" t="s">
        <v>214969</v>
      </c>
      <c r="S41778" t="s">
        <v>214970</v>
      </c>
      <c r="T41778" t="s">
        <v>2393</v>
      </c>
      <c r="U41778" t="s">
        <v>34</v>
      </c>
      <c r="V41778" t="s">
        <v>46</v>
      </c>
      <c r="W41778" t="s">
        <v>133</v>
      </c>
      <c r="X41778" t="s">
        <v>3028</v>
      </c>
      <c r="Y41778" t="s">
        <v>3029</v>
      </c>
      <c r="Z41778" s="1">
        <v>36526</v>
      </c>
    </row>
    <row r="41779" spans="11:26" x14ac:dyDescent="0.3">
      <c r="K41779" t="s">
        <v>214962</v>
      </c>
      <c r="L41779" t="s">
        <v>214971</v>
      </c>
      <c r="M41779" t="s">
        <v>52</v>
      </c>
      <c r="O41779" t="s">
        <v>363</v>
      </c>
      <c r="P41779">
        <v>1000000</v>
      </c>
      <c r="Q41779" t="s">
        <v>214972</v>
      </c>
      <c r="R41779" t="s">
        <v>214973</v>
      </c>
      <c r="S41779" t="s">
        <v>214974</v>
      </c>
      <c r="T41779" t="s">
        <v>4324</v>
      </c>
      <c r="U41779" t="s">
        <v>178</v>
      </c>
      <c r="V41779" t="s">
        <v>206</v>
      </c>
      <c r="W41779" t="s">
        <v>207</v>
      </c>
      <c r="X41779" t="s">
        <v>208</v>
      </c>
      <c r="Y41779" t="s">
        <v>208</v>
      </c>
      <c r="Z41779" s="1">
        <v>35796</v>
      </c>
    </row>
    <row r="41780" spans="11:26" x14ac:dyDescent="0.3">
      <c r="K41780" t="s">
        <v>214975</v>
      </c>
      <c r="L41780" t="s">
        <v>214976</v>
      </c>
      <c r="M41780" t="s">
        <v>52</v>
      </c>
      <c r="O41780" t="s">
        <v>17282</v>
      </c>
      <c r="P41780">
        <v>860585</v>
      </c>
      <c r="Q41780" t="s">
        <v>214977</v>
      </c>
      <c r="R41780" t="s">
        <v>214978</v>
      </c>
      <c r="S41780" t="s">
        <v>214979</v>
      </c>
      <c r="T41780" t="s">
        <v>214980</v>
      </c>
      <c r="U41780" t="s">
        <v>34</v>
      </c>
      <c r="V41780" t="s">
        <v>46</v>
      </c>
      <c r="W41780" t="s">
        <v>471</v>
      </c>
      <c r="X41780" t="s">
        <v>1482</v>
      </c>
      <c r="Y41780" t="s">
        <v>68335</v>
      </c>
      <c r="Z41780" t="s">
        <v>41190</v>
      </c>
    </row>
    <row r="41781" spans="11:26" x14ac:dyDescent="0.3">
      <c r="K41781" t="s">
        <v>214975</v>
      </c>
      <c r="L41781" t="s">
        <v>214981</v>
      </c>
      <c r="M41781" t="s">
        <v>52</v>
      </c>
      <c r="O41781" t="s">
        <v>13028</v>
      </c>
      <c r="P41781">
        <v>847458</v>
      </c>
      <c r="Q41781" t="s">
        <v>214982</v>
      </c>
      <c r="R41781" t="s">
        <v>214983</v>
      </c>
      <c r="S41781" t="s">
        <v>214984</v>
      </c>
      <c r="T41781" t="s">
        <v>214985</v>
      </c>
      <c r="U41781" t="s">
        <v>34</v>
      </c>
      <c r="V41781" t="s">
        <v>46</v>
      </c>
      <c r="W41781" t="s">
        <v>2384</v>
      </c>
      <c r="X41781" t="s">
        <v>2385</v>
      </c>
      <c r="Y41781" t="s">
        <v>36115</v>
      </c>
      <c r="Z41781" s="1">
        <v>41609</v>
      </c>
    </row>
    <row r="41782" spans="11:26" x14ac:dyDescent="0.3">
      <c r="K41782" t="s">
        <v>214986</v>
      </c>
      <c r="L41782" t="s">
        <v>214987</v>
      </c>
      <c r="M41782" t="s">
        <v>749</v>
      </c>
      <c r="O41782" t="s">
        <v>14860</v>
      </c>
      <c r="P41782">
        <v>25000</v>
      </c>
      <c r="Q41782" t="s">
        <v>214988</v>
      </c>
      <c r="R41782" t="s">
        <v>214983</v>
      </c>
      <c r="S41782" t="s">
        <v>214989</v>
      </c>
      <c r="T41782" t="s">
        <v>214990</v>
      </c>
      <c r="U41782" t="s">
        <v>345</v>
      </c>
    </row>
    <row r="41783" spans="11:26" x14ac:dyDescent="0.3">
      <c r="K41783" t="s">
        <v>214991</v>
      </c>
      <c r="L41783" t="s">
        <v>214992</v>
      </c>
      <c r="M41783" t="s">
        <v>28</v>
      </c>
      <c r="N41783" t="s">
        <v>40</v>
      </c>
      <c r="O41783" s="1">
        <v>40700</v>
      </c>
      <c r="P41783">
        <v>7000000</v>
      </c>
      <c r="Q41783" t="s">
        <v>214993</v>
      </c>
      <c r="R41783" t="s">
        <v>214994</v>
      </c>
      <c r="S41783" t="s">
        <v>214995</v>
      </c>
      <c r="T41783" t="s">
        <v>1098</v>
      </c>
      <c r="U41783" t="s">
        <v>178</v>
      </c>
      <c r="V41783" t="s">
        <v>46</v>
      </c>
      <c r="W41783" t="s">
        <v>717</v>
      </c>
      <c r="X41783" t="s">
        <v>882</v>
      </c>
      <c r="Y41783" t="s">
        <v>4337</v>
      </c>
    </row>
    <row r="41784" spans="11:26" x14ac:dyDescent="0.3">
      <c r="K41784" t="s">
        <v>214996</v>
      </c>
      <c r="L41784" t="s">
        <v>214997</v>
      </c>
      <c r="M41784" t="s">
        <v>28</v>
      </c>
      <c r="N41784" t="s">
        <v>493</v>
      </c>
      <c r="O41784" t="s">
        <v>8283</v>
      </c>
      <c r="P41784">
        <v>39000000</v>
      </c>
      <c r="Q41784" t="s">
        <v>214998</v>
      </c>
      <c r="R41784" t="s">
        <v>214999</v>
      </c>
      <c r="S41784" t="s">
        <v>215000</v>
      </c>
      <c r="T41784" t="s">
        <v>215001</v>
      </c>
      <c r="U41784" t="s">
        <v>34</v>
      </c>
      <c r="V41784" t="s">
        <v>1174</v>
      </c>
      <c r="W41784">
        <v>5</v>
      </c>
      <c r="X41784" t="s">
        <v>1175</v>
      </c>
      <c r="Y41784" t="s">
        <v>1175</v>
      </c>
      <c r="Z41784" s="1">
        <v>39823</v>
      </c>
    </row>
    <row r="41785" spans="11:26" x14ac:dyDescent="0.3">
      <c r="K41785" t="s">
        <v>214996</v>
      </c>
      <c r="L41785" t="s">
        <v>215002</v>
      </c>
      <c r="M41785" t="s">
        <v>256</v>
      </c>
      <c r="O41785" s="1">
        <v>40490</v>
      </c>
      <c r="P41785">
        <v>7500000</v>
      </c>
      <c r="Q41785" t="s">
        <v>215003</v>
      </c>
      <c r="R41785" t="s">
        <v>215004</v>
      </c>
      <c r="S41785" t="s">
        <v>215005</v>
      </c>
      <c r="T41785" t="s">
        <v>215006</v>
      </c>
      <c r="U41785" t="s">
        <v>34</v>
      </c>
      <c r="V41785" t="s">
        <v>46</v>
      </c>
      <c r="W41785" t="s">
        <v>106</v>
      </c>
      <c r="X41785" t="s">
        <v>151</v>
      </c>
      <c r="Y41785" t="s">
        <v>151</v>
      </c>
      <c r="Z41785" s="1">
        <v>38718</v>
      </c>
    </row>
    <row r="41786" spans="11:26" x14ac:dyDescent="0.3">
      <c r="K41786" t="s">
        <v>214996</v>
      </c>
      <c r="L41786" t="s">
        <v>215007</v>
      </c>
      <c r="M41786" t="s">
        <v>28</v>
      </c>
      <c r="N41786" t="s">
        <v>29</v>
      </c>
      <c r="O41786" s="1">
        <v>39456</v>
      </c>
      <c r="P41786">
        <v>300000</v>
      </c>
      <c r="Q41786" t="s">
        <v>215008</v>
      </c>
      <c r="R41786" t="s">
        <v>215009</v>
      </c>
      <c r="S41786" t="s">
        <v>215010</v>
      </c>
      <c r="T41786" t="s">
        <v>4834</v>
      </c>
      <c r="U41786" t="s">
        <v>34</v>
      </c>
      <c r="V41786" t="s">
        <v>206</v>
      </c>
      <c r="Z41786" s="1">
        <v>40179</v>
      </c>
    </row>
    <row r="41787" spans="11:26" x14ac:dyDescent="0.3">
      <c r="K41787" t="s">
        <v>214996</v>
      </c>
      <c r="L41787" t="s">
        <v>215011</v>
      </c>
      <c r="M41787" t="s">
        <v>28</v>
      </c>
      <c r="O41787" t="s">
        <v>4260</v>
      </c>
      <c r="P41787">
        <v>35000000</v>
      </c>
      <c r="Q41787" t="s">
        <v>215012</v>
      </c>
      <c r="R41787" t="s">
        <v>215013</v>
      </c>
      <c r="S41787" t="s">
        <v>215014</v>
      </c>
      <c r="T41787" t="s">
        <v>215015</v>
      </c>
      <c r="U41787" t="s">
        <v>34</v>
      </c>
      <c r="V41787" t="s">
        <v>924</v>
      </c>
      <c r="W41787">
        <v>29</v>
      </c>
      <c r="X41787" t="s">
        <v>1263</v>
      </c>
      <c r="Y41787" t="s">
        <v>1263</v>
      </c>
      <c r="Z41787" s="1">
        <v>41275</v>
      </c>
    </row>
    <row r="41788" spans="11:26" x14ac:dyDescent="0.3">
      <c r="K41788" t="s">
        <v>214996</v>
      </c>
      <c r="L41788" t="s">
        <v>215016</v>
      </c>
      <c r="M41788" t="s">
        <v>28</v>
      </c>
      <c r="O41788" s="1">
        <v>40912</v>
      </c>
      <c r="P41788">
        <v>15000000</v>
      </c>
      <c r="Q41788" t="s">
        <v>215017</v>
      </c>
      <c r="R41788" t="s">
        <v>215018</v>
      </c>
      <c r="S41788" t="s">
        <v>215019</v>
      </c>
      <c r="T41788" t="s">
        <v>2126</v>
      </c>
      <c r="U41788" t="s">
        <v>34</v>
      </c>
      <c r="V41788" t="s">
        <v>46</v>
      </c>
      <c r="W41788" t="s">
        <v>167</v>
      </c>
      <c r="X41788" t="s">
        <v>168</v>
      </c>
      <c r="Y41788" t="s">
        <v>169</v>
      </c>
      <c r="Z41788" s="1">
        <v>41640</v>
      </c>
    </row>
    <row r="41789" spans="11:26" x14ac:dyDescent="0.3">
      <c r="K41789" t="s">
        <v>215020</v>
      </c>
      <c r="L41789" t="s">
        <v>215021</v>
      </c>
      <c r="M41789" t="s">
        <v>28</v>
      </c>
      <c r="O41789" s="1">
        <v>41124</v>
      </c>
      <c r="P41789">
        <v>7945200</v>
      </c>
      <c r="Q41789" t="s">
        <v>215022</v>
      </c>
      <c r="R41789" t="s">
        <v>215023</v>
      </c>
      <c r="S41789" t="s">
        <v>215024</v>
      </c>
      <c r="T41789" t="s">
        <v>215025</v>
      </c>
      <c r="U41789" t="s">
        <v>345</v>
      </c>
      <c r="V41789" t="s">
        <v>206</v>
      </c>
      <c r="W41789" t="s">
        <v>207</v>
      </c>
      <c r="X41789" t="s">
        <v>208</v>
      </c>
      <c r="Y41789" t="s">
        <v>208</v>
      </c>
      <c r="Z41789" s="1">
        <v>40797</v>
      </c>
    </row>
    <row r="41790" spans="11:26" x14ac:dyDescent="0.3">
      <c r="K41790" t="s">
        <v>215026</v>
      </c>
      <c r="L41790" t="s">
        <v>215027</v>
      </c>
      <c r="M41790" t="s">
        <v>190</v>
      </c>
      <c r="O41790" s="1">
        <v>41279</v>
      </c>
      <c r="Q41790" t="s">
        <v>215028</v>
      </c>
      <c r="R41790" t="s">
        <v>215029</v>
      </c>
      <c r="S41790" t="s">
        <v>215030</v>
      </c>
      <c r="T41790" t="s">
        <v>95</v>
      </c>
      <c r="U41790" t="s">
        <v>34</v>
      </c>
      <c r="V41790" t="s">
        <v>1048</v>
      </c>
      <c r="W41790">
        <v>11</v>
      </c>
      <c r="X41790" t="s">
        <v>1498</v>
      </c>
      <c r="Y41790" t="s">
        <v>1498</v>
      </c>
      <c r="Z41790" s="1">
        <v>40179</v>
      </c>
    </row>
    <row r="41791" spans="11:26" x14ac:dyDescent="0.3">
      <c r="K41791" t="s">
        <v>215031</v>
      </c>
      <c r="L41791" t="s">
        <v>215032</v>
      </c>
      <c r="M41791" t="s">
        <v>256</v>
      </c>
      <c r="O41791" t="s">
        <v>23277</v>
      </c>
      <c r="P41791">
        <v>11250672</v>
      </c>
      <c r="Q41791" t="s">
        <v>215033</v>
      </c>
      <c r="R41791" t="s">
        <v>215034</v>
      </c>
      <c r="T41791" t="s">
        <v>5171</v>
      </c>
      <c r="U41791" t="s">
        <v>34</v>
      </c>
    </row>
    <row r="41792" spans="11:26" x14ac:dyDescent="0.3">
      <c r="K41792" t="s">
        <v>215031</v>
      </c>
      <c r="L41792" t="s">
        <v>215035</v>
      </c>
      <c r="M41792" t="s">
        <v>28</v>
      </c>
      <c r="N41792" t="s">
        <v>40</v>
      </c>
      <c r="O41792" t="s">
        <v>38647</v>
      </c>
      <c r="P41792">
        <v>11000000</v>
      </c>
      <c r="Q41792" t="s">
        <v>215036</v>
      </c>
      <c r="R41792" t="s">
        <v>215037</v>
      </c>
      <c r="T41792" t="s">
        <v>215038</v>
      </c>
      <c r="U41792" t="s">
        <v>34</v>
      </c>
      <c r="V41792" t="s">
        <v>46</v>
      </c>
      <c r="W41792" t="s">
        <v>106</v>
      </c>
      <c r="X41792" t="s">
        <v>107</v>
      </c>
      <c r="Y41792" t="s">
        <v>108</v>
      </c>
    </row>
    <row r="41793" spans="11:26" x14ac:dyDescent="0.3">
      <c r="K41793" t="s">
        <v>215031</v>
      </c>
      <c r="L41793" t="s">
        <v>215039</v>
      </c>
      <c r="M41793" t="s">
        <v>28</v>
      </c>
      <c r="N41793" t="s">
        <v>29</v>
      </c>
      <c r="O41793" s="1">
        <v>41557</v>
      </c>
      <c r="P41793">
        <v>19000000</v>
      </c>
      <c r="Q41793" t="s">
        <v>215040</v>
      </c>
      <c r="R41793" t="s">
        <v>215041</v>
      </c>
      <c r="T41793" t="s">
        <v>11251</v>
      </c>
      <c r="U41793" t="s">
        <v>34</v>
      </c>
      <c r="V41793" t="s">
        <v>46</v>
      </c>
      <c r="W41793" t="s">
        <v>106</v>
      </c>
      <c r="X41793" t="s">
        <v>151</v>
      </c>
      <c r="Y41793" t="s">
        <v>46875</v>
      </c>
      <c r="Z41793" s="1">
        <v>41341</v>
      </c>
    </row>
    <row r="41794" spans="11:26" x14ac:dyDescent="0.3">
      <c r="K41794" t="s">
        <v>215042</v>
      </c>
      <c r="L41794" t="s">
        <v>215043</v>
      </c>
      <c r="M41794" t="s">
        <v>28</v>
      </c>
      <c r="O41794" s="1">
        <v>38728</v>
      </c>
      <c r="P41794">
        <v>22000000</v>
      </c>
      <c r="Q41794" t="s">
        <v>215044</v>
      </c>
      <c r="R41794" t="s">
        <v>215045</v>
      </c>
      <c r="S41794" t="s">
        <v>215046</v>
      </c>
      <c r="T41794" t="s">
        <v>2364</v>
      </c>
      <c r="U41794" t="s">
        <v>34</v>
      </c>
      <c r="V41794" t="s">
        <v>46</v>
      </c>
      <c r="W41794" t="s">
        <v>1846</v>
      </c>
      <c r="X41794" t="s">
        <v>1847</v>
      </c>
      <c r="Y41794" t="s">
        <v>95656</v>
      </c>
      <c r="Z41794" s="1">
        <v>36161</v>
      </c>
    </row>
    <row r="41795" spans="11:26" x14ac:dyDescent="0.3">
      <c r="K41795" t="s">
        <v>215047</v>
      </c>
      <c r="L41795" t="s">
        <v>215048</v>
      </c>
      <c r="M41795" t="s">
        <v>28</v>
      </c>
      <c r="N41795" t="s">
        <v>29</v>
      </c>
      <c r="O41795" s="1">
        <v>38787</v>
      </c>
      <c r="P41795">
        <v>22000000</v>
      </c>
      <c r="Q41795" t="s">
        <v>215049</v>
      </c>
      <c r="R41795" t="s">
        <v>215050</v>
      </c>
      <c r="S41795" t="s">
        <v>215051</v>
      </c>
      <c r="T41795" t="s">
        <v>215052</v>
      </c>
      <c r="U41795" t="s">
        <v>34</v>
      </c>
      <c r="V41795" t="s">
        <v>46</v>
      </c>
      <c r="W41795" t="s">
        <v>260</v>
      </c>
      <c r="X41795" t="s">
        <v>402</v>
      </c>
      <c r="Y41795" t="s">
        <v>402</v>
      </c>
      <c r="Z41795" s="1">
        <v>40914</v>
      </c>
    </row>
    <row r="41796" spans="11:26" x14ac:dyDescent="0.3">
      <c r="K41796" t="s">
        <v>215053</v>
      </c>
      <c r="L41796" t="s">
        <v>215054</v>
      </c>
      <c r="M41796" t="s">
        <v>91</v>
      </c>
      <c r="O41796" t="s">
        <v>10344</v>
      </c>
      <c r="Q41796" t="s">
        <v>215055</v>
      </c>
      <c r="R41796" t="s">
        <v>215056</v>
      </c>
      <c r="S41796" t="s">
        <v>215057</v>
      </c>
      <c r="T41796" t="s">
        <v>215058</v>
      </c>
      <c r="U41796" t="s">
        <v>34</v>
      </c>
      <c r="V41796" t="s">
        <v>206</v>
      </c>
      <c r="W41796" t="s">
        <v>15698</v>
      </c>
      <c r="X41796" t="s">
        <v>15699</v>
      </c>
      <c r="Y41796" t="s">
        <v>15699</v>
      </c>
      <c r="Z41796" s="1">
        <v>38362</v>
      </c>
    </row>
    <row r="41797" spans="11:26" x14ac:dyDescent="0.3">
      <c r="K41797" t="s">
        <v>215053</v>
      </c>
      <c r="L41797" t="s">
        <v>215059</v>
      </c>
      <c r="M41797" t="s">
        <v>28</v>
      </c>
      <c r="N41797" t="s">
        <v>29</v>
      </c>
      <c r="O41797" s="1">
        <v>41343</v>
      </c>
      <c r="P41797">
        <v>4000000</v>
      </c>
      <c r="Q41797" t="s">
        <v>215060</v>
      </c>
      <c r="R41797" t="s">
        <v>215061</v>
      </c>
      <c r="S41797" t="s">
        <v>215062</v>
      </c>
      <c r="T41797" t="s">
        <v>707</v>
      </c>
      <c r="U41797" t="s">
        <v>34</v>
      </c>
      <c r="V41797" t="s">
        <v>598</v>
      </c>
      <c r="W41797">
        <v>27</v>
      </c>
      <c r="X41797" t="s">
        <v>8790</v>
      </c>
      <c r="Y41797" t="s">
        <v>13279</v>
      </c>
      <c r="Z41797" s="1">
        <v>41275</v>
      </c>
    </row>
    <row r="41798" spans="11:26" x14ac:dyDescent="0.3">
      <c r="K41798" t="s">
        <v>215053</v>
      </c>
      <c r="L41798" t="s">
        <v>215063</v>
      </c>
      <c r="M41798" t="s">
        <v>324</v>
      </c>
      <c r="O41798" s="1">
        <v>39814</v>
      </c>
      <c r="Q41798" t="s">
        <v>215064</v>
      </c>
      <c r="R41798" t="s">
        <v>215065</v>
      </c>
      <c r="S41798" t="s">
        <v>215066</v>
      </c>
      <c r="T41798" t="s">
        <v>6</v>
      </c>
      <c r="U41798" t="s">
        <v>34</v>
      </c>
      <c r="V41798" t="s">
        <v>46</v>
      </c>
      <c r="W41798" t="s">
        <v>2225</v>
      </c>
      <c r="X41798" t="s">
        <v>26282</v>
      </c>
      <c r="Y41798" t="s">
        <v>134611</v>
      </c>
      <c r="Z41798" s="1">
        <v>2193</v>
      </c>
    </row>
    <row r="41799" spans="11:26" x14ac:dyDescent="0.3">
      <c r="K41799" t="s">
        <v>215053</v>
      </c>
      <c r="L41799" t="s">
        <v>215067</v>
      </c>
      <c r="M41799" t="s">
        <v>28</v>
      </c>
      <c r="O41799" s="1">
        <v>40757</v>
      </c>
      <c r="P41799">
        <v>750000</v>
      </c>
      <c r="Q41799" t="s">
        <v>215068</v>
      </c>
      <c r="R41799" t="s">
        <v>215069</v>
      </c>
      <c r="S41799" t="s">
        <v>215070</v>
      </c>
      <c r="T41799" t="s">
        <v>215071</v>
      </c>
      <c r="U41799" t="s">
        <v>34</v>
      </c>
      <c r="V41799" t="s">
        <v>46</v>
      </c>
      <c r="W41799" t="s">
        <v>167</v>
      </c>
      <c r="X41799" t="s">
        <v>168</v>
      </c>
      <c r="Y41799" t="s">
        <v>169</v>
      </c>
      <c r="Z41799" s="1">
        <v>41650</v>
      </c>
    </row>
    <row r="41800" spans="11:26" x14ac:dyDescent="0.3">
      <c r="K41800" t="s">
        <v>215053</v>
      </c>
      <c r="L41800" t="s">
        <v>215072</v>
      </c>
      <c r="M41800" t="s">
        <v>28</v>
      </c>
      <c r="N41800" t="s">
        <v>40</v>
      </c>
      <c r="O41800" t="s">
        <v>59932</v>
      </c>
      <c r="P41800">
        <v>1150000</v>
      </c>
      <c r="Q41800" t="s">
        <v>215073</v>
      </c>
      <c r="R41800" t="s">
        <v>215074</v>
      </c>
      <c r="S41800" t="s">
        <v>215075</v>
      </c>
      <c r="T41800" t="s">
        <v>4038</v>
      </c>
      <c r="U41800" t="s">
        <v>34</v>
      </c>
      <c r="V41800" t="s">
        <v>270</v>
      </c>
      <c r="W41800" t="s">
        <v>271</v>
      </c>
      <c r="X41800" t="s">
        <v>272</v>
      </c>
      <c r="Y41800" t="s">
        <v>272</v>
      </c>
      <c r="Z41800" s="1">
        <v>41097</v>
      </c>
    </row>
    <row r="41801" spans="11:26" x14ac:dyDescent="0.3">
      <c r="K41801" t="s">
        <v>215053</v>
      </c>
      <c r="L41801" t="s">
        <v>215076</v>
      </c>
      <c r="M41801" t="s">
        <v>91</v>
      </c>
      <c r="O41801" s="1">
        <v>41344</v>
      </c>
      <c r="Q41801" t="s">
        <v>215077</v>
      </c>
      <c r="R41801" t="s">
        <v>215078</v>
      </c>
      <c r="S41801" t="s">
        <v>215079</v>
      </c>
      <c r="T41801" t="s">
        <v>108115</v>
      </c>
      <c r="U41801" t="s">
        <v>34</v>
      </c>
      <c r="V41801" t="s">
        <v>46</v>
      </c>
      <c r="W41801" t="s">
        <v>75</v>
      </c>
      <c r="X41801" t="s">
        <v>464</v>
      </c>
      <c r="Y41801" t="s">
        <v>464</v>
      </c>
      <c r="Z41801" s="1">
        <v>40909</v>
      </c>
    </row>
    <row r="41802" spans="11:26" x14ac:dyDescent="0.3">
      <c r="K41802" t="s">
        <v>215080</v>
      </c>
      <c r="L41802" t="s">
        <v>215081</v>
      </c>
      <c r="M41802" t="s">
        <v>28</v>
      </c>
      <c r="O41802" t="s">
        <v>15564</v>
      </c>
      <c r="P41802">
        <v>8000000</v>
      </c>
      <c r="Q41802" t="s">
        <v>215082</v>
      </c>
      <c r="R41802" t="s">
        <v>215083</v>
      </c>
      <c r="S41802" t="s">
        <v>215084</v>
      </c>
      <c r="T41802" t="s">
        <v>95</v>
      </c>
      <c r="U41802" t="s">
        <v>34</v>
      </c>
      <c r="V41802" t="s">
        <v>46</v>
      </c>
      <c r="W41802" t="s">
        <v>106</v>
      </c>
      <c r="X41802" t="s">
        <v>7705</v>
      </c>
      <c r="Y41802" t="s">
        <v>7705</v>
      </c>
      <c r="Z41802" s="1">
        <v>40179</v>
      </c>
    </row>
    <row r="41803" spans="11:26" x14ac:dyDescent="0.3">
      <c r="K41803" t="s">
        <v>215085</v>
      </c>
      <c r="L41803" t="s">
        <v>215086</v>
      </c>
      <c r="M41803" t="s">
        <v>52</v>
      </c>
      <c r="O41803" s="1">
        <v>42006</v>
      </c>
      <c r="P41803">
        <v>200000</v>
      </c>
      <c r="Q41803" t="s">
        <v>215087</v>
      </c>
      <c r="R41803" t="s">
        <v>215088</v>
      </c>
      <c r="S41803" t="s">
        <v>215089</v>
      </c>
      <c r="T41803" t="s">
        <v>33</v>
      </c>
      <c r="U41803" t="s">
        <v>34</v>
      </c>
      <c r="V41803" t="s">
        <v>270</v>
      </c>
      <c r="W41803" t="s">
        <v>271</v>
      </c>
      <c r="X41803" t="s">
        <v>272</v>
      </c>
      <c r="Y41803" t="s">
        <v>272</v>
      </c>
      <c r="Z41803" t="s">
        <v>90716</v>
      </c>
    </row>
    <row r="41804" spans="11:26" x14ac:dyDescent="0.3">
      <c r="K41804" t="s">
        <v>215090</v>
      </c>
      <c r="L41804" t="s">
        <v>215091</v>
      </c>
      <c r="M41804" t="s">
        <v>28</v>
      </c>
      <c r="N41804" t="s">
        <v>40</v>
      </c>
      <c r="O41804" t="s">
        <v>64383</v>
      </c>
      <c r="P41804">
        <v>6930000</v>
      </c>
      <c r="Q41804" t="s">
        <v>215092</v>
      </c>
      <c r="R41804" t="s">
        <v>215093</v>
      </c>
      <c r="S41804" t="s">
        <v>215094</v>
      </c>
      <c r="T41804" t="s">
        <v>215095</v>
      </c>
      <c r="U41804" t="s">
        <v>34</v>
      </c>
      <c r="V41804" t="s">
        <v>46</v>
      </c>
      <c r="W41804" t="s">
        <v>106</v>
      </c>
      <c r="X41804" t="s">
        <v>107</v>
      </c>
      <c r="Y41804" t="s">
        <v>1975</v>
      </c>
      <c r="Z41804" s="1">
        <v>40548</v>
      </c>
    </row>
    <row r="41805" spans="11:26" x14ac:dyDescent="0.3">
      <c r="K41805" t="s">
        <v>215090</v>
      </c>
      <c r="L41805" t="s">
        <v>215096</v>
      </c>
      <c r="M41805" t="s">
        <v>28</v>
      </c>
      <c r="N41805" t="s">
        <v>29</v>
      </c>
      <c r="O41805" t="s">
        <v>39495</v>
      </c>
      <c r="P41805">
        <v>8940000</v>
      </c>
      <c r="Q41805" t="s">
        <v>215097</v>
      </c>
      <c r="R41805" t="s">
        <v>215098</v>
      </c>
      <c r="S41805" t="s">
        <v>215099</v>
      </c>
      <c r="T41805" t="s">
        <v>215100</v>
      </c>
      <c r="U41805" t="s">
        <v>34</v>
      </c>
      <c r="V41805" t="s">
        <v>46</v>
      </c>
      <c r="W41805" t="s">
        <v>2265</v>
      </c>
      <c r="X41805" t="s">
        <v>2266</v>
      </c>
      <c r="Y41805" t="s">
        <v>5841</v>
      </c>
      <c r="Z41805" t="s">
        <v>1711</v>
      </c>
    </row>
    <row r="41806" spans="11:26" x14ac:dyDescent="0.3">
      <c r="K41806" t="s">
        <v>215101</v>
      </c>
      <c r="L41806" t="s">
        <v>215102</v>
      </c>
      <c r="M41806" t="s">
        <v>52</v>
      </c>
      <c r="O41806" s="1">
        <v>41923</v>
      </c>
      <c r="P41806">
        <v>150000</v>
      </c>
      <c r="Q41806" t="s">
        <v>215103</v>
      </c>
      <c r="R41806" t="s">
        <v>215104</v>
      </c>
      <c r="S41806" t="s">
        <v>215105</v>
      </c>
      <c r="T41806" t="s">
        <v>215106</v>
      </c>
      <c r="U41806" t="s">
        <v>34</v>
      </c>
      <c r="V41806" t="s">
        <v>270</v>
      </c>
      <c r="W41806" t="s">
        <v>271</v>
      </c>
      <c r="X41806" t="s">
        <v>272</v>
      </c>
      <c r="Y41806" t="s">
        <v>272</v>
      </c>
      <c r="Z41806" t="s">
        <v>215107</v>
      </c>
    </row>
    <row r="41807" spans="11:26" x14ac:dyDescent="0.3">
      <c r="K41807" t="s">
        <v>215108</v>
      </c>
      <c r="L41807" t="s">
        <v>215109</v>
      </c>
      <c r="M41807" t="s">
        <v>190</v>
      </c>
      <c r="O41807" s="1">
        <v>41527</v>
      </c>
      <c r="Q41807" t="s">
        <v>215110</v>
      </c>
      <c r="R41807" t="s">
        <v>215111</v>
      </c>
      <c r="S41807" t="s">
        <v>215112</v>
      </c>
      <c r="T41807" t="s">
        <v>215113</v>
      </c>
      <c r="U41807" t="s">
        <v>34</v>
      </c>
      <c r="Z41807" s="1">
        <v>41249</v>
      </c>
    </row>
    <row r="41808" spans="11:26" x14ac:dyDescent="0.3">
      <c r="K41808" t="s">
        <v>215114</v>
      </c>
      <c r="L41808" t="s">
        <v>215115</v>
      </c>
      <c r="M41808" t="s">
        <v>52</v>
      </c>
      <c r="O41808" s="1">
        <v>41709</v>
      </c>
      <c r="P41808">
        <v>500000</v>
      </c>
      <c r="Q41808" t="s">
        <v>215116</v>
      </c>
      <c r="R41808" t="s">
        <v>215117</v>
      </c>
      <c r="S41808" t="s">
        <v>215118</v>
      </c>
      <c r="T41808" t="s">
        <v>61736</v>
      </c>
      <c r="U41808" t="s">
        <v>34</v>
      </c>
    </row>
    <row r="41809" spans="11:26" x14ac:dyDescent="0.3">
      <c r="K41809" t="s">
        <v>215114</v>
      </c>
      <c r="L41809" t="s">
        <v>215119</v>
      </c>
      <c r="M41809" t="s">
        <v>28</v>
      </c>
      <c r="O41809" s="1">
        <v>41278</v>
      </c>
      <c r="P41809">
        <v>60000</v>
      </c>
      <c r="Q41809" t="s">
        <v>215120</v>
      </c>
      <c r="R41809" t="s">
        <v>215121</v>
      </c>
      <c r="S41809" t="s">
        <v>215122</v>
      </c>
      <c r="T41809" t="s">
        <v>115</v>
      </c>
      <c r="U41809" t="s">
        <v>34</v>
      </c>
      <c r="V41809" t="s">
        <v>46</v>
      </c>
      <c r="W41809" t="s">
        <v>106</v>
      </c>
      <c r="X41809" t="s">
        <v>1562</v>
      </c>
      <c r="Y41809" t="s">
        <v>1562</v>
      </c>
      <c r="Z41809" s="1">
        <v>40004</v>
      </c>
    </row>
    <row r="41810" spans="11:26" x14ac:dyDescent="0.3">
      <c r="K41810" t="s">
        <v>215114</v>
      </c>
      <c r="L41810" t="s">
        <v>215123</v>
      </c>
      <c r="M41810" t="s">
        <v>324</v>
      </c>
      <c r="O41810" t="s">
        <v>15038</v>
      </c>
      <c r="P41810">
        <v>700000</v>
      </c>
      <c r="Q41810" t="s">
        <v>215124</v>
      </c>
      <c r="R41810" t="s">
        <v>215125</v>
      </c>
      <c r="S41810" t="s">
        <v>215126</v>
      </c>
      <c r="T41810" t="s">
        <v>205</v>
      </c>
      <c r="U41810" t="s">
        <v>345</v>
      </c>
      <c r="V41810" t="s">
        <v>125</v>
      </c>
      <c r="W41810">
        <v>12</v>
      </c>
      <c r="X41810" t="s">
        <v>126</v>
      </c>
      <c r="Y41810" t="s">
        <v>126</v>
      </c>
    </row>
    <row r="41811" spans="11:26" x14ac:dyDescent="0.3">
      <c r="K41811" t="s">
        <v>215114</v>
      </c>
      <c r="L41811" t="s">
        <v>215127</v>
      </c>
      <c r="M41811" t="s">
        <v>52</v>
      </c>
      <c r="O41811" s="1">
        <v>40552</v>
      </c>
      <c r="Q41811" t="s">
        <v>215128</v>
      </c>
      <c r="R41811" t="s">
        <v>215129</v>
      </c>
      <c r="S41811" t="s">
        <v>215130</v>
      </c>
      <c r="T41811" t="s">
        <v>215131</v>
      </c>
      <c r="U41811" t="s">
        <v>34</v>
      </c>
      <c r="V41811" t="s">
        <v>206</v>
      </c>
      <c r="W41811" t="s">
        <v>207</v>
      </c>
      <c r="X41811" t="s">
        <v>208</v>
      </c>
      <c r="Y41811" t="s">
        <v>208</v>
      </c>
      <c r="Z41811" t="s">
        <v>28132</v>
      </c>
    </row>
    <row r="41812" spans="11:26" x14ac:dyDescent="0.3">
      <c r="K41812" t="s">
        <v>215114</v>
      </c>
      <c r="L41812" t="s">
        <v>215132</v>
      </c>
      <c r="M41812" t="s">
        <v>52</v>
      </c>
      <c r="O41812" t="s">
        <v>7614</v>
      </c>
      <c r="P41812">
        <v>100000</v>
      </c>
      <c r="Q41812" t="s">
        <v>215133</v>
      </c>
      <c r="R41812" t="s">
        <v>215134</v>
      </c>
      <c r="S41812" t="s">
        <v>215135</v>
      </c>
      <c r="T41812" t="s">
        <v>5171</v>
      </c>
      <c r="U41812" t="s">
        <v>34</v>
      </c>
      <c r="V41812" t="s">
        <v>46</v>
      </c>
      <c r="W41812" t="s">
        <v>2169</v>
      </c>
      <c r="X41812" t="s">
        <v>2170</v>
      </c>
      <c r="Y41812" t="s">
        <v>13831</v>
      </c>
      <c r="Z41812" t="s">
        <v>215136</v>
      </c>
    </row>
    <row r="41813" spans="11:26" x14ac:dyDescent="0.3">
      <c r="K41813" t="s">
        <v>215114</v>
      </c>
      <c r="L41813" t="s">
        <v>215137</v>
      </c>
      <c r="M41813" t="s">
        <v>28</v>
      </c>
      <c r="O41813" t="s">
        <v>19243</v>
      </c>
      <c r="P41813">
        <v>523452</v>
      </c>
      <c r="Q41813" t="s">
        <v>215138</v>
      </c>
      <c r="R41813" t="s">
        <v>215139</v>
      </c>
      <c r="S41813" t="s">
        <v>215140</v>
      </c>
      <c r="T41813" t="s">
        <v>215141</v>
      </c>
      <c r="U41813" t="s">
        <v>34</v>
      </c>
      <c r="V41813" t="s">
        <v>6696</v>
      </c>
      <c r="W41813">
        <v>3</v>
      </c>
      <c r="X41813" t="s">
        <v>4123</v>
      </c>
      <c r="Y41813" t="s">
        <v>6697</v>
      </c>
      <c r="Z41813" s="1">
        <v>40187</v>
      </c>
    </row>
    <row r="41814" spans="11:26" x14ac:dyDescent="0.3">
      <c r="K41814" t="s">
        <v>215142</v>
      </c>
      <c r="L41814" t="s">
        <v>215143</v>
      </c>
      <c r="M41814" t="s">
        <v>28</v>
      </c>
      <c r="N41814" t="s">
        <v>40</v>
      </c>
      <c r="O41814" t="s">
        <v>43221</v>
      </c>
      <c r="P41814">
        <v>3100000</v>
      </c>
      <c r="Q41814" t="s">
        <v>215144</v>
      </c>
      <c r="R41814" t="s">
        <v>215145</v>
      </c>
      <c r="S41814" t="s">
        <v>215146</v>
      </c>
      <c r="T41814" t="s">
        <v>215147</v>
      </c>
      <c r="U41814" t="s">
        <v>34</v>
      </c>
      <c r="V41814" t="s">
        <v>1816</v>
      </c>
      <c r="W41814">
        <v>2</v>
      </c>
      <c r="X41814" t="s">
        <v>10398</v>
      </c>
      <c r="Y41814" t="s">
        <v>10398</v>
      </c>
      <c r="Z41814" s="1">
        <v>39091</v>
      </c>
    </row>
    <row r="41815" spans="11:26" x14ac:dyDescent="0.3">
      <c r="K41815" t="s">
        <v>215148</v>
      </c>
      <c r="L41815" t="s">
        <v>215149</v>
      </c>
      <c r="M41815" t="s">
        <v>256</v>
      </c>
      <c r="O41815" s="1">
        <v>41919</v>
      </c>
      <c r="P41815">
        <v>15000000</v>
      </c>
      <c r="Q41815" t="s">
        <v>215150</v>
      </c>
      <c r="R41815" t="s">
        <v>215151</v>
      </c>
      <c r="S41815" t="s">
        <v>215152</v>
      </c>
      <c r="T41815" t="s">
        <v>150</v>
      </c>
      <c r="U41815" t="s">
        <v>34</v>
      </c>
      <c r="V41815" t="s">
        <v>46</v>
      </c>
      <c r="W41815" t="s">
        <v>106</v>
      </c>
      <c r="X41815" t="s">
        <v>107</v>
      </c>
      <c r="Y41815" t="s">
        <v>116</v>
      </c>
    </row>
    <row r="41816" spans="11:26" x14ac:dyDescent="0.3">
      <c r="K41816" t="s">
        <v>215153</v>
      </c>
      <c r="L41816" t="s">
        <v>215154</v>
      </c>
      <c r="M41816" t="s">
        <v>28</v>
      </c>
      <c r="O41816" t="s">
        <v>1645</v>
      </c>
      <c r="P41816">
        <v>238714</v>
      </c>
      <c r="Q41816" t="s">
        <v>215155</v>
      </c>
      <c r="R41816" t="s">
        <v>215156</v>
      </c>
      <c r="S41816" t="s">
        <v>215157</v>
      </c>
      <c r="T41816" t="s">
        <v>436</v>
      </c>
      <c r="U41816" t="s">
        <v>34</v>
      </c>
      <c r="V41816" t="s">
        <v>46</v>
      </c>
      <c r="W41816" t="s">
        <v>260</v>
      </c>
      <c r="X41816" t="s">
        <v>402</v>
      </c>
      <c r="Y41816" t="s">
        <v>403</v>
      </c>
      <c r="Z41816" s="1">
        <v>40544</v>
      </c>
    </row>
    <row r="41817" spans="11:26" x14ac:dyDescent="0.3">
      <c r="K41817" t="s">
        <v>215158</v>
      </c>
      <c r="L41817" t="s">
        <v>215159</v>
      </c>
      <c r="M41817" t="s">
        <v>28</v>
      </c>
      <c r="N41817" t="s">
        <v>40</v>
      </c>
      <c r="O41817" s="1">
        <v>42102</v>
      </c>
      <c r="P41817">
        <v>625000</v>
      </c>
      <c r="Q41817" t="s">
        <v>215160</v>
      </c>
      <c r="R41817" t="s">
        <v>215161</v>
      </c>
      <c r="S41817" t="s">
        <v>215162</v>
      </c>
      <c r="T41817" t="s">
        <v>146137</v>
      </c>
      <c r="U41817" t="s">
        <v>34</v>
      </c>
      <c r="V41817" t="s">
        <v>206</v>
      </c>
      <c r="W41817" t="s">
        <v>8910</v>
      </c>
      <c r="X41817" t="s">
        <v>8911</v>
      </c>
      <c r="Y41817" t="s">
        <v>8911</v>
      </c>
    </row>
    <row r="41818" spans="11:26" x14ac:dyDescent="0.3">
      <c r="K41818" t="s">
        <v>215163</v>
      </c>
      <c r="L41818" t="s">
        <v>215164</v>
      </c>
      <c r="M41818" t="s">
        <v>190</v>
      </c>
      <c r="O41818" t="s">
        <v>35564</v>
      </c>
      <c r="Q41818" t="s">
        <v>215165</v>
      </c>
      <c r="R41818" t="s">
        <v>215166</v>
      </c>
      <c r="S41818" t="s">
        <v>215167</v>
      </c>
      <c r="T41818" t="s">
        <v>1294</v>
      </c>
      <c r="U41818" t="s">
        <v>178</v>
      </c>
      <c r="V41818" t="s">
        <v>46</v>
      </c>
      <c r="W41818" t="s">
        <v>167</v>
      </c>
      <c r="X41818" t="s">
        <v>168</v>
      </c>
      <c r="Y41818" t="s">
        <v>8771</v>
      </c>
      <c r="Z41818" s="1">
        <v>39089</v>
      </c>
    </row>
    <row r="41819" spans="11:26" x14ac:dyDescent="0.3">
      <c r="K41819" t="s">
        <v>215168</v>
      </c>
      <c r="L41819" t="s">
        <v>215169</v>
      </c>
      <c r="M41819" t="s">
        <v>52</v>
      </c>
      <c r="O41819" s="1">
        <v>40189</v>
      </c>
      <c r="Q41819" t="s">
        <v>215170</v>
      </c>
      <c r="R41819" t="s">
        <v>215171</v>
      </c>
      <c r="S41819" t="s">
        <v>215172</v>
      </c>
      <c r="T41819" t="s">
        <v>8294</v>
      </c>
      <c r="U41819" t="s">
        <v>34</v>
      </c>
      <c r="V41819" t="s">
        <v>46</v>
      </c>
      <c r="W41819" t="s">
        <v>260</v>
      </c>
      <c r="X41819" t="s">
        <v>402</v>
      </c>
      <c r="Y41819" t="s">
        <v>402</v>
      </c>
      <c r="Z41819" s="1">
        <v>38725</v>
      </c>
    </row>
    <row r="41820" spans="11:26" x14ac:dyDescent="0.3">
      <c r="K41820" t="s">
        <v>215168</v>
      </c>
      <c r="L41820" t="s">
        <v>215173</v>
      </c>
      <c r="M41820" t="s">
        <v>28</v>
      </c>
      <c r="N41820" t="s">
        <v>40</v>
      </c>
      <c r="O41820" t="s">
        <v>42369</v>
      </c>
      <c r="P41820">
        <v>2500000</v>
      </c>
      <c r="Q41820" t="s">
        <v>215174</v>
      </c>
      <c r="R41820" t="s">
        <v>215175</v>
      </c>
      <c r="S41820" t="s">
        <v>215176</v>
      </c>
      <c r="T41820" t="s">
        <v>115</v>
      </c>
      <c r="U41820" t="s">
        <v>34</v>
      </c>
      <c r="V41820" t="s">
        <v>46</v>
      </c>
      <c r="W41820" t="s">
        <v>106</v>
      </c>
      <c r="X41820" t="s">
        <v>107</v>
      </c>
      <c r="Y41820" t="s">
        <v>446</v>
      </c>
      <c r="Z41820" s="1">
        <v>40544</v>
      </c>
    </row>
    <row r="41821" spans="11:26" x14ac:dyDescent="0.3">
      <c r="K41821" t="s">
        <v>215177</v>
      </c>
      <c r="L41821" t="s">
        <v>215178</v>
      </c>
      <c r="M41821" t="s">
        <v>256</v>
      </c>
      <c r="O41821" t="s">
        <v>35637</v>
      </c>
      <c r="P41821">
        <v>110000</v>
      </c>
      <c r="Q41821" t="s">
        <v>215179</v>
      </c>
      <c r="R41821" t="s">
        <v>215180</v>
      </c>
      <c r="S41821" t="s">
        <v>215181</v>
      </c>
      <c r="T41821" t="s">
        <v>74</v>
      </c>
      <c r="U41821" t="s">
        <v>34</v>
      </c>
      <c r="V41821" t="s">
        <v>46</v>
      </c>
      <c r="W41821" t="s">
        <v>142</v>
      </c>
      <c r="X41821" t="s">
        <v>17743</v>
      </c>
      <c r="Y41821" t="s">
        <v>4705</v>
      </c>
      <c r="Z41821" s="1">
        <v>42009</v>
      </c>
    </row>
    <row r="41822" spans="11:26" x14ac:dyDescent="0.3">
      <c r="K41822" t="s">
        <v>215177</v>
      </c>
      <c r="L41822" t="s">
        <v>215182</v>
      </c>
      <c r="M41822" t="s">
        <v>256</v>
      </c>
      <c r="O41822" s="1">
        <v>41795</v>
      </c>
      <c r="P41822">
        <v>277500</v>
      </c>
      <c r="Q41822" t="s">
        <v>215183</v>
      </c>
      <c r="R41822" t="s">
        <v>215184</v>
      </c>
      <c r="S41822" t="s">
        <v>215185</v>
      </c>
      <c r="T41822" t="s">
        <v>215186</v>
      </c>
      <c r="U41822" t="s">
        <v>34</v>
      </c>
      <c r="V41822" t="s">
        <v>206</v>
      </c>
      <c r="Z41822" t="s">
        <v>133110</v>
      </c>
    </row>
    <row r="41823" spans="11:26" x14ac:dyDescent="0.3">
      <c r="K41823" t="s">
        <v>215177</v>
      </c>
      <c r="L41823" t="s">
        <v>215187</v>
      </c>
      <c r="M41823" t="s">
        <v>28</v>
      </c>
      <c r="O41823" t="s">
        <v>17120</v>
      </c>
      <c r="Q41823" t="s">
        <v>215188</v>
      </c>
      <c r="R41823" t="s">
        <v>215189</v>
      </c>
      <c r="S41823" t="s">
        <v>215190</v>
      </c>
      <c r="T41823" t="s">
        <v>1329</v>
      </c>
      <c r="U41823" t="s">
        <v>34</v>
      </c>
      <c r="V41823" t="s">
        <v>206</v>
      </c>
      <c r="W41823" t="s">
        <v>116297</v>
      </c>
      <c r="X41823" t="s">
        <v>5542</v>
      </c>
      <c r="Y41823" t="s">
        <v>215191</v>
      </c>
      <c r="Z41823" s="1">
        <v>39448</v>
      </c>
    </row>
    <row r="41824" spans="11:26" x14ac:dyDescent="0.3">
      <c r="K41824" t="s">
        <v>215192</v>
      </c>
      <c r="L41824" t="s">
        <v>215193</v>
      </c>
      <c r="M41824" t="s">
        <v>52</v>
      </c>
      <c r="O41824" s="1">
        <v>42005</v>
      </c>
      <c r="Q41824" t="s">
        <v>215194</v>
      </c>
      <c r="R41824" t="s">
        <v>215195</v>
      </c>
      <c r="S41824" t="s">
        <v>215196</v>
      </c>
      <c r="T41824" t="s">
        <v>215197</v>
      </c>
      <c r="U41824" t="s">
        <v>34</v>
      </c>
      <c r="V41824" t="s">
        <v>46</v>
      </c>
      <c r="W41824" t="s">
        <v>471</v>
      </c>
      <c r="X41824" t="s">
        <v>1760</v>
      </c>
      <c r="Y41824" t="s">
        <v>1760</v>
      </c>
      <c r="Z41824" s="1">
        <v>40179</v>
      </c>
    </row>
    <row r="41825" spans="11:26" x14ac:dyDescent="0.3">
      <c r="K41825" t="s">
        <v>215192</v>
      </c>
      <c r="L41825" t="s">
        <v>215198</v>
      </c>
      <c r="M41825" t="s">
        <v>52</v>
      </c>
      <c r="O41825" t="s">
        <v>22688</v>
      </c>
      <c r="Q41825" t="s">
        <v>215199</v>
      </c>
      <c r="R41825" t="s">
        <v>215200</v>
      </c>
      <c r="S41825" t="s">
        <v>215201</v>
      </c>
      <c r="T41825" t="s">
        <v>215202</v>
      </c>
      <c r="U41825" t="s">
        <v>34</v>
      </c>
      <c r="V41825" t="s">
        <v>46</v>
      </c>
      <c r="W41825" t="s">
        <v>167</v>
      </c>
      <c r="X41825" t="s">
        <v>168</v>
      </c>
      <c r="Y41825" t="s">
        <v>169</v>
      </c>
    </row>
    <row r="41826" spans="11:26" x14ac:dyDescent="0.3">
      <c r="K41826" t="s">
        <v>215203</v>
      </c>
      <c r="L41826" t="s">
        <v>215204</v>
      </c>
      <c r="M41826" t="s">
        <v>52</v>
      </c>
      <c r="O41826" t="s">
        <v>8083</v>
      </c>
      <c r="P41826">
        <v>115000</v>
      </c>
      <c r="Q41826" t="s">
        <v>215205</v>
      </c>
      <c r="R41826" t="s">
        <v>215206</v>
      </c>
      <c r="S41826" t="s">
        <v>215207</v>
      </c>
      <c r="T41826" t="s">
        <v>215208</v>
      </c>
      <c r="U41826" t="s">
        <v>34</v>
      </c>
      <c r="Z41826" s="1">
        <v>41640</v>
      </c>
    </row>
    <row r="41827" spans="11:26" x14ac:dyDescent="0.3">
      <c r="K41827" t="s">
        <v>215209</v>
      </c>
      <c r="L41827" t="s">
        <v>215210</v>
      </c>
      <c r="M41827" t="s">
        <v>324</v>
      </c>
      <c r="O41827" s="1">
        <v>40554</v>
      </c>
      <c r="P41827">
        <v>359624</v>
      </c>
      <c r="Q41827" t="s">
        <v>215211</v>
      </c>
      <c r="R41827" t="s">
        <v>215212</v>
      </c>
      <c r="S41827" t="s">
        <v>215213</v>
      </c>
      <c r="T41827" t="s">
        <v>4255</v>
      </c>
      <c r="U41827" t="s">
        <v>34</v>
      </c>
      <c r="V41827" t="s">
        <v>46</v>
      </c>
      <c r="W41827" t="s">
        <v>106</v>
      </c>
      <c r="X41827" t="s">
        <v>107</v>
      </c>
      <c r="Y41827" t="s">
        <v>116</v>
      </c>
      <c r="Z41827" t="s">
        <v>86675</v>
      </c>
    </row>
    <row r="41828" spans="11:26" x14ac:dyDescent="0.3">
      <c r="K41828" t="s">
        <v>215214</v>
      </c>
      <c r="L41828" t="s">
        <v>215215</v>
      </c>
      <c r="M41828" t="s">
        <v>256</v>
      </c>
      <c r="O41828" t="s">
        <v>4562</v>
      </c>
      <c r="P41828">
        <v>60500000</v>
      </c>
      <c r="Q41828" t="s">
        <v>215216</v>
      </c>
      <c r="R41828" t="s">
        <v>215217</v>
      </c>
      <c r="S41828" t="s">
        <v>215218</v>
      </c>
      <c r="T41828" t="s">
        <v>215219</v>
      </c>
      <c r="U41828" t="s">
        <v>34</v>
      </c>
      <c r="V41828" t="s">
        <v>46</v>
      </c>
      <c r="W41828" t="s">
        <v>2307</v>
      </c>
      <c r="X41828" t="s">
        <v>2308</v>
      </c>
      <c r="Y41828" t="s">
        <v>2308</v>
      </c>
      <c r="Z41828" s="1">
        <v>40179</v>
      </c>
    </row>
    <row r="41829" spans="11:26" x14ac:dyDescent="0.3">
      <c r="K41829" t="s">
        <v>215220</v>
      </c>
      <c r="L41829" t="s">
        <v>215221</v>
      </c>
      <c r="M41829" t="s">
        <v>28</v>
      </c>
      <c r="N41829" t="s">
        <v>29</v>
      </c>
      <c r="O41829" s="1">
        <v>39087</v>
      </c>
      <c r="P41829">
        <v>8900000</v>
      </c>
      <c r="Q41829" t="s">
        <v>215222</v>
      </c>
      <c r="R41829" t="s">
        <v>215223</v>
      </c>
      <c r="S41829" t="s">
        <v>215224</v>
      </c>
      <c r="T41829" t="s">
        <v>215225</v>
      </c>
      <c r="U41829" t="s">
        <v>34</v>
      </c>
      <c r="V41829" t="s">
        <v>65</v>
      </c>
      <c r="W41829">
        <v>23</v>
      </c>
      <c r="X41829" t="s">
        <v>297</v>
      </c>
      <c r="Y41829" t="s">
        <v>297</v>
      </c>
      <c r="Z41829" s="1">
        <v>40859</v>
      </c>
    </row>
    <row r="41830" spans="11:26" x14ac:dyDescent="0.3">
      <c r="K41830" t="s">
        <v>215220</v>
      </c>
      <c r="L41830" t="s">
        <v>215226</v>
      </c>
      <c r="M41830" t="s">
        <v>28</v>
      </c>
      <c r="N41830" t="s">
        <v>493</v>
      </c>
      <c r="O41830" s="1">
        <v>40120</v>
      </c>
      <c r="P41830">
        <v>5500000</v>
      </c>
      <c r="Q41830" t="s">
        <v>215227</v>
      </c>
      <c r="R41830" t="s">
        <v>215228</v>
      </c>
      <c r="S41830" t="s">
        <v>72188</v>
      </c>
      <c r="T41830" t="s">
        <v>22237</v>
      </c>
      <c r="U41830" t="s">
        <v>34</v>
      </c>
      <c r="Z41830" s="1">
        <v>40544</v>
      </c>
    </row>
    <row r="41831" spans="11:26" x14ac:dyDescent="0.3">
      <c r="K41831" t="s">
        <v>215220</v>
      </c>
      <c r="L41831" t="s">
        <v>215229</v>
      </c>
      <c r="M41831" t="s">
        <v>28</v>
      </c>
      <c r="N41831" t="s">
        <v>493</v>
      </c>
      <c r="O41831" s="1">
        <v>39853</v>
      </c>
      <c r="P41831">
        <v>2000000</v>
      </c>
      <c r="Q41831" t="s">
        <v>215230</v>
      </c>
      <c r="R41831" t="s">
        <v>215231</v>
      </c>
      <c r="U41831" t="s">
        <v>34</v>
      </c>
    </row>
    <row r="41832" spans="11:26" x14ac:dyDescent="0.3">
      <c r="K41832" t="s">
        <v>215220</v>
      </c>
      <c r="L41832" t="s">
        <v>215232</v>
      </c>
      <c r="M41832" t="s">
        <v>28</v>
      </c>
      <c r="N41832" t="s">
        <v>493</v>
      </c>
      <c r="O41832" t="s">
        <v>3991</v>
      </c>
      <c r="P41832">
        <v>7507724</v>
      </c>
      <c r="Q41832" t="s">
        <v>215233</v>
      </c>
      <c r="R41832" t="s">
        <v>215234</v>
      </c>
      <c r="S41832" t="s">
        <v>215235</v>
      </c>
      <c r="T41832" t="s">
        <v>215236</v>
      </c>
      <c r="U41832" t="s">
        <v>34</v>
      </c>
      <c r="V41832" t="s">
        <v>19454</v>
      </c>
      <c r="W41832">
        <v>4</v>
      </c>
      <c r="X41832" t="s">
        <v>60634</v>
      </c>
      <c r="Y41832" t="s">
        <v>60634</v>
      </c>
      <c r="Z41832" s="1">
        <v>40544</v>
      </c>
    </row>
    <row r="41833" spans="11:26" x14ac:dyDescent="0.3">
      <c r="K41833" t="s">
        <v>215220</v>
      </c>
      <c r="L41833" t="s">
        <v>215237</v>
      </c>
      <c r="M41833" t="s">
        <v>28</v>
      </c>
      <c r="N41833" t="s">
        <v>40</v>
      </c>
      <c r="O41833" s="1">
        <v>39061</v>
      </c>
      <c r="P41833">
        <v>1200000</v>
      </c>
      <c r="Q41833" t="s">
        <v>215238</v>
      </c>
      <c r="R41833" t="s">
        <v>215239</v>
      </c>
      <c r="S41833" t="s">
        <v>215240</v>
      </c>
      <c r="T41833" t="s">
        <v>8853</v>
      </c>
      <c r="U41833" t="s">
        <v>34</v>
      </c>
      <c r="V41833" t="s">
        <v>19454</v>
      </c>
      <c r="W41833">
        <v>4</v>
      </c>
      <c r="X41833" t="s">
        <v>60634</v>
      </c>
      <c r="Y41833" t="s">
        <v>60634</v>
      </c>
      <c r="Z41833" s="1">
        <v>40544</v>
      </c>
    </row>
    <row r="41834" spans="11:26" x14ac:dyDescent="0.3">
      <c r="K41834" t="s">
        <v>215241</v>
      </c>
      <c r="L41834" t="s">
        <v>215242</v>
      </c>
      <c r="M41834" t="s">
        <v>28</v>
      </c>
      <c r="O41834" t="s">
        <v>15417</v>
      </c>
      <c r="Q41834" t="s">
        <v>215243</v>
      </c>
      <c r="R41834" t="s">
        <v>215244</v>
      </c>
      <c r="S41834" t="s">
        <v>215245</v>
      </c>
      <c r="T41834" t="s">
        <v>95</v>
      </c>
      <c r="U41834" t="s">
        <v>34</v>
      </c>
      <c r="V41834" t="s">
        <v>206</v>
      </c>
      <c r="W41834" t="s">
        <v>5236</v>
      </c>
      <c r="X41834" t="s">
        <v>208</v>
      </c>
      <c r="Y41834" t="s">
        <v>6855</v>
      </c>
      <c r="Z41834" s="1">
        <v>35431</v>
      </c>
    </row>
    <row r="41835" spans="11:26" x14ac:dyDescent="0.3">
      <c r="K41835" t="s">
        <v>215246</v>
      </c>
      <c r="L41835" t="s">
        <v>215247</v>
      </c>
      <c r="M41835" t="s">
        <v>52</v>
      </c>
      <c r="O41835" s="1">
        <v>40914</v>
      </c>
      <c r="Q41835" t="s">
        <v>215248</v>
      </c>
      <c r="R41835" t="s">
        <v>215249</v>
      </c>
      <c r="S41835" t="s">
        <v>215250</v>
      </c>
      <c r="U41835" t="s">
        <v>34</v>
      </c>
      <c r="V41835" t="s">
        <v>1816</v>
      </c>
      <c r="W41835">
        <v>1</v>
      </c>
      <c r="X41835" t="s">
        <v>2917</v>
      </c>
      <c r="Y41835" t="s">
        <v>215251</v>
      </c>
    </row>
    <row r="41836" spans="11:26" x14ac:dyDescent="0.3">
      <c r="K41836" t="s">
        <v>215252</v>
      </c>
      <c r="L41836" t="s">
        <v>215253</v>
      </c>
      <c r="M41836" t="s">
        <v>52</v>
      </c>
      <c r="O41836" s="1">
        <v>41679</v>
      </c>
      <c r="P41836">
        <v>3000000</v>
      </c>
      <c r="Q41836" t="s">
        <v>215254</v>
      </c>
      <c r="R41836" t="s">
        <v>215255</v>
      </c>
      <c r="S41836" t="s">
        <v>215256</v>
      </c>
      <c r="T41836" t="s">
        <v>12211</v>
      </c>
      <c r="U41836" t="s">
        <v>34</v>
      </c>
      <c r="V41836" t="s">
        <v>270</v>
      </c>
      <c r="W41836" t="s">
        <v>271</v>
      </c>
      <c r="X41836" t="s">
        <v>272</v>
      </c>
      <c r="Y41836" t="s">
        <v>215257</v>
      </c>
      <c r="Z41836" s="1">
        <v>37257</v>
      </c>
    </row>
    <row r="41837" spans="11:26" x14ac:dyDescent="0.3">
      <c r="K41837" t="s">
        <v>215258</v>
      </c>
      <c r="L41837" t="s">
        <v>215259</v>
      </c>
      <c r="M41837" t="s">
        <v>28</v>
      </c>
      <c r="N41837" t="s">
        <v>29</v>
      </c>
      <c r="O41837" t="s">
        <v>52711</v>
      </c>
      <c r="P41837">
        <v>1500000</v>
      </c>
      <c r="Q41837" t="s">
        <v>215260</v>
      </c>
      <c r="R41837" t="s">
        <v>215261</v>
      </c>
      <c r="S41837" t="s">
        <v>215262</v>
      </c>
      <c r="T41837" t="s">
        <v>3601</v>
      </c>
      <c r="U41837" t="s">
        <v>34</v>
      </c>
      <c r="V41837" t="s">
        <v>46</v>
      </c>
      <c r="W41837" t="s">
        <v>471</v>
      </c>
      <c r="X41837" t="s">
        <v>969</v>
      </c>
      <c r="Y41837" t="s">
        <v>969</v>
      </c>
      <c r="Z41837" s="1">
        <v>37448</v>
      </c>
    </row>
    <row r="41838" spans="11:26" x14ac:dyDescent="0.3">
      <c r="K41838" t="s">
        <v>215263</v>
      </c>
      <c r="L41838" t="s">
        <v>215264</v>
      </c>
      <c r="M41838" t="s">
        <v>28</v>
      </c>
      <c r="O41838" t="s">
        <v>1126</v>
      </c>
      <c r="P41838">
        <v>7000000</v>
      </c>
      <c r="Q41838" t="s">
        <v>215265</v>
      </c>
      <c r="R41838" t="s">
        <v>215266</v>
      </c>
      <c r="S41838" t="s">
        <v>215267</v>
      </c>
      <c r="T41838" t="s">
        <v>74</v>
      </c>
      <c r="U41838" t="s">
        <v>34</v>
      </c>
      <c r="V41838" t="s">
        <v>270</v>
      </c>
      <c r="W41838" t="s">
        <v>2483</v>
      </c>
      <c r="X41838" t="s">
        <v>16029</v>
      </c>
      <c r="Y41838" t="s">
        <v>16029</v>
      </c>
      <c r="Z41838" s="1">
        <v>36892</v>
      </c>
    </row>
    <row r="41839" spans="11:26" x14ac:dyDescent="0.3">
      <c r="K41839" t="s">
        <v>215263</v>
      </c>
      <c r="L41839" t="s">
        <v>215268</v>
      </c>
      <c r="M41839" t="s">
        <v>28</v>
      </c>
      <c r="O41839" t="s">
        <v>6960</v>
      </c>
      <c r="P41839">
        <v>5400000</v>
      </c>
      <c r="Q41839" t="s">
        <v>215269</v>
      </c>
      <c r="R41839" t="s">
        <v>215270</v>
      </c>
      <c r="S41839" t="s">
        <v>215271</v>
      </c>
      <c r="T41839" t="s">
        <v>215272</v>
      </c>
      <c r="U41839" t="s">
        <v>34</v>
      </c>
      <c r="V41839" t="s">
        <v>46</v>
      </c>
      <c r="W41839" t="s">
        <v>106</v>
      </c>
      <c r="X41839" t="s">
        <v>107</v>
      </c>
      <c r="Y41839" t="s">
        <v>116</v>
      </c>
      <c r="Z41839" s="1">
        <v>41285</v>
      </c>
    </row>
    <row r="41840" spans="11:26" x14ac:dyDescent="0.3">
      <c r="K41840" t="s">
        <v>215273</v>
      </c>
      <c r="L41840" t="s">
        <v>215274</v>
      </c>
      <c r="M41840" t="s">
        <v>91</v>
      </c>
      <c r="O41840" s="1">
        <v>39513</v>
      </c>
      <c r="Q41840" t="s">
        <v>215275</v>
      </c>
      <c r="R41840" t="s">
        <v>215276</v>
      </c>
      <c r="S41840" t="s">
        <v>215277</v>
      </c>
      <c r="T41840" t="s">
        <v>74</v>
      </c>
      <c r="U41840" t="s">
        <v>345</v>
      </c>
      <c r="V41840" t="s">
        <v>206</v>
      </c>
      <c r="Z41840" s="1">
        <v>40909</v>
      </c>
    </row>
    <row r="41841" spans="11:26" x14ac:dyDescent="0.3">
      <c r="K41841" t="s">
        <v>215273</v>
      </c>
      <c r="L41841" t="s">
        <v>215278</v>
      </c>
      <c r="M41841" t="s">
        <v>28</v>
      </c>
      <c r="N41841" t="s">
        <v>40</v>
      </c>
      <c r="O41841" s="1">
        <v>39425</v>
      </c>
      <c r="P41841">
        <v>6750000</v>
      </c>
      <c r="Q41841" t="s">
        <v>215279</v>
      </c>
      <c r="R41841" t="s">
        <v>215280</v>
      </c>
      <c r="S41841" t="s">
        <v>215281</v>
      </c>
      <c r="T41841" t="s">
        <v>215282</v>
      </c>
      <c r="U41841" t="s">
        <v>345</v>
      </c>
      <c r="V41841" t="s">
        <v>46</v>
      </c>
      <c r="W41841" t="s">
        <v>1846</v>
      </c>
      <c r="X41841" t="s">
        <v>1847</v>
      </c>
      <c r="Y41841" t="s">
        <v>1848</v>
      </c>
      <c r="Z41841" s="1">
        <v>34700</v>
      </c>
    </row>
    <row r="41842" spans="11:26" x14ac:dyDescent="0.3">
      <c r="K41842" t="s">
        <v>215273</v>
      </c>
      <c r="L41842" t="s">
        <v>215283</v>
      </c>
      <c r="M41842" t="s">
        <v>28</v>
      </c>
      <c r="N41842" t="s">
        <v>493</v>
      </c>
      <c r="O41842" t="s">
        <v>30675</v>
      </c>
      <c r="Q41842" t="s">
        <v>215284</v>
      </c>
      <c r="R41842" t="s">
        <v>215285</v>
      </c>
      <c r="S41842" t="s">
        <v>215286</v>
      </c>
      <c r="T41842" t="s">
        <v>215287</v>
      </c>
      <c r="U41842" t="s">
        <v>34</v>
      </c>
      <c r="V41842" t="s">
        <v>25846</v>
      </c>
      <c r="W41842">
        <v>3</v>
      </c>
      <c r="X41842" t="s">
        <v>25847</v>
      </c>
      <c r="Y41842" t="s">
        <v>25848</v>
      </c>
      <c r="Z41842" s="1">
        <v>41277</v>
      </c>
    </row>
    <row r="41843" spans="11:26" x14ac:dyDescent="0.3">
      <c r="K41843" t="s">
        <v>215288</v>
      </c>
      <c r="L41843" t="s">
        <v>215289</v>
      </c>
      <c r="M41843" t="s">
        <v>28</v>
      </c>
      <c r="O41843" t="s">
        <v>23198</v>
      </c>
      <c r="P41843">
        <v>3530688</v>
      </c>
      <c r="Q41843" t="s">
        <v>215290</v>
      </c>
      <c r="R41843" t="s">
        <v>215291</v>
      </c>
      <c r="S41843" t="s">
        <v>215292</v>
      </c>
      <c r="T41843" t="s">
        <v>1063</v>
      </c>
      <c r="U41843" t="s">
        <v>34</v>
      </c>
      <c r="V41843" t="s">
        <v>206</v>
      </c>
      <c r="W41843" t="s">
        <v>8279</v>
      </c>
      <c r="X41843" t="s">
        <v>8280</v>
      </c>
      <c r="Y41843" t="s">
        <v>8280</v>
      </c>
      <c r="Z41843" s="1">
        <v>37987</v>
      </c>
    </row>
    <row r="41844" spans="11:26" x14ac:dyDescent="0.3">
      <c r="K41844" t="s">
        <v>215288</v>
      </c>
      <c r="L41844" t="s">
        <v>215293</v>
      </c>
      <c r="M41844" t="s">
        <v>28</v>
      </c>
      <c r="O41844" t="s">
        <v>11354</v>
      </c>
      <c r="P41844">
        <v>3500000</v>
      </c>
      <c r="Q41844" t="s">
        <v>215294</v>
      </c>
      <c r="R41844" t="s">
        <v>215295</v>
      </c>
      <c r="S41844" t="s">
        <v>215296</v>
      </c>
      <c r="T41844" t="s">
        <v>95</v>
      </c>
      <c r="U41844" t="s">
        <v>34</v>
      </c>
      <c r="V41844" t="s">
        <v>206</v>
      </c>
      <c r="W41844" t="s">
        <v>5236</v>
      </c>
      <c r="X41844" t="s">
        <v>208</v>
      </c>
      <c r="Y41844" t="s">
        <v>5237</v>
      </c>
      <c r="Z41844" s="1">
        <v>41275</v>
      </c>
    </row>
    <row r="41845" spans="11:26" x14ac:dyDescent="0.3">
      <c r="K41845" t="s">
        <v>215288</v>
      </c>
      <c r="L41845" t="s">
        <v>215297</v>
      </c>
      <c r="M41845" t="s">
        <v>28</v>
      </c>
      <c r="O41845" t="s">
        <v>12188</v>
      </c>
      <c r="P41845">
        <v>8100000</v>
      </c>
      <c r="Q41845" t="s">
        <v>215298</v>
      </c>
      <c r="R41845" t="s">
        <v>215299</v>
      </c>
      <c r="S41845" t="s">
        <v>215300</v>
      </c>
      <c r="T41845" t="s">
        <v>95</v>
      </c>
      <c r="U41845" t="s">
        <v>34</v>
      </c>
      <c r="V41845" t="s">
        <v>206</v>
      </c>
      <c r="W41845" t="s">
        <v>5541</v>
      </c>
      <c r="X41845" t="s">
        <v>5542</v>
      </c>
      <c r="Y41845" t="s">
        <v>5543</v>
      </c>
      <c r="Z41845" t="s">
        <v>178686</v>
      </c>
    </row>
    <row r="41846" spans="11:26" x14ac:dyDescent="0.3">
      <c r="K41846" t="s">
        <v>215301</v>
      </c>
      <c r="L41846" t="s">
        <v>215302</v>
      </c>
      <c r="M41846" t="s">
        <v>28</v>
      </c>
      <c r="O41846" s="1">
        <v>40758</v>
      </c>
      <c r="P41846">
        <v>2600000</v>
      </c>
      <c r="Q41846" t="s">
        <v>215303</v>
      </c>
      <c r="R41846" t="s">
        <v>215304</v>
      </c>
      <c r="S41846" t="s">
        <v>215305</v>
      </c>
      <c r="T41846" t="s">
        <v>27050</v>
      </c>
      <c r="U41846" t="s">
        <v>1158</v>
      </c>
      <c r="V41846" t="s">
        <v>206</v>
      </c>
      <c r="W41846" t="s">
        <v>5236</v>
      </c>
      <c r="X41846" t="s">
        <v>208</v>
      </c>
      <c r="Y41846" t="s">
        <v>6855</v>
      </c>
      <c r="Z41846" s="1">
        <v>37257</v>
      </c>
    </row>
    <row r="41847" spans="11:26" x14ac:dyDescent="0.3">
      <c r="K41847" t="s">
        <v>215301</v>
      </c>
      <c r="L41847" t="s">
        <v>215306</v>
      </c>
      <c r="M41847" t="s">
        <v>28</v>
      </c>
      <c r="O41847" s="1">
        <v>42066</v>
      </c>
      <c r="P41847">
        <v>2300000</v>
      </c>
      <c r="Q41847" t="s">
        <v>215307</v>
      </c>
      <c r="R41847" t="s">
        <v>215308</v>
      </c>
      <c r="S41847" t="s">
        <v>215309</v>
      </c>
      <c r="T41847" t="s">
        <v>156911</v>
      </c>
      <c r="U41847" t="s">
        <v>34</v>
      </c>
      <c r="V41847" t="s">
        <v>206</v>
      </c>
      <c r="W41847" t="s">
        <v>5236</v>
      </c>
      <c r="X41847" t="s">
        <v>208</v>
      </c>
      <c r="Y41847" t="s">
        <v>5237</v>
      </c>
      <c r="Z41847" s="1">
        <v>38353</v>
      </c>
    </row>
    <row r="41848" spans="11:26" x14ac:dyDescent="0.3">
      <c r="K41848" t="s">
        <v>215301</v>
      </c>
      <c r="L41848" t="s">
        <v>215310</v>
      </c>
      <c r="M41848" t="s">
        <v>52</v>
      </c>
      <c r="O41848" t="s">
        <v>31624</v>
      </c>
      <c r="P41848">
        <v>2049999</v>
      </c>
      <c r="Q41848" t="s">
        <v>215311</v>
      </c>
      <c r="R41848" t="s">
        <v>215312</v>
      </c>
      <c r="S41848" t="s">
        <v>215313</v>
      </c>
      <c r="T41848" t="s">
        <v>2393</v>
      </c>
      <c r="U41848" t="s">
        <v>34</v>
      </c>
      <c r="V41848" t="s">
        <v>46</v>
      </c>
      <c r="W41848" t="s">
        <v>4885</v>
      </c>
      <c r="X41848" t="s">
        <v>12858</v>
      </c>
      <c r="Y41848" t="s">
        <v>164769</v>
      </c>
    </row>
    <row r="41849" spans="11:26" x14ac:dyDescent="0.3">
      <c r="K41849" t="s">
        <v>215301</v>
      </c>
      <c r="L41849" t="s">
        <v>215314</v>
      </c>
      <c r="M41849" t="s">
        <v>28</v>
      </c>
      <c r="O41849" s="1">
        <v>40035</v>
      </c>
      <c r="P41849">
        <v>2000000</v>
      </c>
      <c r="Q41849" t="s">
        <v>215315</v>
      </c>
      <c r="R41849" t="s">
        <v>215316</v>
      </c>
      <c r="S41849" t="s">
        <v>215317</v>
      </c>
      <c r="T41849" t="s">
        <v>1294</v>
      </c>
      <c r="U41849" t="s">
        <v>34</v>
      </c>
      <c r="V41849" t="s">
        <v>46</v>
      </c>
      <c r="W41849" t="s">
        <v>2169</v>
      </c>
      <c r="X41849" t="s">
        <v>2170</v>
      </c>
      <c r="Y41849" t="s">
        <v>215318</v>
      </c>
      <c r="Z41849" s="1">
        <v>36526</v>
      </c>
    </row>
    <row r="41850" spans="11:26" x14ac:dyDescent="0.3">
      <c r="K41850" t="s">
        <v>215301</v>
      </c>
      <c r="L41850" t="s">
        <v>215319</v>
      </c>
      <c r="M41850" t="s">
        <v>52</v>
      </c>
      <c r="O41850" t="s">
        <v>10027</v>
      </c>
      <c r="P41850">
        <v>400000</v>
      </c>
      <c r="Q41850" t="s">
        <v>215320</v>
      </c>
      <c r="R41850" t="s">
        <v>215321</v>
      </c>
      <c r="S41850" t="s">
        <v>215322</v>
      </c>
      <c r="T41850" t="s">
        <v>95</v>
      </c>
      <c r="U41850" t="s">
        <v>34</v>
      </c>
      <c r="V41850" t="s">
        <v>206</v>
      </c>
      <c r="W41850" t="s">
        <v>207</v>
      </c>
      <c r="X41850" t="s">
        <v>208</v>
      </c>
      <c r="Y41850" t="s">
        <v>208</v>
      </c>
      <c r="Z41850" s="1">
        <v>39448</v>
      </c>
    </row>
    <row r="41851" spans="11:26" x14ac:dyDescent="0.3">
      <c r="K41851" t="s">
        <v>215323</v>
      </c>
      <c r="L41851" t="s">
        <v>215324</v>
      </c>
      <c r="M41851" t="s">
        <v>28</v>
      </c>
      <c r="O41851" s="1">
        <v>41651</v>
      </c>
      <c r="P41851">
        <v>1500000</v>
      </c>
      <c r="Q41851" t="s">
        <v>215325</v>
      </c>
      <c r="R41851" t="s">
        <v>215326</v>
      </c>
      <c r="S41851" t="s">
        <v>215327</v>
      </c>
      <c r="T41851" t="s">
        <v>1294</v>
      </c>
      <c r="U41851" t="s">
        <v>34</v>
      </c>
      <c r="V41851" t="s">
        <v>206</v>
      </c>
      <c r="W41851" t="s">
        <v>5236</v>
      </c>
      <c r="X41851" t="s">
        <v>5542</v>
      </c>
      <c r="Y41851" t="s">
        <v>215328</v>
      </c>
      <c r="Z41851" s="1">
        <v>40179</v>
      </c>
    </row>
    <row r="41852" spans="11:26" x14ac:dyDescent="0.3">
      <c r="K41852" t="s">
        <v>215329</v>
      </c>
      <c r="L41852" t="s">
        <v>215330</v>
      </c>
      <c r="M41852" t="s">
        <v>28</v>
      </c>
      <c r="N41852" t="s">
        <v>40</v>
      </c>
      <c r="O41852" s="1">
        <v>38390</v>
      </c>
      <c r="P41852">
        <v>5000000</v>
      </c>
      <c r="Q41852" t="s">
        <v>215331</v>
      </c>
      <c r="R41852" t="s">
        <v>215332</v>
      </c>
      <c r="T41852" t="s">
        <v>215333</v>
      </c>
      <c r="U41852" t="s">
        <v>345</v>
      </c>
      <c r="V41852" t="s">
        <v>206</v>
      </c>
      <c r="W41852" t="s">
        <v>207</v>
      </c>
      <c r="X41852" t="s">
        <v>208</v>
      </c>
      <c r="Y41852" t="s">
        <v>208</v>
      </c>
    </row>
    <row r="41853" spans="11:26" x14ac:dyDescent="0.3">
      <c r="K41853" t="s">
        <v>215329</v>
      </c>
      <c r="L41853" t="s">
        <v>215334</v>
      </c>
      <c r="M41853" t="s">
        <v>28</v>
      </c>
      <c r="O41853" s="1">
        <v>38175</v>
      </c>
      <c r="Q41853" t="s">
        <v>215335</v>
      </c>
      <c r="R41853" t="s">
        <v>215336</v>
      </c>
      <c r="S41853" t="s">
        <v>215337</v>
      </c>
      <c r="T41853" t="s">
        <v>2364</v>
      </c>
      <c r="U41853" t="s">
        <v>178</v>
      </c>
      <c r="V41853" t="s">
        <v>46</v>
      </c>
      <c r="W41853" t="s">
        <v>106</v>
      </c>
      <c r="X41853" t="s">
        <v>107</v>
      </c>
      <c r="Y41853" t="s">
        <v>4731</v>
      </c>
      <c r="Z41853" s="1">
        <v>33604</v>
      </c>
    </row>
    <row r="41854" spans="11:26" x14ac:dyDescent="0.3">
      <c r="K41854" t="s">
        <v>215338</v>
      </c>
      <c r="L41854" t="s">
        <v>215339</v>
      </c>
      <c r="M41854" t="s">
        <v>324</v>
      </c>
      <c r="O41854" t="s">
        <v>4852</v>
      </c>
      <c r="Q41854" t="s">
        <v>215340</v>
      </c>
      <c r="R41854" t="s">
        <v>215341</v>
      </c>
      <c r="S41854" t="s">
        <v>215342</v>
      </c>
      <c r="T41854" t="s">
        <v>1294</v>
      </c>
      <c r="U41854" t="s">
        <v>34</v>
      </c>
      <c r="V41854" t="s">
        <v>46</v>
      </c>
      <c r="W41854" t="s">
        <v>1731</v>
      </c>
      <c r="X41854" t="s">
        <v>1732</v>
      </c>
      <c r="Y41854" t="s">
        <v>1732</v>
      </c>
      <c r="Z41854" s="1">
        <v>38729</v>
      </c>
    </row>
    <row r="41855" spans="11:26" x14ac:dyDescent="0.3">
      <c r="K41855" t="s">
        <v>215338</v>
      </c>
      <c r="L41855" t="s">
        <v>215343</v>
      </c>
      <c r="M41855" t="s">
        <v>749</v>
      </c>
      <c r="O41855" s="1">
        <v>41921</v>
      </c>
      <c r="Q41855" t="s">
        <v>215344</v>
      </c>
      <c r="R41855" t="s">
        <v>215345</v>
      </c>
      <c r="S41855" t="s">
        <v>215346</v>
      </c>
      <c r="T41855" t="s">
        <v>215347</v>
      </c>
      <c r="U41855" t="s">
        <v>34</v>
      </c>
      <c r="Z41855" s="1">
        <v>41640</v>
      </c>
    </row>
    <row r="41856" spans="11:26" x14ac:dyDescent="0.3">
      <c r="K41856" t="s">
        <v>215338</v>
      </c>
      <c r="L41856" t="s">
        <v>215348</v>
      </c>
      <c r="M41856" t="s">
        <v>28</v>
      </c>
      <c r="N41856" t="s">
        <v>40</v>
      </c>
      <c r="O41856" t="s">
        <v>4208</v>
      </c>
      <c r="Q41856" t="s">
        <v>215349</v>
      </c>
      <c r="R41856" t="s">
        <v>215350</v>
      </c>
      <c r="S41856" t="s">
        <v>215351</v>
      </c>
      <c r="T41856" t="s">
        <v>95</v>
      </c>
      <c r="U41856" t="s">
        <v>1158</v>
      </c>
      <c r="V41856" t="s">
        <v>46</v>
      </c>
      <c r="W41856" t="s">
        <v>106</v>
      </c>
      <c r="X41856" t="s">
        <v>107</v>
      </c>
      <c r="Y41856" t="s">
        <v>6761</v>
      </c>
      <c r="Z41856" s="1">
        <v>32143</v>
      </c>
    </row>
    <row r="41857" spans="11:26" x14ac:dyDescent="0.3">
      <c r="K41857" t="s">
        <v>215338</v>
      </c>
      <c r="L41857" t="s">
        <v>215352</v>
      </c>
      <c r="M41857" t="s">
        <v>749</v>
      </c>
      <c r="O41857" t="s">
        <v>379</v>
      </c>
      <c r="Q41857" t="s">
        <v>215353</v>
      </c>
      <c r="R41857" t="s">
        <v>215354</v>
      </c>
      <c r="S41857" t="s">
        <v>215355</v>
      </c>
      <c r="T41857" t="s">
        <v>215356</v>
      </c>
      <c r="U41857" t="s">
        <v>345</v>
      </c>
      <c r="Z41857" s="1">
        <v>41436</v>
      </c>
    </row>
    <row r="41858" spans="11:26" x14ac:dyDescent="0.3">
      <c r="K41858" t="s">
        <v>215338</v>
      </c>
      <c r="L41858" t="s">
        <v>215357</v>
      </c>
      <c r="M41858" t="s">
        <v>749</v>
      </c>
      <c r="O41858" s="1">
        <v>41646</v>
      </c>
      <c r="Q41858" t="s">
        <v>215358</v>
      </c>
      <c r="R41858" t="s">
        <v>215359</v>
      </c>
      <c r="S41858" t="s">
        <v>215360</v>
      </c>
      <c r="T41858" t="s">
        <v>215361</v>
      </c>
      <c r="U41858" t="s">
        <v>34</v>
      </c>
      <c r="V41858" t="s">
        <v>206</v>
      </c>
      <c r="W41858" t="s">
        <v>207</v>
      </c>
      <c r="X41858" t="s">
        <v>208</v>
      </c>
      <c r="Y41858" t="s">
        <v>208</v>
      </c>
      <c r="Z41858" s="1">
        <v>40913</v>
      </c>
    </row>
    <row r="41859" spans="11:26" x14ac:dyDescent="0.3">
      <c r="K41859" t="s">
        <v>215338</v>
      </c>
      <c r="L41859" t="s">
        <v>215362</v>
      </c>
      <c r="M41859" t="s">
        <v>749</v>
      </c>
      <c r="O41859" s="1">
        <v>41281</v>
      </c>
      <c r="Q41859" t="s">
        <v>215363</v>
      </c>
      <c r="R41859" t="s">
        <v>215364</v>
      </c>
      <c r="S41859" t="s">
        <v>215365</v>
      </c>
      <c r="T41859" t="s">
        <v>6409</v>
      </c>
      <c r="U41859" t="s">
        <v>34</v>
      </c>
      <c r="V41859" t="s">
        <v>46</v>
      </c>
      <c r="W41859" t="s">
        <v>106</v>
      </c>
      <c r="X41859" t="s">
        <v>151</v>
      </c>
      <c r="Y41859" t="s">
        <v>3459</v>
      </c>
    </row>
    <row r="41860" spans="11:26" x14ac:dyDescent="0.3">
      <c r="K41860" t="s">
        <v>215366</v>
      </c>
      <c r="L41860" t="s">
        <v>215367</v>
      </c>
      <c r="M41860" t="s">
        <v>91</v>
      </c>
      <c r="O41860" t="s">
        <v>7064</v>
      </c>
      <c r="Q41860" t="s">
        <v>215368</v>
      </c>
      <c r="R41860" t="s">
        <v>215369</v>
      </c>
      <c r="S41860" t="s">
        <v>215370</v>
      </c>
      <c r="T41860" t="s">
        <v>95</v>
      </c>
      <c r="U41860" t="s">
        <v>178</v>
      </c>
      <c r="V41860" t="s">
        <v>206</v>
      </c>
      <c r="W41860" t="s">
        <v>5236</v>
      </c>
      <c r="X41860" t="s">
        <v>208</v>
      </c>
      <c r="Y41860" t="s">
        <v>6855</v>
      </c>
      <c r="Z41860" s="1">
        <v>37257</v>
      </c>
    </row>
    <row r="41861" spans="11:26" x14ac:dyDescent="0.3">
      <c r="K41861" t="s">
        <v>215366</v>
      </c>
      <c r="L41861" t="s">
        <v>215371</v>
      </c>
      <c r="M41861" t="s">
        <v>52</v>
      </c>
      <c r="O41861" s="1">
        <v>40794</v>
      </c>
      <c r="Q41861" t="s">
        <v>215372</v>
      </c>
      <c r="R41861" t="s">
        <v>215373</v>
      </c>
      <c r="S41861" t="s">
        <v>215374</v>
      </c>
      <c r="T41861" t="s">
        <v>6409</v>
      </c>
      <c r="U41861" t="s">
        <v>34</v>
      </c>
      <c r="V41861" t="s">
        <v>1174</v>
      </c>
      <c r="W41861">
        <v>2</v>
      </c>
      <c r="X41861" t="s">
        <v>1175</v>
      </c>
      <c r="Y41861" t="s">
        <v>34171</v>
      </c>
      <c r="Z41861" s="1">
        <v>40179</v>
      </c>
    </row>
    <row r="41862" spans="11:26" x14ac:dyDescent="0.3">
      <c r="K41862" t="s">
        <v>215375</v>
      </c>
      <c r="L41862" t="s">
        <v>215376</v>
      </c>
      <c r="M41862" t="s">
        <v>28</v>
      </c>
      <c r="N41862" t="s">
        <v>40</v>
      </c>
      <c r="O41862" t="s">
        <v>18316</v>
      </c>
      <c r="P41862">
        <v>8000000</v>
      </c>
      <c r="Q41862" t="s">
        <v>215377</v>
      </c>
      <c r="R41862" t="s">
        <v>215378</v>
      </c>
      <c r="S41862" t="s">
        <v>215379</v>
      </c>
      <c r="T41862" t="s">
        <v>296</v>
      </c>
      <c r="U41862" t="s">
        <v>34</v>
      </c>
      <c r="V41862" t="s">
        <v>46</v>
      </c>
      <c r="W41862" t="s">
        <v>195</v>
      </c>
      <c r="X41862" t="s">
        <v>196</v>
      </c>
      <c r="Y41862" t="s">
        <v>215380</v>
      </c>
      <c r="Z41862" t="s">
        <v>12800</v>
      </c>
    </row>
    <row r="41863" spans="11:26" x14ac:dyDescent="0.3">
      <c r="K41863" t="s">
        <v>215375</v>
      </c>
      <c r="L41863" t="s">
        <v>215381</v>
      </c>
      <c r="M41863" t="s">
        <v>28</v>
      </c>
      <c r="O41863" s="1">
        <v>41646</v>
      </c>
      <c r="P41863">
        <v>12000000</v>
      </c>
      <c r="Q41863" t="s">
        <v>215382</v>
      </c>
      <c r="R41863" t="s">
        <v>215383</v>
      </c>
      <c r="S41863" t="s">
        <v>215384</v>
      </c>
      <c r="T41863" t="s">
        <v>74</v>
      </c>
      <c r="U41863" t="s">
        <v>34</v>
      </c>
      <c r="V41863" t="s">
        <v>46</v>
      </c>
      <c r="W41863" t="s">
        <v>1369</v>
      </c>
      <c r="X41863" t="s">
        <v>1370</v>
      </c>
      <c r="Y41863" t="s">
        <v>6107</v>
      </c>
      <c r="Z41863" s="1">
        <v>37987</v>
      </c>
    </row>
    <row r="41864" spans="11:26" x14ac:dyDescent="0.3">
      <c r="K41864" t="s">
        <v>215375</v>
      </c>
      <c r="L41864" t="s">
        <v>215385</v>
      </c>
      <c r="M41864" t="s">
        <v>28</v>
      </c>
      <c r="N41864" t="s">
        <v>29</v>
      </c>
      <c r="O41864" t="s">
        <v>10919</v>
      </c>
      <c r="P41864">
        <v>9999992</v>
      </c>
      <c r="Q41864" t="s">
        <v>215386</v>
      </c>
      <c r="R41864" t="s">
        <v>215387</v>
      </c>
      <c r="S41864" t="s">
        <v>215388</v>
      </c>
      <c r="T41864" t="s">
        <v>156911</v>
      </c>
      <c r="U41864" t="s">
        <v>178</v>
      </c>
      <c r="V41864" t="s">
        <v>206</v>
      </c>
      <c r="W41864" t="s">
        <v>535</v>
      </c>
      <c r="X41864" t="s">
        <v>5542</v>
      </c>
      <c r="Y41864" t="s">
        <v>215389</v>
      </c>
    </row>
    <row r="41865" spans="11:26" x14ac:dyDescent="0.3">
      <c r="K41865" t="s">
        <v>215375</v>
      </c>
      <c r="L41865" t="s">
        <v>215390</v>
      </c>
      <c r="M41865" t="s">
        <v>28</v>
      </c>
      <c r="N41865" t="s">
        <v>40</v>
      </c>
      <c r="O41865" s="1">
        <v>40854</v>
      </c>
      <c r="P41865">
        <v>12500000</v>
      </c>
      <c r="Q41865" t="s">
        <v>215391</v>
      </c>
      <c r="R41865" t="s">
        <v>215392</v>
      </c>
      <c r="S41865" t="s">
        <v>215393</v>
      </c>
      <c r="T41865" t="s">
        <v>1249</v>
      </c>
      <c r="U41865" t="s">
        <v>34</v>
      </c>
      <c r="V41865" t="s">
        <v>206</v>
      </c>
      <c r="W41865" t="s">
        <v>5236</v>
      </c>
      <c r="X41865" t="s">
        <v>208</v>
      </c>
      <c r="Y41865" t="s">
        <v>56345</v>
      </c>
      <c r="Z41865" s="1">
        <v>37622</v>
      </c>
    </row>
    <row r="41866" spans="11:26" x14ac:dyDescent="0.3">
      <c r="K41866" t="s">
        <v>215394</v>
      </c>
      <c r="L41866" t="s">
        <v>215395</v>
      </c>
      <c r="M41866" t="s">
        <v>749</v>
      </c>
      <c r="O41866" s="1">
        <v>41373</v>
      </c>
      <c r="P41866">
        <v>95000</v>
      </c>
      <c r="Q41866" t="s">
        <v>215396</v>
      </c>
      <c r="R41866" t="s">
        <v>215397</v>
      </c>
      <c r="S41866" t="s">
        <v>215398</v>
      </c>
      <c r="T41866" t="s">
        <v>2126</v>
      </c>
      <c r="U41866" t="s">
        <v>34</v>
      </c>
      <c r="V41866" t="s">
        <v>206</v>
      </c>
      <c r="W41866" t="s">
        <v>5236</v>
      </c>
      <c r="X41866" t="s">
        <v>208</v>
      </c>
      <c r="Y41866" t="s">
        <v>5237</v>
      </c>
    </row>
    <row r="41867" spans="11:26" x14ac:dyDescent="0.3">
      <c r="K41867" t="s">
        <v>215394</v>
      </c>
      <c r="L41867" t="s">
        <v>215399</v>
      </c>
      <c r="M41867" t="s">
        <v>52</v>
      </c>
      <c r="O41867" t="s">
        <v>9135</v>
      </c>
      <c r="Q41867" t="s">
        <v>215400</v>
      </c>
      <c r="R41867" t="s">
        <v>215401</v>
      </c>
      <c r="S41867" t="s">
        <v>215402</v>
      </c>
      <c r="T41867" t="s">
        <v>95</v>
      </c>
      <c r="U41867" t="s">
        <v>34</v>
      </c>
      <c r="V41867" t="s">
        <v>598</v>
      </c>
      <c r="W41867">
        <v>26</v>
      </c>
      <c r="X41867" t="s">
        <v>599</v>
      </c>
      <c r="Y41867" t="s">
        <v>599</v>
      </c>
    </row>
    <row r="41868" spans="11:26" x14ac:dyDescent="0.3">
      <c r="K41868" t="s">
        <v>215403</v>
      </c>
      <c r="L41868" t="s">
        <v>215404</v>
      </c>
      <c r="M41868" t="s">
        <v>28</v>
      </c>
      <c r="O41868" s="1">
        <v>41457</v>
      </c>
      <c r="P41868">
        <v>560000</v>
      </c>
      <c r="Q41868" t="s">
        <v>215405</v>
      </c>
      <c r="R41868" t="s">
        <v>215406</v>
      </c>
      <c r="S41868" t="s">
        <v>215407</v>
      </c>
      <c r="T41868" t="s">
        <v>2126</v>
      </c>
      <c r="U41868" t="s">
        <v>34</v>
      </c>
      <c r="V41868" t="s">
        <v>206</v>
      </c>
      <c r="W41868" t="s">
        <v>5805</v>
      </c>
      <c r="X41868" t="s">
        <v>5806</v>
      </c>
      <c r="Y41868" t="s">
        <v>5806</v>
      </c>
    </row>
    <row r="41869" spans="11:26" x14ac:dyDescent="0.3">
      <c r="K41869" t="s">
        <v>215408</v>
      </c>
      <c r="L41869" t="s">
        <v>215409</v>
      </c>
      <c r="M41869" t="s">
        <v>52</v>
      </c>
      <c r="O41869" s="1">
        <v>41828</v>
      </c>
      <c r="P41869">
        <v>2200000</v>
      </c>
      <c r="Q41869" t="s">
        <v>215410</v>
      </c>
      <c r="R41869" t="s">
        <v>215411</v>
      </c>
      <c r="S41869" t="s">
        <v>215412</v>
      </c>
      <c r="U41869" t="s">
        <v>34</v>
      </c>
      <c r="V41869" t="s">
        <v>46</v>
      </c>
      <c r="W41869" t="s">
        <v>1846</v>
      </c>
      <c r="X41869" t="s">
        <v>1847</v>
      </c>
      <c r="Y41869" t="s">
        <v>132690</v>
      </c>
    </row>
    <row r="41870" spans="11:26" x14ac:dyDescent="0.3">
      <c r="K41870" t="s">
        <v>215413</v>
      </c>
      <c r="L41870" t="s">
        <v>215414</v>
      </c>
      <c r="M41870" t="s">
        <v>52</v>
      </c>
      <c r="O41870" t="s">
        <v>31360</v>
      </c>
      <c r="P41870">
        <v>95000</v>
      </c>
      <c r="Q41870" t="s">
        <v>215415</v>
      </c>
      <c r="R41870" t="s">
        <v>215416</v>
      </c>
      <c r="S41870" t="s">
        <v>215417</v>
      </c>
      <c r="T41870" t="s">
        <v>19920</v>
      </c>
      <c r="U41870" t="s">
        <v>178</v>
      </c>
      <c r="V41870" t="s">
        <v>206</v>
      </c>
      <c r="W41870" t="s">
        <v>5236</v>
      </c>
      <c r="X41870" t="s">
        <v>208</v>
      </c>
      <c r="Y41870" t="s">
        <v>5237</v>
      </c>
      <c r="Z41870" s="1">
        <v>36161</v>
      </c>
    </row>
    <row r="41871" spans="11:26" x14ac:dyDescent="0.3">
      <c r="K41871" t="s">
        <v>215418</v>
      </c>
      <c r="L41871" t="s">
        <v>215419</v>
      </c>
      <c r="M41871" t="s">
        <v>52</v>
      </c>
      <c r="O41871" s="1">
        <v>41674</v>
      </c>
      <c r="P41871">
        <v>400000</v>
      </c>
      <c r="Q41871" t="s">
        <v>215420</v>
      </c>
      <c r="R41871" t="s">
        <v>215421</v>
      </c>
      <c r="S41871" t="s">
        <v>215422</v>
      </c>
      <c r="T41871" t="s">
        <v>215423</v>
      </c>
      <c r="U41871" t="s">
        <v>34</v>
      </c>
      <c r="V41871" t="s">
        <v>74431</v>
      </c>
      <c r="Z41871" s="1">
        <v>40918</v>
      </c>
    </row>
    <row r="41872" spans="11:26" x14ac:dyDescent="0.3">
      <c r="K41872" t="s">
        <v>215424</v>
      </c>
      <c r="L41872" t="s">
        <v>215425</v>
      </c>
      <c r="M41872" t="s">
        <v>28</v>
      </c>
      <c r="N41872" t="s">
        <v>40</v>
      </c>
      <c r="O41872" t="s">
        <v>10796</v>
      </c>
      <c r="P41872">
        <v>10000000</v>
      </c>
      <c r="Q41872" t="s">
        <v>215426</v>
      </c>
      <c r="R41872" t="s">
        <v>215427</v>
      </c>
      <c r="S41872" t="s">
        <v>215428</v>
      </c>
      <c r="T41872" t="s">
        <v>150</v>
      </c>
      <c r="U41872" t="s">
        <v>34</v>
      </c>
      <c r="V41872" t="s">
        <v>46</v>
      </c>
      <c r="W41872" t="s">
        <v>2104</v>
      </c>
      <c r="X41872" t="s">
        <v>2105</v>
      </c>
      <c r="Y41872" t="s">
        <v>2105</v>
      </c>
      <c r="Z41872" s="1">
        <v>37622</v>
      </c>
    </row>
    <row r="41873" spans="11:26" x14ac:dyDescent="0.3">
      <c r="K41873" t="s">
        <v>215424</v>
      </c>
      <c r="L41873" t="s">
        <v>215429</v>
      </c>
      <c r="M41873" t="s">
        <v>52</v>
      </c>
      <c r="O41873" s="1">
        <v>40675</v>
      </c>
      <c r="P41873">
        <v>2500000</v>
      </c>
      <c r="Q41873" t="s">
        <v>215430</v>
      </c>
      <c r="R41873" t="s">
        <v>215431</v>
      </c>
      <c r="S41873" t="s">
        <v>215432</v>
      </c>
      <c r="T41873" t="s">
        <v>95</v>
      </c>
      <c r="U41873" t="s">
        <v>1158</v>
      </c>
      <c r="V41873" t="s">
        <v>46</v>
      </c>
      <c r="W41873" t="s">
        <v>133</v>
      </c>
      <c r="X41873" t="s">
        <v>3028</v>
      </c>
      <c r="Y41873" t="s">
        <v>3029</v>
      </c>
    </row>
    <row r="41874" spans="11:26" x14ac:dyDescent="0.3">
      <c r="K41874" t="s">
        <v>215433</v>
      </c>
      <c r="L41874" t="s">
        <v>215434</v>
      </c>
      <c r="M41874" t="s">
        <v>52</v>
      </c>
      <c r="O41874" t="s">
        <v>193757</v>
      </c>
      <c r="P41874">
        <v>8000</v>
      </c>
      <c r="Q41874" t="s">
        <v>215435</v>
      </c>
      <c r="R41874" t="s">
        <v>215436</v>
      </c>
      <c r="U41874" t="s">
        <v>345</v>
      </c>
      <c r="V41874" t="s">
        <v>206</v>
      </c>
      <c r="W41874" t="s">
        <v>117348</v>
      </c>
      <c r="X41874" t="s">
        <v>182965</v>
      </c>
      <c r="Y41874" t="s">
        <v>182965</v>
      </c>
    </row>
    <row r="41875" spans="11:26" x14ac:dyDescent="0.3">
      <c r="K41875" t="s">
        <v>215437</v>
      </c>
      <c r="L41875" t="s">
        <v>215438</v>
      </c>
      <c r="M41875" t="s">
        <v>28</v>
      </c>
      <c r="O41875" s="1">
        <v>39451</v>
      </c>
      <c r="P41875">
        <v>533333</v>
      </c>
      <c r="Q41875" t="s">
        <v>215439</v>
      </c>
      <c r="R41875" t="s">
        <v>215440</v>
      </c>
      <c r="S41875" t="s">
        <v>215441</v>
      </c>
      <c r="T41875" t="s">
        <v>20495</v>
      </c>
      <c r="U41875" t="s">
        <v>345</v>
      </c>
      <c r="V41875" t="s">
        <v>1048</v>
      </c>
      <c r="W41875">
        <v>8</v>
      </c>
      <c r="X41875" t="s">
        <v>1498</v>
      </c>
      <c r="Y41875" t="s">
        <v>12711</v>
      </c>
      <c r="Z41875" s="1">
        <v>39092</v>
      </c>
    </row>
    <row r="41876" spans="11:26" x14ac:dyDescent="0.3">
      <c r="K41876" t="s">
        <v>215437</v>
      </c>
      <c r="L41876" t="s">
        <v>215442</v>
      </c>
      <c r="M41876" t="s">
        <v>28</v>
      </c>
      <c r="N41876" t="s">
        <v>40</v>
      </c>
      <c r="O41876" t="s">
        <v>13491</v>
      </c>
      <c r="P41876">
        <v>3000001</v>
      </c>
      <c r="Q41876" t="s">
        <v>215443</v>
      </c>
      <c r="R41876" t="s">
        <v>215444</v>
      </c>
      <c r="T41876" t="s">
        <v>215445</v>
      </c>
      <c r="U41876" t="s">
        <v>34</v>
      </c>
      <c r="V41876" t="s">
        <v>206</v>
      </c>
      <c r="W41876" t="s">
        <v>5236</v>
      </c>
      <c r="X41876" t="s">
        <v>208</v>
      </c>
      <c r="Y41876" t="s">
        <v>5237</v>
      </c>
    </row>
    <row r="41877" spans="11:26" x14ac:dyDescent="0.3">
      <c r="K41877" t="s">
        <v>215437</v>
      </c>
      <c r="L41877" t="s">
        <v>215446</v>
      </c>
      <c r="M41877" t="s">
        <v>256</v>
      </c>
      <c r="O41877" t="s">
        <v>13845</v>
      </c>
      <c r="P41877">
        <v>4734605</v>
      </c>
      <c r="Q41877" t="s">
        <v>215447</v>
      </c>
      <c r="R41877" t="s">
        <v>215448</v>
      </c>
      <c r="S41877" t="s">
        <v>215449</v>
      </c>
      <c r="T41877" t="s">
        <v>95</v>
      </c>
      <c r="U41877" t="s">
        <v>34</v>
      </c>
      <c r="V41877" t="s">
        <v>206</v>
      </c>
      <c r="W41877" t="s">
        <v>9140</v>
      </c>
      <c r="X41877" t="s">
        <v>9141</v>
      </c>
      <c r="Y41877" t="s">
        <v>9141</v>
      </c>
      <c r="Z41877" s="1">
        <v>39083</v>
      </c>
    </row>
    <row r="41878" spans="11:26" x14ac:dyDescent="0.3">
      <c r="K41878" t="s">
        <v>215450</v>
      </c>
      <c r="L41878" t="s">
        <v>215451</v>
      </c>
      <c r="M41878" t="s">
        <v>233</v>
      </c>
      <c r="O41878" s="1">
        <v>40909</v>
      </c>
      <c r="P41878">
        <v>13000000</v>
      </c>
      <c r="Q41878" t="s">
        <v>215452</v>
      </c>
      <c r="R41878" t="s">
        <v>215453</v>
      </c>
      <c r="S41878" t="s">
        <v>215454</v>
      </c>
      <c r="T41878" t="s">
        <v>3809</v>
      </c>
      <c r="U41878" t="s">
        <v>34</v>
      </c>
      <c r="V41878" t="s">
        <v>46</v>
      </c>
      <c r="W41878" t="s">
        <v>106</v>
      </c>
      <c r="X41878" t="s">
        <v>2081</v>
      </c>
      <c r="Y41878" t="s">
        <v>11666</v>
      </c>
      <c r="Z41878" s="1">
        <v>41640</v>
      </c>
    </row>
    <row r="41879" spans="11:26" x14ac:dyDescent="0.3">
      <c r="K41879" t="s">
        <v>215455</v>
      </c>
      <c r="L41879" t="s">
        <v>215456</v>
      </c>
      <c r="M41879" t="s">
        <v>28</v>
      </c>
      <c r="O41879" t="s">
        <v>23700</v>
      </c>
      <c r="P41879">
        <v>1005000</v>
      </c>
      <c r="Q41879" t="s">
        <v>215457</v>
      </c>
      <c r="R41879" t="s">
        <v>215458</v>
      </c>
      <c r="T41879" t="s">
        <v>95</v>
      </c>
      <c r="U41879" t="s">
        <v>34</v>
      </c>
      <c r="Z41879" s="1">
        <v>39448</v>
      </c>
    </row>
    <row r="41880" spans="11:26" x14ac:dyDescent="0.3">
      <c r="K41880" t="s">
        <v>215455</v>
      </c>
      <c r="L41880" t="s">
        <v>215459</v>
      </c>
      <c r="M41880" t="s">
        <v>28</v>
      </c>
      <c r="N41880" t="s">
        <v>40</v>
      </c>
      <c r="O41880" s="1">
        <v>41611</v>
      </c>
      <c r="P41880">
        <v>749998</v>
      </c>
      <c r="Q41880" t="s">
        <v>215460</v>
      </c>
      <c r="R41880" t="s">
        <v>215461</v>
      </c>
      <c r="S41880" t="s">
        <v>215462</v>
      </c>
      <c r="T41880" t="s">
        <v>95</v>
      </c>
      <c r="U41880" t="s">
        <v>34</v>
      </c>
      <c r="V41880" t="s">
        <v>46</v>
      </c>
      <c r="W41880" t="s">
        <v>167</v>
      </c>
      <c r="X41880" t="s">
        <v>1314</v>
      </c>
      <c r="Y41880" t="s">
        <v>1315</v>
      </c>
      <c r="Z41880" s="1">
        <v>37622</v>
      </c>
    </row>
    <row r="41881" spans="11:26" x14ac:dyDescent="0.3">
      <c r="K41881" t="s">
        <v>215463</v>
      </c>
      <c r="L41881" t="s">
        <v>215464</v>
      </c>
      <c r="M41881" t="s">
        <v>52</v>
      </c>
      <c r="O41881" t="s">
        <v>13139</v>
      </c>
      <c r="P41881">
        <v>10000</v>
      </c>
      <c r="Q41881" t="s">
        <v>215465</v>
      </c>
      <c r="R41881" t="s">
        <v>215466</v>
      </c>
      <c r="S41881" t="s">
        <v>215467</v>
      </c>
      <c r="T41881" t="s">
        <v>64</v>
      </c>
      <c r="U41881" t="s">
        <v>345</v>
      </c>
    </row>
    <row r="41882" spans="11:26" x14ac:dyDescent="0.3">
      <c r="K41882" t="s">
        <v>215463</v>
      </c>
      <c r="L41882" t="s">
        <v>215468</v>
      </c>
      <c r="M41882" t="s">
        <v>91</v>
      </c>
      <c r="O41882" s="1">
        <v>41405</v>
      </c>
      <c r="Q41882" t="s">
        <v>215469</v>
      </c>
      <c r="R41882" t="s">
        <v>215470</v>
      </c>
      <c r="S41882" t="s">
        <v>215471</v>
      </c>
      <c r="T41882" t="s">
        <v>215472</v>
      </c>
      <c r="U41882" t="s">
        <v>34</v>
      </c>
      <c r="V41882" t="s">
        <v>46</v>
      </c>
      <c r="W41882" t="s">
        <v>346</v>
      </c>
      <c r="X41882" t="s">
        <v>1432</v>
      </c>
      <c r="Y41882" t="s">
        <v>1433</v>
      </c>
      <c r="Z41882" s="1">
        <v>41275</v>
      </c>
    </row>
    <row r="41883" spans="11:26" x14ac:dyDescent="0.3">
      <c r="K41883" t="s">
        <v>215463</v>
      </c>
      <c r="L41883" t="s">
        <v>215473</v>
      </c>
      <c r="M41883" t="s">
        <v>52</v>
      </c>
      <c r="O41883" s="1">
        <v>42348</v>
      </c>
      <c r="P41883">
        <v>100000</v>
      </c>
      <c r="Q41883" t="s">
        <v>215474</v>
      </c>
      <c r="R41883" t="s">
        <v>215475</v>
      </c>
      <c r="S41883" t="s">
        <v>215476</v>
      </c>
      <c r="T41883" t="s">
        <v>122047</v>
      </c>
      <c r="U41883" t="s">
        <v>34</v>
      </c>
      <c r="V41883" t="s">
        <v>35</v>
      </c>
      <c r="W41883">
        <v>10</v>
      </c>
      <c r="X41883" t="s">
        <v>1130</v>
      </c>
      <c r="Y41883" t="s">
        <v>1131</v>
      </c>
      <c r="Z41883" s="1">
        <v>41275</v>
      </c>
    </row>
    <row r="41884" spans="11:26" x14ac:dyDescent="0.3">
      <c r="K41884" t="s">
        <v>215463</v>
      </c>
      <c r="L41884" t="s">
        <v>215477</v>
      </c>
      <c r="M41884" t="s">
        <v>52</v>
      </c>
      <c r="O41884" s="1">
        <v>41791</v>
      </c>
      <c r="P41884">
        <v>20000</v>
      </c>
      <c r="Q41884" t="s">
        <v>215478</v>
      </c>
      <c r="R41884" t="s">
        <v>215479</v>
      </c>
      <c r="S41884" t="s">
        <v>215480</v>
      </c>
      <c r="T41884" t="s">
        <v>33465</v>
      </c>
      <c r="U41884" t="s">
        <v>34</v>
      </c>
      <c r="V41884" t="s">
        <v>46</v>
      </c>
      <c r="W41884" t="s">
        <v>260</v>
      </c>
      <c r="X41884" t="s">
        <v>402</v>
      </c>
      <c r="Y41884" t="s">
        <v>6896</v>
      </c>
      <c r="Z41884" s="1">
        <v>40544</v>
      </c>
    </row>
    <row r="41885" spans="11:26" x14ac:dyDescent="0.3">
      <c r="K41885" t="s">
        <v>215481</v>
      </c>
      <c r="L41885" t="s">
        <v>215482</v>
      </c>
      <c r="M41885" t="s">
        <v>233</v>
      </c>
      <c r="O41885" s="1">
        <v>39730</v>
      </c>
      <c r="P41885">
        <v>200000000</v>
      </c>
      <c r="Q41885" t="s">
        <v>215483</v>
      </c>
      <c r="R41885" t="s">
        <v>215484</v>
      </c>
      <c r="S41885" t="s">
        <v>215485</v>
      </c>
      <c r="T41885" t="s">
        <v>3036</v>
      </c>
      <c r="U41885" t="s">
        <v>34</v>
      </c>
      <c r="V41885" t="s">
        <v>46</v>
      </c>
      <c r="W41885" t="s">
        <v>471</v>
      </c>
      <c r="X41885" t="s">
        <v>1482</v>
      </c>
      <c r="Y41885" t="s">
        <v>8722</v>
      </c>
      <c r="Z41885" s="1">
        <v>40179</v>
      </c>
    </row>
    <row r="41886" spans="11:26" x14ac:dyDescent="0.3">
      <c r="K41886" t="s">
        <v>215486</v>
      </c>
      <c r="L41886" t="s">
        <v>215487</v>
      </c>
      <c r="M41886" t="s">
        <v>28</v>
      </c>
      <c r="N41886" t="s">
        <v>40</v>
      </c>
      <c r="O41886" t="s">
        <v>540</v>
      </c>
      <c r="P41886">
        <v>300000</v>
      </c>
      <c r="Q41886" t="s">
        <v>215488</v>
      </c>
      <c r="R41886" t="s">
        <v>215489</v>
      </c>
      <c r="S41886" t="s">
        <v>215490</v>
      </c>
      <c r="T41886" t="s">
        <v>707</v>
      </c>
      <c r="U41886" t="s">
        <v>178</v>
      </c>
      <c r="V41886" t="s">
        <v>46</v>
      </c>
      <c r="W41886" t="s">
        <v>167</v>
      </c>
      <c r="X41886" t="s">
        <v>168</v>
      </c>
      <c r="Y41886" t="s">
        <v>169</v>
      </c>
      <c r="Z41886" s="1">
        <v>39450</v>
      </c>
    </row>
    <row r="41887" spans="11:26" x14ac:dyDescent="0.3">
      <c r="K41887" t="s">
        <v>215491</v>
      </c>
      <c r="L41887" t="s">
        <v>215492</v>
      </c>
      <c r="M41887" t="s">
        <v>324</v>
      </c>
      <c r="O41887" s="1">
        <v>38718</v>
      </c>
      <c r="P41887">
        <v>500000</v>
      </c>
      <c r="Q41887" t="s">
        <v>215493</v>
      </c>
      <c r="R41887" t="s">
        <v>215494</v>
      </c>
      <c r="S41887" t="s">
        <v>215495</v>
      </c>
      <c r="T41887" t="s">
        <v>215496</v>
      </c>
      <c r="U41887" t="s">
        <v>345</v>
      </c>
      <c r="V41887" t="s">
        <v>46</v>
      </c>
      <c r="W41887" t="s">
        <v>167</v>
      </c>
      <c r="X41887" t="s">
        <v>168</v>
      </c>
      <c r="Y41887" t="s">
        <v>169</v>
      </c>
      <c r="Z41887" s="1">
        <v>40909</v>
      </c>
    </row>
    <row r="41888" spans="11:26" x14ac:dyDescent="0.3">
      <c r="K41888" t="s">
        <v>215491</v>
      </c>
      <c r="L41888" t="s">
        <v>215497</v>
      </c>
      <c r="M41888" t="s">
        <v>28</v>
      </c>
      <c r="N41888" t="s">
        <v>40</v>
      </c>
      <c r="O41888" s="1">
        <v>39092</v>
      </c>
      <c r="P41888">
        <v>9500000</v>
      </c>
      <c r="Q41888" t="s">
        <v>215498</v>
      </c>
      <c r="R41888" t="s">
        <v>215499</v>
      </c>
      <c r="S41888" t="s">
        <v>215500</v>
      </c>
      <c r="T41888" t="s">
        <v>215501</v>
      </c>
      <c r="U41888" t="s">
        <v>34</v>
      </c>
      <c r="Z41888" s="1">
        <v>39821</v>
      </c>
    </row>
    <row r="41889" spans="11:26" x14ac:dyDescent="0.3">
      <c r="K41889" t="s">
        <v>215491</v>
      </c>
      <c r="L41889" t="s">
        <v>215502</v>
      </c>
      <c r="M41889" t="s">
        <v>28</v>
      </c>
      <c r="N41889" t="s">
        <v>29</v>
      </c>
      <c r="O41889" t="s">
        <v>14426</v>
      </c>
      <c r="P41889">
        <v>10500000</v>
      </c>
      <c r="Q41889" t="s">
        <v>215503</v>
      </c>
      <c r="R41889" t="s">
        <v>215504</v>
      </c>
      <c r="S41889" t="s">
        <v>215505</v>
      </c>
      <c r="T41889" t="s">
        <v>74</v>
      </c>
      <c r="U41889" t="s">
        <v>178</v>
      </c>
      <c r="V41889" t="s">
        <v>96</v>
      </c>
      <c r="W41889" t="s">
        <v>5722</v>
      </c>
      <c r="X41889" t="s">
        <v>5723</v>
      </c>
      <c r="Y41889" t="s">
        <v>5724</v>
      </c>
      <c r="Z41889" s="1">
        <v>33239</v>
      </c>
    </row>
    <row r="41890" spans="11:26" x14ac:dyDescent="0.3">
      <c r="K41890" t="s">
        <v>215506</v>
      </c>
      <c r="L41890" t="s">
        <v>215507</v>
      </c>
      <c r="M41890" t="s">
        <v>28</v>
      </c>
      <c r="N41890" t="s">
        <v>40</v>
      </c>
      <c r="O41890" s="1">
        <v>38718</v>
      </c>
      <c r="P41890">
        <v>8000000</v>
      </c>
      <c r="Q41890" t="s">
        <v>215508</v>
      </c>
      <c r="R41890" t="s">
        <v>215509</v>
      </c>
      <c r="S41890" t="s">
        <v>215510</v>
      </c>
      <c r="T41890" t="s">
        <v>74</v>
      </c>
      <c r="U41890" t="s">
        <v>34</v>
      </c>
      <c r="V41890" t="s">
        <v>46</v>
      </c>
      <c r="W41890" t="s">
        <v>167</v>
      </c>
      <c r="X41890" t="s">
        <v>168</v>
      </c>
      <c r="Y41890" t="s">
        <v>47540</v>
      </c>
    </row>
    <row r="41891" spans="11:26" x14ac:dyDescent="0.3">
      <c r="K41891" t="s">
        <v>215506</v>
      </c>
      <c r="L41891" t="s">
        <v>215511</v>
      </c>
      <c r="M41891" t="s">
        <v>28</v>
      </c>
      <c r="N41891" t="s">
        <v>1415</v>
      </c>
      <c r="O41891" t="s">
        <v>11213</v>
      </c>
      <c r="P41891">
        <v>120000000</v>
      </c>
      <c r="Q41891" t="s">
        <v>215512</v>
      </c>
      <c r="R41891" t="s">
        <v>215513</v>
      </c>
      <c r="S41891" t="s">
        <v>215514</v>
      </c>
      <c r="T41891" t="s">
        <v>6</v>
      </c>
      <c r="U41891" t="s">
        <v>34</v>
      </c>
      <c r="V41891" t="s">
        <v>46</v>
      </c>
      <c r="W41891" t="s">
        <v>5921</v>
      </c>
      <c r="X41891" t="s">
        <v>12850</v>
      </c>
      <c r="Y41891" t="s">
        <v>12850</v>
      </c>
      <c r="Z41891" s="1">
        <v>40179</v>
      </c>
    </row>
    <row r="41892" spans="11:26" x14ac:dyDescent="0.3">
      <c r="K41892" t="s">
        <v>215506</v>
      </c>
      <c r="L41892" t="s">
        <v>215515</v>
      </c>
      <c r="M41892" t="s">
        <v>233</v>
      </c>
      <c r="O41892" t="s">
        <v>919</v>
      </c>
      <c r="P41892">
        <v>23600000</v>
      </c>
      <c r="Q41892" t="s">
        <v>215516</v>
      </c>
      <c r="R41892" t="s">
        <v>215517</v>
      </c>
      <c r="S41892" t="s">
        <v>215518</v>
      </c>
      <c r="T41892" t="s">
        <v>215519</v>
      </c>
      <c r="U41892" t="s">
        <v>34</v>
      </c>
      <c r="V41892" t="s">
        <v>368</v>
      </c>
      <c r="W41892">
        <v>4</v>
      </c>
      <c r="X41892" t="s">
        <v>1445</v>
      </c>
      <c r="Y41892" t="s">
        <v>1445</v>
      </c>
    </row>
    <row r="41893" spans="11:26" x14ac:dyDescent="0.3">
      <c r="K41893" t="s">
        <v>215506</v>
      </c>
      <c r="L41893" t="s">
        <v>215520</v>
      </c>
      <c r="M41893" t="s">
        <v>233</v>
      </c>
      <c r="O41893" t="s">
        <v>6857</v>
      </c>
      <c r="P41893">
        <v>23288886</v>
      </c>
      <c r="Q41893" t="s">
        <v>215521</v>
      </c>
      <c r="R41893" t="s">
        <v>215522</v>
      </c>
      <c r="S41893" t="s">
        <v>215523</v>
      </c>
      <c r="T41893" t="s">
        <v>453</v>
      </c>
      <c r="U41893" t="s">
        <v>34</v>
      </c>
      <c r="V41893" t="s">
        <v>46</v>
      </c>
      <c r="W41893" t="s">
        <v>6707</v>
      </c>
      <c r="X41893" t="s">
        <v>24996</v>
      </c>
      <c r="Y41893" t="s">
        <v>24996</v>
      </c>
      <c r="Z41893" s="1">
        <v>41651</v>
      </c>
    </row>
    <row r="41894" spans="11:26" x14ac:dyDescent="0.3">
      <c r="K41894" t="s">
        <v>215506</v>
      </c>
      <c r="L41894" t="s">
        <v>215524</v>
      </c>
      <c r="M41894" t="s">
        <v>28</v>
      </c>
      <c r="N41894" t="s">
        <v>1189</v>
      </c>
      <c r="O41894" t="s">
        <v>13200</v>
      </c>
      <c r="P41894">
        <v>15000000</v>
      </c>
      <c r="Q41894" t="s">
        <v>215525</v>
      </c>
      <c r="R41894" t="s">
        <v>215526</v>
      </c>
      <c r="S41894" t="s">
        <v>215527</v>
      </c>
      <c r="T41894" t="s">
        <v>1249</v>
      </c>
      <c r="U41894" t="s">
        <v>345</v>
      </c>
      <c r="V41894" t="s">
        <v>46</v>
      </c>
      <c r="W41894" t="s">
        <v>106</v>
      </c>
      <c r="X41894" t="s">
        <v>107</v>
      </c>
      <c r="Y41894" t="s">
        <v>446</v>
      </c>
      <c r="Z41894" s="1">
        <v>37987</v>
      </c>
    </row>
    <row r="41895" spans="11:26" x14ac:dyDescent="0.3">
      <c r="K41895" t="s">
        <v>215506</v>
      </c>
      <c r="L41895" t="s">
        <v>215528</v>
      </c>
      <c r="M41895" t="s">
        <v>233</v>
      </c>
      <c r="O41895" s="1">
        <v>40089</v>
      </c>
      <c r="Q41895" t="s">
        <v>215529</v>
      </c>
      <c r="R41895" t="s">
        <v>215530</v>
      </c>
      <c r="S41895" t="s">
        <v>215531</v>
      </c>
      <c r="T41895" t="s">
        <v>150</v>
      </c>
      <c r="U41895" t="s">
        <v>34</v>
      </c>
      <c r="V41895" t="s">
        <v>46</v>
      </c>
      <c r="W41895" t="s">
        <v>881</v>
      </c>
      <c r="X41895" t="s">
        <v>882</v>
      </c>
      <c r="Y41895" t="s">
        <v>883</v>
      </c>
      <c r="Z41895" s="1">
        <v>38718</v>
      </c>
    </row>
    <row r="41896" spans="11:26" x14ac:dyDescent="0.3">
      <c r="K41896" t="s">
        <v>215506</v>
      </c>
      <c r="L41896" t="s">
        <v>215532</v>
      </c>
      <c r="M41896" t="s">
        <v>28</v>
      </c>
      <c r="N41896" t="s">
        <v>1189</v>
      </c>
      <c r="O41896" t="s">
        <v>80242</v>
      </c>
      <c r="P41896">
        <v>48500000</v>
      </c>
      <c r="Q41896" t="s">
        <v>215533</v>
      </c>
      <c r="R41896" t="s">
        <v>215534</v>
      </c>
      <c r="T41896" t="s">
        <v>215535</v>
      </c>
      <c r="U41896" t="s">
        <v>34</v>
      </c>
      <c r="V41896" t="s">
        <v>59460</v>
      </c>
      <c r="W41896">
        <v>3</v>
      </c>
      <c r="X41896" t="s">
        <v>59461</v>
      </c>
      <c r="Y41896" t="s">
        <v>59462</v>
      </c>
    </row>
    <row r="41897" spans="11:26" x14ac:dyDescent="0.3">
      <c r="K41897" t="s">
        <v>215506</v>
      </c>
      <c r="L41897" t="s">
        <v>215536</v>
      </c>
      <c r="M41897" t="s">
        <v>28</v>
      </c>
      <c r="N41897" t="s">
        <v>493</v>
      </c>
      <c r="O41897" s="1">
        <v>38726</v>
      </c>
      <c r="P41897">
        <v>21000000</v>
      </c>
      <c r="Q41897" t="s">
        <v>215537</v>
      </c>
      <c r="R41897" t="s">
        <v>215538</v>
      </c>
      <c r="S41897" t="s">
        <v>215539</v>
      </c>
      <c r="T41897" t="s">
        <v>74</v>
      </c>
      <c r="U41897" t="s">
        <v>34</v>
      </c>
      <c r="V41897" t="s">
        <v>46</v>
      </c>
      <c r="W41897" t="s">
        <v>1846</v>
      </c>
      <c r="X41897" t="s">
        <v>43271</v>
      </c>
      <c r="Y41897" t="s">
        <v>43271</v>
      </c>
      <c r="Z41897" s="1">
        <v>40544</v>
      </c>
    </row>
    <row r="41898" spans="11:26" x14ac:dyDescent="0.3">
      <c r="K41898" t="s">
        <v>215506</v>
      </c>
      <c r="L41898" t="s">
        <v>215540</v>
      </c>
      <c r="M41898" t="s">
        <v>28</v>
      </c>
      <c r="N41898" t="s">
        <v>29</v>
      </c>
      <c r="O41898" s="1">
        <v>38722</v>
      </c>
      <c r="P41898">
        <v>16000000</v>
      </c>
      <c r="Q41898" t="s">
        <v>215541</v>
      </c>
      <c r="R41898" t="s">
        <v>215542</v>
      </c>
      <c r="S41898" t="s">
        <v>215543</v>
      </c>
      <c r="T41898" t="s">
        <v>16972</v>
      </c>
      <c r="U41898" t="s">
        <v>34</v>
      </c>
      <c r="V41898" t="s">
        <v>768</v>
      </c>
      <c r="W41898">
        <v>48</v>
      </c>
      <c r="X41898" t="s">
        <v>769</v>
      </c>
      <c r="Y41898" t="s">
        <v>769</v>
      </c>
      <c r="Z41898" s="1">
        <v>35796</v>
      </c>
    </row>
    <row r="41899" spans="11:26" x14ac:dyDescent="0.3">
      <c r="K41899" t="s">
        <v>215506</v>
      </c>
      <c r="L41899" t="s">
        <v>215544</v>
      </c>
      <c r="M41899" t="s">
        <v>256</v>
      </c>
      <c r="O41899" s="1">
        <v>41677</v>
      </c>
      <c r="P41899">
        <v>22200000</v>
      </c>
      <c r="Q41899" t="s">
        <v>215545</v>
      </c>
      <c r="R41899" t="s">
        <v>215546</v>
      </c>
      <c r="S41899" t="s">
        <v>215547</v>
      </c>
      <c r="T41899" t="s">
        <v>215548</v>
      </c>
      <c r="U41899" t="s">
        <v>34</v>
      </c>
      <c r="V41899" t="s">
        <v>35</v>
      </c>
      <c r="W41899">
        <v>19</v>
      </c>
      <c r="X41899" t="s">
        <v>792</v>
      </c>
      <c r="Y41899" t="s">
        <v>792</v>
      </c>
      <c r="Z41899" s="1">
        <v>38718</v>
      </c>
    </row>
    <row r="41900" spans="11:26" x14ac:dyDescent="0.3">
      <c r="K41900" t="s">
        <v>215506</v>
      </c>
      <c r="L41900" t="s">
        <v>215549</v>
      </c>
      <c r="M41900" t="s">
        <v>233</v>
      </c>
      <c r="O41900" s="1">
        <v>40429</v>
      </c>
      <c r="P41900">
        <v>10000000</v>
      </c>
      <c r="Q41900" t="s">
        <v>215550</v>
      </c>
      <c r="R41900" t="s">
        <v>215551</v>
      </c>
      <c r="S41900" t="s">
        <v>215552</v>
      </c>
      <c r="U41900" t="s">
        <v>345</v>
      </c>
    </row>
    <row r="41901" spans="11:26" x14ac:dyDescent="0.3">
      <c r="K41901" t="s">
        <v>215553</v>
      </c>
      <c r="L41901" t="s">
        <v>215554</v>
      </c>
      <c r="M41901" t="s">
        <v>28</v>
      </c>
      <c r="N41901" t="s">
        <v>40</v>
      </c>
      <c r="O41901" t="s">
        <v>5213</v>
      </c>
      <c r="P41901">
        <v>8000000</v>
      </c>
      <c r="Q41901" t="s">
        <v>215555</v>
      </c>
      <c r="R41901" t="s">
        <v>215556</v>
      </c>
      <c r="S41901" t="s">
        <v>215557</v>
      </c>
      <c r="T41901" t="s">
        <v>409</v>
      </c>
      <c r="U41901" t="s">
        <v>34</v>
      </c>
      <c r="V41901" t="s">
        <v>368</v>
      </c>
      <c r="W41901">
        <v>2</v>
      </c>
      <c r="X41901" t="s">
        <v>369</v>
      </c>
      <c r="Y41901" t="s">
        <v>215558</v>
      </c>
      <c r="Z41901" s="1">
        <v>38718</v>
      </c>
    </row>
    <row r="41902" spans="11:26" x14ac:dyDescent="0.3">
      <c r="K41902" t="s">
        <v>215559</v>
      </c>
      <c r="L41902" t="s">
        <v>215560</v>
      </c>
      <c r="M41902" t="s">
        <v>324</v>
      </c>
      <c r="O41902" t="s">
        <v>109819</v>
      </c>
      <c r="P41902">
        <v>160000</v>
      </c>
      <c r="Q41902" t="s">
        <v>215561</v>
      </c>
      <c r="R41902" t="s">
        <v>215562</v>
      </c>
      <c r="S41902" t="s">
        <v>215563</v>
      </c>
      <c r="T41902" t="s">
        <v>215564</v>
      </c>
      <c r="U41902" t="s">
        <v>34</v>
      </c>
      <c r="V41902" t="s">
        <v>46</v>
      </c>
      <c r="W41902" t="s">
        <v>1369</v>
      </c>
      <c r="X41902" t="s">
        <v>1370</v>
      </c>
      <c r="Y41902" t="s">
        <v>8053</v>
      </c>
      <c r="Z41902" s="1">
        <v>40548</v>
      </c>
    </row>
    <row r="41903" spans="11:26" x14ac:dyDescent="0.3">
      <c r="K41903" t="s">
        <v>215565</v>
      </c>
      <c r="L41903" t="s">
        <v>215566</v>
      </c>
      <c r="M41903" t="s">
        <v>324</v>
      </c>
      <c r="O41903" t="s">
        <v>35930</v>
      </c>
      <c r="P41903">
        <v>180933</v>
      </c>
      <c r="Q41903" t="s">
        <v>215567</v>
      </c>
      <c r="R41903" t="s">
        <v>215568</v>
      </c>
      <c r="S41903" t="s">
        <v>215569</v>
      </c>
      <c r="T41903" t="s">
        <v>215570</v>
      </c>
      <c r="U41903" t="s">
        <v>34</v>
      </c>
      <c r="V41903" t="s">
        <v>86</v>
      </c>
      <c r="X41903" t="s">
        <v>87</v>
      </c>
      <c r="Y41903" t="s">
        <v>87</v>
      </c>
      <c r="Z41903" t="s">
        <v>67086</v>
      </c>
    </row>
    <row r="41904" spans="11:26" x14ac:dyDescent="0.3">
      <c r="K41904" t="s">
        <v>215571</v>
      </c>
      <c r="L41904" t="s">
        <v>215572</v>
      </c>
      <c r="M41904" t="s">
        <v>28</v>
      </c>
      <c r="O41904" t="s">
        <v>3713</v>
      </c>
      <c r="Q41904" t="s">
        <v>215573</v>
      </c>
      <c r="R41904" t="s">
        <v>215574</v>
      </c>
      <c r="S41904" t="s">
        <v>215575</v>
      </c>
      <c r="T41904" t="s">
        <v>215576</v>
      </c>
      <c r="U41904" t="s">
        <v>34</v>
      </c>
      <c r="V41904" t="s">
        <v>46</v>
      </c>
      <c r="W41904" t="s">
        <v>167</v>
      </c>
      <c r="X41904" t="s">
        <v>2775</v>
      </c>
      <c r="Y41904" t="s">
        <v>71738</v>
      </c>
      <c r="Z41904" s="1">
        <v>35796</v>
      </c>
    </row>
    <row r="41905" spans="11:26" x14ac:dyDescent="0.3">
      <c r="K41905" t="s">
        <v>215571</v>
      </c>
      <c r="L41905" t="s">
        <v>215577</v>
      </c>
      <c r="M41905" t="s">
        <v>28</v>
      </c>
      <c r="O41905" t="s">
        <v>8604</v>
      </c>
      <c r="P41905">
        <v>249999</v>
      </c>
      <c r="Q41905" t="s">
        <v>215578</v>
      </c>
      <c r="R41905" t="s">
        <v>215579</v>
      </c>
      <c r="S41905" t="s">
        <v>215580</v>
      </c>
      <c r="T41905" t="s">
        <v>215581</v>
      </c>
      <c r="U41905" t="s">
        <v>34</v>
      </c>
      <c r="V41905" t="s">
        <v>46</v>
      </c>
      <c r="W41905" t="s">
        <v>106</v>
      </c>
      <c r="X41905" t="s">
        <v>107</v>
      </c>
      <c r="Y41905" t="s">
        <v>108</v>
      </c>
      <c r="Z41905" s="1">
        <v>40909</v>
      </c>
    </row>
    <row r="41906" spans="11:26" x14ac:dyDescent="0.3">
      <c r="K41906" t="s">
        <v>215582</v>
      </c>
      <c r="L41906" t="s">
        <v>215583</v>
      </c>
      <c r="M41906" t="s">
        <v>28</v>
      </c>
      <c r="N41906" t="s">
        <v>29</v>
      </c>
      <c r="O41906" s="1">
        <v>39542</v>
      </c>
      <c r="P41906">
        <v>10000000</v>
      </c>
      <c r="Q41906" t="s">
        <v>215584</v>
      </c>
      <c r="R41906" t="s">
        <v>215585</v>
      </c>
      <c r="S41906" t="s">
        <v>215586</v>
      </c>
      <c r="T41906" t="s">
        <v>1294</v>
      </c>
      <c r="U41906" t="s">
        <v>34</v>
      </c>
      <c r="V41906" t="s">
        <v>96</v>
      </c>
      <c r="W41906" t="s">
        <v>336</v>
      </c>
      <c r="X41906" t="s">
        <v>337</v>
      </c>
      <c r="Y41906" t="s">
        <v>6543</v>
      </c>
      <c r="Z41906" s="1">
        <v>33239</v>
      </c>
    </row>
    <row r="41907" spans="11:26" x14ac:dyDescent="0.3">
      <c r="K41907" t="s">
        <v>215582</v>
      </c>
      <c r="L41907" t="s">
        <v>215587</v>
      </c>
      <c r="M41907" t="s">
        <v>28</v>
      </c>
      <c r="O41907" s="1">
        <v>38779</v>
      </c>
      <c r="Q41907" t="s">
        <v>215588</v>
      </c>
      <c r="R41907" t="s">
        <v>215589</v>
      </c>
      <c r="S41907" t="s">
        <v>215590</v>
      </c>
      <c r="T41907" t="s">
        <v>61280</v>
      </c>
      <c r="U41907" t="s">
        <v>34</v>
      </c>
    </row>
    <row r="41908" spans="11:26" x14ac:dyDescent="0.3">
      <c r="K41908" t="s">
        <v>215591</v>
      </c>
      <c r="L41908" t="s">
        <v>215592</v>
      </c>
      <c r="M41908" t="s">
        <v>52</v>
      </c>
      <c r="O41908" t="s">
        <v>11639</v>
      </c>
      <c r="P41908">
        <v>1970400</v>
      </c>
      <c r="Q41908" t="s">
        <v>215593</v>
      </c>
      <c r="R41908" t="s">
        <v>215594</v>
      </c>
      <c r="S41908" t="s">
        <v>215595</v>
      </c>
      <c r="T41908" t="s">
        <v>124</v>
      </c>
      <c r="U41908" t="s">
        <v>34</v>
      </c>
      <c r="V41908" t="s">
        <v>1090</v>
      </c>
      <c r="W41908">
        <v>15</v>
      </c>
      <c r="X41908" t="s">
        <v>13356</v>
      </c>
      <c r="Y41908" t="s">
        <v>215596</v>
      </c>
      <c r="Z41908" s="1">
        <v>40544</v>
      </c>
    </row>
    <row r="41909" spans="11:26" x14ac:dyDescent="0.3">
      <c r="K41909" t="s">
        <v>215591</v>
      </c>
      <c r="L41909" t="s">
        <v>215597</v>
      </c>
      <c r="M41909" t="s">
        <v>28</v>
      </c>
      <c r="N41909" t="s">
        <v>29</v>
      </c>
      <c r="O41909" s="1">
        <v>41376</v>
      </c>
      <c r="P41909">
        <v>11000000</v>
      </c>
      <c r="Q41909" t="s">
        <v>215598</v>
      </c>
      <c r="R41909" t="s">
        <v>215599</v>
      </c>
      <c r="T41909" t="s">
        <v>215600</v>
      </c>
      <c r="U41909" t="s">
        <v>178</v>
      </c>
      <c r="V41909" t="s">
        <v>46</v>
      </c>
      <c r="W41909" t="s">
        <v>106</v>
      </c>
      <c r="X41909" t="s">
        <v>107</v>
      </c>
      <c r="Y41909" t="s">
        <v>1882</v>
      </c>
      <c r="Z41909" s="1">
        <v>36161</v>
      </c>
    </row>
    <row r="41910" spans="11:26" x14ac:dyDescent="0.3">
      <c r="K41910" t="s">
        <v>215591</v>
      </c>
      <c r="L41910" t="s">
        <v>215601</v>
      </c>
      <c r="M41910" t="s">
        <v>28</v>
      </c>
      <c r="N41910" t="s">
        <v>40</v>
      </c>
      <c r="O41910" t="s">
        <v>26323</v>
      </c>
      <c r="P41910">
        <v>12500000</v>
      </c>
      <c r="Q41910" t="s">
        <v>215602</v>
      </c>
      <c r="R41910" t="s">
        <v>215603</v>
      </c>
      <c r="S41910" t="s">
        <v>215604</v>
      </c>
      <c r="T41910" t="s">
        <v>105</v>
      </c>
      <c r="U41910" t="s">
        <v>34</v>
      </c>
      <c r="V41910" t="s">
        <v>1048</v>
      </c>
      <c r="W41910">
        <v>7</v>
      </c>
      <c r="X41910" t="s">
        <v>1049</v>
      </c>
      <c r="Y41910" t="s">
        <v>215605</v>
      </c>
    </row>
    <row r="41911" spans="11:26" x14ac:dyDescent="0.3">
      <c r="K41911" t="s">
        <v>215606</v>
      </c>
      <c r="L41911" t="s">
        <v>215607</v>
      </c>
      <c r="M41911" t="s">
        <v>28</v>
      </c>
      <c r="N41911" t="s">
        <v>29</v>
      </c>
      <c r="O41911" s="1">
        <v>41315</v>
      </c>
      <c r="Q41911" t="s">
        <v>215608</v>
      </c>
      <c r="R41911" t="s">
        <v>215609</v>
      </c>
      <c r="S41911" t="s">
        <v>215610</v>
      </c>
      <c r="T41911" t="s">
        <v>215611</v>
      </c>
      <c r="U41911" t="s">
        <v>34</v>
      </c>
      <c r="V41911" t="s">
        <v>206</v>
      </c>
      <c r="W41911" t="s">
        <v>8287</v>
      </c>
      <c r="X41911" t="s">
        <v>8288</v>
      </c>
      <c r="Y41911" t="s">
        <v>8288</v>
      </c>
    </row>
    <row r="41912" spans="11:26" x14ac:dyDescent="0.3">
      <c r="K41912" t="s">
        <v>215606</v>
      </c>
      <c r="L41912" t="s">
        <v>215612</v>
      </c>
      <c r="M41912" t="s">
        <v>28</v>
      </c>
      <c r="N41912" t="s">
        <v>40</v>
      </c>
      <c r="O41912" t="s">
        <v>25476</v>
      </c>
      <c r="Q41912" t="s">
        <v>215613</v>
      </c>
      <c r="R41912" t="s">
        <v>215614</v>
      </c>
      <c r="S41912" t="s">
        <v>215615</v>
      </c>
      <c r="T41912" t="s">
        <v>215616</v>
      </c>
      <c r="U41912" t="s">
        <v>34</v>
      </c>
      <c r="V41912" t="s">
        <v>1816</v>
      </c>
      <c r="W41912">
        <v>16</v>
      </c>
      <c r="X41912" t="s">
        <v>2926</v>
      </c>
      <c r="Y41912" t="s">
        <v>2926</v>
      </c>
      <c r="Z41912" s="1">
        <v>40909</v>
      </c>
    </row>
    <row r="41913" spans="11:26" x14ac:dyDescent="0.3">
      <c r="K41913" t="s">
        <v>215606</v>
      </c>
      <c r="L41913" t="s">
        <v>215617</v>
      </c>
      <c r="M41913" t="s">
        <v>28</v>
      </c>
      <c r="N41913" t="s">
        <v>40</v>
      </c>
      <c r="O41913" s="1">
        <v>40338</v>
      </c>
      <c r="Q41913" t="s">
        <v>215618</v>
      </c>
      <c r="R41913" t="s">
        <v>215619</v>
      </c>
      <c r="S41913" t="s">
        <v>215620</v>
      </c>
      <c r="T41913" t="s">
        <v>74</v>
      </c>
      <c r="U41913" t="s">
        <v>34</v>
      </c>
      <c r="V41913" t="s">
        <v>46</v>
      </c>
      <c r="W41913" t="s">
        <v>1369</v>
      </c>
      <c r="X41913" t="s">
        <v>1370</v>
      </c>
      <c r="Y41913" t="s">
        <v>1370</v>
      </c>
      <c r="Z41913" s="1">
        <v>28856</v>
      </c>
    </row>
    <row r="41914" spans="11:26" x14ac:dyDescent="0.3">
      <c r="K41914" t="s">
        <v>215621</v>
      </c>
      <c r="L41914" t="s">
        <v>215622</v>
      </c>
      <c r="M41914" t="s">
        <v>52</v>
      </c>
      <c r="O41914" s="1">
        <v>41489</v>
      </c>
      <c r="P41914">
        <v>969000</v>
      </c>
      <c r="Q41914" t="s">
        <v>215623</v>
      </c>
      <c r="R41914" t="s">
        <v>215624</v>
      </c>
      <c r="S41914" t="s">
        <v>215625</v>
      </c>
      <c r="T41914" t="s">
        <v>215626</v>
      </c>
      <c r="U41914" t="s">
        <v>34</v>
      </c>
      <c r="V41914" t="s">
        <v>46</v>
      </c>
      <c r="W41914" t="s">
        <v>2169</v>
      </c>
      <c r="X41914" t="s">
        <v>11595</v>
      </c>
      <c r="Y41914" t="s">
        <v>73789</v>
      </c>
      <c r="Z41914" s="1">
        <v>39814</v>
      </c>
    </row>
    <row r="41915" spans="11:26" x14ac:dyDescent="0.3">
      <c r="K41915" t="s">
        <v>215627</v>
      </c>
      <c r="L41915" t="s">
        <v>215628</v>
      </c>
      <c r="M41915" t="s">
        <v>256</v>
      </c>
      <c r="O41915" t="s">
        <v>59591</v>
      </c>
      <c r="P41915">
        <v>500000</v>
      </c>
      <c r="Q41915" t="s">
        <v>215629</v>
      </c>
      <c r="R41915" t="s">
        <v>215630</v>
      </c>
      <c r="S41915" t="s">
        <v>215631</v>
      </c>
      <c r="T41915" t="s">
        <v>1294</v>
      </c>
      <c r="U41915" t="s">
        <v>178</v>
      </c>
      <c r="V41915" t="s">
        <v>1816</v>
      </c>
      <c r="W41915">
        <v>2</v>
      </c>
      <c r="X41915" t="s">
        <v>2981</v>
      </c>
      <c r="Y41915" t="s">
        <v>2981</v>
      </c>
    </row>
    <row r="41916" spans="11:26" x14ac:dyDescent="0.3">
      <c r="K41916" t="s">
        <v>215632</v>
      </c>
      <c r="L41916" t="s">
        <v>215633</v>
      </c>
      <c r="M41916" t="s">
        <v>324</v>
      </c>
      <c r="O41916" s="1">
        <v>39456</v>
      </c>
      <c r="Q41916" t="s">
        <v>215634</v>
      </c>
      <c r="R41916" t="s">
        <v>215635</v>
      </c>
      <c r="S41916" t="s">
        <v>215636</v>
      </c>
      <c r="T41916" t="s">
        <v>215637</v>
      </c>
      <c r="U41916" t="s">
        <v>34</v>
      </c>
      <c r="V41916" t="s">
        <v>46</v>
      </c>
      <c r="W41916" t="s">
        <v>1369</v>
      </c>
      <c r="X41916" t="s">
        <v>1370</v>
      </c>
      <c r="Y41916" t="s">
        <v>1370</v>
      </c>
      <c r="Z41916" s="1">
        <v>40910</v>
      </c>
    </row>
    <row r="41917" spans="11:26" x14ac:dyDescent="0.3">
      <c r="K41917" t="s">
        <v>215638</v>
      </c>
      <c r="L41917" t="s">
        <v>215639</v>
      </c>
      <c r="M41917" t="s">
        <v>190</v>
      </c>
      <c r="O41917" t="s">
        <v>3529</v>
      </c>
      <c r="Q41917" t="s">
        <v>215640</v>
      </c>
      <c r="R41917" t="s">
        <v>215641</v>
      </c>
      <c r="S41917" t="s">
        <v>215642</v>
      </c>
      <c r="T41917" t="s">
        <v>3601</v>
      </c>
      <c r="U41917" t="s">
        <v>34</v>
      </c>
      <c r="V41917" t="s">
        <v>206</v>
      </c>
      <c r="W41917" t="s">
        <v>5236</v>
      </c>
      <c r="X41917" t="s">
        <v>208</v>
      </c>
      <c r="Y41917" t="s">
        <v>6855</v>
      </c>
      <c r="Z41917" s="1">
        <v>37987</v>
      </c>
    </row>
    <row r="41918" spans="11:26" x14ac:dyDescent="0.3">
      <c r="K41918" t="s">
        <v>215643</v>
      </c>
      <c r="L41918" t="s">
        <v>215644</v>
      </c>
      <c r="M41918" t="s">
        <v>749</v>
      </c>
      <c r="O41918" s="1">
        <v>42014</v>
      </c>
      <c r="P41918">
        <v>150000</v>
      </c>
      <c r="Q41918" t="s">
        <v>215645</v>
      </c>
      <c r="R41918" t="s">
        <v>215646</v>
      </c>
      <c r="S41918" t="s">
        <v>215647</v>
      </c>
      <c r="U41918" t="s">
        <v>34</v>
      </c>
      <c r="V41918" t="s">
        <v>206</v>
      </c>
      <c r="W41918" t="s">
        <v>207</v>
      </c>
      <c r="X41918" t="s">
        <v>208</v>
      </c>
      <c r="Y41918" t="s">
        <v>208</v>
      </c>
    </row>
    <row r="41919" spans="11:26" x14ac:dyDescent="0.3">
      <c r="K41919" t="s">
        <v>215643</v>
      </c>
      <c r="L41919" t="s">
        <v>215648</v>
      </c>
      <c r="M41919" t="s">
        <v>223</v>
      </c>
      <c r="O41919" s="1">
        <v>41645</v>
      </c>
      <c r="P41919">
        <v>40000</v>
      </c>
      <c r="Q41919" t="s">
        <v>215649</v>
      </c>
      <c r="R41919" t="s">
        <v>215650</v>
      </c>
      <c r="S41919" t="s">
        <v>215651</v>
      </c>
      <c r="T41919" t="s">
        <v>1249</v>
      </c>
      <c r="U41919" t="s">
        <v>34</v>
      </c>
      <c r="V41919" t="s">
        <v>568</v>
      </c>
      <c r="Z41919" s="1">
        <v>39449</v>
      </c>
    </row>
    <row r="41920" spans="11:26" x14ac:dyDescent="0.3">
      <c r="K41920" t="s">
        <v>215652</v>
      </c>
      <c r="L41920" t="s">
        <v>215653</v>
      </c>
      <c r="M41920" t="s">
        <v>52</v>
      </c>
      <c r="O41920" s="1">
        <v>41641</v>
      </c>
      <c r="P41920">
        <v>300000</v>
      </c>
      <c r="Q41920" t="s">
        <v>215654</v>
      </c>
      <c r="R41920" t="s">
        <v>215655</v>
      </c>
      <c r="S41920" t="s">
        <v>215656</v>
      </c>
      <c r="T41920" t="s">
        <v>1329</v>
      </c>
      <c r="U41920" t="s">
        <v>345</v>
      </c>
    </row>
    <row r="41921" spans="11:26" x14ac:dyDescent="0.3">
      <c r="K41921" t="s">
        <v>215657</v>
      </c>
      <c r="L41921" t="s">
        <v>215658</v>
      </c>
      <c r="M41921" t="s">
        <v>223</v>
      </c>
      <c r="O41921" s="1">
        <v>41644</v>
      </c>
      <c r="Q41921" t="s">
        <v>215659</v>
      </c>
      <c r="R41921" t="s">
        <v>215660</v>
      </c>
      <c r="S41921" t="s">
        <v>215661</v>
      </c>
      <c r="U41921" t="s">
        <v>345</v>
      </c>
      <c r="V41921" t="s">
        <v>46</v>
      </c>
      <c r="W41921" t="s">
        <v>75</v>
      </c>
      <c r="X41921" t="s">
        <v>464</v>
      </c>
      <c r="Y41921" t="s">
        <v>464</v>
      </c>
      <c r="Z41921" s="1">
        <v>39091</v>
      </c>
    </row>
    <row r="41922" spans="11:26" x14ac:dyDescent="0.3">
      <c r="K41922" t="s">
        <v>215657</v>
      </c>
      <c r="L41922" t="s">
        <v>215662</v>
      </c>
      <c r="M41922" t="s">
        <v>52</v>
      </c>
      <c r="O41922" t="s">
        <v>26306</v>
      </c>
      <c r="Q41922" t="s">
        <v>215663</v>
      </c>
      <c r="R41922" t="s">
        <v>215664</v>
      </c>
      <c r="S41922" t="s">
        <v>215665</v>
      </c>
      <c r="T41922" t="s">
        <v>1249</v>
      </c>
      <c r="U41922" t="s">
        <v>34</v>
      </c>
      <c r="V41922" t="s">
        <v>1816</v>
      </c>
      <c r="W41922">
        <v>4</v>
      </c>
      <c r="X41922" t="s">
        <v>2609</v>
      </c>
      <c r="Y41922" t="s">
        <v>2609</v>
      </c>
    </row>
    <row r="41923" spans="11:26" x14ac:dyDescent="0.3">
      <c r="K41923" t="s">
        <v>215666</v>
      </c>
      <c r="L41923" t="s">
        <v>215667</v>
      </c>
      <c r="M41923" t="s">
        <v>28</v>
      </c>
      <c r="N41923" t="s">
        <v>40</v>
      </c>
      <c r="O41923" s="1">
        <v>42006</v>
      </c>
      <c r="Q41923" t="s">
        <v>215668</v>
      </c>
      <c r="R41923" t="s">
        <v>215669</v>
      </c>
      <c r="S41923" t="s">
        <v>215670</v>
      </c>
      <c r="T41923" t="s">
        <v>85</v>
      </c>
      <c r="U41923" t="s">
        <v>34</v>
      </c>
      <c r="V41923" t="s">
        <v>46</v>
      </c>
      <c r="W41923" t="s">
        <v>106</v>
      </c>
      <c r="X41923" t="s">
        <v>151</v>
      </c>
      <c r="Y41923" t="s">
        <v>13371</v>
      </c>
      <c r="Z41923" s="1">
        <v>40544</v>
      </c>
    </row>
    <row r="41924" spans="11:26" x14ac:dyDescent="0.3">
      <c r="K41924" t="s">
        <v>215666</v>
      </c>
      <c r="L41924" t="s">
        <v>215671</v>
      </c>
      <c r="M41924" t="s">
        <v>52</v>
      </c>
      <c r="O41924" s="1">
        <v>39454</v>
      </c>
      <c r="Q41924" t="s">
        <v>215672</v>
      </c>
      <c r="R41924" t="s">
        <v>215673</v>
      </c>
      <c r="S41924" t="s">
        <v>215674</v>
      </c>
      <c r="T41924" t="s">
        <v>49325</v>
      </c>
      <c r="U41924" t="s">
        <v>34</v>
      </c>
      <c r="V41924" t="s">
        <v>46</v>
      </c>
      <c r="W41924" t="s">
        <v>471</v>
      </c>
      <c r="X41924" t="s">
        <v>969</v>
      </c>
      <c r="Y41924" t="s">
        <v>969</v>
      </c>
      <c r="Z41924" s="1">
        <v>40909</v>
      </c>
    </row>
    <row r="41925" spans="11:26" x14ac:dyDescent="0.3">
      <c r="K41925" t="s">
        <v>215666</v>
      </c>
      <c r="L41925" t="s">
        <v>215675</v>
      </c>
      <c r="M41925" t="s">
        <v>52</v>
      </c>
      <c r="O41925" t="s">
        <v>8724</v>
      </c>
      <c r="Q41925" t="s">
        <v>215676</v>
      </c>
      <c r="R41925" t="s">
        <v>215677</v>
      </c>
      <c r="S41925" t="s">
        <v>215678</v>
      </c>
      <c r="T41925" t="s">
        <v>215679</v>
      </c>
      <c r="U41925" t="s">
        <v>34</v>
      </c>
      <c r="V41925" t="s">
        <v>46</v>
      </c>
      <c r="W41925" t="s">
        <v>195</v>
      </c>
      <c r="X41925" t="s">
        <v>196</v>
      </c>
      <c r="Y41925" t="s">
        <v>38118</v>
      </c>
      <c r="Z41925" s="1">
        <v>33239</v>
      </c>
    </row>
    <row r="41926" spans="11:26" x14ac:dyDescent="0.3">
      <c r="K41926" t="s">
        <v>215680</v>
      </c>
      <c r="L41926" t="s">
        <v>215681</v>
      </c>
      <c r="M41926" t="s">
        <v>28</v>
      </c>
      <c r="O41926" s="1">
        <v>40822</v>
      </c>
      <c r="P41926">
        <v>304500</v>
      </c>
      <c r="Q41926" t="s">
        <v>215682</v>
      </c>
      <c r="R41926" t="s">
        <v>215683</v>
      </c>
      <c r="S41926" t="s">
        <v>215684</v>
      </c>
      <c r="T41926" t="s">
        <v>74</v>
      </c>
      <c r="U41926" t="s">
        <v>34</v>
      </c>
      <c r="V41926" t="s">
        <v>46</v>
      </c>
      <c r="W41926" t="s">
        <v>228</v>
      </c>
      <c r="X41926" t="s">
        <v>229</v>
      </c>
      <c r="Y41926" t="s">
        <v>229</v>
      </c>
      <c r="Z41926" s="1">
        <v>39814</v>
      </c>
    </row>
    <row r="41927" spans="11:26" x14ac:dyDescent="0.3">
      <c r="K41927" t="s">
        <v>215685</v>
      </c>
      <c r="L41927" t="s">
        <v>215686</v>
      </c>
      <c r="M41927" t="s">
        <v>324</v>
      </c>
      <c r="O41927" s="1">
        <v>41650</v>
      </c>
      <c r="P41927">
        <v>62768</v>
      </c>
      <c r="Q41927" t="s">
        <v>215687</v>
      </c>
      <c r="R41927" t="s">
        <v>215688</v>
      </c>
      <c r="T41927" t="s">
        <v>2364</v>
      </c>
      <c r="U41927" t="s">
        <v>178</v>
      </c>
      <c r="V41927" t="s">
        <v>46</v>
      </c>
      <c r="W41927" t="s">
        <v>106</v>
      </c>
      <c r="X41927" t="s">
        <v>107</v>
      </c>
      <c r="Y41927" t="s">
        <v>2394</v>
      </c>
    </row>
    <row r="41928" spans="11:26" x14ac:dyDescent="0.3">
      <c r="K41928" t="s">
        <v>215689</v>
      </c>
      <c r="L41928" t="s">
        <v>215690</v>
      </c>
      <c r="M41928" t="s">
        <v>749</v>
      </c>
      <c r="O41928" s="1">
        <v>40547</v>
      </c>
      <c r="P41928">
        <v>60000</v>
      </c>
      <c r="Q41928" t="s">
        <v>215691</v>
      </c>
      <c r="R41928" t="s">
        <v>215692</v>
      </c>
      <c r="T41928" t="s">
        <v>215693</v>
      </c>
      <c r="U41928" t="s">
        <v>34</v>
      </c>
    </row>
    <row r="41929" spans="11:26" x14ac:dyDescent="0.3">
      <c r="K41929" t="s">
        <v>215694</v>
      </c>
      <c r="L41929" t="s">
        <v>215695</v>
      </c>
      <c r="M41929" t="s">
        <v>52</v>
      </c>
      <c r="O41929" t="s">
        <v>363</v>
      </c>
      <c r="P41929">
        <v>200000</v>
      </c>
      <c r="Q41929" t="s">
        <v>215696</v>
      </c>
      <c r="R41929" t="s">
        <v>215697</v>
      </c>
      <c r="S41929" t="s">
        <v>215698</v>
      </c>
      <c r="T41929" t="s">
        <v>2866</v>
      </c>
      <c r="U41929" t="s">
        <v>34</v>
      </c>
      <c r="V41929" t="s">
        <v>35</v>
      </c>
      <c r="W41929">
        <v>28</v>
      </c>
      <c r="X41929" t="s">
        <v>19607</v>
      </c>
      <c r="Y41929" t="s">
        <v>19607</v>
      </c>
      <c r="Z41929" s="1">
        <v>42005</v>
      </c>
    </row>
    <row r="41930" spans="11:26" x14ac:dyDescent="0.3">
      <c r="K41930" t="s">
        <v>215694</v>
      </c>
      <c r="L41930" t="s">
        <v>215699</v>
      </c>
      <c r="M41930" t="s">
        <v>52</v>
      </c>
      <c r="O41930" s="1">
        <v>42129</v>
      </c>
      <c r="P41930">
        <v>50000</v>
      </c>
      <c r="Q41930" t="s">
        <v>215700</v>
      </c>
      <c r="R41930" t="s">
        <v>215701</v>
      </c>
      <c r="S41930" t="s">
        <v>215702</v>
      </c>
      <c r="T41930" t="s">
        <v>215703</v>
      </c>
      <c r="U41930" t="s">
        <v>34</v>
      </c>
      <c r="V41930" t="s">
        <v>46</v>
      </c>
      <c r="W41930" t="s">
        <v>167</v>
      </c>
      <c r="X41930" t="s">
        <v>168</v>
      </c>
      <c r="Y41930" t="s">
        <v>169</v>
      </c>
      <c r="Z41930" t="s">
        <v>78157</v>
      </c>
    </row>
    <row r="41931" spans="11:26" x14ac:dyDescent="0.3">
      <c r="K41931" t="s">
        <v>215694</v>
      </c>
      <c r="L41931" t="s">
        <v>215704</v>
      </c>
      <c r="M41931" t="s">
        <v>324</v>
      </c>
      <c r="O41931" s="1">
        <v>41529</v>
      </c>
      <c r="P41931">
        <v>20000</v>
      </c>
      <c r="Q41931" t="s">
        <v>215705</v>
      </c>
      <c r="R41931" t="s">
        <v>215706</v>
      </c>
      <c r="S41931" t="s">
        <v>215707</v>
      </c>
      <c r="T41931" t="s">
        <v>186</v>
      </c>
      <c r="U41931" t="s">
        <v>34</v>
      </c>
      <c r="V41931" t="s">
        <v>46</v>
      </c>
      <c r="W41931" t="s">
        <v>1659</v>
      </c>
      <c r="X41931" t="s">
        <v>1660</v>
      </c>
      <c r="Y41931" t="s">
        <v>1660</v>
      </c>
      <c r="Z41931" s="1">
        <v>40910</v>
      </c>
    </row>
    <row r="41932" spans="11:26" x14ac:dyDescent="0.3">
      <c r="K41932" t="s">
        <v>215708</v>
      </c>
      <c r="L41932" t="s">
        <v>215709</v>
      </c>
      <c r="M41932" t="s">
        <v>52</v>
      </c>
      <c r="O41932" t="s">
        <v>18202</v>
      </c>
      <c r="Q41932" t="s">
        <v>215710</v>
      </c>
      <c r="R41932" t="s">
        <v>215711</v>
      </c>
      <c r="S41932" t="s">
        <v>215712</v>
      </c>
      <c r="T41932" t="s">
        <v>18349</v>
      </c>
      <c r="U41932" t="s">
        <v>34</v>
      </c>
      <c r="V41932" t="s">
        <v>46</v>
      </c>
      <c r="W41932" t="s">
        <v>142</v>
      </c>
      <c r="X41932" t="s">
        <v>6059</v>
      </c>
      <c r="Y41932" t="s">
        <v>6059</v>
      </c>
      <c r="Z41932" s="1">
        <v>33239</v>
      </c>
    </row>
    <row r="41933" spans="11:26" x14ac:dyDescent="0.3">
      <c r="K41933" t="s">
        <v>215713</v>
      </c>
      <c r="L41933" t="s">
        <v>215714</v>
      </c>
      <c r="M41933" t="s">
        <v>190</v>
      </c>
      <c r="O41933" s="1">
        <v>40636</v>
      </c>
      <c r="Q41933" t="s">
        <v>215715</v>
      </c>
      <c r="R41933" t="s">
        <v>215716</v>
      </c>
      <c r="S41933" t="s">
        <v>215717</v>
      </c>
      <c r="T41933" t="s">
        <v>74</v>
      </c>
      <c r="U41933" t="s">
        <v>34</v>
      </c>
      <c r="Z41933" s="1">
        <v>34700</v>
      </c>
    </row>
    <row r="41934" spans="11:26" x14ac:dyDescent="0.3">
      <c r="K41934" t="s">
        <v>215718</v>
      </c>
      <c r="L41934" t="s">
        <v>215719</v>
      </c>
      <c r="M41934" t="s">
        <v>223</v>
      </c>
      <c r="O41934" t="s">
        <v>10520</v>
      </c>
      <c r="Q41934" t="s">
        <v>215720</v>
      </c>
      <c r="R41934" t="s">
        <v>215721</v>
      </c>
      <c r="T41934" t="s">
        <v>33465</v>
      </c>
      <c r="U41934" t="s">
        <v>34</v>
      </c>
      <c r="V41934" t="s">
        <v>46</v>
      </c>
      <c r="W41934" t="s">
        <v>437</v>
      </c>
      <c r="X41934" t="s">
        <v>9388</v>
      </c>
      <c r="Y41934" t="s">
        <v>215722</v>
      </c>
      <c r="Z41934" s="1">
        <v>41858</v>
      </c>
    </row>
    <row r="41935" spans="11:26" x14ac:dyDescent="0.3">
      <c r="K41935" t="s">
        <v>215723</v>
      </c>
      <c r="L41935" t="s">
        <v>215724</v>
      </c>
      <c r="M41935" t="s">
        <v>52</v>
      </c>
      <c r="O41935" s="1">
        <v>42071</v>
      </c>
      <c r="P41935">
        <v>100000</v>
      </c>
      <c r="Q41935" t="s">
        <v>215725</v>
      </c>
      <c r="R41935" t="s">
        <v>215726</v>
      </c>
      <c r="S41935" t="s">
        <v>215727</v>
      </c>
      <c r="T41935" t="s">
        <v>215728</v>
      </c>
      <c r="U41935" t="s">
        <v>34</v>
      </c>
      <c r="V41935" t="s">
        <v>46</v>
      </c>
      <c r="W41935" t="s">
        <v>6707</v>
      </c>
      <c r="X41935" t="s">
        <v>6708</v>
      </c>
      <c r="Y41935" t="s">
        <v>20020</v>
      </c>
      <c r="Z41935" s="1">
        <v>30682</v>
      </c>
    </row>
    <row r="41936" spans="11:26" x14ac:dyDescent="0.3">
      <c r="K41936" t="s">
        <v>215729</v>
      </c>
      <c r="L41936" t="s">
        <v>215730</v>
      </c>
      <c r="M41936" t="s">
        <v>52</v>
      </c>
      <c r="O41936" t="s">
        <v>17859</v>
      </c>
      <c r="P41936">
        <v>50000</v>
      </c>
      <c r="Q41936" t="s">
        <v>215731</v>
      </c>
      <c r="R41936" t="s">
        <v>215732</v>
      </c>
      <c r="S41936" t="s">
        <v>215733</v>
      </c>
      <c r="T41936" t="s">
        <v>89058</v>
      </c>
      <c r="U41936" t="s">
        <v>34</v>
      </c>
      <c r="Z41936" t="s">
        <v>26391</v>
      </c>
    </row>
    <row r="41937" spans="11:26" x14ac:dyDescent="0.3">
      <c r="K41937" t="s">
        <v>215729</v>
      </c>
      <c r="L41937" t="s">
        <v>215734</v>
      </c>
      <c r="M41937" t="s">
        <v>52</v>
      </c>
      <c r="O41937" s="1">
        <v>41278</v>
      </c>
      <c r="P41937">
        <v>30000</v>
      </c>
      <c r="Q41937" t="s">
        <v>215735</v>
      </c>
      <c r="R41937" t="s">
        <v>215736</v>
      </c>
      <c r="S41937" t="s">
        <v>215737</v>
      </c>
      <c r="T41937" t="s">
        <v>6271</v>
      </c>
      <c r="U41937" t="s">
        <v>34</v>
      </c>
      <c r="V41937" t="s">
        <v>206</v>
      </c>
      <c r="W41937" t="s">
        <v>207</v>
      </c>
      <c r="X41937" t="s">
        <v>208</v>
      </c>
      <c r="Y41937" t="s">
        <v>208</v>
      </c>
      <c r="Z41937" s="1">
        <v>40909</v>
      </c>
    </row>
    <row r="41938" spans="11:26" x14ac:dyDescent="0.3">
      <c r="K41938" t="s">
        <v>215729</v>
      </c>
      <c r="L41938" t="s">
        <v>215738</v>
      </c>
      <c r="M41938" t="s">
        <v>52</v>
      </c>
      <c r="O41938" t="s">
        <v>13707</v>
      </c>
      <c r="P41938">
        <v>134000</v>
      </c>
      <c r="Q41938" t="s">
        <v>215739</v>
      </c>
      <c r="R41938" t="s">
        <v>215740</v>
      </c>
      <c r="S41938" t="s">
        <v>215741</v>
      </c>
      <c r="T41938" t="s">
        <v>679</v>
      </c>
      <c r="U41938" t="s">
        <v>34</v>
      </c>
      <c r="V41938" t="s">
        <v>46</v>
      </c>
      <c r="W41938" t="s">
        <v>346</v>
      </c>
      <c r="X41938" t="s">
        <v>1432</v>
      </c>
      <c r="Y41938" t="s">
        <v>1433</v>
      </c>
      <c r="Z41938" s="1">
        <v>37622</v>
      </c>
    </row>
    <row r="41939" spans="11:26" x14ac:dyDescent="0.3">
      <c r="K41939" t="s">
        <v>215729</v>
      </c>
      <c r="L41939" t="s">
        <v>215742</v>
      </c>
      <c r="M41939" t="s">
        <v>52</v>
      </c>
      <c r="O41939" s="1">
        <v>41855</v>
      </c>
      <c r="P41939">
        <v>50000</v>
      </c>
      <c r="Q41939" t="s">
        <v>215743</v>
      </c>
      <c r="R41939" t="s">
        <v>215744</v>
      </c>
      <c r="T41939" t="s">
        <v>77219</v>
      </c>
      <c r="U41939" t="s">
        <v>345</v>
      </c>
    </row>
    <row r="41940" spans="11:26" x14ac:dyDescent="0.3">
      <c r="K41940" t="s">
        <v>215729</v>
      </c>
      <c r="L41940" t="s">
        <v>215745</v>
      </c>
      <c r="M41940" t="s">
        <v>52</v>
      </c>
      <c r="O41940" t="s">
        <v>6455</v>
      </c>
      <c r="P41940">
        <v>100000</v>
      </c>
      <c r="Q41940" t="s">
        <v>215746</v>
      </c>
      <c r="R41940" t="s">
        <v>215747</v>
      </c>
      <c r="U41940" t="s">
        <v>178</v>
      </c>
      <c r="V41940" t="s">
        <v>46</v>
      </c>
      <c r="W41940" t="s">
        <v>260</v>
      </c>
      <c r="X41940" t="s">
        <v>402</v>
      </c>
      <c r="Y41940" t="s">
        <v>3946</v>
      </c>
      <c r="Z41940" s="1">
        <v>27395</v>
      </c>
    </row>
    <row r="41941" spans="11:26" x14ac:dyDescent="0.3">
      <c r="K41941" t="s">
        <v>215748</v>
      </c>
      <c r="L41941" t="s">
        <v>215749</v>
      </c>
      <c r="M41941" t="s">
        <v>28</v>
      </c>
      <c r="N41941" t="s">
        <v>40</v>
      </c>
      <c r="O41941" t="s">
        <v>532</v>
      </c>
      <c r="P41941">
        <v>102000000</v>
      </c>
      <c r="Q41941" t="s">
        <v>215750</v>
      </c>
      <c r="R41941" t="s">
        <v>215751</v>
      </c>
      <c r="T41941" t="s">
        <v>215752</v>
      </c>
      <c r="U41941" t="s">
        <v>34</v>
      </c>
      <c r="V41941" t="s">
        <v>46</v>
      </c>
      <c r="W41941" t="s">
        <v>106</v>
      </c>
      <c r="X41941" t="s">
        <v>107</v>
      </c>
      <c r="Y41941" t="s">
        <v>116</v>
      </c>
      <c r="Z41941" s="1">
        <v>40544</v>
      </c>
    </row>
    <row r="41942" spans="11:26" x14ac:dyDescent="0.3">
      <c r="K41942" t="s">
        <v>215753</v>
      </c>
      <c r="L41942" t="s">
        <v>215754</v>
      </c>
      <c r="M41942" t="s">
        <v>52</v>
      </c>
      <c r="O41942" s="1">
        <v>41280</v>
      </c>
      <c r="P41942">
        <v>50000</v>
      </c>
      <c r="Q41942" t="s">
        <v>215755</v>
      </c>
      <c r="R41942" t="s">
        <v>215756</v>
      </c>
      <c r="S41942" t="s">
        <v>215757</v>
      </c>
      <c r="T41942" t="s">
        <v>95</v>
      </c>
      <c r="U41942" t="s">
        <v>34</v>
      </c>
      <c r="V41942" t="s">
        <v>96</v>
      </c>
      <c r="W41942" t="s">
        <v>97</v>
      </c>
      <c r="X41942" t="s">
        <v>98</v>
      </c>
      <c r="Y41942" t="s">
        <v>98</v>
      </c>
      <c r="Z41942" s="1">
        <v>37987</v>
      </c>
    </row>
    <row r="41943" spans="11:26" x14ac:dyDescent="0.3">
      <c r="K41943" t="s">
        <v>215753</v>
      </c>
      <c r="L41943" t="s">
        <v>215758</v>
      </c>
      <c r="M41943" t="s">
        <v>28</v>
      </c>
      <c r="N41943" t="s">
        <v>40</v>
      </c>
      <c r="O41943" t="s">
        <v>26306</v>
      </c>
      <c r="Q41943" t="s">
        <v>215759</v>
      </c>
      <c r="R41943" t="s">
        <v>215760</v>
      </c>
      <c r="S41943" t="s">
        <v>215761</v>
      </c>
      <c r="T41943" t="s">
        <v>95</v>
      </c>
      <c r="U41943" t="s">
        <v>34</v>
      </c>
      <c r="V41943" t="s">
        <v>46</v>
      </c>
      <c r="W41943" t="s">
        <v>106</v>
      </c>
      <c r="X41943" t="s">
        <v>151</v>
      </c>
      <c r="Y41943" t="s">
        <v>15027</v>
      </c>
    </row>
    <row r="41944" spans="11:26" x14ac:dyDescent="0.3">
      <c r="K41944" t="s">
        <v>215762</v>
      </c>
      <c r="L41944" t="s">
        <v>215763</v>
      </c>
      <c r="M41944" t="s">
        <v>190</v>
      </c>
      <c r="O41944" t="s">
        <v>20267</v>
      </c>
      <c r="Q41944" t="s">
        <v>215764</v>
      </c>
      <c r="R41944" t="s">
        <v>215765</v>
      </c>
      <c r="S41944" t="s">
        <v>215766</v>
      </c>
      <c r="T41944" t="s">
        <v>215767</v>
      </c>
      <c r="U41944" t="s">
        <v>34</v>
      </c>
      <c r="V41944" t="s">
        <v>46</v>
      </c>
      <c r="W41944" t="s">
        <v>106</v>
      </c>
      <c r="X41944" t="s">
        <v>107</v>
      </c>
      <c r="Y41944" t="s">
        <v>116</v>
      </c>
      <c r="Z41944" s="1">
        <v>41640</v>
      </c>
    </row>
    <row r="41945" spans="11:26" x14ac:dyDescent="0.3">
      <c r="K41945" t="s">
        <v>215768</v>
      </c>
      <c r="L41945" t="s">
        <v>215769</v>
      </c>
      <c r="M41945" t="s">
        <v>190</v>
      </c>
      <c r="O41945" s="1">
        <v>41955</v>
      </c>
      <c r="Q41945" t="s">
        <v>215770</v>
      </c>
      <c r="R41945" t="s">
        <v>215771</v>
      </c>
      <c r="S41945" t="s">
        <v>215772</v>
      </c>
      <c r="T41945" t="s">
        <v>10251</v>
      </c>
      <c r="U41945" t="s">
        <v>34</v>
      </c>
      <c r="V41945" t="s">
        <v>46</v>
      </c>
      <c r="W41945" t="s">
        <v>346</v>
      </c>
      <c r="X41945" t="s">
        <v>23356</v>
      </c>
      <c r="Y41945" t="s">
        <v>215773</v>
      </c>
      <c r="Z41945" s="1">
        <v>35796</v>
      </c>
    </row>
    <row r="41946" spans="11:26" x14ac:dyDescent="0.3">
      <c r="K41946" t="s">
        <v>215774</v>
      </c>
      <c r="L41946" t="s">
        <v>215775</v>
      </c>
      <c r="M41946" t="s">
        <v>9286</v>
      </c>
      <c r="O41946" t="s">
        <v>21301</v>
      </c>
      <c r="Q41946" t="s">
        <v>215776</v>
      </c>
      <c r="R41946" t="s">
        <v>215777</v>
      </c>
      <c r="T41946" t="s">
        <v>619</v>
      </c>
      <c r="U41946" t="s">
        <v>34</v>
      </c>
      <c r="V41946" t="s">
        <v>46</v>
      </c>
      <c r="W41946" t="s">
        <v>106</v>
      </c>
      <c r="X41946" t="s">
        <v>107</v>
      </c>
      <c r="Y41946" t="s">
        <v>116</v>
      </c>
      <c r="Z41946" s="1">
        <v>42039</v>
      </c>
    </row>
    <row r="41947" spans="11:26" x14ac:dyDescent="0.3">
      <c r="K41947" t="s">
        <v>215778</v>
      </c>
      <c r="L41947" t="s">
        <v>215779</v>
      </c>
      <c r="M41947" t="s">
        <v>28</v>
      </c>
      <c r="O41947" t="s">
        <v>8938</v>
      </c>
      <c r="P41947">
        <v>50000</v>
      </c>
      <c r="Q41947" t="s">
        <v>215780</v>
      </c>
      <c r="R41947" t="s">
        <v>215781</v>
      </c>
      <c r="S41947" t="s">
        <v>215782</v>
      </c>
      <c r="T41947" t="s">
        <v>64</v>
      </c>
      <c r="U41947" t="s">
        <v>34</v>
      </c>
      <c r="V41947" t="s">
        <v>46</v>
      </c>
      <c r="W41947" t="s">
        <v>228</v>
      </c>
      <c r="X41947" t="s">
        <v>229</v>
      </c>
      <c r="Y41947" t="s">
        <v>4356</v>
      </c>
      <c r="Z41947" s="1">
        <v>36892</v>
      </c>
    </row>
    <row r="41948" spans="11:26" x14ac:dyDescent="0.3">
      <c r="K41948" t="s">
        <v>215783</v>
      </c>
      <c r="L41948" t="s">
        <v>215784</v>
      </c>
      <c r="M41948" t="s">
        <v>190</v>
      </c>
      <c r="O41948" s="1">
        <v>41099</v>
      </c>
      <c r="Q41948" t="s">
        <v>215785</v>
      </c>
      <c r="R41948" t="s">
        <v>215786</v>
      </c>
      <c r="S41948" t="s">
        <v>215787</v>
      </c>
      <c r="T41948" t="s">
        <v>95</v>
      </c>
      <c r="U41948" t="s">
        <v>1158</v>
      </c>
      <c r="V41948" t="s">
        <v>46</v>
      </c>
      <c r="W41948" t="s">
        <v>106</v>
      </c>
      <c r="X41948" t="s">
        <v>107</v>
      </c>
      <c r="Y41948" t="s">
        <v>1681</v>
      </c>
      <c r="Z41948" s="1">
        <v>37987</v>
      </c>
    </row>
    <row r="41949" spans="11:26" x14ac:dyDescent="0.3">
      <c r="K41949" t="s">
        <v>215788</v>
      </c>
      <c r="L41949" t="s">
        <v>215789</v>
      </c>
      <c r="M41949" t="s">
        <v>52</v>
      </c>
      <c r="O41949" s="1">
        <v>41676</v>
      </c>
      <c r="P41949">
        <v>3500000</v>
      </c>
      <c r="Q41949" t="s">
        <v>215790</v>
      </c>
      <c r="R41949" t="s">
        <v>215791</v>
      </c>
      <c r="S41949" t="s">
        <v>215792</v>
      </c>
      <c r="T41949" t="s">
        <v>20522</v>
      </c>
      <c r="U41949" t="s">
        <v>34</v>
      </c>
      <c r="V41949" t="s">
        <v>46</v>
      </c>
      <c r="W41949" t="s">
        <v>158</v>
      </c>
    </row>
    <row r="41950" spans="11:26" x14ac:dyDescent="0.3">
      <c r="K41950" t="s">
        <v>215793</v>
      </c>
      <c r="L41950" t="s">
        <v>215794</v>
      </c>
      <c r="M41950" t="s">
        <v>52</v>
      </c>
      <c r="O41950" s="1">
        <v>42157</v>
      </c>
      <c r="P41950">
        <v>20000</v>
      </c>
      <c r="Q41950" t="s">
        <v>215795</v>
      </c>
      <c r="R41950" t="s">
        <v>215796</v>
      </c>
      <c r="S41950" t="s">
        <v>215797</v>
      </c>
      <c r="T41950" t="s">
        <v>215798</v>
      </c>
      <c r="U41950" t="s">
        <v>34</v>
      </c>
      <c r="V41950" t="s">
        <v>46</v>
      </c>
      <c r="W41950" t="s">
        <v>228</v>
      </c>
      <c r="X41950" t="s">
        <v>229</v>
      </c>
      <c r="Y41950" t="s">
        <v>732</v>
      </c>
    </row>
    <row r="41951" spans="11:26" x14ac:dyDescent="0.3">
      <c r="K41951" t="s">
        <v>215793</v>
      </c>
      <c r="L41951" t="s">
        <v>215799</v>
      </c>
      <c r="M41951" t="s">
        <v>52</v>
      </c>
      <c r="O41951" t="s">
        <v>34241</v>
      </c>
      <c r="P41951">
        <v>690000</v>
      </c>
      <c r="Q41951" t="s">
        <v>215800</v>
      </c>
      <c r="R41951" t="s">
        <v>215801</v>
      </c>
      <c r="S41951" t="s">
        <v>215802</v>
      </c>
      <c r="T41951" t="s">
        <v>215803</v>
      </c>
      <c r="U41951" t="s">
        <v>1158</v>
      </c>
      <c r="V41951" t="s">
        <v>46</v>
      </c>
      <c r="W41951" t="s">
        <v>106</v>
      </c>
      <c r="X41951" t="s">
        <v>1562</v>
      </c>
      <c r="Y41951" t="s">
        <v>1562</v>
      </c>
    </row>
    <row r="41952" spans="11:26" x14ac:dyDescent="0.3">
      <c r="K41952" t="s">
        <v>215804</v>
      </c>
      <c r="L41952" t="s">
        <v>215805</v>
      </c>
      <c r="M41952" t="s">
        <v>52</v>
      </c>
      <c r="O41952" t="s">
        <v>6092</v>
      </c>
      <c r="Q41952" t="s">
        <v>215806</v>
      </c>
      <c r="R41952" t="s">
        <v>215807</v>
      </c>
      <c r="S41952" t="s">
        <v>215808</v>
      </c>
      <c r="T41952" t="s">
        <v>1249</v>
      </c>
      <c r="U41952" t="s">
        <v>34</v>
      </c>
      <c r="V41952" t="s">
        <v>46</v>
      </c>
      <c r="W41952" t="s">
        <v>217</v>
      </c>
      <c r="X41952" t="s">
        <v>218</v>
      </c>
      <c r="Y41952" t="s">
        <v>1901</v>
      </c>
      <c r="Z41952" s="1">
        <v>40544</v>
      </c>
    </row>
    <row r="41953" spans="11:26" x14ac:dyDescent="0.3">
      <c r="K41953" t="s">
        <v>215809</v>
      </c>
      <c r="L41953" t="s">
        <v>215810</v>
      </c>
      <c r="M41953" t="s">
        <v>52</v>
      </c>
      <c r="O41953" s="1">
        <v>42009</v>
      </c>
      <c r="P41953">
        <v>197916</v>
      </c>
      <c r="Q41953" t="s">
        <v>215811</v>
      </c>
      <c r="R41953" t="s">
        <v>215812</v>
      </c>
      <c r="S41953" t="s">
        <v>215813</v>
      </c>
      <c r="U41953" t="s">
        <v>345</v>
      </c>
      <c r="V41953" t="s">
        <v>46</v>
      </c>
      <c r="W41953" t="s">
        <v>106</v>
      </c>
      <c r="X41953" t="s">
        <v>2081</v>
      </c>
      <c r="Y41953" t="s">
        <v>14807</v>
      </c>
    </row>
    <row r="41954" spans="11:26" x14ac:dyDescent="0.3">
      <c r="K41954" t="s">
        <v>215814</v>
      </c>
      <c r="L41954" t="s">
        <v>215815</v>
      </c>
      <c r="M41954" t="s">
        <v>28</v>
      </c>
      <c r="N41954" t="s">
        <v>40</v>
      </c>
      <c r="O41954" t="s">
        <v>178601</v>
      </c>
      <c r="P41954">
        <v>8050000</v>
      </c>
      <c r="Q41954" t="s">
        <v>215816</v>
      </c>
      <c r="R41954" t="s">
        <v>215817</v>
      </c>
      <c r="S41954" t="s">
        <v>215818</v>
      </c>
      <c r="T41954" t="s">
        <v>124</v>
      </c>
      <c r="U41954" t="s">
        <v>34</v>
      </c>
      <c r="V41954" t="s">
        <v>46</v>
      </c>
      <c r="W41954" t="s">
        <v>106</v>
      </c>
      <c r="X41954" t="s">
        <v>151</v>
      </c>
      <c r="Y41954" t="s">
        <v>10229</v>
      </c>
      <c r="Z41954" s="1">
        <v>39448</v>
      </c>
    </row>
    <row r="41955" spans="11:26" x14ac:dyDescent="0.3">
      <c r="K41955" t="s">
        <v>215819</v>
      </c>
      <c r="L41955" t="s">
        <v>215820</v>
      </c>
      <c r="M41955" t="s">
        <v>52</v>
      </c>
      <c r="O41955" s="1">
        <v>39966</v>
      </c>
      <c r="P41955">
        <v>100000</v>
      </c>
      <c r="Q41955" t="s">
        <v>215821</v>
      </c>
      <c r="R41955" t="s">
        <v>215822</v>
      </c>
      <c r="S41955" t="s">
        <v>215823</v>
      </c>
      <c r="T41955" t="s">
        <v>1589</v>
      </c>
      <c r="U41955" t="s">
        <v>34</v>
      </c>
      <c r="V41955" t="s">
        <v>46</v>
      </c>
      <c r="W41955" t="s">
        <v>217</v>
      </c>
      <c r="X41955" t="s">
        <v>218</v>
      </c>
      <c r="Y41955" t="s">
        <v>1901</v>
      </c>
    </row>
    <row r="41956" spans="11:26" x14ac:dyDescent="0.3">
      <c r="K41956" t="s">
        <v>215819</v>
      </c>
      <c r="L41956" t="s">
        <v>215824</v>
      </c>
      <c r="M41956" t="s">
        <v>28</v>
      </c>
      <c r="N41956" t="s">
        <v>40</v>
      </c>
      <c r="O41956" t="s">
        <v>43865</v>
      </c>
      <c r="P41956">
        <v>1245000</v>
      </c>
      <c r="Q41956" t="s">
        <v>215825</v>
      </c>
      <c r="R41956" t="s">
        <v>215826</v>
      </c>
      <c r="S41956" t="s">
        <v>215827</v>
      </c>
      <c r="T41956" t="s">
        <v>33465</v>
      </c>
      <c r="U41956" t="s">
        <v>34</v>
      </c>
      <c r="V41956" t="s">
        <v>206</v>
      </c>
      <c r="Z41956" s="1">
        <v>37622</v>
      </c>
    </row>
    <row r="41957" spans="11:26" x14ac:dyDescent="0.3">
      <c r="K41957" t="s">
        <v>215819</v>
      </c>
      <c r="L41957" t="s">
        <v>215828</v>
      </c>
      <c r="M41957" t="s">
        <v>52</v>
      </c>
      <c r="O41957" t="s">
        <v>38641</v>
      </c>
      <c r="P41957">
        <v>30000</v>
      </c>
      <c r="Q41957" t="s">
        <v>215829</v>
      </c>
      <c r="R41957" t="s">
        <v>215830</v>
      </c>
      <c r="S41957" t="s">
        <v>215831</v>
      </c>
      <c r="T41957" t="s">
        <v>150</v>
      </c>
      <c r="U41957" t="s">
        <v>34</v>
      </c>
      <c r="V41957" t="s">
        <v>46</v>
      </c>
      <c r="W41957" t="s">
        <v>106</v>
      </c>
      <c r="X41957" t="s">
        <v>107</v>
      </c>
      <c r="Y41957" t="s">
        <v>116</v>
      </c>
      <c r="Z41957" t="s">
        <v>174332</v>
      </c>
    </row>
    <row r="41958" spans="11:26" x14ac:dyDescent="0.3">
      <c r="K41958" t="s">
        <v>215832</v>
      </c>
      <c r="L41958" t="s">
        <v>215833</v>
      </c>
      <c r="M41958" t="s">
        <v>52</v>
      </c>
      <c r="O41958" t="s">
        <v>81</v>
      </c>
      <c r="P41958">
        <v>20000</v>
      </c>
      <c r="Q41958" t="s">
        <v>215834</v>
      </c>
      <c r="R41958" t="s">
        <v>215835</v>
      </c>
      <c r="S41958" t="s">
        <v>215836</v>
      </c>
      <c r="T41958" t="s">
        <v>215837</v>
      </c>
      <c r="U41958" t="s">
        <v>34</v>
      </c>
      <c r="Z41958" s="1">
        <v>41640</v>
      </c>
    </row>
    <row r="41959" spans="11:26" x14ac:dyDescent="0.3">
      <c r="K41959" t="s">
        <v>215832</v>
      </c>
      <c r="L41959" t="s">
        <v>215838</v>
      </c>
      <c r="M41959" t="s">
        <v>28</v>
      </c>
      <c r="N41959" t="s">
        <v>40</v>
      </c>
      <c r="O41959" t="s">
        <v>10912</v>
      </c>
      <c r="P41959">
        <v>2300000</v>
      </c>
      <c r="Q41959" t="s">
        <v>215839</v>
      </c>
      <c r="R41959" t="s">
        <v>215840</v>
      </c>
      <c r="S41959" t="s">
        <v>215841</v>
      </c>
      <c r="T41959" t="s">
        <v>1249</v>
      </c>
      <c r="U41959" t="s">
        <v>345</v>
      </c>
      <c r="V41959" t="s">
        <v>46</v>
      </c>
      <c r="W41959" t="s">
        <v>228</v>
      </c>
      <c r="X41959" t="s">
        <v>30379</v>
      </c>
      <c r="Y41959" t="s">
        <v>30379</v>
      </c>
      <c r="Z41959" s="1">
        <v>39086</v>
      </c>
    </row>
    <row r="41960" spans="11:26" x14ac:dyDescent="0.3">
      <c r="K41960" t="s">
        <v>215832</v>
      </c>
      <c r="L41960" t="s">
        <v>215842</v>
      </c>
      <c r="M41960" t="s">
        <v>28</v>
      </c>
      <c r="O41960" t="s">
        <v>18508</v>
      </c>
      <c r="P41960">
        <v>20000000</v>
      </c>
      <c r="Q41960" t="s">
        <v>215843</v>
      </c>
      <c r="R41960" t="s">
        <v>215844</v>
      </c>
      <c r="S41960" t="s">
        <v>215845</v>
      </c>
      <c r="T41960" t="s">
        <v>215846</v>
      </c>
      <c r="U41960" t="s">
        <v>34</v>
      </c>
      <c r="V41960" t="s">
        <v>46</v>
      </c>
      <c r="W41960" t="s">
        <v>106</v>
      </c>
      <c r="X41960" t="s">
        <v>1650</v>
      </c>
      <c r="Y41960" t="s">
        <v>1651</v>
      </c>
      <c r="Z41960" s="1">
        <v>29221</v>
      </c>
    </row>
    <row r="41961" spans="11:26" x14ac:dyDescent="0.3">
      <c r="K41961" t="s">
        <v>215832</v>
      </c>
      <c r="L41961" t="s">
        <v>215847</v>
      </c>
      <c r="M41961" t="s">
        <v>28</v>
      </c>
      <c r="N41961" t="s">
        <v>493</v>
      </c>
      <c r="O41961" t="s">
        <v>48205</v>
      </c>
      <c r="P41961">
        <v>7000000</v>
      </c>
      <c r="Q41961" t="s">
        <v>215848</v>
      </c>
      <c r="R41961" t="s">
        <v>215849</v>
      </c>
      <c r="S41961" t="s">
        <v>215850</v>
      </c>
      <c r="T41961" t="s">
        <v>215851</v>
      </c>
      <c r="U41961" t="s">
        <v>34</v>
      </c>
      <c r="V41961" t="s">
        <v>8153</v>
      </c>
      <c r="W41961">
        <v>21</v>
      </c>
      <c r="X41961" t="s">
        <v>8154</v>
      </c>
      <c r="Y41961" t="s">
        <v>215852</v>
      </c>
      <c r="Z41961" t="s">
        <v>132855</v>
      </c>
    </row>
    <row r="41962" spans="11:26" x14ac:dyDescent="0.3">
      <c r="K41962" t="s">
        <v>215832</v>
      </c>
      <c r="L41962" t="s">
        <v>215853</v>
      </c>
      <c r="M41962" t="s">
        <v>28</v>
      </c>
      <c r="N41962" t="s">
        <v>29</v>
      </c>
      <c r="O41962" s="1">
        <v>39484</v>
      </c>
      <c r="P41962">
        <v>8000000</v>
      </c>
      <c r="Q41962" t="s">
        <v>215854</v>
      </c>
      <c r="R41962" t="s">
        <v>52200</v>
      </c>
      <c r="S41962" t="s">
        <v>215855</v>
      </c>
      <c r="T41962" t="s">
        <v>5804</v>
      </c>
      <c r="U41962" t="s">
        <v>34</v>
      </c>
      <c r="V41962" t="s">
        <v>46</v>
      </c>
      <c r="W41962" t="s">
        <v>133</v>
      </c>
      <c r="X41962" t="s">
        <v>3028</v>
      </c>
      <c r="Y41962" t="s">
        <v>3028</v>
      </c>
      <c r="Z41962" s="1">
        <v>41640</v>
      </c>
    </row>
    <row r="41963" spans="11:26" x14ac:dyDescent="0.3">
      <c r="K41963" t="s">
        <v>215832</v>
      </c>
      <c r="L41963" t="s">
        <v>215856</v>
      </c>
      <c r="M41963" t="s">
        <v>28</v>
      </c>
      <c r="N41963" t="s">
        <v>1189</v>
      </c>
      <c r="O41963" t="s">
        <v>46174</v>
      </c>
      <c r="P41963">
        <v>7000000</v>
      </c>
      <c r="Q41963" t="s">
        <v>215857</v>
      </c>
      <c r="R41963" t="s">
        <v>215858</v>
      </c>
      <c r="S41963" t="s">
        <v>215859</v>
      </c>
      <c r="T41963" t="s">
        <v>470</v>
      </c>
      <c r="U41963" t="s">
        <v>34</v>
      </c>
      <c r="V41963" t="s">
        <v>46</v>
      </c>
      <c r="W41963" t="s">
        <v>260</v>
      </c>
      <c r="X41963" t="s">
        <v>402</v>
      </c>
      <c r="Y41963" t="s">
        <v>63048</v>
      </c>
      <c r="Z41963" s="1">
        <v>40920</v>
      </c>
    </row>
    <row r="41964" spans="11:26" x14ac:dyDescent="0.3">
      <c r="K41964" t="s">
        <v>215832</v>
      </c>
      <c r="L41964" t="s">
        <v>215860</v>
      </c>
      <c r="M41964" t="s">
        <v>324</v>
      </c>
      <c r="O41964" s="1">
        <v>39083</v>
      </c>
      <c r="P41964">
        <v>400000</v>
      </c>
      <c r="Q41964" t="s">
        <v>215861</v>
      </c>
      <c r="R41964" t="s">
        <v>215862</v>
      </c>
      <c r="S41964" t="s">
        <v>215863</v>
      </c>
      <c r="T41964" t="s">
        <v>215864</v>
      </c>
      <c r="U41964" t="s">
        <v>34</v>
      </c>
      <c r="V41964" t="s">
        <v>46</v>
      </c>
      <c r="W41964" t="s">
        <v>75</v>
      </c>
      <c r="X41964" t="s">
        <v>464</v>
      </c>
      <c r="Y41964" t="s">
        <v>464</v>
      </c>
      <c r="Z41964" s="1">
        <v>41640</v>
      </c>
    </row>
    <row r="41965" spans="11:26" x14ac:dyDescent="0.3">
      <c r="K41965" t="s">
        <v>215865</v>
      </c>
      <c r="L41965" t="s">
        <v>215866</v>
      </c>
      <c r="M41965" t="s">
        <v>52</v>
      </c>
      <c r="O41965" t="s">
        <v>7794</v>
      </c>
      <c r="Q41965" t="s">
        <v>215867</v>
      </c>
      <c r="R41965" t="s">
        <v>215868</v>
      </c>
      <c r="S41965" t="s">
        <v>215869</v>
      </c>
      <c r="T41965" t="s">
        <v>215870</v>
      </c>
      <c r="U41965" t="s">
        <v>34</v>
      </c>
      <c r="V41965" t="s">
        <v>46</v>
      </c>
      <c r="W41965" t="s">
        <v>75</v>
      </c>
      <c r="X41965" t="s">
        <v>464</v>
      </c>
      <c r="Y41965" t="s">
        <v>464</v>
      </c>
      <c r="Z41965" s="1">
        <v>40554</v>
      </c>
    </row>
    <row r="41966" spans="11:26" x14ac:dyDescent="0.3">
      <c r="K41966" t="s">
        <v>215871</v>
      </c>
      <c r="L41966" t="s">
        <v>215872</v>
      </c>
      <c r="M41966" t="s">
        <v>52</v>
      </c>
      <c r="O41966" s="1">
        <v>42006</v>
      </c>
      <c r="P41966">
        <v>20000</v>
      </c>
      <c r="Q41966" t="s">
        <v>215873</v>
      </c>
      <c r="R41966" t="s">
        <v>215874</v>
      </c>
      <c r="S41966" t="s">
        <v>215875</v>
      </c>
      <c r="T41966" t="s">
        <v>1696</v>
      </c>
      <c r="U41966" t="s">
        <v>34</v>
      </c>
      <c r="V41966" t="s">
        <v>598</v>
      </c>
      <c r="W41966">
        <v>27</v>
      </c>
      <c r="X41966" t="s">
        <v>8790</v>
      </c>
      <c r="Y41966" t="s">
        <v>13279</v>
      </c>
      <c r="Z41966" t="s">
        <v>147280</v>
      </c>
    </row>
    <row r="41967" spans="11:26" x14ac:dyDescent="0.3">
      <c r="K41967" t="s">
        <v>215876</v>
      </c>
      <c r="L41967" t="s">
        <v>215877</v>
      </c>
      <c r="M41967" t="s">
        <v>28</v>
      </c>
      <c r="N41967" t="s">
        <v>40</v>
      </c>
      <c r="O41967" t="s">
        <v>9154</v>
      </c>
      <c r="P41967">
        <v>10000000</v>
      </c>
      <c r="Q41967" t="s">
        <v>215878</v>
      </c>
      <c r="R41967" t="s">
        <v>215879</v>
      </c>
      <c r="S41967" t="s">
        <v>215880</v>
      </c>
      <c r="U41967" t="s">
        <v>34</v>
      </c>
    </row>
    <row r="41968" spans="11:26" x14ac:dyDescent="0.3">
      <c r="K41968" t="s">
        <v>215876</v>
      </c>
      <c r="L41968" t="s">
        <v>215881</v>
      </c>
      <c r="M41968" t="s">
        <v>28</v>
      </c>
      <c r="N41968" t="s">
        <v>493</v>
      </c>
      <c r="O41968" t="s">
        <v>24204</v>
      </c>
      <c r="P41968">
        <v>120000000</v>
      </c>
      <c r="Q41968" t="s">
        <v>215882</v>
      </c>
      <c r="R41968" t="s">
        <v>215883</v>
      </c>
      <c r="S41968" t="s">
        <v>215884</v>
      </c>
      <c r="T41968" t="s">
        <v>215885</v>
      </c>
      <c r="U41968" t="s">
        <v>34</v>
      </c>
      <c r="V41968" t="s">
        <v>46</v>
      </c>
      <c r="W41968" t="s">
        <v>167</v>
      </c>
      <c r="X41968" t="s">
        <v>168</v>
      </c>
      <c r="Y41968" t="s">
        <v>169</v>
      </c>
      <c r="Z41968" t="s">
        <v>43081</v>
      </c>
    </row>
    <row r="41969" spans="11:26" x14ac:dyDescent="0.3">
      <c r="K41969" t="s">
        <v>215876</v>
      </c>
      <c r="L41969" t="s">
        <v>215886</v>
      </c>
      <c r="M41969" t="s">
        <v>52</v>
      </c>
      <c r="O41969" s="1">
        <v>41863</v>
      </c>
      <c r="P41969">
        <v>500000</v>
      </c>
      <c r="Q41969" t="s">
        <v>215887</v>
      </c>
      <c r="R41969" t="s">
        <v>215888</v>
      </c>
      <c r="S41969" t="s">
        <v>215889</v>
      </c>
      <c r="T41969" t="s">
        <v>74</v>
      </c>
      <c r="U41969" t="s">
        <v>34</v>
      </c>
      <c r="V41969" t="s">
        <v>46</v>
      </c>
      <c r="W41969" t="s">
        <v>471</v>
      </c>
      <c r="X41969" t="s">
        <v>1760</v>
      </c>
      <c r="Y41969" t="s">
        <v>1760</v>
      </c>
      <c r="Z41969" s="1">
        <v>37622</v>
      </c>
    </row>
    <row r="41970" spans="11:26" x14ac:dyDescent="0.3">
      <c r="K41970" t="s">
        <v>215876</v>
      </c>
      <c r="L41970" t="s">
        <v>215890</v>
      </c>
      <c r="M41970" t="s">
        <v>28</v>
      </c>
      <c r="N41970" t="s">
        <v>29</v>
      </c>
      <c r="O41970" t="s">
        <v>13359</v>
      </c>
      <c r="P41970">
        <v>35000000</v>
      </c>
      <c r="Q41970" t="s">
        <v>215891</v>
      </c>
      <c r="R41970" t="s">
        <v>215892</v>
      </c>
      <c r="S41970" t="s">
        <v>215893</v>
      </c>
      <c r="T41970" t="s">
        <v>1249</v>
      </c>
      <c r="U41970" t="s">
        <v>34</v>
      </c>
      <c r="V41970" t="s">
        <v>46</v>
      </c>
      <c r="W41970" t="s">
        <v>22451</v>
      </c>
      <c r="X41970" t="s">
        <v>72594</v>
      </c>
      <c r="Y41970" t="s">
        <v>215894</v>
      </c>
      <c r="Z41970" s="1">
        <v>37622</v>
      </c>
    </row>
    <row r="41971" spans="11:26" x14ac:dyDescent="0.3">
      <c r="K41971" t="s">
        <v>215895</v>
      </c>
      <c r="L41971" t="s">
        <v>215896</v>
      </c>
      <c r="M41971" t="s">
        <v>28</v>
      </c>
      <c r="N41971" t="s">
        <v>40</v>
      </c>
      <c r="O41971" s="1">
        <v>41823</v>
      </c>
      <c r="P41971">
        <v>10000000</v>
      </c>
      <c r="Q41971" t="s">
        <v>215897</v>
      </c>
      <c r="R41971" t="s">
        <v>215898</v>
      </c>
      <c r="S41971" t="s">
        <v>215899</v>
      </c>
      <c r="T41971" t="s">
        <v>215900</v>
      </c>
      <c r="U41971" t="s">
        <v>178</v>
      </c>
      <c r="V41971" t="s">
        <v>46</v>
      </c>
      <c r="W41971" t="s">
        <v>106</v>
      </c>
      <c r="X41971" t="s">
        <v>107</v>
      </c>
      <c r="Y41971" t="s">
        <v>179</v>
      </c>
    </row>
    <row r="41972" spans="11:26" x14ac:dyDescent="0.3">
      <c r="K41972" t="s">
        <v>215895</v>
      </c>
      <c r="L41972" t="s">
        <v>215901</v>
      </c>
      <c r="M41972" t="s">
        <v>28</v>
      </c>
      <c r="N41972" t="s">
        <v>40</v>
      </c>
      <c r="O41972" s="1">
        <v>41317</v>
      </c>
      <c r="P41972">
        <v>5500000</v>
      </c>
      <c r="Q41972" t="s">
        <v>215902</v>
      </c>
      <c r="R41972" t="s">
        <v>215903</v>
      </c>
      <c r="S41972" t="s">
        <v>215904</v>
      </c>
      <c r="U41972" t="s">
        <v>34</v>
      </c>
    </row>
    <row r="41973" spans="11:26" x14ac:dyDescent="0.3">
      <c r="K41973" t="s">
        <v>215905</v>
      </c>
      <c r="L41973" t="s">
        <v>215906</v>
      </c>
      <c r="M41973" t="s">
        <v>28</v>
      </c>
      <c r="O41973" t="s">
        <v>276</v>
      </c>
      <c r="P41973">
        <v>1500000</v>
      </c>
      <c r="Q41973" t="s">
        <v>215907</v>
      </c>
      <c r="R41973" t="s">
        <v>215908</v>
      </c>
      <c r="S41973" t="s">
        <v>215909</v>
      </c>
      <c r="T41973" t="s">
        <v>215910</v>
      </c>
      <c r="U41973" t="s">
        <v>178</v>
      </c>
      <c r="V41973" t="s">
        <v>206</v>
      </c>
      <c r="W41973" t="s">
        <v>207</v>
      </c>
      <c r="X41973" t="s">
        <v>208</v>
      </c>
      <c r="Y41973" t="s">
        <v>208</v>
      </c>
      <c r="Z41973" s="1">
        <v>36892</v>
      </c>
    </row>
    <row r="41974" spans="11:26" x14ac:dyDescent="0.3">
      <c r="K41974" t="s">
        <v>215905</v>
      </c>
      <c r="L41974" t="s">
        <v>215911</v>
      </c>
      <c r="M41974" t="s">
        <v>28</v>
      </c>
      <c r="O41974" t="s">
        <v>6048</v>
      </c>
      <c r="P41974">
        <v>2400000</v>
      </c>
      <c r="Q41974" t="s">
        <v>215912</v>
      </c>
      <c r="R41974" t="s">
        <v>215913</v>
      </c>
      <c r="S41974" t="s">
        <v>215914</v>
      </c>
      <c r="T41974" t="s">
        <v>61736</v>
      </c>
      <c r="U41974" t="s">
        <v>178</v>
      </c>
      <c r="V41974" t="s">
        <v>598</v>
      </c>
      <c r="W41974">
        <v>26</v>
      </c>
      <c r="X41974" t="s">
        <v>599</v>
      </c>
      <c r="Y41974" t="s">
        <v>599</v>
      </c>
      <c r="Z41974" s="1">
        <v>36899</v>
      </c>
    </row>
    <row r="41975" spans="11:26" x14ac:dyDescent="0.3">
      <c r="K41975" t="s">
        <v>215915</v>
      </c>
      <c r="L41975" t="s">
        <v>215916</v>
      </c>
      <c r="M41975" t="s">
        <v>52</v>
      </c>
      <c r="O41975" t="s">
        <v>9019</v>
      </c>
      <c r="Q41975" t="s">
        <v>215917</v>
      </c>
      <c r="R41975" t="s">
        <v>215918</v>
      </c>
      <c r="S41975" t="s">
        <v>215919</v>
      </c>
      <c r="T41975" t="s">
        <v>215920</v>
      </c>
      <c r="U41975" t="s">
        <v>345</v>
      </c>
      <c r="V41975" t="s">
        <v>46</v>
      </c>
      <c r="W41975" t="s">
        <v>106</v>
      </c>
      <c r="X41975" t="s">
        <v>107</v>
      </c>
      <c r="Y41975" t="s">
        <v>2134</v>
      </c>
      <c r="Z41975" s="1">
        <v>37257</v>
      </c>
    </row>
    <row r="41976" spans="11:26" x14ac:dyDescent="0.3">
      <c r="K41976" t="s">
        <v>215921</v>
      </c>
      <c r="L41976" t="s">
        <v>215922</v>
      </c>
      <c r="M41976" t="s">
        <v>52</v>
      </c>
      <c r="O41976" t="s">
        <v>1290</v>
      </c>
      <c r="P41976">
        <v>100000</v>
      </c>
      <c r="Q41976" t="s">
        <v>215923</v>
      </c>
      <c r="R41976" t="s">
        <v>215924</v>
      </c>
      <c r="S41976" t="s">
        <v>215925</v>
      </c>
      <c r="T41976" t="s">
        <v>4848</v>
      </c>
      <c r="U41976" t="s">
        <v>34</v>
      </c>
      <c r="V41976" t="s">
        <v>1174</v>
      </c>
      <c r="W41976">
        <v>5</v>
      </c>
      <c r="X41976" t="s">
        <v>1175</v>
      </c>
      <c r="Y41976" t="s">
        <v>1175</v>
      </c>
      <c r="Z41976" s="1">
        <v>36526</v>
      </c>
    </row>
    <row r="41977" spans="11:26" x14ac:dyDescent="0.3">
      <c r="K41977" t="s">
        <v>215921</v>
      </c>
      <c r="L41977" t="s">
        <v>215926</v>
      </c>
      <c r="M41977" t="s">
        <v>52</v>
      </c>
      <c r="O41977" t="s">
        <v>6556</v>
      </c>
      <c r="P41977">
        <v>125000</v>
      </c>
      <c r="Q41977" t="s">
        <v>215927</v>
      </c>
      <c r="R41977" t="s">
        <v>215928</v>
      </c>
      <c r="S41977" t="s">
        <v>215929</v>
      </c>
      <c r="T41977" t="s">
        <v>436</v>
      </c>
      <c r="U41977" t="s">
        <v>178</v>
      </c>
      <c r="V41977" t="s">
        <v>46</v>
      </c>
      <c r="W41977" t="s">
        <v>106</v>
      </c>
      <c r="X41977" t="s">
        <v>107</v>
      </c>
      <c r="Y41977" t="s">
        <v>1016</v>
      </c>
      <c r="Z41977" s="1">
        <v>37257</v>
      </c>
    </row>
    <row r="41978" spans="11:26" x14ac:dyDescent="0.3">
      <c r="K41978" t="s">
        <v>215921</v>
      </c>
      <c r="L41978" t="s">
        <v>215930</v>
      </c>
      <c r="M41978" t="s">
        <v>52</v>
      </c>
      <c r="O41978" t="s">
        <v>4005</v>
      </c>
      <c r="P41978">
        <v>25000</v>
      </c>
      <c r="Q41978" t="s">
        <v>215931</v>
      </c>
      <c r="R41978" t="s">
        <v>215932</v>
      </c>
      <c r="S41978" t="s">
        <v>215933</v>
      </c>
      <c r="U41978" t="s">
        <v>34</v>
      </c>
    </row>
    <row r="41979" spans="11:26" x14ac:dyDescent="0.3">
      <c r="K41979" t="s">
        <v>215934</v>
      </c>
      <c r="L41979" t="s">
        <v>215935</v>
      </c>
      <c r="M41979" t="s">
        <v>28</v>
      </c>
      <c r="N41979" t="s">
        <v>40</v>
      </c>
      <c r="O41979" s="1">
        <v>39091</v>
      </c>
      <c r="P41979">
        <v>2565000</v>
      </c>
      <c r="Q41979" t="s">
        <v>215936</v>
      </c>
      <c r="R41979" t="s">
        <v>215937</v>
      </c>
      <c r="S41979" t="s">
        <v>215938</v>
      </c>
      <c r="T41979" t="s">
        <v>215939</v>
      </c>
      <c r="U41979" t="s">
        <v>34</v>
      </c>
      <c r="V41979" t="s">
        <v>46</v>
      </c>
      <c r="W41979" t="s">
        <v>106</v>
      </c>
      <c r="X41979" t="s">
        <v>2081</v>
      </c>
      <c r="Y41979" t="s">
        <v>14269</v>
      </c>
      <c r="Z41979" s="1">
        <v>40909</v>
      </c>
    </row>
    <row r="41980" spans="11:26" x14ac:dyDescent="0.3">
      <c r="K41980" t="s">
        <v>215934</v>
      </c>
      <c r="L41980" t="s">
        <v>215940</v>
      </c>
      <c r="M41980" t="s">
        <v>324</v>
      </c>
      <c r="O41980" s="1">
        <v>38718</v>
      </c>
      <c r="P41980">
        <v>1000000</v>
      </c>
      <c r="Q41980" t="s">
        <v>215941</v>
      </c>
      <c r="R41980" t="s">
        <v>215942</v>
      </c>
      <c r="S41980" t="s">
        <v>215943</v>
      </c>
      <c r="T41980" t="s">
        <v>215944</v>
      </c>
      <c r="U41980" t="s">
        <v>178</v>
      </c>
      <c r="V41980" t="s">
        <v>46</v>
      </c>
      <c r="W41980" t="s">
        <v>106</v>
      </c>
      <c r="X41980" t="s">
        <v>107</v>
      </c>
      <c r="Y41980" t="s">
        <v>116</v>
      </c>
      <c r="Z41980" s="1">
        <v>38718</v>
      </c>
    </row>
    <row r="41981" spans="11:26" x14ac:dyDescent="0.3">
      <c r="K41981" t="s">
        <v>215945</v>
      </c>
      <c r="L41981" t="s">
        <v>215946</v>
      </c>
      <c r="M41981" t="s">
        <v>52</v>
      </c>
      <c r="O41981" t="s">
        <v>63254</v>
      </c>
      <c r="P41981">
        <v>200000</v>
      </c>
      <c r="Q41981" t="s">
        <v>215947</v>
      </c>
      <c r="R41981" t="s">
        <v>215948</v>
      </c>
      <c r="S41981" t="s">
        <v>215949</v>
      </c>
      <c r="T41981" t="s">
        <v>74</v>
      </c>
      <c r="U41981" t="s">
        <v>178</v>
      </c>
      <c r="V41981" t="s">
        <v>46</v>
      </c>
      <c r="W41981" t="s">
        <v>106</v>
      </c>
      <c r="X41981" t="s">
        <v>2081</v>
      </c>
      <c r="Y41981" t="s">
        <v>2081</v>
      </c>
      <c r="Z41981" s="1">
        <v>36076</v>
      </c>
    </row>
    <row r="41982" spans="11:26" x14ac:dyDescent="0.3">
      <c r="K41982" t="s">
        <v>215950</v>
      </c>
      <c r="L41982" t="s">
        <v>215951</v>
      </c>
      <c r="M41982" t="s">
        <v>28</v>
      </c>
      <c r="O41982" s="1">
        <v>40881</v>
      </c>
      <c r="P41982">
        <v>2600000</v>
      </c>
      <c r="Q41982" t="s">
        <v>215952</v>
      </c>
      <c r="R41982" t="s">
        <v>215953</v>
      </c>
      <c r="S41982" t="s">
        <v>215954</v>
      </c>
      <c r="T41982" t="s">
        <v>2636</v>
      </c>
      <c r="U41982" t="s">
        <v>34</v>
      </c>
      <c r="V41982" t="s">
        <v>96</v>
      </c>
      <c r="W41982" t="s">
        <v>336</v>
      </c>
      <c r="X41982" t="s">
        <v>50435</v>
      </c>
      <c r="Y41982" t="s">
        <v>215955</v>
      </c>
      <c r="Z41982" t="s">
        <v>143464</v>
      </c>
    </row>
    <row r="41983" spans="11:26" x14ac:dyDescent="0.3">
      <c r="K41983" t="s">
        <v>215956</v>
      </c>
      <c r="L41983" t="s">
        <v>215957</v>
      </c>
      <c r="M41983" t="s">
        <v>52</v>
      </c>
      <c r="O41983" s="1">
        <v>42005</v>
      </c>
      <c r="Q41983" t="s">
        <v>215958</v>
      </c>
      <c r="R41983" t="s">
        <v>215959</v>
      </c>
      <c r="S41983" t="s">
        <v>215960</v>
      </c>
      <c r="T41983" t="s">
        <v>215961</v>
      </c>
      <c r="U41983" t="s">
        <v>34</v>
      </c>
      <c r="V41983" t="s">
        <v>46</v>
      </c>
      <c r="W41983" t="s">
        <v>106</v>
      </c>
      <c r="X41983" t="s">
        <v>107</v>
      </c>
      <c r="Y41983" t="s">
        <v>1975</v>
      </c>
      <c r="Z41983" s="1">
        <v>41275</v>
      </c>
    </row>
    <row r="41984" spans="11:26" x14ac:dyDescent="0.3">
      <c r="K41984" t="s">
        <v>215956</v>
      </c>
      <c r="L41984" t="s">
        <v>215962</v>
      </c>
      <c r="M41984" t="s">
        <v>52</v>
      </c>
      <c r="O41984" s="1">
        <v>41647</v>
      </c>
      <c r="P41984">
        <v>50000</v>
      </c>
      <c r="Q41984" t="s">
        <v>215963</v>
      </c>
      <c r="R41984" t="s">
        <v>215964</v>
      </c>
      <c r="S41984" t="s">
        <v>215965</v>
      </c>
      <c r="T41984" t="s">
        <v>124</v>
      </c>
      <c r="U41984" t="s">
        <v>34</v>
      </c>
      <c r="V41984" t="s">
        <v>46</v>
      </c>
      <c r="W41984" t="s">
        <v>1731</v>
      </c>
      <c r="X41984" t="s">
        <v>1732</v>
      </c>
      <c r="Y41984" t="s">
        <v>1732</v>
      </c>
      <c r="Z41984" s="1">
        <v>39822</v>
      </c>
    </row>
    <row r="41985" spans="11:26" x14ac:dyDescent="0.3">
      <c r="K41985" t="s">
        <v>215966</v>
      </c>
      <c r="L41985" t="s">
        <v>215967</v>
      </c>
      <c r="M41985" t="s">
        <v>324</v>
      </c>
      <c r="O41985" s="1">
        <v>41648</v>
      </c>
      <c r="Q41985" t="s">
        <v>215968</v>
      </c>
      <c r="R41985" t="s">
        <v>215969</v>
      </c>
      <c r="S41985" t="s">
        <v>215970</v>
      </c>
      <c r="T41985" t="s">
        <v>215971</v>
      </c>
      <c r="U41985" t="s">
        <v>34</v>
      </c>
      <c r="V41985" t="s">
        <v>924</v>
      </c>
      <c r="W41985">
        <v>29</v>
      </c>
      <c r="X41985" t="s">
        <v>1263</v>
      </c>
      <c r="Y41985" t="s">
        <v>1263</v>
      </c>
      <c r="Z41985" s="1">
        <v>40544</v>
      </c>
    </row>
    <row r="41986" spans="11:26" x14ac:dyDescent="0.3">
      <c r="K41986" t="s">
        <v>215966</v>
      </c>
      <c r="L41986" t="s">
        <v>215972</v>
      </c>
      <c r="M41986" t="s">
        <v>91</v>
      </c>
      <c r="O41986" t="s">
        <v>4881</v>
      </c>
      <c r="P41986">
        <v>300000</v>
      </c>
      <c r="Q41986" t="s">
        <v>215973</v>
      </c>
      <c r="R41986" t="s">
        <v>215974</v>
      </c>
      <c r="S41986" t="s">
        <v>215975</v>
      </c>
      <c r="T41986" t="s">
        <v>215976</v>
      </c>
      <c r="U41986" t="s">
        <v>34</v>
      </c>
      <c r="V41986" t="s">
        <v>46</v>
      </c>
      <c r="W41986" t="s">
        <v>106</v>
      </c>
      <c r="X41986" t="s">
        <v>107</v>
      </c>
      <c r="Y41986" t="s">
        <v>116</v>
      </c>
      <c r="Z41986" t="s">
        <v>44683</v>
      </c>
    </row>
    <row r="41987" spans="11:26" x14ac:dyDescent="0.3">
      <c r="K41987" t="s">
        <v>215966</v>
      </c>
      <c r="L41987" t="s">
        <v>215977</v>
      </c>
      <c r="M41987" t="s">
        <v>52</v>
      </c>
      <c r="O41987" s="1">
        <v>41762</v>
      </c>
      <c r="P41987">
        <v>400000</v>
      </c>
      <c r="Q41987" t="s">
        <v>215978</v>
      </c>
      <c r="R41987" t="s">
        <v>215979</v>
      </c>
      <c r="S41987" t="s">
        <v>215980</v>
      </c>
      <c r="T41987" t="s">
        <v>6</v>
      </c>
      <c r="U41987" t="s">
        <v>34</v>
      </c>
      <c r="V41987" t="s">
        <v>46</v>
      </c>
      <c r="W41987" t="s">
        <v>106</v>
      </c>
      <c r="X41987" t="s">
        <v>107</v>
      </c>
      <c r="Y41987" t="s">
        <v>9003</v>
      </c>
      <c r="Z41987" s="1">
        <v>39814</v>
      </c>
    </row>
    <row r="41988" spans="11:26" x14ac:dyDescent="0.3">
      <c r="K41988" t="s">
        <v>215981</v>
      </c>
      <c r="L41988" t="s">
        <v>215982</v>
      </c>
      <c r="M41988" t="s">
        <v>52</v>
      </c>
      <c r="O41988" t="s">
        <v>3211</v>
      </c>
      <c r="P41988">
        <v>222791</v>
      </c>
      <c r="Q41988" t="s">
        <v>215983</v>
      </c>
      <c r="R41988" t="s">
        <v>215984</v>
      </c>
      <c r="S41988" t="s">
        <v>215985</v>
      </c>
      <c r="T41988" t="s">
        <v>215986</v>
      </c>
      <c r="U41988" t="s">
        <v>345</v>
      </c>
      <c r="V41988" t="s">
        <v>1816</v>
      </c>
      <c r="W41988">
        <v>5</v>
      </c>
      <c r="X41988" t="s">
        <v>1817</v>
      </c>
      <c r="Y41988" t="s">
        <v>1817</v>
      </c>
      <c r="Z41988" s="1">
        <v>40911</v>
      </c>
    </row>
    <row r="41989" spans="11:26" x14ac:dyDescent="0.3">
      <c r="K41989" t="s">
        <v>215981</v>
      </c>
      <c r="L41989" t="s">
        <v>215987</v>
      </c>
      <c r="M41989" t="s">
        <v>52</v>
      </c>
      <c r="O41989" t="s">
        <v>17999</v>
      </c>
      <c r="P41989">
        <v>34691</v>
      </c>
      <c r="Q41989" t="s">
        <v>215988</v>
      </c>
      <c r="R41989" t="s">
        <v>215989</v>
      </c>
      <c r="S41989" t="s">
        <v>215990</v>
      </c>
      <c r="T41989" t="s">
        <v>42245</v>
      </c>
      <c r="U41989" t="s">
        <v>34</v>
      </c>
      <c r="V41989" t="s">
        <v>206</v>
      </c>
      <c r="W41989" t="s">
        <v>6204</v>
      </c>
      <c r="X41989" t="s">
        <v>5542</v>
      </c>
      <c r="Y41989" t="s">
        <v>215991</v>
      </c>
      <c r="Z41989" s="1">
        <v>40917</v>
      </c>
    </row>
    <row r="41990" spans="11:26" x14ac:dyDescent="0.3">
      <c r="K41990" t="s">
        <v>215981</v>
      </c>
      <c r="L41990" t="s">
        <v>215992</v>
      </c>
      <c r="M41990" t="s">
        <v>91</v>
      </c>
      <c r="O41990" t="s">
        <v>11437</v>
      </c>
      <c r="P41990">
        <v>270820</v>
      </c>
      <c r="Q41990" t="s">
        <v>215993</v>
      </c>
      <c r="R41990" t="s">
        <v>215994</v>
      </c>
      <c r="S41990" t="s">
        <v>215995</v>
      </c>
      <c r="T41990" t="s">
        <v>215996</v>
      </c>
      <c r="U41990" t="s">
        <v>1158</v>
      </c>
      <c r="V41990" t="s">
        <v>65</v>
      </c>
      <c r="W41990">
        <v>22</v>
      </c>
      <c r="X41990" t="s">
        <v>66</v>
      </c>
      <c r="Y41990" t="s">
        <v>66</v>
      </c>
      <c r="Z41990" s="1">
        <v>34700</v>
      </c>
    </row>
    <row r="41991" spans="11:26" x14ac:dyDescent="0.3">
      <c r="K41991" t="s">
        <v>215981</v>
      </c>
      <c r="L41991" t="s">
        <v>215997</v>
      </c>
      <c r="M41991" t="s">
        <v>52</v>
      </c>
      <c r="O41991" s="1">
        <v>41738</v>
      </c>
      <c r="P41991">
        <v>98039</v>
      </c>
      <c r="Q41991" t="s">
        <v>215998</v>
      </c>
      <c r="R41991" t="s">
        <v>215999</v>
      </c>
      <c r="S41991" t="s">
        <v>216000</v>
      </c>
      <c r="T41991" t="s">
        <v>63111</v>
      </c>
      <c r="U41991" t="s">
        <v>34</v>
      </c>
      <c r="V41991" t="s">
        <v>46</v>
      </c>
      <c r="W41991" t="s">
        <v>1337</v>
      </c>
      <c r="X41991" t="s">
        <v>1338</v>
      </c>
      <c r="Y41991" t="s">
        <v>1338</v>
      </c>
      <c r="Z41991" s="1">
        <v>41275</v>
      </c>
    </row>
    <row r="41992" spans="11:26" x14ac:dyDescent="0.3">
      <c r="K41992" t="s">
        <v>216001</v>
      </c>
      <c r="L41992" t="s">
        <v>216002</v>
      </c>
      <c r="M41992" t="s">
        <v>324</v>
      </c>
      <c r="O41992" s="1">
        <v>41650</v>
      </c>
      <c r="P41992">
        <v>30000</v>
      </c>
      <c r="Q41992" t="s">
        <v>216003</v>
      </c>
      <c r="R41992" t="s">
        <v>216004</v>
      </c>
      <c r="S41992" t="s">
        <v>216005</v>
      </c>
      <c r="T41992" t="s">
        <v>216006</v>
      </c>
      <c r="U41992" t="s">
        <v>34</v>
      </c>
      <c r="Z41992" s="1">
        <v>40909</v>
      </c>
    </row>
    <row r="41993" spans="11:26" x14ac:dyDescent="0.3">
      <c r="K41993" t="s">
        <v>216007</v>
      </c>
      <c r="L41993" t="s">
        <v>216008</v>
      </c>
      <c r="M41993" t="s">
        <v>52</v>
      </c>
      <c r="O41993" t="s">
        <v>41897</v>
      </c>
      <c r="P41993">
        <v>150000</v>
      </c>
      <c r="Q41993" t="s">
        <v>216009</v>
      </c>
      <c r="R41993" t="s">
        <v>216010</v>
      </c>
      <c r="S41993" t="s">
        <v>216011</v>
      </c>
      <c r="T41993" t="s">
        <v>115</v>
      </c>
      <c r="U41993" t="s">
        <v>178</v>
      </c>
      <c r="V41993" t="s">
        <v>46</v>
      </c>
      <c r="W41993" t="s">
        <v>1731</v>
      </c>
      <c r="X41993" t="s">
        <v>14052</v>
      </c>
      <c r="Y41993" t="s">
        <v>31432</v>
      </c>
      <c r="Z41993" s="1">
        <v>32509</v>
      </c>
    </row>
    <row r="41994" spans="11:26" x14ac:dyDescent="0.3">
      <c r="K41994" t="s">
        <v>216012</v>
      </c>
      <c r="L41994" t="s">
        <v>216013</v>
      </c>
      <c r="M41994" t="s">
        <v>52</v>
      </c>
      <c r="O41994" s="1">
        <v>41092</v>
      </c>
      <c r="P41994">
        <v>1000000</v>
      </c>
      <c r="Q41994" t="s">
        <v>216014</v>
      </c>
      <c r="R41994" t="s">
        <v>216015</v>
      </c>
      <c r="S41994" t="s">
        <v>216016</v>
      </c>
      <c r="T41994" t="s">
        <v>216017</v>
      </c>
      <c r="U41994" t="s">
        <v>345</v>
      </c>
      <c r="V41994" t="s">
        <v>206</v>
      </c>
      <c r="W41994" t="s">
        <v>207</v>
      </c>
      <c r="X41994" t="s">
        <v>208</v>
      </c>
      <c r="Y41994" t="s">
        <v>208</v>
      </c>
      <c r="Z41994" s="1">
        <v>40913</v>
      </c>
    </row>
    <row r="41995" spans="11:26" x14ac:dyDescent="0.3">
      <c r="K41995" t="s">
        <v>216012</v>
      </c>
      <c r="L41995" t="s">
        <v>216018</v>
      </c>
      <c r="M41995" t="s">
        <v>324</v>
      </c>
      <c r="O41995" t="s">
        <v>34674</v>
      </c>
      <c r="P41995">
        <v>250000</v>
      </c>
      <c r="Q41995" t="s">
        <v>216019</v>
      </c>
      <c r="R41995" t="s">
        <v>216020</v>
      </c>
      <c r="S41995" t="s">
        <v>216021</v>
      </c>
      <c r="T41995" t="s">
        <v>124</v>
      </c>
      <c r="U41995" t="s">
        <v>34</v>
      </c>
      <c r="V41995" t="s">
        <v>46</v>
      </c>
      <c r="W41995" t="s">
        <v>167</v>
      </c>
      <c r="X41995" t="s">
        <v>168</v>
      </c>
      <c r="Y41995" t="s">
        <v>169</v>
      </c>
      <c r="Z41995" s="1">
        <v>40544</v>
      </c>
    </row>
    <row r="41996" spans="11:26" x14ac:dyDescent="0.3">
      <c r="K41996" t="s">
        <v>216022</v>
      </c>
      <c r="L41996" t="s">
        <v>216023</v>
      </c>
      <c r="M41996" t="s">
        <v>52</v>
      </c>
      <c r="O41996" s="1">
        <v>41914</v>
      </c>
      <c r="P41996">
        <v>28000</v>
      </c>
      <c r="Q41996" t="s">
        <v>216024</v>
      </c>
      <c r="R41996" t="s">
        <v>216025</v>
      </c>
      <c r="S41996" t="s">
        <v>216026</v>
      </c>
      <c r="T41996" t="s">
        <v>4417</v>
      </c>
      <c r="U41996" t="s">
        <v>34</v>
      </c>
      <c r="V41996" t="s">
        <v>35</v>
      </c>
      <c r="W41996">
        <v>19</v>
      </c>
      <c r="X41996" t="s">
        <v>792</v>
      </c>
      <c r="Y41996" t="s">
        <v>792</v>
      </c>
      <c r="Z41996" s="1">
        <v>40909</v>
      </c>
    </row>
    <row r="41997" spans="11:26" x14ac:dyDescent="0.3">
      <c r="K41997" t="s">
        <v>216027</v>
      </c>
      <c r="L41997" t="s">
        <v>216028</v>
      </c>
      <c r="M41997" t="s">
        <v>28</v>
      </c>
      <c r="N41997" t="s">
        <v>29</v>
      </c>
      <c r="O41997" s="1">
        <v>40889</v>
      </c>
      <c r="P41997">
        <v>6000000</v>
      </c>
      <c r="Q41997" t="s">
        <v>216029</v>
      </c>
      <c r="R41997" t="s">
        <v>216030</v>
      </c>
      <c r="S41997" t="s">
        <v>216031</v>
      </c>
      <c r="T41997" t="s">
        <v>216032</v>
      </c>
      <c r="U41997" t="s">
        <v>34</v>
      </c>
      <c r="V41997" t="s">
        <v>46</v>
      </c>
      <c r="W41997" t="s">
        <v>167</v>
      </c>
      <c r="X41997" t="s">
        <v>168</v>
      </c>
      <c r="Y41997" t="s">
        <v>169</v>
      </c>
    </row>
    <row r="41998" spans="11:26" x14ac:dyDescent="0.3">
      <c r="K41998" t="s">
        <v>216027</v>
      </c>
      <c r="L41998" t="s">
        <v>216033</v>
      </c>
      <c r="M41998" t="s">
        <v>28</v>
      </c>
      <c r="N41998" t="s">
        <v>40</v>
      </c>
      <c r="O41998" t="s">
        <v>20866</v>
      </c>
      <c r="P41998">
        <v>3900000</v>
      </c>
      <c r="Q41998" t="s">
        <v>216034</v>
      </c>
      <c r="R41998" t="s">
        <v>216035</v>
      </c>
      <c r="S41998" t="s">
        <v>216036</v>
      </c>
      <c r="T41998" t="s">
        <v>64</v>
      </c>
      <c r="U41998" t="s">
        <v>34</v>
      </c>
      <c r="V41998" t="s">
        <v>46</v>
      </c>
      <c r="W41998" t="s">
        <v>106</v>
      </c>
      <c r="X41998" t="s">
        <v>107</v>
      </c>
      <c r="Y41998" t="s">
        <v>116</v>
      </c>
      <c r="Z41998" s="1">
        <v>40920</v>
      </c>
    </row>
    <row r="41999" spans="11:26" x14ac:dyDescent="0.3">
      <c r="K41999" t="s">
        <v>216037</v>
      </c>
      <c r="L41999" t="s">
        <v>216038</v>
      </c>
      <c r="M41999" t="s">
        <v>256</v>
      </c>
      <c r="O41999" s="1">
        <v>39700</v>
      </c>
      <c r="P41999">
        <v>83000</v>
      </c>
      <c r="Q41999" t="s">
        <v>216039</v>
      </c>
      <c r="R41999" t="s">
        <v>216040</v>
      </c>
      <c r="S41999" t="s">
        <v>216041</v>
      </c>
      <c r="T41999" t="s">
        <v>216042</v>
      </c>
      <c r="U41999" t="s">
        <v>34</v>
      </c>
      <c r="Z41999" s="1">
        <v>40522</v>
      </c>
    </row>
    <row r="42000" spans="11:26" x14ac:dyDescent="0.3">
      <c r="K42000" t="s">
        <v>216043</v>
      </c>
      <c r="L42000" t="s">
        <v>216044</v>
      </c>
      <c r="M42000" t="s">
        <v>28</v>
      </c>
      <c r="N42000" t="s">
        <v>1415</v>
      </c>
      <c r="O42000" s="1">
        <v>37775</v>
      </c>
      <c r="P42000">
        <v>38000000</v>
      </c>
      <c r="Q42000" t="s">
        <v>216045</v>
      </c>
      <c r="R42000" t="s">
        <v>216046</v>
      </c>
      <c r="S42000" t="s">
        <v>216047</v>
      </c>
      <c r="T42000" t="s">
        <v>24176</v>
      </c>
      <c r="U42000" t="s">
        <v>34</v>
      </c>
      <c r="V42000" t="s">
        <v>46</v>
      </c>
      <c r="W42000" t="s">
        <v>260</v>
      </c>
      <c r="X42000" t="s">
        <v>402</v>
      </c>
      <c r="Y42000" t="s">
        <v>536</v>
      </c>
    </row>
    <row r="42001" spans="11:26" x14ac:dyDescent="0.3">
      <c r="K42001" t="s">
        <v>216048</v>
      </c>
      <c r="L42001" t="s">
        <v>216049</v>
      </c>
      <c r="M42001" t="s">
        <v>52</v>
      </c>
      <c r="O42001" s="1">
        <v>42014</v>
      </c>
      <c r="P42001">
        <v>100000</v>
      </c>
      <c r="Q42001" t="s">
        <v>216050</v>
      </c>
      <c r="R42001" t="s">
        <v>216051</v>
      </c>
      <c r="S42001" t="s">
        <v>216052</v>
      </c>
      <c r="T42001" t="s">
        <v>216053</v>
      </c>
      <c r="U42001" t="s">
        <v>34</v>
      </c>
      <c r="V42001" t="s">
        <v>46</v>
      </c>
      <c r="W42001" t="s">
        <v>260</v>
      </c>
      <c r="X42001" t="s">
        <v>402</v>
      </c>
      <c r="Y42001" t="s">
        <v>402</v>
      </c>
      <c r="Z42001" s="1">
        <v>40909</v>
      </c>
    </row>
    <row r="42002" spans="11:26" x14ac:dyDescent="0.3">
      <c r="K42002" t="s">
        <v>216054</v>
      </c>
      <c r="L42002" t="s">
        <v>216055</v>
      </c>
      <c r="M42002" t="s">
        <v>28</v>
      </c>
      <c r="O42002" s="1">
        <v>41651</v>
      </c>
      <c r="P42002">
        <v>1855341</v>
      </c>
      <c r="Q42002" t="s">
        <v>216056</v>
      </c>
      <c r="R42002" t="s">
        <v>216057</v>
      </c>
      <c r="S42002" t="s">
        <v>216058</v>
      </c>
      <c r="T42002" t="s">
        <v>169954</v>
      </c>
      <c r="U42002" t="s">
        <v>34</v>
      </c>
      <c r="Z42002" s="1">
        <v>40185</v>
      </c>
    </row>
    <row r="42003" spans="11:26" x14ac:dyDescent="0.3">
      <c r="K42003" t="s">
        <v>216059</v>
      </c>
      <c r="L42003" t="s">
        <v>216060</v>
      </c>
      <c r="M42003" t="s">
        <v>256</v>
      </c>
      <c r="O42003" s="1">
        <v>40302</v>
      </c>
      <c r="P42003">
        <v>3441814</v>
      </c>
      <c r="Q42003" t="s">
        <v>216061</v>
      </c>
      <c r="R42003" t="s">
        <v>216062</v>
      </c>
      <c r="S42003" t="s">
        <v>216063</v>
      </c>
      <c r="T42003" t="s">
        <v>216064</v>
      </c>
      <c r="U42003" t="s">
        <v>34</v>
      </c>
      <c r="V42003" t="s">
        <v>46</v>
      </c>
      <c r="W42003" t="s">
        <v>167</v>
      </c>
      <c r="X42003" t="s">
        <v>168</v>
      </c>
      <c r="Y42003" t="s">
        <v>169</v>
      </c>
      <c r="Z42003" s="1">
        <v>40912</v>
      </c>
    </row>
    <row r="42004" spans="11:26" x14ac:dyDescent="0.3">
      <c r="K42004" t="s">
        <v>216059</v>
      </c>
      <c r="L42004" t="s">
        <v>216065</v>
      </c>
      <c r="M42004" t="s">
        <v>52</v>
      </c>
      <c r="O42004" s="1">
        <v>39083</v>
      </c>
      <c r="P42004">
        <v>1000000</v>
      </c>
      <c r="Q42004" t="s">
        <v>216066</v>
      </c>
      <c r="R42004" t="s">
        <v>216067</v>
      </c>
      <c r="S42004" t="s">
        <v>216068</v>
      </c>
      <c r="T42004" t="s">
        <v>216069</v>
      </c>
      <c r="U42004" t="s">
        <v>34</v>
      </c>
      <c r="V42004" t="s">
        <v>46</v>
      </c>
      <c r="W42004" t="s">
        <v>106</v>
      </c>
      <c r="X42004" t="s">
        <v>151</v>
      </c>
      <c r="Y42004" t="s">
        <v>613</v>
      </c>
      <c r="Z42004" s="1">
        <v>40909</v>
      </c>
    </row>
    <row r="42005" spans="11:26" x14ac:dyDescent="0.3">
      <c r="K42005" t="s">
        <v>216059</v>
      </c>
      <c r="L42005" t="s">
        <v>216070</v>
      </c>
      <c r="M42005" t="s">
        <v>28</v>
      </c>
      <c r="O42005" t="s">
        <v>8142</v>
      </c>
      <c r="P42005">
        <v>110600</v>
      </c>
      <c r="Q42005" t="s">
        <v>216071</v>
      </c>
      <c r="R42005" t="s">
        <v>216072</v>
      </c>
      <c r="S42005" t="s">
        <v>216073</v>
      </c>
      <c r="T42005" t="s">
        <v>216074</v>
      </c>
      <c r="U42005" t="s">
        <v>34</v>
      </c>
      <c r="V42005" t="s">
        <v>3124</v>
      </c>
      <c r="W42005">
        <v>5</v>
      </c>
      <c r="X42005" t="s">
        <v>3125</v>
      </c>
      <c r="Y42005" t="s">
        <v>3125</v>
      </c>
      <c r="Z42005" s="1">
        <v>39937</v>
      </c>
    </row>
    <row r="42006" spans="11:26" x14ac:dyDescent="0.3">
      <c r="K42006" t="s">
        <v>216075</v>
      </c>
      <c r="L42006" t="s">
        <v>216076</v>
      </c>
      <c r="M42006" t="s">
        <v>52</v>
      </c>
      <c r="O42006" s="1">
        <v>42006</v>
      </c>
      <c r="P42006">
        <v>330000</v>
      </c>
      <c r="Q42006" t="s">
        <v>216077</v>
      </c>
      <c r="R42006" t="s">
        <v>216078</v>
      </c>
      <c r="S42006" t="s">
        <v>216079</v>
      </c>
      <c r="T42006" t="s">
        <v>74</v>
      </c>
      <c r="U42006" t="s">
        <v>34</v>
      </c>
      <c r="V42006" t="s">
        <v>1939</v>
      </c>
      <c r="W42006">
        <v>2</v>
      </c>
      <c r="X42006" t="s">
        <v>2997</v>
      </c>
      <c r="Y42006" t="s">
        <v>2998</v>
      </c>
      <c r="Z42006" t="s">
        <v>7802</v>
      </c>
    </row>
    <row r="42007" spans="11:26" x14ac:dyDescent="0.3">
      <c r="K42007" t="s">
        <v>216080</v>
      </c>
      <c r="L42007" t="s">
        <v>216081</v>
      </c>
      <c r="M42007" t="s">
        <v>91</v>
      </c>
      <c r="O42007" t="s">
        <v>55730</v>
      </c>
      <c r="Q42007" t="s">
        <v>216082</v>
      </c>
      <c r="R42007" t="s">
        <v>216083</v>
      </c>
      <c r="S42007" t="s">
        <v>216084</v>
      </c>
      <c r="T42007" t="s">
        <v>156352</v>
      </c>
      <c r="U42007" t="s">
        <v>345</v>
      </c>
      <c r="V42007" t="s">
        <v>8153</v>
      </c>
      <c r="W42007">
        <v>9</v>
      </c>
      <c r="X42007" t="s">
        <v>11874</v>
      </c>
      <c r="Y42007" t="s">
        <v>11874</v>
      </c>
      <c r="Z42007" t="s">
        <v>1114</v>
      </c>
    </row>
    <row r="42008" spans="11:26" x14ac:dyDescent="0.3">
      <c r="K42008" t="s">
        <v>216085</v>
      </c>
      <c r="L42008" t="s">
        <v>216086</v>
      </c>
      <c r="M42008" t="s">
        <v>52</v>
      </c>
      <c r="O42008" s="1">
        <v>40551</v>
      </c>
      <c r="P42008">
        <v>25000</v>
      </c>
      <c r="Q42008" t="s">
        <v>216087</v>
      </c>
      <c r="R42008" t="s">
        <v>216088</v>
      </c>
      <c r="S42008" t="s">
        <v>216089</v>
      </c>
      <c r="T42008" t="s">
        <v>216090</v>
      </c>
      <c r="U42008" t="s">
        <v>34</v>
      </c>
      <c r="V42008" t="s">
        <v>5813</v>
      </c>
      <c r="W42008">
        <v>13</v>
      </c>
      <c r="X42008" t="s">
        <v>101037</v>
      </c>
      <c r="Y42008" t="s">
        <v>101038</v>
      </c>
    </row>
    <row r="42009" spans="11:26" x14ac:dyDescent="0.3">
      <c r="K42009" t="s">
        <v>216091</v>
      </c>
      <c r="L42009" t="s">
        <v>216092</v>
      </c>
      <c r="M42009" t="s">
        <v>28</v>
      </c>
      <c r="N42009" t="s">
        <v>40</v>
      </c>
      <c r="O42009" s="1">
        <v>39083</v>
      </c>
      <c r="P42009">
        <v>3000000</v>
      </c>
      <c r="Q42009" t="s">
        <v>216093</v>
      </c>
      <c r="R42009" t="s">
        <v>216094</v>
      </c>
      <c r="S42009" t="s">
        <v>216095</v>
      </c>
      <c r="T42009" t="s">
        <v>74</v>
      </c>
      <c r="U42009" t="s">
        <v>345</v>
      </c>
      <c r="V42009" t="s">
        <v>46</v>
      </c>
      <c r="W42009" t="s">
        <v>75</v>
      </c>
      <c r="X42009" t="s">
        <v>464</v>
      </c>
      <c r="Y42009" t="s">
        <v>40704</v>
      </c>
    </row>
    <row r="42010" spans="11:26" x14ac:dyDescent="0.3">
      <c r="K42010" t="s">
        <v>216091</v>
      </c>
      <c r="L42010" t="s">
        <v>216096</v>
      </c>
      <c r="M42010" t="s">
        <v>28</v>
      </c>
      <c r="O42010" t="s">
        <v>78189</v>
      </c>
      <c r="P42010">
        <v>401624</v>
      </c>
      <c r="Q42010" t="s">
        <v>216097</v>
      </c>
      <c r="R42010" t="s">
        <v>216098</v>
      </c>
      <c r="S42010" t="s">
        <v>216099</v>
      </c>
      <c r="T42010" t="s">
        <v>124</v>
      </c>
      <c r="U42010" t="s">
        <v>34</v>
      </c>
      <c r="V42010" t="s">
        <v>46</v>
      </c>
      <c r="W42010" t="s">
        <v>106</v>
      </c>
      <c r="X42010" t="s">
        <v>107</v>
      </c>
      <c r="Y42010" t="s">
        <v>108</v>
      </c>
    </row>
    <row r="42011" spans="11:26" x14ac:dyDescent="0.3">
      <c r="K42011" t="s">
        <v>216100</v>
      </c>
      <c r="L42011" t="s">
        <v>216101</v>
      </c>
      <c r="M42011" t="s">
        <v>52</v>
      </c>
      <c r="O42011" t="s">
        <v>53314</v>
      </c>
      <c r="P42011">
        <v>1000000</v>
      </c>
      <c r="Q42011" t="s">
        <v>216102</v>
      </c>
      <c r="R42011" t="s">
        <v>216103</v>
      </c>
      <c r="S42011" t="s">
        <v>216104</v>
      </c>
      <c r="T42011" t="s">
        <v>12551</v>
      </c>
      <c r="U42011" t="s">
        <v>34</v>
      </c>
      <c r="V42011" t="s">
        <v>46</v>
      </c>
      <c r="W42011" t="s">
        <v>75</v>
      </c>
      <c r="X42011" t="s">
        <v>464</v>
      </c>
      <c r="Y42011" t="s">
        <v>464</v>
      </c>
      <c r="Z42011" s="1">
        <v>41275</v>
      </c>
    </row>
    <row r="42012" spans="11:26" x14ac:dyDescent="0.3">
      <c r="K42012" t="s">
        <v>216100</v>
      </c>
      <c r="L42012" t="s">
        <v>216105</v>
      </c>
      <c r="M42012" t="s">
        <v>52</v>
      </c>
      <c r="O42012" s="1">
        <v>41035</v>
      </c>
      <c r="P42012">
        <v>750000</v>
      </c>
      <c r="Q42012" t="s">
        <v>216106</v>
      </c>
      <c r="R42012" t="s">
        <v>216107</v>
      </c>
      <c r="S42012" t="s">
        <v>216108</v>
      </c>
      <c r="T42012" t="s">
        <v>136837</v>
      </c>
      <c r="U42012" t="s">
        <v>34</v>
      </c>
      <c r="V42012" t="s">
        <v>46</v>
      </c>
      <c r="W42012" t="s">
        <v>106</v>
      </c>
      <c r="X42012" t="s">
        <v>151</v>
      </c>
      <c r="Y42012" t="s">
        <v>4559</v>
      </c>
      <c r="Z42012" s="1">
        <v>41283</v>
      </c>
    </row>
    <row r="42013" spans="11:26" x14ac:dyDescent="0.3">
      <c r="K42013" t="s">
        <v>216100</v>
      </c>
      <c r="L42013" t="s">
        <v>216109</v>
      </c>
      <c r="M42013" t="s">
        <v>52</v>
      </c>
      <c r="O42013" t="s">
        <v>11950</v>
      </c>
      <c r="P42013">
        <v>450000</v>
      </c>
      <c r="Q42013" t="s">
        <v>216110</v>
      </c>
      <c r="R42013" t="s">
        <v>216111</v>
      </c>
      <c r="S42013" t="s">
        <v>216112</v>
      </c>
      <c r="T42013" t="s">
        <v>216113</v>
      </c>
      <c r="U42013" t="s">
        <v>34</v>
      </c>
      <c r="V42013" t="s">
        <v>6956</v>
      </c>
      <c r="W42013">
        <v>40</v>
      </c>
      <c r="X42013" t="s">
        <v>6957</v>
      </c>
      <c r="Y42013" t="s">
        <v>6957</v>
      </c>
      <c r="Z42013" s="1">
        <v>40940</v>
      </c>
    </row>
    <row r="42014" spans="11:26" x14ac:dyDescent="0.3">
      <c r="K42014" t="s">
        <v>216114</v>
      </c>
      <c r="L42014" t="s">
        <v>216115</v>
      </c>
      <c r="M42014" t="s">
        <v>28</v>
      </c>
      <c r="N42014" t="s">
        <v>29</v>
      </c>
      <c r="O42014" t="s">
        <v>32553</v>
      </c>
      <c r="P42014">
        <v>10000000</v>
      </c>
      <c r="Q42014" t="s">
        <v>216116</v>
      </c>
      <c r="R42014" t="s">
        <v>216117</v>
      </c>
      <c r="S42014" t="s">
        <v>216118</v>
      </c>
      <c r="T42014" t="s">
        <v>216</v>
      </c>
      <c r="U42014" t="s">
        <v>34</v>
      </c>
      <c r="V42014" t="s">
        <v>46</v>
      </c>
      <c r="W42014" t="s">
        <v>106</v>
      </c>
      <c r="X42014" t="s">
        <v>107</v>
      </c>
      <c r="Y42014" t="s">
        <v>446</v>
      </c>
      <c r="Z42014" s="1">
        <v>39448</v>
      </c>
    </row>
    <row r="42015" spans="11:26" x14ac:dyDescent="0.3">
      <c r="K42015" t="s">
        <v>216114</v>
      </c>
      <c r="L42015" t="s">
        <v>216119</v>
      </c>
      <c r="M42015" t="s">
        <v>28</v>
      </c>
      <c r="N42015" t="s">
        <v>1189</v>
      </c>
      <c r="O42015" t="s">
        <v>97366</v>
      </c>
      <c r="P42015">
        <v>2500000</v>
      </c>
      <c r="Q42015" t="s">
        <v>216120</v>
      </c>
      <c r="R42015" t="s">
        <v>216121</v>
      </c>
      <c r="S42015" t="s">
        <v>216122</v>
      </c>
      <c r="T42015" t="s">
        <v>216123</v>
      </c>
      <c r="U42015" t="s">
        <v>34</v>
      </c>
      <c r="V42015" t="s">
        <v>96</v>
      </c>
      <c r="W42015" t="s">
        <v>336</v>
      </c>
      <c r="X42015" t="s">
        <v>18854</v>
      </c>
      <c r="Y42015" t="s">
        <v>18854</v>
      </c>
      <c r="Z42015" s="1">
        <v>41648</v>
      </c>
    </row>
    <row r="42016" spans="11:26" x14ac:dyDescent="0.3">
      <c r="K42016" t="s">
        <v>216124</v>
      </c>
      <c r="L42016" t="s">
        <v>216125</v>
      </c>
      <c r="M42016" t="s">
        <v>52</v>
      </c>
      <c r="O42016" s="1">
        <v>39453</v>
      </c>
      <c r="P42016">
        <v>500000</v>
      </c>
      <c r="Q42016" t="s">
        <v>216126</v>
      </c>
      <c r="R42016" t="s">
        <v>216127</v>
      </c>
      <c r="S42016" t="s">
        <v>216128</v>
      </c>
      <c r="T42016" t="s">
        <v>216129</v>
      </c>
      <c r="U42016" t="s">
        <v>34</v>
      </c>
      <c r="V42016" t="s">
        <v>1072</v>
      </c>
      <c r="W42016">
        <v>7</v>
      </c>
      <c r="X42016" t="s">
        <v>1581</v>
      </c>
      <c r="Y42016" t="s">
        <v>1581</v>
      </c>
      <c r="Z42016" s="1">
        <v>40916</v>
      </c>
    </row>
    <row r="42017" spans="11:26" x14ac:dyDescent="0.3">
      <c r="K42017" t="s">
        <v>216124</v>
      </c>
      <c r="L42017" t="s">
        <v>216130</v>
      </c>
      <c r="M42017" t="s">
        <v>28</v>
      </c>
      <c r="N42017" t="s">
        <v>40</v>
      </c>
      <c r="O42017" s="1">
        <v>40546</v>
      </c>
      <c r="P42017">
        <v>3000000</v>
      </c>
      <c r="Q42017" t="s">
        <v>216131</v>
      </c>
      <c r="R42017" t="s">
        <v>216132</v>
      </c>
      <c r="S42017" t="s">
        <v>216133</v>
      </c>
      <c r="T42017" t="s">
        <v>90464</v>
      </c>
      <c r="U42017" t="s">
        <v>178</v>
      </c>
      <c r="V42017" t="s">
        <v>46</v>
      </c>
      <c r="W42017" t="s">
        <v>106</v>
      </c>
      <c r="X42017" t="s">
        <v>107</v>
      </c>
      <c r="Y42017" t="s">
        <v>116</v>
      </c>
      <c r="Z42017" s="1">
        <v>38718</v>
      </c>
    </row>
    <row r="42018" spans="11:26" x14ac:dyDescent="0.3">
      <c r="K42018" t="s">
        <v>216124</v>
      </c>
      <c r="L42018" t="s">
        <v>216134</v>
      </c>
      <c r="M42018" t="s">
        <v>28</v>
      </c>
      <c r="N42018" t="s">
        <v>40</v>
      </c>
      <c r="O42018" t="s">
        <v>66912</v>
      </c>
      <c r="P42018">
        <v>1500000</v>
      </c>
      <c r="Q42018" t="s">
        <v>216135</v>
      </c>
      <c r="R42018" t="s">
        <v>216136</v>
      </c>
      <c r="S42018" t="s">
        <v>216137</v>
      </c>
      <c r="T42018" t="s">
        <v>216138</v>
      </c>
      <c r="U42018" t="s">
        <v>34</v>
      </c>
      <c r="V42018" t="s">
        <v>96</v>
      </c>
      <c r="W42018" t="s">
        <v>97</v>
      </c>
      <c r="X42018" t="s">
        <v>98</v>
      </c>
      <c r="Y42018" t="s">
        <v>98</v>
      </c>
      <c r="Z42018" s="1">
        <v>40128</v>
      </c>
    </row>
    <row r="42019" spans="11:26" x14ac:dyDescent="0.3">
      <c r="K42019" t="s">
        <v>216139</v>
      </c>
      <c r="L42019" t="s">
        <v>216140</v>
      </c>
      <c r="M42019" t="s">
        <v>52</v>
      </c>
      <c r="O42019" s="1">
        <v>42013</v>
      </c>
      <c r="Q42019" t="s">
        <v>216141</v>
      </c>
      <c r="R42019" t="s">
        <v>216142</v>
      </c>
      <c r="T42019" t="s">
        <v>5804</v>
      </c>
      <c r="U42019" t="s">
        <v>34</v>
      </c>
      <c r="V42019" t="s">
        <v>46</v>
      </c>
      <c r="W42019" t="s">
        <v>2104</v>
      </c>
      <c r="X42019" t="s">
        <v>2105</v>
      </c>
      <c r="Y42019" t="s">
        <v>2105</v>
      </c>
      <c r="Z42019" s="1">
        <v>35431</v>
      </c>
    </row>
    <row r="42020" spans="11:26" x14ac:dyDescent="0.3">
      <c r="K42020" t="s">
        <v>216143</v>
      </c>
      <c r="L42020" t="s">
        <v>216144</v>
      </c>
      <c r="M42020" t="s">
        <v>52</v>
      </c>
      <c r="O42020" t="s">
        <v>55730</v>
      </c>
      <c r="Q42020" t="s">
        <v>216145</v>
      </c>
      <c r="R42020" t="s">
        <v>216146</v>
      </c>
      <c r="S42020" t="s">
        <v>216147</v>
      </c>
      <c r="T42020" t="s">
        <v>216148</v>
      </c>
      <c r="U42020" t="s">
        <v>178</v>
      </c>
      <c r="V42020" t="s">
        <v>46</v>
      </c>
      <c r="W42020" t="s">
        <v>106</v>
      </c>
      <c r="X42020" t="s">
        <v>107</v>
      </c>
      <c r="Y42020" t="s">
        <v>116</v>
      </c>
      <c r="Z42020" s="1">
        <v>40189</v>
      </c>
    </row>
    <row r="42021" spans="11:26" x14ac:dyDescent="0.3">
      <c r="K42021" t="s">
        <v>216149</v>
      </c>
      <c r="L42021" t="s">
        <v>216150</v>
      </c>
      <c r="M42021" t="s">
        <v>190</v>
      </c>
      <c r="O42021" t="s">
        <v>363</v>
      </c>
      <c r="Q42021" t="s">
        <v>216151</v>
      </c>
      <c r="R42021" t="s">
        <v>216152</v>
      </c>
      <c r="S42021" t="s">
        <v>216153</v>
      </c>
      <c r="T42021" t="s">
        <v>216154</v>
      </c>
      <c r="U42021" t="s">
        <v>178</v>
      </c>
      <c r="V42021" t="s">
        <v>46</v>
      </c>
      <c r="W42021" t="s">
        <v>106</v>
      </c>
      <c r="X42021" t="s">
        <v>107</v>
      </c>
      <c r="Y42021" t="s">
        <v>1681</v>
      </c>
      <c r="Z42021" s="1">
        <v>39087</v>
      </c>
    </row>
    <row r="42022" spans="11:26" x14ac:dyDescent="0.3">
      <c r="K42022" t="s">
        <v>216155</v>
      </c>
      <c r="L42022" t="s">
        <v>216156</v>
      </c>
      <c r="M42022" t="s">
        <v>190</v>
      </c>
      <c r="O42022" t="s">
        <v>56290</v>
      </c>
      <c r="Q42022" t="s">
        <v>216157</v>
      </c>
      <c r="R42022" t="s">
        <v>216158</v>
      </c>
      <c r="S42022" t="s">
        <v>216159</v>
      </c>
      <c r="T42022" t="s">
        <v>76550</v>
      </c>
      <c r="U42022" t="s">
        <v>34</v>
      </c>
      <c r="V42022" t="s">
        <v>46</v>
      </c>
      <c r="W42022" t="s">
        <v>167</v>
      </c>
      <c r="X42022" t="s">
        <v>168</v>
      </c>
      <c r="Y42022" t="s">
        <v>169</v>
      </c>
      <c r="Z42022" s="1">
        <v>41644</v>
      </c>
    </row>
    <row r="42023" spans="11:26" x14ac:dyDescent="0.3">
      <c r="K42023" t="s">
        <v>216160</v>
      </c>
      <c r="L42023" t="s">
        <v>216161</v>
      </c>
      <c r="M42023" t="s">
        <v>52</v>
      </c>
      <c r="O42023" t="s">
        <v>216162</v>
      </c>
      <c r="P42023">
        <v>5000</v>
      </c>
      <c r="Q42023" t="s">
        <v>216163</v>
      </c>
      <c r="R42023" t="s">
        <v>216164</v>
      </c>
      <c r="S42023" t="s">
        <v>216165</v>
      </c>
      <c r="T42023" t="s">
        <v>216166</v>
      </c>
      <c r="U42023" t="s">
        <v>34</v>
      </c>
      <c r="V42023" t="s">
        <v>46</v>
      </c>
      <c r="W42023" t="s">
        <v>106</v>
      </c>
      <c r="X42023" t="s">
        <v>107</v>
      </c>
      <c r="Y42023" t="s">
        <v>116</v>
      </c>
      <c r="Z42023" s="1">
        <v>39815</v>
      </c>
    </row>
    <row r="42024" spans="11:26" x14ac:dyDescent="0.3">
      <c r="K42024" t="s">
        <v>216167</v>
      </c>
      <c r="L42024" t="s">
        <v>216168</v>
      </c>
      <c r="M42024" t="s">
        <v>52</v>
      </c>
      <c r="O42024" s="1">
        <v>40544</v>
      </c>
      <c r="Q42024" t="s">
        <v>216169</v>
      </c>
      <c r="R42024" t="s">
        <v>216170</v>
      </c>
      <c r="S42024" t="s">
        <v>216171</v>
      </c>
      <c r="T42024" t="s">
        <v>216172</v>
      </c>
      <c r="U42024" t="s">
        <v>34</v>
      </c>
      <c r="V42024" t="s">
        <v>46</v>
      </c>
      <c r="W42024" t="s">
        <v>167</v>
      </c>
      <c r="X42024" t="s">
        <v>168</v>
      </c>
      <c r="Y42024" t="s">
        <v>169</v>
      </c>
      <c r="Z42024" t="s">
        <v>2664</v>
      </c>
    </row>
    <row r="42025" spans="11:26" x14ac:dyDescent="0.3">
      <c r="K42025" t="s">
        <v>216173</v>
      </c>
      <c r="L42025" t="s">
        <v>216174</v>
      </c>
      <c r="M42025" t="s">
        <v>52</v>
      </c>
      <c r="O42025" t="s">
        <v>71371</v>
      </c>
      <c r="P42025">
        <v>2000000</v>
      </c>
      <c r="Q42025" t="s">
        <v>216175</v>
      </c>
      <c r="R42025" t="s">
        <v>216176</v>
      </c>
      <c r="S42025" t="s">
        <v>216177</v>
      </c>
      <c r="T42025" t="s">
        <v>216178</v>
      </c>
      <c r="U42025" t="s">
        <v>34</v>
      </c>
      <c r="V42025" t="s">
        <v>368</v>
      </c>
      <c r="W42025">
        <v>7</v>
      </c>
      <c r="X42025" t="s">
        <v>481</v>
      </c>
      <c r="Y42025" t="s">
        <v>481</v>
      </c>
      <c r="Z42025" s="1">
        <v>35440</v>
      </c>
    </row>
    <row r="42026" spans="11:26" x14ac:dyDescent="0.3">
      <c r="K42026" t="s">
        <v>216179</v>
      </c>
      <c r="L42026" t="s">
        <v>216180</v>
      </c>
      <c r="M42026" t="s">
        <v>28</v>
      </c>
      <c r="O42026" s="1">
        <v>40360</v>
      </c>
      <c r="P42026">
        <v>918000</v>
      </c>
      <c r="Q42026" t="s">
        <v>216181</v>
      </c>
      <c r="R42026" t="s">
        <v>216182</v>
      </c>
      <c r="S42026" t="s">
        <v>216183</v>
      </c>
      <c r="T42026" t="s">
        <v>216184</v>
      </c>
      <c r="U42026" t="s">
        <v>34</v>
      </c>
      <c r="V42026" t="s">
        <v>46</v>
      </c>
      <c r="W42026" t="s">
        <v>167</v>
      </c>
      <c r="X42026" t="s">
        <v>168</v>
      </c>
      <c r="Y42026" t="s">
        <v>169</v>
      </c>
      <c r="Z42026" s="1">
        <v>41275</v>
      </c>
    </row>
    <row r="42027" spans="11:26" x14ac:dyDescent="0.3">
      <c r="K42027" t="s">
        <v>216179</v>
      </c>
      <c r="L42027" t="s">
        <v>216185</v>
      </c>
      <c r="M42027" t="s">
        <v>256</v>
      </c>
      <c r="O42027" t="s">
        <v>10027</v>
      </c>
      <c r="P42027">
        <v>350000</v>
      </c>
      <c r="Q42027" t="s">
        <v>216186</v>
      </c>
      <c r="R42027" t="s">
        <v>216187</v>
      </c>
      <c r="S42027" t="s">
        <v>216188</v>
      </c>
      <c r="T42027" t="s">
        <v>128842</v>
      </c>
      <c r="U42027" t="s">
        <v>34</v>
      </c>
      <c r="V42027" t="s">
        <v>1816</v>
      </c>
      <c r="W42027">
        <v>16</v>
      </c>
      <c r="X42027" t="s">
        <v>2926</v>
      </c>
      <c r="Y42027" t="s">
        <v>216189</v>
      </c>
      <c r="Z42027" s="1">
        <v>41580</v>
      </c>
    </row>
    <row r="42028" spans="11:26" x14ac:dyDescent="0.3">
      <c r="K42028" t="s">
        <v>216190</v>
      </c>
      <c r="L42028" t="s">
        <v>216191</v>
      </c>
      <c r="M42028" t="s">
        <v>52</v>
      </c>
      <c r="O42028" t="s">
        <v>9219</v>
      </c>
      <c r="Q42028" t="s">
        <v>216192</v>
      </c>
      <c r="R42028" t="s">
        <v>216193</v>
      </c>
      <c r="S42028" t="s">
        <v>216194</v>
      </c>
      <c r="T42028" t="s">
        <v>216195</v>
      </c>
      <c r="U42028" t="s">
        <v>34</v>
      </c>
      <c r="V42028" t="s">
        <v>206</v>
      </c>
      <c r="W42028" t="s">
        <v>207</v>
      </c>
      <c r="X42028" t="s">
        <v>208</v>
      </c>
      <c r="Y42028" t="s">
        <v>208</v>
      </c>
    </row>
    <row r="42029" spans="11:26" x14ac:dyDescent="0.3">
      <c r="K42029" t="s">
        <v>216190</v>
      </c>
      <c r="L42029" t="s">
        <v>216196</v>
      </c>
      <c r="M42029" t="s">
        <v>52</v>
      </c>
      <c r="O42029" t="s">
        <v>6740</v>
      </c>
      <c r="P42029">
        <v>1000000</v>
      </c>
      <c r="Q42029" t="s">
        <v>216197</v>
      </c>
      <c r="R42029" t="s">
        <v>216198</v>
      </c>
      <c r="S42029" t="s">
        <v>216199</v>
      </c>
      <c r="T42029" t="s">
        <v>61335</v>
      </c>
      <c r="U42029" t="s">
        <v>34</v>
      </c>
      <c r="V42029" t="s">
        <v>8153</v>
      </c>
      <c r="W42029">
        <v>9</v>
      </c>
      <c r="X42029" t="s">
        <v>11874</v>
      </c>
      <c r="Y42029" t="s">
        <v>11874</v>
      </c>
      <c r="Z42029" s="1">
        <v>40179</v>
      </c>
    </row>
    <row r="42030" spans="11:26" x14ac:dyDescent="0.3">
      <c r="K42030" t="s">
        <v>216200</v>
      </c>
      <c r="L42030" t="s">
        <v>216201</v>
      </c>
      <c r="M42030" t="s">
        <v>28</v>
      </c>
      <c r="N42030" t="s">
        <v>40</v>
      </c>
      <c r="O42030" s="1">
        <v>39572</v>
      </c>
      <c r="P42030">
        <v>20000000</v>
      </c>
      <c r="Q42030" t="s">
        <v>216202</v>
      </c>
      <c r="R42030" t="s">
        <v>216203</v>
      </c>
      <c r="S42030" t="s">
        <v>216204</v>
      </c>
      <c r="T42030" t="s">
        <v>216205</v>
      </c>
      <c r="U42030" t="s">
        <v>345</v>
      </c>
      <c r="V42030" t="s">
        <v>1939</v>
      </c>
      <c r="W42030">
        <v>2</v>
      </c>
      <c r="X42030" t="s">
        <v>2997</v>
      </c>
      <c r="Y42030" t="s">
        <v>2998</v>
      </c>
      <c r="Z42030" s="1">
        <v>40603</v>
      </c>
    </row>
    <row r="42031" spans="11:26" x14ac:dyDescent="0.3">
      <c r="K42031" t="s">
        <v>216206</v>
      </c>
      <c r="L42031" t="s">
        <v>216207</v>
      </c>
      <c r="M42031" t="s">
        <v>28</v>
      </c>
      <c r="N42031" t="s">
        <v>40</v>
      </c>
      <c r="O42031" t="s">
        <v>35538</v>
      </c>
      <c r="P42031">
        <v>1200000</v>
      </c>
      <c r="Q42031" t="s">
        <v>216208</v>
      </c>
      <c r="R42031" t="s">
        <v>216209</v>
      </c>
      <c r="S42031" t="s">
        <v>216210</v>
      </c>
      <c r="T42031" t="s">
        <v>124</v>
      </c>
      <c r="U42031" t="s">
        <v>34</v>
      </c>
      <c r="V42031" t="s">
        <v>856</v>
      </c>
      <c r="W42031">
        <v>34</v>
      </c>
      <c r="X42031" t="s">
        <v>857</v>
      </c>
      <c r="Y42031" t="s">
        <v>858</v>
      </c>
    </row>
    <row r="42032" spans="11:26" x14ac:dyDescent="0.3">
      <c r="K42032" t="s">
        <v>216206</v>
      </c>
      <c r="L42032" t="s">
        <v>216211</v>
      </c>
      <c r="M42032" t="s">
        <v>28</v>
      </c>
      <c r="N42032" t="s">
        <v>29</v>
      </c>
      <c r="O42032" t="s">
        <v>38249</v>
      </c>
      <c r="P42032">
        <v>1500000</v>
      </c>
      <c r="Q42032" t="s">
        <v>216212</v>
      </c>
      <c r="R42032" t="s">
        <v>216213</v>
      </c>
      <c r="S42032" t="s">
        <v>216214</v>
      </c>
      <c r="T42032" t="s">
        <v>87244</v>
      </c>
      <c r="U42032" t="s">
        <v>34</v>
      </c>
      <c r="V42032" t="s">
        <v>1939</v>
      </c>
      <c r="W42032">
        <v>15</v>
      </c>
      <c r="X42032" t="s">
        <v>4856</v>
      </c>
      <c r="Y42032" t="s">
        <v>216215</v>
      </c>
      <c r="Z42032" s="1">
        <v>38718</v>
      </c>
    </row>
    <row r="42033" spans="11:26" x14ac:dyDescent="0.3">
      <c r="K42033" t="s">
        <v>216206</v>
      </c>
      <c r="L42033" t="s">
        <v>216216</v>
      </c>
      <c r="M42033" t="s">
        <v>256</v>
      </c>
      <c r="O42033" t="s">
        <v>26306</v>
      </c>
      <c r="P42033">
        <v>1096000</v>
      </c>
      <c r="Q42033" t="s">
        <v>216217</v>
      </c>
      <c r="R42033" t="s">
        <v>216218</v>
      </c>
      <c r="S42033" t="s">
        <v>216219</v>
      </c>
      <c r="T42033" t="s">
        <v>6</v>
      </c>
      <c r="U42033" t="s">
        <v>34</v>
      </c>
      <c r="V42033" t="s">
        <v>46</v>
      </c>
      <c r="W42033" t="s">
        <v>195</v>
      </c>
      <c r="X42033" t="s">
        <v>196</v>
      </c>
      <c r="Y42033" t="s">
        <v>196</v>
      </c>
      <c r="Z42033" s="1">
        <v>33604</v>
      </c>
    </row>
    <row r="42034" spans="11:26" x14ac:dyDescent="0.3">
      <c r="K42034" t="s">
        <v>216206</v>
      </c>
      <c r="L42034" t="s">
        <v>216220</v>
      </c>
      <c r="M42034" t="s">
        <v>28</v>
      </c>
      <c r="N42034" t="s">
        <v>29</v>
      </c>
      <c r="O42034" t="s">
        <v>18764</v>
      </c>
      <c r="P42034">
        <v>2730000</v>
      </c>
      <c r="Q42034" t="s">
        <v>216221</v>
      </c>
      <c r="R42034" t="s">
        <v>216222</v>
      </c>
      <c r="S42034" t="s">
        <v>216223</v>
      </c>
      <c r="T42034" t="s">
        <v>216224</v>
      </c>
      <c r="U42034" t="s">
        <v>34</v>
      </c>
    </row>
    <row r="42035" spans="11:26" x14ac:dyDescent="0.3">
      <c r="K42035" t="s">
        <v>216206</v>
      </c>
      <c r="L42035" t="s">
        <v>216225</v>
      </c>
      <c r="M42035" t="s">
        <v>28</v>
      </c>
      <c r="O42035" s="1">
        <v>41183</v>
      </c>
      <c r="P42035">
        <v>1015000</v>
      </c>
      <c r="Q42035" t="s">
        <v>216226</v>
      </c>
      <c r="R42035" t="s">
        <v>216227</v>
      </c>
      <c r="S42035" t="s">
        <v>216228</v>
      </c>
      <c r="T42035" t="s">
        <v>74</v>
      </c>
      <c r="U42035" t="s">
        <v>34</v>
      </c>
      <c r="V42035" t="s">
        <v>46</v>
      </c>
      <c r="W42035" t="s">
        <v>2307</v>
      </c>
      <c r="X42035" t="s">
        <v>2308</v>
      </c>
      <c r="Y42035" t="s">
        <v>2308</v>
      </c>
      <c r="Z42035" t="s">
        <v>216229</v>
      </c>
    </row>
    <row r="42036" spans="11:26" x14ac:dyDescent="0.3">
      <c r="K42036" t="s">
        <v>216230</v>
      </c>
      <c r="L42036" t="s">
        <v>216231</v>
      </c>
      <c r="M42036" t="s">
        <v>256</v>
      </c>
      <c r="O42036" s="1">
        <v>40066</v>
      </c>
      <c r="P42036">
        <v>350000</v>
      </c>
      <c r="Q42036" t="s">
        <v>216232</v>
      </c>
      <c r="R42036" t="s">
        <v>216233</v>
      </c>
      <c r="S42036" t="s">
        <v>216234</v>
      </c>
      <c r="T42036" t="s">
        <v>1329</v>
      </c>
      <c r="U42036" t="s">
        <v>34</v>
      </c>
      <c r="V42036" t="s">
        <v>46</v>
      </c>
      <c r="W42036" t="s">
        <v>167</v>
      </c>
      <c r="X42036" t="s">
        <v>168</v>
      </c>
      <c r="Y42036" t="s">
        <v>169</v>
      </c>
      <c r="Z42036" s="1">
        <v>41647</v>
      </c>
    </row>
    <row r="42037" spans="11:26" x14ac:dyDescent="0.3">
      <c r="K42037" t="s">
        <v>216235</v>
      </c>
      <c r="L42037" t="s">
        <v>216236</v>
      </c>
      <c r="M42037" t="s">
        <v>28</v>
      </c>
      <c r="N42037" t="s">
        <v>29</v>
      </c>
      <c r="O42037" s="1">
        <v>42256</v>
      </c>
      <c r="Q42037" t="s">
        <v>216237</v>
      </c>
      <c r="R42037" t="s">
        <v>216238</v>
      </c>
      <c r="S42037" t="s">
        <v>216239</v>
      </c>
      <c r="T42037" t="s">
        <v>124</v>
      </c>
      <c r="U42037" t="s">
        <v>34</v>
      </c>
      <c r="V42037" t="s">
        <v>46</v>
      </c>
      <c r="W42037" t="s">
        <v>106</v>
      </c>
      <c r="X42037" t="s">
        <v>107</v>
      </c>
      <c r="Y42037" t="s">
        <v>116</v>
      </c>
      <c r="Z42037" s="1">
        <v>40549</v>
      </c>
    </row>
    <row r="42038" spans="11:26" x14ac:dyDescent="0.3">
      <c r="K42038" t="s">
        <v>216240</v>
      </c>
      <c r="L42038" t="s">
        <v>216241</v>
      </c>
      <c r="M42038" t="s">
        <v>28</v>
      </c>
      <c r="N42038" t="s">
        <v>40</v>
      </c>
      <c r="O42038" t="s">
        <v>168649</v>
      </c>
      <c r="P42038">
        <v>3000000</v>
      </c>
      <c r="Q42038" t="s">
        <v>216242</v>
      </c>
      <c r="R42038" t="s">
        <v>216243</v>
      </c>
      <c r="S42038" t="s">
        <v>216244</v>
      </c>
      <c r="T42038" t="s">
        <v>216245</v>
      </c>
      <c r="U42038" t="s">
        <v>34</v>
      </c>
      <c r="V42038" t="s">
        <v>46</v>
      </c>
      <c r="W42038" t="s">
        <v>167</v>
      </c>
      <c r="X42038" t="s">
        <v>168</v>
      </c>
      <c r="Y42038" t="s">
        <v>169</v>
      </c>
      <c r="Z42038" s="1">
        <v>36526</v>
      </c>
    </row>
    <row r="42039" spans="11:26" x14ac:dyDescent="0.3">
      <c r="K42039" t="s">
        <v>216240</v>
      </c>
      <c r="L42039" t="s">
        <v>216246</v>
      </c>
      <c r="M42039" t="s">
        <v>28</v>
      </c>
      <c r="N42039" t="s">
        <v>493</v>
      </c>
      <c r="O42039" s="1">
        <v>39084</v>
      </c>
      <c r="P42039">
        <v>12500000</v>
      </c>
      <c r="Q42039" t="s">
        <v>216247</v>
      </c>
      <c r="R42039" t="s">
        <v>216248</v>
      </c>
      <c r="S42039" t="s">
        <v>216249</v>
      </c>
      <c r="T42039" t="s">
        <v>216250</v>
      </c>
      <c r="U42039" t="s">
        <v>34</v>
      </c>
      <c r="Z42039" s="1">
        <v>41275</v>
      </c>
    </row>
    <row r="42040" spans="11:26" x14ac:dyDescent="0.3">
      <c r="K42040" t="s">
        <v>216240</v>
      </c>
      <c r="L42040" t="s">
        <v>216251</v>
      </c>
      <c r="M42040" t="s">
        <v>28</v>
      </c>
      <c r="N42040" t="s">
        <v>1189</v>
      </c>
      <c r="O42040" t="s">
        <v>28984</v>
      </c>
      <c r="P42040">
        <v>5000000</v>
      </c>
      <c r="Q42040" t="s">
        <v>216252</v>
      </c>
      <c r="R42040" t="s">
        <v>216253</v>
      </c>
      <c r="S42040" t="s">
        <v>216254</v>
      </c>
      <c r="T42040" t="s">
        <v>14508</v>
      </c>
      <c r="U42040" t="s">
        <v>34</v>
      </c>
      <c r="V42040" t="s">
        <v>46</v>
      </c>
      <c r="W42040" t="s">
        <v>2307</v>
      </c>
      <c r="X42040" t="s">
        <v>2308</v>
      </c>
      <c r="Y42040" t="s">
        <v>2309</v>
      </c>
    </row>
    <row r="42041" spans="11:26" x14ac:dyDescent="0.3">
      <c r="K42041" t="s">
        <v>216240</v>
      </c>
      <c r="L42041" t="s">
        <v>216255</v>
      </c>
      <c r="M42041" t="s">
        <v>28</v>
      </c>
      <c r="N42041" t="s">
        <v>29</v>
      </c>
      <c r="O42041" t="s">
        <v>2533</v>
      </c>
      <c r="P42041">
        <v>8500000</v>
      </c>
      <c r="Q42041" t="s">
        <v>216256</v>
      </c>
      <c r="R42041" t="s">
        <v>216257</v>
      </c>
      <c r="S42041" t="s">
        <v>216258</v>
      </c>
      <c r="T42041" t="s">
        <v>95</v>
      </c>
      <c r="U42041" t="s">
        <v>1158</v>
      </c>
      <c r="V42041" t="s">
        <v>46</v>
      </c>
      <c r="W42041" t="s">
        <v>471</v>
      </c>
      <c r="X42041" t="s">
        <v>1760</v>
      </c>
      <c r="Y42041" t="s">
        <v>1760</v>
      </c>
      <c r="Z42041" s="1">
        <v>35796</v>
      </c>
    </row>
    <row r="42042" spans="11:26" x14ac:dyDescent="0.3">
      <c r="K42042" t="s">
        <v>216259</v>
      </c>
      <c r="L42042" t="s">
        <v>216260</v>
      </c>
      <c r="M42042" t="s">
        <v>28</v>
      </c>
      <c r="O42042" t="s">
        <v>6359</v>
      </c>
      <c r="P42042">
        <v>700000</v>
      </c>
      <c r="Q42042" t="s">
        <v>216261</v>
      </c>
      <c r="R42042" t="s">
        <v>216262</v>
      </c>
      <c r="S42042" t="s">
        <v>216263</v>
      </c>
      <c r="U42042" t="s">
        <v>345</v>
      </c>
    </row>
    <row r="42043" spans="11:26" x14ac:dyDescent="0.3">
      <c r="K42043" t="s">
        <v>216264</v>
      </c>
      <c r="L42043" t="s">
        <v>216265</v>
      </c>
      <c r="M42043" t="s">
        <v>28</v>
      </c>
      <c r="N42043" t="s">
        <v>29</v>
      </c>
      <c r="O42043" s="1">
        <v>40882</v>
      </c>
      <c r="P42043">
        <v>10000000</v>
      </c>
      <c r="Q42043" t="s">
        <v>216266</v>
      </c>
      <c r="R42043" t="s">
        <v>216267</v>
      </c>
      <c r="S42043" t="s">
        <v>216268</v>
      </c>
      <c r="T42043" t="s">
        <v>40291</v>
      </c>
      <c r="U42043" t="s">
        <v>34</v>
      </c>
      <c r="V42043" t="s">
        <v>46</v>
      </c>
      <c r="W42043" t="s">
        <v>717</v>
      </c>
      <c r="X42043" t="s">
        <v>12301</v>
      </c>
      <c r="Y42043" t="s">
        <v>12301</v>
      </c>
    </row>
    <row r="42044" spans="11:26" x14ac:dyDescent="0.3">
      <c r="K42044" t="s">
        <v>216264</v>
      </c>
      <c r="L42044" t="s">
        <v>216269</v>
      </c>
      <c r="M42044" t="s">
        <v>28</v>
      </c>
      <c r="N42044" t="s">
        <v>40</v>
      </c>
      <c r="O42044" s="1">
        <v>40184</v>
      </c>
      <c r="P42044">
        <v>8000000</v>
      </c>
      <c r="Q42044" t="s">
        <v>216270</v>
      </c>
      <c r="R42044" t="s">
        <v>216271</v>
      </c>
      <c r="S42044" t="s">
        <v>216272</v>
      </c>
      <c r="T42044" t="s">
        <v>17171</v>
      </c>
      <c r="U42044" t="s">
        <v>34</v>
      </c>
      <c r="V42044" t="s">
        <v>35</v>
      </c>
      <c r="W42044">
        <v>16</v>
      </c>
      <c r="X42044" t="s">
        <v>204306</v>
      </c>
      <c r="Y42044" t="s">
        <v>204306</v>
      </c>
      <c r="Z42044" s="1">
        <v>41640</v>
      </c>
    </row>
    <row r="42045" spans="11:26" x14ac:dyDescent="0.3">
      <c r="K42045" t="s">
        <v>216264</v>
      </c>
      <c r="L42045" t="s">
        <v>216273</v>
      </c>
      <c r="M42045" t="s">
        <v>28</v>
      </c>
      <c r="N42045" t="s">
        <v>493</v>
      </c>
      <c r="O42045" t="s">
        <v>10625</v>
      </c>
      <c r="P42045">
        <v>21000000</v>
      </c>
      <c r="Q42045" t="s">
        <v>216274</v>
      </c>
      <c r="R42045" t="s">
        <v>216275</v>
      </c>
      <c r="S42045" t="s">
        <v>216276</v>
      </c>
      <c r="T42045" t="s">
        <v>216277</v>
      </c>
      <c r="U42045" t="s">
        <v>34</v>
      </c>
      <c r="V42045" t="s">
        <v>46</v>
      </c>
      <c r="W42045" t="s">
        <v>260</v>
      </c>
      <c r="X42045" t="s">
        <v>402</v>
      </c>
      <c r="Y42045" t="s">
        <v>36918</v>
      </c>
      <c r="Z42045" s="1">
        <v>40909</v>
      </c>
    </row>
    <row r="42046" spans="11:26" x14ac:dyDescent="0.3">
      <c r="K42046" t="s">
        <v>216278</v>
      </c>
      <c r="L42046" t="s">
        <v>216279</v>
      </c>
      <c r="M42046" t="s">
        <v>749</v>
      </c>
      <c r="O42046" t="s">
        <v>7775</v>
      </c>
      <c r="P42046">
        <v>638000</v>
      </c>
      <c r="Q42046" t="s">
        <v>216280</v>
      </c>
      <c r="R42046" t="s">
        <v>216281</v>
      </c>
      <c r="U42046" t="s">
        <v>34</v>
      </c>
      <c r="V42046" t="s">
        <v>46</v>
      </c>
      <c r="W42046" t="s">
        <v>975</v>
      </c>
      <c r="X42046" t="s">
        <v>36705</v>
      </c>
      <c r="Y42046" t="s">
        <v>149862</v>
      </c>
      <c r="Z42046" s="1">
        <v>40544</v>
      </c>
    </row>
    <row r="42047" spans="11:26" x14ac:dyDescent="0.3">
      <c r="K42047" t="s">
        <v>216278</v>
      </c>
      <c r="L42047" t="s">
        <v>216282</v>
      </c>
      <c r="M42047" t="s">
        <v>28</v>
      </c>
      <c r="N42047" t="s">
        <v>40</v>
      </c>
      <c r="O42047" s="1">
        <v>40919</v>
      </c>
      <c r="P42047">
        <v>300000</v>
      </c>
      <c r="Q42047" t="s">
        <v>216283</v>
      </c>
      <c r="R42047" t="s">
        <v>216284</v>
      </c>
      <c r="S42047" t="s">
        <v>216285</v>
      </c>
      <c r="T42047" t="s">
        <v>71290</v>
      </c>
      <c r="U42047" t="s">
        <v>34</v>
      </c>
      <c r="V42047" t="s">
        <v>46</v>
      </c>
      <c r="W42047" t="s">
        <v>167</v>
      </c>
      <c r="X42047" t="s">
        <v>168</v>
      </c>
      <c r="Y42047" t="s">
        <v>169</v>
      </c>
      <c r="Z42047" s="1">
        <v>41278</v>
      </c>
    </row>
    <row r="42048" spans="11:26" x14ac:dyDescent="0.3">
      <c r="K42048" t="s">
        <v>216286</v>
      </c>
      <c r="L42048" t="s">
        <v>216287</v>
      </c>
      <c r="M42048" t="s">
        <v>28</v>
      </c>
      <c r="O42048" t="s">
        <v>15694</v>
      </c>
      <c r="P42048">
        <v>8443200</v>
      </c>
      <c r="Q42048" t="s">
        <v>216288</v>
      </c>
      <c r="R42048" t="s">
        <v>216289</v>
      </c>
      <c r="S42048" t="s">
        <v>216290</v>
      </c>
      <c r="T42048" t="s">
        <v>95</v>
      </c>
      <c r="U42048" t="s">
        <v>34</v>
      </c>
      <c r="V42048" t="s">
        <v>1816</v>
      </c>
      <c r="W42048">
        <v>7</v>
      </c>
      <c r="X42048" t="s">
        <v>149965</v>
      </c>
      <c r="Y42048" t="s">
        <v>149965</v>
      </c>
      <c r="Z42048" s="1">
        <v>36526</v>
      </c>
    </row>
    <row r="42049" spans="11:26" x14ac:dyDescent="0.3">
      <c r="K42049" t="s">
        <v>216291</v>
      </c>
      <c r="L42049" t="s">
        <v>216292</v>
      </c>
      <c r="M42049" t="s">
        <v>190</v>
      </c>
      <c r="O42049" s="1">
        <v>41011</v>
      </c>
      <c r="Q42049" t="s">
        <v>216293</v>
      </c>
      <c r="R42049" t="s">
        <v>216294</v>
      </c>
      <c r="S42049" t="s">
        <v>216295</v>
      </c>
      <c r="T42049" t="s">
        <v>8708</v>
      </c>
      <c r="U42049" t="s">
        <v>34</v>
      </c>
      <c r="V42049" t="s">
        <v>46</v>
      </c>
      <c r="W42049" t="s">
        <v>133</v>
      </c>
      <c r="X42049" t="s">
        <v>3028</v>
      </c>
      <c r="Y42049" t="s">
        <v>3028</v>
      </c>
      <c r="Z42049" s="1">
        <v>40917</v>
      </c>
    </row>
    <row r="42050" spans="11:26" x14ac:dyDescent="0.3">
      <c r="K42050" t="s">
        <v>216296</v>
      </c>
      <c r="L42050" t="s">
        <v>216297</v>
      </c>
      <c r="M42050" t="s">
        <v>52</v>
      </c>
      <c r="O42050" s="1">
        <v>41651</v>
      </c>
      <c r="P42050">
        <v>120000</v>
      </c>
      <c r="Q42050" t="s">
        <v>216298</v>
      </c>
      <c r="R42050" t="s">
        <v>216299</v>
      </c>
      <c r="U42050" t="s">
        <v>34</v>
      </c>
    </row>
    <row r="42051" spans="11:26" x14ac:dyDescent="0.3">
      <c r="K42051" t="s">
        <v>216300</v>
      </c>
      <c r="L42051" t="s">
        <v>216301</v>
      </c>
      <c r="M42051" t="s">
        <v>28</v>
      </c>
      <c r="N42051" t="s">
        <v>29</v>
      </c>
      <c r="O42051" t="s">
        <v>8584</v>
      </c>
      <c r="P42051">
        <v>7008000</v>
      </c>
      <c r="Q42051" t="s">
        <v>216302</v>
      </c>
      <c r="R42051" t="s">
        <v>216303</v>
      </c>
      <c r="S42051" t="s">
        <v>216304</v>
      </c>
      <c r="T42051" t="s">
        <v>4038</v>
      </c>
      <c r="U42051" t="s">
        <v>34</v>
      </c>
      <c r="V42051" t="s">
        <v>46</v>
      </c>
      <c r="W42051" t="s">
        <v>1369</v>
      </c>
      <c r="X42051" t="s">
        <v>1370</v>
      </c>
      <c r="Y42051" t="s">
        <v>1370</v>
      </c>
      <c r="Z42051" s="1">
        <v>40544</v>
      </c>
    </row>
    <row r="42052" spans="11:26" x14ac:dyDescent="0.3">
      <c r="K42052" t="s">
        <v>216300</v>
      </c>
      <c r="L42052" t="s">
        <v>216305</v>
      </c>
      <c r="M42052" t="s">
        <v>28</v>
      </c>
      <c r="N42052" t="s">
        <v>40</v>
      </c>
      <c r="O42052" s="1">
        <v>40456</v>
      </c>
      <c r="P42052">
        <v>3242250</v>
      </c>
      <c r="Q42052" t="s">
        <v>216306</v>
      </c>
      <c r="R42052" t="s">
        <v>216307</v>
      </c>
      <c r="S42052" t="s">
        <v>216308</v>
      </c>
      <c r="T42052" t="s">
        <v>124</v>
      </c>
      <c r="U42052" t="s">
        <v>34</v>
      </c>
      <c r="V42052" t="s">
        <v>669</v>
      </c>
      <c r="W42052">
        <v>40</v>
      </c>
      <c r="X42052" t="s">
        <v>1673</v>
      </c>
      <c r="Y42052" t="s">
        <v>1673</v>
      </c>
    </row>
    <row r="42053" spans="11:26" x14ac:dyDescent="0.3">
      <c r="K42053" t="s">
        <v>216300</v>
      </c>
      <c r="L42053" t="s">
        <v>216309</v>
      </c>
      <c r="M42053" t="s">
        <v>28</v>
      </c>
      <c r="N42053" t="s">
        <v>1189</v>
      </c>
      <c r="O42053" s="1">
        <v>40794</v>
      </c>
      <c r="P42053">
        <v>25680600</v>
      </c>
      <c r="Q42053" t="s">
        <v>216310</v>
      </c>
      <c r="R42053" t="s">
        <v>163608</v>
      </c>
      <c r="S42053" t="s">
        <v>216311</v>
      </c>
      <c r="T42053" t="s">
        <v>74</v>
      </c>
      <c r="U42053" t="s">
        <v>178</v>
      </c>
      <c r="V42053" t="s">
        <v>46</v>
      </c>
      <c r="W42053" t="s">
        <v>2104</v>
      </c>
      <c r="X42053" t="s">
        <v>2105</v>
      </c>
      <c r="Y42053" t="s">
        <v>2105</v>
      </c>
    </row>
    <row r="42054" spans="11:26" x14ac:dyDescent="0.3">
      <c r="K42054" t="s">
        <v>216300</v>
      </c>
      <c r="L42054" t="s">
        <v>216312</v>
      </c>
      <c r="M42054" t="s">
        <v>28</v>
      </c>
      <c r="N42054" t="s">
        <v>493</v>
      </c>
      <c r="O42054" s="1">
        <v>40759</v>
      </c>
      <c r="P42054">
        <v>14977040</v>
      </c>
      <c r="Q42054" t="s">
        <v>216313</v>
      </c>
      <c r="R42054" t="s">
        <v>216314</v>
      </c>
      <c r="S42054" t="s">
        <v>216315</v>
      </c>
      <c r="T42054" t="s">
        <v>124</v>
      </c>
      <c r="U42054" t="s">
        <v>34</v>
      </c>
      <c r="V42054" t="s">
        <v>65</v>
      </c>
      <c r="W42054">
        <v>23</v>
      </c>
      <c r="X42054" t="s">
        <v>297</v>
      </c>
      <c r="Y42054" t="s">
        <v>297</v>
      </c>
      <c r="Z42054" s="1">
        <v>41283</v>
      </c>
    </row>
    <row r="42055" spans="11:26" x14ac:dyDescent="0.3">
      <c r="K42055" t="s">
        <v>216316</v>
      </c>
      <c r="L42055" t="s">
        <v>216317</v>
      </c>
      <c r="M42055" t="s">
        <v>52</v>
      </c>
      <c r="O42055" s="1">
        <v>41641</v>
      </c>
      <c r="P42055">
        <v>240000</v>
      </c>
      <c r="Q42055" t="s">
        <v>216318</v>
      </c>
      <c r="R42055" t="s">
        <v>22348</v>
      </c>
      <c r="T42055" t="s">
        <v>216319</v>
      </c>
      <c r="U42055" t="s">
        <v>34</v>
      </c>
      <c r="V42055" t="s">
        <v>46</v>
      </c>
      <c r="W42055" t="s">
        <v>471</v>
      </c>
      <c r="X42055" t="s">
        <v>1760</v>
      </c>
      <c r="Y42055" t="s">
        <v>1760</v>
      </c>
    </row>
    <row r="42056" spans="11:26" x14ac:dyDescent="0.3">
      <c r="K42056" t="s">
        <v>216320</v>
      </c>
      <c r="L42056" t="s">
        <v>216321</v>
      </c>
      <c r="M42056" t="s">
        <v>28</v>
      </c>
      <c r="O42056" t="s">
        <v>43556</v>
      </c>
      <c r="P42056">
        <v>3464999</v>
      </c>
      <c r="Q42056" t="s">
        <v>216322</v>
      </c>
      <c r="R42056" t="s">
        <v>216323</v>
      </c>
      <c r="S42056" t="s">
        <v>216324</v>
      </c>
      <c r="T42056" t="s">
        <v>216325</v>
      </c>
      <c r="U42056" t="s">
        <v>34</v>
      </c>
      <c r="V42056" t="s">
        <v>46</v>
      </c>
      <c r="W42056" t="s">
        <v>106</v>
      </c>
      <c r="X42056" t="s">
        <v>107</v>
      </c>
      <c r="Y42056" t="s">
        <v>108</v>
      </c>
      <c r="Z42056" s="1">
        <v>41649</v>
      </c>
    </row>
    <row r="42057" spans="11:26" x14ac:dyDescent="0.3">
      <c r="K42057" t="s">
        <v>216320</v>
      </c>
      <c r="L42057" t="s">
        <v>216326</v>
      </c>
      <c r="M42057" t="s">
        <v>233</v>
      </c>
      <c r="O42057" t="s">
        <v>63254</v>
      </c>
      <c r="P42057">
        <v>4889463</v>
      </c>
      <c r="Q42057" t="s">
        <v>216327</v>
      </c>
      <c r="R42057" t="s">
        <v>216328</v>
      </c>
      <c r="S42057" t="s">
        <v>216329</v>
      </c>
      <c r="T42057" t="s">
        <v>1696</v>
      </c>
      <c r="U42057" t="s">
        <v>34</v>
      </c>
      <c r="V42057" t="s">
        <v>22348</v>
      </c>
      <c r="W42057">
        <v>3</v>
      </c>
      <c r="X42057" t="s">
        <v>216330</v>
      </c>
      <c r="Y42057" t="s">
        <v>216331</v>
      </c>
    </row>
    <row r="42058" spans="11:26" x14ac:dyDescent="0.3">
      <c r="K42058" t="s">
        <v>216332</v>
      </c>
      <c r="L42058" t="s">
        <v>216333</v>
      </c>
      <c r="M42058" t="s">
        <v>52</v>
      </c>
      <c r="O42058" s="1">
        <v>41334</v>
      </c>
      <c r="P42058">
        <v>300000</v>
      </c>
      <c r="Q42058" t="s">
        <v>216334</v>
      </c>
      <c r="R42058" t="s">
        <v>216335</v>
      </c>
      <c r="S42058" t="s">
        <v>216336</v>
      </c>
      <c r="T42058" t="s">
        <v>178947</v>
      </c>
      <c r="U42058" t="s">
        <v>34</v>
      </c>
      <c r="V42058" t="s">
        <v>46</v>
      </c>
      <c r="W42058" t="s">
        <v>4679</v>
      </c>
      <c r="X42058" t="s">
        <v>4680</v>
      </c>
      <c r="Y42058" t="s">
        <v>4680</v>
      </c>
      <c r="Z42058" s="1">
        <v>37987</v>
      </c>
    </row>
    <row r="42059" spans="11:26" x14ac:dyDescent="0.3">
      <c r="K42059" t="s">
        <v>216332</v>
      </c>
      <c r="L42059" t="s">
        <v>216337</v>
      </c>
      <c r="M42059" t="s">
        <v>28</v>
      </c>
      <c r="O42059" t="s">
        <v>2092</v>
      </c>
      <c r="P42059">
        <v>3000000</v>
      </c>
      <c r="Q42059" t="s">
        <v>216338</v>
      </c>
      <c r="R42059" t="s">
        <v>216339</v>
      </c>
      <c r="S42059" t="s">
        <v>216340</v>
      </c>
      <c r="T42059" t="s">
        <v>64</v>
      </c>
      <c r="U42059" t="s">
        <v>34</v>
      </c>
      <c r="V42059" t="s">
        <v>800</v>
      </c>
      <c r="X42059" t="s">
        <v>801</v>
      </c>
      <c r="Y42059" t="s">
        <v>801</v>
      </c>
      <c r="Z42059" s="1">
        <v>41275</v>
      </c>
    </row>
    <row r="42060" spans="11:26" x14ac:dyDescent="0.3">
      <c r="K42060" t="s">
        <v>216341</v>
      </c>
      <c r="L42060" t="s">
        <v>216342</v>
      </c>
      <c r="M42060" t="s">
        <v>52</v>
      </c>
      <c r="O42060" s="1">
        <v>39819</v>
      </c>
      <c r="Q42060" t="s">
        <v>216343</v>
      </c>
      <c r="R42060" t="s">
        <v>216344</v>
      </c>
      <c r="S42060" t="s">
        <v>216345</v>
      </c>
      <c r="T42060" t="s">
        <v>32739</v>
      </c>
      <c r="U42060" t="s">
        <v>34</v>
      </c>
      <c r="V42060" t="s">
        <v>22348</v>
      </c>
      <c r="W42060">
        <v>4</v>
      </c>
      <c r="X42060" t="s">
        <v>216330</v>
      </c>
      <c r="Y42060" t="s">
        <v>216346</v>
      </c>
      <c r="Z42060" t="s">
        <v>216347</v>
      </c>
    </row>
    <row r="42061" spans="11:26" x14ac:dyDescent="0.3">
      <c r="K42061" t="s">
        <v>216348</v>
      </c>
      <c r="L42061" t="s">
        <v>216349</v>
      </c>
      <c r="M42061" t="s">
        <v>52</v>
      </c>
      <c r="O42061" s="1">
        <v>40552</v>
      </c>
      <c r="Q42061" t="s">
        <v>216350</v>
      </c>
      <c r="R42061" t="s">
        <v>216351</v>
      </c>
      <c r="S42061" t="s">
        <v>216352</v>
      </c>
      <c r="T42061" t="s">
        <v>216353</v>
      </c>
      <c r="U42061" t="s">
        <v>34</v>
      </c>
      <c r="V42061" t="s">
        <v>35</v>
      </c>
      <c r="W42061">
        <v>19</v>
      </c>
      <c r="X42061" t="s">
        <v>792</v>
      </c>
      <c r="Y42061" t="s">
        <v>792</v>
      </c>
      <c r="Z42061" s="1">
        <v>36526</v>
      </c>
    </row>
    <row r="42062" spans="11:26" x14ac:dyDescent="0.3">
      <c r="K42062" t="s">
        <v>216354</v>
      </c>
      <c r="L42062" t="s">
        <v>216355</v>
      </c>
      <c r="M42062" t="s">
        <v>28</v>
      </c>
      <c r="N42062" t="s">
        <v>29</v>
      </c>
      <c r="O42062" t="s">
        <v>73556</v>
      </c>
      <c r="P42062">
        <v>910000</v>
      </c>
      <c r="Q42062" t="s">
        <v>216356</v>
      </c>
      <c r="R42062" t="s">
        <v>216357</v>
      </c>
      <c r="S42062" t="s">
        <v>216358</v>
      </c>
      <c r="T42062" t="s">
        <v>216359</v>
      </c>
      <c r="U42062" t="s">
        <v>34</v>
      </c>
      <c r="Z42062" t="s">
        <v>122283</v>
      </c>
    </row>
    <row r="42063" spans="11:26" x14ac:dyDescent="0.3">
      <c r="K42063" t="s">
        <v>216354</v>
      </c>
      <c r="L42063" t="s">
        <v>216360</v>
      </c>
      <c r="M42063" t="s">
        <v>28</v>
      </c>
      <c r="O42063" t="s">
        <v>73806</v>
      </c>
      <c r="P42063">
        <v>1970000</v>
      </c>
      <c r="Q42063" t="s">
        <v>216361</v>
      </c>
      <c r="R42063" t="s">
        <v>216362</v>
      </c>
      <c r="S42063" t="s">
        <v>216363</v>
      </c>
      <c r="T42063" t="s">
        <v>2570</v>
      </c>
      <c r="U42063" t="s">
        <v>34</v>
      </c>
      <c r="V42063" t="s">
        <v>46</v>
      </c>
      <c r="W42063" t="s">
        <v>106</v>
      </c>
      <c r="X42063" t="s">
        <v>107</v>
      </c>
      <c r="Y42063" t="s">
        <v>116</v>
      </c>
      <c r="Z42063" s="1">
        <v>37998</v>
      </c>
    </row>
    <row r="42064" spans="11:26" x14ac:dyDescent="0.3">
      <c r="K42064" t="s">
        <v>216364</v>
      </c>
      <c r="L42064" t="s">
        <v>216365</v>
      </c>
      <c r="M42064" t="s">
        <v>52</v>
      </c>
      <c r="O42064" t="s">
        <v>49854</v>
      </c>
      <c r="P42064">
        <v>137607</v>
      </c>
      <c r="Q42064" t="s">
        <v>216366</v>
      </c>
      <c r="R42064" t="s">
        <v>216367</v>
      </c>
      <c r="S42064" t="s">
        <v>216368</v>
      </c>
      <c r="T42064" t="s">
        <v>105</v>
      </c>
      <c r="U42064" t="s">
        <v>34</v>
      </c>
      <c r="V42064" t="s">
        <v>46</v>
      </c>
      <c r="W42064" t="s">
        <v>106</v>
      </c>
      <c r="X42064" t="s">
        <v>107</v>
      </c>
      <c r="Y42064" t="s">
        <v>446</v>
      </c>
      <c r="Z42064" s="1">
        <v>37987</v>
      </c>
    </row>
    <row r="42065" spans="11:26" x14ac:dyDescent="0.3">
      <c r="K42065" t="s">
        <v>216369</v>
      </c>
      <c r="L42065" t="s">
        <v>216370</v>
      </c>
      <c r="M42065" t="s">
        <v>28</v>
      </c>
      <c r="O42065" s="1">
        <v>40240</v>
      </c>
      <c r="P42065">
        <v>2355000</v>
      </c>
      <c r="Q42065" t="s">
        <v>216371</v>
      </c>
      <c r="R42065" t="s">
        <v>216372</v>
      </c>
      <c r="S42065" t="s">
        <v>216373</v>
      </c>
      <c r="T42065" t="s">
        <v>216374</v>
      </c>
      <c r="U42065" t="s">
        <v>34</v>
      </c>
      <c r="V42065" t="s">
        <v>46</v>
      </c>
      <c r="W42065" t="s">
        <v>106</v>
      </c>
      <c r="X42065" t="s">
        <v>107</v>
      </c>
      <c r="Y42065" t="s">
        <v>116</v>
      </c>
      <c r="Z42065" s="1">
        <v>40909</v>
      </c>
    </row>
    <row r="42066" spans="11:26" x14ac:dyDescent="0.3">
      <c r="K42066" t="s">
        <v>216375</v>
      </c>
      <c r="L42066" t="s">
        <v>216376</v>
      </c>
      <c r="M42066" t="s">
        <v>233</v>
      </c>
      <c r="O42066" s="1">
        <v>41275</v>
      </c>
      <c r="P42066">
        <v>52818993</v>
      </c>
      <c r="Q42066" t="s">
        <v>216377</v>
      </c>
      <c r="R42066" t="s">
        <v>216378</v>
      </c>
      <c r="S42066" t="s">
        <v>216379</v>
      </c>
      <c r="T42066" t="s">
        <v>5769</v>
      </c>
      <c r="U42066" t="s">
        <v>1158</v>
      </c>
      <c r="V42066" t="s">
        <v>46</v>
      </c>
      <c r="W42066" t="s">
        <v>158</v>
      </c>
      <c r="X42066" t="s">
        <v>159</v>
      </c>
      <c r="Y42066" t="s">
        <v>17985</v>
      </c>
    </row>
    <row r="42067" spans="11:26" x14ac:dyDescent="0.3">
      <c r="K42067" t="s">
        <v>216375</v>
      </c>
      <c r="L42067" t="s">
        <v>216380</v>
      </c>
      <c r="M42067" t="s">
        <v>233</v>
      </c>
      <c r="O42067" s="1">
        <v>40179</v>
      </c>
      <c r="P42067">
        <v>7168321</v>
      </c>
      <c r="Q42067" t="s">
        <v>216381</v>
      </c>
      <c r="R42067" t="s">
        <v>216382</v>
      </c>
      <c r="S42067" t="s">
        <v>216383</v>
      </c>
      <c r="T42067" t="s">
        <v>216384</v>
      </c>
      <c r="U42067" t="s">
        <v>34</v>
      </c>
    </row>
    <row r="42068" spans="11:26" x14ac:dyDescent="0.3">
      <c r="K42068" t="s">
        <v>216385</v>
      </c>
      <c r="L42068" t="s">
        <v>216386</v>
      </c>
      <c r="M42068" t="s">
        <v>52</v>
      </c>
      <c r="O42068" t="s">
        <v>5101</v>
      </c>
      <c r="Q42068" t="s">
        <v>216387</v>
      </c>
      <c r="R42068" t="s">
        <v>216388</v>
      </c>
      <c r="S42068" t="s">
        <v>216389</v>
      </c>
      <c r="T42068" t="s">
        <v>216390</v>
      </c>
      <c r="U42068" t="s">
        <v>34</v>
      </c>
      <c r="V42068" t="s">
        <v>46</v>
      </c>
      <c r="W42068" t="s">
        <v>75</v>
      </c>
      <c r="X42068" t="s">
        <v>464</v>
      </c>
      <c r="Y42068" t="s">
        <v>464</v>
      </c>
      <c r="Z42068" t="s">
        <v>141963</v>
      </c>
    </row>
    <row r="42069" spans="11:26" x14ac:dyDescent="0.3">
      <c r="K42069" t="s">
        <v>216385</v>
      </c>
      <c r="L42069" t="s">
        <v>216391</v>
      </c>
      <c r="M42069" t="s">
        <v>28</v>
      </c>
      <c r="N42069" t="s">
        <v>40</v>
      </c>
      <c r="O42069" t="s">
        <v>6039</v>
      </c>
      <c r="Q42069" t="s">
        <v>216392</v>
      </c>
      <c r="R42069" t="s">
        <v>216393</v>
      </c>
      <c r="S42069" t="s">
        <v>216394</v>
      </c>
      <c r="T42069" t="s">
        <v>34277</v>
      </c>
      <c r="U42069" t="s">
        <v>34</v>
      </c>
      <c r="V42069" t="s">
        <v>46</v>
      </c>
      <c r="W42069" t="s">
        <v>167</v>
      </c>
      <c r="X42069" t="s">
        <v>168</v>
      </c>
      <c r="Y42069" t="s">
        <v>169</v>
      </c>
      <c r="Z42069" t="s">
        <v>95079</v>
      </c>
    </row>
    <row r="42070" spans="11:26" x14ac:dyDescent="0.3">
      <c r="K42070" t="s">
        <v>216395</v>
      </c>
      <c r="L42070" t="s">
        <v>216396</v>
      </c>
      <c r="M42070" t="s">
        <v>52</v>
      </c>
      <c r="O42070" t="s">
        <v>39698</v>
      </c>
      <c r="P42070">
        <v>500000</v>
      </c>
      <c r="Q42070" t="s">
        <v>216397</v>
      </c>
      <c r="R42070" t="s">
        <v>216398</v>
      </c>
      <c r="S42070" t="s">
        <v>216399</v>
      </c>
      <c r="T42070" t="s">
        <v>95</v>
      </c>
      <c r="U42070" t="s">
        <v>34</v>
      </c>
      <c r="V42070" t="s">
        <v>206</v>
      </c>
      <c r="W42070" t="s">
        <v>8287</v>
      </c>
      <c r="X42070" t="s">
        <v>8288</v>
      </c>
      <c r="Y42070" t="s">
        <v>8288</v>
      </c>
    </row>
    <row r="42071" spans="11:26" x14ac:dyDescent="0.3">
      <c r="K42071" t="s">
        <v>216400</v>
      </c>
      <c r="L42071" t="s">
        <v>216401</v>
      </c>
      <c r="M42071" t="s">
        <v>52</v>
      </c>
      <c r="O42071" s="1">
        <v>42126</v>
      </c>
      <c r="P42071">
        <v>20000</v>
      </c>
      <c r="Q42071" t="s">
        <v>216402</v>
      </c>
      <c r="R42071" t="s">
        <v>216403</v>
      </c>
      <c r="T42071" t="s">
        <v>95</v>
      </c>
      <c r="U42071" t="s">
        <v>34</v>
      </c>
      <c r="V42071" t="s">
        <v>46</v>
      </c>
      <c r="W42071" t="s">
        <v>106</v>
      </c>
      <c r="X42071" t="s">
        <v>107</v>
      </c>
      <c r="Y42071" t="s">
        <v>446</v>
      </c>
      <c r="Z42071" s="1">
        <v>33970</v>
      </c>
    </row>
    <row r="42072" spans="11:26" x14ac:dyDescent="0.3">
      <c r="K42072" t="s">
        <v>216400</v>
      </c>
      <c r="L42072" t="s">
        <v>216404</v>
      </c>
      <c r="M42072" t="s">
        <v>52</v>
      </c>
      <c r="O42072" s="1">
        <v>42005</v>
      </c>
      <c r="P42072">
        <v>200000</v>
      </c>
      <c r="Q42072" t="s">
        <v>216405</v>
      </c>
      <c r="R42072" t="s">
        <v>216406</v>
      </c>
      <c r="S42072" t="s">
        <v>216407</v>
      </c>
      <c r="T42072" t="s">
        <v>436</v>
      </c>
      <c r="U42072" t="s">
        <v>178</v>
      </c>
      <c r="V42072" t="s">
        <v>46</v>
      </c>
      <c r="W42072" t="s">
        <v>810</v>
      </c>
      <c r="X42072" t="s">
        <v>811</v>
      </c>
      <c r="Y42072" t="s">
        <v>811</v>
      </c>
      <c r="Z42072" s="1">
        <v>35065</v>
      </c>
    </row>
    <row r="42073" spans="11:26" x14ac:dyDescent="0.3">
      <c r="K42073" t="s">
        <v>216408</v>
      </c>
      <c r="L42073" t="s">
        <v>216409</v>
      </c>
      <c r="M42073" t="s">
        <v>52</v>
      </c>
      <c r="O42073" s="1">
        <v>41154</v>
      </c>
      <c r="Q42073" t="s">
        <v>216410</v>
      </c>
      <c r="R42073" t="s">
        <v>216411</v>
      </c>
      <c r="T42073" t="s">
        <v>95</v>
      </c>
      <c r="U42073" t="s">
        <v>34</v>
      </c>
      <c r="V42073" t="s">
        <v>46</v>
      </c>
      <c r="W42073" t="s">
        <v>106</v>
      </c>
      <c r="X42073" t="s">
        <v>2081</v>
      </c>
      <c r="Y42073" t="s">
        <v>2081</v>
      </c>
      <c r="Z42073" s="1">
        <v>39448</v>
      </c>
    </row>
    <row r="42074" spans="11:26" x14ac:dyDescent="0.3">
      <c r="K42074" t="s">
        <v>216412</v>
      </c>
      <c r="L42074" t="s">
        <v>216413</v>
      </c>
      <c r="M42074" t="s">
        <v>28</v>
      </c>
      <c r="N42074" t="s">
        <v>40</v>
      </c>
      <c r="O42074" s="1">
        <v>41981</v>
      </c>
      <c r="P42074">
        <v>2000000</v>
      </c>
      <c r="Q42074" t="s">
        <v>216414</v>
      </c>
      <c r="R42074" t="s">
        <v>216415</v>
      </c>
      <c r="T42074" t="s">
        <v>95</v>
      </c>
      <c r="U42074" t="s">
        <v>34</v>
      </c>
      <c r="V42074" t="s">
        <v>46</v>
      </c>
      <c r="W42074" t="s">
        <v>75</v>
      </c>
      <c r="X42074" t="s">
        <v>464</v>
      </c>
      <c r="Y42074" t="s">
        <v>464</v>
      </c>
      <c r="Z42074" s="1">
        <v>41275</v>
      </c>
    </row>
    <row r="42075" spans="11:26" x14ac:dyDescent="0.3">
      <c r="K42075" t="s">
        <v>216412</v>
      </c>
      <c r="L42075" t="s">
        <v>216416</v>
      </c>
      <c r="M42075" t="s">
        <v>28</v>
      </c>
      <c r="N42075" t="s">
        <v>40</v>
      </c>
      <c r="O42075" s="1">
        <v>41554</v>
      </c>
      <c r="P42075">
        <v>2000000</v>
      </c>
      <c r="Q42075" t="s">
        <v>216417</v>
      </c>
      <c r="R42075" t="s">
        <v>216418</v>
      </c>
      <c r="S42075" t="s">
        <v>216419</v>
      </c>
      <c r="T42075" t="s">
        <v>6</v>
      </c>
      <c r="U42075" t="s">
        <v>34</v>
      </c>
      <c r="Z42075" s="1">
        <v>40544</v>
      </c>
    </row>
    <row r="42076" spans="11:26" x14ac:dyDescent="0.3">
      <c r="K42076" t="s">
        <v>216420</v>
      </c>
      <c r="L42076" t="s">
        <v>216421</v>
      </c>
      <c r="M42076" t="s">
        <v>52</v>
      </c>
      <c r="O42076" t="s">
        <v>61869</v>
      </c>
      <c r="P42076">
        <v>207000</v>
      </c>
      <c r="Q42076" t="s">
        <v>216422</v>
      </c>
      <c r="R42076" t="s">
        <v>216423</v>
      </c>
      <c r="S42076" t="s">
        <v>216424</v>
      </c>
      <c r="T42076" t="s">
        <v>115</v>
      </c>
      <c r="U42076" t="s">
        <v>178</v>
      </c>
      <c r="V42076" t="s">
        <v>46</v>
      </c>
      <c r="W42076" t="s">
        <v>106</v>
      </c>
      <c r="X42076" t="s">
        <v>107</v>
      </c>
      <c r="Y42076" t="s">
        <v>1882</v>
      </c>
      <c r="Z42076" s="1">
        <v>33604</v>
      </c>
    </row>
    <row r="42077" spans="11:26" x14ac:dyDescent="0.3">
      <c r="K42077" t="s">
        <v>216420</v>
      </c>
      <c r="L42077" t="s">
        <v>216425</v>
      </c>
      <c r="M42077" t="s">
        <v>52</v>
      </c>
      <c r="O42077" t="s">
        <v>11404</v>
      </c>
      <c r="P42077">
        <v>200000</v>
      </c>
      <c r="Q42077" t="s">
        <v>216426</v>
      </c>
      <c r="R42077" t="s">
        <v>216427</v>
      </c>
      <c r="T42077" t="s">
        <v>124</v>
      </c>
      <c r="U42077" t="s">
        <v>34</v>
      </c>
      <c r="V42077" t="s">
        <v>65</v>
      </c>
      <c r="W42077">
        <v>30</v>
      </c>
      <c r="X42077" t="s">
        <v>77172</v>
      </c>
      <c r="Y42077" t="s">
        <v>77172</v>
      </c>
    </row>
    <row r="42078" spans="11:26" x14ac:dyDescent="0.3">
      <c r="K42078" t="s">
        <v>216428</v>
      </c>
      <c r="L42078" t="s">
        <v>216429</v>
      </c>
      <c r="M42078" t="s">
        <v>28</v>
      </c>
      <c r="N42078" t="s">
        <v>40</v>
      </c>
      <c r="O42078" t="s">
        <v>6915</v>
      </c>
      <c r="P42078">
        <v>10200000</v>
      </c>
      <c r="Q42078" t="s">
        <v>216430</v>
      </c>
      <c r="R42078" t="s">
        <v>216431</v>
      </c>
      <c r="S42078" t="s">
        <v>216432</v>
      </c>
      <c r="T42078" t="s">
        <v>2364</v>
      </c>
      <c r="U42078" t="s">
        <v>34</v>
      </c>
      <c r="V42078" t="s">
        <v>46</v>
      </c>
      <c r="W42078" t="s">
        <v>106</v>
      </c>
      <c r="X42078" t="s">
        <v>107</v>
      </c>
      <c r="Y42078" t="s">
        <v>5178</v>
      </c>
      <c r="Z42078" s="1">
        <v>40912</v>
      </c>
    </row>
    <row r="42079" spans="11:26" x14ac:dyDescent="0.3">
      <c r="K42079" t="s">
        <v>216428</v>
      </c>
      <c r="L42079" t="s">
        <v>216433</v>
      </c>
      <c r="M42079" t="s">
        <v>52</v>
      </c>
      <c r="O42079" t="s">
        <v>12645</v>
      </c>
      <c r="Q42079" t="s">
        <v>216434</v>
      </c>
      <c r="R42079" t="s">
        <v>216435</v>
      </c>
      <c r="S42079" t="s">
        <v>216436</v>
      </c>
      <c r="T42079" t="s">
        <v>436</v>
      </c>
      <c r="U42079" t="s">
        <v>34</v>
      </c>
      <c r="Z42079" s="1">
        <v>40179</v>
      </c>
    </row>
    <row r="42080" spans="11:26" x14ac:dyDescent="0.3">
      <c r="K42080" t="s">
        <v>216437</v>
      </c>
      <c r="L42080" t="s">
        <v>216438</v>
      </c>
      <c r="M42080" t="s">
        <v>324</v>
      </c>
      <c r="O42080" s="1">
        <v>39088</v>
      </c>
      <c r="P42080">
        <v>935000</v>
      </c>
      <c r="Q42080" t="s">
        <v>216439</v>
      </c>
      <c r="R42080" t="s">
        <v>216440</v>
      </c>
      <c r="S42080" t="s">
        <v>216441</v>
      </c>
      <c r="T42080" t="s">
        <v>2126</v>
      </c>
      <c r="U42080" t="s">
        <v>34</v>
      </c>
      <c r="V42080" t="s">
        <v>46</v>
      </c>
      <c r="W42080" t="s">
        <v>106</v>
      </c>
      <c r="X42080" t="s">
        <v>107</v>
      </c>
      <c r="Y42080" t="s">
        <v>2425</v>
      </c>
      <c r="Z42080" s="1">
        <v>39448</v>
      </c>
    </row>
    <row r="42081" spans="11:26" x14ac:dyDescent="0.3">
      <c r="K42081" t="s">
        <v>216437</v>
      </c>
      <c r="L42081" t="s">
        <v>216442</v>
      </c>
      <c r="M42081" t="s">
        <v>28</v>
      </c>
      <c r="N42081" t="s">
        <v>40</v>
      </c>
      <c r="O42081" t="s">
        <v>31122</v>
      </c>
      <c r="P42081">
        <v>1300000</v>
      </c>
      <c r="Q42081" t="s">
        <v>216443</v>
      </c>
      <c r="R42081" t="s">
        <v>216444</v>
      </c>
      <c r="S42081" t="s">
        <v>216445</v>
      </c>
      <c r="T42081" t="s">
        <v>64</v>
      </c>
      <c r="U42081" t="s">
        <v>34</v>
      </c>
      <c r="V42081" t="s">
        <v>1816</v>
      </c>
      <c r="W42081">
        <v>7</v>
      </c>
      <c r="X42081" t="s">
        <v>17139</v>
      </c>
      <c r="Y42081" t="s">
        <v>17139</v>
      </c>
      <c r="Z42081" s="1">
        <v>30682</v>
      </c>
    </row>
    <row r="42082" spans="11:26" x14ac:dyDescent="0.3">
      <c r="K42082" t="s">
        <v>216437</v>
      </c>
      <c r="L42082" t="s">
        <v>216446</v>
      </c>
      <c r="M42082" t="s">
        <v>324</v>
      </c>
      <c r="O42082" s="1">
        <v>39448</v>
      </c>
      <c r="P42082">
        <v>365000</v>
      </c>
      <c r="Q42082" t="s">
        <v>216447</v>
      </c>
      <c r="R42082" t="s">
        <v>216448</v>
      </c>
      <c r="T42082" t="s">
        <v>5171</v>
      </c>
      <c r="U42082" t="s">
        <v>34</v>
      </c>
      <c r="V42082" t="s">
        <v>46</v>
      </c>
      <c r="W42082" t="s">
        <v>975</v>
      </c>
      <c r="X42082" t="s">
        <v>10348</v>
      </c>
      <c r="Y42082" t="s">
        <v>10348</v>
      </c>
      <c r="Z42082" t="s">
        <v>28048</v>
      </c>
    </row>
    <row r="42083" spans="11:26" x14ac:dyDescent="0.3">
      <c r="K42083" t="s">
        <v>216449</v>
      </c>
      <c r="L42083" t="s">
        <v>216450</v>
      </c>
      <c r="M42083" t="s">
        <v>28</v>
      </c>
      <c r="N42083" t="s">
        <v>29</v>
      </c>
      <c r="O42083" s="1">
        <v>40634</v>
      </c>
      <c r="P42083">
        <v>10600000</v>
      </c>
      <c r="Q42083" t="s">
        <v>216451</v>
      </c>
      <c r="R42083" t="s">
        <v>216452</v>
      </c>
      <c r="S42083" t="s">
        <v>216453</v>
      </c>
      <c r="T42083" t="s">
        <v>150</v>
      </c>
      <c r="U42083" t="s">
        <v>34</v>
      </c>
      <c r="V42083" t="s">
        <v>46</v>
      </c>
      <c r="W42083" t="s">
        <v>106</v>
      </c>
      <c r="X42083" t="s">
        <v>107</v>
      </c>
      <c r="Y42083" t="s">
        <v>15514</v>
      </c>
      <c r="Z42083" s="1">
        <v>41275</v>
      </c>
    </row>
    <row r="42084" spans="11:26" x14ac:dyDescent="0.3">
      <c r="K42084" t="s">
        <v>216449</v>
      </c>
      <c r="L42084" t="s">
        <v>216454</v>
      </c>
      <c r="M42084" t="s">
        <v>28</v>
      </c>
      <c r="N42084" t="s">
        <v>40</v>
      </c>
      <c r="O42084" t="s">
        <v>2347</v>
      </c>
      <c r="P42084">
        <v>850000</v>
      </c>
      <c r="Q42084" t="s">
        <v>216455</v>
      </c>
      <c r="R42084" t="s">
        <v>216456</v>
      </c>
      <c r="S42084" t="s">
        <v>216457</v>
      </c>
      <c r="T42084" t="s">
        <v>216458</v>
      </c>
      <c r="U42084" t="s">
        <v>1158</v>
      </c>
      <c r="V42084" t="s">
        <v>46</v>
      </c>
      <c r="W42084" t="s">
        <v>106</v>
      </c>
      <c r="X42084" t="s">
        <v>107</v>
      </c>
      <c r="Y42084" t="s">
        <v>2394</v>
      </c>
      <c r="Z42084" s="1">
        <v>38353</v>
      </c>
    </row>
    <row r="42085" spans="11:26" x14ac:dyDescent="0.3">
      <c r="K42085" t="s">
        <v>216459</v>
      </c>
      <c r="L42085" t="s">
        <v>216460</v>
      </c>
      <c r="M42085" t="s">
        <v>91</v>
      </c>
      <c r="O42085" s="1">
        <v>40365</v>
      </c>
      <c r="Q42085" t="s">
        <v>216461</v>
      </c>
      <c r="R42085" t="s">
        <v>216462</v>
      </c>
      <c r="S42085" t="s">
        <v>216463</v>
      </c>
      <c r="T42085" t="s">
        <v>216464</v>
      </c>
      <c r="U42085" t="s">
        <v>34</v>
      </c>
      <c r="V42085" t="s">
        <v>46</v>
      </c>
      <c r="W42085" t="s">
        <v>106</v>
      </c>
      <c r="X42085" t="s">
        <v>107</v>
      </c>
      <c r="Y42085" t="s">
        <v>446</v>
      </c>
      <c r="Z42085" s="1">
        <v>41275</v>
      </c>
    </row>
    <row r="42086" spans="11:26" x14ac:dyDescent="0.3">
      <c r="K42086" t="s">
        <v>216465</v>
      </c>
      <c r="L42086" t="s">
        <v>216466</v>
      </c>
      <c r="M42086" t="s">
        <v>28</v>
      </c>
      <c r="N42086" t="s">
        <v>493</v>
      </c>
      <c r="O42086" t="s">
        <v>216467</v>
      </c>
      <c r="P42086">
        <v>135000000</v>
      </c>
      <c r="Q42086" t="s">
        <v>216468</v>
      </c>
      <c r="R42086" t="s">
        <v>216469</v>
      </c>
      <c r="T42086" t="s">
        <v>115</v>
      </c>
      <c r="U42086" t="s">
        <v>34</v>
      </c>
      <c r="V42086" t="s">
        <v>368</v>
      </c>
      <c r="W42086">
        <v>2</v>
      </c>
      <c r="X42086" t="s">
        <v>369</v>
      </c>
      <c r="Y42086" t="s">
        <v>369</v>
      </c>
    </row>
    <row r="42087" spans="11:26" x14ac:dyDescent="0.3">
      <c r="K42087" t="s">
        <v>216465</v>
      </c>
      <c r="L42087" t="s">
        <v>216470</v>
      </c>
      <c r="M42087" t="s">
        <v>28</v>
      </c>
      <c r="N42087" t="s">
        <v>1189</v>
      </c>
      <c r="O42087" s="1">
        <v>40848</v>
      </c>
      <c r="P42087">
        <v>950000000</v>
      </c>
      <c r="Q42087" t="s">
        <v>216471</v>
      </c>
      <c r="R42087" t="s">
        <v>216472</v>
      </c>
      <c r="S42087" t="s">
        <v>216473</v>
      </c>
      <c r="T42087" t="s">
        <v>95</v>
      </c>
      <c r="U42087" t="s">
        <v>34</v>
      </c>
      <c r="V42087" t="s">
        <v>46</v>
      </c>
      <c r="W42087" t="s">
        <v>260</v>
      </c>
      <c r="X42087" t="s">
        <v>402</v>
      </c>
      <c r="Y42087" t="s">
        <v>46506</v>
      </c>
      <c r="Z42087" s="1">
        <v>38353</v>
      </c>
    </row>
    <row r="42088" spans="11:26" x14ac:dyDescent="0.3">
      <c r="K42088" t="s">
        <v>216465</v>
      </c>
      <c r="L42088" t="s">
        <v>216474</v>
      </c>
      <c r="M42088" t="s">
        <v>324</v>
      </c>
      <c r="O42088" s="1">
        <v>39083</v>
      </c>
      <c r="P42088">
        <v>1000000</v>
      </c>
      <c r="Q42088" t="s">
        <v>216475</v>
      </c>
      <c r="R42088" t="s">
        <v>216476</v>
      </c>
      <c r="S42088" t="s">
        <v>216477</v>
      </c>
      <c r="T42088" t="s">
        <v>216478</v>
      </c>
      <c r="U42088" t="s">
        <v>34</v>
      </c>
      <c r="V42088" t="s">
        <v>206</v>
      </c>
      <c r="W42088" t="s">
        <v>207</v>
      </c>
      <c r="X42088" t="s">
        <v>208</v>
      </c>
      <c r="Y42088" t="s">
        <v>208</v>
      </c>
      <c r="Z42088" s="1">
        <v>38718</v>
      </c>
    </row>
    <row r="42089" spans="11:26" x14ac:dyDescent="0.3">
      <c r="K42089" t="s">
        <v>216465</v>
      </c>
      <c r="L42089" t="s">
        <v>216479</v>
      </c>
      <c r="M42089" t="s">
        <v>28</v>
      </c>
      <c r="N42089" t="s">
        <v>29</v>
      </c>
      <c r="O42089" s="1">
        <v>39825</v>
      </c>
      <c r="P42089">
        <v>30000000</v>
      </c>
      <c r="Q42089" t="s">
        <v>216480</v>
      </c>
      <c r="R42089" t="s">
        <v>216481</v>
      </c>
      <c r="S42089" t="s">
        <v>216482</v>
      </c>
      <c r="T42089" t="s">
        <v>8541</v>
      </c>
      <c r="U42089" t="s">
        <v>34</v>
      </c>
      <c r="V42089" t="s">
        <v>96</v>
      </c>
      <c r="W42089" t="s">
        <v>42697</v>
      </c>
      <c r="X42089" t="s">
        <v>42698</v>
      </c>
      <c r="Y42089" t="s">
        <v>216483</v>
      </c>
      <c r="Z42089" s="1">
        <v>41884</v>
      </c>
    </row>
    <row r="42090" spans="11:26" x14ac:dyDescent="0.3">
      <c r="K42090" t="s">
        <v>216465</v>
      </c>
      <c r="L42090" t="s">
        <v>216484</v>
      </c>
      <c r="M42090" t="s">
        <v>28</v>
      </c>
      <c r="N42090" t="s">
        <v>40</v>
      </c>
      <c r="O42090" s="1">
        <v>39448</v>
      </c>
      <c r="P42090">
        <v>4800000</v>
      </c>
      <c r="Q42090" t="s">
        <v>216485</v>
      </c>
      <c r="R42090" t="s">
        <v>216486</v>
      </c>
      <c r="S42090" t="s">
        <v>216487</v>
      </c>
      <c r="T42090" t="s">
        <v>216488</v>
      </c>
      <c r="U42090" t="s">
        <v>34</v>
      </c>
      <c r="V42090" t="s">
        <v>46</v>
      </c>
      <c r="W42090" t="s">
        <v>167</v>
      </c>
      <c r="X42090" t="s">
        <v>168</v>
      </c>
      <c r="Y42090" t="s">
        <v>169</v>
      </c>
      <c r="Z42090" t="s">
        <v>216489</v>
      </c>
    </row>
    <row r="42091" spans="11:26" x14ac:dyDescent="0.3">
      <c r="K42091" t="s">
        <v>216465</v>
      </c>
      <c r="L42091" t="s">
        <v>216490</v>
      </c>
      <c r="M42091" t="s">
        <v>28</v>
      </c>
      <c r="O42091" t="s">
        <v>12030</v>
      </c>
      <c r="P42091">
        <v>16200000</v>
      </c>
      <c r="Q42091" t="s">
        <v>216491</v>
      </c>
      <c r="R42091" t="s">
        <v>216492</v>
      </c>
      <c r="S42091" t="s">
        <v>216493</v>
      </c>
      <c r="T42091" t="s">
        <v>147628</v>
      </c>
      <c r="U42091" t="s">
        <v>34</v>
      </c>
      <c r="V42091" t="s">
        <v>46</v>
      </c>
      <c r="W42091" t="s">
        <v>167</v>
      </c>
      <c r="X42091" t="s">
        <v>168</v>
      </c>
      <c r="Y42091" t="s">
        <v>169</v>
      </c>
      <c r="Z42091" s="1">
        <v>37987</v>
      </c>
    </row>
    <row r="42092" spans="11:26" x14ac:dyDescent="0.3">
      <c r="K42092" t="s">
        <v>216494</v>
      </c>
      <c r="L42092" t="s">
        <v>216495</v>
      </c>
      <c r="M42092" t="s">
        <v>28</v>
      </c>
      <c r="O42092" s="1">
        <v>42280</v>
      </c>
      <c r="P42092">
        <v>20000000</v>
      </c>
      <c r="Q42092" t="s">
        <v>216496</v>
      </c>
      <c r="R42092" t="s">
        <v>216497</v>
      </c>
      <c r="S42092" t="s">
        <v>216498</v>
      </c>
      <c r="T42092" t="s">
        <v>95</v>
      </c>
      <c r="U42092" t="s">
        <v>34</v>
      </c>
      <c r="V42092" t="s">
        <v>568</v>
      </c>
      <c r="W42092">
        <v>6</v>
      </c>
      <c r="X42092" t="s">
        <v>23848</v>
      </c>
      <c r="Y42092" t="s">
        <v>112697</v>
      </c>
      <c r="Z42092" s="1">
        <v>36526</v>
      </c>
    </row>
    <row r="42093" spans="11:26" x14ac:dyDescent="0.3">
      <c r="K42093" t="s">
        <v>216499</v>
      </c>
      <c r="L42093" t="s">
        <v>216500</v>
      </c>
      <c r="M42093" t="s">
        <v>52</v>
      </c>
      <c r="O42093" s="1">
        <v>40909</v>
      </c>
      <c r="P42093">
        <v>600000</v>
      </c>
      <c r="Q42093" t="s">
        <v>216501</v>
      </c>
      <c r="R42093" t="s">
        <v>216502</v>
      </c>
      <c r="S42093" t="s">
        <v>216503</v>
      </c>
      <c r="T42093" t="s">
        <v>19920</v>
      </c>
      <c r="U42093" t="s">
        <v>34</v>
      </c>
      <c r="V42093" t="s">
        <v>46</v>
      </c>
      <c r="W42093" t="s">
        <v>5921</v>
      </c>
      <c r="X42093" t="s">
        <v>12850</v>
      </c>
      <c r="Y42093" t="s">
        <v>12850</v>
      </c>
      <c r="Z42093" s="1">
        <v>40544</v>
      </c>
    </row>
    <row r="42094" spans="11:26" x14ac:dyDescent="0.3">
      <c r="K42094" t="s">
        <v>216504</v>
      </c>
      <c r="L42094" t="s">
        <v>216505</v>
      </c>
      <c r="M42094" t="s">
        <v>28</v>
      </c>
      <c r="O42094" s="1">
        <v>42044</v>
      </c>
      <c r="P42094">
        <v>5000000</v>
      </c>
      <c r="Q42094" t="s">
        <v>216506</v>
      </c>
      <c r="R42094" t="s">
        <v>216507</v>
      </c>
      <c r="S42094" t="s">
        <v>216508</v>
      </c>
      <c r="T42094" t="s">
        <v>409</v>
      </c>
      <c r="U42094" t="s">
        <v>34</v>
      </c>
      <c r="V42094" t="s">
        <v>46</v>
      </c>
      <c r="W42094" t="s">
        <v>106</v>
      </c>
      <c r="X42094" t="s">
        <v>151</v>
      </c>
      <c r="Y42094" t="s">
        <v>151</v>
      </c>
      <c r="Z42094" s="1">
        <v>39448</v>
      </c>
    </row>
    <row r="42095" spans="11:26" x14ac:dyDescent="0.3">
      <c r="K42095" t="s">
        <v>216509</v>
      </c>
      <c r="L42095" t="s">
        <v>216510</v>
      </c>
      <c r="M42095" t="s">
        <v>28</v>
      </c>
      <c r="O42095" t="s">
        <v>15722</v>
      </c>
      <c r="P42095">
        <v>1300000</v>
      </c>
      <c r="Q42095" t="s">
        <v>216511</v>
      </c>
      <c r="R42095" t="s">
        <v>216512</v>
      </c>
      <c r="S42095" t="s">
        <v>216513</v>
      </c>
      <c r="T42095" t="s">
        <v>216514</v>
      </c>
      <c r="U42095" t="s">
        <v>34</v>
      </c>
      <c r="V42095" t="s">
        <v>206</v>
      </c>
      <c r="W42095" t="s">
        <v>207</v>
      </c>
      <c r="X42095" t="s">
        <v>208</v>
      </c>
      <c r="Y42095" t="s">
        <v>208</v>
      </c>
    </row>
    <row r="42096" spans="11:26" x14ac:dyDescent="0.3">
      <c r="K42096" t="s">
        <v>216509</v>
      </c>
      <c r="L42096" t="s">
        <v>216515</v>
      </c>
      <c r="M42096" t="s">
        <v>324</v>
      </c>
      <c r="O42096" s="1">
        <v>39448</v>
      </c>
      <c r="Q42096" t="s">
        <v>216516</v>
      </c>
      <c r="R42096" t="s">
        <v>216517</v>
      </c>
      <c r="S42096" t="s">
        <v>216518</v>
      </c>
      <c r="T42096" t="s">
        <v>216519</v>
      </c>
      <c r="U42096" t="s">
        <v>34</v>
      </c>
      <c r="V42096" t="s">
        <v>46</v>
      </c>
      <c r="W42096" t="s">
        <v>1369</v>
      </c>
      <c r="X42096" t="s">
        <v>1370</v>
      </c>
      <c r="Y42096" t="s">
        <v>1370</v>
      </c>
      <c r="Z42096" s="1">
        <v>42005</v>
      </c>
    </row>
    <row r="42097" spans="11:26" x14ac:dyDescent="0.3">
      <c r="K42097" t="s">
        <v>216520</v>
      </c>
      <c r="L42097" t="s">
        <v>216521</v>
      </c>
      <c r="M42097" t="s">
        <v>52</v>
      </c>
      <c r="O42097" s="1">
        <v>39453</v>
      </c>
      <c r="P42097">
        <v>15000</v>
      </c>
      <c r="Q42097" t="s">
        <v>216522</v>
      </c>
      <c r="R42097" t="s">
        <v>216523</v>
      </c>
      <c r="S42097" t="s">
        <v>216524</v>
      </c>
      <c r="T42097" t="s">
        <v>95</v>
      </c>
      <c r="U42097" t="s">
        <v>34</v>
      </c>
      <c r="V42097" t="s">
        <v>46</v>
      </c>
      <c r="W42097" t="s">
        <v>167</v>
      </c>
      <c r="X42097" t="s">
        <v>168</v>
      </c>
      <c r="Y42097" t="s">
        <v>169</v>
      </c>
      <c r="Z42097" s="1">
        <v>40544</v>
      </c>
    </row>
    <row r="42098" spans="11:26" x14ac:dyDescent="0.3">
      <c r="K42098" t="s">
        <v>216525</v>
      </c>
      <c r="L42098" t="s">
        <v>216526</v>
      </c>
      <c r="M42098" t="s">
        <v>52</v>
      </c>
      <c r="O42098" s="1">
        <v>40672</v>
      </c>
      <c r="P42098">
        <v>21189</v>
      </c>
      <c r="Q42098" t="s">
        <v>216527</v>
      </c>
      <c r="R42098" t="s">
        <v>216528</v>
      </c>
      <c r="S42098" t="s">
        <v>216529</v>
      </c>
      <c r="T42098" t="s">
        <v>95</v>
      </c>
      <c r="U42098" t="s">
        <v>1158</v>
      </c>
      <c r="V42098" t="s">
        <v>46</v>
      </c>
      <c r="W42098" t="s">
        <v>260</v>
      </c>
      <c r="X42098" t="s">
        <v>402</v>
      </c>
      <c r="Y42098" t="s">
        <v>2763</v>
      </c>
    </row>
    <row r="42099" spans="11:26" x14ac:dyDescent="0.3">
      <c r="K42099" t="s">
        <v>216530</v>
      </c>
      <c r="L42099" t="s">
        <v>216531</v>
      </c>
      <c r="M42099" t="s">
        <v>91</v>
      </c>
      <c r="O42099" s="1">
        <v>39448</v>
      </c>
      <c r="Q42099" t="s">
        <v>216532</v>
      </c>
      <c r="R42099" t="s">
        <v>216533</v>
      </c>
      <c r="S42099" t="s">
        <v>216534</v>
      </c>
      <c r="T42099" t="s">
        <v>26316</v>
      </c>
      <c r="U42099" t="s">
        <v>34</v>
      </c>
      <c r="V42099" t="s">
        <v>924</v>
      </c>
      <c r="W42099">
        <v>29</v>
      </c>
      <c r="X42099" t="s">
        <v>1263</v>
      </c>
      <c r="Y42099" t="s">
        <v>1263</v>
      </c>
    </row>
    <row r="42100" spans="11:26" x14ac:dyDescent="0.3">
      <c r="K42100" t="s">
        <v>216535</v>
      </c>
      <c r="L42100" t="s">
        <v>216536</v>
      </c>
      <c r="M42100" t="s">
        <v>52</v>
      </c>
      <c r="O42100" t="s">
        <v>14653</v>
      </c>
      <c r="P42100">
        <v>1000000</v>
      </c>
      <c r="Q42100" t="s">
        <v>216537</v>
      </c>
      <c r="R42100" t="s">
        <v>216538</v>
      </c>
      <c r="S42100" t="s">
        <v>216539</v>
      </c>
      <c r="T42100" t="s">
        <v>216540</v>
      </c>
      <c r="U42100" t="s">
        <v>34</v>
      </c>
      <c r="V42100" t="s">
        <v>46</v>
      </c>
      <c r="W42100" t="s">
        <v>471</v>
      </c>
      <c r="X42100" t="s">
        <v>1482</v>
      </c>
      <c r="Y42100" t="s">
        <v>1482</v>
      </c>
      <c r="Z42100" t="s">
        <v>50116</v>
      </c>
    </row>
    <row r="42101" spans="11:26" x14ac:dyDescent="0.3">
      <c r="K42101" t="s">
        <v>216535</v>
      </c>
      <c r="L42101" t="s">
        <v>216541</v>
      </c>
      <c r="M42101" t="s">
        <v>52</v>
      </c>
      <c r="O42101" s="1">
        <v>40554</v>
      </c>
      <c r="Q42101" t="s">
        <v>216542</v>
      </c>
      <c r="R42101" t="s">
        <v>216543</v>
      </c>
      <c r="S42101" t="s">
        <v>216544</v>
      </c>
      <c r="T42101" t="s">
        <v>66711</v>
      </c>
      <c r="U42101" t="s">
        <v>34</v>
      </c>
      <c r="V42101" t="s">
        <v>46</v>
      </c>
      <c r="W42101" t="s">
        <v>106</v>
      </c>
      <c r="X42101" t="s">
        <v>107</v>
      </c>
      <c r="Y42101" t="s">
        <v>1882</v>
      </c>
      <c r="Z42101" s="1">
        <v>36526</v>
      </c>
    </row>
    <row r="42102" spans="11:26" x14ac:dyDescent="0.3">
      <c r="K42102" t="s">
        <v>216545</v>
      </c>
      <c r="L42102" t="s">
        <v>216546</v>
      </c>
      <c r="M42102" t="s">
        <v>324</v>
      </c>
      <c r="O42102" s="1">
        <v>41280</v>
      </c>
      <c r="P42102">
        <v>25000</v>
      </c>
      <c r="Q42102" t="s">
        <v>216547</v>
      </c>
      <c r="R42102" t="s">
        <v>216548</v>
      </c>
      <c r="S42102" t="s">
        <v>216549</v>
      </c>
      <c r="T42102" t="s">
        <v>216550</v>
      </c>
      <c r="U42102" t="s">
        <v>34</v>
      </c>
      <c r="V42102" t="s">
        <v>206</v>
      </c>
      <c r="W42102" t="s">
        <v>207</v>
      </c>
      <c r="X42102" t="s">
        <v>208</v>
      </c>
      <c r="Y42102" t="s">
        <v>208</v>
      </c>
      <c r="Z42102" s="1">
        <v>41640</v>
      </c>
    </row>
    <row r="42103" spans="11:26" x14ac:dyDescent="0.3">
      <c r="K42103" t="s">
        <v>216551</v>
      </c>
      <c r="L42103" t="s">
        <v>216552</v>
      </c>
      <c r="M42103" t="s">
        <v>52</v>
      </c>
      <c r="O42103" s="1">
        <v>40919</v>
      </c>
      <c r="P42103">
        <v>28000</v>
      </c>
      <c r="Q42103" t="s">
        <v>216553</v>
      </c>
      <c r="R42103" t="s">
        <v>216554</v>
      </c>
      <c r="T42103" t="s">
        <v>470</v>
      </c>
      <c r="U42103" t="s">
        <v>34</v>
      </c>
      <c r="V42103" t="s">
        <v>46</v>
      </c>
      <c r="W42103" t="s">
        <v>1081</v>
      </c>
      <c r="X42103" t="s">
        <v>1082</v>
      </c>
      <c r="Y42103" t="s">
        <v>216555</v>
      </c>
      <c r="Z42103" s="1">
        <v>39814</v>
      </c>
    </row>
    <row r="42104" spans="11:26" x14ac:dyDescent="0.3">
      <c r="K42104" t="s">
        <v>216551</v>
      </c>
      <c r="L42104" t="s">
        <v>216556</v>
      </c>
      <c r="M42104" t="s">
        <v>52</v>
      </c>
      <c r="O42104" s="1">
        <v>41284</v>
      </c>
      <c r="Q42104" t="s">
        <v>216557</v>
      </c>
      <c r="R42104" t="s">
        <v>216558</v>
      </c>
      <c r="S42104" t="s">
        <v>216559</v>
      </c>
      <c r="T42104" t="s">
        <v>74</v>
      </c>
      <c r="U42104" t="s">
        <v>178</v>
      </c>
      <c r="V42104" t="s">
        <v>46</v>
      </c>
      <c r="W42104" t="s">
        <v>106</v>
      </c>
      <c r="X42104" t="s">
        <v>107</v>
      </c>
      <c r="Y42104" t="s">
        <v>1681</v>
      </c>
      <c r="Z42104" s="1">
        <v>38718</v>
      </c>
    </row>
    <row r="42105" spans="11:26" x14ac:dyDescent="0.3">
      <c r="K42105" t="s">
        <v>216560</v>
      </c>
      <c r="L42105" t="s">
        <v>216561</v>
      </c>
      <c r="M42105" t="s">
        <v>28</v>
      </c>
      <c r="N42105" t="s">
        <v>40</v>
      </c>
      <c r="O42105" s="1">
        <v>38847</v>
      </c>
      <c r="P42105">
        <v>3000000</v>
      </c>
      <c r="Q42105" t="s">
        <v>216562</v>
      </c>
      <c r="R42105" t="s">
        <v>216563</v>
      </c>
      <c r="S42105" t="s">
        <v>216564</v>
      </c>
      <c r="T42105" t="s">
        <v>216565</v>
      </c>
      <c r="U42105" t="s">
        <v>178</v>
      </c>
      <c r="V42105" t="s">
        <v>46</v>
      </c>
      <c r="W42105" t="s">
        <v>106</v>
      </c>
      <c r="X42105" t="s">
        <v>107</v>
      </c>
      <c r="Y42105" t="s">
        <v>2394</v>
      </c>
    </row>
    <row r="42106" spans="11:26" x14ac:dyDescent="0.3">
      <c r="K42106" t="s">
        <v>216566</v>
      </c>
      <c r="L42106" t="s">
        <v>216567</v>
      </c>
      <c r="M42106" t="s">
        <v>91</v>
      </c>
      <c r="O42106" s="1">
        <v>41275</v>
      </c>
      <c r="Q42106" t="s">
        <v>216568</v>
      </c>
      <c r="R42106" t="s">
        <v>216569</v>
      </c>
      <c r="S42106" t="s">
        <v>216570</v>
      </c>
      <c r="T42106" t="s">
        <v>18967</v>
      </c>
      <c r="U42106" t="s">
        <v>34</v>
      </c>
      <c r="V42106" t="s">
        <v>46</v>
      </c>
      <c r="W42106" t="s">
        <v>1846</v>
      </c>
      <c r="X42106" t="s">
        <v>1847</v>
      </c>
      <c r="Y42106" t="s">
        <v>74491</v>
      </c>
      <c r="Z42106" s="1">
        <v>41249</v>
      </c>
    </row>
    <row r="42107" spans="11:26" x14ac:dyDescent="0.3">
      <c r="K42107" t="s">
        <v>216571</v>
      </c>
      <c r="L42107" t="s">
        <v>216572</v>
      </c>
      <c r="M42107" t="s">
        <v>256</v>
      </c>
      <c r="O42107" t="s">
        <v>7959</v>
      </c>
      <c r="P42107">
        <v>1000000</v>
      </c>
      <c r="Q42107" t="s">
        <v>216573</v>
      </c>
      <c r="R42107" t="s">
        <v>216574</v>
      </c>
      <c r="S42107" t="s">
        <v>216575</v>
      </c>
      <c r="T42107" t="s">
        <v>216576</v>
      </c>
      <c r="U42107" t="s">
        <v>34</v>
      </c>
      <c r="V42107" t="s">
        <v>669</v>
      </c>
      <c r="W42107">
        <v>40</v>
      </c>
      <c r="X42107" t="s">
        <v>1673</v>
      </c>
      <c r="Y42107" t="s">
        <v>1673</v>
      </c>
      <c r="Z42107" t="s">
        <v>10657</v>
      </c>
    </row>
    <row r="42108" spans="11:26" x14ac:dyDescent="0.3">
      <c r="K42108" t="s">
        <v>216571</v>
      </c>
      <c r="L42108" t="s">
        <v>216577</v>
      </c>
      <c r="M42108" t="s">
        <v>52</v>
      </c>
      <c r="O42108" s="1">
        <v>41345</v>
      </c>
      <c r="Q42108" t="s">
        <v>216578</v>
      </c>
      <c r="R42108" t="s">
        <v>216579</v>
      </c>
      <c r="S42108" t="s">
        <v>216580</v>
      </c>
      <c r="T42108" t="s">
        <v>216581</v>
      </c>
      <c r="U42108" t="s">
        <v>34</v>
      </c>
      <c r="V42108" t="s">
        <v>924</v>
      </c>
      <c r="W42108">
        <v>59</v>
      </c>
      <c r="X42108" t="s">
        <v>19674</v>
      </c>
      <c r="Y42108" t="s">
        <v>19674</v>
      </c>
      <c r="Z42108" s="1">
        <v>32874</v>
      </c>
    </row>
    <row r="42109" spans="11:26" x14ac:dyDescent="0.3">
      <c r="K42109" t="s">
        <v>216582</v>
      </c>
      <c r="L42109" t="s">
        <v>216583</v>
      </c>
      <c r="M42109" t="s">
        <v>52</v>
      </c>
      <c r="O42109" s="1">
        <v>42096</v>
      </c>
      <c r="P42109">
        <v>200000</v>
      </c>
      <c r="Q42109" t="s">
        <v>216584</v>
      </c>
      <c r="R42109" t="s">
        <v>216585</v>
      </c>
      <c r="S42109" t="s">
        <v>216586</v>
      </c>
      <c r="T42109" t="s">
        <v>192124</v>
      </c>
      <c r="U42109" t="s">
        <v>34</v>
      </c>
      <c r="V42109" t="s">
        <v>800</v>
      </c>
      <c r="X42109" t="s">
        <v>801</v>
      </c>
      <c r="Y42109" t="s">
        <v>801</v>
      </c>
      <c r="Z42109" s="1">
        <v>40918</v>
      </c>
    </row>
    <row r="42110" spans="11:26" x14ac:dyDescent="0.3">
      <c r="K42110" t="s">
        <v>216587</v>
      </c>
      <c r="L42110" t="s">
        <v>216588</v>
      </c>
      <c r="M42110" t="s">
        <v>28</v>
      </c>
      <c r="O42110" s="1">
        <v>40125</v>
      </c>
      <c r="P42110">
        <v>500000</v>
      </c>
      <c r="Q42110" t="s">
        <v>216589</v>
      </c>
      <c r="R42110" t="s">
        <v>216590</v>
      </c>
      <c r="S42110" t="s">
        <v>216591</v>
      </c>
      <c r="T42110" t="s">
        <v>216592</v>
      </c>
      <c r="U42110" t="s">
        <v>34</v>
      </c>
      <c r="V42110" t="s">
        <v>86</v>
      </c>
      <c r="X42110" t="s">
        <v>87</v>
      </c>
      <c r="Y42110" t="s">
        <v>17674</v>
      </c>
    </row>
    <row r="42111" spans="11:26" x14ac:dyDescent="0.3">
      <c r="K42111" t="s">
        <v>216593</v>
      </c>
      <c r="L42111" t="s">
        <v>216594</v>
      </c>
      <c r="M42111" t="s">
        <v>28</v>
      </c>
      <c r="N42111" t="s">
        <v>29</v>
      </c>
      <c r="O42111" t="s">
        <v>32092</v>
      </c>
      <c r="P42111">
        <v>2400000</v>
      </c>
      <c r="Q42111" t="s">
        <v>216595</v>
      </c>
      <c r="R42111" t="s">
        <v>216596</v>
      </c>
      <c r="S42111" t="s">
        <v>216597</v>
      </c>
      <c r="U42111" t="s">
        <v>34</v>
      </c>
    </row>
    <row r="42112" spans="11:26" x14ac:dyDescent="0.3">
      <c r="K42112" t="s">
        <v>216593</v>
      </c>
      <c r="L42112" t="s">
        <v>216598</v>
      </c>
      <c r="M42112" t="s">
        <v>256</v>
      </c>
      <c r="O42112" t="s">
        <v>1333</v>
      </c>
      <c r="P42112">
        <v>450000</v>
      </c>
      <c r="Q42112" t="s">
        <v>216599</v>
      </c>
      <c r="R42112" t="s">
        <v>216600</v>
      </c>
      <c r="S42112" t="s">
        <v>216601</v>
      </c>
      <c r="T42112" t="s">
        <v>216602</v>
      </c>
      <c r="U42112" t="s">
        <v>34</v>
      </c>
      <c r="V42112" t="s">
        <v>46</v>
      </c>
      <c r="W42112" t="s">
        <v>106</v>
      </c>
      <c r="X42112" t="s">
        <v>107</v>
      </c>
      <c r="Y42112" t="s">
        <v>6761</v>
      </c>
      <c r="Z42112" s="1">
        <v>41280</v>
      </c>
    </row>
    <row r="42113" spans="11:26" x14ac:dyDescent="0.3">
      <c r="K42113" t="s">
        <v>216593</v>
      </c>
      <c r="L42113" t="s">
        <v>216603</v>
      </c>
      <c r="M42113" t="s">
        <v>28</v>
      </c>
      <c r="N42113" t="s">
        <v>29</v>
      </c>
      <c r="O42113" t="s">
        <v>4260</v>
      </c>
      <c r="P42113">
        <v>6000000</v>
      </c>
      <c r="Q42113" t="s">
        <v>216604</v>
      </c>
      <c r="R42113" t="s">
        <v>216605</v>
      </c>
      <c r="S42113" t="s">
        <v>216606</v>
      </c>
      <c r="T42113" t="s">
        <v>64</v>
      </c>
      <c r="U42113" t="s">
        <v>34</v>
      </c>
      <c r="V42113" t="s">
        <v>46</v>
      </c>
      <c r="W42113" t="s">
        <v>106</v>
      </c>
      <c r="X42113" t="s">
        <v>107</v>
      </c>
      <c r="Y42113" t="s">
        <v>446</v>
      </c>
      <c r="Z42113" s="1">
        <v>40848</v>
      </c>
    </row>
    <row r="42114" spans="11:26" x14ac:dyDescent="0.3">
      <c r="K42114" t="s">
        <v>216607</v>
      </c>
      <c r="L42114" t="s">
        <v>216608</v>
      </c>
      <c r="M42114" t="s">
        <v>52</v>
      </c>
      <c r="O42114" t="s">
        <v>21157</v>
      </c>
      <c r="P42114">
        <v>2049999</v>
      </c>
      <c r="Q42114" t="s">
        <v>216609</v>
      </c>
      <c r="R42114" t="s">
        <v>216610</v>
      </c>
      <c r="S42114" t="s">
        <v>216611</v>
      </c>
      <c r="T42114" t="s">
        <v>216612</v>
      </c>
      <c r="U42114" t="s">
        <v>178</v>
      </c>
      <c r="V42114" t="s">
        <v>46</v>
      </c>
      <c r="W42114" t="s">
        <v>167</v>
      </c>
      <c r="X42114" t="s">
        <v>168</v>
      </c>
      <c r="Y42114" t="s">
        <v>169</v>
      </c>
      <c r="Z42114" s="1">
        <v>37993</v>
      </c>
    </row>
    <row r="42115" spans="11:26" x14ac:dyDescent="0.3">
      <c r="K42115" t="s">
        <v>216607</v>
      </c>
      <c r="L42115" t="s">
        <v>216613</v>
      </c>
      <c r="M42115" t="s">
        <v>28</v>
      </c>
      <c r="O42115" s="1">
        <v>41286</v>
      </c>
      <c r="P42115">
        <v>120000</v>
      </c>
      <c r="Q42115" t="s">
        <v>216614</v>
      </c>
      <c r="R42115" t="s">
        <v>216615</v>
      </c>
      <c r="S42115" t="s">
        <v>216616</v>
      </c>
      <c r="T42115" t="s">
        <v>216617</v>
      </c>
      <c r="U42115" t="s">
        <v>34</v>
      </c>
      <c r="V42115" t="s">
        <v>46</v>
      </c>
      <c r="W42115" t="s">
        <v>106</v>
      </c>
      <c r="X42115" t="s">
        <v>107</v>
      </c>
      <c r="Y42115" t="s">
        <v>116</v>
      </c>
      <c r="Z42115" t="s">
        <v>163430</v>
      </c>
    </row>
    <row r="42116" spans="11:26" x14ac:dyDescent="0.3">
      <c r="K42116" t="s">
        <v>216607</v>
      </c>
      <c r="L42116" t="s">
        <v>216618</v>
      </c>
      <c r="M42116" t="s">
        <v>28</v>
      </c>
      <c r="O42116" s="1">
        <v>42103</v>
      </c>
      <c r="P42116">
        <v>1791413</v>
      </c>
      <c r="Q42116" t="s">
        <v>216619</v>
      </c>
      <c r="R42116" t="s">
        <v>216620</v>
      </c>
      <c r="S42116" t="s">
        <v>216621</v>
      </c>
      <c r="T42116" t="s">
        <v>216622</v>
      </c>
      <c r="U42116" t="s">
        <v>34</v>
      </c>
      <c r="V42116" t="s">
        <v>46</v>
      </c>
      <c r="W42116" t="s">
        <v>106</v>
      </c>
      <c r="X42116" t="s">
        <v>17484</v>
      </c>
      <c r="Y42116" t="s">
        <v>147919</v>
      </c>
      <c r="Z42116" t="s">
        <v>72830</v>
      </c>
    </row>
    <row r="42117" spans="11:26" x14ac:dyDescent="0.3">
      <c r="K42117" t="s">
        <v>216607</v>
      </c>
      <c r="L42117" t="s">
        <v>216623</v>
      </c>
      <c r="M42117" t="s">
        <v>52</v>
      </c>
      <c r="O42117" t="s">
        <v>23330</v>
      </c>
      <c r="P42117">
        <v>30000</v>
      </c>
      <c r="Q42117" t="s">
        <v>216624</v>
      </c>
      <c r="R42117" t="s">
        <v>216625</v>
      </c>
      <c r="U42117" t="s">
        <v>34</v>
      </c>
    </row>
    <row r="42118" spans="11:26" x14ac:dyDescent="0.3">
      <c r="K42118" t="s">
        <v>216607</v>
      </c>
      <c r="L42118" t="s">
        <v>216626</v>
      </c>
      <c r="M42118" t="s">
        <v>190</v>
      </c>
      <c r="O42118" s="1">
        <v>42135</v>
      </c>
      <c r="P42118">
        <v>304000</v>
      </c>
      <c r="Q42118" t="s">
        <v>216627</v>
      </c>
      <c r="R42118" t="s">
        <v>216628</v>
      </c>
      <c r="S42118" t="s">
        <v>216629</v>
      </c>
      <c r="T42118" t="s">
        <v>216630</v>
      </c>
      <c r="U42118" t="s">
        <v>34</v>
      </c>
      <c r="V42118" t="s">
        <v>96</v>
      </c>
      <c r="W42118" t="s">
        <v>97</v>
      </c>
      <c r="X42118" t="s">
        <v>98</v>
      </c>
      <c r="Y42118" t="s">
        <v>98</v>
      </c>
      <c r="Z42118" t="s">
        <v>51020</v>
      </c>
    </row>
    <row r="42119" spans="11:26" x14ac:dyDescent="0.3">
      <c r="K42119" t="s">
        <v>216607</v>
      </c>
      <c r="L42119" t="s">
        <v>216631</v>
      </c>
      <c r="M42119" t="s">
        <v>28</v>
      </c>
      <c r="O42119" t="s">
        <v>23330</v>
      </c>
      <c r="P42119">
        <v>20000</v>
      </c>
      <c r="Q42119" t="s">
        <v>216632</v>
      </c>
      <c r="R42119" t="s">
        <v>216633</v>
      </c>
      <c r="S42119" t="s">
        <v>216634</v>
      </c>
      <c r="T42119" t="s">
        <v>216635</v>
      </c>
      <c r="U42119" t="s">
        <v>34</v>
      </c>
      <c r="V42119" t="s">
        <v>46</v>
      </c>
      <c r="W42119" t="s">
        <v>106</v>
      </c>
      <c r="X42119" t="s">
        <v>107</v>
      </c>
      <c r="Y42119" t="s">
        <v>446</v>
      </c>
      <c r="Z42119" s="1">
        <v>39448</v>
      </c>
    </row>
    <row r="42120" spans="11:26" x14ac:dyDescent="0.3">
      <c r="K42120" t="s">
        <v>216636</v>
      </c>
      <c r="L42120" t="s">
        <v>216637</v>
      </c>
      <c r="M42120" t="s">
        <v>52</v>
      </c>
      <c r="O42120" t="s">
        <v>65461</v>
      </c>
      <c r="P42120">
        <v>500000</v>
      </c>
      <c r="Q42120" t="s">
        <v>216638</v>
      </c>
      <c r="R42120" t="s">
        <v>216639</v>
      </c>
      <c r="S42120" t="s">
        <v>216640</v>
      </c>
      <c r="T42120" t="s">
        <v>216641</v>
      </c>
      <c r="U42120" t="s">
        <v>1158</v>
      </c>
      <c r="V42120" t="s">
        <v>46</v>
      </c>
      <c r="W42120" t="s">
        <v>106</v>
      </c>
      <c r="X42120" t="s">
        <v>107</v>
      </c>
      <c r="Y42120" t="s">
        <v>396</v>
      </c>
      <c r="Z42120" s="1">
        <v>36526</v>
      </c>
    </row>
    <row r="42121" spans="11:26" x14ac:dyDescent="0.3">
      <c r="K42121" t="s">
        <v>216642</v>
      </c>
      <c r="L42121" t="s">
        <v>216643</v>
      </c>
      <c r="M42121" t="s">
        <v>324</v>
      </c>
      <c r="O42121" s="1">
        <v>39825</v>
      </c>
      <c r="Q42121" t="s">
        <v>216644</v>
      </c>
      <c r="R42121" t="s">
        <v>216645</v>
      </c>
      <c r="S42121" t="s">
        <v>216646</v>
      </c>
      <c r="T42121" t="s">
        <v>216647</v>
      </c>
      <c r="U42121" t="s">
        <v>34</v>
      </c>
      <c r="V42121" t="s">
        <v>13081</v>
      </c>
      <c r="W42121">
        <v>14</v>
      </c>
      <c r="X42121" t="s">
        <v>26310</v>
      </c>
      <c r="Y42121" t="s">
        <v>26310</v>
      </c>
      <c r="Z42121" s="1">
        <v>42254</v>
      </c>
    </row>
    <row r="42122" spans="11:26" x14ac:dyDescent="0.3">
      <c r="K42122" t="s">
        <v>216642</v>
      </c>
      <c r="L42122" t="s">
        <v>216648</v>
      </c>
      <c r="M42122" t="s">
        <v>256</v>
      </c>
      <c r="O42122" s="1">
        <v>41278</v>
      </c>
      <c r="Q42122" t="s">
        <v>216649</v>
      </c>
      <c r="R42122" t="s">
        <v>216650</v>
      </c>
      <c r="S42122" t="s">
        <v>216651</v>
      </c>
      <c r="T42122" t="s">
        <v>85</v>
      </c>
      <c r="U42122" t="s">
        <v>34</v>
      </c>
      <c r="V42122" t="s">
        <v>559</v>
      </c>
      <c r="W42122">
        <v>11</v>
      </c>
      <c r="X42122" t="s">
        <v>828</v>
      </c>
      <c r="Y42122" t="s">
        <v>828</v>
      </c>
      <c r="Z42122" s="1">
        <v>37996</v>
      </c>
    </row>
    <row r="42123" spans="11:26" x14ac:dyDescent="0.3">
      <c r="K42123" t="s">
        <v>216642</v>
      </c>
      <c r="L42123" t="s">
        <v>216652</v>
      </c>
      <c r="M42123" t="s">
        <v>324</v>
      </c>
      <c r="O42123" s="1">
        <v>39458</v>
      </c>
      <c r="Q42123" t="s">
        <v>216653</v>
      </c>
      <c r="R42123" t="s">
        <v>216654</v>
      </c>
      <c r="S42123" t="s">
        <v>216655</v>
      </c>
      <c r="T42123" t="s">
        <v>4038</v>
      </c>
      <c r="U42123" t="s">
        <v>34</v>
      </c>
      <c r="V42123" t="s">
        <v>96</v>
      </c>
      <c r="W42123" t="s">
        <v>336</v>
      </c>
      <c r="X42123" t="s">
        <v>50435</v>
      </c>
      <c r="Y42123" t="s">
        <v>216656</v>
      </c>
      <c r="Z42123" t="s">
        <v>17079</v>
      </c>
    </row>
    <row r="42124" spans="11:26" x14ac:dyDescent="0.3">
      <c r="K42124" t="s">
        <v>216642</v>
      </c>
      <c r="L42124" t="s">
        <v>216657</v>
      </c>
      <c r="M42124" t="s">
        <v>256</v>
      </c>
      <c r="O42124" t="s">
        <v>5999</v>
      </c>
      <c r="Q42124" t="s">
        <v>216658</v>
      </c>
      <c r="R42124" t="s">
        <v>216659</v>
      </c>
      <c r="S42124" t="s">
        <v>216660</v>
      </c>
      <c r="T42124" t="s">
        <v>157819</v>
      </c>
      <c r="U42124" t="s">
        <v>34</v>
      </c>
      <c r="V42124" t="s">
        <v>768</v>
      </c>
      <c r="W42124">
        <v>48</v>
      </c>
      <c r="X42124" t="s">
        <v>769</v>
      </c>
      <c r="Y42124" t="s">
        <v>769</v>
      </c>
      <c r="Z42124" s="1">
        <v>40913</v>
      </c>
    </row>
    <row r="42125" spans="11:26" x14ac:dyDescent="0.3">
      <c r="K42125" t="s">
        <v>216661</v>
      </c>
      <c r="L42125" t="s">
        <v>216662</v>
      </c>
      <c r="M42125" t="s">
        <v>28</v>
      </c>
      <c r="N42125" t="s">
        <v>29</v>
      </c>
      <c r="O42125" t="s">
        <v>1134</v>
      </c>
      <c r="P42125">
        <v>15000000</v>
      </c>
      <c r="Q42125" t="s">
        <v>216663</v>
      </c>
      <c r="R42125" t="s">
        <v>216664</v>
      </c>
      <c r="S42125" t="s">
        <v>216665</v>
      </c>
      <c r="T42125" t="s">
        <v>216666</v>
      </c>
      <c r="U42125" t="s">
        <v>34</v>
      </c>
      <c r="V42125" t="s">
        <v>206</v>
      </c>
      <c r="W42125" t="s">
        <v>5577</v>
      </c>
      <c r="X42125" t="s">
        <v>5578</v>
      </c>
      <c r="Y42125" t="s">
        <v>5578</v>
      </c>
    </row>
    <row r="42126" spans="11:26" x14ac:dyDescent="0.3">
      <c r="K42126" t="s">
        <v>216661</v>
      </c>
      <c r="L42126" t="s">
        <v>216667</v>
      </c>
      <c r="M42126" t="s">
        <v>28</v>
      </c>
      <c r="N42126" t="s">
        <v>40</v>
      </c>
      <c r="O42126" t="s">
        <v>32023</v>
      </c>
      <c r="P42126">
        <v>5500000</v>
      </c>
      <c r="Q42126" t="s">
        <v>216668</v>
      </c>
      <c r="R42126" t="s">
        <v>216669</v>
      </c>
      <c r="S42126" t="s">
        <v>216670</v>
      </c>
      <c r="T42126" t="s">
        <v>216671</v>
      </c>
      <c r="U42126" t="s">
        <v>34</v>
      </c>
      <c r="V42126" t="s">
        <v>46</v>
      </c>
      <c r="W42126" t="s">
        <v>260</v>
      </c>
      <c r="X42126" t="s">
        <v>402</v>
      </c>
      <c r="Y42126" t="s">
        <v>4567</v>
      </c>
      <c r="Z42126" s="1">
        <v>39083</v>
      </c>
    </row>
    <row r="42127" spans="11:26" x14ac:dyDescent="0.3">
      <c r="K42127" t="s">
        <v>216661</v>
      </c>
      <c r="L42127" t="s">
        <v>216672</v>
      </c>
      <c r="M42127" t="s">
        <v>52</v>
      </c>
      <c r="O42127" s="1">
        <v>40583</v>
      </c>
      <c r="P42127">
        <v>1523992</v>
      </c>
      <c r="Q42127" t="s">
        <v>216673</v>
      </c>
      <c r="R42127" t="s">
        <v>216674</v>
      </c>
      <c r="S42127" t="s">
        <v>216675</v>
      </c>
      <c r="T42127" t="s">
        <v>115</v>
      </c>
      <c r="U42127" t="s">
        <v>345</v>
      </c>
      <c r="V42127" t="s">
        <v>46</v>
      </c>
      <c r="W42127" t="s">
        <v>167</v>
      </c>
      <c r="X42127" t="s">
        <v>168</v>
      </c>
      <c r="Y42127" t="s">
        <v>169</v>
      </c>
    </row>
    <row r="42128" spans="11:26" x14ac:dyDescent="0.3">
      <c r="K42128" t="s">
        <v>216676</v>
      </c>
      <c r="L42128" t="s">
        <v>216677</v>
      </c>
      <c r="M42128" t="s">
        <v>52</v>
      </c>
      <c r="O42128" s="1">
        <v>41955</v>
      </c>
      <c r="P42128">
        <v>1500000</v>
      </c>
      <c r="Q42128" t="s">
        <v>216678</v>
      </c>
      <c r="R42128" t="s">
        <v>216679</v>
      </c>
      <c r="S42128" t="s">
        <v>216680</v>
      </c>
      <c r="T42128" t="s">
        <v>124</v>
      </c>
      <c r="U42128" t="s">
        <v>1158</v>
      </c>
      <c r="V42128" t="s">
        <v>46</v>
      </c>
      <c r="W42128" t="s">
        <v>6707</v>
      </c>
      <c r="X42128" t="s">
        <v>6708</v>
      </c>
      <c r="Y42128" t="s">
        <v>6709</v>
      </c>
      <c r="Z42128" s="1">
        <v>29587</v>
      </c>
    </row>
    <row r="42129" spans="11:26" x14ac:dyDescent="0.3">
      <c r="K42129" t="s">
        <v>216681</v>
      </c>
      <c r="L42129" t="s">
        <v>216682</v>
      </c>
      <c r="M42129" t="s">
        <v>52</v>
      </c>
      <c r="O42129" s="1">
        <v>40917</v>
      </c>
      <c r="P42129">
        <v>1000000</v>
      </c>
      <c r="Q42129" t="s">
        <v>216683</v>
      </c>
      <c r="R42129" t="s">
        <v>216684</v>
      </c>
      <c r="T42129" t="s">
        <v>4038</v>
      </c>
      <c r="U42129" t="s">
        <v>34</v>
      </c>
      <c r="V42129" t="s">
        <v>46</v>
      </c>
      <c r="W42129" t="s">
        <v>471</v>
      </c>
      <c r="X42129" t="s">
        <v>969</v>
      </c>
      <c r="Y42129" t="s">
        <v>969</v>
      </c>
      <c r="Z42129" s="1">
        <v>42283</v>
      </c>
    </row>
    <row r="42130" spans="11:26" x14ac:dyDescent="0.3">
      <c r="K42130" t="s">
        <v>216685</v>
      </c>
      <c r="L42130" t="s">
        <v>216686</v>
      </c>
      <c r="M42130" t="s">
        <v>52</v>
      </c>
      <c r="O42130" t="s">
        <v>31845</v>
      </c>
      <c r="P42130">
        <v>43000</v>
      </c>
      <c r="Q42130" t="s">
        <v>216687</v>
      </c>
      <c r="R42130" t="s">
        <v>216688</v>
      </c>
      <c r="S42130" t="s">
        <v>216689</v>
      </c>
      <c r="U42130" t="s">
        <v>34</v>
      </c>
      <c r="V42130" t="s">
        <v>368</v>
      </c>
      <c r="W42130">
        <v>2</v>
      </c>
      <c r="X42130" t="s">
        <v>369</v>
      </c>
      <c r="Y42130" t="s">
        <v>369</v>
      </c>
      <c r="Z42130" s="1">
        <v>35431</v>
      </c>
    </row>
    <row r="42131" spans="11:26" x14ac:dyDescent="0.3">
      <c r="K42131" t="s">
        <v>216685</v>
      </c>
      <c r="L42131" t="s">
        <v>216690</v>
      </c>
      <c r="M42131" t="s">
        <v>28</v>
      </c>
      <c r="O42131" t="s">
        <v>6048</v>
      </c>
      <c r="P42131">
        <v>521400</v>
      </c>
      <c r="Q42131" t="s">
        <v>216691</v>
      </c>
      <c r="R42131" t="s">
        <v>216692</v>
      </c>
      <c r="S42131" t="s">
        <v>216693</v>
      </c>
      <c r="T42131" t="s">
        <v>85</v>
      </c>
      <c r="U42131" t="s">
        <v>34</v>
      </c>
      <c r="V42131" t="s">
        <v>46</v>
      </c>
      <c r="W42131" t="s">
        <v>106</v>
      </c>
      <c r="X42131" t="s">
        <v>107</v>
      </c>
      <c r="Y42131" t="s">
        <v>1016</v>
      </c>
      <c r="Z42131" s="1">
        <v>40544</v>
      </c>
    </row>
    <row r="42132" spans="11:26" x14ac:dyDescent="0.3">
      <c r="K42132" t="s">
        <v>216694</v>
      </c>
      <c r="L42132" t="s">
        <v>216695</v>
      </c>
      <c r="M42132" t="s">
        <v>28</v>
      </c>
      <c r="O42132" s="1">
        <v>41765</v>
      </c>
      <c r="P42132">
        <v>2000000</v>
      </c>
      <c r="Q42132" t="s">
        <v>216696</v>
      </c>
      <c r="R42132" t="s">
        <v>216697</v>
      </c>
      <c r="S42132" t="s">
        <v>216698</v>
      </c>
      <c r="T42132" t="s">
        <v>22588</v>
      </c>
      <c r="U42132" t="s">
        <v>34</v>
      </c>
      <c r="V42132" t="s">
        <v>46</v>
      </c>
      <c r="W42132" t="s">
        <v>75</v>
      </c>
      <c r="X42132" t="s">
        <v>464</v>
      </c>
      <c r="Y42132" t="s">
        <v>464</v>
      </c>
      <c r="Z42132" s="1">
        <v>40917</v>
      </c>
    </row>
    <row r="42133" spans="11:26" x14ac:dyDescent="0.3">
      <c r="K42133" t="s">
        <v>216699</v>
      </c>
      <c r="L42133" t="s">
        <v>216700</v>
      </c>
      <c r="M42133" t="s">
        <v>324</v>
      </c>
      <c r="O42133" t="s">
        <v>216701</v>
      </c>
      <c r="P42133">
        <v>600000</v>
      </c>
      <c r="Q42133" t="s">
        <v>216702</v>
      </c>
      <c r="R42133" t="s">
        <v>216703</v>
      </c>
      <c r="S42133" t="s">
        <v>216704</v>
      </c>
      <c r="T42133" t="s">
        <v>24278</v>
      </c>
      <c r="U42133" t="s">
        <v>34</v>
      </c>
      <c r="V42133" t="s">
        <v>46</v>
      </c>
      <c r="W42133" t="s">
        <v>106</v>
      </c>
      <c r="X42133" t="s">
        <v>107</v>
      </c>
      <c r="Y42133" t="s">
        <v>116</v>
      </c>
      <c r="Z42133" t="s">
        <v>32506</v>
      </c>
    </row>
    <row r="42134" spans="11:26" x14ac:dyDescent="0.3">
      <c r="K42134" t="s">
        <v>216705</v>
      </c>
      <c r="L42134" t="s">
        <v>216706</v>
      </c>
      <c r="M42134" t="s">
        <v>223</v>
      </c>
      <c r="O42134" s="1">
        <v>42012</v>
      </c>
      <c r="Q42134" t="s">
        <v>216707</v>
      </c>
      <c r="R42134" t="s">
        <v>216703</v>
      </c>
      <c r="U42134" t="s">
        <v>34</v>
      </c>
    </row>
    <row r="42135" spans="11:26" x14ac:dyDescent="0.3">
      <c r="K42135" t="s">
        <v>216708</v>
      </c>
      <c r="L42135" t="s">
        <v>216709</v>
      </c>
      <c r="M42135" t="s">
        <v>91</v>
      </c>
      <c r="O42135" s="1">
        <v>41278</v>
      </c>
      <c r="P42135">
        <v>375000</v>
      </c>
      <c r="Q42135" t="s">
        <v>216710</v>
      </c>
      <c r="R42135" t="s">
        <v>216711</v>
      </c>
      <c r="S42135" t="s">
        <v>216712</v>
      </c>
      <c r="T42135" t="s">
        <v>2477</v>
      </c>
      <c r="U42135" t="s">
        <v>34</v>
      </c>
      <c r="V42135" t="s">
        <v>46</v>
      </c>
      <c r="W42135" t="s">
        <v>106</v>
      </c>
      <c r="X42135" t="s">
        <v>107</v>
      </c>
      <c r="Y42135" t="s">
        <v>116</v>
      </c>
      <c r="Z42135" s="1">
        <v>41275</v>
      </c>
    </row>
    <row r="42136" spans="11:26" x14ac:dyDescent="0.3">
      <c r="K42136" t="s">
        <v>216708</v>
      </c>
      <c r="L42136" t="s">
        <v>216713</v>
      </c>
      <c r="M42136" t="s">
        <v>324</v>
      </c>
      <c r="O42136" s="1">
        <v>41858</v>
      </c>
      <c r="P42136">
        <v>550000</v>
      </c>
      <c r="Q42136" t="s">
        <v>216714</v>
      </c>
      <c r="R42136" t="s">
        <v>216715</v>
      </c>
      <c r="S42136" t="s">
        <v>216716</v>
      </c>
      <c r="T42136" t="s">
        <v>39787</v>
      </c>
      <c r="U42136" t="s">
        <v>34</v>
      </c>
      <c r="V42136" t="s">
        <v>46</v>
      </c>
      <c r="W42136" t="s">
        <v>2104</v>
      </c>
      <c r="X42136" t="s">
        <v>2105</v>
      </c>
      <c r="Y42136" t="s">
        <v>10096</v>
      </c>
      <c r="Z42136" s="1">
        <v>37987</v>
      </c>
    </row>
    <row r="42137" spans="11:26" x14ac:dyDescent="0.3">
      <c r="K42137" t="s">
        <v>216708</v>
      </c>
      <c r="L42137" t="s">
        <v>216717</v>
      </c>
      <c r="M42137" t="s">
        <v>28</v>
      </c>
      <c r="N42137" t="s">
        <v>40</v>
      </c>
      <c r="O42137" t="s">
        <v>12645</v>
      </c>
      <c r="P42137">
        <v>200000</v>
      </c>
      <c r="Q42137" t="s">
        <v>216718</v>
      </c>
      <c r="R42137" t="s">
        <v>216719</v>
      </c>
      <c r="S42137" t="s">
        <v>216720</v>
      </c>
      <c r="T42137" t="s">
        <v>2126</v>
      </c>
      <c r="U42137" t="s">
        <v>34</v>
      </c>
      <c r="V42137" t="s">
        <v>46</v>
      </c>
      <c r="W42137" t="s">
        <v>260</v>
      </c>
      <c r="X42137" t="s">
        <v>402</v>
      </c>
      <c r="Y42137" t="s">
        <v>10418</v>
      </c>
    </row>
    <row r="42138" spans="11:26" x14ac:dyDescent="0.3">
      <c r="K42138" t="s">
        <v>216721</v>
      </c>
      <c r="L42138" t="s">
        <v>216722</v>
      </c>
      <c r="M42138" t="s">
        <v>28</v>
      </c>
      <c r="O42138" s="1">
        <v>40548</v>
      </c>
      <c r="P42138">
        <v>525000</v>
      </c>
      <c r="Q42138" t="s">
        <v>216723</v>
      </c>
      <c r="R42138" t="s">
        <v>216724</v>
      </c>
      <c r="S42138" t="s">
        <v>216725</v>
      </c>
      <c r="T42138" t="s">
        <v>43857</v>
      </c>
      <c r="U42138" t="s">
        <v>34</v>
      </c>
      <c r="V42138" t="s">
        <v>1174</v>
      </c>
      <c r="W42138">
        <v>2</v>
      </c>
      <c r="X42138" t="s">
        <v>1175</v>
      </c>
      <c r="Y42138" t="s">
        <v>163964</v>
      </c>
      <c r="Z42138" s="1">
        <v>38354</v>
      </c>
    </row>
    <row r="42139" spans="11:26" x14ac:dyDescent="0.3">
      <c r="K42139" t="s">
        <v>216721</v>
      </c>
      <c r="L42139" t="s">
        <v>216726</v>
      </c>
      <c r="M42139" t="s">
        <v>28</v>
      </c>
      <c r="O42139" t="s">
        <v>7111</v>
      </c>
      <c r="P42139">
        <v>1062500</v>
      </c>
      <c r="Q42139" t="s">
        <v>216727</v>
      </c>
      <c r="R42139" t="s">
        <v>216728</v>
      </c>
      <c r="S42139" t="s">
        <v>216729</v>
      </c>
      <c r="T42139" t="s">
        <v>436</v>
      </c>
      <c r="U42139" t="s">
        <v>178</v>
      </c>
      <c r="V42139" t="s">
        <v>46</v>
      </c>
      <c r="W42139" t="s">
        <v>260</v>
      </c>
      <c r="X42139" t="s">
        <v>402</v>
      </c>
      <c r="Y42139" t="s">
        <v>21876</v>
      </c>
      <c r="Z42139" s="1">
        <v>36161</v>
      </c>
    </row>
    <row r="42140" spans="11:26" x14ac:dyDescent="0.3">
      <c r="K42140" t="s">
        <v>216721</v>
      </c>
      <c r="L42140" t="s">
        <v>216730</v>
      </c>
      <c r="M42140" t="s">
        <v>28</v>
      </c>
      <c r="N42140" t="s">
        <v>40</v>
      </c>
      <c r="O42140" t="s">
        <v>11354</v>
      </c>
      <c r="P42140">
        <v>8000000</v>
      </c>
      <c r="Q42140" t="s">
        <v>216731</v>
      </c>
      <c r="R42140" t="s">
        <v>216732</v>
      </c>
      <c r="S42140" t="s">
        <v>216733</v>
      </c>
      <c r="U42140" t="s">
        <v>345</v>
      </c>
      <c r="Z42140" s="1">
        <v>41640</v>
      </c>
    </row>
    <row r="42141" spans="11:26" x14ac:dyDescent="0.3">
      <c r="K42141" t="s">
        <v>216734</v>
      </c>
      <c r="L42141" t="s">
        <v>216735</v>
      </c>
      <c r="M42141" t="s">
        <v>28</v>
      </c>
      <c r="O42141" t="s">
        <v>8572</v>
      </c>
      <c r="P42141">
        <v>45000</v>
      </c>
      <c r="Q42141" t="s">
        <v>216736</v>
      </c>
      <c r="R42141" t="s">
        <v>216737</v>
      </c>
      <c r="S42141" t="s">
        <v>216738</v>
      </c>
      <c r="T42141" t="s">
        <v>8457</v>
      </c>
      <c r="U42141" t="s">
        <v>34</v>
      </c>
      <c r="V42141" t="s">
        <v>3937</v>
      </c>
      <c r="W42141">
        <v>17</v>
      </c>
      <c r="X42141" t="s">
        <v>34885</v>
      </c>
      <c r="Y42141" t="s">
        <v>34886</v>
      </c>
      <c r="Z42141" s="1">
        <v>39091</v>
      </c>
    </row>
    <row r="42142" spans="11:26" x14ac:dyDescent="0.3">
      <c r="K42142" t="s">
        <v>216734</v>
      </c>
      <c r="L42142" t="s">
        <v>216739</v>
      </c>
      <c r="M42142" t="s">
        <v>28</v>
      </c>
      <c r="O42142" s="1">
        <v>42163</v>
      </c>
      <c r="P42142">
        <v>262500</v>
      </c>
      <c r="Q42142" t="s">
        <v>216740</v>
      </c>
      <c r="R42142" t="s">
        <v>216741</v>
      </c>
      <c r="S42142" t="s">
        <v>216742</v>
      </c>
      <c r="T42142" t="s">
        <v>216743</v>
      </c>
      <c r="U42142" t="s">
        <v>34</v>
      </c>
      <c r="V42142" t="s">
        <v>46</v>
      </c>
      <c r="W42142" t="s">
        <v>260</v>
      </c>
      <c r="X42142" t="s">
        <v>402</v>
      </c>
      <c r="Y42142" t="s">
        <v>536</v>
      </c>
      <c r="Z42142" s="1">
        <v>38718</v>
      </c>
    </row>
    <row r="42143" spans="11:26" x14ac:dyDescent="0.3">
      <c r="K42143" t="s">
        <v>216734</v>
      </c>
      <c r="L42143" t="s">
        <v>216744</v>
      </c>
      <c r="M42143" t="s">
        <v>190</v>
      </c>
      <c r="O42143" t="s">
        <v>4208</v>
      </c>
      <c r="P42143">
        <v>600000</v>
      </c>
      <c r="Q42143" t="s">
        <v>216745</v>
      </c>
      <c r="R42143" t="s">
        <v>216746</v>
      </c>
      <c r="S42143" t="s">
        <v>216747</v>
      </c>
      <c r="T42143" t="s">
        <v>216748</v>
      </c>
      <c r="U42143" t="s">
        <v>34</v>
      </c>
      <c r="V42143" t="s">
        <v>46</v>
      </c>
      <c r="W42143" t="s">
        <v>106</v>
      </c>
      <c r="X42143" t="s">
        <v>151</v>
      </c>
      <c r="Y42143" t="s">
        <v>613</v>
      </c>
      <c r="Z42143" s="1">
        <v>41275</v>
      </c>
    </row>
    <row r="42144" spans="11:26" x14ac:dyDescent="0.3">
      <c r="K42144" t="s">
        <v>216749</v>
      </c>
      <c r="L42144" t="s">
        <v>216750</v>
      </c>
      <c r="M42144" t="s">
        <v>28</v>
      </c>
      <c r="N42144" t="s">
        <v>40</v>
      </c>
      <c r="O42144" t="s">
        <v>23277</v>
      </c>
      <c r="P42144">
        <v>51020</v>
      </c>
      <c r="Q42144" t="s">
        <v>216751</v>
      </c>
      <c r="R42144" t="s">
        <v>216752</v>
      </c>
      <c r="S42144" t="s">
        <v>216753</v>
      </c>
      <c r="T42144" t="s">
        <v>216754</v>
      </c>
      <c r="U42144" t="s">
        <v>34</v>
      </c>
      <c r="V42144" t="s">
        <v>96</v>
      </c>
      <c r="W42144" t="s">
        <v>336</v>
      </c>
      <c r="X42144" t="s">
        <v>337</v>
      </c>
      <c r="Y42144" t="s">
        <v>337</v>
      </c>
      <c r="Z42144" s="1">
        <v>40185</v>
      </c>
    </row>
    <row r="42145" spans="11:26" x14ac:dyDescent="0.3">
      <c r="K42145" t="s">
        <v>216755</v>
      </c>
      <c r="L42145" t="s">
        <v>216756</v>
      </c>
      <c r="M42145" t="s">
        <v>52</v>
      </c>
      <c r="O42145" s="1">
        <v>42070</v>
      </c>
      <c r="Q42145" t="s">
        <v>216757</v>
      </c>
      <c r="R42145" t="s">
        <v>216758</v>
      </c>
      <c r="S42145" t="s">
        <v>216759</v>
      </c>
      <c r="T42145" t="s">
        <v>76354</v>
      </c>
      <c r="U42145" t="s">
        <v>34</v>
      </c>
      <c r="V42145" t="s">
        <v>46</v>
      </c>
      <c r="W42145" t="s">
        <v>158</v>
      </c>
      <c r="X42145" t="s">
        <v>159</v>
      </c>
      <c r="Y42145" t="s">
        <v>51648</v>
      </c>
      <c r="Z42145" s="1">
        <v>40909</v>
      </c>
    </row>
    <row r="42146" spans="11:26" x14ac:dyDescent="0.3">
      <c r="K42146" t="s">
        <v>216760</v>
      </c>
      <c r="L42146" t="s">
        <v>216761</v>
      </c>
      <c r="M42146" t="s">
        <v>52</v>
      </c>
      <c r="O42146" s="1">
        <v>40555</v>
      </c>
      <c r="Q42146" t="s">
        <v>216762</v>
      </c>
      <c r="R42146" t="s">
        <v>216763</v>
      </c>
      <c r="S42146" t="s">
        <v>216764</v>
      </c>
      <c r="T42146" t="s">
        <v>54174</v>
      </c>
      <c r="U42146" t="s">
        <v>34</v>
      </c>
    </row>
    <row r="42147" spans="11:26" x14ac:dyDescent="0.3">
      <c r="K42147" t="s">
        <v>216760</v>
      </c>
      <c r="L42147" t="s">
        <v>216765</v>
      </c>
      <c r="M42147" t="s">
        <v>52</v>
      </c>
      <c r="O42147" t="s">
        <v>41</v>
      </c>
      <c r="P42147">
        <v>634533</v>
      </c>
      <c r="Q42147" t="s">
        <v>216766</v>
      </c>
      <c r="R42147" t="s">
        <v>216767</v>
      </c>
      <c r="S42147" t="s">
        <v>216768</v>
      </c>
      <c r="T42147" t="s">
        <v>74</v>
      </c>
      <c r="U42147" t="s">
        <v>34</v>
      </c>
      <c r="V42147" t="s">
        <v>46</v>
      </c>
      <c r="W42147" t="s">
        <v>106</v>
      </c>
      <c r="X42147" t="s">
        <v>107</v>
      </c>
      <c r="Y42147" t="s">
        <v>1681</v>
      </c>
      <c r="Z42147" s="1">
        <v>38718</v>
      </c>
    </row>
    <row r="42148" spans="11:26" x14ac:dyDescent="0.3">
      <c r="K42148" t="s">
        <v>216760</v>
      </c>
      <c r="L42148" t="s">
        <v>216769</v>
      </c>
      <c r="M42148" t="s">
        <v>52</v>
      </c>
      <c r="O42148" t="s">
        <v>24231</v>
      </c>
      <c r="Q42148" t="s">
        <v>216770</v>
      </c>
      <c r="R42148" t="s">
        <v>216771</v>
      </c>
      <c r="S42148" t="s">
        <v>216772</v>
      </c>
      <c r="T42148" t="s">
        <v>3285</v>
      </c>
      <c r="U42148" t="s">
        <v>34</v>
      </c>
    </row>
    <row r="42149" spans="11:26" x14ac:dyDescent="0.3">
      <c r="K42149" t="s">
        <v>216773</v>
      </c>
      <c r="L42149" t="s">
        <v>216774</v>
      </c>
      <c r="M42149" t="s">
        <v>28</v>
      </c>
      <c r="N42149" t="s">
        <v>40</v>
      </c>
      <c r="O42149" s="1">
        <v>41767</v>
      </c>
      <c r="Q42149" t="s">
        <v>216775</v>
      </c>
      <c r="R42149" t="s">
        <v>216776</v>
      </c>
      <c r="S42149" t="s">
        <v>216777</v>
      </c>
      <c r="T42149" t="s">
        <v>216778</v>
      </c>
      <c r="U42149" t="s">
        <v>34</v>
      </c>
      <c r="V42149" t="s">
        <v>46</v>
      </c>
      <c r="W42149" t="s">
        <v>167</v>
      </c>
      <c r="X42149" t="s">
        <v>168</v>
      </c>
      <c r="Y42149" t="s">
        <v>169</v>
      </c>
      <c r="Z42149" s="1">
        <v>41278</v>
      </c>
    </row>
    <row r="42150" spans="11:26" x14ac:dyDescent="0.3">
      <c r="K42150" t="s">
        <v>216779</v>
      </c>
      <c r="L42150" t="s">
        <v>216780</v>
      </c>
      <c r="M42150" t="s">
        <v>1836</v>
      </c>
      <c r="O42150" t="s">
        <v>6992</v>
      </c>
      <c r="P42150">
        <v>166228809</v>
      </c>
      <c r="Q42150" t="s">
        <v>216781</v>
      </c>
      <c r="R42150" t="s">
        <v>216782</v>
      </c>
      <c r="S42150" t="s">
        <v>216783</v>
      </c>
      <c r="T42150" t="s">
        <v>74</v>
      </c>
      <c r="U42150" t="s">
        <v>34</v>
      </c>
      <c r="Z42150" s="1">
        <v>42005</v>
      </c>
    </row>
    <row r="42151" spans="11:26" x14ac:dyDescent="0.3">
      <c r="K42151" t="s">
        <v>216779</v>
      </c>
      <c r="L42151" t="s">
        <v>216784</v>
      </c>
      <c r="M42151" t="s">
        <v>28</v>
      </c>
      <c r="O42151" s="1">
        <v>41738</v>
      </c>
      <c r="P42151">
        <v>400000</v>
      </c>
      <c r="Q42151" t="s">
        <v>216785</v>
      </c>
      <c r="R42151" t="s">
        <v>216786</v>
      </c>
      <c r="S42151" t="s">
        <v>216787</v>
      </c>
      <c r="T42151" t="s">
        <v>74</v>
      </c>
      <c r="U42151" t="s">
        <v>178</v>
      </c>
      <c r="V42151" t="s">
        <v>46</v>
      </c>
      <c r="W42151" t="s">
        <v>2265</v>
      </c>
      <c r="X42151" t="s">
        <v>2266</v>
      </c>
      <c r="Y42151" t="s">
        <v>2266</v>
      </c>
    </row>
    <row r="42152" spans="11:26" x14ac:dyDescent="0.3">
      <c r="K42152" t="s">
        <v>216779</v>
      </c>
      <c r="L42152" t="s">
        <v>216788</v>
      </c>
      <c r="M42152" t="s">
        <v>1836</v>
      </c>
      <c r="O42152" s="1">
        <v>42346</v>
      </c>
      <c r="P42152">
        <v>100000</v>
      </c>
      <c r="Q42152" t="s">
        <v>216789</v>
      </c>
      <c r="R42152" t="s">
        <v>216790</v>
      </c>
      <c r="S42152" t="s">
        <v>216791</v>
      </c>
      <c r="T42152" t="s">
        <v>95</v>
      </c>
      <c r="U42152" t="s">
        <v>34</v>
      </c>
      <c r="V42152" t="s">
        <v>46</v>
      </c>
      <c r="W42152" t="s">
        <v>158</v>
      </c>
      <c r="X42152" t="s">
        <v>159</v>
      </c>
      <c r="Y42152" t="s">
        <v>39005</v>
      </c>
    </row>
    <row r="42153" spans="11:26" x14ac:dyDescent="0.3">
      <c r="K42153" t="s">
        <v>216779</v>
      </c>
      <c r="L42153" t="s">
        <v>216792</v>
      </c>
      <c r="M42153" t="s">
        <v>28</v>
      </c>
      <c r="O42153" t="s">
        <v>6004</v>
      </c>
      <c r="P42153">
        <v>171000</v>
      </c>
      <c r="Q42153" t="s">
        <v>216793</v>
      </c>
      <c r="R42153" t="s">
        <v>216794</v>
      </c>
      <c r="T42153" t="s">
        <v>216795</v>
      </c>
      <c r="U42153" t="s">
        <v>34</v>
      </c>
    </row>
    <row r="42154" spans="11:26" x14ac:dyDescent="0.3">
      <c r="K42154" t="s">
        <v>216779</v>
      </c>
      <c r="L42154" t="s">
        <v>216796</v>
      </c>
      <c r="M42154" t="s">
        <v>1836</v>
      </c>
      <c r="O42154" t="s">
        <v>1663</v>
      </c>
      <c r="P42154">
        <v>1500000</v>
      </c>
      <c r="Q42154" t="s">
        <v>216797</v>
      </c>
      <c r="R42154" t="s">
        <v>216798</v>
      </c>
      <c r="S42154" t="s">
        <v>216799</v>
      </c>
      <c r="T42154" t="s">
        <v>216800</v>
      </c>
      <c r="U42154" t="s">
        <v>34</v>
      </c>
      <c r="V42154" t="s">
        <v>46</v>
      </c>
      <c r="W42154" t="s">
        <v>346</v>
      </c>
      <c r="X42154" t="s">
        <v>1432</v>
      </c>
      <c r="Y42154" t="s">
        <v>1433</v>
      </c>
      <c r="Z42154" s="1">
        <v>41279</v>
      </c>
    </row>
    <row r="42155" spans="11:26" x14ac:dyDescent="0.3">
      <c r="K42155" t="s">
        <v>216779</v>
      </c>
      <c r="L42155" t="s">
        <v>216801</v>
      </c>
      <c r="M42155" t="s">
        <v>256</v>
      </c>
      <c r="O42155" t="s">
        <v>28906</v>
      </c>
      <c r="P42155">
        <v>1170128</v>
      </c>
      <c r="Q42155" t="s">
        <v>216802</v>
      </c>
      <c r="R42155" t="s">
        <v>216803</v>
      </c>
      <c r="S42155" t="s">
        <v>216804</v>
      </c>
      <c r="T42155" t="s">
        <v>216805</v>
      </c>
      <c r="U42155" t="s">
        <v>34</v>
      </c>
      <c r="V42155" t="s">
        <v>46</v>
      </c>
      <c r="W42155" t="s">
        <v>1731</v>
      </c>
      <c r="X42155" t="s">
        <v>1768</v>
      </c>
      <c r="Y42155" t="s">
        <v>1768</v>
      </c>
      <c r="Z42155" s="1">
        <v>39083</v>
      </c>
    </row>
    <row r="42156" spans="11:26" x14ac:dyDescent="0.3">
      <c r="K42156" t="s">
        <v>216779</v>
      </c>
      <c r="L42156" t="s">
        <v>216806</v>
      </c>
      <c r="M42156" t="s">
        <v>223</v>
      </c>
      <c r="O42156" s="1">
        <v>41979</v>
      </c>
      <c r="P42156">
        <v>516013</v>
      </c>
      <c r="Q42156" t="s">
        <v>216807</v>
      </c>
      <c r="R42156" t="s">
        <v>216808</v>
      </c>
      <c r="S42156" t="s">
        <v>216809</v>
      </c>
      <c r="T42156" t="s">
        <v>216810</v>
      </c>
      <c r="U42156" t="s">
        <v>34</v>
      </c>
      <c r="V42156" t="s">
        <v>46</v>
      </c>
      <c r="W42156" t="s">
        <v>260</v>
      </c>
      <c r="X42156" t="s">
        <v>402</v>
      </c>
      <c r="Y42156" t="s">
        <v>402</v>
      </c>
      <c r="Z42156" s="1">
        <v>40909</v>
      </c>
    </row>
    <row r="42157" spans="11:26" x14ac:dyDescent="0.3">
      <c r="K42157" t="s">
        <v>216779</v>
      </c>
      <c r="L42157" t="s">
        <v>216811</v>
      </c>
      <c r="M42157" t="s">
        <v>28</v>
      </c>
      <c r="O42157" t="s">
        <v>65461</v>
      </c>
      <c r="P42157">
        <v>503496</v>
      </c>
      <c r="Q42157" t="s">
        <v>216812</v>
      </c>
      <c r="R42157" t="s">
        <v>216813</v>
      </c>
      <c r="S42157" t="s">
        <v>216814</v>
      </c>
      <c r="T42157" t="s">
        <v>216815</v>
      </c>
      <c r="U42157" t="s">
        <v>34</v>
      </c>
      <c r="V42157" t="s">
        <v>46</v>
      </c>
      <c r="W42157" t="s">
        <v>106</v>
      </c>
      <c r="X42157" t="s">
        <v>107</v>
      </c>
      <c r="Y42157" t="s">
        <v>116</v>
      </c>
      <c r="Z42157" s="1">
        <v>40183</v>
      </c>
    </row>
    <row r="42158" spans="11:26" x14ac:dyDescent="0.3">
      <c r="K42158" t="s">
        <v>216779</v>
      </c>
      <c r="L42158" t="s">
        <v>216816</v>
      </c>
      <c r="M42158" t="s">
        <v>256</v>
      </c>
      <c r="O42158" t="s">
        <v>17044</v>
      </c>
      <c r="P42158">
        <v>1000000</v>
      </c>
      <c r="Q42158" t="s">
        <v>216817</v>
      </c>
      <c r="R42158" t="s">
        <v>216818</v>
      </c>
      <c r="S42158" t="s">
        <v>216819</v>
      </c>
      <c r="T42158" t="s">
        <v>1294</v>
      </c>
      <c r="U42158" t="s">
        <v>178</v>
      </c>
      <c r="V42158" t="s">
        <v>1174</v>
      </c>
      <c r="W42158">
        <v>2</v>
      </c>
      <c r="X42158" t="s">
        <v>1175</v>
      </c>
      <c r="Y42158" t="s">
        <v>34171</v>
      </c>
      <c r="Z42158" s="1">
        <v>39814</v>
      </c>
    </row>
    <row r="42159" spans="11:26" x14ac:dyDescent="0.3">
      <c r="K42159" t="s">
        <v>216779</v>
      </c>
      <c r="L42159" t="s">
        <v>216820</v>
      </c>
      <c r="M42159" t="s">
        <v>28</v>
      </c>
      <c r="O42159" t="s">
        <v>1971</v>
      </c>
      <c r="P42159">
        <v>480000</v>
      </c>
      <c r="Q42159" t="s">
        <v>216821</v>
      </c>
      <c r="R42159" t="s">
        <v>216822</v>
      </c>
      <c r="S42159" t="s">
        <v>216823</v>
      </c>
      <c r="T42159" t="s">
        <v>74</v>
      </c>
      <c r="U42159" t="s">
        <v>34</v>
      </c>
      <c r="V42159" t="s">
        <v>1816</v>
      </c>
      <c r="W42159">
        <v>2</v>
      </c>
      <c r="X42159" t="s">
        <v>2981</v>
      </c>
      <c r="Y42159" t="s">
        <v>2981</v>
      </c>
      <c r="Z42159" s="1">
        <v>37622</v>
      </c>
    </row>
    <row r="42160" spans="11:26" x14ac:dyDescent="0.3">
      <c r="K42160" t="s">
        <v>216779</v>
      </c>
      <c r="L42160" t="s">
        <v>216824</v>
      </c>
      <c r="M42160" t="s">
        <v>28</v>
      </c>
      <c r="O42160" t="s">
        <v>77064</v>
      </c>
      <c r="P42160">
        <v>500000</v>
      </c>
      <c r="Q42160" t="s">
        <v>216825</v>
      </c>
      <c r="R42160" t="s">
        <v>216826</v>
      </c>
      <c r="S42160" t="s">
        <v>216827</v>
      </c>
      <c r="T42160" t="s">
        <v>216828</v>
      </c>
      <c r="U42160" t="s">
        <v>34</v>
      </c>
      <c r="V42160" t="s">
        <v>46</v>
      </c>
      <c r="W42160" t="s">
        <v>167</v>
      </c>
      <c r="X42160" t="s">
        <v>168</v>
      </c>
      <c r="Y42160" t="s">
        <v>169</v>
      </c>
      <c r="Z42160" s="1">
        <v>41640</v>
      </c>
    </row>
    <row r="42161" spans="11:26" x14ac:dyDescent="0.3">
      <c r="K42161" t="s">
        <v>216779</v>
      </c>
      <c r="L42161" t="s">
        <v>216829</v>
      </c>
      <c r="M42161" t="s">
        <v>28</v>
      </c>
      <c r="O42161" t="s">
        <v>4132</v>
      </c>
      <c r="P42161">
        <v>68000</v>
      </c>
      <c r="Q42161" t="s">
        <v>216830</v>
      </c>
      <c r="R42161" t="s">
        <v>216831</v>
      </c>
      <c r="S42161" t="s">
        <v>216832</v>
      </c>
      <c r="T42161" t="s">
        <v>1294</v>
      </c>
      <c r="U42161" t="s">
        <v>34</v>
      </c>
    </row>
    <row r="42162" spans="11:26" x14ac:dyDescent="0.3">
      <c r="K42162" t="s">
        <v>216779</v>
      </c>
      <c r="L42162" t="s">
        <v>216833</v>
      </c>
      <c r="M42162" t="s">
        <v>28</v>
      </c>
      <c r="O42162" t="s">
        <v>83798</v>
      </c>
      <c r="P42162">
        <v>12144629</v>
      </c>
      <c r="Q42162" t="s">
        <v>216834</v>
      </c>
      <c r="R42162" t="s">
        <v>216835</v>
      </c>
      <c r="S42162" t="s">
        <v>216836</v>
      </c>
      <c r="T42162" t="s">
        <v>216837</v>
      </c>
      <c r="U42162" t="s">
        <v>34</v>
      </c>
      <c r="V42162" t="s">
        <v>1090</v>
      </c>
      <c r="W42162">
        <v>12</v>
      </c>
      <c r="X42162" t="s">
        <v>7451</v>
      </c>
      <c r="Y42162" t="s">
        <v>7451</v>
      </c>
    </row>
    <row r="42163" spans="11:26" x14ac:dyDescent="0.3">
      <c r="K42163" t="s">
        <v>216779</v>
      </c>
      <c r="L42163" t="s">
        <v>216838</v>
      </c>
      <c r="M42163" t="s">
        <v>28</v>
      </c>
      <c r="O42163" s="1">
        <v>41187</v>
      </c>
      <c r="P42163">
        <v>19210000</v>
      </c>
      <c r="Q42163" t="s">
        <v>216839</v>
      </c>
      <c r="R42163" t="s">
        <v>216840</v>
      </c>
      <c r="S42163" t="s">
        <v>216841</v>
      </c>
      <c r="T42163" t="s">
        <v>707</v>
      </c>
      <c r="U42163" t="s">
        <v>34</v>
      </c>
      <c r="V42163" t="s">
        <v>46</v>
      </c>
      <c r="W42163" t="s">
        <v>260</v>
      </c>
      <c r="X42163" t="s">
        <v>402</v>
      </c>
      <c r="Y42163" t="s">
        <v>536</v>
      </c>
      <c r="Z42163" s="1">
        <v>38353</v>
      </c>
    </row>
    <row r="42164" spans="11:26" x14ac:dyDescent="0.3">
      <c r="K42164" t="s">
        <v>216779</v>
      </c>
      <c r="L42164" t="s">
        <v>216842</v>
      </c>
      <c r="M42164" t="s">
        <v>1836</v>
      </c>
      <c r="O42164" t="s">
        <v>21013</v>
      </c>
      <c r="P42164">
        <v>900000</v>
      </c>
      <c r="Q42164" t="s">
        <v>216843</v>
      </c>
      <c r="R42164" t="s">
        <v>216844</v>
      </c>
      <c r="S42164" t="s">
        <v>216845</v>
      </c>
      <c r="T42164" t="s">
        <v>105</v>
      </c>
      <c r="U42164" t="s">
        <v>34</v>
      </c>
      <c r="V42164" t="s">
        <v>46</v>
      </c>
      <c r="W42164" t="s">
        <v>106</v>
      </c>
      <c r="X42164" t="s">
        <v>107</v>
      </c>
      <c r="Y42164" t="s">
        <v>116</v>
      </c>
    </row>
    <row r="42165" spans="11:26" x14ac:dyDescent="0.3">
      <c r="K42165" t="s">
        <v>216846</v>
      </c>
      <c r="L42165" t="s">
        <v>216847</v>
      </c>
      <c r="M42165" t="s">
        <v>52</v>
      </c>
      <c r="O42165" t="s">
        <v>3646</v>
      </c>
      <c r="P42165">
        <v>20000</v>
      </c>
      <c r="Q42165" t="s">
        <v>216848</v>
      </c>
      <c r="R42165" t="s">
        <v>216849</v>
      </c>
      <c r="S42165" t="s">
        <v>216850</v>
      </c>
      <c r="T42165" t="s">
        <v>216851</v>
      </c>
      <c r="U42165" t="s">
        <v>34</v>
      </c>
      <c r="V42165" t="s">
        <v>65</v>
      </c>
      <c r="W42165">
        <v>2</v>
      </c>
      <c r="X42165" t="s">
        <v>513</v>
      </c>
      <c r="Y42165" t="s">
        <v>513</v>
      </c>
      <c r="Z42165" s="1">
        <v>37622</v>
      </c>
    </row>
    <row r="42166" spans="11:26" x14ac:dyDescent="0.3">
      <c r="K42166" t="s">
        <v>216852</v>
      </c>
      <c r="L42166" t="s">
        <v>216853</v>
      </c>
      <c r="M42166" t="s">
        <v>52</v>
      </c>
      <c r="O42166" s="1">
        <v>41645</v>
      </c>
      <c r="P42166">
        <v>40000</v>
      </c>
      <c r="Q42166" t="s">
        <v>216854</v>
      </c>
      <c r="R42166" t="s">
        <v>216855</v>
      </c>
      <c r="S42166" t="s">
        <v>216856</v>
      </c>
      <c r="T42166" t="s">
        <v>216857</v>
      </c>
      <c r="U42166" t="s">
        <v>34</v>
      </c>
      <c r="V42166" t="s">
        <v>46</v>
      </c>
      <c r="W42166" t="s">
        <v>228</v>
      </c>
      <c r="X42166" t="s">
        <v>229</v>
      </c>
      <c r="Y42166" t="s">
        <v>4356</v>
      </c>
      <c r="Z42166" s="1">
        <v>40909</v>
      </c>
    </row>
    <row r="42167" spans="11:26" x14ac:dyDescent="0.3">
      <c r="K42167" t="s">
        <v>216852</v>
      </c>
      <c r="L42167" t="s">
        <v>216858</v>
      </c>
      <c r="M42167" t="s">
        <v>28</v>
      </c>
      <c r="O42167" s="1">
        <v>41830</v>
      </c>
      <c r="Q42167" t="s">
        <v>216859</v>
      </c>
      <c r="R42167" t="s">
        <v>216860</v>
      </c>
      <c r="S42167" t="s">
        <v>216861</v>
      </c>
      <c r="T42167" t="s">
        <v>436</v>
      </c>
      <c r="U42167" t="s">
        <v>345</v>
      </c>
      <c r="V42167" t="s">
        <v>46</v>
      </c>
      <c r="W42167" t="s">
        <v>106</v>
      </c>
      <c r="X42167" t="s">
        <v>107</v>
      </c>
      <c r="Y42167" t="s">
        <v>2394</v>
      </c>
      <c r="Z42167" s="1">
        <v>37257</v>
      </c>
    </row>
    <row r="42168" spans="11:26" x14ac:dyDescent="0.3">
      <c r="K42168" t="s">
        <v>216862</v>
      </c>
      <c r="L42168" t="s">
        <v>216863</v>
      </c>
      <c r="M42168" t="s">
        <v>28</v>
      </c>
      <c r="O42168" s="1">
        <v>40788</v>
      </c>
      <c r="P42168">
        <v>296250</v>
      </c>
      <c r="Q42168" t="s">
        <v>216864</v>
      </c>
      <c r="R42168" t="s">
        <v>216865</v>
      </c>
      <c r="S42168" t="s">
        <v>216866</v>
      </c>
      <c r="T42168" t="s">
        <v>4324</v>
      </c>
      <c r="U42168" t="s">
        <v>34</v>
      </c>
      <c r="V42168" t="s">
        <v>1090</v>
      </c>
      <c r="W42168">
        <v>16</v>
      </c>
      <c r="X42168" t="s">
        <v>13356</v>
      </c>
      <c r="Y42168" t="s">
        <v>216867</v>
      </c>
    </row>
    <row r="42169" spans="11:26" x14ac:dyDescent="0.3">
      <c r="K42169" t="s">
        <v>216862</v>
      </c>
      <c r="L42169" t="s">
        <v>216868</v>
      </c>
      <c r="M42169" t="s">
        <v>28</v>
      </c>
      <c r="O42169" t="s">
        <v>10961</v>
      </c>
      <c r="P42169">
        <v>219500</v>
      </c>
      <c r="Q42169" t="s">
        <v>216869</v>
      </c>
      <c r="R42169" t="s">
        <v>216870</v>
      </c>
      <c r="S42169" t="s">
        <v>216871</v>
      </c>
      <c r="T42169" t="s">
        <v>109971</v>
      </c>
      <c r="U42169" t="s">
        <v>345</v>
      </c>
      <c r="V42169" t="s">
        <v>139426</v>
      </c>
      <c r="W42169">
        <v>6</v>
      </c>
      <c r="X42169" t="s">
        <v>139427</v>
      </c>
      <c r="Y42169" t="s">
        <v>195179</v>
      </c>
    </row>
    <row r="42170" spans="11:26" x14ac:dyDescent="0.3">
      <c r="K42170" t="s">
        <v>216872</v>
      </c>
      <c r="L42170" t="s">
        <v>216873</v>
      </c>
      <c r="M42170" t="s">
        <v>52</v>
      </c>
      <c r="O42170" s="1">
        <v>40179</v>
      </c>
      <c r="Q42170" t="s">
        <v>216874</v>
      </c>
      <c r="R42170" t="s">
        <v>216875</v>
      </c>
      <c r="S42170" t="s">
        <v>216876</v>
      </c>
      <c r="T42170" t="s">
        <v>17152</v>
      </c>
      <c r="U42170" t="s">
        <v>34</v>
      </c>
      <c r="V42170" t="s">
        <v>559</v>
      </c>
      <c r="W42170">
        <v>11</v>
      </c>
      <c r="X42170" t="s">
        <v>828</v>
      </c>
      <c r="Y42170" t="s">
        <v>828</v>
      </c>
      <c r="Z42170" s="1">
        <v>33239</v>
      </c>
    </row>
    <row r="42171" spans="11:26" x14ac:dyDescent="0.3">
      <c r="K42171" t="s">
        <v>216877</v>
      </c>
      <c r="L42171" t="s">
        <v>216878</v>
      </c>
      <c r="M42171" t="s">
        <v>190</v>
      </c>
      <c r="O42171" s="1">
        <v>41985</v>
      </c>
      <c r="P42171">
        <v>875</v>
      </c>
      <c r="Q42171" t="s">
        <v>216879</v>
      </c>
      <c r="R42171" t="s">
        <v>216880</v>
      </c>
      <c r="S42171" t="s">
        <v>216881</v>
      </c>
      <c r="T42171" t="s">
        <v>216882</v>
      </c>
      <c r="U42171" t="s">
        <v>34</v>
      </c>
      <c r="V42171" t="s">
        <v>46</v>
      </c>
      <c r="W42171" t="s">
        <v>106</v>
      </c>
      <c r="X42171" t="s">
        <v>107</v>
      </c>
      <c r="Y42171" t="s">
        <v>1882</v>
      </c>
    </row>
    <row r="42172" spans="11:26" x14ac:dyDescent="0.3">
      <c r="K42172" t="s">
        <v>216883</v>
      </c>
      <c r="L42172" t="s">
        <v>216884</v>
      </c>
      <c r="M42172" t="s">
        <v>52</v>
      </c>
      <c r="O42172" s="1">
        <v>42162</v>
      </c>
      <c r="P42172">
        <v>118000</v>
      </c>
      <c r="Q42172" t="s">
        <v>216885</v>
      </c>
      <c r="R42172" t="s">
        <v>216886</v>
      </c>
      <c r="S42172" t="s">
        <v>216887</v>
      </c>
      <c r="T42172" t="s">
        <v>74</v>
      </c>
      <c r="U42172" t="s">
        <v>34</v>
      </c>
      <c r="V42172" t="s">
        <v>46</v>
      </c>
      <c r="W42172" t="s">
        <v>260</v>
      </c>
      <c r="X42172" t="s">
        <v>402</v>
      </c>
      <c r="Y42172" t="s">
        <v>2945</v>
      </c>
      <c r="Z42172" s="1">
        <v>37622</v>
      </c>
    </row>
    <row r="42173" spans="11:26" x14ac:dyDescent="0.3">
      <c r="K42173" t="s">
        <v>216888</v>
      </c>
      <c r="L42173" t="s">
        <v>216889</v>
      </c>
      <c r="M42173" t="s">
        <v>28</v>
      </c>
      <c r="N42173" t="s">
        <v>40</v>
      </c>
      <c r="O42173" s="1">
        <v>42158</v>
      </c>
      <c r="P42173">
        <v>3400000</v>
      </c>
      <c r="Q42173" t="s">
        <v>216890</v>
      </c>
      <c r="R42173" t="s">
        <v>216891</v>
      </c>
      <c r="S42173" t="s">
        <v>216892</v>
      </c>
      <c r="T42173" t="s">
        <v>216893</v>
      </c>
      <c r="U42173" t="s">
        <v>34</v>
      </c>
      <c r="V42173" t="s">
        <v>46</v>
      </c>
      <c r="W42173" t="s">
        <v>106</v>
      </c>
      <c r="X42173" t="s">
        <v>107</v>
      </c>
      <c r="Y42173" t="s">
        <v>2394</v>
      </c>
      <c r="Z42173" s="1">
        <v>36892</v>
      </c>
    </row>
    <row r="42174" spans="11:26" x14ac:dyDescent="0.3">
      <c r="K42174" t="s">
        <v>216894</v>
      </c>
      <c r="L42174" t="s">
        <v>216895</v>
      </c>
      <c r="M42174" t="s">
        <v>28</v>
      </c>
      <c r="N42174" t="s">
        <v>29</v>
      </c>
      <c r="O42174" t="s">
        <v>6212</v>
      </c>
      <c r="P42174">
        <v>16000000</v>
      </c>
      <c r="Q42174" t="s">
        <v>216896</v>
      </c>
      <c r="R42174" t="s">
        <v>216897</v>
      </c>
      <c r="S42174" t="s">
        <v>216898</v>
      </c>
      <c r="T42174" t="s">
        <v>216899</v>
      </c>
      <c r="U42174" t="s">
        <v>34</v>
      </c>
      <c r="V42174" t="s">
        <v>46</v>
      </c>
      <c r="W42174" t="s">
        <v>106</v>
      </c>
      <c r="X42174" t="s">
        <v>107</v>
      </c>
      <c r="Y42174" t="s">
        <v>116</v>
      </c>
      <c r="Z42174" s="1">
        <v>40187</v>
      </c>
    </row>
    <row r="42175" spans="11:26" x14ac:dyDescent="0.3">
      <c r="K42175" t="s">
        <v>216900</v>
      </c>
      <c r="L42175" t="s">
        <v>216901</v>
      </c>
      <c r="M42175" t="s">
        <v>28</v>
      </c>
      <c r="O42175" s="1">
        <v>38905</v>
      </c>
      <c r="P42175">
        <v>64000</v>
      </c>
      <c r="Q42175" t="s">
        <v>216902</v>
      </c>
      <c r="R42175" t="s">
        <v>216903</v>
      </c>
      <c r="U42175" t="s">
        <v>345</v>
      </c>
      <c r="V42175" t="s">
        <v>206</v>
      </c>
      <c r="W42175" t="s">
        <v>137337</v>
      </c>
      <c r="X42175" t="s">
        <v>137338</v>
      </c>
      <c r="Y42175" t="s">
        <v>137338</v>
      </c>
    </row>
    <row r="42176" spans="11:26" x14ac:dyDescent="0.3">
      <c r="K42176" t="s">
        <v>216904</v>
      </c>
      <c r="L42176" t="s">
        <v>216905</v>
      </c>
      <c r="M42176" t="s">
        <v>91</v>
      </c>
      <c r="O42176" t="s">
        <v>4577</v>
      </c>
      <c r="P42176">
        <v>7618893</v>
      </c>
      <c r="Q42176" t="s">
        <v>216906</v>
      </c>
      <c r="R42176" t="s">
        <v>216907</v>
      </c>
      <c r="S42176" t="s">
        <v>216908</v>
      </c>
      <c r="T42176" t="s">
        <v>114043</v>
      </c>
      <c r="U42176" t="s">
        <v>178</v>
      </c>
      <c r="V42176" t="s">
        <v>46</v>
      </c>
      <c r="W42176" t="s">
        <v>167</v>
      </c>
      <c r="X42176" t="s">
        <v>168</v>
      </c>
      <c r="Y42176" t="s">
        <v>169</v>
      </c>
      <c r="Z42176" s="1">
        <v>38353</v>
      </c>
    </row>
    <row r="42177" spans="11:26" x14ac:dyDescent="0.3">
      <c r="K42177" t="s">
        <v>216909</v>
      </c>
      <c r="L42177" t="s">
        <v>216910</v>
      </c>
      <c r="M42177" t="s">
        <v>52</v>
      </c>
      <c r="O42177" t="s">
        <v>12294</v>
      </c>
      <c r="P42177">
        <v>8000</v>
      </c>
      <c r="Q42177" t="s">
        <v>216911</v>
      </c>
      <c r="R42177" t="s">
        <v>216912</v>
      </c>
      <c r="S42177" t="s">
        <v>216913</v>
      </c>
      <c r="T42177" t="s">
        <v>74</v>
      </c>
      <c r="U42177" t="s">
        <v>34</v>
      </c>
      <c r="V42177" t="s">
        <v>46</v>
      </c>
      <c r="W42177" t="s">
        <v>437</v>
      </c>
      <c r="X42177" t="s">
        <v>9388</v>
      </c>
      <c r="Y42177" t="s">
        <v>216914</v>
      </c>
      <c r="Z42177" s="1">
        <v>39083</v>
      </c>
    </row>
    <row r="42178" spans="11:26" x14ac:dyDescent="0.3">
      <c r="K42178" t="s">
        <v>216915</v>
      </c>
      <c r="L42178" t="s">
        <v>216916</v>
      </c>
      <c r="M42178" t="s">
        <v>28</v>
      </c>
      <c r="N42178" t="s">
        <v>29</v>
      </c>
      <c r="O42178" t="s">
        <v>147082</v>
      </c>
      <c r="P42178">
        <v>4000000</v>
      </c>
      <c r="Q42178" t="s">
        <v>216917</v>
      </c>
      <c r="R42178" t="s">
        <v>216918</v>
      </c>
      <c r="S42178" t="s">
        <v>216919</v>
      </c>
      <c r="T42178" t="s">
        <v>155509</v>
      </c>
      <c r="U42178" t="s">
        <v>34</v>
      </c>
      <c r="V42178" t="s">
        <v>46</v>
      </c>
      <c r="W42178" t="s">
        <v>1369</v>
      </c>
      <c r="X42178" t="s">
        <v>1370</v>
      </c>
      <c r="Y42178" t="s">
        <v>1371</v>
      </c>
      <c r="Z42178" s="1">
        <v>39083</v>
      </c>
    </row>
    <row r="42179" spans="11:26" x14ac:dyDescent="0.3">
      <c r="K42179" t="s">
        <v>216915</v>
      </c>
      <c r="L42179" t="s">
        <v>216920</v>
      </c>
      <c r="M42179" t="s">
        <v>28</v>
      </c>
      <c r="O42179" s="1">
        <v>38028</v>
      </c>
      <c r="P42179">
        <v>12000000</v>
      </c>
      <c r="Q42179" t="s">
        <v>216921</v>
      </c>
      <c r="R42179" t="s">
        <v>216922</v>
      </c>
      <c r="S42179" t="s">
        <v>216923</v>
      </c>
      <c r="T42179" t="s">
        <v>216924</v>
      </c>
      <c r="U42179" t="s">
        <v>34</v>
      </c>
      <c r="V42179" t="s">
        <v>46</v>
      </c>
      <c r="W42179" t="s">
        <v>106</v>
      </c>
      <c r="X42179" t="s">
        <v>10553</v>
      </c>
      <c r="Y42179" t="s">
        <v>85721</v>
      </c>
      <c r="Z42179" t="s">
        <v>58829</v>
      </c>
    </row>
    <row r="42180" spans="11:26" x14ac:dyDescent="0.3">
      <c r="K42180" t="s">
        <v>216925</v>
      </c>
      <c r="L42180" t="s">
        <v>216926</v>
      </c>
      <c r="M42180" t="s">
        <v>190</v>
      </c>
      <c r="O42180" s="1">
        <v>40766</v>
      </c>
      <c r="Q42180" t="s">
        <v>216927</v>
      </c>
      <c r="R42180" t="s">
        <v>216928</v>
      </c>
      <c r="S42180" t="s">
        <v>216929</v>
      </c>
      <c r="T42180" t="s">
        <v>120199</v>
      </c>
      <c r="U42180" t="s">
        <v>34</v>
      </c>
      <c r="V42180" t="s">
        <v>46</v>
      </c>
      <c r="W42180" t="s">
        <v>471</v>
      </c>
      <c r="X42180" t="s">
        <v>969</v>
      </c>
      <c r="Y42180" t="s">
        <v>969</v>
      </c>
    </row>
    <row r="42181" spans="11:26" x14ac:dyDescent="0.3">
      <c r="K42181" t="s">
        <v>216930</v>
      </c>
      <c r="L42181" t="s">
        <v>216931</v>
      </c>
      <c r="M42181" t="s">
        <v>52</v>
      </c>
      <c r="O42181" s="1">
        <v>42006</v>
      </c>
      <c r="P42181">
        <v>429434</v>
      </c>
      <c r="Q42181" t="s">
        <v>216932</v>
      </c>
      <c r="R42181" t="s">
        <v>216933</v>
      </c>
      <c r="S42181" t="s">
        <v>216934</v>
      </c>
      <c r="T42181" t="s">
        <v>216935</v>
      </c>
      <c r="U42181" t="s">
        <v>34</v>
      </c>
      <c r="V42181" t="s">
        <v>46</v>
      </c>
      <c r="W42181" t="s">
        <v>106</v>
      </c>
      <c r="X42181" t="s">
        <v>107</v>
      </c>
      <c r="Y42181" t="s">
        <v>116</v>
      </c>
      <c r="Z42181" s="1">
        <v>40909</v>
      </c>
    </row>
    <row r="42182" spans="11:26" x14ac:dyDescent="0.3">
      <c r="K42182" t="s">
        <v>216936</v>
      </c>
      <c r="L42182" t="s">
        <v>216937</v>
      </c>
      <c r="M42182" t="s">
        <v>28</v>
      </c>
      <c r="N42182" t="s">
        <v>1415</v>
      </c>
      <c r="O42182" t="s">
        <v>13845</v>
      </c>
      <c r="P42182">
        <v>50000000</v>
      </c>
      <c r="Q42182" t="s">
        <v>216938</v>
      </c>
      <c r="R42182" t="s">
        <v>216939</v>
      </c>
      <c r="S42182" t="s">
        <v>216940</v>
      </c>
      <c r="T42182" t="s">
        <v>74</v>
      </c>
      <c r="U42182" t="s">
        <v>34</v>
      </c>
      <c r="V42182" t="s">
        <v>46</v>
      </c>
      <c r="W42182" t="s">
        <v>260</v>
      </c>
      <c r="X42182" t="s">
        <v>261</v>
      </c>
      <c r="Y42182" t="s">
        <v>216941</v>
      </c>
    </row>
    <row r="42183" spans="11:26" x14ac:dyDescent="0.3">
      <c r="K42183" t="s">
        <v>216936</v>
      </c>
      <c r="L42183" t="s">
        <v>216942</v>
      </c>
      <c r="M42183" t="s">
        <v>233</v>
      </c>
      <c r="O42183" t="s">
        <v>23277</v>
      </c>
      <c r="Q42183" t="s">
        <v>216943</v>
      </c>
      <c r="R42183" t="s">
        <v>216944</v>
      </c>
      <c r="S42183" t="s">
        <v>216945</v>
      </c>
      <c r="T42183" t="s">
        <v>216946</v>
      </c>
      <c r="U42183" t="s">
        <v>178</v>
      </c>
      <c r="V42183" t="s">
        <v>46</v>
      </c>
      <c r="W42183" t="s">
        <v>167</v>
      </c>
      <c r="X42183" t="s">
        <v>168</v>
      </c>
      <c r="Y42183" t="s">
        <v>169</v>
      </c>
      <c r="Z42183" s="1">
        <v>39083</v>
      </c>
    </row>
    <row r="42184" spans="11:26" x14ac:dyDescent="0.3">
      <c r="K42184" t="s">
        <v>216936</v>
      </c>
      <c r="L42184" t="s">
        <v>216947</v>
      </c>
      <c r="M42184" t="s">
        <v>28</v>
      </c>
      <c r="N42184" t="s">
        <v>29</v>
      </c>
      <c r="O42184" t="s">
        <v>18659</v>
      </c>
      <c r="P42184">
        <v>2000000</v>
      </c>
      <c r="Q42184" t="s">
        <v>216948</v>
      </c>
      <c r="R42184" t="s">
        <v>216949</v>
      </c>
      <c r="S42184" t="s">
        <v>216950</v>
      </c>
      <c r="T42184" t="s">
        <v>74</v>
      </c>
      <c r="U42184" t="s">
        <v>34</v>
      </c>
      <c r="V42184" t="s">
        <v>368</v>
      </c>
      <c r="W42184">
        <v>7</v>
      </c>
      <c r="X42184" t="s">
        <v>200501</v>
      </c>
      <c r="Y42184" t="s">
        <v>200501</v>
      </c>
      <c r="Z42184" s="1">
        <v>35065</v>
      </c>
    </row>
    <row r="42185" spans="11:26" x14ac:dyDescent="0.3">
      <c r="K42185" t="s">
        <v>216936</v>
      </c>
      <c r="L42185" t="s">
        <v>216951</v>
      </c>
      <c r="M42185" t="s">
        <v>28</v>
      </c>
      <c r="N42185" t="s">
        <v>1189</v>
      </c>
      <c r="O42185" s="1">
        <v>40789</v>
      </c>
      <c r="P42185">
        <v>20000000</v>
      </c>
      <c r="Q42185" t="s">
        <v>216952</v>
      </c>
      <c r="R42185" t="s">
        <v>216953</v>
      </c>
      <c r="S42185" t="s">
        <v>216954</v>
      </c>
      <c r="U42185" t="s">
        <v>34</v>
      </c>
      <c r="V42185" t="s">
        <v>46</v>
      </c>
      <c r="W42185" t="s">
        <v>2265</v>
      </c>
      <c r="X42185" t="s">
        <v>2266</v>
      </c>
      <c r="Y42185" t="s">
        <v>5841</v>
      </c>
      <c r="Z42185" s="1">
        <v>40544</v>
      </c>
    </row>
    <row r="42186" spans="11:26" x14ac:dyDescent="0.3">
      <c r="K42186" t="s">
        <v>216936</v>
      </c>
      <c r="L42186" t="s">
        <v>216955</v>
      </c>
      <c r="M42186" t="s">
        <v>28</v>
      </c>
      <c r="N42186" t="s">
        <v>40</v>
      </c>
      <c r="O42186" s="1">
        <v>39093</v>
      </c>
      <c r="P42186">
        <v>1100000</v>
      </c>
      <c r="Q42186" t="s">
        <v>216956</v>
      </c>
      <c r="R42186" t="s">
        <v>216957</v>
      </c>
      <c r="S42186" t="s">
        <v>216958</v>
      </c>
      <c r="T42186" t="s">
        <v>216959</v>
      </c>
      <c r="U42186" t="s">
        <v>34</v>
      </c>
      <c r="V42186" t="s">
        <v>46</v>
      </c>
      <c r="W42186" t="s">
        <v>1369</v>
      </c>
      <c r="X42186" t="s">
        <v>1370</v>
      </c>
      <c r="Y42186" t="s">
        <v>1370</v>
      </c>
      <c r="Z42186" s="1">
        <v>40179</v>
      </c>
    </row>
    <row r="42187" spans="11:26" x14ac:dyDescent="0.3">
      <c r="K42187" t="s">
        <v>216936</v>
      </c>
      <c r="L42187" t="s">
        <v>216960</v>
      </c>
      <c r="M42187" t="s">
        <v>28</v>
      </c>
      <c r="N42187" t="s">
        <v>493</v>
      </c>
      <c r="O42187" s="1">
        <v>40432</v>
      </c>
      <c r="P42187">
        <v>11000000</v>
      </c>
      <c r="Q42187" t="s">
        <v>216961</v>
      </c>
      <c r="R42187" t="s">
        <v>216962</v>
      </c>
      <c r="S42187" t="s">
        <v>216963</v>
      </c>
      <c r="T42187" t="s">
        <v>93812</v>
      </c>
      <c r="U42187" t="s">
        <v>34</v>
      </c>
      <c r="V42187" t="s">
        <v>46</v>
      </c>
      <c r="W42187" t="s">
        <v>106</v>
      </c>
      <c r="X42187" t="s">
        <v>107</v>
      </c>
      <c r="Y42187" t="s">
        <v>1217</v>
      </c>
      <c r="Z42187" s="1">
        <v>39454</v>
      </c>
    </row>
    <row r="42188" spans="11:26" x14ac:dyDescent="0.3">
      <c r="K42188" t="s">
        <v>216964</v>
      </c>
      <c r="L42188" t="s">
        <v>216965</v>
      </c>
      <c r="M42188" t="s">
        <v>52</v>
      </c>
      <c r="O42188" t="s">
        <v>16598</v>
      </c>
      <c r="P42188">
        <v>2100000</v>
      </c>
      <c r="Q42188" t="s">
        <v>216966</v>
      </c>
      <c r="R42188" t="s">
        <v>216967</v>
      </c>
      <c r="S42188" t="s">
        <v>216968</v>
      </c>
      <c r="T42188" t="s">
        <v>205</v>
      </c>
      <c r="U42188" t="s">
        <v>34</v>
      </c>
      <c r="V42188" t="s">
        <v>65</v>
      </c>
      <c r="W42188">
        <v>22</v>
      </c>
      <c r="X42188" t="s">
        <v>66</v>
      </c>
      <c r="Y42188" t="s">
        <v>66</v>
      </c>
    </row>
    <row r="42189" spans="11:26" x14ac:dyDescent="0.3">
      <c r="K42189" t="s">
        <v>216964</v>
      </c>
      <c r="L42189" t="s">
        <v>216969</v>
      </c>
      <c r="M42189" t="s">
        <v>28</v>
      </c>
      <c r="N42189" t="s">
        <v>40</v>
      </c>
      <c r="O42189" t="s">
        <v>39352</v>
      </c>
      <c r="P42189">
        <v>10000000</v>
      </c>
      <c r="Q42189" t="s">
        <v>216970</v>
      </c>
      <c r="R42189" t="s">
        <v>216971</v>
      </c>
      <c r="S42189" t="s">
        <v>216972</v>
      </c>
      <c r="T42189" t="s">
        <v>115</v>
      </c>
      <c r="U42189" t="s">
        <v>34</v>
      </c>
      <c r="V42189" t="s">
        <v>125</v>
      </c>
      <c r="W42189">
        <v>12</v>
      </c>
      <c r="X42189" t="s">
        <v>126</v>
      </c>
      <c r="Y42189" t="s">
        <v>126</v>
      </c>
    </row>
    <row r="42190" spans="11:26" x14ac:dyDescent="0.3">
      <c r="K42190" t="s">
        <v>216973</v>
      </c>
      <c r="L42190" t="s">
        <v>216974</v>
      </c>
      <c r="M42190" t="s">
        <v>52</v>
      </c>
      <c r="O42190" s="1">
        <v>40554</v>
      </c>
      <c r="Q42190" t="s">
        <v>216975</v>
      </c>
      <c r="R42190" t="s">
        <v>216976</v>
      </c>
      <c r="S42190" t="s">
        <v>216977</v>
      </c>
      <c r="T42190" t="s">
        <v>4108</v>
      </c>
      <c r="U42190" t="s">
        <v>345</v>
      </c>
      <c r="V42190" t="s">
        <v>46</v>
      </c>
      <c r="W42190" t="s">
        <v>260</v>
      </c>
      <c r="X42190" t="s">
        <v>402</v>
      </c>
      <c r="Y42190" t="s">
        <v>22249</v>
      </c>
    </row>
    <row r="42191" spans="11:26" x14ac:dyDescent="0.3">
      <c r="K42191" t="s">
        <v>216978</v>
      </c>
      <c r="L42191" t="s">
        <v>216979</v>
      </c>
      <c r="M42191" t="s">
        <v>324</v>
      </c>
      <c r="O42191" s="1">
        <v>40460</v>
      </c>
      <c r="P42191">
        <v>3500</v>
      </c>
      <c r="Q42191" t="s">
        <v>216980</v>
      </c>
      <c r="R42191" t="s">
        <v>216981</v>
      </c>
      <c r="S42191" t="s">
        <v>216982</v>
      </c>
      <c r="T42191" t="s">
        <v>61258</v>
      </c>
      <c r="U42191" t="s">
        <v>34</v>
      </c>
      <c r="Z42191" t="s">
        <v>216983</v>
      </c>
    </row>
    <row r="42192" spans="11:26" x14ac:dyDescent="0.3">
      <c r="K42192" t="s">
        <v>216984</v>
      </c>
      <c r="L42192" t="s">
        <v>216985</v>
      </c>
      <c r="M42192" t="s">
        <v>233</v>
      </c>
      <c r="O42192" s="1">
        <v>38718</v>
      </c>
      <c r="Q42192" t="s">
        <v>216986</v>
      </c>
      <c r="R42192" t="s">
        <v>216987</v>
      </c>
      <c r="S42192" t="s">
        <v>216988</v>
      </c>
      <c r="T42192" t="s">
        <v>4</v>
      </c>
      <c r="U42192" t="s">
        <v>34</v>
      </c>
      <c r="V42192" t="s">
        <v>669</v>
      </c>
      <c r="W42192">
        <v>18</v>
      </c>
      <c r="X42192" t="s">
        <v>670</v>
      </c>
      <c r="Y42192" t="s">
        <v>8155</v>
      </c>
      <c r="Z42192" s="1">
        <v>41650</v>
      </c>
    </row>
    <row r="42193" spans="11:26" x14ac:dyDescent="0.3">
      <c r="K42193" t="s">
        <v>216989</v>
      </c>
      <c r="L42193" t="s">
        <v>216990</v>
      </c>
      <c r="M42193" t="s">
        <v>233</v>
      </c>
      <c r="O42193" t="s">
        <v>8671</v>
      </c>
      <c r="Q42193" t="s">
        <v>216991</v>
      </c>
      <c r="R42193" t="s">
        <v>216992</v>
      </c>
      <c r="S42193" t="s">
        <v>216993</v>
      </c>
      <c r="T42193" t="s">
        <v>216994</v>
      </c>
      <c r="U42193" t="s">
        <v>34</v>
      </c>
      <c r="V42193" t="s">
        <v>65</v>
      </c>
      <c r="W42193">
        <v>22</v>
      </c>
      <c r="X42193" t="s">
        <v>66</v>
      </c>
      <c r="Y42193" t="s">
        <v>66</v>
      </c>
      <c r="Z42193" s="1">
        <v>39448</v>
      </c>
    </row>
    <row r="42194" spans="11:26" x14ac:dyDescent="0.3">
      <c r="K42194" t="s">
        <v>216995</v>
      </c>
      <c r="L42194" t="s">
        <v>216996</v>
      </c>
      <c r="M42194" t="s">
        <v>28</v>
      </c>
      <c r="N42194" t="s">
        <v>40</v>
      </c>
      <c r="O42194" s="1">
        <v>40857</v>
      </c>
      <c r="Q42194" t="s">
        <v>216997</v>
      </c>
      <c r="R42194" t="s">
        <v>216998</v>
      </c>
      <c r="S42194" t="s">
        <v>216999</v>
      </c>
      <c r="T42194" t="s">
        <v>217000</v>
      </c>
      <c r="U42194" t="s">
        <v>34</v>
      </c>
      <c r="V42194" t="s">
        <v>1816</v>
      </c>
      <c r="W42194">
        <v>16</v>
      </c>
      <c r="X42194" t="s">
        <v>2926</v>
      </c>
      <c r="Y42194" t="s">
        <v>2926</v>
      </c>
      <c r="Z42194" s="1">
        <v>41276</v>
      </c>
    </row>
    <row r="42195" spans="11:26" x14ac:dyDescent="0.3">
      <c r="K42195" t="s">
        <v>216995</v>
      </c>
      <c r="L42195" t="s">
        <v>217001</v>
      </c>
      <c r="M42195" t="s">
        <v>52</v>
      </c>
      <c r="O42195" s="1">
        <v>40334</v>
      </c>
      <c r="Q42195" t="s">
        <v>217002</v>
      </c>
      <c r="R42195" t="s">
        <v>217003</v>
      </c>
      <c r="S42195" t="s">
        <v>217004</v>
      </c>
      <c r="T42195" t="s">
        <v>74</v>
      </c>
      <c r="U42195" t="s">
        <v>34</v>
      </c>
      <c r="V42195" t="s">
        <v>669</v>
      </c>
      <c r="W42195">
        <v>40</v>
      </c>
      <c r="X42195" t="s">
        <v>1673</v>
      </c>
      <c r="Y42195" t="s">
        <v>1673</v>
      </c>
      <c r="Z42195" s="1">
        <v>40544</v>
      </c>
    </row>
    <row r="42196" spans="11:26" x14ac:dyDescent="0.3">
      <c r="K42196" t="s">
        <v>217005</v>
      </c>
      <c r="L42196" t="s">
        <v>217006</v>
      </c>
      <c r="M42196" t="s">
        <v>324</v>
      </c>
      <c r="O42196" t="s">
        <v>33468</v>
      </c>
      <c r="P42196">
        <v>1000000</v>
      </c>
      <c r="Q42196" t="s">
        <v>217007</v>
      </c>
      <c r="R42196" t="s">
        <v>217008</v>
      </c>
      <c r="S42196" t="s">
        <v>217009</v>
      </c>
      <c r="T42196" t="s">
        <v>6</v>
      </c>
      <c r="U42196" t="s">
        <v>34</v>
      </c>
      <c r="V42196" t="s">
        <v>46</v>
      </c>
      <c r="W42196" t="s">
        <v>167</v>
      </c>
      <c r="X42196" t="s">
        <v>999</v>
      </c>
      <c r="Y42196" t="s">
        <v>1848</v>
      </c>
      <c r="Z42196" s="1">
        <v>39448</v>
      </c>
    </row>
    <row r="42197" spans="11:26" x14ac:dyDescent="0.3">
      <c r="K42197" t="s">
        <v>217010</v>
      </c>
      <c r="L42197" t="s">
        <v>217011</v>
      </c>
      <c r="M42197" t="s">
        <v>233</v>
      </c>
      <c r="O42197" t="s">
        <v>11076</v>
      </c>
      <c r="P42197">
        <v>6772388</v>
      </c>
      <c r="Q42197" t="s">
        <v>217012</v>
      </c>
      <c r="R42197" t="s">
        <v>217013</v>
      </c>
      <c r="S42197" t="s">
        <v>217014</v>
      </c>
      <c r="T42197" t="s">
        <v>217015</v>
      </c>
      <c r="U42197" t="s">
        <v>34</v>
      </c>
      <c r="V42197" t="s">
        <v>4921</v>
      </c>
      <c r="W42197">
        <v>3</v>
      </c>
      <c r="X42197" t="s">
        <v>26902</v>
      </c>
      <c r="Y42197" t="s">
        <v>26902</v>
      </c>
      <c r="Z42197" t="s">
        <v>67796</v>
      </c>
    </row>
    <row r="42198" spans="11:26" x14ac:dyDescent="0.3">
      <c r="K42198" t="s">
        <v>217016</v>
      </c>
      <c r="L42198" t="s">
        <v>217017</v>
      </c>
      <c r="M42198" t="s">
        <v>28</v>
      </c>
      <c r="O42198" t="s">
        <v>276</v>
      </c>
      <c r="P42198">
        <v>26148000</v>
      </c>
      <c r="Q42198" t="s">
        <v>217018</v>
      </c>
      <c r="R42198" t="s">
        <v>217019</v>
      </c>
      <c r="S42198" t="s">
        <v>217020</v>
      </c>
      <c r="T42198" t="s">
        <v>1080</v>
      </c>
      <c r="U42198" t="s">
        <v>34</v>
      </c>
      <c r="V42198" t="s">
        <v>1922</v>
      </c>
      <c r="W42198">
        <v>23</v>
      </c>
      <c r="X42198" t="s">
        <v>5254</v>
      </c>
      <c r="Y42198" t="s">
        <v>5254</v>
      </c>
    </row>
    <row r="42199" spans="11:26" x14ac:dyDescent="0.3">
      <c r="K42199" t="s">
        <v>217021</v>
      </c>
      <c r="L42199" t="s">
        <v>217022</v>
      </c>
      <c r="M42199" t="s">
        <v>52</v>
      </c>
      <c r="O42199" s="1">
        <v>41917</v>
      </c>
      <c r="Q42199" t="s">
        <v>217023</v>
      </c>
      <c r="R42199" t="s">
        <v>217024</v>
      </c>
      <c r="S42199" t="s">
        <v>217025</v>
      </c>
      <c r="T42199" t="s">
        <v>217026</v>
      </c>
      <c r="U42199" t="s">
        <v>34</v>
      </c>
      <c r="V42199" t="s">
        <v>1816</v>
      </c>
      <c r="W42199">
        <v>16</v>
      </c>
      <c r="X42199" t="s">
        <v>2926</v>
      </c>
      <c r="Y42199" t="s">
        <v>2926</v>
      </c>
      <c r="Z42199" s="1">
        <v>39448</v>
      </c>
    </row>
    <row r="42200" spans="11:26" x14ac:dyDescent="0.3">
      <c r="K42200" t="s">
        <v>217027</v>
      </c>
      <c r="L42200" t="s">
        <v>217028</v>
      </c>
      <c r="M42200" t="s">
        <v>190</v>
      </c>
      <c r="O42200" s="1">
        <v>41677</v>
      </c>
      <c r="P42200">
        <v>15000</v>
      </c>
      <c r="Q42200" t="s">
        <v>217029</v>
      </c>
      <c r="R42200" t="s">
        <v>217030</v>
      </c>
      <c r="S42200" t="s">
        <v>217031</v>
      </c>
      <c r="T42200" t="s">
        <v>217032</v>
      </c>
      <c r="U42200" t="s">
        <v>345</v>
      </c>
      <c r="V42200" t="s">
        <v>96</v>
      </c>
      <c r="W42200" t="s">
        <v>336</v>
      </c>
      <c r="X42200" t="s">
        <v>337</v>
      </c>
      <c r="Y42200" t="s">
        <v>337</v>
      </c>
      <c r="Z42200" s="1">
        <v>41277</v>
      </c>
    </row>
    <row r="42201" spans="11:26" x14ac:dyDescent="0.3">
      <c r="K42201" t="s">
        <v>217033</v>
      </c>
      <c r="L42201" t="s">
        <v>217034</v>
      </c>
      <c r="M42201" t="s">
        <v>91</v>
      </c>
      <c r="O42201" s="1">
        <v>40947</v>
      </c>
      <c r="Q42201" t="s">
        <v>217035</v>
      </c>
      <c r="R42201" t="s">
        <v>217036</v>
      </c>
      <c r="S42201" t="s">
        <v>217037</v>
      </c>
      <c r="T42201" t="s">
        <v>707</v>
      </c>
      <c r="U42201" t="s">
        <v>34</v>
      </c>
      <c r="V42201" t="s">
        <v>568</v>
      </c>
      <c r="W42201">
        <v>7</v>
      </c>
      <c r="X42201" t="s">
        <v>1286</v>
      </c>
      <c r="Y42201" t="s">
        <v>1286</v>
      </c>
      <c r="Z42201" t="s">
        <v>93953</v>
      </c>
    </row>
    <row r="42202" spans="11:26" x14ac:dyDescent="0.3">
      <c r="K42202" t="s">
        <v>217038</v>
      </c>
      <c r="L42202" t="s">
        <v>217039</v>
      </c>
      <c r="M42202" t="s">
        <v>28</v>
      </c>
      <c r="O42202" t="s">
        <v>5643</v>
      </c>
      <c r="Q42202" t="s">
        <v>217040</v>
      </c>
      <c r="R42202" t="s">
        <v>217041</v>
      </c>
      <c r="S42202" t="s">
        <v>217042</v>
      </c>
      <c r="T42202" t="s">
        <v>217043</v>
      </c>
      <c r="U42202" t="s">
        <v>34</v>
      </c>
      <c r="V42202" t="s">
        <v>206</v>
      </c>
      <c r="W42202" t="s">
        <v>207</v>
      </c>
      <c r="X42202" t="s">
        <v>208</v>
      </c>
      <c r="Y42202" t="s">
        <v>208</v>
      </c>
      <c r="Z42202" s="1">
        <v>40911</v>
      </c>
    </row>
    <row r="42203" spans="11:26" x14ac:dyDescent="0.3">
      <c r="K42203" t="s">
        <v>217044</v>
      </c>
      <c r="L42203" t="s">
        <v>217045</v>
      </c>
      <c r="M42203" t="s">
        <v>28</v>
      </c>
      <c r="N42203" t="s">
        <v>29</v>
      </c>
      <c r="O42203" s="1">
        <v>40910</v>
      </c>
      <c r="Q42203" t="s">
        <v>217046</v>
      </c>
      <c r="R42203" t="s">
        <v>217047</v>
      </c>
      <c r="S42203" t="s">
        <v>217048</v>
      </c>
      <c r="T42203" t="s">
        <v>217049</v>
      </c>
      <c r="U42203" t="s">
        <v>34</v>
      </c>
      <c r="V42203" t="s">
        <v>46</v>
      </c>
      <c r="W42203" t="s">
        <v>106</v>
      </c>
      <c r="X42203" t="s">
        <v>107</v>
      </c>
      <c r="Y42203" t="s">
        <v>116</v>
      </c>
      <c r="Z42203" s="1">
        <v>39448</v>
      </c>
    </row>
    <row r="42204" spans="11:26" x14ac:dyDescent="0.3">
      <c r="K42204" t="s">
        <v>217044</v>
      </c>
      <c r="L42204" t="s">
        <v>217050</v>
      </c>
      <c r="M42204" t="s">
        <v>28</v>
      </c>
      <c r="N42204" t="s">
        <v>29</v>
      </c>
      <c r="O42204" s="1">
        <v>41651</v>
      </c>
      <c r="Q42204" t="s">
        <v>217051</v>
      </c>
      <c r="R42204" t="s">
        <v>217052</v>
      </c>
      <c r="S42204" t="s">
        <v>217053</v>
      </c>
      <c r="T42204" t="s">
        <v>217054</v>
      </c>
      <c r="U42204" t="s">
        <v>34</v>
      </c>
      <c r="V42204" t="s">
        <v>96</v>
      </c>
      <c r="W42204" t="s">
        <v>7475</v>
      </c>
      <c r="X42204" t="s">
        <v>11632</v>
      </c>
      <c r="Y42204" t="s">
        <v>11632</v>
      </c>
      <c r="Z42204" t="s">
        <v>36560</v>
      </c>
    </row>
    <row r="42205" spans="11:26" x14ac:dyDescent="0.3">
      <c r="K42205" t="s">
        <v>217055</v>
      </c>
      <c r="L42205" t="s">
        <v>217056</v>
      </c>
      <c r="M42205" t="s">
        <v>52</v>
      </c>
      <c r="O42205" s="1">
        <v>39818</v>
      </c>
      <c r="Q42205" t="s">
        <v>217057</v>
      </c>
      <c r="R42205" t="s">
        <v>217058</v>
      </c>
      <c r="S42205" t="s">
        <v>217059</v>
      </c>
      <c r="T42205" t="s">
        <v>217060</v>
      </c>
      <c r="U42205" t="s">
        <v>178</v>
      </c>
      <c r="V42205" t="s">
        <v>46</v>
      </c>
      <c r="W42205" t="s">
        <v>228</v>
      </c>
      <c r="X42205" t="s">
        <v>229</v>
      </c>
      <c r="Y42205" t="s">
        <v>229</v>
      </c>
      <c r="Z42205" s="1">
        <v>40183</v>
      </c>
    </row>
    <row r="42206" spans="11:26" x14ac:dyDescent="0.3">
      <c r="K42206" t="s">
        <v>217061</v>
      </c>
      <c r="L42206" t="s">
        <v>217062</v>
      </c>
      <c r="M42206" t="s">
        <v>233</v>
      </c>
      <c r="O42206" t="s">
        <v>4542</v>
      </c>
      <c r="P42206">
        <v>128660000</v>
      </c>
      <c r="Q42206" t="s">
        <v>217063</v>
      </c>
      <c r="R42206" t="s">
        <v>217064</v>
      </c>
      <c r="S42206" t="s">
        <v>217065</v>
      </c>
      <c r="T42206" t="s">
        <v>1589</v>
      </c>
      <c r="U42206" t="s">
        <v>34</v>
      </c>
      <c r="V42206" t="s">
        <v>46</v>
      </c>
      <c r="W42206" t="s">
        <v>167</v>
      </c>
      <c r="X42206" t="s">
        <v>168</v>
      </c>
      <c r="Y42206" t="s">
        <v>169</v>
      </c>
      <c r="Z42206" s="1">
        <v>39456</v>
      </c>
    </row>
    <row r="42207" spans="11:26" x14ac:dyDescent="0.3">
      <c r="K42207" t="s">
        <v>217066</v>
      </c>
      <c r="L42207" t="s">
        <v>217067</v>
      </c>
      <c r="M42207" t="s">
        <v>91</v>
      </c>
      <c r="O42207" t="s">
        <v>39550</v>
      </c>
      <c r="Q42207" t="s">
        <v>217068</v>
      </c>
      <c r="R42207" t="s">
        <v>217069</v>
      </c>
      <c r="T42207" t="s">
        <v>74</v>
      </c>
      <c r="U42207" t="s">
        <v>34</v>
      </c>
      <c r="V42207" t="s">
        <v>46</v>
      </c>
      <c r="W42207" t="s">
        <v>195</v>
      </c>
      <c r="X42207" t="s">
        <v>196</v>
      </c>
      <c r="Y42207" t="s">
        <v>196</v>
      </c>
    </row>
    <row r="42208" spans="11:26" x14ac:dyDescent="0.3">
      <c r="K42208" t="s">
        <v>217070</v>
      </c>
      <c r="L42208" t="s">
        <v>217071</v>
      </c>
      <c r="M42208" t="s">
        <v>190</v>
      </c>
      <c r="O42208" s="1">
        <v>41829</v>
      </c>
      <c r="P42208">
        <v>120000</v>
      </c>
      <c r="Q42208" t="s">
        <v>217072</v>
      </c>
      <c r="R42208" t="s">
        <v>217073</v>
      </c>
      <c r="T42208" t="s">
        <v>217074</v>
      </c>
      <c r="U42208" t="s">
        <v>34</v>
      </c>
      <c r="Z42208" s="1">
        <v>41919</v>
      </c>
    </row>
    <row r="42209" spans="11:26" x14ac:dyDescent="0.3">
      <c r="K42209" t="s">
        <v>217075</v>
      </c>
      <c r="L42209" t="s">
        <v>217076</v>
      </c>
      <c r="M42209" t="s">
        <v>91</v>
      </c>
      <c r="O42209" s="1">
        <v>39815</v>
      </c>
      <c r="Q42209" t="s">
        <v>217077</v>
      </c>
      <c r="R42209" t="s">
        <v>217078</v>
      </c>
      <c r="S42209" t="s">
        <v>217079</v>
      </c>
      <c r="T42209" t="s">
        <v>217080</v>
      </c>
      <c r="U42209" t="s">
        <v>34</v>
      </c>
      <c r="V42209" t="s">
        <v>46</v>
      </c>
      <c r="W42209" t="s">
        <v>106</v>
      </c>
      <c r="X42209" t="s">
        <v>151</v>
      </c>
      <c r="Y42209" t="s">
        <v>151</v>
      </c>
      <c r="Z42209" s="1">
        <v>40179</v>
      </c>
    </row>
    <row r="42210" spans="11:26" x14ac:dyDescent="0.3">
      <c r="K42210" t="s">
        <v>217081</v>
      </c>
      <c r="L42210" t="s">
        <v>217082</v>
      </c>
      <c r="M42210" t="s">
        <v>91</v>
      </c>
      <c r="O42210" s="1">
        <v>39637</v>
      </c>
      <c r="Q42210" t="s">
        <v>217083</v>
      </c>
      <c r="R42210" t="s">
        <v>217084</v>
      </c>
      <c r="S42210" t="s">
        <v>217085</v>
      </c>
      <c r="T42210" t="s">
        <v>4324</v>
      </c>
      <c r="U42210" t="s">
        <v>34</v>
      </c>
      <c r="V42210" t="s">
        <v>46</v>
      </c>
      <c r="W42210" t="s">
        <v>106</v>
      </c>
      <c r="X42210" t="s">
        <v>107</v>
      </c>
      <c r="Y42210" t="s">
        <v>1681</v>
      </c>
      <c r="Z42210" s="1">
        <v>39814</v>
      </c>
    </row>
    <row r="42211" spans="11:26" x14ac:dyDescent="0.3">
      <c r="K42211" t="s">
        <v>217086</v>
      </c>
      <c r="L42211" t="s">
        <v>217087</v>
      </c>
      <c r="M42211" t="s">
        <v>28</v>
      </c>
      <c r="O42211" s="1">
        <v>41982</v>
      </c>
      <c r="P42211">
        <v>300000</v>
      </c>
      <c r="Q42211" t="s">
        <v>217088</v>
      </c>
      <c r="R42211" t="s">
        <v>217089</v>
      </c>
      <c r="S42211" t="s">
        <v>217090</v>
      </c>
      <c r="T42211" t="s">
        <v>136560</v>
      </c>
      <c r="U42211" t="s">
        <v>178</v>
      </c>
      <c r="V42211" t="s">
        <v>46</v>
      </c>
      <c r="W42211" t="s">
        <v>228</v>
      </c>
      <c r="X42211" t="s">
        <v>229</v>
      </c>
      <c r="Y42211" t="s">
        <v>784</v>
      </c>
      <c r="Z42211" s="1">
        <v>40548</v>
      </c>
    </row>
    <row r="42212" spans="11:26" x14ac:dyDescent="0.3">
      <c r="K42212" t="s">
        <v>217091</v>
      </c>
      <c r="L42212" t="s">
        <v>217092</v>
      </c>
      <c r="M42212" t="s">
        <v>52</v>
      </c>
      <c r="O42212" s="1">
        <v>40338</v>
      </c>
      <c r="P42212">
        <v>19311</v>
      </c>
      <c r="Q42212" t="s">
        <v>217093</v>
      </c>
      <c r="R42212" t="s">
        <v>217094</v>
      </c>
      <c r="S42212" t="s">
        <v>217095</v>
      </c>
      <c r="T42212" t="s">
        <v>217096</v>
      </c>
      <c r="U42212" t="s">
        <v>34</v>
      </c>
      <c r="V42212" t="s">
        <v>46</v>
      </c>
      <c r="W42212" t="s">
        <v>167</v>
      </c>
      <c r="X42212" t="s">
        <v>168</v>
      </c>
      <c r="Y42212" t="s">
        <v>8771</v>
      </c>
      <c r="Z42212" s="1">
        <v>41645</v>
      </c>
    </row>
    <row r="42213" spans="11:26" x14ac:dyDescent="0.3">
      <c r="K42213" t="s">
        <v>217097</v>
      </c>
      <c r="L42213" t="s">
        <v>217098</v>
      </c>
      <c r="M42213" t="s">
        <v>52</v>
      </c>
      <c r="O42213" s="1">
        <v>39448</v>
      </c>
      <c r="Q42213" t="s">
        <v>217099</v>
      </c>
      <c r="R42213" t="s">
        <v>217100</v>
      </c>
      <c r="T42213" t="s">
        <v>64</v>
      </c>
      <c r="U42213" t="s">
        <v>34</v>
      </c>
      <c r="V42213" t="s">
        <v>46</v>
      </c>
      <c r="W42213" t="s">
        <v>228</v>
      </c>
      <c r="X42213" t="s">
        <v>229</v>
      </c>
      <c r="Y42213" t="s">
        <v>9404</v>
      </c>
      <c r="Z42213" s="1">
        <v>39083</v>
      </c>
    </row>
    <row r="42214" spans="11:26" x14ac:dyDescent="0.3">
      <c r="K42214" t="s">
        <v>217101</v>
      </c>
      <c r="L42214" t="s">
        <v>217102</v>
      </c>
      <c r="M42214" t="s">
        <v>52</v>
      </c>
      <c r="O42214" s="1">
        <v>41587</v>
      </c>
      <c r="P42214">
        <v>33174</v>
      </c>
      <c r="Q42214" t="s">
        <v>217103</v>
      </c>
      <c r="R42214" t="s">
        <v>217104</v>
      </c>
      <c r="S42214" t="s">
        <v>217105</v>
      </c>
      <c r="T42214" t="s">
        <v>217106</v>
      </c>
      <c r="U42214" t="s">
        <v>34</v>
      </c>
      <c r="V42214" t="s">
        <v>46</v>
      </c>
      <c r="W42214" t="s">
        <v>75</v>
      </c>
      <c r="X42214" t="s">
        <v>464</v>
      </c>
      <c r="Y42214" t="s">
        <v>464</v>
      </c>
      <c r="Z42214" t="s">
        <v>75096</v>
      </c>
    </row>
    <row r="42215" spans="11:26" x14ac:dyDescent="0.3">
      <c r="K42215" t="s">
        <v>217107</v>
      </c>
      <c r="L42215" t="s">
        <v>217108</v>
      </c>
      <c r="M42215" t="s">
        <v>28</v>
      </c>
      <c r="N42215" t="s">
        <v>40</v>
      </c>
      <c r="O42215" s="1">
        <v>41610</v>
      </c>
      <c r="P42215">
        <v>1000000</v>
      </c>
      <c r="Q42215" t="s">
        <v>217109</v>
      </c>
      <c r="R42215" t="s">
        <v>217110</v>
      </c>
      <c r="S42215" t="s">
        <v>217111</v>
      </c>
      <c r="T42215" t="s">
        <v>217112</v>
      </c>
      <c r="U42215" t="s">
        <v>345</v>
      </c>
    </row>
    <row r="42216" spans="11:26" x14ac:dyDescent="0.3">
      <c r="K42216" t="s">
        <v>217113</v>
      </c>
      <c r="L42216" t="s">
        <v>217114</v>
      </c>
      <c r="M42216" t="s">
        <v>52</v>
      </c>
      <c r="O42216" t="s">
        <v>11657</v>
      </c>
      <c r="P42216">
        <v>150000</v>
      </c>
      <c r="Q42216" t="s">
        <v>217115</v>
      </c>
      <c r="R42216" t="s">
        <v>217116</v>
      </c>
      <c r="S42216" t="s">
        <v>217117</v>
      </c>
      <c r="T42216" t="s">
        <v>217118</v>
      </c>
      <c r="U42216" t="s">
        <v>34</v>
      </c>
      <c r="V42216" t="s">
        <v>46</v>
      </c>
      <c r="W42216" t="s">
        <v>167</v>
      </c>
      <c r="X42216" t="s">
        <v>168</v>
      </c>
      <c r="Y42216" t="s">
        <v>169</v>
      </c>
      <c r="Z42216" s="1">
        <v>40544</v>
      </c>
    </row>
    <row r="42217" spans="11:26" x14ac:dyDescent="0.3">
      <c r="K42217" t="s">
        <v>217119</v>
      </c>
      <c r="L42217" t="s">
        <v>217120</v>
      </c>
      <c r="M42217" t="s">
        <v>91</v>
      </c>
      <c r="O42217" s="1">
        <v>42012</v>
      </c>
      <c r="P42217">
        <v>41250</v>
      </c>
      <c r="Q42217" t="s">
        <v>217121</v>
      </c>
      <c r="R42217" t="s">
        <v>217122</v>
      </c>
      <c r="S42217" t="s">
        <v>217123</v>
      </c>
      <c r="T42217" t="s">
        <v>217124</v>
      </c>
      <c r="U42217" t="s">
        <v>178</v>
      </c>
      <c r="V42217" t="s">
        <v>559</v>
      </c>
      <c r="W42217">
        <v>11</v>
      </c>
      <c r="X42217" t="s">
        <v>828</v>
      </c>
      <c r="Y42217" t="s">
        <v>828</v>
      </c>
      <c r="Z42217" t="s">
        <v>217125</v>
      </c>
    </row>
    <row r="42218" spans="11:26" x14ac:dyDescent="0.3">
      <c r="K42218" t="s">
        <v>217126</v>
      </c>
      <c r="L42218" t="s">
        <v>217127</v>
      </c>
      <c r="M42218" t="s">
        <v>28</v>
      </c>
      <c r="O42218" t="s">
        <v>26306</v>
      </c>
      <c r="P42218">
        <v>2000000</v>
      </c>
      <c r="Q42218" t="s">
        <v>217128</v>
      </c>
      <c r="R42218" t="s">
        <v>217129</v>
      </c>
      <c r="S42218" t="s">
        <v>217130</v>
      </c>
      <c r="T42218" t="s">
        <v>95</v>
      </c>
      <c r="U42218" t="s">
        <v>34</v>
      </c>
      <c r="V42218" t="s">
        <v>46</v>
      </c>
      <c r="W42218" t="s">
        <v>142</v>
      </c>
      <c r="X42218" t="s">
        <v>143</v>
      </c>
      <c r="Y42218" t="s">
        <v>37327</v>
      </c>
    </row>
    <row r="42219" spans="11:26" x14ac:dyDescent="0.3">
      <c r="K42219" t="s">
        <v>217126</v>
      </c>
      <c r="L42219" t="s">
        <v>217131</v>
      </c>
      <c r="M42219" t="s">
        <v>91</v>
      </c>
      <c r="O42219" s="1">
        <v>40917</v>
      </c>
      <c r="Q42219" t="s">
        <v>217132</v>
      </c>
      <c r="R42219" t="s">
        <v>217133</v>
      </c>
      <c r="S42219" t="s">
        <v>217134</v>
      </c>
      <c r="T42219" t="s">
        <v>1696</v>
      </c>
      <c r="U42219" t="s">
        <v>34</v>
      </c>
      <c r="V42219" t="s">
        <v>46</v>
      </c>
      <c r="W42219" t="s">
        <v>471</v>
      </c>
      <c r="X42219" t="s">
        <v>472</v>
      </c>
      <c r="Y42219" t="s">
        <v>217135</v>
      </c>
      <c r="Z42219" t="s">
        <v>11195</v>
      </c>
    </row>
    <row r="42220" spans="11:26" x14ac:dyDescent="0.3">
      <c r="K42220" t="s">
        <v>217126</v>
      </c>
      <c r="L42220" t="s">
        <v>217136</v>
      </c>
      <c r="M42220" t="s">
        <v>223</v>
      </c>
      <c r="O42220" s="1">
        <v>41396</v>
      </c>
      <c r="P42220">
        <v>160000</v>
      </c>
      <c r="Q42220" t="s">
        <v>217137</v>
      </c>
      <c r="R42220" t="s">
        <v>217138</v>
      </c>
      <c r="S42220" t="s">
        <v>217139</v>
      </c>
      <c r="T42220" t="s">
        <v>14508</v>
      </c>
      <c r="U42220" t="s">
        <v>34</v>
      </c>
      <c r="V42220" t="s">
        <v>46</v>
      </c>
      <c r="W42220" t="s">
        <v>260</v>
      </c>
      <c r="X42220" t="s">
        <v>402</v>
      </c>
      <c r="Y42220" t="s">
        <v>536</v>
      </c>
      <c r="Z42220" s="1">
        <v>40544</v>
      </c>
    </row>
    <row r="42221" spans="11:26" x14ac:dyDescent="0.3">
      <c r="K42221" t="s">
        <v>217140</v>
      </c>
      <c r="L42221" t="s">
        <v>217141</v>
      </c>
      <c r="M42221" t="s">
        <v>28</v>
      </c>
      <c r="O42221" t="s">
        <v>34219</v>
      </c>
      <c r="P42221">
        <v>7000000</v>
      </c>
      <c r="Q42221" t="s">
        <v>217142</v>
      </c>
      <c r="R42221" t="s">
        <v>217143</v>
      </c>
      <c r="U42221" t="s">
        <v>345</v>
      </c>
      <c r="V42221" t="s">
        <v>46</v>
      </c>
      <c r="W42221" t="s">
        <v>717</v>
      </c>
      <c r="X42221" t="s">
        <v>10297</v>
      </c>
      <c r="Y42221" t="s">
        <v>10297</v>
      </c>
    </row>
    <row r="42222" spans="11:26" x14ac:dyDescent="0.3">
      <c r="K42222" t="s">
        <v>217144</v>
      </c>
      <c r="L42222" t="s">
        <v>217145</v>
      </c>
      <c r="M42222" t="s">
        <v>28</v>
      </c>
      <c r="N42222" t="s">
        <v>29</v>
      </c>
      <c r="O42222" t="s">
        <v>11000</v>
      </c>
      <c r="P42222">
        <v>26000000</v>
      </c>
      <c r="Q42222" t="s">
        <v>217146</v>
      </c>
      <c r="R42222" t="s">
        <v>217147</v>
      </c>
      <c r="S42222" t="s">
        <v>217148</v>
      </c>
      <c r="T42222" t="s">
        <v>5540</v>
      </c>
      <c r="U42222" t="s">
        <v>34</v>
      </c>
      <c r="V42222" t="s">
        <v>46</v>
      </c>
      <c r="W42222" t="s">
        <v>260</v>
      </c>
      <c r="X42222" t="s">
        <v>4695</v>
      </c>
      <c r="Y42222" t="s">
        <v>12976</v>
      </c>
      <c r="Z42222" s="1">
        <v>39814</v>
      </c>
    </row>
    <row r="42223" spans="11:26" x14ac:dyDescent="0.3">
      <c r="K42223" t="s">
        <v>217149</v>
      </c>
      <c r="L42223" t="s">
        <v>217150</v>
      </c>
      <c r="M42223" t="s">
        <v>190</v>
      </c>
      <c r="O42223" s="1">
        <v>41764</v>
      </c>
      <c r="P42223">
        <v>150000</v>
      </c>
      <c r="Q42223" t="s">
        <v>217151</v>
      </c>
      <c r="R42223" t="s">
        <v>217152</v>
      </c>
      <c r="S42223" t="s">
        <v>217153</v>
      </c>
      <c r="T42223" t="s">
        <v>217154</v>
      </c>
      <c r="U42223" t="s">
        <v>34</v>
      </c>
      <c r="V42223" t="s">
        <v>924</v>
      </c>
      <c r="W42223">
        <v>56</v>
      </c>
      <c r="X42223" t="s">
        <v>4451</v>
      </c>
      <c r="Y42223" t="s">
        <v>4451</v>
      </c>
      <c r="Z42223" s="1">
        <v>38353</v>
      </c>
    </row>
    <row r="42224" spans="11:26" x14ac:dyDescent="0.3">
      <c r="K42224" t="s">
        <v>217155</v>
      </c>
      <c r="L42224" t="s">
        <v>217156</v>
      </c>
      <c r="M42224" t="s">
        <v>52</v>
      </c>
      <c r="O42224" s="1">
        <v>40185</v>
      </c>
      <c r="P42224">
        <v>469673</v>
      </c>
      <c r="Q42224" t="s">
        <v>217157</v>
      </c>
      <c r="R42224" t="s">
        <v>217158</v>
      </c>
      <c r="S42224" t="s">
        <v>217159</v>
      </c>
      <c r="T42224" t="s">
        <v>1294</v>
      </c>
      <c r="U42224" t="s">
        <v>34</v>
      </c>
      <c r="V42224" t="s">
        <v>46</v>
      </c>
      <c r="W42224" t="s">
        <v>142</v>
      </c>
      <c r="X42224" t="s">
        <v>1224</v>
      </c>
      <c r="Y42224" t="s">
        <v>13378</v>
      </c>
      <c r="Z42224" s="1">
        <v>38718</v>
      </c>
    </row>
    <row r="42225" spans="11:26" x14ac:dyDescent="0.3">
      <c r="K42225" t="s">
        <v>217155</v>
      </c>
      <c r="L42225" t="s">
        <v>217160</v>
      </c>
      <c r="M42225" t="s">
        <v>28</v>
      </c>
      <c r="N42225" t="s">
        <v>40</v>
      </c>
      <c r="O42225" t="s">
        <v>31360</v>
      </c>
      <c r="P42225">
        <v>931717</v>
      </c>
      <c r="Q42225" t="s">
        <v>217161</v>
      </c>
      <c r="R42225" t="s">
        <v>217162</v>
      </c>
      <c r="S42225" t="s">
        <v>217163</v>
      </c>
      <c r="T42225" t="s">
        <v>6799</v>
      </c>
      <c r="U42225" t="s">
        <v>34</v>
      </c>
      <c r="V42225" t="s">
        <v>46</v>
      </c>
      <c r="W42225" t="s">
        <v>2112</v>
      </c>
      <c r="X42225" t="s">
        <v>27630</v>
      </c>
      <c r="Y42225" t="s">
        <v>13118</v>
      </c>
      <c r="Z42225" s="1">
        <v>42067</v>
      </c>
    </row>
    <row r="42226" spans="11:26" x14ac:dyDescent="0.3">
      <c r="K42226" t="s">
        <v>217155</v>
      </c>
      <c r="L42226" t="s">
        <v>217164</v>
      </c>
      <c r="M42226" t="s">
        <v>28</v>
      </c>
      <c r="N42226" t="s">
        <v>40</v>
      </c>
      <c r="O42226" t="s">
        <v>8434</v>
      </c>
      <c r="P42226">
        <v>1100000</v>
      </c>
      <c r="Q42226" t="s">
        <v>217165</v>
      </c>
      <c r="R42226" t="s">
        <v>217166</v>
      </c>
      <c r="S42226" t="s">
        <v>217167</v>
      </c>
      <c r="T42226" t="s">
        <v>1098</v>
      </c>
      <c r="U42226" t="s">
        <v>34</v>
      </c>
      <c r="V42226" t="s">
        <v>46</v>
      </c>
      <c r="W42226" t="s">
        <v>717</v>
      </c>
      <c r="X42226" t="s">
        <v>882</v>
      </c>
      <c r="Y42226" t="s">
        <v>6198</v>
      </c>
    </row>
    <row r="42227" spans="11:26" x14ac:dyDescent="0.3">
      <c r="K42227" t="s">
        <v>217155</v>
      </c>
      <c r="L42227" t="s">
        <v>217168</v>
      </c>
      <c r="M42227" t="s">
        <v>28</v>
      </c>
      <c r="N42227" t="s">
        <v>40</v>
      </c>
      <c r="O42227" s="1">
        <v>40186</v>
      </c>
      <c r="P42227">
        <v>500000</v>
      </c>
      <c r="Q42227" t="s">
        <v>217169</v>
      </c>
      <c r="R42227" t="s">
        <v>217170</v>
      </c>
      <c r="S42227" t="s">
        <v>217171</v>
      </c>
      <c r="T42227" t="s">
        <v>105</v>
      </c>
      <c r="U42227" t="s">
        <v>178</v>
      </c>
      <c r="V42227" t="s">
        <v>46</v>
      </c>
      <c r="W42227" t="s">
        <v>106</v>
      </c>
      <c r="X42227" t="s">
        <v>107</v>
      </c>
      <c r="Y42227" t="s">
        <v>1217</v>
      </c>
      <c r="Z42227" s="1">
        <v>39083</v>
      </c>
    </row>
    <row r="42228" spans="11:26" x14ac:dyDescent="0.3">
      <c r="K42228" t="s">
        <v>217172</v>
      </c>
      <c r="L42228" t="s">
        <v>217173</v>
      </c>
      <c r="M42228" t="s">
        <v>52</v>
      </c>
      <c r="O42228" t="s">
        <v>36926</v>
      </c>
      <c r="P42228">
        <v>18710</v>
      </c>
      <c r="Q42228" t="s">
        <v>217174</v>
      </c>
      <c r="R42228" t="s">
        <v>217175</v>
      </c>
      <c r="S42228" t="s">
        <v>217176</v>
      </c>
      <c r="T42228" t="s">
        <v>95</v>
      </c>
      <c r="U42228" t="s">
        <v>34</v>
      </c>
      <c r="V42228" t="s">
        <v>46</v>
      </c>
      <c r="W42228" t="s">
        <v>1369</v>
      </c>
      <c r="X42228" t="s">
        <v>1370</v>
      </c>
      <c r="Y42228" t="s">
        <v>1371</v>
      </c>
    </row>
    <row r="42229" spans="11:26" x14ac:dyDescent="0.3">
      <c r="K42229" t="s">
        <v>217177</v>
      </c>
      <c r="L42229" t="s">
        <v>217178</v>
      </c>
      <c r="M42229" t="s">
        <v>28</v>
      </c>
      <c r="O42229" t="s">
        <v>823</v>
      </c>
      <c r="Q42229" t="s">
        <v>217179</v>
      </c>
      <c r="R42229" t="s">
        <v>217180</v>
      </c>
      <c r="S42229" t="s">
        <v>217181</v>
      </c>
      <c r="T42229" t="s">
        <v>217182</v>
      </c>
      <c r="U42229" t="s">
        <v>34</v>
      </c>
      <c r="V42229" t="s">
        <v>46</v>
      </c>
      <c r="W42229" t="s">
        <v>106</v>
      </c>
      <c r="X42229" t="s">
        <v>151</v>
      </c>
      <c r="Y42229" t="s">
        <v>151</v>
      </c>
      <c r="Z42229" s="1">
        <v>41275</v>
      </c>
    </row>
    <row r="42230" spans="11:26" x14ac:dyDescent="0.3">
      <c r="K42230" t="s">
        <v>217183</v>
      </c>
      <c r="L42230" t="s">
        <v>217184</v>
      </c>
      <c r="M42230" t="s">
        <v>28</v>
      </c>
      <c r="O42230" s="1">
        <v>41852</v>
      </c>
      <c r="P42230">
        <v>2160000</v>
      </c>
      <c r="Q42230" t="s">
        <v>217185</v>
      </c>
      <c r="R42230" t="s">
        <v>217186</v>
      </c>
      <c r="S42230" t="s">
        <v>217187</v>
      </c>
      <c r="T42230" t="s">
        <v>2126</v>
      </c>
      <c r="U42230" t="s">
        <v>345</v>
      </c>
      <c r="V42230" t="s">
        <v>46</v>
      </c>
      <c r="W42230" t="s">
        <v>106</v>
      </c>
      <c r="X42230" t="s">
        <v>107</v>
      </c>
      <c r="Y42230" t="s">
        <v>1882</v>
      </c>
      <c r="Z42230" s="1">
        <v>36161</v>
      </c>
    </row>
    <row r="42231" spans="11:26" x14ac:dyDescent="0.3">
      <c r="K42231" t="s">
        <v>217188</v>
      </c>
      <c r="L42231" t="s">
        <v>217189</v>
      </c>
      <c r="M42231" t="s">
        <v>52</v>
      </c>
      <c r="O42231" s="1">
        <v>40918</v>
      </c>
      <c r="P42231">
        <v>250000</v>
      </c>
      <c r="Q42231" t="s">
        <v>217190</v>
      </c>
      <c r="R42231" t="s">
        <v>217191</v>
      </c>
      <c r="S42231" t="s">
        <v>217192</v>
      </c>
      <c r="T42231" t="s">
        <v>217193</v>
      </c>
      <c r="U42231" t="s">
        <v>34</v>
      </c>
      <c r="V42231" t="s">
        <v>46</v>
      </c>
      <c r="W42231" t="s">
        <v>142</v>
      </c>
      <c r="X42231" t="s">
        <v>4891</v>
      </c>
      <c r="Y42231" t="s">
        <v>4891</v>
      </c>
      <c r="Z42231" s="1">
        <v>41275</v>
      </c>
    </row>
    <row r="42232" spans="11:26" x14ac:dyDescent="0.3">
      <c r="K42232" t="s">
        <v>217188</v>
      </c>
      <c r="L42232" t="s">
        <v>217194</v>
      </c>
      <c r="M42232" t="s">
        <v>324</v>
      </c>
      <c r="O42232" s="1">
        <v>41524</v>
      </c>
      <c r="P42232">
        <v>800000</v>
      </c>
      <c r="Q42232" t="s">
        <v>217195</v>
      </c>
      <c r="R42232" t="s">
        <v>217196</v>
      </c>
      <c r="S42232" t="s">
        <v>217197</v>
      </c>
      <c r="T42232" t="s">
        <v>2364</v>
      </c>
      <c r="U42232" t="s">
        <v>1158</v>
      </c>
      <c r="V42232" t="s">
        <v>46</v>
      </c>
      <c r="W42232" t="s">
        <v>106</v>
      </c>
      <c r="X42232" t="s">
        <v>107</v>
      </c>
      <c r="Y42232" t="s">
        <v>1882</v>
      </c>
      <c r="Z42232" s="1">
        <v>38353</v>
      </c>
    </row>
    <row r="42233" spans="11:26" x14ac:dyDescent="0.3">
      <c r="K42233" t="s">
        <v>217198</v>
      </c>
      <c r="L42233" t="s">
        <v>217199</v>
      </c>
      <c r="M42233" t="s">
        <v>52</v>
      </c>
      <c r="O42233" s="1">
        <v>42103</v>
      </c>
      <c r="P42233">
        <v>100000</v>
      </c>
      <c r="Q42233" t="s">
        <v>217200</v>
      </c>
      <c r="R42233" t="s">
        <v>217201</v>
      </c>
      <c r="S42233" t="s">
        <v>217202</v>
      </c>
      <c r="T42233" t="s">
        <v>436</v>
      </c>
      <c r="U42233" t="s">
        <v>34</v>
      </c>
      <c r="V42233" t="s">
        <v>819</v>
      </c>
      <c r="W42233">
        <v>12</v>
      </c>
      <c r="X42233" t="s">
        <v>43433</v>
      </c>
      <c r="Y42233" t="s">
        <v>43433</v>
      </c>
      <c r="Z42233" s="1">
        <v>36892</v>
      </c>
    </row>
    <row r="42234" spans="11:26" x14ac:dyDescent="0.3">
      <c r="K42234" t="s">
        <v>217203</v>
      </c>
      <c r="L42234" t="s">
        <v>217204</v>
      </c>
      <c r="M42234" t="s">
        <v>28</v>
      </c>
      <c r="O42234" s="1">
        <v>40520</v>
      </c>
      <c r="P42234">
        <v>33468920</v>
      </c>
      <c r="Q42234" t="s">
        <v>217205</v>
      </c>
      <c r="R42234" t="s">
        <v>217206</v>
      </c>
      <c r="S42234" t="s">
        <v>217207</v>
      </c>
      <c r="T42234" t="s">
        <v>74</v>
      </c>
      <c r="U42234" t="s">
        <v>34</v>
      </c>
      <c r="V42234" t="s">
        <v>59460</v>
      </c>
      <c r="W42234">
        <v>3</v>
      </c>
      <c r="X42234" t="s">
        <v>59461</v>
      </c>
      <c r="Y42234" t="s">
        <v>59462</v>
      </c>
    </row>
    <row r="42235" spans="11:26" x14ac:dyDescent="0.3">
      <c r="K42235" t="s">
        <v>217203</v>
      </c>
      <c r="L42235" t="s">
        <v>217208</v>
      </c>
      <c r="M42235" t="s">
        <v>1836</v>
      </c>
      <c r="O42235" t="s">
        <v>59350</v>
      </c>
      <c r="P42235">
        <v>50181000</v>
      </c>
      <c r="Q42235" t="s">
        <v>217209</v>
      </c>
      <c r="R42235" t="s">
        <v>217210</v>
      </c>
      <c r="T42235" t="s">
        <v>12264</v>
      </c>
      <c r="U42235" t="s">
        <v>34</v>
      </c>
      <c r="V42235" t="s">
        <v>46</v>
      </c>
      <c r="W42235" t="s">
        <v>2307</v>
      </c>
      <c r="X42235" t="s">
        <v>2308</v>
      </c>
      <c r="Y42235" t="s">
        <v>2309</v>
      </c>
      <c r="Z42235" s="1">
        <v>40179</v>
      </c>
    </row>
    <row r="42236" spans="11:26" x14ac:dyDescent="0.3">
      <c r="K42236" t="s">
        <v>217211</v>
      </c>
      <c r="L42236" t="s">
        <v>217212</v>
      </c>
      <c r="M42236" t="s">
        <v>52</v>
      </c>
      <c r="O42236" s="1">
        <v>40917</v>
      </c>
      <c r="P42236">
        <v>325000</v>
      </c>
      <c r="Q42236" t="s">
        <v>217213</v>
      </c>
      <c r="R42236" t="s">
        <v>217214</v>
      </c>
      <c r="S42236" t="s">
        <v>217215</v>
      </c>
      <c r="T42236" t="s">
        <v>6</v>
      </c>
      <c r="U42236" t="s">
        <v>34</v>
      </c>
      <c r="V42236" t="s">
        <v>46</v>
      </c>
      <c r="W42236" t="s">
        <v>106</v>
      </c>
      <c r="X42236" t="s">
        <v>2081</v>
      </c>
      <c r="Y42236" t="s">
        <v>2081</v>
      </c>
      <c r="Z42236" s="1">
        <v>39824</v>
      </c>
    </row>
    <row r="42237" spans="11:26" x14ac:dyDescent="0.3">
      <c r="K42237" t="s">
        <v>217216</v>
      </c>
      <c r="L42237" t="s">
        <v>217217</v>
      </c>
      <c r="M42237" t="s">
        <v>91</v>
      </c>
      <c r="O42237" t="s">
        <v>17005</v>
      </c>
      <c r="Q42237" t="s">
        <v>217218</v>
      </c>
      <c r="R42237" t="s">
        <v>217219</v>
      </c>
      <c r="T42237" t="s">
        <v>217220</v>
      </c>
      <c r="U42237" t="s">
        <v>34</v>
      </c>
      <c r="V42237" t="s">
        <v>46</v>
      </c>
      <c r="W42237" t="s">
        <v>195</v>
      </c>
      <c r="X42237" t="s">
        <v>882</v>
      </c>
      <c r="Y42237" t="s">
        <v>1064</v>
      </c>
      <c r="Z42237" s="1">
        <v>37987</v>
      </c>
    </row>
    <row r="42238" spans="11:26" x14ac:dyDescent="0.3">
      <c r="K42238" t="s">
        <v>217221</v>
      </c>
      <c r="L42238" t="s">
        <v>217222</v>
      </c>
      <c r="M42238" t="s">
        <v>28</v>
      </c>
      <c r="O42238" s="1">
        <v>40849</v>
      </c>
      <c r="P42238">
        <v>5753046</v>
      </c>
      <c r="Q42238" t="s">
        <v>217223</v>
      </c>
      <c r="R42238" t="s">
        <v>217224</v>
      </c>
      <c r="S42238" t="s">
        <v>217225</v>
      </c>
      <c r="U42238" t="s">
        <v>34</v>
      </c>
      <c r="V42238" t="s">
        <v>46</v>
      </c>
      <c r="W42238" t="s">
        <v>106</v>
      </c>
      <c r="X42238" t="s">
        <v>845</v>
      </c>
      <c r="Y42238" t="s">
        <v>10986</v>
      </c>
      <c r="Z42238" s="1">
        <v>40695</v>
      </c>
    </row>
    <row r="42239" spans="11:26" x14ac:dyDescent="0.3">
      <c r="K42239" t="s">
        <v>217221</v>
      </c>
      <c r="L42239" t="s">
        <v>217226</v>
      </c>
      <c r="M42239" t="s">
        <v>28</v>
      </c>
      <c r="O42239" s="1">
        <v>39086</v>
      </c>
      <c r="P42239">
        <v>6000000</v>
      </c>
      <c r="Q42239" t="s">
        <v>217227</v>
      </c>
      <c r="R42239" t="s">
        <v>217228</v>
      </c>
      <c r="S42239" t="s">
        <v>217229</v>
      </c>
      <c r="T42239" t="s">
        <v>2126</v>
      </c>
      <c r="U42239" t="s">
        <v>34</v>
      </c>
      <c r="V42239" t="s">
        <v>46</v>
      </c>
      <c r="W42239" t="s">
        <v>167</v>
      </c>
      <c r="X42239" t="s">
        <v>168</v>
      </c>
      <c r="Y42239" t="s">
        <v>169</v>
      </c>
    </row>
    <row r="42240" spans="11:26" x14ac:dyDescent="0.3">
      <c r="K42240" t="s">
        <v>217230</v>
      </c>
      <c r="L42240" t="s">
        <v>217231</v>
      </c>
      <c r="M42240" t="s">
        <v>28</v>
      </c>
      <c r="O42240" t="s">
        <v>47700</v>
      </c>
      <c r="P42240">
        <v>40000000</v>
      </c>
      <c r="Q42240" t="s">
        <v>217232</v>
      </c>
      <c r="R42240" t="s">
        <v>217233</v>
      </c>
      <c r="S42240" t="s">
        <v>217234</v>
      </c>
      <c r="T42240" t="s">
        <v>217235</v>
      </c>
      <c r="U42240" t="s">
        <v>34</v>
      </c>
      <c r="V42240" t="s">
        <v>46</v>
      </c>
      <c r="W42240" t="s">
        <v>260</v>
      </c>
      <c r="X42240" t="s">
        <v>402</v>
      </c>
      <c r="Y42240" t="s">
        <v>2945</v>
      </c>
      <c r="Z42240" t="s">
        <v>68134</v>
      </c>
    </row>
    <row r="42241" spans="11:26" x14ac:dyDescent="0.3">
      <c r="K42241" t="s">
        <v>217236</v>
      </c>
      <c r="L42241" t="s">
        <v>217237</v>
      </c>
      <c r="M42241" t="s">
        <v>28</v>
      </c>
      <c r="O42241" t="s">
        <v>957</v>
      </c>
      <c r="P42241">
        <v>4557542</v>
      </c>
      <c r="Q42241" t="s">
        <v>217238</v>
      </c>
      <c r="R42241" t="s">
        <v>217239</v>
      </c>
      <c r="S42241" t="s">
        <v>217240</v>
      </c>
      <c r="T42241" t="s">
        <v>217241</v>
      </c>
      <c r="U42241" t="s">
        <v>34</v>
      </c>
      <c r="V42241" t="s">
        <v>46</v>
      </c>
      <c r="W42241" t="s">
        <v>167</v>
      </c>
      <c r="X42241" t="s">
        <v>168</v>
      </c>
      <c r="Y42241" t="s">
        <v>169</v>
      </c>
      <c r="Z42241" s="1">
        <v>40920</v>
      </c>
    </row>
    <row r="42242" spans="11:26" x14ac:dyDescent="0.3">
      <c r="K42242" t="s">
        <v>217236</v>
      </c>
      <c r="L42242" t="s">
        <v>217242</v>
      </c>
      <c r="M42242" t="s">
        <v>28</v>
      </c>
      <c r="O42242" s="1">
        <v>41680</v>
      </c>
      <c r="P42242">
        <v>5000000</v>
      </c>
      <c r="Q42242" t="s">
        <v>217243</v>
      </c>
      <c r="R42242" t="s">
        <v>217244</v>
      </c>
      <c r="S42242" t="s">
        <v>217245</v>
      </c>
      <c r="T42242" t="s">
        <v>470</v>
      </c>
      <c r="U42242" t="s">
        <v>34</v>
      </c>
      <c r="V42242" t="s">
        <v>46</v>
      </c>
      <c r="W42242" t="s">
        <v>142</v>
      </c>
      <c r="X42242" t="s">
        <v>19748</v>
      </c>
      <c r="Y42242" t="s">
        <v>19748</v>
      </c>
      <c r="Z42242" t="s">
        <v>34900</v>
      </c>
    </row>
    <row r="42243" spans="11:26" x14ac:dyDescent="0.3">
      <c r="K42243" t="s">
        <v>217246</v>
      </c>
      <c r="L42243" t="s">
        <v>217247</v>
      </c>
      <c r="M42243" t="s">
        <v>28</v>
      </c>
      <c r="O42243" t="s">
        <v>7461</v>
      </c>
      <c r="P42243">
        <v>100000</v>
      </c>
      <c r="Q42243" t="s">
        <v>217248</v>
      </c>
      <c r="R42243" t="s">
        <v>217249</v>
      </c>
      <c r="S42243" t="s">
        <v>217250</v>
      </c>
      <c r="T42243" t="s">
        <v>296</v>
      </c>
      <c r="U42243" t="s">
        <v>34</v>
      </c>
      <c r="V42243" t="s">
        <v>46</v>
      </c>
      <c r="W42243" t="s">
        <v>158</v>
      </c>
      <c r="X42243" t="s">
        <v>159</v>
      </c>
      <c r="Y42243" t="s">
        <v>159</v>
      </c>
      <c r="Z42243" t="s">
        <v>35737</v>
      </c>
    </row>
    <row r="42244" spans="11:26" x14ac:dyDescent="0.3">
      <c r="K42244" t="s">
        <v>217251</v>
      </c>
      <c r="L42244" t="s">
        <v>217252</v>
      </c>
      <c r="M42244" t="s">
        <v>190</v>
      </c>
      <c r="O42244" t="s">
        <v>11122</v>
      </c>
      <c r="Q42244" t="s">
        <v>217253</v>
      </c>
      <c r="R42244" t="s">
        <v>217254</v>
      </c>
      <c r="S42244" t="s">
        <v>217255</v>
      </c>
      <c r="T42244" t="s">
        <v>150</v>
      </c>
      <c r="U42244" t="s">
        <v>34</v>
      </c>
      <c r="V42244" t="s">
        <v>46</v>
      </c>
      <c r="W42244" t="s">
        <v>75</v>
      </c>
      <c r="X42244" t="s">
        <v>464</v>
      </c>
      <c r="Y42244" t="s">
        <v>15864</v>
      </c>
    </row>
    <row r="42245" spans="11:26" x14ac:dyDescent="0.3">
      <c r="K42245" t="s">
        <v>217256</v>
      </c>
      <c r="L42245" t="s">
        <v>217257</v>
      </c>
      <c r="M42245" t="s">
        <v>28</v>
      </c>
      <c r="N42245" t="s">
        <v>29</v>
      </c>
      <c r="O42245" t="s">
        <v>124340</v>
      </c>
      <c r="P42245">
        <v>2100000</v>
      </c>
      <c r="Q42245" t="s">
        <v>217258</v>
      </c>
      <c r="R42245" t="s">
        <v>217259</v>
      </c>
      <c r="T42245" t="s">
        <v>470</v>
      </c>
      <c r="U42245" t="s">
        <v>34</v>
      </c>
      <c r="V42245" t="s">
        <v>46</v>
      </c>
      <c r="W42245" t="s">
        <v>142</v>
      </c>
      <c r="X42245" t="s">
        <v>1150</v>
      </c>
      <c r="Y42245" t="s">
        <v>217260</v>
      </c>
      <c r="Z42245" s="1">
        <v>40126</v>
      </c>
    </row>
    <row r="42246" spans="11:26" x14ac:dyDescent="0.3">
      <c r="K42246" t="s">
        <v>217256</v>
      </c>
      <c r="L42246" t="s">
        <v>217261</v>
      </c>
      <c r="M42246" t="s">
        <v>28</v>
      </c>
      <c r="O42246" s="1">
        <v>38169</v>
      </c>
      <c r="P42246">
        <v>10000000</v>
      </c>
      <c r="Q42246" t="s">
        <v>217262</v>
      </c>
      <c r="R42246" t="s">
        <v>217263</v>
      </c>
      <c r="T42246" t="s">
        <v>1696</v>
      </c>
      <c r="U42246" t="s">
        <v>34</v>
      </c>
      <c r="V42246" t="s">
        <v>46</v>
      </c>
      <c r="W42246" t="s">
        <v>8198</v>
      </c>
      <c r="X42246" t="s">
        <v>8199</v>
      </c>
      <c r="Y42246" t="s">
        <v>8199</v>
      </c>
      <c r="Z42246" s="1">
        <v>40456</v>
      </c>
    </row>
    <row r="42247" spans="11:26" x14ac:dyDescent="0.3">
      <c r="K42247" t="s">
        <v>217256</v>
      </c>
      <c r="L42247" t="s">
        <v>217264</v>
      </c>
      <c r="M42247" t="s">
        <v>28</v>
      </c>
      <c r="O42247" s="1">
        <v>37895</v>
      </c>
      <c r="P42247">
        <v>1400000</v>
      </c>
      <c r="Q42247" t="s">
        <v>217265</v>
      </c>
      <c r="R42247" t="s">
        <v>217266</v>
      </c>
      <c r="S42247" t="s">
        <v>217267</v>
      </c>
      <c r="T42247" t="s">
        <v>74</v>
      </c>
      <c r="U42247" t="s">
        <v>34</v>
      </c>
      <c r="V42247" t="s">
        <v>46</v>
      </c>
      <c r="W42247" t="s">
        <v>75</v>
      </c>
      <c r="X42247" t="s">
        <v>464</v>
      </c>
      <c r="Y42247" t="s">
        <v>464</v>
      </c>
      <c r="Z42247" s="1">
        <v>39814</v>
      </c>
    </row>
    <row r="42248" spans="11:26" x14ac:dyDescent="0.3">
      <c r="K42248" t="s">
        <v>217268</v>
      </c>
      <c r="L42248" t="s">
        <v>217269</v>
      </c>
      <c r="M42248" t="s">
        <v>749</v>
      </c>
      <c r="O42248" t="s">
        <v>32092</v>
      </c>
      <c r="P42248">
        <v>53356</v>
      </c>
      <c r="Q42248" t="s">
        <v>217270</v>
      </c>
      <c r="R42248" t="s">
        <v>217271</v>
      </c>
      <c r="S42248" t="s">
        <v>217272</v>
      </c>
      <c r="T42248" t="s">
        <v>85</v>
      </c>
      <c r="U42248" t="s">
        <v>34</v>
      </c>
      <c r="V42248" t="s">
        <v>65</v>
      </c>
      <c r="W42248">
        <v>30</v>
      </c>
      <c r="X42248" t="s">
        <v>4743</v>
      </c>
      <c r="Y42248" t="s">
        <v>4743</v>
      </c>
    </row>
    <row r="42249" spans="11:26" x14ac:dyDescent="0.3">
      <c r="K42249" t="s">
        <v>217268</v>
      </c>
      <c r="L42249" t="s">
        <v>217273</v>
      </c>
      <c r="M42249" t="s">
        <v>52</v>
      </c>
      <c r="O42249" s="1">
        <v>40945</v>
      </c>
      <c r="P42249">
        <v>59145</v>
      </c>
      <c r="Q42249" t="s">
        <v>217274</v>
      </c>
      <c r="R42249" t="s">
        <v>217275</v>
      </c>
      <c r="S42249" t="s">
        <v>217276</v>
      </c>
      <c r="T42249" t="s">
        <v>14923</v>
      </c>
      <c r="U42249" t="s">
        <v>34</v>
      </c>
      <c r="V42249" t="s">
        <v>1939</v>
      </c>
      <c r="W42249">
        <v>27</v>
      </c>
      <c r="X42249" t="s">
        <v>2997</v>
      </c>
      <c r="Y42249" t="s">
        <v>2998</v>
      </c>
      <c r="Z42249" t="s">
        <v>5224</v>
      </c>
    </row>
    <row r="42250" spans="11:26" x14ac:dyDescent="0.3">
      <c r="K42250" t="s">
        <v>217268</v>
      </c>
      <c r="L42250" t="s">
        <v>217277</v>
      </c>
      <c r="M42250" t="s">
        <v>324</v>
      </c>
      <c r="O42250" t="s">
        <v>8724</v>
      </c>
      <c r="P42250">
        <v>38700</v>
      </c>
      <c r="Q42250" t="s">
        <v>217278</v>
      </c>
      <c r="R42250" t="s">
        <v>217279</v>
      </c>
      <c r="S42250" t="s">
        <v>217280</v>
      </c>
      <c r="T42250" t="s">
        <v>1249</v>
      </c>
      <c r="U42250" t="s">
        <v>34</v>
      </c>
      <c r="V42250" t="s">
        <v>46</v>
      </c>
      <c r="W42250" t="s">
        <v>1369</v>
      </c>
      <c r="X42250" t="s">
        <v>1370</v>
      </c>
      <c r="Y42250" t="s">
        <v>8187</v>
      </c>
      <c r="Z42250" s="1">
        <v>40179</v>
      </c>
    </row>
    <row r="42251" spans="11:26" x14ac:dyDescent="0.3">
      <c r="K42251" t="s">
        <v>217281</v>
      </c>
      <c r="L42251" t="s">
        <v>217282</v>
      </c>
      <c r="M42251" t="s">
        <v>52</v>
      </c>
      <c r="O42251" s="1">
        <v>40917</v>
      </c>
      <c r="P42251">
        <v>15000</v>
      </c>
      <c r="Q42251" t="s">
        <v>217283</v>
      </c>
      <c r="R42251" t="s">
        <v>217284</v>
      </c>
      <c r="S42251" t="s">
        <v>217285</v>
      </c>
      <c r="T42251" t="s">
        <v>6</v>
      </c>
      <c r="U42251" t="s">
        <v>34</v>
      </c>
      <c r="V42251" t="s">
        <v>46</v>
      </c>
      <c r="W42251" t="s">
        <v>106</v>
      </c>
      <c r="X42251" t="s">
        <v>4428</v>
      </c>
      <c r="Y42251" t="s">
        <v>60820</v>
      </c>
      <c r="Z42251" s="1">
        <v>24473</v>
      </c>
    </row>
    <row r="42252" spans="11:26" x14ac:dyDescent="0.3">
      <c r="K42252" t="s">
        <v>217286</v>
      </c>
      <c r="L42252" t="s">
        <v>217287</v>
      </c>
      <c r="M42252" t="s">
        <v>91</v>
      </c>
      <c r="O42252" s="1">
        <v>40546</v>
      </c>
      <c r="Q42252" t="s">
        <v>217288</v>
      </c>
      <c r="R42252" t="s">
        <v>217289</v>
      </c>
      <c r="S42252" t="s">
        <v>217290</v>
      </c>
      <c r="T42252" t="s">
        <v>95</v>
      </c>
      <c r="U42252" t="s">
        <v>34</v>
      </c>
      <c r="V42252" t="s">
        <v>46</v>
      </c>
      <c r="W42252" t="s">
        <v>195</v>
      </c>
      <c r="X42252" t="s">
        <v>196</v>
      </c>
      <c r="Y42252" t="s">
        <v>196</v>
      </c>
      <c r="Z42252" s="1">
        <v>32874</v>
      </c>
    </row>
    <row r="42253" spans="11:26" x14ac:dyDescent="0.3">
      <c r="K42253" t="s">
        <v>217291</v>
      </c>
      <c r="L42253" t="s">
        <v>217292</v>
      </c>
      <c r="M42253" t="s">
        <v>28</v>
      </c>
      <c r="O42253" s="1">
        <v>38879</v>
      </c>
      <c r="P42253">
        <v>6000000</v>
      </c>
      <c r="Q42253" t="s">
        <v>217293</v>
      </c>
      <c r="R42253" t="s">
        <v>217294</v>
      </c>
      <c r="T42253" t="s">
        <v>213884</v>
      </c>
      <c r="U42253" t="s">
        <v>178</v>
      </c>
      <c r="V42253" t="s">
        <v>46</v>
      </c>
      <c r="W42253" t="s">
        <v>2169</v>
      </c>
      <c r="X42253" t="s">
        <v>2170</v>
      </c>
      <c r="Y42253" t="s">
        <v>194217</v>
      </c>
      <c r="Z42253" s="1">
        <v>31048</v>
      </c>
    </row>
    <row r="42254" spans="11:26" x14ac:dyDescent="0.3">
      <c r="K42254" t="s">
        <v>217295</v>
      </c>
      <c r="L42254" t="s">
        <v>217296</v>
      </c>
      <c r="M42254" t="s">
        <v>28</v>
      </c>
      <c r="O42254" t="s">
        <v>15431</v>
      </c>
      <c r="Q42254" t="s">
        <v>217297</v>
      </c>
      <c r="R42254" t="s">
        <v>217298</v>
      </c>
      <c r="S42254" t="s">
        <v>217299</v>
      </c>
      <c r="T42254" t="s">
        <v>217300</v>
      </c>
      <c r="U42254" t="s">
        <v>34</v>
      </c>
      <c r="V42254" t="s">
        <v>206</v>
      </c>
      <c r="W42254" t="s">
        <v>89726</v>
      </c>
      <c r="Z42254" s="1">
        <v>34335</v>
      </c>
    </row>
    <row r="42255" spans="11:26" x14ac:dyDescent="0.3">
      <c r="K42255" t="s">
        <v>217295</v>
      </c>
      <c r="L42255" t="s">
        <v>217301</v>
      </c>
      <c r="M42255" t="s">
        <v>28</v>
      </c>
      <c r="N42255" t="s">
        <v>40</v>
      </c>
      <c r="O42255" s="1">
        <v>38206</v>
      </c>
      <c r="P42255">
        <v>3000000</v>
      </c>
      <c r="Q42255" t="s">
        <v>217302</v>
      </c>
      <c r="R42255" t="s">
        <v>217303</v>
      </c>
      <c r="U42255" t="s">
        <v>345</v>
      </c>
      <c r="V42255" t="s">
        <v>206</v>
      </c>
      <c r="W42255" t="s">
        <v>24618</v>
      </c>
      <c r="X42255" t="s">
        <v>24619</v>
      </c>
      <c r="Y42255" t="s">
        <v>24619</v>
      </c>
    </row>
    <row r="42256" spans="11:26" x14ac:dyDescent="0.3">
      <c r="K42256" t="s">
        <v>217295</v>
      </c>
      <c r="L42256" t="s">
        <v>217304</v>
      </c>
      <c r="M42256" t="s">
        <v>28</v>
      </c>
      <c r="N42256" t="s">
        <v>493</v>
      </c>
      <c r="O42256" t="s">
        <v>35532</v>
      </c>
      <c r="P42256">
        <v>10250000</v>
      </c>
      <c r="Q42256" t="s">
        <v>217305</v>
      </c>
      <c r="R42256" t="s">
        <v>217303</v>
      </c>
      <c r="S42256" t="s">
        <v>217306</v>
      </c>
      <c r="U42256" t="s">
        <v>34</v>
      </c>
      <c r="V42256" t="s">
        <v>206</v>
      </c>
      <c r="W42256" t="s">
        <v>24618</v>
      </c>
      <c r="X42256" t="s">
        <v>24619</v>
      </c>
      <c r="Y42256" t="s">
        <v>24619</v>
      </c>
    </row>
    <row r="42257" spans="11:26" x14ac:dyDescent="0.3">
      <c r="K42257" t="s">
        <v>217295</v>
      </c>
      <c r="L42257" t="s">
        <v>217307</v>
      </c>
      <c r="M42257" t="s">
        <v>28</v>
      </c>
      <c r="O42257" t="s">
        <v>46871</v>
      </c>
      <c r="Q42257" t="s">
        <v>217308</v>
      </c>
      <c r="R42257" t="s">
        <v>217309</v>
      </c>
      <c r="U42257" t="s">
        <v>34</v>
      </c>
      <c r="V42257" t="s">
        <v>46</v>
      </c>
      <c r="W42257" t="s">
        <v>2307</v>
      </c>
      <c r="X42257" t="s">
        <v>2308</v>
      </c>
      <c r="Y42257" t="s">
        <v>26025</v>
      </c>
      <c r="Z42257" s="1">
        <v>27760</v>
      </c>
    </row>
    <row r="42258" spans="11:26" x14ac:dyDescent="0.3">
      <c r="K42258" t="s">
        <v>217295</v>
      </c>
      <c r="L42258" t="s">
        <v>217310</v>
      </c>
      <c r="M42258" t="s">
        <v>28</v>
      </c>
      <c r="N42258" t="s">
        <v>29</v>
      </c>
      <c r="O42258" s="1">
        <v>38360</v>
      </c>
      <c r="P42258">
        <v>10000000</v>
      </c>
      <c r="Q42258" t="s">
        <v>217311</v>
      </c>
      <c r="R42258" t="s">
        <v>217312</v>
      </c>
      <c r="S42258" t="s">
        <v>217313</v>
      </c>
      <c r="T42258" t="s">
        <v>115</v>
      </c>
      <c r="U42258" t="s">
        <v>34</v>
      </c>
      <c r="V42258" t="s">
        <v>46</v>
      </c>
      <c r="W42258" t="s">
        <v>471</v>
      </c>
      <c r="X42258" t="s">
        <v>1482</v>
      </c>
      <c r="Y42258" t="s">
        <v>5172</v>
      </c>
    </row>
    <row r="42259" spans="11:26" x14ac:dyDescent="0.3">
      <c r="K42259" t="s">
        <v>217295</v>
      </c>
      <c r="L42259" t="s">
        <v>217314</v>
      </c>
      <c r="M42259" t="s">
        <v>28</v>
      </c>
      <c r="O42259" t="s">
        <v>4158</v>
      </c>
      <c r="Q42259" t="s">
        <v>217315</v>
      </c>
      <c r="R42259" t="s">
        <v>217316</v>
      </c>
      <c r="S42259" t="s">
        <v>217317</v>
      </c>
      <c r="T42259" t="s">
        <v>95</v>
      </c>
      <c r="U42259" t="s">
        <v>34</v>
      </c>
      <c r="V42259" t="s">
        <v>46</v>
      </c>
      <c r="W42259" t="s">
        <v>260</v>
      </c>
      <c r="X42259" t="s">
        <v>402</v>
      </c>
      <c r="Y42259" t="s">
        <v>536</v>
      </c>
    </row>
    <row r="42260" spans="11:26" x14ac:dyDescent="0.3">
      <c r="K42260" t="s">
        <v>217318</v>
      </c>
      <c r="L42260" t="s">
        <v>217319</v>
      </c>
      <c r="M42260" t="s">
        <v>28</v>
      </c>
      <c r="O42260" s="1">
        <v>42166</v>
      </c>
      <c r="P42260">
        <v>10697023</v>
      </c>
      <c r="Q42260" t="s">
        <v>217320</v>
      </c>
      <c r="R42260" t="s">
        <v>217321</v>
      </c>
      <c r="S42260" t="s">
        <v>217322</v>
      </c>
      <c r="T42260" t="s">
        <v>217323</v>
      </c>
      <c r="U42260" t="s">
        <v>178</v>
      </c>
      <c r="V42260" t="s">
        <v>46</v>
      </c>
      <c r="W42260" t="s">
        <v>106</v>
      </c>
      <c r="X42260" t="s">
        <v>107</v>
      </c>
      <c r="Y42260" t="s">
        <v>108</v>
      </c>
    </row>
    <row r="42261" spans="11:26" x14ac:dyDescent="0.3">
      <c r="K42261" t="s">
        <v>217324</v>
      </c>
      <c r="L42261" t="s">
        <v>217325</v>
      </c>
      <c r="M42261" t="s">
        <v>52</v>
      </c>
      <c r="O42261" s="1">
        <v>40548</v>
      </c>
      <c r="P42261">
        <v>300000</v>
      </c>
      <c r="Q42261" t="s">
        <v>217326</v>
      </c>
      <c r="R42261" t="s">
        <v>217327</v>
      </c>
      <c r="S42261" t="s">
        <v>217328</v>
      </c>
      <c r="T42261" t="s">
        <v>64</v>
      </c>
      <c r="U42261" t="s">
        <v>34</v>
      </c>
      <c r="V42261" t="s">
        <v>46</v>
      </c>
      <c r="W42261" t="s">
        <v>106</v>
      </c>
      <c r="X42261" t="s">
        <v>107</v>
      </c>
      <c r="Y42261" t="s">
        <v>159</v>
      </c>
      <c r="Z42261" s="1">
        <v>40179</v>
      </c>
    </row>
    <row r="42262" spans="11:26" x14ac:dyDescent="0.3">
      <c r="K42262" t="s">
        <v>217329</v>
      </c>
      <c r="L42262" t="s">
        <v>217330</v>
      </c>
      <c r="M42262" t="s">
        <v>28</v>
      </c>
      <c r="O42262" t="s">
        <v>3564</v>
      </c>
      <c r="P42262">
        <v>43410000</v>
      </c>
      <c r="Q42262" t="s">
        <v>217331</v>
      </c>
      <c r="R42262" t="s">
        <v>217332</v>
      </c>
      <c r="S42262" t="s">
        <v>217333</v>
      </c>
      <c r="T42262" t="s">
        <v>436</v>
      </c>
      <c r="U42262" t="s">
        <v>34</v>
      </c>
      <c r="V42262" t="s">
        <v>46</v>
      </c>
      <c r="W42262" t="s">
        <v>195</v>
      </c>
      <c r="X42262" t="s">
        <v>196</v>
      </c>
      <c r="Y42262" t="s">
        <v>59107</v>
      </c>
      <c r="Z42262" t="s">
        <v>642</v>
      </c>
    </row>
    <row r="42263" spans="11:26" x14ac:dyDescent="0.3">
      <c r="K42263" t="s">
        <v>217329</v>
      </c>
      <c r="L42263" t="s">
        <v>217334</v>
      </c>
      <c r="M42263" t="s">
        <v>28</v>
      </c>
      <c r="N42263" t="s">
        <v>1415</v>
      </c>
      <c r="O42263" t="s">
        <v>115589</v>
      </c>
      <c r="P42263">
        <v>20000000</v>
      </c>
      <c r="Q42263" t="s">
        <v>217335</v>
      </c>
      <c r="R42263" t="s">
        <v>217336</v>
      </c>
      <c r="S42263" t="s">
        <v>217337</v>
      </c>
      <c r="T42263" t="s">
        <v>2364</v>
      </c>
      <c r="U42263" t="s">
        <v>34</v>
      </c>
      <c r="V42263" t="s">
        <v>46</v>
      </c>
      <c r="W42263" t="s">
        <v>106</v>
      </c>
      <c r="X42263" t="s">
        <v>107</v>
      </c>
      <c r="Y42263" t="s">
        <v>179</v>
      </c>
    </row>
    <row r="42264" spans="11:26" x14ac:dyDescent="0.3">
      <c r="K42264" t="s">
        <v>217329</v>
      </c>
      <c r="L42264" t="s">
        <v>217338</v>
      </c>
      <c r="M42264" t="s">
        <v>1836</v>
      </c>
      <c r="O42264" s="1">
        <v>41793</v>
      </c>
      <c r="P42264">
        <v>21272455</v>
      </c>
      <c r="Q42264" t="s">
        <v>217339</v>
      </c>
      <c r="R42264" t="s">
        <v>217340</v>
      </c>
      <c r="S42264" t="s">
        <v>217341</v>
      </c>
      <c r="U42264" t="s">
        <v>34</v>
      </c>
      <c r="Z42264" s="1">
        <v>41640</v>
      </c>
    </row>
    <row r="42265" spans="11:26" x14ac:dyDescent="0.3">
      <c r="K42265" t="s">
        <v>217342</v>
      </c>
      <c r="L42265" t="s">
        <v>217343</v>
      </c>
      <c r="M42265" t="s">
        <v>52</v>
      </c>
      <c r="O42265" s="1">
        <v>38718</v>
      </c>
      <c r="Q42265" t="s">
        <v>217344</v>
      </c>
      <c r="R42265" t="s">
        <v>217345</v>
      </c>
      <c r="S42265" t="s">
        <v>217346</v>
      </c>
      <c r="T42265" t="s">
        <v>74</v>
      </c>
      <c r="U42265" t="s">
        <v>345</v>
      </c>
      <c r="Z42265" s="1">
        <v>40914</v>
      </c>
    </row>
    <row r="42266" spans="11:26" x14ac:dyDescent="0.3">
      <c r="K42266" t="s">
        <v>217347</v>
      </c>
      <c r="L42266" t="s">
        <v>217348</v>
      </c>
      <c r="M42266" t="s">
        <v>256</v>
      </c>
      <c r="O42266" s="1">
        <v>41914</v>
      </c>
      <c r="P42266">
        <v>4000000</v>
      </c>
      <c r="Q42266" t="s">
        <v>217349</v>
      </c>
      <c r="R42266" t="s">
        <v>217350</v>
      </c>
      <c r="S42266" t="s">
        <v>217351</v>
      </c>
      <c r="T42266" t="s">
        <v>217352</v>
      </c>
      <c r="U42266" t="s">
        <v>34</v>
      </c>
      <c r="V42266" t="s">
        <v>46</v>
      </c>
      <c r="W42266" t="s">
        <v>228</v>
      </c>
      <c r="X42266" t="s">
        <v>229</v>
      </c>
      <c r="Y42266" t="s">
        <v>132210</v>
      </c>
      <c r="Z42266" s="1">
        <v>36161</v>
      </c>
    </row>
    <row r="42267" spans="11:26" x14ac:dyDescent="0.3">
      <c r="K42267" t="s">
        <v>217347</v>
      </c>
      <c r="L42267" t="s">
        <v>217353</v>
      </c>
      <c r="M42267" t="s">
        <v>28</v>
      </c>
      <c r="O42267" t="s">
        <v>5817</v>
      </c>
      <c r="P42267">
        <v>3899999</v>
      </c>
      <c r="Q42267" t="s">
        <v>217354</v>
      </c>
      <c r="R42267" t="s">
        <v>217355</v>
      </c>
      <c r="S42267" t="s">
        <v>217356</v>
      </c>
      <c r="T42267" t="s">
        <v>105</v>
      </c>
      <c r="U42267" t="s">
        <v>345</v>
      </c>
      <c r="V42267" t="s">
        <v>35</v>
      </c>
      <c r="W42267">
        <v>19</v>
      </c>
      <c r="X42267" t="s">
        <v>792</v>
      </c>
      <c r="Y42267" t="s">
        <v>792</v>
      </c>
    </row>
    <row r="42268" spans="11:26" x14ac:dyDescent="0.3">
      <c r="K42268" t="s">
        <v>217347</v>
      </c>
      <c r="L42268" t="s">
        <v>217357</v>
      </c>
      <c r="M42268" t="s">
        <v>28</v>
      </c>
      <c r="O42268" s="1">
        <v>41674</v>
      </c>
      <c r="P42268">
        <v>8750003</v>
      </c>
      <c r="Q42268" t="s">
        <v>217358</v>
      </c>
      <c r="R42268" t="s">
        <v>217359</v>
      </c>
      <c r="S42268" t="s">
        <v>217360</v>
      </c>
      <c r="T42268" t="s">
        <v>217361</v>
      </c>
      <c r="U42268" t="s">
        <v>34</v>
      </c>
      <c r="V42268" t="s">
        <v>46</v>
      </c>
      <c r="W42268" t="s">
        <v>1731</v>
      </c>
      <c r="X42268" t="s">
        <v>1732</v>
      </c>
      <c r="Y42268" t="s">
        <v>1732</v>
      </c>
    </row>
    <row r="42269" spans="11:26" x14ac:dyDescent="0.3">
      <c r="K42269" t="s">
        <v>217347</v>
      </c>
      <c r="L42269" t="s">
        <v>217362</v>
      </c>
      <c r="M42269" t="s">
        <v>256</v>
      </c>
      <c r="O42269" s="1">
        <v>42194</v>
      </c>
      <c r="P42269">
        <v>3000000</v>
      </c>
      <c r="Q42269" t="s">
        <v>217363</v>
      </c>
      <c r="R42269" t="s">
        <v>217364</v>
      </c>
      <c r="S42269" t="s">
        <v>217365</v>
      </c>
      <c r="T42269" t="s">
        <v>119299</v>
      </c>
      <c r="U42269" t="s">
        <v>345</v>
      </c>
      <c r="V42269" t="s">
        <v>46</v>
      </c>
      <c r="W42269" t="s">
        <v>1731</v>
      </c>
      <c r="X42269" t="s">
        <v>1732</v>
      </c>
      <c r="Y42269" t="s">
        <v>1732</v>
      </c>
      <c r="Z42269" s="1">
        <v>41095</v>
      </c>
    </row>
    <row r="42270" spans="11:26" x14ac:dyDescent="0.3">
      <c r="K42270" t="s">
        <v>217366</v>
      </c>
      <c r="L42270" t="s">
        <v>217367</v>
      </c>
      <c r="M42270" t="s">
        <v>28</v>
      </c>
      <c r="N42270" t="s">
        <v>40</v>
      </c>
      <c r="O42270" s="1">
        <v>41889</v>
      </c>
      <c r="P42270">
        <v>10000000</v>
      </c>
      <c r="Q42270" t="s">
        <v>217368</v>
      </c>
      <c r="R42270" t="s">
        <v>217369</v>
      </c>
      <c r="S42270" t="s">
        <v>217370</v>
      </c>
      <c r="T42270" t="s">
        <v>31806</v>
      </c>
      <c r="U42270" t="s">
        <v>1158</v>
      </c>
      <c r="V42270" t="s">
        <v>46</v>
      </c>
      <c r="W42270" t="s">
        <v>106</v>
      </c>
      <c r="X42270" t="s">
        <v>2081</v>
      </c>
      <c r="Y42270" t="s">
        <v>17270</v>
      </c>
      <c r="Z42270" s="1">
        <v>40179</v>
      </c>
    </row>
    <row r="42271" spans="11:26" x14ac:dyDescent="0.3">
      <c r="K42271" t="s">
        <v>217371</v>
      </c>
      <c r="L42271" t="s">
        <v>217372</v>
      </c>
      <c r="M42271" t="s">
        <v>749</v>
      </c>
      <c r="O42271" s="1">
        <v>41491</v>
      </c>
      <c r="P42271">
        <v>64189</v>
      </c>
      <c r="Q42271" t="s">
        <v>217373</v>
      </c>
      <c r="R42271" t="s">
        <v>217374</v>
      </c>
      <c r="S42271" t="s">
        <v>217375</v>
      </c>
      <c r="T42271" t="s">
        <v>6</v>
      </c>
      <c r="U42271" t="s">
        <v>34</v>
      </c>
      <c r="V42271" t="s">
        <v>46</v>
      </c>
      <c r="W42271" t="s">
        <v>106</v>
      </c>
      <c r="X42271" t="s">
        <v>107</v>
      </c>
      <c r="Y42271" t="s">
        <v>30825</v>
      </c>
      <c r="Z42271" s="1">
        <v>32874</v>
      </c>
    </row>
    <row r="42272" spans="11:26" x14ac:dyDescent="0.3">
      <c r="K42272" t="s">
        <v>217376</v>
      </c>
      <c r="L42272" t="s">
        <v>217377</v>
      </c>
      <c r="M42272" t="s">
        <v>324</v>
      </c>
      <c r="O42272" s="1">
        <v>42006</v>
      </c>
      <c r="P42272">
        <v>293692</v>
      </c>
      <c r="Q42272" t="s">
        <v>217378</v>
      </c>
      <c r="R42272" t="s">
        <v>217379</v>
      </c>
      <c r="S42272" t="s">
        <v>217380</v>
      </c>
      <c r="T42272" t="s">
        <v>95</v>
      </c>
      <c r="U42272" t="s">
        <v>34</v>
      </c>
      <c r="V42272" t="s">
        <v>368</v>
      </c>
      <c r="W42272">
        <v>7</v>
      </c>
      <c r="X42272" t="s">
        <v>8181</v>
      </c>
      <c r="Y42272" t="s">
        <v>217381</v>
      </c>
    </row>
    <row r="42273" spans="11:26" x14ac:dyDescent="0.3">
      <c r="K42273" t="s">
        <v>217376</v>
      </c>
      <c r="L42273" t="s">
        <v>217382</v>
      </c>
      <c r="M42273" t="s">
        <v>324</v>
      </c>
      <c r="O42273" s="1">
        <v>41649</v>
      </c>
      <c r="P42273">
        <v>63228</v>
      </c>
      <c r="Q42273" t="s">
        <v>217383</v>
      </c>
      <c r="R42273" t="s">
        <v>217384</v>
      </c>
      <c r="S42273" t="s">
        <v>217385</v>
      </c>
      <c r="T42273" t="s">
        <v>217386</v>
      </c>
      <c r="U42273" t="s">
        <v>34</v>
      </c>
      <c r="V42273" t="s">
        <v>3937</v>
      </c>
      <c r="W42273">
        <v>34</v>
      </c>
      <c r="X42273" t="s">
        <v>3938</v>
      </c>
      <c r="Y42273" t="s">
        <v>3938</v>
      </c>
      <c r="Z42273" s="1">
        <v>41275</v>
      </c>
    </row>
    <row r="42274" spans="11:26" x14ac:dyDescent="0.3">
      <c r="K42274" t="s">
        <v>217387</v>
      </c>
      <c r="L42274" t="s">
        <v>217388</v>
      </c>
      <c r="M42274" t="s">
        <v>233</v>
      </c>
      <c r="O42274" t="s">
        <v>3455</v>
      </c>
      <c r="P42274">
        <v>100000000</v>
      </c>
      <c r="Q42274" t="s">
        <v>217389</v>
      </c>
      <c r="R42274" t="s">
        <v>217390</v>
      </c>
      <c r="S42274" t="s">
        <v>217391</v>
      </c>
      <c r="T42274" t="s">
        <v>436</v>
      </c>
      <c r="U42274" t="s">
        <v>178</v>
      </c>
      <c r="V42274" t="s">
        <v>46</v>
      </c>
      <c r="W42274" t="s">
        <v>106</v>
      </c>
      <c r="X42274" t="s">
        <v>107</v>
      </c>
      <c r="Y42274" t="s">
        <v>179</v>
      </c>
      <c r="Z42274" s="1">
        <v>38353</v>
      </c>
    </row>
    <row r="42275" spans="11:26" x14ac:dyDescent="0.3">
      <c r="K42275" t="s">
        <v>217387</v>
      </c>
      <c r="L42275" t="s">
        <v>217392</v>
      </c>
      <c r="M42275" t="s">
        <v>233</v>
      </c>
      <c r="O42275" t="s">
        <v>16251</v>
      </c>
      <c r="P42275">
        <v>395000000</v>
      </c>
      <c r="Q42275" t="s">
        <v>217393</v>
      </c>
      <c r="R42275" t="s">
        <v>217394</v>
      </c>
      <c r="S42275" t="s">
        <v>217395</v>
      </c>
      <c r="T42275" t="s">
        <v>217396</v>
      </c>
      <c r="U42275" t="s">
        <v>34</v>
      </c>
      <c r="V42275" t="s">
        <v>46</v>
      </c>
      <c r="W42275" t="s">
        <v>167</v>
      </c>
      <c r="X42275" t="s">
        <v>168</v>
      </c>
      <c r="Y42275" t="s">
        <v>169</v>
      </c>
      <c r="Z42275" s="1">
        <v>41278</v>
      </c>
    </row>
    <row r="42276" spans="11:26" x14ac:dyDescent="0.3">
      <c r="K42276" t="s">
        <v>217397</v>
      </c>
      <c r="L42276" t="s">
        <v>217398</v>
      </c>
      <c r="M42276" t="s">
        <v>190</v>
      </c>
      <c r="O42276" t="s">
        <v>20326</v>
      </c>
      <c r="Q42276" t="s">
        <v>217399</v>
      </c>
      <c r="R42276" t="s">
        <v>217400</v>
      </c>
      <c r="S42276" t="s">
        <v>217401</v>
      </c>
      <c r="T42276" t="s">
        <v>15066</v>
      </c>
      <c r="U42276" t="s">
        <v>34</v>
      </c>
      <c r="V42276" t="s">
        <v>46</v>
      </c>
      <c r="W42276" t="s">
        <v>717</v>
      </c>
      <c r="X42276" t="s">
        <v>882</v>
      </c>
      <c r="Y42276" t="s">
        <v>84370</v>
      </c>
      <c r="Z42276" s="1">
        <v>40179</v>
      </c>
    </row>
    <row r="42277" spans="11:26" x14ac:dyDescent="0.3">
      <c r="K42277" t="s">
        <v>217402</v>
      </c>
      <c r="L42277" t="s">
        <v>217403</v>
      </c>
      <c r="M42277" t="s">
        <v>28</v>
      </c>
      <c r="N42277" t="s">
        <v>40</v>
      </c>
      <c r="O42277" s="1">
        <v>40188</v>
      </c>
      <c r="Q42277" t="s">
        <v>217404</v>
      </c>
      <c r="R42277" t="s">
        <v>217405</v>
      </c>
      <c r="T42277" t="s">
        <v>1063</v>
      </c>
      <c r="U42277" t="s">
        <v>34</v>
      </c>
      <c r="V42277" t="s">
        <v>46</v>
      </c>
      <c r="W42277" t="s">
        <v>260</v>
      </c>
      <c r="X42277" t="s">
        <v>402</v>
      </c>
      <c r="Y42277" t="s">
        <v>536</v>
      </c>
      <c r="Z42277" s="1">
        <v>39083</v>
      </c>
    </row>
    <row r="42278" spans="11:26" x14ac:dyDescent="0.3">
      <c r="K42278" t="s">
        <v>217406</v>
      </c>
      <c r="L42278" t="s">
        <v>217407</v>
      </c>
      <c r="M42278" t="s">
        <v>28</v>
      </c>
      <c r="N42278" t="s">
        <v>2690</v>
      </c>
      <c r="O42278" s="1">
        <v>38729</v>
      </c>
      <c r="P42278">
        <v>3638297</v>
      </c>
      <c r="Q42278" t="s">
        <v>217408</v>
      </c>
      <c r="R42278" t="s">
        <v>217409</v>
      </c>
      <c r="S42278" t="s">
        <v>217410</v>
      </c>
      <c r="T42278" t="s">
        <v>217411</v>
      </c>
      <c r="U42278" t="s">
        <v>178</v>
      </c>
      <c r="V42278" t="s">
        <v>46</v>
      </c>
      <c r="W42278" t="s">
        <v>106</v>
      </c>
      <c r="X42278" t="s">
        <v>107</v>
      </c>
      <c r="Y42278" t="s">
        <v>116</v>
      </c>
      <c r="Z42278" s="1">
        <v>40915</v>
      </c>
    </row>
    <row r="42279" spans="11:26" x14ac:dyDescent="0.3">
      <c r="K42279" t="s">
        <v>217412</v>
      </c>
      <c r="L42279" t="s">
        <v>217413</v>
      </c>
      <c r="M42279" t="s">
        <v>28</v>
      </c>
      <c r="O42279" s="1">
        <v>40552</v>
      </c>
      <c r="Q42279" t="s">
        <v>217414</v>
      </c>
      <c r="R42279" t="s">
        <v>217415</v>
      </c>
      <c r="S42279" t="s">
        <v>217416</v>
      </c>
      <c r="T42279" t="s">
        <v>217417</v>
      </c>
      <c r="U42279" t="s">
        <v>34</v>
      </c>
      <c r="V42279" t="s">
        <v>3937</v>
      </c>
      <c r="W42279">
        <v>34</v>
      </c>
      <c r="X42279" t="s">
        <v>3938</v>
      </c>
      <c r="Y42279" t="s">
        <v>3938</v>
      </c>
      <c r="Z42279" s="1">
        <v>41284</v>
      </c>
    </row>
    <row r="42280" spans="11:26" x14ac:dyDescent="0.3">
      <c r="K42280" t="s">
        <v>217418</v>
      </c>
      <c r="L42280" t="s">
        <v>217419</v>
      </c>
      <c r="M42280" t="s">
        <v>91</v>
      </c>
      <c r="O42280" s="1">
        <v>41640</v>
      </c>
      <c r="P42280">
        <v>1647446</v>
      </c>
      <c r="Q42280" t="s">
        <v>217420</v>
      </c>
      <c r="R42280" t="s">
        <v>217421</v>
      </c>
      <c r="S42280" t="s">
        <v>217422</v>
      </c>
      <c r="T42280" t="s">
        <v>115</v>
      </c>
      <c r="U42280" t="s">
        <v>178</v>
      </c>
      <c r="V42280" t="s">
        <v>46</v>
      </c>
      <c r="W42280" t="s">
        <v>913</v>
      </c>
      <c r="X42280" t="s">
        <v>914</v>
      </c>
      <c r="Y42280" t="s">
        <v>14136</v>
      </c>
    </row>
    <row r="42281" spans="11:26" x14ac:dyDescent="0.3">
      <c r="K42281" t="s">
        <v>217423</v>
      </c>
      <c r="L42281" t="s">
        <v>217424</v>
      </c>
      <c r="M42281" t="s">
        <v>28</v>
      </c>
      <c r="O42281" s="1">
        <v>40550</v>
      </c>
      <c r="Q42281" t="s">
        <v>217425</v>
      </c>
      <c r="R42281" t="s">
        <v>217426</v>
      </c>
      <c r="S42281" t="s">
        <v>217427</v>
      </c>
      <c r="T42281" t="s">
        <v>95</v>
      </c>
      <c r="U42281" t="s">
        <v>34</v>
      </c>
      <c r="V42281" t="s">
        <v>46</v>
      </c>
      <c r="W42281" t="s">
        <v>260</v>
      </c>
      <c r="X42281" t="s">
        <v>402</v>
      </c>
      <c r="Y42281" t="s">
        <v>402</v>
      </c>
    </row>
    <row r="42282" spans="11:26" x14ac:dyDescent="0.3">
      <c r="K42282" t="s">
        <v>217428</v>
      </c>
      <c r="L42282" t="s">
        <v>217429</v>
      </c>
      <c r="M42282" t="s">
        <v>28</v>
      </c>
      <c r="N42282" t="s">
        <v>40</v>
      </c>
      <c r="O42282" s="1">
        <v>40190</v>
      </c>
      <c r="P42282">
        <v>7653826</v>
      </c>
      <c r="Q42282" t="s">
        <v>217430</v>
      </c>
      <c r="R42282" t="s">
        <v>217431</v>
      </c>
      <c r="S42282" t="s">
        <v>217432</v>
      </c>
      <c r="T42282" t="s">
        <v>50165</v>
      </c>
      <c r="U42282" t="s">
        <v>178</v>
      </c>
      <c r="V42282" t="s">
        <v>46</v>
      </c>
      <c r="W42282" t="s">
        <v>717</v>
      </c>
      <c r="X42282" t="s">
        <v>882</v>
      </c>
      <c r="Y42282" t="s">
        <v>2825</v>
      </c>
      <c r="Z42282" t="s">
        <v>217433</v>
      </c>
    </row>
    <row r="42283" spans="11:26" x14ac:dyDescent="0.3">
      <c r="K42283" t="s">
        <v>217434</v>
      </c>
      <c r="L42283" t="s">
        <v>217435</v>
      </c>
      <c r="M42283" t="s">
        <v>91</v>
      </c>
      <c r="O42283" t="s">
        <v>4622</v>
      </c>
      <c r="Q42283" t="s">
        <v>217436</v>
      </c>
      <c r="R42283" t="s">
        <v>217437</v>
      </c>
      <c r="S42283" t="s">
        <v>217438</v>
      </c>
      <c r="U42283" t="s">
        <v>345</v>
      </c>
      <c r="V42283" t="s">
        <v>368</v>
      </c>
      <c r="W42283">
        <v>2</v>
      </c>
      <c r="X42283" t="s">
        <v>369</v>
      </c>
      <c r="Y42283" t="s">
        <v>30476</v>
      </c>
    </row>
    <row r="42284" spans="11:26" x14ac:dyDescent="0.3">
      <c r="K42284" t="s">
        <v>217439</v>
      </c>
      <c r="L42284" t="s">
        <v>217440</v>
      </c>
      <c r="M42284" t="s">
        <v>28</v>
      </c>
      <c r="N42284" t="s">
        <v>29</v>
      </c>
      <c r="O42284" s="1">
        <v>40554</v>
      </c>
      <c r="P42284">
        <v>7861635</v>
      </c>
      <c r="Q42284" t="s">
        <v>217441</v>
      </c>
      <c r="R42284" t="s">
        <v>217442</v>
      </c>
      <c r="S42284" t="s">
        <v>217443</v>
      </c>
      <c r="T42284" t="s">
        <v>1249</v>
      </c>
      <c r="U42284" t="s">
        <v>34</v>
      </c>
      <c r="V42284" t="s">
        <v>206</v>
      </c>
      <c r="W42284" t="s">
        <v>8279</v>
      </c>
      <c r="X42284" t="s">
        <v>5542</v>
      </c>
      <c r="Y42284" t="s">
        <v>217444</v>
      </c>
      <c r="Z42284" s="1">
        <v>38353</v>
      </c>
    </row>
    <row r="42285" spans="11:26" x14ac:dyDescent="0.3">
      <c r="K42285" t="s">
        <v>217445</v>
      </c>
      <c r="L42285" t="s">
        <v>217446</v>
      </c>
      <c r="M42285" t="s">
        <v>28</v>
      </c>
      <c r="O42285" t="s">
        <v>5551</v>
      </c>
      <c r="P42285">
        <v>2200000</v>
      </c>
      <c r="Q42285" t="s">
        <v>217447</v>
      </c>
      <c r="R42285" t="s">
        <v>217448</v>
      </c>
      <c r="S42285" t="s">
        <v>217449</v>
      </c>
      <c r="T42285" t="s">
        <v>2196</v>
      </c>
      <c r="U42285" t="s">
        <v>34</v>
      </c>
      <c r="V42285" t="s">
        <v>3937</v>
      </c>
      <c r="W42285">
        <v>34</v>
      </c>
      <c r="X42285" t="s">
        <v>3938</v>
      </c>
      <c r="Y42285" t="s">
        <v>3938</v>
      </c>
    </row>
    <row r="42286" spans="11:26" x14ac:dyDescent="0.3">
      <c r="K42286" t="s">
        <v>217450</v>
      </c>
      <c r="L42286" t="s">
        <v>217451</v>
      </c>
      <c r="M42286" t="s">
        <v>28</v>
      </c>
      <c r="N42286" t="s">
        <v>40</v>
      </c>
      <c r="O42286" s="1">
        <v>40545</v>
      </c>
      <c r="P42286">
        <v>4000000</v>
      </c>
      <c r="Q42286" t="s">
        <v>217452</v>
      </c>
      <c r="R42286" t="s">
        <v>217453</v>
      </c>
      <c r="S42286" t="s">
        <v>217454</v>
      </c>
      <c r="T42286" t="s">
        <v>211808</v>
      </c>
      <c r="U42286" t="s">
        <v>34</v>
      </c>
      <c r="V42286" t="s">
        <v>46</v>
      </c>
      <c r="W42286" t="s">
        <v>167</v>
      </c>
      <c r="X42286" t="s">
        <v>168</v>
      </c>
      <c r="Y42286" t="s">
        <v>8771</v>
      </c>
      <c r="Z42286" s="1">
        <v>41275</v>
      </c>
    </row>
    <row r="42287" spans="11:26" x14ac:dyDescent="0.3">
      <c r="K42287" t="s">
        <v>217450</v>
      </c>
      <c r="L42287" t="s">
        <v>217455</v>
      </c>
      <c r="M42287" t="s">
        <v>324</v>
      </c>
      <c r="O42287" s="1">
        <v>39459</v>
      </c>
      <c r="P42287">
        <v>100000</v>
      </c>
      <c r="Q42287" t="s">
        <v>217456</v>
      </c>
      <c r="R42287" t="s">
        <v>217457</v>
      </c>
      <c r="S42287" t="s">
        <v>217458</v>
      </c>
      <c r="T42287" t="s">
        <v>217459</v>
      </c>
      <c r="U42287" t="s">
        <v>34</v>
      </c>
      <c r="V42287" t="s">
        <v>206</v>
      </c>
      <c r="W42287" t="s">
        <v>207</v>
      </c>
      <c r="X42287" t="s">
        <v>208</v>
      </c>
      <c r="Y42287" t="s">
        <v>208</v>
      </c>
      <c r="Z42287" t="s">
        <v>12701</v>
      </c>
    </row>
    <row r="42288" spans="11:26" x14ac:dyDescent="0.3">
      <c r="K42288" t="s">
        <v>217460</v>
      </c>
      <c r="L42288" t="s">
        <v>217461</v>
      </c>
      <c r="M42288" t="s">
        <v>28</v>
      </c>
      <c r="N42288" t="s">
        <v>40</v>
      </c>
      <c r="O42288" s="1">
        <v>39814</v>
      </c>
      <c r="P42288">
        <v>2929687</v>
      </c>
      <c r="Q42288" t="s">
        <v>217462</v>
      </c>
      <c r="R42288" t="s">
        <v>217463</v>
      </c>
      <c r="S42288" t="s">
        <v>217464</v>
      </c>
      <c r="T42288" t="s">
        <v>217465</v>
      </c>
      <c r="U42288" t="s">
        <v>34</v>
      </c>
      <c r="V42288" t="s">
        <v>206</v>
      </c>
      <c r="W42288" t="s">
        <v>15095</v>
      </c>
      <c r="X42288" t="s">
        <v>208</v>
      </c>
      <c r="Y42288" t="s">
        <v>15096</v>
      </c>
      <c r="Z42288" s="1">
        <v>39814</v>
      </c>
    </row>
    <row r="42289" spans="11:26" x14ac:dyDescent="0.3">
      <c r="K42289" t="s">
        <v>217460</v>
      </c>
      <c r="L42289" t="s">
        <v>217466</v>
      </c>
      <c r="M42289" t="s">
        <v>28</v>
      </c>
      <c r="N42289" t="s">
        <v>29</v>
      </c>
      <c r="O42289" s="1">
        <v>39825</v>
      </c>
      <c r="Q42289" t="s">
        <v>217467</v>
      </c>
      <c r="R42289" t="s">
        <v>217468</v>
      </c>
      <c r="T42289" t="s">
        <v>217469</v>
      </c>
      <c r="U42289" t="s">
        <v>34</v>
      </c>
      <c r="V42289" t="s">
        <v>46</v>
      </c>
      <c r="W42289" t="s">
        <v>106</v>
      </c>
      <c r="X42289" t="s">
        <v>107</v>
      </c>
      <c r="Y42289" t="s">
        <v>1217</v>
      </c>
      <c r="Z42289" t="s">
        <v>2066</v>
      </c>
    </row>
    <row r="42290" spans="11:26" x14ac:dyDescent="0.3">
      <c r="K42290" t="s">
        <v>217470</v>
      </c>
      <c r="L42290" t="s">
        <v>217471</v>
      </c>
      <c r="M42290" t="s">
        <v>28</v>
      </c>
      <c r="N42290" t="s">
        <v>40</v>
      </c>
      <c r="O42290" s="1">
        <v>40190</v>
      </c>
      <c r="P42290">
        <v>6003001</v>
      </c>
      <c r="Q42290" t="s">
        <v>217472</v>
      </c>
      <c r="R42290" t="s">
        <v>217473</v>
      </c>
      <c r="S42290" t="s">
        <v>217474</v>
      </c>
      <c r="T42290" t="s">
        <v>95</v>
      </c>
      <c r="U42290" t="s">
        <v>34</v>
      </c>
      <c r="V42290" t="s">
        <v>46</v>
      </c>
      <c r="W42290" t="s">
        <v>260</v>
      </c>
      <c r="X42290" t="s">
        <v>402</v>
      </c>
      <c r="Y42290" t="s">
        <v>23893</v>
      </c>
    </row>
    <row r="42291" spans="11:26" x14ac:dyDescent="0.3">
      <c r="K42291" t="s">
        <v>217470</v>
      </c>
      <c r="L42291" t="s">
        <v>217475</v>
      </c>
      <c r="M42291" t="s">
        <v>233</v>
      </c>
      <c r="O42291" s="1">
        <v>42221</v>
      </c>
      <c r="Q42291" t="s">
        <v>217476</v>
      </c>
      <c r="R42291" t="s">
        <v>217477</v>
      </c>
      <c r="S42291" t="s">
        <v>217478</v>
      </c>
      <c r="T42291" t="s">
        <v>18649</v>
      </c>
      <c r="U42291" t="s">
        <v>34</v>
      </c>
      <c r="V42291" t="s">
        <v>35</v>
      </c>
      <c r="W42291">
        <v>19</v>
      </c>
      <c r="X42291" t="s">
        <v>792</v>
      </c>
      <c r="Y42291" t="s">
        <v>792</v>
      </c>
      <c r="Z42291" s="1">
        <v>41640</v>
      </c>
    </row>
    <row r="42292" spans="11:26" x14ac:dyDescent="0.3">
      <c r="K42292" t="s">
        <v>217479</v>
      </c>
      <c r="L42292" t="s">
        <v>217480</v>
      </c>
      <c r="M42292" t="s">
        <v>91</v>
      </c>
      <c r="O42292" s="1">
        <v>40189</v>
      </c>
      <c r="Q42292" t="s">
        <v>217481</v>
      </c>
      <c r="R42292" t="s">
        <v>217482</v>
      </c>
      <c r="S42292" t="s">
        <v>217483</v>
      </c>
      <c r="T42292" t="s">
        <v>124</v>
      </c>
      <c r="U42292" t="s">
        <v>34</v>
      </c>
      <c r="V42292" t="s">
        <v>8073</v>
      </c>
      <c r="X42292" t="s">
        <v>21525</v>
      </c>
      <c r="Y42292" t="s">
        <v>110704</v>
      </c>
      <c r="Z42292" s="1">
        <v>41275</v>
      </c>
    </row>
    <row r="42293" spans="11:26" x14ac:dyDescent="0.3">
      <c r="K42293" t="s">
        <v>217484</v>
      </c>
      <c r="L42293" t="s">
        <v>217485</v>
      </c>
      <c r="M42293" t="s">
        <v>28</v>
      </c>
      <c r="N42293" t="s">
        <v>40</v>
      </c>
      <c r="O42293" s="1">
        <v>41286</v>
      </c>
      <c r="P42293">
        <v>1000000</v>
      </c>
      <c r="Q42293" t="s">
        <v>217486</v>
      </c>
      <c r="R42293" t="s">
        <v>217487</v>
      </c>
      <c r="S42293" t="s">
        <v>217488</v>
      </c>
      <c r="T42293" t="s">
        <v>124</v>
      </c>
      <c r="U42293" t="s">
        <v>34</v>
      </c>
      <c r="V42293" t="s">
        <v>368</v>
      </c>
      <c r="Z42293" s="1">
        <v>40544</v>
      </c>
    </row>
    <row r="42294" spans="11:26" x14ac:dyDescent="0.3">
      <c r="K42294" t="s">
        <v>217489</v>
      </c>
      <c r="L42294" t="s">
        <v>217490</v>
      </c>
      <c r="M42294" t="s">
        <v>28</v>
      </c>
      <c r="N42294" t="s">
        <v>40</v>
      </c>
      <c r="O42294" s="1">
        <v>39457</v>
      </c>
      <c r="P42294">
        <v>1000000</v>
      </c>
      <c r="Q42294" t="s">
        <v>217491</v>
      </c>
      <c r="R42294" t="s">
        <v>217492</v>
      </c>
      <c r="S42294" t="s">
        <v>217493</v>
      </c>
      <c r="T42294" t="s">
        <v>217494</v>
      </c>
      <c r="U42294" t="s">
        <v>34</v>
      </c>
      <c r="V42294" t="s">
        <v>46</v>
      </c>
      <c r="W42294" t="s">
        <v>2307</v>
      </c>
      <c r="X42294" t="s">
        <v>2308</v>
      </c>
      <c r="Y42294" t="s">
        <v>2309</v>
      </c>
      <c r="Z42294" t="s">
        <v>217495</v>
      </c>
    </row>
    <row r="42295" spans="11:26" x14ac:dyDescent="0.3">
      <c r="K42295" t="s">
        <v>217496</v>
      </c>
      <c r="L42295" t="s">
        <v>217497</v>
      </c>
      <c r="M42295" t="s">
        <v>28</v>
      </c>
      <c r="O42295" s="1">
        <v>40914</v>
      </c>
      <c r="P42295">
        <v>942902</v>
      </c>
      <c r="Q42295" t="s">
        <v>217498</v>
      </c>
      <c r="R42295" t="s">
        <v>217499</v>
      </c>
      <c r="S42295" t="s">
        <v>217500</v>
      </c>
      <c r="T42295" t="s">
        <v>217501</v>
      </c>
      <c r="U42295" t="s">
        <v>34</v>
      </c>
      <c r="V42295" t="s">
        <v>1048</v>
      </c>
      <c r="W42295">
        <v>5</v>
      </c>
      <c r="X42295" t="s">
        <v>1498</v>
      </c>
      <c r="Y42295" t="s">
        <v>18074</v>
      </c>
      <c r="Z42295" t="s">
        <v>217502</v>
      </c>
    </row>
    <row r="42296" spans="11:26" x14ac:dyDescent="0.3">
      <c r="K42296" t="s">
        <v>217503</v>
      </c>
      <c r="L42296" t="s">
        <v>217504</v>
      </c>
      <c r="M42296" t="s">
        <v>91</v>
      </c>
      <c r="O42296" s="1">
        <v>40544</v>
      </c>
      <c r="Q42296" t="s">
        <v>217505</v>
      </c>
      <c r="R42296" t="s">
        <v>217506</v>
      </c>
      <c r="S42296" t="s">
        <v>217507</v>
      </c>
      <c r="T42296" t="s">
        <v>217508</v>
      </c>
      <c r="U42296" t="s">
        <v>34</v>
      </c>
      <c r="V42296" t="s">
        <v>924</v>
      </c>
      <c r="W42296">
        <v>29</v>
      </c>
      <c r="X42296" t="s">
        <v>1263</v>
      </c>
      <c r="Y42296" t="s">
        <v>1263</v>
      </c>
      <c r="Z42296" s="1">
        <v>40911</v>
      </c>
    </row>
    <row r="42297" spans="11:26" x14ac:dyDescent="0.3">
      <c r="K42297" t="s">
        <v>217503</v>
      </c>
      <c r="L42297" t="s">
        <v>217509</v>
      </c>
      <c r="M42297" t="s">
        <v>28</v>
      </c>
      <c r="N42297" t="s">
        <v>40</v>
      </c>
      <c r="O42297" s="1">
        <v>40909</v>
      </c>
      <c r="P42297">
        <v>1904761</v>
      </c>
      <c r="Q42297" t="s">
        <v>217510</v>
      </c>
      <c r="R42297" t="s">
        <v>217511</v>
      </c>
      <c r="S42297" t="s">
        <v>217512</v>
      </c>
      <c r="T42297" t="s">
        <v>9325</v>
      </c>
      <c r="U42297" t="s">
        <v>34</v>
      </c>
      <c r="V42297" t="s">
        <v>46</v>
      </c>
      <c r="W42297" t="s">
        <v>311</v>
      </c>
      <c r="X42297" t="s">
        <v>32279</v>
      </c>
      <c r="Y42297" t="s">
        <v>217513</v>
      </c>
      <c r="Z42297" s="1">
        <v>39083</v>
      </c>
    </row>
    <row r="42298" spans="11:26" x14ac:dyDescent="0.3">
      <c r="K42298" t="s">
        <v>217503</v>
      </c>
      <c r="L42298" t="s">
        <v>217514</v>
      </c>
      <c r="M42298" t="s">
        <v>28</v>
      </c>
      <c r="N42298" t="s">
        <v>29</v>
      </c>
      <c r="O42298" s="1">
        <v>40912</v>
      </c>
      <c r="Q42298" t="s">
        <v>217515</v>
      </c>
      <c r="R42298" t="s">
        <v>217516</v>
      </c>
      <c r="S42298" t="s">
        <v>217517</v>
      </c>
      <c r="T42298" t="s">
        <v>1249</v>
      </c>
      <c r="U42298" t="s">
        <v>34</v>
      </c>
      <c r="V42298" t="s">
        <v>46</v>
      </c>
      <c r="W42298" t="s">
        <v>260</v>
      </c>
      <c r="X42298" t="s">
        <v>402</v>
      </c>
      <c r="Y42298" t="s">
        <v>22925</v>
      </c>
      <c r="Z42298" s="1">
        <v>37622</v>
      </c>
    </row>
    <row r="42299" spans="11:26" x14ac:dyDescent="0.3">
      <c r="K42299" t="s">
        <v>217518</v>
      </c>
      <c r="L42299" t="s">
        <v>217519</v>
      </c>
      <c r="M42299" t="s">
        <v>28</v>
      </c>
      <c r="N42299" t="s">
        <v>40</v>
      </c>
      <c r="O42299" s="1">
        <v>39823</v>
      </c>
      <c r="P42299">
        <v>3000000</v>
      </c>
      <c r="Q42299" t="s">
        <v>217520</v>
      </c>
      <c r="R42299" t="s">
        <v>217521</v>
      </c>
      <c r="S42299" t="s">
        <v>217522</v>
      </c>
      <c r="T42299" t="s">
        <v>217523</v>
      </c>
      <c r="U42299" t="s">
        <v>34</v>
      </c>
      <c r="V42299" t="s">
        <v>46</v>
      </c>
      <c r="W42299" t="s">
        <v>260</v>
      </c>
      <c r="X42299" t="s">
        <v>402</v>
      </c>
      <c r="Y42299" t="s">
        <v>536</v>
      </c>
      <c r="Z42299" s="1">
        <v>40187</v>
      </c>
    </row>
    <row r="42300" spans="11:26" x14ac:dyDescent="0.3">
      <c r="K42300" t="s">
        <v>217524</v>
      </c>
      <c r="L42300" t="s">
        <v>217525</v>
      </c>
      <c r="M42300" t="s">
        <v>28</v>
      </c>
      <c r="O42300" s="1">
        <v>40546</v>
      </c>
      <c r="Q42300" t="s">
        <v>217526</v>
      </c>
      <c r="R42300" t="s">
        <v>217527</v>
      </c>
      <c r="S42300" t="s">
        <v>217528</v>
      </c>
      <c r="T42300" t="s">
        <v>217529</v>
      </c>
      <c r="U42300" t="s">
        <v>34</v>
      </c>
      <c r="V42300" t="s">
        <v>46</v>
      </c>
      <c r="W42300" t="s">
        <v>1037</v>
      </c>
      <c r="X42300" t="s">
        <v>22969</v>
      </c>
      <c r="Y42300" t="s">
        <v>545</v>
      </c>
      <c r="Z42300" s="1">
        <v>41640</v>
      </c>
    </row>
    <row r="42301" spans="11:26" x14ac:dyDescent="0.3">
      <c r="K42301" t="s">
        <v>217530</v>
      </c>
      <c r="L42301" t="s">
        <v>217531</v>
      </c>
      <c r="M42301" t="s">
        <v>28</v>
      </c>
      <c r="N42301" t="s">
        <v>29</v>
      </c>
      <c r="O42301" s="1">
        <v>36533</v>
      </c>
      <c r="P42301">
        <v>2380000</v>
      </c>
      <c r="Q42301" t="s">
        <v>217532</v>
      </c>
      <c r="R42301" t="s">
        <v>217533</v>
      </c>
      <c r="S42301" t="s">
        <v>217534</v>
      </c>
      <c r="T42301" t="s">
        <v>4324</v>
      </c>
      <c r="U42301" t="s">
        <v>34</v>
      </c>
      <c r="V42301" t="s">
        <v>46</v>
      </c>
      <c r="W42301" t="s">
        <v>167</v>
      </c>
      <c r="X42301" t="s">
        <v>2775</v>
      </c>
      <c r="Y42301" t="s">
        <v>217535</v>
      </c>
      <c r="Z42301" s="1">
        <v>38718</v>
      </c>
    </row>
    <row r="42302" spans="11:26" x14ac:dyDescent="0.3">
      <c r="K42302" t="s">
        <v>217530</v>
      </c>
      <c r="L42302" t="s">
        <v>217536</v>
      </c>
      <c r="M42302" t="s">
        <v>28</v>
      </c>
      <c r="N42302" t="s">
        <v>40</v>
      </c>
      <c r="O42302" s="1">
        <v>36161</v>
      </c>
      <c r="P42302">
        <v>3140000</v>
      </c>
      <c r="Q42302" t="s">
        <v>217537</v>
      </c>
      <c r="R42302" t="s">
        <v>217538</v>
      </c>
      <c r="S42302" t="s">
        <v>217539</v>
      </c>
      <c r="T42302" t="s">
        <v>21711</v>
      </c>
      <c r="U42302" t="s">
        <v>34</v>
      </c>
      <c r="V42302" t="s">
        <v>46</v>
      </c>
      <c r="W42302" t="s">
        <v>620</v>
      </c>
      <c r="X42302" t="s">
        <v>621</v>
      </c>
      <c r="Y42302" t="s">
        <v>12330</v>
      </c>
    </row>
    <row r="42303" spans="11:26" x14ac:dyDescent="0.3">
      <c r="K42303" t="s">
        <v>217540</v>
      </c>
      <c r="L42303" t="s">
        <v>217541</v>
      </c>
      <c r="M42303" t="s">
        <v>28</v>
      </c>
      <c r="N42303" t="s">
        <v>40</v>
      </c>
      <c r="O42303" t="s">
        <v>33289</v>
      </c>
      <c r="Q42303" t="s">
        <v>217542</v>
      </c>
      <c r="R42303" t="s">
        <v>217543</v>
      </c>
      <c r="S42303" t="s">
        <v>217544</v>
      </c>
      <c r="T42303" t="s">
        <v>217545</v>
      </c>
      <c r="U42303" t="s">
        <v>34</v>
      </c>
      <c r="Z42303" s="1">
        <v>41282</v>
      </c>
    </row>
    <row r="42304" spans="11:26" x14ac:dyDescent="0.3">
      <c r="K42304" t="s">
        <v>217546</v>
      </c>
      <c r="L42304" t="s">
        <v>217547</v>
      </c>
      <c r="M42304" t="s">
        <v>28</v>
      </c>
      <c r="N42304" t="s">
        <v>40</v>
      </c>
      <c r="O42304" t="s">
        <v>2014</v>
      </c>
      <c r="P42304">
        <v>4000000</v>
      </c>
      <c r="Q42304" t="s">
        <v>217548</v>
      </c>
      <c r="R42304" t="s">
        <v>217549</v>
      </c>
      <c r="S42304" t="s">
        <v>217550</v>
      </c>
      <c r="T42304" t="s">
        <v>217551</v>
      </c>
      <c r="U42304" t="s">
        <v>34</v>
      </c>
      <c r="V42304" t="s">
        <v>46</v>
      </c>
      <c r="W42304" t="s">
        <v>106</v>
      </c>
      <c r="X42304" t="s">
        <v>107</v>
      </c>
      <c r="Y42304" t="s">
        <v>116</v>
      </c>
    </row>
    <row r="42305" spans="11:26" x14ac:dyDescent="0.3">
      <c r="K42305" t="s">
        <v>217552</v>
      </c>
      <c r="L42305" t="s">
        <v>217553</v>
      </c>
      <c r="M42305" t="s">
        <v>52</v>
      </c>
      <c r="O42305" t="s">
        <v>12234</v>
      </c>
      <c r="Q42305" t="s">
        <v>217554</v>
      </c>
      <c r="R42305" t="s">
        <v>217555</v>
      </c>
      <c r="S42305" t="s">
        <v>217556</v>
      </c>
      <c r="T42305" t="s">
        <v>205</v>
      </c>
      <c r="U42305" t="s">
        <v>34</v>
      </c>
      <c r="V42305" t="s">
        <v>46</v>
      </c>
      <c r="W42305" t="s">
        <v>167</v>
      </c>
      <c r="X42305" t="s">
        <v>1166</v>
      </c>
      <c r="Y42305" t="s">
        <v>217557</v>
      </c>
      <c r="Z42305" s="1">
        <v>40546</v>
      </c>
    </row>
    <row r="42306" spans="11:26" x14ac:dyDescent="0.3">
      <c r="K42306" t="s">
        <v>217552</v>
      </c>
      <c r="L42306" t="s">
        <v>217558</v>
      </c>
      <c r="M42306" t="s">
        <v>256</v>
      </c>
      <c r="O42306" s="1">
        <v>40180</v>
      </c>
      <c r="Q42306" t="s">
        <v>217559</v>
      </c>
      <c r="R42306" t="s">
        <v>217560</v>
      </c>
      <c r="S42306" t="s">
        <v>217561</v>
      </c>
      <c r="T42306" t="s">
        <v>217562</v>
      </c>
      <c r="U42306" t="s">
        <v>34</v>
      </c>
      <c r="V42306" t="s">
        <v>368</v>
      </c>
      <c r="W42306">
        <v>7</v>
      </c>
      <c r="X42306" t="s">
        <v>481</v>
      </c>
      <c r="Y42306" t="s">
        <v>481</v>
      </c>
      <c r="Z42306" s="1">
        <v>40188</v>
      </c>
    </row>
    <row r="42307" spans="11:26" x14ac:dyDescent="0.3">
      <c r="K42307" t="s">
        <v>217552</v>
      </c>
      <c r="L42307" t="s">
        <v>217563</v>
      </c>
      <c r="M42307" t="s">
        <v>52</v>
      </c>
      <c r="O42307" s="1">
        <v>39454</v>
      </c>
      <c r="Q42307" t="s">
        <v>217564</v>
      </c>
      <c r="R42307" t="s">
        <v>217565</v>
      </c>
      <c r="S42307" t="s">
        <v>217566</v>
      </c>
      <c r="T42307" t="s">
        <v>95</v>
      </c>
      <c r="U42307" t="s">
        <v>345</v>
      </c>
    </row>
    <row r="42308" spans="11:26" x14ac:dyDescent="0.3">
      <c r="K42308" t="s">
        <v>217567</v>
      </c>
      <c r="L42308" t="s">
        <v>217568</v>
      </c>
      <c r="M42308" t="s">
        <v>91</v>
      </c>
      <c r="O42308" t="s">
        <v>18248</v>
      </c>
      <c r="Q42308" t="s">
        <v>217569</v>
      </c>
      <c r="R42308" t="s">
        <v>217570</v>
      </c>
      <c r="S42308" t="s">
        <v>217571</v>
      </c>
      <c r="T42308" t="s">
        <v>912</v>
      </c>
      <c r="U42308" t="s">
        <v>34</v>
      </c>
      <c r="Z42308" s="1">
        <v>41275</v>
      </c>
    </row>
    <row r="42309" spans="11:26" x14ac:dyDescent="0.3">
      <c r="K42309" t="s">
        <v>217567</v>
      </c>
      <c r="L42309" t="s">
        <v>217572</v>
      </c>
      <c r="M42309" t="s">
        <v>52</v>
      </c>
      <c r="O42309" s="1">
        <v>41952</v>
      </c>
      <c r="Q42309" t="s">
        <v>217573</v>
      </c>
      <c r="R42309" t="s">
        <v>217574</v>
      </c>
      <c r="S42309" t="s">
        <v>217575</v>
      </c>
      <c r="T42309" t="s">
        <v>217576</v>
      </c>
      <c r="U42309" t="s">
        <v>345</v>
      </c>
      <c r="V42309" t="s">
        <v>46</v>
      </c>
      <c r="W42309" t="s">
        <v>167</v>
      </c>
      <c r="X42309" t="s">
        <v>2775</v>
      </c>
      <c r="Y42309" t="s">
        <v>71738</v>
      </c>
      <c r="Z42309" t="s">
        <v>9461</v>
      </c>
    </row>
    <row r="42310" spans="11:26" x14ac:dyDescent="0.3">
      <c r="K42310" t="s">
        <v>217577</v>
      </c>
      <c r="L42310" t="s">
        <v>217578</v>
      </c>
      <c r="M42310" t="s">
        <v>28</v>
      </c>
      <c r="O42310" t="s">
        <v>60102</v>
      </c>
      <c r="P42310">
        <v>167500</v>
      </c>
      <c r="Q42310" t="s">
        <v>217579</v>
      </c>
      <c r="R42310" t="s">
        <v>217580</v>
      </c>
      <c r="S42310" t="s">
        <v>217581</v>
      </c>
      <c r="T42310" t="s">
        <v>217582</v>
      </c>
      <c r="U42310" t="s">
        <v>34</v>
      </c>
      <c r="V42310" t="s">
        <v>46</v>
      </c>
      <c r="W42310" t="s">
        <v>106</v>
      </c>
      <c r="X42310" t="s">
        <v>2081</v>
      </c>
      <c r="Y42310" t="s">
        <v>2081</v>
      </c>
      <c r="Z42310" s="1">
        <v>41640</v>
      </c>
    </row>
    <row r="42311" spans="11:26" x14ac:dyDescent="0.3">
      <c r="K42311" t="s">
        <v>217583</v>
      </c>
      <c r="L42311" t="s">
        <v>217584</v>
      </c>
      <c r="M42311" t="s">
        <v>223</v>
      </c>
      <c r="O42311" s="1">
        <v>41127</v>
      </c>
      <c r="Q42311" t="s">
        <v>217585</v>
      </c>
      <c r="R42311" t="s">
        <v>217586</v>
      </c>
      <c r="S42311" t="s">
        <v>217587</v>
      </c>
      <c r="T42311" t="s">
        <v>95</v>
      </c>
      <c r="U42311" t="s">
        <v>34</v>
      </c>
      <c r="V42311" t="s">
        <v>46</v>
      </c>
      <c r="W42311" t="s">
        <v>106</v>
      </c>
      <c r="X42311" t="s">
        <v>107</v>
      </c>
      <c r="Y42311" t="s">
        <v>116</v>
      </c>
    </row>
    <row r="42312" spans="11:26" x14ac:dyDescent="0.3">
      <c r="K42312" t="s">
        <v>217583</v>
      </c>
      <c r="L42312" t="s">
        <v>217588</v>
      </c>
      <c r="M42312" t="s">
        <v>28</v>
      </c>
      <c r="N42312" t="s">
        <v>40</v>
      </c>
      <c r="O42312" s="1">
        <v>41945</v>
      </c>
      <c r="P42312">
        <v>10000000</v>
      </c>
      <c r="Q42312" t="s">
        <v>217589</v>
      </c>
      <c r="R42312" t="s">
        <v>217590</v>
      </c>
      <c r="S42312" t="s">
        <v>217591</v>
      </c>
      <c r="T42312" t="s">
        <v>436</v>
      </c>
      <c r="U42312" t="s">
        <v>178</v>
      </c>
      <c r="V42312" t="s">
        <v>46</v>
      </c>
      <c r="W42312" t="s">
        <v>106</v>
      </c>
      <c r="X42312" t="s">
        <v>107</v>
      </c>
      <c r="Y42312" t="s">
        <v>1882</v>
      </c>
      <c r="Z42312" s="1">
        <v>39083</v>
      </c>
    </row>
    <row r="42313" spans="11:26" x14ac:dyDescent="0.3">
      <c r="K42313" t="s">
        <v>217583</v>
      </c>
      <c r="L42313" t="s">
        <v>217592</v>
      </c>
      <c r="M42313" t="s">
        <v>28</v>
      </c>
      <c r="N42313" t="s">
        <v>493</v>
      </c>
      <c r="O42313" s="1">
        <v>42065</v>
      </c>
      <c r="P42313">
        <v>50000000</v>
      </c>
      <c r="Q42313" t="s">
        <v>217593</v>
      </c>
      <c r="R42313" t="s">
        <v>217594</v>
      </c>
      <c r="S42313" t="s">
        <v>217595</v>
      </c>
      <c r="T42313" t="s">
        <v>217596</v>
      </c>
      <c r="U42313" t="s">
        <v>34</v>
      </c>
      <c r="V42313" t="s">
        <v>1922</v>
      </c>
      <c r="W42313">
        <v>3</v>
      </c>
      <c r="X42313" t="s">
        <v>2207</v>
      </c>
      <c r="Y42313" t="s">
        <v>217597</v>
      </c>
    </row>
    <row r="42314" spans="11:26" x14ac:dyDescent="0.3">
      <c r="K42314" t="s">
        <v>217583</v>
      </c>
      <c r="L42314" t="s">
        <v>217598</v>
      </c>
      <c r="M42314" t="s">
        <v>28</v>
      </c>
      <c r="N42314" t="s">
        <v>29</v>
      </c>
      <c r="O42314" t="s">
        <v>7614</v>
      </c>
      <c r="P42314">
        <v>30000000</v>
      </c>
      <c r="Q42314" t="s">
        <v>217599</v>
      </c>
      <c r="R42314" t="s">
        <v>217600</v>
      </c>
      <c r="U42314" t="s">
        <v>345</v>
      </c>
    </row>
    <row r="42315" spans="11:26" x14ac:dyDescent="0.3">
      <c r="K42315" t="s">
        <v>217601</v>
      </c>
      <c r="L42315" t="s">
        <v>217602</v>
      </c>
      <c r="M42315" t="s">
        <v>28</v>
      </c>
      <c r="N42315" t="s">
        <v>40</v>
      </c>
      <c r="O42315" t="s">
        <v>2697</v>
      </c>
      <c r="P42315">
        <v>9000000</v>
      </c>
      <c r="Q42315" t="s">
        <v>217603</v>
      </c>
      <c r="R42315" t="s">
        <v>217604</v>
      </c>
      <c r="S42315" t="s">
        <v>217605</v>
      </c>
      <c r="T42315" t="s">
        <v>61736</v>
      </c>
      <c r="U42315" t="s">
        <v>34</v>
      </c>
      <c r="V42315" t="s">
        <v>46</v>
      </c>
      <c r="W42315" t="s">
        <v>167</v>
      </c>
      <c r="X42315" t="s">
        <v>168</v>
      </c>
      <c r="Y42315" t="s">
        <v>169</v>
      </c>
      <c r="Z42315" s="1">
        <v>41640</v>
      </c>
    </row>
    <row r="42316" spans="11:26" x14ac:dyDescent="0.3">
      <c r="K42316" t="s">
        <v>217606</v>
      </c>
      <c r="L42316" t="s">
        <v>217607</v>
      </c>
      <c r="M42316" t="s">
        <v>28</v>
      </c>
      <c r="N42316" t="s">
        <v>493</v>
      </c>
      <c r="O42316" t="s">
        <v>9883</v>
      </c>
      <c r="P42316">
        <v>25000000</v>
      </c>
      <c r="Q42316" t="s">
        <v>217608</v>
      </c>
      <c r="R42316" t="s">
        <v>217609</v>
      </c>
      <c r="S42316" t="s">
        <v>217610</v>
      </c>
      <c r="T42316" t="s">
        <v>145288</v>
      </c>
      <c r="U42316" t="s">
        <v>34</v>
      </c>
      <c r="V42316" t="s">
        <v>1816</v>
      </c>
      <c r="W42316">
        <v>16</v>
      </c>
      <c r="X42316" t="s">
        <v>2926</v>
      </c>
      <c r="Y42316" t="s">
        <v>2926</v>
      </c>
    </row>
    <row r="42317" spans="11:26" x14ac:dyDescent="0.3">
      <c r="K42317" t="s">
        <v>217611</v>
      </c>
      <c r="L42317" t="s">
        <v>217612</v>
      </c>
      <c r="M42317" t="s">
        <v>256</v>
      </c>
      <c r="O42317" s="1">
        <v>41735</v>
      </c>
      <c r="P42317">
        <v>7000000</v>
      </c>
      <c r="Q42317" t="s">
        <v>217613</v>
      </c>
      <c r="R42317" t="s">
        <v>217614</v>
      </c>
      <c r="S42317" t="s">
        <v>217615</v>
      </c>
      <c r="T42317" t="s">
        <v>217616</v>
      </c>
      <c r="U42317" t="s">
        <v>34</v>
      </c>
      <c r="V42317" t="s">
        <v>206</v>
      </c>
      <c r="W42317" t="s">
        <v>207</v>
      </c>
      <c r="X42317" t="s">
        <v>208</v>
      </c>
      <c r="Y42317" t="s">
        <v>208</v>
      </c>
      <c r="Z42317" s="1">
        <v>41396</v>
      </c>
    </row>
    <row r="42318" spans="11:26" x14ac:dyDescent="0.3">
      <c r="K42318" t="s">
        <v>217611</v>
      </c>
      <c r="L42318" t="s">
        <v>217617</v>
      </c>
      <c r="M42318" t="s">
        <v>28</v>
      </c>
      <c r="O42318" s="1">
        <v>41488</v>
      </c>
      <c r="P42318">
        <v>569500</v>
      </c>
      <c r="Q42318" t="s">
        <v>217618</v>
      </c>
      <c r="R42318" t="s">
        <v>217619</v>
      </c>
      <c r="T42318" t="s">
        <v>95</v>
      </c>
      <c r="U42318" t="s">
        <v>34</v>
      </c>
      <c r="V42318" t="s">
        <v>46</v>
      </c>
      <c r="W42318" t="s">
        <v>142</v>
      </c>
      <c r="X42318" t="s">
        <v>2149</v>
      </c>
      <c r="Y42318" t="s">
        <v>17765</v>
      </c>
      <c r="Z42318" s="1">
        <v>37257</v>
      </c>
    </row>
    <row r="42319" spans="11:26" x14ac:dyDescent="0.3">
      <c r="K42319" t="s">
        <v>217611</v>
      </c>
      <c r="L42319" t="s">
        <v>217620</v>
      </c>
      <c r="M42319" t="s">
        <v>223</v>
      </c>
      <c r="O42319" s="1">
        <v>42222</v>
      </c>
      <c r="P42319">
        <v>625000</v>
      </c>
      <c r="Q42319" t="s">
        <v>217621</v>
      </c>
      <c r="R42319" t="s">
        <v>217622</v>
      </c>
      <c r="S42319" t="s">
        <v>217623</v>
      </c>
      <c r="T42319" t="s">
        <v>217624</v>
      </c>
      <c r="U42319" t="s">
        <v>34</v>
      </c>
      <c r="V42319" t="s">
        <v>46</v>
      </c>
      <c r="W42319" t="s">
        <v>133</v>
      </c>
      <c r="X42319" t="s">
        <v>3028</v>
      </c>
      <c r="Y42319" t="s">
        <v>4403</v>
      </c>
    </row>
    <row r="42320" spans="11:26" x14ac:dyDescent="0.3">
      <c r="K42320" t="s">
        <v>217625</v>
      </c>
      <c r="L42320" t="s">
        <v>217626</v>
      </c>
      <c r="M42320" t="s">
        <v>223</v>
      </c>
      <c r="O42320" s="1">
        <v>41741</v>
      </c>
      <c r="P42320">
        <v>50000</v>
      </c>
      <c r="Q42320" t="s">
        <v>217627</v>
      </c>
      <c r="R42320" t="s">
        <v>217628</v>
      </c>
      <c r="S42320" t="s">
        <v>217629</v>
      </c>
      <c r="T42320" t="s">
        <v>217630</v>
      </c>
      <c r="U42320" t="s">
        <v>34</v>
      </c>
      <c r="V42320" t="s">
        <v>270</v>
      </c>
      <c r="W42320" t="s">
        <v>271</v>
      </c>
      <c r="X42320" t="s">
        <v>272</v>
      </c>
      <c r="Y42320" t="s">
        <v>272</v>
      </c>
      <c r="Z42320" s="1">
        <v>39454</v>
      </c>
    </row>
    <row r="42321" spans="11:26" x14ac:dyDescent="0.3">
      <c r="K42321" t="s">
        <v>217631</v>
      </c>
      <c r="L42321" t="s">
        <v>217632</v>
      </c>
      <c r="M42321" t="s">
        <v>28</v>
      </c>
      <c r="O42321" t="s">
        <v>12684</v>
      </c>
      <c r="P42321">
        <v>575000</v>
      </c>
      <c r="Q42321" t="s">
        <v>217633</v>
      </c>
      <c r="R42321" t="s">
        <v>217634</v>
      </c>
      <c r="S42321" t="s">
        <v>217635</v>
      </c>
      <c r="T42321" t="s">
        <v>217636</v>
      </c>
      <c r="U42321" t="s">
        <v>34</v>
      </c>
      <c r="V42321" t="s">
        <v>46</v>
      </c>
      <c r="W42321" t="s">
        <v>260</v>
      </c>
      <c r="X42321" t="s">
        <v>402</v>
      </c>
      <c r="Y42321" t="s">
        <v>15931</v>
      </c>
      <c r="Z42321" s="1">
        <v>40552</v>
      </c>
    </row>
    <row r="42322" spans="11:26" x14ac:dyDescent="0.3">
      <c r="K42322" t="s">
        <v>217637</v>
      </c>
      <c r="L42322" t="s">
        <v>217638</v>
      </c>
      <c r="M42322" t="s">
        <v>28</v>
      </c>
      <c r="O42322" t="s">
        <v>26171</v>
      </c>
      <c r="P42322">
        <v>4552736</v>
      </c>
      <c r="Q42322" t="s">
        <v>217639</v>
      </c>
      <c r="R42322" t="s">
        <v>217640</v>
      </c>
      <c r="S42322" t="s">
        <v>217641</v>
      </c>
      <c r="T42322" t="s">
        <v>217642</v>
      </c>
      <c r="U42322" t="s">
        <v>34</v>
      </c>
      <c r="V42322" t="s">
        <v>46</v>
      </c>
      <c r="W42322" t="s">
        <v>167</v>
      </c>
      <c r="X42322" t="s">
        <v>168</v>
      </c>
      <c r="Y42322" t="s">
        <v>169</v>
      </c>
      <c r="Z42322" s="1">
        <v>38718</v>
      </c>
    </row>
    <row r="42323" spans="11:26" x14ac:dyDescent="0.3">
      <c r="K42323" t="s">
        <v>217643</v>
      </c>
      <c r="L42323" t="s">
        <v>217644</v>
      </c>
      <c r="M42323" t="s">
        <v>190</v>
      </c>
      <c r="O42323" s="1">
        <v>41644</v>
      </c>
      <c r="P42323">
        <v>185924</v>
      </c>
      <c r="Q42323" t="s">
        <v>217645</v>
      </c>
      <c r="R42323" t="s">
        <v>217646</v>
      </c>
      <c r="S42323" t="s">
        <v>217647</v>
      </c>
      <c r="T42323" t="s">
        <v>217648</v>
      </c>
      <c r="U42323" t="s">
        <v>34</v>
      </c>
      <c r="V42323" t="s">
        <v>206</v>
      </c>
      <c r="W42323" t="s">
        <v>207</v>
      </c>
      <c r="X42323" t="s">
        <v>208</v>
      </c>
      <c r="Y42323" t="s">
        <v>208</v>
      </c>
      <c r="Z42323" s="1">
        <v>41281</v>
      </c>
    </row>
    <row r="42324" spans="11:26" x14ac:dyDescent="0.3">
      <c r="K42324" t="s">
        <v>217649</v>
      </c>
      <c r="L42324" t="s">
        <v>217650</v>
      </c>
      <c r="M42324" t="s">
        <v>28</v>
      </c>
      <c r="N42324" t="s">
        <v>1415</v>
      </c>
      <c r="O42324" s="1">
        <v>41526</v>
      </c>
      <c r="P42324">
        <v>11500000</v>
      </c>
      <c r="Q42324" t="s">
        <v>217651</v>
      </c>
      <c r="R42324" t="s">
        <v>217652</v>
      </c>
      <c r="S42324" t="s">
        <v>217653</v>
      </c>
      <c r="T42324" t="s">
        <v>74</v>
      </c>
      <c r="U42324" t="s">
        <v>1158</v>
      </c>
      <c r="V42324" t="s">
        <v>46</v>
      </c>
      <c r="W42324" t="s">
        <v>2265</v>
      </c>
      <c r="X42324" t="s">
        <v>2266</v>
      </c>
      <c r="Y42324" t="s">
        <v>2266</v>
      </c>
      <c r="Z42324" s="1">
        <v>32874</v>
      </c>
    </row>
    <row r="42325" spans="11:26" x14ac:dyDescent="0.3">
      <c r="K42325" t="s">
        <v>217649</v>
      </c>
      <c r="L42325" t="s">
        <v>217654</v>
      </c>
      <c r="M42325" t="s">
        <v>28</v>
      </c>
      <c r="N42325" t="s">
        <v>40</v>
      </c>
      <c r="O42325" s="1">
        <v>38718</v>
      </c>
      <c r="P42325">
        <v>1250000</v>
      </c>
      <c r="Q42325" t="s">
        <v>217655</v>
      </c>
      <c r="R42325" t="s">
        <v>217656</v>
      </c>
      <c r="S42325" t="s">
        <v>217657</v>
      </c>
      <c r="T42325" t="s">
        <v>115</v>
      </c>
      <c r="U42325" t="s">
        <v>34</v>
      </c>
      <c r="V42325" t="s">
        <v>46</v>
      </c>
      <c r="W42325" t="s">
        <v>228</v>
      </c>
      <c r="X42325" t="s">
        <v>229</v>
      </c>
      <c r="Y42325" t="s">
        <v>732</v>
      </c>
      <c r="Z42325" s="1">
        <v>39814</v>
      </c>
    </row>
    <row r="42326" spans="11:26" x14ac:dyDescent="0.3">
      <c r="K42326" t="s">
        <v>217649</v>
      </c>
      <c r="L42326" t="s">
        <v>217658</v>
      </c>
      <c r="M42326" t="s">
        <v>28</v>
      </c>
      <c r="N42326" t="s">
        <v>1415</v>
      </c>
      <c r="O42326" s="1">
        <v>41709</v>
      </c>
      <c r="P42326">
        <v>4000000</v>
      </c>
      <c r="Q42326" t="s">
        <v>217659</v>
      </c>
      <c r="R42326" t="s">
        <v>217660</v>
      </c>
      <c r="S42326" t="s">
        <v>217661</v>
      </c>
      <c r="T42326" t="s">
        <v>124</v>
      </c>
      <c r="U42326" t="s">
        <v>34</v>
      </c>
      <c r="V42326" t="s">
        <v>46</v>
      </c>
      <c r="W42326" t="s">
        <v>133</v>
      </c>
      <c r="X42326" t="s">
        <v>3028</v>
      </c>
      <c r="Y42326" t="s">
        <v>33242</v>
      </c>
      <c r="Z42326" s="1">
        <v>30682</v>
      </c>
    </row>
    <row r="42327" spans="11:26" x14ac:dyDescent="0.3">
      <c r="K42327" t="s">
        <v>217649</v>
      </c>
      <c r="L42327" t="s">
        <v>217662</v>
      </c>
      <c r="M42327" t="s">
        <v>28</v>
      </c>
      <c r="N42327" t="s">
        <v>493</v>
      </c>
      <c r="O42327" t="s">
        <v>66304</v>
      </c>
      <c r="P42327">
        <v>9000000</v>
      </c>
      <c r="Q42327" t="s">
        <v>217663</v>
      </c>
      <c r="R42327" t="s">
        <v>217664</v>
      </c>
      <c r="S42327" t="s">
        <v>217665</v>
      </c>
      <c r="T42327" t="s">
        <v>217666</v>
      </c>
      <c r="U42327" t="s">
        <v>34</v>
      </c>
      <c r="V42327" t="s">
        <v>46</v>
      </c>
      <c r="W42327" t="s">
        <v>5921</v>
      </c>
      <c r="X42327" t="s">
        <v>12850</v>
      </c>
      <c r="Y42327" t="s">
        <v>12850</v>
      </c>
    </row>
    <row r="42328" spans="11:26" x14ac:dyDescent="0.3">
      <c r="K42328" t="s">
        <v>217649</v>
      </c>
      <c r="L42328" t="s">
        <v>217667</v>
      </c>
      <c r="M42328" t="s">
        <v>28</v>
      </c>
      <c r="N42328" t="s">
        <v>1189</v>
      </c>
      <c r="O42328" t="s">
        <v>3941</v>
      </c>
      <c r="P42328">
        <v>14050000</v>
      </c>
      <c r="Q42328" t="s">
        <v>217668</v>
      </c>
      <c r="R42328" t="s">
        <v>217669</v>
      </c>
      <c r="S42328" t="s">
        <v>217670</v>
      </c>
      <c r="T42328" t="s">
        <v>217671</v>
      </c>
      <c r="U42328" t="s">
        <v>34</v>
      </c>
      <c r="V42328" t="s">
        <v>46</v>
      </c>
      <c r="W42328" t="s">
        <v>620</v>
      </c>
      <c r="X42328" t="s">
        <v>7586</v>
      </c>
      <c r="Y42328" t="s">
        <v>7586</v>
      </c>
    </row>
    <row r="42329" spans="11:26" x14ac:dyDescent="0.3">
      <c r="K42329" t="s">
        <v>217649</v>
      </c>
      <c r="L42329" t="s">
        <v>217672</v>
      </c>
      <c r="M42329" t="s">
        <v>28</v>
      </c>
      <c r="N42329" t="s">
        <v>29</v>
      </c>
      <c r="O42329" s="1">
        <v>39092</v>
      </c>
      <c r="P42329">
        <v>4500000</v>
      </c>
      <c r="Q42329" t="s">
        <v>217673</v>
      </c>
      <c r="R42329" t="s">
        <v>217674</v>
      </c>
      <c r="S42329" t="s">
        <v>217675</v>
      </c>
      <c r="T42329" t="s">
        <v>3215</v>
      </c>
      <c r="U42329" t="s">
        <v>34</v>
      </c>
      <c r="V42329" t="s">
        <v>368</v>
      </c>
      <c r="W42329">
        <v>2</v>
      </c>
      <c r="X42329" t="s">
        <v>369</v>
      </c>
      <c r="Y42329" t="s">
        <v>369</v>
      </c>
      <c r="Z42329" t="s">
        <v>29393</v>
      </c>
    </row>
    <row r="42330" spans="11:26" x14ac:dyDescent="0.3">
      <c r="K42330" t="s">
        <v>217676</v>
      </c>
      <c r="L42330" t="s">
        <v>217677</v>
      </c>
      <c r="M42330" t="s">
        <v>256</v>
      </c>
      <c r="O42330" t="s">
        <v>22376</v>
      </c>
      <c r="P42330">
        <v>3500000</v>
      </c>
      <c r="Q42330" t="s">
        <v>217678</v>
      </c>
      <c r="R42330" t="s">
        <v>217679</v>
      </c>
      <c r="S42330" t="s">
        <v>217680</v>
      </c>
      <c r="T42330" t="s">
        <v>217681</v>
      </c>
      <c r="U42330" t="s">
        <v>34</v>
      </c>
      <c r="V42330" t="s">
        <v>46</v>
      </c>
      <c r="W42330" t="s">
        <v>260</v>
      </c>
      <c r="X42330" t="s">
        <v>402</v>
      </c>
      <c r="Y42330" t="s">
        <v>6162</v>
      </c>
    </row>
    <row r="42331" spans="11:26" x14ac:dyDescent="0.3">
      <c r="K42331" t="s">
        <v>217676</v>
      </c>
      <c r="L42331" t="s">
        <v>217682</v>
      </c>
      <c r="M42331" t="s">
        <v>28</v>
      </c>
      <c r="N42331" t="s">
        <v>29</v>
      </c>
      <c r="O42331" t="s">
        <v>22376</v>
      </c>
      <c r="P42331">
        <v>10000000</v>
      </c>
      <c r="Q42331" t="s">
        <v>217683</v>
      </c>
      <c r="R42331" t="s">
        <v>217684</v>
      </c>
      <c r="S42331" t="s">
        <v>217685</v>
      </c>
      <c r="T42331" t="s">
        <v>217686</v>
      </c>
      <c r="U42331" t="s">
        <v>345</v>
      </c>
    </row>
    <row r="42332" spans="11:26" x14ac:dyDescent="0.3">
      <c r="K42332" t="s">
        <v>217676</v>
      </c>
      <c r="L42332" t="s">
        <v>217687</v>
      </c>
      <c r="M42332" t="s">
        <v>28</v>
      </c>
      <c r="N42332" t="s">
        <v>40</v>
      </c>
      <c r="O42332" s="1">
        <v>38509</v>
      </c>
      <c r="P42332">
        <v>6000000</v>
      </c>
      <c r="Q42332" t="s">
        <v>217688</v>
      </c>
      <c r="R42332" t="s">
        <v>217689</v>
      </c>
      <c r="S42332" t="s">
        <v>217690</v>
      </c>
      <c r="T42332" t="s">
        <v>217691</v>
      </c>
      <c r="U42332" t="s">
        <v>34</v>
      </c>
      <c r="V42332" t="s">
        <v>206</v>
      </c>
      <c r="W42332" t="s">
        <v>207</v>
      </c>
      <c r="X42332" t="s">
        <v>208</v>
      </c>
      <c r="Y42332" t="s">
        <v>208</v>
      </c>
      <c r="Z42332" t="s">
        <v>51515</v>
      </c>
    </row>
    <row r="42333" spans="11:26" x14ac:dyDescent="0.3">
      <c r="K42333" t="s">
        <v>217692</v>
      </c>
      <c r="L42333" t="s">
        <v>217693</v>
      </c>
      <c r="M42333" t="s">
        <v>28</v>
      </c>
      <c r="N42333" t="s">
        <v>40</v>
      </c>
      <c r="O42333" t="s">
        <v>4881</v>
      </c>
      <c r="P42333">
        <v>11000000</v>
      </c>
      <c r="Q42333" t="s">
        <v>217694</v>
      </c>
      <c r="R42333" t="s">
        <v>217695</v>
      </c>
      <c r="S42333" t="s">
        <v>217696</v>
      </c>
      <c r="T42333" t="s">
        <v>217697</v>
      </c>
      <c r="U42333" t="s">
        <v>34</v>
      </c>
      <c r="V42333" t="s">
        <v>528</v>
      </c>
      <c r="W42333">
        <v>9</v>
      </c>
      <c r="X42333" t="s">
        <v>529</v>
      </c>
      <c r="Y42333" t="s">
        <v>529</v>
      </c>
      <c r="Z42333" s="1">
        <v>41649</v>
      </c>
    </row>
    <row r="42334" spans="11:26" x14ac:dyDescent="0.3">
      <c r="K42334" t="s">
        <v>217698</v>
      </c>
      <c r="L42334" t="s">
        <v>217699</v>
      </c>
      <c r="M42334" t="s">
        <v>256</v>
      </c>
      <c r="O42334" t="s">
        <v>12721</v>
      </c>
      <c r="P42334">
        <v>500000</v>
      </c>
      <c r="Q42334" t="s">
        <v>217700</v>
      </c>
      <c r="R42334" t="s">
        <v>217701</v>
      </c>
      <c r="S42334" t="s">
        <v>217702</v>
      </c>
      <c r="T42334" t="s">
        <v>217703</v>
      </c>
      <c r="U42334" t="s">
        <v>34</v>
      </c>
      <c r="V42334" t="s">
        <v>46</v>
      </c>
      <c r="W42334" t="s">
        <v>167</v>
      </c>
      <c r="X42334" t="s">
        <v>168</v>
      </c>
      <c r="Y42334" t="s">
        <v>169</v>
      </c>
      <c r="Z42334" s="1">
        <v>40909</v>
      </c>
    </row>
    <row r="42335" spans="11:26" x14ac:dyDescent="0.3">
      <c r="K42335" t="s">
        <v>217704</v>
      </c>
      <c r="L42335" t="s">
        <v>217705</v>
      </c>
      <c r="M42335" t="s">
        <v>28</v>
      </c>
      <c r="O42335" t="s">
        <v>20540</v>
      </c>
      <c r="P42335">
        <v>575000</v>
      </c>
      <c r="Q42335" t="s">
        <v>217706</v>
      </c>
      <c r="R42335" t="s">
        <v>217707</v>
      </c>
      <c r="S42335" t="s">
        <v>217708</v>
      </c>
      <c r="T42335" t="s">
        <v>217709</v>
      </c>
      <c r="U42335" t="s">
        <v>34</v>
      </c>
      <c r="V42335" t="s">
        <v>46</v>
      </c>
      <c r="W42335" t="s">
        <v>1081</v>
      </c>
      <c r="X42335" t="s">
        <v>1082</v>
      </c>
      <c r="Y42335" t="s">
        <v>17434</v>
      </c>
      <c r="Z42335" s="1">
        <v>40913</v>
      </c>
    </row>
    <row r="42336" spans="11:26" x14ac:dyDescent="0.3">
      <c r="K42336" t="s">
        <v>217704</v>
      </c>
      <c r="L42336" t="s">
        <v>217710</v>
      </c>
      <c r="M42336" t="s">
        <v>28</v>
      </c>
      <c r="O42336" t="s">
        <v>38770</v>
      </c>
      <c r="P42336">
        <v>505000</v>
      </c>
      <c r="Q42336" t="s">
        <v>217711</v>
      </c>
      <c r="R42336" t="s">
        <v>217712</v>
      </c>
      <c r="S42336" t="s">
        <v>217713</v>
      </c>
      <c r="T42336" t="s">
        <v>115</v>
      </c>
      <c r="U42336" t="s">
        <v>1158</v>
      </c>
      <c r="V42336" t="s">
        <v>46</v>
      </c>
      <c r="W42336" t="s">
        <v>142</v>
      </c>
      <c r="X42336" t="s">
        <v>7044</v>
      </c>
      <c r="Y42336" t="s">
        <v>7044</v>
      </c>
      <c r="Z42336" s="1">
        <v>32509</v>
      </c>
    </row>
    <row r="42337" spans="11:26" x14ac:dyDescent="0.3">
      <c r="K42337" t="s">
        <v>217714</v>
      </c>
      <c r="L42337" t="s">
        <v>217715</v>
      </c>
      <c r="M42337" t="s">
        <v>28</v>
      </c>
      <c r="N42337" t="s">
        <v>493</v>
      </c>
      <c r="O42337" s="1">
        <v>38694</v>
      </c>
      <c r="P42337">
        <v>5500000</v>
      </c>
      <c r="Q42337" t="s">
        <v>217716</v>
      </c>
      <c r="R42337" t="s">
        <v>217717</v>
      </c>
      <c r="S42337" t="s">
        <v>217718</v>
      </c>
      <c r="T42337" t="s">
        <v>3809</v>
      </c>
      <c r="U42337" t="s">
        <v>34</v>
      </c>
      <c r="V42337" t="s">
        <v>1090</v>
      </c>
      <c r="W42337">
        <v>9</v>
      </c>
      <c r="X42337" t="s">
        <v>3588</v>
      </c>
      <c r="Y42337" t="s">
        <v>3588</v>
      </c>
    </row>
    <row r="42338" spans="11:26" x14ac:dyDescent="0.3">
      <c r="K42338" t="s">
        <v>217714</v>
      </c>
      <c r="L42338" t="s">
        <v>217719</v>
      </c>
      <c r="M42338" t="s">
        <v>28</v>
      </c>
      <c r="N42338" t="s">
        <v>1189</v>
      </c>
      <c r="O42338" t="s">
        <v>5127</v>
      </c>
      <c r="P42338">
        <v>6300000</v>
      </c>
      <c r="Q42338" t="s">
        <v>217720</v>
      </c>
      <c r="R42338" t="s">
        <v>217721</v>
      </c>
      <c r="S42338" t="s">
        <v>217722</v>
      </c>
      <c r="T42338" t="s">
        <v>217723</v>
      </c>
      <c r="U42338" t="s">
        <v>34</v>
      </c>
      <c r="V42338" t="s">
        <v>568</v>
      </c>
      <c r="W42338">
        <v>7</v>
      </c>
      <c r="X42338" t="s">
        <v>569</v>
      </c>
      <c r="Y42338" t="s">
        <v>217724</v>
      </c>
      <c r="Z42338" t="s">
        <v>217725</v>
      </c>
    </row>
    <row r="42339" spans="11:26" x14ac:dyDescent="0.3">
      <c r="K42339" t="s">
        <v>217726</v>
      </c>
      <c r="L42339" t="s">
        <v>217727</v>
      </c>
      <c r="M42339" t="s">
        <v>256</v>
      </c>
      <c r="O42339" t="s">
        <v>12966</v>
      </c>
      <c r="P42339">
        <v>239253</v>
      </c>
      <c r="Q42339" t="s">
        <v>217728</v>
      </c>
      <c r="R42339" t="s">
        <v>217729</v>
      </c>
      <c r="S42339" t="s">
        <v>217730</v>
      </c>
      <c r="T42339" t="s">
        <v>51732</v>
      </c>
      <c r="U42339" t="s">
        <v>34</v>
      </c>
      <c r="V42339" t="s">
        <v>46</v>
      </c>
      <c r="W42339" t="s">
        <v>1369</v>
      </c>
      <c r="X42339" t="s">
        <v>1370</v>
      </c>
      <c r="Y42339" t="s">
        <v>1370</v>
      </c>
      <c r="Z42339" s="1">
        <v>41640</v>
      </c>
    </row>
    <row r="42340" spans="11:26" x14ac:dyDescent="0.3">
      <c r="K42340" t="s">
        <v>217726</v>
      </c>
      <c r="L42340" t="s">
        <v>217731</v>
      </c>
      <c r="M42340" t="s">
        <v>52</v>
      </c>
      <c r="O42340" t="s">
        <v>8561</v>
      </c>
      <c r="P42340">
        <v>1450000</v>
      </c>
      <c r="Q42340" t="s">
        <v>217732</v>
      </c>
      <c r="R42340" t="s">
        <v>217733</v>
      </c>
      <c r="S42340" t="s">
        <v>217734</v>
      </c>
      <c r="T42340" t="s">
        <v>74</v>
      </c>
      <c r="U42340" t="s">
        <v>34</v>
      </c>
      <c r="V42340" t="s">
        <v>46</v>
      </c>
      <c r="W42340" t="s">
        <v>1846</v>
      </c>
      <c r="X42340" t="s">
        <v>10017</v>
      </c>
      <c r="Y42340" t="s">
        <v>10017</v>
      </c>
      <c r="Z42340" s="1">
        <v>36892</v>
      </c>
    </row>
    <row r="42341" spans="11:26" x14ac:dyDescent="0.3">
      <c r="K42341" t="s">
        <v>217726</v>
      </c>
      <c r="L42341" t="s">
        <v>217735</v>
      </c>
      <c r="M42341" t="s">
        <v>324</v>
      </c>
      <c r="O42341" s="1">
        <v>40547</v>
      </c>
      <c r="P42341">
        <v>903126</v>
      </c>
      <c r="Q42341" t="s">
        <v>217736</v>
      </c>
      <c r="R42341" t="s">
        <v>217737</v>
      </c>
      <c r="S42341" t="s">
        <v>217738</v>
      </c>
      <c r="T42341" t="s">
        <v>217739</v>
      </c>
      <c r="U42341" t="s">
        <v>178</v>
      </c>
      <c r="V42341" t="s">
        <v>46</v>
      </c>
      <c r="W42341" t="s">
        <v>106</v>
      </c>
      <c r="X42341" t="s">
        <v>151</v>
      </c>
      <c r="Y42341" t="s">
        <v>613</v>
      </c>
      <c r="Z42341" s="1">
        <v>39814</v>
      </c>
    </row>
    <row r="42342" spans="11:26" x14ac:dyDescent="0.3">
      <c r="K42342" t="s">
        <v>217740</v>
      </c>
      <c r="L42342" t="s">
        <v>217741</v>
      </c>
      <c r="M42342" t="s">
        <v>52</v>
      </c>
      <c r="O42342" t="s">
        <v>34156</v>
      </c>
      <c r="P42342">
        <v>500000</v>
      </c>
      <c r="Q42342" t="s">
        <v>217742</v>
      </c>
      <c r="R42342" t="s">
        <v>217743</v>
      </c>
      <c r="S42342" t="s">
        <v>217744</v>
      </c>
      <c r="T42342" t="s">
        <v>217745</v>
      </c>
      <c r="U42342" t="s">
        <v>34</v>
      </c>
      <c r="V42342" t="s">
        <v>46</v>
      </c>
      <c r="W42342" t="s">
        <v>195</v>
      </c>
      <c r="X42342" t="s">
        <v>196</v>
      </c>
      <c r="Y42342" t="s">
        <v>196</v>
      </c>
      <c r="Z42342" t="s">
        <v>217746</v>
      </c>
    </row>
    <row r="42343" spans="11:26" x14ac:dyDescent="0.3">
      <c r="K42343" t="s">
        <v>217747</v>
      </c>
      <c r="L42343" t="s">
        <v>217748</v>
      </c>
      <c r="M42343" t="s">
        <v>52</v>
      </c>
      <c r="O42343" t="s">
        <v>20161</v>
      </c>
      <c r="P42343">
        <v>450000</v>
      </c>
      <c r="Q42343" t="s">
        <v>217749</v>
      </c>
      <c r="R42343" t="s">
        <v>217750</v>
      </c>
      <c r="S42343" t="s">
        <v>217751</v>
      </c>
      <c r="T42343" t="s">
        <v>95</v>
      </c>
      <c r="U42343" t="s">
        <v>34</v>
      </c>
    </row>
    <row r="42344" spans="11:26" x14ac:dyDescent="0.3">
      <c r="K42344" t="s">
        <v>217752</v>
      </c>
      <c r="L42344" t="s">
        <v>217753</v>
      </c>
      <c r="M42344" t="s">
        <v>52</v>
      </c>
      <c r="O42344" s="1">
        <v>41645</v>
      </c>
      <c r="P42344">
        <v>40000</v>
      </c>
      <c r="Q42344" t="s">
        <v>217754</v>
      </c>
      <c r="R42344" t="s">
        <v>217755</v>
      </c>
      <c r="S42344" t="s">
        <v>217756</v>
      </c>
      <c r="T42344" t="s">
        <v>217757</v>
      </c>
      <c r="U42344" t="s">
        <v>1158</v>
      </c>
      <c r="V42344" t="s">
        <v>96</v>
      </c>
      <c r="W42344" t="s">
        <v>97</v>
      </c>
      <c r="X42344" t="s">
        <v>98</v>
      </c>
      <c r="Y42344" t="s">
        <v>98</v>
      </c>
      <c r="Z42344" s="1">
        <v>39448</v>
      </c>
    </row>
    <row r="42345" spans="11:26" x14ac:dyDescent="0.3">
      <c r="K42345" t="s">
        <v>217752</v>
      </c>
      <c r="L42345" t="s">
        <v>217758</v>
      </c>
      <c r="M42345" t="s">
        <v>749</v>
      </c>
      <c r="O42345" s="1">
        <v>42007</v>
      </c>
      <c r="P42345">
        <v>97164</v>
      </c>
      <c r="Q42345" t="s">
        <v>217759</v>
      </c>
      <c r="R42345" t="s">
        <v>217760</v>
      </c>
      <c r="S42345" t="s">
        <v>217761</v>
      </c>
      <c r="T42345" t="s">
        <v>217762</v>
      </c>
      <c r="U42345" t="s">
        <v>34</v>
      </c>
      <c r="Z42345" s="1">
        <v>39818</v>
      </c>
    </row>
    <row r="42346" spans="11:26" x14ac:dyDescent="0.3">
      <c r="K42346" t="s">
        <v>217763</v>
      </c>
      <c r="L42346" t="s">
        <v>217764</v>
      </c>
      <c r="M42346" t="s">
        <v>28</v>
      </c>
      <c r="N42346" t="s">
        <v>1189</v>
      </c>
      <c r="O42346" s="1">
        <v>37906</v>
      </c>
      <c r="Q42346" t="s">
        <v>217765</v>
      </c>
      <c r="R42346" t="s">
        <v>217766</v>
      </c>
      <c r="S42346" t="s">
        <v>217767</v>
      </c>
      <c r="T42346" t="s">
        <v>217768</v>
      </c>
      <c r="U42346" t="s">
        <v>178</v>
      </c>
      <c r="V42346" t="s">
        <v>46</v>
      </c>
      <c r="W42346" t="s">
        <v>106</v>
      </c>
      <c r="X42346" t="s">
        <v>107</v>
      </c>
      <c r="Y42346" t="s">
        <v>116</v>
      </c>
      <c r="Z42346" s="1">
        <v>40909</v>
      </c>
    </row>
    <row r="42347" spans="11:26" x14ac:dyDescent="0.3">
      <c r="K42347" t="s">
        <v>217763</v>
      </c>
      <c r="L42347" t="s">
        <v>217769</v>
      </c>
      <c r="M42347" t="s">
        <v>28</v>
      </c>
      <c r="N42347" t="s">
        <v>1415</v>
      </c>
      <c r="O42347" s="1">
        <v>38453</v>
      </c>
      <c r="Q42347" t="s">
        <v>217770</v>
      </c>
      <c r="R42347" t="s">
        <v>217771</v>
      </c>
      <c r="S42347" t="s">
        <v>217772</v>
      </c>
      <c r="T42347" t="s">
        <v>1098</v>
      </c>
      <c r="U42347" t="s">
        <v>34</v>
      </c>
    </row>
    <row r="42348" spans="11:26" x14ac:dyDescent="0.3">
      <c r="K42348" t="s">
        <v>217763</v>
      </c>
      <c r="L42348" t="s">
        <v>217773</v>
      </c>
      <c r="M42348" t="s">
        <v>28</v>
      </c>
      <c r="N42348" t="s">
        <v>29</v>
      </c>
      <c r="O42348" t="s">
        <v>96390</v>
      </c>
      <c r="P42348">
        <v>17500000</v>
      </c>
      <c r="Q42348" t="s">
        <v>217774</v>
      </c>
      <c r="R42348" t="s">
        <v>217775</v>
      </c>
      <c r="S42348" t="s">
        <v>217776</v>
      </c>
      <c r="U42348" t="s">
        <v>345</v>
      </c>
      <c r="Z42348" s="1">
        <v>40854</v>
      </c>
    </row>
    <row r="42349" spans="11:26" x14ac:dyDescent="0.3">
      <c r="K42349" t="s">
        <v>217777</v>
      </c>
      <c r="L42349" t="s">
        <v>217778</v>
      </c>
      <c r="M42349" t="s">
        <v>28</v>
      </c>
      <c r="N42349" t="s">
        <v>493</v>
      </c>
      <c r="O42349" t="s">
        <v>2862</v>
      </c>
      <c r="P42349">
        <v>15000000</v>
      </c>
      <c r="Q42349" t="s">
        <v>217779</v>
      </c>
      <c r="R42349" t="s">
        <v>217780</v>
      </c>
      <c r="S42349" t="s">
        <v>217781</v>
      </c>
      <c r="T42349" t="s">
        <v>115</v>
      </c>
      <c r="U42349" t="s">
        <v>34</v>
      </c>
      <c r="V42349" t="s">
        <v>46</v>
      </c>
      <c r="W42349" t="s">
        <v>1081</v>
      </c>
      <c r="X42349" t="s">
        <v>1082</v>
      </c>
      <c r="Y42349" t="s">
        <v>1082</v>
      </c>
      <c r="Z42349" s="1">
        <v>39448</v>
      </c>
    </row>
    <row r="42350" spans="11:26" x14ac:dyDescent="0.3">
      <c r="K42350" t="s">
        <v>217777</v>
      </c>
      <c r="L42350" t="s">
        <v>217782</v>
      </c>
      <c r="M42350" t="s">
        <v>256</v>
      </c>
      <c r="O42350" t="s">
        <v>12018</v>
      </c>
      <c r="P42350">
        <v>20000000</v>
      </c>
      <c r="Q42350" t="s">
        <v>217783</v>
      </c>
      <c r="R42350" t="s">
        <v>217784</v>
      </c>
      <c r="S42350" t="s">
        <v>217785</v>
      </c>
      <c r="T42350" t="s">
        <v>217786</v>
      </c>
      <c r="U42350" t="s">
        <v>34</v>
      </c>
      <c r="Z42350" s="1">
        <v>42011</v>
      </c>
    </row>
    <row r="42351" spans="11:26" x14ac:dyDescent="0.3">
      <c r="K42351" t="s">
        <v>217777</v>
      </c>
      <c r="L42351" t="s">
        <v>217787</v>
      </c>
      <c r="M42351" t="s">
        <v>28</v>
      </c>
      <c r="N42351" t="s">
        <v>29</v>
      </c>
      <c r="O42351" s="1">
        <v>40796</v>
      </c>
      <c r="P42351">
        <v>25000000</v>
      </c>
      <c r="Q42351" t="s">
        <v>217788</v>
      </c>
      <c r="R42351" t="s">
        <v>217789</v>
      </c>
      <c r="S42351" t="s">
        <v>217790</v>
      </c>
      <c r="T42351" t="s">
        <v>217791</v>
      </c>
      <c r="U42351" t="s">
        <v>34</v>
      </c>
      <c r="V42351" t="s">
        <v>46</v>
      </c>
      <c r="W42351" t="s">
        <v>75</v>
      </c>
      <c r="X42351" t="s">
        <v>464</v>
      </c>
      <c r="Y42351" t="s">
        <v>464</v>
      </c>
      <c r="Z42351" s="1">
        <v>40548</v>
      </c>
    </row>
    <row r="42352" spans="11:26" x14ac:dyDescent="0.3">
      <c r="K42352" t="s">
        <v>217777</v>
      </c>
      <c r="L42352" t="s">
        <v>217792</v>
      </c>
      <c r="M42352" t="s">
        <v>28</v>
      </c>
      <c r="N42352" t="s">
        <v>1415</v>
      </c>
      <c r="O42352" t="s">
        <v>7794</v>
      </c>
      <c r="P42352">
        <v>30000000</v>
      </c>
      <c r="Q42352" t="s">
        <v>217793</v>
      </c>
      <c r="R42352" t="s">
        <v>217794</v>
      </c>
      <c r="T42352" t="s">
        <v>2058</v>
      </c>
      <c r="U42352" t="s">
        <v>345</v>
      </c>
    </row>
    <row r="42353" spans="11:26" x14ac:dyDescent="0.3">
      <c r="K42353" t="s">
        <v>217777</v>
      </c>
      <c r="L42353" t="s">
        <v>217795</v>
      </c>
      <c r="M42353" t="s">
        <v>28</v>
      </c>
      <c r="N42353" t="s">
        <v>1189</v>
      </c>
      <c r="O42353" s="1">
        <v>41548</v>
      </c>
      <c r="P42353">
        <v>30000000</v>
      </c>
      <c r="Q42353" t="s">
        <v>217796</v>
      </c>
      <c r="R42353" t="s">
        <v>217797</v>
      </c>
      <c r="S42353" t="s">
        <v>217798</v>
      </c>
      <c r="T42353" t="s">
        <v>217799</v>
      </c>
      <c r="U42353" t="s">
        <v>34</v>
      </c>
      <c r="V42353" t="s">
        <v>1174</v>
      </c>
      <c r="W42353">
        <v>5</v>
      </c>
      <c r="X42353" t="s">
        <v>1175</v>
      </c>
      <c r="Y42353" t="s">
        <v>1175</v>
      </c>
      <c r="Z42353" s="1">
        <v>40544</v>
      </c>
    </row>
    <row r="42354" spans="11:26" x14ac:dyDescent="0.3">
      <c r="K42354" t="s">
        <v>217777</v>
      </c>
      <c r="L42354" t="s">
        <v>217800</v>
      </c>
      <c r="M42354" t="s">
        <v>28</v>
      </c>
      <c r="N42354" t="s">
        <v>1415</v>
      </c>
      <c r="O42354" t="s">
        <v>5760</v>
      </c>
      <c r="P42354">
        <v>9000000</v>
      </c>
      <c r="Q42354" t="s">
        <v>217801</v>
      </c>
      <c r="R42354" t="s">
        <v>217802</v>
      </c>
      <c r="S42354" t="s">
        <v>217803</v>
      </c>
      <c r="T42354" t="s">
        <v>679</v>
      </c>
      <c r="U42354" t="s">
        <v>34</v>
      </c>
      <c r="Z42354" t="s">
        <v>70301</v>
      </c>
    </row>
    <row r="42355" spans="11:26" x14ac:dyDescent="0.3">
      <c r="K42355" t="s">
        <v>217804</v>
      </c>
      <c r="L42355" t="s">
        <v>217805</v>
      </c>
      <c r="M42355" t="s">
        <v>52</v>
      </c>
      <c r="O42355" s="1">
        <v>40238</v>
      </c>
      <c r="P42355">
        <v>250000</v>
      </c>
      <c r="Q42355" t="s">
        <v>217806</v>
      </c>
      <c r="R42355" t="s">
        <v>217807</v>
      </c>
      <c r="S42355" t="s">
        <v>217808</v>
      </c>
      <c r="T42355" t="s">
        <v>217809</v>
      </c>
      <c r="U42355" t="s">
        <v>34</v>
      </c>
      <c r="V42355" t="s">
        <v>1816</v>
      </c>
      <c r="W42355">
        <v>2</v>
      </c>
      <c r="X42355" t="s">
        <v>2981</v>
      </c>
      <c r="Y42355" t="s">
        <v>2981</v>
      </c>
      <c r="Z42355" s="1">
        <v>41275</v>
      </c>
    </row>
    <row r="42356" spans="11:26" x14ac:dyDescent="0.3">
      <c r="K42356" t="s">
        <v>217810</v>
      </c>
      <c r="L42356" t="s">
        <v>217811</v>
      </c>
      <c r="M42356" t="s">
        <v>91</v>
      </c>
      <c r="O42356" t="s">
        <v>12398</v>
      </c>
      <c r="Q42356" t="s">
        <v>217812</v>
      </c>
      <c r="R42356" t="s">
        <v>217813</v>
      </c>
      <c r="T42356" t="s">
        <v>707</v>
      </c>
      <c r="U42356" t="s">
        <v>34</v>
      </c>
      <c r="V42356" t="s">
        <v>46</v>
      </c>
      <c r="W42356" t="s">
        <v>228</v>
      </c>
      <c r="X42356" t="s">
        <v>229</v>
      </c>
      <c r="Y42356" t="s">
        <v>229</v>
      </c>
      <c r="Z42356" s="1">
        <v>40544</v>
      </c>
    </row>
    <row r="42357" spans="11:26" x14ac:dyDescent="0.3">
      <c r="K42357" t="s">
        <v>217814</v>
      </c>
      <c r="L42357" t="s">
        <v>217815</v>
      </c>
      <c r="M42357" t="s">
        <v>749</v>
      </c>
      <c r="O42357" s="1">
        <v>41646</v>
      </c>
      <c r="P42357">
        <v>82035</v>
      </c>
      <c r="Q42357" t="s">
        <v>217816</v>
      </c>
      <c r="R42357" t="s">
        <v>217817</v>
      </c>
      <c r="S42357" t="s">
        <v>217818</v>
      </c>
      <c r="T42357" t="s">
        <v>217819</v>
      </c>
      <c r="U42357" t="s">
        <v>34</v>
      </c>
      <c r="V42357" t="s">
        <v>1816</v>
      </c>
      <c r="W42357">
        <v>16</v>
      </c>
      <c r="X42357" t="s">
        <v>2926</v>
      </c>
      <c r="Y42357" t="s">
        <v>2926</v>
      </c>
      <c r="Z42357" s="1">
        <v>41640</v>
      </c>
    </row>
    <row r="42358" spans="11:26" x14ac:dyDescent="0.3">
      <c r="K42358" t="s">
        <v>217814</v>
      </c>
      <c r="L42358" t="s">
        <v>217820</v>
      </c>
      <c r="M42358" t="s">
        <v>52</v>
      </c>
      <c r="O42358" s="1">
        <v>41460</v>
      </c>
      <c r="P42358">
        <v>261839</v>
      </c>
      <c r="Q42358" t="s">
        <v>217821</v>
      </c>
      <c r="R42358" t="s">
        <v>217822</v>
      </c>
      <c r="S42358" t="s">
        <v>217823</v>
      </c>
      <c r="T42358" t="s">
        <v>217824</v>
      </c>
      <c r="U42358" t="s">
        <v>345</v>
      </c>
      <c r="V42358" t="s">
        <v>46</v>
      </c>
      <c r="W42358" t="s">
        <v>2225</v>
      </c>
      <c r="X42358" t="s">
        <v>2283</v>
      </c>
      <c r="Y42358" t="s">
        <v>2283</v>
      </c>
      <c r="Z42358" s="1">
        <v>39451</v>
      </c>
    </row>
    <row r="42359" spans="11:26" x14ac:dyDescent="0.3">
      <c r="K42359" t="s">
        <v>217814</v>
      </c>
      <c r="L42359" t="s">
        <v>217825</v>
      </c>
      <c r="M42359" t="s">
        <v>52</v>
      </c>
      <c r="O42359" s="1">
        <v>41643</v>
      </c>
      <c r="P42359">
        <v>137725</v>
      </c>
      <c r="Q42359" t="s">
        <v>217826</v>
      </c>
      <c r="R42359" t="s">
        <v>217827</v>
      </c>
      <c r="S42359" t="s">
        <v>217828</v>
      </c>
      <c r="T42359" t="s">
        <v>217829</v>
      </c>
      <c r="U42359" t="s">
        <v>34</v>
      </c>
      <c r="V42359" t="s">
        <v>46</v>
      </c>
      <c r="W42359" t="s">
        <v>75</v>
      </c>
      <c r="X42359" t="s">
        <v>464</v>
      </c>
      <c r="Y42359" t="s">
        <v>464</v>
      </c>
      <c r="Z42359" s="1">
        <v>39091</v>
      </c>
    </row>
    <row r="42360" spans="11:26" x14ac:dyDescent="0.3">
      <c r="K42360" t="s">
        <v>217830</v>
      </c>
      <c r="L42360" t="s">
        <v>217831</v>
      </c>
      <c r="M42360" t="s">
        <v>28</v>
      </c>
      <c r="N42360" t="s">
        <v>40</v>
      </c>
      <c r="O42360" s="1">
        <v>40909</v>
      </c>
      <c r="Q42360" t="s">
        <v>217832</v>
      </c>
      <c r="R42360" t="s">
        <v>217833</v>
      </c>
      <c r="S42360" t="s">
        <v>217834</v>
      </c>
      <c r="T42360" t="s">
        <v>217835</v>
      </c>
      <c r="U42360" t="s">
        <v>34</v>
      </c>
      <c r="V42360" t="s">
        <v>46</v>
      </c>
      <c r="W42360" t="s">
        <v>2307</v>
      </c>
      <c r="X42360" t="s">
        <v>2308</v>
      </c>
      <c r="Y42360" t="s">
        <v>2309</v>
      </c>
      <c r="Z42360" s="1">
        <v>40909</v>
      </c>
    </row>
    <row r="42361" spans="11:26" x14ac:dyDescent="0.3">
      <c r="K42361" t="s">
        <v>217836</v>
      </c>
      <c r="L42361" t="s">
        <v>217837</v>
      </c>
      <c r="M42361" t="s">
        <v>52</v>
      </c>
      <c r="O42361" s="1">
        <v>40190</v>
      </c>
      <c r="P42361">
        <v>500000</v>
      </c>
      <c r="Q42361" t="s">
        <v>217838</v>
      </c>
      <c r="R42361" t="s">
        <v>217839</v>
      </c>
      <c r="S42361" t="s">
        <v>217840</v>
      </c>
      <c r="T42361" t="s">
        <v>217841</v>
      </c>
      <c r="U42361" t="s">
        <v>34</v>
      </c>
      <c r="V42361" t="s">
        <v>1072</v>
      </c>
      <c r="W42361">
        <v>7</v>
      </c>
      <c r="X42361" t="s">
        <v>1581</v>
      </c>
      <c r="Y42361" t="s">
        <v>1581</v>
      </c>
      <c r="Z42361" s="1">
        <v>40544</v>
      </c>
    </row>
    <row r="42362" spans="11:26" x14ac:dyDescent="0.3">
      <c r="K42362" t="s">
        <v>217842</v>
      </c>
      <c r="L42362" t="s">
        <v>217843</v>
      </c>
      <c r="M42362" t="s">
        <v>28</v>
      </c>
      <c r="N42362" t="s">
        <v>29</v>
      </c>
      <c r="O42362" t="s">
        <v>7834</v>
      </c>
      <c r="P42362">
        <v>2000000</v>
      </c>
      <c r="Q42362" t="s">
        <v>217844</v>
      </c>
      <c r="R42362" t="s">
        <v>217845</v>
      </c>
      <c r="T42362" t="s">
        <v>296</v>
      </c>
      <c r="U42362" t="s">
        <v>34</v>
      </c>
      <c r="V42362" t="s">
        <v>46</v>
      </c>
      <c r="W42362" t="s">
        <v>133</v>
      </c>
      <c r="X42362" t="s">
        <v>134</v>
      </c>
      <c r="Y42362" t="s">
        <v>168391</v>
      </c>
      <c r="Z42362" t="s">
        <v>64101</v>
      </c>
    </row>
    <row r="42363" spans="11:26" x14ac:dyDescent="0.3">
      <c r="K42363" t="s">
        <v>217842</v>
      </c>
      <c r="L42363" t="s">
        <v>217846</v>
      </c>
      <c r="M42363" t="s">
        <v>28</v>
      </c>
      <c r="N42363" t="s">
        <v>40</v>
      </c>
      <c r="O42363" t="s">
        <v>15417</v>
      </c>
      <c r="P42363">
        <v>1000000</v>
      </c>
      <c r="Q42363" t="s">
        <v>217847</v>
      </c>
      <c r="R42363" t="s">
        <v>217848</v>
      </c>
      <c r="U42363" t="s">
        <v>345</v>
      </c>
    </row>
    <row r="42364" spans="11:26" x14ac:dyDescent="0.3">
      <c r="K42364" t="s">
        <v>217842</v>
      </c>
      <c r="L42364" t="s">
        <v>217849</v>
      </c>
      <c r="M42364" t="s">
        <v>52</v>
      </c>
      <c r="O42364" s="1">
        <v>41399</v>
      </c>
      <c r="P42364">
        <v>50000</v>
      </c>
      <c r="Q42364" t="s">
        <v>217850</v>
      </c>
      <c r="R42364" t="s">
        <v>217851</v>
      </c>
      <c r="S42364" t="s">
        <v>217852</v>
      </c>
      <c r="T42364" t="s">
        <v>436</v>
      </c>
      <c r="U42364" t="s">
        <v>178</v>
      </c>
      <c r="V42364" t="s">
        <v>46</v>
      </c>
      <c r="W42364" t="s">
        <v>75</v>
      </c>
      <c r="X42364" t="s">
        <v>464</v>
      </c>
      <c r="Y42364" t="s">
        <v>464</v>
      </c>
      <c r="Z42364" s="1">
        <v>36526</v>
      </c>
    </row>
    <row r="42365" spans="11:26" x14ac:dyDescent="0.3">
      <c r="K42365" t="s">
        <v>217842</v>
      </c>
      <c r="L42365" t="s">
        <v>217853</v>
      </c>
      <c r="M42365" t="s">
        <v>28</v>
      </c>
      <c r="O42365" t="s">
        <v>201</v>
      </c>
      <c r="P42365">
        <v>400000</v>
      </c>
      <c r="Q42365" t="s">
        <v>217854</v>
      </c>
      <c r="R42365" t="s">
        <v>217855</v>
      </c>
      <c r="S42365" t="s">
        <v>217856</v>
      </c>
      <c r="T42365" t="s">
        <v>217857</v>
      </c>
      <c r="U42365" t="s">
        <v>34</v>
      </c>
    </row>
    <row r="42366" spans="11:26" x14ac:dyDescent="0.3">
      <c r="K42366" t="s">
        <v>217842</v>
      </c>
      <c r="L42366" t="s">
        <v>217858</v>
      </c>
      <c r="M42366" t="s">
        <v>28</v>
      </c>
      <c r="O42366" s="1">
        <v>42341</v>
      </c>
      <c r="P42366">
        <v>184000</v>
      </c>
      <c r="Q42366" t="s">
        <v>217859</v>
      </c>
      <c r="R42366" t="s">
        <v>217860</v>
      </c>
      <c r="S42366" t="s">
        <v>217861</v>
      </c>
      <c r="T42366" t="s">
        <v>19876</v>
      </c>
      <c r="U42366" t="s">
        <v>34</v>
      </c>
      <c r="V42366" t="s">
        <v>46</v>
      </c>
      <c r="W42366" t="s">
        <v>106</v>
      </c>
      <c r="X42366" t="s">
        <v>107</v>
      </c>
      <c r="Y42366" t="s">
        <v>20763</v>
      </c>
      <c r="Z42366" t="s">
        <v>26990</v>
      </c>
    </row>
    <row r="42367" spans="11:26" x14ac:dyDescent="0.3">
      <c r="K42367" t="s">
        <v>217842</v>
      </c>
      <c r="L42367" t="s">
        <v>217862</v>
      </c>
      <c r="M42367" t="s">
        <v>28</v>
      </c>
      <c r="N42367" t="s">
        <v>29</v>
      </c>
      <c r="O42367" t="s">
        <v>7834</v>
      </c>
      <c r="P42367">
        <v>2000000</v>
      </c>
      <c r="Q42367" t="s">
        <v>217863</v>
      </c>
      <c r="R42367" t="s">
        <v>217864</v>
      </c>
      <c r="S42367" t="s">
        <v>217865</v>
      </c>
      <c r="T42367" t="s">
        <v>217866</v>
      </c>
      <c r="U42367" t="s">
        <v>34</v>
      </c>
      <c r="V42367" t="s">
        <v>46</v>
      </c>
      <c r="W42367" t="s">
        <v>471</v>
      </c>
      <c r="X42367" t="s">
        <v>6272</v>
      </c>
      <c r="Y42367" t="s">
        <v>6272</v>
      </c>
      <c r="Z42367" s="1">
        <v>40918</v>
      </c>
    </row>
    <row r="42368" spans="11:26" x14ac:dyDescent="0.3">
      <c r="K42368" t="s">
        <v>217842</v>
      </c>
      <c r="L42368" t="s">
        <v>217867</v>
      </c>
      <c r="M42368" t="s">
        <v>28</v>
      </c>
      <c r="O42368" t="s">
        <v>6364</v>
      </c>
      <c r="P42368">
        <v>250000</v>
      </c>
      <c r="Q42368" t="s">
        <v>217868</v>
      </c>
      <c r="R42368" t="s">
        <v>217869</v>
      </c>
      <c r="S42368" t="s">
        <v>217870</v>
      </c>
      <c r="T42368" t="s">
        <v>217871</v>
      </c>
      <c r="U42368" t="s">
        <v>34</v>
      </c>
      <c r="Z42368" t="s">
        <v>21513</v>
      </c>
    </row>
    <row r="42369" spans="11:26" x14ac:dyDescent="0.3">
      <c r="K42369" t="s">
        <v>217872</v>
      </c>
      <c r="L42369" t="s">
        <v>217873</v>
      </c>
      <c r="M42369" t="s">
        <v>52</v>
      </c>
      <c r="O42369" t="s">
        <v>4260</v>
      </c>
      <c r="P42369">
        <v>125000</v>
      </c>
      <c r="Q42369" t="s">
        <v>217874</v>
      </c>
      <c r="R42369" t="s">
        <v>217875</v>
      </c>
      <c r="S42369" t="s">
        <v>217876</v>
      </c>
      <c r="T42369" t="s">
        <v>217877</v>
      </c>
      <c r="U42369" t="s">
        <v>34</v>
      </c>
      <c r="Z42369" s="1">
        <v>42010</v>
      </c>
    </row>
    <row r="42370" spans="11:26" x14ac:dyDescent="0.3">
      <c r="K42370" t="s">
        <v>217878</v>
      </c>
      <c r="L42370" t="s">
        <v>217879</v>
      </c>
      <c r="M42370" t="s">
        <v>91</v>
      </c>
      <c r="O42370" s="1">
        <v>41640</v>
      </c>
      <c r="Q42370" t="s">
        <v>217880</v>
      </c>
      <c r="R42370" t="s">
        <v>217881</v>
      </c>
      <c r="S42370" t="s">
        <v>217882</v>
      </c>
      <c r="T42370" t="s">
        <v>217883</v>
      </c>
      <c r="U42370" t="s">
        <v>34</v>
      </c>
      <c r="V42370" t="s">
        <v>1174</v>
      </c>
      <c r="W42370">
        <v>5</v>
      </c>
      <c r="Z42370" s="1">
        <v>42005</v>
      </c>
    </row>
    <row r="42371" spans="11:26" x14ac:dyDescent="0.3">
      <c r="K42371" t="s">
        <v>217884</v>
      </c>
      <c r="L42371" t="s">
        <v>217885</v>
      </c>
      <c r="M42371" t="s">
        <v>256</v>
      </c>
      <c r="O42371" t="s">
        <v>3345</v>
      </c>
      <c r="P42371">
        <v>560000</v>
      </c>
      <c r="Q42371" t="s">
        <v>217886</v>
      </c>
      <c r="R42371" t="s">
        <v>217887</v>
      </c>
      <c r="T42371" t="s">
        <v>217888</v>
      </c>
      <c r="U42371" t="s">
        <v>345</v>
      </c>
      <c r="V42371" t="s">
        <v>46</v>
      </c>
      <c r="W42371" t="s">
        <v>106</v>
      </c>
      <c r="X42371" t="s">
        <v>107</v>
      </c>
      <c r="Y42371" t="s">
        <v>116</v>
      </c>
      <c r="Z42371" t="s">
        <v>49090</v>
      </c>
    </row>
    <row r="42372" spans="11:26" x14ac:dyDescent="0.3">
      <c r="K42372" t="s">
        <v>217889</v>
      </c>
      <c r="L42372" t="s">
        <v>217890</v>
      </c>
      <c r="M42372" t="s">
        <v>28</v>
      </c>
      <c r="O42372" t="s">
        <v>26716</v>
      </c>
      <c r="P42372">
        <v>4000000</v>
      </c>
      <c r="Q42372" t="s">
        <v>217891</v>
      </c>
      <c r="R42372" t="s">
        <v>217892</v>
      </c>
      <c r="T42372" t="s">
        <v>217893</v>
      </c>
      <c r="U42372" t="s">
        <v>34</v>
      </c>
      <c r="V42372" t="s">
        <v>125</v>
      </c>
      <c r="W42372">
        <v>12</v>
      </c>
      <c r="X42372" t="s">
        <v>126</v>
      </c>
      <c r="Y42372" t="s">
        <v>126</v>
      </c>
    </row>
    <row r="42373" spans="11:26" x14ac:dyDescent="0.3">
      <c r="K42373" t="s">
        <v>217889</v>
      </c>
      <c r="L42373" t="s">
        <v>217894</v>
      </c>
      <c r="M42373" t="s">
        <v>52</v>
      </c>
      <c r="O42373" s="1">
        <v>39208</v>
      </c>
      <c r="P42373">
        <v>1250000</v>
      </c>
      <c r="Q42373" t="s">
        <v>217895</v>
      </c>
      <c r="R42373" t="s">
        <v>217896</v>
      </c>
      <c r="S42373" t="s">
        <v>217897</v>
      </c>
      <c r="T42373" t="s">
        <v>679</v>
      </c>
      <c r="U42373" t="s">
        <v>34</v>
      </c>
      <c r="V42373" t="s">
        <v>856</v>
      </c>
      <c r="W42373">
        <v>34</v>
      </c>
      <c r="X42373" t="s">
        <v>857</v>
      </c>
      <c r="Y42373" t="s">
        <v>858</v>
      </c>
      <c r="Z42373" s="1">
        <v>41640</v>
      </c>
    </row>
    <row r="42374" spans="11:26" x14ac:dyDescent="0.3">
      <c r="K42374" t="s">
        <v>217898</v>
      </c>
      <c r="L42374" t="s">
        <v>217899</v>
      </c>
      <c r="M42374" t="s">
        <v>52</v>
      </c>
      <c r="O42374" t="s">
        <v>134632</v>
      </c>
      <c r="P42374">
        <v>15000</v>
      </c>
      <c r="Q42374" t="s">
        <v>217900</v>
      </c>
      <c r="R42374" t="s">
        <v>217901</v>
      </c>
      <c r="S42374" t="s">
        <v>217902</v>
      </c>
      <c r="T42374" t="s">
        <v>217903</v>
      </c>
      <c r="U42374" t="s">
        <v>34</v>
      </c>
      <c r="V42374" t="s">
        <v>46</v>
      </c>
      <c r="W42374" t="s">
        <v>167</v>
      </c>
      <c r="X42374" t="s">
        <v>168</v>
      </c>
      <c r="Y42374" t="s">
        <v>169</v>
      </c>
      <c r="Z42374" t="s">
        <v>217904</v>
      </c>
    </row>
    <row r="42375" spans="11:26" x14ac:dyDescent="0.3">
      <c r="K42375" t="s">
        <v>217905</v>
      </c>
      <c r="L42375" t="s">
        <v>217906</v>
      </c>
      <c r="M42375" t="s">
        <v>52</v>
      </c>
      <c r="O42375" t="s">
        <v>1003</v>
      </c>
      <c r="P42375">
        <v>300000</v>
      </c>
      <c r="Q42375" t="s">
        <v>217907</v>
      </c>
      <c r="R42375" t="s">
        <v>217908</v>
      </c>
      <c r="S42375" t="s">
        <v>217909</v>
      </c>
      <c r="T42375" t="s">
        <v>217910</v>
      </c>
      <c r="U42375" t="s">
        <v>34</v>
      </c>
      <c r="V42375" t="s">
        <v>270</v>
      </c>
      <c r="W42375" t="s">
        <v>271</v>
      </c>
      <c r="X42375" t="s">
        <v>272</v>
      </c>
      <c r="Y42375" t="s">
        <v>272</v>
      </c>
      <c r="Z42375" s="1">
        <v>34335</v>
      </c>
    </row>
    <row r="42376" spans="11:26" x14ac:dyDescent="0.3">
      <c r="K42376" t="s">
        <v>217905</v>
      </c>
      <c r="L42376" t="s">
        <v>217911</v>
      </c>
      <c r="M42376" t="s">
        <v>28</v>
      </c>
      <c r="O42376" s="1">
        <v>40552</v>
      </c>
      <c r="P42376">
        <v>1500000</v>
      </c>
      <c r="Q42376" t="s">
        <v>217912</v>
      </c>
      <c r="R42376" t="s">
        <v>217913</v>
      </c>
      <c r="S42376" t="s">
        <v>217914</v>
      </c>
      <c r="T42376" t="s">
        <v>217915</v>
      </c>
      <c r="U42376" t="s">
        <v>34</v>
      </c>
      <c r="V42376" t="s">
        <v>46</v>
      </c>
      <c r="W42376" t="s">
        <v>167</v>
      </c>
      <c r="X42376" t="s">
        <v>168</v>
      </c>
      <c r="Y42376" t="s">
        <v>169</v>
      </c>
      <c r="Z42376" s="1">
        <v>40544</v>
      </c>
    </row>
    <row r="42377" spans="11:26" x14ac:dyDescent="0.3">
      <c r="K42377" t="s">
        <v>217905</v>
      </c>
      <c r="L42377" t="s">
        <v>217916</v>
      </c>
      <c r="M42377" t="s">
        <v>52</v>
      </c>
      <c r="O42377" s="1">
        <v>40185</v>
      </c>
      <c r="P42377">
        <v>150000</v>
      </c>
      <c r="Q42377" t="s">
        <v>217917</v>
      </c>
      <c r="R42377" t="s">
        <v>217918</v>
      </c>
      <c r="S42377" t="s">
        <v>217919</v>
      </c>
      <c r="T42377" t="s">
        <v>217920</v>
      </c>
      <c r="U42377" t="s">
        <v>34</v>
      </c>
      <c r="V42377" t="s">
        <v>46</v>
      </c>
      <c r="W42377" t="s">
        <v>260</v>
      </c>
      <c r="X42377" t="s">
        <v>402</v>
      </c>
      <c r="Y42377" t="s">
        <v>22925</v>
      </c>
    </row>
    <row r="42378" spans="11:26" x14ac:dyDescent="0.3">
      <c r="K42378" t="s">
        <v>217905</v>
      </c>
      <c r="L42378" t="s">
        <v>217921</v>
      </c>
      <c r="M42378" t="s">
        <v>28</v>
      </c>
      <c r="N42378" t="s">
        <v>40</v>
      </c>
      <c r="O42378" s="1">
        <v>41285</v>
      </c>
      <c r="P42378">
        <v>3000000</v>
      </c>
      <c r="Q42378" t="s">
        <v>217922</v>
      </c>
      <c r="R42378" t="s">
        <v>217923</v>
      </c>
      <c r="S42378" t="s">
        <v>217924</v>
      </c>
      <c r="T42378" t="s">
        <v>217925</v>
      </c>
      <c r="U42378" t="s">
        <v>178</v>
      </c>
      <c r="V42378" t="s">
        <v>46</v>
      </c>
      <c r="W42378" t="s">
        <v>106</v>
      </c>
      <c r="X42378" t="s">
        <v>107</v>
      </c>
      <c r="Y42378" t="s">
        <v>1681</v>
      </c>
      <c r="Z42378" s="1">
        <v>40549</v>
      </c>
    </row>
    <row r="42379" spans="11:26" x14ac:dyDescent="0.3">
      <c r="K42379" t="s">
        <v>217926</v>
      </c>
      <c r="L42379" t="s">
        <v>217927</v>
      </c>
      <c r="M42379" t="s">
        <v>52</v>
      </c>
      <c r="O42379" s="1">
        <v>39448</v>
      </c>
      <c r="Q42379" t="s">
        <v>217928</v>
      </c>
      <c r="R42379" t="s">
        <v>217929</v>
      </c>
      <c r="S42379" t="s">
        <v>217930</v>
      </c>
      <c r="T42379" t="s">
        <v>217931</v>
      </c>
      <c r="U42379" t="s">
        <v>34</v>
      </c>
      <c r="V42379" t="s">
        <v>96</v>
      </c>
      <c r="W42379" t="s">
        <v>336</v>
      </c>
      <c r="X42379" t="s">
        <v>337</v>
      </c>
      <c r="Y42379" t="s">
        <v>337</v>
      </c>
      <c r="Z42379" s="1">
        <v>41640</v>
      </c>
    </row>
    <row r="42380" spans="11:26" x14ac:dyDescent="0.3">
      <c r="K42380" t="s">
        <v>217932</v>
      </c>
      <c r="L42380" t="s">
        <v>217933</v>
      </c>
      <c r="M42380" t="s">
        <v>28</v>
      </c>
      <c r="O42380" t="s">
        <v>19063</v>
      </c>
      <c r="P42380">
        <v>137500</v>
      </c>
      <c r="Q42380" t="s">
        <v>217934</v>
      </c>
      <c r="R42380" t="s">
        <v>217935</v>
      </c>
      <c r="S42380" t="s">
        <v>217936</v>
      </c>
      <c r="T42380" t="s">
        <v>217937</v>
      </c>
      <c r="U42380" t="s">
        <v>34</v>
      </c>
      <c r="V42380" t="s">
        <v>46</v>
      </c>
      <c r="W42380" t="s">
        <v>167</v>
      </c>
      <c r="X42380" t="s">
        <v>168</v>
      </c>
      <c r="Y42380" t="s">
        <v>169</v>
      </c>
      <c r="Z42380" s="1">
        <v>39814</v>
      </c>
    </row>
    <row r="42381" spans="11:26" x14ac:dyDescent="0.3">
      <c r="K42381" t="s">
        <v>217938</v>
      </c>
      <c r="L42381" t="s">
        <v>217939</v>
      </c>
      <c r="M42381" t="s">
        <v>52</v>
      </c>
      <c r="O42381" s="1">
        <v>40551</v>
      </c>
      <c r="P42381">
        <v>800000</v>
      </c>
      <c r="Q42381" t="s">
        <v>217940</v>
      </c>
      <c r="R42381" t="s">
        <v>217941</v>
      </c>
      <c r="S42381" t="s">
        <v>217942</v>
      </c>
      <c r="T42381" t="s">
        <v>74</v>
      </c>
      <c r="U42381" t="s">
        <v>34</v>
      </c>
      <c r="V42381" t="s">
        <v>5813</v>
      </c>
      <c r="W42381">
        <v>7</v>
      </c>
      <c r="X42381" t="s">
        <v>5814</v>
      </c>
      <c r="Y42381" t="s">
        <v>5814</v>
      </c>
      <c r="Z42381" s="1">
        <v>40179</v>
      </c>
    </row>
    <row r="42382" spans="11:26" x14ac:dyDescent="0.3">
      <c r="K42382" t="s">
        <v>217943</v>
      </c>
      <c r="L42382" t="s">
        <v>217944</v>
      </c>
      <c r="M42382" t="s">
        <v>28</v>
      </c>
      <c r="O42382" t="s">
        <v>8142</v>
      </c>
      <c r="P42382">
        <v>55000</v>
      </c>
      <c r="Q42382" t="s">
        <v>217945</v>
      </c>
      <c r="R42382" t="s">
        <v>217946</v>
      </c>
      <c r="S42382" t="s">
        <v>217947</v>
      </c>
      <c r="T42382" t="s">
        <v>1294</v>
      </c>
      <c r="U42382" t="s">
        <v>34</v>
      </c>
      <c r="V42382" t="s">
        <v>46</v>
      </c>
      <c r="W42382" t="s">
        <v>471</v>
      </c>
      <c r="X42382" t="s">
        <v>472</v>
      </c>
      <c r="Y42382" t="s">
        <v>98442</v>
      </c>
      <c r="Z42382" s="1">
        <v>39448</v>
      </c>
    </row>
    <row r="42383" spans="11:26" x14ac:dyDescent="0.3">
      <c r="K42383" t="s">
        <v>217943</v>
      </c>
      <c r="L42383" t="s">
        <v>217948</v>
      </c>
      <c r="M42383" t="s">
        <v>28</v>
      </c>
      <c r="O42383" t="s">
        <v>37500</v>
      </c>
      <c r="P42383">
        <v>64000</v>
      </c>
      <c r="Q42383" t="s">
        <v>217949</v>
      </c>
      <c r="R42383" t="s">
        <v>217950</v>
      </c>
      <c r="S42383" t="s">
        <v>217951</v>
      </c>
      <c r="T42383" t="s">
        <v>217952</v>
      </c>
      <c r="U42383" t="s">
        <v>34</v>
      </c>
      <c r="Z42383" s="1">
        <v>41275</v>
      </c>
    </row>
    <row r="42384" spans="11:26" x14ac:dyDescent="0.3">
      <c r="K42384" t="s">
        <v>217953</v>
      </c>
      <c r="L42384" t="s">
        <v>217954</v>
      </c>
      <c r="M42384" t="s">
        <v>52</v>
      </c>
      <c r="O42384" t="s">
        <v>11864</v>
      </c>
      <c r="P42384">
        <v>450000</v>
      </c>
      <c r="Q42384" t="s">
        <v>217955</v>
      </c>
      <c r="R42384" t="s">
        <v>217956</v>
      </c>
      <c r="S42384" t="s">
        <v>217957</v>
      </c>
      <c r="T42384" t="s">
        <v>217958</v>
      </c>
      <c r="U42384" t="s">
        <v>178</v>
      </c>
      <c r="V42384" t="s">
        <v>46</v>
      </c>
      <c r="W42384" t="s">
        <v>106</v>
      </c>
      <c r="X42384" t="s">
        <v>107</v>
      </c>
      <c r="Y42384" t="s">
        <v>179</v>
      </c>
      <c r="Z42384" s="1">
        <v>40544</v>
      </c>
    </row>
    <row r="42385" spans="11:26" x14ac:dyDescent="0.3">
      <c r="K42385" t="s">
        <v>217959</v>
      </c>
      <c r="L42385" t="s">
        <v>217960</v>
      </c>
      <c r="M42385" t="s">
        <v>52</v>
      </c>
      <c r="O42385" t="s">
        <v>10671</v>
      </c>
      <c r="P42385">
        <v>1100000</v>
      </c>
      <c r="Q42385" t="s">
        <v>217961</v>
      </c>
      <c r="R42385" t="s">
        <v>217962</v>
      </c>
      <c r="S42385" t="s">
        <v>217963</v>
      </c>
      <c r="T42385" t="s">
        <v>1329</v>
      </c>
      <c r="U42385" t="s">
        <v>34</v>
      </c>
      <c r="V42385" t="s">
        <v>568</v>
      </c>
      <c r="W42385">
        <v>11</v>
      </c>
      <c r="X42385" t="s">
        <v>11043</v>
      </c>
      <c r="Y42385" t="s">
        <v>11043</v>
      </c>
      <c r="Z42385" s="1">
        <v>41640</v>
      </c>
    </row>
    <row r="42386" spans="11:26" x14ac:dyDescent="0.3">
      <c r="K42386" t="s">
        <v>217964</v>
      </c>
      <c r="L42386" t="s">
        <v>217965</v>
      </c>
      <c r="M42386" t="s">
        <v>91</v>
      </c>
      <c r="O42386" s="1">
        <v>40184</v>
      </c>
      <c r="P42386">
        <v>2912423</v>
      </c>
      <c r="Q42386" t="s">
        <v>217966</v>
      </c>
      <c r="R42386" t="s">
        <v>217967</v>
      </c>
      <c r="S42386" t="s">
        <v>217968</v>
      </c>
      <c r="T42386" t="s">
        <v>217969</v>
      </c>
      <c r="U42386" t="s">
        <v>34</v>
      </c>
      <c r="V42386" t="s">
        <v>46</v>
      </c>
      <c r="W42386" t="s">
        <v>106</v>
      </c>
      <c r="X42386" t="s">
        <v>107</v>
      </c>
      <c r="Y42386" t="s">
        <v>116</v>
      </c>
      <c r="Z42386" s="1">
        <v>40919</v>
      </c>
    </row>
    <row r="42387" spans="11:26" x14ac:dyDescent="0.3">
      <c r="K42387" t="s">
        <v>217970</v>
      </c>
      <c r="L42387" t="s">
        <v>217971</v>
      </c>
      <c r="M42387" t="s">
        <v>52</v>
      </c>
      <c r="O42387" s="1">
        <v>39825</v>
      </c>
      <c r="Q42387" t="s">
        <v>217972</v>
      </c>
      <c r="R42387" t="s">
        <v>217973</v>
      </c>
      <c r="S42387" t="s">
        <v>217974</v>
      </c>
      <c r="T42387" t="s">
        <v>64</v>
      </c>
      <c r="U42387" t="s">
        <v>178</v>
      </c>
      <c r="V42387" t="s">
        <v>46</v>
      </c>
      <c r="W42387" t="s">
        <v>106</v>
      </c>
      <c r="X42387" t="s">
        <v>107</v>
      </c>
      <c r="Y42387" t="s">
        <v>116</v>
      </c>
      <c r="Z42387" t="s">
        <v>189134</v>
      </c>
    </row>
    <row r="42388" spans="11:26" x14ac:dyDescent="0.3">
      <c r="K42388" t="s">
        <v>217975</v>
      </c>
      <c r="L42388" t="s">
        <v>217976</v>
      </c>
      <c r="M42388" t="s">
        <v>52</v>
      </c>
      <c r="O42388" s="1">
        <v>41281</v>
      </c>
      <c r="Q42388" t="s">
        <v>217977</v>
      </c>
      <c r="R42388" t="s">
        <v>217978</v>
      </c>
      <c r="S42388" t="s">
        <v>217979</v>
      </c>
      <c r="T42388" t="s">
        <v>4324</v>
      </c>
      <c r="U42388" t="s">
        <v>34</v>
      </c>
      <c r="V42388" t="s">
        <v>46</v>
      </c>
      <c r="W42388" t="s">
        <v>106</v>
      </c>
      <c r="X42388" t="s">
        <v>151</v>
      </c>
      <c r="Y42388" t="s">
        <v>613</v>
      </c>
      <c r="Z42388" s="1">
        <v>40544</v>
      </c>
    </row>
    <row r="42389" spans="11:26" x14ac:dyDescent="0.3">
      <c r="K42389" t="s">
        <v>217975</v>
      </c>
      <c r="L42389" t="s">
        <v>217980</v>
      </c>
      <c r="M42389" t="s">
        <v>28</v>
      </c>
      <c r="N42389" t="s">
        <v>40</v>
      </c>
      <c r="O42389" s="1">
        <v>41644</v>
      </c>
      <c r="Q42389" t="s">
        <v>217981</v>
      </c>
      <c r="R42389" t="s">
        <v>217973</v>
      </c>
      <c r="S42389" t="s">
        <v>217982</v>
      </c>
      <c r="T42389" t="s">
        <v>217983</v>
      </c>
      <c r="U42389" t="s">
        <v>34</v>
      </c>
      <c r="V42389" t="s">
        <v>46</v>
      </c>
      <c r="W42389" t="s">
        <v>106</v>
      </c>
      <c r="X42389" t="s">
        <v>107</v>
      </c>
      <c r="Y42389" t="s">
        <v>116</v>
      </c>
      <c r="Z42389" s="1">
        <v>40554</v>
      </c>
    </row>
    <row r="42390" spans="11:26" x14ac:dyDescent="0.3">
      <c r="K42390" t="s">
        <v>217975</v>
      </c>
      <c r="L42390" t="s">
        <v>217984</v>
      </c>
      <c r="M42390" t="s">
        <v>28</v>
      </c>
      <c r="N42390" t="s">
        <v>29</v>
      </c>
      <c r="O42390" t="s">
        <v>676</v>
      </c>
      <c r="P42390">
        <v>7000000</v>
      </c>
      <c r="Q42390" t="s">
        <v>217985</v>
      </c>
      <c r="R42390" t="s">
        <v>217986</v>
      </c>
      <c r="S42390" t="s">
        <v>217987</v>
      </c>
      <c r="T42390" t="s">
        <v>74</v>
      </c>
      <c r="U42390" t="s">
        <v>178</v>
      </c>
      <c r="V42390" t="s">
        <v>46</v>
      </c>
      <c r="W42390" t="s">
        <v>106</v>
      </c>
      <c r="X42390" t="s">
        <v>107</v>
      </c>
      <c r="Y42390" t="s">
        <v>446</v>
      </c>
      <c r="Z42390" s="1">
        <v>40183</v>
      </c>
    </row>
    <row r="42391" spans="11:26" x14ac:dyDescent="0.3">
      <c r="K42391" t="s">
        <v>217988</v>
      </c>
      <c r="L42391" t="s">
        <v>217989</v>
      </c>
      <c r="M42391" t="s">
        <v>223</v>
      </c>
      <c r="O42391" s="1">
        <v>40917</v>
      </c>
      <c r="P42391">
        <v>500000</v>
      </c>
      <c r="Q42391" t="s">
        <v>217990</v>
      </c>
      <c r="R42391" t="s">
        <v>217991</v>
      </c>
      <c r="S42391" t="s">
        <v>217992</v>
      </c>
      <c r="T42391" t="s">
        <v>217993</v>
      </c>
      <c r="U42391" t="s">
        <v>34</v>
      </c>
      <c r="V42391" t="s">
        <v>1816</v>
      </c>
      <c r="W42391">
        <v>1</v>
      </c>
      <c r="X42391" t="s">
        <v>1817</v>
      </c>
      <c r="Y42391" t="s">
        <v>26883</v>
      </c>
    </row>
    <row r="42392" spans="11:26" x14ac:dyDescent="0.3">
      <c r="K42392" t="s">
        <v>217988</v>
      </c>
      <c r="L42392" t="s">
        <v>217994</v>
      </c>
      <c r="M42392" t="s">
        <v>52</v>
      </c>
      <c r="O42392" s="1">
        <v>41277</v>
      </c>
      <c r="P42392">
        <v>25000</v>
      </c>
      <c r="Q42392" t="s">
        <v>217995</v>
      </c>
      <c r="R42392" t="s">
        <v>217996</v>
      </c>
      <c r="T42392" t="s">
        <v>4324</v>
      </c>
      <c r="U42392" t="s">
        <v>34</v>
      </c>
      <c r="V42392" t="s">
        <v>46</v>
      </c>
      <c r="W42392" t="s">
        <v>106</v>
      </c>
      <c r="X42392" t="s">
        <v>107</v>
      </c>
      <c r="Y42392" t="s">
        <v>1016</v>
      </c>
      <c r="Z42392" s="1">
        <v>39448</v>
      </c>
    </row>
    <row r="42393" spans="11:26" x14ac:dyDescent="0.3">
      <c r="K42393" t="s">
        <v>217988</v>
      </c>
      <c r="L42393" t="s">
        <v>217997</v>
      </c>
      <c r="M42393" t="s">
        <v>324</v>
      </c>
      <c r="O42393" s="1">
        <v>40182</v>
      </c>
      <c r="P42393">
        <v>500000</v>
      </c>
      <c r="Q42393" t="s">
        <v>217998</v>
      </c>
      <c r="R42393" t="s">
        <v>217999</v>
      </c>
      <c r="S42393" t="s">
        <v>218000</v>
      </c>
      <c r="T42393" t="s">
        <v>218001</v>
      </c>
      <c r="U42393" t="s">
        <v>34</v>
      </c>
      <c r="V42393" t="s">
        <v>924</v>
      </c>
      <c r="W42393">
        <v>29</v>
      </c>
      <c r="X42393" t="s">
        <v>1263</v>
      </c>
      <c r="Y42393" t="s">
        <v>1263</v>
      </c>
      <c r="Z42393" s="1">
        <v>39818</v>
      </c>
    </row>
    <row r="42394" spans="11:26" x14ac:dyDescent="0.3">
      <c r="K42394" t="s">
        <v>218002</v>
      </c>
      <c r="L42394" t="s">
        <v>218003</v>
      </c>
      <c r="M42394" t="s">
        <v>233</v>
      </c>
      <c r="O42394" s="1">
        <v>41063</v>
      </c>
      <c r="P42394">
        <v>7544031</v>
      </c>
      <c r="Q42394" t="s">
        <v>218004</v>
      </c>
      <c r="R42394" t="s">
        <v>218005</v>
      </c>
      <c r="S42394" t="s">
        <v>218006</v>
      </c>
      <c r="T42394" t="s">
        <v>218007</v>
      </c>
      <c r="U42394" t="s">
        <v>34</v>
      </c>
      <c r="V42394" t="s">
        <v>46</v>
      </c>
      <c r="W42394" t="s">
        <v>142</v>
      </c>
      <c r="X42394" t="s">
        <v>2149</v>
      </c>
      <c r="Y42394" t="s">
        <v>204982</v>
      </c>
    </row>
    <row r="42395" spans="11:26" x14ac:dyDescent="0.3">
      <c r="K42395" t="s">
        <v>218008</v>
      </c>
      <c r="L42395" t="s">
        <v>218009</v>
      </c>
      <c r="M42395" t="s">
        <v>28</v>
      </c>
      <c r="O42395" s="1">
        <v>36415</v>
      </c>
      <c r="P42395">
        <v>47000000</v>
      </c>
      <c r="Q42395" t="s">
        <v>218010</v>
      </c>
      <c r="R42395" t="s">
        <v>218011</v>
      </c>
      <c r="S42395" t="s">
        <v>218012</v>
      </c>
      <c r="T42395" t="s">
        <v>218013</v>
      </c>
      <c r="U42395" t="s">
        <v>34</v>
      </c>
      <c r="V42395" t="s">
        <v>206</v>
      </c>
      <c r="W42395" t="s">
        <v>207</v>
      </c>
      <c r="X42395" t="s">
        <v>208</v>
      </c>
      <c r="Y42395" t="s">
        <v>208</v>
      </c>
      <c r="Z42395" t="s">
        <v>46119</v>
      </c>
    </row>
    <row r="42396" spans="11:26" x14ac:dyDescent="0.3">
      <c r="K42396" t="s">
        <v>218014</v>
      </c>
      <c r="L42396" t="s">
        <v>218015</v>
      </c>
      <c r="M42396" t="s">
        <v>52</v>
      </c>
      <c r="O42396" s="1">
        <v>42283</v>
      </c>
      <c r="Q42396" t="s">
        <v>218016</v>
      </c>
      <c r="R42396" t="s">
        <v>218017</v>
      </c>
      <c r="S42396" t="s">
        <v>218018</v>
      </c>
      <c r="T42396" t="s">
        <v>218019</v>
      </c>
      <c r="U42396" t="s">
        <v>34</v>
      </c>
      <c r="V42396" t="s">
        <v>46</v>
      </c>
      <c r="W42396" t="s">
        <v>106</v>
      </c>
      <c r="X42396" t="s">
        <v>7705</v>
      </c>
      <c r="Y42396" t="s">
        <v>17896</v>
      </c>
      <c r="Z42396" s="1">
        <v>41280</v>
      </c>
    </row>
    <row r="42397" spans="11:26" x14ac:dyDescent="0.3">
      <c r="K42397" t="s">
        <v>218020</v>
      </c>
      <c r="L42397" t="s">
        <v>218021</v>
      </c>
      <c r="M42397" t="s">
        <v>52</v>
      </c>
      <c r="O42397" s="1">
        <v>41312</v>
      </c>
      <c r="P42397">
        <v>1500000</v>
      </c>
      <c r="Q42397" t="s">
        <v>218022</v>
      </c>
      <c r="R42397" t="s">
        <v>218023</v>
      </c>
      <c r="S42397" t="s">
        <v>218024</v>
      </c>
      <c r="T42397" t="s">
        <v>4290</v>
      </c>
      <c r="U42397" t="s">
        <v>34</v>
      </c>
      <c r="V42397" t="s">
        <v>46</v>
      </c>
      <c r="W42397" t="s">
        <v>106</v>
      </c>
      <c r="X42397" t="s">
        <v>107</v>
      </c>
      <c r="Y42397" t="s">
        <v>116</v>
      </c>
      <c r="Z42397" s="1">
        <v>41280</v>
      </c>
    </row>
    <row r="42398" spans="11:26" x14ac:dyDescent="0.3">
      <c r="K42398" t="s">
        <v>218020</v>
      </c>
      <c r="L42398" t="s">
        <v>218025</v>
      </c>
      <c r="M42398" t="s">
        <v>52</v>
      </c>
      <c r="O42398" s="1">
        <v>41396</v>
      </c>
      <c r="P42398">
        <v>1000000</v>
      </c>
      <c r="Q42398" t="s">
        <v>218026</v>
      </c>
      <c r="R42398" t="s">
        <v>218027</v>
      </c>
      <c r="S42398" t="s">
        <v>218028</v>
      </c>
      <c r="T42398" t="s">
        <v>7745</v>
      </c>
      <c r="U42398" t="s">
        <v>345</v>
      </c>
      <c r="V42398" t="s">
        <v>3937</v>
      </c>
      <c r="W42398">
        <v>34</v>
      </c>
      <c r="X42398" t="s">
        <v>3938</v>
      </c>
      <c r="Y42398" t="s">
        <v>3938</v>
      </c>
      <c r="Z42398" s="1">
        <v>38759</v>
      </c>
    </row>
    <row r="42399" spans="11:26" x14ac:dyDescent="0.3">
      <c r="K42399" t="s">
        <v>218029</v>
      </c>
      <c r="L42399" t="s">
        <v>218030</v>
      </c>
      <c r="M42399" t="s">
        <v>324</v>
      </c>
      <c r="O42399" s="1">
        <v>41277</v>
      </c>
      <c r="P42399">
        <v>450000</v>
      </c>
      <c r="Q42399" t="s">
        <v>218031</v>
      </c>
      <c r="R42399" t="s">
        <v>218032</v>
      </c>
      <c r="S42399" t="s">
        <v>218033</v>
      </c>
      <c r="T42399" t="s">
        <v>218034</v>
      </c>
      <c r="U42399" t="s">
        <v>34</v>
      </c>
      <c r="V42399" t="s">
        <v>46</v>
      </c>
      <c r="W42399" t="s">
        <v>106</v>
      </c>
      <c r="X42399" t="s">
        <v>107</v>
      </c>
      <c r="Y42399" t="s">
        <v>116</v>
      </c>
      <c r="Z42399" s="1">
        <v>40911</v>
      </c>
    </row>
    <row r="42400" spans="11:26" x14ac:dyDescent="0.3">
      <c r="K42400" t="s">
        <v>218035</v>
      </c>
      <c r="L42400" t="s">
        <v>218036</v>
      </c>
      <c r="M42400" t="s">
        <v>749</v>
      </c>
      <c r="O42400" s="1">
        <v>42005</v>
      </c>
      <c r="P42400">
        <v>157666</v>
      </c>
      <c r="Q42400" t="s">
        <v>218037</v>
      </c>
      <c r="R42400" t="s">
        <v>218038</v>
      </c>
      <c r="T42400" t="s">
        <v>115134</v>
      </c>
      <c r="U42400" t="s">
        <v>34</v>
      </c>
      <c r="V42400" t="s">
        <v>96</v>
      </c>
      <c r="W42400" t="s">
        <v>97</v>
      </c>
      <c r="X42400" t="s">
        <v>98</v>
      </c>
      <c r="Y42400" t="s">
        <v>98</v>
      </c>
      <c r="Z42400" s="1">
        <v>41612</v>
      </c>
    </row>
    <row r="42401" spans="11:26" x14ac:dyDescent="0.3">
      <c r="K42401" t="s">
        <v>218035</v>
      </c>
      <c r="L42401" t="s">
        <v>218039</v>
      </c>
      <c r="M42401" t="s">
        <v>52</v>
      </c>
      <c r="O42401" t="s">
        <v>76746</v>
      </c>
      <c r="P42401">
        <v>55642</v>
      </c>
      <c r="Q42401" t="s">
        <v>218040</v>
      </c>
      <c r="R42401" t="s">
        <v>218041</v>
      </c>
      <c r="S42401" t="s">
        <v>218042</v>
      </c>
      <c r="T42401" t="s">
        <v>470</v>
      </c>
      <c r="U42401" t="s">
        <v>34</v>
      </c>
      <c r="V42401" t="s">
        <v>86</v>
      </c>
      <c r="X42401" t="s">
        <v>87</v>
      </c>
      <c r="Y42401" t="s">
        <v>87</v>
      </c>
      <c r="Z42401" s="1">
        <v>41640</v>
      </c>
    </row>
    <row r="42402" spans="11:26" x14ac:dyDescent="0.3">
      <c r="K42402" t="s">
        <v>218035</v>
      </c>
      <c r="L42402" t="s">
        <v>218043</v>
      </c>
      <c r="M42402" t="s">
        <v>749</v>
      </c>
      <c r="O42402" s="1">
        <v>41701</v>
      </c>
      <c r="P42402">
        <v>68856</v>
      </c>
      <c r="Q42402" t="s">
        <v>218044</v>
      </c>
      <c r="R42402" t="s">
        <v>218045</v>
      </c>
      <c r="S42402" t="s">
        <v>218046</v>
      </c>
      <c r="T42402" t="s">
        <v>218047</v>
      </c>
      <c r="U42402" t="s">
        <v>178</v>
      </c>
      <c r="Z42402" s="1">
        <v>35065</v>
      </c>
    </row>
    <row r="42403" spans="11:26" x14ac:dyDescent="0.3">
      <c r="K42403" t="s">
        <v>218035</v>
      </c>
      <c r="L42403" t="s">
        <v>218048</v>
      </c>
      <c r="M42403" t="s">
        <v>9286</v>
      </c>
      <c r="O42403" s="1">
        <v>41649</v>
      </c>
      <c r="P42403">
        <v>63228</v>
      </c>
      <c r="Q42403" t="s">
        <v>218049</v>
      </c>
      <c r="R42403" t="s">
        <v>218050</v>
      </c>
      <c r="S42403" t="s">
        <v>218051</v>
      </c>
      <c r="U42403" t="s">
        <v>34</v>
      </c>
    </row>
    <row r="42404" spans="11:26" x14ac:dyDescent="0.3">
      <c r="K42404" t="s">
        <v>218052</v>
      </c>
      <c r="L42404" t="s">
        <v>218053</v>
      </c>
      <c r="M42404" t="s">
        <v>91</v>
      </c>
      <c r="O42404" s="1">
        <v>42130</v>
      </c>
      <c r="P42404">
        <v>56000</v>
      </c>
      <c r="Q42404" t="s">
        <v>218054</v>
      </c>
      <c r="R42404" t="s">
        <v>218055</v>
      </c>
      <c r="S42404" t="s">
        <v>218056</v>
      </c>
      <c r="T42404" t="s">
        <v>150</v>
      </c>
      <c r="U42404" t="s">
        <v>34</v>
      </c>
      <c r="V42404" t="s">
        <v>46</v>
      </c>
      <c r="W42404" t="s">
        <v>1081</v>
      </c>
      <c r="X42404" t="s">
        <v>1082</v>
      </c>
      <c r="Y42404" t="s">
        <v>1082</v>
      </c>
      <c r="Z42404" s="1">
        <v>40544</v>
      </c>
    </row>
    <row r="42405" spans="11:26" x14ac:dyDescent="0.3">
      <c r="K42405" t="s">
        <v>218052</v>
      </c>
      <c r="L42405" t="s">
        <v>218057</v>
      </c>
      <c r="M42405" t="s">
        <v>52</v>
      </c>
      <c r="O42405" t="s">
        <v>5005</v>
      </c>
      <c r="P42405">
        <v>250164</v>
      </c>
      <c r="Q42405" t="s">
        <v>218058</v>
      </c>
      <c r="R42405" t="s">
        <v>218059</v>
      </c>
      <c r="S42405" t="s">
        <v>218060</v>
      </c>
      <c r="T42405" t="s">
        <v>218061</v>
      </c>
      <c r="U42405" t="s">
        <v>34</v>
      </c>
      <c r="V42405" t="s">
        <v>46</v>
      </c>
      <c r="W42405" t="s">
        <v>1081</v>
      </c>
      <c r="X42405" t="s">
        <v>1082</v>
      </c>
      <c r="Y42405" t="s">
        <v>1082</v>
      </c>
      <c r="Z42405" s="1">
        <v>41275</v>
      </c>
    </row>
    <row r="42406" spans="11:26" x14ac:dyDescent="0.3">
      <c r="K42406" t="s">
        <v>218062</v>
      </c>
      <c r="L42406" t="s">
        <v>218063</v>
      </c>
      <c r="M42406" t="s">
        <v>28</v>
      </c>
      <c r="O42406" s="1">
        <v>42163</v>
      </c>
      <c r="P42406">
        <v>1500000</v>
      </c>
      <c r="Q42406" t="s">
        <v>218064</v>
      </c>
      <c r="R42406" t="s">
        <v>218065</v>
      </c>
      <c r="T42406" t="s">
        <v>218066</v>
      </c>
      <c r="U42406" t="s">
        <v>345</v>
      </c>
      <c r="V42406" t="s">
        <v>368</v>
      </c>
      <c r="W42406">
        <v>2</v>
      </c>
      <c r="X42406" t="s">
        <v>369</v>
      </c>
      <c r="Y42406" t="s">
        <v>369</v>
      </c>
    </row>
    <row r="42407" spans="11:26" x14ac:dyDescent="0.3">
      <c r="K42407" t="s">
        <v>218067</v>
      </c>
      <c r="L42407" t="s">
        <v>218068</v>
      </c>
      <c r="M42407" t="s">
        <v>28</v>
      </c>
      <c r="N42407" t="s">
        <v>40</v>
      </c>
      <c r="O42407" t="s">
        <v>10063</v>
      </c>
      <c r="P42407">
        <v>10000000</v>
      </c>
      <c r="Q42407" t="s">
        <v>218069</v>
      </c>
      <c r="R42407" t="s">
        <v>218070</v>
      </c>
      <c r="S42407" t="s">
        <v>218071</v>
      </c>
      <c r="T42407" t="s">
        <v>218072</v>
      </c>
      <c r="U42407" t="s">
        <v>34</v>
      </c>
      <c r="V42407" t="s">
        <v>46</v>
      </c>
      <c r="W42407" t="s">
        <v>75</v>
      </c>
      <c r="X42407" t="s">
        <v>464</v>
      </c>
      <c r="Y42407" t="s">
        <v>14772</v>
      </c>
      <c r="Z42407" s="1">
        <v>31778</v>
      </c>
    </row>
    <row r="42408" spans="11:26" x14ac:dyDescent="0.3">
      <c r="K42408" t="s">
        <v>218073</v>
      </c>
      <c r="L42408" t="s">
        <v>218074</v>
      </c>
      <c r="M42408" t="s">
        <v>324</v>
      </c>
      <c r="O42408" s="1">
        <v>40917</v>
      </c>
      <c r="P42408">
        <v>50000</v>
      </c>
      <c r="Q42408" t="s">
        <v>218075</v>
      </c>
      <c r="R42408" t="s">
        <v>218076</v>
      </c>
      <c r="S42408" t="s">
        <v>218077</v>
      </c>
      <c r="T42408" t="s">
        <v>2196</v>
      </c>
      <c r="U42408" t="s">
        <v>34</v>
      </c>
      <c r="V42408" t="s">
        <v>46</v>
      </c>
      <c r="W42408" t="s">
        <v>471</v>
      </c>
      <c r="X42408" t="s">
        <v>1482</v>
      </c>
      <c r="Y42408" t="s">
        <v>1482</v>
      </c>
      <c r="Z42408" s="1">
        <v>31048</v>
      </c>
    </row>
    <row r="42409" spans="11:26" x14ac:dyDescent="0.3">
      <c r="K42409" t="s">
        <v>218073</v>
      </c>
      <c r="L42409" t="s">
        <v>218078</v>
      </c>
      <c r="M42409" t="s">
        <v>324</v>
      </c>
      <c r="O42409" s="1">
        <v>41278</v>
      </c>
      <c r="P42409">
        <v>450000</v>
      </c>
      <c r="Q42409" t="s">
        <v>218079</v>
      </c>
      <c r="R42409" t="s">
        <v>218080</v>
      </c>
      <c r="T42409" t="s">
        <v>218081</v>
      </c>
      <c r="U42409" t="s">
        <v>34</v>
      </c>
    </row>
    <row r="42410" spans="11:26" x14ac:dyDescent="0.3">
      <c r="K42410" t="s">
        <v>218073</v>
      </c>
      <c r="L42410" t="s">
        <v>218082</v>
      </c>
      <c r="M42410" t="s">
        <v>52</v>
      </c>
      <c r="O42410" s="1">
        <v>42008</v>
      </c>
      <c r="P42410">
        <v>1000000</v>
      </c>
      <c r="Q42410" t="s">
        <v>218083</v>
      </c>
      <c r="R42410" t="s">
        <v>218084</v>
      </c>
      <c r="S42410" t="s">
        <v>218085</v>
      </c>
      <c r="T42410" t="s">
        <v>218086</v>
      </c>
      <c r="U42410" t="s">
        <v>34</v>
      </c>
      <c r="V42410" t="s">
        <v>46</v>
      </c>
      <c r="W42410" t="s">
        <v>75</v>
      </c>
      <c r="X42410" t="s">
        <v>464</v>
      </c>
      <c r="Y42410" t="s">
        <v>464</v>
      </c>
      <c r="Z42410" s="1">
        <v>40550</v>
      </c>
    </row>
    <row r="42411" spans="11:26" x14ac:dyDescent="0.3">
      <c r="K42411" t="s">
        <v>218087</v>
      </c>
      <c r="L42411" t="s">
        <v>218088</v>
      </c>
      <c r="M42411" t="s">
        <v>52</v>
      </c>
      <c r="O42411" s="1">
        <v>42007</v>
      </c>
      <c r="P42411">
        <v>25000</v>
      </c>
      <c r="Q42411" t="s">
        <v>218089</v>
      </c>
      <c r="R42411" t="s">
        <v>218090</v>
      </c>
      <c r="S42411" t="s">
        <v>218091</v>
      </c>
      <c r="T42411" t="s">
        <v>6</v>
      </c>
      <c r="U42411" t="s">
        <v>34</v>
      </c>
      <c r="V42411" t="s">
        <v>46</v>
      </c>
      <c r="W42411" t="s">
        <v>1337</v>
      </c>
      <c r="X42411" t="s">
        <v>1338</v>
      </c>
      <c r="Y42411" t="s">
        <v>7544</v>
      </c>
      <c r="Z42411" s="1">
        <v>37257</v>
      </c>
    </row>
    <row r="42412" spans="11:26" x14ac:dyDescent="0.3">
      <c r="K42412" t="s">
        <v>218092</v>
      </c>
      <c r="L42412" t="s">
        <v>218093</v>
      </c>
      <c r="M42412" t="s">
        <v>28</v>
      </c>
      <c r="O42412" t="s">
        <v>8933</v>
      </c>
      <c r="P42412">
        <v>29999998</v>
      </c>
      <c r="Q42412" t="s">
        <v>218094</v>
      </c>
      <c r="R42412" t="s">
        <v>218095</v>
      </c>
      <c r="S42412" t="s">
        <v>218096</v>
      </c>
      <c r="T42412" t="s">
        <v>85</v>
      </c>
      <c r="U42412" t="s">
        <v>34</v>
      </c>
      <c r="V42412" t="s">
        <v>46</v>
      </c>
      <c r="W42412" t="s">
        <v>106</v>
      </c>
      <c r="X42412" t="s">
        <v>151</v>
      </c>
      <c r="Y42412" t="s">
        <v>151</v>
      </c>
      <c r="Z42412" s="1">
        <v>37987</v>
      </c>
    </row>
    <row r="42413" spans="11:26" x14ac:dyDescent="0.3">
      <c r="K42413" t="s">
        <v>218097</v>
      </c>
      <c r="L42413" t="s">
        <v>218098</v>
      </c>
      <c r="M42413" t="s">
        <v>52</v>
      </c>
      <c r="O42413" s="1">
        <v>41518</v>
      </c>
      <c r="P42413">
        <v>250000</v>
      </c>
      <c r="Q42413" t="s">
        <v>218099</v>
      </c>
      <c r="R42413" t="s">
        <v>218100</v>
      </c>
      <c r="S42413" t="s">
        <v>218101</v>
      </c>
      <c r="T42413" t="s">
        <v>218102</v>
      </c>
      <c r="U42413" t="s">
        <v>34</v>
      </c>
      <c r="V42413" t="s">
        <v>46</v>
      </c>
      <c r="W42413" t="s">
        <v>158</v>
      </c>
      <c r="X42413" t="s">
        <v>159</v>
      </c>
      <c r="Y42413" t="s">
        <v>93871</v>
      </c>
      <c r="Z42413" s="1">
        <v>40553</v>
      </c>
    </row>
    <row r="42414" spans="11:26" x14ac:dyDescent="0.3">
      <c r="K42414" t="s">
        <v>218103</v>
      </c>
      <c r="L42414" t="s">
        <v>218104</v>
      </c>
      <c r="M42414" t="s">
        <v>52</v>
      </c>
      <c r="O42414" t="s">
        <v>63254</v>
      </c>
      <c r="P42414">
        <v>50000</v>
      </c>
      <c r="Q42414" t="s">
        <v>218105</v>
      </c>
      <c r="R42414" t="s">
        <v>218106</v>
      </c>
      <c r="S42414" t="s">
        <v>218107</v>
      </c>
      <c r="T42414" t="s">
        <v>33</v>
      </c>
      <c r="U42414" t="s">
        <v>345</v>
      </c>
      <c r="V42414" t="s">
        <v>454</v>
      </c>
      <c r="W42414">
        <v>18</v>
      </c>
      <c r="X42414" t="s">
        <v>29493</v>
      </c>
      <c r="Y42414" t="s">
        <v>29493</v>
      </c>
    </row>
    <row r="42415" spans="11:26" x14ac:dyDescent="0.3">
      <c r="K42415" t="s">
        <v>218108</v>
      </c>
      <c r="L42415" t="s">
        <v>218109</v>
      </c>
      <c r="M42415" t="s">
        <v>28</v>
      </c>
      <c r="O42415" t="s">
        <v>7077</v>
      </c>
      <c r="P42415">
        <v>2500000</v>
      </c>
      <c r="Q42415" t="s">
        <v>218110</v>
      </c>
      <c r="R42415" t="s">
        <v>218111</v>
      </c>
      <c r="S42415" t="s">
        <v>218112</v>
      </c>
      <c r="T42415" t="s">
        <v>218113</v>
      </c>
      <c r="U42415" t="s">
        <v>34</v>
      </c>
      <c r="V42415" t="s">
        <v>46</v>
      </c>
      <c r="W42415" t="s">
        <v>1659</v>
      </c>
      <c r="X42415" t="s">
        <v>1660</v>
      </c>
      <c r="Y42415" t="s">
        <v>1660</v>
      </c>
      <c r="Z42415" s="1">
        <v>41275</v>
      </c>
    </row>
    <row r="42416" spans="11:26" x14ac:dyDescent="0.3">
      <c r="K42416" t="s">
        <v>218108</v>
      </c>
      <c r="L42416" t="s">
        <v>218114</v>
      </c>
      <c r="M42416" t="s">
        <v>28</v>
      </c>
      <c r="O42416" s="1">
        <v>41339</v>
      </c>
      <c r="P42416">
        <v>2527001</v>
      </c>
      <c r="Q42416" t="s">
        <v>218115</v>
      </c>
      <c r="R42416" t="s">
        <v>218116</v>
      </c>
      <c r="S42416" t="s">
        <v>218117</v>
      </c>
      <c r="T42416" t="s">
        <v>3809</v>
      </c>
      <c r="U42416" t="s">
        <v>34</v>
      </c>
      <c r="Z42416" t="s">
        <v>15775</v>
      </c>
    </row>
    <row r="42417" spans="11:26" x14ac:dyDescent="0.3">
      <c r="K42417" t="s">
        <v>218108</v>
      </c>
      <c r="L42417" t="s">
        <v>218118</v>
      </c>
      <c r="M42417" t="s">
        <v>28</v>
      </c>
      <c r="O42417" s="1">
        <v>40460</v>
      </c>
      <c r="P42417">
        <v>3055000</v>
      </c>
      <c r="Q42417" t="s">
        <v>218119</v>
      </c>
      <c r="R42417" t="s">
        <v>218120</v>
      </c>
      <c r="T42417" t="s">
        <v>218121</v>
      </c>
      <c r="U42417" t="s">
        <v>34</v>
      </c>
    </row>
    <row r="42418" spans="11:26" x14ac:dyDescent="0.3">
      <c r="K42418" t="s">
        <v>218108</v>
      </c>
      <c r="L42418" t="s">
        <v>218122</v>
      </c>
      <c r="M42418" t="s">
        <v>256</v>
      </c>
      <c r="O42418" t="s">
        <v>4280</v>
      </c>
      <c r="P42418">
        <v>3000000</v>
      </c>
      <c r="Q42418" t="s">
        <v>218123</v>
      </c>
      <c r="R42418" t="s">
        <v>218124</v>
      </c>
      <c r="S42418" t="s">
        <v>218125</v>
      </c>
      <c r="T42418" t="s">
        <v>85</v>
      </c>
      <c r="U42418" t="s">
        <v>34</v>
      </c>
      <c r="V42418" t="s">
        <v>2141</v>
      </c>
      <c r="W42418">
        <v>42</v>
      </c>
      <c r="X42418" t="s">
        <v>2142</v>
      </c>
      <c r="Y42418" t="s">
        <v>2142</v>
      </c>
      <c r="Z42418" s="1">
        <v>40909</v>
      </c>
    </row>
    <row r="42419" spans="11:26" x14ac:dyDescent="0.3">
      <c r="K42419" t="s">
        <v>218126</v>
      </c>
      <c r="L42419" t="s">
        <v>218127</v>
      </c>
      <c r="M42419" t="s">
        <v>28</v>
      </c>
      <c r="O42419" t="s">
        <v>18764</v>
      </c>
      <c r="P42419">
        <v>1500000</v>
      </c>
      <c r="Q42419" t="s">
        <v>218128</v>
      </c>
      <c r="R42419" t="s">
        <v>218129</v>
      </c>
      <c r="S42419" t="s">
        <v>218130</v>
      </c>
      <c r="U42419" t="s">
        <v>34</v>
      </c>
    </row>
    <row r="42420" spans="11:26" x14ac:dyDescent="0.3">
      <c r="K42420" t="s">
        <v>218131</v>
      </c>
      <c r="L42420" t="s">
        <v>218132</v>
      </c>
      <c r="M42420" t="s">
        <v>233</v>
      </c>
      <c r="O42420" s="1">
        <v>41731</v>
      </c>
      <c r="Q42420" t="s">
        <v>218133</v>
      </c>
      <c r="R42420" t="s">
        <v>218134</v>
      </c>
      <c r="S42420" t="s">
        <v>218135</v>
      </c>
      <c r="T42420" t="s">
        <v>218136</v>
      </c>
      <c r="U42420" t="s">
        <v>34</v>
      </c>
      <c r="V42420" t="s">
        <v>46</v>
      </c>
      <c r="W42420" t="s">
        <v>260</v>
      </c>
      <c r="X42420" t="s">
        <v>402</v>
      </c>
      <c r="Y42420" t="s">
        <v>545</v>
      </c>
    </row>
    <row r="42421" spans="11:26" x14ac:dyDescent="0.3">
      <c r="K42421" t="s">
        <v>218137</v>
      </c>
      <c r="L42421" t="s">
        <v>218138</v>
      </c>
      <c r="M42421" t="s">
        <v>52</v>
      </c>
      <c r="O42421" s="1">
        <v>41344</v>
      </c>
      <c r="Q42421" t="s">
        <v>218139</v>
      </c>
      <c r="R42421" t="s">
        <v>218140</v>
      </c>
      <c r="S42421" t="s">
        <v>218141</v>
      </c>
      <c r="T42421" t="s">
        <v>105</v>
      </c>
      <c r="U42421" t="s">
        <v>34</v>
      </c>
      <c r="V42421" t="s">
        <v>1816</v>
      </c>
      <c r="W42421">
        <v>4</v>
      </c>
      <c r="X42421" t="s">
        <v>2609</v>
      </c>
      <c r="Y42421" t="s">
        <v>2609</v>
      </c>
      <c r="Z42421" s="1">
        <v>37622</v>
      </c>
    </row>
    <row r="42422" spans="11:26" x14ac:dyDescent="0.3">
      <c r="K42422" t="s">
        <v>218142</v>
      </c>
      <c r="L42422" t="s">
        <v>218143</v>
      </c>
      <c r="M42422" t="s">
        <v>52</v>
      </c>
      <c r="O42422" t="s">
        <v>52711</v>
      </c>
      <c r="P42422">
        <v>2000000</v>
      </c>
      <c r="Q42422" t="s">
        <v>218144</v>
      </c>
      <c r="R42422" t="s">
        <v>218145</v>
      </c>
      <c r="S42422" t="s">
        <v>218146</v>
      </c>
      <c r="T42422" t="s">
        <v>218147</v>
      </c>
      <c r="U42422" t="s">
        <v>34</v>
      </c>
      <c r="V42422" t="s">
        <v>125</v>
      </c>
      <c r="W42422">
        <v>12</v>
      </c>
      <c r="X42422" t="s">
        <v>126</v>
      </c>
      <c r="Y42422" t="s">
        <v>126</v>
      </c>
      <c r="Z42422" s="1">
        <v>41644</v>
      </c>
    </row>
    <row r="42423" spans="11:26" x14ac:dyDescent="0.3">
      <c r="K42423" t="s">
        <v>218148</v>
      </c>
      <c r="L42423" t="s">
        <v>218149</v>
      </c>
      <c r="M42423" t="s">
        <v>52</v>
      </c>
      <c r="O42423" t="s">
        <v>25458</v>
      </c>
      <c r="P42423">
        <v>900000</v>
      </c>
      <c r="Q42423" t="s">
        <v>218150</v>
      </c>
      <c r="R42423" t="s">
        <v>218151</v>
      </c>
      <c r="S42423" t="s">
        <v>218152</v>
      </c>
      <c r="T42423" t="s">
        <v>150</v>
      </c>
      <c r="U42423" t="s">
        <v>34</v>
      </c>
      <c r="V42423" t="s">
        <v>46</v>
      </c>
      <c r="W42423" t="s">
        <v>881</v>
      </c>
      <c r="X42423" t="s">
        <v>882</v>
      </c>
      <c r="Y42423" t="s">
        <v>883</v>
      </c>
    </row>
    <row r="42424" spans="11:26" x14ac:dyDescent="0.3">
      <c r="K42424" t="s">
        <v>218153</v>
      </c>
      <c r="L42424" t="s">
        <v>218154</v>
      </c>
      <c r="M42424" t="s">
        <v>324</v>
      </c>
      <c r="O42424" s="1">
        <v>41645</v>
      </c>
      <c r="P42424">
        <v>700000</v>
      </c>
      <c r="Q42424" t="s">
        <v>218155</v>
      </c>
      <c r="R42424" t="s">
        <v>218156</v>
      </c>
      <c r="S42424" t="s">
        <v>218157</v>
      </c>
      <c r="T42424" t="s">
        <v>69386</v>
      </c>
      <c r="U42424" t="s">
        <v>34</v>
      </c>
      <c r="V42424" t="s">
        <v>1458</v>
      </c>
      <c r="W42424" t="s">
        <v>3707</v>
      </c>
      <c r="X42424" t="s">
        <v>3708</v>
      </c>
      <c r="Y42424" t="s">
        <v>3708</v>
      </c>
      <c r="Z42424" s="1">
        <v>41275</v>
      </c>
    </row>
    <row r="42425" spans="11:26" x14ac:dyDescent="0.3">
      <c r="K42425" t="s">
        <v>218153</v>
      </c>
      <c r="L42425" t="s">
        <v>218158</v>
      </c>
      <c r="M42425" t="s">
        <v>324</v>
      </c>
      <c r="O42425" s="1">
        <v>40914</v>
      </c>
      <c r="P42425">
        <v>650000</v>
      </c>
      <c r="Q42425" t="s">
        <v>218159</v>
      </c>
      <c r="R42425" t="s">
        <v>218160</v>
      </c>
      <c r="S42425" t="s">
        <v>218161</v>
      </c>
      <c r="T42425" t="s">
        <v>4038</v>
      </c>
      <c r="U42425" t="s">
        <v>34</v>
      </c>
      <c r="Z42425" s="1">
        <v>40544</v>
      </c>
    </row>
    <row r="42426" spans="11:26" x14ac:dyDescent="0.3">
      <c r="K42426" t="s">
        <v>218153</v>
      </c>
      <c r="L42426" t="s">
        <v>218162</v>
      </c>
      <c r="M42426" t="s">
        <v>324</v>
      </c>
      <c r="O42426" s="1">
        <v>39814</v>
      </c>
      <c r="P42426">
        <v>3600000</v>
      </c>
      <c r="Q42426" t="s">
        <v>218163</v>
      </c>
      <c r="R42426" t="s">
        <v>218164</v>
      </c>
      <c r="T42426" t="s">
        <v>64</v>
      </c>
      <c r="U42426" t="s">
        <v>34</v>
      </c>
      <c r="V42426" t="s">
        <v>206</v>
      </c>
      <c r="W42426" t="s">
        <v>207</v>
      </c>
      <c r="X42426" t="s">
        <v>208</v>
      </c>
      <c r="Y42426" t="s">
        <v>208</v>
      </c>
      <c r="Z42426" s="1">
        <v>36892</v>
      </c>
    </row>
    <row r="42427" spans="11:26" x14ac:dyDescent="0.3">
      <c r="K42427" t="s">
        <v>218165</v>
      </c>
      <c r="L42427" t="s">
        <v>218166</v>
      </c>
      <c r="M42427" t="s">
        <v>52</v>
      </c>
      <c r="O42427" t="s">
        <v>11064</v>
      </c>
      <c r="P42427">
        <v>500000</v>
      </c>
      <c r="Q42427" t="s">
        <v>218167</v>
      </c>
      <c r="R42427" t="s">
        <v>218168</v>
      </c>
      <c r="S42427" t="s">
        <v>218169</v>
      </c>
      <c r="T42427" t="s">
        <v>218170</v>
      </c>
      <c r="U42427" t="s">
        <v>34</v>
      </c>
      <c r="V42427" t="s">
        <v>46</v>
      </c>
      <c r="W42427" t="s">
        <v>1846</v>
      </c>
      <c r="X42427" t="s">
        <v>1847</v>
      </c>
      <c r="Y42427" t="s">
        <v>1847</v>
      </c>
      <c r="Z42427" s="1">
        <v>41640</v>
      </c>
    </row>
    <row r="42428" spans="11:26" x14ac:dyDescent="0.3">
      <c r="K42428" t="s">
        <v>218171</v>
      </c>
      <c r="L42428" t="s">
        <v>218172</v>
      </c>
      <c r="M42428" t="s">
        <v>52</v>
      </c>
      <c r="O42428" s="1">
        <v>40544</v>
      </c>
      <c r="Q42428" t="s">
        <v>218173</v>
      </c>
      <c r="R42428" t="s">
        <v>218174</v>
      </c>
      <c r="S42428" t="s">
        <v>218175</v>
      </c>
      <c r="T42428" t="s">
        <v>74</v>
      </c>
      <c r="U42428" t="s">
        <v>34</v>
      </c>
      <c r="V42428" t="s">
        <v>46</v>
      </c>
      <c r="W42428" t="s">
        <v>106</v>
      </c>
      <c r="X42428" t="s">
        <v>107</v>
      </c>
      <c r="Y42428" t="s">
        <v>116</v>
      </c>
      <c r="Z42428" s="1">
        <v>40919</v>
      </c>
    </row>
    <row r="42429" spans="11:26" x14ac:dyDescent="0.3">
      <c r="K42429" t="s">
        <v>218176</v>
      </c>
      <c r="L42429" t="s">
        <v>218177</v>
      </c>
      <c r="M42429" t="s">
        <v>52</v>
      </c>
      <c r="O42429" t="s">
        <v>6610</v>
      </c>
      <c r="P42429">
        <v>125000</v>
      </c>
      <c r="Q42429" t="s">
        <v>218178</v>
      </c>
      <c r="R42429" t="s">
        <v>218179</v>
      </c>
      <c r="S42429" t="s">
        <v>218180</v>
      </c>
      <c r="T42429" t="s">
        <v>124</v>
      </c>
      <c r="U42429" t="s">
        <v>34</v>
      </c>
      <c r="V42429" t="s">
        <v>46</v>
      </c>
      <c r="W42429" t="s">
        <v>471</v>
      </c>
      <c r="X42429" t="s">
        <v>472</v>
      </c>
      <c r="Y42429" t="s">
        <v>5354</v>
      </c>
    </row>
    <row r="42430" spans="11:26" x14ac:dyDescent="0.3">
      <c r="K42430" t="s">
        <v>218181</v>
      </c>
      <c r="L42430" t="s">
        <v>218182</v>
      </c>
      <c r="M42430" t="s">
        <v>28</v>
      </c>
      <c r="N42430" t="s">
        <v>40</v>
      </c>
      <c r="O42430" t="s">
        <v>3345</v>
      </c>
      <c r="P42430">
        <v>5000000</v>
      </c>
      <c r="Q42430" t="s">
        <v>218183</v>
      </c>
      <c r="R42430" t="s">
        <v>218184</v>
      </c>
      <c r="S42430" t="s">
        <v>218185</v>
      </c>
      <c r="T42430" t="s">
        <v>218186</v>
      </c>
      <c r="U42430" t="s">
        <v>34</v>
      </c>
      <c r="V42430" t="s">
        <v>46</v>
      </c>
      <c r="W42430" t="s">
        <v>471</v>
      </c>
      <c r="X42430" t="s">
        <v>1482</v>
      </c>
      <c r="Y42430" t="s">
        <v>1483</v>
      </c>
      <c r="Z42430" s="1">
        <v>41282</v>
      </c>
    </row>
    <row r="42431" spans="11:26" x14ac:dyDescent="0.3">
      <c r="K42431" t="s">
        <v>218181</v>
      </c>
      <c r="L42431" t="s">
        <v>218187</v>
      </c>
      <c r="M42431" t="s">
        <v>28</v>
      </c>
      <c r="N42431" t="s">
        <v>493</v>
      </c>
      <c r="O42431" t="s">
        <v>6663</v>
      </c>
      <c r="P42431">
        <v>22200000</v>
      </c>
      <c r="Q42431" t="s">
        <v>218188</v>
      </c>
      <c r="R42431" t="s">
        <v>218189</v>
      </c>
      <c r="S42431" t="s">
        <v>218190</v>
      </c>
      <c r="T42431" t="s">
        <v>218191</v>
      </c>
      <c r="U42431" t="s">
        <v>345</v>
      </c>
      <c r="V42431" t="s">
        <v>46</v>
      </c>
      <c r="W42431" t="s">
        <v>106</v>
      </c>
      <c r="X42431" t="s">
        <v>107</v>
      </c>
      <c r="Y42431" t="s">
        <v>5148</v>
      </c>
      <c r="Z42431" s="1">
        <v>40544</v>
      </c>
    </row>
    <row r="42432" spans="11:26" x14ac:dyDescent="0.3">
      <c r="K42432" t="s">
        <v>218181</v>
      </c>
      <c r="L42432" t="s">
        <v>218192</v>
      </c>
      <c r="M42432" t="s">
        <v>28</v>
      </c>
      <c r="N42432" t="s">
        <v>29</v>
      </c>
      <c r="O42432" s="1">
        <v>41762</v>
      </c>
      <c r="P42432">
        <v>15000000</v>
      </c>
      <c r="Q42432" t="s">
        <v>218193</v>
      </c>
      <c r="R42432" t="s">
        <v>218194</v>
      </c>
      <c r="S42432" t="s">
        <v>218195</v>
      </c>
      <c r="T42432" t="s">
        <v>218196</v>
      </c>
      <c r="U42432" t="s">
        <v>34</v>
      </c>
      <c r="V42432" t="s">
        <v>1939</v>
      </c>
      <c r="W42432">
        <v>21</v>
      </c>
      <c r="X42432" t="s">
        <v>6754</v>
      </c>
      <c r="Y42432" t="s">
        <v>6755</v>
      </c>
      <c r="Z42432" t="s">
        <v>181208</v>
      </c>
    </row>
    <row r="42433" spans="11:26" x14ac:dyDescent="0.3">
      <c r="K42433" t="s">
        <v>218197</v>
      </c>
      <c r="L42433" t="s">
        <v>218198</v>
      </c>
      <c r="M42433" t="s">
        <v>52</v>
      </c>
      <c r="O42433" t="s">
        <v>22688</v>
      </c>
      <c r="Q42433" t="s">
        <v>218199</v>
      </c>
      <c r="R42433" t="s">
        <v>218200</v>
      </c>
      <c r="S42433" t="s">
        <v>218201</v>
      </c>
      <c r="T42433" t="s">
        <v>218202</v>
      </c>
      <c r="U42433" t="s">
        <v>34</v>
      </c>
      <c r="V42433" t="s">
        <v>46</v>
      </c>
      <c r="W42433" t="s">
        <v>2384</v>
      </c>
      <c r="X42433" t="s">
        <v>6508</v>
      </c>
      <c r="Y42433" t="s">
        <v>6508</v>
      </c>
      <c r="Z42433" s="1">
        <v>41282</v>
      </c>
    </row>
    <row r="42434" spans="11:26" x14ac:dyDescent="0.3">
      <c r="K42434" t="s">
        <v>218203</v>
      </c>
      <c r="L42434" t="s">
        <v>218204</v>
      </c>
      <c r="M42434" t="s">
        <v>52</v>
      </c>
      <c r="O42434" t="s">
        <v>10671</v>
      </c>
      <c r="P42434">
        <v>2100000</v>
      </c>
      <c r="Q42434" t="s">
        <v>218205</v>
      </c>
      <c r="R42434" t="s">
        <v>218206</v>
      </c>
      <c r="S42434" t="s">
        <v>218207</v>
      </c>
      <c r="T42434" t="s">
        <v>218208</v>
      </c>
      <c r="U42434" t="s">
        <v>34</v>
      </c>
      <c r="Z42434" s="1">
        <v>42005</v>
      </c>
    </row>
    <row r="42435" spans="11:26" x14ac:dyDescent="0.3">
      <c r="K42435" t="s">
        <v>218209</v>
      </c>
      <c r="L42435" t="s">
        <v>218210</v>
      </c>
      <c r="M42435" t="s">
        <v>190</v>
      </c>
      <c r="O42435" s="1">
        <v>40393</v>
      </c>
      <c r="Q42435" t="s">
        <v>218211</v>
      </c>
      <c r="R42435" t="s">
        <v>218212</v>
      </c>
      <c r="S42435" t="s">
        <v>218213</v>
      </c>
      <c r="T42435" t="s">
        <v>218214</v>
      </c>
      <c r="U42435" t="s">
        <v>34</v>
      </c>
      <c r="V42435" t="s">
        <v>46</v>
      </c>
      <c r="W42435" t="s">
        <v>133</v>
      </c>
      <c r="X42435" t="s">
        <v>3028</v>
      </c>
      <c r="Y42435" t="s">
        <v>25328</v>
      </c>
      <c r="Z42435" s="1">
        <v>41275</v>
      </c>
    </row>
    <row r="42436" spans="11:26" x14ac:dyDescent="0.3">
      <c r="K42436" t="s">
        <v>218215</v>
      </c>
      <c r="L42436" t="s">
        <v>218216</v>
      </c>
      <c r="M42436" t="s">
        <v>52</v>
      </c>
      <c r="O42436" s="1">
        <v>42257</v>
      </c>
      <c r="Q42436" t="s">
        <v>218217</v>
      </c>
      <c r="R42436" t="s">
        <v>218218</v>
      </c>
      <c r="S42436" t="s">
        <v>218219</v>
      </c>
      <c r="T42436" t="s">
        <v>64</v>
      </c>
      <c r="U42436" t="s">
        <v>34</v>
      </c>
      <c r="V42436" t="s">
        <v>46</v>
      </c>
      <c r="W42436" t="s">
        <v>106</v>
      </c>
      <c r="X42436" t="s">
        <v>107</v>
      </c>
      <c r="Y42436" t="s">
        <v>108</v>
      </c>
      <c r="Z42436" s="1">
        <v>40909</v>
      </c>
    </row>
    <row r="42437" spans="11:26" x14ac:dyDescent="0.3">
      <c r="K42437" t="s">
        <v>218220</v>
      </c>
      <c r="L42437" t="s">
        <v>218221</v>
      </c>
      <c r="M42437" t="s">
        <v>52</v>
      </c>
      <c r="O42437" t="s">
        <v>6857</v>
      </c>
      <c r="P42437">
        <v>16500</v>
      </c>
      <c r="Q42437" t="s">
        <v>218222</v>
      </c>
      <c r="R42437" t="s">
        <v>218223</v>
      </c>
      <c r="S42437" t="s">
        <v>218224</v>
      </c>
      <c r="T42437" t="s">
        <v>1294</v>
      </c>
      <c r="U42437" t="s">
        <v>34</v>
      </c>
      <c r="V42437" t="s">
        <v>206</v>
      </c>
      <c r="W42437" t="s">
        <v>24618</v>
      </c>
      <c r="Z42437" s="1">
        <v>39448</v>
      </c>
    </row>
    <row r="42438" spans="11:26" x14ac:dyDescent="0.3">
      <c r="K42438" t="s">
        <v>218225</v>
      </c>
      <c r="L42438" t="s">
        <v>218226</v>
      </c>
      <c r="M42438" t="s">
        <v>28</v>
      </c>
      <c r="O42438" t="s">
        <v>12733</v>
      </c>
      <c r="P42438">
        <v>23184</v>
      </c>
      <c r="Q42438" t="s">
        <v>218227</v>
      </c>
      <c r="R42438" t="s">
        <v>218228</v>
      </c>
      <c r="S42438" t="s">
        <v>218229</v>
      </c>
      <c r="T42438" t="s">
        <v>218230</v>
      </c>
      <c r="U42438" t="s">
        <v>34</v>
      </c>
      <c r="V42438" t="s">
        <v>86</v>
      </c>
      <c r="X42438" t="s">
        <v>87</v>
      </c>
      <c r="Y42438" t="s">
        <v>87</v>
      </c>
      <c r="Z42438" s="1">
        <v>41249</v>
      </c>
    </row>
    <row r="42439" spans="11:26" x14ac:dyDescent="0.3">
      <c r="K42439" t="s">
        <v>218231</v>
      </c>
      <c r="L42439" t="s">
        <v>218232</v>
      </c>
      <c r="M42439" t="s">
        <v>28</v>
      </c>
      <c r="O42439" s="1">
        <v>40515</v>
      </c>
      <c r="P42439">
        <v>50000</v>
      </c>
      <c r="Q42439" t="s">
        <v>218233</v>
      </c>
      <c r="R42439" t="s">
        <v>218234</v>
      </c>
      <c r="S42439" t="s">
        <v>218235</v>
      </c>
      <c r="T42439" t="s">
        <v>120713</v>
      </c>
      <c r="U42439" t="s">
        <v>178</v>
      </c>
      <c r="V42439" t="s">
        <v>46</v>
      </c>
      <c r="W42439" t="s">
        <v>167</v>
      </c>
      <c r="X42439" t="s">
        <v>168</v>
      </c>
      <c r="Y42439" t="s">
        <v>169</v>
      </c>
      <c r="Z42439" s="1">
        <v>35065</v>
      </c>
    </row>
    <row r="42440" spans="11:26" x14ac:dyDescent="0.3">
      <c r="K42440" t="s">
        <v>218231</v>
      </c>
      <c r="L42440" t="s">
        <v>218236</v>
      </c>
      <c r="M42440" t="s">
        <v>28</v>
      </c>
      <c r="O42440" t="s">
        <v>10489</v>
      </c>
      <c r="P42440">
        <v>250500</v>
      </c>
      <c r="Q42440" t="s">
        <v>218237</v>
      </c>
      <c r="R42440" t="s">
        <v>218238</v>
      </c>
      <c r="S42440" t="s">
        <v>218239</v>
      </c>
      <c r="T42440" t="s">
        <v>74</v>
      </c>
      <c r="U42440" t="s">
        <v>34</v>
      </c>
      <c r="V42440" t="s">
        <v>270</v>
      </c>
      <c r="W42440" t="s">
        <v>9179</v>
      </c>
      <c r="X42440" t="s">
        <v>156697</v>
      </c>
      <c r="Y42440" t="s">
        <v>156697</v>
      </c>
    </row>
    <row r="42441" spans="11:26" x14ac:dyDescent="0.3">
      <c r="K42441" t="s">
        <v>218240</v>
      </c>
      <c r="L42441" t="s">
        <v>218241</v>
      </c>
      <c r="M42441" t="s">
        <v>52</v>
      </c>
      <c r="O42441" t="s">
        <v>8933</v>
      </c>
      <c r="P42441">
        <v>158940</v>
      </c>
      <c r="Q42441" t="s">
        <v>218242</v>
      </c>
      <c r="R42441" t="s">
        <v>218243</v>
      </c>
      <c r="S42441" t="s">
        <v>218244</v>
      </c>
      <c r="T42441" t="s">
        <v>707</v>
      </c>
      <c r="U42441" t="s">
        <v>34</v>
      </c>
      <c r="V42441" t="s">
        <v>924</v>
      </c>
      <c r="W42441">
        <v>56</v>
      </c>
      <c r="X42441" t="s">
        <v>4451</v>
      </c>
      <c r="Y42441" t="s">
        <v>4451</v>
      </c>
      <c r="Z42441" s="1">
        <v>40914</v>
      </c>
    </row>
    <row r="42442" spans="11:26" x14ac:dyDescent="0.3">
      <c r="K42442" t="s">
        <v>218245</v>
      </c>
      <c r="L42442" t="s">
        <v>218246</v>
      </c>
      <c r="M42442" t="s">
        <v>52</v>
      </c>
      <c r="O42442" t="s">
        <v>29740</v>
      </c>
      <c r="P42442">
        <v>165000</v>
      </c>
      <c r="Q42442" t="s">
        <v>218247</v>
      </c>
      <c r="R42442" t="s">
        <v>218248</v>
      </c>
      <c r="S42442" t="s">
        <v>218249</v>
      </c>
      <c r="T42442" t="s">
        <v>218250</v>
      </c>
      <c r="U42442" t="s">
        <v>34</v>
      </c>
      <c r="V42442" t="s">
        <v>46</v>
      </c>
      <c r="W42442" t="s">
        <v>167</v>
      </c>
      <c r="X42442" t="s">
        <v>168</v>
      </c>
      <c r="Y42442" t="s">
        <v>169</v>
      </c>
      <c r="Z42442" s="1">
        <v>41279</v>
      </c>
    </row>
    <row r="42443" spans="11:26" x14ac:dyDescent="0.3">
      <c r="K42443" t="s">
        <v>218251</v>
      </c>
      <c r="L42443" t="s">
        <v>218252</v>
      </c>
      <c r="M42443" t="s">
        <v>324</v>
      </c>
      <c r="O42443" t="s">
        <v>6193</v>
      </c>
      <c r="P42443">
        <v>300000</v>
      </c>
      <c r="Q42443" t="s">
        <v>218253</v>
      </c>
      <c r="R42443" t="s">
        <v>218254</v>
      </c>
      <c r="S42443" t="s">
        <v>218255</v>
      </c>
      <c r="T42443" t="s">
        <v>218256</v>
      </c>
      <c r="U42443" t="s">
        <v>178</v>
      </c>
      <c r="V42443" t="s">
        <v>1090</v>
      </c>
      <c r="W42443">
        <v>7</v>
      </c>
      <c r="X42443" t="s">
        <v>15142</v>
      </c>
      <c r="Y42443" t="s">
        <v>15142</v>
      </c>
      <c r="Z42443" s="1">
        <v>39448</v>
      </c>
    </row>
    <row r="42444" spans="11:26" x14ac:dyDescent="0.3">
      <c r="K42444" t="s">
        <v>218257</v>
      </c>
      <c r="L42444" t="s">
        <v>218258</v>
      </c>
      <c r="M42444" t="s">
        <v>52</v>
      </c>
      <c r="O42444" s="1">
        <v>40917</v>
      </c>
      <c r="Q42444" t="s">
        <v>218259</v>
      </c>
      <c r="R42444" t="s">
        <v>218260</v>
      </c>
      <c r="S42444" t="s">
        <v>218261</v>
      </c>
      <c r="T42444" t="s">
        <v>409</v>
      </c>
      <c r="U42444" t="s">
        <v>1158</v>
      </c>
      <c r="V42444" t="s">
        <v>46</v>
      </c>
      <c r="W42444" t="s">
        <v>167</v>
      </c>
      <c r="X42444" t="s">
        <v>168</v>
      </c>
      <c r="Y42444" t="s">
        <v>169</v>
      </c>
      <c r="Z42444" s="1">
        <v>30682</v>
      </c>
    </row>
    <row r="42445" spans="11:26" x14ac:dyDescent="0.3">
      <c r="K42445" t="s">
        <v>218262</v>
      </c>
      <c r="L42445" t="s">
        <v>218263</v>
      </c>
      <c r="M42445" t="s">
        <v>52</v>
      </c>
      <c r="O42445" t="s">
        <v>7936</v>
      </c>
      <c r="P42445">
        <v>550000</v>
      </c>
      <c r="Q42445" t="s">
        <v>218264</v>
      </c>
      <c r="R42445" t="s">
        <v>218265</v>
      </c>
      <c r="S42445" t="s">
        <v>218266</v>
      </c>
      <c r="T42445" t="s">
        <v>218267</v>
      </c>
      <c r="U42445" t="s">
        <v>34</v>
      </c>
      <c r="V42445" t="s">
        <v>46</v>
      </c>
      <c r="W42445" t="s">
        <v>260</v>
      </c>
      <c r="X42445" t="s">
        <v>402</v>
      </c>
      <c r="Y42445" t="s">
        <v>17760</v>
      </c>
      <c r="Z42445" s="1">
        <v>37268</v>
      </c>
    </row>
    <row r="42446" spans="11:26" x14ac:dyDescent="0.3">
      <c r="K42446" t="s">
        <v>218262</v>
      </c>
      <c r="L42446" t="s">
        <v>218268</v>
      </c>
      <c r="M42446" t="s">
        <v>324</v>
      </c>
      <c r="O42446" s="1">
        <v>42250</v>
      </c>
      <c r="P42446">
        <v>2000000</v>
      </c>
      <c r="Q42446" t="s">
        <v>218269</v>
      </c>
      <c r="R42446" t="s">
        <v>218270</v>
      </c>
      <c r="S42446" t="s">
        <v>218271</v>
      </c>
      <c r="T42446" t="s">
        <v>218272</v>
      </c>
      <c r="U42446" t="s">
        <v>34</v>
      </c>
      <c r="V42446" t="s">
        <v>46</v>
      </c>
      <c r="W42446" t="s">
        <v>133</v>
      </c>
      <c r="X42446" t="s">
        <v>6530</v>
      </c>
      <c r="Y42446" t="s">
        <v>6530</v>
      </c>
      <c r="Z42446" s="1">
        <v>40182</v>
      </c>
    </row>
    <row r="42447" spans="11:26" x14ac:dyDescent="0.3">
      <c r="K42447" t="s">
        <v>218273</v>
      </c>
      <c r="L42447" t="s">
        <v>218274</v>
      </c>
      <c r="M42447" t="s">
        <v>28</v>
      </c>
      <c r="N42447" t="s">
        <v>40</v>
      </c>
      <c r="O42447" s="1">
        <v>40032</v>
      </c>
      <c r="P42447">
        <v>2600000</v>
      </c>
      <c r="Q42447" t="s">
        <v>218275</v>
      </c>
      <c r="R42447" t="s">
        <v>218276</v>
      </c>
      <c r="S42447" t="s">
        <v>218277</v>
      </c>
      <c r="T42447" t="s">
        <v>124</v>
      </c>
      <c r="U42447" t="s">
        <v>34</v>
      </c>
      <c r="V42447" t="s">
        <v>1816</v>
      </c>
      <c r="W42447">
        <v>7</v>
      </c>
      <c r="X42447" t="s">
        <v>17139</v>
      </c>
      <c r="Y42447" t="s">
        <v>17139</v>
      </c>
    </row>
    <row r="42448" spans="11:26" x14ac:dyDescent="0.3">
      <c r="K42448" t="s">
        <v>218273</v>
      </c>
      <c r="L42448" t="s">
        <v>218278</v>
      </c>
      <c r="M42448" t="s">
        <v>28</v>
      </c>
      <c r="N42448" t="s">
        <v>493</v>
      </c>
      <c r="O42448" t="s">
        <v>10216</v>
      </c>
      <c r="P42448">
        <v>26000000</v>
      </c>
      <c r="Q42448" t="s">
        <v>218279</v>
      </c>
      <c r="R42448" t="s">
        <v>218280</v>
      </c>
      <c r="S42448" t="s">
        <v>218281</v>
      </c>
      <c r="T42448" t="s">
        <v>205967</v>
      </c>
      <c r="U42448" t="s">
        <v>34</v>
      </c>
      <c r="V42448" t="s">
        <v>46</v>
      </c>
      <c r="W42448" t="s">
        <v>2169</v>
      </c>
      <c r="X42448" t="s">
        <v>2170</v>
      </c>
      <c r="Y42448" t="s">
        <v>10213</v>
      </c>
    </row>
    <row r="42449" spans="11:26" x14ac:dyDescent="0.3">
      <c r="K42449" t="s">
        <v>218273</v>
      </c>
      <c r="L42449" t="s">
        <v>218282</v>
      </c>
      <c r="M42449" t="s">
        <v>28</v>
      </c>
      <c r="N42449" t="s">
        <v>40</v>
      </c>
      <c r="O42449" t="s">
        <v>36801</v>
      </c>
      <c r="P42449">
        <v>1000000</v>
      </c>
      <c r="Q42449" t="s">
        <v>218283</v>
      </c>
      <c r="R42449" t="s">
        <v>218284</v>
      </c>
      <c r="T42449" t="s">
        <v>2570</v>
      </c>
      <c r="U42449" t="s">
        <v>178</v>
      </c>
      <c r="V42449" t="s">
        <v>270</v>
      </c>
      <c r="W42449" t="s">
        <v>271</v>
      </c>
      <c r="X42449" t="s">
        <v>272</v>
      </c>
      <c r="Y42449" t="s">
        <v>272</v>
      </c>
      <c r="Z42449" s="1">
        <v>39448</v>
      </c>
    </row>
    <row r="42450" spans="11:26" x14ac:dyDescent="0.3">
      <c r="K42450" t="s">
        <v>218273</v>
      </c>
      <c r="L42450" t="s">
        <v>218285</v>
      </c>
      <c r="M42450" t="s">
        <v>28</v>
      </c>
      <c r="N42450" t="s">
        <v>29</v>
      </c>
      <c r="O42450" t="s">
        <v>2022</v>
      </c>
      <c r="P42450">
        <v>7000000</v>
      </c>
      <c r="Q42450" t="s">
        <v>218286</v>
      </c>
      <c r="R42450" t="s">
        <v>218287</v>
      </c>
      <c r="S42450" t="s">
        <v>218288</v>
      </c>
      <c r="T42450" t="s">
        <v>218289</v>
      </c>
      <c r="U42450" t="s">
        <v>178</v>
      </c>
      <c r="V42450" t="s">
        <v>46</v>
      </c>
      <c r="W42450" t="s">
        <v>106</v>
      </c>
      <c r="X42450" t="s">
        <v>107</v>
      </c>
      <c r="Y42450" t="s">
        <v>116</v>
      </c>
      <c r="Z42450" s="1">
        <v>40909</v>
      </c>
    </row>
    <row r="42451" spans="11:26" x14ac:dyDescent="0.3">
      <c r="K42451" t="s">
        <v>218273</v>
      </c>
      <c r="L42451" t="s">
        <v>218290</v>
      </c>
      <c r="M42451" t="s">
        <v>324</v>
      </c>
      <c r="O42451" s="1">
        <v>39094</v>
      </c>
      <c r="P42451">
        <v>225000</v>
      </c>
      <c r="Q42451" t="s">
        <v>218291</v>
      </c>
      <c r="R42451" t="s">
        <v>218292</v>
      </c>
      <c r="S42451" t="s">
        <v>218293</v>
      </c>
      <c r="T42451" t="s">
        <v>218294</v>
      </c>
      <c r="U42451" t="s">
        <v>34</v>
      </c>
      <c r="V42451" t="s">
        <v>5693</v>
      </c>
      <c r="W42451">
        <v>14</v>
      </c>
      <c r="X42451" t="s">
        <v>7429</v>
      </c>
      <c r="Y42451" t="s">
        <v>23222</v>
      </c>
      <c r="Z42451" s="1">
        <v>41640</v>
      </c>
    </row>
    <row r="42452" spans="11:26" x14ac:dyDescent="0.3">
      <c r="K42452" t="s">
        <v>218295</v>
      </c>
      <c r="L42452" t="s">
        <v>218296</v>
      </c>
      <c r="M42452" t="s">
        <v>28</v>
      </c>
      <c r="O42452" s="1">
        <v>41127</v>
      </c>
      <c r="P42452">
        <v>6000000</v>
      </c>
      <c r="Q42452" t="s">
        <v>218297</v>
      </c>
      <c r="R42452" t="s">
        <v>218298</v>
      </c>
      <c r="S42452" t="s">
        <v>218299</v>
      </c>
      <c r="U42452" t="s">
        <v>34</v>
      </c>
    </row>
    <row r="42453" spans="11:26" x14ac:dyDescent="0.3">
      <c r="K42453" t="s">
        <v>218300</v>
      </c>
      <c r="L42453" t="s">
        <v>218301</v>
      </c>
      <c r="M42453" t="s">
        <v>28</v>
      </c>
      <c r="N42453" t="s">
        <v>39773</v>
      </c>
      <c r="O42453" s="1">
        <v>41736</v>
      </c>
      <c r="P42453">
        <v>49000000</v>
      </c>
      <c r="Q42453" t="s">
        <v>218302</v>
      </c>
      <c r="R42453" t="s">
        <v>218303</v>
      </c>
      <c r="S42453" t="s">
        <v>218304</v>
      </c>
      <c r="T42453" t="s">
        <v>218305</v>
      </c>
      <c r="U42453" t="s">
        <v>34</v>
      </c>
      <c r="V42453" t="s">
        <v>568</v>
      </c>
      <c r="W42453">
        <v>7</v>
      </c>
      <c r="X42453" t="s">
        <v>1286</v>
      </c>
      <c r="Y42453" t="s">
        <v>1286</v>
      </c>
      <c r="Z42453" t="s">
        <v>20956</v>
      </c>
    </row>
    <row r="42454" spans="11:26" x14ac:dyDescent="0.3">
      <c r="K42454" t="s">
        <v>218300</v>
      </c>
      <c r="L42454" t="s">
        <v>218306</v>
      </c>
      <c r="M42454" t="s">
        <v>28</v>
      </c>
      <c r="N42454" t="s">
        <v>2690</v>
      </c>
      <c r="O42454" t="s">
        <v>7626</v>
      </c>
      <c r="P42454">
        <v>19000000</v>
      </c>
      <c r="Q42454" t="s">
        <v>218307</v>
      </c>
      <c r="R42454" t="s">
        <v>218308</v>
      </c>
      <c r="S42454" t="s">
        <v>218309</v>
      </c>
      <c r="T42454" t="s">
        <v>746</v>
      </c>
      <c r="U42454" t="s">
        <v>178</v>
      </c>
      <c r="V42454" t="s">
        <v>46</v>
      </c>
      <c r="W42454" t="s">
        <v>142</v>
      </c>
      <c r="X42454" t="s">
        <v>4891</v>
      </c>
      <c r="Y42454" t="s">
        <v>22064</v>
      </c>
      <c r="Z42454" s="1">
        <v>37622</v>
      </c>
    </row>
    <row r="42455" spans="11:26" x14ac:dyDescent="0.3">
      <c r="K42455" t="s">
        <v>218300</v>
      </c>
      <c r="L42455" t="s">
        <v>218310</v>
      </c>
      <c r="M42455" t="s">
        <v>28</v>
      </c>
      <c r="N42455" t="s">
        <v>8998</v>
      </c>
      <c r="O42455" s="1">
        <v>40675</v>
      </c>
      <c r="P42455">
        <v>26000000</v>
      </c>
      <c r="Q42455" t="s">
        <v>218311</v>
      </c>
      <c r="R42455" t="s">
        <v>218312</v>
      </c>
      <c r="S42455" t="s">
        <v>218313</v>
      </c>
      <c r="T42455" t="s">
        <v>17563</v>
      </c>
      <c r="U42455" t="s">
        <v>34</v>
      </c>
      <c r="V42455" t="s">
        <v>46</v>
      </c>
      <c r="W42455" t="s">
        <v>106</v>
      </c>
      <c r="X42455" t="s">
        <v>107</v>
      </c>
      <c r="Y42455" t="s">
        <v>3716</v>
      </c>
      <c r="Z42455" s="1">
        <v>36526</v>
      </c>
    </row>
    <row r="42456" spans="11:26" x14ac:dyDescent="0.3">
      <c r="K42456" t="s">
        <v>218314</v>
      </c>
      <c r="L42456" t="s">
        <v>218315</v>
      </c>
      <c r="M42456" t="s">
        <v>52</v>
      </c>
      <c r="O42456" s="1">
        <v>39092</v>
      </c>
      <c r="Q42456" t="s">
        <v>218316</v>
      </c>
      <c r="R42456" t="s">
        <v>218317</v>
      </c>
      <c r="S42456" t="s">
        <v>218318</v>
      </c>
      <c r="T42456" t="s">
        <v>124</v>
      </c>
      <c r="U42456" t="s">
        <v>34</v>
      </c>
      <c r="V42456" t="s">
        <v>598</v>
      </c>
      <c r="W42456">
        <v>27</v>
      </c>
      <c r="X42456" t="s">
        <v>8790</v>
      </c>
      <c r="Y42456" t="s">
        <v>13279</v>
      </c>
      <c r="Z42456" s="1">
        <v>40578</v>
      </c>
    </row>
    <row r="42457" spans="11:26" x14ac:dyDescent="0.3">
      <c r="K42457" t="s">
        <v>218319</v>
      </c>
      <c r="L42457" t="s">
        <v>218320</v>
      </c>
      <c r="M42457" t="s">
        <v>52</v>
      </c>
      <c r="O42457" s="1">
        <v>42340</v>
      </c>
      <c r="P42457">
        <v>830000</v>
      </c>
      <c r="Q42457" t="s">
        <v>218321</v>
      </c>
      <c r="R42457" t="s">
        <v>218322</v>
      </c>
      <c r="S42457" t="s">
        <v>218323</v>
      </c>
      <c r="T42457" t="s">
        <v>296</v>
      </c>
      <c r="U42457" t="s">
        <v>34</v>
      </c>
      <c r="V42457" t="s">
        <v>125</v>
      </c>
      <c r="W42457">
        <v>12</v>
      </c>
      <c r="X42457" t="s">
        <v>126</v>
      </c>
      <c r="Y42457" t="s">
        <v>126</v>
      </c>
      <c r="Z42457" t="s">
        <v>22323</v>
      </c>
    </row>
    <row r="42458" spans="11:26" x14ac:dyDescent="0.3">
      <c r="K42458" t="s">
        <v>218324</v>
      </c>
      <c r="L42458" t="s">
        <v>218325</v>
      </c>
      <c r="M42458" t="s">
        <v>324</v>
      </c>
      <c r="O42458" t="s">
        <v>35637</v>
      </c>
      <c r="P42458">
        <v>1265955</v>
      </c>
      <c r="Q42458" t="s">
        <v>218326</v>
      </c>
      <c r="R42458" t="s">
        <v>218327</v>
      </c>
      <c r="S42458" t="s">
        <v>218328</v>
      </c>
      <c r="T42458" t="s">
        <v>74</v>
      </c>
      <c r="U42458" t="s">
        <v>34</v>
      </c>
      <c r="V42458" t="s">
        <v>46</v>
      </c>
      <c r="W42458" t="s">
        <v>133</v>
      </c>
      <c r="X42458" t="s">
        <v>3028</v>
      </c>
      <c r="Y42458" t="s">
        <v>25328</v>
      </c>
      <c r="Z42458" s="1">
        <v>39457</v>
      </c>
    </row>
    <row r="42459" spans="11:26" x14ac:dyDescent="0.3">
      <c r="K42459" t="s">
        <v>218329</v>
      </c>
      <c r="L42459" t="s">
        <v>218330</v>
      </c>
      <c r="M42459" t="s">
        <v>52</v>
      </c>
      <c r="O42459" s="1">
        <v>41123</v>
      </c>
      <c r="P42459">
        <v>1100000</v>
      </c>
      <c r="Q42459" t="s">
        <v>218331</v>
      </c>
      <c r="R42459" t="s">
        <v>218332</v>
      </c>
      <c r="S42459" t="s">
        <v>218333</v>
      </c>
      <c r="T42459" t="s">
        <v>95</v>
      </c>
      <c r="U42459" t="s">
        <v>34</v>
      </c>
      <c r="V42459" t="s">
        <v>46</v>
      </c>
      <c r="W42459" t="s">
        <v>106</v>
      </c>
      <c r="X42459" t="s">
        <v>2081</v>
      </c>
      <c r="Y42459" t="s">
        <v>2081</v>
      </c>
      <c r="Z42459" s="1">
        <v>41275</v>
      </c>
    </row>
    <row r="42460" spans="11:26" x14ac:dyDescent="0.3">
      <c r="K42460" t="s">
        <v>218329</v>
      </c>
      <c r="L42460" t="s">
        <v>218334</v>
      </c>
      <c r="M42460" t="s">
        <v>28</v>
      </c>
      <c r="N42460" t="s">
        <v>40</v>
      </c>
      <c r="O42460" s="1">
        <v>41095</v>
      </c>
      <c r="P42460">
        <v>7000000</v>
      </c>
      <c r="Q42460" t="s">
        <v>218335</v>
      </c>
      <c r="R42460" t="s">
        <v>218336</v>
      </c>
      <c r="S42460" t="s">
        <v>218337</v>
      </c>
      <c r="T42460" t="s">
        <v>218338</v>
      </c>
      <c r="U42460" t="s">
        <v>34</v>
      </c>
      <c r="V42460" t="s">
        <v>270</v>
      </c>
      <c r="W42460">
        <v>97</v>
      </c>
      <c r="X42460" t="s">
        <v>2097</v>
      </c>
      <c r="Y42460" t="s">
        <v>53860</v>
      </c>
      <c r="Z42460" t="s">
        <v>62374</v>
      </c>
    </row>
    <row r="42461" spans="11:26" x14ac:dyDescent="0.3">
      <c r="K42461" t="s">
        <v>218339</v>
      </c>
      <c r="L42461" t="s">
        <v>218340</v>
      </c>
      <c r="M42461" t="s">
        <v>324</v>
      </c>
      <c r="O42461" s="1">
        <v>40912</v>
      </c>
      <c r="Q42461" t="s">
        <v>218341</v>
      </c>
      <c r="R42461" t="s">
        <v>218342</v>
      </c>
      <c r="S42461" t="s">
        <v>218343</v>
      </c>
      <c r="T42461" t="s">
        <v>218344</v>
      </c>
      <c r="U42461" t="s">
        <v>34</v>
      </c>
      <c r="V42461" t="s">
        <v>46</v>
      </c>
      <c r="W42461" t="s">
        <v>106</v>
      </c>
      <c r="X42461" t="s">
        <v>151</v>
      </c>
      <c r="Y42461" t="s">
        <v>151</v>
      </c>
      <c r="Z42461" s="1">
        <v>41307</v>
      </c>
    </row>
    <row r="42462" spans="11:26" x14ac:dyDescent="0.3">
      <c r="K42462" t="s">
        <v>218345</v>
      </c>
      <c r="L42462" t="s">
        <v>218346</v>
      </c>
      <c r="M42462" t="s">
        <v>28</v>
      </c>
      <c r="N42462" t="s">
        <v>40</v>
      </c>
      <c r="O42462" s="1">
        <v>41650</v>
      </c>
      <c r="Q42462" t="s">
        <v>218347</v>
      </c>
      <c r="R42462" t="s">
        <v>218348</v>
      </c>
      <c r="S42462" t="s">
        <v>218349</v>
      </c>
      <c r="T42462" t="s">
        <v>74</v>
      </c>
      <c r="U42462" t="s">
        <v>34</v>
      </c>
      <c r="V42462" t="s">
        <v>46</v>
      </c>
      <c r="W42462" t="s">
        <v>228</v>
      </c>
      <c r="X42462" t="s">
        <v>229</v>
      </c>
      <c r="Y42462" t="s">
        <v>229</v>
      </c>
    </row>
    <row r="42463" spans="11:26" x14ac:dyDescent="0.3">
      <c r="K42463" t="s">
        <v>218350</v>
      </c>
      <c r="L42463" t="s">
        <v>218351</v>
      </c>
      <c r="M42463" t="s">
        <v>52</v>
      </c>
      <c r="O42463" t="s">
        <v>35930</v>
      </c>
      <c r="Q42463" t="s">
        <v>218352</v>
      </c>
      <c r="R42463" t="s">
        <v>218353</v>
      </c>
      <c r="S42463" t="s">
        <v>218354</v>
      </c>
      <c r="T42463" t="s">
        <v>12551</v>
      </c>
      <c r="U42463" t="s">
        <v>34</v>
      </c>
      <c r="V42463" t="s">
        <v>46</v>
      </c>
      <c r="W42463" t="s">
        <v>106</v>
      </c>
      <c r="X42463" t="s">
        <v>107</v>
      </c>
      <c r="Y42463" t="s">
        <v>116</v>
      </c>
      <c r="Z42463" s="1">
        <v>40179</v>
      </c>
    </row>
    <row r="42464" spans="11:26" x14ac:dyDescent="0.3">
      <c r="K42464" t="s">
        <v>218350</v>
      </c>
      <c r="L42464" t="s">
        <v>218355</v>
      </c>
      <c r="M42464" t="s">
        <v>52</v>
      </c>
      <c r="O42464" t="s">
        <v>13963</v>
      </c>
      <c r="P42464">
        <v>1300000</v>
      </c>
      <c r="Q42464" t="s">
        <v>218356</v>
      </c>
      <c r="R42464" t="s">
        <v>218357</v>
      </c>
      <c r="S42464" t="s">
        <v>218358</v>
      </c>
      <c r="T42464" t="s">
        <v>64</v>
      </c>
      <c r="U42464" t="s">
        <v>34</v>
      </c>
      <c r="V42464" t="s">
        <v>46</v>
      </c>
      <c r="W42464" t="s">
        <v>717</v>
      </c>
      <c r="X42464" t="s">
        <v>882</v>
      </c>
      <c r="Y42464" t="s">
        <v>4337</v>
      </c>
    </row>
    <row r="42465" spans="11:26" x14ac:dyDescent="0.3">
      <c r="K42465" t="s">
        <v>218359</v>
      </c>
      <c r="L42465" t="s">
        <v>218360</v>
      </c>
      <c r="M42465" t="s">
        <v>28</v>
      </c>
      <c r="O42465" t="s">
        <v>10520</v>
      </c>
      <c r="P42465">
        <v>12000000</v>
      </c>
      <c r="Q42465" t="s">
        <v>218361</v>
      </c>
      <c r="R42465" t="s">
        <v>218362</v>
      </c>
      <c r="S42465" t="s">
        <v>218363</v>
      </c>
      <c r="T42465" t="s">
        <v>4038</v>
      </c>
      <c r="U42465" t="s">
        <v>34</v>
      </c>
      <c r="Z42465" s="1">
        <v>40544</v>
      </c>
    </row>
    <row r="42466" spans="11:26" x14ac:dyDescent="0.3">
      <c r="K42466" t="s">
        <v>218359</v>
      </c>
      <c r="L42466" t="s">
        <v>218364</v>
      </c>
      <c r="M42466" t="s">
        <v>52</v>
      </c>
      <c r="O42466" s="1">
        <v>41396</v>
      </c>
      <c r="P42466">
        <v>300000</v>
      </c>
      <c r="Q42466" t="s">
        <v>218365</v>
      </c>
      <c r="R42466" t="s">
        <v>218366</v>
      </c>
      <c r="S42466" t="s">
        <v>218367</v>
      </c>
      <c r="T42466" t="s">
        <v>155499</v>
      </c>
      <c r="U42466" t="s">
        <v>178</v>
      </c>
      <c r="V42466" t="s">
        <v>46</v>
      </c>
      <c r="W42466" t="s">
        <v>106</v>
      </c>
      <c r="X42466" t="s">
        <v>107</v>
      </c>
      <c r="Y42466" t="s">
        <v>116</v>
      </c>
      <c r="Z42466" s="1">
        <v>40189</v>
      </c>
    </row>
    <row r="42467" spans="11:26" x14ac:dyDescent="0.3">
      <c r="K42467" t="s">
        <v>218359</v>
      </c>
      <c r="L42467" t="s">
        <v>218368</v>
      </c>
      <c r="M42467" t="s">
        <v>28</v>
      </c>
      <c r="O42467" t="s">
        <v>12315</v>
      </c>
      <c r="P42467">
        <v>11800000</v>
      </c>
      <c r="Q42467" t="s">
        <v>218369</v>
      </c>
      <c r="R42467" t="s">
        <v>218370</v>
      </c>
      <c r="T42467" t="s">
        <v>105</v>
      </c>
      <c r="U42467" t="s">
        <v>34</v>
      </c>
      <c r="V42467" t="s">
        <v>46</v>
      </c>
      <c r="W42467" t="s">
        <v>106</v>
      </c>
      <c r="X42467" t="s">
        <v>2081</v>
      </c>
      <c r="Y42467" t="s">
        <v>2081</v>
      </c>
    </row>
    <row r="42468" spans="11:26" x14ac:dyDescent="0.3">
      <c r="K42468" t="s">
        <v>218371</v>
      </c>
      <c r="L42468" t="s">
        <v>218372</v>
      </c>
      <c r="M42468" t="s">
        <v>52</v>
      </c>
      <c r="O42468" s="1">
        <v>40184</v>
      </c>
      <c r="P42468">
        <v>150000</v>
      </c>
      <c r="Q42468" t="s">
        <v>218373</v>
      </c>
      <c r="R42468" t="s">
        <v>218374</v>
      </c>
      <c r="S42468" t="s">
        <v>218375</v>
      </c>
      <c r="T42468" t="s">
        <v>1063</v>
      </c>
      <c r="U42468" t="s">
        <v>178</v>
      </c>
      <c r="V42468" t="s">
        <v>46</v>
      </c>
      <c r="W42468" t="s">
        <v>106</v>
      </c>
      <c r="X42468" t="s">
        <v>1562</v>
      </c>
      <c r="Y42468" t="s">
        <v>185042</v>
      </c>
    </row>
    <row r="42469" spans="11:26" x14ac:dyDescent="0.3">
      <c r="K42469" t="s">
        <v>218371</v>
      </c>
      <c r="L42469" t="s">
        <v>218376</v>
      </c>
      <c r="M42469" t="s">
        <v>324</v>
      </c>
      <c r="O42469" s="1">
        <v>40914</v>
      </c>
      <c r="P42469">
        <v>550000</v>
      </c>
      <c r="Q42469" t="s">
        <v>218377</v>
      </c>
      <c r="R42469" t="s">
        <v>218378</v>
      </c>
      <c r="S42469" t="s">
        <v>218379</v>
      </c>
      <c r="T42469" t="s">
        <v>37326</v>
      </c>
      <c r="U42469" t="s">
        <v>345</v>
      </c>
      <c r="V42469" t="s">
        <v>46</v>
      </c>
      <c r="W42469" t="s">
        <v>142</v>
      </c>
      <c r="X42469" t="s">
        <v>7044</v>
      </c>
      <c r="Y42469" t="s">
        <v>7044</v>
      </c>
      <c r="Z42469" s="1">
        <v>40850</v>
      </c>
    </row>
    <row r="42470" spans="11:26" x14ac:dyDescent="0.3">
      <c r="K42470" t="s">
        <v>218380</v>
      </c>
      <c r="L42470" t="s">
        <v>218381</v>
      </c>
      <c r="M42470" t="s">
        <v>28</v>
      </c>
      <c r="O42470" s="1">
        <v>39814</v>
      </c>
      <c r="P42470">
        <v>1150000</v>
      </c>
      <c r="Q42470" t="s">
        <v>218382</v>
      </c>
      <c r="R42470" t="s">
        <v>218383</v>
      </c>
      <c r="S42470" t="s">
        <v>218384</v>
      </c>
      <c r="T42470" t="s">
        <v>218385</v>
      </c>
      <c r="U42470" t="s">
        <v>345</v>
      </c>
      <c r="V42470" t="s">
        <v>46</v>
      </c>
      <c r="W42470" t="s">
        <v>167</v>
      </c>
      <c r="X42470" t="s">
        <v>168</v>
      </c>
      <c r="Y42470" t="s">
        <v>169</v>
      </c>
    </row>
    <row r="42471" spans="11:26" x14ac:dyDescent="0.3">
      <c r="K42471" t="s">
        <v>218386</v>
      </c>
      <c r="L42471" t="s">
        <v>218387</v>
      </c>
      <c r="M42471" t="s">
        <v>28</v>
      </c>
      <c r="N42471" t="s">
        <v>40</v>
      </c>
      <c r="O42471" s="1">
        <v>41284</v>
      </c>
      <c r="P42471">
        <v>1633097</v>
      </c>
      <c r="Q42471" t="s">
        <v>218388</v>
      </c>
      <c r="R42471" t="s">
        <v>218389</v>
      </c>
      <c r="S42471" t="s">
        <v>218390</v>
      </c>
      <c r="T42471" t="s">
        <v>218391</v>
      </c>
      <c r="U42471" t="s">
        <v>34</v>
      </c>
      <c r="V42471" t="s">
        <v>46</v>
      </c>
      <c r="W42471" t="s">
        <v>228</v>
      </c>
      <c r="X42471" t="s">
        <v>229</v>
      </c>
      <c r="Y42471" t="s">
        <v>229</v>
      </c>
      <c r="Z42471" s="1">
        <v>39083</v>
      </c>
    </row>
    <row r="42472" spans="11:26" x14ac:dyDescent="0.3">
      <c r="K42472" t="s">
        <v>218392</v>
      </c>
      <c r="L42472" t="s">
        <v>218393</v>
      </c>
      <c r="M42472" t="s">
        <v>324</v>
      </c>
      <c r="O42472" s="1">
        <v>40916</v>
      </c>
      <c r="P42472">
        <v>188383</v>
      </c>
      <c r="Q42472" t="s">
        <v>218394</v>
      </c>
      <c r="R42472" t="s">
        <v>218395</v>
      </c>
      <c r="S42472" t="s">
        <v>218396</v>
      </c>
      <c r="T42472" t="s">
        <v>74</v>
      </c>
      <c r="U42472" t="s">
        <v>34</v>
      </c>
      <c r="V42472" t="s">
        <v>46</v>
      </c>
      <c r="W42472" t="s">
        <v>2384</v>
      </c>
      <c r="X42472" t="s">
        <v>6508</v>
      </c>
      <c r="Y42472" t="s">
        <v>2795</v>
      </c>
      <c r="Z42472" s="1">
        <v>39086</v>
      </c>
    </row>
    <row r="42473" spans="11:26" x14ac:dyDescent="0.3">
      <c r="K42473" t="s">
        <v>218397</v>
      </c>
      <c r="L42473" t="s">
        <v>218398</v>
      </c>
      <c r="M42473" t="s">
        <v>28</v>
      </c>
      <c r="N42473" t="s">
        <v>29</v>
      </c>
      <c r="O42473" s="1">
        <v>40189</v>
      </c>
      <c r="P42473">
        <v>14970059</v>
      </c>
      <c r="Q42473" t="s">
        <v>218399</v>
      </c>
      <c r="R42473" t="s">
        <v>218400</v>
      </c>
      <c r="S42473" t="s">
        <v>218401</v>
      </c>
      <c r="T42473" t="s">
        <v>74</v>
      </c>
      <c r="U42473" t="s">
        <v>34</v>
      </c>
      <c r="V42473" t="s">
        <v>46</v>
      </c>
      <c r="W42473" t="s">
        <v>1369</v>
      </c>
      <c r="X42473" t="s">
        <v>6015</v>
      </c>
      <c r="Y42473" t="s">
        <v>6015</v>
      </c>
      <c r="Z42473" s="1">
        <v>40909</v>
      </c>
    </row>
    <row r="42474" spans="11:26" x14ac:dyDescent="0.3">
      <c r="K42474" t="s">
        <v>218397</v>
      </c>
      <c r="L42474" t="s">
        <v>218402</v>
      </c>
      <c r="M42474" t="s">
        <v>28</v>
      </c>
      <c r="N42474" t="s">
        <v>40</v>
      </c>
      <c r="O42474" s="1">
        <v>39092</v>
      </c>
      <c r="P42474">
        <v>10000000</v>
      </c>
      <c r="Q42474" t="s">
        <v>218403</v>
      </c>
      <c r="R42474" t="s">
        <v>218404</v>
      </c>
      <c r="S42474" t="s">
        <v>218405</v>
      </c>
      <c r="T42474" t="s">
        <v>176411</v>
      </c>
      <c r="U42474" t="s">
        <v>178</v>
      </c>
      <c r="V42474" t="s">
        <v>46</v>
      </c>
      <c r="W42474" t="s">
        <v>106</v>
      </c>
      <c r="X42474" t="s">
        <v>107</v>
      </c>
      <c r="Y42474" t="s">
        <v>116</v>
      </c>
      <c r="Z42474" s="1">
        <v>40909</v>
      </c>
    </row>
    <row r="42475" spans="11:26" x14ac:dyDescent="0.3">
      <c r="K42475" t="s">
        <v>218406</v>
      </c>
      <c r="L42475" t="s">
        <v>218407</v>
      </c>
      <c r="M42475" t="s">
        <v>28</v>
      </c>
      <c r="N42475" t="s">
        <v>493</v>
      </c>
      <c r="O42475" t="s">
        <v>3535</v>
      </c>
      <c r="P42475">
        <v>20000000</v>
      </c>
      <c r="Q42475" t="s">
        <v>218408</v>
      </c>
      <c r="R42475" t="s">
        <v>218409</v>
      </c>
      <c r="S42475" t="s">
        <v>218410</v>
      </c>
      <c r="T42475" t="s">
        <v>436</v>
      </c>
      <c r="U42475" t="s">
        <v>178</v>
      </c>
      <c r="V42475" t="s">
        <v>46</v>
      </c>
      <c r="W42475" t="s">
        <v>106</v>
      </c>
      <c r="X42475" t="s">
        <v>1650</v>
      </c>
      <c r="Y42475" t="s">
        <v>1651</v>
      </c>
    </row>
    <row r="42476" spans="11:26" x14ac:dyDescent="0.3">
      <c r="K42476" t="s">
        <v>218411</v>
      </c>
      <c r="L42476" t="s">
        <v>218412</v>
      </c>
      <c r="M42476" t="s">
        <v>28</v>
      </c>
      <c r="N42476" t="s">
        <v>40</v>
      </c>
      <c r="O42476" s="1">
        <v>40916</v>
      </c>
      <c r="Q42476" t="s">
        <v>218413</v>
      </c>
      <c r="R42476" t="s">
        <v>218414</v>
      </c>
      <c r="S42476" t="s">
        <v>218415</v>
      </c>
      <c r="T42476" t="s">
        <v>218416</v>
      </c>
      <c r="U42476" t="s">
        <v>34</v>
      </c>
    </row>
    <row r="42477" spans="11:26" x14ac:dyDescent="0.3">
      <c r="K42477" t="s">
        <v>218417</v>
      </c>
      <c r="L42477" t="s">
        <v>218418</v>
      </c>
      <c r="M42477" t="s">
        <v>28</v>
      </c>
      <c r="N42477" t="s">
        <v>493</v>
      </c>
      <c r="O42477" t="s">
        <v>39076</v>
      </c>
      <c r="P42477">
        <v>11000000</v>
      </c>
      <c r="Q42477" t="s">
        <v>218419</v>
      </c>
      <c r="R42477" t="s">
        <v>218420</v>
      </c>
      <c r="S42477" t="s">
        <v>218421</v>
      </c>
      <c r="T42477" t="s">
        <v>218422</v>
      </c>
      <c r="U42477" t="s">
        <v>34</v>
      </c>
      <c r="V42477" t="s">
        <v>46</v>
      </c>
      <c r="W42477" t="s">
        <v>260</v>
      </c>
      <c r="X42477" t="s">
        <v>402</v>
      </c>
      <c r="Y42477" t="s">
        <v>1908</v>
      </c>
      <c r="Z42477" s="1">
        <v>41275</v>
      </c>
    </row>
    <row r="42478" spans="11:26" x14ac:dyDescent="0.3">
      <c r="K42478" t="s">
        <v>218417</v>
      </c>
      <c r="L42478" t="s">
        <v>218423</v>
      </c>
      <c r="M42478" t="s">
        <v>28</v>
      </c>
      <c r="N42478" t="s">
        <v>1189</v>
      </c>
      <c r="O42478" s="1">
        <v>40212</v>
      </c>
      <c r="P42478">
        <v>12000000</v>
      </c>
      <c r="Q42478" t="s">
        <v>218424</v>
      </c>
      <c r="R42478" t="s">
        <v>218425</v>
      </c>
      <c r="S42478" t="s">
        <v>218426</v>
      </c>
      <c r="T42478" t="s">
        <v>707</v>
      </c>
      <c r="U42478" t="s">
        <v>34</v>
      </c>
      <c r="V42478" t="s">
        <v>46</v>
      </c>
      <c r="W42478" t="s">
        <v>1369</v>
      </c>
      <c r="X42478" t="s">
        <v>1370</v>
      </c>
      <c r="Y42478" t="s">
        <v>8187</v>
      </c>
      <c r="Z42478" s="1">
        <v>39448</v>
      </c>
    </row>
    <row r="42479" spans="11:26" x14ac:dyDescent="0.3">
      <c r="K42479" t="s">
        <v>218417</v>
      </c>
      <c r="L42479" t="s">
        <v>218427</v>
      </c>
      <c r="M42479" t="s">
        <v>28</v>
      </c>
      <c r="N42479" t="s">
        <v>29</v>
      </c>
      <c r="O42479" t="s">
        <v>48063</v>
      </c>
      <c r="P42479">
        <v>10000000</v>
      </c>
      <c r="Q42479" t="s">
        <v>218428</v>
      </c>
      <c r="R42479" t="s">
        <v>218429</v>
      </c>
      <c r="S42479" t="s">
        <v>218430</v>
      </c>
      <c r="T42479" t="s">
        <v>218431</v>
      </c>
      <c r="U42479" t="s">
        <v>34</v>
      </c>
      <c r="V42479" t="s">
        <v>46</v>
      </c>
      <c r="W42479" t="s">
        <v>167</v>
      </c>
      <c r="X42479" t="s">
        <v>168</v>
      </c>
      <c r="Y42479" t="s">
        <v>169</v>
      </c>
      <c r="Z42479" s="1">
        <v>41582</v>
      </c>
    </row>
    <row r="42480" spans="11:26" x14ac:dyDescent="0.3">
      <c r="K42480" t="s">
        <v>218432</v>
      </c>
      <c r="L42480" t="s">
        <v>218433</v>
      </c>
      <c r="M42480" t="s">
        <v>28</v>
      </c>
      <c r="O42480" s="1">
        <v>41827</v>
      </c>
      <c r="P42480">
        <v>1300000</v>
      </c>
      <c r="Q42480" t="s">
        <v>218434</v>
      </c>
      <c r="R42480" t="s">
        <v>218435</v>
      </c>
      <c r="S42480" t="s">
        <v>218436</v>
      </c>
      <c r="T42480" t="s">
        <v>150</v>
      </c>
      <c r="U42480" t="s">
        <v>34</v>
      </c>
      <c r="V42480" t="s">
        <v>46</v>
      </c>
      <c r="W42480" t="s">
        <v>75</v>
      </c>
      <c r="X42480" t="s">
        <v>464</v>
      </c>
      <c r="Y42480" t="s">
        <v>116246</v>
      </c>
    </row>
    <row r="42481" spans="11:26" x14ac:dyDescent="0.3">
      <c r="K42481" t="s">
        <v>218437</v>
      </c>
      <c r="L42481" t="s">
        <v>218438</v>
      </c>
      <c r="M42481" t="s">
        <v>324</v>
      </c>
      <c r="O42481" s="1">
        <v>40549</v>
      </c>
      <c r="P42481">
        <v>1350000</v>
      </c>
      <c r="Q42481" t="s">
        <v>218439</v>
      </c>
      <c r="R42481" t="s">
        <v>218440</v>
      </c>
      <c r="S42481" t="s">
        <v>218441</v>
      </c>
      <c r="T42481" t="s">
        <v>95</v>
      </c>
      <c r="U42481" t="s">
        <v>34</v>
      </c>
      <c r="V42481" t="s">
        <v>46</v>
      </c>
      <c r="W42481" t="s">
        <v>620</v>
      </c>
      <c r="X42481" t="s">
        <v>621</v>
      </c>
      <c r="Y42481" t="s">
        <v>621</v>
      </c>
      <c r="Z42481" s="1">
        <v>37987</v>
      </c>
    </row>
    <row r="42482" spans="11:26" x14ac:dyDescent="0.3">
      <c r="K42482" t="s">
        <v>218442</v>
      </c>
      <c r="L42482" t="s">
        <v>218443</v>
      </c>
      <c r="M42482" t="s">
        <v>28</v>
      </c>
      <c r="O42482" t="s">
        <v>16509</v>
      </c>
      <c r="P42482">
        <v>759353</v>
      </c>
      <c r="Q42482" t="s">
        <v>218444</v>
      </c>
      <c r="R42482" t="s">
        <v>218445</v>
      </c>
      <c r="S42482" t="s">
        <v>218446</v>
      </c>
      <c r="T42482" t="s">
        <v>85</v>
      </c>
      <c r="U42482" t="s">
        <v>34</v>
      </c>
      <c r="V42482" t="s">
        <v>46</v>
      </c>
      <c r="W42482" t="s">
        <v>1081</v>
      </c>
      <c r="X42482" t="s">
        <v>1082</v>
      </c>
      <c r="Y42482" t="s">
        <v>7506</v>
      </c>
      <c r="Z42482" s="1">
        <v>35065</v>
      </c>
    </row>
    <row r="42483" spans="11:26" x14ac:dyDescent="0.3">
      <c r="K42483" t="s">
        <v>218447</v>
      </c>
      <c r="L42483" t="s">
        <v>218448</v>
      </c>
      <c r="M42483" t="s">
        <v>28</v>
      </c>
      <c r="N42483" t="s">
        <v>29</v>
      </c>
      <c r="O42483" t="s">
        <v>6212</v>
      </c>
      <c r="P42483">
        <v>16000000</v>
      </c>
      <c r="Q42483" t="s">
        <v>218449</v>
      </c>
      <c r="R42483" t="s">
        <v>218450</v>
      </c>
      <c r="S42483" t="s">
        <v>218451</v>
      </c>
      <c r="T42483" t="s">
        <v>116503</v>
      </c>
      <c r="U42483" t="s">
        <v>34</v>
      </c>
      <c r="V42483" t="s">
        <v>1090</v>
      </c>
      <c r="W42483">
        <v>7</v>
      </c>
      <c r="X42483" t="s">
        <v>15142</v>
      </c>
      <c r="Y42483" t="s">
        <v>24870</v>
      </c>
      <c r="Z42483" s="1">
        <v>41371</v>
      </c>
    </row>
    <row r="42484" spans="11:26" x14ac:dyDescent="0.3">
      <c r="K42484" t="s">
        <v>218452</v>
      </c>
      <c r="L42484" t="s">
        <v>218453</v>
      </c>
      <c r="M42484" t="s">
        <v>52</v>
      </c>
      <c r="O42484" s="1">
        <v>42013</v>
      </c>
      <c r="P42484">
        <v>2700000</v>
      </c>
      <c r="Q42484" t="s">
        <v>218454</v>
      </c>
      <c r="R42484" t="s">
        <v>218455</v>
      </c>
      <c r="S42484" t="s">
        <v>218456</v>
      </c>
      <c r="T42484" t="s">
        <v>218457</v>
      </c>
      <c r="U42484" t="s">
        <v>34</v>
      </c>
      <c r="V42484" t="s">
        <v>96</v>
      </c>
      <c r="W42484" t="s">
        <v>97</v>
      </c>
      <c r="X42484" t="s">
        <v>98</v>
      </c>
      <c r="Y42484" t="s">
        <v>98</v>
      </c>
      <c r="Z42484" s="1">
        <v>40909</v>
      </c>
    </row>
    <row r="42485" spans="11:26" x14ac:dyDescent="0.3">
      <c r="K42485" t="s">
        <v>218452</v>
      </c>
      <c r="L42485" t="s">
        <v>218458</v>
      </c>
      <c r="M42485" t="s">
        <v>28</v>
      </c>
      <c r="O42485" t="s">
        <v>11110</v>
      </c>
      <c r="P42485">
        <v>2700000</v>
      </c>
      <c r="Q42485" t="s">
        <v>218459</v>
      </c>
      <c r="R42485" t="s">
        <v>218460</v>
      </c>
      <c r="S42485" t="s">
        <v>218461</v>
      </c>
      <c r="T42485" t="s">
        <v>11382</v>
      </c>
      <c r="U42485" t="s">
        <v>34</v>
      </c>
      <c r="V42485" t="s">
        <v>46</v>
      </c>
      <c r="W42485" t="s">
        <v>167</v>
      </c>
      <c r="X42485" t="s">
        <v>168</v>
      </c>
      <c r="Y42485" t="s">
        <v>169</v>
      </c>
      <c r="Z42485" s="1">
        <v>41255</v>
      </c>
    </row>
    <row r="42486" spans="11:26" x14ac:dyDescent="0.3">
      <c r="K42486" t="s">
        <v>218462</v>
      </c>
      <c r="L42486" t="s">
        <v>218463</v>
      </c>
      <c r="M42486" t="s">
        <v>28</v>
      </c>
      <c r="O42486" t="s">
        <v>218464</v>
      </c>
      <c r="P42486">
        <v>100000</v>
      </c>
      <c r="Q42486" t="s">
        <v>218465</v>
      </c>
      <c r="R42486" t="s">
        <v>218466</v>
      </c>
      <c r="S42486" t="s">
        <v>218467</v>
      </c>
      <c r="T42486" t="s">
        <v>1063</v>
      </c>
      <c r="U42486" t="s">
        <v>34</v>
      </c>
      <c r="V42486" t="s">
        <v>46</v>
      </c>
      <c r="W42486" t="s">
        <v>620</v>
      </c>
      <c r="X42486" t="s">
        <v>621</v>
      </c>
      <c r="Y42486" t="s">
        <v>622</v>
      </c>
      <c r="Z42486" s="1">
        <v>35065</v>
      </c>
    </row>
    <row r="42487" spans="11:26" x14ac:dyDescent="0.3">
      <c r="K42487" t="s">
        <v>218468</v>
      </c>
      <c r="L42487" t="s">
        <v>218469</v>
      </c>
      <c r="M42487" t="s">
        <v>28</v>
      </c>
      <c r="N42487" t="s">
        <v>40</v>
      </c>
      <c r="O42487" t="s">
        <v>6004</v>
      </c>
      <c r="P42487">
        <v>750000</v>
      </c>
      <c r="Q42487" t="s">
        <v>218470</v>
      </c>
      <c r="R42487" t="s">
        <v>218471</v>
      </c>
      <c r="S42487" t="s">
        <v>218472</v>
      </c>
      <c r="T42487" t="s">
        <v>218473</v>
      </c>
      <c r="U42487" t="s">
        <v>34</v>
      </c>
      <c r="V42487" t="s">
        <v>206</v>
      </c>
      <c r="W42487" t="s">
        <v>6495</v>
      </c>
      <c r="X42487" t="s">
        <v>208</v>
      </c>
      <c r="Y42487" t="s">
        <v>45341</v>
      </c>
      <c r="Z42487" s="1">
        <v>38328</v>
      </c>
    </row>
    <row r="42488" spans="11:26" x14ac:dyDescent="0.3">
      <c r="K42488" t="s">
        <v>218474</v>
      </c>
      <c r="L42488" t="s">
        <v>218475</v>
      </c>
      <c r="M42488" t="s">
        <v>52</v>
      </c>
      <c r="O42488" t="s">
        <v>16251</v>
      </c>
      <c r="Q42488" t="s">
        <v>218476</v>
      </c>
      <c r="R42488" t="s">
        <v>218477</v>
      </c>
      <c r="S42488" t="s">
        <v>218478</v>
      </c>
      <c r="T42488" t="s">
        <v>99483</v>
      </c>
      <c r="U42488" t="s">
        <v>34</v>
      </c>
      <c r="V42488" t="s">
        <v>46</v>
      </c>
      <c r="W42488" t="s">
        <v>167</v>
      </c>
      <c r="X42488" t="s">
        <v>168</v>
      </c>
      <c r="Y42488" t="s">
        <v>169</v>
      </c>
      <c r="Z42488" s="1">
        <v>41285</v>
      </c>
    </row>
    <row r="42489" spans="11:26" x14ac:dyDescent="0.3">
      <c r="K42489" t="s">
        <v>218479</v>
      </c>
      <c r="L42489" t="s">
        <v>218480</v>
      </c>
      <c r="M42489" t="s">
        <v>28</v>
      </c>
      <c r="N42489" t="s">
        <v>29</v>
      </c>
      <c r="O42489" s="1">
        <v>39083</v>
      </c>
      <c r="P42489">
        <v>8000000</v>
      </c>
      <c r="Q42489" t="s">
        <v>218481</v>
      </c>
      <c r="R42489" t="s">
        <v>218482</v>
      </c>
      <c r="S42489" t="s">
        <v>218483</v>
      </c>
      <c r="T42489" t="s">
        <v>14587</v>
      </c>
      <c r="U42489" t="s">
        <v>345</v>
      </c>
    </row>
    <row r="42490" spans="11:26" x14ac:dyDescent="0.3">
      <c r="K42490" t="s">
        <v>218479</v>
      </c>
      <c r="L42490" t="s">
        <v>218484</v>
      </c>
      <c r="M42490" t="s">
        <v>28</v>
      </c>
      <c r="N42490" t="s">
        <v>40</v>
      </c>
      <c r="O42490" s="1">
        <v>38718</v>
      </c>
      <c r="P42490">
        <v>7000000</v>
      </c>
      <c r="Q42490" t="s">
        <v>218485</v>
      </c>
      <c r="R42490" t="s">
        <v>218486</v>
      </c>
      <c r="S42490" t="s">
        <v>218487</v>
      </c>
      <c r="T42490" t="s">
        <v>95</v>
      </c>
      <c r="U42490" t="s">
        <v>34</v>
      </c>
      <c r="V42490" t="s">
        <v>46</v>
      </c>
      <c r="W42490" t="s">
        <v>1369</v>
      </c>
      <c r="X42490" t="s">
        <v>1370</v>
      </c>
      <c r="Y42490" t="s">
        <v>6107</v>
      </c>
      <c r="Z42490" s="1">
        <v>37622</v>
      </c>
    </row>
    <row r="42491" spans="11:26" x14ac:dyDescent="0.3">
      <c r="K42491" t="s">
        <v>218488</v>
      </c>
      <c r="L42491" t="s">
        <v>218489</v>
      </c>
      <c r="M42491" t="s">
        <v>28</v>
      </c>
      <c r="N42491" t="s">
        <v>40</v>
      </c>
      <c r="O42491" s="1">
        <v>41767</v>
      </c>
      <c r="Q42491" t="s">
        <v>218490</v>
      </c>
      <c r="R42491" t="s">
        <v>218491</v>
      </c>
      <c r="S42491" t="s">
        <v>218492</v>
      </c>
      <c r="T42491" t="s">
        <v>1063</v>
      </c>
      <c r="U42491" t="s">
        <v>34</v>
      </c>
      <c r="V42491" t="s">
        <v>46</v>
      </c>
      <c r="W42491" t="s">
        <v>260</v>
      </c>
      <c r="X42491" t="s">
        <v>402</v>
      </c>
      <c r="Y42491" t="s">
        <v>3946</v>
      </c>
      <c r="Z42491" s="1">
        <v>35431</v>
      </c>
    </row>
    <row r="42492" spans="11:26" x14ac:dyDescent="0.3">
      <c r="K42492" t="s">
        <v>218493</v>
      </c>
      <c r="L42492" t="s">
        <v>218494</v>
      </c>
      <c r="M42492" t="s">
        <v>52</v>
      </c>
      <c r="O42492" t="s">
        <v>29321</v>
      </c>
      <c r="Q42492" t="s">
        <v>218495</v>
      </c>
      <c r="R42492" t="s">
        <v>218496</v>
      </c>
      <c r="S42492" t="s">
        <v>218497</v>
      </c>
      <c r="T42492" t="s">
        <v>95</v>
      </c>
      <c r="U42492" t="s">
        <v>34</v>
      </c>
      <c r="V42492" t="s">
        <v>46</v>
      </c>
      <c r="W42492" t="s">
        <v>106</v>
      </c>
      <c r="X42492" t="s">
        <v>151</v>
      </c>
      <c r="Y42492" t="s">
        <v>7652</v>
      </c>
      <c r="Z42492" s="1">
        <v>28856</v>
      </c>
    </row>
    <row r="42493" spans="11:26" x14ac:dyDescent="0.3">
      <c r="K42493" t="s">
        <v>218493</v>
      </c>
      <c r="L42493" t="s">
        <v>218498</v>
      </c>
      <c r="M42493" t="s">
        <v>52</v>
      </c>
      <c r="O42493" s="1">
        <v>42346</v>
      </c>
      <c r="Q42493" t="s">
        <v>218499</v>
      </c>
      <c r="R42493" t="s">
        <v>218500</v>
      </c>
      <c r="S42493" t="s">
        <v>218501</v>
      </c>
      <c r="T42493" t="s">
        <v>95</v>
      </c>
      <c r="U42493" t="s">
        <v>34</v>
      </c>
      <c r="V42493" t="s">
        <v>270</v>
      </c>
      <c r="W42493" t="s">
        <v>271</v>
      </c>
      <c r="X42493" t="s">
        <v>272</v>
      </c>
      <c r="Y42493" t="s">
        <v>272</v>
      </c>
      <c r="Z42493" s="1">
        <v>40179</v>
      </c>
    </row>
    <row r="42494" spans="11:26" x14ac:dyDescent="0.3">
      <c r="K42494" t="s">
        <v>218502</v>
      </c>
      <c r="L42494" t="s">
        <v>218503</v>
      </c>
      <c r="M42494" t="s">
        <v>28</v>
      </c>
      <c r="N42494" t="s">
        <v>40</v>
      </c>
      <c r="O42494" s="1">
        <v>37987</v>
      </c>
      <c r="Q42494" t="s">
        <v>218504</v>
      </c>
      <c r="R42494" t="s">
        <v>218505</v>
      </c>
      <c r="S42494" t="s">
        <v>218506</v>
      </c>
      <c r="T42494" t="s">
        <v>1255</v>
      </c>
      <c r="U42494" t="s">
        <v>178</v>
      </c>
      <c r="V42494" t="s">
        <v>46</v>
      </c>
      <c r="W42494" t="s">
        <v>47</v>
      </c>
      <c r="X42494" t="s">
        <v>12433</v>
      </c>
      <c r="Y42494" t="s">
        <v>4770</v>
      </c>
    </row>
    <row r="42495" spans="11:26" x14ac:dyDescent="0.3">
      <c r="K42495" t="s">
        <v>218507</v>
      </c>
      <c r="L42495" t="s">
        <v>218508</v>
      </c>
      <c r="M42495" t="s">
        <v>52</v>
      </c>
      <c r="O42495" t="s">
        <v>13707</v>
      </c>
      <c r="P42495">
        <v>100000</v>
      </c>
      <c r="Q42495" t="s">
        <v>218509</v>
      </c>
      <c r="R42495" t="s">
        <v>218510</v>
      </c>
      <c r="S42495" t="s">
        <v>218511</v>
      </c>
      <c r="T42495" t="s">
        <v>218512</v>
      </c>
      <c r="U42495" t="s">
        <v>34</v>
      </c>
      <c r="V42495" t="s">
        <v>46</v>
      </c>
      <c r="W42495" t="s">
        <v>195</v>
      </c>
      <c r="X42495" t="s">
        <v>196</v>
      </c>
      <c r="Y42495" t="s">
        <v>196</v>
      </c>
      <c r="Z42495" s="1">
        <v>40179</v>
      </c>
    </row>
    <row r="42496" spans="11:26" x14ac:dyDescent="0.3">
      <c r="K42496" t="s">
        <v>218513</v>
      </c>
      <c r="L42496" t="s">
        <v>218514</v>
      </c>
      <c r="M42496" t="s">
        <v>190</v>
      </c>
      <c r="O42496" t="s">
        <v>4307</v>
      </c>
      <c r="P42496">
        <v>209282</v>
      </c>
      <c r="Q42496" t="s">
        <v>218515</v>
      </c>
      <c r="R42496" t="s">
        <v>218516</v>
      </c>
      <c r="S42496" t="s">
        <v>218517</v>
      </c>
      <c r="T42496" t="s">
        <v>26186</v>
      </c>
      <c r="U42496" t="s">
        <v>34</v>
      </c>
      <c r="V42496" t="s">
        <v>46</v>
      </c>
      <c r="W42496" t="s">
        <v>106</v>
      </c>
      <c r="X42496" t="s">
        <v>107</v>
      </c>
      <c r="Y42496" t="s">
        <v>20763</v>
      </c>
      <c r="Z42496" s="1">
        <v>40909</v>
      </c>
    </row>
    <row r="42497" spans="11:26" x14ac:dyDescent="0.3">
      <c r="K42497" t="s">
        <v>218518</v>
      </c>
      <c r="L42497" t="s">
        <v>218519</v>
      </c>
      <c r="M42497" t="s">
        <v>52</v>
      </c>
      <c r="O42497" t="s">
        <v>18625</v>
      </c>
      <c r="P42497">
        <v>1300000</v>
      </c>
      <c r="Q42497" t="s">
        <v>218520</v>
      </c>
      <c r="R42497" t="s">
        <v>218521</v>
      </c>
      <c r="S42497" t="s">
        <v>218522</v>
      </c>
      <c r="T42497" t="s">
        <v>19764</v>
      </c>
      <c r="U42497" t="s">
        <v>34</v>
      </c>
      <c r="V42497" t="s">
        <v>46</v>
      </c>
      <c r="W42497" t="s">
        <v>620</v>
      </c>
      <c r="X42497" t="s">
        <v>621</v>
      </c>
      <c r="Y42497" t="s">
        <v>621</v>
      </c>
    </row>
    <row r="42498" spans="11:26" x14ac:dyDescent="0.3">
      <c r="K42498" t="s">
        <v>218518</v>
      </c>
      <c r="L42498" t="s">
        <v>218523</v>
      </c>
      <c r="M42498" t="s">
        <v>28</v>
      </c>
      <c r="O42498" t="s">
        <v>6960</v>
      </c>
      <c r="P42498">
        <v>500000</v>
      </c>
      <c r="Q42498" t="s">
        <v>218524</v>
      </c>
      <c r="R42498" t="s">
        <v>218525</v>
      </c>
      <c r="S42498" t="s">
        <v>218526</v>
      </c>
      <c r="T42498" t="s">
        <v>27430</v>
      </c>
      <c r="U42498" t="s">
        <v>178</v>
      </c>
      <c r="V42498" t="s">
        <v>46</v>
      </c>
      <c r="W42498" t="s">
        <v>228</v>
      </c>
      <c r="X42498" t="s">
        <v>229</v>
      </c>
      <c r="Y42498" t="s">
        <v>784</v>
      </c>
    </row>
    <row r="42499" spans="11:26" x14ac:dyDescent="0.3">
      <c r="K42499" t="s">
        <v>218527</v>
      </c>
      <c r="L42499" t="s">
        <v>218528</v>
      </c>
      <c r="M42499" t="s">
        <v>28</v>
      </c>
      <c r="O42499" t="s">
        <v>1020</v>
      </c>
      <c r="P42499">
        <v>130000</v>
      </c>
      <c r="Q42499" t="s">
        <v>218529</v>
      </c>
      <c r="R42499" t="s">
        <v>218530</v>
      </c>
      <c r="S42499" t="s">
        <v>218531</v>
      </c>
      <c r="T42499" t="s">
        <v>95</v>
      </c>
      <c r="U42499" t="s">
        <v>34</v>
      </c>
      <c r="V42499" t="s">
        <v>6956</v>
      </c>
      <c r="W42499">
        <v>46</v>
      </c>
      <c r="X42499" t="s">
        <v>6957</v>
      </c>
      <c r="Y42499" t="s">
        <v>218532</v>
      </c>
    </row>
    <row r="42500" spans="11:26" x14ac:dyDescent="0.3">
      <c r="K42500" t="s">
        <v>218533</v>
      </c>
      <c r="L42500" t="s">
        <v>218534</v>
      </c>
      <c r="M42500" t="s">
        <v>28</v>
      </c>
      <c r="N42500" t="s">
        <v>29</v>
      </c>
      <c r="O42500" s="1">
        <v>41614</v>
      </c>
      <c r="P42500">
        <v>4000000</v>
      </c>
      <c r="Q42500" t="s">
        <v>218535</v>
      </c>
      <c r="R42500" t="s">
        <v>218536</v>
      </c>
      <c r="S42500" t="s">
        <v>218537</v>
      </c>
      <c r="T42500" t="s">
        <v>95</v>
      </c>
      <c r="U42500" t="s">
        <v>345</v>
      </c>
      <c r="V42500" t="s">
        <v>46</v>
      </c>
      <c r="W42500" t="s">
        <v>106</v>
      </c>
      <c r="X42500" t="s">
        <v>107</v>
      </c>
      <c r="Y42500" t="s">
        <v>116</v>
      </c>
      <c r="Z42500" s="1">
        <v>39448</v>
      </c>
    </row>
    <row r="42501" spans="11:26" x14ac:dyDescent="0.3">
      <c r="K42501" t="s">
        <v>218533</v>
      </c>
      <c r="L42501" t="s">
        <v>218538</v>
      </c>
      <c r="M42501" t="s">
        <v>28</v>
      </c>
      <c r="N42501" t="s">
        <v>1189</v>
      </c>
      <c r="O42501" t="s">
        <v>840</v>
      </c>
      <c r="P42501">
        <v>12000000</v>
      </c>
      <c r="Q42501" t="s">
        <v>218539</v>
      </c>
      <c r="R42501" t="s">
        <v>218540</v>
      </c>
      <c r="S42501" t="s">
        <v>218541</v>
      </c>
      <c r="T42501" t="s">
        <v>218542</v>
      </c>
      <c r="U42501" t="s">
        <v>34</v>
      </c>
      <c r="V42501" t="s">
        <v>46</v>
      </c>
      <c r="W42501" t="s">
        <v>2307</v>
      </c>
      <c r="X42501" t="s">
        <v>2308</v>
      </c>
      <c r="Y42501" t="s">
        <v>8919</v>
      </c>
      <c r="Z42501" t="s">
        <v>55188</v>
      </c>
    </row>
    <row r="42502" spans="11:26" x14ac:dyDescent="0.3">
      <c r="K42502" t="s">
        <v>218533</v>
      </c>
      <c r="L42502" t="s">
        <v>218543</v>
      </c>
      <c r="M42502" t="s">
        <v>28</v>
      </c>
      <c r="N42502" t="s">
        <v>493</v>
      </c>
      <c r="O42502" t="s">
        <v>2302</v>
      </c>
      <c r="P42502">
        <v>4000000</v>
      </c>
      <c r="Q42502" t="s">
        <v>218544</v>
      </c>
      <c r="R42502" t="s">
        <v>218545</v>
      </c>
      <c r="S42502" t="s">
        <v>218546</v>
      </c>
      <c r="T42502" t="s">
        <v>1063</v>
      </c>
      <c r="U42502" t="s">
        <v>34</v>
      </c>
      <c r="V42502" t="s">
        <v>46</v>
      </c>
      <c r="W42502" t="s">
        <v>106</v>
      </c>
      <c r="X42502" t="s">
        <v>107</v>
      </c>
      <c r="Y42502" t="s">
        <v>2134</v>
      </c>
      <c r="Z42502" s="1">
        <v>37257</v>
      </c>
    </row>
    <row r="42503" spans="11:26" x14ac:dyDescent="0.3">
      <c r="K42503" t="s">
        <v>218533</v>
      </c>
      <c r="L42503" t="s">
        <v>218547</v>
      </c>
      <c r="M42503" t="s">
        <v>28</v>
      </c>
      <c r="N42503" t="s">
        <v>40</v>
      </c>
      <c r="O42503" s="1">
        <v>40522</v>
      </c>
      <c r="P42503">
        <v>2000000</v>
      </c>
      <c r="Q42503" t="s">
        <v>218548</v>
      </c>
      <c r="R42503" t="s">
        <v>218549</v>
      </c>
      <c r="S42503" t="s">
        <v>218550</v>
      </c>
      <c r="T42503" t="s">
        <v>205</v>
      </c>
      <c r="U42503" t="s">
        <v>34</v>
      </c>
      <c r="V42503" t="s">
        <v>46</v>
      </c>
      <c r="W42503" t="s">
        <v>2112</v>
      </c>
      <c r="X42503" t="s">
        <v>3650</v>
      </c>
      <c r="Y42503" t="s">
        <v>7674</v>
      </c>
      <c r="Z42503" s="1">
        <v>40912</v>
      </c>
    </row>
    <row r="42504" spans="11:26" x14ac:dyDescent="0.3">
      <c r="K42504" t="s">
        <v>218551</v>
      </c>
      <c r="L42504" t="s">
        <v>218552</v>
      </c>
      <c r="M42504" t="s">
        <v>28</v>
      </c>
      <c r="N42504" t="s">
        <v>29</v>
      </c>
      <c r="O42504" t="s">
        <v>5897</v>
      </c>
      <c r="P42504">
        <v>3859800</v>
      </c>
      <c r="Q42504" t="s">
        <v>218553</v>
      </c>
      <c r="R42504" t="s">
        <v>218554</v>
      </c>
      <c r="S42504" t="s">
        <v>218555</v>
      </c>
      <c r="T42504" t="s">
        <v>218556</v>
      </c>
      <c r="U42504" t="s">
        <v>34</v>
      </c>
      <c r="V42504" t="s">
        <v>1816</v>
      </c>
      <c r="W42504">
        <v>16</v>
      </c>
      <c r="X42504" t="s">
        <v>2926</v>
      </c>
      <c r="Y42504" t="s">
        <v>2926</v>
      </c>
      <c r="Z42504" s="1">
        <v>41275</v>
      </c>
    </row>
    <row r="42505" spans="11:26" x14ac:dyDescent="0.3">
      <c r="K42505" t="s">
        <v>218551</v>
      </c>
      <c r="L42505" t="s">
        <v>218557</v>
      </c>
      <c r="M42505" t="s">
        <v>28</v>
      </c>
      <c r="N42505" t="s">
        <v>40</v>
      </c>
      <c r="O42505" t="s">
        <v>38866</v>
      </c>
      <c r="P42505">
        <v>2573200</v>
      </c>
      <c r="Q42505" t="s">
        <v>218558</v>
      </c>
      <c r="R42505" t="s">
        <v>218559</v>
      </c>
      <c r="S42505" t="s">
        <v>218560</v>
      </c>
      <c r="T42505" t="s">
        <v>74</v>
      </c>
      <c r="U42505" t="s">
        <v>34</v>
      </c>
      <c r="V42505" t="s">
        <v>46</v>
      </c>
      <c r="W42505" t="s">
        <v>167</v>
      </c>
      <c r="X42505" t="s">
        <v>2775</v>
      </c>
      <c r="Y42505" t="s">
        <v>72341</v>
      </c>
    </row>
    <row r="42506" spans="11:26" x14ac:dyDescent="0.3">
      <c r="K42506" t="s">
        <v>218561</v>
      </c>
      <c r="L42506" t="s">
        <v>218562</v>
      </c>
      <c r="M42506" t="s">
        <v>52</v>
      </c>
      <c r="O42506" s="1">
        <v>41279</v>
      </c>
      <c r="P42506">
        <v>50000</v>
      </c>
      <c r="Q42506" t="s">
        <v>218563</v>
      </c>
      <c r="R42506" t="s">
        <v>218564</v>
      </c>
      <c r="S42506" t="s">
        <v>218565</v>
      </c>
      <c r="T42506" t="s">
        <v>2126</v>
      </c>
      <c r="U42506" t="s">
        <v>34</v>
      </c>
      <c r="V42506" t="s">
        <v>46</v>
      </c>
      <c r="W42506" t="s">
        <v>881</v>
      </c>
      <c r="X42506" t="s">
        <v>882</v>
      </c>
      <c r="Y42506" t="s">
        <v>883</v>
      </c>
      <c r="Z42506" s="1">
        <v>40179</v>
      </c>
    </row>
    <row r="42507" spans="11:26" x14ac:dyDescent="0.3">
      <c r="K42507" t="s">
        <v>218566</v>
      </c>
      <c r="L42507" t="s">
        <v>218567</v>
      </c>
      <c r="M42507" t="s">
        <v>190</v>
      </c>
      <c r="O42507" t="s">
        <v>4512</v>
      </c>
      <c r="Q42507" t="s">
        <v>218568</v>
      </c>
      <c r="R42507" t="s">
        <v>218569</v>
      </c>
      <c r="S42507" t="s">
        <v>218570</v>
      </c>
      <c r="T42507" t="s">
        <v>218571</v>
      </c>
      <c r="U42507" t="s">
        <v>34</v>
      </c>
      <c r="V42507" t="s">
        <v>46</v>
      </c>
      <c r="W42507" t="s">
        <v>167</v>
      </c>
      <c r="X42507" t="s">
        <v>168</v>
      </c>
      <c r="Y42507" t="s">
        <v>169</v>
      </c>
      <c r="Z42507" s="1">
        <v>25204</v>
      </c>
    </row>
    <row r="42508" spans="11:26" x14ac:dyDescent="0.3">
      <c r="K42508" t="s">
        <v>218572</v>
      </c>
      <c r="L42508" t="s">
        <v>218573</v>
      </c>
      <c r="M42508" t="s">
        <v>324</v>
      </c>
      <c r="O42508" t="s">
        <v>13359</v>
      </c>
      <c r="P42508">
        <v>0</v>
      </c>
      <c r="Q42508" t="s">
        <v>218574</v>
      </c>
      <c r="R42508" t="s">
        <v>218575</v>
      </c>
      <c r="S42508" t="s">
        <v>218576</v>
      </c>
      <c r="T42508" t="s">
        <v>218577</v>
      </c>
      <c r="U42508" t="s">
        <v>34</v>
      </c>
      <c r="V42508" t="s">
        <v>46</v>
      </c>
      <c r="W42508" t="s">
        <v>471</v>
      </c>
      <c r="X42508" t="s">
        <v>1760</v>
      </c>
      <c r="Y42508" t="s">
        <v>1760</v>
      </c>
      <c r="Z42508" s="1">
        <v>39823</v>
      </c>
    </row>
    <row r="42509" spans="11:26" x14ac:dyDescent="0.3">
      <c r="K42509" t="s">
        <v>218578</v>
      </c>
      <c r="L42509" t="s">
        <v>218579</v>
      </c>
      <c r="M42509" t="s">
        <v>52</v>
      </c>
      <c r="O42509" s="1">
        <v>42005</v>
      </c>
      <c r="Q42509" t="s">
        <v>218580</v>
      </c>
      <c r="R42509" t="s">
        <v>218581</v>
      </c>
      <c r="S42509" t="s">
        <v>218582</v>
      </c>
      <c r="T42509" t="s">
        <v>74</v>
      </c>
      <c r="U42509" t="s">
        <v>34</v>
      </c>
      <c r="V42509" t="s">
        <v>46</v>
      </c>
      <c r="W42509" t="s">
        <v>1369</v>
      </c>
      <c r="X42509" t="s">
        <v>1370</v>
      </c>
      <c r="Y42509" t="s">
        <v>4491</v>
      </c>
    </row>
    <row r="42510" spans="11:26" x14ac:dyDescent="0.3">
      <c r="K42510" t="s">
        <v>218583</v>
      </c>
      <c r="L42510" t="s">
        <v>218584</v>
      </c>
      <c r="M42510" t="s">
        <v>52</v>
      </c>
      <c r="O42510" s="1">
        <v>41645</v>
      </c>
      <c r="P42510">
        <v>108337</v>
      </c>
      <c r="Q42510" t="s">
        <v>218585</v>
      </c>
      <c r="R42510" t="s">
        <v>218586</v>
      </c>
      <c r="S42510" t="s">
        <v>218587</v>
      </c>
      <c r="T42510" t="s">
        <v>150</v>
      </c>
      <c r="U42510" t="s">
        <v>34</v>
      </c>
      <c r="V42510" t="s">
        <v>46</v>
      </c>
      <c r="W42510" t="s">
        <v>1037</v>
      </c>
      <c r="X42510" t="s">
        <v>22969</v>
      </c>
      <c r="Y42510" t="s">
        <v>545</v>
      </c>
      <c r="Z42510" s="1">
        <v>38718</v>
      </c>
    </row>
    <row r="42511" spans="11:26" x14ac:dyDescent="0.3">
      <c r="K42511" t="s">
        <v>218588</v>
      </c>
      <c r="L42511" t="s">
        <v>218589</v>
      </c>
      <c r="M42511" t="s">
        <v>233</v>
      </c>
      <c r="O42511" t="s">
        <v>5186</v>
      </c>
      <c r="P42511">
        <v>100000000</v>
      </c>
      <c r="Q42511" t="s">
        <v>218590</v>
      </c>
      <c r="R42511" t="s">
        <v>218591</v>
      </c>
      <c r="S42511" t="s">
        <v>218592</v>
      </c>
      <c r="T42511" t="s">
        <v>218593</v>
      </c>
      <c r="U42511" t="s">
        <v>34</v>
      </c>
      <c r="V42511" t="s">
        <v>46</v>
      </c>
      <c r="W42511" t="s">
        <v>471</v>
      </c>
      <c r="X42511" t="s">
        <v>1760</v>
      </c>
      <c r="Y42511" t="s">
        <v>1760</v>
      </c>
    </row>
    <row r="42512" spans="11:26" x14ac:dyDescent="0.3">
      <c r="K42512" t="s">
        <v>218588</v>
      </c>
      <c r="L42512" t="s">
        <v>218594</v>
      </c>
      <c r="M42512" t="s">
        <v>28</v>
      </c>
      <c r="O42512" t="s">
        <v>1348</v>
      </c>
      <c r="P42512">
        <v>362293</v>
      </c>
      <c r="Q42512" t="s">
        <v>218595</v>
      </c>
      <c r="R42512" t="s">
        <v>218596</v>
      </c>
      <c r="S42512" t="s">
        <v>218597</v>
      </c>
      <c r="T42512" t="s">
        <v>95</v>
      </c>
      <c r="U42512" t="s">
        <v>1158</v>
      </c>
      <c r="V42512" t="s">
        <v>46</v>
      </c>
      <c r="W42512" t="s">
        <v>106</v>
      </c>
      <c r="X42512" t="s">
        <v>107</v>
      </c>
      <c r="Y42512" t="s">
        <v>116</v>
      </c>
    </row>
    <row r="42513" spans="11:26" x14ac:dyDescent="0.3">
      <c r="K42513" t="s">
        <v>218588</v>
      </c>
      <c r="L42513" t="s">
        <v>218598</v>
      </c>
      <c r="M42513" t="s">
        <v>28</v>
      </c>
      <c r="N42513" t="s">
        <v>40</v>
      </c>
      <c r="O42513" s="1">
        <v>39814</v>
      </c>
      <c r="P42513">
        <v>5000000</v>
      </c>
      <c r="Q42513" t="s">
        <v>218599</v>
      </c>
      <c r="R42513" t="s">
        <v>218600</v>
      </c>
      <c r="S42513" t="s">
        <v>218601</v>
      </c>
      <c r="T42513" t="s">
        <v>74</v>
      </c>
      <c r="U42513" t="s">
        <v>34</v>
      </c>
      <c r="V42513" t="s">
        <v>46</v>
      </c>
      <c r="W42513" t="s">
        <v>260</v>
      </c>
      <c r="X42513" t="s">
        <v>402</v>
      </c>
      <c r="Y42513" t="s">
        <v>11245</v>
      </c>
      <c r="Z42513" s="1">
        <v>41275</v>
      </c>
    </row>
    <row r="42514" spans="11:26" x14ac:dyDescent="0.3">
      <c r="K42514" t="s">
        <v>218588</v>
      </c>
      <c r="L42514" t="s">
        <v>218602</v>
      </c>
      <c r="M42514" t="s">
        <v>28</v>
      </c>
      <c r="N42514" t="s">
        <v>29</v>
      </c>
      <c r="O42514" s="1">
        <v>39814</v>
      </c>
      <c r="P42514">
        <v>5000000</v>
      </c>
      <c r="Q42514" t="s">
        <v>218603</v>
      </c>
      <c r="R42514" t="s">
        <v>218604</v>
      </c>
      <c r="T42514" t="s">
        <v>218605</v>
      </c>
      <c r="U42514" t="s">
        <v>178</v>
      </c>
      <c r="V42514" t="s">
        <v>46</v>
      </c>
      <c r="W42514" t="s">
        <v>1731</v>
      </c>
      <c r="X42514" t="s">
        <v>1732</v>
      </c>
      <c r="Y42514" t="s">
        <v>38569</v>
      </c>
    </row>
    <row r="42515" spans="11:26" x14ac:dyDescent="0.3">
      <c r="K42515" t="s">
        <v>218588</v>
      </c>
      <c r="L42515" t="s">
        <v>218606</v>
      </c>
      <c r="M42515" t="s">
        <v>28</v>
      </c>
      <c r="N42515" t="s">
        <v>493</v>
      </c>
      <c r="O42515" t="s">
        <v>80106</v>
      </c>
      <c r="P42515">
        <v>20000000</v>
      </c>
      <c r="Q42515" t="s">
        <v>218607</v>
      </c>
      <c r="R42515" t="s">
        <v>218608</v>
      </c>
      <c r="S42515" t="s">
        <v>218609</v>
      </c>
      <c r="T42515" t="s">
        <v>218610</v>
      </c>
      <c r="U42515" t="s">
        <v>34</v>
      </c>
      <c r="V42515" t="s">
        <v>46</v>
      </c>
      <c r="W42515" t="s">
        <v>1081</v>
      </c>
      <c r="X42515" t="s">
        <v>1082</v>
      </c>
      <c r="Y42515" t="s">
        <v>1082</v>
      </c>
      <c r="Z42515" s="1">
        <v>39814</v>
      </c>
    </row>
    <row r="42516" spans="11:26" x14ac:dyDescent="0.3">
      <c r="K42516" t="s">
        <v>218611</v>
      </c>
      <c r="L42516" t="s">
        <v>218612</v>
      </c>
      <c r="M42516" t="s">
        <v>749</v>
      </c>
      <c r="O42516" t="s">
        <v>15269</v>
      </c>
      <c r="P42516">
        <v>77333</v>
      </c>
      <c r="Q42516" t="s">
        <v>218613</v>
      </c>
      <c r="R42516" t="s">
        <v>218614</v>
      </c>
      <c r="S42516" t="s">
        <v>218615</v>
      </c>
      <c r="T42516" t="s">
        <v>2126</v>
      </c>
      <c r="U42516" t="s">
        <v>34</v>
      </c>
      <c r="V42516" t="s">
        <v>46</v>
      </c>
      <c r="W42516" t="s">
        <v>620</v>
      </c>
      <c r="X42516" t="s">
        <v>621</v>
      </c>
      <c r="Y42516" t="s">
        <v>621</v>
      </c>
      <c r="Z42516" s="1">
        <v>39448</v>
      </c>
    </row>
    <row r="42517" spans="11:26" x14ac:dyDescent="0.3">
      <c r="K42517" t="s">
        <v>218616</v>
      </c>
      <c r="L42517" t="s">
        <v>218617</v>
      </c>
      <c r="M42517" t="s">
        <v>52</v>
      </c>
      <c r="O42517" s="1">
        <v>40545</v>
      </c>
      <c r="P42517">
        <v>500000</v>
      </c>
      <c r="Q42517" t="s">
        <v>218618</v>
      </c>
      <c r="R42517" t="s">
        <v>218619</v>
      </c>
      <c r="S42517" t="s">
        <v>218620</v>
      </c>
      <c r="T42517" t="s">
        <v>218621</v>
      </c>
      <c r="U42517" t="s">
        <v>178</v>
      </c>
      <c r="V42517" t="s">
        <v>46</v>
      </c>
      <c r="W42517" t="s">
        <v>260</v>
      </c>
      <c r="X42517" t="s">
        <v>402</v>
      </c>
      <c r="Y42517" t="s">
        <v>2945</v>
      </c>
      <c r="Z42517" t="s">
        <v>218622</v>
      </c>
    </row>
    <row r="42518" spans="11:26" x14ac:dyDescent="0.3">
      <c r="K42518" t="s">
        <v>218623</v>
      </c>
      <c r="L42518" t="s">
        <v>218624</v>
      </c>
      <c r="M42518" t="s">
        <v>52</v>
      </c>
      <c r="O42518" t="s">
        <v>29321</v>
      </c>
      <c r="P42518">
        <v>5000</v>
      </c>
      <c r="Q42518" t="s">
        <v>218625</v>
      </c>
      <c r="R42518" t="s">
        <v>218626</v>
      </c>
      <c r="S42518" t="s">
        <v>218627</v>
      </c>
      <c r="T42518" t="s">
        <v>127182</v>
      </c>
      <c r="U42518" t="s">
        <v>34</v>
      </c>
      <c r="V42518" t="s">
        <v>46</v>
      </c>
      <c r="W42518" t="s">
        <v>133</v>
      </c>
      <c r="X42518" t="s">
        <v>3028</v>
      </c>
      <c r="Y42518" t="s">
        <v>4403</v>
      </c>
      <c r="Z42518" t="s">
        <v>101327</v>
      </c>
    </row>
    <row r="42519" spans="11:26" x14ac:dyDescent="0.3">
      <c r="K42519" t="s">
        <v>218628</v>
      </c>
      <c r="L42519" t="s">
        <v>218629</v>
      </c>
      <c r="M42519" t="s">
        <v>52</v>
      </c>
      <c r="O42519" s="1">
        <v>41286</v>
      </c>
      <c r="P42519">
        <v>20000</v>
      </c>
      <c r="Q42519" t="s">
        <v>218630</v>
      </c>
      <c r="R42519" t="s">
        <v>218631</v>
      </c>
      <c r="S42519" t="s">
        <v>218632</v>
      </c>
      <c r="T42519" t="s">
        <v>2126</v>
      </c>
      <c r="U42519" t="s">
        <v>34</v>
      </c>
      <c r="V42519" t="s">
        <v>46</v>
      </c>
      <c r="W42519" t="s">
        <v>260</v>
      </c>
      <c r="X42519" t="s">
        <v>402</v>
      </c>
      <c r="Y42519" t="s">
        <v>402</v>
      </c>
    </row>
    <row r="42520" spans="11:26" x14ac:dyDescent="0.3">
      <c r="K42520" t="s">
        <v>218633</v>
      </c>
      <c r="L42520" t="s">
        <v>218634</v>
      </c>
      <c r="M42520" t="s">
        <v>28</v>
      </c>
      <c r="O42520" t="s">
        <v>40330</v>
      </c>
      <c r="P42520">
        <v>25000000</v>
      </c>
      <c r="Q42520" t="s">
        <v>218635</v>
      </c>
      <c r="R42520" t="s">
        <v>218636</v>
      </c>
      <c r="S42520" t="s">
        <v>218637</v>
      </c>
      <c r="T42520" t="s">
        <v>519</v>
      </c>
      <c r="U42520" t="s">
        <v>34</v>
      </c>
      <c r="V42520" t="s">
        <v>46</v>
      </c>
      <c r="W42520" t="s">
        <v>106</v>
      </c>
      <c r="X42520" t="s">
        <v>151</v>
      </c>
      <c r="Y42520" t="s">
        <v>613</v>
      </c>
      <c r="Z42520" s="1">
        <v>41640</v>
      </c>
    </row>
    <row r="42521" spans="11:26" x14ac:dyDescent="0.3">
      <c r="K42521" t="s">
        <v>218638</v>
      </c>
      <c r="L42521" t="s">
        <v>218639</v>
      </c>
      <c r="M42521" t="s">
        <v>52</v>
      </c>
      <c r="O42521" s="1">
        <v>42100</v>
      </c>
      <c r="P42521">
        <v>118000</v>
      </c>
      <c r="Q42521" t="s">
        <v>218640</v>
      </c>
      <c r="R42521" t="s">
        <v>218641</v>
      </c>
      <c r="S42521" t="s">
        <v>218642</v>
      </c>
      <c r="T42521" t="s">
        <v>6409</v>
      </c>
      <c r="U42521" t="s">
        <v>34</v>
      </c>
      <c r="V42521" t="s">
        <v>46</v>
      </c>
      <c r="W42521" t="s">
        <v>2265</v>
      </c>
      <c r="X42521" t="s">
        <v>2266</v>
      </c>
      <c r="Y42521" t="s">
        <v>73342</v>
      </c>
      <c r="Z42521" s="1">
        <v>38353</v>
      </c>
    </row>
    <row r="42522" spans="11:26" x14ac:dyDescent="0.3">
      <c r="K42522" t="s">
        <v>218643</v>
      </c>
      <c r="L42522" t="s">
        <v>218644</v>
      </c>
      <c r="M42522" t="s">
        <v>1836</v>
      </c>
      <c r="O42522" t="s">
        <v>25464</v>
      </c>
      <c r="P42522">
        <v>179200000</v>
      </c>
      <c r="Q42522" t="s">
        <v>218645</v>
      </c>
      <c r="R42522" t="s">
        <v>218646</v>
      </c>
      <c r="S42522" t="s">
        <v>218642</v>
      </c>
      <c r="T42522" t="s">
        <v>6409</v>
      </c>
      <c r="U42522" t="s">
        <v>34</v>
      </c>
      <c r="V42522" t="s">
        <v>46</v>
      </c>
      <c r="W42522" t="s">
        <v>2265</v>
      </c>
      <c r="X42522" t="s">
        <v>2266</v>
      </c>
      <c r="Y42522" t="s">
        <v>73342</v>
      </c>
      <c r="Z42522" s="1">
        <v>36526</v>
      </c>
    </row>
    <row r="42523" spans="11:26" x14ac:dyDescent="0.3">
      <c r="K42523" t="s">
        <v>218647</v>
      </c>
      <c r="L42523" t="s">
        <v>218648</v>
      </c>
      <c r="M42523" t="s">
        <v>190</v>
      </c>
      <c r="O42523" s="1">
        <v>40330</v>
      </c>
      <c r="Q42523" t="s">
        <v>218649</v>
      </c>
      <c r="R42523" t="s">
        <v>218650</v>
      </c>
      <c r="S42523" t="s">
        <v>218651</v>
      </c>
      <c r="T42523" t="s">
        <v>218652</v>
      </c>
      <c r="U42523" t="s">
        <v>34</v>
      </c>
      <c r="V42523" t="s">
        <v>206</v>
      </c>
      <c r="W42523" t="s">
        <v>535</v>
      </c>
      <c r="X42523" t="s">
        <v>208</v>
      </c>
      <c r="Y42523" t="s">
        <v>536</v>
      </c>
      <c r="Z42523" t="s">
        <v>218653</v>
      </c>
    </row>
    <row r="42524" spans="11:26" x14ac:dyDescent="0.3">
      <c r="K42524" t="s">
        <v>218654</v>
      </c>
      <c r="L42524" t="s">
        <v>218655</v>
      </c>
      <c r="M42524" t="s">
        <v>52</v>
      </c>
      <c r="O42524" t="s">
        <v>8083</v>
      </c>
      <c r="Q42524" t="s">
        <v>218656</v>
      </c>
      <c r="R42524" t="s">
        <v>218657</v>
      </c>
      <c r="S42524" t="s">
        <v>218658</v>
      </c>
      <c r="T42524" t="s">
        <v>115</v>
      </c>
      <c r="U42524" t="s">
        <v>34</v>
      </c>
      <c r="V42524" t="s">
        <v>46</v>
      </c>
      <c r="W42524" t="s">
        <v>106</v>
      </c>
      <c r="X42524" t="s">
        <v>2081</v>
      </c>
      <c r="Y42524" t="s">
        <v>2081</v>
      </c>
      <c r="Z42524" s="1">
        <v>37257</v>
      </c>
    </row>
    <row r="42525" spans="11:26" x14ac:dyDescent="0.3">
      <c r="K42525" t="s">
        <v>218654</v>
      </c>
      <c r="L42525" t="s">
        <v>218659</v>
      </c>
      <c r="M42525" t="s">
        <v>28</v>
      </c>
      <c r="O42525" s="1">
        <v>42158</v>
      </c>
      <c r="P42525">
        <v>420003</v>
      </c>
      <c r="Q42525" t="s">
        <v>218660</v>
      </c>
      <c r="R42525" t="s">
        <v>218661</v>
      </c>
      <c r="S42525" t="s">
        <v>218662</v>
      </c>
      <c r="T42525" t="s">
        <v>218663</v>
      </c>
      <c r="U42525" t="s">
        <v>34</v>
      </c>
      <c r="V42525" t="s">
        <v>46</v>
      </c>
      <c r="W42525" t="s">
        <v>260</v>
      </c>
      <c r="X42525" t="s">
        <v>402</v>
      </c>
      <c r="Y42525" t="s">
        <v>536</v>
      </c>
      <c r="Z42525" s="1">
        <v>37987</v>
      </c>
    </row>
    <row r="42526" spans="11:26" x14ac:dyDescent="0.3">
      <c r="K42526" t="s">
        <v>218664</v>
      </c>
      <c r="L42526" t="s">
        <v>218665</v>
      </c>
      <c r="M42526" t="s">
        <v>28</v>
      </c>
      <c r="N42526" t="s">
        <v>29</v>
      </c>
      <c r="O42526" t="s">
        <v>100063</v>
      </c>
      <c r="P42526">
        <v>3000000</v>
      </c>
      <c r="Q42526" t="s">
        <v>218666</v>
      </c>
      <c r="R42526" t="s">
        <v>218667</v>
      </c>
      <c r="S42526" t="s">
        <v>218668</v>
      </c>
      <c r="T42526" t="s">
        <v>5882</v>
      </c>
      <c r="U42526" t="s">
        <v>34</v>
      </c>
      <c r="V42526" t="s">
        <v>46</v>
      </c>
      <c r="W42526" t="s">
        <v>5456</v>
      </c>
      <c r="X42526" t="s">
        <v>5457</v>
      </c>
      <c r="Y42526" t="s">
        <v>5457</v>
      </c>
    </row>
    <row r="42527" spans="11:26" x14ac:dyDescent="0.3">
      <c r="K42527" t="s">
        <v>218669</v>
      </c>
      <c r="L42527" t="s">
        <v>218670</v>
      </c>
      <c r="M42527" t="s">
        <v>91</v>
      </c>
      <c r="O42527" s="1">
        <v>41640</v>
      </c>
      <c r="Q42527" t="s">
        <v>218671</v>
      </c>
      <c r="R42527" t="s">
        <v>218672</v>
      </c>
      <c r="S42527" t="s">
        <v>218673</v>
      </c>
      <c r="T42527" t="s">
        <v>5171</v>
      </c>
      <c r="U42527" t="s">
        <v>34</v>
      </c>
      <c r="V42527" t="s">
        <v>46</v>
      </c>
      <c r="W42527" t="s">
        <v>142</v>
      </c>
      <c r="X42527" t="s">
        <v>985</v>
      </c>
      <c r="Y42527" t="s">
        <v>38083</v>
      </c>
      <c r="Z42527" s="1">
        <v>39093</v>
      </c>
    </row>
    <row r="42528" spans="11:26" x14ac:dyDescent="0.3">
      <c r="K42528" t="s">
        <v>218669</v>
      </c>
      <c r="L42528" t="s">
        <v>218674</v>
      </c>
      <c r="M42528" t="s">
        <v>28</v>
      </c>
      <c r="N42528" t="s">
        <v>40</v>
      </c>
      <c r="O42528" t="s">
        <v>1126</v>
      </c>
      <c r="Q42528" t="s">
        <v>218675</v>
      </c>
      <c r="R42528" t="s">
        <v>218676</v>
      </c>
      <c r="S42528" t="s">
        <v>218677</v>
      </c>
      <c r="T42528" t="s">
        <v>218678</v>
      </c>
      <c r="U42528" t="s">
        <v>34</v>
      </c>
      <c r="V42528" t="s">
        <v>46</v>
      </c>
      <c r="W42528" t="s">
        <v>106</v>
      </c>
      <c r="X42528" t="s">
        <v>107</v>
      </c>
      <c r="Y42528" t="s">
        <v>116</v>
      </c>
      <c r="Z42528" s="1">
        <v>41460</v>
      </c>
    </row>
    <row r="42529" spans="11:26" x14ac:dyDescent="0.3">
      <c r="K42529" t="s">
        <v>218669</v>
      </c>
      <c r="L42529" t="s">
        <v>218679</v>
      </c>
      <c r="M42529" t="s">
        <v>28</v>
      </c>
      <c r="N42529" t="s">
        <v>40</v>
      </c>
      <c r="O42529" s="1">
        <v>41919</v>
      </c>
      <c r="Q42529" t="s">
        <v>218680</v>
      </c>
      <c r="R42529" t="s">
        <v>218681</v>
      </c>
      <c r="T42529" t="s">
        <v>218682</v>
      </c>
      <c r="U42529" t="s">
        <v>34</v>
      </c>
      <c r="V42529" t="s">
        <v>46</v>
      </c>
      <c r="W42529" t="s">
        <v>717</v>
      </c>
      <c r="X42529" t="s">
        <v>718</v>
      </c>
      <c r="Y42529" t="s">
        <v>69998</v>
      </c>
      <c r="Z42529" s="1">
        <v>38757</v>
      </c>
    </row>
    <row r="42530" spans="11:26" x14ac:dyDescent="0.3">
      <c r="K42530" t="s">
        <v>218683</v>
      </c>
      <c r="L42530" t="s">
        <v>218684</v>
      </c>
      <c r="M42530" t="s">
        <v>52</v>
      </c>
      <c r="O42530" t="s">
        <v>17200</v>
      </c>
      <c r="Q42530" t="s">
        <v>218685</v>
      </c>
      <c r="R42530" t="s">
        <v>218686</v>
      </c>
      <c r="S42530" t="s">
        <v>218687</v>
      </c>
      <c r="T42530" t="s">
        <v>1208</v>
      </c>
      <c r="U42530" t="s">
        <v>34</v>
      </c>
      <c r="V42530" t="s">
        <v>46</v>
      </c>
      <c r="W42530" t="s">
        <v>142</v>
      </c>
      <c r="X42530" t="s">
        <v>2149</v>
      </c>
      <c r="Y42530" t="s">
        <v>3061</v>
      </c>
    </row>
    <row r="42531" spans="11:26" x14ac:dyDescent="0.3">
      <c r="K42531" t="s">
        <v>218688</v>
      </c>
      <c r="L42531" t="s">
        <v>218689</v>
      </c>
      <c r="M42531" t="s">
        <v>52</v>
      </c>
      <c r="O42531" s="1">
        <v>42009</v>
      </c>
      <c r="P42531">
        <v>100000</v>
      </c>
      <c r="Q42531" t="s">
        <v>218690</v>
      </c>
      <c r="R42531" t="s">
        <v>218691</v>
      </c>
      <c r="S42531" t="s">
        <v>218692</v>
      </c>
      <c r="T42531" t="s">
        <v>74</v>
      </c>
      <c r="U42531" t="s">
        <v>34</v>
      </c>
      <c r="V42531" t="s">
        <v>3937</v>
      </c>
      <c r="W42531">
        <v>20</v>
      </c>
      <c r="X42531" t="s">
        <v>37231</v>
      </c>
      <c r="Y42531" t="s">
        <v>218693</v>
      </c>
    </row>
    <row r="42532" spans="11:26" x14ac:dyDescent="0.3">
      <c r="K42532" t="s">
        <v>218688</v>
      </c>
      <c r="L42532" t="s">
        <v>218694</v>
      </c>
      <c r="M42532" t="s">
        <v>52</v>
      </c>
      <c r="O42532" s="1">
        <v>42015</v>
      </c>
      <c r="Q42532" t="s">
        <v>218695</v>
      </c>
      <c r="R42532" t="s">
        <v>218696</v>
      </c>
      <c r="S42532" t="s">
        <v>218697</v>
      </c>
      <c r="T42532" t="s">
        <v>218698</v>
      </c>
      <c r="U42532" t="s">
        <v>34</v>
      </c>
      <c r="V42532" t="s">
        <v>46</v>
      </c>
      <c r="W42532" t="s">
        <v>167</v>
      </c>
      <c r="X42532" t="s">
        <v>168</v>
      </c>
      <c r="Y42532" t="s">
        <v>169</v>
      </c>
      <c r="Z42532" s="1">
        <v>36892</v>
      </c>
    </row>
    <row r="42533" spans="11:26" x14ac:dyDescent="0.3">
      <c r="K42533" t="s">
        <v>218699</v>
      </c>
      <c r="L42533" t="s">
        <v>218700</v>
      </c>
      <c r="M42533" t="s">
        <v>28</v>
      </c>
      <c r="N42533" t="s">
        <v>40</v>
      </c>
      <c r="O42533" s="1">
        <v>38725</v>
      </c>
      <c r="P42533">
        <v>1000000</v>
      </c>
      <c r="Q42533" t="s">
        <v>218701</v>
      </c>
      <c r="R42533" t="s">
        <v>218702</v>
      </c>
      <c r="S42533" t="s">
        <v>218703</v>
      </c>
      <c r="T42533" t="s">
        <v>74</v>
      </c>
      <c r="U42533" t="s">
        <v>34</v>
      </c>
      <c r="V42533" t="s">
        <v>46</v>
      </c>
      <c r="W42533" t="s">
        <v>1337</v>
      </c>
      <c r="X42533" t="s">
        <v>1338</v>
      </c>
      <c r="Y42533" t="s">
        <v>1338</v>
      </c>
      <c r="Z42533" s="1">
        <v>37987</v>
      </c>
    </row>
    <row r="42534" spans="11:26" x14ac:dyDescent="0.3">
      <c r="K42534" t="s">
        <v>218699</v>
      </c>
      <c r="L42534" t="s">
        <v>218704</v>
      </c>
      <c r="M42534" t="s">
        <v>28</v>
      </c>
      <c r="N42534" t="s">
        <v>29</v>
      </c>
      <c r="O42534" s="1">
        <v>39093</v>
      </c>
      <c r="Q42534" t="s">
        <v>218705</v>
      </c>
      <c r="R42534" t="s">
        <v>218706</v>
      </c>
      <c r="S42534" t="s">
        <v>218707</v>
      </c>
      <c r="T42534" t="s">
        <v>5171</v>
      </c>
      <c r="U42534" t="s">
        <v>34</v>
      </c>
      <c r="V42534" t="s">
        <v>46</v>
      </c>
      <c r="W42534" t="s">
        <v>717</v>
      </c>
      <c r="X42534" t="s">
        <v>718</v>
      </c>
      <c r="Y42534" t="s">
        <v>29372</v>
      </c>
      <c r="Z42534" s="1">
        <v>41275</v>
      </c>
    </row>
    <row r="42535" spans="11:26" x14ac:dyDescent="0.3">
      <c r="K42535" t="s">
        <v>218708</v>
      </c>
      <c r="L42535" t="s">
        <v>218709</v>
      </c>
      <c r="M42535" t="s">
        <v>52</v>
      </c>
      <c r="O42535" s="1">
        <v>41011</v>
      </c>
      <c r="Q42535" t="s">
        <v>218710</v>
      </c>
      <c r="R42535" t="s">
        <v>218711</v>
      </c>
      <c r="S42535" t="s">
        <v>218712</v>
      </c>
      <c r="T42535" t="s">
        <v>182065</v>
      </c>
      <c r="U42535" t="s">
        <v>34</v>
      </c>
      <c r="V42535" t="s">
        <v>800</v>
      </c>
      <c r="X42535" t="s">
        <v>801</v>
      </c>
      <c r="Y42535" t="s">
        <v>801</v>
      </c>
      <c r="Z42535" s="1">
        <v>39083</v>
      </c>
    </row>
    <row r="42536" spans="11:26" x14ac:dyDescent="0.3">
      <c r="K42536" t="s">
        <v>218708</v>
      </c>
      <c r="L42536" t="s">
        <v>218713</v>
      </c>
      <c r="M42536" t="s">
        <v>52</v>
      </c>
      <c r="O42536" s="1">
        <v>41191</v>
      </c>
      <c r="P42536">
        <v>1250000</v>
      </c>
      <c r="Q42536" t="s">
        <v>218714</v>
      </c>
      <c r="R42536" t="s">
        <v>218715</v>
      </c>
      <c r="S42536" t="s">
        <v>218716</v>
      </c>
      <c r="T42536" t="s">
        <v>95</v>
      </c>
      <c r="U42536" t="s">
        <v>34</v>
      </c>
      <c r="V42536" t="s">
        <v>46</v>
      </c>
      <c r="W42536" t="s">
        <v>311</v>
      </c>
      <c r="X42536" t="s">
        <v>312</v>
      </c>
      <c r="Y42536" t="s">
        <v>312</v>
      </c>
      <c r="Z42536" s="1">
        <v>40544</v>
      </c>
    </row>
    <row r="42537" spans="11:26" x14ac:dyDescent="0.3">
      <c r="K42537" t="s">
        <v>218708</v>
      </c>
      <c r="L42537" t="s">
        <v>218717</v>
      </c>
      <c r="M42537" t="s">
        <v>52</v>
      </c>
      <c r="O42537" t="s">
        <v>13948</v>
      </c>
      <c r="Q42537" t="s">
        <v>218718</v>
      </c>
      <c r="R42537" t="s">
        <v>218719</v>
      </c>
      <c r="U42537" t="s">
        <v>34</v>
      </c>
    </row>
    <row r="42538" spans="11:26" x14ac:dyDescent="0.3">
      <c r="K42538" t="s">
        <v>218708</v>
      </c>
      <c r="L42538" t="s">
        <v>218720</v>
      </c>
      <c r="M42538" t="s">
        <v>52</v>
      </c>
      <c r="O42538" s="1">
        <v>41188</v>
      </c>
      <c r="P42538">
        <v>1250000</v>
      </c>
      <c r="Q42538" t="s">
        <v>218721</v>
      </c>
      <c r="R42538" t="s">
        <v>218722</v>
      </c>
      <c r="U42538" t="s">
        <v>178</v>
      </c>
      <c r="V42538" t="s">
        <v>46</v>
      </c>
      <c r="W42538" t="s">
        <v>471</v>
      </c>
      <c r="X42538" t="s">
        <v>1760</v>
      </c>
      <c r="Y42538" t="s">
        <v>1760</v>
      </c>
      <c r="Z42538" s="1">
        <v>37622</v>
      </c>
    </row>
    <row r="42539" spans="11:26" x14ac:dyDescent="0.3">
      <c r="K42539" t="s">
        <v>218708</v>
      </c>
      <c r="L42539" t="s">
        <v>218723</v>
      </c>
      <c r="M42539" t="s">
        <v>28</v>
      </c>
      <c r="N42539" t="s">
        <v>40</v>
      </c>
      <c r="O42539" t="s">
        <v>7876</v>
      </c>
      <c r="P42539">
        <v>5000000</v>
      </c>
      <c r="Q42539" t="s">
        <v>218724</v>
      </c>
      <c r="R42539" t="s">
        <v>218725</v>
      </c>
      <c r="S42539" t="s">
        <v>218726</v>
      </c>
      <c r="T42539" t="s">
        <v>218727</v>
      </c>
      <c r="U42539" t="s">
        <v>34</v>
      </c>
      <c r="V42539" t="s">
        <v>206</v>
      </c>
      <c r="W42539" t="s">
        <v>207</v>
      </c>
      <c r="X42539" t="s">
        <v>208</v>
      </c>
      <c r="Y42539" t="s">
        <v>208</v>
      </c>
      <c r="Z42539" t="s">
        <v>218728</v>
      </c>
    </row>
    <row r="42540" spans="11:26" x14ac:dyDescent="0.3">
      <c r="K42540" t="s">
        <v>218729</v>
      </c>
      <c r="L42540" t="s">
        <v>218730</v>
      </c>
      <c r="M42540" t="s">
        <v>190</v>
      </c>
      <c r="O42540" s="1">
        <v>42009</v>
      </c>
      <c r="P42540">
        <v>111765</v>
      </c>
      <c r="Q42540" t="s">
        <v>218731</v>
      </c>
      <c r="R42540" t="s">
        <v>218732</v>
      </c>
      <c r="S42540" t="s">
        <v>218733</v>
      </c>
      <c r="T42540" t="s">
        <v>218734</v>
      </c>
      <c r="U42540" t="s">
        <v>34</v>
      </c>
      <c r="V42540" t="s">
        <v>46</v>
      </c>
      <c r="W42540" t="s">
        <v>106</v>
      </c>
      <c r="X42540" t="s">
        <v>107</v>
      </c>
      <c r="Y42540" t="s">
        <v>116</v>
      </c>
      <c r="Z42540" s="1">
        <v>41649</v>
      </c>
    </row>
    <row r="42541" spans="11:26" x14ac:dyDescent="0.3">
      <c r="K42541" t="s">
        <v>218735</v>
      </c>
      <c r="L42541" t="s">
        <v>218736</v>
      </c>
      <c r="M42541" t="s">
        <v>28</v>
      </c>
      <c r="N42541" t="s">
        <v>29</v>
      </c>
      <c r="O42541" s="1">
        <v>41827</v>
      </c>
      <c r="P42541">
        <v>17150403</v>
      </c>
      <c r="Q42541" t="s">
        <v>218737</v>
      </c>
      <c r="R42541" t="s">
        <v>218738</v>
      </c>
      <c r="S42541" t="s">
        <v>218739</v>
      </c>
      <c r="T42541" t="s">
        <v>85</v>
      </c>
      <c r="U42541" t="s">
        <v>34</v>
      </c>
      <c r="V42541" t="s">
        <v>46</v>
      </c>
      <c r="W42541" t="s">
        <v>346</v>
      </c>
      <c r="X42541" t="s">
        <v>1432</v>
      </c>
      <c r="Y42541" t="s">
        <v>1581</v>
      </c>
      <c r="Z42541" t="s">
        <v>25394</v>
      </c>
    </row>
    <row r="42542" spans="11:26" x14ac:dyDescent="0.3">
      <c r="K42542" t="s">
        <v>218735</v>
      </c>
      <c r="L42542" t="s">
        <v>218740</v>
      </c>
      <c r="M42542" t="s">
        <v>28</v>
      </c>
      <c r="N42542" t="s">
        <v>40</v>
      </c>
      <c r="O42542" t="s">
        <v>3904</v>
      </c>
      <c r="P42542">
        <v>1996069</v>
      </c>
      <c r="Q42542" t="s">
        <v>218741</v>
      </c>
      <c r="R42542" t="s">
        <v>218742</v>
      </c>
      <c r="S42542" t="s">
        <v>218743</v>
      </c>
      <c r="T42542" t="s">
        <v>218744</v>
      </c>
      <c r="U42542" t="s">
        <v>34</v>
      </c>
      <c r="V42542" t="s">
        <v>46</v>
      </c>
      <c r="W42542" t="s">
        <v>167</v>
      </c>
      <c r="X42542" t="s">
        <v>168</v>
      </c>
      <c r="Y42542" t="s">
        <v>169</v>
      </c>
      <c r="Z42542" s="1">
        <v>40909</v>
      </c>
    </row>
    <row r="42543" spans="11:26" x14ac:dyDescent="0.3">
      <c r="K42543" t="s">
        <v>218745</v>
      </c>
      <c r="L42543" t="s">
        <v>218746</v>
      </c>
      <c r="M42543" t="s">
        <v>52</v>
      </c>
      <c r="O42543" s="1">
        <v>41279</v>
      </c>
      <c r="P42543">
        <v>20000</v>
      </c>
      <c r="Q42543" t="s">
        <v>218747</v>
      </c>
      <c r="R42543" t="s">
        <v>218748</v>
      </c>
      <c r="S42543" t="s">
        <v>218749</v>
      </c>
      <c r="T42543" t="s">
        <v>1294</v>
      </c>
      <c r="U42543" t="s">
        <v>34</v>
      </c>
      <c r="V42543" t="s">
        <v>206</v>
      </c>
      <c r="W42543" t="s">
        <v>207</v>
      </c>
      <c r="X42543" t="s">
        <v>208</v>
      </c>
      <c r="Y42543" t="s">
        <v>208</v>
      </c>
      <c r="Z42543" s="1">
        <v>39814</v>
      </c>
    </row>
    <row r="42544" spans="11:26" x14ac:dyDescent="0.3">
      <c r="K42544" t="s">
        <v>218750</v>
      </c>
      <c r="L42544" t="s">
        <v>218751</v>
      </c>
      <c r="M42544" t="s">
        <v>28</v>
      </c>
      <c r="O42544" t="s">
        <v>14873</v>
      </c>
      <c r="P42544">
        <v>677787</v>
      </c>
      <c r="Q42544" t="s">
        <v>218752</v>
      </c>
      <c r="R42544" t="s">
        <v>218753</v>
      </c>
      <c r="S42544" t="s">
        <v>218754</v>
      </c>
      <c r="T42544" t="s">
        <v>1589</v>
      </c>
      <c r="U42544" t="s">
        <v>345</v>
      </c>
      <c r="V42544" t="s">
        <v>206</v>
      </c>
      <c r="W42544" t="s">
        <v>8287</v>
      </c>
      <c r="X42544" t="s">
        <v>8288</v>
      </c>
      <c r="Y42544" t="s">
        <v>8288</v>
      </c>
      <c r="Z42544" s="1">
        <v>35431</v>
      </c>
    </row>
    <row r="42545" spans="11:26" x14ac:dyDescent="0.3">
      <c r="K42545" t="s">
        <v>218755</v>
      </c>
      <c r="L42545" t="s">
        <v>218756</v>
      </c>
      <c r="M42545" t="s">
        <v>223</v>
      </c>
      <c r="O42545" s="1">
        <v>42131</v>
      </c>
      <c r="P42545">
        <v>225000</v>
      </c>
      <c r="Q42545" t="s">
        <v>218757</v>
      </c>
      <c r="R42545" t="s">
        <v>218758</v>
      </c>
      <c r="S42545" t="s">
        <v>218759</v>
      </c>
      <c r="T42545" t="s">
        <v>74</v>
      </c>
      <c r="U42545" t="s">
        <v>34</v>
      </c>
      <c r="V42545" t="s">
        <v>46</v>
      </c>
      <c r="W42545" t="s">
        <v>228</v>
      </c>
      <c r="X42545" t="s">
        <v>229</v>
      </c>
      <c r="Y42545" t="s">
        <v>229</v>
      </c>
      <c r="Z42545" s="1">
        <v>38353</v>
      </c>
    </row>
    <row r="42546" spans="11:26" x14ac:dyDescent="0.3">
      <c r="K42546" t="s">
        <v>218760</v>
      </c>
      <c r="L42546" t="s">
        <v>218761</v>
      </c>
      <c r="M42546" t="s">
        <v>52</v>
      </c>
      <c r="O42546" s="1">
        <v>42249</v>
      </c>
      <c r="P42546">
        <v>50000</v>
      </c>
      <c r="Q42546" t="s">
        <v>218762</v>
      </c>
      <c r="R42546" t="s">
        <v>218763</v>
      </c>
      <c r="S42546" t="s">
        <v>218764</v>
      </c>
      <c r="T42546" t="s">
        <v>218765</v>
      </c>
      <c r="U42546" t="s">
        <v>34</v>
      </c>
      <c r="Z42546" s="1">
        <v>41275</v>
      </c>
    </row>
    <row r="42547" spans="11:26" x14ac:dyDescent="0.3">
      <c r="K42547" t="s">
        <v>218766</v>
      </c>
      <c r="L42547" t="s">
        <v>218767</v>
      </c>
      <c r="M42547" t="s">
        <v>52</v>
      </c>
      <c r="O42547" s="1">
        <v>42156</v>
      </c>
      <c r="P42547">
        <v>135000</v>
      </c>
      <c r="Q42547" t="s">
        <v>218768</v>
      </c>
      <c r="R42547" t="s">
        <v>218769</v>
      </c>
      <c r="S42547" t="s">
        <v>218770</v>
      </c>
      <c r="T42547" t="s">
        <v>218771</v>
      </c>
      <c r="U42547" t="s">
        <v>34</v>
      </c>
      <c r="V42547" t="s">
        <v>46</v>
      </c>
      <c r="W42547" t="s">
        <v>260</v>
      </c>
      <c r="X42547" t="s">
        <v>402</v>
      </c>
      <c r="Y42547" t="s">
        <v>402</v>
      </c>
    </row>
    <row r="42548" spans="11:26" x14ac:dyDescent="0.3">
      <c r="K42548" t="s">
        <v>218772</v>
      </c>
      <c r="L42548" t="s">
        <v>218773</v>
      </c>
      <c r="M42548" t="s">
        <v>52</v>
      </c>
      <c r="O42548" s="1">
        <v>41282</v>
      </c>
      <c r="P42548">
        <v>33149</v>
      </c>
      <c r="Q42548" t="s">
        <v>218774</v>
      </c>
      <c r="R42548" t="s">
        <v>218775</v>
      </c>
      <c r="S42548" t="s">
        <v>218776</v>
      </c>
      <c r="T42548" t="s">
        <v>218777</v>
      </c>
      <c r="U42548" t="s">
        <v>34</v>
      </c>
      <c r="V42548" t="s">
        <v>46</v>
      </c>
      <c r="W42548" t="s">
        <v>75</v>
      </c>
      <c r="X42548" t="s">
        <v>76</v>
      </c>
      <c r="Y42548" t="s">
        <v>77</v>
      </c>
    </row>
    <row r="42549" spans="11:26" x14ac:dyDescent="0.3">
      <c r="K42549" t="s">
        <v>218772</v>
      </c>
      <c r="L42549" t="s">
        <v>218778</v>
      </c>
      <c r="M42549" t="s">
        <v>52</v>
      </c>
      <c r="O42549" s="1">
        <v>41648</v>
      </c>
      <c r="P42549">
        <v>21011</v>
      </c>
      <c r="Q42549" t="s">
        <v>218779</v>
      </c>
      <c r="R42549" t="s">
        <v>218780</v>
      </c>
      <c r="S42549" t="s">
        <v>218781</v>
      </c>
      <c r="T42549" t="s">
        <v>149916</v>
      </c>
      <c r="U42549" t="s">
        <v>178</v>
      </c>
      <c r="V42549" t="s">
        <v>46</v>
      </c>
      <c r="W42549" t="s">
        <v>717</v>
      </c>
      <c r="X42549" t="s">
        <v>882</v>
      </c>
      <c r="Y42549" t="s">
        <v>49460</v>
      </c>
      <c r="Z42549" s="1">
        <v>39209</v>
      </c>
    </row>
    <row r="42550" spans="11:26" x14ac:dyDescent="0.3">
      <c r="K42550" t="s">
        <v>218772</v>
      </c>
      <c r="L42550" t="s">
        <v>218782</v>
      </c>
      <c r="M42550" t="s">
        <v>52</v>
      </c>
      <c r="O42550" s="1">
        <v>42011</v>
      </c>
      <c r="P42550">
        <v>312904</v>
      </c>
      <c r="Q42550" t="s">
        <v>218783</v>
      </c>
      <c r="R42550" t="s">
        <v>218784</v>
      </c>
      <c r="S42550" t="s">
        <v>218785</v>
      </c>
      <c r="T42550" t="s">
        <v>218786</v>
      </c>
      <c r="U42550" t="s">
        <v>34</v>
      </c>
      <c r="V42550" t="s">
        <v>46</v>
      </c>
      <c r="W42550" t="s">
        <v>106</v>
      </c>
      <c r="X42550" t="s">
        <v>151</v>
      </c>
      <c r="Y42550" t="s">
        <v>613</v>
      </c>
      <c r="Z42550" s="1">
        <v>41277</v>
      </c>
    </row>
    <row r="42551" spans="11:26" x14ac:dyDescent="0.3">
      <c r="K42551" t="s">
        <v>218772</v>
      </c>
      <c r="L42551" t="s">
        <v>218787</v>
      </c>
      <c r="M42551" t="s">
        <v>223</v>
      </c>
      <c r="O42551" s="1">
        <v>41644</v>
      </c>
      <c r="P42551">
        <v>27699</v>
      </c>
      <c r="Q42551" t="s">
        <v>218788</v>
      </c>
      <c r="R42551" t="s">
        <v>218789</v>
      </c>
      <c r="S42551" t="s">
        <v>218790</v>
      </c>
      <c r="U42551" t="s">
        <v>178</v>
      </c>
      <c r="V42551" t="s">
        <v>1816</v>
      </c>
      <c r="W42551">
        <v>5</v>
      </c>
      <c r="X42551" t="s">
        <v>2917</v>
      </c>
      <c r="Y42551" t="s">
        <v>218791</v>
      </c>
    </row>
    <row r="42552" spans="11:26" x14ac:dyDescent="0.3">
      <c r="K42552" t="s">
        <v>218772</v>
      </c>
      <c r="L42552" t="s">
        <v>218792</v>
      </c>
      <c r="M42552" t="s">
        <v>52</v>
      </c>
      <c r="O42552" s="1">
        <v>41278</v>
      </c>
      <c r="P42552">
        <v>32059</v>
      </c>
      <c r="Q42552" t="s">
        <v>218793</v>
      </c>
      <c r="R42552" t="s">
        <v>218794</v>
      </c>
      <c r="S42552" t="s">
        <v>218795</v>
      </c>
      <c r="T42552" t="s">
        <v>1208</v>
      </c>
      <c r="U42552" t="s">
        <v>34</v>
      </c>
      <c r="V42552" t="s">
        <v>46</v>
      </c>
      <c r="W42552" t="s">
        <v>1369</v>
      </c>
      <c r="X42552" t="s">
        <v>1370</v>
      </c>
      <c r="Y42552" t="s">
        <v>1370</v>
      </c>
      <c r="Z42552" s="1">
        <v>40544</v>
      </c>
    </row>
    <row r="42553" spans="11:26" x14ac:dyDescent="0.3">
      <c r="K42553" t="s">
        <v>218772</v>
      </c>
      <c r="L42553" t="s">
        <v>218796</v>
      </c>
      <c r="M42553" t="s">
        <v>52</v>
      </c>
      <c r="O42553" s="1">
        <v>41645</v>
      </c>
      <c r="P42553">
        <v>74973</v>
      </c>
      <c r="Q42553" t="s">
        <v>218797</v>
      </c>
      <c r="R42553" t="s">
        <v>218798</v>
      </c>
      <c r="S42553" t="s">
        <v>218799</v>
      </c>
      <c r="T42553" t="s">
        <v>38158</v>
      </c>
      <c r="U42553" t="s">
        <v>34</v>
      </c>
      <c r="V42553" t="s">
        <v>46</v>
      </c>
      <c r="W42553" t="s">
        <v>1846</v>
      </c>
      <c r="X42553" t="s">
        <v>1847</v>
      </c>
      <c r="Y42553" t="s">
        <v>1847</v>
      </c>
      <c r="Z42553" s="1">
        <v>41643</v>
      </c>
    </row>
    <row r="42554" spans="11:26" x14ac:dyDescent="0.3">
      <c r="K42554" t="s">
        <v>218800</v>
      </c>
      <c r="L42554" t="s">
        <v>218801</v>
      </c>
      <c r="M42554" t="s">
        <v>52</v>
      </c>
      <c r="O42554" s="1">
        <v>42249</v>
      </c>
      <c r="P42554">
        <v>2500000</v>
      </c>
      <c r="Q42554" t="s">
        <v>218802</v>
      </c>
      <c r="R42554" t="s">
        <v>218803</v>
      </c>
      <c r="S42554" t="s">
        <v>218804</v>
      </c>
      <c r="T42554" t="s">
        <v>124</v>
      </c>
      <c r="U42554" t="s">
        <v>34</v>
      </c>
      <c r="V42554" t="s">
        <v>96</v>
      </c>
      <c r="W42554" t="s">
        <v>5722</v>
      </c>
      <c r="X42554" t="s">
        <v>5723</v>
      </c>
      <c r="Y42554" t="s">
        <v>5724</v>
      </c>
      <c r="Z42554" t="s">
        <v>32921</v>
      </c>
    </row>
    <row r="42555" spans="11:26" x14ac:dyDescent="0.3">
      <c r="K42555" t="s">
        <v>218805</v>
      </c>
      <c r="L42555" t="s">
        <v>218806</v>
      </c>
      <c r="M42555" t="s">
        <v>28</v>
      </c>
      <c r="O42555" t="s">
        <v>6394</v>
      </c>
      <c r="Q42555" t="s">
        <v>218807</v>
      </c>
      <c r="R42555" t="s">
        <v>218808</v>
      </c>
      <c r="S42555" t="s">
        <v>218809</v>
      </c>
      <c r="T42555" t="s">
        <v>124</v>
      </c>
      <c r="U42555" t="s">
        <v>34</v>
      </c>
      <c r="V42555" t="s">
        <v>368</v>
      </c>
      <c r="W42555">
        <v>2</v>
      </c>
      <c r="X42555" t="s">
        <v>369</v>
      </c>
      <c r="Y42555" t="s">
        <v>369</v>
      </c>
      <c r="Z42555" s="1">
        <v>40544</v>
      </c>
    </row>
    <row r="42556" spans="11:26" x14ac:dyDescent="0.3">
      <c r="K42556" t="s">
        <v>218810</v>
      </c>
      <c r="L42556" t="s">
        <v>218811</v>
      </c>
      <c r="M42556" t="s">
        <v>233</v>
      </c>
      <c r="O42556" t="s">
        <v>21013</v>
      </c>
      <c r="P42556">
        <v>43000000</v>
      </c>
      <c r="Q42556" t="s">
        <v>218812</v>
      </c>
      <c r="R42556" t="s">
        <v>218813</v>
      </c>
      <c r="S42556" t="s">
        <v>218814</v>
      </c>
      <c r="T42556" t="s">
        <v>14923</v>
      </c>
      <c r="U42556" t="s">
        <v>34</v>
      </c>
      <c r="V42556" t="s">
        <v>46</v>
      </c>
      <c r="W42556" t="s">
        <v>106</v>
      </c>
      <c r="X42556" t="s">
        <v>107</v>
      </c>
      <c r="Y42556" t="s">
        <v>446</v>
      </c>
      <c r="Z42556" s="1">
        <v>39448</v>
      </c>
    </row>
    <row r="42557" spans="11:26" x14ac:dyDescent="0.3">
      <c r="K42557" t="s">
        <v>218810</v>
      </c>
      <c r="L42557" t="s">
        <v>218815</v>
      </c>
      <c r="M42557" t="s">
        <v>256</v>
      </c>
      <c r="O42557" t="s">
        <v>6249</v>
      </c>
      <c r="P42557">
        <v>5001000</v>
      </c>
      <c r="Q42557" t="s">
        <v>218816</v>
      </c>
      <c r="R42557" t="s">
        <v>218817</v>
      </c>
      <c r="S42557" t="s">
        <v>218818</v>
      </c>
      <c r="T42557" t="s">
        <v>218819</v>
      </c>
      <c r="U42557" t="s">
        <v>345</v>
      </c>
      <c r="V42557" t="s">
        <v>46</v>
      </c>
      <c r="W42557" t="s">
        <v>260</v>
      </c>
      <c r="X42557" t="s">
        <v>402</v>
      </c>
      <c r="Y42557" t="s">
        <v>3946</v>
      </c>
      <c r="Z42557" s="1">
        <v>38363</v>
      </c>
    </row>
    <row r="42558" spans="11:26" x14ac:dyDescent="0.3">
      <c r="K42558" t="s">
        <v>218810</v>
      </c>
      <c r="L42558" t="s">
        <v>218820</v>
      </c>
      <c r="M42558" t="s">
        <v>256</v>
      </c>
      <c r="O42558" t="s">
        <v>12398</v>
      </c>
      <c r="P42558">
        <v>1500375</v>
      </c>
      <c r="Q42558" t="s">
        <v>218821</v>
      </c>
      <c r="R42558" t="s">
        <v>218822</v>
      </c>
      <c r="S42558" t="s">
        <v>218823</v>
      </c>
      <c r="T42558" t="s">
        <v>218824</v>
      </c>
      <c r="U42558" t="s">
        <v>345</v>
      </c>
      <c r="V42558" t="s">
        <v>46</v>
      </c>
      <c r="W42558" t="s">
        <v>228</v>
      </c>
      <c r="X42558" t="s">
        <v>229</v>
      </c>
      <c r="Y42558" t="s">
        <v>229</v>
      </c>
      <c r="Z42558" s="1">
        <v>41275</v>
      </c>
    </row>
    <row r="42559" spans="11:26" x14ac:dyDescent="0.3">
      <c r="K42559" t="s">
        <v>218810</v>
      </c>
      <c r="L42559" t="s">
        <v>218825</v>
      </c>
      <c r="M42559" t="s">
        <v>256</v>
      </c>
      <c r="O42559" s="1">
        <v>41919</v>
      </c>
      <c r="P42559">
        <v>28448886</v>
      </c>
      <c r="Q42559" t="s">
        <v>218826</v>
      </c>
      <c r="R42559" t="s">
        <v>218827</v>
      </c>
      <c r="S42559" t="s">
        <v>218828</v>
      </c>
      <c r="T42559" t="s">
        <v>218829</v>
      </c>
      <c r="U42559" t="s">
        <v>34</v>
      </c>
      <c r="V42559" t="s">
        <v>65</v>
      </c>
      <c r="W42559">
        <v>30</v>
      </c>
      <c r="X42559" t="s">
        <v>2593</v>
      </c>
      <c r="Y42559" t="s">
        <v>36515</v>
      </c>
      <c r="Z42559" s="1">
        <v>36526</v>
      </c>
    </row>
    <row r="42560" spans="11:26" x14ac:dyDescent="0.3">
      <c r="K42560" t="s">
        <v>218810</v>
      </c>
      <c r="L42560" t="s">
        <v>218830</v>
      </c>
      <c r="M42560" t="s">
        <v>28</v>
      </c>
      <c r="O42560" t="s">
        <v>54606</v>
      </c>
      <c r="P42560">
        <v>455000</v>
      </c>
      <c r="Q42560" t="s">
        <v>218831</v>
      </c>
      <c r="R42560" t="s">
        <v>218832</v>
      </c>
      <c r="S42560" t="s">
        <v>218833</v>
      </c>
      <c r="T42560" t="s">
        <v>19876</v>
      </c>
      <c r="U42560" t="s">
        <v>34</v>
      </c>
      <c r="V42560" t="s">
        <v>46</v>
      </c>
      <c r="W42560" t="s">
        <v>106</v>
      </c>
      <c r="X42560" t="s">
        <v>107</v>
      </c>
      <c r="Y42560" t="s">
        <v>116</v>
      </c>
      <c r="Z42560" s="1">
        <v>39083</v>
      </c>
    </row>
    <row r="42561" spans="11:26" x14ac:dyDescent="0.3">
      <c r="K42561" t="s">
        <v>218810</v>
      </c>
      <c r="L42561" t="s">
        <v>218834</v>
      </c>
      <c r="M42561" t="s">
        <v>256</v>
      </c>
      <c r="O42561" t="s">
        <v>37909</v>
      </c>
      <c r="P42561">
        <v>900180</v>
      </c>
      <c r="Q42561" t="s">
        <v>218835</v>
      </c>
      <c r="R42561" t="s">
        <v>218836</v>
      </c>
      <c r="S42561" t="s">
        <v>218837</v>
      </c>
      <c r="T42561" t="s">
        <v>213517</v>
      </c>
      <c r="U42561" t="s">
        <v>34</v>
      </c>
      <c r="V42561" t="s">
        <v>46</v>
      </c>
      <c r="W42561" t="s">
        <v>106</v>
      </c>
      <c r="X42561" t="s">
        <v>107</v>
      </c>
      <c r="Y42561" t="s">
        <v>41533</v>
      </c>
    </row>
    <row r="42562" spans="11:26" x14ac:dyDescent="0.3">
      <c r="K42562" t="s">
        <v>218810</v>
      </c>
      <c r="L42562" t="s">
        <v>218838</v>
      </c>
      <c r="M42562" t="s">
        <v>223</v>
      </c>
      <c r="O42562" t="s">
        <v>18248</v>
      </c>
      <c r="P42562">
        <v>3000000</v>
      </c>
      <c r="Q42562" t="s">
        <v>218839</v>
      </c>
      <c r="R42562" t="s">
        <v>218840</v>
      </c>
      <c r="S42562" t="s">
        <v>218841</v>
      </c>
      <c r="T42562" t="s">
        <v>1294</v>
      </c>
      <c r="U42562" t="s">
        <v>345</v>
      </c>
      <c r="V42562" t="s">
        <v>46</v>
      </c>
      <c r="W42562" t="s">
        <v>106</v>
      </c>
      <c r="X42562" t="s">
        <v>107</v>
      </c>
      <c r="Y42562" t="s">
        <v>47557</v>
      </c>
    </row>
    <row r="42563" spans="11:26" x14ac:dyDescent="0.3">
      <c r="K42563" t="s">
        <v>218810</v>
      </c>
      <c r="L42563" t="s">
        <v>218842</v>
      </c>
      <c r="M42563" t="s">
        <v>28</v>
      </c>
      <c r="O42563" s="1">
        <v>40487</v>
      </c>
      <c r="P42563">
        <v>15591000</v>
      </c>
      <c r="Q42563" t="s">
        <v>218843</v>
      </c>
      <c r="R42563" t="s">
        <v>218844</v>
      </c>
      <c r="T42563" t="s">
        <v>218845</v>
      </c>
      <c r="U42563" t="s">
        <v>34</v>
      </c>
      <c r="V42563" t="s">
        <v>46</v>
      </c>
      <c r="W42563" t="s">
        <v>913</v>
      </c>
      <c r="X42563" t="s">
        <v>45341</v>
      </c>
      <c r="Y42563" t="s">
        <v>45341</v>
      </c>
      <c r="Z42563" s="1">
        <v>41002</v>
      </c>
    </row>
    <row r="42564" spans="11:26" x14ac:dyDescent="0.3">
      <c r="K42564" t="s">
        <v>218810</v>
      </c>
      <c r="L42564" t="s">
        <v>218846</v>
      </c>
      <c r="M42564" t="s">
        <v>28</v>
      </c>
      <c r="N42564" t="s">
        <v>29</v>
      </c>
      <c r="O42564" t="s">
        <v>49108</v>
      </c>
      <c r="P42564">
        <v>16500000</v>
      </c>
      <c r="Q42564" t="s">
        <v>218847</v>
      </c>
      <c r="R42564" t="s">
        <v>218848</v>
      </c>
      <c r="S42564" t="s">
        <v>218849</v>
      </c>
      <c r="T42564" t="s">
        <v>74</v>
      </c>
      <c r="U42564" t="s">
        <v>34</v>
      </c>
      <c r="V42564" t="s">
        <v>46</v>
      </c>
      <c r="W42564" t="s">
        <v>1369</v>
      </c>
      <c r="X42564" t="s">
        <v>1370</v>
      </c>
      <c r="Y42564" t="s">
        <v>9974</v>
      </c>
      <c r="Z42564" s="1">
        <v>40909</v>
      </c>
    </row>
    <row r="42565" spans="11:26" x14ac:dyDescent="0.3">
      <c r="K42565" t="s">
        <v>218810</v>
      </c>
      <c r="L42565" t="s">
        <v>218850</v>
      </c>
      <c r="M42565" t="s">
        <v>233</v>
      </c>
      <c r="O42565" t="s">
        <v>25458</v>
      </c>
      <c r="P42565">
        <v>2900000</v>
      </c>
      <c r="Q42565" t="s">
        <v>218851</v>
      </c>
      <c r="R42565" t="s">
        <v>218852</v>
      </c>
      <c r="S42565" t="s">
        <v>218853</v>
      </c>
      <c r="T42565" t="s">
        <v>210996</v>
      </c>
      <c r="U42565" t="s">
        <v>34</v>
      </c>
      <c r="V42565" t="s">
        <v>46</v>
      </c>
      <c r="W42565" t="s">
        <v>106</v>
      </c>
      <c r="X42565" t="s">
        <v>107</v>
      </c>
      <c r="Y42565" t="s">
        <v>2134</v>
      </c>
      <c r="Z42565" t="s">
        <v>53989</v>
      </c>
    </row>
    <row r="42566" spans="11:26" x14ac:dyDescent="0.3">
      <c r="K42566" t="s">
        <v>218854</v>
      </c>
      <c r="L42566" t="s">
        <v>218855</v>
      </c>
      <c r="M42566" t="s">
        <v>52</v>
      </c>
      <c r="O42566" t="s">
        <v>31360</v>
      </c>
      <c r="P42566">
        <v>25000</v>
      </c>
      <c r="Q42566" t="s">
        <v>218856</v>
      </c>
      <c r="R42566" t="s">
        <v>218857</v>
      </c>
      <c r="S42566" t="s">
        <v>218858</v>
      </c>
      <c r="T42566" t="s">
        <v>124</v>
      </c>
      <c r="U42566" t="s">
        <v>34</v>
      </c>
      <c r="V42566" t="s">
        <v>125</v>
      </c>
      <c r="W42566">
        <v>12</v>
      </c>
      <c r="X42566" t="s">
        <v>126</v>
      </c>
      <c r="Y42566" t="s">
        <v>126</v>
      </c>
      <c r="Z42566" s="1">
        <v>40909</v>
      </c>
    </row>
    <row r="42567" spans="11:26" x14ac:dyDescent="0.3">
      <c r="K42567" t="s">
        <v>218859</v>
      </c>
      <c r="L42567" t="s">
        <v>218860</v>
      </c>
      <c r="M42567" t="s">
        <v>28</v>
      </c>
      <c r="O42567" s="1">
        <v>40909</v>
      </c>
      <c r="Q42567" t="s">
        <v>218861</v>
      </c>
      <c r="R42567" t="s">
        <v>218862</v>
      </c>
      <c r="T42567" t="s">
        <v>2393</v>
      </c>
      <c r="U42567" t="s">
        <v>34</v>
      </c>
      <c r="V42567" t="s">
        <v>46</v>
      </c>
      <c r="W42567" t="s">
        <v>106</v>
      </c>
      <c r="X42567" t="s">
        <v>107</v>
      </c>
      <c r="Y42567" t="s">
        <v>2394</v>
      </c>
    </row>
    <row r="42568" spans="11:26" x14ac:dyDescent="0.3">
      <c r="K42568" t="s">
        <v>218863</v>
      </c>
      <c r="L42568" t="s">
        <v>218864</v>
      </c>
      <c r="M42568" t="s">
        <v>91</v>
      </c>
      <c r="O42568" t="s">
        <v>532</v>
      </c>
      <c r="Q42568" t="s">
        <v>218865</v>
      </c>
      <c r="R42568" t="s">
        <v>218866</v>
      </c>
      <c r="S42568" t="s">
        <v>218867</v>
      </c>
      <c r="T42568" t="s">
        <v>74</v>
      </c>
      <c r="U42568" t="s">
        <v>345</v>
      </c>
      <c r="V42568" t="s">
        <v>46</v>
      </c>
      <c r="W42568" t="s">
        <v>717</v>
      </c>
      <c r="X42568" t="s">
        <v>882</v>
      </c>
      <c r="Y42568" t="s">
        <v>4337</v>
      </c>
      <c r="Z42568" s="1">
        <v>37622</v>
      </c>
    </row>
    <row r="42569" spans="11:26" x14ac:dyDescent="0.3">
      <c r="K42569" t="s">
        <v>218868</v>
      </c>
      <c r="L42569" t="s">
        <v>218869</v>
      </c>
      <c r="M42569" t="s">
        <v>28</v>
      </c>
      <c r="N42569" t="s">
        <v>493</v>
      </c>
      <c r="O42569" s="1">
        <v>39971</v>
      </c>
      <c r="P42569">
        <v>10400000</v>
      </c>
      <c r="Q42569" t="s">
        <v>218870</v>
      </c>
      <c r="R42569" t="s">
        <v>218871</v>
      </c>
      <c r="S42569" t="s">
        <v>218872</v>
      </c>
      <c r="T42569" t="s">
        <v>95</v>
      </c>
      <c r="U42569" t="s">
        <v>34</v>
      </c>
      <c r="V42569" t="s">
        <v>46</v>
      </c>
      <c r="W42569" t="s">
        <v>106</v>
      </c>
      <c r="X42569" t="s">
        <v>107</v>
      </c>
      <c r="Y42569" t="s">
        <v>1681</v>
      </c>
      <c r="Z42569" s="1">
        <v>39083</v>
      </c>
    </row>
    <row r="42570" spans="11:26" x14ac:dyDescent="0.3">
      <c r="K42570" t="s">
        <v>218873</v>
      </c>
      <c r="L42570" t="s">
        <v>218874</v>
      </c>
      <c r="M42570" t="s">
        <v>28</v>
      </c>
      <c r="O42570" t="s">
        <v>9154</v>
      </c>
      <c r="P42570">
        <v>700000</v>
      </c>
      <c r="Q42570" t="s">
        <v>218875</v>
      </c>
      <c r="R42570" t="s">
        <v>218876</v>
      </c>
      <c r="S42570" t="s">
        <v>218877</v>
      </c>
      <c r="T42570" t="s">
        <v>218878</v>
      </c>
      <c r="U42570" t="s">
        <v>345</v>
      </c>
      <c r="V42570" t="s">
        <v>46</v>
      </c>
      <c r="W42570" t="s">
        <v>106</v>
      </c>
      <c r="X42570" t="s">
        <v>107</v>
      </c>
      <c r="Y42570" t="s">
        <v>116</v>
      </c>
      <c r="Z42570" s="1">
        <v>37257</v>
      </c>
    </row>
    <row r="42571" spans="11:26" x14ac:dyDescent="0.3">
      <c r="K42571" t="s">
        <v>218879</v>
      </c>
      <c r="L42571" t="s">
        <v>218880</v>
      </c>
      <c r="M42571" t="s">
        <v>52</v>
      </c>
      <c r="O42571" s="1">
        <v>40181</v>
      </c>
      <c r="P42571">
        <v>100000</v>
      </c>
      <c r="Q42571" t="s">
        <v>218881</v>
      </c>
      <c r="R42571" t="s">
        <v>218882</v>
      </c>
      <c r="S42571" t="s">
        <v>218883</v>
      </c>
      <c r="T42571" t="s">
        <v>49325</v>
      </c>
      <c r="U42571" t="s">
        <v>34</v>
      </c>
      <c r="V42571" t="s">
        <v>768</v>
      </c>
      <c r="W42571">
        <v>48</v>
      </c>
      <c r="X42571" t="s">
        <v>769</v>
      </c>
      <c r="Y42571" t="s">
        <v>769</v>
      </c>
      <c r="Z42571" s="1">
        <v>40913</v>
      </c>
    </row>
    <row r="42572" spans="11:26" x14ac:dyDescent="0.3">
      <c r="K42572" t="s">
        <v>218884</v>
      </c>
      <c r="L42572" t="s">
        <v>218885</v>
      </c>
      <c r="M42572" t="s">
        <v>256</v>
      </c>
      <c r="O42572" t="s">
        <v>1325</v>
      </c>
      <c r="P42572">
        <v>2000000</v>
      </c>
      <c r="Q42572" t="s">
        <v>218886</v>
      </c>
      <c r="R42572" t="s">
        <v>218887</v>
      </c>
      <c r="S42572" t="s">
        <v>218888</v>
      </c>
      <c r="T42572" t="s">
        <v>218889</v>
      </c>
      <c r="U42572" t="s">
        <v>34</v>
      </c>
      <c r="V42572" t="s">
        <v>46</v>
      </c>
      <c r="W42572" t="s">
        <v>9996</v>
      </c>
      <c r="X42572" t="s">
        <v>10461</v>
      </c>
      <c r="Y42572" t="s">
        <v>10461</v>
      </c>
      <c r="Z42572" s="1">
        <v>40548</v>
      </c>
    </row>
    <row r="42573" spans="11:26" x14ac:dyDescent="0.3">
      <c r="K42573" t="s">
        <v>218890</v>
      </c>
      <c r="L42573" t="s">
        <v>218891</v>
      </c>
      <c r="M42573" t="s">
        <v>28</v>
      </c>
      <c r="O42573" s="1">
        <v>38356</v>
      </c>
      <c r="P42573">
        <v>64795</v>
      </c>
      <c r="Q42573" t="s">
        <v>218892</v>
      </c>
      <c r="R42573" t="s">
        <v>218893</v>
      </c>
      <c r="S42573" t="s">
        <v>218894</v>
      </c>
      <c r="T42573" t="s">
        <v>218895</v>
      </c>
      <c r="U42573" t="s">
        <v>34</v>
      </c>
      <c r="V42573" t="s">
        <v>1816</v>
      </c>
      <c r="W42573">
        <v>4</v>
      </c>
      <c r="X42573" t="s">
        <v>2609</v>
      </c>
      <c r="Y42573" t="s">
        <v>2609</v>
      </c>
      <c r="Z42573" s="1">
        <v>41640</v>
      </c>
    </row>
    <row r="42574" spans="11:26" x14ac:dyDescent="0.3">
      <c r="K42574" t="s">
        <v>218896</v>
      </c>
      <c r="L42574" t="s">
        <v>218897</v>
      </c>
      <c r="M42574" t="s">
        <v>28</v>
      </c>
      <c r="N42574" t="s">
        <v>40</v>
      </c>
      <c r="O42574" s="1">
        <v>40279</v>
      </c>
      <c r="P42574">
        <v>2200000</v>
      </c>
      <c r="Q42574" t="s">
        <v>218898</v>
      </c>
      <c r="R42574" t="s">
        <v>218899</v>
      </c>
      <c r="S42574" t="s">
        <v>218900</v>
      </c>
      <c r="T42574" t="s">
        <v>124</v>
      </c>
      <c r="U42574" t="s">
        <v>178</v>
      </c>
      <c r="V42574" t="s">
        <v>46</v>
      </c>
      <c r="W42574" t="s">
        <v>167</v>
      </c>
      <c r="X42574" t="s">
        <v>168</v>
      </c>
      <c r="Y42574" t="s">
        <v>169</v>
      </c>
    </row>
    <row r="42575" spans="11:26" x14ac:dyDescent="0.3">
      <c r="K42575" t="s">
        <v>218896</v>
      </c>
      <c r="L42575" t="s">
        <v>218901</v>
      </c>
      <c r="M42575" t="s">
        <v>28</v>
      </c>
      <c r="N42575" t="s">
        <v>40</v>
      </c>
      <c r="O42575" s="1">
        <v>40733</v>
      </c>
      <c r="P42575">
        <v>4700000</v>
      </c>
      <c r="Q42575" t="s">
        <v>218902</v>
      </c>
      <c r="R42575" t="s">
        <v>218903</v>
      </c>
      <c r="S42575" t="s">
        <v>218904</v>
      </c>
      <c r="U42575" t="s">
        <v>34</v>
      </c>
      <c r="V42575" t="s">
        <v>46</v>
      </c>
      <c r="W42575" t="s">
        <v>167</v>
      </c>
      <c r="X42575" t="s">
        <v>168</v>
      </c>
      <c r="Y42575" t="s">
        <v>169</v>
      </c>
    </row>
    <row r="42576" spans="11:26" x14ac:dyDescent="0.3">
      <c r="K42576" t="s">
        <v>218896</v>
      </c>
      <c r="L42576" t="s">
        <v>218905</v>
      </c>
      <c r="M42576" t="s">
        <v>28</v>
      </c>
      <c r="N42576" t="s">
        <v>29</v>
      </c>
      <c r="O42576" s="1">
        <v>41217</v>
      </c>
      <c r="P42576">
        <v>10000000</v>
      </c>
      <c r="Q42576" t="s">
        <v>218906</v>
      </c>
      <c r="R42576" t="s">
        <v>218907</v>
      </c>
      <c r="S42576" t="s">
        <v>218908</v>
      </c>
      <c r="T42576" t="s">
        <v>124</v>
      </c>
      <c r="U42576" t="s">
        <v>34</v>
      </c>
      <c r="V42576" t="s">
        <v>206</v>
      </c>
      <c r="W42576" t="s">
        <v>207</v>
      </c>
      <c r="X42576" t="s">
        <v>208</v>
      </c>
      <c r="Y42576" t="s">
        <v>208</v>
      </c>
      <c r="Z42576" s="1">
        <v>39448</v>
      </c>
    </row>
    <row r="42577" spans="11:26" x14ac:dyDescent="0.3">
      <c r="K42577" t="s">
        <v>218909</v>
      </c>
      <c r="L42577" t="s">
        <v>218910</v>
      </c>
      <c r="M42577" t="s">
        <v>52</v>
      </c>
      <c r="O42577" t="s">
        <v>4609</v>
      </c>
      <c r="Q42577" t="s">
        <v>218911</v>
      </c>
      <c r="R42577" t="s">
        <v>218912</v>
      </c>
      <c r="S42577" t="s">
        <v>218913</v>
      </c>
      <c r="T42577" t="s">
        <v>218914</v>
      </c>
      <c r="U42577" t="s">
        <v>34</v>
      </c>
      <c r="V42577" t="s">
        <v>46</v>
      </c>
      <c r="W42577" t="s">
        <v>106</v>
      </c>
      <c r="X42577" t="s">
        <v>107</v>
      </c>
      <c r="Y42577" t="s">
        <v>116</v>
      </c>
      <c r="Z42577" s="1">
        <v>41284</v>
      </c>
    </row>
    <row r="42578" spans="11:26" x14ac:dyDescent="0.3">
      <c r="K42578" t="s">
        <v>218915</v>
      </c>
      <c r="L42578" t="s">
        <v>218916</v>
      </c>
      <c r="M42578" t="s">
        <v>28</v>
      </c>
      <c r="O42578" s="1">
        <v>38356</v>
      </c>
      <c r="P42578">
        <v>129590</v>
      </c>
      <c r="Q42578" t="s">
        <v>218917</v>
      </c>
      <c r="R42578" t="s">
        <v>218918</v>
      </c>
      <c r="S42578" t="s">
        <v>218919</v>
      </c>
      <c r="T42578" t="s">
        <v>218920</v>
      </c>
      <c r="U42578" t="s">
        <v>34</v>
      </c>
      <c r="V42578" t="s">
        <v>46</v>
      </c>
      <c r="W42578" t="s">
        <v>106</v>
      </c>
      <c r="X42578" t="s">
        <v>107</v>
      </c>
      <c r="Y42578" t="s">
        <v>1016</v>
      </c>
    </row>
    <row r="42579" spans="11:26" x14ac:dyDescent="0.3">
      <c r="K42579" t="s">
        <v>218921</v>
      </c>
      <c r="L42579" t="s">
        <v>218922</v>
      </c>
      <c r="M42579" t="s">
        <v>91</v>
      </c>
      <c r="O42579" t="s">
        <v>18810</v>
      </c>
      <c r="P42579">
        <v>1811764</v>
      </c>
      <c r="Q42579" t="s">
        <v>218923</v>
      </c>
      <c r="R42579" t="s">
        <v>218924</v>
      </c>
      <c r="S42579" t="s">
        <v>218925</v>
      </c>
      <c r="T42579" t="s">
        <v>4167</v>
      </c>
      <c r="U42579" t="s">
        <v>34</v>
      </c>
      <c r="V42579" t="s">
        <v>86</v>
      </c>
      <c r="X42579" t="s">
        <v>26168</v>
      </c>
      <c r="Y42579" t="s">
        <v>26168</v>
      </c>
      <c r="Z42579" s="1">
        <v>40909</v>
      </c>
    </row>
    <row r="42580" spans="11:26" x14ac:dyDescent="0.3">
      <c r="K42580" t="s">
        <v>218926</v>
      </c>
      <c r="L42580" t="s">
        <v>218927</v>
      </c>
      <c r="M42580" t="s">
        <v>28</v>
      </c>
      <c r="O42580" s="1">
        <v>40917</v>
      </c>
      <c r="P42580">
        <v>37833</v>
      </c>
      <c r="Q42580" t="s">
        <v>218928</v>
      </c>
      <c r="R42580" t="s">
        <v>218929</v>
      </c>
      <c r="S42580" t="s">
        <v>218930</v>
      </c>
      <c r="T42580" t="s">
        <v>218931</v>
      </c>
      <c r="U42580" t="s">
        <v>34</v>
      </c>
      <c r="V42580" t="s">
        <v>206</v>
      </c>
      <c r="W42580" t="s">
        <v>207</v>
      </c>
      <c r="X42580" t="s">
        <v>208</v>
      </c>
      <c r="Y42580" t="s">
        <v>208</v>
      </c>
      <c r="Z42580" s="1">
        <v>40179</v>
      </c>
    </row>
    <row r="42581" spans="11:26" x14ac:dyDescent="0.3">
      <c r="K42581" t="s">
        <v>218932</v>
      </c>
      <c r="L42581" t="s">
        <v>218933</v>
      </c>
      <c r="M42581" t="s">
        <v>91</v>
      </c>
      <c r="O42581" s="1">
        <v>41580</v>
      </c>
      <c r="Q42581" t="s">
        <v>218934</v>
      </c>
      <c r="R42581" t="s">
        <v>218935</v>
      </c>
      <c r="S42581" t="s">
        <v>218936</v>
      </c>
      <c r="T42581" t="s">
        <v>218937</v>
      </c>
      <c r="U42581" t="s">
        <v>34</v>
      </c>
      <c r="V42581" t="s">
        <v>46</v>
      </c>
      <c r="W42581" t="s">
        <v>471</v>
      </c>
      <c r="X42581" t="s">
        <v>1760</v>
      </c>
      <c r="Y42581" t="s">
        <v>1760</v>
      </c>
      <c r="Z42581" t="s">
        <v>43169</v>
      </c>
    </row>
    <row r="42582" spans="11:26" x14ac:dyDescent="0.3">
      <c r="K42582" t="s">
        <v>218932</v>
      </c>
      <c r="L42582" t="s">
        <v>218938</v>
      </c>
      <c r="M42582" t="s">
        <v>28</v>
      </c>
      <c r="O42582" t="s">
        <v>14378</v>
      </c>
      <c r="P42582">
        <v>1929900</v>
      </c>
      <c r="Q42582" t="s">
        <v>218939</v>
      </c>
      <c r="R42582" t="s">
        <v>218940</v>
      </c>
      <c r="S42582" t="s">
        <v>218941</v>
      </c>
      <c r="T42582" t="s">
        <v>218942</v>
      </c>
      <c r="U42582" t="s">
        <v>34</v>
      </c>
      <c r="V42582" t="s">
        <v>1174</v>
      </c>
      <c r="Z42582" s="1">
        <v>41883</v>
      </c>
    </row>
    <row r="42583" spans="11:26" x14ac:dyDescent="0.3">
      <c r="K42583" t="s">
        <v>218943</v>
      </c>
      <c r="L42583" t="s">
        <v>218944</v>
      </c>
      <c r="M42583" t="s">
        <v>190</v>
      </c>
      <c r="O42583" s="1">
        <v>42218</v>
      </c>
      <c r="Q42583" t="s">
        <v>218945</v>
      </c>
      <c r="R42583" t="s">
        <v>218946</v>
      </c>
      <c r="S42583" t="s">
        <v>218947</v>
      </c>
      <c r="U42583" t="s">
        <v>34</v>
      </c>
      <c r="Z42583" s="1">
        <v>42006</v>
      </c>
    </row>
    <row r="42584" spans="11:26" x14ac:dyDescent="0.3">
      <c r="K42584" t="s">
        <v>218948</v>
      </c>
      <c r="L42584" t="s">
        <v>218949</v>
      </c>
      <c r="M42584" t="s">
        <v>256</v>
      </c>
      <c r="O42584" t="s">
        <v>47087</v>
      </c>
      <c r="P42584">
        <v>20000</v>
      </c>
      <c r="Q42584" t="s">
        <v>218950</v>
      </c>
      <c r="R42584" t="s">
        <v>218951</v>
      </c>
      <c r="S42584" t="s">
        <v>218952</v>
      </c>
      <c r="T42584" t="s">
        <v>24434</v>
      </c>
      <c r="U42584" t="s">
        <v>345</v>
      </c>
      <c r="Z42584" s="1">
        <v>40909</v>
      </c>
    </row>
    <row r="42585" spans="11:26" x14ac:dyDescent="0.3">
      <c r="K42585" t="s">
        <v>218953</v>
      </c>
      <c r="L42585" t="s">
        <v>218954</v>
      </c>
      <c r="M42585" t="s">
        <v>52</v>
      </c>
      <c r="O42585" s="1">
        <v>42189</v>
      </c>
      <c r="Q42585" t="s">
        <v>218955</v>
      </c>
      <c r="R42585" t="s">
        <v>218956</v>
      </c>
      <c r="S42585" t="s">
        <v>218957</v>
      </c>
      <c r="T42585" t="s">
        <v>218958</v>
      </c>
      <c r="U42585" t="s">
        <v>34</v>
      </c>
      <c r="V42585" t="s">
        <v>46</v>
      </c>
      <c r="W42585" t="s">
        <v>106</v>
      </c>
      <c r="X42585" t="s">
        <v>107</v>
      </c>
      <c r="Y42585" t="s">
        <v>116</v>
      </c>
    </row>
    <row r="42586" spans="11:26" x14ac:dyDescent="0.3">
      <c r="K42586" t="s">
        <v>218959</v>
      </c>
      <c r="L42586" t="s">
        <v>218960</v>
      </c>
      <c r="M42586" t="s">
        <v>91</v>
      </c>
      <c r="O42586" s="1">
        <v>41642</v>
      </c>
      <c r="P42586">
        <v>20858229</v>
      </c>
      <c r="Q42586" t="s">
        <v>218961</v>
      </c>
      <c r="R42586" t="s">
        <v>218962</v>
      </c>
      <c r="S42586" t="s">
        <v>218963</v>
      </c>
      <c r="T42586" t="s">
        <v>218964</v>
      </c>
      <c r="U42586" t="s">
        <v>34</v>
      </c>
      <c r="V42586" t="s">
        <v>1072</v>
      </c>
      <c r="W42586">
        <v>7</v>
      </c>
      <c r="X42586" t="s">
        <v>1581</v>
      </c>
      <c r="Y42586" t="s">
        <v>1581</v>
      </c>
      <c r="Z42586" s="1">
        <v>40060</v>
      </c>
    </row>
    <row r="42587" spans="11:26" x14ac:dyDescent="0.3">
      <c r="K42587" t="s">
        <v>218965</v>
      </c>
      <c r="L42587" t="s">
        <v>218966</v>
      </c>
      <c r="M42587" t="s">
        <v>28</v>
      </c>
      <c r="O42587" s="1">
        <v>38724</v>
      </c>
      <c r="P42587">
        <v>508520</v>
      </c>
      <c r="Q42587" t="s">
        <v>218967</v>
      </c>
      <c r="R42587" t="s">
        <v>218968</v>
      </c>
      <c r="S42587" t="s">
        <v>218969</v>
      </c>
      <c r="T42587" t="s">
        <v>3809</v>
      </c>
      <c r="U42587" t="s">
        <v>34</v>
      </c>
      <c r="V42587" t="s">
        <v>768</v>
      </c>
      <c r="W42587">
        <v>48</v>
      </c>
      <c r="X42587" t="s">
        <v>769</v>
      </c>
      <c r="Y42587" t="s">
        <v>769</v>
      </c>
    </row>
    <row r="42588" spans="11:26" x14ac:dyDescent="0.3">
      <c r="K42588" t="s">
        <v>218970</v>
      </c>
      <c r="L42588" t="s">
        <v>218971</v>
      </c>
      <c r="M42588" t="s">
        <v>324</v>
      </c>
      <c r="O42588" s="1">
        <v>42006</v>
      </c>
      <c r="P42588">
        <v>135000</v>
      </c>
      <c r="Q42588" t="s">
        <v>218972</v>
      </c>
      <c r="R42588" t="s">
        <v>218973</v>
      </c>
      <c r="S42588" t="s">
        <v>218974</v>
      </c>
      <c r="T42588" t="s">
        <v>218975</v>
      </c>
      <c r="U42588" t="s">
        <v>34</v>
      </c>
      <c r="V42588" t="s">
        <v>368</v>
      </c>
      <c r="W42588">
        <v>7</v>
      </c>
      <c r="X42588" t="s">
        <v>481</v>
      </c>
      <c r="Y42588" t="s">
        <v>481</v>
      </c>
      <c r="Z42588" s="1">
        <v>40179</v>
      </c>
    </row>
    <row r="42589" spans="11:26" x14ac:dyDescent="0.3">
      <c r="K42589" t="s">
        <v>218976</v>
      </c>
      <c r="L42589" t="s">
        <v>218977</v>
      </c>
      <c r="M42589" t="s">
        <v>52</v>
      </c>
      <c r="O42589" s="1">
        <v>41645</v>
      </c>
      <c r="P42589">
        <v>1200000</v>
      </c>
      <c r="Q42589" t="s">
        <v>218978</v>
      </c>
      <c r="R42589" t="s">
        <v>218979</v>
      </c>
      <c r="S42589" t="s">
        <v>218980</v>
      </c>
      <c r="T42589" t="s">
        <v>218981</v>
      </c>
      <c r="U42589" t="s">
        <v>34</v>
      </c>
      <c r="V42589" t="s">
        <v>46</v>
      </c>
      <c r="W42589" t="s">
        <v>106</v>
      </c>
      <c r="X42589" t="s">
        <v>107</v>
      </c>
      <c r="Y42589" t="s">
        <v>2134</v>
      </c>
      <c r="Z42589" s="1">
        <v>41278</v>
      </c>
    </row>
    <row r="42590" spans="11:26" x14ac:dyDescent="0.3">
      <c r="K42590" t="s">
        <v>218976</v>
      </c>
      <c r="L42590" t="s">
        <v>218982</v>
      </c>
      <c r="M42590" t="s">
        <v>324</v>
      </c>
      <c r="O42590" t="s">
        <v>632</v>
      </c>
      <c r="P42590">
        <v>300000</v>
      </c>
      <c r="Q42590" t="s">
        <v>218983</v>
      </c>
      <c r="R42590" t="s">
        <v>218984</v>
      </c>
      <c r="S42590" t="s">
        <v>218985</v>
      </c>
      <c r="T42590" t="s">
        <v>436</v>
      </c>
      <c r="U42590" t="s">
        <v>178</v>
      </c>
      <c r="V42590" t="s">
        <v>46</v>
      </c>
      <c r="W42590" t="s">
        <v>106</v>
      </c>
      <c r="X42590" t="s">
        <v>107</v>
      </c>
      <c r="Y42590" t="s">
        <v>108</v>
      </c>
    </row>
    <row r="42591" spans="11:26" x14ac:dyDescent="0.3">
      <c r="K42591" t="s">
        <v>218986</v>
      </c>
      <c r="L42591" t="s">
        <v>218987</v>
      </c>
      <c r="M42591" t="s">
        <v>52</v>
      </c>
      <c r="O42591" t="s">
        <v>9611</v>
      </c>
      <c r="P42591">
        <v>40000</v>
      </c>
      <c r="Q42591" t="s">
        <v>218988</v>
      </c>
      <c r="R42591" t="s">
        <v>218989</v>
      </c>
      <c r="S42591" t="s">
        <v>218990</v>
      </c>
      <c r="T42591" t="s">
        <v>199046</v>
      </c>
      <c r="U42591" t="s">
        <v>178</v>
      </c>
      <c r="V42591" t="s">
        <v>46</v>
      </c>
      <c r="W42591" t="s">
        <v>260</v>
      </c>
      <c r="X42591" t="s">
        <v>402</v>
      </c>
      <c r="Y42591" t="s">
        <v>15931</v>
      </c>
      <c r="Z42591" s="1">
        <v>40179</v>
      </c>
    </row>
    <row r="42592" spans="11:26" x14ac:dyDescent="0.3">
      <c r="K42592" t="s">
        <v>218991</v>
      </c>
      <c r="L42592" t="s">
        <v>218992</v>
      </c>
      <c r="M42592" t="s">
        <v>28</v>
      </c>
      <c r="O42592" s="1">
        <v>38719</v>
      </c>
      <c r="P42592">
        <v>302000</v>
      </c>
      <c r="Q42592" t="s">
        <v>218993</v>
      </c>
      <c r="R42592" t="s">
        <v>218994</v>
      </c>
      <c r="S42592" t="s">
        <v>218995</v>
      </c>
      <c r="T42592" t="s">
        <v>912</v>
      </c>
      <c r="U42592" t="s">
        <v>178</v>
      </c>
      <c r="V42592" t="s">
        <v>46</v>
      </c>
      <c r="W42592" t="s">
        <v>106</v>
      </c>
      <c r="X42592" t="s">
        <v>1650</v>
      </c>
      <c r="Y42592" t="s">
        <v>1651</v>
      </c>
      <c r="Z42592" s="1">
        <v>39967</v>
      </c>
    </row>
    <row r="42593" spans="11:26" x14ac:dyDescent="0.3">
      <c r="K42593" t="s">
        <v>218996</v>
      </c>
      <c r="L42593" t="s">
        <v>218997</v>
      </c>
      <c r="M42593" t="s">
        <v>28</v>
      </c>
      <c r="O42593" t="s">
        <v>49364</v>
      </c>
      <c r="P42593">
        <v>3954000</v>
      </c>
      <c r="Q42593" t="s">
        <v>218998</v>
      </c>
      <c r="R42593" t="s">
        <v>218999</v>
      </c>
      <c r="S42593" t="s">
        <v>219000</v>
      </c>
      <c r="T42593" t="s">
        <v>124</v>
      </c>
      <c r="U42593" t="s">
        <v>34</v>
      </c>
      <c r="V42593" t="s">
        <v>46</v>
      </c>
      <c r="W42593" t="s">
        <v>106</v>
      </c>
      <c r="X42593" t="s">
        <v>151</v>
      </c>
      <c r="Y42593" t="s">
        <v>151</v>
      </c>
    </row>
    <row r="42594" spans="11:26" x14ac:dyDescent="0.3">
      <c r="K42594" t="s">
        <v>219001</v>
      </c>
      <c r="L42594" t="s">
        <v>219002</v>
      </c>
      <c r="M42594" t="s">
        <v>52</v>
      </c>
      <c r="O42594" t="s">
        <v>8572</v>
      </c>
      <c r="P42594">
        <v>500000</v>
      </c>
      <c r="Q42594" t="s">
        <v>219003</v>
      </c>
      <c r="R42594" t="s">
        <v>219004</v>
      </c>
      <c r="S42594" t="s">
        <v>219005</v>
      </c>
      <c r="T42594" t="s">
        <v>124</v>
      </c>
      <c r="U42594" t="s">
        <v>178</v>
      </c>
      <c r="V42594" t="s">
        <v>46</v>
      </c>
      <c r="W42594" t="s">
        <v>106</v>
      </c>
      <c r="X42594" t="s">
        <v>107</v>
      </c>
      <c r="Y42594" t="s">
        <v>2394</v>
      </c>
      <c r="Z42594" s="1">
        <v>36526</v>
      </c>
    </row>
    <row r="42595" spans="11:26" x14ac:dyDescent="0.3">
      <c r="K42595" t="s">
        <v>219006</v>
      </c>
      <c r="L42595" t="s">
        <v>219007</v>
      </c>
      <c r="M42595" t="s">
        <v>256</v>
      </c>
      <c r="O42595" s="1">
        <v>41126</v>
      </c>
      <c r="P42595">
        <v>4193074</v>
      </c>
      <c r="Q42595" t="s">
        <v>219008</v>
      </c>
      <c r="R42595" t="s">
        <v>219009</v>
      </c>
      <c r="S42595" t="s">
        <v>219010</v>
      </c>
      <c r="T42595" t="s">
        <v>219011</v>
      </c>
      <c r="U42595" t="s">
        <v>34</v>
      </c>
      <c r="V42595" t="s">
        <v>1816</v>
      </c>
      <c r="W42595">
        <v>4</v>
      </c>
      <c r="X42595" t="s">
        <v>2609</v>
      </c>
      <c r="Y42595" t="s">
        <v>2609</v>
      </c>
      <c r="Z42595" s="1">
        <v>41286</v>
      </c>
    </row>
    <row r="42596" spans="11:26" x14ac:dyDescent="0.3">
      <c r="K42596" t="s">
        <v>219006</v>
      </c>
      <c r="L42596" t="s">
        <v>219012</v>
      </c>
      <c r="M42596" t="s">
        <v>28</v>
      </c>
      <c r="N42596" t="s">
        <v>29</v>
      </c>
      <c r="O42596" s="1">
        <v>38211</v>
      </c>
      <c r="P42596">
        <v>2540000</v>
      </c>
      <c r="Q42596" t="s">
        <v>219013</v>
      </c>
      <c r="R42596" t="s">
        <v>219014</v>
      </c>
      <c r="S42596" t="s">
        <v>219015</v>
      </c>
      <c r="T42596" t="s">
        <v>219016</v>
      </c>
      <c r="U42596" t="s">
        <v>34</v>
      </c>
      <c r="V42596" t="s">
        <v>96</v>
      </c>
      <c r="W42596" t="s">
        <v>97</v>
      </c>
      <c r="X42596" t="s">
        <v>98</v>
      </c>
      <c r="Y42596" t="s">
        <v>98</v>
      </c>
      <c r="Z42596" s="1">
        <v>40544</v>
      </c>
    </row>
    <row r="42597" spans="11:26" x14ac:dyDescent="0.3">
      <c r="K42597" t="s">
        <v>219006</v>
      </c>
      <c r="L42597" t="s">
        <v>219017</v>
      </c>
      <c r="M42597" t="s">
        <v>256</v>
      </c>
      <c r="O42597" t="s">
        <v>4895</v>
      </c>
      <c r="P42597">
        <v>5469457</v>
      </c>
      <c r="Q42597" t="s">
        <v>219018</v>
      </c>
      <c r="R42597" t="s">
        <v>219019</v>
      </c>
      <c r="S42597" t="s">
        <v>219020</v>
      </c>
      <c r="T42597" t="s">
        <v>115</v>
      </c>
      <c r="U42597" t="s">
        <v>34</v>
      </c>
      <c r="V42597" t="s">
        <v>46</v>
      </c>
      <c r="W42597" t="s">
        <v>167</v>
      </c>
      <c r="X42597" t="s">
        <v>168</v>
      </c>
      <c r="Y42597" t="s">
        <v>169</v>
      </c>
      <c r="Z42597" s="1">
        <v>39448</v>
      </c>
    </row>
    <row r="42598" spans="11:26" x14ac:dyDescent="0.3">
      <c r="K42598" t="s">
        <v>219006</v>
      </c>
      <c r="L42598" t="s">
        <v>219021</v>
      </c>
      <c r="M42598" t="s">
        <v>28</v>
      </c>
      <c r="O42598" t="s">
        <v>8561</v>
      </c>
      <c r="P42598">
        <v>3502340</v>
      </c>
      <c r="Q42598" t="s">
        <v>219022</v>
      </c>
      <c r="R42598" t="s">
        <v>219023</v>
      </c>
      <c r="T42598" t="s">
        <v>80752</v>
      </c>
      <c r="U42598" t="s">
        <v>34</v>
      </c>
      <c r="V42598" t="s">
        <v>46</v>
      </c>
      <c r="W42598" t="s">
        <v>195</v>
      </c>
      <c r="X42598" t="s">
        <v>196</v>
      </c>
      <c r="Y42598" t="s">
        <v>196</v>
      </c>
    </row>
    <row r="42599" spans="11:26" x14ac:dyDescent="0.3">
      <c r="K42599" t="s">
        <v>219006</v>
      </c>
      <c r="L42599" t="s">
        <v>219024</v>
      </c>
      <c r="M42599" t="s">
        <v>28</v>
      </c>
      <c r="N42599" t="s">
        <v>1189</v>
      </c>
      <c r="O42599" t="s">
        <v>113049</v>
      </c>
      <c r="P42599">
        <v>4000000</v>
      </c>
      <c r="Q42599" t="s">
        <v>219025</v>
      </c>
      <c r="R42599" t="s">
        <v>219026</v>
      </c>
      <c r="S42599" t="s">
        <v>219027</v>
      </c>
      <c r="T42599" t="s">
        <v>5378</v>
      </c>
      <c r="U42599" t="s">
        <v>34</v>
      </c>
      <c r="V42599" t="s">
        <v>46</v>
      </c>
      <c r="W42599" t="s">
        <v>167</v>
      </c>
      <c r="X42599" t="s">
        <v>168</v>
      </c>
      <c r="Y42599" t="s">
        <v>169</v>
      </c>
    </row>
    <row r="42600" spans="11:26" x14ac:dyDescent="0.3">
      <c r="K42600" t="s">
        <v>219028</v>
      </c>
      <c r="L42600" t="s">
        <v>219029</v>
      </c>
      <c r="M42600" t="s">
        <v>28</v>
      </c>
      <c r="N42600" t="s">
        <v>40</v>
      </c>
      <c r="O42600" s="1">
        <v>41159</v>
      </c>
      <c r="P42600">
        <v>900000</v>
      </c>
      <c r="Q42600" t="s">
        <v>219030</v>
      </c>
      <c r="R42600" t="s">
        <v>219031</v>
      </c>
      <c r="S42600" t="s">
        <v>219032</v>
      </c>
      <c r="T42600" t="s">
        <v>746</v>
      </c>
      <c r="U42600" t="s">
        <v>34</v>
      </c>
      <c r="V42600" t="s">
        <v>1174</v>
      </c>
      <c r="W42600">
        <v>5</v>
      </c>
      <c r="X42600" t="s">
        <v>1175</v>
      </c>
      <c r="Y42600" t="s">
        <v>18038</v>
      </c>
      <c r="Z42600" s="1">
        <v>39814</v>
      </c>
    </row>
    <row r="42601" spans="11:26" x14ac:dyDescent="0.3">
      <c r="K42601" t="s">
        <v>219033</v>
      </c>
      <c r="L42601" t="s">
        <v>219034</v>
      </c>
      <c r="M42601" t="s">
        <v>28</v>
      </c>
      <c r="N42601" t="s">
        <v>40</v>
      </c>
      <c r="O42601" t="s">
        <v>41</v>
      </c>
      <c r="P42601">
        <v>449999</v>
      </c>
      <c r="Q42601" t="s">
        <v>219035</v>
      </c>
      <c r="R42601" t="s">
        <v>219036</v>
      </c>
      <c r="S42601" t="s">
        <v>219037</v>
      </c>
      <c r="T42601" t="s">
        <v>219038</v>
      </c>
      <c r="U42601" t="s">
        <v>34</v>
      </c>
      <c r="V42601" t="s">
        <v>46</v>
      </c>
      <c r="W42601" t="s">
        <v>106</v>
      </c>
      <c r="X42601" t="s">
        <v>107</v>
      </c>
      <c r="Y42601" t="s">
        <v>116</v>
      </c>
      <c r="Z42601" s="1">
        <v>41275</v>
      </c>
    </row>
    <row r="42602" spans="11:26" x14ac:dyDescent="0.3">
      <c r="K42602" t="s">
        <v>219039</v>
      </c>
      <c r="L42602" t="s">
        <v>219040</v>
      </c>
      <c r="M42602" t="s">
        <v>28</v>
      </c>
      <c r="O42602" s="1">
        <v>42288</v>
      </c>
      <c r="P42602">
        <v>3999269</v>
      </c>
      <c r="Q42602" t="s">
        <v>219041</v>
      </c>
      <c r="R42602" t="s">
        <v>219042</v>
      </c>
      <c r="S42602" t="s">
        <v>219043</v>
      </c>
      <c r="T42602" t="s">
        <v>124</v>
      </c>
      <c r="U42602" t="s">
        <v>34</v>
      </c>
      <c r="V42602" t="s">
        <v>46</v>
      </c>
      <c r="W42602" t="s">
        <v>106</v>
      </c>
      <c r="X42602" t="s">
        <v>2081</v>
      </c>
      <c r="Y42602" t="s">
        <v>2081</v>
      </c>
      <c r="Z42602" t="s">
        <v>219044</v>
      </c>
    </row>
    <row r="42603" spans="11:26" x14ac:dyDescent="0.3">
      <c r="K42603" t="s">
        <v>219045</v>
      </c>
      <c r="L42603" t="s">
        <v>219046</v>
      </c>
      <c r="M42603" t="s">
        <v>28</v>
      </c>
      <c r="N42603" t="s">
        <v>40</v>
      </c>
      <c r="O42603" s="1">
        <v>41342</v>
      </c>
      <c r="P42603">
        <v>395000</v>
      </c>
      <c r="Q42603" t="s">
        <v>219047</v>
      </c>
      <c r="R42603" t="s">
        <v>219048</v>
      </c>
      <c r="S42603" t="s">
        <v>219049</v>
      </c>
      <c r="T42603" t="s">
        <v>115</v>
      </c>
      <c r="U42603" t="s">
        <v>34</v>
      </c>
      <c r="Z42603" s="1">
        <v>40911</v>
      </c>
    </row>
    <row r="42604" spans="11:26" x14ac:dyDescent="0.3">
      <c r="K42604" t="s">
        <v>219050</v>
      </c>
      <c r="L42604" t="s">
        <v>219051</v>
      </c>
      <c r="M42604" t="s">
        <v>28</v>
      </c>
      <c r="N42604" t="s">
        <v>29</v>
      </c>
      <c r="O42604" s="1">
        <v>37804</v>
      </c>
      <c r="P42604">
        <v>6500000</v>
      </c>
      <c r="Q42604" t="s">
        <v>219052</v>
      </c>
      <c r="R42604" t="s">
        <v>219053</v>
      </c>
      <c r="S42604" t="s">
        <v>219054</v>
      </c>
      <c r="T42604" t="s">
        <v>219055</v>
      </c>
      <c r="U42604" t="s">
        <v>34</v>
      </c>
    </row>
    <row r="42605" spans="11:26" x14ac:dyDescent="0.3">
      <c r="K42605" t="s">
        <v>219056</v>
      </c>
      <c r="L42605" t="s">
        <v>219057</v>
      </c>
      <c r="M42605" t="s">
        <v>52</v>
      </c>
      <c r="O42605" s="1">
        <v>42006</v>
      </c>
      <c r="P42605">
        <v>250000</v>
      </c>
      <c r="Q42605" t="s">
        <v>219058</v>
      </c>
      <c r="R42605" t="s">
        <v>219059</v>
      </c>
      <c r="S42605" t="s">
        <v>219060</v>
      </c>
      <c r="T42605" t="s">
        <v>74</v>
      </c>
      <c r="U42605" t="s">
        <v>1158</v>
      </c>
      <c r="V42605" t="s">
        <v>46</v>
      </c>
      <c r="W42605" t="s">
        <v>75</v>
      </c>
      <c r="X42605" t="s">
        <v>464</v>
      </c>
      <c r="Y42605" t="s">
        <v>66687</v>
      </c>
      <c r="Z42605" s="1">
        <v>35431</v>
      </c>
    </row>
    <row r="42606" spans="11:26" x14ac:dyDescent="0.3">
      <c r="K42606" t="s">
        <v>219056</v>
      </c>
      <c r="L42606" t="s">
        <v>219061</v>
      </c>
      <c r="M42606" t="s">
        <v>52</v>
      </c>
      <c r="O42606" t="s">
        <v>9510</v>
      </c>
      <c r="P42606">
        <v>35899</v>
      </c>
      <c r="Q42606" t="s">
        <v>219062</v>
      </c>
      <c r="R42606" t="s">
        <v>219063</v>
      </c>
      <c r="S42606" t="s">
        <v>219064</v>
      </c>
      <c r="T42606" t="s">
        <v>63346</v>
      </c>
      <c r="U42606" t="s">
        <v>34</v>
      </c>
      <c r="V42606" t="s">
        <v>819</v>
      </c>
      <c r="W42606">
        <v>2</v>
      </c>
      <c r="Z42606" s="1">
        <v>36532</v>
      </c>
    </row>
    <row r="42607" spans="11:26" x14ac:dyDescent="0.3">
      <c r="K42607" t="s">
        <v>219065</v>
      </c>
      <c r="L42607" t="s">
        <v>219066</v>
      </c>
      <c r="M42607" t="s">
        <v>190</v>
      </c>
      <c r="O42607" t="s">
        <v>2942</v>
      </c>
      <c r="P42607">
        <v>3074566</v>
      </c>
      <c r="Q42607" t="s">
        <v>219067</v>
      </c>
      <c r="R42607" t="s">
        <v>219068</v>
      </c>
      <c r="S42607" t="s">
        <v>219069</v>
      </c>
      <c r="T42607" t="s">
        <v>219070</v>
      </c>
      <c r="U42607" t="s">
        <v>34</v>
      </c>
      <c r="V42607" t="s">
        <v>35</v>
      </c>
      <c r="W42607">
        <v>16</v>
      </c>
      <c r="X42607" t="s">
        <v>36</v>
      </c>
      <c r="Y42607" t="s">
        <v>36</v>
      </c>
      <c r="Z42607" s="1">
        <v>38718</v>
      </c>
    </row>
    <row r="42608" spans="11:26" x14ac:dyDescent="0.3">
      <c r="K42608" t="s">
        <v>219071</v>
      </c>
      <c r="L42608" t="s">
        <v>219072</v>
      </c>
      <c r="M42608" t="s">
        <v>52</v>
      </c>
      <c r="O42608" s="1">
        <v>41225</v>
      </c>
      <c r="P42608">
        <v>38979</v>
      </c>
      <c r="Q42608" t="s">
        <v>219073</v>
      </c>
      <c r="R42608" t="s">
        <v>219074</v>
      </c>
      <c r="S42608" t="s">
        <v>219075</v>
      </c>
      <c r="T42608" t="s">
        <v>219076</v>
      </c>
      <c r="U42608" t="s">
        <v>34</v>
      </c>
      <c r="V42608" t="s">
        <v>7687</v>
      </c>
      <c r="W42608">
        <v>13</v>
      </c>
      <c r="X42608" t="s">
        <v>7688</v>
      </c>
      <c r="Y42608" t="s">
        <v>7688</v>
      </c>
      <c r="Z42608" s="1">
        <v>41522</v>
      </c>
    </row>
    <row r="42609" spans="11:26" x14ac:dyDescent="0.3">
      <c r="K42609" t="s">
        <v>219077</v>
      </c>
      <c r="L42609" t="s">
        <v>219078</v>
      </c>
      <c r="M42609" t="s">
        <v>28</v>
      </c>
      <c r="O42609" s="1">
        <v>38756</v>
      </c>
      <c r="P42609">
        <v>6000000</v>
      </c>
      <c r="Q42609" t="s">
        <v>219079</v>
      </c>
      <c r="R42609" t="s">
        <v>219080</v>
      </c>
      <c r="S42609" t="s">
        <v>219081</v>
      </c>
      <c r="U42609" t="s">
        <v>34</v>
      </c>
    </row>
    <row r="42610" spans="11:26" x14ac:dyDescent="0.3">
      <c r="K42610" t="s">
        <v>219082</v>
      </c>
      <c r="L42610" t="s">
        <v>219083</v>
      </c>
      <c r="M42610" t="s">
        <v>52</v>
      </c>
      <c r="O42610" s="1">
        <v>41645</v>
      </c>
      <c r="P42610">
        <v>40000</v>
      </c>
      <c r="Q42610" t="s">
        <v>219084</v>
      </c>
      <c r="R42610" t="s">
        <v>219085</v>
      </c>
      <c r="S42610" t="s">
        <v>219086</v>
      </c>
      <c r="T42610" t="s">
        <v>124</v>
      </c>
      <c r="U42610" t="s">
        <v>34</v>
      </c>
      <c r="V42610" t="s">
        <v>46</v>
      </c>
      <c r="W42610" t="s">
        <v>106</v>
      </c>
      <c r="X42610" t="s">
        <v>107</v>
      </c>
      <c r="Y42610" t="s">
        <v>1016</v>
      </c>
      <c r="Z42610" s="1">
        <v>36526</v>
      </c>
    </row>
    <row r="42611" spans="11:26" x14ac:dyDescent="0.3">
      <c r="K42611" t="s">
        <v>219087</v>
      </c>
      <c r="L42611" t="s">
        <v>219088</v>
      </c>
      <c r="M42611" t="s">
        <v>52</v>
      </c>
      <c r="O42611" s="1">
        <v>42008</v>
      </c>
      <c r="Q42611" t="s">
        <v>219089</v>
      </c>
      <c r="R42611" t="s">
        <v>219090</v>
      </c>
      <c r="S42611" t="s">
        <v>219091</v>
      </c>
      <c r="T42611" t="s">
        <v>1208</v>
      </c>
      <c r="U42611" t="s">
        <v>34</v>
      </c>
      <c r="V42611" t="s">
        <v>46</v>
      </c>
      <c r="W42611" t="s">
        <v>1081</v>
      </c>
      <c r="X42611" t="s">
        <v>1082</v>
      </c>
      <c r="Y42611" t="s">
        <v>1082</v>
      </c>
      <c r="Z42611" s="1">
        <v>37987</v>
      </c>
    </row>
    <row r="42612" spans="11:26" x14ac:dyDescent="0.3">
      <c r="K42612" t="s">
        <v>219087</v>
      </c>
      <c r="L42612" t="s">
        <v>219092</v>
      </c>
      <c r="M42612" t="s">
        <v>52</v>
      </c>
      <c r="O42612" s="1">
        <v>41370</v>
      </c>
      <c r="P42612">
        <v>25000</v>
      </c>
      <c r="Q42612" t="s">
        <v>219093</v>
      </c>
      <c r="R42612" t="s">
        <v>219094</v>
      </c>
      <c r="S42612" t="s">
        <v>219095</v>
      </c>
      <c r="T42612" t="s">
        <v>197490</v>
      </c>
      <c r="U42612" t="s">
        <v>345</v>
      </c>
      <c r="V42612" t="s">
        <v>46</v>
      </c>
      <c r="W42612" t="s">
        <v>1659</v>
      </c>
      <c r="X42612" t="s">
        <v>1660</v>
      </c>
      <c r="Y42612" t="s">
        <v>1660</v>
      </c>
      <c r="Z42612" s="1">
        <v>36838</v>
      </c>
    </row>
    <row r="42613" spans="11:26" x14ac:dyDescent="0.3">
      <c r="K42613" t="s">
        <v>219096</v>
      </c>
      <c r="L42613" t="s">
        <v>219097</v>
      </c>
      <c r="M42613" t="s">
        <v>256</v>
      </c>
      <c r="O42613" s="1">
        <v>41184</v>
      </c>
      <c r="P42613">
        <v>495000</v>
      </c>
      <c r="Q42613" t="s">
        <v>219098</v>
      </c>
      <c r="R42613" t="s">
        <v>219099</v>
      </c>
      <c r="S42613" t="s">
        <v>219100</v>
      </c>
      <c r="T42613" t="s">
        <v>14587</v>
      </c>
      <c r="U42613" t="s">
        <v>34</v>
      </c>
      <c r="V42613" t="s">
        <v>46</v>
      </c>
      <c r="W42613" t="s">
        <v>260</v>
      </c>
      <c r="X42613" t="s">
        <v>402</v>
      </c>
      <c r="Y42613" t="s">
        <v>536</v>
      </c>
      <c r="Z42613" s="1">
        <v>41275</v>
      </c>
    </row>
    <row r="42614" spans="11:26" x14ac:dyDescent="0.3">
      <c r="K42614" t="s">
        <v>219096</v>
      </c>
      <c r="L42614" t="s">
        <v>219101</v>
      </c>
      <c r="M42614" t="s">
        <v>324</v>
      </c>
      <c r="O42614" t="s">
        <v>162383</v>
      </c>
      <c r="P42614">
        <v>250000</v>
      </c>
      <c r="Q42614" t="s">
        <v>219102</v>
      </c>
      <c r="R42614" t="s">
        <v>219103</v>
      </c>
      <c r="S42614" t="s">
        <v>219104</v>
      </c>
      <c r="T42614" t="s">
        <v>219105</v>
      </c>
      <c r="U42614" t="s">
        <v>34</v>
      </c>
      <c r="V42614" t="s">
        <v>46</v>
      </c>
      <c r="W42614" t="s">
        <v>1081</v>
      </c>
      <c r="X42614" t="s">
        <v>1082</v>
      </c>
      <c r="Y42614" t="s">
        <v>7506</v>
      </c>
      <c r="Z42614" s="1">
        <v>35796</v>
      </c>
    </row>
    <row r="42615" spans="11:26" x14ac:dyDescent="0.3">
      <c r="K42615" t="s">
        <v>219106</v>
      </c>
      <c r="L42615" t="s">
        <v>219107</v>
      </c>
      <c r="M42615" t="s">
        <v>28</v>
      </c>
      <c r="N42615" t="s">
        <v>40</v>
      </c>
      <c r="O42615" t="s">
        <v>15577</v>
      </c>
      <c r="P42615">
        <v>3371127</v>
      </c>
      <c r="Q42615" t="s">
        <v>219108</v>
      </c>
      <c r="R42615" t="s">
        <v>219109</v>
      </c>
      <c r="S42615" t="s">
        <v>219110</v>
      </c>
      <c r="T42615" t="s">
        <v>219111</v>
      </c>
      <c r="U42615" t="s">
        <v>34</v>
      </c>
      <c r="V42615" t="s">
        <v>1816</v>
      </c>
      <c r="W42615">
        <v>2</v>
      </c>
      <c r="X42615" t="s">
        <v>2981</v>
      </c>
      <c r="Y42615" t="s">
        <v>2981</v>
      </c>
      <c r="Z42615" s="1">
        <v>40914</v>
      </c>
    </row>
    <row r="42616" spans="11:26" x14ac:dyDescent="0.3">
      <c r="K42616" t="s">
        <v>219112</v>
      </c>
      <c r="L42616" t="s">
        <v>219113</v>
      </c>
      <c r="M42616" t="s">
        <v>28</v>
      </c>
      <c r="N42616" t="s">
        <v>493</v>
      </c>
      <c r="O42616" t="s">
        <v>17313</v>
      </c>
      <c r="P42616">
        <v>376380</v>
      </c>
      <c r="Q42616" t="s">
        <v>219114</v>
      </c>
      <c r="R42616" t="s">
        <v>219115</v>
      </c>
      <c r="S42616" t="s">
        <v>219116</v>
      </c>
      <c r="T42616" t="s">
        <v>54546</v>
      </c>
      <c r="U42616" t="s">
        <v>34</v>
      </c>
      <c r="V42616" t="s">
        <v>1072</v>
      </c>
      <c r="W42616">
        <v>7</v>
      </c>
      <c r="X42616" t="s">
        <v>1581</v>
      </c>
      <c r="Y42616" t="s">
        <v>1581</v>
      </c>
      <c r="Z42616" s="1">
        <v>40918</v>
      </c>
    </row>
    <row r="42617" spans="11:26" x14ac:dyDescent="0.3">
      <c r="K42617" t="s">
        <v>219112</v>
      </c>
      <c r="L42617" t="s">
        <v>219117</v>
      </c>
      <c r="M42617" t="s">
        <v>28</v>
      </c>
      <c r="N42617" t="s">
        <v>40</v>
      </c>
      <c r="O42617" t="s">
        <v>12733</v>
      </c>
      <c r="P42617">
        <v>272960</v>
      </c>
      <c r="Q42617" t="s">
        <v>219118</v>
      </c>
      <c r="R42617" t="s">
        <v>219119</v>
      </c>
      <c r="S42617" t="s">
        <v>219120</v>
      </c>
      <c r="T42617" t="s">
        <v>11474</v>
      </c>
      <c r="U42617" t="s">
        <v>345</v>
      </c>
      <c r="V42617" t="s">
        <v>46</v>
      </c>
      <c r="W42617" t="s">
        <v>167</v>
      </c>
      <c r="X42617" t="s">
        <v>168</v>
      </c>
      <c r="Y42617" t="s">
        <v>169</v>
      </c>
      <c r="Z42617" s="1">
        <v>39820</v>
      </c>
    </row>
    <row r="42618" spans="11:26" x14ac:dyDescent="0.3">
      <c r="K42618" t="s">
        <v>219112</v>
      </c>
      <c r="L42618" t="s">
        <v>219121</v>
      </c>
      <c r="M42618" t="s">
        <v>52</v>
      </c>
      <c r="O42618" s="1">
        <v>39814</v>
      </c>
      <c r="P42618">
        <v>55668</v>
      </c>
      <c r="Q42618" t="s">
        <v>219122</v>
      </c>
      <c r="R42618" t="s">
        <v>219123</v>
      </c>
      <c r="S42618" t="s">
        <v>219124</v>
      </c>
      <c r="T42618" t="s">
        <v>1208</v>
      </c>
      <c r="U42618" t="s">
        <v>34</v>
      </c>
      <c r="V42618" t="s">
        <v>270</v>
      </c>
      <c r="W42618" t="s">
        <v>271</v>
      </c>
      <c r="X42618" t="s">
        <v>272</v>
      </c>
      <c r="Y42618" t="s">
        <v>272</v>
      </c>
      <c r="Z42618" s="1">
        <v>40544</v>
      </c>
    </row>
    <row r="42619" spans="11:26" x14ac:dyDescent="0.3">
      <c r="K42619" t="s">
        <v>219112</v>
      </c>
      <c r="L42619" t="s">
        <v>219125</v>
      </c>
      <c r="M42619" t="s">
        <v>324</v>
      </c>
      <c r="O42619" s="1">
        <v>39974</v>
      </c>
      <c r="P42619">
        <v>161942</v>
      </c>
      <c r="Q42619" t="s">
        <v>219126</v>
      </c>
      <c r="R42619" t="s">
        <v>219127</v>
      </c>
      <c r="S42619" t="s">
        <v>219128</v>
      </c>
      <c r="T42619" t="s">
        <v>219129</v>
      </c>
      <c r="U42619" t="s">
        <v>178</v>
      </c>
      <c r="V42619" t="s">
        <v>46</v>
      </c>
      <c r="W42619" t="s">
        <v>106</v>
      </c>
      <c r="X42619" t="s">
        <v>107</v>
      </c>
      <c r="Y42619" t="s">
        <v>116</v>
      </c>
    </row>
    <row r="42620" spans="11:26" x14ac:dyDescent="0.3">
      <c r="K42620" t="s">
        <v>219130</v>
      </c>
      <c r="L42620" t="s">
        <v>219131</v>
      </c>
      <c r="M42620" t="s">
        <v>52</v>
      </c>
      <c r="O42620" s="1">
        <v>41651</v>
      </c>
      <c r="P42620">
        <v>12500</v>
      </c>
      <c r="Q42620" t="s">
        <v>219132</v>
      </c>
      <c r="R42620" t="s">
        <v>219133</v>
      </c>
      <c r="S42620" t="s">
        <v>219134</v>
      </c>
      <c r="T42620" t="s">
        <v>219135</v>
      </c>
      <c r="U42620" t="s">
        <v>34</v>
      </c>
      <c r="V42620" t="s">
        <v>46</v>
      </c>
      <c r="W42620" t="s">
        <v>106</v>
      </c>
      <c r="X42620" t="s">
        <v>107</v>
      </c>
      <c r="Y42620" t="s">
        <v>1882</v>
      </c>
      <c r="Z42620" s="1">
        <v>39816</v>
      </c>
    </row>
    <row r="42621" spans="11:26" x14ac:dyDescent="0.3">
      <c r="K42621" t="s">
        <v>219136</v>
      </c>
      <c r="L42621" t="s">
        <v>219137</v>
      </c>
      <c r="M42621" t="s">
        <v>52</v>
      </c>
      <c r="O42621" t="s">
        <v>6230</v>
      </c>
      <c r="P42621">
        <v>42000</v>
      </c>
      <c r="Q42621" t="s">
        <v>219138</v>
      </c>
      <c r="R42621" t="s">
        <v>219139</v>
      </c>
      <c r="S42621" t="s">
        <v>219140</v>
      </c>
      <c r="T42621" t="s">
        <v>128153</v>
      </c>
      <c r="U42621" t="s">
        <v>34</v>
      </c>
      <c r="V42621" t="s">
        <v>46</v>
      </c>
      <c r="W42621" t="s">
        <v>106</v>
      </c>
      <c r="X42621" t="s">
        <v>1650</v>
      </c>
      <c r="Y42621" t="s">
        <v>12052</v>
      </c>
      <c r="Z42621" s="1">
        <v>39814</v>
      </c>
    </row>
    <row r="42622" spans="11:26" x14ac:dyDescent="0.3">
      <c r="K42622" t="s">
        <v>219141</v>
      </c>
      <c r="L42622" t="s">
        <v>219142</v>
      </c>
      <c r="M42622" t="s">
        <v>52</v>
      </c>
      <c r="O42622" s="1">
        <v>41340</v>
      </c>
      <c r="P42622">
        <v>25000</v>
      </c>
      <c r="Q42622" t="s">
        <v>219143</v>
      </c>
      <c r="R42622" t="s">
        <v>219144</v>
      </c>
      <c r="S42622" t="s">
        <v>219145</v>
      </c>
      <c r="T42622" t="s">
        <v>219146</v>
      </c>
      <c r="U42622" t="s">
        <v>34</v>
      </c>
      <c r="V42622" t="s">
        <v>46</v>
      </c>
      <c r="W42622" t="s">
        <v>167</v>
      </c>
      <c r="X42622" t="s">
        <v>168</v>
      </c>
      <c r="Y42622" t="s">
        <v>169</v>
      </c>
      <c r="Z42622" s="1">
        <v>38356</v>
      </c>
    </row>
    <row r="42623" spans="11:26" x14ac:dyDescent="0.3">
      <c r="K42623" t="s">
        <v>219147</v>
      </c>
      <c r="L42623" t="s">
        <v>219148</v>
      </c>
      <c r="M42623" t="s">
        <v>91</v>
      </c>
      <c r="O42623" t="s">
        <v>27342</v>
      </c>
      <c r="P42623">
        <v>150000</v>
      </c>
      <c r="Q42623" t="s">
        <v>219149</v>
      </c>
      <c r="R42623" t="s">
        <v>219150</v>
      </c>
      <c r="S42623" t="s">
        <v>219151</v>
      </c>
      <c r="T42623" t="s">
        <v>124</v>
      </c>
      <c r="U42623" t="s">
        <v>345</v>
      </c>
      <c r="V42623" t="s">
        <v>46</v>
      </c>
      <c r="W42623" t="s">
        <v>260</v>
      </c>
      <c r="X42623" t="s">
        <v>402</v>
      </c>
      <c r="Y42623" t="s">
        <v>402</v>
      </c>
      <c r="Z42623" s="1">
        <v>40909</v>
      </c>
    </row>
    <row r="42624" spans="11:26" x14ac:dyDescent="0.3">
      <c r="K42624" t="s">
        <v>219152</v>
      </c>
      <c r="L42624" t="s">
        <v>219153</v>
      </c>
      <c r="M42624" t="s">
        <v>52</v>
      </c>
      <c r="O42624" t="s">
        <v>21157</v>
      </c>
      <c r="Q42624" t="s">
        <v>219154</v>
      </c>
      <c r="R42624" t="s">
        <v>219155</v>
      </c>
      <c r="S42624" t="s">
        <v>219156</v>
      </c>
      <c r="T42624" t="s">
        <v>219157</v>
      </c>
      <c r="U42624" t="s">
        <v>178</v>
      </c>
      <c r="V42624" t="s">
        <v>46</v>
      </c>
      <c r="W42624" t="s">
        <v>106</v>
      </c>
      <c r="X42624" t="s">
        <v>107</v>
      </c>
      <c r="Y42624" t="s">
        <v>1016</v>
      </c>
      <c r="Z42624" s="1">
        <v>35807</v>
      </c>
    </row>
    <row r="42625" spans="11:26" x14ac:dyDescent="0.3">
      <c r="K42625" t="s">
        <v>219158</v>
      </c>
      <c r="L42625" t="s">
        <v>219159</v>
      </c>
      <c r="M42625" t="s">
        <v>28</v>
      </c>
      <c r="O42625" s="1">
        <v>41828</v>
      </c>
      <c r="P42625">
        <v>4400000</v>
      </c>
      <c r="Q42625" t="s">
        <v>219160</v>
      </c>
      <c r="R42625" t="s">
        <v>219161</v>
      </c>
      <c r="S42625" t="s">
        <v>219162</v>
      </c>
      <c r="T42625" t="s">
        <v>219163</v>
      </c>
      <c r="U42625" t="s">
        <v>345</v>
      </c>
      <c r="V42625" t="s">
        <v>46</v>
      </c>
      <c r="W42625" t="s">
        <v>1731</v>
      </c>
      <c r="X42625" t="s">
        <v>1732</v>
      </c>
      <c r="Y42625" t="s">
        <v>68357</v>
      </c>
      <c r="Z42625" t="s">
        <v>115311</v>
      </c>
    </row>
    <row r="42626" spans="11:26" x14ac:dyDescent="0.3">
      <c r="K42626" t="s">
        <v>219164</v>
      </c>
      <c r="L42626" t="s">
        <v>219165</v>
      </c>
      <c r="M42626" t="s">
        <v>52</v>
      </c>
      <c r="O42626" s="1">
        <v>41278</v>
      </c>
      <c r="Q42626" t="s">
        <v>219166</v>
      </c>
      <c r="R42626" t="s">
        <v>219167</v>
      </c>
      <c r="T42626" t="s">
        <v>219168</v>
      </c>
      <c r="U42626" t="s">
        <v>34</v>
      </c>
      <c r="V42626" t="s">
        <v>125</v>
      </c>
      <c r="W42626">
        <v>12</v>
      </c>
      <c r="X42626" t="s">
        <v>126</v>
      </c>
      <c r="Y42626" t="s">
        <v>126</v>
      </c>
      <c r="Z42626" s="1">
        <v>40909</v>
      </c>
    </row>
    <row r="42627" spans="11:26" x14ac:dyDescent="0.3">
      <c r="K42627" t="s">
        <v>219169</v>
      </c>
      <c r="L42627" t="s">
        <v>219170</v>
      </c>
      <c r="M42627" t="s">
        <v>324</v>
      </c>
      <c r="O42627" t="s">
        <v>58442</v>
      </c>
      <c r="P42627">
        <v>22500</v>
      </c>
      <c r="Q42627" t="s">
        <v>219171</v>
      </c>
      <c r="R42627" t="s">
        <v>219172</v>
      </c>
      <c r="S42627" t="s">
        <v>219173</v>
      </c>
      <c r="T42627" t="s">
        <v>219174</v>
      </c>
      <c r="U42627" t="s">
        <v>34</v>
      </c>
      <c r="V42627" t="s">
        <v>46</v>
      </c>
      <c r="W42627" t="s">
        <v>167</v>
      </c>
      <c r="X42627" t="s">
        <v>168</v>
      </c>
      <c r="Y42627" t="s">
        <v>169</v>
      </c>
      <c r="Z42627" s="1">
        <v>41642</v>
      </c>
    </row>
    <row r="42628" spans="11:26" x14ac:dyDescent="0.3">
      <c r="K42628" t="s">
        <v>219169</v>
      </c>
      <c r="L42628" t="s">
        <v>219175</v>
      </c>
      <c r="M42628" t="s">
        <v>52</v>
      </c>
      <c r="O42628" s="1">
        <v>42162</v>
      </c>
      <c r="P42628">
        <v>118000</v>
      </c>
      <c r="Q42628" t="s">
        <v>219176</v>
      </c>
      <c r="R42628" t="s">
        <v>219177</v>
      </c>
      <c r="S42628" t="s">
        <v>219178</v>
      </c>
      <c r="T42628" t="s">
        <v>1208</v>
      </c>
      <c r="U42628" t="s">
        <v>34</v>
      </c>
      <c r="V42628" t="s">
        <v>46</v>
      </c>
      <c r="W42628" t="s">
        <v>167</v>
      </c>
      <c r="X42628" t="s">
        <v>168</v>
      </c>
      <c r="Y42628" t="s">
        <v>169</v>
      </c>
      <c r="Z42628" s="1">
        <v>39814</v>
      </c>
    </row>
    <row r="42629" spans="11:26" x14ac:dyDescent="0.3">
      <c r="K42629" t="s">
        <v>219179</v>
      </c>
      <c r="L42629" t="s">
        <v>219180</v>
      </c>
      <c r="M42629" t="s">
        <v>28</v>
      </c>
      <c r="O42629" t="s">
        <v>16646</v>
      </c>
      <c r="Q42629" t="s">
        <v>219181</v>
      </c>
      <c r="R42629" t="s">
        <v>219182</v>
      </c>
      <c r="S42629" t="s">
        <v>219183</v>
      </c>
      <c r="T42629" t="s">
        <v>41608</v>
      </c>
      <c r="U42629" t="s">
        <v>34</v>
      </c>
      <c r="V42629" t="s">
        <v>206</v>
      </c>
      <c r="W42629" t="s">
        <v>207</v>
      </c>
      <c r="X42629" t="s">
        <v>208</v>
      </c>
      <c r="Y42629" t="s">
        <v>208</v>
      </c>
      <c r="Z42629" s="1">
        <v>40823</v>
      </c>
    </row>
    <row r="42630" spans="11:26" x14ac:dyDescent="0.3">
      <c r="K42630" t="s">
        <v>219179</v>
      </c>
      <c r="L42630" t="s">
        <v>219184</v>
      </c>
      <c r="M42630" t="s">
        <v>28</v>
      </c>
      <c r="O42630" s="1">
        <v>41122</v>
      </c>
      <c r="P42630">
        <v>200000</v>
      </c>
      <c r="Q42630" t="s">
        <v>219185</v>
      </c>
      <c r="R42630" t="s">
        <v>219186</v>
      </c>
      <c r="S42630" t="s">
        <v>219187</v>
      </c>
      <c r="T42630" t="s">
        <v>24434</v>
      </c>
      <c r="U42630" t="s">
        <v>34</v>
      </c>
      <c r="V42630" t="s">
        <v>96</v>
      </c>
      <c r="W42630" t="s">
        <v>97</v>
      </c>
      <c r="X42630" t="s">
        <v>98</v>
      </c>
      <c r="Y42630" t="s">
        <v>98</v>
      </c>
    </row>
    <row r="42631" spans="11:26" x14ac:dyDescent="0.3">
      <c r="K42631" t="s">
        <v>219179</v>
      </c>
      <c r="L42631" t="s">
        <v>219188</v>
      </c>
      <c r="M42631" t="s">
        <v>52</v>
      </c>
      <c r="O42631" s="1">
        <v>40184</v>
      </c>
      <c r="P42631">
        <v>17000</v>
      </c>
      <c r="Q42631" t="s">
        <v>219189</v>
      </c>
      <c r="R42631" t="s">
        <v>219190</v>
      </c>
      <c r="S42631" t="s">
        <v>219191</v>
      </c>
      <c r="T42631" t="s">
        <v>81735</v>
      </c>
      <c r="U42631" t="s">
        <v>34</v>
      </c>
      <c r="V42631" t="s">
        <v>270</v>
      </c>
      <c r="W42631" t="s">
        <v>271</v>
      </c>
      <c r="X42631" t="s">
        <v>272</v>
      </c>
      <c r="Y42631" t="s">
        <v>272</v>
      </c>
      <c r="Z42631" s="1">
        <v>40913</v>
      </c>
    </row>
    <row r="42632" spans="11:26" x14ac:dyDescent="0.3">
      <c r="K42632" t="s">
        <v>219192</v>
      </c>
      <c r="L42632" t="s">
        <v>219193</v>
      </c>
      <c r="M42632" t="s">
        <v>52</v>
      </c>
      <c r="O42632" t="s">
        <v>1178</v>
      </c>
      <c r="P42632">
        <v>500000</v>
      </c>
      <c r="Q42632" t="s">
        <v>219194</v>
      </c>
      <c r="R42632" t="s">
        <v>219195</v>
      </c>
      <c r="S42632" t="s">
        <v>219196</v>
      </c>
      <c r="T42632" t="s">
        <v>219197</v>
      </c>
      <c r="U42632" t="s">
        <v>34</v>
      </c>
      <c r="V42632" t="s">
        <v>206</v>
      </c>
      <c r="W42632" t="s">
        <v>3015</v>
      </c>
      <c r="X42632" t="s">
        <v>208</v>
      </c>
      <c r="Y42632" t="s">
        <v>219198</v>
      </c>
      <c r="Z42632" s="1">
        <v>37987</v>
      </c>
    </row>
    <row r="42633" spans="11:26" x14ac:dyDescent="0.3">
      <c r="K42633" t="s">
        <v>219192</v>
      </c>
      <c r="L42633" t="s">
        <v>219199</v>
      </c>
      <c r="M42633" t="s">
        <v>91</v>
      </c>
      <c r="O42633" s="1">
        <v>41280</v>
      </c>
      <c r="Q42633" t="s">
        <v>219200</v>
      </c>
      <c r="R42633" t="s">
        <v>219201</v>
      </c>
      <c r="S42633" t="s">
        <v>219202</v>
      </c>
      <c r="T42633" t="s">
        <v>219203</v>
      </c>
      <c r="U42633" t="s">
        <v>34</v>
      </c>
      <c r="V42633" t="s">
        <v>46</v>
      </c>
      <c r="W42633" t="s">
        <v>217</v>
      </c>
      <c r="X42633" t="s">
        <v>218</v>
      </c>
      <c r="Y42633" t="s">
        <v>1901</v>
      </c>
      <c r="Z42633" t="s">
        <v>7068</v>
      </c>
    </row>
    <row r="42634" spans="11:26" x14ac:dyDescent="0.3">
      <c r="K42634" t="s">
        <v>219204</v>
      </c>
      <c r="L42634" t="s">
        <v>219205</v>
      </c>
      <c r="M42634" t="s">
        <v>52</v>
      </c>
      <c r="O42634" t="s">
        <v>7876</v>
      </c>
      <c r="P42634">
        <v>40000</v>
      </c>
      <c r="Q42634" t="s">
        <v>219206</v>
      </c>
      <c r="R42634" t="s">
        <v>219207</v>
      </c>
      <c r="S42634" t="s">
        <v>219208</v>
      </c>
      <c r="T42634" t="s">
        <v>17895</v>
      </c>
      <c r="U42634" t="s">
        <v>34</v>
      </c>
      <c r="V42634" t="s">
        <v>46</v>
      </c>
      <c r="W42634" t="s">
        <v>1731</v>
      </c>
      <c r="X42634" t="s">
        <v>1732</v>
      </c>
      <c r="Y42634" t="s">
        <v>219209</v>
      </c>
      <c r="Z42634" s="1">
        <v>40179</v>
      </c>
    </row>
    <row r="42635" spans="11:26" x14ac:dyDescent="0.3">
      <c r="K42635" t="s">
        <v>219210</v>
      </c>
      <c r="L42635" t="s">
        <v>219211</v>
      </c>
      <c r="M42635" t="s">
        <v>52</v>
      </c>
      <c r="O42635" s="1">
        <v>40915</v>
      </c>
      <c r="Q42635" t="s">
        <v>219212</v>
      </c>
      <c r="R42635" t="s">
        <v>219213</v>
      </c>
      <c r="S42635" t="s">
        <v>219214</v>
      </c>
      <c r="T42635" t="s">
        <v>436</v>
      </c>
      <c r="U42635" t="s">
        <v>34</v>
      </c>
      <c r="V42635" t="s">
        <v>46</v>
      </c>
      <c r="W42635" t="s">
        <v>106</v>
      </c>
      <c r="X42635" t="s">
        <v>107</v>
      </c>
      <c r="Y42635" t="s">
        <v>116</v>
      </c>
      <c r="Z42635" s="1">
        <v>40544</v>
      </c>
    </row>
    <row r="42636" spans="11:26" x14ac:dyDescent="0.3">
      <c r="K42636" t="s">
        <v>219215</v>
      </c>
      <c r="L42636" t="s">
        <v>219216</v>
      </c>
      <c r="M42636" t="s">
        <v>52</v>
      </c>
      <c r="O42636" s="1">
        <v>41277</v>
      </c>
      <c r="Q42636" t="s">
        <v>219217</v>
      </c>
      <c r="R42636" t="s">
        <v>219218</v>
      </c>
      <c r="S42636" t="s">
        <v>219219</v>
      </c>
      <c r="T42636" t="s">
        <v>219220</v>
      </c>
      <c r="U42636" t="s">
        <v>178</v>
      </c>
      <c r="V42636" t="s">
        <v>46</v>
      </c>
      <c r="W42636" t="s">
        <v>228</v>
      </c>
      <c r="X42636" t="s">
        <v>229</v>
      </c>
      <c r="Y42636" t="s">
        <v>229</v>
      </c>
      <c r="Z42636" s="1">
        <v>37257</v>
      </c>
    </row>
    <row r="42637" spans="11:26" x14ac:dyDescent="0.3">
      <c r="K42637" t="s">
        <v>219221</v>
      </c>
      <c r="L42637" t="s">
        <v>219222</v>
      </c>
      <c r="M42637" t="s">
        <v>28</v>
      </c>
      <c r="N42637" t="s">
        <v>29</v>
      </c>
      <c r="O42637" t="s">
        <v>15577</v>
      </c>
      <c r="P42637">
        <v>25000000</v>
      </c>
      <c r="Q42637" t="s">
        <v>219223</v>
      </c>
      <c r="R42637" t="s">
        <v>219224</v>
      </c>
      <c r="S42637" t="s">
        <v>219225</v>
      </c>
      <c r="T42637" t="s">
        <v>219226</v>
      </c>
      <c r="U42637" t="s">
        <v>34</v>
      </c>
      <c r="V42637" t="s">
        <v>46</v>
      </c>
      <c r="W42637" t="s">
        <v>1369</v>
      </c>
      <c r="X42637" t="s">
        <v>1370</v>
      </c>
      <c r="Y42637" t="s">
        <v>1370</v>
      </c>
      <c r="Z42637" s="1">
        <v>38718</v>
      </c>
    </row>
    <row r="42638" spans="11:26" x14ac:dyDescent="0.3">
      <c r="K42638" t="s">
        <v>219221</v>
      </c>
      <c r="L42638" t="s">
        <v>219227</v>
      </c>
      <c r="M42638" t="s">
        <v>28</v>
      </c>
      <c r="N42638" t="s">
        <v>40</v>
      </c>
      <c r="O42638" t="s">
        <v>21157</v>
      </c>
      <c r="P42638">
        <v>9000000</v>
      </c>
      <c r="Q42638" t="s">
        <v>219228</v>
      </c>
      <c r="R42638" t="s">
        <v>219229</v>
      </c>
      <c r="S42638" t="s">
        <v>219230</v>
      </c>
      <c r="T42638" t="s">
        <v>219231</v>
      </c>
      <c r="U42638" t="s">
        <v>34</v>
      </c>
      <c r="V42638" t="s">
        <v>96</v>
      </c>
      <c r="W42638" t="s">
        <v>336</v>
      </c>
      <c r="X42638" t="s">
        <v>98</v>
      </c>
      <c r="Y42638" t="s">
        <v>98</v>
      </c>
      <c r="Z42638" s="1">
        <v>41650</v>
      </c>
    </row>
    <row r="42639" spans="11:26" x14ac:dyDescent="0.3">
      <c r="K42639" t="s">
        <v>219232</v>
      </c>
      <c r="L42639" t="s">
        <v>219233</v>
      </c>
      <c r="M42639" t="s">
        <v>28</v>
      </c>
      <c r="N42639" t="s">
        <v>29</v>
      </c>
      <c r="O42639" s="1">
        <v>41979</v>
      </c>
      <c r="P42639">
        <v>9200000</v>
      </c>
      <c r="Q42639" t="s">
        <v>219234</v>
      </c>
      <c r="R42639" t="s">
        <v>219235</v>
      </c>
      <c r="S42639" t="s">
        <v>219236</v>
      </c>
      <c r="T42639" t="s">
        <v>219237</v>
      </c>
      <c r="U42639" t="s">
        <v>34</v>
      </c>
      <c r="V42639" t="s">
        <v>46</v>
      </c>
      <c r="W42639" t="s">
        <v>1081</v>
      </c>
      <c r="X42639" t="s">
        <v>1082</v>
      </c>
      <c r="Y42639" t="s">
        <v>1082</v>
      </c>
      <c r="Z42639" s="1">
        <v>31048</v>
      </c>
    </row>
    <row r="42640" spans="11:26" x14ac:dyDescent="0.3">
      <c r="K42640" t="s">
        <v>219232</v>
      </c>
      <c r="L42640" t="s">
        <v>219238</v>
      </c>
      <c r="M42640" t="s">
        <v>52</v>
      </c>
      <c r="O42640" s="1">
        <v>40549</v>
      </c>
      <c r="P42640">
        <v>200000</v>
      </c>
      <c r="Q42640" t="s">
        <v>219239</v>
      </c>
      <c r="R42640" t="s">
        <v>219240</v>
      </c>
      <c r="S42640" t="s">
        <v>219241</v>
      </c>
      <c r="T42640" t="s">
        <v>219242</v>
      </c>
      <c r="U42640" t="s">
        <v>34</v>
      </c>
      <c r="V42640" t="s">
        <v>46</v>
      </c>
      <c r="W42640" t="s">
        <v>106</v>
      </c>
      <c r="X42640" t="s">
        <v>107</v>
      </c>
      <c r="Y42640" t="s">
        <v>1555</v>
      </c>
      <c r="Z42640" s="1">
        <v>41277</v>
      </c>
    </row>
    <row r="42641" spans="11:26" x14ac:dyDescent="0.3">
      <c r="K42641" t="s">
        <v>219232</v>
      </c>
      <c r="L42641" t="s">
        <v>219243</v>
      </c>
      <c r="M42641" t="s">
        <v>28</v>
      </c>
      <c r="N42641" t="s">
        <v>40</v>
      </c>
      <c r="O42641" s="1">
        <v>40909</v>
      </c>
      <c r="P42641">
        <v>3000000</v>
      </c>
      <c r="Q42641" t="s">
        <v>219244</v>
      </c>
      <c r="R42641" t="s">
        <v>219245</v>
      </c>
      <c r="U42641" t="s">
        <v>34</v>
      </c>
      <c r="V42641" t="s">
        <v>46</v>
      </c>
      <c r="W42641" t="s">
        <v>106</v>
      </c>
      <c r="X42641" t="s">
        <v>107</v>
      </c>
      <c r="Y42641" t="s">
        <v>446</v>
      </c>
      <c r="Z42641" s="1">
        <v>41275</v>
      </c>
    </row>
    <row r="42642" spans="11:26" x14ac:dyDescent="0.3">
      <c r="K42642" t="s">
        <v>219232</v>
      </c>
      <c r="L42642" t="s">
        <v>219246</v>
      </c>
      <c r="M42642" t="s">
        <v>28</v>
      </c>
      <c r="N42642" t="s">
        <v>29</v>
      </c>
      <c r="O42642" t="s">
        <v>9019</v>
      </c>
      <c r="P42642">
        <v>7500000</v>
      </c>
      <c r="Q42642" t="s">
        <v>219247</v>
      </c>
      <c r="R42642" t="s">
        <v>219248</v>
      </c>
      <c r="S42642" t="s">
        <v>219249</v>
      </c>
      <c r="T42642" t="s">
        <v>219250</v>
      </c>
      <c r="U42642" t="s">
        <v>34</v>
      </c>
      <c r="V42642" t="s">
        <v>206</v>
      </c>
      <c r="W42642" t="s">
        <v>207</v>
      </c>
      <c r="X42642" t="s">
        <v>208</v>
      </c>
      <c r="Y42642" t="s">
        <v>208</v>
      </c>
      <c r="Z42642" s="1">
        <v>41640</v>
      </c>
    </row>
    <row r="42643" spans="11:26" x14ac:dyDescent="0.3">
      <c r="K42643" t="s">
        <v>219251</v>
      </c>
      <c r="L42643" t="s">
        <v>219252</v>
      </c>
      <c r="M42643" t="s">
        <v>52</v>
      </c>
      <c r="O42643" s="1">
        <v>41192</v>
      </c>
      <c r="P42643">
        <v>225000</v>
      </c>
      <c r="Q42643" t="s">
        <v>219253</v>
      </c>
      <c r="R42643" t="s">
        <v>219254</v>
      </c>
      <c r="S42643" t="s">
        <v>219255</v>
      </c>
      <c r="T42643" t="s">
        <v>219256</v>
      </c>
      <c r="U42643" t="s">
        <v>34</v>
      </c>
      <c r="V42643" t="s">
        <v>8153</v>
      </c>
      <c r="W42643">
        <v>11</v>
      </c>
      <c r="X42643" t="s">
        <v>12458</v>
      </c>
      <c r="Y42643" t="s">
        <v>12459</v>
      </c>
    </row>
    <row r="42644" spans="11:26" x14ac:dyDescent="0.3">
      <c r="K42644" t="s">
        <v>219251</v>
      </c>
      <c r="L42644" t="s">
        <v>219257</v>
      </c>
      <c r="M42644" t="s">
        <v>91</v>
      </c>
      <c r="O42644" s="1">
        <v>42314</v>
      </c>
      <c r="P42644">
        <v>330000</v>
      </c>
      <c r="Q42644" t="s">
        <v>219258</v>
      </c>
      <c r="R42644" t="s">
        <v>219259</v>
      </c>
      <c r="S42644" t="s">
        <v>219260</v>
      </c>
      <c r="T42644" t="s">
        <v>219261</v>
      </c>
      <c r="U42644" t="s">
        <v>34</v>
      </c>
      <c r="V42644" t="s">
        <v>46</v>
      </c>
      <c r="W42644" t="s">
        <v>106</v>
      </c>
      <c r="X42644" t="s">
        <v>107</v>
      </c>
      <c r="Y42644" t="s">
        <v>108</v>
      </c>
      <c r="Z42644" s="1">
        <v>40916</v>
      </c>
    </row>
    <row r="42645" spans="11:26" x14ac:dyDescent="0.3">
      <c r="K42645" t="s">
        <v>219251</v>
      </c>
      <c r="L42645" t="s">
        <v>219262</v>
      </c>
      <c r="M42645" t="s">
        <v>233</v>
      </c>
      <c r="O42645" s="1">
        <v>42005</v>
      </c>
      <c r="P42645">
        <v>1534025</v>
      </c>
      <c r="Q42645" t="s">
        <v>219263</v>
      </c>
      <c r="R42645" t="s">
        <v>219264</v>
      </c>
      <c r="S42645" t="s">
        <v>219265</v>
      </c>
      <c r="T42645" t="s">
        <v>5378</v>
      </c>
      <c r="U42645" t="s">
        <v>34</v>
      </c>
      <c r="V42645" t="s">
        <v>46</v>
      </c>
      <c r="W42645" t="s">
        <v>142</v>
      </c>
      <c r="X42645" t="s">
        <v>1930</v>
      </c>
      <c r="Y42645" t="s">
        <v>1931</v>
      </c>
      <c r="Z42645" s="1">
        <v>40909</v>
      </c>
    </row>
    <row r="42646" spans="11:26" x14ac:dyDescent="0.3">
      <c r="K42646" t="s">
        <v>219251</v>
      </c>
      <c r="L42646" t="s">
        <v>219266</v>
      </c>
      <c r="M42646" t="s">
        <v>324</v>
      </c>
      <c r="O42646" s="1">
        <v>42192</v>
      </c>
      <c r="P42646">
        <v>70000</v>
      </c>
      <c r="Q42646" t="s">
        <v>219267</v>
      </c>
      <c r="R42646" t="s">
        <v>219268</v>
      </c>
      <c r="S42646" t="s">
        <v>219269</v>
      </c>
      <c r="T42646" t="s">
        <v>16972</v>
      </c>
      <c r="U42646" t="s">
        <v>34</v>
      </c>
      <c r="V42646" t="s">
        <v>35</v>
      </c>
      <c r="W42646">
        <v>36</v>
      </c>
      <c r="X42646" t="s">
        <v>1130</v>
      </c>
      <c r="Y42646" t="s">
        <v>22082</v>
      </c>
      <c r="Z42646" s="1">
        <v>40179</v>
      </c>
    </row>
    <row r="42647" spans="11:26" x14ac:dyDescent="0.3">
      <c r="K42647" t="s">
        <v>219270</v>
      </c>
      <c r="L42647" t="s">
        <v>219271</v>
      </c>
      <c r="M42647" t="s">
        <v>28</v>
      </c>
      <c r="O42647" s="1">
        <v>40270</v>
      </c>
      <c r="P42647">
        <v>10000</v>
      </c>
      <c r="Q42647" t="s">
        <v>219272</v>
      </c>
      <c r="R42647" t="s">
        <v>219273</v>
      </c>
      <c r="S42647" t="s">
        <v>219274</v>
      </c>
      <c r="T42647" t="s">
        <v>49325</v>
      </c>
      <c r="U42647" t="s">
        <v>34</v>
      </c>
      <c r="V42647" t="s">
        <v>3937</v>
      </c>
      <c r="W42647">
        <v>34</v>
      </c>
      <c r="X42647" t="s">
        <v>3938</v>
      </c>
      <c r="Y42647" t="s">
        <v>3938</v>
      </c>
      <c r="Z42647" s="1">
        <v>40544</v>
      </c>
    </row>
    <row r="42648" spans="11:26" x14ac:dyDescent="0.3">
      <c r="K42648" t="s">
        <v>219275</v>
      </c>
      <c r="L42648" t="s">
        <v>219276</v>
      </c>
      <c r="M42648" t="s">
        <v>28</v>
      </c>
      <c r="O42648" s="1">
        <v>41798</v>
      </c>
      <c r="P42648">
        <v>175000</v>
      </c>
      <c r="Q42648" t="s">
        <v>219277</v>
      </c>
      <c r="R42648" t="s">
        <v>219278</v>
      </c>
      <c r="S42648" t="s">
        <v>219279</v>
      </c>
      <c r="T42648" t="s">
        <v>4167</v>
      </c>
      <c r="U42648" t="s">
        <v>34</v>
      </c>
      <c r="V42648" t="s">
        <v>46</v>
      </c>
      <c r="W42648" t="s">
        <v>620</v>
      </c>
      <c r="X42648" t="s">
        <v>7586</v>
      </c>
      <c r="Y42648" t="s">
        <v>7586</v>
      </c>
      <c r="Z42648" t="s">
        <v>64365</v>
      </c>
    </row>
    <row r="42649" spans="11:26" x14ac:dyDescent="0.3">
      <c r="K42649" t="s">
        <v>219280</v>
      </c>
      <c r="L42649" t="s">
        <v>219281</v>
      </c>
      <c r="M42649" t="s">
        <v>223</v>
      </c>
      <c r="O42649" t="s">
        <v>2360</v>
      </c>
      <c r="P42649">
        <v>55000</v>
      </c>
      <c r="Q42649" t="s">
        <v>219282</v>
      </c>
      <c r="R42649" t="s">
        <v>219283</v>
      </c>
      <c r="S42649" t="s">
        <v>219284</v>
      </c>
      <c r="T42649" t="s">
        <v>219285</v>
      </c>
      <c r="U42649" t="s">
        <v>34</v>
      </c>
      <c r="V42649" t="s">
        <v>924</v>
      </c>
      <c r="W42649">
        <v>56</v>
      </c>
      <c r="X42649" t="s">
        <v>31676</v>
      </c>
      <c r="Y42649" t="s">
        <v>219286</v>
      </c>
      <c r="Z42649" s="1">
        <v>39822</v>
      </c>
    </row>
    <row r="42650" spans="11:26" x14ac:dyDescent="0.3">
      <c r="K42650" t="s">
        <v>219287</v>
      </c>
      <c r="L42650" t="s">
        <v>219288</v>
      </c>
      <c r="M42650" t="s">
        <v>52</v>
      </c>
      <c r="O42650" s="1">
        <v>42036</v>
      </c>
      <c r="P42650">
        <v>10000</v>
      </c>
      <c r="Q42650" t="s">
        <v>219289</v>
      </c>
      <c r="R42650" t="s">
        <v>219290</v>
      </c>
      <c r="S42650" t="s">
        <v>219291</v>
      </c>
      <c r="T42650" t="s">
        <v>74</v>
      </c>
      <c r="U42650" t="s">
        <v>34</v>
      </c>
      <c r="V42650" t="s">
        <v>368</v>
      </c>
      <c r="W42650">
        <v>8</v>
      </c>
      <c r="X42650" t="s">
        <v>12744</v>
      </c>
      <c r="Y42650" t="s">
        <v>12744</v>
      </c>
      <c r="Z42650" s="1">
        <v>42013</v>
      </c>
    </row>
    <row r="42651" spans="11:26" x14ac:dyDescent="0.3">
      <c r="K42651" t="s">
        <v>219292</v>
      </c>
      <c r="L42651" t="s">
        <v>219293</v>
      </c>
      <c r="M42651" t="s">
        <v>233</v>
      </c>
      <c r="O42651" s="1">
        <v>41286</v>
      </c>
      <c r="P42651">
        <v>4000</v>
      </c>
      <c r="Q42651" t="s">
        <v>219294</v>
      </c>
      <c r="R42651" t="s">
        <v>219295</v>
      </c>
      <c r="S42651" t="s">
        <v>219296</v>
      </c>
      <c r="T42651" t="s">
        <v>219297</v>
      </c>
      <c r="U42651" t="s">
        <v>34</v>
      </c>
      <c r="V42651" t="s">
        <v>3680</v>
      </c>
      <c r="W42651">
        <v>13</v>
      </c>
      <c r="X42651" t="s">
        <v>3681</v>
      </c>
      <c r="Y42651" t="s">
        <v>3681</v>
      </c>
    </row>
    <row r="42652" spans="11:26" x14ac:dyDescent="0.3">
      <c r="K42652" t="s">
        <v>219298</v>
      </c>
      <c r="L42652" t="s">
        <v>219299</v>
      </c>
      <c r="M42652" t="s">
        <v>52</v>
      </c>
      <c r="O42652" s="1">
        <v>40911</v>
      </c>
      <c r="Q42652" t="s">
        <v>219300</v>
      </c>
      <c r="R42652" t="s">
        <v>219301</v>
      </c>
      <c r="S42652" t="s">
        <v>219302</v>
      </c>
      <c r="T42652" t="s">
        <v>9893</v>
      </c>
      <c r="U42652" t="s">
        <v>34</v>
      </c>
      <c r="V42652" t="s">
        <v>35</v>
      </c>
      <c r="W42652">
        <v>7</v>
      </c>
      <c r="X42652" t="s">
        <v>21967</v>
      </c>
      <c r="Y42652" t="s">
        <v>21967</v>
      </c>
      <c r="Z42652" s="1">
        <v>42005</v>
      </c>
    </row>
    <row r="42653" spans="11:26" x14ac:dyDescent="0.3">
      <c r="K42653" t="s">
        <v>219303</v>
      </c>
      <c r="L42653" t="s">
        <v>219304</v>
      </c>
      <c r="M42653" t="s">
        <v>28</v>
      </c>
      <c r="O42653" t="s">
        <v>12972</v>
      </c>
      <c r="Q42653" t="s">
        <v>219305</v>
      </c>
      <c r="R42653" t="s">
        <v>219306</v>
      </c>
      <c r="S42653" t="s">
        <v>219307</v>
      </c>
      <c r="T42653" t="s">
        <v>124</v>
      </c>
      <c r="U42653" t="s">
        <v>34</v>
      </c>
      <c r="V42653" t="s">
        <v>46</v>
      </c>
      <c r="W42653" t="s">
        <v>167</v>
      </c>
      <c r="X42653" t="s">
        <v>2775</v>
      </c>
      <c r="Y42653" t="s">
        <v>22058</v>
      </c>
    </row>
    <row r="42654" spans="11:26" x14ac:dyDescent="0.3">
      <c r="K42654" t="s">
        <v>219308</v>
      </c>
      <c r="L42654" t="s">
        <v>219309</v>
      </c>
      <c r="M42654" t="s">
        <v>28</v>
      </c>
      <c r="N42654" t="s">
        <v>40</v>
      </c>
      <c r="O42654" t="s">
        <v>9154</v>
      </c>
      <c r="P42654">
        <v>5200011</v>
      </c>
      <c r="Q42654" t="s">
        <v>219310</v>
      </c>
      <c r="R42654" t="s">
        <v>219311</v>
      </c>
      <c r="S42654" t="s">
        <v>219312</v>
      </c>
      <c r="T42654" t="s">
        <v>1208</v>
      </c>
      <c r="U42654" t="s">
        <v>34</v>
      </c>
      <c r="V42654" t="s">
        <v>46</v>
      </c>
      <c r="W42654" t="s">
        <v>2169</v>
      </c>
      <c r="X42654" t="s">
        <v>2170</v>
      </c>
      <c r="Y42654" t="s">
        <v>219313</v>
      </c>
      <c r="Z42654" s="1">
        <v>40544</v>
      </c>
    </row>
    <row r="42655" spans="11:26" x14ac:dyDescent="0.3">
      <c r="K42655" t="s">
        <v>219308</v>
      </c>
      <c r="L42655" t="s">
        <v>219314</v>
      </c>
      <c r="M42655" t="s">
        <v>28</v>
      </c>
      <c r="O42655" t="s">
        <v>18764</v>
      </c>
      <c r="P42655">
        <v>3500000</v>
      </c>
      <c r="Q42655" t="s">
        <v>219315</v>
      </c>
      <c r="R42655" t="s">
        <v>219316</v>
      </c>
      <c r="S42655" t="s">
        <v>219317</v>
      </c>
      <c r="T42655" t="s">
        <v>219318</v>
      </c>
      <c r="U42655" t="s">
        <v>178</v>
      </c>
      <c r="V42655" t="s">
        <v>46</v>
      </c>
      <c r="W42655" t="s">
        <v>106</v>
      </c>
      <c r="X42655" t="s">
        <v>107</v>
      </c>
      <c r="Y42655" t="s">
        <v>446</v>
      </c>
      <c r="Z42655" s="1">
        <v>39821</v>
      </c>
    </row>
    <row r="42656" spans="11:26" x14ac:dyDescent="0.3">
      <c r="K42656" t="s">
        <v>219319</v>
      </c>
      <c r="L42656" t="s">
        <v>219320</v>
      </c>
      <c r="M42656" t="s">
        <v>52</v>
      </c>
      <c r="O42656" t="s">
        <v>14522</v>
      </c>
      <c r="P42656">
        <v>254680</v>
      </c>
      <c r="Q42656" t="s">
        <v>219321</v>
      </c>
      <c r="R42656" t="s">
        <v>219322</v>
      </c>
      <c r="S42656" t="s">
        <v>219323</v>
      </c>
      <c r="T42656" t="s">
        <v>219324</v>
      </c>
      <c r="U42656" t="s">
        <v>34</v>
      </c>
      <c r="V42656" t="s">
        <v>46</v>
      </c>
      <c r="W42656" t="s">
        <v>106</v>
      </c>
      <c r="X42656" t="s">
        <v>107</v>
      </c>
      <c r="Y42656" t="s">
        <v>116</v>
      </c>
      <c r="Z42656" s="1">
        <v>40550</v>
      </c>
    </row>
    <row r="42657" spans="11:26" x14ac:dyDescent="0.3">
      <c r="K42657" t="s">
        <v>219325</v>
      </c>
      <c r="L42657" t="s">
        <v>219326</v>
      </c>
      <c r="M42657" t="s">
        <v>52</v>
      </c>
      <c r="O42657" t="s">
        <v>540</v>
      </c>
      <c r="P42657">
        <v>40000</v>
      </c>
      <c r="Q42657" t="s">
        <v>219327</v>
      </c>
      <c r="R42657" t="s">
        <v>219328</v>
      </c>
      <c r="S42657" t="s">
        <v>219329</v>
      </c>
      <c r="T42657" t="s">
        <v>124</v>
      </c>
      <c r="U42657" t="s">
        <v>178</v>
      </c>
      <c r="V42657" t="s">
        <v>800</v>
      </c>
      <c r="X42657" t="s">
        <v>801</v>
      </c>
      <c r="Y42657" t="s">
        <v>801</v>
      </c>
    </row>
    <row r="42658" spans="11:26" x14ac:dyDescent="0.3">
      <c r="K42658" t="s">
        <v>219330</v>
      </c>
      <c r="L42658" t="s">
        <v>219331</v>
      </c>
      <c r="M42658" t="s">
        <v>28</v>
      </c>
      <c r="N42658" t="s">
        <v>40</v>
      </c>
      <c r="O42658" t="s">
        <v>3932</v>
      </c>
      <c r="P42658">
        <v>9500000</v>
      </c>
      <c r="Q42658" t="s">
        <v>219332</v>
      </c>
      <c r="R42658" t="s">
        <v>219333</v>
      </c>
      <c r="S42658" t="s">
        <v>219334</v>
      </c>
      <c r="T42658" t="s">
        <v>43857</v>
      </c>
      <c r="U42658" t="s">
        <v>34</v>
      </c>
      <c r="V42658" t="s">
        <v>1816</v>
      </c>
      <c r="W42658">
        <v>2</v>
      </c>
      <c r="X42658" t="s">
        <v>2981</v>
      </c>
      <c r="Y42658" t="s">
        <v>2981</v>
      </c>
      <c r="Z42658" s="1">
        <v>40909</v>
      </c>
    </row>
    <row r="42659" spans="11:26" x14ac:dyDescent="0.3">
      <c r="K42659" t="s">
        <v>219330</v>
      </c>
      <c r="L42659" t="s">
        <v>219335</v>
      </c>
      <c r="M42659" t="s">
        <v>28</v>
      </c>
      <c r="O42659" s="1">
        <v>41132</v>
      </c>
      <c r="P42659">
        <v>6700000</v>
      </c>
      <c r="Q42659" t="s">
        <v>219336</v>
      </c>
      <c r="R42659" t="s">
        <v>219337</v>
      </c>
      <c r="S42659" t="s">
        <v>219338</v>
      </c>
      <c r="T42659" t="s">
        <v>219339</v>
      </c>
      <c r="U42659" t="s">
        <v>34</v>
      </c>
      <c r="V42659" t="s">
        <v>46</v>
      </c>
      <c r="W42659" t="s">
        <v>167</v>
      </c>
      <c r="X42659" t="s">
        <v>168</v>
      </c>
      <c r="Y42659" t="s">
        <v>169</v>
      </c>
      <c r="Z42659" t="s">
        <v>103012</v>
      </c>
    </row>
    <row r="42660" spans="11:26" x14ac:dyDescent="0.3">
      <c r="K42660" t="s">
        <v>219340</v>
      </c>
      <c r="L42660" t="s">
        <v>219341</v>
      </c>
      <c r="M42660" t="s">
        <v>1836</v>
      </c>
      <c r="O42660" t="s">
        <v>22099</v>
      </c>
      <c r="P42660">
        <v>2000000</v>
      </c>
      <c r="Q42660" t="s">
        <v>219342</v>
      </c>
      <c r="R42660" t="s">
        <v>219343</v>
      </c>
      <c r="S42660" t="s">
        <v>219344</v>
      </c>
      <c r="T42660" t="s">
        <v>219345</v>
      </c>
      <c r="U42660" t="s">
        <v>34</v>
      </c>
      <c r="V42660" t="s">
        <v>46</v>
      </c>
      <c r="W42660" t="s">
        <v>133</v>
      </c>
      <c r="X42660" t="s">
        <v>6530</v>
      </c>
      <c r="Y42660" t="s">
        <v>6530</v>
      </c>
    </row>
    <row r="42661" spans="11:26" x14ac:dyDescent="0.3">
      <c r="K42661" t="s">
        <v>219346</v>
      </c>
      <c r="L42661" t="s">
        <v>219347</v>
      </c>
      <c r="M42661" t="s">
        <v>28</v>
      </c>
      <c r="O42661" s="1">
        <v>41620</v>
      </c>
      <c r="P42661">
        <v>151525</v>
      </c>
      <c r="Q42661" t="s">
        <v>219348</v>
      </c>
      <c r="R42661" t="s">
        <v>219349</v>
      </c>
      <c r="S42661" t="s">
        <v>219350</v>
      </c>
      <c r="T42661" t="s">
        <v>219351</v>
      </c>
      <c r="U42661" t="s">
        <v>34</v>
      </c>
      <c r="V42661" t="s">
        <v>46</v>
      </c>
      <c r="W42661" t="s">
        <v>260</v>
      </c>
      <c r="X42661" t="s">
        <v>402</v>
      </c>
      <c r="Y42661" t="s">
        <v>11245</v>
      </c>
      <c r="Z42661" s="1">
        <v>41284</v>
      </c>
    </row>
    <row r="42662" spans="11:26" x14ac:dyDescent="0.3">
      <c r="K42662" t="s">
        <v>219352</v>
      </c>
      <c r="L42662" t="s">
        <v>219353</v>
      </c>
      <c r="M42662" t="s">
        <v>28</v>
      </c>
      <c r="O42662" s="1">
        <v>40668</v>
      </c>
      <c r="P42662">
        <v>5000000</v>
      </c>
      <c r="Q42662" t="s">
        <v>219354</v>
      </c>
      <c r="R42662" t="s">
        <v>219355</v>
      </c>
      <c r="S42662" t="s">
        <v>219356</v>
      </c>
      <c r="T42662" t="s">
        <v>219357</v>
      </c>
      <c r="U42662" t="s">
        <v>34</v>
      </c>
      <c r="V42662" t="s">
        <v>1174</v>
      </c>
      <c r="W42662">
        <v>2</v>
      </c>
      <c r="X42662" t="s">
        <v>1175</v>
      </c>
      <c r="Y42662" t="s">
        <v>20907</v>
      </c>
      <c r="Z42662" s="1">
        <v>37257</v>
      </c>
    </row>
    <row r="42663" spans="11:26" x14ac:dyDescent="0.3">
      <c r="K42663" t="s">
        <v>219358</v>
      </c>
      <c r="L42663" t="s">
        <v>219359</v>
      </c>
      <c r="M42663" t="s">
        <v>52</v>
      </c>
      <c r="O42663" t="s">
        <v>1212</v>
      </c>
      <c r="P42663">
        <v>490388</v>
      </c>
      <c r="Q42663" t="s">
        <v>219360</v>
      </c>
      <c r="R42663" t="s">
        <v>219361</v>
      </c>
      <c r="T42663" t="s">
        <v>4038</v>
      </c>
      <c r="U42663" t="s">
        <v>34</v>
      </c>
      <c r="V42663" t="s">
        <v>46</v>
      </c>
      <c r="W42663" t="s">
        <v>471</v>
      </c>
      <c r="X42663" t="s">
        <v>472</v>
      </c>
      <c r="Y42663" t="s">
        <v>219362</v>
      </c>
      <c r="Z42663" s="1">
        <v>40184</v>
      </c>
    </row>
    <row r="42664" spans="11:26" x14ac:dyDescent="0.3">
      <c r="K42664" t="s">
        <v>219363</v>
      </c>
      <c r="L42664" t="s">
        <v>219364</v>
      </c>
      <c r="M42664" t="s">
        <v>28</v>
      </c>
      <c r="O42664" s="1">
        <v>41954</v>
      </c>
      <c r="P42664">
        <v>97850</v>
      </c>
      <c r="Q42664" t="s">
        <v>219365</v>
      </c>
      <c r="R42664" t="s">
        <v>219366</v>
      </c>
      <c r="S42664" t="s">
        <v>219367</v>
      </c>
      <c r="T42664" t="s">
        <v>95</v>
      </c>
      <c r="U42664" t="s">
        <v>34</v>
      </c>
      <c r="V42664" t="s">
        <v>46</v>
      </c>
      <c r="W42664" t="s">
        <v>2307</v>
      </c>
      <c r="X42664" t="s">
        <v>2308</v>
      </c>
      <c r="Y42664" t="s">
        <v>26025</v>
      </c>
    </row>
    <row r="42665" spans="11:26" x14ac:dyDescent="0.3">
      <c r="K42665" t="s">
        <v>219363</v>
      </c>
      <c r="L42665" t="s">
        <v>219368</v>
      </c>
      <c r="M42665" t="s">
        <v>28</v>
      </c>
      <c r="O42665" s="1">
        <v>41762</v>
      </c>
      <c r="P42665">
        <v>166836</v>
      </c>
      <c r="Q42665" t="s">
        <v>219369</v>
      </c>
      <c r="R42665" t="s">
        <v>219370</v>
      </c>
      <c r="S42665" t="s">
        <v>219371</v>
      </c>
      <c r="T42665" t="s">
        <v>436</v>
      </c>
      <c r="U42665" t="s">
        <v>34</v>
      </c>
      <c r="V42665" t="s">
        <v>46</v>
      </c>
      <c r="W42665" t="s">
        <v>106</v>
      </c>
      <c r="X42665" t="s">
        <v>107</v>
      </c>
      <c r="Y42665" t="s">
        <v>6543</v>
      </c>
    </row>
    <row r="42666" spans="11:26" x14ac:dyDescent="0.3">
      <c r="K42666" t="s">
        <v>219372</v>
      </c>
      <c r="L42666" t="s">
        <v>219373</v>
      </c>
      <c r="M42666" t="s">
        <v>28</v>
      </c>
      <c r="N42666" t="s">
        <v>40</v>
      </c>
      <c r="O42666" t="s">
        <v>4753</v>
      </c>
      <c r="P42666">
        <v>1250063</v>
      </c>
      <c r="Q42666" t="s">
        <v>219374</v>
      </c>
      <c r="R42666" t="s">
        <v>219375</v>
      </c>
      <c r="T42666" t="s">
        <v>80639</v>
      </c>
      <c r="U42666" t="s">
        <v>34</v>
      </c>
    </row>
    <row r="42667" spans="11:26" x14ac:dyDescent="0.3">
      <c r="K42667" t="s">
        <v>219376</v>
      </c>
      <c r="L42667" t="s">
        <v>219377</v>
      </c>
      <c r="M42667" t="s">
        <v>52</v>
      </c>
      <c r="O42667" s="1">
        <v>41641</v>
      </c>
      <c r="Q42667" t="s">
        <v>219378</v>
      </c>
      <c r="R42667" t="s">
        <v>219379</v>
      </c>
      <c r="S42667" t="s">
        <v>219380</v>
      </c>
      <c r="T42667" t="s">
        <v>219381</v>
      </c>
      <c r="U42667" t="s">
        <v>34</v>
      </c>
      <c r="V42667" t="s">
        <v>46</v>
      </c>
      <c r="W42667" t="s">
        <v>106</v>
      </c>
      <c r="X42667" t="s">
        <v>107</v>
      </c>
      <c r="Y42667" t="s">
        <v>1975</v>
      </c>
      <c r="Z42667" s="1">
        <v>38358</v>
      </c>
    </row>
    <row r="42668" spans="11:26" x14ac:dyDescent="0.3">
      <c r="K42668" t="s">
        <v>219382</v>
      </c>
      <c r="L42668" t="s">
        <v>219383</v>
      </c>
      <c r="M42668" t="s">
        <v>28</v>
      </c>
      <c r="N42668" t="s">
        <v>40</v>
      </c>
      <c r="O42668" s="1">
        <v>41737</v>
      </c>
      <c r="P42668">
        <v>10000000</v>
      </c>
      <c r="Q42668" t="s">
        <v>219384</v>
      </c>
      <c r="R42668" t="s">
        <v>219385</v>
      </c>
      <c r="T42668" t="s">
        <v>219386</v>
      </c>
      <c r="U42668" t="s">
        <v>34</v>
      </c>
    </row>
    <row r="42669" spans="11:26" x14ac:dyDescent="0.3">
      <c r="K42669" t="s">
        <v>219387</v>
      </c>
      <c r="L42669" t="s">
        <v>219388</v>
      </c>
      <c r="M42669" t="s">
        <v>233</v>
      </c>
      <c r="O42669" s="1">
        <v>41498</v>
      </c>
      <c r="P42669">
        <v>364000000</v>
      </c>
      <c r="Q42669" t="s">
        <v>219389</v>
      </c>
      <c r="R42669" t="s">
        <v>219390</v>
      </c>
      <c r="S42669" t="s">
        <v>219391</v>
      </c>
      <c r="T42669" t="s">
        <v>219392</v>
      </c>
      <c r="U42669" t="s">
        <v>34</v>
      </c>
    </row>
    <row r="42670" spans="11:26" x14ac:dyDescent="0.3">
      <c r="K42670" t="s">
        <v>219393</v>
      </c>
      <c r="L42670" t="s">
        <v>219394</v>
      </c>
      <c r="M42670" t="s">
        <v>52</v>
      </c>
      <c r="O42670" s="1">
        <v>40915</v>
      </c>
      <c r="P42670">
        <v>300000</v>
      </c>
      <c r="Q42670" t="s">
        <v>219395</v>
      </c>
      <c r="R42670" t="s">
        <v>219396</v>
      </c>
      <c r="S42670" t="s">
        <v>219397</v>
      </c>
      <c r="T42670" t="s">
        <v>151418</v>
      </c>
      <c r="U42670" t="s">
        <v>345</v>
      </c>
    </row>
    <row r="42671" spans="11:26" x14ac:dyDescent="0.3">
      <c r="K42671" t="s">
        <v>219393</v>
      </c>
      <c r="L42671" t="s">
        <v>219398</v>
      </c>
      <c r="M42671" t="s">
        <v>28</v>
      </c>
      <c r="O42671" t="s">
        <v>15269</v>
      </c>
      <c r="P42671">
        <v>550000</v>
      </c>
      <c r="Q42671" t="s">
        <v>219399</v>
      </c>
      <c r="R42671" t="s">
        <v>219400</v>
      </c>
      <c r="S42671" t="s">
        <v>219401</v>
      </c>
      <c r="T42671" t="s">
        <v>74</v>
      </c>
      <c r="U42671" t="s">
        <v>34</v>
      </c>
      <c r="V42671" t="s">
        <v>46</v>
      </c>
      <c r="W42671" t="s">
        <v>2169</v>
      </c>
      <c r="X42671" t="s">
        <v>2170</v>
      </c>
      <c r="Y42671" t="s">
        <v>167325</v>
      </c>
    </row>
    <row r="42672" spans="11:26" x14ac:dyDescent="0.3">
      <c r="K42672" t="s">
        <v>219393</v>
      </c>
      <c r="L42672" t="s">
        <v>219402</v>
      </c>
      <c r="M42672" t="s">
        <v>52</v>
      </c>
      <c r="O42672" t="s">
        <v>18381</v>
      </c>
      <c r="P42672">
        <v>600000</v>
      </c>
      <c r="Q42672" t="s">
        <v>219403</v>
      </c>
      <c r="R42672" t="s">
        <v>219404</v>
      </c>
      <c r="S42672" t="s">
        <v>219405</v>
      </c>
      <c r="T42672" t="s">
        <v>2126</v>
      </c>
      <c r="U42672" t="s">
        <v>345</v>
      </c>
      <c r="V42672" t="s">
        <v>46</v>
      </c>
      <c r="W42672" t="s">
        <v>913</v>
      </c>
      <c r="X42672" t="s">
        <v>914</v>
      </c>
      <c r="Y42672" t="s">
        <v>9116</v>
      </c>
    </row>
    <row r="42673" spans="11:26" x14ac:dyDescent="0.3">
      <c r="K42673" t="s">
        <v>219393</v>
      </c>
      <c r="L42673" t="s">
        <v>219406</v>
      </c>
      <c r="M42673" t="s">
        <v>28</v>
      </c>
      <c r="N42673" t="s">
        <v>40</v>
      </c>
      <c r="O42673" s="1">
        <v>41337</v>
      </c>
      <c r="P42673">
        <v>3000000</v>
      </c>
      <c r="Q42673" t="s">
        <v>219407</v>
      </c>
      <c r="R42673" t="s">
        <v>219408</v>
      </c>
      <c r="S42673" t="s">
        <v>219409</v>
      </c>
      <c r="T42673" t="s">
        <v>1249</v>
      </c>
      <c r="U42673" t="s">
        <v>34</v>
      </c>
      <c r="V42673" t="s">
        <v>1072</v>
      </c>
      <c r="W42673">
        <v>4</v>
      </c>
      <c r="X42673" t="s">
        <v>5596</v>
      </c>
      <c r="Y42673" t="s">
        <v>5596</v>
      </c>
      <c r="Z42673" s="1">
        <v>35065</v>
      </c>
    </row>
    <row r="42674" spans="11:26" x14ac:dyDescent="0.3">
      <c r="K42674" t="s">
        <v>219393</v>
      </c>
      <c r="L42674" t="s">
        <v>219410</v>
      </c>
      <c r="M42674" t="s">
        <v>28</v>
      </c>
      <c r="O42674" s="1">
        <v>42100</v>
      </c>
      <c r="P42674">
        <v>170949</v>
      </c>
      <c r="Q42674" t="s">
        <v>219411</v>
      </c>
      <c r="R42674" t="s">
        <v>219412</v>
      </c>
      <c r="S42674" t="s">
        <v>219413</v>
      </c>
      <c r="T42674" t="s">
        <v>74</v>
      </c>
      <c r="U42674" t="s">
        <v>34</v>
      </c>
      <c r="V42674" t="s">
        <v>1922</v>
      </c>
      <c r="Z42674" t="s">
        <v>1564</v>
      </c>
    </row>
    <row r="42675" spans="11:26" x14ac:dyDescent="0.3">
      <c r="K42675" t="s">
        <v>219414</v>
      </c>
      <c r="L42675" t="s">
        <v>219415</v>
      </c>
      <c r="M42675" t="s">
        <v>52</v>
      </c>
      <c r="O42675" s="1">
        <v>41859</v>
      </c>
      <c r="P42675">
        <v>300000</v>
      </c>
      <c r="Q42675" t="s">
        <v>219416</v>
      </c>
      <c r="R42675" t="s">
        <v>219417</v>
      </c>
      <c r="S42675" t="s">
        <v>219418</v>
      </c>
      <c r="T42675" t="s">
        <v>2393</v>
      </c>
      <c r="U42675" t="s">
        <v>34</v>
      </c>
      <c r="V42675" t="s">
        <v>46</v>
      </c>
      <c r="W42675" t="s">
        <v>106</v>
      </c>
      <c r="X42675" t="s">
        <v>2081</v>
      </c>
      <c r="Y42675" t="s">
        <v>2081</v>
      </c>
      <c r="Z42675" s="1">
        <v>37987</v>
      </c>
    </row>
    <row r="42676" spans="11:26" x14ac:dyDescent="0.3">
      <c r="K42676" t="s">
        <v>219419</v>
      </c>
      <c r="L42676" t="s">
        <v>219420</v>
      </c>
      <c r="M42676" t="s">
        <v>28</v>
      </c>
      <c r="N42676" t="s">
        <v>40</v>
      </c>
      <c r="O42676" s="1">
        <v>39823</v>
      </c>
      <c r="Q42676" t="s">
        <v>219421</v>
      </c>
      <c r="R42676" t="s">
        <v>219422</v>
      </c>
      <c r="S42676" t="s">
        <v>219423</v>
      </c>
      <c r="T42676" t="s">
        <v>124</v>
      </c>
      <c r="U42676" t="s">
        <v>34</v>
      </c>
      <c r="Z42676" s="1">
        <v>41275</v>
      </c>
    </row>
    <row r="42677" spans="11:26" x14ac:dyDescent="0.3">
      <c r="K42677" t="s">
        <v>219424</v>
      </c>
      <c r="L42677" t="s">
        <v>219425</v>
      </c>
      <c r="M42677" t="s">
        <v>28</v>
      </c>
      <c r="N42677" t="s">
        <v>40</v>
      </c>
      <c r="O42677" t="s">
        <v>4966</v>
      </c>
      <c r="P42677">
        <v>17000000</v>
      </c>
      <c r="Q42677" t="s">
        <v>219426</v>
      </c>
      <c r="R42677" t="s">
        <v>219427</v>
      </c>
      <c r="S42677" t="s">
        <v>219428</v>
      </c>
      <c r="T42677" t="s">
        <v>2393</v>
      </c>
      <c r="U42677" t="s">
        <v>34</v>
      </c>
      <c r="V42677" t="s">
        <v>46</v>
      </c>
      <c r="W42677" t="s">
        <v>2307</v>
      </c>
      <c r="X42677" t="s">
        <v>2308</v>
      </c>
      <c r="Y42677" t="s">
        <v>26025</v>
      </c>
      <c r="Z42677" s="1">
        <v>35431</v>
      </c>
    </row>
    <row r="42678" spans="11:26" x14ac:dyDescent="0.3">
      <c r="K42678" t="s">
        <v>219424</v>
      </c>
      <c r="L42678" t="s">
        <v>219429</v>
      </c>
      <c r="M42678" t="s">
        <v>52</v>
      </c>
      <c r="O42678" s="1">
        <v>40547</v>
      </c>
      <c r="P42678">
        <v>3000000</v>
      </c>
      <c r="Q42678" t="s">
        <v>219430</v>
      </c>
      <c r="R42678" t="s">
        <v>219431</v>
      </c>
      <c r="S42678" t="s">
        <v>219432</v>
      </c>
      <c r="T42678" t="s">
        <v>95</v>
      </c>
      <c r="U42678" t="s">
        <v>34</v>
      </c>
      <c r="V42678" t="s">
        <v>528</v>
      </c>
      <c r="W42678">
        <v>9</v>
      </c>
      <c r="X42678" t="s">
        <v>529</v>
      </c>
      <c r="Y42678" t="s">
        <v>529</v>
      </c>
    </row>
    <row r="42679" spans="11:26" x14ac:dyDescent="0.3">
      <c r="K42679" t="s">
        <v>219424</v>
      </c>
      <c r="L42679" t="s">
        <v>219433</v>
      </c>
      <c r="M42679" t="s">
        <v>28</v>
      </c>
      <c r="N42679" t="s">
        <v>493</v>
      </c>
      <c r="O42679" t="s">
        <v>13348</v>
      </c>
      <c r="P42679">
        <v>50000000</v>
      </c>
      <c r="Q42679" t="s">
        <v>219434</v>
      </c>
      <c r="R42679" t="s">
        <v>219435</v>
      </c>
      <c r="S42679" t="s">
        <v>219436</v>
      </c>
      <c r="T42679" t="s">
        <v>4038</v>
      </c>
      <c r="U42679" t="s">
        <v>34</v>
      </c>
      <c r="V42679" t="s">
        <v>206</v>
      </c>
      <c r="W42679" t="s">
        <v>207</v>
      </c>
      <c r="X42679" t="s">
        <v>208</v>
      </c>
      <c r="Y42679" t="s">
        <v>208</v>
      </c>
    </row>
    <row r="42680" spans="11:26" x14ac:dyDescent="0.3">
      <c r="K42680" t="s">
        <v>219424</v>
      </c>
      <c r="L42680" t="s">
        <v>219437</v>
      </c>
      <c r="M42680" t="s">
        <v>28</v>
      </c>
      <c r="N42680" t="s">
        <v>29</v>
      </c>
      <c r="O42680" t="s">
        <v>27854</v>
      </c>
      <c r="P42680">
        <v>30600000</v>
      </c>
      <c r="Q42680" t="s">
        <v>219438</v>
      </c>
      <c r="R42680" t="s">
        <v>219439</v>
      </c>
      <c r="S42680" t="s">
        <v>219440</v>
      </c>
      <c r="T42680" t="s">
        <v>2126</v>
      </c>
      <c r="U42680" t="s">
        <v>34</v>
      </c>
      <c r="V42680" t="s">
        <v>46</v>
      </c>
      <c r="W42680" t="s">
        <v>620</v>
      </c>
      <c r="X42680" t="s">
        <v>621</v>
      </c>
      <c r="Y42680" t="s">
        <v>621</v>
      </c>
    </row>
    <row r="42681" spans="11:26" x14ac:dyDescent="0.3">
      <c r="K42681" t="s">
        <v>219441</v>
      </c>
      <c r="L42681" t="s">
        <v>219442</v>
      </c>
      <c r="M42681" t="s">
        <v>52</v>
      </c>
      <c r="O42681" t="s">
        <v>15564</v>
      </c>
      <c r="Q42681" t="s">
        <v>219443</v>
      </c>
      <c r="R42681" t="s">
        <v>219444</v>
      </c>
      <c r="T42681" t="s">
        <v>219445</v>
      </c>
      <c r="U42681" t="s">
        <v>34</v>
      </c>
    </row>
    <row r="42682" spans="11:26" x14ac:dyDescent="0.3">
      <c r="K42682" t="s">
        <v>219446</v>
      </c>
      <c r="L42682" t="s">
        <v>219447</v>
      </c>
      <c r="M42682" t="s">
        <v>190</v>
      </c>
      <c r="O42682" s="1">
        <v>41954</v>
      </c>
      <c r="Q42682" t="s">
        <v>219448</v>
      </c>
      <c r="R42682" t="s">
        <v>219449</v>
      </c>
      <c r="S42682" t="s">
        <v>219450</v>
      </c>
      <c r="T42682" t="s">
        <v>4324</v>
      </c>
      <c r="U42682" t="s">
        <v>34</v>
      </c>
      <c r="V42682" t="s">
        <v>206</v>
      </c>
      <c r="W42682" t="s">
        <v>7363</v>
      </c>
      <c r="X42682" t="s">
        <v>7364</v>
      </c>
      <c r="Y42682" t="s">
        <v>7364</v>
      </c>
    </row>
    <row r="42683" spans="11:26" x14ac:dyDescent="0.3">
      <c r="K42683" t="s">
        <v>219451</v>
      </c>
      <c r="L42683" t="s">
        <v>219452</v>
      </c>
      <c r="M42683" t="s">
        <v>256</v>
      </c>
      <c r="O42683" t="s">
        <v>4562</v>
      </c>
      <c r="P42683">
        <v>100</v>
      </c>
      <c r="Q42683" t="s">
        <v>219453</v>
      </c>
      <c r="R42683" t="s">
        <v>219454</v>
      </c>
      <c r="S42683" t="s">
        <v>219455</v>
      </c>
      <c r="T42683" t="s">
        <v>219456</v>
      </c>
      <c r="U42683" t="s">
        <v>34</v>
      </c>
      <c r="V42683" t="s">
        <v>1816</v>
      </c>
      <c r="W42683">
        <v>1</v>
      </c>
      <c r="X42683" t="s">
        <v>5015</v>
      </c>
      <c r="Y42683" t="s">
        <v>5015</v>
      </c>
      <c r="Z42683" s="1">
        <v>32509</v>
      </c>
    </row>
    <row r="42684" spans="11:26" x14ac:dyDescent="0.3">
      <c r="K42684" t="s">
        <v>219457</v>
      </c>
      <c r="L42684" t="s">
        <v>219458</v>
      </c>
      <c r="M42684" t="s">
        <v>28</v>
      </c>
      <c r="N42684" t="s">
        <v>40</v>
      </c>
      <c r="O42684" s="1">
        <v>40909</v>
      </c>
      <c r="Q42684" t="s">
        <v>219459</v>
      </c>
      <c r="R42684" t="s">
        <v>219460</v>
      </c>
      <c r="S42684" t="s">
        <v>219461</v>
      </c>
      <c r="T42684" t="s">
        <v>219462</v>
      </c>
      <c r="U42684" t="s">
        <v>34</v>
      </c>
      <c r="V42684" t="s">
        <v>46</v>
      </c>
      <c r="W42684" t="s">
        <v>167</v>
      </c>
      <c r="X42684" t="s">
        <v>168</v>
      </c>
      <c r="Y42684" t="s">
        <v>169</v>
      </c>
      <c r="Z42684" s="1">
        <v>40909</v>
      </c>
    </row>
    <row r="42685" spans="11:26" x14ac:dyDescent="0.3">
      <c r="K42685" t="s">
        <v>219463</v>
      </c>
      <c r="L42685" t="s">
        <v>219464</v>
      </c>
      <c r="M42685" t="s">
        <v>52</v>
      </c>
      <c r="O42685" t="s">
        <v>20155</v>
      </c>
      <c r="Q42685" t="s">
        <v>219465</v>
      </c>
      <c r="R42685" t="s">
        <v>219466</v>
      </c>
      <c r="S42685" t="s">
        <v>219467</v>
      </c>
      <c r="T42685" t="s">
        <v>1294</v>
      </c>
      <c r="U42685" t="s">
        <v>1158</v>
      </c>
      <c r="V42685" t="s">
        <v>46</v>
      </c>
      <c r="W42685" t="s">
        <v>6707</v>
      </c>
      <c r="X42685" t="s">
        <v>6708</v>
      </c>
      <c r="Y42685" t="s">
        <v>6709</v>
      </c>
    </row>
    <row r="42686" spans="11:26" x14ac:dyDescent="0.3">
      <c r="K42686" t="s">
        <v>219468</v>
      </c>
      <c r="L42686" t="s">
        <v>219469</v>
      </c>
      <c r="M42686" t="s">
        <v>52</v>
      </c>
      <c r="O42686" s="1">
        <v>41588</v>
      </c>
      <c r="Q42686" t="s">
        <v>219470</v>
      </c>
      <c r="R42686" t="s">
        <v>219471</v>
      </c>
      <c r="S42686" t="s">
        <v>219472</v>
      </c>
      <c r="T42686" t="s">
        <v>409</v>
      </c>
      <c r="U42686" t="s">
        <v>34</v>
      </c>
      <c r="V42686" t="s">
        <v>46</v>
      </c>
      <c r="W42686" t="s">
        <v>260</v>
      </c>
      <c r="X42686" t="s">
        <v>402</v>
      </c>
      <c r="Y42686" t="s">
        <v>536</v>
      </c>
    </row>
    <row r="42687" spans="11:26" x14ac:dyDescent="0.3">
      <c r="K42687" t="s">
        <v>219473</v>
      </c>
      <c r="L42687" t="s">
        <v>219474</v>
      </c>
      <c r="M42687" t="s">
        <v>52</v>
      </c>
      <c r="O42687" s="1">
        <v>42129</v>
      </c>
      <c r="P42687">
        <v>200000</v>
      </c>
      <c r="Q42687" t="s">
        <v>219475</v>
      </c>
      <c r="R42687" t="s">
        <v>219471</v>
      </c>
      <c r="S42687" t="s">
        <v>219476</v>
      </c>
      <c r="T42687" t="s">
        <v>219477</v>
      </c>
      <c r="U42687" t="s">
        <v>34</v>
      </c>
      <c r="V42687" t="s">
        <v>46</v>
      </c>
      <c r="W42687" t="s">
        <v>106</v>
      </c>
      <c r="X42687" t="s">
        <v>107</v>
      </c>
      <c r="Y42687" t="s">
        <v>9003</v>
      </c>
      <c r="Z42687" t="s">
        <v>208511</v>
      </c>
    </row>
    <row r="42688" spans="11:26" x14ac:dyDescent="0.3">
      <c r="K42688" t="s">
        <v>219478</v>
      </c>
      <c r="L42688" t="s">
        <v>219479</v>
      </c>
      <c r="M42688" t="s">
        <v>324</v>
      </c>
      <c r="O42688" s="1">
        <v>41642</v>
      </c>
      <c r="P42688">
        <v>162954</v>
      </c>
      <c r="Q42688" t="s">
        <v>219480</v>
      </c>
      <c r="R42688" t="s">
        <v>219471</v>
      </c>
      <c r="S42688" t="s">
        <v>219481</v>
      </c>
      <c r="T42688" t="s">
        <v>219482</v>
      </c>
      <c r="U42688" t="s">
        <v>34</v>
      </c>
      <c r="V42688" t="s">
        <v>46</v>
      </c>
      <c r="W42688" t="s">
        <v>228</v>
      </c>
      <c r="X42688" t="s">
        <v>229</v>
      </c>
      <c r="Y42688" t="s">
        <v>229</v>
      </c>
      <c r="Z42688" t="s">
        <v>46472</v>
      </c>
    </row>
    <row r="42689" spans="11:26" x14ac:dyDescent="0.3">
      <c r="K42689" t="s">
        <v>219483</v>
      </c>
      <c r="L42689" t="s">
        <v>219484</v>
      </c>
      <c r="M42689" t="s">
        <v>52</v>
      </c>
      <c r="O42689" t="s">
        <v>11388</v>
      </c>
      <c r="Q42689" t="s">
        <v>219485</v>
      </c>
      <c r="R42689" t="s">
        <v>219486</v>
      </c>
      <c r="S42689" t="s">
        <v>219487</v>
      </c>
      <c r="T42689" t="s">
        <v>470</v>
      </c>
      <c r="U42689" t="s">
        <v>34</v>
      </c>
      <c r="V42689" t="s">
        <v>206</v>
      </c>
      <c r="W42689" t="s">
        <v>14534</v>
      </c>
      <c r="X42689" t="s">
        <v>15890</v>
      </c>
      <c r="Y42689" t="s">
        <v>15890</v>
      </c>
    </row>
    <row r="42690" spans="11:26" x14ac:dyDescent="0.3">
      <c r="K42690" t="s">
        <v>219488</v>
      </c>
      <c r="L42690" t="s">
        <v>219489</v>
      </c>
      <c r="M42690" t="s">
        <v>52</v>
      </c>
      <c r="O42690" s="1">
        <v>40610</v>
      </c>
      <c r="P42690">
        <v>5651295</v>
      </c>
      <c r="Q42690" t="s">
        <v>219490</v>
      </c>
      <c r="R42690" t="s">
        <v>219491</v>
      </c>
      <c r="S42690" t="s">
        <v>219492</v>
      </c>
      <c r="T42690" t="s">
        <v>219493</v>
      </c>
      <c r="U42690" t="s">
        <v>34</v>
      </c>
      <c r="V42690" t="s">
        <v>46</v>
      </c>
      <c r="W42690" t="s">
        <v>167</v>
      </c>
      <c r="X42690" t="s">
        <v>168</v>
      </c>
      <c r="Y42690" t="s">
        <v>58625</v>
      </c>
    </row>
    <row r="42691" spans="11:26" x14ac:dyDescent="0.3">
      <c r="K42691" t="s">
        <v>219488</v>
      </c>
      <c r="L42691" t="s">
        <v>219494</v>
      </c>
      <c r="M42691" t="s">
        <v>28</v>
      </c>
      <c r="O42691" t="s">
        <v>15010</v>
      </c>
      <c r="P42691">
        <v>12000000</v>
      </c>
      <c r="Q42691" t="s">
        <v>219495</v>
      </c>
      <c r="R42691" t="s">
        <v>219496</v>
      </c>
      <c r="S42691" t="s">
        <v>219497</v>
      </c>
      <c r="T42691" t="s">
        <v>219498</v>
      </c>
      <c r="U42691" t="s">
        <v>34</v>
      </c>
      <c r="V42691" t="s">
        <v>8073</v>
      </c>
      <c r="X42691" t="s">
        <v>8074</v>
      </c>
      <c r="Y42691" t="s">
        <v>8074</v>
      </c>
      <c r="Z42691" s="1">
        <v>40909</v>
      </c>
    </row>
    <row r="42692" spans="11:26" x14ac:dyDescent="0.3">
      <c r="K42692" t="s">
        <v>219499</v>
      </c>
      <c r="L42692" t="s">
        <v>219500</v>
      </c>
      <c r="M42692" t="s">
        <v>233</v>
      </c>
      <c r="O42692" t="s">
        <v>43198</v>
      </c>
      <c r="P42692">
        <v>55000000</v>
      </c>
      <c r="Q42692" t="s">
        <v>219501</v>
      </c>
      <c r="R42692" t="s">
        <v>219471</v>
      </c>
      <c r="S42692" t="s">
        <v>219502</v>
      </c>
      <c r="T42692" t="s">
        <v>219503</v>
      </c>
      <c r="U42692" t="s">
        <v>34</v>
      </c>
      <c r="V42692" t="s">
        <v>46</v>
      </c>
      <c r="W42692" t="s">
        <v>195</v>
      </c>
      <c r="X42692" t="s">
        <v>196</v>
      </c>
      <c r="Y42692" t="s">
        <v>196</v>
      </c>
      <c r="Z42692" s="1">
        <v>41278</v>
      </c>
    </row>
    <row r="42693" spans="11:26" x14ac:dyDescent="0.3">
      <c r="K42693" t="s">
        <v>219499</v>
      </c>
      <c r="L42693" t="s">
        <v>219504</v>
      </c>
      <c r="M42693" t="s">
        <v>91</v>
      </c>
      <c r="O42693" s="1">
        <v>41641</v>
      </c>
      <c r="Q42693" t="s">
        <v>219505</v>
      </c>
      <c r="R42693" t="s">
        <v>219506</v>
      </c>
      <c r="T42693" t="s">
        <v>219507</v>
      </c>
      <c r="U42693" t="s">
        <v>34</v>
      </c>
      <c r="Z42693" s="1">
        <v>41010</v>
      </c>
    </row>
    <row r="42694" spans="11:26" x14ac:dyDescent="0.3">
      <c r="K42694" t="s">
        <v>219508</v>
      </c>
      <c r="L42694" t="s">
        <v>219509</v>
      </c>
      <c r="M42694" t="s">
        <v>28</v>
      </c>
      <c r="O42694" s="1">
        <v>40245</v>
      </c>
      <c r="P42694">
        <v>600000</v>
      </c>
      <c r="Q42694" t="s">
        <v>219510</v>
      </c>
      <c r="R42694" t="s">
        <v>219511</v>
      </c>
      <c r="S42694" t="s">
        <v>219512</v>
      </c>
      <c r="T42694" t="s">
        <v>64</v>
      </c>
      <c r="U42694" t="s">
        <v>34</v>
      </c>
      <c r="V42694" t="s">
        <v>96</v>
      </c>
      <c r="W42694" t="s">
        <v>336</v>
      </c>
      <c r="X42694" t="s">
        <v>337</v>
      </c>
      <c r="Y42694" t="s">
        <v>337</v>
      </c>
    </row>
    <row r="42695" spans="11:26" x14ac:dyDescent="0.3">
      <c r="K42695" t="s">
        <v>219508</v>
      </c>
      <c r="L42695" t="s">
        <v>219513</v>
      </c>
      <c r="M42695" t="s">
        <v>28</v>
      </c>
      <c r="N42695" t="s">
        <v>29</v>
      </c>
      <c r="O42695" s="1">
        <v>39092</v>
      </c>
      <c r="P42695">
        <v>2000000</v>
      </c>
      <c r="Q42695" t="s">
        <v>219514</v>
      </c>
      <c r="R42695" t="s">
        <v>219515</v>
      </c>
      <c r="S42695" t="s">
        <v>219516</v>
      </c>
      <c r="T42695" t="s">
        <v>219517</v>
      </c>
      <c r="U42695" t="s">
        <v>178</v>
      </c>
      <c r="V42695" t="s">
        <v>46</v>
      </c>
      <c r="W42695" t="s">
        <v>133</v>
      </c>
      <c r="X42695" t="s">
        <v>6530</v>
      </c>
      <c r="Y42695" t="s">
        <v>6530</v>
      </c>
      <c r="Z42695" s="1">
        <v>36526</v>
      </c>
    </row>
    <row r="42696" spans="11:26" x14ac:dyDescent="0.3">
      <c r="K42696" t="s">
        <v>219508</v>
      </c>
      <c r="L42696" t="s">
        <v>219518</v>
      </c>
      <c r="M42696" t="s">
        <v>28</v>
      </c>
      <c r="N42696" t="s">
        <v>40</v>
      </c>
      <c r="O42696" s="1">
        <v>38728</v>
      </c>
      <c r="P42696">
        <v>16000000</v>
      </c>
      <c r="Q42696" t="s">
        <v>219519</v>
      </c>
      <c r="R42696" t="s">
        <v>219520</v>
      </c>
      <c r="S42696" t="s">
        <v>219521</v>
      </c>
      <c r="T42696" t="s">
        <v>61318</v>
      </c>
      <c r="U42696" t="s">
        <v>34</v>
      </c>
      <c r="V42696" t="s">
        <v>46</v>
      </c>
      <c r="W42696" t="s">
        <v>106</v>
      </c>
      <c r="X42696" t="s">
        <v>107</v>
      </c>
      <c r="Y42696" t="s">
        <v>116</v>
      </c>
      <c r="Z42696" s="1">
        <v>40184</v>
      </c>
    </row>
    <row r="42697" spans="11:26" x14ac:dyDescent="0.3">
      <c r="K42697" t="s">
        <v>219508</v>
      </c>
      <c r="L42697" t="s">
        <v>219522</v>
      </c>
      <c r="M42697" t="s">
        <v>28</v>
      </c>
      <c r="O42697" t="s">
        <v>193469</v>
      </c>
      <c r="P42697">
        <v>1758258</v>
      </c>
      <c r="Q42697" t="s">
        <v>219523</v>
      </c>
      <c r="R42697" t="s">
        <v>219524</v>
      </c>
      <c r="T42697" t="s">
        <v>470</v>
      </c>
      <c r="U42697" t="s">
        <v>34</v>
      </c>
      <c r="V42697" t="s">
        <v>46</v>
      </c>
      <c r="W42697" t="s">
        <v>346</v>
      </c>
      <c r="X42697" t="s">
        <v>1432</v>
      </c>
      <c r="Y42697" t="s">
        <v>162837</v>
      </c>
      <c r="Z42697" s="1">
        <v>36527</v>
      </c>
    </row>
    <row r="42698" spans="11:26" x14ac:dyDescent="0.3">
      <c r="K42698" t="s">
        <v>219508</v>
      </c>
      <c r="L42698" t="s">
        <v>219525</v>
      </c>
      <c r="M42698" t="s">
        <v>28</v>
      </c>
      <c r="N42698" t="s">
        <v>29</v>
      </c>
      <c r="O42698" s="1">
        <v>39448</v>
      </c>
      <c r="P42698">
        <v>3000000</v>
      </c>
      <c r="Q42698" t="s">
        <v>219526</v>
      </c>
      <c r="R42698" t="s">
        <v>219527</v>
      </c>
      <c r="S42698" t="s">
        <v>219528</v>
      </c>
      <c r="T42698" t="s">
        <v>24290</v>
      </c>
      <c r="U42698" t="s">
        <v>34</v>
      </c>
      <c r="Z42698" t="s">
        <v>119768</v>
      </c>
    </row>
    <row r="42699" spans="11:26" x14ac:dyDescent="0.3">
      <c r="K42699" t="s">
        <v>219508</v>
      </c>
      <c r="L42699" t="s">
        <v>219529</v>
      </c>
      <c r="M42699" t="s">
        <v>256</v>
      </c>
      <c r="O42699" s="1">
        <v>40819</v>
      </c>
      <c r="P42699">
        <v>141980</v>
      </c>
      <c r="Q42699" t="s">
        <v>219530</v>
      </c>
      <c r="R42699" t="s">
        <v>219531</v>
      </c>
      <c r="S42699" t="s">
        <v>219532</v>
      </c>
      <c r="U42699" t="s">
        <v>34</v>
      </c>
      <c r="V42699" t="s">
        <v>568</v>
      </c>
      <c r="W42699">
        <v>7</v>
      </c>
      <c r="X42699" t="s">
        <v>1286</v>
      </c>
      <c r="Y42699" t="s">
        <v>219533</v>
      </c>
      <c r="Z42699" s="1">
        <v>38353</v>
      </c>
    </row>
    <row r="42700" spans="11:26" x14ac:dyDescent="0.3">
      <c r="K42700" t="s">
        <v>219534</v>
      </c>
      <c r="L42700" t="s">
        <v>219535</v>
      </c>
      <c r="M42700" t="s">
        <v>28</v>
      </c>
      <c r="N42700" t="s">
        <v>29</v>
      </c>
      <c r="O42700" s="1">
        <v>40189</v>
      </c>
      <c r="P42700">
        <v>4959580</v>
      </c>
      <c r="Q42700" t="s">
        <v>219536</v>
      </c>
      <c r="R42700" t="s">
        <v>219537</v>
      </c>
      <c r="S42700" t="s">
        <v>219538</v>
      </c>
      <c r="T42700" t="s">
        <v>74</v>
      </c>
      <c r="U42700" t="s">
        <v>34</v>
      </c>
      <c r="V42700" t="s">
        <v>96</v>
      </c>
      <c r="W42700" t="s">
        <v>5722</v>
      </c>
      <c r="X42700" t="s">
        <v>5723</v>
      </c>
      <c r="Y42700" t="s">
        <v>5724</v>
      </c>
    </row>
    <row r="42701" spans="11:26" x14ac:dyDescent="0.3">
      <c r="K42701" t="s">
        <v>219539</v>
      </c>
      <c r="L42701" t="s">
        <v>219540</v>
      </c>
      <c r="M42701" t="s">
        <v>324</v>
      </c>
      <c r="O42701" t="s">
        <v>1190</v>
      </c>
      <c r="P42701">
        <v>500000</v>
      </c>
      <c r="Q42701" t="s">
        <v>219541</v>
      </c>
      <c r="R42701" t="s">
        <v>219542</v>
      </c>
      <c r="T42701" t="s">
        <v>102621</v>
      </c>
      <c r="U42701" t="s">
        <v>34</v>
      </c>
      <c r="V42701" t="s">
        <v>46</v>
      </c>
      <c r="W42701" t="s">
        <v>1369</v>
      </c>
      <c r="X42701" t="s">
        <v>1370</v>
      </c>
      <c r="Y42701" t="s">
        <v>129389</v>
      </c>
    </row>
    <row r="42702" spans="11:26" x14ac:dyDescent="0.3">
      <c r="K42702" t="s">
        <v>219543</v>
      </c>
      <c r="L42702" t="s">
        <v>219544</v>
      </c>
      <c r="M42702" t="s">
        <v>52</v>
      </c>
      <c r="O42702" t="s">
        <v>8938</v>
      </c>
      <c r="P42702">
        <v>275000</v>
      </c>
      <c r="Q42702" t="s">
        <v>219545</v>
      </c>
      <c r="R42702" t="s">
        <v>219546</v>
      </c>
      <c r="S42702" t="s">
        <v>219547</v>
      </c>
      <c r="T42702" t="s">
        <v>2126</v>
      </c>
      <c r="U42702" t="s">
        <v>178</v>
      </c>
      <c r="V42702" t="s">
        <v>46</v>
      </c>
      <c r="W42702" t="s">
        <v>106</v>
      </c>
      <c r="X42702" t="s">
        <v>107</v>
      </c>
      <c r="Y42702" t="s">
        <v>446</v>
      </c>
    </row>
    <row r="42703" spans="11:26" x14ac:dyDescent="0.3">
      <c r="K42703" t="s">
        <v>219548</v>
      </c>
      <c r="L42703" t="s">
        <v>219549</v>
      </c>
      <c r="M42703" t="s">
        <v>28</v>
      </c>
      <c r="O42703" t="s">
        <v>135487</v>
      </c>
      <c r="P42703">
        <v>7275635</v>
      </c>
      <c r="Q42703" t="s">
        <v>219550</v>
      </c>
      <c r="R42703" t="s">
        <v>219551</v>
      </c>
      <c r="S42703" t="s">
        <v>219552</v>
      </c>
      <c r="U42703" t="s">
        <v>34</v>
      </c>
      <c r="V42703" t="s">
        <v>368</v>
      </c>
      <c r="W42703">
        <v>8</v>
      </c>
      <c r="X42703" t="s">
        <v>12744</v>
      </c>
      <c r="Y42703" t="s">
        <v>12744</v>
      </c>
      <c r="Z42703" s="1">
        <v>37257</v>
      </c>
    </row>
    <row r="42704" spans="11:26" x14ac:dyDescent="0.3">
      <c r="K42704" t="s">
        <v>219553</v>
      </c>
      <c r="L42704" t="s">
        <v>219554</v>
      </c>
      <c r="M42704" t="s">
        <v>52</v>
      </c>
      <c r="O42704" s="1">
        <v>39824</v>
      </c>
      <c r="P42704">
        <v>118400</v>
      </c>
      <c r="Q42704" t="s">
        <v>219555</v>
      </c>
      <c r="R42704" t="s">
        <v>219556</v>
      </c>
      <c r="T42704" t="s">
        <v>74</v>
      </c>
      <c r="U42704" t="s">
        <v>34</v>
      </c>
      <c r="V42704" t="s">
        <v>46</v>
      </c>
      <c r="W42704" t="s">
        <v>1369</v>
      </c>
      <c r="X42704" t="s">
        <v>1370</v>
      </c>
      <c r="Y42704" t="s">
        <v>1371</v>
      </c>
      <c r="Z42704" s="1">
        <v>37987</v>
      </c>
    </row>
    <row r="42705" spans="11:26" x14ac:dyDescent="0.3">
      <c r="K42705" t="s">
        <v>219557</v>
      </c>
      <c r="L42705" t="s">
        <v>219558</v>
      </c>
      <c r="M42705" t="s">
        <v>223</v>
      </c>
      <c r="O42705" s="1">
        <v>42103</v>
      </c>
      <c r="P42705">
        <v>0</v>
      </c>
      <c r="Q42705" t="s">
        <v>219559</v>
      </c>
      <c r="R42705" t="s">
        <v>219560</v>
      </c>
      <c r="S42705" t="s">
        <v>219561</v>
      </c>
      <c r="T42705" t="s">
        <v>219562</v>
      </c>
      <c r="U42705" t="s">
        <v>34</v>
      </c>
      <c r="V42705" t="s">
        <v>1174</v>
      </c>
      <c r="W42705">
        <v>5</v>
      </c>
      <c r="X42705" t="s">
        <v>1175</v>
      </c>
      <c r="Y42705" t="s">
        <v>1175</v>
      </c>
      <c r="Z42705" s="1">
        <v>40916</v>
      </c>
    </row>
    <row r="42706" spans="11:26" x14ac:dyDescent="0.3">
      <c r="K42706" t="s">
        <v>219563</v>
      </c>
      <c r="L42706" t="s">
        <v>219564</v>
      </c>
      <c r="M42706" t="s">
        <v>52</v>
      </c>
      <c r="O42706" s="1">
        <v>40306</v>
      </c>
      <c r="P42706">
        <v>2000000</v>
      </c>
      <c r="Q42706" t="s">
        <v>219565</v>
      </c>
      <c r="R42706" t="s">
        <v>219566</v>
      </c>
      <c r="S42706" t="s">
        <v>219567</v>
      </c>
      <c r="T42706" t="s">
        <v>59424</v>
      </c>
      <c r="U42706" t="s">
        <v>345</v>
      </c>
      <c r="V42706" t="s">
        <v>206</v>
      </c>
      <c r="W42706" t="s">
        <v>99067</v>
      </c>
      <c r="X42706" t="s">
        <v>5542</v>
      </c>
      <c r="Y42706" t="s">
        <v>219568</v>
      </c>
      <c r="Z42706" s="1">
        <v>33604</v>
      </c>
    </row>
    <row r="42707" spans="11:26" x14ac:dyDescent="0.3">
      <c r="K42707" t="s">
        <v>219563</v>
      </c>
      <c r="L42707" t="s">
        <v>219569</v>
      </c>
      <c r="M42707" t="s">
        <v>28</v>
      </c>
      <c r="N42707" t="s">
        <v>40</v>
      </c>
      <c r="O42707" t="s">
        <v>9790</v>
      </c>
      <c r="P42707">
        <v>7000000</v>
      </c>
      <c r="Q42707" t="s">
        <v>219570</v>
      </c>
      <c r="R42707" t="s">
        <v>219571</v>
      </c>
      <c r="S42707" t="s">
        <v>219572</v>
      </c>
      <c r="T42707" t="s">
        <v>3381</v>
      </c>
      <c r="U42707" t="s">
        <v>34</v>
      </c>
      <c r="V42707" t="s">
        <v>46</v>
      </c>
      <c r="W42707" t="s">
        <v>1369</v>
      </c>
      <c r="X42707" t="s">
        <v>1370</v>
      </c>
      <c r="Y42707" t="s">
        <v>7169</v>
      </c>
      <c r="Z42707" s="1">
        <v>40909</v>
      </c>
    </row>
    <row r="42708" spans="11:26" x14ac:dyDescent="0.3">
      <c r="K42708" t="s">
        <v>219573</v>
      </c>
      <c r="L42708" t="s">
        <v>219574</v>
      </c>
      <c r="M42708" t="s">
        <v>190</v>
      </c>
      <c r="O42708" s="1">
        <v>42096</v>
      </c>
      <c r="P42708">
        <v>0</v>
      </c>
      <c r="Q42708" t="s">
        <v>219575</v>
      </c>
      <c r="R42708" t="s">
        <v>219576</v>
      </c>
      <c r="S42708" t="s">
        <v>219577</v>
      </c>
      <c r="T42708" t="s">
        <v>74</v>
      </c>
      <c r="U42708" t="s">
        <v>178</v>
      </c>
      <c r="V42708" t="s">
        <v>46</v>
      </c>
      <c r="W42708" t="s">
        <v>106</v>
      </c>
      <c r="X42708" t="s">
        <v>107</v>
      </c>
      <c r="Y42708" t="s">
        <v>2134</v>
      </c>
      <c r="Z42708" s="1">
        <v>38353</v>
      </c>
    </row>
    <row r="42709" spans="11:26" x14ac:dyDescent="0.3">
      <c r="K42709" t="s">
        <v>219578</v>
      </c>
      <c r="L42709" t="s">
        <v>219579</v>
      </c>
      <c r="M42709" t="s">
        <v>749</v>
      </c>
      <c r="O42709" s="1">
        <v>40555</v>
      </c>
      <c r="P42709">
        <v>3000000</v>
      </c>
      <c r="Q42709" t="s">
        <v>219580</v>
      </c>
      <c r="R42709" t="s">
        <v>219581</v>
      </c>
      <c r="S42709" t="s">
        <v>219582</v>
      </c>
      <c r="T42709" t="s">
        <v>912</v>
      </c>
      <c r="U42709" t="s">
        <v>178</v>
      </c>
      <c r="V42709" t="s">
        <v>46</v>
      </c>
      <c r="W42709" t="s">
        <v>106</v>
      </c>
      <c r="X42709" t="s">
        <v>107</v>
      </c>
      <c r="Y42709" t="s">
        <v>116</v>
      </c>
      <c r="Z42709" s="1">
        <v>38353</v>
      </c>
    </row>
    <row r="42710" spans="11:26" x14ac:dyDescent="0.3">
      <c r="K42710" t="s">
        <v>219583</v>
      </c>
      <c r="L42710" t="s">
        <v>219584</v>
      </c>
      <c r="M42710" t="s">
        <v>28</v>
      </c>
      <c r="O42710" t="s">
        <v>6249</v>
      </c>
      <c r="P42710">
        <v>2250000</v>
      </c>
      <c r="Q42710" t="s">
        <v>219585</v>
      </c>
      <c r="R42710" t="s">
        <v>219586</v>
      </c>
      <c r="S42710" t="s">
        <v>219587</v>
      </c>
      <c r="T42710" t="s">
        <v>74</v>
      </c>
      <c r="U42710" t="s">
        <v>34</v>
      </c>
      <c r="V42710" t="s">
        <v>46</v>
      </c>
      <c r="W42710" t="s">
        <v>471</v>
      </c>
      <c r="X42710" t="s">
        <v>1760</v>
      </c>
      <c r="Y42710" t="s">
        <v>219588</v>
      </c>
      <c r="Z42710" s="1">
        <v>41399</v>
      </c>
    </row>
    <row r="42711" spans="11:26" x14ac:dyDescent="0.3">
      <c r="K42711" t="s">
        <v>219583</v>
      </c>
      <c r="L42711" t="s">
        <v>219589</v>
      </c>
      <c r="M42711" t="s">
        <v>28</v>
      </c>
      <c r="O42711" s="1">
        <v>40400</v>
      </c>
      <c r="P42711">
        <v>2600000</v>
      </c>
      <c r="Q42711" t="s">
        <v>219590</v>
      </c>
      <c r="R42711" t="s">
        <v>219591</v>
      </c>
      <c r="S42711" t="s">
        <v>219592</v>
      </c>
      <c r="T42711" t="s">
        <v>219593</v>
      </c>
      <c r="U42711" t="s">
        <v>34</v>
      </c>
      <c r="V42711" t="s">
        <v>46</v>
      </c>
      <c r="W42711" t="s">
        <v>471</v>
      </c>
      <c r="X42711" t="s">
        <v>6272</v>
      </c>
      <c r="Y42711" t="s">
        <v>6272</v>
      </c>
      <c r="Z42711" s="1">
        <v>39453</v>
      </c>
    </row>
    <row r="42712" spans="11:26" x14ac:dyDescent="0.3">
      <c r="K42712" t="s">
        <v>219594</v>
      </c>
      <c r="L42712" t="s">
        <v>219595</v>
      </c>
      <c r="M42712" t="s">
        <v>233</v>
      </c>
      <c r="O42712" t="s">
        <v>17993</v>
      </c>
      <c r="Q42712" t="s">
        <v>219596</v>
      </c>
      <c r="R42712" t="s">
        <v>219597</v>
      </c>
      <c r="S42712" t="s">
        <v>219598</v>
      </c>
      <c r="T42712" t="s">
        <v>219599</v>
      </c>
      <c r="U42712" t="s">
        <v>34</v>
      </c>
      <c r="V42712" t="s">
        <v>46</v>
      </c>
      <c r="W42712" t="s">
        <v>810</v>
      </c>
      <c r="X42712" t="s">
        <v>1541</v>
      </c>
      <c r="Y42712" t="s">
        <v>53421</v>
      </c>
      <c r="Z42712" s="1">
        <v>41852</v>
      </c>
    </row>
    <row r="42713" spans="11:26" x14ac:dyDescent="0.3">
      <c r="K42713" t="s">
        <v>219600</v>
      </c>
      <c r="L42713" t="s">
        <v>219601</v>
      </c>
      <c r="M42713" t="s">
        <v>52</v>
      </c>
      <c r="O42713" t="s">
        <v>13096</v>
      </c>
      <c r="P42713">
        <v>3600</v>
      </c>
      <c r="Q42713" t="s">
        <v>219602</v>
      </c>
      <c r="R42713" t="s">
        <v>219603</v>
      </c>
      <c r="S42713" t="s">
        <v>219604</v>
      </c>
      <c r="T42713" t="s">
        <v>150</v>
      </c>
      <c r="U42713" t="s">
        <v>34</v>
      </c>
      <c r="V42713" t="s">
        <v>46</v>
      </c>
      <c r="W42713" t="s">
        <v>106</v>
      </c>
      <c r="X42713" t="s">
        <v>1650</v>
      </c>
      <c r="Y42713" t="s">
        <v>1651</v>
      </c>
    </row>
    <row r="42714" spans="11:26" x14ac:dyDescent="0.3">
      <c r="K42714" t="s">
        <v>219605</v>
      </c>
      <c r="L42714" t="s">
        <v>219606</v>
      </c>
      <c r="M42714" t="s">
        <v>233</v>
      </c>
      <c r="O42714" t="s">
        <v>632</v>
      </c>
      <c r="P42714">
        <v>150000</v>
      </c>
      <c r="Q42714" t="s">
        <v>219607</v>
      </c>
      <c r="R42714" t="s">
        <v>219608</v>
      </c>
      <c r="S42714" t="s">
        <v>219609</v>
      </c>
      <c r="T42714" t="s">
        <v>95</v>
      </c>
      <c r="U42714" t="s">
        <v>34</v>
      </c>
      <c r="V42714" t="s">
        <v>46</v>
      </c>
      <c r="W42714" t="s">
        <v>260</v>
      </c>
      <c r="X42714" t="s">
        <v>402</v>
      </c>
      <c r="Y42714" t="s">
        <v>402</v>
      </c>
      <c r="Z42714" s="1">
        <v>41275</v>
      </c>
    </row>
    <row r="42715" spans="11:26" x14ac:dyDescent="0.3">
      <c r="K42715" t="s">
        <v>219610</v>
      </c>
      <c r="L42715" t="s">
        <v>219611</v>
      </c>
      <c r="M42715" t="s">
        <v>190</v>
      </c>
      <c r="O42715" t="s">
        <v>46954</v>
      </c>
      <c r="Q42715" t="s">
        <v>219612</v>
      </c>
      <c r="R42715" t="s">
        <v>219613</v>
      </c>
      <c r="T42715" t="s">
        <v>296</v>
      </c>
      <c r="U42715" t="s">
        <v>34</v>
      </c>
      <c r="V42715" t="s">
        <v>46</v>
      </c>
      <c r="W42715" t="s">
        <v>73017</v>
      </c>
      <c r="X42715" t="s">
        <v>94264</v>
      </c>
      <c r="Y42715" t="s">
        <v>219614</v>
      </c>
      <c r="Z42715" t="s">
        <v>16349</v>
      </c>
    </row>
    <row r="42716" spans="11:26" x14ac:dyDescent="0.3">
      <c r="K42716" t="s">
        <v>219615</v>
      </c>
      <c r="L42716" t="s">
        <v>219616</v>
      </c>
      <c r="M42716" t="s">
        <v>28</v>
      </c>
      <c r="N42716" t="s">
        <v>40</v>
      </c>
      <c r="O42716" t="s">
        <v>4932</v>
      </c>
      <c r="P42716">
        <v>5500000</v>
      </c>
      <c r="Q42716" t="s">
        <v>219617</v>
      </c>
      <c r="R42716" t="s">
        <v>219618</v>
      </c>
      <c r="S42716" t="s">
        <v>219619</v>
      </c>
      <c r="T42716" t="s">
        <v>219620</v>
      </c>
      <c r="U42716" t="s">
        <v>345</v>
      </c>
      <c r="V42716" t="s">
        <v>46</v>
      </c>
      <c r="W42716" t="s">
        <v>167</v>
      </c>
      <c r="X42716" t="s">
        <v>168</v>
      </c>
      <c r="Y42716" t="s">
        <v>169</v>
      </c>
      <c r="Z42716" s="1">
        <v>40065</v>
      </c>
    </row>
    <row r="42717" spans="11:26" x14ac:dyDescent="0.3">
      <c r="K42717" t="s">
        <v>219615</v>
      </c>
      <c r="L42717" t="s">
        <v>219621</v>
      </c>
      <c r="M42717" t="s">
        <v>52</v>
      </c>
      <c r="O42717" s="1">
        <v>40552</v>
      </c>
      <c r="Q42717" t="s">
        <v>219622</v>
      </c>
      <c r="R42717" t="s">
        <v>219623</v>
      </c>
      <c r="S42717" t="s">
        <v>219624</v>
      </c>
      <c r="U42717" t="s">
        <v>34</v>
      </c>
      <c r="V42717" t="s">
        <v>46</v>
      </c>
      <c r="W42717" t="s">
        <v>142</v>
      </c>
      <c r="X42717" t="s">
        <v>985</v>
      </c>
      <c r="Y42717" t="s">
        <v>985</v>
      </c>
    </row>
    <row r="42718" spans="11:26" x14ac:dyDescent="0.3">
      <c r="K42718" t="s">
        <v>219615</v>
      </c>
      <c r="L42718" t="s">
        <v>219625</v>
      </c>
      <c r="M42718" t="s">
        <v>52</v>
      </c>
      <c r="O42718" t="s">
        <v>46174</v>
      </c>
      <c r="P42718">
        <v>580000</v>
      </c>
      <c r="Q42718" t="s">
        <v>219626</v>
      </c>
      <c r="R42718" t="s">
        <v>219627</v>
      </c>
      <c r="S42718" t="s">
        <v>219628</v>
      </c>
      <c r="T42718" t="s">
        <v>128556</v>
      </c>
      <c r="U42718" t="s">
        <v>345</v>
      </c>
    </row>
    <row r="42719" spans="11:26" x14ac:dyDescent="0.3">
      <c r="K42719" t="s">
        <v>219629</v>
      </c>
      <c r="L42719" t="s">
        <v>219630</v>
      </c>
      <c r="M42719" t="s">
        <v>91</v>
      </c>
      <c r="O42719" s="1">
        <v>40914</v>
      </c>
      <c r="Q42719" t="s">
        <v>219631</v>
      </c>
      <c r="R42719" t="s">
        <v>219632</v>
      </c>
      <c r="S42719" t="s">
        <v>219633</v>
      </c>
      <c r="T42719" t="s">
        <v>219634</v>
      </c>
      <c r="U42719" t="s">
        <v>34</v>
      </c>
      <c r="V42719" t="s">
        <v>46</v>
      </c>
      <c r="W42719" t="s">
        <v>106</v>
      </c>
      <c r="X42719" t="s">
        <v>107</v>
      </c>
      <c r="Y42719" t="s">
        <v>116</v>
      </c>
      <c r="Z42719" s="1">
        <v>39083</v>
      </c>
    </row>
    <row r="42720" spans="11:26" x14ac:dyDescent="0.3">
      <c r="K42720" t="s">
        <v>219635</v>
      </c>
      <c r="L42720" t="s">
        <v>219636</v>
      </c>
      <c r="M42720" t="s">
        <v>52</v>
      </c>
      <c r="O42720" s="1">
        <v>39448</v>
      </c>
      <c r="P42720">
        <v>2000000</v>
      </c>
      <c r="Q42720" t="s">
        <v>219637</v>
      </c>
      <c r="R42720" t="s">
        <v>219638</v>
      </c>
      <c r="S42720" t="s">
        <v>219639</v>
      </c>
      <c r="T42720" t="s">
        <v>7219</v>
      </c>
      <c r="U42720" t="s">
        <v>178</v>
      </c>
      <c r="V42720" t="s">
        <v>46</v>
      </c>
      <c r="W42720" t="s">
        <v>106</v>
      </c>
      <c r="X42720" t="s">
        <v>107</v>
      </c>
      <c r="Y42720" t="s">
        <v>2134</v>
      </c>
      <c r="Z42720" s="1">
        <v>38718</v>
      </c>
    </row>
    <row r="42721" spans="11:26" x14ac:dyDescent="0.3">
      <c r="K42721" t="s">
        <v>219640</v>
      </c>
      <c r="L42721" t="s">
        <v>219641</v>
      </c>
      <c r="M42721" t="s">
        <v>52</v>
      </c>
      <c r="O42721" t="s">
        <v>8360</v>
      </c>
      <c r="P42721">
        <v>150000</v>
      </c>
      <c r="Q42721" t="s">
        <v>219642</v>
      </c>
      <c r="R42721" t="s">
        <v>219643</v>
      </c>
      <c r="S42721" t="s">
        <v>219644</v>
      </c>
      <c r="T42721" t="s">
        <v>74</v>
      </c>
      <c r="U42721" t="s">
        <v>34</v>
      </c>
      <c r="V42721" t="s">
        <v>1048</v>
      </c>
      <c r="W42721">
        <v>1</v>
      </c>
      <c r="X42721" t="s">
        <v>20421</v>
      </c>
      <c r="Y42721" t="s">
        <v>20422</v>
      </c>
      <c r="Z42721" s="1">
        <v>37622</v>
      </c>
    </row>
    <row r="42722" spans="11:26" x14ac:dyDescent="0.3">
      <c r="K42722" t="s">
        <v>219640</v>
      </c>
      <c r="L42722" t="s">
        <v>219645</v>
      </c>
      <c r="M42722" t="s">
        <v>52</v>
      </c>
      <c r="O42722" t="s">
        <v>4844</v>
      </c>
      <c r="P42722">
        <v>350000</v>
      </c>
      <c r="Q42722" t="s">
        <v>219646</v>
      </c>
      <c r="R42722" t="s">
        <v>219647</v>
      </c>
      <c r="S42722" t="s">
        <v>219648</v>
      </c>
      <c r="T42722" t="s">
        <v>409</v>
      </c>
      <c r="U42722" t="s">
        <v>34</v>
      </c>
      <c r="V42722" t="s">
        <v>1816</v>
      </c>
      <c r="W42722">
        <v>2</v>
      </c>
      <c r="X42722" t="s">
        <v>2981</v>
      </c>
      <c r="Y42722" t="s">
        <v>45833</v>
      </c>
    </row>
    <row r="42723" spans="11:26" x14ac:dyDescent="0.3">
      <c r="K42723" t="s">
        <v>219640</v>
      </c>
      <c r="L42723" t="s">
        <v>219649</v>
      </c>
      <c r="M42723" t="s">
        <v>52</v>
      </c>
      <c r="O42723" s="1">
        <v>41737</v>
      </c>
      <c r="P42723">
        <v>500000</v>
      </c>
      <c r="Q42723" t="s">
        <v>219650</v>
      </c>
      <c r="R42723" t="s">
        <v>219651</v>
      </c>
      <c r="T42723" t="s">
        <v>6</v>
      </c>
      <c r="U42723" t="s">
        <v>34</v>
      </c>
    </row>
    <row r="42724" spans="11:26" x14ac:dyDescent="0.3">
      <c r="K42724" t="s">
        <v>219652</v>
      </c>
      <c r="L42724" t="s">
        <v>219653</v>
      </c>
      <c r="M42724" t="s">
        <v>52</v>
      </c>
      <c r="O42724" s="1">
        <v>41038</v>
      </c>
      <c r="Q42724" t="s">
        <v>219654</v>
      </c>
      <c r="R42724" t="s">
        <v>219655</v>
      </c>
      <c r="S42724" t="s">
        <v>219656</v>
      </c>
      <c r="T42724" t="s">
        <v>219657</v>
      </c>
      <c r="U42724" t="s">
        <v>34</v>
      </c>
      <c r="V42724" t="s">
        <v>46</v>
      </c>
      <c r="W42724" t="s">
        <v>260</v>
      </c>
      <c r="X42724" t="s">
        <v>402</v>
      </c>
      <c r="Y42724" t="s">
        <v>19826</v>
      </c>
    </row>
    <row r="42725" spans="11:26" x14ac:dyDescent="0.3">
      <c r="K42725" t="s">
        <v>219658</v>
      </c>
      <c r="L42725" t="s">
        <v>219659</v>
      </c>
      <c r="M42725" t="s">
        <v>190</v>
      </c>
      <c r="O42725" s="1">
        <v>41734</v>
      </c>
      <c r="Q42725" t="s">
        <v>219660</v>
      </c>
      <c r="R42725" t="s">
        <v>219661</v>
      </c>
      <c r="S42725" t="s">
        <v>219662</v>
      </c>
      <c r="T42725" t="s">
        <v>64</v>
      </c>
      <c r="U42725" t="s">
        <v>34</v>
      </c>
      <c r="V42725" t="s">
        <v>270</v>
      </c>
      <c r="W42725" t="s">
        <v>271</v>
      </c>
      <c r="X42725" t="s">
        <v>272</v>
      </c>
      <c r="Y42725" t="s">
        <v>272</v>
      </c>
      <c r="Z42725" s="1">
        <v>39816</v>
      </c>
    </row>
    <row r="42726" spans="11:26" x14ac:dyDescent="0.3">
      <c r="K42726" t="s">
        <v>219663</v>
      </c>
      <c r="L42726" t="s">
        <v>219664</v>
      </c>
      <c r="M42726" t="s">
        <v>91</v>
      </c>
      <c r="O42726" s="1">
        <v>39819</v>
      </c>
      <c r="Q42726" t="s">
        <v>219665</v>
      </c>
      <c r="R42726" t="s">
        <v>219666</v>
      </c>
      <c r="T42726" t="s">
        <v>186</v>
      </c>
      <c r="U42726" t="s">
        <v>34</v>
      </c>
      <c r="V42726" t="s">
        <v>46</v>
      </c>
      <c r="W42726" t="s">
        <v>1081</v>
      </c>
      <c r="X42726" t="s">
        <v>130985</v>
      </c>
      <c r="Y42726" t="s">
        <v>130985</v>
      </c>
      <c r="Z42726" t="s">
        <v>219667</v>
      </c>
    </row>
    <row r="42727" spans="11:26" x14ac:dyDescent="0.3">
      <c r="K42727" t="s">
        <v>219668</v>
      </c>
      <c r="L42727" t="s">
        <v>219669</v>
      </c>
      <c r="M42727" t="s">
        <v>223</v>
      </c>
      <c r="O42727" s="1">
        <v>41461</v>
      </c>
      <c r="Q42727" t="s">
        <v>219670</v>
      </c>
      <c r="R42727" t="s">
        <v>219671</v>
      </c>
      <c r="S42727" t="s">
        <v>219672</v>
      </c>
      <c r="T42727" t="s">
        <v>124</v>
      </c>
      <c r="U42727" t="s">
        <v>34</v>
      </c>
      <c r="V42727" t="s">
        <v>46</v>
      </c>
      <c r="W42727" t="s">
        <v>167</v>
      </c>
      <c r="X42727" t="s">
        <v>168</v>
      </c>
      <c r="Y42727" t="s">
        <v>169</v>
      </c>
      <c r="Z42727" s="1">
        <v>40548</v>
      </c>
    </row>
    <row r="42728" spans="11:26" x14ac:dyDescent="0.3">
      <c r="K42728" t="s">
        <v>219673</v>
      </c>
      <c r="L42728" t="s">
        <v>219674</v>
      </c>
      <c r="M42728" t="s">
        <v>28</v>
      </c>
      <c r="O42728" s="1">
        <v>40664</v>
      </c>
      <c r="P42728">
        <v>1000000</v>
      </c>
      <c r="Q42728" t="s">
        <v>219675</v>
      </c>
      <c r="R42728" t="s">
        <v>219676</v>
      </c>
      <c r="S42728" t="s">
        <v>219677</v>
      </c>
      <c r="T42728" t="s">
        <v>219678</v>
      </c>
      <c r="U42728" t="s">
        <v>34</v>
      </c>
      <c r="V42728" t="s">
        <v>46</v>
      </c>
      <c r="W42728" t="s">
        <v>106</v>
      </c>
      <c r="X42728" t="s">
        <v>107</v>
      </c>
      <c r="Y42728" t="s">
        <v>1016</v>
      </c>
      <c r="Z42728" t="s">
        <v>63177</v>
      </c>
    </row>
    <row r="42729" spans="11:26" x14ac:dyDescent="0.3">
      <c r="K42729" t="s">
        <v>219679</v>
      </c>
      <c r="L42729" t="s">
        <v>219680</v>
      </c>
      <c r="M42729" t="s">
        <v>28</v>
      </c>
      <c r="O42729" s="1">
        <v>41858</v>
      </c>
      <c r="P42729">
        <v>210000</v>
      </c>
      <c r="Q42729" t="s">
        <v>219681</v>
      </c>
      <c r="R42729" t="s">
        <v>219682</v>
      </c>
      <c r="S42729" t="s">
        <v>219683</v>
      </c>
      <c r="T42729" t="s">
        <v>36212</v>
      </c>
      <c r="U42729" t="s">
        <v>34</v>
      </c>
      <c r="V42729" t="s">
        <v>46</v>
      </c>
      <c r="W42729" t="s">
        <v>106</v>
      </c>
      <c r="X42729" t="s">
        <v>107</v>
      </c>
      <c r="Y42729" t="s">
        <v>446</v>
      </c>
      <c r="Z42729" s="1">
        <v>39814</v>
      </c>
    </row>
    <row r="42730" spans="11:26" x14ac:dyDescent="0.3">
      <c r="K42730" t="s">
        <v>219684</v>
      </c>
      <c r="L42730" t="s">
        <v>219685</v>
      </c>
      <c r="M42730" t="s">
        <v>52</v>
      </c>
      <c r="O42730" t="s">
        <v>331</v>
      </c>
      <c r="P42730">
        <v>150000</v>
      </c>
      <c r="Q42730" t="s">
        <v>219686</v>
      </c>
      <c r="R42730" t="s">
        <v>219687</v>
      </c>
      <c r="S42730" t="s">
        <v>219688</v>
      </c>
      <c r="T42730" t="s">
        <v>219689</v>
      </c>
      <c r="U42730" t="s">
        <v>34</v>
      </c>
      <c r="V42730" t="s">
        <v>46</v>
      </c>
      <c r="W42730" t="s">
        <v>228</v>
      </c>
      <c r="X42730" t="s">
        <v>229</v>
      </c>
      <c r="Y42730" t="s">
        <v>132210</v>
      </c>
      <c r="Z42730" s="1">
        <v>41641</v>
      </c>
    </row>
    <row r="42731" spans="11:26" x14ac:dyDescent="0.3">
      <c r="K42731" t="s">
        <v>219684</v>
      </c>
      <c r="L42731" t="s">
        <v>219690</v>
      </c>
      <c r="M42731" t="s">
        <v>52</v>
      </c>
      <c r="O42731" s="1">
        <v>41644</v>
      </c>
      <c r="P42731">
        <v>1500000</v>
      </c>
      <c r="Q42731" t="s">
        <v>219691</v>
      </c>
      <c r="R42731" t="s">
        <v>219692</v>
      </c>
      <c r="S42731" t="s">
        <v>219693</v>
      </c>
      <c r="T42731" t="s">
        <v>470</v>
      </c>
      <c r="U42731" t="s">
        <v>1158</v>
      </c>
      <c r="V42731" t="s">
        <v>46</v>
      </c>
      <c r="W42731" t="s">
        <v>195</v>
      </c>
      <c r="X42731" t="s">
        <v>882</v>
      </c>
      <c r="Y42731" t="s">
        <v>7791</v>
      </c>
      <c r="Z42731" s="1">
        <v>39814</v>
      </c>
    </row>
    <row r="42732" spans="11:26" x14ac:dyDescent="0.3">
      <c r="K42732" t="s">
        <v>219694</v>
      </c>
      <c r="L42732" t="s">
        <v>219695</v>
      </c>
      <c r="M42732" t="s">
        <v>91</v>
      </c>
      <c r="O42732" s="1">
        <v>42156</v>
      </c>
      <c r="Q42732" t="s">
        <v>219696</v>
      </c>
      <c r="R42732" t="s">
        <v>219697</v>
      </c>
      <c r="S42732" t="s">
        <v>219698</v>
      </c>
      <c r="T42732" t="s">
        <v>219699</v>
      </c>
      <c r="U42732" t="s">
        <v>34</v>
      </c>
      <c r="V42732" t="s">
        <v>46</v>
      </c>
      <c r="W42732" t="s">
        <v>167</v>
      </c>
      <c r="X42732" t="s">
        <v>168</v>
      </c>
      <c r="Y42732" t="s">
        <v>169</v>
      </c>
      <c r="Z42732" s="1">
        <v>41640</v>
      </c>
    </row>
    <row r="42733" spans="11:26" x14ac:dyDescent="0.3">
      <c r="K42733" t="s">
        <v>219700</v>
      </c>
      <c r="L42733" t="s">
        <v>219701</v>
      </c>
      <c r="M42733" t="s">
        <v>256</v>
      </c>
      <c r="O42733" t="s">
        <v>823</v>
      </c>
      <c r="P42733">
        <v>900000</v>
      </c>
      <c r="Q42733" t="s">
        <v>219702</v>
      </c>
      <c r="R42733" t="s">
        <v>219703</v>
      </c>
      <c r="S42733" t="s">
        <v>219704</v>
      </c>
      <c r="T42733" t="s">
        <v>8853</v>
      </c>
      <c r="U42733" t="s">
        <v>34</v>
      </c>
      <c r="V42733" t="s">
        <v>46</v>
      </c>
      <c r="W42733" t="s">
        <v>158</v>
      </c>
      <c r="X42733" t="s">
        <v>159</v>
      </c>
      <c r="Y42733" t="s">
        <v>176763</v>
      </c>
      <c r="Z42733" s="1">
        <v>40909</v>
      </c>
    </row>
    <row r="42734" spans="11:26" x14ac:dyDescent="0.3">
      <c r="K42734" t="s">
        <v>219705</v>
      </c>
      <c r="L42734" t="s">
        <v>219706</v>
      </c>
      <c r="M42734" t="s">
        <v>52</v>
      </c>
      <c r="O42734" s="1">
        <v>40552</v>
      </c>
      <c r="P42734">
        <v>465039</v>
      </c>
      <c r="Q42734" t="s">
        <v>219707</v>
      </c>
      <c r="R42734" t="s">
        <v>219708</v>
      </c>
      <c r="S42734" t="s">
        <v>219709</v>
      </c>
      <c r="T42734" t="s">
        <v>66747</v>
      </c>
      <c r="U42734" t="s">
        <v>178</v>
      </c>
      <c r="V42734" t="s">
        <v>1174</v>
      </c>
      <c r="W42734">
        <v>2</v>
      </c>
      <c r="X42734" t="s">
        <v>1175</v>
      </c>
      <c r="Y42734" t="s">
        <v>34171</v>
      </c>
      <c r="Z42734" s="1">
        <v>40179</v>
      </c>
    </row>
    <row r="42735" spans="11:26" x14ac:dyDescent="0.3">
      <c r="K42735" t="s">
        <v>219710</v>
      </c>
      <c r="L42735" t="s">
        <v>219711</v>
      </c>
      <c r="M42735" t="s">
        <v>190</v>
      </c>
      <c r="O42735" s="1">
        <v>41284</v>
      </c>
      <c r="P42735">
        <v>300000</v>
      </c>
      <c r="Q42735" t="s">
        <v>219712</v>
      </c>
      <c r="R42735" t="s">
        <v>219713</v>
      </c>
      <c r="S42735" t="s">
        <v>219714</v>
      </c>
      <c r="T42735" t="s">
        <v>219715</v>
      </c>
      <c r="U42735" t="s">
        <v>34</v>
      </c>
      <c r="V42735" t="s">
        <v>46</v>
      </c>
      <c r="W42735" t="s">
        <v>1731</v>
      </c>
      <c r="X42735" t="s">
        <v>1768</v>
      </c>
      <c r="Y42735" t="s">
        <v>1768</v>
      </c>
      <c r="Z42735" s="1">
        <v>40544</v>
      </c>
    </row>
    <row r="42736" spans="11:26" x14ac:dyDescent="0.3">
      <c r="K42736" t="s">
        <v>219716</v>
      </c>
      <c r="L42736" t="s">
        <v>219717</v>
      </c>
      <c r="M42736" t="s">
        <v>3620</v>
      </c>
      <c r="O42736" s="1">
        <v>41640</v>
      </c>
      <c r="P42736">
        <v>20291</v>
      </c>
      <c r="Q42736" t="s">
        <v>219718</v>
      </c>
      <c r="R42736" t="s">
        <v>219719</v>
      </c>
      <c r="S42736" t="s">
        <v>219720</v>
      </c>
      <c r="T42736" t="s">
        <v>74</v>
      </c>
      <c r="U42736" t="s">
        <v>34</v>
      </c>
      <c r="V42736" t="s">
        <v>46</v>
      </c>
      <c r="W42736" t="s">
        <v>106</v>
      </c>
      <c r="X42736" t="s">
        <v>107</v>
      </c>
      <c r="Y42736" t="s">
        <v>1975</v>
      </c>
      <c r="Z42736" s="1">
        <v>41275</v>
      </c>
    </row>
    <row r="42737" spans="11:26" x14ac:dyDescent="0.3">
      <c r="K42737" t="s">
        <v>219721</v>
      </c>
      <c r="L42737" t="s">
        <v>219722</v>
      </c>
      <c r="M42737" t="s">
        <v>91</v>
      </c>
      <c r="O42737" t="s">
        <v>27342</v>
      </c>
      <c r="Q42737" t="s">
        <v>219723</v>
      </c>
      <c r="R42737" t="s">
        <v>219724</v>
      </c>
      <c r="S42737" t="s">
        <v>219725</v>
      </c>
      <c r="T42737" t="s">
        <v>95</v>
      </c>
      <c r="U42737" t="s">
        <v>34</v>
      </c>
      <c r="V42737" t="s">
        <v>206</v>
      </c>
      <c r="W42737" t="s">
        <v>5797</v>
      </c>
    </row>
    <row r="42738" spans="11:26" x14ac:dyDescent="0.3">
      <c r="K42738" t="s">
        <v>219726</v>
      </c>
      <c r="L42738" t="s">
        <v>219727</v>
      </c>
      <c r="M42738" t="s">
        <v>190</v>
      </c>
      <c r="O42738" t="s">
        <v>13330</v>
      </c>
      <c r="P42738">
        <v>55000</v>
      </c>
      <c r="Q42738" t="s">
        <v>219728</v>
      </c>
      <c r="R42738" t="s">
        <v>219729</v>
      </c>
      <c r="S42738" t="s">
        <v>219730</v>
      </c>
      <c r="U42738" t="s">
        <v>345</v>
      </c>
      <c r="V42738" t="s">
        <v>46</v>
      </c>
      <c r="W42738" t="s">
        <v>167</v>
      </c>
      <c r="X42738" t="s">
        <v>1166</v>
      </c>
      <c r="Y42738" t="s">
        <v>136048</v>
      </c>
      <c r="Z42738" s="1">
        <v>35431</v>
      </c>
    </row>
    <row r="42739" spans="11:26" x14ac:dyDescent="0.3">
      <c r="K42739" t="s">
        <v>219731</v>
      </c>
      <c r="L42739" t="s">
        <v>219732</v>
      </c>
      <c r="M42739" t="s">
        <v>28</v>
      </c>
      <c r="O42739" s="1">
        <v>40360</v>
      </c>
      <c r="P42739">
        <v>10000000</v>
      </c>
      <c r="Q42739" t="s">
        <v>219733</v>
      </c>
      <c r="R42739" t="s">
        <v>219734</v>
      </c>
      <c r="S42739" t="s">
        <v>219735</v>
      </c>
      <c r="T42739" t="s">
        <v>219736</v>
      </c>
      <c r="U42739" t="s">
        <v>34</v>
      </c>
      <c r="V42739" t="s">
        <v>114652</v>
      </c>
      <c r="Z42739" s="1">
        <v>42251</v>
      </c>
    </row>
    <row r="42740" spans="11:26" x14ac:dyDescent="0.3">
      <c r="K42740" t="s">
        <v>219731</v>
      </c>
      <c r="L42740" t="s">
        <v>219737</v>
      </c>
      <c r="M42740" t="s">
        <v>28</v>
      </c>
      <c r="O42740" t="s">
        <v>49364</v>
      </c>
      <c r="P42740">
        <v>11500000</v>
      </c>
      <c r="Q42740" t="s">
        <v>219738</v>
      </c>
      <c r="R42740" t="s">
        <v>219739</v>
      </c>
      <c r="T42740" t="s">
        <v>14923</v>
      </c>
      <c r="U42740" t="s">
        <v>345</v>
      </c>
      <c r="V42740" t="s">
        <v>46</v>
      </c>
      <c r="W42740" t="s">
        <v>881</v>
      </c>
      <c r="X42740" t="s">
        <v>882</v>
      </c>
      <c r="Y42740" t="s">
        <v>883</v>
      </c>
      <c r="Z42740" s="1">
        <v>36526</v>
      </c>
    </row>
    <row r="42741" spans="11:26" x14ac:dyDescent="0.3">
      <c r="K42741" t="s">
        <v>219731</v>
      </c>
      <c r="L42741" t="s">
        <v>219740</v>
      </c>
      <c r="M42741" t="s">
        <v>28</v>
      </c>
      <c r="O42741" t="s">
        <v>2279</v>
      </c>
      <c r="P42741">
        <v>6000000</v>
      </c>
      <c r="Q42741" t="s">
        <v>219741</v>
      </c>
      <c r="R42741" t="s">
        <v>219742</v>
      </c>
      <c r="S42741" t="s">
        <v>219743</v>
      </c>
      <c r="T42741" t="s">
        <v>164138</v>
      </c>
      <c r="U42741" t="s">
        <v>178</v>
      </c>
      <c r="V42741" t="s">
        <v>46</v>
      </c>
      <c r="W42741" t="s">
        <v>106</v>
      </c>
      <c r="X42741" t="s">
        <v>107</v>
      </c>
      <c r="Y42741" t="s">
        <v>2425</v>
      </c>
      <c r="Z42741" s="1">
        <v>36892</v>
      </c>
    </row>
    <row r="42742" spans="11:26" x14ac:dyDescent="0.3">
      <c r="K42742" t="s">
        <v>219744</v>
      </c>
      <c r="L42742" t="s">
        <v>219745</v>
      </c>
      <c r="M42742" t="s">
        <v>256</v>
      </c>
      <c r="O42742" s="1">
        <v>40249</v>
      </c>
      <c r="P42742">
        <v>225000</v>
      </c>
      <c r="Q42742" t="s">
        <v>219746</v>
      </c>
      <c r="R42742" t="s">
        <v>219747</v>
      </c>
      <c r="S42742" t="s">
        <v>219748</v>
      </c>
      <c r="T42742" t="s">
        <v>74</v>
      </c>
      <c r="U42742" t="s">
        <v>345</v>
      </c>
      <c r="V42742" t="s">
        <v>46</v>
      </c>
      <c r="W42742" t="s">
        <v>260</v>
      </c>
      <c r="X42742" t="s">
        <v>402</v>
      </c>
      <c r="Y42742" t="s">
        <v>11245</v>
      </c>
    </row>
    <row r="42743" spans="11:26" x14ac:dyDescent="0.3">
      <c r="K42743" t="s">
        <v>219744</v>
      </c>
      <c r="L42743" t="s">
        <v>219749</v>
      </c>
      <c r="M42743" t="s">
        <v>256</v>
      </c>
      <c r="O42743" t="s">
        <v>7614</v>
      </c>
      <c r="P42743">
        <v>520000</v>
      </c>
      <c r="Q42743" t="s">
        <v>219750</v>
      </c>
      <c r="R42743" t="s">
        <v>219751</v>
      </c>
      <c r="S42743" t="s">
        <v>219752</v>
      </c>
      <c r="T42743" t="s">
        <v>150</v>
      </c>
      <c r="U42743" t="s">
        <v>34</v>
      </c>
      <c r="V42743" t="s">
        <v>46</v>
      </c>
      <c r="W42743" t="s">
        <v>106</v>
      </c>
      <c r="X42743" t="s">
        <v>107</v>
      </c>
      <c r="Y42743" t="s">
        <v>108</v>
      </c>
    </row>
    <row r="42744" spans="11:26" x14ac:dyDescent="0.3">
      <c r="K42744" t="s">
        <v>219753</v>
      </c>
      <c r="L42744" t="s">
        <v>219754</v>
      </c>
      <c r="M42744" t="s">
        <v>28</v>
      </c>
      <c r="O42744" s="1">
        <v>40761</v>
      </c>
      <c r="P42744">
        <v>63000000</v>
      </c>
      <c r="Q42744" t="s">
        <v>219755</v>
      </c>
      <c r="R42744" t="s">
        <v>219756</v>
      </c>
      <c r="S42744" t="s">
        <v>219757</v>
      </c>
      <c r="T42744" t="s">
        <v>50098</v>
      </c>
      <c r="U42744" t="s">
        <v>34</v>
      </c>
      <c r="V42744" t="s">
        <v>46</v>
      </c>
      <c r="W42744" t="s">
        <v>471</v>
      </c>
      <c r="X42744" t="s">
        <v>1482</v>
      </c>
      <c r="Y42744" t="s">
        <v>1482</v>
      </c>
      <c r="Z42744" s="1">
        <v>41649</v>
      </c>
    </row>
    <row r="42745" spans="11:26" x14ac:dyDescent="0.3">
      <c r="K42745" t="s">
        <v>219753</v>
      </c>
      <c r="L42745" t="s">
        <v>219758</v>
      </c>
      <c r="M42745" t="s">
        <v>256</v>
      </c>
      <c r="O42745" s="1">
        <v>41791</v>
      </c>
      <c r="P42745">
        <v>20000000</v>
      </c>
      <c r="Q42745" t="s">
        <v>219759</v>
      </c>
      <c r="R42745" t="s">
        <v>219760</v>
      </c>
      <c r="S42745" t="s">
        <v>219761</v>
      </c>
      <c r="T42745" t="s">
        <v>95</v>
      </c>
      <c r="U42745" t="s">
        <v>34</v>
      </c>
      <c r="V42745" t="s">
        <v>46</v>
      </c>
      <c r="W42745" t="s">
        <v>106</v>
      </c>
      <c r="X42745" t="s">
        <v>1562</v>
      </c>
      <c r="Y42745" t="s">
        <v>1562</v>
      </c>
    </row>
    <row r="42746" spans="11:26" x14ac:dyDescent="0.3">
      <c r="K42746" t="s">
        <v>219753</v>
      </c>
      <c r="L42746" t="s">
        <v>219762</v>
      </c>
      <c r="M42746" t="s">
        <v>256</v>
      </c>
      <c r="O42746" t="s">
        <v>2199</v>
      </c>
      <c r="P42746">
        <v>30000000</v>
      </c>
      <c r="Q42746" t="s">
        <v>219763</v>
      </c>
      <c r="R42746" t="s">
        <v>219764</v>
      </c>
      <c r="S42746" t="s">
        <v>219765</v>
      </c>
      <c r="T42746" t="s">
        <v>179959</v>
      </c>
      <c r="U42746" t="s">
        <v>178</v>
      </c>
      <c r="V42746" t="s">
        <v>10599</v>
      </c>
      <c r="X42746" t="s">
        <v>10600</v>
      </c>
      <c r="Y42746" t="s">
        <v>10600</v>
      </c>
      <c r="Z42746" s="1">
        <v>40096</v>
      </c>
    </row>
    <row r="42747" spans="11:26" x14ac:dyDescent="0.3">
      <c r="K42747" t="s">
        <v>219766</v>
      </c>
      <c r="L42747" t="s">
        <v>219767</v>
      </c>
      <c r="M42747" t="s">
        <v>52</v>
      </c>
      <c r="O42747" t="s">
        <v>3713</v>
      </c>
      <c r="P42747">
        <v>250000</v>
      </c>
      <c r="Q42747" t="s">
        <v>219768</v>
      </c>
      <c r="R42747" t="s">
        <v>219769</v>
      </c>
      <c r="S42747" t="s">
        <v>219770</v>
      </c>
      <c r="T42747" t="s">
        <v>219771</v>
      </c>
      <c r="U42747" t="s">
        <v>34</v>
      </c>
      <c r="V42747" t="s">
        <v>1090</v>
      </c>
      <c r="W42747">
        <v>7</v>
      </c>
      <c r="X42747" t="s">
        <v>15142</v>
      </c>
      <c r="Y42747" t="s">
        <v>15142</v>
      </c>
      <c r="Z42747" s="1">
        <v>41588</v>
      </c>
    </row>
    <row r="42748" spans="11:26" x14ac:dyDescent="0.3">
      <c r="K42748" t="s">
        <v>219772</v>
      </c>
      <c r="L42748" t="s">
        <v>219773</v>
      </c>
      <c r="M42748" t="s">
        <v>256</v>
      </c>
      <c r="O42748" t="s">
        <v>26569</v>
      </c>
      <c r="P42748">
        <v>4300000</v>
      </c>
      <c r="Q42748" t="s">
        <v>219774</v>
      </c>
      <c r="R42748" t="s">
        <v>219775</v>
      </c>
      <c r="S42748" t="s">
        <v>219776</v>
      </c>
      <c r="T42748" t="s">
        <v>219777</v>
      </c>
      <c r="U42748" t="s">
        <v>34</v>
      </c>
      <c r="V42748" t="s">
        <v>568</v>
      </c>
      <c r="W42748">
        <v>7</v>
      </c>
      <c r="X42748" t="s">
        <v>1286</v>
      </c>
      <c r="Y42748" t="s">
        <v>1286</v>
      </c>
      <c r="Z42748" t="s">
        <v>4291</v>
      </c>
    </row>
    <row r="42749" spans="11:26" x14ac:dyDescent="0.3">
      <c r="K42749" t="s">
        <v>219772</v>
      </c>
      <c r="L42749" t="s">
        <v>219778</v>
      </c>
      <c r="M42749" t="s">
        <v>28</v>
      </c>
      <c r="O42749" t="s">
        <v>19063</v>
      </c>
      <c r="P42749">
        <v>6000001</v>
      </c>
      <c r="Q42749" t="s">
        <v>219779</v>
      </c>
      <c r="R42749" t="s">
        <v>219780</v>
      </c>
      <c r="S42749" t="s">
        <v>219781</v>
      </c>
      <c r="T42749" t="s">
        <v>74</v>
      </c>
      <c r="U42749" t="s">
        <v>34</v>
      </c>
      <c r="V42749" t="s">
        <v>568</v>
      </c>
      <c r="W42749">
        <v>11</v>
      </c>
      <c r="X42749" t="s">
        <v>11043</v>
      </c>
      <c r="Y42749" t="s">
        <v>14148</v>
      </c>
      <c r="Z42749" s="1">
        <v>42005</v>
      </c>
    </row>
    <row r="42750" spans="11:26" x14ac:dyDescent="0.3">
      <c r="K42750" t="s">
        <v>219772</v>
      </c>
      <c r="L42750" t="s">
        <v>219782</v>
      </c>
      <c r="M42750" t="s">
        <v>28</v>
      </c>
      <c r="O42750" t="s">
        <v>14725</v>
      </c>
      <c r="P42750">
        <v>3500001</v>
      </c>
      <c r="Q42750" t="s">
        <v>219783</v>
      </c>
      <c r="R42750" t="s">
        <v>219784</v>
      </c>
      <c r="S42750" t="s">
        <v>219785</v>
      </c>
      <c r="T42750" t="s">
        <v>219786</v>
      </c>
      <c r="U42750" t="s">
        <v>345</v>
      </c>
      <c r="V42750" t="s">
        <v>46</v>
      </c>
      <c r="W42750" t="s">
        <v>167</v>
      </c>
      <c r="X42750" t="s">
        <v>168</v>
      </c>
      <c r="Y42750" t="s">
        <v>169</v>
      </c>
      <c r="Z42750" s="1">
        <v>39093</v>
      </c>
    </row>
    <row r="42751" spans="11:26" x14ac:dyDescent="0.3">
      <c r="K42751" t="s">
        <v>219787</v>
      </c>
      <c r="L42751" t="s">
        <v>219788</v>
      </c>
      <c r="M42751" t="s">
        <v>28</v>
      </c>
      <c r="O42751" t="s">
        <v>8561</v>
      </c>
      <c r="P42751">
        <v>500000</v>
      </c>
      <c r="Q42751" t="s">
        <v>219789</v>
      </c>
      <c r="R42751" t="s">
        <v>219784</v>
      </c>
      <c r="S42751" t="s">
        <v>219790</v>
      </c>
      <c r="T42751" t="s">
        <v>219791</v>
      </c>
      <c r="U42751" t="s">
        <v>34</v>
      </c>
      <c r="V42751" t="s">
        <v>46</v>
      </c>
      <c r="W42751" t="s">
        <v>106</v>
      </c>
      <c r="X42751" t="s">
        <v>107</v>
      </c>
      <c r="Y42751" t="s">
        <v>116</v>
      </c>
      <c r="Z42751" s="1">
        <v>40909</v>
      </c>
    </row>
    <row r="42752" spans="11:26" x14ac:dyDescent="0.3">
      <c r="K42752" t="s">
        <v>219787</v>
      </c>
      <c r="L42752" t="s">
        <v>219792</v>
      </c>
      <c r="M42752" t="s">
        <v>28</v>
      </c>
      <c r="O42752" s="1">
        <v>40795</v>
      </c>
      <c r="P42752">
        <v>2000000</v>
      </c>
      <c r="Q42752" t="s">
        <v>219793</v>
      </c>
      <c r="R42752" t="s">
        <v>219794</v>
      </c>
      <c r="S42752" t="s">
        <v>219795</v>
      </c>
      <c r="T42752" t="s">
        <v>124</v>
      </c>
      <c r="U42752" t="s">
        <v>34</v>
      </c>
      <c r="V42752" t="s">
        <v>46</v>
      </c>
      <c r="W42752" t="s">
        <v>106</v>
      </c>
      <c r="X42752" t="s">
        <v>107</v>
      </c>
      <c r="Y42752" t="s">
        <v>116</v>
      </c>
      <c r="Z42752" s="1">
        <v>38718</v>
      </c>
    </row>
    <row r="42753" spans="11:26" x14ac:dyDescent="0.3">
      <c r="K42753" t="s">
        <v>219787</v>
      </c>
      <c r="L42753" t="s">
        <v>219796</v>
      </c>
      <c r="M42753" t="s">
        <v>233</v>
      </c>
      <c r="O42753" t="s">
        <v>16840</v>
      </c>
      <c r="P42753">
        <v>5000000</v>
      </c>
      <c r="Q42753" t="s">
        <v>219797</v>
      </c>
      <c r="R42753" t="s">
        <v>219798</v>
      </c>
      <c r="S42753" t="s">
        <v>219799</v>
      </c>
      <c r="T42753" t="s">
        <v>132</v>
      </c>
      <c r="U42753" t="s">
        <v>34</v>
      </c>
      <c r="V42753" t="s">
        <v>46</v>
      </c>
      <c r="W42753" t="s">
        <v>1337</v>
      </c>
      <c r="X42753" t="s">
        <v>28142</v>
      </c>
      <c r="Y42753" t="s">
        <v>152135</v>
      </c>
      <c r="Z42753" t="s">
        <v>26215</v>
      </c>
    </row>
    <row r="42754" spans="11:26" x14ac:dyDescent="0.3">
      <c r="K42754" t="s">
        <v>219787</v>
      </c>
      <c r="L42754" t="s">
        <v>219800</v>
      </c>
      <c r="M42754" t="s">
        <v>256</v>
      </c>
      <c r="O42754" t="s">
        <v>593</v>
      </c>
      <c r="P42754">
        <v>3000000</v>
      </c>
      <c r="Q42754" t="s">
        <v>219801</v>
      </c>
      <c r="R42754" t="s">
        <v>219802</v>
      </c>
      <c r="S42754" t="s">
        <v>219803</v>
      </c>
      <c r="T42754" t="s">
        <v>115</v>
      </c>
      <c r="U42754" t="s">
        <v>178</v>
      </c>
      <c r="V42754" t="s">
        <v>46</v>
      </c>
      <c r="W42754" t="s">
        <v>260</v>
      </c>
      <c r="X42754" t="s">
        <v>402</v>
      </c>
      <c r="Y42754" t="s">
        <v>402</v>
      </c>
      <c r="Z42754" s="1">
        <v>40179</v>
      </c>
    </row>
    <row r="42755" spans="11:26" x14ac:dyDescent="0.3">
      <c r="K42755" t="s">
        <v>219787</v>
      </c>
      <c r="L42755" t="s">
        <v>219804</v>
      </c>
      <c r="M42755" t="s">
        <v>28</v>
      </c>
      <c r="O42755" t="s">
        <v>22362</v>
      </c>
      <c r="P42755">
        <v>23080518</v>
      </c>
      <c r="Q42755" t="s">
        <v>219805</v>
      </c>
      <c r="R42755" t="s">
        <v>219806</v>
      </c>
      <c r="S42755" t="s">
        <v>219807</v>
      </c>
      <c r="T42755" t="s">
        <v>1098</v>
      </c>
      <c r="U42755" t="s">
        <v>34</v>
      </c>
      <c r="V42755" t="s">
        <v>206</v>
      </c>
      <c r="W42755" t="s">
        <v>3467</v>
      </c>
      <c r="X42755" t="s">
        <v>3468</v>
      </c>
      <c r="Y42755" t="s">
        <v>3468</v>
      </c>
      <c r="Z42755" s="1">
        <v>40179</v>
      </c>
    </row>
    <row r="42756" spans="11:26" x14ac:dyDescent="0.3">
      <c r="K42756" t="s">
        <v>219787</v>
      </c>
      <c r="L42756" t="s">
        <v>219808</v>
      </c>
      <c r="M42756" t="s">
        <v>256</v>
      </c>
      <c r="O42756" t="s">
        <v>18381</v>
      </c>
      <c r="P42756">
        <v>3310000</v>
      </c>
      <c r="Q42756" t="s">
        <v>219809</v>
      </c>
      <c r="R42756" t="s">
        <v>219810</v>
      </c>
      <c r="S42756" t="s">
        <v>219811</v>
      </c>
      <c r="T42756" t="s">
        <v>219812</v>
      </c>
      <c r="U42756" t="s">
        <v>34</v>
      </c>
      <c r="V42756" t="s">
        <v>46</v>
      </c>
      <c r="W42756" t="s">
        <v>106</v>
      </c>
      <c r="X42756" t="s">
        <v>107</v>
      </c>
      <c r="Y42756" t="s">
        <v>1975</v>
      </c>
    </row>
    <row r="42757" spans="11:26" x14ac:dyDescent="0.3">
      <c r="K42757" t="s">
        <v>219787</v>
      </c>
      <c r="L42757" t="s">
        <v>219813</v>
      </c>
      <c r="M42757" t="s">
        <v>28</v>
      </c>
      <c r="N42757" t="s">
        <v>1415</v>
      </c>
      <c r="O42757" s="1">
        <v>41306</v>
      </c>
      <c r="P42757">
        <v>15000000</v>
      </c>
      <c r="Q42757" t="s">
        <v>219814</v>
      </c>
      <c r="R42757" t="s">
        <v>219815</v>
      </c>
      <c r="S42757" t="s">
        <v>219816</v>
      </c>
      <c r="T42757" t="s">
        <v>105</v>
      </c>
      <c r="U42757" t="s">
        <v>34</v>
      </c>
      <c r="V42757" t="s">
        <v>46</v>
      </c>
      <c r="W42757" t="s">
        <v>167</v>
      </c>
      <c r="X42757" t="s">
        <v>168</v>
      </c>
      <c r="Y42757" t="s">
        <v>169</v>
      </c>
      <c r="Z42757" s="1">
        <v>40919</v>
      </c>
    </row>
    <row r="42758" spans="11:26" x14ac:dyDescent="0.3">
      <c r="K42758" t="s">
        <v>219787</v>
      </c>
      <c r="L42758" t="s">
        <v>219817</v>
      </c>
      <c r="M42758" t="s">
        <v>256</v>
      </c>
      <c r="O42758" t="s">
        <v>18381</v>
      </c>
      <c r="P42758">
        <v>10000000</v>
      </c>
      <c r="Q42758" t="s">
        <v>219818</v>
      </c>
      <c r="R42758" t="s">
        <v>219819</v>
      </c>
      <c r="S42758" t="s">
        <v>219820</v>
      </c>
      <c r="T42758" t="s">
        <v>219821</v>
      </c>
      <c r="U42758" t="s">
        <v>34</v>
      </c>
      <c r="V42758" t="s">
        <v>46</v>
      </c>
      <c r="W42758" t="s">
        <v>106</v>
      </c>
      <c r="X42758" t="s">
        <v>107</v>
      </c>
      <c r="Y42758" t="s">
        <v>116</v>
      </c>
      <c r="Z42758" s="1">
        <v>41642</v>
      </c>
    </row>
    <row r="42759" spans="11:26" x14ac:dyDescent="0.3">
      <c r="K42759" t="s">
        <v>219787</v>
      </c>
      <c r="L42759" t="s">
        <v>219822</v>
      </c>
      <c r="M42759" t="s">
        <v>256</v>
      </c>
      <c r="O42759" t="s">
        <v>9445</v>
      </c>
      <c r="P42759">
        <v>20000000</v>
      </c>
      <c r="Q42759" t="s">
        <v>219823</v>
      </c>
      <c r="R42759" t="s">
        <v>219824</v>
      </c>
      <c r="S42759" t="s">
        <v>219825</v>
      </c>
      <c r="T42759" t="s">
        <v>115</v>
      </c>
      <c r="U42759" t="s">
        <v>34</v>
      </c>
      <c r="Z42759" s="1">
        <v>41648</v>
      </c>
    </row>
    <row r="42760" spans="11:26" x14ac:dyDescent="0.3">
      <c r="K42760" t="s">
        <v>219787</v>
      </c>
      <c r="L42760" t="s">
        <v>219826</v>
      </c>
      <c r="M42760" t="s">
        <v>28</v>
      </c>
      <c r="N42760" t="s">
        <v>493</v>
      </c>
      <c r="O42760" s="1">
        <v>39146</v>
      </c>
      <c r="P42760">
        <v>12000000</v>
      </c>
      <c r="Q42760" t="s">
        <v>219827</v>
      </c>
      <c r="R42760" t="s">
        <v>219828</v>
      </c>
      <c r="S42760" t="s">
        <v>219829</v>
      </c>
      <c r="T42760" t="s">
        <v>219830</v>
      </c>
      <c r="U42760" t="s">
        <v>34</v>
      </c>
      <c r="V42760" t="s">
        <v>20069</v>
      </c>
      <c r="W42760">
        <v>35</v>
      </c>
      <c r="X42760" t="s">
        <v>20963</v>
      </c>
      <c r="Y42760" t="s">
        <v>20963</v>
      </c>
      <c r="Z42760" s="1">
        <v>41275</v>
      </c>
    </row>
    <row r="42761" spans="11:26" x14ac:dyDescent="0.3">
      <c r="K42761" t="s">
        <v>219831</v>
      </c>
      <c r="L42761" t="s">
        <v>219832</v>
      </c>
      <c r="M42761" t="s">
        <v>52</v>
      </c>
      <c r="O42761" s="1">
        <v>41617</v>
      </c>
      <c r="P42761">
        <v>3000000</v>
      </c>
      <c r="Q42761" t="s">
        <v>219833</v>
      </c>
      <c r="R42761" t="s">
        <v>219834</v>
      </c>
      <c r="S42761" t="s">
        <v>219835</v>
      </c>
      <c r="T42761" t="s">
        <v>219836</v>
      </c>
      <c r="U42761" t="s">
        <v>34</v>
      </c>
      <c r="V42761" t="s">
        <v>206</v>
      </c>
      <c r="W42761" t="s">
        <v>207</v>
      </c>
      <c r="X42761" t="s">
        <v>208</v>
      </c>
      <c r="Y42761" t="s">
        <v>208</v>
      </c>
      <c r="Z42761" s="1">
        <v>41279</v>
      </c>
    </row>
    <row r="42762" spans="11:26" x14ac:dyDescent="0.3">
      <c r="K42762" t="s">
        <v>219837</v>
      </c>
      <c r="L42762" t="s">
        <v>219838</v>
      </c>
      <c r="M42762" t="s">
        <v>52</v>
      </c>
      <c r="O42762" s="1">
        <v>39092</v>
      </c>
      <c r="P42762">
        <v>340000</v>
      </c>
      <c r="Q42762" t="s">
        <v>219839</v>
      </c>
      <c r="R42762" t="s">
        <v>219840</v>
      </c>
      <c r="S42762" t="s">
        <v>219841</v>
      </c>
      <c r="T42762" t="s">
        <v>64</v>
      </c>
      <c r="U42762" t="s">
        <v>34</v>
      </c>
      <c r="Z42762" s="1">
        <v>41643</v>
      </c>
    </row>
    <row r="42763" spans="11:26" x14ac:dyDescent="0.3">
      <c r="K42763" t="s">
        <v>219842</v>
      </c>
      <c r="L42763" t="s">
        <v>219843</v>
      </c>
      <c r="M42763" t="s">
        <v>28</v>
      </c>
      <c r="O42763" s="1">
        <v>41794</v>
      </c>
      <c r="Q42763" t="s">
        <v>219844</v>
      </c>
      <c r="R42763" t="s">
        <v>219845</v>
      </c>
      <c r="S42763" t="s">
        <v>219846</v>
      </c>
      <c r="T42763" t="s">
        <v>219847</v>
      </c>
      <c r="U42763" t="s">
        <v>34</v>
      </c>
      <c r="V42763" t="s">
        <v>46</v>
      </c>
      <c r="W42763" t="s">
        <v>167</v>
      </c>
      <c r="X42763" t="s">
        <v>168</v>
      </c>
      <c r="Y42763" t="s">
        <v>169</v>
      </c>
      <c r="Z42763" s="1">
        <v>40950</v>
      </c>
    </row>
    <row r="42764" spans="11:26" x14ac:dyDescent="0.3">
      <c r="K42764" t="s">
        <v>219842</v>
      </c>
      <c r="L42764" t="s">
        <v>219848</v>
      </c>
      <c r="M42764" t="s">
        <v>28</v>
      </c>
      <c r="O42764" s="1">
        <v>40761</v>
      </c>
      <c r="Q42764" t="s">
        <v>219849</v>
      </c>
      <c r="R42764" t="s">
        <v>219850</v>
      </c>
      <c r="S42764" t="s">
        <v>219851</v>
      </c>
      <c r="T42764" t="s">
        <v>219852</v>
      </c>
      <c r="U42764" t="s">
        <v>34</v>
      </c>
      <c r="V42764" t="s">
        <v>46</v>
      </c>
      <c r="W42764" t="s">
        <v>106</v>
      </c>
      <c r="X42764" t="s">
        <v>107</v>
      </c>
      <c r="Y42764" t="s">
        <v>108</v>
      </c>
      <c r="Z42764" s="1">
        <v>39814</v>
      </c>
    </row>
    <row r="42765" spans="11:26" x14ac:dyDescent="0.3">
      <c r="K42765" t="s">
        <v>219842</v>
      </c>
      <c r="L42765" t="s">
        <v>219853</v>
      </c>
      <c r="M42765" t="s">
        <v>28</v>
      </c>
      <c r="O42765" t="s">
        <v>16224</v>
      </c>
      <c r="Q42765" t="s">
        <v>219854</v>
      </c>
      <c r="R42765" t="s">
        <v>219855</v>
      </c>
      <c r="S42765" t="s">
        <v>219856</v>
      </c>
      <c r="T42765" t="s">
        <v>4834</v>
      </c>
      <c r="U42765" t="s">
        <v>34</v>
      </c>
      <c r="V42765" t="s">
        <v>35</v>
      </c>
      <c r="W42765">
        <v>16</v>
      </c>
      <c r="X42765" t="s">
        <v>36</v>
      </c>
      <c r="Y42765" t="s">
        <v>36</v>
      </c>
      <c r="Z42765" s="1">
        <v>40187</v>
      </c>
    </row>
    <row r="42766" spans="11:26" x14ac:dyDescent="0.3">
      <c r="K42766" t="s">
        <v>219857</v>
      </c>
      <c r="L42766" t="s">
        <v>219858</v>
      </c>
      <c r="M42766" t="s">
        <v>749</v>
      </c>
      <c r="O42766" t="s">
        <v>23277</v>
      </c>
      <c r="P42766">
        <v>250000</v>
      </c>
      <c r="Q42766" t="s">
        <v>219859</v>
      </c>
      <c r="R42766" t="s">
        <v>219860</v>
      </c>
      <c r="S42766" t="s">
        <v>219861</v>
      </c>
      <c r="T42766" t="s">
        <v>219862</v>
      </c>
      <c r="U42766" t="s">
        <v>34</v>
      </c>
      <c r="V42766" t="s">
        <v>1939</v>
      </c>
      <c r="W42766">
        <v>2</v>
      </c>
      <c r="X42766" t="s">
        <v>2997</v>
      </c>
      <c r="Y42766" t="s">
        <v>2998</v>
      </c>
      <c r="Z42766" s="1">
        <v>40187</v>
      </c>
    </row>
    <row r="42767" spans="11:26" x14ac:dyDescent="0.3">
      <c r="K42767" t="s">
        <v>219863</v>
      </c>
      <c r="L42767" t="s">
        <v>219864</v>
      </c>
      <c r="M42767" t="s">
        <v>233</v>
      </c>
      <c r="O42767" s="1">
        <v>41286</v>
      </c>
      <c r="P42767">
        <v>526666000</v>
      </c>
      <c r="Q42767" t="s">
        <v>219865</v>
      </c>
      <c r="R42767" t="s">
        <v>219866</v>
      </c>
      <c r="S42767" t="s">
        <v>219867</v>
      </c>
      <c r="U42767" t="s">
        <v>34</v>
      </c>
      <c r="Z42767" s="1">
        <v>41640</v>
      </c>
    </row>
    <row r="42768" spans="11:26" x14ac:dyDescent="0.3">
      <c r="K42768" t="s">
        <v>219868</v>
      </c>
      <c r="L42768" t="s">
        <v>219869</v>
      </c>
      <c r="M42768" t="s">
        <v>28</v>
      </c>
      <c r="O42768" t="s">
        <v>4034</v>
      </c>
      <c r="P42768">
        <v>2550000</v>
      </c>
      <c r="Q42768" t="s">
        <v>219870</v>
      </c>
      <c r="R42768" t="s">
        <v>219871</v>
      </c>
      <c r="S42768" t="s">
        <v>219872</v>
      </c>
      <c r="T42768" t="s">
        <v>219873</v>
      </c>
      <c r="U42768" t="s">
        <v>34</v>
      </c>
      <c r="V42768" t="s">
        <v>46</v>
      </c>
      <c r="W42768" t="s">
        <v>167</v>
      </c>
      <c r="X42768" t="s">
        <v>168</v>
      </c>
      <c r="Y42768" t="s">
        <v>169</v>
      </c>
      <c r="Z42768" s="1">
        <v>41286</v>
      </c>
    </row>
    <row r="42769" spans="11:26" x14ac:dyDescent="0.3">
      <c r="K42769" t="s">
        <v>219868</v>
      </c>
      <c r="L42769" t="s">
        <v>219874</v>
      </c>
      <c r="M42769" t="s">
        <v>28</v>
      </c>
      <c r="O42769" t="s">
        <v>20286</v>
      </c>
      <c r="P42769">
        <v>2200000</v>
      </c>
      <c r="Q42769" t="s">
        <v>219875</v>
      </c>
      <c r="R42769" t="s">
        <v>219876</v>
      </c>
      <c r="S42769" t="s">
        <v>219877</v>
      </c>
      <c r="T42769" t="s">
        <v>219878</v>
      </c>
      <c r="U42769" t="s">
        <v>34</v>
      </c>
      <c r="V42769" t="s">
        <v>46</v>
      </c>
      <c r="W42769" t="s">
        <v>471</v>
      </c>
      <c r="X42769" t="s">
        <v>1760</v>
      </c>
      <c r="Y42769" t="s">
        <v>1760</v>
      </c>
    </row>
    <row r="42770" spans="11:26" x14ac:dyDescent="0.3">
      <c r="K42770" t="s">
        <v>219868</v>
      </c>
      <c r="L42770" t="s">
        <v>219879</v>
      </c>
      <c r="M42770" t="s">
        <v>28</v>
      </c>
      <c r="O42770" t="s">
        <v>5500</v>
      </c>
      <c r="P42770">
        <v>660659</v>
      </c>
      <c r="Q42770" t="s">
        <v>219880</v>
      </c>
      <c r="R42770" t="s">
        <v>219881</v>
      </c>
      <c r="S42770" t="s">
        <v>219882</v>
      </c>
      <c r="T42770" t="s">
        <v>219883</v>
      </c>
      <c r="U42770" t="s">
        <v>34</v>
      </c>
      <c r="V42770" t="s">
        <v>800</v>
      </c>
      <c r="X42770" t="s">
        <v>801</v>
      </c>
      <c r="Y42770" t="s">
        <v>801</v>
      </c>
      <c r="Z42770" s="1">
        <v>40909</v>
      </c>
    </row>
    <row r="42771" spans="11:26" x14ac:dyDescent="0.3">
      <c r="K42771" t="s">
        <v>219868</v>
      </c>
      <c r="L42771" t="s">
        <v>219884</v>
      </c>
      <c r="M42771" t="s">
        <v>28</v>
      </c>
      <c r="O42771" t="s">
        <v>2245</v>
      </c>
      <c r="P42771">
        <v>450000</v>
      </c>
      <c r="Q42771" t="s">
        <v>219885</v>
      </c>
      <c r="R42771" t="s">
        <v>219886</v>
      </c>
      <c r="S42771" t="s">
        <v>219887</v>
      </c>
      <c r="T42771" t="s">
        <v>64</v>
      </c>
      <c r="U42771" t="s">
        <v>34</v>
      </c>
      <c r="V42771" t="s">
        <v>96</v>
      </c>
      <c r="W42771" t="s">
        <v>97</v>
      </c>
      <c r="X42771" t="s">
        <v>98</v>
      </c>
      <c r="Y42771" t="s">
        <v>98</v>
      </c>
      <c r="Z42771" s="1">
        <v>41275</v>
      </c>
    </row>
    <row r="42772" spans="11:26" x14ac:dyDescent="0.3">
      <c r="K42772" t="s">
        <v>219868</v>
      </c>
      <c r="L42772" t="s">
        <v>219888</v>
      </c>
      <c r="M42772" t="s">
        <v>28</v>
      </c>
      <c r="O42772" t="s">
        <v>15577</v>
      </c>
      <c r="P42772">
        <v>1227633</v>
      </c>
      <c r="Q42772" t="s">
        <v>219889</v>
      </c>
      <c r="R42772" t="s">
        <v>219890</v>
      </c>
      <c r="S42772" t="s">
        <v>219891</v>
      </c>
      <c r="T42772" t="s">
        <v>219892</v>
      </c>
      <c r="U42772" t="s">
        <v>34</v>
      </c>
      <c r="V42772" t="s">
        <v>46</v>
      </c>
      <c r="W42772" t="s">
        <v>167</v>
      </c>
      <c r="X42772" t="s">
        <v>168</v>
      </c>
      <c r="Y42772" t="s">
        <v>169</v>
      </c>
      <c r="Z42772" s="1">
        <v>40544</v>
      </c>
    </row>
    <row r="42773" spans="11:26" x14ac:dyDescent="0.3">
      <c r="K42773" t="s">
        <v>219893</v>
      </c>
      <c r="L42773" t="s">
        <v>219894</v>
      </c>
      <c r="M42773" t="s">
        <v>52</v>
      </c>
      <c r="O42773" s="1">
        <v>41251</v>
      </c>
      <c r="Q42773" t="s">
        <v>219895</v>
      </c>
      <c r="R42773" t="s">
        <v>219896</v>
      </c>
      <c r="S42773" t="s">
        <v>219897</v>
      </c>
      <c r="T42773" t="s">
        <v>219898</v>
      </c>
      <c r="U42773" t="s">
        <v>34</v>
      </c>
      <c r="V42773" t="s">
        <v>46</v>
      </c>
      <c r="W42773" t="s">
        <v>106</v>
      </c>
      <c r="X42773" t="s">
        <v>107</v>
      </c>
      <c r="Y42773" t="s">
        <v>116</v>
      </c>
      <c r="Z42773" s="1">
        <v>41396</v>
      </c>
    </row>
    <row r="42774" spans="11:26" x14ac:dyDescent="0.3">
      <c r="K42774" t="s">
        <v>219899</v>
      </c>
      <c r="L42774" t="s">
        <v>219900</v>
      </c>
      <c r="M42774" t="s">
        <v>52</v>
      </c>
      <c r="O42774" s="1">
        <v>41220</v>
      </c>
      <c r="P42774">
        <v>1100000</v>
      </c>
      <c r="Q42774" t="s">
        <v>219901</v>
      </c>
      <c r="R42774" t="s">
        <v>219902</v>
      </c>
      <c r="S42774" t="s">
        <v>219903</v>
      </c>
      <c r="T42774" t="s">
        <v>1589</v>
      </c>
      <c r="U42774" t="s">
        <v>34</v>
      </c>
      <c r="V42774" t="s">
        <v>46</v>
      </c>
      <c r="W42774" t="s">
        <v>106</v>
      </c>
      <c r="X42774" t="s">
        <v>107</v>
      </c>
      <c r="Y42774" t="s">
        <v>116</v>
      </c>
      <c r="Z42774" s="1">
        <v>40920</v>
      </c>
    </row>
    <row r="42775" spans="11:26" x14ac:dyDescent="0.3">
      <c r="K42775" t="s">
        <v>219899</v>
      </c>
      <c r="L42775" t="s">
        <v>219904</v>
      </c>
      <c r="M42775" t="s">
        <v>28</v>
      </c>
      <c r="N42775" t="s">
        <v>40</v>
      </c>
      <c r="O42775" s="1">
        <v>42279</v>
      </c>
      <c r="Q42775" t="s">
        <v>219905</v>
      </c>
      <c r="R42775" t="s">
        <v>219906</v>
      </c>
      <c r="S42775" t="s">
        <v>180600</v>
      </c>
      <c r="T42775" t="s">
        <v>4324</v>
      </c>
      <c r="U42775" t="s">
        <v>178</v>
      </c>
      <c r="V42775" t="s">
        <v>46</v>
      </c>
      <c r="W42775" t="s">
        <v>167</v>
      </c>
      <c r="X42775" t="s">
        <v>168</v>
      </c>
      <c r="Y42775" t="s">
        <v>169</v>
      </c>
      <c r="Z42775" s="1">
        <v>38720</v>
      </c>
    </row>
    <row r="42776" spans="11:26" x14ac:dyDescent="0.3">
      <c r="K42776" t="s">
        <v>219899</v>
      </c>
      <c r="L42776" t="s">
        <v>219907</v>
      </c>
      <c r="M42776" t="s">
        <v>28</v>
      </c>
      <c r="N42776" t="s">
        <v>40</v>
      </c>
      <c r="O42776" t="s">
        <v>757</v>
      </c>
      <c r="P42776">
        <v>8200000</v>
      </c>
      <c r="Q42776" t="s">
        <v>219908</v>
      </c>
      <c r="R42776" t="s">
        <v>219909</v>
      </c>
      <c r="S42776" t="s">
        <v>219910</v>
      </c>
      <c r="T42776" t="s">
        <v>3285</v>
      </c>
      <c r="U42776" t="s">
        <v>34</v>
      </c>
      <c r="V42776" t="s">
        <v>46</v>
      </c>
      <c r="W42776" t="s">
        <v>106</v>
      </c>
      <c r="X42776" t="s">
        <v>107</v>
      </c>
      <c r="Y42776" t="s">
        <v>446</v>
      </c>
      <c r="Z42776" s="1">
        <v>40544</v>
      </c>
    </row>
    <row r="42777" spans="11:26" x14ac:dyDescent="0.3">
      <c r="K42777" t="s">
        <v>219911</v>
      </c>
      <c r="L42777" t="s">
        <v>219912</v>
      </c>
      <c r="M42777" t="s">
        <v>256</v>
      </c>
      <c r="O42777" s="1">
        <v>41825</v>
      </c>
      <c r="Q42777" t="s">
        <v>219913</v>
      </c>
      <c r="R42777" t="s">
        <v>219914</v>
      </c>
      <c r="S42777" t="s">
        <v>219915</v>
      </c>
      <c r="T42777" t="s">
        <v>219916</v>
      </c>
      <c r="U42777" t="s">
        <v>34</v>
      </c>
      <c r="V42777" t="s">
        <v>46</v>
      </c>
      <c r="W42777" t="s">
        <v>2265</v>
      </c>
      <c r="X42777" t="s">
        <v>2266</v>
      </c>
      <c r="Y42777" t="s">
        <v>44902</v>
      </c>
      <c r="Z42777" s="1">
        <v>40909</v>
      </c>
    </row>
    <row r="42778" spans="11:26" x14ac:dyDescent="0.3">
      <c r="K42778" t="s">
        <v>219917</v>
      </c>
      <c r="L42778" t="s">
        <v>219918</v>
      </c>
      <c r="M42778" t="s">
        <v>28</v>
      </c>
      <c r="O42778" t="s">
        <v>13485</v>
      </c>
      <c r="P42778">
        <v>50000</v>
      </c>
      <c r="Q42778" t="s">
        <v>219919</v>
      </c>
      <c r="R42778" t="s">
        <v>219920</v>
      </c>
      <c r="S42778" t="s">
        <v>219921</v>
      </c>
      <c r="T42778" t="s">
        <v>124</v>
      </c>
      <c r="U42778" t="s">
        <v>34</v>
      </c>
      <c r="V42778" t="s">
        <v>46</v>
      </c>
      <c r="W42778" t="s">
        <v>167</v>
      </c>
      <c r="X42778" t="s">
        <v>168</v>
      </c>
      <c r="Y42778" t="s">
        <v>169</v>
      </c>
      <c r="Z42778" s="1">
        <v>40909</v>
      </c>
    </row>
    <row r="42779" spans="11:26" x14ac:dyDescent="0.3">
      <c r="K42779" t="s">
        <v>219917</v>
      </c>
      <c r="L42779" t="s">
        <v>219922</v>
      </c>
      <c r="M42779" t="s">
        <v>52</v>
      </c>
      <c r="O42779" s="1">
        <v>41286</v>
      </c>
      <c r="P42779">
        <v>1200000</v>
      </c>
      <c r="Q42779" t="s">
        <v>219923</v>
      </c>
      <c r="R42779" t="s">
        <v>219924</v>
      </c>
      <c r="S42779" t="s">
        <v>219925</v>
      </c>
      <c r="T42779" t="s">
        <v>219926</v>
      </c>
      <c r="U42779" t="s">
        <v>34</v>
      </c>
      <c r="V42779" t="s">
        <v>46</v>
      </c>
      <c r="W42779" t="s">
        <v>260</v>
      </c>
      <c r="X42779" t="s">
        <v>402</v>
      </c>
      <c r="Y42779" t="s">
        <v>11245</v>
      </c>
      <c r="Z42779" s="1">
        <v>37987</v>
      </c>
    </row>
    <row r="42780" spans="11:26" x14ac:dyDescent="0.3">
      <c r="K42780" t="s">
        <v>219927</v>
      </c>
      <c r="L42780" t="s">
        <v>219928</v>
      </c>
      <c r="M42780" t="s">
        <v>28</v>
      </c>
      <c r="N42780" t="s">
        <v>1189</v>
      </c>
      <c r="O42780" s="1">
        <v>39090</v>
      </c>
      <c r="P42780">
        <v>18000000</v>
      </c>
      <c r="Q42780" t="s">
        <v>219929</v>
      </c>
      <c r="R42780" t="s">
        <v>219930</v>
      </c>
      <c r="S42780" t="s">
        <v>219931</v>
      </c>
      <c r="T42780" t="s">
        <v>219932</v>
      </c>
      <c r="U42780" t="s">
        <v>345</v>
      </c>
      <c r="Z42780" s="1">
        <v>40909</v>
      </c>
    </row>
    <row r="42781" spans="11:26" x14ac:dyDescent="0.3">
      <c r="K42781" t="s">
        <v>219927</v>
      </c>
      <c r="L42781" t="s">
        <v>219933</v>
      </c>
      <c r="M42781" t="s">
        <v>28</v>
      </c>
      <c r="N42781" t="s">
        <v>493</v>
      </c>
      <c r="O42781" t="s">
        <v>114910</v>
      </c>
      <c r="P42781">
        <v>30000000</v>
      </c>
      <c r="Q42781" t="s">
        <v>219934</v>
      </c>
      <c r="R42781" t="s">
        <v>219935</v>
      </c>
      <c r="S42781" t="s">
        <v>219936</v>
      </c>
      <c r="T42781" t="s">
        <v>219937</v>
      </c>
      <c r="U42781" t="s">
        <v>34</v>
      </c>
      <c r="V42781" t="s">
        <v>46</v>
      </c>
      <c r="W42781" t="s">
        <v>167</v>
      </c>
      <c r="X42781" t="s">
        <v>168</v>
      </c>
      <c r="Y42781" t="s">
        <v>169</v>
      </c>
    </row>
    <row r="42782" spans="11:26" x14ac:dyDescent="0.3">
      <c r="K42782" t="s">
        <v>219927</v>
      </c>
      <c r="L42782" t="s">
        <v>219938</v>
      </c>
      <c r="M42782" t="s">
        <v>28</v>
      </c>
      <c r="N42782" t="s">
        <v>29</v>
      </c>
      <c r="O42782" t="s">
        <v>171837</v>
      </c>
      <c r="P42782">
        <v>25000000</v>
      </c>
      <c r="Q42782" t="s">
        <v>219939</v>
      </c>
      <c r="R42782" t="s">
        <v>219940</v>
      </c>
      <c r="S42782" t="s">
        <v>219941</v>
      </c>
      <c r="T42782" t="s">
        <v>4136</v>
      </c>
      <c r="U42782" t="s">
        <v>34</v>
      </c>
      <c r="V42782" t="s">
        <v>568</v>
      </c>
      <c r="W42782">
        <v>7</v>
      </c>
      <c r="X42782" t="s">
        <v>1286</v>
      </c>
      <c r="Y42782" t="s">
        <v>1286</v>
      </c>
      <c r="Z42782" s="1">
        <v>40544</v>
      </c>
    </row>
    <row r="42783" spans="11:26" x14ac:dyDescent="0.3">
      <c r="K42783" t="s">
        <v>219942</v>
      </c>
      <c r="L42783" t="s">
        <v>219943</v>
      </c>
      <c r="M42783" t="s">
        <v>28</v>
      </c>
      <c r="O42783" t="s">
        <v>31974</v>
      </c>
      <c r="P42783">
        <v>1613875</v>
      </c>
      <c r="Q42783" t="s">
        <v>219944</v>
      </c>
      <c r="R42783" t="s">
        <v>219945</v>
      </c>
      <c r="S42783" t="s">
        <v>219946</v>
      </c>
      <c r="T42783" t="s">
        <v>219947</v>
      </c>
      <c r="U42783" t="s">
        <v>34</v>
      </c>
      <c r="V42783" t="s">
        <v>46</v>
      </c>
      <c r="W42783" t="s">
        <v>106</v>
      </c>
      <c r="X42783" t="s">
        <v>107</v>
      </c>
      <c r="Y42783" t="s">
        <v>116</v>
      </c>
      <c r="Z42783" t="s">
        <v>7558</v>
      </c>
    </row>
    <row r="42784" spans="11:26" x14ac:dyDescent="0.3">
      <c r="K42784" t="s">
        <v>219948</v>
      </c>
      <c r="L42784" t="s">
        <v>219949</v>
      </c>
      <c r="M42784" t="s">
        <v>28</v>
      </c>
      <c r="O42784" s="1">
        <v>41761</v>
      </c>
      <c r="P42784">
        <v>1999999</v>
      </c>
      <c r="Q42784" t="s">
        <v>219950</v>
      </c>
      <c r="R42784" t="s">
        <v>219951</v>
      </c>
      <c r="S42784" t="s">
        <v>219952</v>
      </c>
      <c r="T42784" t="s">
        <v>8708</v>
      </c>
      <c r="U42784" t="s">
        <v>34</v>
      </c>
      <c r="V42784" t="s">
        <v>46</v>
      </c>
      <c r="W42784" t="s">
        <v>142</v>
      </c>
      <c r="X42784" t="s">
        <v>6059</v>
      </c>
      <c r="Y42784" t="s">
        <v>6059</v>
      </c>
    </row>
    <row r="42785" spans="11:26" x14ac:dyDescent="0.3">
      <c r="K42785" t="s">
        <v>219953</v>
      </c>
      <c r="L42785" t="s">
        <v>219954</v>
      </c>
      <c r="M42785" t="s">
        <v>28</v>
      </c>
      <c r="O42785" t="s">
        <v>6670</v>
      </c>
      <c r="Q42785" t="s">
        <v>219955</v>
      </c>
      <c r="R42785" t="s">
        <v>219956</v>
      </c>
      <c r="S42785" t="s">
        <v>219957</v>
      </c>
      <c r="T42785" t="s">
        <v>219958</v>
      </c>
      <c r="U42785" t="s">
        <v>178</v>
      </c>
      <c r="V42785" t="s">
        <v>46</v>
      </c>
      <c r="W42785" t="s">
        <v>106</v>
      </c>
      <c r="X42785" t="s">
        <v>107</v>
      </c>
      <c r="Y42785" t="s">
        <v>446</v>
      </c>
    </row>
    <row r="42786" spans="11:26" x14ac:dyDescent="0.3">
      <c r="K42786" t="s">
        <v>219959</v>
      </c>
      <c r="L42786" t="s">
        <v>219960</v>
      </c>
      <c r="M42786" t="s">
        <v>28</v>
      </c>
      <c r="N42786" t="s">
        <v>40</v>
      </c>
      <c r="O42786" t="s">
        <v>3211</v>
      </c>
      <c r="P42786">
        <v>90000000</v>
      </c>
      <c r="Q42786" t="s">
        <v>219961</v>
      </c>
      <c r="R42786" t="s">
        <v>219962</v>
      </c>
      <c r="S42786" t="s">
        <v>219963</v>
      </c>
      <c r="T42786" t="s">
        <v>108115</v>
      </c>
      <c r="U42786" t="s">
        <v>34</v>
      </c>
      <c r="V42786" t="s">
        <v>46</v>
      </c>
      <c r="W42786" t="s">
        <v>167</v>
      </c>
      <c r="X42786" t="s">
        <v>168</v>
      </c>
      <c r="Y42786" t="s">
        <v>169</v>
      </c>
      <c r="Z42786" s="1">
        <v>40455</v>
      </c>
    </row>
    <row r="42787" spans="11:26" x14ac:dyDescent="0.3">
      <c r="K42787" t="s">
        <v>219959</v>
      </c>
      <c r="L42787" t="s">
        <v>219964</v>
      </c>
      <c r="M42787" t="s">
        <v>28</v>
      </c>
      <c r="N42787" t="s">
        <v>29</v>
      </c>
      <c r="O42787" t="s">
        <v>1153</v>
      </c>
      <c r="P42787">
        <v>23000000</v>
      </c>
      <c r="Q42787" t="s">
        <v>219965</v>
      </c>
      <c r="R42787" t="s">
        <v>219966</v>
      </c>
      <c r="T42787" t="s">
        <v>90963</v>
      </c>
      <c r="U42787" t="s">
        <v>34</v>
      </c>
      <c r="V42787" t="s">
        <v>46</v>
      </c>
      <c r="W42787" t="s">
        <v>106</v>
      </c>
      <c r="X42787" t="s">
        <v>107</v>
      </c>
      <c r="Y42787" t="s">
        <v>1882</v>
      </c>
    </row>
    <row r="42788" spans="11:26" x14ac:dyDescent="0.3">
      <c r="K42788" t="s">
        <v>219959</v>
      </c>
      <c r="L42788" t="s">
        <v>219967</v>
      </c>
      <c r="M42788" t="s">
        <v>52</v>
      </c>
      <c r="O42788" s="1">
        <v>40544</v>
      </c>
      <c r="P42788">
        <v>2000000</v>
      </c>
      <c r="Q42788" t="s">
        <v>219968</v>
      </c>
      <c r="R42788" t="s">
        <v>219969</v>
      </c>
      <c r="S42788" t="s">
        <v>219970</v>
      </c>
      <c r="T42788" t="s">
        <v>219971</v>
      </c>
      <c r="U42788" t="s">
        <v>178</v>
      </c>
      <c r="V42788" t="s">
        <v>206</v>
      </c>
      <c r="W42788" t="s">
        <v>207</v>
      </c>
      <c r="X42788" t="s">
        <v>208</v>
      </c>
      <c r="Y42788" t="s">
        <v>208</v>
      </c>
      <c r="Z42788" s="1">
        <v>40001</v>
      </c>
    </row>
    <row r="42789" spans="11:26" x14ac:dyDescent="0.3">
      <c r="K42789" t="s">
        <v>219959</v>
      </c>
      <c r="L42789" t="s">
        <v>219972</v>
      </c>
      <c r="M42789" t="s">
        <v>28</v>
      </c>
      <c r="N42789" t="s">
        <v>40</v>
      </c>
      <c r="O42789" s="1">
        <v>41283</v>
      </c>
      <c r="P42789">
        <v>4000000</v>
      </c>
      <c r="Q42789" t="s">
        <v>219973</v>
      </c>
      <c r="R42789" t="s">
        <v>219974</v>
      </c>
      <c r="S42789" t="s">
        <v>219975</v>
      </c>
      <c r="T42789" t="s">
        <v>219976</v>
      </c>
      <c r="U42789" t="s">
        <v>34</v>
      </c>
      <c r="V42789" t="s">
        <v>46</v>
      </c>
      <c r="W42789" t="s">
        <v>167</v>
      </c>
      <c r="X42789" t="s">
        <v>168</v>
      </c>
      <c r="Y42789" t="s">
        <v>169</v>
      </c>
      <c r="Z42789" s="1">
        <v>41640</v>
      </c>
    </row>
    <row r="42790" spans="11:26" x14ac:dyDescent="0.3">
      <c r="K42790" t="s">
        <v>219959</v>
      </c>
      <c r="L42790" t="s">
        <v>219977</v>
      </c>
      <c r="M42790" t="s">
        <v>52</v>
      </c>
      <c r="O42790" t="s">
        <v>2799</v>
      </c>
      <c r="P42790">
        <v>1000000</v>
      </c>
      <c r="Q42790" t="s">
        <v>219978</v>
      </c>
      <c r="R42790" t="s">
        <v>219979</v>
      </c>
      <c r="S42790" t="s">
        <v>219980</v>
      </c>
      <c r="T42790" t="s">
        <v>12064</v>
      </c>
      <c r="U42790" t="s">
        <v>34</v>
      </c>
      <c r="V42790" t="s">
        <v>206</v>
      </c>
      <c r="W42790" t="s">
        <v>207</v>
      </c>
      <c r="X42790" t="s">
        <v>208</v>
      </c>
      <c r="Y42790" t="s">
        <v>208</v>
      </c>
      <c r="Z42790" s="1">
        <v>39083</v>
      </c>
    </row>
    <row r="42791" spans="11:26" x14ac:dyDescent="0.3">
      <c r="K42791" t="s">
        <v>219981</v>
      </c>
      <c r="L42791" t="s">
        <v>219982</v>
      </c>
      <c r="M42791" t="s">
        <v>52</v>
      </c>
      <c r="O42791" s="1">
        <v>41275</v>
      </c>
      <c r="P42791">
        <v>500000</v>
      </c>
      <c r="Q42791" t="s">
        <v>219983</v>
      </c>
      <c r="R42791" t="s">
        <v>219984</v>
      </c>
      <c r="S42791" t="s">
        <v>219985</v>
      </c>
      <c r="T42791" t="s">
        <v>219986</v>
      </c>
      <c r="U42791" t="s">
        <v>34</v>
      </c>
      <c r="V42791" t="s">
        <v>46</v>
      </c>
      <c r="W42791" t="s">
        <v>106</v>
      </c>
      <c r="X42791" t="s">
        <v>107</v>
      </c>
      <c r="Y42791" t="s">
        <v>2740</v>
      </c>
      <c r="Z42791" s="1">
        <v>40914</v>
      </c>
    </row>
    <row r="42792" spans="11:26" x14ac:dyDescent="0.3">
      <c r="K42792" t="s">
        <v>219987</v>
      </c>
      <c r="L42792" t="s">
        <v>219988</v>
      </c>
      <c r="M42792" t="s">
        <v>28</v>
      </c>
      <c r="O42792" s="1">
        <v>42314</v>
      </c>
      <c r="P42792">
        <v>116663</v>
      </c>
      <c r="Q42792" t="s">
        <v>219989</v>
      </c>
      <c r="R42792" t="s">
        <v>219990</v>
      </c>
      <c r="S42792" t="s">
        <v>219991</v>
      </c>
      <c r="T42792" t="s">
        <v>2393</v>
      </c>
      <c r="U42792" t="s">
        <v>34</v>
      </c>
      <c r="V42792" t="s">
        <v>46</v>
      </c>
      <c r="W42792" t="s">
        <v>75</v>
      </c>
      <c r="X42792" t="s">
        <v>464</v>
      </c>
      <c r="Y42792" t="s">
        <v>464</v>
      </c>
      <c r="Z42792" s="1">
        <v>39448</v>
      </c>
    </row>
    <row r="42793" spans="11:26" x14ac:dyDescent="0.3">
      <c r="K42793" t="s">
        <v>219992</v>
      </c>
      <c r="L42793" t="s">
        <v>219993</v>
      </c>
      <c r="M42793" t="s">
        <v>28</v>
      </c>
      <c r="N42793" t="s">
        <v>40</v>
      </c>
      <c r="O42793" s="1">
        <v>39448</v>
      </c>
      <c r="P42793">
        <v>25000000</v>
      </c>
      <c r="Q42793" t="s">
        <v>219994</v>
      </c>
      <c r="R42793" t="s">
        <v>219995</v>
      </c>
      <c r="S42793" t="s">
        <v>219996</v>
      </c>
      <c r="T42793" t="s">
        <v>219997</v>
      </c>
      <c r="U42793" t="s">
        <v>34</v>
      </c>
      <c r="V42793" t="s">
        <v>46</v>
      </c>
      <c r="W42793" t="s">
        <v>167</v>
      </c>
      <c r="X42793" t="s">
        <v>168</v>
      </c>
      <c r="Y42793" t="s">
        <v>169</v>
      </c>
    </row>
    <row r="42794" spans="11:26" x14ac:dyDescent="0.3">
      <c r="K42794" t="s">
        <v>219998</v>
      </c>
      <c r="L42794" t="s">
        <v>219999</v>
      </c>
      <c r="M42794" t="s">
        <v>28</v>
      </c>
      <c r="O42794" t="s">
        <v>19063</v>
      </c>
      <c r="P42794">
        <v>16267844</v>
      </c>
      <c r="Q42794" t="s">
        <v>220000</v>
      </c>
      <c r="R42794" t="s">
        <v>220001</v>
      </c>
      <c r="S42794" t="s">
        <v>220002</v>
      </c>
      <c r="T42794" t="s">
        <v>220003</v>
      </c>
      <c r="U42794" t="s">
        <v>34</v>
      </c>
      <c r="V42794" t="s">
        <v>46</v>
      </c>
      <c r="W42794" t="s">
        <v>106</v>
      </c>
      <c r="X42794" t="s">
        <v>107</v>
      </c>
      <c r="Y42794" t="s">
        <v>116</v>
      </c>
      <c r="Z42794" s="1">
        <v>40544</v>
      </c>
    </row>
    <row r="42795" spans="11:26" x14ac:dyDescent="0.3">
      <c r="K42795" t="s">
        <v>219998</v>
      </c>
      <c r="L42795" t="s">
        <v>220004</v>
      </c>
      <c r="M42795" t="s">
        <v>233</v>
      </c>
      <c r="O42795" s="1">
        <v>40365</v>
      </c>
      <c r="P42795">
        <v>100000000</v>
      </c>
      <c r="Q42795" t="s">
        <v>220005</v>
      </c>
      <c r="R42795" t="s">
        <v>220006</v>
      </c>
      <c r="S42795" t="s">
        <v>220007</v>
      </c>
      <c r="T42795" t="s">
        <v>195807</v>
      </c>
      <c r="U42795" t="s">
        <v>345</v>
      </c>
      <c r="V42795" t="s">
        <v>46</v>
      </c>
      <c r="W42795" t="s">
        <v>106</v>
      </c>
      <c r="X42795" t="s">
        <v>107</v>
      </c>
      <c r="Y42795" t="s">
        <v>108</v>
      </c>
      <c r="Z42795" s="1">
        <v>37987</v>
      </c>
    </row>
    <row r="42796" spans="11:26" x14ac:dyDescent="0.3">
      <c r="K42796" t="s">
        <v>220008</v>
      </c>
      <c r="L42796" t="s">
        <v>220009</v>
      </c>
      <c r="M42796" t="s">
        <v>324</v>
      </c>
      <c r="O42796" s="1">
        <v>40916</v>
      </c>
      <c r="P42796">
        <v>100000</v>
      </c>
      <c r="Q42796" t="s">
        <v>220010</v>
      </c>
      <c r="R42796" t="s">
        <v>220011</v>
      </c>
      <c r="S42796" t="s">
        <v>220012</v>
      </c>
      <c r="T42796" t="s">
        <v>220013</v>
      </c>
      <c r="U42796" t="s">
        <v>34</v>
      </c>
      <c r="V42796" t="s">
        <v>46</v>
      </c>
      <c r="W42796" t="s">
        <v>106</v>
      </c>
      <c r="X42796" t="s">
        <v>107</v>
      </c>
      <c r="Y42796" t="s">
        <v>1016</v>
      </c>
      <c r="Z42796" s="1">
        <v>41640</v>
      </c>
    </row>
    <row r="42797" spans="11:26" x14ac:dyDescent="0.3">
      <c r="K42797" t="s">
        <v>220014</v>
      </c>
      <c r="L42797" t="s">
        <v>220015</v>
      </c>
      <c r="M42797" t="s">
        <v>190</v>
      </c>
      <c r="O42797" t="s">
        <v>20073</v>
      </c>
      <c r="Q42797" t="s">
        <v>220016</v>
      </c>
      <c r="R42797" t="s">
        <v>220017</v>
      </c>
      <c r="S42797" t="s">
        <v>220018</v>
      </c>
      <c r="T42797" t="s">
        <v>220019</v>
      </c>
      <c r="U42797" t="s">
        <v>345</v>
      </c>
      <c r="V42797" t="s">
        <v>46</v>
      </c>
      <c r="W42797" t="s">
        <v>106</v>
      </c>
      <c r="X42797" t="s">
        <v>107</v>
      </c>
      <c r="Y42797" t="s">
        <v>116</v>
      </c>
      <c r="Z42797" s="1">
        <v>38718</v>
      </c>
    </row>
    <row r="42798" spans="11:26" x14ac:dyDescent="0.3">
      <c r="K42798" t="s">
        <v>220020</v>
      </c>
      <c r="L42798" t="s">
        <v>220021</v>
      </c>
      <c r="M42798" t="s">
        <v>28</v>
      </c>
      <c r="O42798" s="1">
        <v>39817</v>
      </c>
      <c r="P42798">
        <v>2042917</v>
      </c>
      <c r="Q42798" t="s">
        <v>220022</v>
      </c>
      <c r="R42798" t="s">
        <v>220023</v>
      </c>
      <c r="S42798" t="s">
        <v>220024</v>
      </c>
      <c r="T42798" t="s">
        <v>105</v>
      </c>
      <c r="U42798" t="s">
        <v>34</v>
      </c>
      <c r="V42798" t="s">
        <v>568</v>
      </c>
      <c r="W42798">
        <v>7</v>
      </c>
      <c r="X42798" t="s">
        <v>1286</v>
      </c>
      <c r="Y42798" t="s">
        <v>1286</v>
      </c>
      <c r="Z42798" s="1">
        <v>40552</v>
      </c>
    </row>
    <row r="42799" spans="11:26" x14ac:dyDescent="0.3">
      <c r="K42799" t="s">
        <v>220025</v>
      </c>
      <c r="L42799" t="s">
        <v>220026</v>
      </c>
      <c r="M42799" t="s">
        <v>28</v>
      </c>
      <c r="N42799" t="s">
        <v>29</v>
      </c>
      <c r="O42799" s="1">
        <v>39060</v>
      </c>
      <c r="P42799">
        <v>60500000</v>
      </c>
      <c r="Q42799" t="s">
        <v>220027</v>
      </c>
      <c r="R42799" t="s">
        <v>220028</v>
      </c>
      <c r="S42799" t="s">
        <v>220029</v>
      </c>
      <c r="T42799" t="s">
        <v>220030</v>
      </c>
      <c r="U42799" t="s">
        <v>34</v>
      </c>
      <c r="V42799" t="s">
        <v>46</v>
      </c>
      <c r="W42799" t="s">
        <v>75</v>
      </c>
      <c r="X42799" t="s">
        <v>464</v>
      </c>
      <c r="Y42799" t="s">
        <v>464</v>
      </c>
      <c r="Z42799" s="1">
        <v>41640</v>
      </c>
    </row>
    <row r="42800" spans="11:26" x14ac:dyDescent="0.3">
      <c r="K42800" t="s">
        <v>220031</v>
      </c>
      <c r="L42800" t="s">
        <v>220032</v>
      </c>
      <c r="M42800" t="s">
        <v>52</v>
      </c>
      <c r="O42800" t="s">
        <v>10919</v>
      </c>
      <c r="P42800">
        <v>25000</v>
      </c>
      <c r="Q42800" t="s">
        <v>220033</v>
      </c>
      <c r="R42800" t="s">
        <v>220034</v>
      </c>
      <c r="T42800" t="s">
        <v>205</v>
      </c>
      <c r="U42800" t="s">
        <v>34</v>
      </c>
      <c r="V42800" t="s">
        <v>46</v>
      </c>
      <c r="W42800" t="s">
        <v>1846</v>
      </c>
      <c r="X42800" t="s">
        <v>1847</v>
      </c>
      <c r="Y42800" t="s">
        <v>1847</v>
      </c>
    </row>
    <row r="42801" spans="11:26" x14ac:dyDescent="0.3">
      <c r="K42801" t="s">
        <v>220035</v>
      </c>
      <c r="L42801" t="s">
        <v>220036</v>
      </c>
      <c r="M42801" t="s">
        <v>52</v>
      </c>
      <c r="O42801" t="s">
        <v>10758</v>
      </c>
      <c r="Q42801" t="s">
        <v>220037</v>
      </c>
      <c r="R42801" t="s">
        <v>220038</v>
      </c>
      <c r="S42801" t="s">
        <v>220039</v>
      </c>
      <c r="T42801" t="s">
        <v>220040</v>
      </c>
      <c r="U42801" t="s">
        <v>34</v>
      </c>
      <c r="V42801" t="s">
        <v>46</v>
      </c>
      <c r="W42801" t="s">
        <v>106</v>
      </c>
      <c r="X42801" t="s">
        <v>107</v>
      </c>
      <c r="Y42801" t="s">
        <v>116</v>
      </c>
      <c r="Z42801" s="1">
        <v>41284</v>
      </c>
    </row>
    <row r="42802" spans="11:26" x14ac:dyDescent="0.3">
      <c r="K42802" t="s">
        <v>220041</v>
      </c>
      <c r="L42802" t="s">
        <v>220042</v>
      </c>
      <c r="M42802" t="s">
        <v>324</v>
      </c>
      <c r="O42802" s="1">
        <v>39483</v>
      </c>
      <c r="P42802">
        <v>550000</v>
      </c>
      <c r="Q42802" t="s">
        <v>220043</v>
      </c>
      <c r="R42802" t="s">
        <v>220044</v>
      </c>
      <c r="S42802" t="s">
        <v>220045</v>
      </c>
      <c r="T42802" t="s">
        <v>220046</v>
      </c>
      <c r="U42802" t="s">
        <v>34</v>
      </c>
      <c r="V42802" t="s">
        <v>46</v>
      </c>
      <c r="W42802" t="s">
        <v>106</v>
      </c>
      <c r="X42802" t="s">
        <v>151</v>
      </c>
      <c r="Y42802" t="s">
        <v>2438</v>
      </c>
      <c r="Z42802" s="1">
        <v>41275</v>
      </c>
    </row>
    <row r="42803" spans="11:26" x14ac:dyDescent="0.3">
      <c r="K42803" t="s">
        <v>220041</v>
      </c>
      <c r="L42803" t="s">
        <v>220047</v>
      </c>
      <c r="M42803" t="s">
        <v>52</v>
      </c>
      <c r="O42803" s="1">
        <v>39118</v>
      </c>
      <c r="P42803">
        <v>250000</v>
      </c>
      <c r="Q42803" t="s">
        <v>220048</v>
      </c>
      <c r="R42803" t="s">
        <v>220049</v>
      </c>
      <c r="S42803" t="s">
        <v>220050</v>
      </c>
      <c r="T42803" t="s">
        <v>220051</v>
      </c>
      <c r="U42803" t="s">
        <v>34</v>
      </c>
      <c r="V42803" t="s">
        <v>46</v>
      </c>
      <c r="W42803" t="s">
        <v>75</v>
      </c>
      <c r="X42803" t="s">
        <v>464</v>
      </c>
      <c r="Y42803" t="s">
        <v>464</v>
      </c>
      <c r="Z42803" s="1">
        <v>40915</v>
      </c>
    </row>
    <row r="42804" spans="11:26" x14ac:dyDescent="0.3">
      <c r="K42804" t="s">
        <v>220052</v>
      </c>
      <c r="L42804" t="s">
        <v>220053</v>
      </c>
      <c r="M42804" t="s">
        <v>52</v>
      </c>
      <c r="O42804" t="s">
        <v>4132</v>
      </c>
      <c r="P42804">
        <v>100000</v>
      </c>
      <c r="Q42804" t="s">
        <v>220054</v>
      </c>
      <c r="R42804" t="s">
        <v>220055</v>
      </c>
      <c r="S42804" t="s">
        <v>220056</v>
      </c>
      <c r="T42804" t="s">
        <v>63773</v>
      </c>
      <c r="U42804" t="s">
        <v>34</v>
      </c>
      <c r="V42804" t="s">
        <v>46</v>
      </c>
      <c r="W42804" t="s">
        <v>260</v>
      </c>
      <c r="X42804" t="s">
        <v>402</v>
      </c>
      <c r="Y42804" t="s">
        <v>402</v>
      </c>
      <c r="Z42804" t="s">
        <v>78423</v>
      </c>
    </row>
    <row r="42805" spans="11:26" x14ac:dyDescent="0.3">
      <c r="K42805" t="s">
        <v>220052</v>
      </c>
      <c r="L42805" t="s">
        <v>220057</v>
      </c>
      <c r="M42805" t="s">
        <v>52</v>
      </c>
      <c r="O42805" t="s">
        <v>6867</v>
      </c>
      <c r="P42805">
        <v>25000</v>
      </c>
      <c r="Q42805" t="s">
        <v>220058</v>
      </c>
      <c r="R42805" t="s">
        <v>220059</v>
      </c>
      <c r="S42805" t="s">
        <v>220060</v>
      </c>
      <c r="T42805" t="s">
        <v>220061</v>
      </c>
      <c r="U42805" t="s">
        <v>34</v>
      </c>
      <c r="V42805" t="s">
        <v>568</v>
      </c>
      <c r="W42805">
        <v>7</v>
      </c>
      <c r="X42805" t="s">
        <v>1286</v>
      </c>
      <c r="Y42805" t="s">
        <v>1286</v>
      </c>
      <c r="Z42805" t="s">
        <v>94722</v>
      </c>
    </row>
    <row r="42806" spans="11:26" x14ac:dyDescent="0.3">
      <c r="K42806" t="s">
        <v>220062</v>
      </c>
      <c r="L42806" t="s">
        <v>220063</v>
      </c>
      <c r="M42806" t="s">
        <v>28</v>
      </c>
      <c r="N42806" t="s">
        <v>40</v>
      </c>
      <c r="O42806" s="1">
        <v>40554</v>
      </c>
      <c r="P42806">
        <v>5600000</v>
      </c>
      <c r="Q42806" t="s">
        <v>220064</v>
      </c>
      <c r="R42806" t="s">
        <v>220065</v>
      </c>
      <c r="S42806" t="s">
        <v>220066</v>
      </c>
      <c r="T42806" t="s">
        <v>115</v>
      </c>
      <c r="U42806" t="s">
        <v>34</v>
      </c>
      <c r="V42806" t="s">
        <v>46</v>
      </c>
      <c r="W42806" t="s">
        <v>471</v>
      </c>
      <c r="X42806" t="s">
        <v>1482</v>
      </c>
      <c r="Y42806" t="s">
        <v>220067</v>
      </c>
      <c r="Z42806" s="1">
        <v>39814</v>
      </c>
    </row>
    <row r="42807" spans="11:26" x14ac:dyDescent="0.3">
      <c r="K42807" t="s">
        <v>220062</v>
      </c>
      <c r="L42807" t="s">
        <v>220068</v>
      </c>
      <c r="M42807" t="s">
        <v>28</v>
      </c>
      <c r="N42807" t="s">
        <v>40</v>
      </c>
      <c r="O42807" s="1">
        <v>41189</v>
      </c>
      <c r="P42807">
        <v>2500000</v>
      </c>
      <c r="Q42807" t="s">
        <v>220069</v>
      </c>
      <c r="R42807" t="s">
        <v>220070</v>
      </c>
      <c r="U42807" t="s">
        <v>345</v>
      </c>
      <c r="V42807" t="s">
        <v>96</v>
      </c>
      <c r="W42807" t="s">
        <v>5722</v>
      </c>
      <c r="X42807" t="s">
        <v>30961</v>
      </c>
      <c r="Y42807" t="s">
        <v>30962</v>
      </c>
    </row>
    <row r="42808" spans="11:26" x14ac:dyDescent="0.3">
      <c r="K42808" t="s">
        <v>220062</v>
      </c>
      <c r="L42808" t="s">
        <v>220071</v>
      </c>
      <c r="M42808" t="s">
        <v>28</v>
      </c>
      <c r="O42808" s="1">
        <v>41527</v>
      </c>
      <c r="P42808">
        <v>1800000</v>
      </c>
      <c r="Q42808" t="s">
        <v>220072</v>
      </c>
      <c r="R42808" t="s">
        <v>220073</v>
      </c>
      <c r="S42808" t="s">
        <v>220074</v>
      </c>
      <c r="T42808" t="s">
        <v>27379</v>
      </c>
      <c r="U42808" t="s">
        <v>34</v>
      </c>
      <c r="V42808" t="s">
        <v>46</v>
      </c>
      <c r="W42808" t="s">
        <v>260</v>
      </c>
      <c r="X42808" t="s">
        <v>402</v>
      </c>
      <c r="Y42808" t="s">
        <v>536</v>
      </c>
    </row>
    <row r="42809" spans="11:26" x14ac:dyDescent="0.3">
      <c r="K42809" t="s">
        <v>220062</v>
      </c>
      <c r="L42809" t="s">
        <v>220075</v>
      </c>
      <c r="M42809" t="s">
        <v>256</v>
      </c>
      <c r="O42809" s="1">
        <v>41921</v>
      </c>
      <c r="P42809">
        <v>400000</v>
      </c>
      <c r="Q42809" t="s">
        <v>220076</v>
      </c>
      <c r="R42809" t="s">
        <v>220077</v>
      </c>
      <c r="S42809" t="s">
        <v>220078</v>
      </c>
      <c r="T42809" t="s">
        <v>220079</v>
      </c>
      <c r="U42809" t="s">
        <v>34</v>
      </c>
      <c r="V42809" t="s">
        <v>270</v>
      </c>
      <c r="W42809" t="s">
        <v>271</v>
      </c>
      <c r="X42809" t="s">
        <v>272</v>
      </c>
      <c r="Y42809" t="s">
        <v>272</v>
      </c>
    </row>
    <row r="42810" spans="11:26" x14ac:dyDescent="0.3">
      <c r="K42810" t="s">
        <v>220062</v>
      </c>
      <c r="L42810" t="s">
        <v>220080</v>
      </c>
      <c r="M42810" t="s">
        <v>256</v>
      </c>
      <c r="O42810" s="1">
        <v>41527</v>
      </c>
      <c r="P42810">
        <v>1810000</v>
      </c>
      <c r="Q42810" t="s">
        <v>220081</v>
      </c>
      <c r="R42810" t="s">
        <v>220082</v>
      </c>
      <c r="S42810" t="s">
        <v>220083</v>
      </c>
      <c r="T42810" t="s">
        <v>95</v>
      </c>
      <c r="U42810" t="s">
        <v>34</v>
      </c>
      <c r="V42810" t="s">
        <v>46</v>
      </c>
      <c r="W42810" t="s">
        <v>106</v>
      </c>
      <c r="X42810" t="s">
        <v>1650</v>
      </c>
      <c r="Y42810" t="s">
        <v>1651</v>
      </c>
      <c r="Z42810" s="1">
        <v>37622</v>
      </c>
    </row>
    <row r="42811" spans="11:26" x14ac:dyDescent="0.3">
      <c r="K42811" t="s">
        <v>220084</v>
      </c>
      <c r="L42811" t="s">
        <v>220085</v>
      </c>
      <c r="M42811" t="s">
        <v>52</v>
      </c>
      <c r="O42811" s="1">
        <v>41161</v>
      </c>
      <c r="P42811">
        <v>225000</v>
      </c>
      <c r="Q42811" t="s">
        <v>220086</v>
      </c>
      <c r="R42811" t="s">
        <v>220087</v>
      </c>
      <c r="S42811" t="s">
        <v>220088</v>
      </c>
      <c r="T42811" t="s">
        <v>18187</v>
      </c>
      <c r="U42811" t="s">
        <v>34</v>
      </c>
      <c r="V42811" t="s">
        <v>46</v>
      </c>
      <c r="W42811" t="s">
        <v>106</v>
      </c>
      <c r="X42811" t="s">
        <v>107</v>
      </c>
      <c r="Y42811" t="s">
        <v>1016</v>
      </c>
      <c r="Z42811" s="1">
        <v>40909</v>
      </c>
    </row>
    <row r="42812" spans="11:26" x14ac:dyDescent="0.3">
      <c r="K42812" t="s">
        <v>220084</v>
      </c>
      <c r="L42812" t="s">
        <v>220089</v>
      </c>
      <c r="M42812" t="s">
        <v>52</v>
      </c>
      <c r="O42812" t="s">
        <v>65626</v>
      </c>
      <c r="P42812">
        <v>180000</v>
      </c>
      <c r="Q42812" t="s">
        <v>220090</v>
      </c>
      <c r="R42812" t="s">
        <v>220091</v>
      </c>
      <c r="S42812" t="s">
        <v>220092</v>
      </c>
      <c r="T42812" t="s">
        <v>1249</v>
      </c>
      <c r="U42812" t="s">
        <v>178</v>
      </c>
      <c r="V42812" t="s">
        <v>1174</v>
      </c>
      <c r="Z42812" s="1">
        <v>33239</v>
      </c>
    </row>
    <row r="42813" spans="11:26" x14ac:dyDescent="0.3">
      <c r="K42813" t="s">
        <v>220093</v>
      </c>
      <c r="L42813" t="s">
        <v>220094</v>
      </c>
      <c r="M42813" t="s">
        <v>28</v>
      </c>
      <c r="O42813" s="1">
        <v>41921</v>
      </c>
      <c r="P42813">
        <v>400000</v>
      </c>
      <c r="Q42813" t="s">
        <v>220095</v>
      </c>
      <c r="R42813" t="s">
        <v>220096</v>
      </c>
      <c r="S42813" t="s">
        <v>220097</v>
      </c>
      <c r="T42813" t="s">
        <v>115</v>
      </c>
      <c r="U42813" t="s">
        <v>34</v>
      </c>
      <c r="V42813" t="s">
        <v>46</v>
      </c>
      <c r="W42813" t="s">
        <v>717</v>
      </c>
      <c r="X42813" t="s">
        <v>718</v>
      </c>
      <c r="Y42813" t="s">
        <v>220098</v>
      </c>
    </row>
    <row r="42814" spans="11:26" x14ac:dyDescent="0.3">
      <c r="K42814" t="s">
        <v>220093</v>
      </c>
      <c r="L42814" t="s">
        <v>220099</v>
      </c>
      <c r="M42814" t="s">
        <v>28</v>
      </c>
      <c r="O42814" s="1">
        <v>42279</v>
      </c>
      <c r="P42814">
        <v>1009505</v>
      </c>
      <c r="Q42814" t="s">
        <v>220100</v>
      </c>
      <c r="R42814" t="s">
        <v>220101</v>
      </c>
      <c r="S42814" t="s">
        <v>220102</v>
      </c>
      <c r="T42814" t="s">
        <v>76336</v>
      </c>
      <c r="U42814" t="s">
        <v>34</v>
      </c>
      <c r="V42814" t="s">
        <v>46</v>
      </c>
      <c r="W42814" t="s">
        <v>106</v>
      </c>
      <c r="X42814" t="s">
        <v>151</v>
      </c>
      <c r="Y42814" t="s">
        <v>151</v>
      </c>
      <c r="Z42814" t="s">
        <v>49725</v>
      </c>
    </row>
    <row r="42815" spans="11:26" x14ac:dyDescent="0.3">
      <c r="K42815" t="s">
        <v>220103</v>
      </c>
      <c r="L42815" t="s">
        <v>220104</v>
      </c>
      <c r="M42815" t="s">
        <v>28</v>
      </c>
      <c r="N42815" t="s">
        <v>29</v>
      </c>
      <c r="O42815" t="s">
        <v>9129</v>
      </c>
      <c r="P42815">
        <v>3973319</v>
      </c>
      <c r="Q42815" t="s">
        <v>220105</v>
      </c>
      <c r="R42815" t="s">
        <v>220106</v>
      </c>
      <c r="S42815" t="s">
        <v>220107</v>
      </c>
      <c r="T42815" t="s">
        <v>220108</v>
      </c>
      <c r="U42815" t="s">
        <v>34</v>
      </c>
      <c r="V42815" t="s">
        <v>46</v>
      </c>
      <c r="W42815" t="s">
        <v>195</v>
      </c>
      <c r="X42815" t="s">
        <v>196</v>
      </c>
      <c r="Y42815" t="s">
        <v>196</v>
      </c>
      <c r="Z42815" s="1">
        <v>39814</v>
      </c>
    </row>
    <row r="42816" spans="11:26" x14ac:dyDescent="0.3">
      <c r="K42816" t="s">
        <v>220103</v>
      </c>
      <c r="L42816" t="s">
        <v>220109</v>
      </c>
      <c r="M42816" t="s">
        <v>28</v>
      </c>
      <c r="N42816" t="s">
        <v>493</v>
      </c>
      <c r="O42816" t="s">
        <v>4939</v>
      </c>
      <c r="P42816">
        <v>9000000</v>
      </c>
      <c r="Q42816" t="s">
        <v>220110</v>
      </c>
      <c r="R42816" t="s">
        <v>220111</v>
      </c>
      <c r="S42816" t="s">
        <v>220112</v>
      </c>
      <c r="T42816" t="s">
        <v>220113</v>
      </c>
      <c r="U42816" t="s">
        <v>34</v>
      </c>
      <c r="V42816" t="s">
        <v>46</v>
      </c>
      <c r="W42816" t="s">
        <v>167</v>
      </c>
      <c r="X42816" t="s">
        <v>168</v>
      </c>
      <c r="Y42816" t="s">
        <v>169</v>
      </c>
      <c r="Z42816" t="s">
        <v>9507</v>
      </c>
    </row>
    <row r="42817" spans="11:26" x14ac:dyDescent="0.3">
      <c r="K42817" t="s">
        <v>220103</v>
      </c>
      <c r="L42817" t="s">
        <v>220114</v>
      </c>
      <c r="M42817" t="s">
        <v>91</v>
      </c>
      <c r="O42817" t="s">
        <v>6927</v>
      </c>
      <c r="P42817">
        <v>2418119</v>
      </c>
      <c r="Q42817" t="s">
        <v>220115</v>
      </c>
      <c r="R42817" t="s">
        <v>220116</v>
      </c>
      <c r="S42817" t="s">
        <v>220117</v>
      </c>
      <c r="T42817" t="s">
        <v>220118</v>
      </c>
      <c r="U42817" t="s">
        <v>34</v>
      </c>
      <c r="V42817" t="s">
        <v>1939</v>
      </c>
      <c r="W42817">
        <v>21</v>
      </c>
      <c r="X42817" t="s">
        <v>6754</v>
      </c>
      <c r="Y42817" t="s">
        <v>6755</v>
      </c>
      <c r="Z42817" t="s">
        <v>79624</v>
      </c>
    </row>
    <row r="42818" spans="11:26" x14ac:dyDescent="0.3">
      <c r="K42818" t="s">
        <v>220119</v>
      </c>
      <c r="L42818" t="s">
        <v>220120</v>
      </c>
      <c r="M42818" t="s">
        <v>28</v>
      </c>
      <c r="N42818" t="s">
        <v>29</v>
      </c>
      <c r="O42818" s="1">
        <v>38907</v>
      </c>
      <c r="P42818">
        <v>5000000</v>
      </c>
      <c r="Q42818" t="s">
        <v>220121</v>
      </c>
      <c r="R42818" t="s">
        <v>220122</v>
      </c>
      <c r="S42818" t="s">
        <v>220123</v>
      </c>
      <c r="T42818" t="s">
        <v>220124</v>
      </c>
      <c r="U42818" t="s">
        <v>34</v>
      </c>
      <c r="V42818" t="s">
        <v>206</v>
      </c>
      <c r="W42818" t="s">
        <v>535</v>
      </c>
      <c r="X42818" t="s">
        <v>208</v>
      </c>
      <c r="Y42818" t="s">
        <v>536</v>
      </c>
      <c r="Z42818" s="1">
        <v>41640</v>
      </c>
    </row>
    <row r="42819" spans="11:26" x14ac:dyDescent="0.3">
      <c r="K42819" t="s">
        <v>220119</v>
      </c>
      <c r="L42819" t="s">
        <v>220125</v>
      </c>
      <c r="M42819" t="s">
        <v>28</v>
      </c>
      <c r="N42819" t="s">
        <v>40</v>
      </c>
      <c r="O42819" s="1">
        <v>38695</v>
      </c>
      <c r="P42819">
        <v>5000000</v>
      </c>
      <c r="Q42819" t="s">
        <v>220126</v>
      </c>
      <c r="R42819" t="s">
        <v>220127</v>
      </c>
      <c r="S42819" t="s">
        <v>220128</v>
      </c>
      <c r="T42819" t="s">
        <v>220129</v>
      </c>
      <c r="U42819" t="s">
        <v>34</v>
      </c>
      <c r="V42819" t="s">
        <v>46</v>
      </c>
      <c r="W42819" t="s">
        <v>913</v>
      </c>
      <c r="X42819" t="s">
        <v>914</v>
      </c>
      <c r="Y42819" t="s">
        <v>9141</v>
      </c>
      <c r="Z42819" s="1">
        <v>39454</v>
      </c>
    </row>
    <row r="42820" spans="11:26" x14ac:dyDescent="0.3">
      <c r="K42820" t="s">
        <v>220130</v>
      </c>
      <c r="L42820" t="s">
        <v>220131</v>
      </c>
      <c r="M42820" t="s">
        <v>52</v>
      </c>
      <c r="O42820" s="1">
        <v>40914</v>
      </c>
      <c r="P42820">
        <v>50000</v>
      </c>
      <c r="Q42820" t="s">
        <v>220132</v>
      </c>
      <c r="R42820" t="s">
        <v>220133</v>
      </c>
      <c r="T42820" t="s">
        <v>220134</v>
      </c>
      <c r="U42820" t="s">
        <v>34</v>
      </c>
    </row>
    <row r="42821" spans="11:26" x14ac:dyDescent="0.3">
      <c r="K42821" t="s">
        <v>220135</v>
      </c>
      <c r="L42821" t="s">
        <v>220136</v>
      </c>
      <c r="M42821" t="s">
        <v>28</v>
      </c>
      <c r="N42821" t="s">
        <v>493</v>
      </c>
      <c r="O42821" s="1">
        <v>40554</v>
      </c>
      <c r="Q42821" t="s">
        <v>220137</v>
      </c>
      <c r="R42821" t="s">
        <v>220138</v>
      </c>
      <c r="S42821" t="s">
        <v>220139</v>
      </c>
      <c r="T42821" t="s">
        <v>220140</v>
      </c>
      <c r="U42821" t="s">
        <v>178</v>
      </c>
      <c r="V42821" t="s">
        <v>46</v>
      </c>
      <c r="W42821" t="s">
        <v>228</v>
      </c>
      <c r="X42821" t="s">
        <v>229</v>
      </c>
      <c r="Y42821" t="s">
        <v>229</v>
      </c>
      <c r="Z42821" s="1">
        <v>38364</v>
      </c>
    </row>
    <row r="42822" spans="11:26" x14ac:dyDescent="0.3">
      <c r="K42822" t="s">
        <v>220135</v>
      </c>
      <c r="L42822" t="s">
        <v>220141</v>
      </c>
      <c r="M42822" t="s">
        <v>28</v>
      </c>
      <c r="N42822" t="s">
        <v>29</v>
      </c>
      <c r="O42822" s="1">
        <v>40546</v>
      </c>
      <c r="Q42822" t="s">
        <v>220142</v>
      </c>
      <c r="R42822" t="s">
        <v>220143</v>
      </c>
      <c r="S42822" t="s">
        <v>220144</v>
      </c>
      <c r="T42822" t="s">
        <v>1294</v>
      </c>
      <c r="U42822" t="s">
        <v>34</v>
      </c>
      <c r="V42822" t="s">
        <v>206</v>
      </c>
      <c r="W42822" t="s">
        <v>3467</v>
      </c>
      <c r="X42822" t="s">
        <v>3468</v>
      </c>
      <c r="Y42822" t="s">
        <v>3468</v>
      </c>
      <c r="Z42822" s="1">
        <v>35796</v>
      </c>
    </row>
    <row r="42823" spans="11:26" x14ac:dyDescent="0.3">
      <c r="K42823" t="s">
        <v>220135</v>
      </c>
      <c r="L42823" t="s">
        <v>220145</v>
      </c>
      <c r="M42823" t="s">
        <v>28</v>
      </c>
      <c r="N42823" t="s">
        <v>40</v>
      </c>
      <c r="O42823" s="1">
        <v>39821</v>
      </c>
      <c r="P42823">
        <v>2196193</v>
      </c>
      <c r="Q42823" t="s">
        <v>220146</v>
      </c>
      <c r="R42823" t="s">
        <v>220147</v>
      </c>
      <c r="T42823" t="s">
        <v>296</v>
      </c>
      <c r="U42823" t="s">
        <v>34</v>
      </c>
      <c r="V42823" t="s">
        <v>46</v>
      </c>
      <c r="W42823" t="s">
        <v>142</v>
      </c>
      <c r="X42823" t="s">
        <v>1224</v>
      </c>
      <c r="Y42823" t="s">
        <v>481</v>
      </c>
      <c r="Z42823" t="s">
        <v>34492</v>
      </c>
    </row>
    <row r="42824" spans="11:26" x14ac:dyDescent="0.3">
      <c r="K42824" t="s">
        <v>220148</v>
      </c>
      <c r="L42824" t="s">
        <v>220149</v>
      </c>
      <c r="M42824" t="s">
        <v>52</v>
      </c>
      <c r="O42824" s="1">
        <v>41283</v>
      </c>
      <c r="P42824">
        <v>1150000</v>
      </c>
      <c r="Q42824" t="s">
        <v>220150</v>
      </c>
      <c r="R42824" t="s">
        <v>220151</v>
      </c>
      <c r="S42824" t="s">
        <v>220152</v>
      </c>
      <c r="T42824" t="s">
        <v>43477</v>
      </c>
      <c r="U42824" t="s">
        <v>34</v>
      </c>
      <c r="V42824" t="s">
        <v>46</v>
      </c>
      <c r="W42824" t="s">
        <v>106</v>
      </c>
      <c r="X42824" t="s">
        <v>107</v>
      </c>
      <c r="Y42824" t="s">
        <v>2394</v>
      </c>
      <c r="Z42824" s="1">
        <v>39448</v>
      </c>
    </row>
    <row r="42825" spans="11:26" x14ac:dyDescent="0.3">
      <c r="K42825" t="s">
        <v>220148</v>
      </c>
      <c r="L42825" t="s">
        <v>220153</v>
      </c>
      <c r="M42825" t="s">
        <v>28</v>
      </c>
      <c r="N42825" t="s">
        <v>40</v>
      </c>
      <c r="O42825" s="1">
        <v>41648</v>
      </c>
      <c r="P42825">
        <v>3000000</v>
      </c>
      <c r="Q42825" t="s">
        <v>220154</v>
      </c>
      <c r="R42825" t="s">
        <v>220155</v>
      </c>
      <c r="T42825" t="s">
        <v>220156</v>
      </c>
      <c r="U42825" t="s">
        <v>34</v>
      </c>
      <c r="V42825" t="s">
        <v>46</v>
      </c>
      <c r="W42825" t="s">
        <v>167</v>
      </c>
      <c r="X42825" t="s">
        <v>168</v>
      </c>
      <c r="Y42825" t="s">
        <v>169</v>
      </c>
    </row>
    <row r="42826" spans="11:26" x14ac:dyDescent="0.3">
      <c r="K42826" t="s">
        <v>220157</v>
      </c>
      <c r="L42826" t="s">
        <v>220158</v>
      </c>
      <c r="M42826" t="s">
        <v>91</v>
      </c>
      <c r="O42826" t="s">
        <v>19002</v>
      </c>
      <c r="P42826">
        <v>100000</v>
      </c>
      <c r="Q42826" t="s">
        <v>220159</v>
      </c>
      <c r="R42826" t="s">
        <v>220160</v>
      </c>
      <c r="S42826" t="s">
        <v>220161</v>
      </c>
      <c r="T42826" t="s">
        <v>7564</v>
      </c>
      <c r="U42826" t="s">
        <v>34</v>
      </c>
      <c r="V42826" t="s">
        <v>46</v>
      </c>
      <c r="W42826" t="s">
        <v>142</v>
      </c>
      <c r="X42826" t="s">
        <v>1930</v>
      </c>
      <c r="Y42826" t="s">
        <v>1931</v>
      </c>
    </row>
    <row r="42827" spans="11:26" x14ac:dyDescent="0.3">
      <c r="K42827" t="s">
        <v>220162</v>
      </c>
      <c r="L42827" t="s">
        <v>220163</v>
      </c>
      <c r="M42827" t="s">
        <v>28</v>
      </c>
      <c r="O42827" t="s">
        <v>7033</v>
      </c>
      <c r="P42827">
        <v>100000</v>
      </c>
      <c r="Q42827" t="s">
        <v>220164</v>
      </c>
      <c r="R42827" t="s">
        <v>220165</v>
      </c>
      <c r="S42827" t="s">
        <v>220166</v>
      </c>
      <c r="T42827" t="s">
        <v>95</v>
      </c>
      <c r="U42827" t="s">
        <v>34</v>
      </c>
      <c r="V42827" t="s">
        <v>46</v>
      </c>
      <c r="W42827" t="s">
        <v>106</v>
      </c>
      <c r="X42827" t="s">
        <v>107</v>
      </c>
      <c r="Y42827" t="s">
        <v>446</v>
      </c>
      <c r="Z42827" s="1">
        <v>36892</v>
      </c>
    </row>
    <row r="42828" spans="11:26" x14ac:dyDescent="0.3">
      <c r="K42828" t="s">
        <v>220167</v>
      </c>
      <c r="L42828" t="s">
        <v>220168</v>
      </c>
      <c r="M42828" t="s">
        <v>28</v>
      </c>
      <c r="N42828" t="s">
        <v>40</v>
      </c>
      <c r="O42828" s="1">
        <v>36526</v>
      </c>
      <c r="Q42828" t="s">
        <v>220169</v>
      </c>
      <c r="R42828" t="s">
        <v>220170</v>
      </c>
      <c r="S42828" t="s">
        <v>220171</v>
      </c>
      <c r="T42828" t="s">
        <v>220172</v>
      </c>
      <c r="U42828" t="s">
        <v>34</v>
      </c>
      <c r="V42828" t="s">
        <v>206</v>
      </c>
      <c r="W42828" t="s">
        <v>27254</v>
      </c>
      <c r="X42828" t="s">
        <v>5542</v>
      </c>
      <c r="Y42828" t="s">
        <v>220173</v>
      </c>
    </row>
    <row r="42829" spans="11:26" x14ac:dyDescent="0.3">
      <c r="K42829" t="s">
        <v>220174</v>
      </c>
      <c r="L42829" t="s">
        <v>220175</v>
      </c>
      <c r="M42829" t="s">
        <v>91</v>
      </c>
      <c r="O42829" t="s">
        <v>100448</v>
      </c>
      <c r="P42829">
        <v>20000</v>
      </c>
      <c r="Q42829" t="s">
        <v>220176</v>
      </c>
      <c r="R42829" t="s">
        <v>220177</v>
      </c>
      <c r="S42829" t="s">
        <v>220178</v>
      </c>
      <c r="T42829" t="s">
        <v>96001</v>
      </c>
      <c r="U42829" t="s">
        <v>34</v>
      </c>
      <c r="V42829" t="s">
        <v>46</v>
      </c>
      <c r="W42829" t="s">
        <v>106</v>
      </c>
      <c r="X42829" t="s">
        <v>107</v>
      </c>
      <c r="Y42829" t="s">
        <v>1681</v>
      </c>
      <c r="Z42829" s="1">
        <v>40909</v>
      </c>
    </row>
    <row r="42830" spans="11:26" x14ac:dyDescent="0.3">
      <c r="K42830" t="s">
        <v>220174</v>
      </c>
      <c r="L42830" t="s">
        <v>220179</v>
      </c>
      <c r="M42830" t="s">
        <v>91</v>
      </c>
      <c r="O42830" t="s">
        <v>3205</v>
      </c>
      <c r="P42830">
        <v>40000</v>
      </c>
      <c r="Q42830" t="s">
        <v>220180</v>
      </c>
      <c r="R42830" t="s">
        <v>220181</v>
      </c>
      <c r="S42830" t="s">
        <v>220182</v>
      </c>
      <c r="U42830" t="s">
        <v>345</v>
      </c>
      <c r="Z42830" s="1">
        <v>37987</v>
      </c>
    </row>
    <row r="42831" spans="11:26" x14ac:dyDescent="0.3">
      <c r="K42831" t="s">
        <v>220183</v>
      </c>
      <c r="L42831" t="s">
        <v>220184</v>
      </c>
      <c r="M42831" t="s">
        <v>52</v>
      </c>
      <c r="O42831" s="1">
        <v>41280</v>
      </c>
      <c r="Q42831" t="s">
        <v>220185</v>
      </c>
      <c r="R42831" t="s">
        <v>220186</v>
      </c>
      <c r="S42831" t="s">
        <v>220187</v>
      </c>
      <c r="T42831" t="s">
        <v>6</v>
      </c>
      <c r="U42831" t="s">
        <v>34</v>
      </c>
      <c r="V42831" t="s">
        <v>46</v>
      </c>
      <c r="W42831" t="s">
        <v>9493</v>
      </c>
      <c r="X42831" t="s">
        <v>9494</v>
      </c>
      <c r="Y42831" t="s">
        <v>220188</v>
      </c>
      <c r="Z42831" s="1">
        <v>40179</v>
      </c>
    </row>
    <row r="42832" spans="11:26" x14ac:dyDescent="0.3">
      <c r="K42832" t="s">
        <v>220189</v>
      </c>
      <c r="L42832" t="s">
        <v>220190</v>
      </c>
      <c r="M42832" t="s">
        <v>28</v>
      </c>
      <c r="N42832" t="s">
        <v>493</v>
      </c>
      <c r="O42832" s="1">
        <v>38482</v>
      </c>
      <c r="P42832">
        <v>30000000</v>
      </c>
      <c r="Q42832" t="s">
        <v>220191</v>
      </c>
      <c r="R42832" t="s">
        <v>220192</v>
      </c>
      <c r="S42832" t="s">
        <v>220193</v>
      </c>
      <c r="T42832" t="s">
        <v>220194</v>
      </c>
      <c r="U42832" t="s">
        <v>34</v>
      </c>
      <c r="V42832" t="s">
        <v>568</v>
      </c>
      <c r="W42832">
        <v>11</v>
      </c>
      <c r="X42832" t="s">
        <v>23848</v>
      </c>
      <c r="Y42832" t="s">
        <v>23848</v>
      </c>
      <c r="Z42832" t="s">
        <v>220195</v>
      </c>
    </row>
    <row r="42833" spans="11:26" x14ac:dyDescent="0.3">
      <c r="K42833" t="s">
        <v>220196</v>
      </c>
      <c r="L42833" t="s">
        <v>220197</v>
      </c>
      <c r="M42833" t="s">
        <v>28</v>
      </c>
      <c r="N42833" t="s">
        <v>40</v>
      </c>
      <c r="O42833" t="s">
        <v>6394</v>
      </c>
      <c r="P42833">
        <v>2000000</v>
      </c>
      <c r="Q42833" t="s">
        <v>220198</v>
      </c>
      <c r="R42833" t="s">
        <v>220199</v>
      </c>
      <c r="S42833" t="s">
        <v>220200</v>
      </c>
      <c r="T42833" t="s">
        <v>220201</v>
      </c>
      <c r="U42833" t="s">
        <v>34</v>
      </c>
      <c r="V42833" t="s">
        <v>46</v>
      </c>
      <c r="W42833" t="s">
        <v>1369</v>
      </c>
      <c r="X42833" t="s">
        <v>1370</v>
      </c>
      <c r="Y42833" t="s">
        <v>1371</v>
      </c>
      <c r="Z42833" s="1">
        <v>40544</v>
      </c>
    </row>
    <row r="42834" spans="11:26" x14ac:dyDescent="0.3">
      <c r="K42834" t="s">
        <v>220202</v>
      </c>
      <c r="L42834" t="s">
        <v>220203</v>
      </c>
      <c r="M42834" t="s">
        <v>91</v>
      </c>
      <c r="O42834" s="1">
        <v>39878</v>
      </c>
      <c r="P42834">
        <v>7320644</v>
      </c>
      <c r="Q42834" t="s">
        <v>220204</v>
      </c>
      <c r="R42834" t="s">
        <v>220205</v>
      </c>
      <c r="S42834" t="s">
        <v>220206</v>
      </c>
      <c r="T42834" t="s">
        <v>436</v>
      </c>
      <c r="U42834" t="s">
        <v>34</v>
      </c>
      <c r="V42834" t="s">
        <v>46</v>
      </c>
      <c r="W42834" t="s">
        <v>106</v>
      </c>
      <c r="X42834" t="s">
        <v>151</v>
      </c>
      <c r="Y42834" t="s">
        <v>613</v>
      </c>
      <c r="Z42834" s="1">
        <v>40909</v>
      </c>
    </row>
    <row r="42835" spans="11:26" x14ac:dyDescent="0.3">
      <c r="K42835" t="s">
        <v>220207</v>
      </c>
      <c r="L42835" t="s">
        <v>220208</v>
      </c>
      <c r="M42835" t="s">
        <v>28</v>
      </c>
      <c r="O42835" t="s">
        <v>55730</v>
      </c>
      <c r="P42835">
        <v>4000000</v>
      </c>
      <c r="Q42835" t="s">
        <v>220209</v>
      </c>
      <c r="R42835" t="s">
        <v>220210</v>
      </c>
      <c r="S42835" t="s">
        <v>220211</v>
      </c>
      <c r="T42835" t="s">
        <v>220212</v>
      </c>
      <c r="U42835" t="s">
        <v>34</v>
      </c>
      <c r="V42835" t="s">
        <v>46</v>
      </c>
      <c r="W42835" t="s">
        <v>167</v>
      </c>
      <c r="X42835" t="s">
        <v>168</v>
      </c>
      <c r="Y42835" t="s">
        <v>169</v>
      </c>
      <c r="Z42835" t="s">
        <v>34229</v>
      </c>
    </row>
    <row r="42836" spans="11:26" x14ac:dyDescent="0.3">
      <c r="K42836" t="s">
        <v>220213</v>
      </c>
      <c r="L42836" t="s">
        <v>220214</v>
      </c>
      <c r="M42836" t="s">
        <v>52</v>
      </c>
      <c r="O42836" t="s">
        <v>47048</v>
      </c>
      <c r="Q42836" t="s">
        <v>220215</v>
      </c>
      <c r="R42836" t="s">
        <v>220216</v>
      </c>
      <c r="S42836" t="s">
        <v>220217</v>
      </c>
      <c r="T42836" t="s">
        <v>220218</v>
      </c>
      <c r="U42836" t="s">
        <v>34</v>
      </c>
      <c r="V42836" t="s">
        <v>46</v>
      </c>
      <c r="W42836" t="s">
        <v>106</v>
      </c>
      <c r="X42836" t="s">
        <v>107</v>
      </c>
      <c r="Y42836" t="s">
        <v>108</v>
      </c>
      <c r="Z42836" s="1">
        <v>40544</v>
      </c>
    </row>
    <row r="42837" spans="11:26" x14ac:dyDescent="0.3">
      <c r="K42837" t="s">
        <v>220213</v>
      </c>
      <c r="L42837" t="s">
        <v>220219</v>
      </c>
      <c r="M42837" t="s">
        <v>52</v>
      </c>
      <c r="O42837" s="1">
        <v>41400</v>
      </c>
      <c r="Q42837" t="s">
        <v>220220</v>
      </c>
      <c r="R42837" t="s">
        <v>220221</v>
      </c>
      <c r="S42837" t="s">
        <v>220222</v>
      </c>
      <c r="T42837" t="s">
        <v>95</v>
      </c>
      <c r="U42837" t="s">
        <v>34</v>
      </c>
      <c r="V42837" t="s">
        <v>46</v>
      </c>
      <c r="W42837" t="s">
        <v>471</v>
      </c>
      <c r="X42837" t="s">
        <v>1482</v>
      </c>
      <c r="Y42837" t="s">
        <v>1482</v>
      </c>
    </row>
    <row r="42838" spans="11:26" x14ac:dyDescent="0.3">
      <c r="K42838" t="s">
        <v>220213</v>
      </c>
      <c r="L42838" t="s">
        <v>220223</v>
      </c>
      <c r="M42838" t="s">
        <v>28</v>
      </c>
      <c r="N42838" t="s">
        <v>40</v>
      </c>
      <c r="O42838" t="s">
        <v>1531</v>
      </c>
      <c r="Q42838" t="s">
        <v>220224</v>
      </c>
      <c r="R42838" t="s">
        <v>220225</v>
      </c>
      <c r="S42838" t="s">
        <v>220226</v>
      </c>
      <c r="T42838" t="s">
        <v>159008</v>
      </c>
      <c r="U42838" t="s">
        <v>34</v>
      </c>
      <c r="V42838" t="s">
        <v>46</v>
      </c>
      <c r="W42838" t="s">
        <v>346</v>
      </c>
      <c r="X42838" t="s">
        <v>1432</v>
      </c>
      <c r="Y42838" t="s">
        <v>1433</v>
      </c>
      <c r="Z42838" s="1">
        <v>39448</v>
      </c>
    </row>
    <row r="42839" spans="11:26" x14ac:dyDescent="0.3">
      <c r="K42839" t="s">
        <v>220213</v>
      </c>
      <c r="L42839" t="s">
        <v>220227</v>
      </c>
      <c r="M42839" t="s">
        <v>28</v>
      </c>
      <c r="N42839" t="s">
        <v>40</v>
      </c>
      <c r="O42839" t="s">
        <v>2331</v>
      </c>
      <c r="P42839">
        <v>8000000</v>
      </c>
      <c r="Q42839" t="s">
        <v>220228</v>
      </c>
      <c r="R42839" t="s">
        <v>220229</v>
      </c>
      <c r="S42839" t="s">
        <v>220230</v>
      </c>
      <c r="T42839" t="s">
        <v>220231</v>
      </c>
      <c r="U42839" t="s">
        <v>34</v>
      </c>
      <c r="V42839" t="s">
        <v>46</v>
      </c>
      <c r="W42839" t="s">
        <v>106</v>
      </c>
      <c r="X42839" t="s">
        <v>2081</v>
      </c>
      <c r="Y42839" t="s">
        <v>2081</v>
      </c>
      <c r="Z42839" s="1">
        <v>39083</v>
      </c>
    </row>
    <row r="42840" spans="11:26" x14ac:dyDescent="0.3">
      <c r="K42840" t="s">
        <v>220232</v>
      </c>
      <c r="L42840" t="s">
        <v>220233</v>
      </c>
      <c r="M42840" t="s">
        <v>52</v>
      </c>
      <c r="O42840" s="1">
        <v>41640</v>
      </c>
      <c r="P42840">
        <v>700000</v>
      </c>
      <c r="Q42840" t="s">
        <v>220234</v>
      </c>
      <c r="R42840" t="s">
        <v>220235</v>
      </c>
      <c r="S42840" t="s">
        <v>220236</v>
      </c>
      <c r="T42840" t="s">
        <v>59708</v>
      </c>
      <c r="U42840" t="s">
        <v>34</v>
      </c>
      <c r="V42840" t="s">
        <v>3937</v>
      </c>
      <c r="W42840">
        <v>34</v>
      </c>
      <c r="X42840" t="s">
        <v>3938</v>
      </c>
      <c r="Y42840" t="s">
        <v>3938</v>
      </c>
      <c r="Z42840" s="1">
        <v>40179</v>
      </c>
    </row>
    <row r="42841" spans="11:26" x14ac:dyDescent="0.3">
      <c r="K42841" t="s">
        <v>220237</v>
      </c>
      <c r="L42841" t="s">
        <v>220238</v>
      </c>
      <c r="M42841" t="s">
        <v>28</v>
      </c>
      <c r="N42841" t="s">
        <v>40</v>
      </c>
      <c r="O42841" s="1">
        <v>37235</v>
      </c>
      <c r="P42841">
        <v>1350000</v>
      </c>
      <c r="Q42841" t="s">
        <v>220239</v>
      </c>
      <c r="R42841" t="s">
        <v>220240</v>
      </c>
      <c r="S42841" t="s">
        <v>220241</v>
      </c>
      <c r="T42841" t="s">
        <v>220242</v>
      </c>
      <c r="U42841" t="s">
        <v>34</v>
      </c>
      <c r="V42841" t="s">
        <v>46</v>
      </c>
      <c r="W42841" t="s">
        <v>106</v>
      </c>
      <c r="X42841" t="s">
        <v>107</v>
      </c>
      <c r="Y42841" t="s">
        <v>116</v>
      </c>
      <c r="Z42841" s="1">
        <v>42005</v>
      </c>
    </row>
    <row r="42842" spans="11:26" x14ac:dyDescent="0.3">
      <c r="K42842" t="s">
        <v>220243</v>
      </c>
      <c r="L42842" t="s">
        <v>220244</v>
      </c>
      <c r="M42842" t="s">
        <v>52</v>
      </c>
      <c r="O42842" s="1">
        <v>40187</v>
      </c>
      <c r="P42842">
        <v>120000</v>
      </c>
      <c r="Q42842" t="s">
        <v>220245</v>
      </c>
      <c r="R42842" t="s">
        <v>220246</v>
      </c>
      <c r="S42842" t="s">
        <v>220247</v>
      </c>
      <c r="T42842" t="s">
        <v>1294</v>
      </c>
      <c r="U42842" t="s">
        <v>34</v>
      </c>
      <c r="V42842" t="s">
        <v>1922</v>
      </c>
      <c r="W42842">
        <v>11</v>
      </c>
      <c r="X42842" t="s">
        <v>2207</v>
      </c>
      <c r="Y42842" t="s">
        <v>220248</v>
      </c>
      <c r="Z42842" s="1">
        <v>40909</v>
      </c>
    </row>
    <row r="42843" spans="11:26" x14ac:dyDescent="0.3">
      <c r="K42843" t="s">
        <v>220249</v>
      </c>
      <c r="L42843" t="s">
        <v>220250</v>
      </c>
      <c r="M42843" t="s">
        <v>91</v>
      </c>
      <c r="O42843" t="s">
        <v>2360</v>
      </c>
      <c r="P42843">
        <v>850000</v>
      </c>
      <c r="Q42843" t="s">
        <v>220251</v>
      </c>
      <c r="R42843" t="s">
        <v>220252</v>
      </c>
      <c r="S42843" t="s">
        <v>220253</v>
      </c>
      <c r="T42843" t="s">
        <v>220254</v>
      </c>
      <c r="U42843" t="s">
        <v>34</v>
      </c>
    </row>
    <row r="42844" spans="11:26" x14ac:dyDescent="0.3">
      <c r="K42844" t="s">
        <v>220255</v>
      </c>
      <c r="L42844" t="s">
        <v>220256</v>
      </c>
      <c r="M42844" t="s">
        <v>52</v>
      </c>
      <c r="O42844" s="1">
        <v>41283</v>
      </c>
      <c r="P42844">
        <v>20000</v>
      </c>
      <c r="Q42844" t="s">
        <v>220257</v>
      </c>
      <c r="R42844" t="s">
        <v>220258</v>
      </c>
      <c r="S42844" t="s">
        <v>220259</v>
      </c>
      <c r="T42844" t="s">
        <v>2570</v>
      </c>
      <c r="U42844" t="s">
        <v>34</v>
      </c>
      <c r="V42844" t="s">
        <v>46</v>
      </c>
      <c r="W42844" t="s">
        <v>106</v>
      </c>
      <c r="X42844" t="s">
        <v>151</v>
      </c>
      <c r="Y42844" t="s">
        <v>151</v>
      </c>
      <c r="Z42844" s="1">
        <v>39083</v>
      </c>
    </row>
    <row r="42845" spans="11:26" x14ac:dyDescent="0.3">
      <c r="K42845" t="s">
        <v>220255</v>
      </c>
      <c r="L42845" t="s">
        <v>220260</v>
      </c>
      <c r="M42845" t="s">
        <v>52</v>
      </c>
      <c r="O42845" t="s">
        <v>2360</v>
      </c>
      <c r="P42845">
        <v>850000</v>
      </c>
      <c r="Q42845" t="s">
        <v>220261</v>
      </c>
      <c r="R42845" t="s">
        <v>220262</v>
      </c>
      <c r="S42845" t="s">
        <v>220263</v>
      </c>
      <c r="T42845" t="s">
        <v>150</v>
      </c>
      <c r="U42845" t="s">
        <v>34</v>
      </c>
      <c r="V42845" t="s">
        <v>46</v>
      </c>
      <c r="W42845" t="s">
        <v>2265</v>
      </c>
      <c r="X42845" t="s">
        <v>2266</v>
      </c>
      <c r="Y42845" t="s">
        <v>30172</v>
      </c>
    </row>
    <row r="42846" spans="11:26" x14ac:dyDescent="0.3">
      <c r="K42846" t="s">
        <v>220255</v>
      </c>
      <c r="L42846" t="s">
        <v>220264</v>
      </c>
      <c r="M42846" t="s">
        <v>223</v>
      </c>
      <c r="O42846" t="s">
        <v>4562</v>
      </c>
      <c r="Q42846" t="s">
        <v>220265</v>
      </c>
      <c r="R42846" t="s">
        <v>220266</v>
      </c>
      <c r="S42846" t="s">
        <v>220267</v>
      </c>
      <c r="T42846" t="s">
        <v>1249</v>
      </c>
      <c r="U42846" t="s">
        <v>34</v>
      </c>
      <c r="V42846" t="s">
        <v>598</v>
      </c>
      <c r="W42846">
        <v>28</v>
      </c>
      <c r="X42846" t="s">
        <v>9333</v>
      </c>
      <c r="Y42846" t="s">
        <v>9334</v>
      </c>
    </row>
    <row r="42847" spans="11:26" x14ac:dyDescent="0.3">
      <c r="K42847" t="s">
        <v>220268</v>
      </c>
      <c r="L42847" t="s">
        <v>220269</v>
      </c>
      <c r="M42847" t="s">
        <v>28</v>
      </c>
      <c r="O42847" t="s">
        <v>5186</v>
      </c>
      <c r="P42847">
        <v>13000000</v>
      </c>
      <c r="Q42847" t="s">
        <v>220270</v>
      </c>
      <c r="R42847" t="s">
        <v>220271</v>
      </c>
      <c r="S42847" t="s">
        <v>220272</v>
      </c>
      <c r="T42847" t="s">
        <v>124</v>
      </c>
      <c r="U42847" t="s">
        <v>34</v>
      </c>
      <c r="V42847" t="s">
        <v>46</v>
      </c>
      <c r="W42847" t="s">
        <v>195</v>
      </c>
      <c r="X42847" t="s">
        <v>196</v>
      </c>
      <c r="Y42847" t="s">
        <v>4509</v>
      </c>
      <c r="Z42847" s="1">
        <v>37987</v>
      </c>
    </row>
    <row r="42848" spans="11:26" x14ac:dyDescent="0.3">
      <c r="K42848" t="s">
        <v>220273</v>
      </c>
      <c r="L42848" t="s">
        <v>220274</v>
      </c>
      <c r="M42848" t="s">
        <v>28</v>
      </c>
      <c r="N42848" t="s">
        <v>40</v>
      </c>
      <c r="O42848" t="s">
        <v>9469</v>
      </c>
      <c r="P42848">
        <v>2000000</v>
      </c>
      <c r="Q42848" t="s">
        <v>220275</v>
      </c>
      <c r="R42848" t="s">
        <v>220276</v>
      </c>
      <c r="S42848" t="s">
        <v>220277</v>
      </c>
      <c r="T42848" t="s">
        <v>220278</v>
      </c>
      <c r="U42848" t="s">
        <v>178</v>
      </c>
      <c r="V42848" t="s">
        <v>46</v>
      </c>
      <c r="W42848" t="s">
        <v>260</v>
      </c>
      <c r="X42848" t="s">
        <v>402</v>
      </c>
      <c r="Y42848" t="s">
        <v>536</v>
      </c>
    </row>
    <row r="42849" spans="11:26" x14ac:dyDescent="0.3">
      <c r="K42849" t="s">
        <v>220273</v>
      </c>
      <c r="L42849" t="s">
        <v>220279</v>
      </c>
      <c r="M42849" t="s">
        <v>28</v>
      </c>
      <c r="N42849" t="s">
        <v>40</v>
      </c>
      <c r="O42849" t="s">
        <v>27126</v>
      </c>
      <c r="P42849">
        <v>10000000</v>
      </c>
      <c r="Q42849" t="s">
        <v>220280</v>
      </c>
      <c r="R42849" t="s">
        <v>220281</v>
      </c>
      <c r="S42849" t="s">
        <v>220282</v>
      </c>
      <c r="T42849" t="s">
        <v>220283</v>
      </c>
      <c r="U42849" t="s">
        <v>34</v>
      </c>
      <c r="Z42849" s="1">
        <v>39448</v>
      </c>
    </row>
    <row r="42850" spans="11:26" x14ac:dyDescent="0.3">
      <c r="K42850" t="s">
        <v>220273</v>
      </c>
      <c r="L42850" t="s">
        <v>220284</v>
      </c>
      <c r="M42850" t="s">
        <v>28</v>
      </c>
      <c r="N42850" t="s">
        <v>29</v>
      </c>
      <c r="O42850" t="s">
        <v>17200</v>
      </c>
      <c r="P42850">
        <v>15000000</v>
      </c>
      <c r="Q42850" t="s">
        <v>220285</v>
      </c>
      <c r="R42850" t="s">
        <v>220286</v>
      </c>
      <c r="S42850" t="s">
        <v>220287</v>
      </c>
      <c r="U42850" t="s">
        <v>34</v>
      </c>
      <c r="Z42850" t="s">
        <v>2258</v>
      </c>
    </row>
    <row r="42851" spans="11:26" x14ac:dyDescent="0.3">
      <c r="K42851" t="s">
        <v>220273</v>
      </c>
      <c r="L42851" t="s">
        <v>220288</v>
      </c>
      <c r="M42851" t="s">
        <v>28</v>
      </c>
      <c r="N42851" t="s">
        <v>29</v>
      </c>
      <c r="O42851" s="1">
        <v>41949</v>
      </c>
      <c r="P42851">
        <v>30000000</v>
      </c>
      <c r="Q42851" t="s">
        <v>220289</v>
      </c>
      <c r="R42851" t="s">
        <v>220290</v>
      </c>
      <c r="S42851" t="s">
        <v>220291</v>
      </c>
      <c r="T42851" t="s">
        <v>6</v>
      </c>
      <c r="U42851" t="s">
        <v>34</v>
      </c>
      <c r="V42851" t="s">
        <v>46</v>
      </c>
      <c r="W42851" t="s">
        <v>217</v>
      </c>
      <c r="X42851" t="s">
        <v>218</v>
      </c>
      <c r="Y42851" t="s">
        <v>1901</v>
      </c>
      <c r="Z42851" t="s">
        <v>27311</v>
      </c>
    </row>
    <row r="42852" spans="11:26" x14ac:dyDescent="0.3">
      <c r="K42852" t="s">
        <v>220273</v>
      </c>
      <c r="L42852" t="s">
        <v>220292</v>
      </c>
      <c r="M42852" t="s">
        <v>28</v>
      </c>
      <c r="O42852" t="s">
        <v>2302</v>
      </c>
      <c r="P42852">
        <v>3728926</v>
      </c>
      <c r="Q42852" t="s">
        <v>220293</v>
      </c>
      <c r="R42852" t="s">
        <v>220294</v>
      </c>
      <c r="S42852" t="s">
        <v>220295</v>
      </c>
      <c r="T42852" t="s">
        <v>220296</v>
      </c>
      <c r="U42852" t="s">
        <v>34</v>
      </c>
      <c r="V42852" t="s">
        <v>46</v>
      </c>
      <c r="W42852" t="s">
        <v>133</v>
      </c>
      <c r="X42852" t="s">
        <v>3028</v>
      </c>
      <c r="Y42852" t="s">
        <v>3028</v>
      </c>
      <c r="Z42852" s="1">
        <v>41275</v>
      </c>
    </row>
    <row r="42853" spans="11:26" x14ac:dyDescent="0.3">
      <c r="K42853" t="s">
        <v>220273</v>
      </c>
      <c r="L42853" t="s">
        <v>220297</v>
      </c>
      <c r="M42853" t="s">
        <v>28</v>
      </c>
      <c r="N42853" t="s">
        <v>493</v>
      </c>
      <c r="O42853" s="1">
        <v>42046</v>
      </c>
      <c r="P42853">
        <v>50000000</v>
      </c>
      <c r="Q42853" t="s">
        <v>220298</v>
      </c>
      <c r="R42853" t="s">
        <v>220299</v>
      </c>
      <c r="S42853" t="s">
        <v>220300</v>
      </c>
      <c r="T42853" t="s">
        <v>220301</v>
      </c>
      <c r="U42853" t="s">
        <v>34</v>
      </c>
      <c r="V42853" t="s">
        <v>46</v>
      </c>
      <c r="W42853" t="s">
        <v>158</v>
      </c>
      <c r="X42853" t="s">
        <v>159</v>
      </c>
      <c r="Y42853" t="s">
        <v>50687</v>
      </c>
      <c r="Z42853" s="1">
        <v>39087</v>
      </c>
    </row>
    <row r="42854" spans="11:26" x14ac:dyDescent="0.3">
      <c r="K42854" t="s">
        <v>220302</v>
      </c>
      <c r="L42854" t="s">
        <v>220303</v>
      </c>
      <c r="M42854" t="s">
        <v>324</v>
      </c>
      <c r="O42854" s="1">
        <v>42011</v>
      </c>
      <c r="P42854">
        <v>500000</v>
      </c>
      <c r="Q42854" t="s">
        <v>220304</v>
      </c>
      <c r="R42854" t="s">
        <v>220305</v>
      </c>
      <c r="U42854" t="s">
        <v>34</v>
      </c>
      <c r="V42854" t="s">
        <v>46</v>
      </c>
      <c r="W42854" t="s">
        <v>158</v>
      </c>
      <c r="X42854" t="s">
        <v>159</v>
      </c>
      <c r="Y42854" t="s">
        <v>48079</v>
      </c>
      <c r="Z42854" s="1">
        <v>40914</v>
      </c>
    </row>
    <row r="42855" spans="11:26" x14ac:dyDescent="0.3">
      <c r="K42855" t="s">
        <v>220306</v>
      </c>
      <c r="L42855" t="s">
        <v>220307</v>
      </c>
      <c r="M42855" t="s">
        <v>28</v>
      </c>
      <c r="N42855" t="s">
        <v>1189</v>
      </c>
      <c r="O42855" s="1">
        <v>39576</v>
      </c>
      <c r="P42855">
        <v>19200000</v>
      </c>
      <c r="Q42855" t="s">
        <v>220308</v>
      </c>
      <c r="R42855" t="s">
        <v>220309</v>
      </c>
      <c r="T42855" t="s">
        <v>5171</v>
      </c>
      <c r="U42855" t="s">
        <v>34</v>
      </c>
      <c r="V42855" t="s">
        <v>46</v>
      </c>
      <c r="W42855" t="s">
        <v>142</v>
      </c>
      <c r="X42855" t="s">
        <v>7044</v>
      </c>
      <c r="Y42855" t="s">
        <v>7044</v>
      </c>
      <c r="Z42855" s="1">
        <v>32876</v>
      </c>
    </row>
    <row r="42856" spans="11:26" x14ac:dyDescent="0.3">
      <c r="K42856" t="s">
        <v>220306</v>
      </c>
      <c r="L42856" t="s">
        <v>220310</v>
      </c>
      <c r="M42856" t="s">
        <v>749</v>
      </c>
      <c r="O42856" t="s">
        <v>32393</v>
      </c>
      <c r="P42856">
        <v>2000000</v>
      </c>
      <c r="Q42856" t="s">
        <v>220311</v>
      </c>
      <c r="R42856" t="s">
        <v>220312</v>
      </c>
      <c r="S42856" t="s">
        <v>220313</v>
      </c>
      <c r="T42856" t="s">
        <v>74</v>
      </c>
      <c r="U42856" t="s">
        <v>178</v>
      </c>
      <c r="V42856" t="s">
        <v>46</v>
      </c>
      <c r="W42856" t="s">
        <v>106</v>
      </c>
      <c r="X42856" t="s">
        <v>107</v>
      </c>
      <c r="Y42856" t="s">
        <v>116</v>
      </c>
      <c r="Z42856" s="1">
        <v>35796</v>
      </c>
    </row>
    <row r="42857" spans="11:26" x14ac:dyDescent="0.3">
      <c r="K42857" t="s">
        <v>220306</v>
      </c>
      <c r="L42857" t="s">
        <v>220314</v>
      </c>
      <c r="M42857" t="s">
        <v>28</v>
      </c>
      <c r="O42857" t="s">
        <v>220315</v>
      </c>
      <c r="P42857">
        <v>2400000</v>
      </c>
      <c r="Q42857" t="s">
        <v>220316</v>
      </c>
      <c r="R42857" t="s">
        <v>220317</v>
      </c>
      <c r="S42857" t="s">
        <v>220318</v>
      </c>
      <c r="T42857" t="s">
        <v>27745</v>
      </c>
      <c r="U42857" t="s">
        <v>178</v>
      </c>
      <c r="V42857" t="s">
        <v>46</v>
      </c>
      <c r="W42857" t="s">
        <v>106</v>
      </c>
      <c r="X42857" t="s">
        <v>107</v>
      </c>
      <c r="Y42857" t="s">
        <v>5533</v>
      </c>
      <c r="Z42857" s="1">
        <v>36892</v>
      </c>
    </row>
    <row r="42858" spans="11:26" x14ac:dyDescent="0.3">
      <c r="K42858" t="s">
        <v>220319</v>
      </c>
      <c r="L42858" t="s">
        <v>220320</v>
      </c>
      <c r="M42858" t="s">
        <v>28</v>
      </c>
      <c r="N42858" t="s">
        <v>40</v>
      </c>
      <c r="O42858" t="s">
        <v>4027</v>
      </c>
      <c r="P42858">
        <v>2000000</v>
      </c>
      <c r="Q42858" t="s">
        <v>220321</v>
      </c>
      <c r="R42858" t="s">
        <v>220322</v>
      </c>
      <c r="U42858" t="s">
        <v>345</v>
      </c>
      <c r="V42858" t="s">
        <v>206</v>
      </c>
      <c r="W42858" t="s">
        <v>5577</v>
      </c>
      <c r="X42858" t="s">
        <v>5578</v>
      </c>
      <c r="Y42858" t="s">
        <v>5578</v>
      </c>
    </row>
    <row r="42859" spans="11:26" x14ac:dyDescent="0.3">
      <c r="K42859" t="s">
        <v>220323</v>
      </c>
      <c r="L42859" t="s">
        <v>220324</v>
      </c>
      <c r="M42859" t="s">
        <v>28</v>
      </c>
      <c r="O42859" t="s">
        <v>20609</v>
      </c>
      <c r="P42859">
        <v>1610280</v>
      </c>
      <c r="Q42859" t="s">
        <v>220325</v>
      </c>
      <c r="R42859" t="s">
        <v>220326</v>
      </c>
      <c r="S42859" t="s">
        <v>220327</v>
      </c>
      <c r="T42859" t="s">
        <v>95</v>
      </c>
      <c r="U42859" t="s">
        <v>34</v>
      </c>
      <c r="V42859" t="s">
        <v>46</v>
      </c>
      <c r="W42859" t="s">
        <v>1731</v>
      </c>
      <c r="X42859" t="s">
        <v>1732</v>
      </c>
      <c r="Y42859" t="s">
        <v>1732</v>
      </c>
    </row>
    <row r="42860" spans="11:26" x14ac:dyDescent="0.3">
      <c r="K42860" t="s">
        <v>220328</v>
      </c>
      <c r="L42860" t="s">
        <v>220329</v>
      </c>
      <c r="M42860" t="s">
        <v>28</v>
      </c>
      <c r="N42860" t="s">
        <v>29</v>
      </c>
      <c r="O42860" s="1">
        <v>39453</v>
      </c>
      <c r="P42860">
        <v>10000000</v>
      </c>
      <c r="Q42860" t="s">
        <v>220330</v>
      </c>
      <c r="R42860" t="s">
        <v>220331</v>
      </c>
      <c r="T42860" t="s">
        <v>220332</v>
      </c>
      <c r="U42860" t="s">
        <v>34</v>
      </c>
      <c r="V42860" t="s">
        <v>46</v>
      </c>
      <c r="W42860" t="s">
        <v>1731</v>
      </c>
      <c r="X42860" t="s">
        <v>7896</v>
      </c>
      <c r="Y42860" t="s">
        <v>62346</v>
      </c>
      <c r="Z42860" s="1">
        <v>37987</v>
      </c>
    </row>
    <row r="42861" spans="11:26" x14ac:dyDescent="0.3">
      <c r="K42861" t="s">
        <v>220328</v>
      </c>
      <c r="L42861" t="s">
        <v>220333</v>
      </c>
      <c r="M42861" t="s">
        <v>28</v>
      </c>
      <c r="N42861" t="s">
        <v>40</v>
      </c>
      <c r="O42861" s="1">
        <v>39204</v>
      </c>
      <c r="P42861">
        <v>8000000</v>
      </c>
      <c r="Q42861" t="s">
        <v>220334</v>
      </c>
      <c r="R42861" t="s">
        <v>220335</v>
      </c>
      <c r="S42861" t="s">
        <v>220336</v>
      </c>
      <c r="T42861" t="s">
        <v>4324</v>
      </c>
      <c r="U42861" t="s">
        <v>34</v>
      </c>
    </row>
    <row r="42862" spans="11:26" x14ac:dyDescent="0.3">
      <c r="K42862" t="s">
        <v>220337</v>
      </c>
      <c r="L42862" t="s">
        <v>220338</v>
      </c>
      <c r="M42862" t="s">
        <v>28</v>
      </c>
      <c r="O42862" s="1">
        <v>41642</v>
      </c>
      <c r="P42862">
        <v>4888647</v>
      </c>
      <c r="Q42862" t="s">
        <v>220339</v>
      </c>
      <c r="R42862" t="s">
        <v>220340</v>
      </c>
      <c r="S42862" t="s">
        <v>220341</v>
      </c>
      <c r="U42862" t="s">
        <v>34</v>
      </c>
      <c r="V42862" t="s">
        <v>454</v>
      </c>
      <c r="W42862">
        <v>17</v>
      </c>
      <c r="X42862" t="s">
        <v>776</v>
      </c>
      <c r="Y42862" t="s">
        <v>776</v>
      </c>
      <c r="Z42862" s="1">
        <v>39083</v>
      </c>
    </row>
    <row r="42863" spans="11:26" x14ac:dyDescent="0.3">
      <c r="K42863" t="s">
        <v>220342</v>
      </c>
      <c r="L42863" t="s">
        <v>220343</v>
      </c>
      <c r="M42863" t="s">
        <v>52</v>
      </c>
      <c r="O42863" s="1">
        <v>41830</v>
      </c>
      <c r="P42863">
        <v>6200000</v>
      </c>
      <c r="Q42863" t="s">
        <v>220344</v>
      </c>
      <c r="R42863" t="s">
        <v>220345</v>
      </c>
      <c r="T42863" t="s">
        <v>470</v>
      </c>
      <c r="U42863" t="s">
        <v>34</v>
      </c>
      <c r="V42863" t="s">
        <v>46</v>
      </c>
      <c r="W42863" t="s">
        <v>1369</v>
      </c>
      <c r="X42863" t="s">
        <v>1370</v>
      </c>
      <c r="Y42863" t="s">
        <v>1370</v>
      </c>
      <c r="Z42863" s="1">
        <v>41649</v>
      </c>
    </row>
    <row r="42864" spans="11:26" x14ac:dyDescent="0.3">
      <c r="K42864" t="s">
        <v>220346</v>
      </c>
      <c r="L42864" t="s">
        <v>220347</v>
      </c>
      <c r="M42864" t="s">
        <v>28</v>
      </c>
      <c r="N42864" t="s">
        <v>29</v>
      </c>
      <c r="O42864" t="s">
        <v>51864</v>
      </c>
      <c r="P42864">
        <v>4000000</v>
      </c>
      <c r="Q42864" t="s">
        <v>220348</v>
      </c>
      <c r="R42864" t="s">
        <v>220349</v>
      </c>
      <c r="S42864" t="s">
        <v>220350</v>
      </c>
      <c r="T42864" t="s">
        <v>124</v>
      </c>
      <c r="U42864" t="s">
        <v>34</v>
      </c>
      <c r="V42864" t="s">
        <v>46</v>
      </c>
      <c r="W42864" t="s">
        <v>106</v>
      </c>
      <c r="X42864" t="s">
        <v>2081</v>
      </c>
      <c r="Y42864" t="s">
        <v>2081</v>
      </c>
    </row>
    <row r="42865" spans="11:26" x14ac:dyDescent="0.3">
      <c r="K42865" t="s">
        <v>220346</v>
      </c>
      <c r="L42865" t="s">
        <v>220351</v>
      </c>
      <c r="M42865" t="s">
        <v>28</v>
      </c>
      <c r="O42865" t="s">
        <v>285</v>
      </c>
      <c r="P42865">
        <v>2000000</v>
      </c>
      <c r="Q42865" t="s">
        <v>220352</v>
      </c>
      <c r="R42865" t="s">
        <v>220353</v>
      </c>
      <c r="S42865" t="s">
        <v>220354</v>
      </c>
      <c r="T42865" t="s">
        <v>220355</v>
      </c>
      <c r="U42865" t="s">
        <v>34</v>
      </c>
      <c r="V42865" t="s">
        <v>46</v>
      </c>
      <c r="W42865" t="s">
        <v>167</v>
      </c>
      <c r="X42865" t="s">
        <v>168</v>
      </c>
      <c r="Y42865" t="s">
        <v>169</v>
      </c>
      <c r="Z42865" t="s">
        <v>69466</v>
      </c>
    </row>
    <row r="42866" spans="11:26" x14ac:dyDescent="0.3">
      <c r="K42866" t="s">
        <v>220346</v>
      </c>
      <c r="L42866" t="s">
        <v>220356</v>
      </c>
      <c r="M42866" t="s">
        <v>28</v>
      </c>
      <c r="N42866" t="s">
        <v>40</v>
      </c>
      <c r="O42866" s="1">
        <v>39085</v>
      </c>
      <c r="P42866">
        <v>6000000</v>
      </c>
      <c r="Q42866" t="s">
        <v>220357</v>
      </c>
      <c r="R42866" t="s">
        <v>220358</v>
      </c>
      <c r="S42866" t="s">
        <v>220359</v>
      </c>
      <c r="T42866" t="s">
        <v>220360</v>
      </c>
      <c r="U42866" t="s">
        <v>34</v>
      </c>
      <c r="V42866" t="s">
        <v>46</v>
      </c>
      <c r="W42866" t="s">
        <v>6707</v>
      </c>
      <c r="X42866" t="s">
        <v>6708</v>
      </c>
      <c r="Y42866" t="s">
        <v>6709</v>
      </c>
      <c r="Z42866" t="s">
        <v>22255</v>
      </c>
    </row>
    <row r="42867" spans="11:26" x14ac:dyDescent="0.3">
      <c r="K42867" t="s">
        <v>220361</v>
      </c>
      <c r="L42867" t="s">
        <v>220362</v>
      </c>
      <c r="M42867" t="s">
        <v>52</v>
      </c>
      <c r="O42867" s="1">
        <v>42007</v>
      </c>
      <c r="P42867">
        <v>45000</v>
      </c>
      <c r="Q42867" t="s">
        <v>220363</v>
      </c>
      <c r="R42867" t="s">
        <v>220364</v>
      </c>
      <c r="S42867" t="s">
        <v>220365</v>
      </c>
      <c r="T42867" t="s">
        <v>95</v>
      </c>
      <c r="U42867" t="s">
        <v>34</v>
      </c>
      <c r="V42867" t="s">
        <v>46</v>
      </c>
      <c r="W42867" t="s">
        <v>1731</v>
      </c>
      <c r="X42867" t="s">
        <v>1732</v>
      </c>
      <c r="Y42867" t="s">
        <v>6339</v>
      </c>
      <c r="Z42867" s="1">
        <v>38353</v>
      </c>
    </row>
    <row r="42868" spans="11:26" x14ac:dyDescent="0.3">
      <c r="K42868" t="s">
        <v>220361</v>
      </c>
      <c r="L42868" t="s">
        <v>220366</v>
      </c>
      <c r="M42868" t="s">
        <v>52</v>
      </c>
      <c r="O42868" s="1">
        <v>41649</v>
      </c>
      <c r="P42868">
        <v>40000</v>
      </c>
      <c r="Q42868" t="s">
        <v>220367</v>
      </c>
      <c r="R42868" t="s">
        <v>220368</v>
      </c>
      <c r="S42868" t="s">
        <v>220369</v>
      </c>
      <c r="T42868" t="s">
        <v>220370</v>
      </c>
      <c r="U42868" t="s">
        <v>34</v>
      </c>
      <c r="V42868" t="s">
        <v>46</v>
      </c>
      <c r="W42868" t="s">
        <v>471</v>
      </c>
      <c r="X42868" t="s">
        <v>1482</v>
      </c>
      <c r="Y42868" t="s">
        <v>1482</v>
      </c>
      <c r="Z42868" s="1">
        <v>41732</v>
      </c>
    </row>
    <row r="42869" spans="11:26" x14ac:dyDescent="0.3">
      <c r="K42869" t="s">
        <v>220371</v>
      </c>
      <c r="L42869" t="s">
        <v>220372</v>
      </c>
      <c r="M42869" t="s">
        <v>52</v>
      </c>
      <c r="O42869" s="1">
        <v>41277</v>
      </c>
      <c r="P42869">
        <v>3500000</v>
      </c>
      <c r="Q42869" t="s">
        <v>220373</v>
      </c>
      <c r="R42869" t="s">
        <v>220374</v>
      </c>
      <c r="S42869" t="s">
        <v>220375</v>
      </c>
      <c r="T42869" t="s">
        <v>16255</v>
      </c>
      <c r="U42869" t="s">
        <v>34</v>
      </c>
      <c r="V42869" t="s">
        <v>598</v>
      </c>
      <c r="W42869">
        <v>26</v>
      </c>
      <c r="X42869" t="s">
        <v>599</v>
      </c>
      <c r="Y42869" t="s">
        <v>599</v>
      </c>
    </row>
    <row r="42870" spans="11:26" x14ac:dyDescent="0.3">
      <c r="K42870" t="s">
        <v>220371</v>
      </c>
      <c r="L42870" t="s">
        <v>220376</v>
      </c>
      <c r="M42870" t="s">
        <v>52</v>
      </c>
      <c r="O42870" t="s">
        <v>97590</v>
      </c>
      <c r="Q42870" t="s">
        <v>220377</v>
      </c>
      <c r="R42870" t="s">
        <v>220378</v>
      </c>
      <c r="T42870" t="s">
        <v>1249</v>
      </c>
      <c r="U42870" t="s">
        <v>34</v>
      </c>
      <c r="V42870" t="s">
        <v>65</v>
      </c>
      <c r="W42870">
        <v>23</v>
      </c>
      <c r="X42870" t="s">
        <v>297</v>
      </c>
      <c r="Y42870" t="s">
        <v>297</v>
      </c>
    </row>
    <row r="42871" spans="11:26" x14ac:dyDescent="0.3">
      <c r="K42871" t="s">
        <v>220379</v>
      </c>
      <c r="L42871" t="s">
        <v>220380</v>
      </c>
      <c r="M42871" t="s">
        <v>28</v>
      </c>
      <c r="N42871" t="s">
        <v>40</v>
      </c>
      <c r="O42871" s="1">
        <v>36526</v>
      </c>
      <c r="Q42871" t="s">
        <v>220381</v>
      </c>
      <c r="R42871" t="s">
        <v>220382</v>
      </c>
      <c r="S42871" t="s">
        <v>220383</v>
      </c>
      <c r="T42871" t="s">
        <v>3285</v>
      </c>
      <c r="U42871" t="s">
        <v>34</v>
      </c>
      <c r="V42871" t="s">
        <v>559</v>
      </c>
      <c r="W42871">
        <v>11</v>
      </c>
      <c r="X42871" t="s">
        <v>828</v>
      </c>
      <c r="Y42871" t="s">
        <v>828</v>
      </c>
    </row>
    <row r="42872" spans="11:26" x14ac:dyDescent="0.3">
      <c r="K42872" t="s">
        <v>220379</v>
      </c>
      <c r="L42872" t="s">
        <v>220384</v>
      </c>
      <c r="M42872" t="s">
        <v>28</v>
      </c>
      <c r="N42872" t="s">
        <v>1189</v>
      </c>
      <c r="O42872" s="1">
        <v>40547</v>
      </c>
      <c r="Q42872" t="s">
        <v>220385</v>
      </c>
      <c r="R42872" t="s">
        <v>220386</v>
      </c>
      <c r="S42872" t="s">
        <v>220387</v>
      </c>
      <c r="T42872" t="s">
        <v>1098</v>
      </c>
      <c r="U42872" t="s">
        <v>34</v>
      </c>
      <c r="V42872" t="s">
        <v>14882</v>
      </c>
      <c r="W42872">
        <v>25</v>
      </c>
      <c r="X42872" t="s">
        <v>14883</v>
      </c>
      <c r="Y42872" t="s">
        <v>14883</v>
      </c>
      <c r="Z42872" s="1">
        <v>41587</v>
      </c>
    </row>
    <row r="42873" spans="11:26" x14ac:dyDescent="0.3">
      <c r="K42873" t="s">
        <v>220379</v>
      </c>
      <c r="L42873" t="s">
        <v>220388</v>
      </c>
      <c r="M42873" t="s">
        <v>28</v>
      </c>
      <c r="N42873" t="s">
        <v>493</v>
      </c>
      <c r="O42873" s="1">
        <v>39819</v>
      </c>
      <c r="Q42873" t="s">
        <v>220389</v>
      </c>
      <c r="R42873" t="s">
        <v>220390</v>
      </c>
      <c r="S42873" t="s">
        <v>220391</v>
      </c>
      <c r="T42873" t="s">
        <v>220392</v>
      </c>
      <c r="U42873" t="s">
        <v>34</v>
      </c>
      <c r="V42873" t="s">
        <v>46</v>
      </c>
      <c r="W42873" t="s">
        <v>1846</v>
      </c>
      <c r="X42873" t="s">
        <v>1847</v>
      </c>
      <c r="Y42873" t="s">
        <v>86956</v>
      </c>
    </row>
    <row r="42874" spans="11:26" x14ac:dyDescent="0.3">
      <c r="K42874" t="s">
        <v>220393</v>
      </c>
      <c r="L42874" t="s">
        <v>220394</v>
      </c>
      <c r="M42874" t="s">
        <v>28</v>
      </c>
      <c r="N42874" t="s">
        <v>40</v>
      </c>
      <c r="O42874" s="1">
        <v>40180</v>
      </c>
      <c r="Q42874" t="s">
        <v>220395</v>
      </c>
      <c r="R42874" t="s">
        <v>220396</v>
      </c>
      <c r="S42874" t="s">
        <v>220397</v>
      </c>
      <c r="T42874" t="s">
        <v>6</v>
      </c>
      <c r="U42874" t="s">
        <v>34</v>
      </c>
      <c r="V42874" t="s">
        <v>206</v>
      </c>
      <c r="W42874" t="s">
        <v>7950</v>
      </c>
      <c r="X42874" t="s">
        <v>5542</v>
      </c>
      <c r="Y42874" t="s">
        <v>220398</v>
      </c>
      <c r="Z42874" s="1">
        <v>27395</v>
      </c>
    </row>
    <row r="42875" spans="11:26" x14ac:dyDescent="0.3">
      <c r="K42875" t="s">
        <v>220399</v>
      </c>
      <c r="L42875" t="s">
        <v>220400</v>
      </c>
      <c r="M42875" t="s">
        <v>28</v>
      </c>
      <c r="O42875" s="1">
        <v>41279</v>
      </c>
      <c r="Q42875" t="s">
        <v>220401</v>
      </c>
      <c r="R42875" t="s">
        <v>220402</v>
      </c>
      <c r="S42875" t="s">
        <v>220403</v>
      </c>
      <c r="T42875" t="s">
        <v>220404</v>
      </c>
      <c r="U42875" t="s">
        <v>178</v>
      </c>
      <c r="V42875" t="s">
        <v>46</v>
      </c>
      <c r="W42875" t="s">
        <v>142</v>
      </c>
      <c r="X42875" t="s">
        <v>143</v>
      </c>
      <c r="Y42875" t="s">
        <v>143</v>
      </c>
      <c r="Z42875" s="1">
        <v>38209</v>
      </c>
    </row>
    <row r="42876" spans="11:26" x14ac:dyDescent="0.3">
      <c r="K42876" t="s">
        <v>220405</v>
      </c>
      <c r="L42876" t="s">
        <v>220406</v>
      </c>
      <c r="M42876" t="s">
        <v>28</v>
      </c>
      <c r="N42876" t="s">
        <v>40</v>
      </c>
      <c r="O42876" s="1">
        <v>41279</v>
      </c>
      <c r="Q42876" t="s">
        <v>220407</v>
      </c>
      <c r="R42876" t="s">
        <v>220408</v>
      </c>
      <c r="S42876" t="s">
        <v>220409</v>
      </c>
      <c r="T42876" t="s">
        <v>1294</v>
      </c>
      <c r="U42876" t="s">
        <v>34</v>
      </c>
      <c r="V42876" t="s">
        <v>1174</v>
      </c>
      <c r="W42876">
        <v>2</v>
      </c>
      <c r="X42876" t="s">
        <v>1175</v>
      </c>
      <c r="Y42876" t="s">
        <v>12648</v>
      </c>
      <c r="Z42876" s="1">
        <v>39814</v>
      </c>
    </row>
    <row r="42877" spans="11:26" x14ac:dyDescent="0.3">
      <c r="K42877" t="s">
        <v>220410</v>
      </c>
      <c r="L42877" t="s">
        <v>220411</v>
      </c>
      <c r="M42877" t="s">
        <v>28</v>
      </c>
      <c r="N42877" t="s">
        <v>40</v>
      </c>
      <c r="O42877" s="1">
        <v>39084</v>
      </c>
      <c r="Q42877" t="s">
        <v>220412</v>
      </c>
      <c r="R42877" t="s">
        <v>220413</v>
      </c>
      <c r="S42877" t="s">
        <v>220414</v>
      </c>
      <c r="T42877" t="s">
        <v>1080</v>
      </c>
      <c r="U42877" t="s">
        <v>34</v>
      </c>
      <c r="V42877" t="s">
        <v>46</v>
      </c>
      <c r="W42877" t="s">
        <v>106</v>
      </c>
      <c r="X42877" t="s">
        <v>107</v>
      </c>
      <c r="Y42877" t="s">
        <v>116</v>
      </c>
      <c r="Z42877" s="1">
        <v>40179</v>
      </c>
    </row>
    <row r="42878" spans="11:26" x14ac:dyDescent="0.3">
      <c r="K42878" t="s">
        <v>220415</v>
      </c>
      <c r="L42878" t="s">
        <v>220416</v>
      </c>
      <c r="M42878" t="s">
        <v>91</v>
      </c>
      <c r="O42878" s="1">
        <v>39822</v>
      </c>
      <c r="Q42878" t="s">
        <v>220417</v>
      </c>
      <c r="R42878" t="s">
        <v>220418</v>
      </c>
      <c r="S42878" t="s">
        <v>220419</v>
      </c>
      <c r="T42878" t="s">
        <v>115</v>
      </c>
      <c r="U42878" t="s">
        <v>34</v>
      </c>
      <c r="V42878" t="s">
        <v>46</v>
      </c>
      <c r="W42878" t="s">
        <v>1731</v>
      </c>
      <c r="X42878" t="s">
        <v>1768</v>
      </c>
      <c r="Y42878" t="s">
        <v>1768</v>
      </c>
      <c r="Z42878" s="1">
        <v>39083</v>
      </c>
    </row>
    <row r="42879" spans="11:26" x14ac:dyDescent="0.3">
      <c r="K42879" t="s">
        <v>220415</v>
      </c>
      <c r="L42879" t="s">
        <v>220420</v>
      </c>
      <c r="M42879" t="s">
        <v>28</v>
      </c>
      <c r="O42879" s="1">
        <v>40912</v>
      </c>
      <c r="P42879">
        <v>3734372</v>
      </c>
      <c r="Q42879" t="s">
        <v>220421</v>
      </c>
      <c r="R42879" t="s">
        <v>220422</v>
      </c>
      <c r="S42879" t="s">
        <v>220423</v>
      </c>
      <c r="T42879" t="s">
        <v>95</v>
      </c>
      <c r="U42879" t="s">
        <v>1158</v>
      </c>
      <c r="V42879" t="s">
        <v>46</v>
      </c>
      <c r="W42879" t="s">
        <v>106</v>
      </c>
      <c r="X42879" t="s">
        <v>107</v>
      </c>
      <c r="Y42879" t="s">
        <v>5533</v>
      </c>
      <c r="Z42879" s="1">
        <v>37987</v>
      </c>
    </row>
    <row r="42880" spans="11:26" x14ac:dyDescent="0.3">
      <c r="K42880" t="s">
        <v>220424</v>
      </c>
      <c r="L42880" t="s">
        <v>220425</v>
      </c>
      <c r="M42880" t="s">
        <v>28</v>
      </c>
      <c r="O42880" s="1">
        <v>40554</v>
      </c>
      <c r="P42880">
        <v>16236400</v>
      </c>
      <c r="Q42880" t="s">
        <v>220426</v>
      </c>
      <c r="R42880" t="s">
        <v>220427</v>
      </c>
      <c r="S42880" t="s">
        <v>220428</v>
      </c>
      <c r="T42880" t="s">
        <v>220429</v>
      </c>
      <c r="U42880" t="s">
        <v>34</v>
      </c>
      <c r="V42880" t="s">
        <v>46</v>
      </c>
      <c r="W42880" t="s">
        <v>106</v>
      </c>
      <c r="X42880" t="s">
        <v>107</v>
      </c>
      <c r="Y42880" t="s">
        <v>116</v>
      </c>
      <c r="Z42880" t="s">
        <v>26215</v>
      </c>
    </row>
    <row r="42881" spans="11:26" x14ac:dyDescent="0.3">
      <c r="K42881" t="s">
        <v>220430</v>
      </c>
      <c r="L42881" t="s">
        <v>220431</v>
      </c>
      <c r="M42881" t="s">
        <v>28</v>
      </c>
      <c r="N42881" t="s">
        <v>40</v>
      </c>
      <c r="O42881" t="s">
        <v>49364</v>
      </c>
      <c r="P42881">
        <v>5000000</v>
      </c>
      <c r="Q42881" t="s">
        <v>220432</v>
      </c>
      <c r="R42881" t="s">
        <v>220433</v>
      </c>
      <c r="S42881" t="s">
        <v>220434</v>
      </c>
      <c r="T42881" t="s">
        <v>220435</v>
      </c>
      <c r="U42881" t="s">
        <v>34</v>
      </c>
      <c r="V42881" t="s">
        <v>46</v>
      </c>
      <c r="W42881" t="s">
        <v>106</v>
      </c>
      <c r="X42881" t="s">
        <v>845</v>
      </c>
      <c r="Y42881" t="s">
        <v>8382</v>
      </c>
    </row>
    <row r="42882" spans="11:26" x14ac:dyDescent="0.3">
      <c r="K42882" t="s">
        <v>220430</v>
      </c>
      <c r="L42882" t="s">
        <v>220436</v>
      </c>
      <c r="M42882" t="s">
        <v>28</v>
      </c>
      <c r="O42882" s="1">
        <v>40181</v>
      </c>
      <c r="P42882">
        <v>2000000</v>
      </c>
      <c r="Q42882" t="s">
        <v>220437</v>
      </c>
      <c r="R42882" t="s">
        <v>220438</v>
      </c>
      <c r="S42882" t="s">
        <v>220439</v>
      </c>
      <c r="T42882" t="s">
        <v>105</v>
      </c>
      <c r="U42882" t="s">
        <v>34</v>
      </c>
      <c r="V42882" t="s">
        <v>559</v>
      </c>
      <c r="W42882">
        <v>11</v>
      </c>
      <c r="X42882" t="s">
        <v>828</v>
      </c>
      <c r="Y42882" t="s">
        <v>828</v>
      </c>
      <c r="Z42882" t="s">
        <v>220440</v>
      </c>
    </row>
    <row r="42883" spans="11:26" x14ac:dyDescent="0.3">
      <c r="K42883" t="s">
        <v>220441</v>
      </c>
      <c r="L42883" t="s">
        <v>220442</v>
      </c>
      <c r="M42883" t="s">
        <v>52</v>
      </c>
      <c r="O42883" t="s">
        <v>419</v>
      </c>
      <c r="Q42883" t="s">
        <v>220443</v>
      </c>
      <c r="R42883" t="s">
        <v>220444</v>
      </c>
      <c r="S42883" t="s">
        <v>220445</v>
      </c>
      <c r="T42883" t="s">
        <v>74</v>
      </c>
      <c r="U42883" t="s">
        <v>345</v>
      </c>
    </row>
    <row r="42884" spans="11:26" x14ac:dyDescent="0.3">
      <c r="K42884" t="s">
        <v>220446</v>
      </c>
      <c r="L42884" t="s">
        <v>220447</v>
      </c>
      <c r="M42884" t="s">
        <v>28</v>
      </c>
      <c r="O42884" t="s">
        <v>16766</v>
      </c>
      <c r="P42884">
        <v>4700000</v>
      </c>
      <c r="Q42884" t="s">
        <v>220448</v>
      </c>
      <c r="R42884" t="s">
        <v>220449</v>
      </c>
      <c r="S42884" t="s">
        <v>220450</v>
      </c>
      <c r="T42884" t="s">
        <v>5804</v>
      </c>
      <c r="U42884" t="s">
        <v>34</v>
      </c>
      <c r="V42884" t="s">
        <v>46</v>
      </c>
      <c r="W42884" t="s">
        <v>142</v>
      </c>
      <c r="X42884" t="s">
        <v>985</v>
      </c>
      <c r="Y42884" t="s">
        <v>985</v>
      </c>
      <c r="Z42884" s="1">
        <v>41640</v>
      </c>
    </row>
    <row r="42885" spans="11:26" x14ac:dyDescent="0.3">
      <c r="K42885" t="s">
        <v>220451</v>
      </c>
      <c r="L42885" t="s">
        <v>220452</v>
      </c>
      <c r="M42885" t="s">
        <v>190</v>
      </c>
      <c r="O42885" t="s">
        <v>4966</v>
      </c>
      <c r="Q42885" t="s">
        <v>220453</v>
      </c>
      <c r="R42885" t="s">
        <v>220454</v>
      </c>
      <c r="S42885" t="s">
        <v>220455</v>
      </c>
      <c r="T42885" t="s">
        <v>220456</v>
      </c>
      <c r="U42885" t="s">
        <v>345</v>
      </c>
      <c r="V42885" t="s">
        <v>46</v>
      </c>
      <c r="W42885" t="s">
        <v>167</v>
      </c>
      <c r="X42885" t="s">
        <v>168</v>
      </c>
      <c r="Y42885" t="s">
        <v>169</v>
      </c>
      <c r="Z42885" s="1">
        <v>39448</v>
      </c>
    </row>
    <row r="42886" spans="11:26" x14ac:dyDescent="0.3">
      <c r="K42886" t="s">
        <v>220457</v>
      </c>
      <c r="L42886" t="s">
        <v>220458</v>
      </c>
      <c r="M42886" t="s">
        <v>3454</v>
      </c>
      <c r="O42886" s="1">
        <v>40767</v>
      </c>
      <c r="P42886">
        <v>1500000</v>
      </c>
      <c r="Q42886" t="s">
        <v>220459</v>
      </c>
      <c r="R42886" t="s">
        <v>220460</v>
      </c>
      <c r="S42886" t="s">
        <v>220461</v>
      </c>
      <c r="T42886" t="s">
        <v>4834</v>
      </c>
      <c r="U42886" t="s">
        <v>34</v>
      </c>
      <c r="V42886" t="s">
        <v>505</v>
      </c>
      <c r="W42886">
        <v>10</v>
      </c>
      <c r="X42886" t="s">
        <v>2896</v>
      </c>
      <c r="Y42886" t="s">
        <v>2896</v>
      </c>
      <c r="Z42886" s="1">
        <v>39814</v>
      </c>
    </row>
    <row r="42887" spans="11:26" x14ac:dyDescent="0.3">
      <c r="K42887" t="s">
        <v>220457</v>
      </c>
      <c r="L42887" t="s">
        <v>220462</v>
      </c>
      <c r="M42887" t="s">
        <v>1836</v>
      </c>
      <c r="O42887" t="s">
        <v>4881</v>
      </c>
      <c r="P42887">
        <v>30203056</v>
      </c>
      <c r="Q42887" t="s">
        <v>220463</v>
      </c>
      <c r="R42887" t="s">
        <v>220464</v>
      </c>
      <c r="S42887" t="s">
        <v>220465</v>
      </c>
      <c r="T42887" t="s">
        <v>5378</v>
      </c>
      <c r="U42887" t="s">
        <v>34</v>
      </c>
      <c r="V42887" t="s">
        <v>46</v>
      </c>
      <c r="W42887" t="s">
        <v>75</v>
      </c>
      <c r="X42887" t="s">
        <v>464</v>
      </c>
      <c r="Y42887" t="s">
        <v>464</v>
      </c>
      <c r="Z42887" s="1">
        <v>39822</v>
      </c>
    </row>
    <row r="42888" spans="11:26" x14ac:dyDescent="0.3">
      <c r="K42888" t="s">
        <v>220457</v>
      </c>
      <c r="L42888" t="s">
        <v>220466</v>
      </c>
      <c r="M42888" t="s">
        <v>3454</v>
      </c>
      <c r="O42888" t="s">
        <v>736</v>
      </c>
      <c r="P42888">
        <v>10000000</v>
      </c>
      <c r="Q42888" t="s">
        <v>220467</v>
      </c>
      <c r="R42888" t="s">
        <v>220468</v>
      </c>
      <c r="T42888" t="s">
        <v>64</v>
      </c>
      <c r="U42888" t="s">
        <v>34</v>
      </c>
      <c r="V42888" t="s">
        <v>35</v>
      </c>
      <c r="W42888">
        <v>16</v>
      </c>
      <c r="X42888" t="s">
        <v>36</v>
      </c>
      <c r="Y42888" t="s">
        <v>36</v>
      </c>
    </row>
    <row r="42889" spans="11:26" x14ac:dyDescent="0.3">
      <c r="K42889" t="s">
        <v>220457</v>
      </c>
      <c r="L42889" t="s">
        <v>220469</v>
      </c>
      <c r="M42889" t="s">
        <v>1836</v>
      </c>
      <c r="O42889" t="s">
        <v>26005</v>
      </c>
      <c r="P42889">
        <v>34999900</v>
      </c>
      <c r="Q42889" t="s">
        <v>220470</v>
      </c>
      <c r="R42889" t="s">
        <v>220471</v>
      </c>
      <c r="S42889" t="s">
        <v>220472</v>
      </c>
      <c r="T42889" t="s">
        <v>220473</v>
      </c>
      <c r="U42889" t="s">
        <v>34</v>
      </c>
      <c r="V42889" t="s">
        <v>46</v>
      </c>
      <c r="W42889" t="s">
        <v>471</v>
      </c>
      <c r="X42889" t="s">
        <v>1482</v>
      </c>
      <c r="Y42889" t="s">
        <v>14772</v>
      </c>
      <c r="Z42889" s="1">
        <v>41740</v>
      </c>
    </row>
    <row r="42890" spans="11:26" x14ac:dyDescent="0.3">
      <c r="K42890" t="s">
        <v>220457</v>
      </c>
      <c r="L42890" t="s">
        <v>220474</v>
      </c>
      <c r="M42890" t="s">
        <v>1836</v>
      </c>
      <c r="O42890" t="s">
        <v>25147</v>
      </c>
      <c r="P42890">
        <v>39268291</v>
      </c>
      <c r="Q42890" t="s">
        <v>220475</v>
      </c>
      <c r="R42890" t="s">
        <v>220476</v>
      </c>
      <c r="S42890" t="s">
        <v>220477</v>
      </c>
      <c r="T42890" t="s">
        <v>220478</v>
      </c>
      <c r="U42890" t="s">
        <v>345</v>
      </c>
      <c r="Z42890" s="1">
        <v>39817</v>
      </c>
    </row>
    <row r="42891" spans="11:26" x14ac:dyDescent="0.3">
      <c r="K42891" t="s">
        <v>220479</v>
      </c>
      <c r="L42891" t="s">
        <v>220480</v>
      </c>
      <c r="M42891" t="s">
        <v>28</v>
      </c>
      <c r="N42891" t="s">
        <v>40</v>
      </c>
      <c r="O42891" t="s">
        <v>6364</v>
      </c>
      <c r="P42891">
        <v>10000000</v>
      </c>
      <c r="Q42891" t="s">
        <v>220481</v>
      </c>
      <c r="R42891" t="s">
        <v>220482</v>
      </c>
      <c r="T42891" t="s">
        <v>11469</v>
      </c>
      <c r="U42891" t="s">
        <v>345</v>
      </c>
    </row>
    <row r="42892" spans="11:26" x14ac:dyDescent="0.3">
      <c r="K42892" t="s">
        <v>220483</v>
      </c>
      <c r="L42892" t="s">
        <v>220484</v>
      </c>
      <c r="M42892" t="s">
        <v>91</v>
      </c>
      <c r="O42892" s="1">
        <v>40522</v>
      </c>
      <c r="Q42892" t="s">
        <v>220485</v>
      </c>
      <c r="R42892" t="s">
        <v>220486</v>
      </c>
      <c r="S42892" t="s">
        <v>220487</v>
      </c>
      <c r="T42892" t="s">
        <v>105</v>
      </c>
      <c r="U42892" t="s">
        <v>34</v>
      </c>
      <c r="V42892" t="s">
        <v>46</v>
      </c>
      <c r="W42892" t="s">
        <v>471</v>
      </c>
      <c r="X42892" t="s">
        <v>1760</v>
      </c>
      <c r="Y42892" t="s">
        <v>1760</v>
      </c>
      <c r="Z42892" s="1">
        <v>41279</v>
      </c>
    </row>
    <row r="42893" spans="11:26" x14ac:dyDescent="0.3">
      <c r="K42893" t="s">
        <v>220488</v>
      </c>
      <c r="L42893" t="s">
        <v>220489</v>
      </c>
      <c r="M42893" t="s">
        <v>28</v>
      </c>
      <c r="N42893" t="s">
        <v>29</v>
      </c>
      <c r="O42893" s="1">
        <v>40181</v>
      </c>
      <c r="Q42893" t="s">
        <v>220490</v>
      </c>
      <c r="R42893" t="s">
        <v>220491</v>
      </c>
      <c r="S42893" t="s">
        <v>220492</v>
      </c>
      <c r="T42893" t="s">
        <v>220493</v>
      </c>
      <c r="U42893" t="s">
        <v>34</v>
      </c>
      <c r="V42893" t="s">
        <v>206</v>
      </c>
      <c r="W42893" t="s">
        <v>207</v>
      </c>
      <c r="X42893" t="s">
        <v>208</v>
      </c>
      <c r="Y42893" t="s">
        <v>208</v>
      </c>
      <c r="Z42893" t="s">
        <v>205118</v>
      </c>
    </row>
    <row r="42894" spans="11:26" x14ac:dyDescent="0.3">
      <c r="K42894" t="s">
        <v>220488</v>
      </c>
      <c r="L42894" t="s">
        <v>220494</v>
      </c>
      <c r="M42894" t="s">
        <v>28</v>
      </c>
      <c r="N42894" t="s">
        <v>40</v>
      </c>
      <c r="O42894" s="1">
        <v>39819</v>
      </c>
      <c r="P42894">
        <v>2196193</v>
      </c>
      <c r="Q42894" t="s">
        <v>220495</v>
      </c>
      <c r="R42894" t="s">
        <v>220496</v>
      </c>
      <c r="S42894" t="s">
        <v>220497</v>
      </c>
      <c r="T42894" t="s">
        <v>220498</v>
      </c>
      <c r="U42894" t="s">
        <v>34</v>
      </c>
      <c r="V42894" t="s">
        <v>46</v>
      </c>
      <c r="W42894" t="s">
        <v>106</v>
      </c>
      <c r="X42894" t="s">
        <v>107</v>
      </c>
      <c r="Y42894" t="s">
        <v>446</v>
      </c>
      <c r="Z42894" s="1">
        <v>39814</v>
      </c>
    </row>
    <row r="42895" spans="11:26" x14ac:dyDescent="0.3">
      <c r="K42895" t="s">
        <v>220499</v>
      </c>
      <c r="L42895" t="s">
        <v>220500</v>
      </c>
      <c r="M42895" t="s">
        <v>256</v>
      </c>
      <c r="O42895" s="1">
        <v>41317</v>
      </c>
      <c r="P42895">
        <v>570000000</v>
      </c>
      <c r="Q42895" t="s">
        <v>220501</v>
      </c>
      <c r="R42895" t="s">
        <v>220502</v>
      </c>
      <c r="S42895" t="s">
        <v>220503</v>
      </c>
      <c r="T42895" t="s">
        <v>1208</v>
      </c>
      <c r="U42895" t="s">
        <v>34</v>
      </c>
      <c r="V42895" t="s">
        <v>46</v>
      </c>
      <c r="W42895" t="s">
        <v>106</v>
      </c>
      <c r="X42895" t="s">
        <v>7705</v>
      </c>
      <c r="Y42895" t="s">
        <v>38665</v>
      </c>
      <c r="Z42895" s="1">
        <v>41888</v>
      </c>
    </row>
    <row r="42896" spans="11:26" x14ac:dyDescent="0.3">
      <c r="K42896" t="s">
        <v>220499</v>
      </c>
      <c r="L42896" t="s">
        <v>220504</v>
      </c>
      <c r="M42896" t="s">
        <v>256</v>
      </c>
      <c r="O42896" t="s">
        <v>5878</v>
      </c>
      <c r="P42896">
        <v>100000000</v>
      </c>
      <c r="Q42896" t="s">
        <v>220505</v>
      </c>
      <c r="R42896" t="s">
        <v>220506</v>
      </c>
      <c r="S42896" t="s">
        <v>220507</v>
      </c>
      <c r="T42896" t="s">
        <v>220508</v>
      </c>
      <c r="U42896" t="s">
        <v>34</v>
      </c>
      <c r="V42896" t="s">
        <v>46</v>
      </c>
      <c r="W42896" t="s">
        <v>106</v>
      </c>
      <c r="X42896" t="s">
        <v>4428</v>
      </c>
      <c r="Y42896" t="s">
        <v>85944</v>
      </c>
      <c r="Z42896" s="1">
        <v>35799</v>
      </c>
    </row>
    <row r="42897" spans="11:26" x14ac:dyDescent="0.3">
      <c r="K42897" t="s">
        <v>220509</v>
      </c>
      <c r="L42897" t="s">
        <v>220510</v>
      </c>
      <c r="M42897" t="s">
        <v>52</v>
      </c>
      <c r="O42897" t="s">
        <v>38866</v>
      </c>
      <c r="P42897">
        <v>299222</v>
      </c>
      <c r="Q42897" t="s">
        <v>220511</v>
      </c>
      <c r="R42897" t="s">
        <v>220512</v>
      </c>
      <c r="S42897" t="s">
        <v>220513</v>
      </c>
      <c r="T42897" t="s">
        <v>124</v>
      </c>
      <c r="U42897" t="s">
        <v>34</v>
      </c>
      <c r="V42897" t="s">
        <v>924</v>
      </c>
      <c r="W42897">
        <v>29</v>
      </c>
      <c r="X42897" t="s">
        <v>1263</v>
      </c>
      <c r="Y42897" t="s">
        <v>1263</v>
      </c>
      <c r="Z42897" s="1">
        <v>41275</v>
      </c>
    </row>
    <row r="42898" spans="11:26" x14ac:dyDescent="0.3">
      <c r="K42898" t="s">
        <v>220514</v>
      </c>
      <c r="L42898" t="s">
        <v>220515</v>
      </c>
      <c r="M42898" t="s">
        <v>28</v>
      </c>
      <c r="N42898" t="s">
        <v>29</v>
      </c>
      <c r="O42898" s="1">
        <v>42319</v>
      </c>
      <c r="P42898">
        <v>50000000</v>
      </c>
      <c r="Q42898" t="s">
        <v>220516</v>
      </c>
      <c r="R42898" t="s">
        <v>220517</v>
      </c>
      <c r="U42898" t="s">
        <v>34</v>
      </c>
    </row>
    <row r="42899" spans="11:26" x14ac:dyDescent="0.3">
      <c r="K42899" t="s">
        <v>220514</v>
      </c>
      <c r="L42899" t="s">
        <v>220518</v>
      </c>
      <c r="M42899" t="s">
        <v>28</v>
      </c>
      <c r="N42899" t="s">
        <v>40</v>
      </c>
      <c r="O42899" s="1">
        <v>41650</v>
      </c>
      <c r="P42899">
        <v>20000000</v>
      </c>
      <c r="Q42899" t="s">
        <v>220519</v>
      </c>
      <c r="R42899" t="s">
        <v>220520</v>
      </c>
      <c r="S42899" t="s">
        <v>220521</v>
      </c>
      <c r="T42899" t="s">
        <v>220522</v>
      </c>
      <c r="U42899" t="s">
        <v>345</v>
      </c>
      <c r="V42899" t="s">
        <v>46</v>
      </c>
      <c r="W42899" t="s">
        <v>2265</v>
      </c>
      <c r="X42899" t="s">
        <v>2266</v>
      </c>
      <c r="Y42899" t="s">
        <v>2266</v>
      </c>
      <c r="Z42899" s="1">
        <v>40182</v>
      </c>
    </row>
    <row r="42900" spans="11:26" x14ac:dyDescent="0.3">
      <c r="K42900" t="s">
        <v>220523</v>
      </c>
      <c r="L42900" t="s">
        <v>220524</v>
      </c>
      <c r="M42900" t="s">
        <v>28</v>
      </c>
      <c r="N42900" t="s">
        <v>29</v>
      </c>
      <c r="O42900" s="1">
        <v>42163</v>
      </c>
      <c r="P42900">
        <v>16000000</v>
      </c>
      <c r="Q42900" t="s">
        <v>220525</v>
      </c>
      <c r="R42900" t="s">
        <v>220526</v>
      </c>
      <c r="S42900" t="s">
        <v>220527</v>
      </c>
      <c r="T42900" t="s">
        <v>220528</v>
      </c>
      <c r="U42900" t="s">
        <v>34</v>
      </c>
      <c r="V42900" t="s">
        <v>46</v>
      </c>
      <c r="W42900" t="s">
        <v>167</v>
      </c>
      <c r="X42900" t="s">
        <v>168</v>
      </c>
      <c r="Y42900" t="s">
        <v>169</v>
      </c>
      <c r="Z42900" s="1">
        <v>40544</v>
      </c>
    </row>
    <row r="42901" spans="11:26" x14ac:dyDescent="0.3">
      <c r="K42901" t="s">
        <v>220529</v>
      </c>
      <c r="L42901" t="s">
        <v>220530</v>
      </c>
      <c r="M42901" t="s">
        <v>28</v>
      </c>
      <c r="N42901" t="s">
        <v>29</v>
      </c>
      <c r="O42901" s="1">
        <v>39453</v>
      </c>
      <c r="P42901">
        <v>2600000</v>
      </c>
      <c r="Q42901" t="s">
        <v>220531</v>
      </c>
      <c r="R42901" t="s">
        <v>220532</v>
      </c>
      <c r="S42901" t="s">
        <v>220533</v>
      </c>
      <c r="T42901" t="s">
        <v>220534</v>
      </c>
      <c r="U42901" t="s">
        <v>178</v>
      </c>
      <c r="V42901" t="s">
        <v>46</v>
      </c>
      <c r="W42901" t="s">
        <v>471</v>
      </c>
      <c r="X42901" t="s">
        <v>1760</v>
      </c>
      <c r="Y42901" t="s">
        <v>1760</v>
      </c>
      <c r="Z42901" s="1">
        <v>36526</v>
      </c>
    </row>
    <row r="42902" spans="11:26" x14ac:dyDescent="0.3">
      <c r="K42902" t="s">
        <v>220529</v>
      </c>
      <c r="L42902" t="s">
        <v>220535</v>
      </c>
      <c r="M42902" t="s">
        <v>28</v>
      </c>
      <c r="N42902" t="s">
        <v>40</v>
      </c>
      <c r="O42902" s="1">
        <v>39083</v>
      </c>
      <c r="P42902">
        <v>160000</v>
      </c>
      <c r="Q42902" t="s">
        <v>220536</v>
      </c>
      <c r="R42902" t="s">
        <v>220537</v>
      </c>
      <c r="S42902" t="s">
        <v>220538</v>
      </c>
      <c r="T42902" t="s">
        <v>679</v>
      </c>
      <c r="U42902" t="s">
        <v>34</v>
      </c>
      <c r="V42902" t="s">
        <v>46</v>
      </c>
      <c r="W42902" t="s">
        <v>2112</v>
      </c>
      <c r="X42902" t="s">
        <v>2113</v>
      </c>
      <c r="Y42902" t="s">
        <v>119554</v>
      </c>
      <c r="Z42902" s="1">
        <v>34335</v>
      </c>
    </row>
    <row r="42903" spans="11:26" x14ac:dyDescent="0.3">
      <c r="K42903" t="s">
        <v>220529</v>
      </c>
      <c r="L42903" t="s">
        <v>220539</v>
      </c>
      <c r="M42903" t="s">
        <v>28</v>
      </c>
      <c r="N42903" t="s">
        <v>493</v>
      </c>
      <c r="O42903" s="1">
        <v>40546</v>
      </c>
      <c r="P42903">
        <v>15000000</v>
      </c>
      <c r="Q42903" t="s">
        <v>220540</v>
      </c>
      <c r="R42903" t="s">
        <v>220541</v>
      </c>
      <c r="S42903" t="s">
        <v>220542</v>
      </c>
      <c r="T42903" t="s">
        <v>74</v>
      </c>
      <c r="U42903" t="s">
        <v>178</v>
      </c>
      <c r="V42903" t="s">
        <v>46</v>
      </c>
      <c r="W42903" t="s">
        <v>260</v>
      </c>
      <c r="X42903" t="s">
        <v>402</v>
      </c>
      <c r="Y42903" t="s">
        <v>21876</v>
      </c>
      <c r="Z42903" s="1">
        <v>34700</v>
      </c>
    </row>
    <row r="42904" spans="11:26" x14ac:dyDescent="0.3">
      <c r="K42904" t="s">
        <v>220543</v>
      </c>
      <c r="L42904" t="s">
        <v>220544</v>
      </c>
      <c r="M42904" t="s">
        <v>28</v>
      </c>
      <c r="N42904" t="s">
        <v>40</v>
      </c>
      <c r="O42904" s="1">
        <v>41286</v>
      </c>
      <c r="P42904">
        <v>10000000</v>
      </c>
      <c r="Q42904" t="s">
        <v>220545</v>
      </c>
      <c r="R42904" t="s">
        <v>220546</v>
      </c>
      <c r="S42904" t="s">
        <v>205117</v>
      </c>
      <c r="T42904" t="s">
        <v>220547</v>
      </c>
      <c r="U42904" t="s">
        <v>34</v>
      </c>
      <c r="V42904" t="s">
        <v>46</v>
      </c>
      <c r="W42904" t="s">
        <v>167</v>
      </c>
      <c r="X42904" t="s">
        <v>168</v>
      </c>
      <c r="Y42904" t="s">
        <v>169</v>
      </c>
      <c r="Z42904" s="1">
        <v>41275</v>
      </c>
    </row>
    <row r="42905" spans="11:26" x14ac:dyDescent="0.3">
      <c r="K42905" t="s">
        <v>220548</v>
      </c>
      <c r="L42905" t="s">
        <v>220549</v>
      </c>
      <c r="M42905" t="s">
        <v>28</v>
      </c>
      <c r="O42905" s="1">
        <v>41284</v>
      </c>
      <c r="P42905">
        <v>163309</v>
      </c>
      <c r="Q42905" t="s">
        <v>220550</v>
      </c>
      <c r="R42905" t="s">
        <v>220551</v>
      </c>
      <c r="S42905" t="s">
        <v>220552</v>
      </c>
      <c r="U42905" t="s">
        <v>34</v>
      </c>
      <c r="V42905" t="s">
        <v>35</v>
      </c>
      <c r="W42905">
        <v>7</v>
      </c>
      <c r="X42905" t="s">
        <v>21967</v>
      </c>
      <c r="Y42905" t="s">
        <v>21967</v>
      </c>
      <c r="Z42905" s="1">
        <v>42009</v>
      </c>
    </row>
    <row r="42906" spans="11:26" x14ac:dyDescent="0.3">
      <c r="K42906" t="s">
        <v>220553</v>
      </c>
      <c r="L42906" t="s">
        <v>220554</v>
      </c>
      <c r="M42906" t="s">
        <v>28</v>
      </c>
      <c r="N42906" t="s">
        <v>493</v>
      </c>
      <c r="O42906" t="s">
        <v>1999</v>
      </c>
      <c r="P42906">
        <v>12000000</v>
      </c>
      <c r="Q42906" t="s">
        <v>220555</v>
      </c>
      <c r="R42906" t="s">
        <v>220551</v>
      </c>
      <c r="S42906" t="s">
        <v>220556</v>
      </c>
      <c r="U42906" t="s">
        <v>345</v>
      </c>
      <c r="Z42906" s="1">
        <v>42009</v>
      </c>
    </row>
    <row r="42907" spans="11:26" x14ac:dyDescent="0.3">
      <c r="K42907" t="s">
        <v>220557</v>
      </c>
      <c r="L42907" t="s">
        <v>220558</v>
      </c>
      <c r="M42907" t="s">
        <v>324</v>
      </c>
      <c r="O42907" s="1">
        <v>41642</v>
      </c>
      <c r="P42907">
        <v>162954</v>
      </c>
      <c r="Q42907" t="s">
        <v>220559</v>
      </c>
      <c r="R42907" t="s">
        <v>220560</v>
      </c>
      <c r="S42907" t="s">
        <v>220561</v>
      </c>
      <c r="T42907" t="s">
        <v>74</v>
      </c>
      <c r="U42907" t="s">
        <v>178</v>
      </c>
      <c r="V42907" t="s">
        <v>46</v>
      </c>
      <c r="W42907" t="s">
        <v>75</v>
      </c>
      <c r="X42907" t="s">
        <v>464</v>
      </c>
      <c r="Y42907" t="s">
        <v>66687</v>
      </c>
      <c r="Z42907" s="1">
        <v>36526</v>
      </c>
    </row>
    <row r="42908" spans="11:26" x14ac:dyDescent="0.3">
      <c r="K42908" t="s">
        <v>220562</v>
      </c>
      <c r="L42908" t="s">
        <v>220563</v>
      </c>
      <c r="M42908" t="s">
        <v>28</v>
      </c>
      <c r="N42908" t="s">
        <v>40</v>
      </c>
      <c r="O42908" s="1">
        <v>39458</v>
      </c>
      <c r="P42908">
        <v>6578947</v>
      </c>
      <c r="Q42908" t="s">
        <v>220564</v>
      </c>
      <c r="R42908" t="s">
        <v>220565</v>
      </c>
      <c r="S42908" t="s">
        <v>220566</v>
      </c>
      <c r="T42908" t="s">
        <v>8661</v>
      </c>
      <c r="U42908" t="s">
        <v>34</v>
      </c>
      <c r="V42908" t="s">
        <v>559</v>
      </c>
      <c r="W42908">
        <v>11</v>
      </c>
      <c r="X42908" t="s">
        <v>828</v>
      </c>
      <c r="Y42908" t="s">
        <v>828</v>
      </c>
      <c r="Z42908" s="1">
        <v>42038</v>
      </c>
    </row>
    <row r="42909" spans="11:26" x14ac:dyDescent="0.3">
      <c r="K42909" t="s">
        <v>220567</v>
      </c>
      <c r="L42909" t="s">
        <v>220568</v>
      </c>
      <c r="M42909" t="s">
        <v>28</v>
      </c>
      <c r="N42909" t="s">
        <v>29</v>
      </c>
      <c r="O42909" s="1">
        <v>40546</v>
      </c>
      <c r="P42909">
        <v>50000000</v>
      </c>
      <c r="Q42909" t="s">
        <v>220569</v>
      </c>
      <c r="R42909" t="s">
        <v>220570</v>
      </c>
      <c r="S42909" t="s">
        <v>220571</v>
      </c>
      <c r="T42909" t="s">
        <v>436</v>
      </c>
      <c r="U42909" t="s">
        <v>34</v>
      </c>
      <c r="Z42909" s="1">
        <v>41913</v>
      </c>
    </row>
    <row r="42910" spans="11:26" x14ac:dyDescent="0.3">
      <c r="K42910" t="s">
        <v>220572</v>
      </c>
      <c r="L42910" t="s">
        <v>220573</v>
      </c>
      <c r="M42910" t="s">
        <v>28</v>
      </c>
      <c r="N42910" t="s">
        <v>40</v>
      </c>
      <c r="O42910" s="1">
        <v>40920</v>
      </c>
      <c r="P42910">
        <v>4500000</v>
      </c>
      <c r="Q42910" t="s">
        <v>220574</v>
      </c>
      <c r="R42910" t="s">
        <v>220575</v>
      </c>
      <c r="S42910" t="s">
        <v>220576</v>
      </c>
      <c r="T42910" t="s">
        <v>220577</v>
      </c>
      <c r="U42910" t="s">
        <v>34</v>
      </c>
      <c r="V42910" t="s">
        <v>46</v>
      </c>
      <c r="W42910" t="s">
        <v>106</v>
      </c>
      <c r="X42910" t="s">
        <v>107</v>
      </c>
      <c r="Y42910" t="s">
        <v>108</v>
      </c>
      <c r="Z42910" s="1">
        <v>41649</v>
      </c>
    </row>
    <row r="42911" spans="11:26" x14ac:dyDescent="0.3">
      <c r="K42911" t="s">
        <v>220572</v>
      </c>
      <c r="L42911" t="s">
        <v>220578</v>
      </c>
      <c r="M42911" t="s">
        <v>28</v>
      </c>
      <c r="N42911" t="s">
        <v>40</v>
      </c>
      <c r="O42911" s="1">
        <v>41276</v>
      </c>
      <c r="P42911">
        <v>3000000</v>
      </c>
      <c r="Q42911" t="s">
        <v>220579</v>
      </c>
      <c r="R42911" t="s">
        <v>220580</v>
      </c>
      <c r="S42911" t="s">
        <v>220581</v>
      </c>
      <c r="T42911" t="s">
        <v>1080</v>
      </c>
      <c r="U42911" t="s">
        <v>34</v>
      </c>
      <c r="Z42911" t="s">
        <v>220582</v>
      </c>
    </row>
    <row r="42912" spans="11:26" x14ac:dyDescent="0.3">
      <c r="K42912" t="s">
        <v>220583</v>
      </c>
      <c r="L42912" t="s">
        <v>220584</v>
      </c>
      <c r="M42912" t="s">
        <v>324</v>
      </c>
      <c r="O42912" s="1">
        <v>41736</v>
      </c>
      <c r="P42912">
        <v>500000</v>
      </c>
      <c r="Q42912" t="s">
        <v>220585</v>
      </c>
      <c r="R42912" t="s">
        <v>220586</v>
      </c>
      <c r="S42912" t="s">
        <v>220587</v>
      </c>
      <c r="T42912" t="s">
        <v>64</v>
      </c>
      <c r="U42912" t="s">
        <v>34</v>
      </c>
      <c r="V42912" t="s">
        <v>46</v>
      </c>
      <c r="W42912" t="s">
        <v>106</v>
      </c>
      <c r="X42912" t="s">
        <v>151</v>
      </c>
      <c r="Y42912" t="s">
        <v>151</v>
      </c>
    </row>
    <row r="42913" spans="11:26" x14ac:dyDescent="0.3">
      <c r="K42913" t="s">
        <v>220583</v>
      </c>
      <c r="L42913" t="s">
        <v>220588</v>
      </c>
      <c r="M42913" t="s">
        <v>52</v>
      </c>
      <c r="O42913" s="1">
        <v>41371</v>
      </c>
      <c r="P42913">
        <v>100000</v>
      </c>
      <c r="Q42913" t="s">
        <v>220589</v>
      </c>
      <c r="R42913" t="s">
        <v>220590</v>
      </c>
      <c r="S42913" t="s">
        <v>220591</v>
      </c>
      <c r="T42913" t="s">
        <v>141827</v>
      </c>
      <c r="U42913" t="s">
        <v>34</v>
      </c>
      <c r="V42913" t="s">
        <v>46</v>
      </c>
      <c r="W42913" t="s">
        <v>1731</v>
      </c>
      <c r="X42913" t="s">
        <v>1732</v>
      </c>
      <c r="Y42913" t="s">
        <v>1732</v>
      </c>
      <c r="Z42913" s="1">
        <v>39817</v>
      </c>
    </row>
    <row r="42914" spans="11:26" x14ac:dyDescent="0.3">
      <c r="K42914" t="s">
        <v>220592</v>
      </c>
      <c r="L42914" t="s">
        <v>220593</v>
      </c>
      <c r="M42914" t="s">
        <v>52</v>
      </c>
      <c r="O42914" t="s">
        <v>11213</v>
      </c>
      <c r="Q42914" t="s">
        <v>220594</v>
      </c>
      <c r="R42914" t="s">
        <v>220595</v>
      </c>
      <c r="S42914" t="s">
        <v>220596</v>
      </c>
      <c r="T42914" t="s">
        <v>220597</v>
      </c>
      <c r="U42914" t="s">
        <v>34</v>
      </c>
      <c r="V42914" t="s">
        <v>46</v>
      </c>
      <c r="W42914" t="s">
        <v>260</v>
      </c>
      <c r="X42914" t="s">
        <v>402</v>
      </c>
      <c r="Y42914" t="s">
        <v>402</v>
      </c>
      <c r="Z42914" s="1">
        <v>40544</v>
      </c>
    </row>
    <row r="42915" spans="11:26" x14ac:dyDescent="0.3">
      <c r="K42915" t="s">
        <v>220598</v>
      </c>
      <c r="L42915" t="s">
        <v>220599</v>
      </c>
      <c r="M42915" t="s">
        <v>52</v>
      </c>
      <c r="O42915" t="s">
        <v>3398</v>
      </c>
      <c r="P42915">
        <v>500000</v>
      </c>
      <c r="Q42915" t="s">
        <v>220600</v>
      </c>
      <c r="R42915" t="s">
        <v>220601</v>
      </c>
      <c r="S42915" t="s">
        <v>220602</v>
      </c>
      <c r="T42915" t="s">
        <v>436</v>
      </c>
      <c r="U42915" t="s">
        <v>34</v>
      </c>
      <c r="V42915" t="s">
        <v>46</v>
      </c>
      <c r="W42915" t="s">
        <v>2112</v>
      </c>
      <c r="X42915" t="s">
        <v>27630</v>
      </c>
      <c r="Y42915" t="s">
        <v>13118</v>
      </c>
      <c r="Z42915" s="1">
        <v>39822</v>
      </c>
    </row>
    <row r="42916" spans="11:26" x14ac:dyDescent="0.3">
      <c r="K42916" t="s">
        <v>220603</v>
      </c>
      <c r="L42916" t="s">
        <v>220604</v>
      </c>
      <c r="M42916" t="s">
        <v>52</v>
      </c>
      <c r="O42916" s="1">
        <v>41951</v>
      </c>
      <c r="P42916">
        <v>2000000</v>
      </c>
      <c r="Q42916" t="s">
        <v>220605</v>
      </c>
      <c r="R42916" t="s">
        <v>220606</v>
      </c>
      <c r="S42916" t="s">
        <v>220607</v>
      </c>
      <c r="T42916" t="s">
        <v>220608</v>
      </c>
      <c r="U42916" t="s">
        <v>345</v>
      </c>
      <c r="V42916" t="s">
        <v>46</v>
      </c>
      <c r="W42916" t="s">
        <v>167</v>
      </c>
      <c r="X42916" t="s">
        <v>168</v>
      </c>
      <c r="Y42916" t="s">
        <v>169</v>
      </c>
      <c r="Z42916" s="1">
        <v>39452</v>
      </c>
    </row>
    <row r="42917" spans="11:26" x14ac:dyDescent="0.3">
      <c r="K42917" t="s">
        <v>220603</v>
      </c>
      <c r="L42917" t="s">
        <v>220609</v>
      </c>
      <c r="M42917" t="s">
        <v>52</v>
      </c>
      <c r="O42917" s="1">
        <v>40915</v>
      </c>
      <c r="P42917">
        <v>1200000</v>
      </c>
      <c r="Q42917" t="s">
        <v>220610</v>
      </c>
      <c r="R42917" t="s">
        <v>220611</v>
      </c>
      <c r="S42917" t="s">
        <v>220612</v>
      </c>
      <c r="T42917" t="s">
        <v>74</v>
      </c>
      <c r="U42917" t="s">
        <v>34</v>
      </c>
      <c r="V42917" t="s">
        <v>46</v>
      </c>
      <c r="W42917" t="s">
        <v>106</v>
      </c>
      <c r="X42917" t="s">
        <v>107</v>
      </c>
      <c r="Y42917" t="s">
        <v>446</v>
      </c>
      <c r="Z42917" s="1">
        <v>42005</v>
      </c>
    </row>
    <row r="42918" spans="11:26" x14ac:dyDescent="0.3">
      <c r="K42918" t="s">
        <v>220613</v>
      </c>
      <c r="L42918" t="s">
        <v>220614</v>
      </c>
      <c r="M42918" t="s">
        <v>28</v>
      </c>
      <c r="N42918" t="s">
        <v>40</v>
      </c>
      <c r="O42918" t="s">
        <v>5853</v>
      </c>
      <c r="P42918">
        <v>45000000</v>
      </c>
      <c r="Q42918" t="s">
        <v>220615</v>
      </c>
      <c r="R42918" t="s">
        <v>220616</v>
      </c>
      <c r="T42918" t="s">
        <v>74</v>
      </c>
      <c r="U42918" t="s">
        <v>178</v>
      </c>
      <c r="V42918" t="s">
        <v>46</v>
      </c>
      <c r="W42918" t="s">
        <v>158</v>
      </c>
      <c r="X42918" t="s">
        <v>159</v>
      </c>
      <c r="Y42918" t="s">
        <v>7196</v>
      </c>
    </row>
    <row r="42919" spans="11:26" x14ac:dyDescent="0.3">
      <c r="K42919" t="s">
        <v>220617</v>
      </c>
      <c r="L42919" t="s">
        <v>220618</v>
      </c>
      <c r="M42919" t="s">
        <v>52</v>
      </c>
      <c r="O42919" t="s">
        <v>27126</v>
      </c>
      <c r="P42919">
        <v>3800800</v>
      </c>
      <c r="Q42919" t="s">
        <v>220619</v>
      </c>
      <c r="R42919" t="s">
        <v>220620</v>
      </c>
      <c r="S42919" t="s">
        <v>220621</v>
      </c>
      <c r="T42919" t="s">
        <v>106119</v>
      </c>
      <c r="U42919" t="s">
        <v>34</v>
      </c>
      <c r="V42919" t="s">
        <v>206</v>
      </c>
      <c r="W42919" t="s">
        <v>7363</v>
      </c>
      <c r="X42919" t="s">
        <v>7364</v>
      </c>
      <c r="Y42919" t="s">
        <v>7364</v>
      </c>
      <c r="Z42919" s="1">
        <v>39455</v>
      </c>
    </row>
    <row r="42920" spans="11:26" x14ac:dyDescent="0.3">
      <c r="K42920" t="s">
        <v>220617</v>
      </c>
      <c r="L42920" t="s">
        <v>220622</v>
      </c>
      <c r="M42920" t="s">
        <v>28</v>
      </c>
      <c r="O42920" t="s">
        <v>9445</v>
      </c>
      <c r="Q42920" t="s">
        <v>220623</v>
      </c>
      <c r="R42920" t="s">
        <v>220624</v>
      </c>
      <c r="S42920" t="s">
        <v>220625</v>
      </c>
      <c r="T42920" t="s">
        <v>220626</v>
      </c>
      <c r="U42920" t="s">
        <v>34</v>
      </c>
      <c r="Z42920" s="1">
        <v>40793</v>
      </c>
    </row>
    <row r="42921" spans="11:26" x14ac:dyDescent="0.3">
      <c r="K42921" t="s">
        <v>220617</v>
      </c>
      <c r="L42921" t="s">
        <v>220627</v>
      </c>
      <c r="M42921" t="s">
        <v>223</v>
      </c>
      <c r="O42921" s="1">
        <v>42343</v>
      </c>
      <c r="P42921">
        <v>5000000</v>
      </c>
      <c r="Q42921" t="s">
        <v>220628</v>
      </c>
      <c r="R42921" t="s">
        <v>220629</v>
      </c>
      <c r="S42921" t="s">
        <v>220630</v>
      </c>
      <c r="T42921" t="s">
        <v>33465</v>
      </c>
      <c r="U42921" t="s">
        <v>34</v>
      </c>
      <c r="V42921" t="s">
        <v>46</v>
      </c>
      <c r="W42921" t="s">
        <v>1337</v>
      </c>
      <c r="X42921" t="s">
        <v>1338</v>
      </c>
      <c r="Y42921" t="s">
        <v>1338</v>
      </c>
      <c r="Z42921" s="1">
        <v>40909</v>
      </c>
    </row>
    <row r="42922" spans="11:26" x14ac:dyDescent="0.3">
      <c r="K42922" t="s">
        <v>220617</v>
      </c>
      <c r="L42922" t="s">
        <v>220631</v>
      </c>
      <c r="M42922" t="s">
        <v>28</v>
      </c>
      <c r="O42922" t="s">
        <v>2302</v>
      </c>
      <c r="P42922">
        <v>2707215</v>
      </c>
      <c r="Q42922" t="s">
        <v>220632</v>
      </c>
      <c r="R42922" t="s">
        <v>220633</v>
      </c>
      <c r="S42922" t="s">
        <v>220634</v>
      </c>
      <c r="T42922" t="s">
        <v>104436</v>
      </c>
      <c r="U42922" t="s">
        <v>34</v>
      </c>
    </row>
    <row r="42923" spans="11:26" x14ac:dyDescent="0.3">
      <c r="K42923" t="s">
        <v>220617</v>
      </c>
      <c r="L42923" t="s">
        <v>220635</v>
      </c>
      <c r="M42923" t="s">
        <v>91</v>
      </c>
      <c r="O42923" s="1">
        <v>41275</v>
      </c>
      <c r="Q42923" t="s">
        <v>220636</v>
      </c>
      <c r="R42923" t="s">
        <v>220637</v>
      </c>
      <c r="S42923" t="s">
        <v>220638</v>
      </c>
      <c r="T42923" t="s">
        <v>23143</v>
      </c>
      <c r="U42923" t="s">
        <v>34</v>
      </c>
      <c r="V42923" t="s">
        <v>270</v>
      </c>
      <c r="Z42923" s="1">
        <v>41640</v>
      </c>
    </row>
    <row r="42924" spans="11:26" x14ac:dyDescent="0.3">
      <c r="K42924" t="s">
        <v>220639</v>
      </c>
      <c r="L42924" t="s">
        <v>220640</v>
      </c>
      <c r="M42924" t="s">
        <v>28</v>
      </c>
      <c r="N42924" t="s">
        <v>40</v>
      </c>
      <c r="O42924" s="1">
        <v>40182</v>
      </c>
      <c r="P42924">
        <v>43923865</v>
      </c>
      <c r="Q42924" t="s">
        <v>220641</v>
      </c>
      <c r="R42924" t="s">
        <v>220642</v>
      </c>
      <c r="S42924" t="s">
        <v>220643</v>
      </c>
      <c r="T42924" t="s">
        <v>25480</v>
      </c>
      <c r="U42924" t="s">
        <v>178</v>
      </c>
      <c r="V42924" t="s">
        <v>1816</v>
      </c>
      <c r="W42924">
        <v>2</v>
      </c>
      <c r="X42924" t="s">
        <v>220644</v>
      </c>
      <c r="Y42924" t="s">
        <v>220645</v>
      </c>
    </row>
    <row r="42925" spans="11:26" x14ac:dyDescent="0.3">
      <c r="K42925" t="s">
        <v>220639</v>
      </c>
      <c r="L42925" t="s">
        <v>220646</v>
      </c>
      <c r="M42925" t="s">
        <v>28</v>
      </c>
      <c r="N42925" t="s">
        <v>29</v>
      </c>
      <c r="O42925" s="1">
        <v>40546</v>
      </c>
      <c r="P42925">
        <v>3879310</v>
      </c>
      <c r="Q42925" t="s">
        <v>220647</v>
      </c>
      <c r="R42925" t="s">
        <v>220648</v>
      </c>
      <c r="S42925" t="s">
        <v>220649</v>
      </c>
      <c r="T42925" t="s">
        <v>220650</v>
      </c>
      <c r="U42925" t="s">
        <v>34</v>
      </c>
      <c r="V42925" t="s">
        <v>46</v>
      </c>
      <c r="W42925" t="s">
        <v>6707</v>
      </c>
      <c r="X42925" t="s">
        <v>6708</v>
      </c>
      <c r="Y42925" t="s">
        <v>20020</v>
      </c>
      <c r="Z42925" s="1">
        <v>36892</v>
      </c>
    </row>
    <row r="42926" spans="11:26" x14ac:dyDescent="0.3">
      <c r="K42926" t="s">
        <v>220639</v>
      </c>
      <c r="L42926" t="s">
        <v>220651</v>
      </c>
      <c r="M42926" t="s">
        <v>324</v>
      </c>
      <c r="O42926" s="1">
        <v>40181</v>
      </c>
      <c r="P42926">
        <v>16837481</v>
      </c>
      <c r="Q42926" t="s">
        <v>220652</v>
      </c>
      <c r="R42926" t="s">
        <v>220653</v>
      </c>
      <c r="S42926" t="s">
        <v>220654</v>
      </c>
      <c r="U42926" t="s">
        <v>345</v>
      </c>
      <c r="Z42926" s="1">
        <v>41640</v>
      </c>
    </row>
    <row r="42927" spans="11:26" x14ac:dyDescent="0.3">
      <c r="K42927" t="s">
        <v>220655</v>
      </c>
      <c r="L42927" t="s">
        <v>220656</v>
      </c>
      <c r="M42927" t="s">
        <v>324</v>
      </c>
      <c r="O42927" t="s">
        <v>8219</v>
      </c>
      <c r="P42927">
        <v>600000</v>
      </c>
      <c r="Q42927" t="s">
        <v>220657</v>
      </c>
      <c r="R42927" t="s">
        <v>220658</v>
      </c>
      <c r="T42927" t="s">
        <v>220659</v>
      </c>
      <c r="U42927" t="s">
        <v>34</v>
      </c>
      <c r="V42927" t="s">
        <v>46</v>
      </c>
      <c r="W42927" t="s">
        <v>106</v>
      </c>
      <c r="X42927" t="s">
        <v>107</v>
      </c>
      <c r="Y42927" t="s">
        <v>5533</v>
      </c>
    </row>
    <row r="42928" spans="11:26" x14ac:dyDescent="0.3">
      <c r="K42928" t="s">
        <v>220660</v>
      </c>
      <c r="L42928" t="s">
        <v>220661</v>
      </c>
      <c r="M42928" t="s">
        <v>52</v>
      </c>
      <c r="O42928" s="1">
        <v>41277</v>
      </c>
      <c r="P42928">
        <v>150000</v>
      </c>
      <c r="Q42928" t="s">
        <v>220662</v>
      </c>
      <c r="R42928" t="s">
        <v>220663</v>
      </c>
      <c r="S42928" t="s">
        <v>220664</v>
      </c>
      <c r="T42928" t="s">
        <v>220665</v>
      </c>
      <c r="U42928" t="s">
        <v>345</v>
      </c>
      <c r="Z42928" t="s">
        <v>8920</v>
      </c>
    </row>
    <row r="42929" spans="11:26" x14ac:dyDescent="0.3">
      <c r="K42929" t="s">
        <v>220666</v>
      </c>
      <c r="L42929" t="s">
        <v>220667</v>
      </c>
      <c r="M42929" t="s">
        <v>52</v>
      </c>
      <c r="O42929" t="s">
        <v>690</v>
      </c>
      <c r="P42929">
        <v>260000</v>
      </c>
      <c r="Q42929" t="s">
        <v>220668</v>
      </c>
      <c r="R42929" t="s">
        <v>220669</v>
      </c>
      <c r="S42929" t="s">
        <v>220670</v>
      </c>
      <c r="T42929" t="s">
        <v>115</v>
      </c>
      <c r="U42929" t="s">
        <v>34</v>
      </c>
      <c r="V42929" t="s">
        <v>46</v>
      </c>
      <c r="W42929" t="s">
        <v>228</v>
      </c>
      <c r="X42929" t="s">
        <v>229</v>
      </c>
      <c r="Y42929" t="s">
        <v>784</v>
      </c>
      <c r="Z42929" t="s">
        <v>220671</v>
      </c>
    </row>
    <row r="42930" spans="11:26" x14ac:dyDescent="0.3">
      <c r="K42930" t="s">
        <v>220666</v>
      </c>
      <c r="L42930" t="s">
        <v>220672</v>
      </c>
      <c r="M42930" t="s">
        <v>52</v>
      </c>
      <c r="O42930" t="s">
        <v>41208</v>
      </c>
      <c r="P42930">
        <v>30000</v>
      </c>
      <c r="Q42930" t="s">
        <v>220673</v>
      </c>
      <c r="R42930" t="s">
        <v>220674</v>
      </c>
      <c r="T42930" t="s">
        <v>74</v>
      </c>
      <c r="U42930" t="s">
        <v>178</v>
      </c>
      <c r="V42930" t="s">
        <v>46</v>
      </c>
      <c r="W42930" t="s">
        <v>260</v>
      </c>
      <c r="X42930" t="s">
        <v>402</v>
      </c>
      <c r="Y42930" t="s">
        <v>2945</v>
      </c>
      <c r="Z42930" s="1">
        <v>36892</v>
      </c>
    </row>
    <row r="42931" spans="11:26" x14ac:dyDescent="0.3">
      <c r="K42931" t="s">
        <v>220675</v>
      </c>
      <c r="L42931" t="s">
        <v>220676</v>
      </c>
      <c r="M42931" t="s">
        <v>52</v>
      </c>
      <c r="O42931" t="s">
        <v>9154</v>
      </c>
      <c r="Q42931" t="s">
        <v>220677</v>
      </c>
      <c r="R42931" t="s">
        <v>220678</v>
      </c>
      <c r="S42931" t="s">
        <v>220679</v>
      </c>
      <c r="T42931" t="s">
        <v>220680</v>
      </c>
      <c r="U42931" t="s">
        <v>34</v>
      </c>
      <c r="V42931" t="s">
        <v>46</v>
      </c>
      <c r="W42931" t="s">
        <v>106</v>
      </c>
      <c r="X42931" t="s">
        <v>107</v>
      </c>
      <c r="Y42931" t="s">
        <v>1882</v>
      </c>
      <c r="Z42931" t="s">
        <v>4626</v>
      </c>
    </row>
    <row r="42932" spans="11:26" x14ac:dyDescent="0.3">
      <c r="K42932" t="s">
        <v>220681</v>
      </c>
      <c r="L42932" t="s">
        <v>220682</v>
      </c>
      <c r="M42932" t="s">
        <v>324</v>
      </c>
      <c r="O42932" t="s">
        <v>21244</v>
      </c>
      <c r="P42932">
        <v>77000</v>
      </c>
      <c r="Q42932" t="s">
        <v>220683</v>
      </c>
      <c r="R42932" t="s">
        <v>220684</v>
      </c>
      <c r="S42932" t="s">
        <v>220685</v>
      </c>
      <c r="T42932" t="s">
        <v>124</v>
      </c>
      <c r="U42932" t="s">
        <v>34</v>
      </c>
      <c r="V42932" t="s">
        <v>35</v>
      </c>
      <c r="W42932">
        <v>16</v>
      </c>
      <c r="X42932" t="s">
        <v>36</v>
      </c>
      <c r="Y42932" t="s">
        <v>36</v>
      </c>
      <c r="Z42932" s="1">
        <v>40544</v>
      </c>
    </row>
    <row r="42933" spans="11:26" x14ac:dyDescent="0.3">
      <c r="K42933" t="s">
        <v>220686</v>
      </c>
      <c r="L42933" t="s">
        <v>220687</v>
      </c>
      <c r="M42933" t="s">
        <v>28</v>
      </c>
      <c r="N42933" t="s">
        <v>40</v>
      </c>
      <c r="O42933" s="1">
        <v>41030</v>
      </c>
      <c r="P42933">
        <v>3000000</v>
      </c>
      <c r="Q42933" t="s">
        <v>220688</v>
      </c>
      <c r="R42933" t="s">
        <v>220689</v>
      </c>
      <c r="S42933" t="s">
        <v>220690</v>
      </c>
      <c r="T42933" t="s">
        <v>220691</v>
      </c>
      <c r="U42933" t="s">
        <v>34</v>
      </c>
      <c r="V42933" t="s">
        <v>206</v>
      </c>
      <c r="W42933" t="s">
        <v>207</v>
      </c>
      <c r="X42933" t="s">
        <v>208</v>
      </c>
      <c r="Y42933" t="s">
        <v>208</v>
      </c>
      <c r="Z42933" s="1">
        <v>41640</v>
      </c>
    </row>
    <row r="42934" spans="11:26" x14ac:dyDescent="0.3">
      <c r="K42934" t="s">
        <v>220692</v>
      </c>
      <c r="L42934" t="s">
        <v>220693</v>
      </c>
      <c r="M42934" t="s">
        <v>52</v>
      </c>
      <c r="O42934" s="1">
        <v>41277</v>
      </c>
      <c r="Q42934" t="s">
        <v>220694</v>
      </c>
      <c r="R42934" t="s">
        <v>220695</v>
      </c>
      <c r="S42934" t="s">
        <v>220696</v>
      </c>
      <c r="T42934" t="s">
        <v>95</v>
      </c>
      <c r="U42934" t="s">
        <v>34</v>
      </c>
      <c r="V42934" t="s">
        <v>1816</v>
      </c>
      <c r="W42934">
        <v>1</v>
      </c>
      <c r="X42934" t="s">
        <v>1817</v>
      </c>
      <c r="Y42934" t="s">
        <v>11392</v>
      </c>
    </row>
    <row r="42935" spans="11:26" x14ac:dyDescent="0.3">
      <c r="K42935" t="s">
        <v>220692</v>
      </c>
      <c r="L42935" t="s">
        <v>220697</v>
      </c>
      <c r="M42935" t="s">
        <v>28</v>
      </c>
      <c r="N42935" t="s">
        <v>40</v>
      </c>
      <c r="O42935" s="1">
        <v>41924</v>
      </c>
      <c r="P42935">
        <v>8000000</v>
      </c>
      <c r="Q42935" t="s">
        <v>220698</v>
      </c>
      <c r="R42935" t="s">
        <v>220699</v>
      </c>
      <c r="S42935" t="s">
        <v>220700</v>
      </c>
      <c r="T42935" t="s">
        <v>220701</v>
      </c>
      <c r="U42935" t="s">
        <v>34</v>
      </c>
      <c r="V42935" t="s">
        <v>35</v>
      </c>
      <c r="W42935">
        <v>10</v>
      </c>
      <c r="X42935" t="s">
        <v>1130</v>
      </c>
      <c r="Y42935" t="s">
        <v>1131</v>
      </c>
      <c r="Z42935" t="s">
        <v>62397</v>
      </c>
    </row>
    <row r="42936" spans="11:26" x14ac:dyDescent="0.3">
      <c r="K42936" t="s">
        <v>220692</v>
      </c>
      <c r="L42936" t="s">
        <v>220702</v>
      </c>
      <c r="M42936" t="s">
        <v>28</v>
      </c>
      <c r="N42936" t="s">
        <v>29</v>
      </c>
      <c r="O42936" s="1">
        <v>42014</v>
      </c>
      <c r="P42936">
        <v>14000000</v>
      </c>
      <c r="Q42936" t="s">
        <v>220703</v>
      </c>
      <c r="R42936" t="s">
        <v>220704</v>
      </c>
      <c r="S42936" t="s">
        <v>220705</v>
      </c>
      <c r="T42936" t="s">
        <v>100927</v>
      </c>
      <c r="U42936" t="s">
        <v>34</v>
      </c>
      <c r="V42936" t="s">
        <v>19317</v>
      </c>
      <c r="W42936">
        <v>1</v>
      </c>
      <c r="X42936" t="s">
        <v>19318</v>
      </c>
      <c r="Y42936" t="s">
        <v>19318</v>
      </c>
      <c r="Z42936" t="s">
        <v>220706</v>
      </c>
    </row>
    <row r="42937" spans="11:26" x14ac:dyDescent="0.3">
      <c r="K42937" t="s">
        <v>220707</v>
      </c>
      <c r="L42937" t="s">
        <v>220708</v>
      </c>
      <c r="M42937" t="s">
        <v>28</v>
      </c>
      <c r="O42937" s="1">
        <v>40918</v>
      </c>
      <c r="P42937">
        <v>650000</v>
      </c>
      <c r="Q42937" t="s">
        <v>220709</v>
      </c>
      <c r="R42937" t="s">
        <v>220710</v>
      </c>
      <c r="S42937" t="s">
        <v>220711</v>
      </c>
      <c r="T42937" t="s">
        <v>4038</v>
      </c>
      <c r="U42937" t="s">
        <v>34</v>
      </c>
      <c r="V42937" t="s">
        <v>46</v>
      </c>
      <c r="W42937" t="s">
        <v>1731</v>
      </c>
      <c r="X42937" t="s">
        <v>1768</v>
      </c>
      <c r="Y42937" t="s">
        <v>21059</v>
      </c>
      <c r="Z42937" s="1">
        <v>39814</v>
      </c>
    </row>
    <row r="42938" spans="11:26" x14ac:dyDescent="0.3">
      <c r="K42938" t="s">
        <v>220712</v>
      </c>
      <c r="L42938" t="s">
        <v>220713</v>
      </c>
      <c r="M42938" t="s">
        <v>256</v>
      </c>
      <c r="O42938" s="1">
        <v>42156</v>
      </c>
      <c r="P42938">
        <v>250000</v>
      </c>
      <c r="Q42938" t="s">
        <v>220714</v>
      </c>
      <c r="R42938" t="s">
        <v>220715</v>
      </c>
      <c r="S42938" t="s">
        <v>220716</v>
      </c>
      <c r="T42938" t="s">
        <v>95</v>
      </c>
      <c r="U42938" t="s">
        <v>34</v>
      </c>
      <c r="V42938" t="s">
        <v>568</v>
      </c>
    </row>
    <row r="42939" spans="11:26" x14ac:dyDescent="0.3">
      <c r="K42939" t="s">
        <v>220712</v>
      </c>
      <c r="L42939" t="s">
        <v>220717</v>
      </c>
      <c r="M42939" t="s">
        <v>28</v>
      </c>
      <c r="N42939" t="s">
        <v>40</v>
      </c>
      <c r="O42939" t="s">
        <v>120</v>
      </c>
      <c r="P42939">
        <v>4250000</v>
      </c>
      <c r="Q42939" t="s">
        <v>220718</v>
      </c>
      <c r="R42939" t="s">
        <v>220719</v>
      </c>
      <c r="S42939" t="s">
        <v>220720</v>
      </c>
      <c r="T42939" t="s">
        <v>95900</v>
      </c>
      <c r="U42939" t="s">
        <v>178</v>
      </c>
      <c r="V42939" t="s">
        <v>46</v>
      </c>
      <c r="W42939" t="s">
        <v>260</v>
      </c>
      <c r="X42939" t="s">
        <v>402</v>
      </c>
      <c r="Y42939" t="s">
        <v>536</v>
      </c>
    </row>
    <row r="42940" spans="11:26" x14ac:dyDescent="0.3">
      <c r="K42940" t="s">
        <v>220712</v>
      </c>
      <c r="L42940" t="s">
        <v>220721</v>
      </c>
      <c r="M42940" t="s">
        <v>52</v>
      </c>
      <c r="O42940" t="s">
        <v>38249</v>
      </c>
      <c r="P42940">
        <v>4250000</v>
      </c>
      <c r="Q42940" t="s">
        <v>220722</v>
      </c>
      <c r="R42940" t="s">
        <v>220723</v>
      </c>
      <c r="S42940" t="s">
        <v>220724</v>
      </c>
      <c r="T42940" t="s">
        <v>95</v>
      </c>
      <c r="U42940" t="s">
        <v>34</v>
      </c>
      <c r="V42940" t="s">
        <v>46</v>
      </c>
      <c r="W42940" t="s">
        <v>1369</v>
      </c>
      <c r="X42940" t="s">
        <v>1370</v>
      </c>
      <c r="Y42940" t="s">
        <v>4819</v>
      </c>
      <c r="Z42940" s="1">
        <v>40179</v>
      </c>
    </row>
    <row r="42941" spans="11:26" x14ac:dyDescent="0.3">
      <c r="K42941" t="s">
        <v>220725</v>
      </c>
      <c r="L42941" t="s">
        <v>220726</v>
      </c>
      <c r="M42941" t="s">
        <v>52</v>
      </c>
      <c r="O42941" s="1">
        <v>40551</v>
      </c>
      <c r="P42941">
        <v>360375</v>
      </c>
      <c r="Q42941" t="s">
        <v>220727</v>
      </c>
      <c r="R42941" t="s">
        <v>220728</v>
      </c>
      <c r="S42941" t="s">
        <v>220729</v>
      </c>
      <c r="T42941" t="s">
        <v>115</v>
      </c>
      <c r="U42941" t="s">
        <v>34</v>
      </c>
      <c r="V42941" t="s">
        <v>96</v>
      </c>
      <c r="W42941" t="s">
        <v>336</v>
      </c>
      <c r="X42941" t="s">
        <v>337</v>
      </c>
      <c r="Y42941" t="s">
        <v>337</v>
      </c>
    </row>
    <row r="42942" spans="11:26" x14ac:dyDescent="0.3">
      <c r="K42942" t="s">
        <v>220730</v>
      </c>
      <c r="L42942" t="s">
        <v>220731</v>
      </c>
      <c r="M42942" t="s">
        <v>52</v>
      </c>
      <c r="O42942" s="1">
        <v>42015</v>
      </c>
      <c r="P42942">
        <v>100000</v>
      </c>
      <c r="Q42942" t="s">
        <v>220732</v>
      </c>
      <c r="R42942" t="s">
        <v>220733</v>
      </c>
      <c r="S42942" t="s">
        <v>220734</v>
      </c>
      <c r="T42942" t="s">
        <v>2364</v>
      </c>
      <c r="U42942" t="s">
        <v>34</v>
      </c>
      <c r="V42942" t="s">
        <v>96</v>
      </c>
      <c r="W42942" t="s">
        <v>336</v>
      </c>
      <c r="X42942" t="s">
        <v>337</v>
      </c>
      <c r="Y42942" t="s">
        <v>337</v>
      </c>
      <c r="Z42942" s="1">
        <v>39448</v>
      </c>
    </row>
    <row r="42943" spans="11:26" x14ac:dyDescent="0.3">
      <c r="K42943" t="s">
        <v>220735</v>
      </c>
      <c r="L42943" t="s">
        <v>220736</v>
      </c>
      <c r="M42943" t="s">
        <v>28</v>
      </c>
      <c r="O42943" t="s">
        <v>18316</v>
      </c>
      <c r="P42943">
        <v>5913947</v>
      </c>
      <c r="Q42943" t="s">
        <v>220737</v>
      </c>
      <c r="R42943" t="s">
        <v>220738</v>
      </c>
      <c r="S42943" t="s">
        <v>220739</v>
      </c>
      <c r="T42943" t="s">
        <v>74</v>
      </c>
      <c r="U42943" t="s">
        <v>34</v>
      </c>
      <c r="V42943" t="s">
        <v>46</v>
      </c>
      <c r="W42943" t="s">
        <v>311</v>
      </c>
      <c r="X42943" t="s">
        <v>312</v>
      </c>
      <c r="Y42943" t="s">
        <v>312</v>
      </c>
      <c r="Z42943" s="1">
        <v>39448</v>
      </c>
    </row>
    <row r="42944" spans="11:26" x14ac:dyDescent="0.3">
      <c r="K42944" t="s">
        <v>220740</v>
      </c>
      <c r="L42944" t="s">
        <v>220741</v>
      </c>
      <c r="M42944" t="s">
        <v>190</v>
      </c>
      <c r="O42944" s="1">
        <v>41498</v>
      </c>
      <c r="P42944">
        <v>378812</v>
      </c>
      <c r="Q42944" t="s">
        <v>220742</v>
      </c>
      <c r="R42944" t="s">
        <v>220743</v>
      </c>
      <c r="T42944" t="s">
        <v>6409</v>
      </c>
      <c r="U42944" t="s">
        <v>34</v>
      </c>
      <c r="V42944" t="s">
        <v>46</v>
      </c>
      <c r="W42944" t="s">
        <v>913</v>
      </c>
      <c r="X42944" t="s">
        <v>914</v>
      </c>
      <c r="Y42944" t="s">
        <v>48026</v>
      </c>
    </row>
    <row r="42945" spans="11:26" x14ac:dyDescent="0.3">
      <c r="K42945" t="s">
        <v>220744</v>
      </c>
      <c r="L42945" t="s">
        <v>220745</v>
      </c>
      <c r="M42945" t="s">
        <v>28</v>
      </c>
      <c r="O42945" s="1">
        <v>40185</v>
      </c>
      <c r="P42945">
        <v>5000000</v>
      </c>
      <c r="Q42945" t="s">
        <v>220746</v>
      </c>
      <c r="R42945" t="s">
        <v>220747</v>
      </c>
      <c r="S42945" t="s">
        <v>220748</v>
      </c>
      <c r="T42945" t="s">
        <v>74</v>
      </c>
      <c r="U42945" t="s">
        <v>34</v>
      </c>
      <c r="V42945" t="s">
        <v>46</v>
      </c>
      <c r="W42945" t="s">
        <v>1337</v>
      </c>
      <c r="X42945" t="s">
        <v>1338</v>
      </c>
      <c r="Y42945" t="s">
        <v>1338</v>
      </c>
      <c r="Z42945" s="1">
        <v>40909</v>
      </c>
    </row>
    <row r="42946" spans="11:26" x14ac:dyDescent="0.3">
      <c r="K42946" t="s">
        <v>220744</v>
      </c>
      <c r="L42946" t="s">
        <v>220749</v>
      </c>
      <c r="M42946" t="s">
        <v>28</v>
      </c>
      <c r="N42946" t="s">
        <v>29</v>
      </c>
      <c r="O42946" t="s">
        <v>81119</v>
      </c>
      <c r="P42946">
        <v>30000000</v>
      </c>
      <c r="Q42946" t="s">
        <v>220750</v>
      </c>
      <c r="R42946" t="s">
        <v>220751</v>
      </c>
      <c r="S42946" t="s">
        <v>220752</v>
      </c>
      <c r="T42946" t="s">
        <v>6409</v>
      </c>
      <c r="U42946" t="s">
        <v>34</v>
      </c>
    </row>
    <row r="42947" spans="11:26" x14ac:dyDescent="0.3">
      <c r="K42947" t="s">
        <v>220753</v>
      </c>
      <c r="L42947" t="s">
        <v>220754</v>
      </c>
      <c r="M42947" t="s">
        <v>52</v>
      </c>
      <c r="O42947" s="1">
        <v>41285</v>
      </c>
      <c r="P42947">
        <v>20000</v>
      </c>
      <c r="Q42947" t="s">
        <v>220755</v>
      </c>
      <c r="R42947" t="s">
        <v>220756</v>
      </c>
      <c r="S42947" t="s">
        <v>220757</v>
      </c>
      <c r="T42947" t="s">
        <v>2364</v>
      </c>
      <c r="U42947" t="s">
        <v>178</v>
      </c>
      <c r="V42947" t="s">
        <v>1174</v>
      </c>
      <c r="W42947">
        <v>2</v>
      </c>
      <c r="X42947" t="s">
        <v>1175</v>
      </c>
      <c r="Y42947" t="s">
        <v>1635</v>
      </c>
      <c r="Z42947" s="1">
        <v>39083</v>
      </c>
    </row>
    <row r="42948" spans="11:26" x14ac:dyDescent="0.3">
      <c r="K42948" t="s">
        <v>220753</v>
      </c>
      <c r="L42948" t="s">
        <v>220758</v>
      </c>
      <c r="M42948" t="s">
        <v>52</v>
      </c>
      <c r="O42948" t="s">
        <v>34156</v>
      </c>
      <c r="P42948">
        <v>50000</v>
      </c>
      <c r="Q42948" t="s">
        <v>220759</v>
      </c>
      <c r="R42948" t="s">
        <v>220760</v>
      </c>
      <c r="S42948" t="s">
        <v>220761</v>
      </c>
      <c r="T42948" t="s">
        <v>220762</v>
      </c>
      <c r="U42948" t="s">
        <v>34</v>
      </c>
      <c r="V42948" t="s">
        <v>924</v>
      </c>
      <c r="W42948">
        <v>29</v>
      </c>
      <c r="X42948" t="s">
        <v>1263</v>
      </c>
      <c r="Y42948" t="s">
        <v>1263</v>
      </c>
      <c r="Z42948" s="1">
        <v>41190</v>
      </c>
    </row>
    <row r="42949" spans="11:26" x14ac:dyDescent="0.3">
      <c r="K42949" t="s">
        <v>220763</v>
      </c>
      <c r="L42949" t="s">
        <v>220764</v>
      </c>
      <c r="M42949" t="s">
        <v>190</v>
      </c>
      <c r="O42949" s="1">
        <v>41427</v>
      </c>
      <c r="Q42949" t="s">
        <v>220765</v>
      </c>
      <c r="R42949" t="s">
        <v>220766</v>
      </c>
      <c r="S42949" t="s">
        <v>220767</v>
      </c>
      <c r="T42949" t="s">
        <v>6</v>
      </c>
      <c r="U42949" t="s">
        <v>34</v>
      </c>
      <c r="V42949" t="s">
        <v>46</v>
      </c>
      <c r="W42949" t="s">
        <v>620</v>
      </c>
      <c r="X42949" t="s">
        <v>621</v>
      </c>
      <c r="Y42949" t="s">
        <v>220768</v>
      </c>
      <c r="Z42949" s="1">
        <v>28856</v>
      </c>
    </row>
    <row r="42950" spans="11:26" x14ac:dyDescent="0.3">
      <c r="K42950" t="s">
        <v>220769</v>
      </c>
      <c r="L42950" t="s">
        <v>220770</v>
      </c>
      <c r="M42950" t="s">
        <v>28</v>
      </c>
      <c r="N42950" t="s">
        <v>40</v>
      </c>
      <c r="O42950" s="1">
        <v>41640</v>
      </c>
      <c r="P42950">
        <v>1647446</v>
      </c>
      <c r="Q42950" t="s">
        <v>220771</v>
      </c>
      <c r="R42950" t="s">
        <v>220772</v>
      </c>
      <c r="S42950" t="s">
        <v>220773</v>
      </c>
      <c r="T42950" t="s">
        <v>2126</v>
      </c>
      <c r="U42950" t="s">
        <v>34</v>
      </c>
      <c r="V42950" t="s">
        <v>46</v>
      </c>
      <c r="W42950" t="s">
        <v>106</v>
      </c>
      <c r="X42950" t="s">
        <v>107</v>
      </c>
      <c r="Y42950" t="s">
        <v>108</v>
      </c>
      <c r="Z42950" s="1">
        <v>40544</v>
      </c>
    </row>
    <row r="42951" spans="11:26" x14ac:dyDescent="0.3">
      <c r="K42951" t="s">
        <v>220774</v>
      </c>
      <c r="L42951" t="s">
        <v>220775</v>
      </c>
      <c r="M42951" t="s">
        <v>28</v>
      </c>
      <c r="N42951" t="s">
        <v>40</v>
      </c>
      <c r="O42951" t="s">
        <v>1190</v>
      </c>
      <c r="P42951">
        <v>2781000</v>
      </c>
      <c r="Q42951" t="s">
        <v>220776</v>
      </c>
      <c r="R42951" t="s">
        <v>220777</v>
      </c>
      <c r="S42951" t="s">
        <v>220778</v>
      </c>
      <c r="T42951" t="s">
        <v>194163</v>
      </c>
      <c r="U42951" t="s">
        <v>34</v>
      </c>
      <c r="V42951" t="s">
        <v>1174</v>
      </c>
      <c r="W42951">
        <v>5</v>
      </c>
      <c r="X42951" t="s">
        <v>1175</v>
      </c>
      <c r="Y42951" t="s">
        <v>1175</v>
      </c>
      <c r="Z42951" s="1">
        <v>42005</v>
      </c>
    </row>
    <row r="42952" spans="11:26" x14ac:dyDescent="0.3">
      <c r="K42952" t="s">
        <v>220774</v>
      </c>
      <c r="L42952" t="s">
        <v>220779</v>
      </c>
      <c r="M42952" t="s">
        <v>52</v>
      </c>
      <c r="O42952" t="s">
        <v>36333</v>
      </c>
      <c r="P42952">
        <v>895000</v>
      </c>
      <c r="Q42952" t="s">
        <v>220780</v>
      </c>
      <c r="R42952" t="s">
        <v>220781</v>
      </c>
      <c r="S42952" t="s">
        <v>220782</v>
      </c>
      <c r="T42952" t="s">
        <v>220783</v>
      </c>
      <c r="U42952" t="s">
        <v>34</v>
      </c>
      <c r="V42952" t="s">
        <v>46</v>
      </c>
      <c r="W42952" t="s">
        <v>471</v>
      </c>
      <c r="X42952" t="s">
        <v>1760</v>
      </c>
      <c r="Y42952" t="s">
        <v>1760</v>
      </c>
      <c r="Z42952" s="1">
        <v>38364</v>
      </c>
    </row>
    <row r="42953" spans="11:26" x14ac:dyDescent="0.3">
      <c r="K42953" t="s">
        <v>220784</v>
      </c>
      <c r="L42953" t="s">
        <v>220785</v>
      </c>
      <c r="M42953" t="s">
        <v>28</v>
      </c>
      <c r="N42953" t="s">
        <v>40</v>
      </c>
      <c r="O42953" t="s">
        <v>66799</v>
      </c>
      <c r="Q42953" t="s">
        <v>220786</v>
      </c>
      <c r="R42953" t="s">
        <v>220787</v>
      </c>
      <c r="S42953" t="s">
        <v>220788</v>
      </c>
      <c r="T42953" t="s">
        <v>220789</v>
      </c>
      <c r="U42953" t="s">
        <v>178</v>
      </c>
      <c r="V42953" t="s">
        <v>46</v>
      </c>
      <c r="W42953" t="s">
        <v>2112</v>
      </c>
      <c r="X42953" t="s">
        <v>3650</v>
      </c>
      <c r="Y42953" t="s">
        <v>7674</v>
      </c>
      <c r="Z42953" s="1">
        <v>37991</v>
      </c>
    </row>
    <row r="42954" spans="11:26" x14ac:dyDescent="0.3">
      <c r="K42954" t="s">
        <v>220790</v>
      </c>
      <c r="L42954" t="s">
        <v>220791</v>
      </c>
      <c r="M42954" t="s">
        <v>324</v>
      </c>
      <c r="O42954" t="s">
        <v>989</v>
      </c>
      <c r="P42954">
        <v>157450</v>
      </c>
      <c r="Q42954" t="s">
        <v>220792</v>
      </c>
      <c r="R42954" t="s">
        <v>220793</v>
      </c>
      <c r="S42954" t="s">
        <v>220794</v>
      </c>
      <c r="T42954" t="s">
        <v>220795</v>
      </c>
      <c r="U42954" t="s">
        <v>34</v>
      </c>
      <c r="V42954" t="s">
        <v>96</v>
      </c>
      <c r="W42954" t="s">
        <v>336</v>
      </c>
      <c r="X42954" t="s">
        <v>337</v>
      </c>
      <c r="Y42954" t="s">
        <v>24153</v>
      </c>
      <c r="Z42954" s="1">
        <v>41919</v>
      </c>
    </row>
    <row r="42955" spans="11:26" x14ac:dyDescent="0.3">
      <c r="K42955" t="s">
        <v>220796</v>
      </c>
      <c r="L42955" t="s">
        <v>220797</v>
      </c>
      <c r="M42955" t="s">
        <v>52</v>
      </c>
      <c r="O42955" s="1">
        <v>41282</v>
      </c>
      <c r="P42955">
        <v>1950000</v>
      </c>
      <c r="Q42955" t="s">
        <v>220798</v>
      </c>
      <c r="R42955" t="s">
        <v>220799</v>
      </c>
      <c r="S42955" t="s">
        <v>220800</v>
      </c>
      <c r="T42955" t="s">
        <v>24405</v>
      </c>
      <c r="U42955" t="s">
        <v>34</v>
      </c>
      <c r="V42955" t="s">
        <v>46</v>
      </c>
      <c r="W42955" t="s">
        <v>195</v>
      </c>
      <c r="X42955" t="s">
        <v>196</v>
      </c>
      <c r="Y42955" t="s">
        <v>196</v>
      </c>
      <c r="Z42955" s="1">
        <v>41222</v>
      </c>
    </row>
    <row r="42956" spans="11:26" x14ac:dyDescent="0.3">
      <c r="K42956" t="s">
        <v>220801</v>
      </c>
      <c r="L42956" t="s">
        <v>220802</v>
      </c>
      <c r="M42956" t="s">
        <v>52</v>
      </c>
      <c r="O42956" t="s">
        <v>4086</v>
      </c>
      <c r="P42956">
        <v>500000</v>
      </c>
      <c r="Q42956" t="s">
        <v>220803</v>
      </c>
      <c r="R42956" t="s">
        <v>220804</v>
      </c>
      <c r="S42956" t="s">
        <v>220805</v>
      </c>
      <c r="T42956" t="s">
        <v>2570</v>
      </c>
      <c r="U42956" t="s">
        <v>178</v>
      </c>
      <c r="V42956" t="s">
        <v>46</v>
      </c>
      <c r="W42956" t="s">
        <v>167</v>
      </c>
      <c r="X42956" t="s">
        <v>168</v>
      </c>
      <c r="Y42956" t="s">
        <v>169</v>
      </c>
      <c r="Z42956" s="1">
        <v>40371</v>
      </c>
    </row>
    <row r="42957" spans="11:26" x14ac:dyDescent="0.3">
      <c r="K42957" t="s">
        <v>220806</v>
      </c>
      <c r="L42957" t="s">
        <v>220807</v>
      </c>
      <c r="M42957" t="s">
        <v>52</v>
      </c>
      <c r="O42957" s="1">
        <v>41648</v>
      </c>
      <c r="P42957">
        <v>43000</v>
      </c>
      <c r="Q42957" t="s">
        <v>220808</v>
      </c>
      <c r="R42957" t="s">
        <v>220809</v>
      </c>
      <c r="S42957" t="s">
        <v>220810</v>
      </c>
      <c r="T42957" t="s">
        <v>220811</v>
      </c>
      <c r="U42957" t="s">
        <v>34</v>
      </c>
      <c r="V42957" t="s">
        <v>1174</v>
      </c>
      <c r="W42957">
        <v>5</v>
      </c>
      <c r="X42957" t="s">
        <v>1175</v>
      </c>
      <c r="Y42957" t="s">
        <v>5875</v>
      </c>
      <c r="Z42957" s="1">
        <v>41640</v>
      </c>
    </row>
    <row r="42958" spans="11:26" x14ac:dyDescent="0.3">
      <c r="K42958" t="s">
        <v>220812</v>
      </c>
      <c r="L42958" t="s">
        <v>220813</v>
      </c>
      <c r="M42958" t="s">
        <v>52</v>
      </c>
      <c r="O42958" t="s">
        <v>120</v>
      </c>
      <c r="P42958">
        <v>11650</v>
      </c>
      <c r="Q42958" t="s">
        <v>220814</v>
      </c>
      <c r="R42958" t="s">
        <v>220815</v>
      </c>
      <c r="S42958" t="s">
        <v>220816</v>
      </c>
      <c r="T42958" t="s">
        <v>74</v>
      </c>
      <c r="U42958" t="s">
        <v>34</v>
      </c>
      <c r="V42958" t="s">
        <v>46</v>
      </c>
      <c r="W42958" t="s">
        <v>1731</v>
      </c>
      <c r="X42958" t="s">
        <v>1732</v>
      </c>
      <c r="Y42958" t="s">
        <v>1732</v>
      </c>
    </row>
    <row r="42959" spans="11:26" x14ac:dyDescent="0.3">
      <c r="K42959" t="s">
        <v>220817</v>
      </c>
      <c r="L42959" t="s">
        <v>220818</v>
      </c>
      <c r="M42959" t="s">
        <v>52</v>
      </c>
      <c r="O42959" t="s">
        <v>12645</v>
      </c>
      <c r="Q42959" t="s">
        <v>220819</v>
      </c>
      <c r="R42959" t="s">
        <v>220820</v>
      </c>
      <c r="S42959" t="s">
        <v>220821</v>
      </c>
      <c r="T42959" t="s">
        <v>220822</v>
      </c>
      <c r="U42959" t="s">
        <v>34</v>
      </c>
      <c r="V42959" t="s">
        <v>96</v>
      </c>
      <c r="W42959" t="s">
        <v>97</v>
      </c>
      <c r="X42959" t="s">
        <v>98</v>
      </c>
      <c r="Y42959" t="s">
        <v>98</v>
      </c>
      <c r="Z42959" s="1">
        <v>40913</v>
      </c>
    </row>
    <row r="42960" spans="11:26" x14ac:dyDescent="0.3">
      <c r="K42960" t="s">
        <v>220817</v>
      </c>
      <c r="L42960" t="s">
        <v>220823</v>
      </c>
      <c r="M42960" t="s">
        <v>52</v>
      </c>
      <c r="O42960" t="s">
        <v>38466</v>
      </c>
      <c r="P42960">
        <v>1580000</v>
      </c>
      <c r="Q42960" t="s">
        <v>220824</v>
      </c>
      <c r="R42960" t="s">
        <v>220825</v>
      </c>
      <c r="S42960" t="s">
        <v>220826</v>
      </c>
      <c r="T42960" t="s">
        <v>115655</v>
      </c>
      <c r="U42960" t="s">
        <v>345</v>
      </c>
      <c r="V42960" t="s">
        <v>46</v>
      </c>
      <c r="W42960" t="s">
        <v>167</v>
      </c>
      <c r="X42960" t="s">
        <v>168</v>
      </c>
      <c r="Y42960" t="s">
        <v>169</v>
      </c>
    </row>
    <row r="42961" spans="11:26" x14ac:dyDescent="0.3">
      <c r="K42961" t="s">
        <v>220827</v>
      </c>
      <c r="L42961" t="s">
        <v>220828</v>
      </c>
      <c r="M42961" t="s">
        <v>233</v>
      </c>
      <c r="O42961" s="1">
        <v>41188</v>
      </c>
      <c r="P42961">
        <v>85270</v>
      </c>
      <c r="Q42961" t="s">
        <v>220829</v>
      </c>
      <c r="R42961" t="s">
        <v>220830</v>
      </c>
      <c r="S42961" t="s">
        <v>220831</v>
      </c>
      <c r="T42961" t="s">
        <v>161682</v>
      </c>
      <c r="U42961" t="s">
        <v>34</v>
      </c>
      <c r="V42961" t="s">
        <v>46</v>
      </c>
      <c r="W42961" t="s">
        <v>167</v>
      </c>
      <c r="X42961" t="s">
        <v>168</v>
      </c>
      <c r="Y42961" t="s">
        <v>169</v>
      </c>
      <c r="Z42961" s="1">
        <v>40914</v>
      </c>
    </row>
    <row r="42962" spans="11:26" x14ac:dyDescent="0.3">
      <c r="K42962" t="s">
        <v>220832</v>
      </c>
      <c r="L42962" t="s">
        <v>220833</v>
      </c>
      <c r="M42962" t="s">
        <v>52</v>
      </c>
      <c r="O42962" s="1">
        <v>42280</v>
      </c>
      <c r="Q42962" t="s">
        <v>220834</v>
      </c>
      <c r="R42962" t="s">
        <v>220835</v>
      </c>
      <c r="S42962" t="s">
        <v>220836</v>
      </c>
      <c r="T42962" t="s">
        <v>220837</v>
      </c>
      <c r="U42962" t="s">
        <v>34</v>
      </c>
      <c r="V42962" t="s">
        <v>35</v>
      </c>
      <c r="W42962">
        <v>10</v>
      </c>
      <c r="X42962" t="s">
        <v>1130</v>
      </c>
      <c r="Y42962" t="s">
        <v>1131</v>
      </c>
      <c r="Z42962" s="1">
        <v>40184</v>
      </c>
    </row>
    <row r="42963" spans="11:26" x14ac:dyDescent="0.3">
      <c r="K42963" t="s">
        <v>220832</v>
      </c>
      <c r="L42963" t="s">
        <v>220838</v>
      </c>
      <c r="M42963" t="s">
        <v>28</v>
      </c>
      <c r="N42963" t="s">
        <v>40</v>
      </c>
      <c r="O42963" t="s">
        <v>13927</v>
      </c>
      <c r="P42963">
        <v>12000000</v>
      </c>
      <c r="Q42963" t="s">
        <v>220839</v>
      </c>
      <c r="R42963" t="s">
        <v>220840</v>
      </c>
      <c r="S42963" t="s">
        <v>220841</v>
      </c>
      <c r="T42963" t="s">
        <v>220842</v>
      </c>
      <c r="U42963" t="s">
        <v>34</v>
      </c>
      <c r="Z42963" s="1">
        <v>41640</v>
      </c>
    </row>
    <row r="42964" spans="11:26" x14ac:dyDescent="0.3">
      <c r="K42964" t="s">
        <v>220843</v>
      </c>
      <c r="L42964" t="s">
        <v>220844</v>
      </c>
      <c r="M42964" t="s">
        <v>28</v>
      </c>
      <c r="N42964" t="s">
        <v>40</v>
      </c>
      <c r="O42964" s="1">
        <v>40700</v>
      </c>
      <c r="P42964">
        <v>1500000</v>
      </c>
      <c r="Q42964" t="s">
        <v>220845</v>
      </c>
      <c r="R42964" t="s">
        <v>220846</v>
      </c>
      <c r="S42964" t="s">
        <v>220847</v>
      </c>
      <c r="T42964" t="s">
        <v>147675</v>
      </c>
      <c r="U42964" t="s">
        <v>34</v>
      </c>
      <c r="Z42964" s="1">
        <v>41640</v>
      </c>
    </row>
    <row r="42965" spans="11:26" x14ac:dyDescent="0.3">
      <c r="K42965" t="s">
        <v>220843</v>
      </c>
      <c r="L42965" t="s">
        <v>220848</v>
      </c>
      <c r="M42965" t="s">
        <v>28</v>
      </c>
      <c r="N42965" t="s">
        <v>29</v>
      </c>
      <c r="O42965" s="1">
        <v>41219</v>
      </c>
      <c r="P42965">
        <v>4000000</v>
      </c>
      <c r="Q42965" t="s">
        <v>220849</v>
      </c>
      <c r="R42965" t="s">
        <v>220850</v>
      </c>
      <c r="S42965" t="s">
        <v>220851</v>
      </c>
      <c r="T42965" t="s">
        <v>220852</v>
      </c>
      <c r="U42965" t="s">
        <v>34</v>
      </c>
      <c r="V42965" t="s">
        <v>46</v>
      </c>
      <c r="W42965" t="s">
        <v>106</v>
      </c>
      <c r="X42965" t="s">
        <v>107</v>
      </c>
      <c r="Y42965" t="s">
        <v>446</v>
      </c>
      <c r="Z42965" s="1">
        <v>40909</v>
      </c>
    </row>
    <row r="42966" spans="11:26" x14ac:dyDescent="0.3">
      <c r="K42966" t="s">
        <v>220843</v>
      </c>
      <c r="L42966" t="s">
        <v>220853</v>
      </c>
      <c r="M42966" t="s">
        <v>324</v>
      </c>
      <c r="O42966" s="1">
        <v>40189</v>
      </c>
      <c r="P42966">
        <v>100000</v>
      </c>
      <c r="Q42966" t="s">
        <v>220854</v>
      </c>
      <c r="R42966" t="s">
        <v>220855</v>
      </c>
      <c r="S42966" t="s">
        <v>220856</v>
      </c>
      <c r="T42966" t="s">
        <v>220857</v>
      </c>
      <c r="U42966" t="s">
        <v>34</v>
      </c>
      <c r="V42966" t="s">
        <v>46</v>
      </c>
      <c r="W42966" t="s">
        <v>167</v>
      </c>
      <c r="X42966" t="s">
        <v>168</v>
      </c>
      <c r="Y42966" t="s">
        <v>169</v>
      </c>
      <c r="Z42966" s="1">
        <v>40544</v>
      </c>
    </row>
    <row r="42967" spans="11:26" x14ac:dyDescent="0.3">
      <c r="K42967" t="s">
        <v>220858</v>
      </c>
      <c r="L42967" t="s">
        <v>220859</v>
      </c>
      <c r="M42967" t="s">
        <v>233</v>
      </c>
      <c r="O42967" s="1">
        <v>41647</v>
      </c>
      <c r="Q42967" t="s">
        <v>220860</v>
      </c>
      <c r="R42967" t="s">
        <v>220861</v>
      </c>
      <c r="S42967" t="s">
        <v>220862</v>
      </c>
      <c r="T42967" t="s">
        <v>63683</v>
      </c>
      <c r="U42967" t="s">
        <v>34</v>
      </c>
      <c r="V42967" t="s">
        <v>46</v>
      </c>
      <c r="W42967" t="s">
        <v>106</v>
      </c>
      <c r="X42967" t="s">
        <v>107</v>
      </c>
      <c r="Y42967" t="s">
        <v>446</v>
      </c>
      <c r="Z42967" s="1">
        <v>37622</v>
      </c>
    </row>
    <row r="42968" spans="11:26" x14ac:dyDescent="0.3">
      <c r="K42968" t="s">
        <v>220863</v>
      </c>
      <c r="L42968" t="s">
        <v>220864</v>
      </c>
      <c r="M42968" t="s">
        <v>91</v>
      </c>
      <c r="O42968" s="1">
        <v>42013</v>
      </c>
      <c r="P42968">
        <v>506726</v>
      </c>
      <c r="Q42968" t="s">
        <v>220865</v>
      </c>
      <c r="R42968" t="s">
        <v>220866</v>
      </c>
      <c r="T42968" t="s">
        <v>57292</v>
      </c>
      <c r="U42968" t="s">
        <v>178</v>
      </c>
      <c r="V42968" t="s">
        <v>46</v>
      </c>
      <c r="W42968" t="s">
        <v>158</v>
      </c>
      <c r="X42968" t="s">
        <v>159</v>
      </c>
      <c r="Y42968" t="s">
        <v>32335</v>
      </c>
      <c r="Z42968" s="1">
        <v>36161</v>
      </c>
    </row>
    <row r="42969" spans="11:26" x14ac:dyDescent="0.3">
      <c r="K42969" t="s">
        <v>220867</v>
      </c>
      <c r="L42969" t="s">
        <v>220868</v>
      </c>
      <c r="M42969" t="s">
        <v>52</v>
      </c>
      <c r="O42969" s="1">
        <v>42006</v>
      </c>
      <c r="P42969">
        <v>250000</v>
      </c>
      <c r="Q42969" t="s">
        <v>220869</v>
      </c>
      <c r="R42969" t="s">
        <v>220870</v>
      </c>
      <c r="S42969" t="s">
        <v>220871</v>
      </c>
      <c r="T42969" t="s">
        <v>2126</v>
      </c>
      <c r="U42969" t="s">
        <v>34</v>
      </c>
      <c r="V42969" t="s">
        <v>46</v>
      </c>
      <c r="W42969" t="s">
        <v>346</v>
      </c>
      <c r="X42969" t="s">
        <v>1432</v>
      </c>
      <c r="Y42969" t="s">
        <v>1433</v>
      </c>
      <c r="Z42969" s="1">
        <v>39083</v>
      </c>
    </row>
    <row r="42970" spans="11:26" x14ac:dyDescent="0.3">
      <c r="K42970" t="s">
        <v>220872</v>
      </c>
      <c r="L42970" t="s">
        <v>220873</v>
      </c>
      <c r="M42970" t="s">
        <v>28</v>
      </c>
      <c r="N42970" t="s">
        <v>40</v>
      </c>
      <c r="O42970" t="s">
        <v>1478</v>
      </c>
      <c r="P42970">
        <v>4100400</v>
      </c>
      <c r="Q42970" t="s">
        <v>220874</v>
      </c>
      <c r="R42970" t="s">
        <v>220875</v>
      </c>
      <c r="S42970" t="s">
        <v>220876</v>
      </c>
      <c r="T42970" t="s">
        <v>220877</v>
      </c>
      <c r="U42970" t="s">
        <v>34</v>
      </c>
      <c r="V42970" t="s">
        <v>1816</v>
      </c>
      <c r="W42970">
        <v>16</v>
      </c>
      <c r="X42970" t="s">
        <v>2926</v>
      </c>
      <c r="Y42970" t="s">
        <v>2926</v>
      </c>
      <c r="Z42970" s="1">
        <v>41644</v>
      </c>
    </row>
    <row r="42971" spans="11:26" x14ac:dyDescent="0.3">
      <c r="K42971" t="s">
        <v>220872</v>
      </c>
      <c r="L42971" t="s">
        <v>220878</v>
      </c>
      <c r="M42971" t="s">
        <v>324</v>
      </c>
      <c r="O42971" s="1">
        <v>39814</v>
      </c>
      <c r="P42971">
        <v>1391700</v>
      </c>
      <c r="Q42971" t="s">
        <v>220879</v>
      </c>
      <c r="R42971" t="s">
        <v>220880</v>
      </c>
      <c r="S42971" t="s">
        <v>220881</v>
      </c>
      <c r="T42971" t="s">
        <v>75821</v>
      </c>
      <c r="U42971" t="s">
        <v>34</v>
      </c>
      <c r="V42971" t="s">
        <v>96</v>
      </c>
      <c r="W42971" t="s">
        <v>97</v>
      </c>
      <c r="X42971" t="s">
        <v>98</v>
      </c>
      <c r="Y42971" t="s">
        <v>98</v>
      </c>
      <c r="Z42971" s="1">
        <v>37257</v>
      </c>
    </row>
    <row r="42972" spans="11:26" x14ac:dyDescent="0.3">
      <c r="K42972" t="s">
        <v>220882</v>
      </c>
      <c r="L42972" t="s">
        <v>220883</v>
      </c>
      <c r="M42972" t="s">
        <v>52</v>
      </c>
      <c r="O42972" s="1">
        <v>40914</v>
      </c>
      <c r="P42972">
        <v>700000</v>
      </c>
      <c r="Q42972" t="s">
        <v>220884</v>
      </c>
      <c r="R42972" t="s">
        <v>220885</v>
      </c>
      <c r="S42972" t="s">
        <v>220886</v>
      </c>
      <c r="T42972" t="s">
        <v>2364</v>
      </c>
      <c r="U42972" t="s">
        <v>178</v>
      </c>
      <c r="V42972" t="s">
        <v>46</v>
      </c>
      <c r="W42972" t="s">
        <v>106</v>
      </c>
      <c r="X42972" t="s">
        <v>2081</v>
      </c>
      <c r="Y42972" t="s">
        <v>2081</v>
      </c>
      <c r="Z42972" s="1">
        <v>32875</v>
      </c>
    </row>
    <row r="42973" spans="11:26" x14ac:dyDescent="0.3">
      <c r="K42973" t="s">
        <v>220882</v>
      </c>
      <c r="L42973" t="s">
        <v>220887</v>
      </c>
      <c r="M42973" t="s">
        <v>223</v>
      </c>
      <c r="O42973" t="s">
        <v>2496</v>
      </c>
      <c r="P42973">
        <v>250000</v>
      </c>
      <c r="Q42973" t="s">
        <v>220888</v>
      </c>
      <c r="R42973" t="s">
        <v>220889</v>
      </c>
      <c r="S42973" t="s">
        <v>220890</v>
      </c>
      <c r="T42973" t="s">
        <v>6311</v>
      </c>
      <c r="U42973" t="s">
        <v>34</v>
      </c>
      <c r="V42973" t="s">
        <v>46</v>
      </c>
      <c r="W42973" t="s">
        <v>1337</v>
      </c>
      <c r="X42973" t="s">
        <v>1338</v>
      </c>
      <c r="Y42973" t="s">
        <v>1338</v>
      </c>
      <c r="Z42973" t="s">
        <v>220891</v>
      </c>
    </row>
    <row r="42974" spans="11:26" x14ac:dyDescent="0.3">
      <c r="K42974" t="s">
        <v>220882</v>
      </c>
      <c r="L42974" t="s">
        <v>220892</v>
      </c>
      <c r="M42974" t="s">
        <v>28</v>
      </c>
      <c r="O42974" s="1">
        <v>41671</v>
      </c>
      <c r="P42974">
        <v>475000</v>
      </c>
      <c r="Q42974" t="s">
        <v>220893</v>
      </c>
      <c r="R42974" t="s">
        <v>220894</v>
      </c>
      <c r="S42974" t="s">
        <v>220895</v>
      </c>
      <c r="T42974" t="s">
        <v>220896</v>
      </c>
      <c r="U42974" t="s">
        <v>34</v>
      </c>
      <c r="Z42974" s="1">
        <v>41640</v>
      </c>
    </row>
    <row r="42975" spans="11:26" x14ac:dyDescent="0.3">
      <c r="K42975" t="s">
        <v>220882</v>
      </c>
      <c r="L42975" t="s">
        <v>220897</v>
      </c>
      <c r="M42975" t="s">
        <v>223</v>
      </c>
      <c r="O42975" s="1">
        <v>42256</v>
      </c>
      <c r="P42975">
        <v>225000</v>
      </c>
      <c r="Q42975" t="s">
        <v>220898</v>
      </c>
      <c r="R42975" t="s">
        <v>220899</v>
      </c>
      <c r="S42975" t="s">
        <v>220900</v>
      </c>
      <c r="T42975" t="s">
        <v>220901</v>
      </c>
      <c r="U42975" t="s">
        <v>34</v>
      </c>
      <c r="V42975" t="s">
        <v>46</v>
      </c>
      <c r="W42975" t="s">
        <v>228</v>
      </c>
      <c r="X42975" t="s">
        <v>229</v>
      </c>
      <c r="Y42975" t="s">
        <v>229</v>
      </c>
    </row>
    <row r="42976" spans="11:26" x14ac:dyDescent="0.3">
      <c r="K42976" t="s">
        <v>220882</v>
      </c>
      <c r="L42976" t="s">
        <v>220902</v>
      </c>
      <c r="M42976" t="s">
        <v>52</v>
      </c>
      <c r="O42976" s="1">
        <v>41280</v>
      </c>
      <c r="P42976">
        <v>275000</v>
      </c>
      <c r="Q42976" t="s">
        <v>220903</v>
      </c>
      <c r="R42976" t="s">
        <v>220904</v>
      </c>
      <c r="S42976" t="s">
        <v>220905</v>
      </c>
      <c r="T42976" t="s">
        <v>4324</v>
      </c>
      <c r="U42976" t="s">
        <v>178</v>
      </c>
      <c r="V42976" t="s">
        <v>46</v>
      </c>
      <c r="W42976" t="s">
        <v>106</v>
      </c>
      <c r="X42976" t="s">
        <v>107</v>
      </c>
      <c r="Y42976" t="s">
        <v>116</v>
      </c>
    </row>
    <row r="42977" spans="11:26" x14ac:dyDescent="0.3">
      <c r="K42977" t="s">
        <v>220906</v>
      </c>
      <c r="L42977" t="s">
        <v>220907</v>
      </c>
      <c r="M42977" t="s">
        <v>52</v>
      </c>
      <c r="O42977" t="s">
        <v>16251</v>
      </c>
      <c r="P42977">
        <v>1000000</v>
      </c>
      <c r="Q42977" t="s">
        <v>220908</v>
      </c>
      <c r="R42977" t="s">
        <v>220909</v>
      </c>
      <c r="S42977" t="s">
        <v>220910</v>
      </c>
      <c r="T42977" t="s">
        <v>220911</v>
      </c>
      <c r="U42977" t="s">
        <v>34</v>
      </c>
      <c r="V42977" t="s">
        <v>206</v>
      </c>
      <c r="W42977" t="s">
        <v>207</v>
      </c>
      <c r="X42977" t="s">
        <v>208</v>
      </c>
      <c r="Y42977" t="s">
        <v>208</v>
      </c>
      <c r="Z42977" s="1">
        <v>40552</v>
      </c>
    </row>
    <row r="42978" spans="11:26" x14ac:dyDescent="0.3">
      <c r="K42978" t="s">
        <v>220912</v>
      </c>
      <c r="L42978" t="s">
        <v>220913</v>
      </c>
      <c r="M42978" t="s">
        <v>52</v>
      </c>
      <c r="O42978" s="1">
        <v>41283</v>
      </c>
      <c r="P42978">
        <v>52869</v>
      </c>
      <c r="Q42978" t="s">
        <v>220914</v>
      </c>
      <c r="R42978" t="s">
        <v>220915</v>
      </c>
      <c r="S42978" t="s">
        <v>220916</v>
      </c>
      <c r="T42978" t="s">
        <v>220917</v>
      </c>
      <c r="U42978" t="s">
        <v>34</v>
      </c>
      <c r="V42978" t="s">
        <v>1816</v>
      </c>
      <c r="W42978">
        <v>13</v>
      </c>
      <c r="X42978" t="s">
        <v>2917</v>
      </c>
      <c r="Y42978" t="s">
        <v>12942</v>
      </c>
      <c r="Z42978" s="1">
        <v>35796</v>
      </c>
    </row>
    <row r="42979" spans="11:26" x14ac:dyDescent="0.3">
      <c r="K42979" t="s">
        <v>220918</v>
      </c>
      <c r="L42979" t="s">
        <v>220919</v>
      </c>
      <c r="M42979" t="s">
        <v>28</v>
      </c>
      <c r="N42979" t="s">
        <v>40</v>
      </c>
      <c r="O42979" t="s">
        <v>1393</v>
      </c>
      <c r="P42979">
        <v>1000000</v>
      </c>
      <c r="Q42979" t="s">
        <v>220920</v>
      </c>
      <c r="R42979" t="s">
        <v>220921</v>
      </c>
      <c r="S42979" t="s">
        <v>220922</v>
      </c>
      <c r="T42979" t="s">
        <v>19876</v>
      </c>
      <c r="U42979" t="s">
        <v>34</v>
      </c>
      <c r="V42979" t="s">
        <v>46</v>
      </c>
      <c r="W42979" t="s">
        <v>228</v>
      </c>
      <c r="X42979" t="s">
        <v>229</v>
      </c>
      <c r="Y42979" t="s">
        <v>98</v>
      </c>
    </row>
    <row r="42980" spans="11:26" x14ac:dyDescent="0.3">
      <c r="K42980" t="s">
        <v>220923</v>
      </c>
      <c r="L42980" t="s">
        <v>220924</v>
      </c>
      <c r="M42980" t="s">
        <v>28</v>
      </c>
      <c r="O42980" t="s">
        <v>1877</v>
      </c>
      <c r="P42980">
        <v>990892</v>
      </c>
      <c r="Q42980" t="s">
        <v>220925</v>
      </c>
      <c r="R42980" t="s">
        <v>220926</v>
      </c>
      <c r="S42980" t="s">
        <v>220927</v>
      </c>
      <c r="T42980" t="s">
        <v>220928</v>
      </c>
      <c r="U42980" t="s">
        <v>34</v>
      </c>
      <c r="V42980" t="s">
        <v>568</v>
      </c>
      <c r="W42980">
        <v>7</v>
      </c>
      <c r="X42980" t="s">
        <v>1286</v>
      </c>
      <c r="Y42980" t="s">
        <v>11702</v>
      </c>
      <c r="Z42980" s="1">
        <v>40918</v>
      </c>
    </row>
    <row r="42981" spans="11:26" x14ac:dyDescent="0.3">
      <c r="K42981" t="s">
        <v>220923</v>
      </c>
      <c r="L42981" t="s">
        <v>220929</v>
      </c>
      <c r="M42981" t="s">
        <v>52</v>
      </c>
      <c r="O42981" s="1">
        <v>41163</v>
      </c>
      <c r="P42981">
        <v>850000</v>
      </c>
      <c r="Q42981" t="s">
        <v>220930</v>
      </c>
      <c r="R42981" t="s">
        <v>220931</v>
      </c>
      <c r="S42981" t="s">
        <v>220932</v>
      </c>
      <c r="T42981" t="s">
        <v>707</v>
      </c>
      <c r="U42981" t="s">
        <v>345</v>
      </c>
      <c r="V42981" t="s">
        <v>46</v>
      </c>
      <c r="W42981" t="s">
        <v>106</v>
      </c>
      <c r="X42981" t="s">
        <v>107</v>
      </c>
      <c r="Y42981" t="s">
        <v>116</v>
      </c>
      <c r="Z42981" s="1">
        <v>38718</v>
      </c>
    </row>
    <row r="42982" spans="11:26" x14ac:dyDescent="0.3">
      <c r="K42982" t="s">
        <v>220933</v>
      </c>
      <c r="L42982" t="s">
        <v>220934</v>
      </c>
      <c r="M42982" t="s">
        <v>52</v>
      </c>
      <c r="O42982" s="1">
        <v>41951</v>
      </c>
      <c r="P42982">
        <v>20000</v>
      </c>
      <c r="Q42982" t="s">
        <v>220935</v>
      </c>
      <c r="R42982" t="s">
        <v>220936</v>
      </c>
      <c r="S42982" t="s">
        <v>220937</v>
      </c>
      <c r="T42982" t="s">
        <v>108972</v>
      </c>
      <c r="U42982" t="s">
        <v>34</v>
      </c>
      <c r="V42982" t="s">
        <v>5084</v>
      </c>
      <c r="W42982">
        <v>78</v>
      </c>
      <c r="X42982" t="s">
        <v>5085</v>
      </c>
      <c r="Y42982" t="s">
        <v>5086</v>
      </c>
      <c r="Z42982" t="s">
        <v>153260</v>
      </c>
    </row>
    <row r="42983" spans="11:26" x14ac:dyDescent="0.3">
      <c r="K42983" t="s">
        <v>220938</v>
      </c>
      <c r="L42983" t="s">
        <v>220939</v>
      </c>
      <c r="M42983" t="s">
        <v>28</v>
      </c>
      <c r="N42983" t="s">
        <v>493</v>
      </c>
      <c r="O42983" t="s">
        <v>6851</v>
      </c>
      <c r="P42983">
        <v>25000000</v>
      </c>
      <c r="Q42983" t="s">
        <v>220940</v>
      </c>
      <c r="R42983" t="s">
        <v>220941</v>
      </c>
      <c r="S42983" t="s">
        <v>220942</v>
      </c>
      <c r="T42983" t="s">
        <v>220943</v>
      </c>
      <c r="U42983" t="s">
        <v>34</v>
      </c>
      <c r="V42983" t="s">
        <v>46</v>
      </c>
      <c r="W42983" t="s">
        <v>106</v>
      </c>
      <c r="X42983" t="s">
        <v>151</v>
      </c>
      <c r="Y42983" t="s">
        <v>1398</v>
      </c>
      <c r="Z42983" t="s">
        <v>220944</v>
      </c>
    </row>
    <row r="42984" spans="11:26" x14ac:dyDescent="0.3">
      <c r="K42984" t="s">
        <v>220938</v>
      </c>
      <c r="L42984" t="s">
        <v>220945</v>
      </c>
      <c r="M42984" t="s">
        <v>28</v>
      </c>
      <c r="N42984" t="s">
        <v>40</v>
      </c>
      <c r="O42984" t="s">
        <v>316</v>
      </c>
      <c r="P42984">
        <v>6000000</v>
      </c>
      <c r="Q42984" t="s">
        <v>220946</v>
      </c>
      <c r="R42984" t="s">
        <v>220947</v>
      </c>
      <c r="S42984" t="s">
        <v>220948</v>
      </c>
      <c r="T42984" t="s">
        <v>220949</v>
      </c>
      <c r="U42984" t="s">
        <v>178</v>
      </c>
      <c r="V42984" t="s">
        <v>46</v>
      </c>
      <c r="W42984" t="s">
        <v>106</v>
      </c>
      <c r="X42984" t="s">
        <v>151</v>
      </c>
      <c r="Y42984" t="s">
        <v>4559</v>
      </c>
      <c r="Z42984" s="1">
        <v>39083</v>
      </c>
    </row>
    <row r="42985" spans="11:26" x14ac:dyDescent="0.3">
      <c r="K42985" t="s">
        <v>220938</v>
      </c>
      <c r="L42985" t="s">
        <v>220950</v>
      </c>
      <c r="M42985" t="s">
        <v>28</v>
      </c>
      <c r="N42985" t="s">
        <v>29</v>
      </c>
      <c r="O42985" s="1">
        <v>40126</v>
      </c>
      <c r="P42985">
        <v>14000000</v>
      </c>
      <c r="Q42985" t="s">
        <v>220951</v>
      </c>
      <c r="R42985" t="s">
        <v>220952</v>
      </c>
      <c r="S42985" t="s">
        <v>220953</v>
      </c>
      <c r="T42985" t="s">
        <v>205</v>
      </c>
      <c r="U42985" t="s">
        <v>34</v>
      </c>
      <c r="V42985" t="s">
        <v>270</v>
      </c>
      <c r="W42985">
        <v>98</v>
      </c>
      <c r="X42985" t="s">
        <v>2097</v>
      </c>
      <c r="Y42985" t="s">
        <v>220954</v>
      </c>
      <c r="Z42985" s="1">
        <v>39448</v>
      </c>
    </row>
    <row r="42986" spans="11:26" x14ac:dyDescent="0.3">
      <c r="K42986" t="s">
        <v>220955</v>
      </c>
      <c r="L42986" t="s">
        <v>220956</v>
      </c>
      <c r="M42986" t="s">
        <v>233</v>
      </c>
      <c r="O42986" t="s">
        <v>68149</v>
      </c>
      <c r="P42986">
        <v>200000000</v>
      </c>
      <c r="Q42986" t="s">
        <v>220957</v>
      </c>
      <c r="R42986" t="s">
        <v>220958</v>
      </c>
      <c r="S42986" t="s">
        <v>220959</v>
      </c>
      <c r="T42986" t="s">
        <v>21569</v>
      </c>
      <c r="U42986" t="s">
        <v>34</v>
      </c>
      <c r="V42986" t="s">
        <v>206</v>
      </c>
      <c r="Z42986" s="1">
        <v>29952</v>
      </c>
    </row>
    <row r="42987" spans="11:26" x14ac:dyDescent="0.3">
      <c r="K42987" t="s">
        <v>220960</v>
      </c>
      <c r="L42987" t="s">
        <v>220961</v>
      </c>
      <c r="M42987" t="s">
        <v>256</v>
      </c>
      <c r="O42987" t="s">
        <v>20866</v>
      </c>
      <c r="P42987">
        <v>550000</v>
      </c>
      <c r="Q42987" t="s">
        <v>220962</v>
      </c>
      <c r="R42987" t="s">
        <v>220963</v>
      </c>
      <c r="S42987" t="s">
        <v>220964</v>
      </c>
      <c r="T42987" t="s">
        <v>220965</v>
      </c>
      <c r="U42987" t="s">
        <v>34</v>
      </c>
      <c r="Z42987" s="1">
        <v>41286</v>
      </c>
    </row>
    <row r="42988" spans="11:26" x14ac:dyDescent="0.3">
      <c r="K42988" t="s">
        <v>220966</v>
      </c>
      <c r="L42988" t="s">
        <v>220967</v>
      </c>
      <c r="M42988" t="s">
        <v>28</v>
      </c>
      <c r="O42988" s="1">
        <v>41093</v>
      </c>
      <c r="P42988">
        <v>100000</v>
      </c>
      <c r="Q42988" t="s">
        <v>220968</v>
      </c>
      <c r="R42988" t="s">
        <v>220969</v>
      </c>
      <c r="S42988" t="s">
        <v>220970</v>
      </c>
      <c r="T42988" t="s">
        <v>24917</v>
      </c>
      <c r="U42988" t="s">
        <v>34</v>
      </c>
      <c r="V42988" t="s">
        <v>206</v>
      </c>
      <c r="W42988" t="s">
        <v>207</v>
      </c>
      <c r="X42988" t="s">
        <v>208</v>
      </c>
      <c r="Y42988" t="s">
        <v>208</v>
      </c>
      <c r="Z42988" s="1">
        <v>38353</v>
      </c>
    </row>
    <row r="42989" spans="11:26" x14ac:dyDescent="0.3">
      <c r="K42989" t="s">
        <v>220971</v>
      </c>
      <c r="L42989" t="s">
        <v>220972</v>
      </c>
      <c r="M42989" t="s">
        <v>52</v>
      </c>
      <c r="O42989" s="1">
        <v>40885</v>
      </c>
      <c r="P42989">
        <v>2825000</v>
      </c>
      <c r="Q42989" t="s">
        <v>220973</v>
      </c>
      <c r="R42989" t="s">
        <v>220974</v>
      </c>
      <c r="S42989" t="s">
        <v>220975</v>
      </c>
      <c r="T42989" t="s">
        <v>220976</v>
      </c>
      <c r="U42989" t="s">
        <v>345</v>
      </c>
      <c r="V42989" t="s">
        <v>206</v>
      </c>
      <c r="W42989" t="s">
        <v>3015</v>
      </c>
      <c r="X42989" t="s">
        <v>179467</v>
      </c>
      <c r="Y42989" t="s">
        <v>179467</v>
      </c>
    </row>
    <row r="42990" spans="11:26" x14ac:dyDescent="0.3">
      <c r="K42990" t="s">
        <v>220977</v>
      </c>
      <c r="L42990" t="s">
        <v>220978</v>
      </c>
      <c r="M42990" t="s">
        <v>28</v>
      </c>
      <c r="O42990" t="s">
        <v>12634</v>
      </c>
      <c r="P42990">
        <v>132000</v>
      </c>
      <c r="Q42990" t="s">
        <v>220979</v>
      </c>
      <c r="R42990" t="s">
        <v>220980</v>
      </c>
      <c r="S42990" t="s">
        <v>220981</v>
      </c>
      <c r="T42990" t="s">
        <v>220982</v>
      </c>
      <c r="U42990" t="s">
        <v>34</v>
      </c>
      <c r="V42990" t="s">
        <v>46</v>
      </c>
      <c r="W42990" t="s">
        <v>106</v>
      </c>
      <c r="X42990" t="s">
        <v>107</v>
      </c>
      <c r="Y42990" t="s">
        <v>116</v>
      </c>
      <c r="Z42990" s="1">
        <v>40545</v>
      </c>
    </row>
    <row r="42991" spans="11:26" x14ac:dyDescent="0.3">
      <c r="K42991" t="s">
        <v>220977</v>
      </c>
      <c r="L42991" t="s">
        <v>220983</v>
      </c>
      <c r="M42991" t="s">
        <v>28</v>
      </c>
      <c r="O42991" t="s">
        <v>2245</v>
      </c>
      <c r="P42991">
        <v>674733</v>
      </c>
      <c r="Q42991" t="s">
        <v>220984</v>
      </c>
      <c r="R42991" t="s">
        <v>220985</v>
      </c>
      <c r="S42991" t="s">
        <v>220986</v>
      </c>
      <c r="T42991" t="s">
        <v>220987</v>
      </c>
      <c r="U42991" t="s">
        <v>34</v>
      </c>
      <c r="V42991" t="s">
        <v>46</v>
      </c>
      <c r="W42991" t="s">
        <v>260</v>
      </c>
      <c r="X42991" t="s">
        <v>402</v>
      </c>
      <c r="Y42991" t="s">
        <v>3946</v>
      </c>
      <c r="Z42991" s="1">
        <v>38718</v>
      </c>
    </row>
    <row r="42992" spans="11:26" x14ac:dyDescent="0.3">
      <c r="K42992" t="s">
        <v>220977</v>
      </c>
      <c r="L42992" t="s">
        <v>220988</v>
      </c>
      <c r="M42992" t="s">
        <v>28</v>
      </c>
      <c r="O42992" s="1">
        <v>42316</v>
      </c>
      <c r="P42992">
        <v>3465000</v>
      </c>
      <c r="Q42992" t="s">
        <v>220989</v>
      </c>
      <c r="R42992" t="s">
        <v>220990</v>
      </c>
      <c r="S42992" t="s">
        <v>220991</v>
      </c>
      <c r="T42992" t="s">
        <v>220992</v>
      </c>
      <c r="U42992" t="s">
        <v>34</v>
      </c>
      <c r="V42992" t="s">
        <v>46</v>
      </c>
      <c r="W42992" t="s">
        <v>142</v>
      </c>
      <c r="X42992" t="s">
        <v>985</v>
      </c>
      <c r="Y42992" t="s">
        <v>38083</v>
      </c>
      <c r="Z42992" s="1">
        <v>41428</v>
      </c>
    </row>
    <row r="42993" spans="11:26" x14ac:dyDescent="0.3">
      <c r="K42993" t="s">
        <v>220993</v>
      </c>
      <c r="L42993" t="s">
        <v>220994</v>
      </c>
      <c r="M42993" t="s">
        <v>28</v>
      </c>
      <c r="O42993" s="1">
        <v>38361</v>
      </c>
      <c r="P42993">
        <v>40000000</v>
      </c>
      <c r="Q42993" t="s">
        <v>220995</v>
      </c>
      <c r="R42993" t="s">
        <v>220996</v>
      </c>
      <c r="S42993" t="s">
        <v>220997</v>
      </c>
      <c r="T42993" t="s">
        <v>74</v>
      </c>
      <c r="U42993" t="s">
        <v>34</v>
      </c>
      <c r="V42993" t="s">
        <v>46</v>
      </c>
      <c r="W42993" t="s">
        <v>2265</v>
      </c>
      <c r="X42993" t="s">
        <v>2266</v>
      </c>
      <c r="Y42993" t="s">
        <v>27911</v>
      </c>
      <c r="Z42993" s="1">
        <v>39083</v>
      </c>
    </row>
    <row r="42994" spans="11:26" x14ac:dyDescent="0.3">
      <c r="K42994" t="s">
        <v>220998</v>
      </c>
      <c r="L42994" t="s">
        <v>220999</v>
      </c>
      <c r="M42994" t="s">
        <v>28</v>
      </c>
      <c r="O42994" t="s">
        <v>32781</v>
      </c>
      <c r="P42994">
        <v>433125</v>
      </c>
      <c r="Q42994" t="s">
        <v>221000</v>
      </c>
      <c r="R42994" t="s">
        <v>221001</v>
      </c>
      <c r="S42994" t="s">
        <v>221002</v>
      </c>
      <c r="T42994" t="s">
        <v>221003</v>
      </c>
      <c r="U42994" t="s">
        <v>34</v>
      </c>
      <c r="V42994" t="s">
        <v>46</v>
      </c>
      <c r="W42994" t="s">
        <v>620</v>
      </c>
      <c r="X42994" t="s">
        <v>5585</v>
      </c>
      <c r="Y42994" t="s">
        <v>5585</v>
      </c>
      <c r="Z42994" s="1">
        <v>35431</v>
      </c>
    </row>
    <row r="42995" spans="11:26" x14ac:dyDescent="0.3">
      <c r="K42995" t="s">
        <v>220998</v>
      </c>
      <c r="L42995" t="s">
        <v>221004</v>
      </c>
      <c r="M42995" t="s">
        <v>256</v>
      </c>
      <c r="O42995" s="1">
        <v>40333</v>
      </c>
      <c r="P42995">
        <v>705000</v>
      </c>
      <c r="Q42995" t="s">
        <v>221005</v>
      </c>
      <c r="R42995" t="s">
        <v>221006</v>
      </c>
      <c r="S42995" t="s">
        <v>221007</v>
      </c>
      <c r="T42995" t="s">
        <v>95</v>
      </c>
      <c r="U42995" t="s">
        <v>34</v>
      </c>
      <c r="V42995" t="s">
        <v>206</v>
      </c>
      <c r="W42995" t="s">
        <v>5797</v>
      </c>
      <c r="Z42995" s="1">
        <v>40909</v>
      </c>
    </row>
    <row r="42996" spans="11:26" x14ac:dyDescent="0.3">
      <c r="K42996" t="s">
        <v>220998</v>
      </c>
      <c r="L42996" t="s">
        <v>221008</v>
      </c>
      <c r="M42996" t="s">
        <v>28</v>
      </c>
      <c r="O42996" t="s">
        <v>851</v>
      </c>
      <c r="P42996">
        <v>650000</v>
      </c>
      <c r="Q42996" t="s">
        <v>221009</v>
      </c>
      <c r="R42996" t="s">
        <v>221010</v>
      </c>
      <c r="S42996" t="s">
        <v>221011</v>
      </c>
      <c r="T42996" t="s">
        <v>221012</v>
      </c>
      <c r="U42996" t="s">
        <v>1158</v>
      </c>
      <c r="V42996" t="s">
        <v>46</v>
      </c>
      <c r="W42996" t="s">
        <v>471</v>
      </c>
      <c r="X42996" t="s">
        <v>1760</v>
      </c>
      <c r="Y42996" t="s">
        <v>1760</v>
      </c>
      <c r="Z42996" s="1">
        <v>35796</v>
      </c>
    </row>
    <row r="42997" spans="11:26" x14ac:dyDescent="0.3">
      <c r="K42997" t="s">
        <v>221013</v>
      </c>
      <c r="L42997" t="s">
        <v>221014</v>
      </c>
      <c r="M42997" t="s">
        <v>28</v>
      </c>
      <c r="O42997" s="1">
        <v>40425</v>
      </c>
      <c r="P42997">
        <v>25000</v>
      </c>
      <c r="Q42997" t="s">
        <v>221015</v>
      </c>
      <c r="R42997" t="s">
        <v>221016</v>
      </c>
      <c r="S42997" t="s">
        <v>221017</v>
      </c>
      <c r="T42997" t="s">
        <v>95</v>
      </c>
      <c r="U42997" t="s">
        <v>34</v>
      </c>
      <c r="V42997" t="s">
        <v>35</v>
      </c>
      <c r="W42997">
        <v>25</v>
      </c>
      <c r="X42997" t="s">
        <v>245</v>
      </c>
      <c r="Y42997" t="s">
        <v>245</v>
      </c>
      <c r="Z42997" s="1">
        <v>38353</v>
      </c>
    </row>
    <row r="42998" spans="11:26" x14ac:dyDescent="0.3">
      <c r="K42998" t="s">
        <v>221013</v>
      </c>
      <c r="L42998" t="s">
        <v>221018</v>
      </c>
      <c r="M42998" t="s">
        <v>28</v>
      </c>
      <c r="O42998" t="s">
        <v>8963</v>
      </c>
      <c r="P42998">
        <v>161200</v>
      </c>
      <c r="Q42998" t="s">
        <v>221019</v>
      </c>
      <c r="R42998" t="s">
        <v>221020</v>
      </c>
      <c r="S42998" t="s">
        <v>221021</v>
      </c>
      <c r="T42998" t="s">
        <v>221022</v>
      </c>
      <c r="U42998" t="s">
        <v>34</v>
      </c>
      <c r="V42998" t="s">
        <v>206</v>
      </c>
      <c r="W42998" t="s">
        <v>9140</v>
      </c>
      <c r="X42998" t="s">
        <v>9141</v>
      </c>
      <c r="Y42998" t="s">
        <v>9141</v>
      </c>
      <c r="Z42998" s="1">
        <v>41648</v>
      </c>
    </row>
    <row r="42999" spans="11:26" x14ac:dyDescent="0.3">
      <c r="K42999" t="s">
        <v>221023</v>
      </c>
      <c r="L42999" t="s">
        <v>221024</v>
      </c>
      <c r="M42999" t="s">
        <v>28</v>
      </c>
      <c r="N42999" t="s">
        <v>40</v>
      </c>
      <c r="O42999" t="s">
        <v>11961</v>
      </c>
      <c r="P42999">
        <v>3216500</v>
      </c>
      <c r="Q42999" t="s">
        <v>221025</v>
      </c>
      <c r="R42999" t="s">
        <v>221026</v>
      </c>
      <c r="S42999" t="s">
        <v>221027</v>
      </c>
      <c r="T42999" t="s">
        <v>221028</v>
      </c>
      <c r="U42999" t="s">
        <v>34</v>
      </c>
      <c r="V42999" t="s">
        <v>206</v>
      </c>
      <c r="Z42999" s="1">
        <v>40179</v>
      </c>
    </row>
    <row r="43000" spans="11:26" x14ac:dyDescent="0.3">
      <c r="K43000" t="s">
        <v>221029</v>
      </c>
      <c r="L43000" t="s">
        <v>221030</v>
      </c>
      <c r="M43000" t="s">
        <v>28</v>
      </c>
      <c r="N43000" t="s">
        <v>493</v>
      </c>
      <c r="O43000" s="1">
        <v>38414</v>
      </c>
      <c r="P43000">
        <v>37000000</v>
      </c>
      <c r="Q43000" t="s">
        <v>221031</v>
      </c>
      <c r="R43000" t="s">
        <v>221032</v>
      </c>
      <c r="S43000" t="s">
        <v>221033</v>
      </c>
      <c r="T43000" t="s">
        <v>221034</v>
      </c>
      <c r="U43000" t="s">
        <v>178</v>
      </c>
      <c r="V43000" t="s">
        <v>46</v>
      </c>
      <c r="W43000" t="s">
        <v>260</v>
      </c>
      <c r="X43000" t="s">
        <v>402</v>
      </c>
      <c r="Y43000" t="s">
        <v>536</v>
      </c>
      <c r="Z43000" t="s">
        <v>138367</v>
      </c>
    </row>
    <row r="43001" spans="11:26" x14ac:dyDescent="0.3">
      <c r="K43001" t="s">
        <v>221035</v>
      </c>
      <c r="L43001" t="s">
        <v>221036</v>
      </c>
      <c r="M43001" t="s">
        <v>52</v>
      </c>
      <c r="O43001" t="s">
        <v>12966</v>
      </c>
      <c r="P43001">
        <v>1500000</v>
      </c>
      <c r="Q43001" t="s">
        <v>221037</v>
      </c>
      <c r="R43001" t="s">
        <v>221038</v>
      </c>
      <c r="S43001" t="s">
        <v>221039</v>
      </c>
      <c r="T43001" t="s">
        <v>4038</v>
      </c>
      <c r="U43001" t="s">
        <v>34</v>
      </c>
      <c r="V43001" t="s">
        <v>46</v>
      </c>
      <c r="W43001" t="s">
        <v>6707</v>
      </c>
      <c r="X43001" t="s">
        <v>19584</v>
      </c>
      <c r="Y43001" t="s">
        <v>1732</v>
      </c>
      <c r="Z43001" s="1">
        <v>35065</v>
      </c>
    </row>
    <row r="43002" spans="11:26" x14ac:dyDescent="0.3">
      <c r="K43002" t="s">
        <v>221040</v>
      </c>
      <c r="L43002" t="s">
        <v>221041</v>
      </c>
      <c r="M43002" t="s">
        <v>91</v>
      </c>
      <c r="O43002" s="1">
        <v>40330</v>
      </c>
      <c r="Q43002" t="s">
        <v>221042</v>
      </c>
      <c r="R43002" t="s">
        <v>221043</v>
      </c>
      <c r="S43002" t="s">
        <v>221044</v>
      </c>
      <c r="T43002" t="s">
        <v>95</v>
      </c>
      <c r="U43002" t="s">
        <v>34</v>
      </c>
      <c r="Z43002" s="1">
        <v>36161</v>
      </c>
    </row>
    <row r="43003" spans="11:26" x14ac:dyDescent="0.3">
      <c r="K43003" t="s">
        <v>221045</v>
      </c>
      <c r="L43003" t="s">
        <v>221046</v>
      </c>
      <c r="M43003" t="s">
        <v>28</v>
      </c>
      <c r="O43003" s="1">
        <v>40330</v>
      </c>
      <c r="P43003">
        <v>1129724</v>
      </c>
      <c r="Q43003" t="s">
        <v>221047</v>
      </c>
      <c r="R43003" t="s">
        <v>221048</v>
      </c>
      <c r="S43003" t="s">
        <v>221049</v>
      </c>
      <c r="T43003" t="s">
        <v>436</v>
      </c>
      <c r="U43003" t="s">
        <v>34</v>
      </c>
      <c r="V43003" t="s">
        <v>206</v>
      </c>
      <c r="W43003" t="s">
        <v>11238</v>
      </c>
      <c r="X43003" t="s">
        <v>835</v>
      </c>
      <c r="Y43003" t="s">
        <v>11239</v>
      </c>
      <c r="Z43003" s="1">
        <v>40183</v>
      </c>
    </row>
    <row r="43004" spans="11:26" x14ac:dyDescent="0.3">
      <c r="K43004" t="s">
        <v>221050</v>
      </c>
      <c r="L43004" t="s">
        <v>221051</v>
      </c>
      <c r="M43004" t="s">
        <v>52</v>
      </c>
      <c r="O43004" s="1">
        <v>41645</v>
      </c>
      <c r="P43004">
        <v>40000</v>
      </c>
      <c r="Q43004" t="s">
        <v>221052</v>
      </c>
      <c r="R43004" t="s">
        <v>221053</v>
      </c>
      <c r="S43004" t="s">
        <v>221054</v>
      </c>
      <c r="T43004" t="s">
        <v>95</v>
      </c>
      <c r="U43004" t="s">
        <v>34</v>
      </c>
      <c r="V43004" t="s">
        <v>46</v>
      </c>
      <c r="W43004" t="s">
        <v>260</v>
      </c>
      <c r="X43004" t="s">
        <v>402</v>
      </c>
      <c r="Y43004" t="s">
        <v>6995</v>
      </c>
      <c r="Z43004" s="1">
        <v>35431</v>
      </c>
    </row>
    <row r="43005" spans="11:26" x14ac:dyDescent="0.3">
      <c r="K43005" t="s">
        <v>221055</v>
      </c>
      <c r="L43005" t="s">
        <v>221056</v>
      </c>
      <c r="M43005" t="s">
        <v>28</v>
      </c>
      <c r="O43005" t="s">
        <v>221057</v>
      </c>
      <c r="P43005">
        <v>2142305</v>
      </c>
      <c r="Q43005" t="s">
        <v>221058</v>
      </c>
      <c r="R43005" t="s">
        <v>221059</v>
      </c>
      <c r="S43005" t="s">
        <v>221060</v>
      </c>
      <c r="T43005" t="s">
        <v>221061</v>
      </c>
      <c r="U43005" t="s">
        <v>34</v>
      </c>
      <c r="V43005" t="s">
        <v>1458</v>
      </c>
      <c r="W43005" t="s">
        <v>1459</v>
      </c>
      <c r="Z43005" s="1">
        <v>37622</v>
      </c>
    </row>
    <row r="43006" spans="11:26" x14ac:dyDescent="0.3">
      <c r="K43006" t="s">
        <v>221062</v>
      </c>
      <c r="L43006" t="s">
        <v>221063</v>
      </c>
      <c r="M43006" t="s">
        <v>28</v>
      </c>
      <c r="N43006" t="s">
        <v>40</v>
      </c>
      <c r="O43006" s="1">
        <v>38849</v>
      </c>
      <c r="P43006">
        <v>2000000</v>
      </c>
      <c r="Q43006" t="s">
        <v>221064</v>
      </c>
      <c r="R43006" t="s">
        <v>221065</v>
      </c>
      <c r="S43006" t="s">
        <v>221066</v>
      </c>
      <c r="T43006" t="s">
        <v>221067</v>
      </c>
      <c r="U43006" t="s">
        <v>34</v>
      </c>
      <c r="V43006" t="s">
        <v>46</v>
      </c>
      <c r="W43006" t="s">
        <v>106</v>
      </c>
      <c r="X43006" t="s">
        <v>107</v>
      </c>
      <c r="Y43006" t="s">
        <v>116</v>
      </c>
    </row>
    <row r="43007" spans="11:26" x14ac:dyDescent="0.3">
      <c r="K43007" t="s">
        <v>221068</v>
      </c>
      <c r="L43007" t="s">
        <v>221069</v>
      </c>
      <c r="M43007" t="s">
        <v>190</v>
      </c>
      <c r="O43007" t="s">
        <v>117842</v>
      </c>
      <c r="P43007">
        <v>62000</v>
      </c>
      <c r="Q43007" t="s">
        <v>221070</v>
      </c>
      <c r="R43007" t="s">
        <v>221071</v>
      </c>
      <c r="S43007" t="s">
        <v>221072</v>
      </c>
      <c r="T43007" t="s">
        <v>221073</v>
      </c>
      <c r="U43007" t="s">
        <v>34</v>
      </c>
      <c r="V43007" t="s">
        <v>96</v>
      </c>
      <c r="W43007" t="s">
        <v>336</v>
      </c>
      <c r="X43007" t="s">
        <v>18854</v>
      </c>
      <c r="Y43007" t="s">
        <v>18855</v>
      </c>
    </row>
    <row r="43008" spans="11:26" x14ac:dyDescent="0.3">
      <c r="K43008" t="s">
        <v>221074</v>
      </c>
      <c r="L43008" t="s">
        <v>221075</v>
      </c>
      <c r="M43008" t="s">
        <v>324</v>
      </c>
      <c r="O43008" t="s">
        <v>59591</v>
      </c>
      <c r="P43008">
        <v>196257</v>
      </c>
      <c r="Q43008" t="s">
        <v>221076</v>
      </c>
      <c r="R43008" t="s">
        <v>221077</v>
      </c>
      <c r="S43008" t="s">
        <v>221078</v>
      </c>
      <c r="T43008" t="s">
        <v>74</v>
      </c>
      <c r="U43008" t="s">
        <v>178</v>
      </c>
      <c r="V43008" t="s">
        <v>46</v>
      </c>
      <c r="W43008" t="s">
        <v>195</v>
      </c>
      <c r="X43008" t="s">
        <v>196</v>
      </c>
      <c r="Y43008" t="s">
        <v>196</v>
      </c>
    </row>
    <row r="43009" spans="11:26" x14ac:dyDescent="0.3">
      <c r="K43009" t="s">
        <v>221074</v>
      </c>
      <c r="L43009" t="s">
        <v>221079</v>
      </c>
      <c r="M43009" t="s">
        <v>52</v>
      </c>
      <c r="O43009" t="s">
        <v>33592</v>
      </c>
      <c r="Q43009" t="s">
        <v>221080</v>
      </c>
      <c r="R43009" t="s">
        <v>221081</v>
      </c>
      <c r="S43009" t="s">
        <v>221082</v>
      </c>
      <c r="T43009" t="s">
        <v>6</v>
      </c>
      <c r="U43009" t="s">
        <v>34</v>
      </c>
      <c r="V43009" t="s">
        <v>46</v>
      </c>
      <c r="W43009" t="s">
        <v>437</v>
      </c>
      <c r="X43009" t="s">
        <v>438</v>
      </c>
      <c r="Y43009" t="s">
        <v>221083</v>
      </c>
      <c r="Z43009" s="1">
        <v>39820</v>
      </c>
    </row>
    <row r="43010" spans="11:26" x14ac:dyDescent="0.3">
      <c r="K43010" t="s">
        <v>221084</v>
      </c>
      <c r="L43010" t="s">
        <v>221085</v>
      </c>
      <c r="M43010" t="s">
        <v>28</v>
      </c>
      <c r="O43010" t="s">
        <v>26800</v>
      </c>
      <c r="Q43010" t="s">
        <v>221086</v>
      </c>
      <c r="R43010" t="s">
        <v>221087</v>
      </c>
      <c r="S43010" t="s">
        <v>221088</v>
      </c>
      <c r="T43010" t="s">
        <v>221089</v>
      </c>
      <c r="U43010" t="s">
        <v>34</v>
      </c>
      <c r="V43010" t="s">
        <v>46</v>
      </c>
      <c r="W43010" t="s">
        <v>471</v>
      </c>
      <c r="X43010" t="s">
        <v>969</v>
      </c>
      <c r="Y43010" t="s">
        <v>969</v>
      </c>
    </row>
    <row r="43011" spans="11:26" x14ac:dyDescent="0.3">
      <c r="K43011" t="s">
        <v>221090</v>
      </c>
      <c r="L43011" t="s">
        <v>221091</v>
      </c>
      <c r="M43011" t="s">
        <v>52</v>
      </c>
      <c r="O43011" s="1">
        <v>41245</v>
      </c>
      <c r="Q43011" t="s">
        <v>221092</v>
      </c>
      <c r="R43011" t="s">
        <v>221093</v>
      </c>
      <c r="S43011" t="s">
        <v>221094</v>
      </c>
      <c r="T43011" t="s">
        <v>74</v>
      </c>
      <c r="U43011" t="s">
        <v>178</v>
      </c>
      <c r="V43011" t="s">
        <v>46</v>
      </c>
      <c r="W43011" t="s">
        <v>260</v>
      </c>
      <c r="X43011" t="s">
        <v>402</v>
      </c>
      <c r="Y43011" t="s">
        <v>545</v>
      </c>
      <c r="Z43011" s="1">
        <v>36161</v>
      </c>
    </row>
    <row r="43012" spans="11:26" x14ac:dyDescent="0.3">
      <c r="K43012" t="s">
        <v>221095</v>
      </c>
      <c r="L43012" t="s">
        <v>221096</v>
      </c>
      <c r="M43012" t="s">
        <v>324</v>
      </c>
      <c r="O43012" s="1">
        <v>40186</v>
      </c>
      <c r="P43012">
        <v>32570</v>
      </c>
      <c r="Q43012" t="s">
        <v>221097</v>
      </c>
      <c r="R43012" t="s">
        <v>221098</v>
      </c>
      <c r="S43012" t="s">
        <v>221099</v>
      </c>
      <c r="T43012" t="s">
        <v>1255</v>
      </c>
      <c r="U43012" t="s">
        <v>34</v>
      </c>
      <c r="V43012" t="s">
        <v>46</v>
      </c>
      <c r="W43012" t="s">
        <v>260</v>
      </c>
      <c r="X43012" t="s">
        <v>402</v>
      </c>
      <c r="Y43012" t="s">
        <v>545</v>
      </c>
    </row>
    <row r="43013" spans="11:26" x14ac:dyDescent="0.3">
      <c r="K43013" t="s">
        <v>221100</v>
      </c>
      <c r="L43013" t="s">
        <v>221101</v>
      </c>
      <c r="M43013" t="s">
        <v>52</v>
      </c>
      <c r="O43013" s="1">
        <v>41825</v>
      </c>
      <c r="P43013">
        <v>70000</v>
      </c>
      <c r="Q43013" t="s">
        <v>221102</v>
      </c>
      <c r="R43013" t="s">
        <v>221103</v>
      </c>
      <c r="S43013" t="s">
        <v>221104</v>
      </c>
      <c r="T43013" t="s">
        <v>221105</v>
      </c>
      <c r="U43013" t="s">
        <v>34</v>
      </c>
      <c r="V43013" t="s">
        <v>46</v>
      </c>
      <c r="W43013" t="s">
        <v>158</v>
      </c>
      <c r="X43013" t="s">
        <v>159</v>
      </c>
      <c r="Y43013" t="s">
        <v>38436</v>
      </c>
      <c r="Z43013" s="1">
        <v>39448</v>
      </c>
    </row>
    <row r="43014" spans="11:26" x14ac:dyDescent="0.3">
      <c r="K43014" t="s">
        <v>221100</v>
      </c>
      <c r="L43014" t="s">
        <v>221106</v>
      </c>
      <c r="M43014" t="s">
        <v>52</v>
      </c>
      <c r="O43014" s="1">
        <v>41375</v>
      </c>
      <c r="P43014">
        <v>50000</v>
      </c>
      <c r="Q43014" t="s">
        <v>221107</v>
      </c>
      <c r="R43014" t="s">
        <v>221108</v>
      </c>
      <c r="S43014" t="s">
        <v>221109</v>
      </c>
      <c r="T43014" t="s">
        <v>221110</v>
      </c>
      <c r="U43014" t="s">
        <v>34</v>
      </c>
      <c r="V43014" t="s">
        <v>46</v>
      </c>
      <c r="W43014" t="s">
        <v>717</v>
      </c>
      <c r="X43014" t="s">
        <v>882</v>
      </c>
      <c r="Y43014" t="s">
        <v>6878</v>
      </c>
      <c r="Z43014" s="1">
        <v>41280</v>
      </c>
    </row>
    <row r="43015" spans="11:26" x14ac:dyDescent="0.3">
      <c r="K43015" t="s">
        <v>221111</v>
      </c>
      <c r="L43015" t="s">
        <v>221112</v>
      </c>
      <c r="M43015" t="s">
        <v>52</v>
      </c>
      <c r="O43015" s="1">
        <v>41642</v>
      </c>
      <c r="P43015">
        <v>101688</v>
      </c>
      <c r="Q43015" t="s">
        <v>221113</v>
      </c>
      <c r="R43015" t="s">
        <v>221114</v>
      </c>
      <c r="S43015" t="s">
        <v>221115</v>
      </c>
      <c r="T43015" t="s">
        <v>95</v>
      </c>
      <c r="U43015" t="s">
        <v>34</v>
      </c>
      <c r="V43015" t="s">
        <v>46</v>
      </c>
      <c r="W43015" t="s">
        <v>195</v>
      </c>
      <c r="X43015" t="s">
        <v>882</v>
      </c>
      <c r="Y43015" t="s">
        <v>57352</v>
      </c>
      <c r="Z43015" s="1">
        <v>40544</v>
      </c>
    </row>
    <row r="43016" spans="11:26" x14ac:dyDescent="0.3">
      <c r="K43016" t="s">
        <v>221116</v>
      </c>
      <c r="L43016" t="s">
        <v>221117</v>
      </c>
      <c r="M43016" t="s">
        <v>28</v>
      </c>
      <c r="N43016" t="s">
        <v>40</v>
      </c>
      <c r="O43016" s="1">
        <v>39093</v>
      </c>
      <c r="P43016">
        <v>5000000</v>
      </c>
      <c r="Q43016" t="s">
        <v>221118</v>
      </c>
      <c r="R43016" t="s">
        <v>221119</v>
      </c>
      <c r="S43016" t="s">
        <v>221120</v>
      </c>
      <c r="T43016" t="s">
        <v>2126</v>
      </c>
      <c r="U43016" t="s">
        <v>34</v>
      </c>
      <c r="V43016" t="s">
        <v>46</v>
      </c>
      <c r="W43016" t="s">
        <v>488</v>
      </c>
      <c r="X43016" t="s">
        <v>489</v>
      </c>
      <c r="Y43016" t="s">
        <v>489</v>
      </c>
    </row>
    <row r="43017" spans="11:26" x14ac:dyDescent="0.3">
      <c r="K43017" t="s">
        <v>221121</v>
      </c>
      <c r="L43017" t="s">
        <v>221122</v>
      </c>
      <c r="M43017" t="s">
        <v>233</v>
      </c>
      <c r="O43017" t="s">
        <v>200453</v>
      </c>
      <c r="Q43017" t="s">
        <v>221123</v>
      </c>
      <c r="R43017" t="s">
        <v>221124</v>
      </c>
      <c r="S43017" t="s">
        <v>221125</v>
      </c>
      <c r="T43017" t="s">
        <v>221126</v>
      </c>
      <c r="U43017" t="s">
        <v>34</v>
      </c>
      <c r="Z43017" s="1">
        <v>40909</v>
      </c>
    </row>
    <row r="43018" spans="11:26" x14ac:dyDescent="0.3">
      <c r="K43018" t="s">
        <v>221127</v>
      </c>
      <c r="L43018" t="s">
        <v>221128</v>
      </c>
      <c r="M43018" t="s">
        <v>190</v>
      </c>
      <c r="O43018" t="s">
        <v>3529</v>
      </c>
      <c r="Q43018" t="s">
        <v>221129</v>
      </c>
      <c r="R43018" t="s">
        <v>221130</v>
      </c>
      <c r="S43018" t="s">
        <v>221131</v>
      </c>
      <c r="T43018" t="s">
        <v>221132</v>
      </c>
      <c r="U43018" t="s">
        <v>34</v>
      </c>
      <c r="V43018" t="s">
        <v>46</v>
      </c>
      <c r="W43018" t="s">
        <v>106</v>
      </c>
      <c r="X43018" t="s">
        <v>1650</v>
      </c>
      <c r="Y43018" t="s">
        <v>1651</v>
      </c>
      <c r="Z43018" s="1">
        <v>41645</v>
      </c>
    </row>
    <row r="43019" spans="11:26" x14ac:dyDescent="0.3">
      <c r="K43019" t="s">
        <v>221133</v>
      </c>
      <c r="L43019" t="s">
        <v>221134</v>
      </c>
      <c r="M43019" t="s">
        <v>28</v>
      </c>
      <c r="N43019" t="s">
        <v>40</v>
      </c>
      <c r="O43019" s="1">
        <v>42339</v>
      </c>
      <c r="P43019">
        <v>10000000</v>
      </c>
      <c r="Q43019" t="s">
        <v>221135</v>
      </c>
      <c r="R43019" t="s">
        <v>221136</v>
      </c>
      <c r="S43019" t="s">
        <v>221137</v>
      </c>
      <c r="T43019" t="s">
        <v>221138</v>
      </c>
      <c r="U43019" t="s">
        <v>34</v>
      </c>
      <c r="V43019" t="s">
        <v>46</v>
      </c>
      <c r="W43019" t="s">
        <v>106</v>
      </c>
      <c r="X43019" t="s">
        <v>107</v>
      </c>
      <c r="Y43019" t="s">
        <v>2394</v>
      </c>
      <c r="Z43019" s="1">
        <v>36526</v>
      </c>
    </row>
    <row r="43020" spans="11:26" x14ac:dyDescent="0.3">
      <c r="K43020" t="s">
        <v>221133</v>
      </c>
      <c r="L43020" t="s">
        <v>221139</v>
      </c>
      <c r="M43020" t="s">
        <v>233</v>
      </c>
      <c r="O43020" t="s">
        <v>22920</v>
      </c>
      <c r="P43020">
        <v>126122092</v>
      </c>
      <c r="Q43020" t="s">
        <v>221140</v>
      </c>
      <c r="R43020" t="s">
        <v>221141</v>
      </c>
      <c r="S43020" t="s">
        <v>221142</v>
      </c>
      <c r="T43020" t="s">
        <v>74</v>
      </c>
      <c r="U43020" t="s">
        <v>34</v>
      </c>
      <c r="Z43020" s="1">
        <v>39083</v>
      </c>
    </row>
    <row r="43021" spans="11:26" x14ac:dyDescent="0.3">
      <c r="K43021" t="s">
        <v>221143</v>
      </c>
      <c r="L43021" t="s">
        <v>221144</v>
      </c>
      <c r="M43021" t="s">
        <v>749</v>
      </c>
      <c r="O43021" s="1">
        <v>41280</v>
      </c>
      <c r="P43021">
        <v>96263</v>
      </c>
      <c r="Q43021" t="s">
        <v>221145</v>
      </c>
      <c r="R43021" t="s">
        <v>221146</v>
      </c>
      <c r="S43021" t="s">
        <v>221147</v>
      </c>
      <c r="T43021" t="s">
        <v>2126</v>
      </c>
      <c r="U43021" t="s">
        <v>34</v>
      </c>
      <c r="V43021" t="s">
        <v>46</v>
      </c>
      <c r="W43021" t="s">
        <v>158</v>
      </c>
      <c r="X43021" t="s">
        <v>159</v>
      </c>
      <c r="Y43021" t="s">
        <v>17985</v>
      </c>
      <c r="Z43021" s="1">
        <v>34700</v>
      </c>
    </row>
    <row r="43022" spans="11:26" x14ac:dyDescent="0.3">
      <c r="K43022" t="s">
        <v>221148</v>
      </c>
      <c r="L43022" t="s">
        <v>221149</v>
      </c>
      <c r="M43022" t="s">
        <v>28</v>
      </c>
      <c r="O43022" s="1">
        <v>41433</v>
      </c>
      <c r="Q43022" t="s">
        <v>221150</v>
      </c>
      <c r="R43022" t="s">
        <v>221151</v>
      </c>
      <c r="S43022" t="s">
        <v>221152</v>
      </c>
      <c r="T43022" t="s">
        <v>74</v>
      </c>
      <c r="U43022" t="s">
        <v>34</v>
      </c>
      <c r="V43022" t="s">
        <v>46</v>
      </c>
      <c r="W43022" t="s">
        <v>260</v>
      </c>
      <c r="X43022" t="s">
        <v>402</v>
      </c>
      <c r="Y43022" t="s">
        <v>6518</v>
      </c>
      <c r="Z43022" s="1">
        <v>38353</v>
      </c>
    </row>
    <row r="43023" spans="11:26" x14ac:dyDescent="0.3">
      <c r="K43023" t="s">
        <v>221148</v>
      </c>
      <c r="L43023" t="s">
        <v>221153</v>
      </c>
      <c r="M43023" t="s">
        <v>91</v>
      </c>
      <c r="O43023" s="1">
        <v>35796</v>
      </c>
      <c r="Q43023" t="s">
        <v>221154</v>
      </c>
      <c r="R43023" t="s">
        <v>221155</v>
      </c>
      <c r="S43023" t="s">
        <v>221156</v>
      </c>
      <c r="T43023" t="s">
        <v>6409</v>
      </c>
      <c r="U43023" t="s">
        <v>34</v>
      </c>
      <c r="V43023" t="s">
        <v>96</v>
      </c>
      <c r="W43023" t="s">
        <v>336</v>
      </c>
      <c r="X43023" t="s">
        <v>337</v>
      </c>
      <c r="Y43023" t="s">
        <v>337</v>
      </c>
      <c r="Z43023" s="1">
        <v>41275</v>
      </c>
    </row>
    <row r="43024" spans="11:26" x14ac:dyDescent="0.3">
      <c r="K43024" t="s">
        <v>221148</v>
      </c>
      <c r="L43024" t="s">
        <v>221157</v>
      </c>
      <c r="M43024" t="s">
        <v>28</v>
      </c>
      <c r="O43024" t="s">
        <v>221158</v>
      </c>
      <c r="Q43024" t="s">
        <v>221159</v>
      </c>
      <c r="R43024" t="s">
        <v>221160</v>
      </c>
      <c r="S43024" t="s">
        <v>221161</v>
      </c>
      <c r="T43024" t="s">
        <v>150</v>
      </c>
      <c r="U43024" t="s">
        <v>34</v>
      </c>
      <c r="V43024" t="s">
        <v>46</v>
      </c>
      <c r="W43024" t="s">
        <v>471</v>
      </c>
      <c r="X43024" t="s">
        <v>1482</v>
      </c>
      <c r="Y43024" t="s">
        <v>1482</v>
      </c>
      <c r="Z43024" s="1">
        <v>39448</v>
      </c>
    </row>
    <row r="43025" spans="11:26" x14ac:dyDescent="0.3">
      <c r="K43025" t="s">
        <v>221148</v>
      </c>
      <c r="L43025" t="s">
        <v>221162</v>
      </c>
      <c r="M43025" t="s">
        <v>28</v>
      </c>
      <c r="O43025" s="1">
        <v>42103</v>
      </c>
      <c r="P43025">
        <v>15045983</v>
      </c>
      <c r="Q43025" t="s">
        <v>221163</v>
      </c>
      <c r="R43025" t="s">
        <v>221164</v>
      </c>
      <c r="S43025" t="s">
        <v>221165</v>
      </c>
      <c r="T43025" t="s">
        <v>6311</v>
      </c>
      <c r="U43025" t="s">
        <v>34</v>
      </c>
      <c r="V43025" t="s">
        <v>46</v>
      </c>
      <c r="W43025" t="s">
        <v>2384</v>
      </c>
      <c r="X43025" t="s">
        <v>6508</v>
      </c>
      <c r="Y43025" t="s">
        <v>6508</v>
      </c>
      <c r="Z43025" s="1">
        <v>37990</v>
      </c>
    </row>
    <row r="43026" spans="11:26" x14ac:dyDescent="0.3">
      <c r="K43026" t="s">
        <v>221148</v>
      </c>
      <c r="L43026" t="s">
        <v>221166</v>
      </c>
      <c r="M43026" t="s">
        <v>28</v>
      </c>
      <c r="O43026" t="s">
        <v>3646</v>
      </c>
      <c r="Q43026" t="s">
        <v>221167</v>
      </c>
      <c r="R43026" t="s">
        <v>221168</v>
      </c>
      <c r="S43026" t="s">
        <v>221169</v>
      </c>
      <c r="T43026" t="s">
        <v>95</v>
      </c>
      <c r="U43026" t="s">
        <v>34</v>
      </c>
      <c r="V43026" t="s">
        <v>46</v>
      </c>
      <c r="W43026" t="s">
        <v>1731</v>
      </c>
      <c r="X43026" t="s">
        <v>1768</v>
      </c>
      <c r="Y43026" t="s">
        <v>1768</v>
      </c>
      <c r="Z43026" s="1">
        <v>38353</v>
      </c>
    </row>
    <row r="43027" spans="11:26" x14ac:dyDescent="0.3">
      <c r="K43027" t="s">
        <v>221170</v>
      </c>
      <c r="L43027" t="s">
        <v>221171</v>
      </c>
      <c r="M43027" t="s">
        <v>256</v>
      </c>
      <c r="O43027" s="1">
        <v>39971</v>
      </c>
      <c r="P43027">
        <v>2500000</v>
      </c>
      <c r="Q43027" t="s">
        <v>221172</v>
      </c>
      <c r="R43027" t="s">
        <v>221173</v>
      </c>
      <c r="S43027" t="s">
        <v>221174</v>
      </c>
      <c r="T43027" t="s">
        <v>912</v>
      </c>
      <c r="U43027" t="s">
        <v>345</v>
      </c>
      <c r="V43027" t="s">
        <v>46</v>
      </c>
      <c r="W43027" t="s">
        <v>488</v>
      </c>
      <c r="X43027" t="s">
        <v>489</v>
      </c>
      <c r="Y43027" t="s">
        <v>489</v>
      </c>
    </row>
    <row r="43028" spans="11:26" x14ac:dyDescent="0.3">
      <c r="K43028" t="s">
        <v>221170</v>
      </c>
      <c r="L43028" t="s">
        <v>221175</v>
      </c>
      <c r="M43028" t="s">
        <v>256</v>
      </c>
      <c r="O43028" t="s">
        <v>56134</v>
      </c>
      <c r="P43028">
        <v>4000000</v>
      </c>
      <c r="Q43028" t="s">
        <v>221176</v>
      </c>
      <c r="R43028" t="s">
        <v>221177</v>
      </c>
      <c r="S43028" t="s">
        <v>221178</v>
      </c>
      <c r="T43028" t="s">
        <v>221179</v>
      </c>
      <c r="U43028" t="s">
        <v>178</v>
      </c>
      <c r="Z43028" s="1">
        <v>41640</v>
      </c>
    </row>
    <row r="43029" spans="11:26" x14ac:dyDescent="0.3">
      <c r="K43029" t="s">
        <v>221170</v>
      </c>
      <c r="L43029" t="s">
        <v>221180</v>
      </c>
      <c r="M43029" t="s">
        <v>28</v>
      </c>
      <c r="N43029" t="s">
        <v>40</v>
      </c>
      <c r="O43029" s="1">
        <v>39063</v>
      </c>
      <c r="P43029">
        <v>7500000</v>
      </c>
      <c r="Q43029" t="s">
        <v>221181</v>
      </c>
      <c r="R43029" t="s">
        <v>221182</v>
      </c>
      <c r="S43029" t="s">
        <v>221183</v>
      </c>
      <c r="T43029" t="s">
        <v>221184</v>
      </c>
      <c r="U43029" t="s">
        <v>34</v>
      </c>
      <c r="V43029" t="s">
        <v>46</v>
      </c>
      <c r="W43029" t="s">
        <v>106</v>
      </c>
      <c r="X43029" t="s">
        <v>107</v>
      </c>
      <c r="Y43029" t="s">
        <v>116</v>
      </c>
      <c r="Z43029" s="1">
        <v>40909</v>
      </c>
    </row>
    <row r="43030" spans="11:26" x14ac:dyDescent="0.3">
      <c r="K43030" t="s">
        <v>221170</v>
      </c>
      <c r="L43030" t="s">
        <v>221185</v>
      </c>
      <c r="M43030" t="s">
        <v>28</v>
      </c>
      <c r="N43030" t="s">
        <v>29</v>
      </c>
      <c r="O43030" t="s">
        <v>4690</v>
      </c>
      <c r="P43030">
        <v>28000000</v>
      </c>
      <c r="Q43030" t="s">
        <v>221186</v>
      </c>
      <c r="R43030" t="s">
        <v>221187</v>
      </c>
      <c r="S43030" t="s">
        <v>221188</v>
      </c>
      <c r="T43030" t="s">
        <v>221189</v>
      </c>
      <c r="U43030" t="s">
        <v>34</v>
      </c>
      <c r="V43030" t="s">
        <v>8073</v>
      </c>
      <c r="X43030" t="s">
        <v>8074</v>
      </c>
      <c r="Y43030" t="s">
        <v>8074</v>
      </c>
      <c r="Z43030" s="1">
        <v>40917</v>
      </c>
    </row>
    <row r="43031" spans="11:26" x14ac:dyDescent="0.3">
      <c r="K43031" t="s">
        <v>221190</v>
      </c>
      <c r="L43031" t="s">
        <v>221191</v>
      </c>
      <c r="M43031" t="s">
        <v>28</v>
      </c>
      <c r="N43031" t="s">
        <v>40</v>
      </c>
      <c r="O43031" t="s">
        <v>7154</v>
      </c>
      <c r="Q43031" t="s">
        <v>221192</v>
      </c>
      <c r="R43031" t="s">
        <v>221193</v>
      </c>
      <c r="S43031" t="s">
        <v>221194</v>
      </c>
      <c r="T43031" t="s">
        <v>74</v>
      </c>
      <c r="U43031" t="s">
        <v>34</v>
      </c>
      <c r="V43031" t="s">
        <v>46</v>
      </c>
      <c r="W43031" t="s">
        <v>5921</v>
      </c>
      <c r="X43031" t="s">
        <v>12850</v>
      </c>
      <c r="Y43031" t="s">
        <v>205042</v>
      </c>
      <c r="Z43031" s="1">
        <v>39821</v>
      </c>
    </row>
    <row r="43032" spans="11:26" x14ac:dyDescent="0.3">
      <c r="K43032" t="s">
        <v>221195</v>
      </c>
      <c r="L43032" t="s">
        <v>221196</v>
      </c>
      <c r="M43032" t="s">
        <v>91</v>
      </c>
      <c r="O43032" s="1">
        <v>41800</v>
      </c>
      <c r="Q43032" t="s">
        <v>221197</v>
      </c>
      <c r="R43032" t="s">
        <v>221198</v>
      </c>
      <c r="S43032" t="s">
        <v>221199</v>
      </c>
      <c r="T43032" t="s">
        <v>194519</v>
      </c>
      <c r="U43032" t="s">
        <v>34</v>
      </c>
      <c r="V43032" t="s">
        <v>46</v>
      </c>
      <c r="W43032" t="s">
        <v>106</v>
      </c>
      <c r="X43032" t="s">
        <v>107</v>
      </c>
      <c r="Y43032" t="s">
        <v>116</v>
      </c>
    </row>
    <row r="43033" spans="11:26" x14ac:dyDescent="0.3">
      <c r="K43033" t="s">
        <v>221200</v>
      </c>
      <c r="L43033" t="s">
        <v>221201</v>
      </c>
      <c r="M43033" t="s">
        <v>233</v>
      </c>
      <c r="O43033" t="s">
        <v>690</v>
      </c>
      <c r="Q43033" t="s">
        <v>221202</v>
      </c>
      <c r="R43033" t="s">
        <v>221203</v>
      </c>
      <c r="S43033" t="s">
        <v>221204</v>
      </c>
      <c r="T43033" t="s">
        <v>221205</v>
      </c>
      <c r="U43033" t="s">
        <v>34</v>
      </c>
      <c r="V43033" t="s">
        <v>46</v>
      </c>
      <c r="W43033" t="s">
        <v>158</v>
      </c>
      <c r="X43033" t="s">
        <v>159</v>
      </c>
      <c r="Y43033" t="s">
        <v>151170</v>
      </c>
      <c r="Z43033" t="s">
        <v>44349</v>
      </c>
    </row>
    <row r="43034" spans="11:26" x14ac:dyDescent="0.3">
      <c r="K43034" t="s">
        <v>221206</v>
      </c>
      <c r="L43034" t="s">
        <v>221207</v>
      </c>
      <c r="M43034" t="s">
        <v>223</v>
      </c>
      <c r="O43034" t="s">
        <v>3446</v>
      </c>
      <c r="P43034">
        <v>1200000</v>
      </c>
      <c r="Q43034" t="s">
        <v>221208</v>
      </c>
      <c r="R43034" t="s">
        <v>221209</v>
      </c>
      <c r="S43034" t="s">
        <v>221210</v>
      </c>
      <c r="T43034" t="s">
        <v>221211</v>
      </c>
      <c r="U43034" t="s">
        <v>34</v>
      </c>
      <c r="V43034" t="s">
        <v>46</v>
      </c>
      <c r="W43034" t="s">
        <v>260</v>
      </c>
      <c r="X43034" t="s">
        <v>402</v>
      </c>
      <c r="Y43034" t="s">
        <v>402</v>
      </c>
      <c r="Z43034" s="1">
        <v>39448</v>
      </c>
    </row>
    <row r="43035" spans="11:26" x14ac:dyDescent="0.3">
      <c r="K43035" t="s">
        <v>221212</v>
      </c>
      <c r="L43035" t="s">
        <v>221213</v>
      </c>
      <c r="M43035" t="s">
        <v>190</v>
      </c>
      <c r="O43035" t="s">
        <v>805</v>
      </c>
      <c r="Q43035" t="s">
        <v>221214</v>
      </c>
      <c r="R43035" t="s">
        <v>221215</v>
      </c>
      <c r="S43035" t="s">
        <v>221216</v>
      </c>
      <c r="T43035" t="s">
        <v>221217</v>
      </c>
      <c r="U43035" t="s">
        <v>34</v>
      </c>
      <c r="Z43035" s="1">
        <v>40483</v>
      </c>
    </row>
    <row r="43036" spans="11:26" x14ac:dyDescent="0.3">
      <c r="K43036" t="s">
        <v>221218</v>
      </c>
      <c r="L43036" t="s">
        <v>221219</v>
      </c>
      <c r="M43036" t="s">
        <v>28</v>
      </c>
      <c r="N43036" t="s">
        <v>40</v>
      </c>
      <c r="O43036" t="s">
        <v>7959</v>
      </c>
      <c r="P43036">
        <v>3908147</v>
      </c>
      <c r="Q43036" t="s">
        <v>221220</v>
      </c>
      <c r="R43036" t="s">
        <v>221221</v>
      </c>
      <c r="S43036" t="s">
        <v>221222</v>
      </c>
      <c r="T43036" t="s">
        <v>95</v>
      </c>
      <c r="U43036" t="s">
        <v>34</v>
      </c>
      <c r="V43036" t="s">
        <v>46</v>
      </c>
      <c r="W43036" t="s">
        <v>1081</v>
      </c>
      <c r="X43036" t="s">
        <v>1082</v>
      </c>
      <c r="Y43036" t="s">
        <v>1082</v>
      </c>
      <c r="Z43036" t="s">
        <v>221223</v>
      </c>
    </row>
    <row r="43037" spans="11:26" x14ac:dyDescent="0.3">
      <c r="K43037" t="s">
        <v>221218</v>
      </c>
      <c r="L43037" t="s">
        <v>221224</v>
      </c>
      <c r="M43037" t="s">
        <v>256</v>
      </c>
      <c r="O43037" t="s">
        <v>2354</v>
      </c>
      <c r="P43037">
        <v>1400000</v>
      </c>
      <c r="Q43037" t="s">
        <v>221225</v>
      </c>
      <c r="R43037" t="s">
        <v>221226</v>
      </c>
      <c r="T43037" t="s">
        <v>27745</v>
      </c>
      <c r="U43037" t="s">
        <v>345</v>
      </c>
      <c r="V43037" t="s">
        <v>35</v>
      </c>
    </row>
    <row r="43038" spans="11:26" x14ac:dyDescent="0.3">
      <c r="K43038" t="s">
        <v>221227</v>
      </c>
      <c r="L43038" t="s">
        <v>221228</v>
      </c>
      <c r="M43038" t="s">
        <v>28</v>
      </c>
      <c r="N43038" t="s">
        <v>29</v>
      </c>
      <c r="O43038" t="s">
        <v>26644</v>
      </c>
      <c r="P43038">
        <v>4300000</v>
      </c>
      <c r="Q43038" t="s">
        <v>221229</v>
      </c>
      <c r="R43038" t="s">
        <v>221230</v>
      </c>
      <c r="T43038" t="s">
        <v>95</v>
      </c>
      <c r="U43038" t="s">
        <v>34</v>
      </c>
      <c r="V43038" t="s">
        <v>46</v>
      </c>
      <c r="W43038" t="s">
        <v>106</v>
      </c>
      <c r="X43038" t="s">
        <v>107</v>
      </c>
      <c r="Y43038" t="s">
        <v>108</v>
      </c>
      <c r="Z43038" s="1">
        <v>36526</v>
      </c>
    </row>
    <row r="43039" spans="11:26" x14ac:dyDescent="0.3">
      <c r="K43039" t="s">
        <v>221227</v>
      </c>
      <c r="L43039" t="s">
        <v>221231</v>
      </c>
      <c r="M43039" t="s">
        <v>52</v>
      </c>
      <c r="O43039" s="1">
        <v>39448</v>
      </c>
      <c r="P43039">
        <v>750000</v>
      </c>
      <c r="Q43039" t="s">
        <v>221232</v>
      </c>
      <c r="R43039" t="s">
        <v>221233</v>
      </c>
      <c r="S43039" t="s">
        <v>221234</v>
      </c>
      <c r="T43039" t="s">
        <v>30274</v>
      </c>
      <c r="U43039" t="s">
        <v>34</v>
      </c>
      <c r="V43039" t="s">
        <v>46</v>
      </c>
      <c r="W43039" t="s">
        <v>106</v>
      </c>
      <c r="X43039" t="s">
        <v>107</v>
      </c>
      <c r="Y43039" t="s">
        <v>116</v>
      </c>
      <c r="Z43039" s="1">
        <v>41641</v>
      </c>
    </row>
    <row r="43040" spans="11:26" x14ac:dyDescent="0.3">
      <c r="K43040" t="s">
        <v>221227</v>
      </c>
      <c r="L43040" t="s">
        <v>221235</v>
      </c>
      <c r="M43040" t="s">
        <v>28</v>
      </c>
      <c r="N43040" t="s">
        <v>40</v>
      </c>
      <c r="O43040" t="s">
        <v>15694</v>
      </c>
      <c r="P43040">
        <v>2718177</v>
      </c>
      <c r="Q43040" t="s">
        <v>221236</v>
      </c>
      <c r="R43040" t="s">
        <v>221237</v>
      </c>
      <c r="S43040" t="s">
        <v>221238</v>
      </c>
      <c r="T43040" t="s">
        <v>74</v>
      </c>
      <c r="U43040" t="s">
        <v>34</v>
      </c>
      <c r="V43040" t="s">
        <v>46</v>
      </c>
      <c r="W43040" t="s">
        <v>260</v>
      </c>
      <c r="X43040" t="s">
        <v>402</v>
      </c>
      <c r="Y43040" t="s">
        <v>536</v>
      </c>
      <c r="Z43040" s="1">
        <v>36526</v>
      </c>
    </row>
    <row r="43041" spans="11:26" x14ac:dyDescent="0.3">
      <c r="K43041" t="s">
        <v>221239</v>
      </c>
      <c r="L43041" t="s">
        <v>221240</v>
      </c>
      <c r="M43041" t="s">
        <v>52</v>
      </c>
      <c r="O43041" t="s">
        <v>6274</v>
      </c>
      <c r="P43041">
        <v>375000</v>
      </c>
      <c r="Q43041" t="s">
        <v>221241</v>
      </c>
      <c r="R43041" t="s">
        <v>221242</v>
      </c>
      <c r="S43041" t="s">
        <v>221243</v>
      </c>
      <c r="T43041" t="s">
        <v>5378</v>
      </c>
      <c r="U43041" t="s">
        <v>34</v>
      </c>
      <c r="V43041" t="s">
        <v>1072</v>
      </c>
      <c r="W43041">
        <v>7</v>
      </c>
      <c r="X43041" t="s">
        <v>1581</v>
      </c>
      <c r="Y43041" t="s">
        <v>1581</v>
      </c>
      <c r="Z43041" t="s">
        <v>133654</v>
      </c>
    </row>
    <row r="43042" spans="11:26" x14ac:dyDescent="0.3">
      <c r="K43042" t="s">
        <v>221239</v>
      </c>
      <c r="L43042" t="s">
        <v>221244</v>
      </c>
      <c r="M43042" t="s">
        <v>28</v>
      </c>
      <c r="O43042" t="s">
        <v>15584</v>
      </c>
      <c r="Q43042" t="s">
        <v>221245</v>
      </c>
      <c r="R43042" t="s">
        <v>221246</v>
      </c>
      <c r="S43042" t="s">
        <v>221247</v>
      </c>
      <c r="T43042" t="s">
        <v>1696</v>
      </c>
      <c r="U43042" t="s">
        <v>34</v>
      </c>
      <c r="V43042" t="s">
        <v>96</v>
      </c>
      <c r="W43042" t="s">
        <v>97</v>
      </c>
      <c r="X43042" t="s">
        <v>25566</v>
      </c>
      <c r="Y43042" t="s">
        <v>221248</v>
      </c>
      <c r="Z43042" t="s">
        <v>221249</v>
      </c>
    </row>
    <row r="43043" spans="11:26" x14ac:dyDescent="0.3">
      <c r="K43043" t="s">
        <v>221250</v>
      </c>
      <c r="L43043" t="s">
        <v>221251</v>
      </c>
      <c r="M43043" t="s">
        <v>91</v>
      </c>
      <c r="O43043" s="1">
        <v>35225</v>
      </c>
      <c r="Q43043" t="s">
        <v>221252</v>
      </c>
      <c r="R43043" t="s">
        <v>221253</v>
      </c>
      <c r="S43043" t="s">
        <v>221254</v>
      </c>
      <c r="T43043" t="s">
        <v>80752</v>
      </c>
      <c r="U43043" t="s">
        <v>34</v>
      </c>
      <c r="V43043" t="s">
        <v>46</v>
      </c>
      <c r="W43043" t="s">
        <v>471</v>
      </c>
      <c r="X43043" t="s">
        <v>1760</v>
      </c>
      <c r="Y43043" t="s">
        <v>1760</v>
      </c>
      <c r="Z43043" s="1">
        <v>42007</v>
      </c>
    </row>
    <row r="43044" spans="11:26" x14ac:dyDescent="0.3">
      <c r="K43044" t="s">
        <v>221250</v>
      </c>
      <c r="L43044" t="s">
        <v>221255</v>
      </c>
      <c r="M43044" t="s">
        <v>91</v>
      </c>
      <c r="O43044" t="s">
        <v>51187</v>
      </c>
      <c r="P43044">
        <v>48300000</v>
      </c>
      <c r="Q43044" t="s">
        <v>221256</v>
      </c>
      <c r="R43044" t="s">
        <v>221257</v>
      </c>
      <c r="S43044" t="s">
        <v>221258</v>
      </c>
      <c r="T43044" t="s">
        <v>221259</v>
      </c>
      <c r="U43044" t="s">
        <v>178</v>
      </c>
      <c r="V43044" t="s">
        <v>46</v>
      </c>
      <c r="W43044" t="s">
        <v>471</v>
      </c>
      <c r="X43044" t="s">
        <v>1760</v>
      </c>
      <c r="Y43044" t="s">
        <v>1760</v>
      </c>
      <c r="Z43044" s="1">
        <v>36892</v>
      </c>
    </row>
    <row r="43045" spans="11:26" x14ac:dyDescent="0.3">
      <c r="K43045" t="s">
        <v>221260</v>
      </c>
      <c r="L43045" t="s">
        <v>221261</v>
      </c>
      <c r="M43045" t="s">
        <v>91</v>
      </c>
      <c r="O43045" t="s">
        <v>28445</v>
      </c>
      <c r="P43045">
        <v>3510000</v>
      </c>
      <c r="Q43045" t="s">
        <v>221262</v>
      </c>
      <c r="R43045" t="s">
        <v>221263</v>
      </c>
      <c r="S43045" t="s">
        <v>221264</v>
      </c>
      <c r="T43045" t="s">
        <v>95</v>
      </c>
      <c r="U43045" t="s">
        <v>34</v>
      </c>
      <c r="V43045" t="s">
        <v>46</v>
      </c>
      <c r="W43045" t="s">
        <v>260</v>
      </c>
      <c r="X43045" t="s">
        <v>402</v>
      </c>
      <c r="Y43045" t="s">
        <v>536</v>
      </c>
    </row>
    <row r="43046" spans="11:26" x14ac:dyDescent="0.3">
      <c r="K43046" t="s">
        <v>221265</v>
      </c>
      <c r="L43046" t="s">
        <v>221266</v>
      </c>
      <c r="M43046" t="s">
        <v>256</v>
      </c>
      <c r="O43046" s="1">
        <v>41343</v>
      </c>
      <c r="P43046">
        <v>100000000</v>
      </c>
      <c r="Q43046" t="s">
        <v>221267</v>
      </c>
      <c r="R43046" t="s">
        <v>221268</v>
      </c>
      <c r="S43046" t="s">
        <v>221269</v>
      </c>
      <c r="T43046" t="s">
        <v>1208</v>
      </c>
      <c r="U43046" t="s">
        <v>34</v>
      </c>
      <c r="V43046" t="s">
        <v>1090</v>
      </c>
      <c r="W43046">
        <v>7</v>
      </c>
      <c r="X43046" t="s">
        <v>15142</v>
      </c>
      <c r="Y43046" t="s">
        <v>15142</v>
      </c>
    </row>
    <row r="43047" spans="11:26" x14ac:dyDescent="0.3">
      <c r="K43047" t="s">
        <v>221270</v>
      </c>
      <c r="L43047" t="s">
        <v>221271</v>
      </c>
      <c r="M43047" t="s">
        <v>28</v>
      </c>
      <c r="O43047" t="s">
        <v>201</v>
      </c>
      <c r="P43047">
        <v>122500000</v>
      </c>
      <c r="Q43047" t="s">
        <v>221272</v>
      </c>
      <c r="R43047" t="s">
        <v>221273</v>
      </c>
      <c r="S43047" t="s">
        <v>221274</v>
      </c>
      <c r="T43047" t="s">
        <v>221275</v>
      </c>
      <c r="U43047" t="s">
        <v>34</v>
      </c>
      <c r="V43047" t="s">
        <v>46</v>
      </c>
      <c r="W43047" t="s">
        <v>106</v>
      </c>
      <c r="X43047" t="s">
        <v>2081</v>
      </c>
      <c r="Y43047" t="s">
        <v>11666</v>
      </c>
    </row>
    <row r="43048" spans="11:26" x14ac:dyDescent="0.3">
      <c r="K43048" t="s">
        <v>221270</v>
      </c>
      <c r="L43048" t="s">
        <v>221276</v>
      </c>
      <c r="M43048" t="s">
        <v>91</v>
      </c>
      <c r="O43048" t="s">
        <v>2752</v>
      </c>
      <c r="Q43048" t="s">
        <v>221277</v>
      </c>
      <c r="R43048" t="s">
        <v>221278</v>
      </c>
      <c r="S43048" t="s">
        <v>221279</v>
      </c>
      <c r="T43048" t="s">
        <v>221280</v>
      </c>
      <c r="U43048" t="s">
        <v>34</v>
      </c>
      <c r="Z43048" s="1">
        <v>41619</v>
      </c>
    </row>
    <row r="43049" spans="11:26" x14ac:dyDescent="0.3">
      <c r="K43049" t="s">
        <v>221270</v>
      </c>
      <c r="L43049" t="s">
        <v>221281</v>
      </c>
      <c r="M43049" t="s">
        <v>28</v>
      </c>
      <c r="O43049" t="s">
        <v>17373</v>
      </c>
      <c r="P43049">
        <v>10000001</v>
      </c>
      <c r="Q43049" t="s">
        <v>221282</v>
      </c>
      <c r="R43049" t="s">
        <v>221283</v>
      </c>
      <c r="S43049" t="s">
        <v>221284</v>
      </c>
      <c r="T43049" t="s">
        <v>221285</v>
      </c>
      <c r="U43049" t="s">
        <v>345</v>
      </c>
      <c r="V43049" t="s">
        <v>46</v>
      </c>
      <c r="W43049" t="s">
        <v>260</v>
      </c>
      <c r="X43049" t="s">
        <v>402</v>
      </c>
      <c r="Y43049" t="s">
        <v>2945</v>
      </c>
      <c r="Z43049" s="1">
        <v>38353</v>
      </c>
    </row>
    <row r="43050" spans="11:26" x14ac:dyDescent="0.3">
      <c r="K43050" t="s">
        <v>221270</v>
      </c>
      <c r="L43050" t="s">
        <v>221286</v>
      </c>
      <c r="M43050" t="s">
        <v>52</v>
      </c>
      <c r="O43050" t="s">
        <v>8083</v>
      </c>
      <c r="P43050">
        <v>4000000</v>
      </c>
      <c r="Q43050" t="s">
        <v>221287</v>
      </c>
      <c r="R43050" t="s">
        <v>221288</v>
      </c>
      <c r="S43050" t="s">
        <v>221289</v>
      </c>
      <c r="T43050" t="s">
        <v>74</v>
      </c>
      <c r="U43050" t="s">
        <v>34</v>
      </c>
      <c r="V43050" t="s">
        <v>206</v>
      </c>
      <c r="W43050" t="s">
        <v>207</v>
      </c>
      <c r="X43050" t="s">
        <v>208</v>
      </c>
      <c r="Y43050" t="s">
        <v>208</v>
      </c>
      <c r="Z43050" s="1">
        <v>41275</v>
      </c>
    </row>
    <row r="43051" spans="11:26" x14ac:dyDescent="0.3">
      <c r="K43051" t="s">
        <v>221270</v>
      </c>
      <c r="L43051" t="s">
        <v>221290</v>
      </c>
      <c r="M43051" t="s">
        <v>28</v>
      </c>
      <c r="O43051" t="s">
        <v>5500</v>
      </c>
      <c r="P43051">
        <v>75000000</v>
      </c>
      <c r="Q43051" t="s">
        <v>221291</v>
      </c>
      <c r="R43051" t="s">
        <v>221292</v>
      </c>
      <c r="S43051" t="s">
        <v>221293</v>
      </c>
      <c r="T43051" t="s">
        <v>95</v>
      </c>
      <c r="U43051" t="s">
        <v>1158</v>
      </c>
      <c r="V43051" t="s">
        <v>46</v>
      </c>
      <c r="W43051" t="s">
        <v>471</v>
      </c>
      <c r="X43051" t="s">
        <v>969</v>
      </c>
      <c r="Y43051" t="s">
        <v>969</v>
      </c>
      <c r="Z43051" s="1">
        <v>35431</v>
      </c>
    </row>
    <row r="43052" spans="11:26" x14ac:dyDescent="0.3">
      <c r="K43052" t="s">
        <v>221270</v>
      </c>
      <c r="L43052" t="s">
        <v>221294</v>
      </c>
      <c r="M43052" t="s">
        <v>28</v>
      </c>
      <c r="N43052" t="s">
        <v>493</v>
      </c>
      <c r="O43052" s="1">
        <v>42192</v>
      </c>
      <c r="P43052">
        <v>75600000</v>
      </c>
      <c r="Q43052" t="s">
        <v>221295</v>
      </c>
      <c r="R43052" t="s">
        <v>221296</v>
      </c>
      <c r="S43052" t="s">
        <v>221297</v>
      </c>
      <c r="T43052" t="s">
        <v>436</v>
      </c>
      <c r="U43052" t="s">
        <v>34</v>
      </c>
      <c r="V43052" t="s">
        <v>46</v>
      </c>
      <c r="W43052" t="s">
        <v>106</v>
      </c>
      <c r="X43052" t="s">
        <v>107</v>
      </c>
      <c r="Y43052" t="s">
        <v>1016</v>
      </c>
      <c r="Z43052" s="1">
        <v>40909</v>
      </c>
    </row>
    <row r="43053" spans="11:26" x14ac:dyDescent="0.3">
      <c r="K43053" t="s">
        <v>221298</v>
      </c>
      <c r="L43053" t="s">
        <v>221299</v>
      </c>
      <c r="M43053" t="s">
        <v>91</v>
      </c>
      <c r="O43053" s="1">
        <v>40701</v>
      </c>
      <c r="Q43053" t="s">
        <v>221300</v>
      </c>
      <c r="R43053" t="s">
        <v>221301</v>
      </c>
      <c r="S43053" t="s">
        <v>221302</v>
      </c>
      <c r="T43053" t="s">
        <v>95</v>
      </c>
      <c r="U43053" t="s">
        <v>34</v>
      </c>
      <c r="V43053" t="s">
        <v>1816</v>
      </c>
      <c r="W43053">
        <v>1</v>
      </c>
      <c r="X43053" t="s">
        <v>1817</v>
      </c>
      <c r="Y43053" t="s">
        <v>11392</v>
      </c>
      <c r="Z43053" s="1">
        <v>41275</v>
      </c>
    </row>
    <row r="43054" spans="11:26" x14ac:dyDescent="0.3">
      <c r="K43054" t="s">
        <v>221298</v>
      </c>
      <c r="L43054" t="s">
        <v>221303</v>
      </c>
      <c r="M43054" t="s">
        <v>28</v>
      </c>
      <c r="O43054" s="1">
        <v>38353</v>
      </c>
      <c r="P43054">
        <v>1200000</v>
      </c>
      <c r="Q43054" t="s">
        <v>221304</v>
      </c>
      <c r="R43054" t="s">
        <v>221305</v>
      </c>
      <c r="S43054" t="s">
        <v>221306</v>
      </c>
      <c r="T43054" t="s">
        <v>95</v>
      </c>
      <c r="U43054" t="s">
        <v>34</v>
      </c>
      <c r="V43054" t="s">
        <v>46</v>
      </c>
      <c r="W43054" t="s">
        <v>167</v>
      </c>
      <c r="X43054" t="s">
        <v>168</v>
      </c>
      <c r="Y43054" t="s">
        <v>25302</v>
      </c>
      <c r="Z43054" s="1">
        <v>40544</v>
      </c>
    </row>
    <row r="43055" spans="11:26" x14ac:dyDescent="0.3">
      <c r="K43055" t="s">
        <v>221307</v>
      </c>
      <c r="L43055" t="s">
        <v>221308</v>
      </c>
      <c r="M43055" t="s">
        <v>190</v>
      </c>
      <c r="O43055" t="s">
        <v>20942</v>
      </c>
      <c r="Q43055" t="s">
        <v>221309</v>
      </c>
      <c r="R43055" t="s">
        <v>221310</v>
      </c>
      <c r="S43055" t="s">
        <v>221311</v>
      </c>
      <c r="T43055" t="s">
        <v>121235</v>
      </c>
      <c r="U43055" t="s">
        <v>34</v>
      </c>
      <c r="V43055" t="s">
        <v>46</v>
      </c>
      <c r="W43055" t="s">
        <v>1731</v>
      </c>
      <c r="X43055" t="s">
        <v>1732</v>
      </c>
      <c r="Y43055" t="s">
        <v>1732</v>
      </c>
      <c r="Z43055" s="1">
        <v>41641</v>
      </c>
    </row>
    <row r="43056" spans="11:26" x14ac:dyDescent="0.3">
      <c r="K43056" t="s">
        <v>221312</v>
      </c>
      <c r="L43056" t="s">
        <v>221313</v>
      </c>
      <c r="M43056" t="s">
        <v>28</v>
      </c>
      <c r="N43056" t="s">
        <v>40</v>
      </c>
      <c r="O43056" s="1">
        <v>41800</v>
      </c>
      <c r="Q43056" t="s">
        <v>221314</v>
      </c>
      <c r="R43056" t="s">
        <v>221315</v>
      </c>
      <c r="S43056" t="s">
        <v>221316</v>
      </c>
      <c r="U43056" t="s">
        <v>34</v>
      </c>
      <c r="V43056" t="s">
        <v>2141</v>
      </c>
      <c r="W43056">
        <v>42</v>
      </c>
      <c r="X43056" t="s">
        <v>2142</v>
      </c>
      <c r="Y43056" t="s">
        <v>2142</v>
      </c>
    </row>
    <row r="43057" spans="11:26" x14ac:dyDescent="0.3">
      <c r="K43057" t="s">
        <v>221317</v>
      </c>
      <c r="L43057" t="s">
        <v>221318</v>
      </c>
      <c r="M43057" t="s">
        <v>749</v>
      </c>
      <c r="O43057" s="1">
        <v>41791</v>
      </c>
      <c r="P43057">
        <v>90000000</v>
      </c>
      <c r="Q43057" t="s">
        <v>221319</v>
      </c>
      <c r="R43057" t="s">
        <v>221320</v>
      </c>
      <c r="S43057" t="s">
        <v>221321</v>
      </c>
      <c r="T43057" t="s">
        <v>912</v>
      </c>
      <c r="U43057" t="s">
        <v>34</v>
      </c>
      <c r="V43057" t="s">
        <v>86</v>
      </c>
      <c r="X43057" t="s">
        <v>87</v>
      </c>
      <c r="Y43057" t="s">
        <v>87</v>
      </c>
      <c r="Z43057" s="1">
        <v>40909</v>
      </c>
    </row>
    <row r="43058" spans="11:26" x14ac:dyDescent="0.3">
      <c r="K43058" t="s">
        <v>221322</v>
      </c>
      <c r="L43058" t="s">
        <v>221323</v>
      </c>
      <c r="M43058" t="s">
        <v>91</v>
      </c>
      <c r="O43058" s="1">
        <v>39448</v>
      </c>
      <c r="Q43058" t="s">
        <v>221324</v>
      </c>
      <c r="R43058" t="s">
        <v>221325</v>
      </c>
      <c r="S43058" t="s">
        <v>221326</v>
      </c>
      <c r="T43058" t="s">
        <v>74</v>
      </c>
      <c r="U43058" t="s">
        <v>34</v>
      </c>
      <c r="V43058" t="s">
        <v>46</v>
      </c>
      <c r="W43058" t="s">
        <v>1337</v>
      </c>
      <c r="X43058" t="s">
        <v>1338</v>
      </c>
      <c r="Y43058" t="s">
        <v>1338</v>
      </c>
      <c r="Z43058" s="1">
        <v>35431</v>
      </c>
    </row>
    <row r="43059" spans="11:26" x14ac:dyDescent="0.3">
      <c r="K43059" t="s">
        <v>221327</v>
      </c>
      <c r="L43059" t="s">
        <v>221328</v>
      </c>
      <c r="M43059" t="s">
        <v>52</v>
      </c>
      <c r="O43059" t="s">
        <v>6568</v>
      </c>
      <c r="P43059">
        <v>2300000</v>
      </c>
      <c r="Q43059" t="s">
        <v>221329</v>
      </c>
      <c r="R43059" t="s">
        <v>221330</v>
      </c>
      <c r="S43059" t="s">
        <v>221331</v>
      </c>
      <c r="T43059" t="s">
        <v>115</v>
      </c>
      <c r="U43059" t="s">
        <v>34</v>
      </c>
      <c r="V43059" t="s">
        <v>924</v>
      </c>
      <c r="W43059">
        <v>59</v>
      </c>
      <c r="X43059" t="s">
        <v>19674</v>
      </c>
      <c r="Y43059" t="s">
        <v>19674</v>
      </c>
      <c r="Z43059" t="s">
        <v>34381</v>
      </c>
    </row>
    <row r="43060" spans="11:26" x14ac:dyDescent="0.3">
      <c r="K43060" t="s">
        <v>221327</v>
      </c>
      <c r="L43060" t="s">
        <v>221332</v>
      </c>
      <c r="M43060" t="s">
        <v>52</v>
      </c>
      <c r="O43060" t="s">
        <v>13028</v>
      </c>
      <c r="P43060">
        <v>412000</v>
      </c>
      <c r="Q43060" t="s">
        <v>221333</v>
      </c>
      <c r="R43060" t="s">
        <v>221334</v>
      </c>
      <c r="S43060" t="s">
        <v>221335</v>
      </c>
      <c r="T43060" t="s">
        <v>59303</v>
      </c>
      <c r="U43060" t="s">
        <v>34</v>
      </c>
      <c r="Z43060" s="1">
        <v>39456</v>
      </c>
    </row>
    <row r="43061" spans="11:26" x14ac:dyDescent="0.3">
      <c r="K43061" t="s">
        <v>221327</v>
      </c>
      <c r="L43061" t="s">
        <v>221336</v>
      </c>
      <c r="M43061" t="s">
        <v>52</v>
      </c>
      <c r="O43061" t="s">
        <v>7111</v>
      </c>
      <c r="P43061">
        <v>412000</v>
      </c>
      <c r="Q43061" t="s">
        <v>221337</v>
      </c>
      <c r="R43061" t="s">
        <v>221338</v>
      </c>
      <c r="S43061" t="s">
        <v>221339</v>
      </c>
      <c r="T43061" t="s">
        <v>74</v>
      </c>
      <c r="U43061" t="s">
        <v>34</v>
      </c>
      <c r="V43061" t="s">
        <v>35</v>
      </c>
      <c r="W43061">
        <v>10</v>
      </c>
      <c r="X43061" t="s">
        <v>1130</v>
      </c>
      <c r="Y43061" t="s">
        <v>1131</v>
      </c>
      <c r="Z43061" s="1">
        <v>40544</v>
      </c>
    </row>
    <row r="43062" spans="11:26" x14ac:dyDescent="0.3">
      <c r="K43062" t="s">
        <v>221340</v>
      </c>
      <c r="L43062" t="s">
        <v>221341</v>
      </c>
      <c r="M43062" t="s">
        <v>28</v>
      </c>
      <c r="N43062" t="s">
        <v>493</v>
      </c>
      <c r="O43062" t="s">
        <v>3529</v>
      </c>
      <c r="P43062">
        <v>11750000</v>
      </c>
      <c r="Q43062" t="s">
        <v>221342</v>
      </c>
      <c r="R43062" t="s">
        <v>221343</v>
      </c>
      <c r="S43062" t="s">
        <v>221344</v>
      </c>
      <c r="T43062" t="s">
        <v>20522</v>
      </c>
      <c r="U43062" t="s">
        <v>34</v>
      </c>
      <c r="V43062" t="s">
        <v>206</v>
      </c>
      <c r="W43062" t="s">
        <v>35919</v>
      </c>
      <c r="X43062" t="s">
        <v>208</v>
      </c>
      <c r="Y43062" t="s">
        <v>35920</v>
      </c>
      <c r="Z43062" s="1">
        <v>37987</v>
      </c>
    </row>
    <row r="43063" spans="11:26" x14ac:dyDescent="0.3">
      <c r="K43063" t="s">
        <v>221340</v>
      </c>
      <c r="L43063" t="s">
        <v>221345</v>
      </c>
      <c r="M43063" t="s">
        <v>28</v>
      </c>
      <c r="N43063" t="s">
        <v>40</v>
      </c>
      <c r="O43063" t="s">
        <v>32331</v>
      </c>
      <c r="P43063">
        <v>1300000</v>
      </c>
      <c r="Q43063" t="s">
        <v>221346</v>
      </c>
      <c r="R43063" t="s">
        <v>221347</v>
      </c>
      <c r="S43063" t="s">
        <v>221348</v>
      </c>
      <c r="U43063" t="s">
        <v>34</v>
      </c>
      <c r="V43063" t="s">
        <v>46</v>
      </c>
      <c r="W43063" t="s">
        <v>106</v>
      </c>
      <c r="X43063" t="s">
        <v>107</v>
      </c>
      <c r="Y43063" t="s">
        <v>396</v>
      </c>
      <c r="Z43063" s="1">
        <v>36892</v>
      </c>
    </row>
    <row r="43064" spans="11:26" x14ac:dyDescent="0.3">
      <c r="K43064" t="s">
        <v>221340</v>
      </c>
      <c r="L43064" t="s">
        <v>221349</v>
      </c>
      <c r="M43064" t="s">
        <v>256</v>
      </c>
      <c r="O43064" t="s">
        <v>5432</v>
      </c>
      <c r="P43064">
        <v>3243000</v>
      </c>
      <c r="Q43064" t="s">
        <v>221350</v>
      </c>
      <c r="R43064" t="s">
        <v>221351</v>
      </c>
      <c r="S43064" t="s">
        <v>221352</v>
      </c>
      <c r="T43064" t="s">
        <v>74</v>
      </c>
      <c r="U43064" t="s">
        <v>34</v>
      </c>
      <c r="V43064" t="s">
        <v>568</v>
      </c>
      <c r="W43064">
        <v>15</v>
      </c>
      <c r="X43064" t="s">
        <v>10618</v>
      </c>
      <c r="Y43064" t="s">
        <v>221353</v>
      </c>
    </row>
    <row r="43065" spans="11:26" x14ac:dyDescent="0.3">
      <c r="K43065" t="s">
        <v>221340</v>
      </c>
      <c r="L43065" t="s">
        <v>221354</v>
      </c>
      <c r="M43065" t="s">
        <v>256</v>
      </c>
      <c r="O43065" t="s">
        <v>1020</v>
      </c>
      <c r="P43065">
        <v>2874316</v>
      </c>
      <c r="Q43065" t="s">
        <v>221355</v>
      </c>
      <c r="R43065" t="s">
        <v>221356</v>
      </c>
      <c r="S43065" t="s">
        <v>221357</v>
      </c>
      <c r="T43065" t="s">
        <v>221358</v>
      </c>
      <c r="U43065" t="s">
        <v>34</v>
      </c>
      <c r="V43065" t="s">
        <v>46</v>
      </c>
      <c r="W43065" t="s">
        <v>167</v>
      </c>
      <c r="X43065" t="s">
        <v>168</v>
      </c>
      <c r="Y43065" t="s">
        <v>169</v>
      </c>
      <c r="Z43065" s="1">
        <v>41255</v>
      </c>
    </row>
    <row r="43066" spans="11:26" x14ac:dyDescent="0.3">
      <c r="K43066" t="s">
        <v>221340</v>
      </c>
      <c r="L43066" t="s">
        <v>221359</v>
      </c>
      <c r="M43066" t="s">
        <v>28</v>
      </c>
      <c r="N43066" t="s">
        <v>29</v>
      </c>
      <c r="O43066" t="s">
        <v>6260</v>
      </c>
      <c r="P43066">
        <v>7800000</v>
      </c>
      <c r="Q43066" t="s">
        <v>221360</v>
      </c>
      <c r="R43066" t="s">
        <v>221361</v>
      </c>
      <c r="S43066" t="s">
        <v>221362</v>
      </c>
      <c r="T43066" t="s">
        <v>2570</v>
      </c>
      <c r="U43066" t="s">
        <v>178</v>
      </c>
      <c r="V43066" t="s">
        <v>46</v>
      </c>
      <c r="W43066" t="s">
        <v>167</v>
      </c>
      <c r="X43066" t="s">
        <v>168</v>
      </c>
      <c r="Y43066" t="s">
        <v>169</v>
      </c>
      <c r="Z43066" s="1">
        <v>36526</v>
      </c>
    </row>
    <row r="43067" spans="11:26" x14ac:dyDescent="0.3">
      <c r="K43067" t="s">
        <v>221340</v>
      </c>
      <c r="L43067" t="s">
        <v>221363</v>
      </c>
      <c r="M43067" t="s">
        <v>256</v>
      </c>
      <c r="O43067" t="s">
        <v>14632</v>
      </c>
      <c r="P43067">
        <v>2500000</v>
      </c>
      <c r="Q43067" t="s">
        <v>221364</v>
      </c>
      <c r="R43067" t="s">
        <v>221365</v>
      </c>
      <c r="S43067" t="s">
        <v>221366</v>
      </c>
      <c r="T43067" t="s">
        <v>221367</v>
      </c>
      <c r="U43067" t="s">
        <v>345</v>
      </c>
      <c r="V43067" t="s">
        <v>46</v>
      </c>
      <c r="W43067" t="s">
        <v>1337</v>
      </c>
      <c r="X43067" t="s">
        <v>1338</v>
      </c>
      <c r="Y43067" t="s">
        <v>1338</v>
      </c>
      <c r="Z43067" s="1">
        <v>40701</v>
      </c>
    </row>
    <row r="43068" spans="11:26" x14ac:dyDescent="0.3">
      <c r="K43068" t="s">
        <v>221340</v>
      </c>
      <c r="L43068" t="s">
        <v>221368</v>
      </c>
      <c r="M43068" t="s">
        <v>28</v>
      </c>
      <c r="N43068" t="s">
        <v>40</v>
      </c>
      <c r="O43068" s="1">
        <v>40391</v>
      </c>
      <c r="P43068">
        <v>4000000</v>
      </c>
      <c r="Q43068" t="s">
        <v>221369</v>
      </c>
      <c r="R43068" t="s">
        <v>221370</v>
      </c>
      <c r="S43068" t="s">
        <v>221371</v>
      </c>
      <c r="T43068" t="s">
        <v>221372</v>
      </c>
      <c r="U43068" t="s">
        <v>34</v>
      </c>
      <c r="V43068" t="s">
        <v>46</v>
      </c>
      <c r="W43068" t="s">
        <v>167</v>
      </c>
      <c r="X43068" t="s">
        <v>168</v>
      </c>
      <c r="Y43068" t="s">
        <v>169</v>
      </c>
      <c r="Z43068" s="1">
        <v>39814</v>
      </c>
    </row>
    <row r="43069" spans="11:26" x14ac:dyDescent="0.3">
      <c r="K43069" t="s">
        <v>221373</v>
      </c>
      <c r="L43069" t="s">
        <v>221374</v>
      </c>
      <c r="M43069" t="s">
        <v>28</v>
      </c>
      <c r="N43069" t="s">
        <v>29</v>
      </c>
      <c r="O43069" t="s">
        <v>16766</v>
      </c>
      <c r="P43069">
        <v>5000000</v>
      </c>
      <c r="Q43069" t="s">
        <v>221375</v>
      </c>
      <c r="R43069" t="s">
        <v>221376</v>
      </c>
      <c r="S43069" t="s">
        <v>221377</v>
      </c>
      <c r="T43069" t="s">
        <v>5171</v>
      </c>
      <c r="U43069" t="s">
        <v>34</v>
      </c>
      <c r="V43069" t="s">
        <v>1174</v>
      </c>
      <c r="W43069">
        <v>1</v>
      </c>
      <c r="X43069" t="s">
        <v>15823</v>
      </c>
      <c r="Y43069" t="s">
        <v>77240</v>
      </c>
      <c r="Z43069" t="s">
        <v>42489</v>
      </c>
    </row>
    <row r="43070" spans="11:26" x14ac:dyDescent="0.3">
      <c r="K43070" t="s">
        <v>221373</v>
      </c>
      <c r="L43070" t="s">
        <v>221378</v>
      </c>
      <c r="M43070" t="s">
        <v>52</v>
      </c>
      <c r="O43070" s="1">
        <v>41276</v>
      </c>
      <c r="P43070">
        <v>1900000</v>
      </c>
      <c r="Q43070" t="s">
        <v>221379</v>
      </c>
      <c r="R43070" t="s">
        <v>221380</v>
      </c>
      <c r="S43070" t="s">
        <v>221381</v>
      </c>
      <c r="T43070" t="s">
        <v>1249</v>
      </c>
      <c r="U43070" t="s">
        <v>34</v>
      </c>
      <c r="V43070" t="s">
        <v>46</v>
      </c>
      <c r="W43070" t="s">
        <v>260</v>
      </c>
      <c r="X43070" t="s">
        <v>402</v>
      </c>
      <c r="Y43070" t="s">
        <v>17551</v>
      </c>
      <c r="Z43070" s="1">
        <v>40179</v>
      </c>
    </row>
    <row r="43071" spans="11:26" x14ac:dyDescent="0.3">
      <c r="K43071" t="s">
        <v>221373</v>
      </c>
      <c r="L43071" t="s">
        <v>221382</v>
      </c>
      <c r="M43071" t="s">
        <v>52</v>
      </c>
      <c r="O43071" t="s">
        <v>4280</v>
      </c>
      <c r="P43071">
        <v>2500000</v>
      </c>
      <c r="Q43071" t="s">
        <v>221383</v>
      </c>
      <c r="R43071" t="s">
        <v>221384</v>
      </c>
      <c r="S43071" t="s">
        <v>221385</v>
      </c>
      <c r="T43071" t="s">
        <v>18187</v>
      </c>
      <c r="U43071" t="s">
        <v>34</v>
      </c>
      <c r="V43071" t="s">
        <v>46</v>
      </c>
      <c r="W43071" t="s">
        <v>106</v>
      </c>
      <c r="X43071" t="s">
        <v>107</v>
      </c>
      <c r="Y43071" t="s">
        <v>9003</v>
      </c>
    </row>
    <row r="43072" spans="11:26" x14ac:dyDescent="0.3">
      <c r="K43072" t="s">
        <v>221386</v>
      </c>
      <c r="L43072" t="s">
        <v>221387</v>
      </c>
      <c r="M43072" t="s">
        <v>28</v>
      </c>
      <c r="O43072" t="s">
        <v>6098</v>
      </c>
      <c r="P43072">
        <v>150030</v>
      </c>
      <c r="Q43072" t="s">
        <v>221388</v>
      </c>
      <c r="R43072" t="s">
        <v>221389</v>
      </c>
      <c r="S43072" t="s">
        <v>221390</v>
      </c>
      <c r="T43072" t="s">
        <v>29588</v>
      </c>
      <c r="U43072" t="s">
        <v>34</v>
      </c>
      <c r="V43072" t="s">
        <v>46</v>
      </c>
      <c r="W43072" t="s">
        <v>106</v>
      </c>
      <c r="X43072" t="s">
        <v>107</v>
      </c>
      <c r="Y43072" t="s">
        <v>116</v>
      </c>
      <c r="Z43072" s="1">
        <v>41640</v>
      </c>
    </row>
    <row r="43073" spans="11:26" x14ac:dyDescent="0.3">
      <c r="K43073" t="s">
        <v>221391</v>
      </c>
      <c r="L43073" t="s">
        <v>221392</v>
      </c>
      <c r="M43073" t="s">
        <v>28</v>
      </c>
      <c r="N43073" t="s">
        <v>493</v>
      </c>
      <c r="O43073" t="s">
        <v>2862</v>
      </c>
      <c r="P43073">
        <v>15000000</v>
      </c>
      <c r="Q43073" t="s">
        <v>221393</v>
      </c>
      <c r="R43073" t="s">
        <v>221394</v>
      </c>
      <c r="S43073" t="s">
        <v>221395</v>
      </c>
      <c r="T43073" t="s">
        <v>221396</v>
      </c>
      <c r="U43073" t="s">
        <v>34</v>
      </c>
      <c r="V43073" t="s">
        <v>368</v>
      </c>
      <c r="W43073">
        <v>2</v>
      </c>
      <c r="X43073" t="s">
        <v>369</v>
      </c>
      <c r="Y43073" t="s">
        <v>369</v>
      </c>
      <c r="Z43073" t="s">
        <v>221397</v>
      </c>
    </row>
    <row r="43074" spans="11:26" x14ac:dyDescent="0.3">
      <c r="K43074" t="s">
        <v>221391</v>
      </c>
      <c r="L43074" t="s">
        <v>221398</v>
      </c>
      <c r="M43074" t="s">
        <v>28</v>
      </c>
      <c r="O43074" t="s">
        <v>44217</v>
      </c>
      <c r="P43074">
        <v>2000000</v>
      </c>
      <c r="Q43074" t="s">
        <v>221399</v>
      </c>
      <c r="R43074" t="s">
        <v>221400</v>
      </c>
      <c r="S43074" t="s">
        <v>221401</v>
      </c>
      <c r="T43074" t="s">
        <v>9666</v>
      </c>
      <c r="U43074" t="s">
        <v>34</v>
      </c>
      <c r="V43074" t="s">
        <v>46</v>
      </c>
      <c r="W43074" t="s">
        <v>881</v>
      </c>
      <c r="X43074" t="s">
        <v>882</v>
      </c>
      <c r="Y43074" t="s">
        <v>883</v>
      </c>
      <c r="Z43074" s="1">
        <v>39820</v>
      </c>
    </row>
    <row r="43075" spans="11:26" x14ac:dyDescent="0.3">
      <c r="K43075" t="s">
        <v>221391</v>
      </c>
      <c r="L43075" t="s">
        <v>221402</v>
      </c>
      <c r="M43075" t="s">
        <v>28</v>
      </c>
      <c r="O43075" s="1">
        <v>40583</v>
      </c>
      <c r="P43075">
        <v>1250000</v>
      </c>
      <c r="Q43075" t="s">
        <v>221403</v>
      </c>
      <c r="R43075" t="s">
        <v>221404</v>
      </c>
      <c r="S43075" t="s">
        <v>221405</v>
      </c>
      <c r="T43075" t="s">
        <v>221406</v>
      </c>
      <c r="U43075" t="s">
        <v>34</v>
      </c>
      <c r="V43075" t="s">
        <v>46</v>
      </c>
      <c r="W43075" t="s">
        <v>167</v>
      </c>
      <c r="X43075" t="s">
        <v>168</v>
      </c>
      <c r="Y43075" t="s">
        <v>169</v>
      </c>
      <c r="Z43075" t="s">
        <v>221407</v>
      </c>
    </row>
    <row r="43076" spans="11:26" x14ac:dyDescent="0.3">
      <c r="K43076" t="s">
        <v>221391</v>
      </c>
      <c r="L43076" t="s">
        <v>221408</v>
      </c>
      <c r="M43076" t="s">
        <v>28</v>
      </c>
      <c r="N43076" t="s">
        <v>29</v>
      </c>
      <c r="O43076" t="s">
        <v>2154</v>
      </c>
      <c r="P43076">
        <v>6300000</v>
      </c>
      <c r="Q43076" t="s">
        <v>221409</v>
      </c>
      <c r="R43076" t="s">
        <v>221410</v>
      </c>
      <c r="S43076" t="s">
        <v>221411</v>
      </c>
      <c r="T43076" t="s">
        <v>221412</v>
      </c>
      <c r="U43076" t="s">
        <v>34</v>
      </c>
      <c r="V43076" t="s">
        <v>46</v>
      </c>
      <c r="W43076" t="s">
        <v>106</v>
      </c>
      <c r="X43076" t="s">
        <v>107</v>
      </c>
      <c r="Y43076" t="s">
        <v>2134</v>
      </c>
      <c r="Z43076" s="1">
        <v>39820</v>
      </c>
    </row>
    <row r="43077" spans="11:26" x14ac:dyDescent="0.3">
      <c r="K43077" t="s">
        <v>221391</v>
      </c>
      <c r="L43077" t="s">
        <v>221413</v>
      </c>
      <c r="M43077" t="s">
        <v>28</v>
      </c>
      <c r="N43077" t="s">
        <v>40</v>
      </c>
      <c r="O43077" t="s">
        <v>9250</v>
      </c>
      <c r="P43077">
        <v>10000000</v>
      </c>
      <c r="Q43077" t="s">
        <v>221414</v>
      </c>
      <c r="R43077" t="s">
        <v>221415</v>
      </c>
      <c r="S43077" t="s">
        <v>221416</v>
      </c>
      <c r="T43077" t="s">
        <v>150</v>
      </c>
      <c r="U43077" t="s">
        <v>34</v>
      </c>
      <c r="V43077" t="s">
        <v>46</v>
      </c>
      <c r="W43077" t="s">
        <v>158</v>
      </c>
      <c r="X43077" t="s">
        <v>159</v>
      </c>
      <c r="Y43077" t="s">
        <v>56049</v>
      </c>
      <c r="Z43077" s="1">
        <v>40548</v>
      </c>
    </row>
    <row r="43078" spans="11:26" x14ac:dyDescent="0.3">
      <c r="K43078" t="s">
        <v>221391</v>
      </c>
      <c r="L43078" t="s">
        <v>221417</v>
      </c>
      <c r="M43078" t="s">
        <v>28</v>
      </c>
      <c r="N43078" t="s">
        <v>1189</v>
      </c>
      <c r="O43078" t="s">
        <v>27980</v>
      </c>
      <c r="P43078">
        <v>20000000</v>
      </c>
      <c r="Q43078" t="s">
        <v>221418</v>
      </c>
      <c r="R43078" t="s">
        <v>221419</v>
      </c>
      <c r="S43078" t="s">
        <v>221420</v>
      </c>
      <c r="T43078" t="s">
        <v>74</v>
      </c>
      <c r="U43078" t="s">
        <v>34</v>
      </c>
      <c r="V43078" t="s">
        <v>206</v>
      </c>
      <c r="W43078" t="s">
        <v>51080</v>
      </c>
      <c r="X43078" t="s">
        <v>208</v>
      </c>
      <c r="Y43078" t="s">
        <v>51081</v>
      </c>
    </row>
    <row r="43079" spans="11:26" x14ac:dyDescent="0.3">
      <c r="K43079" t="s">
        <v>221391</v>
      </c>
      <c r="L43079" t="s">
        <v>221421</v>
      </c>
      <c r="M43079" t="s">
        <v>28</v>
      </c>
      <c r="N43079" t="s">
        <v>29</v>
      </c>
      <c r="O43079" t="s">
        <v>14949</v>
      </c>
      <c r="P43079">
        <v>51700000</v>
      </c>
      <c r="Q43079" t="s">
        <v>221422</v>
      </c>
      <c r="R43079" t="s">
        <v>221423</v>
      </c>
      <c r="S43079" t="s">
        <v>221424</v>
      </c>
      <c r="T43079" t="s">
        <v>1208</v>
      </c>
      <c r="U43079" t="s">
        <v>34</v>
      </c>
      <c r="Z43079" s="1">
        <v>37992</v>
      </c>
    </row>
    <row r="43080" spans="11:26" x14ac:dyDescent="0.3">
      <c r="K43080" t="s">
        <v>221391</v>
      </c>
      <c r="L43080" t="s">
        <v>221425</v>
      </c>
      <c r="M43080" t="s">
        <v>28</v>
      </c>
      <c r="N43080" t="s">
        <v>493</v>
      </c>
      <c r="O43080" s="1">
        <v>41247</v>
      </c>
      <c r="P43080">
        <v>110000000</v>
      </c>
      <c r="Q43080" t="s">
        <v>221426</v>
      </c>
      <c r="R43080" t="s">
        <v>221427</v>
      </c>
      <c r="S43080" t="s">
        <v>221428</v>
      </c>
      <c r="T43080" t="s">
        <v>6</v>
      </c>
      <c r="U43080" t="s">
        <v>34</v>
      </c>
      <c r="V43080" t="s">
        <v>1090</v>
      </c>
      <c r="W43080">
        <v>3</v>
      </c>
      <c r="X43080" t="s">
        <v>13356</v>
      </c>
      <c r="Y43080" t="s">
        <v>221429</v>
      </c>
      <c r="Z43080" s="1">
        <v>37987</v>
      </c>
    </row>
    <row r="43081" spans="11:26" x14ac:dyDescent="0.3">
      <c r="K43081" t="s">
        <v>221391</v>
      </c>
      <c r="L43081" t="s">
        <v>221430</v>
      </c>
      <c r="M43081" t="s">
        <v>256</v>
      </c>
      <c r="O43081" s="1">
        <v>40462</v>
      </c>
      <c r="P43081">
        <v>7500000</v>
      </c>
      <c r="Q43081" t="s">
        <v>221431</v>
      </c>
      <c r="R43081" t="s">
        <v>221432</v>
      </c>
      <c r="S43081" t="s">
        <v>221433</v>
      </c>
      <c r="T43081" t="s">
        <v>1063</v>
      </c>
      <c r="U43081" t="s">
        <v>34</v>
      </c>
      <c r="V43081" t="s">
        <v>46</v>
      </c>
      <c r="W43081" t="s">
        <v>195</v>
      </c>
      <c r="X43081" t="s">
        <v>196</v>
      </c>
      <c r="Y43081" t="s">
        <v>196</v>
      </c>
      <c r="Z43081" s="1">
        <v>40189</v>
      </c>
    </row>
    <row r="43082" spans="11:26" x14ac:dyDescent="0.3">
      <c r="K43082" t="s">
        <v>221391</v>
      </c>
      <c r="L43082" t="s">
        <v>221434</v>
      </c>
      <c r="M43082" t="s">
        <v>28</v>
      </c>
      <c r="N43082" t="s">
        <v>1415</v>
      </c>
      <c r="O43082" t="s">
        <v>5186</v>
      </c>
      <c r="P43082">
        <v>20000000</v>
      </c>
      <c r="Q43082" t="s">
        <v>221435</v>
      </c>
      <c r="R43082" t="s">
        <v>221436</v>
      </c>
      <c r="S43082" t="s">
        <v>221437</v>
      </c>
      <c r="T43082" t="s">
        <v>6843</v>
      </c>
      <c r="U43082" t="s">
        <v>345</v>
      </c>
      <c r="Z43082" t="s">
        <v>132855</v>
      </c>
    </row>
    <row r="43083" spans="11:26" x14ac:dyDescent="0.3">
      <c r="K43083" t="s">
        <v>221391</v>
      </c>
      <c r="L43083" t="s">
        <v>221438</v>
      </c>
      <c r="M43083" t="s">
        <v>91</v>
      </c>
      <c r="O43083" t="s">
        <v>28681</v>
      </c>
      <c r="Q43083" t="s">
        <v>221439</v>
      </c>
      <c r="R43083" t="s">
        <v>221440</v>
      </c>
      <c r="S43083" t="s">
        <v>221441</v>
      </c>
      <c r="T43083" t="s">
        <v>221442</v>
      </c>
      <c r="U43083" t="s">
        <v>34</v>
      </c>
      <c r="V43083" t="s">
        <v>46</v>
      </c>
      <c r="W43083" t="s">
        <v>106</v>
      </c>
      <c r="X43083" t="s">
        <v>107</v>
      </c>
      <c r="Y43083" t="s">
        <v>116</v>
      </c>
      <c r="Z43083" s="1">
        <v>40180</v>
      </c>
    </row>
    <row r="43084" spans="11:26" x14ac:dyDescent="0.3">
      <c r="K43084" t="s">
        <v>221391</v>
      </c>
      <c r="L43084" t="s">
        <v>221443</v>
      </c>
      <c r="M43084" t="s">
        <v>28</v>
      </c>
      <c r="O43084" t="s">
        <v>10468</v>
      </c>
      <c r="P43084">
        <v>764000</v>
      </c>
      <c r="Q43084" t="s">
        <v>221444</v>
      </c>
      <c r="R43084" t="s">
        <v>221445</v>
      </c>
      <c r="S43084" t="s">
        <v>221446</v>
      </c>
      <c r="T43084" t="s">
        <v>2126</v>
      </c>
      <c r="U43084" t="s">
        <v>34</v>
      </c>
      <c r="V43084" t="s">
        <v>1816</v>
      </c>
      <c r="W43084">
        <v>5</v>
      </c>
      <c r="X43084" t="s">
        <v>1817</v>
      </c>
      <c r="Y43084" t="s">
        <v>1817</v>
      </c>
    </row>
    <row r="43085" spans="11:26" x14ac:dyDescent="0.3">
      <c r="K43085" t="s">
        <v>221447</v>
      </c>
      <c r="L43085" t="s">
        <v>221448</v>
      </c>
      <c r="M43085" t="s">
        <v>28</v>
      </c>
      <c r="O43085" t="s">
        <v>372</v>
      </c>
      <c r="P43085">
        <v>65000</v>
      </c>
      <c r="Q43085" t="s">
        <v>221449</v>
      </c>
      <c r="R43085" t="s">
        <v>221450</v>
      </c>
      <c r="S43085" t="s">
        <v>221451</v>
      </c>
      <c r="T43085" t="s">
        <v>64</v>
      </c>
      <c r="U43085" t="s">
        <v>345</v>
      </c>
      <c r="Z43085" t="s">
        <v>204271</v>
      </c>
    </row>
    <row r="43086" spans="11:26" x14ac:dyDescent="0.3">
      <c r="K43086" t="s">
        <v>221452</v>
      </c>
      <c r="L43086" t="s">
        <v>221453</v>
      </c>
      <c r="M43086" t="s">
        <v>28</v>
      </c>
      <c r="O43086" s="1">
        <v>41643</v>
      </c>
      <c r="Q43086" t="s">
        <v>221454</v>
      </c>
      <c r="R43086" t="s">
        <v>221455</v>
      </c>
      <c r="S43086" t="s">
        <v>221456</v>
      </c>
      <c r="T43086" t="s">
        <v>221457</v>
      </c>
      <c r="U43086" t="s">
        <v>34</v>
      </c>
      <c r="V43086" t="s">
        <v>46</v>
      </c>
      <c r="W43086" t="s">
        <v>167</v>
      </c>
      <c r="X43086" t="s">
        <v>168</v>
      </c>
      <c r="Y43086" t="s">
        <v>169</v>
      </c>
      <c r="Z43086" s="1">
        <v>41647</v>
      </c>
    </row>
    <row r="43087" spans="11:26" x14ac:dyDescent="0.3">
      <c r="K43087" t="s">
        <v>221458</v>
      </c>
      <c r="L43087" t="s">
        <v>221459</v>
      </c>
      <c r="M43087" t="s">
        <v>52</v>
      </c>
      <c r="O43087" t="s">
        <v>221460</v>
      </c>
      <c r="P43087">
        <v>100000</v>
      </c>
      <c r="Q43087" t="s">
        <v>221461</v>
      </c>
      <c r="R43087" t="s">
        <v>221462</v>
      </c>
      <c r="S43087" t="s">
        <v>221463</v>
      </c>
      <c r="T43087" t="s">
        <v>74</v>
      </c>
      <c r="U43087" t="s">
        <v>345</v>
      </c>
      <c r="V43087" t="s">
        <v>46</v>
      </c>
      <c r="W43087" t="s">
        <v>106</v>
      </c>
      <c r="X43087" t="s">
        <v>107</v>
      </c>
      <c r="Y43087" t="s">
        <v>446</v>
      </c>
    </row>
    <row r="43088" spans="11:26" x14ac:dyDescent="0.3">
      <c r="K43088" t="s">
        <v>221464</v>
      </c>
      <c r="L43088" t="s">
        <v>221465</v>
      </c>
      <c r="M43088" t="s">
        <v>28</v>
      </c>
      <c r="N43088" t="s">
        <v>40</v>
      </c>
      <c r="O43088" t="s">
        <v>3991</v>
      </c>
      <c r="Q43088" t="s">
        <v>221466</v>
      </c>
      <c r="R43088" t="s">
        <v>221467</v>
      </c>
      <c r="S43088" t="s">
        <v>221468</v>
      </c>
      <c r="T43088" t="s">
        <v>221469</v>
      </c>
      <c r="U43088" t="s">
        <v>34</v>
      </c>
      <c r="V43088" t="s">
        <v>46</v>
      </c>
      <c r="W43088" t="s">
        <v>471</v>
      </c>
      <c r="X43088" t="s">
        <v>1760</v>
      </c>
      <c r="Y43088" t="s">
        <v>1760</v>
      </c>
      <c r="Z43088" s="1">
        <v>36161</v>
      </c>
    </row>
    <row r="43089" spans="11:26" x14ac:dyDescent="0.3">
      <c r="K43089" t="s">
        <v>221464</v>
      </c>
      <c r="L43089" t="s">
        <v>221470</v>
      </c>
      <c r="M43089" t="s">
        <v>28</v>
      </c>
      <c r="N43089" t="s">
        <v>40</v>
      </c>
      <c r="O43089" t="s">
        <v>20039</v>
      </c>
      <c r="Q43089" t="s">
        <v>221471</v>
      </c>
      <c r="R43089" t="s">
        <v>221472</v>
      </c>
      <c r="S43089" t="s">
        <v>221473</v>
      </c>
      <c r="T43089" t="s">
        <v>912</v>
      </c>
      <c r="U43089" t="s">
        <v>34</v>
      </c>
      <c r="V43089" t="s">
        <v>1174</v>
      </c>
      <c r="W43089">
        <v>5</v>
      </c>
      <c r="X43089" t="s">
        <v>1175</v>
      </c>
      <c r="Y43089" t="s">
        <v>5875</v>
      </c>
      <c r="Z43089" s="1">
        <v>41640</v>
      </c>
    </row>
    <row r="43090" spans="11:26" x14ac:dyDescent="0.3">
      <c r="K43090" t="s">
        <v>221464</v>
      </c>
      <c r="L43090" t="s">
        <v>221474</v>
      </c>
      <c r="M43090" t="s">
        <v>28</v>
      </c>
      <c r="N43090" t="s">
        <v>40</v>
      </c>
      <c r="O43090" t="s">
        <v>23105</v>
      </c>
      <c r="P43090">
        <v>4000000</v>
      </c>
      <c r="Q43090" t="s">
        <v>221475</v>
      </c>
      <c r="R43090" t="s">
        <v>221476</v>
      </c>
      <c r="S43090" t="s">
        <v>221477</v>
      </c>
      <c r="T43090" t="s">
        <v>17609</v>
      </c>
      <c r="U43090" t="s">
        <v>34</v>
      </c>
      <c r="V43090" t="s">
        <v>60655</v>
      </c>
      <c r="W43090">
        <v>10</v>
      </c>
      <c r="X43090" t="s">
        <v>61364</v>
      </c>
      <c r="Y43090" t="s">
        <v>61365</v>
      </c>
      <c r="Z43090" s="1">
        <v>40917</v>
      </c>
    </row>
    <row r="43091" spans="11:26" x14ac:dyDescent="0.3">
      <c r="K43091" t="s">
        <v>221478</v>
      </c>
      <c r="L43091" t="s">
        <v>221479</v>
      </c>
      <c r="M43091" t="s">
        <v>190</v>
      </c>
      <c r="O43091" s="1">
        <v>41039</v>
      </c>
      <c r="Q43091" t="s">
        <v>221480</v>
      </c>
      <c r="R43091" t="s">
        <v>221481</v>
      </c>
      <c r="S43091" t="s">
        <v>221482</v>
      </c>
      <c r="T43091" t="s">
        <v>95</v>
      </c>
      <c r="U43091" t="s">
        <v>34</v>
      </c>
      <c r="V43091" t="s">
        <v>46</v>
      </c>
      <c r="W43091" t="s">
        <v>106</v>
      </c>
      <c r="X43091" t="s">
        <v>107</v>
      </c>
      <c r="Y43091" t="s">
        <v>1681</v>
      </c>
      <c r="Z43091" s="1">
        <v>40551</v>
      </c>
    </row>
    <row r="43092" spans="11:26" x14ac:dyDescent="0.3">
      <c r="K43092" t="s">
        <v>221483</v>
      </c>
      <c r="L43092" t="s">
        <v>221484</v>
      </c>
      <c r="M43092" t="s">
        <v>324</v>
      </c>
      <c r="O43092" s="1">
        <v>40913</v>
      </c>
      <c r="Q43092" t="s">
        <v>221485</v>
      </c>
      <c r="R43092" t="s">
        <v>221486</v>
      </c>
      <c r="S43092" t="s">
        <v>221487</v>
      </c>
      <c r="T43092" t="s">
        <v>221488</v>
      </c>
      <c r="U43092" t="s">
        <v>34</v>
      </c>
      <c r="V43092" t="s">
        <v>46</v>
      </c>
      <c r="W43092" t="s">
        <v>106</v>
      </c>
      <c r="X43092" t="s">
        <v>107</v>
      </c>
      <c r="Y43092" t="s">
        <v>1975</v>
      </c>
      <c r="Z43092" s="1">
        <v>40554</v>
      </c>
    </row>
    <row r="43093" spans="11:26" x14ac:dyDescent="0.3">
      <c r="K43093" t="s">
        <v>221483</v>
      </c>
      <c r="L43093" t="s">
        <v>221489</v>
      </c>
      <c r="M43093" t="s">
        <v>28</v>
      </c>
      <c r="N43093" t="s">
        <v>40</v>
      </c>
      <c r="O43093" s="1">
        <v>41801</v>
      </c>
      <c r="P43093">
        <v>684150</v>
      </c>
      <c r="Q43093" t="s">
        <v>221490</v>
      </c>
      <c r="R43093" t="s">
        <v>221491</v>
      </c>
      <c r="S43093" t="s">
        <v>221492</v>
      </c>
      <c r="T43093" t="s">
        <v>221493</v>
      </c>
      <c r="U43093" t="s">
        <v>34</v>
      </c>
      <c r="V43093" t="s">
        <v>46</v>
      </c>
      <c r="W43093" t="s">
        <v>133</v>
      </c>
      <c r="X43093" t="s">
        <v>3028</v>
      </c>
      <c r="Y43093" t="s">
        <v>4403</v>
      </c>
      <c r="Z43093" s="1">
        <v>42005</v>
      </c>
    </row>
    <row r="43094" spans="11:26" x14ac:dyDescent="0.3">
      <c r="K43094" t="s">
        <v>221494</v>
      </c>
      <c r="L43094" t="s">
        <v>221495</v>
      </c>
      <c r="M43094" t="s">
        <v>52</v>
      </c>
      <c r="O43094" s="1">
        <v>41041</v>
      </c>
      <c r="P43094">
        <v>190000</v>
      </c>
      <c r="Q43094" t="s">
        <v>221496</v>
      </c>
      <c r="R43094" t="s">
        <v>221497</v>
      </c>
      <c r="S43094" t="s">
        <v>221498</v>
      </c>
      <c r="T43094" t="s">
        <v>221499</v>
      </c>
      <c r="U43094" t="s">
        <v>345</v>
      </c>
      <c r="V43094" t="s">
        <v>46</v>
      </c>
      <c r="W43094" t="s">
        <v>881</v>
      </c>
      <c r="X43094" t="s">
        <v>882</v>
      </c>
      <c r="Y43094" t="s">
        <v>883</v>
      </c>
      <c r="Z43094" s="1">
        <v>40909</v>
      </c>
    </row>
    <row r="43095" spans="11:26" x14ac:dyDescent="0.3">
      <c r="K43095" t="s">
        <v>221500</v>
      </c>
      <c r="L43095" t="s">
        <v>221501</v>
      </c>
      <c r="M43095" t="s">
        <v>324</v>
      </c>
      <c r="O43095" s="1">
        <v>40911</v>
      </c>
      <c r="P43095">
        <v>25000</v>
      </c>
      <c r="Q43095" t="s">
        <v>221502</v>
      </c>
      <c r="R43095" t="s">
        <v>221503</v>
      </c>
      <c r="S43095" t="s">
        <v>221504</v>
      </c>
      <c r="T43095" t="s">
        <v>64</v>
      </c>
      <c r="U43095" t="s">
        <v>34</v>
      </c>
      <c r="V43095" t="s">
        <v>46</v>
      </c>
      <c r="W43095" t="s">
        <v>106</v>
      </c>
      <c r="X43095" t="s">
        <v>107</v>
      </c>
      <c r="Y43095" t="s">
        <v>5178</v>
      </c>
      <c r="Z43095" s="1">
        <v>38727</v>
      </c>
    </row>
    <row r="43096" spans="11:26" x14ac:dyDescent="0.3">
      <c r="K43096" t="s">
        <v>221505</v>
      </c>
      <c r="L43096" t="s">
        <v>221506</v>
      </c>
      <c r="M43096" t="s">
        <v>28</v>
      </c>
      <c r="N43096" t="s">
        <v>40</v>
      </c>
      <c r="O43096" s="1">
        <v>41924</v>
      </c>
      <c r="P43096">
        <v>10000000</v>
      </c>
      <c r="Q43096" t="s">
        <v>221507</v>
      </c>
      <c r="R43096" t="s">
        <v>221508</v>
      </c>
      <c r="U43096" t="s">
        <v>34</v>
      </c>
      <c r="V43096" t="s">
        <v>46</v>
      </c>
      <c r="W43096" t="s">
        <v>106</v>
      </c>
      <c r="X43096" t="s">
        <v>2081</v>
      </c>
      <c r="Y43096" t="s">
        <v>14269</v>
      </c>
    </row>
    <row r="43097" spans="11:26" x14ac:dyDescent="0.3">
      <c r="K43097" t="s">
        <v>221509</v>
      </c>
      <c r="L43097" t="s">
        <v>221510</v>
      </c>
      <c r="M43097" t="s">
        <v>256</v>
      </c>
      <c r="O43097" s="1">
        <v>41863</v>
      </c>
      <c r="P43097">
        <v>455000</v>
      </c>
      <c r="Q43097" t="s">
        <v>221511</v>
      </c>
      <c r="R43097" t="s">
        <v>221512</v>
      </c>
      <c r="S43097" t="s">
        <v>221513</v>
      </c>
      <c r="T43097" t="s">
        <v>221514</v>
      </c>
      <c r="U43097" t="s">
        <v>34</v>
      </c>
      <c r="V43097" t="s">
        <v>8073</v>
      </c>
      <c r="X43097" t="s">
        <v>8074</v>
      </c>
      <c r="Y43097" t="s">
        <v>8074</v>
      </c>
      <c r="Z43097" s="1">
        <v>39814</v>
      </c>
    </row>
    <row r="43098" spans="11:26" x14ac:dyDescent="0.3">
      <c r="K43098" t="s">
        <v>221509</v>
      </c>
      <c r="L43098" t="s">
        <v>221515</v>
      </c>
      <c r="M43098" t="s">
        <v>256</v>
      </c>
      <c r="O43098" s="1">
        <v>42316</v>
      </c>
      <c r="P43098">
        <v>500000</v>
      </c>
      <c r="Q43098" t="s">
        <v>221516</v>
      </c>
      <c r="R43098" t="s">
        <v>221517</v>
      </c>
      <c r="T43098" t="s">
        <v>1589</v>
      </c>
      <c r="U43098" t="s">
        <v>34</v>
      </c>
      <c r="V43098" t="s">
        <v>46</v>
      </c>
      <c r="W43098" t="s">
        <v>158</v>
      </c>
      <c r="X43098" t="s">
        <v>159</v>
      </c>
      <c r="Y43098" t="s">
        <v>32335</v>
      </c>
      <c r="Z43098" s="1">
        <v>36161</v>
      </c>
    </row>
    <row r="43099" spans="11:26" x14ac:dyDescent="0.3">
      <c r="K43099" t="s">
        <v>221518</v>
      </c>
      <c r="L43099" t="s">
        <v>221519</v>
      </c>
      <c r="M43099" t="s">
        <v>52</v>
      </c>
      <c r="O43099" t="s">
        <v>65626</v>
      </c>
      <c r="P43099">
        <v>100000</v>
      </c>
      <c r="Q43099" t="s">
        <v>221520</v>
      </c>
      <c r="R43099" t="s">
        <v>221521</v>
      </c>
      <c r="S43099" t="s">
        <v>221522</v>
      </c>
      <c r="T43099" t="s">
        <v>746</v>
      </c>
      <c r="U43099" t="s">
        <v>34</v>
      </c>
      <c r="V43099" t="s">
        <v>46</v>
      </c>
      <c r="W43099" t="s">
        <v>167</v>
      </c>
      <c r="X43099" t="s">
        <v>168</v>
      </c>
      <c r="Y43099" t="s">
        <v>24461</v>
      </c>
      <c r="Z43099" s="1">
        <v>40179</v>
      </c>
    </row>
    <row r="43100" spans="11:26" x14ac:dyDescent="0.3">
      <c r="K43100" t="s">
        <v>221523</v>
      </c>
      <c r="L43100" t="s">
        <v>221524</v>
      </c>
      <c r="M43100" t="s">
        <v>324</v>
      </c>
      <c r="O43100" s="1">
        <v>42008</v>
      </c>
      <c r="P43100">
        <v>250000</v>
      </c>
      <c r="Q43100" t="s">
        <v>221525</v>
      </c>
      <c r="R43100" t="s">
        <v>221526</v>
      </c>
      <c r="S43100" t="s">
        <v>221527</v>
      </c>
      <c r="T43100" t="s">
        <v>1249</v>
      </c>
      <c r="U43100" t="s">
        <v>34</v>
      </c>
      <c r="V43100" t="s">
        <v>46</v>
      </c>
      <c r="W43100" t="s">
        <v>142</v>
      </c>
      <c r="X43100" t="s">
        <v>1930</v>
      </c>
      <c r="Y43100" t="s">
        <v>1931</v>
      </c>
      <c r="Z43100" s="1">
        <v>39083</v>
      </c>
    </row>
    <row r="43101" spans="11:26" x14ac:dyDescent="0.3">
      <c r="K43101" t="s">
        <v>221528</v>
      </c>
      <c r="L43101" t="s">
        <v>221529</v>
      </c>
      <c r="M43101" t="s">
        <v>52</v>
      </c>
      <c r="O43101" s="1">
        <v>41979</v>
      </c>
      <c r="P43101">
        <v>400000</v>
      </c>
      <c r="Q43101" t="s">
        <v>221530</v>
      </c>
      <c r="R43101" t="s">
        <v>221531</v>
      </c>
      <c r="S43101" t="s">
        <v>221532</v>
      </c>
      <c r="T43101" t="s">
        <v>74</v>
      </c>
      <c r="U43101" t="s">
        <v>34</v>
      </c>
      <c r="V43101" t="s">
        <v>46</v>
      </c>
      <c r="W43101" t="s">
        <v>228</v>
      </c>
      <c r="X43101" t="s">
        <v>229</v>
      </c>
      <c r="Y43101" t="s">
        <v>229</v>
      </c>
      <c r="Z43101" s="1">
        <v>40544</v>
      </c>
    </row>
    <row r="43102" spans="11:26" x14ac:dyDescent="0.3">
      <c r="K43102" t="s">
        <v>221533</v>
      </c>
      <c r="L43102" t="s">
        <v>221534</v>
      </c>
      <c r="M43102" t="s">
        <v>52</v>
      </c>
      <c r="O43102" s="1">
        <v>42096</v>
      </c>
      <c r="P43102">
        <v>500000</v>
      </c>
      <c r="Q43102" t="s">
        <v>221535</v>
      </c>
      <c r="R43102" t="s">
        <v>221531</v>
      </c>
      <c r="S43102" t="s">
        <v>221536</v>
      </c>
      <c r="T43102" t="s">
        <v>221537</v>
      </c>
      <c r="U43102" t="s">
        <v>34</v>
      </c>
      <c r="V43102" t="s">
        <v>46</v>
      </c>
      <c r="W43102" t="s">
        <v>75</v>
      </c>
      <c r="X43102" t="s">
        <v>464</v>
      </c>
      <c r="Y43102" t="s">
        <v>464</v>
      </c>
      <c r="Z43102" s="1">
        <v>39911</v>
      </c>
    </row>
    <row r="43103" spans="11:26" x14ac:dyDescent="0.3">
      <c r="K43103" t="s">
        <v>221533</v>
      </c>
      <c r="L43103" t="s">
        <v>221538</v>
      </c>
      <c r="M43103" t="s">
        <v>91</v>
      </c>
      <c r="O43103" s="1">
        <v>41649</v>
      </c>
      <c r="P43103">
        <v>195000</v>
      </c>
      <c r="Q43103" t="s">
        <v>221539</v>
      </c>
      <c r="R43103" t="s">
        <v>221540</v>
      </c>
      <c r="S43103" t="s">
        <v>221541</v>
      </c>
      <c r="T43103" t="s">
        <v>64</v>
      </c>
      <c r="U43103" t="s">
        <v>34</v>
      </c>
      <c r="V43103" t="s">
        <v>46</v>
      </c>
      <c r="W43103" t="s">
        <v>717</v>
      </c>
      <c r="X43103" t="s">
        <v>12301</v>
      </c>
      <c r="Y43103" t="s">
        <v>93043</v>
      </c>
      <c r="Z43103" s="1">
        <v>40179</v>
      </c>
    </row>
    <row r="43104" spans="11:26" x14ac:dyDescent="0.3">
      <c r="K43104" t="s">
        <v>221542</v>
      </c>
      <c r="L43104" t="s">
        <v>221543</v>
      </c>
      <c r="M43104" t="s">
        <v>324</v>
      </c>
      <c r="O43104" s="1">
        <v>42005</v>
      </c>
      <c r="Q43104" t="s">
        <v>221544</v>
      </c>
      <c r="R43104" t="s">
        <v>221545</v>
      </c>
      <c r="S43104" t="s">
        <v>221546</v>
      </c>
      <c r="T43104" t="s">
        <v>221547</v>
      </c>
      <c r="U43104" t="s">
        <v>178</v>
      </c>
      <c r="V43104" t="s">
        <v>96</v>
      </c>
      <c r="W43104" t="s">
        <v>336</v>
      </c>
      <c r="X43104" t="s">
        <v>337</v>
      </c>
      <c r="Y43104" t="s">
        <v>410</v>
      </c>
      <c r="Z43104" s="1">
        <v>39814</v>
      </c>
    </row>
    <row r="43105" spans="11:26" x14ac:dyDescent="0.3">
      <c r="K43105" t="s">
        <v>221548</v>
      </c>
      <c r="L43105" t="s">
        <v>221549</v>
      </c>
      <c r="M43105" t="s">
        <v>52</v>
      </c>
      <c r="O43105" s="1">
        <v>42254</v>
      </c>
      <c r="P43105">
        <v>20000</v>
      </c>
      <c r="Q43105" t="s">
        <v>221550</v>
      </c>
      <c r="R43105" t="s">
        <v>221551</v>
      </c>
      <c r="S43105" t="s">
        <v>221552</v>
      </c>
      <c r="U43105" t="s">
        <v>34</v>
      </c>
      <c r="V43105" t="s">
        <v>206</v>
      </c>
      <c r="W43105" t="s">
        <v>5236</v>
      </c>
      <c r="X43105" t="s">
        <v>208</v>
      </c>
      <c r="Y43105" t="s">
        <v>5237</v>
      </c>
      <c r="Z43105" s="1">
        <v>40544</v>
      </c>
    </row>
    <row r="43106" spans="11:26" x14ac:dyDescent="0.3">
      <c r="K43106" t="s">
        <v>221553</v>
      </c>
      <c r="L43106" t="s">
        <v>221554</v>
      </c>
      <c r="M43106" t="s">
        <v>52</v>
      </c>
      <c r="O43106" s="1">
        <v>42009</v>
      </c>
      <c r="Q43106" t="s">
        <v>221555</v>
      </c>
      <c r="R43106" t="s">
        <v>221556</v>
      </c>
      <c r="S43106" t="s">
        <v>221557</v>
      </c>
      <c r="T43106" t="s">
        <v>221558</v>
      </c>
      <c r="U43106" t="s">
        <v>34</v>
      </c>
      <c r="V43106" t="s">
        <v>46</v>
      </c>
      <c r="W43106" t="s">
        <v>106</v>
      </c>
      <c r="X43106" t="s">
        <v>107</v>
      </c>
      <c r="Y43106" t="s">
        <v>2394</v>
      </c>
      <c r="Z43106" s="1">
        <v>41640</v>
      </c>
    </row>
    <row r="43107" spans="11:26" x14ac:dyDescent="0.3">
      <c r="K43107" t="s">
        <v>221553</v>
      </c>
      <c r="L43107" t="s">
        <v>221559</v>
      </c>
      <c r="M43107" t="s">
        <v>52</v>
      </c>
      <c r="O43107" s="1">
        <v>41403</v>
      </c>
      <c r="P43107">
        <v>200000</v>
      </c>
      <c r="Q43107" t="s">
        <v>221560</v>
      </c>
      <c r="R43107" t="s">
        <v>221561</v>
      </c>
      <c r="S43107" t="s">
        <v>221562</v>
      </c>
      <c r="T43107" t="s">
        <v>221563</v>
      </c>
      <c r="U43107" t="s">
        <v>34</v>
      </c>
      <c r="V43107" t="s">
        <v>46</v>
      </c>
      <c r="W43107" t="s">
        <v>260</v>
      </c>
      <c r="X43107" t="s">
        <v>402</v>
      </c>
      <c r="Y43107" t="s">
        <v>402</v>
      </c>
      <c r="Z43107" s="1">
        <v>41648</v>
      </c>
    </row>
    <row r="43108" spans="11:26" x14ac:dyDescent="0.3">
      <c r="K43108" t="s">
        <v>221564</v>
      </c>
      <c r="L43108" t="s">
        <v>221565</v>
      </c>
      <c r="M43108" t="s">
        <v>52</v>
      </c>
      <c r="O43108" s="1">
        <v>40912</v>
      </c>
      <c r="P43108">
        <v>200000</v>
      </c>
      <c r="Q43108" t="s">
        <v>221566</v>
      </c>
      <c r="R43108" t="s">
        <v>221567</v>
      </c>
      <c r="S43108" t="s">
        <v>221568</v>
      </c>
      <c r="T43108" t="s">
        <v>74</v>
      </c>
      <c r="U43108" t="s">
        <v>178</v>
      </c>
      <c r="V43108" t="s">
        <v>46</v>
      </c>
      <c r="W43108" t="s">
        <v>142</v>
      </c>
      <c r="X43108" t="s">
        <v>6059</v>
      </c>
      <c r="Y43108" t="s">
        <v>6059</v>
      </c>
      <c r="Z43108" s="1">
        <v>37257</v>
      </c>
    </row>
    <row r="43109" spans="11:26" x14ac:dyDescent="0.3">
      <c r="K43109" t="s">
        <v>221569</v>
      </c>
      <c r="L43109" t="s">
        <v>221570</v>
      </c>
      <c r="M43109" t="s">
        <v>52</v>
      </c>
      <c r="O43109" s="1">
        <v>41643</v>
      </c>
      <c r="Q43109" t="s">
        <v>221571</v>
      </c>
      <c r="R43109" t="s">
        <v>221572</v>
      </c>
      <c r="S43109" t="s">
        <v>221573</v>
      </c>
      <c r="T43109" t="s">
        <v>150</v>
      </c>
      <c r="U43109" t="s">
        <v>34</v>
      </c>
      <c r="V43109" t="s">
        <v>46</v>
      </c>
      <c r="W43109" t="s">
        <v>717</v>
      </c>
      <c r="X43109" t="s">
        <v>882</v>
      </c>
      <c r="Y43109" t="s">
        <v>13285</v>
      </c>
      <c r="Z43109" s="1">
        <v>40909</v>
      </c>
    </row>
    <row r="43110" spans="11:26" x14ac:dyDescent="0.3">
      <c r="K43110" t="s">
        <v>221574</v>
      </c>
      <c r="L43110" t="s">
        <v>221575</v>
      </c>
      <c r="M43110" t="s">
        <v>91</v>
      </c>
      <c r="O43110" s="1">
        <v>42166</v>
      </c>
      <c r="Q43110" t="s">
        <v>221576</v>
      </c>
      <c r="R43110" t="s">
        <v>221577</v>
      </c>
      <c r="S43110" t="s">
        <v>221578</v>
      </c>
      <c r="T43110" t="s">
        <v>221579</v>
      </c>
      <c r="U43110" t="s">
        <v>34</v>
      </c>
      <c r="V43110" t="s">
        <v>46</v>
      </c>
      <c r="W43110" t="s">
        <v>106</v>
      </c>
      <c r="X43110" t="s">
        <v>107</v>
      </c>
      <c r="Y43110" t="s">
        <v>6912</v>
      </c>
      <c r="Z43110" s="1">
        <v>40552</v>
      </c>
    </row>
    <row r="43111" spans="11:26" x14ac:dyDescent="0.3">
      <c r="K43111" t="s">
        <v>221580</v>
      </c>
      <c r="L43111" t="s">
        <v>221581</v>
      </c>
      <c r="M43111" t="s">
        <v>52</v>
      </c>
      <c r="O43111" s="1">
        <v>41429</v>
      </c>
      <c r="P43111">
        <v>400000</v>
      </c>
      <c r="Q43111" t="s">
        <v>221582</v>
      </c>
      <c r="R43111" t="s">
        <v>221583</v>
      </c>
      <c r="S43111" t="s">
        <v>221584</v>
      </c>
      <c r="T43111" t="s">
        <v>221585</v>
      </c>
      <c r="U43111" t="s">
        <v>178</v>
      </c>
      <c r="V43111" t="s">
        <v>46</v>
      </c>
      <c r="W43111" t="s">
        <v>167</v>
      </c>
      <c r="X43111" t="s">
        <v>168</v>
      </c>
      <c r="Y43111" t="s">
        <v>169</v>
      </c>
      <c r="Z43111" s="1">
        <v>35065</v>
      </c>
    </row>
    <row r="43112" spans="11:26" x14ac:dyDescent="0.3">
      <c r="K43112" t="s">
        <v>221580</v>
      </c>
      <c r="L43112" t="s">
        <v>221586</v>
      </c>
      <c r="M43112" t="s">
        <v>52</v>
      </c>
      <c r="O43112" s="1">
        <v>40943</v>
      </c>
      <c r="P43112">
        <v>23000</v>
      </c>
      <c r="Q43112" t="s">
        <v>221587</v>
      </c>
      <c r="R43112" t="s">
        <v>221588</v>
      </c>
      <c r="U43112" t="s">
        <v>34</v>
      </c>
    </row>
    <row r="43113" spans="11:26" x14ac:dyDescent="0.3">
      <c r="K43113" t="s">
        <v>221580</v>
      </c>
      <c r="L43113" t="s">
        <v>221589</v>
      </c>
      <c r="M43113" t="s">
        <v>28</v>
      </c>
      <c r="O43113" t="s">
        <v>32256</v>
      </c>
      <c r="P43113">
        <v>391032</v>
      </c>
      <c r="Q43113" t="s">
        <v>221590</v>
      </c>
      <c r="R43113" t="s">
        <v>221591</v>
      </c>
      <c r="S43113" t="s">
        <v>221592</v>
      </c>
      <c r="T43113" t="s">
        <v>74</v>
      </c>
      <c r="U43113" t="s">
        <v>34</v>
      </c>
      <c r="V43113" t="s">
        <v>46</v>
      </c>
      <c r="W43113" t="s">
        <v>195</v>
      </c>
      <c r="X43113" t="s">
        <v>882</v>
      </c>
      <c r="Y43113" t="s">
        <v>7791</v>
      </c>
    </row>
    <row r="43114" spans="11:26" x14ac:dyDescent="0.3">
      <c r="K43114" t="s">
        <v>221580</v>
      </c>
      <c r="L43114" t="s">
        <v>221593</v>
      </c>
      <c r="M43114" t="s">
        <v>28</v>
      </c>
      <c r="N43114" t="s">
        <v>40</v>
      </c>
      <c r="O43114" s="1">
        <v>41856</v>
      </c>
      <c r="P43114">
        <v>6000000</v>
      </c>
      <c r="Q43114" t="s">
        <v>221594</v>
      </c>
      <c r="R43114" t="s">
        <v>221595</v>
      </c>
      <c r="S43114" t="s">
        <v>221596</v>
      </c>
      <c r="T43114" t="s">
        <v>6614</v>
      </c>
      <c r="U43114" t="s">
        <v>34</v>
      </c>
      <c r="V43114" t="s">
        <v>46</v>
      </c>
      <c r="W43114" t="s">
        <v>167</v>
      </c>
      <c r="X43114" t="s">
        <v>168</v>
      </c>
      <c r="Y43114" t="s">
        <v>24461</v>
      </c>
    </row>
    <row r="43115" spans="11:26" x14ac:dyDescent="0.3">
      <c r="K43115" t="s">
        <v>221597</v>
      </c>
      <c r="L43115" t="s">
        <v>221598</v>
      </c>
      <c r="M43115" t="s">
        <v>324</v>
      </c>
      <c r="O43115" t="s">
        <v>12854</v>
      </c>
      <c r="Q43115" t="s">
        <v>221599</v>
      </c>
      <c r="R43115" t="s">
        <v>221600</v>
      </c>
      <c r="S43115" t="s">
        <v>221601</v>
      </c>
      <c r="T43115" t="s">
        <v>95</v>
      </c>
      <c r="U43115" t="s">
        <v>345</v>
      </c>
      <c r="V43115" t="s">
        <v>46</v>
      </c>
      <c r="W43115" t="s">
        <v>260</v>
      </c>
      <c r="X43115" t="s">
        <v>402</v>
      </c>
      <c r="Y43115" t="s">
        <v>536</v>
      </c>
    </row>
    <row r="43116" spans="11:26" x14ac:dyDescent="0.3">
      <c r="K43116" t="s">
        <v>221602</v>
      </c>
      <c r="L43116" t="s">
        <v>221603</v>
      </c>
      <c r="M43116" t="s">
        <v>28</v>
      </c>
      <c r="O43116" s="1">
        <v>41310</v>
      </c>
      <c r="Q43116" t="s">
        <v>221604</v>
      </c>
      <c r="R43116" t="s">
        <v>221605</v>
      </c>
      <c r="S43116" t="s">
        <v>221606</v>
      </c>
      <c r="T43116" t="s">
        <v>221607</v>
      </c>
      <c r="U43116" t="s">
        <v>34</v>
      </c>
      <c r="V43116" t="s">
        <v>46</v>
      </c>
      <c r="W43116" t="s">
        <v>75</v>
      </c>
      <c r="X43116" t="s">
        <v>464</v>
      </c>
      <c r="Y43116" t="s">
        <v>464</v>
      </c>
      <c r="Z43116" s="1">
        <v>40544</v>
      </c>
    </row>
    <row r="43117" spans="11:26" x14ac:dyDescent="0.3">
      <c r="K43117" t="s">
        <v>221608</v>
      </c>
      <c r="L43117" t="s">
        <v>221609</v>
      </c>
      <c r="M43117" t="s">
        <v>52</v>
      </c>
      <c r="O43117" s="1">
        <v>41370</v>
      </c>
      <c r="P43117">
        <v>1000000</v>
      </c>
      <c r="Q43117" t="s">
        <v>221610</v>
      </c>
      <c r="R43117" t="s">
        <v>221611</v>
      </c>
      <c r="S43117" t="s">
        <v>221612</v>
      </c>
      <c r="T43117" t="s">
        <v>221613</v>
      </c>
      <c r="U43117" t="s">
        <v>178</v>
      </c>
      <c r="V43117" t="s">
        <v>46</v>
      </c>
      <c r="W43117" t="s">
        <v>106</v>
      </c>
      <c r="X43117" t="s">
        <v>107</v>
      </c>
      <c r="Y43117" t="s">
        <v>446</v>
      </c>
      <c r="Z43117" s="1">
        <v>40917</v>
      </c>
    </row>
    <row r="43118" spans="11:26" x14ac:dyDescent="0.3">
      <c r="K43118" t="s">
        <v>221608</v>
      </c>
      <c r="L43118" t="s">
        <v>221614</v>
      </c>
      <c r="M43118" t="s">
        <v>52</v>
      </c>
      <c r="O43118" s="1">
        <v>41400</v>
      </c>
      <c r="P43118">
        <v>650000</v>
      </c>
      <c r="Q43118" t="s">
        <v>221615</v>
      </c>
      <c r="R43118" t="s">
        <v>221616</v>
      </c>
      <c r="S43118" t="s">
        <v>221617</v>
      </c>
      <c r="T43118" t="s">
        <v>1294</v>
      </c>
      <c r="U43118" t="s">
        <v>34</v>
      </c>
      <c r="V43118" t="s">
        <v>46</v>
      </c>
      <c r="W43118" t="s">
        <v>717</v>
      </c>
      <c r="X43118" t="s">
        <v>11284</v>
      </c>
      <c r="Y43118" t="s">
        <v>11284</v>
      </c>
    </row>
    <row r="43119" spans="11:26" x14ac:dyDescent="0.3">
      <c r="K43119" t="s">
        <v>221618</v>
      </c>
      <c r="L43119" t="s">
        <v>221619</v>
      </c>
      <c r="M43119" t="s">
        <v>28</v>
      </c>
      <c r="N43119" t="s">
        <v>40</v>
      </c>
      <c r="O43119" t="s">
        <v>1126</v>
      </c>
      <c r="P43119">
        <v>7000000</v>
      </c>
      <c r="Q43119" t="s">
        <v>221620</v>
      </c>
      <c r="R43119" t="s">
        <v>221621</v>
      </c>
      <c r="S43119" t="s">
        <v>221622</v>
      </c>
      <c r="T43119" t="s">
        <v>221623</v>
      </c>
      <c r="U43119" t="s">
        <v>34</v>
      </c>
      <c r="V43119" t="s">
        <v>46</v>
      </c>
      <c r="W43119" t="s">
        <v>167</v>
      </c>
      <c r="X43119" t="s">
        <v>168</v>
      </c>
      <c r="Y43119" t="s">
        <v>8771</v>
      </c>
      <c r="Z43119" s="1">
        <v>41651</v>
      </c>
    </row>
    <row r="43120" spans="11:26" x14ac:dyDescent="0.3">
      <c r="K43120" t="s">
        <v>221624</v>
      </c>
      <c r="L43120" t="s">
        <v>221625</v>
      </c>
      <c r="M43120" t="s">
        <v>28</v>
      </c>
      <c r="N43120" t="s">
        <v>40</v>
      </c>
      <c r="O43120" s="1">
        <v>41856</v>
      </c>
      <c r="P43120">
        <v>737052</v>
      </c>
      <c r="Q43120" t="s">
        <v>221626</v>
      </c>
      <c r="R43120" t="s">
        <v>221627</v>
      </c>
      <c r="T43120" t="s">
        <v>150</v>
      </c>
      <c r="U43120" t="s">
        <v>34</v>
      </c>
      <c r="V43120" t="s">
        <v>46</v>
      </c>
      <c r="W43120" t="s">
        <v>8198</v>
      </c>
      <c r="X43120" t="s">
        <v>8199</v>
      </c>
      <c r="Y43120" t="s">
        <v>62829</v>
      </c>
      <c r="Z43120" s="1">
        <v>41709</v>
      </c>
    </row>
    <row r="43121" spans="11:26" x14ac:dyDescent="0.3">
      <c r="K43121" t="s">
        <v>221628</v>
      </c>
      <c r="L43121" t="s">
        <v>221629</v>
      </c>
      <c r="M43121" t="s">
        <v>52</v>
      </c>
      <c r="O43121" s="1">
        <v>42010</v>
      </c>
      <c r="P43121">
        <v>0</v>
      </c>
      <c r="Q43121" t="s">
        <v>221630</v>
      </c>
      <c r="R43121" t="s">
        <v>221631</v>
      </c>
      <c r="S43121" t="s">
        <v>221632</v>
      </c>
      <c r="T43121" t="s">
        <v>12688</v>
      </c>
      <c r="U43121" t="s">
        <v>34</v>
      </c>
      <c r="Z43121" t="s">
        <v>72772</v>
      </c>
    </row>
    <row r="43122" spans="11:26" x14ac:dyDescent="0.3">
      <c r="K43122" t="s">
        <v>221633</v>
      </c>
      <c r="L43122" t="s">
        <v>221634</v>
      </c>
      <c r="M43122" t="s">
        <v>52</v>
      </c>
      <c r="O43122" s="1">
        <v>41647</v>
      </c>
      <c r="P43122">
        <v>2600000</v>
      </c>
      <c r="Q43122" t="s">
        <v>221635</v>
      </c>
      <c r="R43122" t="s">
        <v>221636</v>
      </c>
      <c r="S43122" t="s">
        <v>221637</v>
      </c>
      <c r="T43122" t="s">
        <v>221638</v>
      </c>
      <c r="U43122" t="s">
        <v>34</v>
      </c>
      <c r="V43122" t="s">
        <v>46</v>
      </c>
      <c r="W43122" t="s">
        <v>142</v>
      </c>
      <c r="X43122" t="s">
        <v>1930</v>
      </c>
      <c r="Y43122" t="s">
        <v>26174</v>
      </c>
      <c r="Z43122" s="1">
        <v>41646</v>
      </c>
    </row>
    <row r="43123" spans="11:26" x14ac:dyDescent="0.3">
      <c r="K43123" t="s">
        <v>221633</v>
      </c>
      <c r="L43123" t="s">
        <v>221639</v>
      </c>
      <c r="M43123" t="s">
        <v>324</v>
      </c>
      <c r="O43123" s="1">
        <v>40918</v>
      </c>
      <c r="P43123">
        <v>775000</v>
      </c>
      <c r="Q43123" t="s">
        <v>221640</v>
      </c>
      <c r="R43123" t="s">
        <v>221641</v>
      </c>
      <c r="S43123" t="s">
        <v>221642</v>
      </c>
      <c r="T43123" t="s">
        <v>4324</v>
      </c>
      <c r="U43123" t="s">
        <v>34</v>
      </c>
      <c r="V43123" t="s">
        <v>46</v>
      </c>
      <c r="W43123" t="s">
        <v>260</v>
      </c>
      <c r="X43123" t="s">
        <v>4695</v>
      </c>
      <c r="Y43123" t="s">
        <v>26573</v>
      </c>
      <c r="Z43123" s="1">
        <v>41374</v>
      </c>
    </row>
    <row r="43124" spans="11:26" x14ac:dyDescent="0.3">
      <c r="K43124" t="s">
        <v>221633</v>
      </c>
      <c r="L43124" t="s">
        <v>221643</v>
      </c>
      <c r="M43124" t="s">
        <v>52</v>
      </c>
      <c r="O43124" t="s">
        <v>14893</v>
      </c>
      <c r="P43124">
        <v>1375000</v>
      </c>
      <c r="Q43124" t="s">
        <v>221644</v>
      </c>
      <c r="R43124" t="s">
        <v>221645</v>
      </c>
      <c r="S43124" t="s">
        <v>221646</v>
      </c>
      <c r="T43124" t="s">
        <v>221647</v>
      </c>
      <c r="U43124" t="s">
        <v>34</v>
      </c>
      <c r="V43124" t="s">
        <v>46</v>
      </c>
      <c r="W43124" t="s">
        <v>228</v>
      </c>
      <c r="X43124" t="s">
        <v>229</v>
      </c>
      <c r="Y43124" t="s">
        <v>229</v>
      </c>
      <c r="Z43124" t="s">
        <v>36958</v>
      </c>
    </row>
    <row r="43125" spans="11:26" x14ac:dyDescent="0.3">
      <c r="K43125" t="s">
        <v>221648</v>
      </c>
      <c r="L43125" t="s">
        <v>221649</v>
      </c>
      <c r="M43125" t="s">
        <v>91</v>
      </c>
      <c r="O43125" s="1">
        <v>35891</v>
      </c>
      <c r="Q43125" t="s">
        <v>221650</v>
      </c>
      <c r="R43125" t="s">
        <v>221651</v>
      </c>
      <c r="S43125" t="s">
        <v>221652</v>
      </c>
      <c r="T43125" t="s">
        <v>221653</v>
      </c>
      <c r="U43125" t="s">
        <v>34</v>
      </c>
      <c r="V43125" t="s">
        <v>46</v>
      </c>
      <c r="W43125" t="s">
        <v>167</v>
      </c>
      <c r="X43125" t="s">
        <v>2775</v>
      </c>
      <c r="Y43125" t="s">
        <v>221654</v>
      </c>
      <c r="Z43125" s="1">
        <v>41284</v>
      </c>
    </row>
    <row r="43126" spans="11:26" x14ac:dyDescent="0.3">
      <c r="K43126" t="s">
        <v>221655</v>
      </c>
      <c r="L43126" t="s">
        <v>221656</v>
      </c>
      <c r="M43126" t="s">
        <v>324</v>
      </c>
      <c r="O43126" s="1">
        <v>41282</v>
      </c>
      <c r="P43126">
        <v>750000</v>
      </c>
      <c r="Q43126" t="s">
        <v>221657</v>
      </c>
      <c r="R43126" t="s">
        <v>221658</v>
      </c>
      <c r="T43126" t="s">
        <v>221659</v>
      </c>
      <c r="U43126" t="s">
        <v>34</v>
      </c>
      <c r="V43126" t="s">
        <v>46</v>
      </c>
      <c r="W43126" t="s">
        <v>228</v>
      </c>
      <c r="X43126" t="s">
        <v>229</v>
      </c>
      <c r="Y43126" t="s">
        <v>732</v>
      </c>
      <c r="Z43126" s="1">
        <v>41585</v>
      </c>
    </row>
    <row r="43127" spans="11:26" x14ac:dyDescent="0.3">
      <c r="K43127" t="s">
        <v>221660</v>
      </c>
      <c r="L43127" t="s">
        <v>221661</v>
      </c>
      <c r="M43127" t="s">
        <v>28</v>
      </c>
      <c r="O43127" t="s">
        <v>114225</v>
      </c>
      <c r="P43127">
        <v>2200000</v>
      </c>
      <c r="Q43127" t="s">
        <v>221662</v>
      </c>
      <c r="R43127" t="s">
        <v>221663</v>
      </c>
      <c r="S43127" t="s">
        <v>221664</v>
      </c>
      <c r="T43127" t="s">
        <v>296</v>
      </c>
      <c r="U43127" t="s">
        <v>34</v>
      </c>
      <c r="V43127" t="s">
        <v>46</v>
      </c>
      <c r="W43127" t="s">
        <v>228</v>
      </c>
      <c r="X43127" t="s">
        <v>229</v>
      </c>
      <c r="Y43127" t="s">
        <v>732</v>
      </c>
    </row>
    <row r="43128" spans="11:26" x14ac:dyDescent="0.3">
      <c r="K43128" t="s">
        <v>221660</v>
      </c>
      <c r="L43128" t="s">
        <v>221665</v>
      </c>
      <c r="M43128" t="s">
        <v>28</v>
      </c>
      <c r="O43128" t="s">
        <v>593</v>
      </c>
      <c r="P43128">
        <v>12330691</v>
      </c>
      <c r="Q43128" t="s">
        <v>221666</v>
      </c>
      <c r="R43128" t="s">
        <v>221667</v>
      </c>
      <c r="S43128" t="s">
        <v>221668</v>
      </c>
      <c r="T43128" t="s">
        <v>221669</v>
      </c>
      <c r="U43128" t="s">
        <v>34</v>
      </c>
      <c r="V43128" t="s">
        <v>46</v>
      </c>
      <c r="W43128" t="s">
        <v>106</v>
      </c>
      <c r="X43128" t="s">
        <v>2081</v>
      </c>
      <c r="Y43128" t="s">
        <v>2081</v>
      </c>
    </row>
    <row r="43129" spans="11:26" x14ac:dyDescent="0.3">
      <c r="K43129" t="s">
        <v>221660</v>
      </c>
      <c r="L43129" t="s">
        <v>221670</v>
      </c>
      <c r="M43129" t="s">
        <v>28</v>
      </c>
      <c r="O43129" s="1">
        <v>40913</v>
      </c>
      <c r="P43129">
        <v>8100000</v>
      </c>
      <c r="Q43129" t="s">
        <v>221671</v>
      </c>
      <c r="R43129" t="s">
        <v>221672</v>
      </c>
      <c r="S43129" t="s">
        <v>221673</v>
      </c>
      <c r="T43129" t="s">
        <v>2996</v>
      </c>
      <c r="U43129" t="s">
        <v>178</v>
      </c>
      <c r="V43129" t="s">
        <v>46</v>
      </c>
      <c r="W43129" t="s">
        <v>1731</v>
      </c>
      <c r="X43129" t="s">
        <v>1732</v>
      </c>
      <c r="Y43129" t="s">
        <v>6339</v>
      </c>
      <c r="Z43129" t="s">
        <v>25394</v>
      </c>
    </row>
    <row r="43130" spans="11:26" x14ac:dyDescent="0.3">
      <c r="K43130" t="s">
        <v>221674</v>
      </c>
      <c r="L43130" t="s">
        <v>221675</v>
      </c>
      <c r="M43130" t="s">
        <v>256</v>
      </c>
      <c r="O43130" t="s">
        <v>7033</v>
      </c>
      <c r="P43130">
        <v>1000000</v>
      </c>
      <c r="Q43130" t="s">
        <v>221676</v>
      </c>
      <c r="R43130" t="s">
        <v>221677</v>
      </c>
      <c r="S43130" t="s">
        <v>221678</v>
      </c>
      <c r="U43130" t="s">
        <v>34</v>
      </c>
      <c r="V43130" t="s">
        <v>46</v>
      </c>
      <c r="W43130" t="s">
        <v>75</v>
      </c>
      <c r="X43130" t="s">
        <v>464</v>
      </c>
      <c r="Y43130" t="s">
        <v>464</v>
      </c>
    </row>
    <row r="43131" spans="11:26" x14ac:dyDescent="0.3">
      <c r="K43131" t="s">
        <v>221679</v>
      </c>
      <c r="L43131" t="s">
        <v>221680</v>
      </c>
      <c r="M43131" t="s">
        <v>52</v>
      </c>
      <c r="O43131" t="s">
        <v>146</v>
      </c>
      <c r="P43131">
        <v>20000</v>
      </c>
      <c r="Q43131" t="s">
        <v>221681</v>
      </c>
      <c r="R43131" t="s">
        <v>221682</v>
      </c>
      <c r="S43131" t="s">
        <v>221683</v>
      </c>
      <c r="T43131" t="s">
        <v>20522</v>
      </c>
      <c r="U43131" t="s">
        <v>34</v>
      </c>
      <c r="V43131" t="s">
        <v>46</v>
      </c>
      <c r="W43131" t="s">
        <v>106</v>
      </c>
      <c r="X43131" t="s">
        <v>107</v>
      </c>
      <c r="Y43131" t="s">
        <v>8015</v>
      </c>
      <c r="Z43131" s="1">
        <v>41640</v>
      </c>
    </row>
    <row r="43132" spans="11:26" x14ac:dyDescent="0.3">
      <c r="K43132" t="s">
        <v>221684</v>
      </c>
      <c r="L43132" t="s">
        <v>221685</v>
      </c>
      <c r="M43132" t="s">
        <v>28</v>
      </c>
      <c r="N43132" t="s">
        <v>40</v>
      </c>
      <c r="O43132" t="s">
        <v>8142</v>
      </c>
      <c r="P43132">
        <v>5000000</v>
      </c>
      <c r="Q43132" t="s">
        <v>221686</v>
      </c>
      <c r="R43132" t="s">
        <v>221687</v>
      </c>
      <c r="S43132" t="s">
        <v>221688</v>
      </c>
      <c r="T43132" t="s">
        <v>2996</v>
      </c>
      <c r="U43132" t="s">
        <v>34</v>
      </c>
      <c r="V43132" t="s">
        <v>46</v>
      </c>
      <c r="W43132" t="s">
        <v>1081</v>
      </c>
      <c r="X43132" t="s">
        <v>1082</v>
      </c>
      <c r="Y43132" t="s">
        <v>1082</v>
      </c>
      <c r="Z43132" s="1">
        <v>40544</v>
      </c>
    </row>
    <row r="43133" spans="11:26" x14ac:dyDescent="0.3">
      <c r="K43133" t="s">
        <v>221689</v>
      </c>
      <c r="L43133" t="s">
        <v>221690</v>
      </c>
      <c r="M43133" t="s">
        <v>28</v>
      </c>
      <c r="N43133" t="s">
        <v>1189</v>
      </c>
      <c r="O43133" s="1">
        <v>38570</v>
      </c>
      <c r="P43133">
        <v>15000000</v>
      </c>
      <c r="Q43133" t="s">
        <v>221691</v>
      </c>
      <c r="R43133" t="s">
        <v>221692</v>
      </c>
      <c r="S43133" t="s">
        <v>221693</v>
      </c>
      <c r="T43133" t="s">
        <v>124</v>
      </c>
      <c r="U43133" t="s">
        <v>34</v>
      </c>
      <c r="V43133" t="s">
        <v>46</v>
      </c>
      <c r="W43133" t="s">
        <v>106</v>
      </c>
      <c r="X43133" t="s">
        <v>2081</v>
      </c>
      <c r="Y43133" t="s">
        <v>2081</v>
      </c>
      <c r="Z43133" s="1">
        <v>41278</v>
      </c>
    </row>
    <row r="43134" spans="11:26" x14ac:dyDescent="0.3">
      <c r="K43134" t="s">
        <v>221689</v>
      </c>
      <c r="L43134" t="s">
        <v>221694</v>
      </c>
      <c r="M43134" t="s">
        <v>28</v>
      </c>
      <c r="O43134" s="1">
        <v>38723</v>
      </c>
      <c r="P43134">
        <v>21000000</v>
      </c>
      <c r="Q43134" t="s">
        <v>221695</v>
      </c>
      <c r="R43134" t="s">
        <v>221696</v>
      </c>
      <c r="S43134" t="s">
        <v>221697</v>
      </c>
      <c r="T43134" t="s">
        <v>61667</v>
      </c>
      <c r="U43134" t="s">
        <v>34</v>
      </c>
      <c r="V43134" t="s">
        <v>46</v>
      </c>
      <c r="W43134" t="s">
        <v>346</v>
      </c>
      <c r="X43134" t="s">
        <v>11222</v>
      </c>
      <c r="Y43134" t="s">
        <v>11222</v>
      </c>
      <c r="Z43134" s="1">
        <v>40909</v>
      </c>
    </row>
    <row r="43135" spans="11:26" x14ac:dyDescent="0.3">
      <c r="K43135" t="s">
        <v>221698</v>
      </c>
      <c r="L43135" t="s">
        <v>221699</v>
      </c>
      <c r="M43135" t="s">
        <v>256</v>
      </c>
      <c r="O43135" s="1">
        <v>42008</v>
      </c>
      <c r="P43135">
        <v>400000</v>
      </c>
      <c r="Q43135" t="s">
        <v>221700</v>
      </c>
      <c r="R43135" t="s">
        <v>221701</v>
      </c>
      <c r="S43135" t="s">
        <v>221702</v>
      </c>
      <c r="T43135" t="s">
        <v>221703</v>
      </c>
      <c r="U43135" t="s">
        <v>1158</v>
      </c>
      <c r="V43135" t="s">
        <v>46</v>
      </c>
      <c r="W43135" t="s">
        <v>106</v>
      </c>
      <c r="X43135" t="s">
        <v>2081</v>
      </c>
      <c r="Y43135" t="s">
        <v>2081</v>
      </c>
      <c r="Z43135" s="1">
        <v>23743</v>
      </c>
    </row>
    <row r="43136" spans="11:26" x14ac:dyDescent="0.3">
      <c r="K43136" t="s">
        <v>221698</v>
      </c>
      <c r="L43136" t="s">
        <v>221704</v>
      </c>
      <c r="M43136" t="s">
        <v>52</v>
      </c>
      <c r="O43136" s="1">
        <v>42009</v>
      </c>
      <c r="P43136">
        <v>290000</v>
      </c>
      <c r="Q43136" t="s">
        <v>221705</v>
      </c>
      <c r="R43136" t="s">
        <v>221706</v>
      </c>
      <c r="S43136" t="s">
        <v>221707</v>
      </c>
      <c r="T43136" t="s">
        <v>221708</v>
      </c>
      <c r="U43136" t="s">
        <v>34</v>
      </c>
      <c r="V43136" t="s">
        <v>46</v>
      </c>
      <c r="W43136" t="s">
        <v>471</v>
      </c>
      <c r="X43136" t="s">
        <v>1760</v>
      </c>
      <c r="Y43136" t="s">
        <v>1760</v>
      </c>
    </row>
    <row r="43137" spans="11:26" x14ac:dyDescent="0.3">
      <c r="K43137" t="s">
        <v>221698</v>
      </c>
      <c r="L43137" t="s">
        <v>221709</v>
      </c>
      <c r="M43137" t="s">
        <v>52</v>
      </c>
      <c r="O43137" s="1">
        <v>41641</v>
      </c>
      <c r="P43137">
        <v>750000</v>
      </c>
      <c r="Q43137" t="s">
        <v>221710</v>
      </c>
      <c r="R43137" t="s">
        <v>221711</v>
      </c>
      <c r="S43137" t="s">
        <v>221712</v>
      </c>
      <c r="T43137" t="s">
        <v>221713</v>
      </c>
      <c r="U43137" t="s">
        <v>34</v>
      </c>
      <c r="V43137" t="s">
        <v>46</v>
      </c>
      <c r="W43137" t="s">
        <v>106</v>
      </c>
      <c r="X43137" t="s">
        <v>107</v>
      </c>
      <c r="Y43137" t="s">
        <v>116</v>
      </c>
      <c r="Z43137" t="s">
        <v>221714</v>
      </c>
    </row>
    <row r="43138" spans="11:26" x14ac:dyDescent="0.3">
      <c r="K43138" t="s">
        <v>221715</v>
      </c>
      <c r="L43138" t="s">
        <v>221716</v>
      </c>
      <c r="M43138" t="s">
        <v>52</v>
      </c>
      <c r="O43138" s="1">
        <v>41771</v>
      </c>
      <c r="P43138">
        <v>50000</v>
      </c>
      <c r="Q43138" t="s">
        <v>221717</v>
      </c>
      <c r="R43138" t="s">
        <v>221718</v>
      </c>
      <c r="T43138" t="s">
        <v>470</v>
      </c>
      <c r="U43138" t="s">
        <v>34</v>
      </c>
      <c r="V43138" t="s">
        <v>1072</v>
      </c>
      <c r="W43138">
        <v>7</v>
      </c>
      <c r="X43138" t="s">
        <v>1581</v>
      </c>
      <c r="Y43138" t="s">
        <v>1581</v>
      </c>
      <c r="Z43138" s="1">
        <v>41252</v>
      </c>
    </row>
    <row r="43139" spans="11:26" x14ac:dyDescent="0.3">
      <c r="K43139" t="s">
        <v>221719</v>
      </c>
      <c r="L43139" t="s">
        <v>221720</v>
      </c>
      <c r="M43139" t="s">
        <v>190</v>
      </c>
      <c r="O43139" s="1">
        <v>41825</v>
      </c>
      <c r="Q43139" t="s">
        <v>221721</v>
      </c>
      <c r="R43139" t="s">
        <v>221722</v>
      </c>
      <c r="S43139" t="s">
        <v>221723</v>
      </c>
      <c r="T43139" t="s">
        <v>186</v>
      </c>
      <c r="U43139" t="s">
        <v>34</v>
      </c>
      <c r="V43139" t="s">
        <v>46</v>
      </c>
      <c r="W43139" t="s">
        <v>106</v>
      </c>
      <c r="X43139" t="s">
        <v>1562</v>
      </c>
      <c r="Y43139" t="s">
        <v>221724</v>
      </c>
      <c r="Z43139" s="1">
        <v>38718</v>
      </c>
    </row>
    <row r="43140" spans="11:26" x14ac:dyDescent="0.3">
      <c r="K43140" t="s">
        <v>221725</v>
      </c>
      <c r="L43140" t="s">
        <v>221726</v>
      </c>
      <c r="M43140" t="s">
        <v>52</v>
      </c>
      <c r="O43140" t="s">
        <v>7936</v>
      </c>
      <c r="P43140">
        <v>1250000</v>
      </c>
      <c r="Q43140" t="s">
        <v>221727</v>
      </c>
      <c r="R43140" t="s">
        <v>221728</v>
      </c>
      <c r="T43140" t="s">
        <v>296</v>
      </c>
      <c r="U43140" t="s">
        <v>34</v>
      </c>
      <c r="V43140" t="s">
        <v>46</v>
      </c>
      <c r="W43140" t="s">
        <v>167</v>
      </c>
      <c r="X43140" t="s">
        <v>168</v>
      </c>
      <c r="Y43140" t="s">
        <v>47540</v>
      </c>
      <c r="Z43140" t="s">
        <v>88282</v>
      </c>
    </row>
    <row r="43141" spans="11:26" x14ac:dyDescent="0.3">
      <c r="K43141" t="s">
        <v>221729</v>
      </c>
      <c r="L43141" t="s">
        <v>221730</v>
      </c>
      <c r="M43141" t="s">
        <v>256</v>
      </c>
      <c r="O43141" s="1">
        <v>41740</v>
      </c>
      <c r="P43141">
        <v>7000</v>
      </c>
      <c r="Q43141" t="s">
        <v>221731</v>
      </c>
      <c r="R43141" t="s">
        <v>221732</v>
      </c>
      <c r="S43141" t="s">
        <v>221733</v>
      </c>
      <c r="T43141" t="s">
        <v>2996</v>
      </c>
      <c r="U43141" t="s">
        <v>34</v>
      </c>
      <c r="V43141" t="s">
        <v>46</v>
      </c>
      <c r="W43141" t="s">
        <v>167</v>
      </c>
      <c r="X43141" t="s">
        <v>168</v>
      </c>
      <c r="Y43141" t="s">
        <v>169</v>
      </c>
      <c r="Z43141" s="1">
        <v>40179</v>
      </c>
    </row>
    <row r="43142" spans="11:26" x14ac:dyDescent="0.3">
      <c r="K43142" t="s">
        <v>221734</v>
      </c>
      <c r="L43142" t="s">
        <v>221735</v>
      </c>
      <c r="M43142" t="s">
        <v>256</v>
      </c>
      <c r="O43142" t="s">
        <v>4487</v>
      </c>
      <c r="P43142">
        <v>150000</v>
      </c>
      <c r="Q43142" t="s">
        <v>221736</v>
      </c>
      <c r="R43142" t="s">
        <v>221737</v>
      </c>
      <c r="S43142" t="s">
        <v>221738</v>
      </c>
      <c r="T43142" t="s">
        <v>221739</v>
      </c>
      <c r="U43142" t="s">
        <v>34</v>
      </c>
      <c r="V43142" t="s">
        <v>46</v>
      </c>
      <c r="W43142" t="s">
        <v>228</v>
      </c>
      <c r="X43142" t="s">
        <v>229</v>
      </c>
      <c r="Y43142" t="s">
        <v>9404</v>
      </c>
      <c r="Z43142" s="1">
        <v>40180</v>
      </c>
    </row>
    <row r="43143" spans="11:26" x14ac:dyDescent="0.3">
      <c r="K43143" t="s">
        <v>221740</v>
      </c>
      <c r="L43143" t="s">
        <v>221741</v>
      </c>
      <c r="M43143" t="s">
        <v>52</v>
      </c>
      <c r="O43143" t="s">
        <v>6364</v>
      </c>
      <c r="P43143">
        <v>40000</v>
      </c>
      <c r="Q43143" t="s">
        <v>221742</v>
      </c>
      <c r="R43143" t="s">
        <v>221743</v>
      </c>
      <c r="S43143" t="s">
        <v>221744</v>
      </c>
      <c r="T43143" t="s">
        <v>221745</v>
      </c>
      <c r="U43143" t="s">
        <v>34</v>
      </c>
      <c r="V43143" t="s">
        <v>46</v>
      </c>
      <c r="W43143" t="s">
        <v>346</v>
      </c>
      <c r="X43143" t="s">
        <v>1432</v>
      </c>
      <c r="Y43143" t="s">
        <v>1433</v>
      </c>
      <c r="Z43143" s="1">
        <v>40550</v>
      </c>
    </row>
    <row r="43144" spans="11:26" x14ac:dyDescent="0.3">
      <c r="K43144" t="s">
        <v>221746</v>
      </c>
      <c r="L43144" t="s">
        <v>221747</v>
      </c>
      <c r="M43144" t="s">
        <v>52</v>
      </c>
      <c r="O43144" s="1">
        <v>41431</v>
      </c>
      <c r="P43144">
        <v>250000</v>
      </c>
      <c r="Q43144" t="s">
        <v>221748</v>
      </c>
      <c r="R43144" t="s">
        <v>221749</v>
      </c>
      <c r="S43144" t="s">
        <v>221750</v>
      </c>
      <c r="T43144" t="s">
        <v>86333</v>
      </c>
      <c r="U43144" t="s">
        <v>345</v>
      </c>
      <c r="Z43144" s="1">
        <v>39090</v>
      </c>
    </row>
    <row r="43145" spans="11:26" x14ac:dyDescent="0.3">
      <c r="K43145" t="s">
        <v>221751</v>
      </c>
      <c r="L43145" t="s">
        <v>221752</v>
      </c>
      <c r="M43145" t="s">
        <v>52</v>
      </c>
      <c r="O43145" s="1">
        <v>39083</v>
      </c>
      <c r="P43145">
        <v>500000</v>
      </c>
      <c r="Q43145" t="s">
        <v>221753</v>
      </c>
      <c r="R43145" t="s">
        <v>221754</v>
      </c>
      <c r="S43145" t="s">
        <v>221755</v>
      </c>
      <c r="T43145" t="s">
        <v>221756</v>
      </c>
      <c r="U43145" t="s">
        <v>34</v>
      </c>
      <c r="Z43145" s="1">
        <v>41284</v>
      </c>
    </row>
    <row r="43146" spans="11:26" x14ac:dyDescent="0.3">
      <c r="K43146" t="s">
        <v>221751</v>
      </c>
      <c r="L43146" t="s">
        <v>221757</v>
      </c>
      <c r="M43146" t="s">
        <v>28</v>
      </c>
      <c r="N43146" t="s">
        <v>40</v>
      </c>
      <c r="O43146" s="1">
        <v>40059</v>
      </c>
      <c r="P43146">
        <v>1600000</v>
      </c>
      <c r="Q43146" t="s">
        <v>221758</v>
      </c>
      <c r="R43146" t="s">
        <v>221754</v>
      </c>
      <c r="S43146" t="s">
        <v>221759</v>
      </c>
      <c r="T43146" t="s">
        <v>1098</v>
      </c>
      <c r="U43146" t="s">
        <v>34</v>
      </c>
      <c r="V43146" t="s">
        <v>65</v>
      </c>
      <c r="W43146">
        <v>23</v>
      </c>
      <c r="X43146" t="s">
        <v>297</v>
      </c>
      <c r="Y43146" t="s">
        <v>297</v>
      </c>
    </row>
    <row r="43147" spans="11:26" x14ac:dyDescent="0.3">
      <c r="K43147" t="s">
        <v>221760</v>
      </c>
      <c r="L43147" t="s">
        <v>221761</v>
      </c>
      <c r="M43147" t="s">
        <v>52</v>
      </c>
      <c r="O43147" t="s">
        <v>2360</v>
      </c>
      <c r="P43147">
        <v>120000</v>
      </c>
      <c r="Q43147" t="s">
        <v>221762</v>
      </c>
      <c r="R43147" t="s">
        <v>221763</v>
      </c>
      <c r="S43147" t="s">
        <v>221764</v>
      </c>
      <c r="T43147" t="s">
        <v>2996</v>
      </c>
      <c r="U43147" t="s">
        <v>34</v>
      </c>
      <c r="V43147" t="s">
        <v>46</v>
      </c>
      <c r="W43147" t="s">
        <v>106</v>
      </c>
      <c r="X43147" t="s">
        <v>845</v>
      </c>
      <c r="Y43147" t="s">
        <v>83340</v>
      </c>
      <c r="Z43147" s="1">
        <v>40909</v>
      </c>
    </row>
    <row r="43148" spans="11:26" x14ac:dyDescent="0.3">
      <c r="K43148" t="s">
        <v>221765</v>
      </c>
      <c r="L43148" t="s">
        <v>221766</v>
      </c>
      <c r="M43148" t="s">
        <v>28</v>
      </c>
      <c r="N43148" t="s">
        <v>493</v>
      </c>
      <c r="O43148" s="1">
        <v>40243</v>
      </c>
      <c r="P43148">
        <v>31000000</v>
      </c>
      <c r="Q43148" t="s">
        <v>221767</v>
      </c>
      <c r="R43148" t="s">
        <v>221768</v>
      </c>
      <c r="S43148" t="s">
        <v>221769</v>
      </c>
      <c r="T43148" t="s">
        <v>221770</v>
      </c>
      <c r="U43148" t="s">
        <v>345</v>
      </c>
      <c r="V43148" t="s">
        <v>96</v>
      </c>
      <c r="W43148" t="s">
        <v>7475</v>
      </c>
      <c r="X43148" t="s">
        <v>10142</v>
      </c>
      <c r="Y43148" t="s">
        <v>10142</v>
      </c>
      <c r="Z43148" s="1">
        <v>36901</v>
      </c>
    </row>
    <row r="43149" spans="11:26" x14ac:dyDescent="0.3">
      <c r="K43149" t="s">
        <v>221765</v>
      </c>
      <c r="L43149" t="s">
        <v>221771</v>
      </c>
      <c r="M43149" t="s">
        <v>28</v>
      </c>
      <c r="N43149" t="s">
        <v>29</v>
      </c>
      <c r="O43149" s="1">
        <v>40152</v>
      </c>
      <c r="P43149">
        <v>10000000</v>
      </c>
      <c r="Q43149" t="s">
        <v>221772</v>
      </c>
      <c r="R43149" t="s">
        <v>221773</v>
      </c>
      <c r="S43149" t="s">
        <v>221774</v>
      </c>
      <c r="T43149" t="s">
        <v>2996</v>
      </c>
      <c r="U43149" t="s">
        <v>34</v>
      </c>
      <c r="V43149" t="s">
        <v>46</v>
      </c>
      <c r="W43149" t="s">
        <v>1731</v>
      </c>
      <c r="X43149" t="s">
        <v>1732</v>
      </c>
      <c r="Y43149" t="s">
        <v>6339</v>
      </c>
      <c r="Z43149" s="1">
        <v>39459</v>
      </c>
    </row>
    <row r="43150" spans="11:26" x14ac:dyDescent="0.3">
      <c r="K43150" t="s">
        <v>221775</v>
      </c>
      <c r="L43150" t="s">
        <v>221776</v>
      </c>
      <c r="M43150" t="s">
        <v>324</v>
      </c>
      <c r="O43150" t="s">
        <v>1134</v>
      </c>
      <c r="Q43150" t="s">
        <v>221777</v>
      </c>
      <c r="R43150" t="s">
        <v>221778</v>
      </c>
      <c r="S43150" t="s">
        <v>221779</v>
      </c>
      <c r="T43150" t="s">
        <v>1249</v>
      </c>
      <c r="U43150" t="s">
        <v>34</v>
      </c>
      <c r="Z43150" s="1">
        <v>41255</v>
      </c>
    </row>
    <row r="43151" spans="11:26" x14ac:dyDescent="0.3">
      <c r="K43151" t="s">
        <v>221780</v>
      </c>
      <c r="L43151" t="s">
        <v>221781</v>
      </c>
      <c r="M43151" t="s">
        <v>28</v>
      </c>
      <c r="N43151" t="s">
        <v>40</v>
      </c>
      <c r="O43151" t="s">
        <v>86481</v>
      </c>
      <c r="Q43151" t="s">
        <v>221782</v>
      </c>
      <c r="R43151" t="s">
        <v>221783</v>
      </c>
      <c r="S43151" t="s">
        <v>221784</v>
      </c>
      <c r="U43151" t="s">
        <v>345</v>
      </c>
    </row>
    <row r="43152" spans="11:26" x14ac:dyDescent="0.3">
      <c r="K43152" t="s">
        <v>221785</v>
      </c>
      <c r="L43152" t="s">
        <v>221786</v>
      </c>
      <c r="M43152" t="s">
        <v>28</v>
      </c>
      <c r="O43152" t="s">
        <v>12315</v>
      </c>
      <c r="P43152">
        <v>100000</v>
      </c>
      <c r="Q43152" t="s">
        <v>221787</v>
      </c>
      <c r="R43152" t="s">
        <v>221788</v>
      </c>
      <c r="S43152" t="s">
        <v>221789</v>
      </c>
      <c r="T43152" t="s">
        <v>2996</v>
      </c>
      <c r="U43152" t="s">
        <v>34</v>
      </c>
      <c r="V43152" t="s">
        <v>46</v>
      </c>
      <c r="W43152" t="s">
        <v>260</v>
      </c>
      <c r="X43152" t="s">
        <v>402</v>
      </c>
      <c r="Y43152" t="s">
        <v>545</v>
      </c>
      <c r="Z43152" s="1">
        <v>40910</v>
      </c>
    </row>
    <row r="43153" spans="11:26" x14ac:dyDescent="0.3">
      <c r="K43153" t="s">
        <v>221790</v>
      </c>
      <c r="L43153" t="s">
        <v>221791</v>
      </c>
      <c r="M43153" t="s">
        <v>52</v>
      </c>
      <c r="O43153" s="1">
        <v>40095</v>
      </c>
      <c r="P43153">
        <v>12000</v>
      </c>
      <c r="Q43153" t="s">
        <v>221792</v>
      </c>
      <c r="R43153" t="s">
        <v>221793</v>
      </c>
      <c r="S43153" t="s">
        <v>221794</v>
      </c>
      <c r="T43153" t="s">
        <v>1294</v>
      </c>
      <c r="U43153" t="s">
        <v>345</v>
      </c>
      <c r="V43153" t="s">
        <v>46</v>
      </c>
      <c r="W43153" t="s">
        <v>158</v>
      </c>
      <c r="X43153" t="s">
        <v>159</v>
      </c>
      <c r="Y43153" t="s">
        <v>9326</v>
      </c>
      <c r="Z43153" s="1">
        <v>38718</v>
      </c>
    </row>
    <row r="43154" spans="11:26" x14ac:dyDescent="0.3">
      <c r="K43154" t="s">
        <v>221795</v>
      </c>
      <c r="L43154" t="s">
        <v>221796</v>
      </c>
      <c r="M43154" t="s">
        <v>52</v>
      </c>
      <c r="O43154" s="1">
        <v>42341</v>
      </c>
      <c r="P43154">
        <v>3000000</v>
      </c>
      <c r="Q43154" t="s">
        <v>221797</v>
      </c>
      <c r="R43154" t="s">
        <v>221798</v>
      </c>
      <c r="S43154" t="s">
        <v>221799</v>
      </c>
      <c r="T43154" t="s">
        <v>74</v>
      </c>
      <c r="U43154" t="s">
        <v>34</v>
      </c>
      <c r="V43154" t="s">
        <v>46</v>
      </c>
      <c r="W43154" t="s">
        <v>471</v>
      </c>
      <c r="X43154" t="s">
        <v>969</v>
      </c>
      <c r="Y43154" t="s">
        <v>969</v>
      </c>
      <c r="Z43154" t="s">
        <v>29393</v>
      </c>
    </row>
    <row r="43155" spans="11:26" x14ac:dyDescent="0.3">
      <c r="K43155" t="s">
        <v>221800</v>
      </c>
      <c r="L43155" t="s">
        <v>221801</v>
      </c>
      <c r="M43155" t="s">
        <v>91</v>
      </c>
      <c r="O43155" s="1">
        <v>39456</v>
      </c>
      <c r="Q43155" t="s">
        <v>221802</v>
      </c>
      <c r="R43155" t="s">
        <v>221803</v>
      </c>
      <c r="S43155" t="s">
        <v>221804</v>
      </c>
      <c r="T43155" t="s">
        <v>74</v>
      </c>
      <c r="U43155" t="s">
        <v>345</v>
      </c>
      <c r="V43155" t="s">
        <v>46</v>
      </c>
      <c r="W43155" t="s">
        <v>228</v>
      </c>
      <c r="X43155" t="s">
        <v>229</v>
      </c>
      <c r="Y43155" t="s">
        <v>229</v>
      </c>
      <c r="Z43155" s="1">
        <v>39448</v>
      </c>
    </row>
    <row r="43156" spans="11:26" x14ac:dyDescent="0.3">
      <c r="K43156" t="s">
        <v>221805</v>
      </c>
      <c r="L43156" t="s">
        <v>221806</v>
      </c>
      <c r="M43156" t="s">
        <v>190</v>
      </c>
      <c r="O43156" t="s">
        <v>1275</v>
      </c>
      <c r="Q43156" t="s">
        <v>221807</v>
      </c>
      <c r="R43156" t="s">
        <v>221808</v>
      </c>
      <c r="S43156" t="s">
        <v>221809</v>
      </c>
      <c r="T43156" t="s">
        <v>1294</v>
      </c>
      <c r="U43156" t="s">
        <v>34</v>
      </c>
      <c r="V43156" t="s">
        <v>46</v>
      </c>
      <c r="W43156" t="s">
        <v>1369</v>
      </c>
      <c r="X43156" t="s">
        <v>1370</v>
      </c>
      <c r="Y43156" t="s">
        <v>6107</v>
      </c>
    </row>
    <row r="43157" spans="11:26" x14ac:dyDescent="0.3">
      <c r="K43157" t="s">
        <v>221810</v>
      </c>
      <c r="L43157" t="s">
        <v>221811</v>
      </c>
      <c r="M43157" t="s">
        <v>223</v>
      </c>
      <c r="O43157" s="1">
        <v>42036</v>
      </c>
      <c r="P43157">
        <v>50000</v>
      </c>
      <c r="Q43157" t="s">
        <v>221812</v>
      </c>
      <c r="R43157" t="s">
        <v>221813</v>
      </c>
      <c r="S43157" t="s">
        <v>221814</v>
      </c>
      <c r="T43157" t="s">
        <v>221815</v>
      </c>
      <c r="U43157" t="s">
        <v>34</v>
      </c>
      <c r="V43157" t="s">
        <v>96</v>
      </c>
      <c r="W43157" t="s">
        <v>336</v>
      </c>
      <c r="X43157" t="s">
        <v>10142</v>
      </c>
      <c r="Y43157" t="s">
        <v>10142</v>
      </c>
      <c r="Z43157" s="1">
        <v>40910</v>
      </c>
    </row>
    <row r="43158" spans="11:26" x14ac:dyDescent="0.3">
      <c r="K43158" t="s">
        <v>221816</v>
      </c>
      <c r="L43158" t="s">
        <v>221817</v>
      </c>
      <c r="M43158" t="s">
        <v>91</v>
      </c>
      <c r="O43158" t="s">
        <v>26504</v>
      </c>
      <c r="Q43158" t="s">
        <v>221818</v>
      </c>
      <c r="R43158" t="s">
        <v>221819</v>
      </c>
      <c r="S43158" t="s">
        <v>221820</v>
      </c>
      <c r="U43158" t="s">
        <v>34</v>
      </c>
    </row>
    <row r="43159" spans="11:26" x14ac:dyDescent="0.3">
      <c r="K43159" t="s">
        <v>221816</v>
      </c>
      <c r="L43159" t="s">
        <v>221821</v>
      </c>
      <c r="M43159" t="s">
        <v>28</v>
      </c>
      <c r="O43159" t="s">
        <v>10063</v>
      </c>
      <c r="Q43159" t="s">
        <v>221822</v>
      </c>
      <c r="R43159" t="s">
        <v>221823</v>
      </c>
      <c r="T43159" t="s">
        <v>221824</v>
      </c>
      <c r="U43159" t="s">
        <v>34</v>
      </c>
      <c r="V43159" t="s">
        <v>46</v>
      </c>
      <c r="W43159" t="s">
        <v>471</v>
      </c>
      <c r="X43159" t="s">
        <v>969</v>
      </c>
      <c r="Y43159" t="s">
        <v>969</v>
      </c>
      <c r="Z43159" s="1">
        <v>41285</v>
      </c>
    </row>
    <row r="43160" spans="11:26" x14ac:dyDescent="0.3">
      <c r="K43160" t="s">
        <v>221816</v>
      </c>
      <c r="L43160" t="s">
        <v>221825</v>
      </c>
      <c r="M43160" t="s">
        <v>28</v>
      </c>
      <c r="N43160" t="s">
        <v>40</v>
      </c>
      <c r="O43160" s="1">
        <v>42105</v>
      </c>
      <c r="P43160">
        <v>7500000</v>
      </c>
      <c r="Q43160" t="s">
        <v>221826</v>
      </c>
      <c r="R43160" t="s">
        <v>221827</v>
      </c>
      <c r="S43160" t="s">
        <v>221828</v>
      </c>
      <c r="T43160" t="s">
        <v>12794</v>
      </c>
      <c r="U43160" t="s">
        <v>34</v>
      </c>
      <c r="V43160" t="s">
        <v>46</v>
      </c>
      <c r="W43160" t="s">
        <v>75</v>
      </c>
      <c r="X43160" t="s">
        <v>76</v>
      </c>
      <c r="Y43160" t="s">
        <v>77</v>
      </c>
    </row>
    <row r="43161" spans="11:26" x14ac:dyDescent="0.3">
      <c r="K43161" t="s">
        <v>221816</v>
      </c>
      <c r="L43161" t="s">
        <v>221829</v>
      </c>
      <c r="M43161" t="s">
        <v>52</v>
      </c>
      <c r="O43161" s="1">
        <v>42037</v>
      </c>
      <c r="P43161">
        <v>20000</v>
      </c>
      <c r="Q43161" t="s">
        <v>221830</v>
      </c>
      <c r="R43161" t="s">
        <v>221831</v>
      </c>
      <c r="S43161" t="s">
        <v>221832</v>
      </c>
      <c r="T43161" t="s">
        <v>4994</v>
      </c>
      <c r="U43161" t="s">
        <v>34</v>
      </c>
      <c r="V43161" t="s">
        <v>46</v>
      </c>
      <c r="W43161" t="s">
        <v>471</v>
      </c>
      <c r="X43161" t="s">
        <v>472</v>
      </c>
      <c r="Y43161" t="s">
        <v>117640</v>
      </c>
      <c r="Z43161" s="1">
        <v>39876</v>
      </c>
    </row>
    <row r="43162" spans="11:26" x14ac:dyDescent="0.3">
      <c r="K43162" t="s">
        <v>221833</v>
      </c>
      <c r="L43162" t="s">
        <v>221834</v>
      </c>
      <c r="M43162" t="s">
        <v>52</v>
      </c>
      <c r="O43162" t="s">
        <v>110839</v>
      </c>
      <c r="P43162">
        <v>15000</v>
      </c>
      <c r="Q43162" t="s">
        <v>221835</v>
      </c>
      <c r="R43162" t="s">
        <v>221836</v>
      </c>
      <c r="S43162" t="s">
        <v>221837</v>
      </c>
      <c r="T43162" t="s">
        <v>221838</v>
      </c>
      <c r="U43162" t="s">
        <v>34</v>
      </c>
      <c r="Z43162" s="1">
        <v>32509</v>
      </c>
    </row>
    <row r="43163" spans="11:26" x14ac:dyDescent="0.3">
      <c r="K43163" t="s">
        <v>221839</v>
      </c>
      <c r="L43163" t="s">
        <v>221840</v>
      </c>
      <c r="M43163" t="s">
        <v>28</v>
      </c>
      <c r="O43163" t="s">
        <v>221841</v>
      </c>
      <c r="P43163">
        <v>8067250</v>
      </c>
      <c r="Q43163" t="s">
        <v>221842</v>
      </c>
      <c r="R43163" t="s">
        <v>221843</v>
      </c>
      <c r="S43163" t="s">
        <v>221844</v>
      </c>
      <c r="T43163" t="s">
        <v>221845</v>
      </c>
      <c r="U43163" t="s">
        <v>34</v>
      </c>
      <c r="V43163" t="s">
        <v>46</v>
      </c>
      <c r="W43163" t="s">
        <v>167</v>
      </c>
      <c r="X43163" t="s">
        <v>1166</v>
      </c>
      <c r="Y43163" t="s">
        <v>4491</v>
      </c>
      <c r="Z43163" s="1">
        <v>38388</v>
      </c>
    </row>
    <row r="43164" spans="11:26" x14ac:dyDescent="0.3">
      <c r="K43164" t="s">
        <v>221846</v>
      </c>
      <c r="L43164" t="s">
        <v>221847</v>
      </c>
      <c r="M43164" t="s">
        <v>52</v>
      </c>
      <c r="O43164" t="s">
        <v>1890</v>
      </c>
      <c r="Q43164" t="s">
        <v>221848</v>
      </c>
      <c r="R43164" t="s">
        <v>221849</v>
      </c>
      <c r="S43164" t="s">
        <v>221850</v>
      </c>
      <c r="T43164" t="s">
        <v>124</v>
      </c>
      <c r="U43164" t="s">
        <v>34</v>
      </c>
      <c r="V43164" t="s">
        <v>46</v>
      </c>
      <c r="W43164" t="s">
        <v>106</v>
      </c>
      <c r="X43164" t="s">
        <v>151</v>
      </c>
      <c r="Y43164" t="s">
        <v>4559</v>
      </c>
    </row>
    <row r="43165" spans="11:26" x14ac:dyDescent="0.3">
      <c r="K43165" t="s">
        <v>221851</v>
      </c>
      <c r="L43165" t="s">
        <v>221852</v>
      </c>
      <c r="M43165" t="s">
        <v>190</v>
      </c>
      <c r="O43165" s="1">
        <v>41671</v>
      </c>
      <c r="P43165">
        <v>300000</v>
      </c>
      <c r="Q43165" t="s">
        <v>221853</v>
      </c>
      <c r="R43165" t="s">
        <v>221854</v>
      </c>
      <c r="S43165" t="s">
        <v>221855</v>
      </c>
      <c r="T43165" t="s">
        <v>2996</v>
      </c>
      <c r="U43165" t="s">
        <v>34</v>
      </c>
      <c r="V43165" t="s">
        <v>46</v>
      </c>
      <c r="W43165" t="s">
        <v>1731</v>
      </c>
      <c r="X43165" t="s">
        <v>1768</v>
      </c>
      <c r="Y43165" t="s">
        <v>221856</v>
      </c>
      <c r="Z43165" s="1">
        <v>37987</v>
      </c>
    </row>
    <row r="43166" spans="11:26" x14ac:dyDescent="0.3">
      <c r="K43166" t="s">
        <v>221857</v>
      </c>
      <c r="L43166" t="s">
        <v>221858</v>
      </c>
      <c r="M43166" t="s">
        <v>28</v>
      </c>
      <c r="N43166" t="s">
        <v>40</v>
      </c>
      <c r="O43166" s="1">
        <v>37778</v>
      </c>
      <c r="P43166">
        <v>4400000</v>
      </c>
      <c r="Q43166" t="s">
        <v>221859</v>
      </c>
      <c r="R43166" t="s">
        <v>221860</v>
      </c>
      <c r="S43166" t="s">
        <v>221861</v>
      </c>
      <c r="T43166" t="s">
        <v>2996</v>
      </c>
      <c r="U43166" t="s">
        <v>34</v>
      </c>
      <c r="V43166" t="s">
        <v>46</v>
      </c>
      <c r="W43166" t="s">
        <v>2307</v>
      </c>
      <c r="X43166" t="s">
        <v>2308</v>
      </c>
      <c r="Y43166" t="s">
        <v>30685</v>
      </c>
      <c r="Z43166" t="s">
        <v>27465</v>
      </c>
    </row>
    <row r="43167" spans="11:26" x14ac:dyDescent="0.3">
      <c r="K43167" t="s">
        <v>221857</v>
      </c>
      <c r="L43167" t="s">
        <v>221862</v>
      </c>
      <c r="M43167" t="s">
        <v>749</v>
      </c>
      <c r="O43167" s="1">
        <v>41761</v>
      </c>
      <c r="P43167">
        <v>7400000</v>
      </c>
      <c r="Q43167" t="s">
        <v>221863</v>
      </c>
      <c r="R43167" t="s">
        <v>221864</v>
      </c>
      <c r="S43167" t="s">
        <v>221865</v>
      </c>
      <c r="T43167" t="s">
        <v>221866</v>
      </c>
      <c r="U43167" t="s">
        <v>178</v>
      </c>
      <c r="V43167" t="s">
        <v>46</v>
      </c>
      <c r="W43167" t="s">
        <v>2307</v>
      </c>
      <c r="X43167" t="s">
        <v>2308</v>
      </c>
      <c r="Y43167" t="s">
        <v>2308</v>
      </c>
      <c r="Z43167" s="1">
        <v>31413</v>
      </c>
    </row>
    <row r="43168" spans="11:26" x14ac:dyDescent="0.3">
      <c r="K43168" t="s">
        <v>221857</v>
      </c>
      <c r="L43168" t="s">
        <v>221867</v>
      </c>
      <c r="M43168" t="s">
        <v>28</v>
      </c>
      <c r="O43168" s="1">
        <v>40330</v>
      </c>
      <c r="P43168">
        <v>645000</v>
      </c>
      <c r="Q43168" t="s">
        <v>221868</v>
      </c>
      <c r="R43168" t="s">
        <v>221869</v>
      </c>
      <c r="S43168" t="s">
        <v>221870</v>
      </c>
      <c r="T43168" t="s">
        <v>221871</v>
      </c>
      <c r="U43168" t="s">
        <v>34</v>
      </c>
      <c r="V43168" t="s">
        <v>1939</v>
      </c>
      <c r="W43168">
        <v>2</v>
      </c>
      <c r="X43168" t="s">
        <v>2997</v>
      </c>
      <c r="Y43168" t="s">
        <v>2998</v>
      </c>
      <c r="Z43168" s="1">
        <v>36172</v>
      </c>
    </row>
    <row r="43169" spans="11:26" x14ac:dyDescent="0.3">
      <c r="K43169" t="s">
        <v>221872</v>
      </c>
      <c r="L43169" t="s">
        <v>221873</v>
      </c>
      <c r="M43169" t="s">
        <v>749</v>
      </c>
      <c r="O43169" t="s">
        <v>37072</v>
      </c>
      <c r="P43169">
        <v>32000</v>
      </c>
      <c r="Q43169" t="s">
        <v>221874</v>
      </c>
      <c r="R43169" t="s">
        <v>221875</v>
      </c>
      <c r="S43169" t="s">
        <v>221876</v>
      </c>
      <c r="T43169" t="s">
        <v>124</v>
      </c>
      <c r="U43169" t="s">
        <v>34</v>
      </c>
      <c r="V43169" t="s">
        <v>8153</v>
      </c>
      <c r="W43169">
        <v>9</v>
      </c>
      <c r="X43169" t="s">
        <v>11874</v>
      </c>
      <c r="Y43169" t="s">
        <v>11874</v>
      </c>
      <c r="Z43169" s="1">
        <v>41280</v>
      </c>
    </row>
    <row r="43170" spans="11:26" x14ac:dyDescent="0.3">
      <c r="K43170" t="s">
        <v>221877</v>
      </c>
      <c r="L43170" t="s">
        <v>221878</v>
      </c>
      <c r="M43170" t="s">
        <v>190</v>
      </c>
      <c r="O43170" t="s">
        <v>6940</v>
      </c>
      <c r="Q43170" t="s">
        <v>221879</v>
      </c>
      <c r="R43170" t="s">
        <v>221880</v>
      </c>
      <c r="S43170" t="s">
        <v>221881</v>
      </c>
      <c r="T43170" t="s">
        <v>221882</v>
      </c>
      <c r="U43170" t="s">
        <v>34</v>
      </c>
      <c r="V43170" t="s">
        <v>5693</v>
      </c>
      <c r="W43170">
        <v>14</v>
      </c>
      <c r="X43170" t="s">
        <v>7429</v>
      </c>
      <c r="Y43170" t="s">
        <v>59374</v>
      </c>
    </row>
    <row r="43171" spans="11:26" x14ac:dyDescent="0.3">
      <c r="K43171" t="s">
        <v>221883</v>
      </c>
      <c r="L43171" t="s">
        <v>221884</v>
      </c>
      <c r="M43171" t="s">
        <v>190</v>
      </c>
      <c r="O43171" s="1">
        <v>41406</v>
      </c>
      <c r="Q43171" t="s">
        <v>221885</v>
      </c>
      <c r="R43171" t="s">
        <v>221886</v>
      </c>
      <c r="S43171" t="s">
        <v>221887</v>
      </c>
      <c r="T43171" t="s">
        <v>4324</v>
      </c>
      <c r="U43171" t="s">
        <v>34</v>
      </c>
      <c r="V43171" t="s">
        <v>65</v>
      </c>
      <c r="W43171">
        <v>22</v>
      </c>
      <c r="X43171" t="s">
        <v>66</v>
      </c>
      <c r="Y43171" t="s">
        <v>66</v>
      </c>
    </row>
    <row r="43172" spans="11:26" x14ac:dyDescent="0.3">
      <c r="K43172" t="s">
        <v>221888</v>
      </c>
      <c r="L43172" t="s">
        <v>221889</v>
      </c>
      <c r="M43172" t="s">
        <v>256</v>
      </c>
      <c r="O43172" t="s">
        <v>3529</v>
      </c>
      <c r="Q43172" t="s">
        <v>221890</v>
      </c>
      <c r="R43172" t="s">
        <v>221891</v>
      </c>
      <c r="S43172" t="s">
        <v>221892</v>
      </c>
      <c r="U43172" t="s">
        <v>345</v>
      </c>
      <c r="V43172" t="s">
        <v>46</v>
      </c>
      <c r="W43172" t="s">
        <v>167</v>
      </c>
      <c r="X43172" t="s">
        <v>168</v>
      </c>
      <c r="Y43172" t="s">
        <v>169</v>
      </c>
      <c r="Z43172" t="s">
        <v>221893</v>
      </c>
    </row>
    <row r="43173" spans="11:26" x14ac:dyDescent="0.3">
      <c r="K43173" t="s">
        <v>221894</v>
      </c>
      <c r="L43173" t="s">
        <v>221895</v>
      </c>
      <c r="M43173" t="s">
        <v>28</v>
      </c>
      <c r="O43173" s="1">
        <v>40701</v>
      </c>
      <c r="P43173">
        <v>5192555</v>
      </c>
      <c r="Q43173" t="s">
        <v>221896</v>
      </c>
      <c r="R43173" t="s">
        <v>221897</v>
      </c>
      <c r="S43173" t="s">
        <v>221898</v>
      </c>
      <c r="T43173" t="s">
        <v>95</v>
      </c>
      <c r="U43173" t="s">
        <v>34</v>
      </c>
      <c r="V43173" t="s">
        <v>924</v>
      </c>
      <c r="W43173">
        <v>51</v>
      </c>
      <c r="X43173" t="s">
        <v>18751</v>
      </c>
      <c r="Y43173" t="s">
        <v>18751</v>
      </c>
    </row>
    <row r="43174" spans="11:26" x14ac:dyDescent="0.3">
      <c r="K43174" t="s">
        <v>221899</v>
      </c>
      <c r="L43174" t="s">
        <v>221900</v>
      </c>
      <c r="M43174" t="s">
        <v>324</v>
      </c>
      <c r="O43174" s="1">
        <v>41643</v>
      </c>
      <c r="P43174">
        <v>200000</v>
      </c>
      <c r="Q43174" t="s">
        <v>221901</v>
      </c>
      <c r="R43174" t="s">
        <v>221902</v>
      </c>
      <c r="S43174" t="s">
        <v>221903</v>
      </c>
      <c r="T43174" t="s">
        <v>95</v>
      </c>
      <c r="U43174" t="s">
        <v>345</v>
      </c>
    </row>
    <row r="43175" spans="11:26" x14ac:dyDescent="0.3">
      <c r="K43175" t="s">
        <v>221904</v>
      </c>
      <c r="L43175" t="s">
        <v>221905</v>
      </c>
      <c r="M43175" t="s">
        <v>91</v>
      </c>
      <c r="O43175" s="1">
        <v>40544</v>
      </c>
      <c r="Q43175" t="s">
        <v>221906</v>
      </c>
      <c r="R43175" t="s">
        <v>221907</v>
      </c>
      <c r="S43175" t="s">
        <v>221908</v>
      </c>
      <c r="T43175" t="s">
        <v>221909</v>
      </c>
      <c r="U43175" t="s">
        <v>34</v>
      </c>
      <c r="V43175" t="s">
        <v>1072</v>
      </c>
      <c r="W43175">
        <v>7</v>
      </c>
      <c r="X43175" t="s">
        <v>1581</v>
      </c>
      <c r="Y43175" t="s">
        <v>1581</v>
      </c>
      <c r="Z43175" s="1">
        <v>41275</v>
      </c>
    </row>
    <row r="43176" spans="11:26" x14ac:dyDescent="0.3">
      <c r="K43176" t="s">
        <v>221910</v>
      </c>
      <c r="L43176" t="s">
        <v>221911</v>
      </c>
      <c r="M43176" t="s">
        <v>52</v>
      </c>
      <c r="O43176" s="1">
        <v>41650</v>
      </c>
      <c r="Q43176" t="s">
        <v>221912</v>
      </c>
      <c r="R43176" t="s">
        <v>221913</v>
      </c>
      <c r="S43176" t="s">
        <v>221914</v>
      </c>
      <c r="T43176" t="s">
        <v>11529</v>
      </c>
      <c r="U43176" t="s">
        <v>34</v>
      </c>
      <c r="V43176" t="s">
        <v>46</v>
      </c>
      <c r="W43176" t="s">
        <v>167</v>
      </c>
      <c r="X43176" t="s">
        <v>168</v>
      </c>
      <c r="Y43176" t="s">
        <v>169</v>
      </c>
      <c r="Z43176" s="1">
        <v>39086</v>
      </c>
    </row>
    <row r="43177" spans="11:26" x14ac:dyDescent="0.3">
      <c r="K43177" t="s">
        <v>221915</v>
      </c>
      <c r="L43177" t="s">
        <v>221916</v>
      </c>
      <c r="M43177" t="s">
        <v>28</v>
      </c>
      <c r="N43177" t="s">
        <v>40</v>
      </c>
      <c r="O43177" s="1">
        <v>37622</v>
      </c>
      <c r="P43177">
        <v>22000000</v>
      </c>
      <c r="Q43177" t="s">
        <v>221917</v>
      </c>
      <c r="R43177" t="s">
        <v>221918</v>
      </c>
      <c r="S43177" t="s">
        <v>221919</v>
      </c>
      <c r="T43177" t="s">
        <v>3809</v>
      </c>
      <c r="U43177" t="s">
        <v>345</v>
      </c>
    </row>
    <row r="43178" spans="11:26" x14ac:dyDescent="0.3">
      <c r="K43178" t="s">
        <v>221915</v>
      </c>
      <c r="L43178" t="s">
        <v>221920</v>
      </c>
      <c r="M43178" t="s">
        <v>28</v>
      </c>
      <c r="O43178" s="1">
        <v>38722</v>
      </c>
      <c r="Q43178" t="s">
        <v>221921</v>
      </c>
      <c r="R43178" t="s">
        <v>221922</v>
      </c>
      <c r="U43178" t="s">
        <v>34</v>
      </c>
    </row>
    <row r="43179" spans="11:26" x14ac:dyDescent="0.3">
      <c r="K43179" t="s">
        <v>221915</v>
      </c>
      <c r="L43179" t="s">
        <v>221923</v>
      </c>
      <c r="M43179" t="s">
        <v>1537</v>
      </c>
      <c r="O43179" s="1">
        <v>41648</v>
      </c>
      <c r="Q43179" t="s">
        <v>221924</v>
      </c>
      <c r="R43179" t="s">
        <v>221925</v>
      </c>
      <c r="T43179" t="s">
        <v>74</v>
      </c>
      <c r="U43179" t="s">
        <v>34</v>
      </c>
      <c r="V43179" t="s">
        <v>46</v>
      </c>
      <c r="W43179" t="s">
        <v>142</v>
      </c>
      <c r="X43179" t="s">
        <v>1930</v>
      </c>
      <c r="Y43179" t="s">
        <v>26174</v>
      </c>
    </row>
    <row r="43180" spans="11:26" x14ac:dyDescent="0.3">
      <c r="K43180" t="s">
        <v>221926</v>
      </c>
      <c r="L43180" t="s">
        <v>221927</v>
      </c>
      <c r="M43180" t="s">
        <v>52</v>
      </c>
      <c r="O43180" t="s">
        <v>18132</v>
      </c>
      <c r="Q43180" t="s">
        <v>221928</v>
      </c>
      <c r="R43180" t="s">
        <v>221929</v>
      </c>
      <c r="S43180" t="s">
        <v>221930</v>
      </c>
      <c r="T43180" t="s">
        <v>85</v>
      </c>
      <c r="U43180" t="s">
        <v>34</v>
      </c>
      <c r="V43180" t="s">
        <v>1816</v>
      </c>
      <c r="W43180">
        <v>16</v>
      </c>
      <c r="X43180" t="s">
        <v>2926</v>
      </c>
      <c r="Y43180" t="s">
        <v>2926</v>
      </c>
    </row>
    <row r="43181" spans="11:26" x14ac:dyDescent="0.3">
      <c r="K43181" t="s">
        <v>221931</v>
      </c>
      <c r="L43181" t="s">
        <v>221932</v>
      </c>
      <c r="M43181" t="s">
        <v>52</v>
      </c>
      <c r="O43181" s="1">
        <v>42189</v>
      </c>
      <c r="P43181">
        <v>1700000</v>
      </c>
      <c r="Q43181" t="s">
        <v>221933</v>
      </c>
      <c r="R43181" t="s">
        <v>221934</v>
      </c>
      <c r="S43181" t="s">
        <v>221935</v>
      </c>
      <c r="T43181" t="s">
        <v>95</v>
      </c>
      <c r="U43181" t="s">
        <v>1158</v>
      </c>
      <c r="V43181" t="s">
        <v>46</v>
      </c>
      <c r="W43181" t="s">
        <v>106</v>
      </c>
      <c r="X43181" t="s">
        <v>2081</v>
      </c>
      <c r="Y43181" t="s">
        <v>2081</v>
      </c>
      <c r="Z43181" s="1">
        <v>40006</v>
      </c>
    </row>
    <row r="43182" spans="11:26" x14ac:dyDescent="0.3">
      <c r="K43182" t="s">
        <v>221936</v>
      </c>
      <c r="L43182" t="s">
        <v>221937</v>
      </c>
      <c r="M43182" t="s">
        <v>256</v>
      </c>
      <c r="O43182" t="s">
        <v>11404</v>
      </c>
      <c r="P43182">
        <v>490000</v>
      </c>
      <c r="Q43182" t="s">
        <v>221938</v>
      </c>
      <c r="R43182" t="s">
        <v>221939</v>
      </c>
      <c r="T43182" t="s">
        <v>74</v>
      </c>
      <c r="U43182" t="s">
        <v>34</v>
      </c>
      <c r="V43182" t="s">
        <v>46</v>
      </c>
      <c r="W43182" t="s">
        <v>106</v>
      </c>
      <c r="X43182" t="s">
        <v>107</v>
      </c>
      <c r="Y43182" t="s">
        <v>2425</v>
      </c>
      <c r="Z43182" s="1">
        <v>40909</v>
      </c>
    </row>
    <row r="43183" spans="11:26" x14ac:dyDescent="0.3">
      <c r="K43183" t="s">
        <v>221936</v>
      </c>
      <c r="L43183" t="s">
        <v>221940</v>
      </c>
      <c r="M43183" t="s">
        <v>256</v>
      </c>
      <c r="O43183" t="s">
        <v>15564</v>
      </c>
      <c r="P43183">
        <v>250000</v>
      </c>
      <c r="Q43183" t="s">
        <v>221941</v>
      </c>
      <c r="R43183" t="s">
        <v>221942</v>
      </c>
      <c r="S43183" t="s">
        <v>221943</v>
      </c>
      <c r="T43183" t="s">
        <v>221944</v>
      </c>
      <c r="U43183" t="s">
        <v>34</v>
      </c>
      <c r="V43183" t="s">
        <v>46</v>
      </c>
      <c r="W43183" t="s">
        <v>6707</v>
      </c>
      <c r="X43183" t="s">
        <v>6708</v>
      </c>
      <c r="Y43183" t="s">
        <v>6709</v>
      </c>
      <c r="Z43183" t="s">
        <v>26792</v>
      </c>
    </row>
    <row r="43184" spans="11:26" x14ac:dyDescent="0.3">
      <c r="K43184" t="s">
        <v>221936</v>
      </c>
      <c r="L43184" t="s">
        <v>221945</v>
      </c>
      <c r="M43184" t="s">
        <v>52</v>
      </c>
      <c r="O43184" t="s">
        <v>6724</v>
      </c>
      <c r="P43184">
        <v>600000</v>
      </c>
      <c r="Q43184" t="s">
        <v>221946</v>
      </c>
      <c r="R43184" t="s">
        <v>221947</v>
      </c>
      <c r="S43184" t="s">
        <v>221948</v>
      </c>
      <c r="T43184" t="s">
        <v>6409</v>
      </c>
      <c r="U43184" t="s">
        <v>34</v>
      </c>
      <c r="V43184" t="s">
        <v>46</v>
      </c>
      <c r="W43184" t="s">
        <v>471</v>
      </c>
      <c r="X43184" t="s">
        <v>1482</v>
      </c>
      <c r="Y43184" t="s">
        <v>8722</v>
      </c>
    </row>
    <row r="43185" spans="11:26" x14ac:dyDescent="0.3">
      <c r="K43185" t="s">
        <v>221936</v>
      </c>
      <c r="L43185" t="s">
        <v>221949</v>
      </c>
      <c r="M43185" t="s">
        <v>52</v>
      </c>
      <c r="O43185" t="s">
        <v>13028</v>
      </c>
      <c r="Q43185" t="s">
        <v>221950</v>
      </c>
      <c r="R43185" t="s">
        <v>221951</v>
      </c>
      <c r="S43185" t="s">
        <v>221952</v>
      </c>
      <c r="T43185" t="s">
        <v>3051</v>
      </c>
      <c r="U43185" t="s">
        <v>1158</v>
      </c>
      <c r="V43185" t="s">
        <v>46</v>
      </c>
      <c r="W43185" t="s">
        <v>471</v>
      </c>
      <c r="X43185" t="s">
        <v>1482</v>
      </c>
      <c r="Y43185" t="s">
        <v>1483</v>
      </c>
      <c r="Z43185" s="1">
        <v>36161</v>
      </c>
    </row>
    <row r="43186" spans="11:26" x14ac:dyDescent="0.3">
      <c r="K43186" t="s">
        <v>221936</v>
      </c>
      <c r="L43186" t="s">
        <v>221953</v>
      </c>
      <c r="M43186" t="s">
        <v>256</v>
      </c>
      <c r="O43186" s="1">
        <v>42280</v>
      </c>
      <c r="P43186">
        <v>449475</v>
      </c>
      <c r="Q43186" t="s">
        <v>221954</v>
      </c>
      <c r="R43186" t="s">
        <v>221955</v>
      </c>
      <c r="S43186" t="s">
        <v>221956</v>
      </c>
      <c r="T43186" t="s">
        <v>6</v>
      </c>
      <c r="U43186" t="s">
        <v>34</v>
      </c>
      <c r="V43186" t="s">
        <v>46</v>
      </c>
      <c r="W43186" t="s">
        <v>471</v>
      </c>
      <c r="X43186" t="s">
        <v>969</v>
      </c>
      <c r="Y43186" t="s">
        <v>969</v>
      </c>
    </row>
    <row r="43187" spans="11:26" x14ac:dyDescent="0.3">
      <c r="K43187" t="s">
        <v>221957</v>
      </c>
      <c r="L43187" t="s">
        <v>221958</v>
      </c>
      <c r="M43187" t="s">
        <v>52</v>
      </c>
      <c r="O43187" s="1">
        <v>42007</v>
      </c>
      <c r="P43187">
        <v>286000</v>
      </c>
      <c r="Q43187" t="s">
        <v>221959</v>
      </c>
      <c r="R43187" t="s">
        <v>221960</v>
      </c>
      <c r="S43187" t="s">
        <v>221961</v>
      </c>
      <c r="T43187" t="s">
        <v>221962</v>
      </c>
      <c r="U43187" t="s">
        <v>34</v>
      </c>
      <c r="V43187" t="s">
        <v>46</v>
      </c>
      <c r="W43187" t="s">
        <v>142</v>
      </c>
      <c r="X43187" t="s">
        <v>985</v>
      </c>
      <c r="Y43187" t="s">
        <v>985</v>
      </c>
      <c r="Z43187" s="1">
        <v>39448</v>
      </c>
    </row>
    <row r="43188" spans="11:26" x14ac:dyDescent="0.3">
      <c r="K43188" t="s">
        <v>221963</v>
      </c>
      <c r="L43188" t="s">
        <v>221964</v>
      </c>
      <c r="M43188" t="s">
        <v>52</v>
      </c>
      <c r="O43188" s="1">
        <v>40917</v>
      </c>
      <c r="P43188">
        <v>25000</v>
      </c>
      <c r="Q43188" t="s">
        <v>221965</v>
      </c>
      <c r="R43188" t="s">
        <v>221966</v>
      </c>
      <c r="S43188" t="s">
        <v>221967</v>
      </c>
      <c r="T43188" t="s">
        <v>453</v>
      </c>
      <c r="U43188" t="s">
        <v>34</v>
      </c>
      <c r="V43188" t="s">
        <v>46</v>
      </c>
      <c r="W43188" t="s">
        <v>1081</v>
      </c>
      <c r="X43188" t="s">
        <v>1082</v>
      </c>
      <c r="Y43188" t="s">
        <v>7506</v>
      </c>
      <c r="Z43188" s="1">
        <v>37622</v>
      </c>
    </row>
    <row r="43189" spans="11:26" x14ac:dyDescent="0.3">
      <c r="K43189" t="s">
        <v>221968</v>
      </c>
      <c r="L43189" t="s">
        <v>221969</v>
      </c>
      <c r="M43189" t="s">
        <v>324</v>
      </c>
      <c r="O43189" t="s">
        <v>221970</v>
      </c>
      <c r="Q43189" t="s">
        <v>221971</v>
      </c>
      <c r="R43189" t="s">
        <v>221972</v>
      </c>
      <c r="S43189" t="s">
        <v>221973</v>
      </c>
      <c r="T43189" t="s">
        <v>74</v>
      </c>
      <c r="U43189" t="s">
        <v>178</v>
      </c>
      <c r="V43189" t="s">
        <v>46</v>
      </c>
      <c r="W43189" t="s">
        <v>106</v>
      </c>
      <c r="X43189" t="s">
        <v>107</v>
      </c>
      <c r="Y43189" t="s">
        <v>1681</v>
      </c>
      <c r="Z43189" s="1">
        <v>35065</v>
      </c>
    </row>
    <row r="43190" spans="11:26" x14ac:dyDescent="0.3">
      <c r="K43190" t="s">
        <v>221968</v>
      </c>
      <c r="L43190" t="s">
        <v>221974</v>
      </c>
      <c r="M43190" t="s">
        <v>28</v>
      </c>
      <c r="N43190" t="s">
        <v>29</v>
      </c>
      <c r="O43190" t="s">
        <v>1877</v>
      </c>
      <c r="P43190">
        <v>11000000</v>
      </c>
      <c r="Q43190" t="s">
        <v>221975</v>
      </c>
      <c r="R43190" t="s">
        <v>221976</v>
      </c>
      <c r="S43190" t="s">
        <v>221977</v>
      </c>
      <c r="T43190" t="s">
        <v>2570</v>
      </c>
      <c r="U43190" t="s">
        <v>178</v>
      </c>
      <c r="V43190" t="s">
        <v>46</v>
      </c>
      <c r="W43190" t="s">
        <v>260</v>
      </c>
      <c r="X43190" t="s">
        <v>402</v>
      </c>
      <c r="Y43190" t="s">
        <v>11245</v>
      </c>
      <c r="Z43190" s="1">
        <v>35431</v>
      </c>
    </row>
    <row r="43191" spans="11:26" x14ac:dyDescent="0.3">
      <c r="K43191" t="s">
        <v>221968</v>
      </c>
      <c r="L43191" t="s">
        <v>221978</v>
      </c>
      <c r="M43191" t="s">
        <v>28</v>
      </c>
      <c r="N43191" t="s">
        <v>40</v>
      </c>
      <c r="O43191" t="s">
        <v>46954</v>
      </c>
      <c r="P43191">
        <v>2500000</v>
      </c>
      <c r="Q43191" t="s">
        <v>221979</v>
      </c>
      <c r="R43191" t="s">
        <v>221980</v>
      </c>
      <c r="S43191" t="s">
        <v>221981</v>
      </c>
      <c r="T43191" t="s">
        <v>6614</v>
      </c>
      <c r="U43191" t="s">
        <v>34</v>
      </c>
      <c r="V43191" t="s">
        <v>206</v>
      </c>
      <c r="W43191" t="s">
        <v>8287</v>
      </c>
      <c r="X43191" t="s">
        <v>8288</v>
      </c>
      <c r="Y43191" t="s">
        <v>8288</v>
      </c>
    </row>
    <row r="43192" spans="11:26" x14ac:dyDescent="0.3">
      <c r="K43192" t="s">
        <v>221982</v>
      </c>
      <c r="L43192" t="s">
        <v>221983</v>
      </c>
      <c r="M43192" t="s">
        <v>52</v>
      </c>
      <c r="O43192" s="1">
        <v>40916</v>
      </c>
      <c r="P43192">
        <v>25000</v>
      </c>
      <c r="Q43192" t="s">
        <v>221984</v>
      </c>
      <c r="R43192" t="s">
        <v>221985</v>
      </c>
      <c r="S43192" t="s">
        <v>221986</v>
      </c>
      <c r="T43192" t="s">
        <v>85</v>
      </c>
      <c r="U43192" t="s">
        <v>345</v>
      </c>
      <c r="V43192" t="s">
        <v>96</v>
      </c>
      <c r="W43192" t="s">
        <v>7475</v>
      </c>
      <c r="X43192" t="s">
        <v>10142</v>
      </c>
      <c r="Y43192" t="s">
        <v>10142</v>
      </c>
    </row>
    <row r="43193" spans="11:26" x14ac:dyDescent="0.3">
      <c r="K43193" t="s">
        <v>221987</v>
      </c>
      <c r="L43193" t="s">
        <v>221988</v>
      </c>
      <c r="M43193" t="s">
        <v>28</v>
      </c>
      <c r="O43193" t="s">
        <v>53143</v>
      </c>
      <c r="P43193">
        <v>1500087</v>
      </c>
      <c r="Q43193" t="s">
        <v>221989</v>
      </c>
      <c r="R43193" t="s">
        <v>221990</v>
      </c>
      <c r="S43193" t="s">
        <v>221991</v>
      </c>
      <c r="T43193" t="s">
        <v>436</v>
      </c>
      <c r="U43193" t="s">
        <v>34</v>
      </c>
      <c r="V43193" t="s">
        <v>125</v>
      </c>
      <c r="W43193">
        <v>12</v>
      </c>
      <c r="X43193" t="s">
        <v>126</v>
      </c>
      <c r="Y43193" t="s">
        <v>126</v>
      </c>
      <c r="Z43193" s="1">
        <v>39814</v>
      </c>
    </row>
    <row r="43194" spans="11:26" x14ac:dyDescent="0.3">
      <c r="K43194" t="s">
        <v>221987</v>
      </c>
      <c r="L43194" t="s">
        <v>221992</v>
      </c>
      <c r="M43194" t="s">
        <v>52</v>
      </c>
      <c r="O43194" s="1">
        <v>39825</v>
      </c>
      <c r="Q43194" t="s">
        <v>221993</v>
      </c>
      <c r="R43194" t="s">
        <v>221994</v>
      </c>
      <c r="S43194" t="s">
        <v>221995</v>
      </c>
      <c r="T43194" t="s">
        <v>95</v>
      </c>
      <c r="U43194" t="s">
        <v>34</v>
      </c>
      <c r="V43194" t="s">
        <v>65</v>
      </c>
      <c r="W43194">
        <v>23</v>
      </c>
      <c r="X43194" t="s">
        <v>297</v>
      </c>
      <c r="Y43194" t="s">
        <v>297</v>
      </c>
      <c r="Z43194" s="1">
        <v>41275</v>
      </c>
    </row>
    <row r="43195" spans="11:26" x14ac:dyDescent="0.3">
      <c r="K43195" t="s">
        <v>221996</v>
      </c>
      <c r="L43195" t="s">
        <v>221997</v>
      </c>
      <c r="M43195" t="s">
        <v>28</v>
      </c>
      <c r="N43195" t="s">
        <v>40</v>
      </c>
      <c r="O43195" s="1">
        <v>41281</v>
      </c>
      <c r="Q43195" t="s">
        <v>221998</v>
      </c>
      <c r="R43195" t="s">
        <v>221999</v>
      </c>
      <c r="S43195" t="s">
        <v>222000</v>
      </c>
      <c r="T43195" t="s">
        <v>95</v>
      </c>
      <c r="U43195" t="s">
        <v>34</v>
      </c>
      <c r="V43195" t="s">
        <v>206</v>
      </c>
      <c r="W43195" t="s">
        <v>9140</v>
      </c>
      <c r="X43195" t="s">
        <v>9141</v>
      </c>
      <c r="Y43195" t="s">
        <v>9141</v>
      </c>
      <c r="Z43195" s="1">
        <v>39083</v>
      </c>
    </row>
    <row r="43196" spans="11:26" x14ac:dyDescent="0.3">
      <c r="K43196" t="s">
        <v>221996</v>
      </c>
      <c r="L43196" t="s">
        <v>222001</v>
      </c>
      <c r="M43196" t="s">
        <v>52</v>
      </c>
      <c r="O43196" t="s">
        <v>16516</v>
      </c>
      <c r="Q43196" t="s">
        <v>222002</v>
      </c>
      <c r="R43196" t="s">
        <v>222003</v>
      </c>
      <c r="S43196" t="s">
        <v>222004</v>
      </c>
      <c r="T43196" t="s">
        <v>6409</v>
      </c>
      <c r="U43196" t="s">
        <v>34</v>
      </c>
      <c r="V43196" t="s">
        <v>46</v>
      </c>
      <c r="W43196" t="s">
        <v>106</v>
      </c>
      <c r="X43196" t="s">
        <v>16416</v>
      </c>
      <c r="Y43196" t="s">
        <v>25883</v>
      </c>
      <c r="Z43196" s="1">
        <v>41640</v>
      </c>
    </row>
    <row r="43197" spans="11:26" x14ac:dyDescent="0.3">
      <c r="K43197" t="s">
        <v>222005</v>
      </c>
      <c r="L43197" t="s">
        <v>222006</v>
      </c>
      <c r="M43197" t="s">
        <v>28</v>
      </c>
      <c r="O43197" s="1">
        <v>40759</v>
      </c>
      <c r="P43197">
        <v>864060</v>
      </c>
      <c r="Q43197" t="s">
        <v>222007</v>
      </c>
      <c r="R43197" t="s">
        <v>222008</v>
      </c>
      <c r="T43197" t="s">
        <v>222009</v>
      </c>
      <c r="U43197" t="s">
        <v>34</v>
      </c>
      <c r="V43197" t="s">
        <v>96</v>
      </c>
      <c r="W43197" t="s">
        <v>336</v>
      </c>
      <c r="X43197" t="s">
        <v>208</v>
      </c>
      <c r="Y43197" t="s">
        <v>208</v>
      </c>
      <c r="Z43197" s="1">
        <v>41490</v>
      </c>
    </row>
    <row r="43198" spans="11:26" x14ac:dyDescent="0.3">
      <c r="K43198" t="s">
        <v>222010</v>
      </c>
      <c r="L43198" t="s">
        <v>222011</v>
      </c>
      <c r="M43198" t="s">
        <v>28</v>
      </c>
      <c r="N43198" t="s">
        <v>40</v>
      </c>
      <c r="O43198" s="1">
        <v>37934</v>
      </c>
      <c r="P43198">
        <v>1500000</v>
      </c>
      <c r="Q43198" t="s">
        <v>222012</v>
      </c>
      <c r="R43198" t="s">
        <v>222013</v>
      </c>
      <c r="S43198" t="s">
        <v>222014</v>
      </c>
      <c r="T43198" t="s">
        <v>71718</v>
      </c>
      <c r="U43198" t="s">
        <v>345</v>
      </c>
      <c r="V43198" t="s">
        <v>46</v>
      </c>
      <c r="W43198" t="s">
        <v>158</v>
      </c>
      <c r="X43198" t="s">
        <v>159</v>
      </c>
      <c r="Y43198" t="s">
        <v>5190</v>
      </c>
    </row>
    <row r="43199" spans="11:26" x14ac:dyDescent="0.3">
      <c r="K43199" t="s">
        <v>222015</v>
      </c>
      <c r="L43199" t="s">
        <v>222016</v>
      </c>
      <c r="M43199" t="s">
        <v>28</v>
      </c>
      <c r="O43199" t="s">
        <v>372</v>
      </c>
      <c r="P43199">
        <v>18336720</v>
      </c>
      <c r="Q43199" t="s">
        <v>222017</v>
      </c>
      <c r="R43199" t="s">
        <v>222018</v>
      </c>
      <c r="S43199" t="s">
        <v>222019</v>
      </c>
      <c r="T43199" t="s">
        <v>6</v>
      </c>
      <c r="U43199" t="s">
        <v>34</v>
      </c>
      <c r="V43199" t="s">
        <v>65</v>
      </c>
      <c r="W43199">
        <v>22</v>
      </c>
      <c r="X43199" t="s">
        <v>66</v>
      </c>
      <c r="Y43199" t="s">
        <v>66</v>
      </c>
    </row>
    <row r="43200" spans="11:26" x14ac:dyDescent="0.3">
      <c r="K43200" t="s">
        <v>222020</v>
      </c>
      <c r="L43200" t="s">
        <v>222021</v>
      </c>
      <c r="M43200" t="s">
        <v>52</v>
      </c>
      <c r="O43200" s="1">
        <v>42016</v>
      </c>
      <c r="P43200">
        <v>12600000</v>
      </c>
      <c r="Q43200" t="s">
        <v>222022</v>
      </c>
      <c r="R43200" t="s">
        <v>222023</v>
      </c>
      <c r="S43200" t="s">
        <v>222024</v>
      </c>
      <c r="T43200" t="s">
        <v>222025</v>
      </c>
      <c r="U43200" t="s">
        <v>34</v>
      </c>
      <c r="V43200" t="s">
        <v>46</v>
      </c>
      <c r="W43200" t="s">
        <v>167</v>
      </c>
      <c r="X43200" t="s">
        <v>168</v>
      </c>
      <c r="Y43200" t="s">
        <v>36250</v>
      </c>
      <c r="Z43200" s="1">
        <v>41640</v>
      </c>
    </row>
    <row r="43201" spans="11:26" x14ac:dyDescent="0.3">
      <c r="K43201" t="s">
        <v>222026</v>
      </c>
      <c r="L43201" t="s">
        <v>222027</v>
      </c>
      <c r="M43201" t="s">
        <v>28</v>
      </c>
      <c r="O43201" t="s">
        <v>14104</v>
      </c>
      <c r="P43201">
        <v>150000</v>
      </c>
      <c r="Q43201" t="s">
        <v>222028</v>
      </c>
      <c r="R43201" t="s">
        <v>222029</v>
      </c>
      <c r="S43201" t="s">
        <v>222030</v>
      </c>
      <c r="T43201" t="s">
        <v>222031</v>
      </c>
      <c r="U43201" t="s">
        <v>34</v>
      </c>
      <c r="V43201" t="s">
        <v>46</v>
      </c>
      <c r="W43201" t="s">
        <v>167</v>
      </c>
      <c r="X43201" t="s">
        <v>168</v>
      </c>
      <c r="Y43201" t="s">
        <v>169</v>
      </c>
      <c r="Z43201" t="s">
        <v>222032</v>
      </c>
    </row>
    <row r="43202" spans="11:26" x14ac:dyDescent="0.3">
      <c r="K43202" t="s">
        <v>222026</v>
      </c>
      <c r="L43202" t="s">
        <v>222033</v>
      </c>
      <c r="M43202" t="s">
        <v>28</v>
      </c>
      <c r="O43202" t="s">
        <v>240</v>
      </c>
      <c r="P43202">
        <v>1300180</v>
      </c>
      <c r="Q43202" t="s">
        <v>222034</v>
      </c>
      <c r="R43202" t="s">
        <v>222035</v>
      </c>
      <c r="S43202" t="s">
        <v>222036</v>
      </c>
      <c r="T43202" t="s">
        <v>222037</v>
      </c>
      <c r="U43202" t="s">
        <v>34</v>
      </c>
      <c r="V43202" t="s">
        <v>2141</v>
      </c>
      <c r="W43202">
        <v>42</v>
      </c>
      <c r="X43202" t="s">
        <v>2142</v>
      </c>
      <c r="Y43202" t="s">
        <v>2142</v>
      </c>
      <c r="Z43202" s="1">
        <v>41733</v>
      </c>
    </row>
    <row r="43203" spans="11:26" x14ac:dyDescent="0.3">
      <c r="K43203" t="s">
        <v>222038</v>
      </c>
      <c r="L43203" t="s">
        <v>222039</v>
      </c>
      <c r="M43203" t="s">
        <v>190</v>
      </c>
      <c r="O43203" t="s">
        <v>17999</v>
      </c>
      <c r="Q43203" t="s">
        <v>222040</v>
      </c>
      <c r="R43203" t="s">
        <v>222041</v>
      </c>
      <c r="T43203" t="s">
        <v>22588</v>
      </c>
      <c r="U43203" t="s">
        <v>34</v>
      </c>
      <c r="V43203" t="s">
        <v>46</v>
      </c>
      <c r="W43203" t="s">
        <v>346</v>
      </c>
      <c r="X43203" t="s">
        <v>347</v>
      </c>
      <c r="Y43203" t="s">
        <v>222042</v>
      </c>
      <c r="Z43203" s="1">
        <v>41191</v>
      </c>
    </row>
    <row r="43204" spans="11:26" x14ac:dyDescent="0.3">
      <c r="K43204" t="s">
        <v>222043</v>
      </c>
      <c r="L43204" t="s">
        <v>222044</v>
      </c>
      <c r="M43204" t="s">
        <v>28</v>
      </c>
      <c r="O43204" t="s">
        <v>15269</v>
      </c>
      <c r="P43204">
        <v>13200000</v>
      </c>
      <c r="Q43204" t="s">
        <v>222045</v>
      </c>
      <c r="R43204" t="s">
        <v>222046</v>
      </c>
      <c r="S43204" t="s">
        <v>222047</v>
      </c>
      <c r="T43204" t="s">
        <v>74</v>
      </c>
      <c r="U43204" t="s">
        <v>34</v>
      </c>
      <c r="V43204" t="s">
        <v>46</v>
      </c>
      <c r="W43204" t="s">
        <v>1731</v>
      </c>
      <c r="X43204" t="s">
        <v>11911</v>
      </c>
      <c r="Y43204" t="s">
        <v>11911</v>
      </c>
      <c r="Z43204" s="1">
        <v>39448</v>
      </c>
    </row>
    <row r="43205" spans="11:26" x14ac:dyDescent="0.3">
      <c r="K43205" t="s">
        <v>222043</v>
      </c>
      <c r="L43205" t="s">
        <v>222048</v>
      </c>
      <c r="M43205" t="s">
        <v>256</v>
      </c>
      <c r="O43205" t="s">
        <v>15269</v>
      </c>
      <c r="P43205">
        <v>5000000</v>
      </c>
      <c r="Q43205" t="s">
        <v>222049</v>
      </c>
      <c r="R43205" t="s">
        <v>222050</v>
      </c>
      <c r="S43205" t="s">
        <v>222051</v>
      </c>
      <c r="T43205" t="s">
        <v>222052</v>
      </c>
      <c r="U43205" t="s">
        <v>34</v>
      </c>
      <c r="V43205" t="s">
        <v>1048</v>
      </c>
      <c r="W43205">
        <v>8</v>
      </c>
      <c r="X43205" t="s">
        <v>1498</v>
      </c>
      <c r="Y43205" t="s">
        <v>12711</v>
      </c>
      <c r="Z43205" s="1">
        <v>42005</v>
      </c>
    </row>
    <row r="43206" spans="11:26" x14ac:dyDescent="0.3">
      <c r="K43206" t="s">
        <v>222043</v>
      </c>
      <c r="L43206" t="s">
        <v>222053</v>
      </c>
      <c r="M43206" t="s">
        <v>28</v>
      </c>
      <c r="O43206" s="1">
        <v>41765</v>
      </c>
      <c r="P43206">
        <v>1050000</v>
      </c>
      <c r="Q43206" t="s">
        <v>222054</v>
      </c>
      <c r="R43206" t="s">
        <v>222055</v>
      </c>
      <c r="S43206" t="s">
        <v>222056</v>
      </c>
      <c r="T43206" t="s">
        <v>4038</v>
      </c>
      <c r="U43206" t="s">
        <v>34</v>
      </c>
      <c r="V43206" t="s">
        <v>46</v>
      </c>
      <c r="W43206" t="s">
        <v>106</v>
      </c>
      <c r="X43206" t="s">
        <v>151</v>
      </c>
      <c r="Y43206" t="s">
        <v>151</v>
      </c>
    </row>
    <row r="43207" spans="11:26" x14ac:dyDescent="0.3">
      <c r="K43207" t="s">
        <v>222043</v>
      </c>
      <c r="L43207" t="s">
        <v>222057</v>
      </c>
      <c r="M43207" t="s">
        <v>28</v>
      </c>
      <c r="O43207" t="s">
        <v>48510</v>
      </c>
      <c r="P43207">
        <v>14400000</v>
      </c>
      <c r="Q43207" t="s">
        <v>222058</v>
      </c>
      <c r="R43207" t="s">
        <v>222059</v>
      </c>
      <c r="S43207" t="s">
        <v>222060</v>
      </c>
      <c r="T43207" t="s">
        <v>64</v>
      </c>
      <c r="U43207" t="s">
        <v>34</v>
      </c>
      <c r="V43207" t="s">
        <v>1816</v>
      </c>
      <c r="W43207">
        <v>13</v>
      </c>
      <c r="X43207" t="s">
        <v>20947</v>
      </c>
      <c r="Y43207" t="s">
        <v>20947</v>
      </c>
    </row>
    <row r="43208" spans="11:26" x14ac:dyDescent="0.3">
      <c r="K43208" t="s">
        <v>222043</v>
      </c>
      <c r="L43208" t="s">
        <v>222061</v>
      </c>
      <c r="M43208" t="s">
        <v>28</v>
      </c>
      <c r="O43208" s="1">
        <v>41612</v>
      </c>
      <c r="P43208">
        <v>3064000</v>
      </c>
      <c r="Q43208" t="s">
        <v>222062</v>
      </c>
      <c r="R43208" t="s">
        <v>222063</v>
      </c>
      <c r="T43208" t="s">
        <v>222064</v>
      </c>
      <c r="U43208" t="s">
        <v>34</v>
      </c>
      <c r="Z43208" s="1">
        <v>40544</v>
      </c>
    </row>
    <row r="43209" spans="11:26" x14ac:dyDescent="0.3">
      <c r="K43209" t="s">
        <v>222065</v>
      </c>
      <c r="L43209" t="s">
        <v>222066</v>
      </c>
      <c r="M43209" t="s">
        <v>28</v>
      </c>
      <c r="O43209" s="1">
        <v>41674</v>
      </c>
      <c r="P43209">
        <v>35000000</v>
      </c>
      <c r="Q43209" t="s">
        <v>222067</v>
      </c>
      <c r="R43209" t="s">
        <v>222068</v>
      </c>
      <c r="T43209" t="s">
        <v>222069</v>
      </c>
      <c r="U43209" t="s">
        <v>34</v>
      </c>
      <c r="V43209" t="s">
        <v>270</v>
      </c>
      <c r="W43209" t="s">
        <v>271</v>
      </c>
      <c r="X43209" t="s">
        <v>272</v>
      </c>
      <c r="Y43209" t="s">
        <v>272</v>
      </c>
    </row>
    <row r="43210" spans="11:26" x14ac:dyDescent="0.3">
      <c r="K43210" t="s">
        <v>222070</v>
      </c>
      <c r="L43210" t="s">
        <v>222071</v>
      </c>
      <c r="M43210" t="s">
        <v>256</v>
      </c>
      <c r="O43210" s="1">
        <v>40789</v>
      </c>
      <c r="P43210">
        <v>28550000</v>
      </c>
      <c r="Q43210" t="s">
        <v>222072</v>
      </c>
      <c r="R43210" t="s">
        <v>222073</v>
      </c>
      <c r="S43210" t="s">
        <v>222074</v>
      </c>
      <c r="T43210" t="s">
        <v>95</v>
      </c>
      <c r="U43210" t="s">
        <v>34</v>
      </c>
      <c r="V43210" t="s">
        <v>1174</v>
      </c>
      <c r="W43210">
        <v>2</v>
      </c>
      <c r="X43210" t="s">
        <v>1175</v>
      </c>
      <c r="Y43210" t="s">
        <v>12648</v>
      </c>
      <c r="Z43210" s="1">
        <v>39083</v>
      </c>
    </row>
    <row r="43211" spans="11:26" x14ac:dyDescent="0.3">
      <c r="K43211" t="s">
        <v>222075</v>
      </c>
      <c r="L43211" t="s">
        <v>222076</v>
      </c>
      <c r="M43211" t="s">
        <v>28</v>
      </c>
      <c r="N43211" t="s">
        <v>29</v>
      </c>
      <c r="O43211" t="s">
        <v>5897</v>
      </c>
      <c r="Q43211" t="s">
        <v>222077</v>
      </c>
      <c r="R43211" t="s">
        <v>222078</v>
      </c>
      <c r="S43211" t="s">
        <v>222079</v>
      </c>
      <c r="T43211" t="s">
        <v>95</v>
      </c>
      <c r="U43211" t="s">
        <v>34</v>
      </c>
      <c r="V43211" t="s">
        <v>559</v>
      </c>
      <c r="W43211">
        <v>19</v>
      </c>
      <c r="X43211" t="s">
        <v>193063</v>
      </c>
      <c r="Y43211" t="s">
        <v>193063</v>
      </c>
    </row>
    <row r="43212" spans="11:26" x14ac:dyDescent="0.3">
      <c r="K43212" t="s">
        <v>222080</v>
      </c>
      <c r="L43212" t="s">
        <v>222081</v>
      </c>
      <c r="M43212" t="s">
        <v>233</v>
      </c>
      <c r="O43212" s="1">
        <v>41462</v>
      </c>
      <c r="P43212">
        <v>12879637</v>
      </c>
      <c r="Q43212" t="s">
        <v>222082</v>
      </c>
      <c r="R43212" t="s">
        <v>222083</v>
      </c>
      <c r="S43212" t="s">
        <v>222084</v>
      </c>
      <c r="T43212" t="s">
        <v>95</v>
      </c>
      <c r="U43212" t="s">
        <v>34</v>
      </c>
      <c r="V43212" t="s">
        <v>46</v>
      </c>
      <c r="W43212" t="s">
        <v>1369</v>
      </c>
      <c r="X43212" t="s">
        <v>1370</v>
      </c>
      <c r="Y43212" t="s">
        <v>1371</v>
      </c>
      <c r="Z43212" s="1">
        <v>36531</v>
      </c>
    </row>
    <row r="43213" spans="11:26" x14ac:dyDescent="0.3">
      <c r="K43213" t="s">
        <v>222085</v>
      </c>
      <c r="L43213" t="s">
        <v>222086</v>
      </c>
      <c r="M43213" t="s">
        <v>91</v>
      </c>
      <c r="O43213" s="1">
        <v>40180</v>
      </c>
      <c r="Q43213" t="s">
        <v>222087</v>
      </c>
      <c r="R43213" t="s">
        <v>222088</v>
      </c>
      <c r="S43213" t="s">
        <v>222089</v>
      </c>
      <c r="T43213" t="s">
        <v>16255</v>
      </c>
      <c r="U43213" t="s">
        <v>34</v>
      </c>
      <c r="V43213" t="s">
        <v>96</v>
      </c>
      <c r="W43213" t="s">
        <v>336</v>
      </c>
      <c r="X43213" t="s">
        <v>337</v>
      </c>
      <c r="Y43213" t="s">
        <v>337</v>
      </c>
      <c r="Z43213" s="1">
        <v>40909</v>
      </c>
    </row>
    <row r="43214" spans="11:26" x14ac:dyDescent="0.3">
      <c r="K43214" t="s">
        <v>222090</v>
      </c>
      <c r="L43214" t="s">
        <v>222091</v>
      </c>
      <c r="M43214" t="s">
        <v>28</v>
      </c>
      <c r="N43214" t="s">
        <v>40</v>
      </c>
      <c r="O43214" s="1">
        <v>39668</v>
      </c>
      <c r="Q43214" t="s">
        <v>222092</v>
      </c>
      <c r="R43214" t="s">
        <v>222093</v>
      </c>
      <c r="S43214" t="s">
        <v>222094</v>
      </c>
      <c r="T43214" t="s">
        <v>222095</v>
      </c>
      <c r="U43214" t="s">
        <v>34</v>
      </c>
      <c r="V43214" t="s">
        <v>568</v>
      </c>
      <c r="W43214">
        <v>5</v>
      </c>
      <c r="X43214" t="s">
        <v>569</v>
      </c>
      <c r="Y43214" t="s">
        <v>1995</v>
      </c>
    </row>
    <row r="43215" spans="11:26" x14ac:dyDescent="0.3">
      <c r="K43215" t="s">
        <v>222096</v>
      </c>
      <c r="L43215" t="s">
        <v>222097</v>
      </c>
      <c r="M43215" t="s">
        <v>52</v>
      </c>
      <c r="O43215" s="1">
        <v>40914</v>
      </c>
      <c r="P43215">
        <v>15000</v>
      </c>
      <c r="Q43215" t="s">
        <v>222098</v>
      </c>
      <c r="R43215" t="s">
        <v>222099</v>
      </c>
      <c r="S43215" t="s">
        <v>222100</v>
      </c>
      <c r="T43215" t="s">
        <v>222101</v>
      </c>
      <c r="U43215" t="s">
        <v>34</v>
      </c>
      <c r="V43215" t="s">
        <v>46</v>
      </c>
      <c r="W43215" t="s">
        <v>106</v>
      </c>
      <c r="X43215" t="s">
        <v>151</v>
      </c>
      <c r="Y43215" t="s">
        <v>148064</v>
      </c>
    </row>
    <row r="43216" spans="11:26" x14ac:dyDescent="0.3">
      <c r="K43216" t="s">
        <v>222102</v>
      </c>
      <c r="L43216" t="s">
        <v>222103</v>
      </c>
      <c r="M43216" t="s">
        <v>52</v>
      </c>
      <c r="O43216" s="1">
        <v>41640</v>
      </c>
      <c r="Q43216" t="s">
        <v>222104</v>
      </c>
      <c r="R43216" t="s">
        <v>222105</v>
      </c>
      <c r="U43216" t="s">
        <v>34</v>
      </c>
      <c r="V43216" t="s">
        <v>46</v>
      </c>
      <c r="W43216" t="s">
        <v>471</v>
      </c>
      <c r="X43216" t="s">
        <v>1760</v>
      </c>
      <c r="Y43216" t="s">
        <v>1760</v>
      </c>
      <c r="Z43216" s="1">
        <v>30317</v>
      </c>
    </row>
    <row r="43217" spans="11:26" x14ac:dyDescent="0.3">
      <c r="K43217" t="s">
        <v>222102</v>
      </c>
      <c r="L43217" t="s">
        <v>222106</v>
      </c>
      <c r="M43217" t="s">
        <v>52</v>
      </c>
      <c r="O43217" s="1">
        <v>40916</v>
      </c>
      <c r="Q43217" t="s">
        <v>222107</v>
      </c>
      <c r="R43217" t="s">
        <v>222108</v>
      </c>
      <c r="S43217" t="s">
        <v>222109</v>
      </c>
      <c r="T43217" t="s">
        <v>222110</v>
      </c>
      <c r="U43217" t="s">
        <v>34</v>
      </c>
      <c r="V43217" t="s">
        <v>46</v>
      </c>
      <c r="W43217" t="s">
        <v>106</v>
      </c>
      <c r="X43217" t="s">
        <v>151</v>
      </c>
      <c r="Y43217" t="s">
        <v>151</v>
      </c>
      <c r="Z43217" s="1">
        <v>38725</v>
      </c>
    </row>
    <row r="43218" spans="11:26" x14ac:dyDescent="0.3">
      <c r="K43218" t="s">
        <v>222111</v>
      </c>
      <c r="L43218" t="s">
        <v>222112</v>
      </c>
      <c r="M43218" t="s">
        <v>256</v>
      </c>
      <c r="O43218" t="s">
        <v>36274</v>
      </c>
      <c r="P43218">
        <v>660000</v>
      </c>
      <c r="Q43218" t="s">
        <v>222113</v>
      </c>
      <c r="R43218" t="s">
        <v>222114</v>
      </c>
      <c r="S43218" t="s">
        <v>222115</v>
      </c>
      <c r="T43218" t="s">
        <v>95</v>
      </c>
      <c r="U43218" t="s">
        <v>178</v>
      </c>
      <c r="V43218" t="s">
        <v>46</v>
      </c>
      <c r="W43218" t="s">
        <v>158</v>
      </c>
      <c r="X43218" t="s">
        <v>159</v>
      </c>
      <c r="Y43218" t="s">
        <v>17985</v>
      </c>
      <c r="Z43218" s="1">
        <v>33970</v>
      </c>
    </row>
    <row r="43219" spans="11:26" x14ac:dyDescent="0.3">
      <c r="K43219" t="s">
        <v>222116</v>
      </c>
      <c r="L43219" t="s">
        <v>222117</v>
      </c>
      <c r="M43219" t="s">
        <v>52</v>
      </c>
      <c r="O43219" s="1">
        <v>41855</v>
      </c>
      <c r="P43219">
        <v>30400</v>
      </c>
      <c r="Q43219" t="s">
        <v>222118</v>
      </c>
      <c r="R43219" t="s">
        <v>222119</v>
      </c>
      <c r="T43219" t="s">
        <v>1063</v>
      </c>
      <c r="U43219" t="s">
        <v>34</v>
      </c>
      <c r="V43219" t="s">
        <v>46</v>
      </c>
      <c r="W43219" t="s">
        <v>1337</v>
      </c>
      <c r="X43219" t="s">
        <v>1338</v>
      </c>
      <c r="Y43219" t="s">
        <v>1338</v>
      </c>
    </row>
    <row r="43220" spans="11:26" x14ac:dyDescent="0.3">
      <c r="K43220" t="s">
        <v>222120</v>
      </c>
      <c r="L43220" t="s">
        <v>222121</v>
      </c>
      <c r="M43220" t="s">
        <v>28</v>
      </c>
      <c r="O43220" t="s">
        <v>24866</v>
      </c>
      <c r="P43220">
        <v>925000</v>
      </c>
      <c r="Q43220" t="s">
        <v>222122</v>
      </c>
      <c r="R43220" t="s">
        <v>222123</v>
      </c>
      <c r="S43220" t="s">
        <v>222124</v>
      </c>
      <c r="T43220" t="s">
        <v>95</v>
      </c>
      <c r="U43220" t="s">
        <v>34</v>
      </c>
      <c r="V43220" t="s">
        <v>46</v>
      </c>
      <c r="W43220" t="s">
        <v>106</v>
      </c>
      <c r="X43220" t="s">
        <v>1650</v>
      </c>
      <c r="Y43220" t="s">
        <v>1651</v>
      </c>
      <c r="Z43220" s="1">
        <v>39083</v>
      </c>
    </row>
    <row r="43221" spans="11:26" x14ac:dyDescent="0.3">
      <c r="K43221" t="s">
        <v>222120</v>
      </c>
      <c r="L43221" t="s">
        <v>222125</v>
      </c>
      <c r="M43221" t="s">
        <v>28</v>
      </c>
      <c r="N43221" t="s">
        <v>29</v>
      </c>
      <c r="O43221" t="s">
        <v>19980</v>
      </c>
      <c r="P43221">
        <v>2045000</v>
      </c>
      <c r="Q43221" t="s">
        <v>222126</v>
      </c>
      <c r="R43221" t="s">
        <v>222127</v>
      </c>
      <c r="T43221" t="s">
        <v>222128</v>
      </c>
      <c r="U43221" t="s">
        <v>345</v>
      </c>
    </row>
    <row r="43222" spans="11:26" x14ac:dyDescent="0.3">
      <c r="K43222" t="s">
        <v>222129</v>
      </c>
      <c r="L43222" t="s">
        <v>222130</v>
      </c>
      <c r="M43222" t="s">
        <v>28</v>
      </c>
      <c r="N43222" t="s">
        <v>40</v>
      </c>
      <c r="O43222" t="s">
        <v>432</v>
      </c>
      <c r="P43222">
        <v>3000000</v>
      </c>
      <c r="Q43222" t="s">
        <v>222131</v>
      </c>
      <c r="R43222" t="s">
        <v>222132</v>
      </c>
      <c r="S43222" t="s">
        <v>222133</v>
      </c>
      <c r="T43222" t="s">
        <v>1063</v>
      </c>
      <c r="U43222" t="s">
        <v>34</v>
      </c>
      <c r="V43222" t="s">
        <v>1048</v>
      </c>
      <c r="W43222">
        <v>12</v>
      </c>
      <c r="X43222" t="s">
        <v>1049</v>
      </c>
      <c r="Y43222" t="s">
        <v>222134</v>
      </c>
    </row>
    <row r="43223" spans="11:26" x14ac:dyDescent="0.3">
      <c r="K43223" t="s">
        <v>222135</v>
      </c>
      <c r="L43223" t="s">
        <v>222136</v>
      </c>
      <c r="M43223" t="s">
        <v>256</v>
      </c>
      <c r="O43223" t="s">
        <v>31529</v>
      </c>
      <c r="P43223">
        <v>90000</v>
      </c>
      <c r="Q43223" t="s">
        <v>222137</v>
      </c>
      <c r="R43223" t="s">
        <v>222138</v>
      </c>
      <c r="S43223" t="s">
        <v>222139</v>
      </c>
      <c r="T43223" t="s">
        <v>95</v>
      </c>
      <c r="U43223" t="s">
        <v>34</v>
      </c>
      <c r="V43223" t="s">
        <v>46</v>
      </c>
      <c r="W43223" t="s">
        <v>195</v>
      </c>
      <c r="X43223" t="s">
        <v>882</v>
      </c>
      <c r="Y43223" t="s">
        <v>57352</v>
      </c>
    </row>
    <row r="43224" spans="11:26" x14ac:dyDescent="0.3">
      <c r="K43224" t="s">
        <v>222135</v>
      </c>
      <c r="L43224" t="s">
        <v>222140</v>
      </c>
      <c r="M43224" t="s">
        <v>256</v>
      </c>
      <c r="O43224" t="s">
        <v>4932</v>
      </c>
      <c r="P43224">
        <v>27500</v>
      </c>
      <c r="Q43224" t="s">
        <v>222141</v>
      </c>
      <c r="R43224" t="s">
        <v>222142</v>
      </c>
      <c r="S43224" t="s">
        <v>222143</v>
      </c>
      <c r="T43224" t="s">
        <v>95</v>
      </c>
      <c r="U43224" t="s">
        <v>34</v>
      </c>
      <c r="V43224" t="s">
        <v>46</v>
      </c>
      <c r="W43224" t="s">
        <v>228</v>
      </c>
      <c r="X43224" t="s">
        <v>229</v>
      </c>
      <c r="Y43224" t="s">
        <v>229</v>
      </c>
      <c r="Z43224" s="1">
        <v>36892</v>
      </c>
    </row>
    <row r="43225" spans="11:26" x14ac:dyDescent="0.3">
      <c r="K43225" t="s">
        <v>222144</v>
      </c>
      <c r="L43225" t="s">
        <v>222145</v>
      </c>
      <c r="M43225" t="s">
        <v>91</v>
      </c>
      <c r="O43225" s="1">
        <v>37259</v>
      </c>
      <c r="Q43225" t="s">
        <v>222146</v>
      </c>
      <c r="R43225" t="s">
        <v>222147</v>
      </c>
      <c r="S43225" t="s">
        <v>222148</v>
      </c>
      <c r="T43225" t="s">
        <v>95</v>
      </c>
      <c r="U43225" t="s">
        <v>34</v>
      </c>
      <c r="V43225" t="s">
        <v>46</v>
      </c>
      <c r="W43225" t="s">
        <v>1369</v>
      </c>
      <c r="X43225" t="s">
        <v>1370</v>
      </c>
      <c r="Y43225" t="s">
        <v>18469</v>
      </c>
      <c r="Z43225" s="1">
        <v>38353</v>
      </c>
    </row>
    <row r="43226" spans="11:26" x14ac:dyDescent="0.3">
      <c r="K43226" t="s">
        <v>222144</v>
      </c>
      <c r="L43226" t="s">
        <v>222149</v>
      </c>
      <c r="M43226" t="s">
        <v>28</v>
      </c>
      <c r="N43226" t="s">
        <v>29</v>
      </c>
      <c r="O43226" t="s">
        <v>132948</v>
      </c>
      <c r="Q43226" t="s">
        <v>222150</v>
      </c>
      <c r="R43226" t="s">
        <v>222151</v>
      </c>
      <c r="S43226" t="s">
        <v>222152</v>
      </c>
      <c r="T43226" t="s">
        <v>95</v>
      </c>
      <c r="U43226" t="s">
        <v>34</v>
      </c>
      <c r="V43226" t="s">
        <v>46</v>
      </c>
      <c r="W43226" t="s">
        <v>106</v>
      </c>
      <c r="X43226" t="s">
        <v>2081</v>
      </c>
      <c r="Y43226" t="s">
        <v>2081</v>
      </c>
      <c r="Z43226" s="1">
        <v>40909</v>
      </c>
    </row>
    <row r="43227" spans="11:26" x14ac:dyDescent="0.3">
      <c r="K43227" t="s">
        <v>222144</v>
      </c>
      <c r="L43227" t="s">
        <v>222153</v>
      </c>
      <c r="M43227" t="s">
        <v>91</v>
      </c>
      <c r="O43227" s="1">
        <v>38726</v>
      </c>
      <c r="Q43227" t="s">
        <v>222154</v>
      </c>
      <c r="R43227" t="s">
        <v>222155</v>
      </c>
      <c r="S43227" t="s">
        <v>222156</v>
      </c>
      <c r="T43227" t="s">
        <v>5932</v>
      </c>
      <c r="U43227" t="s">
        <v>34</v>
      </c>
      <c r="V43227" t="s">
        <v>568</v>
      </c>
      <c r="W43227">
        <v>15</v>
      </c>
      <c r="X43227" t="s">
        <v>569</v>
      </c>
      <c r="Y43227" t="s">
        <v>112125</v>
      </c>
      <c r="Z43227" s="1">
        <v>39814</v>
      </c>
    </row>
    <row r="43228" spans="11:26" x14ac:dyDescent="0.3">
      <c r="K43228" t="s">
        <v>222157</v>
      </c>
      <c r="L43228" t="s">
        <v>222158</v>
      </c>
      <c r="M43228" t="s">
        <v>190</v>
      </c>
      <c r="O43228" t="s">
        <v>3331</v>
      </c>
      <c r="P43228">
        <v>50000</v>
      </c>
      <c r="Q43228" t="s">
        <v>222159</v>
      </c>
      <c r="R43228" t="s">
        <v>222160</v>
      </c>
      <c r="S43228" t="s">
        <v>222161</v>
      </c>
      <c r="T43228" t="s">
        <v>95</v>
      </c>
      <c r="U43228" t="s">
        <v>34</v>
      </c>
      <c r="V43228" t="s">
        <v>598</v>
      </c>
      <c r="W43228">
        <v>26</v>
      </c>
      <c r="X43228" t="s">
        <v>599</v>
      </c>
      <c r="Y43228" t="s">
        <v>599</v>
      </c>
      <c r="Z43228" s="1">
        <v>33239</v>
      </c>
    </row>
    <row r="43229" spans="11:26" x14ac:dyDescent="0.3">
      <c r="K43229" t="s">
        <v>222162</v>
      </c>
      <c r="L43229" t="s">
        <v>222163</v>
      </c>
      <c r="M43229" t="s">
        <v>28</v>
      </c>
      <c r="O43229" t="s">
        <v>17859</v>
      </c>
      <c r="P43229">
        <v>408225</v>
      </c>
      <c r="Q43229" t="s">
        <v>222164</v>
      </c>
      <c r="R43229" t="s">
        <v>222165</v>
      </c>
      <c r="S43229" t="s">
        <v>222166</v>
      </c>
      <c r="T43229" t="s">
        <v>64</v>
      </c>
      <c r="U43229" t="s">
        <v>345</v>
      </c>
      <c r="V43229" t="s">
        <v>46</v>
      </c>
      <c r="W43229" t="s">
        <v>158</v>
      </c>
      <c r="X43229" t="s">
        <v>159</v>
      </c>
      <c r="Y43229" t="s">
        <v>5190</v>
      </c>
      <c r="Z43229" s="1">
        <v>39452</v>
      </c>
    </row>
    <row r="43230" spans="11:26" x14ac:dyDescent="0.3">
      <c r="K43230" t="s">
        <v>222167</v>
      </c>
      <c r="L43230" t="s">
        <v>222168</v>
      </c>
      <c r="M43230" t="s">
        <v>52</v>
      </c>
      <c r="O43230" t="s">
        <v>33881</v>
      </c>
      <c r="P43230">
        <v>1800000</v>
      </c>
      <c r="Q43230" t="s">
        <v>222169</v>
      </c>
      <c r="R43230" t="s">
        <v>222170</v>
      </c>
      <c r="S43230" t="s">
        <v>222171</v>
      </c>
      <c r="T43230" t="s">
        <v>5171</v>
      </c>
      <c r="U43230" t="s">
        <v>34</v>
      </c>
      <c r="V43230" t="s">
        <v>46</v>
      </c>
      <c r="W43230" t="s">
        <v>142</v>
      </c>
      <c r="X43230" t="s">
        <v>1930</v>
      </c>
      <c r="Y43230" t="s">
        <v>1931</v>
      </c>
      <c r="Z43230" t="s">
        <v>1226</v>
      </c>
    </row>
    <row r="43231" spans="11:26" x14ac:dyDescent="0.3">
      <c r="K43231" t="s">
        <v>222172</v>
      </c>
      <c r="L43231" t="s">
        <v>222173</v>
      </c>
      <c r="M43231" t="s">
        <v>28</v>
      </c>
      <c r="N43231" t="s">
        <v>40</v>
      </c>
      <c r="O43231" t="s">
        <v>147082</v>
      </c>
      <c r="P43231">
        <v>900000</v>
      </c>
      <c r="Q43231" t="s">
        <v>222174</v>
      </c>
      <c r="R43231" t="s">
        <v>222175</v>
      </c>
      <c r="S43231" t="s">
        <v>222176</v>
      </c>
      <c r="T43231" t="s">
        <v>222177</v>
      </c>
      <c r="U43231" t="s">
        <v>34</v>
      </c>
      <c r="V43231" t="s">
        <v>1072</v>
      </c>
      <c r="W43231">
        <v>7</v>
      </c>
      <c r="X43231" t="s">
        <v>1581</v>
      </c>
      <c r="Y43231" t="s">
        <v>1581</v>
      </c>
      <c r="Z43231" s="1">
        <v>40909</v>
      </c>
    </row>
    <row r="43232" spans="11:26" x14ac:dyDescent="0.3">
      <c r="K43232" t="s">
        <v>222178</v>
      </c>
      <c r="L43232" t="s">
        <v>222179</v>
      </c>
      <c r="M43232" t="s">
        <v>52</v>
      </c>
      <c r="O43232" s="1">
        <v>42162</v>
      </c>
      <c r="P43232">
        <v>118000</v>
      </c>
      <c r="Q43232" t="s">
        <v>222180</v>
      </c>
      <c r="R43232" t="s">
        <v>222181</v>
      </c>
      <c r="S43232" t="s">
        <v>222182</v>
      </c>
      <c r="T43232" t="s">
        <v>95</v>
      </c>
      <c r="U43232" t="s">
        <v>34</v>
      </c>
      <c r="V43232" t="s">
        <v>46</v>
      </c>
      <c r="W43232" t="s">
        <v>106</v>
      </c>
      <c r="X43232" t="s">
        <v>1650</v>
      </c>
      <c r="Y43232" t="s">
        <v>1651</v>
      </c>
    </row>
    <row r="43233" spans="11:26" x14ac:dyDescent="0.3">
      <c r="K43233" t="s">
        <v>222183</v>
      </c>
      <c r="L43233" t="s">
        <v>222184</v>
      </c>
      <c r="M43233" t="s">
        <v>28</v>
      </c>
      <c r="O43233" s="1">
        <v>39914</v>
      </c>
      <c r="P43233">
        <v>660000</v>
      </c>
      <c r="Q43233" t="s">
        <v>222185</v>
      </c>
      <c r="R43233" t="s">
        <v>222186</v>
      </c>
      <c r="S43233" t="s">
        <v>222187</v>
      </c>
      <c r="T43233" t="s">
        <v>17895</v>
      </c>
      <c r="U43233" t="s">
        <v>34</v>
      </c>
      <c r="V43233" t="s">
        <v>46</v>
      </c>
      <c r="W43233" t="s">
        <v>167</v>
      </c>
      <c r="X43233" t="s">
        <v>168</v>
      </c>
      <c r="Y43233" t="s">
        <v>169</v>
      </c>
      <c r="Z43233" s="1">
        <v>39083</v>
      </c>
    </row>
    <row r="43234" spans="11:26" x14ac:dyDescent="0.3">
      <c r="K43234" t="s">
        <v>222188</v>
      </c>
      <c r="L43234" t="s">
        <v>222189</v>
      </c>
      <c r="M43234" t="s">
        <v>28</v>
      </c>
      <c r="O43234" s="1">
        <v>40303</v>
      </c>
      <c r="P43234">
        <v>291293</v>
      </c>
      <c r="Q43234" t="s">
        <v>222190</v>
      </c>
      <c r="R43234" t="s">
        <v>222191</v>
      </c>
      <c r="S43234" t="s">
        <v>222192</v>
      </c>
      <c r="T43234" t="s">
        <v>124</v>
      </c>
      <c r="U43234" t="s">
        <v>34</v>
      </c>
      <c r="V43234" t="s">
        <v>46</v>
      </c>
      <c r="W43234" t="s">
        <v>311</v>
      </c>
      <c r="X43234" t="s">
        <v>3790</v>
      </c>
      <c r="Y43234" t="s">
        <v>222193</v>
      </c>
      <c r="Z43234" s="1">
        <v>40179</v>
      </c>
    </row>
    <row r="43235" spans="11:26" x14ac:dyDescent="0.3">
      <c r="K43235" t="s">
        <v>222188</v>
      </c>
      <c r="L43235" t="s">
        <v>222194</v>
      </c>
      <c r="M43235" t="s">
        <v>28</v>
      </c>
      <c r="O43235" s="1">
        <v>40400</v>
      </c>
      <c r="P43235">
        <v>306936</v>
      </c>
      <c r="Q43235" t="s">
        <v>222195</v>
      </c>
      <c r="R43235" t="s">
        <v>222196</v>
      </c>
      <c r="S43235" t="s">
        <v>222197</v>
      </c>
      <c r="T43235" t="s">
        <v>222198</v>
      </c>
      <c r="U43235" t="s">
        <v>34</v>
      </c>
      <c r="Z43235" s="1">
        <v>41641</v>
      </c>
    </row>
    <row r="43236" spans="11:26" x14ac:dyDescent="0.3">
      <c r="K43236" t="s">
        <v>222188</v>
      </c>
      <c r="L43236" t="s">
        <v>222199</v>
      </c>
      <c r="M43236" t="s">
        <v>28</v>
      </c>
      <c r="O43236" s="1">
        <v>40400</v>
      </c>
      <c r="P43236">
        <v>306936</v>
      </c>
      <c r="Q43236" t="s">
        <v>222200</v>
      </c>
      <c r="R43236" t="s">
        <v>222201</v>
      </c>
      <c r="S43236" t="s">
        <v>222202</v>
      </c>
      <c r="T43236" t="s">
        <v>5932</v>
      </c>
      <c r="U43236" t="s">
        <v>34</v>
      </c>
      <c r="V43236" t="s">
        <v>3680</v>
      </c>
      <c r="W43236">
        <v>15</v>
      </c>
      <c r="X43236" t="s">
        <v>24130</v>
      </c>
      <c r="Y43236" t="s">
        <v>24130</v>
      </c>
      <c r="Z43236" s="1">
        <v>35796</v>
      </c>
    </row>
    <row r="43237" spans="11:26" x14ac:dyDescent="0.3">
      <c r="K43237" t="s">
        <v>222188</v>
      </c>
      <c r="L43237" t="s">
        <v>222203</v>
      </c>
      <c r="M43237" t="s">
        <v>28</v>
      </c>
      <c r="O43237" t="s">
        <v>10688</v>
      </c>
      <c r="P43237">
        <v>9909507</v>
      </c>
      <c r="Q43237" t="s">
        <v>222204</v>
      </c>
      <c r="R43237" t="s">
        <v>222205</v>
      </c>
      <c r="S43237" t="s">
        <v>222206</v>
      </c>
      <c r="T43237" t="s">
        <v>95</v>
      </c>
      <c r="U43237" t="s">
        <v>1158</v>
      </c>
      <c r="V43237" t="s">
        <v>46</v>
      </c>
      <c r="W43237" t="s">
        <v>195</v>
      </c>
      <c r="X43237" t="s">
        <v>196</v>
      </c>
      <c r="Y43237" t="s">
        <v>27041</v>
      </c>
      <c r="Z43237" s="1">
        <v>36892</v>
      </c>
    </row>
    <row r="43238" spans="11:26" x14ac:dyDescent="0.3">
      <c r="K43238" t="s">
        <v>222207</v>
      </c>
      <c r="L43238" t="s">
        <v>222208</v>
      </c>
      <c r="M43238" t="s">
        <v>52</v>
      </c>
      <c r="O43238" t="s">
        <v>5944</v>
      </c>
      <c r="Q43238" t="s">
        <v>222209</v>
      </c>
      <c r="R43238" t="s">
        <v>222210</v>
      </c>
      <c r="S43238" t="s">
        <v>222211</v>
      </c>
      <c r="T43238" t="s">
        <v>95</v>
      </c>
      <c r="U43238" t="s">
        <v>34</v>
      </c>
      <c r="V43238" t="s">
        <v>46</v>
      </c>
      <c r="W43238" t="s">
        <v>133</v>
      </c>
      <c r="X43238" t="s">
        <v>3028</v>
      </c>
      <c r="Y43238" t="s">
        <v>3028</v>
      </c>
      <c r="Z43238" s="1">
        <v>38353</v>
      </c>
    </row>
    <row r="43239" spans="11:26" x14ac:dyDescent="0.3">
      <c r="K43239" t="s">
        <v>222207</v>
      </c>
      <c r="L43239" t="s">
        <v>222212</v>
      </c>
      <c r="M43239" t="s">
        <v>28</v>
      </c>
      <c r="O43239" s="1">
        <v>41861</v>
      </c>
      <c r="P43239">
        <v>1500000</v>
      </c>
      <c r="Q43239" t="s">
        <v>222213</v>
      </c>
      <c r="R43239" t="s">
        <v>222214</v>
      </c>
      <c r="S43239" t="s">
        <v>222215</v>
      </c>
      <c r="T43239" t="s">
        <v>95</v>
      </c>
      <c r="U43239" t="s">
        <v>34</v>
      </c>
      <c r="V43239" t="s">
        <v>368</v>
      </c>
      <c r="W43239">
        <v>4</v>
      </c>
      <c r="X43239" t="s">
        <v>1445</v>
      </c>
      <c r="Y43239" t="s">
        <v>222216</v>
      </c>
    </row>
    <row r="43240" spans="11:26" x14ac:dyDescent="0.3">
      <c r="K43240" t="s">
        <v>222217</v>
      </c>
      <c r="L43240" t="s">
        <v>222218</v>
      </c>
      <c r="M43240" t="s">
        <v>52</v>
      </c>
      <c r="O43240" t="s">
        <v>23677</v>
      </c>
      <c r="Q43240" t="s">
        <v>222219</v>
      </c>
      <c r="R43240" t="s">
        <v>222220</v>
      </c>
      <c r="S43240" t="s">
        <v>222221</v>
      </c>
      <c r="T43240" t="s">
        <v>222222</v>
      </c>
      <c r="U43240" t="s">
        <v>34</v>
      </c>
      <c r="V43240" t="s">
        <v>46</v>
      </c>
      <c r="W43240" t="s">
        <v>14466</v>
      </c>
      <c r="X43240" t="s">
        <v>14467</v>
      </c>
      <c r="Y43240" t="s">
        <v>58028</v>
      </c>
      <c r="Z43240" s="1">
        <v>41640</v>
      </c>
    </row>
    <row r="43241" spans="11:26" x14ac:dyDescent="0.3">
      <c r="K43241" t="s">
        <v>222217</v>
      </c>
      <c r="L43241" t="s">
        <v>222223</v>
      </c>
      <c r="M43241" t="s">
        <v>52</v>
      </c>
      <c r="O43241" s="1">
        <v>41184</v>
      </c>
      <c r="P43241">
        <v>25000</v>
      </c>
      <c r="Q43241" t="s">
        <v>222224</v>
      </c>
      <c r="R43241" t="s">
        <v>222225</v>
      </c>
      <c r="S43241" t="s">
        <v>222226</v>
      </c>
      <c r="T43241" t="s">
        <v>5932</v>
      </c>
      <c r="U43241" t="s">
        <v>178</v>
      </c>
      <c r="V43241" t="s">
        <v>46</v>
      </c>
      <c r="W43241" t="s">
        <v>75</v>
      </c>
      <c r="X43241" t="s">
        <v>464</v>
      </c>
      <c r="Y43241" t="s">
        <v>20447</v>
      </c>
    </row>
    <row r="43242" spans="11:26" x14ac:dyDescent="0.3">
      <c r="K43242" t="s">
        <v>222217</v>
      </c>
      <c r="L43242" t="s">
        <v>222227</v>
      </c>
      <c r="M43242" t="s">
        <v>52</v>
      </c>
      <c r="O43242" t="s">
        <v>27342</v>
      </c>
      <c r="Q43242" t="s">
        <v>222228</v>
      </c>
      <c r="R43242" t="s">
        <v>222229</v>
      </c>
      <c r="S43242" t="s">
        <v>222230</v>
      </c>
      <c r="U43242" t="s">
        <v>34</v>
      </c>
      <c r="Z43242" s="1">
        <v>41643</v>
      </c>
    </row>
    <row r="43243" spans="11:26" x14ac:dyDescent="0.3">
      <c r="K43243" t="s">
        <v>222231</v>
      </c>
      <c r="L43243" t="s">
        <v>222232</v>
      </c>
      <c r="M43243" t="s">
        <v>28</v>
      </c>
      <c r="O43243" t="s">
        <v>13254</v>
      </c>
      <c r="P43243">
        <v>500000</v>
      </c>
      <c r="Q43243" t="s">
        <v>222233</v>
      </c>
      <c r="R43243" t="s">
        <v>222234</v>
      </c>
      <c r="T43243" t="s">
        <v>95</v>
      </c>
      <c r="U43243" t="s">
        <v>34</v>
      </c>
      <c r="V43243" t="s">
        <v>46</v>
      </c>
      <c r="W43243" t="s">
        <v>167</v>
      </c>
      <c r="X43243" t="s">
        <v>6469</v>
      </c>
      <c r="Y43243" t="s">
        <v>6469</v>
      </c>
      <c r="Z43243" s="1">
        <v>39448</v>
      </c>
    </row>
    <row r="43244" spans="11:26" x14ac:dyDescent="0.3">
      <c r="K43244" t="s">
        <v>222235</v>
      </c>
      <c r="L43244" t="s">
        <v>222236</v>
      </c>
      <c r="M43244" t="s">
        <v>52</v>
      </c>
      <c r="O43244" t="s">
        <v>3411</v>
      </c>
      <c r="Q43244" t="s">
        <v>222237</v>
      </c>
      <c r="R43244" t="s">
        <v>222238</v>
      </c>
      <c r="S43244" t="s">
        <v>222239</v>
      </c>
      <c r="T43244" t="s">
        <v>95</v>
      </c>
      <c r="U43244" t="s">
        <v>34</v>
      </c>
      <c r="V43244" t="s">
        <v>206</v>
      </c>
      <c r="W43244" t="s">
        <v>5805</v>
      </c>
      <c r="X43244" t="s">
        <v>5806</v>
      </c>
      <c r="Y43244" t="s">
        <v>5806</v>
      </c>
    </row>
    <row r="43245" spans="11:26" x14ac:dyDescent="0.3">
      <c r="K43245" t="s">
        <v>222240</v>
      </c>
      <c r="L43245" t="s">
        <v>222241</v>
      </c>
      <c r="M43245" t="s">
        <v>91</v>
      </c>
      <c r="O43245" s="1">
        <v>41493</v>
      </c>
      <c r="Q43245" t="s">
        <v>222242</v>
      </c>
      <c r="R43245" t="s">
        <v>222243</v>
      </c>
      <c r="T43245" t="s">
        <v>5932</v>
      </c>
      <c r="U43245" t="s">
        <v>178</v>
      </c>
      <c r="V43245" t="s">
        <v>46</v>
      </c>
      <c r="W43245" t="s">
        <v>1369</v>
      </c>
      <c r="X43245" t="s">
        <v>1370</v>
      </c>
      <c r="Y43245" t="s">
        <v>1371</v>
      </c>
    </row>
    <row r="43246" spans="11:26" x14ac:dyDescent="0.3">
      <c r="K43246" t="s">
        <v>222244</v>
      </c>
      <c r="L43246" t="s">
        <v>222245</v>
      </c>
      <c r="M43246" t="s">
        <v>52</v>
      </c>
      <c r="O43246" s="1">
        <v>42012</v>
      </c>
      <c r="Q43246" t="s">
        <v>222246</v>
      </c>
      <c r="R43246" t="s">
        <v>222247</v>
      </c>
      <c r="S43246" t="s">
        <v>222248</v>
      </c>
      <c r="T43246" t="s">
        <v>222249</v>
      </c>
      <c r="U43246" t="s">
        <v>34</v>
      </c>
      <c r="V43246" t="s">
        <v>206</v>
      </c>
      <c r="W43246" t="s">
        <v>26589</v>
      </c>
      <c r="X43246" t="s">
        <v>208</v>
      </c>
      <c r="Y43246" t="s">
        <v>55719</v>
      </c>
      <c r="Z43246" s="1">
        <v>37631</v>
      </c>
    </row>
    <row r="43247" spans="11:26" x14ac:dyDescent="0.3">
      <c r="K43247" t="s">
        <v>222250</v>
      </c>
      <c r="L43247" t="s">
        <v>222251</v>
      </c>
      <c r="M43247" t="s">
        <v>324</v>
      </c>
      <c r="O43247" s="1">
        <v>41770</v>
      </c>
      <c r="P43247">
        <v>4000000</v>
      </c>
      <c r="Q43247" t="s">
        <v>222252</v>
      </c>
      <c r="R43247" t="s">
        <v>222253</v>
      </c>
      <c r="S43247" t="s">
        <v>222254</v>
      </c>
      <c r="T43247" t="s">
        <v>222255</v>
      </c>
      <c r="U43247" t="s">
        <v>34</v>
      </c>
      <c r="V43247" t="s">
        <v>46</v>
      </c>
      <c r="W43247" t="s">
        <v>106</v>
      </c>
      <c r="X43247" t="s">
        <v>2081</v>
      </c>
      <c r="Y43247" t="s">
        <v>2081</v>
      </c>
      <c r="Z43247" t="s">
        <v>18010</v>
      </c>
    </row>
    <row r="43248" spans="11:26" x14ac:dyDescent="0.3">
      <c r="K43248" t="s">
        <v>222250</v>
      </c>
      <c r="L43248" t="s">
        <v>222256</v>
      </c>
      <c r="M43248" t="s">
        <v>28</v>
      </c>
      <c r="O43248" t="s">
        <v>25496</v>
      </c>
      <c r="P43248">
        <v>30000000</v>
      </c>
      <c r="Q43248" t="s">
        <v>222257</v>
      </c>
      <c r="R43248" t="s">
        <v>222258</v>
      </c>
      <c r="S43248" t="s">
        <v>222259</v>
      </c>
      <c r="T43248" t="s">
        <v>150</v>
      </c>
      <c r="U43248" t="s">
        <v>34</v>
      </c>
      <c r="V43248" t="s">
        <v>46</v>
      </c>
      <c r="W43248" t="s">
        <v>620</v>
      </c>
      <c r="X43248" t="s">
        <v>621</v>
      </c>
      <c r="Y43248" t="s">
        <v>622</v>
      </c>
      <c r="Z43248" s="1">
        <v>38718</v>
      </c>
    </row>
    <row r="43249" spans="11:26" x14ac:dyDescent="0.3">
      <c r="K43249" t="s">
        <v>222250</v>
      </c>
      <c r="L43249" t="s">
        <v>222260</v>
      </c>
      <c r="M43249" t="s">
        <v>256</v>
      </c>
      <c r="O43249" s="1">
        <v>41679</v>
      </c>
      <c r="P43249">
        <v>149500</v>
      </c>
      <c r="Q43249" t="s">
        <v>222261</v>
      </c>
      <c r="R43249" t="s">
        <v>222262</v>
      </c>
      <c r="S43249" t="s">
        <v>222263</v>
      </c>
      <c r="T43249" t="s">
        <v>222264</v>
      </c>
      <c r="U43249" t="s">
        <v>34</v>
      </c>
      <c r="V43249" t="s">
        <v>46</v>
      </c>
      <c r="W43249" t="s">
        <v>158</v>
      </c>
      <c r="X43249" t="s">
        <v>159</v>
      </c>
      <c r="Y43249" t="s">
        <v>160</v>
      </c>
    </row>
    <row r="43250" spans="11:26" x14ac:dyDescent="0.3">
      <c r="K43250" t="s">
        <v>222265</v>
      </c>
      <c r="L43250" t="s">
        <v>222266</v>
      </c>
      <c r="M43250" t="s">
        <v>28</v>
      </c>
      <c r="N43250" t="s">
        <v>1189</v>
      </c>
      <c r="O43250" s="1">
        <v>39328</v>
      </c>
      <c r="P43250">
        <v>8000000</v>
      </c>
      <c r="Q43250" t="s">
        <v>222267</v>
      </c>
      <c r="R43250" t="s">
        <v>222268</v>
      </c>
      <c r="S43250" t="s">
        <v>222269</v>
      </c>
      <c r="T43250" t="s">
        <v>222270</v>
      </c>
      <c r="U43250" t="s">
        <v>34</v>
      </c>
      <c r="V43250" t="s">
        <v>46</v>
      </c>
      <c r="W43250" t="s">
        <v>2112</v>
      </c>
      <c r="X43250" t="s">
        <v>27630</v>
      </c>
      <c r="Y43250" t="s">
        <v>13118</v>
      </c>
    </row>
    <row r="43251" spans="11:26" x14ac:dyDescent="0.3">
      <c r="K43251" t="s">
        <v>222265</v>
      </c>
      <c r="L43251" t="s">
        <v>222271</v>
      </c>
      <c r="M43251" t="s">
        <v>28</v>
      </c>
      <c r="O43251" t="s">
        <v>11288</v>
      </c>
      <c r="P43251">
        <v>2100000</v>
      </c>
      <c r="Q43251" t="s">
        <v>222272</v>
      </c>
      <c r="R43251" t="s">
        <v>222273</v>
      </c>
      <c r="S43251" t="s">
        <v>222274</v>
      </c>
      <c r="T43251" t="s">
        <v>6</v>
      </c>
      <c r="U43251" t="s">
        <v>34</v>
      </c>
      <c r="V43251" t="s">
        <v>46</v>
      </c>
      <c r="W43251" t="s">
        <v>142</v>
      </c>
      <c r="X43251" t="s">
        <v>1930</v>
      </c>
      <c r="Y43251" t="s">
        <v>26174</v>
      </c>
      <c r="Z43251" s="1">
        <v>40544</v>
      </c>
    </row>
    <row r="43252" spans="11:26" x14ac:dyDescent="0.3">
      <c r="K43252" t="s">
        <v>222265</v>
      </c>
      <c r="L43252" t="s">
        <v>222275</v>
      </c>
      <c r="M43252" t="s">
        <v>256</v>
      </c>
      <c r="O43252" s="1">
        <v>40485</v>
      </c>
      <c r="P43252">
        <v>256751</v>
      </c>
      <c r="Q43252" t="s">
        <v>222276</v>
      </c>
      <c r="R43252" t="s">
        <v>222277</v>
      </c>
      <c r="S43252" t="s">
        <v>222278</v>
      </c>
      <c r="T43252" t="s">
        <v>95</v>
      </c>
      <c r="U43252" t="s">
        <v>34</v>
      </c>
      <c r="V43252" t="s">
        <v>270</v>
      </c>
      <c r="W43252" t="s">
        <v>271</v>
      </c>
      <c r="X43252" t="s">
        <v>272</v>
      </c>
      <c r="Y43252" t="s">
        <v>272</v>
      </c>
      <c r="Z43252" s="1">
        <v>39083</v>
      </c>
    </row>
    <row r="43253" spans="11:26" x14ac:dyDescent="0.3">
      <c r="K43253" t="s">
        <v>222279</v>
      </c>
      <c r="L43253" t="s">
        <v>222280</v>
      </c>
      <c r="M43253" t="s">
        <v>28</v>
      </c>
      <c r="O43253" t="s">
        <v>46772</v>
      </c>
      <c r="P43253">
        <v>75000</v>
      </c>
      <c r="Q43253" t="s">
        <v>222281</v>
      </c>
      <c r="R43253" t="s">
        <v>222282</v>
      </c>
      <c r="S43253" t="s">
        <v>222283</v>
      </c>
      <c r="T43253" t="s">
        <v>222284</v>
      </c>
      <c r="U43253" t="s">
        <v>34</v>
      </c>
      <c r="V43253" t="s">
        <v>46</v>
      </c>
      <c r="W43253" t="s">
        <v>75</v>
      </c>
      <c r="X43253" t="s">
        <v>464</v>
      </c>
      <c r="Y43253" t="s">
        <v>5067</v>
      </c>
      <c r="Z43253" s="1">
        <v>34700</v>
      </c>
    </row>
    <row r="43254" spans="11:26" x14ac:dyDescent="0.3">
      <c r="K43254" t="s">
        <v>222285</v>
      </c>
      <c r="L43254" t="s">
        <v>222286</v>
      </c>
      <c r="M43254" t="s">
        <v>52</v>
      </c>
      <c r="O43254" s="1">
        <v>41700</v>
      </c>
      <c r="P43254">
        <v>100000</v>
      </c>
      <c r="Q43254" t="s">
        <v>222287</v>
      </c>
      <c r="R43254" t="s">
        <v>222288</v>
      </c>
      <c r="S43254" t="s">
        <v>222289</v>
      </c>
      <c r="T43254" t="s">
        <v>38112</v>
      </c>
      <c r="U43254" t="s">
        <v>34</v>
      </c>
      <c r="V43254" t="s">
        <v>46</v>
      </c>
      <c r="W43254" t="s">
        <v>620</v>
      </c>
      <c r="X43254" t="s">
        <v>7586</v>
      </c>
      <c r="Y43254" t="s">
        <v>7586</v>
      </c>
      <c r="Z43254" s="1">
        <v>41646</v>
      </c>
    </row>
    <row r="43255" spans="11:26" x14ac:dyDescent="0.3">
      <c r="K43255" t="s">
        <v>222290</v>
      </c>
      <c r="L43255" t="s">
        <v>222291</v>
      </c>
      <c r="M43255" t="s">
        <v>28</v>
      </c>
      <c r="O43255" s="1">
        <v>41647</v>
      </c>
      <c r="P43255">
        <v>110000</v>
      </c>
      <c r="Q43255" t="s">
        <v>222292</v>
      </c>
      <c r="R43255" t="s">
        <v>222293</v>
      </c>
      <c r="S43255" t="s">
        <v>222294</v>
      </c>
      <c r="T43255" t="s">
        <v>222295</v>
      </c>
      <c r="U43255" t="s">
        <v>34</v>
      </c>
      <c r="V43255" t="s">
        <v>46</v>
      </c>
      <c r="W43255" t="s">
        <v>717</v>
      </c>
      <c r="X43255" t="s">
        <v>882</v>
      </c>
      <c r="Y43255" t="s">
        <v>13285</v>
      </c>
      <c r="Z43255" s="1">
        <v>41644</v>
      </c>
    </row>
    <row r="43256" spans="11:26" x14ac:dyDescent="0.3">
      <c r="K43256" t="s">
        <v>222296</v>
      </c>
      <c r="L43256" t="s">
        <v>222297</v>
      </c>
      <c r="M43256" t="s">
        <v>28</v>
      </c>
      <c r="O43256" t="s">
        <v>18570</v>
      </c>
      <c r="P43256">
        <v>1750000</v>
      </c>
      <c r="Q43256" t="s">
        <v>222298</v>
      </c>
      <c r="R43256" t="s">
        <v>222299</v>
      </c>
      <c r="U43256" t="s">
        <v>34</v>
      </c>
    </row>
    <row r="43257" spans="11:26" x14ac:dyDescent="0.3">
      <c r="K43257" t="s">
        <v>222296</v>
      </c>
      <c r="L43257" t="s">
        <v>222300</v>
      </c>
      <c r="M43257" t="s">
        <v>28</v>
      </c>
      <c r="O43257" s="1">
        <v>40123</v>
      </c>
      <c r="P43257">
        <v>500000</v>
      </c>
      <c r="Q43257" t="s">
        <v>222301</v>
      </c>
      <c r="R43257" t="s">
        <v>222302</v>
      </c>
      <c r="S43257" t="s">
        <v>222303</v>
      </c>
      <c r="T43257" t="s">
        <v>409</v>
      </c>
      <c r="U43257" t="s">
        <v>178</v>
      </c>
      <c r="V43257" t="s">
        <v>206</v>
      </c>
      <c r="W43257" t="s">
        <v>207</v>
      </c>
      <c r="X43257" t="s">
        <v>208</v>
      </c>
      <c r="Y43257" t="s">
        <v>208</v>
      </c>
    </row>
    <row r="43258" spans="11:26" x14ac:dyDescent="0.3">
      <c r="K43258" t="s">
        <v>222296</v>
      </c>
      <c r="L43258" t="s">
        <v>222304</v>
      </c>
      <c r="M43258" t="s">
        <v>28</v>
      </c>
      <c r="O43258" t="s">
        <v>1487</v>
      </c>
      <c r="P43258">
        <v>4250001</v>
      </c>
      <c r="Q43258" t="s">
        <v>222305</v>
      </c>
      <c r="R43258" t="s">
        <v>222306</v>
      </c>
      <c r="S43258" t="s">
        <v>222307</v>
      </c>
      <c r="T43258" t="s">
        <v>2126</v>
      </c>
      <c r="U43258" t="s">
        <v>34</v>
      </c>
      <c r="V43258" t="s">
        <v>206</v>
      </c>
      <c r="W43258" t="s">
        <v>5577</v>
      </c>
      <c r="X43258" t="s">
        <v>5578</v>
      </c>
      <c r="Y43258" t="s">
        <v>5578</v>
      </c>
      <c r="Z43258" s="1">
        <v>38718</v>
      </c>
    </row>
    <row r="43259" spans="11:26" x14ac:dyDescent="0.3">
      <c r="K43259" t="s">
        <v>222296</v>
      </c>
      <c r="L43259" t="s">
        <v>222308</v>
      </c>
      <c r="M43259" t="s">
        <v>28</v>
      </c>
      <c r="O43259" s="1">
        <v>40029</v>
      </c>
      <c r="P43259">
        <v>340682</v>
      </c>
      <c r="Q43259" t="s">
        <v>222309</v>
      </c>
      <c r="R43259" t="s">
        <v>222310</v>
      </c>
      <c r="S43259" t="s">
        <v>222311</v>
      </c>
      <c r="T43259" t="s">
        <v>91454</v>
      </c>
      <c r="U43259" t="s">
        <v>178</v>
      </c>
      <c r="V43259" t="s">
        <v>46</v>
      </c>
      <c r="W43259" t="s">
        <v>260</v>
      </c>
      <c r="X43259" t="s">
        <v>402</v>
      </c>
      <c r="Y43259" t="s">
        <v>2945</v>
      </c>
      <c r="Z43259" s="1">
        <v>35431</v>
      </c>
    </row>
    <row r="43260" spans="11:26" x14ac:dyDescent="0.3">
      <c r="K43260" t="s">
        <v>222312</v>
      </c>
      <c r="L43260" t="s">
        <v>222313</v>
      </c>
      <c r="M43260" t="s">
        <v>28</v>
      </c>
      <c r="O43260" t="s">
        <v>6867</v>
      </c>
      <c r="P43260">
        <v>1500000</v>
      </c>
      <c r="Q43260" t="s">
        <v>222314</v>
      </c>
      <c r="R43260" t="s">
        <v>222315</v>
      </c>
      <c r="S43260" t="s">
        <v>222316</v>
      </c>
      <c r="T43260" t="s">
        <v>95</v>
      </c>
      <c r="U43260" t="s">
        <v>34</v>
      </c>
      <c r="V43260" t="s">
        <v>598</v>
      </c>
      <c r="W43260">
        <v>27</v>
      </c>
      <c r="X43260" t="s">
        <v>8790</v>
      </c>
      <c r="Y43260" t="s">
        <v>22807</v>
      </c>
      <c r="Z43260" s="1">
        <v>37987</v>
      </c>
    </row>
    <row r="43261" spans="11:26" x14ac:dyDescent="0.3">
      <c r="K43261" t="s">
        <v>222317</v>
      </c>
      <c r="L43261" t="s">
        <v>222318</v>
      </c>
      <c r="M43261" t="s">
        <v>52</v>
      </c>
      <c r="O43261" t="s">
        <v>29781</v>
      </c>
      <c r="P43261">
        <v>5000000</v>
      </c>
      <c r="Q43261" t="s">
        <v>222319</v>
      </c>
      <c r="R43261" t="s">
        <v>222320</v>
      </c>
      <c r="S43261" t="s">
        <v>222321</v>
      </c>
      <c r="T43261" t="s">
        <v>74</v>
      </c>
      <c r="U43261" t="s">
        <v>34</v>
      </c>
      <c r="V43261" t="s">
        <v>96</v>
      </c>
      <c r="W43261" t="s">
        <v>7475</v>
      </c>
      <c r="X43261" t="s">
        <v>10142</v>
      </c>
      <c r="Y43261" t="s">
        <v>10142</v>
      </c>
    </row>
    <row r="43262" spans="11:26" x14ac:dyDescent="0.3">
      <c r="K43262" t="s">
        <v>222322</v>
      </c>
      <c r="L43262" t="s">
        <v>222323</v>
      </c>
      <c r="M43262" t="s">
        <v>324</v>
      </c>
      <c r="O43262" t="s">
        <v>27854</v>
      </c>
      <c r="P43262">
        <v>1800000</v>
      </c>
      <c r="Q43262" t="s">
        <v>222324</v>
      </c>
      <c r="R43262" t="s">
        <v>222325</v>
      </c>
      <c r="S43262" t="s">
        <v>222326</v>
      </c>
      <c r="T43262" t="s">
        <v>1249</v>
      </c>
      <c r="U43262" t="s">
        <v>34</v>
      </c>
      <c r="V43262" t="s">
        <v>206</v>
      </c>
      <c r="W43262" t="s">
        <v>31005</v>
      </c>
      <c r="X43262" t="s">
        <v>31006</v>
      </c>
      <c r="Y43262" t="s">
        <v>31006</v>
      </c>
      <c r="Z43262" s="1">
        <v>37257</v>
      </c>
    </row>
    <row r="43263" spans="11:26" x14ac:dyDescent="0.3">
      <c r="K43263" t="s">
        <v>222322</v>
      </c>
      <c r="L43263" t="s">
        <v>222327</v>
      </c>
      <c r="M43263" t="s">
        <v>324</v>
      </c>
      <c r="O43263" s="1">
        <v>40544</v>
      </c>
      <c r="P43263">
        <v>1600000</v>
      </c>
      <c r="Q43263" t="s">
        <v>222328</v>
      </c>
      <c r="R43263" t="s">
        <v>222329</v>
      </c>
      <c r="S43263" t="s">
        <v>222330</v>
      </c>
      <c r="T43263" t="s">
        <v>95</v>
      </c>
      <c r="U43263" t="s">
        <v>34</v>
      </c>
      <c r="V43263" t="s">
        <v>46</v>
      </c>
      <c r="W43263" t="s">
        <v>1731</v>
      </c>
      <c r="X43263" t="s">
        <v>1732</v>
      </c>
      <c r="Y43263" t="s">
        <v>2515</v>
      </c>
      <c r="Z43263" s="1">
        <v>37257</v>
      </c>
    </row>
    <row r="43264" spans="11:26" x14ac:dyDescent="0.3">
      <c r="K43264" t="s">
        <v>222331</v>
      </c>
      <c r="L43264" t="s">
        <v>222332</v>
      </c>
      <c r="M43264" t="s">
        <v>749</v>
      </c>
      <c r="O43264" s="1">
        <v>40920</v>
      </c>
      <c r="P43264">
        <v>1700</v>
      </c>
      <c r="Q43264" t="s">
        <v>222333</v>
      </c>
      <c r="R43264" t="s">
        <v>222334</v>
      </c>
      <c r="S43264" t="s">
        <v>222335</v>
      </c>
      <c r="U43264" t="s">
        <v>345</v>
      </c>
      <c r="V43264" t="s">
        <v>46</v>
      </c>
      <c r="W43264" t="s">
        <v>106</v>
      </c>
      <c r="X43264" t="s">
        <v>151</v>
      </c>
      <c r="Y43264" t="s">
        <v>4559</v>
      </c>
    </row>
    <row r="43265" spans="11:26" x14ac:dyDescent="0.3">
      <c r="K43265" t="s">
        <v>222331</v>
      </c>
      <c r="L43265" t="s">
        <v>222336</v>
      </c>
      <c r="M43265" t="s">
        <v>3620</v>
      </c>
      <c r="O43265" t="s">
        <v>8473</v>
      </c>
      <c r="P43265">
        <v>1100000</v>
      </c>
      <c r="Q43265" t="s">
        <v>222337</v>
      </c>
      <c r="R43265" t="s">
        <v>222338</v>
      </c>
      <c r="S43265" t="s">
        <v>222339</v>
      </c>
      <c r="T43265" t="s">
        <v>95</v>
      </c>
      <c r="U43265" t="s">
        <v>34</v>
      </c>
      <c r="V43265" t="s">
        <v>46</v>
      </c>
      <c r="W43265" t="s">
        <v>228</v>
      </c>
      <c r="X43265" t="s">
        <v>229</v>
      </c>
      <c r="Y43265" t="s">
        <v>229</v>
      </c>
      <c r="Z43265" s="1">
        <v>38718</v>
      </c>
    </row>
    <row r="43266" spans="11:26" x14ac:dyDescent="0.3">
      <c r="K43266" t="s">
        <v>222331</v>
      </c>
      <c r="L43266" t="s">
        <v>222340</v>
      </c>
      <c r="M43266" t="s">
        <v>28</v>
      </c>
      <c r="O43266" t="s">
        <v>4528</v>
      </c>
      <c r="P43266">
        <v>2600000</v>
      </c>
      <c r="Q43266" t="s">
        <v>222341</v>
      </c>
      <c r="R43266" t="s">
        <v>222342</v>
      </c>
      <c r="S43266" t="s">
        <v>222343</v>
      </c>
      <c r="U43266" t="s">
        <v>34</v>
      </c>
      <c r="V43266" t="s">
        <v>46</v>
      </c>
      <c r="W43266" t="s">
        <v>1846</v>
      </c>
      <c r="X43266" t="s">
        <v>1847</v>
      </c>
      <c r="Y43266" t="s">
        <v>1989</v>
      </c>
      <c r="Z43266" s="1">
        <v>40909</v>
      </c>
    </row>
    <row r="43267" spans="11:26" x14ac:dyDescent="0.3">
      <c r="K43267" t="s">
        <v>222331</v>
      </c>
      <c r="L43267" t="s">
        <v>222344</v>
      </c>
      <c r="M43267" t="s">
        <v>28</v>
      </c>
      <c r="O43267" t="s">
        <v>11412</v>
      </c>
      <c r="P43267">
        <v>1500000</v>
      </c>
      <c r="Q43267" t="s">
        <v>222345</v>
      </c>
      <c r="R43267" t="s">
        <v>222346</v>
      </c>
      <c r="S43267" t="s">
        <v>222347</v>
      </c>
      <c r="T43267" t="s">
        <v>1249</v>
      </c>
      <c r="U43267" t="s">
        <v>34</v>
      </c>
      <c r="V43267" t="s">
        <v>206</v>
      </c>
      <c r="W43267" t="s">
        <v>207</v>
      </c>
      <c r="X43267" t="s">
        <v>208</v>
      </c>
      <c r="Y43267" t="s">
        <v>208</v>
      </c>
      <c r="Z43267" s="1">
        <v>38353</v>
      </c>
    </row>
    <row r="43268" spans="11:26" x14ac:dyDescent="0.3">
      <c r="K43268" t="s">
        <v>222331</v>
      </c>
      <c r="L43268" t="s">
        <v>222348</v>
      </c>
      <c r="M43268" t="s">
        <v>52</v>
      </c>
      <c r="O43268" s="1">
        <v>40915</v>
      </c>
      <c r="P43268">
        <v>200000</v>
      </c>
      <c r="Q43268" t="s">
        <v>222349</v>
      </c>
      <c r="R43268" t="s">
        <v>222350</v>
      </c>
      <c r="S43268" t="s">
        <v>222351</v>
      </c>
      <c r="T43268" t="s">
        <v>222352</v>
      </c>
      <c r="U43268" t="s">
        <v>34</v>
      </c>
      <c r="V43268" t="s">
        <v>46</v>
      </c>
      <c r="W43268" t="s">
        <v>106</v>
      </c>
      <c r="X43268" t="s">
        <v>151</v>
      </c>
      <c r="Y43268" t="s">
        <v>151</v>
      </c>
      <c r="Z43268" s="1">
        <v>36161</v>
      </c>
    </row>
    <row r="43269" spans="11:26" x14ac:dyDescent="0.3">
      <c r="K43269" t="s">
        <v>222353</v>
      </c>
      <c r="L43269" t="s">
        <v>222354</v>
      </c>
      <c r="M43269" t="s">
        <v>28</v>
      </c>
      <c r="O43269" s="1">
        <v>41463</v>
      </c>
      <c r="P43269">
        <v>716867</v>
      </c>
      <c r="Q43269" t="s">
        <v>222355</v>
      </c>
      <c r="R43269" t="s">
        <v>222356</v>
      </c>
      <c r="S43269" t="s">
        <v>222357</v>
      </c>
      <c r="T43269" t="s">
        <v>222358</v>
      </c>
      <c r="U43269" t="s">
        <v>34</v>
      </c>
      <c r="Z43269" s="1">
        <v>41643</v>
      </c>
    </row>
    <row r="43270" spans="11:26" x14ac:dyDescent="0.3">
      <c r="K43270" t="s">
        <v>222359</v>
      </c>
      <c r="L43270" t="s">
        <v>222360</v>
      </c>
      <c r="M43270" t="s">
        <v>91</v>
      </c>
      <c r="O43270" t="s">
        <v>145420</v>
      </c>
      <c r="Q43270" t="s">
        <v>222361</v>
      </c>
      <c r="R43270" t="s">
        <v>222362</v>
      </c>
      <c r="S43270" t="s">
        <v>222363</v>
      </c>
      <c r="T43270" t="s">
        <v>436</v>
      </c>
      <c r="U43270" t="s">
        <v>178</v>
      </c>
      <c r="V43270" t="s">
        <v>46</v>
      </c>
      <c r="W43270" t="s">
        <v>1731</v>
      </c>
      <c r="X43270" t="s">
        <v>1732</v>
      </c>
      <c r="Y43270" t="s">
        <v>1732</v>
      </c>
      <c r="Z43270" s="1">
        <v>38353</v>
      </c>
    </row>
    <row r="43271" spans="11:26" x14ac:dyDescent="0.3">
      <c r="K43271" t="s">
        <v>222364</v>
      </c>
      <c r="L43271" t="s">
        <v>222365</v>
      </c>
      <c r="M43271" t="s">
        <v>324</v>
      </c>
      <c r="O43271" t="s">
        <v>5186</v>
      </c>
      <c r="Q43271" t="s">
        <v>222366</v>
      </c>
      <c r="R43271" t="s">
        <v>222367</v>
      </c>
      <c r="S43271" t="s">
        <v>222368</v>
      </c>
      <c r="T43271" t="s">
        <v>222369</v>
      </c>
      <c r="U43271" t="s">
        <v>178</v>
      </c>
      <c r="V43271" t="s">
        <v>46</v>
      </c>
      <c r="W43271" t="s">
        <v>106</v>
      </c>
      <c r="X43271" t="s">
        <v>151</v>
      </c>
      <c r="Y43271" t="s">
        <v>3459</v>
      </c>
      <c r="Z43271" s="1">
        <v>40919</v>
      </c>
    </row>
    <row r="43272" spans="11:26" x14ac:dyDescent="0.3">
      <c r="K43272" t="s">
        <v>222370</v>
      </c>
      <c r="L43272" t="s">
        <v>222371</v>
      </c>
      <c r="M43272" t="s">
        <v>52</v>
      </c>
      <c r="O43272" t="s">
        <v>6334</v>
      </c>
      <c r="P43272">
        <v>111500</v>
      </c>
      <c r="Q43272" t="s">
        <v>222372</v>
      </c>
      <c r="R43272" t="s">
        <v>222373</v>
      </c>
      <c r="T43272" t="s">
        <v>4324</v>
      </c>
      <c r="U43272" t="s">
        <v>34</v>
      </c>
      <c r="V43272" t="s">
        <v>46</v>
      </c>
      <c r="W43272" t="s">
        <v>106</v>
      </c>
      <c r="X43272" t="s">
        <v>107</v>
      </c>
      <c r="Y43272" t="s">
        <v>396</v>
      </c>
    </row>
    <row r="43273" spans="11:26" x14ac:dyDescent="0.3">
      <c r="K43273" t="s">
        <v>222370</v>
      </c>
      <c r="L43273" t="s">
        <v>222374</v>
      </c>
      <c r="M43273" t="s">
        <v>52</v>
      </c>
      <c r="O43273" t="s">
        <v>33006</v>
      </c>
      <c r="P43273">
        <v>1000000</v>
      </c>
      <c r="Q43273" t="s">
        <v>222375</v>
      </c>
      <c r="R43273" t="s">
        <v>222376</v>
      </c>
      <c r="S43273" t="s">
        <v>222377</v>
      </c>
      <c r="T43273" t="s">
        <v>95</v>
      </c>
      <c r="U43273" t="s">
        <v>34</v>
      </c>
      <c r="V43273" t="s">
        <v>96</v>
      </c>
      <c r="W43273" t="s">
        <v>97</v>
      </c>
      <c r="X43273" t="s">
        <v>98</v>
      </c>
      <c r="Y43273" t="s">
        <v>98</v>
      </c>
      <c r="Z43273" s="1">
        <v>41275</v>
      </c>
    </row>
    <row r="43274" spans="11:26" x14ac:dyDescent="0.3">
      <c r="K43274" t="s">
        <v>222370</v>
      </c>
      <c r="L43274" t="s">
        <v>222378</v>
      </c>
      <c r="M43274" t="s">
        <v>52</v>
      </c>
      <c r="O43274" s="1">
        <v>41730</v>
      </c>
      <c r="P43274">
        <v>250000</v>
      </c>
      <c r="Q43274" t="s">
        <v>222379</v>
      </c>
      <c r="R43274" t="s">
        <v>222380</v>
      </c>
      <c r="S43274" t="s">
        <v>222381</v>
      </c>
      <c r="T43274" t="s">
        <v>95</v>
      </c>
      <c r="U43274" t="s">
        <v>178</v>
      </c>
      <c r="V43274" t="s">
        <v>1816</v>
      </c>
      <c r="W43274">
        <v>8</v>
      </c>
      <c r="X43274" t="s">
        <v>9861</v>
      </c>
      <c r="Y43274" t="s">
        <v>110124</v>
      </c>
      <c r="Z43274" s="1">
        <v>37257</v>
      </c>
    </row>
    <row r="43275" spans="11:26" x14ac:dyDescent="0.3">
      <c r="K43275" t="s">
        <v>222382</v>
      </c>
      <c r="L43275" t="s">
        <v>222383</v>
      </c>
      <c r="M43275" t="s">
        <v>28</v>
      </c>
      <c r="N43275" t="s">
        <v>29</v>
      </c>
      <c r="O43275" s="1">
        <v>39764</v>
      </c>
      <c r="P43275">
        <v>2600000</v>
      </c>
      <c r="Q43275" t="s">
        <v>222384</v>
      </c>
      <c r="R43275" t="s">
        <v>222385</v>
      </c>
      <c r="T43275" t="s">
        <v>89058</v>
      </c>
      <c r="U43275" t="s">
        <v>34</v>
      </c>
      <c r="V43275" t="s">
        <v>46</v>
      </c>
      <c r="W43275" t="s">
        <v>346</v>
      </c>
      <c r="X43275" t="s">
        <v>347</v>
      </c>
      <c r="Y43275" t="s">
        <v>347</v>
      </c>
    </row>
    <row r="43276" spans="11:26" x14ac:dyDescent="0.3">
      <c r="K43276" t="s">
        <v>222386</v>
      </c>
      <c r="L43276" t="s">
        <v>222387</v>
      </c>
      <c r="M43276" t="s">
        <v>28</v>
      </c>
      <c r="O43276" s="1">
        <v>41496</v>
      </c>
      <c r="P43276">
        <v>29167989</v>
      </c>
      <c r="Q43276" t="s">
        <v>222388</v>
      </c>
      <c r="R43276" t="s">
        <v>222389</v>
      </c>
      <c r="S43276" t="s">
        <v>222390</v>
      </c>
      <c r="T43276" t="s">
        <v>5804</v>
      </c>
      <c r="U43276" t="s">
        <v>34</v>
      </c>
      <c r="V43276" t="s">
        <v>46</v>
      </c>
      <c r="W43276" t="s">
        <v>1731</v>
      </c>
      <c r="X43276" t="s">
        <v>1732</v>
      </c>
      <c r="Y43276" t="s">
        <v>8037</v>
      </c>
      <c r="Z43276" t="s">
        <v>66971</v>
      </c>
    </row>
    <row r="43277" spans="11:26" x14ac:dyDescent="0.3">
      <c r="K43277" t="s">
        <v>222391</v>
      </c>
      <c r="L43277" t="s">
        <v>222392</v>
      </c>
      <c r="M43277" t="s">
        <v>52</v>
      </c>
      <c r="O43277" t="s">
        <v>25496</v>
      </c>
      <c r="Q43277" t="s">
        <v>222393</v>
      </c>
      <c r="R43277" t="s">
        <v>222394</v>
      </c>
      <c r="S43277" t="s">
        <v>222395</v>
      </c>
      <c r="T43277" t="s">
        <v>95</v>
      </c>
      <c r="U43277" t="s">
        <v>345</v>
      </c>
      <c r="V43277" t="s">
        <v>46</v>
      </c>
      <c r="W43277" t="s">
        <v>106</v>
      </c>
      <c r="X43277" t="s">
        <v>2081</v>
      </c>
      <c r="Y43277" t="s">
        <v>2081</v>
      </c>
    </row>
    <row r="43278" spans="11:26" x14ac:dyDescent="0.3">
      <c r="K43278" t="s">
        <v>222391</v>
      </c>
      <c r="L43278" t="s">
        <v>222396</v>
      </c>
      <c r="M43278" t="s">
        <v>324</v>
      </c>
      <c r="O43278" t="s">
        <v>25729</v>
      </c>
      <c r="Q43278" t="s">
        <v>222397</v>
      </c>
      <c r="R43278" t="s">
        <v>222398</v>
      </c>
      <c r="S43278" t="s">
        <v>222399</v>
      </c>
      <c r="T43278" t="s">
        <v>5932</v>
      </c>
      <c r="U43278" t="s">
        <v>34</v>
      </c>
      <c r="V43278" t="s">
        <v>270</v>
      </c>
      <c r="W43278" t="s">
        <v>271</v>
      </c>
      <c r="X43278" t="s">
        <v>2097</v>
      </c>
      <c r="Y43278" t="s">
        <v>39259</v>
      </c>
      <c r="Z43278" s="1">
        <v>38718</v>
      </c>
    </row>
    <row r="43279" spans="11:26" x14ac:dyDescent="0.3">
      <c r="K43279" t="s">
        <v>222400</v>
      </c>
      <c r="L43279" t="s">
        <v>222401</v>
      </c>
      <c r="M43279" t="s">
        <v>324</v>
      </c>
      <c r="O43279" t="s">
        <v>21970</v>
      </c>
      <c r="P43279">
        <v>750000</v>
      </c>
      <c r="Q43279" t="s">
        <v>222402</v>
      </c>
      <c r="R43279" t="s">
        <v>222403</v>
      </c>
      <c r="S43279" t="s">
        <v>222404</v>
      </c>
      <c r="T43279" t="s">
        <v>519</v>
      </c>
      <c r="U43279" t="s">
        <v>34</v>
      </c>
      <c r="V43279" t="s">
        <v>46</v>
      </c>
      <c r="W43279" t="s">
        <v>167</v>
      </c>
      <c r="X43279" t="s">
        <v>168</v>
      </c>
      <c r="Y43279" t="s">
        <v>8771</v>
      </c>
      <c r="Z43279" s="1">
        <v>41640</v>
      </c>
    </row>
    <row r="43280" spans="11:26" x14ac:dyDescent="0.3">
      <c r="K43280" t="s">
        <v>222400</v>
      </c>
      <c r="L43280" t="s">
        <v>222405</v>
      </c>
      <c r="M43280" t="s">
        <v>52</v>
      </c>
      <c r="O43280" t="s">
        <v>6933</v>
      </c>
      <c r="P43280">
        <v>140000</v>
      </c>
      <c r="Q43280" t="s">
        <v>222406</v>
      </c>
      <c r="R43280" t="s">
        <v>222407</v>
      </c>
      <c r="S43280" t="s">
        <v>222408</v>
      </c>
      <c r="T43280" t="s">
        <v>173728</v>
      </c>
      <c r="U43280" t="s">
        <v>34</v>
      </c>
      <c r="V43280" t="s">
        <v>46</v>
      </c>
      <c r="W43280" t="s">
        <v>75</v>
      </c>
      <c r="X43280" t="s">
        <v>76</v>
      </c>
      <c r="Y43280" t="s">
        <v>77</v>
      </c>
      <c r="Z43280" s="1">
        <v>39814</v>
      </c>
    </row>
    <row r="43281" spans="11:26" x14ac:dyDescent="0.3">
      <c r="K43281" t="s">
        <v>222409</v>
      </c>
      <c r="L43281" t="s">
        <v>222410</v>
      </c>
      <c r="M43281" t="s">
        <v>28</v>
      </c>
      <c r="N43281" t="s">
        <v>493</v>
      </c>
      <c r="O43281" s="1">
        <v>40279</v>
      </c>
      <c r="P43281">
        <v>7500000</v>
      </c>
      <c r="Q43281" t="s">
        <v>222411</v>
      </c>
      <c r="R43281" t="s">
        <v>222412</v>
      </c>
      <c r="S43281" t="s">
        <v>222413</v>
      </c>
      <c r="T43281" t="s">
        <v>95</v>
      </c>
      <c r="U43281" t="s">
        <v>34</v>
      </c>
      <c r="V43281" t="s">
        <v>206</v>
      </c>
      <c r="W43281" t="s">
        <v>535</v>
      </c>
      <c r="X43281" t="s">
        <v>208</v>
      </c>
      <c r="Y43281" t="s">
        <v>536</v>
      </c>
    </row>
    <row r="43282" spans="11:26" x14ac:dyDescent="0.3">
      <c r="K43282" t="s">
        <v>222409</v>
      </c>
      <c r="L43282" t="s">
        <v>222414</v>
      </c>
      <c r="M43282" t="s">
        <v>28</v>
      </c>
      <c r="N43282" t="s">
        <v>29</v>
      </c>
      <c r="O43282" t="s">
        <v>58448</v>
      </c>
      <c r="P43282">
        <v>8000000</v>
      </c>
      <c r="Q43282" t="s">
        <v>222415</v>
      </c>
      <c r="R43282" t="s">
        <v>222416</v>
      </c>
      <c r="S43282" t="s">
        <v>222417</v>
      </c>
      <c r="T43282" t="s">
        <v>222418</v>
      </c>
      <c r="U43282" t="s">
        <v>34</v>
      </c>
      <c r="V43282" t="s">
        <v>819</v>
      </c>
      <c r="W43282">
        <v>19</v>
      </c>
      <c r="X43282" t="s">
        <v>183864</v>
      </c>
      <c r="Y43282" t="s">
        <v>183864</v>
      </c>
      <c r="Z43282" s="1">
        <v>39814</v>
      </c>
    </row>
    <row r="43283" spans="11:26" x14ac:dyDescent="0.3">
      <c r="K43283" t="s">
        <v>222419</v>
      </c>
      <c r="L43283" t="s">
        <v>222420</v>
      </c>
      <c r="M43283" t="s">
        <v>324</v>
      </c>
      <c r="O43283" s="1">
        <v>40909</v>
      </c>
      <c r="Q43283" t="s">
        <v>222421</v>
      </c>
      <c r="R43283" t="s">
        <v>222422</v>
      </c>
      <c r="S43283" t="s">
        <v>222423</v>
      </c>
      <c r="T43283" t="s">
        <v>5932</v>
      </c>
      <c r="U43283" t="s">
        <v>34</v>
      </c>
      <c r="V43283" t="s">
        <v>46</v>
      </c>
      <c r="W43283" t="s">
        <v>1081</v>
      </c>
      <c r="X43283" t="s">
        <v>1082</v>
      </c>
      <c r="Y43283" t="s">
        <v>1082</v>
      </c>
    </row>
    <row r="43284" spans="11:26" x14ac:dyDescent="0.3">
      <c r="K43284" t="s">
        <v>222424</v>
      </c>
      <c r="L43284" t="s">
        <v>222425</v>
      </c>
      <c r="M43284" t="s">
        <v>28</v>
      </c>
      <c r="O43284" t="s">
        <v>5878</v>
      </c>
      <c r="P43284">
        <v>1016506</v>
      </c>
      <c r="Q43284" t="s">
        <v>222426</v>
      </c>
      <c r="R43284" t="s">
        <v>222427</v>
      </c>
      <c r="S43284" t="s">
        <v>222428</v>
      </c>
      <c r="T43284" t="s">
        <v>222429</v>
      </c>
      <c r="U43284" t="s">
        <v>34</v>
      </c>
      <c r="V43284" t="s">
        <v>46</v>
      </c>
      <c r="W43284" t="s">
        <v>106</v>
      </c>
      <c r="X43284" t="s">
        <v>107</v>
      </c>
      <c r="Y43284" t="s">
        <v>116</v>
      </c>
      <c r="Z43284" t="s">
        <v>32265</v>
      </c>
    </row>
    <row r="43285" spans="11:26" x14ac:dyDescent="0.3">
      <c r="K43285" t="s">
        <v>222430</v>
      </c>
      <c r="L43285" t="s">
        <v>222431</v>
      </c>
      <c r="M43285" t="s">
        <v>28</v>
      </c>
      <c r="O43285" t="s">
        <v>6131</v>
      </c>
      <c r="P43285">
        <v>7003853</v>
      </c>
      <c r="Q43285" t="s">
        <v>222432</v>
      </c>
      <c r="R43285" t="s">
        <v>222433</v>
      </c>
      <c r="S43285" t="s">
        <v>222434</v>
      </c>
      <c r="T43285" t="s">
        <v>6271</v>
      </c>
      <c r="U43285" t="s">
        <v>34</v>
      </c>
      <c r="V43285" t="s">
        <v>46</v>
      </c>
      <c r="W43285" t="s">
        <v>1731</v>
      </c>
      <c r="X43285" t="s">
        <v>1732</v>
      </c>
      <c r="Y43285" t="s">
        <v>1732</v>
      </c>
      <c r="Z43285" s="1">
        <v>40179</v>
      </c>
    </row>
    <row r="43286" spans="11:26" x14ac:dyDescent="0.3">
      <c r="K43286" t="s">
        <v>222435</v>
      </c>
      <c r="L43286" t="s">
        <v>222436</v>
      </c>
      <c r="M43286" t="s">
        <v>256</v>
      </c>
      <c r="O43286" s="1">
        <v>42340</v>
      </c>
      <c r="Q43286" t="s">
        <v>222437</v>
      </c>
      <c r="R43286" t="s">
        <v>222438</v>
      </c>
      <c r="S43286" t="s">
        <v>222439</v>
      </c>
      <c r="T43286" t="s">
        <v>6271</v>
      </c>
      <c r="U43286" t="s">
        <v>178</v>
      </c>
      <c r="V43286" t="s">
        <v>46</v>
      </c>
      <c r="W43286" t="s">
        <v>106</v>
      </c>
      <c r="X43286" t="s">
        <v>107</v>
      </c>
      <c r="Y43286" t="s">
        <v>1681</v>
      </c>
    </row>
    <row r="43287" spans="11:26" x14ac:dyDescent="0.3">
      <c r="K43287" t="s">
        <v>222440</v>
      </c>
      <c r="L43287" t="s">
        <v>222441</v>
      </c>
      <c r="M43287" t="s">
        <v>52</v>
      </c>
      <c r="O43287" t="s">
        <v>476</v>
      </c>
      <c r="P43287">
        <v>500000</v>
      </c>
      <c r="Q43287" t="s">
        <v>222442</v>
      </c>
      <c r="R43287" t="s">
        <v>222443</v>
      </c>
      <c r="S43287" t="s">
        <v>222444</v>
      </c>
      <c r="T43287" t="s">
        <v>222445</v>
      </c>
      <c r="U43287" t="s">
        <v>178</v>
      </c>
      <c r="V43287" t="s">
        <v>46</v>
      </c>
      <c r="W43287" t="s">
        <v>2104</v>
      </c>
      <c r="X43287" t="s">
        <v>2105</v>
      </c>
      <c r="Y43287" t="s">
        <v>17382</v>
      </c>
    </row>
    <row r="43288" spans="11:26" x14ac:dyDescent="0.3">
      <c r="K43288" t="s">
        <v>222440</v>
      </c>
      <c r="L43288" t="s">
        <v>222446</v>
      </c>
      <c r="M43288" t="s">
        <v>324</v>
      </c>
      <c r="O43288" s="1">
        <v>41647</v>
      </c>
      <c r="P43288">
        <v>105000</v>
      </c>
      <c r="Q43288" t="s">
        <v>222447</v>
      </c>
      <c r="R43288" t="s">
        <v>222448</v>
      </c>
      <c r="T43288" t="s">
        <v>470</v>
      </c>
      <c r="U43288" t="s">
        <v>34</v>
      </c>
      <c r="V43288" t="s">
        <v>46</v>
      </c>
      <c r="W43288" t="s">
        <v>6707</v>
      </c>
      <c r="X43288" t="s">
        <v>6708</v>
      </c>
      <c r="Y43288" t="s">
        <v>6709</v>
      </c>
      <c r="Z43288" s="1">
        <v>41642</v>
      </c>
    </row>
    <row r="43289" spans="11:26" x14ac:dyDescent="0.3">
      <c r="K43289" t="s">
        <v>222449</v>
      </c>
      <c r="L43289" t="s">
        <v>222450</v>
      </c>
      <c r="M43289" t="s">
        <v>28</v>
      </c>
      <c r="O43289" s="1">
        <v>40188</v>
      </c>
      <c r="P43289">
        <v>5400000</v>
      </c>
      <c r="Q43289" t="s">
        <v>222451</v>
      </c>
      <c r="R43289" t="s">
        <v>222452</v>
      </c>
      <c r="S43289" t="s">
        <v>222453</v>
      </c>
      <c r="T43289" t="s">
        <v>1080</v>
      </c>
      <c r="U43289" t="s">
        <v>34</v>
      </c>
      <c r="V43289" t="s">
        <v>46</v>
      </c>
      <c r="W43289" t="s">
        <v>1731</v>
      </c>
      <c r="X43289" t="s">
        <v>1732</v>
      </c>
      <c r="Y43289" t="s">
        <v>1732</v>
      </c>
      <c r="Z43289" s="1">
        <v>38718</v>
      </c>
    </row>
    <row r="43290" spans="11:26" x14ac:dyDescent="0.3">
      <c r="K43290" t="s">
        <v>222454</v>
      </c>
      <c r="L43290" t="s">
        <v>222455</v>
      </c>
      <c r="M43290" t="s">
        <v>52</v>
      </c>
      <c r="O43290" t="s">
        <v>7306</v>
      </c>
      <c r="P43290">
        <v>50000</v>
      </c>
      <c r="Q43290" t="s">
        <v>222456</v>
      </c>
      <c r="R43290" t="s">
        <v>222457</v>
      </c>
      <c r="T43290" t="s">
        <v>409</v>
      </c>
      <c r="U43290" t="s">
        <v>34</v>
      </c>
      <c r="V43290" t="s">
        <v>46</v>
      </c>
      <c r="Z43290" t="s">
        <v>42279</v>
      </c>
    </row>
    <row r="43291" spans="11:26" x14ac:dyDescent="0.3">
      <c r="K43291" t="s">
        <v>222454</v>
      </c>
      <c r="L43291" t="s">
        <v>222458</v>
      </c>
      <c r="M43291" t="s">
        <v>28</v>
      </c>
      <c r="N43291" t="s">
        <v>40</v>
      </c>
      <c r="O43291" t="s">
        <v>24368</v>
      </c>
      <c r="P43291">
        <v>2000000</v>
      </c>
      <c r="Q43291" t="s">
        <v>222459</v>
      </c>
      <c r="R43291" t="s">
        <v>222460</v>
      </c>
      <c r="S43291" t="s">
        <v>222461</v>
      </c>
      <c r="T43291" t="s">
        <v>222462</v>
      </c>
      <c r="U43291" t="s">
        <v>34</v>
      </c>
      <c r="V43291" t="s">
        <v>46</v>
      </c>
      <c r="W43291" t="s">
        <v>260</v>
      </c>
      <c r="X43291" t="s">
        <v>402</v>
      </c>
      <c r="Y43291" t="s">
        <v>536</v>
      </c>
      <c r="Z43291" s="1">
        <v>40179</v>
      </c>
    </row>
    <row r="43292" spans="11:26" x14ac:dyDescent="0.3">
      <c r="K43292" t="s">
        <v>222463</v>
      </c>
      <c r="L43292" t="s">
        <v>222464</v>
      </c>
      <c r="M43292" t="s">
        <v>233</v>
      </c>
      <c r="O43292" t="s">
        <v>5506</v>
      </c>
      <c r="P43292">
        <v>4999541</v>
      </c>
      <c r="Q43292" t="s">
        <v>222465</v>
      </c>
      <c r="R43292" t="s">
        <v>222466</v>
      </c>
      <c r="T43292" t="s">
        <v>74</v>
      </c>
      <c r="U43292" t="s">
        <v>34</v>
      </c>
      <c r="V43292" t="s">
        <v>46</v>
      </c>
      <c r="W43292" t="s">
        <v>167</v>
      </c>
      <c r="X43292" t="s">
        <v>168</v>
      </c>
      <c r="Y43292" t="s">
        <v>169</v>
      </c>
      <c r="Z43292" s="1">
        <v>40179</v>
      </c>
    </row>
    <row r="43293" spans="11:26" x14ac:dyDescent="0.3">
      <c r="K43293" t="s">
        <v>222467</v>
      </c>
      <c r="L43293" t="s">
        <v>222468</v>
      </c>
      <c r="M43293" t="s">
        <v>28</v>
      </c>
      <c r="N43293" t="s">
        <v>29</v>
      </c>
      <c r="O43293" s="1">
        <v>41487</v>
      </c>
      <c r="P43293">
        <v>33000000</v>
      </c>
      <c r="Q43293" t="s">
        <v>222469</v>
      </c>
      <c r="R43293" t="s">
        <v>222470</v>
      </c>
      <c r="S43293" t="s">
        <v>222471</v>
      </c>
      <c r="T43293" t="s">
        <v>222472</v>
      </c>
      <c r="U43293" t="s">
        <v>34</v>
      </c>
      <c r="V43293" t="s">
        <v>46</v>
      </c>
      <c r="W43293" t="s">
        <v>975</v>
      </c>
      <c r="X43293" t="s">
        <v>36705</v>
      </c>
      <c r="Y43293" t="s">
        <v>36705</v>
      </c>
      <c r="Z43293" s="1">
        <v>39271</v>
      </c>
    </row>
    <row r="43294" spans="11:26" x14ac:dyDescent="0.3">
      <c r="K43294" t="s">
        <v>222467</v>
      </c>
      <c r="L43294" t="s">
        <v>222473</v>
      </c>
      <c r="M43294" t="s">
        <v>28</v>
      </c>
      <c r="N43294" t="s">
        <v>493</v>
      </c>
      <c r="O43294" t="s">
        <v>5024</v>
      </c>
      <c r="P43294">
        <v>41000000</v>
      </c>
      <c r="Q43294" t="s">
        <v>222474</v>
      </c>
      <c r="R43294" t="s">
        <v>222475</v>
      </c>
      <c r="S43294" t="s">
        <v>222476</v>
      </c>
      <c r="T43294" t="s">
        <v>470</v>
      </c>
      <c r="U43294" t="s">
        <v>34</v>
      </c>
      <c r="V43294" t="s">
        <v>11828</v>
      </c>
      <c r="W43294" t="s">
        <v>16702</v>
      </c>
      <c r="X43294" t="s">
        <v>16703</v>
      </c>
      <c r="Y43294" t="s">
        <v>16703</v>
      </c>
      <c r="Z43294" s="1">
        <v>29221</v>
      </c>
    </row>
    <row r="43295" spans="11:26" x14ac:dyDescent="0.3">
      <c r="K43295" t="s">
        <v>222467</v>
      </c>
      <c r="L43295" t="s">
        <v>222477</v>
      </c>
      <c r="M43295" t="s">
        <v>28</v>
      </c>
      <c r="N43295" t="s">
        <v>29</v>
      </c>
      <c r="O43295" s="1">
        <v>41277</v>
      </c>
      <c r="P43295">
        <v>8000000</v>
      </c>
      <c r="Q43295" t="s">
        <v>222478</v>
      </c>
      <c r="R43295" t="s">
        <v>222479</v>
      </c>
      <c r="S43295" t="s">
        <v>222480</v>
      </c>
      <c r="T43295" t="s">
        <v>222481</v>
      </c>
      <c r="U43295" t="s">
        <v>34</v>
      </c>
      <c r="V43295" t="s">
        <v>11828</v>
      </c>
      <c r="W43295" t="s">
        <v>16702</v>
      </c>
      <c r="X43295" t="s">
        <v>16703</v>
      </c>
      <c r="Y43295" t="s">
        <v>16703</v>
      </c>
      <c r="Z43295" s="1">
        <v>41642</v>
      </c>
    </row>
    <row r="43296" spans="11:26" x14ac:dyDescent="0.3">
      <c r="K43296" t="s">
        <v>222467</v>
      </c>
      <c r="L43296" t="s">
        <v>222482</v>
      </c>
      <c r="M43296" t="s">
        <v>28</v>
      </c>
      <c r="N43296" t="s">
        <v>1189</v>
      </c>
      <c r="O43296" t="s">
        <v>240</v>
      </c>
      <c r="P43296">
        <v>70000000</v>
      </c>
      <c r="Q43296" t="s">
        <v>222483</v>
      </c>
      <c r="R43296" t="s">
        <v>222484</v>
      </c>
      <c r="S43296" t="s">
        <v>222485</v>
      </c>
      <c r="T43296" t="s">
        <v>222486</v>
      </c>
      <c r="U43296" t="s">
        <v>34</v>
      </c>
      <c r="V43296" t="s">
        <v>46</v>
      </c>
      <c r="W43296" t="s">
        <v>717</v>
      </c>
      <c r="X43296" t="s">
        <v>882</v>
      </c>
      <c r="Y43296" t="s">
        <v>32913</v>
      </c>
      <c r="Z43296" s="1">
        <v>39817</v>
      </c>
    </row>
    <row r="43297" spans="11:26" x14ac:dyDescent="0.3">
      <c r="K43297" t="s">
        <v>222467</v>
      </c>
      <c r="L43297" t="s">
        <v>222487</v>
      </c>
      <c r="M43297" t="s">
        <v>28</v>
      </c>
      <c r="N43297" t="s">
        <v>40</v>
      </c>
      <c r="O43297" s="1">
        <v>40552</v>
      </c>
      <c r="Q43297" t="s">
        <v>222488</v>
      </c>
      <c r="R43297" t="s">
        <v>222489</v>
      </c>
      <c r="S43297" t="s">
        <v>222490</v>
      </c>
      <c r="T43297" t="s">
        <v>42245</v>
      </c>
      <c r="U43297" t="s">
        <v>34</v>
      </c>
      <c r="V43297" t="s">
        <v>46</v>
      </c>
      <c r="W43297" t="s">
        <v>106</v>
      </c>
      <c r="X43297" t="s">
        <v>107</v>
      </c>
      <c r="Y43297" t="s">
        <v>116</v>
      </c>
      <c r="Z43297" s="1">
        <v>37622</v>
      </c>
    </row>
    <row r="43298" spans="11:26" x14ac:dyDescent="0.3">
      <c r="K43298" t="s">
        <v>222491</v>
      </c>
      <c r="L43298" t="s">
        <v>222492</v>
      </c>
      <c r="M43298" t="s">
        <v>190</v>
      </c>
      <c r="O43298" t="s">
        <v>12315</v>
      </c>
      <c r="P43298">
        <v>340423</v>
      </c>
      <c r="Q43298" t="s">
        <v>222493</v>
      </c>
      <c r="R43298" t="s">
        <v>222494</v>
      </c>
      <c r="S43298" t="s">
        <v>222495</v>
      </c>
      <c r="T43298" t="s">
        <v>222496</v>
      </c>
      <c r="U43298" t="s">
        <v>34</v>
      </c>
      <c r="V43298" t="s">
        <v>46</v>
      </c>
      <c r="W43298" t="s">
        <v>106</v>
      </c>
      <c r="X43298" t="s">
        <v>107</v>
      </c>
      <c r="Y43298" t="s">
        <v>1217</v>
      </c>
      <c r="Z43298" s="1">
        <v>41646</v>
      </c>
    </row>
    <row r="43299" spans="11:26" x14ac:dyDescent="0.3">
      <c r="K43299" t="s">
        <v>222497</v>
      </c>
      <c r="L43299" t="s">
        <v>222498</v>
      </c>
      <c r="M43299" t="s">
        <v>223</v>
      </c>
      <c r="O43299" s="1">
        <v>42044</v>
      </c>
      <c r="P43299">
        <v>125000</v>
      </c>
      <c r="Q43299" t="s">
        <v>222499</v>
      </c>
      <c r="R43299" t="s">
        <v>222500</v>
      </c>
      <c r="S43299" t="s">
        <v>222501</v>
      </c>
      <c r="T43299" t="s">
        <v>222502</v>
      </c>
      <c r="U43299" t="s">
        <v>34</v>
      </c>
      <c r="Z43299" s="1">
        <v>40544</v>
      </c>
    </row>
    <row r="43300" spans="11:26" x14ac:dyDescent="0.3">
      <c r="K43300" t="s">
        <v>222503</v>
      </c>
      <c r="L43300" t="s">
        <v>222504</v>
      </c>
      <c r="M43300" t="s">
        <v>190</v>
      </c>
      <c r="O43300" t="s">
        <v>4542</v>
      </c>
      <c r="Q43300" t="s">
        <v>222505</v>
      </c>
      <c r="R43300" t="s">
        <v>222506</v>
      </c>
      <c r="S43300" t="s">
        <v>222507</v>
      </c>
      <c r="T43300" t="s">
        <v>222508</v>
      </c>
      <c r="U43300" t="s">
        <v>34</v>
      </c>
      <c r="V43300" t="s">
        <v>46</v>
      </c>
      <c r="W43300" t="s">
        <v>106</v>
      </c>
      <c r="X43300" t="s">
        <v>1650</v>
      </c>
      <c r="Y43300" t="s">
        <v>1651</v>
      </c>
      <c r="Z43300" s="1">
        <v>41339</v>
      </c>
    </row>
    <row r="43301" spans="11:26" x14ac:dyDescent="0.3">
      <c r="K43301" t="s">
        <v>222509</v>
      </c>
      <c r="L43301" t="s">
        <v>222510</v>
      </c>
      <c r="M43301" t="s">
        <v>28</v>
      </c>
      <c r="O43301" t="s">
        <v>4406</v>
      </c>
      <c r="P43301">
        <v>2797691</v>
      </c>
      <c r="Q43301" t="s">
        <v>222511</v>
      </c>
      <c r="R43301" t="s">
        <v>222512</v>
      </c>
      <c r="S43301" t="s">
        <v>222513</v>
      </c>
      <c r="U43301" t="s">
        <v>34</v>
      </c>
      <c r="Z43301" s="1">
        <v>41641</v>
      </c>
    </row>
    <row r="43302" spans="11:26" x14ac:dyDescent="0.3">
      <c r="K43302" t="s">
        <v>222509</v>
      </c>
      <c r="L43302" t="s">
        <v>222514</v>
      </c>
      <c r="M43302" t="s">
        <v>28</v>
      </c>
      <c r="N43302" t="s">
        <v>40</v>
      </c>
      <c r="O43302" t="s">
        <v>1333</v>
      </c>
      <c r="P43302">
        <v>1250000</v>
      </c>
      <c r="Q43302" t="s">
        <v>222515</v>
      </c>
      <c r="R43302" t="s">
        <v>222516</v>
      </c>
      <c r="S43302" t="s">
        <v>222517</v>
      </c>
      <c r="T43302" t="s">
        <v>30155</v>
      </c>
      <c r="U43302" t="s">
        <v>34</v>
      </c>
      <c r="V43302" t="s">
        <v>46</v>
      </c>
      <c r="W43302" t="s">
        <v>2112</v>
      </c>
      <c r="X43302" t="s">
        <v>27630</v>
      </c>
      <c r="Y43302" t="s">
        <v>13118</v>
      </c>
      <c r="Z43302" s="1">
        <v>39457</v>
      </c>
    </row>
    <row r="43303" spans="11:26" x14ac:dyDescent="0.3">
      <c r="K43303" t="s">
        <v>222509</v>
      </c>
      <c r="L43303" t="s">
        <v>222518</v>
      </c>
      <c r="M43303" t="s">
        <v>28</v>
      </c>
      <c r="N43303" t="s">
        <v>40</v>
      </c>
      <c r="O43303" s="1">
        <v>41579</v>
      </c>
      <c r="P43303">
        <v>2500000</v>
      </c>
      <c r="Q43303" t="s">
        <v>222519</v>
      </c>
      <c r="R43303" t="s">
        <v>222520</v>
      </c>
      <c r="S43303" t="s">
        <v>222521</v>
      </c>
      <c r="T43303" t="s">
        <v>222522</v>
      </c>
      <c r="U43303" t="s">
        <v>34</v>
      </c>
      <c r="V43303" t="s">
        <v>46</v>
      </c>
      <c r="W43303" t="s">
        <v>717</v>
      </c>
      <c r="X43303" t="s">
        <v>882</v>
      </c>
      <c r="Y43303" t="s">
        <v>32913</v>
      </c>
      <c r="Z43303" s="1">
        <v>40544</v>
      </c>
    </row>
    <row r="43304" spans="11:26" x14ac:dyDescent="0.3">
      <c r="K43304" t="s">
        <v>222523</v>
      </c>
      <c r="L43304" t="s">
        <v>222524</v>
      </c>
      <c r="M43304" t="s">
        <v>256</v>
      </c>
      <c r="O43304" t="s">
        <v>8809</v>
      </c>
      <c r="P43304">
        <v>400000</v>
      </c>
      <c r="Q43304" t="s">
        <v>222525</v>
      </c>
      <c r="R43304" t="s">
        <v>222526</v>
      </c>
      <c r="S43304" t="s">
        <v>222527</v>
      </c>
      <c r="T43304" t="s">
        <v>82349</v>
      </c>
      <c r="U43304" t="s">
        <v>34</v>
      </c>
      <c r="V43304" t="s">
        <v>46</v>
      </c>
      <c r="W43304" t="s">
        <v>167</v>
      </c>
      <c r="X43304" t="s">
        <v>168</v>
      </c>
      <c r="Y43304" t="s">
        <v>169</v>
      </c>
      <c r="Z43304" s="1">
        <v>41641</v>
      </c>
    </row>
    <row r="43305" spans="11:26" x14ac:dyDescent="0.3">
      <c r="K43305" t="s">
        <v>222528</v>
      </c>
      <c r="L43305" t="s">
        <v>222529</v>
      </c>
      <c r="M43305" t="s">
        <v>28</v>
      </c>
      <c r="O43305" s="1">
        <v>40029</v>
      </c>
      <c r="P43305">
        <v>475000</v>
      </c>
      <c r="Q43305" t="s">
        <v>222530</v>
      </c>
      <c r="R43305" t="s">
        <v>222531</v>
      </c>
      <c r="S43305" t="s">
        <v>222532</v>
      </c>
      <c r="T43305" t="s">
        <v>453</v>
      </c>
      <c r="U43305" t="s">
        <v>34</v>
      </c>
      <c r="V43305" t="s">
        <v>46</v>
      </c>
      <c r="W43305" t="s">
        <v>106</v>
      </c>
      <c r="X43305" t="s">
        <v>107</v>
      </c>
      <c r="Y43305" t="s">
        <v>116</v>
      </c>
      <c r="Z43305" s="1">
        <v>38353</v>
      </c>
    </row>
    <row r="43306" spans="11:26" x14ac:dyDescent="0.3">
      <c r="K43306" t="s">
        <v>222533</v>
      </c>
      <c r="L43306" t="s">
        <v>222534</v>
      </c>
      <c r="M43306" t="s">
        <v>256</v>
      </c>
      <c r="O43306" s="1">
        <v>42281</v>
      </c>
      <c r="P43306">
        <v>150000</v>
      </c>
      <c r="Q43306" t="s">
        <v>222535</v>
      </c>
      <c r="R43306" t="s">
        <v>222536</v>
      </c>
      <c r="S43306" t="s">
        <v>222537</v>
      </c>
      <c r="T43306" t="s">
        <v>222538</v>
      </c>
      <c r="U43306" t="s">
        <v>34</v>
      </c>
      <c r="Z43306" t="s">
        <v>72772</v>
      </c>
    </row>
    <row r="43307" spans="11:26" x14ac:dyDescent="0.3">
      <c r="K43307" t="s">
        <v>222539</v>
      </c>
      <c r="L43307" t="s">
        <v>222540</v>
      </c>
      <c r="M43307" t="s">
        <v>256</v>
      </c>
      <c r="O43307" t="s">
        <v>12154</v>
      </c>
      <c r="P43307">
        <v>934500</v>
      </c>
      <c r="Q43307" t="s">
        <v>222541</v>
      </c>
      <c r="R43307" t="s">
        <v>222542</v>
      </c>
      <c r="S43307" t="s">
        <v>222543</v>
      </c>
      <c r="T43307" t="s">
        <v>222544</v>
      </c>
      <c r="U43307" t="s">
        <v>34</v>
      </c>
      <c r="V43307" t="s">
        <v>46</v>
      </c>
      <c r="W43307" t="s">
        <v>142</v>
      </c>
      <c r="X43307" t="s">
        <v>985</v>
      </c>
      <c r="Y43307" t="s">
        <v>985</v>
      </c>
      <c r="Z43307" s="1">
        <v>40548</v>
      </c>
    </row>
    <row r="43308" spans="11:26" x14ac:dyDescent="0.3">
      <c r="K43308" t="s">
        <v>222545</v>
      </c>
      <c r="L43308" t="s">
        <v>222546</v>
      </c>
      <c r="M43308" t="s">
        <v>28</v>
      </c>
      <c r="O43308" s="1">
        <v>41255</v>
      </c>
      <c r="P43308">
        <v>4000000</v>
      </c>
      <c r="Q43308" t="s">
        <v>222547</v>
      </c>
      <c r="R43308" t="s">
        <v>222548</v>
      </c>
      <c r="S43308" t="s">
        <v>222549</v>
      </c>
      <c r="T43308" t="s">
        <v>95</v>
      </c>
      <c r="U43308" t="s">
        <v>34</v>
      </c>
      <c r="V43308" t="s">
        <v>206</v>
      </c>
      <c r="W43308" t="s">
        <v>9179</v>
      </c>
      <c r="X43308" t="s">
        <v>178175</v>
      </c>
      <c r="Y43308" t="s">
        <v>178175</v>
      </c>
      <c r="Z43308" s="1">
        <v>35431</v>
      </c>
    </row>
    <row r="43309" spans="11:26" x14ac:dyDescent="0.3">
      <c r="K43309" t="s">
        <v>222550</v>
      </c>
      <c r="L43309" t="s">
        <v>222551</v>
      </c>
      <c r="M43309" t="s">
        <v>28</v>
      </c>
      <c r="O43309" t="s">
        <v>35637</v>
      </c>
      <c r="P43309">
        <v>375000</v>
      </c>
      <c r="Q43309" t="s">
        <v>222552</v>
      </c>
      <c r="R43309" t="s">
        <v>222553</v>
      </c>
      <c r="S43309" t="s">
        <v>222554</v>
      </c>
      <c r="T43309" t="s">
        <v>62948</v>
      </c>
      <c r="U43309" t="s">
        <v>34</v>
      </c>
      <c r="V43309" t="s">
        <v>46</v>
      </c>
      <c r="W43309" t="s">
        <v>2265</v>
      </c>
      <c r="X43309" t="s">
        <v>2266</v>
      </c>
      <c r="Y43309" t="s">
        <v>5841</v>
      </c>
      <c r="Z43309" t="s">
        <v>26443</v>
      </c>
    </row>
    <row r="43310" spans="11:26" x14ac:dyDescent="0.3">
      <c r="K43310" t="s">
        <v>222550</v>
      </c>
      <c r="L43310" t="s">
        <v>222555</v>
      </c>
      <c r="M43310" t="s">
        <v>28</v>
      </c>
      <c r="O43310" t="s">
        <v>876</v>
      </c>
      <c r="P43310">
        <v>200000</v>
      </c>
      <c r="Q43310" t="s">
        <v>222556</v>
      </c>
      <c r="R43310" t="s">
        <v>222557</v>
      </c>
      <c r="T43310" t="s">
        <v>95</v>
      </c>
      <c r="U43310" t="s">
        <v>34</v>
      </c>
      <c r="V43310" t="s">
        <v>46</v>
      </c>
      <c r="W43310" t="s">
        <v>106</v>
      </c>
      <c r="X43310" t="s">
        <v>107</v>
      </c>
      <c r="Y43310" t="s">
        <v>116</v>
      </c>
      <c r="Z43310" s="1">
        <v>40179</v>
      </c>
    </row>
    <row r="43311" spans="11:26" x14ac:dyDescent="0.3">
      <c r="K43311" t="s">
        <v>222558</v>
      </c>
      <c r="L43311" t="s">
        <v>222559</v>
      </c>
      <c r="M43311" t="s">
        <v>28</v>
      </c>
      <c r="O43311" t="s">
        <v>49854</v>
      </c>
      <c r="P43311">
        <v>100000</v>
      </c>
      <c r="Q43311" t="s">
        <v>222560</v>
      </c>
      <c r="R43311" t="s">
        <v>222561</v>
      </c>
      <c r="S43311" t="s">
        <v>222562</v>
      </c>
      <c r="T43311" t="s">
        <v>222563</v>
      </c>
      <c r="U43311" t="s">
        <v>34</v>
      </c>
      <c r="V43311" t="s">
        <v>46</v>
      </c>
      <c r="W43311" t="s">
        <v>167</v>
      </c>
      <c r="X43311" t="s">
        <v>168</v>
      </c>
      <c r="Y43311" t="s">
        <v>169</v>
      </c>
      <c r="Z43311" t="s">
        <v>183932</v>
      </c>
    </row>
    <row r="43312" spans="11:26" x14ac:dyDescent="0.3">
      <c r="K43312" t="s">
        <v>222558</v>
      </c>
      <c r="L43312" t="s">
        <v>222564</v>
      </c>
      <c r="M43312" t="s">
        <v>28</v>
      </c>
      <c r="O43312" t="s">
        <v>9778</v>
      </c>
      <c r="P43312">
        <v>100000</v>
      </c>
      <c r="Q43312" t="s">
        <v>222565</v>
      </c>
      <c r="R43312" t="s">
        <v>222566</v>
      </c>
      <c r="T43312" t="s">
        <v>18967</v>
      </c>
      <c r="U43312" t="s">
        <v>34</v>
      </c>
      <c r="Z43312" s="1">
        <v>42005</v>
      </c>
    </row>
    <row r="43313" spans="11:26" x14ac:dyDescent="0.3">
      <c r="K43313" t="s">
        <v>222558</v>
      </c>
      <c r="L43313" t="s">
        <v>222567</v>
      </c>
      <c r="M43313" t="s">
        <v>28</v>
      </c>
      <c r="O43313" t="s">
        <v>1606</v>
      </c>
      <c r="P43313">
        <v>250000</v>
      </c>
      <c r="Q43313" t="s">
        <v>222568</v>
      </c>
      <c r="R43313" t="s">
        <v>222569</v>
      </c>
      <c r="S43313" t="s">
        <v>222570</v>
      </c>
      <c r="T43313" t="s">
        <v>150</v>
      </c>
      <c r="U43313" t="s">
        <v>34</v>
      </c>
      <c r="V43313" t="s">
        <v>46</v>
      </c>
      <c r="W43313" t="s">
        <v>1731</v>
      </c>
      <c r="X43313" t="s">
        <v>1732</v>
      </c>
      <c r="Y43313" t="s">
        <v>1732</v>
      </c>
      <c r="Z43313" s="1">
        <v>40909</v>
      </c>
    </row>
    <row r="43314" spans="11:26" x14ac:dyDescent="0.3">
      <c r="K43314" t="s">
        <v>222558</v>
      </c>
      <c r="L43314" t="s">
        <v>222571</v>
      </c>
      <c r="M43314" t="s">
        <v>256</v>
      </c>
      <c r="O43314" s="1">
        <v>41184</v>
      </c>
      <c r="P43314">
        <v>332000</v>
      </c>
      <c r="Q43314" t="s">
        <v>222572</v>
      </c>
      <c r="R43314" t="s">
        <v>222573</v>
      </c>
      <c r="S43314" t="s">
        <v>222574</v>
      </c>
      <c r="U43314" t="s">
        <v>34</v>
      </c>
      <c r="V43314" t="s">
        <v>6924</v>
      </c>
      <c r="W43314">
        <v>11</v>
      </c>
      <c r="X43314" t="s">
        <v>6925</v>
      </c>
      <c r="Y43314" t="s">
        <v>6925</v>
      </c>
      <c r="Z43314" s="1">
        <v>21916</v>
      </c>
    </row>
    <row r="43315" spans="11:26" x14ac:dyDescent="0.3">
      <c r="K43315" t="s">
        <v>222558</v>
      </c>
      <c r="L43315" t="s">
        <v>222575</v>
      </c>
      <c r="M43315" t="s">
        <v>28</v>
      </c>
      <c r="O43315" t="s">
        <v>11342</v>
      </c>
      <c r="P43315">
        <v>300000</v>
      </c>
      <c r="Q43315" t="s">
        <v>222576</v>
      </c>
      <c r="R43315" t="s">
        <v>222577</v>
      </c>
      <c r="S43315" t="s">
        <v>222578</v>
      </c>
      <c r="T43315" t="s">
        <v>222579</v>
      </c>
      <c r="U43315" t="s">
        <v>34</v>
      </c>
      <c r="V43315" t="s">
        <v>924</v>
      </c>
      <c r="W43315">
        <v>56</v>
      </c>
      <c r="X43315" t="s">
        <v>4451</v>
      </c>
      <c r="Y43315" t="s">
        <v>4451</v>
      </c>
      <c r="Z43315" t="s">
        <v>168809</v>
      </c>
    </row>
    <row r="43316" spans="11:26" x14ac:dyDescent="0.3">
      <c r="K43316" t="s">
        <v>222558</v>
      </c>
      <c r="L43316" t="s">
        <v>222580</v>
      </c>
      <c r="M43316" t="s">
        <v>256</v>
      </c>
      <c r="O43316" t="s">
        <v>23700</v>
      </c>
      <c r="P43316">
        <v>1025000</v>
      </c>
      <c r="Q43316" t="s">
        <v>222581</v>
      </c>
      <c r="R43316" t="s">
        <v>222582</v>
      </c>
      <c r="S43316" t="s">
        <v>222583</v>
      </c>
      <c r="T43316" t="s">
        <v>95</v>
      </c>
      <c r="U43316" t="s">
        <v>34</v>
      </c>
      <c r="V43316" t="s">
        <v>46</v>
      </c>
      <c r="W43316" t="s">
        <v>471</v>
      </c>
      <c r="X43316" t="s">
        <v>6272</v>
      </c>
      <c r="Y43316" t="s">
        <v>6272</v>
      </c>
    </row>
    <row r="43317" spans="11:26" x14ac:dyDescent="0.3">
      <c r="K43317" t="s">
        <v>222558</v>
      </c>
      <c r="L43317" t="s">
        <v>222584</v>
      </c>
      <c r="M43317" t="s">
        <v>28</v>
      </c>
      <c r="O43317" t="s">
        <v>4609</v>
      </c>
      <c r="P43317">
        <v>205000</v>
      </c>
      <c r="Q43317" t="s">
        <v>222585</v>
      </c>
      <c r="R43317" t="s">
        <v>222586</v>
      </c>
      <c r="S43317" t="s">
        <v>222587</v>
      </c>
      <c r="T43317" t="s">
        <v>124</v>
      </c>
      <c r="U43317" t="s">
        <v>34</v>
      </c>
      <c r="V43317" t="s">
        <v>46</v>
      </c>
      <c r="W43317" t="s">
        <v>1037</v>
      </c>
      <c r="X43317" t="s">
        <v>22969</v>
      </c>
      <c r="Y43317" t="s">
        <v>545</v>
      </c>
      <c r="Z43317" s="1">
        <v>39083</v>
      </c>
    </row>
    <row r="43318" spans="11:26" x14ac:dyDescent="0.3">
      <c r="K43318" t="s">
        <v>222558</v>
      </c>
      <c r="L43318" t="s">
        <v>222588</v>
      </c>
      <c r="M43318" t="s">
        <v>256</v>
      </c>
      <c r="O43318" s="1">
        <v>40798</v>
      </c>
      <c r="P43318">
        <v>278000</v>
      </c>
      <c r="Q43318" t="s">
        <v>222589</v>
      </c>
      <c r="R43318" t="s">
        <v>222590</v>
      </c>
      <c r="S43318" t="s">
        <v>222591</v>
      </c>
      <c r="U43318" t="s">
        <v>34</v>
      </c>
      <c r="V43318" t="s">
        <v>46</v>
      </c>
      <c r="W43318" t="s">
        <v>5921</v>
      </c>
      <c r="X43318" t="s">
        <v>5922</v>
      </c>
      <c r="Y43318" t="s">
        <v>222592</v>
      </c>
    </row>
    <row r="43319" spans="11:26" x14ac:dyDescent="0.3">
      <c r="K43319" t="s">
        <v>222558</v>
      </c>
      <c r="L43319" t="s">
        <v>222593</v>
      </c>
      <c r="M43319" t="s">
        <v>28</v>
      </c>
      <c r="O43319" s="1">
        <v>40583</v>
      </c>
      <c r="P43319">
        <v>290500</v>
      </c>
      <c r="Q43319" t="s">
        <v>222594</v>
      </c>
      <c r="R43319" t="s">
        <v>222595</v>
      </c>
      <c r="S43319" t="s">
        <v>222596</v>
      </c>
      <c r="T43319" t="s">
        <v>74</v>
      </c>
      <c r="U43319" t="s">
        <v>34</v>
      </c>
      <c r="V43319" t="s">
        <v>46</v>
      </c>
      <c r="W43319" t="s">
        <v>106</v>
      </c>
      <c r="X43319" t="s">
        <v>1650</v>
      </c>
      <c r="Y43319" t="s">
        <v>1651</v>
      </c>
      <c r="Z43319" s="1">
        <v>37987</v>
      </c>
    </row>
    <row r="43320" spans="11:26" x14ac:dyDescent="0.3">
      <c r="K43320" t="s">
        <v>222558</v>
      </c>
      <c r="L43320" t="s">
        <v>222597</v>
      </c>
      <c r="M43320" t="s">
        <v>28</v>
      </c>
      <c r="O43320" s="1">
        <v>40549</v>
      </c>
      <c r="P43320">
        <v>1717128</v>
      </c>
      <c r="Q43320" t="s">
        <v>222598</v>
      </c>
      <c r="R43320" t="s">
        <v>222599</v>
      </c>
      <c r="S43320" t="s">
        <v>222600</v>
      </c>
      <c r="T43320" t="s">
        <v>4038</v>
      </c>
      <c r="U43320" t="s">
        <v>34</v>
      </c>
      <c r="V43320" t="s">
        <v>46</v>
      </c>
      <c r="W43320" t="s">
        <v>106</v>
      </c>
      <c r="X43320" t="s">
        <v>2081</v>
      </c>
      <c r="Y43320" t="s">
        <v>2081</v>
      </c>
      <c r="Z43320" s="1">
        <v>39814</v>
      </c>
    </row>
    <row r="43321" spans="11:26" x14ac:dyDescent="0.3">
      <c r="K43321" t="s">
        <v>222558</v>
      </c>
      <c r="L43321" t="s">
        <v>222601</v>
      </c>
      <c r="M43321" t="s">
        <v>28</v>
      </c>
      <c r="O43321" t="s">
        <v>222602</v>
      </c>
      <c r="P43321">
        <v>132000</v>
      </c>
      <c r="Q43321" t="s">
        <v>222603</v>
      </c>
      <c r="R43321" t="s">
        <v>222604</v>
      </c>
      <c r="S43321" t="s">
        <v>222605</v>
      </c>
      <c r="T43321" t="s">
        <v>1208</v>
      </c>
      <c r="U43321" t="s">
        <v>34</v>
      </c>
      <c r="V43321" t="s">
        <v>46</v>
      </c>
      <c r="W43321" t="s">
        <v>142</v>
      </c>
      <c r="X43321" t="s">
        <v>143</v>
      </c>
      <c r="Y43321" t="s">
        <v>143</v>
      </c>
      <c r="Z43321" s="1">
        <v>39819</v>
      </c>
    </row>
    <row r="43322" spans="11:26" x14ac:dyDescent="0.3">
      <c r="K43322" t="s">
        <v>222558</v>
      </c>
      <c r="L43322" t="s">
        <v>222606</v>
      </c>
      <c r="M43322" t="s">
        <v>28</v>
      </c>
      <c r="O43322" s="1">
        <v>41616</v>
      </c>
      <c r="P43322">
        <v>325000</v>
      </c>
      <c r="Q43322" t="s">
        <v>222607</v>
      </c>
      <c r="R43322" t="s">
        <v>222608</v>
      </c>
      <c r="S43322" t="s">
        <v>222609</v>
      </c>
      <c r="T43322" t="s">
        <v>4038</v>
      </c>
      <c r="U43322" t="s">
        <v>34</v>
      </c>
      <c r="V43322" t="s">
        <v>206</v>
      </c>
      <c r="W43322" t="s">
        <v>70020</v>
      </c>
      <c r="X43322" t="s">
        <v>222610</v>
      </c>
      <c r="Y43322" t="s">
        <v>222610</v>
      </c>
    </row>
    <row r="43323" spans="11:26" x14ac:dyDescent="0.3">
      <c r="K43323" t="s">
        <v>222558</v>
      </c>
      <c r="L43323" t="s">
        <v>222611</v>
      </c>
      <c r="M43323" t="s">
        <v>256</v>
      </c>
      <c r="O43323" t="s">
        <v>1364</v>
      </c>
      <c r="P43323">
        <v>375000</v>
      </c>
      <c r="Q43323" t="s">
        <v>222612</v>
      </c>
      <c r="R43323" t="s">
        <v>222613</v>
      </c>
      <c r="S43323" t="s">
        <v>222614</v>
      </c>
      <c r="T43323" t="s">
        <v>222615</v>
      </c>
      <c r="U43323" t="s">
        <v>34</v>
      </c>
      <c r="V43323" t="s">
        <v>96</v>
      </c>
      <c r="W43323" t="s">
        <v>97</v>
      </c>
      <c r="X43323" t="s">
        <v>98</v>
      </c>
      <c r="Y43323" t="s">
        <v>98</v>
      </c>
      <c r="Z43323" s="1">
        <v>41643</v>
      </c>
    </row>
    <row r="43324" spans="11:26" x14ac:dyDescent="0.3">
      <c r="K43324" t="s">
        <v>222616</v>
      </c>
      <c r="L43324" t="s">
        <v>222617</v>
      </c>
      <c r="M43324" t="s">
        <v>52</v>
      </c>
      <c r="O43324" s="1">
        <v>41406</v>
      </c>
      <c r="Q43324" t="s">
        <v>222618</v>
      </c>
      <c r="R43324" t="s">
        <v>222619</v>
      </c>
      <c r="S43324" t="s">
        <v>222620</v>
      </c>
      <c r="T43324" t="s">
        <v>222621</v>
      </c>
      <c r="U43324" t="s">
        <v>1158</v>
      </c>
      <c r="V43324" t="s">
        <v>65</v>
      </c>
      <c r="W43324">
        <v>22</v>
      </c>
      <c r="X43324" t="s">
        <v>66</v>
      </c>
      <c r="Y43324" t="s">
        <v>66</v>
      </c>
      <c r="Z43324" s="1">
        <v>35065</v>
      </c>
    </row>
    <row r="43325" spans="11:26" x14ac:dyDescent="0.3">
      <c r="K43325" t="s">
        <v>222622</v>
      </c>
      <c r="L43325" t="s">
        <v>222623</v>
      </c>
      <c r="M43325" t="s">
        <v>91</v>
      </c>
      <c r="O43325" t="s">
        <v>33289</v>
      </c>
      <c r="Q43325" t="s">
        <v>222624</v>
      </c>
      <c r="R43325" t="s">
        <v>222625</v>
      </c>
      <c r="S43325" t="s">
        <v>222626</v>
      </c>
      <c r="T43325" t="s">
        <v>222627</v>
      </c>
      <c r="U43325" t="s">
        <v>34</v>
      </c>
      <c r="V43325" t="s">
        <v>46</v>
      </c>
      <c r="W43325" t="s">
        <v>810</v>
      </c>
      <c r="X43325" t="s">
        <v>26531</v>
      </c>
      <c r="Y43325" t="s">
        <v>222628</v>
      </c>
      <c r="Z43325" s="1">
        <v>38353</v>
      </c>
    </row>
    <row r="43326" spans="11:26" x14ac:dyDescent="0.3">
      <c r="K43326" t="s">
        <v>222622</v>
      </c>
      <c r="L43326" t="s">
        <v>222629</v>
      </c>
      <c r="M43326" t="s">
        <v>28</v>
      </c>
      <c r="O43326" s="1">
        <v>41313</v>
      </c>
      <c r="P43326">
        <v>1006102</v>
      </c>
      <c r="Q43326" t="s">
        <v>222630</v>
      </c>
      <c r="R43326" t="s">
        <v>222631</v>
      </c>
      <c r="S43326" t="s">
        <v>222632</v>
      </c>
      <c r="T43326" t="s">
        <v>173728</v>
      </c>
      <c r="U43326" t="s">
        <v>34</v>
      </c>
      <c r="V43326" t="s">
        <v>46</v>
      </c>
      <c r="W43326" t="s">
        <v>1731</v>
      </c>
      <c r="X43326" t="s">
        <v>7896</v>
      </c>
      <c r="Y43326" t="s">
        <v>222633</v>
      </c>
      <c r="Z43326" s="1">
        <v>36892</v>
      </c>
    </row>
    <row r="43327" spans="11:26" x14ac:dyDescent="0.3">
      <c r="K43327" t="s">
        <v>222634</v>
      </c>
      <c r="L43327" t="s">
        <v>222635</v>
      </c>
      <c r="M43327" t="s">
        <v>52</v>
      </c>
      <c r="O43327" t="s">
        <v>3345</v>
      </c>
      <c r="P43327">
        <v>58000</v>
      </c>
      <c r="Q43327" t="s">
        <v>222636</v>
      </c>
      <c r="R43327" t="s">
        <v>222637</v>
      </c>
      <c r="S43327" t="s">
        <v>222638</v>
      </c>
      <c r="T43327" t="s">
        <v>74</v>
      </c>
      <c r="U43327" t="s">
        <v>178</v>
      </c>
      <c r="V43327" t="s">
        <v>46</v>
      </c>
      <c r="W43327" t="s">
        <v>106</v>
      </c>
      <c r="X43327" t="s">
        <v>107</v>
      </c>
      <c r="Y43327" t="s">
        <v>4731</v>
      </c>
      <c r="Z43327" s="1">
        <v>28856</v>
      </c>
    </row>
    <row r="43328" spans="11:26" x14ac:dyDescent="0.3">
      <c r="K43328" t="s">
        <v>222639</v>
      </c>
      <c r="L43328" t="s">
        <v>222640</v>
      </c>
      <c r="M43328" t="s">
        <v>28</v>
      </c>
      <c r="O43328" s="1">
        <v>42248</v>
      </c>
      <c r="P43328">
        <v>19264593</v>
      </c>
      <c r="Q43328" t="s">
        <v>222641</v>
      </c>
      <c r="R43328" t="s">
        <v>222642</v>
      </c>
      <c r="S43328" t="s">
        <v>222643</v>
      </c>
      <c r="T43328" t="s">
        <v>222644</v>
      </c>
      <c r="U43328" t="s">
        <v>345</v>
      </c>
      <c r="Z43328" s="1">
        <v>39453</v>
      </c>
    </row>
    <row r="43329" spans="11:26" x14ac:dyDescent="0.3">
      <c r="K43329" t="s">
        <v>222645</v>
      </c>
      <c r="L43329" t="s">
        <v>222646</v>
      </c>
      <c r="M43329" t="s">
        <v>28</v>
      </c>
      <c r="O43329" t="s">
        <v>6651</v>
      </c>
      <c r="P43329">
        <v>150000</v>
      </c>
      <c r="Q43329" t="s">
        <v>222647</v>
      </c>
      <c r="R43329" t="s">
        <v>222648</v>
      </c>
      <c r="S43329" t="s">
        <v>222649</v>
      </c>
      <c r="T43329" t="s">
        <v>50349</v>
      </c>
      <c r="U43329" t="s">
        <v>34</v>
      </c>
      <c r="V43329" t="s">
        <v>46</v>
      </c>
      <c r="W43329" t="s">
        <v>158</v>
      </c>
      <c r="X43329" t="s">
        <v>159</v>
      </c>
      <c r="Y43329" t="s">
        <v>159</v>
      </c>
      <c r="Z43329" s="1">
        <v>39091</v>
      </c>
    </row>
    <row r="43330" spans="11:26" x14ac:dyDescent="0.3">
      <c r="K43330" t="s">
        <v>222650</v>
      </c>
      <c r="L43330" t="s">
        <v>222651</v>
      </c>
      <c r="M43330" t="s">
        <v>28</v>
      </c>
      <c r="N43330" t="s">
        <v>1189</v>
      </c>
      <c r="O43330" t="s">
        <v>8283</v>
      </c>
      <c r="P43330">
        <v>6000000</v>
      </c>
      <c r="Q43330" t="s">
        <v>222652</v>
      </c>
      <c r="R43330" t="s">
        <v>222653</v>
      </c>
      <c r="S43330" t="s">
        <v>222654</v>
      </c>
      <c r="T43330" t="s">
        <v>222655</v>
      </c>
      <c r="U43330" t="s">
        <v>34</v>
      </c>
      <c r="V43330" t="s">
        <v>46</v>
      </c>
      <c r="W43330" t="s">
        <v>106</v>
      </c>
      <c r="X43330" t="s">
        <v>7705</v>
      </c>
      <c r="Y43330" t="s">
        <v>7705</v>
      </c>
      <c r="Z43330" s="1">
        <v>39814</v>
      </c>
    </row>
    <row r="43331" spans="11:26" x14ac:dyDescent="0.3">
      <c r="K43331" t="s">
        <v>222650</v>
      </c>
      <c r="L43331" t="s">
        <v>222656</v>
      </c>
      <c r="M43331" t="s">
        <v>28</v>
      </c>
      <c r="N43331" t="s">
        <v>40</v>
      </c>
      <c r="O43331" s="1">
        <v>39083</v>
      </c>
      <c r="P43331">
        <v>250000</v>
      </c>
      <c r="Q43331" t="s">
        <v>222657</v>
      </c>
      <c r="R43331" t="s">
        <v>222658</v>
      </c>
      <c r="S43331" t="s">
        <v>222659</v>
      </c>
      <c r="T43331" t="s">
        <v>115</v>
      </c>
      <c r="U43331" t="s">
        <v>34</v>
      </c>
      <c r="V43331" t="s">
        <v>35</v>
      </c>
      <c r="W43331">
        <v>7</v>
      </c>
      <c r="X43331" t="s">
        <v>1130</v>
      </c>
      <c r="Y43331" t="s">
        <v>1130</v>
      </c>
      <c r="Z43331" t="s">
        <v>100026</v>
      </c>
    </row>
    <row r="43332" spans="11:26" x14ac:dyDescent="0.3">
      <c r="K43332" t="s">
        <v>222650</v>
      </c>
      <c r="L43332" t="s">
        <v>222660</v>
      </c>
      <c r="M43332" t="s">
        <v>28</v>
      </c>
      <c r="N43332" t="s">
        <v>493</v>
      </c>
      <c r="O43332" t="s">
        <v>28349</v>
      </c>
      <c r="P43332">
        <v>3200000</v>
      </c>
      <c r="Q43332" t="s">
        <v>222661</v>
      </c>
      <c r="R43332" t="s">
        <v>222662</v>
      </c>
      <c r="S43332" t="s">
        <v>222663</v>
      </c>
      <c r="T43332" t="s">
        <v>222664</v>
      </c>
      <c r="U43332" t="s">
        <v>34</v>
      </c>
      <c r="V43332" t="s">
        <v>46</v>
      </c>
      <c r="W43332" t="s">
        <v>881</v>
      </c>
      <c r="X43332" t="s">
        <v>882</v>
      </c>
      <c r="Y43332" t="s">
        <v>883</v>
      </c>
      <c r="Z43332" s="1">
        <v>40917</v>
      </c>
    </row>
    <row r="43333" spans="11:26" x14ac:dyDescent="0.3">
      <c r="K43333" t="s">
        <v>222665</v>
      </c>
      <c r="L43333" t="s">
        <v>222666</v>
      </c>
      <c r="M43333" t="s">
        <v>28</v>
      </c>
      <c r="N43333" t="s">
        <v>29</v>
      </c>
      <c r="O43333" t="s">
        <v>119273</v>
      </c>
      <c r="P43333">
        <v>16000000</v>
      </c>
      <c r="Q43333" t="s">
        <v>222667</v>
      </c>
      <c r="R43333" t="s">
        <v>222668</v>
      </c>
      <c r="S43333" t="s">
        <v>222669</v>
      </c>
      <c r="T43333" t="s">
        <v>124</v>
      </c>
      <c r="U43333" t="s">
        <v>34</v>
      </c>
      <c r="V43333" t="s">
        <v>270</v>
      </c>
      <c r="W43333" t="s">
        <v>271</v>
      </c>
      <c r="X43333" t="s">
        <v>272</v>
      </c>
      <c r="Y43333" t="s">
        <v>272</v>
      </c>
      <c r="Z43333" s="1">
        <v>38477</v>
      </c>
    </row>
    <row r="43334" spans="11:26" x14ac:dyDescent="0.3">
      <c r="K43334" t="s">
        <v>222670</v>
      </c>
      <c r="L43334" t="s">
        <v>222671</v>
      </c>
      <c r="M43334" t="s">
        <v>91</v>
      </c>
      <c r="O43334" s="1">
        <v>39972</v>
      </c>
      <c r="Q43334" t="s">
        <v>222672</v>
      </c>
      <c r="R43334" t="s">
        <v>222673</v>
      </c>
      <c r="S43334" t="s">
        <v>222674</v>
      </c>
      <c r="T43334" t="s">
        <v>222675</v>
      </c>
      <c r="U43334" t="s">
        <v>34</v>
      </c>
    </row>
    <row r="43335" spans="11:26" x14ac:dyDescent="0.3">
      <c r="K43335" t="s">
        <v>222676</v>
      </c>
      <c r="L43335" t="s">
        <v>222677</v>
      </c>
      <c r="M43335" t="s">
        <v>52</v>
      </c>
      <c r="O43335" s="1">
        <v>40548</v>
      </c>
      <c r="Q43335" t="s">
        <v>222678</v>
      </c>
      <c r="R43335" t="s">
        <v>222679</v>
      </c>
      <c r="S43335" t="s">
        <v>222680</v>
      </c>
      <c r="T43335" t="s">
        <v>115</v>
      </c>
      <c r="U43335" t="s">
        <v>34</v>
      </c>
      <c r="V43335" t="s">
        <v>46</v>
      </c>
      <c r="W43335" t="s">
        <v>142</v>
      </c>
      <c r="X43335" t="s">
        <v>2149</v>
      </c>
      <c r="Y43335" t="s">
        <v>3061</v>
      </c>
      <c r="Z43335" s="1">
        <v>38353</v>
      </c>
    </row>
    <row r="43336" spans="11:26" x14ac:dyDescent="0.3">
      <c r="K43336" t="s">
        <v>222681</v>
      </c>
      <c r="L43336" t="s">
        <v>222682</v>
      </c>
      <c r="M43336" t="s">
        <v>233</v>
      </c>
      <c r="O43336" t="s">
        <v>17313</v>
      </c>
      <c r="P43336">
        <v>10000000</v>
      </c>
      <c r="Q43336" t="s">
        <v>222683</v>
      </c>
      <c r="R43336" t="s">
        <v>222684</v>
      </c>
      <c r="S43336" t="s">
        <v>222685</v>
      </c>
      <c r="T43336" t="s">
        <v>6614</v>
      </c>
      <c r="U43336" t="s">
        <v>1158</v>
      </c>
      <c r="V43336" t="s">
        <v>46</v>
      </c>
      <c r="W43336" t="s">
        <v>142</v>
      </c>
      <c r="X43336" t="s">
        <v>1930</v>
      </c>
      <c r="Y43336" t="s">
        <v>1931</v>
      </c>
      <c r="Z43336" s="1">
        <v>36526</v>
      </c>
    </row>
    <row r="43337" spans="11:26" x14ac:dyDescent="0.3">
      <c r="K43337" t="s">
        <v>222686</v>
      </c>
      <c r="L43337" t="s">
        <v>222687</v>
      </c>
      <c r="M43337" t="s">
        <v>9286</v>
      </c>
      <c r="O43337" t="s">
        <v>222688</v>
      </c>
      <c r="Q43337" t="s">
        <v>222689</v>
      </c>
      <c r="R43337" t="s">
        <v>222690</v>
      </c>
      <c r="S43337" t="s">
        <v>222691</v>
      </c>
      <c r="T43337" t="s">
        <v>222692</v>
      </c>
      <c r="U43337" t="s">
        <v>34</v>
      </c>
      <c r="V43337" t="s">
        <v>86</v>
      </c>
      <c r="X43337" t="s">
        <v>87</v>
      </c>
      <c r="Y43337" t="s">
        <v>87</v>
      </c>
      <c r="Z43337" s="1">
        <v>40643</v>
      </c>
    </row>
    <row r="43338" spans="11:26" x14ac:dyDescent="0.3">
      <c r="K43338" t="s">
        <v>222693</v>
      </c>
      <c r="L43338" t="s">
        <v>222694</v>
      </c>
      <c r="M43338" t="s">
        <v>91</v>
      </c>
      <c r="O43338" t="s">
        <v>6301</v>
      </c>
      <c r="Q43338" t="s">
        <v>222695</v>
      </c>
      <c r="R43338" t="s">
        <v>222696</v>
      </c>
      <c r="S43338" t="s">
        <v>222697</v>
      </c>
      <c r="T43338" t="s">
        <v>222698</v>
      </c>
      <c r="U43338" t="s">
        <v>34</v>
      </c>
      <c r="V43338" t="s">
        <v>46</v>
      </c>
      <c r="W43338" t="s">
        <v>106</v>
      </c>
      <c r="X43338" t="s">
        <v>107</v>
      </c>
      <c r="Y43338" t="s">
        <v>116</v>
      </c>
      <c r="Z43338" s="1">
        <v>40909</v>
      </c>
    </row>
    <row r="43339" spans="11:26" x14ac:dyDescent="0.3">
      <c r="K43339" t="s">
        <v>222699</v>
      </c>
      <c r="L43339" t="s">
        <v>222700</v>
      </c>
      <c r="M43339" t="s">
        <v>256</v>
      </c>
      <c r="O43339" t="s">
        <v>16218</v>
      </c>
      <c r="P43339">
        <v>810000</v>
      </c>
      <c r="Q43339" t="s">
        <v>222701</v>
      </c>
      <c r="R43339" t="s">
        <v>222702</v>
      </c>
      <c r="S43339" t="s">
        <v>222703</v>
      </c>
      <c r="U43339" t="s">
        <v>34</v>
      </c>
      <c r="V43339" t="s">
        <v>819</v>
      </c>
      <c r="W43339">
        <v>19</v>
      </c>
      <c r="X43339" t="s">
        <v>183864</v>
      </c>
      <c r="Y43339" t="s">
        <v>183864</v>
      </c>
    </row>
    <row r="43340" spans="11:26" x14ac:dyDescent="0.3">
      <c r="K43340" t="s">
        <v>222699</v>
      </c>
      <c r="L43340" t="s">
        <v>222704</v>
      </c>
      <c r="M43340" t="s">
        <v>52</v>
      </c>
      <c r="O43340" t="s">
        <v>28100</v>
      </c>
      <c r="P43340">
        <v>600015</v>
      </c>
      <c r="Q43340" t="s">
        <v>222705</v>
      </c>
      <c r="R43340" t="s">
        <v>222706</v>
      </c>
      <c r="S43340" t="s">
        <v>222707</v>
      </c>
      <c r="T43340" t="s">
        <v>222708</v>
      </c>
      <c r="U43340" t="s">
        <v>345</v>
      </c>
      <c r="V43340" t="s">
        <v>46</v>
      </c>
      <c r="W43340" t="s">
        <v>106</v>
      </c>
      <c r="X43340" t="s">
        <v>107</v>
      </c>
      <c r="Y43340" t="s">
        <v>2134</v>
      </c>
      <c r="Z43340" s="1">
        <v>39819</v>
      </c>
    </row>
    <row r="43341" spans="11:26" x14ac:dyDescent="0.3">
      <c r="K43341" t="s">
        <v>222709</v>
      </c>
      <c r="L43341" t="s">
        <v>222710</v>
      </c>
      <c r="M43341" t="s">
        <v>28</v>
      </c>
      <c r="O43341" t="s">
        <v>9226</v>
      </c>
      <c r="P43341">
        <v>1069000</v>
      </c>
      <c r="Q43341" t="s">
        <v>222711</v>
      </c>
      <c r="R43341" t="s">
        <v>222712</v>
      </c>
      <c r="S43341" t="s">
        <v>222713</v>
      </c>
      <c r="T43341" t="s">
        <v>222714</v>
      </c>
      <c r="U43341" t="s">
        <v>34</v>
      </c>
      <c r="V43341" t="s">
        <v>35</v>
      </c>
      <c r="W43341">
        <v>16</v>
      </c>
      <c r="X43341" t="s">
        <v>36</v>
      </c>
      <c r="Y43341" t="s">
        <v>36</v>
      </c>
      <c r="Z43341" s="1">
        <v>38718</v>
      </c>
    </row>
    <row r="43342" spans="11:26" x14ac:dyDescent="0.3">
      <c r="K43342" t="s">
        <v>222709</v>
      </c>
      <c r="L43342" t="s">
        <v>222715</v>
      </c>
      <c r="M43342" t="s">
        <v>28</v>
      </c>
      <c r="O43342" t="s">
        <v>4753</v>
      </c>
      <c r="P43342">
        <v>124628</v>
      </c>
      <c r="Q43342" t="s">
        <v>222716</v>
      </c>
      <c r="R43342" t="s">
        <v>222717</v>
      </c>
      <c r="S43342" t="s">
        <v>222718</v>
      </c>
      <c r="T43342" t="s">
        <v>6614</v>
      </c>
      <c r="U43342" t="s">
        <v>34</v>
      </c>
      <c r="V43342" t="s">
        <v>46</v>
      </c>
      <c r="W43342" t="s">
        <v>142</v>
      </c>
      <c r="X43342" t="s">
        <v>17743</v>
      </c>
      <c r="Y43342" t="s">
        <v>72097</v>
      </c>
      <c r="Z43342" s="1">
        <v>34335</v>
      </c>
    </row>
    <row r="43343" spans="11:26" x14ac:dyDescent="0.3">
      <c r="K43343" t="s">
        <v>222709</v>
      </c>
      <c r="L43343" t="s">
        <v>222719</v>
      </c>
      <c r="M43343" t="s">
        <v>256</v>
      </c>
      <c r="O43343" s="1">
        <v>41949</v>
      </c>
      <c r="P43343">
        <v>4000000</v>
      </c>
      <c r="Q43343" t="s">
        <v>222720</v>
      </c>
      <c r="R43343" t="s">
        <v>222721</v>
      </c>
      <c r="S43343" t="s">
        <v>222722</v>
      </c>
      <c r="T43343" t="s">
        <v>74</v>
      </c>
      <c r="U43343" t="s">
        <v>34</v>
      </c>
      <c r="V43343" t="s">
        <v>65</v>
      </c>
    </row>
    <row r="43344" spans="11:26" x14ac:dyDescent="0.3">
      <c r="K43344" t="s">
        <v>222709</v>
      </c>
      <c r="L43344" t="s">
        <v>222723</v>
      </c>
      <c r="M43344" t="s">
        <v>91</v>
      </c>
      <c r="O43344" s="1">
        <v>37622</v>
      </c>
      <c r="Q43344" t="s">
        <v>222724</v>
      </c>
      <c r="R43344" t="s">
        <v>222725</v>
      </c>
      <c r="S43344" t="s">
        <v>222726</v>
      </c>
      <c r="T43344" t="s">
        <v>222727</v>
      </c>
      <c r="U43344" t="s">
        <v>34</v>
      </c>
      <c r="V43344" t="s">
        <v>46</v>
      </c>
      <c r="W43344" t="s">
        <v>106</v>
      </c>
      <c r="X43344" t="s">
        <v>107</v>
      </c>
      <c r="Y43344" t="s">
        <v>1882</v>
      </c>
      <c r="Z43344" s="1">
        <v>38728</v>
      </c>
    </row>
    <row r="43345" spans="11:26" x14ac:dyDescent="0.3">
      <c r="K43345" t="s">
        <v>222709</v>
      </c>
      <c r="L43345" t="s">
        <v>222728</v>
      </c>
      <c r="M43345" t="s">
        <v>28</v>
      </c>
      <c r="O43345" t="s">
        <v>6131</v>
      </c>
      <c r="P43345">
        <v>3000000</v>
      </c>
      <c r="Q43345" t="s">
        <v>222729</v>
      </c>
      <c r="R43345" t="s">
        <v>222730</v>
      </c>
      <c r="S43345" t="s">
        <v>222731</v>
      </c>
      <c r="T43345" t="s">
        <v>222732</v>
      </c>
      <c r="U43345" t="s">
        <v>34</v>
      </c>
      <c r="V43345" t="s">
        <v>46</v>
      </c>
      <c r="W43345" t="s">
        <v>106</v>
      </c>
      <c r="X43345" t="s">
        <v>107</v>
      </c>
      <c r="Y43345" t="s">
        <v>116</v>
      </c>
      <c r="Z43345" s="1">
        <v>41640</v>
      </c>
    </row>
    <row r="43346" spans="11:26" x14ac:dyDescent="0.3">
      <c r="K43346" t="s">
        <v>222733</v>
      </c>
      <c r="L43346" t="s">
        <v>222734</v>
      </c>
      <c r="M43346" t="s">
        <v>52</v>
      </c>
      <c r="O43346" t="s">
        <v>14522</v>
      </c>
      <c r="P43346">
        <v>5500000</v>
      </c>
      <c r="Q43346" t="s">
        <v>222735</v>
      </c>
      <c r="R43346" t="s">
        <v>222736</v>
      </c>
      <c r="S43346" t="s">
        <v>222737</v>
      </c>
      <c r="T43346" t="s">
        <v>4324</v>
      </c>
      <c r="U43346" t="s">
        <v>345</v>
      </c>
      <c r="V43346" t="s">
        <v>270</v>
      </c>
      <c r="W43346" t="s">
        <v>26589</v>
      </c>
      <c r="X43346" t="s">
        <v>124174</v>
      </c>
      <c r="Y43346" t="s">
        <v>124175</v>
      </c>
      <c r="Z43346" t="s">
        <v>222738</v>
      </c>
    </row>
    <row r="43347" spans="11:26" x14ac:dyDescent="0.3">
      <c r="K43347" t="s">
        <v>222739</v>
      </c>
      <c r="L43347" t="s">
        <v>222740</v>
      </c>
      <c r="M43347" t="s">
        <v>28</v>
      </c>
      <c r="N43347" t="s">
        <v>40</v>
      </c>
      <c r="O43347" s="1">
        <v>37267</v>
      </c>
      <c r="P43347">
        <v>7800000</v>
      </c>
      <c r="Q43347" t="s">
        <v>222741</v>
      </c>
      <c r="R43347" t="s">
        <v>222742</v>
      </c>
      <c r="S43347" t="s">
        <v>222743</v>
      </c>
      <c r="T43347" t="s">
        <v>74</v>
      </c>
      <c r="U43347" t="s">
        <v>34</v>
      </c>
      <c r="V43347" t="s">
        <v>46</v>
      </c>
      <c r="W43347" t="s">
        <v>260</v>
      </c>
      <c r="X43347" t="s">
        <v>402</v>
      </c>
      <c r="Y43347" t="s">
        <v>583</v>
      </c>
      <c r="Z43347" s="1">
        <v>40909</v>
      </c>
    </row>
    <row r="43348" spans="11:26" x14ac:dyDescent="0.3">
      <c r="K43348" t="s">
        <v>222744</v>
      </c>
      <c r="L43348" t="s">
        <v>222745</v>
      </c>
      <c r="M43348" t="s">
        <v>256</v>
      </c>
      <c r="O43348" t="s">
        <v>8110</v>
      </c>
      <c r="P43348">
        <v>2000000</v>
      </c>
      <c r="Q43348" t="s">
        <v>222746</v>
      </c>
      <c r="R43348" t="s">
        <v>222747</v>
      </c>
      <c r="S43348" t="s">
        <v>222748</v>
      </c>
      <c r="T43348" t="s">
        <v>1249</v>
      </c>
      <c r="U43348" t="s">
        <v>34</v>
      </c>
      <c r="V43348" t="s">
        <v>46</v>
      </c>
      <c r="W43348" t="s">
        <v>133</v>
      </c>
      <c r="X43348" t="s">
        <v>3028</v>
      </c>
      <c r="Y43348" t="s">
        <v>4403</v>
      </c>
      <c r="Z43348" s="1">
        <v>39448</v>
      </c>
    </row>
    <row r="43349" spans="11:26" x14ac:dyDescent="0.3">
      <c r="K43349" t="s">
        <v>222744</v>
      </c>
      <c r="L43349" t="s">
        <v>222749</v>
      </c>
      <c r="M43349" t="s">
        <v>28</v>
      </c>
      <c r="O43349" t="s">
        <v>22424</v>
      </c>
      <c r="P43349">
        <v>4250000</v>
      </c>
      <c r="Q43349" t="s">
        <v>222750</v>
      </c>
      <c r="R43349" t="s">
        <v>222751</v>
      </c>
      <c r="S43349" t="s">
        <v>222752</v>
      </c>
      <c r="T43349" t="s">
        <v>100915</v>
      </c>
      <c r="U43349" t="s">
        <v>34</v>
      </c>
      <c r="V43349" t="s">
        <v>46</v>
      </c>
      <c r="W43349" t="s">
        <v>260</v>
      </c>
      <c r="X43349" t="s">
        <v>402</v>
      </c>
      <c r="Y43349" t="s">
        <v>402</v>
      </c>
    </row>
    <row r="43350" spans="11:26" x14ac:dyDescent="0.3">
      <c r="K43350" t="s">
        <v>222744</v>
      </c>
      <c r="L43350" t="s">
        <v>222753</v>
      </c>
      <c r="M43350" t="s">
        <v>28</v>
      </c>
      <c r="N43350" t="s">
        <v>29</v>
      </c>
      <c r="O43350" t="s">
        <v>5676</v>
      </c>
      <c r="P43350">
        <v>6100000</v>
      </c>
      <c r="Q43350" t="s">
        <v>222754</v>
      </c>
      <c r="R43350" t="s">
        <v>222755</v>
      </c>
      <c r="S43350" t="s">
        <v>222756</v>
      </c>
      <c r="T43350" t="s">
        <v>47793</v>
      </c>
      <c r="U43350" t="s">
        <v>34</v>
      </c>
      <c r="V43350" t="s">
        <v>598</v>
      </c>
      <c r="W43350">
        <v>26</v>
      </c>
      <c r="X43350" t="s">
        <v>599</v>
      </c>
      <c r="Y43350" t="s">
        <v>599</v>
      </c>
      <c r="Z43350" s="1">
        <v>40977</v>
      </c>
    </row>
    <row r="43351" spans="11:26" x14ac:dyDescent="0.3">
      <c r="K43351" t="s">
        <v>222744</v>
      </c>
      <c r="L43351" t="s">
        <v>222757</v>
      </c>
      <c r="M43351" t="s">
        <v>28</v>
      </c>
      <c r="O43351" t="s">
        <v>12234</v>
      </c>
      <c r="P43351">
        <v>5589377</v>
      </c>
      <c r="Q43351" t="s">
        <v>222758</v>
      </c>
      <c r="R43351" t="s">
        <v>222759</v>
      </c>
      <c r="S43351" t="s">
        <v>222760</v>
      </c>
      <c r="T43351" t="s">
        <v>95</v>
      </c>
      <c r="U43351" t="s">
        <v>34</v>
      </c>
      <c r="V43351" t="s">
        <v>206</v>
      </c>
      <c r="W43351" t="s">
        <v>535</v>
      </c>
      <c r="X43351" t="s">
        <v>208</v>
      </c>
      <c r="Y43351" t="s">
        <v>536</v>
      </c>
    </row>
    <row r="43352" spans="11:26" x14ac:dyDescent="0.3">
      <c r="K43352" t="s">
        <v>222761</v>
      </c>
      <c r="L43352" t="s">
        <v>222762</v>
      </c>
      <c r="M43352" t="s">
        <v>28</v>
      </c>
      <c r="O43352" t="s">
        <v>1003</v>
      </c>
      <c r="P43352">
        <v>1000000</v>
      </c>
      <c r="Q43352" t="s">
        <v>222763</v>
      </c>
      <c r="R43352" t="s">
        <v>222764</v>
      </c>
      <c r="S43352" t="s">
        <v>222765</v>
      </c>
      <c r="T43352" t="s">
        <v>222766</v>
      </c>
      <c r="U43352" t="s">
        <v>34</v>
      </c>
      <c r="V43352" t="s">
        <v>46</v>
      </c>
      <c r="W43352" t="s">
        <v>106</v>
      </c>
      <c r="X43352" t="s">
        <v>107</v>
      </c>
      <c r="Y43352" t="s">
        <v>116</v>
      </c>
      <c r="Z43352" t="s">
        <v>22323</v>
      </c>
    </row>
    <row r="43353" spans="11:26" x14ac:dyDescent="0.3">
      <c r="K43353" t="s">
        <v>222767</v>
      </c>
      <c r="L43353" t="s">
        <v>222768</v>
      </c>
      <c r="M43353" t="s">
        <v>28</v>
      </c>
      <c r="O43353" s="1">
        <v>40887</v>
      </c>
      <c r="P43353">
        <v>122000</v>
      </c>
      <c r="Q43353" t="s">
        <v>222769</v>
      </c>
      <c r="R43353" t="s">
        <v>222770</v>
      </c>
      <c r="S43353" t="s">
        <v>222771</v>
      </c>
      <c r="T43353" t="s">
        <v>222772</v>
      </c>
      <c r="U43353" t="s">
        <v>34</v>
      </c>
      <c r="V43353" t="s">
        <v>1072</v>
      </c>
      <c r="W43353">
        <v>7</v>
      </c>
      <c r="X43353" t="s">
        <v>1581</v>
      </c>
      <c r="Y43353" t="s">
        <v>1581</v>
      </c>
      <c r="Z43353" s="1">
        <v>37622</v>
      </c>
    </row>
    <row r="43354" spans="11:26" x14ac:dyDescent="0.3">
      <c r="K43354" t="s">
        <v>222767</v>
      </c>
      <c r="L43354" t="s">
        <v>222773</v>
      </c>
      <c r="M43354" t="s">
        <v>28</v>
      </c>
      <c r="O43354" t="s">
        <v>11604</v>
      </c>
      <c r="P43354">
        <v>75000</v>
      </c>
      <c r="Q43354" t="s">
        <v>222774</v>
      </c>
      <c r="R43354" t="s">
        <v>222775</v>
      </c>
      <c r="S43354" t="s">
        <v>222776</v>
      </c>
      <c r="T43354" t="s">
        <v>222777</v>
      </c>
      <c r="U43354" t="s">
        <v>1158</v>
      </c>
      <c r="V43354" t="s">
        <v>206</v>
      </c>
      <c r="W43354" t="s">
        <v>207</v>
      </c>
      <c r="X43354" t="s">
        <v>208</v>
      </c>
      <c r="Y43354" t="s">
        <v>208</v>
      </c>
      <c r="Z43354" s="1">
        <v>37257</v>
      </c>
    </row>
    <row r="43355" spans="11:26" x14ac:dyDescent="0.3">
      <c r="K43355" t="s">
        <v>222767</v>
      </c>
      <c r="L43355" t="s">
        <v>222778</v>
      </c>
      <c r="M43355" t="s">
        <v>324</v>
      </c>
      <c r="O43355" s="1">
        <v>40544</v>
      </c>
      <c r="P43355">
        <v>400000</v>
      </c>
      <c r="Q43355" t="s">
        <v>222779</v>
      </c>
      <c r="R43355" t="s">
        <v>222780</v>
      </c>
      <c r="S43355" t="s">
        <v>222781</v>
      </c>
      <c r="T43355" t="s">
        <v>115</v>
      </c>
      <c r="U43355" t="s">
        <v>34</v>
      </c>
      <c r="V43355" t="s">
        <v>46</v>
      </c>
      <c r="W43355" t="s">
        <v>106</v>
      </c>
      <c r="X43355" t="s">
        <v>151</v>
      </c>
      <c r="Y43355" t="s">
        <v>25739</v>
      </c>
    </row>
    <row r="43356" spans="11:26" x14ac:dyDescent="0.3">
      <c r="K43356" t="s">
        <v>222782</v>
      </c>
      <c r="L43356" t="s">
        <v>222783</v>
      </c>
      <c r="M43356" t="s">
        <v>28</v>
      </c>
      <c r="O43356" t="s">
        <v>41859</v>
      </c>
      <c r="P43356">
        <v>2998632</v>
      </c>
      <c r="Q43356" t="s">
        <v>222784</v>
      </c>
      <c r="R43356" t="s">
        <v>222785</v>
      </c>
      <c r="S43356" t="s">
        <v>222786</v>
      </c>
      <c r="T43356" t="s">
        <v>2364</v>
      </c>
      <c r="U43356" t="s">
        <v>34</v>
      </c>
      <c r="V43356" t="s">
        <v>46</v>
      </c>
      <c r="W43356" t="s">
        <v>217</v>
      </c>
      <c r="X43356" t="s">
        <v>218</v>
      </c>
      <c r="Y43356" t="s">
        <v>10179</v>
      </c>
      <c r="Z43356" s="1">
        <v>37257</v>
      </c>
    </row>
    <row r="43357" spans="11:26" x14ac:dyDescent="0.3">
      <c r="K43357" t="s">
        <v>222782</v>
      </c>
      <c r="L43357" t="s">
        <v>222787</v>
      </c>
      <c r="M43357" t="s">
        <v>28</v>
      </c>
      <c r="N43357" t="s">
        <v>40</v>
      </c>
      <c r="O43357" s="1">
        <v>41976</v>
      </c>
      <c r="P43357">
        <v>12750000</v>
      </c>
      <c r="Q43357" t="s">
        <v>222788</v>
      </c>
      <c r="R43357" t="s">
        <v>222789</v>
      </c>
      <c r="S43357" t="s">
        <v>222790</v>
      </c>
      <c r="T43357" t="s">
        <v>24212</v>
      </c>
      <c r="U43357" t="s">
        <v>34</v>
      </c>
      <c r="V43357" t="s">
        <v>46</v>
      </c>
      <c r="W43357" t="s">
        <v>717</v>
      </c>
      <c r="X43357" t="s">
        <v>882</v>
      </c>
      <c r="Y43357" t="s">
        <v>8784</v>
      </c>
    </row>
    <row r="43358" spans="11:26" x14ac:dyDescent="0.3">
      <c r="K43358" t="s">
        <v>222791</v>
      </c>
      <c r="L43358" t="s">
        <v>222792</v>
      </c>
      <c r="M43358" t="s">
        <v>91</v>
      </c>
      <c r="O43358" t="s">
        <v>18810</v>
      </c>
      <c r="Q43358" t="s">
        <v>222793</v>
      </c>
      <c r="R43358" t="s">
        <v>222794</v>
      </c>
      <c r="S43358" t="s">
        <v>222795</v>
      </c>
      <c r="T43358" t="s">
        <v>5932</v>
      </c>
      <c r="U43358" t="s">
        <v>34</v>
      </c>
      <c r="V43358" t="s">
        <v>368</v>
      </c>
      <c r="W43358">
        <v>7</v>
      </c>
      <c r="X43358" t="s">
        <v>8181</v>
      </c>
      <c r="Y43358" t="s">
        <v>62808</v>
      </c>
    </row>
    <row r="43359" spans="11:26" x14ac:dyDescent="0.3">
      <c r="K43359" t="s">
        <v>222796</v>
      </c>
      <c r="L43359" t="s">
        <v>222797</v>
      </c>
      <c r="M43359" t="s">
        <v>28</v>
      </c>
      <c r="N43359" t="s">
        <v>40</v>
      </c>
      <c r="O43359" t="s">
        <v>94016</v>
      </c>
      <c r="P43359">
        <v>6500000</v>
      </c>
      <c r="Q43359" t="s">
        <v>222798</v>
      </c>
      <c r="R43359" t="s">
        <v>222799</v>
      </c>
      <c r="S43359" t="s">
        <v>222800</v>
      </c>
      <c r="T43359" t="s">
        <v>95</v>
      </c>
      <c r="U43359" t="s">
        <v>34</v>
      </c>
      <c r="V43359" t="s">
        <v>206</v>
      </c>
    </row>
    <row r="43360" spans="11:26" x14ac:dyDescent="0.3">
      <c r="K43360" t="s">
        <v>222801</v>
      </c>
      <c r="L43360" t="s">
        <v>222802</v>
      </c>
      <c r="M43360" t="s">
        <v>52</v>
      </c>
      <c r="O43360" t="s">
        <v>4027</v>
      </c>
      <c r="Q43360" t="s">
        <v>222803</v>
      </c>
      <c r="R43360" t="s">
        <v>222804</v>
      </c>
      <c r="S43360" t="s">
        <v>222805</v>
      </c>
      <c r="T43360" t="s">
        <v>95</v>
      </c>
      <c r="U43360" t="s">
        <v>34</v>
      </c>
      <c r="V43360" t="s">
        <v>46</v>
      </c>
      <c r="W43360" t="s">
        <v>471</v>
      </c>
      <c r="X43360" t="s">
        <v>1760</v>
      </c>
      <c r="Y43360" t="s">
        <v>1760</v>
      </c>
    </row>
    <row r="43361" spans="11:26" x14ac:dyDescent="0.3">
      <c r="K43361" t="s">
        <v>222806</v>
      </c>
      <c r="L43361" t="s">
        <v>222807</v>
      </c>
      <c r="M43361" t="s">
        <v>28</v>
      </c>
      <c r="O43361" s="1">
        <v>41672</v>
      </c>
      <c r="P43361">
        <v>199999</v>
      </c>
      <c r="Q43361" t="s">
        <v>222808</v>
      </c>
      <c r="R43361" t="s">
        <v>222809</v>
      </c>
      <c r="S43361" t="s">
        <v>222810</v>
      </c>
      <c r="T43361" t="s">
        <v>222811</v>
      </c>
      <c r="U43361" t="s">
        <v>34</v>
      </c>
      <c r="V43361" t="s">
        <v>46</v>
      </c>
      <c r="W43361" t="s">
        <v>620</v>
      </c>
      <c r="X43361" t="s">
        <v>621</v>
      </c>
      <c r="Y43361" t="s">
        <v>621</v>
      </c>
      <c r="Z43361" s="1">
        <v>40913</v>
      </c>
    </row>
    <row r="43362" spans="11:26" x14ac:dyDescent="0.3">
      <c r="K43362" t="s">
        <v>222806</v>
      </c>
      <c r="L43362" t="s">
        <v>222812</v>
      </c>
      <c r="M43362" t="s">
        <v>28</v>
      </c>
      <c r="O43362" t="s">
        <v>152195</v>
      </c>
      <c r="P43362">
        <v>1000000</v>
      </c>
      <c r="Q43362" t="s">
        <v>222813</v>
      </c>
      <c r="R43362" t="s">
        <v>222814</v>
      </c>
      <c r="S43362" t="s">
        <v>222815</v>
      </c>
      <c r="T43362" t="s">
        <v>222816</v>
      </c>
      <c r="U43362" t="s">
        <v>34</v>
      </c>
      <c r="Z43362" s="1">
        <v>38721</v>
      </c>
    </row>
    <row r="43363" spans="11:26" x14ac:dyDescent="0.3">
      <c r="K43363" t="s">
        <v>222806</v>
      </c>
      <c r="L43363" t="s">
        <v>222817</v>
      </c>
      <c r="M43363" t="s">
        <v>28</v>
      </c>
      <c r="O43363" s="1">
        <v>41791</v>
      </c>
      <c r="P43363">
        <v>650000</v>
      </c>
      <c r="Q43363" t="s">
        <v>222818</v>
      </c>
      <c r="R43363" t="s">
        <v>222819</v>
      </c>
      <c r="S43363" t="s">
        <v>222820</v>
      </c>
      <c r="T43363" t="s">
        <v>112941</v>
      </c>
      <c r="U43363" t="s">
        <v>178</v>
      </c>
      <c r="V43363" t="s">
        <v>206</v>
      </c>
      <c r="W43363" t="s">
        <v>207</v>
      </c>
      <c r="X43363" t="s">
        <v>208</v>
      </c>
      <c r="Y43363" t="s">
        <v>208</v>
      </c>
      <c r="Z43363" s="1">
        <v>36526</v>
      </c>
    </row>
    <row r="43364" spans="11:26" x14ac:dyDescent="0.3">
      <c r="K43364" t="s">
        <v>222806</v>
      </c>
      <c r="L43364" t="s">
        <v>222821</v>
      </c>
      <c r="M43364" t="s">
        <v>52</v>
      </c>
      <c r="O43364" t="s">
        <v>2862</v>
      </c>
      <c r="Q43364" t="s">
        <v>222822</v>
      </c>
      <c r="R43364" t="s">
        <v>222823</v>
      </c>
      <c r="S43364" t="s">
        <v>222824</v>
      </c>
      <c r="T43364" t="s">
        <v>222825</v>
      </c>
      <c r="U43364" t="s">
        <v>178</v>
      </c>
      <c r="V43364" t="s">
        <v>46</v>
      </c>
      <c r="W43364" t="s">
        <v>1369</v>
      </c>
      <c r="X43364" t="s">
        <v>1370</v>
      </c>
      <c r="Y43364" t="s">
        <v>1370</v>
      </c>
      <c r="Z43364" s="1">
        <v>37627</v>
      </c>
    </row>
    <row r="43365" spans="11:26" x14ac:dyDescent="0.3">
      <c r="K43365" t="s">
        <v>222826</v>
      </c>
      <c r="L43365" t="s">
        <v>222827</v>
      </c>
      <c r="M43365" t="s">
        <v>28</v>
      </c>
      <c r="O43365" t="s">
        <v>13281</v>
      </c>
      <c r="P43365">
        <v>5400000</v>
      </c>
      <c r="Q43365" t="s">
        <v>222828</v>
      </c>
      <c r="R43365" t="s">
        <v>222829</v>
      </c>
      <c r="S43365" t="s">
        <v>222830</v>
      </c>
      <c r="T43365" t="s">
        <v>222831</v>
      </c>
      <c r="U43365" t="s">
        <v>34</v>
      </c>
      <c r="V43365" t="s">
        <v>598</v>
      </c>
      <c r="W43365">
        <v>26</v>
      </c>
      <c r="X43365" t="s">
        <v>599</v>
      </c>
      <c r="Y43365" t="s">
        <v>599</v>
      </c>
      <c r="Z43365" s="1">
        <v>40187</v>
      </c>
    </row>
    <row r="43366" spans="11:26" x14ac:dyDescent="0.3">
      <c r="K43366" t="s">
        <v>222832</v>
      </c>
      <c r="L43366" t="s">
        <v>222833</v>
      </c>
      <c r="M43366" t="s">
        <v>28</v>
      </c>
      <c r="O43366" s="1">
        <v>39936</v>
      </c>
      <c r="P43366">
        <v>17890311</v>
      </c>
      <c r="Q43366" t="s">
        <v>222834</v>
      </c>
      <c r="R43366" t="s">
        <v>222835</v>
      </c>
      <c r="S43366" t="s">
        <v>222836</v>
      </c>
      <c r="T43366" t="s">
        <v>2364</v>
      </c>
      <c r="U43366" t="s">
        <v>34</v>
      </c>
      <c r="V43366" t="s">
        <v>46</v>
      </c>
      <c r="W43366" t="s">
        <v>471</v>
      </c>
      <c r="X43366" t="s">
        <v>1482</v>
      </c>
      <c r="Y43366" t="s">
        <v>5172</v>
      </c>
      <c r="Z43366" s="1">
        <v>36527</v>
      </c>
    </row>
    <row r="43367" spans="11:26" x14ac:dyDescent="0.3">
      <c r="K43367" t="s">
        <v>222837</v>
      </c>
      <c r="L43367" t="s">
        <v>222838</v>
      </c>
      <c r="M43367" t="s">
        <v>28</v>
      </c>
      <c r="N43367" t="s">
        <v>29</v>
      </c>
      <c r="O43367" t="s">
        <v>12881</v>
      </c>
      <c r="P43367">
        <v>3300000</v>
      </c>
      <c r="Q43367" t="s">
        <v>222839</v>
      </c>
      <c r="R43367" t="s">
        <v>222840</v>
      </c>
      <c r="S43367" t="s">
        <v>222841</v>
      </c>
      <c r="T43367" t="s">
        <v>222842</v>
      </c>
      <c r="U43367" t="s">
        <v>34</v>
      </c>
      <c r="V43367" t="s">
        <v>46</v>
      </c>
      <c r="W43367" t="s">
        <v>1369</v>
      </c>
      <c r="X43367" t="s">
        <v>1370</v>
      </c>
      <c r="Y43367" t="s">
        <v>1371</v>
      </c>
    </row>
    <row r="43368" spans="11:26" x14ac:dyDescent="0.3">
      <c r="K43368" t="s">
        <v>222843</v>
      </c>
      <c r="L43368" t="s">
        <v>222844</v>
      </c>
      <c r="M43368" t="s">
        <v>52</v>
      </c>
      <c r="O43368" s="1">
        <v>42195</v>
      </c>
      <c r="P43368">
        <v>2000000</v>
      </c>
      <c r="Q43368" t="s">
        <v>222845</v>
      </c>
      <c r="R43368" t="s">
        <v>222846</v>
      </c>
      <c r="S43368" t="s">
        <v>222847</v>
      </c>
      <c r="T43368" t="s">
        <v>112929</v>
      </c>
      <c r="U43368" t="s">
        <v>345</v>
      </c>
      <c r="V43368" t="s">
        <v>206</v>
      </c>
      <c r="W43368" t="s">
        <v>63531</v>
      </c>
      <c r="X43368" t="s">
        <v>63532</v>
      </c>
      <c r="Y43368" t="s">
        <v>63532</v>
      </c>
      <c r="Z43368" s="1">
        <v>40544</v>
      </c>
    </row>
    <row r="43369" spans="11:26" x14ac:dyDescent="0.3">
      <c r="K43369" t="s">
        <v>222848</v>
      </c>
      <c r="L43369" t="s">
        <v>222849</v>
      </c>
      <c r="M43369" t="s">
        <v>28</v>
      </c>
      <c r="O43369" s="1">
        <v>41918</v>
      </c>
      <c r="P43369">
        <v>4600000</v>
      </c>
      <c r="Q43369" t="s">
        <v>222850</v>
      </c>
      <c r="R43369" t="s">
        <v>222851</v>
      </c>
      <c r="S43369" t="s">
        <v>222852</v>
      </c>
      <c r="T43369" t="s">
        <v>222853</v>
      </c>
      <c r="U43369" t="s">
        <v>34</v>
      </c>
      <c r="V43369" t="s">
        <v>46</v>
      </c>
      <c r="W43369" t="s">
        <v>133</v>
      </c>
      <c r="X43369" t="s">
        <v>3028</v>
      </c>
      <c r="Y43369" t="s">
        <v>3028</v>
      </c>
      <c r="Z43369" s="1">
        <v>41275</v>
      </c>
    </row>
    <row r="43370" spans="11:26" x14ac:dyDescent="0.3">
      <c r="K43370" t="s">
        <v>222848</v>
      </c>
      <c r="L43370" t="s">
        <v>222854</v>
      </c>
      <c r="M43370" t="s">
        <v>28</v>
      </c>
      <c r="O43370" t="s">
        <v>24231</v>
      </c>
      <c r="P43370">
        <v>4500000</v>
      </c>
      <c r="Q43370" t="s">
        <v>222855</v>
      </c>
      <c r="R43370" t="s">
        <v>222856</v>
      </c>
      <c r="S43370" t="s">
        <v>222857</v>
      </c>
      <c r="T43370" t="s">
        <v>222858</v>
      </c>
      <c r="U43370" t="s">
        <v>34</v>
      </c>
      <c r="V43370" t="s">
        <v>1090</v>
      </c>
      <c r="W43370">
        <v>5</v>
      </c>
      <c r="X43370" t="s">
        <v>56552</v>
      </c>
      <c r="Y43370" t="s">
        <v>56552</v>
      </c>
      <c r="Z43370" t="s">
        <v>57993</v>
      </c>
    </row>
    <row r="43371" spans="11:26" x14ac:dyDescent="0.3">
      <c r="K43371" t="s">
        <v>222859</v>
      </c>
      <c r="L43371" t="s">
        <v>222860</v>
      </c>
      <c r="M43371" t="s">
        <v>28</v>
      </c>
      <c r="N43371" t="s">
        <v>40</v>
      </c>
      <c r="O43371" s="1">
        <v>40179</v>
      </c>
      <c r="P43371">
        <v>3000000</v>
      </c>
      <c r="Q43371" t="s">
        <v>222861</v>
      </c>
      <c r="R43371" t="s">
        <v>222862</v>
      </c>
      <c r="S43371" t="s">
        <v>222863</v>
      </c>
      <c r="T43371" t="s">
        <v>150</v>
      </c>
      <c r="U43371" t="s">
        <v>34</v>
      </c>
      <c r="V43371" t="s">
        <v>46</v>
      </c>
      <c r="W43371" t="s">
        <v>167</v>
      </c>
      <c r="X43371" t="s">
        <v>1166</v>
      </c>
      <c r="Y43371" t="s">
        <v>222864</v>
      </c>
    </row>
    <row r="43372" spans="11:26" x14ac:dyDescent="0.3">
      <c r="K43372" t="s">
        <v>222865</v>
      </c>
      <c r="L43372" t="s">
        <v>222866</v>
      </c>
      <c r="M43372" t="s">
        <v>233</v>
      </c>
      <c r="O43372" s="1">
        <v>36384</v>
      </c>
      <c r="P43372">
        <v>57000000</v>
      </c>
      <c r="Q43372" t="s">
        <v>222867</v>
      </c>
      <c r="R43372" t="s">
        <v>222868</v>
      </c>
      <c r="S43372" t="s">
        <v>222869</v>
      </c>
      <c r="T43372" t="s">
        <v>222870</v>
      </c>
      <c r="U43372" t="s">
        <v>34</v>
      </c>
      <c r="V43372" t="s">
        <v>1174</v>
      </c>
      <c r="W43372">
        <v>5</v>
      </c>
      <c r="X43372" t="s">
        <v>1175</v>
      </c>
      <c r="Y43372" t="s">
        <v>18780</v>
      </c>
      <c r="Z43372" s="1">
        <v>40545</v>
      </c>
    </row>
    <row r="43373" spans="11:26" x14ac:dyDescent="0.3">
      <c r="K43373" t="s">
        <v>222871</v>
      </c>
      <c r="L43373" t="s">
        <v>222872</v>
      </c>
      <c r="M43373" t="s">
        <v>28</v>
      </c>
      <c r="O43373" t="s">
        <v>9539</v>
      </c>
      <c r="P43373">
        <v>7000000</v>
      </c>
      <c r="Q43373" t="s">
        <v>222873</v>
      </c>
      <c r="R43373" t="s">
        <v>222874</v>
      </c>
      <c r="S43373" t="s">
        <v>222875</v>
      </c>
      <c r="T43373" t="s">
        <v>2126</v>
      </c>
      <c r="U43373" t="s">
        <v>1158</v>
      </c>
      <c r="V43373" t="s">
        <v>46</v>
      </c>
      <c r="W43373" t="s">
        <v>1731</v>
      </c>
      <c r="X43373" t="s">
        <v>1732</v>
      </c>
      <c r="Y43373" t="s">
        <v>222876</v>
      </c>
    </row>
    <row r="43374" spans="11:26" x14ac:dyDescent="0.3">
      <c r="K43374" t="s">
        <v>222877</v>
      </c>
      <c r="L43374" t="s">
        <v>222878</v>
      </c>
      <c r="M43374" t="s">
        <v>28</v>
      </c>
      <c r="O43374" s="1">
        <v>41285</v>
      </c>
      <c r="P43374">
        <v>3000000</v>
      </c>
      <c r="Q43374" t="s">
        <v>222879</v>
      </c>
      <c r="R43374" t="s">
        <v>222880</v>
      </c>
      <c r="S43374" t="s">
        <v>222881</v>
      </c>
      <c r="T43374" t="s">
        <v>150</v>
      </c>
      <c r="U43374" t="s">
        <v>34</v>
      </c>
      <c r="V43374" t="s">
        <v>46</v>
      </c>
      <c r="W43374" t="s">
        <v>106</v>
      </c>
      <c r="X43374" t="s">
        <v>19877</v>
      </c>
      <c r="Y43374" t="s">
        <v>19878</v>
      </c>
    </row>
    <row r="43375" spans="11:26" x14ac:dyDescent="0.3">
      <c r="K43375" t="s">
        <v>222877</v>
      </c>
      <c r="L43375" t="s">
        <v>222882</v>
      </c>
      <c r="M43375" t="s">
        <v>28</v>
      </c>
      <c r="O43375" t="s">
        <v>11110</v>
      </c>
      <c r="P43375">
        <v>7000000</v>
      </c>
      <c r="Q43375" t="s">
        <v>222883</v>
      </c>
      <c r="R43375" t="s">
        <v>222884</v>
      </c>
      <c r="S43375" t="s">
        <v>222885</v>
      </c>
      <c r="T43375" t="s">
        <v>2264</v>
      </c>
      <c r="U43375" t="s">
        <v>345</v>
      </c>
      <c r="V43375" t="s">
        <v>46</v>
      </c>
      <c r="W43375" t="s">
        <v>106</v>
      </c>
      <c r="X43375" t="s">
        <v>107</v>
      </c>
      <c r="Y43375" t="s">
        <v>116</v>
      </c>
    </row>
    <row r="43376" spans="11:26" x14ac:dyDescent="0.3">
      <c r="K43376" t="s">
        <v>222886</v>
      </c>
      <c r="L43376" t="s">
        <v>222887</v>
      </c>
      <c r="M43376" t="s">
        <v>52</v>
      </c>
      <c r="O43376" t="s">
        <v>25194</v>
      </c>
      <c r="P43376">
        <v>6100000</v>
      </c>
      <c r="Q43376" t="s">
        <v>222888</v>
      </c>
      <c r="R43376" t="s">
        <v>222889</v>
      </c>
      <c r="T43376" t="s">
        <v>74</v>
      </c>
      <c r="U43376" t="s">
        <v>34</v>
      </c>
      <c r="V43376" t="s">
        <v>86</v>
      </c>
      <c r="X43376" t="s">
        <v>37515</v>
      </c>
      <c r="Y43376" t="s">
        <v>222890</v>
      </c>
      <c r="Z43376" s="1">
        <v>41640</v>
      </c>
    </row>
    <row r="43377" spans="11:26" x14ac:dyDescent="0.3">
      <c r="K43377" t="s">
        <v>222886</v>
      </c>
      <c r="L43377" t="s">
        <v>222891</v>
      </c>
      <c r="M43377" t="s">
        <v>28</v>
      </c>
      <c r="O43377" t="s">
        <v>21157</v>
      </c>
      <c r="P43377">
        <v>2000000</v>
      </c>
      <c r="Q43377" t="s">
        <v>222892</v>
      </c>
      <c r="R43377" t="s">
        <v>222893</v>
      </c>
      <c r="S43377" t="s">
        <v>222894</v>
      </c>
      <c r="T43377" t="s">
        <v>222895</v>
      </c>
      <c r="U43377" t="s">
        <v>345</v>
      </c>
      <c r="V43377" t="s">
        <v>206</v>
      </c>
      <c r="W43377" t="s">
        <v>10477</v>
      </c>
      <c r="X43377" t="s">
        <v>10478</v>
      </c>
      <c r="Y43377" t="s">
        <v>10478</v>
      </c>
    </row>
    <row r="43378" spans="11:26" x14ac:dyDescent="0.3">
      <c r="K43378" t="s">
        <v>222886</v>
      </c>
      <c r="L43378" t="s">
        <v>222896</v>
      </c>
      <c r="M43378" t="s">
        <v>28</v>
      </c>
      <c r="N43378" t="s">
        <v>40</v>
      </c>
      <c r="O43378" s="1">
        <v>42158</v>
      </c>
      <c r="P43378">
        <v>9270000</v>
      </c>
      <c r="Q43378" t="s">
        <v>222897</v>
      </c>
      <c r="R43378" t="s">
        <v>222898</v>
      </c>
      <c r="S43378" t="s">
        <v>222899</v>
      </c>
      <c r="T43378" t="s">
        <v>6409</v>
      </c>
      <c r="U43378" t="s">
        <v>34</v>
      </c>
      <c r="V43378" t="s">
        <v>46</v>
      </c>
      <c r="W43378" t="s">
        <v>75</v>
      </c>
      <c r="X43378" t="s">
        <v>76</v>
      </c>
      <c r="Y43378" t="s">
        <v>77</v>
      </c>
      <c r="Z43378" s="1">
        <v>41275</v>
      </c>
    </row>
    <row r="43379" spans="11:26" x14ac:dyDescent="0.3">
      <c r="K43379" t="s">
        <v>222900</v>
      </c>
      <c r="L43379" t="s">
        <v>222901</v>
      </c>
      <c r="M43379" t="s">
        <v>256</v>
      </c>
      <c r="O43379" t="s">
        <v>1630</v>
      </c>
      <c r="P43379">
        <v>3200000</v>
      </c>
      <c r="Q43379" t="s">
        <v>222902</v>
      </c>
      <c r="R43379" t="s">
        <v>222903</v>
      </c>
      <c r="S43379" t="s">
        <v>222904</v>
      </c>
      <c r="T43379" t="s">
        <v>95</v>
      </c>
      <c r="U43379" t="s">
        <v>34</v>
      </c>
      <c r="V43379" t="s">
        <v>568</v>
      </c>
      <c r="W43379">
        <v>6</v>
      </c>
      <c r="X43379" t="s">
        <v>569</v>
      </c>
      <c r="Y43379" t="s">
        <v>222905</v>
      </c>
    </row>
    <row r="43380" spans="11:26" x14ac:dyDescent="0.3">
      <c r="K43380" t="s">
        <v>222900</v>
      </c>
      <c r="L43380" t="s">
        <v>222906</v>
      </c>
      <c r="M43380" t="s">
        <v>233</v>
      </c>
      <c r="O43380" t="s">
        <v>26323</v>
      </c>
      <c r="P43380">
        <v>5925000</v>
      </c>
      <c r="Q43380" t="s">
        <v>222907</v>
      </c>
      <c r="R43380" t="s">
        <v>222908</v>
      </c>
      <c r="S43380" t="s">
        <v>222909</v>
      </c>
      <c r="T43380" t="s">
        <v>1249</v>
      </c>
      <c r="U43380" t="s">
        <v>178</v>
      </c>
      <c r="V43380" t="s">
        <v>65</v>
      </c>
      <c r="W43380">
        <v>3</v>
      </c>
      <c r="X43380" t="s">
        <v>4075</v>
      </c>
      <c r="Y43380" t="s">
        <v>4075</v>
      </c>
      <c r="Z43380" s="1">
        <v>37622</v>
      </c>
    </row>
    <row r="43381" spans="11:26" x14ac:dyDescent="0.3">
      <c r="K43381" t="s">
        <v>222910</v>
      </c>
      <c r="L43381" t="s">
        <v>222911</v>
      </c>
      <c r="M43381" t="s">
        <v>52</v>
      </c>
      <c r="O43381" t="s">
        <v>41208</v>
      </c>
      <c r="P43381">
        <v>1575000</v>
      </c>
      <c r="Q43381" t="s">
        <v>222912</v>
      </c>
      <c r="R43381" t="s">
        <v>222913</v>
      </c>
      <c r="S43381" t="s">
        <v>222914</v>
      </c>
      <c r="T43381" t="s">
        <v>3285</v>
      </c>
      <c r="U43381" t="s">
        <v>34</v>
      </c>
      <c r="V43381" t="s">
        <v>206</v>
      </c>
      <c r="W43381" t="s">
        <v>207</v>
      </c>
      <c r="X43381" t="s">
        <v>208</v>
      </c>
      <c r="Y43381" t="s">
        <v>208</v>
      </c>
      <c r="Z43381" s="1">
        <v>41275</v>
      </c>
    </row>
    <row r="43382" spans="11:26" x14ac:dyDescent="0.3">
      <c r="K43382" t="s">
        <v>222910</v>
      </c>
      <c r="L43382" t="s">
        <v>222915</v>
      </c>
      <c r="M43382" t="s">
        <v>324</v>
      </c>
      <c r="O43382" s="1">
        <v>41916</v>
      </c>
      <c r="P43382">
        <v>550000</v>
      </c>
      <c r="Q43382" t="s">
        <v>222916</v>
      </c>
      <c r="R43382" t="s">
        <v>222917</v>
      </c>
      <c r="S43382" t="s">
        <v>222918</v>
      </c>
      <c r="T43382" t="s">
        <v>222919</v>
      </c>
      <c r="U43382" t="s">
        <v>34</v>
      </c>
      <c r="Z43382" t="s">
        <v>222920</v>
      </c>
    </row>
    <row r="43383" spans="11:26" x14ac:dyDescent="0.3">
      <c r="K43383" t="s">
        <v>222910</v>
      </c>
      <c r="L43383" t="s">
        <v>222921</v>
      </c>
      <c r="M43383" t="s">
        <v>52</v>
      </c>
      <c r="O43383" s="1">
        <v>42007</v>
      </c>
      <c r="Q43383" t="s">
        <v>222922</v>
      </c>
      <c r="R43383" t="s">
        <v>222923</v>
      </c>
      <c r="S43383" t="s">
        <v>222924</v>
      </c>
      <c r="T43383" t="s">
        <v>3285</v>
      </c>
      <c r="U43383" t="s">
        <v>345</v>
      </c>
      <c r="V43383" t="s">
        <v>46</v>
      </c>
      <c r="W43383" t="s">
        <v>228</v>
      </c>
      <c r="X43383" t="s">
        <v>229</v>
      </c>
      <c r="Y43383" t="s">
        <v>229</v>
      </c>
      <c r="Z43383" s="1">
        <v>39814</v>
      </c>
    </row>
    <row r="43384" spans="11:26" x14ac:dyDescent="0.3">
      <c r="K43384" t="s">
        <v>222925</v>
      </c>
      <c r="L43384" t="s">
        <v>222926</v>
      </c>
      <c r="M43384" t="s">
        <v>28</v>
      </c>
      <c r="O43384" t="s">
        <v>38249</v>
      </c>
      <c r="P43384">
        <v>2000000</v>
      </c>
      <c r="Q43384" t="s">
        <v>222927</v>
      </c>
      <c r="R43384" t="s">
        <v>222928</v>
      </c>
      <c r="T43384" t="s">
        <v>3285</v>
      </c>
      <c r="U43384" t="s">
        <v>34</v>
      </c>
    </row>
    <row r="43385" spans="11:26" x14ac:dyDescent="0.3">
      <c r="K43385" t="s">
        <v>222929</v>
      </c>
      <c r="L43385" t="s">
        <v>222930</v>
      </c>
      <c r="M43385" t="s">
        <v>28</v>
      </c>
      <c r="N43385" t="s">
        <v>40</v>
      </c>
      <c r="O43385" t="s">
        <v>6915</v>
      </c>
      <c r="P43385">
        <v>10663730</v>
      </c>
      <c r="Q43385" t="s">
        <v>222931</v>
      </c>
      <c r="R43385" t="s">
        <v>222932</v>
      </c>
      <c r="S43385" t="s">
        <v>222933</v>
      </c>
      <c r="T43385" t="s">
        <v>222934</v>
      </c>
      <c r="U43385" t="s">
        <v>34</v>
      </c>
      <c r="V43385" t="s">
        <v>46</v>
      </c>
      <c r="W43385" t="s">
        <v>260</v>
      </c>
      <c r="X43385" t="s">
        <v>402</v>
      </c>
      <c r="Y43385" t="s">
        <v>402</v>
      </c>
      <c r="Z43385" s="1">
        <v>41283</v>
      </c>
    </row>
    <row r="43386" spans="11:26" x14ac:dyDescent="0.3">
      <c r="K43386" t="s">
        <v>222935</v>
      </c>
      <c r="L43386" t="s">
        <v>222936</v>
      </c>
      <c r="M43386" t="s">
        <v>190</v>
      </c>
      <c r="O43386" s="1">
        <v>41040</v>
      </c>
      <c r="Q43386" t="s">
        <v>222937</v>
      </c>
      <c r="R43386" t="s">
        <v>222938</v>
      </c>
      <c r="S43386" t="s">
        <v>222939</v>
      </c>
      <c r="U43386" t="s">
        <v>178</v>
      </c>
      <c r="V43386" t="s">
        <v>46</v>
      </c>
      <c r="W43386" t="s">
        <v>260</v>
      </c>
      <c r="X43386" t="s">
        <v>402</v>
      </c>
      <c r="Y43386" t="s">
        <v>402</v>
      </c>
      <c r="Z43386" s="1">
        <v>35796</v>
      </c>
    </row>
    <row r="43387" spans="11:26" x14ac:dyDescent="0.3">
      <c r="K43387" t="s">
        <v>222940</v>
      </c>
      <c r="L43387" t="s">
        <v>222941</v>
      </c>
      <c r="M43387" t="s">
        <v>28</v>
      </c>
      <c r="O43387" t="s">
        <v>222942</v>
      </c>
      <c r="P43387">
        <v>8100000</v>
      </c>
      <c r="Q43387" t="s">
        <v>222943</v>
      </c>
      <c r="R43387" t="s">
        <v>222944</v>
      </c>
      <c r="S43387" t="s">
        <v>222945</v>
      </c>
      <c r="T43387" t="s">
        <v>112941</v>
      </c>
      <c r="U43387" t="s">
        <v>34</v>
      </c>
      <c r="V43387" t="s">
        <v>46</v>
      </c>
      <c r="W43387" t="s">
        <v>167</v>
      </c>
      <c r="X43387" t="s">
        <v>168</v>
      </c>
      <c r="Y43387" t="s">
        <v>169</v>
      </c>
      <c r="Z43387" s="1">
        <v>38353</v>
      </c>
    </row>
    <row r="43388" spans="11:26" x14ac:dyDescent="0.3">
      <c r="K43388" t="s">
        <v>222946</v>
      </c>
      <c r="L43388" t="s">
        <v>222947</v>
      </c>
      <c r="M43388" t="s">
        <v>223</v>
      </c>
      <c r="O43388" s="1">
        <v>41828</v>
      </c>
      <c r="P43388">
        <v>65000</v>
      </c>
      <c r="Q43388" t="s">
        <v>222948</v>
      </c>
      <c r="R43388" t="s">
        <v>222949</v>
      </c>
      <c r="S43388" t="s">
        <v>222950</v>
      </c>
      <c r="T43388" t="s">
        <v>193296</v>
      </c>
      <c r="U43388" t="s">
        <v>34</v>
      </c>
      <c r="V43388" t="s">
        <v>46</v>
      </c>
      <c r="W43388" t="s">
        <v>2307</v>
      </c>
      <c r="X43388" t="s">
        <v>10505</v>
      </c>
      <c r="Y43388" t="s">
        <v>74874</v>
      </c>
    </row>
    <row r="43389" spans="11:26" x14ac:dyDescent="0.3">
      <c r="K43389" t="s">
        <v>222951</v>
      </c>
      <c r="L43389" t="s">
        <v>222952</v>
      </c>
      <c r="M43389" t="s">
        <v>91</v>
      </c>
      <c r="O43389" s="1">
        <v>38386</v>
      </c>
      <c r="Q43389" t="s">
        <v>222953</v>
      </c>
      <c r="R43389" t="s">
        <v>222954</v>
      </c>
      <c r="S43389" t="s">
        <v>222955</v>
      </c>
      <c r="T43389" t="s">
        <v>1294</v>
      </c>
      <c r="U43389" t="s">
        <v>34</v>
      </c>
      <c r="V43389" t="s">
        <v>454</v>
      </c>
      <c r="W43389">
        <v>17</v>
      </c>
      <c r="X43389" t="s">
        <v>222956</v>
      </c>
      <c r="Y43389" t="s">
        <v>222956</v>
      </c>
      <c r="Z43389" s="1">
        <v>37622</v>
      </c>
    </row>
    <row r="43390" spans="11:26" x14ac:dyDescent="0.3">
      <c r="K43390" t="s">
        <v>222957</v>
      </c>
      <c r="L43390" t="s">
        <v>222958</v>
      </c>
      <c r="M43390" t="s">
        <v>28</v>
      </c>
      <c r="N43390" t="s">
        <v>40</v>
      </c>
      <c r="O43390" s="1">
        <v>41648</v>
      </c>
      <c r="Q43390" t="s">
        <v>222959</v>
      </c>
      <c r="R43390" t="s">
        <v>222960</v>
      </c>
      <c r="S43390" t="s">
        <v>222961</v>
      </c>
      <c r="T43390" t="s">
        <v>11849</v>
      </c>
      <c r="U43390" t="s">
        <v>34</v>
      </c>
      <c r="V43390" t="s">
        <v>46</v>
      </c>
      <c r="W43390" t="s">
        <v>1731</v>
      </c>
      <c r="X43390" t="s">
        <v>1732</v>
      </c>
      <c r="Y43390" t="s">
        <v>38580</v>
      </c>
    </row>
    <row r="43391" spans="11:26" x14ac:dyDescent="0.3">
      <c r="K43391" t="s">
        <v>222962</v>
      </c>
      <c r="L43391" t="s">
        <v>222963</v>
      </c>
      <c r="M43391" t="s">
        <v>28</v>
      </c>
      <c r="O43391" t="s">
        <v>6212</v>
      </c>
      <c r="Q43391" t="s">
        <v>222964</v>
      </c>
      <c r="R43391" t="s">
        <v>222965</v>
      </c>
      <c r="S43391" t="s">
        <v>222966</v>
      </c>
      <c r="T43391" t="s">
        <v>222967</v>
      </c>
      <c r="U43391" t="s">
        <v>34</v>
      </c>
      <c r="V43391" t="s">
        <v>206</v>
      </c>
      <c r="W43391" t="s">
        <v>207</v>
      </c>
      <c r="X43391" t="s">
        <v>208</v>
      </c>
      <c r="Y43391" t="s">
        <v>208</v>
      </c>
      <c r="Z43391" s="1">
        <v>41823</v>
      </c>
    </row>
    <row r="43392" spans="11:26" x14ac:dyDescent="0.3">
      <c r="K43392" t="s">
        <v>222968</v>
      </c>
      <c r="L43392" t="s">
        <v>222969</v>
      </c>
      <c r="M43392" t="s">
        <v>28</v>
      </c>
      <c r="N43392" t="s">
        <v>40</v>
      </c>
      <c r="O43392" s="1">
        <v>40149</v>
      </c>
      <c r="P43392">
        <v>2500000</v>
      </c>
      <c r="Q43392" t="s">
        <v>222970</v>
      </c>
      <c r="R43392" t="s">
        <v>222971</v>
      </c>
      <c r="S43392" t="s">
        <v>222972</v>
      </c>
      <c r="T43392" t="s">
        <v>222973</v>
      </c>
      <c r="U43392" t="s">
        <v>34</v>
      </c>
      <c r="V43392" t="s">
        <v>46</v>
      </c>
      <c r="W43392" t="s">
        <v>1731</v>
      </c>
      <c r="X43392" t="s">
        <v>1768</v>
      </c>
      <c r="Y43392" t="s">
        <v>1768</v>
      </c>
    </row>
    <row r="43393" spans="11:26" x14ac:dyDescent="0.3">
      <c r="K43393" t="s">
        <v>222974</v>
      </c>
      <c r="L43393" t="s">
        <v>222975</v>
      </c>
      <c r="M43393" t="s">
        <v>28</v>
      </c>
      <c r="O43393" s="1">
        <v>40401</v>
      </c>
      <c r="P43393">
        <v>11200000</v>
      </c>
      <c r="Q43393" t="s">
        <v>222976</v>
      </c>
      <c r="R43393" t="s">
        <v>222977</v>
      </c>
      <c r="S43393" t="s">
        <v>222978</v>
      </c>
      <c r="T43393" t="s">
        <v>1098</v>
      </c>
      <c r="U43393" t="s">
        <v>34</v>
      </c>
      <c r="V43393" t="s">
        <v>46</v>
      </c>
      <c r="W43393" t="s">
        <v>228</v>
      </c>
      <c r="X43393" t="s">
        <v>229</v>
      </c>
      <c r="Y43393" t="s">
        <v>229</v>
      </c>
      <c r="Z43393" s="1">
        <v>41648</v>
      </c>
    </row>
    <row r="43394" spans="11:26" x14ac:dyDescent="0.3">
      <c r="K43394" t="s">
        <v>222974</v>
      </c>
      <c r="L43394" t="s">
        <v>222979</v>
      </c>
      <c r="M43394" t="s">
        <v>28</v>
      </c>
      <c r="N43394" t="s">
        <v>40</v>
      </c>
      <c r="O43394" t="s">
        <v>35150</v>
      </c>
      <c r="P43394">
        <v>30000000</v>
      </c>
      <c r="Q43394" t="s">
        <v>222980</v>
      </c>
      <c r="R43394" t="s">
        <v>222981</v>
      </c>
      <c r="S43394" t="s">
        <v>222982</v>
      </c>
      <c r="T43394" t="s">
        <v>95</v>
      </c>
      <c r="U43394" t="s">
        <v>345</v>
      </c>
      <c r="V43394" t="s">
        <v>46</v>
      </c>
      <c r="W43394" t="s">
        <v>106</v>
      </c>
      <c r="X43394" t="s">
        <v>2081</v>
      </c>
      <c r="Y43394" t="s">
        <v>5289</v>
      </c>
      <c r="Z43394" s="1">
        <v>35435</v>
      </c>
    </row>
    <row r="43395" spans="11:26" x14ac:dyDescent="0.3">
      <c r="K43395" t="s">
        <v>222983</v>
      </c>
      <c r="L43395" t="s">
        <v>222984</v>
      </c>
      <c r="M43395" t="s">
        <v>28</v>
      </c>
      <c r="O43395" s="1">
        <v>39448</v>
      </c>
      <c r="P43395">
        <v>50000000</v>
      </c>
      <c r="Q43395" t="s">
        <v>222985</v>
      </c>
      <c r="R43395" t="s">
        <v>222986</v>
      </c>
      <c r="S43395" t="s">
        <v>222987</v>
      </c>
      <c r="T43395" t="s">
        <v>222988</v>
      </c>
      <c r="U43395" t="s">
        <v>34</v>
      </c>
    </row>
    <row r="43396" spans="11:26" x14ac:dyDescent="0.3">
      <c r="K43396" t="s">
        <v>222989</v>
      </c>
      <c r="L43396" t="s">
        <v>222990</v>
      </c>
      <c r="M43396" t="s">
        <v>190</v>
      </c>
      <c r="O43396" s="1">
        <v>41496</v>
      </c>
      <c r="Q43396" t="s">
        <v>222991</v>
      </c>
      <c r="R43396" t="s">
        <v>222992</v>
      </c>
      <c r="S43396" t="s">
        <v>222993</v>
      </c>
      <c r="T43396" t="s">
        <v>222994</v>
      </c>
      <c r="U43396" t="s">
        <v>34</v>
      </c>
      <c r="V43396" t="s">
        <v>46</v>
      </c>
      <c r="W43396" t="s">
        <v>1846</v>
      </c>
      <c r="X43396" t="s">
        <v>7134</v>
      </c>
      <c r="Y43396" t="s">
        <v>7134</v>
      </c>
      <c r="Z43396" t="s">
        <v>75096</v>
      </c>
    </row>
    <row r="43397" spans="11:26" x14ac:dyDescent="0.3">
      <c r="K43397" t="s">
        <v>222995</v>
      </c>
      <c r="L43397" t="s">
        <v>222996</v>
      </c>
      <c r="M43397" t="s">
        <v>52</v>
      </c>
      <c r="O43397" t="s">
        <v>787</v>
      </c>
      <c r="Q43397" t="s">
        <v>222997</v>
      </c>
      <c r="R43397" t="s">
        <v>222998</v>
      </c>
      <c r="S43397" t="s">
        <v>222999</v>
      </c>
      <c r="T43397" t="s">
        <v>3285</v>
      </c>
      <c r="U43397" t="s">
        <v>34</v>
      </c>
      <c r="V43397" t="s">
        <v>270</v>
      </c>
      <c r="W43397" t="s">
        <v>271</v>
      </c>
      <c r="X43397" t="s">
        <v>2097</v>
      </c>
      <c r="Y43397" t="s">
        <v>223000</v>
      </c>
      <c r="Z43397" s="1">
        <v>36161</v>
      </c>
    </row>
    <row r="43398" spans="11:26" x14ac:dyDescent="0.3">
      <c r="K43398" t="s">
        <v>223001</v>
      </c>
      <c r="L43398" t="s">
        <v>223002</v>
      </c>
      <c r="M43398" t="s">
        <v>52</v>
      </c>
      <c r="O43398" s="1">
        <v>40669</v>
      </c>
      <c r="P43398">
        <v>43720</v>
      </c>
      <c r="Q43398" t="s">
        <v>223003</v>
      </c>
      <c r="R43398" t="s">
        <v>223004</v>
      </c>
      <c r="S43398" t="s">
        <v>223005</v>
      </c>
      <c r="U43398" t="s">
        <v>34</v>
      </c>
      <c r="V43398" t="s">
        <v>46</v>
      </c>
      <c r="W43398" t="s">
        <v>471</v>
      </c>
      <c r="X43398" t="s">
        <v>1760</v>
      </c>
      <c r="Y43398" t="s">
        <v>1760</v>
      </c>
      <c r="Z43398" s="1">
        <v>40555</v>
      </c>
    </row>
    <row r="43399" spans="11:26" x14ac:dyDescent="0.3">
      <c r="K43399" t="s">
        <v>223006</v>
      </c>
      <c r="L43399" t="s">
        <v>223007</v>
      </c>
      <c r="M43399" t="s">
        <v>52</v>
      </c>
      <c r="O43399" t="s">
        <v>5186</v>
      </c>
      <c r="P43399">
        <v>2100000</v>
      </c>
      <c r="Q43399" t="s">
        <v>223008</v>
      </c>
      <c r="R43399" t="s">
        <v>223009</v>
      </c>
      <c r="S43399" t="s">
        <v>223010</v>
      </c>
      <c r="T43399" t="s">
        <v>110942</v>
      </c>
      <c r="U43399" t="s">
        <v>178</v>
      </c>
      <c r="V43399" t="s">
        <v>46</v>
      </c>
      <c r="W43399" t="s">
        <v>228</v>
      </c>
      <c r="X43399" t="s">
        <v>229</v>
      </c>
      <c r="Y43399" t="s">
        <v>229</v>
      </c>
    </row>
    <row r="43400" spans="11:26" x14ac:dyDescent="0.3">
      <c r="K43400" t="s">
        <v>223006</v>
      </c>
      <c r="L43400" t="s">
        <v>223011</v>
      </c>
      <c r="M43400" t="s">
        <v>52</v>
      </c>
      <c r="O43400" s="1">
        <v>40919</v>
      </c>
      <c r="P43400">
        <v>28000</v>
      </c>
      <c r="Q43400" t="s">
        <v>223012</v>
      </c>
      <c r="R43400" t="s">
        <v>223013</v>
      </c>
      <c r="S43400" t="s">
        <v>223014</v>
      </c>
      <c r="T43400" t="s">
        <v>223015</v>
      </c>
      <c r="U43400" t="s">
        <v>34</v>
      </c>
    </row>
    <row r="43401" spans="11:26" x14ac:dyDescent="0.3">
      <c r="K43401" t="s">
        <v>223006</v>
      </c>
      <c r="L43401" t="s">
        <v>223016</v>
      </c>
      <c r="M43401" t="s">
        <v>52</v>
      </c>
      <c r="O43401" s="1">
        <v>41279</v>
      </c>
      <c r="P43401">
        <v>500000</v>
      </c>
      <c r="Q43401" t="s">
        <v>223017</v>
      </c>
      <c r="R43401" t="s">
        <v>223018</v>
      </c>
      <c r="S43401" t="s">
        <v>223019</v>
      </c>
      <c r="T43401" t="s">
        <v>2126</v>
      </c>
      <c r="U43401" t="s">
        <v>345</v>
      </c>
      <c r="V43401" t="s">
        <v>46</v>
      </c>
      <c r="W43401" t="s">
        <v>1337</v>
      </c>
      <c r="X43401" t="s">
        <v>26266</v>
      </c>
      <c r="Y43401" t="s">
        <v>26204</v>
      </c>
    </row>
    <row r="43402" spans="11:26" x14ac:dyDescent="0.3">
      <c r="K43402" t="s">
        <v>223020</v>
      </c>
      <c r="L43402" t="s">
        <v>223021</v>
      </c>
      <c r="M43402" t="s">
        <v>28</v>
      </c>
      <c r="N43402" t="s">
        <v>40</v>
      </c>
      <c r="O43402" s="1">
        <v>38360</v>
      </c>
      <c r="P43402">
        <v>13200000</v>
      </c>
      <c r="Q43402" t="s">
        <v>223022</v>
      </c>
      <c r="R43402" t="s">
        <v>223023</v>
      </c>
      <c r="S43402" t="s">
        <v>223024</v>
      </c>
      <c r="T43402" t="s">
        <v>223025</v>
      </c>
      <c r="U43402" t="s">
        <v>178</v>
      </c>
      <c r="V43402" t="s">
        <v>46</v>
      </c>
      <c r="W43402" t="s">
        <v>217</v>
      </c>
      <c r="X43402" t="s">
        <v>218</v>
      </c>
      <c r="Y43402" t="s">
        <v>1901</v>
      </c>
      <c r="Z43402" s="1">
        <v>40186</v>
      </c>
    </row>
    <row r="43403" spans="11:26" x14ac:dyDescent="0.3">
      <c r="K43403" t="s">
        <v>223026</v>
      </c>
      <c r="L43403" t="s">
        <v>223027</v>
      </c>
      <c r="M43403" t="s">
        <v>28</v>
      </c>
      <c r="O43403" t="s">
        <v>6867</v>
      </c>
      <c r="P43403">
        <v>1783782</v>
      </c>
      <c r="Q43403" t="s">
        <v>223028</v>
      </c>
      <c r="R43403" t="s">
        <v>223029</v>
      </c>
      <c r="S43403" t="s">
        <v>223030</v>
      </c>
      <c r="T43403" t="s">
        <v>2126</v>
      </c>
      <c r="U43403" t="s">
        <v>34</v>
      </c>
      <c r="V43403" t="s">
        <v>46</v>
      </c>
      <c r="W43403" t="s">
        <v>2104</v>
      </c>
      <c r="X43403" t="s">
        <v>2105</v>
      </c>
      <c r="Y43403" t="s">
        <v>15494</v>
      </c>
      <c r="Z43403" s="1">
        <v>39448</v>
      </c>
    </row>
    <row r="43404" spans="11:26" x14ac:dyDescent="0.3">
      <c r="K43404" t="s">
        <v>223026</v>
      </c>
      <c r="L43404" t="s">
        <v>223031</v>
      </c>
      <c r="M43404" t="s">
        <v>28</v>
      </c>
      <c r="O43404" t="s">
        <v>363</v>
      </c>
      <c r="P43404">
        <v>29999976</v>
      </c>
      <c r="Q43404" t="s">
        <v>223032</v>
      </c>
      <c r="R43404" t="s">
        <v>223033</v>
      </c>
      <c r="S43404" t="s">
        <v>223034</v>
      </c>
      <c r="T43404" t="s">
        <v>64</v>
      </c>
      <c r="U43404" t="s">
        <v>345</v>
      </c>
      <c r="Z43404" s="1">
        <v>39454</v>
      </c>
    </row>
    <row r="43405" spans="11:26" x14ac:dyDescent="0.3">
      <c r="K43405" t="s">
        <v>223026</v>
      </c>
      <c r="L43405" t="s">
        <v>223035</v>
      </c>
      <c r="M43405" t="s">
        <v>256</v>
      </c>
      <c r="O43405" t="s">
        <v>9169</v>
      </c>
      <c r="P43405">
        <v>17500000</v>
      </c>
      <c r="Q43405" t="s">
        <v>223036</v>
      </c>
      <c r="R43405" t="s">
        <v>223037</v>
      </c>
      <c r="S43405" t="s">
        <v>223038</v>
      </c>
      <c r="T43405" t="s">
        <v>53644</v>
      </c>
      <c r="U43405" t="s">
        <v>34</v>
      </c>
      <c r="V43405" t="s">
        <v>46</v>
      </c>
      <c r="W43405" t="s">
        <v>167</v>
      </c>
      <c r="X43405" t="s">
        <v>168</v>
      </c>
      <c r="Y43405" t="s">
        <v>169</v>
      </c>
      <c r="Z43405" s="1">
        <v>38354</v>
      </c>
    </row>
    <row r="43406" spans="11:26" x14ac:dyDescent="0.3">
      <c r="K43406" t="s">
        <v>223039</v>
      </c>
      <c r="L43406" t="s">
        <v>223040</v>
      </c>
      <c r="M43406" t="s">
        <v>233</v>
      </c>
      <c r="O43406" t="s">
        <v>3719</v>
      </c>
      <c r="P43406">
        <v>9512195</v>
      </c>
      <c r="Q43406" t="s">
        <v>223041</v>
      </c>
      <c r="R43406" t="s">
        <v>223042</v>
      </c>
      <c r="S43406" t="s">
        <v>223043</v>
      </c>
      <c r="T43406" t="s">
        <v>95</v>
      </c>
      <c r="U43406" t="s">
        <v>34</v>
      </c>
      <c r="V43406" t="s">
        <v>46</v>
      </c>
      <c r="W43406" t="s">
        <v>1846</v>
      </c>
      <c r="X43406" t="s">
        <v>1847</v>
      </c>
      <c r="Y43406" t="s">
        <v>1989</v>
      </c>
      <c r="Z43406" s="1">
        <v>38718</v>
      </c>
    </row>
    <row r="43407" spans="11:26" x14ac:dyDescent="0.3">
      <c r="K43407" t="s">
        <v>223044</v>
      </c>
      <c r="L43407" t="s">
        <v>223045</v>
      </c>
      <c r="M43407" t="s">
        <v>28</v>
      </c>
      <c r="N43407" t="s">
        <v>493</v>
      </c>
      <c r="O43407" t="s">
        <v>6940</v>
      </c>
      <c r="P43407">
        <v>3750000</v>
      </c>
      <c r="Q43407" t="s">
        <v>223046</v>
      </c>
      <c r="R43407" t="s">
        <v>223047</v>
      </c>
      <c r="S43407" t="s">
        <v>223048</v>
      </c>
      <c r="T43407" t="s">
        <v>150</v>
      </c>
      <c r="U43407" t="s">
        <v>34</v>
      </c>
      <c r="V43407" t="s">
        <v>46</v>
      </c>
      <c r="W43407" t="s">
        <v>1731</v>
      </c>
      <c r="X43407" t="s">
        <v>1768</v>
      </c>
      <c r="Y43407" t="s">
        <v>1768</v>
      </c>
      <c r="Z43407" s="1">
        <v>40179</v>
      </c>
    </row>
    <row r="43408" spans="11:26" x14ac:dyDescent="0.3">
      <c r="K43408" t="s">
        <v>223049</v>
      </c>
      <c r="L43408" t="s">
        <v>223050</v>
      </c>
      <c r="M43408" t="s">
        <v>28</v>
      </c>
      <c r="O43408" t="s">
        <v>24121</v>
      </c>
      <c r="P43408">
        <v>300000</v>
      </c>
      <c r="Q43408" t="s">
        <v>223051</v>
      </c>
      <c r="R43408" t="s">
        <v>223052</v>
      </c>
      <c r="S43408" t="s">
        <v>223053</v>
      </c>
      <c r="T43408" t="s">
        <v>4848</v>
      </c>
      <c r="U43408" t="s">
        <v>34</v>
      </c>
      <c r="Z43408" s="1">
        <v>35796</v>
      </c>
    </row>
    <row r="43409" spans="11:26" x14ac:dyDescent="0.3">
      <c r="K43409" t="s">
        <v>223054</v>
      </c>
      <c r="L43409" t="s">
        <v>223055</v>
      </c>
      <c r="M43409" t="s">
        <v>233</v>
      </c>
      <c r="O43409" s="1">
        <v>40795</v>
      </c>
      <c r="P43409">
        <v>12500000</v>
      </c>
      <c r="Q43409" t="s">
        <v>223056</v>
      </c>
      <c r="R43409" t="s">
        <v>223057</v>
      </c>
      <c r="S43409" t="s">
        <v>223058</v>
      </c>
      <c r="T43409" t="s">
        <v>39409</v>
      </c>
      <c r="U43409" t="s">
        <v>34</v>
      </c>
      <c r="V43409" t="s">
        <v>46</v>
      </c>
      <c r="W43409" t="s">
        <v>717</v>
      </c>
      <c r="X43409" t="s">
        <v>882</v>
      </c>
      <c r="Y43409" t="s">
        <v>8784</v>
      </c>
      <c r="Z43409" s="1">
        <v>38353</v>
      </c>
    </row>
    <row r="43410" spans="11:26" x14ac:dyDescent="0.3">
      <c r="K43410" t="s">
        <v>223059</v>
      </c>
      <c r="L43410" t="s">
        <v>223060</v>
      </c>
      <c r="M43410" t="s">
        <v>52</v>
      </c>
      <c r="O43410" s="1">
        <v>40909</v>
      </c>
      <c r="P43410">
        <v>2000000</v>
      </c>
      <c r="Q43410" t="s">
        <v>223061</v>
      </c>
      <c r="R43410" t="s">
        <v>223062</v>
      </c>
      <c r="S43410" t="s">
        <v>223063</v>
      </c>
      <c r="T43410" t="s">
        <v>223064</v>
      </c>
      <c r="U43410" t="s">
        <v>345</v>
      </c>
      <c r="Z43410" s="1">
        <v>32143</v>
      </c>
    </row>
    <row r="43411" spans="11:26" x14ac:dyDescent="0.3">
      <c r="K43411" t="s">
        <v>223059</v>
      </c>
      <c r="L43411" t="s">
        <v>223065</v>
      </c>
      <c r="M43411" t="s">
        <v>28</v>
      </c>
      <c r="N43411" t="s">
        <v>40</v>
      </c>
      <c r="O43411" s="1">
        <v>42005</v>
      </c>
      <c r="P43411">
        <v>6250000</v>
      </c>
      <c r="Q43411" t="s">
        <v>223066</v>
      </c>
      <c r="R43411" t="s">
        <v>223067</v>
      </c>
      <c r="S43411" t="s">
        <v>124540</v>
      </c>
      <c r="T43411" t="s">
        <v>223068</v>
      </c>
      <c r="U43411" t="s">
        <v>34</v>
      </c>
      <c r="V43411" t="s">
        <v>46</v>
      </c>
      <c r="W43411" t="s">
        <v>471</v>
      </c>
      <c r="X43411" t="s">
        <v>1760</v>
      </c>
      <c r="Y43411" t="s">
        <v>1760</v>
      </c>
      <c r="Z43411" t="s">
        <v>68286</v>
      </c>
    </row>
    <row r="43412" spans="11:26" x14ac:dyDescent="0.3">
      <c r="K43412" t="s">
        <v>223069</v>
      </c>
      <c r="L43412" t="s">
        <v>223070</v>
      </c>
      <c r="M43412" t="s">
        <v>28</v>
      </c>
      <c r="O43412" t="s">
        <v>8572</v>
      </c>
      <c r="P43412">
        <v>2399999</v>
      </c>
      <c r="Q43412" t="s">
        <v>223071</v>
      </c>
      <c r="R43412" t="s">
        <v>223072</v>
      </c>
      <c r="S43412" t="s">
        <v>223073</v>
      </c>
      <c r="T43412" t="s">
        <v>74</v>
      </c>
      <c r="U43412" t="s">
        <v>178</v>
      </c>
      <c r="V43412" t="s">
        <v>46</v>
      </c>
      <c r="W43412" t="s">
        <v>471</v>
      </c>
      <c r="X43412" t="s">
        <v>1760</v>
      </c>
      <c r="Y43412" t="s">
        <v>1760</v>
      </c>
      <c r="Z43412" s="1">
        <v>39083</v>
      </c>
    </row>
    <row r="43413" spans="11:26" x14ac:dyDescent="0.3">
      <c r="K43413" t="s">
        <v>223069</v>
      </c>
      <c r="L43413" t="s">
        <v>223074</v>
      </c>
      <c r="M43413" t="s">
        <v>52</v>
      </c>
      <c r="O43413" s="1">
        <v>41279</v>
      </c>
      <c r="P43413">
        <v>750000</v>
      </c>
      <c r="Q43413" t="s">
        <v>223075</v>
      </c>
      <c r="R43413" t="s">
        <v>223076</v>
      </c>
      <c r="S43413" t="s">
        <v>223077</v>
      </c>
      <c r="T43413" t="s">
        <v>223078</v>
      </c>
      <c r="U43413" t="s">
        <v>34</v>
      </c>
      <c r="V43413" t="s">
        <v>3937</v>
      </c>
      <c r="W43413">
        <v>17</v>
      </c>
      <c r="X43413" t="s">
        <v>34885</v>
      </c>
      <c r="Y43413" t="s">
        <v>34886</v>
      </c>
    </row>
    <row r="43414" spans="11:26" x14ac:dyDescent="0.3">
      <c r="K43414" t="s">
        <v>223079</v>
      </c>
      <c r="L43414" t="s">
        <v>223080</v>
      </c>
      <c r="M43414" t="s">
        <v>28</v>
      </c>
      <c r="O43414" s="1">
        <v>41430</v>
      </c>
      <c r="P43414">
        <v>723723</v>
      </c>
      <c r="Q43414" t="s">
        <v>223081</v>
      </c>
      <c r="R43414" t="s">
        <v>223082</v>
      </c>
      <c r="T43414" t="s">
        <v>2393</v>
      </c>
      <c r="U43414" t="s">
        <v>178</v>
      </c>
      <c r="V43414" t="s">
        <v>46</v>
      </c>
      <c r="W43414" t="s">
        <v>260</v>
      </c>
      <c r="X43414" t="s">
        <v>402</v>
      </c>
      <c r="Y43414" t="s">
        <v>25481</v>
      </c>
      <c r="Z43414" s="1">
        <v>36526</v>
      </c>
    </row>
    <row r="43415" spans="11:26" x14ac:dyDescent="0.3">
      <c r="K43415" t="s">
        <v>223083</v>
      </c>
      <c r="L43415" t="s">
        <v>223084</v>
      </c>
      <c r="M43415" t="s">
        <v>256</v>
      </c>
      <c r="O43415" t="s">
        <v>9226</v>
      </c>
      <c r="P43415">
        <v>150000</v>
      </c>
      <c r="Q43415" t="s">
        <v>223085</v>
      </c>
      <c r="R43415" t="s">
        <v>223086</v>
      </c>
      <c r="S43415" t="s">
        <v>223087</v>
      </c>
      <c r="T43415" t="s">
        <v>95</v>
      </c>
      <c r="U43415" t="s">
        <v>34</v>
      </c>
      <c r="V43415" t="s">
        <v>46</v>
      </c>
      <c r="W43415" t="s">
        <v>4885</v>
      </c>
      <c r="X43415" t="s">
        <v>12970</v>
      </c>
      <c r="Y43415" t="s">
        <v>78532</v>
      </c>
    </row>
    <row r="43416" spans="11:26" x14ac:dyDescent="0.3">
      <c r="K43416" t="s">
        <v>223083</v>
      </c>
      <c r="L43416" t="s">
        <v>223088</v>
      </c>
      <c r="M43416" t="s">
        <v>28</v>
      </c>
      <c r="O43416" s="1">
        <v>40269</v>
      </c>
      <c r="P43416">
        <v>2092196</v>
      </c>
      <c r="Q43416" t="s">
        <v>223089</v>
      </c>
      <c r="R43416" t="s">
        <v>223090</v>
      </c>
      <c r="S43416" t="s">
        <v>223091</v>
      </c>
      <c r="T43416" t="s">
        <v>2393</v>
      </c>
      <c r="U43416" t="s">
        <v>345</v>
      </c>
      <c r="V43416" t="s">
        <v>46</v>
      </c>
      <c r="W43416" t="s">
        <v>106</v>
      </c>
      <c r="X43416" t="s">
        <v>107</v>
      </c>
      <c r="Y43416" t="s">
        <v>2394</v>
      </c>
      <c r="Z43416" s="1">
        <v>37622</v>
      </c>
    </row>
    <row r="43417" spans="11:26" x14ac:dyDescent="0.3">
      <c r="K43417" t="s">
        <v>223092</v>
      </c>
      <c r="L43417" t="s">
        <v>223093</v>
      </c>
      <c r="M43417" t="s">
        <v>28</v>
      </c>
      <c r="O43417" s="1">
        <v>39912</v>
      </c>
      <c r="P43417">
        <v>4000000</v>
      </c>
      <c r="Q43417" t="s">
        <v>223094</v>
      </c>
      <c r="R43417" t="s">
        <v>223095</v>
      </c>
      <c r="S43417" t="s">
        <v>223096</v>
      </c>
      <c r="T43417" t="s">
        <v>95</v>
      </c>
      <c r="U43417" t="s">
        <v>345</v>
      </c>
      <c r="V43417" t="s">
        <v>46</v>
      </c>
      <c r="W43417" t="s">
        <v>260</v>
      </c>
      <c r="X43417" t="s">
        <v>402</v>
      </c>
      <c r="Y43417" t="s">
        <v>403</v>
      </c>
    </row>
    <row r="43418" spans="11:26" x14ac:dyDescent="0.3">
      <c r="K43418" t="s">
        <v>223097</v>
      </c>
      <c r="L43418" t="s">
        <v>223098</v>
      </c>
      <c r="M43418" t="s">
        <v>52</v>
      </c>
      <c r="O43418" s="1">
        <v>42007</v>
      </c>
      <c r="P43418">
        <v>120000</v>
      </c>
      <c r="Q43418" t="s">
        <v>223099</v>
      </c>
      <c r="R43418" t="s">
        <v>223100</v>
      </c>
      <c r="S43418" t="s">
        <v>223101</v>
      </c>
      <c r="T43418" t="s">
        <v>30202</v>
      </c>
      <c r="U43418" t="s">
        <v>34</v>
      </c>
      <c r="V43418" t="s">
        <v>46</v>
      </c>
      <c r="W43418" t="s">
        <v>217</v>
      </c>
      <c r="X43418" t="s">
        <v>218</v>
      </c>
      <c r="Y43418" t="s">
        <v>1901</v>
      </c>
    </row>
    <row r="43419" spans="11:26" x14ac:dyDescent="0.3">
      <c r="K43419" t="s">
        <v>223097</v>
      </c>
      <c r="L43419" t="s">
        <v>223102</v>
      </c>
      <c r="M43419" t="s">
        <v>52</v>
      </c>
      <c r="O43419" s="1">
        <v>40920</v>
      </c>
      <c r="P43419">
        <v>290000</v>
      </c>
      <c r="Q43419" t="s">
        <v>223103</v>
      </c>
      <c r="R43419" t="s">
        <v>223104</v>
      </c>
      <c r="S43419" t="s">
        <v>223105</v>
      </c>
      <c r="U43419" t="s">
        <v>34</v>
      </c>
      <c r="V43419" t="s">
        <v>46</v>
      </c>
      <c r="W43419" t="s">
        <v>620</v>
      </c>
      <c r="X43419" t="s">
        <v>621</v>
      </c>
      <c r="Y43419" t="s">
        <v>621</v>
      </c>
      <c r="Z43419" s="1">
        <v>40909</v>
      </c>
    </row>
    <row r="43420" spans="11:26" x14ac:dyDescent="0.3">
      <c r="K43420" t="s">
        <v>223106</v>
      </c>
      <c r="L43420" t="s">
        <v>223107</v>
      </c>
      <c r="M43420" t="s">
        <v>28</v>
      </c>
      <c r="O43420" t="s">
        <v>1348</v>
      </c>
      <c r="P43420">
        <v>1500000</v>
      </c>
      <c r="Q43420" t="s">
        <v>223108</v>
      </c>
      <c r="R43420" t="s">
        <v>223109</v>
      </c>
      <c r="S43420" t="s">
        <v>223110</v>
      </c>
      <c r="T43420" t="s">
        <v>74</v>
      </c>
      <c r="U43420" t="s">
        <v>34</v>
      </c>
      <c r="V43420" t="s">
        <v>46</v>
      </c>
      <c r="W43420" t="s">
        <v>9493</v>
      </c>
      <c r="X43420" t="s">
        <v>15731</v>
      </c>
      <c r="Y43420" t="s">
        <v>223111</v>
      </c>
      <c r="Z43420" s="1">
        <v>41275</v>
      </c>
    </row>
    <row r="43421" spans="11:26" x14ac:dyDescent="0.3">
      <c r="K43421" t="s">
        <v>223112</v>
      </c>
      <c r="L43421" t="s">
        <v>223113</v>
      </c>
      <c r="M43421" t="s">
        <v>28</v>
      </c>
      <c r="O43421" s="1">
        <v>40551</v>
      </c>
      <c r="P43421">
        <v>100000</v>
      </c>
      <c r="Q43421" t="s">
        <v>223114</v>
      </c>
      <c r="R43421" t="s">
        <v>223115</v>
      </c>
      <c r="S43421" t="s">
        <v>223116</v>
      </c>
      <c r="T43421" t="s">
        <v>150</v>
      </c>
      <c r="U43421" t="s">
        <v>34</v>
      </c>
      <c r="V43421" t="s">
        <v>46</v>
      </c>
      <c r="W43421" t="s">
        <v>133</v>
      </c>
      <c r="X43421" t="s">
        <v>3028</v>
      </c>
      <c r="Y43421" t="s">
        <v>4403</v>
      </c>
      <c r="Z43421" s="1">
        <v>39083</v>
      </c>
    </row>
    <row r="43422" spans="11:26" x14ac:dyDescent="0.3">
      <c r="K43422" t="s">
        <v>223112</v>
      </c>
      <c r="L43422" t="s">
        <v>223117</v>
      </c>
      <c r="M43422" t="s">
        <v>233</v>
      </c>
      <c r="O43422" s="1">
        <v>42349</v>
      </c>
      <c r="P43422">
        <v>30000000</v>
      </c>
      <c r="Q43422" t="s">
        <v>223118</v>
      </c>
      <c r="R43422" t="s">
        <v>223119</v>
      </c>
      <c r="T43422" t="s">
        <v>4038</v>
      </c>
      <c r="U43422" t="s">
        <v>34</v>
      </c>
      <c r="V43422" t="s">
        <v>46</v>
      </c>
      <c r="W43422" t="s">
        <v>471</v>
      </c>
      <c r="X43422" t="s">
        <v>1760</v>
      </c>
      <c r="Y43422" t="s">
        <v>3506</v>
      </c>
      <c r="Z43422" s="1">
        <v>41337</v>
      </c>
    </row>
    <row r="43423" spans="11:26" x14ac:dyDescent="0.3">
      <c r="K43423" t="s">
        <v>223120</v>
      </c>
      <c r="L43423" t="s">
        <v>223121</v>
      </c>
      <c r="M43423" t="s">
        <v>52</v>
      </c>
      <c r="O43423" t="s">
        <v>4280</v>
      </c>
      <c r="P43423">
        <v>500000</v>
      </c>
      <c r="Q43423" t="s">
        <v>223122</v>
      </c>
      <c r="R43423" t="s">
        <v>223123</v>
      </c>
      <c r="S43423" t="s">
        <v>223124</v>
      </c>
      <c r="T43423" t="s">
        <v>74</v>
      </c>
      <c r="U43423" t="s">
        <v>34</v>
      </c>
      <c r="V43423" t="s">
        <v>46</v>
      </c>
      <c r="W43423" t="s">
        <v>5456</v>
      </c>
      <c r="X43423" t="s">
        <v>5457</v>
      </c>
      <c r="Y43423" t="s">
        <v>5458</v>
      </c>
      <c r="Z43423" s="1">
        <v>40549</v>
      </c>
    </row>
    <row r="43424" spans="11:26" x14ac:dyDescent="0.3">
      <c r="K43424" t="s">
        <v>223120</v>
      </c>
      <c r="L43424" t="s">
        <v>223125</v>
      </c>
      <c r="M43424" t="s">
        <v>52</v>
      </c>
      <c r="O43424" t="s">
        <v>8938</v>
      </c>
      <c r="Q43424" t="s">
        <v>223126</v>
      </c>
      <c r="R43424" t="s">
        <v>223127</v>
      </c>
      <c r="S43424" t="s">
        <v>223128</v>
      </c>
      <c r="T43424" t="s">
        <v>205</v>
      </c>
      <c r="U43424" t="s">
        <v>34</v>
      </c>
      <c r="V43424" t="s">
        <v>46</v>
      </c>
      <c r="W43424" t="s">
        <v>75</v>
      </c>
      <c r="X43424" t="s">
        <v>464</v>
      </c>
      <c r="Y43424" t="s">
        <v>14527</v>
      </c>
      <c r="Z43424" s="1">
        <v>40544</v>
      </c>
    </row>
    <row r="43425" spans="11:26" x14ac:dyDescent="0.3">
      <c r="K43425" t="s">
        <v>223129</v>
      </c>
      <c r="L43425" t="s">
        <v>223130</v>
      </c>
      <c r="M43425" t="s">
        <v>28</v>
      </c>
      <c r="O43425" s="1">
        <v>41700</v>
      </c>
      <c r="Q43425" t="s">
        <v>223131</v>
      </c>
      <c r="R43425" t="s">
        <v>223132</v>
      </c>
      <c r="S43425" t="s">
        <v>223133</v>
      </c>
      <c r="T43425" t="s">
        <v>223134</v>
      </c>
      <c r="U43425" t="s">
        <v>34</v>
      </c>
      <c r="V43425" t="s">
        <v>46</v>
      </c>
      <c r="W43425" t="s">
        <v>2307</v>
      </c>
      <c r="X43425" t="s">
        <v>2308</v>
      </c>
      <c r="Y43425" t="s">
        <v>2309</v>
      </c>
      <c r="Z43425" t="s">
        <v>128673</v>
      </c>
    </row>
    <row r="43426" spans="11:26" x14ac:dyDescent="0.3">
      <c r="K43426" t="s">
        <v>223129</v>
      </c>
      <c r="L43426" t="s">
        <v>223135</v>
      </c>
      <c r="M43426" t="s">
        <v>52</v>
      </c>
      <c r="O43426" t="s">
        <v>16766</v>
      </c>
      <c r="Q43426" t="s">
        <v>223136</v>
      </c>
      <c r="R43426" t="s">
        <v>223137</v>
      </c>
      <c r="S43426" t="s">
        <v>223138</v>
      </c>
      <c r="T43426" t="s">
        <v>2126</v>
      </c>
      <c r="U43426" t="s">
        <v>34</v>
      </c>
      <c r="V43426" t="s">
        <v>46</v>
      </c>
      <c r="W43426" t="s">
        <v>346</v>
      </c>
      <c r="X43426" t="s">
        <v>23356</v>
      </c>
      <c r="Y43426" t="s">
        <v>23356</v>
      </c>
      <c r="Z43426" s="1">
        <v>40544</v>
      </c>
    </row>
    <row r="43427" spans="11:26" x14ac:dyDescent="0.3">
      <c r="K43427" t="s">
        <v>223139</v>
      </c>
      <c r="L43427" t="s">
        <v>223140</v>
      </c>
      <c r="M43427" t="s">
        <v>28</v>
      </c>
      <c r="N43427" t="s">
        <v>29</v>
      </c>
      <c r="O43427" t="s">
        <v>4622</v>
      </c>
      <c r="P43427">
        <v>7500000</v>
      </c>
      <c r="Q43427" t="s">
        <v>223141</v>
      </c>
      <c r="R43427" t="s">
        <v>223142</v>
      </c>
      <c r="S43427" t="s">
        <v>223143</v>
      </c>
      <c r="T43427" t="s">
        <v>95</v>
      </c>
      <c r="U43427" t="s">
        <v>34</v>
      </c>
      <c r="V43427" t="s">
        <v>46</v>
      </c>
      <c r="W43427" t="s">
        <v>1731</v>
      </c>
      <c r="X43427" t="s">
        <v>1732</v>
      </c>
      <c r="Y43427" t="s">
        <v>223144</v>
      </c>
      <c r="Z43427" s="1">
        <v>35796</v>
      </c>
    </row>
    <row r="43428" spans="11:26" x14ac:dyDescent="0.3">
      <c r="K43428" t="s">
        <v>223139</v>
      </c>
      <c r="L43428" t="s">
        <v>223145</v>
      </c>
      <c r="M43428" t="s">
        <v>28</v>
      </c>
      <c r="N43428" t="s">
        <v>40</v>
      </c>
      <c r="O43428" s="1">
        <v>39083</v>
      </c>
      <c r="P43428">
        <v>4500000</v>
      </c>
      <c r="Q43428" t="s">
        <v>223146</v>
      </c>
      <c r="R43428" t="s">
        <v>223147</v>
      </c>
      <c r="S43428" t="s">
        <v>223148</v>
      </c>
      <c r="T43428" t="s">
        <v>11251</v>
      </c>
      <c r="U43428" t="s">
        <v>178</v>
      </c>
      <c r="V43428" t="s">
        <v>46</v>
      </c>
      <c r="W43428" t="s">
        <v>106</v>
      </c>
      <c r="X43428" t="s">
        <v>4428</v>
      </c>
      <c r="Y43428" t="s">
        <v>57648</v>
      </c>
      <c r="Z43428" s="1">
        <v>13516</v>
      </c>
    </row>
    <row r="43429" spans="11:26" x14ac:dyDescent="0.3">
      <c r="K43429" t="s">
        <v>223149</v>
      </c>
      <c r="L43429" t="s">
        <v>223150</v>
      </c>
      <c r="M43429" t="s">
        <v>28</v>
      </c>
      <c r="N43429" t="s">
        <v>40</v>
      </c>
      <c r="O43429" s="1">
        <v>42134</v>
      </c>
      <c r="Q43429" t="s">
        <v>223151</v>
      </c>
      <c r="R43429" t="s">
        <v>223152</v>
      </c>
      <c r="S43429" t="s">
        <v>223153</v>
      </c>
      <c r="T43429" t="s">
        <v>95</v>
      </c>
      <c r="U43429" t="s">
        <v>34</v>
      </c>
      <c r="V43429" t="s">
        <v>46</v>
      </c>
      <c r="W43429" t="s">
        <v>75</v>
      </c>
      <c r="X43429" t="s">
        <v>19926</v>
      </c>
      <c r="Y43429" t="s">
        <v>203703</v>
      </c>
      <c r="Z43429" s="1">
        <v>31778</v>
      </c>
    </row>
    <row r="43430" spans="11:26" x14ac:dyDescent="0.3">
      <c r="K43430" t="s">
        <v>223154</v>
      </c>
      <c r="L43430" t="s">
        <v>223155</v>
      </c>
      <c r="M43430" t="s">
        <v>324</v>
      </c>
      <c r="O43430" s="1">
        <v>42189</v>
      </c>
      <c r="P43430">
        <v>1004999</v>
      </c>
      <c r="Q43430" t="s">
        <v>223156</v>
      </c>
      <c r="R43430" t="s">
        <v>223157</v>
      </c>
      <c r="S43430" t="s">
        <v>223158</v>
      </c>
      <c r="T43430" t="s">
        <v>4324</v>
      </c>
      <c r="U43430" t="s">
        <v>34</v>
      </c>
      <c r="V43430" t="s">
        <v>46</v>
      </c>
      <c r="W43430" t="s">
        <v>260</v>
      </c>
      <c r="X43430" t="s">
        <v>402</v>
      </c>
      <c r="Y43430" t="s">
        <v>9017</v>
      </c>
      <c r="Z43430" s="1">
        <v>39448</v>
      </c>
    </row>
    <row r="43431" spans="11:26" x14ac:dyDescent="0.3">
      <c r="K43431" t="s">
        <v>223159</v>
      </c>
      <c r="L43431" t="s">
        <v>223160</v>
      </c>
      <c r="M43431" t="s">
        <v>28</v>
      </c>
      <c r="N43431" t="s">
        <v>29</v>
      </c>
      <c r="O43431" s="1">
        <v>41461</v>
      </c>
      <c r="Q43431" t="s">
        <v>223161</v>
      </c>
      <c r="R43431" t="s">
        <v>223162</v>
      </c>
      <c r="S43431" t="s">
        <v>223163</v>
      </c>
      <c r="T43431" t="s">
        <v>95</v>
      </c>
      <c r="U43431" t="s">
        <v>34</v>
      </c>
      <c r="V43431" t="s">
        <v>46</v>
      </c>
      <c r="W43431" t="s">
        <v>228</v>
      </c>
      <c r="X43431" t="s">
        <v>229</v>
      </c>
      <c r="Y43431" t="s">
        <v>732</v>
      </c>
      <c r="Z43431" s="1">
        <v>40909</v>
      </c>
    </row>
    <row r="43432" spans="11:26" x14ac:dyDescent="0.3">
      <c r="K43432" t="s">
        <v>223164</v>
      </c>
      <c r="L43432" t="s">
        <v>223165</v>
      </c>
      <c r="M43432" t="s">
        <v>28</v>
      </c>
      <c r="O43432" t="s">
        <v>31529</v>
      </c>
      <c r="P43432">
        <v>6000000</v>
      </c>
      <c r="Q43432" t="s">
        <v>223166</v>
      </c>
      <c r="R43432" t="s">
        <v>223167</v>
      </c>
      <c r="S43432" t="s">
        <v>223168</v>
      </c>
      <c r="T43432" t="s">
        <v>2126</v>
      </c>
      <c r="U43432" t="s">
        <v>34</v>
      </c>
      <c r="V43432" t="s">
        <v>46</v>
      </c>
      <c r="W43432" t="s">
        <v>133</v>
      </c>
      <c r="X43432" t="s">
        <v>3028</v>
      </c>
      <c r="Y43432" t="s">
        <v>25328</v>
      </c>
      <c r="Z43432" s="1">
        <v>40179</v>
      </c>
    </row>
    <row r="43433" spans="11:26" x14ac:dyDescent="0.3">
      <c r="K43433" t="s">
        <v>223169</v>
      </c>
      <c r="L43433" t="s">
        <v>223170</v>
      </c>
      <c r="M43433" t="s">
        <v>28</v>
      </c>
      <c r="N43433" t="s">
        <v>40</v>
      </c>
      <c r="O43433" s="1">
        <v>38718</v>
      </c>
      <c r="P43433">
        <v>14000000</v>
      </c>
      <c r="Q43433" t="s">
        <v>223171</v>
      </c>
      <c r="R43433" t="s">
        <v>223172</v>
      </c>
      <c r="S43433" t="s">
        <v>223173</v>
      </c>
      <c r="T43433" t="s">
        <v>150</v>
      </c>
      <c r="U43433" t="s">
        <v>34</v>
      </c>
      <c r="V43433" t="s">
        <v>46</v>
      </c>
      <c r="W43433" t="s">
        <v>5456</v>
      </c>
      <c r="X43433" t="s">
        <v>5457</v>
      </c>
      <c r="Y43433" t="s">
        <v>5458</v>
      </c>
      <c r="Z43433" s="1">
        <v>34700</v>
      </c>
    </row>
    <row r="43434" spans="11:26" x14ac:dyDescent="0.3">
      <c r="K43434" t="s">
        <v>223169</v>
      </c>
      <c r="L43434" t="s">
        <v>223174</v>
      </c>
      <c r="M43434" t="s">
        <v>28</v>
      </c>
      <c r="N43434" t="s">
        <v>493</v>
      </c>
      <c r="O43434" t="s">
        <v>20866</v>
      </c>
      <c r="P43434">
        <v>14000000</v>
      </c>
      <c r="Q43434" t="s">
        <v>223175</v>
      </c>
      <c r="R43434" t="s">
        <v>223176</v>
      </c>
      <c r="S43434" t="s">
        <v>223177</v>
      </c>
      <c r="T43434" t="s">
        <v>181393</v>
      </c>
      <c r="U43434" t="s">
        <v>34</v>
      </c>
      <c r="V43434" t="s">
        <v>46</v>
      </c>
      <c r="W43434" t="s">
        <v>106</v>
      </c>
      <c r="X43434" t="s">
        <v>2081</v>
      </c>
      <c r="Y43434" t="s">
        <v>2081</v>
      </c>
    </row>
    <row r="43435" spans="11:26" x14ac:dyDescent="0.3">
      <c r="K43435" t="s">
        <v>223169</v>
      </c>
      <c r="L43435" t="s">
        <v>223178</v>
      </c>
      <c r="M43435" t="s">
        <v>28</v>
      </c>
      <c r="O43435" s="1">
        <v>40516</v>
      </c>
      <c r="P43435">
        <v>7000002</v>
      </c>
      <c r="Q43435" t="s">
        <v>223179</v>
      </c>
      <c r="R43435" t="s">
        <v>223180</v>
      </c>
      <c r="S43435" t="s">
        <v>223181</v>
      </c>
      <c r="T43435" t="s">
        <v>453</v>
      </c>
      <c r="U43435" t="s">
        <v>34</v>
      </c>
      <c r="V43435" t="s">
        <v>1174</v>
      </c>
      <c r="W43435">
        <v>5</v>
      </c>
      <c r="X43435" t="s">
        <v>1175</v>
      </c>
      <c r="Y43435" t="s">
        <v>18038</v>
      </c>
      <c r="Z43435" s="1">
        <v>40909</v>
      </c>
    </row>
    <row r="43436" spans="11:26" x14ac:dyDescent="0.3">
      <c r="K43436" t="s">
        <v>223169</v>
      </c>
      <c r="L43436" t="s">
        <v>223182</v>
      </c>
      <c r="M43436" t="s">
        <v>256</v>
      </c>
      <c r="O43436" s="1">
        <v>41887</v>
      </c>
      <c r="P43436">
        <v>7500000</v>
      </c>
      <c r="Q43436" t="s">
        <v>223183</v>
      </c>
      <c r="R43436" t="s">
        <v>223184</v>
      </c>
      <c r="S43436" t="s">
        <v>223185</v>
      </c>
      <c r="U43436" t="s">
        <v>34</v>
      </c>
      <c r="V43436" t="s">
        <v>46</v>
      </c>
      <c r="W43436" t="s">
        <v>106</v>
      </c>
      <c r="X43436" t="s">
        <v>107</v>
      </c>
      <c r="Y43436" t="s">
        <v>1882</v>
      </c>
    </row>
    <row r="43437" spans="11:26" x14ac:dyDescent="0.3">
      <c r="K43437" t="s">
        <v>223169</v>
      </c>
      <c r="L43437" t="s">
        <v>223186</v>
      </c>
      <c r="M43437" t="s">
        <v>28</v>
      </c>
      <c r="N43437" t="s">
        <v>29</v>
      </c>
      <c r="O43437" s="1">
        <v>39089</v>
      </c>
      <c r="P43437">
        <v>21000000</v>
      </c>
      <c r="Q43437" t="s">
        <v>223187</v>
      </c>
      <c r="R43437" t="s">
        <v>223188</v>
      </c>
      <c r="S43437" t="s">
        <v>223189</v>
      </c>
      <c r="T43437" t="s">
        <v>74</v>
      </c>
      <c r="U43437" t="s">
        <v>34</v>
      </c>
      <c r="V43437" t="s">
        <v>46</v>
      </c>
      <c r="W43437" t="s">
        <v>260</v>
      </c>
      <c r="X43437" t="s">
        <v>402</v>
      </c>
      <c r="Y43437" t="s">
        <v>536</v>
      </c>
      <c r="Z43437" s="1">
        <v>39814</v>
      </c>
    </row>
    <row r="43438" spans="11:26" x14ac:dyDescent="0.3">
      <c r="K43438" t="s">
        <v>223190</v>
      </c>
      <c r="L43438" t="s">
        <v>223191</v>
      </c>
      <c r="M43438" t="s">
        <v>749</v>
      </c>
      <c r="O43438" t="s">
        <v>432</v>
      </c>
      <c r="P43438">
        <v>7700000</v>
      </c>
      <c r="Q43438" t="s">
        <v>223192</v>
      </c>
      <c r="R43438" t="s">
        <v>223193</v>
      </c>
      <c r="S43438" t="s">
        <v>223194</v>
      </c>
      <c r="T43438" t="s">
        <v>2126</v>
      </c>
      <c r="U43438" t="s">
        <v>34</v>
      </c>
      <c r="V43438" t="s">
        <v>46</v>
      </c>
      <c r="W43438" t="s">
        <v>228</v>
      </c>
      <c r="X43438" t="s">
        <v>229</v>
      </c>
      <c r="Y43438" t="s">
        <v>229</v>
      </c>
    </row>
    <row r="43439" spans="11:26" x14ac:dyDescent="0.3">
      <c r="K43439" t="s">
        <v>223195</v>
      </c>
      <c r="L43439" t="s">
        <v>223196</v>
      </c>
      <c r="M43439" t="s">
        <v>52</v>
      </c>
      <c r="O43439" s="1">
        <v>38718</v>
      </c>
      <c r="Q43439" t="s">
        <v>223197</v>
      </c>
      <c r="R43439" t="s">
        <v>223198</v>
      </c>
      <c r="U43439" t="s">
        <v>345</v>
      </c>
      <c r="V43439" t="s">
        <v>46</v>
      </c>
      <c r="W43439" t="s">
        <v>1081</v>
      </c>
      <c r="X43439" t="s">
        <v>1082</v>
      </c>
      <c r="Y43439" t="s">
        <v>1082</v>
      </c>
    </row>
    <row r="43440" spans="11:26" x14ac:dyDescent="0.3">
      <c r="K43440" t="s">
        <v>223195</v>
      </c>
      <c r="L43440" t="s">
        <v>223199</v>
      </c>
      <c r="M43440" t="s">
        <v>324</v>
      </c>
      <c r="O43440" s="1">
        <v>39448</v>
      </c>
      <c r="Q43440" t="s">
        <v>223200</v>
      </c>
      <c r="R43440" t="s">
        <v>223201</v>
      </c>
      <c r="T43440" t="s">
        <v>150</v>
      </c>
      <c r="U43440" t="s">
        <v>345</v>
      </c>
      <c r="V43440" t="s">
        <v>46</v>
      </c>
      <c r="W43440" t="s">
        <v>106</v>
      </c>
      <c r="X43440" t="s">
        <v>107</v>
      </c>
      <c r="Y43440" t="s">
        <v>2394</v>
      </c>
    </row>
    <row r="43441" spans="11:26" x14ac:dyDescent="0.3">
      <c r="K43441" t="s">
        <v>223202</v>
      </c>
      <c r="L43441" t="s">
        <v>223203</v>
      </c>
      <c r="M43441" t="s">
        <v>28</v>
      </c>
      <c r="N43441" t="s">
        <v>40</v>
      </c>
      <c r="O43441" s="1">
        <v>41529</v>
      </c>
      <c r="P43441">
        <v>13150574</v>
      </c>
      <c r="Q43441" t="s">
        <v>223204</v>
      </c>
      <c r="R43441" t="s">
        <v>223205</v>
      </c>
      <c r="S43441" t="s">
        <v>223206</v>
      </c>
      <c r="T43441" t="s">
        <v>8708</v>
      </c>
      <c r="U43441" t="s">
        <v>34</v>
      </c>
      <c r="V43441" t="s">
        <v>46</v>
      </c>
      <c r="W43441" t="s">
        <v>75</v>
      </c>
      <c r="X43441" t="s">
        <v>464</v>
      </c>
      <c r="Y43441" t="s">
        <v>4835</v>
      </c>
    </row>
    <row r="43442" spans="11:26" x14ac:dyDescent="0.3">
      <c r="K43442" t="s">
        <v>223202</v>
      </c>
      <c r="L43442" t="s">
        <v>223207</v>
      </c>
      <c r="M43442" t="s">
        <v>28</v>
      </c>
      <c r="O43442" t="s">
        <v>12154</v>
      </c>
      <c r="P43442">
        <v>2243978</v>
      </c>
      <c r="Q43442" t="s">
        <v>223208</v>
      </c>
      <c r="R43442" t="s">
        <v>223209</v>
      </c>
      <c r="S43442" t="s">
        <v>223210</v>
      </c>
      <c r="T43442" t="s">
        <v>223211</v>
      </c>
      <c r="U43442" t="s">
        <v>34</v>
      </c>
      <c r="V43442" t="s">
        <v>206</v>
      </c>
      <c r="W43442" t="s">
        <v>15095</v>
      </c>
      <c r="X43442" t="s">
        <v>208</v>
      </c>
      <c r="Y43442" t="s">
        <v>15096</v>
      </c>
      <c r="Z43442" s="1">
        <v>40909</v>
      </c>
    </row>
    <row r="43443" spans="11:26" x14ac:dyDescent="0.3">
      <c r="K43443" t="s">
        <v>223212</v>
      </c>
      <c r="L43443" t="s">
        <v>223213</v>
      </c>
      <c r="M43443" t="s">
        <v>28</v>
      </c>
      <c r="O43443" t="s">
        <v>8999</v>
      </c>
      <c r="P43443">
        <v>3000000</v>
      </c>
      <c r="Q43443" t="s">
        <v>223214</v>
      </c>
      <c r="R43443" t="s">
        <v>223215</v>
      </c>
      <c r="S43443" t="s">
        <v>223216</v>
      </c>
      <c r="T43443" t="s">
        <v>436</v>
      </c>
      <c r="U43443" t="s">
        <v>178</v>
      </c>
      <c r="V43443" t="s">
        <v>46</v>
      </c>
      <c r="W43443" t="s">
        <v>106</v>
      </c>
      <c r="X43443" t="s">
        <v>107</v>
      </c>
      <c r="Y43443" t="s">
        <v>108</v>
      </c>
      <c r="Z43443" s="1">
        <v>38718</v>
      </c>
    </row>
    <row r="43444" spans="11:26" x14ac:dyDescent="0.3">
      <c r="K43444" t="s">
        <v>223217</v>
      </c>
      <c r="L43444" t="s">
        <v>223218</v>
      </c>
      <c r="M43444" t="s">
        <v>28</v>
      </c>
      <c r="N43444" t="s">
        <v>40</v>
      </c>
      <c r="O43444" s="1">
        <v>42280</v>
      </c>
      <c r="P43444">
        <v>4500000</v>
      </c>
      <c r="Q43444" t="s">
        <v>223219</v>
      </c>
      <c r="R43444" t="s">
        <v>223220</v>
      </c>
      <c r="S43444" t="s">
        <v>223221</v>
      </c>
      <c r="T43444" t="s">
        <v>105</v>
      </c>
      <c r="U43444" t="s">
        <v>34</v>
      </c>
      <c r="V43444" t="s">
        <v>1174</v>
      </c>
    </row>
    <row r="43445" spans="11:26" x14ac:dyDescent="0.3">
      <c r="K43445" t="s">
        <v>223222</v>
      </c>
      <c r="L43445" t="s">
        <v>223223</v>
      </c>
      <c r="M43445" t="s">
        <v>28</v>
      </c>
      <c r="O43445" s="1">
        <v>41129</v>
      </c>
      <c r="P43445">
        <v>322500</v>
      </c>
      <c r="Q43445" t="s">
        <v>223224</v>
      </c>
      <c r="R43445" t="s">
        <v>223225</v>
      </c>
      <c r="S43445" t="s">
        <v>223226</v>
      </c>
      <c r="T43445" t="s">
        <v>74</v>
      </c>
      <c r="U43445" t="s">
        <v>34</v>
      </c>
      <c r="V43445" t="s">
        <v>46</v>
      </c>
      <c r="W43445" t="s">
        <v>471</v>
      </c>
      <c r="X43445" t="s">
        <v>1482</v>
      </c>
      <c r="Y43445" t="s">
        <v>1482</v>
      </c>
      <c r="Z43445" s="1">
        <v>35065</v>
      </c>
    </row>
    <row r="43446" spans="11:26" x14ac:dyDescent="0.3">
      <c r="K43446" t="s">
        <v>223227</v>
      </c>
      <c r="L43446" t="s">
        <v>223228</v>
      </c>
      <c r="M43446" t="s">
        <v>28</v>
      </c>
      <c r="O43446" t="s">
        <v>3331</v>
      </c>
      <c r="P43446">
        <v>1750000</v>
      </c>
      <c r="Q43446" t="s">
        <v>223229</v>
      </c>
      <c r="R43446" t="s">
        <v>223230</v>
      </c>
      <c r="S43446" t="s">
        <v>223231</v>
      </c>
      <c r="T43446" t="s">
        <v>95</v>
      </c>
      <c r="U43446" t="s">
        <v>34</v>
      </c>
      <c r="V43446" t="s">
        <v>46</v>
      </c>
      <c r="W43446" t="s">
        <v>2169</v>
      </c>
      <c r="X43446" t="s">
        <v>2170</v>
      </c>
      <c r="Y43446" t="s">
        <v>2171</v>
      </c>
      <c r="Z43446" s="1">
        <v>36161</v>
      </c>
    </row>
    <row r="43447" spans="11:26" x14ac:dyDescent="0.3">
      <c r="K43447" t="s">
        <v>223227</v>
      </c>
      <c r="L43447" t="s">
        <v>223232</v>
      </c>
      <c r="M43447" t="s">
        <v>28</v>
      </c>
      <c r="O43447" t="s">
        <v>8515</v>
      </c>
      <c r="P43447">
        <v>50000</v>
      </c>
      <c r="Q43447" t="s">
        <v>223233</v>
      </c>
      <c r="R43447" t="s">
        <v>223234</v>
      </c>
      <c r="S43447" t="s">
        <v>223235</v>
      </c>
      <c r="T43447" t="s">
        <v>223236</v>
      </c>
      <c r="U43447" t="s">
        <v>34</v>
      </c>
      <c r="V43447" t="s">
        <v>46</v>
      </c>
      <c r="W43447" t="s">
        <v>158</v>
      </c>
      <c r="X43447" t="s">
        <v>5657</v>
      </c>
      <c r="Y43447" t="s">
        <v>12369</v>
      </c>
      <c r="Z43447" s="1">
        <v>35065</v>
      </c>
    </row>
    <row r="43448" spans="11:26" x14ac:dyDescent="0.3">
      <c r="K43448" t="s">
        <v>223237</v>
      </c>
      <c r="L43448" t="s">
        <v>223238</v>
      </c>
      <c r="M43448" t="s">
        <v>28</v>
      </c>
      <c r="N43448" t="s">
        <v>40</v>
      </c>
      <c r="O43448" t="s">
        <v>15205</v>
      </c>
      <c r="P43448">
        <v>2000000</v>
      </c>
      <c r="Q43448" t="s">
        <v>223239</v>
      </c>
      <c r="R43448" t="s">
        <v>223240</v>
      </c>
      <c r="S43448" t="s">
        <v>223241</v>
      </c>
      <c r="T43448" t="s">
        <v>30274</v>
      </c>
      <c r="U43448" t="s">
        <v>34</v>
      </c>
      <c r="V43448" t="s">
        <v>924</v>
      </c>
      <c r="W43448">
        <v>56</v>
      </c>
      <c r="X43448" t="s">
        <v>4451</v>
      </c>
      <c r="Y43448" t="s">
        <v>4451</v>
      </c>
    </row>
    <row r="43449" spans="11:26" x14ac:dyDescent="0.3">
      <c r="K43449" t="s">
        <v>223242</v>
      </c>
      <c r="L43449" t="s">
        <v>223243</v>
      </c>
      <c r="M43449" t="s">
        <v>28</v>
      </c>
      <c r="O43449" t="s">
        <v>19175</v>
      </c>
      <c r="P43449">
        <v>375000</v>
      </c>
      <c r="Q43449" t="s">
        <v>223244</v>
      </c>
      <c r="R43449" t="s">
        <v>223245</v>
      </c>
      <c r="S43449" t="s">
        <v>223246</v>
      </c>
      <c r="T43449" t="s">
        <v>74</v>
      </c>
      <c r="U43449" t="s">
        <v>34</v>
      </c>
      <c r="V43449" t="s">
        <v>669</v>
      </c>
      <c r="W43449">
        <v>40</v>
      </c>
      <c r="X43449" t="s">
        <v>1673</v>
      </c>
      <c r="Y43449" t="s">
        <v>1673</v>
      </c>
      <c r="Z43449" t="s">
        <v>223247</v>
      </c>
    </row>
    <row r="43450" spans="11:26" x14ac:dyDescent="0.3">
      <c r="K43450" t="s">
        <v>223242</v>
      </c>
      <c r="L43450" t="s">
        <v>223248</v>
      </c>
      <c r="M43450" t="s">
        <v>256</v>
      </c>
      <c r="O43450" t="s">
        <v>16224</v>
      </c>
      <c r="P43450">
        <v>1000000</v>
      </c>
      <c r="Q43450" t="s">
        <v>223249</v>
      </c>
      <c r="R43450" t="s">
        <v>223250</v>
      </c>
      <c r="S43450" t="s">
        <v>223251</v>
      </c>
      <c r="T43450" t="s">
        <v>3809</v>
      </c>
      <c r="U43450" t="s">
        <v>34</v>
      </c>
      <c r="V43450" t="s">
        <v>46</v>
      </c>
      <c r="W43450" t="s">
        <v>75</v>
      </c>
      <c r="X43450" t="s">
        <v>464</v>
      </c>
      <c r="Y43450" t="s">
        <v>464</v>
      </c>
      <c r="Z43450" s="1">
        <v>42005</v>
      </c>
    </row>
    <row r="43451" spans="11:26" x14ac:dyDescent="0.3">
      <c r="K43451" t="s">
        <v>223242</v>
      </c>
      <c r="L43451" t="s">
        <v>223252</v>
      </c>
      <c r="M43451" t="s">
        <v>28</v>
      </c>
      <c r="O43451" s="1">
        <v>40576</v>
      </c>
      <c r="P43451">
        <v>300000</v>
      </c>
      <c r="Q43451" t="s">
        <v>223253</v>
      </c>
      <c r="R43451" t="s">
        <v>223254</v>
      </c>
      <c r="S43451" t="s">
        <v>223255</v>
      </c>
      <c r="T43451" t="s">
        <v>148477</v>
      </c>
      <c r="U43451" t="s">
        <v>34</v>
      </c>
      <c r="V43451" t="s">
        <v>1174</v>
      </c>
      <c r="W43451">
        <v>5</v>
      </c>
      <c r="X43451" t="s">
        <v>1175</v>
      </c>
      <c r="Y43451" t="s">
        <v>18038</v>
      </c>
    </row>
    <row r="43452" spans="11:26" x14ac:dyDescent="0.3">
      <c r="K43452" t="s">
        <v>223256</v>
      </c>
      <c r="L43452" t="s">
        <v>223257</v>
      </c>
      <c r="M43452" t="s">
        <v>52</v>
      </c>
      <c r="O43452" t="s">
        <v>2412</v>
      </c>
      <c r="P43452">
        <v>50000</v>
      </c>
      <c r="Q43452" t="s">
        <v>223258</v>
      </c>
      <c r="R43452" t="s">
        <v>223259</v>
      </c>
      <c r="T43452" t="s">
        <v>1098</v>
      </c>
      <c r="U43452" t="s">
        <v>34</v>
      </c>
      <c r="V43452" t="s">
        <v>46</v>
      </c>
      <c r="W43452" t="s">
        <v>106</v>
      </c>
      <c r="X43452" t="s">
        <v>107</v>
      </c>
      <c r="Y43452" t="s">
        <v>1016</v>
      </c>
      <c r="Z43452" s="1">
        <v>40909</v>
      </c>
    </row>
    <row r="43453" spans="11:26" x14ac:dyDescent="0.3">
      <c r="K43453" t="s">
        <v>223260</v>
      </c>
      <c r="L43453" t="s">
        <v>223261</v>
      </c>
      <c r="M43453" t="s">
        <v>28</v>
      </c>
      <c r="O43453" t="s">
        <v>37909</v>
      </c>
      <c r="P43453">
        <v>632000</v>
      </c>
      <c r="Q43453" t="s">
        <v>223262</v>
      </c>
      <c r="R43453" t="s">
        <v>223263</v>
      </c>
      <c r="S43453" t="s">
        <v>223264</v>
      </c>
      <c r="T43453" t="s">
        <v>64420</v>
      </c>
      <c r="U43453" t="s">
        <v>178</v>
      </c>
      <c r="V43453" t="s">
        <v>46</v>
      </c>
      <c r="W43453" t="s">
        <v>228</v>
      </c>
      <c r="X43453" t="s">
        <v>229</v>
      </c>
      <c r="Y43453" t="s">
        <v>229</v>
      </c>
      <c r="Z43453" s="1">
        <v>37622</v>
      </c>
    </row>
    <row r="43454" spans="11:26" x14ac:dyDescent="0.3">
      <c r="K43454" t="s">
        <v>223260</v>
      </c>
      <c r="L43454" t="s">
        <v>223265</v>
      </c>
      <c r="M43454" t="s">
        <v>28</v>
      </c>
      <c r="O43454" t="s">
        <v>9106</v>
      </c>
      <c r="P43454">
        <v>3000000</v>
      </c>
      <c r="Q43454" t="s">
        <v>223266</v>
      </c>
      <c r="R43454" t="s">
        <v>223267</v>
      </c>
      <c r="S43454" t="s">
        <v>223268</v>
      </c>
      <c r="T43454" t="s">
        <v>1098</v>
      </c>
      <c r="U43454" t="s">
        <v>34</v>
      </c>
      <c r="V43454" t="s">
        <v>206</v>
      </c>
      <c r="W43454" t="s">
        <v>207</v>
      </c>
      <c r="X43454" t="s">
        <v>208</v>
      </c>
      <c r="Y43454" t="s">
        <v>208</v>
      </c>
    </row>
    <row r="43455" spans="11:26" x14ac:dyDescent="0.3">
      <c r="K43455" t="s">
        <v>223260</v>
      </c>
      <c r="L43455" t="s">
        <v>223269</v>
      </c>
      <c r="M43455" t="s">
        <v>28</v>
      </c>
      <c r="O43455" s="1">
        <v>40882</v>
      </c>
      <c r="P43455">
        <v>1600000</v>
      </c>
      <c r="Q43455" t="s">
        <v>223270</v>
      </c>
      <c r="R43455" t="s">
        <v>223271</v>
      </c>
      <c r="S43455" t="s">
        <v>223272</v>
      </c>
      <c r="T43455" t="s">
        <v>223273</v>
      </c>
      <c r="U43455" t="s">
        <v>34</v>
      </c>
      <c r="V43455" t="s">
        <v>96</v>
      </c>
      <c r="W43455" t="s">
        <v>97</v>
      </c>
      <c r="X43455" t="s">
        <v>98</v>
      </c>
      <c r="Y43455" t="s">
        <v>98</v>
      </c>
      <c r="Z43455" s="1">
        <v>41275</v>
      </c>
    </row>
    <row r="43456" spans="11:26" x14ac:dyDescent="0.3">
      <c r="K43456" t="s">
        <v>223260</v>
      </c>
      <c r="L43456" t="s">
        <v>223274</v>
      </c>
      <c r="M43456" t="s">
        <v>28</v>
      </c>
      <c r="O43456" s="1">
        <v>40972</v>
      </c>
      <c r="P43456">
        <v>2000000</v>
      </c>
      <c r="Q43456" t="s">
        <v>223275</v>
      </c>
      <c r="R43456" t="s">
        <v>223276</v>
      </c>
      <c r="S43456" t="s">
        <v>223277</v>
      </c>
      <c r="T43456" t="s">
        <v>223278</v>
      </c>
      <c r="U43456" t="s">
        <v>34</v>
      </c>
      <c r="V43456" t="s">
        <v>46</v>
      </c>
      <c r="W43456" t="s">
        <v>167</v>
      </c>
      <c r="X43456" t="s">
        <v>168</v>
      </c>
      <c r="Y43456" t="s">
        <v>169</v>
      </c>
      <c r="Z43456" s="1">
        <v>40184</v>
      </c>
    </row>
    <row r="43457" spans="11:26" x14ac:dyDescent="0.3">
      <c r="K43457" t="s">
        <v>223260</v>
      </c>
      <c r="L43457" t="s">
        <v>223279</v>
      </c>
      <c r="M43457" t="s">
        <v>256</v>
      </c>
      <c r="O43457" s="1">
        <v>41888</v>
      </c>
      <c r="P43457">
        <v>1300000</v>
      </c>
      <c r="Q43457" t="s">
        <v>223280</v>
      </c>
      <c r="R43457" t="s">
        <v>223281</v>
      </c>
      <c r="S43457" t="s">
        <v>223282</v>
      </c>
      <c r="T43457" t="s">
        <v>115</v>
      </c>
      <c r="U43457" t="s">
        <v>34</v>
      </c>
      <c r="Z43457" s="1">
        <v>40918</v>
      </c>
    </row>
    <row r="43458" spans="11:26" x14ac:dyDescent="0.3">
      <c r="K43458" t="s">
        <v>223283</v>
      </c>
      <c r="L43458" t="s">
        <v>223284</v>
      </c>
      <c r="M43458" t="s">
        <v>52</v>
      </c>
      <c r="O43458" s="1">
        <v>42010</v>
      </c>
      <c r="P43458">
        <v>850000</v>
      </c>
      <c r="Q43458" t="s">
        <v>223285</v>
      </c>
      <c r="R43458" t="s">
        <v>223286</v>
      </c>
      <c r="S43458" t="s">
        <v>223287</v>
      </c>
      <c r="T43458" t="s">
        <v>124</v>
      </c>
      <c r="U43458" t="s">
        <v>34</v>
      </c>
      <c r="Z43458" s="1">
        <v>36892</v>
      </c>
    </row>
    <row r="43459" spans="11:26" x14ac:dyDescent="0.3">
      <c r="K43459" t="s">
        <v>223283</v>
      </c>
      <c r="L43459" t="s">
        <v>223288</v>
      </c>
      <c r="M43459" t="s">
        <v>52</v>
      </c>
      <c r="O43459" t="s">
        <v>1212</v>
      </c>
      <c r="P43459">
        <v>550000</v>
      </c>
      <c r="Q43459" t="s">
        <v>223289</v>
      </c>
      <c r="R43459" t="s">
        <v>223290</v>
      </c>
      <c r="S43459" t="s">
        <v>223291</v>
      </c>
      <c r="T43459" t="s">
        <v>124</v>
      </c>
      <c r="U43459" t="s">
        <v>34</v>
      </c>
      <c r="V43459" t="s">
        <v>559</v>
      </c>
      <c r="W43459">
        <v>11</v>
      </c>
      <c r="X43459" t="s">
        <v>828</v>
      </c>
      <c r="Y43459" t="s">
        <v>828</v>
      </c>
      <c r="Z43459" s="1">
        <v>41518</v>
      </c>
    </row>
    <row r="43460" spans="11:26" x14ac:dyDescent="0.3">
      <c r="K43460" t="s">
        <v>223292</v>
      </c>
      <c r="L43460" t="s">
        <v>223293</v>
      </c>
      <c r="M43460" t="s">
        <v>52</v>
      </c>
      <c r="O43460" t="s">
        <v>6510</v>
      </c>
      <c r="P43460">
        <v>250000</v>
      </c>
      <c r="Q43460" t="s">
        <v>223294</v>
      </c>
      <c r="R43460" t="s">
        <v>223295</v>
      </c>
      <c r="T43460" t="s">
        <v>2196</v>
      </c>
      <c r="U43460" t="s">
        <v>345</v>
      </c>
      <c r="V43460" t="s">
        <v>46</v>
      </c>
      <c r="W43460" t="s">
        <v>9996</v>
      </c>
      <c r="X43460" t="s">
        <v>10461</v>
      </c>
      <c r="Y43460" t="s">
        <v>10461</v>
      </c>
      <c r="Z43460" s="1">
        <v>40545</v>
      </c>
    </row>
    <row r="43461" spans="11:26" x14ac:dyDescent="0.3">
      <c r="K43461" t="s">
        <v>223292</v>
      </c>
      <c r="L43461" t="s">
        <v>223296</v>
      </c>
      <c r="M43461" t="s">
        <v>28</v>
      </c>
      <c r="N43461" t="s">
        <v>40</v>
      </c>
      <c r="O43461" s="1">
        <v>42189</v>
      </c>
      <c r="P43461">
        <v>3657000</v>
      </c>
      <c r="Q43461" t="s">
        <v>223297</v>
      </c>
      <c r="R43461" t="s">
        <v>223298</v>
      </c>
      <c r="S43461" t="s">
        <v>223299</v>
      </c>
      <c r="T43461" t="s">
        <v>205</v>
      </c>
      <c r="U43461" t="s">
        <v>34</v>
      </c>
      <c r="V43461" t="s">
        <v>46</v>
      </c>
      <c r="W43461" t="s">
        <v>106</v>
      </c>
      <c r="X43461" t="s">
        <v>107</v>
      </c>
      <c r="Y43461" t="s">
        <v>446</v>
      </c>
      <c r="Z43461" s="1">
        <v>39814</v>
      </c>
    </row>
    <row r="43462" spans="11:26" x14ac:dyDescent="0.3">
      <c r="K43462" t="s">
        <v>223300</v>
      </c>
      <c r="L43462" t="s">
        <v>223301</v>
      </c>
      <c r="M43462" t="s">
        <v>28</v>
      </c>
      <c r="N43462" t="s">
        <v>29</v>
      </c>
      <c r="O43462" t="s">
        <v>26323</v>
      </c>
      <c r="P43462">
        <v>6500000</v>
      </c>
      <c r="Q43462" t="s">
        <v>223302</v>
      </c>
      <c r="R43462" t="s">
        <v>223303</v>
      </c>
      <c r="S43462" t="s">
        <v>223304</v>
      </c>
      <c r="T43462" t="s">
        <v>223305</v>
      </c>
      <c r="U43462" t="s">
        <v>34</v>
      </c>
      <c r="Z43462" s="1">
        <v>39450</v>
      </c>
    </row>
    <row r="43463" spans="11:26" x14ac:dyDescent="0.3">
      <c r="K43463" t="s">
        <v>223300</v>
      </c>
      <c r="L43463" t="s">
        <v>223306</v>
      </c>
      <c r="M43463" t="s">
        <v>28</v>
      </c>
      <c r="N43463" t="s">
        <v>40</v>
      </c>
      <c r="O43463" s="1">
        <v>41523</v>
      </c>
      <c r="P43463">
        <v>6000000</v>
      </c>
      <c r="Q43463" t="s">
        <v>223307</v>
      </c>
      <c r="R43463" t="s">
        <v>223308</v>
      </c>
      <c r="S43463" t="s">
        <v>223309</v>
      </c>
      <c r="T43463" t="s">
        <v>223310</v>
      </c>
      <c r="U43463" t="s">
        <v>345</v>
      </c>
      <c r="V43463" t="s">
        <v>7687</v>
      </c>
      <c r="W43463">
        <v>13</v>
      </c>
      <c r="X43463" t="s">
        <v>7688</v>
      </c>
      <c r="Y43463" t="s">
        <v>7688</v>
      </c>
      <c r="Z43463" s="1">
        <v>41640</v>
      </c>
    </row>
    <row r="43464" spans="11:26" x14ac:dyDescent="0.3">
      <c r="K43464" t="s">
        <v>223300</v>
      </c>
      <c r="L43464" t="s">
        <v>223311</v>
      </c>
      <c r="M43464" t="s">
        <v>233</v>
      </c>
      <c r="O43464" s="1">
        <v>40762</v>
      </c>
      <c r="P43464">
        <v>2500000</v>
      </c>
      <c r="Q43464" t="s">
        <v>223312</v>
      </c>
      <c r="R43464" t="s">
        <v>223313</v>
      </c>
      <c r="S43464" t="s">
        <v>223314</v>
      </c>
      <c r="T43464" t="s">
        <v>223315</v>
      </c>
      <c r="U43464" t="s">
        <v>345</v>
      </c>
    </row>
    <row r="43465" spans="11:26" x14ac:dyDescent="0.3">
      <c r="K43465" t="s">
        <v>223316</v>
      </c>
      <c r="L43465" t="s">
        <v>223317</v>
      </c>
      <c r="M43465" t="s">
        <v>52</v>
      </c>
      <c r="O43465" s="1">
        <v>40909</v>
      </c>
      <c r="Q43465" t="s">
        <v>223318</v>
      </c>
      <c r="R43465" t="s">
        <v>223319</v>
      </c>
      <c r="S43465" t="s">
        <v>223320</v>
      </c>
      <c r="T43465" t="s">
        <v>74</v>
      </c>
      <c r="U43465" t="s">
        <v>34</v>
      </c>
      <c r="V43465" t="s">
        <v>46</v>
      </c>
      <c r="W43465" t="s">
        <v>106</v>
      </c>
      <c r="X43465" t="s">
        <v>107</v>
      </c>
      <c r="Y43465" t="s">
        <v>446</v>
      </c>
    </row>
    <row r="43466" spans="11:26" x14ac:dyDescent="0.3">
      <c r="K43466" t="s">
        <v>223316</v>
      </c>
      <c r="L43466" t="s">
        <v>223321</v>
      </c>
      <c r="M43466" t="s">
        <v>52</v>
      </c>
      <c r="O43466" s="1">
        <v>40555</v>
      </c>
      <c r="P43466">
        <v>400000</v>
      </c>
      <c r="Q43466" t="s">
        <v>223322</v>
      </c>
      <c r="R43466" t="s">
        <v>223323</v>
      </c>
      <c r="S43466" t="s">
        <v>223324</v>
      </c>
      <c r="T43466" t="s">
        <v>3285</v>
      </c>
      <c r="U43466" t="s">
        <v>34</v>
      </c>
      <c r="V43466" t="s">
        <v>46</v>
      </c>
      <c r="W43466" t="s">
        <v>106</v>
      </c>
      <c r="X43466" t="s">
        <v>107</v>
      </c>
      <c r="Y43466" t="s">
        <v>2134</v>
      </c>
      <c r="Z43466" s="1">
        <v>38353</v>
      </c>
    </row>
    <row r="43467" spans="11:26" x14ac:dyDescent="0.3">
      <c r="K43467" t="s">
        <v>223325</v>
      </c>
      <c r="L43467" t="s">
        <v>223326</v>
      </c>
      <c r="M43467" t="s">
        <v>28</v>
      </c>
      <c r="O43467" s="1">
        <v>41921</v>
      </c>
      <c r="P43467">
        <v>105000</v>
      </c>
      <c r="Q43467" t="s">
        <v>223327</v>
      </c>
      <c r="R43467" t="s">
        <v>223328</v>
      </c>
      <c r="S43467" t="s">
        <v>223329</v>
      </c>
      <c r="T43467" t="s">
        <v>223330</v>
      </c>
      <c r="U43467" t="s">
        <v>178</v>
      </c>
      <c r="V43467" t="s">
        <v>46</v>
      </c>
      <c r="W43467" t="s">
        <v>167</v>
      </c>
      <c r="X43467" t="s">
        <v>168</v>
      </c>
      <c r="Y43467" t="s">
        <v>169</v>
      </c>
      <c r="Z43467" s="1">
        <v>39448</v>
      </c>
    </row>
    <row r="43468" spans="11:26" x14ac:dyDescent="0.3">
      <c r="K43468" t="s">
        <v>223325</v>
      </c>
      <c r="L43468" t="s">
        <v>223331</v>
      </c>
      <c r="M43468" t="s">
        <v>28</v>
      </c>
      <c r="O43468" t="s">
        <v>43556</v>
      </c>
      <c r="P43468">
        <v>120000</v>
      </c>
      <c r="Q43468" t="s">
        <v>223332</v>
      </c>
      <c r="R43468" t="s">
        <v>223333</v>
      </c>
      <c r="S43468" t="s">
        <v>223334</v>
      </c>
      <c r="T43468" t="s">
        <v>12051</v>
      </c>
      <c r="U43468" t="s">
        <v>34</v>
      </c>
      <c r="V43468" t="s">
        <v>46</v>
      </c>
      <c r="W43468" t="s">
        <v>106</v>
      </c>
      <c r="X43468" t="s">
        <v>151</v>
      </c>
      <c r="Y43468" t="s">
        <v>5338</v>
      </c>
      <c r="Z43468" s="1">
        <v>41640</v>
      </c>
    </row>
    <row r="43469" spans="11:26" x14ac:dyDescent="0.3">
      <c r="K43469" t="s">
        <v>223325</v>
      </c>
      <c r="L43469" t="s">
        <v>223335</v>
      </c>
      <c r="M43469" t="s">
        <v>28</v>
      </c>
      <c r="O43469" t="s">
        <v>28624</v>
      </c>
      <c r="P43469">
        <v>30000</v>
      </c>
      <c r="Q43469" t="s">
        <v>223336</v>
      </c>
      <c r="R43469" t="s">
        <v>223337</v>
      </c>
      <c r="S43469" t="s">
        <v>223338</v>
      </c>
      <c r="T43469" t="s">
        <v>6</v>
      </c>
      <c r="U43469" t="s">
        <v>34</v>
      </c>
      <c r="V43469" t="s">
        <v>1816</v>
      </c>
      <c r="W43469">
        <v>7</v>
      </c>
      <c r="X43469" t="s">
        <v>17139</v>
      </c>
      <c r="Y43469" t="s">
        <v>17139</v>
      </c>
      <c r="Z43469" s="1">
        <v>38718</v>
      </c>
    </row>
    <row r="43470" spans="11:26" x14ac:dyDescent="0.3">
      <c r="K43470" t="s">
        <v>223325</v>
      </c>
      <c r="L43470" t="s">
        <v>223339</v>
      </c>
      <c r="M43470" t="s">
        <v>28</v>
      </c>
      <c r="O43470" t="s">
        <v>593</v>
      </c>
      <c r="P43470">
        <v>170000</v>
      </c>
      <c r="Q43470" t="s">
        <v>223340</v>
      </c>
      <c r="R43470" t="s">
        <v>223341</v>
      </c>
      <c r="S43470" t="s">
        <v>223342</v>
      </c>
      <c r="T43470" t="s">
        <v>223343</v>
      </c>
      <c r="U43470" t="s">
        <v>34</v>
      </c>
      <c r="V43470" t="s">
        <v>1816</v>
      </c>
      <c r="W43470">
        <v>15</v>
      </c>
      <c r="X43470" t="s">
        <v>2917</v>
      </c>
      <c r="Y43470" t="s">
        <v>223344</v>
      </c>
    </row>
    <row r="43471" spans="11:26" x14ac:dyDescent="0.3">
      <c r="K43471" t="s">
        <v>223325</v>
      </c>
      <c r="L43471" t="s">
        <v>223345</v>
      </c>
      <c r="M43471" t="s">
        <v>28</v>
      </c>
      <c r="O43471" s="1">
        <v>41855</v>
      </c>
      <c r="P43471">
        <v>150000</v>
      </c>
      <c r="Q43471" t="s">
        <v>223346</v>
      </c>
      <c r="R43471" t="s">
        <v>223347</v>
      </c>
      <c r="S43471" t="s">
        <v>223348</v>
      </c>
      <c r="T43471" t="s">
        <v>223349</v>
      </c>
      <c r="U43471" t="s">
        <v>178</v>
      </c>
      <c r="V43471" t="s">
        <v>46</v>
      </c>
      <c r="W43471" t="s">
        <v>106</v>
      </c>
      <c r="X43471" t="s">
        <v>107</v>
      </c>
      <c r="Y43471" t="s">
        <v>116</v>
      </c>
      <c r="Z43471" s="1">
        <v>39448</v>
      </c>
    </row>
    <row r="43472" spans="11:26" x14ac:dyDescent="0.3">
      <c r="K43472" t="s">
        <v>223325</v>
      </c>
      <c r="L43472" t="s">
        <v>223350</v>
      </c>
      <c r="M43472" t="s">
        <v>28</v>
      </c>
      <c r="O43472" t="s">
        <v>19304</v>
      </c>
      <c r="P43472">
        <v>1450000</v>
      </c>
      <c r="Q43472" t="s">
        <v>223351</v>
      </c>
      <c r="R43472" t="s">
        <v>223352</v>
      </c>
      <c r="S43472" t="s">
        <v>223353</v>
      </c>
      <c r="T43472" t="s">
        <v>1294</v>
      </c>
      <c r="U43472" t="s">
        <v>34</v>
      </c>
      <c r="V43472" t="s">
        <v>46</v>
      </c>
      <c r="W43472" t="s">
        <v>106</v>
      </c>
      <c r="X43472" t="s">
        <v>107</v>
      </c>
      <c r="Y43472" t="s">
        <v>2394</v>
      </c>
      <c r="Z43472" s="1">
        <v>35796</v>
      </c>
    </row>
    <row r="43473" spans="11:26" x14ac:dyDescent="0.3">
      <c r="K43473" t="s">
        <v>223354</v>
      </c>
      <c r="L43473" t="s">
        <v>223355</v>
      </c>
      <c r="M43473" t="s">
        <v>28</v>
      </c>
      <c r="N43473" t="s">
        <v>493</v>
      </c>
      <c r="O43473" t="s">
        <v>6740</v>
      </c>
      <c r="P43473">
        <v>10000000</v>
      </c>
      <c r="Q43473" t="s">
        <v>223356</v>
      </c>
      <c r="R43473" t="s">
        <v>223357</v>
      </c>
      <c r="S43473" t="s">
        <v>223358</v>
      </c>
      <c r="T43473" t="s">
        <v>93219</v>
      </c>
      <c r="U43473" t="s">
        <v>34</v>
      </c>
    </row>
    <row r="43474" spans="11:26" x14ac:dyDescent="0.3">
      <c r="K43474" t="s">
        <v>223354</v>
      </c>
      <c r="L43474" t="s">
        <v>223359</v>
      </c>
      <c r="M43474" t="s">
        <v>28</v>
      </c>
      <c r="O43474" t="s">
        <v>13242</v>
      </c>
      <c r="P43474">
        <v>4300000</v>
      </c>
      <c r="Q43474" t="s">
        <v>223360</v>
      </c>
      <c r="R43474" t="s">
        <v>223361</v>
      </c>
      <c r="S43474" t="s">
        <v>223362</v>
      </c>
      <c r="T43474" t="s">
        <v>223363</v>
      </c>
      <c r="U43474" t="s">
        <v>34</v>
      </c>
      <c r="V43474" t="s">
        <v>46</v>
      </c>
      <c r="W43474" t="s">
        <v>142</v>
      </c>
      <c r="X43474" t="s">
        <v>1930</v>
      </c>
      <c r="Y43474" t="s">
        <v>1931</v>
      </c>
      <c r="Z43474" s="1">
        <v>36526</v>
      </c>
    </row>
    <row r="43475" spans="11:26" x14ac:dyDescent="0.3">
      <c r="K43475" t="s">
        <v>223354</v>
      </c>
      <c r="L43475" t="s">
        <v>223364</v>
      </c>
      <c r="M43475" t="s">
        <v>28</v>
      </c>
      <c r="O43475" s="1">
        <v>41456</v>
      </c>
      <c r="P43475">
        <v>7000000</v>
      </c>
      <c r="Q43475" t="s">
        <v>223365</v>
      </c>
      <c r="R43475" t="s">
        <v>223366</v>
      </c>
      <c r="S43475" t="s">
        <v>223367</v>
      </c>
      <c r="T43475" t="s">
        <v>74</v>
      </c>
      <c r="U43475" t="s">
        <v>34</v>
      </c>
      <c r="V43475" t="s">
        <v>46</v>
      </c>
      <c r="W43475" t="s">
        <v>106</v>
      </c>
      <c r="X43475" t="s">
        <v>107</v>
      </c>
      <c r="Y43475" t="s">
        <v>116</v>
      </c>
    </row>
    <row r="43476" spans="11:26" x14ac:dyDescent="0.3">
      <c r="K43476" t="s">
        <v>223354</v>
      </c>
      <c r="L43476" t="s">
        <v>223368</v>
      </c>
      <c r="M43476" t="s">
        <v>91</v>
      </c>
      <c r="O43476" t="s">
        <v>2347</v>
      </c>
      <c r="Q43476" t="s">
        <v>223369</v>
      </c>
      <c r="R43476" t="s">
        <v>223370</v>
      </c>
      <c r="S43476" t="s">
        <v>223371</v>
      </c>
      <c r="T43476" t="s">
        <v>223372</v>
      </c>
      <c r="U43476" t="s">
        <v>345</v>
      </c>
      <c r="V43476" t="s">
        <v>46</v>
      </c>
      <c r="W43476" t="s">
        <v>106</v>
      </c>
      <c r="X43476" t="s">
        <v>107</v>
      </c>
      <c r="Y43476" t="s">
        <v>1975</v>
      </c>
      <c r="Z43476" s="1">
        <v>38353</v>
      </c>
    </row>
    <row r="43477" spans="11:26" x14ac:dyDescent="0.3">
      <c r="K43477" t="s">
        <v>223354</v>
      </c>
      <c r="L43477" t="s">
        <v>223373</v>
      </c>
      <c r="M43477" t="s">
        <v>28</v>
      </c>
      <c r="O43477" s="1">
        <v>39817</v>
      </c>
      <c r="P43477">
        <v>1500000</v>
      </c>
      <c r="Q43477" t="s">
        <v>223374</v>
      </c>
      <c r="R43477" t="s">
        <v>223375</v>
      </c>
      <c r="S43477" t="s">
        <v>223376</v>
      </c>
      <c r="T43477" t="s">
        <v>223377</v>
      </c>
      <c r="U43477" t="s">
        <v>34</v>
      </c>
      <c r="V43477" t="s">
        <v>96</v>
      </c>
      <c r="W43477" t="s">
        <v>97</v>
      </c>
      <c r="X43477" t="s">
        <v>98</v>
      </c>
      <c r="Y43477" t="s">
        <v>98</v>
      </c>
      <c r="Z43477" s="1">
        <v>39814</v>
      </c>
    </row>
    <row r="43478" spans="11:26" x14ac:dyDescent="0.3">
      <c r="K43478" t="s">
        <v>223354</v>
      </c>
      <c r="L43478" t="s">
        <v>223378</v>
      </c>
      <c r="M43478" t="s">
        <v>256</v>
      </c>
      <c r="O43478" t="s">
        <v>7516</v>
      </c>
      <c r="P43478">
        <v>2000000</v>
      </c>
      <c r="Q43478" t="s">
        <v>223379</v>
      </c>
      <c r="R43478" t="s">
        <v>223380</v>
      </c>
      <c r="S43478" t="s">
        <v>223381</v>
      </c>
      <c r="T43478" t="s">
        <v>223382</v>
      </c>
      <c r="U43478" t="s">
        <v>34</v>
      </c>
      <c r="V43478" t="s">
        <v>1174</v>
      </c>
      <c r="Z43478" s="1">
        <v>40182</v>
      </c>
    </row>
    <row r="43479" spans="11:26" x14ac:dyDescent="0.3">
      <c r="K43479" t="s">
        <v>223354</v>
      </c>
      <c r="L43479" t="s">
        <v>223383</v>
      </c>
      <c r="M43479" t="s">
        <v>28</v>
      </c>
      <c r="N43479" t="s">
        <v>1189</v>
      </c>
      <c r="O43479" t="s">
        <v>34035</v>
      </c>
      <c r="P43479">
        <v>7000000</v>
      </c>
      <c r="Q43479" t="s">
        <v>223384</v>
      </c>
      <c r="R43479" t="s">
        <v>223385</v>
      </c>
      <c r="S43479" t="s">
        <v>223386</v>
      </c>
      <c r="T43479" t="s">
        <v>13790</v>
      </c>
      <c r="U43479" t="s">
        <v>34</v>
      </c>
    </row>
    <row r="43480" spans="11:26" x14ac:dyDescent="0.3">
      <c r="K43480" t="s">
        <v>223354</v>
      </c>
      <c r="L43480" t="s">
        <v>223387</v>
      </c>
      <c r="M43480" t="s">
        <v>256</v>
      </c>
      <c r="O43480" t="s">
        <v>1364</v>
      </c>
      <c r="P43480">
        <v>330000</v>
      </c>
      <c r="Q43480" t="s">
        <v>223388</v>
      </c>
      <c r="R43480" t="s">
        <v>223389</v>
      </c>
      <c r="S43480" t="s">
        <v>223390</v>
      </c>
      <c r="T43480" t="s">
        <v>223391</v>
      </c>
      <c r="U43480" t="s">
        <v>34</v>
      </c>
      <c r="V43480" t="s">
        <v>46</v>
      </c>
      <c r="W43480" t="s">
        <v>106</v>
      </c>
      <c r="X43480" t="s">
        <v>107</v>
      </c>
      <c r="Y43480" t="s">
        <v>446</v>
      </c>
      <c r="Z43480" s="1">
        <v>40546</v>
      </c>
    </row>
    <row r="43481" spans="11:26" x14ac:dyDescent="0.3">
      <c r="K43481" t="s">
        <v>223392</v>
      </c>
      <c r="L43481" t="s">
        <v>223393</v>
      </c>
      <c r="M43481" t="s">
        <v>91</v>
      </c>
      <c r="O43481" s="1">
        <v>41285</v>
      </c>
      <c r="Q43481" t="s">
        <v>223394</v>
      </c>
      <c r="R43481" t="s">
        <v>223395</v>
      </c>
      <c r="S43481" t="s">
        <v>223396</v>
      </c>
      <c r="T43481" t="s">
        <v>84011</v>
      </c>
      <c r="U43481" t="s">
        <v>34</v>
      </c>
      <c r="V43481" t="s">
        <v>96</v>
      </c>
      <c r="W43481" t="s">
        <v>336</v>
      </c>
      <c r="X43481" t="s">
        <v>337</v>
      </c>
      <c r="Y43481" t="s">
        <v>337</v>
      </c>
      <c r="Z43481" s="1">
        <v>40186</v>
      </c>
    </row>
    <row r="43482" spans="11:26" x14ac:dyDescent="0.3">
      <c r="K43482" t="s">
        <v>223397</v>
      </c>
      <c r="L43482" t="s">
        <v>223398</v>
      </c>
      <c r="M43482" t="s">
        <v>91</v>
      </c>
      <c r="O43482" t="s">
        <v>13139</v>
      </c>
      <c r="Q43482" t="s">
        <v>223399</v>
      </c>
      <c r="R43482" t="s">
        <v>223400</v>
      </c>
      <c r="S43482" t="s">
        <v>223401</v>
      </c>
      <c r="T43482" t="s">
        <v>223402</v>
      </c>
      <c r="U43482" t="s">
        <v>34</v>
      </c>
      <c r="V43482" t="s">
        <v>206</v>
      </c>
      <c r="W43482" t="s">
        <v>207</v>
      </c>
      <c r="X43482" t="s">
        <v>208</v>
      </c>
      <c r="Y43482" t="s">
        <v>208</v>
      </c>
      <c r="Z43482" s="1">
        <v>41282</v>
      </c>
    </row>
    <row r="43483" spans="11:26" x14ac:dyDescent="0.3">
      <c r="K43483" t="s">
        <v>223403</v>
      </c>
      <c r="L43483" t="s">
        <v>223404</v>
      </c>
      <c r="M43483" t="s">
        <v>233</v>
      </c>
      <c r="O43483" t="s">
        <v>3136</v>
      </c>
      <c r="P43483">
        <v>15999996</v>
      </c>
      <c r="Q43483" t="s">
        <v>223405</v>
      </c>
      <c r="R43483" t="s">
        <v>223406</v>
      </c>
      <c r="S43483" t="s">
        <v>223407</v>
      </c>
      <c r="T43483" t="s">
        <v>78350</v>
      </c>
      <c r="U43483" t="s">
        <v>34</v>
      </c>
      <c r="V43483" t="s">
        <v>598</v>
      </c>
      <c r="W43483">
        <v>5</v>
      </c>
      <c r="X43483" t="s">
        <v>5526</v>
      </c>
      <c r="Y43483" t="s">
        <v>223408</v>
      </c>
      <c r="Z43483" s="1">
        <v>40909</v>
      </c>
    </row>
    <row r="43484" spans="11:26" x14ac:dyDescent="0.3">
      <c r="K43484" t="s">
        <v>223409</v>
      </c>
      <c r="L43484" t="s">
        <v>223410</v>
      </c>
      <c r="M43484" t="s">
        <v>52</v>
      </c>
      <c r="O43484" t="s">
        <v>4577</v>
      </c>
      <c r="P43484">
        <v>1000000</v>
      </c>
      <c r="Q43484" t="s">
        <v>223411</v>
      </c>
      <c r="R43484" t="s">
        <v>223412</v>
      </c>
      <c r="S43484" t="s">
        <v>223413</v>
      </c>
      <c r="T43484" t="s">
        <v>223414</v>
      </c>
      <c r="U43484" t="s">
        <v>34</v>
      </c>
      <c r="Z43484" s="1">
        <v>38725</v>
      </c>
    </row>
    <row r="43485" spans="11:26" x14ac:dyDescent="0.3">
      <c r="K43485" t="s">
        <v>223409</v>
      </c>
      <c r="L43485" t="s">
        <v>223415</v>
      </c>
      <c r="M43485" t="s">
        <v>52</v>
      </c>
      <c r="O43485" s="1">
        <v>42071</v>
      </c>
      <c r="P43485">
        <v>1000000</v>
      </c>
      <c r="Q43485" t="s">
        <v>223416</v>
      </c>
      <c r="R43485" t="s">
        <v>223417</v>
      </c>
      <c r="S43485" t="s">
        <v>223418</v>
      </c>
      <c r="T43485" t="s">
        <v>223419</v>
      </c>
      <c r="U43485" t="s">
        <v>34</v>
      </c>
      <c r="V43485" t="s">
        <v>46</v>
      </c>
      <c r="W43485" t="s">
        <v>106</v>
      </c>
      <c r="X43485" t="s">
        <v>107</v>
      </c>
      <c r="Y43485" t="s">
        <v>116</v>
      </c>
      <c r="Z43485" s="1">
        <v>41915</v>
      </c>
    </row>
    <row r="43486" spans="11:26" x14ac:dyDescent="0.3">
      <c r="K43486" t="s">
        <v>223420</v>
      </c>
      <c r="L43486" t="s">
        <v>223421</v>
      </c>
      <c r="M43486" t="s">
        <v>324</v>
      </c>
      <c r="O43486" s="1">
        <v>41154</v>
      </c>
      <c r="Q43486" t="s">
        <v>223422</v>
      </c>
      <c r="R43486" t="s">
        <v>223423</v>
      </c>
      <c r="S43486" t="s">
        <v>223424</v>
      </c>
      <c r="T43486" t="s">
        <v>223425</v>
      </c>
      <c r="U43486" t="s">
        <v>345</v>
      </c>
      <c r="V43486" t="s">
        <v>46</v>
      </c>
      <c r="W43486" t="s">
        <v>471</v>
      </c>
      <c r="X43486" t="s">
        <v>1760</v>
      </c>
      <c r="Y43486" t="s">
        <v>1760</v>
      </c>
      <c r="Z43486" t="s">
        <v>73751</v>
      </c>
    </row>
    <row r="43487" spans="11:26" x14ac:dyDescent="0.3">
      <c r="K43487" t="s">
        <v>223426</v>
      </c>
      <c r="L43487" t="s">
        <v>223427</v>
      </c>
      <c r="M43487" t="s">
        <v>749</v>
      </c>
      <c r="O43487" t="s">
        <v>15782</v>
      </c>
      <c r="P43487">
        <v>6100000</v>
      </c>
      <c r="Q43487" t="s">
        <v>223428</v>
      </c>
      <c r="R43487" t="s">
        <v>223429</v>
      </c>
      <c r="S43487" t="s">
        <v>223430</v>
      </c>
      <c r="T43487" t="s">
        <v>223431</v>
      </c>
      <c r="U43487" t="s">
        <v>34</v>
      </c>
      <c r="V43487" t="s">
        <v>5813</v>
      </c>
      <c r="W43487">
        <v>7</v>
      </c>
      <c r="X43487" t="s">
        <v>5814</v>
      </c>
      <c r="Y43487" t="s">
        <v>5814</v>
      </c>
      <c r="Z43487" s="1">
        <v>40909</v>
      </c>
    </row>
    <row r="43488" spans="11:26" x14ac:dyDescent="0.3">
      <c r="K43488" t="s">
        <v>223432</v>
      </c>
      <c r="L43488" t="s">
        <v>223433</v>
      </c>
      <c r="M43488" t="s">
        <v>52</v>
      </c>
      <c r="O43488" t="s">
        <v>22000</v>
      </c>
      <c r="P43488">
        <v>1250000</v>
      </c>
      <c r="Q43488" t="s">
        <v>223434</v>
      </c>
      <c r="R43488" t="s">
        <v>223435</v>
      </c>
      <c r="S43488" t="s">
        <v>223436</v>
      </c>
      <c r="T43488" t="s">
        <v>453</v>
      </c>
      <c r="U43488" t="s">
        <v>34</v>
      </c>
      <c r="Z43488" s="1">
        <v>42005</v>
      </c>
    </row>
    <row r="43489" spans="11:26" x14ac:dyDescent="0.3">
      <c r="K43489" t="s">
        <v>223437</v>
      </c>
      <c r="L43489" t="s">
        <v>223438</v>
      </c>
      <c r="M43489" t="s">
        <v>256</v>
      </c>
      <c r="O43489" t="s">
        <v>10127</v>
      </c>
      <c r="P43489">
        <v>6000000</v>
      </c>
      <c r="Q43489" t="s">
        <v>223439</v>
      </c>
      <c r="R43489" t="s">
        <v>223440</v>
      </c>
      <c r="S43489" t="s">
        <v>223441</v>
      </c>
      <c r="T43489" t="s">
        <v>223442</v>
      </c>
      <c r="U43489" t="s">
        <v>34</v>
      </c>
      <c r="V43489" t="s">
        <v>46</v>
      </c>
      <c r="W43489" t="s">
        <v>106</v>
      </c>
      <c r="X43489" t="s">
        <v>107</v>
      </c>
      <c r="Y43489" t="s">
        <v>116</v>
      </c>
      <c r="Z43489" s="1">
        <v>40179</v>
      </c>
    </row>
    <row r="43490" spans="11:26" x14ac:dyDescent="0.3">
      <c r="K43490" t="s">
        <v>223437</v>
      </c>
      <c r="L43490" t="s">
        <v>223443</v>
      </c>
      <c r="M43490" t="s">
        <v>256</v>
      </c>
      <c r="O43490" t="s">
        <v>7461</v>
      </c>
      <c r="P43490">
        <v>11558000</v>
      </c>
      <c r="Q43490" t="s">
        <v>223444</v>
      </c>
      <c r="R43490" t="s">
        <v>223445</v>
      </c>
      <c r="S43490" t="s">
        <v>223446</v>
      </c>
      <c r="T43490" t="s">
        <v>223447</v>
      </c>
      <c r="U43490" t="s">
        <v>34</v>
      </c>
      <c r="Z43490" s="1">
        <v>41275</v>
      </c>
    </row>
    <row r="43491" spans="11:26" x14ac:dyDescent="0.3">
      <c r="K43491" t="s">
        <v>223437</v>
      </c>
      <c r="L43491" t="s">
        <v>223448</v>
      </c>
      <c r="M43491" t="s">
        <v>28</v>
      </c>
      <c r="O43491" s="1">
        <v>41675</v>
      </c>
      <c r="P43491">
        <v>18329805</v>
      </c>
      <c r="Q43491" t="s">
        <v>223449</v>
      </c>
      <c r="R43491" t="s">
        <v>223450</v>
      </c>
      <c r="S43491" t="s">
        <v>223451</v>
      </c>
      <c r="T43491" t="s">
        <v>124</v>
      </c>
      <c r="U43491" t="s">
        <v>34</v>
      </c>
      <c r="V43491" t="s">
        <v>46</v>
      </c>
      <c r="W43491" t="s">
        <v>106</v>
      </c>
      <c r="X43491" t="s">
        <v>151</v>
      </c>
      <c r="Y43491" t="s">
        <v>151</v>
      </c>
    </row>
    <row r="43492" spans="11:26" x14ac:dyDescent="0.3">
      <c r="K43492" t="s">
        <v>223437</v>
      </c>
      <c r="L43492" t="s">
        <v>223452</v>
      </c>
      <c r="M43492" t="s">
        <v>28</v>
      </c>
      <c r="O43492" t="s">
        <v>5944</v>
      </c>
      <c r="P43492">
        <v>2280305</v>
      </c>
      <c r="Q43492" t="s">
        <v>223453</v>
      </c>
      <c r="R43492" t="s">
        <v>223454</v>
      </c>
      <c r="S43492" t="s">
        <v>223455</v>
      </c>
      <c r="T43492" t="s">
        <v>223456</v>
      </c>
      <c r="U43492" t="s">
        <v>34</v>
      </c>
      <c r="V43492" t="s">
        <v>46</v>
      </c>
      <c r="W43492" t="s">
        <v>1846</v>
      </c>
      <c r="X43492" t="s">
        <v>1847</v>
      </c>
      <c r="Y43492" t="s">
        <v>1847</v>
      </c>
      <c r="Z43492" s="1">
        <v>40547</v>
      </c>
    </row>
    <row r="43493" spans="11:26" x14ac:dyDescent="0.3">
      <c r="K43493" t="s">
        <v>223437</v>
      </c>
      <c r="L43493" t="s">
        <v>223457</v>
      </c>
      <c r="M43493" t="s">
        <v>223</v>
      </c>
      <c r="O43493" t="s">
        <v>53314</v>
      </c>
      <c r="P43493">
        <v>500000</v>
      </c>
      <c r="Q43493" t="s">
        <v>223458</v>
      </c>
      <c r="R43493" t="s">
        <v>223459</v>
      </c>
      <c r="S43493" t="s">
        <v>223460</v>
      </c>
      <c r="T43493" t="s">
        <v>223461</v>
      </c>
      <c r="U43493" t="s">
        <v>178</v>
      </c>
      <c r="V43493" t="s">
        <v>46</v>
      </c>
      <c r="W43493" t="s">
        <v>167</v>
      </c>
      <c r="X43493" t="s">
        <v>168</v>
      </c>
      <c r="Y43493" t="s">
        <v>169</v>
      </c>
      <c r="Z43493" s="1">
        <v>40544</v>
      </c>
    </row>
    <row r="43494" spans="11:26" x14ac:dyDescent="0.3">
      <c r="K43494" t="s">
        <v>223437</v>
      </c>
      <c r="L43494" t="s">
        <v>223462</v>
      </c>
      <c r="M43494" t="s">
        <v>28</v>
      </c>
      <c r="O43494" t="s">
        <v>173</v>
      </c>
      <c r="P43494">
        <v>2000000</v>
      </c>
      <c r="Q43494" t="s">
        <v>223463</v>
      </c>
      <c r="R43494" t="s">
        <v>223464</v>
      </c>
      <c r="S43494" t="s">
        <v>223465</v>
      </c>
      <c r="T43494" t="s">
        <v>223466</v>
      </c>
      <c r="U43494" t="s">
        <v>178</v>
      </c>
      <c r="V43494" t="s">
        <v>35</v>
      </c>
      <c r="W43494">
        <v>10</v>
      </c>
      <c r="X43494" t="s">
        <v>1130</v>
      </c>
      <c r="Y43494" t="s">
        <v>1131</v>
      </c>
    </row>
    <row r="43495" spans="11:26" x14ac:dyDescent="0.3">
      <c r="K43495" t="s">
        <v>223437</v>
      </c>
      <c r="L43495" t="s">
        <v>223467</v>
      </c>
      <c r="M43495" t="s">
        <v>256</v>
      </c>
      <c r="O43495" t="s">
        <v>35930</v>
      </c>
      <c r="P43495">
        <v>3137224</v>
      </c>
      <c r="Q43495" t="s">
        <v>223468</v>
      </c>
      <c r="R43495" t="s">
        <v>223469</v>
      </c>
      <c r="S43495" t="s">
        <v>223470</v>
      </c>
      <c r="T43495" t="s">
        <v>223471</v>
      </c>
      <c r="U43495" t="s">
        <v>34</v>
      </c>
      <c r="V43495" t="s">
        <v>46</v>
      </c>
      <c r="W43495" t="s">
        <v>620</v>
      </c>
      <c r="X43495" t="s">
        <v>7586</v>
      </c>
      <c r="Y43495" t="s">
        <v>7586</v>
      </c>
      <c r="Z43495" s="1">
        <v>41644</v>
      </c>
    </row>
    <row r="43496" spans="11:26" x14ac:dyDescent="0.3">
      <c r="K43496" t="s">
        <v>223472</v>
      </c>
      <c r="L43496" t="s">
        <v>223473</v>
      </c>
      <c r="M43496" t="s">
        <v>28</v>
      </c>
      <c r="N43496" t="s">
        <v>29</v>
      </c>
      <c r="O43496" t="s">
        <v>21827</v>
      </c>
      <c r="P43496">
        <v>3700000</v>
      </c>
      <c r="Q43496" t="s">
        <v>223474</v>
      </c>
      <c r="R43496" t="s">
        <v>223475</v>
      </c>
      <c r="S43496" t="s">
        <v>223476</v>
      </c>
      <c r="T43496" t="s">
        <v>223477</v>
      </c>
      <c r="U43496" t="s">
        <v>345</v>
      </c>
      <c r="V43496" t="s">
        <v>46</v>
      </c>
      <c r="W43496" t="s">
        <v>1731</v>
      </c>
      <c r="X43496" t="s">
        <v>1732</v>
      </c>
      <c r="Y43496" t="s">
        <v>1732</v>
      </c>
      <c r="Z43496" s="1">
        <v>40911</v>
      </c>
    </row>
    <row r="43497" spans="11:26" x14ac:dyDescent="0.3">
      <c r="K43497" t="s">
        <v>223478</v>
      </c>
      <c r="L43497" t="s">
        <v>223479</v>
      </c>
      <c r="M43497" t="s">
        <v>28</v>
      </c>
      <c r="O43497" t="s">
        <v>23146</v>
      </c>
      <c r="P43497">
        <v>2400000</v>
      </c>
      <c r="Q43497" t="s">
        <v>223480</v>
      </c>
      <c r="R43497" t="s">
        <v>223481</v>
      </c>
      <c r="S43497" t="s">
        <v>223482</v>
      </c>
      <c r="T43497" t="s">
        <v>223483</v>
      </c>
      <c r="U43497" t="s">
        <v>34</v>
      </c>
      <c r="V43497" t="s">
        <v>206</v>
      </c>
      <c r="W43497" t="s">
        <v>207</v>
      </c>
      <c r="X43497" t="s">
        <v>208</v>
      </c>
      <c r="Y43497" t="s">
        <v>208</v>
      </c>
      <c r="Z43497" s="1">
        <v>39814</v>
      </c>
    </row>
    <row r="43498" spans="11:26" x14ac:dyDescent="0.3">
      <c r="K43498" t="s">
        <v>223484</v>
      </c>
      <c r="L43498" t="s">
        <v>223485</v>
      </c>
      <c r="M43498" t="s">
        <v>256</v>
      </c>
      <c r="O43498" s="1">
        <v>41101</v>
      </c>
      <c r="P43498">
        <v>325000</v>
      </c>
      <c r="Q43498" t="s">
        <v>223486</v>
      </c>
      <c r="R43498" t="s">
        <v>223487</v>
      </c>
      <c r="S43498" t="s">
        <v>223488</v>
      </c>
      <c r="T43498" t="s">
        <v>1696</v>
      </c>
      <c r="U43498" t="s">
        <v>34</v>
      </c>
      <c r="V43498" t="s">
        <v>270</v>
      </c>
      <c r="W43498" t="s">
        <v>14093</v>
      </c>
      <c r="X43498" t="s">
        <v>2097</v>
      </c>
      <c r="Y43498" t="s">
        <v>223489</v>
      </c>
    </row>
    <row r="43499" spans="11:26" x14ac:dyDescent="0.3">
      <c r="K43499" t="s">
        <v>223484</v>
      </c>
      <c r="L43499" t="s">
        <v>223490</v>
      </c>
      <c r="M43499" t="s">
        <v>256</v>
      </c>
      <c r="O43499" t="s">
        <v>10824</v>
      </c>
      <c r="P43499">
        <v>600000</v>
      </c>
      <c r="Q43499" t="s">
        <v>223491</v>
      </c>
      <c r="R43499" t="s">
        <v>223492</v>
      </c>
      <c r="S43499" t="s">
        <v>223493</v>
      </c>
      <c r="T43499" t="s">
        <v>33465</v>
      </c>
      <c r="U43499" t="s">
        <v>34</v>
      </c>
      <c r="V43499" t="s">
        <v>35</v>
      </c>
      <c r="W43499">
        <v>7</v>
      </c>
      <c r="X43499" t="s">
        <v>21967</v>
      </c>
      <c r="Y43499" t="s">
        <v>21967</v>
      </c>
      <c r="Z43499" s="1">
        <v>42005</v>
      </c>
    </row>
    <row r="43500" spans="11:26" x14ac:dyDescent="0.3">
      <c r="K43500" t="s">
        <v>223494</v>
      </c>
      <c r="L43500" t="s">
        <v>223495</v>
      </c>
      <c r="M43500" t="s">
        <v>324</v>
      </c>
      <c r="O43500" s="1">
        <v>40179</v>
      </c>
      <c r="Q43500" t="s">
        <v>223496</v>
      </c>
      <c r="R43500" t="s">
        <v>223497</v>
      </c>
      <c r="S43500" t="s">
        <v>223498</v>
      </c>
      <c r="T43500" t="s">
        <v>74</v>
      </c>
      <c r="U43500" t="s">
        <v>345</v>
      </c>
      <c r="V43500" t="s">
        <v>1816</v>
      </c>
      <c r="W43500">
        <v>5</v>
      </c>
      <c r="X43500" t="s">
        <v>2917</v>
      </c>
      <c r="Y43500" t="s">
        <v>223499</v>
      </c>
      <c r="Z43500" s="1">
        <v>39486</v>
      </c>
    </row>
    <row r="43501" spans="11:26" x14ac:dyDescent="0.3">
      <c r="K43501" t="s">
        <v>223494</v>
      </c>
      <c r="L43501" t="s">
        <v>223500</v>
      </c>
      <c r="M43501" t="s">
        <v>256</v>
      </c>
      <c r="O43501" t="s">
        <v>3999</v>
      </c>
      <c r="P43501">
        <v>400000</v>
      </c>
      <c r="Q43501" t="s">
        <v>223501</v>
      </c>
      <c r="R43501" t="s">
        <v>223502</v>
      </c>
      <c r="S43501" t="s">
        <v>223503</v>
      </c>
      <c r="T43501" t="s">
        <v>18649</v>
      </c>
      <c r="U43501" t="s">
        <v>34</v>
      </c>
      <c r="V43501" t="s">
        <v>35</v>
      </c>
      <c r="W43501">
        <v>7</v>
      </c>
      <c r="X43501" t="s">
        <v>1130</v>
      </c>
      <c r="Y43501" t="s">
        <v>1130</v>
      </c>
      <c r="Z43501" s="1">
        <v>42005</v>
      </c>
    </row>
    <row r="43502" spans="11:26" x14ac:dyDescent="0.3">
      <c r="K43502" t="s">
        <v>223494</v>
      </c>
      <c r="L43502" t="s">
        <v>223504</v>
      </c>
      <c r="M43502" t="s">
        <v>52</v>
      </c>
      <c r="O43502" t="s">
        <v>30463</v>
      </c>
      <c r="P43502">
        <v>2350000</v>
      </c>
      <c r="Q43502" t="s">
        <v>223505</v>
      </c>
      <c r="R43502" t="s">
        <v>223506</v>
      </c>
      <c r="S43502" t="s">
        <v>223507</v>
      </c>
      <c r="T43502" t="s">
        <v>80986</v>
      </c>
      <c r="U43502" t="s">
        <v>345</v>
      </c>
      <c r="V43502" t="s">
        <v>46</v>
      </c>
      <c r="W43502" t="s">
        <v>106</v>
      </c>
      <c r="X43502" t="s">
        <v>1650</v>
      </c>
      <c r="Y43502" t="s">
        <v>46152</v>
      </c>
      <c r="Z43502" s="1">
        <v>39088</v>
      </c>
    </row>
    <row r="43503" spans="11:26" x14ac:dyDescent="0.3">
      <c r="K43503" t="s">
        <v>223494</v>
      </c>
      <c r="L43503" t="s">
        <v>223508</v>
      </c>
      <c r="M43503" t="s">
        <v>28</v>
      </c>
      <c r="N43503" t="s">
        <v>40</v>
      </c>
      <c r="O43503" s="1">
        <v>40706</v>
      </c>
      <c r="P43503">
        <v>11500000</v>
      </c>
      <c r="Q43503" t="s">
        <v>223509</v>
      </c>
      <c r="R43503" t="s">
        <v>223510</v>
      </c>
      <c r="S43503" t="s">
        <v>223511</v>
      </c>
      <c r="T43503" t="s">
        <v>223512</v>
      </c>
      <c r="U43503" t="s">
        <v>178</v>
      </c>
      <c r="V43503" t="s">
        <v>46</v>
      </c>
      <c r="W43503" t="s">
        <v>106</v>
      </c>
      <c r="X43503" t="s">
        <v>107</v>
      </c>
      <c r="Y43503" t="s">
        <v>108</v>
      </c>
    </row>
    <row r="43504" spans="11:26" x14ac:dyDescent="0.3">
      <c r="K43504" t="s">
        <v>223494</v>
      </c>
      <c r="L43504" t="s">
        <v>223513</v>
      </c>
      <c r="M43504" t="s">
        <v>28</v>
      </c>
      <c r="N43504" t="s">
        <v>29</v>
      </c>
      <c r="O43504" s="1">
        <v>41491</v>
      </c>
      <c r="P43504">
        <v>24000000</v>
      </c>
      <c r="Q43504" t="s">
        <v>223514</v>
      </c>
      <c r="R43504" t="s">
        <v>223515</v>
      </c>
      <c r="S43504" t="s">
        <v>223516</v>
      </c>
      <c r="T43504" t="s">
        <v>223517</v>
      </c>
      <c r="U43504" t="s">
        <v>34</v>
      </c>
      <c r="V43504" t="s">
        <v>46</v>
      </c>
      <c r="W43504" t="s">
        <v>471</v>
      </c>
      <c r="X43504" t="s">
        <v>1482</v>
      </c>
      <c r="Y43504" t="s">
        <v>14772</v>
      </c>
      <c r="Z43504" s="1">
        <v>41765</v>
      </c>
    </row>
    <row r="43505" spans="11:26" x14ac:dyDescent="0.3">
      <c r="K43505" t="s">
        <v>223518</v>
      </c>
      <c r="L43505" t="s">
        <v>223519</v>
      </c>
      <c r="M43505" t="s">
        <v>28</v>
      </c>
      <c r="O43505" t="s">
        <v>29363</v>
      </c>
      <c r="P43505">
        <v>630000</v>
      </c>
      <c r="Q43505" t="s">
        <v>223520</v>
      </c>
      <c r="R43505" t="s">
        <v>223521</v>
      </c>
      <c r="S43505" t="s">
        <v>223522</v>
      </c>
      <c r="T43505" t="s">
        <v>74</v>
      </c>
      <c r="U43505" t="s">
        <v>34</v>
      </c>
    </row>
    <row r="43506" spans="11:26" x14ac:dyDescent="0.3">
      <c r="K43506" t="s">
        <v>223518</v>
      </c>
      <c r="L43506" t="s">
        <v>223523</v>
      </c>
      <c r="M43506" t="s">
        <v>28</v>
      </c>
      <c r="N43506" t="s">
        <v>493</v>
      </c>
      <c r="O43506" t="s">
        <v>44133</v>
      </c>
      <c r="P43506">
        <v>5270000</v>
      </c>
      <c r="Q43506" t="s">
        <v>223524</v>
      </c>
      <c r="R43506" t="s">
        <v>223525</v>
      </c>
      <c r="S43506" t="s">
        <v>223526</v>
      </c>
      <c r="T43506" t="s">
        <v>679</v>
      </c>
      <c r="U43506" t="s">
        <v>34</v>
      </c>
      <c r="Z43506" t="s">
        <v>8912</v>
      </c>
    </row>
    <row r="43507" spans="11:26" x14ac:dyDescent="0.3">
      <c r="K43507" t="s">
        <v>223527</v>
      </c>
      <c r="L43507" t="s">
        <v>223528</v>
      </c>
      <c r="M43507" t="s">
        <v>256</v>
      </c>
      <c r="O43507" s="1">
        <v>42256</v>
      </c>
      <c r="P43507">
        <v>5196410</v>
      </c>
      <c r="Q43507" t="s">
        <v>223529</v>
      </c>
      <c r="R43507" t="s">
        <v>223530</v>
      </c>
      <c r="S43507" t="s">
        <v>223531</v>
      </c>
      <c r="T43507" t="s">
        <v>124</v>
      </c>
      <c r="U43507" t="s">
        <v>34</v>
      </c>
      <c r="V43507" t="s">
        <v>46</v>
      </c>
      <c r="W43507" t="s">
        <v>106</v>
      </c>
      <c r="X43507" t="s">
        <v>151</v>
      </c>
      <c r="Y43507" t="s">
        <v>13371</v>
      </c>
      <c r="Z43507" s="1">
        <v>40909</v>
      </c>
    </row>
    <row r="43508" spans="11:26" x14ac:dyDescent="0.3">
      <c r="K43508" t="s">
        <v>223527</v>
      </c>
      <c r="L43508" t="s">
        <v>223532</v>
      </c>
      <c r="M43508" t="s">
        <v>28</v>
      </c>
      <c r="N43508" t="s">
        <v>40</v>
      </c>
      <c r="O43508" t="s">
        <v>11437</v>
      </c>
      <c r="P43508">
        <v>9486929</v>
      </c>
      <c r="Q43508" t="s">
        <v>223533</v>
      </c>
      <c r="R43508" t="s">
        <v>223534</v>
      </c>
      <c r="S43508" t="s">
        <v>223535</v>
      </c>
      <c r="T43508" t="s">
        <v>18904</v>
      </c>
      <c r="U43508" t="s">
        <v>178</v>
      </c>
      <c r="V43508" t="s">
        <v>46</v>
      </c>
      <c r="W43508" t="s">
        <v>106</v>
      </c>
      <c r="X43508" t="s">
        <v>107</v>
      </c>
      <c r="Y43508" t="s">
        <v>116</v>
      </c>
      <c r="Z43508" s="1">
        <v>39814</v>
      </c>
    </row>
    <row r="43509" spans="11:26" x14ac:dyDescent="0.3">
      <c r="K43509" t="s">
        <v>223527</v>
      </c>
      <c r="L43509" t="s">
        <v>223536</v>
      </c>
      <c r="M43509" t="s">
        <v>256</v>
      </c>
      <c r="O43509" t="s">
        <v>13139</v>
      </c>
      <c r="P43509">
        <v>4000000</v>
      </c>
      <c r="Q43509" t="s">
        <v>223537</v>
      </c>
      <c r="R43509" t="s">
        <v>223538</v>
      </c>
      <c r="S43509" t="s">
        <v>223539</v>
      </c>
      <c r="T43509" t="s">
        <v>223540</v>
      </c>
      <c r="U43509" t="s">
        <v>34</v>
      </c>
      <c r="V43509" t="s">
        <v>11828</v>
      </c>
      <c r="W43509" t="s">
        <v>535</v>
      </c>
      <c r="X43509" t="s">
        <v>33966</v>
      </c>
      <c r="Y43509" t="s">
        <v>33967</v>
      </c>
      <c r="Z43509" t="s">
        <v>53649</v>
      </c>
    </row>
    <row r="43510" spans="11:26" x14ac:dyDescent="0.3">
      <c r="K43510" t="s">
        <v>223541</v>
      </c>
      <c r="L43510" t="s">
        <v>223542</v>
      </c>
      <c r="M43510" t="s">
        <v>52</v>
      </c>
      <c r="O43510" t="s">
        <v>5005</v>
      </c>
      <c r="Q43510" t="s">
        <v>223543</v>
      </c>
      <c r="R43510" t="s">
        <v>223544</v>
      </c>
      <c r="S43510" t="s">
        <v>223545</v>
      </c>
      <c r="T43510" t="s">
        <v>223546</v>
      </c>
      <c r="U43510" t="s">
        <v>34</v>
      </c>
      <c r="V43510" t="s">
        <v>46</v>
      </c>
      <c r="W43510" t="s">
        <v>2307</v>
      </c>
      <c r="X43510" t="s">
        <v>2308</v>
      </c>
      <c r="Y43510" t="s">
        <v>5206</v>
      </c>
      <c r="Z43510" t="s">
        <v>32993</v>
      </c>
    </row>
    <row r="43511" spans="11:26" x14ac:dyDescent="0.3">
      <c r="K43511" t="s">
        <v>223547</v>
      </c>
      <c r="L43511" t="s">
        <v>223548</v>
      </c>
      <c r="M43511" t="s">
        <v>256</v>
      </c>
      <c r="O43511" t="s">
        <v>6645</v>
      </c>
      <c r="P43511">
        <v>960000</v>
      </c>
      <c r="Q43511" t="s">
        <v>223549</v>
      </c>
      <c r="R43511" t="s">
        <v>223550</v>
      </c>
      <c r="S43511" t="s">
        <v>223551</v>
      </c>
      <c r="T43511" t="s">
        <v>64</v>
      </c>
      <c r="U43511" t="s">
        <v>34</v>
      </c>
      <c r="V43511" t="s">
        <v>46</v>
      </c>
      <c r="W43511" t="s">
        <v>228</v>
      </c>
      <c r="X43511" t="s">
        <v>229</v>
      </c>
      <c r="Y43511" t="s">
        <v>229</v>
      </c>
      <c r="Z43511" s="1">
        <v>40909</v>
      </c>
    </row>
    <row r="43512" spans="11:26" x14ac:dyDescent="0.3">
      <c r="K43512" t="s">
        <v>223547</v>
      </c>
      <c r="L43512" t="s">
        <v>223552</v>
      </c>
      <c r="M43512" t="s">
        <v>28</v>
      </c>
      <c r="O43512" s="1">
        <v>40428</v>
      </c>
      <c r="P43512">
        <v>800000</v>
      </c>
      <c r="Q43512" t="s">
        <v>223553</v>
      </c>
      <c r="R43512" t="s">
        <v>223554</v>
      </c>
      <c r="S43512" t="s">
        <v>223555</v>
      </c>
      <c r="T43512" t="s">
        <v>5171</v>
      </c>
      <c r="U43512" t="s">
        <v>34</v>
      </c>
      <c r="V43512" t="s">
        <v>46</v>
      </c>
      <c r="W43512" t="s">
        <v>106</v>
      </c>
      <c r="X43512" t="s">
        <v>107</v>
      </c>
      <c r="Y43512" t="s">
        <v>116</v>
      </c>
      <c r="Z43512" t="s">
        <v>116096</v>
      </c>
    </row>
    <row r="43513" spans="11:26" x14ac:dyDescent="0.3">
      <c r="K43513" t="s">
        <v>223547</v>
      </c>
      <c r="L43513" t="s">
        <v>223556</v>
      </c>
      <c r="M43513" t="s">
        <v>28</v>
      </c>
      <c r="O43513" t="s">
        <v>184724</v>
      </c>
      <c r="P43513">
        <v>2054840</v>
      </c>
      <c r="Q43513" t="s">
        <v>223557</v>
      </c>
      <c r="R43513" t="s">
        <v>223558</v>
      </c>
      <c r="S43513" t="s">
        <v>223559</v>
      </c>
      <c r="T43513" t="s">
        <v>223560</v>
      </c>
      <c r="U43513" t="s">
        <v>34</v>
      </c>
      <c r="V43513" t="s">
        <v>46</v>
      </c>
      <c r="W43513" t="s">
        <v>1731</v>
      </c>
      <c r="X43513" t="s">
        <v>1732</v>
      </c>
      <c r="Y43513" t="s">
        <v>1732</v>
      </c>
      <c r="Z43513" s="1">
        <v>41280</v>
      </c>
    </row>
    <row r="43514" spans="11:26" x14ac:dyDescent="0.3">
      <c r="K43514" t="s">
        <v>223561</v>
      </c>
      <c r="L43514" t="s">
        <v>223562</v>
      </c>
      <c r="M43514" t="s">
        <v>324</v>
      </c>
      <c r="O43514" t="s">
        <v>2412</v>
      </c>
      <c r="P43514">
        <v>2000000</v>
      </c>
      <c r="Q43514" t="s">
        <v>223563</v>
      </c>
      <c r="R43514" t="s">
        <v>223564</v>
      </c>
      <c r="S43514" t="s">
        <v>223565</v>
      </c>
      <c r="T43514" t="s">
        <v>33465</v>
      </c>
      <c r="U43514" t="s">
        <v>34</v>
      </c>
      <c r="V43514" t="s">
        <v>46</v>
      </c>
      <c r="W43514" t="s">
        <v>228</v>
      </c>
      <c r="X43514" t="s">
        <v>229</v>
      </c>
      <c r="Y43514" t="s">
        <v>229</v>
      </c>
      <c r="Z43514" s="1">
        <v>40179</v>
      </c>
    </row>
    <row r="43515" spans="11:26" x14ac:dyDescent="0.3">
      <c r="K43515" t="s">
        <v>223566</v>
      </c>
      <c r="L43515" t="s">
        <v>223567</v>
      </c>
      <c r="M43515" t="s">
        <v>52</v>
      </c>
      <c r="O43515" s="1">
        <v>40909</v>
      </c>
      <c r="Q43515" t="s">
        <v>223568</v>
      </c>
      <c r="R43515" t="s">
        <v>223569</v>
      </c>
      <c r="S43515" t="s">
        <v>223570</v>
      </c>
      <c r="T43515" t="s">
        <v>223571</v>
      </c>
      <c r="U43515" t="s">
        <v>34</v>
      </c>
      <c r="V43515" t="s">
        <v>800</v>
      </c>
      <c r="X43515" t="s">
        <v>801</v>
      </c>
      <c r="Y43515" t="s">
        <v>801</v>
      </c>
    </row>
    <row r="43516" spans="11:26" x14ac:dyDescent="0.3">
      <c r="K43516" t="s">
        <v>223572</v>
      </c>
      <c r="L43516" t="s">
        <v>223573</v>
      </c>
      <c r="M43516" t="s">
        <v>52</v>
      </c>
      <c r="O43516" t="s">
        <v>7614</v>
      </c>
      <c r="P43516">
        <v>201250</v>
      </c>
      <c r="Q43516" t="s">
        <v>223574</v>
      </c>
      <c r="R43516" t="s">
        <v>223575</v>
      </c>
      <c r="S43516" t="s">
        <v>223576</v>
      </c>
      <c r="T43516" t="s">
        <v>223577</v>
      </c>
      <c r="U43516" t="s">
        <v>34</v>
      </c>
      <c r="V43516" t="s">
        <v>20069</v>
      </c>
      <c r="Z43516" s="1">
        <v>39823</v>
      </c>
    </row>
    <row r="43517" spans="11:26" x14ac:dyDescent="0.3">
      <c r="K43517" t="s">
        <v>223578</v>
      </c>
      <c r="L43517" t="s">
        <v>223579</v>
      </c>
      <c r="M43517" t="s">
        <v>28</v>
      </c>
      <c r="O43517" s="1">
        <v>41643</v>
      </c>
      <c r="P43517">
        <v>102200</v>
      </c>
      <c r="Q43517" t="s">
        <v>223580</v>
      </c>
      <c r="R43517" t="s">
        <v>223581</v>
      </c>
      <c r="S43517" t="s">
        <v>223582</v>
      </c>
      <c r="T43517" t="s">
        <v>74</v>
      </c>
      <c r="U43517" t="s">
        <v>178</v>
      </c>
      <c r="V43517" t="s">
        <v>206</v>
      </c>
      <c r="W43517" t="s">
        <v>7873</v>
      </c>
      <c r="X43517" t="s">
        <v>7874</v>
      </c>
      <c r="Y43517" t="s">
        <v>7874</v>
      </c>
      <c r="Z43517" s="1">
        <v>36526</v>
      </c>
    </row>
    <row r="43518" spans="11:26" x14ac:dyDescent="0.3">
      <c r="K43518" t="s">
        <v>223578</v>
      </c>
      <c r="L43518" t="s">
        <v>223583</v>
      </c>
      <c r="M43518" t="s">
        <v>28</v>
      </c>
      <c r="O43518" t="s">
        <v>63254</v>
      </c>
      <c r="P43518">
        <v>81700</v>
      </c>
      <c r="Q43518" t="s">
        <v>223584</v>
      </c>
      <c r="R43518" t="s">
        <v>223585</v>
      </c>
      <c r="S43518" t="s">
        <v>223586</v>
      </c>
      <c r="T43518" t="s">
        <v>223587</v>
      </c>
      <c r="U43518" t="s">
        <v>34</v>
      </c>
      <c r="V43518" t="s">
        <v>3680</v>
      </c>
      <c r="W43518">
        <v>13</v>
      </c>
      <c r="X43518" t="s">
        <v>3681</v>
      </c>
      <c r="Y43518" t="s">
        <v>3681</v>
      </c>
      <c r="Z43518" s="1">
        <v>38353</v>
      </c>
    </row>
    <row r="43519" spans="11:26" x14ac:dyDescent="0.3">
      <c r="K43519" t="s">
        <v>223588</v>
      </c>
      <c r="L43519" t="s">
        <v>223589</v>
      </c>
      <c r="M43519" t="s">
        <v>28</v>
      </c>
      <c r="N43519" t="s">
        <v>40</v>
      </c>
      <c r="O43519" t="s">
        <v>3662</v>
      </c>
      <c r="P43519">
        <v>6515643</v>
      </c>
      <c r="Q43519" t="s">
        <v>223590</v>
      </c>
      <c r="R43519" t="s">
        <v>223591</v>
      </c>
      <c r="S43519" t="s">
        <v>223592</v>
      </c>
      <c r="T43519" t="s">
        <v>2126</v>
      </c>
      <c r="U43519" t="s">
        <v>34</v>
      </c>
      <c r="V43519" t="s">
        <v>46</v>
      </c>
      <c r="W43519" t="s">
        <v>167</v>
      </c>
      <c r="X43519" t="s">
        <v>168</v>
      </c>
      <c r="Y43519" t="s">
        <v>169</v>
      </c>
      <c r="Z43519" s="1">
        <v>40909</v>
      </c>
    </row>
    <row r="43520" spans="11:26" x14ac:dyDescent="0.3">
      <c r="K43520" t="s">
        <v>223588</v>
      </c>
      <c r="L43520" t="s">
        <v>223593</v>
      </c>
      <c r="M43520" t="s">
        <v>233</v>
      </c>
      <c r="O43520" t="s">
        <v>17155</v>
      </c>
      <c r="P43520">
        <v>500000</v>
      </c>
      <c r="Q43520" t="s">
        <v>223594</v>
      </c>
      <c r="R43520" t="s">
        <v>223595</v>
      </c>
      <c r="T43520" t="s">
        <v>2393</v>
      </c>
      <c r="U43520" t="s">
        <v>178</v>
      </c>
      <c r="V43520" t="s">
        <v>46</v>
      </c>
      <c r="W43520" t="s">
        <v>1369</v>
      </c>
      <c r="X43520" t="s">
        <v>1370</v>
      </c>
      <c r="Y43520" t="s">
        <v>2283</v>
      </c>
      <c r="Z43520" s="1">
        <v>34700</v>
      </c>
    </row>
    <row r="43521" spans="11:26" x14ac:dyDescent="0.3">
      <c r="K43521" t="s">
        <v>223588</v>
      </c>
      <c r="L43521" t="s">
        <v>223596</v>
      </c>
      <c r="M43521" t="s">
        <v>28</v>
      </c>
      <c r="O43521" t="s">
        <v>23254</v>
      </c>
      <c r="P43521">
        <v>4301758</v>
      </c>
      <c r="Q43521" t="s">
        <v>223597</v>
      </c>
      <c r="R43521" t="s">
        <v>223598</v>
      </c>
      <c r="S43521" t="s">
        <v>223599</v>
      </c>
      <c r="T43521" t="s">
        <v>223600</v>
      </c>
      <c r="U43521" t="s">
        <v>345</v>
      </c>
      <c r="V43521" t="s">
        <v>46</v>
      </c>
      <c r="W43521" t="s">
        <v>167</v>
      </c>
      <c r="X43521" t="s">
        <v>2775</v>
      </c>
      <c r="Y43521" t="s">
        <v>12501</v>
      </c>
      <c r="Z43521" s="1">
        <v>40553</v>
      </c>
    </row>
    <row r="43522" spans="11:26" x14ac:dyDescent="0.3">
      <c r="K43522" t="s">
        <v>223588</v>
      </c>
      <c r="L43522" t="s">
        <v>223601</v>
      </c>
      <c r="M43522" t="s">
        <v>1836</v>
      </c>
      <c r="O43522" t="s">
        <v>15584</v>
      </c>
      <c r="P43522">
        <v>1303000</v>
      </c>
      <c r="Q43522" t="s">
        <v>223602</v>
      </c>
      <c r="R43522" t="s">
        <v>223603</v>
      </c>
      <c r="S43522" t="s">
        <v>223604</v>
      </c>
      <c r="T43522" t="s">
        <v>223605</v>
      </c>
      <c r="U43522" t="s">
        <v>34</v>
      </c>
      <c r="V43522" t="s">
        <v>65</v>
      </c>
      <c r="W43522">
        <v>22</v>
      </c>
      <c r="X43522" t="s">
        <v>66</v>
      </c>
      <c r="Y43522" t="s">
        <v>66</v>
      </c>
      <c r="Z43522" s="1">
        <v>41275</v>
      </c>
    </row>
    <row r="43523" spans="11:26" x14ac:dyDescent="0.3">
      <c r="K43523" t="s">
        <v>223588</v>
      </c>
      <c r="L43523" t="s">
        <v>223606</v>
      </c>
      <c r="M43523" t="s">
        <v>256</v>
      </c>
      <c r="O43523" s="1">
        <v>40303</v>
      </c>
      <c r="P43523">
        <v>500000</v>
      </c>
      <c r="Q43523" t="s">
        <v>223607</v>
      </c>
      <c r="R43523" t="s">
        <v>223608</v>
      </c>
      <c r="S43523" t="s">
        <v>223609</v>
      </c>
      <c r="T43523" t="s">
        <v>3601</v>
      </c>
      <c r="U43523" t="s">
        <v>34</v>
      </c>
      <c r="V43523" t="s">
        <v>46</v>
      </c>
      <c r="W43523" t="s">
        <v>106</v>
      </c>
      <c r="X43523" t="s">
        <v>107</v>
      </c>
      <c r="Y43523" t="s">
        <v>9003</v>
      </c>
      <c r="Z43523" s="1">
        <v>40909</v>
      </c>
    </row>
    <row r="43524" spans="11:26" x14ac:dyDescent="0.3">
      <c r="K43524" t="s">
        <v>223588</v>
      </c>
      <c r="L43524" t="s">
        <v>223610</v>
      </c>
      <c r="M43524" t="s">
        <v>256</v>
      </c>
      <c r="O43524" s="1">
        <v>40583</v>
      </c>
      <c r="P43524">
        <v>3000000</v>
      </c>
      <c r="Q43524" t="s">
        <v>223611</v>
      </c>
      <c r="R43524" t="s">
        <v>223612</v>
      </c>
      <c r="S43524" t="s">
        <v>223613</v>
      </c>
      <c r="T43524" t="s">
        <v>30814</v>
      </c>
      <c r="U43524" t="s">
        <v>34</v>
      </c>
      <c r="V43524" t="s">
        <v>46</v>
      </c>
      <c r="W43524" t="s">
        <v>1846</v>
      </c>
      <c r="X43524" t="s">
        <v>1847</v>
      </c>
      <c r="Y43524" t="s">
        <v>1989</v>
      </c>
    </row>
    <row r="43525" spans="11:26" x14ac:dyDescent="0.3">
      <c r="K43525" t="s">
        <v>223588</v>
      </c>
      <c r="L43525" t="s">
        <v>223614</v>
      </c>
      <c r="M43525" t="s">
        <v>28</v>
      </c>
      <c r="O43525" s="1">
        <v>40641</v>
      </c>
      <c r="P43525">
        <v>1500000</v>
      </c>
      <c r="Q43525" t="s">
        <v>223615</v>
      </c>
      <c r="R43525" t="s">
        <v>223616</v>
      </c>
      <c r="S43525" t="s">
        <v>223617</v>
      </c>
      <c r="T43525" t="s">
        <v>223618</v>
      </c>
      <c r="U43525" t="s">
        <v>345</v>
      </c>
      <c r="V43525" t="s">
        <v>96</v>
      </c>
      <c r="W43525" t="s">
        <v>97</v>
      </c>
      <c r="X43525" t="s">
        <v>98</v>
      </c>
      <c r="Y43525" t="s">
        <v>98</v>
      </c>
      <c r="Z43525" s="1">
        <v>40068</v>
      </c>
    </row>
    <row r="43526" spans="11:26" x14ac:dyDescent="0.3">
      <c r="K43526" t="s">
        <v>223619</v>
      </c>
      <c r="L43526" t="s">
        <v>223620</v>
      </c>
      <c r="M43526" t="s">
        <v>28</v>
      </c>
      <c r="O43526" t="s">
        <v>43556</v>
      </c>
      <c r="P43526">
        <v>943497</v>
      </c>
      <c r="Q43526" t="s">
        <v>223621</v>
      </c>
      <c r="R43526" t="s">
        <v>223622</v>
      </c>
      <c r="S43526" t="s">
        <v>223623</v>
      </c>
      <c r="T43526" t="s">
        <v>6</v>
      </c>
      <c r="U43526" t="s">
        <v>34</v>
      </c>
      <c r="V43526" t="s">
        <v>3680</v>
      </c>
      <c r="W43526">
        <v>13</v>
      </c>
      <c r="X43526" t="s">
        <v>3681</v>
      </c>
      <c r="Y43526" t="s">
        <v>3682</v>
      </c>
      <c r="Z43526" s="1">
        <v>37622</v>
      </c>
    </row>
    <row r="43527" spans="11:26" x14ac:dyDescent="0.3">
      <c r="K43527" t="s">
        <v>223619</v>
      </c>
      <c r="L43527" t="s">
        <v>223624</v>
      </c>
      <c r="M43527" t="s">
        <v>324</v>
      </c>
      <c r="O43527" s="1">
        <v>41700</v>
      </c>
      <c r="P43527">
        <v>470000</v>
      </c>
      <c r="Q43527" t="s">
        <v>223625</v>
      </c>
      <c r="R43527" t="s">
        <v>223626</v>
      </c>
      <c r="S43527" t="s">
        <v>223627</v>
      </c>
      <c r="T43527" t="s">
        <v>223628</v>
      </c>
      <c r="U43527" t="s">
        <v>34</v>
      </c>
      <c r="Z43527" s="1">
        <v>41619</v>
      </c>
    </row>
    <row r="43528" spans="11:26" x14ac:dyDescent="0.3">
      <c r="K43528" t="s">
        <v>223629</v>
      </c>
      <c r="L43528" t="s">
        <v>223630</v>
      </c>
      <c r="M43528" t="s">
        <v>28</v>
      </c>
      <c r="O43528" s="1">
        <v>41315</v>
      </c>
      <c r="P43528">
        <v>20000000</v>
      </c>
      <c r="Q43528" t="s">
        <v>223631</v>
      </c>
      <c r="R43528" t="s">
        <v>223632</v>
      </c>
      <c r="S43528" t="s">
        <v>223633</v>
      </c>
      <c r="T43528" t="s">
        <v>1378</v>
      </c>
      <c r="U43528" t="s">
        <v>34</v>
      </c>
      <c r="V43528" t="s">
        <v>46</v>
      </c>
      <c r="W43528" t="s">
        <v>106</v>
      </c>
      <c r="X43528" t="s">
        <v>4428</v>
      </c>
      <c r="Y43528" t="s">
        <v>22876</v>
      </c>
      <c r="Z43528" s="1">
        <v>40547</v>
      </c>
    </row>
    <row r="43529" spans="11:26" x14ac:dyDescent="0.3">
      <c r="K43529" t="s">
        <v>223629</v>
      </c>
      <c r="L43529" t="s">
        <v>223634</v>
      </c>
      <c r="M43529" t="s">
        <v>233</v>
      </c>
      <c r="O43529" t="s">
        <v>12966</v>
      </c>
      <c r="P43529">
        <v>5000000</v>
      </c>
      <c r="Q43529" t="s">
        <v>223635</v>
      </c>
      <c r="R43529" t="s">
        <v>223636</v>
      </c>
      <c r="S43529" t="s">
        <v>223637</v>
      </c>
      <c r="T43529" t="s">
        <v>74</v>
      </c>
      <c r="U43529" t="s">
        <v>34</v>
      </c>
      <c r="V43529" t="s">
        <v>46</v>
      </c>
      <c r="W43529" t="s">
        <v>106</v>
      </c>
      <c r="X43529" t="s">
        <v>107</v>
      </c>
      <c r="Y43529" t="s">
        <v>116</v>
      </c>
    </row>
    <row r="43530" spans="11:26" x14ac:dyDescent="0.3">
      <c r="K43530" t="s">
        <v>223638</v>
      </c>
      <c r="L43530" t="s">
        <v>223639</v>
      </c>
      <c r="M43530" t="s">
        <v>91</v>
      </c>
      <c r="O43530" t="s">
        <v>13845</v>
      </c>
      <c r="Q43530" t="s">
        <v>223640</v>
      </c>
      <c r="R43530" t="s">
        <v>223641</v>
      </c>
      <c r="U43530" t="s">
        <v>34</v>
      </c>
    </row>
    <row r="43531" spans="11:26" x14ac:dyDescent="0.3">
      <c r="K43531" t="s">
        <v>223642</v>
      </c>
      <c r="L43531" t="s">
        <v>223643</v>
      </c>
      <c r="M43531" t="s">
        <v>52</v>
      </c>
      <c r="O43531" s="1">
        <v>42126</v>
      </c>
      <c r="P43531">
        <v>20000</v>
      </c>
      <c r="Q43531" t="s">
        <v>223644</v>
      </c>
      <c r="R43531" t="s">
        <v>223645</v>
      </c>
      <c r="S43531" t="s">
        <v>223646</v>
      </c>
      <c r="T43531" t="s">
        <v>223647</v>
      </c>
      <c r="U43531" t="s">
        <v>34</v>
      </c>
      <c r="V43531" t="s">
        <v>3124</v>
      </c>
      <c r="W43531">
        <v>5</v>
      </c>
      <c r="X43531" t="s">
        <v>3125</v>
      </c>
      <c r="Y43531" t="s">
        <v>3125</v>
      </c>
      <c r="Z43531" t="s">
        <v>92916</v>
      </c>
    </row>
    <row r="43532" spans="11:26" x14ac:dyDescent="0.3">
      <c r="K43532" t="s">
        <v>223648</v>
      </c>
      <c r="L43532" t="s">
        <v>223649</v>
      </c>
      <c r="M43532" t="s">
        <v>52</v>
      </c>
      <c r="O43532" t="s">
        <v>43333</v>
      </c>
      <c r="P43532">
        <v>884500</v>
      </c>
      <c r="Q43532" t="s">
        <v>223650</v>
      </c>
      <c r="R43532" t="s">
        <v>223651</v>
      </c>
      <c r="S43532" t="s">
        <v>223652</v>
      </c>
      <c r="T43532" t="s">
        <v>436</v>
      </c>
      <c r="U43532" t="s">
        <v>34</v>
      </c>
      <c r="V43532" t="s">
        <v>46</v>
      </c>
      <c r="W43532" t="s">
        <v>106</v>
      </c>
      <c r="X43532" t="s">
        <v>1650</v>
      </c>
      <c r="Y43532" t="s">
        <v>1651</v>
      </c>
      <c r="Z43532" s="1">
        <v>37622</v>
      </c>
    </row>
    <row r="43533" spans="11:26" x14ac:dyDescent="0.3">
      <c r="K43533" t="s">
        <v>223653</v>
      </c>
      <c r="L43533" t="s">
        <v>223654</v>
      </c>
      <c r="M43533" t="s">
        <v>190</v>
      </c>
      <c r="O43533" s="1">
        <v>39936</v>
      </c>
      <c r="Q43533" t="s">
        <v>223655</v>
      </c>
      <c r="R43533" t="s">
        <v>223656</v>
      </c>
      <c r="S43533" t="s">
        <v>223657</v>
      </c>
      <c r="T43533" t="s">
        <v>223658</v>
      </c>
      <c r="U43533" t="s">
        <v>34</v>
      </c>
      <c r="V43533" t="s">
        <v>46</v>
      </c>
      <c r="W43533" t="s">
        <v>106</v>
      </c>
      <c r="X43533" t="s">
        <v>107</v>
      </c>
      <c r="Y43533" t="s">
        <v>116</v>
      </c>
      <c r="Z43533" s="1">
        <v>40544</v>
      </c>
    </row>
    <row r="43534" spans="11:26" x14ac:dyDescent="0.3">
      <c r="K43534" t="s">
        <v>223659</v>
      </c>
      <c r="L43534" t="s">
        <v>223660</v>
      </c>
      <c r="M43534" t="s">
        <v>52</v>
      </c>
      <c r="O43534" t="s">
        <v>2813</v>
      </c>
      <c r="P43534">
        <v>175000</v>
      </c>
      <c r="Q43534" t="s">
        <v>223661</v>
      </c>
      <c r="R43534" t="s">
        <v>223662</v>
      </c>
      <c r="S43534" t="s">
        <v>223663</v>
      </c>
      <c r="T43534" t="s">
        <v>223664</v>
      </c>
      <c r="U43534" t="s">
        <v>34</v>
      </c>
      <c r="Z43534" s="1">
        <v>40919</v>
      </c>
    </row>
    <row r="43535" spans="11:26" x14ac:dyDescent="0.3">
      <c r="K43535" t="s">
        <v>223665</v>
      </c>
      <c r="L43535" t="s">
        <v>223666</v>
      </c>
      <c r="M43535" t="s">
        <v>52</v>
      </c>
      <c r="O43535" s="1">
        <v>39454</v>
      </c>
      <c r="P43535">
        <v>150000</v>
      </c>
      <c r="Q43535" t="s">
        <v>223667</v>
      </c>
      <c r="R43535" t="s">
        <v>223668</v>
      </c>
      <c r="S43535" t="s">
        <v>223669</v>
      </c>
      <c r="T43535" t="s">
        <v>223670</v>
      </c>
      <c r="U43535" t="s">
        <v>34</v>
      </c>
      <c r="Z43535" s="1">
        <v>39904</v>
      </c>
    </row>
    <row r="43536" spans="11:26" x14ac:dyDescent="0.3">
      <c r="K43536" t="s">
        <v>223671</v>
      </c>
      <c r="L43536" t="s">
        <v>223672</v>
      </c>
      <c r="M43536" t="s">
        <v>52</v>
      </c>
      <c r="O43536" s="1">
        <v>40548</v>
      </c>
      <c r="Q43536" t="s">
        <v>223673</v>
      </c>
      <c r="R43536" t="s">
        <v>223674</v>
      </c>
      <c r="S43536" t="s">
        <v>223675</v>
      </c>
      <c r="T43536" t="s">
        <v>74</v>
      </c>
      <c r="U43536" t="s">
        <v>34</v>
      </c>
      <c r="V43536" t="s">
        <v>206</v>
      </c>
      <c r="W43536" t="s">
        <v>7189</v>
      </c>
      <c r="X43536" t="s">
        <v>7190</v>
      </c>
      <c r="Y43536" t="s">
        <v>7190</v>
      </c>
      <c r="Z43536" s="1">
        <v>35796</v>
      </c>
    </row>
    <row r="43537" spans="11:26" x14ac:dyDescent="0.3">
      <c r="K43537" t="s">
        <v>223671</v>
      </c>
      <c r="L43537" t="s">
        <v>223676</v>
      </c>
      <c r="M43537" t="s">
        <v>52</v>
      </c>
      <c r="O43537" s="1">
        <v>40916</v>
      </c>
      <c r="Q43537" t="s">
        <v>223677</v>
      </c>
      <c r="R43537" t="s">
        <v>223678</v>
      </c>
      <c r="S43537" t="s">
        <v>223679</v>
      </c>
      <c r="T43537" t="s">
        <v>117189</v>
      </c>
      <c r="U43537" t="s">
        <v>34</v>
      </c>
      <c r="V43537" t="s">
        <v>46</v>
      </c>
      <c r="W43537" t="s">
        <v>167</v>
      </c>
      <c r="X43537" t="s">
        <v>168</v>
      </c>
      <c r="Y43537" t="s">
        <v>169</v>
      </c>
      <c r="Z43537" t="s">
        <v>28006</v>
      </c>
    </row>
    <row r="43538" spans="11:26" x14ac:dyDescent="0.3">
      <c r="K43538" t="s">
        <v>223680</v>
      </c>
      <c r="L43538" t="s">
        <v>223681</v>
      </c>
      <c r="M43538" t="s">
        <v>190</v>
      </c>
      <c r="O43538" t="s">
        <v>20231</v>
      </c>
      <c r="Q43538" t="s">
        <v>223682</v>
      </c>
      <c r="R43538" t="s">
        <v>223683</v>
      </c>
      <c r="S43538" t="s">
        <v>223684</v>
      </c>
      <c r="T43538" t="s">
        <v>223685</v>
      </c>
      <c r="U43538" t="s">
        <v>178</v>
      </c>
      <c r="V43538" t="s">
        <v>46</v>
      </c>
      <c r="W43538" t="s">
        <v>106</v>
      </c>
      <c r="X43538" t="s">
        <v>107</v>
      </c>
      <c r="Y43538" t="s">
        <v>116</v>
      </c>
      <c r="Z43538" s="1">
        <v>40970</v>
      </c>
    </row>
    <row r="43539" spans="11:26" x14ac:dyDescent="0.3">
      <c r="K43539" t="s">
        <v>223686</v>
      </c>
      <c r="L43539" t="s">
        <v>223687</v>
      </c>
      <c r="M43539" t="s">
        <v>52</v>
      </c>
      <c r="O43539" s="1">
        <v>40910</v>
      </c>
      <c r="P43539">
        <v>75000</v>
      </c>
      <c r="Q43539" t="s">
        <v>223688</v>
      </c>
      <c r="R43539" t="s">
        <v>223689</v>
      </c>
      <c r="S43539" t="s">
        <v>223690</v>
      </c>
      <c r="T43539" t="s">
        <v>3285</v>
      </c>
      <c r="U43539" t="s">
        <v>34</v>
      </c>
      <c r="V43539" t="s">
        <v>46</v>
      </c>
      <c r="W43539" t="s">
        <v>106</v>
      </c>
      <c r="X43539" t="s">
        <v>151</v>
      </c>
      <c r="Y43539" t="s">
        <v>7652</v>
      </c>
      <c r="Z43539" s="1">
        <v>36526</v>
      </c>
    </row>
    <row r="43540" spans="11:26" x14ac:dyDescent="0.3">
      <c r="K43540" t="s">
        <v>223691</v>
      </c>
      <c r="L43540" t="s">
        <v>223692</v>
      </c>
      <c r="M43540" t="s">
        <v>52</v>
      </c>
      <c r="O43540" t="s">
        <v>19783</v>
      </c>
      <c r="Q43540" t="s">
        <v>223693</v>
      </c>
      <c r="R43540" t="s">
        <v>223694</v>
      </c>
      <c r="S43540" t="s">
        <v>223695</v>
      </c>
      <c r="T43540" t="s">
        <v>223696</v>
      </c>
      <c r="U43540" t="s">
        <v>34</v>
      </c>
      <c r="Z43540" s="1">
        <v>41644</v>
      </c>
    </row>
    <row r="43541" spans="11:26" x14ac:dyDescent="0.3">
      <c r="K43541" t="s">
        <v>223697</v>
      </c>
      <c r="L43541" t="s">
        <v>223698</v>
      </c>
      <c r="M43541" t="s">
        <v>52</v>
      </c>
      <c r="O43541" t="s">
        <v>20155</v>
      </c>
      <c r="P43541">
        <v>50000</v>
      </c>
      <c r="Q43541" t="s">
        <v>223699</v>
      </c>
      <c r="R43541" t="s">
        <v>223700</v>
      </c>
      <c r="S43541" t="s">
        <v>223701</v>
      </c>
      <c r="T43541" t="s">
        <v>223702</v>
      </c>
      <c r="U43541" t="s">
        <v>34</v>
      </c>
      <c r="V43541" t="s">
        <v>270</v>
      </c>
      <c r="W43541" t="s">
        <v>271</v>
      </c>
      <c r="X43541" t="s">
        <v>272</v>
      </c>
      <c r="Y43541" t="s">
        <v>272</v>
      </c>
      <c r="Z43541" s="1">
        <v>40179</v>
      </c>
    </row>
    <row r="43542" spans="11:26" x14ac:dyDescent="0.3">
      <c r="K43542" t="s">
        <v>223697</v>
      </c>
      <c r="L43542" t="s">
        <v>223703</v>
      </c>
      <c r="M43542" t="s">
        <v>52</v>
      </c>
      <c r="O43542" s="1">
        <v>41283</v>
      </c>
      <c r="P43542">
        <v>50000</v>
      </c>
      <c r="Q43542" t="s">
        <v>223704</v>
      </c>
      <c r="R43542" t="s">
        <v>223705</v>
      </c>
      <c r="S43542" t="s">
        <v>8232</v>
      </c>
      <c r="T43542" t="s">
        <v>4324</v>
      </c>
      <c r="U43542" t="s">
        <v>178</v>
      </c>
      <c r="V43542" t="s">
        <v>46</v>
      </c>
      <c r="W43542" t="s">
        <v>167</v>
      </c>
      <c r="X43542" t="s">
        <v>168</v>
      </c>
      <c r="Y43542" t="s">
        <v>169</v>
      </c>
      <c r="Z43542" t="s">
        <v>54524</v>
      </c>
    </row>
    <row r="43543" spans="11:26" x14ac:dyDescent="0.3">
      <c r="K43543" t="s">
        <v>223706</v>
      </c>
      <c r="L43543" t="s">
        <v>223707</v>
      </c>
      <c r="M43543" t="s">
        <v>52</v>
      </c>
      <c r="O43543" t="s">
        <v>3205</v>
      </c>
      <c r="Q43543" t="s">
        <v>223708</v>
      </c>
      <c r="R43543" t="s">
        <v>223709</v>
      </c>
      <c r="S43543" t="s">
        <v>223710</v>
      </c>
      <c r="T43543" t="s">
        <v>111509</v>
      </c>
      <c r="U43543" t="s">
        <v>345</v>
      </c>
      <c r="V43543" t="s">
        <v>1816</v>
      </c>
      <c r="W43543">
        <v>4</v>
      </c>
      <c r="X43543" t="s">
        <v>2609</v>
      </c>
      <c r="Y43543" t="s">
        <v>2609</v>
      </c>
      <c r="Z43543" t="s">
        <v>50495</v>
      </c>
    </row>
    <row r="43544" spans="11:26" x14ac:dyDescent="0.3">
      <c r="K43544" t="s">
        <v>223711</v>
      </c>
      <c r="L43544" t="s">
        <v>223712</v>
      </c>
      <c r="M43544" t="s">
        <v>324</v>
      </c>
      <c r="O43544" s="1">
        <v>41828</v>
      </c>
      <c r="P43544">
        <v>200569</v>
      </c>
      <c r="Q43544" t="s">
        <v>223713</v>
      </c>
      <c r="R43544" t="s">
        <v>223714</v>
      </c>
      <c r="S43544" t="s">
        <v>223715</v>
      </c>
      <c r="T43544" t="s">
        <v>223716</v>
      </c>
      <c r="U43544" t="s">
        <v>345</v>
      </c>
      <c r="V43544" t="s">
        <v>46</v>
      </c>
      <c r="W43544" t="s">
        <v>167</v>
      </c>
      <c r="X43544" t="s">
        <v>168</v>
      </c>
      <c r="Y43544" t="s">
        <v>169</v>
      </c>
      <c r="Z43544" s="1">
        <v>40551</v>
      </c>
    </row>
    <row r="43545" spans="11:26" x14ac:dyDescent="0.3">
      <c r="K43545" t="s">
        <v>223711</v>
      </c>
      <c r="L43545" t="s">
        <v>223717</v>
      </c>
      <c r="M43545" t="s">
        <v>52</v>
      </c>
      <c r="O43545" s="1">
        <v>41645</v>
      </c>
      <c r="P43545">
        <v>40000</v>
      </c>
      <c r="Q43545" t="s">
        <v>223718</v>
      </c>
      <c r="R43545" t="s">
        <v>223719</v>
      </c>
      <c r="S43545" t="s">
        <v>223720</v>
      </c>
      <c r="U43545" t="s">
        <v>34</v>
      </c>
      <c r="V43545" t="s">
        <v>46</v>
      </c>
      <c r="W43545" t="s">
        <v>167</v>
      </c>
      <c r="X43545" t="s">
        <v>168</v>
      </c>
      <c r="Y43545" t="s">
        <v>169</v>
      </c>
    </row>
    <row r="43546" spans="11:26" x14ac:dyDescent="0.3">
      <c r="K43546" t="s">
        <v>223721</v>
      </c>
      <c r="L43546" t="s">
        <v>223722</v>
      </c>
      <c r="M43546" t="s">
        <v>52</v>
      </c>
      <c r="O43546" t="s">
        <v>13215</v>
      </c>
      <c r="P43546">
        <v>500000</v>
      </c>
      <c r="Q43546" t="s">
        <v>223723</v>
      </c>
      <c r="R43546" t="s">
        <v>223724</v>
      </c>
      <c r="T43546" t="s">
        <v>223725</v>
      </c>
      <c r="U43546" t="s">
        <v>34</v>
      </c>
    </row>
    <row r="43547" spans="11:26" x14ac:dyDescent="0.3">
      <c r="K43547" t="s">
        <v>223726</v>
      </c>
      <c r="L43547" t="s">
        <v>223727</v>
      </c>
      <c r="M43547" t="s">
        <v>52</v>
      </c>
      <c r="O43547" t="s">
        <v>18115</v>
      </c>
      <c r="P43547">
        <v>200000</v>
      </c>
      <c r="Q43547" t="s">
        <v>223728</v>
      </c>
      <c r="R43547" t="s">
        <v>223729</v>
      </c>
      <c r="S43547" t="s">
        <v>223730</v>
      </c>
      <c r="U43547" t="s">
        <v>345</v>
      </c>
      <c r="V43547" t="s">
        <v>568</v>
      </c>
      <c r="W43547">
        <v>7</v>
      </c>
      <c r="X43547" t="s">
        <v>569</v>
      </c>
      <c r="Y43547" t="s">
        <v>223731</v>
      </c>
    </row>
    <row r="43548" spans="11:26" x14ac:dyDescent="0.3">
      <c r="K43548" t="s">
        <v>223732</v>
      </c>
      <c r="L43548" t="s">
        <v>223733</v>
      </c>
      <c r="M43548" t="s">
        <v>52</v>
      </c>
      <c r="O43548" s="1">
        <v>42317</v>
      </c>
      <c r="P43548">
        <v>10000</v>
      </c>
      <c r="Q43548" t="s">
        <v>223734</v>
      </c>
      <c r="R43548" t="s">
        <v>223735</v>
      </c>
      <c r="U43548" t="s">
        <v>34</v>
      </c>
    </row>
    <row r="43549" spans="11:26" x14ac:dyDescent="0.3">
      <c r="K43549" t="s">
        <v>223732</v>
      </c>
      <c r="L43549" t="s">
        <v>223736</v>
      </c>
      <c r="M43549" t="s">
        <v>324</v>
      </c>
      <c r="O43549" s="1">
        <v>42014</v>
      </c>
      <c r="P43549">
        <v>200000</v>
      </c>
      <c r="Q43549" t="s">
        <v>223737</v>
      </c>
      <c r="R43549" t="s">
        <v>223738</v>
      </c>
      <c r="S43549" t="s">
        <v>223739</v>
      </c>
      <c r="T43549" t="s">
        <v>85</v>
      </c>
      <c r="U43549" t="s">
        <v>34</v>
      </c>
      <c r="V43549" t="s">
        <v>206</v>
      </c>
      <c r="W43549" t="s">
        <v>207</v>
      </c>
      <c r="X43549" t="s">
        <v>208</v>
      </c>
      <c r="Y43549" t="s">
        <v>208</v>
      </c>
    </row>
    <row r="43550" spans="11:26" x14ac:dyDescent="0.3">
      <c r="K43550" t="s">
        <v>223740</v>
      </c>
      <c r="L43550" t="s">
        <v>223741</v>
      </c>
      <c r="M43550" t="s">
        <v>52</v>
      </c>
      <c r="O43550" t="s">
        <v>3345</v>
      </c>
      <c r="P43550">
        <v>2000000</v>
      </c>
      <c r="Q43550" t="s">
        <v>223742</v>
      </c>
      <c r="R43550" t="s">
        <v>223743</v>
      </c>
      <c r="S43550" t="s">
        <v>223744</v>
      </c>
      <c r="T43550" t="s">
        <v>223745</v>
      </c>
      <c r="U43550" t="s">
        <v>34</v>
      </c>
      <c r="V43550" t="s">
        <v>46</v>
      </c>
      <c r="W43550" t="s">
        <v>106</v>
      </c>
      <c r="X43550" t="s">
        <v>151</v>
      </c>
      <c r="Y43550" t="s">
        <v>11487</v>
      </c>
      <c r="Z43550" s="1">
        <v>40917</v>
      </c>
    </row>
    <row r="43551" spans="11:26" x14ac:dyDescent="0.3">
      <c r="K43551" t="s">
        <v>223746</v>
      </c>
      <c r="L43551" t="s">
        <v>223747</v>
      </c>
      <c r="M43551" t="s">
        <v>52</v>
      </c>
      <c r="O43551" s="1">
        <v>42319</v>
      </c>
      <c r="Q43551" t="s">
        <v>223748</v>
      </c>
      <c r="R43551" t="s">
        <v>223749</v>
      </c>
      <c r="S43551" t="s">
        <v>223750</v>
      </c>
      <c r="T43551" t="s">
        <v>74</v>
      </c>
      <c r="U43551" t="s">
        <v>345</v>
      </c>
      <c r="V43551" t="s">
        <v>46</v>
      </c>
      <c r="W43551" t="s">
        <v>228</v>
      </c>
      <c r="X43551" t="s">
        <v>229</v>
      </c>
      <c r="Y43551" t="s">
        <v>229</v>
      </c>
      <c r="Z43551" s="1">
        <v>35796</v>
      </c>
    </row>
    <row r="43552" spans="11:26" x14ac:dyDescent="0.3">
      <c r="K43552" t="s">
        <v>223751</v>
      </c>
      <c r="L43552" t="s">
        <v>223752</v>
      </c>
      <c r="M43552" t="s">
        <v>28</v>
      </c>
      <c r="N43552" t="s">
        <v>40</v>
      </c>
      <c r="O43552" t="s">
        <v>20465</v>
      </c>
      <c r="P43552">
        <v>5000000</v>
      </c>
      <c r="Q43552" t="s">
        <v>223753</v>
      </c>
      <c r="R43552" t="s">
        <v>223754</v>
      </c>
      <c r="S43552" t="s">
        <v>223755</v>
      </c>
      <c r="T43552" t="s">
        <v>74</v>
      </c>
      <c r="U43552" t="s">
        <v>34</v>
      </c>
      <c r="V43552" t="s">
        <v>46</v>
      </c>
      <c r="W43552" t="s">
        <v>167</v>
      </c>
      <c r="X43552" t="s">
        <v>168</v>
      </c>
      <c r="Y43552" t="s">
        <v>169</v>
      </c>
      <c r="Z43552" s="1">
        <v>40547</v>
      </c>
    </row>
    <row r="43553" spans="11:26" x14ac:dyDescent="0.3">
      <c r="K43553" t="s">
        <v>223751</v>
      </c>
      <c r="L43553" t="s">
        <v>223756</v>
      </c>
      <c r="M43553" t="s">
        <v>324</v>
      </c>
      <c r="O43553" s="1">
        <v>41281</v>
      </c>
      <c r="P43553">
        <v>290000</v>
      </c>
      <c r="Q43553" t="s">
        <v>223757</v>
      </c>
      <c r="R43553" t="s">
        <v>223758</v>
      </c>
      <c r="S43553" t="s">
        <v>223759</v>
      </c>
      <c r="T43553" t="s">
        <v>3285</v>
      </c>
      <c r="U43553" t="s">
        <v>34</v>
      </c>
      <c r="V43553" t="s">
        <v>46</v>
      </c>
      <c r="W43553" t="s">
        <v>311</v>
      </c>
      <c r="X43553" t="s">
        <v>14990</v>
      </c>
      <c r="Y43553" t="s">
        <v>149497</v>
      </c>
      <c r="Z43553" t="s">
        <v>194113</v>
      </c>
    </row>
    <row r="43554" spans="11:26" x14ac:dyDescent="0.3">
      <c r="K43554" t="s">
        <v>223751</v>
      </c>
      <c r="L43554" t="s">
        <v>223760</v>
      </c>
      <c r="M43554" t="s">
        <v>324</v>
      </c>
      <c r="O43554" t="s">
        <v>3024</v>
      </c>
      <c r="P43554">
        <v>270000</v>
      </c>
      <c r="Q43554" t="s">
        <v>223761</v>
      </c>
      <c r="R43554" t="s">
        <v>223762</v>
      </c>
      <c r="S43554" t="s">
        <v>223763</v>
      </c>
      <c r="T43554" t="s">
        <v>223764</v>
      </c>
      <c r="U43554" t="s">
        <v>34</v>
      </c>
      <c r="Z43554" s="1">
        <v>40909</v>
      </c>
    </row>
    <row r="43555" spans="11:26" x14ac:dyDescent="0.3">
      <c r="K43555" t="s">
        <v>223765</v>
      </c>
      <c r="L43555" t="s">
        <v>223766</v>
      </c>
      <c r="M43555" t="s">
        <v>52</v>
      </c>
      <c r="O43555" s="1">
        <v>41277</v>
      </c>
      <c r="P43555">
        <v>320000</v>
      </c>
      <c r="Q43555" t="s">
        <v>223767</v>
      </c>
      <c r="R43555" t="s">
        <v>223768</v>
      </c>
      <c r="S43555" t="s">
        <v>223769</v>
      </c>
      <c r="T43555" t="s">
        <v>223770</v>
      </c>
      <c r="U43555" t="s">
        <v>34</v>
      </c>
      <c r="V43555" t="s">
        <v>1072</v>
      </c>
      <c r="W43555">
        <v>7</v>
      </c>
      <c r="X43555" t="s">
        <v>1581</v>
      </c>
      <c r="Y43555" t="s">
        <v>1581</v>
      </c>
      <c r="Z43555" s="1">
        <v>40544</v>
      </c>
    </row>
    <row r="43556" spans="11:26" x14ac:dyDescent="0.3">
      <c r="K43556" t="s">
        <v>223771</v>
      </c>
      <c r="L43556" t="s">
        <v>223772</v>
      </c>
      <c r="M43556" t="s">
        <v>256</v>
      </c>
      <c r="O43556" t="s">
        <v>98006</v>
      </c>
      <c r="P43556">
        <v>100000</v>
      </c>
      <c r="Q43556" t="s">
        <v>223773</v>
      </c>
      <c r="R43556" t="s">
        <v>223774</v>
      </c>
      <c r="S43556" t="s">
        <v>223775</v>
      </c>
      <c r="T43556" t="s">
        <v>223776</v>
      </c>
      <c r="U43556" t="s">
        <v>34</v>
      </c>
      <c r="V43556" t="s">
        <v>46</v>
      </c>
      <c r="W43556" t="s">
        <v>106</v>
      </c>
      <c r="X43556" t="s">
        <v>107</v>
      </c>
      <c r="Y43556" t="s">
        <v>108</v>
      </c>
      <c r="Z43556" s="1">
        <v>39814</v>
      </c>
    </row>
    <row r="43557" spans="11:26" x14ac:dyDescent="0.3">
      <c r="K43557" t="s">
        <v>223771</v>
      </c>
      <c r="L43557" t="s">
        <v>223777</v>
      </c>
      <c r="M43557" t="s">
        <v>28</v>
      </c>
      <c r="O43557" s="1">
        <v>40700</v>
      </c>
      <c r="P43557">
        <v>275000</v>
      </c>
      <c r="Q43557" t="s">
        <v>223778</v>
      </c>
      <c r="R43557" t="s">
        <v>223779</v>
      </c>
      <c r="S43557" t="s">
        <v>223780</v>
      </c>
      <c r="T43557" t="s">
        <v>223781</v>
      </c>
      <c r="U43557" t="s">
        <v>34</v>
      </c>
      <c r="V43557" t="s">
        <v>3937</v>
      </c>
      <c r="W43557">
        <v>68</v>
      </c>
      <c r="X43557" t="s">
        <v>37992</v>
      </c>
      <c r="Y43557" t="s">
        <v>37992</v>
      </c>
      <c r="Z43557" t="s">
        <v>223782</v>
      </c>
    </row>
    <row r="43558" spans="11:26" x14ac:dyDescent="0.3">
      <c r="K43558" t="s">
        <v>223783</v>
      </c>
      <c r="L43558" t="s">
        <v>223784</v>
      </c>
      <c r="M43558" t="s">
        <v>91</v>
      </c>
      <c r="O43558" s="1">
        <v>41981</v>
      </c>
      <c r="Q43558" t="s">
        <v>223785</v>
      </c>
      <c r="R43558" t="s">
        <v>223786</v>
      </c>
      <c r="S43558" t="s">
        <v>223787</v>
      </c>
      <c r="T43558" t="s">
        <v>519</v>
      </c>
      <c r="U43558" t="s">
        <v>34</v>
      </c>
      <c r="V43558" t="s">
        <v>46</v>
      </c>
      <c r="W43558" t="s">
        <v>1731</v>
      </c>
      <c r="X43558" t="s">
        <v>1732</v>
      </c>
      <c r="Y43558" t="s">
        <v>1732</v>
      </c>
      <c r="Z43558" s="1">
        <v>40909</v>
      </c>
    </row>
    <row r="43559" spans="11:26" x14ac:dyDescent="0.3">
      <c r="K43559" t="s">
        <v>223788</v>
      </c>
      <c r="L43559" t="s">
        <v>223789</v>
      </c>
      <c r="M43559" t="s">
        <v>52</v>
      </c>
      <c r="O43559" s="1">
        <v>41647</v>
      </c>
      <c r="P43559">
        <v>750000</v>
      </c>
      <c r="Q43559" t="s">
        <v>223790</v>
      </c>
      <c r="R43559" t="s">
        <v>223791</v>
      </c>
      <c r="S43559" t="s">
        <v>223792</v>
      </c>
      <c r="T43559" t="s">
        <v>161093</v>
      </c>
      <c r="U43559" t="s">
        <v>34</v>
      </c>
      <c r="V43559" t="s">
        <v>46</v>
      </c>
      <c r="W43559" t="s">
        <v>106</v>
      </c>
      <c r="X43559" t="s">
        <v>107</v>
      </c>
      <c r="Y43559" t="s">
        <v>116</v>
      </c>
    </row>
    <row r="43560" spans="11:26" x14ac:dyDescent="0.3">
      <c r="K43560" t="s">
        <v>223793</v>
      </c>
      <c r="L43560" t="s">
        <v>223794</v>
      </c>
      <c r="M43560" t="s">
        <v>190</v>
      </c>
      <c r="O43560" t="s">
        <v>2626</v>
      </c>
      <c r="Q43560" t="s">
        <v>223795</v>
      </c>
      <c r="R43560" t="s">
        <v>223796</v>
      </c>
      <c r="S43560" t="s">
        <v>223797</v>
      </c>
      <c r="T43560" t="s">
        <v>111509</v>
      </c>
      <c r="U43560" t="s">
        <v>34</v>
      </c>
      <c r="V43560" t="s">
        <v>924</v>
      </c>
      <c r="W43560">
        <v>51</v>
      </c>
      <c r="X43560" t="s">
        <v>59266</v>
      </c>
      <c r="Y43560" t="s">
        <v>59266</v>
      </c>
    </row>
    <row r="43561" spans="11:26" x14ac:dyDescent="0.3">
      <c r="K43561" t="s">
        <v>223798</v>
      </c>
      <c r="L43561" t="s">
        <v>223799</v>
      </c>
      <c r="M43561" t="s">
        <v>52</v>
      </c>
      <c r="O43561" t="s">
        <v>33592</v>
      </c>
      <c r="P43561">
        <v>65000</v>
      </c>
      <c r="Q43561" t="s">
        <v>223800</v>
      </c>
      <c r="R43561" t="s">
        <v>223801</v>
      </c>
      <c r="S43561" t="s">
        <v>223802</v>
      </c>
      <c r="T43561" t="s">
        <v>223803</v>
      </c>
      <c r="U43561" t="s">
        <v>178</v>
      </c>
      <c r="V43561" t="s">
        <v>46</v>
      </c>
      <c r="W43561" t="s">
        <v>106</v>
      </c>
      <c r="X43561" t="s">
        <v>107</v>
      </c>
      <c r="Y43561" t="s">
        <v>116</v>
      </c>
      <c r="Z43561" s="1">
        <v>32884</v>
      </c>
    </row>
    <row r="43562" spans="11:26" x14ac:dyDescent="0.3">
      <c r="K43562" t="s">
        <v>223798</v>
      </c>
      <c r="L43562" t="s">
        <v>223804</v>
      </c>
      <c r="M43562" t="s">
        <v>223</v>
      </c>
      <c r="O43562" s="1">
        <v>42005</v>
      </c>
      <c r="P43562">
        <v>369000</v>
      </c>
      <c r="Q43562" t="s">
        <v>223805</v>
      </c>
      <c r="R43562" t="s">
        <v>223806</v>
      </c>
      <c r="S43562" t="s">
        <v>223807</v>
      </c>
      <c r="T43562" t="s">
        <v>223808</v>
      </c>
      <c r="U43562" t="s">
        <v>34</v>
      </c>
      <c r="V43562" t="s">
        <v>856</v>
      </c>
      <c r="W43562">
        <v>34</v>
      </c>
      <c r="X43562" t="s">
        <v>857</v>
      </c>
      <c r="Y43562" t="s">
        <v>858</v>
      </c>
    </row>
    <row r="43563" spans="11:26" x14ac:dyDescent="0.3">
      <c r="K43563" t="s">
        <v>223809</v>
      </c>
      <c r="L43563" t="s">
        <v>223810</v>
      </c>
      <c r="M43563" t="s">
        <v>324</v>
      </c>
      <c r="O43563" t="s">
        <v>6455</v>
      </c>
      <c r="P43563">
        <v>100000</v>
      </c>
      <c r="Q43563" t="s">
        <v>223811</v>
      </c>
      <c r="R43563" t="s">
        <v>223812</v>
      </c>
      <c r="S43563" t="s">
        <v>223813</v>
      </c>
      <c r="T43563" t="s">
        <v>223814</v>
      </c>
      <c r="U43563" t="s">
        <v>34</v>
      </c>
      <c r="V43563" t="s">
        <v>1048</v>
      </c>
      <c r="W43563">
        <v>8</v>
      </c>
      <c r="X43563" t="s">
        <v>1498</v>
      </c>
      <c r="Y43563" t="s">
        <v>65496</v>
      </c>
      <c r="Z43563" t="s">
        <v>201500</v>
      </c>
    </row>
    <row r="43564" spans="11:26" x14ac:dyDescent="0.3">
      <c r="K43564" t="s">
        <v>223809</v>
      </c>
      <c r="L43564" t="s">
        <v>223815</v>
      </c>
      <c r="M43564" t="s">
        <v>52</v>
      </c>
      <c r="O43564" s="1">
        <v>40913</v>
      </c>
      <c r="P43564">
        <v>160000</v>
      </c>
      <c r="Q43564" t="s">
        <v>223816</v>
      </c>
      <c r="R43564" t="s">
        <v>223817</v>
      </c>
      <c r="T43564" t="s">
        <v>2058</v>
      </c>
      <c r="U43564" t="s">
        <v>34</v>
      </c>
    </row>
    <row r="43565" spans="11:26" x14ac:dyDescent="0.3">
      <c r="K43565" t="s">
        <v>223809</v>
      </c>
      <c r="L43565" t="s">
        <v>223818</v>
      </c>
      <c r="M43565" t="s">
        <v>52</v>
      </c>
      <c r="O43565" t="s">
        <v>887</v>
      </c>
      <c r="P43565">
        <v>5500</v>
      </c>
      <c r="Q43565" t="s">
        <v>223819</v>
      </c>
      <c r="R43565" t="s">
        <v>223820</v>
      </c>
      <c r="S43565" t="s">
        <v>223821</v>
      </c>
      <c r="T43565" t="s">
        <v>223822</v>
      </c>
      <c r="U43565" t="s">
        <v>34</v>
      </c>
      <c r="V43565" t="s">
        <v>800</v>
      </c>
      <c r="X43565" t="s">
        <v>801</v>
      </c>
      <c r="Y43565" t="s">
        <v>801</v>
      </c>
      <c r="Z43565" s="1">
        <v>41276</v>
      </c>
    </row>
    <row r="43566" spans="11:26" x14ac:dyDescent="0.3">
      <c r="K43566" t="s">
        <v>223809</v>
      </c>
      <c r="L43566" t="s">
        <v>223823</v>
      </c>
      <c r="M43566" t="s">
        <v>52</v>
      </c>
      <c r="O43566" s="1">
        <v>40913</v>
      </c>
      <c r="P43566">
        <v>25000</v>
      </c>
      <c r="Q43566" t="s">
        <v>223824</v>
      </c>
      <c r="R43566" t="s">
        <v>223825</v>
      </c>
      <c r="S43566" t="s">
        <v>223826</v>
      </c>
      <c r="T43566" t="s">
        <v>223827</v>
      </c>
      <c r="U43566" t="s">
        <v>34</v>
      </c>
      <c r="V43566" t="s">
        <v>46</v>
      </c>
      <c r="W43566" t="s">
        <v>106</v>
      </c>
      <c r="X43566" t="s">
        <v>107</v>
      </c>
      <c r="Y43566" t="s">
        <v>446</v>
      </c>
      <c r="Z43566" s="1">
        <v>39083</v>
      </c>
    </row>
    <row r="43567" spans="11:26" x14ac:dyDescent="0.3">
      <c r="K43567" t="s">
        <v>223809</v>
      </c>
      <c r="L43567" t="s">
        <v>223828</v>
      </c>
      <c r="M43567" t="s">
        <v>324</v>
      </c>
      <c r="O43567" s="1">
        <v>41612</v>
      </c>
      <c r="P43567">
        <v>30000</v>
      </c>
      <c r="Q43567" t="s">
        <v>223829</v>
      </c>
      <c r="R43567" t="s">
        <v>223817</v>
      </c>
      <c r="S43567" t="s">
        <v>223830</v>
      </c>
      <c r="T43567" t="s">
        <v>11540</v>
      </c>
      <c r="U43567" t="s">
        <v>34</v>
      </c>
      <c r="V43567" t="s">
        <v>22645</v>
      </c>
      <c r="W43567">
        <v>1</v>
      </c>
      <c r="X43567" t="s">
        <v>45930</v>
      </c>
      <c r="Y43567" t="s">
        <v>45930</v>
      </c>
      <c r="Z43567" s="1">
        <v>40431</v>
      </c>
    </row>
    <row r="43568" spans="11:26" x14ac:dyDescent="0.3">
      <c r="K43568" t="s">
        <v>223831</v>
      </c>
      <c r="L43568" t="s">
        <v>223832</v>
      </c>
      <c r="M43568" t="s">
        <v>324</v>
      </c>
      <c r="O43568" s="1">
        <v>40544</v>
      </c>
      <c r="P43568">
        <v>100000</v>
      </c>
      <c r="Q43568" t="s">
        <v>223833</v>
      </c>
      <c r="R43568" t="s">
        <v>223834</v>
      </c>
      <c r="S43568" t="s">
        <v>223835</v>
      </c>
      <c r="T43568" t="s">
        <v>223836</v>
      </c>
      <c r="U43568" t="s">
        <v>34</v>
      </c>
      <c r="V43568" t="s">
        <v>46</v>
      </c>
      <c r="W43568" t="s">
        <v>75</v>
      </c>
      <c r="X43568" t="s">
        <v>464</v>
      </c>
      <c r="Y43568" t="s">
        <v>464</v>
      </c>
      <c r="Z43568" s="1">
        <v>40552</v>
      </c>
    </row>
    <row r="43569" spans="11:26" x14ac:dyDescent="0.3">
      <c r="K43569" t="s">
        <v>223837</v>
      </c>
      <c r="L43569" t="s">
        <v>223838</v>
      </c>
      <c r="M43569" t="s">
        <v>28</v>
      </c>
      <c r="N43569" t="s">
        <v>29</v>
      </c>
      <c r="O43569" t="s">
        <v>10536</v>
      </c>
      <c r="P43569">
        <v>18000000</v>
      </c>
      <c r="Q43569" t="s">
        <v>223839</v>
      </c>
      <c r="R43569" t="s">
        <v>223840</v>
      </c>
      <c r="S43569" t="s">
        <v>223841</v>
      </c>
      <c r="T43569" t="s">
        <v>64</v>
      </c>
      <c r="U43569" t="s">
        <v>34</v>
      </c>
      <c r="V43569" t="s">
        <v>669</v>
      </c>
      <c r="W43569">
        <v>40</v>
      </c>
      <c r="X43569" t="s">
        <v>1673</v>
      </c>
      <c r="Y43569" t="s">
        <v>1673</v>
      </c>
      <c r="Z43569" s="1">
        <v>40767</v>
      </c>
    </row>
    <row r="43570" spans="11:26" x14ac:dyDescent="0.3">
      <c r="K43570" t="s">
        <v>223837</v>
      </c>
      <c r="L43570" t="s">
        <v>223842</v>
      </c>
      <c r="M43570" t="s">
        <v>28</v>
      </c>
      <c r="N43570" t="s">
        <v>40</v>
      </c>
      <c r="O43570" s="1">
        <v>40604</v>
      </c>
      <c r="P43570">
        <v>3000000</v>
      </c>
      <c r="Q43570" t="s">
        <v>223843</v>
      </c>
      <c r="R43570" t="s">
        <v>223844</v>
      </c>
      <c r="S43570" t="s">
        <v>223845</v>
      </c>
      <c r="T43570" t="s">
        <v>115</v>
      </c>
      <c r="U43570" t="s">
        <v>178</v>
      </c>
      <c r="V43570" t="s">
        <v>46</v>
      </c>
      <c r="W43570" t="s">
        <v>106</v>
      </c>
      <c r="X43570" t="s">
        <v>107</v>
      </c>
      <c r="Y43570" t="s">
        <v>116</v>
      </c>
      <c r="Z43570" s="1">
        <v>40544</v>
      </c>
    </row>
    <row r="43571" spans="11:26" x14ac:dyDescent="0.3">
      <c r="K43571" t="s">
        <v>223837</v>
      </c>
      <c r="L43571" t="s">
        <v>223846</v>
      </c>
      <c r="M43571" t="s">
        <v>28</v>
      </c>
      <c r="N43571" t="s">
        <v>493</v>
      </c>
      <c r="O43571" s="1">
        <v>41403</v>
      </c>
      <c r="P43571">
        <v>30000000</v>
      </c>
      <c r="Q43571" t="s">
        <v>223847</v>
      </c>
      <c r="R43571" t="s">
        <v>223848</v>
      </c>
      <c r="S43571" t="s">
        <v>223849</v>
      </c>
      <c r="T43571" t="s">
        <v>6</v>
      </c>
      <c r="U43571" t="s">
        <v>34</v>
      </c>
      <c r="V43571" t="s">
        <v>46</v>
      </c>
      <c r="W43571" t="s">
        <v>1731</v>
      </c>
      <c r="X43571" t="s">
        <v>1768</v>
      </c>
      <c r="Y43571" t="s">
        <v>1768</v>
      </c>
      <c r="Z43571" s="1">
        <v>41275</v>
      </c>
    </row>
    <row r="43572" spans="11:26" x14ac:dyDescent="0.3">
      <c r="K43572" t="s">
        <v>223850</v>
      </c>
      <c r="L43572" t="s">
        <v>223851</v>
      </c>
      <c r="M43572" t="s">
        <v>52</v>
      </c>
      <c r="O43572" s="1">
        <v>41641</v>
      </c>
      <c r="P43572">
        <v>12500</v>
      </c>
      <c r="Q43572" t="s">
        <v>223852</v>
      </c>
      <c r="R43572" t="s">
        <v>223853</v>
      </c>
      <c r="S43572" t="s">
        <v>223854</v>
      </c>
      <c r="T43572" t="s">
        <v>223855</v>
      </c>
      <c r="U43572" t="s">
        <v>34</v>
      </c>
      <c r="V43572" t="s">
        <v>46</v>
      </c>
      <c r="W43572" t="s">
        <v>106</v>
      </c>
      <c r="X43572" t="s">
        <v>107</v>
      </c>
      <c r="Y43572" t="s">
        <v>446</v>
      </c>
      <c r="Z43572" s="1">
        <v>41641</v>
      </c>
    </row>
    <row r="43573" spans="11:26" x14ac:dyDescent="0.3">
      <c r="K43573" t="s">
        <v>223856</v>
      </c>
      <c r="L43573" t="s">
        <v>223857</v>
      </c>
      <c r="M43573" t="s">
        <v>52</v>
      </c>
      <c r="O43573" s="1">
        <v>41275</v>
      </c>
      <c r="Q43573" t="s">
        <v>223858</v>
      </c>
      <c r="R43573" t="s">
        <v>223859</v>
      </c>
      <c r="S43573" t="s">
        <v>223860</v>
      </c>
      <c r="T43573" t="s">
        <v>1208</v>
      </c>
      <c r="U43573" t="s">
        <v>34</v>
      </c>
      <c r="V43573" t="s">
        <v>46</v>
      </c>
      <c r="W43573" t="s">
        <v>1081</v>
      </c>
      <c r="X43573" t="s">
        <v>1082</v>
      </c>
      <c r="Y43573" t="s">
        <v>11767</v>
      </c>
    </row>
    <row r="43574" spans="11:26" x14ac:dyDescent="0.3">
      <c r="K43574" t="s">
        <v>223861</v>
      </c>
      <c r="L43574" t="s">
        <v>223862</v>
      </c>
      <c r="M43574" t="s">
        <v>28</v>
      </c>
      <c r="O43574" t="s">
        <v>14647</v>
      </c>
      <c r="P43574">
        <v>1310000</v>
      </c>
      <c r="Q43574" t="s">
        <v>223863</v>
      </c>
      <c r="R43574" t="s">
        <v>223864</v>
      </c>
      <c r="S43574" t="s">
        <v>223865</v>
      </c>
      <c r="T43574" t="s">
        <v>95</v>
      </c>
      <c r="U43574" t="s">
        <v>34</v>
      </c>
      <c r="V43574" t="s">
        <v>46</v>
      </c>
      <c r="W43574" t="s">
        <v>717</v>
      </c>
      <c r="X43574" t="s">
        <v>11284</v>
      </c>
      <c r="Y43574" t="s">
        <v>220188</v>
      </c>
    </row>
    <row r="43575" spans="11:26" x14ac:dyDescent="0.3">
      <c r="K43575" t="s">
        <v>223866</v>
      </c>
      <c r="L43575" t="s">
        <v>223867</v>
      </c>
      <c r="M43575" t="s">
        <v>28</v>
      </c>
      <c r="N43575" t="s">
        <v>40</v>
      </c>
      <c r="O43575" t="s">
        <v>3462</v>
      </c>
      <c r="P43575">
        <v>20000000</v>
      </c>
      <c r="Q43575" t="s">
        <v>223868</v>
      </c>
      <c r="R43575" t="s">
        <v>223869</v>
      </c>
      <c r="S43575" t="s">
        <v>223870</v>
      </c>
      <c r="T43575" t="s">
        <v>95</v>
      </c>
      <c r="U43575" t="s">
        <v>34</v>
      </c>
      <c r="V43575" t="s">
        <v>46</v>
      </c>
      <c r="W43575" t="s">
        <v>133</v>
      </c>
      <c r="X43575" t="s">
        <v>15233</v>
      </c>
      <c r="Y43575" t="s">
        <v>15233</v>
      </c>
    </row>
    <row r="43576" spans="11:26" x14ac:dyDescent="0.3">
      <c r="K43576" t="s">
        <v>223866</v>
      </c>
      <c r="L43576" t="s">
        <v>223871</v>
      </c>
      <c r="M43576" t="s">
        <v>28</v>
      </c>
      <c r="N43576" t="s">
        <v>40</v>
      </c>
      <c r="O43576" s="1">
        <v>41365</v>
      </c>
      <c r="P43576">
        <v>4000000</v>
      </c>
      <c r="Q43576" t="s">
        <v>223872</v>
      </c>
      <c r="R43576" t="s">
        <v>223873</v>
      </c>
      <c r="S43576" t="s">
        <v>223874</v>
      </c>
      <c r="T43576" t="s">
        <v>150</v>
      </c>
      <c r="U43576" t="s">
        <v>34</v>
      </c>
      <c r="V43576" t="s">
        <v>46</v>
      </c>
      <c r="W43576" t="s">
        <v>133</v>
      </c>
      <c r="X43576" t="s">
        <v>63677</v>
      </c>
      <c r="Y43576" t="s">
        <v>63678</v>
      </c>
      <c r="Z43576" s="1">
        <v>38353</v>
      </c>
    </row>
    <row r="43577" spans="11:26" x14ac:dyDescent="0.3">
      <c r="K43577" t="s">
        <v>223875</v>
      </c>
      <c r="L43577" t="s">
        <v>223876</v>
      </c>
      <c r="M43577" t="s">
        <v>28</v>
      </c>
      <c r="O43577" t="s">
        <v>24855</v>
      </c>
      <c r="P43577">
        <v>1600000</v>
      </c>
      <c r="Q43577" t="s">
        <v>223877</v>
      </c>
      <c r="R43577" t="s">
        <v>223878</v>
      </c>
      <c r="S43577" t="s">
        <v>223879</v>
      </c>
      <c r="T43577" t="s">
        <v>124</v>
      </c>
      <c r="U43577" t="s">
        <v>34</v>
      </c>
      <c r="V43577" t="s">
        <v>1072</v>
      </c>
      <c r="W43577">
        <v>7</v>
      </c>
      <c r="X43577" t="s">
        <v>1581</v>
      </c>
      <c r="Y43577" t="s">
        <v>1581</v>
      </c>
      <c r="Z43577" s="1">
        <v>38718</v>
      </c>
    </row>
    <row r="43578" spans="11:26" x14ac:dyDescent="0.3">
      <c r="K43578" t="s">
        <v>223875</v>
      </c>
      <c r="L43578" t="s">
        <v>223880</v>
      </c>
      <c r="M43578" t="s">
        <v>28</v>
      </c>
      <c r="O43578" t="s">
        <v>32155</v>
      </c>
      <c r="P43578">
        <v>4211000</v>
      </c>
      <c r="Q43578" t="s">
        <v>223881</v>
      </c>
      <c r="R43578" t="s">
        <v>223882</v>
      </c>
      <c r="U43578" t="s">
        <v>34</v>
      </c>
    </row>
    <row r="43579" spans="11:26" x14ac:dyDescent="0.3">
      <c r="K43579" t="s">
        <v>223883</v>
      </c>
      <c r="L43579" t="s">
        <v>223884</v>
      </c>
      <c r="M43579" t="s">
        <v>91</v>
      </c>
      <c r="O43579" t="s">
        <v>10758</v>
      </c>
      <c r="Q43579" t="s">
        <v>223885</v>
      </c>
      <c r="R43579" t="s">
        <v>223886</v>
      </c>
      <c r="S43579" t="s">
        <v>223887</v>
      </c>
      <c r="T43579" t="s">
        <v>1249</v>
      </c>
      <c r="U43579" t="s">
        <v>34</v>
      </c>
      <c r="V43579" t="s">
        <v>46</v>
      </c>
      <c r="W43579" t="s">
        <v>106</v>
      </c>
      <c r="X43579" t="s">
        <v>151</v>
      </c>
      <c r="Y43579" t="s">
        <v>151</v>
      </c>
    </row>
    <row r="43580" spans="11:26" x14ac:dyDescent="0.3">
      <c r="K43580" t="s">
        <v>223888</v>
      </c>
      <c r="L43580" t="s">
        <v>223889</v>
      </c>
      <c r="M43580" t="s">
        <v>52</v>
      </c>
      <c r="O43580" s="1">
        <v>40548</v>
      </c>
      <c r="P43580">
        <v>20000</v>
      </c>
      <c r="Q43580" t="s">
        <v>223890</v>
      </c>
      <c r="R43580" t="s">
        <v>223891</v>
      </c>
      <c r="S43580" t="s">
        <v>223892</v>
      </c>
      <c r="T43580" t="s">
        <v>223893</v>
      </c>
      <c r="U43580" t="s">
        <v>345</v>
      </c>
      <c r="V43580" t="s">
        <v>46</v>
      </c>
      <c r="W43580" t="s">
        <v>106</v>
      </c>
      <c r="X43580" t="s">
        <v>107</v>
      </c>
      <c r="Y43580" t="s">
        <v>116</v>
      </c>
      <c r="Z43580" t="s">
        <v>1226</v>
      </c>
    </row>
    <row r="43581" spans="11:26" x14ac:dyDescent="0.3">
      <c r="K43581" t="s">
        <v>223894</v>
      </c>
      <c r="L43581" t="s">
        <v>223895</v>
      </c>
      <c r="M43581" t="s">
        <v>190</v>
      </c>
      <c r="O43581" t="s">
        <v>35637</v>
      </c>
      <c r="Q43581" t="s">
        <v>223896</v>
      </c>
      <c r="R43581" t="s">
        <v>223897</v>
      </c>
      <c r="S43581" t="s">
        <v>223898</v>
      </c>
      <c r="T43581" t="s">
        <v>24152</v>
      </c>
      <c r="U43581" t="s">
        <v>34</v>
      </c>
      <c r="V43581" t="s">
        <v>46</v>
      </c>
      <c r="W43581" t="s">
        <v>717</v>
      </c>
      <c r="X43581" t="s">
        <v>882</v>
      </c>
      <c r="Y43581" t="s">
        <v>2825</v>
      </c>
    </row>
    <row r="43582" spans="11:26" x14ac:dyDescent="0.3">
      <c r="K43582" t="s">
        <v>223899</v>
      </c>
      <c r="L43582" t="s">
        <v>223900</v>
      </c>
      <c r="M43582" t="s">
        <v>256</v>
      </c>
      <c r="O43582" t="s">
        <v>5558</v>
      </c>
      <c r="P43582">
        <v>10000000</v>
      </c>
      <c r="Q43582" t="s">
        <v>223901</v>
      </c>
      <c r="R43582" t="s">
        <v>223902</v>
      </c>
      <c r="S43582" t="s">
        <v>223903</v>
      </c>
      <c r="T43582" t="s">
        <v>96001</v>
      </c>
      <c r="U43582" t="s">
        <v>34</v>
      </c>
      <c r="V43582" t="s">
        <v>1816</v>
      </c>
      <c r="W43582">
        <v>2</v>
      </c>
      <c r="X43582" t="s">
        <v>2917</v>
      </c>
      <c r="Y43582" t="s">
        <v>223904</v>
      </c>
    </row>
    <row r="43583" spans="11:26" x14ac:dyDescent="0.3">
      <c r="K43583" t="s">
        <v>223899</v>
      </c>
      <c r="L43583" t="s">
        <v>223905</v>
      </c>
      <c r="M43583" t="s">
        <v>233</v>
      </c>
      <c r="O43583" t="s">
        <v>12188</v>
      </c>
      <c r="P43583">
        <v>104699896</v>
      </c>
      <c r="Q43583" t="s">
        <v>223906</v>
      </c>
      <c r="R43583" t="s">
        <v>223907</v>
      </c>
      <c r="S43583" t="s">
        <v>223903</v>
      </c>
      <c r="T43583" t="s">
        <v>95</v>
      </c>
      <c r="U43583" t="s">
        <v>1158</v>
      </c>
      <c r="Z43583" s="1">
        <v>36892</v>
      </c>
    </row>
    <row r="43584" spans="11:26" x14ac:dyDescent="0.3">
      <c r="K43584" t="s">
        <v>223899</v>
      </c>
      <c r="L43584" t="s">
        <v>223908</v>
      </c>
      <c r="M43584" t="s">
        <v>28</v>
      </c>
      <c r="O43584" s="1">
        <v>40635</v>
      </c>
      <c r="P43584">
        <v>20416022</v>
      </c>
      <c r="Q43584" t="s">
        <v>223909</v>
      </c>
      <c r="R43584" t="s">
        <v>223910</v>
      </c>
      <c r="S43584" t="s">
        <v>223911</v>
      </c>
      <c r="T43584" t="s">
        <v>223912</v>
      </c>
      <c r="U43584" t="s">
        <v>34</v>
      </c>
      <c r="V43584" t="s">
        <v>924</v>
      </c>
      <c r="W43584">
        <v>29</v>
      </c>
      <c r="X43584" t="s">
        <v>1263</v>
      </c>
      <c r="Y43584" t="s">
        <v>1263</v>
      </c>
      <c r="Z43584" s="1">
        <v>40911</v>
      </c>
    </row>
    <row r="43585" spans="11:26" x14ac:dyDescent="0.3">
      <c r="K43585" t="s">
        <v>223899</v>
      </c>
      <c r="L43585" t="s">
        <v>223913</v>
      </c>
      <c r="M43585" t="s">
        <v>28</v>
      </c>
      <c r="O43585" t="s">
        <v>60102</v>
      </c>
      <c r="P43585">
        <v>1600000</v>
      </c>
      <c r="Q43585" t="s">
        <v>223914</v>
      </c>
      <c r="R43585" t="s">
        <v>223915</v>
      </c>
      <c r="S43585" t="s">
        <v>223916</v>
      </c>
      <c r="T43585" t="s">
        <v>64</v>
      </c>
      <c r="U43585" t="s">
        <v>34</v>
      </c>
      <c r="V43585" t="s">
        <v>46</v>
      </c>
      <c r="W43585" t="s">
        <v>1659</v>
      </c>
      <c r="X43585" t="s">
        <v>1660</v>
      </c>
      <c r="Y43585" t="s">
        <v>1660</v>
      </c>
      <c r="Z43585" s="1">
        <v>40911</v>
      </c>
    </row>
    <row r="43586" spans="11:26" x14ac:dyDescent="0.3">
      <c r="K43586" t="s">
        <v>223899</v>
      </c>
      <c r="L43586" t="s">
        <v>223917</v>
      </c>
      <c r="M43586" t="s">
        <v>233</v>
      </c>
      <c r="O43586" t="s">
        <v>11584</v>
      </c>
      <c r="P43586">
        <v>36000000</v>
      </c>
      <c r="Q43586" t="s">
        <v>223918</v>
      </c>
      <c r="R43586" t="s">
        <v>223919</v>
      </c>
      <c r="S43586" t="s">
        <v>223920</v>
      </c>
      <c r="T43586" t="s">
        <v>223921</v>
      </c>
      <c r="U43586" t="s">
        <v>34</v>
      </c>
      <c r="V43586" t="s">
        <v>6956</v>
      </c>
      <c r="W43586">
        <v>40</v>
      </c>
      <c r="X43586" t="s">
        <v>34922</v>
      </c>
      <c r="Y43586" t="s">
        <v>223922</v>
      </c>
      <c r="Z43586" t="s">
        <v>83349</v>
      </c>
    </row>
    <row r="43587" spans="11:26" x14ac:dyDescent="0.3">
      <c r="K43587" t="s">
        <v>223923</v>
      </c>
      <c r="L43587" t="s">
        <v>223924</v>
      </c>
      <c r="M43587" t="s">
        <v>28</v>
      </c>
      <c r="O43587" s="1">
        <v>39877</v>
      </c>
      <c r="Q43587" t="s">
        <v>223925</v>
      </c>
      <c r="R43587" t="s">
        <v>223926</v>
      </c>
      <c r="S43587" t="s">
        <v>223927</v>
      </c>
      <c r="T43587" t="s">
        <v>223928</v>
      </c>
      <c r="U43587" t="s">
        <v>34</v>
      </c>
      <c r="V43587" t="s">
        <v>46</v>
      </c>
      <c r="W43587" t="s">
        <v>717</v>
      </c>
      <c r="X43587" t="s">
        <v>10297</v>
      </c>
      <c r="Y43587" t="s">
        <v>10297</v>
      </c>
      <c r="Z43587" s="1">
        <v>41648</v>
      </c>
    </row>
    <row r="43588" spans="11:26" x14ac:dyDescent="0.3">
      <c r="K43588" t="s">
        <v>223929</v>
      </c>
      <c r="L43588" t="s">
        <v>223930</v>
      </c>
      <c r="M43588" t="s">
        <v>52</v>
      </c>
      <c r="O43588" t="s">
        <v>26306</v>
      </c>
      <c r="P43588">
        <v>2500</v>
      </c>
      <c r="Q43588" t="s">
        <v>223931</v>
      </c>
      <c r="R43588" t="s">
        <v>223932</v>
      </c>
      <c r="S43588" t="s">
        <v>223933</v>
      </c>
      <c r="T43588" t="s">
        <v>223934</v>
      </c>
      <c r="U43588" t="s">
        <v>34</v>
      </c>
      <c r="V43588" t="s">
        <v>46</v>
      </c>
      <c r="W43588" t="s">
        <v>106</v>
      </c>
      <c r="X43588" t="s">
        <v>107</v>
      </c>
      <c r="Y43588" t="s">
        <v>116</v>
      </c>
      <c r="Z43588" s="1">
        <v>40544</v>
      </c>
    </row>
    <row r="43589" spans="11:26" x14ac:dyDescent="0.3">
      <c r="K43589" t="s">
        <v>223935</v>
      </c>
      <c r="L43589" t="s">
        <v>223936</v>
      </c>
      <c r="M43589" t="s">
        <v>190</v>
      </c>
      <c r="O43589" t="s">
        <v>67293</v>
      </c>
      <c r="Q43589" t="s">
        <v>223937</v>
      </c>
      <c r="R43589" t="s">
        <v>223938</v>
      </c>
      <c r="S43589" t="s">
        <v>223939</v>
      </c>
      <c r="T43589" t="s">
        <v>124</v>
      </c>
      <c r="U43589" t="s">
        <v>34</v>
      </c>
      <c r="V43589" t="s">
        <v>924</v>
      </c>
      <c r="W43589">
        <v>56</v>
      </c>
      <c r="X43589" t="s">
        <v>4451</v>
      </c>
      <c r="Y43589" t="s">
        <v>4451</v>
      </c>
    </row>
    <row r="43590" spans="11:26" x14ac:dyDescent="0.3">
      <c r="K43590" t="s">
        <v>223940</v>
      </c>
      <c r="L43590" t="s">
        <v>223941</v>
      </c>
      <c r="M43590" t="s">
        <v>28</v>
      </c>
      <c r="O43590" s="1">
        <v>40608</v>
      </c>
      <c r="P43590">
        <v>1572000</v>
      </c>
      <c r="Q43590" t="s">
        <v>223942</v>
      </c>
      <c r="R43590" t="s">
        <v>223943</v>
      </c>
      <c r="S43590" t="s">
        <v>223944</v>
      </c>
      <c r="T43590" t="s">
        <v>223945</v>
      </c>
      <c r="U43590" t="s">
        <v>34</v>
      </c>
      <c r="V43590" t="s">
        <v>5813</v>
      </c>
      <c r="W43590">
        <v>7</v>
      </c>
      <c r="X43590" t="s">
        <v>5814</v>
      </c>
      <c r="Y43590" t="s">
        <v>5814</v>
      </c>
      <c r="Z43590" s="1">
        <v>40187</v>
      </c>
    </row>
    <row r="43591" spans="11:26" x14ac:dyDescent="0.3">
      <c r="K43591" t="s">
        <v>223946</v>
      </c>
      <c r="L43591" t="s">
        <v>223947</v>
      </c>
      <c r="M43591" t="s">
        <v>52</v>
      </c>
      <c r="O43591" s="1">
        <v>41649</v>
      </c>
      <c r="P43591">
        <v>65000</v>
      </c>
      <c r="Q43591" t="s">
        <v>223948</v>
      </c>
      <c r="R43591" t="s">
        <v>223949</v>
      </c>
      <c r="S43591" t="s">
        <v>223950</v>
      </c>
      <c r="T43591" t="s">
        <v>223951</v>
      </c>
      <c r="U43591" t="s">
        <v>345</v>
      </c>
      <c r="V43591" t="s">
        <v>11828</v>
      </c>
      <c r="W43591" t="s">
        <v>16702</v>
      </c>
      <c r="X43591" t="s">
        <v>16703</v>
      </c>
      <c r="Y43591" t="s">
        <v>16704</v>
      </c>
      <c r="Z43591" s="1">
        <v>39304</v>
      </c>
    </row>
    <row r="43592" spans="11:26" x14ac:dyDescent="0.3">
      <c r="K43592" t="s">
        <v>223946</v>
      </c>
      <c r="L43592" t="s">
        <v>223952</v>
      </c>
      <c r="M43592" t="s">
        <v>52</v>
      </c>
      <c r="O43592" s="1">
        <v>41640</v>
      </c>
      <c r="P43592">
        <v>25000</v>
      </c>
      <c r="Q43592" t="s">
        <v>223953</v>
      </c>
      <c r="R43592" t="s">
        <v>223954</v>
      </c>
      <c r="S43592" t="s">
        <v>223955</v>
      </c>
      <c r="U43592" t="s">
        <v>34</v>
      </c>
    </row>
    <row r="43593" spans="11:26" x14ac:dyDescent="0.3">
      <c r="K43593" t="s">
        <v>223956</v>
      </c>
      <c r="L43593" t="s">
        <v>223957</v>
      </c>
      <c r="M43593" t="s">
        <v>190</v>
      </c>
      <c r="O43593" s="1">
        <v>41528</v>
      </c>
      <c r="Q43593" t="s">
        <v>223958</v>
      </c>
      <c r="R43593" t="s">
        <v>223959</v>
      </c>
      <c r="S43593" t="s">
        <v>223960</v>
      </c>
      <c r="T43593" t="s">
        <v>223961</v>
      </c>
      <c r="U43593" t="s">
        <v>178</v>
      </c>
      <c r="V43593" t="s">
        <v>46</v>
      </c>
      <c r="W43593" t="s">
        <v>167</v>
      </c>
      <c r="X43593" t="s">
        <v>168</v>
      </c>
      <c r="Y43593" t="s">
        <v>169</v>
      </c>
      <c r="Z43593" s="1">
        <v>40545</v>
      </c>
    </row>
    <row r="43594" spans="11:26" x14ac:dyDescent="0.3">
      <c r="K43594" t="s">
        <v>223962</v>
      </c>
      <c r="L43594" t="s">
        <v>223963</v>
      </c>
      <c r="M43594" t="s">
        <v>190</v>
      </c>
      <c r="O43594" t="s">
        <v>5999</v>
      </c>
      <c r="Q43594" t="s">
        <v>223964</v>
      </c>
      <c r="R43594" t="s">
        <v>223965</v>
      </c>
      <c r="S43594" t="s">
        <v>223966</v>
      </c>
      <c r="T43594" t="s">
        <v>223330</v>
      </c>
      <c r="U43594" t="s">
        <v>34</v>
      </c>
      <c r="V43594" t="s">
        <v>46</v>
      </c>
      <c r="W43594" t="s">
        <v>167</v>
      </c>
      <c r="X43594" t="s">
        <v>168</v>
      </c>
      <c r="Y43594" t="s">
        <v>169</v>
      </c>
      <c r="Z43594" s="1">
        <v>40554</v>
      </c>
    </row>
    <row r="43595" spans="11:26" x14ac:dyDescent="0.3">
      <c r="K43595" t="s">
        <v>223967</v>
      </c>
      <c r="L43595" t="s">
        <v>223968</v>
      </c>
      <c r="M43595" t="s">
        <v>52</v>
      </c>
      <c r="O43595" t="s">
        <v>24621</v>
      </c>
      <c r="P43595">
        <v>100000</v>
      </c>
      <c r="Q43595" t="s">
        <v>223969</v>
      </c>
      <c r="R43595" t="s">
        <v>223970</v>
      </c>
      <c r="S43595" t="s">
        <v>223971</v>
      </c>
      <c r="T43595" t="s">
        <v>223972</v>
      </c>
      <c r="U43595" t="s">
        <v>34</v>
      </c>
      <c r="V43595" t="s">
        <v>96</v>
      </c>
      <c r="W43595" t="s">
        <v>336</v>
      </c>
      <c r="X43595" t="s">
        <v>337</v>
      </c>
      <c r="Y43595" t="s">
        <v>24153</v>
      </c>
      <c r="Z43595" s="1">
        <v>41286</v>
      </c>
    </row>
    <row r="43596" spans="11:26" x14ac:dyDescent="0.3">
      <c r="K43596" t="s">
        <v>223973</v>
      </c>
      <c r="L43596" t="s">
        <v>223974</v>
      </c>
      <c r="M43596" t="s">
        <v>28</v>
      </c>
      <c r="N43596" t="s">
        <v>29</v>
      </c>
      <c r="O43596" t="s">
        <v>20781</v>
      </c>
      <c r="P43596">
        <v>16980998</v>
      </c>
      <c r="Q43596" t="s">
        <v>223975</v>
      </c>
      <c r="R43596" t="s">
        <v>223976</v>
      </c>
      <c r="S43596" t="s">
        <v>223977</v>
      </c>
      <c r="T43596" t="s">
        <v>193653</v>
      </c>
      <c r="U43596" t="s">
        <v>34</v>
      </c>
      <c r="Z43596" s="1">
        <v>41276</v>
      </c>
    </row>
    <row r="43597" spans="11:26" x14ac:dyDescent="0.3">
      <c r="K43597" t="s">
        <v>223978</v>
      </c>
      <c r="L43597" t="s">
        <v>223979</v>
      </c>
      <c r="M43597" t="s">
        <v>28</v>
      </c>
      <c r="N43597" t="s">
        <v>29</v>
      </c>
      <c r="O43597" t="s">
        <v>11207</v>
      </c>
      <c r="P43597">
        <v>17000000</v>
      </c>
      <c r="Q43597" t="s">
        <v>223980</v>
      </c>
      <c r="R43597" t="s">
        <v>223981</v>
      </c>
      <c r="S43597" t="s">
        <v>223982</v>
      </c>
      <c r="T43597" t="s">
        <v>223983</v>
      </c>
      <c r="U43597" t="s">
        <v>34</v>
      </c>
      <c r="V43597" t="s">
        <v>568</v>
      </c>
      <c r="W43597">
        <v>9</v>
      </c>
      <c r="X43597" t="s">
        <v>569</v>
      </c>
      <c r="Y43597" t="s">
        <v>223984</v>
      </c>
      <c r="Z43597" s="1">
        <v>42005</v>
      </c>
    </row>
    <row r="43598" spans="11:26" x14ac:dyDescent="0.3">
      <c r="K43598" t="s">
        <v>223978</v>
      </c>
      <c r="L43598" t="s">
        <v>223985</v>
      </c>
      <c r="M43598" t="s">
        <v>28</v>
      </c>
      <c r="O43598" s="1">
        <v>38635</v>
      </c>
      <c r="P43598">
        <v>1400000</v>
      </c>
      <c r="Q43598" t="s">
        <v>223986</v>
      </c>
      <c r="R43598" t="s">
        <v>223987</v>
      </c>
      <c r="S43598" t="s">
        <v>223988</v>
      </c>
      <c r="T43598" t="s">
        <v>124</v>
      </c>
      <c r="U43598" t="s">
        <v>34</v>
      </c>
      <c r="V43598" t="s">
        <v>46</v>
      </c>
      <c r="W43598" t="s">
        <v>167</v>
      </c>
      <c r="X43598" t="s">
        <v>168</v>
      </c>
      <c r="Y43598" t="s">
        <v>169</v>
      </c>
      <c r="Z43598" s="1">
        <v>41282</v>
      </c>
    </row>
    <row r="43599" spans="11:26" x14ac:dyDescent="0.3">
      <c r="K43599" t="s">
        <v>223989</v>
      </c>
      <c r="L43599" t="s">
        <v>223990</v>
      </c>
      <c r="M43599" t="s">
        <v>52</v>
      </c>
      <c r="O43599" t="s">
        <v>23277</v>
      </c>
      <c r="P43599">
        <v>2000000</v>
      </c>
      <c r="Q43599" t="s">
        <v>223991</v>
      </c>
      <c r="R43599" t="s">
        <v>223992</v>
      </c>
      <c r="S43599" t="s">
        <v>223993</v>
      </c>
      <c r="T43599" t="s">
        <v>223994</v>
      </c>
      <c r="U43599" t="s">
        <v>34</v>
      </c>
      <c r="Z43599" t="s">
        <v>4270</v>
      </c>
    </row>
    <row r="43600" spans="11:26" x14ac:dyDescent="0.3">
      <c r="K43600" t="s">
        <v>223995</v>
      </c>
      <c r="L43600" t="s">
        <v>223996</v>
      </c>
      <c r="M43600" t="s">
        <v>28</v>
      </c>
      <c r="O43600" t="s">
        <v>59938</v>
      </c>
      <c r="P43600">
        <v>55000000</v>
      </c>
      <c r="Q43600" t="s">
        <v>223997</v>
      </c>
      <c r="R43600" t="s">
        <v>223998</v>
      </c>
      <c r="S43600" t="s">
        <v>223999</v>
      </c>
      <c r="T43600" t="s">
        <v>101113</v>
      </c>
      <c r="U43600" t="s">
        <v>34</v>
      </c>
      <c r="V43600" t="s">
        <v>8153</v>
      </c>
      <c r="W43600">
        <v>31</v>
      </c>
      <c r="X43600" t="s">
        <v>96566</v>
      </c>
      <c r="Y43600" t="s">
        <v>105494</v>
      </c>
      <c r="Z43600" s="1">
        <v>40179</v>
      </c>
    </row>
    <row r="43601" spans="11:26" x14ac:dyDescent="0.3">
      <c r="K43601" t="s">
        <v>224000</v>
      </c>
      <c r="L43601" t="s">
        <v>224001</v>
      </c>
      <c r="M43601" t="s">
        <v>28</v>
      </c>
      <c r="O43601" t="s">
        <v>10671</v>
      </c>
      <c r="P43601">
        <v>1599999</v>
      </c>
      <c r="Q43601" t="s">
        <v>224002</v>
      </c>
      <c r="R43601" t="s">
        <v>224003</v>
      </c>
      <c r="S43601" t="s">
        <v>224004</v>
      </c>
      <c r="T43601" t="s">
        <v>224005</v>
      </c>
      <c r="U43601" t="s">
        <v>345</v>
      </c>
      <c r="V43601" t="s">
        <v>8153</v>
      </c>
      <c r="W43601">
        <v>19</v>
      </c>
      <c r="X43601" t="s">
        <v>41955</v>
      </c>
      <c r="Y43601" t="s">
        <v>41955</v>
      </c>
      <c r="Z43601" s="1">
        <v>40189</v>
      </c>
    </row>
    <row r="43602" spans="11:26" x14ac:dyDescent="0.3">
      <c r="K43602" t="s">
        <v>224006</v>
      </c>
      <c r="L43602" t="s">
        <v>224007</v>
      </c>
      <c r="M43602" t="s">
        <v>28</v>
      </c>
      <c r="O43602" t="s">
        <v>6795</v>
      </c>
      <c r="P43602">
        <v>249750</v>
      </c>
      <c r="Q43602" t="s">
        <v>224008</v>
      </c>
      <c r="R43602" t="s">
        <v>224009</v>
      </c>
      <c r="S43602" t="s">
        <v>224010</v>
      </c>
      <c r="T43602" t="s">
        <v>161039</v>
      </c>
      <c r="U43602" t="s">
        <v>34</v>
      </c>
      <c r="V43602" t="s">
        <v>46</v>
      </c>
      <c r="W43602" t="s">
        <v>1731</v>
      </c>
      <c r="X43602" t="s">
        <v>1768</v>
      </c>
      <c r="Y43602" t="s">
        <v>1768</v>
      </c>
      <c r="Z43602" s="1">
        <v>40179</v>
      </c>
    </row>
    <row r="43603" spans="11:26" x14ac:dyDescent="0.3">
      <c r="K43603" t="s">
        <v>224006</v>
      </c>
      <c r="L43603" t="s">
        <v>224011</v>
      </c>
      <c r="M43603" t="s">
        <v>233</v>
      </c>
      <c r="O43603" s="1">
        <v>41521</v>
      </c>
      <c r="P43603">
        <v>5050050</v>
      </c>
      <c r="Q43603" t="s">
        <v>224012</v>
      </c>
      <c r="R43603" t="s">
        <v>224013</v>
      </c>
      <c r="S43603" t="s">
        <v>224014</v>
      </c>
      <c r="T43603" t="s">
        <v>224015</v>
      </c>
      <c r="U43603" t="s">
        <v>34</v>
      </c>
      <c r="V43603" t="s">
        <v>13081</v>
      </c>
      <c r="W43603">
        <v>9</v>
      </c>
      <c r="X43603" t="s">
        <v>55582</v>
      </c>
      <c r="Y43603" t="s">
        <v>55582</v>
      </c>
      <c r="Z43603" s="1">
        <v>40555</v>
      </c>
    </row>
    <row r="43604" spans="11:26" x14ac:dyDescent="0.3">
      <c r="K43604" t="s">
        <v>224006</v>
      </c>
      <c r="L43604" t="s">
        <v>224016</v>
      </c>
      <c r="M43604" t="s">
        <v>28</v>
      </c>
      <c r="N43604" t="s">
        <v>40</v>
      </c>
      <c r="O43604" t="s">
        <v>6301</v>
      </c>
      <c r="P43604">
        <v>2800000</v>
      </c>
      <c r="Q43604" t="s">
        <v>224017</v>
      </c>
      <c r="R43604" t="s">
        <v>224018</v>
      </c>
      <c r="S43604" t="s">
        <v>224019</v>
      </c>
      <c r="T43604" t="s">
        <v>64</v>
      </c>
      <c r="U43604" t="s">
        <v>34</v>
      </c>
      <c r="V43604" t="s">
        <v>669</v>
      </c>
      <c r="W43604">
        <v>40</v>
      </c>
      <c r="X43604" t="s">
        <v>1673</v>
      </c>
      <c r="Y43604" t="s">
        <v>1673</v>
      </c>
      <c r="Z43604" s="1">
        <v>37987</v>
      </c>
    </row>
    <row r="43605" spans="11:26" x14ac:dyDescent="0.3">
      <c r="K43605" t="s">
        <v>224006</v>
      </c>
      <c r="L43605" t="s">
        <v>224020</v>
      </c>
      <c r="M43605" t="s">
        <v>3454</v>
      </c>
      <c r="O43605" t="s">
        <v>15564</v>
      </c>
      <c r="P43605">
        <v>7500000</v>
      </c>
      <c r="Q43605" t="s">
        <v>224021</v>
      </c>
      <c r="R43605" t="s">
        <v>224022</v>
      </c>
      <c r="S43605" t="s">
        <v>224023</v>
      </c>
      <c r="T43605" t="s">
        <v>224024</v>
      </c>
      <c r="U43605" t="s">
        <v>345</v>
      </c>
      <c r="V43605" t="s">
        <v>206</v>
      </c>
      <c r="W43605" t="s">
        <v>207</v>
      </c>
      <c r="X43605" t="s">
        <v>208</v>
      </c>
      <c r="Y43605" t="s">
        <v>208</v>
      </c>
      <c r="Z43605" s="1">
        <v>39083</v>
      </c>
    </row>
    <row r="43606" spans="11:26" x14ac:dyDescent="0.3">
      <c r="K43606" t="s">
        <v>224025</v>
      </c>
      <c r="L43606" t="s">
        <v>224026</v>
      </c>
      <c r="M43606" t="s">
        <v>52</v>
      </c>
      <c r="O43606" s="1">
        <v>41275</v>
      </c>
      <c r="P43606">
        <v>570000</v>
      </c>
      <c r="Q43606" t="s">
        <v>224027</v>
      </c>
      <c r="R43606" t="s">
        <v>224028</v>
      </c>
      <c r="S43606" t="s">
        <v>224029</v>
      </c>
      <c r="T43606" t="s">
        <v>22200</v>
      </c>
      <c r="U43606" t="s">
        <v>34</v>
      </c>
      <c r="V43606" t="s">
        <v>46</v>
      </c>
      <c r="W43606" t="s">
        <v>2169</v>
      </c>
      <c r="X43606" t="s">
        <v>2170</v>
      </c>
      <c r="Y43606" t="s">
        <v>81025</v>
      </c>
    </row>
    <row r="43607" spans="11:26" x14ac:dyDescent="0.3">
      <c r="K43607" t="s">
        <v>224025</v>
      </c>
      <c r="L43607" t="s">
        <v>224030</v>
      </c>
      <c r="M43607" t="s">
        <v>52</v>
      </c>
      <c r="O43607" t="s">
        <v>16362</v>
      </c>
      <c r="P43607">
        <v>542822</v>
      </c>
      <c r="Q43607" t="s">
        <v>224031</v>
      </c>
      <c r="R43607" t="s">
        <v>224032</v>
      </c>
      <c r="S43607" t="s">
        <v>224033</v>
      </c>
      <c r="T43607" t="s">
        <v>224034</v>
      </c>
      <c r="U43607" t="s">
        <v>34</v>
      </c>
      <c r="V43607" t="s">
        <v>1090</v>
      </c>
      <c r="W43607">
        <v>9</v>
      </c>
      <c r="X43607" t="s">
        <v>13356</v>
      </c>
      <c r="Y43607" t="s">
        <v>224035</v>
      </c>
      <c r="Z43607" s="1">
        <v>40909</v>
      </c>
    </row>
    <row r="43608" spans="11:26" x14ac:dyDescent="0.3">
      <c r="K43608" t="s">
        <v>224036</v>
      </c>
      <c r="L43608" t="s">
        <v>224037</v>
      </c>
      <c r="M43608" t="s">
        <v>28</v>
      </c>
      <c r="O43608" t="s">
        <v>6867</v>
      </c>
      <c r="P43608">
        <v>1802020</v>
      </c>
      <c r="Q43608" t="s">
        <v>224038</v>
      </c>
      <c r="R43608" t="s">
        <v>224039</v>
      </c>
      <c r="S43608" t="s">
        <v>224040</v>
      </c>
      <c r="T43608" t="s">
        <v>74</v>
      </c>
      <c r="U43608" t="s">
        <v>34</v>
      </c>
      <c r="V43608" t="s">
        <v>46</v>
      </c>
      <c r="W43608" t="s">
        <v>9996</v>
      </c>
      <c r="X43608" t="s">
        <v>10461</v>
      </c>
      <c r="Y43608" t="s">
        <v>224041</v>
      </c>
      <c r="Z43608" s="1">
        <v>40550</v>
      </c>
    </row>
    <row r="43609" spans="11:26" x14ac:dyDescent="0.3">
      <c r="K43609" t="s">
        <v>224036</v>
      </c>
      <c r="L43609" t="s">
        <v>224042</v>
      </c>
      <c r="M43609" t="s">
        <v>28</v>
      </c>
      <c r="O43609" s="1">
        <v>41640</v>
      </c>
      <c r="P43609">
        <v>140000</v>
      </c>
      <c r="Q43609" t="s">
        <v>224043</v>
      </c>
      <c r="R43609" t="s">
        <v>224044</v>
      </c>
      <c r="S43609" t="s">
        <v>224045</v>
      </c>
      <c r="T43609" t="s">
        <v>74</v>
      </c>
      <c r="U43609" t="s">
        <v>34</v>
      </c>
      <c r="V43609" t="s">
        <v>46</v>
      </c>
      <c r="W43609" t="s">
        <v>142</v>
      </c>
      <c r="X43609" t="s">
        <v>6059</v>
      </c>
      <c r="Y43609" t="s">
        <v>6059</v>
      </c>
    </row>
    <row r="43610" spans="11:26" x14ac:dyDescent="0.3">
      <c r="K43610" t="s">
        <v>224036</v>
      </c>
      <c r="L43610" t="s">
        <v>224046</v>
      </c>
      <c r="M43610" t="s">
        <v>28</v>
      </c>
      <c r="O43610" s="1">
        <v>40185</v>
      </c>
      <c r="P43610">
        <v>450000</v>
      </c>
      <c r="Q43610" t="s">
        <v>224047</v>
      </c>
      <c r="R43610" t="s">
        <v>224048</v>
      </c>
      <c r="S43610" t="s">
        <v>224049</v>
      </c>
      <c r="T43610" t="s">
        <v>95</v>
      </c>
      <c r="U43610" t="s">
        <v>34</v>
      </c>
      <c r="V43610" t="s">
        <v>270</v>
      </c>
      <c r="W43610" t="s">
        <v>271</v>
      </c>
      <c r="X43610" t="s">
        <v>272</v>
      </c>
      <c r="Y43610" t="s">
        <v>272</v>
      </c>
    </row>
    <row r="43611" spans="11:26" x14ac:dyDescent="0.3">
      <c r="K43611" t="s">
        <v>224036</v>
      </c>
      <c r="L43611" t="s">
        <v>224050</v>
      </c>
      <c r="M43611" t="s">
        <v>28</v>
      </c>
      <c r="O43611" t="s">
        <v>20850</v>
      </c>
      <c r="P43611">
        <v>471700</v>
      </c>
      <c r="Q43611" t="s">
        <v>224051</v>
      </c>
      <c r="R43611" t="s">
        <v>224052</v>
      </c>
      <c r="S43611" t="s">
        <v>224053</v>
      </c>
      <c r="T43611" t="s">
        <v>224054</v>
      </c>
      <c r="U43611" t="s">
        <v>34</v>
      </c>
      <c r="Z43611" s="1">
        <v>40912</v>
      </c>
    </row>
    <row r="43612" spans="11:26" x14ac:dyDescent="0.3">
      <c r="K43612" t="s">
        <v>224036</v>
      </c>
      <c r="L43612" t="s">
        <v>224055</v>
      </c>
      <c r="M43612" t="s">
        <v>28</v>
      </c>
      <c r="O43612" s="1">
        <v>41643</v>
      </c>
      <c r="P43612">
        <v>125000</v>
      </c>
      <c r="Q43612" t="s">
        <v>224056</v>
      </c>
      <c r="R43612" t="s">
        <v>224057</v>
      </c>
      <c r="S43612" t="s">
        <v>224058</v>
      </c>
      <c r="T43612" t="s">
        <v>2126</v>
      </c>
      <c r="U43612" t="s">
        <v>34</v>
      </c>
      <c r="V43612" t="s">
        <v>4023</v>
      </c>
      <c r="W43612">
        <v>4</v>
      </c>
      <c r="X43612" t="s">
        <v>14109</v>
      </c>
      <c r="Y43612" t="s">
        <v>14109</v>
      </c>
      <c r="Z43612" s="1">
        <v>41275</v>
      </c>
    </row>
    <row r="43613" spans="11:26" x14ac:dyDescent="0.3">
      <c r="K43613" t="s">
        <v>224036</v>
      </c>
      <c r="L43613" t="s">
        <v>224059</v>
      </c>
      <c r="M43613" t="s">
        <v>28</v>
      </c>
      <c r="O43613" s="1">
        <v>41646</v>
      </c>
      <c r="P43613">
        <v>100000</v>
      </c>
      <c r="Q43613" t="s">
        <v>224060</v>
      </c>
      <c r="R43613" t="s">
        <v>224061</v>
      </c>
      <c r="S43613" t="s">
        <v>224062</v>
      </c>
      <c r="T43613" t="s">
        <v>224063</v>
      </c>
      <c r="U43613" t="s">
        <v>34</v>
      </c>
      <c r="V43613" t="s">
        <v>46</v>
      </c>
      <c r="W43613" t="s">
        <v>106</v>
      </c>
      <c r="X43613" t="s">
        <v>151</v>
      </c>
      <c r="Y43613" t="s">
        <v>151</v>
      </c>
      <c r="Z43613" s="1">
        <v>37262</v>
      </c>
    </row>
    <row r="43614" spans="11:26" x14ac:dyDescent="0.3">
      <c r="K43614" t="s">
        <v>224064</v>
      </c>
      <c r="L43614" t="s">
        <v>224065</v>
      </c>
      <c r="M43614" t="s">
        <v>749</v>
      </c>
      <c r="O43614" t="s">
        <v>6017</v>
      </c>
      <c r="P43614">
        <v>1716931</v>
      </c>
      <c r="Q43614" t="s">
        <v>224066</v>
      </c>
      <c r="R43614" t="s">
        <v>224067</v>
      </c>
      <c r="S43614" t="s">
        <v>224068</v>
      </c>
      <c r="T43614" t="s">
        <v>224069</v>
      </c>
      <c r="U43614" t="s">
        <v>34</v>
      </c>
      <c r="V43614" t="s">
        <v>46</v>
      </c>
      <c r="W43614" t="s">
        <v>2225</v>
      </c>
      <c r="X43614" t="s">
        <v>2283</v>
      </c>
      <c r="Y43614" t="s">
        <v>2283</v>
      </c>
      <c r="Z43614" s="1">
        <v>37622</v>
      </c>
    </row>
    <row r="43615" spans="11:26" x14ac:dyDescent="0.3">
      <c r="K43615" t="s">
        <v>224070</v>
      </c>
      <c r="L43615" t="s">
        <v>224071</v>
      </c>
      <c r="M43615" t="s">
        <v>749</v>
      </c>
      <c r="O43615" s="1">
        <v>41649</v>
      </c>
      <c r="P43615">
        <v>81462</v>
      </c>
      <c r="Q43615" t="s">
        <v>224072</v>
      </c>
      <c r="R43615" t="s">
        <v>224073</v>
      </c>
      <c r="S43615" t="s">
        <v>224074</v>
      </c>
      <c r="T43615" t="s">
        <v>224075</v>
      </c>
      <c r="U43615" t="s">
        <v>34</v>
      </c>
      <c r="V43615" t="s">
        <v>46</v>
      </c>
      <c r="W43615" t="s">
        <v>106</v>
      </c>
      <c r="X43615" t="s">
        <v>107</v>
      </c>
      <c r="Y43615" t="s">
        <v>116</v>
      </c>
      <c r="Z43615" t="s">
        <v>10652</v>
      </c>
    </row>
    <row r="43616" spans="11:26" x14ac:dyDescent="0.3">
      <c r="K43616" t="s">
        <v>224076</v>
      </c>
      <c r="L43616" t="s">
        <v>224077</v>
      </c>
      <c r="M43616" t="s">
        <v>52</v>
      </c>
      <c r="O43616" t="s">
        <v>4499</v>
      </c>
      <c r="P43616">
        <v>400000</v>
      </c>
      <c r="Q43616" t="s">
        <v>224078</v>
      </c>
      <c r="R43616" t="s">
        <v>224079</v>
      </c>
      <c r="S43616" t="s">
        <v>224080</v>
      </c>
      <c r="T43616" t="s">
        <v>224081</v>
      </c>
      <c r="U43616" t="s">
        <v>34</v>
      </c>
      <c r="V43616" t="s">
        <v>46</v>
      </c>
      <c r="W43616" t="s">
        <v>260</v>
      </c>
      <c r="X43616" t="s">
        <v>402</v>
      </c>
      <c r="Y43616" t="s">
        <v>536</v>
      </c>
      <c r="Z43616" t="s">
        <v>12015</v>
      </c>
    </row>
    <row r="43617" spans="11:26" x14ac:dyDescent="0.3">
      <c r="K43617" t="s">
        <v>224082</v>
      </c>
      <c r="L43617" t="s">
        <v>224083</v>
      </c>
      <c r="M43617" t="s">
        <v>91</v>
      </c>
      <c r="O43617" s="1">
        <v>41275</v>
      </c>
      <c r="Q43617" t="s">
        <v>224084</v>
      </c>
      <c r="R43617" t="s">
        <v>224085</v>
      </c>
      <c r="S43617" t="s">
        <v>224086</v>
      </c>
      <c r="T43617" t="s">
        <v>224087</v>
      </c>
      <c r="U43617" t="s">
        <v>34</v>
      </c>
      <c r="V43617" t="s">
        <v>46</v>
      </c>
      <c r="W43617" t="s">
        <v>167</v>
      </c>
      <c r="X43617" t="s">
        <v>168</v>
      </c>
      <c r="Y43617" t="s">
        <v>169</v>
      </c>
      <c r="Z43617" s="1">
        <v>41643</v>
      </c>
    </row>
    <row r="43618" spans="11:26" x14ac:dyDescent="0.3">
      <c r="K43618" t="s">
        <v>224082</v>
      </c>
      <c r="L43618" t="s">
        <v>224088</v>
      </c>
      <c r="M43618" t="s">
        <v>28</v>
      </c>
      <c r="N43618" t="s">
        <v>29</v>
      </c>
      <c r="O43618" s="1">
        <v>41640</v>
      </c>
      <c r="P43618">
        <v>3304283</v>
      </c>
      <c r="Q43618" t="s">
        <v>224089</v>
      </c>
      <c r="R43618" t="s">
        <v>224090</v>
      </c>
      <c r="S43618" t="s">
        <v>224091</v>
      </c>
      <c r="T43618" t="s">
        <v>224092</v>
      </c>
      <c r="U43618" t="s">
        <v>345</v>
      </c>
      <c r="Z43618" s="1">
        <v>42005</v>
      </c>
    </row>
    <row r="43619" spans="11:26" x14ac:dyDescent="0.3">
      <c r="K43619" t="s">
        <v>224093</v>
      </c>
      <c r="L43619" t="s">
        <v>224094</v>
      </c>
      <c r="M43619" t="s">
        <v>52</v>
      </c>
      <c r="O43619" s="1">
        <v>41275</v>
      </c>
      <c r="P43619">
        <v>500000</v>
      </c>
      <c r="Q43619" t="s">
        <v>224095</v>
      </c>
      <c r="R43619" t="s">
        <v>224096</v>
      </c>
      <c r="T43619" t="s">
        <v>224097</v>
      </c>
      <c r="U43619" t="s">
        <v>178</v>
      </c>
      <c r="Z43619" s="1">
        <v>37261</v>
      </c>
    </row>
    <row r="43620" spans="11:26" x14ac:dyDescent="0.3">
      <c r="K43620" t="s">
        <v>224098</v>
      </c>
      <c r="L43620" t="s">
        <v>224099</v>
      </c>
      <c r="M43620" t="s">
        <v>256</v>
      </c>
      <c r="O43620" t="s">
        <v>43865</v>
      </c>
      <c r="P43620">
        <v>5100000</v>
      </c>
      <c r="Q43620" t="s">
        <v>224100</v>
      </c>
      <c r="R43620" t="s">
        <v>224101</v>
      </c>
      <c r="S43620" t="s">
        <v>224102</v>
      </c>
      <c r="T43620" t="s">
        <v>224103</v>
      </c>
      <c r="U43620" t="s">
        <v>34</v>
      </c>
      <c r="V43620" t="s">
        <v>270</v>
      </c>
      <c r="W43620" t="s">
        <v>271</v>
      </c>
      <c r="X43620" t="s">
        <v>272</v>
      </c>
      <c r="Y43620" t="s">
        <v>272</v>
      </c>
      <c r="Z43620" s="1">
        <v>36526</v>
      </c>
    </row>
    <row r="43621" spans="11:26" x14ac:dyDescent="0.3">
      <c r="K43621" t="s">
        <v>224098</v>
      </c>
      <c r="L43621" t="s">
        <v>224104</v>
      </c>
      <c r="M43621" t="s">
        <v>28</v>
      </c>
      <c r="N43621" t="s">
        <v>40</v>
      </c>
      <c r="O43621" t="s">
        <v>34342</v>
      </c>
      <c r="P43621">
        <v>7500000</v>
      </c>
      <c r="Q43621" t="s">
        <v>224105</v>
      </c>
      <c r="R43621" t="s">
        <v>224106</v>
      </c>
      <c r="S43621" t="s">
        <v>224107</v>
      </c>
      <c r="U43621" t="s">
        <v>34</v>
      </c>
      <c r="V43621" t="s">
        <v>6696</v>
      </c>
      <c r="W43621">
        <v>3</v>
      </c>
      <c r="X43621" t="s">
        <v>4123</v>
      </c>
      <c r="Y43621" t="s">
        <v>6697</v>
      </c>
    </row>
    <row r="43622" spans="11:26" x14ac:dyDescent="0.3">
      <c r="K43622" t="s">
        <v>224108</v>
      </c>
      <c r="L43622" t="s">
        <v>224109</v>
      </c>
      <c r="M43622" t="s">
        <v>190</v>
      </c>
      <c r="O43622" t="s">
        <v>20942</v>
      </c>
      <c r="P43622">
        <v>80000</v>
      </c>
      <c r="Q43622" t="s">
        <v>224110</v>
      </c>
      <c r="R43622" t="s">
        <v>224111</v>
      </c>
      <c r="S43622" t="s">
        <v>224112</v>
      </c>
      <c r="T43622" t="s">
        <v>224113</v>
      </c>
      <c r="U43622" t="s">
        <v>34</v>
      </c>
      <c r="V43622" t="s">
        <v>568</v>
      </c>
      <c r="W43622">
        <v>7</v>
      </c>
      <c r="X43622" t="s">
        <v>1286</v>
      </c>
      <c r="Y43622" t="s">
        <v>1286</v>
      </c>
      <c r="Z43622" s="1">
        <v>41277</v>
      </c>
    </row>
    <row r="43623" spans="11:26" x14ac:dyDescent="0.3">
      <c r="K43623" t="s">
        <v>224114</v>
      </c>
      <c r="L43623" t="s">
        <v>224115</v>
      </c>
      <c r="M43623" t="s">
        <v>28</v>
      </c>
      <c r="N43623" t="s">
        <v>1415</v>
      </c>
      <c r="O43623" t="s">
        <v>88170</v>
      </c>
      <c r="P43623">
        <v>12800000</v>
      </c>
      <c r="Q43623" t="s">
        <v>224116</v>
      </c>
      <c r="R43623" t="s">
        <v>224117</v>
      </c>
      <c r="S43623" t="s">
        <v>224118</v>
      </c>
      <c r="T43623" t="s">
        <v>124</v>
      </c>
      <c r="U43623" t="s">
        <v>34</v>
      </c>
      <c r="V43623" t="s">
        <v>206</v>
      </c>
      <c r="W43623" t="s">
        <v>5577</v>
      </c>
      <c r="X43623" t="s">
        <v>5578</v>
      </c>
      <c r="Y43623" t="s">
        <v>5578</v>
      </c>
      <c r="Z43623" t="s">
        <v>105551</v>
      </c>
    </row>
    <row r="43624" spans="11:26" x14ac:dyDescent="0.3">
      <c r="K43624" t="s">
        <v>224114</v>
      </c>
      <c r="L43624" t="s">
        <v>224119</v>
      </c>
      <c r="M43624" t="s">
        <v>28</v>
      </c>
      <c r="O43624" t="s">
        <v>53076</v>
      </c>
      <c r="P43624">
        <v>10000000</v>
      </c>
      <c r="Q43624" t="s">
        <v>224120</v>
      </c>
      <c r="R43624" t="s">
        <v>224121</v>
      </c>
      <c r="S43624" t="s">
        <v>224122</v>
      </c>
      <c r="T43624" t="s">
        <v>224123</v>
      </c>
      <c r="U43624" t="s">
        <v>34</v>
      </c>
      <c r="V43624" t="s">
        <v>368</v>
      </c>
      <c r="W43624">
        <v>4</v>
      </c>
      <c r="X43624" t="s">
        <v>1445</v>
      </c>
      <c r="Y43624" t="s">
        <v>1445</v>
      </c>
      <c r="Z43624" t="s">
        <v>224124</v>
      </c>
    </row>
    <row r="43625" spans="11:26" x14ac:dyDescent="0.3">
      <c r="K43625" t="s">
        <v>224114</v>
      </c>
      <c r="L43625" t="s">
        <v>224125</v>
      </c>
      <c r="M43625" t="s">
        <v>28</v>
      </c>
      <c r="N43625" t="s">
        <v>40</v>
      </c>
      <c r="O43625" s="1">
        <v>36894</v>
      </c>
      <c r="P43625">
        <v>3000000</v>
      </c>
      <c r="Q43625" t="s">
        <v>224126</v>
      </c>
      <c r="R43625" t="s">
        <v>224127</v>
      </c>
      <c r="S43625" t="s">
        <v>224128</v>
      </c>
      <c r="T43625" t="s">
        <v>124</v>
      </c>
      <c r="U43625" t="s">
        <v>34</v>
      </c>
      <c r="V43625" t="s">
        <v>206</v>
      </c>
      <c r="W43625" t="s">
        <v>70020</v>
      </c>
      <c r="X43625" t="s">
        <v>5542</v>
      </c>
      <c r="Y43625" t="s">
        <v>224129</v>
      </c>
      <c r="Z43625" s="1">
        <v>37622</v>
      </c>
    </row>
    <row r="43626" spans="11:26" x14ac:dyDescent="0.3">
      <c r="K43626" t="s">
        <v>224130</v>
      </c>
      <c r="L43626" t="s">
        <v>224131</v>
      </c>
      <c r="M43626" t="s">
        <v>28</v>
      </c>
      <c r="N43626" t="s">
        <v>40</v>
      </c>
      <c r="O43626" t="s">
        <v>8360</v>
      </c>
      <c r="Q43626" t="s">
        <v>224132</v>
      </c>
      <c r="R43626" t="s">
        <v>224133</v>
      </c>
      <c r="S43626" t="s">
        <v>224134</v>
      </c>
      <c r="T43626" t="s">
        <v>224135</v>
      </c>
      <c r="U43626" t="s">
        <v>34</v>
      </c>
      <c r="V43626" t="s">
        <v>924</v>
      </c>
      <c r="W43626">
        <v>56</v>
      </c>
      <c r="X43626" t="s">
        <v>4451</v>
      </c>
      <c r="Y43626" t="s">
        <v>4451</v>
      </c>
    </row>
    <row r="43627" spans="11:26" x14ac:dyDescent="0.3">
      <c r="K43627" t="s">
        <v>224136</v>
      </c>
      <c r="L43627" t="s">
        <v>224137</v>
      </c>
      <c r="M43627" t="s">
        <v>52</v>
      </c>
      <c r="O43627" s="1">
        <v>40977</v>
      </c>
      <c r="P43627">
        <v>920090</v>
      </c>
      <c r="Q43627" t="s">
        <v>224138</v>
      </c>
      <c r="R43627" t="s">
        <v>224139</v>
      </c>
      <c r="S43627" t="s">
        <v>224140</v>
      </c>
      <c r="T43627" t="s">
        <v>224141</v>
      </c>
      <c r="U43627" t="s">
        <v>345</v>
      </c>
      <c r="V43627" t="s">
        <v>206</v>
      </c>
      <c r="W43627" t="s">
        <v>11238</v>
      </c>
      <c r="X43627" t="s">
        <v>835</v>
      </c>
      <c r="Y43627" t="s">
        <v>11239</v>
      </c>
    </row>
    <row r="43628" spans="11:26" x14ac:dyDescent="0.3">
      <c r="K43628" t="s">
        <v>224142</v>
      </c>
      <c r="L43628" t="s">
        <v>224143</v>
      </c>
      <c r="M43628" t="s">
        <v>52</v>
      </c>
      <c r="O43628" s="1">
        <v>41644</v>
      </c>
      <c r="P43628">
        <v>1686236</v>
      </c>
      <c r="Q43628" t="s">
        <v>224144</v>
      </c>
      <c r="R43628" t="s">
        <v>224145</v>
      </c>
      <c r="S43628" t="s">
        <v>224146</v>
      </c>
      <c r="T43628" t="s">
        <v>224147</v>
      </c>
      <c r="U43628" t="s">
        <v>34</v>
      </c>
      <c r="V43628" t="s">
        <v>368</v>
      </c>
      <c r="W43628">
        <v>7</v>
      </c>
      <c r="X43628" t="s">
        <v>481</v>
      </c>
      <c r="Y43628" t="s">
        <v>481</v>
      </c>
      <c r="Z43628" s="1">
        <v>40554</v>
      </c>
    </row>
    <row r="43629" spans="11:26" x14ac:dyDescent="0.3">
      <c r="K43629" t="s">
        <v>224148</v>
      </c>
      <c r="L43629" t="s">
        <v>224149</v>
      </c>
      <c r="M43629" t="s">
        <v>52</v>
      </c>
      <c r="O43629" t="s">
        <v>8360</v>
      </c>
      <c r="P43629">
        <v>250000</v>
      </c>
      <c r="Q43629" t="s">
        <v>224150</v>
      </c>
      <c r="R43629" t="s">
        <v>224151</v>
      </c>
      <c r="S43629" t="s">
        <v>224152</v>
      </c>
      <c r="T43629" t="s">
        <v>224153</v>
      </c>
      <c r="U43629" t="s">
        <v>34</v>
      </c>
      <c r="V43629" t="s">
        <v>5084</v>
      </c>
      <c r="W43629">
        <v>82</v>
      </c>
      <c r="X43629" t="s">
        <v>41224</v>
      </c>
      <c r="Y43629" t="s">
        <v>41224</v>
      </c>
      <c r="Z43629" t="s">
        <v>30738</v>
      </c>
    </row>
    <row r="43630" spans="11:26" x14ac:dyDescent="0.3">
      <c r="K43630" t="s">
        <v>224148</v>
      </c>
      <c r="L43630" t="s">
        <v>224154</v>
      </c>
      <c r="M43630" t="s">
        <v>324</v>
      </c>
      <c r="O43630" s="1">
        <v>40909</v>
      </c>
      <c r="P43630">
        <v>1000000</v>
      </c>
      <c r="Q43630" t="s">
        <v>224155</v>
      </c>
      <c r="R43630" t="s">
        <v>224156</v>
      </c>
      <c r="T43630" t="s">
        <v>4038</v>
      </c>
      <c r="U43630" t="s">
        <v>34</v>
      </c>
      <c r="V43630" t="s">
        <v>46</v>
      </c>
      <c r="W43630" t="s">
        <v>471</v>
      </c>
      <c r="X43630" t="s">
        <v>1482</v>
      </c>
      <c r="Y43630" t="s">
        <v>7641</v>
      </c>
      <c r="Z43630" s="1">
        <v>41521</v>
      </c>
    </row>
    <row r="43631" spans="11:26" x14ac:dyDescent="0.3">
      <c r="K43631" t="s">
        <v>224148</v>
      </c>
      <c r="L43631" t="s">
        <v>224157</v>
      </c>
      <c r="M43631" t="s">
        <v>28</v>
      </c>
      <c r="N43631" t="s">
        <v>29</v>
      </c>
      <c r="O43631" s="1">
        <v>41559</v>
      </c>
      <c r="P43631">
        <v>3500000</v>
      </c>
      <c r="Q43631" t="s">
        <v>224158</v>
      </c>
      <c r="R43631" t="s">
        <v>224159</v>
      </c>
      <c r="S43631" t="s">
        <v>224160</v>
      </c>
      <c r="T43631" t="s">
        <v>679</v>
      </c>
      <c r="U43631" t="s">
        <v>34</v>
      </c>
      <c r="V43631" t="s">
        <v>46</v>
      </c>
      <c r="W43631" t="s">
        <v>106</v>
      </c>
      <c r="X43631" t="s">
        <v>107</v>
      </c>
      <c r="Y43631" t="s">
        <v>5533</v>
      </c>
      <c r="Z43631" s="1">
        <v>37987</v>
      </c>
    </row>
    <row r="43632" spans="11:26" x14ac:dyDescent="0.3">
      <c r="K43632" t="s">
        <v>224161</v>
      </c>
      <c r="L43632" t="s">
        <v>224162</v>
      </c>
      <c r="M43632" t="s">
        <v>190</v>
      </c>
      <c r="O43632" t="s">
        <v>6568</v>
      </c>
      <c r="P43632">
        <v>0</v>
      </c>
      <c r="Q43632" t="s">
        <v>224163</v>
      </c>
      <c r="R43632" t="s">
        <v>224164</v>
      </c>
      <c r="S43632" t="s">
        <v>224165</v>
      </c>
      <c r="T43632" t="s">
        <v>224166</v>
      </c>
      <c r="U43632" t="s">
        <v>178</v>
      </c>
      <c r="V43632" t="s">
        <v>46</v>
      </c>
      <c r="W43632" t="s">
        <v>167</v>
      </c>
      <c r="X43632" t="s">
        <v>168</v>
      </c>
      <c r="Y43632" t="s">
        <v>169</v>
      </c>
      <c r="Z43632" s="1">
        <v>39451</v>
      </c>
    </row>
    <row r="43633" spans="11:26" x14ac:dyDescent="0.3">
      <c r="K43633" t="s">
        <v>224167</v>
      </c>
      <c r="L43633" t="s">
        <v>224168</v>
      </c>
      <c r="M43633" t="s">
        <v>28</v>
      </c>
      <c r="N43633" t="s">
        <v>493</v>
      </c>
      <c r="O43633" s="1">
        <v>42162</v>
      </c>
      <c r="P43633">
        <v>28700000</v>
      </c>
      <c r="Q43633" t="s">
        <v>224169</v>
      </c>
      <c r="R43633" t="s">
        <v>224170</v>
      </c>
      <c r="S43633" t="s">
        <v>224171</v>
      </c>
      <c r="T43633" t="s">
        <v>224172</v>
      </c>
      <c r="U43633" t="s">
        <v>345</v>
      </c>
      <c r="Z43633" s="1">
        <v>39814</v>
      </c>
    </row>
    <row r="43634" spans="11:26" x14ac:dyDescent="0.3">
      <c r="K43634" t="s">
        <v>224167</v>
      </c>
      <c r="L43634" t="s">
        <v>224173</v>
      </c>
      <c r="M43634" t="s">
        <v>28</v>
      </c>
      <c r="N43634" t="s">
        <v>29</v>
      </c>
      <c r="O43634" t="s">
        <v>2799</v>
      </c>
      <c r="P43634">
        <v>8000000</v>
      </c>
      <c r="Q43634" t="s">
        <v>224174</v>
      </c>
      <c r="R43634" t="s">
        <v>224175</v>
      </c>
      <c r="S43634" t="s">
        <v>224176</v>
      </c>
      <c r="T43634" t="s">
        <v>85</v>
      </c>
      <c r="U43634" t="s">
        <v>34</v>
      </c>
      <c r="V43634" t="s">
        <v>5693</v>
      </c>
      <c r="W43634">
        <v>18</v>
      </c>
      <c r="X43634" t="s">
        <v>5694</v>
      </c>
      <c r="Y43634" t="s">
        <v>224177</v>
      </c>
    </row>
    <row r="43635" spans="11:26" x14ac:dyDescent="0.3">
      <c r="K43635" t="s">
        <v>224178</v>
      </c>
      <c r="L43635" t="s">
        <v>224179</v>
      </c>
      <c r="M43635" t="s">
        <v>28</v>
      </c>
      <c r="O43635" t="s">
        <v>20856</v>
      </c>
      <c r="P43635">
        <v>1168900</v>
      </c>
      <c r="Q43635" t="s">
        <v>224180</v>
      </c>
      <c r="R43635" t="s">
        <v>224181</v>
      </c>
      <c r="T43635" t="s">
        <v>470</v>
      </c>
      <c r="U43635" t="s">
        <v>34</v>
      </c>
      <c r="V43635" t="s">
        <v>46</v>
      </c>
      <c r="W43635" t="s">
        <v>471</v>
      </c>
      <c r="X43635" t="s">
        <v>6272</v>
      </c>
      <c r="Y43635" t="s">
        <v>6272</v>
      </c>
      <c r="Z43635" s="1">
        <v>41645</v>
      </c>
    </row>
    <row r="43636" spans="11:26" x14ac:dyDescent="0.3">
      <c r="K43636" t="s">
        <v>224182</v>
      </c>
      <c r="L43636" t="s">
        <v>224183</v>
      </c>
      <c r="M43636" t="s">
        <v>52</v>
      </c>
      <c r="O43636" s="1">
        <v>41648</v>
      </c>
      <c r="P43636">
        <v>1750000</v>
      </c>
      <c r="Q43636" t="s">
        <v>224184</v>
      </c>
      <c r="R43636" t="s">
        <v>224185</v>
      </c>
      <c r="S43636" t="s">
        <v>224186</v>
      </c>
      <c r="T43636" t="s">
        <v>224187</v>
      </c>
      <c r="U43636" t="s">
        <v>34</v>
      </c>
      <c r="V43636" t="s">
        <v>46</v>
      </c>
      <c r="W43636" t="s">
        <v>1081</v>
      </c>
      <c r="X43636" t="s">
        <v>1082</v>
      </c>
      <c r="Y43636" t="s">
        <v>1082</v>
      </c>
      <c r="Z43636" s="1">
        <v>40544</v>
      </c>
    </row>
    <row r="43637" spans="11:26" x14ac:dyDescent="0.3">
      <c r="K43637" t="s">
        <v>224182</v>
      </c>
      <c r="L43637" t="s">
        <v>224188</v>
      </c>
      <c r="M43637" t="s">
        <v>52</v>
      </c>
      <c r="O43637" s="1">
        <v>41315</v>
      </c>
      <c r="P43637">
        <v>100000</v>
      </c>
      <c r="Q43637" t="s">
        <v>224189</v>
      </c>
      <c r="R43637" t="s">
        <v>224190</v>
      </c>
      <c r="S43637" t="s">
        <v>224191</v>
      </c>
      <c r="T43637" t="s">
        <v>152573</v>
      </c>
      <c r="U43637" t="s">
        <v>34</v>
      </c>
      <c r="V43637" t="s">
        <v>46</v>
      </c>
      <c r="W43637" t="s">
        <v>2307</v>
      </c>
      <c r="X43637" t="s">
        <v>5908</v>
      </c>
      <c r="Y43637" t="s">
        <v>5908</v>
      </c>
      <c r="Z43637" t="s">
        <v>16867</v>
      </c>
    </row>
    <row r="43638" spans="11:26" x14ac:dyDescent="0.3">
      <c r="K43638" t="s">
        <v>224192</v>
      </c>
      <c r="L43638" t="s">
        <v>224193</v>
      </c>
      <c r="M43638" t="s">
        <v>223</v>
      </c>
      <c r="O43638" s="1">
        <v>41886</v>
      </c>
      <c r="P43638">
        <v>60000</v>
      </c>
      <c r="Q43638" t="s">
        <v>224194</v>
      </c>
      <c r="R43638" t="s">
        <v>224195</v>
      </c>
      <c r="S43638" t="s">
        <v>224196</v>
      </c>
      <c r="T43638" t="s">
        <v>224197</v>
      </c>
      <c r="U43638" t="s">
        <v>34</v>
      </c>
      <c r="V43638" t="s">
        <v>1090</v>
      </c>
      <c r="W43638">
        <v>9</v>
      </c>
      <c r="X43638" t="s">
        <v>3588</v>
      </c>
      <c r="Y43638" t="s">
        <v>58551</v>
      </c>
    </row>
    <row r="43639" spans="11:26" x14ac:dyDescent="0.3">
      <c r="K43639" t="s">
        <v>224192</v>
      </c>
      <c r="L43639" t="s">
        <v>224198</v>
      </c>
      <c r="M43639" t="s">
        <v>52</v>
      </c>
      <c r="O43639" s="1">
        <v>41428</v>
      </c>
      <c r="P43639">
        <v>25000</v>
      </c>
      <c r="Q43639" t="s">
        <v>224199</v>
      </c>
      <c r="R43639" t="s">
        <v>224200</v>
      </c>
      <c r="S43639" t="s">
        <v>224201</v>
      </c>
      <c r="T43639" t="s">
        <v>224202</v>
      </c>
      <c r="U43639" t="s">
        <v>34</v>
      </c>
      <c r="V43639" t="s">
        <v>206</v>
      </c>
      <c r="W43639" t="s">
        <v>207</v>
      </c>
      <c r="X43639" t="s">
        <v>208</v>
      </c>
      <c r="Y43639" t="s">
        <v>208</v>
      </c>
      <c r="Z43639" s="1">
        <v>41640</v>
      </c>
    </row>
    <row r="43640" spans="11:26" x14ac:dyDescent="0.3">
      <c r="K43640" t="s">
        <v>224192</v>
      </c>
      <c r="L43640" t="s">
        <v>224203</v>
      </c>
      <c r="M43640" t="s">
        <v>223</v>
      </c>
      <c r="O43640" s="1">
        <v>41760</v>
      </c>
      <c r="P43640">
        <v>40000</v>
      </c>
      <c r="Q43640" t="s">
        <v>224204</v>
      </c>
      <c r="R43640" t="s">
        <v>224205</v>
      </c>
      <c r="S43640" t="s">
        <v>224206</v>
      </c>
      <c r="T43640" t="s">
        <v>224207</v>
      </c>
      <c r="U43640" t="s">
        <v>345</v>
      </c>
      <c r="V43640" t="s">
        <v>46</v>
      </c>
      <c r="W43640" t="s">
        <v>106</v>
      </c>
      <c r="X43640" t="s">
        <v>107</v>
      </c>
      <c r="Y43640" t="s">
        <v>116</v>
      </c>
      <c r="Z43640" s="1">
        <v>40635</v>
      </c>
    </row>
    <row r="43641" spans="11:26" x14ac:dyDescent="0.3">
      <c r="K43641" t="s">
        <v>224192</v>
      </c>
      <c r="L43641" t="s">
        <v>224208</v>
      </c>
      <c r="M43641" t="s">
        <v>324</v>
      </c>
      <c r="O43641" s="1">
        <v>41924</v>
      </c>
      <c r="P43641">
        <v>100000</v>
      </c>
      <c r="Q43641" t="s">
        <v>224209</v>
      </c>
      <c r="R43641" t="s">
        <v>224210</v>
      </c>
      <c r="T43641" t="s">
        <v>224211</v>
      </c>
      <c r="U43641" t="s">
        <v>34</v>
      </c>
      <c r="V43641" t="s">
        <v>46</v>
      </c>
      <c r="W43641" t="s">
        <v>620</v>
      </c>
      <c r="X43641" t="s">
        <v>621</v>
      </c>
      <c r="Y43641" t="s">
        <v>621</v>
      </c>
    </row>
    <row r="43642" spans="11:26" x14ac:dyDescent="0.3">
      <c r="K43642" t="s">
        <v>224192</v>
      </c>
      <c r="L43642" t="s">
        <v>224212</v>
      </c>
      <c r="M43642" t="s">
        <v>223</v>
      </c>
      <c r="O43642" s="1">
        <v>41284</v>
      </c>
      <c r="P43642">
        <v>10000</v>
      </c>
      <c r="Q43642" t="s">
        <v>224213</v>
      </c>
      <c r="R43642" t="s">
        <v>224214</v>
      </c>
      <c r="T43642" t="s">
        <v>224215</v>
      </c>
      <c r="U43642" t="s">
        <v>34</v>
      </c>
    </row>
    <row r="43643" spans="11:26" x14ac:dyDescent="0.3">
      <c r="K43643" t="s">
        <v>224192</v>
      </c>
      <c r="L43643" t="s">
        <v>224216</v>
      </c>
      <c r="M43643" t="s">
        <v>324</v>
      </c>
      <c r="O43643" t="s">
        <v>6267</v>
      </c>
      <c r="P43643">
        <v>150000</v>
      </c>
      <c r="Q43643" t="s">
        <v>224217</v>
      </c>
      <c r="R43643" t="s">
        <v>224218</v>
      </c>
      <c r="S43643" t="s">
        <v>224219</v>
      </c>
      <c r="T43643" t="s">
        <v>224220</v>
      </c>
      <c r="U43643" t="s">
        <v>34</v>
      </c>
      <c r="V43643" t="s">
        <v>65</v>
      </c>
    </row>
    <row r="43644" spans="11:26" x14ac:dyDescent="0.3">
      <c r="K43644" t="s">
        <v>224221</v>
      </c>
      <c r="L43644" t="s">
        <v>224222</v>
      </c>
      <c r="M43644" t="s">
        <v>28</v>
      </c>
      <c r="N43644" t="s">
        <v>40</v>
      </c>
      <c r="O43644" s="1">
        <v>39725</v>
      </c>
      <c r="P43644">
        <v>3000000</v>
      </c>
      <c r="Q43644" t="s">
        <v>224223</v>
      </c>
      <c r="R43644" t="s">
        <v>224224</v>
      </c>
      <c r="S43644" t="s">
        <v>224225</v>
      </c>
      <c r="T43644" t="s">
        <v>1589</v>
      </c>
      <c r="U43644" t="s">
        <v>34</v>
      </c>
      <c r="V43644" t="s">
        <v>819</v>
      </c>
      <c r="W43644">
        <v>12</v>
      </c>
      <c r="X43644" t="s">
        <v>43433</v>
      </c>
      <c r="Y43644" t="s">
        <v>43433</v>
      </c>
    </row>
    <row r="43645" spans="11:26" x14ac:dyDescent="0.3">
      <c r="K43645" t="s">
        <v>224221</v>
      </c>
      <c r="L43645" t="s">
        <v>224226</v>
      </c>
      <c r="M43645" t="s">
        <v>233</v>
      </c>
      <c r="O43645" t="s">
        <v>9169</v>
      </c>
      <c r="Q43645" t="s">
        <v>224227</v>
      </c>
      <c r="R43645" t="s">
        <v>224228</v>
      </c>
      <c r="S43645" t="s">
        <v>224229</v>
      </c>
      <c r="T43645" t="s">
        <v>224230</v>
      </c>
      <c r="U43645" t="s">
        <v>34</v>
      </c>
      <c r="V43645" t="s">
        <v>35</v>
      </c>
      <c r="W43645">
        <v>16</v>
      </c>
      <c r="X43645" t="s">
        <v>36</v>
      </c>
      <c r="Y43645" t="s">
        <v>36</v>
      </c>
      <c r="Z43645" s="1">
        <v>40909</v>
      </c>
    </row>
    <row r="43646" spans="11:26" x14ac:dyDescent="0.3">
      <c r="K43646" t="s">
        <v>224231</v>
      </c>
      <c r="L43646" t="s">
        <v>224232</v>
      </c>
      <c r="M43646" t="s">
        <v>28</v>
      </c>
      <c r="N43646" t="s">
        <v>40</v>
      </c>
      <c r="O43646" t="s">
        <v>36392</v>
      </c>
      <c r="Q43646" t="s">
        <v>224233</v>
      </c>
      <c r="R43646" t="s">
        <v>224234</v>
      </c>
      <c r="S43646" t="s">
        <v>224235</v>
      </c>
      <c r="T43646" t="s">
        <v>68718</v>
      </c>
      <c r="U43646" t="s">
        <v>178</v>
      </c>
      <c r="V43646" t="s">
        <v>46</v>
      </c>
      <c r="W43646" t="s">
        <v>5921</v>
      </c>
      <c r="X43646" t="s">
        <v>5922</v>
      </c>
      <c r="Y43646" t="s">
        <v>5922</v>
      </c>
      <c r="Z43646" s="1">
        <v>31723</v>
      </c>
    </row>
    <row r="43647" spans="11:26" x14ac:dyDescent="0.3">
      <c r="K43647" t="s">
        <v>224236</v>
      </c>
      <c r="L43647" t="s">
        <v>224237</v>
      </c>
      <c r="M43647" t="s">
        <v>52</v>
      </c>
      <c r="O43647" t="s">
        <v>20261</v>
      </c>
      <c r="P43647">
        <v>1200000</v>
      </c>
      <c r="Q43647" t="s">
        <v>224238</v>
      </c>
      <c r="R43647" t="s">
        <v>224239</v>
      </c>
      <c r="S43647" t="s">
        <v>224240</v>
      </c>
      <c r="T43647" t="s">
        <v>224241</v>
      </c>
      <c r="U43647" t="s">
        <v>34</v>
      </c>
      <c r="V43647" t="s">
        <v>46</v>
      </c>
      <c r="W43647" t="s">
        <v>1369</v>
      </c>
      <c r="X43647" t="s">
        <v>1370</v>
      </c>
      <c r="Y43647" t="s">
        <v>1370</v>
      </c>
      <c r="Z43647" s="1">
        <v>37257</v>
      </c>
    </row>
    <row r="43648" spans="11:26" x14ac:dyDescent="0.3">
      <c r="K43648" t="s">
        <v>224242</v>
      </c>
      <c r="L43648" t="s">
        <v>224243</v>
      </c>
      <c r="M43648" t="s">
        <v>28</v>
      </c>
      <c r="N43648" t="s">
        <v>40</v>
      </c>
      <c r="O43648" t="s">
        <v>26005</v>
      </c>
      <c r="P43648">
        <v>10000000</v>
      </c>
      <c r="Q43648" t="s">
        <v>224244</v>
      </c>
      <c r="R43648" t="s">
        <v>224245</v>
      </c>
      <c r="S43648" t="s">
        <v>224246</v>
      </c>
      <c r="T43648" t="s">
        <v>74</v>
      </c>
      <c r="U43648" t="s">
        <v>34</v>
      </c>
      <c r="V43648" t="s">
        <v>46</v>
      </c>
      <c r="W43648" t="s">
        <v>913</v>
      </c>
      <c r="X43648" t="s">
        <v>914</v>
      </c>
      <c r="Y43648" t="s">
        <v>14136</v>
      </c>
      <c r="Z43648" s="1">
        <v>40544</v>
      </c>
    </row>
    <row r="43649" spans="11:26" x14ac:dyDescent="0.3">
      <c r="K43649" t="s">
        <v>224242</v>
      </c>
      <c r="L43649" t="s">
        <v>224247</v>
      </c>
      <c r="M43649" t="s">
        <v>52</v>
      </c>
      <c r="O43649" s="1">
        <v>41096</v>
      </c>
      <c r="P43649">
        <v>2500000</v>
      </c>
      <c r="Q43649" t="s">
        <v>224248</v>
      </c>
      <c r="R43649" t="s">
        <v>224249</v>
      </c>
      <c r="S43649" t="s">
        <v>224250</v>
      </c>
      <c r="T43649" t="s">
        <v>89172</v>
      </c>
      <c r="U43649" t="s">
        <v>34</v>
      </c>
      <c r="V43649" t="s">
        <v>46</v>
      </c>
      <c r="W43649" t="s">
        <v>471</v>
      </c>
      <c r="X43649" t="s">
        <v>1760</v>
      </c>
      <c r="Y43649" t="s">
        <v>1760</v>
      </c>
      <c r="Z43649" t="s">
        <v>19094</v>
      </c>
    </row>
    <row r="43650" spans="11:26" x14ac:dyDescent="0.3">
      <c r="K43650" t="s">
        <v>224242</v>
      </c>
      <c r="L43650" t="s">
        <v>224251</v>
      </c>
      <c r="M43650" t="s">
        <v>28</v>
      </c>
      <c r="N43650" t="s">
        <v>29</v>
      </c>
      <c r="O43650" s="1">
        <v>42010</v>
      </c>
      <c r="P43650">
        <v>18000000</v>
      </c>
      <c r="Q43650" t="s">
        <v>224252</v>
      </c>
      <c r="R43650" t="s">
        <v>224253</v>
      </c>
      <c r="S43650" t="s">
        <v>224254</v>
      </c>
      <c r="T43650" t="s">
        <v>74</v>
      </c>
      <c r="U43650" t="s">
        <v>345</v>
      </c>
      <c r="V43650" t="s">
        <v>65</v>
      </c>
      <c r="W43650">
        <v>22</v>
      </c>
      <c r="X43650" t="s">
        <v>66</v>
      </c>
      <c r="Y43650" t="s">
        <v>66</v>
      </c>
    </row>
    <row r="43651" spans="11:26" x14ac:dyDescent="0.3">
      <c r="K43651" t="s">
        <v>224255</v>
      </c>
      <c r="L43651" t="s">
        <v>224256</v>
      </c>
      <c r="M43651" t="s">
        <v>52</v>
      </c>
      <c r="O43651" s="1">
        <v>39451</v>
      </c>
      <c r="Q43651" t="s">
        <v>224257</v>
      </c>
      <c r="R43651" t="s">
        <v>224258</v>
      </c>
      <c r="S43651" t="s">
        <v>224259</v>
      </c>
      <c r="T43651" t="s">
        <v>1589</v>
      </c>
      <c r="U43651" t="s">
        <v>34</v>
      </c>
      <c r="V43651" t="s">
        <v>46</v>
      </c>
      <c r="W43651" t="s">
        <v>106</v>
      </c>
      <c r="X43651" t="s">
        <v>107</v>
      </c>
      <c r="Y43651" t="s">
        <v>1016</v>
      </c>
      <c r="Z43651" s="1">
        <v>38728</v>
      </c>
    </row>
    <row r="43652" spans="11:26" x14ac:dyDescent="0.3">
      <c r="K43652" t="s">
        <v>224260</v>
      </c>
      <c r="L43652" t="s">
        <v>224261</v>
      </c>
      <c r="M43652" t="s">
        <v>223</v>
      </c>
      <c r="O43652" t="s">
        <v>11584</v>
      </c>
      <c r="P43652">
        <v>17063</v>
      </c>
      <c r="Q43652" t="s">
        <v>224262</v>
      </c>
      <c r="R43652" t="s">
        <v>224263</v>
      </c>
      <c r="S43652" t="s">
        <v>224264</v>
      </c>
      <c r="T43652" t="s">
        <v>84462</v>
      </c>
      <c r="U43652" t="s">
        <v>34</v>
      </c>
      <c r="V43652" t="s">
        <v>46</v>
      </c>
      <c r="W43652" t="s">
        <v>167</v>
      </c>
      <c r="X43652" t="s">
        <v>168</v>
      </c>
      <c r="Y43652" t="s">
        <v>169</v>
      </c>
      <c r="Z43652" s="1">
        <v>39083</v>
      </c>
    </row>
    <row r="43653" spans="11:26" x14ac:dyDescent="0.3">
      <c r="K43653" t="s">
        <v>224260</v>
      </c>
      <c r="L43653" t="s">
        <v>224265</v>
      </c>
      <c r="M43653" t="s">
        <v>52</v>
      </c>
      <c r="O43653" t="s">
        <v>39471</v>
      </c>
      <c r="P43653">
        <v>20080</v>
      </c>
      <c r="Q43653" t="s">
        <v>224266</v>
      </c>
      <c r="R43653" t="s">
        <v>224267</v>
      </c>
      <c r="S43653" t="s">
        <v>224268</v>
      </c>
      <c r="T43653" t="s">
        <v>74</v>
      </c>
      <c r="U43653" t="s">
        <v>34</v>
      </c>
      <c r="V43653" t="s">
        <v>96</v>
      </c>
      <c r="W43653" t="s">
        <v>97</v>
      </c>
      <c r="X43653" t="s">
        <v>98</v>
      </c>
      <c r="Y43653" t="s">
        <v>98</v>
      </c>
      <c r="Z43653" s="1">
        <v>40909</v>
      </c>
    </row>
    <row r="43654" spans="11:26" x14ac:dyDescent="0.3">
      <c r="K43654" t="s">
        <v>224260</v>
      </c>
      <c r="L43654" t="s">
        <v>224269</v>
      </c>
      <c r="M43654" t="s">
        <v>749</v>
      </c>
      <c r="O43654" t="s">
        <v>9539</v>
      </c>
      <c r="P43654">
        <v>15937</v>
      </c>
      <c r="Q43654" t="s">
        <v>224270</v>
      </c>
      <c r="R43654" t="s">
        <v>224271</v>
      </c>
      <c r="S43654" t="s">
        <v>224272</v>
      </c>
      <c r="T43654" t="s">
        <v>912</v>
      </c>
      <c r="U43654" t="s">
        <v>34</v>
      </c>
      <c r="V43654" t="s">
        <v>46</v>
      </c>
      <c r="W43654" t="s">
        <v>106</v>
      </c>
      <c r="X43654" t="s">
        <v>107</v>
      </c>
      <c r="Y43654" t="s">
        <v>116</v>
      </c>
      <c r="Z43654" s="1">
        <v>40179</v>
      </c>
    </row>
    <row r="43655" spans="11:26" x14ac:dyDescent="0.3">
      <c r="K43655" t="s">
        <v>224260</v>
      </c>
      <c r="L43655" t="s">
        <v>224273</v>
      </c>
      <c r="M43655" t="s">
        <v>52</v>
      </c>
      <c r="O43655" t="s">
        <v>9169</v>
      </c>
      <c r="P43655">
        <v>1868</v>
      </c>
      <c r="Q43655" t="s">
        <v>224274</v>
      </c>
      <c r="R43655" t="s">
        <v>224275</v>
      </c>
      <c r="S43655" t="s">
        <v>224276</v>
      </c>
      <c r="T43655" t="s">
        <v>150</v>
      </c>
      <c r="U43655" t="s">
        <v>34</v>
      </c>
      <c r="V43655" t="s">
        <v>46</v>
      </c>
      <c r="W43655" t="s">
        <v>167</v>
      </c>
      <c r="X43655" t="s">
        <v>168</v>
      </c>
      <c r="Y43655" t="s">
        <v>169</v>
      </c>
      <c r="Z43655" s="1">
        <v>39814</v>
      </c>
    </row>
    <row r="43656" spans="11:26" x14ac:dyDescent="0.3">
      <c r="K43656" t="s">
        <v>224277</v>
      </c>
      <c r="L43656" t="s">
        <v>224278</v>
      </c>
      <c r="M43656" t="s">
        <v>52</v>
      </c>
      <c r="O43656" s="1">
        <v>42125</v>
      </c>
      <c r="Q43656" t="s">
        <v>224279</v>
      </c>
      <c r="R43656" t="s">
        <v>224280</v>
      </c>
      <c r="S43656" t="s">
        <v>224281</v>
      </c>
      <c r="T43656" t="s">
        <v>6614</v>
      </c>
      <c r="U43656" t="s">
        <v>34</v>
      </c>
      <c r="V43656" t="s">
        <v>206</v>
      </c>
      <c r="W43656" t="s">
        <v>207</v>
      </c>
      <c r="X43656" t="s">
        <v>208</v>
      </c>
      <c r="Y43656" t="s">
        <v>208</v>
      </c>
      <c r="Z43656" s="1">
        <v>40185</v>
      </c>
    </row>
    <row r="43657" spans="11:26" x14ac:dyDescent="0.3">
      <c r="K43657" t="s">
        <v>224282</v>
      </c>
      <c r="L43657" t="s">
        <v>224283</v>
      </c>
      <c r="M43657" t="s">
        <v>91</v>
      </c>
      <c r="O43657" t="s">
        <v>33006</v>
      </c>
      <c r="Q43657" t="s">
        <v>224284</v>
      </c>
      <c r="R43657" t="s">
        <v>224285</v>
      </c>
      <c r="S43657" t="s">
        <v>224286</v>
      </c>
      <c r="T43657" t="s">
        <v>224287</v>
      </c>
      <c r="U43657" t="s">
        <v>34</v>
      </c>
      <c r="V43657" t="s">
        <v>46</v>
      </c>
      <c r="W43657" t="s">
        <v>106</v>
      </c>
      <c r="X43657" t="s">
        <v>107</v>
      </c>
      <c r="Y43657" t="s">
        <v>446</v>
      </c>
      <c r="Z43657" s="1">
        <v>42005</v>
      </c>
    </row>
    <row r="43658" spans="11:26" x14ac:dyDescent="0.3">
      <c r="K43658" t="s">
        <v>224282</v>
      </c>
      <c r="L43658" t="s">
        <v>224288</v>
      </c>
      <c r="M43658" t="s">
        <v>52</v>
      </c>
      <c r="O43658" s="1">
        <v>41640</v>
      </c>
      <c r="P43658">
        <v>500000</v>
      </c>
      <c r="Q43658" t="s">
        <v>224289</v>
      </c>
      <c r="R43658" t="s">
        <v>224290</v>
      </c>
      <c r="S43658" t="s">
        <v>224291</v>
      </c>
      <c r="T43658" t="s">
        <v>224292</v>
      </c>
      <c r="U43658" t="s">
        <v>34</v>
      </c>
      <c r="V43658" t="s">
        <v>598</v>
      </c>
      <c r="W43658">
        <v>27</v>
      </c>
      <c r="X43658" t="s">
        <v>8790</v>
      </c>
      <c r="Y43658" t="s">
        <v>22807</v>
      </c>
      <c r="Z43658" t="s">
        <v>78174</v>
      </c>
    </row>
    <row r="43659" spans="11:26" x14ac:dyDescent="0.3">
      <c r="K43659" t="s">
        <v>224293</v>
      </c>
      <c r="L43659" t="s">
        <v>224294</v>
      </c>
      <c r="M43659" t="s">
        <v>28</v>
      </c>
      <c r="O43659" t="s">
        <v>3462</v>
      </c>
      <c r="P43659">
        <v>1929900</v>
      </c>
      <c r="Q43659" t="s">
        <v>224295</v>
      </c>
      <c r="R43659" t="s">
        <v>224296</v>
      </c>
      <c r="T43659" t="s">
        <v>110421</v>
      </c>
      <c r="U43659" t="s">
        <v>34</v>
      </c>
      <c r="V43659" t="s">
        <v>46</v>
      </c>
      <c r="W43659" t="s">
        <v>471</v>
      </c>
      <c r="X43659" t="s">
        <v>1760</v>
      </c>
      <c r="Y43659" t="s">
        <v>6436</v>
      </c>
    </row>
    <row r="43660" spans="11:26" x14ac:dyDescent="0.3">
      <c r="K43660" t="s">
        <v>224297</v>
      </c>
      <c r="L43660" t="s">
        <v>224298</v>
      </c>
      <c r="M43660" t="s">
        <v>28</v>
      </c>
      <c r="N43660" t="s">
        <v>29</v>
      </c>
      <c r="O43660" s="1">
        <v>38723</v>
      </c>
      <c r="Q43660" t="s">
        <v>224299</v>
      </c>
      <c r="R43660" t="s">
        <v>224300</v>
      </c>
      <c r="S43660" t="s">
        <v>224301</v>
      </c>
      <c r="T43660" t="s">
        <v>224302</v>
      </c>
      <c r="U43660" t="s">
        <v>34</v>
      </c>
    </row>
    <row r="43661" spans="11:26" x14ac:dyDescent="0.3">
      <c r="K43661" t="s">
        <v>224297</v>
      </c>
      <c r="L43661" t="s">
        <v>224303</v>
      </c>
      <c r="M43661" t="s">
        <v>28</v>
      </c>
      <c r="N43661" t="s">
        <v>40</v>
      </c>
      <c r="O43661" s="1">
        <v>38358</v>
      </c>
      <c r="P43661">
        <v>3100000</v>
      </c>
      <c r="Q43661" t="s">
        <v>224304</v>
      </c>
      <c r="R43661" t="s">
        <v>224305</v>
      </c>
      <c r="S43661" t="s">
        <v>224306</v>
      </c>
      <c r="T43661" t="s">
        <v>3609</v>
      </c>
      <c r="U43661" t="s">
        <v>34</v>
      </c>
      <c r="V43661" t="s">
        <v>46</v>
      </c>
      <c r="W43661" t="s">
        <v>106</v>
      </c>
      <c r="X43661" t="s">
        <v>151</v>
      </c>
      <c r="Y43661" t="s">
        <v>51003</v>
      </c>
      <c r="Z43661" s="1">
        <v>41641</v>
      </c>
    </row>
    <row r="43662" spans="11:26" x14ac:dyDescent="0.3">
      <c r="K43662" t="s">
        <v>224297</v>
      </c>
      <c r="L43662" t="s">
        <v>224307</v>
      </c>
      <c r="M43662" t="s">
        <v>28</v>
      </c>
      <c r="N43662" t="s">
        <v>1189</v>
      </c>
      <c r="O43662" s="1">
        <v>39458</v>
      </c>
      <c r="Q43662" t="s">
        <v>224308</v>
      </c>
      <c r="R43662" t="s">
        <v>224309</v>
      </c>
      <c r="S43662" t="s">
        <v>224310</v>
      </c>
      <c r="T43662" t="s">
        <v>224311</v>
      </c>
      <c r="U43662" t="s">
        <v>34</v>
      </c>
      <c r="V43662" t="s">
        <v>46</v>
      </c>
      <c r="W43662" t="s">
        <v>106</v>
      </c>
      <c r="X43662" t="s">
        <v>845</v>
      </c>
      <c r="Y43662" t="s">
        <v>8382</v>
      </c>
      <c r="Z43662" t="s">
        <v>37368</v>
      </c>
    </row>
    <row r="43663" spans="11:26" x14ac:dyDescent="0.3">
      <c r="K43663" t="s">
        <v>224297</v>
      </c>
      <c r="L43663" t="s">
        <v>224312</v>
      </c>
      <c r="M43663" t="s">
        <v>28</v>
      </c>
      <c r="N43663" t="s">
        <v>493</v>
      </c>
      <c r="O43663" s="1">
        <v>39089</v>
      </c>
      <c r="P43663">
        <v>35000000</v>
      </c>
      <c r="Q43663" t="s">
        <v>224313</v>
      </c>
      <c r="R43663" t="s">
        <v>224314</v>
      </c>
      <c r="S43663" t="s">
        <v>224315</v>
      </c>
      <c r="T43663" t="s">
        <v>103128</v>
      </c>
      <c r="U43663" t="s">
        <v>178</v>
      </c>
    </row>
    <row r="43664" spans="11:26" x14ac:dyDescent="0.3">
      <c r="K43664" t="s">
        <v>224316</v>
      </c>
      <c r="L43664" t="s">
        <v>224317</v>
      </c>
      <c r="M43664" t="s">
        <v>190</v>
      </c>
      <c r="O43664" t="s">
        <v>10589</v>
      </c>
      <c r="Q43664" t="s">
        <v>224318</v>
      </c>
      <c r="R43664" t="s">
        <v>224319</v>
      </c>
      <c r="S43664" t="s">
        <v>224320</v>
      </c>
      <c r="T43664" t="s">
        <v>3285</v>
      </c>
      <c r="U43664" t="s">
        <v>34</v>
      </c>
      <c r="V43664" t="s">
        <v>65</v>
      </c>
      <c r="W43664">
        <v>32</v>
      </c>
      <c r="X43664" t="s">
        <v>15877</v>
      </c>
      <c r="Y43664" t="s">
        <v>15877</v>
      </c>
      <c r="Z43664" s="1">
        <v>40522</v>
      </c>
    </row>
    <row r="43665" spans="11:26" x14ac:dyDescent="0.3">
      <c r="K43665" t="s">
        <v>224321</v>
      </c>
      <c r="L43665" t="s">
        <v>224322</v>
      </c>
      <c r="M43665" t="s">
        <v>28</v>
      </c>
      <c r="N43665" t="s">
        <v>40</v>
      </c>
      <c r="O43665" t="s">
        <v>11388</v>
      </c>
      <c r="P43665">
        <v>7360556</v>
      </c>
      <c r="Q43665" t="s">
        <v>224323</v>
      </c>
      <c r="R43665" t="s">
        <v>224324</v>
      </c>
      <c r="S43665" t="s">
        <v>224325</v>
      </c>
      <c r="T43665" t="s">
        <v>224326</v>
      </c>
      <c r="U43665" t="s">
        <v>34</v>
      </c>
      <c r="V43665" t="s">
        <v>46</v>
      </c>
      <c r="W43665" t="s">
        <v>260</v>
      </c>
      <c r="X43665" t="s">
        <v>402</v>
      </c>
      <c r="Y43665" t="s">
        <v>402</v>
      </c>
      <c r="Z43665" s="1">
        <v>40183</v>
      </c>
    </row>
    <row r="43666" spans="11:26" x14ac:dyDescent="0.3">
      <c r="K43666" t="s">
        <v>224327</v>
      </c>
      <c r="L43666" t="s">
        <v>224328</v>
      </c>
      <c r="M43666" t="s">
        <v>28</v>
      </c>
      <c r="O43666" s="1">
        <v>40555</v>
      </c>
      <c r="Q43666" t="s">
        <v>224329</v>
      </c>
      <c r="R43666" t="s">
        <v>224330</v>
      </c>
      <c r="S43666" t="s">
        <v>224331</v>
      </c>
      <c r="T43666" t="s">
        <v>224332</v>
      </c>
      <c r="U43666" t="s">
        <v>34</v>
      </c>
      <c r="V43666" t="s">
        <v>25846</v>
      </c>
      <c r="W43666">
        <v>3</v>
      </c>
      <c r="X43666" t="s">
        <v>25847</v>
      </c>
      <c r="Y43666" t="s">
        <v>25848</v>
      </c>
      <c r="Z43666" t="s">
        <v>49140</v>
      </c>
    </row>
    <row r="43667" spans="11:26" x14ac:dyDescent="0.3">
      <c r="K43667" t="s">
        <v>224333</v>
      </c>
      <c r="L43667" t="s">
        <v>224334</v>
      </c>
      <c r="M43667" t="s">
        <v>28</v>
      </c>
      <c r="O43667" t="s">
        <v>12997</v>
      </c>
      <c r="P43667">
        <v>2499994</v>
      </c>
      <c r="Q43667" t="s">
        <v>224335</v>
      </c>
      <c r="R43667" t="s">
        <v>224336</v>
      </c>
      <c r="S43667" t="s">
        <v>224337</v>
      </c>
      <c r="T43667" t="s">
        <v>224338</v>
      </c>
      <c r="U43667" t="s">
        <v>34</v>
      </c>
      <c r="V43667" t="s">
        <v>46</v>
      </c>
      <c r="W43667" t="s">
        <v>1369</v>
      </c>
      <c r="X43667" t="s">
        <v>1370</v>
      </c>
      <c r="Y43667" t="s">
        <v>1371</v>
      </c>
    </row>
    <row r="43668" spans="11:26" x14ac:dyDescent="0.3">
      <c r="K43668" t="s">
        <v>224333</v>
      </c>
      <c r="L43668" t="s">
        <v>224339</v>
      </c>
      <c r="M43668" t="s">
        <v>28</v>
      </c>
      <c r="O43668" t="s">
        <v>33969</v>
      </c>
      <c r="P43668">
        <v>2500000</v>
      </c>
      <c r="Q43668" t="s">
        <v>224340</v>
      </c>
      <c r="R43668" t="s">
        <v>224341</v>
      </c>
      <c r="S43668" t="s">
        <v>224342</v>
      </c>
      <c r="T43668" t="s">
        <v>224343</v>
      </c>
      <c r="U43668" t="s">
        <v>34</v>
      </c>
      <c r="V43668" t="s">
        <v>46</v>
      </c>
      <c r="W43668" t="s">
        <v>260</v>
      </c>
      <c r="X43668" t="s">
        <v>402</v>
      </c>
      <c r="Y43668" t="s">
        <v>536</v>
      </c>
      <c r="Z43668" s="1">
        <v>40544</v>
      </c>
    </row>
    <row r="43669" spans="11:26" x14ac:dyDescent="0.3">
      <c r="K43669" t="s">
        <v>224344</v>
      </c>
      <c r="L43669" t="s">
        <v>224345</v>
      </c>
      <c r="M43669" t="s">
        <v>28</v>
      </c>
      <c r="N43669" t="s">
        <v>40</v>
      </c>
      <c r="O43669" t="s">
        <v>58855</v>
      </c>
      <c r="P43669">
        <v>3000000</v>
      </c>
      <c r="Q43669" t="s">
        <v>224346</v>
      </c>
      <c r="R43669" t="s">
        <v>224347</v>
      </c>
      <c r="S43669" t="s">
        <v>224348</v>
      </c>
      <c r="T43669" t="s">
        <v>46114</v>
      </c>
      <c r="U43669" t="s">
        <v>34</v>
      </c>
      <c r="Z43669" t="s">
        <v>33665</v>
      </c>
    </row>
    <row r="43670" spans="11:26" x14ac:dyDescent="0.3">
      <c r="K43670" t="s">
        <v>224349</v>
      </c>
      <c r="L43670" t="s">
        <v>224350</v>
      </c>
      <c r="M43670" t="s">
        <v>324</v>
      </c>
      <c r="O43670" t="s">
        <v>1068</v>
      </c>
      <c r="P43670">
        <v>1000000</v>
      </c>
      <c r="Q43670" t="s">
        <v>224351</v>
      </c>
      <c r="R43670" t="s">
        <v>224352</v>
      </c>
      <c r="S43670" t="s">
        <v>224353</v>
      </c>
      <c r="T43670" t="s">
        <v>224354</v>
      </c>
      <c r="U43670" t="s">
        <v>34</v>
      </c>
      <c r="V43670" t="s">
        <v>1939</v>
      </c>
      <c r="W43670">
        <v>2</v>
      </c>
      <c r="X43670" t="s">
        <v>2997</v>
      </c>
      <c r="Y43670" t="s">
        <v>2998</v>
      </c>
      <c r="Z43670" s="1">
        <v>40918</v>
      </c>
    </row>
    <row r="43671" spans="11:26" x14ac:dyDescent="0.3">
      <c r="K43671" t="s">
        <v>224355</v>
      </c>
      <c r="L43671" t="s">
        <v>224356</v>
      </c>
      <c r="M43671" t="s">
        <v>52</v>
      </c>
      <c r="O43671" t="s">
        <v>1068</v>
      </c>
      <c r="P43671">
        <v>1000000</v>
      </c>
      <c r="Q43671" t="s">
        <v>224357</v>
      </c>
      <c r="R43671" t="s">
        <v>224358</v>
      </c>
      <c r="S43671" t="s">
        <v>224359</v>
      </c>
      <c r="T43671" t="s">
        <v>85</v>
      </c>
      <c r="U43671" t="s">
        <v>178</v>
      </c>
      <c r="V43671" t="s">
        <v>368</v>
      </c>
      <c r="W43671">
        <v>2</v>
      </c>
      <c r="X43671" t="s">
        <v>369</v>
      </c>
      <c r="Y43671" t="s">
        <v>28911</v>
      </c>
      <c r="Z43671" s="1">
        <v>39814</v>
      </c>
    </row>
    <row r="43672" spans="11:26" x14ac:dyDescent="0.3">
      <c r="K43672" t="s">
        <v>224355</v>
      </c>
      <c r="L43672" t="s">
        <v>224360</v>
      </c>
      <c r="M43672" t="s">
        <v>52</v>
      </c>
      <c r="O43672" t="s">
        <v>1068</v>
      </c>
      <c r="P43672">
        <v>1000000</v>
      </c>
      <c r="Q43672" t="s">
        <v>224361</v>
      </c>
      <c r="R43672" t="s">
        <v>224362</v>
      </c>
      <c r="S43672" t="s">
        <v>224363</v>
      </c>
      <c r="T43672" t="s">
        <v>87381</v>
      </c>
      <c r="U43672" t="s">
        <v>34</v>
      </c>
      <c r="V43672" t="s">
        <v>46</v>
      </c>
      <c r="W43672" t="s">
        <v>142</v>
      </c>
      <c r="X43672" t="s">
        <v>6059</v>
      </c>
      <c r="Y43672" t="s">
        <v>6059</v>
      </c>
    </row>
    <row r="43673" spans="11:26" x14ac:dyDescent="0.3">
      <c r="K43673" t="s">
        <v>224364</v>
      </c>
      <c r="L43673" t="s">
        <v>224365</v>
      </c>
      <c r="M43673" t="s">
        <v>52</v>
      </c>
      <c r="O43673" t="s">
        <v>532</v>
      </c>
      <c r="P43673">
        <v>250000</v>
      </c>
      <c r="Q43673" t="s">
        <v>224366</v>
      </c>
      <c r="R43673" t="s">
        <v>224367</v>
      </c>
      <c r="S43673" t="s">
        <v>224368</v>
      </c>
      <c r="T43673" t="s">
        <v>148754</v>
      </c>
      <c r="U43673" t="s">
        <v>34</v>
      </c>
      <c r="V43673" t="s">
        <v>206</v>
      </c>
      <c r="W43673" t="s">
        <v>207</v>
      </c>
      <c r="X43673" t="s">
        <v>208</v>
      </c>
      <c r="Y43673" t="s">
        <v>208</v>
      </c>
      <c r="Z43673" s="1">
        <v>41282</v>
      </c>
    </row>
    <row r="43674" spans="11:26" x14ac:dyDescent="0.3">
      <c r="K43674" t="s">
        <v>224369</v>
      </c>
      <c r="L43674" t="s">
        <v>224370</v>
      </c>
      <c r="M43674" t="s">
        <v>190</v>
      </c>
      <c r="O43674" s="1">
        <v>40643</v>
      </c>
      <c r="Q43674" t="s">
        <v>224371</v>
      </c>
      <c r="R43674" t="s">
        <v>224372</v>
      </c>
      <c r="S43674" t="s">
        <v>224373</v>
      </c>
      <c r="T43674" t="s">
        <v>409</v>
      </c>
      <c r="U43674" t="s">
        <v>34</v>
      </c>
      <c r="V43674" t="s">
        <v>46</v>
      </c>
      <c r="W43674" t="s">
        <v>311</v>
      </c>
      <c r="X43674" t="s">
        <v>3790</v>
      </c>
      <c r="Y43674" t="s">
        <v>3790</v>
      </c>
      <c r="Z43674" s="1">
        <v>41280</v>
      </c>
    </row>
    <row r="43675" spans="11:26" x14ac:dyDescent="0.3">
      <c r="K43675" t="s">
        <v>224374</v>
      </c>
      <c r="L43675" t="s">
        <v>224375</v>
      </c>
      <c r="M43675" t="s">
        <v>28</v>
      </c>
      <c r="O43675" s="1">
        <v>41524</v>
      </c>
      <c r="P43675">
        <v>28400000</v>
      </c>
      <c r="Q43675" t="s">
        <v>224376</v>
      </c>
      <c r="R43675" t="s">
        <v>224377</v>
      </c>
      <c r="S43675" t="s">
        <v>224378</v>
      </c>
      <c r="T43675" t="s">
        <v>224379</v>
      </c>
      <c r="U43675" t="s">
        <v>34</v>
      </c>
      <c r="V43675" t="s">
        <v>46</v>
      </c>
      <c r="W43675" t="s">
        <v>106</v>
      </c>
      <c r="X43675" t="s">
        <v>151</v>
      </c>
      <c r="Y43675" t="s">
        <v>613</v>
      </c>
      <c r="Z43675" s="1">
        <v>38353</v>
      </c>
    </row>
    <row r="43676" spans="11:26" x14ac:dyDescent="0.3">
      <c r="K43676" t="s">
        <v>224374</v>
      </c>
      <c r="L43676" t="s">
        <v>224380</v>
      </c>
      <c r="M43676" t="s">
        <v>28</v>
      </c>
      <c r="O43676" s="1">
        <v>40944</v>
      </c>
      <c r="P43676">
        <v>15000000</v>
      </c>
      <c r="Q43676" t="s">
        <v>224381</v>
      </c>
      <c r="R43676" t="s">
        <v>224382</v>
      </c>
      <c r="S43676" t="s">
        <v>224383</v>
      </c>
      <c r="T43676" t="s">
        <v>64</v>
      </c>
      <c r="U43676" t="s">
        <v>345</v>
      </c>
      <c r="V43676" t="s">
        <v>46</v>
      </c>
      <c r="W43676" t="s">
        <v>167</v>
      </c>
      <c r="X43676" t="s">
        <v>168</v>
      </c>
      <c r="Y43676" t="s">
        <v>169</v>
      </c>
      <c r="Z43676" s="1">
        <v>39823</v>
      </c>
    </row>
    <row r="43677" spans="11:26" x14ac:dyDescent="0.3">
      <c r="K43677" t="s">
        <v>224374</v>
      </c>
      <c r="L43677" t="s">
        <v>224384</v>
      </c>
      <c r="M43677" t="s">
        <v>28</v>
      </c>
      <c r="O43677" s="1">
        <v>41342</v>
      </c>
      <c r="P43677">
        <v>80000000</v>
      </c>
      <c r="Q43677" t="s">
        <v>224385</v>
      </c>
      <c r="R43677" t="s">
        <v>224386</v>
      </c>
      <c r="S43677" t="s">
        <v>224387</v>
      </c>
      <c r="T43677" t="s">
        <v>224388</v>
      </c>
      <c r="U43677" t="s">
        <v>345</v>
      </c>
      <c r="V43677" t="s">
        <v>568</v>
      </c>
      <c r="W43677">
        <v>7</v>
      </c>
      <c r="X43677" t="s">
        <v>1286</v>
      </c>
      <c r="Y43677" t="s">
        <v>1286</v>
      </c>
      <c r="Z43677" s="1">
        <v>40185</v>
      </c>
    </row>
    <row r="43678" spans="11:26" x14ac:dyDescent="0.3">
      <c r="K43678" t="s">
        <v>224389</v>
      </c>
      <c r="L43678" t="s">
        <v>224390</v>
      </c>
      <c r="M43678" t="s">
        <v>28</v>
      </c>
      <c r="N43678" t="s">
        <v>493</v>
      </c>
      <c r="O43678" t="s">
        <v>12645</v>
      </c>
      <c r="P43678">
        <v>22826996</v>
      </c>
      <c r="Q43678" t="s">
        <v>224391</v>
      </c>
      <c r="R43678" t="s">
        <v>224392</v>
      </c>
      <c r="S43678" t="s">
        <v>224393</v>
      </c>
      <c r="T43678" t="s">
        <v>37112</v>
      </c>
      <c r="U43678" t="s">
        <v>34</v>
      </c>
      <c r="V43678" t="s">
        <v>6696</v>
      </c>
      <c r="W43678">
        <v>3</v>
      </c>
      <c r="X43678" t="s">
        <v>4123</v>
      </c>
      <c r="Y43678" t="s">
        <v>6697</v>
      </c>
      <c r="Z43678" s="1">
        <v>39823</v>
      </c>
    </row>
    <row r="43679" spans="11:26" x14ac:dyDescent="0.3">
      <c r="K43679" t="s">
        <v>224389</v>
      </c>
      <c r="L43679" t="s">
        <v>224394</v>
      </c>
      <c r="M43679" t="s">
        <v>28</v>
      </c>
      <c r="N43679" t="s">
        <v>29</v>
      </c>
      <c r="O43679" t="s">
        <v>28094</v>
      </c>
      <c r="P43679">
        <v>27000000</v>
      </c>
      <c r="Q43679" t="s">
        <v>224395</v>
      </c>
      <c r="R43679" t="s">
        <v>224396</v>
      </c>
      <c r="S43679" t="s">
        <v>224397</v>
      </c>
      <c r="T43679" t="s">
        <v>115</v>
      </c>
      <c r="U43679" t="s">
        <v>34</v>
      </c>
      <c r="Z43679" s="1">
        <v>40909</v>
      </c>
    </row>
    <row r="43680" spans="11:26" x14ac:dyDescent="0.3">
      <c r="K43680" t="s">
        <v>224398</v>
      </c>
      <c r="L43680" t="s">
        <v>224399</v>
      </c>
      <c r="M43680" t="s">
        <v>52</v>
      </c>
      <c r="O43680" s="1">
        <v>41552</v>
      </c>
      <c r="P43680">
        <v>2500000</v>
      </c>
      <c r="Q43680" t="s">
        <v>224400</v>
      </c>
      <c r="R43680" t="s">
        <v>224401</v>
      </c>
      <c r="S43680" t="s">
        <v>224402</v>
      </c>
      <c r="T43680" t="s">
        <v>224403</v>
      </c>
      <c r="U43680" t="s">
        <v>34</v>
      </c>
      <c r="V43680" t="s">
        <v>598</v>
      </c>
      <c r="W43680">
        <v>27</v>
      </c>
      <c r="X43680" t="s">
        <v>8790</v>
      </c>
      <c r="Y43680" t="s">
        <v>13279</v>
      </c>
      <c r="Z43680" s="1">
        <v>41403</v>
      </c>
    </row>
    <row r="43681" spans="11:26" x14ac:dyDescent="0.3">
      <c r="K43681" t="s">
        <v>224404</v>
      </c>
      <c r="L43681" t="s">
        <v>224405</v>
      </c>
      <c r="M43681" t="s">
        <v>52</v>
      </c>
      <c r="O43681" t="s">
        <v>6940</v>
      </c>
      <c r="P43681">
        <v>2499329</v>
      </c>
      <c r="Q43681" t="s">
        <v>224406</v>
      </c>
      <c r="R43681" t="s">
        <v>224407</v>
      </c>
      <c r="S43681" t="s">
        <v>224408</v>
      </c>
      <c r="T43681" t="s">
        <v>224409</v>
      </c>
      <c r="U43681" t="s">
        <v>34</v>
      </c>
      <c r="V43681" t="s">
        <v>46</v>
      </c>
      <c r="W43681" t="s">
        <v>106</v>
      </c>
      <c r="X43681" t="s">
        <v>107</v>
      </c>
      <c r="Y43681" t="s">
        <v>108</v>
      </c>
      <c r="Z43681" s="1">
        <v>41280</v>
      </c>
    </row>
    <row r="43682" spans="11:26" x14ac:dyDescent="0.3">
      <c r="K43682" t="s">
        <v>224410</v>
      </c>
      <c r="L43682" t="s">
        <v>224411</v>
      </c>
      <c r="M43682" t="s">
        <v>28</v>
      </c>
      <c r="O43682" t="s">
        <v>37494</v>
      </c>
      <c r="P43682">
        <v>1000000</v>
      </c>
      <c r="Q43682" t="s">
        <v>224412</v>
      </c>
      <c r="R43682" t="s">
        <v>224413</v>
      </c>
      <c r="S43682" t="s">
        <v>224414</v>
      </c>
      <c r="T43682" t="s">
        <v>95</v>
      </c>
      <c r="U43682" t="s">
        <v>34</v>
      </c>
      <c r="V43682" t="s">
        <v>46</v>
      </c>
      <c r="W43682" t="s">
        <v>75</v>
      </c>
      <c r="X43682" t="s">
        <v>464</v>
      </c>
      <c r="Y43682" t="s">
        <v>34411</v>
      </c>
    </row>
    <row r="43683" spans="11:26" x14ac:dyDescent="0.3">
      <c r="K43683" t="s">
        <v>224415</v>
      </c>
      <c r="L43683" t="s">
        <v>224416</v>
      </c>
      <c r="M43683" t="s">
        <v>28</v>
      </c>
      <c r="N43683" t="s">
        <v>8998</v>
      </c>
      <c r="O43683" t="s">
        <v>155988</v>
      </c>
      <c r="P43683">
        <v>50000000</v>
      </c>
      <c r="Q43683" t="s">
        <v>224417</v>
      </c>
      <c r="R43683" t="s">
        <v>224418</v>
      </c>
      <c r="S43683" t="s">
        <v>224419</v>
      </c>
      <c r="T43683" t="s">
        <v>4038</v>
      </c>
      <c r="U43683" t="s">
        <v>34</v>
      </c>
      <c r="V43683" t="s">
        <v>86</v>
      </c>
      <c r="X43683" t="s">
        <v>59596</v>
      </c>
      <c r="Y43683" t="s">
        <v>59596</v>
      </c>
    </row>
    <row r="43684" spans="11:26" x14ac:dyDescent="0.3">
      <c r="K43684" t="s">
        <v>224420</v>
      </c>
      <c r="L43684" t="s">
        <v>224421</v>
      </c>
      <c r="M43684" t="s">
        <v>28</v>
      </c>
      <c r="O43684" t="s">
        <v>46138</v>
      </c>
      <c r="P43684">
        <v>10000008</v>
      </c>
      <c r="Q43684" t="s">
        <v>224422</v>
      </c>
      <c r="R43684" t="s">
        <v>224423</v>
      </c>
      <c r="S43684" t="s">
        <v>224424</v>
      </c>
      <c r="T43684" t="s">
        <v>224425</v>
      </c>
      <c r="U43684" t="s">
        <v>34</v>
      </c>
      <c r="V43684" t="s">
        <v>46</v>
      </c>
      <c r="W43684" t="s">
        <v>260</v>
      </c>
      <c r="X43684" t="s">
        <v>402</v>
      </c>
      <c r="Y43684" t="s">
        <v>5669</v>
      </c>
    </row>
    <row r="43685" spans="11:26" x14ac:dyDescent="0.3">
      <c r="K43685" t="s">
        <v>224426</v>
      </c>
      <c r="L43685" t="s">
        <v>224427</v>
      </c>
      <c r="M43685" t="s">
        <v>28</v>
      </c>
      <c r="O43685" s="1">
        <v>41093</v>
      </c>
      <c r="P43685">
        <v>150000</v>
      </c>
      <c r="Q43685" t="s">
        <v>224428</v>
      </c>
      <c r="R43685" t="s">
        <v>224429</v>
      </c>
      <c r="S43685" t="s">
        <v>224430</v>
      </c>
      <c r="T43685" t="s">
        <v>1294</v>
      </c>
      <c r="U43685" t="s">
        <v>345</v>
      </c>
      <c r="V43685" t="s">
        <v>46</v>
      </c>
      <c r="W43685" t="s">
        <v>106</v>
      </c>
      <c r="X43685" t="s">
        <v>107</v>
      </c>
      <c r="Y43685" t="s">
        <v>6721</v>
      </c>
      <c r="Z43685" s="1">
        <v>39083</v>
      </c>
    </row>
    <row r="43686" spans="11:26" x14ac:dyDescent="0.3">
      <c r="K43686" t="s">
        <v>224426</v>
      </c>
      <c r="L43686" t="s">
        <v>224431</v>
      </c>
      <c r="M43686" t="s">
        <v>28</v>
      </c>
      <c r="O43686" s="1">
        <v>41679</v>
      </c>
      <c r="P43686">
        <v>650000</v>
      </c>
      <c r="Q43686" t="s">
        <v>224432</v>
      </c>
      <c r="R43686" t="s">
        <v>224433</v>
      </c>
      <c r="S43686" t="s">
        <v>224434</v>
      </c>
      <c r="T43686" t="s">
        <v>4038</v>
      </c>
      <c r="U43686" t="s">
        <v>34</v>
      </c>
      <c r="V43686" t="s">
        <v>46</v>
      </c>
      <c r="W43686" t="s">
        <v>195</v>
      </c>
      <c r="X43686" t="s">
        <v>1611</v>
      </c>
      <c r="Y43686" t="s">
        <v>38318</v>
      </c>
      <c r="Z43686" s="1">
        <v>39814</v>
      </c>
    </row>
    <row r="43687" spans="11:26" x14ac:dyDescent="0.3">
      <c r="K43687" t="s">
        <v>224435</v>
      </c>
      <c r="L43687" t="s">
        <v>224436</v>
      </c>
      <c r="M43687" t="s">
        <v>28</v>
      </c>
      <c r="O43687" s="1">
        <v>40911</v>
      </c>
      <c r="P43687">
        <v>6684819</v>
      </c>
      <c r="Q43687" t="s">
        <v>224437</v>
      </c>
      <c r="R43687" t="s">
        <v>224438</v>
      </c>
      <c r="S43687" t="s">
        <v>224439</v>
      </c>
      <c r="T43687" t="s">
        <v>619</v>
      </c>
      <c r="U43687" t="s">
        <v>34</v>
      </c>
      <c r="V43687" t="s">
        <v>46</v>
      </c>
      <c r="W43687" t="s">
        <v>260</v>
      </c>
      <c r="X43687" t="s">
        <v>402</v>
      </c>
      <c r="Y43687" t="s">
        <v>4190</v>
      </c>
      <c r="Z43687" s="1">
        <v>37993</v>
      </c>
    </row>
    <row r="43688" spans="11:26" x14ac:dyDescent="0.3">
      <c r="K43688" t="s">
        <v>224440</v>
      </c>
      <c r="L43688" t="s">
        <v>224441</v>
      </c>
      <c r="M43688" t="s">
        <v>28</v>
      </c>
      <c r="N43688" t="s">
        <v>493</v>
      </c>
      <c r="O43688" t="s">
        <v>1134</v>
      </c>
      <c r="P43688">
        <v>50000000</v>
      </c>
      <c r="Q43688" t="s">
        <v>224442</v>
      </c>
      <c r="R43688" t="s">
        <v>224443</v>
      </c>
      <c r="S43688" t="s">
        <v>224444</v>
      </c>
      <c r="T43688" t="s">
        <v>2126</v>
      </c>
      <c r="U43688" t="s">
        <v>34</v>
      </c>
      <c r="V43688" t="s">
        <v>46</v>
      </c>
      <c r="W43688" t="s">
        <v>14466</v>
      </c>
      <c r="X43688" t="s">
        <v>14467</v>
      </c>
      <c r="Y43688" t="s">
        <v>224445</v>
      </c>
      <c r="Z43688" s="1">
        <v>38718</v>
      </c>
    </row>
    <row r="43689" spans="11:26" x14ac:dyDescent="0.3">
      <c r="K43689" t="s">
        <v>224440</v>
      </c>
      <c r="L43689" t="s">
        <v>224446</v>
      </c>
      <c r="M43689" t="s">
        <v>28</v>
      </c>
      <c r="N43689" t="s">
        <v>40</v>
      </c>
      <c r="O43689" t="s">
        <v>1971</v>
      </c>
      <c r="P43689">
        <v>5000000</v>
      </c>
      <c r="Q43689" t="s">
        <v>224447</v>
      </c>
      <c r="R43689" t="s">
        <v>224448</v>
      </c>
      <c r="S43689" t="s">
        <v>224449</v>
      </c>
      <c r="T43689" t="s">
        <v>224450</v>
      </c>
      <c r="U43689" t="s">
        <v>34</v>
      </c>
      <c r="V43689" t="s">
        <v>46</v>
      </c>
      <c r="W43689" t="s">
        <v>471</v>
      </c>
      <c r="X43689" t="s">
        <v>969</v>
      </c>
      <c r="Y43689" t="s">
        <v>969</v>
      </c>
    </row>
    <row r="43690" spans="11:26" x14ac:dyDescent="0.3">
      <c r="K43690" t="s">
        <v>224451</v>
      </c>
      <c r="L43690" t="s">
        <v>224452</v>
      </c>
      <c r="M43690" t="s">
        <v>190</v>
      </c>
      <c r="O43690" t="s">
        <v>8724</v>
      </c>
      <c r="Q43690" t="s">
        <v>224453</v>
      </c>
      <c r="R43690" t="s">
        <v>224454</v>
      </c>
      <c r="T43690" t="s">
        <v>95</v>
      </c>
      <c r="U43690" t="s">
        <v>34</v>
      </c>
      <c r="V43690" t="s">
        <v>46</v>
      </c>
      <c r="W43690" t="s">
        <v>717</v>
      </c>
      <c r="X43690" t="s">
        <v>11284</v>
      </c>
      <c r="Y43690" t="s">
        <v>206867</v>
      </c>
    </row>
    <row r="43691" spans="11:26" x14ac:dyDescent="0.3">
      <c r="K43691" t="s">
        <v>224455</v>
      </c>
      <c r="L43691" t="s">
        <v>224456</v>
      </c>
      <c r="M43691" t="s">
        <v>28</v>
      </c>
      <c r="O43691" s="1">
        <v>37813</v>
      </c>
      <c r="P43691">
        <v>20500000</v>
      </c>
      <c r="Q43691" t="s">
        <v>224457</v>
      </c>
      <c r="R43691" t="s">
        <v>224458</v>
      </c>
      <c r="S43691" t="s">
        <v>224459</v>
      </c>
      <c r="T43691" t="s">
        <v>95</v>
      </c>
      <c r="U43691" t="s">
        <v>34</v>
      </c>
      <c r="V43691" t="s">
        <v>46</v>
      </c>
      <c r="W43691" t="s">
        <v>471</v>
      </c>
      <c r="X43691" t="s">
        <v>1482</v>
      </c>
      <c r="Y43691" t="s">
        <v>1482</v>
      </c>
      <c r="Z43691" s="1">
        <v>40544</v>
      </c>
    </row>
    <row r="43692" spans="11:26" x14ac:dyDescent="0.3">
      <c r="K43692" t="s">
        <v>224460</v>
      </c>
      <c r="L43692" t="s">
        <v>224461</v>
      </c>
      <c r="M43692" t="s">
        <v>28</v>
      </c>
      <c r="O43692" s="1">
        <v>42162</v>
      </c>
      <c r="P43692">
        <v>10614202</v>
      </c>
      <c r="Q43692" t="s">
        <v>224462</v>
      </c>
      <c r="R43692" t="s">
        <v>224463</v>
      </c>
      <c r="S43692" t="s">
        <v>224464</v>
      </c>
      <c r="T43692" t="s">
        <v>6409</v>
      </c>
      <c r="U43692" t="s">
        <v>34</v>
      </c>
      <c r="V43692" t="s">
        <v>46</v>
      </c>
      <c r="W43692" t="s">
        <v>2307</v>
      </c>
      <c r="X43692" t="s">
        <v>2308</v>
      </c>
      <c r="Y43692" t="s">
        <v>2308</v>
      </c>
      <c r="Z43692" s="1">
        <v>40179</v>
      </c>
    </row>
    <row r="43693" spans="11:26" x14ac:dyDescent="0.3">
      <c r="K43693" t="s">
        <v>224460</v>
      </c>
      <c r="L43693" t="s">
        <v>224465</v>
      </c>
      <c r="M43693" t="s">
        <v>52</v>
      </c>
      <c r="O43693" t="s">
        <v>18168</v>
      </c>
      <c r="P43693">
        <v>1500000</v>
      </c>
      <c r="Q43693" t="s">
        <v>224466</v>
      </c>
      <c r="R43693" t="s">
        <v>224467</v>
      </c>
      <c r="S43693" t="s">
        <v>224468</v>
      </c>
      <c r="T43693" t="s">
        <v>150</v>
      </c>
      <c r="U43693" t="s">
        <v>34</v>
      </c>
      <c r="V43693" t="s">
        <v>46</v>
      </c>
      <c r="W43693" t="s">
        <v>195</v>
      </c>
      <c r="X43693" t="s">
        <v>196</v>
      </c>
      <c r="Y43693" t="s">
        <v>196</v>
      </c>
      <c r="Z43693" s="1">
        <v>36892</v>
      </c>
    </row>
    <row r="43694" spans="11:26" x14ac:dyDescent="0.3">
      <c r="K43694" t="s">
        <v>224469</v>
      </c>
      <c r="L43694" t="s">
        <v>224470</v>
      </c>
      <c r="M43694" t="s">
        <v>52</v>
      </c>
      <c r="O43694" s="1">
        <v>41613</v>
      </c>
      <c r="P43694">
        <v>25000</v>
      </c>
      <c r="Q43694" t="s">
        <v>224471</v>
      </c>
      <c r="R43694" t="s">
        <v>224472</v>
      </c>
      <c r="S43694" t="s">
        <v>224473</v>
      </c>
      <c r="T43694" t="s">
        <v>153074</v>
      </c>
      <c r="U43694" t="s">
        <v>34</v>
      </c>
      <c r="V43694" t="s">
        <v>46</v>
      </c>
      <c r="W43694" t="s">
        <v>106</v>
      </c>
      <c r="X43694" t="s">
        <v>107</v>
      </c>
      <c r="Y43694" t="s">
        <v>1882</v>
      </c>
      <c r="Z43694" s="1">
        <v>40550</v>
      </c>
    </row>
    <row r="43695" spans="11:26" x14ac:dyDescent="0.3">
      <c r="K43695" t="s">
        <v>224469</v>
      </c>
      <c r="L43695" t="s">
        <v>224474</v>
      </c>
      <c r="M43695" t="s">
        <v>28</v>
      </c>
      <c r="O43695" t="s">
        <v>6867</v>
      </c>
      <c r="Q43695" t="s">
        <v>224475</v>
      </c>
      <c r="R43695" t="s">
        <v>224476</v>
      </c>
      <c r="S43695" t="s">
        <v>224477</v>
      </c>
      <c r="T43695" t="s">
        <v>224478</v>
      </c>
      <c r="U43695" t="s">
        <v>34</v>
      </c>
      <c r="V43695" t="s">
        <v>46</v>
      </c>
      <c r="W43695" t="s">
        <v>1659</v>
      </c>
      <c r="X43695" t="s">
        <v>21905</v>
      </c>
      <c r="Y43695" t="s">
        <v>47697</v>
      </c>
      <c r="Z43695" s="1">
        <v>40912</v>
      </c>
    </row>
    <row r="43696" spans="11:26" x14ac:dyDescent="0.3">
      <c r="K43696" t="s">
        <v>224479</v>
      </c>
      <c r="L43696" t="s">
        <v>224480</v>
      </c>
      <c r="M43696" t="s">
        <v>52</v>
      </c>
      <c r="O43696" s="1">
        <v>41580</v>
      </c>
      <c r="P43696">
        <v>200000</v>
      </c>
      <c r="Q43696" t="s">
        <v>224481</v>
      </c>
      <c r="R43696" t="s">
        <v>224482</v>
      </c>
      <c r="S43696" t="s">
        <v>224483</v>
      </c>
      <c r="T43696" t="s">
        <v>707</v>
      </c>
      <c r="U43696" t="s">
        <v>34</v>
      </c>
      <c r="V43696" t="s">
        <v>46</v>
      </c>
      <c r="W43696" t="s">
        <v>167</v>
      </c>
      <c r="X43696" t="s">
        <v>168</v>
      </c>
      <c r="Y43696" t="s">
        <v>169</v>
      </c>
    </row>
    <row r="43697" spans="11:26" x14ac:dyDescent="0.3">
      <c r="K43697" t="s">
        <v>224484</v>
      </c>
      <c r="L43697" t="s">
        <v>224485</v>
      </c>
      <c r="M43697" t="s">
        <v>28</v>
      </c>
      <c r="O43697" t="s">
        <v>49866</v>
      </c>
      <c r="P43697">
        <v>20000000</v>
      </c>
      <c r="Q43697" t="s">
        <v>224486</v>
      </c>
      <c r="R43697" t="s">
        <v>224487</v>
      </c>
      <c r="S43697" t="s">
        <v>224488</v>
      </c>
      <c r="T43697" t="s">
        <v>216</v>
      </c>
      <c r="U43697" t="s">
        <v>34</v>
      </c>
      <c r="Z43697" s="1">
        <v>41645</v>
      </c>
    </row>
    <row r="43698" spans="11:26" x14ac:dyDescent="0.3">
      <c r="K43698" t="s">
        <v>224489</v>
      </c>
      <c r="L43698" t="s">
        <v>224490</v>
      </c>
      <c r="M43698" t="s">
        <v>52</v>
      </c>
      <c r="O43698" s="1">
        <v>41551</v>
      </c>
      <c r="P43698">
        <v>500009</v>
      </c>
      <c r="Q43698" t="s">
        <v>224491</v>
      </c>
      <c r="R43698" t="s">
        <v>224492</v>
      </c>
      <c r="S43698" t="s">
        <v>224493</v>
      </c>
      <c r="T43698" t="s">
        <v>707</v>
      </c>
      <c r="U43698" t="s">
        <v>34</v>
      </c>
      <c r="V43698" t="s">
        <v>11828</v>
      </c>
      <c r="W43698" t="s">
        <v>16702</v>
      </c>
      <c r="X43698" t="s">
        <v>16703</v>
      </c>
      <c r="Y43698" t="s">
        <v>16704</v>
      </c>
      <c r="Z43698" s="1">
        <v>40912</v>
      </c>
    </row>
    <row r="43699" spans="11:26" x14ac:dyDescent="0.3">
      <c r="K43699" t="s">
        <v>224494</v>
      </c>
      <c r="L43699" t="s">
        <v>224495</v>
      </c>
      <c r="M43699" t="s">
        <v>233</v>
      </c>
      <c r="O43699" s="1">
        <v>41919</v>
      </c>
      <c r="P43699">
        <v>630000000</v>
      </c>
      <c r="Q43699" t="s">
        <v>224496</v>
      </c>
      <c r="R43699" t="s">
        <v>224497</v>
      </c>
      <c r="S43699" t="s">
        <v>224498</v>
      </c>
      <c r="T43699" t="s">
        <v>224499</v>
      </c>
      <c r="U43699" t="s">
        <v>34</v>
      </c>
      <c r="V43699" t="s">
        <v>19454</v>
      </c>
      <c r="W43699">
        <v>4</v>
      </c>
      <c r="X43699" t="s">
        <v>60634</v>
      </c>
      <c r="Y43699" t="s">
        <v>60634</v>
      </c>
    </row>
    <row r="43700" spans="11:26" x14ac:dyDescent="0.3">
      <c r="K43700" t="s">
        <v>224500</v>
      </c>
      <c r="L43700" t="s">
        <v>224501</v>
      </c>
      <c r="M43700" t="s">
        <v>91</v>
      </c>
      <c r="O43700" s="1">
        <v>40857</v>
      </c>
      <c r="P43700">
        <v>4475888</v>
      </c>
      <c r="Q43700" t="s">
        <v>224502</v>
      </c>
      <c r="R43700" t="s">
        <v>224503</v>
      </c>
      <c r="S43700" t="s">
        <v>224504</v>
      </c>
      <c r="T43700" t="s">
        <v>150</v>
      </c>
      <c r="U43700" t="s">
        <v>34</v>
      </c>
      <c r="V43700" t="s">
        <v>46</v>
      </c>
      <c r="W43700" t="s">
        <v>75</v>
      </c>
      <c r="X43700" t="s">
        <v>464</v>
      </c>
      <c r="Y43700" t="s">
        <v>464</v>
      </c>
      <c r="Z43700" s="1">
        <v>39814</v>
      </c>
    </row>
    <row r="43701" spans="11:26" x14ac:dyDescent="0.3">
      <c r="K43701" t="s">
        <v>224505</v>
      </c>
      <c r="L43701" t="s">
        <v>224506</v>
      </c>
      <c r="M43701" t="s">
        <v>52</v>
      </c>
      <c r="O43701" s="1">
        <v>41275</v>
      </c>
      <c r="Q43701" t="s">
        <v>224507</v>
      </c>
      <c r="R43701" t="s">
        <v>224508</v>
      </c>
      <c r="U43701" t="s">
        <v>345</v>
      </c>
    </row>
    <row r="43702" spans="11:26" x14ac:dyDescent="0.3">
      <c r="K43702" t="s">
        <v>224505</v>
      </c>
      <c r="L43702" t="s">
        <v>224509</v>
      </c>
      <c r="M43702" t="s">
        <v>28</v>
      </c>
      <c r="O43702" s="1">
        <v>41640</v>
      </c>
      <c r="P43702">
        <v>11482</v>
      </c>
      <c r="Q43702" t="s">
        <v>224510</v>
      </c>
      <c r="R43702" t="s">
        <v>224511</v>
      </c>
      <c r="S43702" t="s">
        <v>224512</v>
      </c>
      <c r="U43702" t="s">
        <v>345</v>
      </c>
      <c r="V43702" t="s">
        <v>46</v>
      </c>
      <c r="W43702" t="s">
        <v>1081</v>
      </c>
      <c r="X43702" t="s">
        <v>1082</v>
      </c>
      <c r="Y43702" t="s">
        <v>17434</v>
      </c>
    </row>
    <row r="43703" spans="11:26" x14ac:dyDescent="0.3">
      <c r="K43703" t="s">
        <v>224513</v>
      </c>
      <c r="L43703" t="s">
        <v>224514</v>
      </c>
      <c r="M43703" t="s">
        <v>28</v>
      </c>
      <c r="N43703" t="s">
        <v>40</v>
      </c>
      <c r="O43703" s="1">
        <v>38358</v>
      </c>
      <c r="P43703">
        <v>8000000</v>
      </c>
      <c r="Q43703" t="s">
        <v>224515</v>
      </c>
      <c r="R43703" t="s">
        <v>224516</v>
      </c>
      <c r="S43703" t="s">
        <v>224517</v>
      </c>
      <c r="T43703" t="s">
        <v>150</v>
      </c>
      <c r="U43703" t="s">
        <v>34</v>
      </c>
      <c r="V43703" t="s">
        <v>46</v>
      </c>
      <c r="W43703" t="s">
        <v>75</v>
      </c>
      <c r="X43703" t="s">
        <v>464</v>
      </c>
      <c r="Y43703" t="s">
        <v>464</v>
      </c>
      <c r="Z43703" s="1">
        <v>39814</v>
      </c>
    </row>
    <row r="43704" spans="11:26" x14ac:dyDescent="0.3">
      <c r="K43704" t="s">
        <v>224513</v>
      </c>
      <c r="L43704" t="s">
        <v>224518</v>
      </c>
      <c r="M43704" t="s">
        <v>233</v>
      </c>
      <c r="O43704" s="1">
        <v>41341</v>
      </c>
      <c r="P43704">
        <v>19000000</v>
      </c>
      <c r="Q43704" t="s">
        <v>224519</v>
      </c>
      <c r="R43704" t="s">
        <v>224520</v>
      </c>
      <c r="S43704" t="s">
        <v>224521</v>
      </c>
      <c r="T43704" t="s">
        <v>224522</v>
      </c>
      <c r="U43704" t="s">
        <v>34</v>
      </c>
      <c r="V43704" t="s">
        <v>46</v>
      </c>
      <c r="W43704" t="s">
        <v>106</v>
      </c>
      <c r="X43704" t="s">
        <v>107</v>
      </c>
      <c r="Y43704" t="s">
        <v>2394</v>
      </c>
      <c r="Z43704" s="1">
        <v>39448</v>
      </c>
    </row>
    <row r="43705" spans="11:26" x14ac:dyDescent="0.3">
      <c r="K43705" t="s">
        <v>224513</v>
      </c>
      <c r="L43705" t="s">
        <v>224523</v>
      </c>
      <c r="M43705" t="s">
        <v>256</v>
      </c>
      <c r="O43705" t="s">
        <v>45484</v>
      </c>
      <c r="P43705">
        <v>8500000</v>
      </c>
      <c r="Q43705" t="s">
        <v>224524</v>
      </c>
      <c r="R43705" t="s">
        <v>224525</v>
      </c>
      <c r="S43705" t="s">
        <v>224526</v>
      </c>
      <c r="T43705" t="s">
        <v>224527</v>
      </c>
      <c r="U43705" t="s">
        <v>34</v>
      </c>
      <c r="V43705" t="s">
        <v>46</v>
      </c>
      <c r="W43705" t="s">
        <v>106</v>
      </c>
      <c r="X43705" t="s">
        <v>107</v>
      </c>
      <c r="Y43705" t="s">
        <v>116</v>
      </c>
      <c r="Z43705" t="s">
        <v>34900</v>
      </c>
    </row>
    <row r="43706" spans="11:26" x14ac:dyDescent="0.3">
      <c r="K43706" t="s">
        <v>224513</v>
      </c>
      <c r="L43706" t="s">
        <v>224528</v>
      </c>
      <c r="M43706" t="s">
        <v>233</v>
      </c>
      <c r="O43706" t="s">
        <v>10961</v>
      </c>
      <c r="P43706">
        <v>85000000</v>
      </c>
      <c r="Q43706" t="s">
        <v>224529</v>
      </c>
      <c r="R43706" t="s">
        <v>224530</v>
      </c>
      <c r="S43706" t="s">
        <v>224531</v>
      </c>
      <c r="T43706" t="s">
        <v>115</v>
      </c>
      <c r="U43706" t="s">
        <v>34</v>
      </c>
      <c r="Z43706" s="1">
        <v>41281</v>
      </c>
    </row>
    <row r="43707" spans="11:26" x14ac:dyDescent="0.3">
      <c r="K43707" t="s">
        <v>224513</v>
      </c>
      <c r="L43707" t="s">
        <v>224532</v>
      </c>
      <c r="M43707" t="s">
        <v>28</v>
      </c>
      <c r="N43707" t="s">
        <v>29</v>
      </c>
      <c r="O43707" t="s">
        <v>224533</v>
      </c>
      <c r="P43707">
        <v>101000000</v>
      </c>
      <c r="Q43707" t="s">
        <v>224534</v>
      </c>
      <c r="R43707" t="s">
        <v>224535</v>
      </c>
      <c r="T43707" t="s">
        <v>224536</v>
      </c>
      <c r="U43707" t="s">
        <v>345</v>
      </c>
      <c r="Z43707" s="1">
        <v>42005</v>
      </c>
    </row>
    <row r="43708" spans="11:26" x14ac:dyDescent="0.3">
      <c r="K43708" t="s">
        <v>224513</v>
      </c>
      <c r="L43708" t="s">
        <v>224537</v>
      </c>
      <c r="M43708" t="s">
        <v>256</v>
      </c>
      <c r="O43708" t="s">
        <v>15722</v>
      </c>
      <c r="P43708">
        <v>31500000</v>
      </c>
      <c r="Q43708" t="s">
        <v>224538</v>
      </c>
      <c r="R43708" t="s">
        <v>224539</v>
      </c>
      <c r="S43708" t="s">
        <v>224540</v>
      </c>
      <c r="T43708" t="s">
        <v>61318</v>
      </c>
      <c r="U43708" t="s">
        <v>34</v>
      </c>
      <c r="V43708" t="s">
        <v>3937</v>
      </c>
      <c r="W43708">
        <v>17</v>
      </c>
      <c r="X43708" t="s">
        <v>34885</v>
      </c>
      <c r="Y43708" t="s">
        <v>34886</v>
      </c>
      <c r="Z43708" s="1">
        <v>40918</v>
      </c>
    </row>
    <row r="43709" spans="11:26" x14ac:dyDescent="0.3">
      <c r="K43709" t="s">
        <v>224541</v>
      </c>
      <c r="L43709" t="s">
        <v>224542</v>
      </c>
      <c r="M43709" t="s">
        <v>28</v>
      </c>
      <c r="O43709" s="1">
        <v>42008</v>
      </c>
      <c r="Q43709" t="s">
        <v>224543</v>
      </c>
      <c r="R43709" t="s">
        <v>224544</v>
      </c>
      <c r="S43709" t="s">
        <v>224545</v>
      </c>
      <c r="T43709" t="s">
        <v>4834</v>
      </c>
      <c r="U43709" t="s">
        <v>34</v>
      </c>
      <c r="V43709" t="s">
        <v>46</v>
      </c>
      <c r="W43709" t="s">
        <v>1369</v>
      </c>
      <c r="X43709" t="s">
        <v>1370</v>
      </c>
      <c r="Y43709" t="s">
        <v>1370</v>
      </c>
      <c r="Z43709" s="1">
        <v>40179</v>
      </c>
    </row>
    <row r="43710" spans="11:26" x14ac:dyDescent="0.3">
      <c r="K43710" t="s">
        <v>224546</v>
      </c>
      <c r="L43710" t="s">
        <v>224547</v>
      </c>
      <c r="M43710" t="s">
        <v>52</v>
      </c>
      <c r="O43710" s="1">
        <v>40493</v>
      </c>
      <c r="P43710">
        <v>1000000</v>
      </c>
      <c r="Q43710" t="s">
        <v>224548</v>
      </c>
      <c r="R43710" t="s">
        <v>224549</v>
      </c>
      <c r="S43710" t="s">
        <v>224550</v>
      </c>
      <c r="T43710" t="s">
        <v>912</v>
      </c>
      <c r="U43710" t="s">
        <v>345</v>
      </c>
      <c r="V43710" t="s">
        <v>46</v>
      </c>
      <c r="W43710" t="s">
        <v>260</v>
      </c>
      <c r="X43710" t="s">
        <v>402</v>
      </c>
      <c r="Y43710" t="s">
        <v>7401</v>
      </c>
    </row>
    <row r="43711" spans="11:26" x14ac:dyDescent="0.3">
      <c r="K43711" t="s">
        <v>224551</v>
      </c>
      <c r="L43711" t="s">
        <v>224552</v>
      </c>
      <c r="M43711" t="s">
        <v>52</v>
      </c>
      <c r="O43711" s="1">
        <v>40915</v>
      </c>
      <c r="P43711">
        <v>700000</v>
      </c>
      <c r="Q43711" t="s">
        <v>224553</v>
      </c>
      <c r="R43711" t="s">
        <v>224554</v>
      </c>
      <c r="S43711" t="s">
        <v>224555</v>
      </c>
      <c r="T43711" t="s">
        <v>224556</v>
      </c>
      <c r="U43711" t="s">
        <v>34</v>
      </c>
      <c r="V43711" t="s">
        <v>559</v>
      </c>
      <c r="Z43711" s="1">
        <v>41647</v>
      </c>
    </row>
    <row r="43712" spans="11:26" x14ac:dyDescent="0.3">
      <c r="K43712" t="s">
        <v>224557</v>
      </c>
      <c r="L43712" t="s">
        <v>224558</v>
      </c>
      <c r="M43712" t="s">
        <v>256</v>
      </c>
      <c r="O43712" s="1">
        <v>40063</v>
      </c>
      <c r="P43712">
        <v>4986800</v>
      </c>
      <c r="Q43712" t="s">
        <v>224559</v>
      </c>
      <c r="R43712" t="s">
        <v>224560</v>
      </c>
      <c r="S43712" t="s">
        <v>224561</v>
      </c>
      <c r="T43712" t="s">
        <v>4038</v>
      </c>
      <c r="U43712" t="s">
        <v>34</v>
      </c>
      <c r="V43712" t="s">
        <v>46</v>
      </c>
      <c r="W43712" t="s">
        <v>311</v>
      </c>
      <c r="X43712" t="s">
        <v>3790</v>
      </c>
      <c r="Y43712" t="s">
        <v>194217</v>
      </c>
    </row>
    <row r="43713" spans="11:26" x14ac:dyDescent="0.3">
      <c r="K43713" t="s">
        <v>224557</v>
      </c>
      <c r="L43713" t="s">
        <v>224562</v>
      </c>
      <c r="M43713" t="s">
        <v>28</v>
      </c>
      <c r="N43713" t="s">
        <v>40</v>
      </c>
      <c r="O43713" t="s">
        <v>50802</v>
      </c>
      <c r="P43713">
        <v>17000000</v>
      </c>
      <c r="Q43713" t="s">
        <v>224563</v>
      </c>
      <c r="R43713" t="s">
        <v>224564</v>
      </c>
      <c r="S43713" t="s">
        <v>224565</v>
      </c>
      <c r="T43713" t="s">
        <v>224566</v>
      </c>
      <c r="U43713" t="s">
        <v>34</v>
      </c>
      <c r="V43713" t="s">
        <v>3680</v>
      </c>
      <c r="W43713">
        <v>8</v>
      </c>
      <c r="X43713" t="s">
        <v>28581</v>
      </c>
      <c r="Y43713" t="s">
        <v>28581</v>
      </c>
      <c r="Z43713" s="1">
        <v>41913</v>
      </c>
    </row>
    <row r="43714" spans="11:26" x14ac:dyDescent="0.3">
      <c r="K43714" t="s">
        <v>224557</v>
      </c>
      <c r="L43714" t="s">
        <v>224567</v>
      </c>
      <c r="M43714" t="s">
        <v>28</v>
      </c>
      <c r="O43714" s="1">
        <v>40668</v>
      </c>
      <c r="P43714">
        <v>10000000</v>
      </c>
      <c r="Q43714" t="s">
        <v>224568</v>
      </c>
      <c r="R43714" t="s">
        <v>224569</v>
      </c>
      <c r="T43714" t="s">
        <v>10959</v>
      </c>
      <c r="U43714" t="s">
        <v>34</v>
      </c>
      <c r="V43714" t="s">
        <v>46</v>
      </c>
      <c r="W43714" t="s">
        <v>106</v>
      </c>
      <c r="X43714" t="s">
        <v>107</v>
      </c>
      <c r="Y43714" t="s">
        <v>1445</v>
      </c>
      <c r="Z43714" s="1">
        <v>40909</v>
      </c>
    </row>
    <row r="43715" spans="11:26" x14ac:dyDescent="0.3">
      <c r="K43715" t="s">
        <v>224570</v>
      </c>
      <c r="L43715" t="s">
        <v>224571</v>
      </c>
      <c r="M43715" t="s">
        <v>28</v>
      </c>
      <c r="N43715" t="s">
        <v>40</v>
      </c>
      <c r="O43715" s="1">
        <v>41894</v>
      </c>
      <c r="P43715">
        <v>15975935</v>
      </c>
      <c r="Q43715" t="s">
        <v>224572</v>
      </c>
      <c r="R43715" t="s">
        <v>224573</v>
      </c>
      <c r="S43715" t="s">
        <v>224574</v>
      </c>
      <c r="T43715" t="s">
        <v>224575</v>
      </c>
      <c r="U43715" t="s">
        <v>34</v>
      </c>
    </row>
    <row r="43716" spans="11:26" x14ac:dyDescent="0.3">
      <c r="K43716" t="s">
        <v>224570</v>
      </c>
      <c r="L43716" t="s">
        <v>224576</v>
      </c>
      <c r="M43716" t="s">
        <v>52</v>
      </c>
      <c r="O43716" s="1">
        <v>41285</v>
      </c>
      <c r="P43716">
        <v>2800000</v>
      </c>
      <c r="Q43716" t="s">
        <v>224577</v>
      </c>
      <c r="R43716" t="s">
        <v>224578</v>
      </c>
      <c r="S43716" t="s">
        <v>224579</v>
      </c>
      <c r="T43716" t="s">
        <v>74</v>
      </c>
      <c r="U43716" t="s">
        <v>34</v>
      </c>
      <c r="V43716" t="s">
        <v>46</v>
      </c>
      <c r="W43716" t="s">
        <v>471</v>
      </c>
      <c r="X43716" t="s">
        <v>1482</v>
      </c>
      <c r="Y43716" t="s">
        <v>5172</v>
      </c>
      <c r="Z43716" s="1">
        <v>36526</v>
      </c>
    </row>
    <row r="43717" spans="11:26" x14ac:dyDescent="0.3">
      <c r="K43717" t="s">
        <v>224580</v>
      </c>
      <c r="L43717" t="s">
        <v>224581</v>
      </c>
      <c r="M43717" t="s">
        <v>28</v>
      </c>
      <c r="O43717" t="s">
        <v>9019</v>
      </c>
      <c r="P43717">
        <v>721245</v>
      </c>
      <c r="Q43717" t="s">
        <v>224582</v>
      </c>
      <c r="R43717" t="s">
        <v>224583</v>
      </c>
      <c r="S43717" t="s">
        <v>224584</v>
      </c>
      <c r="T43717" t="s">
        <v>63828</v>
      </c>
      <c r="U43717" t="s">
        <v>34</v>
      </c>
      <c r="V43717" t="s">
        <v>46</v>
      </c>
      <c r="W43717" t="s">
        <v>106</v>
      </c>
      <c r="X43717" t="s">
        <v>107</v>
      </c>
      <c r="Y43717" t="s">
        <v>116</v>
      </c>
      <c r="Z43717" s="1">
        <v>39814</v>
      </c>
    </row>
    <row r="43718" spans="11:26" x14ac:dyDescent="0.3">
      <c r="K43718" t="s">
        <v>224580</v>
      </c>
      <c r="L43718" t="s">
        <v>224585</v>
      </c>
      <c r="M43718" t="s">
        <v>28</v>
      </c>
      <c r="O43718" t="s">
        <v>21244</v>
      </c>
      <c r="P43718">
        <v>2000000</v>
      </c>
      <c r="Q43718" t="s">
        <v>224586</v>
      </c>
      <c r="R43718" t="s">
        <v>224587</v>
      </c>
      <c r="S43718" t="s">
        <v>224588</v>
      </c>
      <c r="T43718" t="s">
        <v>5932</v>
      </c>
      <c r="U43718" t="s">
        <v>178</v>
      </c>
      <c r="V43718" t="s">
        <v>46</v>
      </c>
      <c r="W43718" t="s">
        <v>260</v>
      </c>
      <c r="X43718" t="s">
        <v>402</v>
      </c>
      <c r="Y43718" t="s">
        <v>2763</v>
      </c>
      <c r="Z43718" s="1">
        <v>36530</v>
      </c>
    </row>
    <row r="43719" spans="11:26" x14ac:dyDescent="0.3">
      <c r="K43719" t="s">
        <v>224580</v>
      </c>
      <c r="L43719" t="s">
        <v>224589</v>
      </c>
      <c r="M43719" t="s">
        <v>28</v>
      </c>
      <c r="O43719" s="1">
        <v>42190</v>
      </c>
      <c r="P43719">
        <v>1825937</v>
      </c>
      <c r="Q43719" t="s">
        <v>224590</v>
      </c>
      <c r="R43719" t="s">
        <v>224591</v>
      </c>
      <c r="S43719" t="s">
        <v>224592</v>
      </c>
      <c r="T43719" t="s">
        <v>64</v>
      </c>
      <c r="U43719" t="s">
        <v>345</v>
      </c>
      <c r="V43719" t="s">
        <v>46</v>
      </c>
      <c r="W43719" t="s">
        <v>106</v>
      </c>
      <c r="X43719" t="s">
        <v>107</v>
      </c>
      <c r="Y43719" t="s">
        <v>1016</v>
      </c>
      <c r="Z43719" s="1">
        <v>41183</v>
      </c>
    </row>
    <row r="43720" spans="11:26" x14ac:dyDescent="0.3">
      <c r="K43720" t="s">
        <v>224593</v>
      </c>
      <c r="L43720" t="s">
        <v>224594</v>
      </c>
      <c r="M43720" t="s">
        <v>28</v>
      </c>
      <c r="O43720" s="1">
        <v>40725</v>
      </c>
      <c r="P43720">
        <v>5978276</v>
      </c>
      <c r="Q43720" t="s">
        <v>224595</v>
      </c>
      <c r="R43720" t="s">
        <v>224596</v>
      </c>
      <c r="S43720" t="s">
        <v>224597</v>
      </c>
      <c r="T43720" t="s">
        <v>224598</v>
      </c>
      <c r="U43720" t="s">
        <v>34</v>
      </c>
      <c r="V43720" t="s">
        <v>46</v>
      </c>
      <c r="W43720" t="s">
        <v>260</v>
      </c>
      <c r="X43720" t="s">
        <v>402</v>
      </c>
      <c r="Y43720" t="s">
        <v>402</v>
      </c>
    </row>
    <row r="43721" spans="11:26" x14ac:dyDescent="0.3">
      <c r="K43721" t="s">
        <v>224593</v>
      </c>
      <c r="L43721" t="s">
        <v>224599</v>
      </c>
      <c r="M43721" t="s">
        <v>256</v>
      </c>
      <c r="O43721" s="1">
        <v>40515</v>
      </c>
      <c r="P43721">
        <v>2900000</v>
      </c>
      <c r="Q43721" t="s">
        <v>224600</v>
      </c>
      <c r="R43721" t="s">
        <v>224601</v>
      </c>
      <c r="S43721" t="s">
        <v>224602</v>
      </c>
      <c r="T43721" t="s">
        <v>224603</v>
      </c>
      <c r="U43721" t="s">
        <v>34</v>
      </c>
      <c r="V43721" t="s">
        <v>206</v>
      </c>
      <c r="W43721" t="s">
        <v>224604</v>
      </c>
      <c r="X43721" t="s">
        <v>5542</v>
      </c>
      <c r="Y43721" t="s">
        <v>224605</v>
      </c>
      <c r="Z43721" t="s">
        <v>25253</v>
      </c>
    </row>
    <row r="43722" spans="11:26" x14ac:dyDescent="0.3">
      <c r="K43722" t="s">
        <v>224593</v>
      </c>
      <c r="L43722" t="s">
        <v>224606</v>
      </c>
      <c r="M43722" t="s">
        <v>28</v>
      </c>
      <c r="O43722" s="1">
        <v>41279</v>
      </c>
      <c r="P43722">
        <v>500000</v>
      </c>
      <c r="Q43722" t="s">
        <v>224607</v>
      </c>
      <c r="R43722" t="s">
        <v>224608</v>
      </c>
      <c r="S43722" t="s">
        <v>224609</v>
      </c>
      <c r="T43722" t="s">
        <v>6</v>
      </c>
      <c r="U43722" t="s">
        <v>34</v>
      </c>
      <c r="V43722" t="s">
        <v>65</v>
      </c>
      <c r="W43722">
        <v>30</v>
      </c>
      <c r="X43722" t="s">
        <v>4743</v>
      </c>
      <c r="Y43722" t="s">
        <v>4743</v>
      </c>
      <c r="Z43722" s="1">
        <v>39823</v>
      </c>
    </row>
    <row r="43723" spans="11:26" x14ac:dyDescent="0.3">
      <c r="K43723" t="s">
        <v>224610</v>
      </c>
      <c r="L43723" t="s">
        <v>224611</v>
      </c>
      <c r="M43723" t="s">
        <v>256</v>
      </c>
      <c r="O43723" t="s">
        <v>21157</v>
      </c>
      <c r="P43723">
        <v>12253817</v>
      </c>
      <c r="Q43723" t="s">
        <v>224612</v>
      </c>
      <c r="R43723" t="s">
        <v>224613</v>
      </c>
      <c r="S43723" t="s">
        <v>224614</v>
      </c>
      <c r="T43723" t="s">
        <v>224615</v>
      </c>
      <c r="U43723" t="s">
        <v>34</v>
      </c>
      <c r="V43723" t="s">
        <v>46</v>
      </c>
      <c r="W43723" t="s">
        <v>717</v>
      </c>
      <c r="X43723" t="s">
        <v>10297</v>
      </c>
      <c r="Y43723" t="s">
        <v>10297</v>
      </c>
      <c r="Z43723" t="s">
        <v>51020</v>
      </c>
    </row>
    <row r="43724" spans="11:26" x14ac:dyDescent="0.3">
      <c r="K43724" t="s">
        <v>224616</v>
      </c>
      <c r="L43724" t="s">
        <v>224617</v>
      </c>
      <c r="M43724" t="s">
        <v>28</v>
      </c>
      <c r="N43724" t="s">
        <v>29</v>
      </c>
      <c r="O43724" t="s">
        <v>44121</v>
      </c>
      <c r="P43724">
        <v>12300000</v>
      </c>
      <c r="Q43724" t="s">
        <v>224618</v>
      </c>
      <c r="R43724" t="s">
        <v>224619</v>
      </c>
      <c r="S43724" t="s">
        <v>224620</v>
      </c>
      <c r="T43724" t="s">
        <v>224621</v>
      </c>
      <c r="U43724" t="s">
        <v>34</v>
      </c>
    </row>
    <row r="43725" spans="11:26" x14ac:dyDescent="0.3">
      <c r="K43725" t="s">
        <v>224622</v>
      </c>
      <c r="L43725" t="s">
        <v>224623</v>
      </c>
      <c r="M43725" t="s">
        <v>324</v>
      </c>
      <c r="O43725" s="1">
        <v>42341</v>
      </c>
      <c r="P43725">
        <v>800000</v>
      </c>
      <c r="Q43725" t="s">
        <v>224624</v>
      </c>
      <c r="R43725" t="s">
        <v>224625</v>
      </c>
      <c r="S43725" t="s">
        <v>224626</v>
      </c>
      <c r="T43725" t="s">
        <v>115</v>
      </c>
      <c r="U43725" t="s">
        <v>34</v>
      </c>
      <c r="V43725" t="s">
        <v>46</v>
      </c>
      <c r="W43725" t="s">
        <v>1659</v>
      </c>
      <c r="X43725" t="s">
        <v>21905</v>
      </c>
      <c r="Y43725" t="s">
        <v>47697</v>
      </c>
    </row>
    <row r="43726" spans="11:26" x14ac:dyDescent="0.3">
      <c r="K43726" t="s">
        <v>224627</v>
      </c>
      <c r="L43726" t="s">
        <v>224628</v>
      </c>
      <c r="M43726" t="s">
        <v>256</v>
      </c>
      <c r="O43726" t="s">
        <v>27656</v>
      </c>
      <c r="P43726">
        <v>262500</v>
      </c>
      <c r="Q43726" t="s">
        <v>224629</v>
      </c>
      <c r="R43726" t="s">
        <v>224630</v>
      </c>
      <c r="S43726" t="s">
        <v>224631</v>
      </c>
      <c r="T43726" t="s">
        <v>104051</v>
      </c>
      <c r="U43726" t="s">
        <v>34</v>
      </c>
      <c r="V43726" t="s">
        <v>46</v>
      </c>
      <c r="W43726" t="s">
        <v>228</v>
      </c>
      <c r="X43726" t="s">
        <v>229</v>
      </c>
      <c r="Y43726" t="s">
        <v>229</v>
      </c>
      <c r="Z43726" s="1">
        <v>42005</v>
      </c>
    </row>
    <row r="43727" spans="11:26" x14ac:dyDescent="0.3">
      <c r="K43727" t="s">
        <v>224627</v>
      </c>
      <c r="L43727" t="s">
        <v>224632</v>
      </c>
      <c r="M43727" t="s">
        <v>52</v>
      </c>
      <c r="O43727" s="1">
        <v>40483</v>
      </c>
      <c r="P43727">
        <v>600000</v>
      </c>
      <c r="Q43727" t="s">
        <v>224633</v>
      </c>
      <c r="R43727" t="s">
        <v>224634</v>
      </c>
      <c r="S43727" t="s">
        <v>224635</v>
      </c>
      <c r="T43727" t="s">
        <v>63683</v>
      </c>
      <c r="U43727" t="s">
        <v>178</v>
      </c>
    </row>
    <row r="43728" spans="11:26" x14ac:dyDescent="0.3">
      <c r="K43728" t="s">
        <v>224627</v>
      </c>
      <c r="L43728" t="s">
        <v>224636</v>
      </c>
      <c r="M43728" t="s">
        <v>28</v>
      </c>
      <c r="N43728" t="s">
        <v>40</v>
      </c>
      <c r="O43728" t="s">
        <v>23129</v>
      </c>
      <c r="P43728">
        <v>2500000</v>
      </c>
      <c r="Q43728" t="s">
        <v>224637</v>
      </c>
      <c r="R43728" t="s">
        <v>224638</v>
      </c>
      <c r="S43728" t="s">
        <v>224639</v>
      </c>
      <c r="T43728" t="s">
        <v>224640</v>
      </c>
      <c r="U43728" t="s">
        <v>34</v>
      </c>
      <c r="V43728" t="s">
        <v>528</v>
      </c>
      <c r="W43728">
        <v>9</v>
      </c>
      <c r="X43728" t="s">
        <v>529</v>
      </c>
      <c r="Y43728" t="s">
        <v>529</v>
      </c>
      <c r="Z43728" s="1">
        <v>39814</v>
      </c>
    </row>
    <row r="43729" spans="11:26" x14ac:dyDescent="0.3">
      <c r="K43729" t="s">
        <v>224641</v>
      </c>
      <c r="L43729" t="s">
        <v>224642</v>
      </c>
      <c r="M43729" t="s">
        <v>28</v>
      </c>
      <c r="O43729" t="s">
        <v>1178</v>
      </c>
      <c r="P43729">
        <v>1650000</v>
      </c>
      <c r="Q43729" t="s">
        <v>224643</v>
      </c>
      <c r="R43729" t="s">
        <v>224644</v>
      </c>
      <c r="S43729" t="s">
        <v>224645</v>
      </c>
      <c r="T43729" t="s">
        <v>1294</v>
      </c>
      <c r="U43729" t="s">
        <v>34</v>
      </c>
      <c r="V43729" t="s">
        <v>46</v>
      </c>
      <c r="W43729" t="s">
        <v>106</v>
      </c>
      <c r="X43729" t="s">
        <v>107</v>
      </c>
      <c r="Y43729" t="s">
        <v>6721</v>
      </c>
    </row>
    <row r="43730" spans="11:26" x14ac:dyDescent="0.3">
      <c r="K43730" t="s">
        <v>224646</v>
      </c>
      <c r="L43730" t="s">
        <v>224647</v>
      </c>
      <c r="M43730" t="s">
        <v>28</v>
      </c>
      <c r="N43730" t="s">
        <v>40</v>
      </c>
      <c r="O43730" t="s">
        <v>178601</v>
      </c>
      <c r="P43730">
        <v>10000000</v>
      </c>
      <c r="Q43730" t="s">
        <v>224648</v>
      </c>
      <c r="R43730" t="s">
        <v>224649</v>
      </c>
      <c r="S43730" t="s">
        <v>224650</v>
      </c>
      <c r="T43730" t="s">
        <v>5804</v>
      </c>
      <c r="U43730" t="s">
        <v>34</v>
      </c>
      <c r="Z43730" s="1">
        <v>41275</v>
      </c>
    </row>
    <row r="43731" spans="11:26" x14ac:dyDescent="0.3">
      <c r="K43731" t="s">
        <v>224646</v>
      </c>
      <c r="L43731" t="s">
        <v>224651</v>
      </c>
      <c r="M43731" t="s">
        <v>28</v>
      </c>
      <c r="O43731" t="s">
        <v>28349</v>
      </c>
      <c r="P43731">
        <v>7333335</v>
      </c>
      <c r="Q43731" t="s">
        <v>224652</v>
      </c>
      <c r="R43731" t="s">
        <v>224653</v>
      </c>
      <c r="S43731" t="s">
        <v>224654</v>
      </c>
      <c r="T43731" t="s">
        <v>4108</v>
      </c>
      <c r="U43731" t="s">
        <v>34</v>
      </c>
      <c r="V43731" t="s">
        <v>206</v>
      </c>
      <c r="W43731" t="s">
        <v>207</v>
      </c>
      <c r="X43731" t="s">
        <v>208</v>
      </c>
      <c r="Y43731" t="s">
        <v>208</v>
      </c>
      <c r="Z43731" s="1">
        <v>41284</v>
      </c>
    </row>
    <row r="43732" spans="11:26" x14ac:dyDescent="0.3">
      <c r="K43732" t="s">
        <v>224655</v>
      </c>
      <c r="L43732" t="s">
        <v>224656</v>
      </c>
      <c r="M43732" t="s">
        <v>52</v>
      </c>
      <c r="O43732" s="1">
        <v>41645</v>
      </c>
      <c r="P43732">
        <v>40000</v>
      </c>
      <c r="Q43732" t="s">
        <v>224657</v>
      </c>
      <c r="R43732" t="s">
        <v>224658</v>
      </c>
      <c r="S43732" t="s">
        <v>224659</v>
      </c>
      <c r="T43732" t="s">
        <v>224660</v>
      </c>
      <c r="U43732" t="s">
        <v>34</v>
      </c>
      <c r="V43732" t="s">
        <v>96</v>
      </c>
      <c r="W43732" t="s">
        <v>97</v>
      </c>
      <c r="X43732" t="s">
        <v>98</v>
      </c>
      <c r="Y43732" t="s">
        <v>98</v>
      </c>
    </row>
    <row r="43733" spans="11:26" x14ac:dyDescent="0.3">
      <c r="K43733" t="s">
        <v>224661</v>
      </c>
      <c r="L43733" t="s">
        <v>224662</v>
      </c>
      <c r="M43733" t="s">
        <v>28</v>
      </c>
      <c r="N43733" t="s">
        <v>40</v>
      </c>
      <c r="O43733" t="s">
        <v>80420</v>
      </c>
      <c r="P43733">
        <v>250000</v>
      </c>
      <c r="Q43733" t="s">
        <v>224663</v>
      </c>
      <c r="R43733" t="s">
        <v>224664</v>
      </c>
      <c r="S43733" t="s">
        <v>224665</v>
      </c>
      <c r="T43733" t="s">
        <v>224666</v>
      </c>
      <c r="U43733" t="s">
        <v>34</v>
      </c>
      <c r="V43733" t="s">
        <v>35</v>
      </c>
      <c r="W43733">
        <v>16</v>
      </c>
      <c r="X43733" t="s">
        <v>36</v>
      </c>
      <c r="Y43733" t="s">
        <v>36</v>
      </c>
      <c r="Z43733" s="1">
        <v>41345</v>
      </c>
    </row>
    <row r="43734" spans="11:26" x14ac:dyDescent="0.3">
      <c r="K43734" t="s">
        <v>224667</v>
      </c>
      <c r="L43734" t="s">
        <v>224668</v>
      </c>
      <c r="M43734" t="s">
        <v>28</v>
      </c>
      <c r="O43734" t="s">
        <v>2302</v>
      </c>
      <c r="P43734">
        <v>10507283</v>
      </c>
      <c r="Q43734" t="s">
        <v>224669</v>
      </c>
      <c r="R43734" t="s">
        <v>224670</v>
      </c>
      <c r="S43734" t="s">
        <v>224671</v>
      </c>
      <c r="T43734" t="s">
        <v>224672</v>
      </c>
      <c r="U43734" t="s">
        <v>34</v>
      </c>
      <c r="Z43734" t="s">
        <v>18236</v>
      </c>
    </row>
    <row r="43735" spans="11:26" x14ac:dyDescent="0.3">
      <c r="K43735" t="s">
        <v>224667</v>
      </c>
      <c r="L43735" t="s">
        <v>224673</v>
      </c>
      <c r="M43735" t="s">
        <v>28</v>
      </c>
      <c r="O43735" t="s">
        <v>5817</v>
      </c>
      <c r="P43735">
        <v>21000000</v>
      </c>
      <c r="Q43735" t="s">
        <v>224674</v>
      </c>
      <c r="R43735" t="s">
        <v>224675</v>
      </c>
      <c r="S43735" t="s">
        <v>224676</v>
      </c>
      <c r="T43735" t="s">
        <v>224677</v>
      </c>
      <c r="U43735" t="s">
        <v>34</v>
      </c>
      <c r="V43735" t="s">
        <v>46</v>
      </c>
      <c r="W43735" t="s">
        <v>1081</v>
      </c>
      <c r="X43735" t="s">
        <v>1082</v>
      </c>
      <c r="Y43735" t="s">
        <v>12045</v>
      </c>
      <c r="Z43735" t="s">
        <v>38283</v>
      </c>
    </row>
    <row r="43736" spans="11:26" x14ac:dyDescent="0.3">
      <c r="K43736" t="s">
        <v>224667</v>
      </c>
      <c r="L43736" t="s">
        <v>224678</v>
      </c>
      <c r="M43736" t="s">
        <v>3620</v>
      </c>
      <c r="O43736" t="s">
        <v>3597</v>
      </c>
      <c r="P43736">
        <v>2400000</v>
      </c>
      <c r="Q43736" t="s">
        <v>224679</v>
      </c>
      <c r="R43736" t="s">
        <v>224680</v>
      </c>
      <c r="S43736" t="s">
        <v>224681</v>
      </c>
      <c r="T43736" t="s">
        <v>224682</v>
      </c>
      <c r="U43736" t="s">
        <v>34</v>
      </c>
      <c r="V43736" t="s">
        <v>46</v>
      </c>
      <c r="W43736" t="s">
        <v>47</v>
      </c>
      <c r="X43736" t="s">
        <v>12433</v>
      </c>
      <c r="Y43736" t="s">
        <v>4770</v>
      </c>
      <c r="Z43736" t="s">
        <v>10652</v>
      </c>
    </row>
    <row r="43737" spans="11:26" x14ac:dyDescent="0.3">
      <c r="K43737" t="s">
        <v>224683</v>
      </c>
      <c r="L43737" t="s">
        <v>224684</v>
      </c>
      <c r="M43737" t="s">
        <v>28</v>
      </c>
      <c r="O43737" s="1">
        <v>41405</v>
      </c>
      <c r="P43737">
        <v>142500</v>
      </c>
      <c r="Q43737" t="s">
        <v>224685</v>
      </c>
      <c r="R43737" t="s">
        <v>224686</v>
      </c>
      <c r="S43737" t="s">
        <v>224687</v>
      </c>
      <c r="T43737" t="s">
        <v>170775</v>
      </c>
      <c r="U43737" t="s">
        <v>34</v>
      </c>
      <c r="V43737" t="s">
        <v>5813</v>
      </c>
      <c r="W43737">
        <v>14</v>
      </c>
      <c r="X43737" t="s">
        <v>66033</v>
      </c>
      <c r="Y43737" t="s">
        <v>46409</v>
      </c>
      <c r="Z43737" s="1">
        <v>42009</v>
      </c>
    </row>
    <row r="43738" spans="11:26" x14ac:dyDescent="0.3">
      <c r="K43738" t="s">
        <v>224688</v>
      </c>
      <c r="L43738" t="s">
        <v>224689</v>
      </c>
      <c r="M43738" t="s">
        <v>52</v>
      </c>
      <c r="O43738" s="1">
        <v>41644</v>
      </c>
      <c r="P43738">
        <v>500000</v>
      </c>
      <c r="Q43738" t="s">
        <v>224690</v>
      </c>
      <c r="R43738" t="s">
        <v>224691</v>
      </c>
      <c r="S43738" t="s">
        <v>224692</v>
      </c>
      <c r="T43738" t="s">
        <v>124</v>
      </c>
      <c r="U43738" t="s">
        <v>34</v>
      </c>
      <c r="V43738" t="s">
        <v>46</v>
      </c>
      <c r="W43738" t="s">
        <v>5456</v>
      </c>
      <c r="X43738" t="s">
        <v>5457</v>
      </c>
      <c r="Y43738" t="s">
        <v>5457</v>
      </c>
      <c r="Z43738" s="1">
        <v>38722</v>
      </c>
    </row>
    <row r="43739" spans="11:26" x14ac:dyDescent="0.3">
      <c r="K43739" t="s">
        <v>224688</v>
      </c>
      <c r="L43739" t="s">
        <v>224693</v>
      </c>
      <c r="M43739" t="s">
        <v>749</v>
      </c>
      <c r="O43739" t="s">
        <v>840</v>
      </c>
      <c r="P43739">
        <v>165404</v>
      </c>
      <c r="Q43739" t="s">
        <v>224694</v>
      </c>
      <c r="R43739" t="s">
        <v>224695</v>
      </c>
      <c r="S43739" t="s">
        <v>224696</v>
      </c>
      <c r="T43739" t="s">
        <v>1063</v>
      </c>
      <c r="U43739" t="s">
        <v>178</v>
      </c>
      <c r="V43739" t="s">
        <v>46</v>
      </c>
      <c r="W43739" t="s">
        <v>158</v>
      </c>
      <c r="X43739" t="s">
        <v>5657</v>
      </c>
      <c r="Y43739" t="s">
        <v>36181</v>
      </c>
    </row>
    <row r="43740" spans="11:26" x14ac:dyDescent="0.3">
      <c r="K43740" t="s">
        <v>224697</v>
      </c>
      <c r="L43740" t="s">
        <v>224698</v>
      </c>
      <c r="M43740" t="s">
        <v>52</v>
      </c>
      <c r="O43740" t="s">
        <v>4208</v>
      </c>
      <c r="P43740">
        <v>118000</v>
      </c>
      <c r="Q43740" t="s">
        <v>224699</v>
      </c>
      <c r="R43740" t="s">
        <v>224700</v>
      </c>
      <c r="S43740" t="s">
        <v>224701</v>
      </c>
      <c r="T43740" t="s">
        <v>6</v>
      </c>
      <c r="U43740" t="s">
        <v>34</v>
      </c>
      <c r="V43740" t="s">
        <v>46</v>
      </c>
      <c r="W43740" t="s">
        <v>8198</v>
      </c>
      <c r="X43740" t="s">
        <v>8199</v>
      </c>
      <c r="Y43740" t="s">
        <v>8199</v>
      </c>
    </row>
    <row r="43741" spans="11:26" x14ac:dyDescent="0.3">
      <c r="K43741" t="s">
        <v>224702</v>
      </c>
      <c r="L43741" t="s">
        <v>224703</v>
      </c>
      <c r="M43741" t="s">
        <v>28</v>
      </c>
      <c r="O43741" s="1">
        <v>40516</v>
      </c>
      <c r="P43741">
        <v>874999</v>
      </c>
      <c r="Q43741" t="s">
        <v>224704</v>
      </c>
      <c r="R43741" t="s">
        <v>224705</v>
      </c>
      <c r="S43741" t="s">
        <v>224706</v>
      </c>
      <c r="T43741" t="s">
        <v>224707</v>
      </c>
      <c r="U43741" t="s">
        <v>34</v>
      </c>
      <c r="V43741" t="s">
        <v>206</v>
      </c>
      <c r="W43741" t="s">
        <v>207</v>
      </c>
      <c r="X43741" t="s">
        <v>208</v>
      </c>
      <c r="Y43741" t="s">
        <v>208</v>
      </c>
      <c r="Z43741" s="1">
        <v>41275</v>
      </c>
    </row>
    <row r="43742" spans="11:26" x14ac:dyDescent="0.3">
      <c r="K43742" t="s">
        <v>224702</v>
      </c>
      <c r="L43742" t="s">
        <v>224708</v>
      </c>
      <c r="M43742" t="s">
        <v>52</v>
      </c>
      <c r="O43742" s="1">
        <v>39088</v>
      </c>
      <c r="P43742">
        <v>15000</v>
      </c>
      <c r="Q43742" t="s">
        <v>224709</v>
      </c>
      <c r="R43742" t="s">
        <v>224710</v>
      </c>
      <c r="S43742" t="s">
        <v>224711</v>
      </c>
      <c r="T43742" t="s">
        <v>61358</v>
      </c>
      <c r="U43742" t="s">
        <v>34</v>
      </c>
      <c r="V43742" t="s">
        <v>46</v>
      </c>
      <c r="W43742" t="s">
        <v>106</v>
      </c>
      <c r="X43742" t="s">
        <v>107</v>
      </c>
      <c r="Y43742" t="s">
        <v>116</v>
      </c>
      <c r="Z43742" s="1">
        <v>41286</v>
      </c>
    </row>
    <row r="43743" spans="11:26" x14ac:dyDescent="0.3">
      <c r="K43743" t="s">
        <v>224712</v>
      </c>
      <c r="L43743" t="s">
        <v>224713</v>
      </c>
      <c r="M43743" t="s">
        <v>52</v>
      </c>
      <c r="O43743" s="1">
        <v>41823</v>
      </c>
      <c r="P43743">
        <v>500000</v>
      </c>
      <c r="Q43743" t="s">
        <v>224714</v>
      </c>
      <c r="R43743" t="s">
        <v>224715</v>
      </c>
      <c r="S43743" t="s">
        <v>224716</v>
      </c>
      <c r="T43743" t="s">
        <v>224717</v>
      </c>
      <c r="U43743" t="s">
        <v>34</v>
      </c>
      <c r="V43743" t="s">
        <v>46</v>
      </c>
      <c r="W43743" t="s">
        <v>228</v>
      </c>
      <c r="X43743" t="s">
        <v>229</v>
      </c>
      <c r="Y43743" t="s">
        <v>229</v>
      </c>
      <c r="Z43743" s="1">
        <v>38722</v>
      </c>
    </row>
    <row r="43744" spans="11:26" x14ac:dyDescent="0.3">
      <c r="K43744" t="s">
        <v>224718</v>
      </c>
      <c r="L43744" t="s">
        <v>224719</v>
      </c>
      <c r="M43744" t="s">
        <v>91</v>
      </c>
      <c r="O43744" t="s">
        <v>5917</v>
      </c>
      <c r="P43744">
        <v>1500000</v>
      </c>
      <c r="Q43744" t="s">
        <v>224720</v>
      </c>
      <c r="R43744" t="s">
        <v>224721</v>
      </c>
      <c r="S43744" t="s">
        <v>224722</v>
      </c>
      <c r="T43744" t="s">
        <v>74</v>
      </c>
      <c r="U43744" t="s">
        <v>34</v>
      </c>
      <c r="V43744" t="s">
        <v>46</v>
      </c>
      <c r="W43744" t="s">
        <v>8198</v>
      </c>
      <c r="X43744" t="s">
        <v>8199</v>
      </c>
      <c r="Y43744" t="s">
        <v>8199</v>
      </c>
      <c r="Z43744" s="1">
        <v>37257</v>
      </c>
    </row>
    <row r="43745" spans="11:26" x14ac:dyDescent="0.3">
      <c r="K43745" t="s">
        <v>224723</v>
      </c>
      <c r="L43745" t="s">
        <v>224724</v>
      </c>
      <c r="M43745" t="s">
        <v>52</v>
      </c>
      <c r="O43745" s="1">
        <v>41982</v>
      </c>
      <c r="Q43745" t="s">
        <v>224725</v>
      </c>
      <c r="R43745" t="s">
        <v>224726</v>
      </c>
      <c r="S43745" t="s">
        <v>224727</v>
      </c>
      <c r="T43745" t="s">
        <v>224728</v>
      </c>
      <c r="U43745" t="s">
        <v>34</v>
      </c>
      <c r="V43745" t="s">
        <v>46</v>
      </c>
      <c r="W43745" t="s">
        <v>106</v>
      </c>
      <c r="X43745" t="s">
        <v>7356</v>
      </c>
      <c r="Y43745" t="s">
        <v>64078</v>
      </c>
      <c r="Z43745" s="1">
        <v>39814</v>
      </c>
    </row>
    <row r="43746" spans="11:26" x14ac:dyDescent="0.3">
      <c r="K43746" t="s">
        <v>224729</v>
      </c>
      <c r="L43746" t="s">
        <v>224730</v>
      </c>
      <c r="M43746" t="s">
        <v>28</v>
      </c>
      <c r="O43746" t="s">
        <v>29321</v>
      </c>
      <c r="P43746">
        <v>10000000</v>
      </c>
      <c r="Q43746" t="s">
        <v>224731</v>
      </c>
      <c r="R43746" t="s">
        <v>224732</v>
      </c>
      <c r="S43746" t="s">
        <v>224733</v>
      </c>
      <c r="T43746" t="s">
        <v>95</v>
      </c>
      <c r="U43746" t="s">
        <v>34</v>
      </c>
      <c r="V43746" t="s">
        <v>46</v>
      </c>
      <c r="W43746" t="s">
        <v>106</v>
      </c>
      <c r="X43746" t="s">
        <v>107</v>
      </c>
      <c r="Y43746" t="s">
        <v>116</v>
      </c>
      <c r="Z43746" s="1">
        <v>40034</v>
      </c>
    </row>
    <row r="43747" spans="11:26" x14ac:dyDescent="0.3">
      <c r="K43747" t="s">
        <v>224729</v>
      </c>
      <c r="L43747" t="s">
        <v>224734</v>
      </c>
      <c r="M43747" t="s">
        <v>28</v>
      </c>
      <c r="O43747" t="s">
        <v>20326</v>
      </c>
      <c r="P43747">
        <v>11500000</v>
      </c>
      <c r="Q43747" t="s">
        <v>224735</v>
      </c>
      <c r="R43747" t="s">
        <v>224736</v>
      </c>
      <c r="S43747" t="s">
        <v>224737</v>
      </c>
      <c r="T43747" t="s">
        <v>191916</v>
      </c>
      <c r="U43747" t="s">
        <v>34</v>
      </c>
      <c r="V43747" t="s">
        <v>46</v>
      </c>
      <c r="W43747" t="s">
        <v>881</v>
      </c>
      <c r="X43747" t="s">
        <v>882</v>
      </c>
      <c r="Y43747" t="s">
        <v>883</v>
      </c>
      <c r="Z43747" s="1">
        <v>40909</v>
      </c>
    </row>
    <row r="43748" spans="11:26" x14ac:dyDescent="0.3">
      <c r="K43748" t="s">
        <v>224738</v>
      </c>
      <c r="L43748" t="s">
        <v>224739</v>
      </c>
      <c r="M43748" t="s">
        <v>52</v>
      </c>
      <c r="O43748" s="1">
        <v>40548</v>
      </c>
      <c r="P43748">
        <v>50000</v>
      </c>
      <c r="Q43748" t="s">
        <v>224740</v>
      </c>
      <c r="R43748" t="s">
        <v>224736</v>
      </c>
      <c r="S43748" t="s">
        <v>224741</v>
      </c>
      <c r="T43748" t="s">
        <v>224742</v>
      </c>
      <c r="U43748" t="s">
        <v>34</v>
      </c>
      <c r="V43748" t="s">
        <v>46</v>
      </c>
      <c r="W43748" t="s">
        <v>106</v>
      </c>
      <c r="X43748" t="s">
        <v>107</v>
      </c>
      <c r="Y43748" t="s">
        <v>116</v>
      </c>
      <c r="Z43748" t="s">
        <v>91228</v>
      </c>
    </row>
    <row r="43749" spans="11:26" x14ac:dyDescent="0.3">
      <c r="K43749" t="s">
        <v>224743</v>
      </c>
      <c r="L43749" t="s">
        <v>224744</v>
      </c>
      <c r="M43749" t="s">
        <v>28</v>
      </c>
      <c r="N43749" t="s">
        <v>40</v>
      </c>
      <c r="O43749" t="s">
        <v>17373</v>
      </c>
      <c r="P43749">
        <v>2500000</v>
      </c>
      <c r="Q43749" t="s">
        <v>224745</v>
      </c>
      <c r="R43749" t="s">
        <v>224746</v>
      </c>
      <c r="S43749" t="s">
        <v>224747</v>
      </c>
      <c r="T43749" t="s">
        <v>224748</v>
      </c>
      <c r="U43749" t="s">
        <v>34</v>
      </c>
      <c r="V43749" t="s">
        <v>46</v>
      </c>
      <c r="W43749" t="s">
        <v>1081</v>
      </c>
      <c r="X43749" t="s">
        <v>1082</v>
      </c>
      <c r="Y43749" t="s">
        <v>20271</v>
      </c>
      <c r="Z43749" s="1">
        <v>40910</v>
      </c>
    </row>
    <row r="43750" spans="11:26" x14ac:dyDescent="0.3">
      <c r="K43750" t="s">
        <v>224749</v>
      </c>
      <c r="L43750" t="s">
        <v>224750</v>
      </c>
      <c r="M43750" t="s">
        <v>52</v>
      </c>
      <c r="O43750" t="s">
        <v>9183</v>
      </c>
      <c r="P43750">
        <v>500000</v>
      </c>
      <c r="Q43750" t="s">
        <v>224751</v>
      </c>
      <c r="R43750" t="s">
        <v>224752</v>
      </c>
      <c r="S43750" t="s">
        <v>224753</v>
      </c>
      <c r="T43750" t="s">
        <v>224754</v>
      </c>
      <c r="U43750" t="s">
        <v>34</v>
      </c>
      <c r="V43750" t="s">
        <v>454</v>
      </c>
      <c r="W43750">
        <v>17</v>
      </c>
      <c r="X43750" t="s">
        <v>776</v>
      </c>
      <c r="Y43750" t="s">
        <v>776</v>
      </c>
      <c r="Z43750" s="1">
        <v>41648</v>
      </c>
    </row>
    <row r="43751" spans="11:26" x14ac:dyDescent="0.3">
      <c r="K43751" t="s">
        <v>224755</v>
      </c>
      <c r="L43751" t="s">
        <v>224756</v>
      </c>
      <c r="M43751" t="s">
        <v>52</v>
      </c>
      <c r="O43751" t="s">
        <v>1791</v>
      </c>
      <c r="P43751">
        <v>4000000</v>
      </c>
      <c r="Q43751" t="s">
        <v>224757</v>
      </c>
      <c r="R43751" t="s">
        <v>224758</v>
      </c>
      <c r="S43751" t="s">
        <v>224759</v>
      </c>
      <c r="T43751" t="s">
        <v>6825</v>
      </c>
      <c r="U43751" t="s">
        <v>178</v>
      </c>
      <c r="V43751" t="s">
        <v>46</v>
      </c>
      <c r="W43751" t="s">
        <v>106</v>
      </c>
      <c r="X43751" t="s">
        <v>107</v>
      </c>
      <c r="Y43751" t="s">
        <v>116</v>
      </c>
    </row>
    <row r="43752" spans="11:26" x14ac:dyDescent="0.3">
      <c r="K43752" t="s">
        <v>224760</v>
      </c>
      <c r="L43752" t="s">
        <v>224761</v>
      </c>
      <c r="M43752" t="s">
        <v>28</v>
      </c>
      <c r="N43752" t="s">
        <v>40</v>
      </c>
      <c r="O43752" s="1">
        <v>40916</v>
      </c>
      <c r="Q43752" t="s">
        <v>224762</v>
      </c>
      <c r="R43752" t="s">
        <v>224763</v>
      </c>
      <c r="S43752" t="s">
        <v>224764</v>
      </c>
      <c r="T43752" t="s">
        <v>224765</v>
      </c>
      <c r="U43752" t="s">
        <v>34</v>
      </c>
      <c r="V43752" t="s">
        <v>46</v>
      </c>
      <c r="W43752" t="s">
        <v>106</v>
      </c>
      <c r="X43752" t="s">
        <v>151</v>
      </c>
      <c r="Y43752" t="s">
        <v>151</v>
      </c>
      <c r="Z43752" s="1">
        <v>39456</v>
      </c>
    </row>
    <row r="43753" spans="11:26" x14ac:dyDescent="0.3">
      <c r="K43753" t="s">
        <v>224766</v>
      </c>
      <c r="L43753" t="s">
        <v>224767</v>
      </c>
      <c r="M43753" t="s">
        <v>91</v>
      </c>
      <c r="O43753" s="1">
        <v>41650</v>
      </c>
      <c r="P43753">
        <v>1100000</v>
      </c>
      <c r="Q43753" t="s">
        <v>224768</v>
      </c>
      <c r="R43753" t="s">
        <v>224769</v>
      </c>
      <c r="S43753" t="s">
        <v>224770</v>
      </c>
      <c r="T43753" t="s">
        <v>224771</v>
      </c>
      <c r="U43753" t="s">
        <v>34</v>
      </c>
      <c r="V43753" t="s">
        <v>46</v>
      </c>
      <c r="W43753" t="s">
        <v>167</v>
      </c>
      <c r="X43753" t="s">
        <v>168</v>
      </c>
      <c r="Y43753" t="s">
        <v>169</v>
      </c>
      <c r="Z43753" s="1">
        <v>41680</v>
      </c>
    </row>
    <row r="43754" spans="11:26" x14ac:dyDescent="0.3">
      <c r="K43754" t="s">
        <v>224766</v>
      </c>
      <c r="L43754" t="s">
        <v>224772</v>
      </c>
      <c r="M43754" t="s">
        <v>223</v>
      </c>
      <c r="O43754" s="1">
        <v>42071</v>
      </c>
      <c r="P43754">
        <v>500000</v>
      </c>
      <c r="Q43754" t="s">
        <v>224773</v>
      </c>
      <c r="R43754" t="s">
        <v>224774</v>
      </c>
      <c r="S43754" t="s">
        <v>224775</v>
      </c>
      <c r="T43754" t="s">
        <v>115</v>
      </c>
      <c r="U43754" t="s">
        <v>34</v>
      </c>
      <c r="V43754" t="s">
        <v>800</v>
      </c>
      <c r="X43754" t="s">
        <v>801</v>
      </c>
      <c r="Y43754" t="s">
        <v>801</v>
      </c>
      <c r="Z43754" t="s">
        <v>117578</v>
      </c>
    </row>
    <row r="43755" spans="11:26" x14ac:dyDescent="0.3">
      <c r="K43755" t="s">
        <v>224766</v>
      </c>
      <c r="L43755" t="s">
        <v>224776</v>
      </c>
      <c r="M43755" t="s">
        <v>52</v>
      </c>
      <c r="O43755" s="1">
        <v>40551</v>
      </c>
      <c r="P43755">
        <v>1700000</v>
      </c>
      <c r="Q43755" t="s">
        <v>224777</v>
      </c>
      <c r="R43755" t="s">
        <v>224778</v>
      </c>
      <c r="S43755" t="s">
        <v>224779</v>
      </c>
      <c r="T43755" t="s">
        <v>1329</v>
      </c>
      <c r="U43755" t="s">
        <v>34</v>
      </c>
      <c r="V43755" t="s">
        <v>1922</v>
      </c>
      <c r="W43755">
        <v>23</v>
      </c>
      <c r="X43755" t="s">
        <v>5254</v>
      </c>
      <c r="Y43755" t="s">
        <v>5254</v>
      </c>
      <c r="Z43755" s="1">
        <v>39814</v>
      </c>
    </row>
    <row r="43756" spans="11:26" x14ac:dyDescent="0.3">
      <c r="K43756" t="s">
        <v>224780</v>
      </c>
      <c r="L43756" t="s">
        <v>224781</v>
      </c>
      <c r="M43756" t="s">
        <v>52</v>
      </c>
      <c r="O43756" s="1">
        <v>42071</v>
      </c>
      <c r="Q43756" t="s">
        <v>224782</v>
      </c>
      <c r="R43756" t="s">
        <v>224783</v>
      </c>
      <c r="S43756" t="s">
        <v>224784</v>
      </c>
      <c r="T43756" t="s">
        <v>224785</v>
      </c>
      <c r="U43756" t="s">
        <v>34</v>
      </c>
      <c r="V43756" t="s">
        <v>2336</v>
      </c>
      <c r="W43756">
        <v>5</v>
      </c>
      <c r="X43756" t="s">
        <v>2337</v>
      </c>
      <c r="Y43756" t="s">
        <v>2337</v>
      </c>
      <c r="Z43756" s="1">
        <v>41553</v>
      </c>
    </row>
    <row r="43757" spans="11:26" x14ac:dyDescent="0.3">
      <c r="K43757" t="s">
        <v>224786</v>
      </c>
      <c r="L43757" t="s">
        <v>224787</v>
      </c>
      <c r="M43757" t="s">
        <v>52</v>
      </c>
      <c r="O43757" s="1">
        <v>42007</v>
      </c>
      <c r="P43757">
        <v>165000</v>
      </c>
      <c r="Q43757" t="s">
        <v>224788</v>
      </c>
      <c r="R43757" t="s">
        <v>224789</v>
      </c>
      <c r="S43757" t="s">
        <v>224790</v>
      </c>
      <c r="T43757" t="s">
        <v>224791</v>
      </c>
      <c r="U43757" t="s">
        <v>34</v>
      </c>
      <c r="V43757" t="s">
        <v>46</v>
      </c>
      <c r="W43757" t="s">
        <v>106</v>
      </c>
      <c r="X43757" t="s">
        <v>107</v>
      </c>
      <c r="Y43757" t="s">
        <v>1975</v>
      </c>
      <c r="Z43757" s="1">
        <v>40915</v>
      </c>
    </row>
    <row r="43758" spans="11:26" x14ac:dyDescent="0.3">
      <c r="K43758" t="s">
        <v>224792</v>
      </c>
      <c r="L43758" t="s">
        <v>224793</v>
      </c>
      <c r="M43758" t="s">
        <v>223</v>
      </c>
      <c r="O43758" s="1">
        <v>41280</v>
      </c>
      <c r="P43758">
        <v>42202</v>
      </c>
      <c r="Q43758" t="s">
        <v>224794</v>
      </c>
      <c r="R43758" t="s">
        <v>224795</v>
      </c>
      <c r="S43758" t="s">
        <v>224796</v>
      </c>
      <c r="T43758" t="s">
        <v>2364</v>
      </c>
      <c r="U43758" t="s">
        <v>34</v>
      </c>
      <c r="V43758" t="s">
        <v>46</v>
      </c>
      <c r="W43758" t="s">
        <v>158</v>
      </c>
      <c r="X43758" t="s">
        <v>159</v>
      </c>
      <c r="Y43758" t="s">
        <v>160</v>
      </c>
      <c r="Z43758" s="1">
        <v>39814</v>
      </c>
    </row>
    <row r="43759" spans="11:26" x14ac:dyDescent="0.3">
      <c r="K43759" t="s">
        <v>224792</v>
      </c>
      <c r="L43759" t="s">
        <v>224797</v>
      </c>
      <c r="M43759" t="s">
        <v>749</v>
      </c>
      <c r="O43759" s="1">
        <v>41282</v>
      </c>
      <c r="P43759">
        <v>87719</v>
      </c>
      <c r="Q43759" t="s">
        <v>224798</v>
      </c>
      <c r="R43759" t="s">
        <v>224799</v>
      </c>
      <c r="S43759" t="s">
        <v>224800</v>
      </c>
      <c r="T43759" t="s">
        <v>19104</v>
      </c>
      <c r="U43759" t="s">
        <v>34</v>
      </c>
      <c r="V43759" t="s">
        <v>35</v>
      </c>
      <c r="W43759">
        <v>25</v>
      </c>
      <c r="X43759" t="s">
        <v>245</v>
      </c>
      <c r="Y43759" t="s">
        <v>245</v>
      </c>
      <c r="Z43759" s="1">
        <v>40909</v>
      </c>
    </row>
    <row r="43760" spans="11:26" x14ac:dyDescent="0.3">
      <c r="K43760" t="s">
        <v>224801</v>
      </c>
      <c r="L43760" t="s">
        <v>224802</v>
      </c>
      <c r="M43760" t="s">
        <v>52</v>
      </c>
      <c r="O43760" t="s">
        <v>23651</v>
      </c>
      <c r="P43760">
        <v>42750</v>
      </c>
      <c r="Q43760" t="s">
        <v>224803</v>
      </c>
      <c r="R43760" t="s">
        <v>224804</v>
      </c>
      <c r="S43760" t="s">
        <v>224805</v>
      </c>
      <c r="T43760" t="s">
        <v>95</v>
      </c>
      <c r="U43760" t="s">
        <v>34</v>
      </c>
      <c r="V43760" t="s">
        <v>46</v>
      </c>
      <c r="W43760" t="s">
        <v>133</v>
      </c>
      <c r="X43760" t="s">
        <v>3028</v>
      </c>
      <c r="Y43760" t="s">
        <v>4403</v>
      </c>
      <c r="Z43760" s="1">
        <v>38353</v>
      </c>
    </row>
    <row r="43761" spans="11:26" x14ac:dyDescent="0.3">
      <c r="K43761" t="s">
        <v>224801</v>
      </c>
      <c r="L43761" t="s">
        <v>224806</v>
      </c>
      <c r="M43761" t="s">
        <v>52</v>
      </c>
      <c r="O43761" t="s">
        <v>13028</v>
      </c>
      <c r="P43761">
        <v>1500000</v>
      </c>
      <c r="Q43761" t="s">
        <v>224807</v>
      </c>
      <c r="R43761" t="s">
        <v>224808</v>
      </c>
      <c r="S43761" t="s">
        <v>224809</v>
      </c>
      <c r="T43761" t="s">
        <v>2416</v>
      </c>
      <c r="U43761" t="s">
        <v>34</v>
      </c>
      <c r="V43761" t="s">
        <v>1922</v>
      </c>
      <c r="W43761">
        <v>4</v>
      </c>
      <c r="X43761" t="s">
        <v>28757</v>
      </c>
      <c r="Y43761" t="s">
        <v>28757</v>
      </c>
      <c r="Z43761" s="1">
        <v>40544</v>
      </c>
    </row>
    <row r="43762" spans="11:26" x14ac:dyDescent="0.3">
      <c r="K43762" t="s">
        <v>224810</v>
      </c>
      <c r="L43762" t="s">
        <v>224811</v>
      </c>
      <c r="M43762" t="s">
        <v>52</v>
      </c>
      <c r="O43762" s="1">
        <v>42248</v>
      </c>
      <c r="P43762">
        <v>150000</v>
      </c>
      <c r="Q43762" t="s">
        <v>224812</v>
      </c>
      <c r="R43762" t="s">
        <v>224813</v>
      </c>
      <c r="S43762" t="s">
        <v>224814</v>
      </c>
      <c r="T43762" t="s">
        <v>470</v>
      </c>
      <c r="U43762" t="s">
        <v>34</v>
      </c>
      <c r="V43762" t="s">
        <v>35</v>
      </c>
      <c r="W43762">
        <v>16</v>
      </c>
      <c r="X43762" t="s">
        <v>36</v>
      </c>
      <c r="Y43762" t="s">
        <v>36</v>
      </c>
      <c r="Z43762" s="1">
        <v>40544</v>
      </c>
    </row>
    <row r="43763" spans="11:26" x14ac:dyDescent="0.3">
      <c r="K43763" t="s">
        <v>224815</v>
      </c>
      <c r="L43763" t="s">
        <v>224816</v>
      </c>
      <c r="M43763" t="s">
        <v>324</v>
      </c>
      <c r="O43763" s="1">
        <v>40917</v>
      </c>
      <c r="P43763">
        <v>500000</v>
      </c>
      <c r="Q43763" t="s">
        <v>224817</v>
      </c>
      <c r="R43763" t="s">
        <v>224818</v>
      </c>
      <c r="T43763" t="s">
        <v>95</v>
      </c>
      <c r="U43763" t="s">
        <v>178</v>
      </c>
      <c r="V43763" t="s">
        <v>206</v>
      </c>
      <c r="W43763" t="s">
        <v>9179</v>
      </c>
      <c r="X43763" t="s">
        <v>208</v>
      </c>
      <c r="Y43763" t="s">
        <v>56157</v>
      </c>
      <c r="Z43763" s="1">
        <v>36892</v>
      </c>
    </row>
    <row r="43764" spans="11:26" x14ac:dyDescent="0.3">
      <c r="K43764" t="s">
        <v>224819</v>
      </c>
      <c r="L43764" t="s">
        <v>224820</v>
      </c>
      <c r="M43764" t="s">
        <v>52</v>
      </c>
      <c r="O43764" t="s">
        <v>3564</v>
      </c>
      <c r="Q43764" t="s">
        <v>224821</v>
      </c>
      <c r="R43764" t="s">
        <v>224822</v>
      </c>
      <c r="S43764" t="s">
        <v>224823</v>
      </c>
      <c r="T43764" t="s">
        <v>124</v>
      </c>
      <c r="U43764" t="s">
        <v>34</v>
      </c>
      <c r="V43764" t="s">
        <v>46</v>
      </c>
      <c r="W43764" t="s">
        <v>167</v>
      </c>
      <c r="X43764" t="s">
        <v>1166</v>
      </c>
      <c r="Y43764" t="s">
        <v>224824</v>
      </c>
      <c r="Z43764" s="1">
        <v>31778</v>
      </c>
    </row>
    <row r="43765" spans="11:26" x14ac:dyDescent="0.3">
      <c r="K43765" t="s">
        <v>224825</v>
      </c>
      <c r="L43765" t="s">
        <v>224826</v>
      </c>
      <c r="M43765" t="s">
        <v>52</v>
      </c>
      <c r="O43765" s="1">
        <v>41648</v>
      </c>
      <c r="Q43765" t="s">
        <v>224827</v>
      </c>
      <c r="R43765" t="s">
        <v>224828</v>
      </c>
      <c r="T43765" t="s">
        <v>2196</v>
      </c>
      <c r="U43765" t="s">
        <v>34</v>
      </c>
      <c r="V43765" t="s">
        <v>46</v>
      </c>
      <c r="W43765" t="s">
        <v>142</v>
      </c>
      <c r="X43765" t="s">
        <v>15082</v>
      </c>
      <c r="Y43765" t="s">
        <v>207155</v>
      </c>
      <c r="Z43765" t="s">
        <v>54496</v>
      </c>
    </row>
    <row r="43766" spans="11:26" x14ac:dyDescent="0.3">
      <c r="K43766" t="s">
        <v>224829</v>
      </c>
      <c r="L43766" t="s">
        <v>224830</v>
      </c>
      <c r="M43766" t="s">
        <v>324</v>
      </c>
      <c r="O43766" s="1">
        <v>42251</v>
      </c>
      <c r="P43766">
        <v>537817</v>
      </c>
      <c r="Q43766" t="s">
        <v>224831</v>
      </c>
      <c r="R43766" t="s">
        <v>224832</v>
      </c>
      <c r="S43766" t="s">
        <v>224833</v>
      </c>
      <c r="T43766" t="s">
        <v>224834</v>
      </c>
      <c r="U43766" t="s">
        <v>345</v>
      </c>
    </row>
    <row r="43767" spans="11:26" x14ac:dyDescent="0.3">
      <c r="K43767" t="s">
        <v>224835</v>
      </c>
      <c r="L43767" t="s">
        <v>224836</v>
      </c>
      <c r="M43767" t="s">
        <v>324</v>
      </c>
      <c r="O43767" s="1">
        <v>42006</v>
      </c>
      <c r="Q43767" t="s">
        <v>224837</v>
      </c>
      <c r="R43767" t="s">
        <v>224838</v>
      </c>
      <c r="S43767" t="s">
        <v>224839</v>
      </c>
      <c r="T43767" t="s">
        <v>224840</v>
      </c>
      <c r="U43767" t="s">
        <v>34</v>
      </c>
      <c r="V43767" t="s">
        <v>800</v>
      </c>
      <c r="X43767" t="s">
        <v>801</v>
      </c>
      <c r="Y43767" t="s">
        <v>801</v>
      </c>
      <c r="Z43767" s="1">
        <v>40909</v>
      </c>
    </row>
    <row r="43768" spans="11:26" x14ac:dyDescent="0.3">
      <c r="K43768" t="s">
        <v>224841</v>
      </c>
      <c r="L43768" t="s">
        <v>224842</v>
      </c>
      <c r="M43768" t="s">
        <v>52</v>
      </c>
      <c r="O43768" s="1">
        <v>40546</v>
      </c>
      <c r="Q43768" t="s">
        <v>224843</v>
      </c>
      <c r="R43768" t="s">
        <v>224844</v>
      </c>
      <c r="S43768" t="s">
        <v>224845</v>
      </c>
      <c r="T43768" t="s">
        <v>224846</v>
      </c>
      <c r="U43768" t="s">
        <v>34</v>
      </c>
      <c r="V43768" t="s">
        <v>46</v>
      </c>
      <c r="W43768" t="s">
        <v>106</v>
      </c>
      <c r="X43768" t="s">
        <v>107</v>
      </c>
      <c r="Y43768" t="s">
        <v>1016</v>
      </c>
      <c r="Z43768" s="1">
        <v>41642</v>
      </c>
    </row>
    <row r="43769" spans="11:26" x14ac:dyDescent="0.3">
      <c r="K43769" t="s">
        <v>224847</v>
      </c>
      <c r="L43769" t="s">
        <v>224848</v>
      </c>
      <c r="M43769" t="s">
        <v>28</v>
      </c>
      <c r="N43769" t="s">
        <v>493</v>
      </c>
      <c r="O43769" t="s">
        <v>2942</v>
      </c>
      <c r="P43769">
        <v>7500000</v>
      </c>
      <c r="Q43769" t="s">
        <v>224849</v>
      </c>
      <c r="R43769" t="s">
        <v>224850</v>
      </c>
      <c r="S43769" t="s">
        <v>224851</v>
      </c>
      <c r="T43769" t="s">
        <v>33465</v>
      </c>
      <c r="U43769" t="s">
        <v>34</v>
      </c>
      <c r="V43769" t="s">
        <v>46</v>
      </c>
      <c r="W43769" t="s">
        <v>106</v>
      </c>
      <c r="X43769" t="s">
        <v>2081</v>
      </c>
      <c r="Y43769" t="s">
        <v>2081</v>
      </c>
    </row>
    <row r="43770" spans="11:26" x14ac:dyDescent="0.3">
      <c r="K43770" t="s">
        <v>224847</v>
      </c>
      <c r="L43770" t="s">
        <v>224852</v>
      </c>
      <c r="M43770" t="s">
        <v>28</v>
      </c>
      <c r="N43770" t="s">
        <v>8998</v>
      </c>
      <c r="O43770" t="s">
        <v>6670</v>
      </c>
      <c r="P43770">
        <v>85000000</v>
      </c>
      <c r="Q43770" t="s">
        <v>224853</v>
      </c>
      <c r="R43770" t="s">
        <v>224854</v>
      </c>
      <c r="S43770" t="s">
        <v>224855</v>
      </c>
      <c r="T43770" t="s">
        <v>115</v>
      </c>
      <c r="U43770" t="s">
        <v>34</v>
      </c>
      <c r="V43770" t="s">
        <v>46</v>
      </c>
      <c r="W43770" t="s">
        <v>228</v>
      </c>
      <c r="X43770" t="s">
        <v>229</v>
      </c>
      <c r="Y43770" t="s">
        <v>784</v>
      </c>
    </row>
    <row r="43771" spans="11:26" x14ac:dyDescent="0.3">
      <c r="K43771" t="s">
        <v>224847</v>
      </c>
      <c r="L43771" t="s">
        <v>224856</v>
      </c>
      <c r="M43771" t="s">
        <v>28</v>
      </c>
      <c r="N43771" t="s">
        <v>29</v>
      </c>
      <c r="O43771" s="1">
        <v>41255</v>
      </c>
      <c r="P43771">
        <v>10000000</v>
      </c>
      <c r="Q43771" t="s">
        <v>224857</v>
      </c>
      <c r="R43771" t="s">
        <v>224858</v>
      </c>
      <c r="T43771" t="s">
        <v>470</v>
      </c>
      <c r="U43771" t="s">
        <v>34</v>
      </c>
      <c r="V43771" t="s">
        <v>46</v>
      </c>
      <c r="W43771" t="s">
        <v>471</v>
      </c>
      <c r="X43771" t="s">
        <v>472</v>
      </c>
      <c r="Y43771" t="s">
        <v>224859</v>
      </c>
      <c r="Z43771" s="1">
        <v>41642</v>
      </c>
    </row>
    <row r="43772" spans="11:26" x14ac:dyDescent="0.3">
      <c r="K43772" t="s">
        <v>224847</v>
      </c>
      <c r="L43772" t="s">
        <v>224860</v>
      </c>
      <c r="M43772" t="s">
        <v>28</v>
      </c>
      <c r="N43772" t="s">
        <v>1415</v>
      </c>
      <c r="O43772" s="1">
        <v>42157</v>
      </c>
      <c r="P43772">
        <v>126000000</v>
      </c>
      <c r="Q43772" t="s">
        <v>224861</v>
      </c>
      <c r="R43772" t="s">
        <v>224862</v>
      </c>
      <c r="T43772" t="s">
        <v>112355</v>
      </c>
      <c r="U43772" t="s">
        <v>34</v>
      </c>
    </row>
    <row r="43773" spans="11:26" x14ac:dyDescent="0.3">
      <c r="K43773" t="s">
        <v>224847</v>
      </c>
      <c r="L43773" t="s">
        <v>224863</v>
      </c>
      <c r="M43773" t="s">
        <v>28</v>
      </c>
      <c r="N43773" t="s">
        <v>1189</v>
      </c>
      <c r="O43773" t="s">
        <v>8460</v>
      </c>
      <c r="P43773">
        <v>50000000</v>
      </c>
      <c r="Q43773" t="s">
        <v>224864</v>
      </c>
      <c r="R43773" t="s">
        <v>224865</v>
      </c>
      <c r="S43773" t="s">
        <v>224866</v>
      </c>
      <c r="U43773" t="s">
        <v>34</v>
      </c>
      <c r="V43773" t="s">
        <v>46</v>
      </c>
      <c r="W43773" t="s">
        <v>1846</v>
      </c>
      <c r="X43773" t="s">
        <v>25282</v>
      </c>
      <c r="Y43773" t="s">
        <v>224867</v>
      </c>
    </row>
    <row r="43774" spans="11:26" x14ac:dyDescent="0.3">
      <c r="K43774" t="s">
        <v>224868</v>
      </c>
      <c r="L43774" t="s">
        <v>224869</v>
      </c>
      <c r="M43774" t="s">
        <v>28</v>
      </c>
      <c r="O43774" t="s">
        <v>3056</v>
      </c>
      <c r="P43774">
        <v>1400000</v>
      </c>
      <c r="Q43774" t="s">
        <v>224870</v>
      </c>
      <c r="R43774" t="s">
        <v>224871</v>
      </c>
      <c r="S43774" t="s">
        <v>224872</v>
      </c>
      <c r="T43774" t="s">
        <v>124</v>
      </c>
      <c r="U43774" t="s">
        <v>34</v>
      </c>
      <c r="V43774" t="s">
        <v>46</v>
      </c>
      <c r="W43774" t="s">
        <v>133</v>
      </c>
      <c r="X43774" t="s">
        <v>15233</v>
      </c>
      <c r="Y43774" t="s">
        <v>184803</v>
      </c>
    </row>
    <row r="43775" spans="11:26" x14ac:dyDescent="0.3">
      <c r="K43775" t="s">
        <v>224868</v>
      </c>
      <c r="L43775" t="s">
        <v>224873</v>
      </c>
      <c r="M43775" t="s">
        <v>28</v>
      </c>
      <c r="O43775" s="1">
        <v>41131</v>
      </c>
      <c r="Q43775" t="s">
        <v>224874</v>
      </c>
      <c r="R43775" t="s">
        <v>224875</v>
      </c>
      <c r="T43775" t="s">
        <v>49438</v>
      </c>
      <c r="U43775" t="s">
        <v>34</v>
      </c>
      <c r="V43775" t="s">
        <v>12828</v>
      </c>
      <c r="W43775">
        <v>1</v>
      </c>
      <c r="X43775" t="s">
        <v>12829</v>
      </c>
      <c r="Y43775" t="s">
        <v>12829</v>
      </c>
      <c r="Z43775" s="1">
        <v>41306</v>
      </c>
    </row>
    <row r="43776" spans="11:26" x14ac:dyDescent="0.3">
      <c r="K43776" t="s">
        <v>224876</v>
      </c>
      <c r="L43776" t="s">
        <v>224877</v>
      </c>
      <c r="M43776" t="s">
        <v>52</v>
      </c>
      <c r="O43776" s="1">
        <v>41951</v>
      </c>
      <c r="P43776">
        <v>40000</v>
      </c>
      <c r="Q43776" t="s">
        <v>224878</v>
      </c>
      <c r="R43776" t="s">
        <v>224879</v>
      </c>
      <c r="S43776" t="s">
        <v>224880</v>
      </c>
      <c r="T43776" t="s">
        <v>224881</v>
      </c>
      <c r="U43776" t="s">
        <v>178</v>
      </c>
      <c r="V43776" t="s">
        <v>46</v>
      </c>
      <c r="W43776" t="s">
        <v>106</v>
      </c>
      <c r="X43776" t="s">
        <v>107</v>
      </c>
      <c r="Y43776" t="s">
        <v>116</v>
      </c>
      <c r="Z43776" s="1">
        <v>40544</v>
      </c>
    </row>
    <row r="43777" spans="11:26" x14ac:dyDescent="0.3">
      <c r="K43777" t="s">
        <v>224876</v>
      </c>
      <c r="L43777" t="s">
        <v>224882</v>
      </c>
      <c r="M43777" t="s">
        <v>52</v>
      </c>
      <c r="O43777" s="1">
        <v>42011</v>
      </c>
      <c r="P43777">
        <v>450000</v>
      </c>
      <c r="Q43777" t="s">
        <v>224883</v>
      </c>
      <c r="R43777" t="s">
        <v>224884</v>
      </c>
      <c r="S43777" t="s">
        <v>224885</v>
      </c>
      <c r="T43777" t="s">
        <v>224886</v>
      </c>
      <c r="U43777" t="s">
        <v>34</v>
      </c>
      <c r="V43777" t="s">
        <v>1939</v>
      </c>
      <c r="W43777">
        <v>27</v>
      </c>
      <c r="X43777" t="s">
        <v>4856</v>
      </c>
      <c r="Y43777" t="s">
        <v>224887</v>
      </c>
    </row>
    <row r="43778" spans="11:26" x14ac:dyDescent="0.3">
      <c r="K43778" t="s">
        <v>224888</v>
      </c>
      <c r="L43778" t="s">
        <v>224889</v>
      </c>
      <c r="M43778" t="s">
        <v>28</v>
      </c>
      <c r="N43778" t="s">
        <v>40</v>
      </c>
      <c r="O43778" t="s">
        <v>4239</v>
      </c>
      <c r="Q43778" t="s">
        <v>224890</v>
      </c>
      <c r="R43778" t="s">
        <v>224891</v>
      </c>
      <c r="S43778" t="s">
        <v>224892</v>
      </c>
      <c r="T43778" t="s">
        <v>224893</v>
      </c>
      <c r="U43778" t="s">
        <v>34</v>
      </c>
      <c r="V43778" t="s">
        <v>46</v>
      </c>
      <c r="W43778" t="s">
        <v>228</v>
      </c>
      <c r="X43778" t="s">
        <v>229</v>
      </c>
      <c r="Y43778" t="s">
        <v>229</v>
      </c>
      <c r="Z43778" s="1">
        <v>39083</v>
      </c>
    </row>
    <row r="43779" spans="11:26" x14ac:dyDescent="0.3">
      <c r="K43779" t="s">
        <v>224894</v>
      </c>
      <c r="L43779" t="s">
        <v>224895</v>
      </c>
      <c r="M43779" t="s">
        <v>28</v>
      </c>
      <c r="N43779" t="s">
        <v>40</v>
      </c>
      <c r="O43779" t="s">
        <v>125927</v>
      </c>
      <c r="P43779">
        <v>11000000</v>
      </c>
      <c r="Q43779" t="s">
        <v>224896</v>
      </c>
      <c r="R43779" t="s">
        <v>224897</v>
      </c>
      <c r="S43779" t="s">
        <v>224898</v>
      </c>
      <c r="T43779" t="s">
        <v>224899</v>
      </c>
      <c r="U43779" t="s">
        <v>178</v>
      </c>
      <c r="V43779" t="s">
        <v>46</v>
      </c>
      <c r="W43779" t="s">
        <v>106</v>
      </c>
      <c r="X43779" t="s">
        <v>107</v>
      </c>
      <c r="Y43779" t="s">
        <v>116</v>
      </c>
      <c r="Z43779" s="1">
        <v>40544</v>
      </c>
    </row>
    <row r="43780" spans="11:26" x14ac:dyDescent="0.3">
      <c r="K43780" t="s">
        <v>224900</v>
      </c>
      <c r="L43780" t="s">
        <v>224901</v>
      </c>
      <c r="M43780" t="s">
        <v>52</v>
      </c>
      <c r="O43780" t="s">
        <v>20155</v>
      </c>
      <c r="P43780">
        <v>58000</v>
      </c>
      <c r="Q43780" t="s">
        <v>224902</v>
      </c>
      <c r="R43780" t="s">
        <v>224903</v>
      </c>
      <c r="S43780" t="s">
        <v>224904</v>
      </c>
      <c r="T43780" t="s">
        <v>224905</v>
      </c>
      <c r="U43780" t="s">
        <v>34</v>
      </c>
      <c r="V43780" t="s">
        <v>46</v>
      </c>
      <c r="W43780" t="s">
        <v>73017</v>
      </c>
      <c r="X43780" t="s">
        <v>94264</v>
      </c>
      <c r="Y43780" t="s">
        <v>224906</v>
      </c>
      <c r="Z43780" s="1">
        <v>39455</v>
      </c>
    </row>
    <row r="43781" spans="11:26" x14ac:dyDescent="0.3">
      <c r="K43781" t="s">
        <v>224907</v>
      </c>
      <c r="L43781" t="s">
        <v>224908</v>
      </c>
      <c r="M43781" t="s">
        <v>52</v>
      </c>
      <c r="O43781" t="s">
        <v>25049</v>
      </c>
      <c r="P43781">
        <v>2000000</v>
      </c>
      <c r="Q43781" t="s">
        <v>224909</v>
      </c>
      <c r="R43781" t="s">
        <v>224910</v>
      </c>
      <c r="S43781" t="s">
        <v>224911</v>
      </c>
      <c r="T43781" t="s">
        <v>1208</v>
      </c>
      <c r="U43781" t="s">
        <v>34</v>
      </c>
      <c r="V43781" t="s">
        <v>96</v>
      </c>
      <c r="W43781" t="s">
        <v>336</v>
      </c>
      <c r="X43781" t="s">
        <v>337</v>
      </c>
      <c r="Y43781" t="s">
        <v>337</v>
      </c>
      <c r="Z43781" s="1">
        <v>37622</v>
      </c>
    </row>
    <row r="43782" spans="11:26" x14ac:dyDescent="0.3">
      <c r="K43782" t="s">
        <v>224907</v>
      </c>
      <c r="L43782" t="s">
        <v>224912</v>
      </c>
      <c r="M43782" t="s">
        <v>52</v>
      </c>
      <c r="O43782" t="s">
        <v>16598</v>
      </c>
      <c r="P43782">
        <v>2500000</v>
      </c>
      <c r="Q43782" t="s">
        <v>224913</v>
      </c>
      <c r="R43782" t="s">
        <v>224914</v>
      </c>
      <c r="S43782" t="s">
        <v>224915</v>
      </c>
      <c r="T43782" t="s">
        <v>224916</v>
      </c>
      <c r="U43782" t="s">
        <v>34</v>
      </c>
      <c r="Z43782" t="s">
        <v>28132</v>
      </c>
    </row>
    <row r="43783" spans="11:26" x14ac:dyDescent="0.3">
      <c r="K43783" t="s">
        <v>224907</v>
      </c>
      <c r="L43783" t="s">
        <v>224917</v>
      </c>
      <c r="M43783" t="s">
        <v>28</v>
      </c>
      <c r="N43783" t="s">
        <v>40</v>
      </c>
      <c r="O43783" t="s">
        <v>15381</v>
      </c>
      <c r="P43783">
        <v>12500000</v>
      </c>
      <c r="Q43783" t="s">
        <v>224918</v>
      </c>
      <c r="R43783" t="s">
        <v>224919</v>
      </c>
      <c r="S43783" t="s">
        <v>224920</v>
      </c>
      <c r="T43783" t="s">
        <v>409</v>
      </c>
      <c r="U43783" t="s">
        <v>34</v>
      </c>
      <c r="V43783" t="s">
        <v>1090</v>
      </c>
      <c r="W43783">
        <v>20</v>
      </c>
      <c r="X43783" t="s">
        <v>13356</v>
      </c>
      <c r="Y43783" t="s">
        <v>224921</v>
      </c>
    </row>
    <row r="43784" spans="11:26" x14ac:dyDescent="0.3">
      <c r="K43784" t="s">
        <v>224922</v>
      </c>
      <c r="L43784" t="s">
        <v>224923</v>
      </c>
      <c r="M43784" t="s">
        <v>52</v>
      </c>
      <c r="O43784" t="s">
        <v>4714</v>
      </c>
      <c r="P43784">
        <v>500000</v>
      </c>
      <c r="Q43784" t="s">
        <v>224924</v>
      </c>
      <c r="R43784" t="s">
        <v>224925</v>
      </c>
      <c r="S43784" t="s">
        <v>224926</v>
      </c>
      <c r="U43784" t="s">
        <v>34</v>
      </c>
    </row>
    <row r="43785" spans="11:26" x14ac:dyDescent="0.3">
      <c r="K43785" t="s">
        <v>224922</v>
      </c>
      <c r="L43785" t="s">
        <v>224927</v>
      </c>
      <c r="M43785" t="s">
        <v>52</v>
      </c>
      <c r="O43785" t="s">
        <v>6098</v>
      </c>
      <c r="P43785">
        <v>2000000</v>
      </c>
      <c r="Q43785" t="s">
        <v>224928</v>
      </c>
      <c r="R43785" t="s">
        <v>224929</v>
      </c>
      <c r="S43785" t="s">
        <v>224930</v>
      </c>
      <c r="T43785" t="s">
        <v>205</v>
      </c>
      <c r="U43785" t="s">
        <v>345</v>
      </c>
    </row>
    <row r="43786" spans="11:26" x14ac:dyDescent="0.3">
      <c r="K43786" t="s">
        <v>224931</v>
      </c>
      <c r="L43786" t="s">
        <v>224932</v>
      </c>
      <c r="M43786" t="s">
        <v>190</v>
      </c>
      <c r="O43786" s="1">
        <v>41887</v>
      </c>
      <c r="Q43786" t="s">
        <v>224933</v>
      </c>
      <c r="R43786" t="s">
        <v>224934</v>
      </c>
      <c r="S43786" t="s">
        <v>224935</v>
      </c>
      <c r="U43786" t="s">
        <v>34</v>
      </c>
    </row>
    <row r="43787" spans="11:26" x14ac:dyDescent="0.3">
      <c r="K43787" t="s">
        <v>224936</v>
      </c>
      <c r="L43787" t="s">
        <v>224937</v>
      </c>
      <c r="M43787" t="s">
        <v>28</v>
      </c>
      <c r="N43787" t="s">
        <v>29</v>
      </c>
      <c r="O43787" t="s">
        <v>6600</v>
      </c>
      <c r="P43787">
        <v>12000000</v>
      </c>
      <c r="Q43787" t="s">
        <v>224938</v>
      </c>
      <c r="R43787" t="s">
        <v>224939</v>
      </c>
      <c r="S43787" t="s">
        <v>224940</v>
      </c>
      <c r="T43787" t="s">
        <v>224941</v>
      </c>
      <c r="U43787" t="s">
        <v>34</v>
      </c>
      <c r="V43787" t="s">
        <v>1939</v>
      </c>
      <c r="W43787">
        <v>2</v>
      </c>
      <c r="X43787" t="s">
        <v>2997</v>
      </c>
      <c r="Y43787" t="s">
        <v>2998</v>
      </c>
      <c r="Z43787" s="1">
        <v>40909</v>
      </c>
    </row>
    <row r="43788" spans="11:26" x14ac:dyDescent="0.3">
      <c r="K43788" t="s">
        <v>224936</v>
      </c>
      <c r="L43788" t="s">
        <v>224942</v>
      </c>
      <c r="M43788" t="s">
        <v>256</v>
      </c>
      <c r="O43788" s="1">
        <v>40301</v>
      </c>
      <c r="P43788">
        <v>550000</v>
      </c>
      <c r="Q43788" t="s">
        <v>224943</v>
      </c>
      <c r="R43788" t="s">
        <v>224944</v>
      </c>
      <c r="S43788" t="s">
        <v>224945</v>
      </c>
      <c r="T43788" t="s">
        <v>6843</v>
      </c>
      <c r="U43788" t="s">
        <v>34</v>
      </c>
      <c r="V43788" t="s">
        <v>46</v>
      </c>
      <c r="W43788" t="s">
        <v>106</v>
      </c>
      <c r="X43788" t="s">
        <v>107</v>
      </c>
      <c r="Y43788" t="s">
        <v>179</v>
      </c>
    </row>
    <row r="43789" spans="11:26" x14ac:dyDescent="0.3">
      <c r="K43789" t="s">
        <v>224936</v>
      </c>
      <c r="L43789" t="s">
        <v>224946</v>
      </c>
      <c r="M43789" t="s">
        <v>28</v>
      </c>
      <c r="N43789" t="s">
        <v>40</v>
      </c>
      <c r="O43789" s="1">
        <v>40334</v>
      </c>
      <c r="P43789">
        <v>3600000</v>
      </c>
      <c r="Q43789" t="s">
        <v>224947</v>
      </c>
      <c r="R43789" t="s">
        <v>224948</v>
      </c>
      <c r="S43789" t="s">
        <v>224949</v>
      </c>
      <c r="T43789" t="s">
        <v>224950</v>
      </c>
      <c r="U43789" t="s">
        <v>34</v>
      </c>
      <c r="V43789" t="s">
        <v>46</v>
      </c>
      <c r="W43789" t="s">
        <v>2265</v>
      </c>
      <c r="X43789" t="s">
        <v>2266</v>
      </c>
      <c r="Y43789" t="s">
        <v>5841</v>
      </c>
    </row>
    <row r="43790" spans="11:26" x14ac:dyDescent="0.3">
      <c r="K43790" t="s">
        <v>224951</v>
      </c>
      <c r="L43790" t="s">
        <v>224952</v>
      </c>
      <c r="M43790" t="s">
        <v>28</v>
      </c>
      <c r="O43790" t="s">
        <v>3646</v>
      </c>
      <c r="P43790">
        <v>2700000</v>
      </c>
      <c r="Q43790" t="s">
        <v>224953</v>
      </c>
      <c r="R43790" t="s">
        <v>224954</v>
      </c>
      <c r="T43790" t="s">
        <v>3809</v>
      </c>
      <c r="U43790" t="s">
        <v>34</v>
      </c>
    </row>
    <row r="43791" spans="11:26" x14ac:dyDescent="0.3">
      <c r="K43791" t="s">
        <v>224951</v>
      </c>
      <c r="L43791" t="s">
        <v>224955</v>
      </c>
      <c r="M43791" t="s">
        <v>324</v>
      </c>
      <c r="O43791" s="1">
        <v>40913</v>
      </c>
      <c r="P43791">
        <v>8843</v>
      </c>
      <c r="Q43791" t="s">
        <v>224956</v>
      </c>
      <c r="R43791" t="s">
        <v>224957</v>
      </c>
      <c r="S43791" t="s">
        <v>224958</v>
      </c>
      <c r="T43791" t="s">
        <v>224959</v>
      </c>
      <c r="U43791" t="s">
        <v>178</v>
      </c>
      <c r="V43791" t="s">
        <v>46</v>
      </c>
      <c r="W43791" t="s">
        <v>260</v>
      </c>
      <c r="X43791" t="s">
        <v>402</v>
      </c>
      <c r="Y43791" t="s">
        <v>536</v>
      </c>
      <c r="Z43791" s="1">
        <v>37989</v>
      </c>
    </row>
    <row r="43792" spans="11:26" x14ac:dyDescent="0.3">
      <c r="K43792" t="s">
        <v>224951</v>
      </c>
      <c r="L43792" t="s">
        <v>224960</v>
      </c>
      <c r="M43792" t="s">
        <v>324</v>
      </c>
      <c r="O43792" t="s">
        <v>3557</v>
      </c>
      <c r="P43792">
        <v>376874</v>
      </c>
      <c r="Q43792" t="s">
        <v>224961</v>
      </c>
      <c r="R43792" t="s">
        <v>224962</v>
      </c>
      <c r="T43792" t="s">
        <v>74</v>
      </c>
      <c r="U43792" t="s">
        <v>34</v>
      </c>
      <c r="V43792" t="s">
        <v>96</v>
      </c>
      <c r="W43792" t="s">
        <v>336</v>
      </c>
      <c r="X43792" t="s">
        <v>337</v>
      </c>
      <c r="Y43792" t="s">
        <v>337</v>
      </c>
    </row>
    <row r="43793" spans="11:26" x14ac:dyDescent="0.3">
      <c r="K43793" t="s">
        <v>224951</v>
      </c>
      <c r="L43793" t="s">
        <v>224963</v>
      </c>
      <c r="M43793" t="s">
        <v>52</v>
      </c>
      <c r="O43793" t="s">
        <v>6851</v>
      </c>
      <c r="Q43793" t="s">
        <v>224964</v>
      </c>
      <c r="R43793" t="s">
        <v>224965</v>
      </c>
      <c r="S43793" t="s">
        <v>224966</v>
      </c>
      <c r="U43793" t="s">
        <v>34</v>
      </c>
      <c r="V43793" t="s">
        <v>96</v>
      </c>
      <c r="W43793" t="s">
        <v>7475</v>
      </c>
      <c r="X43793" t="s">
        <v>10142</v>
      </c>
      <c r="Y43793" t="s">
        <v>10142</v>
      </c>
    </row>
    <row r="43794" spans="11:26" x14ac:dyDescent="0.3">
      <c r="K43794" t="s">
        <v>224951</v>
      </c>
      <c r="L43794" t="s">
        <v>224967</v>
      </c>
      <c r="M43794" t="s">
        <v>91</v>
      </c>
      <c r="O43794" s="1">
        <v>40913</v>
      </c>
      <c r="Q43794" t="s">
        <v>224968</v>
      </c>
      <c r="R43794" t="s">
        <v>224969</v>
      </c>
      <c r="S43794" t="s">
        <v>224970</v>
      </c>
      <c r="T43794" t="s">
        <v>224971</v>
      </c>
      <c r="U43794" t="s">
        <v>34</v>
      </c>
      <c r="V43794" t="s">
        <v>46</v>
      </c>
      <c r="W43794" t="s">
        <v>471</v>
      </c>
      <c r="X43794" t="s">
        <v>1760</v>
      </c>
      <c r="Y43794" t="s">
        <v>1760</v>
      </c>
      <c r="Z43794" t="s">
        <v>2544</v>
      </c>
    </row>
    <row r="43795" spans="11:26" x14ac:dyDescent="0.3">
      <c r="K43795" t="s">
        <v>224972</v>
      </c>
      <c r="L43795" t="s">
        <v>224973</v>
      </c>
      <c r="M43795" t="s">
        <v>28</v>
      </c>
      <c r="O43795" s="1">
        <v>41160</v>
      </c>
      <c r="P43795">
        <v>120000</v>
      </c>
      <c r="Q43795" t="s">
        <v>224974</v>
      </c>
      <c r="R43795" t="s">
        <v>224975</v>
      </c>
      <c r="S43795" t="s">
        <v>224976</v>
      </c>
      <c r="T43795" t="s">
        <v>2126</v>
      </c>
      <c r="U43795" t="s">
        <v>178</v>
      </c>
      <c r="V43795" t="s">
        <v>46</v>
      </c>
      <c r="W43795" t="s">
        <v>106</v>
      </c>
      <c r="X43795" t="s">
        <v>107</v>
      </c>
      <c r="Y43795" t="s">
        <v>1882</v>
      </c>
    </row>
    <row r="43796" spans="11:26" x14ac:dyDescent="0.3">
      <c r="K43796" t="s">
        <v>224977</v>
      </c>
      <c r="L43796" t="s">
        <v>224978</v>
      </c>
      <c r="M43796" t="s">
        <v>52</v>
      </c>
      <c r="O43796" t="s">
        <v>183</v>
      </c>
      <c r="P43796">
        <v>1290000</v>
      </c>
      <c r="Q43796" t="s">
        <v>224979</v>
      </c>
      <c r="R43796" t="s">
        <v>224980</v>
      </c>
      <c r="S43796" t="s">
        <v>224981</v>
      </c>
      <c r="T43796" t="s">
        <v>4834</v>
      </c>
      <c r="U43796" t="s">
        <v>34</v>
      </c>
      <c r="V43796" t="s">
        <v>183228</v>
      </c>
      <c r="W43796">
        <v>1</v>
      </c>
      <c r="X43796" t="s">
        <v>224982</v>
      </c>
      <c r="Y43796" t="s">
        <v>224982</v>
      </c>
    </row>
    <row r="43797" spans="11:26" x14ac:dyDescent="0.3">
      <c r="K43797" t="s">
        <v>224983</v>
      </c>
      <c r="L43797" t="s">
        <v>224984</v>
      </c>
      <c r="M43797" t="s">
        <v>28</v>
      </c>
      <c r="N43797" t="s">
        <v>29</v>
      </c>
      <c r="O43797" t="s">
        <v>74305</v>
      </c>
      <c r="P43797">
        <v>2500000</v>
      </c>
      <c r="Q43797" t="s">
        <v>224985</v>
      </c>
      <c r="R43797" t="s">
        <v>224986</v>
      </c>
      <c r="S43797" t="s">
        <v>224987</v>
      </c>
      <c r="T43797" t="s">
        <v>1249</v>
      </c>
      <c r="U43797" t="s">
        <v>34</v>
      </c>
      <c r="V43797" t="s">
        <v>46</v>
      </c>
      <c r="W43797" t="s">
        <v>471</v>
      </c>
      <c r="X43797" t="s">
        <v>969</v>
      </c>
      <c r="Y43797" t="s">
        <v>76872</v>
      </c>
      <c r="Z43797" s="1">
        <v>37622</v>
      </c>
    </row>
    <row r="43798" spans="11:26" x14ac:dyDescent="0.3">
      <c r="K43798" t="s">
        <v>224988</v>
      </c>
      <c r="L43798" t="s">
        <v>224989</v>
      </c>
      <c r="M43798" t="s">
        <v>256</v>
      </c>
      <c r="O43798" s="1">
        <v>41923</v>
      </c>
      <c r="P43798">
        <v>10000</v>
      </c>
      <c r="Q43798" t="s">
        <v>224990</v>
      </c>
      <c r="R43798" t="s">
        <v>224991</v>
      </c>
      <c r="S43798" t="s">
        <v>224992</v>
      </c>
      <c r="T43798" t="s">
        <v>224993</v>
      </c>
      <c r="U43798" t="s">
        <v>34</v>
      </c>
      <c r="V43798" t="s">
        <v>46</v>
      </c>
      <c r="W43798" t="s">
        <v>106</v>
      </c>
      <c r="X43798" t="s">
        <v>107</v>
      </c>
      <c r="Y43798" t="s">
        <v>446</v>
      </c>
      <c r="Z43798" s="1">
        <v>41278</v>
      </c>
    </row>
    <row r="43799" spans="11:26" x14ac:dyDescent="0.3">
      <c r="K43799" t="s">
        <v>224994</v>
      </c>
      <c r="L43799" t="s">
        <v>224995</v>
      </c>
      <c r="M43799" t="s">
        <v>52</v>
      </c>
      <c r="O43799" s="1">
        <v>41767</v>
      </c>
      <c r="P43799">
        <v>6000000</v>
      </c>
      <c r="Q43799" t="s">
        <v>224996</v>
      </c>
      <c r="R43799" t="s">
        <v>224997</v>
      </c>
      <c r="S43799" t="s">
        <v>224998</v>
      </c>
      <c r="T43799" t="s">
        <v>224999</v>
      </c>
      <c r="U43799" t="s">
        <v>34</v>
      </c>
      <c r="V43799" t="s">
        <v>46</v>
      </c>
      <c r="W43799" t="s">
        <v>106</v>
      </c>
      <c r="X43799" t="s">
        <v>107</v>
      </c>
      <c r="Y43799" t="s">
        <v>390</v>
      </c>
      <c r="Z43799" s="1">
        <v>37622</v>
      </c>
    </row>
    <row r="43800" spans="11:26" x14ac:dyDescent="0.3">
      <c r="K43800" t="s">
        <v>225000</v>
      </c>
      <c r="L43800" t="s">
        <v>225001</v>
      </c>
      <c r="M43800" t="s">
        <v>52</v>
      </c>
      <c r="O43800" s="1">
        <v>40186</v>
      </c>
      <c r="P43800">
        <v>500000</v>
      </c>
      <c r="Q43800" t="s">
        <v>225002</v>
      </c>
      <c r="R43800" t="s">
        <v>225003</v>
      </c>
      <c r="S43800" t="s">
        <v>225004</v>
      </c>
      <c r="T43800" t="s">
        <v>95</v>
      </c>
      <c r="U43800" t="s">
        <v>345</v>
      </c>
      <c r="V43800" t="s">
        <v>96</v>
      </c>
      <c r="W43800" t="s">
        <v>336</v>
      </c>
      <c r="X43800" t="s">
        <v>337</v>
      </c>
      <c r="Y43800" t="s">
        <v>73789</v>
      </c>
    </row>
    <row r="43801" spans="11:26" x14ac:dyDescent="0.3">
      <c r="K43801" t="s">
        <v>225005</v>
      </c>
      <c r="L43801" t="s">
        <v>225006</v>
      </c>
      <c r="M43801" t="s">
        <v>28</v>
      </c>
      <c r="O43801" s="1">
        <v>40664</v>
      </c>
      <c r="P43801">
        <v>1431003</v>
      </c>
      <c r="Q43801" t="s">
        <v>225007</v>
      </c>
      <c r="R43801" t="s">
        <v>225008</v>
      </c>
      <c r="S43801" t="s">
        <v>225009</v>
      </c>
      <c r="T43801" t="s">
        <v>225010</v>
      </c>
      <c r="U43801" t="s">
        <v>34</v>
      </c>
      <c r="V43801" t="s">
        <v>46</v>
      </c>
      <c r="W43801" t="s">
        <v>1369</v>
      </c>
      <c r="X43801" t="s">
        <v>1370</v>
      </c>
      <c r="Y43801" t="s">
        <v>1371</v>
      </c>
      <c r="Z43801" s="1">
        <v>40912</v>
      </c>
    </row>
    <row r="43802" spans="11:26" x14ac:dyDescent="0.3">
      <c r="K43802" t="s">
        <v>225011</v>
      </c>
      <c r="L43802" t="s">
        <v>225012</v>
      </c>
      <c r="M43802" t="s">
        <v>28</v>
      </c>
      <c r="N43802" t="s">
        <v>40</v>
      </c>
      <c r="O43802" t="s">
        <v>8572</v>
      </c>
      <c r="P43802">
        <v>6000000</v>
      </c>
      <c r="Q43802" t="s">
        <v>225013</v>
      </c>
      <c r="R43802" t="s">
        <v>225014</v>
      </c>
      <c r="S43802" t="s">
        <v>225015</v>
      </c>
      <c r="T43802" t="s">
        <v>225016</v>
      </c>
      <c r="U43802" t="s">
        <v>178</v>
      </c>
      <c r="V43802" t="s">
        <v>46</v>
      </c>
      <c r="W43802" t="s">
        <v>106</v>
      </c>
      <c r="X43802" t="s">
        <v>107</v>
      </c>
      <c r="Y43802" t="s">
        <v>116</v>
      </c>
      <c r="Z43802" s="1">
        <v>35796</v>
      </c>
    </row>
    <row r="43803" spans="11:26" x14ac:dyDescent="0.3">
      <c r="K43803" t="s">
        <v>225011</v>
      </c>
      <c r="L43803" t="s">
        <v>225017</v>
      </c>
      <c r="M43803" t="s">
        <v>52</v>
      </c>
      <c r="O43803" s="1">
        <v>40546</v>
      </c>
      <c r="Q43803" t="s">
        <v>225018</v>
      </c>
      <c r="R43803" t="s">
        <v>225019</v>
      </c>
      <c r="S43803" t="s">
        <v>225020</v>
      </c>
      <c r="T43803" t="s">
        <v>225021</v>
      </c>
      <c r="U43803" t="s">
        <v>34</v>
      </c>
      <c r="V43803" t="s">
        <v>46</v>
      </c>
      <c r="W43803" t="s">
        <v>106</v>
      </c>
      <c r="X43803" t="s">
        <v>1650</v>
      </c>
      <c r="Y43803" t="s">
        <v>12052</v>
      </c>
    </row>
    <row r="43804" spans="11:26" x14ac:dyDescent="0.3">
      <c r="K43804" t="s">
        <v>225011</v>
      </c>
      <c r="L43804" t="s">
        <v>225022</v>
      </c>
      <c r="M43804" t="s">
        <v>52</v>
      </c>
      <c r="O43804" s="1">
        <v>40765</v>
      </c>
      <c r="P43804">
        <v>435000</v>
      </c>
      <c r="Q43804" t="s">
        <v>225023</v>
      </c>
      <c r="R43804" t="s">
        <v>225024</v>
      </c>
      <c r="S43804" t="s">
        <v>225025</v>
      </c>
      <c r="T43804" t="s">
        <v>95</v>
      </c>
      <c r="U43804" t="s">
        <v>34</v>
      </c>
      <c r="V43804" t="s">
        <v>46</v>
      </c>
      <c r="W43804" t="s">
        <v>346</v>
      </c>
      <c r="X43804" t="s">
        <v>3781</v>
      </c>
      <c r="Y43804" t="s">
        <v>11589</v>
      </c>
      <c r="Z43804" s="1">
        <v>41275</v>
      </c>
    </row>
    <row r="43805" spans="11:26" x14ac:dyDescent="0.3">
      <c r="K43805" t="s">
        <v>225011</v>
      </c>
      <c r="L43805" t="s">
        <v>225026</v>
      </c>
      <c r="M43805" t="s">
        <v>52</v>
      </c>
      <c r="O43805" s="1">
        <v>40915</v>
      </c>
      <c r="P43805">
        <v>365000</v>
      </c>
      <c r="Q43805" t="s">
        <v>225027</v>
      </c>
      <c r="R43805" t="s">
        <v>225028</v>
      </c>
      <c r="S43805" t="s">
        <v>225029</v>
      </c>
      <c r="T43805" t="s">
        <v>4417</v>
      </c>
      <c r="U43805" t="s">
        <v>34</v>
      </c>
    </row>
    <row r="43806" spans="11:26" x14ac:dyDescent="0.3">
      <c r="K43806" t="s">
        <v>225030</v>
      </c>
      <c r="L43806" t="s">
        <v>225031</v>
      </c>
      <c r="M43806" t="s">
        <v>91</v>
      </c>
      <c r="O43806" t="s">
        <v>22023</v>
      </c>
      <c r="Q43806" t="s">
        <v>225032</v>
      </c>
      <c r="R43806" t="s">
        <v>225033</v>
      </c>
      <c r="S43806" t="s">
        <v>225034</v>
      </c>
      <c r="T43806" t="s">
        <v>225035</v>
      </c>
      <c r="U43806" t="s">
        <v>34</v>
      </c>
      <c r="V43806" t="s">
        <v>125</v>
      </c>
      <c r="W43806">
        <v>12</v>
      </c>
      <c r="X43806" t="s">
        <v>126</v>
      </c>
      <c r="Y43806" t="s">
        <v>126</v>
      </c>
      <c r="Z43806" s="1">
        <v>41278</v>
      </c>
    </row>
    <row r="43807" spans="11:26" x14ac:dyDescent="0.3">
      <c r="K43807" t="s">
        <v>225036</v>
      </c>
      <c r="L43807" t="s">
        <v>225037</v>
      </c>
      <c r="M43807" t="s">
        <v>52</v>
      </c>
      <c r="O43807" s="1">
        <v>41275</v>
      </c>
      <c r="P43807">
        <v>2000000</v>
      </c>
      <c r="Q43807" t="s">
        <v>225038</v>
      </c>
      <c r="R43807" t="s">
        <v>225039</v>
      </c>
      <c r="S43807" t="s">
        <v>225040</v>
      </c>
      <c r="T43807" t="s">
        <v>225041</v>
      </c>
      <c r="U43807" t="s">
        <v>34</v>
      </c>
      <c r="V43807" t="s">
        <v>1922</v>
      </c>
      <c r="W43807">
        <v>23</v>
      </c>
      <c r="X43807" t="s">
        <v>5254</v>
      </c>
      <c r="Y43807" t="s">
        <v>5254</v>
      </c>
      <c r="Z43807" s="1">
        <v>40580</v>
      </c>
    </row>
    <row r="43808" spans="11:26" x14ac:dyDescent="0.3">
      <c r="K43808" t="s">
        <v>225042</v>
      </c>
      <c r="L43808" t="s">
        <v>225043</v>
      </c>
      <c r="M43808" t="s">
        <v>52</v>
      </c>
      <c r="O43808" t="s">
        <v>12881</v>
      </c>
      <c r="P43808">
        <v>610000</v>
      </c>
      <c r="Q43808" t="s">
        <v>225044</v>
      </c>
      <c r="R43808" t="s">
        <v>225045</v>
      </c>
      <c r="S43808" t="s">
        <v>225046</v>
      </c>
      <c r="T43808" t="s">
        <v>225047</v>
      </c>
      <c r="U43808" t="s">
        <v>34</v>
      </c>
      <c r="V43808" t="s">
        <v>46</v>
      </c>
      <c r="W43808" t="s">
        <v>260</v>
      </c>
      <c r="X43808" t="s">
        <v>402</v>
      </c>
      <c r="Y43808" t="s">
        <v>402</v>
      </c>
      <c r="Z43808" t="s">
        <v>225048</v>
      </c>
    </row>
    <row r="43809" spans="11:26" x14ac:dyDescent="0.3">
      <c r="K43809" t="s">
        <v>225049</v>
      </c>
      <c r="L43809" t="s">
        <v>225050</v>
      </c>
      <c r="M43809" t="s">
        <v>52</v>
      </c>
      <c r="N43809" t="s">
        <v>40</v>
      </c>
      <c r="O43809" s="1">
        <v>42005</v>
      </c>
      <c r="P43809">
        <v>500000</v>
      </c>
      <c r="Q43809" t="s">
        <v>225051</v>
      </c>
      <c r="R43809" t="s">
        <v>225052</v>
      </c>
      <c r="S43809" t="s">
        <v>225053</v>
      </c>
      <c r="T43809" t="s">
        <v>225054</v>
      </c>
      <c r="U43809" t="s">
        <v>178</v>
      </c>
      <c r="V43809" t="s">
        <v>46</v>
      </c>
      <c r="W43809" t="s">
        <v>167</v>
      </c>
      <c r="X43809" t="s">
        <v>168</v>
      </c>
      <c r="Y43809" t="s">
        <v>169</v>
      </c>
      <c r="Z43809" s="1">
        <v>40150</v>
      </c>
    </row>
    <row r="43810" spans="11:26" x14ac:dyDescent="0.3">
      <c r="K43810" t="s">
        <v>225055</v>
      </c>
      <c r="L43810" t="s">
        <v>225056</v>
      </c>
      <c r="M43810" t="s">
        <v>233</v>
      </c>
      <c r="O43810" s="1">
        <v>41276</v>
      </c>
      <c r="P43810">
        <v>1000000</v>
      </c>
      <c r="Q43810" t="s">
        <v>225057</v>
      </c>
      <c r="R43810" t="s">
        <v>225058</v>
      </c>
      <c r="S43810" t="s">
        <v>225059</v>
      </c>
      <c r="T43810" t="s">
        <v>225060</v>
      </c>
      <c r="U43810" t="s">
        <v>34</v>
      </c>
      <c r="V43810" t="s">
        <v>46</v>
      </c>
      <c r="W43810" t="s">
        <v>167</v>
      </c>
      <c r="X43810" t="s">
        <v>168</v>
      </c>
      <c r="Y43810" t="s">
        <v>169</v>
      </c>
      <c r="Z43810" s="1">
        <v>40188</v>
      </c>
    </row>
    <row r="43811" spans="11:26" x14ac:dyDescent="0.3">
      <c r="K43811" t="s">
        <v>225061</v>
      </c>
      <c r="L43811" t="s">
        <v>225062</v>
      </c>
      <c r="M43811" t="s">
        <v>52</v>
      </c>
      <c r="O43811" t="s">
        <v>24838</v>
      </c>
      <c r="P43811">
        <v>500000</v>
      </c>
      <c r="Q43811" t="s">
        <v>225063</v>
      </c>
      <c r="R43811" t="s">
        <v>225064</v>
      </c>
      <c r="S43811" t="s">
        <v>225065</v>
      </c>
      <c r="T43811" t="s">
        <v>225066</v>
      </c>
      <c r="U43811" t="s">
        <v>34</v>
      </c>
      <c r="V43811" t="s">
        <v>46</v>
      </c>
      <c r="W43811" t="s">
        <v>106</v>
      </c>
      <c r="X43811" t="s">
        <v>151</v>
      </c>
      <c r="Y43811" t="s">
        <v>613</v>
      </c>
      <c r="Z43811" s="1">
        <v>41033</v>
      </c>
    </row>
    <row r="43812" spans="11:26" x14ac:dyDescent="0.3">
      <c r="K43812" t="s">
        <v>225061</v>
      </c>
      <c r="L43812" t="s">
        <v>225067</v>
      </c>
      <c r="M43812" t="s">
        <v>256</v>
      </c>
      <c r="O43812" t="s">
        <v>66799</v>
      </c>
      <c r="P43812">
        <v>500000</v>
      </c>
      <c r="Q43812" t="s">
        <v>225068</v>
      </c>
      <c r="R43812" t="s">
        <v>225069</v>
      </c>
      <c r="S43812" t="s">
        <v>225070</v>
      </c>
      <c r="T43812" t="s">
        <v>225071</v>
      </c>
      <c r="U43812" t="s">
        <v>34</v>
      </c>
      <c r="V43812" t="s">
        <v>46</v>
      </c>
      <c r="W43812" t="s">
        <v>106</v>
      </c>
      <c r="X43812" t="s">
        <v>107</v>
      </c>
      <c r="Y43812" t="s">
        <v>446</v>
      </c>
      <c r="Z43812" s="1">
        <v>40913</v>
      </c>
    </row>
    <row r="43813" spans="11:26" x14ac:dyDescent="0.3">
      <c r="K43813" t="s">
        <v>225061</v>
      </c>
      <c r="L43813" t="s">
        <v>225072</v>
      </c>
      <c r="M43813" t="s">
        <v>256</v>
      </c>
      <c r="O43813" t="s">
        <v>18783</v>
      </c>
      <c r="P43813">
        <v>412950</v>
      </c>
      <c r="Q43813" t="s">
        <v>225073</v>
      </c>
      <c r="R43813" t="s">
        <v>225074</v>
      </c>
      <c r="T43813" t="s">
        <v>225075</v>
      </c>
      <c r="U43813" t="s">
        <v>34</v>
      </c>
      <c r="V43813" t="s">
        <v>528</v>
      </c>
      <c r="W43813">
        <v>9</v>
      </c>
      <c r="X43813" t="s">
        <v>529</v>
      </c>
      <c r="Y43813" t="s">
        <v>529</v>
      </c>
      <c r="Z43813" t="s">
        <v>28132</v>
      </c>
    </row>
    <row r="43814" spans="11:26" x14ac:dyDescent="0.3">
      <c r="K43814" t="s">
        <v>225076</v>
      </c>
      <c r="L43814" t="s">
        <v>225077</v>
      </c>
      <c r="M43814" t="s">
        <v>52</v>
      </c>
      <c r="O43814" t="s">
        <v>27980</v>
      </c>
      <c r="Q43814" t="s">
        <v>225078</v>
      </c>
      <c r="R43814" t="s">
        <v>225079</v>
      </c>
      <c r="S43814" t="s">
        <v>225080</v>
      </c>
      <c r="T43814" t="s">
        <v>225081</v>
      </c>
      <c r="U43814" t="s">
        <v>34</v>
      </c>
      <c r="V43814" t="s">
        <v>46</v>
      </c>
      <c r="W43814" t="s">
        <v>106</v>
      </c>
      <c r="X43814" t="s">
        <v>107</v>
      </c>
      <c r="Y43814" t="s">
        <v>116</v>
      </c>
      <c r="Z43814" s="1">
        <v>41275</v>
      </c>
    </row>
    <row r="43815" spans="11:26" x14ac:dyDescent="0.3">
      <c r="K43815" t="s">
        <v>225082</v>
      </c>
      <c r="L43815" t="s">
        <v>225083</v>
      </c>
      <c r="M43815" t="s">
        <v>52</v>
      </c>
      <c r="O43815" s="1">
        <v>39454</v>
      </c>
      <c r="P43815">
        <v>250000</v>
      </c>
      <c r="Q43815" t="s">
        <v>225084</v>
      </c>
      <c r="R43815" t="s">
        <v>225085</v>
      </c>
      <c r="S43815" t="s">
        <v>225086</v>
      </c>
      <c r="T43815" t="s">
        <v>85</v>
      </c>
      <c r="U43815" t="s">
        <v>34</v>
      </c>
      <c r="Z43815" s="1">
        <v>41275</v>
      </c>
    </row>
    <row r="43816" spans="11:26" x14ac:dyDescent="0.3">
      <c r="K43816" t="s">
        <v>225087</v>
      </c>
      <c r="L43816" t="s">
        <v>225088</v>
      </c>
      <c r="M43816" t="s">
        <v>52</v>
      </c>
      <c r="O43816" t="s">
        <v>26131</v>
      </c>
      <c r="P43816">
        <v>250000</v>
      </c>
      <c r="Q43816" t="s">
        <v>225089</v>
      </c>
      <c r="R43816" t="s">
        <v>225090</v>
      </c>
      <c r="S43816" t="s">
        <v>225091</v>
      </c>
      <c r="T43816" t="s">
        <v>1098</v>
      </c>
      <c r="U43816" t="s">
        <v>34</v>
      </c>
      <c r="V43816" t="s">
        <v>46</v>
      </c>
      <c r="W43816" t="s">
        <v>471</v>
      </c>
      <c r="X43816" t="s">
        <v>1760</v>
      </c>
      <c r="Y43816" t="s">
        <v>85575</v>
      </c>
    </row>
    <row r="43817" spans="11:26" x14ac:dyDescent="0.3">
      <c r="K43817" t="s">
        <v>225092</v>
      </c>
      <c r="L43817" t="s">
        <v>225093</v>
      </c>
      <c r="M43817" t="s">
        <v>52</v>
      </c>
      <c r="O43817" s="1">
        <v>40544</v>
      </c>
      <c r="P43817">
        <v>155236</v>
      </c>
      <c r="Q43817" t="s">
        <v>225094</v>
      </c>
      <c r="R43817" t="s">
        <v>225095</v>
      </c>
      <c r="S43817" t="s">
        <v>225096</v>
      </c>
      <c r="T43817" t="s">
        <v>225097</v>
      </c>
      <c r="U43817" t="s">
        <v>34</v>
      </c>
      <c r="V43817" t="s">
        <v>46</v>
      </c>
      <c r="W43817" t="s">
        <v>6707</v>
      </c>
      <c r="X43817" t="s">
        <v>6708</v>
      </c>
      <c r="Y43817" t="s">
        <v>6709</v>
      </c>
      <c r="Z43817" s="1">
        <v>41526</v>
      </c>
    </row>
    <row r="43818" spans="11:26" x14ac:dyDescent="0.3">
      <c r="K43818" t="s">
        <v>225092</v>
      </c>
      <c r="L43818" t="s">
        <v>225098</v>
      </c>
      <c r="M43818" t="s">
        <v>28</v>
      </c>
      <c r="N43818" t="s">
        <v>40</v>
      </c>
      <c r="O43818" s="1">
        <v>41828</v>
      </c>
      <c r="P43818">
        <v>1500000</v>
      </c>
      <c r="Q43818" t="s">
        <v>225099</v>
      </c>
      <c r="R43818" t="s">
        <v>225100</v>
      </c>
      <c r="S43818" t="s">
        <v>225101</v>
      </c>
      <c r="T43818" t="s">
        <v>225102</v>
      </c>
      <c r="U43818" t="s">
        <v>34</v>
      </c>
      <c r="V43818" t="s">
        <v>46</v>
      </c>
      <c r="W43818" t="s">
        <v>106</v>
      </c>
      <c r="X43818" t="s">
        <v>107</v>
      </c>
      <c r="Y43818" t="s">
        <v>9086</v>
      </c>
    </row>
    <row r="43819" spans="11:26" x14ac:dyDescent="0.3">
      <c r="K43819" t="s">
        <v>225103</v>
      </c>
      <c r="L43819" t="s">
        <v>225104</v>
      </c>
      <c r="M43819" t="s">
        <v>52</v>
      </c>
      <c r="O43819" t="s">
        <v>13622</v>
      </c>
      <c r="Q43819" t="s">
        <v>225105</v>
      </c>
      <c r="R43819" t="s">
        <v>225106</v>
      </c>
      <c r="S43819" t="s">
        <v>225107</v>
      </c>
      <c r="T43819" t="s">
        <v>103374</v>
      </c>
      <c r="U43819" t="s">
        <v>34</v>
      </c>
      <c r="V43819" t="s">
        <v>46</v>
      </c>
      <c r="W43819" t="s">
        <v>1846</v>
      </c>
      <c r="X43819" t="s">
        <v>1847</v>
      </c>
      <c r="Y43819" t="s">
        <v>1989</v>
      </c>
    </row>
    <row r="43820" spans="11:26" x14ac:dyDescent="0.3">
      <c r="K43820" t="s">
        <v>225103</v>
      </c>
      <c r="L43820" t="s">
        <v>225108</v>
      </c>
      <c r="M43820" t="s">
        <v>52</v>
      </c>
      <c r="O43820" s="1">
        <v>40795</v>
      </c>
      <c r="Q43820" t="s">
        <v>225109</v>
      </c>
      <c r="R43820" t="s">
        <v>225110</v>
      </c>
      <c r="S43820" t="s">
        <v>225111</v>
      </c>
      <c r="T43820" t="s">
        <v>225112</v>
      </c>
      <c r="U43820" t="s">
        <v>178</v>
      </c>
      <c r="V43820" t="s">
        <v>46</v>
      </c>
      <c r="W43820" t="s">
        <v>106</v>
      </c>
      <c r="X43820" t="s">
        <v>107</v>
      </c>
      <c r="Y43820" t="s">
        <v>446</v>
      </c>
      <c r="Z43820" s="1">
        <v>40544</v>
      </c>
    </row>
    <row r="43821" spans="11:26" x14ac:dyDescent="0.3">
      <c r="K43821" t="s">
        <v>225113</v>
      </c>
      <c r="L43821" t="s">
        <v>225114</v>
      </c>
      <c r="M43821" t="s">
        <v>28</v>
      </c>
      <c r="N43821" t="s">
        <v>29</v>
      </c>
      <c r="O43821" t="s">
        <v>26005</v>
      </c>
      <c r="P43821">
        <v>45000000</v>
      </c>
      <c r="Q43821" t="s">
        <v>225115</v>
      </c>
      <c r="R43821" t="s">
        <v>225116</v>
      </c>
      <c r="S43821" t="s">
        <v>225117</v>
      </c>
      <c r="T43821" t="s">
        <v>225118</v>
      </c>
      <c r="U43821" t="s">
        <v>34</v>
      </c>
      <c r="V43821" t="s">
        <v>13081</v>
      </c>
      <c r="W43821">
        <v>14</v>
      </c>
      <c r="X43821" t="s">
        <v>26310</v>
      </c>
      <c r="Y43821" t="s">
        <v>26310</v>
      </c>
      <c r="Z43821" s="1">
        <v>41284</v>
      </c>
    </row>
    <row r="43822" spans="11:26" x14ac:dyDescent="0.3">
      <c r="K43822" t="s">
        <v>225113</v>
      </c>
      <c r="L43822" t="s">
        <v>225119</v>
      </c>
      <c r="M43822" t="s">
        <v>28</v>
      </c>
      <c r="N43822" t="s">
        <v>40</v>
      </c>
      <c r="O43822" s="1">
        <v>41682</v>
      </c>
      <c r="P43822">
        <v>17000000</v>
      </c>
      <c r="Q43822" t="s">
        <v>225120</v>
      </c>
      <c r="R43822" t="s">
        <v>225121</v>
      </c>
      <c r="S43822" t="s">
        <v>225122</v>
      </c>
      <c r="T43822" t="s">
        <v>225123</v>
      </c>
      <c r="U43822" t="s">
        <v>34</v>
      </c>
      <c r="V43822" t="s">
        <v>46</v>
      </c>
      <c r="W43822" t="s">
        <v>75</v>
      </c>
      <c r="X43822" t="s">
        <v>464</v>
      </c>
      <c r="Y43822" t="s">
        <v>464</v>
      </c>
      <c r="Z43822" s="1">
        <v>39448</v>
      </c>
    </row>
    <row r="43823" spans="11:26" x14ac:dyDescent="0.3">
      <c r="K43823" t="s">
        <v>225124</v>
      </c>
      <c r="L43823" t="s">
        <v>225125</v>
      </c>
      <c r="M43823" t="s">
        <v>190</v>
      </c>
      <c r="O43823" t="s">
        <v>165591</v>
      </c>
      <c r="P43823">
        <v>100000</v>
      </c>
      <c r="Q43823" t="s">
        <v>225126</v>
      </c>
      <c r="R43823" t="s">
        <v>225127</v>
      </c>
      <c r="S43823" t="s">
        <v>225128</v>
      </c>
      <c r="T43823" t="s">
        <v>4324</v>
      </c>
      <c r="U43823" t="s">
        <v>34</v>
      </c>
      <c r="V43823" t="s">
        <v>46</v>
      </c>
      <c r="W43823" t="s">
        <v>106</v>
      </c>
      <c r="X43823" t="s">
        <v>151</v>
      </c>
      <c r="Y43823" t="s">
        <v>7008</v>
      </c>
      <c r="Z43823" s="1">
        <v>38723</v>
      </c>
    </row>
    <row r="43824" spans="11:26" x14ac:dyDescent="0.3">
      <c r="K43824" t="s">
        <v>225129</v>
      </c>
      <c r="L43824" t="s">
        <v>225130</v>
      </c>
      <c r="M43824" t="s">
        <v>52</v>
      </c>
      <c r="O43824" s="1">
        <v>40551</v>
      </c>
      <c r="P43824">
        <v>154000</v>
      </c>
      <c r="Q43824" t="s">
        <v>225131</v>
      </c>
      <c r="R43824" t="s">
        <v>225132</v>
      </c>
      <c r="S43824" t="s">
        <v>225133</v>
      </c>
      <c r="T43824" t="s">
        <v>225134</v>
      </c>
      <c r="U43824" t="s">
        <v>34</v>
      </c>
      <c r="V43824" t="s">
        <v>46</v>
      </c>
      <c r="W43824" t="s">
        <v>106</v>
      </c>
      <c r="X43824" t="s">
        <v>107</v>
      </c>
      <c r="Y43824" t="s">
        <v>1975</v>
      </c>
      <c r="Z43824" t="s">
        <v>225135</v>
      </c>
    </row>
    <row r="43825" spans="11:26" x14ac:dyDescent="0.3">
      <c r="K43825" t="s">
        <v>225136</v>
      </c>
      <c r="L43825" t="s">
        <v>225137</v>
      </c>
      <c r="M43825" t="s">
        <v>28</v>
      </c>
      <c r="N43825" t="s">
        <v>40</v>
      </c>
      <c r="O43825" t="s">
        <v>27162</v>
      </c>
      <c r="P43825">
        <v>3860000</v>
      </c>
      <c r="Q43825" t="s">
        <v>225138</v>
      </c>
      <c r="R43825" t="s">
        <v>225139</v>
      </c>
      <c r="S43825" t="s">
        <v>225140</v>
      </c>
      <c r="T43825" t="s">
        <v>186730</v>
      </c>
      <c r="U43825" t="s">
        <v>34</v>
      </c>
      <c r="Z43825" t="s">
        <v>58552</v>
      </c>
    </row>
    <row r="43826" spans="11:26" x14ac:dyDescent="0.3">
      <c r="K43826" t="s">
        <v>225141</v>
      </c>
      <c r="L43826" t="s">
        <v>225142</v>
      </c>
      <c r="M43826" t="s">
        <v>52</v>
      </c>
      <c r="O43826" s="1">
        <v>40944</v>
      </c>
      <c r="Q43826" t="s">
        <v>225143</v>
      </c>
      <c r="R43826" t="s">
        <v>225144</v>
      </c>
      <c r="S43826" t="s">
        <v>225145</v>
      </c>
      <c r="T43826" t="s">
        <v>225146</v>
      </c>
      <c r="U43826" t="s">
        <v>34</v>
      </c>
      <c r="V43826" t="s">
        <v>46</v>
      </c>
      <c r="W43826" t="s">
        <v>167</v>
      </c>
      <c r="X43826" t="s">
        <v>168</v>
      </c>
      <c r="Y43826" t="s">
        <v>169</v>
      </c>
      <c r="Z43826" s="1">
        <v>41640</v>
      </c>
    </row>
    <row r="43827" spans="11:26" x14ac:dyDescent="0.3">
      <c r="K43827" t="s">
        <v>225147</v>
      </c>
      <c r="L43827" t="s">
        <v>225148</v>
      </c>
      <c r="M43827" t="s">
        <v>52</v>
      </c>
      <c r="O43827" s="1">
        <v>42072</v>
      </c>
      <c r="Q43827" t="s">
        <v>225149</v>
      </c>
      <c r="R43827" t="s">
        <v>225150</v>
      </c>
      <c r="S43827" t="s">
        <v>225151</v>
      </c>
      <c r="T43827" t="s">
        <v>3601</v>
      </c>
      <c r="U43827" t="s">
        <v>34</v>
      </c>
      <c r="V43827" t="s">
        <v>46</v>
      </c>
      <c r="W43827" t="s">
        <v>195</v>
      </c>
      <c r="X43827" t="s">
        <v>196</v>
      </c>
      <c r="Y43827" t="s">
        <v>196</v>
      </c>
      <c r="Z43827" s="1">
        <v>37257</v>
      </c>
    </row>
    <row r="43828" spans="11:26" x14ac:dyDescent="0.3">
      <c r="K43828" t="s">
        <v>225152</v>
      </c>
      <c r="L43828" t="s">
        <v>225153</v>
      </c>
      <c r="M43828" t="s">
        <v>52</v>
      </c>
      <c r="O43828" t="s">
        <v>532</v>
      </c>
      <c r="Q43828" t="s">
        <v>225154</v>
      </c>
      <c r="R43828" t="s">
        <v>225155</v>
      </c>
      <c r="S43828" t="s">
        <v>225156</v>
      </c>
      <c r="T43828" t="s">
        <v>225157</v>
      </c>
      <c r="U43828" t="s">
        <v>34</v>
      </c>
      <c r="V43828" t="s">
        <v>1174</v>
      </c>
      <c r="W43828">
        <v>5</v>
      </c>
      <c r="X43828" t="s">
        <v>1175</v>
      </c>
      <c r="Y43828" t="s">
        <v>1175</v>
      </c>
    </row>
    <row r="43829" spans="11:26" x14ac:dyDescent="0.3">
      <c r="K43829" t="s">
        <v>225158</v>
      </c>
      <c r="L43829" t="s">
        <v>225159</v>
      </c>
      <c r="M43829" t="s">
        <v>52</v>
      </c>
      <c r="O43829" s="1">
        <v>40544</v>
      </c>
      <c r="Q43829" t="s">
        <v>225160</v>
      </c>
      <c r="R43829" t="s">
        <v>225161</v>
      </c>
      <c r="S43829" t="s">
        <v>225162</v>
      </c>
      <c r="T43829" t="s">
        <v>8979</v>
      </c>
      <c r="U43829" t="s">
        <v>345</v>
      </c>
      <c r="V43829" t="s">
        <v>46</v>
      </c>
      <c r="W43829" t="s">
        <v>717</v>
      </c>
      <c r="X43829" t="s">
        <v>11284</v>
      </c>
      <c r="Y43829" t="s">
        <v>11284</v>
      </c>
      <c r="Z43829" s="1">
        <v>38353</v>
      </c>
    </row>
    <row r="43830" spans="11:26" x14ac:dyDescent="0.3">
      <c r="K43830" t="s">
        <v>225158</v>
      </c>
      <c r="L43830" t="s">
        <v>225163</v>
      </c>
      <c r="M43830" t="s">
        <v>28</v>
      </c>
      <c r="N43830" t="s">
        <v>40</v>
      </c>
      <c r="O43830" s="1">
        <v>40909</v>
      </c>
      <c r="Q43830" t="s">
        <v>225164</v>
      </c>
      <c r="R43830" t="s">
        <v>225165</v>
      </c>
      <c r="S43830" t="s">
        <v>225166</v>
      </c>
      <c r="T43830" t="s">
        <v>64674</v>
      </c>
      <c r="U43830" t="s">
        <v>34</v>
      </c>
      <c r="V43830" t="s">
        <v>206</v>
      </c>
      <c r="W43830" t="s">
        <v>207</v>
      </c>
      <c r="X43830" t="s">
        <v>208</v>
      </c>
      <c r="Y43830" t="s">
        <v>208</v>
      </c>
      <c r="Z43830" t="s">
        <v>41632</v>
      </c>
    </row>
    <row r="43831" spans="11:26" x14ac:dyDescent="0.3">
      <c r="K43831" t="s">
        <v>225167</v>
      </c>
      <c r="L43831" t="s">
        <v>225168</v>
      </c>
      <c r="M43831" t="s">
        <v>52</v>
      </c>
      <c r="O43831" t="s">
        <v>4499</v>
      </c>
      <c r="P43831">
        <v>3200000</v>
      </c>
      <c r="Q43831" t="s">
        <v>225169</v>
      </c>
      <c r="R43831" t="s">
        <v>225170</v>
      </c>
      <c r="S43831" t="s">
        <v>225171</v>
      </c>
      <c r="T43831" t="s">
        <v>225172</v>
      </c>
      <c r="U43831" t="s">
        <v>345</v>
      </c>
      <c r="V43831" t="s">
        <v>46</v>
      </c>
      <c r="W43831" t="s">
        <v>106</v>
      </c>
      <c r="X43831" t="s">
        <v>107</v>
      </c>
      <c r="Y43831" t="s">
        <v>116</v>
      </c>
      <c r="Z43831" s="1">
        <v>39448</v>
      </c>
    </row>
    <row r="43832" spans="11:26" x14ac:dyDescent="0.3">
      <c r="K43832" t="s">
        <v>225167</v>
      </c>
      <c r="L43832" t="s">
        <v>225173</v>
      </c>
      <c r="M43832" t="s">
        <v>28</v>
      </c>
      <c r="N43832" t="s">
        <v>40</v>
      </c>
      <c r="O43832" t="s">
        <v>11354</v>
      </c>
      <c r="P43832">
        <v>10000000</v>
      </c>
      <c r="Q43832" t="s">
        <v>225174</v>
      </c>
      <c r="R43832" t="s">
        <v>225175</v>
      </c>
      <c r="T43832" t="s">
        <v>132</v>
      </c>
      <c r="U43832" t="s">
        <v>178</v>
      </c>
      <c r="Z43832" s="1">
        <v>37257</v>
      </c>
    </row>
    <row r="43833" spans="11:26" x14ac:dyDescent="0.3">
      <c r="K43833" t="s">
        <v>225176</v>
      </c>
      <c r="L43833" t="s">
        <v>225177</v>
      </c>
      <c r="M43833" t="s">
        <v>52</v>
      </c>
      <c r="O43833" s="1">
        <v>41640</v>
      </c>
      <c r="Q43833" t="s">
        <v>225178</v>
      </c>
      <c r="R43833" t="s">
        <v>225179</v>
      </c>
      <c r="S43833" t="s">
        <v>225180</v>
      </c>
      <c r="T43833" t="s">
        <v>225181</v>
      </c>
      <c r="U43833" t="s">
        <v>34</v>
      </c>
      <c r="V43833" t="s">
        <v>1816</v>
      </c>
      <c r="W43833">
        <v>6</v>
      </c>
      <c r="X43833" t="s">
        <v>2917</v>
      </c>
      <c r="Y43833" t="s">
        <v>225182</v>
      </c>
      <c r="Z43833" s="1">
        <v>36161</v>
      </c>
    </row>
    <row r="43834" spans="11:26" x14ac:dyDescent="0.3">
      <c r="K43834" t="s">
        <v>225183</v>
      </c>
      <c r="L43834" t="s">
        <v>225184</v>
      </c>
      <c r="M43834" t="s">
        <v>324</v>
      </c>
      <c r="O43834" s="1">
        <v>42010</v>
      </c>
      <c r="P43834">
        <v>500000</v>
      </c>
      <c r="Q43834" t="s">
        <v>225185</v>
      </c>
      <c r="R43834" t="s">
        <v>225186</v>
      </c>
      <c r="T43834" t="s">
        <v>205</v>
      </c>
      <c r="U43834" t="s">
        <v>34</v>
      </c>
      <c r="V43834" t="s">
        <v>3937</v>
      </c>
      <c r="W43834">
        <v>17</v>
      </c>
      <c r="X43834" t="s">
        <v>34885</v>
      </c>
      <c r="Y43834" t="s">
        <v>34886</v>
      </c>
    </row>
    <row r="43835" spans="11:26" x14ac:dyDescent="0.3">
      <c r="K43835" t="s">
        <v>225187</v>
      </c>
      <c r="L43835" t="s">
        <v>225188</v>
      </c>
      <c r="M43835" t="s">
        <v>28</v>
      </c>
      <c r="N43835" t="s">
        <v>29</v>
      </c>
      <c r="O43835" t="s">
        <v>96474</v>
      </c>
      <c r="P43835">
        <v>8600000</v>
      </c>
      <c r="Q43835" t="s">
        <v>225189</v>
      </c>
      <c r="R43835" t="s">
        <v>225190</v>
      </c>
      <c r="S43835" t="s">
        <v>225191</v>
      </c>
      <c r="T43835" t="s">
        <v>225192</v>
      </c>
      <c r="U43835" t="s">
        <v>34</v>
      </c>
      <c r="V43835" t="s">
        <v>1816</v>
      </c>
      <c r="W43835">
        <v>2</v>
      </c>
      <c r="X43835" t="s">
        <v>2981</v>
      </c>
      <c r="Y43835" t="s">
        <v>2981</v>
      </c>
      <c r="Z43835" t="s">
        <v>50270</v>
      </c>
    </row>
    <row r="43836" spans="11:26" x14ac:dyDescent="0.3">
      <c r="K43836" t="s">
        <v>225193</v>
      </c>
      <c r="L43836" t="s">
        <v>225194</v>
      </c>
      <c r="M43836" t="s">
        <v>91</v>
      </c>
      <c r="O43836" t="s">
        <v>14243</v>
      </c>
      <c r="P43836">
        <v>1878911</v>
      </c>
      <c r="Q43836" t="s">
        <v>225195</v>
      </c>
      <c r="R43836" t="s">
        <v>225196</v>
      </c>
      <c r="S43836" t="s">
        <v>225197</v>
      </c>
      <c r="T43836" t="s">
        <v>225198</v>
      </c>
      <c r="U43836" t="s">
        <v>34</v>
      </c>
      <c r="V43836" t="s">
        <v>46</v>
      </c>
      <c r="W43836" t="s">
        <v>167</v>
      </c>
      <c r="X43836" t="s">
        <v>168</v>
      </c>
      <c r="Y43836" t="s">
        <v>169</v>
      </c>
      <c r="Z43836" s="1">
        <v>40550</v>
      </c>
    </row>
    <row r="43837" spans="11:26" x14ac:dyDescent="0.3">
      <c r="K43837" t="s">
        <v>225193</v>
      </c>
      <c r="L43837" t="s">
        <v>225199</v>
      </c>
      <c r="M43837" t="s">
        <v>28</v>
      </c>
      <c r="O43837" s="1">
        <v>39571</v>
      </c>
      <c r="P43837">
        <v>2900000</v>
      </c>
      <c r="Q43837" t="s">
        <v>225200</v>
      </c>
      <c r="R43837" t="s">
        <v>225201</v>
      </c>
      <c r="S43837" t="s">
        <v>225202</v>
      </c>
      <c r="T43837" t="s">
        <v>74</v>
      </c>
      <c r="U43837" t="s">
        <v>34</v>
      </c>
      <c r="V43837" t="s">
        <v>1939</v>
      </c>
      <c r="W43837">
        <v>26</v>
      </c>
      <c r="X43837" t="s">
        <v>30865</v>
      </c>
      <c r="Y43837" t="s">
        <v>30866</v>
      </c>
      <c r="Z43837" t="s">
        <v>225203</v>
      </c>
    </row>
    <row r="43838" spans="11:26" x14ac:dyDescent="0.3">
      <c r="K43838" t="s">
        <v>225193</v>
      </c>
      <c r="L43838" t="s">
        <v>225204</v>
      </c>
      <c r="M43838" t="s">
        <v>91</v>
      </c>
      <c r="O43838" s="1">
        <v>39022</v>
      </c>
      <c r="P43838">
        <v>526786</v>
      </c>
      <c r="Q43838" t="s">
        <v>225205</v>
      </c>
      <c r="R43838" t="s">
        <v>225206</v>
      </c>
      <c r="T43838" t="s">
        <v>2364</v>
      </c>
      <c r="U43838" t="s">
        <v>34</v>
      </c>
      <c r="V43838" t="s">
        <v>1174</v>
      </c>
      <c r="W43838">
        <v>4</v>
      </c>
      <c r="X43838" t="s">
        <v>7767</v>
      </c>
      <c r="Y43838" t="s">
        <v>96785</v>
      </c>
      <c r="Z43838" s="1">
        <v>37622</v>
      </c>
    </row>
    <row r="43839" spans="11:26" x14ac:dyDescent="0.3">
      <c r="K43839" t="s">
        <v>225193</v>
      </c>
      <c r="L43839" t="s">
        <v>225207</v>
      </c>
      <c r="M43839" t="s">
        <v>28</v>
      </c>
      <c r="O43839" s="1">
        <v>38727</v>
      </c>
      <c r="P43839">
        <v>3736166</v>
      </c>
      <c r="Q43839" t="s">
        <v>225208</v>
      </c>
      <c r="R43839" t="s">
        <v>225209</v>
      </c>
      <c r="S43839" t="s">
        <v>225210</v>
      </c>
      <c r="T43839" t="s">
        <v>225211</v>
      </c>
      <c r="U43839" t="s">
        <v>34</v>
      </c>
    </row>
    <row r="43840" spans="11:26" x14ac:dyDescent="0.3">
      <c r="K43840" t="s">
        <v>225193</v>
      </c>
      <c r="L43840" t="s">
        <v>225212</v>
      </c>
      <c r="M43840" t="s">
        <v>28</v>
      </c>
      <c r="O43840" t="s">
        <v>34674</v>
      </c>
      <c r="P43840">
        <v>4686684</v>
      </c>
      <c r="Q43840" t="s">
        <v>225213</v>
      </c>
      <c r="R43840" t="s">
        <v>225214</v>
      </c>
      <c r="S43840" t="s">
        <v>225215</v>
      </c>
      <c r="T43840" t="s">
        <v>225216</v>
      </c>
      <c r="U43840" t="s">
        <v>34</v>
      </c>
      <c r="V43840" t="s">
        <v>46</v>
      </c>
      <c r="W43840" t="s">
        <v>717</v>
      </c>
      <c r="X43840" t="s">
        <v>882</v>
      </c>
      <c r="Y43840" t="s">
        <v>6198</v>
      </c>
      <c r="Z43840" s="1">
        <v>36161</v>
      </c>
    </row>
    <row r="43841" spans="11:26" x14ac:dyDescent="0.3">
      <c r="K43841" t="s">
        <v>225193</v>
      </c>
      <c r="L43841" t="s">
        <v>225217</v>
      </c>
      <c r="M43841" t="s">
        <v>28</v>
      </c>
      <c r="N43841" t="s">
        <v>40</v>
      </c>
      <c r="O43841" s="1">
        <v>38657</v>
      </c>
      <c r="P43841">
        <v>1110000</v>
      </c>
      <c r="Q43841" t="s">
        <v>225218</v>
      </c>
      <c r="R43841" t="s">
        <v>225219</v>
      </c>
      <c r="S43841" t="s">
        <v>225220</v>
      </c>
      <c r="T43841" t="s">
        <v>155039</v>
      </c>
      <c r="U43841" t="s">
        <v>34</v>
      </c>
      <c r="V43841" t="s">
        <v>46</v>
      </c>
      <c r="W43841" t="s">
        <v>106</v>
      </c>
      <c r="X43841" t="s">
        <v>107</v>
      </c>
      <c r="Y43841" t="s">
        <v>5178</v>
      </c>
      <c r="Z43841" s="1">
        <v>40544</v>
      </c>
    </row>
    <row r="43842" spans="11:26" x14ac:dyDescent="0.3">
      <c r="K43842" t="s">
        <v>225193</v>
      </c>
      <c r="L43842" t="s">
        <v>225221</v>
      </c>
      <c r="M43842" t="s">
        <v>91</v>
      </c>
      <c r="O43842" s="1">
        <v>39939</v>
      </c>
      <c r="P43842">
        <v>2105732</v>
      </c>
      <c r="Q43842" t="s">
        <v>225222</v>
      </c>
      <c r="R43842" t="s">
        <v>225223</v>
      </c>
      <c r="S43842" t="s">
        <v>225224</v>
      </c>
      <c r="T43842" t="s">
        <v>3285</v>
      </c>
      <c r="U43842" t="s">
        <v>34</v>
      </c>
      <c r="V43842" t="s">
        <v>46</v>
      </c>
      <c r="W43842" t="s">
        <v>2112</v>
      </c>
      <c r="X43842" t="s">
        <v>27630</v>
      </c>
      <c r="Y43842" t="s">
        <v>13118</v>
      </c>
      <c r="Z43842" t="s">
        <v>54496</v>
      </c>
    </row>
    <row r="43843" spans="11:26" x14ac:dyDescent="0.3">
      <c r="K43843" t="s">
        <v>225193</v>
      </c>
      <c r="L43843" t="s">
        <v>225225</v>
      </c>
      <c r="M43843" t="s">
        <v>28</v>
      </c>
      <c r="O43843" s="1">
        <v>40766</v>
      </c>
      <c r="P43843">
        <v>6427597</v>
      </c>
      <c r="Q43843" t="s">
        <v>225226</v>
      </c>
      <c r="R43843" t="s">
        <v>225227</v>
      </c>
      <c r="S43843" t="s">
        <v>225228</v>
      </c>
      <c r="T43843" t="s">
        <v>90764</v>
      </c>
      <c r="U43843" t="s">
        <v>345</v>
      </c>
      <c r="V43843" t="s">
        <v>46</v>
      </c>
      <c r="W43843" t="s">
        <v>260</v>
      </c>
      <c r="X43843" t="s">
        <v>402</v>
      </c>
      <c r="Y43843" t="s">
        <v>536</v>
      </c>
      <c r="Z43843" s="1">
        <v>39083</v>
      </c>
    </row>
    <row r="43844" spans="11:26" x14ac:dyDescent="0.3">
      <c r="K43844" t="s">
        <v>225193</v>
      </c>
      <c r="L43844" t="s">
        <v>225229</v>
      </c>
      <c r="M43844" t="s">
        <v>28</v>
      </c>
      <c r="O43844" t="s">
        <v>6193</v>
      </c>
      <c r="P43844">
        <v>7270000</v>
      </c>
      <c r="Q43844" t="s">
        <v>225230</v>
      </c>
      <c r="R43844" t="s">
        <v>225231</v>
      </c>
      <c r="S43844" t="s">
        <v>225232</v>
      </c>
      <c r="T43844" t="s">
        <v>65572</v>
      </c>
      <c r="U43844" t="s">
        <v>178</v>
      </c>
      <c r="V43844" t="s">
        <v>46</v>
      </c>
      <c r="W43844" t="s">
        <v>106</v>
      </c>
      <c r="X43844" t="s">
        <v>107</v>
      </c>
      <c r="Y43844" t="s">
        <v>108</v>
      </c>
    </row>
    <row r="43845" spans="11:26" x14ac:dyDescent="0.3">
      <c r="K43845" t="s">
        <v>225193</v>
      </c>
      <c r="L43845" t="s">
        <v>225233</v>
      </c>
      <c r="M43845" t="s">
        <v>91</v>
      </c>
      <c r="O43845" s="1">
        <v>39848</v>
      </c>
      <c r="P43845">
        <v>293394</v>
      </c>
      <c r="Q43845" t="s">
        <v>225234</v>
      </c>
      <c r="R43845" t="s">
        <v>225235</v>
      </c>
      <c r="S43845" t="s">
        <v>225236</v>
      </c>
      <c r="T43845" t="s">
        <v>74</v>
      </c>
      <c r="U43845" t="s">
        <v>1158</v>
      </c>
      <c r="V43845" t="s">
        <v>270</v>
      </c>
      <c r="W43845" t="s">
        <v>271</v>
      </c>
      <c r="X43845" t="s">
        <v>272</v>
      </c>
      <c r="Y43845" t="s">
        <v>272</v>
      </c>
    </row>
    <row r="43846" spans="11:26" x14ac:dyDescent="0.3">
      <c r="K43846" t="s">
        <v>225237</v>
      </c>
      <c r="L43846" t="s">
        <v>225238</v>
      </c>
      <c r="M43846" t="s">
        <v>28</v>
      </c>
      <c r="O43846" s="1">
        <v>41093</v>
      </c>
      <c r="P43846">
        <v>6499999</v>
      </c>
      <c r="Q43846" t="s">
        <v>225239</v>
      </c>
      <c r="R43846" t="s">
        <v>225240</v>
      </c>
      <c r="S43846" t="s">
        <v>225241</v>
      </c>
      <c r="T43846" t="s">
        <v>225242</v>
      </c>
      <c r="U43846" t="s">
        <v>34</v>
      </c>
      <c r="V43846" t="s">
        <v>46</v>
      </c>
      <c r="W43846" t="s">
        <v>106</v>
      </c>
      <c r="X43846" t="s">
        <v>107</v>
      </c>
      <c r="Y43846" t="s">
        <v>116</v>
      </c>
      <c r="Z43846" s="1">
        <v>40914</v>
      </c>
    </row>
    <row r="43847" spans="11:26" x14ac:dyDescent="0.3">
      <c r="K43847" t="s">
        <v>225237</v>
      </c>
      <c r="L43847" t="s">
        <v>225243</v>
      </c>
      <c r="M43847" t="s">
        <v>28</v>
      </c>
      <c r="N43847" t="s">
        <v>29</v>
      </c>
      <c r="O43847" s="1">
        <v>41246</v>
      </c>
      <c r="P43847">
        <v>13000000</v>
      </c>
      <c r="Q43847" t="s">
        <v>225244</v>
      </c>
      <c r="R43847" t="s">
        <v>225245</v>
      </c>
      <c r="S43847" t="s">
        <v>225246</v>
      </c>
      <c r="T43847" t="s">
        <v>225247</v>
      </c>
      <c r="U43847" t="s">
        <v>34</v>
      </c>
      <c r="V43847" t="s">
        <v>46</v>
      </c>
      <c r="W43847" t="s">
        <v>106</v>
      </c>
      <c r="X43847" t="s">
        <v>107</v>
      </c>
      <c r="Y43847" t="s">
        <v>446</v>
      </c>
      <c r="Z43847" s="1">
        <v>41640</v>
      </c>
    </row>
    <row r="43848" spans="11:26" x14ac:dyDescent="0.3">
      <c r="K43848" t="s">
        <v>225237</v>
      </c>
      <c r="L43848" t="s">
        <v>225248</v>
      </c>
      <c r="M43848" t="s">
        <v>28</v>
      </c>
      <c r="N43848" t="s">
        <v>29</v>
      </c>
      <c r="O43848" t="s">
        <v>3904</v>
      </c>
      <c r="P43848">
        <v>12000000</v>
      </c>
      <c r="Q43848" t="s">
        <v>225249</v>
      </c>
      <c r="R43848" t="s">
        <v>225250</v>
      </c>
      <c r="S43848" t="s">
        <v>225251</v>
      </c>
      <c r="T43848" t="s">
        <v>225252</v>
      </c>
      <c r="U43848" t="s">
        <v>34</v>
      </c>
      <c r="V43848" t="s">
        <v>1174</v>
      </c>
      <c r="W43848">
        <v>5</v>
      </c>
      <c r="X43848" t="s">
        <v>15823</v>
      </c>
      <c r="Y43848" t="s">
        <v>225253</v>
      </c>
      <c r="Z43848" s="1">
        <v>41860</v>
      </c>
    </row>
    <row r="43849" spans="11:26" x14ac:dyDescent="0.3">
      <c r="K43849" t="s">
        <v>225237</v>
      </c>
      <c r="L43849" t="s">
        <v>225254</v>
      </c>
      <c r="M43849" t="s">
        <v>28</v>
      </c>
      <c r="N43849" t="s">
        <v>40</v>
      </c>
      <c r="O43849" s="1">
        <v>39124</v>
      </c>
      <c r="P43849">
        <v>20000000</v>
      </c>
      <c r="Q43849" t="s">
        <v>225255</v>
      </c>
      <c r="R43849" t="s">
        <v>225256</v>
      </c>
      <c r="S43849" t="s">
        <v>225257</v>
      </c>
      <c r="T43849" t="s">
        <v>24290</v>
      </c>
      <c r="U43849" t="s">
        <v>34</v>
      </c>
      <c r="V43849" t="s">
        <v>768</v>
      </c>
      <c r="W43849">
        <v>48</v>
      </c>
      <c r="Z43849" s="1">
        <v>40179</v>
      </c>
    </row>
    <row r="43850" spans="11:26" x14ac:dyDescent="0.3">
      <c r="K43850" t="s">
        <v>225258</v>
      </c>
      <c r="L43850" t="s">
        <v>225259</v>
      </c>
      <c r="M43850" t="s">
        <v>28</v>
      </c>
      <c r="N43850" t="s">
        <v>40</v>
      </c>
      <c r="O43850" t="s">
        <v>80420</v>
      </c>
      <c r="P43850">
        <v>1090000</v>
      </c>
      <c r="Q43850" t="s">
        <v>225260</v>
      </c>
      <c r="R43850" t="s">
        <v>225261</v>
      </c>
      <c r="S43850" t="s">
        <v>225262</v>
      </c>
      <c r="T43850" t="s">
        <v>84011</v>
      </c>
      <c r="U43850" t="s">
        <v>34</v>
      </c>
      <c r="V43850" t="s">
        <v>46</v>
      </c>
      <c r="W43850" t="s">
        <v>1369</v>
      </c>
      <c r="X43850" t="s">
        <v>1370</v>
      </c>
      <c r="Y43850" t="s">
        <v>1371</v>
      </c>
      <c r="Z43850" s="1">
        <v>40544</v>
      </c>
    </row>
    <row r="43851" spans="11:26" x14ac:dyDescent="0.3">
      <c r="K43851" t="s">
        <v>225258</v>
      </c>
      <c r="L43851" t="s">
        <v>225263</v>
      </c>
      <c r="M43851" t="s">
        <v>28</v>
      </c>
      <c r="N43851" t="s">
        <v>29</v>
      </c>
      <c r="O43851" s="1">
        <v>40216</v>
      </c>
      <c r="P43851">
        <v>3700000</v>
      </c>
      <c r="Q43851" t="s">
        <v>225264</v>
      </c>
      <c r="R43851" t="s">
        <v>225265</v>
      </c>
      <c r="S43851" t="s">
        <v>225266</v>
      </c>
      <c r="T43851" t="s">
        <v>85</v>
      </c>
      <c r="U43851" t="s">
        <v>34</v>
      </c>
      <c r="V43851" t="s">
        <v>46</v>
      </c>
      <c r="W43851" t="s">
        <v>106</v>
      </c>
      <c r="X43851" t="s">
        <v>107</v>
      </c>
      <c r="Y43851" t="s">
        <v>116</v>
      </c>
      <c r="Z43851" s="1">
        <v>40549</v>
      </c>
    </row>
    <row r="43852" spans="11:26" x14ac:dyDescent="0.3">
      <c r="K43852" t="s">
        <v>225267</v>
      </c>
      <c r="L43852" t="s">
        <v>225268</v>
      </c>
      <c r="M43852" t="s">
        <v>28</v>
      </c>
      <c r="O43852" t="s">
        <v>33969</v>
      </c>
      <c r="P43852">
        <v>13488000</v>
      </c>
      <c r="Q43852" t="s">
        <v>225269</v>
      </c>
      <c r="R43852" t="s">
        <v>225270</v>
      </c>
      <c r="S43852" t="s">
        <v>225271</v>
      </c>
      <c r="T43852" t="s">
        <v>115</v>
      </c>
      <c r="U43852" t="s">
        <v>34</v>
      </c>
      <c r="V43852" t="s">
        <v>1174</v>
      </c>
      <c r="W43852">
        <v>5</v>
      </c>
      <c r="X43852" t="s">
        <v>1175</v>
      </c>
      <c r="Y43852" t="s">
        <v>1175</v>
      </c>
      <c r="Z43852" s="1">
        <v>40913</v>
      </c>
    </row>
    <row r="43853" spans="11:26" x14ac:dyDescent="0.3">
      <c r="K43853" t="s">
        <v>225272</v>
      </c>
      <c r="L43853" t="s">
        <v>225273</v>
      </c>
      <c r="M43853" t="s">
        <v>28</v>
      </c>
      <c r="O43853" t="s">
        <v>225274</v>
      </c>
      <c r="P43853">
        <v>3000000</v>
      </c>
      <c r="Q43853" t="s">
        <v>225275</v>
      </c>
      <c r="R43853" t="s">
        <v>225276</v>
      </c>
      <c r="S43853" t="s">
        <v>225277</v>
      </c>
      <c r="T43853" t="s">
        <v>115</v>
      </c>
      <c r="U43853" t="s">
        <v>345</v>
      </c>
      <c r="V43853" t="s">
        <v>46</v>
      </c>
      <c r="W43853" t="s">
        <v>106</v>
      </c>
      <c r="X43853" t="s">
        <v>107</v>
      </c>
      <c r="Y43853" t="s">
        <v>2394</v>
      </c>
      <c r="Z43853" s="1">
        <v>37622</v>
      </c>
    </row>
    <row r="43854" spans="11:26" x14ac:dyDescent="0.3">
      <c r="K43854" t="s">
        <v>225278</v>
      </c>
      <c r="L43854" t="s">
        <v>225279</v>
      </c>
      <c r="M43854" t="s">
        <v>28</v>
      </c>
      <c r="O43854" t="s">
        <v>38222</v>
      </c>
      <c r="P43854">
        <v>12000000</v>
      </c>
      <c r="Q43854" t="s">
        <v>225280</v>
      </c>
      <c r="R43854" t="s">
        <v>225281</v>
      </c>
      <c r="T43854" t="s">
        <v>225282</v>
      </c>
      <c r="U43854" t="s">
        <v>34</v>
      </c>
      <c r="V43854" t="s">
        <v>46</v>
      </c>
      <c r="W43854" t="s">
        <v>195</v>
      </c>
      <c r="X43854" t="s">
        <v>882</v>
      </c>
      <c r="Y43854" t="s">
        <v>17515</v>
      </c>
      <c r="Z43854" s="1">
        <v>40179</v>
      </c>
    </row>
    <row r="43855" spans="11:26" x14ac:dyDescent="0.3">
      <c r="K43855" t="s">
        <v>225283</v>
      </c>
      <c r="L43855" t="s">
        <v>225284</v>
      </c>
      <c r="M43855" t="s">
        <v>28</v>
      </c>
      <c r="N43855" t="s">
        <v>29</v>
      </c>
      <c r="O43855" t="s">
        <v>23677</v>
      </c>
      <c r="P43855">
        <v>1000000</v>
      </c>
      <c r="Q43855" t="s">
        <v>225285</v>
      </c>
      <c r="R43855" t="s">
        <v>225286</v>
      </c>
      <c r="S43855" t="s">
        <v>225287</v>
      </c>
      <c r="T43855" t="s">
        <v>74</v>
      </c>
      <c r="U43855" t="s">
        <v>34</v>
      </c>
      <c r="V43855" t="s">
        <v>46</v>
      </c>
      <c r="W43855" t="s">
        <v>106</v>
      </c>
      <c r="X43855" t="s">
        <v>1650</v>
      </c>
      <c r="Y43855" t="s">
        <v>225288</v>
      </c>
    </row>
    <row r="43856" spans="11:26" x14ac:dyDescent="0.3">
      <c r="K43856" t="s">
        <v>225283</v>
      </c>
      <c r="L43856" t="s">
        <v>225289</v>
      </c>
      <c r="M43856" t="s">
        <v>28</v>
      </c>
      <c r="N43856" t="s">
        <v>29</v>
      </c>
      <c r="O43856" t="s">
        <v>22333</v>
      </c>
      <c r="P43856">
        <v>2500000</v>
      </c>
      <c r="Q43856" t="s">
        <v>225290</v>
      </c>
      <c r="R43856" t="s">
        <v>225291</v>
      </c>
      <c r="S43856" t="s">
        <v>225292</v>
      </c>
      <c r="T43856" t="s">
        <v>216</v>
      </c>
      <c r="U43856" t="s">
        <v>34</v>
      </c>
      <c r="V43856" t="s">
        <v>206</v>
      </c>
      <c r="W43856" t="s">
        <v>207</v>
      </c>
      <c r="X43856" t="s">
        <v>208</v>
      </c>
      <c r="Y43856" t="s">
        <v>208</v>
      </c>
      <c r="Z43856" s="1">
        <v>40179</v>
      </c>
    </row>
    <row r="43857" spans="11:26" x14ac:dyDescent="0.3">
      <c r="K43857" t="s">
        <v>225283</v>
      </c>
      <c r="L43857" t="s">
        <v>225293</v>
      </c>
      <c r="M43857" t="s">
        <v>28</v>
      </c>
      <c r="N43857" t="s">
        <v>493</v>
      </c>
      <c r="O43857" t="s">
        <v>34241</v>
      </c>
      <c r="P43857">
        <v>2000000</v>
      </c>
      <c r="Q43857" t="s">
        <v>225294</v>
      </c>
      <c r="R43857" t="s">
        <v>225295</v>
      </c>
      <c r="S43857" t="s">
        <v>225296</v>
      </c>
      <c r="T43857" t="s">
        <v>225297</v>
      </c>
      <c r="U43857" t="s">
        <v>178</v>
      </c>
      <c r="V43857" t="s">
        <v>96</v>
      </c>
      <c r="W43857" t="s">
        <v>336</v>
      </c>
      <c r="X43857" t="s">
        <v>337</v>
      </c>
      <c r="Y43857" t="s">
        <v>5953</v>
      </c>
    </row>
    <row r="43858" spans="11:26" x14ac:dyDescent="0.3">
      <c r="K43858" t="s">
        <v>225298</v>
      </c>
      <c r="L43858" t="s">
        <v>225299</v>
      </c>
      <c r="M43858" t="s">
        <v>28</v>
      </c>
      <c r="O43858" s="1">
        <v>41278</v>
      </c>
      <c r="P43858">
        <v>1299956</v>
      </c>
      <c r="Q43858" t="s">
        <v>225300</v>
      </c>
      <c r="R43858" t="s">
        <v>225301</v>
      </c>
      <c r="S43858" t="s">
        <v>225302</v>
      </c>
      <c r="T43858" t="s">
        <v>124</v>
      </c>
      <c r="U43858" t="s">
        <v>34</v>
      </c>
      <c r="V43858" t="s">
        <v>669</v>
      </c>
      <c r="W43858">
        <v>40</v>
      </c>
      <c r="X43858" t="s">
        <v>1673</v>
      </c>
      <c r="Y43858" t="s">
        <v>1673</v>
      </c>
      <c r="Z43858" s="1">
        <v>38353</v>
      </c>
    </row>
    <row r="43859" spans="11:26" x14ac:dyDescent="0.3">
      <c r="K43859" t="s">
        <v>225303</v>
      </c>
      <c r="L43859" t="s">
        <v>225304</v>
      </c>
      <c r="M43859" t="s">
        <v>28</v>
      </c>
      <c r="N43859" t="s">
        <v>29</v>
      </c>
      <c r="O43859" s="1">
        <v>42248</v>
      </c>
      <c r="Q43859" t="s">
        <v>225305</v>
      </c>
      <c r="R43859" t="s">
        <v>225306</v>
      </c>
      <c r="S43859" t="s">
        <v>225307</v>
      </c>
      <c r="T43859" t="s">
        <v>14923</v>
      </c>
      <c r="U43859" t="s">
        <v>34</v>
      </c>
    </row>
    <row r="43860" spans="11:26" x14ac:dyDescent="0.3">
      <c r="K43860" t="s">
        <v>225303</v>
      </c>
      <c r="L43860" t="s">
        <v>225308</v>
      </c>
      <c r="M43860" t="s">
        <v>28</v>
      </c>
      <c r="N43860" t="s">
        <v>40</v>
      </c>
      <c r="O43860" t="s">
        <v>13845</v>
      </c>
      <c r="Q43860" t="s">
        <v>225309</v>
      </c>
      <c r="R43860" t="s">
        <v>225310</v>
      </c>
      <c r="S43860" t="s">
        <v>225311</v>
      </c>
      <c r="T43860" t="s">
        <v>3285</v>
      </c>
      <c r="U43860" t="s">
        <v>34</v>
      </c>
      <c r="V43860" t="s">
        <v>46</v>
      </c>
      <c r="W43860" t="s">
        <v>260</v>
      </c>
      <c r="X43860" t="s">
        <v>402</v>
      </c>
      <c r="Y43860" t="s">
        <v>402</v>
      </c>
      <c r="Z43860" s="1">
        <v>40909</v>
      </c>
    </row>
    <row r="43861" spans="11:26" x14ac:dyDescent="0.3">
      <c r="K43861" t="s">
        <v>225312</v>
      </c>
      <c r="L43861" t="s">
        <v>225313</v>
      </c>
      <c r="M43861" t="s">
        <v>233</v>
      </c>
      <c r="O43861" s="1">
        <v>41640</v>
      </c>
      <c r="P43861">
        <v>20000000</v>
      </c>
      <c r="Q43861" t="s">
        <v>225314</v>
      </c>
      <c r="R43861" t="s">
        <v>225315</v>
      </c>
      <c r="S43861" t="s">
        <v>225316</v>
      </c>
      <c r="T43861" t="s">
        <v>225317</v>
      </c>
      <c r="U43861" t="s">
        <v>178</v>
      </c>
      <c r="V43861" t="s">
        <v>46</v>
      </c>
      <c r="W43861" t="s">
        <v>260</v>
      </c>
      <c r="X43861" t="s">
        <v>402</v>
      </c>
      <c r="Y43861" t="s">
        <v>4770</v>
      </c>
      <c r="Z43861" s="1">
        <v>38353</v>
      </c>
    </row>
    <row r="43862" spans="11:26" x14ac:dyDescent="0.3">
      <c r="K43862" t="s">
        <v>225318</v>
      </c>
      <c r="L43862" t="s">
        <v>225319</v>
      </c>
      <c r="M43862" t="s">
        <v>256</v>
      </c>
      <c r="O43862" s="1">
        <v>39914</v>
      </c>
      <c r="P43862">
        <v>160000</v>
      </c>
      <c r="Q43862" t="s">
        <v>225320</v>
      </c>
      <c r="R43862" t="s">
        <v>225321</v>
      </c>
      <c r="S43862" t="s">
        <v>225322</v>
      </c>
      <c r="T43862" t="s">
        <v>3285</v>
      </c>
      <c r="U43862" t="s">
        <v>34</v>
      </c>
      <c r="V43862" t="s">
        <v>270</v>
      </c>
      <c r="W43862" t="s">
        <v>271</v>
      </c>
      <c r="X43862" t="s">
        <v>272</v>
      </c>
      <c r="Y43862" t="s">
        <v>272</v>
      </c>
    </row>
    <row r="43863" spans="11:26" x14ac:dyDescent="0.3">
      <c r="K43863" t="s">
        <v>225323</v>
      </c>
      <c r="L43863" t="s">
        <v>225324</v>
      </c>
      <c r="M43863" t="s">
        <v>52</v>
      </c>
      <c r="O43863" s="1">
        <v>41985</v>
      </c>
      <c r="P43863">
        <v>250000</v>
      </c>
      <c r="Q43863" t="s">
        <v>225325</v>
      </c>
      <c r="R43863" t="s">
        <v>225326</v>
      </c>
      <c r="S43863" t="s">
        <v>225327</v>
      </c>
      <c r="T43863" t="s">
        <v>64</v>
      </c>
      <c r="U43863" t="s">
        <v>34</v>
      </c>
      <c r="V43863" t="s">
        <v>206</v>
      </c>
      <c r="W43863" t="s">
        <v>14762</v>
      </c>
      <c r="X43863" t="s">
        <v>208</v>
      </c>
      <c r="Y43863" t="s">
        <v>14763</v>
      </c>
      <c r="Z43863" s="1">
        <v>38722</v>
      </c>
    </row>
    <row r="43864" spans="11:26" x14ac:dyDescent="0.3">
      <c r="K43864" t="s">
        <v>225328</v>
      </c>
      <c r="L43864" t="s">
        <v>225329</v>
      </c>
      <c r="M43864" t="s">
        <v>91</v>
      </c>
      <c r="O43864" t="s">
        <v>225330</v>
      </c>
      <c r="Q43864" t="s">
        <v>225331</v>
      </c>
      <c r="R43864" t="s">
        <v>225332</v>
      </c>
      <c r="S43864" t="s">
        <v>225333</v>
      </c>
      <c r="T43864" t="s">
        <v>18349</v>
      </c>
      <c r="U43864" t="s">
        <v>34</v>
      </c>
      <c r="V43864" t="s">
        <v>206</v>
      </c>
      <c r="W43864" t="s">
        <v>207</v>
      </c>
      <c r="X43864" t="s">
        <v>208</v>
      </c>
      <c r="Y43864" t="s">
        <v>208</v>
      </c>
    </row>
    <row r="43865" spans="11:26" x14ac:dyDescent="0.3">
      <c r="K43865" t="s">
        <v>225334</v>
      </c>
      <c r="L43865" t="s">
        <v>225335</v>
      </c>
      <c r="M43865" t="s">
        <v>28</v>
      </c>
      <c r="O43865" t="s">
        <v>16224</v>
      </c>
      <c r="P43865">
        <v>250000</v>
      </c>
      <c r="Q43865" t="s">
        <v>225336</v>
      </c>
      <c r="R43865" t="s">
        <v>225337</v>
      </c>
      <c r="S43865" t="s">
        <v>225338</v>
      </c>
      <c r="T43865" t="s">
        <v>71290</v>
      </c>
      <c r="U43865" t="s">
        <v>178</v>
      </c>
      <c r="V43865" t="s">
        <v>1753</v>
      </c>
      <c r="W43865">
        <v>52</v>
      </c>
      <c r="X43865" t="s">
        <v>1754</v>
      </c>
      <c r="Y43865" t="s">
        <v>1754</v>
      </c>
      <c r="Z43865" s="1">
        <v>40186</v>
      </c>
    </row>
    <row r="43866" spans="11:26" x14ac:dyDescent="0.3">
      <c r="K43866" t="s">
        <v>225334</v>
      </c>
      <c r="L43866" t="s">
        <v>225339</v>
      </c>
      <c r="M43866" t="s">
        <v>28</v>
      </c>
      <c r="N43866" t="s">
        <v>493</v>
      </c>
      <c r="O43866" s="1">
        <v>41825</v>
      </c>
      <c r="P43866">
        <v>8700000</v>
      </c>
      <c r="Q43866" t="s">
        <v>225340</v>
      </c>
      <c r="R43866" t="s">
        <v>225341</v>
      </c>
      <c r="S43866" t="s">
        <v>225342</v>
      </c>
      <c r="T43866" t="s">
        <v>6</v>
      </c>
      <c r="U43866" t="s">
        <v>34</v>
      </c>
      <c r="V43866" t="s">
        <v>206</v>
      </c>
      <c r="W43866" t="s">
        <v>31896</v>
      </c>
      <c r="X43866" t="s">
        <v>31897</v>
      </c>
      <c r="Y43866" t="s">
        <v>31897</v>
      </c>
    </row>
    <row r="43867" spans="11:26" x14ac:dyDescent="0.3">
      <c r="K43867" t="s">
        <v>225334</v>
      </c>
      <c r="L43867" t="s">
        <v>225343</v>
      </c>
      <c r="M43867" t="s">
        <v>28</v>
      </c>
      <c r="O43867" t="s">
        <v>8065</v>
      </c>
      <c r="P43867">
        <v>50000</v>
      </c>
      <c r="Q43867" t="s">
        <v>225344</v>
      </c>
      <c r="R43867" t="s">
        <v>225345</v>
      </c>
      <c r="S43867" t="s">
        <v>225346</v>
      </c>
      <c r="T43867" t="s">
        <v>1294</v>
      </c>
      <c r="U43867" t="s">
        <v>34</v>
      </c>
      <c r="V43867" t="s">
        <v>46</v>
      </c>
      <c r="W43867" t="s">
        <v>260</v>
      </c>
      <c r="X43867" t="s">
        <v>402</v>
      </c>
      <c r="Y43867" t="s">
        <v>402</v>
      </c>
      <c r="Z43867" s="1">
        <v>39814</v>
      </c>
    </row>
    <row r="43868" spans="11:26" x14ac:dyDescent="0.3">
      <c r="K43868" t="s">
        <v>225334</v>
      </c>
      <c r="L43868" t="s">
        <v>225347</v>
      </c>
      <c r="M43868" t="s">
        <v>28</v>
      </c>
      <c r="N43868" t="s">
        <v>1189</v>
      </c>
      <c r="O43868" t="s">
        <v>11122</v>
      </c>
      <c r="P43868">
        <v>4000000</v>
      </c>
      <c r="Q43868" t="s">
        <v>225348</v>
      </c>
      <c r="R43868" t="s">
        <v>225349</v>
      </c>
      <c r="S43868" t="s">
        <v>225350</v>
      </c>
      <c r="T43868" t="s">
        <v>470</v>
      </c>
      <c r="U43868" t="s">
        <v>34</v>
      </c>
      <c r="V43868" t="s">
        <v>35</v>
      </c>
      <c r="W43868">
        <v>19</v>
      </c>
      <c r="X43868" t="s">
        <v>792</v>
      </c>
      <c r="Y43868" t="s">
        <v>792</v>
      </c>
      <c r="Z43868" s="1">
        <v>42005</v>
      </c>
    </row>
    <row r="43869" spans="11:26" x14ac:dyDescent="0.3">
      <c r="K43869" t="s">
        <v>225334</v>
      </c>
      <c r="L43869" t="s">
        <v>225351</v>
      </c>
      <c r="M43869" t="s">
        <v>28</v>
      </c>
      <c r="O43869" t="s">
        <v>8809</v>
      </c>
      <c r="P43869">
        <v>150000</v>
      </c>
      <c r="Q43869" t="s">
        <v>225352</v>
      </c>
      <c r="R43869" t="s">
        <v>225353</v>
      </c>
      <c r="S43869" t="s">
        <v>225354</v>
      </c>
      <c r="T43869" t="s">
        <v>225355</v>
      </c>
      <c r="U43869" t="s">
        <v>34</v>
      </c>
      <c r="V43869" t="s">
        <v>7738</v>
      </c>
      <c r="W43869">
        <v>65</v>
      </c>
      <c r="X43869" t="s">
        <v>7739</v>
      </c>
      <c r="Y43869" t="s">
        <v>7739</v>
      </c>
      <c r="Z43869" t="s">
        <v>112476</v>
      </c>
    </row>
    <row r="43870" spans="11:26" x14ac:dyDescent="0.3">
      <c r="K43870" t="s">
        <v>225356</v>
      </c>
      <c r="L43870" t="s">
        <v>225357</v>
      </c>
      <c r="M43870" t="s">
        <v>52</v>
      </c>
      <c r="O43870" s="1">
        <v>41584</v>
      </c>
      <c r="P43870">
        <v>1285997</v>
      </c>
      <c r="Q43870" t="s">
        <v>225358</v>
      </c>
      <c r="R43870" t="s">
        <v>225359</v>
      </c>
      <c r="S43870" t="s">
        <v>225360</v>
      </c>
      <c r="T43870" t="s">
        <v>225361</v>
      </c>
      <c r="U43870" t="s">
        <v>34</v>
      </c>
      <c r="V43870" t="s">
        <v>35</v>
      </c>
      <c r="W43870">
        <v>19</v>
      </c>
      <c r="X43870" t="s">
        <v>792</v>
      </c>
      <c r="Y43870" t="s">
        <v>792</v>
      </c>
    </row>
    <row r="43871" spans="11:26" x14ac:dyDescent="0.3">
      <c r="K43871" t="s">
        <v>225356</v>
      </c>
      <c r="L43871" t="s">
        <v>225362</v>
      </c>
      <c r="M43871" t="s">
        <v>28</v>
      </c>
      <c r="O43871" t="s">
        <v>12824</v>
      </c>
      <c r="P43871">
        <v>1003750</v>
      </c>
      <c r="Q43871" t="s">
        <v>225363</v>
      </c>
      <c r="R43871" t="s">
        <v>225364</v>
      </c>
      <c r="S43871" t="s">
        <v>225365</v>
      </c>
      <c r="T43871" t="s">
        <v>225366</v>
      </c>
      <c r="U43871" t="s">
        <v>34</v>
      </c>
      <c r="V43871" t="s">
        <v>46</v>
      </c>
      <c r="W43871" t="s">
        <v>167</v>
      </c>
      <c r="X43871" t="s">
        <v>168</v>
      </c>
      <c r="Y43871" t="s">
        <v>169</v>
      </c>
      <c r="Z43871" s="1">
        <v>41640</v>
      </c>
    </row>
    <row r="43872" spans="11:26" x14ac:dyDescent="0.3">
      <c r="K43872" t="s">
        <v>225367</v>
      </c>
      <c r="L43872" t="s">
        <v>225368</v>
      </c>
      <c r="M43872" t="s">
        <v>28</v>
      </c>
      <c r="N43872" t="s">
        <v>40</v>
      </c>
      <c r="O43872" s="1">
        <v>40363</v>
      </c>
      <c r="P43872">
        <v>9300000</v>
      </c>
      <c r="Q43872" t="s">
        <v>225369</v>
      </c>
      <c r="R43872" t="s">
        <v>225370</v>
      </c>
      <c r="S43872" t="s">
        <v>225371</v>
      </c>
      <c r="T43872" t="s">
        <v>4324</v>
      </c>
      <c r="U43872" t="s">
        <v>34</v>
      </c>
      <c r="V43872" t="s">
        <v>46</v>
      </c>
      <c r="W43872" t="s">
        <v>1369</v>
      </c>
      <c r="X43872" t="s">
        <v>1370</v>
      </c>
      <c r="Y43872" t="s">
        <v>1370</v>
      </c>
    </row>
    <row r="43873" spans="11:26" x14ac:dyDescent="0.3">
      <c r="K43873" t="s">
        <v>225372</v>
      </c>
      <c r="L43873" t="s">
        <v>225373</v>
      </c>
      <c r="M43873" t="s">
        <v>91</v>
      </c>
      <c r="O43873" s="1">
        <v>36169</v>
      </c>
      <c r="Q43873" t="s">
        <v>225374</v>
      </c>
      <c r="R43873" t="s">
        <v>225375</v>
      </c>
      <c r="S43873" t="s">
        <v>225376</v>
      </c>
      <c r="T43873" t="s">
        <v>225377</v>
      </c>
      <c r="U43873" t="s">
        <v>345</v>
      </c>
      <c r="Z43873" s="1">
        <v>41640</v>
      </c>
    </row>
    <row r="43874" spans="11:26" x14ac:dyDescent="0.3">
      <c r="K43874" t="s">
        <v>225378</v>
      </c>
      <c r="L43874" t="s">
        <v>225379</v>
      </c>
      <c r="M43874" t="s">
        <v>52</v>
      </c>
      <c r="O43874" t="s">
        <v>3557</v>
      </c>
      <c r="P43874">
        <v>100000</v>
      </c>
      <c r="Q43874" t="s">
        <v>225380</v>
      </c>
      <c r="R43874" t="s">
        <v>225381</v>
      </c>
      <c r="S43874" t="s">
        <v>225382</v>
      </c>
      <c r="T43874" t="s">
        <v>64</v>
      </c>
      <c r="U43874" t="s">
        <v>345</v>
      </c>
    </row>
    <row r="43875" spans="11:26" x14ac:dyDescent="0.3">
      <c r="K43875" t="s">
        <v>225383</v>
      </c>
      <c r="L43875" t="s">
        <v>225384</v>
      </c>
      <c r="M43875" t="s">
        <v>190</v>
      </c>
      <c r="O43875" s="1">
        <v>40882</v>
      </c>
      <c r="Q43875" t="s">
        <v>225385</v>
      </c>
      <c r="R43875" t="s">
        <v>225386</v>
      </c>
      <c r="S43875" t="s">
        <v>225387</v>
      </c>
      <c r="T43875" t="s">
        <v>2126</v>
      </c>
      <c r="U43875" t="s">
        <v>34</v>
      </c>
    </row>
    <row r="43876" spans="11:26" x14ac:dyDescent="0.3">
      <c r="K43876" t="s">
        <v>225388</v>
      </c>
      <c r="L43876" t="s">
        <v>225389</v>
      </c>
      <c r="M43876" t="s">
        <v>190</v>
      </c>
      <c r="O43876" t="s">
        <v>1606</v>
      </c>
      <c r="P43876">
        <v>25000</v>
      </c>
      <c r="Q43876" t="s">
        <v>225390</v>
      </c>
      <c r="R43876" t="s">
        <v>225391</v>
      </c>
      <c r="S43876" t="s">
        <v>225392</v>
      </c>
      <c r="T43876" t="s">
        <v>115</v>
      </c>
      <c r="U43876" t="s">
        <v>34</v>
      </c>
      <c r="V43876" t="s">
        <v>46</v>
      </c>
      <c r="W43876" t="s">
        <v>106</v>
      </c>
      <c r="X43876" t="s">
        <v>107</v>
      </c>
      <c r="Y43876" t="s">
        <v>116</v>
      </c>
      <c r="Z43876" s="1">
        <v>38353</v>
      </c>
    </row>
    <row r="43877" spans="11:26" x14ac:dyDescent="0.3">
      <c r="K43877" t="s">
        <v>225393</v>
      </c>
      <c r="L43877" t="s">
        <v>225394</v>
      </c>
      <c r="M43877" t="s">
        <v>190</v>
      </c>
      <c r="O43877" t="s">
        <v>14886</v>
      </c>
      <c r="P43877">
        <v>100000</v>
      </c>
      <c r="Q43877" t="s">
        <v>225395</v>
      </c>
      <c r="R43877" t="s">
        <v>225396</v>
      </c>
      <c r="S43877" t="s">
        <v>225397</v>
      </c>
      <c r="T43877" t="s">
        <v>115</v>
      </c>
      <c r="U43877" t="s">
        <v>34</v>
      </c>
      <c r="V43877" t="s">
        <v>46</v>
      </c>
      <c r="W43877" t="s">
        <v>228</v>
      </c>
      <c r="X43877" t="s">
        <v>229</v>
      </c>
      <c r="Y43877" t="s">
        <v>229</v>
      </c>
      <c r="Z43877" t="s">
        <v>97808</v>
      </c>
    </row>
    <row r="43878" spans="11:26" x14ac:dyDescent="0.3">
      <c r="K43878" t="s">
        <v>225398</v>
      </c>
      <c r="L43878" t="s">
        <v>225399</v>
      </c>
      <c r="M43878" t="s">
        <v>52</v>
      </c>
      <c r="O43878" t="s">
        <v>28938</v>
      </c>
      <c r="P43878">
        <v>400000</v>
      </c>
      <c r="Q43878" t="s">
        <v>225400</v>
      </c>
      <c r="R43878" t="s">
        <v>225401</v>
      </c>
      <c r="S43878" t="s">
        <v>225402</v>
      </c>
      <c r="T43878" t="s">
        <v>470</v>
      </c>
      <c r="U43878" t="s">
        <v>34</v>
      </c>
      <c r="V43878" t="s">
        <v>206</v>
      </c>
      <c r="W43878" t="s">
        <v>10485</v>
      </c>
      <c r="X43878" t="s">
        <v>5542</v>
      </c>
      <c r="Y43878" t="s">
        <v>225403</v>
      </c>
      <c r="Z43878" s="1">
        <v>39814</v>
      </c>
    </row>
    <row r="43879" spans="11:26" x14ac:dyDescent="0.3">
      <c r="K43879" t="s">
        <v>225404</v>
      </c>
      <c r="L43879" t="s">
        <v>225405</v>
      </c>
      <c r="M43879" t="s">
        <v>52</v>
      </c>
      <c r="O43879" s="1">
        <v>40179</v>
      </c>
      <c r="P43879">
        <v>400000</v>
      </c>
      <c r="Q43879" t="s">
        <v>225406</v>
      </c>
      <c r="R43879" t="s">
        <v>225407</v>
      </c>
      <c r="S43879" t="s">
        <v>225408</v>
      </c>
      <c r="T43879" t="s">
        <v>225409</v>
      </c>
      <c r="U43879" t="s">
        <v>34</v>
      </c>
      <c r="V43879" t="s">
        <v>46</v>
      </c>
      <c r="W43879" t="s">
        <v>228</v>
      </c>
      <c r="X43879" t="s">
        <v>229</v>
      </c>
      <c r="Y43879" t="s">
        <v>229</v>
      </c>
      <c r="Z43879" s="1">
        <v>40554</v>
      </c>
    </row>
    <row r="43880" spans="11:26" x14ac:dyDescent="0.3">
      <c r="K43880" t="s">
        <v>225410</v>
      </c>
      <c r="L43880" t="s">
        <v>225411</v>
      </c>
      <c r="M43880" t="s">
        <v>256</v>
      </c>
      <c r="O43880" t="s">
        <v>7547</v>
      </c>
      <c r="P43880">
        <v>150000</v>
      </c>
      <c r="Q43880" t="s">
        <v>225412</v>
      </c>
      <c r="R43880" t="s">
        <v>225413</v>
      </c>
      <c r="S43880" t="s">
        <v>225414</v>
      </c>
      <c r="T43880" t="s">
        <v>225415</v>
      </c>
      <c r="U43880" t="s">
        <v>34</v>
      </c>
      <c r="V43880" t="s">
        <v>46</v>
      </c>
      <c r="W43880" t="s">
        <v>167</v>
      </c>
      <c r="X43880" t="s">
        <v>168</v>
      </c>
      <c r="Y43880" t="s">
        <v>169</v>
      </c>
      <c r="Z43880" s="1">
        <v>40179</v>
      </c>
    </row>
    <row r="43881" spans="11:26" x14ac:dyDescent="0.3">
      <c r="K43881" t="s">
        <v>225416</v>
      </c>
      <c r="L43881" t="s">
        <v>225417</v>
      </c>
      <c r="M43881" t="s">
        <v>91</v>
      </c>
      <c r="O43881" t="s">
        <v>887</v>
      </c>
      <c r="P43881">
        <v>1500000</v>
      </c>
      <c r="Q43881" t="s">
        <v>225418</v>
      </c>
      <c r="R43881" t="s">
        <v>225419</v>
      </c>
      <c r="S43881" t="s">
        <v>225420</v>
      </c>
      <c r="T43881" t="s">
        <v>115</v>
      </c>
      <c r="U43881" t="s">
        <v>345</v>
      </c>
      <c r="V43881" t="s">
        <v>96</v>
      </c>
      <c r="W43881" t="s">
        <v>97</v>
      </c>
      <c r="X43881" t="s">
        <v>98</v>
      </c>
      <c r="Y43881" t="s">
        <v>98</v>
      </c>
      <c r="Z43881" s="1">
        <v>40544</v>
      </c>
    </row>
    <row r="43882" spans="11:26" x14ac:dyDescent="0.3">
      <c r="K43882" t="s">
        <v>225416</v>
      </c>
      <c r="L43882" t="s">
        <v>225421</v>
      </c>
      <c r="M43882" t="s">
        <v>91</v>
      </c>
      <c r="O43882" s="1">
        <v>40400</v>
      </c>
      <c r="P43882">
        <v>4800000</v>
      </c>
      <c r="Q43882" t="s">
        <v>225422</v>
      </c>
      <c r="R43882" t="s">
        <v>225423</v>
      </c>
      <c r="S43882" t="s">
        <v>225424</v>
      </c>
      <c r="T43882" t="s">
        <v>707</v>
      </c>
      <c r="U43882" t="s">
        <v>34</v>
      </c>
      <c r="V43882" t="s">
        <v>46</v>
      </c>
      <c r="W43882" t="s">
        <v>106</v>
      </c>
      <c r="X43882" t="s">
        <v>151</v>
      </c>
      <c r="Y43882" t="s">
        <v>55302</v>
      </c>
      <c r="Z43882" s="1">
        <v>39083</v>
      </c>
    </row>
    <row r="43883" spans="11:26" x14ac:dyDescent="0.3">
      <c r="K43883" t="s">
        <v>225416</v>
      </c>
      <c r="L43883" t="s">
        <v>225425</v>
      </c>
      <c r="M43883" t="s">
        <v>91</v>
      </c>
      <c r="O43883" s="1">
        <v>40400</v>
      </c>
      <c r="P43883">
        <v>4800000</v>
      </c>
      <c r="Q43883" t="s">
        <v>225426</v>
      </c>
      <c r="R43883" t="s">
        <v>225427</v>
      </c>
      <c r="S43883" t="s">
        <v>225428</v>
      </c>
      <c r="T43883" t="s">
        <v>16255</v>
      </c>
      <c r="U43883" t="s">
        <v>178</v>
      </c>
      <c r="V43883" t="s">
        <v>46</v>
      </c>
      <c r="W43883" t="s">
        <v>471</v>
      </c>
      <c r="X43883" t="s">
        <v>1482</v>
      </c>
      <c r="Y43883" t="s">
        <v>14772</v>
      </c>
    </row>
    <row r="43884" spans="11:26" x14ac:dyDescent="0.3">
      <c r="K43884" t="s">
        <v>225416</v>
      </c>
      <c r="L43884" t="s">
        <v>225429</v>
      </c>
      <c r="M43884" t="s">
        <v>91</v>
      </c>
      <c r="O43884" t="s">
        <v>887</v>
      </c>
      <c r="P43884">
        <v>1500000</v>
      </c>
      <c r="Q43884" t="s">
        <v>225430</v>
      </c>
      <c r="R43884" t="s">
        <v>225431</v>
      </c>
      <c r="S43884" t="s">
        <v>225432</v>
      </c>
      <c r="T43884" t="s">
        <v>225433</v>
      </c>
      <c r="U43884" t="s">
        <v>34</v>
      </c>
      <c r="V43884" t="s">
        <v>46</v>
      </c>
      <c r="W43884" t="s">
        <v>228</v>
      </c>
      <c r="X43884" t="s">
        <v>229</v>
      </c>
      <c r="Y43884" t="s">
        <v>229</v>
      </c>
      <c r="Z43884" s="1">
        <v>41277</v>
      </c>
    </row>
    <row r="43885" spans="11:26" x14ac:dyDescent="0.3">
      <c r="K43885" t="s">
        <v>225434</v>
      </c>
      <c r="L43885" t="s">
        <v>225435</v>
      </c>
      <c r="M43885" t="s">
        <v>28</v>
      </c>
      <c r="O43885" t="s">
        <v>25159</v>
      </c>
      <c r="P43885">
        <v>1600000</v>
      </c>
      <c r="Q43885" t="s">
        <v>225436</v>
      </c>
      <c r="R43885" t="s">
        <v>225437</v>
      </c>
      <c r="S43885" t="s">
        <v>225438</v>
      </c>
      <c r="T43885" t="s">
        <v>225439</v>
      </c>
      <c r="U43885" t="s">
        <v>34</v>
      </c>
      <c r="V43885" t="s">
        <v>46</v>
      </c>
      <c r="W43885" t="s">
        <v>167</v>
      </c>
      <c r="X43885" t="s">
        <v>168</v>
      </c>
      <c r="Y43885" t="s">
        <v>21592</v>
      </c>
      <c r="Z43885" s="1">
        <v>40911</v>
      </c>
    </row>
    <row r="43886" spans="11:26" x14ac:dyDescent="0.3">
      <c r="K43886" t="s">
        <v>225440</v>
      </c>
      <c r="L43886" t="s">
        <v>225441</v>
      </c>
      <c r="M43886" t="s">
        <v>28</v>
      </c>
      <c r="O43886" s="1">
        <v>40220</v>
      </c>
      <c r="Q43886" t="s">
        <v>225442</v>
      </c>
      <c r="R43886" t="s">
        <v>225443</v>
      </c>
      <c r="S43886" t="s">
        <v>225444</v>
      </c>
      <c r="T43886" t="s">
        <v>64</v>
      </c>
      <c r="U43886" t="s">
        <v>34</v>
      </c>
      <c r="V43886" t="s">
        <v>46</v>
      </c>
      <c r="W43886" t="s">
        <v>106</v>
      </c>
      <c r="X43886" t="s">
        <v>107</v>
      </c>
      <c r="Y43886" t="s">
        <v>116</v>
      </c>
      <c r="Z43886" s="1">
        <v>39815</v>
      </c>
    </row>
    <row r="43887" spans="11:26" x14ac:dyDescent="0.3">
      <c r="K43887" t="s">
        <v>225445</v>
      </c>
      <c r="L43887" t="s">
        <v>225446</v>
      </c>
      <c r="M43887" t="s">
        <v>256</v>
      </c>
      <c r="O43887" s="1">
        <v>42009</v>
      </c>
      <c r="P43887">
        <v>100000</v>
      </c>
      <c r="Q43887" t="s">
        <v>225447</v>
      </c>
      <c r="R43887" t="s">
        <v>225448</v>
      </c>
      <c r="S43887" t="s">
        <v>225449</v>
      </c>
      <c r="T43887" t="s">
        <v>225450</v>
      </c>
      <c r="U43887" t="s">
        <v>34</v>
      </c>
      <c r="V43887" t="s">
        <v>1816</v>
      </c>
      <c r="W43887">
        <v>2</v>
      </c>
      <c r="X43887" t="s">
        <v>2981</v>
      </c>
      <c r="Y43887" t="s">
        <v>2981</v>
      </c>
      <c r="Z43887" s="1">
        <v>41191</v>
      </c>
    </row>
    <row r="43888" spans="11:26" x14ac:dyDescent="0.3">
      <c r="K43888" t="s">
        <v>225451</v>
      </c>
      <c r="L43888" t="s">
        <v>225452</v>
      </c>
      <c r="M43888" t="s">
        <v>749</v>
      </c>
      <c r="O43888" t="s">
        <v>8561</v>
      </c>
      <c r="P43888">
        <v>3000000</v>
      </c>
      <c r="Q43888" t="s">
        <v>225453</v>
      </c>
      <c r="R43888" t="s">
        <v>225454</v>
      </c>
      <c r="S43888" t="s">
        <v>225455</v>
      </c>
      <c r="T43888" t="s">
        <v>225456</v>
      </c>
      <c r="U43888" t="s">
        <v>34</v>
      </c>
      <c r="V43888" t="s">
        <v>46</v>
      </c>
      <c r="W43888" t="s">
        <v>106</v>
      </c>
      <c r="X43888" t="s">
        <v>1562</v>
      </c>
      <c r="Y43888" t="s">
        <v>59282</v>
      </c>
      <c r="Z43888" s="1">
        <v>17533</v>
      </c>
    </row>
    <row r="43889" spans="11:26" x14ac:dyDescent="0.3">
      <c r="K43889" t="s">
        <v>225457</v>
      </c>
      <c r="L43889" t="s">
        <v>225458</v>
      </c>
      <c r="M43889" t="s">
        <v>256</v>
      </c>
      <c r="O43889" s="1">
        <v>40035</v>
      </c>
      <c r="P43889">
        <v>250000</v>
      </c>
      <c r="Q43889" t="s">
        <v>225459</v>
      </c>
      <c r="R43889" t="s">
        <v>225460</v>
      </c>
      <c r="S43889" t="s">
        <v>225461</v>
      </c>
      <c r="T43889" t="s">
        <v>225462</v>
      </c>
      <c r="U43889" t="s">
        <v>34</v>
      </c>
      <c r="Z43889" s="1">
        <v>41640</v>
      </c>
    </row>
    <row r="43890" spans="11:26" x14ac:dyDescent="0.3">
      <c r="K43890" t="s">
        <v>225463</v>
      </c>
      <c r="L43890" t="s">
        <v>225464</v>
      </c>
      <c r="M43890" t="s">
        <v>28</v>
      </c>
      <c r="N43890" t="s">
        <v>40</v>
      </c>
      <c r="O43890" s="1">
        <v>39825</v>
      </c>
      <c r="P43890">
        <v>5700000</v>
      </c>
      <c r="Q43890" t="s">
        <v>225465</v>
      </c>
      <c r="R43890" t="s">
        <v>225466</v>
      </c>
      <c r="S43890" t="s">
        <v>225467</v>
      </c>
      <c r="T43890" t="s">
        <v>225468</v>
      </c>
      <c r="U43890" t="s">
        <v>34</v>
      </c>
      <c r="V43890" t="s">
        <v>96</v>
      </c>
      <c r="W43890" t="s">
        <v>97</v>
      </c>
      <c r="X43890" t="s">
        <v>98</v>
      </c>
      <c r="Y43890" t="s">
        <v>98</v>
      </c>
      <c r="Z43890" s="1">
        <v>40189</v>
      </c>
    </row>
    <row r="43891" spans="11:26" x14ac:dyDescent="0.3">
      <c r="K43891" t="s">
        <v>225463</v>
      </c>
      <c r="L43891" t="s">
        <v>225469</v>
      </c>
      <c r="M43891" t="s">
        <v>52</v>
      </c>
      <c r="O43891" t="s">
        <v>22045</v>
      </c>
      <c r="P43891">
        <v>1660000</v>
      </c>
      <c r="Q43891" t="s">
        <v>225470</v>
      </c>
      <c r="R43891" t="s">
        <v>225471</v>
      </c>
      <c r="S43891" t="s">
        <v>225472</v>
      </c>
      <c r="T43891" t="s">
        <v>104975</v>
      </c>
      <c r="U43891" t="s">
        <v>34</v>
      </c>
      <c r="V43891" t="s">
        <v>46</v>
      </c>
      <c r="W43891" t="s">
        <v>2307</v>
      </c>
      <c r="X43891" t="s">
        <v>2308</v>
      </c>
      <c r="Y43891" t="s">
        <v>2309</v>
      </c>
      <c r="Z43891" s="1">
        <v>40149</v>
      </c>
    </row>
    <row r="43892" spans="11:26" x14ac:dyDescent="0.3">
      <c r="K43892" t="s">
        <v>225473</v>
      </c>
      <c r="L43892" t="s">
        <v>225474</v>
      </c>
      <c r="M43892" t="s">
        <v>256</v>
      </c>
      <c r="O43892" t="s">
        <v>31624</v>
      </c>
      <c r="P43892">
        <v>330000</v>
      </c>
      <c r="Q43892" t="s">
        <v>225475</v>
      </c>
      <c r="R43892" t="s">
        <v>225476</v>
      </c>
      <c r="S43892" t="s">
        <v>225477</v>
      </c>
      <c r="T43892" t="s">
        <v>225478</v>
      </c>
      <c r="U43892" t="s">
        <v>34</v>
      </c>
      <c r="V43892" t="s">
        <v>46</v>
      </c>
      <c r="W43892" t="s">
        <v>260</v>
      </c>
      <c r="X43892" t="s">
        <v>402</v>
      </c>
      <c r="Y43892" t="s">
        <v>402</v>
      </c>
      <c r="Z43892" s="1">
        <v>40544</v>
      </c>
    </row>
    <row r="43893" spans="11:26" x14ac:dyDescent="0.3">
      <c r="K43893" t="s">
        <v>225473</v>
      </c>
      <c r="L43893" t="s">
        <v>225479</v>
      </c>
      <c r="M43893" t="s">
        <v>28</v>
      </c>
      <c r="O43893" t="s">
        <v>31995</v>
      </c>
      <c r="P43893">
        <v>100000</v>
      </c>
      <c r="Q43893" t="s">
        <v>225480</v>
      </c>
      <c r="R43893" t="s">
        <v>225481</v>
      </c>
      <c r="S43893" t="s">
        <v>225482</v>
      </c>
      <c r="T43893" t="s">
        <v>4848</v>
      </c>
      <c r="U43893" t="s">
        <v>178</v>
      </c>
      <c r="V43893" t="s">
        <v>1816</v>
      </c>
      <c r="W43893">
        <v>7</v>
      </c>
      <c r="X43893" t="s">
        <v>17139</v>
      </c>
      <c r="Y43893" t="s">
        <v>18331</v>
      </c>
      <c r="Z43893" s="1">
        <v>39083</v>
      </c>
    </row>
    <row r="43894" spans="11:26" x14ac:dyDescent="0.3">
      <c r="K43894" t="s">
        <v>225483</v>
      </c>
      <c r="L43894" t="s">
        <v>225484</v>
      </c>
      <c r="M43894" t="s">
        <v>52</v>
      </c>
      <c r="O43894" s="1">
        <v>41795</v>
      </c>
      <c r="P43894">
        <v>25000</v>
      </c>
      <c r="Q43894" t="s">
        <v>225485</v>
      </c>
      <c r="R43894" t="s">
        <v>225486</v>
      </c>
      <c r="S43894" t="s">
        <v>225487</v>
      </c>
      <c r="T43894" t="s">
        <v>225488</v>
      </c>
      <c r="U43894" t="s">
        <v>178</v>
      </c>
      <c r="V43894" t="s">
        <v>46</v>
      </c>
      <c r="W43894" t="s">
        <v>167</v>
      </c>
      <c r="X43894" t="s">
        <v>168</v>
      </c>
      <c r="Y43894" t="s">
        <v>169</v>
      </c>
      <c r="Z43894" s="1">
        <v>39083</v>
      </c>
    </row>
    <row r="43895" spans="11:26" x14ac:dyDescent="0.3">
      <c r="K43895" t="s">
        <v>225489</v>
      </c>
      <c r="L43895" t="s">
        <v>225490</v>
      </c>
      <c r="M43895" t="s">
        <v>52</v>
      </c>
      <c r="O43895" s="1">
        <v>39698</v>
      </c>
      <c r="Q43895" t="s">
        <v>225491</v>
      </c>
      <c r="R43895" t="s">
        <v>225492</v>
      </c>
      <c r="S43895" t="s">
        <v>225493</v>
      </c>
      <c r="T43895" t="s">
        <v>44262</v>
      </c>
      <c r="U43895" t="s">
        <v>34</v>
      </c>
      <c r="V43895" t="s">
        <v>46</v>
      </c>
      <c r="W43895" t="s">
        <v>1369</v>
      </c>
      <c r="X43895" t="s">
        <v>1370</v>
      </c>
      <c r="Y43895" t="s">
        <v>1370</v>
      </c>
      <c r="Z43895" s="1">
        <v>35431</v>
      </c>
    </row>
    <row r="43896" spans="11:26" x14ac:dyDescent="0.3">
      <c r="K43896" t="s">
        <v>225489</v>
      </c>
      <c r="L43896" t="s">
        <v>225494</v>
      </c>
      <c r="M43896" t="s">
        <v>28</v>
      </c>
      <c r="N43896" t="s">
        <v>29</v>
      </c>
      <c r="O43896" t="s">
        <v>54606</v>
      </c>
      <c r="Q43896" t="s">
        <v>225495</v>
      </c>
      <c r="R43896" t="s">
        <v>225496</v>
      </c>
      <c r="S43896" t="s">
        <v>225497</v>
      </c>
      <c r="T43896" t="s">
        <v>40653</v>
      </c>
      <c r="U43896" t="s">
        <v>34</v>
      </c>
    </row>
    <row r="43897" spans="11:26" x14ac:dyDescent="0.3">
      <c r="K43897" t="s">
        <v>225498</v>
      </c>
      <c r="L43897" t="s">
        <v>225499</v>
      </c>
      <c r="M43897" t="s">
        <v>52</v>
      </c>
      <c r="O43897" s="1">
        <v>42005</v>
      </c>
      <c r="Q43897" t="s">
        <v>225500</v>
      </c>
      <c r="R43897" t="s">
        <v>225501</v>
      </c>
      <c r="S43897" t="s">
        <v>225502</v>
      </c>
      <c r="T43897" t="s">
        <v>225503</v>
      </c>
      <c r="U43897" t="s">
        <v>34</v>
      </c>
      <c r="V43897" t="s">
        <v>46</v>
      </c>
      <c r="W43897" t="s">
        <v>106</v>
      </c>
      <c r="X43897" t="s">
        <v>107</v>
      </c>
      <c r="Y43897" t="s">
        <v>116</v>
      </c>
      <c r="Z43897" s="1">
        <v>40909</v>
      </c>
    </row>
    <row r="43898" spans="11:26" x14ac:dyDescent="0.3">
      <c r="K43898" t="s">
        <v>225498</v>
      </c>
      <c r="L43898" t="s">
        <v>225504</v>
      </c>
      <c r="M43898" t="s">
        <v>52</v>
      </c>
      <c r="O43898" s="1">
        <v>41798</v>
      </c>
      <c r="P43898">
        <v>30000</v>
      </c>
      <c r="Q43898" t="s">
        <v>225505</v>
      </c>
      <c r="R43898" t="s">
        <v>225506</v>
      </c>
      <c r="S43898" t="s">
        <v>225507</v>
      </c>
      <c r="T43898" t="s">
        <v>225508</v>
      </c>
      <c r="U43898" t="s">
        <v>34</v>
      </c>
      <c r="V43898" t="s">
        <v>46</v>
      </c>
      <c r="W43898" t="s">
        <v>106</v>
      </c>
      <c r="X43898" t="s">
        <v>107</v>
      </c>
      <c r="Y43898" t="s">
        <v>116</v>
      </c>
      <c r="Z43898" s="1">
        <v>40909</v>
      </c>
    </row>
    <row r="43899" spans="11:26" x14ac:dyDescent="0.3">
      <c r="K43899" t="s">
        <v>225509</v>
      </c>
      <c r="L43899" t="s">
        <v>225510</v>
      </c>
      <c r="M43899" t="s">
        <v>749</v>
      </c>
      <c r="O43899" t="s">
        <v>19288</v>
      </c>
      <c r="P43899">
        <v>500000</v>
      </c>
      <c r="Q43899" t="s">
        <v>225511</v>
      </c>
      <c r="R43899" t="s">
        <v>225512</v>
      </c>
      <c r="S43899" t="s">
        <v>225513</v>
      </c>
      <c r="T43899" t="s">
        <v>74</v>
      </c>
      <c r="U43899" t="s">
        <v>34</v>
      </c>
      <c r="V43899" t="s">
        <v>669</v>
      </c>
      <c r="W43899">
        <v>40</v>
      </c>
      <c r="X43899" t="s">
        <v>1673</v>
      </c>
      <c r="Y43899" t="s">
        <v>1673</v>
      </c>
      <c r="Z43899" s="1">
        <v>40544</v>
      </c>
    </row>
    <row r="43900" spans="11:26" x14ac:dyDescent="0.3">
      <c r="K43900" t="s">
        <v>225509</v>
      </c>
      <c r="L43900" t="s">
        <v>225514</v>
      </c>
      <c r="M43900" t="s">
        <v>749</v>
      </c>
      <c r="O43900" t="s">
        <v>34219</v>
      </c>
      <c r="P43900">
        <v>500000</v>
      </c>
      <c r="Q43900" t="s">
        <v>225515</v>
      </c>
      <c r="R43900" t="s">
        <v>225516</v>
      </c>
      <c r="S43900" t="s">
        <v>225517</v>
      </c>
      <c r="T43900" t="s">
        <v>225518</v>
      </c>
      <c r="U43900" t="s">
        <v>34</v>
      </c>
      <c r="V43900" t="s">
        <v>46</v>
      </c>
      <c r="W43900" t="s">
        <v>106</v>
      </c>
      <c r="X43900" t="s">
        <v>107</v>
      </c>
      <c r="Y43900" t="s">
        <v>116</v>
      </c>
      <c r="Z43900" s="1">
        <v>40188</v>
      </c>
    </row>
    <row r="43901" spans="11:26" x14ac:dyDescent="0.3">
      <c r="K43901" t="s">
        <v>225509</v>
      </c>
      <c r="L43901" t="s">
        <v>225519</v>
      </c>
      <c r="M43901" t="s">
        <v>749</v>
      </c>
      <c r="O43901" t="s">
        <v>7850</v>
      </c>
      <c r="P43901">
        <v>500000</v>
      </c>
      <c r="Q43901" t="s">
        <v>225520</v>
      </c>
      <c r="R43901" t="s">
        <v>225521</v>
      </c>
      <c r="S43901" t="s">
        <v>225522</v>
      </c>
      <c r="T43901" t="s">
        <v>225523</v>
      </c>
      <c r="U43901" t="s">
        <v>34</v>
      </c>
      <c r="V43901" t="s">
        <v>46</v>
      </c>
      <c r="W43901" t="s">
        <v>167</v>
      </c>
      <c r="X43901" t="s">
        <v>168</v>
      </c>
      <c r="Y43901" t="s">
        <v>169</v>
      </c>
      <c r="Z43901" s="1">
        <v>41275</v>
      </c>
    </row>
    <row r="43902" spans="11:26" x14ac:dyDescent="0.3">
      <c r="K43902" t="s">
        <v>225509</v>
      </c>
      <c r="L43902" t="s">
        <v>225524</v>
      </c>
      <c r="M43902" t="s">
        <v>28</v>
      </c>
      <c r="N43902" t="s">
        <v>40</v>
      </c>
      <c r="O43902" s="1">
        <v>39487</v>
      </c>
      <c r="P43902">
        <v>3000000</v>
      </c>
      <c r="Q43902" t="s">
        <v>225525</v>
      </c>
      <c r="R43902" t="s">
        <v>225526</v>
      </c>
      <c r="S43902" t="s">
        <v>225527</v>
      </c>
      <c r="T43902" t="s">
        <v>225528</v>
      </c>
      <c r="U43902" t="s">
        <v>34</v>
      </c>
      <c r="V43902" t="s">
        <v>96</v>
      </c>
      <c r="W43902" t="s">
        <v>336</v>
      </c>
      <c r="X43902" t="s">
        <v>337</v>
      </c>
      <c r="Y43902" t="s">
        <v>38610</v>
      </c>
    </row>
    <row r="43903" spans="11:26" x14ac:dyDescent="0.3">
      <c r="K43903" t="s">
        <v>225529</v>
      </c>
      <c r="L43903" t="s">
        <v>225530</v>
      </c>
      <c r="M43903" t="s">
        <v>28</v>
      </c>
      <c r="N43903" t="s">
        <v>8998</v>
      </c>
      <c r="O43903" t="s">
        <v>7725</v>
      </c>
      <c r="Q43903" t="s">
        <v>225531</v>
      </c>
      <c r="R43903" t="s">
        <v>225532</v>
      </c>
      <c r="S43903" t="s">
        <v>225533</v>
      </c>
      <c r="T43903" t="s">
        <v>1249</v>
      </c>
      <c r="U43903" t="s">
        <v>34</v>
      </c>
      <c r="V43903" t="s">
        <v>46</v>
      </c>
      <c r="W43903" t="s">
        <v>106</v>
      </c>
      <c r="X43903" t="s">
        <v>107</v>
      </c>
      <c r="Y43903" t="s">
        <v>1016</v>
      </c>
      <c r="Z43903" s="1">
        <v>40544</v>
      </c>
    </row>
    <row r="43904" spans="11:26" x14ac:dyDescent="0.3">
      <c r="K43904" t="s">
        <v>225529</v>
      </c>
      <c r="L43904" t="s">
        <v>225534</v>
      </c>
      <c r="M43904" t="s">
        <v>28</v>
      </c>
      <c r="N43904" t="s">
        <v>493</v>
      </c>
      <c r="O43904" s="1">
        <v>40855</v>
      </c>
      <c r="Q43904" t="s">
        <v>225535</v>
      </c>
      <c r="R43904" t="s">
        <v>225536</v>
      </c>
      <c r="S43904" t="s">
        <v>225537</v>
      </c>
      <c r="T43904" t="s">
        <v>225538</v>
      </c>
      <c r="U43904" t="s">
        <v>345</v>
      </c>
      <c r="V43904" t="s">
        <v>46</v>
      </c>
      <c r="W43904" t="s">
        <v>106</v>
      </c>
      <c r="X43904" t="s">
        <v>151</v>
      </c>
      <c r="Y43904" t="s">
        <v>151</v>
      </c>
    </row>
    <row r="43905" spans="11:26" x14ac:dyDescent="0.3">
      <c r="K43905" t="s">
        <v>225529</v>
      </c>
      <c r="L43905" t="s">
        <v>225539</v>
      </c>
      <c r="M43905" t="s">
        <v>28</v>
      </c>
      <c r="N43905" t="s">
        <v>1189</v>
      </c>
      <c r="O43905" s="1">
        <v>40795</v>
      </c>
      <c r="Q43905" t="s">
        <v>225540</v>
      </c>
      <c r="R43905" t="s">
        <v>225541</v>
      </c>
      <c r="T43905" t="s">
        <v>470</v>
      </c>
      <c r="U43905" t="s">
        <v>34</v>
      </c>
      <c r="V43905" t="s">
        <v>46</v>
      </c>
      <c r="W43905" t="s">
        <v>14466</v>
      </c>
      <c r="X43905" t="s">
        <v>15445</v>
      </c>
      <c r="Y43905" t="s">
        <v>312</v>
      </c>
      <c r="Z43905" s="1">
        <v>39452</v>
      </c>
    </row>
    <row r="43906" spans="11:26" x14ac:dyDescent="0.3">
      <c r="K43906" t="s">
        <v>225529</v>
      </c>
      <c r="L43906" t="s">
        <v>225542</v>
      </c>
      <c r="M43906" t="s">
        <v>28</v>
      </c>
      <c r="N43906" t="s">
        <v>1415</v>
      </c>
      <c r="O43906" s="1">
        <v>41155</v>
      </c>
      <c r="Q43906" t="s">
        <v>225543</v>
      </c>
      <c r="R43906" t="s">
        <v>225544</v>
      </c>
      <c r="S43906" t="s">
        <v>225545</v>
      </c>
      <c r="T43906" t="s">
        <v>1208</v>
      </c>
      <c r="U43906" t="s">
        <v>34</v>
      </c>
    </row>
    <row r="43907" spans="11:26" x14ac:dyDescent="0.3">
      <c r="K43907" t="s">
        <v>225529</v>
      </c>
      <c r="L43907" t="s">
        <v>225546</v>
      </c>
      <c r="M43907" t="s">
        <v>28</v>
      </c>
      <c r="N43907" t="s">
        <v>29</v>
      </c>
      <c r="O43907" t="s">
        <v>66912</v>
      </c>
      <c r="Q43907" t="s">
        <v>225547</v>
      </c>
      <c r="R43907" t="s">
        <v>225548</v>
      </c>
      <c r="S43907" t="s">
        <v>225549</v>
      </c>
      <c r="T43907" t="s">
        <v>85</v>
      </c>
      <c r="U43907" t="s">
        <v>34</v>
      </c>
      <c r="V43907" t="s">
        <v>2336</v>
      </c>
    </row>
    <row r="43908" spans="11:26" x14ac:dyDescent="0.3">
      <c r="K43908" t="s">
        <v>225550</v>
      </c>
      <c r="L43908" t="s">
        <v>225551</v>
      </c>
      <c r="M43908" t="s">
        <v>28</v>
      </c>
      <c r="N43908" t="s">
        <v>29</v>
      </c>
      <c r="O43908" t="s">
        <v>5878</v>
      </c>
      <c r="P43908">
        <v>21000000</v>
      </c>
      <c r="Q43908" t="s">
        <v>225552</v>
      </c>
      <c r="R43908" t="s">
        <v>225553</v>
      </c>
      <c r="S43908" t="s">
        <v>225554</v>
      </c>
      <c r="T43908" t="s">
        <v>225555</v>
      </c>
      <c r="U43908" t="s">
        <v>34</v>
      </c>
      <c r="V43908" t="s">
        <v>6956</v>
      </c>
      <c r="Z43908" s="1">
        <v>38353</v>
      </c>
    </row>
    <row r="43909" spans="11:26" x14ac:dyDescent="0.3">
      <c r="K43909" t="s">
        <v>225550</v>
      </c>
      <c r="L43909" t="s">
        <v>225556</v>
      </c>
      <c r="M43909" t="s">
        <v>52</v>
      </c>
      <c r="O43909" s="1">
        <v>39363</v>
      </c>
      <c r="Q43909" t="s">
        <v>225557</v>
      </c>
      <c r="R43909" t="s">
        <v>225558</v>
      </c>
      <c r="S43909" t="s">
        <v>225559</v>
      </c>
      <c r="T43909" t="s">
        <v>64</v>
      </c>
      <c r="U43909" t="s">
        <v>34</v>
      </c>
      <c r="V43909" t="s">
        <v>270</v>
      </c>
      <c r="W43909" t="s">
        <v>271</v>
      </c>
      <c r="X43909" t="s">
        <v>272</v>
      </c>
      <c r="Y43909" t="s">
        <v>10693</v>
      </c>
    </row>
    <row r="43910" spans="11:26" x14ac:dyDescent="0.3">
      <c r="K43910" t="s">
        <v>225550</v>
      </c>
      <c r="L43910" t="s">
        <v>225560</v>
      </c>
      <c r="M43910" t="s">
        <v>749</v>
      </c>
      <c r="O43910" t="s">
        <v>11388</v>
      </c>
      <c r="P43910">
        <v>5500000</v>
      </c>
      <c r="Q43910" t="s">
        <v>225561</v>
      </c>
      <c r="R43910" t="s">
        <v>225562</v>
      </c>
      <c r="S43910" t="s">
        <v>225563</v>
      </c>
      <c r="T43910" t="s">
        <v>225564</v>
      </c>
      <c r="U43910" t="s">
        <v>34</v>
      </c>
      <c r="V43910" t="s">
        <v>46</v>
      </c>
      <c r="W43910" t="s">
        <v>1731</v>
      </c>
      <c r="X43910" t="s">
        <v>1732</v>
      </c>
      <c r="Y43910" t="s">
        <v>44743</v>
      </c>
    </row>
    <row r="43911" spans="11:26" x14ac:dyDescent="0.3">
      <c r="K43911" t="s">
        <v>225565</v>
      </c>
      <c r="L43911" t="s">
        <v>225566</v>
      </c>
      <c r="M43911" t="s">
        <v>52</v>
      </c>
      <c r="O43911" t="s">
        <v>2022</v>
      </c>
      <c r="P43911">
        <v>50000</v>
      </c>
      <c r="Q43911" t="s">
        <v>225567</v>
      </c>
      <c r="R43911" t="s">
        <v>225568</v>
      </c>
      <c r="S43911" t="s">
        <v>225569</v>
      </c>
      <c r="T43911" t="s">
        <v>64</v>
      </c>
      <c r="U43911" t="s">
        <v>34</v>
      </c>
      <c r="V43911" t="s">
        <v>46</v>
      </c>
      <c r="W43911" t="s">
        <v>106</v>
      </c>
      <c r="X43911" t="s">
        <v>151</v>
      </c>
      <c r="Y43911" t="s">
        <v>151</v>
      </c>
      <c r="Z43911" s="1">
        <v>40909</v>
      </c>
    </row>
    <row r="43912" spans="11:26" x14ac:dyDescent="0.3">
      <c r="K43912" t="s">
        <v>225570</v>
      </c>
      <c r="L43912" t="s">
        <v>225571</v>
      </c>
      <c r="M43912" t="s">
        <v>223</v>
      </c>
      <c r="O43912" s="1">
        <v>42069</v>
      </c>
      <c r="Q43912" t="s">
        <v>225572</v>
      </c>
      <c r="R43912" t="s">
        <v>225573</v>
      </c>
      <c r="S43912" t="s">
        <v>225574</v>
      </c>
      <c r="T43912" t="s">
        <v>225575</v>
      </c>
      <c r="U43912" t="s">
        <v>345</v>
      </c>
      <c r="V43912" t="s">
        <v>5813</v>
      </c>
      <c r="W43912">
        <v>7</v>
      </c>
      <c r="X43912" t="s">
        <v>5814</v>
      </c>
      <c r="Y43912" t="s">
        <v>5814</v>
      </c>
      <c r="Z43912" s="1">
        <v>41254</v>
      </c>
    </row>
    <row r="43913" spans="11:26" x14ac:dyDescent="0.3">
      <c r="K43913" t="s">
        <v>225570</v>
      </c>
      <c r="L43913" t="s">
        <v>225576</v>
      </c>
      <c r="M43913" t="s">
        <v>28</v>
      </c>
      <c r="N43913" t="s">
        <v>40</v>
      </c>
      <c r="O43913" t="s">
        <v>39352</v>
      </c>
      <c r="Q43913" t="s">
        <v>225577</v>
      </c>
      <c r="R43913" t="s">
        <v>225578</v>
      </c>
      <c r="S43913" t="s">
        <v>225579</v>
      </c>
      <c r="T43913" t="s">
        <v>2364</v>
      </c>
      <c r="U43913" t="s">
        <v>34</v>
      </c>
      <c r="V43913" t="s">
        <v>46</v>
      </c>
      <c r="W43913" t="s">
        <v>106</v>
      </c>
      <c r="X43913" t="s">
        <v>107</v>
      </c>
      <c r="Y43913" t="s">
        <v>1016</v>
      </c>
      <c r="Z43913" t="s">
        <v>225580</v>
      </c>
    </row>
    <row r="43914" spans="11:26" x14ac:dyDescent="0.3">
      <c r="K43914" t="s">
        <v>225570</v>
      </c>
      <c r="L43914" t="s">
        <v>225581</v>
      </c>
      <c r="M43914" t="s">
        <v>233</v>
      </c>
      <c r="O43914" s="1">
        <v>41529</v>
      </c>
      <c r="Q43914" t="s">
        <v>225582</v>
      </c>
      <c r="R43914" t="s">
        <v>225583</v>
      </c>
      <c r="S43914" t="s">
        <v>225584</v>
      </c>
      <c r="T43914" t="s">
        <v>205</v>
      </c>
      <c r="U43914" t="s">
        <v>34</v>
      </c>
      <c r="V43914" t="s">
        <v>206</v>
      </c>
      <c r="W43914" t="s">
        <v>12955</v>
      </c>
      <c r="X43914" t="s">
        <v>148827</v>
      </c>
      <c r="Y43914" t="s">
        <v>148827</v>
      </c>
    </row>
    <row r="43915" spans="11:26" x14ac:dyDescent="0.3">
      <c r="K43915" t="s">
        <v>225585</v>
      </c>
      <c r="L43915" t="s">
        <v>225586</v>
      </c>
      <c r="M43915" t="s">
        <v>28</v>
      </c>
      <c r="O43915" t="s">
        <v>34156</v>
      </c>
      <c r="P43915">
        <v>1745019</v>
      </c>
      <c r="Q43915" t="s">
        <v>225587</v>
      </c>
      <c r="R43915" t="s">
        <v>225588</v>
      </c>
      <c r="S43915" t="s">
        <v>225589</v>
      </c>
      <c r="T43915" t="s">
        <v>225590</v>
      </c>
      <c r="U43915" t="s">
        <v>34</v>
      </c>
      <c r="V43915" t="s">
        <v>96</v>
      </c>
      <c r="W43915" t="s">
        <v>5722</v>
      </c>
      <c r="X43915" t="s">
        <v>5723</v>
      </c>
      <c r="Y43915" t="s">
        <v>5724</v>
      </c>
      <c r="Z43915" t="s">
        <v>2338</v>
      </c>
    </row>
    <row r="43916" spans="11:26" x14ac:dyDescent="0.3">
      <c r="K43916" t="s">
        <v>225585</v>
      </c>
      <c r="L43916" t="s">
        <v>225591</v>
      </c>
      <c r="M43916" t="s">
        <v>28</v>
      </c>
      <c r="O43916" s="1">
        <v>41614</v>
      </c>
      <c r="P43916">
        <v>501006</v>
      </c>
      <c r="Q43916" t="s">
        <v>225592</v>
      </c>
      <c r="R43916" t="s">
        <v>225593</v>
      </c>
      <c r="S43916" t="s">
        <v>225594</v>
      </c>
      <c r="T43916" t="s">
        <v>225595</v>
      </c>
      <c r="U43916" t="s">
        <v>34</v>
      </c>
      <c r="Z43916" s="1">
        <v>39092</v>
      </c>
    </row>
    <row r="43917" spans="11:26" x14ac:dyDescent="0.3">
      <c r="K43917" t="s">
        <v>225585</v>
      </c>
      <c r="L43917" t="s">
        <v>225596</v>
      </c>
      <c r="M43917" t="s">
        <v>256</v>
      </c>
      <c r="O43917" s="1">
        <v>41919</v>
      </c>
      <c r="P43917">
        <v>1100000</v>
      </c>
      <c r="Q43917" t="s">
        <v>225597</v>
      </c>
      <c r="R43917" t="s">
        <v>225598</v>
      </c>
      <c r="S43917" t="s">
        <v>225599</v>
      </c>
      <c r="T43917" t="s">
        <v>225600</v>
      </c>
      <c r="U43917" t="s">
        <v>34</v>
      </c>
      <c r="V43917" t="s">
        <v>35</v>
      </c>
      <c r="W43917">
        <v>16</v>
      </c>
      <c r="X43917" t="s">
        <v>36</v>
      </c>
      <c r="Y43917" t="s">
        <v>36</v>
      </c>
      <c r="Z43917" s="1">
        <v>40912</v>
      </c>
    </row>
    <row r="43918" spans="11:26" x14ac:dyDescent="0.3">
      <c r="K43918" t="s">
        <v>225585</v>
      </c>
      <c r="L43918" t="s">
        <v>225601</v>
      </c>
      <c r="M43918" t="s">
        <v>28</v>
      </c>
      <c r="N43918" t="s">
        <v>29</v>
      </c>
      <c r="O43918" s="1">
        <v>42163</v>
      </c>
      <c r="P43918">
        <v>16000000</v>
      </c>
      <c r="Q43918" t="s">
        <v>225602</v>
      </c>
      <c r="R43918" t="s">
        <v>225603</v>
      </c>
      <c r="S43918" t="s">
        <v>225604</v>
      </c>
      <c r="T43918" t="s">
        <v>95</v>
      </c>
      <c r="U43918" t="s">
        <v>345</v>
      </c>
      <c r="V43918" t="s">
        <v>46</v>
      </c>
      <c r="W43918" t="s">
        <v>228</v>
      </c>
      <c r="X43918" t="s">
        <v>229</v>
      </c>
      <c r="Y43918" t="s">
        <v>229</v>
      </c>
    </row>
    <row r="43919" spans="11:26" x14ac:dyDescent="0.3">
      <c r="K43919" t="s">
        <v>225605</v>
      </c>
      <c r="L43919" t="s">
        <v>225606</v>
      </c>
      <c r="M43919" t="s">
        <v>256</v>
      </c>
      <c r="O43919" s="1">
        <v>40918</v>
      </c>
      <c r="Q43919" t="s">
        <v>225607</v>
      </c>
      <c r="R43919" t="s">
        <v>225608</v>
      </c>
      <c r="S43919" t="s">
        <v>225609</v>
      </c>
      <c r="T43919" t="s">
        <v>225610</v>
      </c>
      <c r="U43919" t="s">
        <v>34</v>
      </c>
      <c r="V43919" t="s">
        <v>454</v>
      </c>
      <c r="W43919">
        <v>17</v>
      </c>
      <c r="X43919" t="s">
        <v>776</v>
      </c>
      <c r="Y43919" t="s">
        <v>776</v>
      </c>
      <c r="Z43919" s="1">
        <v>41275</v>
      </c>
    </row>
    <row r="43920" spans="11:26" x14ac:dyDescent="0.3">
      <c r="K43920" t="s">
        <v>225611</v>
      </c>
      <c r="L43920" t="s">
        <v>225612</v>
      </c>
      <c r="M43920" t="s">
        <v>223</v>
      </c>
      <c r="O43920" s="1">
        <v>42189</v>
      </c>
      <c r="Q43920" t="s">
        <v>225613</v>
      </c>
      <c r="R43920" t="s">
        <v>225614</v>
      </c>
      <c r="S43920" t="s">
        <v>225615</v>
      </c>
      <c r="T43920" t="s">
        <v>225616</v>
      </c>
      <c r="U43920" t="s">
        <v>34</v>
      </c>
      <c r="V43920" t="s">
        <v>46</v>
      </c>
      <c r="W43920" t="s">
        <v>488</v>
      </c>
      <c r="X43920" t="s">
        <v>489</v>
      </c>
      <c r="Y43920" t="s">
        <v>489</v>
      </c>
      <c r="Z43920" s="1">
        <v>41191</v>
      </c>
    </row>
    <row r="43921" spans="11:26" x14ac:dyDescent="0.3">
      <c r="K43921" t="s">
        <v>225611</v>
      </c>
      <c r="L43921" t="s">
        <v>225617</v>
      </c>
      <c r="M43921" t="s">
        <v>52</v>
      </c>
      <c r="O43921" s="1">
        <v>42125</v>
      </c>
      <c r="Q43921" t="s">
        <v>225618</v>
      </c>
      <c r="R43921" t="s">
        <v>225619</v>
      </c>
      <c r="S43921" t="s">
        <v>225620</v>
      </c>
      <c r="T43921" t="s">
        <v>225621</v>
      </c>
      <c r="U43921" t="s">
        <v>34</v>
      </c>
      <c r="V43921" t="s">
        <v>1090</v>
      </c>
      <c r="W43921">
        <v>7</v>
      </c>
      <c r="X43921" t="s">
        <v>15142</v>
      </c>
      <c r="Y43921" t="s">
        <v>24870</v>
      </c>
      <c r="Z43921" s="1">
        <v>39448</v>
      </c>
    </row>
    <row r="43922" spans="11:26" x14ac:dyDescent="0.3">
      <c r="K43922" t="s">
        <v>225622</v>
      </c>
      <c r="L43922" t="s">
        <v>225623</v>
      </c>
      <c r="M43922" t="s">
        <v>28</v>
      </c>
      <c r="O43922" t="s">
        <v>9778</v>
      </c>
      <c r="P43922">
        <v>25000</v>
      </c>
      <c r="Q43922" t="s">
        <v>225624</v>
      </c>
      <c r="R43922" t="s">
        <v>225625</v>
      </c>
      <c r="S43922" t="s">
        <v>225626</v>
      </c>
      <c r="T43922" t="s">
        <v>225627</v>
      </c>
      <c r="U43922" t="s">
        <v>34</v>
      </c>
      <c r="V43922" t="s">
        <v>924</v>
      </c>
      <c r="W43922">
        <v>56</v>
      </c>
      <c r="X43922" t="s">
        <v>4451</v>
      </c>
      <c r="Y43922" t="s">
        <v>4451</v>
      </c>
      <c r="Z43922" s="1">
        <v>41760</v>
      </c>
    </row>
    <row r="43923" spans="11:26" x14ac:dyDescent="0.3">
      <c r="K43923" t="s">
        <v>225628</v>
      </c>
      <c r="L43923" t="s">
        <v>225629</v>
      </c>
      <c r="M43923" t="s">
        <v>190</v>
      </c>
      <c r="O43923" t="s">
        <v>19002</v>
      </c>
      <c r="Q43923" t="s">
        <v>225630</v>
      </c>
      <c r="R43923" t="s">
        <v>225631</v>
      </c>
      <c r="S43923" t="s">
        <v>225632</v>
      </c>
      <c r="T43923" t="s">
        <v>95</v>
      </c>
      <c r="U43923" t="s">
        <v>34</v>
      </c>
      <c r="V43923" t="s">
        <v>46</v>
      </c>
      <c r="W43923" t="s">
        <v>106</v>
      </c>
      <c r="X43923" t="s">
        <v>107</v>
      </c>
      <c r="Y43923" t="s">
        <v>6950</v>
      </c>
    </row>
    <row r="43924" spans="11:26" x14ac:dyDescent="0.3">
      <c r="K43924" t="s">
        <v>225633</v>
      </c>
      <c r="L43924" t="s">
        <v>225634</v>
      </c>
      <c r="M43924" t="s">
        <v>28</v>
      </c>
      <c r="O43924" s="1">
        <v>42223</v>
      </c>
      <c r="P43924">
        <v>48750</v>
      </c>
      <c r="Q43924" t="s">
        <v>225635</v>
      </c>
      <c r="R43924" t="s">
        <v>225636</v>
      </c>
      <c r="S43924" t="s">
        <v>225637</v>
      </c>
      <c r="T43924" t="s">
        <v>33465</v>
      </c>
      <c r="U43924" t="s">
        <v>34</v>
      </c>
      <c r="V43924" t="s">
        <v>46</v>
      </c>
      <c r="W43924" t="s">
        <v>471</v>
      </c>
      <c r="X43924" t="s">
        <v>1482</v>
      </c>
      <c r="Y43924" t="s">
        <v>1483</v>
      </c>
      <c r="Z43924" s="1">
        <v>39093</v>
      </c>
    </row>
    <row r="43925" spans="11:26" x14ac:dyDescent="0.3">
      <c r="K43925" t="s">
        <v>225633</v>
      </c>
      <c r="L43925" t="s">
        <v>225638</v>
      </c>
      <c r="M43925" t="s">
        <v>91</v>
      </c>
      <c r="O43925" t="s">
        <v>13242</v>
      </c>
      <c r="P43925">
        <v>275000</v>
      </c>
      <c r="Q43925" t="s">
        <v>225639</v>
      </c>
      <c r="R43925" t="s">
        <v>225640</v>
      </c>
      <c r="S43925" t="s">
        <v>225641</v>
      </c>
      <c r="T43925" t="s">
        <v>912</v>
      </c>
      <c r="U43925" t="s">
        <v>34</v>
      </c>
      <c r="V43925" t="s">
        <v>46</v>
      </c>
      <c r="W43925" t="s">
        <v>717</v>
      </c>
      <c r="X43925" t="s">
        <v>12301</v>
      </c>
      <c r="Y43925" t="s">
        <v>12301</v>
      </c>
    </row>
    <row r="43926" spans="11:26" x14ac:dyDescent="0.3">
      <c r="K43926" t="s">
        <v>225633</v>
      </c>
      <c r="L43926" t="s">
        <v>225642</v>
      </c>
      <c r="M43926" t="s">
        <v>223</v>
      </c>
      <c r="O43926" s="1">
        <v>41620</v>
      </c>
      <c r="P43926">
        <v>75000</v>
      </c>
      <c r="Q43926" t="s">
        <v>225643</v>
      </c>
      <c r="R43926" t="s">
        <v>225644</v>
      </c>
      <c r="S43926" t="s">
        <v>225645</v>
      </c>
      <c r="T43926" t="s">
        <v>74</v>
      </c>
      <c r="U43926" t="s">
        <v>34</v>
      </c>
      <c r="V43926" t="s">
        <v>46</v>
      </c>
      <c r="W43926" t="s">
        <v>106</v>
      </c>
      <c r="X43926" t="s">
        <v>1650</v>
      </c>
      <c r="Y43926" t="s">
        <v>1651</v>
      </c>
      <c r="Z43926" t="s">
        <v>225646</v>
      </c>
    </row>
    <row r="43927" spans="11:26" x14ac:dyDescent="0.3">
      <c r="K43927" t="s">
        <v>225647</v>
      </c>
      <c r="L43927" t="s">
        <v>225648</v>
      </c>
      <c r="M43927" t="s">
        <v>52</v>
      </c>
      <c r="O43927" s="1">
        <v>42250</v>
      </c>
      <c r="Q43927" t="s">
        <v>225649</v>
      </c>
      <c r="R43927" t="s">
        <v>225650</v>
      </c>
      <c r="S43927" t="s">
        <v>225651</v>
      </c>
      <c r="T43927" t="s">
        <v>225652</v>
      </c>
      <c r="U43927" t="s">
        <v>34</v>
      </c>
      <c r="Z43927" s="1">
        <v>40915</v>
      </c>
    </row>
    <row r="43928" spans="11:26" x14ac:dyDescent="0.3">
      <c r="K43928" t="s">
        <v>225653</v>
      </c>
      <c r="L43928" t="s">
        <v>225654</v>
      </c>
      <c r="M43928" t="s">
        <v>52</v>
      </c>
      <c r="O43928" s="1">
        <v>40917</v>
      </c>
      <c r="P43928">
        <v>17000</v>
      </c>
      <c r="Q43928" t="s">
        <v>225655</v>
      </c>
      <c r="R43928" t="s">
        <v>225656</v>
      </c>
      <c r="S43928" t="s">
        <v>225657</v>
      </c>
      <c r="T43928" t="s">
        <v>225658</v>
      </c>
      <c r="U43928" t="s">
        <v>34</v>
      </c>
      <c r="V43928" t="s">
        <v>206</v>
      </c>
      <c r="W43928" t="s">
        <v>207</v>
      </c>
      <c r="X43928" t="s">
        <v>208</v>
      </c>
      <c r="Y43928" t="s">
        <v>208</v>
      </c>
      <c r="Z43928" t="s">
        <v>225659</v>
      </c>
    </row>
    <row r="43929" spans="11:26" x14ac:dyDescent="0.3">
      <c r="K43929" t="s">
        <v>225660</v>
      </c>
      <c r="L43929" t="s">
        <v>225661</v>
      </c>
      <c r="M43929" t="s">
        <v>190</v>
      </c>
      <c r="O43929" s="1">
        <v>41284</v>
      </c>
      <c r="P43929">
        <v>75000</v>
      </c>
      <c r="Q43929" t="s">
        <v>225662</v>
      </c>
      <c r="R43929" t="s">
        <v>225663</v>
      </c>
      <c r="S43929" t="s">
        <v>225664</v>
      </c>
      <c r="T43929" t="s">
        <v>225665</v>
      </c>
      <c r="U43929" t="s">
        <v>34</v>
      </c>
      <c r="V43929" t="s">
        <v>46</v>
      </c>
      <c r="W43929" t="s">
        <v>106</v>
      </c>
      <c r="X43929" t="s">
        <v>107</v>
      </c>
      <c r="Y43929" t="s">
        <v>116</v>
      </c>
      <c r="Z43929" t="s">
        <v>142219</v>
      </c>
    </row>
    <row r="43930" spans="11:26" x14ac:dyDescent="0.3">
      <c r="K43930" t="s">
        <v>225666</v>
      </c>
      <c r="L43930" t="s">
        <v>225667</v>
      </c>
      <c r="M43930" t="s">
        <v>52</v>
      </c>
      <c r="O43930" t="s">
        <v>33468</v>
      </c>
      <c r="P43930">
        <v>100000</v>
      </c>
      <c r="Q43930" t="s">
        <v>225668</v>
      </c>
      <c r="R43930" t="s">
        <v>225669</v>
      </c>
      <c r="S43930" t="s">
        <v>225670</v>
      </c>
      <c r="T43930" t="s">
        <v>10371</v>
      </c>
      <c r="U43930" t="s">
        <v>345</v>
      </c>
      <c r="V43930" t="s">
        <v>46</v>
      </c>
      <c r="W43930" t="s">
        <v>106</v>
      </c>
      <c r="X43930" t="s">
        <v>107</v>
      </c>
      <c r="Y43930" t="s">
        <v>9086</v>
      </c>
      <c r="Z43930" s="1">
        <v>39083</v>
      </c>
    </row>
    <row r="43931" spans="11:26" x14ac:dyDescent="0.3">
      <c r="K43931" t="s">
        <v>225671</v>
      </c>
      <c r="L43931" t="s">
        <v>225672</v>
      </c>
      <c r="M43931" t="s">
        <v>52</v>
      </c>
      <c r="O43931" s="1">
        <v>40909</v>
      </c>
      <c r="P43931">
        <v>900000</v>
      </c>
      <c r="Q43931" t="s">
        <v>225673</v>
      </c>
      <c r="R43931" t="s">
        <v>225674</v>
      </c>
      <c r="U43931" t="s">
        <v>178</v>
      </c>
    </row>
    <row r="43932" spans="11:26" x14ac:dyDescent="0.3">
      <c r="K43932" t="s">
        <v>225671</v>
      </c>
      <c r="L43932" t="s">
        <v>225675</v>
      </c>
      <c r="M43932" t="s">
        <v>91</v>
      </c>
      <c r="O43932" s="1">
        <v>41646</v>
      </c>
      <c r="P43932">
        <v>3100000</v>
      </c>
      <c r="Q43932" t="s">
        <v>225676</v>
      </c>
      <c r="R43932" t="s">
        <v>225677</v>
      </c>
      <c r="S43932" t="s">
        <v>225678</v>
      </c>
      <c r="T43932" t="s">
        <v>225679</v>
      </c>
      <c r="U43932" t="s">
        <v>1158</v>
      </c>
      <c r="V43932" t="s">
        <v>46</v>
      </c>
      <c r="W43932" t="s">
        <v>167</v>
      </c>
      <c r="X43932" t="s">
        <v>2775</v>
      </c>
      <c r="Y43932" t="s">
        <v>23009</v>
      </c>
      <c r="Z43932" s="1">
        <v>36161</v>
      </c>
    </row>
    <row r="43933" spans="11:26" x14ac:dyDescent="0.3">
      <c r="K43933" t="s">
        <v>225680</v>
      </c>
      <c r="L43933" t="s">
        <v>225681</v>
      </c>
      <c r="M43933" t="s">
        <v>28</v>
      </c>
      <c r="N43933" t="s">
        <v>40</v>
      </c>
      <c r="O43933" s="1">
        <v>39083</v>
      </c>
      <c r="Q43933" t="s">
        <v>225682</v>
      </c>
      <c r="R43933" t="s">
        <v>225683</v>
      </c>
      <c r="S43933" t="s">
        <v>225684</v>
      </c>
      <c r="T43933" t="s">
        <v>225685</v>
      </c>
      <c r="U43933" t="s">
        <v>34</v>
      </c>
      <c r="V43933" t="s">
        <v>1816</v>
      </c>
      <c r="W43933">
        <v>16</v>
      </c>
      <c r="X43933" t="s">
        <v>2926</v>
      </c>
      <c r="Y43933" t="s">
        <v>2926</v>
      </c>
    </row>
    <row r="43934" spans="11:26" x14ac:dyDescent="0.3">
      <c r="K43934" t="s">
        <v>225686</v>
      </c>
      <c r="L43934" t="s">
        <v>225687</v>
      </c>
      <c r="M43934" t="s">
        <v>28</v>
      </c>
      <c r="O43934" t="s">
        <v>1576</v>
      </c>
      <c r="P43934">
        <v>5000000</v>
      </c>
      <c r="Q43934" t="s">
        <v>225688</v>
      </c>
      <c r="R43934" t="s">
        <v>225689</v>
      </c>
      <c r="S43934" t="s">
        <v>225690</v>
      </c>
      <c r="T43934" t="s">
        <v>225691</v>
      </c>
      <c r="U43934" t="s">
        <v>34</v>
      </c>
      <c r="V43934" t="s">
        <v>46</v>
      </c>
      <c r="W43934" t="s">
        <v>106</v>
      </c>
      <c r="X43934" t="s">
        <v>107</v>
      </c>
      <c r="Y43934" t="s">
        <v>116</v>
      </c>
      <c r="Z43934" s="1">
        <v>39814</v>
      </c>
    </row>
    <row r="43935" spans="11:26" x14ac:dyDescent="0.3">
      <c r="K43935" t="s">
        <v>225692</v>
      </c>
      <c r="L43935" t="s">
        <v>225693</v>
      </c>
      <c r="M43935" t="s">
        <v>28</v>
      </c>
      <c r="N43935" t="s">
        <v>40</v>
      </c>
      <c r="O43935" t="s">
        <v>21763</v>
      </c>
      <c r="P43935">
        <v>10000000</v>
      </c>
      <c r="Q43935" t="s">
        <v>225694</v>
      </c>
      <c r="R43935" t="s">
        <v>225695</v>
      </c>
      <c r="S43935" t="s">
        <v>225696</v>
      </c>
      <c r="T43935" t="s">
        <v>124</v>
      </c>
      <c r="U43935" t="s">
        <v>34</v>
      </c>
      <c r="V43935" t="s">
        <v>35</v>
      </c>
      <c r="W43935">
        <v>16</v>
      </c>
      <c r="X43935" t="s">
        <v>36</v>
      </c>
      <c r="Y43935" t="s">
        <v>36</v>
      </c>
      <c r="Z43935" s="1">
        <v>41275</v>
      </c>
    </row>
    <row r="43936" spans="11:26" x14ac:dyDescent="0.3">
      <c r="K43936" t="s">
        <v>225697</v>
      </c>
      <c r="L43936" t="s">
        <v>225698</v>
      </c>
      <c r="M43936" t="s">
        <v>223</v>
      </c>
      <c r="O43936" t="s">
        <v>9539</v>
      </c>
      <c r="P43936">
        <v>215000</v>
      </c>
      <c r="Q43936" t="s">
        <v>225699</v>
      </c>
      <c r="R43936" t="s">
        <v>225700</v>
      </c>
      <c r="S43936" t="s">
        <v>225701</v>
      </c>
      <c r="T43936" t="s">
        <v>296</v>
      </c>
      <c r="U43936" t="s">
        <v>34</v>
      </c>
      <c r="V43936" t="s">
        <v>270</v>
      </c>
      <c r="W43936" t="s">
        <v>271</v>
      </c>
      <c r="X43936" t="s">
        <v>27346</v>
      </c>
      <c r="Y43936" t="s">
        <v>27346</v>
      </c>
    </row>
    <row r="43937" spans="11:26" x14ac:dyDescent="0.3">
      <c r="K43937" t="s">
        <v>225697</v>
      </c>
      <c r="L43937" t="s">
        <v>225702</v>
      </c>
      <c r="M43937" t="s">
        <v>52</v>
      </c>
      <c r="O43937" t="s">
        <v>28864</v>
      </c>
      <c r="P43937">
        <v>560000</v>
      </c>
      <c r="Q43937" t="s">
        <v>225703</v>
      </c>
      <c r="R43937" t="s">
        <v>225704</v>
      </c>
      <c r="S43937" t="s">
        <v>225705</v>
      </c>
      <c r="T43937" t="s">
        <v>27508</v>
      </c>
      <c r="U43937" t="s">
        <v>34</v>
      </c>
      <c r="V43937" t="s">
        <v>46</v>
      </c>
      <c r="W43937" t="s">
        <v>881</v>
      </c>
      <c r="X43937" t="s">
        <v>882</v>
      </c>
      <c r="Y43937" t="s">
        <v>883</v>
      </c>
    </row>
    <row r="43938" spans="11:26" x14ac:dyDescent="0.3">
      <c r="K43938" t="s">
        <v>225706</v>
      </c>
      <c r="L43938" t="s">
        <v>225707</v>
      </c>
      <c r="M43938" t="s">
        <v>52</v>
      </c>
      <c r="O43938" t="s">
        <v>20127</v>
      </c>
      <c r="P43938">
        <v>118000</v>
      </c>
      <c r="Q43938" t="s">
        <v>225708</v>
      </c>
      <c r="R43938" t="s">
        <v>225709</v>
      </c>
      <c r="S43938" t="s">
        <v>225710</v>
      </c>
      <c r="T43938" t="s">
        <v>225711</v>
      </c>
      <c r="U43938" t="s">
        <v>34</v>
      </c>
      <c r="V43938" t="s">
        <v>559</v>
      </c>
      <c r="W43938">
        <v>11</v>
      </c>
      <c r="X43938" t="s">
        <v>828</v>
      </c>
      <c r="Y43938" t="s">
        <v>828</v>
      </c>
      <c r="Z43938" s="1">
        <v>40917</v>
      </c>
    </row>
    <row r="43939" spans="11:26" x14ac:dyDescent="0.3">
      <c r="K43939" t="s">
        <v>225712</v>
      </c>
      <c r="L43939" t="s">
        <v>225713</v>
      </c>
      <c r="M43939" t="s">
        <v>91</v>
      </c>
      <c r="O43939" s="1">
        <v>42012</v>
      </c>
      <c r="Q43939" t="s">
        <v>225714</v>
      </c>
      <c r="R43939" t="s">
        <v>225715</v>
      </c>
      <c r="S43939" t="s">
        <v>225716</v>
      </c>
      <c r="T43939" t="s">
        <v>225717</v>
      </c>
      <c r="U43939" t="s">
        <v>345</v>
      </c>
      <c r="V43939" t="s">
        <v>768</v>
      </c>
      <c r="W43939">
        <v>48</v>
      </c>
      <c r="X43939" t="s">
        <v>769</v>
      </c>
      <c r="Y43939" t="s">
        <v>769</v>
      </c>
    </row>
    <row r="43940" spans="11:26" x14ac:dyDescent="0.3">
      <c r="K43940" t="s">
        <v>225718</v>
      </c>
      <c r="L43940" t="s">
        <v>225719</v>
      </c>
      <c r="M43940" t="s">
        <v>28</v>
      </c>
      <c r="N43940" t="s">
        <v>40</v>
      </c>
      <c r="O43940" t="s">
        <v>6394</v>
      </c>
      <c r="P43940">
        <v>2000000</v>
      </c>
      <c r="Q43940" t="s">
        <v>225720</v>
      </c>
      <c r="R43940" t="s">
        <v>225721</v>
      </c>
      <c r="S43940" t="s">
        <v>225722</v>
      </c>
      <c r="T43940" t="s">
        <v>93219</v>
      </c>
      <c r="U43940" t="s">
        <v>34</v>
      </c>
      <c r="V43940" t="s">
        <v>46</v>
      </c>
      <c r="W43940" t="s">
        <v>228</v>
      </c>
      <c r="X43940" t="s">
        <v>229</v>
      </c>
      <c r="Y43940" t="s">
        <v>732</v>
      </c>
      <c r="Z43940" s="1">
        <v>39083</v>
      </c>
    </row>
    <row r="43941" spans="11:26" x14ac:dyDescent="0.3">
      <c r="K43941" t="s">
        <v>225723</v>
      </c>
      <c r="L43941" t="s">
        <v>225724</v>
      </c>
      <c r="M43941" t="s">
        <v>52</v>
      </c>
      <c r="O43941" t="s">
        <v>5817</v>
      </c>
      <c r="Q43941" t="s">
        <v>225725</v>
      </c>
      <c r="R43941" t="s">
        <v>225726</v>
      </c>
      <c r="S43941" t="s">
        <v>225727</v>
      </c>
      <c r="T43941" t="s">
        <v>225728</v>
      </c>
      <c r="U43941" t="s">
        <v>34</v>
      </c>
      <c r="V43941" t="s">
        <v>46</v>
      </c>
      <c r="W43941" t="s">
        <v>228</v>
      </c>
      <c r="X43941" t="s">
        <v>229</v>
      </c>
      <c r="Y43941" t="s">
        <v>229</v>
      </c>
      <c r="Z43941" s="1">
        <v>40189</v>
      </c>
    </row>
    <row r="43942" spans="11:26" x14ac:dyDescent="0.3">
      <c r="K43942" t="s">
        <v>225729</v>
      </c>
      <c r="L43942" t="s">
        <v>225730</v>
      </c>
      <c r="M43942" t="s">
        <v>52</v>
      </c>
      <c r="O43942" s="1">
        <v>41640</v>
      </c>
      <c r="P43942">
        <v>378615</v>
      </c>
      <c r="Q43942" t="s">
        <v>225731</v>
      </c>
      <c r="R43942" t="s">
        <v>225732</v>
      </c>
      <c r="S43942" t="s">
        <v>225733</v>
      </c>
      <c r="T43942" t="s">
        <v>707</v>
      </c>
      <c r="U43942" t="s">
        <v>34</v>
      </c>
      <c r="V43942" t="s">
        <v>96</v>
      </c>
      <c r="W43942" t="s">
        <v>336</v>
      </c>
      <c r="X43942" t="s">
        <v>337</v>
      </c>
      <c r="Y43942" t="s">
        <v>337</v>
      </c>
      <c r="Z43942" s="1">
        <v>38718</v>
      </c>
    </row>
    <row r="43943" spans="11:26" x14ac:dyDescent="0.3">
      <c r="K43943" t="s">
        <v>225729</v>
      </c>
      <c r="L43943" t="s">
        <v>225734</v>
      </c>
      <c r="M43943" t="s">
        <v>52</v>
      </c>
      <c r="O43943" s="1">
        <v>41645</v>
      </c>
      <c r="Q43943" t="s">
        <v>225735</v>
      </c>
      <c r="R43943" t="s">
        <v>225736</v>
      </c>
      <c r="S43943" t="s">
        <v>225737</v>
      </c>
      <c r="U43943" t="s">
        <v>345</v>
      </c>
      <c r="V43943" t="s">
        <v>46</v>
      </c>
      <c r="W43943" t="s">
        <v>346</v>
      </c>
      <c r="X43943" t="s">
        <v>11222</v>
      </c>
      <c r="Y43943" t="s">
        <v>11222</v>
      </c>
      <c r="Z43943" s="1">
        <v>36161</v>
      </c>
    </row>
    <row r="43944" spans="11:26" x14ac:dyDescent="0.3">
      <c r="K43944" t="s">
        <v>225738</v>
      </c>
      <c r="L43944" t="s">
        <v>225739</v>
      </c>
      <c r="M43944" t="s">
        <v>324</v>
      </c>
      <c r="O43944" s="1">
        <v>41400</v>
      </c>
      <c r="P43944">
        <v>175000</v>
      </c>
      <c r="Q43944" t="s">
        <v>225740</v>
      </c>
      <c r="R43944" t="s">
        <v>225741</v>
      </c>
      <c r="S43944" t="s">
        <v>225742</v>
      </c>
      <c r="T43944" t="s">
        <v>205</v>
      </c>
      <c r="U43944" t="s">
        <v>34</v>
      </c>
      <c r="V43944" t="s">
        <v>46</v>
      </c>
      <c r="W43944" t="s">
        <v>142</v>
      </c>
      <c r="X43944" t="s">
        <v>7044</v>
      </c>
      <c r="Y43944" t="s">
        <v>16174</v>
      </c>
      <c r="Z43944" s="1">
        <v>39814</v>
      </c>
    </row>
    <row r="43945" spans="11:26" x14ac:dyDescent="0.3">
      <c r="K43945" t="s">
        <v>225743</v>
      </c>
      <c r="L43945" t="s">
        <v>225744</v>
      </c>
      <c r="M43945" t="s">
        <v>52</v>
      </c>
      <c r="O43945" s="1">
        <v>40553</v>
      </c>
      <c r="P43945">
        <v>120000</v>
      </c>
      <c r="Q43945" t="s">
        <v>225745</v>
      </c>
      <c r="R43945" t="s">
        <v>225746</v>
      </c>
      <c r="S43945" t="s">
        <v>225747</v>
      </c>
      <c r="T43945" t="s">
        <v>225748</v>
      </c>
      <c r="U43945" t="s">
        <v>34</v>
      </c>
      <c r="V43945" t="s">
        <v>46</v>
      </c>
      <c r="W43945" t="s">
        <v>260</v>
      </c>
      <c r="X43945" t="s">
        <v>402</v>
      </c>
      <c r="Y43945" t="s">
        <v>536</v>
      </c>
      <c r="Z43945" s="1">
        <v>37622</v>
      </c>
    </row>
    <row r="43946" spans="11:26" x14ac:dyDescent="0.3">
      <c r="K43946" t="s">
        <v>225749</v>
      </c>
      <c r="L43946" t="s">
        <v>225750</v>
      </c>
      <c r="M43946" t="s">
        <v>223</v>
      </c>
      <c r="O43946" s="1">
        <v>41278</v>
      </c>
      <c r="P43946">
        <v>200000</v>
      </c>
      <c r="Q43946" t="s">
        <v>225751</v>
      </c>
      <c r="R43946" t="s">
        <v>225752</v>
      </c>
      <c r="S43946" t="s">
        <v>225753</v>
      </c>
      <c r="T43946" t="s">
        <v>707</v>
      </c>
      <c r="U43946" t="s">
        <v>34</v>
      </c>
      <c r="V43946" t="s">
        <v>270</v>
      </c>
      <c r="W43946" t="s">
        <v>271</v>
      </c>
      <c r="X43946" t="s">
        <v>272</v>
      </c>
      <c r="Y43946" t="s">
        <v>272</v>
      </c>
      <c r="Z43946" s="1">
        <v>39083</v>
      </c>
    </row>
    <row r="43947" spans="11:26" x14ac:dyDescent="0.3">
      <c r="K43947" t="s">
        <v>225749</v>
      </c>
      <c r="L43947" t="s">
        <v>225754</v>
      </c>
      <c r="M43947" t="s">
        <v>28</v>
      </c>
      <c r="O43947" t="s">
        <v>2834</v>
      </c>
      <c r="Q43947" t="s">
        <v>225755</v>
      </c>
      <c r="R43947" t="s">
        <v>225756</v>
      </c>
      <c r="S43947" t="s">
        <v>225757</v>
      </c>
      <c r="T43947" t="s">
        <v>225758</v>
      </c>
      <c r="U43947" t="s">
        <v>34</v>
      </c>
      <c r="V43947" t="s">
        <v>46</v>
      </c>
      <c r="W43947" t="s">
        <v>106</v>
      </c>
      <c r="X43947" t="s">
        <v>151</v>
      </c>
      <c r="Y43947" t="s">
        <v>151</v>
      </c>
      <c r="Z43947" s="1">
        <v>37990</v>
      </c>
    </row>
    <row r="43948" spans="11:26" x14ac:dyDescent="0.3">
      <c r="K43948" t="s">
        <v>225759</v>
      </c>
      <c r="L43948" t="s">
        <v>225760</v>
      </c>
      <c r="M43948" t="s">
        <v>324</v>
      </c>
      <c r="O43948" t="s">
        <v>32155</v>
      </c>
      <c r="P43948">
        <v>100000</v>
      </c>
      <c r="Q43948" t="s">
        <v>225761</v>
      </c>
      <c r="R43948" t="s">
        <v>225762</v>
      </c>
      <c r="T43948" t="s">
        <v>18241</v>
      </c>
      <c r="U43948" t="s">
        <v>345</v>
      </c>
    </row>
    <row r="43949" spans="11:26" x14ac:dyDescent="0.3">
      <c r="K43949" t="s">
        <v>225763</v>
      </c>
      <c r="L43949" t="s">
        <v>225764</v>
      </c>
      <c r="M43949" t="s">
        <v>52</v>
      </c>
      <c r="O43949" s="1">
        <v>39448</v>
      </c>
      <c r="P43949">
        <v>20000</v>
      </c>
      <c r="Q43949" t="s">
        <v>225765</v>
      </c>
      <c r="R43949" t="s">
        <v>225766</v>
      </c>
      <c r="S43949" t="s">
        <v>225767</v>
      </c>
      <c r="T43949" t="s">
        <v>225456</v>
      </c>
      <c r="U43949" t="s">
        <v>34</v>
      </c>
      <c r="V43949" t="s">
        <v>46</v>
      </c>
      <c r="W43949" t="s">
        <v>717</v>
      </c>
      <c r="X43949" t="s">
        <v>12301</v>
      </c>
      <c r="Y43949" t="s">
        <v>12301</v>
      </c>
      <c r="Z43949" s="1">
        <v>40545</v>
      </c>
    </row>
    <row r="43950" spans="11:26" x14ac:dyDescent="0.3">
      <c r="K43950" t="s">
        <v>225763</v>
      </c>
      <c r="L43950" t="s">
        <v>225768</v>
      </c>
      <c r="M43950" t="s">
        <v>28</v>
      </c>
      <c r="N43950" t="s">
        <v>40</v>
      </c>
      <c r="O43950" s="1">
        <v>39665</v>
      </c>
      <c r="P43950">
        <v>3000000</v>
      </c>
      <c r="Q43950" t="s">
        <v>225769</v>
      </c>
      <c r="R43950" t="s">
        <v>225770</v>
      </c>
      <c r="S43950" t="s">
        <v>225771</v>
      </c>
      <c r="T43950" t="s">
        <v>225772</v>
      </c>
      <c r="U43950" t="s">
        <v>34</v>
      </c>
      <c r="V43950" t="s">
        <v>3680</v>
      </c>
      <c r="W43950">
        <v>13</v>
      </c>
      <c r="X43950" t="s">
        <v>3681</v>
      </c>
      <c r="Y43950" t="s">
        <v>3681</v>
      </c>
      <c r="Z43950" s="1">
        <v>40188</v>
      </c>
    </row>
    <row r="43951" spans="11:26" x14ac:dyDescent="0.3">
      <c r="K43951" t="s">
        <v>225763</v>
      </c>
      <c r="L43951" t="s">
        <v>225773</v>
      </c>
      <c r="M43951" t="s">
        <v>28</v>
      </c>
      <c r="N43951" t="s">
        <v>29</v>
      </c>
      <c r="O43951" s="1">
        <v>40456</v>
      </c>
      <c r="P43951">
        <v>10000000</v>
      </c>
      <c r="Q43951" t="s">
        <v>225774</v>
      </c>
      <c r="R43951" t="s">
        <v>225775</v>
      </c>
      <c r="S43951" t="s">
        <v>225776</v>
      </c>
      <c r="T43951" t="s">
        <v>225777</v>
      </c>
      <c r="U43951" t="s">
        <v>34</v>
      </c>
      <c r="V43951" t="s">
        <v>46</v>
      </c>
      <c r="W43951" t="s">
        <v>2265</v>
      </c>
      <c r="X43951" t="s">
        <v>2266</v>
      </c>
      <c r="Y43951" t="s">
        <v>27911</v>
      </c>
      <c r="Z43951" s="1">
        <v>41647</v>
      </c>
    </row>
    <row r="43952" spans="11:26" x14ac:dyDescent="0.3">
      <c r="K43952" t="s">
        <v>225778</v>
      </c>
      <c r="L43952" t="s">
        <v>225779</v>
      </c>
      <c r="M43952" t="s">
        <v>28</v>
      </c>
      <c r="O43952" t="s">
        <v>28624</v>
      </c>
      <c r="P43952">
        <v>300000</v>
      </c>
      <c r="Q43952" t="s">
        <v>225780</v>
      </c>
      <c r="R43952" t="s">
        <v>225781</v>
      </c>
      <c r="S43952" t="s">
        <v>225782</v>
      </c>
      <c r="T43952" t="s">
        <v>225783</v>
      </c>
      <c r="U43952" t="s">
        <v>34</v>
      </c>
      <c r="V43952" t="s">
        <v>46</v>
      </c>
      <c r="W43952" t="s">
        <v>106</v>
      </c>
      <c r="X43952" t="s">
        <v>107</v>
      </c>
      <c r="Y43952" t="s">
        <v>116</v>
      </c>
      <c r="Z43952" t="s">
        <v>163430</v>
      </c>
    </row>
    <row r="43953" spans="11:26" x14ac:dyDescent="0.3">
      <c r="K43953" t="s">
        <v>225784</v>
      </c>
      <c r="L43953" t="s">
        <v>225785</v>
      </c>
      <c r="M43953" t="s">
        <v>91</v>
      </c>
      <c r="O43953" s="1">
        <v>39819</v>
      </c>
      <c r="Q43953" t="s">
        <v>225786</v>
      </c>
      <c r="R43953" t="s">
        <v>225787</v>
      </c>
      <c r="S43953" t="s">
        <v>225788</v>
      </c>
      <c r="T43953" t="s">
        <v>225789</v>
      </c>
      <c r="U43953" t="s">
        <v>345</v>
      </c>
      <c r="V43953" t="s">
        <v>1458</v>
      </c>
      <c r="W43953" t="s">
        <v>3707</v>
      </c>
      <c r="X43953" t="s">
        <v>3708</v>
      </c>
      <c r="Y43953" t="s">
        <v>3708</v>
      </c>
      <c r="Z43953" s="1">
        <v>39083</v>
      </c>
    </row>
    <row r="43954" spans="11:26" x14ac:dyDescent="0.3">
      <c r="K43954" t="s">
        <v>225790</v>
      </c>
      <c r="L43954" t="s">
        <v>225791</v>
      </c>
      <c r="M43954" t="s">
        <v>28</v>
      </c>
      <c r="N43954" t="s">
        <v>40</v>
      </c>
      <c r="O43954" t="s">
        <v>14583</v>
      </c>
      <c r="Q43954" t="s">
        <v>225792</v>
      </c>
      <c r="R43954" t="s">
        <v>225793</v>
      </c>
      <c r="T43954" t="s">
        <v>1208</v>
      </c>
      <c r="U43954" t="s">
        <v>178</v>
      </c>
      <c r="V43954" t="s">
        <v>46</v>
      </c>
      <c r="W43954" t="s">
        <v>106</v>
      </c>
      <c r="X43954" t="s">
        <v>107</v>
      </c>
      <c r="Y43954" t="s">
        <v>5533</v>
      </c>
      <c r="Z43954" s="1">
        <v>36161</v>
      </c>
    </row>
    <row r="43955" spans="11:26" x14ac:dyDescent="0.3">
      <c r="K43955" t="s">
        <v>225794</v>
      </c>
      <c r="L43955" t="s">
        <v>225795</v>
      </c>
      <c r="M43955" t="s">
        <v>28</v>
      </c>
      <c r="N43955" t="s">
        <v>40</v>
      </c>
      <c r="O43955" s="1">
        <v>40547</v>
      </c>
      <c r="P43955">
        <v>1525940</v>
      </c>
      <c r="Q43955" t="s">
        <v>225796</v>
      </c>
      <c r="R43955" t="s">
        <v>225797</v>
      </c>
      <c r="T43955" t="s">
        <v>225798</v>
      </c>
      <c r="U43955" t="s">
        <v>345</v>
      </c>
      <c r="V43955" t="s">
        <v>46</v>
      </c>
      <c r="W43955" t="s">
        <v>9996</v>
      </c>
      <c r="X43955" t="s">
        <v>10461</v>
      </c>
      <c r="Y43955" t="s">
        <v>27654</v>
      </c>
    </row>
    <row r="43956" spans="11:26" x14ac:dyDescent="0.3">
      <c r="K43956" t="s">
        <v>225799</v>
      </c>
      <c r="L43956" t="s">
        <v>225800</v>
      </c>
      <c r="M43956" t="s">
        <v>3454</v>
      </c>
      <c r="O43956" s="1">
        <v>41915</v>
      </c>
      <c r="P43956">
        <v>500000000</v>
      </c>
      <c r="Q43956" t="s">
        <v>225801</v>
      </c>
      <c r="R43956" t="s">
        <v>225802</v>
      </c>
      <c r="S43956" t="s">
        <v>225803</v>
      </c>
      <c r="T43956" t="s">
        <v>28616</v>
      </c>
      <c r="U43956" t="s">
        <v>34</v>
      </c>
      <c r="V43956" t="s">
        <v>225804</v>
      </c>
      <c r="W43956">
        <v>5</v>
      </c>
      <c r="X43956" t="s">
        <v>225805</v>
      </c>
      <c r="Y43956" t="s">
        <v>164646</v>
      </c>
    </row>
    <row r="43957" spans="11:26" x14ac:dyDescent="0.3">
      <c r="K43957" t="s">
        <v>225806</v>
      </c>
      <c r="L43957" t="s">
        <v>225807</v>
      </c>
      <c r="M43957" t="s">
        <v>52</v>
      </c>
      <c r="O43957" s="1">
        <v>40299</v>
      </c>
      <c r="P43957">
        <v>475000</v>
      </c>
      <c r="Q43957" t="s">
        <v>225808</v>
      </c>
      <c r="R43957" t="s">
        <v>225809</v>
      </c>
      <c r="S43957" t="s">
        <v>225810</v>
      </c>
      <c r="T43957" t="s">
        <v>225811</v>
      </c>
      <c r="U43957" t="s">
        <v>34</v>
      </c>
      <c r="V43957" t="s">
        <v>7738</v>
      </c>
      <c r="W43957">
        <v>65</v>
      </c>
      <c r="X43957" t="s">
        <v>7739</v>
      </c>
      <c r="Y43957" t="s">
        <v>7739</v>
      </c>
      <c r="Z43957" s="1">
        <v>40826</v>
      </c>
    </row>
    <row r="43958" spans="11:26" x14ac:dyDescent="0.3">
      <c r="K43958" t="s">
        <v>225812</v>
      </c>
      <c r="L43958" t="s">
        <v>225813</v>
      </c>
      <c r="M43958" t="s">
        <v>28</v>
      </c>
      <c r="N43958" t="s">
        <v>40</v>
      </c>
      <c r="O43958" t="s">
        <v>94339</v>
      </c>
      <c r="P43958">
        <v>39106</v>
      </c>
      <c r="Q43958" t="s">
        <v>225814</v>
      </c>
      <c r="R43958" t="s">
        <v>225815</v>
      </c>
      <c r="T43958" t="s">
        <v>24152</v>
      </c>
      <c r="U43958" t="s">
        <v>34</v>
      </c>
      <c r="V43958" t="s">
        <v>46</v>
      </c>
      <c r="W43958" t="s">
        <v>346</v>
      </c>
      <c r="X43958" t="s">
        <v>1432</v>
      </c>
      <c r="Y43958" t="s">
        <v>1433</v>
      </c>
      <c r="Z43958" s="1">
        <v>37257</v>
      </c>
    </row>
    <row r="43959" spans="11:26" x14ac:dyDescent="0.3">
      <c r="K43959" t="s">
        <v>225816</v>
      </c>
      <c r="L43959" t="s">
        <v>225817</v>
      </c>
      <c r="M43959" t="s">
        <v>28</v>
      </c>
      <c r="O43959" s="1">
        <v>41529</v>
      </c>
      <c r="P43959">
        <v>40000</v>
      </c>
      <c r="Q43959" t="s">
        <v>225818</v>
      </c>
      <c r="R43959" t="s">
        <v>225819</v>
      </c>
      <c r="S43959" t="s">
        <v>225820</v>
      </c>
      <c r="T43959" t="s">
        <v>296</v>
      </c>
      <c r="U43959" t="s">
        <v>34</v>
      </c>
      <c r="V43959" t="s">
        <v>1939</v>
      </c>
      <c r="W43959">
        <v>26</v>
      </c>
      <c r="X43959" t="s">
        <v>6052</v>
      </c>
      <c r="Y43959" t="s">
        <v>6053</v>
      </c>
      <c r="Z43959" t="s">
        <v>64151</v>
      </c>
    </row>
    <row r="43960" spans="11:26" x14ac:dyDescent="0.3">
      <c r="K43960" t="s">
        <v>225821</v>
      </c>
      <c r="L43960" t="s">
        <v>225822</v>
      </c>
      <c r="M43960" t="s">
        <v>233</v>
      </c>
      <c r="O43960" s="1">
        <v>41397</v>
      </c>
      <c r="P43960">
        <v>3570000</v>
      </c>
      <c r="Q43960" t="s">
        <v>225823</v>
      </c>
      <c r="R43960" t="s">
        <v>225824</v>
      </c>
      <c r="S43960" t="s">
        <v>225825</v>
      </c>
      <c r="T43960" t="s">
        <v>225826</v>
      </c>
      <c r="U43960" t="s">
        <v>34</v>
      </c>
      <c r="V43960" t="s">
        <v>96</v>
      </c>
      <c r="W43960" t="s">
        <v>5722</v>
      </c>
      <c r="X43960" t="s">
        <v>5723</v>
      </c>
      <c r="Y43960" t="s">
        <v>5724</v>
      </c>
      <c r="Z43960" s="1">
        <v>39457</v>
      </c>
    </row>
    <row r="43961" spans="11:26" x14ac:dyDescent="0.3">
      <c r="K43961" t="s">
        <v>225827</v>
      </c>
      <c r="L43961" t="s">
        <v>225828</v>
      </c>
      <c r="M43961" t="s">
        <v>52</v>
      </c>
      <c r="O43961" s="1">
        <v>41650</v>
      </c>
      <c r="P43961">
        <v>100000</v>
      </c>
      <c r="Q43961" t="s">
        <v>225829</v>
      </c>
      <c r="R43961" t="s">
        <v>225830</v>
      </c>
      <c r="S43961" t="s">
        <v>225831</v>
      </c>
      <c r="U43961" t="s">
        <v>345</v>
      </c>
    </row>
    <row r="43962" spans="11:26" x14ac:dyDescent="0.3">
      <c r="K43962" t="s">
        <v>225827</v>
      </c>
      <c r="L43962" t="s">
        <v>225832</v>
      </c>
      <c r="M43962" t="s">
        <v>28</v>
      </c>
      <c r="O43962" s="1">
        <v>41612</v>
      </c>
      <c r="P43962">
        <v>900000</v>
      </c>
      <c r="Q43962" t="s">
        <v>225833</v>
      </c>
      <c r="R43962" t="s">
        <v>225834</v>
      </c>
      <c r="S43962" t="s">
        <v>225835</v>
      </c>
      <c r="T43962" t="s">
        <v>74</v>
      </c>
      <c r="U43962" t="s">
        <v>34</v>
      </c>
      <c r="V43962" t="s">
        <v>46</v>
      </c>
      <c r="W43962" t="s">
        <v>142</v>
      </c>
      <c r="X43962" t="s">
        <v>143</v>
      </c>
      <c r="Y43962" t="s">
        <v>143</v>
      </c>
      <c r="Z43962" s="1">
        <v>37257</v>
      </c>
    </row>
    <row r="43963" spans="11:26" x14ac:dyDescent="0.3">
      <c r="K43963" t="s">
        <v>225836</v>
      </c>
      <c r="L43963" t="s">
        <v>225837</v>
      </c>
      <c r="M43963" t="s">
        <v>28</v>
      </c>
      <c r="N43963" t="s">
        <v>40</v>
      </c>
      <c r="O43963" s="1">
        <v>40179</v>
      </c>
      <c r="P43963">
        <v>4731092</v>
      </c>
      <c r="Q43963" t="s">
        <v>225838</v>
      </c>
      <c r="R43963" t="s">
        <v>225839</v>
      </c>
      <c r="S43963" t="s">
        <v>225840</v>
      </c>
      <c r="T43963" t="s">
        <v>225841</v>
      </c>
      <c r="U43963" t="s">
        <v>345</v>
      </c>
      <c r="V43963" t="s">
        <v>568</v>
      </c>
      <c r="W43963">
        <v>11</v>
      </c>
      <c r="X43963" t="s">
        <v>23848</v>
      </c>
      <c r="Y43963" t="s">
        <v>23848</v>
      </c>
      <c r="Z43963" s="1">
        <v>40551</v>
      </c>
    </row>
    <row r="43964" spans="11:26" x14ac:dyDescent="0.3">
      <c r="K43964" t="s">
        <v>225836</v>
      </c>
      <c r="L43964" t="s">
        <v>225842</v>
      </c>
      <c r="M43964" t="s">
        <v>28</v>
      </c>
      <c r="N43964" t="s">
        <v>493</v>
      </c>
      <c r="O43964" s="1">
        <v>40909</v>
      </c>
      <c r="P43964">
        <v>3754888</v>
      </c>
      <c r="Q43964" t="s">
        <v>225843</v>
      </c>
      <c r="R43964" t="s">
        <v>225844</v>
      </c>
      <c r="S43964" t="s">
        <v>225845</v>
      </c>
      <c r="T43964" t="s">
        <v>225846</v>
      </c>
      <c r="U43964" t="s">
        <v>34</v>
      </c>
      <c r="V43964" t="s">
        <v>11828</v>
      </c>
      <c r="W43964">
        <v>53</v>
      </c>
      <c r="X43964" t="s">
        <v>16703</v>
      </c>
      <c r="Y43964" t="s">
        <v>167703</v>
      </c>
      <c r="Z43964" s="1">
        <v>41791</v>
      </c>
    </row>
    <row r="43965" spans="11:26" x14ac:dyDescent="0.3">
      <c r="K43965" t="s">
        <v>225836</v>
      </c>
      <c r="L43965" t="s">
        <v>225847</v>
      </c>
      <c r="M43965" t="s">
        <v>28</v>
      </c>
      <c r="N43965" t="s">
        <v>29</v>
      </c>
      <c r="O43965" s="1">
        <v>40544</v>
      </c>
      <c r="P43965">
        <v>7203778</v>
      </c>
      <c r="Q43965" t="s">
        <v>225848</v>
      </c>
      <c r="R43965" t="s">
        <v>225849</v>
      </c>
      <c r="S43965" t="s">
        <v>225850</v>
      </c>
      <c r="U43965" t="s">
        <v>34</v>
      </c>
      <c r="V43965" t="s">
        <v>46</v>
      </c>
      <c r="W43965" t="s">
        <v>717</v>
      </c>
      <c r="X43965" t="s">
        <v>882</v>
      </c>
      <c r="Y43965" t="s">
        <v>6878</v>
      </c>
    </row>
    <row r="43966" spans="11:26" x14ac:dyDescent="0.3">
      <c r="K43966" t="s">
        <v>225836</v>
      </c>
      <c r="L43966" t="s">
        <v>225851</v>
      </c>
      <c r="M43966" t="s">
        <v>28</v>
      </c>
      <c r="N43966" t="s">
        <v>1415</v>
      </c>
      <c r="O43966" t="s">
        <v>15352</v>
      </c>
      <c r="P43966">
        <v>5605730</v>
      </c>
      <c r="Q43966" t="s">
        <v>225852</v>
      </c>
      <c r="R43966" t="s">
        <v>225853</v>
      </c>
      <c r="S43966" t="s">
        <v>225854</v>
      </c>
      <c r="T43966" t="s">
        <v>519</v>
      </c>
      <c r="U43966" t="s">
        <v>34</v>
      </c>
      <c r="V43966" t="s">
        <v>46</v>
      </c>
      <c r="W43966" t="s">
        <v>975</v>
      </c>
      <c r="X43966" t="s">
        <v>36705</v>
      </c>
      <c r="Y43966" t="s">
        <v>225855</v>
      </c>
      <c r="Z43966" s="1">
        <v>40909</v>
      </c>
    </row>
    <row r="43967" spans="11:26" x14ac:dyDescent="0.3">
      <c r="K43967" t="s">
        <v>225836</v>
      </c>
      <c r="L43967" t="s">
        <v>225856</v>
      </c>
      <c r="M43967" t="s">
        <v>28</v>
      </c>
      <c r="N43967" t="s">
        <v>1189</v>
      </c>
      <c r="O43967" s="1">
        <v>41275</v>
      </c>
      <c r="P43967">
        <v>5281899</v>
      </c>
      <c r="Q43967" t="s">
        <v>225857</v>
      </c>
      <c r="R43967" t="s">
        <v>225858</v>
      </c>
      <c r="S43967" t="s">
        <v>225859</v>
      </c>
      <c r="T43967" t="s">
        <v>225860</v>
      </c>
      <c r="U43967" t="s">
        <v>34</v>
      </c>
      <c r="V43967" t="s">
        <v>46</v>
      </c>
      <c r="W43967" t="s">
        <v>167</v>
      </c>
      <c r="X43967" t="s">
        <v>168</v>
      </c>
      <c r="Y43967" t="s">
        <v>169</v>
      </c>
      <c r="Z43967" s="1">
        <v>41275</v>
      </c>
    </row>
    <row r="43968" spans="11:26" x14ac:dyDescent="0.3">
      <c r="K43968" t="s">
        <v>225861</v>
      </c>
      <c r="L43968" t="s">
        <v>225862</v>
      </c>
      <c r="M43968" t="s">
        <v>256</v>
      </c>
      <c r="O43968" s="1">
        <v>42008</v>
      </c>
      <c r="P43968">
        <v>750000</v>
      </c>
      <c r="Q43968" t="s">
        <v>225863</v>
      </c>
      <c r="R43968" t="s">
        <v>225864</v>
      </c>
      <c r="S43968" t="s">
        <v>225865</v>
      </c>
      <c r="T43968" t="s">
        <v>225866</v>
      </c>
      <c r="U43968" t="s">
        <v>34</v>
      </c>
      <c r="V43968" t="s">
        <v>96</v>
      </c>
      <c r="W43968" t="s">
        <v>97</v>
      </c>
      <c r="X43968" t="s">
        <v>98</v>
      </c>
      <c r="Y43968" t="s">
        <v>12659</v>
      </c>
      <c r="Z43968" s="1">
        <v>39603</v>
      </c>
    </row>
    <row r="43969" spans="11:26" x14ac:dyDescent="0.3">
      <c r="K43969" t="s">
        <v>225861</v>
      </c>
      <c r="L43969" t="s">
        <v>225867</v>
      </c>
      <c r="M43969" t="s">
        <v>9286</v>
      </c>
      <c r="O43969" s="1">
        <v>42012</v>
      </c>
      <c r="P43969">
        <v>825000</v>
      </c>
      <c r="Q43969" t="s">
        <v>225868</v>
      </c>
      <c r="R43969" t="s">
        <v>225869</v>
      </c>
      <c r="S43969" t="s">
        <v>225870</v>
      </c>
      <c r="U43969" t="s">
        <v>34</v>
      </c>
      <c r="V43969" t="s">
        <v>924</v>
      </c>
      <c r="W43969">
        <v>29</v>
      </c>
      <c r="X43969" t="s">
        <v>31676</v>
      </c>
      <c r="Y43969" t="s">
        <v>225871</v>
      </c>
      <c r="Z43969" s="1">
        <v>39448</v>
      </c>
    </row>
    <row r="43970" spans="11:26" x14ac:dyDescent="0.3">
      <c r="K43970" t="s">
        <v>225861</v>
      </c>
      <c r="L43970" t="s">
        <v>225872</v>
      </c>
      <c r="M43970" t="s">
        <v>223</v>
      </c>
      <c r="O43970" s="1">
        <v>41649</v>
      </c>
      <c r="P43970">
        <v>350000</v>
      </c>
      <c r="Q43970" t="s">
        <v>225873</v>
      </c>
      <c r="R43970" t="s">
        <v>225874</v>
      </c>
      <c r="S43970" t="s">
        <v>225875</v>
      </c>
      <c r="T43970" t="s">
        <v>225876</v>
      </c>
      <c r="U43970" t="s">
        <v>34</v>
      </c>
      <c r="V43970" t="s">
        <v>1816</v>
      </c>
      <c r="W43970">
        <v>15</v>
      </c>
      <c r="X43970" t="s">
        <v>2917</v>
      </c>
      <c r="Y43970" t="s">
        <v>223344</v>
      </c>
      <c r="Z43970" s="1">
        <v>41640</v>
      </c>
    </row>
    <row r="43971" spans="11:26" x14ac:dyDescent="0.3">
      <c r="K43971" t="s">
        <v>225877</v>
      </c>
      <c r="L43971" t="s">
        <v>225878</v>
      </c>
      <c r="M43971" t="s">
        <v>256</v>
      </c>
      <c r="O43971" t="s">
        <v>10671</v>
      </c>
      <c r="P43971">
        <v>1500000</v>
      </c>
      <c r="Q43971" t="s">
        <v>225879</v>
      </c>
      <c r="R43971" t="s">
        <v>225880</v>
      </c>
      <c r="S43971" t="s">
        <v>225881</v>
      </c>
      <c r="T43971" t="s">
        <v>64</v>
      </c>
      <c r="U43971" t="s">
        <v>34</v>
      </c>
      <c r="V43971" t="s">
        <v>46</v>
      </c>
      <c r="W43971" t="s">
        <v>106</v>
      </c>
      <c r="X43971" t="s">
        <v>107</v>
      </c>
      <c r="Y43971" t="s">
        <v>116</v>
      </c>
      <c r="Z43971" s="1">
        <v>38718</v>
      </c>
    </row>
    <row r="43972" spans="11:26" x14ac:dyDescent="0.3">
      <c r="K43972" t="s">
        <v>225877</v>
      </c>
      <c r="L43972" t="s">
        <v>225882</v>
      </c>
      <c r="M43972" t="s">
        <v>28</v>
      </c>
      <c r="O43972" t="s">
        <v>17885</v>
      </c>
      <c r="P43972">
        <v>300000</v>
      </c>
      <c r="Q43972" t="s">
        <v>225883</v>
      </c>
      <c r="R43972" t="s">
        <v>225884</v>
      </c>
      <c r="S43972" t="s">
        <v>225885</v>
      </c>
      <c r="T43972" t="s">
        <v>74</v>
      </c>
      <c r="U43972" t="s">
        <v>34</v>
      </c>
      <c r="V43972" t="s">
        <v>46</v>
      </c>
      <c r="W43972" t="s">
        <v>471</v>
      </c>
      <c r="X43972" t="s">
        <v>1760</v>
      </c>
      <c r="Y43972" t="s">
        <v>1760</v>
      </c>
      <c r="Z43972" s="1">
        <v>32509</v>
      </c>
    </row>
    <row r="43973" spans="11:26" x14ac:dyDescent="0.3">
      <c r="K43973" t="s">
        <v>225886</v>
      </c>
      <c r="L43973" t="s">
        <v>225887</v>
      </c>
      <c r="M43973" t="s">
        <v>190</v>
      </c>
      <c r="O43973" s="1">
        <v>42311</v>
      </c>
      <c r="Q43973" t="s">
        <v>225888</v>
      </c>
      <c r="R43973" t="s">
        <v>225889</v>
      </c>
      <c r="S43973" t="s">
        <v>225890</v>
      </c>
      <c r="T43973" t="s">
        <v>225891</v>
      </c>
      <c r="U43973" t="s">
        <v>34</v>
      </c>
      <c r="V43973" t="s">
        <v>206</v>
      </c>
      <c r="W43973" t="s">
        <v>207</v>
      </c>
      <c r="X43973" t="s">
        <v>208</v>
      </c>
      <c r="Y43973" t="s">
        <v>208</v>
      </c>
      <c r="Z43973" s="1">
        <v>40432</v>
      </c>
    </row>
    <row r="43974" spans="11:26" x14ac:dyDescent="0.3">
      <c r="K43974" t="s">
        <v>225892</v>
      </c>
      <c r="L43974" t="s">
        <v>225893</v>
      </c>
      <c r="M43974" t="s">
        <v>28</v>
      </c>
      <c r="O43974" s="1">
        <v>41092</v>
      </c>
      <c r="P43974">
        <v>4300000</v>
      </c>
      <c r="Q43974" t="s">
        <v>225894</v>
      </c>
      <c r="R43974" t="s">
        <v>225895</v>
      </c>
      <c r="S43974" t="s">
        <v>225896</v>
      </c>
      <c r="T43974" t="s">
        <v>225897</v>
      </c>
      <c r="U43974" t="s">
        <v>34</v>
      </c>
      <c r="V43974" t="s">
        <v>46</v>
      </c>
      <c r="W43974" t="s">
        <v>106</v>
      </c>
      <c r="X43974" t="s">
        <v>107</v>
      </c>
      <c r="Y43974" t="s">
        <v>1975</v>
      </c>
      <c r="Z43974" s="1">
        <v>40664</v>
      </c>
    </row>
    <row r="43975" spans="11:26" x14ac:dyDescent="0.3">
      <c r="K43975" t="s">
        <v>225892</v>
      </c>
      <c r="L43975" t="s">
        <v>225898</v>
      </c>
      <c r="M43975" t="s">
        <v>28</v>
      </c>
      <c r="N43975" t="s">
        <v>493</v>
      </c>
      <c r="O43975" s="1">
        <v>41278</v>
      </c>
      <c r="P43975">
        <v>6000000</v>
      </c>
      <c r="Q43975" t="s">
        <v>225899</v>
      </c>
      <c r="R43975" t="s">
        <v>225900</v>
      </c>
      <c r="S43975" t="s">
        <v>225901</v>
      </c>
      <c r="T43975" t="s">
        <v>225902</v>
      </c>
      <c r="U43975" t="s">
        <v>34</v>
      </c>
      <c r="V43975" t="s">
        <v>46</v>
      </c>
      <c r="W43975" t="s">
        <v>1731</v>
      </c>
      <c r="X43975" t="s">
        <v>1732</v>
      </c>
      <c r="Y43975" t="s">
        <v>1732</v>
      </c>
      <c r="Z43975" s="1">
        <v>40555</v>
      </c>
    </row>
    <row r="43976" spans="11:26" x14ac:dyDescent="0.3">
      <c r="K43976" t="s">
        <v>225892</v>
      </c>
      <c r="L43976" t="s">
        <v>225903</v>
      </c>
      <c r="M43976" t="s">
        <v>28</v>
      </c>
      <c r="O43976" t="s">
        <v>4895</v>
      </c>
      <c r="P43976">
        <v>1400000</v>
      </c>
      <c r="Q43976" t="s">
        <v>225904</v>
      </c>
      <c r="R43976" t="s">
        <v>225905</v>
      </c>
      <c r="S43976" t="s">
        <v>225906</v>
      </c>
      <c r="T43976" t="s">
        <v>225907</v>
      </c>
      <c r="U43976" t="s">
        <v>34</v>
      </c>
      <c r="V43976" t="s">
        <v>46</v>
      </c>
      <c r="W43976" t="s">
        <v>142</v>
      </c>
      <c r="X43976" t="s">
        <v>985</v>
      </c>
      <c r="Y43976" t="s">
        <v>38083</v>
      </c>
      <c r="Z43976" s="1">
        <v>41640</v>
      </c>
    </row>
    <row r="43977" spans="11:26" x14ac:dyDescent="0.3">
      <c r="K43977" t="s">
        <v>225908</v>
      </c>
      <c r="L43977" t="s">
        <v>225909</v>
      </c>
      <c r="M43977" t="s">
        <v>52</v>
      </c>
      <c r="O43977" t="s">
        <v>2942</v>
      </c>
      <c r="Q43977" t="s">
        <v>225910</v>
      </c>
      <c r="R43977" t="s">
        <v>225911</v>
      </c>
      <c r="S43977" t="s">
        <v>225912</v>
      </c>
      <c r="T43977" t="s">
        <v>1294</v>
      </c>
      <c r="U43977" t="s">
        <v>34</v>
      </c>
      <c r="V43977" t="s">
        <v>96</v>
      </c>
      <c r="W43977" t="s">
        <v>336</v>
      </c>
      <c r="X43977" t="s">
        <v>18854</v>
      </c>
      <c r="Y43977" t="s">
        <v>18854</v>
      </c>
    </row>
    <row r="43978" spans="11:26" x14ac:dyDescent="0.3">
      <c r="K43978" t="s">
        <v>225908</v>
      </c>
      <c r="L43978" t="s">
        <v>225913</v>
      </c>
      <c r="M43978" t="s">
        <v>52</v>
      </c>
      <c r="O43978" s="1">
        <v>41276</v>
      </c>
      <c r="Q43978" t="s">
        <v>225914</v>
      </c>
      <c r="R43978" t="s">
        <v>225915</v>
      </c>
      <c r="S43978" t="s">
        <v>225916</v>
      </c>
      <c r="T43978" t="s">
        <v>115</v>
      </c>
      <c r="U43978" t="s">
        <v>34</v>
      </c>
      <c r="V43978" t="s">
        <v>35</v>
      </c>
      <c r="W43978">
        <v>19</v>
      </c>
      <c r="X43978" t="s">
        <v>792</v>
      </c>
      <c r="Y43978" t="s">
        <v>792</v>
      </c>
      <c r="Z43978" t="s">
        <v>91051</v>
      </c>
    </row>
    <row r="43979" spans="11:26" x14ac:dyDescent="0.3">
      <c r="K43979" t="s">
        <v>225917</v>
      </c>
      <c r="L43979" t="s">
        <v>225918</v>
      </c>
      <c r="M43979" t="s">
        <v>52</v>
      </c>
      <c r="O43979" s="1">
        <v>41646</v>
      </c>
      <c r="P43979">
        <v>2500000</v>
      </c>
      <c r="Q43979" t="s">
        <v>225919</v>
      </c>
      <c r="R43979" t="s">
        <v>225920</v>
      </c>
      <c r="S43979" t="s">
        <v>225921</v>
      </c>
      <c r="T43979" t="s">
        <v>74</v>
      </c>
      <c r="U43979" t="s">
        <v>34</v>
      </c>
      <c r="V43979" t="s">
        <v>559</v>
      </c>
      <c r="W43979">
        <v>11</v>
      </c>
      <c r="X43979" t="s">
        <v>828</v>
      </c>
      <c r="Y43979" t="s">
        <v>828</v>
      </c>
      <c r="Z43979" s="1">
        <v>40636</v>
      </c>
    </row>
    <row r="43980" spans="11:26" x14ac:dyDescent="0.3">
      <c r="K43980" t="s">
        <v>225922</v>
      </c>
      <c r="L43980" t="s">
        <v>225923</v>
      </c>
      <c r="M43980" t="s">
        <v>28</v>
      </c>
      <c r="O43980" s="1">
        <v>40122</v>
      </c>
      <c r="P43980">
        <v>4500000</v>
      </c>
      <c r="Q43980" t="s">
        <v>225924</v>
      </c>
      <c r="R43980" t="s">
        <v>225925</v>
      </c>
      <c r="S43980" t="s">
        <v>225926</v>
      </c>
      <c r="T43980" t="s">
        <v>1294</v>
      </c>
      <c r="U43980" t="s">
        <v>345</v>
      </c>
      <c r="V43980" t="s">
        <v>46</v>
      </c>
      <c r="W43980" t="s">
        <v>106</v>
      </c>
      <c r="X43980" t="s">
        <v>107</v>
      </c>
      <c r="Y43980" t="s">
        <v>2425</v>
      </c>
      <c r="Z43980" s="1">
        <v>39814</v>
      </c>
    </row>
    <row r="43981" spans="11:26" x14ac:dyDescent="0.3">
      <c r="K43981" t="s">
        <v>225927</v>
      </c>
      <c r="L43981" t="s">
        <v>225928</v>
      </c>
      <c r="M43981" t="s">
        <v>28</v>
      </c>
      <c r="N43981" t="s">
        <v>40</v>
      </c>
      <c r="O43981" t="s">
        <v>20137</v>
      </c>
      <c r="P43981">
        <v>5280000</v>
      </c>
      <c r="Q43981" t="s">
        <v>225929</v>
      </c>
      <c r="R43981" t="s">
        <v>225930</v>
      </c>
      <c r="S43981" t="s">
        <v>225931</v>
      </c>
      <c r="T43981" t="s">
        <v>225932</v>
      </c>
      <c r="U43981" t="s">
        <v>1158</v>
      </c>
      <c r="V43981" t="s">
        <v>46</v>
      </c>
      <c r="W43981" t="s">
        <v>471</v>
      </c>
      <c r="X43981" t="s">
        <v>1482</v>
      </c>
      <c r="Y43981" t="s">
        <v>1482</v>
      </c>
    </row>
    <row r="43982" spans="11:26" x14ac:dyDescent="0.3">
      <c r="K43982" t="s">
        <v>225933</v>
      </c>
      <c r="L43982" t="s">
        <v>225934</v>
      </c>
      <c r="M43982" t="s">
        <v>28</v>
      </c>
      <c r="O43982" t="s">
        <v>38238</v>
      </c>
      <c r="P43982">
        <v>3000000</v>
      </c>
      <c r="Q43982" t="s">
        <v>225935</v>
      </c>
      <c r="R43982" t="s">
        <v>225936</v>
      </c>
      <c r="S43982" t="s">
        <v>225937</v>
      </c>
      <c r="T43982" t="s">
        <v>1249</v>
      </c>
      <c r="U43982" t="s">
        <v>34</v>
      </c>
      <c r="V43982" t="s">
        <v>46</v>
      </c>
      <c r="W43982" t="s">
        <v>1369</v>
      </c>
      <c r="X43982" t="s">
        <v>6015</v>
      </c>
      <c r="Y43982" t="s">
        <v>6015</v>
      </c>
      <c r="Z43982" s="1">
        <v>30682</v>
      </c>
    </row>
    <row r="43983" spans="11:26" x14ac:dyDescent="0.3">
      <c r="K43983" t="s">
        <v>225933</v>
      </c>
      <c r="L43983" t="s">
        <v>225938</v>
      </c>
      <c r="M43983" t="s">
        <v>28</v>
      </c>
      <c r="O43983" t="s">
        <v>6039</v>
      </c>
      <c r="P43983">
        <v>8000000</v>
      </c>
      <c r="Q43983" t="s">
        <v>225939</v>
      </c>
      <c r="R43983" t="s">
        <v>225940</v>
      </c>
      <c r="S43983" t="s">
        <v>225941</v>
      </c>
      <c r="T43983" t="s">
        <v>95</v>
      </c>
      <c r="U43983" t="s">
        <v>34</v>
      </c>
      <c r="V43983" t="s">
        <v>46</v>
      </c>
      <c r="W43983" t="s">
        <v>195</v>
      </c>
      <c r="X43983" t="s">
        <v>196</v>
      </c>
      <c r="Y43983" t="s">
        <v>196</v>
      </c>
      <c r="Z43983" s="1">
        <v>39814</v>
      </c>
    </row>
    <row r="43984" spans="11:26" x14ac:dyDescent="0.3">
      <c r="K43984" t="s">
        <v>225942</v>
      </c>
      <c r="L43984" t="s">
        <v>225943</v>
      </c>
      <c r="M43984" t="s">
        <v>52</v>
      </c>
      <c r="O43984" s="1">
        <v>41613</v>
      </c>
      <c r="P43984">
        <v>25000</v>
      </c>
      <c r="Q43984" t="s">
        <v>225944</v>
      </c>
      <c r="R43984" t="s">
        <v>225945</v>
      </c>
      <c r="S43984" t="s">
        <v>225946</v>
      </c>
      <c r="T43984" t="s">
        <v>225947</v>
      </c>
      <c r="U43984" t="s">
        <v>178</v>
      </c>
      <c r="V43984" t="s">
        <v>46</v>
      </c>
      <c r="W43984" t="s">
        <v>106</v>
      </c>
      <c r="X43984" t="s">
        <v>2081</v>
      </c>
      <c r="Y43984" t="s">
        <v>2081</v>
      </c>
      <c r="Z43984" s="1">
        <v>40544</v>
      </c>
    </row>
    <row r="43985" spans="11:26" x14ac:dyDescent="0.3">
      <c r="K43985" t="s">
        <v>225948</v>
      </c>
      <c r="L43985" t="s">
        <v>225949</v>
      </c>
      <c r="M43985" t="s">
        <v>256</v>
      </c>
      <c r="O43985" t="s">
        <v>3229</v>
      </c>
      <c r="P43985">
        <v>300000</v>
      </c>
      <c r="Q43985" t="s">
        <v>225950</v>
      </c>
      <c r="R43985" t="s">
        <v>225951</v>
      </c>
      <c r="S43985" t="s">
        <v>225952</v>
      </c>
      <c r="T43985" t="s">
        <v>225953</v>
      </c>
      <c r="U43985" t="s">
        <v>34</v>
      </c>
      <c r="V43985" t="s">
        <v>206</v>
      </c>
      <c r="W43985" t="s">
        <v>207</v>
      </c>
      <c r="X43985" t="s">
        <v>208</v>
      </c>
      <c r="Y43985" t="s">
        <v>208</v>
      </c>
    </row>
    <row r="43986" spans="11:26" x14ac:dyDescent="0.3">
      <c r="K43986" t="s">
        <v>225948</v>
      </c>
      <c r="L43986" t="s">
        <v>225954</v>
      </c>
      <c r="M43986" t="s">
        <v>256</v>
      </c>
      <c r="O43986" t="s">
        <v>2420</v>
      </c>
      <c r="P43986">
        <v>500000</v>
      </c>
      <c r="Q43986" t="s">
        <v>225955</v>
      </c>
      <c r="R43986" t="s">
        <v>225956</v>
      </c>
      <c r="S43986" t="s">
        <v>225957</v>
      </c>
      <c r="T43986" t="s">
        <v>124</v>
      </c>
      <c r="U43986" t="s">
        <v>178</v>
      </c>
      <c r="V43986" t="s">
        <v>46</v>
      </c>
      <c r="W43986" t="s">
        <v>106</v>
      </c>
      <c r="X43986" t="s">
        <v>107</v>
      </c>
      <c r="Y43986" t="s">
        <v>1975</v>
      </c>
      <c r="Z43986" s="1">
        <v>38728</v>
      </c>
    </row>
    <row r="43987" spans="11:26" x14ac:dyDescent="0.3">
      <c r="K43987" t="s">
        <v>225948</v>
      </c>
      <c r="L43987" t="s">
        <v>225958</v>
      </c>
      <c r="M43987" t="s">
        <v>256</v>
      </c>
      <c r="O43987" t="s">
        <v>10536</v>
      </c>
      <c r="P43987">
        <v>3100000</v>
      </c>
      <c r="Q43987" t="s">
        <v>225959</v>
      </c>
      <c r="R43987" t="s">
        <v>225960</v>
      </c>
      <c r="S43987" t="s">
        <v>225961</v>
      </c>
      <c r="T43987" t="s">
        <v>225962</v>
      </c>
      <c r="U43987" t="s">
        <v>34</v>
      </c>
      <c r="V43987" t="s">
        <v>1816</v>
      </c>
      <c r="W43987">
        <v>13</v>
      </c>
      <c r="X43987" t="s">
        <v>20614</v>
      </c>
      <c r="Y43987" t="s">
        <v>20614</v>
      </c>
      <c r="Z43987" s="1">
        <v>36526</v>
      </c>
    </row>
    <row r="43988" spans="11:26" x14ac:dyDescent="0.3">
      <c r="K43988" t="s">
        <v>225948</v>
      </c>
      <c r="L43988" t="s">
        <v>225963</v>
      </c>
      <c r="M43988" t="s">
        <v>256</v>
      </c>
      <c r="O43988" t="s">
        <v>11122</v>
      </c>
      <c r="P43988">
        <v>1200000</v>
      </c>
      <c r="Q43988" t="s">
        <v>225964</v>
      </c>
      <c r="R43988" t="s">
        <v>225965</v>
      </c>
      <c r="S43988" t="s">
        <v>225966</v>
      </c>
      <c r="T43988" t="s">
        <v>95</v>
      </c>
      <c r="U43988" t="s">
        <v>34</v>
      </c>
      <c r="V43988" t="s">
        <v>206</v>
      </c>
      <c r="W43988" t="s">
        <v>207</v>
      </c>
      <c r="X43988" t="s">
        <v>208</v>
      </c>
      <c r="Y43988" t="s">
        <v>208</v>
      </c>
    </row>
    <row r="43989" spans="11:26" x14ac:dyDescent="0.3">
      <c r="K43989" t="s">
        <v>225948</v>
      </c>
      <c r="L43989" t="s">
        <v>225967</v>
      </c>
      <c r="M43989" t="s">
        <v>256</v>
      </c>
      <c r="O43989" t="s">
        <v>8253</v>
      </c>
      <c r="P43989">
        <v>2008778</v>
      </c>
      <c r="Q43989" t="s">
        <v>225968</v>
      </c>
      <c r="R43989" t="s">
        <v>225969</v>
      </c>
      <c r="S43989" t="s">
        <v>225970</v>
      </c>
      <c r="T43989" t="s">
        <v>225971</v>
      </c>
      <c r="U43989" t="s">
        <v>34</v>
      </c>
      <c r="V43989" t="s">
        <v>96</v>
      </c>
      <c r="W43989" t="s">
        <v>336</v>
      </c>
      <c r="X43989" t="s">
        <v>337</v>
      </c>
      <c r="Y43989" t="s">
        <v>24153</v>
      </c>
      <c r="Z43989" s="1">
        <v>40916</v>
      </c>
    </row>
    <row r="43990" spans="11:26" x14ac:dyDescent="0.3">
      <c r="K43990" t="s">
        <v>225948</v>
      </c>
      <c r="L43990" t="s">
        <v>225972</v>
      </c>
      <c r="M43990" t="s">
        <v>256</v>
      </c>
      <c r="O43990" t="s">
        <v>2302</v>
      </c>
      <c r="P43990">
        <v>750000</v>
      </c>
      <c r="Q43990" t="s">
        <v>225973</v>
      </c>
      <c r="R43990" t="s">
        <v>225974</v>
      </c>
      <c r="S43990" t="s">
        <v>225975</v>
      </c>
      <c r="T43990" t="s">
        <v>225976</v>
      </c>
      <c r="U43990" t="s">
        <v>345</v>
      </c>
    </row>
    <row r="43991" spans="11:26" x14ac:dyDescent="0.3">
      <c r="K43991" t="s">
        <v>225948</v>
      </c>
      <c r="L43991" t="s">
        <v>225977</v>
      </c>
      <c r="M43991" t="s">
        <v>28</v>
      </c>
      <c r="N43991" t="s">
        <v>40</v>
      </c>
      <c r="O43991" t="s">
        <v>18942</v>
      </c>
      <c r="P43991">
        <v>8900000</v>
      </c>
      <c r="Q43991" t="s">
        <v>225978</v>
      </c>
      <c r="R43991" t="s">
        <v>225979</v>
      </c>
      <c r="S43991" t="s">
        <v>225980</v>
      </c>
      <c r="T43991" t="s">
        <v>1294</v>
      </c>
      <c r="U43991" t="s">
        <v>34</v>
      </c>
      <c r="V43991" t="s">
        <v>46</v>
      </c>
      <c r="W43991" t="s">
        <v>471</v>
      </c>
      <c r="X43991" t="s">
        <v>1760</v>
      </c>
      <c r="Y43991" t="s">
        <v>1760</v>
      </c>
      <c r="Z43991" s="1">
        <v>36526</v>
      </c>
    </row>
    <row r="43992" spans="11:26" x14ac:dyDescent="0.3">
      <c r="K43992" t="s">
        <v>225981</v>
      </c>
      <c r="L43992" t="s">
        <v>225982</v>
      </c>
      <c r="M43992" t="s">
        <v>28</v>
      </c>
      <c r="O43992" t="s">
        <v>4406</v>
      </c>
      <c r="Q43992" t="s">
        <v>225983</v>
      </c>
      <c r="R43992" t="s">
        <v>225984</v>
      </c>
      <c r="S43992" t="s">
        <v>225985</v>
      </c>
      <c r="T43992" t="s">
        <v>219070</v>
      </c>
      <c r="U43992" t="s">
        <v>34</v>
      </c>
      <c r="V43992" t="s">
        <v>46</v>
      </c>
      <c r="W43992" t="s">
        <v>106</v>
      </c>
      <c r="X43992" t="s">
        <v>107</v>
      </c>
      <c r="Y43992" t="s">
        <v>116</v>
      </c>
    </row>
    <row r="43993" spans="11:26" x14ac:dyDescent="0.3">
      <c r="K43993" t="s">
        <v>225986</v>
      </c>
      <c r="L43993" t="s">
        <v>225987</v>
      </c>
      <c r="M43993" t="s">
        <v>52</v>
      </c>
      <c r="O43993" s="1">
        <v>39722</v>
      </c>
      <c r="P43993">
        <v>20000</v>
      </c>
      <c r="Q43993" t="s">
        <v>225988</v>
      </c>
      <c r="R43993" t="s">
        <v>225989</v>
      </c>
      <c r="S43993" t="s">
        <v>225990</v>
      </c>
      <c r="T43993" t="s">
        <v>225991</v>
      </c>
      <c r="U43993" t="s">
        <v>345</v>
      </c>
    </row>
    <row r="43994" spans="11:26" x14ac:dyDescent="0.3">
      <c r="K43994" t="s">
        <v>225992</v>
      </c>
      <c r="L43994" t="s">
        <v>225993</v>
      </c>
      <c r="M43994" t="s">
        <v>28</v>
      </c>
      <c r="O43994" t="s">
        <v>10932</v>
      </c>
      <c r="Q43994" t="s">
        <v>225994</v>
      </c>
      <c r="R43994" t="s">
        <v>225995</v>
      </c>
      <c r="S43994" t="s">
        <v>225996</v>
      </c>
      <c r="T43994" t="s">
        <v>1208</v>
      </c>
      <c r="U43994" t="s">
        <v>34</v>
      </c>
      <c r="V43994" t="s">
        <v>46</v>
      </c>
      <c r="W43994" t="s">
        <v>167</v>
      </c>
      <c r="X43994" t="s">
        <v>168</v>
      </c>
      <c r="Y43994" t="s">
        <v>169</v>
      </c>
      <c r="Z43994" s="1">
        <v>38718</v>
      </c>
    </row>
    <row r="43995" spans="11:26" x14ac:dyDescent="0.3">
      <c r="K43995" t="s">
        <v>225997</v>
      </c>
      <c r="L43995" t="s">
        <v>225998</v>
      </c>
      <c r="M43995" t="s">
        <v>52</v>
      </c>
      <c r="O43995" t="s">
        <v>65626</v>
      </c>
      <c r="P43995">
        <v>750000</v>
      </c>
      <c r="Q43995" t="s">
        <v>225999</v>
      </c>
      <c r="R43995" t="s">
        <v>226000</v>
      </c>
      <c r="S43995" t="s">
        <v>226001</v>
      </c>
      <c r="T43995" t="s">
        <v>226002</v>
      </c>
      <c r="U43995" t="s">
        <v>34</v>
      </c>
      <c r="Z43995" s="1">
        <v>41640</v>
      </c>
    </row>
    <row r="43996" spans="11:26" x14ac:dyDescent="0.3">
      <c r="K43996" t="s">
        <v>226003</v>
      </c>
      <c r="L43996" t="s">
        <v>226004</v>
      </c>
      <c r="M43996" t="s">
        <v>52</v>
      </c>
      <c r="O43996" s="1">
        <v>41406</v>
      </c>
      <c r="P43996">
        <v>2000000</v>
      </c>
      <c r="Q43996" t="s">
        <v>226005</v>
      </c>
      <c r="R43996" t="s">
        <v>226006</v>
      </c>
      <c r="S43996" t="s">
        <v>226007</v>
      </c>
      <c r="T43996" t="s">
        <v>226008</v>
      </c>
      <c r="U43996" t="s">
        <v>178</v>
      </c>
      <c r="V43996" t="s">
        <v>46</v>
      </c>
      <c r="W43996" t="s">
        <v>717</v>
      </c>
      <c r="X43996" t="s">
        <v>882</v>
      </c>
      <c r="Y43996" t="s">
        <v>6878</v>
      </c>
      <c r="Z43996" s="1">
        <v>35218</v>
      </c>
    </row>
    <row r="43997" spans="11:26" x14ac:dyDescent="0.3">
      <c r="K43997" t="s">
        <v>226003</v>
      </c>
      <c r="L43997" t="s">
        <v>226009</v>
      </c>
      <c r="M43997" t="s">
        <v>28</v>
      </c>
      <c r="N43997" t="s">
        <v>40</v>
      </c>
      <c r="O43997" s="1">
        <v>41699</v>
      </c>
      <c r="P43997">
        <v>3500000</v>
      </c>
      <c r="Q43997" t="s">
        <v>226010</v>
      </c>
      <c r="R43997" t="s">
        <v>226011</v>
      </c>
      <c r="S43997" t="s">
        <v>226012</v>
      </c>
      <c r="T43997" t="s">
        <v>226013</v>
      </c>
      <c r="U43997" t="s">
        <v>34</v>
      </c>
      <c r="V43997" t="s">
        <v>7738</v>
      </c>
      <c r="W43997">
        <v>65</v>
      </c>
      <c r="X43997" t="s">
        <v>7739</v>
      </c>
      <c r="Y43997" t="s">
        <v>7739</v>
      </c>
      <c r="Z43997" s="1">
        <v>41278</v>
      </c>
    </row>
    <row r="43998" spans="11:26" x14ac:dyDescent="0.3">
      <c r="K43998" t="s">
        <v>226014</v>
      </c>
      <c r="L43998" t="s">
        <v>226015</v>
      </c>
      <c r="M43998" t="s">
        <v>52</v>
      </c>
      <c r="O43998" t="s">
        <v>58547</v>
      </c>
      <c r="Q43998" t="s">
        <v>226016</v>
      </c>
      <c r="R43998" t="s">
        <v>226017</v>
      </c>
      <c r="S43998" t="s">
        <v>226018</v>
      </c>
      <c r="T43998" t="s">
        <v>226019</v>
      </c>
      <c r="U43998" t="s">
        <v>34</v>
      </c>
      <c r="V43998" t="s">
        <v>46</v>
      </c>
      <c r="W43998" t="s">
        <v>167</v>
      </c>
      <c r="X43998" t="s">
        <v>168</v>
      </c>
      <c r="Y43998" t="s">
        <v>169</v>
      </c>
      <c r="Z43998" s="1">
        <v>40909</v>
      </c>
    </row>
    <row r="43999" spans="11:26" x14ac:dyDescent="0.3">
      <c r="K43999" t="s">
        <v>226020</v>
      </c>
      <c r="L43999" t="s">
        <v>226021</v>
      </c>
      <c r="M43999" t="s">
        <v>52</v>
      </c>
      <c r="O43999" t="s">
        <v>7540</v>
      </c>
      <c r="Q43999" t="s">
        <v>226022</v>
      </c>
      <c r="R43999" t="s">
        <v>226023</v>
      </c>
      <c r="S43999" t="s">
        <v>226024</v>
      </c>
      <c r="T43999" t="s">
        <v>21569</v>
      </c>
      <c r="U43999" t="s">
        <v>34</v>
      </c>
      <c r="V43999" t="s">
        <v>46</v>
      </c>
      <c r="W43999" t="s">
        <v>260</v>
      </c>
      <c r="X43999" t="s">
        <v>402</v>
      </c>
      <c r="Y43999" t="s">
        <v>536</v>
      </c>
      <c r="Z43999" s="1">
        <v>41275</v>
      </c>
    </row>
    <row r="44000" spans="11:26" x14ac:dyDescent="0.3">
      <c r="K44000" t="s">
        <v>226020</v>
      </c>
      <c r="L44000" t="s">
        <v>226025</v>
      </c>
      <c r="M44000" t="s">
        <v>52</v>
      </c>
      <c r="O44000" s="1">
        <v>41286</v>
      </c>
      <c r="P44000">
        <v>550000</v>
      </c>
      <c r="Q44000" t="s">
        <v>226026</v>
      </c>
      <c r="R44000" t="s">
        <v>226027</v>
      </c>
      <c r="S44000" t="s">
        <v>226028</v>
      </c>
      <c r="T44000" t="s">
        <v>707</v>
      </c>
      <c r="U44000" t="s">
        <v>34</v>
      </c>
      <c r="V44000" t="s">
        <v>65</v>
      </c>
      <c r="Z44000" s="1">
        <v>41281</v>
      </c>
    </row>
    <row r="44001" spans="11:26" x14ac:dyDescent="0.3">
      <c r="K44001" t="s">
        <v>226029</v>
      </c>
      <c r="L44001" t="s">
        <v>226030</v>
      </c>
      <c r="M44001" t="s">
        <v>52</v>
      </c>
      <c r="O44001" s="1">
        <v>40544</v>
      </c>
      <c r="P44001">
        <v>140000</v>
      </c>
      <c r="Q44001" t="s">
        <v>226031</v>
      </c>
      <c r="R44001" t="s">
        <v>226032</v>
      </c>
      <c r="S44001" t="s">
        <v>226033</v>
      </c>
      <c r="T44001" t="s">
        <v>226034</v>
      </c>
      <c r="U44001" t="s">
        <v>34</v>
      </c>
      <c r="V44001" t="s">
        <v>1174</v>
      </c>
      <c r="W44001">
        <v>5</v>
      </c>
      <c r="X44001" t="s">
        <v>1175</v>
      </c>
      <c r="Y44001" t="s">
        <v>1175</v>
      </c>
    </row>
    <row r="44002" spans="11:26" x14ac:dyDescent="0.3">
      <c r="K44002" t="s">
        <v>226035</v>
      </c>
      <c r="L44002" t="s">
        <v>226036</v>
      </c>
      <c r="M44002" t="s">
        <v>52</v>
      </c>
      <c r="O44002" t="s">
        <v>24231</v>
      </c>
      <c r="P44002">
        <v>200000</v>
      </c>
      <c r="Q44002" t="s">
        <v>226037</v>
      </c>
      <c r="R44002" t="s">
        <v>226038</v>
      </c>
      <c r="S44002" t="s">
        <v>226039</v>
      </c>
      <c r="T44002" t="s">
        <v>13620</v>
      </c>
      <c r="U44002" t="s">
        <v>34</v>
      </c>
      <c r="V44002" t="s">
        <v>46</v>
      </c>
      <c r="W44002" t="s">
        <v>106</v>
      </c>
      <c r="X44002" t="s">
        <v>107</v>
      </c>
      <c r="Y44002" t="s">
        <v>1975</v>
      </c>
      <c r="Z44002" s="1">
        <v>40549</v>
      </c>
    </row>
    <row r="44003" spans="11:26" x14ac:dyDescent="0.3">
      <c r="K44003" t="s">
        <v>226040</v>
      </c>
      <c r="L44003" t="s">
        <v>226041</v>
      </c>
      <c r="M44003" t="s">
        <v>28</v>
      </c>
      <c r="N44003" t="s">
        <v>493</v>
      </c>
      <c r="O44003" s="1">
        <v>36991</v>
      </c>
      <c r="Q44003" t="s">
        <v>226042</v>
      </c>
      <c r="R44003" t="s">
        <v>226043</v>
      </c>
      <c r="S44003" t="s">
        <v>226044</v>
      </c>
      <c r="T44003" t="s">
        <v>92276</v>
      </c>
      <c r="U44003" t="s">
        <v>34</v>
      </c>
    </row>
    <row r="44004" spans="11:26" x14ac:dyDescent="0.3">
      <c r="K44004" t="s">
        <v>226040</v>
      </c>
      <c r="L44004" t="s">
        <v>226045</v>
      </c>
      <c r="M44004" t="s">
        <v>28</v>
      </c>
      <c r="N44004" t="s">
        <v>1189</v>
      </c>
      <c r="O44004" t="s">
        <v>101917</v>
      </c>
      <c r="P44004">
        <v>7000000</v>
      </c>
      <c r="Q44004" t="s">
        <v>226046</v>
      </c>
      <c r="R44004" t="s">
        <v>226047</v>
      </c>
      <c r="S44004" t="s">
        <v>226048</v>
      </c>
      <c r="T44004" t="s">
        <v>226049</v>
      </c>
      <c r="U44004" t="s">
        <v>34</v>
      </c>
      <c r="V44004" t="s">
        <v>1174</v>
      </c>
      <c r="W44004">
        <v>5</v>
      </c>
      <c r="X44004" t="s">
        <v>1175</v>
      </c>
      <c r="Y44004" t="s">
        <v>1175</v>
      </c>
      <c r="Z44004" s="1">
        <v>41640</v>
      </c>
    </row>
    <row r="44005" spans="11:26" x14ac:dyDescent="0.3">
      <c r="K44005" t="s">
        <v>226040</v>
      </c>
      <c r="L44005" t="s">
        <v>226050</v>
      </c>
      <c r="M44005" t="s">
        <v>28</v>
      </c>
      <c r="N44005" t="s">
        <v>40</v>
      </c>
      <c r="O44005" s="1">
        <v>36618</v>
      </c>
      <c r="Q44005" t="s">
        <v>226051</v>
      </c>
      <c r="R44005" t="s">
        <v>226052</v>
      </c>
      <c r="S44005" t="s">
        <v>226053</v>
      </c>
      <c r="T44005" t="s">
        <v>1249</v>
      </c>
      <c r="U44005" t="s">
        <v>178</v>
      </c>
      <c r="V44005" t="s">
        <v>46</v>
      </c>
      <c r="W44005" t="s">
        <v>106</v>
      </c>
      <c r="X44005" t="s">
        <v>107</v>
      </c>
      <c r="Y44005" t="s">
        <v>1882</v>
      </c>
      <c r="Z44005" s="1">
        <v>36161</v>
      </c>
    </row>
    <row r="44006" spans="11:26" x14ac:dyDescent="0.3">
      <c r="K44006" t="s">
        <v>226040</v>
      </c>
      <c r="L44006" t="s">
        <v>226054</v>
      </c>
      <c r="M44006" t="s">
        <v>52</v>
      </c>
      <c r="O44006" t="s">
        <v>226055</v>
      </c>
      <c r="P44006">
        <v>22300000</v>
      </c>
      <c r="Q44006" t="s">
        <v>226056</v>
      </c>
      <c r="R44006" t="s">
        <v>226057</v>
      </c>
      <c r="S44006" t="s">
        <v>226058</v>
      </c>
      <c r="T44006" t="s">
        <v>436</v>
      </c>
      <c r="U44006" t="s">
        <v>34</v>
      </c>
      <c r="V44006" t="s">
        <v>46</v>
      </c>
      <c r="W44006" t="s">
        <v>106</v>
      </c>
      <c r="X44006" t="s">
        <v>107</v>
      </c>
      <c r="Y44006" t="s">
        <v>1882</v>
      </c>
      <c r="Z44006" s="1">
        <v>41275</v>
      </c>
    </row>
    <row r="44007" spans="11:26" x14ac:dyDescent="0.3">
      <c r="K44007" t="s">
        <v>226059</v>
      </c>
      <c r="L44007" t="s">
        <v>226060</v>
      </c>
      <c r="M44007" t="s">
        <v>52</v>
      </c>
      <c r="O44007" s="1">
        <v>42037</v>
      </c>
      <c r="P44007">
        <v>15000</v>
      </c>
      <c r="Q44007" t="s">
        <v>226061</v>
      </c>
      <c r="R44007" t="s">
        <v>226062</v>
      </c>
      <c r="S44007" t="s">
        <v>226063</v>
      </c>
      <c r="T44007" t="s">
        <v>64</v>
      </c>
      <c r="U44007" t="s">
        <v>34</v>
      </c>
      <c r="V44007" t="s">
        <v>46</v>
      </c>
      <c r="W44007" t="s">
        <v>260</v>
      </c>
      <c r="X44007" t="s">
        <v>402</v>
      </c>
      <c r="Y44007" t="s">
        <v>26673</v>
      </c>
    </row>
    <row r="44008" spans="11:26" x14ac:dyDescent="0.3">
      <c r="K44008" t="s">
        <v>226064</v>
      </c>
      <c r="L44008" t="s">
        <v>226065</v>
      </c>
      <c r="M44008" t="s">
        <v>28</v>
      </c>
      <c r="O44008" s="1">
        <v>40909</v>
      </c>
      <c r="P44008">
        <v>250000</v>
      </c>
      <c r="Q44008" t="s">
        <v>226066</v>
      </c>
      <c r="R44008" t="s">
        <v>226067</v>
      </c>
      <c r="S44008" t="s">
        <v>226068</v>
      </c>
      <c r="T44008" t="s">
        <v>226069</v>
      </c>
      <c r="U44008" t="s">
        <v>34</v>
      </c>
      <c r="V44008" t="s">
        <v>46</v>
      </c>
      <c r="W44008" t="s">
        <v>75</v>
      </c>
      <c r="X44008" t="s">
        <v>464</v>
      </c>
      <c r="Y44008" t="s">
        <v>464</v>
      </c>
      <c r="Z44008" s="1">
        <v>41643</v>
      </c>
    </row>
    <row r="44009" spans="11:26" x14ac:dyDescent="0.3">
      <c r="K44009" t="s">
        <v>226064</v>
      </c>
      <c r="L44009" t="s">
        <v>226070</v>
      </c>
      <c r="M44009" t="s">
        <v>52</v>
      </c>
      <c r="O44009" s="1">
        <v>40909</v>
      </c>
      <c r="P44009">
        <v>150000</v>
      </c>
      <c r="Q44009" t="s">
        <v>226071</v>
      </c>
      <c r="R44009" t="s">
        <v>226072</v>
      </c>
      <c r="S44009" t="s">
        <v>226073</v>
      </c>
      <c r="T44009" t="s">
        <v>226074</v>
      </c>
      <c r="U44009" t="s">
        <v>345</v>
      </c>
      <c r="V44009" t="s">
        <v>46</v>
      </c>
      <c r="W44009" t="s">
        <v>217</v>
      </c>
      <c r="X44009" t="s">
        <v>218</v>
      </c>
      <c r="Y44009" t="s">
        <v>1901</v>
      </c>
    </row>
    <row r="44010" spans="11:26" x14ac:dyDescent="0.3">
      <c r="K44010" t="s">
        <v>226075</v>
      </c>
      <c r="L44010" t="s">
        <v>226076</v>
      </c>
      <c r="M44010" t="s">
        <v>28</v>
      </c>
      <c r="O44010" t="s">
        <v>56134</v>
      </c>
      <c r="P44010">
        <v>220000</v>
      </c>
      <c r="Q44010" t="s">
        <v>226077</v>
      </c>
      <c r="R44010" t="s">
        <v>226078</v>
      </c>
      <c r="S44010" t="s">
        <v>226079</v>
      </c>
      <c r="T44010" t="s">
        <v>296</v>
      </c>
      <c r="U44010" t="s">
        <v>34</v>
      </c>
      <c r="V44010" t="s">
        <v>46</v>
      </c>
      <c r="W44010" t="s">
        <v>133</v>
      </c>
      <c r="X44010" t="s">
        <v>1007</v>
      </c>
      <c r="Y44010" t="s">
        <v>1007</v>
      </c>
      <c r="Z44010" s="1">
        <v>41285</v>
      </c>
    </row>
    <row r="44011" spans="11:26" x14ac:dyDescent="0.3">
      <c r="K44011" t="s">
        <v>226075</v>
      </c>
      <c r="L44011" t="s">
        <v>226080</v>
      </c>
      <c r="M44011" t="s">
        <v>91</v>
      </c>
      <c r="O44011" s="1">
        <v>40553</v>
      </c>
      <c r="P44011">
        <v>134935</v>
      </c>
      <c r="Q44011" t="s">
        <v>226081</v>
      </c>
      <c r="R44011" t="s">
        <v>226082</v>
      </c>
      <c r="T44011" t="s">
        <v>70374</v>
      </c>
      <c r="U44011" t="s">
        <v>345</v>
      </c>
      <c r="V44011" t="s">
        <v>46</v>
      </c>
      <c r="W44011" t="s">
        <v>106</v>
      </c>
      <c r="X44011" t="s">
        <v>1650</v>
      </c>
      <c r="Y44011" t="s">
        <v>1651</v>
      </c>
      <c r="Z44011" s="1">
        <v>30682</v>
      </c>
    </row>
    <row r="44012" spans="11:26" x14ac:dyDescent="0.3">
      <c r="K44012" t="s">
        <v>226083</v>
      </c>
      <c r="L44012" t="s">
        <v>226084</v>
      </c>
      <c r="M44012" t="s">
        <v>52</v>
      </c>
      <c r="O44012" s="1">
        <v>42279</v>
      </c>
      <c r="P44012">
        <v>50000</v>
      </c>
      <c r="Q44012" t="s">
        <v>226085</v>
      </c>
      <c r="R44012" t="s">
        <v>226086</v>
      </c>
      <c r="S44012" t="s">
        <v>226087</v>
      </c>
      <c r="T44012" t="s">
        <v>14603</v>
      </c>
      <c r="U44012" t="s">
        <v>34</v>
      </c>
      <c r="V44012" t="s">
        <v>768</v>
      </c>
      <c r="W44012">
        <v>48</v>
      </c>
      <c r="X44012" t="s">
        <v>769</v>
      </c>
      <c r="Y44012" t="s">
        <v>769</v>
      </c>
      <c r="Z44012" t="s">
        <v>1040</v>
      </c>
    </row>
    <row r="44013" spans="11:26" x14ac:dyDescent="0.3">
      <c r="K44013" t="s">
        <v>226088</v>
      </c>
      <c r="L44013" t="s">
        <v>226089</v>
      </c>
      <c r="M44013" t="s">
        <v>52</v>
      </c>
      <c r="O44013" s="1">
        <v>41552</v>
      </c>
      <c r="Q44013" t="s">
        <v>226090</v>
      </c>
      <c r="R44013" t="s">
        <v>226091</v>
      </c>
      <c r="S44013" t="s">
        <v>226092</v>
      </c>
      <c r="T44013" t="s">
        <v>2364</v>
      </c>
      <c r="U44013" t="s">
        <v>345</v>
      </c>
      <c r="V44013" t="s">
        <v>46</v>
      </c>
      <c r="W44013" t="s">
        <v>106</v>
      </c>
      <c r="X44013" t="s">
        <v>107</v>
      </c>
      <c r="Y44013" t="s">
        <v>2394</v>
      </c>
      <c r="Z44013" s="1">
        <v>35065</v>
      </c>
    </row>
    <row r="44014" spans="11:26" x14ac:dyDescent="0.3">
      <c r="K44014" t="s">
        <v>226093</v>
      </c>
      <c r="L44014" t="s">
        <v>226094</v>
      </c>
      <c r="M44014" t="s">
        <v>52</v>
      </c>
      <c r="O44014" t="s">
        <v>757</v>
      </c>
      <c r="P44014">
        <v>150000</v>
      </c>
      <c r="Q44014" t="s">
        <v>226095</v>
      </c>
      <c r="R44014" t="s">
        <v>226096</v>
      </c>
      <c r="S44014" t="s">
        <v>226097</v>
      </c>
      <c r="T44014" t="s">
        <v>226098</v>
      </c>
      <c r="U44014" t="s">
        <v>178</v>
      </c>
      <c r="V44014" t="s">
        <v>528</v>
      </c>
      <c r="W44014">
        <v>9</v>
      </c>
      <c r="X44014" t="s">
        <v>529</v>
      </c>
      <c r="Y44014" t="s">
        <v>529</v>
      </c>
      <c r="Z44014" s="1">
        <v>39454</v>
      </c>
    </row>
    <row r="44015" spans="11:26" x14ac:dyDescent="0.3">
      <c r="K44015" t="s">
        <v>226093</v>
      </c>
      <c r="L44015" t="s">
        <v>226099</v>
      </c>
      <c r="M44015" t="s">
        <v>52</v>
      </c>
      <c r="O44015" s="1">
        <v>41642</v>
      </c>
      <c r="P44015">
        <v>700000</v>
      </c>
      <c r="Q44015" t="s">
        <v>226100</v>
      </c>
      <c r="R44015" t="s">
        <v>226101</v>
      </c>
      <c r="S44015" t="s">
        <v>226102</v>
      </c>
      <c r="T44015" t="s">
        <v>226103</v>
      </c>
      <c r="U44015" t="s">
        <v>34</v>
      </c>
      <c r="V44015" t="s">
        <v>96</v>
      </c>
      <c r="W44015" t="s">
        <v>336</v>
      </c>
      <c r="X44015" t="s">
        <v>337</v>
      </c>
      <c r="Y44015" t="s">
        <v>337</v>
      </c>
      <c r="Z44015" t="s">
        <v>16693</v>
      </c>
    </row>
    <row r="44016" spans="11:26" x14ac:dyDescent="0.3">
      <c r="K44016" t="s">
        <v>226104</v>
      </c>
      <c r="L44016" t="s">
        <v>226105</v>
      </c>
      <c r="M44016" t="s">
        <v>52</v>
      </c>
      <c r="O44016" s="1">
        <v>42160</v>
      </c>
      <c r="P44016">
        <v>1650000</v>
      </c>
      <c r="Q44016" t="s">
        <v>226106</v>
      </c>
      <c r="R44016" t="s">
        <v>226107</v>
      </c>
      <c r="S44016" t="s">
        <v>226108</v>
      </c>
      <c r="T44016" t="s">
        <v>226109</v>
      </c>
      <c r="U44016" t="s">
        <v>34</v>
      </c>
      <c r="V44016" t="s">
        <v>206</v>
      </c>
      <c r="W44016" t="s">
        <v>207</v>
      </c>
      <c r="X44016" t="s">
        <v>208</v>
      </c>
      <c r="Y44016" t="s">
        <v>208</v>
      </c>
      <c r="Z44016" s="1">
        <v>40858</v>
      </c>
    </row>
    <row r="44017" spans="11:26" x14ac:dyDescent="0.3">
      <c r="K44017" t="s">
        <v>226104</v>
      </c>
      <c r="L44017" t="s">
        <v>226110</v>
      </c>
      <c r="M44017" t="s">
        <v>256</v>
      </c>
      <c r="O44017" t="s">
        <v>23198</v>
      </c>
      <c r="P44017">
        <v>1049955</v>
      </c>
      <c r="Q44017" t="s">
        <v>226111</v>
      </c>
      <c r="R44017" t="s">
        <v>226112</v>
      </c>
      <c r="S44017" t="s">
        <v>226113</v>
      </c>
      <c r="T44017" t="s">
        <v>18501</v>
      </c>
      <c r="U44017" t="s">
        <v>34</v>
      </c>
      <c r="V44017" t="s">
        <v>46</v>
      </c>
      <c r="W44017" t="s">
        <v>106</v>
      </c>
      <c r="X44017" t="s">
        <v>107</v>
      </c>
      <c r="Y44017" t="s">
        <v>116</v>
      </c>
    </row>
    <row r="44018" spans="11:26" x14ac:dyDescent="0.3">
      <c r="K44018" t="s">
        <v>226104</v>
      </c>
      <c r="L44018" t="s">
        <v>226114</v>
      </c>
      <c r="M44018" t="s">
        <v>256</v>
      </c>
      <c r="O44018" t="s">
        <v>4086</v>
      </c>
      <c r="Q44018" t="s">
        <v>226115</v>
      </c>
      <c r="R44018" t="s">
        <v>226116</v>
      </c>
      <c r="S44018" t="s">
        <v>226117</v>
      </c>
      <c r="T44018" t="s">
        <v>188735</v>
      </c>
      <c r="U44018" t="s">
        <v>34</v>
      </c>
      <c r="V44018" t="s">
        <v>46</v>
      </c>
      <c r="W44018" t="s">
        <v>437</v>
      </c>
      <c r="X44018" t="s">
        <v>8911</v>
      </c>
      <c r="Y44018" t="s">
        <v>8911</v>
      </c>
      <c r="Z44018" s="1">
        <v>41286</v>
      </c>
    </row>
    <row r="44019" spans="11:26" x14ac:dyDescent="0.3">
      <c r="K44019" t="s">
        <v>226118</v>
      </c>
      <c r="L44019" t="s">
        <v>226119</v>
      </c>
      <c r="M44019" t="s">
        <v>91</v>
      </c>
      <c r="O44019" t="s">
        <v>16516</v>
      </c>
      <c r="Q44019" t="s">
        <v>226120</v>
      </c>
      <c r="R44019" t="s">
        <v>226121</v>
      </c>
      <c r="S44019" t="s">
        <v>226122</v>
      </c>
      <c r="T44019" t="s">
        <v>226123</v>
      </c>
      <c r="U44019" t="s">
        <v>34</v>
      </c>
      <c r="V44019" t="s">
        <v>270</v>
      </c>
      <c r="W44019" t="s">
        <v>271</v>
      </c>
      <c r="X44019" t="s">
        <v>2097</v>
      </c>
      <c r="Y44019" t="s">
        <v>65540</v>
      </c>
      <c r="Z44019" s="1">
        <v>39814</v>
      </c>
    </row>
    <row r="44020" spans="11:26" x14ac:dyDescent="0.3">
      <c r="K44020" t="s">
        <v>226118</v>
      </c>
      <c r="L44020" t="s">
        <v>226124</v>
      </c>
      <c r="M44020" t="s">
        <v>28</v>
      </c>
      <c r="N44020" t="s">
        <v>40</v>
      </c>
      <c r="O44020" t="s">
        <v>869</v>
      </c>
      <c r="P44020">
        <v>2000000</v>
      </c>
      <c r="Q44020" t="s">
        <v>226125</v>
      </c>
      <c r="R44020" t="s">
        <v>226126</v>
      </c>
      <c r="S44020" t="s">
        <v>226127</v>
      </c>
      <c r="T44020" t="s">
        <v>32286</v>
      </c>
      <c r="U44020" t="s">
        <v>34</v>
      </c>
      <c r="Z44020" s="1">
        <v>41275</v>
      </c>
    </row>
    <row r="44021" spans="11:26" x14ac:dyDescent="0.3">
      <c r="K44021" t="s">
        <v>226128</v>
      </c>
      <c r="L44021" t="s">
        <v>226129</v>
      </c>
      <c r="M44021" t="s">
        <v>52</v>
      </c>
      <c r="O44021" s="1">
        <v>42311</v>
      </c>
      <c r="P44021">
        <v>248571</v>
      </c>
      <c r="Q44021" t="s">
        <v>226130</v>
      </c>
      <c r="R44021" t="s">
        <v>226131</v>
      </c>
      <c r="T44021" t="s">
        <v>66711</v>
      </c>
      <c r="U44021" t="s">
        <v>345</v>
      </c>
    </row>
    <row r="44022" spans="11:26" x14ac:dyDescent="0.3">
      <c r="K44022" t="s">
        <v>226132</v>
      </c>
      <c r="L44022" t="s">
        <v>226133</v>
      </c>
      <c r="M44022" t="s">
        <v>52</v>
      </c>
      <c r="O44022" s="1">
        <v>40551</v>
      </c>
      <c r="P44022">
        <v>483333</v>
      </c>
      <c r="Q44022" t="s">
        <v>226134</v>
      </c>
      <c r="R44022" t="s">
        <v>226135</v>
      </c>
      <c r="S44022" t="s">
        <v>226136</v>
      </c>
      <c r="T44022" t="s">
        <v>226137</v>
      </c>
      <c r="U44022" t="s">
        <v>34</v>
      </c>
    </row>
    <row r="44023" spans="11:26" x14ac:dyDescent="0.3">
      <c r="K44023" t="s">
        <v>226138</v>
      </c>
      <c r="L44023" t="s">
        <v>226139</v>
      </c>
      <c r="M44023" t="s">
        <v>28</v>
      </c>
      <c r="N44023" t="s">
        <v>40</v>
      </c>
      <c r="O44023" t="s">
        <v>16046</v>
      </c>
      <c r="P44023">
        <v>3000000</v>
      </c>
      <c r="Q44023" t="s">
        <v>226140</v>
      </c>
      <c r="R44023" t="s">
        <v>226141</v>
      </c>
      <c r="S44023" t="s">
        <v>226142</v>
      </c>
      <c r="T44023" t="s">
        <v>226143</v>
      </c>
      <c r="U44023" t="s">
        <v>34</v>
      </c>
      <c r="V44023" t="s">
        <v>46</v>
      </c>
      <c r="W44023" t="s">
        <v>106</v>
      </c>
      <c r="X44023" t="s">
        <v>107</v>
      </c>
      <c r="Y44023" t="s">
        <v>108</v>
      </c>
      <c r="Z44023" s="1">
        <v>41275</v>
      </c>
    </row>
    <row r="44024" spans="11:26" x14ac:dyDescent="0.3">
      <c r="K44024" t="s">
        <v>226144</v>
      </c>
      <c r="L44024" t="s">
        <v>226145</v>
      </c>
      <c r="M44024" t="s">
        <v>52</v>
      </c>
      <c r="O44024" t="s">
        <v>31954</v>
      </c>
      <c r="P44024">
        <v>20000</v>
      </c>
      <c r="Q44024" t="s">
        <v>226146</v>
      </c>
      <c r="R44024" t="s">
        <v>226147</v>
      </c>
      <c r="S44024" t="s">
        <v>226148</v>
      </c>
      <c r="T44024" t="s">
        <v>226149</v>
      </c>
      <c r="U44024" t="s">
        <v>34</v>
      </c>
      <c r="Z44024" s="1">
        <v>40913</v>
      </c>
    </row>
    <row r="44025" spans="11:26" x14ac:dyDescent="0.3">
      <c r="K44025" t="s">
        <v>226144</v>
      </c>
      <c r="L44025" t="s">
        <v>226150</v>
      </c>
      <c r="M44025" t="s">
        <v>52</v>
      </c>
      <c r="O44025" t="s">
        <v>14409</v>
      </c>
      <c r="P44025">
        <v>855000</v>
      </c>
      <c r="Q44025" t="s">
        <v>226151</v>
      </c>
      <c r="R44025" t="s">
        <v>226152</v>
      </c>
      <c r="S44025" t="s">
        <v>226153</v>
      </c>
      <c r="T44025" t="s">
        <v>1294</v>
      </c>
      <c r="U44025" t="s">
        <v>34</v>
      </c>
      <c r="V44025" t="s">
        <v>206</v>
      </c>
      <c r="W44025" t="s">
        <v>207</v>
      </c>
      <c r="X44025" t="s">
        <v>208</v>
      </c>
      <c r="Y44025" t="s">
        <v>208</v>
      </c>
      <c r="Z44025" s="1">
        <v>39448</v>
      </c>
    </row>
    <row r="44026" spans="11:26" x14ac:dyDescent="0.3">
      <c r="K44026" t="s">
        <v>226154</v>
      </c>
      <c r="L44026" t="s">
        <v>226155</v>
      </c>
      <c r="M44026" t="s">
        <v>324</v>
      </c>
      <c r="O44026" s="1">
        <v>41281</v>
      </c>
      <c r="Q44026" t="s">
        <v>226156</v>
      </c>
      <c r="R44026" t="s">
        <v>226157</v>
      </c>
      <c r="S44026" t="s">
        <v>226158</v>
      </c>
      <c r="T44026" t="s">
        <v>226159</v>
      </c>
      <c r="U44026" t="s">
        <v>178</v>
      </c>
      <c r="V44026" t="s">
        <v>46</v>
      </c>
      <c r="W44026" t="s">
        <v>106</v>
      </c>
      <c r="X44026" t="s">
        <v>107</v>
      </c>
      <c r="Y44026" t="s">
        <v>1882</v>
      </c>
      <c r="Z44026" t="s">
        <v>226160</v>
      </c>
    </row>
    <row r="44027" spans="11:26" x14ac:dyDescent="0.3">
      <c r="K44027" t="s">
        <v>226161</v>
      </c>
      <c r="L44027" t="s">
        <v>226162</v>
      </c>
      <c r="M44027" t="s">
        <v>324</v>
      </c>
      <c r="O44027" s="1">
        <v>41640</v>
      </c>
      <c r="Q44027" t="s">
        <v>226163</v>
      </c>
      <c r="R44027" t="s">
        <v>226164</v>
      </c>
      <c r="S44027" t="s">
        <v>226165</v>
      </c>
      <c r="U44027" t="s">
        <v>34</v>
      </c>
      <c r="V44027" t="s">
        <v>46</v>
      </c>
      <c r="W44027" t="s">
        <v>167</v>
      </c>
      <c r="X44027" t="s">
        <v>168</v>
      </c>
      <c r="Y44027" t="s">
        <v>169</v>
      </c>
      <c r="Z44027" t="s">
        <v>226166</v>
      </c>
    </row>
    <row r="44028" spans="11:26" x14ac:dyDescent="0.3">
      <c r="K44028" t="s">
        <v>226167</v>
      </c>
      <c r="L44028" t="s">
        <v>226168</v>
      </c>
      <c r="M44028" t="s">
        <v>28</v>
      </c>
      <c r="N44028" t="s">
        <v>40</v>
      </c>
      <c r="O44028" s="1">
        <v>39784</v>
      </c>
      <c r="P44028">
        <v>20000000</v>
      </c>
      <c r="Q44028" t="s">
        <v>226169</v>
      </c>
      <c r="R44028" t="s">
        <v>226170</v>
      </c>
      <c r="T44028" t="s">
        <v>74</v>
      </c>
      <c r="U44028" t="s">
        <v>34</v>
      </c>
    </row>
    <row r="44029" spans="11:26" x14ac:dyDescent="0.3">
      <c r="K44029" t="s">
        <v>226171</v>
      </c>
      <c r="L44029" t="s">
        <v>226172</v>
      </c>
      <c r="M44029" t="s">
        <v>28</v>
      </c>
      <c r="O44029" t="s">
        <v>3557</v>
      </c>
      <c r="P44029">
        <v>1029280</v>
      </c>
      <c r="Q44029" t="s">
        <v>226173</v>
      </c>
      <c r="R44029" t="s">
        <v>226174</v>
      </c>
      <c r="S44029" t="s">
        <v>226175</v>
      </c>
      <c r="T44029" t="s">
        <v>226176</v>
      </c>
      <c r="U44029" t="s">
        <v>34</v>
      </c>
      <c r="V44029" t="s">
        <v>46</v>
      </c>
      <c r="W44029" t="s">
        <v>106</v>
      </c>
      <c r="X44029" t="s">
        <v>107</v>
      </c>
      <c r="Y44029" t="s">
        <v>1975</v>
      </c>
      <c r="Z44029" s="1">
        <v>40919</v>
      </c>
    </row>
    <row r="44030" spans="11:26" x14ac:dyDescent="0.3">
      <c r="K44030" t="s">
        <v>226171</v>
      </c>
      <c r="L44030" t="s">
        <v>226177</v>
      </c>
      <c r="M44030" t="s">
        <v>28</v>
      </c>
      <c r="O44030" t="s">
        <v>54606</v>
      </c>
      <c r="P44030">
        <v>1385700</v>
      </c>
      <c r="Q44030" t="s">
        <v>226178</v>
      </c>
      <c r="R44030" t="s">
        <v>226179</v>
      </c>
      <c r="S44030" t="s">
        <v>226180</v>
      </c>
      <c r="T44030" t="s">
        <v>17895</v>
      </c>
      <c r="U44030" t="s">
        <v>34</v>
      </c>
      <c r="Z44030" t="s">
        <v>2544</v>
      </c>
    </row>
    <row r="44031" spans="11:26" x14ac:dyDescent="0.3">
      <c r="K44031" t="s">
        <v>226171</v>
      </c>
      <c r="L44031" t="s">
        <v>226181</v>
      </c>
      <c r="M44031" t="s">
        <v>28</v>
      </c>
      <c r="O44031" t="s">
        <v>7911</v>
      </c>
      <c r="P44031">
        <v>1654880</v>
      </c>
      <c r="Q44031" t="s">
        <v>226182</v>
      </c>
      <c r="R44031" t="s">
        <v>226183</v>
      </c>
      <c r="S44031" t="s">
        <v>226184</v>
      </c>
      <c r="T44031" t="s">
        <v>89106</v>
      </c>
      <c r="U44031" t="s">
        <v>34</v>
      </c>
      <c r="V44031" t="s">
        <v>96</v>
      </c>
    </row>
    <row r="44032" spans="11:26" x14ac:dyDescent="0.3">
      <c r="K44032" t="s">
        <v>226185</v>
      </c>
      <c r="L44032" t="s">
        <v>226186</v>
      </c>
      <c r="M44032" t="s">
        <v>324</v>
      </c>
      <c r="O44032" t="s">
        <v>89048</v>
      </c>
      <c r="P44032">
        <v>161000</v>
      </c>
      <c r="Q44032" t="s">
        <v>226187</v>
      </c>
      <c r="R44032" t="s">
        <v>226188</v>
      </c>
      <c r="S44032" t="s">
        <v>226189</v>
      </c>
      <c r="T44032" t="s">
        <v>226190</v>
      </c>
      <c r="U44032" t="s">
        <v>34</v>
      </c>
      <c r="V44032" t="s">
        <v>46</v>
      </c>
      <c r="W44032" t="s">
        <v>167</v>
      </c>
      <c r="X44032" t="s">
        <v>168</v>
      </c>
      <c r="Y44032" t="s">
        <v>169</v>
      </c>
      <c r="Z44032" s="1">
        <v>39448</v>
      </c>
    </row>
    <row r="44033" spans="11:26" x14ac:dyDescent="0.3">
      <c r="K44033" t="s">
        <v>226185</v>
      </c>
      <c r="L44033" t="s">
        <v>226191</v>
      </c>
      <c r="M44033" t="s">
        <v>749</v>
      </c>
      <c r="O44033" t="s">
        <v>15352</v>
      </c>
      <c r="P44033">
        <v>77000</v>
      </c>
      <c r="Q44033" t="s">
        <v>226192</v>
      </c>
      <c r="R44033" t="s">
        <v>226193</v>
      </c>
      <c r="S44033" t="s">
        <v>226194</v>
      </c>
      <c r="T44033" t="s">
        <v>115</v>
      </c>
      <c r="U44033" t="s">
        <v>34</v>
      </c>
      <c r="Z44033" s="1">
        <v>39814</v>
      </c>
    </row>
    <row r="44034" spans="11:26" x14ac:dyDescent="0.3">
      <c r="K44034" t="s">
        <v>226195</v>
      </c>
      <c r="L44034" t="s">
        <v>226196</v>
      </c>
      <c r="M44034" t="s">
        <v>28</v>
      </c>
      <c r="O44034" t="s">
        <v>9354</v>
      </c>
      <c r="P44034">
        <v>13329064</v>
      </c>
      <c r="Q44034" t="s">
        <v>226197</v>
      </c>
      <c r="R44034" t="s">
        <v>226198</v>
      </c>
      <c r="S44034" t="s">
        <v>226199</v>
      </c>
      <c r="T44034" t="s">
        <v>226200</v>
      </c>
      <c r="U44034" t="s">
        <v>345</v>
      </c>
      <c r="V44034" t="s">
        <v>270</v>
      </c>
      <c r="W44034" t="s">
        <v>271</v>
      </c>
      <c r="X44034" t="s">
        <v>272</v>
      </c>
      <c r="Y44034" t="s">
        <v>272</v>
      </c>
      <c r="Z44034" s="1">
        <v>40918</v>
      </c>
    </row>
    <row r="44035" spans="11:26" x14ac:dyDescent="0.3">
      <c r="K44035" t="s">
        <v>226201</v>
      </c>
      <c r="L44035" t="s">
        <v>226202</v>
      </c>
      <c r="M44035" t="s">
        <v>52</v>
      </c>
      <c r="O44035" t="s">
        <v>5024</v>
      </c>
      <c r="P44035">
        <v>25000</v>
      </c>
      <c r="Q44035" t="s">
        <v>226203</v>
      </c>
      <c r="R44035" t="s">
        <v>226204</v>
      </c>
      <c r="S44035" t="s">
        <v>226205</v>
      </c>
      <c r="T44035" t="s">
        <v>226206</v>
      </c>
      <c r="U44035" t="s">
        <v>34</v>
      </c>
      <c r="Z44035" s="1">
        <v>41460</v>
      </c>
    </row>
    <row r="44036" spans="11:26" x14ac:dyDescent="0.3">
      <c r="K44036" t="s">
        <v>226207</v>
      </c>
      <c r="L44036" t="s">
        <v>226208</v>
      </c>
      <c r="M44036" t="s">
        <v>28</v>
      </c>
      <c r="O44036" s="1">
        <v>42250</v>
      </c>
      <c r="Q44036" t="s">
        <v>226209</v>
      </c>
      <c r="R44036" t="s">
        <v>226210</v>
      </c>
      <c r="S44036" t="s">
        <v>226211</v>
      </c>
      <c r="T44036" t="s">
        <v>85</v>
      </c>
      <c r="U44036" t="s">
        <v>178</v>
      </c>
      <c r="V44036" t="s">
        <v>46</v>
      </c>
      <c r="W44036" t="s">
        <v>260</v>
      </c>
      <c r="X44036" t="s">
        <v>402</v>
      </c>
      <c r="Y44036" t="s">
        <v>536</v>
      </c>
    </row>
    <row r="44037" spans="11:26" x14ac:dyDescent="0.3">
      <c r="K44037" t="s">
        <v>226212</v>
      </c>
      <c r="L44037" t="s">
        <v>226213</v>
      </c>
      <c r="M44037" t="s">
        <v>28</v>
      </c>
      <c r="N44037" t="s">
        <v>29</v>
      </c>
      <c r="O44037" s="1">
        <v>40920</v>
      </c>
      <c r="P44037">
        <v>4300000</v>
      </c>
      <c r="Q44037" t="s">
        <v>226214</v>
      </c>
      <c r="R44037" t="s">
        <v>226215</v>
      </c>
      <c r="T44037" t="s">
        <v>226216</v>
      </c>
      <c r="U44037" t="s">
        <v>34</v>
      </c>
    </row>
    <row r="44038" spans="11:26" x14ac:dyDescent="0.3">
      <c r="K44038" t="s">
        <v>226212</v>
      </c>
      <c r="L44038" t="s">
        <v>226217</v>
      </c>
      <c r="M44038" t="s">
        <v>28</v>
      </c>
      <c r="O44038" s="1">
        <v>39814</v>
      </c>
      <c r="P44038">
        <v>15000</v>
      </c>
      <c r="Q44038" t="s">
        <v>226218</v>
      </c>
      <c r="R44038" t="s">
        <v>226219</v>
      </c>
      <c r="S44038" t="s">
        <v>226220</v>
      </c>
      <c r="T44038" t="s">
        <v>226221</v>
      </c>
      <c r="U44038" t="s">
        <v>34</v>
      </c>
      <c r="V44038" t="s">
        <v>46</v>
      </c>
      <c r="W44038" t="s">
        <v>142</v>
      </c>
      <c r="X44038" t="s">
        <v>2149</v>
      </c>
      <c r="Y44038" t="s">
        <v>3061</v>
      </c>
      <c r="Z44038" s="1">
        <v>41275</v>
      </c>
    </row>
    <row r="44039" spans="11:26" x14ac:dyDescent="0.3">
      <c r="K44039" t="s">
        <v>226212</v>
      </c>
      <c r="L44039" t="s">
        <v>226222</v>
      </c>
      <c r="M44039" t="s">
        <v>28</v>
      </c>
      <c r="N44039" t="s">
        <v>40</v>
      </c>
      <c r="O44039" t="s">
        <v>3191</v>
      </c>
      <c r="P44039">
        <v>3000000</v>
      </c>
      <c r="Q44039" t="s">
        <v>226223</v>
      </c>
      <c r="R44039" t="s">
        <v>226224</v>
      </c>
      <c r="S44039" t="s">
        <v>226225</v>
      </c>
      <c r="T44039" t="s">
        <v>226226</v>
      </c>
      <c r="U44039" t="s">
        <v>34</v>
      </c>
      <c r="V44039" t="s">
        <v>924</v>
      </c>
      <c r="W44039">
        <v>29</v>
      </c>
      <c r="X44039" t="s">
        <v>1263</v>
      </c>
      <c r="Y44039" t="s">
        <v>1263</v>
      </c>
    </row>
    <row r="44040" spans="11:26" x14ac:dyDescent="0.3">
      <c r="K44040" t="s">
        <v>226212</v>
      </c>
      <c r="L44040" t="s">
        <v>226227</v>
      </c>
      <c r="M44040" t="s">
        <v>52</v>
      </c>
      <c r="O44040" t="s">
        <v>40151</v>
      </c>
      <c r="P44040">
        <v>650000</v>
      </c>
      <c r="Q44040" t="s">
        <v>226228</v>
      </c>
      <c r="R44040" t="s">
        <v>226229</v>
      </c>
      <c r="S44040" t="s">
        <v>226230</v>
      </c>
      <c r="T44040" t="s">
        <v>226231</v>
      </c>
      <c r="U44040" t="s">
        <v>345</v>
      </c>
      <c r="Z44040" t="s">
        <v>153260</v>
      </c>
    </row>
    <row r="44041" spans="11:26" x14ac:dyDescent="0.3">
      <c r="K44041" t="s">
        <v>226212</v>
      </c>
      <c r="L44041" t="s">
        <v>226232</v>
      </c>
      <c r="M44041" t="s">
        <v>52</v>
      </c>
      <c r="O44041" s="1">
        <v>39814</v>
      </c>
      <c r="P44041">
        <v>30000</v>
      </c>
      <c r="Q44041" t="s">
        <v>226233</v>
      </c>
      <c r="R44041" t="s">
        <v>226234</v>
      </c>
      <c r="S44041" t="s">
        <v>226235</v>
      </c>
      <c r="T44041" t="s">
        <v>85</v>
      </c>
      <c r="U44041" t="s">
        <v>34</v>
      </c>
      <c r="V44041" t="s">
        <v>1174</v>
      </c>
      <c r="W44041">
        <v>5</v>
      </c>
      <c r="X44041" t="s">
        <v>1175</v>
      </c>
      <c r="Y44041" t="s">
        <v>1175</v>
      </c>
      <c r="Z44041" s="1">
        <v>41275</v>
      </c>
    </row>
    <row r="44042" spans="11:26" x14ac:dyDescent="0.3">
      <c r="K44042" t="s">
        <v>226236</v>
      </c>
      <c r="L44042" t="s">
        <v>226237</v>
      </c>
      <c r="M44042" t="s">
        <v>52</v>
      </c>
      <c r="O44042" s="1">
        <v>39851</v>
      </c>
      <c r="P44042">
        <v>50000</v>
      </c>
      <c r="Q44042" t="s">
        <v>226238</v>
      </c>
      <c r="R44042" t="s">
        <v>226239</v>
      </c>
      <c r="S44042" t="s">
        <v>226240</v>
      </c>
      <c r="T44042" t="s">
        <v>226241</v>
      </c>
      <c r="U44042" t="s">
        <v>34</v>
      </c>
      <c r="V44042" t="s">
        <v>6956</v>
      </c>
      <c r="W44042">
        <v>40</v>
      </c>
      <c r="X44042" t="s">
        <v>6957</v>
      </c>
      <c r="Y44042" t="s">
        <v>6957</v>
      </c>
      <c r="Z44042" s="1">
        <v>40909</v>
      </c>
    </row>
    <row r="44043" spans="11:26" x14ac:dyDescent="0.3">
      <c r="K44043" t="s">
        <v>226236</v>
      </c>
      <c r="L44043" t="s">
        <v>226242</v>
      </c>
      <c r="M44043" t="s">
        <v>52</v>
      </c>
      <c r="O44043" s="1">
        <v>40822</v>
      </c>
      <c r="P44043">
        <v>50000</v>
      </c>
      <c r="Q44043" t="s">
        <v>226243</v>
      </c>
      <c r="R44043" t="s">
        <v>226244</v>
      </c>
      <c r="S44043" t="s">
        <v>226245</v>
      </c>
      <c r="T44043" t="s">
        <v>226246</v>
      </c>
      <c r="U44043" t="s">
        <v>34</v>
      </c>
      <c r="V44043" t="s">
        <v>46</v>
      </c>
      <c r="W44043" t="s">
        <v>106</v>
      </c>
      <c r="X44043" t="s">
        <v>107</v>
      </c>
      <c r="Y44043" t="s">
        <v>116</v>
      </c>
      <c r="Z44043" s="1">
        <v>41282</v>
      </c>
    </row>
    <row r="44044" spans="11:26" x14ac:dyDescent="0.3">
      <c r="K44044" t="s">
        <v>226247</v>
      </c>
      <c r="L44044" t="s">
        <v>226248</v>
      </c>
      <c r="M44044" t="s">
        <v>52</v>
      </c>
      <c r="O44044" t="s">
        <v>74305</v>
      </c>
      <c r="P44044">
        <v>270000</v>
      </c>
      <c r="Q44044" t="s">
        <v>226249</v>
      </c>
      <c r="R44044" t="s">
        <v>226250</v>
      </c>
      <c r="S44044" t="s">
        <v>226251</v>
      </c>
      <c r="T44044" t="s">
        <v>2431</v>
      </c>
      <c r="U44044" t="s">
        <v>34</v>
      </c>
      <c r="V44044" t="s">
        <v>46</v>
      </c>
      <c r="W44044" t="s">
        <v>106</v>
      </c>
      <c r="X44044" t="s">
        <v>107</v>
      </c>
      <c r="Y44044" t="s">
        <v>116</v>
      </c>
    </row>
    <row r="44045" spans="11:26" x14ac:dyDescent="0.3">
      <c r="K44045" t="s">
        <v>226247</v>
      </c>
      <c r="L44045" t="s">
        <v>226252</v>
      </c>
      <c r="M44045" t="s">
        <v>52</v>
      </c>
      <c r="O44045" s="1">
        <v>39335</v>
      </c>
      <c r="P44045">
        <v>250000</v>
      </c>
      <c r="Q44045" t="s">
        <v>226253</v>
      </c>
      <c r="R44045" t="s">
        <v>226254</v>
      </c>
      <c r="T44045" t="s">
        <v>226255</v>
      </c>
      <c r="U44045" t="s">
        <v>34</v>
      </c>
      <c r="V44045" t="s">
        <v>46</v>
      </c>
      <c r="W44045" t="s">
        <v>167</v>
      </c>
      <c r="X44045" t="s">
        <v>168</v>
      </c>
      <c r="Y44045" t="s">
        <v>169</v>
      </c>
      <c r="Z44045" s="1">
        <v>41187</v>
      </c>
    </row>
    <row r="44046" spans="11:26" x14ac:dyDescent="0.3">
      <c r="K44046" t="s">
        <v>226256</v>
      </c>
      <c r="L44046" t="s">
        <v>226257</v>
      </c>
      <c r="M44046" t="s">
        <v>52</v>
      </c>
      <c r="O44046" t="s">
        <v>12122</v>
      </c>
      <c r="P44046">
        <v>70000</v>
      </c>
      <c r="Q44046" t="s">
        <v>226258</v>
      </c>
      <c r="R44046" t="s">
        <v>226259</v>
      </c>
      <c r="S44046" t="s">
        <v>226260</v>
      </c>
      <c r="T44046" t="s">
        <v>226261</v>
      </c>
      <c r="U44046" t="s">
        <v>34</v>
      </c>
      <c r="V44046" t="s">
        <v>1174</v>
      </c>
      <c r="W44046">
        <v>5</v>
      </c>
      <c r="X44046" t="s">
        <v>1175</v>
      </c>
      <c r="Y44046" t="s">
        <v>1175</v>
      </c>
      <c r="Z44046" s="1">
        <v>41097</v>
      </c>
    </row>
    <row r="44047" spans="11:26" x14ac:dyDescent="0.3">
      <c r="K44047" t="s">
        <v>226262</v>
      </c>
      <c r="L44047" t="s">
        <v>226263</v>
      </c>
      <c r="M44047" t="s">
        <v>52</v>
      </c>
      <c r="O44047" s="1">
        <v>40188</v>
      </c>
      <c r="P44047">
        <v>1500000</v>
      </c>
      <c r="Q44047" t="s">
        <v>226264</v>
      </c>
      <c r="R44047" t="s">
        <v>226265</v>
      </c>
      <c r="S44047" t="s">
        <v>226266</v>
      </c>
      <c r="T44047" t="s">
        <v>85</v>
      </c>
      <c r="U44047" t="s">
        <v>345</v>
      </c>
      <c r="V44047" t="s">
        <v>46</v>
      </c>
      <c r="W44047" t="s">
        <v>106</v>
      </c>
      <c r="X44047" t="s">
        <v>107</v>
      </c>
      <c r="Y44047" t="s">
        <v>2134</v>
      </c>
      <c r="Z44047" s="1">
        <v>38721</v>
      </c>
    </row>
    <row r="44048" spans="11:26" x14ac:dyDescent="0.3">
      <c r="K44048" t="s">
        <v>226262</v>
      </c>
      <c r="L44048" t="s">
        <v>226267</v>
      </c>
      <c r="M44048" t="s">
        <v>28</v>
      </c>
      <c r="N44048" t="s">
        <v>40</v>
      </c>
      <c r="O44048" s="1">
        <v>41795</v>
      </c>
      <c r="P44048">
        <v>2000000</v>
      </c>
      <c r="Q44048" t="s">
        <v>226268</v>
      </c>
      <c r="R44048" t="s">
        <v>226269</v>
      </c>
      <c r="S44048" t="s">
        <v>226270</v>
      </c>
      <c r="T44048" t="s">
        <v>226271</v>
      </c>
      <c r="U44048" t="s">
        <v>34</v>
      </c>
      <c r="V44048" t="s">
        <v>206</v>
      </c>
      <c r="W44048" t="s">
        <v>207</v>
      </c>
      <c r="X44048" t="s">
        <v>208</v>
      </c>
      <c r="Y44048" t="s">
        <v>208</v>
      </c>
      <c r="Z44048" s="1">
        <v>40791</v>
      </c>
    </row>
    <row r="44049" spans="11:26" x14ac:dyDescent="0.3">
      <c r="K44049" t="s">
        <v>226262</v>
      </c>
      <c r="L44049" t="s">
        <v>226272</v>
      </c>
      <c r="M44049" t="s">
        <v>28</v>
      </c>
      <c r="O44049" t="s">
        <v>48840</v>
      </c>
      <c r="P44049">
        <v>599998</v>
      </c>
      <c r="Q44049" t="s">
        <v>226273</v>
      </c>
      <c r="R44049" t="s">
        <v>226274</v>
      </c>
      <c r="S44049" t="s">
        <v>226275</v>
      </c>
      <c r="T44049" t="s">
        <v>85</v>
      </c>
      <c r="U44049" t="s">
        <v>34</v>
      </c>
      <c r="V44049" t="s">
        <v>206</v>
      </c>
      <c r="W44049" t="s">
        <v>207</v>
      </c>
      <c r="X44049" t="s">
        <v>208</v>
      </c>
      <c r="Y44049" t="s">
        <v>208</v>
      </c>
      <c r="Z44049" s="1">
        <v>39083</v>
      </c>
    </row>
    <row r="44050" spans="11:26" x14ac:dyDescent="0.3">
      <c r="K44050" t="s">
        <v>226262</v>
      </c>
      <c r="L44050" t="s">
        <v>226276</v>
      </c>
      <c r="M44050" t="s">
        <v>28</v>
      </c>
      <c r="O44050" s="1">
        <v>41184</v>
      </c>
      <c r="P44050">
        <v>160000</v>
      </c>
      <c r="Q44050" t="s">
        <v>226277</v>
      </c>
      <c r="R44050" t="s">
        <v>226278</v>
      </c>
      <c r="S44050" t="s">
        <v>226279</v>
      </c>
      <c r="T44050" t="s">
        <v>115</v>
      </c>
      <c r="U44050" t="s">
        <v>345</v>
      </c>
      <c r="V44050" t="s">
        <v>35</v>
      </c>
      <c r="W44050">
        <v>7</v>
      </c>
      <c r="X44050" t="s">
        <v>1130</v>
      </c>
      <c r="Y44050" t="s">
        <v>1130</v>
      </c>
      <c r="Z44050" s="1">
        <v>40179</v>
      </c>
    </row>
    <row r="44051" spans="11:26" x14ac:dyDescent="0.3">
      <c r="K44051" t="s">
        <v>226262</v>
      </c>
      <c r="L44051" t="s">
        <v>226280</v>
      </c>
      <c r="M44051" t="s">
        <v>28</v>
      </c>
      <c r="O44051" t="s">
        <v>18290</v>
      </c>
      <c r="P44051">
        <v>2000000</v>
      </c>
      <c r="Q44051" t="s">
        <v>226281</v>
      </c>
      <c r="R44051" t="s">
        <v>226282</v>
      </c>
      <c r="S44051" t="s">
        <v>226283</v>
      </c>
      <c r="T44051" t="s">
        <v>85</v>
      </c>
      <c r="U44051" t="s">
        <v>34</v>
      </c>
      <c r="V44051" t="s">
        <v>46</v>
      </c>
      <c r="W44051" t="s">
        <v>106</v>
      </c>
      <c r="X44051" t="s">
        <v>107</v>
      </c>
      <c r="Y44051" t="s">
        <v>20763</v>
      </c>
      <c r="Z44051" s="1">
        <v>40179</v>
      </c>
    </row>
    <row r="44052" spans="11:26" x14ac:dyDescent="0.3">
      <c r="K44052" t="s">
        <v>226284</v>
      </c>
      <c r="L44052" t="s">
        <v>226285</v>
      </c>
      <c r="M44052" t="s">
        <v>28</v>
      </c>
      <c r="O44052" s="1">
        <v>42010</v>
      </c>
      <c r="P44052">
        <v>150000</v>
      </c>
      <c r="Q44052" t="s">
        <v>226286</v>
      </c>
      <c r="R44052" t="s">
        <v>226287</v>
      </c>
      <c r="S44052" t="s">
        <v>226288</v>
      </c>
      <c r="T44052" t="s">
        <v>5378</v>
      </c>
      <c r="U44052" t="s">
        <v>34</v>
      </c>
      <c r="V44052" t="s">
        <v>46</v>
      </c>
      <c r="W44052" t="s">
        <v>1081</v>
      </c>
      <c r="X44052" t="s">
        <v>1082</v>
      </c>
      <c r="Y44052" t="s">
        <v>2770</v>
      </c>
      <c r="Z44052" s="1">
        <v>41640</v>
      </c>
    </row>
    <row r="44053" spans="11:26" x14ac:dyDescent="0.3">
      <c r="K44053" t="s">
        <v>226284</v>
      </c>
      <c r="L44053" t="s">
        <v>226289</v>
      </c>
      <c r="M44053" t="s">
        <v>28</v>
      </c>
      <c r="O44053" s="1">
        <v>41646</v>
      </c>
      <c r="P44053">
        <v>300000</v>
      </c>
      <c r="Q44053" t="s">
        <v>226290</v>
      </c>
      <c r="R44053" t="s">
        <v>226291</v>
      </c>
      <c r="S44053" t="s">
        <v>226292</v>
      </c>
      <c r="T44053" t="s">
        <v>85</v>
      </c>
      <c r="U44053" t="s">
        <v>345</v>
      </c>
    </row>
    <row r="44054" spans="11:26" x14ac:dyDescent="0.3">
      <c r="K44054" t="s">
        <v>226284</v>
      </c>
      <c r="L44054" t="s">
        <v>226293</v>
      </c>
      <c r="M44054" t="s">
        <v>52</v>
      </c>
      <c r="O44054" s="1">
        <v>41281</v>
      </c>
      <c r="P44054">
        <v>90000</v>
      </c>
      <c r="Q44054" t="s">
        <v>226294</v>
      </c>
      <c r="R44054" t="s">
        <v>226295</v>
      </c>
      <c r="S44054" t="s">
        <v>226296</v>
      </c>
      <c r="T44054" t="s">
        <v>226297</v>
      </c>
      <c r="U44054" t="s">
        <v>345</v>
      </c>
      <c r="V44054" t="s">
        <v>46</v>
      </c>
      <c r="W44054" t="s">
        <v>106</v>
      </c>
      <c r="X44054" t="s">
        <v>151</v>
      </c>
      <c r="Y44054" t="s">
        <v>151</v>
      </c>
      <c r="Z44054" t="s">
        <v>119412</v>
      </c>
    </row>
    <row r="44055" spans="11:26" x14ac:dyDescent="0.3">
      <c r="K44055" t="s">
        <v>226298</v>
      </c>
      <c r="L44055" t="s">
        <v>226299</v>
      </c>
      <c r="M44055" t="s">
        <v>28</v>
      </c>
      <c r="O44055" t="s">
        <v>74226</v>
      </c>
      <c r="P44055">
        <v>16500000</v>
      </c>
      <c r="Q44055" t="s">
        <v>226300</v>
      </c>
      <c r="R44055" t="s">
        <v>226301</v>
      </c>
      <c r="S44055" t="s">
        <v>226302</v>
      </c>
      <c r="T44055" t="s">
        <v>74</v>
      </c>
      <c r="U44055" t="s">
        <v>34</v>
      </c>
      <c r="V44055" t="s">
        <v>46</v>
      </c>
      <c r="W44055" t="s">
        <v>1081</v>
      </c>
      <c r="X44055" t="s">
        <v>1082</v>
      </c>
      <c r="Y44055" t="s">
        <v>1082</v>
      </c>
      <c r="Z44055" t="s">
        <v>20544</v>
      </c>
    </row>
    <row r="44056" spans="11:26" x14ac:dyDescent="0.3">
      <c r="K44056" t="s">
        <v>226303</v>
      </c>
      <c r="L44056" t="s">
        <v>226304</v>
      </c>
      <c r="M44056" t="s">
        <v>52</v>
      </c>
      <c r="O44056" s="1">
        <v>41284</v>
      </c>
      <c r="Q44056" t="s">
        <v>226305</v>
      </c>
      <c r="R44056" t="s">
        <v>226306</v>
      </c>
      <c r="S44056" t="s">
        <v>226307</v>
      </c>
      <c r="T44056" t="s">
        <v>226308</v>
      </c>
      <c r="U44056" t="s">
        <v>34</v>
      </c>
      <c r="V44056" t="s">
        <v>46</v>
      </c>
      <c r="W44056" t="s">
        <v>167</v>
      </c>
      <c r="X44056" t="s">
        <v>168</v>
      </c>
      <c r="Y44056" t="s">
        <v>169</v>
      </c>
      <c r="Z44056" s="1">
        <v>40909</v>
      </c>
    </row>
    <row r="44057" spans="11:26" x14ac:dyDescent="0.3">
      <c r="K44057" t="s">
        <v>226303</v>
      </c>
      <c r="L44057" t="s">
        <v>226309</v>
      </c>
      <c r="M44057" t="s">
        <v>52</v>
      </c>
      <c r="O44057" s="1">
        <v>41275</v>
      </c>
      <c r="Q44057" t="s">
        <v>226310</v>
      </c>
      <c r="R44057" t="s">
        <v>226311</v>
      </c>
      <c r="S44057" t="s">
        <v>226312</v>
      </c>
      <c r="T44057" t="s">
        <v>85</v>
      </c>
      <c r="U44057" t="s">
        <v>34</v>
      </c>
      <c r="V44057" t="s">
        <v>454</v>
      </c>
      <c r="W44057">
        <v>17</v>
      </c>
      <c r="X44057" t="s">
        <v>776</v>
      </c>
      <c r="Y44057" t="s">
        <v>776</v>
      </c>
      <c r="Z44057" s="1">
        <v>39449</v>
      </c>
    </row>
    <row r="44058" spans="11:26" x14ac:dyDescent="0.3">
      <c r="K44058" t="s">
        <v>226313</v>
      </c>
      <c r="L44058" t="s">
        <v>226314</v>
      </c>
      <c r="M44058" t="s">
        <v>28</v>
      </c>
      <c r="N44058" t="s">
        <v>40</v>
      </c>
      <c r="O44058" t="s">
        <v>85739</v>
      </c>
      <c r="P44058">
        <v>5500000</v>
      </c>
      <c r="Q44058" t="s">
        <v>226315</v>
      </c>
      <c r="R44058" t="s">
        <v>226316</v>
      </c>
      <c r="S44058" t="s">
        <v>226317</v>
      </c>
      <c r="T44058" t="s">
        <v>85</v>
      </c>
      <c r="U44058" t="s">
        <v>178</v>
      </c>
      <c r="V44058" t="s">
        <v>206</v>
      </c>
      <c r="W44058" t="s">
        <v>5797</v>
      </c>
      <c r="Z44058" s="1">
        <v>40179</v>
      </c>
    </row>
    <row r="44059" spans="11:26" x14ac:dyDescent="0.3">
      <c r="K44059" t="s">
        <v>226318</v>
      </c>
      <c r="L44059" t="s">
        <v>226319</v>
      </c>
      <c r="M44059" t="s">
        <v>28</v>
      </c>
      <c r="O44059" s="1">
        <v>39030</v>
      </c>
      <c r="P44059">
        <v>10000000</v>
      </c>
      <c r="Q44059" t="s">
        <v>226320</v>
      </c>
      <c r="R44059" t="s">
        <v>226321</v>
      </c>
      <c r="S44059" t="s">
        <v>226322</v>
      </c>
      <c r="T44059" t="s">
        <v>85</v>
      </c>
      <c r="U44059" t="s">
        <v>34</v>
      </c>
      <c r="V44059" t="s">
        <v>598</v>
      </c>
      <c r="W44059">
        <v>26</v>
      </c>
      <c r="X44059" t="s">
        <v>599</v>
      </c>
      <c r="Y44059" t="s">
        <v>599</v>
      </c>
      <c r="Z44059" s="1">
        <v>36161</v>
      </c>
    </row>
    <row r="44060" spans="11:26" x14ac:dyDescent="0.3">
      <c r="K44060" t="s">
        <v>226318</v>
      </c>
      <c r="L44060" t="s">
        <v>226323</v>
      </c>
      <c r="M44060" t="s">
        <v>28</v>
      </c>
      <c r="O44060" t="s">
        <v>46772</v>
      </c>
      <c r="P44060">
        <v>2500000</v>
      </c>
      <c r="Q44060" t="s">
        <v>226324</v>
      </c>
      <c r="R44060" t="s">
        <v>226325</v>
      </c>
      <c r="S44060" t="s">
        <v>226326</v>
      </c>
      <c r="T44060" t="s">
        <v>155449</v>
      </c>
      <c r="U44060" t="s">
        <v>178</v>
      </c>
      <c r="V44060" t="s">
        <v>46</v>
      </c>
      <c r="W44060" t="s">
        <v>106</v>
      </c>
      <c r="X44060" t="s">
        <v>107</v>
      </c>
      <c r="Y44060" t="s">
        <v>446</v>
      </c>
      <c r="Z44060" s="1">
        <v>39449</v>
      </c>
    </row>
    <row r="44061" spans="11:26" x14ac:dyDescent="0.3">
      <c r="K44061" t="s">
        <v>226318</v>
      </c>
      <c r="L44061" t="s">
        <v>226327</v>
      </c>
      <c r="M44061" t="s">
        <v>28</v>
      </c>
      <c r="O44061" t="s">
        <v>226328</v>
      </c>
      <c r="P44061">
        <v>5500000</v>
      </c>
      <c r="Q44061" t="s">
        <v>226329</v>
      </c>
      <c r="R44061" t="s">
        <v>226330</v>
      </c>
      <c r="S44061" t="s">
        <v>226331</v>
      </c>
      <c r="T44061" t="s">
        <v>85</v>
      </c>
      <c r="U44061" t="s">
        <v>34</v>
      </c>
      <c r="V44061" t="s">
        <v>559</v>
      </c>
      <c r="W44061">
        <v>11</v>
      </c>
      <c r="X44061" t="s">
        <v>828</v>
      </c>
      <c r="Y44061" t="s">
        <v>828</v>
      </c>
      <c r="Z44061" s="1">
        <v>40944</v>
      </c>
    </row>
    <row r="44062" spans="11:26" x14ac:dyDescent="0.3">
      <c r="K44062" t="s">
        <v>226318</v>
      </c>
      <c r="L44062" t="s">
        <v>226332</v>
      </c>
      <c r="M44062" t="s">
        <v>256</v>
      </c>
      <c r="O44062" t="s">
        <v>18959</v>
      </c>
      <c r="P44062">
        <v>3260000</v>
      </c>
      <c r="Q44062" t="s">
        <v>226333</v>
      </c>
      <c r="R44062" t="s">
        <v>226334</v>
      </c>
      <c r="T44062" t="s">
        <v>226335</v>
      </c>
      <c r="U44062" t="s">
        <v>34</v>
      </c>
    </row>
    <row r="44063" spans="11:26" x14ac:dyDescent="0.3">
      <c r="K44063" t="s">
        <v>226318</v>
      </c>
      <c r="L44063" t="s">
        <v>226336</v>
      </c>
      <c r="M44063" t="s">
        <v>223</v>
      </c>
      <c r="O44063" t="s">
        <v>29356</v>
      </c>
      <c r="P44063">
        <v>1000000</v>
      </c>
      <c r="Q44063" t="s">
        <v>226337</v>
      </c>
      <c r="R44063" t="s">
        <v>226338</v>
      </c>
      <c r="S44063" t="s">
        <v>226339</v>
      </c>
      <c r="T44063" t="s">
        <v>226340</v>
      </c>
      <c r="U44063" t="s">
        <v>34</v>
      </c>
      <c r="V44063" t="s">
        <v>206</v>
      </c>
      <c r="W44063" t="s">
        <v>207</v>
      </c>
      <c r="X44063" t="s">
        <v>208</v>
      </c>
      <c r="Y44063" t="s">
        <v>208</v>
      </c>
      <c r="Z44063" s="1">
        <v>41093</v>
      </c>
    </row>
    <row r="44064" spans="11:26" x14ac:dyDescent="0.3">
      <c r="K44064" t="s">
        <v>226341</v>
      </c>
      <c r="L44064" t="s">
        <v>226342</v>
      </c>
      <c r="M44064" t="s">
        <v>190</v>
      </c>
      <c r="O44064" t="s">
        <v>23105</v>
      </c>
      <c r="Q44064" t="s">
        <v>226343</v>
      </c>
      <c r="R44064" t="s">
        <v>226344</v>
      </c>
      <c r="S44064" t="s">
        <v>226345</v>
      </c>
      <c r="T44064" t="s">
        <v>85</v>
      </c>
      <c r="U44064" t="s">
        <v>34</v>
      </c>
      <c r="V44064" t="s">
        <v>206</v>
      </c>
      <c r="W44064" t="s">
        <v>207</v>
      </c>
      <c r="X44064" t="s">
        <v>208</v>
      </c>
      <c r="Y44064" t="s">
        <v>208</v>
      </c>
      <c r="Z44064" s="1">
        <v>37622</v>
      </c>
    </row>
    <row r="44065" spans="11:26" x14ac:dyDescent="0.3">
      <c r="K44065" t="s">
        <v>226346</v>
      </c>
      <c r="L44065" t="s">
        <v>226347</v>
      </c>
      <c r="M44065" t="s">
        <v>52</v>
      </c>
      <c r="O44065" s="1">
        <v>38360</v>
      </c>
      <c r="Q44065" t="s">
        <v>226348</v>
      </c>
      <c r="R44065" t="s">
        <v>226349</v>
      </c>
      <c r="S44065" t="s">
        <v>226350</v>
      </c>
      <c r="T44065" t="s">
        <v>11529</v>
      </c>
      <c r="U44065" t="s">
        <v>345</v>
      </c>
      <c r="V44065" t="s">
        <v>46</v>
      </c>
      <c r="W44065" t="s">
        <v>106</v>
      </c>
      <c r="X44065" t="s">
        <v>107</v>
      </c>
      <c r="Y44065" t="s">
        <v>446</v>
      </c>
      <c r="Z44065" s="1">
        <v>40544</v>
      </c>
    </row>
    <row r="44066" spans="11:26" x14ac:dyDescent="0.3">
      <c r="K44066" t="s">
        <v>226351</v>
      </c>
      <c r="L44066" t="s">
        <v>226352</v>
      </c>
      <c r="M44066" t="s">
        <v>28</v>
      </c>
      <c r="N44066" t="s">
        <v>40</v>
      </c>
      <c r="O44066" s="1">
        <v>38353</v>
      </c>
      <c r="P44066">
        <v>2030000</v>
      </c>
      <c r="Q44066" t="s">
        <v>226353</v>
      </c>
      <c r="R44066" t="s">
        <v>226354</v>
      </c>
      <c r="S44066" t="s">
        <v>226355</v>
      </c>
      <c r="T44066" t="s">
        <v>85</v>
      </c>
      <c r="U44066" t="s">
        <v>178</v>
      </c>
      <c r="V44066" t="s">
        <v>46</v>
      </c>
      <c r="W44066" t="s">
        <v>106</v>
      </c>
      <c r="X44066" t="s">
        <v>107</v>
      </c>
      <c r="Y44066" t="s">
        <v>116</v>
      </c>
    </row>
    <row r="44067" spans="11:26" x14ac:dyDescent="0.3">
      <c r="K44067" t="s">
        <v>226351</v>
      </c>
      <c r="L44067" t="s">
        <v>226356</v>
      </c>
      <c r="M44067" t="s">
        <v>28</v>
      </c>
      <c r="N44067" t="s">
        <v>29</v>
      </c>
      <c r="O44067" t="s">
        <v>4690</v>
      </c>
      <c r="P44067">
        <v>1450000</v>
      </c>
      <c r="Q44067" t="s">
        <v>226357</v>
      </c>
      <c r="R44067" t="s">
        <v>226358</v>
      </c>
      <c r="S44067" t="s">
        <v>226359</v>
      </c>
      <c r="T44067" t="s">
        <v>97519</v>
      </c>
      <c r="U44067" t="s">
        <v>34</v>
      </c>
      <c r="V44067" t="s">
        <v>46</v>
      </c>
      <c r="W44067" t="s">
        <v>1369</v>
      </c>
      <c r="X44067" t="s">
        <v>1370</v>
      </c>
      <c r="Y44067" t="s">
        <v>8187</v>
      </c>
      <c r="Z44067" s="1">
        <v>40544</v>
      </c>
    </row>
    <row r="44068" spans="11:26" x14ac:dyDescent="0.3">
      <c r="K44068" t="s">
        <v>226360</v>
      </c>
      <c r="L44068" t="s">
        <v>226361</v>
      </c>
      <c r="M44068" t="s">
        <v>28</v>
      </c>
      <c r="N44068" t="s">
        <v>29</v>
      </c>
      <c r="O44068" s="1">
        <v>39479</v>
      </c>
      <c r="P44068">
        <v>3000000</v>
      </c>
      <c r="Q44068" t="s">
        <v>226362</v>
      </c>
      <c r="R44068" t="s">
        <v>226363</v>
      </c>
      <c r="S44068" t="s">
        <v>226364</v>
      </c>
      <c r="T44068" t="s">
        <v>226365</v>
      </c>
      <c r="U44068" t="s">
        <v>34</v>
      </c>
      <c r="V44068" t="s">
        <v>46</v>
      </c>
      <c r="W44068" t="s">
        <v>1659</v>
      </c>
      <c r="X44068" t="s">
        <v>1660</v>
      </c>
      <c r="Y44068" t="s">
        <v>1660</v>
      </c>
      <c r="Z44068" t="s">
        <v>36717</v>
      </c>
    </row>
    <row r="44069" spans="11:26" x14ac:dyDescent="0.3">
      <c r="K44069" t="s">
        <v>226366</v>
      </c>
      <c r="L44069" t="s">
        <v>226367</v>
      </c>
      <c r="M44069" t="s">
        <v>256</v>
      </c>
      <c r="O44069" t="s">
        <v>62785</v>
      </c>
      <c r="P44069">
        <v>3000000</v>
      </c>
      <c r="Q44069" t="s">
        <v>226368</v>
      </c>
      <c r="R44069" t="s">
        <v>226369</v>
      </c>
      <c r="S44069" t="s">
        <v>226370</v>
      </c>
      <c r="T44069" t="s">
        <v>92979</v>
      </c>
      <c r="U44069" t="s">
        <v>34</v>
      </c>
      <c r="V44069" t="s">
        <v>206</v>
      </c>
      <c r="Z44069" s="1">
        <v>40916</v>
      </c>
    </row>
    <row r="44070" spans="11:26" x14ac:dyDescent="0.3">
      <c r="K44070" t="s">
        <v>226366</v>
      </c>
      <c r="L44070" t="s">
        <v>226371</v>
      </c>
      <c r="M44070" t="s">
        <v>28</v>
      </c>
      <c r="N44070" t="s">
        <v>40</v>
      </c>
      <c r="O44070" s="1">
        <v>39089</v>
      </c>
      <c r="P44070">
        <v>20000000</v>
      </c>
      <c r="Q44070" t="s">
        <v>226372</v>
      </c>
      <c r="R44070" t="s">
        <v>226373</v>
      </c>
      <c r="S44070" t="s">
        <v>226374</v>
      </c>
      <c r="T44070" t="s">
        <v>130717</v>
      </c>
      <c r="U44070" t="s">
        <v>34</v>
      </c>
      <c r="V44070" t="s">
        <v>46</v>
      </c>
      <c r="W44070" t="s">
        <v>167</v>
      </c>
      <c r="X44070" t="s">
        <v>168</v>
      </c>
      <c r="Y44070" t="s">
        <v>8771</v>
      </c>
      <c r="Z44070" s="1">
        <v>41649</v>
      </c>
    </row>
    <row r="44071" spans="11:26" x14ac:dyDescent="0.3">
      <c r="K44071" t="s">
        <v>226366</v>
      </c>
      <c r="L44071" t="s">
        <v>226375</v>
      </c>
      <c r="M44071" t="s">
        <v>256</v>
      </c>
      <c r="O44071" s="1">
        <v>39094</v>
      </c>
      <c r="P44071">
        <v>15000000</v>
      </c>
      <c r="Q44071" t="s">
        <v>226376</v>
      </c>
      <c r="R44071" t="s">
        <v>226377</v>
      </c>
      <c r="S44071" t="s">
        <v>226378</v>
      </c>
      <c r="T44071" t="s">
        <v>226379</v>
      </c>
      <c r="U44071" t="s">
        <v>34</v>
      </c>
      <c r="V44071" t="s">
        <v>46</v>
      </c>
      <c r="Z44071" s="1">
        <v>40544</v>
      </c>
    </row>
    <row r="44072" spans="11:26" x14ac:dyDescent="0.3">
      <c r="K44072" t="s">
        <v>226366</v>
      </c>
      <c r="L44072" t="s">
        <v>226380</v>
      </c>
      <c r="M44072" t="s">
        <v>28</v>
      </c>
      <c r="O44072" t="s">
        <v>14583</v>
      </c>
      <c r="P44072">
        <v>14000000</v>
      </c>
      <c r="Q44072" t="s">
        <v>226381</v>
      </c>
      <c r="R44072" t="s">
        <v>226382</v>
      </c>
      <c r="S44072" t="s">
        <v>226383</v>
      </c>
      <c r="T44072" t="s">
        <v>27379</v>
      </c>
      <c r="U44072" t="s">
        <v>34</v>
      </c>
      <c r="V44072" t="s">
        <v>1072</v>
      </c>
      <c r="W44072">
        <v>19</v>
      </c>
      <c r="X44072" t="s">
        <v>1073</v>
      </c>
      <c r="Y44072" t="s">
        <v>226384</v>
      </c>
    </row>
    <row r="44073" spans="11:26" x14ac:dyDescent="0.3">
      <c r="K44073" t="s">
        <v>226385</v>
      </c>
      <c r="L44073" t="s">
        <v>226386</v>
      </c>
      <c r="M44073" t="s">
        <v>52</v>
      </c>
      <c r="O44073" s="1">
        <v>39915</v>
      </c>
      <c r="Q44073" t="s">
        <v>226387</v>
      </c>
      <c r="R44073" t="s">
        <v>226388</v>
      </c>
      <c r="S44073" t="s">
        <v>226389</v>
      </c>
      <c r="T44073" t="s">
        <v>226390</v>
      </c>
      <c r="U44073" t="s">
        <v>34</v>
      </c>
      <c r="V44073" t="s">
        <v>46</v>
      </c>
      <c r="W44073" t="s">
        <v>228</v>
      </c>
      <c r="X44073" t="s">
        <v>229</v>
      </c>
      <c r="Y44073" t="s">
        <v>229</v>
      </c>
      <c r="Z44073" s="1">
        <v>41640</v>
      </c>
    </row>
    <row r="44074" spans="11:26" x14ac:dyDescent="0.3">
      <c r="K44074" t="s">
        <v>226391</v>
      </c>
      <c r="L44074" t="s">
        <v>226392</v>
      </c>
      <c r="M44074" t="s">
        <v>52</v>
      </c>
      <c r="O44074" s="1">
        <v>42037</v>
      </c>
      <c r="P44074">
        <v>2260052</v>
      </c>
      <c r="Q44074" t="s">
        <v>226393</v>
      </c>
      <c r="R44074" t="s">
        <v>226394</v>
      </c>
      <c r="S44074" t="s">
        <v>226395</v>
      </c>
      <c r="T44074" t="s">
        <v>226396</v>
      </c>
      <c r="U44074" t="s">
        <v>34</v>
      </c>
      <c r="V44074" t="s">
        <v>924</v>
      </c>
      <c r="W44074">
        <v>60</v>
      </c>
      <c r="X44074" t="s">
        <v>9247</v>
      </c>
      <c r="Y44074" t="s">
        <v>9247</v>
      </c>
      <c r="Z44074" s="1">
        <v>41640</v>
      </c>
    </row>
    <row r="44075" spans="11:26" x14ac:dyDescent="0.3">
      <c r="K44075" t="s">
        <v>226397</v>
      </c>
      <c r="L44075" t="s">
        <v>226398</v>
      </c>
      <c r="M44075" t="s">
        <v>256</v>
      </c>
      <c r="O44075" t="s">
        <v>2849</v>
      </c>
      <c r="P44075">
        <v>100000</v>
      </c>
      <c r="Q44075" t="s">
        <v>226399</v>
      </c>
      <c r="R44075" t="s">
        <v>226400</v>
      </c>
      <c r="S44075" t="s">
        <v>226401</v>
      </c>
      <c r="T44075" t="s">
        <v>85</v>
      </c>
      <c r="U44075" t="s">
        <v>178</v>
      </c>
      <c r="V44075" t="s">
        <v>206</v>
      </c>
      <c r="W44075" t="s">
        <v>207</v>
      </c>
      <c r="X44075" t="s">
        <v>208</v>
      </c>
      <c r="Y44075" t="s">
        <v>208</v>
      </c>
      <c r="Z44075" s="1">
        <v>39083</v>
      </c>
    </row>
    <row r="44076" spans="11:26" x14ac:dyDescent="0.3">
      <c r="K44076" t="s">
        <v>226402</v>
      </c>
      <c r="L44076" t="s">
        <v>226403</v>
      </c>
      <c r="M44076" t="s">
        <v>52</v>
      </c>
      <c r="O44076" s="1">
        <v>39083</v>
      </c>
      <c r="P44076">
        <v>50000</v>
      </c>
      <c r="Q44076" t="s">
        <v>226404</v>
      </c>
      <c r="R44076" t="s">
        <v>226405</v>
      </c>
      <c r="S44076" t="s">
        <v>226406</v>
      </c>
      <c r="T44076" t="s">
        <v>226407</v>
      </c>
      <c r="U44076" t="s">
        <v>178</v>
      </c>
      <c r="V44076" t="s">
        <v>46</v>
      </c>
      <c r="W44076" t="s">
        <v>106</v>
      </c>
      <c r="X44076" t="s">
        <v>107</v>
      </c>
      <c r="Y44076" t="s">
        <v>116</v>
      </c>
      <c r="Z44076" t="s">
        <v>226408</v>
      </c>
    </row>
    <row r="44077" spans="11:26" x14ac:dyDescent="0.3">
      <c r="K44077" t="s">
        <v>226409</v>
      </c>
      <c r="L44077" t="s">
        <v>226410</v>
      </c>
      <c r="M44077" t="s">
        <v>28</v>
      </c>
      <c r="O44077" s="1">
        <v>40330</v>
      </c>
      <c r="P44077">
        <v>13400000</v>
      </c>
      <c r="Q44077" t="s">
        <v>226411</v>
      </c>
      <c r="R44077" t="s">
        <v>226412</v>
      </c>
      <c r="S44077" t="s">
        <v>226413</v>
      </c>
      <c r="T44077" t="s">
        <v>226414</v>
      </c>
      <c r="U44077" t="s">
        <v>178</v>
      </c>
      <c r="V44077" t="s">
        <v>206</v>
      </c>
      <c r="W44077" t="s">
        <v>207</v>
      </c>
      <c r="X44077" t="s">
        <v>208</v>
      </c>
      <c r="Y44077" t="s">
        <v>208</v>
      </c>
      <c r="Z44077" s="1">
        <v>39092</v>
      </c>
    </row>
    <row r="44078" spans="11:26" x14ac:dyDescent="0.3">
      <c r="K44078" t="s">
        <v>226415</v>
      </c>
      <c r="L44078" t="s">
        <v>226416</v>
      </c>
      <c r="M44078" t="s">
        <v>28</v>
      </c>
      <c r="O44078" t="s">
        <v>46754</v>
      </c>
      <c r="P44078">
        <v>25130716</v>
      </c>
      <c r="Q44078" t="s">
        <v>226417</v>
      </c>
      <c r="R44078" t="s">
        <v>226418</v>
      </c>
      <c r="S44078" t="s">
        <v>226419</v>
      </c>
      <c r="T44078" t="s">
        <v>226420</v>
      </c>
      <c r="U44078" t="s">
        <v>34</v>
      </c>
      <c r="V44078" t="s">
        <v>46</v>
      </c>
      <c r="W44078" t="s">
        <v>167</v>
      </c>
      <c r="X44078" t="s">
        <v>168</v>
      </c>
      <c r="Y44078" t="s">
        <v>4849</v>
      </c>
      <c r="Z44078" t="s">
        <v>194434</v>
      </c>
    </row>
    <row r="44079" spans="11:26" x14ac:dyDescent="0.3">
      <c r="K44079" t="s">
        <v>226421</v>
      </c>
      <c r="L44079" t="s">
        <v>226422</v>
      </c>
      <c r="M44079" t="s">
        <v>28</v>
      </c>
      <c r="O44079" t="s">
        <v>5005</v>
      </c>
      <c r="P44079">
        <v>5000000</v>
      </c>
      <c r="Q44079" t="s">
        <v>226423</v>
      </c>
      <c r="R44079" t="s">
        <v>226424</v>
      </c>
      <c r="S44079" t="s">
        <v>226425</v>
      </c>
      <c r="T44079" t="s">
        <v>74</v>
      </c>
      <c r="U44079" t="s">
        <v>34</v>
      </c>
      <c r="V44079" t="s">
        <v>46</v>
      </c>
      <c r="W44079" t="s">
        <v>471</v>
      </c>
      <c r="X44079" t="s">
        <v>1482</v>
      </c>
      <c r="Y44079" t="s">
        <v>39881</v>
      </c>
      <c r="Z44079" s="1">
        <v>40909</v>
      </c>
    </row>
    <row r="44080" spans="11:26" x14ac:dyDescent="0.3">
      <c r="K44080" t="s">
        <v>226426</v>
      </c>
      <c r="L44080" t="s">
        <v>226427</v>
      </c>
      <c r="M44080" t="s">
        <v>28</v>
      </c>
      <c r="N44080" t="s">
        <v>40</v>
      </c>
      <c r="O44080" s="1">
        <v>41923</v>
      </c>
      <c r="P44080">
        <v>2703374</v>
      </c>
      <c r="Q44080" t="s">
        <v>226428</v>
      </c>
      <c r="R44080" t="s">
        <v>226429</v>
      </c>
      <c r="S44080" t="s">
        <v>226430</v>
      </c>
      <c r="T44080" t="s">
        <v>226431</v>
      </c>
      <c r="U44080" t="s">
        <v>34</v>
      </c>
      <c r="V44080" t="s">
        <v>46</v>
      </c>
      <c r="W44080" t="s">
        <v>167</v>
      </c>
      <c r="X44080" t="s">
        <v>168</v>
      </c>
      <c r="Y44080" t="s">
        <v>169</v>
      </c>
      <c r="Z44080" s="1">
        <v>41644</v>
      </c>
    </row>
    <row r="44081" spans="11:26" x14ac:dyDescent="0.3">
      <c r="K44081" t="s">
        <v>226432</v>
      </c>
      <c r="L44081" t="s">
        <v>226433</v>
      </c>
      <c r="M44081" t="s">
        <v>28</v>
      </c>
      <c r="N44081" t="s">
        <v>29</v>
      </c>
      <c r="O44081" s="1">
        <v>38355</v>
      </c>
      <c r="Q44081" t="s">
        <v>226434</v>
      </c>
      <c r="R44081" t="s">
        <v>226435</v>
      </c>
      <c r="S44081" t="s">
        <v>226436</v>
      </c>
      <c r="T44081" t="s">
        <v>226437</v>
      </c>
      <c r="U44081" t="s">
        <v>34</v>
      </c>
      <c r="V44081" t="s">
        <v>924</v>
      </c>
      <c r="W44081">
        <v>29</v>
      </c>
      <c r="X44081" t="s">
        <v>1263</v>
      </c>
      <c r="Y44081" t="s">
        <v>1263</v>
      </c>
      <c r="Z44081" s="1">
        <v>41275</v>
      </c>
    </row>
    <row r="44082" spans="11:26" x14ac:dyDescent="0.3">
      <c r="K44082" t="s">
        <v>226432</v>
      </c>
      <c r="L44082" t="s">
        <v>226438</v>
      </c>
      <c r="M44082" t="s">
        <v>91</v>
      </c>
      <c r="O44082" s="1">
        <v>36162</v>
      </c>
      <c r="Q44082" t="s">
        <v>226439</v>
      </c>
      <c r="R44082" t="s">
        <v>226440</v>
      </c>
      <c r="S44082" t="s">
        <v>226441</v>
      </c>
      <c r="T44082" t="s">
        <v>226442</v>
      </c>
      <c r="U44082" t="s">
        <v>34</v>
      </c>
      <c r="V44082" t="s">
        <v>2141</v>
      </c>
      <c r="W44082">
        <v>42</v>
      </c>
      <c r="X44082" t="s">
        <v>2142</v>
      </c>
      <c r="Y44082" t="s">
        <v>2142</v>
      </c>
      <c r="Z44082" s="1">
        <v>40917</v>
      </c>
    </row>
    <row r="44083" spans="11:26" x14ac:dyDescent="0.3">
      <c r="K44083" t="s">
        <v>226443</v>
      </c>
      <c r="L44083" t="s">
        <v>226444</v>
      </c>
      <c r="M44083" t="s">
        <v>91</v>
      </c>
      <c r="O44083" s="1">
        <v>40179</v>
      </c>
      <c r="P44083">
        <v>439238</v>
      </c>
      <c r="Q44083" t="s">
        <v>226445</v>
      </c>
      <c r="R44083" t="s">
        <v>226446</v>
      </c>
      <c r="U44083" t="s">
        <v>34</v>
      </c>
      <c r="V44083" t="s">
        <v>46</v>
      </c>
      <c r="W44083" t="s">
        <v>106</v>
      </c>
      <c r="X44083" t="s">
        <v>107</v>
      </c>
      <c r="Y44083" t="s">
        <v>5178</v>
      </c>
      <c r="Z44083" s="1">
        <v>41650</v>
      </c>
    </row>
    <row r="44084" spans="11:26" x14ac:dyDescent="0.3">
      <c r="K44084" t="s">
        <v>226447</v>
      </c>
      <c r="L44084" t="s">
        <v>226448</v>
      </c>
      <c r="M44084" t="s">
        <v>256</v>
      </c>
      <c r="O44084" t="s">
        <v>52711</v>
      </c>
      <c r="P44084">
        <v>955000</v>
      </c>
      <c r="Q44084" t="s">
        <v>226449</v>
      </c>
      <c r="R44084" t="s">
        <v>226450</v>
      </c>
      <c r="S44084" t="s">
        <v>226451</v>
      </c>
      <c r="T44084" t="s">
        <v>2350</v>
      </c>
      <c r="U44084" t="s">
        <v>34</v>
      </c>
      <c r="V44084" t="s">
        <v>46</v>
      </c>
      <c r="W44084" t="s">
        <v>167</v>
      </c>
      <c r="X44084" t="s">
        <v>168</v>
      </c>
      <c r="Y44084" t="s">
        <v>169</v>
      </c>
      <c r="Z44084" s="1">
        <v>40188</v>
      </c>
    </row>
    <row r="44085" spans="11:26" x14ac:dyDescent="0.3">
      <c r="K44085" t="s">
        <v>226447</v>
      </c>
      <c r="L44085" t="s">
        <v>226452</v>
      </c>
      <c r="M44085" t="s">
        <v>28</v>
      </c>
      <c r="O44085" t="s">
        <v>8730</v>
      </c>
      <c r="P44085">
        <v>4200000</v>
      </c>
      <c r="Q44085" t="s">
        <v>226453</v>
      </c>
      <c r="R44085" t="s">
        <v>226454</v>
      </c>
      <c r="S44085" t="s">
        <v>226455</v>
      </c>
      <c r="T44085" t="s">
        <v>8087</v>
      </c>
      <c r="U44085" t="s">
        <v>178</v>
      </c>
      <c r="V44085" t="s">
        <v>46</v>
      </c>
      <c r="W44085" t="s">
        <v>106</v>
      </c>
      <c r="X44085" t="s">
        <v>107</v>
      </c>
      <c r="Y44085" t="s">
        <v>116</v>
      </c>
      <c r="Z44085" t="s">
        <v>8663</v>
      </c>
    </row>
    <row r="44086" spans="11:26" x14ac:dyDescent="0.3">
      <c r="K44086" t="s">
        <v>226456</v>
      </c>
      <c r="L44086" t="s">
        <v>226457</v>
      </c>
      <c r="M44086" t="s">
        <v>28</v>
      </c>
      <c r="N44086" t="s">
        <v>40</v>
      </c>
      <c r="O44086" t="s">
        <v>23129</v>
      </c>
      <c r="P44086">
        <v>1500000</v>
      </c>
      <c r="Q44086" t="s">
        <v>226458</v>
      </c>
      <c r="R44086" t="s">
        <v>226459</v>
      </c>
      <c r="S44086" t="s">
        <v>226460</v>
      </c>
      <c r="T44086" t="s">
        <v>226461</v>
      </c>
      <c r="U44086" t="s">
        <v>34</v>
      </c>
      <c r="V44086" t="s">
        <v>46</v>
      </c>
      <c r="W44086" t="s">
        <v>106</v>
      </c>
      <c r="X44086" t="s">
        <v>107</v>
      </c>
      <c r="Y44086" t="s">
        <v>116</v>
      </c>
      <c r="Z44086" s="1">
        <v>39820</v>
      </c>
    </row>
    <row r="44087" spans="11:26" x14ac:dyDescent="0.3">
      <c r="K44087" t="s">
        <v>226456</v>
      </c>
      <c r="L44087" t="s">
        <v>226462</v>
      </c>
      <c r="M44087" t="s">
        <v>256</v>
      </c>
      <c r="O44087" s="1">
        <v>42288</v>
      </c>
      <c r="P44087">
        <v>280000</v>
      </c>
      <c r="Q44087" t="s">
        <v>226463</v>
      </c>
      <c r="R44087" t="s">
        <v>226464</v>
      </c>
      <c r="S44087" t="s">
        <v>226465</v>
      </c>
      <c r="T44087" t="s">
        <v>205</v>
      </c>
      <c r="U44087" t="s">
        <v>34</v>
      </c>
      <c r="V44087" t="s">
        <v>46</v>
      </c>
      <c r="W44087" t="s">
        <v>346</v>
      </c>
      <c r="X44087" t="s">
        <v>347</v>
      </c>
      <c r="Y44087" t="s">
        <v>347</v>
      </c>
      <c r="Z44087" s="1">
        <v>7306</v>
      </c>
    </row>
    <row r="44088" spans="11:26" x14ac:dyDescent="0.3">
      <c r="K44088" t="s">
        <v>226456</v>
      </c>
      <c r="L44088" t="s">
        <v>226466</v>
      </c>
      <c r="M44088" t="s">
        <v>256</v>
      </c>
      <c r="O44088" s="1">
        <v>41822</v>
      </c>
      <c r="P44088">
        <v>2625000</v>
      </c>
      <c r="Q44088" t="s">
        <v>226467</v>
      </c>
      <c r="R44088" t="s">
        <v>226468</v>
      </c>
      <c r="S44088" t="s">
        <v>226469</v>
      </c>
      <c r="T44088" t="s">
        <v>226470</v>
      </c>
      <c r="U44088" t="s">
        <v>34</v>
      </c>
      <c r="V44088" t="s">
        <v>206</v>
      </c>
      <c r="W44088" t="s">
        <v>207</v>
      </c>
      <c r="X44088" t="s">
        <v>208</v>
      </c>
      <c r="Y44088" t="s">
        <v>208</v>
      </c>
      <c r="Z44088" s="1">
        <v>36161</v>
      </c>
    </row>
    <row r="44089" spans="11:26" x14ac:dyDescent="0.3">
      <c r="K44089" t="s">
        <v>226456</v>
      </c>
      <c r="L44089" t="s">
        <v>226471</v>
      </c>
      <c r="M44089" t="s">
        <v>28</v>
      </c>
      <c r="N44089" t="s">
        <v>29</v>
      </c>
      <c r="O44089" s="1">
        <v>41160</v>
      </c>
      <c r="P44089">
        <v>1300000</v>
      </c>
      <c r="Q44089" t="s">
        <v>226472</v>
      </c>
      <c r="R44089" t="s">
        <v>226473</v>
      </c>
      <c r="S44089" t="s">
        <v>226474</v>
      </c>
      <c r="T44089" t="s">
        <v>226475</v>
      </c>
      <c r="U44089" t="s">
        <v>34</v>
      </c>
      <c r="Z44089" s="1">
        <v>41275</v>
      </c>
    </row>
    <row r="44090" spans="11:26" x14ac:dyDescent="0.3">
      <c r="K44090" t="s">
        <v>226476</v>
      </c>
      <c r="L44090" t="s">
        <v>226477</v>
      </c>
      <c r="M44090" t="s">
        <v>52</v>
      </c>
      <c r="O44090" t="s">
        <v>13242</v>
      </c>
      <c r="P44090">
        <v>286911</v>
      </c>
      <c r="Q44090" t="s">
        <v>226478</v>
      </c>
      <c r="R44090" t="s">
        <v>226479</v>
      </c>
      <c r="S44090" t="s">
        <v>226480</v>
      </c>
      <c r="T44090" t="s">
        <v>85</v>
      </c>
      <c r="U44090" t="s">
        <v>34</v>
      </c>
    </row>
    <row r="44091" spans="11:26" x14ac:dyDescent="0.3">
      <c r="K44091" t="s">
        <v>226481</v>
      </c>
      <c r="L44091" t="s">
        <v>226482</v>
      </c>
      <c r="M44091" t="s">
        <v>52</v>
      </c>
      <c r="O44091" t="s">
        <v>226483</v>
      </c>
      <c r="P44091">
        <v>15000</v>
      </c>
      <c r="Q44091" t="s">
        <v>226484</v>
      </c>
      <c r="R44091" t="s">
        <v>226485</v>
      </c>
      <c r="S44091" t="s">
        <v>226486</v>
      </c>
      <c r="T44091" t="s">
        <v>85</v>
      </c>
      <c r="U44091" t="s">
        <v>34</v>
      </c>
      <c r="V44091" t="s">
        <v>568</v>
      </c>
      <c r="W44091">
        <v>7</v>
      </c>
      <c r="X44091" t="s">
        <v>1286</v>
      </c>
      <c r="Y44091" t="s">
        <v>1286</v>
      </c>
    </row>
    <row r="44092" spans="11:26" x14ac:dyDescent="0.3">
      <c r="K44092" t="s">
        <v>226487</v>
      </c>
      <c r="L44092" t="s">
        <v>226488</v>
      </c>
      <c r="M44092" t="s">
        <v>28</v>
      </c>
      <c r="N44092" t="s">
        <v>29</v>
      </c>
      <c r="O44092" t="s">
        <v>4690</v>
      </c>
      <c r="P44092">
        <v>15000000</v>
      </c>
      <c r="Q44092" t="s">
        <v>226489</v>
      </c>
      <c r="R44092" t="s">
        <v>226490</v>
      </c>
      <c r="S44092" t="s">
        <v>226491</v>
      </c>
      <c r="T44092" t="s">
        <v>4038</v>
      </c>
      <c r="U44092" t="s">
        <v>34</v>
      </c>
      <c r="V44092" t="s">
        <v>46</v>
      </c>
      <c r="W44092" t="s">
        <v>2169</v>
      </c>
      <c r="X44092" t="s">
        <v>2170</v>
      </c>
      <c r="Y44092" t="s">
        <v>10031</v>
      </c>
    </row>
    <row r="44093" spans="11:26" x14ac:dyDescent="0.3">
      <c r="K44093" t="s">
        <v>226492</v>
      </c>
      <c r="L44093" t="s">
        <v>226493</v>
      </c>
      <c r="M44093" t="s">
        <v>3620</v>
      </c>
      <c r="O44093" s="1">
        <v>42135</v>
      </c>
      <c r="P44093">
        <v>982000</v>
      </c>
      <c r="Q44093" t="s">
        <v>226494</v>
      </c>
      <c r="R44093" t="s">
        <v>226495</v>
      </c>
      <c r="S44093" t="s">
        <v>226496</v>
      </c>
      <c r="T44093" t="s">
        <v>2126</v>
      </c>
      <c r="U44093" t="s">
        <v>34</v>
      </c>
      <c r="V44093" t="s">
        <v>46</v>
      </c>
      <c r="W44093" t="s">
        <v>620</v>
      </c>
      <c r="X44093" t="s">
        <v>621</v>
      </c>
      <c r="Y44093" t="s">
        <v>12330</v>
      </c>
      <c r="Z44093" s="1">
        <v>39448</v>
      </c>
    </row>
    <row r="44094" spans="11:26" x14ac:dyDescent="0.3">
      <c r="K44094" t="s">
        <v>226492</v>
      </c>
      <c r="L44094" t="s">
        <v>226497</v>
      </c>
      <c r="M44094" t="s">
        <v>3620</v>
      </c>
      <c r="O44094" s="1">
        <v>41822</v>
      </c>
      <c r="P44094">
        <v>720000</v>
      </c>
      <c r="Q44094" t="s">
        <v>226498</v>
      </c>
      <c r="R44094" t="s">
        <v>226499</v>
      </c>
      <c r="T44094" t="s">
        <v>226500</v>
      </c>
      <c r="U44094" t="s">
        <v>34</v>
      </c>
    </row>
    <row r="44095" spans="11:26" x14ac:dyDescent="0.3">
      <c r="K44095" t="s">
        <v>226501</v>
      </c>
      <c r="L44095" t="s">
        <v>226502</v>
      </c>
      <c r="M44095" t="s">
        <v>28</v>
      </c>
      <c r="N44095" t="s">
        <v>40</v>
      </c>
      <c r="O44095" s="1">
        <v>39703</v>
      </c>
      <c r="P44095">
        <v>700000</v>
      </c>
      <c r="Q44095" t="s">
        <v>226503</v>
      </c>
      <c r="R44095" t="s">
        <v>226504</v>
      </c>
      <c r="S44095" t="s">
        <v>226505</v>
      </c>
      <c r="T44095" t="s">
        <v>226506</v>
      </c>
      <c r="U44095" t="s">
        <v>34</v>
      </c>
      <c r="V44095" t="s">
        <v>46</v>
      </c>
      <c r="W44095" t="s">
        <v>167</v>
      </c>
      <c r="X44095" t="s">
        <v>168</v>
      </c>
      <c r="Y44095" t="s">
        <v>169</v>
      </c>
      <c r="Z44095" s="1">
        <v>39814</v>
      </c>
    </row>
    <row r="44096" spans="11:26" x14ac:dyDescent="0.3">
      <c r="K44096" t="s">
        <v>226507</v>
      </c>
      <c r="L44096" t="s">
        <v>226508</v>
      </c>
      <c r="M44096" t="s">
        <v>28</v>
      </c>
      <c r="O44096" t="s">
        <v>34626</v>
      </c>
      <c r="P44096">
        <v>50000000</v>
      </c>
      <c r="Q44096" t="s">
        <v>226509</v>
      </c>
      <c r="R44096" t="s">
        <v>226510</v>
      </c>
      <c r="S44096" t="s">
        <v>226511</v>
      </c>
      <c r="T44096" t="s">
        <v>226512</v>
      </c>
      <c r="U44096" t="s">
        <v>34</v>
      </c>
      <c r="V44096" t="s">
        <v>13081</v>
      </c>
      <c r="W44096">
        <v>9</v>
      </c>
      <c r="X44096" t="s">
        <v>13082</v>
      </c>
      <c r="Y44096" t="s">
        <v>86467</v>
      </c>
      <c r="Z44096" s="1">
        <v>41640</v>
      </c>
    </row>
    <row r="44097" spans="11:26" x14ac:dyDescent="0.3">
      <c r="K44097" t="s">
        <v>226513</v>
      </c>
      <c r="L44097" t="s">
        <v>226514</v>
      </c>
      <c r="M44097" t="s">
        <v>52</v>
      </c>
      <c r="O44097" t="s">
        <v>14791</v>
      </c>
      <c r="P44097">
        <v>189406</v>
      </c>
      <c r="Q44097" t="s">
        <v>226515</v>
      </c>
      <c r="R44097" t="s">
        <v>226516</v>
      </c>
      <c r="S44097" t="s">
        <v>226517</v>
      </c>
      <c r="T44097" t="s">
        <v>226518</v>
      </c>
      <c r="U44097" t="s">
        <v>34</v>
      </c>
      <c r="V44097" t="s">
        <v>206</v>
      </c>
      <c r="W44097" t="s">
        <v>207</v>
      </c>
      <c r="X44097" t="s">
        <v>208</v>
      </c>
      <c r="Y44097" t="s">
        <v>208</v>
      </c>
      <c r="Z44097" s="1">
        <v>40550</v>
      </c>
    </row>
    <row r="44098" spans="11:26" x14ac:dyDescent="0.3">
      <c r="K44098" t="s">
        <v>226519</v>
      </c>
      <c r="L44098" t="s">
        <v>226520</v>
      </c>
      <c r="M44098" t="s">
        <v>52</v>
      </c>
      <c r="O44098" s="1">
        <v>42007</v>
      </c>
      <c r="P44098">
        <v>120000</v>
      </c>
      <c r="Q44098" t="s">
        <v>226521</v>
      </c>
      <c r="R44098" t="s">
        <v>226522</v>
      </c>
      <c r="S44098" t="s">
        <v>226523</v>
      </c>
      <c r="T44098" t="s">
        <v>16018</v>
      </c>
      <c r="U44098" t="s">
        <v>34</v>
      </c>
      <c r="V44098" t="s">
        <v>559</v>
      </c>
      <c r="W44098">
        <v>11</v>
      </c>
      <c r="X44098" t="s">
        <v>828</v>
      </c>
      <c r="Y44098" t="s">
        <v>828</v>
      </c>
      <c r="Z44098" t="s">
        <v>13855</v>
      </c>
    </row>
    <row r="44099" spans="11:26" x14ac:dyDescent="0.3">
      <c r="K44099" t="s">
        <v>226524</v>
      </c>
      <c r="L44099" t="s">
        <v>226525</v>
      </c>
      <c r="M44099" t="s">
        <v>28</v>
      </c>
      <c r="O44099" t="s">
        <v>1178</v>
      </c>
      <c r="P44099">
        <v>5400000</v>
      </c>
      <c r="Q44099" t="s">
        <v>226526</v>
      </c>
      <c r="R44099" t="s">
        <v>226527</v>
      </c>
      <c r="S44099" t="s">
        <v>226528</v>
      </c>
      <c r="T44099" t="s">
        <v>2350</v>
      </c>
      <c r="U44099" t="s">
        <v>34</v>
      </c>
      <c r="V44099" t="s">
        <v>924</v>
      </c>
      <c r="W44099">
        <v>56</v>
      </c>
      <c r="X44099" t="s">
        <v>4451</v>
      </c>
      <c r="Y44099" t="s">
        <v>4451</v>
      </c>
    </row>
    <row r="44100" spans="11:26" x14ac:dyDescent="0.3">
      <c r="K44100" t="s">
        <v>226529</v>
      </c>
      <c r="L44100" t="s">
        <v>226530</v>
      </c>
      <c r="M44100" t="s">
        <v>52</v>
      </c>
      <c r="O44100" s="1">
        <v>41275</v>
      </c>
      <c r="P44100">
        <v>32900</v>
      </c>
      <c r="Q44100" t="s">
        <v>226531</v>
      </c>
      <c r="R44100" t="s">
        <v>226532</v>
      </c>
      <c r="S44100" t="s">
        <v>226533</v>
      </c>
      <c r="T44100" t="s">
        <v>226534</v>
      </c>
      <c r="U44100" t="s">
        <v>34</v>
      </c>
      <c r="V44100" t="s">
        <v>46</v>
      </c>
      <c r="W44100" t="s">
        <v>1081</v>
      </c>
      <c r="X44100" t="s">
        <v>1082</v>
      </c>
      <c r="Y44100" t="s">
        <v>1082</v>
      </c>
      <c r="Z44100" s="1">
        <v>37718</v>
      </c>
    </row>
    <row r="44101" spans="11:26" x14ac:dyDescent="0.3">
      <c r="K44101" t="s">
        <v>226529</v>
      </c>
      <c r="L44101" t="s">
        <v>226535</v>
      </c>
      <c r="M44101" t="s">
        <v>52</v>
      </c>
      <c r="O44101" s="1">
        <v>41640</v>
      </c>
      <c r="P44101">
        <v>15000</v>
      </c>
      <c r="Q44101" t="s">
        <v>226536</v>
      </c>
      <c r="R44101" t="s">
        <v>226537</v>
      </c>
      <c r="S44101" t="s">
        <v>226538</v>
      </c>
      <c r="T44101" t="s">
        <v>103128</v>
      </c>
      <c r="U44101" t="s">
        <v>34</v>
      </c>
      <c r="V44101" t="s">
        <v>3680</v>
      </c>
      <c r="W44101">
        <v>13</v>
      </c>
      <c r="X44101" t="s">
        <v>3681</v>
      </c>
      <c r="Y44101" t="s">
        <v>3681</v>
      </c>
      <c r="Z44101" s="1">
        <v>40549</v>
      </c>
    </row>
    <row r="44102" spans="11:26" x14ac:dyDescent="0.3">
      <c r="K44102" t="s">
        <v>226539</v>
      </c>
      <c r="L44102" t="s">
        <v>226540</v>
      </c>
      <c r="M44102" t="s">
        <v>256</v>
      </c>
      <c r="O44102" s="1">
        <v>41979</v>
      </c>
      <c r="P44102">
        <v>227500</v>
      </c>
      <c r="Q44102" t="s">
        <v>226541</v>
      </c>
      <c r="R44102" t="s">
        <v>226542</v>
      </c>
      <c r="S44102" t="s">
        <v>226543</v>
      </c>
      <c r="T44102" t="s">
        <v>85</v>
      </c>
      <c r="U44102" t="s">
        <v>34</v>
      </c>
      <c r="V44102" t="s">
        <v>768</v>
      </c>
      <c r="W44102">
        <v>48</v>
      </c>
      <c r="X44102" t="s">
        <v>769</v>
      </c>
      <c r="Y44102" t="s">
        <v>769</v>
      </c>
      <c r="Z44102" s="1">
        <v>39814</v>
      </c>
    </row>
    <row r="44103" spans="11:26" x14ac:dyDescent="0.3">
      <c r="K44103" t="s">
        <v>226544</v>
      </c>
      <c r="L44103" t="s">
        <v>226545</v>
      </c>
      <c r="M44103" t="s">
        <v>91</v>
      </c>
      <c r="O44103" s="1">
        <v>40548</v>
      </c>
      <c r="Q44103" t="s">
        <v>226546</v>
      </c>
      <c r="R44103" t="s">
        <v>226547</v>
      </c>
      <c r="S44103" t="s">
        <v>226548</v>
      </c>
      <c r="T44103" t="s">
        <v>85</v>
      </c>
      <c r="U44103" t="s">
        <v>34</v>
      </c>
      <c r="V44103" t="s">
        <v>559</v>
      </c>
      <c r="W44103">
        <v>11</v>
      </c>
      <c r="X44103" t="s">
        <v>828</v>
      </c>
      <c r="Y44103" t="s">
        <v>828</v>
      </c>
      <c r="Z44103" s="1">
        <v>39092</v>
      </c>
    </row>
    <row r="44104" spans="11:26" x14ac:dyDescent="0.3">
      <c r="K44104" t="s">
        <v>226544</v>
      </c>
      <c r="L44104" t="s">
        <v>226549</v>
      </c>
      <c r="M44104" t="s">
        <v>52</v>
      </c>
      <c r="O44104" s="1">
        <v>40734</v>
      </c>
      <c r="P44104">
        <v>1300000</v>
      </c>
      <c r="Q44104" t="s">
        <v>226550</v>
      </c>
      <c r="R44104" t="s">
        <v>226551</v>
      </c>
      <c r="S44104" t="s">
        <v>226552</v>
      </c>
      <c r="T44104" t="s">
        <v>226553</v>
      </c>
      <c r="U44104" t="s">
        <v>34</v>
      </c>
      <c r="V44104" t="s">
        <v>1816</v>
      </c>
      <c r="W44104">
        <v>4</v>
      </c>
      <c r="X44104" t="s">
        <v>2609</v>
      </c>
      <c r="Y44104" t="s">
        <v>2609</v>
      </c>
      <c r="Z44104" s="1">
        <v>39450</v>
      </c>
    </row>
    <row r="44105" spans="11:26" x14ac:dyDescent="0.3">
      <c r="K44105" t="s">
        <v>226554</v>
      </c>
      <c r="L44105" t="s">
        <v>226555</v>
      </c>
      <c r="M44105" t="s">
        <v>52</v>
      </c>
      <c r="O44105" s="1">
        <v>40555</v>
      </c>
      <c r="P44105">
        <v>300000</v>
      </c>
      <c r="Q44105" t="s">
        <v>226556</v>
      </c>
      <c r="R44105" t="s">
        <v>226557</v>
      </c>
      <c r="S44105" t="s">
        <v>226558</v>
      </c>
      <c r="T44105" t="s">
        <v>226559</v>
      </c>
      <c r="U44105" t="s">
        <v>178</v>
      </c>
      <c r="V44105" t="s">
        <v>46</v>
      </c>
      <c r="W44105" t="s">
        <v>106</v>
      </c>
      <c r="X44105" t="s">
        <v>107</v>
      </c>
      <c r="Y44105" t="s">
        <v>116</v>
      </c>
      <c r="Z44105" s="1">
        <v>39814</v>
      </c>
    </row>
    <row r="44106" spans="11:26" x14ac:dyDescent="0.3">
      <c r="K44106" t="s">
        <v>226554</v>
      </c>
      <c r="L44106" t="s">
        <v>226560</v>
      </c>
      <c r="M44106" t="s">
        <v>52</v>
      </c>
      <c r="O44106" s="1">
        <v>41281</v>
      </c>
      <c r="Q44106" t="s">
        <v>226561</v>
      </c>
      <c r="R44106" t="s">
        <v>226562</v>
      </c>
      <c r="S44106" t="s">
        <v>226563</v>
      </c>
      <c r="T44106" t="s">
        <v>85</v>
      </c>
      <c r="U44106" t="s">
        <v>178</v>
      </c>
      <c r="V44106" t="s">
        <v>46</v>
      </c>
      <c r="W44106" t="s">
        <v>1081</v>
      </c>
      <c r="X44106" t="s">
        <v>1082</v>
      </c>
      <c r="Y44106" t="s">
        <v>1082</v>
      </c>
      <c r="Z44106" s="1">
        <v>39448</v>
      </c>
    </row>
    <row r="44107" spans="11:26" x14ac:dyDescent="0.3">
      <c r="K44107" t="s">
        <v>226564</v>
      </c>
      <c r="L44107" t="s">
        <v>226565</v>
      </c>
      <c r="M44107" t="s">
        <v>190</v>
      </c>
      <c r="O44107" t="s">
        <v>61869</v>
      </c>
      <c r="Q44107" t="s">
        <v>226566</v>
      </c>
      <c r="R44107" t="s">
        <v>226567</v>
      </c>
      <c r="S44107" t="s">
        <v>226568</v>
      </c>
      <c r="T44107" t="s">
        <v>226569</v>
      </c>
      <c r="U44107" t="s">
        <v>34</v>
      </c>
      <c r="V44107" t="s">
        <v>1048</v>
      </c>
      <c r="W44107">
        <v>1</v>
      </c>
      <c r="X44107" t="s">
        <v>20421</v>
      </c>
      <c r="Y44107" t="s">
        <v>20421</v>
      </c>
      <c r="Z44107" s="1">
        <v>41072</v>
      </c>
    </row>
    <row r="44108" spans="11:26" x14ac:dyDescent="0.3">
      <c r="K44108" t="s">
        <v>226570</v>
      </c>
      <c r="L44108" t="s">
        <v>226571</v>
      </c>
      <c r="M44108" t="s">
        <v>28</v>
      </c>
      <c r="O44108" s="1">
        <v>42283</v>
      </c>
      <c r="P44108">
        <v>35000000</v>
      </c>
      <c r="Q44108" t="s">
        <v>226572</v>
      </c>
      <c r="R44108" t="s">
        <v>226573</v>
      </c>
      <c r="S44108" t="s">
        <v>226574</v>
      </c>
      <c r="T44108" t="s">
        <v>64</v>
      </c>
      <c r="U44108" t="s">
        <v>178</v>
      </c>
      <c r="V44108" t="s">
        <v>46</v>
      </c>
      <c r="W44108" t="s">
        <v>167</v>
      </c>
      <c r="X44108" t="s">
        <v>168</v>
      </c>
      <c r="Y44108" t="s">
        <v>169</v>
      </c>
    </row>
    <row r="44109" spans="11:26" x14ac:dyDescent="0.3">
      <c r="K44109" t="s">
        <v>226575</v>
      </c>
      <c r="L44109" t="s">
        <v>226576</v>
      </c>
      <c r="M44109" t="s">
        <v>190</v>
      </c>
      <c r="O44109" s="1">
        <v>41529</v>
      </c>
      <c r="Q44109" t="s">
        <v>226577</v>
      </c>
      <c r="R44109" t="s">
        <v>226578</v>
      </c>
      <c r="S44109" t="s">
        <v>226579</v>
      </c>
      <c r="T44109" t="s">
        <v>85</v>
      </c>
      <c r="U44109" t="s">
        <v>34</v>
      </c>
      <c r="V44109" t="s">
        <v>46</v>
      </c>
      <c r="W44109" t="s">
        <v>106</v>
      </c>
      <c r="X44109" t="s">
        <v>107</v>
      </c>
      <c r="Y44109" t="s">
        <v>116</v>
      </c>
      <c r="Z44109" s="1">
        <v>37625</v>
      </c>
    </row>
    <row r="44110" spans="11:26" x14ac:dyDescent="0.3">
      <c r="K44110" t="s">
        <v>226580</v>
      </c>
      <c r="L44110" t="s">
        <v>226581</v>
      </c>
      <c r="M44110" t="s">
        <v>28</v>
      </c>
      <c r="O44110" t="s">
        <v>1576</v>
      </c>
      <c r="P44110">
        <v>4400000</v>
      </c>
      <c r="Q44110" t="s">
        <v>226582</v>
      </c>
      <c r="R44110" t="s">
        <v>226583</v>
      </c>
      <c r="S44110" t="s">
        <v>226584</v>
      </c>
      <c r="T44110" t="s">
        <v>226585</v>
      </c>
      <c r="U44110" t="s">
        <v>34</v>
      </c>
      <c r="V44110" t="s">
        <v>3680</v>
      </c>
      <c r="W44110">
        <v>13</v>
      </c>
      <c r="X44110" t="s">
        <v>3681</v>
      </c>
      <c r="Y44110" t="s">
        <v>3681</v>
      </c>
      <c r="Z44110" s="1">
        <v>41275</v>
      </c>
    </row>
    <row r="44111" spans="11:26" x14ac:dyDescent="0.3">
      <c r="K44111" t="s">
        <v>226586</v>
      </c>
      <c r="L44111" t="s">
        <v>226587</v>
      </c>
      <c r="M44111" t="s">
        <v>256</v>
      </c>
      <c r="O44111" t="s">
        <v>787</v>
      </c>
      <c r="P44111">
        <v>1650000</v>
      </c>
      <c r="Q44111" t="s">
        <v>226588</v>
      </c>
      <c r="R44111" t="s">
        <v>226589</v>
      </c>
      <c r="S44111" t="s">
        <v>226590</v>
      </c>
      <c r="T44111" t="s">
        <v>64</v>
      </c>
      <c r="U44111" t="s">
        <v>34</v>
      </c>
      <c r="V44111" t="s">
        <v>206</v>
      </c>
      <c r="W44111" t="s">
        <v>207</v>
      </c>
      <c r="X44111" t="s">
        <v>208</v>
      </c>
      <c r="Y44111" t="s">
        <v>208</v>
      </c>
      <c r="Z44111" s="1">
        <v>40544</v>
      </c>
    </row>
    <row r="44112" spans="11:26" x14ac:dyDescent="0.3">
      <c r="K44112" t="s">
        <v>226591</v>
      </c>
      <c r="L44112" t="s">
        <v>226592</v>
      </c>
      <c r="M44112" t="s">
        <v>28</v>
      </c>
      <c r="O44112" s="1">
        <v>40122</v>
      </c>
      <c r="P44112">
        <v>1000000</v>
      </c>
      <c r="Q44112" t="s">
        <v>226593</v>
      </c>
      <c r="R44112" t="s">
        <v>226594</v>
      </c>
      <c r="S44112" t="s">
        <v>226595</v>
      </c>
      <c r="T44112" t="s">
        <v>226596</v>
      </c>
      <c r="U44112" t="s">
        <v>34</v>
      </c>
      <c r="V44112" t="s">
        <v>86</v>
      </c>
      <c r="X44112" t="s">
        <v>87</v>
      </c>
      <c r="Y44112" t="s">
        <v>87</v>
      </c>
      <c r="Z44112" t="s">
        <v>41201</v>
      </c>
    </row>
    <row r="44113" spans="11:26" x14ac:dyDescent="0.3">
      <c r="K44113" t="s">
        <v>226597</v>
      </c>
      <c r="L44113" t="s">
        <v>226598</v>
      </c>
      <c r="M44113" t="s">
        <v>28</v>
      </c>
      <c r="O44113" s="1">
        <v>41368</v>
      </c>
      <c r="P44113">
        <v>2400000</v>
      </c>
      <c r="Q44113" t="s">
        <v>226599</v>
      </c>
      <c r="R44113" t="s">
        <v>226600</v>
      </c>
      <c r="S44113" t="s">
        <v>226601</v>
      </c>
      <c r="U44113" t="s">
        <v>345</v>
      </c>
      <c r="V44113" t="s">
        <v>65</v>
      </c>
      <c r="W44113">
        <v>23</v>
      </c>
      <c r="X44113" t="s">
        <v>297</v>
      </c>
      <c r="Y44113" t="s">
        <v>297</v>
      </c>
      <c r="Z44113" t="s">
        <v>91051</v>
      </c>
    </row>
    <row r="44114" spans="11:26" x14ac:dyDescent="0.3">
      <c r="K44114" t="s">
        <v>226597</v>
      </c>
      <c r="L44114" t="s">
        <v>226602</v>
      </c>
      <c r="M44114" t="s">
        <v>28</v>
      </c>
      <c r="O44114" s="1">
        <v>41278</v>
      </c>
      <c r="P44114">
        <v>1550000</v>
      </c>
      <c r="Q44114" t="s">
        <v>226603</v>
      </c>
      <c r="R44114" t="s">
        <v>226604</v>
      </c>
      <c r="S44114" t="s">
        <v>226605</v>
      </c>
      <c r="T44114" t="s">
        <v>226606</v>
      </c>
      <c r="U44114" t="s">
        <v>34</v>
      </c>
      <c r="V44114" t="s">
        <v>2336</v>
      </c>
      <c r="W44114">
        <v>5</v>
      </c>
      <c r="X44114" t="s">
        <v>2337</v>
      </c>
      <c r="Y44114" t="s">
        <v>2337</v>
      </c>
      <c r="Z44114" s="1">
        <v>41640</v>
      </c>
    </row>
    <row r="44115" spans="11:26" x14ac:dyDescent="0.3">
      <c r="K44115" t="s">
        <v>226597</v>
      </c>
      <c r="L44115" t="s">
        <v>226607</v>
      </c>
      <c r="M44115" t="s">
        <v>28</v>
      </c>
      <c r="O44115" t="s">
        <v>6510</v>
      </c>
      <c r="P44115">
        <v>2500000</v>
      </c>
      <c r="Q44115" t="s">
        <v>226608</v>
      </c>
      <c r="R44115" t="s">
        <v>226609</v>
      </c>
      <c r="S44115" t="s">
        <v>226610</v>
      </c>
      <c r="T44115" t="s">
        <v>163828</v>
      </c>
      <c r="U44115" t="s">
        <v>178</v>
      </c>
      <c r="V44115" t="s">
        <v>46</v>
      </c>
      <c r="W44115" t="s">
        <v>106</v>
      </c>
      <c r="X44115" t="s">
        <v>107</v>
      </c>
      <c r="Y44115" t="s">
        <v>116</v>
      </c>
      <c r="Z44115" s="1">
        <v>39542</v>
      </c>
    </row>
    <row r="44116" spans="11:26" x14ac:dyDescent="0.3">
      <c r="K44116" t="s">
        <v>226597</v>
      </c>
      <c r="L44116" t="s">
        <v>226611</v>
      </c>
      <c r="M44116" t="s">
        <v>28</v>
      </c>
      <c r="N44116" t="s">
        <v>29</v>
      </c>
      <c r="O44116" t="s">
        <v>3411</v>
      </c>
      <c r="P44116">
        <v>11000000</v>
      </c>
      <c r="Q44116" t="s">
        <v>226612</v>
      </c>
      <c r="R44116" t="s">
        <v>226613</v>
      </c>
      <c r="S44116" t="s">
        <v>226614</v>
      </c>
      <c r="T44116" t="s">
        <v>85</v>
      </c>
      <c r="U44116" t="s">
        <v>34</v>
      </c>
      <c r="V44116" t="s">
        <v>1174</v>
      </c>
      <c r="W44116">
        <v>5</v>
      </c>
      <c r="X44116" t="s">
        <v>1175</v>
      </c>
      <c r="Y44116" t="s">
        <v>1175</v>
      </c>
      <c r="Z44116" s="1">
        <v>39448</v>
      </c>
    </row>
    <row r="44117" spans="11:26" x14ac:dyDescent="0.3">
      <c r="K44117" t="s">
        <v>226615</v>
      </c>
      <c r="L44117" t="s">
        <v>226616</v>
      </c>
      <c r="M44117" t="s">
        <v>28</v>
      </c>
      <c r="N44117" t="s">
        <v>40</v>
      </c>
      <c r="O44117" s="1">
        <v>39093</v>
      </c>
      <c r="P44117">
        <v>6500000</v>
      </c>
      <c r="Q44117" t="s">
        <v>226617</v>
      </c>
      <c r="R44117" t="s">
        <v>226618</v>
      </c>
      <c r="S44117" t="s">
        <v>226619</v>
      </c>
      <c r="T44117" t="s">
        <v>453</v>
      </c>
      <c r="U44117" t="s">
        <v>34</v>
      </c>
      <c r="V44117" t="s">
        <v>1174</v>
      </c>
      <c r="W44117">
        <v>2</v>
      </c>
      <c r="X44117" t="s">
        <v>1175</v>
      </c>
      <c r="Y44117" t="s">
        <v>34171</v>
      </c>
      <c r="Z44117" s="1">
        <v>40909</v>
      </c>
    </row>
    <row r="44118" spans="11:26" x14ac:dyDescent="0.3">
      <c r="K44118" t="s">
        <v>226615</v>
      </c>
      <c r="L44118" t="s">
        <v>226620</v>
      </c>
      <c r="M44118" t="s">
        <v>28</v>
      </c>
      <c r="N44118" t="s">
        <v>29</v>
      </c>
      <c r="O44118" t="s">
        <v>10489</v>
      </c>
      <c r="P44118">
        <v>5500000</v>
      </c>
      <c r="Q44118" t="s">
        <v>226621</v>
      </c>
      <c r="R44118" t="s">
        <v>226622</v>
      </c>
      <c r="S44118" t="s">
        <v>226623</v>
      </c>
      <c r="T44118" t="s">
        <v>226624</v>
      </c>
      <c r="U44118" t="s">
        <v>34</v>
      </c>
      <c r="V44118" t="s">
        <v>35</v>
      </c>
      <c r="W44118">
        <v>19</v>
      </c>
      <c r="X44118" t="s">
        <v>792</v>
      </c>
      <c r="Y44118" t="s">
        <v>792</v>
      </c>
    </row>
    <row r="44119" spans="11:26" x14ac:dyDescent="0.3">
      <c r="K44119" t="s">
        <v>226625</v>
      </c>
      <c r="L44119" t="s">
        <v>226626</v>
      </c>
      <c r="M44119" t="s">
        <v>28</v>
      </c>
      <c r="N44119" t="s">
        <v>29</v>
      </c>
      <c r="O44119" t="s">
        <v>54372</v>
      </c>
      <c r="P44119">
        <v>4556909</v>
      </c>
      <c r="Q44119" t="s">
        <v>226627</v>
      </c>
      <c r="R44119" t="s">
        <v>226628</v>
      </c>
      <c r="S44119" t="s">
        <v>226629</v>
      </c>
      <c r="T44119" t="s">
        <v>85</v>
      </c>
      <c r="U44119" t="s">
        <v>34</v>
      </c>
      <c r="V44119" t="s">
        <v>46</v>
      </c>
      <c r="W44119" t="s">
        <v>106</v>
      </c>
      <c r="X44119" t="s">
        <v>151</v>
      </c>
      <c r="Y44119" t="s">
        <v>613</v>
      </c>
    </row>
    <row r="44120" spans="11:26" x14ac:dyDescent="0.3">
      <c r="K44120" t="s">
        <v>226630</v>
      </c>
      <c r="L44120" t="s">
        <v>226631</v>
      </c>
      <c r="M44120" t="s">
        <v>52</v>
      </c>
      <c r="O44120" t="s">
        <v>54306</v>
      </c>
      <c r="P44120">
        <v>9213</v>
      </c>
      <c r="Q44120" t="s">
        <v>226632</v>
      </c>
      <c r="R44120" t="s">
        <v>226633</v>
      </c>
      <c r="S44120" t="s">
        <v>226634</v>
      </c>
      <c r="T44120" t="s">
        <v>85</v>
      </c>
      <c r="U44120" t="s">
        <v>34</v>
      </c>
      <c r="V44120" t="s">
        <v>46</v>
      </c>
      <c r="W44120" t="s">
        <v>260</v>
      </c>
      <c r="X44120" t="s">
        <v>402</v>
      </c>
      <c r="Y44120" t="s">
        <v>17760</v>
      </c>
      <c r="Z44120" s="1">
        <v>40181</v>
      </c>
    </row>
    <row r="44121" spans="11:26" x14ac:dyDescent="0.3">
      <c r="K44121" t="s">
        <v>226630</v>
      </c>
      <c r="L44121" t="s">
        <v>226635</v>
      </c>
      <c r="M44121" t="s">
        <v>52</v>
      </c>
      <c r="O44121" s="1">
        <v>41402</v>
      </c>
      <c r="P44121">
        <v>19299</v>
      </c>
      <c r="Q44121" t="s">
        <v>226636</v>
      </c>
      <c r="R44121" t="s">
        <v>226637</v>
      </c>
      <c r="S44121" t="s">
        <v>226638</v>
      </c>
      <c r="T44121" t="s">
        <v>85364</v>
      </c>
      <c r="U44121" t="s">
        <v>34</v>
      </c>
      <c r="V44121" t="s">
        <v>924</v>
      </c>
      <c r="W44121">
        <v>7</v>
      </c>
      <c r="X44121" t="s">
        <v>49841</v>
      </c>
      <c r="Y44121" t="s">
        <v>49841</v>
      </c>
      <c r="Z44121" s="1">
        <v>40549</v>
      </c>
    </row>
    <row r="44122" spans="11:26" x14ac:dyDescent="0.3">
      <c r="K44122" t="s">
        <v>226639</v>
      </c>
      <c r="L44122" t="s">
        <v>226640</v>
      </c>
      <c r="M44122" t="s">
        <v>28</v>
      </c>
      <c r="O44122" s="1">
        <v>39878</v>
      </c>
      <c r="P44122">
        <v>435000</v>
      </c>
      <c r="Q44122" t="s">
        <v>226641</v>
      </c>
      <c r="R44122" t="s">
        <v>226642</v>
      </c>
      <c r="S44122" t="s">
        <v>226643</v>
      </c>
      <c r="T44122" t="s">
        <v>162821</v>
      </c>
      <c r="U44122" t="s">
        <v>178</v>
      </c>
      <c r="V44122" t="s">
        <v>46</v>
      </c>
      <c r="W44122" t="s">
        <v>106</v>
      </c>
      <c r="X44122" t="s">
        <v>107</v>
      </c>
      <c r="Y44122" t="s">
        <v>2394</v>
      </c>
      <c r="Z44122" s="1">
        <v>38722</v>
      </c>
    </row>
    <row r="44123" spans="11:26" x14ac:dyDescent="0.3">
      <c r="K44123" t="s">
        <v>226639</v>
      </c>
      <c r="L44123" t="s">
        <v>226644</v>
      </c>
      <c r="M44123" t="s">
        <v>28</v>
      </c>
      <c r="O44123" t="s">
        <v>34200</v>
      </c>
      <c r="P44123">
        <v>300000</v>
      </c>
      <c r="Q44123" t="s">
        <v>226645</v>
      </c>
      <c r="R44123" t="s">
        <v>226646</v>
      </c>
      <c r="S44123" t="s">
        <v>226647</v>
      </c>
      <c r="T44123" t="s">
        <v>226648</v>
      </c>
      <c r="U44123" t="s">
        <v>34</v>
      </c>
      <c r="V44123" t="s">
        <v>46</v>
      </c>
      <c r="W44123" t="s">
        <v>167</v>
      </c>
      <c r="X44123" t="s">
        <v>168</v>
      </c>
      <c r="Y44123" t="s">
        <v>169</v>
      </c>
      <c r="Z44123" s="1">
        <v>40547</v>
      </c>
    </row>
    <row r="44124" spans="11:26" x14ac:dyDescent="0.3">
      <c r="K44124" t="s">
        <v>226649</v>
      </c>
      <c r="L44124" t="s">
        <v>226650</v>
      </c>
      <c r="M44124" t="s">
        <v>28</v>
      </c>
      <c r="O44124" t="s">
        <v>74226</v>
      </c>
      <c r="P44124">
        <v>120000</v>
      </c>
      <c r="Q44124" t="s">
        <v>226651</v>
      </c>
      <c r="R44124" t="s">
        <v>226652</v>
      </c>
      <c r="S44124" t="s">
        <v>226653</v>
      </c>
      <c r="T44124" t="s">
        <v>85</v>
      </c>
      <c r="U44124" t="s">
        <v>34</v>
      </c>
      <c r="V44124" t="s">
        <v>46</v>
      </c>
      <c r="W44124" t="s">
        <v>106</v>
      </c>
      <c r="X44124" t="s">
        <v>107</v>
      </c>
      <c r="Y44124" t="s">
        <v>20763</v>
      </c>
      <c r="Z44124" s="1">
        <v>40544</v>
      </c>
    </row>
    <row r="44125" spans="11:26" x14ac:dyDescent="0.3">
      <c r="K44125" t="s">
        <v>226654</v>
      </c>
      <c r="L44125" t="s">
        <v>226655</v>
      </c>
      <c r="M44125" t="s">
        <v>190</v>
      </c>
      <c r="O44125" s="1">
        <v>41187</v>
      </c>
      <c r="Q44125" t="s">
        <v>226656</v>
      </c>
      <c r="R44125" t="s">
        <v>226657</v>
      </c>
      <c r="S44125" t="s">
        <v>226658</v>
      </c>
      <c r="T44125" t="s">
        <v>226659</v>
      </c>
      <c r="U44125" t="s">
        <v>34</v>
      </c>
      <c r="V44125" t="s">
        <v>46</v>
      </c>
      <c r="W44125" t="s">
        <v>106</v>
      </c>
      <c r="X44125" t="s">
        <v>2081</v>
      </c>
      <c r="Y44125" t="s">
        <v>14269</v>
      </c>
      <c r="Z44125" s="1">
        <v>41284</v>
      </c>
    </row>
    <row r="44126" spans="11:26" x14ac:dyDescent="0.3">
      <c r="K44126" t="s">
        <v>226660</v>
      </c>
      <c r="L44126" t="s">
        <v>226661</v>
      </c>
      <c r="M44126" t="s">
        <v>190</v>
      </c>
      <c r="O44126" t="s">
        <v>40806</v>
      </c>
      <c r="Q44126" t="s">
        <v>226662</v>
      </c>
      <c r="R44126" t="s">
        <v>226663</v>
      </c>
      <c r="S44126" t="s">
        <v>226664</v>
      </c>
      <c r="T44126" t="s">
        <v>226665</v>
      </c>
      <c r="U44126" t="s">
        <v>34</v>
      </c>
      <c r="V44126" t="s">
        <v>46</v>
      </c>
      <c r="W44126" t="s">
        <v>2104</v>
      </c>
      <c r="X44126" t="s">
        <v>2105</v>
      </c>
      <c r="Y44126" t="s">
        <v>2105</v>
      </c>
      <c r="Z44126" s="1">
        <v>40914</v>
      </c>
    </row>
    <row r="44127" spans="11:26" x14ac:dyDescent="0.3">
      <c r="K44127" t="s">
        <v>226666</v>
      </c>
      <c r="L44127" t="s">
        <v>226667</v>
      </c>
      <c r="M44127" t="s">
        <v>28</v>
      </c>
      <c r="O44127" t="s">
        <v>2869</v>
      </c>
      <c r="P44127">
        <v>150000</v>
      </c>
      <c r="Q44127" t="s">
        <v>226668</v>
      </c>
      <c r="R44127" t="s">
        <v>226669</v>
      </c>
      <c r="S44127" t="s">
        <v>226670</v>
      </c>
      <c r="T44127" t="s">
        <v>85</v>
      </c>
      <c r="U44127" t="s">
        <v>34</v>
      </c>
      <c r="V44127" t="s">
        <v>46</v>
      </c>
      <c r="W44127" t="s">
        <v>228</v>
      </c>
      <c r="X44127" t="s">
        <v>229</v>
      </c>
      <c r="Y44127" t="s">
        <v>732</v>
      </c>
      <c r="Z44127" s="1">
        <v>40179</v>
      </c>
    </row>
    <row r="44128" spans="11:26" x14ac:dyDescent="0.3">
      <c r="K44128" t="s">
        <v>226671</v>
      </c>
      <c r="L44128" t="s">
        <v>226672</v>
      </c>
      <c r="M44128" t="s">
        <v>28</v>
      </c>
      <c r="N44128" t="s">
        <v>493</v>
      </c>
      <c r="O44128" s="1">
        <v>40824</v>
      </c>
      <c r="P44128">
        <v>6300000</v>
      </c>
      <c r="Q44128" t="s">
        <v>226673</v>
      </c>
      <c r="R44128" t="s">
        <v>226674</v>
      </c>
      <c r="S44128" t="s">
        <v>226675</v>
      </c>
      <c r="T44128" t="s">
        <v>226676</v>
      </c>
      <c r="U44128" t="s">
        <v>34</v>
      </c>
      <c r="V44128" t="s">
        <v>1816</v>
      </c>
      <c r="W44128">
        <v>11</v>
      </c>
      <c r="X44128" t="s">
        <v>2926</v>
      </c>
      <c r="Y44128" t="s">
        <v>18843</v>
      </c>
      <c r="Z44128" s="1">
        <v>40918</v>
      </c>
    </row>
    <row r="44129" spans="11:26" x14ac:dyDescent="0.3">
      <c r="K44129" t="s">
        <v>226671</v>
      </c>
      <c r="L44129" t="s">
        <v>226677</v>
      </c>
      <c r="M44129" t="s">
        <v>28</v>
      </c>
      <c r="N44129" t="s">
        <v>1189</v>
      </c>
      <c r="O44129" t="s">
        <v>71371</v>
      </c>
      <c r="P44129">
        <v>8000000</v>
      </c>
      <c r="Q44129" t="s">
        <v>226678</v>
      </c>
      <c r="R44129" t="s">
        <v>226679</v>
      </c>
      <c r="S44129" t="s">
        <v>226680</v>
      </c>
      <c r="T44129" t="s">
        <v>226681</v>
      </c>
      <c r="U44129" t="s">
        <v>34</v>
      </c>
      <c r="V44129" t="s">
        <v>924</v>
      </c>
      <c r="W44129">
        <v>54</v>
      </c>
      <c r="X44129" t="s">
        <v>1263</v>
      </c>
      <c r="Y44129" t="s">
        <v>226682</v>
      </c>
      <c r="Z44129" s="1">
        <v>40544</v>
      </c>
    </row>
    <row r="44130" spans="11:26" x14ac:dyDescent="0.3">
      <c r="K44130" t="s">
        <v>226683</v>
      </c>
      <c r="L44130" t="s">
        <v>226684</v>
      </c>
      <c r="M44130" t="s">
        <v>28</v>
      </c>
      <c r="O44130" s="1">
        <v>41040</v>
      </c>
      <c r="P44130">
        <v>4300000</v>
      </c>
      <c r="Q44130" t="s">
        <v>226685</v>
      </c>
      <c r="R44130" t="s">
        <v>226686</v>
      </c>
      <c r="S44130" t="s">
        <v>226687</v>
      </c>
      <c r="T44130" t="s">
        <v>137160</v>
      </c>
      <c r="U44130" t="s">
        <v>178</v>
      </c>
      <c r="V44130" t="s">
        <v>1174</v>
      </c>
      <c r="W44130">
        <v>5</v>
      </c>
      <c r="X44130" t="s">
        <v>1175</v>
      </c>
      <c r="Y44130" t="s">
        <v>1175</v>
      </c>
    </row>
    <row r="44131" spans="11:26" x14ac:dyDescent="0.3">
      <c r="K44131" t="s">
        <v>226688</v>
      </c>
      <c r="L44131" t="s">
        <v>226689</v>
      </c>
      <c r="M44131" t="s">
        <v>749</v>
      </c>
      <c r="O44131" s="1">
        <v>41767</v>
      </c>
      <c r="P44131">
        <v>1000000</v>
      </c>
      <c r="Q44131" t="s">
        <v>226690</v>
      </c>
      <c r="R44131" t="s">
        <v>226691</v>
      </c>
      <c r="S44131" t="s">
        <v>226692</v>
      </c>
      <c r="T44131" t="s">
        <v>40998</v>
      </c>
      <c r="U44131" t="s">
        <v>34</v>
      </c>
      <c r="V44131" t="s">
        <v>86</v>
      </c>
      <c r="X44131" t="s">
        <v>26168</v>
      </c>
      <c r="Y44131" t="s">
        <v>26168</v>
      </c>
    </row>
    <row r="44132" spans="11:26" x14ac:dyDescent="0.3">
      <c r="K44132" t="s">
        <v>226693</v>
      </c>
      <c r="L44132" t="s">
        <v>226694</v>
      </c>
      <c r="M44132" t="s">
        <v>52</v>
      </c>
      <c r="O44132" s="1">
        <v>42039</v>
      </c>
      <c r="P44132">
        <v>300000</v>
      </c>
      <c r="Q44132" t="s">
        <v>226695</v>
      </c>
      <c r="R44132" t="s">
        <v>226696</v>
      </c>
      <c r="S44132" t="s">
        <v>226697</v>
      </c>
      <c r="T44132" t="s">
        <v>226698</v>
      </c>
      <c r="U44132" t="s">
        <v>34</v>
      </c>
      <c r="V44132" t="s">
        <v>768</v>
      </c>
      <c r="W44132">
        <v>53</v>
      </c>
      <c r="X44132" t="s">
        <v>21544</v>
      </c>
      <c r="Y44132" t="s">
        <v>21544</v>
      </c>
      <c r="Z44132" s="1">
        <v>40184</v>
      </c>
    </row>
    <row r="44133" spans="11:26" x14ac:dyDescent="0.3">
      <c r="K44133" t="s">
        <v>226693</v>
      </c>
      <c r="L44133" t="s">
        <v>226699</v>
      </c>
      <c r="M44133" t="s">
        <v>52</v>
      </c>
      <c r="O44133" s="1">
        <v>41649</v>
      </c>
      <c r="P44133">
        <v>400000</v>
      </c>
      <c r="Q44133" t="s">
        <v>226700</v>
      </c>
      <c r="R44133" t="s">
        <v>226701</v>
      </c>
      <c r="S44133" t="s">
        <v>226702</v>
      </c>
      <c r="T44133" t="s">
        <v>61872</v>
      </c>
      <c r="U44133" t="s">
        <v>34</v>
      </c>
      <c r="V44133" t="s">
        <v>46</v>
      </c>
      <c r="W44133" t="s">
        <v>106</v>
      </c>
      <c r="X44133" t="s">
        <v>107</v>
      </c>
      <c r="Y44133" t="s">
        <v>116</v>
      </c>
    </row>
    <row r="44134" spans="11:26" x14ac:dyDescent="0.3">
      <c r="K44134" t="s">
        <v>226703</v>
      </c>
      <c r="L44134" t="s">
        <v>226704</v>
      </c>
      <c r="M44134" t="s">
        <v>28</v>
      </c>
      <c r="N44134" t="s">
        <v>1189</v>
      </c>
      <c r="O44134" t="s">
        <v>42369</v>
      </c>
      <c r="P44134">
        <v>15700000</v>
      </c>
      <c r="Q44134" t="s">
        <v>226705</v>
      </c>
      <c r="R44134" t="s">
        <v>226706</v>
      </c>
      <c r="S44134" t="s">
        <v>226707</v>
      </c>
      <c r="T44134" t="s">
        <v>55846</v>
      </c>
      <c r="U44134" t="s">
        <v>34</v>
      </c>
      <c r="V44134" t="s">
        <v>46</v>
      </c>
      <c r="W44134" t="s">
        <v>106</v>
      </c>
      <c r="X44134" t="s">
        <v>107</v>
      </c>
      <c r="Y44134" t="s">
        <v>116</v>
      </c>
      <c r="Z44134" s="1">
        <v>40909</v>
      </c>
    </row>
    <row r="44135" spans="11:26" x14ac:dyDescent="0.3">
      <c r="K44135" t="s">
        <v>226703</v>
      </c>
      <c r="L44135" t="s">
        <v>226708</v>
      </c>
      <c r="M44135" t="s">
        <v>28</v>
      </c>
      <c r="N44135" t="s">
        <v>493</v>
      </c>
      <c r="O44135" t="s">
        <v>2085</v>
      </c>
      <c r="P44135">
        <v>4310000</v>
      </c>
      <c r="Q44135" t="s">
        <v>226709</v>
      </c>
      <c r="R44135" t="s">
        <v>226710</v>
      </c>
      <c r="S44135" t="s">
        <v>226711</v>
      </c>
      <c r="T44135" t="s">
        <v>226712</v>
      </c>
      <c r="U44135" t="s">
        <v>34</v>
      </c>
      <c r="V44135" t="s">
        <v>46</v>
      </c>
      <c r="W44135" t="s">
        <v>106</v>
      </c>
      <c r="X44135" t="s">
        <v>107</v>
      </c>
      <c r="Y44135" t="s">
        <v>116</v>
      </c>
      <c r="Z44135" s="1">
        <v>41640</v>
      </c>
    </row>
    <row r="44136" spans="11:26" x14ac:dyDescent="0.3">
      <c r="K44136" t="s">
        <v>226703</v>
      </c>
      <c r="L44136" t="s">
        <v>226713</v>
      </c>
      <c r="M44136" t="s">
        <v>28</v>
      </c>
      <c r="N44136" t="s">
        <v>493</v>
      </c>
      <c r="O44136" t="s">
        <v>39724</v>
      </c>
      <c r="P44136">
        <v>10000000</v>
      </c>
      <c r="Q44136" t="s">
        <v>226714</v>
      </c>
      <c r="R44136" t="s">
        <v>226715</v>
      </c>
      <c r="S44136" t="s">
        <v>226716</v>
      </c>
      <c r="T44136" t="s">
        <v>226717</v>
      </c>
      <c r="U44136" t="s">
        <v>34</v>
      </c>
      <c r="V44136" t="s">
        <v>46</v>
      </c>
      <c r="W44136" t="s">
        <v>106</v>
      </c>
      <c r="X44136" t="s">
        <v>107</v>
      </c>
      <c r="Y44136" t="s">
        <v>1681</v>
      </c>
      <c r="Z44136" t="s">
        <v>10274</v>
      </c>
    </row>
    <row r="44137" spans="11:26" x14ac:dyDescent="0.3">
      <c r="K44137" t="s">
        <v>226703</v>
      </c>
      <c r="L44137" t="s">
        <v>226718</v>
      </c>
      <c r="M44137" t="s">
        <v>256</v>
      </c>
      <c r="O44137" s="1">
        <v>40337</v>
      </c>
      <c r="P44137">
        <v>1738500</v>
      </c>
      <c r="Q44137" t="s">
        <v>226719</v>
      </c>
      <c r="R44137" t="s">
        <v>226720</v>
      </c>
      <c r="S44137" t="s">
        <v>226721</v>
      </c>
      <c r="T44137" t="s">
        <v>226722</v>
      </c>
      <c r="U44137" t="s">
        <v>1158</v>
      </c>
      <c r="V44137" t="s">
        <v>46</v>
      </c>
      <c r="W44137" t="s">
        <v>228</v>
      </c>
      <c r="X44137" t="s">
        <v>229</v>
      </c>
      <c r="Y44137" t="s">
        <v>229</v>
      </c>
    </row>
    <row r="44138" spans="11:26" x14ac:dyDescent="0.3">
      <c r="K44138" t="s">
        <v>226723</v>
      </c>
      <c r="L44138" t="s">
        <v>226724</v>
      </c>
      <c r="M44138" t="s">
        <v>28</v>
      </c>
      <c r="N44138" t="s">
        <v>8998</v>
      </c>
      <c r="O44138" t="s">
        <v>4118</v>
      </c>
      <c r="P44138">
        <v>1000000</v>
      </c>
      <c r="Q44138" t="s">
        <v>226725</v>
      </c>
      <c r="R44138" t="s">
        <v>226726</v>
      </c>
      <c r="S44138" t="s">
        <v>226727</v>
      </c>
      <c r="T44138" t="s">
        <v>226728</v>
      </c>
      <c r="U44138" t="s">
        <v>34</v>
      </c>
      <c r="V44138" t="s">
        <v>13890</v>
      </c>
      <c r="W44138">
        <v>15</v>
      </c>
      <c r="X44138" t="s">
        <v>13891</v>
      </c>
      <c r="Y44138" t="s">
        <v>13891</v>
      </c>
    </row>
    <row r="44139" spans="11:26" x14ac:dyDescent="0.3">
      <c r="K44139" t="s">
        <v>226729</v>
      </c>
      <c r="L44139" t="s">
        <v>226730</v>
      </c>
      <c r="M44139" t="s">
        <v>28</v>
      </c>
      <c r="N44139" t="s">
        <v>40</v>
      </c>
      <c r="O44139" t="s">
        <v>226731</v>
      </c>
      <c r="P44139">
        <v>3100000</v>
      </c>
      <c r="Q44139" t="s">
        <v>226732</v>
      </c>
      <c r="R44139" t="s">
        <v>226733</v>
      </c>
      <c r="S44139" t="s">
        <v>226734</v>
      </c>
      <c r="T44139" t="s">
        <v>18967</v>
      </c>
      <c r="U44139" t="s">
        <v>34</v>
      </c>
      <c r="V44139" t="s">
        <v>8153</v>
      </c>
      <c r="W44139">
        <v>19</v>
      </c>
      <c r="X44139" t="s">
        <v>41955</v>
      </c>
      <c r="Y44139" t="s">
        <v>41955</v>
      </c>
      <c r="Z44139" t="s">
        <v>148874</v>
      </c>
    </row>
    <row r="44140" spans="11:26" x14ac:dyDescent="0.3">
      <c r="K44140" t="s">
        <v>226735</v>
      </c>
      <c r="L44140" t="s">
        <v>226736</v>
      </c>
      <c r="M44140" t="s">
        <v>28</v>
      </c>
      <c r="N44140" t="s">
        <v>1189</v>
      </c>
      <c r="O44140" t="s">
        <v>13348</v>
      </c>
      <c r="P44140">
        <v>1373000</v>
      </c>
      <c r="Q44140" t="s">
        <v>226737</v>
      </c>
      <c r="R44140" t="s">
        <v>226738</v>
      </c>
      <c r="S44140" t="s">
        <v>226739</v>
      </c>
      <c r="T44140" t="s">
        <v>226740</v>
      </c>
      <c r="U44140" t="s">
        <v>178</v>
      </c>
      <c r="Z44140" s="1">
        <v>38718</v>
      </c>
    </row>
    <row r="44141" spans="11:26" x14ac:dyDescent="0.3">
      <c r="K44141" t="s">
        <v>226735</v>
      </c>
      <c r="L44141" t="s">
        <v>226741</v>
      </c>
      <c r="M44141" t="s">
        <v>28</v>
      </c>
      <c r="N44141" t="s">
        <v>1415</v>
      </c>
      <c r="O44141" s="1">
        <v>42249</v>
      </c>
      <c r="P44141">
        <v>20000000</v>
      </c>
      <c r="Q44141" t="s">
        <v>226742</v>
      </c>
      <c r="R44141" t="s">
        <v>226743</v>
      </c>
      <c r="S44141" t="s">
        <v>226744</v>
      </c>
      <c r="T44141" t="s">
        <v>1063</v>
      </c>
      <c r="U44141" t="s">
        <v>34</v>
      </c>
      <c r="V44141" t="s">
        <v>46</v>
      </c>
      <c r="W44141" t="s">
        <v>106</v>
      </c>
      <c r="X44141" t="s">
        <v>151</v>
      </c>
      <c r="Y44141" t="s">
        <v>10229</v>
      </c>
      <c r="Z44141" s="1">
        <v>38718</v>
      </c>
    </row>
    <row r="44142" spans="11:26" x14ac:dyDescent="0.3">
      <c r="K44142" t="s">
        <v>226745</v>
      </c>
      <c r="L44142" t="s">
        <v>226746</v>
      </c>
      <c r="M44142" t="s">
        <v>52</v>
      </c>
      <c r="O44142" t="s">
        <v>14878</v>
      </c>
      <c r="P44142">
        <v>50000</v>
      </c>
      <c r="Q44142" t="s">
        <v>226747</v>
      </c>
      <c r="R44142" t="s">
        <v>226748</v>
      </c>
      <c r="S44142" t="s">
        <v>226749</v>
      </c>
      <c r="T44142" t="s">
        <v>2126</v>
      </c>
      <c r="U44142" t="s">
        <v>34</v>
      </c>
      <c r="V44142" t="s">
        <v>46</v>
      </c>
      <c r="W44142" t="s">
        <v>260</v>
      </c>
      <c r="X44142" t="s">
        <v>402</v>
      </c>
      <c r="Y44142" t="s">
        <v>12330</v>
      </c>
      <c r="Z44142" s="1">
        <v>31778</v>
      </c>
    </row>
    <row r="44143" spans="11:26" x14ac:dyDescent="0.3">
      <c r="K44143" t="s">
        <v>226750</v>
      </c>
      <c r="L44143" t="s">
        <v>226751</v>
      </c>
      <c r="M44143" t="s">
        <v>28</v>
      </c>
      <c r="N44143" t="s">
        <v>40</v>
      </c>
      <c r="O44143" t="s">
        <v>10127</v>
      </c>
      <c r="P44143">
        <v>5500000</v>
      </c>
      <c r="Q44143" t="s">
        <v>226752</v>
      </c>
      <c r="R44143" t="s">
        <v>226753</v>
      </c>
      <c r="S44143" t="s">
        <v>226754</v>
      </c>
      <c r="T44143" t="s">
        <v>226755</v>
      </c>
      <c r="U44143" t="s">
        <v>345</v>
      </c>
      <c r="V44143" t="s">
        <v>924</v>
      </c>
      <c r="W44143">
        <v>60</v>
      </c>
      <c r="X44143" t="s">
        <v>84859</v>
      </c>
      <c r="Y44143" t="s">
        <v>84859</v>
      </c>
      <c r="Z44143" t="s">
        <v>44208</v>
      </c>
    </row>
    <row r="44144" spans="11:26" x14ac:dyDescent="0.3">
      <c r="K44144" t="s">
        <v>226750</v>
      </c>
      <c r="L44144" t="s">
        <v>226756</v>
      </c>
      <c r="M44144" t="s">
        <v>52</v>
      </c>
      <c r="O44144" t="s">
        <v>8671</v>
      </c>
      <c r="P44144">
        <v>1000000</v>
      </c>
      <c r="Q44144" t="s">
        <v>226757</v>
      </c>
      <c r="R44144" t="s">
        <v>226758</v>
      </c>
      <c r="S44144" t="s">
        <v>226759</v>
      </c>
      <c r="T44144" t="s">
        <v>115</v>
      </c>
      <c r="U44144" t="s">
        <v>34</v>
      </c>
      <c r="V44144" t="s">
        <v>11828</v>
      </c>
      <c r="W44144" t="s">
        <v>226760</v>
      </c>
      <c r="X44144" t="s">
        <v>11829</v>
      </c>
      <c r="Y44144" t="s">
        <v>226761</v>
      </c>
    </row>
    <row r="44145" spans="11:26" x14ac:dyDescent="0.3">
      <c r="K44145" t="s">
        <v>226762</v>
      </c>
      <c r="L44145" t="s">
        <v>226763</v>
      </c>
      <c r="M44145" t="s">
        <v>28</v>
      </c>
      <c r="N44145" t="s">
        <v>493</v>
      </c>
      <c r="O44145" s="1">
        <v>37257</v>
      </c>
      <c r="Q44145" t="s">
        <v>226764</v>
      </c>
      <c r="R44145" t="s">
        <v>226765</v>
      </c>
      <c r="S44145" t="s">
        <v>226766</v>
      </c>
      <c r="T44145" t="s">
        <v>226767</v>
      </c>
      <c r="U44145" t="s">
        <v>34</v>
      </c>
      <c r="V44145" t="s">
        <v>924</v>
      </c>
      <c r="W44145">
        <v>56</v>
      </c>
      <c r="X44145" t="s">
        <v>113355</v>
      </c>
      <c r="Y44145" t="s">
        <v>113356</v>
      </c>
    </row>
    <row r="44146" spans="11:26" x14ac:dyDescent="0.3">
      <c r="K44146" t="s">
        <v>226762</v>
      </c>
      <c r="L44146" t="s">
        <v>226768</v>
      </c>
      <c r="M44146" t="s">
        <v>28</v>
      </c>
      <c r="N44146" t="s">
        <v>1189</v>
      </c>
      <c r="O44146" s="1">
        <v>37998</v>
      </c>
      <c r="Q44146" t="s">
        <v>226769</v>
      </c>
      <c r="R44146" t="s">
        <v>226770</v>
      </c>
      <c r="T44146" t="s">
        <v>95</v>
      </c>
      <c r="U44146" t="s">
        <v>34</v>
      </c>
      <c r="V44146" t="s">
        <v>46</v>
      </c>
      <c r="W44146" t="s">
        <v>260</v>
      </c>
      <c r="X44146" t="s">
        <v>402</v>
      </c>
      <c r="Y44146" t="s">
        <v>36918</v>
      </c>
    </row>
    <row r="44147" spans="11:26" x14ac:dyDescent="0.3">
      <c r="K44147" t="s">
        <v>226762</v>
      </c>
      <c r="L44147" t="s">
        <v>226771</v>
      </c>
      <c r="M44147" t="s">
        <v>91</v>
      </c>
      <c r="O44147" s="1">
        <v>39455</v>
      </c>
      <c r="Q44147" t="s">
        <v>226772</v>
      </c>
      <c r="R44147" t="s">
        <v>226773</v>
      </c>
      <c r="S44147" t="s">
        <v>226774</v>
      </c>
      <c r="T44147" t="s">
        <v>135332</v>
      </c>
      <c r="U44147" t="s">
        <v>34</v>
      </c>
      <c r="V44147" t="s">
        <v>3124</v>
      </c>
      <c r="W44147">
        <v>5</v>
      </c>
      <c r="X44147" t="s">
        <v>3125</v>
      </c>
      <c r="Y44147" t="s">
        <v>3126</v>
      </c>
      <c r="Z44147" s="1">
        <v>40970</v>
      </c>
    </row>
    <row r="44148" spans="11:26" x14ac:dyDescent="0.3">
      <c r="K44148" t="s">
        <v>226775</v>
      </c>
      <c r="L44148" t="s">
        <v>226776</v>
      </c>
      <c r="M44148" t="s">
        <v>52</v>
      </c>
      <c r="O44148" s="1">
        <v>41651</v>
      </c>
      <c r="P44148">
        <v>120000</v>
      </c>
      <c r="Q44148" t="s">
        <v>226777</v>
      </c>
      <c r="R44148" t="s">
        <v>226778</v>
      </c>
      <c r="S44148" t="s">
        <v>226779</v>
      </c>
      <c r="T44148" t="s">
        <v>226780</v>
      </c>
      <c r="U44148" t="s">
        <v>34</v>
      </c>
      <c r="V44148" t="s">
        <v>46</v>
      </c>
      <c r="W44148" t="s">
        <v>106</v>
      </c>
      <c r="X44148" t="s">
        <v>151</v>
      </c>
      <c r="Y44148" t="s">
        <v>613</v>
      </c>
      <c r="Z44148" s="1">
        <v>41644</v>
      </c>
    </row>
    <row r="44149" spans="11:26" x14ac:dyDescent="0.3">
      <c r="K44149" t="s">
        <v>226775</v>
      </c>
      <c r="L44149" t="s">
        <v>226781</v>
      </c>
      <c r="M44149" t="s">
        <v>52</v>
      </c>
      <c r="O44149" t="s">
        <v>52711</v>
      </c>
      <c r="Q44149" t="s">
        <v>226782</v>
      </c>
      <c r="R44149" t="s">
        <v>226783</v>
      </c>
      <c r="S44149" t="s">
        <v>226784</v>
      </c>
      <c r="T44149" t="s">
        <v>226785</v>
      </c>
      <c r="U44149" t="s">
        <v>34</v>
      </c>
      <c r="V44149" t="s">
        <v>1458</v>
      </c>
      <c r="W44149" t="s">
        <v>3707</v>
      </c>
      <c r="X44149" t="s">
        <v>3708</v>
      </c>
      <c r="Y44149" t="s">
        <v>3708</v>
      </c>
    </row>
    <row r="44150" spans="11:26" x14ac:dyDescent="0.3">
      <c r="K44150" t="s">
        <v>226786</v>
      </c>
      <c r="L44150" t="s">
        <v>226787</v>
      </c>
      <c r="M44150" t="s">
        <v>52</v>
      </c>
      <c r="O44150" s="1">
        <v>40187</v>
      </c>
      <c r="P44150">
        <v>400000</v>
      </c>
      <c r="Q44150" t="s">
        <v>226788</v>
      </c>
      <c r="R44150" t="s">
        <v>226789</v>
      </c>
      <c r="S44150" t="s">
        <v>226790</v>
      </c>
      <c r="T44150" t="s">
        <v>226791</v>
      </c>
      <c r="U44150" t="s">
        <v>34</v>
      </c>
      <c r="Z44150" s="1">
        <v>41641</v>
      </c>
    </row>
    <row r="44151" spans="11:26" x14ac:dyDescent="0.3">
      <c r="K44151" t="s">
        <v>226786</v>
      </c>
      <c r="L44151" t="s">
        <v>226792</v>
      </c>
      <c r="M44151" t="s">
        <v>28</v>
      </c>
      <c r="N44151" t="s">
        <v>40</v>
      </c>
      <c r="O44151" s="1">
        <v>41125</v>
      </c>
      <c r="Q44151" t="s">
        <v>226793</v>
      </c>
      <c r="R44151" t="s">
        <v>226794</v>
      </c>
      <c r="S44151" t="s">
        <v>226795</v>
      </c>
      <c r="T44151" t="s">
        <v>226796</v>
      </c>
      <c r="U44151" t="s">
        <v>34</v>
      </c>
      <c r="V44151" t="s">
        <v>206</v>
      </c>
      <c r="W44151" t="s">
        <v>207</v>
      </c>
      <c r="X44151" t="s">
        <v>208</v>
      </c>
      <c r="Y44151" t="s">
        <v>208</v>
      </c>
      <c r="Z44151" s="1">
        <v>41640</v>
      </c>
    </row>
    <row r="44152" spans="11:26" x14ac:dyDescent="0.3">
      <c r="K44152" t="s">
        <v>226786</v>
      </c>
      <c r="L44152" t="s">
        <v>226797</v>
      </c>
      <c r="M44152" t="s">
        <v>233</v>
      </c>
      <c r="O44152" t="s">
        <v>2862</v>
      </c>
      <c r="P44152">
        <v>540000</v>
      </c>
      <c r="Q44152" t="s">
        <v>226798</v>
      </c>
      <c r="R44152" t="s">
        <v>226799</v>
      </c>
      <c r="S44152" t="s">
        <v>226800</v>
      </c>
      <c r="T44152" t="s">
        <v>110274</v>
      </c>
      <c r="U44152" t="s">
        <v>34</v>
      </c>
      <c r="V44152" t="s">
        <v>270</v>
      </c>
      <c r="W44152" t="s">
        <v>271</v>
      </c>
      <c r="X44152" t="s">
        <v>272</v>
      </c>
      <c r="Y44152" t="s">
        <v>272</v>
      </c>
      <c r="Z44152" s="1">
        <v>41640</v>
      </c>
    </row>
    <row r="44153" spans="11:26" x14ac:dyDescent="0.3">
      <c r="K44153" t="s">
        <v>226786</v>
      </c>
      <c r="L44153" t="s">
        <v>226801</v>
      </c>
      <c r="M44153" t="s">
        <v>256</v>
      </c>
      <c r="O44153" t="s">
        <v>20027</v>
      </c>
      <c r="P44153">
        <v>125000</v>
      </c>
      <c r="Q44153" t="s">
        <v>226802</v>
      </c>
      <c r="R44153" t="s">
        <v>226803</v>
      </c>
      <c r="T44153" t="s">
        <v>74</v>
      </c>
      <c r="U44153" t="s">
        <v>345</v>
      </c>
      <c r="V44153" t="s">
        <v>46</v>
      </c>
      <c r="W44153" t="s">
        <v>260</v>
      </c>
      <c r="X44153" t="s">
        <v>402</v>
      </c>
      <c r="Y44153" t="s">
        <v>402</v>
      </c>
    </row>
    <row r="44154" spans="11:26" x14ac:dyDescent="0.3">
      <c r="K44154" t="s">
        <v>226804</v>
      </c>
      <c r="L44154" t="s">
        <v>226805</v>
      </c>
      <c r="M44154" t="s">
        <v>28</v>
      </c>
      <c r="N44154" t="s">
        <v>29</v>
      </c>
      <c r="O44154" s="1">
        <v>42341</v>
      </c>
      <c r="P44154">
        <v>32000000</v>
      </c>
      <c r="Q44154" t="s">
        <v>226806</v>
      </c>
      <c r="R44154" t="s">
        <v>226807</v>
      </c>
      <c r="S44154" t="s">
        <v>226808</v>
      </c>
      <c r="T44154" t="s">
        <v>226809</v>
      </c>
      <c r="U44154" t="s">
        <v>34</v>
      </c>
      <c r="V44154" t="s">
        <v>20069</v>
      </c>
      <c r="W44154">
        <v>35</v>
      </c>
      <c r="X44154" t="s">
        <v>20963</v>
      </c>
      <c r="Y44154" t="s">
        <v>20963</v>
      </c>
      <c r="Z44154" s="1">
        <v>41282</v>
      </c>
    </row>
    <row r="44155" spans="11:26" x14ac:dyDescent="0.3">
      <c r="K44155" t="s">
        <v>226804</v>
      </c>
      <c r="L44155" t="s">
        <v>226810</v>
      </c>
      <c r="M44155" t="s">
        <v>28</v>
      </c>
      <c r="N44155" t="s">
        <v>40</v>
      </c>
      <c r="O44155" t="s">
        <v>9219</v>
      </c>
      <c r="P44155">
        <v>9400000</v>
      </c>
      <c r="Q44155" t="s">
        <v>226811</v>
      </c>
      <c r="R44155" t="s">
        <v>226812</v>
      </c>
      <c r="S44155" t="s">
        <v>226813</v>
      </c>
      <c r="T44155" t="s">
        <v>105</v>
      </c>
      <c r="U44155" t="s">
        <v>345</v>
      </c>
    </row>
    <row r="44156" spans="11:26" x14ac:dyDescent="0.3">
      <c r="K44156" t="s">
        <v>226804</v>
      </c>
      <c r="L44156" t="s">
        <v>226814</v>
      </c>
      <c r="M44156" t="s">
        <v>28</v>
      </c>
      <c r="N44156" t="s">
        <v>40</v>
      </c>
      <c r="O44156" s="1">
        <v>41220</v>
      </c>
      <c r="P44156">
        <v>4000000</v>
      </c>
      <c r="Q44156" t="s">
        <v>226815</v>
      </c>
      <c r="R44156" t="s">
        <v>226816</v>
      </c>
      <c r="T44156" t="s">
        <v>226817</v>
      </c>
      <c r="U44156" t="s">
        <v>34</v>
      </c>
    </row>
    <row r="44157" spans="11:26" x14ac:dyDescent="0.3">
      <c r="K44157" t="s">
        <v>226818</v>
      </c>
      <c r="L44157" t="s">
        <v>226819</v>
      </c>
      <c r="M44157" t="s">
        <v>28</v>
      </c>
      <c r="O44157" t="s">
        <v>3557</v>
      </c>
      <c r="P44157">
        <v>340461</v>
      </c>
      <c r="Q44157" t="s">
        <v>226820</v>
      </c>
      <c r="R44157" t="s">
        <v>226821</v>
      </c>
      <c r="S44157" t="s">
        <v>226822</v>
      </c>
      <c r="T44157" t="s">
        <v>12794</v>
      </c>
      <c r="U44157" t="s">
        <v>34</v>
      </c>
      <c r="V44157" t="s">
        <v>669</v>
      </c>
      <c r="W44157">
        <v>32</v>
      </c>
      <c r="X44157" t="s">
        <v>13987</v>
      </c>
      <c r="Y44157" t="s">
        <v>226823</v>
      </c>
      <c r="Z44157" s="1">
        <v>38723</v>
      </c>
    </row>
    <row r="44158" spans="11:26" x14ac:dyDescent="0.3">
      <c r="K44158" t="s">
        <v>226824</v>
      </c>
      <c r="L44158" t="s">
        <v>226825</v>
      </c>
      <c r="M44158" t="s">
        <v>91</v>
      </c>
      <c r="O44158" s="1">
        <v>40915</v>
      </c>
      <c r="Q44158" t="s">
        <v>226826</v>
      </c>
      <c r="R44158" t="s">
        <v>226827</v>
      </c>
      <c r="S44158" t="s">
        <v>226828</v>
      </c>
      <c r="T44158" t="s">
        <v>32739</v>
      </c>
      <c r="U44158" t="s">
        <v>34</v>
      </c>
      <c r="Z44158" s="1">
        <v>41921</v>
      </c>
    </row>
    <row r="44159" spans="11:26" x14ac:dyDescent="0.3">
      <c r="K44159" t="s">
        <v>226829</v>
      </c>
      <c r="L44159" t="s">
        <v>226830</v>
      </c>
      <c r="M44159" t="s">
        <v>28</v>
      </c>
      <c r="O44159" t="s">
        <v>6740</v>
      </c>
      <c r="P44159">
        <v>7999999</v>
      </c>
      <c r="Q44159" t="s">
        <v>226831</v>
      </c>
      <c r="R44159" t="s">
        <v>226832</v>
      </c>
      <c r="S44159" t="s">
        <v>226833</v>
      </c>
      <c r="T44159" t="s">
        <v>226834</v>
      </c>
      <c r="U44159" t="s">
        <v>34</v>
      </c>
      <c r="Z44159" s="1">
        <v>41285</v>
      </c>
    </row>
    <row r="44160" spans="11:26" x14ac:dyDescent="0.3">
      <c r="K44160" t="s">
        <v>226829</v>
      </c>
      <c r="L44160" t="s">
        <v>226835</v>
      </c>
      <c r="M44160" t="s">
        <v>52</v>
      </c>
      <c r="O44160" s="1">
        <v>40920</v>
      </c>
      <c r="P44160">
        <v>160000</v>
      </c>
      <c r="Q44160" t="s">
        <v>226836</v>
      </c>
      <c r="R44160" t="s">
        <v>226837</v>
      </c>
      <c r="T44160" t="s">
        <v>226838</v>
      </c>
      <c r="U44160" t="s">
        <v>34</v>
      </c>
      <c r="V44160" t="s">
        <v>46</v>
      </c>
      <c r="W44160" t="s">
        <v>1081</v>
      </c>
      <c r="X44160" t="s">
        <v>1082</v>
      </c>
      <c r="Y44160" t="s">
        <v>1082</v>
      </c>
    </row>
    <row r="44161" spans="11:26" x14ac:dyDescent="0.3">
      <c r="K44161" t="s">
        <v>226829</v>
      </c>
      <c r="L44161" t="s">
        <v>226839</v>
      </c>
      <c r="M44161" t="s">
        <v>52</v>
      </c>
      <c r="O44161" s="1">
        <v>41343</v>
      </c>
      <c r="P44161">
        <v>2000000</v>
      </c>
      <c r="Q44161" t="s">
        <v>226840</v>
      </c>
      <c r="R44161" t="s">
        <v>226841</v>
      </c>
      <c r="S44161" t="s">
        <v>226842</v>
      </c>
      <c r="T44161" t="s">
        <v>226843</v>
      </c>
      <c r="U44161" t="s">
        <v>34</v>
      </c>
      <c r="V44161" t="s">
        <v>924</v>
      </c>
      <c r="W44161">
        <v>29</v>
      </c>
      <c r="X44161" t="s">
        <v>1263</v>
      </c>
      <c r="Y44161" t="s">
        <v>1263</v>
      </c>
      <c r="Z44161" s="1">
        <v>39814</v>
      </c>
    </row>
    <row r="44162" spans="11:26" x14ac:dyDescent="0.3">
      <c r="K44162" t="s">
        <v>226844</v>
      </c>
      <c r="L44162" t="s">
        <v>226845</v>
      </c>
      <c r="M44162" t="s">
        <v>233</v>
      </c>
      <c r="O44162" s="1">
        <v>37348</v>
      </c>
      <c r="P44162">
        <v>10000000</v>
      </c>
      <c r="Q44162" t="s">
        <v>226846</v>
      </c>
      <c r="R44162" t="s">
        <v>226847</v>
      </c>
      <c r="S44162" t="s">
        <v>226848</v>
      </c>
      <c r="T44162" t="s">
        <v>679</v>
      </c>
      <c r="U44162" t="s">
        <v>34</v>
      </c>
      <c r="V44162" t="s">
        <v>46</v>
      </c>
      <c r="W44162" t="s">
        <v>471</v>
      </c>
      <c r="X44162" t="s">
        <v>1760</v>
      </c>
      <c r="Y44162" t="s">
        <v>1760</v>
      </c>
    </row>
    <row r="44163" spans="11:26" x14ac:dyDescent="0.3">
      <c r="K44163" t="s">
        <v>226849</v>
      </c>
      <c r="L44163" t="s">
        <v>226850</v>
      </c>
      <c r="M44163" t="s">
        <v>28</v>
      </c>
      <c r="O44163" s="1">
        <v>42125</v>
      </c>
      <c r="P44163">
        <v>13949676</v>
      </c>
      <c r="Q44163" t="s">
        <v>226851</v>
      </c>
      <c r="R44163" t="s">
        <v>226852</v>
      </c>
      <c r="S44163" t="s">
        <v>226853</v>
      </c>
      <c r="T44163" t="s">
        <v>226854</v>
      </c>
      <c r="U44163" t="s">
        <v>34</v>
      </c>
      <c r="V44163" t="s">
        <v>1458</v>
      </c>
      <c r="W44163" t="s">
        <v>1459</v>
      </c>
      <c r="X44163" t="s">
        <v>1460</v>
      </c>
      <c r="Y44163" t="s">
        <v>1460</v>
      </c>
      <c r="Z44163" t="s">
        <v>226855</v>
      </c>
    </row>
    <row r="44164" spans="11:26" x14ac:dyDescent="0.3">
      <c r="K44164" t="s">
        <v>226856</v>
      </c>
      <c r="L44164" t="s">
        <v>226857</v>
      </c>
      <c r="M44164" t="s">
        <v>233</v>
      </c>
      <c r="O44164" t="s">
        <v>33592</v>
      </c>
      <c r="P44164">
        <v>25000000</v>
      </c>
      <c r="Q44164" t="s">
        <v>226858</v>
      </c>
      <c r="R44164" t="s">
        <v>226859</v>
      </c>
      <c r="S44164" t="s">
        <v>226860</v>
      </c>
      <c r="T44164" t="s">
        <v>74</v>
      </c>
      <c r="U44164" t="s">
        <v>345</v>
      </c>
      <c r="V44164" t="s">
        <v>46</v>
      </c>
      <c r="W44164" t="s">
        <v>13116</v>
      </c>
      <c r="X44164" t="s">
        <v>42030</v>
      </c>
      <c r="Y44164" t="s">
        <v>226861</v>
      </c>
      <c r="Z44164" s="1">
        <v>36526</v>
      </c>
    </row>
    <row r="44165" spans="11:26" x14ac:dyDescent="0.3">
      <c r="K44165" t="s">
        <v>226856</v>
      </c>
      <c r="L44165" t="s">
        <v>226862</v>
      </c>
      <c r="M44165" t="s">
        <v>256</v>
      </c>
      <c r="O44165" t="s">
        <v>15577</v>
      </c>
      <c r="P44165">
        <v>25000000</v>
      </c>
      <c r="Q44165" t="s">
        <v>226863</v>
      </c>
      <c r="R44165" t="s">
        <v>226864</v>
      </c>
      <c r="S44165" t="s">
        <v>226865</v>
      </c>
      <c r="T44165" t="s">
        <v>226866</v>
      </c>
      <c r="U44165" t="s">
        <v>34</v>
      </c>
      <c r="V44165" t="s">
        <v>46</v>
      </c>
      <c r="W44165" t="s">
        <v>106</v>
      </c>
      <c r="X44165" t="s">
        <v>107</v>
      </c>
      <c r="Y44165" t="s">
        <v>6912</v>
      </c>
      <c r="Z44165" s="1">
        <v>39884</v>
      </c>
    </row>
    <row r="44166" spans="11:26" x14ac:dyDescent="0.3">
      <c r="K44166" t="s">
        <v>226856</v>
      </c>
      <c r="L44166" t="s">
        <v>226867</v>
      </c>
      <c r="M44166" t="s">
        <v>233</v>
      </c>
      <c r="O44166" t="s">
        <v>15577</v>
      </c>
      <c r="P44166">
        <v>25000000</v>
      </c>
      <c r="Q44166" t="s">
        <v>226868</v>
      </c>
      <c r="R44166" t="s">
        <v>226869</v>
      </c>
      <c r="S44166" t="s">
        <v>226870</v>
      </c>
      <c r="T44166" t="s">
        <v>226871</v>
      </c>
      <c r="U44166" t="s">
        <v>34</v>
      </c>
      <c r="V44166" t="s">
        <v>46</v>
      </c>
      <c r="W44166" t="s">
        <v>1846</v>
      </c>
      <c r="X44166" t="s">
        <v>1847</v>
      </c>
      <c r="Y44166" t="s">
        <v>1848</v>
      </c>
      <c r="Z44166" s="1">
        <v>34700</v>
      </c>
    </row>
    <row r="44167" spans="11:26" x14ac:dyDescent="0.3">
      <c r="K44167" t="s">
        <v>226856</v>
      </c>
      <c r="L44167" t="s">
        <v>226872</v>
      </c>
      <c r="M44167" t="s">
        <v>233</v>
      </c>
      <c r="O44167" t="s">
        <v>3719</v>
      </c>
      <c r="P44167">
        <v>6700000</v>
      </c>
      <c r="Q44167" t="s">
        <v>226873</v>
      </c>
      <c r="R44167" t="s">
        <v>226874</v>
      </c>
      <c r="S44167" t="s">
        <v>226875</v>
      </c>
      <c r="T44167" t="s">
        <v>226876</v>
      </c>
      <c r="U44167" t="s">
        <v>34</v>
      </c>
      <c r="V44167" t="s">
        <v>46</v>
      </c>
      <c r="W44167" t="s">
        <v>142</v>
      </c>
      <c r="X44167" t="s">
        <v>7044</v>
      </c>
      <c r="Y44167" t="s">
        <v>21579</v>
      </c>
      <c r="Z44167" s="1">
        <v>40544</v>
      </c>
    </row>
    <row r="44168" spans="11:26" x14ac:dyDescent="0.3">
      <c r="K44168" t="s">
        <v>226877</v>
      </c>
      <c r="L44168" t="s">
        <v>226878</v>
      </c>
      <c r="M44168" t="s">
        <v>28</v>
      </c>
      <c r="O44168" s="1">
        <v>41620</v>
      </c>
      <c r="P44168">
        <v>4000000</v>
      </c>
      <c r="Q44168" t="s">
        <v>226879</v>
      </c>
      <c r="R44168" t="s">
        <v>226880</v>
      </c>
      <c r="S44168" t="s">
        <v>226881</v>
      </c>
      <c r="T44168" t="s">
        <v>226882</v>
      </c>
      <c r="U44168" t="s">
        <v>345</v>
      </c>
      <c r="Z44168" s="1">
        <v>41286</v>
      </c>
    </row>
    <row r="44169" spans="11:26" x14ac:dyDescent="0.3">
      <c r="K44169" t="s">
        <v>226877</v>
      </c>
      <c r="L44169" t="s">
        <v>226883</v>
      </c>
      <c r="M44169" t="s">
        <v>52</v>
      </c>
      <c r="O44169" s="1">
        <v>40910</v>
      </c>
      <c r="Q44169" t="s">
        <v>226884</v>
      </c>
      <c r="R44169" t="s">
        <v>226885</v>
      </c>
      <c r="S44169" t="s">
        <v>226886</v>
      </c>
      <c r="T44169" t="s">
        <v>95</v>
      </c>
      <c r="U44169" t="s">
        <v>34</v>
      </c>
      <c r="V44169" t="s">
        <v>3680</v>
      </c>
      <c r="W44169">
        <v>13</v>
      </c>
      <c r="X44169" t="s">
        <v>3681</v>
      </c>
      <c r="Y44169" t="s">
        <v>3681</v>
      </c>
      <c r="Z44169" s="1">
        <v>39083</v>
      </c>
    </row>
    <row r="44170" spans="11:26" x14ac:dyDescent="0.3">
      <c r="K44170" t="s">
        <v>226887</v>
      </c>
      <c r="L44170" t="s">
        <v>226888</v>
      </c>
      <c r="M44170" t="s">
        <v>52</v>
      </c>
      <c r="O44170" s="1">
        <v>39819</v>
      </c>
      <c r="Q44170" t="s">
        <v>226889</v>
      </c>
      <c r="R44170" t="s">
        <v>226890</v>
      </c>
      <c r="S44170" t="s">
        <v>226891</v>
      </c>
      <c r="T44170" t="s">
        <v>1294</v>
      </c>
      <c r="U44170" t="s">
        <v>178</v>
      </c>
      <c r="V44170" t="s">
        <v>46</v>
      </c>
      <c r="W44170" t="s">
        <v>1731</v>
      </c>
      <c r="X44170" t="s">
        <v>1768</v>
      </c>
      <c r="Y44170" t="s">
        <v>1768</v>
      </c>
      <c r="Z44170" s="1">
        <v>37257</v>
      </c>
    </row>
    <row r="44171" spans="11:26" x14ac:dyDescent="0.3">
      <c r="K44171" t="s">
        <v>226887</v>
      </c>
      <c r="L44171" t="s">
        <v>226892</v>
      </c>
      <c r="M44171" t="s">
        <v>28</v>
      </c>
      <c r="N44171" t="s">
        <v>40</v>
      </c>
      <c r="O44171" t="s">
        <v>12897</v>
      </c>
      <c r="P44171">
        <v>3000000</v>
      </c>
      <c r="Q44171" t="s">
        <v>226893</v>
      </c>
      <c r="R44171" t="s">
        <v>226894</v>
      </c>
      <c r="S44171" t="s">
        <v>226895</v>
      </c>
      <c r="T44171" t="s">
        <v>226896</v>
      </c>
      <c r="U44171" t="s">
        <v>34</v>
      </c>
      <c r="V44171" t="s">
        <v>46</v>
      </c>
      <c r="W44171" t="s">
        <v>260</v>
      </c>
      <c r="X44171" t="s">
        <v>402</v>
      </c>
      <c r="Y44171" t="s">
        <v>536</v>
      </c>
      <c r="Z44171" s="1">
        <v>41550</v>
      </c>
    </row>
    <row r="44172" spans="11:26" x14ac:dyDescent="0.3">
      <c r="K44172" t="s">
        <v>226897</v>
      </c>
      <c r="L44172" t="s">
        <v>226898</v>
      </c>
      <c r="M44172" t="s">
        <v>324</v>
      </c>
      <c r="O44172" s="1">
        <v>40555</v>
      </c>
      <c r="P44172">
        <v>330000</v>
      </c>
      <c r="Q44172" t="s">
        <v>226899</v>
      </c>
      <c r="R44172" t="s">
        <v>226900</v>
      </c>
      <c r="S44172" t="s">
        <v>226901</v>
      </c>
      <c r="T44172" t="s">
        <v>2393</v>
      </c>
      <c r="U44172" t="s">
        <v>34</v>
      </c>
      <c r="V44172" t="s">
        <v>46</v>
      </c>
      <c r="W44172" t="s">
        <v>913</v>
      </c>
      <c r="X44172" t="s">
        <v>914</v>
      </c>
      <c r="Y44172" t="s">
        <v>14136</v>
      </c>
      <c r="Z44172" s="1">
        <v>40186</v>
      </c>
    </row>
    <row r="44173" spans="11:26" x14ac:dyDescent="0.3">
      <c r="K44173" t="s">
        <v>226897</v>
      </c>
      <c r="L44173" t="s">
        <v>226902</v>
      </c>
      <c r="M44173" t="s">
        <v>52</v>
      </c>
      <c r="O44173" s="1">
        <v>40189</v>
      </c>
      <c r="Q44173" t="s">
        <v>226903</v>
      </c>
      <c r="R44173" t="s">
        <v>226904</v>
      </c>
      <c r="S44173" t="s">
        <v>226905</v>
      </c>
      <c r="T44173" t="s">
        <v>95</v>
      </c>
      <c r="U44173" t="s">
        <v>178</v>
      </c>
      <c r="V44173" t="s">
        <v>46</v>
      </c>
      <c r="W44173" t="s">
        <v>106</v>
      </c>
      <c r="X44173" t="s">
        <v>107</v>
      </c>
      <c r="Y44173" t="s">
        <v>9003</v>
      </c>
      <c r="Z44173" s="1">
        <v>36526</v>
      </c>
    </row>
    <row r="44174" spans="11:26" x14ac:dyDescent="0.3">
      <c r="K44174" t="s">
        <v>226897</v>
      </c>
      <c r="L44174" t="s">
        <v>226906</v>
      </c>
      <c r="M44174" t="s">
        <v>324</v>
      </c>
      <c r="O44174" t="s">
        <v>7763</v>
      </c>
      <c r="P44174">
        <v>300000</v>
      </c>
      <c r="Q44174" t="s">
        <v>226907</v>
      </c>
      <c r="R44174" t="s">
        <v>226908</v>
      </c>
      <c r="S44174" t="s">
        <v>226909</v>
      </c>
      <c r="T44174" t="s">
        <v>226910</v>
      </c>
      <c r="U44174" t="s">
        <v>34</v>
      </c>
      <c r="V44174" t="s">
        <v>46</v>
      </c>
      <c r="W44174" t="s">
        <v>106</v>
      </c>
      <c r="X44174" t="s">
        <v>107</v>
      </c>
      <c r="Y44174" t="s">
        <v>2394</v>
      </c>
      <c r="Z44174" s="1">
        <v>41279</v>
      </c>
    </row>
    <row r="44175" spans="11:26" x14ac:dyDescent="0.3">
      <c r="K44175" t="s">
        <v>226897</v>
      </c>
      <c r="L44175" t="s">
        <v>226911</v>
      </c>
      <c r="M44175" t="s">
        <v>52</v>
      </c>
      <c r="O44175" t="s">
        <v>54606</v>
      </c>
      <c r="P44175">
        <v>100000</v>
      </c>
      <c r="Q44175" t="s">
        <v>226912</v>
      </c>
      <c r="R44175" t="s">
        <v>226913</v>
      </c>
      <c r="S44175" t="s">
        <v>226914</v>
      </c>
      <c r="T44175" t="s">
        <v>436</v>
      </c>
      <c r="U44175" t="s">
        <v>178</v>
      </c>
      <c r="V44175" t="s">
        <v>46</v>
      </c>
      <c r="W44175" t="s">
        <v>106</v>
      </c>
      <c r="X44175" t="s">
        <v>107</v>
      </c>
      <c r="Y44175" t="s">
        <v>4731</v>
      </c>
      <c r="Z44175" s="1">
        <v>38721</v>
      </c>
    </row>
    <row r="44176" spans="11:26" x14ac:dyDescent="0.3">
      <c r="K44176" t="s">
        <v>226915</v>
      </c>
      <c r="L44176" t="s">
        <v>226916</v>
      </c>
      <c r="M44176" t="s">
        <v>749</v>
      </c>
      <c r="O44176" s="1">
        <v>41828</v>
      </c>
      <c r="P44176">
        <v>2300000</v>
      </c>
      <c r="Q44176" t="s">
        <v>226917</v>
      </c>
      <c r="R44176" t="s">
        <v>226918</v>
      </c>
      <c r="S44176" t="s">
        <v>226919</v>
      </c>
      <c r="T44176" t="s">
        <v>226920</v>
      </c>
      <c r="U44176" t="s">
        <v>345</v>
      </c>
    </row>
    <row r="44177" spans="11:26" x14ac:dyDescent="0.3">
      <c r="K44177" t="s">
        <v>226921</v>
      </c>
      <c r="L44177" t="s">
        <v>226922</v>
      </c>
      <c r="M44177" t="s">
        <v>28</v>
      </c>
      <c r="O44177" t="s">
        <v>6274</v>
      </c>
      <c r="Q44177" t="s">
        <v>226923</v>
      </c>
      <c r="R44177" t="s">
        <v>226924</v>
      </c>
      <c r="S44177" t="s">
        <v>226925</v>
      </c>
      <c r="T44177" t="s">
        <v>37076</v>
      </c>
      <c r="U44177" t="s">
        <v>34</v>
      </c>
      <c r="V44177" t="s">
        <v>46</v>
      </c>
      <c r="W44177" t="s">
        <v>106</v>
      </c>
      <c r="X44177" t="s">
        <v>107</v>
      </c>
      <c r="Y44177" t="s">
        <v>396</v>
      </c>
      <c r="Z44177" s="1">
        <v>40544</v>
      </c>
    </row>
    <row r="44178" spans="11:26" x14ac:dyDescent="0.3">
      <c r="K44178" t="s">
        <v>226926</v>
      </c>
      <c r="L44178" t="s">
        <v>226927</v>
      </c>
      <c r="M44178" t="s">
        <v>28</v>
      </c>
      <c r="O44178" t="s">
        <v>1348</v>
      </c>
      <c r="P44178">
        <v>2482728</v>
      </c>
      <c r="Q44178" t="s">
        <v>226928</v>
      </c>
      <c r="R44178" t="s">
        <v>226929</v>
      </c>
      <c r="S44178" t="s">
        <v>226930</v>
      </c>
      <c r="T44178" t="s">
        <v>196072</v>
      </c>
      <c r="U44178" t="s">
        <v>34</v>
      </c>
      <c r="Z44178" s="1">
        <v>39819</v>
      </c>
    </row>
    <row r="44179" spans="11:26" x14ac:dyDescent="0.3">
      <c r="K44179" t="s">
        <v>226931</v>
      </c>
      <c r="L44179" t="s">
        <v>226932</v>
      </c>
      <c r="M44179" t="s">
        <v>28</v>
      </c>
      <c r="N44179" t="s">
        <v>29</v>
      </c>
      <c r="O44179" s="1">
        <v>38484</v>
      </c>
      <c r="P44179">
        <v>8000000</v>
      </c>
      <c r="Q44179" t="s">
        <v>226933</v>
      </c>
      <c r="R44179" t="s">
        <v>226934</v>
      </c>
      <c r="S44179" t="s">
        <v>226935</v>
      </c>
      <c r="T44179" t="s">
        <v>64</v>
      </c>
      <c r="U44179" t="s">
        <v>34</v>
      </c>
      <c r="V44179" t="s">
        <v>46</v>
      </c>
      <c r="W44179" t="s">
        <v>1369</v>
      </c>
      <c r="X44179" t="s">
        <v>1370</v>
      </c>
      <c r="Y44179" t="s">
        <v>1370</v>
      </c>
    </row>
    <row r="44180" spans="11:26" x14ac:dyDescent="0.3">
      <c r="K44180" t="s">
        <v>226931</v>
      </c>
      <c r="L44180" t="s">
        <v>226936</v>
      </c>
      <c r="M44180" t="s">
        <v>28</v>
      </c>
      <c r="O44180" s="1">
        <v>42041</v>
      </c>
      <c r="P44180">
        <v>3016640</v>
      </c>
      <c r="Q44180" t="s">
        <v>226937</v>
      </c>
      <c r="R44180" t="s">
        <v>226938</v>
      </c>
      <c r="S44180" t="s">
        <v>226939</v>
      </c>
      <c r="T44180" t="s">
        <v>226940</v>
      </c>
      <c r="U44180" t="s">
        <v>345</v>
      </c>
      <c r="Z44180" t="s">
        <v>102222</v>
      </c>
    </row>
    <row r="44181" spans="11:26" x14ac:dyDescent="0.3">
      <c r="K44181" t="s">
        <v>226931</v>
      </c>
      <c r="L44181" t="s">
        <v>226941</v>
      </c>
      <c r="M44181" t="s">
        <v>28</v>
      </c>
      <c r="N44181" t="s">
        <v>40</v>
      </c>
      <c r="O44181" s="1">
        <v>38175</v>
      </c>
      <c r="P44181">
        <v>3500000</v>
      </c>
      <c r="Q44181" t="s">
        <v>226942</v>
      </c>
      <c r="R44181" t="s">
        <v>226943</v>
      </c>
      <c r="S44181" t="s">
        <v>226944</v>
      </c>
      <c r="T44181" t="s">
        <v>226945</v>
      </c>
      <c r="U44181" t="s">
        <v>178</v>
      </c>
      <c r="V44181" t="s">
        <v>206</v>
      </c>
      <c r="W44181" t="s">
        <v>207</v>
      </c>
      <c r="X44181" t="s">
        <v>208</v>
      </c>
      <c r="Y44181" t="s">
        <v>208</v>
      </c>
      <c r="Z44181" s="1">
        <v>39817</v>
      </c>
    </row>
    <row r="44182" spans="11:26" x14ac:dyDescent="0.3">
      <c r="K44182" t="s">
        <v>226931</v>
      </c>
      <c r="L44182" t="s">
        <v>226946</v>
      </c>
      <c r="M44182" t="s">
        <v>28</v>
      </c>
      <c r="N44182" t="s">
        <v>493</v>
      </c>
      <c r="O44182" t="s">
        <v>16688</v>
      </c>
      <c r="P44182">
        <v>9000000</v>
      </c>
      <c r="Q44182" t="s">
        <v>226947</v>
      </c>
      <c r="R44182" t="s">
        <v>226948</v>
      </c>
      <c r="S44182" t="s">
        <v>226949</v>
      </c>
      <c r="T44182" t="s">
        <v>226950</v>
      </c>
      <c r="U44182" t="s">
        <v>178</v>
      </c>
      <c r="V44182" t="s">
        <v>1816</v>
      </c>
      <c r="W44182">
        <v>16</v>
      </c>
      <c r="X44182" t="s">
        <v>2926</v>
      </c>
      <c r="Y44182" t="s">
        <v>2926</v>
      </c>
      <c r="Z44182" s="1">
        <v>39454</v>
      </c>
    </row>
    <row r="44183" spans="11:26" x14ac:dyDescent="0.3">
      <c r="K44183" t="s">
        <v>226931</v>
      </c>
      <c r="L44183" t="s">
        <v>226951</v>
      </c>
      <c r="M44183" t="s">
        <v>256</v>
      </c>
      <c r="O44183" t="s">
        <v>21970</v>
      </c>
      <c r="P44183">
        <v>3000000</v>
      </c>
      <c r="Q44183" t="s">
        <v>226952</v>
      </c>
      <c r="R44183" t="s">
        <v>226953</v>
      </c>
      <c r="S44183" t="s">
        <v>226954</v>
      </c>
      <c r="T44183" t="s">
        <v>64</v>
      </c>
      <c r="U44183" t="s">
        <v>34</v>
      </c>
      <c r="Z44183" s="1">
        <v>40909</v>
      </c>
    </row>
    <row r="44184" spans="11:26" x14ac:dyDescent="0.3">
      <c r="K44184" t="s">
        <v>226931</v>
      </c>
      <c r="L44184" t="s">
        <v>226955</v>
      </c>
      <c r="M44184" t="s">
        <v>52</v>
      </c>
      <c r="O44184" t="s">
        <v>8646</v>
      </c>
      <c r="P44184">
        <v>262500</v>
      </c>
      <c r="Q44184" t="s">
        <v>226956</v>
      </c>
      <c r="R44184" t="s">
        <v>226957</v>
      </c>
      <c r="S44184" t="s">
        <v>226958</v>
      </c>
      <c r="T44184" t="s">
        <v>226959</v>
      </c>
      <c r="U44184" t="s">
        <v>34</v>
      </c>
      <c r="V44184" t="s">
        <v>46</v>
      </c>
      <c r="W44184" t="s">
        <v>106</v>
      </c>
      <c r="X44184" t="s">
        <v>107</v>
      </c>
      <c r="Y44184" t="s">
        <v>116</v>
      </c>
      <c r="Z44184" t="s">
        <v>178686</v>
      </c>
    </row>
    <row r="44185" spans="11:26" x14ac:dyDescent="0.3">
      <c r="K44185" t="s">
        <v>226931</v>
      </c>
      <c r="L44185" t="s">
        <v>226960</v>
      </c>
      <c r="M44185" t="s">
        <v>28</v>
      </c>
      <c r="O44185" t="s">
        <v>52471</v>
      </c>
      <c r="P44185">
        <v>600000</v>
      </c>
      <c r="Q44185" t="s">
        <v>226961</v>
      </c>
      <c r="R44185" t="s">
        <v>226962</v>
      </c>
      <c r="S44185" t="s">
        <v>226963</v>
      </c>
      <c r="T44185" t="s">
        <v>226964</v>
      </c>
      <c r="U44185" t="s">
        <v>345</v>
      </c>
      <c r="Z44185" s="1">
        <v>40544</v>
      </c>
    </row>
    <row r="44186" spans="11:26" x14ac:dyDescent="0.3">
      <c r="K44186" t="s">
        <v>226931</v>
      </c>
      <c r="L44186" t="s">
        <v>226965</v>
      </c>
      <c r="M44186" t="s">
        <v>28</v>
      </c>
      <c r="O44186" t="s">
        <v>23198</v>
      </c>
      <c r="P44186">
        <v>3713400</v>
      </c>
      <c r="Q44186" t="s">
        <v>226966</v>
      </c>
      <c r="R44186" t="s">
        <v>226967</v>
      </c>
      <c r="S44186" t="s">
        <v>226968</v>
      </c>
      <c r="T44186" t="s">
        <v>84011</v>
      </c>
      <c r="U44186" t="s">
        <v>178</v>
      </c>
      <c r="V44186" t="s">
        <v>46</v>
      </c>
      <c r="W44186" t="s">
        <v>106</v>
      </c>
      <c r="X44186" t="s">
        <v>2081</v>
      </c>
      <c r="Y44186" t="s">
        <v>2081</v>
      </c>
      <c r="Z44186" t="s">
        <v>199315</v>
      </c>
    </row>
    <row r="44187" spans="11:26" x14ac:dyDescent="0.3">
      <c r="K44187" t="s">
        <v>226969</v>
      </c>
      <c r="L44187" t="s">
        <v>226970</v>
      </c>
      <c r="M44187" t="s">
        <v>52</v>
      </c>
      <c r="O44187" s="1">
        <v>40544</v>
      </c>
      <c r="P44187">
        <v>50150</v>
      </c>
      <c r="Q44187" t="s">
        <v>226971</v>
      </c>
      <c r="R44187" t="s">
        <v>226972</v>
      </c>
      <c r="S44187" t="s">
        <v>226973</v>
      </c>
      <c r="T44187" t="s">
        <v>226974</v>
      </c>
      <c r="U44187" t="s">
        <v>34</v>
      </c>
      <c r="V44187" t="s">
        <v>1816</v>
      </c>
      <c r="W44187">
        <v>2</v>
      </c>
      <c r="X44187" t="s">
        <v>2981</v>
      </c>
      <c r="Y44187" t="s">
        <v>2981</v>
      </c>
      <c r="Z44187" s="1">
        <v>39817</v>
      </c>
    </row>
    <row r="44188" spans="11:26" x14ac:dyDescent="0.3">
      <c r="K44188" t="s">
        <v>226969</v>
      </c>
      <c r="L44188" t="s">
        <v>226975</v>
      </c>
      <c r="M44188" t="s">
        <v>52</v>
      </c>
      <c r="O44188" t="s">
        <v>6600</v>
      </c>
      <c r="P44188">
        <v>234625</v>
      </c>
      <c r="Q44188" t="s">
        <v>226976</v>
      </c>
      <c r="R44188" t="s">
        <v>226977</v>
      </c>
      <c r="S44188" t="s">
        <v>226978</v>
      </c>
      <c r="T44188" t="s">
        <v>226979</v>
      </c>
      <c r="U44188" t="s">
        <v>345</v>
      </c>
      <c r="V44188" t="s">
        <v>46</v>
      </c>
      <c r="W44188" t="s">
        <v>106</v>
      </c>
      <c r="X44188" t="s">
        <v>107</v>
      </c>
      <c r="Y44188" t="s">
        <v>116</v>
      </c>
      <c r="Z44188" s="1">
        <v>40187</v>
      </c>
    </row>
    <row r="44189" spans="11:26" x14ac:dyDescent="0.3">
      <c r="K44189" t="s">
        <v>226980</v>
      </c>
      <c r="L44189" t="s">
        <v>226981</v>
      </c>
      <c r="M44189" t="s">
        <v>28</v>
      </c>
      <c r="N44189" t="s">
        <v>40</v>
      </c>
      <c r="O44189" s="1">
        <v>41831</v>
      </c>
      <c r="P44189">
        <v>9600000</v>
      </c>
      <c r="Q44189" t="s">
        <v>226982</v>
      </c>
      <c r="R44189" t="s">
        <v>226983</v>
      </c>
      <c r="T44189" t="s">
        <v>226984</v>
      </c>
      <c r="U44189" t="s">
        <v>34</v>
      </c>
    </row>
    <row r="44190" spans="11:26" x14ac:dyDescent="0.3">
      <c r="K44190" t="s">
        <v>226985</v>
      </c>
      <c r="L44190" t="s">
        <v>226986</v>
      </c>
      <c r="M44190" t="s">
        <v>91</v>
      </c>
      <c r="O44190" t="s">
        <v>5506</v>
      </c>
      <c r="Q44190" t="s">
        <v>226987</v>
      </c>
      <c r="R44190" t="s">
        <v>226988</v>
      </c>
      <c r="S44190" t="s">
        <v>226989</v>
      </c>
      <c r="T44190" t="s">
        <v>15066</v>
      </c>
      <c r="U44190" t="s">
        <v>34</v>
      </c>
      <c r="V44190" t="s">
        <v>2187</v>
      </c>
      <c r="W44190">
        <v>61</v>
      </c>
      <c r="X44190" t="s">
        <v>2188</v>
      </c>
      <c r="Y44190" t="s">
        <v>2188</v>
      </c>
      <c r="Z44190" s="1">
        <v>40909</v>
      </c>
    </row>
    <row r="44191" spans="11:26" x14ac:dyDescent="0.3">
      <c r="K44191" t="s">
        <v>226990</v>
      </c>
      <c r="L44191" t="s">
        <v>226991</v>
      </c>
      <c r="M44191" t="s">
        <v>28</v>
      </c>
      <c r="N44191" t="s">
        <v>40</v>
      </c>
      <c r="O44191" t="s">
        <v>17404</v>
      </c>
      <c r="P44191">
        <v>4700000</v>
      </c>
      <c r="Q44191" t="s">
        <v>226992</v>
      </c>
      <c r="R44191" t="s">
        <v>226993</v>
      </c>
      <c r="S44191" t="s">
        <v>226994</v>
      </c>
      <c r="T44191" t="s">
        <v>226995</v>
      </c>
      <c r="U44191" t="s">
        <v>34</v>
      </c>
      <c r="Z44191" s="1">
        <v>42013</v>
      </c>
    </row>
    <row r="44192" spans="11:26" x14ac:dyDescent="0.3">
      <c r="K44192" t="s">
        <v>226990</v>
      </c>
      <c r="L44192" t="s">
        <v>226996</v>
      </c>
      <c r="M44192" t="s">
        <v>1537</v>
      </c>
      <c r="O44192" s="1">
        <v>41643</v>
      </c>
      <c r="Q44192" t="s">
        <v>226997</v>
      </c>
      <c r="R44192" t="s">
        <v>226998</v>
      </c>
      <c r="S44192" t="s">
        <v>226999</v>
      </c>
      <c r="T44192" t="s">
        <v>227000</v>
      </c>
      <c r="U44192" t="s">
        <v>34</v>
      </c>
      <c r="V44192" t="s">
        <v>1939</v>
      </c>
      <c r="W44192">
        <v>21</v>
      </c>
      <c r="X44192" t="s">
        <v>6754</v>
      </c>
      <c r="Y44192" t="s">
        <v>6755</v>
      </c>
      <c r="Z44192" s="1">
        <v>41281</v>
      </c>
    </row>
    <row r="44193" spans="11:26" x14ac:dyDescent="0.3">
      <c r="K44193" t="s">
        <v>226990</v>
      </c>
      <c r="L44193" t="s">
        <v>227001</v>
      </c>
      <c r="M44193" t="s">
        <v>28</v>
      </c>
      <c r="N44193" t="s">
        <v>1415</v>
      </c>
      <c r="O44193" t="s">
        <v>41897</v>
      </c>
      <c r="P44193">
        <v>34000000</v>
      </c>
      <c r="Q44193" t="s">
        <v>227002</v>
      </c>
      <c r="R44193" t="s">
        <v>227003</v>
      </c>
      <c r="S44193" t="s">
        <v>227004</v>
      </c>
      <c r="T44193" t="s">
        <v>227005</v>
      </c>
      <c r="U44193" t="s">
        <v>34</v>
      </c>
      <c r="V44193" t="s">
        <v>1090</v>
      </c>
      <c r="W44193">
        <v>9</v>
      </c>
      <c r="X44193" t="s">
        <v>3588</v>
      </c>
      <c r="Y44193" t="s">
        <v>3588</v>
      </c>
      <c r="Z44193" t="s">
        <v>15359</v>
      </c>
    </row>
    <row r="44194" spans="11:26" x14ac:dyDescent="0.3">
      <c r="K44194" t="s">
        <v>226990</v>
      </c>
      <c r="L44194" t="s">
        <v>227006</v>
      </c>
      <c r="M44194" t="s">
        <v>28</v>
      </c>
      <c r="N44194" t="s">
        <v>40</v>
      </c>
      <c r="O44194" s="1">
        <v>38360</v>
      </c>
      <c r="P44194">
        <v>10000000</v>
      </c>
      <c r="Q44194" t="s">
        <v>227007</v>
      </c>
      <c r="R44194" t="s">
        <v>227008</v>
      </c>
      <c r="S44194" t="s">
        <v>227009</v>
      </c>
      <c r="T44194" t="s">
        <v>227010</v>
      </c>
      <c r="U44194" t="s">
        <v>34</v>
      </c>
      <c r="V44194" t="s">
        <v>5813</v>
      </c>
      <c r="W44194">
        <v>7</v>
      </c>
      <c r="X44194" t="s">
        <v>5814</v>
      </c>
      <c r="Y44194" t="s">
        <v>5814</v>
      </c>
      <c r="Z44194" s="1">
        <v>41821</v>
      </c>
    </row>
    <row r="44195" spans="11:26" x14ac:dyDescent="0.3">
      <c r="K44195" t="s">
        <v>226990</v>
      </c>
      <c r="L44195" t="s">
        <v>227011</v>
      </c>
      <c r="M44195" t="s">
        <v>28</v>
      </c>
      <c r="O44195" t="s">
        <v>24741</v>
      </c>
      <c r="P44195">
        <v>5000000</v>
      </c>
      <c r="Q44195" t="s">
        <v>227012</v>
      </c>
      <c r="R44195" t="s">
        <v>227013</v>
      </c>
      <c r="S44195" t="s">
        <v>227014</v>
      </c>
      <c r="T44195" t="s">
        <v>171135</v>
      </c>
      <c r="U44195" t="s">
        <v>34</v>
      </c>
      <c r="V44195" t="s">
        <v>568</v>
      </c>
      <c r="W44195">
        <v>7</v>
      </c>
      <c r="X44195" t="s">
        <v>1286</v>
      </c>
      <c r="Y44195" t="s">
        <v>1286</v>
      </c>
      <c r="Z44195" s="1">
        <v>40850</v>
      </c>
    </row>
    <row r="44196" spans="11:26" x14ac:dyDescent="0.3">
      <c r="K44196" t="s">
        <v>226990</v>
      </c>
      <c r="L44196" t="s">
        <v>227015</v>
      </c>
      <c r="M44196" t="s">
        <v>28</v>
      </c>
      <c r="N44196" t="s">
        <v>493</v>
      </c>
      <c r="O44196" t="s">
        <v>67178</v>
      </c>
      <c r="P44196">
        <v>14000000</v>
      </c>
      <c r="Q44196" t="s">
        <v>227016</v>
      </c>
      <c r="R44196" t="s">
        <v>227017</v>
      </c>
      <c r="S44196" t="s">
        <v>227018</v>
      </c>
      <c r="T44196" t="s">
        <v>227019</v>
      </c>
      <c r="U44196" t="s">
        <v>34</v>
      </c>
      <c r="V44196" t="s">
        <v>86</v>
      </c>
      <c r="X44196" t="s">
        <v>87</v>
      </c>
      <c r="Y44196" t="s">
        <v>87</v>
      </c>
      <c r="Z44196" t="s">
        <v>2408</v>
      </c>
    </row>
    <row r="44197" spans="11:26" x14ac:dyDescent="0.3">
      <c r="K44197" t="s">
        <v>226990</v>
      </c>
      <c r="L44197" t="s">
        <v>227020</v>
      </c>
      <c r="M44197" t="s">
        <v>28</v>
      </c>
      <c r="N44197" t="s">
        <v>1189</v>
      </c>
      <c r="O44197" s="1">
        <v>40217</v>
      </c>
      <c r="P44197">
        <v>15000000</v>
      </c>
      <c r="Q44197" t="s">
        <v>227021</v>
      </c>
      <c r="R44197" t="s">
        <v>227022</v>
      </c>
      <c r="S44197" t="s">
        <v>227023</v>
      </c>
      <c r="T44197" t="s">
        <v>1098</v>
      </c>
      <c r="U44197" t="s">
        <v>34</v>
      </c>
      <c r="V44197" t="s">
        <v>46</v>
      </c>
      <c r="W44197" t="s">
        <v>106</v>
      </c>
      <c r="X44197" t="s">
        <v>107</v>
      </c>
      <c r="Y44197" t="s">
        <v>108</v>
      </c>
      <c r="Z44197" s="1">
        <v>40544</v>
      </c>
    </row>
    <row r="44198" spans="11:26" x14ac:dyDescent="0.3">
      <c r="K44198" t="s">
        <v>226990</v>
      </c>
      <c r="L44198" t="s">
        <v>227024</v>
      </c>
      <c r="M44198" t="s">
        <v>28</v>
      </c>
      <c r="N44198" t="s">
        <v>29</v>
      </c>
      <c r="O44198" t="s">
        <v>20781</v>
      </c>
      <c r="P44198">
        <v>10000000</v>
      </c>
      <c r="Q44198" t="s">
        <v>227025</v>
      </c>
      <c r="R44198" t="s">
        <v>227026</v>
      </c>
      <c r="S44198" t="s">
        <v>227027</v>
      </c>
      <c r="T44198" t="s">
        <v>227028</v>
      </c>
      <c r="U44198" t="s">
        <v>34</v>
      </c>
      <c r="V44198" t="s">
        <v>96</v>
      </c>
      <c r="W44198" t="s">
        <v>5722</v>
      </c>
      <c r="X44198" t="s">
        <v>5723</v>
      </c>
      <c r="Y44198" t="s">
        <v>5724</v>
      </c>
      <c r="Z44198" s="1">
        <v>41525</v>
      </c>
    </row>
    <row r="44199" spans="11:26" x14ac:dyDescent="0.3">
      <c r="K44199" t="s">
        <v>227029</v>
      </c>
      <c r="L44199" t="s">
        <v>227030</v>
      </c>
      <c r="M44199" t="s">
        <v>91</v>
      </c>
      <c r="O44199" t="s">
        <v>676</v>
      </c>
      <c r="Q44199" t="s">
        <v>227031</v>
      </c>
      <c r="R44199" t="s">
        <v>227032</v>
      </c>
      <c r="S44199" t="s">
        <v>227033</v>
      </c>
      <c r="T44199" t="s">
        <v>105</v>
      </c>
      <c r="U44199" t="s">
        <v>34</v>
      </c>
      <c r="V44199" t="s">
        <v>46</v>
      </c>
      <c r="W44199" t="s">
        <v>133</v>
      </c>
      <c r="X44199" t="s">
        <v>3028</v>
      </c>
      <c r="Y44199" t="s">
        <v>4403</v>
      </c>
      <c r="Z44199" s="1">
        <v>39448</v>
      </c>
    </row>
    <row r="44200" spans="11:26" x14ac:dyDescent="0.3">
      <c r="K44200" t="s">
        <v>227029</v>
      </c>
      <c r="L44200" t="s">
        <v>227034</v>
      </c>
      <c r="M44200" t="s">
        <v>28</v>
      </c>
      <c r="N44200" t="s">
        <v>29</v>
      </c>
      <c r="O44200" t="s">
        <v>26182</v>
      </c>
      <c r="P44200">
        <v>13000000</v>
      </c>
      <c r="Q44200" t="s">
        <v>227035</v>
      </c>
      <c r="R44200" t="s">
        <v>227036</v>
      </c>
      <c r="S44200" t="s">
        <v>227037</v>
      </c>
      <c r="T44200" t="s">
        <v>120199</v>
      </c>
      <c r="U44200" t="s">
        <v>34</v>
      </c>
      <c r="V44200" t="s">
        <v>46</v>
      </c>
      <c r="W44200" t="s">
        <v>2225</v>
      </c>
      <c r="X44200" t="s">
        <v>26282</v>
      </c>
      <c r="Y44200" t="s">
        <v>2170</v>
      </c>
      <c r="Z44200" s="1">
        <v>41642</v>
      </c>
    </row>
    <row r="44201" spans="11:26" x14ac:dyDescent="0.3">
      <c r="K44201" t="s">
        <v>227029</v>
      </c>
      <c r="L44201" t="s">
        <v>227038</v>
      </c>
      <c r="M44201" t="s">
        <v>28</v>
      </c>
      <c r="N44201" t="s">
        <v>40</v>
      </c>
      <c r="O44201" t="s">
        <v>12018</v>
      </c>
      <c r="P44201">
        <v>6540000</v>
      </c>
      <c r="Q44201" t="s">
        <v>227039</v>
      </c>
      <c r="R44201" t="s">
        <v>227040</v>
      </c>
      <c r="S44201" t="s">
        <v>227041</v>
      </c>
      <c r="T44201" t="s">
        <v>227042</v>
      </c>
      <c r="U44201" t="s">
        <v>34</v>
      </c>
      <c r="V44201" t="s">
        <v>46</v>
      </c>
      <c r="W44201" t="s">
        <v>311</v>
      </c>
      <c r="X44201" t="s">
        <v>14990</v>
      </c>
      <c r="Y44201" t="s">
        <v>227043</v>
      </c>
      <c r="Z44201" t="s">
        <v>94161</v>
      </c>
    </row>
    <row r="44202" spans="11:26" x14ac:dyDescent="0.3">
      <c r="K44202" t="s">
        <v>227029</v>
      </c>
      <c r="L44202" t="s">
        <v>227044</v>
      </c>
      <c r="M44202" t="s">
        <v>52</v>
      </c>
      <c r="O44202" t="s">
        <v>6017</v>
      </c>
      <c r="P44202">
        <v>2120000</v>
      </c>
      <c r="Q44202" t="s">
        <v>227045</v>
      </c>
      <c r="R44202" t="s">
        <v>227046</v>
      </c>
      <c r="S44202" t="s">
        <v>227047</v>
      </c>
      <c r="T44202" t="s">
        <v>227048</v>
      </c>
      <c r="U44202" t="s">
        <v>34</v>
      </c>
      <c r="V44202" t="s">
        <v>46</v>
      </c>
      <c r="W44202" t="s">
        <v>167</v>
      </c>
      <c r="X44202" t="s">
        <v>168</v>
      </c>
      <c r="Y44202" t="s">
        <v>8771</v>
      </c>
    </row>
    <row r="44203" spans="11:26" x14ac:dyDescent="0.3">
      <c r="K44203" t="s">
        <v>227049</v>
      </c>
      <c r="L44203" t="s">
        <v>227050</v>
      </c>
      <c r="M44203" t="s">
        <v>256</v>
      </c>
      <c r="O44203" t="s">
        <v>31360</v>
      </c>
      <c r="P44203">
        <v>100000000</v>
      </c>
      <c r="Q44203" t="s">
        <v>227051</v>
      </c>
      <c r="R44203" t="s">
        <v>227052</v>
      </c>
      <c r="S44203" t="s">
        <v>227053</v>
      </c>
      <c r="T44203" t="s">
        <v>64</v>
      </c>
      <c r="U44203" t="s">
        <v>178</v>
      </c>
      <c r="V44203" t="s">
        <v>46</v>
      </c>
      <c r="W44203" t="s">
        <v>471</v>
      </c>
      <c r="X44203" t="s">
        <v>1760</v>
      </c>
      <c r="Y44203" t="s">
        <v>1760</v>
      </c>
      <c r="Z44203" s="1">
        <v>37622</v>
      </c>
    </row>
    <row r="44204" spans="11:26" x14ac:dyDescent="0.3">
      <c r="K44204" t="s">
        <v>227049</v>
      </c>
      <c r="L44204" t="s">
        <v>227054</v>
      </c>
      <c r="M44204" t="s">
        <v>233</v>
      </c>
      <c r="O44204" t="s">
        <v>18775</v>
      </c>
      <c r="P44204">
        <v>100000000</v>
      </c>
      <c r="Q44204" t="s">
        <v>227055</v>
      </c>
      <c r="R44204" t="s">
        <v>227056</v>
      </c>
      <c r="S44204" t="s">
        <v>227057</v>
      </c>
      <c r="T44204" t="s">
        <v>58574</v>
      </c>
      <c r="U44204" t="s">
        <v>34</v>
      </c>
      <c r="Z44204" t="s">
        <v>37077</v>
      </c>
    </row>
    <row r="44205" spans="11:26" x14ac:dyDescent="0.3">
      <c r="K44205" t="s">
        <v>227058</v>
      </c>
      <c r="L44205" t="s">
        <v>227059</v>
      </c>
      <c r="M44205" t="s">
        <v>190</v>
      </c>
      <c r="O44205" t="s">
        <v>11354</v>
      </c>
      <c r="P44205">
        <v>1306399</v>
      </c>
      <c r="Q44205" t="s">
        <v>227060</v>
      </c>
      <c r="R44205" t="s">
        <v>227061</v>
      </c>
      <c r="S44205" t="s">
        <v>227062</v>
      </c>
      <c r="T44205" t="s">
        <v>227063</v>
      </c>
      <c r="U44205" t="s">
        <v>345</v>
      </c>
    </row>
    <row r="44206" spans="11:26" x14ac:dyDescent="0.3">
      <c r="K44206" t="s">
        <v>227064</v>
      </c>
      <c r="L44206" t="s">
        <v>227065</v>
      </c>
      <c r="M44206" t="s">
        <v>28</v>
      </c>
      <c r="O44206" t="s">
        <v>5506</v>
      </c>
      <c r="P44206">
        <v>237921</v>
      </c>
      <c r="Q44206" t="s">
        <v>227066</v>
      </c>
      <c r="R44206" t="s">
        <v>227067</v>
      </c>
      <c r="S44206" t="s">
        <v>227068</v>
      </c>
      <c r="T44206" t="s">
        <v>227069</v>
      </c>
      <c r="U44206" t="s">
        <v>345</v>
      </c>
      <c r="V44206" t="s">
        <v>46</v>
      </c>
      <c r="W44206" t="s">
        <v>106</v>
      </c>
      <c r="X44206" t="s">
        <v>151</v>
      </c>
      <c r="Y44206" t="s">
        <v>151</v>
      </c>
      <c r="Z44206" s="1">
        <v>40910</v>
      </c>
    </row>
    <row r="44207" spans="11:26" x14ac:dyDescent="0.3">
      <c r="K44207" t="s">
        <v>227064</v>
      </c>
      <c r="L44207" t="s">
        <v>227070</v>
      </c>
      <c r="M44207" t="s">
        <v>28</v>
      </c>
      <c r="O44207" s="1">
        <v>39850</v>
      </c>
      <c r="P44207">
        <v>667500</v>
      </c>
      <c r="Q44207" t="s">
        <v>227071</v>
      </c>
      <c r="R44207" t="s">
        <v>227072</v>
      </c>
      <c r="S44207" t="s">
        <v>227073</v>
      </c>
      <c r="T44207" t="s">
        <v>227074</v>
      </c>
      <c r="U44207" t="s">
        <v>34</v>
      </c>
      <c r="V44207" t="s">
        <v>270</v>
      </c>
      <c r="W44207" t="s">
        <v>271</v>
      </c>
      <c r="X44207" t="s">
        <v>272</v>
      </c>
      <c r="Y44207" t="s">
        <v>272</v>
      </c>
      <c r="Z44207" t="s">
        <v>227075</v>
      </c>
    </row>
    <row r="44208" spans="11:26" x14ac:dyDescent="0.3">
      <c r="K44208" t="s">
        <v>227076</v>
      </c>
      <c r="L44208" t="s">
        <v>227077</v>
      </c>
      <c r="M44208" t="s">
        <v>256</v>
      </c>
      <c r="O44208" s="1">
        <v>41494</v>
      </c>
      <c r="P44208">
        <v>205000000</v>
      </c>
      <c r="Q44208" t="s">
        <v>227078</v>
      </c>
      <c r="R44208" t="s">
        <v>227079</v>
      </c>
      <c r="S44208" t="s">
        <v>227080</v>
      </c>
      <c r="T44208" t="s">
        <v>19876</v>
      </c>
      <c r="U44208" t="s">
        <v>34</v>
      </c>
      <c r="Z44208" s="1">
        <v>40544</v>
      </c>
    </row>
    <row r="44209" spans="11:26" x14ac:dyDescent="0.3">
      <c r="K44209" t="s">
        <v>227076</v>
      </c>
      <c r="L44209" t="s">
        <v>227081</v>
      </c>
      <c r="M44209" t="s">
        <v>28</v>
      </c>
      <c r="O44209" s="1">
        <v>40638</v>
      </c>
      <c r="P44209">
        <v>50000000</v>
      </c>
      <c r="Q44209" t="s">
        <v>227082</v>
      </c>
      <c r="R44209" t="s">
        <v>227083</v>
      </c>
      <c r="S44209" t="s">
        <v>227084</v>
      </c>
      <c r="T44209" t="s">
        <v>197267</v>
      </c>
      <c r="U44209" t="s">
        <v>345</v>
      </c>
      <c r="V44209" t="s">
        <v>46</v>
      </c>
      <c r="W44209" t="s">
        <v>106</v>
      </c>
      <c r="X44209" t="s">
        <v>151</v>
      </c>
      <c r="Y44209" t="s">
        <v>613</v>
      </c>
      <c r="Z44209" s="1">
        <v>38725</v>
      </c>
    </row>
    <row r="44210" spans="11:26" x14ac:dyDescent="0.3">
      <c r="K44210" t="s">
        <v>227076</v>
      </c>
      <c r="L44210" t="s">
        <v>227085</v>
      </c>
      <c r="M44210" t="s">
        <v>28</v>
      </c>
      <c r="O44210" s="1">
        <v>39755</v>
      </c>
      <c r="P44210">
        <v>55000000</v>
      </c>
      <c r="Q44210" t="s">
        <v>227086</v>
      </c>
      <c r="R44210" t="s">
        <v>227087</v>
      </c>
      <c r="S44210" t="s">
        <v>227088</v>
      </c>
      <c r="U44210" t="s">
        <v>345</v>
      </c>
      <c r="V44210" t="s">
        <v>46</v>
      </c>
      <c r="W44210" t="s">
        <v>1659</v>
      </c>
      <c r="X44210" t="s">
        <v>1660</v>
      </c>
      <c r="Y44210" t="s">
        <v>1660</v>
      </c>
      <c r="Z44210" s="1">
        <v>42005</v>
      </c>
    </row>
    <row r="44211" spans="11:26" x14ac:dyDescent="0.3">
      <c r="K44211" t="s">
        <v>227089</v>
      </c>
      <c r="L44211" t="s">
        <v>227090</v>
      </c>
      <c r="M44211" t="s">
        <v>28</v>
      </c>
      <c r="O44211" s="1">
        <v>41676</v>
      </c>
      <c r="Q44211" t="s">
        <v>227091</v>
      </c>
      <c r="R44211" t="s">
        <v>227092</v>
      </c>
      <c r="S44211" t="s">
        <v>227093</v>
      </c>
      <c r="T44211" t="s">
        <v>227094</v>
      </c>
      <c r="U44211" t="s">
        <v>1158</v>
      </c>
      <c r="V44211" t="s">
        <v>46</v>
      </c>
      <c r="W44211" t="s">
        <v>167</v>
      </c>
      <c r="X44211" t="s">
        <v>168</v>
      </c>
      <c r="Y44211" t="s">
        <v>169</v>
      </c>
      <c r="Z44211" s="1">
        <v>40555</v>
      </c>
    </row>
    <row r="44212" spans="11:26" x14ac:dyDescent="0.3">
      <c r="K44212" t="s">
        <v>227095</v>
      </c>
      <c r="L44212" t="s">
        <v>227096</v>
      </c>
      <c r="M44212" t="s">
        <v>28</v>
      </c>
      <c r="N44212" t="s">
        <v>29</v>
      </c>
      <c r="O44212" t="s">
        <v>4208</v>
      </c>
      <c r="P44212">
        <v>100000000</v>
      </c>
      <c r="Q44212" t="s">
        <v>227097</v>
      </c>
      <c r="R44212" t="s">
        <v>227098</v>
      </c>
      <c r="S44212" t="s">
        <v>227099</v>
      </c>
      <c r="T44212" t="s">
        <v>227100</v>
      </c>
      <c r="U44212" t="s">
        <v>34</v>
      </c>
      <c r="V44212" t="s">
        <v>46</v>
      </c>
      <c r="W44212" t="s">
        <v>471</v>
      </c>
      <c r="X44212" t="s">
        <v>1760</v>
      </c>
      <c r="Y44212" t="s">
        <v>1760</v>
      </c>
      <c r="Z44212" s="1">
        <v>40909</v>
      </c>
    </row>
    <row r="44213" spans="11:26" x14ac:dyDescent="0.3">
      <c r="K44213" t="s">
        <v>227101</v>
      </c>
      <c r="L44213" t="s">
        <v>227102</v>
      </c>
      <c r="M44213" t="s">
        <v>91</v>
      </c>
      <c r="O44213" s="1">
        <v>40920</v>
      </c>
      <c r="P44213">
        <v>16042</v>
      </c>
      <c r="Q44213" t="s">
        <v>227103</v>
      </c>
      <c r="R44213" t="s">
        <v>227104</v>
      </c>
      <c r="S44213" t="s">
        <v>227105</v>
      </c>
      <c r="T44213" t="s">
        <v>227106</v>
      </c>
      <c r="U44213" t="s">
        <v>34</v>
      </c>
      <c r="V44213" t="s">
        <v>46</v>
      </c>
      <c r="W44213" t="s">
        <v>167</v>
      </c>
      <c r="X44213" t="s">
        <v>168</v>
      </c>
      <c r="Y44213" t="s">
        <v>169</v>
      </c>
      <c r="Z44213" s="1">
        <v>40909</v>
      </c>
    </row>
    <row r="44214" spans="11:26" x14ac:dyDescent="0.3">
      <c r="K44214" t="s">
        <v>227107</v>
      </c>
      <c r="L44214" t="s">
        <v>227108</v>
      </c>
      <c r="M44214" t="s">
        <v>52</v>
      </c>
      <c r="O44214" t="s">
        <v>42236</v>
      </c>
      <c r="Q44214" t="s">
        <v>227109</v>
      </c>
      <c r="R44214" t="s">
        <v>227110</v>
      </c>
      <c r="S44214" t="s">
        <v>227111</v>
      </c>
      <c r="U44214" t="s">
        <v>178</v>
      </c>
    </row>
    <row r="44215" spans="11:26" x14ac:dyDescent="0.3">
      <c r="K44215" t="s">
        <v>227107</v>
      </c>
      <c r="L44215" t="s">
        <v>227112</v>
      </c>
      <c r="M44215" t="s">
        <v>52</v>
      </c>
      <c r="O44215" t="s">
        <v>38724</v>
      </c>
      <c r="Q44215" t="s">
        <v>227113</v>
      </c>
      <c r="R44215" t="s">
        <v>227114</v>
      </c>
      <c r="S44215" t="s">
        <v>227115</v>
      </c>
      <c r="T44215" t="s">
        <v>64</v>
      </c>
      <c r="U44215" t="s">
        <v>34</v>
      </c>
      <c r="V44215" t="s">
        <v>46</v>
      </c>
      <c r="W44215" t="s">
        <v>106</v>
      </c>
      <c r="X44215" t="s">
        <v>107</v>
      </c>
      <c r="Y44215" t="s">
        <v>116</v>
      </c>
      <c r="Z44215" s="1">
        <v>39814</v>
      </c>
    </row>
    <row r="44216" spans="11:26" x14ac:dyDescent="0.3">
      <c r="K44216" t="s">
        <v>227116</v>
      </c>
      <c r="L44216" t="s">
        <v>227117</v>
      </c>
      <c r="M44216" t="s">
        <v>28</v>
      </c>
      <c r="N44216" t="s">
        <v>40</v>
      </c>
      <c r="O44216" s="1">
        <v>41858</v>
      </c>
      <c r="P44216">
        <v>4000000</v>
      </c>
      <c r="Q44216" t="s">
        <v>227118</v>
      </c>
      <c r="R44216" t="s">
        <v>227119</v>
      </c>
      <c r="S44216" t="s">
        <v>227120</v>
      </c>
      <c r="T44216" t="s">
        <v>227121</v>
      </c>
      <c r="U44216" t="s">
        <v>34</v>
      </c>
      <c r="Z44216" s="1">
        <v>40909</v>
      </c>
    </row>
    <row r="44217" spans="11:26" x14ac:dyDescent="0.3">
      <c r="K44217" t="s">
        <v>227116</v>
      </c>
      <c r="L44217" t="s">
        <v>227122</v>
      </c>
      <c r="M44217" t="s">
        <v>256</v>
      </c>
      <c r="O44217" s="1">
        <v>41981</v>
      </c>
      <c r="P44217">
        <v>18000000</v>
      </c>
      <c r="Q44217" t="s">
        <v>227123</v>
      </c>
      <c r="R44217" t="s">
        <v>227124</v>
      </c>
      <c r="S44217" t="s">
        <v>227125</v>
      </c>
      <c r="T44217" t="s">
        <v>85</v>
      </c>
      <c r="U44217" t="s">
        <v>34</v>
      </c>
      <c r="V44217" t="s">
        <v>206</v>
      </c>
      <c r="W44217" t="s">
        <v>207</v>
      </c>
      <c r="X44217" t="s">
        <v>208</v>
      </c>
      <c r="Y44217" t="s">
        <v>208</v>
      </c>
      <c r="Z44217" t="s">
        <v>44449</v>
      </c>
    </row>
    <row r="44218" spans="11:26" x14ac:dyDescent="0.3">
      <c r="K44218" t="s">
        <v>227126</v>
      </c>
      <c r="L44218" t="s">
        <v>227127</v>
      </c>
      <c r="M44218" t="s">
        <v>52</v>
      </c>
      <c r="O44218" s="1">
        <v>42126</v>
      </c>
      <c r="Q44218" t="s">
        <v>227128</v>
      </c>
      <c r="R44218" t="s">
        <v>227129</v>
      </c>
      <c r="S44218" t="s">
        <v>227130</v>
      </c>
      <c r="T44218" t="s">
        <v>227131</v>
      </c>
      <c r="U44218" t="s">
        <v>34</v>
      </c>
      <c r="V44218" t="s">
        <v>19317</v>
      </c>
      <c r="W44218">
        <v>18</v>
      </c>
      <c r="X44218" t="s">
        <v>43875</v>
      </c>
      <c r="Y44218" t="s">
        <v>43876</v>
      </c>
      <c r="Z44218" s="1">
        <v>40553</v>
      </c>
    </row>
    <row r="44219" spans="11:26" x14ac:dyDescent="0.3">
      <c r="K44219" t="s">
        <v>227126</v>
      </c>
      <c r="L44219" t="s">
        <v>227132</v>
      </c>
      <c r="M44219" t="s">
        <v>52</v>
      </c>
      <c r="O44219" t="s">
        <v>21013</v>
      </c>
      <c r="Q44219" t="s">
        <v>227133</v>
      </c>
      <c r="R44219" t="s">
        <v>227134</v>
      </c>
      <c r="S44219" t="s">
        <v>227135</v>
      </c>
      <c r="T44219" t="s">
        <v>4038</v>
      </c>
      <c r="U44219" t="s">
        <v>34</v>
      </c>
      <c r="V44219" t="s">
        <v>46</v>
      </c>
      <c r="W44219" t="s">
        <v>260</v>
      </c>
      <c r="X44219" t="s">
        <v>402</v>
      </c>
      <c r="Y44219" t="s">
        <v>17760</v>
      </c>
      <c r="Z44219" s="1">
        <v>36892</v>
      </c>
    </row>
    <row r="44220" spans="11:26" x14ac:dyDescent="0.3">
      <c r="K44220" t="s">
        <v>227136</v>
      </c>
      <c r="L44220" t="s">
        <v>227137</v>
      </c>
      <c r="M44220" t="s">
        <v>28</v>
      </c>
      <c r="N44220" t="s">
        <v>493</v>
      </c>
      <c r="O44220" t="s">
        <v>15584</v>
      </c>
      <c r="P44220">
        <v>65000000</v>
      </c>
      <c r="Q44220" t="s">
        <v>227138</v>
      </c>
      <c r="R44220" t="s">
        <v>227139</v>
      </c>
      <c r="S44220" t="s">
        <v>227140</v>
      </c>
      <c r="T44220" t="s">
        <v>8541</v>
      </c>
      <c r="U44220" t="s">
        <v>34</v>
      </c>
      <c r="V44220" t="s">
        <v>46</v>
      </c>
      <c r="W44220" t="s">
        <v>106</v>
      </c>
      <c r="X44220" t="s">
        <v>107</v>
      </c>
      <c r="Y44220" t="s">
        <v>2394</v>
      </c>
      <c r="Z44220" s="1">
        <v>40544</v>
      </c>
    </row>
    <row r="44221" spans="11:26" x14ac:dyDescent="0.3">
      <c r="K44221" t="s">
        <v>227136</v>
      </c>
      <c r="L44221" t="s">
        <v>227141</v>
      </c>
      <c r="M44221" t="s">
        <v>28</v>
      </c>
      <c r="N44221" t="s">
        <v>29</v>
      </c>
      <c r="O44221" t="s">
        <v>2331</v>
      </c>
      <c r="P44221">
        <v>14000000</v>
      </c>
      <c r="Q44221" t="s">
        <v>227142</v>
      </c>
      <c r="R44221" t="s">
        <v>227143</v>
      </c>
      <c r="S44221" t="s">
        <v>227144</v>
      </c>
      <c r="T44221" t="s">
        <v>227145</v>
      </c>
      <c r="U44221" t="s">
        <v>34</v>
      </c>
      <c r="V44221" t="s">
        <v>46</v>
      </c>
      <c r="W44221" t="s">
        <v>133</v>
      </c>
      <c r="X44221" t="s">
        <v>1007</v>
      </c>
      <c r="Y44221" t="s">
        <v>1007</v>
      </c>
      <c r="Z44221" s="1">
        <v>40909</v>
      </c>
    </row>
    <row r="44222" spans="11:26" x14ac:dyDescent="0.3">
      <c r="K44222" t="s">
        <v>227136</v>
      </c>
      <c r="L44222" t="s">
        <v>227146</v>
      </c>
      <c r="M44222" t="s">
        <v>28</v>
      </c>
      <c r="N44222" t="s">
        <v>40</v>
      </c>
      <c r="O44222" t="s">
        <v>9135</v>
      </c>
      <c r="P44222">
        <v>7000000</v>
      </c>
      <c r="Q44222" t="s">
        <v>227147</v>
      </c>
      <c r="R44222" t="s">
        <v>227148</v>
      </c>
      <c r="T44222" t="s">
        <v>74</v>
      </c>
      <c r="U44222" t="s">
        <v>178</v>
      </c>
      <c r="V44222" t="s">
        <v>46</v>
      </c>
      <c r="W44222" t="s">
        <v>106</v>
      </c>
      <c r="X44222" t="s">
        <v>107</v>
      </c>
      <c r="Y44222" t="s">
        <v>116</v>
      </c>
      <c r="Z44222" s="1">
        <v>35065</v>
      </c>
    </row>
    <row r="44223" spans="11:26" x14ac:dyDescent="0.3">
      <c r="K44223" t="s">
        <v>227149</v>
      </c>
      <c r="L44223" t="s">
        <v>227150</v>
      </c>
      <c r="M44223" t="s">
        <v>28</v>
      </c>
      <c r="O44223" t="s">
        <v>30375</v>
      </c>
      <c r="P44223">
        <v>60000000</v>
      </c>
      <c r="Q44223" t="s">
        <v>227151</v>
      </c>
      <c r="R44223" t="s">
        <v>227152</v>
      </c>
      <c r="S44223" t="s">
        <v>227153</v>
      </c>
      <c r="T44223" t="s">
        <v>227154</v>
      </c>
      <c r="U44223" t="s">
        <v>345</v>
      </c>
      <c r="V44223" t="s">
        <v>46</v>
      </c>
      <c r="W44223" t="s">
        <v>167</v>
      </c>
      <c r="X44223" t="s">
        <v>168</v>
      </c>
      <c r="Y44223" t="s">
        <v>169</v>
      </c>
      <c r="Z44223" s="1">
        <v>37257</v>
      </c>
    </row>
    <row r="44224" spans="11:26" x14ac:dyDescent="0.3">
      <c r="K44224" t="s">
        <v>227155</v>
      </c>
      <c r="L44224" t="s">
        <v>227156</v>
      </c>
      <c r="M44224" t="s">
        <v>52</v>
      </c>
      <c r="O44224" t="s">
        <v>1275</v>
      </c>
      <c r="P44224">
        <v>500000</v>
      </c>
      <c r="Q44224" t="s">
        <v>227157</v>
      </c>
      <c r="R44224" t="s">
        <v>227158</v>
      </c>
      <c r="S44224" t="s">
        <v>227159</v>
      </c>
      <c r="T44224" t="s">
        <v>227160</v>
      </c>
      <c r="U44224" t="s">
        <v>345</v>
      </c>
      <c r="Z44224" s="1">
        <v>40179</v>
      </c>
    </row>
    <row r="44225" spans="11:26" x14ac:dyDescent="0.3">
      <c r="K44225" t="s">
        <v>227161</v>
      </c>
      <c r="L44225" t="s">
        <v>227162</v>
      </c>
      <c r="M44225" t="s">
        <v>256</v>
      </c>
      <c r="O44225" t="s">
        <v>31573</v>
      </c>
      <c r="P44225">
        <v>4000000</v>
      </c>
      <c r="Q44225" t="s">
        <v>227163</v>
      </c>
      <c r="R44225" t="s">
        <v>227164</v>
      </c>
      <c r="S44225" t="s">
        <v>227165</v>
      </c>
      <c r="T44225" t="s">
        <v>32739</v>
      </c>
      <c r="U44225" t="s">
        <v>34</v>
      </c>
      <c r="V44225" t="s">
        <v>46</v>
      </c>
      <c r="W44225" t="s">
        <v>75</v>
      </c>
      <c r="X44225" t="s">
        <v>464</v>
      </c>
      <c r="Y44225" t="s">
        <v>464</v>
      </c>
      <c r="Z44225" s="1">
        <v>41275</v>
      </c>
    </row>
    <row r="44226" spans="11:26" x14ac:dyDescent="0.3">
      <c r="K44226" t="s">
        <v>227161</v>
      </c>
      <c r="L44226" t="s">
        <v>227166</v>
      </c>
      <c r="M44226" t="s">
        <v>28</v>
      </c>
      <c r="N44226" t="s">
        <v>29</v>
      </c>
      <c r="O44226" s="1">
        <v>38139</v>
      </c>
      <c r="P44226">
        <v>10000000</v>
      </c>
      <c r="Q44226" t="s">
        <v>227167</v>
      </c>
      <c r="R44226" t="s">
        <v>227168</v>
      </c>
      <c r="S44226" t="s">
        <v>227169</v>
      </c>
      <c r="T44226" t="s">
        <v>40049</v>
      </c>
      <c r="U44226" t="s">
        <v>34</v>
      </c>
      <c r="V44226" t="s">
        <v>46</v>
      </c>
      <c r="W44226" t="s">
        <v>106</v>
      </c>
      <c r="X44226" t="s">
        <v>107</v>
      </c>
      <c r="Y44226" t="s">
        <v>2134</v>
      </c>
    </row>
    <row r="44227" spans="11:26" x14ac:dyDescent="0.3">
      <c r="K44227" t="s">
        <v>227161</v>
      </c>
      <c r="L44227" t="s">
        <v>227170</v>
      </c>
      <c r="M44227" t="s">
        <v>28</v>
      </c>
      <c r="O44227" s="1">
        <v>40881</v>
      </c>
      <c r="P44227">
        <v>5542562</v>
      </c>
      <c r="Q44227" t="s">
        <v>227171</v>
      </c>
      <c r="R44227" t="s">
        <v>227172</v>
      </c>
      <c r="S44227" t="s">
        <v>227173</v>
      </c>
      <c r="T44227" t="s">
        <v>74</v>
      </c>
      <c r="U44227" t="s">
        <v>34</v>
      </c>
      <c r="V44227" t="s">
        <v>800</v>
      </c>
      <c r="X44227" t="s">
        <v>801</v>
      </c>
      <c r="Y44227" t="s">
        <v>801</v>
      </c>
    </row>
    <row r="44228" spans="11:26" x14ac:dyDescent="0.3">
      <c r="K44228" t="s">
        <v>227174</v>
      </c>
      <c r="L44228" t="s">
        <v>227175</v>
      </c>
      <c r="M44228" t="s">
        <v>749</v>
      </c>
      <c r="O44228" s="1">
        <v>42317</v>
      </c>
      <c r="P44228">
        <v>16000000</v>
      </c>
      <c r="Q44228" t="s">
        <v>227176</v>
      </c>
      <c r="R44228" t="s">
        <v>227177</v>
      </c>
      <c r="S44228" t="s">
        <v>227178</v>
      </c>
      <c r="T44228" t="s">
        <v>64</v>
      </c>
      <c r="U44228" t="s">
        <v>345</v>
      </c>
      <c r="Z44228" s="1">
        <v>39089</v>
      </c>
    </row>
    <row r="44229" spans="11:26" x14ac:dyDescent="0.3">
      <c r="K44229" t="s">
        <v>227179</v>
      </c>
      <c r="L44229" t="s">
        <v>227180</v>
      </c>
      <c r="M44229" t="s">
        <v>256</v>
      </c>
      <c r="O44229" t="s">
        <v>17530</v>
      </c>
      <c r="P44229">
        <v>40000000</v>
      </c>
      <c r="Q44229" t="s">
        <v>227181</v>
      </c>
      <c r="R44229" t="s">
        <v>227182</v>
      </c>
      <c r="S44229" t="s">
        <v>227183</v>
      </c>
      <c r="T44229" t="s">
        <v>227184</v>
      </c>
      <c r="U44229" t="s">
        <v>345</v>
      </c>
      <c r="V44229" t="s">
        <v>46</v>
      </c>
      <c r="W44229" t="s">
        <v>471</v>
      </c>
      <c r="X44229" t="s">
        <v>969</v>
      </c>
      <c r="Y44229" t="s">
        <v>969</v>
      </c>
      <c r="Z44229" s="1">
        <v>39091</v>
      </c>
    </row>
    <row r="44230" spans="11:26" x14ac:dyDescent="0.3">
      <c r="K44230" t="s">
        <v>227185</v>
      </c>
      <c r="L44230" t="s">
        <v>227186</v>
      </c>
      <c r="M44230" t="s">
        <v>190</v>
      </c>
      <c r="O44230" t="s">
        <v>2869</v>
      </c>
      <c r="Q44230" t="s">
        <v>227187</v>
      </c>
      <c r="R44230" t="s">
        <v>227188</v>
      </c>
      <c r="S44230" t="s">
        <v>227189</v>
      </c>
      <c r="T44230" t="s">
        <v>1249</v>
      </c>
      <c r="U44230" t="s">
        <v>34</v>
      </c>
      <c r="V44230" t="s">
        <v>1174</v>
      </c>
      <c r="W44230">
        <v>2</v>
      </c>
      <c r="X44230" t="s">
        <v>21955</v>
      </c>
      <c r="Y44230" t="s">
        <v>21955</v>
      </c>
      <c r="Z44230" s="1">
        <v>37987</v>
      </c>
    </row>
    <row r="44231" spans="11:26" x14ac:dyDescent="0.3">
      <c r="K44231" t="s">
        <v>227190</v>
      </c>
      <c r="L44231" t="s">
        <v>227191</v>
      </c>
      <c r="M44231" t="s">
        <v>52</v>
      </c>
      <c r="O44231" t="s">
        <v>5587</v>
      </c>
      <c r="P44231">
        <v>40000</v>
      </c>
      <c r="Q44231" t="s">
        <v>227192</v>
      </c>
      <c r="R44231" t="s">
        <v>227193</v>
      </c>
      <c r="S44231" t="s">
        <v>227194</v>
      </c>
      <c r="T44231" t="s">
        <v>423</v>
      </c>
      <c r="U44231" t="s">
        <v>34</v>
      </c>
      <c r="V44231" t="s">
        <v>46</v>
      </c>
      <c r="W44231" t="s">
        <v>2265</v>
      </c>
      <c r="X44231" t="s">
        <v>7285</v>
      </c>
      <c r="Y44231" t="s">
        <v>57910</v>
      </c>
      <c r="Z44231" s="1">
        <v>37987</v>
      </c>
    </row>
    <row r="44232" spans="11:26" x14ac:dyDescent="0.3">
      <c r="K44232" t="s">
        <v>227195</v>
      </c>
      <c r="L44232" t="s">
        <v>227196</v>
      </c>
      <c r="M44232" t="s">
        <v>28</v>
      </c>
      <c r="O44232" s="1">
        <v>40580</v>
      </c>
      <c r="P44232">
        <v>240000</v>
      </c>
      <c r="Q44232" t="s">
        <v>227197</v>
      </c>
      <c r="R44232" t="s">
        <v>227198</v>
      </c>
      <c r="S44232" t="s">
        <v>227199</v>
      </c>
      <c r="T44232" t="s">
        <v>64</v>
      </c>
      <c r="U44232" t="s">
        <v>345</v>
      </c>
      <c r="V44232" t="s">
        <v>46</v>
      </c>
      <c r="W44232" t="s">
        <v>106</v>
      </c>
      <c r="X44232" t="s">
        <v>107</v>
      </c>
      <c r="Y44232" t="s">
        <v>116</v>
      </c>
      <c r="Z44232" s="1">
        <v>40066</v>
      </c>
    </row>
    <row r="44233" spans="11:26" x14ac:dyDescent="0.3">
      <c r="K44233" t="s">
        <v>227200</v>
      </c>
      <c r="L44233" t="s">
        <v>227201</v>
      </c>
      <c r="M44233" t="s">
        <v>190</v>
      </c>
      <c r="O44233" t="s">
        <v>5643</v>
      </c>
      <c r="Q44233" t="s">
        <v>227202</v>
      </c>
      <c r="R44233" t="s">
        <v>227203</v>
      </c>
      <c r="S44233" t="s">
        <v>227204</v>
      </c>
      <c r="T44233" t="s">
        <v>4038</v>
      </c>
      <c r="U44233" t="s">
        <v>34</v>
      </c>
      <c r="V44233" t="s">
        <v>46</v>
      </c>
      <c r="W44233" t="s">
        <v>167</v>
      </c>
      <c r="X44233" t="s">
        <v>1314</v>
      </c>
      <c r="Y44233" t="s">
        <v>62881</v>
      </c>
      <c r="Z44233" s="1">
        <v>39448</v>
      </c>
    </row>
    <row r="44234" spans="11:26" x14ac:dyDescent="0.3">
      <c r="K44234" t="s">
        <v>227205</v>
      </c>
      <c r="L44234" t="s">
        <v>227206</v>
      </c>
      <c r="M44234" t="s">
        <v>28</v>
      </c>
      <c r="O44234" t="s">
        <v>9106</v>
      </c>
      <c r="Q44234" t="s">
        <v>227207</v>
      </c>
      <c r="R44234" t="s">
        <v>227208</v>
      </c>
      <c r="S44234" t="s">
        <v>227209</v>
      </c>
      <c r="T44234" t="s">
        <v>227210</v>
      </c>
      <c r="U44234" t="s">
        <v>34</v>
      </c>
      <c r="V44234" t="s">
        <v>46</v>
      </c>
      <c r="W44234" t="s">
        <v>106</v>
      </c>
      <c r="X44234" t="s">
        <v>107</v>
      </c>
      <c r="Y44234" t="s">
        <v>446</v>
      </c>
      <c r="Z44234" s="1">
        <v>40182</v>
      </c>
    </row>
    <row r="44235" spans="11:26" x14ac:dyDescent="0.3">
      <c r="K44235" t="s">
        <v>227211</v>
      </c>
      <c r="L44235" t="s">
        <v>227212</v>
      </c>
      <c r="M44235" t="s">
        <v>52</v>
      </c>
      <c r="O44235" s="1">
        <v>40916</v>
      </c>
      <c r="Q44235" t="s">
        <v>227213</v>
      </c>
      <c r="R44235" t="s">
        <v>227214</v>
      </c>
      <c r="S44235" t="s">
        <v>227215</v>
      </c>
      <c r="T44235" t="s">
        <v>227216</v>
      </c>
      <c r="U44235" t="s">
        <v>34</v>
      </c>
      <c r="V44235" t="s">
        <v>96</v>
      </c>
      <c r="W44235" t="s">
        <v>97</v>
      </c>
      <c r="X44235" t="s">
        <v>98</v>
      </c>
      <c r="Y44235" t="s">
        <v>5132</v>
      </c>
      <c r="Z44235" s="1">
        <v>39448</v>
      </c>
    </row>
    <row r="44236" spans="11:26" x14ac:dyDescent="0.3">
      <c r="K44236" t="s">
        <v>227217</v>
      </c>
      <c r="L44236" t="s">
        <v>227218</v>
      </c>
      <c r="M44236" t="s">
        <v>28</v>
      </c>
      <c r="N44236" t="s">
        <v>40</v>
      </c>
      <c r="O44236" s="1">
        <v>40183</v>
      </c>
      <c r="P44236">
        <v>395314</v>
      </c>
      <c r="Q44236" t="s">
        <v>227219</v>
      </c>
      <c r="R44236" t="s">
        <v>227220</v>
      </c>
      <c r="S44236" t="s">
        <v>227221</v>
      </c>
      <c r="T44236" t="s">
        <v>95</v>
      </c>
      <c r="U44236" t="s">
        <v>34</v>
      </c>
      <c r="V44236" t="s">
        <v>568</v>
      </c>
      <c r="W44236">
        <v>11</v>
      </c>
      <c r="X44236" t="s">
        <v>11043</v>
      </c>
      <c r="Y44236" t="s">
        <v>75470</v>
      </c>
      <c r="Z44236" s="1">
        <v>40179</v>
      </c>
    </row>
    <row r="44237" spans="11:26" x14ac:dyDescent="0.3">
      <c r="K44237" t="s">
        <v>227217</v>
      </c>
      <c r="L44237" t="s">
        <v>227222</v>
      </c>
      <c r="M44237" t="s">
        <v>28</v>
      </c>
      <c r="N44237" t="s">
        <v>29</v>
      </c>
      <c r="O44237" s="1">
        <v>40555</v>
      </c>
      <c r="P44237">
        <v>4707112</v>
      </c>
      <c r="Q44237" t="s">
        <v>227223</v>
      </c>
      <c r="R44237" t="s">
        <v>227224</v>
      </c>
      <c r="S44237" t="s">
        <v>227225</v>
      </c>
      <c r="T44237" t="s">
        <v>227226</v>
      </c>
      <c r="U44237" t="s">
        <v>34</v>
      </c>
    </row>
    <row r="44238" spans="11:26" x14ac:dyDescent="0.3">
      <c r="K44238" t="s">
        <v>227227</v>
      </c>
      <c r="L44238" t="s">
        <v>227228</v>
      </c>
      <c r="M44238" t="s">
        <v>28</v>
      </c>
      <c r="N44238" t="s">
        <v>40</v>
      </c>
      <c r="O44238" s="1">
        <v>41955</v>
      </c>
      <c r="P44238">
        <v>12000000</v>
      </c>
      <c r="Q44238" t="s">
        <v>227229</v>
      </c>
      <c r="R44238" t="s">
        <v>227230</v>
      </c>
      <c r="S44238" t="s">
        <v>227231</v>
      </c>
      <c r="T44238" t="s">
        <v>95</v>
      </c>
      <c r="U44238" t="s">
        <v>34</v>
      </c>
      <c r="V44238" t="s">
        <v>1816</v>
      </c>
      <c r="W44238">
        <v>13</v>
      </c>
      <c r="X44238" t="s">
        <v>20947</v>
      </c>
      <c r="Y44238" t="s">
        <v>20947</v>
      </c>
    </row>
    <row r="44239" spans="11:26" x14ac:dyDescent="0.3">
      <c r="K44239" t="s">
        <v>227227</v>
      </c>
      <c r="L44239" t="s">
        <v>227232</v>
      </c>
      <c r="M44239" t="s">
        <v>223</v>
      </c>
      <c r="O44239" s="1">
        <v>41646</v>
      </c>
      <c r="P44239">
        <v>4500000</v>
      </c>
      <c r="Q44239" t="s">
        <v>227233</v>
      </c>
      <c r="R44239" t="s">
        <v>227234</v>
      </c>
      <c r="S44239" t="s">
        <v>227235</v>
      </c>
      <c r="T44239" t="s">
        <v>2416</v>
      </c>
      <c r="U44239" t="s">
        <v>1158</v>
      </c>
      <c r="V44239" t="s">
        <v>1174</v>
      </c>
      <c r="W44239">
        <v>4</v>
      </c>
      <c r="X44239" t="s">
        <v>1175</v>
      </c>
      <c r="Y44239" t="s">
        <v>7767</v>
      </c>
      <c r="Z44239" s="1">
        <v>37622</v>
      </c>
    </row>
    <row r="44240" spans="11:26" x14ac:dyDescent="0.3">
      <c r="K44240" t="s">
        <v>227227</v>
      </c>
      <c r="L44240" t="s">
        <v>227236</v>
      </c>
      <c r="M44240" t="s">
        <v>52</v>
      </c>
      <c r="O44240" s="1">
        <v>41093</v>
      </c>
      <c r="P44240">
        <v>100000</v>
      </c>
      <c r="Q44240" t="s">
        <v>227237</v>
      </c>
      <c r="R44240" t="s">
        <v>227238</v>
      </c>
      <c r="S44240" t="s">
        <v>227239</v>
      </c>
      <c r="T44240" t="s">
        <v>2126</v>
      </c>
      <c r="U44240" t="s">
        <v>34</v>
      </c>
      <c r="V44240" t="s">
        <v>46</v>
      </c>
      <c r="W44240" t="s">
        <v>717</v>
      </c>
      <c r="X44240" t="s">
        <v>882</v>
      </c>
      <c r="Y44240" t="s">
        <v>8784</v>
      </c>
      <c r="Z44240" s="1">
        <v>25569</v>
      </c>
    </row>
    <row r="44241" spans="11:26" x14ac:dyDescent="0.3">
      <c r="K44241" t="s">
        <v>227227</v>
      </c>
      <c r="L44241" t="s">
        <v>227240</v>
      </c>
      <c r="M44241" t="s">
        <v>52</v>
      </c>
      <c r="O44241" s="1">
        <v>41375</v>
      </c>
      <c r="P44241">
        <v>4000000</v>
      </c>
      <c r="Q44241" t="s">
        <v>227241</v>
      </c>
      <c r="R44241" t="s">
        <v>227242</v>
      </c>
      <c r="S44241" t="s">
        <v>227243</v>
      </c>
      <c r="T44241" t="s">
        <v>1249</v>
      </c>
      <c r="U44241" t="s">
        <v>178</v>
      </c>
      <c r="V44241" t="s">
        <v>46</v>
      </c>
      <c r="W44241" t="s">
        <v>260</v>
      </c>
      <c r="X44241" t="s">
        <v>402</v>
      </c>
      <c r="Y44241" t="s">
        <v>3946</v>
      </c>
      <c r="Z44241" s="1">
        <v>37622</v>
      </c>
    </row>
    <row r="44242" spans="11:26" x14ac:dyDescent="0.3">
      <c r="K44242" t="s">
        <v>227244</v>
      </c>
      <c r="L44242" t="s">
        <v>227245</v>
      </c>
      <c r="M44242" t="s">
        <v>28</v>
      </c>
      <c r="N44242" t="s">
        <v>40</v>
      </c>
      <c r="O44242" t="s">
        <v>169714</v>
      </c>
      <c r="P44242">
        <v>3400000</v>
      </c>
      <c r="Q44242" t="s">
        <v>227246</v>
      </c>
      <c r="R44242" t="s">
        <v>227247</v>
      </c>
      <c r="S44242" t="s">
        <v>227248</v>
      </c>
      <c r="T44242" t="s">
        <v>20522</v>
      </c>
      <c r="U44242" t="s">
        <v>34</v>
      </c>
      <c r="V44242" t="s">
        <v>46</v>
      </c>
      <c r="W44242" t="s">
        <v>346</v>
      </c>
      <c r="X44242" t="s">
        <v>11222</v>
      </c>
      <c r="Y44242" t="s">
        <v>11222</v>
      </c>
      <c r="Z44242" s="1">
        <v>40909</v>
      </c>
    </row>
    <row r="44243" spans="11:26" x14ac:dyDescent="0.3">
      <c r="K44243" t="s">
        <v>227249</v>
      </c>
      <c r="L44243" t="s">
        <v>227250</v>
      </c>
      <c r="M44243" t="s">
        <v>28</v>
      </c>
      <c r="O44243" s="1">
        <v>41159</v>
      </c>
      <c r="P44243">
        <v>5900000</v>
      </c>
      <c r="Q44243" t="s">
        <v>227251</v>
      </c>
      <c r="R44243" t="s">
        <v>227252</v>
      </c>
      <c r="S44243" t="s">
        <v>227253</v>
      </c>
      <c r="T44243" t="s">
        <v>4324</v>
      </c>
      <c r="U44243" t="s">
        <v>34</v>
      </c>
      <c r="V44243" t="s">
        <v>598</v>
      </c>
      <c r="Z44243" s="1">
        <v>37622</v>
      </c>
    </row>
    <row r="44244" spans="11:26" x14ac:dyDescent="0.3">
      <c r="K44244" t="s">
        <v>227254</v>
      </c>
      <c r="L44244" t="s">
        <v>227255</v>
      </c>
      <c r="M44244" t="s">
        <v>28</v>
      </c>
      <c r="O44244" t="s">
        <v>6017</v>
      </c>
      <c r="P44244">
        <v>1412500</v>
      </c>
      <c r="Q44244" t="s">
        <v>227256</v>
      </c>
      <c r="R44244" t="s">
        <v>227257</v>
      </c>
      <c r="S44244" t="s">
        <v>227258</v>
      </c>
      <c r="T44244" t="s">
        <v>227259</v>
      </c>
      <c r="U44244" t="s">
        <v>34</v>
      </c>
      <c r="V44244" t="s">
        <v>46</v>
      </c>
      <c r="W44244" t="s">
        <v>167</v>
      </c>
      <c r="X44244" t="s">
        <v>168</v>
      </c>
      <c r="Y44244" t="s">
        <v>169</v>
      </c>
      <c r="Z44244" s="1">
        <v>39814</v>
      </c>
    </row>
    <row r="44245" spans="11:26" x14ac:dyDescent="0.3">
      <c r="K44245" t="s">
        <v>227254</v>
      </c>
      <c r="L44245" t="s">
        <v>227260</v>
      </c>
      <c r="M44245" t="s">
        <v>28</v>
      </c>
      <c r="O44245" s="1">
        <v>40915</v>
      </c>
      <c r="P44245">
        <v>5400000</v>
      </c>
      <c r="Q44245" t="s">
        <v>227261</v>
      </c>
      <c r="R44245" t="s">
        <v>227262</v>
      </c>
      <c r="S44245" t="s">
        <v>227263</v>
      </c>
      <c r="T44245" t="s">
        <v>115</v>
      </c>
      <c r="U44245" t="s">
        <v>178</v>
      </c>
      <c r="V44245" t="s">
        <v>46</v>
      </c>
      <c r="W44245" t="s">
        <v>106</v>
      </c>
      <c r="X44245" t="s">
        <v>107</v>
      </c>
      <c r="Y44245" t="s">
        <v>2394</v>
      </c>
      <c r="Z44245" s="1">
        <v>38723</v>
      </c>
    </row>
    <row r="44246" spans="11:26" x14ac:dyDescent="0.3">
      <c r="K44246" t="s">
        <v>227264</v>
      </c>
      <c r="L44246" t="s">
        <v>227265</v>
      </c>
      <c r="M44246" t="s">
        <v>28</v>
      </c>
      <c r="N44246" t="s">
        <v>29</v>
      </c>
      <c r="O44246" s="1">
        <v>39092</v>
      </c>
      <c r="Q44246" t="s">
        <v>227266</v>
      </c>
      <c r="R44246" t="s">
        <v>227267</v>
      </c>
      <c r="S44246" t="s">
        <v>227268</v>
      </c>
      <c r="T44246" t="s">
        <v>2126</v>
      </c>
      <c r="U44246" t="s">
        <v>34</v>
      </c>
      <c r="V44246" t="s">
        <v>35</v>
      </c>
      <c r="W44246">
        <v>10</v>
      </c>
      <c r="X44246" t="s">
        <v>1130</v>
      </c>
      <c r="Y44246" t="s">
        <v>1131</v>
      </c>
      <c r="Z44246" s="1">
        <v>42005</v>
      </c>
    </row>
    <row r="44247" spans="11:26" x14ac:dyDescent="0.3">
      <c r="K44247" t="s">
        <v>227264</v>
      </c>
      <c r="L44247" t="s">
        <v>227269</v>
      </c>
      <c r="M44247" t="s">
        <v>28</v>
      </c>
      <c r="N44247" t="s">
        <v>40</v>
      </c>
      <c r="O44247" s="1">
        <v>38359</v>
      </c>
      <c r="Q44247" t="s">
        <v>227270</v>
      </c>
      <c r="R44247" t="s">
        <v>227271</v>
      </c>
      <c r="S44247" t="s">
        <v>227272</v>
      </c>
      <c r="T44247" t="s">
        <v>95</v>
      </c>
      <c r="U44247" t="s">
        <v>34</v>
      </c>
      <c r="V44247" t="s">
        <v>35</v>
      </c>
      <c r="W44247">
        <v>10</v>
      </c>
      <c r="X44247" t="s">
        <v>47986</v>
      </c>
      <c r="Y44247" t="s">
        <v>47986</v>
      </c>
      <c r="Z44247" s="1">
        <v>33970</v>
      </c>
    </row>
    <row r="44248" spans="11:26" x14ac:dyDescent="0.3">
      <c r="K44248" t="s">
        <v>227273</v>
      </c>
      <c r="L44248" t="s">
        <v>227274</v>
      </c>
      <c r="M44248" t="s">
        <v>28</v>
      </c>
      <c r="N44248" t="s">
        <v>40</v>
      </c>
      <c r="O44248" t="s">
        <v>29525</v>
      </c>
      <c r="P44248">
        <v>135160</v>
      </c>
      <c r="Q44248" t="s">
        <v>227275</v>
      </c>
      <c r="R44248" t="s">
        <v>227276</v>
      </c>
      <c r="S44248" t="s">
        <v>227277</v>
      </c>
      <c r="T44248" t="s">
        <v>1589</v>
      </c>
      <c r="U44248" t="s">
        <v>178</v>
      </c>
      <c r="V44248" t="s">
        <v>35</v>
      </c>
      <c r="W44248">
        <v>19</v>
      </c>
      <c r="X44248" t="s">
        <v>792</v>
      </c>
      <c r="Y44248" t="s">
        <v>792</v>
      </c>
    </row>
    <row r="44249" spans="11:26" x14ac:dyDescent="0.3">
      <c r="K44249" t="s">
        <v>227273</v>
      </c>
      <c r="L44249" t="s">
        <v>227278</v>
      </c>
      <c r="M44249" t="s">
        <v>28</v>
      </c>
      <c r="N44249" t="s">
        <v>493</v>
      </c>
      <c r="O44249" s="1">
        <v>40122</v>
      </c>
      <c r="Q44249" t="s">
        <v>227279</v>
      </c>
      <c r="R44249" t="s">
        <v>227280</v>
      </c>
      <c r="S44249" t="s">
        <v>227281</v>
      </c>
      <c r="T44249" t="s">
        <v>227282</v>
      </c>
      <c r="U44249" t="s">
        <v>34</v>
      </c>
      <c r="Z44249" s="1">
        <v>42013</v>
      </c>
    </row>
    <row r="44250" spans="11:26" x14ac:dyDescent="0.3">
      <c r="K44250" t="s">
        <v>227283</v>
      </c>
      <c r="L44250" t="s">
        <v>227284</v>
      </c>
      <c r="M44250" t="s">
        <v>28</v>
      </c>
      <c r="O44250" t="s">
        <v>18699</v>
      </c>
      <c r="P44250">
        <v>225000</v>
      </c>
      <c r="Q44250" t="s">
        <v>227285</v>
      </c>
      <c r="R44250" t="s">
        <v>227286</v>
      </c>
      <c r="S44250" t="s">
        <v>227287</v>
      </c>
      <c r="T44250" t="s">
        <v>227288</v>
      </c>
      <c r="U44250" t="s">
        <v>34</v>
      </c>
      <c r="V44250" t="s">
        <v>46</v>
      </c>
      <c r="W44250" t="s">
        <v>47</v>
      </c>
      <c r="X44250" t="s">
        <v>12433</v>
      </c>
      <c r="Y44250" t="s">
        <v>4770</v>
      </c>
      <c r="Z44250" s="1">
        <v>41640</v>
      </c>
    </row>
    <row r="44251" spans="11:26" x14ac:dyDescent="0.3">
      <c r="K44251" t="s">
        <v>227289</v>
      </c>
      <c r="L44251" t="s">
        <v>227290</v>
      </c>
      <c r="M44251" t="s">
        <v>52</v>
      </c>
      <c r="O44251" s="1">
        <v>41280</v>
      </c>
      <c r="P44251">
        <v>20000</v>
      </c>
      <c r="Q44251" t="s">
        <v>227291</v>
      </c>
      <c r="R44251" t="s">
        <v>227292</v>
      </c>
      <c r="S44251" t="s">
        <v>227293</v>
      </c>
      <c r="T44251" t="s">
        <v>115</v>
      </c>
      <c r="U44251" t="s">
        <v>34</v>
      </c>
      <c r="V44251" t="s">
        <v>46</v>
      </c>
      <c r="W44251" t="s">
        <v>106</v>
      </c>
      <c r="X44251" t="s">
        <v>107</v>
      </c>
      <c r="Y44251" t="s">
        <v>1681</v>
      </c>
      <c r="Z44251" s="1">
        <v>40544</v>
      </c>
    </row>
    <row r="44252" spans="11:26" x14ac:dyDescent="0.3">
      <c r="K44252" t="s">
        <v>227294</v>
      </c>
      <c r="L44252" t="s">
        <v>227295</v>
      </c>
      <c r="M44252" t="s">
        <v>223</v>
      </c>
      <c r="O44252" t="s">
        <v>41</v>
      </c>
      <c r="Q44252" t="s">
        <v>227296</v>
      </c>
      <c r="R44252" t="s">
        <v>227297</v>
      </c>
      <c r="S44252" t="s">
        <v>227298</v>
      </c>
      <c r="T44252" t="s">
        <v>67833</v>
      </c>
      <c r="U44252" t="s">
        <v>34</v>
      </c>
      <c r="V44252" t="s">
        <v>46</v>
      </c>
      <c r="W44252" t="s">
        <v>106</v>
      </c>
      <c r="X44252" t="s">
        <v>151</v>
      </c>
      <c r="Y44252" t="s">
        <v>151</v>
      </c>
      <c r="Z44252" s="1">
        <v>41275</v>
      </c>
    </row>
    <row r="44253" spans="11:26" x14ac:dyDescent="0.3">
      <c r="K44253" t="s">
        <v>227299</v>
      </c>
      <c r="L44253" t="s">
        <v>227300</v>
      </c>
      <c r="M44253" t="s">
        <v>28</v>
      </c>
      <c r="O44253" s="1">
        <v>42041</v>
      </c>
      <c r="P44253">
        <v>6000000</v>
      </c>
      <c r="Q44253" t="s">
        <v>227301</v>
      </c>
      <c r="R44253" t="s">
        <v>227302</v>
      </c>
      <c r="S44253" t="s">
        <v>227303</v>
      </c>
      <c r="T44253" t="s">
        <v>227304</v>
      </c>
      <c r="U44253" t="s">
        <v>34</v>
      </c>
      <c r="V44253" t="s">
        <v>46</v>
      </c>
      <c r="W44253" t="s">
        <v>1846</v>
      </c>
      <c r="X44253" t="s">
        <v>1847</v>
      </c>
      <c r="Y44253" t="s">
        <v>36131</v>
      </c>
      <c r="Z44253" s="1">
        <v>40462</v>
      </c>
    </row>
    <row r="44254" spans="11:26" x14ac:dyDescent="0.3">
      <c r="K44254" t="s">
        <v>227299</v>
      </c>
      <c r="L44254" t="s">
        <v>227305</v>
      </c>
      <c r="M44254" t="s">
        <v>28</v>
      </c>
      <c r="O44254" s="1">
        <v>41795</v>
      </c>
      <c r="P44254">
        <v>6000000</v>
      </c>
      <c r="Q44254" t="s">
        <v>227306</v>
      </c>
      <c r="R44254" t="s">
        <v>227307</v>
      </c>
      <c r="S44254" t="s">
        <v>227308</v>
      </c>
      <c r="T44254" t="s">
        <v>102348</v>
      </c>
      <c r="U44254" t="s">
        <v>34</v>
      </c>
      <c r="V44254" t="s">
        <v>46</v>
      </c>
      <c r="W44254" t="s">
        <v>106</v>
      </c>
      <c r="X44254" t="s">
        <v>107</v>
      </c>
      <c r="Y44254" t="s">
        <v>108</v>
      </c>
      <c r="Z44254" t="s">
        <v>70279</v>
      </c>
    </row>
    <row r="44255" spans="11:26" x14ac:dyDescent="0.3">
      <c r="K44255" t="s">
        <v>227309</v>
      </c>
      <c r="L44255" t="s">
        <v>227310</v>
      </c>
      <c r="M44255" t="s">
        <v>324</v>
      </c>
      <c r="O44255" s="1">
        <v>36163</v>
      </c>
      <c r="P44255">
        <v>750000</v>
      </c>
      <c r="Q44255" t="s">
        <v>227311</v>
      </c>
      <c r="R44255" t="s">
        <v>227312</v>
      </c>
      <c r="U44255" t="s">
        <v>34</v>
      </c>
    </row>
    <row r="44256" spans="11:26" x14ac:dyDescent="0.3">
      <c r="K44256" t="s">
        <v>227313</v>
      </c>
      <c r="L44256" t="s">
        <v>227314</v>
      </c>
      <c r="M44256" t="s">
        <v>52</v>
      </c>
      <c r="O44256" t="s">
        <v>12645</v>
      </c>
      <c r="P44256">
        <v>2000000</v>
      </c>
      <c r="Q44256" t="s">
        <v>227315</v>
      </c>
      <c r="R44256" t="s">
        <v>227316</v>
      </c>
      <c r="S44256" t="s">
        <v>227317</v>
      </c>
      <c r="T44256" t="s">
        <v>227318</v>
      </c>
      <c r="U44256" t="s">
        <v>34</v>
      </c>
      <c r="V44256" t="s">
        <v>4023</v>
      </c>
      <c r="W44256">
        <v>4</v>
      </c>
      <c r="X44256" t="s">
        <v>14109</v>
      </c>
      <c r="Y44256" t="s">
        <v>14109</v>
      </c>
      <c r="Z44256" s="1">
        <v>40910</v>
      </c>
    </row>
    <row r="44257" spans="11:26" x14ac:dyDescent="0.3">
      <c r="K44257" t="s">
        <v>227319</v>
      </c>
      <c r="L44257" t="s">
        <v>227320</v>
      </c>
      <c r="M44257" t="s">
        <v>324</v>
      </c>
      <c r="O44257" s="1">
        <v>40459</v>
      </c>
      <c r="P44257">
        <v>100000</v>
      </c>
      <c r="Q44257" t="s">
        <v>227321</v>
      </c>
      <c r="R44257" t="s">
        <v>227322</v>
      </c>
      <c r="S44257" t="s">
        <v>227323</v>
      </c>
      <c r="T44257" t="s">
        <v>227324</v>
      </c>
      <c r="U44257" t="s">
        <v>34</v>
      </c>
      <c r="V44257" t="s">
        <v>5693</v>
      </c>
      <c r="W44257">
        <v>14</v>
      </c>
      <c r="X44257" t="s">
        <v>5694</v>
      </c>
      <c r="Y44257" t="s">
        <v>131731</v>
      </c>
      <c r="Z44257" s="1">
        <v>39083</v>
      </c>
    </row>
    <row r="44258" spans="11:26" x14ac:dyDescent="0.3">
      <c r="K44258" t="s">
        <v>227325</v>
      </c>
      <c r="L44258" t="s">
        <v>227326</v>
      </c>
      <c r="M44258" t="s">
        <v>28</v>
      </c>
      <c r="N44258" t="s">
        <v>29</v>
      </c>
      <c r="O44258" s="1">
        <v>41370</v>
      </c>
      <c r="P44258">
        <v>7000000</v>
      </c>
      <c r="Q44258" t="s">
        <v>227327</v>
      </c>
      <c r="R44258" t="s">
        <v>227328</v>
      </c>
      <c r="S44258" t="s">
        <v>227329</v>
      </c>
      <c r="T44258" t="s">
        <v>95</v>
      </c>
      <c r="U44258" t="s">
        <v>34</v>
      </c>
      <c r="V44258" t="s">
        <v>46</v>
      </c>
      <c r="W44258" t="s">
        <v>471</v>
      </c>
      <c r="X44258" t="s">
        <v>969</v>
      </c>
      <c r="Y44258" t="s">
        <v>969</v>
      </c>
    </row>
    <row r="44259" spans="11:26" x14ac:dyDescent="0.3">
      <c r="K44259" t="s">
        <v>227330</v>
      </c>
      <c r="L44259" t="s">
        <v>227331</v>
      </c>
      <c r="M44259" t="s">
        <v>28</v>
      </c>
      <c r="N44259" t="s">
        <v>29</v>
      </c>
      <c r="O44259" s="1">
        <v>39208</v>
      </c>
      <c r="P44259">
        <v>6000000</v>
      </c>
      <c r="Q44259" t="s">
        <v>227332</v>
      </c>
      <c r="R44259" t="s">
        <v>227333</v>
      </c>
      <c r="S44259" t="s">
        <v>227334</v>
      </c>
      <c r="T44259" t="s">
        <v>227335</v>
      </c>
      <c r="U44259" t="s">
        <v>34</v>
      </c>
      <c r="V44259" t="s">
        <v>270</v>
      </c>
      <c r="W44259" t="s">
        <v>271</v>
      </c>
      <c r="X44259" t="s">
        <v>272</v>
      </c>
      <c r="Y44259" t="s">
        <v>272</v>
      </c>
      <c r="Z44259" s="1">
        <v>40181</v>
      </c>
    </row>
    <row r="44260" spans="11:26" x14ac:dyDescent="0.3">
      <c r="K44260" t="s">
        <v>227330</v>
      </c>
      <c r="L44260" t="s">
        <v>227336</v>
      </c>
      <c r="M44260" t="s">
        <v>28</v>
      </c>
      <c r="O44260" t="s">
        <v>933</v>
      </c>
      <c r="P44260">
        <v>9550000</v>
      </c>
      <c r="Q44260" t="s">
        <v>227337</v>
      </c>
      <c r="R44260" t="s">
        <v>227338</v>
      </c>
      <c r="S44260" t="s">
        <v>227339</v>
      </c>
      <c r="T44260" t="s">
        <v>64</v>
      </c>
      <c r="U44260" t="s">
        <v>34</v>
      </c>
      <c r="V44260" t="s">
        <v>46</v>
      </c>
      <c r="W44260" t="s">
        <v>167</v>
      </c>
      <c r="X44260" t="s">
        <v>168</v>
      </c>
      <c r="Y44260" t="s">
        <v>169</v>
      </c>
      <c r="Z44260" s="1">
        <v>40858</v>
      </c>
    </row>
    <row r="44261" spans="11:26" x14ac:dyDescent="0.3">
      <c r="K44261" t="s">
        <v>227330</v>
      </c>
      <c r="L44261" t="s">
        <v>227340</v>
      </c>
      <c r="M44261" t="s">
        <v>28</v>
      </c>
      <c r="N44261" t="s">
        <v>40</v>
      </c>
      <c r="O44261" t="s">
        <v>25201</v>
      </c>
      <c r="P44261">
        <v>2000000</v>
      </c>
      <c r="Q44261" t="s">
        <v>227341</v>
      </c>
      <c r="R44261" t="s">
        <v>227342</v>
      </c>
      <c r="S44261" t="s">
        <v>227343</v>
      </c>
      <c r="T44261" t="s">
        <v>227344</v>
      </c>
      <c r="U44261" t="s">
        <v>34</v>
      </c>
      <c r="V44261" t="s">
        <v>1174</v>
      </c>
      <c r="W44261">
        <v>5</v>
      </c>
      <c r="X44261" t="s">
        <v>1175</v>
      </c>
      <c r="Y44261" t="s">
        <v>1175</v>
      </c>
      <c r="Z44261" s="1">
        <v>38718</v>
      </c>
    </row>
    <row r="44262" spans="11:26" x14ac:dyDescent="0.3">
      <c r="K44262" t="s">
        <v>227345</v>
      </c>
      <c r="L44262" t="s">
        <v>227346</v>
      </c>
      <c r="M44262" t="s">
        <v>256</v>
      </c>
      <c r="O44262" s="1">
        <v>40978</v>
      </c>
      <c r="P44262">
        <v>250000</v>
      </c>
      <c r="Q44262" t="s">
        <v>227347</v>
      </c>
      <c r="R44262" t="s">
        <v>227348</v>
      </c>
      <c r="S44262" t="s">
        <v>227349</v>
      </c>
      <c r="U44262" t="s">
        <v>34</v>
      </c>
      <c r="Z44262" s="1">
        <v>33604</v>
      </c>
    </row>
    <row r="44263" spans="11:26" x14ac:dyDescent="0.3">
      <c r="K44263" t="s">
        <v>227350</v>
      </c>
      <c r="L44263" t="s">
        <v>227351</v>
      </c>
      <c r="M44263" t="s">
        <v>190</v>
      </c>
      <c r="O44263" t="s">
        <v>24927</v>
      </c>
      <c r="Q44263" t="s">
        <v>227352</v>
      </c>
      <c r="R44263" t="s">
        <v>227353</v>
      </c>
      <c r="S44263" t="s">
        <v>227354</v>
      </c>
      <c r="T44263" t="s">
        <v>227355</v>
      </c>
      <c r="U44263" t="s">
        <v>34</v>
      </c>
      <c r="V44263" t="s">
        <v>46</v>
      </c>
      <c r="W44263" t="s">
        <v>106</v>
      </c>
      <c r="X44263" t="s">
        <v>107</v>
      </c>
      <c r="Y44263" t="s">
        <v>116</v>
      </c>
      <c r="Z44263" s="1">
        <v>40544</v>
      </c>
    </row>
    <row r="44264" spans="11:26" x14ac:dyDescent="0.3">
      <c r="K44264" t="s">
        <v>227356</v>
      </c>
      <c r="L44264" t="s">
        <v>227357</v>
      </c>
      <c r="M44264" t="s">
        <v>91</v>
      </c>
      <c r="O44264" t="s">
        <v>17825</v>
      </c>
      <c r="Q44264" t="s">
        <v>227358</v>
      </c>
      <c r="R44264" t="s">
        <v>227359</v>
      </c>
      <c r="S44264" t="s">
        <v>227360</v>
      </c>
      <c r="T44264" t="s">
        <v>227361</v>
      </c>
      <c r="U44264" t="s">
        <v>34</v>
      </c>
      <c r="V44264" t="s">
        <v>1090</v>
      </c>
      <c r="W44264">
        <v>20</v>
      </c>
      <c r="X44264" t="s">
        <v>227362</v>
      </c>
      <c r="Y44264" t="s">
        <v>227362</v>
      </c>
      <c r="Z44264" s="1">
        <v>41277</v>
      </c>
    </row>
    <row r="44265" spans="11:26" x14ac:dyDescent="0.3">
      <c r="K44265" t="s">
        <v>227363</v>
      </c>
      <c r="L44265" t="s">
        <v>227364</v>
      </c>
      <c r="M44265" t="s">
        <v>28</v>
      </c>
      <c r="O44265" s="1">
        <v>41436</v>
      </c>
      <c r="P44265">
        <v>607511</v>
      </c>
      <c r="Q44265" t="s">
        <v>227365</v>
      </c>
      <c r="R44265" t="s">
        <v>227366</v>
      </c>
      <c r="S44265" t="s">
        <v>227367</v>
      </c>
      <c r="T44265" t="s">
        <v>174932</v>
      </c>
      <c r="U44265" t="s">
        <v>34</v>
      </c>
      <c r="V44265" t="s">
        <v>206</v>
      </c>
      <c r="W44265" t="s">
        <v>207</v>
      </c>
      <c r="X44265" t="s">
        <v>208</v>
      </c>
      <c r="Y44265" t="s">
        <v>208</v>
      </c>
      <c r="Z44265" s="1">
        <v>41640</v>
      </c>
    </row>
    <row r="44266" spans="11:26" x14ac:dyDescent="0.3">
      <c r="K44266" t="s">
        <v>227363</v>
      </c>
      <c r="L44266" t="s">
        <v>227368</v>
      </c>
      <c r="M44266" t="s">
        <v>52</v>
      </c>
      <c r="O44266" s="1">
        <v>40427</v>
      </c>
      <c r="Q44266" t="s">
        <v>227369</v>
      </c>
      <c r="R44266" t="s">
        <v>227370</v>
      </c>
      <c r="S44266" t="s">
        <v>227371</v>
      </c>
      <c r="T44266" t="s">
        <v>296</v>
      </c>
      <c r="U44266" t="s">
        <v>34</v>
      </c>
      <c r="V44266" t="s">
        <v>46</v>
      </c>
      <c r="W44266" t="s">
        <v>167</v>
      </c>
      <c r="X44266" t="s">
        <v>2775</v>
      </c>
      <c r="Y44266" t="s">
        <v>80129</v>
      </c>
    </row>
    <row r="44267" spans="11:26" x14ac:dyDescent="0.3">
      <c r="K44267" t="s">
        <v>227363</v>
      </c>
      <c r="L44267" t="s">
        <v>227372</v>
      </c>
      <c r="M44267" t="s">
        <v>52</v>
      </c>
      <c r="O44267" t="s">
        <v>120759</v>
      </c>
      <c r="P44267">
        <v>656000</v>
      </c>
      <c r="Q44267" t="s">
        <v>227373</v>
      </c>
      <c r="R44267" t="s">
        <v>227374</v>
      </c>
      <c r="S44267" t="s">
        <v>227375</v>
      </c>
      <c r="T44267" t="s">
        <v>227376</v>
      </c>
      <c r="U44267" t="s">
        <v>34</v>
      </c>
      <c r="V44267" t="s">
        <v>1072</v>
      </c>
      <c r="W44267">
        <v>4</v>
      </c>
      <c r="X44267" t="s">
        <v>5596</v>
      </c>
      <c r="Y44267" t="s">
        <v>5596</v>
      </c>
      <c r="Z44267" s="1">
        <v>40544</v>
      </c>
    </row>
    <row r="44268" spans="11:26" x14ac:dyDescent="0.3">
      <c r="K44268" t="s">
        <v>227377</v>
      </c>
      <c r="L44268" t="s">
        <v>227378</v>
      </c>
      <c r="M44268" t="s">
        <v>52</v>
      </c>
      <c r="O44268" t="s">
        <v>1364</v>
      </c>
      <c r="P44268">
        <v>335000</v>
      </c>
      <c r="Q44268" t="s">
        <v>227379</v>
      </c>
      <c r="R44268" t="s">
        <v>227380</v>
      </c>
      <c r="S44268" t="s">
        <v>227381</v>
      </c>
      <c r="T44268" t="s">
        <v>2126</v>
      </c>
      <c r="U44268" t="s">
        <v>345</v>
      </c>
      <c r="V44268" t="s">
        <v>46</v>
      </c>
      <c r="W44268" t="s">
        <v>106</v>
      </c>
      <c r="X44268" t="s">
        <v>107</v>
      </c>
      <c r="Y44268" t="s">
        <v>116</v>
      </c>
      <c r="Z44268" s="1">
        <v>36161</v>
      </c>
    </row>
    <row r="44269" spans="11:26" x14ac:dyDescent="0.3">
      <c r="K44269" t="s">
        <v>227382</v>
      </c>
      <c r="L44269" t="s">
        <v>227383</v>
      </c>
      <c r="M44269" t="s">
        <v>28</v>
      </c>
      <c r="O44269" t="s">
        <v>14725</v>
      </c>
      <c r="P44269">
        <v>500000</v>
      </c>
      <c r="Q44269" t="s">
        <v>227384</v>
      </c>
      <c r="R44269" t="s">
        <v>227385</v>
      </c>
      <c r="S44269" t="s">
        <v>227386</v>
      </c>
      <c r="T44269" t="s">
        <v>227387</v>
      </c>
      <c r="U44269" t="s">
        <v>34</v>
      </c>
      <c r="V44269" t="s">
        <v>528</v>
      </c>
      <c r="W44269">
        <v>9</v>
      </c>
      <c r="X44269" t="s">
        <v>529</v>
      </c>
      <c r="Y44269" t="s">
        <v>529</v>
      </c>
      <c r="Z44269" s="1">
        <v>40914</v>
      </c>
    </row>
    <row r="44270" spans="11:26" x14ac:dyDescent="0.3">
      <c r="K44270" t="s">
        <v>227388</v>
      </c>
      <c r="L44270" t="s">
        <v>227389</v>
      </c>
      <c r="M44270" t="s">
        <v>91</v>
      </c>
      <c r="O44270" t="s">
        <v>9630</v>
      </c>
      <c r="P44270">
        <v>266627</v>
      </c>
      <c r="Q44270" t="s">
        <v>227390</v>
      </c>
      <c r="R44270" t="s">
        <v>227391</v>
      </c>
      <c r="S44270" t="s">
        <v>227392</v>
      </c>
      <c r="T44270" t="s">
        <v>16484</v>
      </c>
      <c r="U44270" t="s">
        <v>34</v>
      </c>
      <c r="V44270" t="s">
        <v>46</v>
      </c>
      <c r="W44270" t="s">
        <v>106</v>
      </c>
      <c r="X44270" t="s">
        <v>107</v>
      </c>
      <c r="Y44270" t="s">
        <v>2134</v>
      </c>
    </row>
    <row r="44271" spans="11:26" x14ac:dyDescent="0.3">
      <c r="K44271" t="s">
        <v>227393</v>
      </c>
      <c r="L44271" t="s">
        <v>227394</v>
      </c>
      <c r="M44271" t="s">
        <v>28</v>
      </c>
      <c r="O44271" s="1">
        <v>39083</v>
      </c>
      <c r="P44271">
        <v>1000000</v>
      </c>
      <c r="Q44271" t="s">
        <v>227395</v>
      </c>
      <c r="R44271" t="s">
        <v>227396</v>
      </c>
      <c r="S44271" t="s">
        <v>227397</v>
      </c>
      <c r="T44271" t="s">
        <v>74</v>
      </c>
      <c r="U44271" t="s">
        <v>34</v>
      </c>
      <c r="V44271" t="s">
        <v>46</v>
      </c>
      <c r="W44271" t="s">
        <v>2112</v>
      </c>
      <c r="X44271" t="s">
        <v>27630</v>
      </c>
      <c r="Y44271" t="s">
        <v>13118</v>
      </c>
      <c r="Z44271" s="1">
        <v>36892</v>
      </c>
    </row>
    <row r="44272" spans="11:26" x14ac:dyDescent="0.3">
      <c r="K44272" t="s">
        <v>227398</v>
      </c>
      <c r="L44272" t="s">
        <v>227399</v>
      </c>
      <c r="M44272" t="s">
        <v>52</v>
      </c>
      <c r="O44272" s="1">
        <v>41950</v>
      </c>
      <c r="P44272">
        <v>1000000</v>
      </c>
      <c r="Q44272" t="s">
        <v>227400</v>
      </c>
      <c r="R44272" t="s">
        <v>227401</v>
      </c>
      <c r="S44272" t="s">
        <v>227402</v>
      </c>
      <c r="T44272" t="s">
        <v>95</v>
      </c>
      <c r="U44272" t="s">
        <v>34</v>
      </c>
      <c r="V44272" t="s">
        <v>46</v>
      </c>
      <c r="W44272" t="s">
        <v>1731</v>
      </c>
      <c r="X44272" t="s">
        <v>1768</v>
      </c>
      <c r="Y44272" t="s">
        <v>1768</v>
      </c>
      <c r="Z44272" s="1">
        <v>40544</v>
      </c>
    </row>
    <row r="44273" spans="11:26" x14ac:dyDescent="0.3">
      <c r="K44273" t="s">
        <v>227403</v>
      </c>
      <c r="L44273" t="s">
        <v>227404</v>
      </c>
      <c r="M44273" t="s">
        <v>28</v>
      </c>
      <c r="N44273" t="s">
        <v>29</v>
      </c>
      <c r="O44273" s="1">
        <v>39856</v>
      </c>
      <c r="P44273">
        <v>7000000</v>
      </c>
      <c r="Q44273" t="s">
        <v>227405</v>
      </c>
      <c r="R44273" t="s">
        <v>227406</v>
      </c>
      <c r="S44273" t="s">
        <v>227407</v>
      </c>
      <c r="T44273" t="s">
        <v>95</v>
      </c>
      <c r="U44273" t="s">
        <v>34</v>
      </c>
      <c r="V44273" t="s">
        <v>206</v>
      </c>
      <c r="W44273" t="s">
        <v>535</v>
      </c>
      <c r="X44273" t="s">
        <v>208</v>
      </c>
      <c r="Y44273" t="s">
        <v>536</v>
      </c>
      <c r="Z44273" s="1">
        <v>40027</v>
      </c>
    </row>
    <row r="44274" spans="11:26" x14ac:dyDescent="0.3">
      <c r="K44274" t="s">
        <v>227403</v>
      </c>
      <c r="L44274" t="s">
        <v>227408</v>
      </c>
      <c r="M44274" t="s">
        <v>28</v>
      </c>
      <c r="N44274" t="s">
        <v>40</v>
      </c>
      <c r="O44274" s="1">
        <v>39662</v>
      </c>
      <c r="P44274">
        <v>7664565</v>
      </c>
      <c r="Q44274" t="s">
        <v>227409</v>
      </c>
      <c r="R44274" t="s">
        <v>227410</v>
      </c>
      <c r="T44274" t="s">
        <v>95</v>
      </c>
      <c r="U44274" t="s">
        <v>34</v>
      </c>
      <c r="V44274" t="s">
        <v>46</v>
      </c>
      <c r="W44274" t="s">
        <v>142</v>
      </c>
      <c r="X44274" t="s">
        <v>1224</v>
      </c>
      <c r="Y44274" t="s">
        <v>13378</v>
      </c>
      <c r="Z44274" s="1">
        <v>36892</v>
      </c>
    </row>
    <row r="44275" spans="11:26" x14ac:dyDescent="0.3">
      <c r="K44275" t="s">
        <v>227411</v>
      </c>
      <c r="L44275" t="s">
        <v>227412</v>
      </c>
      <c r="M44275" t="s">
        <v>28</v>
      </c>
      <c r="N44275" t="s">
        <v>29</v>
      </c>
      <c r="O44275" t="s">
        <v>12972</v>
      </c>
      <c r="P44275">
        <v>7000000</v>
      </c>
      <c r="Q44275" t="s">
        <v>227413</v>
      </c>
      <c r="R44275" t="s">
        <v>227414</v>
      </c>
      <c r="S44275" t="s">
        <v>227415</v>
      </c>
      <c r="T44275" t="s">
        <v>2126</v>
      </c>
      <c r="U44275" t="s">
        <v>178</v>
      </c>
      <c r="V44275" t="s">
        <v>46</v>
      </c>
      <c r="W44275" t="s">
        <v>106</v>
      </c>
      <c r="X44275" t="s">
        <v>107</v>
      </c>
      <c r="Y44275" t="s">
        <v>108</v>
      </c>
      <c r="Z44275" s="1">
        <v>37987</v>
      </c>
    </row>
    <row r="44276" spans="11:26" x14ac:dyDescent="0.3">
      <c r="K44276" t="s">
        <v>227411</v>
      </c>
      <c r="L44276" t="s">
        <v>227416</v>
      </c>
      <c r="M44276" t="s">
        <v>28</v>
      </c>
      <c r="N44276" t="s">
        <v>40</v>
      </c>
      <c r="O44276" t="s">
        <v>7306</v>
      </c>
      <c r="P44276">
        <v>5000000</v>
      </c>
      <c r="Q44276" t="s">
        <v>227417</v>
      </c>
      <c r="R44276" t="s">
        <v>227418</v>
      </c>
      <c r="S44276" t="s">
        <v>227419</v>
      </c>
      <c r="T44276" t="s">
        <v>436</v>
      </c>
      <c r="U44276" t="s">
        <v>34</v>
      </c>
      <c r="V44276" t="s">
        <v>46</v>
      </c>
      <c r="W44276" t="s">
        <v>913</v>
      </c>
      <c r="X44276" t="s">
        <v>914</v>
      </c>
      <c r="Y44276" t="s">
        <v>14136</v>
      </c>
      <c r="Z44276" s="1">
        <v>40179</v>
      </c>
    </row>
    <row r="44277" spans="11:26" x14ac:dyDescent="0.3">
      <c r="K44277" t="s">
        <v>227420</v>
      </c>
      <c r="L44277" t="s">
        <v>227421</v>
      </c>
      <c r="M44277" t="s">
        <v>28</v>
      </c>
      <c r="N44277" t="s">
        <v>40</v>
      </c>
      <c r="O44277" t="s">
        <v>97646</v>
      </c>
      <c r="P44277">
        <v>4200000</v>
      </c>
      <c r="Q44277" t="s">
        <v>227422</v>
      </c>
      <c r="R44277" t="s">
        <v>227423</v>
      </c>
      <c r="S44277" t="s">
        <v>227424</v>
      </c>
      <c r="T44277" t="s">
        <v>157819</v>
      </c>
      <c r="U44277" t="s">
        <v>34</v>
      </c>
      <c r="Z44277" s="1">
        <v>41280</v>
      </c>
    </row>
    <row r="44278" spans="11:26" x14ac:dyDescent="0.3">
      <c r="K44278" t="s">
        <v>227420</v>
      </c>
      <c r="L44278" t="s">
        <v>227425</v>
      </c>
      <c r="M44278" t="s">
        <v>28</v>
      </c>
      <c r="N44278" t="s">
        <v>493</v>
      </c>
      <c r="O44278" t="s">
        <v>1407</v>
      </c>
      <c r="P44278">
        <v>20000000</v>
      </c>
      <c r="Q44278" t="s">
        <v>227426</v>
      </c>
      <c r="R44278" t="s">
        <v>227427</v>
      </c>
      <c r="S44278" t="s">
        <v>227428</v>
      </c>
      <c r="T44278" t="s">
        <v>227429</v>
      </c>
      <c r="U44278" t="s">
        <v>34</v>
      </c>
      <c r="V44278" t="s">
        <v>1174</v>
      </c>
      <c r="W44278">
        <v>2</v>
      </c>
      <c r="X44278" t="s">
        <v>21955</v>
      </c>
      <c r="Y44278" t="s">
        <v>21955</v>
      </c>
      <c r="Z44278" s="1">
        <v>35065</v>
      </c>
    </row>
    <row r="44279" spans="11:26" x14ac:dyDescent="0.3">
      <c r="K44279" t="s">
        <v>227420</v>
      </c>
      <c r="L44279" t="s">
        <v>227430</v>
      </c>
      <c r="M44279" t="s">
        <v>28</v>
      </c>
      <c r="N44279" t="s">
        <v>29</v>
      </c>
      <c r="O44279" s="1">
        <v>41249</v>
      </c>
      <c r="P44279">
        <v>15000000</v>
      </c>
      <c r="Q44279" t="s">
        <v>227431</v>
      </c>
      <c r="R44279" t="s">
        <v>227432</v>
      </c>
      <c r="S44279" t="s">
        <v>227433</v>
      </c>
      <c r="T44279" t="s">
        <v>95</v>
      </c>
      <c r="U44279" t="s">
        <v>34</v>
      </c>
      <c r="V44279" t="s">
        <v>46</v>
      </c>
      <c r="W44279" t="s">
        <v>437</v>
      </c>
      <c r="X44279" t="s">
        <v>8911</v>
      </c>
      <c r="Y44279" t="s">
        <v>8911</v>
      </c>
    </row>
    <row r="44280" spans="11:26" x14ac:dyDescent="0.3">
      <c r="K44280" t="s">
        <v>227420</v>
      </c>
      <c r="L44280" t="s">
        <v>227434</v>
      </c>
      <c r="M44280" t="s">
        <v>52</v>
      </c>
      <c r="O44280" s="1">
        <v>40308</v>
      </c>
      <c r="P44280">
        <v>1000000</v>
      </c>
      <c r="Q44280" t="s">
        <v>227435</v>
      </c>
      <c r="R44280" t="s">
        <v>227436</v>
      </c>
      <c r="T44280" t="s">
        <v>6614</v>
      </c>
      <c r="U44280" t="s">
        <v>34</v>
      </c>
      <c r="V44280" t="s">
        <v>46</v>
      </c>
      <c r="W44280" t="s">
        <v>142</v>
      </c>
      <c r="X44280" t="s">
        <v>143</v>
      </c>
      <c r="Y44280" t="s">
        <v>2019</v>
      </c>
      <c r="Z44280" s="1">
        <v>41918</v>
      </c>
    </row>
    <row r="44281" spans="11:26" x14ac:dyDescent="0.3">
      <c r="K44281" t="s">
        <v>227420</v>
      </c>
      <c r="L44281" t="s">
        <v>227437</v>
      </c>
      <c r="M44281" t="s">
        <v>52</v>
      </c>
      <c r="O44281" t="s">
        <v>17260</v>
      </c>
      <c r="P44281">
        <v>15000</v>
      </c>
      <c r="Q44281" t="s">
        <v>227438</v>
      </c>
      <c r="R44281" t="s">
        <v>227439</v>
      </c>
      <c r="S44281" t="s">
        <v>227440</v>
      </c>
      <c r="T44281" t="s">
        <v>227441</v>
      </c>
      <c r="U44281" t="s">
        <v>34</v>
      </c>
      <c r="V44281" t="s">
        <v>46</v>
      </c>
      <c r="W44281" t="s">
        <v>106</v>
      </c>
      <c r="X44281" t="s">
        <v>107</v>
      </c>
      <c r="Y44281" t="s">
        <v>1975</v>
      </c>
      <c r="Z44281" s="1">
        <v>42005</v>
      </c>
    </row>
    <row r="44282" spans="11:26" x14ac:dyDescent="0.3">
      <c r="K44282" t="s">
        <v>227442</v>
      </c>
      <c r="L44282" t="s">
        <v>227443</v>
      </c>
      <c r="M44282" t="s">
        <v>28</v>
      </c>
      <c r="O44282" s="1">
        <v>41091</v>
      </c>
      <c r="P44282">
        <v>19744</v>
      </c>
      <c r="Q44282" t="s">
        <v>227444</v>
      </c>
      <c r="R44282" t="s">
        <v>227445</v>
      </c>
      <c r="S44282" t="s">
        <v>227446</v>
      </c>
      <c r="T44282" t="s">
        <v>43826</v>
      </c>
      <c r="U44282" t="s">
        <v>34</v>
      </c>
      <c r="V44282" t="s">
        <v>96</v>
      </c>
      <c r="W44282" t="s">
        <v>25692</v>
      </c>
      <c r="X44282" t="s">
        <v>25693</v>
      </c>
      <c r="Y44282" t="s">
        <v>25693</v>
      </c>
      <c r="Z44282" t="s">
        <v>41994</v>
      </c>
    </row>
    <row r="44283" spans="11:26" x14ac:dyDescent="0.3">
      <c r="K44283" t="s">
        <v>227447</v>
      </c>
      <c r="L44283" t="s">
        <v>227448</v>
      </c>
      <c r="M44283" t="s">
        <v>52</v>
      </c>
      <c r="O44283" t="s">
        <v>58547</v>
      </c>
      <c r="P44283">
        <v>100000</v>
      </c>
      <c r="Q44283" t="s">
        <v>227449</v>
      </c>
      <c r="R44283" t="s">
        <v>227450</v>
      </c>
      <c r="S44283" t="s">
        <v>227451</v>
      </c>
      <c r="T44283" t="s">
        <v>227452</v>
      </c>
      <c r="U44283" t="s">
        <v>34</v>
      </c>
      <c r="V44283" t="s">
        <v>46</v>
      </c>
      <c r="W44283" t="s">
        <v>228</v>
      </c>
      <c r="X44283" t="s">
        <v>229</v>
      </c>
      <c r="Y44283" t="s">
        <v>229</v>
      </c>
      <c r="Z44283" s="1">
        <v>41640</v>
      </c>
    </row>
    <row r="44284" spans="11:26" x14ac:dyDescent="0.3">
      <c r="K44284" t="s">
        <v>227453</v>
      </c>
      <c r="L44284" t="s">
        <v>227454</v>
      </c>
      <c r="M44284" t="s">
        <v>190</v>
      </c>
      <c r="O44284" t="s">
        <v>18508</v>
      </c>
      <c r="Q44284" t="s">
        <v>227455</v>
      </c>
      <c r="R44284" t="s">
        <v>227456</v>
      </c>
      <c r="S44284" t="s">
        <v>227457</v>
      </c>
      <c r="T44284" t="s">
        <v>50784</v>
      </c>
      <c r="U44284" t="s">
        <v>34</v>
      </c>
      <c r="V44284" t="s">
        <v>46</v>
      </c>
      <c r="W44284" t="s">
        <v>217</v>
      </c>
      <c r="X44284" t="s">
        <v>218</v>
      </c>
      <c r="Y44284" t="s">
        <v>1901</v>
      </c>
    </row>
    <row r="44285" spans="11:26" x14ac:dyDescent="0.3">
      <c r="K44285" t="s">
        <v>227458</v>
      </c>
      <c r="L44285" t="s">
        <v>227459</v>
      </c>
      <c r="M44285" t="s">
        <v>28</v>
      </c>
      <c r="O44285" s="1">
        <v>41677</v>
      </c>
      <c r="P44285">
        <v>2397981</v>
      </c>
      <c r="Q44285" t="s">
        <v>227460</v>
      </c>
      <c r="R44285" t="s">
        <v>227461</v>
      </c>
      <c r="S44285" t="s">
        <v>227462</v>
      </c>
      <c r="T44285" t="s">
        <v>227463</v>
      </c>
      <c r="U44285" t="s">
        <v>345</v>
      </c>
      <c r="V44285" t="s">
        <v>46</v>
      </c>
      <c r="W44285" t="s">
        <v>167</v>
      </c>
      <c r="X44285" t="s">
        <v>168</v>
      </c>
      <c r="Y44285" t="s">
        <v>169</v>
      </c>
      <c r="Z44285" s="1">
        <v>40544</v>
      </c>
    </row>
    <row r="44286" spans="11:26" x14ac:dyDescent="0.3">
      <c r="K44286" t="s">
        <v>227458</v>
      </c>
      <c r="L44286" t="s">
        <v>227464</v>
      </c>
      <c r="M44286" t="s">
        <v>28</v>
      </c>
      <c r="N44286" t="s">
        <v>40</v>
      </c>
      <c r="O44286" t="s">
        <v>17282</v>
      </c>
      <c r="P44286">
        <v>13000000</v>
      </c>
      <c r="Q44286" t="s">
        <v>227465</v>
      </c>
      <c r="R44286" t="s">
        <v>227466</v>
      </c>
      <c r="S44286" t="s">
        <v>227467</v>
      </c>
      <c r="T44286" t="s">
        <v>227468</v>
      </c>
      <c r="U44286" t="s">
        <v>34</v>
      </c>
      <c r="V44286" t="s">
        <v>46</v>
      </c>
      <c r="W44286" t="s">
        <v>167</v>
      </c>
      <c r="X44286" t="s">
        <v>168</v>
      </c>
      <c r="Y44286" t="s">
        <v>169</v>
      </c>
      <c r="Z44286" s="1">
        <v>41559</v>
      </c>
    </row>
    <row r="44287" spans="11:26" x14ac:dyDescent="0.3">
      <c r="K44287" t="s">
        <v>227458</v>
      </c>
      <c r="L44287" t="s">
        <v>227469</v>
      </c>
      <c r="M44287" t="s">
        <v>52</v>
      </c>
      <c r="O44287" s="1">
        <v>41031</v>
      </c>
      <c r="Q44287" t="s">
        <v>227470</v>
      </c>
      <c r="R44287" t="s">
        <v>227471</v>
      </c>
      <c r="S44287" t="s">
        <v>227472</v>
      </c>
      <c r="T44287" t="s">
        <v>25565</v>
      </c>
      <c r="U44287" t="s">
        <v>34</v>
      </c>
      <c r="V44287" t="s">
        <v>46</v>
      </c>
      <c r="W44287" t="s">
        <v>106</v>
      </c>
      <c r="X44287" t="s">
        <v>107</v>
      </c>
      <c r="Y44287" t="s">
        <v>6129</v>
      </c>
      <c r="Z44287" s="1">
        <v>41275</v>
      </c>
    </row>
    <row r="44288" spans="11:26" x14ac:dyDescent="0.3">
      <c r="K44288" t="s">
        <v>227458</v>
      </c>
      <c r="L44288" t="s">
        <v>227473</v>
      </c>
      <c r="M44288" t="s">
        <v>28</v>
      </c>
      <c r="O44288" t="s">
        <v>9169</v>
      </c>
      <c r="P44288">
        <v>5000000</v>
      </c>
      <c r="Q44288" t="s">
        <v>227474</v>
      </c>
      <c r="R44288" t="s">
        <v>227475</v>
      </c>
      <c r="S44288" t="s">
        <v>227476</v>
      </c>
      <c r="T44288" t="s">
        <v>141762</v>
      </c>
      <c r="U44288" t="s">
        <v>34</v>
      </c>
      <c r="V44288" t="s">
        <v>1174</v>
      </c>
      <c r="W44288">
        <v>2</v>
      </c>
      <c r="X44288" t="s">
        <v>1175</v>
      </c>
      <c r="Y44288" t="s">
        <v>12648</v>
      </c>
      <c r="Z44288" s="1">
        <v>37987</v>
      </c>
    </row>
    <row r="44289" spans="11:26" x14ac:dyDescent="0.3">
      <c r="K44289" t="s">
        <v>227458</v>
      </c>
      <c r="L44289" t="s">
        <v>227477</v>
      </c>
      <c r="M44289" t="s">
        <v>28</v>
      </c>
      <c r="O44289" t="s">
        <v>4542</v>
      </c>
      <c r="P44289">
        <v>600000</v>
      </c>
      <c r="Q44289" t="s">
        <v>227478</v>
      </c>
      <c r="R44289" t="s">
        <v>227479</v>
      </c>
      <c r="S44289" t="s">
        <v>227480</v>
      </c>
      <c r="T44289" t="s">
        <v>4324</v>
      </c>
      <c r="U44289" t="s">
        <v>34</v>
      </c>
      <c r="V44289" t="s">
        <v>96</v>
      </c>
      <c r="W44289" t="s">
        <v>336</v>
      </c>
      <c r="X44289" t="s">
        <v>50435</v>
      </c>
      <c r="Y44289" t="s">
        <v>215955</v>
      </c>
      <c r="Z44289" s="1">
        <v>39970</v>
      </c>
    </row>
    <row r="44290" spans="11:26" x14ac:dyDescent="0.3">
      <c r="K44290" t="s">
        <v>227481</v>
      </c>
      <c r="L44290" t="s">
        <v>227482</v>
      </c>
      <c r="M44290" t="s">
        <v>324</v>
      </c>
      <c r="O44290" s="1">
        <v>41651</v>
      </c>
      <c r="P44290">
        <v>255000</v>
      </c>
      <c r="Q44290" t="s">
        <v>227483</v>
      </c>
      <c r="R44290" t="s">
        <v>227484</v>
      </c>
      <c r="S44290" t="s">
        <v>227485</v>
      </c>
      <c r="T44290" t="s">
        <v>227486</v>
      </c>
      <c r="U44290" t="s">
        <v>34</v>
      </c>
      <c r="V44290" t="s">
        <v>20069</v>
      </c>
      <c r="W44290">
        <v>35</v>
      </c>
      <c r="X44290" t="s">
        <v>20963</v>
      </c>
      <c r="Y44290" t="s">
        <v>20963</v>
      </c>
      <c r="Z44290" s="1">
        <v>41642</v>
      </c>
    </row>
    <row r="44291" spans="11:26" x14ac:dyDescent="0.3">
      <c r="K44291" t="s">
        <v>227481</v>
      </c>
      <c r="L44291" t="s">
        <v>227487</v>
      </c>
      <c r="M44291" t="s">
        <v>52</v>
      </c>
      <c r="O44291" s="1">
        <v>41650</v>
      </c>
      <c r="P44291">
        <v>50000</v>
      </c>
      <c r="Q44291" t="s">
        <v>227488</v>
      </c>
      <c r="R44291" t="s">
        <v>227489</v>
      </c>
      <c r="S44291" t="s">
        <v>227490</v>
      </c>
      <c r="T44291" t="s">
        <v>227491</v>
      </c>
      <c r="U44291" t="s">
        <v>34</v>
      </c>
      <c r="V44291" t="s">
        <v>46</v>
      </c>
      <c r="W44291" t="s">
        <v>106</v>
      </c>
      <c r="X44291" t="s">
        <v>107</v>
      </c>
      <c r="Y44291" t="s">
        <v>116</v>
      </c>
      <c r="Z44291" s="1">
        <v>39241</v>
      </c>
    </row>
    <row r="44292" spans="11:26" x14ac:dyDescent="0.3">
      <c r="K44292" t="s">
        <v>227492</v>
      </c>
      <c r="L44292" t="s">
        <v>227493</v>
      </c>
      <c r="M44292" t="s">
        <v>28</v>
      </c>
      <c r="O44292" t="s">
        <v>7701</v>
      </c>
      <c r="P44292">
        <v>125000</v>
      </c>
      <c r="Q44292" t="s">
        <v>227494</v>
      </c>
      <c r="R44292" t="s">
        <v>227495</v>
      </c>
      <c r="S44292" t="s">
        <v>227496</v>
      </c>
      <c r="T44292" t="s">
        <v>115</v>
      </c>
      <c r="U44292" t="s">
        <v>345</v>
      </c>
      <c r="V44292" t="s">
        <v>46</v>
      </c>
      <c r="W44292" t="s">
        <v>217</v>
      </c>
      <c r="X44292" t="s">
        <v>16815</v>
      </c>
      <c r="Y44292" t="s">
        <v>18407</v>
      </c>
      <c r="Z44292" s="1">
        <v>40553</v>
      </c>
    </row>
    <row r="44293" spans="11:26" x14ac:dyDescent="0.3">
      <c r="K44293" t="s">
        <v>227497</v>
      </c>
      <c r="L44293" t="s">
        <v>227498</v>
      </c>
      <c r="M44293" t="s">
        <v>91</v>
      </c>
      <c r="O44293" s="1">
        <v>41651</v>
      </c>
      <c r="P44293">
        <v>41250</v>
      </c>
      <c r="Q44293" t="s">
        <v>227499</v>
      </c>
      <c r="R44293" t="s">
        <v>227500</v>
      </c>
      <c r="T44293" t="s">
        <v>227501</v>
      </c>
      <c r="U44293" t="s">
        <v>34</v>
      </c>
      <c r="V44293" t="s">
        <v>46</v>
      </c>
      <c r="W44293" t="s">
        <v>106</v>
      </c>
      <c r="X44293" t="s">
        <v>107</v>
      </c>
      <c r="Y44293" t="s">
        <v>116</v>
      </c>
      <c r="Z44293" s="1">
        <v>40544</v>
      </c>
    </row>
    <row r="44294" spans="11:26" x14ac:dyDescent="0.3">
      <c r="K44294" t="s">
        <v>227502</v>
      </c>
      <c r="L44294" t="s">
        <v>227503</v>
      </c>
      <c r="M44294" t="s">
        <v>52</v>
      </c>
      <c r="O44294" s="1">
        <v>41275</v>
      </c>
      <c r="P44294">
        <v>100000</v>
      </c>
      <c r="Q44294" t="s">
        <v>227504</v>
      </c>
      <c r="R44294" t="s">
        <v>227505</v>
      </c>
      <c r="S44294" t="s">
        <v>227506</v>
      </c>
      <c r="T44294" t="s">
        <v>2306</v>
      </c>
      <c r="U44294" t="s">
        <v>34</v>
      </c>
      <c r="V44294" t="s">
        <v>46</v>
      </c>
      <c r="W44294" t="s">
        <v>106</v>
      </c>
      <c r="X44294" t="s">
        <v>845</v>
      </c>
      <c r="Y44294" t="s">
        <v>29516</v>
      </c>
      <c r="Z44294" s="1">
        <v>41673</v>
      </c>
    </row>
    <row r="44295" spans="11:26" x14ac:dyDescent="0.3">
      <c r="K44295" t="s">
        <v>227507</v>
      </c>
      <c r="L44295" t="s">
        <v>227508</v>
      </c>
      <c r="M44295" t="s">
        <v>52</v>
      </c>
      <c r="O44295" t="s">
        <v>2324</v>
      </c>
      <c r="Q44295" t="s">
        <v>227509</v>
      </c>
      <c r="R44295" t="s">
        <v>227510</v>
      </c>
      <c r="S44295" t="s">
        <v>227511</v>
      </c>
      <c r="T44295" t="s">
        <v>115</v>
      </c>
      <c r="U44295" t="s">
        <v>345</v>
      </c>
      <c r="V44295" t="s">
        <v>46</v>
      </c>
      <c r="W44295" t="s">
        <v>2169</v>
      </c>
      <c r="X44295" t="s">
        <v>2170</v>
      </c>
      <c r="Y44295" t="s">
        <v>167325</v>
      </c>
      <c r="Z44295" s="1">
        <v>38718</v>
      </c>
    </row>
    <row r="44296" spans="11:26" x14ac:dyDescent="0.3">
      <c r="K44296" t="s">
        <v>227512</v>
      </c>
      <c r="L44296" t="s">
        <v>227513</v>
      </c>
      <c r="M44296" t="s">
        <v>52</v>
      </c>
      <c r="O44296" s="1">
        <v>40916</v>
      </c>
      <c r="Q44296" t="s">
        <v>227514</v>
      </c>
      <c r="R44296" t="s">
        <v>227515</v>
      </c>
      <c r="S44296" t="s">
        <v>227516</v>
      </c>
      <c r="T44296" t="s">
        <v>296</v>
      </c>
      <c r="U44296" t="s">
        <v>34</v>
      </c>
      <c r="V44296" t="s">
        <v>669</v>
      </c>
      <c r="W44296">
        <v>40</v>
      </c>
      <c r="X44296" t="s">
        <v>1673</v>
      </c>
      <c r="Y44296" t="s">
        <v>1673</v>
      </c>
      <c r="Z44296" s="1">
        <v>40544</v>
      </c>
    </row>
    <row r="44297" spans="11:26" x14ac:dyDescent="0.3">
      <c r="K44297" t="s">
        <v>227517</v>
      </c>
      <c r="L44297" t="s">
        <v>227518</v>
      </c>
      <c r="M44297" t="s">
        <v>223</v>
      </c>
      <c r="O44297" t="s">
        <v>64981</v>
      </c>
      <c r="P44297">
        <v>1000000</v>
      </c>
      <c r="Q44297" t="s">
        <v>227519</v>
      </c>
      <c r="R44297" t="s">
        <v>227520</v>
      </c>
      <c r="S44297" t="s">
        <v>227521</v>
      </c>
      <c r="T44297" t="s">
        <v>227522</v>
      </c>
      <c r="U44297" t="s">
        <v>34</v>
      </c>
      <c r="V44297" t="s">
        <v>206</v>
      </c>
      <c r="W44297" t="s">
        <v>207</v>
      </c>
      <c r="X44297" t="s">
        <v>208</v>
      </c>
      <c r="Y44297" t="s">
        <v>208</v>
      </c>
      <c r="Z44297" s="1">
        <v>41887</v>
      </c>
    </row>
    <row r="44298" spans="11:26" x14ac:dyDescent="0.3">
      <c r="K44298" t="s">
        <v>227523</v>
      </c>
      <c r="L44298" t="s">
        <v>227524</v>
      </c>
      <c r="M44298" t="s">
        <v>91</v>
      </c>
      <c r="O44298" t="s">
        <v>4966</v>
      </c>
      <c r="P44298">
        <v>1100000</v>
      </c>
      <c r="Q44298" t="s">
        <v>227525</v>
      </c>
      <c r="R44298" t="s">
        <v>227526</v>
      </c>
      <c r="S44298" t="s">
        <v>227527</v>
      </c>
      <c r="T44298" t="s">
        <v>26995</v>
      </c>
      <c r="U44298" t="s">
        <v>34</v>
      </c>
      <c r="V44298" t="s">
        <v>46</v>
      </c>
      <c r="W44298" t="s">
        <v>106</v>
      </c>
      <c r="X44298" t="s">
        <v>107</v>
      </c>
      <c r="Y44298" t="s">
        <v>116</v>
      </c>
      <c r="Z44298" s="1">
        <v>39822</v>
      </c>
    </row>
    <row r="44299" spans="11:26" x14ac:dyDescent="0.3">
      <c r="K44299" t="s">
        <v>227528</v>
      </c>
      <c r="L44299" t="s">
        <v>227529</v>
      </c>
      <c r="M44299" t="s">
        <v>52</v>
      </c>
      <c r="O44299" s="1">
        <v>40916</v>
      </c>
      <c r="Q44299" t="s">
        <v>227530</v>
      </c>
      <c r="R44299" t="s">
        <v>227531</v>
      </c>
      <c r="S44299" t="s">
        <v>227532</v>
      </c>
      <c r="T44299" t="s">
        <v>227533</v>
      </c>
      <c r="U44299" t="s">
        <v>34</v>
      </c>
      <c r="V44299" t="s">
        <v>2336</v>
      </c>
      <c r="W44299">
        <v>5</v>
      </c>
      <c r="X44299" t="s">
        <v>2337</v>
      </c>
      <c r="Y44299" t="s">
        <v>2337</v>
      </c>
      <c r="Z44299" s="1">
        <v>39814</v>
      </c>
    </row>
    <row r="44300" spans="11:26" x14ac:dyDescent="0.3">
      <c r="K44300" t="s">
        <v>227534</v>
      </c>
      <c r="L44300" t="s">
        <v>227535</v>
      </c>
      <c r="M44300" t="s">
        <v>52</v>
      </c>
      <c r="O44300" s="1">
        <v>39814</v>
      </c>
      <c r="P44300">
        <v>487095</v>
      </c>
      <c r="Q44300" t="s">
        <v>227536</v>
      </c>
      <c r="R44300" t="s">
        <v>227537</v>
      </c>
      <c r="S44300" t="s">
        <v>227538</v>
      </c>
      <c r="T44300" t="s">
        <v>115</v>
      </c>
      <c r="U44300" t="s">
        <v>34</v>
      </c>
      <c r="V44300" t="s">
        <v>206</v>
      </c>
      <c r="W44300" t="s">
        <v>207</v>
      </c>
      <c r="X44300" t="s">
        <v>208</v>
      </c>
      <c r="Y44300" t="s">
        <v>208</v>
      </c>
      <c r="Z44300" s="1">
        <v>41699</v>
      </c>
    </row>
    <row r="44301" spans="11:26" x14ac:dyDescent="0.3">
      <c r="K44301" t="s">
        <v>227539</v>
      </c>
      <c r="L44301" t="s">
        <v>227540</v>
      </c>
      <c r="M44301" t="s">
        <v>324</v>
      </c>
      <c r="O44301" t="s">
        <v>22333</v>
      </c>
      <c r="Q44301" t="s">
        <v>227541</v>
      </c>
      <c r="R44301" t="s">
        <v>227542</v>
      </c>
      <c r="S44301" t="s">
        <v>227543</v>
      </c>
      <c r="U44301" t="s">
        <v>34</v>
      </c>
      <c r="Z44301" s="1">
        <v>40547</v>
      </c>
    </row>
    <row r="44302" spans="11:26" x14ac:dyDescent="0.3">
      <c r="K44302" t="s">
        <v>227539</v>
      </c>
      <c r="L44302" t="s">
        <v>227544</v>
      </c>
      <c r="M44302" t="s">
        <v>52</v>
      </c>
      <c r="N44302" t="s">
        <v>40</v>
      </c>
      <c r="O44302" t="s">
        <v>7959</v>
      </c>
      <c r="P44302">
        <v>1400000</v>
      </c>
      <c r="Q44302" t="s">
        <v>227545</v>
      </c>
      <c r="R44302" t="s">
        <v>227546</v>
      </c>
      <c r="S44302" t="s">
        <v>227547</v>
      </c>
      <c r="T44302" t="s">
        <v>227548</v>
      </c>
      <c r="U44302" t="s">
        <v>345</v>
      </c>
      <c r="V44302" t="s">
        <v>46</v>
      </c>
      <c r="W44302" t="s">
        <v>106</v>
      </c>
      <c r="X44302" t="s">
        <v>151</v>
      </c>
      <c r="Y44302" t="s">
        <v>151</v>
      </c>
      <c r="Z44302" s="1">
        <v>41649</v>
      </c>
    </row>
    <row r="44303" spans="11:26" x14ac:dyDescent="0.3">
      <c r="K44303" t="s">
        <v>227539</v>
      </c>
      <c r="L44303" t="s">
        <v>227549</v>
      </c>
      <c r="M44303" t="s">
        <v>28</v>
      </c>
      <c r="N44303" t="s">
        <v>40</v>
      </c>
      <c r="O44303" s="1">
        <v>42195</v>
      </c>
      <c r="P44303">
        <v>3320000</v>
      </c>
      <c r="Q44303" t="s">
        <v>227550</v>
      </c>
      <c r="R44303" t="s">
        <v>227551</v>
      </c>
      <c r="S44303" t="s">
        <v>227552</v>
      </c>
      <c r="T44303" t="s">
        <v>85</v>
      </c>
      <c r="U44303" t="s">
        <v>34</v>
      </c>
      <c r="V44303" t="s">
        <v>6956</v>
      </c>
      <c r="W44303">
        <v>55</v>
      </c>
      <c r="X44303" t="s">
        <v>6957</v>
      </c>
      <c r="Y44303" t="s">
        <v>227553</v>
      </c>
      <c r="Z44303" s="1">
        <v>40909</v>
      </c>
    </row>
    <row r="44304" spans="11:26" x14ac:dyDescent="0.3">
      <c r="K44304" t="s">
        <v>227554</v>
      </c>
      <c r="L44304" t="s">
        <v>227555</v>
      </c>
      <c r="M44304" t="s">
        <v>52</v>
      </c>
      <c r="O44304" s="1">
        <v>40912</v>
      </c>
      <c r="P44304">
        <v>440000</v>
      </c>
      <c r="Q44304" t="s">
        <v>227556</v>
      </c>
      <c r="R44304" t="s">
        <v>227557</v>
      </c>
      <c r="S44304" t="s">
        <v>227558</v>
      </c>
      <c r="T44304" t="s">
        <v>3809</v>
      </c>
      <c r="U44304" t="s">
        <v>34</v>
      </c>
      <c r="V44304" t="s">
        <v>46</v>
      </c>
      <c r="W44304" t="s">
        <v>106</v>
      </c>
      <c r="X44304" t="s">
        <v>19877</v>
      </c>
      <c r="Y44304" t="s">
        <v>19878</v>
      </c>
      <c r="Z44304" s="1">
        <v>41643</v>
      </c>
    </row>
    <row r="44305" spans="11:26" x14ac:dyDescent="0.3">
      <c r="K44305" t="s">
        <v>227554</v>
      </c>
      <c r="L44305" t="s">
        <v>227559</v>
      </c>
      <c r="M44305" t="s">
        <v>28</v>
      </c>
      <c r="N44305" t="s">
        <v>40</v>
      </c>
      <c r="O44305" s="1">
        <v>41984</v>
      </c>
      <c r="P44305">
        <v>900000</v>
      </c>
      <c r="Q44305" t="s">
        <v>227560</v>
      </c>
      <c r="R44305" t="s">
        <v>227561</v>
      </c>
      <c r="S44305" t="s">
        <v>227562</v>
      </c>
      <c r="T44305" t="s">
        <v>227563</v>
      </c>
      <c r="U44305" t="s">
        <v>34</v>
      </c>
      <c r="V44305" t="s">
        <v>206</v>
      </c>
      <c r="W44305" t="s">
        <v>207</v>
      </c>
      <c r="X44305" t="s">
        <v>208</v>
      </c>
      <c r="Y44305" t="s">
        <v>208</v>
      </c>
      <c r="Z44305" s="1">
        <v>41945</v>
      </c>
    </row>
    <row r="44306" spans="11:26" x14ac:dyDescent="0.3">
      <c r="K44306" t="s">
        <v>227564</v>
      </c>
      <c r="L44306" t="s">
        <v>227565</v>
      </c>
      <c r="M44306" t="s">
        <v>324</v>
      </c>
      <c r="O44306" t="s">
        <v>11950</v>
      </c>
      <c r="P44306">
        <v>2750000</v>
      </c>
      <c r="Q44306" t="s">
        <v>227566</v>
      </c>
      <c r="R44306" t="s">
        <v>227567</v>
      </c>
      <c r="S44306" t="s">
        <v>227568</v>
      </c>
      <c r="T44306" t="s">
        <v>4038</v>
      </c>
      <c r="U44306" t="s">
        <v>34</v>
      </c>
      <c r="V44306" t="s">
        <v>669</v>
      </c>
      <c r="W44306">
        <v>4</v>
      </c>
      <c r="X44306" t="s">
        <v>1673</v>
      </c>
      <c r="Y44306" t="s">
        <v>100679</v>
      </c>
    </row>
    <row r="44307" spans="11:26" x14ac:dyDescent="0.3">
      <c r="K44307" t="s">
        <v>227564</v>
      </c>
      <c r="L44307" t="s">
        <v>227569</v>
      </c>
      <c r="M44307" t="s">
        <v>52</v>
      </c>
      <c r="O44307" s="1">
        <v>40188</v>
      </c>
      <c r="Q44307" t="s">
        <v>227570</v>
      </c>
      <c r="R44307" t="s">
        <v>227571</v>
      </c>
      <c r="S44307" t="s">
        <v>227572</v>
      </c>
      <c r="T44307" t="s">
        <v>227573</v>
      </c>
      <c r="U44307" t="s">
        <v>34</v>
      </c>
      <c r="V44307" t="s">
        <v>46</v>
      </c>
      <c r="W44307" t="s">
        <v>1337</v>
      </c>
      <c r="X44307" t="s">
        <v>1338</v>
      </c>
      <c r="Y44307" t="s">
        <v>1338</v>
      </c>
      <c r="Z44307" s="1">
        <v>39815</v>
      </c>
    </row>
    <row r="44308" spans="11:26" x14ac:dyDescent="0.3">
      <c r="K44308" t="s">
        <v>227564</v>
      </c>
      <c r="L44308" t="s">
        <v>227574</v>
      </c>
      <c r="M44308" t="s">
        <v>52</v>
      </c>
      <c r="O44308" s="1">
        <v>40554</v>
      </c>
      <c r="P44308">
        <v>150000</v>
      </c>
      <c r="Q44308" t="s">
        <v>227575</v>
      </c>
      <c r="R44308" t="s">
        <v>227576</v>
      </c>
      <c r="S44308" t="s">
        <v>227577</v>
      </c>
      <c r="T44308" t="s">
        <v>115</v>
      </c>
      <c r="U44308" t="s">
        <v>34</v>
      </c>
    </row>
    <row r="44309" spans="11:26" x14ac:dyDescent="0.3">
      <c r="K44309" t="s">
        <v>227578</v>
      </c>
      <c r="L44309" t="s">
        <v>227579</v>
      </c>
      <c r="M44309" t="s">
        <v>223</v>
      </c>
      <c r="O44309" t="s">
        <v>14378</v>
      </c>
      <c r="P44309">
        <v>1000000</v>
      </c>
      <c r="Q44309" t="s">
        <v>227580</v>
      </c>
      <c r="R44309" t="s">
        <v>227581</v>
      </c>
      <c r="S44309" t="s">
        <v>227582</v>
      </c>
      <c r="T44309" t="s">
        <v>227583</v>
      </c>
      <c r="U44309" t="s">
        <v>34</v>
      </c>
      <c r="V44309" t="s">
        <v>35</v>
      </c>
      <c r="W44309">
        <v>7</v>
      </c>
      <c r="X44309" t="s">
        <v>1130</v>
      </c>
      <c r="Y44309" t="s">
        <v>1130</v>
      </c>
      <c r="Z44309" s="1">
        <v>41640</v>
      </c>
    </row>
    <row r="44310" spans="11:26" x14ac:dyDescent="0.3">
      <c r="K44310" t="s">
        <v>227578</v>
      </c>
      <c r="L44310" t="s">
        <v>227584</v>
      </c>
      <c r="M44310" t="s">
        <v>223</v>
      </c>
      <c r="O44310" s="1">
        <v>41649</v>
      </c>
      <c r="P44310">
        <v>1000000</v>
      </c>
      <c r="Q44310" t="s">
        <v>227585</v>
      </c>
      <c r="R44310" t="s">
        <v>227586</v>
      </c>
      <c r="S44310" t="s">
        <v>227587</v>
      </c>
      <c r="T44310" t="s">
        <v>227588</v>
      </c>
      <c r="U44310" t="s">
        <v>34</v>
      </c>
      <c r="V44310" t="s">
        <v>819</v>
      </c>
      <c r="W44310">
        <v>2</v>
      </c>
      <c r="Z44310" s="1">
        <v>40918</v>
      </c>
    </row>
    <row r="44311" spans="11:26" x14ac:dyDescent="0.3">
      <c r="K44311" t="s">
        <v>227578</v>
      </c>
      <c r="L44311" t="s">
        <v>227589</v>
      </c>
      <c r="M44311" t="s">
        <v>28</v>
      </c>
      <c r="N44311" t="s">
        <v>40</v>
      </c>
      <c r="O44311" s="1">
        <v>42011</v>
      </c>
      <c r="P44311">
        <v>3000000</v>
      </c>
      <c r="Q44311" t="s">
        <v>227590</v>
      </c>
      <c r="R44311" t="s">
        <v>227591</v>
      </c>
      <c r="S44311" t="s">
        <v>227592</v>
      </c>
      <c r="T44311" t="s">
        <v>17107</v>
      </c>
      <c r="U44311" t="s">
        <v>34</v>
      </c>
      <c r="V44311" t="s">
        <v>46</v>
      </c>
      <c r="W44311" t="s">
        <v>106</v>
      </c>
      <c r="X44311" t="s">
        <v>2081</v>
      </c>
      <c r="Y44311" t="s">
        <v>2081</v>
      </c>
      <c r="Z44311" t="s">
        <v>22550</v>
      </c>
    </row>
    <row r="44312" spans="11:26" x14ac:dyDescent="0.3">
      <c r="K44312" t="s">
        <v>227593</v>
      </c>
      <c r="L44312" t="s">
        <v>227594</v>
      </c>
      <c r="M44312" t="s">
        <v>28</v>
      </c>
      <c r="N44312" t="s">
        <v>40</v>
      </c>
      <c r="O44312" s="1">
        <v>42286</v>
      </c>
      <c r="P44312">
        <v>11000000</v>
      </c>
      <c r="Q44312" t="s">
        <v>227595</v>
      </c>
      <c r="R44312" t="s">
        <v>227596</v>
      </c>
      <c r="S44312" t="s">
        <v>227597</v>
      </c>
      <c r="T44312" t="s">
        <v>227598</v>
      </c>
      <c r="U44312" t="s">
        <v>34</v>
      </c>
      <c r="V44312" t="s">
        <v>206</v>
      </c>
      <c r="W44312" t="s">
        <v>3467</v>
      </c>
      <c r="X44312" t="s">
        <v>3468</v>
      </c>
      <c r="Y44312" t="s">
        <v>3468</v>
      </c>
      <c r="Z44312" s="1">
        <v>41280</v>
      </c>
    </row>
    <row r="44313" spans="11:26" x14ac:dyDescent="0.3">
      <c r="K44313" t="s">
        <v>227599</v>
      </c>
      <c r="L44313" t="s">
        <v>227600</v>
      </c>
      <c r="M44313" t="s">
        <v>91</v>
      </c>
      <c r="O44313" s="1">
        <v>41923</v>
      </c>
      <c r="P44313">
        <v>10000</v>
      </c>
      <c r="Q44313" t="s">
        <v>227601</v>
      </c>
      <c r="R44313" t="s">
        <v>227602</v>
      </c>
      <c r="S44313" t="s">
        <v>227603</v>
      </c>
      <c r="T44313" t="s">
        <v>85</v>
      </c>
      <c r="U44313" t="s">
        <v>345</v>
      </c>
    </row>
    <row r="44314" spans="11:26" x14ac:dyDescent="0.3">
      <c r="K44314" t="s">
        <v>227604</v>
      </c>
      <c r="L44314" t="s">
        <v>227605</v>
      </c>
      <c r="M44314" t="s">
        <v>91</v>
      </c>
      <c r="O44314" s="1">
        <v>41645</v>
      </c>
      <c r="P44314">
        <v>700000</v>
      </c>
      <c r="Q44314" t="s">
        <v>227606</v>
      </c>
      <c r="R44314" t="s">
        <v>227607</v>
      </c>
      <c r="S44314" t="s">
        <v>227608</v>
      </c>
      <c r="T44314" t="s">
        <v>3809</v>
      </c>
      <c r="U44314" t="s">
        <v>34</v>
      </c>
      <c r="Z44314" s="1">
        <v>41286</v>
      </c>
    </row>
    <row r="44315" spans="11:26" x14ac:dyDescent="0.3">
      <c r="K44315" t="s">
        <v>227604</v>
      </c>
      <c r="L44315" t="s">
        <v>227609</v>
      </c>
      <c r="M44315" t="s">
        <v>52</v>
      </c>
      <c r="O44315" s="1">
        <v>41286</v>
      </c>
      <c r="P44315">
        <v>350000</v>
      </c>
      <c r="Q44315" t="s">
        <v>227610</v>
      </c>
      <c r="R44315" t="s">
        <v>227611</v>
      </c>
      <c r="S44315" t="s">
        <v>227612</v>
      </c>
      <c r="T44315" t="s">
        <v>2393</v>
      </c>
      <c r="U44315" t="s">
        <v>34</v>
      </c>
      <c r="Z44315" s="1">
        <v>41275</v>
      </c>
    </row>
    <row r="44316" spans="11:26" x14ac:dyDescent="0.3">
      <c r="K44316" t="s">
        <v>227604</v>
      </c>
      <c r="L44316" t="s">
        <v>227613</v>
      </c>
      <c r="M44316" t="s">
        <v>52</v>
      </c>
      <c r="O44316" s="1">
        <v>41183</v>
      </c>
      <c r="P44316">
        <v>25000</v>
      </c>
      <c r="Q44316" t="s">
        <v>227614</v>
      </c>
      <c r="R44316" t="s">
        <v>227615</v>
      </c>
      <c r="S44316" t="s">
        <v>227616</v>
      </c>
      <c r="T44316" t="s">
        <v>227617</v>
      </c>
      <c r="U44316" t="s">
        <v>34</v>
      </c>
      <c r="V44316" t="s">
        <v>46</v>
      </c>
      <c r="W44316" t="s">
        <v>106</v>
      </c>
      <c r="X44316" t="s">
        <v>107</v>
      </c>
      <c r="Y44316" t="s">
        <v>108</v>
      </c>
      <c r="Z44316" s="1">
        <v>42005</v>
      </c>
    </row>
    <row r="44317" spans="11:26" x14ac:dyDescent="0.3">
      <c r="K44317" t="s">
        <v>227618</v>
      </c>
      <c r="L44317" t="s">
        <v>227619</v>
      </c>
      <c r="M44317" t="s">
        <v>52</v>
      </c>
      <c r="O44317" s="1">
        <v>40544</v>
      </c>
      <c r="P44317">
        <v>750000</v>
      </c>
      <c r="Q44317" t="s">
        <v>227620</v>
      </c>
      <c r="R44317" t="s">
        <v>227621</v>
      </c>
      <c r="S44317" t="s">
        <v>227622</v>
      </c>
      <c r="T44317" t="s">
        <v>227623</v>
      </c>
      <c r="U44317" t="s">
        <v>34</v>
      </c>
      <c r="V44317" t="s">
        <v>46</v>
      </c>
      <c r="W44317" t="s">
        <v>106</v>
      </c>
      <c r="X44317" t="s">
        <v>107</v>
      </c>
      <c r="Y44317" t="s">
        <v>116</v>
      </c>
      <c r="Z44317" s="1">
        <v>42005</v>
      </c>
    </row>
    <row r="44318" spans="11:26" x14ac:dyDescent="0.3">
      <c r="K44318" t="s">
        <v>227624</v>
      </c>
      <c r="L44318" t="s">
        <v>227625</v>
      </c>
      <c r="M44318" t="s">
        <v>190</v>
      </c>
      <c r="O44318" t="s">
        <v>6510</v>
      </c>
      <c r="P44318">
        <v>151525</v>
      </c>
      <c r="Q44318" t="s">
        <v>227626</v>
      </c>
      <c r="R44318" t="s">
        <v>227627</v>
      </c>
      <c r="S44318" t="s">
        <v>227628</v>
      </c>
      <c r="T44318" t="s">
        <v>227629</v>
      </c>
      <c r="U44318" t="s">
        <v>34</v>
      </c>
      <c r="V44318" t="s">
        <v>11828</v>
      </c>
      <c r="W44318" t="s">
        <v>16702</v>
      </c>
      <c r="X44318" t="s">
        <v>16703</v>
      </c>
      <c r="Y44318" t="s">
        <v>16703</v>
      </c>
    </row>
    <row r="44319" spans="11:26" x14ac:dyDescent="0.3">
      <c r="K44319" t="s">
        <v>227630</v>
      </c>
      <c r="L44319" t="s">
        <v>227631</v>
      </c>
      <c r="M44319" t="s">
        <v>28</v>
      </c>
      <c r="O44319" t="s">
        <v>11404</v>
      </c>
      <c r="P44319">
        <v>1684565</v>
      </c>
      <c r="Q44319" t="s">
        <v>227632</v>
      </c>
      <c r="R44319" t="s">
        <v>227633</v>
      </c>
      <c r="S44319" t="s">
        <v>227634</v>
      </c>
      <c r="T44319" t="s">
        <v>227635</v>
      </c>
      <c r="U44319" t="s">
        <v>34</v>
      </c>
      <c r="V44319" t="s">
        <v>46</v>
      </c>
      <c r="W44319" t="s">
        <v>471</v>
      </c>
      <c r="X44319" t="s">
        <v>1760</v>
      </c>
      <c r="Y44319" t="s">
        <v>1760</v>
      </c>
      <c r="Z44319" s="1">
        <v>40544</v>
      </c>
    </row>
    <row r="44320" spans="11:26" x14ac:dyDescent="0.3">
      <c r="K44320" t="s">
        <v>227636</v>
      </c>
      <c r="L44320" t="s">
        <v>227637</v>
      </c>
      <c r="M44320" t="s">
        <v>52</v>
      </c>
      <c r="O44320" s="1">
        <v>42005</v>
      </c>
      <c r="P44320">
        <v>100000</v>
      </c>
      <c r="Q44320" t="s">
        <v>227638</v>
      </c>
      <c r="R44320" t="s">
        <v>227639</v>
      </c>
      <c r="S44320" t="s">
        <v>227640</v>
      </c>
      <c r="T44320" t="s">
        <v>115</v>
      </c>
      <c r="U44320" t="s">
        <v>178</v>
      </c>
      <c r="V44320" t="s">
        <v>598</v>
      </c>
      <c r="W44320">
        <v>26</v>
      </c>
      <c r="X44320" t="s">
        <v>599</v>
      </c>
      <c r="Y44320" t="s">
        <v>599</v>
      </c>
    </row>
    <row r="44321" spans="11:26" x14ac:dyDescent="0.3">
      <c r="K44321" t="s">
        <v>227641</v>
      </c>
      <c r="L44321" t="s">
        <v>227642</v>
      </c>
      <c r="M44321" t="s">
        <v>324</v>
      </c>
      <c r="O44321" s="1">
        <v>39087</v>
      </c>
      <c r="P44321">
        <v>150000</v>
      </c>
      <c r="Q44321" t="s">
        <v>227643</v>
      </c>
      <c r="R44321" t="s">
        <v>227644</v>
      </c>
      <c r="S44321" t="s">
        <v>227645</v>
      </c>
      <c r="T44321" t="s">
        <v>227646</v>
      </c>
      <c r="U44321" t="s">
        <v>34</v>
      </c>
      <c r="V44321" t="s">
        <v>1816</v>
      </c>
      <c r="W44321">
        <v>2</v>
      </c>
      <c r="X44321" t="s">
        <v>2981</v>
      </c>
      <c r="Y44321" t="s">
        <v>2981</v>
      </c>
      <c r="Z44321" s="1">
        <v>40698</v>
      </c>
    </row>
    <row r="44322" spans="11:26" x14ac:dyDescent="0.3">
      <c r="K44322" t="s">
        <v>227647</v>
      </c>
      <c r="L44322" t="s">
        <v>227648</v>
      </c>
      <c r="M44322" t="s">
        <v>52</v>
      </c>
      <c r="O44322" s="1">
        <v>40909</v>
      </c>
      <c r="P44322">
        <v>1400000</v>
      </c>
      <c r="Q44322" t="s">
        <v>227649</v>
      </c>
      <c r="R44322" t="s">
        <v>227650</v>
      </c>
      <c r="S44322" t="s">
        <v>227651</v>
      </c>
      <c r="T44322" t="s">
        <v>227652</v>
      </c>
      <c r="U44322" t="s">
        <v>34</v>
      </c>
      <c r="V44322" t="s">
        <v>46</v>
      </c>
      <c r="W44322" t="s">
        <v>106</v>
      </c>
      <c r="X44322" t="s">
        <v>107</v>
      </c>
      <c r="Y44322" t="s">
        <v>116</v>
      </c>
      <c r="Z44322" s="1">
        <v>41277</v>
      </c>
    </row>
    <row r="44323" spans="11:26" x14ac:dyDescent="0.3">
      <c r="K44323" t="s">
        <v>227653</v>
      </c>
      <c r="L44323" t="s">
        <v>227654</v>
      </c>
      <c r="M44323" t="s">
        <v>52</v>
      </c>
      <c r="O44323" t="s">
        <v>20155</v>
      </c>
      <c r="P44323">
        <v>58000</v>
      </c>
      <c r="Q44323" t="s">
        <v>227655</v>
      </c>
      <c r="R44323" t="s">
        <v>227656</v>
      </c>
      <c r="S44323" t="s">
        <v>227657</v>
      </c>
      <c r="T44323" t="s">
        <v>16018</v>
      </c>
      <c r="U44323" t="s">
        <v>34</v>
      </c>
      <c r="V44323" t="s">
        <v>46</v>
      </c>
      <c r="W44323" t="s">
        <v>106</v>
      </c>
      <c r="X44323" t="s">
        <v>107</v>
      </c>
      <c r="Y44323" t="s">
        <v>396</v>
      </c>
      <c r="Z44323" s="1">
        <v>36161</v>
      </c>
    </row>
    <row r="44324" spans="11:26" x14ac:dyDescent="0.3">
      <c r="K44324" t="s">
        <v>227658</v>
      </c>
      <c r="L44324" t="s">
        <v>227659</v>
      </c>
      <c r="M44324" t="s">
        <v>28</v>
      </c>
      <c r="N44324" t="s">
        <v>40</v>
      </c>
      <c r="O44324" t="s">
        <v>26131</v>
      </c>
      <c r="P44324">
        <v>15000000</v>
      </c>
      <c r="Q44324" t="s">
        <v>227660</v>
      </c>
      <c r="R44324" t="s">
        <v>227661</v>
      </c>
      <c r="S44324" t="s">
        <v>227662</v>
      </c>
      <c r="T44324" t="s">
        <v>227663</v>
      </c>
      <c r="U44324" t="s">
        <v>345</v>
      </c>
      <c r="V44324" t="s">
        <v>1816</v>
      </c>
      <c r="W44324">
        <v>1</v>
      </c>
      <c r="X44324" t="s">
        <v>5015</v>
      </c>
      <c r="Y44324" t="s">
        <v>5015</v>
      </c>
      <c r="Z44324" s="1">
        <v>40179</v>
      </c>
    </row>
    <row r="44325" spans="11:26" x14ac:dyDescent="0.3">
      <c r="K44325" t="s">
        <v>227658</v>
      </c>
      <c r="L44325" t="s">
        <v>227664</v>
      </c>
      <c r="M44325" t="s">
        <v>28</v>
      </c>
      <c r="N44325" t="s">
        <v>29</v>
      </c>
      <c r="O44325" s="1">
        <v>41894</v>
      </c>
      <c r="P44325">
        <v>15000000</v>
      </c>
      <c r="Q44325" t="s">
        <v>227665</v>
      </c>
      <c r="R44325" t="s">
        <v>227666</v>
      </c>
      <c r="S44325" t="s">
        <v>227667</v>
      </c>
      <c r="T44325" t="s">
        <v>227668</v>
      </c>
      <c r="U44325" t="s">
        <v>34</v>
      </c>
      <c r="V44325" t="s">
        <v>206</v>
      </c>
      <c r="W44325" t="s">
        <v>207</v>
      </c>
      <c r="X44325" t="s">
        <v>208</v>
      </c>
      <c r="Y44325" t="s">
        <v>208</v>
      </c>
      <c r="Z44325" s="1">
        <v>40919</v>
      </c>
    </row>
    <row r="44326" spans="11:26" x14ac:dyDescent="0.3">
      <c r="K44326" t="s">
        <v>227658</v>
      </c>
      <c r="L44326" t="s">
        <v>227669</v>
      </c>
      <c r="M44326" t="s">
        <v>52</v>
      </c>
      <c r="O44326" s="1">
        <v>41275</v>
      </c>
      <c r="P44326">
        <v>2700000</v>
      </c>
      <c r="Q44326" t="s">
        <v>227670</v>
      </c>
      <c r="R44326" t="s">
        <v>227671</v>
      </c>
      <c r="S44326" t="s">
        <v>227672</v>
      </c>
      <c r="T44326" t="s">
        <v>227673</v>
      </c>
      <c r="U44326" t="s">
        <v>345</v>
      </c>
      <c r="V44326" t="s">
        <v>46</v>
      </c>
      <c r="W44326" t="s">
        <v>717</v>
      </c>
      <c r="X44326" t="s">
        <v>882</v>
      </c>
      <c r="Y44326" t="s">
        <v>23156</v>
      </c>
    </row>
    <row r="44327" spans="11:26" x14ac:dyDescent="0.3">
      <c r="K44327" t="s">
        <v>227674</v>
      </c>
      <c r="L44327" t="s">
        <v>227675</v>
      </c>
      <c r="M44327" t="s">
        <v>91</v>
      </c>
      <c r="O44327" t="s">
        <v>44133</v>
      </c>
      <c r="Q44327" t="s">
        <v>227676</v>
      </c>
      <c r="R44327" t="s">
        <v>227677</v>
      </c>
      <c r="S44327" t="s">
        <v>227678</v>
      </c>
      <c r="T44327" t="s">
        <v>707</v>
      </c>
      <c r="U44327" t="s">
        <v>34</v>
      </c>
      <c r="V44327" t="s">
        <v>65</v>
      </c>
    </row>
    <row r="44328" spans="11:26" x14ac:dyDescent="0.3">
      <c r="K44328" t="s">
        <v>227679</v>
      </c>
      <c r="L44328" t="s">
        <v>227680</v>
      </c>
      <c r="M44328" t="s">
        <v>52</v>
      </c>
      <c r="O44328" s="1">
        <v>40184</v>
      </c>
      <c r="Q44328" t="s">
        <v>227681</v>
      </c>
      <c r="R44328" t="s">
        <v>227682</v>
      </c>
      <c r="S44328" t="s">
        <v>227683</v>
      </c>
      <c r="T44328" t="s">
        <v>4324</v>
      </c>
      <c r="U44328" t="s">
        <v>34</v>
      </c>
      <c r="V44328" t="s">
        <v>46</v>
      </c>
      <c r="W44328" t="s">
        <v>106</v>
      </c>
      <c r="X44328" t="s">
        <v>107</v>
      </c>
      <c r="Y44328" t="s">
        <v>116</v>
      </c>
      <c r="Z44328" s="1">
        <v>38718</v>
      </c>
    </row>
    <row r="44329" spans="11:26" x14ac:dyDescent="0.3">
      <c r="K44329" t="s">
        <v>227684</v>
      </c>
      <c r="L44329" t="s">
        <v>227685</v>
      </c>
      <c r="M44329" t="s">
        <v>28</v>
      </c>
      <c r="N44329" t="s">
        <v>493</v>
      </c>
      <c r="O44329" t="s">
        <v>7876</v>
      </c>
      <c r="P44329">
        <v>1500000</v>
      </c>
      <c r="Q44329" t="s">
        <v>227686</v>
      </c>
      <c r="R44329" t="s">
        <v>227687</v>
      </c>
      <c r="S44329" t="s">
        <v>227688</v>
      </c>
      <c r="T44329" t="s">
        <v>15066</v>
      </c>
      <c r="U44329" t="s">
        <v>34</v>
      </c>
      <c r="V44329" t="s">
        <v>206</v>
      </c>
      <c r="W44329" t="s">
        <v>207</v>
      </c>
      <c r="X44329" t="s">
        <v>208</v>
      </c>
      <c r="Y44329" t="s">
        <v>208</v>
      </c>
      <c r="Z44329" s="1">
        <v>41275</v>
      </c>
    </row>
    <row r="44330" spans="11:26" x14ac:dyDescent="0.3">
      <c r="K44330" t="s">
        <v>227684</v>
      </c>
      <c r="L44330" t="s">
        <v>227689</v>
      </c>
      <c r="M44330" t="s">
        <v>256</v>
      </c>
      <c r="O44330" t="s">
        <v>3748</v>
      </c>
      <c r="P44330">
        <v>800000</v>
      </c>
      <c r="Q44330" t="s">
        <v>227690</v>
      </c>
      <c r="R44330" t="s">
        <v>227691</v>
      </c>
      <c r="U44330" t="s">
        <v>345</v>
      </c>
      <c r="V44330" t="s">
        <v>46</v>
      </c>
      <c r="W44330" t="s">
        <v>106</v>
      </c>
      <c r="X44330" t="s">
        <v>107</v>
      </c>
      <c r="Y44330" t="s">
        <v>108</v>
      </c>
    </row>
    <row r="44331" spans="11:26" x14ac:dyDescent="0.3">
      <c r="K44331" t="s">
        <v>227684</v>
      </c>
      <c r="L44331" t="s">
        <v>227692</v>
      </c>
      <c r="M44331" t="s">
        <v>256</v>
      </c>
      <c r="O44331" t="s">
        <v>22851</v>
      </c>
      <c r="P44331">
        <v>1000000</v>
      </c>
      <c r="Q44331" t="s">
        <v>227693</v>
      </c>
      <c r="R44331" t="s">
        <v>227694</v>
      </c>
      <c r="U44331" t="s">
        <v>345</v>
      </c>
    </row>
    <row r="44332" spans="11:26" x14ac:dyDescent="0.3">
      <c r="K44332" t="s">
        <v>227684</v>
      </c>
      <c r="L44332" t="s">
        <v>227695</v>
      </c>
      <c r="M44332" t="s">
        <v>28</v>
      </c>
      <c r="N44332" t="s">
        <v>29</v>
      </c>
      <c r="O44332" t="s">
        <v>12870</v>
      </c>
      <c r="P44332">
        <v>1634844</v>
      </c>
      <c r="Q44332" t="s">
        <v>227696</v>
      </c>
      <c r="R44332" t="s">
        <v>227697</v>
      </c>
      <c r="S44332" t="s">
        <v>227698</v>
      </c>
      <c r="T44332" t="s">
        <v>74</v>
      </c>
      <c r="U44332" t="s">
        <v>178</v>
      </c>
      <c r="V44332" t="s">
        <v>46</v>
      </c>
      <c r="W44332" t="s">
        <v>471</v>
      </c>
      <c r="X44332" t="s">
        <v>6272</v>
      </c>
      <c r="Y44332" t="s">
        <v>6272</v>
      </c>
      <c r="Z44332" s="1">
        <v>38353</v>
      </c>
    </row>
    <row r="44333" spans="11:26" x14ac:dyDescent="0.3">
      <c r="K44333" t="s">
        <v>227684</v>
      </c>
      <c r="L44333" t="s">
        <v>227699</v>
      </c>
      <c r="M44333" t="s">
        <v>256</v>
      </c>
      <c r="O44333" t="s">
        <v>27680</v>
      </c>
      <c r="P44333">
        <v>287500</v>
      </c>
      <c r="Q44333" t="s">
        <v>227700</v>
      </c>
      <c r="R44333" t="s">
        <v>227701</v>
      </c>
      <c r="S44333" t="s">
        <v>227702</v>
      </c>
      <c r="T44333" t="s">
        <v>51795</v>
      </c>
      <c r="U44333" t="s">
        <v>34</v>
      </c>
      <c r="V44333" t="s">
        <v>46</v>
      </c>
      <c r="W44333" t="s">
        <v>106</v>
      </c>
      <c r="X44333" t="s">
        <v>2081</v>
      </c>
      <c r="Y44333" t="s">
        <v>2081</v>
      </c>
      <c r="Z44333" s="1">
        <v>38718</v>
      </c>
    </row>
    <row r="44334" spans="11:26" x14ac:dyDescent="0.3">
      <c r="K44334" t="s">
        <v>227684</v>
      </c>
      <c r="L44334" t="s">
        <v>227703</v>
      </c>
      <c r="M44334" t="s">
        <v>28</v>
      </c>
      <c r="N44334" t="s">
        <v>40</v>
      </c>
      <c r="O44334" t="s">
        <v>6992</v>
      </c>
      <c r="P44334">
        <v>1300000</v>
      </c>
      <c r="Q44334" t="s">
        <v>227704</v>
      </c>
      <c r="R44334" t="s">
        <v>227705</v>
      </c>
      <c r="S44334" t="s">
        <v>227706</v>
      </c>
      <c r="T44334" t="s">
        <v>6435</v>
      </c>
      <c r="U44334" t="s">
        <v>34</v>
      </c>
      <c r="V44334" t="s">
        <v>35</v>
      </c>
      <c r="W44334">
        <v>16</v>
      </c>
      <c r="X44334" t="s">
        <v>9240</v>
      </c>
      <c r="Y44334" t="s">
        <v>227707</v>
      </c>
      <c r="Z44334" t="s">
        <v>47710</v>
      </c>
    </row>
    <row r="44335" spans="11:26" x14ac:dyDescent="0.3">
      <c r="K44335" t="s">
        <v>227684</v>
      </c>
      <c r="L44335" t="s">
        <v>227708</v>
      </c>
      <c r="M44335" t="s">
        <v>256</v>
      </c>
      <c r="O44335" s="1">
        <v>40577</v>
      </c>
      <c r="P44335">
        <v>350000</v>
      </c>
      <c r="Q44335" t="s">
        <v>227709</v>
      </c>
      <c r="R44335" t="s">
        <v>227710</v>
      </c>
      <c r="S44335" t="s">
        <v>227711</v>
      </c>
      <c r="T44335" t="s">
        <v>227712</v>
      </c>
      <c r="U44335" t="s">
        <v>34</v>
      </c>
      <c r="V44335" t="s">
        <v>125</v>
      </c>
      <c r="W44335">
        <v>12</v>
      </c>
      <c r="X44335" t="s">
        <v>126</v>
      </c>
      <c r="Y44335" t="s">
        <v>126</v>
      </c>
      <c r="Z44335" s="1">
        <v>40554</v>
      </c>
    </row>
    <row r="44336" spans="11:26" x14ac:dyDescent="0.3">
      <c r="K44336" t="s">
        <v>227713</v>
      </c>
      <c r="L44336" t="s">
        <v>227714</v>
      </c>
      <c r="M44336" t="s">
        <v>256</v>
      </c>
      <c r="O44336" s="1">
        <v>41317</v>
      </c>
      <c r="P44336">
        <v>250000</v>
      </c>
      <c r="Q44336" t="s">
        <v>227715</v>
      </c>
      <c r="R44336" t="s">
        <v>227716</v>
      </c>
      <c r="S44336" t="s">
        <v>227717</v>
      </c>
      <c r="T44336" t="s">
        <v>197972</v>
      </c>
      <c r="U44336" t="s">
        <v>34</v>
      </c>
      <c r="V44336" t="s">
        <v>46</v>
      </c>
      <c r="W44336" t="s">
        <v>106</v>
      </c>
      <c r="X44336" t="s">
        <v>2081</v>
      </c>
      <c r="Y44336" t="s">
        <v>2081</v>
      </c>
      <c r="Z44336" t="s">
        <v>25191</v>
      </c>
    </row>
    <row r="44337" spans="11:26" x14ac:dyDescent="0.3">
      <c r="K44337" t="s">
        <v>227713</v>
      </c>
      <c r="L44337" t="s">
        <v>227718</v>
      </c>
      <c r="M44337" t="s">
        <v>324</v>
      </c>
      <c r="O44337" t="s">
        <v>5005</v>
      </c>
      <c r="P44337">
        <v>25000</v>
      </c>
      <c r="Q44337" t="s">
        <v>227719</v>
      </c>
      <c r="R44337" t="s">
        <v>227720</v>
      </c>
      <c r="S44337" t="s">
        <v>227721</v>
      </c>
      <c r="T44337" t="s">
        <v>95</v>
      </c>
      <c r="U44337" t="s">
        <v>34</v>
      </c>
      <c r="V44337" t="s">
        <v>46</v>
      </c>
      <c r="W44337" t="s">
        <v>260</v>
      </c>
      <c r="X44337" t="s">
        <v>402</v>
      </c>
      <c r="Y44337" t="s">
        <v>36918</v>
      </c>
      <c r="Z44337" s="1">
        <v>40544</v>
      </c>
    </row>
    <row r="44338" spans="11:26" x14ac:dyDescent="0.3">
      <c r="K44338" t="s">
        <v>227722</v>
      </c>
      <c r="L44338" t="s">
        <v>227723</v>
      </c>
      <c r="M44338" t="s">
        <v>28</v>
      </c>
      <c r="N44338" t="s">
        <v>29</v>
      </c>
      <c r="O44338" t="s">
        <v>25159</v>
      </c>
      <c r="P44338">
        <v>10500002</v>
      </c>
      <c r="Q44338" t="s">
        <v>227724</v>
      </c>
      <c r="R44338" t="s">
        <v>227725</v>
      </c>
      <c r="S44338" t="s">
        <v>227726</v>
      </c>
      <c r="T44338" t="s">
        <v>186441</v>
      </c>
      <c r="U44338" t="s">
        <v>178</v>
      </c>
      <c r="V44338" t="s">
        <v>454</v>
      </c>
      <c r="W44338">
        <v>17</v>
      </c>
      <c r="X44338" t="s">
        <v>776</v>
      </c>
      <c r="Y44338" t="s">
        <v>776</v>
      </c>
      <c r="Z44338" s="1">
        <v>39816</v>
      </c>
    </row>
    <row r="44339" spans="11:26" x14ac:dyDescent="0.3">
      <c r="K44339" t="s">
        <v>227722</v>
      </c>
      <c r="L44339" t="s">
        <v>227727</v>
      </c>
      <c r="M44339" t="s">
        <v>28</v>
      </c>
      <c r="N44339" t="s">
        <v>40</v>
      </c>
      <c r="O44339" s="1">
        <v>41731</v>
      </c>
      <c r="P44339">
        <v>1431776</v>
      </c>
      <c r="Q44339" t="s">
        <v>227728</v>
      </c>
      <c r="R44339" t="s">
        <v>227729</v>
      </c>
      <c r="S44339" t="s">
        <v>227730</v>
      </c>
      <c r="T44339" t="s">
        <v>1255</v>
      </c>
      <c r="U44339" t="s">
        <v>34</v>
      </c>
      <c r="V44339" t="s">
        <v>46</v>
      </c>
      <c r="W44339" t="s">
        <v>2265</v>
      </c>
      <c r="X44339" t="s">
        <v>2266</v>
      </c>
      <c r="Y44339" t="s">
        <v>2266</v>
      </c>
      <c r="Z44339" s="1">
        <v>41275</v>
      </c>
    </row>
    <row r="44340" spans="11:26" x14ac:dyDescent="0.3">
      <c r="K44340" t="s">
        <v>227722</v>
      </c>
      <c r="L44340" t="s">
        <v>227731</v>
      </c>
      <c r="M44340" t="s">
        <v>52</v>
      </c>
      <c r="O44340" s="1">
        <v>41005</v>
      </c>
      <c r="P44340">
        <v>1000000</v>
      </c>
      <c r="Q44340" t="s">
        <v>227732</v>
      </c>
      <c r="R44340" t="s">
        <v>227733</v>
      </c>
      <c r="S44340" t="s">
        <v>227734</v>
      </c>
      <c r="T44340" t="s">
        <v>5804</v>
      </c>
      <c r="U44340" t="s">
        <v>34</v>
      </c>
      <c r="V44340" t="s">
        <v>46</v>
      </c>
      <c r="W44340" t="s">
        <v>260</v>
      </c>
      <c r="X44340" t="s">
        <v>402</v>
      </c>
      <c r="Y44340" t="s">
        <v>6995</v>
      </c>
      <c r="Z44340" s="1">
        <v>41640</v>
      </c>
    </row>
    <row r="44341" spans="11:26" x14ac:dyDescent="0.3">
      <c r="K44341" t="s">
        <v>227722</v>
      </c>
      <c r="L44341" t="s">
        <v>227735</v>
      </c>
      <c r="M44341" t="s">
        <v>52</v>
      </c>
      <c r="O44341" t="s">
        <v>22333</v>
      </c>
      <c r="P44341">
        <v>600000</v>
      </c>
      <c r="Q44341" t="s">
        <v>227736</v>
      </c>
      <c r="R44341" t="s">
        <v>227737</v>
      </c>
      <c r="S44341" t="s">
        <v>227738</v>
      </c>
      <c r="U44341" t="s">
        <v>34</v>
      </c>
      <c r="Z44341" s="1">
        <v>41831</v>
      </c>
    </row>
    <row r="44342" spans="11:26" x14ac:dyDescent="0.3">
      <c r="K44342" t="s">
        <v>227739</v>
      </c>
      <c r="L44342" t="s">
        <v>227740</v>
      </c>
      <c r="M44342" t="s">
        <v>52</v>
      </c>
      <c r="O44342" s="1">
        <v>42039</v>
      </c>
      <c r="Q44342" t="s">
        <v>227741</v>
      </c>
      <c r="R44342" t="s">
        <v>227742</v>
      </c>
      <c r="S44342" t="s">
        <v>227743</v>
      </c>
      <c r="T44342" t="s">
        <v>227744</v>
      </c>
      <c r="U44342" t="s">
        <v>34</v>
      </c>
      <c r="V44342" t="s">
        <v>46</v>
      </c>
      <c r="W44342" t="s">
        <v>106</v>
      </c>
      <c r="X44342" t="s">
        <v>107</v>
      </c>
      <c r="Y44342" t="s">
        <v>116</v>
      </c>
      <c r="Z44342" s="1">
        <v>41275</v>
      </c>
    </row>
    <row r="44343" spans="11:26" x14ac:dyDescent="0.3">
      <c r="K44343" t="s">
        <v>227739</v>
      </c>
      <c r="L44343" t="s">
        <v>227745</v>
      </c>
      <c r="M44343" t="s">
        <v>52</v>
      </c>
      <c r="O44343" s="1">
        <v>42008</v>
      </c>
      <c r="Q44343" t="s">
        <v>227746</v>
      </c>
      <c r="R44343" t="s">
        <v>227747</v>
      </c>
      <c r="S44343" t="s">
        <v>227748</v>
      </c>
      <c r="T44343" t="s">
        <v>205</v>
      </c>
      <c r="U44343" t="s">
        <v>34</v>
      </c>
      <c r="V44343" t="s">
        <v>559</v>
      </c>
      <c r="W44343">
        <v>11</v>
      </c>
      <c r="X44343" t="s">
        <v>828</v>
      </c>
      <c r="Y44343" t="s">
        <v>828</v>
      </c>
      <c r="Z44343" s="1">
        <v>40179</v>
      </c>
    </row>
    <row r="44344" spans="11:26" x14ac:dyDescent="0.3">
      <c r="K44344" t="s">
        <v>227749</v>
      </c>
      <c r="L44344" t="s">
        <v>227750</v>
      </c>
      <c r="M44344" t="s">
        <v>52</v>
      </c>
      <c r="O44344" s="1">
        <v>42008</v>
      </c>
      <c r="Q44344" t="s">
        <v>227751</v>
      </c>
      <c r="R44344" t="s">
        <v>227752</v>
      </c>
      <c r="S44344" t="s">
        <v>227753</v>
      </c>
      <c r="T44344" t="s">
        <v>296</v>
      </c>
      <c r="U44344" t="s">
        <v>34</v>
      </c>
      <c r="V44344" t="s">
        <v>46</v>
      </c>
      <c r="W44344" t="s">
        <v>1081</v>
      </c>
      <c r="X44344" t="s">
        <v>1082</v>
      </c>
      <c r="Y44344" t="s">
        <v>1082</v>
      </c>
      <c r="Z44344" s="1">
        <v>40181</v>
      </c>
    </row>
    <row r="44345" spans="11:26" x14ac:dyDescent="0.3">
      <c r="K44345" t="s">
        <v>227754</v>
      </c>
      <c r="L44345" t="s">
        <v>227755</v>
      </c>
      <c r="M44345" t="s">
        <v>28</v>
      </c>
      <c r="N44345" t="s">
        <v>1415</v>
      </c>
      <c r="O44345" s="1">
        <v>42041</v>
      </c>
      <c r="P44345">
        <v>45000000</v>
      </c>
      <c r="Q44345" t="s">
        <v>227756</v>
      </c>
      <c r="R44345" t="s">
        <v>227757</v>
      </c>
      <c r="S44345" t="s">
        <v>227758</v>
      </c>
      <c r="T44345" t="s">
        <v>2636</v>
      </c>
      <c r="U44345" t="s">
        <v>34</v>
      </c>
      <c r="V44345" t="s">
        <v>46</v>
      </c>
      <c r="W44345" t="s">
        <v>2169</v>
      </c>
      <c r="X44345" t="s">
        <v>2170</v>
      </c>
      <c r="Y44345" t="s">
        <v>10031</v>
      </c>
      <c r="Z44345" s="1">
        <v>39825</v>
      </c>
    </row>
    <row r="44346" spans="11:26" x14ac:dyDescent="0.3">
      <c r="K44346" t="s">
        <v>227754</v>
      </c>
      <c r="L44346" t="s">
        <v>227759</v>
      </c>
      <c r="M44346" t="s">
        <v>28</v>
      </c>
      <c r="N44346" t="s">
        <v>40</v>
      </c>
      <c r="O44346" s="1">
        <v>39723</v>
      </c>
      <c r="P44346">
        <v>1000000</v>
      </c>
      <c r="Q44346" t="s">
        <v>227760</v>
      </c>
      <c r="R44346" t="s">
        <v>227761</v>
      </c>
      <c r="S44346" t="s">
        <v>227762</v>
      </c>
      <c r="T44346" t="s">
        <v>85</v>
      </c>
      <c r="U44346" t="s">
        <v>34</v>
      </c>
      <c r="V44346" t="s">
        <v>46</v>
      </c>
      <c r="W44346" t="s">
        <v>106</v>
      </c>
      <c r="X44346" t="s">
        <v>107</v>
      </c>
      <c r="Y44346" t="s">
        <v>446</v>
      </c>
      <c r="Z44346" s="1">
        <v>38357</v>
      </c>
    </row>
    <row r="44347" spans="11:26" x14ac:dyDescent="0.3">
      <c r="K44347" t="s">
        <v>227754</v>
      </c>
      <c r="L44347" t="s">
        <v>227763</v>
      </c>
      <c r="M44347" t="s">
        <v>28</v>
      </c>
      <c r="N44347" t="s">
        <v>29</v>
      </c>
      <c r="O44347" t="s">
        <v>13220</v>
      </c>
      <c r="P44347">
        <v>5000000</v>
      </c>
      <c r="Q44347" t="s">
        <v>227764</v>
      </c>
      <c r="R44347" t="s">
        <v>227765</v>
      </c>
      <c r="S44347" t="s">
        <v>227766</v>
      </c>
      <c r="T44347" t="s">
        <v>227767</v>
      </c>
      <c r="U44347" t="s">
        <v>34</v>
      </c>
      <c r="Z44347" s="1">
        <v>41643</v>
      </c>
    </row>
    <row r="44348" spans="11:26" x14ac:dyDescent="0.3">
      <c r="K44348" t="s">
        <v>227754</v>
      </c>
      <c r="L44348" t="s">
        <v>227768</v>
      </c>
      <c r="M44348" t="s">
        <v>28</v>
      </c>
      <c r="N44348" t="s">
        <v>493</v>
      </c>
      <c r="O44348" t="s">
        <v>18769</v>
      </c>
      <c r="P44348">
        <v>17000000</v>
      </c>
      <c r="Q44348" t="s">
        <v>227769</v>
      </c>
      <c r="R44348" t="s">
        <v>227770</v>
      </c>
      <c r="S44348" t="s">
        <v>227771</v>
      </c>
      <c r="T44348" t="s">
        <v>2364</v>
      </c>
      <c r="U44348" t="s">
        <v>1158</v>
      </c>
      <c r="V44348" t="s">
        <v>96</v>
      </c>
      <c r="W44348" t="s">
        <v>336</v>
      </c>
      <c r="X44348" t="s">
        <v>337</v>
      </c>
      <c r="Y44348" t="s">
        <v>337</v>
      </c>
    </row>
    <row r="44349" spans="11:26" x14ac:dyDescent="0.3">
      <c r="K44349" t="s">
        <v>227754</v>
      </c>
      <c r="L44349" t="s">
        <v>227772</v>
      </c>
      <c r="M44349" t="s">
        <v>28</v>
      </c>
      <c r="N44349" t="s">
        <v>1189</v>
      </c>
      <c r="O44349" s="1">
        <v>41315</v>
      </c>
      <c r="P44349">
        <v>25000000</v>
      </c>
      <c r="Q44349" t="s">
        <v>227773</v>
      </c>
      <c r="R44349" t="s">
        <v>227774</v>
      </c>
      <c r="S44349" t="s">
        <v>227775</v>
      </c>
      <c r="T44349" t="s">
        <v>227776</v>
      </c>
      <c r="U44349" t="s">
        <v>34</v>
      </c>
      <c r="V44349" t="s">
        <v>206</v>
      </c>
      <c r="W44349" t="s">
        <v>207</v>
      </c>
      <c r="X44349" t="s">
        <v>208</v>
      </c>
      <c r="Y44349" t="s">
        <v>208</v>
      </c>
      <c r="Z44349" s="1">
        <v>40909</v>
      </c>
    </row>
    <row r="44350" spans="11:26" x14ac:dyDescent="0.3">
      <c r="K44350" t="s">
        <v>227777</v>
      </c>
      <c r="L44350" t="s">
        <v>227778</v>
      </c>
      <c r="M44350" t="s">
        <v>52</v>
      </c>
      <c r="O44350" t="s">
        <v>12881</v>
      </c>
      <c r="P44350">
        <v>20000</v>
      </c>
      <c r="Q44350" t="s">
        <v>227779</v>
      </c>
      <c r="R44350" t="s">
        <v>227780</v>
      </c>
      <c r="S44350" t="s">
        <v>227781</v>
      </c>
      <c r="T44350" t="s">
        <v>227782</v>
      </c>
      <c r="U44350" t="s">
        <v>34</v>
      </c>
      <c r="V44350" t="s">
        <v>46</v>
      </c>
      <c r="W44350" t="s">
        <v>167</v>
      </c>
      <c r="X44350" t="s">
        <v>168</v>
      </c>
      <c r="Y44350" t="s">
        <v>169</v>
      </c>
      <c r="Z44350" t="s">
        <v>101327</v>
      </c>
    </row>
    <row r="44351" spans="11:26" x14ac:dyDescent="0.3">
      <c r="K44351" t="s">
        <v>227783</v>
      </c>
      <c r="L44351" t="s">
        <v>227784</v>
      </c>
      <c r="M44351" t="s">
        <v>28</v>
      </c>
      <c r="N44351" t="s">
        <v>40</v>
      </c>
      <c r="O44351" t="s">
        <v>41164</v>
      </c>
      <c r="P44351">
        <v>3450000</v>
      </c>
      <c r="Q44351" t="s">
        <v>227785</v>
      </c>
      <c r="R44351" t="s">
        <v>227786</v>
      </c>
      <c r="S44351" t="s">
        <v>227787</v>
      </c>
      <c r="T44351" t="s">
        <v>227788</v>
      </c>
      <c r="U44351" t="s">
        <v>34</v>
      </c>
      <c r="V44351" t="s">
        <v>46</v>
      </c>
      <c r="W44351" t="s">
        <v>75</v>
      </c>
      <c r="X44351" t="s">
        <v>464</v>
      </c>
      <c r="Y44351" t="s">
        <v>464</v>
      </c>
      <c r="Z44351" s="1">
        <v>41275</v>
      </c>
    </row>
    <row r="44352" spans="11:26" x14ac:dyDescent="0.3">
      <c r="K44352" t="s">
        <v>227789</v>
      </c>
      <c r="L44352" t="s">
        <v>227790</v>
      </c>
      <c r="M44352" t="s">
        <v>52</v>
      </c>
      <c r="O44352" s="1">
        <v>40918</v>
      </c>
      <c r="P44352">
        <v>64330</v>
      </c>
      <c r="Q44352" t="s">
        <v>227791</v>
      </c>
      <c r="R44352" t="s">
        <v>227792</v>
      </c>
      <c r="S44352" t="s">
        <v>227793</v>
      </c>
      <c r="U44352" t="s">
        <v>34</v>
      </c>
      <c r="V44352" t="s">
        <v>46</v>
      </c>
      <c r="W44352" t="s">
        <v>167</v>
      </c>
      <c r="X44352" t="s">
        <v>168</v>
      </c>
      <c r="Y44352" t="s">
        <v>227794</v>
      </c>
      <c r="Z44352" s="1">
        <v>36892</v>
      </c>
    </row>
    <row r="44353" spans="11:26" x14ac:dyDescent="0.3">
      <c r="K44353" t="s">
        <v>227789</v>
      </c>
      <c r="L44353" t="s">
        <v>227795</v>
      </c>
      <c r="M44353" t="s">
        <v>749</v>
      </c>
      <c r="O44353" s="1">
        <v>41286</v>
      </c>
      <c r="P44353">
        <v>339764</v>
      </c>
      <c r="Q44353" t="s">
        <v>227796</v>
      </c>
      <c r="R44353" t="s">
        <v>227797</v>
      </c>
      <c r="S44353" t="s">
        <v>227798</v>
      </c>
      <c r="T44353" t="s">
        <v>227799</v>
      </c>
      <c r="U44353" t="s">
        <v>34</v>
      </c>
      <c r="V44353" t="s">
        <v>46</v>
      </c>
      <c r="W44353" t="s">
        <v>47</v>
      </c>
      <c r="X44353" t="s">
        <v>12433</v>
      </c>
      <c r="Y44353" t="s">
        <v>4770</v>
      </c>
      <c r="Z44353" s="1">
        <v>40549</v>
      </c>
    </row>
    <row r="44354" spans="11:26" x14ac:dyDescent="0.3">
      <c r="K44354" t="s">
        <v>227789</v>
      </c>
      <c r="L44354" t="s">
        <v>227800</v>
      </c>
      <c r="M44354" t="s">
        <v>52</v>
      </c>
      <c r="O44354" s="1">
        <v>41645</v>
      </c>
      <c r="P44354">
        <v>340789</v>
      </c>
      <c r="Q44354" t="s">
        <v>227801</v>
      </c>
      <c r="R44354" t="s">
        <v>227802</v>
      </c>
      <c r="S44354" t="s">
        <v>227803</v>
      </c>
      <c r="T44354" t="s">
        <v>227804</v>
      </c>
      <c r="U44354" t="s">
        <v>34</v>
      </c>
      <c r="V44354" t="s">
        <v>368</v>
      </c>
      <c r="W44354">
        <v>2</v>
      </c>
      <c r="X44354" t="s">
        <v>8181</v>
      </c>
      <c r="Y44354" t="s">
        <v>227805</v>
      </c>
      <c r="Z44354" s="1">
        <v>39459</v>
      </c>
    </row>
    <row r="44355" spans="11:26" x14ac:dyDescent="0.3">
      <c r="K44355" t="s">
        <v>227789</v>
      </c>
      <c r="L44355" t="s">
        <v>227806</v>
      </c>
      <c r="M44355" t="s">
        <v>223</v>
      </c>
      <c r="O44355" s="1">
        <v>41644</v>
      </c>
      <c r="P44355">
        <v>90021</v>
      </c>
      <c r="Q44355" t="s">
        <v>227807</v>
      </c>
      <c r="R44355" t="s">
        <v>227808</v>
      </c>
      <c r="S44355" t="s">
        <v>227809</v>
      </c>
      <c r="T44355" t="s">
        <v>227810</v>
      </c>
      <c r="U44355" t="s">
        <v>34</v>
      </c>
      <c r="V44355" t="s">
        <v>46</v>
      </c>
      <c r="W44355" t="s">
        <v>106</v>
      </c>
      <c r="X44355" t="s">
        <v>151</v>
      </c>
      <c r="Y44355" t="s">
        <v>11487</v>
      </c>
      <c r="Z44355" s="1">
        <v>40912</v>
      </c>
    </row>
    <row r="44356" spans="11:26" x14ac:dyDescent="0.3">
      <c r="K44356" t="s">
        <v>227811</v>
      </c>
      <c r="L44356" t="s">
        <v>227812</v>
      </c>
      <c r="M44356" t="s">
        <v>190</v>
      </c>
      <c r="O44356" t="s">
        <v>14878</v>
      </c>
      <c r="P44356">
        <v>727555</v>
      </c>
      <c r="Q44356" t="s">
        <v>227813</v>
      </c>
      <c r="R44356" t="s">
        <v>227814</v>
      </c>
      <c r="S44356" t="s">
        <v>227815</v>
      </c>
      <c r="T44356" t="s">
        <v>227816</v>
      </c>
      <c r="U44356" t="s">
        <v>34</v>
      </c>
      <c r="V44356" t="s">
        <v>65</v>
      </c>
      <c r="W44356">
        <v>7</v>
      </c>
      <c r="X44356" t="s">
        <v>2593</v>
      </c>
      <c r="Y44356" t="s">
        <v>227817</v>
      </c>
    </row>
    <row r="44357" spans="11:26" x14ac:dyDescent="0.3">
      <c r="K44357" t="s">
        <v>227811</v>
      </c>
      <c r="L44357" t="s">
        <v>227818</v>
      </c>
      <c r="M44357" t="s">
        <v>28</v>
      </c>
      <c r="O44357" t="s">
        <v>19934</v>
      </c>
      <c r="P44357">
        <v>802452</v>
      </c>
      <c r="Q44357" t="s">
        <v>227819</v>
      </c>
      <c r="R44357" t="s">
        <v>227820</v>
      </c>
      <c r="S44357" t="s">
        <v>227821</v>
      </c>
      <c r="T44357" t="s">
        <v>24508</v>
      </c>
      <c r="U44357" t="s">
        <v>34</v>
      </c>
      <c r="V44357" t="s">
        <v>46</v>
      </c>
      <c r="W44357" t="s">
        <v>346</v>
      </c>
      <c r="X44357" t="s">
        <v>25251</v>
      </c>
      <c r="Y44357" t="s">
        <v>1286</v>
      </c>
      <c r="Z44357" s="1">
        <v>40820</v>
      </c>
    </row>
    <row r="44358" spans="11:26" x14ac:dyDescent="0.3">
      <c r="K44358" t="s">
        <v>227822</v>
      </c>
      <c r="L44358" t="s">
        <v>227823</v>
      </c>
      <c r="M44358" t="s">
        <v>52</v>
      </c>
      <c r="O44358" t="s">
        <v>26800</v>
      </c>
      <c r="P44358">
        <v>800000</v>
      </c>
      <c r="Q44358" t="s">
        <v>227824</v>
      </c>
      <c r="R44358" t="s">
        <v>227825</v>
      </c>
      <c r="S44358" t="s">
        <v>227826</v>
      </c>
      <c r="T44358" t="s">
        <v>128900</v>
      </c>
      <c r="U44358" t="s">
        <v>34</v>
      </c>
      <c r="Z44358" s="1">
        <v>41644</v>
      </c>
    </row>
    <row r="44359" spans="11:26" x14ac:dyDescent="0.3">
      <c r="K44359" t="s">
        <v>227827</v>
      </c>
      <c r="L44359" t="s">
        <v>227828</v>
      </c>
      <c r="M44359" t="s">
        <v>28</v>
      </c>
      <c r="O44359" t="s">
        <v>757</v>
      </c>
      <c r="P44359">
        <v>1000000</v>
      </c>
      <c r="Q44359" t="s">
        <v>227829</v>
      </c>
      <c r="R44359" t="s">
        <v>227830</v>
      </c>
      <c r="S44359" t="s">
        <v>227831</v>
      </c>
      <c r="T44359" t="s">
        <v>124</v>
      </c>
      <c r="U44359" t="s">
        <v>34</v>
      </c>
      <c r="V44359" t="s">
        <v>46</v>
      </c>
      <c r="W44359" t="s">
        <v>1081</v>
      </c>
      <c r="X44359" t="s">
        <v>1082</v>
      </c>
      <c r="Y44359" t="s">
        <v>1082</v>
      </c>
      <c r="Z44359" s="1">
        <v>40179</v>
      </c>
    </row>
    <row r="44360" spans="11:26" x14ac:dyDescent="0.3">
      <c r="K44360" t="s">
        <v>227832</v>
      </c>
      <c r="L44360" t="s">
        <v>227833</v>
      </c>
      <c r="M44360" t="s">
        <v>324</v>
      </c>
      <c r="O44360" s="1">
        <v>40911</v>
      </c>
      <c r="P44360">
        <v>1000000</v>
      </c>
      <c r="Q44360" t="s">
        <v>227834</v>
      </c>
      <c r="R44360" t="s">
        <v>227835</v>
      </c>
      <c r="S44360" t="s">
        <v>227836</v>
      </c>
      <c r="T44360" t="s">
        <v>99737</v>
      </c>
      <c r="U44360" t="s">
        <v>34</v>
      </c>
      <c r="V44360" t="s">
        <v>46</v>
      </c>
      <c r="W44360" t="s">
        <v>106</v>
      </c>
      <c r="X44360" t="s">
        <v>107</v>
      </c>
      <c r="Y44360" t="s">
        <v>6721</v>
      </c>
      <c r="Z44360" s="1">
        <v>35065</v>
      </c>
    </row>
    <row r="44361" spans="11:26" x14ac:dyDescent="0.3">
      <c r="K44361" t="s">
        <v>227837</v>
      </c>
      <c r="L44361" t="s">
        <v>227838</v>
      </c>
      <c r="M44361" t="s">
        <v>28</v>
      </c>
      <c r="O44361" s="1">
        <v>40972</v>
      </c>
      <c r="P44361">
        <v>5000000</v>
      </c>
      <c r="Q44361" t="s">
        <v>227839</v>
      </c>
      <c r="R44361" t="s">
        <v>227840</v>
      </c>
      <c r="S44361" t="s">
        <v>227841</v>
      </c>
      <c r="T44361" t="s">
        <v>453</v>
      </c>
      <c r="U44361" t="s">
        <v>34</v>
      </c>
      <c r="V44361" t="s">
        <v>46</v>
      </c>
      <c r="W44361" t="s">
        <v>133</v>
      </c>
      <c r="X44361" t="s">
        <v>134</v>
      </c>
      <c r="Y44361" t="s">
        <v>114419</v>
      </c>
    </row>
    <row r="44362" spans="11:26" x14ac:dyDescent="0.3">
      <c r="K44362" t="s">
        <v>227842</v>
      </c>
      <c r="L44362" t="s">
        <v>227843</v>
      </c>
      <c r="M44362" t="s">
        <v>28</v>
      </c>
      <c r="O44362" t="s">
        <v>227844</v>
      </c>
      <c r="P44362">
        <v>5000000</v>
      </c>
      <c r="Q44362" t="s">
        <v>227845</v>
      </c>
      <c r="R44362" t="s">
        <v>227846</v>
      </c>
      <c r="S44362" t="s">
        <v>227847</v>
      </c>
      <c r="T44362" t="s">
        <v>227848</v>
      </c>
      <c r="U44362" t="s">
        <v>34</v>
      </c>
    </row>
    <row r="44363" spans="11:26" x14ac:dyDescent="0.3">
      <c r="K44363" t="s">
        <v>227849</v>
      </c>
      <c r="L44363" t="s">
        <v>227850</v>
      </c>
      <c r="M44363" t="s">
        <v>28</v>
      </c>
      <c r="N44363" t="s">
        <v>40</v>
      </c>
      <c r="O44363" s="1">
        <v>41923</v>
      </c>
      <c r="P44363">
        <v>4600000</v>
      </c>
      <c r="Q44363" t="s">
        <v>227851</v>
      </c>
      <c r="R44363" t="s">
        <v>227852</v>
      </c>
      <c r="S44363" t="s">
        <v>227853</v>
      </c>
      <c r="T44363" t="s">
        <v>227854</v>
      </c>
      <c r="U44363" t="s">
        <v>34</v>
      </c>
      <c r="V44363" t="s">
        <v>46</v>
      </c>
      <c r="W44363" t="s">
        <v>228</v>
      </c>
      <c r="X44363" t="s">
        <v>229</v>
      </c>
      <c r="Y44363" t="s">
        <v>732</v>
      </c>
      <c r="Z44363" s="1">
        <v>39815</v>
      </c>
    </row>
    <row r="44364" spans="11:26" x14ac:dyDescent="0.3">
      <c r="K44364" t="s">
        <v>227855</v>
      </c>
      <c r="L44364" t="s">
        <v>227856</v>
      </c>
      <c r="M44364" t="s">
        <v>28</v>
      </c>
      <c r="O44364" t="s">
        <v>12154</v>
      </c>
      <c r="P44364">
        <v>24900000</v>
      </c>
      <c r="Q44364" t="s">
        <v>227857</v>
      </c>
      <c r="R44364" t="s">
        <v>227858</v>
      </c>
      <c r="S44364" t="s">
        <v>227859</v>
      </c>
      <c r="T44364" t="s">
        <v>227860</v>
      </c>
      <c r="U44364" t="s">
        <v>34</v>
      </c>
      <c r="V44364" t="s">
        <v>46</v>
      </c>
      <c r="W44364" t="s">
        <v>1731</v>
      </c>
      <c r="X44364" t="s">
        <v>1732</v>
      </c>
      <c r="Y44364" t="s">
        <v>1732</v>
      </c>
      <c r="Z44364" s="1">
        <v>41275</v>
      </c>
    </row>
    <row r="44365" spans="11:26" x14ac:dyDescent="0.3">
      <c r="K44365" t="s">
        <v>227861</v>
      </c>
      <c r="L44365" t="s">
        <v>227862</v>
      </c>
      <c r="M44365" t="s">
        <v>256</v>
      </c>
      <c r="O44365" t="s">
        <v>8248</v>
      </c>
      <c r="P44365">
        <v>34300000</v>
      </c>
      <c r="Q44365" t="s">
        <v>227863</v>
      </c>
      <c r="R44365" t="s">
        <v>227864</v>
      </c>
      <c r="S44365" t="s">
        <v>227865</v>
      </c>
      <c r="U44365" t="s">
        <v>34</v>
      </c>
      <c r="V44365" t="s">
        <v>46</v>
      </c>
      <c r="W44365" t="s">
        <v>1731</v>
      </c>
      <c r="X44365" t="s">
        <v>1768</v>
      </c>
      <c r="Y44365" t="s">
        <v>1768</v>
      </c>
      <c r="Z44365" s="1">
        <v>21916</v>
      </c>
    </row>
    <row r="44366" spans="11:26" x14ac:dyDescent="0.3">
      <c r="K44366" t="s">
        <v>227861</v>
      </c>
      <c r="L44366" t="s">
        <v>227866</v>
      </c>
      <c r="M44366" t="s">
        <v>28</v>
      </c>
      <c r="N44366" t="s">
        <v>493</v>
      </c>
      <c r="O44366" t="s">
        <v>41800</v>
      </c>
      <c r="P44366">
        <v>49000000</v>
      </c>
      <c r="Q44366" t="s">
        <v>227867</v>
      </c>
      <c r="R44366" t="s">
        <v>227868</v>
      </c>
      <c r="S44366" t="s">
        <v>227869</v>
      </c>
      <c r="T44366" t="s">
        <v>470</v>
      </c>
      <c r="U44366" t="s">
        <v>34</v>
      </c>
      <c r="V44366" t="s">
        <v>46</v>
      </c>
      <c r="W44366" t="s">
        <v>346</v>
      </c>
      <c r="X44366" t="s">
        <v>347</v>
      </c>
      <c r="Y44366" t="s">
        <v>347</v>
      </c>
    </row>
    <row r="44367" spans="11:26" x14ac:dyDescent="0.3">
      <c r="K44367" t="s">
        <v>227861</v>
      </c>
      <c r="L44367" t="s">
        <v>227870</v>
      </c>
      <c r="M44367" t="s">
        <v>28</v>
      </c>
      <c r="N44367" t="s">
        <v>29</v>
      </c>
      <c r="O44367" s="1">
        <v>39547</v>
      </c>
      <c r="P44367">
        <v>13100000</v>
      </c>
      <c r="Q44367" t="s">
        <v>227871</v>
      </c>
      <c r="R44367" t="s">
        <v>227872</v>
      </c>
      <c r="S44367" t="s">
        <v>227873</v>
      </c>
      <c r="T44367" t="s">
        <v>227874</v>
      </c>
      <c r="U44367" t="s">
        <v>178</v>
      </c>
      <c r="V44367" t="s">
        <v>46</v>
      </c>
      <c r="W44367" t="s">
        <v>881</v>
      </c>
      <c r="X44367" t="s">
        <v>882</v>
      </c>
      <c r="Y44367" t="s">
        <v>883</v>
      </c>
    </row>
    <row r="44368" spans="11:26" x14ac:dyDescent="0.3">
      <c r="K44368" t="s">
        <v>227875</v>
      </c>
      <c r="L44368" t="s">
        <v>227876</v>
      </c>
      <c r="M44368" t="s">
        <v>52</v>
      </c>
      <c r="O44368" s="1">
        <v>40917</v>
      </c>
      <c r="P44368">
        <v>20000</v>
      </c>
      <c r="Q44368" t="s">
        <v>227877</v>
      </c>
      <c r="R44368" t="s">
        <v>227878</v>
      </c>
      <c r="S44368" t="s">
        <v>227879</v>
      </c>
      <c r="T44368" t="s">
        <v>227880</v>
      </c>
      <c r="U44368" t="s">
        <v>34</v>
      </c>
      <c r="V44368" t="s">
        <v>46</v>
      </c>
      <c r="W44368" t="s">
        <v>1369</v>
      </c>
      <c r="X44368" t="s">
        <v>1370</v>
      </c>
      <c r="Y44368" t="s">
        <v>1370</v>
      </c>
      <c r="Z44368" s="1">
        <v>39083</v>
      </c>
    </row>
    <row r="44369" spans="11:26" x14ac:dyDescent="0.3">
      <c r="K44369" t="s">
        <v>227881</v>
      </c>
      <c r="L44369" t="s">
        <v>227882</v>
      </c>
      <c r="M44369" t="s">
        <v>91</v>
      </c>
      <c r="O44369" s="1">
        <v>40553</v>
      </c>
      <c r="Q44369" t="s">
        <v>227883</v>
      </c>
      <c r="R44369" t="s">
        <v>227884</v>
      </c>
      <c r="S44369" t="s">
        <v>227885</v>
      </c>
      <c r="T44369" t="s">
        <v>227886</v>
      </c>
      <c r="U44369" t="s">
        <v>34</v>
      </c>
      <c r="V44369" t="s">
        <v>46</v>
      </c>
      <c r="W44369" t="s">
        <v>471</v>
      </c>
      <c r="X44369" t="s">
        <v>1482</v>
      </c>
      <c r="Y44369" t="s">
        <v>1482</v>
      </c>
      <c r="Z44369" s="1">
        <v>40909</v>
      </c>
    </row>
    <row r="44370" spans="11:26" x14ac:dyDescent="0.3">
      <c r="K44370" t="s">
        <v>227881</v>
      </c>
      <c r="L44370" t="s">
        <v>227887</v>
      </c>
      <c r="M44370" t="s">
        <v>28</v>
      </c>
      <c r="O44370" s="1">
        <v>39088</v>
      </c>
      <c r="P44370">
        <v>1150000</v>
      </c>
      <c r="Q44370" t="s">
        <v>227888</v>
      </c>
      <c r="R44370" t="s">
        <v>227889</v>
      </c>
      <c r="S44370" t="s">
        <v>227890</v>
      </c>
      <c r="T44370" t="s">
        <v>95</v>
      </c>
      <c r="U44370" t="s">
        <v>34</v>
      </c>
      <c r="V44370" t="s">
        <v>46</v>
      </c>
      <c r="W44370" t="s">
        <v>260</v>
      </c>
      <c r="X44370" t="s">
        <v>402</v>
      </c>
      <c r="Y44370" t="s">
        <v>6162</v>
      </c>
      <c r="Z44370" s="1">
        <v>37622</v>
      </c>
    </row>
    <row r="44371" spans="11:26" x14ac:dyDescent="0.3">
      <c r="K44371" t="s">
        <v>227891</v>
      </c>
      <c r="L44371" t="s">
        <v>227892</v>
      </c>
      <c r="M44371" t="s">
        <v>28</v>
      </c>
      <c r="N44371" t="s">
        <v>29</v>
      </c>
      <c r="O44371" t="s">
        <v>88690</v>
      </c>
      <c r="P44371">
        <v>6000000</v>
      </c>
      <c r="Q44371" t="s">
        <v>227893</v>
      </c>
      <c r="R44371" t="s">
        <v>227894</v>
      </c>
      <c r="S44371" t="s">
        <v>227895</v>
      </c>
      <c r="T44371" t="s">
        <v>95</v>
      </c>
      <c r="U44371" t="s">
        <v>34</v>
      </c>
      <c r="V44371" t="s">
        <v>46</v>
      </c>
      <c r="W44371" t="s">
        <v>311</v>
      </c>
      <c r="X44371" t="s">
        <v>312</v>
      </c>
      <c r="Y44371" t="s">
        <v>312</v>
      </c>
    </row>
    <row r="44372" spans="11:26" x14ac:dyDescent="0.3">
      <c r="K44372" t="s">
        <v>227891</v>
      </c>
      <c r="L44372" t="s">
        <v>227896</v>
      </c>
      <c r="M44372" t="s">
        <v>28</v>
      </c>
      <c r="O44372" t="s">
        <v>8248</v>
      </c>
      <c r="P44372">
        <v>2600000</v>
      </c>
      <c r="Q44372" t="s">
        <v>227897</v>
      </c>
      <c r="R44372" t="s">
        <v>227898</v>
      </c>
      <c r="S44372" t="s">
        <v>227899</v>
      </c>
      <c r="T44372" t="s">
        <v>1098</v>
      </c>
      <c r="U44372" t="s">
        <v>34</v>
      </c>
      <c r="V44372" t="s">
        <v>46</v>
      </c>
      <c r="W44372" t="s">
        <v>1081</v>
      </c>
      <c r="X44372" t="s">
        <v>1082</v>
      </c>
      <c r="Y44372" t="s">
        <v>1082</v>
      </c>
      <c r="Z44372" s="1">
        <v>41645</v>
      </c>
    </row>
    <row r="44373" spans="11:26" x14ac:dyDescent="0.3">
      <c r="K44373" t="s">
        <v>227891</v>
      </c>
      <c r="L44373" t="s">
        <v>227900</v>
      </c>
      <c r="M44373" t="s">
        <v>28</v>
      </c>
      <c r="N44373" t="s">
        <v>40</v>
      </c>
      <c r="O44373" t="s">
        <v>116104</v>
      </c>
      <c r="P44373">
        <v>1500000</v>
      </c>
      <c r="Q44373" t="s">
        <v>227901</v>
      </c>
      <c r="R44373" t="s">
        <v>227902</v>
      </c>
      <c r="S44373" t="s">
        <v>227903</v>
      </c>
      <c r="T44373" t="s">
        <v>227904</v>
      </c>
      <c r="U44373" t="s">
        <v>34</v>
      </c>
      <c r="V44373" t="s">
        <v>206</v>
      </c>
      <c r="W44373" t="s">
        <v>207</v>
      </c>
      <c r="X44373" t="s">
        <v>208</v>
      </c>
      <c r="Y44373" t="s">
        <v>208</v>
      </c>
      <c r="Z44373" t="s">
        <v>124009</v>
      </c>
    </row>
    <row r="44374" spans="11:26" x14ac:dyDescent="0.3">
      <c r="K44374" t="s">
        <v>227891</v>
      </c>
      <c r="L44374" t="s">
        <v>227905</v>
      </c>
      <c r="M44374" t="s">
        <v>28</v>
      </c>
      <c r="O44374" t="s">
        <v>9765</v>
      </c>
      <c r="P44374">
        <v>3160546</v>
      </c>
      <c r="Q44374" t="s">
        <v>227906</v>
      </c>
      <c r="R44374" t="s">
        <v>227907</v>
      </c>
      <c r="T44374" t="s">
        <v>227908</v>
      </c>
      <c r="U44374" t="s">
        <v>345</v>
      </c>
    </row>
    <row r="44375" spans="11:26" x14ac:dyDescent="0.3">
      <c r="K44375" t="s">
        <v>227909</v>
      </c>
      <c r="L44375" t="s">
        <v>227910</v>
      </c>
      <c r="M44375" t="s">
        <v>52</v>
      </c>
      <c r="O44375" t="s">
        <v>39388</v>
      </c>
      <c r="P44375">
        <v>6000</v>
      </c>
      <c r="Q44375" t="s">
        <v>227911</v>
      </c>
      <c r="R44375" t="s">
        <v>227912</v>
      </c>
      <c r="S44375" t="s">
        <v>227913</v>
      </c>
      <c r="T44375" t="s">
        <v>4848</v>
      </c>
      <c r="U44375" t="s">
        <v>34</v>
      </c>
    </row>
    <row r="44376" spans="11:26" x14ac:dyDescent="0.3">
      <c r="K44376" t="s">
        <v>227914</v>
      </c>
      <c r="L44376" t="s">
        <v>227915</v>
      </c>
      <c r="M44376" t="s">
        <v>256</v>
      </c>
      <c r="O44376" t="s">
        <v>34156</v>
      </c>
      <c r="P44376">
        <v>1500000</v>
      </c>
      <c r="Q44376" t="s">
        <v>227916</v>
      </c>
      <c r="R44376" t="s">
        <v>227917</v>
      </c>
      <c r="S44376" t="s">
        <v>227918</v>
      </c>
      <c r="T44376" t="s">
        <v>296</v>
      </c>
      <c r="U44376" t="s">
        <v>34</v>
      </c>
      <c r="V44376" t="s">
        <v>46</v>
      </c>
      <c r="W44376" t="s">
        <v>106</v>
      </c>
      <c r="X44376" t="s">
        <v>107</v>
      </c>
      <c r="Y44376" t="s">
        <v>116</v>
      </c>
      <c r="Z44376" s="1">
        <v>40909</v>
      </c>
    </row>
    <row r="44377" spans="11:26" x14ac:dyDescent="0.3">
      <c r="K44377" t="s">
        <v>227914</v>
      </c>
      <c r="L44377" t="s">
        <v>227919</v>
      </c>
      <c r="M44377" t="s">
        <v>28</v>
      </c>
      <c r="N44377" t="s">
        <v>29</v>
      </c>
      <c r="O44377" t="s">
        <v>28624</v>
      </c>
      <c r="P44377">
        <v>14172418</v>
      </c>
      <c r="Q44377" t="s">
        <v>227920</v>
      </c>
      <c r="R44377" t="s">
        <v>227921</v>
      </c>
      <c r="S44377" t="s">
        <v>227922</v>
      </c>
      <c r="T44377" t="s">
        <v>227923</v>
      </c>
      <c r="U44377" t="s">
        <v>34</v>
      </c>
      <c r="V44377" t="s">
        <v>1090</v>
      </c>
      <c r="W44377">
        <v>9</v>
      </c>
      <c r="X44377" t="s">
        <v>3588</v>
      </c>
      <c r="Y44377" t="s">
        <v>3588</v>
      </c>
      <c r="Z44377" s="1">
        <v>41192</v>
      </c>
    </row>
    <row r="44378" spans="11:26" x14ac:dyDescent="0.3">
      <c r="K44378" t="s">
        <v>227914</v>
      </c>
      <c r="L44378" t="s">
        <v>227924</v>
      </c>
      <c r="M44378" t="s">
        <v>256</v>
      </c>
      <c r="O44378" s="1">
        <v>42072</v>
      </c>
      <c r="P44378">
        <v>3500000</v>
      </c>
      <c r="Q44378" t="s">
        <v>227925</v>
      </c>
      <c r="R44378" t="s">
        <v>227926</v>
      </c>
      <c r="S44378" t="s">
        <v>227927</v>
      </c>
      <c r="T44378" t="s">
        <v>227928</v>
      </c>
      <c r="U44378" t="s">
        <v>34</v>
      </c>
      <c r="Z44378" s="1">
        <v>40909</v>
      </c>
    </row>
    <row r="44379" spans="11:26" x14ac:dyDescent="0.3">
      <c r="K44379" t="s">
        <v>227914</v>
      </c>
      <c r="L44379" t="s">
        <v>227929</v>
      </c>
      <c r="M44379" t="s">
        <v>28</v>
      </c>
      <c r="N44379" t="s">
        <v>40</v>
      </c>
      <c r="O44379" t="s">
        <v>16521</v>
      </c>
      <c r="P44379">
        <v>11000000</v>
      </c>
      <c r="Q44379" t="s">
        <v>227930</v>
      </c>
      <c r="R44379" t="s">
        <v>227931</v>
      </c>
      <c r="S44379" t="s">
        <v>227932</v>
      </c>
      <c r="T44379" t="s">
        <v>227933</v>
      </c>
      <c r="U44379" t="s">
        <v>34</v>
      </c>
      <c r="V44379" t="s">
        <v>96</v>
      </c>
      <c r="W44379" t="s">
        <v>5722</v>
      </c>
      <c r="X44379" t="s">
        <v>30961</v>
      </c>
      <c r="Y44379" t="s">
        <v>30962</v>
      </c>
      <c r="Z44379" s="1">
        <v>41279</v>
      </c>
    </row>
    <row r="44380" spans="11:26" x14ac:dyDescent="0.3">
      <c r="K44380" t="s">
        <v>227934</v>
      </c>
      <c r="L44380" t="s">
        <v>227935</v>
      </c>
      <c r="M44380" t="s">
        <v>28</v>
      </c>
      <c r="O44380" s="1">
        <v>42097</v>
      </c>
      <c r="P44380">
        <v>1000000</v>
      </c>
      <c r="Q44380" t="s">
        <v>227936</v>
      </c>
      <c r="R44380" t="s">
        <v>227937</v>
      </c>
      <c r="S44380" t="s">
        <v>227938</v>
      </c>
      <c r="T44380" t="s">
        <v>74</v>
      </c>
      <c r="U44380" t="s">
        <v>178</v>
      </c>
      <c r="V44380" t="s">
        <v>669</v>
      </c>
      <c r="W44380">
        <v>4</v>
      </c>
      <c r="X44380" t="s">
        <v>1673</v>
      </c>
      <c r="Y44380" t="s">
        <v>100679</v>
      </c>
      <c r="Z44380" s="1">
        <v>39093</v>
      </c>
    </row>
    <row r="44381" spans="11:26" x14ac:dyDescent="0.3">
      <c r="K44381" t="s">
        <v>227939</v>
      </c>
      <c r="L44381" t="s">
        <v>227940</v>
      </c>
      <c r="M44381" t="s">
        <v>52</v>
      </c>
      <c r="O44381" s="1">
        <v>40909</v>
      </c>
      <c r="P44381">
        <v>300000</v>
      </c>
      <c r="Q44381" t="s">
        <v>227941</v>
      </c>
      <c r="R44381" t="s">
        <v>227942</v>
      </c>
      <c r="S44381" t="s">
        <v>227943</v>
      </c>
      <c r="U44381" t="s">
        <v>345</v>
      </c>
      <c r="V44381" t="s">
        <v>559</v>
      </c>
      <c r="W44381">
        <v>11</v>
      </c>
      <c r="X44381" t="s">
        <v>828</v>
      </c>
      <c r="Y44381" t="s">
        <v>828</v>
      </c>
      <c r="Z44381" s="1">
        <v>42010</v>
      </c>
    </row>
    <row r="44382" spans="11:26" x14ac:dyDescent="0.3">
      <c r="K44382" t="s">
        <v>227944</v>
      </c>
      <c r="L44382" t="s">
        <v>227945</v>
      </c>
      <c r="M44382" t="s">
        <v>28</v>
      </c>
      <c r="N44382" t="s">
        <v>40</v>
      </c>
      <c r="O44382" t="s">
        <v>3748</v>
      </c>
      <c r="P44382">
        <v>2750000</v>
      </c>
      <c r="Q44382" t="s">
        <v>227946</v>
      </c>
      <c r="R44382" t="s">
        <v>227947</v>
      </c>
      <c r="S44382" t="s">
        <v>227948</v>
      </c>
      <c r="T44382" t="s">
        <v>227949</v>
      </c>
      <c r="U44382" t="s">
        <v>34</v>
      </c>
      <c r="V44382" t="s">
        <v>46</v>
      </c>
      <c r="W44382" t="s">
        <v>106</v>
      </c>
      <c r="X44382" t="s">
        <v>107</v>
      </c>
      <c r="Y44382" t="s">
        <v>2134</v>
      </c>
      <c r="Z44382" t="s">
        <v>227950</v>
      </c>
    </row>
    <row r="44383" spans="11:26" x14ac:dyDescent="0.3">
      <c r="K44383" t="s">
        <v>227951</v>
      </c>
      <c r="L44383" t="s">
        <v>227952</v>
      </c>
      <c r="M44383" t="s">
        <v>256</v>
      </c>
      <c r="O44383" s="1">
        <v>40884</v>
      </c>
      <c r="P44383">
        <v>350000</v>
      </c>
      <c r="Q44383" t="s">
        <v>227953</v>
      </c>
      <c r="R44383" t="s">
        <v>227954</v>
      </c>
      <c r="S44383" t="s">
        <v>227955</v>
      </c>
      <c r="T44383" t="s">
        <v>227956</v>
      </c>
      <c r="U44383" t="s">
        <v>345</v>
      </c>
      <c r="Z44383" s="1">
        <v>40550</v>
      </c>
    </row>
    <row r="44384" spans="11:26" x14ac:dyDescent="0.3">
      <c r="K44384" t="s">
        <v>227951</v>
      </c>
      <c r="L44384" t="s">
        <v>227957</v>
      </c>
      <c r="M44384" t="s">
        <v>256</v>
      </c>
      <c r="O44384" s="1">
        <v>41646</v>
      </c>
      <c r="P44384">
        <v>50250</v>
      </c>
      <c r="Q44384" t="s">
        <v>227958</v>
      </c>
      <c r="R44384" t="s">
        <v>227959</v>
      </c>
      <c r="S44384" t="s">
        <v>227960</v>
      </c>
      <c r="T44384" t="s">
        <v>227961</v>
      </c>
      <c r="U44384" t="s">
        <v>34</v>
      </c>
      <c r="V44384" t="s">
        <v>800</v>
      </c>
      <c r="Z44384" s="1">
        <v>41489</v>
      </c>
    </row>
    <row r="44385" spans="11:26" x14ac:dyDescent="0.3">
      <c r="K44385" t="s">
        <v>227962</v>
      </c>
      <c r="L44385" t="s">
        <v>227963</v>
      </c>
      <c r="M44385" t="s">
        <v>223</v>
      </c>
      <c r="O44385" t="s">
        <v>33006</v>
      </c>
      <c r="P44385">
        <v>150000</v>
      </c>
      <c r="Q44385" t="s">
        <v>227964</v>
      </c>
      <c r="R44385" t="s">
        <v>227965</v>
      </c>
      <c r="S44385" t="s">
        <v>227966</v>
      </c>
      <c r="T44385" t="s">
        <v>227967</v>
      </c>
      <c r="U44385" t="s">
        <v>34</v>
      </c>
      <c r="V44385" t="s">
        <v>46</v>
      </c>
      <c r="W44385" t="s">
        <v>106</v>
      </c>
      <c r="X44385" t="s">
        <v>107</v>
      </c>
      <c r="Y44385" t="s">
        <v>1975</v>
      </c>
      <c r="Z44385" s="1">
        <v>40553</v>
      </c>
    </row>
    <row r="44386" spans="11:26" x14ac:dyDescent="0.3">
      <c r="K44386" t="s">
        <v>227968</v>
      </c>
      <c r="L44386" t="s">
        <v>227969</v>
      </c>
      <c r="M44386" t="s">
        <v>190</v>
      </c>
      <c r="O44386" s="1">
        <v>40972</v>
      </c>
      <c r="Q44386" t="s">
        <v>227970</v>
      </c>
      <c r="R44386" t="s">
        <v>227971</v>
      </c>
      <c r="S44386" t="s">
        <v>227972</v>
      </c>
      <c r="T44386" t="s">
        <v>85</v>
      </c>
      <c r="U44386" t="s">
        <v>34</v>
      </c>
      <c r="V44386" t="s">
        <v>35</v>
      </c>
      <c r="W44386">
        <v>16</v>
      </c>
      <c r="X44386" t="s">
        <v>36</v>
      </c>
      <c r="Y44386" t="s">
        <v>36</v>
      </c>
      <c r="Z44386" s="1">
        <v>40916</v>
      </c>
    </row>
    <row r="44387" spans="11:26" x14ac:dyDescent="0.3">
      <c r="K44387" t="s">
        <v>227973</v>
      </c>
      <c r="L44387" t="s">
        <v>227974</v>
      </c>
      <c r="M44387" t="s">
        <v>52</v>
      </c>
      <c r="O44387" s="1">
        <v>39456</v>
      </c>
      <c r="P44387">
        <v>125000</v>
      </c>
      <c r="Q44387" t="s">
        <v>227975</v>
      </c>
      <c r="R44387" t="s">
        <v>227976</v>
      </c>
      <c r="S44387" t="s">
        <v>227977</v>
      </c>
      <c r="T44387" t="s">
        <v>74</v>
      </c>
      <c r="U44387" t="s">
        <v>34</v>
      </c>
      <c r="V44387" t="s">
        <v>46</v>
      </c>
      <c r="W44387" t="s">
        <v>913</v>
      </c>
      <c r="X44387" t="s">
        <v>45341</v>
      </c>
      <c r="Y44387" t="s">
        <v>45341</v>
      </c>
      <c r="Z44387" s="1">
        <v>39814</v>
      </c>
    </row>
    <row r="44388" spans="11:26" x14ac:dyDescent="0.3">
      <c r="K44388" t="s">
        <v>227978</v>
      </c>
      <c r="L44388" t="s">
        <v>227979</v>
      </c>
      <c r="M44388" t="s">
        <v>52</v>
      </c>
      <c r="O44388" s="1">
        <v>41646</v>
      </c>
      <c r="P44388">
        <v>12500</v>
      </c>
      <c r="Q44388" t="s">
        <v>227980</v>
      </c>
      <c r="R44388" t="s">
        <v>227981</v>
      </c>
      <c r="S44388" t="s">
        <v>227982</v>
      </c>
      <c r="T44388" t="s">
        <v>227983</v>
      </c>
      <c r="U44388" t="s">
        <v>34</v>
      </c>
      <c r="V44388" t="s">
        <v>270</v>
      </c>
      <c r="W44388" t="s">
        <v>271</v>
      </c>
      <c r="X44388" t="s">
        <v>272</v>
      </c>
      <c r="Y44388" t="s">
        <v>272</v>
      </c>
      <c r="Z44388" s="1">
        <v>40917</v>
      </c>
    </row>
    <row r="44389" spans="11:26" x14ac:dyDescent="0.3">
      <c r="K44389" t="s">
        <v>227984</v>
      </c>
      <c r="L44389" t="s">
        <v>227985</v>
      </c>
      <c r="M44389" t="s">
        <v>28</v>
      </c>
      <c r="N44389" t="s">
        <v>40</v>
      </c>
      <c r="O44389" s="1">
        <v>42046</v>
      </c>
      <c r="P44389">
        <v>4000000</v>
      </c>
      <c r="Q44389" t="s">
        <v>227986</v>
      </c>
      <c r="R44389" t="s">
        <v>227987</v>
      </c>
      <c r="U44389" t="s">
        <v>345</v>
      </c>
    </row>
    <row r="44390" spans="11:26" x14ac:dyDescent="0.3">
      <c r="K44390" t="s">
        <v>227988</v>
      </c>
      <c r="L44390" t="s">
        <v>227989</v>
      </c>
      <c r="M44390" t="s">
        <v>52</v>
      </c>
      <c r="O44390" s="1">
        <v>41640</v>
      </c>
      <c r="Q44390" t="s">
        <v>227990</v>
      </c>
      <c r="R44390" t="s">
        <v>227991</v>
      </c>
      <c r="S44390" t="s">
        <v>227992</v>
      </c>
      <c r="T44390" t="s">
        <v>1249</v>
      </c>
      <c r="U44390" t="s">
        <v>34</v>
      </c>
      <c r="V44390" t="s">
        <v>270</v>
      </c>
      <c r="W44390" t="s">
        <v>271</v>
      </c>
      <c r="X44390" t="s">
        <v>2097</v>
      </c>
      <c r="Y44390" t="s">
        <v>16384</v>
      </c>
      <c r="Z44390" s="1">
        <v>39455</v>
      </c>
    </row>
    <row r="44391" spans="11:26" x14ac:dyDescent="0.3">
      <c r="K44391" t="s">
        <v>227993</v>
      </c>
      <c r="L44391" t="s">
        <v>227994</v>
      </c>
      <c r="M44391" t="s">
        <v>52</v>
      </c>
      <c r="O44391" s="1">
        <v>41224</v>
      </c>
      <c r="P44391">
        <v>715000</v>
      </c>
      <c r="Q44391" t="s">
        <v>227995</v>
      </c>
      <c r="R44391" t="s">
        <v>227996</v>
      </c>
      <c r="S44391" t="s">
        <v>227997</v>
      </c>
      <c r="T44391" t="s">
        <v>227998</v>
      </c>
      <c r="U44391" t="s">
        <v>178</v>
      </c>
      <c r="V44391" t="s">
        <v>46</v>
      </c>
      <c r="W44391" t="s">
        <v>106</v>
      </c>
      <c r="X44391" t="s">
        <v>7356</v>
      </c>
      <c r="Y44391" t="s">
        <v>9667</v>
      </c>
    </row>
    <row r="44392" spans="11:26" x14ac:dyDescent="0.3">
      <c r="K44392" t="s">
        <v>227999</v>
      </c>
      <c r="L44392" t="s">
        <v>228000</v>
      </c>
      <c r="M44392" t="s">
        <v>52</v>
      </c>
      <c r="O44392" s="1">
        <v>41427</v>
      </c>
      <c r="P44392">
        <v>25000</v>
      </c>
      <c r="Q44392" t="s">
        <v>228001</v>
      </c>
      <c r="R44392" t="s">
        <v>227996</v>
      </c>
      <c r="S44392" t="s">
        <v>228002</v>
      </c>
      <c r="T44392" t="s">
        <v>16018</v>
      </c>
      <c r="U44392" t="s">
        <v>34</v>
      </c>
      <c r="V44392" t="s">
        <v>96</v>
      </c>
      <c r="W44392" t="s">
        <v>336</v>
      </c>
      <c r="X44392" t="s">
        <v>337</v>
      </c>
      <c r="Y44392" t="s">
        <v>337</v>
      </c>
      <c r="Z44392" s="1">
        <v>39093</v>
      </c>
    </row>
    <row r="44393" spans="11:26" x14ac:dyDescent="0.3">
      <c r="K44393" t="s">
        <v>228003</v>
      </c>
      <c r="L44393" t="s">
        <v>228004</v>
      </c>
      <c r="M44393" t="s">
        <v>28</v>
      </c>
      <c r="N44393" t="s">
        <v>29</v>
      </c>
      <c r="O44393" s="1">
        <v>41312</v>
      </c>
      <c r="P44393">
        <v>1800000</v>
      </c>
      <c r="Q44393" t="s">
        <v>228005</v>
      </c>
      <c r="R44393" t="s">
        <v>228006</v>
      </c>
      <c r="S44393" t="s">
        <v>228007</v>
      </c>
      <c r="T44393" t="s">
        <v>1249</v>
      </c>
      <c r="U44393" t="s">
        <v>34</v>
      </c>
      <c r="V44393" t="s">
        <v>206</v>
      </c>
      <c r="W44393" t="s">
        <v>3525</v>
      </c>
      <c r="X44393" t="s">
        <v>3526</v>
      </c>
      <c r="Y44393" t="s">
        <v>3526</v>
      </c>
    </row>
    <row r="44394" spans="11:26" x14ac:dyDescent="0.3">
      <c r="K44394" t="s">
        <v>228003</v>
      </c>
      <c r="L44394" t="s">
        <v>228008</v>
      </c>
      <c r="M44394" t="s">
        <v>28</v>
      </c>
      <c r="N44394" t="s">
        <v>40</v>
      </c>
      <c r="O44394" s="1">
        <v>40549</v>
      </c>
      <c r="P44394">
        <v>4000000</v>
      </c>
      <c r="Q44394" t="s">
        <v>228009</v>
      </c>
      <c r="R44394" t="s">
        <v>228010</v>
      </c>
      <c r="S44394" t="s">
        <v>228011</v>
      </c>
      <c r="T44394" t="s">
        <v>6409</v>
      </c>
      <c r="U44394" t="s">
        <v>34</v>
      </c>
      <c r="V44394" t="s">
        <v>46</v>
      </c>
      <c r="W44394" t="s">
        <v>133</v>
      </c>
      <c r="X44394" t="s">
        <v>3028</v>
      </c>
      <c r="Y44394" t="s">
        <v>4403</v>
      </c>
      <c r="Z44394" s="1">
        <v>40544</v>
      </c>
    </row>
    <row r="44395" spans="11:26" x14ac:dyDescent="0.3">
      <c r="K44395" t="s">
        <v>228003</v>
      </c>
      <c r="L44395" t="s">
        <v>228012</v>
      </c>
      <c r="M44395" t="s">
        <v>52</v>
      </c>
      <c r="O44395" s="1">
        <v>39817</v>
      </c>
      <c r="P44395">
        <v>1000000</v>
      </c>
      <c r="Q44395" t="s">
        <v>228013</v>
      </c>
      <c r="R44395" t="s">
        <v>228014</v>
      </c>
      <c r="S44395" t="s">
        <v>228015</v>
      </c>
      <c r="T44395" t="s">
        <v>74</v>
      </c>
      <c r="U44395" t="s">
        <v>34</v>
      </c>
      <c r="V44395" t="s">
        <v>46</v>
      </c>
      <c r="W44395" t="s">
        <v>106</v>
      </c>
      <c r="X44395" t="s">
        <v>107</v>
      </c>
      <c r="Y44395" t="s">
        <v>116</v>
      </c>
      <c r="Z44395" s="1">
        <v>38353</v>
      </c>
    </row>
    <row r="44396" spans="11:26" x14ac:dyDescent="0.3">
      <c r="K44396" t="s">
        <v>228016</v>
      </c>
      <c r="L44396" t="s">
        <v>228017</v>
      </c>
      <c r="M44396" t="s">
        <v>28</v>
      </c>
      <c r="N44396" t="s">
        <v>40</v>
      </c>
      <c r="O44396" s="1">
        <v>41095</v>
      </c>
      <c r="P44396">
        <v>5235670</v>
      </c>
      <c r="Q44396" t="s">
        <v>228018</v>
      </c>
      <c r="R44396" t="s">
        <v>228019</v>
      </c>
      <c r="S44396" t="s">
        <v>228020</v>
      </c>
      <c r="T44396" t="s">
        <v>228021</v>
      </c>
      <c r="U44396" t="s">
        <v>34</v>
      </c>
      <c r="V44396" t="s">
        <v>46</v>
      </c>
      <c r="W44396" t="s">
        <v>106</v>
      </c>
      <c r="X44396" t="s">
        <v>107</v>
      </c>
      <c r="Y44396" t="s">
        <v>2394</v>
      </c>
      <c r="Z44396" s="1">
        <v>40909</v>
      </c>
    </row>
    <row r="44397" spans="11:26" x14ac:dyDescent="0.3">
      <c r="K44397" t="s">
        <v>228016</v>
      </c>
      <c r="L44397" t="s">
        <v>228022</v>
      </c>
      <c r="M44397" t="s">
        <v>52</v>
      </c>
      <c r="O44397" s="1">
        <v>40549</v>
      </c>
      <c r="Q44397" t="s">
        <v>228023</v>
      </c>
      <c r="R44397" t="s">
        <v>228024</v>
      </c>
      <c r="S44397" t="s">
        <v>228025</v>
      </c>
      <c r="T44397" t="s">
        <v>95</v>
      </c>
      <c r="U44397" t="s">
        <v>34</v>
      </c>
      <c r="V44397" t="s">
        <v>46</v>
      </c>
      <c r="W44397" t="s">
        <v>1731</v>
      </c>
      <c r="X44397" t="s">
        <v>1732</v>
      </c>
      <c r="Y44397" t="s">
        <v>22947</v>
      </c>
      <c r="Z44397" s="1">
        <v>35431</v>
      </c>
    </row>
    <row r="44398" spans="11:26" x14ac:dyDescent="0.3">
      <c r="K44398" t="s">
        <v>228026</v>
      </c>
      <c r="L44398" t="s">
        <v>228027</v>
      </c>
      <c r="M44398" t="s">
        <v>52</v>
      </c>
      <c r="O44398" s="1">
        <v>40918</v>
      </c>
      <c r="P44398">
        <v>50000</v>
      </c>
      <c r="Q44398" t="s">
        <v>228028</v>
      </c>
      <c r="R44398" t="s">
        <v>228029</v>
      </c>
      <c r="S44398" t="s">
        <v>228030</v>
      </c>
      <c r="T44398" t="s">
        <v>115</v>
      </c>
      <c r="U44398" t="s">
        <v>34</v>
      </c>
      <c r="V44398" t="s">
        <v>46</v>
      </c>
      <c r="W44398" t="s">
        <v>106</v>
      </c>
      <c r="X44398" t="s">
        <v>107</v>
      </c>
      <c r="Y44398" t="s">
        <v>108</v>
      </c>
      <c r="Z44398" s="1">
        <v>36161</v>
      </c>
    </row>
    <row r="44399" spans="11:26" x14ac:dyDescent="0.3">
      <c r="K44399" t="s">
        <v>228026</v>
      </c>
      <c r="L44399" t="s">
        <v>228031</v>
      </c>
      <c r="M44399" t="s">
        <v>52</v>
      </c>
      <c r="O44399" s="1">
        <v>41282</v>
      </c>
      <c r="P44399">
        <v>53039</v>
      </c>
      <c r="Q44399" t="s">
        <v>228032</v>
      </c>
      <c r="R44399" t="s">
        <v>228033</v>
      </c>
      <c r="T44399" t="s">
        <v>74</v>
      </c>
      <c r="U44399" t="s">
        <v>34</v>
      </c>
      <c r="V44399" t="s">
        <v>46</v>
      </c>
      <c r="W44399" t="s">
        <v>437</v>
      </c>
      <c r="X44399" t="s">
        <v>5035</v>
      </c>
      <c r="Y44399" t="s">
        <v>197835</v>
      </c>
    </row>
    <row r="44400" spans="11:26" x14ac:dyDescent="0.3">
      <c r="K44400" t="s">
        <v>228034</v>
      </c>
      <c r="L44400" t="s">
        <v>228035</v>
      </c>
      <c r="M44400" t="s">
        <v>28</v>
      </c>
      <c r="N44400" t="s">
        <v>40</v>
      </c>
      <c r="O44400" s="1">
        <v>40548</v>
      </c>
      <c r="P44400">
        <v>5000000</v>
      </c>
      <c r="Q44400" t="s">
        <v>228036</v>
      </c>
      <c r="R44400" t="s">
        <v>228037</v>
      </c>
      <c r="S44400" t="s">
        <v>228038</v>
      </c>
      <c r="T44400" t="s">
        <v>436</v>
      </c>
      <c r="U44400" t="s">
        <v>178</v>
      </c>
      <c r="V44400" t="s">
        <v>1072</v>
      </c>
      <c r="W44400">
        <v>7</v>
      </c>
      <c r="X44400" t="s">
        <v>1581</v>
      </c>
      <c r="Y44400" t="s">
        <v>1581</v>
      </c>
      <c r="Z44400" s="1">
        <v>36161</v>
      </c>
    </row>
    <row r="44401" spans="11:26" x14ac:dyDescent="0.3">
      <c r="K44401" t="s">
        <v>228039</v>
      </c>
      <c r="L44401" t="s">
        <v>228040</v>
      </c>
      <c r="M44401" t="s">
        <v>324</v>
      </c>
      <c r="O44401" t="s">
        <v>47292</v>
      </c>
      <c r="P44401">
        <v>1500000</v>
      </c>
      <c r="Q44401" t="s">
        <v>228041</v>
      </c>
      <c r="R44401" t="s">
        <v>228042</v>
      </c>
      <c r="S44401" t="s">
        <v>228043</v>
      </c>
      <c r="T44401" t="s">
        <v>228044</v>
      </c>
      <c r="U44401" t="s">
        <v>34</v>
      </c>
      <c r="V44401" t="s">
        <v>46</v>
      </c>
      <c r="W44401" t="s">
        <v>106</v>
      </c>
      <c r="X44401" t="s">
        <v>107</v>
      </c>
      <c r="Y44401" t="s">
        <v>446</v>
      </c>
      <c r="Z44401" s="1">
        <v>41646</v>
      </c>
    </row>
    <row r="44402" spans="11:26" x14ac:dyDescent="0.3">
      <c r="K44402" t="s">
        <v>228045</v>
      </c>
      <c r="L44402" t="s">
        <v>228046</v>
      </c>
      <c r="M44402" t="s">
        <v>91</v>
      </c>
      <c r="O44402" s="1">
        <v>39086</v>
      </c>
      <c r="Q44402" t="s">
        <v>228047</v>
      </c>
      <c r="R44402" t="s">
        <v>228048</v>
      </c>
      <c r="S44402" t="s">
        <v>228049</v>
      </c>
      <c r="T44402" t="s">
        <v>228050</v>
      </c>
      <c r="U44402" t="s">
        <v>345</v>
      </c>
      <c r="V44402" t="s">
        <v>598</v>
      </c>
      <c r="W44402">
        <v>27</v>
      </c>
      <c r="X44402" t="s">
        <v>8790</v>
      </c>
      <c r="Y44402" t="s">
        <v>13279</v>
      </c>
      <c r="Z44402" s="1">
        <v>37997</v>
      </c>
    </row>
    <row r="44403" spans="11:26" x14ac:dyDescent="0.3">
      <c r="K44403" t="s">
        <v>228051</v>
      </c>
      <c r="L44403" t="s">
        <v>228052</v>
      </c>
      <c r="M44403" t="s">
        <v>52</v>
      </c>
      <c r="O44403" s="1">
        <v>41275</v>
      </c>
      <c r="P44403">
        <v>161671</v>
      </c>
      <c r="Q44403" t="s">
        <v>228053</v>
      </c>
      <c r="R44403" t="s">
        <v>228054</v>
      </c>
      <c r="S44403" t="s">
        <v>228055</v>
      </c>
      <c r="T44403" t="s">
        <v>228056</v>
      </c>
      <c r="U44403" t="s">
        <v>34</v>
      </c>
      <c r="V44403" t="s">
        <v>454</v>
      </c>
      <c r="W44403">
        <v>21</v>
      </c>
      <c r="X44403" t="s">
        <v>455</v>
      </c>
      <c r="Y44403" t="s">
        <v>64575</v>
      </c>
      <c r="Z44403" s="1">
        <v>40544</v>
      </c>
    </row>
    <row r="44404" spans="11:26" x14ac:dyDescent="0.3">
      <c r="K44404" t="s">
        <v>228057</v>
      </c>
      <c r="L44404" t="s">
        <v>228058</v>
      </c>
      <c r="M44404" t="s">
        <v>52</v>
      </c>
      <c r="O44404" t="s">
        <v>5031</v>
      </c>
      <c r="P44404">
        <v>300000</v>
      </c>
      <c r="Q44404" t="s">
        <v>228059</v>
      </c>
      <c r="R44404" t="s">
        <v>228060</v>
      </c>
      <c r="S44404" t="s">
        <v>228061</v>
      </c>
      <c r="T44404" t="s">
        <v>2393</v>
      </c>
      <c r="U44404" t="s">
        <v>34</v>
      </c>
      <c r="V44404" t="s">
        <v>46</v>
      </c>
      <c r="W44404" t="s">
        <v>260</v>
      </c>
      <c r="X44404" t="s">
        <v>402</v>
      </c>
      <c r="Y44404" t="s">
        <v>22925</v>
      </c>
      <c r="Z44404" s="1">
        <v>36526</v>
      </c>
    </row>
    <row r="44405" spans="11:26" x14ac:dyDescent="0.3">
      <c r="K44405" t="s">
        <v>228062</v>
      </c>
      <c r="L44405" t="s">
        <v>228063</v>
      </c>
      <c r="M44405" t="s">
        <v>52</v>
      </c>
      <c r="O44405" t="s">
        <v>4132</v>
      </c>
      <c r="P44405">
        <v>2000000</v>
      </c>
      <c r="Q44405" t="s">
        <v>228064</v>
      </c>
      <c r="R44405" t="s">
        <v>228065</v>
      </c>
      <c r="S44405" t="s">
        <v>228066</v>
      </c>
      <c r="T44405" t="s">
        <v>228067</v>
      </c>
      <c r="U44405" t="s">
        <v>34</v>
      </c>
      <c r="Z44405" s="1">
        <v>41649</v>
      </c>
    </row>
    <row r="44406" spans="11:26" x14ac:dyDescent="0.3">
      <c r="K44406" t="s">
        <v>228068</v>
      </c>
      <c r="L44406" t="s">
        <v>228069</v>
      </c>
      <c r="M44406" t="s">
        <v>256</v>
      </c>
      <c r="O44406" s="1">
        <v>40179</v>
      </c>
      <c r="Q44406" t="s">
        <v>228070</v>
      </c>
      <c r="R44406" t="s">
        <v>228071</v>
      </c>
      <c r="S44406" t="s">
        <v>228072</v>
      </c>
      <c r="T44406" t="s">
        <v>74</v>
      </c>
      <c r="U44406" t="s">
        <v>345</v>
      </c>
      <c r="V44406" t="s">
        <v>46</v>
      </c>
      <c r="W44406" t="s">
        <v>106</v>
      </c>
      <c r="X44406" t="s">
        <v>107</v>
      </c>
      <c r="Y44406" t="s">
        <v>446</v>
      </c>
    </row>
    <row r="44407" spans="11:26" x14ac:dyDescent="0.3">
      <c r="K44407" t="s">
        <v>228068</v>
      </c>
      <c r="L44407" t="s">
        <v>228073</v>
      </c>
      <c r="M44407" t="s">
        <v>52</v>
      </c>
      <c r="O44407" t="s">
        <v>16516</v>
      </c>
      <c r="P44407">
        <v>2000000</v>
      </c>
      <c r="Q44407" t="s">
        <v>228074</v>
      </c>
      <c r="R44407" t="s">
        <v>228075</v>
      </c>
      <c r="S44407" t="s">
        <v>228076</v>
      </c>
      <c r="T44407" t="s">
        <v>409</v>
      </c>
      <c r="U44407" t="s">
        <v>34</v>
      </c>
      <c r="V44407" t="s">
        <v>46</v>
      </c>
      <c r="W44407" t="s">
        <v>217</v>
      </c>
      <c r="X44407" t="s">
        <v>218</v>
      </c>
      <c r="Y44407" t="s">
        <v>1901</v>
      </c>
      <c r="Z44407" s="1">
        <v>40544</v>
      </c>
    </row>
    <row r="44408" spans="11:26" x14ac:dyDescent="0.3">
      <c r="K44408" t="s">
        <v>228068</v>
      </c>
      <c r="L44408" t="s">
        <v>228077</v>
      </c>
      <c r="M44408" t="s">
        <v>52</v>
      </c>
      <c r="O44408" s="1">
        <v>40186</v>
      </c>
      <c r="Q44408" t="s">
        <v>228078</v>
      </c>
      <c r="R44408" t="s">
        <v>228079</v>
      </c>
      <c r="S44408" t="s">
        <v>228080</v>
      </c>
      <c r="T44408" t="s">
        <v>105</v>
      </c>
      <c r="U44408" t="s">
        <v>34</v>
      </c>
      <c r="V44408" t="s">
        <v>46</v>
      </c>
      <c r="W44408" t="s">
        <v>620</v>
      </c>
      <c r="X44408" t="s">
        <v>621</v>
      </c>
      <c r="Y44408" t="s">
        <v>621</v>
      </c>
      <c r="Z44408" s="1">
        <v>41275</v>
      </c>
    </row>
    <row r="44409" spans="11:26" x14ac:dyDescent="0.3">
      <c r="K44409" t="s">
        <v>228081</v>
      </c>
      <c r="L44409" t="s">
        <v>228082</v>
      </c>
      <c r="M44409" t="s">
        <v>52</v>
      </c>
      <c r="O44409" s="1">
        <v>42072</v>
      </c>
      <c r="P44409">
        <v>250000</v>
      </c>
      <c r="Q44409" t="s">
        <v>228083</v>
      </c>
      <c r="R44409" t="s">
        <v>228084</v>
      </c>
      <c r="S44409" t="s">
        <v>228085</v>
      </c>
      <c r="U44409" t="s">
        <v>34</v>
      </c>
      <c r="V44409" t="s">
        <v>1939</v>
      </c>
      <c r="W44409">
        <v>1</v>
      </c>
      <c r="X44409" t="s">
        <v>4856</v>
      </c>
      <c r="Y44409" t="s">
        <v>228086</v>
      </c>
      <c r="Z44409" s="1">
        <v>34700</v>
      </c>
    </row>
    <row r="44410" spans="11:26" x14ac:dyDescent="0.3">
      <c r="K44410" t="s">
        <v>228087</v>
      </c>
      <c r="L44410" t="s">
        <v>228088</v>
      </c>
      <c r="M44410" t="s">
        <v>52</v>
      </c>
      <c r="O44410" s="1">
        <v>41285</v>
      </c>
      <c r="Q44410" t="s">
        <v>228089</v>
      </c>
      <c r="R44410" t="s">
        <v>228090</v>
      </c>
      <c r="S44410" t="s">
        <v>228091</v>
      </c>
      <c r="T44410" t="s">
        <v>228092</v>
      </c>
      <c r="U44410" t="s">
        <v>34</v>
      </c>
      <c r="V44410" t="s">
        <v>46</v>
      </c>
      <c r="W44410" t="s">
        <v>167</v>
      </c>
      <c r="X44410" t="s">
        <v>168</v>
      </c>
      <c r="Y44410" t="s">
        <v>8771</v>
      </c>
      <c r="Z44410" s="1">
        <v>41646</v>
      </c>
    </row>
    <row r="44411" spans="11:26" x14ac:dyDescent="0.3">
      <c r="K44411" t="s">
        <v>228093</v>
      </c>
      <c r="L44411" t="s">
        <v>228094</v>
      </c>
      <c r="M44411" t="s">
        <v>52</v>
      </c>
      <c r="O44411" s="1">
        <v>41821</v>
      </c>
      <c r="P44411">
        <v>60000</v>
      </c>
      <c r="Q44411" t="s">
        <v>228095</v>
      </c>
      <c r="R44411" t="s">
        <v>228096</v>
      </c>
      <c r="S44411" t="s">
        <v>228097</v>
      </c>
      <c r="T44411" t="s">
        <v>228098</v>
      </c>
      <c r="U44411" t="s">
        <v>34</v>
      </c>
      <c r="V44411" t="s">
        <v>206</v>
      </c>
      <c r="W44411" t="s">
        <v>207</v>
      </c>
      <c r="X44411" t="s">
        <v>208</v>
      </c>
      <c r="Y44411" t="s">
        <v>208</v>
      </c>
    </row>
    <row r="44412" spans="11:26" x14ac:dyDescent="0.3">
      <c r="K44412" t="s">
        <v>228093</v>
      </c>
      <c r="L44412" t="s">
        <v>228099</v>
      </c>
      <c r="M44412" t="s">
        <v>52</v>
      </c>
      <c r="O44412" s="1">
        <v>42248</v>
      </c>
      <c r="P44412">
        <v>150000</v>
      </c>
      <c r="Q44412" t="s">
        <v>228100</v>
      </c>
      <c r="R44412" t="s">
        <v>228101</v>
      </c>
      <c r="S44412" t="s">
        <v>228102</v>
      </c>
      <c r="T44412" t="s">
        <v>746</v>
      </c>
      <c r="U44412" t="s">
        <v>34</v>
      </c>
      <c r="V44412" t="s">
        <v>35</v>
      </c>
      <c r="W44412">
        <v>10</v>
      </c>
      <c r="X44412" t="s">
        <v>1130</v>
      </c>
      <c r="Y44412" t="s">
        <v>1131</v>
      </c>
      <c r="Z44412" s="1">
        <v>39448</v>
      </c>
    </row>
    <row r="44413" spans="11:26" x14ac:dyDescent="0.3">
      <c r="K44413" t="s">
        <v>228103</v>
      </c>
      <c r="L44413" t="s">
        <v>228104</v>
      </c>
      <c r="M44413" t="s">
        <v>233</v>
      </c>
      <c r="O44413" t="s">
        <v>805</v>
      </c>
      <c r="Q44413" t="s">
        <v>228105</v>
      </c>
      <c r="R44413" t="s">
        <v>228106</v>
      </c>
      <c r="S44413" t="s">
        <v>228107</v>
      </c>
      <c r="T44413" t="s">
        <v>74</v>
      </c>
      <c r="U44413" t="s">
        <v>34</v>
      </c>
      <c r="V44413" t="s">
        <v>46</v>
      </c>
      <c r="W44413" t="s">
        <v>1337</v>
      </c>
      <c r="X44413" t="s">
        <v>1338</v>
      </c>
      <c r="Y44413" t="s">
        <v>9615</v>
      </c>
      <c r="Z44413" s="1">
        <v>38718</v>
      </c>
    </row>
    <row r="44414" spans="11:26" x14ac:dyDescent="0.3">
      <c r="K44414" t="s">
        <v>228108</v>
      </c>
      <c r="L44414" t="s">
        <v>228109</v>
      </c>
      <c r="M44414" t="s">
        <v>91</v>
      </c>
      <c r="O44414" t="s">
        <v>228110</v>
      </c>
      <c r="Q44414" t="s">
        <v>228111</v>
      </c>
      <c r="R44414" t="s">
        <v>228112</v>
      </c>
      <c r="S44414" t="s">
        <v>228113</v>
      </c>
      <c r="T44414" t="s">
        <v>228114</v>
      </c>
      <c r="U44414" t="s">
        <v>34</v>
      </c>
      <c r="V44414" t="s">
        <v>35</v>
      </c>
      <c r="W44414">
        <v>10</v>
      </c>
      <c r="X44414" t="s">
        <v>1130</v>
      </c>
      <c r="Y44414" t="s">
        <v>1131</v>
      </c>
      <c r="Z44414" t="s">
        <v>28471</v>
      </c>
    </row>
    <row r="44415" spans="11:26" x14ac:dyDescent="0.3">
      <c r="K44415" t="s">
        <v>228115</v>
      </c>
      <c r="L44415" t="s">
        <v>228116</v>
      </c>
      <c r="M44415" t="s">
        <v>324</v>
      </c>
      <c r="O44415" t="s">
        <v>10955</v>
      </c>
      <c r="P44415">
        <v>485000</v>
      </c>
      <c r="Q44415" t="s">
        <v>228117</v>
      </c>
      <c r="R44415" t="s">
        <v>228118</v>
      </c>
      <c r="S44415" t="s">
        <v>228119</v>
      </c>
      <c r="T44415" t="s">
        <v>1249</v>
      </c>
      <c r="U44415" t="s">
        <v>34</v>
      </c>
      <c r="V44415" t="s">
        <v>819</v>
      </c>
      <c r="W44415">
        <v>20</v>
      </c>
      <c r="X44415" t="s">
        <v>9051</v>
      </c>
      <c r="Y44415" t="s">
        <v>228120</v>
      </c>
    </row>
    <row r="44416" spans="11:26" x14ac:dyDescent="0.3">
      <c r="K44416" t="s">
        <v>228115</v>
      </c>
      <c r="L44416" t="s">
        <v>228121</v>
      </c>
      <c r="M44416" t="s">
        <v>28</v>
      </c>
      <c r="N44416" t="s">
        <v>29</v>
      </c>
      <c r="O44416" s="1">
        <v>39455</v>
      </c>
      <c r="P44416">
        <v>800000</v>
      </c>
      <c r="Q44416" t="s">
        <v>228122</v>
      </c>
      <c r="R44416" t="s">
        <v>228123</v>
      </c>
      <c r="S44416" t="s">
        <v>228124</v>
      </c>
      <c r="T44416" t="s">
        <v>205</v>
      </c>
      <c r="U44416" t="s">
        <v>34</v>
      </c>
      <c r="V44416" t="s">
        <v>125</v>
      </c>
      <c r="W44416">
        <v>12</v>
      </c>
      <c r="X44416" t="s">
        <v>126</v>
      </c>
      <c r="Y44416" t="s">
        <v>126</v>
      </c>
      <c r="Z44416" s="1">
        <v>40552</v>
      </c>
    </row>
    <row r="44417" spans="11:26" x14ac:dyDescent="0.3">
      <c r="K44417" t="s">
        <v>228115</v>
      </c>
      <c r="L44417" t="s">
        <v>228125</v>
      </c>
      <c r="M44417" t="s">
        <v>28</v>
      </c>
      <c r="N44417" t="s">
        <v>40</v>
      </c>
      <c r="O44417" t="s">
        <v>2287</v>
      </c>
      <c r="P44417">
        <v>1000000</v>
      </c>
      <c r="Q44417" t="s">
        <v>228126</v>
      </c>
      <c r="R44417" t="s">
        <v>228127</v>
      </c>
      <c r="U44417" t="s">
        <v>345</v>
      </c>
    </row>
    <row r="44418" spans="11:26" x14ac:dyDescent="0.3">
      <c r="K44418" t="s">
        <v>228128</v>
      </c>
      <c r="L44418" t="s">
        <v>228129</v>
      </c>
      <c r="M44418" t="s">
        <v>28</v>
      </c>
      <c r="N44418" t="s">
        <v>40</v>
      </c>
      <c r="O44418" s="1">
        <v>36532</v>
      </c>
      <c r="P44418">
        <v>4200000</v>
      </c>
      <c r="Q44418" t="s">
        <v>228130</v>
      </c>
      <c r="R44418" t="s">
        <v>228131</v>
      </c>
      <c r="T44418" t="s">
        <v>105</v>
      </c>
      <c r="U44418" t="s">
        <v>178</v>
      </c>
      <c r="V44418" t="s">
        <v>46</v>
      </c>
      <c r="W44418" t="s">
        <v>106</v>
      </c>
      <c r="X44418" t="s">
        <v>107</v>
      </c>
      <c r="Y44418" t="s">
        <v>446</v>
      </c>
      <c r="Z44418" s="1">
        <v>37987</v>
      </c>
    </row>
    <row r="44419" spans="11:26" x14ac:dyDescent="0.3">
      <c r="K44419" t="s">
        <v>228128</v>
      </c>
      <c r="L44419" t="s">
        <v>228132</v>
      </c>
      <c r="M44419" t="s">
        <v>28</v>
      </c>
      <c r="N44419" t="s">
        <v>29</v>
      </c>
      <c r="O44419" s="1">
        <v>37987</v>
      </c>
      <c r="P44419">
        <v>10000000</v>
      </c>
      <c r="Q44419" t="s">
        <v>228133</v>
      </c>
      <c r="R44419" t="s">
        <v>228134</v>
      </c>
      <c r="S44419" t="s">
        <v>228135</v>
      </c>
      <c r="T44419" t="s">
        <v>46919</v>
      </c>
      <c r="U44419" t="s">
        <v>345</v>
      </c>
      <c r="V44419" t="s">
        <v>270</v>
      </c>
      <c r="W44419" t="s">
        <v>271</v>
      </c>
      <c r="X44419" t="s">
        <v>272</v>
      </c>
      <c r="Y44419" t="s">
        <v>272</v>
      </c>
    </row>
    <row r="44420" spans="11:26" x14ac:dyDescent="0.3">
      <c r="K44420" t="s">
        <v>228136</v>
      </c>
      <c r="L44420" t="s">
        <v>228137</v>
      </c>
      <c r="M44420" t="s">
        <v>256</v>
      </c>
      <c r="O44420" s="1">
        <v>42311</v>
      </c>
      <c r="P44420">
        <v>705000</v>
      </c>
      <c r="Q44420" t="s">
        <v>228138</v>
      </c>
      <c r="R44420" t="s">
        <v>228139</v>
      </c>
      <c r="S44420" t="s">
        <v>228140</v>
      </c>
      <c r="T44420" t="s">
        <v>228141</v>
      </c>
      <c r="U44420" t="s">
        <v>34</v>
      </c>
      <c r="V44420" t="s">
        <v>125</v>
      </c>
      <c r="W44420">
        <v>12</v>
      </c>
      <c r="X44420" t="s">
        <v>126</v>
      </c>
      <c r="Y44420" t="s">
        <v>126</v>
      </c>
      <c r="Z44420" s="1">
        <v>40552</v>
      </c>
    </row>
    <row r="44421" spans="11:26" x14ac:dyDescent="0.3">
      <c r="K44421" t="s">
        <v>228142</v>
      </c>
      <c r="L44421" t="s">
        <v>228143</v>
      </c>
      <c r="M44421" t="s">
        <v>52</v>
      </c>
      <c r="O44421" s="1">
        <v>42005</v>
      </c>
      <c r="P44421">
        <v>212500</v>
      </c>
      <c r="Q44421" t="s">
        <v>228144</v>
      </c>
      <c r="R44421" t="s">
        <v>228145</v>
      </c>
      <c r="S44421" t="s">
        <v>228146</v>
      </c>
      <c r="T44421" t="s">
        <v>34898</v>
      </c>
      <c r="U44421" t="s">
        <v>34</v>
      </c>
      <c r="V44421" t="s">
        <v>46</v>
      </c>
      <c r="W44421" t="s">
        <v>2384</v>
      </c>
      <c r="X44421" t="s">
        <v>2385</v>
      </c>
      <c r="Y44421" t="s">
        <v>24843</v>
      </c>
      <c r="Z44421" s="1">
        <v>41285</v>
      </c>
    </row>
    <row r="44422" spans="11:26" x14ac:dyDescent="0.3">
      <c r="K44422" t="s">
        <v>228147</v>
      </c>
      <c r="L44422" t="s">
        <v>228148</v>
      </c>
      <c r="M44422" t="s">
        <v>190</v>
      </c>
      <c r="O44422" s="1">
        <v>41645</v>
      </c>
      <c r="Q44422" t="s">
        <v>228149</v>
      </c>
      <c r="R44422" t="s">
        <v>228150</v>
      </c>
      <c r="T44422" t="s">
        <v>912</v>
      </c>
      <c r="U44422" t="s">
        <v>34</v>
      </c>
      <c r="V44422" t="s">
        <v>46</v>
      </c>
      <c r="W44422" t="s">
        <v>106</v>
      </c>
      <c r="X44422" t="s">
        <v>1650</v>
      </c>
      <c r="Y44422" t="s">
        <v>1651</v>
      </c>
      <c r="Z44422" s="1">
        <v>40910</v>
      </c>
    </row>
    <row r="44423" spans="11:26" x14ac:dyDescent="0.3">
      <c r="K44423" t="s">
        <v>228151</v>
      </c>
      <c r="L44423" t="s">
        <v>228152</v>
      </c>
      <c r="M44423" t="s">
        <v>52</v>
      </c>
      <c r="O44423" t="s">
        <v>14522</v>
      </c>
      <c r="P44423">
        <v>500000</v>
      </c>
      <c r="Q44423" t="s">
        <v>228153</v>
      </c>
      <c r="R44423" t="s">
        <v>228154</v>
      </c>
      <c r="S44423" t="s">
        <v>228155</v>
      </c>
      <c r="T44423" t="s">
        <v>228156</v>
      </c>
      <c r="U44423" t="s">
        <v>345</v>
      </c>
      <c r="V44423" t="s">
        <v>46</v>
      </c>
      <c r="W44423" t="s">
        <v>142</v>
      </c>
      <c r="X44423" t="s">
        <v>2149</v>
      </c>
      <c r="Y44423" t="s">
        <v>4783</v>
      </c>
      <c r="Z44423" s="1">
        <v>39821</v>
      </c>
    </row>
    <row r="44424" spans="11:26" x14ac:dyDescent="0.3">
      <c r="K44424" t="s">
        <v>228157</v>
      </c>
      <c r="L44424" t="s">
        <v>228158</v>
      </c>
      <c r="M44424" t="s">
        <v>28</v>
      </c>
      <c r="N44424" t="s">
        <v>40</v>
      </c>
      <c r="O44424" t="s">
        <v>4034</v>
      </c>
      <c r="P44424">
        <v>1500000</v>
      </c>
      <c r="Q44424" t="s">
        <v>228159</v>
      </c>
      <c r="R44424" t="s">
        <v>228160</v>
      </c>
      <c r="S44424" t="s">
        <v>228161</v>
      </c>
      <c r="T44424" t="s">
        <v>228162</v>
      </c>
      <c r="U44424" t="s">
        <v>34</v>
      </c>
      <c r="V44424" t="s">
        <v>46</v>
      </c>
      <c r="W44424" t="s">
        <v>106</v>
      </c>
      <c r="X44424" t="s">
        <v>107</v>
      </c>
      <c r="Y44424" t="s">
        <v>108</v>
      </c>
      <c r="Z44424" s="1">
        <v>36161</v>
      </c>
    </row>
    <row r="44425" spans="11:26" x14ac:dyDescent="0.3">
      <c r="K44425" t="s">
        <v>228163</v>
      </c>
      <c r="L44425" t="s">
        <v>228164</v>
      </c>
      <c r="M44425" t="s">
        <v>28</v>
      </c>
      <c r="O44425" s="1">
        <v>42251</v>
      </c>
      <c r="Q44425" t="s">
        <v>228165</v>
      </c>
      <c r="R44425" t="s">
        <v>228166</v>
      </c>
      <c r="S44425" t="s">
        <v>228167</v>
      </c>
      <c r="T44425" t="s">
        <v>228168</v>
      </c>
      <c r="U44425" t="s">
        <v>34</v>
      </c>
      <c r="V44425" t="s">
        <v>46</v>
      </c>
      <c r="W44425" t="s">
        <v>106</v>
      </c>
      <c r="X44425" t="s">
        <v>107</v>
      </c>
      <c r="Y44425" t="s">
        <v>116</v>
      </c>
      <c r="Z44425" s="1">
        <v>39453</v>
      </c>
    </row>
    <row r="44426" spans="11:26" x14ac:dyDescent="0.3">
      <c r="K44426" t="s">
        <v>228169</v>
      </c>
      <c r="L44426" t="s">
        <v>228170</v>
      </c>
      <c r="M44426" t="s">
        <v>324</v>
      </c>
      <c r="O44426" t="s">
        <v>92041</v>
      </c>
      <c r="Q44426" t="s">
        <v>228171</v>
      </c>
      <c r="R44426" t="s">
        <v>228172</v>
      </c>
      <c r="S44426" t="s">
        <v>228173</v>
      </c>
      <c r="T44426" t="s">
        <v>228174</v>
      </c>
      <c r="U44426" t="s">
        <v>345</v>
      </c>
      <c r="V44426" t="s">
        <v>206</v>
      </c>
      <c r="W44426" t="s">
        <v>17363</v>
      </c>
      <c r="X44426" t="s">
        <v>17364</v>
      </c>
      <c r="Y44426" t="s">
        <v>17364</v>
      </c>
      <c r="Z44426" t="s">
        <v>73073</v>
      </c>
    </row>
    <row r="44427" spans="11:26" x14ac:dyDescent="0.3">
      <c r="K44427" t="s">
        <v>228175</v>
      </c>
      <c r="L44427" t="s">
        <v>228176</v>
      </c>
      <c r="M44427" t="s">
        <v>91</v>
      </c>
      <c r="O44427" t="s">
        <v>285</v>
      </c>
      <c r="Q44427" t="s">
        <v>228177</v>
      </c>
      <c r="R44427" t="s">
        <v>228178</v>
      </c>
      <c r="S44427" t="s">
        <v>228179</v>
      </c>
      <c r="T44427" t="s">
        <v>228180</v>
      </c>
      <c r="U44427" t="s">
        <v>34</v>
      </c>
      <c r="Z44427" t="s">
        <v>35872</v>
      </c>
    </row>
    <row r="44428" spans="11:26" x14ac:dyDescent="0.3">
      <c r="K44428" t="s">
        <v>228181</v>
      </c>
      <c r="L44428" t="s">
        <v>228182</v>
      </c>
      <c r="M44428" t="s">
        <v>91</v>
      </c>
      <c r="O44428" s="1">
        <v>38718</v>
      </c>
      <c r="Q44428" t="s">
        <v>228183</v>
      </c>
      <c r="R44428" t="s">
        <v>228184</v>
      </c>
      <c r="S44428" t="s">
        <v>228185</v>
      </c>
      <c r="T44428" t="s">
        <v>228186</v>
      </c>
      <c r="U44428" t="s">
        <v>34</v>
      </c>
      <c r="Z44428" s="1">
        <v>41458</v>
      </c>
    </row>
    <row r="44429" spans="11:26" x14ac:dyDescent="0.3">
      <c r="K44429" t="s">
        <v>228187</v>
      </c>
      <c r="L44429" t="s">
        <v>228188</v>
      </c>
      <c r="M44429" t="s">
        <v>28</v>
      </c>
      <c r="O44429" s="1">
        <v>42010</v>
      </c>
      <c r="P44429">
        <v>5400000</v>
      </c>
      <c r="Q44429" t="s">
        <v>228189</v>
      </c>
      <c r="R44429" t="s">
        <v>228190</v>
      </c>
      <c r="T44429" t="s">
        <v>74</v>
      </c>
      <c r="U44429" t="s">
        <v>34</v>
      </c>
      <c r="V44429" t="s">
        <v>46</v>
      </c>
      <c r="W44429" t="s">
        <v>5456</v>
      </c>
      <c r="X44429" t="s">
        <v>5889</v>
      </c>
      <c r="Y44429" t="s">
        <v>228191</v>
      </c>
      <c r="Z44429" s="1">
        <v>40179</v>
      </c>
    </row>
    <row r="44430" spans="11:26" x14ac:dyDescent="0.3">
      <c r="K44430" t="s">
        <v>228192</v>
      </c>
      <c r="L44430" t="s">
        <v>228193</v>
      </c>
      <c r="M44430" t="s">
        <v>28</v>
      </c>
      <c r="O44430" s="1">
        <v>42348</v>
      </c>
      <c r="P44430">
        <v>125000</v>
      </c>
      <c r="Q44430" t="s">
        <v>228194</v>
      </c>
      <c r="R44430" t="s">
        <v>228195</v>
      </c>
      <c r="S44430" t="s">
        <v>228196</v>
      </c>
      <c r="T44430" t="s">
        <v>912</v>
      </c>
      <c r="U44430" t="s">
        <v>34</v>
      </c>
      <c r="V44430" t="s">
        <v>206</v>
      </c>
      <c r="W44430" t="s">
        <v>207</v>
      </c>
      <c r="X44430" t="s">
        <v>208</v>
      </c>
      <c r="Y44430" t="s">
        <v>208</v>
      </c>
      <c r="Z44430" s="1">
        <v>41282</v>
      </c>
    </row>
    <row r="44431" spans="11:26" x14ac:dyDescent="0.3">
      <c r="K44431" t="s">
        <v>228197</v>
      </c>
      <c r="L44431" t="s">
        <v>228198</v>
      </c>
      <c r="M44431" t="s">
        <v>324</v>
      </c>
      <c r="O44431" s="1">
        <v>39449</v>
      </c>
      <c r="P44431">
        <v>2200000</v>
      </c>
      <c r="Q44431" t="s">
        <v>228199</v>
      </c>
      <c r="R44431" t="s">
        <v>228200</v>
      </c>
      <c r="S44431" t="s">
        <v>228201</v>
      </c>
      <c r="T44431" t="s">
        <v>228202</v>
      </c>
      <c r="U44431" t="s">
        <v>34</v>
      </c>
      <c r="V44431" t="s">
        <v>368</v>
      </c>
      <c r="W44431">
        <v>2</v>
      </c>
      <c r="X44431" t="s">
        <v>369</v>
      </c>
      <c r="Y44431" t="s">
        <v>28911</v>
      </c>
      <c r="Z44431" s="1">
        <v>39449</v>
      </c>
    </row>
    <row r="44432" spans="11:26" x14ac:dyDescent="0.3">
      <c r="K44432" t="s">
        <v>228197</v>
      </c>
      <c r="L44432" t="s">
        <v>228203</v>
      </c>
      <c r="M44432" t="s">
        <v>28</v>
      </c>
      <c r="N44432" t="s">
        <v>40</v>
      </c>
      <c r="O44432" t="s">
        <v>53098</v>
      </c>
      <c r="P44432">
        <v>5600000</v>
      </c>
      <c r="Q44432" t="s">
        <v>228204</v>
      </c>
      <c r="R44432" t="s">
        <v>228205</v>
      </c>
      <c r="S44432" t="s">
        <v>228206</v>
      </c>
      <c r="T44432" t="s">
        <v>228207</v>
      </c>
      <c r="U44432" t="s">
        <v>34</v>
      </c>
      <c r="V44432" t="s">
        <v>46</v>
      </c>
      <c r="W44432" t="s">
        <v>5456</v>
      </c>
      <c r="X44432" t="s">
        <v>5889</v>
      </c>
      <c r="Y44432" t="s">
        <v>228191</v>
      </c>
      <c r="Z44432" s="1">
        <v>39449</v>
      </c>
    </row>
    <row r="44433" spans="11:26" x14ac:dyDescent="0.3">
      <c r="K44433" t="s">
        <v>228197</v>
      </c>
      <c r="L44433" t="s">
        <v>228208</v>
      </c>
      <c r="M44433" t="s">
        <v>28</v>
      </c>
      <c r="N44433" t="s">
        <v>40</v>
      </c>
      <c r="O44433" s="1">
        <v>38759</v>
      </c>
      <c r="P44433">
        <v>1150000</v>
      </c>
      <c r="Q44433" t="s">
        <v>228209</v>
      </c>
      <c r="R44433" t="s">
        <v>228210</v>
      </c>
      <c r="U44433" t="s">
        <v>345</v>
      </c>
    </row>
    <row r="44434" spans="11:26" x14ac:dyDescent="0.3">
      <c r="K44434" t="s">
        <v>228211</v>
      </c>
      <c r="L44434" t="s">
        <v>228212</v>
      </c>
      <c r="M44434" t="s">
        <v>52</v>
      </c>
      <c r="O44434" s="1">
        <v>38299</v>
      </c>
      <c r="P44434">
        <v>270593</v>
      </c>
      <c r="Q44434" t="s">
        <v>228213</v>
      </c>
      <c r="R44434" t="s">
        <v>228214</v>
      </c>
      <c r="S44434" t="s">
        <v>228215</v>
      </c>
      <c r="T44434" t="s">
        <v>228216</v>
      </c>
      <c r="U44434" t="s">
        <v>34</v>
      </c>
      <c r="V44434" t="s">
        <v>20069</v>
      </c>
      <c r="W44434">
        <v>35</v>
      </c>
      <c r="X44434" t="s">
        <v>20963</v>
      </c>
      <c r="Y44434" t="s">
        <v>20963</v>
      </c>
      <c r="Z44434" s="1">
        <v>41283</v>
      </c>
    </row>
    <row r="44435" spans="11:26" x14ac:dyDescent="0.3">
      <c r="K44435" t="s">
        <v>228217</v>
      </c>
      <c r="L44435" t="s">
        <v>228218</v>
      </c>
      <c r="M44435" t="s">
        <v>52</v>
      </c>
      <c r="O44435" s="1">
        <v>40644</v>
      </c>
      <c r="P44435">
        <v>25000</v>
      </c>
      <c r="Q44435" t="s">
        <v>228219</v>
      </c>
      <c r="R44435" t="s">
        <v>228220</v>
      </c>
      <c r="T44435" t="s">
        <v>228221</v>
      </c>
      <c r="U44435" t="s">
        <v>34</v>
      </c>
    </row>
    <row r="44436" spans="11:26" x14ac:dyDescent="0.3">
      <c r="K44436" t="s">
        <v>228222</v>
      </c>
      <c r="L44436" t="s">
        <v>228223</v>
      </c>
      <c r="M44436" t="s">
        <v>52</v>
      </c>
      <c r="O44436" s="1">
        <v>42135</v>
      </c>
      <c r="P44436">
        <v>2900000</v>
      </c>
      <c r="Q44436" t="s">
        <v>228224</v>
      </c>
      <c r="R44436" t="s">
        <v>228225</v>
      </c>
      <c r="S44436" t="s">
        <v>228226</v>
      </c>
      <c r="T44436" t="s">
        <v>61363</v>
      </c>
      <c r="U44436" t="s">
        <v>34</v>
      </c>
      <c r="Z44436" s="1">
        <v>40544</v>
      </c>
    </row>
    <row r="44437" spans="11:26" x14ac:dyDescent="0.3">
      <c r="K44437" t="s">
        <v>228227</v>
      </c>
      <c r="L44437" t="s">
        <v>228228</v>
      </c>
      <c r="M44437" t="s">
        <v>52</v>
      </c>
      <c r="O44437" s="1">
        <v>41314</v>
      </c>
      <c r="P44437">
        <v>19299</v>
      </c>
      <c r="Q44437" t="s">
        <v>228229</v>
      </c>
      <c r="R44437" t="s">
        <v>228230</v>
      </c>
      <c r="T44437" t="s">
        <v>2058</v>
      </c>
      <c r="U44437" t="s">
        <v>34</v>
      </c>
      <c r="V44437" t="s">
        <v>86</v>
      </c>
      <c r="X44437" t="s">
        <v>87</v>
      </c>
      <c r="Y44437" t="s">
        <v>87</v>
      </c>
    </row>
    <row r="44438" spans="11:26" x14ac:dyDescent="0.3">
      <c r="K44438" t="s">
        <v>228231</v>
      </c>
      <c r="L44438" t="s">
        <v>228232</v>
      </c>
      <c r="M44438" t="s">
        <v>223</v>
      </c>
      <c r="O44438" s="1">
        <v>40917</v>
      </c>
      <c r="P44438">
        <v>50223</v>
      </c>
      <c r="Q44438" t="s">
        <v>228233</v>
      </c>
      <c r="R44438" t="s">
        <v>228234</v>
      </c>
      <c r="S44438" t="s">
        <v>228235</v>
      </c>
      <c r="T44438" t="s">
        <v>228236</v>
      </c>
      <c r="U44438" t="s">
        <v>345</v>
      </c>
      <c r="V44438" t="s">
        <v>1174</v>
      </c>
      <c r="W44438">
        <v>5</v>
      </c>
      <c r="X44438" t="s">
        <v>1175</v>
      </c>
      <c r="Y44438" t="s">
        <v>1175</v>
      </c>
      <c r="Z44438" s="1">
        <v>39089</v>
      </c>
    </row>
    <row r="44439" spans="11:26" x14ac:dyDescent="0.3">
      <c r="K44439" t="s">
        <v>228237</v>
      </c>
      <c r="L44439" t="s">
        <v>228238</v>
      </c>
      <c r="M44439" t="s">
        <v>324</v>
      </c>
      <c r="O44439" s="1">
        <v>40554</v>
      </c>
      <c r="Q44439" t="s">
        <v>228239</v>
      </c>
      <c r="R44439" t="s">
        <v>228240</v>
      </c>
      <c r="S44439" t="s">
        <v>228241</v>
      </c>
      <c r="T44439" t="s">
        <v>74</v>
      </c>
      <c r="U44439" t="s">
        <v>345</v>
      </c>
      <c r="V44439" t="s">
        <v>46</v>
      </c>
      <c r="W44439" t="s">
        <v>106</v>
      </c>
      <c r="X44439" t="s">
        <v>107</v>
      </c>
      <c r="Y44439" t="s">
        <v>179</v>
      </c>
      <c r="Z44439" s="1">
        <v>40909</v>
      </c>
    </row>
    <row r="44440" spans="11:26" x14ac:dyDescent="0.3">
      <c r="K44440" t="s">
        <v>228242</v>
      </c>
      <c r="L44440" t="s">
        <v>228243</v>
      </c>
      <c r="M44440" t="s">
        <v>190</v>
      </c>
      <c r="O44440" t="s">
        <v>25147</v>
      </c>
      <c r="Q44440" t="s">
        <v>228244</v>
      </c>
      <c r="R44440" t="s">
        <v>228245</v>
      </c>
      <c r="S44440" t="s">
        <v>228246</v>
      </c>
      <c r="U44440" t="s">
        <v>345</v>
      </c>
    </row>
    <row r="44441" spans="11:26" x14ac:dyDescent="0.3">
      <c r="K44441" t="s">
        <v>228247</v>
      </c>
      <c r="L44441" t="s">
        <v>228248</v>
      </c>
      <c r="M44441" t="s">
        <v>28</v>
      </c>
      <c r="N44441" t="s">
        <v>29</v>
      </c>
      <c r="O44441" s="1">
        <v>41766</v>
      </c>
      <c r="P44441">
        <v>10000000</v>
      </c>
      <c r="Q44441" t="s">
        <v>228249</v>
      </c>
      <c r="R44441" t="s">
        <v>228250</v>
      </c>
      <c r="S44441" t="s">
        <v>228251</v>
      </c>
      <c r="T44441" t="s">
        <v>360</v>
      </c>
      <c r="U44441" t="s">
        <v>34</v>
      </c>
      <c r="V44441" t="s">
        <v>8153</v>
      </c>
      <c r="W44441">
        <v>19</v>
      </c>
      <c r="X44441" t="s">
        <v>41955</v>
      </c>
      <c r="Y44441" t="s">
        <v>41955</v>
      </c>
      <c r="Z44441" s="1">
        <v>41647</v>
      </c>
    </row>
    <row r="44442" spans="11:26" x14ac:dyDescent="0.3">
      <c r="K44442" t="s">
        <v>228247</v>
      </c>
      <c r="L44442" t="s">
        <v>228252</v>
      </c>
      <c r="M44442" t="s">
        <v>28</v>
      </c>
      <c r="N44442" t="s">
        <v>40</v>
      </c>
      <c r="O44442" t="s">
        <v>7876</v>
      </c>
      <c r="P44442">
        <v>10000000</v>
      </c>
      <c r="Q44442" t="s">
        <v>228253</v>
      </c>
      <c r="R44442" t="s">
        <v>228254</v>
      </c>
      <c r="S44442" t="s">
        <v>228255</v>
      </c>
      <c r="T44442" t="s">
        <v>228256</v>
      </c>
      <c r="U44442" t="s">
        <v>34</v>
      </c>
      <c r="Z44442" s="1">
        <v>39814</v>
      </c>
    </row>
    <row r="44443" spans="11:26" x14ac:dyDescent="0.3">
      <c r="K44443" t="s">
        <v>228257</v>
      </c>
      <c r="L44443" t="s">
        <v>228258</v>
      </c>
      <c r="M44443" t="s">
        <v>28</v>
      </c>
      <c r="O44443" s="1">
        <v>39448</v>
      </c>
      <c r="P44443">
        <v>5000000</v>
      </c>
      <c r="Q44443" t="s">
        <v>228259</v>
      </c>
      <c r="R44443" t="s">
        <v>228260</v>
      </c>
      <c r="S44443" t="s">
        <v>228261</v>
      </c>
      <c r="T44443" t="s">
        <v>3601</v>
      </c>
      <c r="U44443" t="s">
        <v>34</v>
      </c>
      <c r="V44443" t="s">
        <v>46</v>
      </c>
      <c r="W44443" t="s">
        <v>2384</v>
      </c>
      <c r="X44443" t="s">
        <v>6508</v>
      </c>
      <c r="Y44443" t="s">
        <v>6508</v>
      </c>
      <c r="Z44443" t="s">
        <v>228262</v>
      </c>
    </row>
    <row r="44444" spans="11:26" x14ac:dyDescent="0.3">
      <c r="K44444" t="s">
        <v>228257</v>
      </c>
      <c r="L44444" t="s">
        <v>228263</v>
      </c>
      <c r="M44444" t="s">
        <v>28</v>
      </c>
      <c r="N44444" t="s">
        <v>29</v>
      </c>
      <c r="O44444" s="1">
        <v>39479</v>
      </c>
      <c r="P44444">
        <v>9000000</v>
      </c>
      <c r="Q44444" t="s">
        <v>228264</v>
      </c>
      <c r="R44444" t="s">
        <v>228265</v>
      </c>
      <c r="S44444" t="s">
        <v>228266</v>
      </c>
      <c r="T44444" t="s">
        <v>95</v>
      </c>
      <c r="U44444" t="s">
        <v>34</v>
      </c>
      <c r="V44444" t="s">
        <v>368</v>
      </c>
      <c r="W44444">
        <v>7</v>
      </c>
      <c r="X44444" t="s">
        <v>481</v>
      </c>
      <c r="Y44444" t="s">
        <v>481</v>
      </c>
    </row>
    <row r="44445" spans="11:26" x14ac:dyDescent="0.3">
      <c r="K44445" t="s">
        <v>228267</v>
      </c>
      <c r="L44445" t="s">
        <v>228268</v>
      </c>
      <c r="M44445" t="s">
        <v>28</v>
      </c>
      <c r="N44445" t="s">
        <v>40</v>
      </c>
      <c r="O44445" s="1">
        <v>42195</v>
      </c>
      <c r="P44445">
        <v>10500000</v>
      </c>
      <c r="Q44445" t="s">
        <v>228269</v>
      </c>
      <c r="R44445" t="s">
        <v>228270</v>
      </c>
      <c r="T44445" t="s">
        <v>95</v>
      </c>
      <c r="U44445" t="s">
        <v>34</v>
      </c>
      <c r="V44445" t="s">
        <v>46</v>
      </c>
      <c r="W44445" t="s">
        <v>2169</v>
      </c>
      <c r="X44445" t="s">
        <v>2170</v>
      </c>
      <c r="Y44445" t="s">
        <v>54314</v>
      </c>
      <c r="Z44445" s="1">
        <v>39814</v>
      </c>
    </row>
    <row r="44446" spans="11:26" x14ac:dyDescent="0.3">
      <c r="K44446" t="s">
        <v>228271</v>
      </c>
      <c r="L44446" t="s">
        <v>228272</v>
      </c>
      <c r="M44446" t="s">
        <v>52</v>
      </c>
      <c r="O44446" t="s">
        <v>676</v>
      </c>
      <c r="P44446">
        <v>471804</v>
      </c>
      <c r="Q44446" t="s">
        <v>228273</v>
      </c>
      <c r="R44446" t="s">
        <v>228274</v>
      </c>
      <c r="S44446" t="s">
        <v>228275</v>
      </c>
      <c r="T44446" t="s">
        <v>3285</v>
      </c>
      <c r="U44446" t="s">
        <v>34</v>
      </c>
      <c r="V44446" t="s">
        <v>65</v>
      </c>
      <c r="W44446">
        <v>22</v>
      </c>
      <c r="X44446" t="s">
        <v>66</v>
      </c>
      <c r="Y44446" t="s">
        <v>66</v>
      </c>
      <c r="Z44446" s="1">
        <v>36161</v>
      </c>
    </row>
    <row r="44447" spans="11:26" x14ac:dyDescent="0.3">
      <c r="K44447" t="s">
        <v>228276</v>
      </c>
      <c r="L44447" t="s">
        <v>228277</v>
      </c>
      <c r="M44447" t="s">
        <v>223</v>
      </c>
      <c r="O44447" s="1">
        <v>40914</v>
      </c>
      <c r="P44447">
        <v>65000</v>
      </c>
      <c r="Q44447" t="s">
        <v>228278</v>
      </c>
      <c r="R44447" t="s">
        <v>228279</v>
      </c>
      <c r="T44447" t="s">
        <v>12185</v>
      </c>
      <c r="U44447" t="s">
        <v>178</v>
      </c>
      <c r="V44447" t="s">
        <v>46</v>
      </c>
      <c r="W44447" t="s">
        <v>260</v>
      </c>
      <c r="X44447" t="s">
        <v>402</v>
      </c>
      <c r="Y44447" t="s">
        <v>4770</v>
      </c>
    </row>
    <row r="44448" spans="11:26" x14ac:dyDescent="0.3">
      <c r="K44448" t="s">
        <v>228276</v>
      </c>
      <c r="L44448" t="s">
        <v>228280</v>
      </c>
      <c r="M44448" t="s">
        <v>52</v>
      </c>
      <c r="O44448" s="1">
        <v>41276</v>
      </c>
      <c r="P44448">
        <v>189062</v>
      </c>
      <c r="Q44448" t="s">
        <v>228281</v>
      </c>
      <c r="R44448" t="s">
        <v>228282</v>
      </c>
      <c r="S44448" t="s">
        <v>228283</v>
      </c>
      <c r="T44448" t="s">
        <v>2364</v>
      </c>
      <c r="U44448" t="s">
        <v>34</v>
      </c>
      <c r="V44448" t="s">
        <v>46</v>
      </c>
      <c r="W44448" t="s">
        <v>75</v>
      </c>
      <c r="X44448" t="s">
        <v>464</v>
      </c>
      <c r="Y44448" t="s">
        <v>81289</v>
      </c>
      <c r="Z44448" s="1">
        <v>38353</v>
      </c>
    </row>
    <row r="44449" spans="11:26" x14ac:dyDescent="0.3">
      <c r="K44449" t="s">
        <v>228276</v>
      </c>
      <c r="L44449" t="s">
        <v>228284</v>
      </c>
      <c r="M44449" t="s">
        <v>324</v>
      </c>
      <c r="O44449" s="1">
        <v>40909</v>
      </c>
      <c r="P44449">
        <v>385000</v>
      </c>
      <c r="Q44449" t="s">
        <v>228285</v>
      </c>
      <c r="R44449" t="s">
        <v>228286</v>
      </c>
      <c r="S44449" t="s">
        <v>228287</v>
      </c>
      <c r="T44449" t="s">
        <v>5171</v>
      </c>
      <c r="U44449" t="s">
        <v>34</v>
      </c>
      <c r="V44449" t="s">
        <v>46</v>
      </c>
      <c r="W44449" t="s">
        <v>167</v>
      </c>
      <c r="X44449" t="s">
        <v>168</v>
      </c>
      <c r="Y44449" t="s">
        <v>169</v>
      </c>
      <c r="Z44449" s="1">
        <v>41679</v>
      </c>
    </row>
    <row r="44450" spans="11:26" x14ac:dyDescent="0.3">
      <c r="K44450" t="s">
        <v>228288</v>
      </c>
      <c r="L44450" t="s">
        <v>228289</v>
      </c>
      <c r="M44450" t="s">
        <v>256</v>
      </c>
      <c r="O44450" s="1">
        <v>42100</v>
      </c>
      <c r="P44450">
        <v>25000</v>
      </c>
      <c r="Q44450" t="s">
        <v>228290</v>
      </c>
      <c r="R44450" t="s">
        <v>228291</v>
      </c>
      <c r="S44450" t="s">
        <v>228292</v>
      </c>
      <c r="T44450" t="s">
        <v>89938</v>
      </c>
      <c r="U44450" t="s">
        <v>34</v>
      </c>
      <c r="V44450" t="s">
        <v>35</v>
      </c>
      <c r="W44450">
        <v>16</v>
      </c>
      <c r="X44450" t="s">
        <v>36</v>
      </c>
      <c r="Y44450" t="s">
        <v>36</v>
      </c>
    </row>
    <row r="44451" spans="11:26" x14ac:dyDescent="0.3">
      <c r="K44451" t="s">
        <v>228293</v>
      </c>
      <c r="L44451" t="s">
        <v>228294</v>
      </c>
      <c r="M44451" t="s">
        <v>190</v>
      </c>
      <c r="O44451" t="s">
        <v>32443</v>
      </c>
      <c r="Q44451" t="s">
        <v>228295</v>
      </c>
      <c r="R44451" t="s">
        <v>228296</v>
      </c>
      <c r="S44451" t="s">
        <v>228297</v>
      </c>
      <c r="T44451" t="s">
        <v>74</v>
      </c>
      <c r="U44451" t="s">
        <v>34</v>
      </c>
      <c r="V44451" t="s">
        <v>46</v>
      </c>
      <c r="W44451" t="s">
        <v>133</v>
      </c>
      <c r="X44451" t="s">
        <v>3028</v>
      </c>
      <c r="Y44451" t="s">
        <v>3029</v>
      </c>
    </row>
    <row r="44452" spans="11:26" x14ac:dyDescent="0.3">
      <c r="K44452" t="s">
        <v>228293</v>
      </c>
      <c r="L44452" t="s">
        <v>228298</v>
      </c>
      <c r="M44452" t="s">
        <v>52</v>
      </c>
      <c r="O44452" t="s">
        <v>32092</v>
      </c>
      <c r="P44452">
        <v>850000</v>
      </c>
      <c r="Q44452" t="s">
        <v>228299</v>
      </c>
      <c r="R44452" t="s">
        <v>228300</v>
      </c>
      <c r="S44452" t="s">
        <v>228301</v>
      </c>
      <c r="T44452" t="s">
        <v>228302</v>
      </c>
      <c r="U44452" t="s">
        <v>345</v>
      </c>
      <c r="Z44452" t="s">
        <v>41190</v>
      </c>
    </row>
    <row r="44453" spans="11:26" x14ac:dyDescent="0.3">
      <c r="K44453" t="s">
        <v>228303</v>
      </c>
      <c r="L44453" t="s">
        <v>228304</v>
      </c>
      <c r="M44453" t="s">
        <v>28</v>
      </c>
      <c r="O44453" s="1">
        <v>42005</v>
      </c>
      <c r="P44453">
        <v>475000</v>
      </c>
      <c r="Q44453" t="s">
        <v>228305</v>
      </c>
      <c r="R44453" t="s">
        <v>228300</v>
      </c>
      <c r="S44453" t="s">
        <v>228301</v>
      </c>
      <c r="T44453" t="s">
        <v>205</v>
      </c>
      <c r="U44453" t="s">
        <v>34</v>
      </c>
      <c r="V44453" t="s">
        <v>669</v>
      </c>
      <c r="W44453">
        <v>40</v>
      </c>
      <c r="X44453" t="s">
        <v>1673</v>
      </c>
      <c r="Y44453" t="s">
        <v>1673</v>
      </c>
      <c r="Z44453" t="s">
        <v>41190</v>
      </c>
    </row>
    <row r="44454" spans="11:26" x14ac:dyDescent="0.3">
      <c r="K44454" t="s">
        <v>228306</v>
      </c>
      <c r="L44454" t="s">
        <v>228307</v>
      </c>
      <c r="M44454" t="s">
        <v>28</v>
      </c>
      <c r="O44454" t="s">
        <v>32144</v>
      </c>
      <c r="P44454">
        <v>347000</v>
      </c>
      <c r="Q44454" t="s">
        <v>228308</v>
      </c>
      <c r="R44454" t="s">
        <v>228309</v>
      </c>
      <c r="S44454" t="s">
        <v>228310</v>
      </c>
      <c r="T44454" t="s">
        <v>85</v>
      </c>
      <c r="U44454" t="s">
        <v>34</v>
      </c>
      <c r="V44454" t="s">
        <v>559</v>
      </c>
      <c r="W44454">
        <v>11</v>
      </c>
      <c r="X44454" t="s">
        <v>828</v>
      </c>
      <c r="Y44454" t="s">
        <v>828</v>
      </c>
      <c r="Z44454" s="1">
        <v>39449</v>
      </c>
    </row>
    <row r="44455" spans="11:26" x14ac:dyDescent="0.3">
      <c r="K44455" t="s">
        <v>228311</v>
      </c>
      <c r="L44455" t="s">
        <v>228312</v>
      </c>
      <c r="M44455" t="s">
        <v>52</v>
      </c>
      <c r="O44455" s="1">
        <v>41581</v>
      </c>
      <c r="P44455">
        <v>10000</v>
      </c>
      <c r="Q44455" t="s">
        <v>228313</v>
      </c>
      <c r="R44455" t="s">
        <v>228314</v>
      </c>
      <c r="S44455" t="s">
        <v>228315</v>
      </c>
      <c r="T44455" t="s">
        <v>2126</v>
      </c>
      <c r="U44455" t="s">
        <v>34</v>
      </c>
      <c r="V44455" t="s">
        <v>1174</v>
      </c>
      <c r="W44455">
        <v>2</v>
      </c>
      <c r="X44455" t="s">
        <v>1175</v>
      </c>
      <c r="Y44455" t="s">
        <v>76674</v>
      </c>
    </row>
    <row r="44456" spans="11:26" x14ac:dyDescent="0.3">
      <c r="K44456" t="s">
        <v>228316</v>
      </c>
      <c r="L44456" t="s">
        <v>228317</v>
      </c>
      <c r="M44456" t="s">
        <v>256</v>
      </c>
      <c r="O44456" t="s">
        <v>9539</v>
      </c>
      <c r="P44456">
        <v>10000</v>
      </c>
      <c r="Q44456" t="s">
        <v>228318</v>
      </c>
      <c r="R44456" t="s">
        <v>228319</v>
      </c>
      <c r="S44456" t="s">
        <v>228320</v>
      </c>
      <c r="T44456" t="s">
        <v>8227</v>
      </c>
      <c r="U44456" t="s">
        <v>34</v>
      </c>
      <c r="V44456" t="s">
        <v>46</v>
      </c>
      <c r="W44456" t="s">
        <v>167</v>
      </c>
      <c r="X44456" t="s">
        <v>168</v>
      </c>
      <c r="Y44456" t="s">
        <v>169</v>
      </c>
      <c r="Z44456" s="1">
        <v>40580</v>
      </c>
    </row>
    <row r="44457" spans="11:26" x14ac:dyDescent="0.3">
      <c r="K44457" t="s">
        <v>228321</v>
      </c>
      <c r="L44457" t="s">
        <v>228322</v>
      </c>
      <c r="M44457" t="s">
        <v>190</v>
      </c>
      <c r="O44457" s="1">
        <v>41979</v>
      </c>
      <c r="P44457">
        <v>25000000</v>
      </c>
      <c r="Q44457" t="s">
        <v>228323</v>
      </c>
      <c r="R44457" t="s">
        <v>228324</v>
      </c>
      <c r="S44457" t="s">
        <v>228325</v>
      </c>
      <c r="T44457" t="s">
        <v>228326</v>
      </c>
      <c r="U44457" t="s">
        <v>34</v>
      </c>
      <c r="V44457" t="s">
        <v>856</v>
      </c>
      <c r="W44457">
        <v>34</v>
      </c>
      <c r="X44457" t="s">
        <v>857</v>
      </c>
      <c r="Y44457" t="s">
        <v>858</v>
      </c>
      <c r="Z44457" s="1">
        <v>40553</v>
      </c>
    </row>
    <row r="44458" spans="11:26" x14ac:dyDescent="0.3">
      <c r="K44458" t="s">
        <v>228327</v>
      </c>
      <c r="L44458" t="s">
        <v>228328</v>
      </c>
      <c r="M44458" t="s">
        <v>28</v>
      </c>
      <c r="O44458" t="s">
        <v>6098</v>
      </c>
      <c r="P44458">
        <v>30000000</v>
      </c>
      <c r="Q44458" t="s">
        <v>228329</v>
      </c>
      <c r="R44458" t="s">
        <v>228330</v>
      </c>
      <c r="S44458" t="s">
        <v>228331</v>
      </c>
      <c r="T44458" t="s">
        <v>95</v>
      </c>
      <c r="U44458" t="s">
        <v>1158</v>
      </c>
      <c r="V44458" t="s">
        <v>46</v>
      </c>
      <c r="W44458" t="s">
        <v>1731</v>
      </c>
      <c r="X44458" t="s">
        <v>1732</v>
      </c>
      <c r="Y44458" t="s">
        <v>58207</v>
      </c>
      <c r="Z44458" s="1">
        <v>37257</v>
      </c>
    </row>
    <row r="44459" spans="11:26" x14ac:dyDescent="0.3">
      <c r="K44459" t="s">
        <v>228327</v>
      </c>
      <c r="L44459" t="s">
        <v>228332</v>
      </c>
      <c r="M44459" t="s">
        <v>233</v>
      </c>
      <c r="O44459" t="s">
        <v>32155</v>
      </c>
      <c r="P44459">
        <v>112787710</v>
      </c>
      <c r="Q44459" t="s">
        <v>228333</v>
      </c>
      <c r="R44459" t="s">
        <v>228334</v>
      </c>
      <c r="T44459" t="s">
        <v>1249</v>
      </c>
      <c r="U44459" t="s">
        <v>34</v>
      </c>
      <c r="V44459" t="s">
        <v>568</v>
      </c>
      <c r="Z44459" s="1">
        <v>37622</v>
      </c>
    </row>
    <row r="44460" spans="11:26" x14ac:dyDescent="0.3">
      <c r="K44460" t="s">
        <v>228335</v>
      </c>
      <c r="L44460" t="s">
        <v>228336</v>
      </c>
      <c r="M44460" t="s">
        <v>28</v>
      </c>
      <c r="N44460" t="s">
        <v>40</v>
      </c>
      <c r="O44460" t="s">
        <v>17859</v>
      </c>
      <c r="P44460">
        <v>1600000</v>
      </c>
      <c r="Q44460" t="s">
        <v>228337</v>
      </c>
      <c r="R44460" t="s">
        <v>228338</v>
      </c>
      <c r="S44460" t="s">
        <v>228339</v>
      </c>
      <c r="T44460" t="s">
        <v>191841</v>
      </c>
      <c r="U44460" t="s">
        <v>34</v>
      </c>
      <c r="V44460" t="s">
        <v>46</v>
      </c>
      <c r="W44460" t="s">
        <v>2104</v>
      </c>
      <c r="X44460" t="s">
        <v>38716</v>
      </c>
      <c r="Y44460" t="s">
        <v>228340</v>
      </c>
    </row>
    <row r="44461" spans="11:26" x14ac:dyDescent="0.3">
      <c r="K44461" t="s">
        <v>228341</v>
      </c>
      <c r="L44461" t="s">
        <v>228342</v>
      </c>
      <c r="M44461" t="s">
        <v>28</v>
      </c>
      <c r="N44461" t="s">
        <v>40</v>
      </c>
      <c r="O44461" s="1">
        <v>40184</v>
      </c>
      <c r="Q44461" t="s">
        <v>228343</v>
      </c>
      <c r="R44461" t="s">
        <v>228344</v>
      </c>
      <c r="S44461" t="s">
        <v>228345</v>
      </c>
      <c r="T44461" t="s">
        <v>228346</v>
      </c>
      <c r="U44461" t="s">
        <v>178</v>
      </c>
      <c r="V44461" t="s">
        <v>924</v>
      </c>
      <c r="W44461">
        <v>56</v>
      </c>
      <c r="X44461" t="s">
        <v>4451</v>
      </c>
      <c r="Y44461" t="s">
        <v>4451</v>
      </c>
      <c r="Z44461" s="1">
        <v>37257</v>
      </c>
    </row>
    <row r="44462" spans="11:26" x14ac:dyDescent="0.3">
      <c r="K44462" t="s">
        <v>228341</v>
      </c>
      <c r="L44462" t="s">
        <v>228347</v>
      </c>
      <c r="M44462" t="s">
        <v>28</v>
      </c>
      <c r="N44462" t="s">
        <v>29</v>
      </c>
      <c r="O44462" t="s">
        <v>12978</v>
      </c>
      <c r="P44462">
        <v>5500000</v>
      </c>
      <c r="Q44462" t="s">
        <v>228348</v>
      </c>
      <c r="R44462" t="s">
        <v>228349</v>
      </c>
      <c r="S44462" t="s">
        <v>228350</v>
      </c>
      <c r="T44462" t="s">
        <v>228351</v>
      </c>
      <c r="U44462" t="s">
        <v>34</v>
      </c>
      <c r="V44462" t="s">
        <v>46</v>
      </c>
      <c r="W44462" t="s">
        <v>1731</v>
      </c>
      <c r="X44462" t="s">
        <v>1732</v>
      </c>
      <c r="Y44462" t="s">
        <v>228352</v>
      </c>
    </row>
    <row r="44463" spans="11:26" x14ac:dyDescent="0.3">
      <c r="K44463" t="s">
        <v>228341</v>
      </c>
      <c r="L44463" t="s">
        <v>228353</v>
      </c>
      <c r="M44463" t="s">
        <v>52</v>
      </c>
      <c r="O44463" s="1">
        <v>39091</v>
      </c>
      <c r="Q44463" t="s">
        <v>228354</v>
      </c>
      <c r="R44463" t="s">
        <v>228355</v>
      </c>
      <c r="S44463" t="s">
        <v>228356</v>
      </c>
      <c r="T44463" t="s">
        <v>95</v>
      </c>
      <c r="U44463" t="s">
        <v>34</v>
      </c>
      <c r="V44463" t="s">
        <v>46</v>
      </c>
      <c r="W44463" t="s">
        <v>167</v>
      </c>
      <c r="X44463" t="s">
        <v>2775</v>
      </c>
      <c r="Y44463" t="s">
        <v>22058</v>
      </c>
    </row>
    <row r="44464" spans="11:26" x14ac:dyDescent="0.3">
      <c r="K44464" t="s">
        <v>228357</v>
      </c>
      <c r="L44464" t="s">
        <v>228358</v>
      </c>
      <c r="M44464" t="s">
        <v>52</v>
      </c>
      <c r="O44464" s="1">
        <v>41433</v>
      </c>
      <c r="P44464">
        <v>1600000</v>
      </c>
      <c r="Q44464" t="s">
        <v>228359</v>
      </c>
      <c r="R44464" t="s">
        <v>228360</v>
      </c>
      <c r="S44464" t="s">
        <v>228361</v>
      </c>
      <c r="T44464" t="s">
        <v>95</v>
      </c>
      <c r="U44464" t="s">
        <v>34</v>
      </c>
      <c r="V44464" t="s">
        <v>1174</v>
      </c>
      <c r="W44464">
        <v>2</v>
      </c>
      <c r="X44464" t="s">
        <v>1175</v>
      </c>
      <c r="Y44464" t="s">
        <v>15408</v>
      </c>
    </row>
    <row r="44465" spans="11:26" x14ac:dyDescent="0.3">
      <c r="K44465" t="s">
        <v>228357</v>
      </c>
      <c r="L44465" t="s">
        <v>228362</v>
      </c>
      <c r="M44465" t="s">
        <v>52</v>
      </c>
      <c r="O44465" t="s">
        <v>1478</v>
      </c>
      <c r="Q44465" t="s">
        <v>228363</v>
      </c>
      <c r="R44465" t="s">
        <v>228364</v>
      </c>
      <c r="S44465" t="s">
        <v>228365</v>
      </c>
      <c r="T44465" t="s">
        <v>228366</v>
      </c>
      <c r="U44465" t="s">
        <v>34</v>
      </c>
      <c r="V44465" t="s">
        <v>46</v>
      </c>
      <c r="W44465" t="s">
        <v>346</v>
      </c>
      <c r="X44465" t="s">
        <v>25251</v>
      </c>
      <c r="Y44465" t="s">
        <v>167139</v>
      </c>
    </row>
    <row r="44466" spans="11:26" x14ac:dyDescent="0.3">
      <c r="K44466" t="s">
        <v>228367</v>
      </c>
      <c r="L44466" t="s">
        <v>228368</v>
      </c>
      <c r="M44466" t="s">
        <v>91</v>
      </c>
      <c r="O44466" t="s">
        <v>10453</v>
      </c>
      <c r="Q44466" t="s">
        <v>228369</v>
      </c>
      <c r="R44466" t="s">
        <v>228370</v>
      </c>
      <c r="S44466" t="s">
        <v>228371</v>
      </c>
      <c r="T44466" t="s">
        <v>95</v>
      </c>
      <c r="U44466" t="s">
        <v>34</v>
      </c>
      <c r="V44466" t="s">
        <v>270</v>
      </c>
      <c r="W44466" t="s">
        <v>53958</v>
      </c>
      <c r="X44466" t="s">
        <v>228372</v>
      </c>
      <c r="Y44466" t="s">
        <v>228372</v>
      </c>
    </row>
    <row r="44467" spans="11:26" x14ac:dyDescent="0.3">
      <c r="K44467" t="s">
        <v>228373</v>
      </c>
      <c r="L44467" t="s">
        <v>228374</v>
      </c>
      <c r="M44467" t="s">
        <v>28</v>
      </c>
      <c r="O44467" t="s">
        <v>93357</v>
      </c>
      <c r="P44467">
        <v>1355000</v>
      </c>
      <c r="Q44467" t="s">
        <v>228375</v>
      </c>
      <c r="R44467" t="s">
        <v>228376</v>
      </c>
      <c r="S44467" t="s">
        <v>228377</v>
      </c>
      <c r="T44467" t="s">
        <v>150</v>
      </c>
      <c r="U44467" t="s">
        <v>34</v>
      </c>
      <c r="V44467" t="s">
        <v>46</v>
      </c>
      <c r="W44467" t="s">
        <v>260</v>
      </c>
      <c r="X44467" t="s">
        <v>402</v>
      </c>
      <c r="Y44467" t="s">
        <v>6543</v>
      </c>
    </row>
    <row r="44468" spans="11:26" x14ac:dyDescent="0.3">
      <c r="K44468" t="s">
        <v>228378</v>
      </c>
      <c r="L44468" t="s">
        <v>228379</v>
      </c>
      <c r="M44468" t="s">
        <v>91</v>
      </c>
      <c r="O44468" t="s">
        <v>228380</v>
      </c>
      <c r="Q44468" t="s">
        <v>228381</v>
      </c>
      <c r="R44468" t="s">
        <v>228382</v>
      </c>
      <c r="T44468" t="s">
        <v>74</v>
      </c>
      <c r="U44468" t="s">
        <v>178</v>
      </c>
      <c r="V44468" t="s">
        <v>46</v>
      </c>
      <c r="W44468" t="s">
        <v>217</v>
      </c>
      <c r="X44468" t="s">
        <v>218</v>
      </c>
      <c r="Y44468" t="s">
        <v>7236</v>
      </c>
      <c r="Z44468" s="1">
        <v>36161</v>
      </c>
    </row>
    <row r="44469" spans="11:26" x14ac:dyDescent="0.3">
      <c r="K44469" t="s">
        <v>228383</v>
      </c>
      <c r="L44469" t="s">
        <v>228384</v>
      </c>
      <c r="M44469" t="s">
        <v>52</v>
      </c>
      <c r="O44469" s="1">
        <v>40553</v>
      </c>
      <c r="P44469">
        <v>25000</v>
      </c>
      <c r="Q44469" t="s">
        <v>228385</v>
      </c>
      <c r="R44469" t="s">
        <v>228386</v>
      </c>
      <c r="S44469" t="s">
        <v>228387</v>
      </c>
      <c r="T44469" t="s">
        <v>1098</v>
      </c>
      <c r="U44469" t="s">
        <v>34</v>
      </c>
      <c r="V44469" t="s">
        <v>206</v>
      </c>
      <c r="W44469" t="s">
        <v>207</v>
      </c>
      <c r="X44469" t="s">
        <v>208</v>
      </c>
      <c r="Y44469" t="s">
        <v>208</v>
      </c>
    </row>
    <row r="44470" spans="11:26" x14ac:dyDescent="0.3">
      <c r="K44470" t="s">
        <v>228388</v>
      </c>
      <c r="L44470" t="s">
        <v>228389</v>
      </c>
      <c r="M44470" t="s">
        <v>28</v>
      </c>
      <c r="N44470" t="s">
        <v>40</v>
      </c>
      <c r="O44470" s="1">
        <v>38353</v>
      </c>
      <c r="Q44470" t="s">
        <v>228390</v>
      </c>
      <c r="R44470" t="s">
        <v>228391</v>
      </c>
      <c r="S44470" t="s">
        <v>228392</v>
      </c>
      <c r="T44470" t="s">
        <v>228393</v>
      </c>
      <c r="U44470" t="s">
        <v>34</v>
      </c>
      <c r="V44470" t="s">
        <v>46</v>
      </c>
      <c r="W44470" t="s">
        <v>167</v>
      </c>
      <c r="X44470" t="s">
        <v>168</v>
      </c>
      <c r="Y44470" t="s">
        <v>169</v>
      </c>
      <c r="Z44470" s="1">
        <v>40549</v>
      </c>
    </row>
    <row r="44471" spans="11:26" x14ac:dyDescent="0.3">
      <c r="K44471" t="s">
        <v>228388</v>
      </c>
      <c r="L44471" t="s">
        <v>228394</v>
      </c>
      <c r="M44471" t="s">
        <v>28</v>
      </c>
      <c r="N44471" t="s">
        <v>29</v>
      </c>
      <c r="O44471" s="1">
        <v>38721</v>
      </c>
      <c r="P44471">
        <v>500000</v>
      </c>
      <c r="Q44471" t="s">
        <v>228395</v>
      </c>
      <c r="R44471" t="s">
        <v>228396</v>
      </c>
      <c r="S44471" t="s">
        <v>228397</v>
      </c>
      <c r="T44471" t="s">
        <v>95</v>
      </c>
      <c r="U44471" t="s">
        <v>34</v>
      </c>
      <c r="V44471" t="s">
        <v>206</v>
      </c>
      <c r="W44471" t="s">
        <v>207</v>
      </c>
      <c r="X44471" t="s">
        <v>208</v>
      </c>
      <c r="Y44471" t="s">
        <v>208</v>
      </c>
      <c r="Z44471" s="1">
        <v>36892</v>
      </c>
    </row>
    <row r="44472" spans="11:26" x14ac:dyDescent="0.3">
      <c r="K44472" t="s">
        <v>228398</v>
      </c>
      <c r="L44472" t="s">
        <v>228399</v>
      </c>
      <c r="M44472" t="s">
        <v>28</v>
      </c>
      <c r="O44472" s="1">
        <v>40848</v>
      </c>
      <c r="P44472">
        <v>600600</v>
      </c>
      <c r="Q44472" t="s">
        <v>228400</v>
      </c>
      <c r="R44472" t="s">
        <v>228401</v>
      </c>
      <c r="S44472" t="s">
        <v>228402</v>
      </c>
      <c r="T44472" t="s">
        <v>2126</v>
      </c>
      <c r="U44472" t="s">
        <v>345</v>
      </c>
      <c r="V44472" t="s">
        <v>1174</v>
      </c>
      <c r="W44472">
        <v>3</v>
      </c>
      <c r="X44472" t="s">
        <v>15823</v>
      </c>
      <c r="Y44472" t="s">
        <v>124349</v>
      </c>
    </row>
    <row r="44473" spans="11:26" x14ac:dyDescent="0.3">
      <c r="K44473" t="s">
        <v>228398</v>
      </c>
      <c r="L44473" t="s">
        <v>228403</v>
      </c>
      <c r="M44473" t="s">
        <v>28</v>
      </c>
      <c r="N44473" t="s">
        <v>1189</v>
      </c>
      <c r="O44473" s="1">
        <v>38880</v>
      </c>
      <c r="P44473">
        <v>5450000</v>
      </c>
      <c r="Q44473" t="s">
        <v>228404</v>
      </c>
      <c r="R44473" t="s">
        <v>228405</v>
      </c>
      <c r="S44473" t="s">
        <v>228406</v>
      </c>
      <c r="T44473" t="s">
        <v>74</v>
      </c>
      <c r="U44473" t="s">
        <v>34</v>
      </c>
      <c r="V44473" t="s">
        <v>46</v>
      </c>
      <c r="W44473" t="s">
        <v>228</v>
      </c>
      <c r="X44473" t="s">
        <v>229</v>
      </c>
      <c r="Y44473" t="s">
        <v>784</v>
      </c>
      <c r="Z44473" s="1">
        <v>40909</v>
      </c>
    </row>
    <row r="44474" spans="11:26" x14ac:dyDescent="0.3">
      <c r="K44474" t="s">
        <v>228398</v>
      </c>
      <c r="L44474" t="s">
        <v>228407</v>
      </c>
      <c r="M44474" t="s">
        <v>52</v>
      </c>
      <c r="O44474" s="1">
        <v>41000</v>
      </c>
      <c r="P44474">
        <v>645000</v>
      </c>
      <c r="Q44474" t="s">
        <v>228408</v>
      </c>
      <c r="R44474" t="s">
        <v>228409</v>
      </c>
      <c r="S44474" t="s">
        <v>228410</v>
      </c>
      <c r="T44474" t="s">
        <v>12551</v>
      </c>
      <c r="U44474" t="s">
        <v>34</v>
      </c>
      <c r="V44474" t="s">
        <v>206</v>
      </c>
      <c r="W44474" t="s">
        <v>207</v>
      </c>
      <c r="X44474" t="s">
        <v>208</v>
      </c>
      <c r="Y44474" t="s">
        <v>208</v>
      </c>
    </row>
    <row r="44475" spans="11:26" x14ac:dyDescent="0.3">
      <c r="K44475" t="s">
        <v>228411</v>
      </c>
      <c r="L44475" t="s">
        <v>228412</v>
      </c>
      <c r="M44475" t="s">
        <v>52</v>
      </c>
      <c r="O44475" s="1">
        <v>41978</v>
      </c>
      <c r="P44475">
        <v>25000</v>
      </c>
      <c r="Q44475" t="s">
        <v>228413</v>
      </c>
      <c r="R44475" t="s">
        <v>228414</v>
      </c>
      <c r="S44475" t="s">
        <v>228415</v>
      </c>
      <c r="T44475" t="s">
        <v>228416</v>
      </c>
      <c r="U44475" t="s">
        <v>178</v>
      </c>
      <c r="V44475" t="s">
        <v>46</v>
      </c>
      <c r="W44475" t="s">
        <v>106</v>
      </c>
      <c r="X44475" t="s">
        <v>107</v>
      </c>
      <c r="Y44475" t="s">
        <v>108</v>
      </c>
      <c r="Z44475" s="1">
        <v>39084</v>
      </c>
    </row>
    <row r="44476" spans="11:26" x14ac:dyDescent="0.3">
      <c r="K44476" t="s">
        <v>228411</v>
      </c>
      <c r="L44476" t="s">
        <v>228417</v>
      </c>
      <c r="M44476" t="s">
        <v>52</v>
      </c>
      <c r="O44476" t="s">
        <v>10473</v>
      </c>
      <c r="Q44476" t="s">
        <v>228418</v>
      </c>
      <c r="R44476" t="s">
        <v>228419</v>
      </c>
      <c r="S44476" t="s">
        <v>228420</v>
      </c>
      <c r="T44476" t="s">
        <v>5804</v>
      </c>
      <c r="U44476" t="s">
        <v>34</v>
      </c>
      <c r="V44476" t="s">
        <v>270</v>
      </c>
      <c r="W44476" t="s">
        <v>271</v>
      </c>
      <c r="X44476" t="s">
        <v>2097</v>
      </c>
      <c r="Y44476" t="s">
        <v>7570</v>
      </c>
    </row>
    <row r="44477" spans="11:26" x14ac:dyDescent="0.3">
      <c r="K44477" t="s">
        <v>228421</v>
      </c>
      <c r="L44477" t="s">
        <v>228422</v>
      </c>
      <c r="M44477" t="s">
        <v>28</v>
      </c>
      <c r="O44477" s="1">
        <v>41883</v>
      </c>
      <c r="Q44477" t="s">
        <v>228423</v>
      </c>
      <c r="R44477" t="s">
        <v>228424</v>
      </c>
      <c r="S44477" t="s">
        <v>228425</v>
      </c>
      <c r="T44477" t="s">
        <v>228426</v>
      </c>
      <c r="U44477" t="s">
        <v>345</v>
      </c>
      <c r="V44477" t="s">
        <v>7738</v>
      </c>
      <c r="W44477">
        <v>65</v>
      </c>
      <c r="X44477" t="s">
        <v>7739</v>
      </c>
      <c r="Y44477" t="s">
        <v>7739</v>
      </c>
      <c r="Z44477" s="1">
        <v>41184</v>
      </c>
    </row>
    <row r="44478" spans="11:26" x14ac:dyDescent="0.3">
      <c r="K44478" t="s">
        <v>228421</v>
      </c>
      <c r="L44478" t="s">
        <v>228427</v>
      </c>
      <c r="M44478" t="s">
        <v>28</v>
      </c>
      <c r="O44478" t="s">
        <v>1877</v>
      </c>
      <c r="Q44478" t="s">
        <v>228428</v>
      </c>
      <c r="R44478" t="s">
        <v>228429</v>
      </c>
      <c r="S44478" t="s">
        <v>228430</v>
      </c>
      <c r="T44478" t="s">
        <v>37001</v>
      </c>
      <c r="U44478" t="s">
        <v>34</v>
      </c>
      <c r="V44478" t="s">
        <v>46</v>
      </c>
      <c r="W44478" t="s">
        <v>106</v>
      </c>
      <c r="X44478" t="s">
        <v>107</v>
      </c>
      <c r="Y44478" t="s">
        <v>2134</v>
      </c>
      <c r="Z44478" s="1">
        <v>41640</v>
      </c>
    </row>
    <row r="44479" spans="11:26" x14ac:dyDescent="0.3">
      <c r="K44479" t="s">
        <v>228431</v>
      </c>
      <c r="L44479" t="s">
        <v>228432</v>
      </c>
      <c r="M44479" t="s">
        <v>52</v>
      </c>
      <c r="O44479" t="s">
        <v>140553</v>
      </c>
      <c r="P44479">
        <v>919997</v>
      </c>
      <c r="Q44479" t="s">
        <v>228433</v>
      </c>
      <c r="R44479" t="s">
        <v>228434</v>
      </c>
      <c r="S44479" t="s">
        <v>228435</v>
      </c>
      <c r="T44479" t="s">
        <v>409</v>
      </c>
      <c r="U44479" t="s">
        <v>34</v>
      </c>
      <c r="V44479" t="s">
        <v>6956</v>
      </c>
      <c r="W44479">
        <v>40</v>
      </c>
      <c r="X44479" t="s">
        <v>6957</v>
      </c>
      <c r="Y44479" t="s">
        <v>6957</v>
      </c>
    </row>
    <row r="44480" spans="11:26" x14ac:dyDescent="0.3">
      <c r="K44480" t="s">
        <v>228436</v>
      </c>
      <c r="L44480" t="s">
        <v>228437</v>
      </c>
      <c r="M44480" t="s">
        <v>52</v>
      </c>
      <c r="O44480" t="s">
        <v>41138</v>
      </c>
      <c r="P44480">
        <v>118000</v>
      </c>
      <c r="Q44480" t="s">
        <v>228438</v>
      </c>
      <c r="R44480" t="s">
        <v>228439</v>
      </c>
      <c r="T44480" t="s">
        <v>20894</v>
      </c>
      <c r="U44480" t="s">
        <v>34</v>
      </c>
      <c r="V44480" t="s">
        <v>65</v>
      </c>
      <c r="W44480">
        <v>4</v>
      </c>
      <c r="X44480" t="s">
        <v>4123</v>
      </c>
      <c r="Y44480" t="s">
        <v>4123</v>
      </c>
    </row>
    <row r="44481" spans="11:26" x14ac:dyDescent="0.3">
      <c r="K44481" t="s">
        <v>228440</v>
      </c>
      <c r="L44481" t="s">
        <v>228441</v>
      </c>
      <c r="M44481" t="s">
        <v>324</v>
      </c>
      <c r="O44481" t="s">
        <v>18508</v>
      </c>
      <c r="P44481">
        <v>25000</v>
      </c>
      <c r="Q44481" t="s">
        <v>228442</v>
      </c>
      <c r="R44481" t="s">
        <v>228443</v>
      </c>
      <c r="S44481" t="s">
        <v>228444</v>
      </c>
      <c r="T44481" t="s">
        <v>228445</v>
      </c>
      <c r="U44481" t="s">
        <v>34</v>
      </c>
      <c r="V44481" t="s">
        <v>924</v>
      </c>
      <c r="W44481">
        <v>60</v>
      </c>
      <c r="X44481" t="s">
        <v>9247</v>
      </c>
      <c r="Y44481" t="s">
        <v>9247</v>
      </c>
    </row>
    <row r="44482" spans="11:26" x14ac:dyDescent="0.3">
      <c r="K44482" t="s">
        <v>228446</v>
      </c>
      <c r="L44482" t="s">
        <v>228447</v>
      </c>
      <c r="M44482" t="s">
        <v>52</v>
      </c>
      <c r="O44482" s="1">
        <v>41644</v>
      </c>
      <c r="P44482">
        <v>25000</v>
      </c>
      <c r="Q44482" t="s">
        <v>228448</v>
      </c>
      <c r="R44482" t="s">
        <v>228449</v>
      </c>
      <c r="S44482" t="s">
        <v>228450</v>
      </c>
      <c r="T44482" t="s">
        <v>228451</v>
      </c>
      <c r="U44482" t="s">
        <v>34</v>
      </c>
      <c r="V44482" t="s">
        <v>46</v>
      </c>
      <c r="W44482" t="s">
        <v>167</v>
      </c>
      <c r="X44482" t="s">
        <v>168</v>
      </c>
      <c r="Y44482" t="s">
        <v>169</v>
      </c>
      <c r="Z44482" s="1">
        <v>42005</v>
      </c>
    </row>
    <row r="44483" spans="11:26" x14ac:dyDescent="0.3">
      <c r="K44483" t="s">
        <v>228446</v>
      </c>
      <c r="L44483" t="s">
        <v>228452</v>
      </c>
      <c r="M44483" t="s">
        <v>28</v>
      </c>
      <c r="N44483" t="s">
        <v>40</v>
      </c>
      <c r="O44483" s="1">
        <v>41679</v>
      </c>
      <c r="P44483">
        <v>4000000</v>
      </c>
      <c r="Q44483" t="s">
        <v>228453</v>
      </c>
      <c r="R44483" t="s">
        <v>228454</v>
      </c>
      <c r="S44483" t="s">
        <v>228455</v>
      </c>
      <c r="T44483" t="s">
        <v>228456</v>
      </c>
      <c r="U44483" t="s">
        <v>345</v>
      </c>
      <c r="V44483" t="s">
        <v>768</v>
      </c>
      <c r="W44483">
        <v>48</v>
      </c>
      <c r="X44483" t="s">
        <v>769</v>
      </c>
      <c r="Y44483" t="s">
        <v>769</v>
      </c>
      <c r="Z44483" s="1">
        <v>39814</v>
      </c>
    </row>
    <row r="44484" spans="11:26" x14ac:dyDescent="0.3">
      <c r="K44484" t="s">
        <v>228457</v>
      </c>
      <c r="L44484" t="s">
        <v>228458</v>
      </c>
      <c r="M44484" t="s">
        <v>52</v>
      </c>
      <c r="O44484" t="s">
        <v>60</v>
      </c>
      <c r="Q44484" t="s">
        <v>228459</v>
      </c>
      <c r="R44484" t="s">
        <v>228460</v>
      </c>
      <c r="S44484" t="s">
        <v>228461</v>
      </c>
      <c r="U44484" t="s">
        <v>34</v>
      </c>
      <c r="V44484" t="s">
        <v>3937</v>
      </c>
      <c r="W44484">
        <v>17</v>
      </c>
      <c r="X44484" t="s">
        <v>34885</v>
      </c>
      <c r="Y44484" t="s">
        <v>34886</v>
      </c>
    </row>
    <row r="44485" spans="11:26" x14ac:dyDescent="0.3">
      <c r="K44485" t="s">
        <v>228462</v>
      </c>
      <c r="L44485" t="s">
        <v>228463</v>
      </c>
      <c r="M44485" t="s">
        <v>52</v>
      </c>
      <c r="O44485" t="s">
        <v>10299</v>
      </c>
      <c r="P44485">
        <v>387715</v>
      </c>
      <c r="Q44485" t="s">
        <v>228464</v>
      </c>
      <c r="R44485" t="s">
        <v>228465</v>
      </c>
      <c r="S44485" t="s">
        <v>228466</v>
      </c>
      <c r="T44485" t="s">
        <v>155550</v>
      </c>
      <c r="U44485" t="s">
        <v>34</v>
      </c>
      <c r="V44485" t="s">
        <v>96</v>
      </c>
      <c r="W44485" t="s">
        <v>23567</v>
      </c>
      <c r="X44485" t="s">
        <v>23568</v>
      </c>
      <c r="Y44485" t="s">
        <v>23568</v>
      </c>
    </row>
    <row r="44486" spans="11:26" x14ac:dyDescent="0.3">
      <c r="K44486" t="s">
        <v>228462</v>
      </c>
      <c r="L44486" t="s">
        <v>228467</v>
      </c>
      <c r="M44486" t="s">
        <v>28</v>
      </c>
      <c r="N44486" t="s">
        <v>29</v>
      </c>
      <c r="O44486" s="1">
        <v>41314</v>
      </c>
      <c r="Q44486" t="s">
        <v>228468</v>
      </c>
      <c r="R44486" t="s">
        <v>228469</v>
      </c>
      <c r="S44486" t="s">
        <v>228470</v>
      </c>
      <c r="T44486" t="s">
        <v>228471</v>
      </c>
      <c r="U44486" t="s">
        <v>34</v>
      </c>
      <c r="V44486" t="s">
        <v>46</v>
      </c>
      <c r="W44486" t="s">
        <v>167</v>
      </c>
      <c r="X44486" t="s">
        <v>168</v>
      </c>
      <c r="Y44486" t="s">
        <v>169</v>
      </c>
      <c r="Z44486" s="1">
        <v>38718</v>
      </c>
    </row>
    <row r="44487" spans="11:26" x14ac:dyDescent="0.3">
      <c r="K44487" t="s">
        <v>228472</v>
      </c>
      <c r="L44487" t="s">
        <v>228473</v>
      </c>
      <c r="M44487" t="s">
        <v>28</v>
      </c>
      <c r="O44487" t="s">
        <v>32781</v>
      </c>
      <c r="P44487">
        <v>64330000</v>
      </c>
      <c r="Q44487" t="s">
        <v>228474</v>
      </c>
      <c r="R44487" t="s">
        <v>228475</v>
      </c>
      <c r="T44487" t="s">
        <v>228476</v>
      </c>
      <c r="U44487" t="s">
        <v>34</v>
      </c>
    </row>
    <row r="44488" spans="11:26" x14ac:dyDescent="0.3">
      <c r="K44488" t="s">
        <v>228477</v>
      </c>
      <c r="L44488" t="s">
        <v>228478</v>
      </c>
      <c r="M44488" t="s">
        <v>52</v>
      </c>
      <c r="O44488" t="s">
        <v>23700</v>
      </c>
      <c r="P44488">
        <v>167000</v>
      </c>
      <c r="Q44488" t="s">
        <v>228479</v>
      </c>
      <c r="R44488" t="s">
        <v>228480</v>
      </c>
      <c r="S44488" t="s">
        <v>228481</v>
      </c>
      <c r="T44488" t="s">
        <v>228482</v>
      </c>
      <c r="U44488" t="s">
        <v>345</v>
      </c>
      <c r="V44488" t="s">
        <v>1939</v>
      </c>
      <c r="W44488">
        <v>23</v>
      </c>
      <c r="X44488" t="s">
        <v>4856</v>
      </c>
      <c r="Y44488" t="s">
        <v>45768</v>
      </c>
    </row>
    <row r="44489" spans="11:26" x14ac:dyDescent="0.3">
      <c r="K44489" t="s">
        <v>228483</v>
      </c>
      <c r="L44489" t="s">
        <v>228484</v>
      </c>
      <c r="M44489" t="s">
        <v>190</v>
      </c>
      <c r="O44489" t="s">
        <v>1364</v>
      </c>
      <c r="P44489">
        <v>15000</v>
      </c>
      <c r="Q44489" t="s">
        <v>228485</v>
      </c>
      <c r="R44489" t="s">
        <v>228486</v>
      </c>
      <c r="S44489" t="s">
        <v>228487</v>
      </c>
      <c r="T44489" t="s">
        <v>228488</v>
      </c>
      <c r="U44489" t="s">
        <v>34</v>
      </c>
      <c r="V44489" t="s">
        <v>46</v>
      </c>
      <c r="W44489" t="s">
        <v>717</v>
      </c>
      <c r="X44489" t="s">
        <v>882</v>
      </c>
      <c r="Y44489" t="s">
        <v>32913</v>
      </c>
      <c r="Z44489" s="1">
        <v>39448</v>
      </c>
    </row>
    <row r="44490" spans="11:26" x14ac:dyDescent="0.3">
      <c r="K44490" t="s">
        <v>228489</v>
      </c>
      <c r="L44490" t="s">
        <v>228490</v>
      </c>
      <c r="M44490" t="s">
        <v>91</v>
      </c>
      <c r="O44490" s="1">
        <v>41278</v>
      </c>
      <c r="Q44490" t="s">
        <v>228491</v>
      </c>
      <c r="R44490" t="s">
        <v>228492</v>
      </c>
      <c r="S44490" t="s">
        <v>228493</v>
      </c>
      <c r="T44490" t="s">
        <v>4038</v>
      </c>
      <c r="U44490" t="s">
        <v>34</v>
      </c>
      <c r="V44490" t="s">
        <v>46</v>
      </c>
      <c r="W44490" t="s">
        <v>260</v>
      </c>
      <c r="X44490" t="s">
        <v>4695</v>
      </c>
      <c r="Y44490" t="s">
        <v>26573</v>
      </c>
    </row>
    <row r="44491" spans="11:26" x14ac:dyDescent="0.3">
      <c r="K44491" t="s">
        <v>228494</v>
      </c>
      <c r="L44491" t="s">
        <v>228495</v>
      </c>
      <c r="M44491" t="s">
        <v>28</v>
      </c>
      <c r="O44491" s="1">
        <v>41275</v>
      </c>
      <c r="P44491">
        <v>5000000</v>
      </c>
      <c r="Q44491" t="s">
        <v>228496</v>
      </c>
      <c r="R44491" t="s">
        <v>228497</v>
      </c>
      <c r="S44491" t="s">
        <v>228498</v>
      </c>
      <c r="T44491" t="s">
        <v>228499</v>
      </c>
      <c r="U44491" t="s">
        <v>34</v>
      </c>
      <c r="V44491" t="s">
        <v>46</v>
      </c>
      <c r="W44491" t="s">
        <v>260</v>
      </c>
      <c r="X44491" t="s">
        <v>402</v>
      </c>
      <c r="Y44491" t="s">
        <v>402</v>
      </c>
      <c r="Z44491" s="1">
        <v>39448</v>
      </c>
    </row>
    <row r="44492" spans="11:26" x14ac:dyDescent="0.3">
      <c r="K44492" t="s">
        <v>228500</v>
      </c>
      <c r="L44492" t="s">
        <v>228501</v>
      </c>
      <c r="M44492" t="s">
        <v>52</v>
      </c>
      <c r="O44492" s="1">
        <v>42014</v>
      </c>
      <c r="P44492">
        <v>1000</v>
      </c>
      <c r="Q44492" t="s">
        <v>228502</v>
      </c>
      <c r="R44492" t="s">
        <v>228503</v>
      </c>
      <c r="S44492" t="s">
        <v>228504</v>
      </c>
      <c r="T44492" t="s">
        <v>95</v>
      </c>
      <c r="U44492" t="s">
        <v>34</v>
      </c>
      <c r="V44492" t="s">
        <v>46</v>
      </c>
      <c r="W44492" t="s">
        <v>8198</v>
      </c>
      <c r="X44492" t="s">
        <v>8199</v>
      </c>
      <c r="Y44492" t="s">
        <v>8199</v>
      </c>
      <c r="Z44492" s="1">
        <v>40909</v>
      </c>
    </row>
    <row r="44493" spans="11:26" x14ac:dyDescent="0.3">
      <c r="K44493" t="s">
        <v>228505</v>
      </c>
      <c r="L44493" t="s">
        <v>228506</v>
      </c>
      <c r="M44493" t="s">
        <v>28</v>
      </c>
      <c r="N44493" t="s">
        <v>40</v>
      </c>
      <c r="O44493" t="s">
        <v>14378</v>
      </c>
      <c r="P44493">
        <v>765320</v>
      </c>
      <c r="Q44493" t="s">
        <v>228507</v>
      </c>
      <c r="R44493" t="s">
        <v>228508</v>
      </c>
      <c r="S44493" t="s">
        <v>228509</v>
      </c>
      <c r="T44493" t="s">
        <v>2350</v>
      </c>
      <c r="U44493" t="s">
        <v>34</v>
      </c>
      <c r="V44493" t="s">
        <v>46</v>
      </c>
      <c r="W44493" t="s">
        <v>106</v>
      </c>
      <c r="X44493" t="s">
        <v>107</v>
      </c>
      <c r="Y44493" t="s">
        <v>116</v>
      </c>
      <c r="Z44493" s="1">
        <v>40544</v>
      </c>
    </row>
    <row r="44494" spans="11:26" x14ac:dyDescent="0.3">
      <c r="K44494" t="s">
        <v>228510</v>
      </c>
      <c r="L44494" t="s">
        <v>228511</v>
      </c>
      <c r="M44494" t="s">
        <v>28</v>
      </c>
      <c r="N44494" t="s">
        <v>40</v>
      </c>
      <c r="O44494" s="1">
        <v>40919</v>
      </c>
      <c r="Q44494" t="s">
        <v>228512</v>
      </c>
      <c r="R44494" t="s">
        <v>228513</v>
      </c>
      <c r="S44494" t="s">
        <v>228514</v>
      </c>
      <c r="T44494" t="s">
        <v>228515</v>
      </c>
      <c r="U44494" t="s">
        <v>34</v>
      </c>
      <c r="V44494" t="s">
        <v>46</v>
      </c>
      <c r="W44494" t="s">
        <v>106</v>
      </c>
      <c r="X44494" t="s">
        <v>107</v>
      </c>
      <c r="Y44494" t="s">
        <v>1825</v>
      </c>
      <c r="Z44494" s="1">
        <v>39083</v>
      </c>
    </row>
    <row r="44495" spans="11:26" x14ac:dyDescent="0.3">
      <c r="K44495" t="s">
        <v>228510</v>
      </c>
      <c r="L44495" t="s">
        <v>228516</v>
      </c>
      <c r="M44495" t="s">
        <v>52</v>
      </c>
      <c r="O44495" t="s">
        <v>28100</v>
      </c>
      <c r="P44495">
        <v>620000</v>
      </c>
      <c r="Q44495" t="s">
        <v>228517</v>
      </c>
      <c r="R44495" t="s">
        <v>228518</v>
      </c>
      <c r="S44495" t="s">
        <v>228519</v>
      </c>
      <c r="T44495" t="s">
        <v>228520</v>
      </c>
      <c r="U44495" t="s">
        <v>34</v>
      </c>
      <c r="V44495" t="s">
        <v>768</v>
      </c>
      <c r="W44495">
        <v>48</v>
      </c>
      <c r="X44495" t="s">
        <v>769</v>
      </c>
      <c r="Y44495" t="s">
        <v>769</v>
      </c>
      <c r="Z44495" s="1">
        <v>40179</v>
      </c>
    </row>
    <row r="44496" spans="11:26" x14ac:dyDescent="0.3">
      <c r="K44496" t="s">
        <v>228521</v>
      </c>
      <c r="L44496" t="s">
        <v>228522</v>
      </c>
      <c r="M44496" t="s">
        <v>28</v>
      </c>
      <c r="N44496" t="s">
        <v>40</v>
      </c>
      <c r="O44496" t="s">
        <v>23277</v>
      </c>
      <c r="Q44496" t="s">
        <v>228523</v>
      </c>
      <c r="R44496" t="s">
        <v>228524</v>
      </c>
      <c r="S44496" t="s">
        <v>228525</v>
      </c>
      <c r="T44496" t="s">
        <v>116669</v>
      </c>
      <c r="U44496" t="s">
        <v>34</v>
      </c>
      <c r="V44496" t="s">
        <v>46</v>
      </c>
      <c r="W44496" t="s">
        <v>106</v>
      </c>
      <c r="X44496" t="s">
        <v>107</v>
      </c>
      <c r="Y44496" t="s">
        <v>116</v>
      </c>
      <c r="Z44496" s="1">
        <v>40190</v>
      </c>
    </row>
    <row r="44497" spans="11:26" x14ac:dyDescent="0.3">
      <c r="K44497" t="s">
        <v>228521</v>
      </c>
      <c r="L44497" t="s">
        <v>228526</v>
      </c>
      <c r="M44497" t="s">
        <v>28</v>
      </c>
      <c r="O44497" t="s">
        <v>11047</v>
      </c>
      <c r="P44497">
        <v>790000</v>
      </c>
      <c r="Q44497" t="s">
        <v>228527</v>
      </c>
      <c r="R44497" t="s">
        <v>228528</v>
      </c>
      <c r="S44497" t="s">
        <v>228529</v>
      </c>
      <c r="T44497" t="s">
        <v>197643</v>
      </c>
      <c r="U44497" t="s">
        <v>34</v>
      </c>
      <c r="V44497" t="s">
        <v>5813</v>
      </c>
      <c r="W44497">
        <v>7</v>
      </c>
      <c r="X44497" t="s">
        <v>5814</v>
      </c>
      <c r="Y44497" t="s">
        <v>5814</v>
      </c>
      <c r="Z44497" s="1">
        <v>41522</v>
      </c>
    </row>
    <row r="44498" spans="11:26" x14ac:dyDescent="0.3">
      <c r="K44498" t="s">
        <v>228530</v>
      </c>
      <c r="L44498" t="s">
        <v>228531</v>
      </c>
      <c r="M44498" t="s">
        <v>52</v>
      </c>
      <c r="O44498" s="1">
        <v>42126</v>
      </c>
      <c r="Q44498" t="s">
        <v>228532</v>
      </c>
      <c r="R44498" t="s">
        <v>228533</v>
      </c>
      <c r="T44498" t="s">
        <v>74</v>
      </c>
      <c r="U44498" t="s">
        <v>178</v>
      </c>
      <c r="V44498" t="s">
        <v>46</v>
      </c>
      <c r="W44498" t="s">
        <v>106</v>
      </c>
      <c r="X44498" t="s">
        <v>107</v>
      </c>
      <c r="Y44498" t="s">
        <v>108</v>
      </c>
      <c r="Z44498" s="1">
        <v>36892</v>
      </c>
    </row>
    <row r="44499" spans="11:26" x14ac:dyDescent="0.3">
      <c r="K44499" t="s">
        <v>228534</v>
      </c>
      <c r="L44499" t="s">
        <v>228535</v>
      </c>
      <c r="M44499" t="s">
        <v>28</v>
      </c>
      <c r="N44499" t="s">
        <v>493</v>
      </c>
      <c r="O44499" t="s">
        <v>2354</v>
      </c>
      <c r="P44499">
        <v>17000000</v>
      </c>
      <c r="Q44499" t="s">
        <v>228536</v>
      </c>
      <c r="R44499" t="s">
        <v>228537</v>
      </c>
      <c r="S44499" t="s">
        <v>228538</v>
      </c>
      <c r="T44499" t="s">
        <v>4324</v>
      </c>
      <c r="U44499" t="s">
        <v>178</v>
      </c>
      <c r="V44499" t="s">
        <v>46</v>
      </c>
      <c r="W44499" t="s">
        <v>167</v>
      </c>
      <c r="X44499" t="s">
        <v>168</v>
      </c>
      <c r="Y44499" t="s">
        <v>8771</v>
      </c>
      <c r="Z44499" s="1">
        <v>39448</v>
      </c>
    </row>
    <row r="44500" spans="11:26" x14ac:dyDescent="0.3">
      <c r="K44500" t="s">
        <v>228534</v>
      </c>
      <c r="L44500" t="s">
        <v>228539</v>
      </c>
      <c r="M44500" t="s">
        <v>28</v>
      </c>
      <c r="O44500" s="1">
        <v>39698</v>
      </c>
      <c r="P44500">
        <v>7000000</v>
      </c>
      <c r="Q44500" t="s">
        <v>228540</v>
      </c>
      <c r="R44500" t="s">
        <v>228541</v>
      </c>
      <c r="S44500" t="s">
        <v>228542</v>
      </c>
      <c r="T44500" t="s">
        <v>228543</v>
      </c>
      <c r="U44500" t="s">
        <v>34</v>
      </c>
      <c r="V44500" t="s">
        <v>1174</v>
      </c>
      <c r="W44500">
        <v>2</v>
      </c>
      <c r="X44500" t="s">
        <v>1175</v>
      </c>
      <c r="Y44500" t="s">
        <v>1635</v>
      </c>
      <c r="Z44500" s="1">
        <v>37987</v>
      </c>
    </row>
    <row r="44501" spans="11:26" x14ac:dyDescent="0.3">
      <c r="K44501" t="s">
        <v>228544</v>
      </c>
      <c r="L44501" t="s">
        <v>228545</v>
      </c>
      <c r="M44501" t="s">
        <v>52</v>
      </c>
      <c r="O44501" t="s">
        <v>7022</v>
      </c>
      <c r="P44501">
        <v>3100000</v>
      </c>
      <c r="Q44501" t="s">
        <v>228546</v>
      </c>
      <c r="R44501" t="s">
        <v>228547</v>
      </c>
      <c r="S44501" t="s">
        <v>228548</v>
      </c>
      <c r="T44501" t="s">
        <v>85</v>
      </c>
      <c r="U44501" t="s">
        <v>34</v>
      </c>
      <c r="Z44501" s="1">
        <v>41649</v>
      </c>
    </row>
    <row r="44502" spans="11:26" x14ac:dyDescent="0.3">
      <c r="K44502" t="s">
        <v>228544</v>
      </c>
      <c r="L44502" t="s">
        <v>228549</v>
      </c>
      <c r="M44502" t="s">
        <v>52</v>
      </c>
      <c r="O44502" s="1">
        <v>42037</v>
      </c>
      <c r="P44502">
        <v>320000</v>
      </c>
      <c r="Q44502" t="s">
        <v>228550</v>
      </c>
      <c r="R44502" t="s">
        <v>228551</v>
      </c>
      <c r="S44502" t="s">
        <v>228552</v>
      </c>
      <c r="T44502" t="s">
        <v>228553</v>
      </c>
      <c r="U44502" t="s">
        <v>34</v>
      </c>
      <c r="V44502" t="s">
        <v>1090</v>
      </c>
      <c r="W44502">
        <v>12</v>
      </c>
      <c r="X44502" t="s">
        <v>7451</v>
      </c>
      <c r="Y44502" t="s">
        <v>7451</v>
      </c>
    </row>
    <row r="44503" spans="11:26" x14ac:dyDescent="0.3">
      <c r="K44503" t="s">
        <v>228554</v>
      </c>
      <c r="L44503" t="s">
        <v>228555</v>
      </c>
      <c r="M44503" t="s">
        <v>28</v>
      </c>
      <c r="N44503" t="s">
        <v>1189</v>
      </c>
      <c r="O44503" s="1">
        <v>41702</v>
      </c>
      <c r="P44503">
        <v>42000000</v>
      </c>
      <c r="Q44503" t="s">
        <v>228556</v>
      </c>
      <c r="R44503" t="s">
        <v>228557</v>
      </c>
      <c r="S44503" t="s">
        <v>228558</v>
      </c>
      <c r="T44503" t="s">
        <v>228559</v>
      </c>
      <c r="U44503" t="s">
        <v>34</v>
      </c>
      <c r="V44503" t="s">
        <v>206</v>
      </c>
      <c r="W44503" t="s">
        <v>207</v>
      </c>
      <c r="X44503" t="s">
        <v>208</v>
      </c>
      <c r="Y44503" t="s">
        <v>208</v>
      </c>
      <c r="Z44503" t="s">
        <v>12136</v>
      </c>
    </row>
    <row r="44504" spans="11:26" x14ac:dyDescent="0.3">
      <c r="K44504" t="s">
        <v>228560</v>
      </c>
      <c r="L44504" t="s">
        <v>228561</v>
      </c>
      <c r="M44504" t="s">
        <v>256</v>
      </c>
      <c r="O44504" t="s">
        <v>14647</v>
      </c>
      <c r="P44504">
        <v>608747</v>
      </c>
      <c r="Q44504" t="s">
        <v>228562</v>
      </c>
      <c r="R44504" t="s">
        <v>228563</v>
      </c>
      <c r="S44504" t="s">
        <v>228564</v>
      </c>
      <c r="T44504" t="s">
        <v>1696</v>
      </c>
      <c r="U44504" t="s">
        <v>34</v>
      </c>
      <c r="Z44504" s="1">
        <v>41275</v>
      </c>
    </row>
    <row r="44505" spans="11:26" x14ac:dyDescent="0.3">
      <c r="K44505" t="s">
        <v>228565</v>
      </c>
      <c r="L44505" t="s">
        <v>228566</v>
      </c>
      <c r="M44505" t="s">
        <v>52</v>
      </c>
      <c r="O44505" t="s">
        <v>13028</v>
      </c>
      <c r="P44505">
        <v>20000</v>
      </c>
      <c r="Q44505" t="s">
        <v>228567</v>
      </c>
      <c r="R44505" t="s">
        <v>228568</v>
      </c>
      <c r="S44505" t="s">
        <v>228569</v>
      </c>
      <c r="T44505" t="s">
        <v>115</v>
      </c>
      <c r="U44505" t="s">
        <v>345</v>
      </c>
      <c r="V44505" t="s">
        <v>46</v>
      </c>
      <c r="W44505" t="s">
        <v>167</v>
      </c>
      <c r="X44505" t="s">
        <v>168</v>
      </c>
      <c r="Y44505" t="s">
        <v>169</v>
      </c>
    </row>
    <row r="44506" spans="11:26" x14ac:dyDescent="0.3">
      <c r="K44506" t="s">
        <v>228565</v>
      </c>
      <c r="L44506" t="s">
        <v>228570</v>
      </c>
      <c r="M44506" t="s">
        <v>233</v>
      </c>
      <c r="O44506" s="1">
        <v>42278</v>
      </c>
      <c r="P44506">
        <v>2500000</v>
      </c>
      <c r="Q44506" t="s">
        <v>228571</v>
      </c>
      <c r="R44506" t="s">
        <v>228572</v>
      </c>
      <c r="T44506" t="s">
        <v>186</v>
      </c>
      <c r="U44506" t="s">
        <v>34</v>
      </c>
      <c r="V44506" t="s">
        <v>46</v>
      </c>
      <c r="W44506" t="s">
        <v>2384</v>
      </c>
      <c r="X44506" t="s">
        <v>2385</v>
      </c>
      <c r="Y44506" t="s">
        <v>2385</v>
      </c>
      <c r="Z44506" t="s">
        <v>33665</v>
      </c>
    </row>
    <row r="44507" spans="11:26" x14ac:dyDescent="0.3">
      <c r="K44507" t="s">
        <v>228573</v>
      </c>
      <c r="L44507" t="s">
        <v>228574</v>
      </c>
      <c r="M44507" t="s">
        <v>52</v>
      </c>
      <c r="O44507" s="1">
        <v>41276</v>
      </c>
      <c r="Q44507" t="s">
        <v>228575</v>
      </c>
      <c r="R44507" t="s">
        <v>228576</v>
      </c>
      <c r="S44507" t="s">
        <v>228564</v>
      </c>
      <c r="T44507" t="s">
        <v>228577</v>
      </c>
      <c r="U44507" t="s">
        <v>34</v>
      </c>
      <c r="V44507" t="s">
        <v>35</v>
      </c>
      <c r="W44507">
        <v>7</v>
      </c>
      <c r="X44507" t="s">
        <v>1130</v>
      </c>
      <c r="Y44507" t="s">
        <v>1130</v>
      </c>
      <c r="Z44507" s="1">
        <v>41585</v>
      </c>
    </row>
    <row r="44508" spans="11:26" x14ac:dyDescent="0.3">
      <c r="K44508" t="s">
        <v>228578</v>
      </c>
      <c r="L44508" t="s">
        <v>228579</v>
      </c>
      <c r="M44508" t="s">
        <v>52</v>
      </c>
      <c r="O44508" t="s">
        <v>20155</v>
      </c>
      <c r="P44508">
        <v>100000</v>
      </c>
      <c r="Q44508" t="s">
        <v>228580</v>
      </c>
      <c r="R44508" t="s">
        <v>228581</v>
      </c>
      <c r="S44508" t="s">
        <v>228582</v>
      </c>
      <c r="U44508" t="s">
        <v>345</v>
      </c>
      <c r="Z44508" s="1">
        <v>41704</v>
      </c>
    </row>
    <row r="44509" spans="11:26" x14ac:dyDescent="0.3">
      <c r="K44509" t="s">
        <v>228578</v>
      </c>
      <c r="L44509" t="s">
        <v>228583</v>
      </c>
      <c r="M44509" t="s">
        <v>28</v>
      </c>
      <c r="O44509" t="s">
        <v>31974</v>
      </c>
      <c r="P44509">
        <v>200000</v>
      </c>
      <c r="Q44509" t="s">
        <v>228584</v>
      </c>
      <c r="R44509" t="s">
        <v>228585</v>
      </c>
      <c r="S44509" t="s">
        <v>228586</v>
      </c>
      <c r="U44509" t="s">
        <v>34</v>
      </c>
      <c r="V44509" t="s">
        <v>1090</v>
      </c>
      <c r="W44509">
        <v>16</v>
      </c>
      <c r="X44509" t="s">
        <v>32676</v>
      </c>
      <c r="Y44509" t="s">
        <v>32676</v>
      </c>
    </row>
    <row r="44510" spans="11:26" x14ac:dyDescent="0.3">
      <c r="K44510" t="s">
        <v>228587</v>
      </c>
      <c r="L44510" t="s">
        <v>228588</v>
      </c>
      <c r="M44510" t="s">
        <v>256</v>
      </c>
      <c r="O44510" t="s">
        <v>10919</v>
      </c>
      <c r="Q44510" t="s">
        <v>228589</v>
      </c>
      <c r="R44510" t="s">
        <v>228590</v>
      </c>
      <c r="S44510" t="s">
        <v>228591</v>
      </c>
      <c r="T44510" t="s">
        <v>228592</v>
      </c>
      <c r="U44510" t="s">
        <v>345</v>
      </c>
      <c r="Z44510" s="1">
        <v>42036</v>
      </c>
    </row>
    <row r="44511" spans="11:26" x14ac:dyDescent="0.3">
      <c r="K44511" t="s">
        <v>228593</v>
      </c>
      <c r="L44511" t="s">
        <v>228594</v>
      </c>
      <c r="M44511" t="s">
        <v>28</v>
      </c>
      <c r="O44511" s="1">
        <v>38724</v>
      </c>
      <c r="Q44511" t="s">
        <v>228595</v>
      </c>
      <c r="R44511" t="s">
        <v>228596</v>
      </c>
      <c r="T44511" t="s">
        <v>470</v>
      </c>
      <c r="U44511" t="s">
        <v>34</v>
      </c>
      <c r="V44511" t="s">
        <v>46</v>
      </c>
      <c r="W44511" t="s">
        <v>106</v>
      </c>
      <c r="X44511" t="s">
        <v>151</v>
      </c>
      <c r="Y44511" t="s">
        <v>19897</v>
      </c>
      <c r="Z44511" t="s">
        <v>45845</v>
      </c>
    </row>
    <row r="44512" spans="11:26" x14ac:dyDescent="0.3">
      <c r="K44512" t="s">
        <v>228597</v>
      </c>
      <c r="L44512" t="s">
        <v>228598</v>
      </c>
      <c r="M44512" t="s">
        <v>91</v>
      </c>
      <c r="O44512" t="s">
        <v>19980</v>
      </c>
      <c r="P44512">
        <v>55000</v>
      </c>
      <c r="Q44512" t="s">
        <v>228599</v>
      </c>
      <c r="R44512" t="s">
        <v>228600</v>
      </c>
      <c r="S44512" t="s">
        <v>228601</v>
      </c>
      <c r="T44512" t="s">
        <v>8853</v>
      </c>
      <c r="U44512" t="s">
        <v>34</v>
      </c>
      <c r="V44512" t="s">
        <v>46</v>
      </c>
      <c r="W44512" t="s">
        <v>106</v>
      </c>
      <c r="X44512" t="s">
        <v>107</v>
      </c>
      <c r="Y44512" t="s">
        <v>396</v>
      </c>
      <c r="Z44512" s="1">
        <v>40919</v>
      </c>
    </row>
    <row r="44513" spans="11:26" x14ac:dyDescent="0.3">
      <c r="K44513" t="s">
        <v>228602</v>
      </c>
      <c r="L44513" t="s">
        <v>228603</v>
      </c>
      <c r="M44513" t="s">
        <v>28</v>
      </c>
      <c r="N44513" t="s">
        <v>29</v>
      </c>
      <c r="O44513" t="s">
        <v>2092</v>
      </c>
      <c r="P44513">
        <v>15000000</v>
      </c>
      <c r="Q44513" t="s">
        <v>228604</v>
      </c>
      <c r="R44513" t="s">
        <v>228605</v>
      </c>
      <c r="S44513" t="s">
        <v>228606</v>
      </c>
      <c r="T44513" t="s">
        <v>74</v>
      </c>
      <c r="U44513" t="s">
        <v>34</v>
      </c>
      <c r="V44513" t="s">
        <v>46</v>
      </c>
      <c r="W44513" t="s">
        <v>106</v>
      </c>
      <c r="X44513" t="s">
        <v>845</v>
      </c>
      <c r="Y44513" t="s">
        <v>846</v>
      </c>
      <c r="Z44513" t="s">
        <v>34475</v>
      </c>
    </row>
    <row r="44514" spans="11:26" x14ac:dyDescent="0.3">
      <c r="K44514" t="s">
        <v>228602</v>
      </c>
      <c r="L44514" t="s">
        <v>228607</v>
      </c>
      <c r="M44514" t="s">
        <v>28</v>
      </c>
      <c r="N44514" t="s">
        <v>40</v>
      </c>
      <c r="O44514" s="1">
        <v>41457</v>
      </c>
      <c r="P44514">
        <v>5000000</v>
      </c>
      <c r="Q44514" t="s">
        <v>228608</v>
      </c>
      <c r="R44514" t="s">
        <v>228609</v>
      </c>
      <c r="S44514" t="s">
        <v>228610</v>
      </c>
      <c r="T44514" t="s">
        <v>228611</v>
      </c>
      <c r="U44514" t="s">
        <v>34</v>
      </c>
      <c r="V44514" t="s">
        <v>46</v>
      </c>
      <c r="W44514" t="s">
        <v>346</v>
      </c>
      <c r="X44514" t="s">
        <v>11222</v>
      </c>
      <c r="Y44514" t="s">
        <v>11222</v>
      </c>
      <c r="Z44514" s="1">
        <v>41640</v>
      </c>
    </row>
    <row r="44515" spans="11:26" x14ac:dyDescent="0.3">
      <c r="K44515" t="s">
        <v>228612</v>
      </c>
      <c r="L44515" t="s">
        <v>228613</v>
      </c>
      <c r="M44515" t="s">
        <v>28</v>
      </c>
      <c r="N44515" t="s">
        <v>40</v>
      </c>
      <c r="O44515" t="s">
        <v>3331</v>
      </c>
      <c r="P44515">
        <v>4000000</v>
      </c>
      <c r="Q44515" t="s">
        <v>228614</v>
      </c>
      <c r="R44515" t="s">
        <v>228615</v>
      </c>
      <c r="S44515" t="s">
        <v>228616</v>
      </c>
      <c r="T44515" t="s">
        <v>228617</v>
      </c>
      <c r="U44515" t="s">
        <v>34</v>
      </c>
      <c r="V44515" t="s">
        <v>46</v>
      </c>
      <c r="W44515" t="s">
        <v>106</v>
      </c>
      <c r="X44515" t="s">
        <v>107</v>
      </c>
      <c r="Y44515" t="s">
        <v>1975</v>
      </c>
      <c r="Z44515" s="1">
        <v>40913</v>
      </c>
    </row>
    <row r="44516" spans="11:26" x14ac:dyDescent="0.3">
      <c r="K44516" t="s">
        <v>228618</v>
      </c>
      <c r="L44516" t="s">
        <v>228619</v>
      </c>
      <c r="M44516" t="s">
        <v>52</v>
      </c>
      <c r="O44516" t="s">
        <v>167366</v>
      </c>
      <c r="P44516">
        <v>100000</v>
      </c>
      <c r="Q44516" t="s">
        <v>228620</v>
      </c>
      <c r="R44516" t="s">
        <v>228621</v>
      </c>
      <c r="S44516" t="s">
        <v>228622</v>
      </c>
      <c r="T44516" t="s">
        <v>228623</v>
      </c>
      <c r="U44516" t="s">
        <v>34</v>
      </c>
      <c r="V44516" t="s">
        <v>46</v>
      </c>
      <c r="W44516" t="s">
        <v>106</v>
      </c>
      <c r="X44516" t="s">
        <v>107</v>
      </c>
      <c r="Y44516" t="s">
        <v>1825</v>
      </c>
      <c r="Z44516" s="1">
        <v>41280</v>
      </c>
    </row>
    <row r="44517" spans="11:26" x14ac:dyDescent="0.3">
      <c r="K44517" t="s">
        <v>228624</v>
      </c>
      <c r="L44517" t="s">
        <v>228625</v>
      </c>
      <c r="M44517" t="s">
        <v>52</v>
      </c>
      <c r="O44517" s="1">
        <v>41399</v>
      </c>
      <c r="P44517">
        <v>150000</v>
      </c>
      <c r="Q44517" t="s">
        <v>228626</v>
      </c>
      <c r="R44517" t="s">
        <v>228627</v>
      </c>
      <c r="S44517" t="s">
        <v>228628</v>
      </c>
      <c r="T44517" t="s">
        <v>124</v>
      </c>
      <c r="U44517" t="s">
        <v>34</v>
      </c>
      <c r="V44517" t="s">
        <v>4023</v>
      </c>
      <c r="W44517">
        <v>22</v>
      </c>
      <c r="X44517" t="s">
        <v>5475</v>
      </c>
      <c r="Y44517" t="s">
        <v>228629</v>
      </c>
    </row>
    <row r="44518" spans="11:26" x14ac:dyDescent="0.3">
      <c r="K44518" t="s">
        <v>228624</v>
      </c>
      <c r="L44518" t="s">
        <v>228630</v>
      </c>
      <c r="M44518" t="s">
        <v>28</v>
      </c>
      <c r="O44518" s="1">
        <v>42225</v>
      </c>
      <c r="Q44518" t="s">
        <v>228631</v>
      </c>
      <c r="R44518" t="s">
        <v>228632</v>
      </c>
      <c r="S44518" t="s">
        <v>228633</v>
      </c>
      <c r="T44518" t="s">
        <v>228634</v>
      </c>
      <c r="U44518" t="s">
        <v>34</v>
      </c>
      <c r="Z44518" s="1">
        <v>40909</v>
      </c>
    </row>
    <row r="44519" spans="11:26" x14ac:dyDescent="0.3">
      <c r="K44519" t="s">
        <v>228635</v>
      </c>
      <c r="L44519" t="s">
        <v>228636</v>
      </c>
      <c r="M44519" t="s">
        <v>52</v>
      </c>
      <c r="O44519" s="1">
        <v>41678</v>
      </c>
      <c r="P44519">
        <v>900000</v>
      </c>
      <c r="Q44519" t="s">
        <v>228637</v>
      </c>
      <c r="R44519" t="s">
        <v>228638</v>
      </c>
      <c r="S44519" t="s">
        <v>228639</v>
      </c>
      <c r="T44519" t="s">
        <v>85</v>
      </c>
      <c r="U44519" t="s">
        <v>178</v>
      </c>
      <c r="V44519" t="s">
        <v>46</v>
      </c>
      <c r="W44519" t="s">
        <v>228</v>
      </c>
      <c r="X44519" t="s">
        <v>229</v>
      </c>
      <c r="Y44519" t="s">
        <v>229</v>
      </c>
      <c r="Z44519" s="1">
        <v>36526</v>
      </c>
    </row>
    <row r="44520" spans="11:26" x14ac:dyDescent="0.3">
      <c r="K44520" t="s">
        <v>228640</v>
      </c>
      <c r="L44520" t="s">
        <v>228641</v>
      </c>
      <c r="M44520" t="s">
        <v>28</v>
      </c>
      <c r="N44520" t="s">
        <v>40</v>
      </c>
      <c r="O44520" t="s">
        <v>1348</v>
      </c>
      <c r="P44520">
        <v>3791818</v>
      </c>
      <c r="Q44520" t="s">
        <v>228642</v>
      </c>
      <c r="R44520" t="s">
        <v>228643</v>
      </c>
      <c r="S44520" t="s">
        <v>228644</v>
      </c>
      <c r="T44520" t="s">
        <v>4108</v>
      </c>
      <c r="U44520" t="s">
        <v>34</v>
      </c>
      <c r="V44520" t="s">
        <v>270</v>
      </c>
      <c r="W44520" t="s">
        <v>271</v>
      </c>
      <c r="X44520" t="s">
        <v>272</v>
      </c>
      <c r="Y44520" t="s">
        <v>272</v>
      </c>
      <c r="Z44520" s="1">
        <v>41648</v>
      </c>
    </row>
    <row r="44521" spans="11:26" x14ac:dyDescent="0.3">
      <c r="K44521" t="s">
        <v>228645</v>
      </c>
      <c r="L44521" t="s">
        <v>228646</v>
      </c>
      <c r="M44521" t="s">
        <v>28</v>
      </c>
      <c r="O44521" t="s">
        <v>15564</v>
      </c>
      <c r="P44521">
        <v>1500000</v>
      </c>
      <c r="Q44521" t="s">
        <v>228647</v>
      </c>
      <c r="R44521" t="s">
        <v>228648</v>
      </c>
      <c r="S44521" t="s">
        <v>228649</v>
      </c>
      <c r="T44521" t="s">
        <v>18349</v>
      </c>
      <c r="U44521" t="s">
        <v>34</v>
      </c>
      <c r="V44521" t="s">
        <v>46</v>
      </c>
      <c r="W44521" t="s">
        <v>106</v>
      </c>
      <c r="X44521" t="s">
        <v>7356</v>
      </c>
      <c r="Y44521" t="s">
        <v>35611</v>
      </c>
    </row>
    <row r="44522" spans="11:26" x14ac:dyDescent="0.3">
      <c r="K44522" t="s">
        <v>228650</v>
      </c>
      <c r="L44522" t="s">
        <v>228651</v>
      </c>
      <c r="M44522" t="s">
        <v>324</v>
      </c>
      <c r="O44522" s="1">
        <v>40554</v>
      </c>
      <c r="P44522">
        <v>67000</v>
      </c>
      <c r="Q44522" t="s">
        <v>228652</v>
      </c>
      <c r="R44522" t="s">
        <v>228653</v>
      </c>
      <c r="S44522" t="s">
        <v>228654</v>
      </c>
      <c r="T44522" t="s">
        <v>228655</v>
      </c>
      <c r="U44522" t="s">
        <v>34</v>
      </c>
      <c r="V44522" t="s">
        <v>206</v>
      </c>
      <c r="W44522" t="s">
        <v>207</v>
      </c>
      <c r="X44522" t="s">
        <v>208</v>
      </c>
      <c r="Y44522" t="s">
        <v>208</v>
      </c>
      <c r="Z44522" s="1">
        <v>41286</v>
      </c>
    </row>
    <row r="44523" spans="11:26" x14ac:dyDescent="0.3">
      <c r="K44523" t="s">
        <v>228656</v>
      </c>
      <c r="L44523" t="s">
        <v>228657</v>
      </c>
      <c r="M44523" t="s">
        <v>28</v>
      </c>
      <c r="N44523" t="s">
        <v>40</v>
      </c>
      <c r="O44523" s="1">
        <v>42075</v>
      </c>
      <c r="P44523">
        <v>12000000</v>
      </c>
      <c r="Q44523" t="s">
        <v>228658</v>
      </c>
      <c r="R44523" t="s">
        <v>228659</v>
      </c>
      <c r="S44523" t="s">
        <v>228660</v>
      </c>
      <c r="T44523" t="s">
        <v>74</v>
      </c>
      <c r="U44523" t="s">
        <v>34</v>
      </c>
      <c r="V44523" t="s">
        <v>559</v>
      </c>
      <c r="W44523">
        <v>11</v>
      </c>
      <c r="X44523" t="s">
        <v>828</v>
      </c>
      <c r="Y44523" t="s">
        <v>828</v>
      </c>
      <c r="Z44523" t="s">
        <v>27209</v>
      </c>
    </row>
    <row r="44524" spans="11:26" x14ac:dyDescent="0.3">
      <c r="K44524" t="s">
        <v>228661</v>
      </c>
      <c r="L44524" t="s">
        <v>228662</v>
      </c>
      <c r="M44524" t="s">
        <v>28</v>
      </c>
      <c r="O44524" t="s">
        <v>23442</v>
      </c>
      <c r="P44524">
        <v>250000</v>
      </c>
      <c r="Q44524" t="s">
        <v>228663</v>
      </c>
      <c r="R44524" t="s">
        <v>228664</v>
      </c>
      <c r="S44524" t="s">
        <v>228665</v>
      </c>
      <c r="T44524" t="s">
        <v>17178</v>
      </c>
      <c r="U44524" t="s">
        <v>345</v>
      </c>
      <c r="V44524" t="s">
        <v>46</v>
      </c>
      <c r="W44524" t="s">
        <v>106</v>
      </c>
      <c r="X44524" t="s">
        <v>7356</v>
      </c>
      <c r="Y44524" t="s">
        <v>9667</v>
      </c>
    </row>
    <row r="44525" spans="11:26" x14ac:dyDescent="0.3">
      <c r="K44525" t="s">
        <v>228666</v>
      </c>
      <c r="L44525" t="s">
        <v>228667</v>
      </c>
      <c r="M44525" t="s">
        <v>52</v>
      </c>
      <c r="O44525" s="1">
        <v>40552</v>
      </c>
      <c r="Q44525" t="s">
        <v>228668</v>
      </c>
      <c r="R44525" t="s">
        <v>228669</v>
      </c>
      <c r="S44525" t="s">
        <v>228670</v>
      </c>
      <c r="T44525" t="s">
        <v>228671</v>
      </c>
      <c r="U44525" t="s">
        <v>34</v>
      </c>
      <c r="V44525" t="s">
        <v>1072</v>
      </c>
      <c r="W44525">
        <v>7</v>
      </c>
      <c r="X44525" t="s">
        <v>1581</v>
      </c>
      <c r="Y44525" t="s">
        <v>1581</v>
      </c>
      <c r="Z44525" s="1">
        <v>40913</v>
      </c>
    </row>
    <row r="44526" spans="11:26" x14ac:dyDescent="0.3">
      <c r="K44526" t="s">
        <v>228672</v>
      </c>
      <c r="L44526" t="s">
        <v>228673</v>
      </c>
      <c r="M44526" t="s">
        <v>28</v>
      </c>
      <c r="N44526" t="s">
        <v>40</v>
      </c>
      <c r="O44526" t="s">
        <v>43776</v>
      </c>
      <c r="P44526">
        <v>5000000</v>
      </c>
      <c r="Q44526" t="s">
        <v>228674</v>
      </c>
      <c r="R44526" t="s">
        <v>228675</v>
      </c>
      <c r="S44526" t="s">
        <v>228676</v>
      </c>
      <c r="T44526" t="s">
        <v>228677</v>
      </c>
      <c r="U44526" t="s">
        <v>34</v>
      </c>
      <c r="V44526" t="s">
        <v>46</v>
      </c>
      <c r="W44526" t="s">
        <v>167</v>
      </c>
      <c r="X44526" t="s">
        <v>168</v>
      </c>
      <c r="Y44526" t="s">
        <v>169</v>
      </c>
      <c r="Z44526" s="1">
        <v>40545</v>
      </c>
    </row>
    <row r="44527" spans="11:26" x14ac:dyDescent="0.3">
      <c r="K44527" t="s">
        <v>228678</v>
      </c>
      <c r="L44527" t="s">
        <v>228679</v>
      </c>
      <c r="M44527" t="s">
        <v>190</v>
      </c>
      <c r="O44527" s="1">
        <v>41798</v>
      </c>
      <c r="P44527">
        <v>700</v>
      </c>
      <c r="Q44527" t="s">
        <v>228680</v>
      </c>
      <c r="R44527" t="s">
        <v>228681</v>
      </c>
      <c r="S44527" t="s">
        <v>228682</v>
      </c>
      <c r="T44527" t="s">
        <v>228683</v>
      </c>
      <c r="U44527" t="s">
        <v>34</v>
      </c>
      <c r="V44527" t="s">
        <v>46</v>
      </c>
      <c r="W44527" t="s">
        <v>106</v>
      </c>
      <c r="X44527" t="s">
        <v>107</v>
      </c>
      <c r="Y44527" t="s">
        <v>116</v>
      </c>
      <c r="Z44527" s="1">
        <v>40909</v>
      </c>
    </row>
    <row r="44528" spans="11:26" x14ac:dyDescent="0.3">
      <c r="K44528" t="s">
        <v>228684</v>
      </c>
      <c r="L44528" t="s">
        <v>228685</v>
      </c>
      <c r="M44528" t="s">
        <v>28</v>
      </c>
      <c r="N44528" t="s">
        <v>40</v>
      </c>
      <c r="O44528" t="s">
        <v>60650</v>
      </c>
      <c r="P44528">
        <v>2700000</v>
      </c>
      <c r="Q44528" t="s">
        <v>228686</v>
      </c>
      <c r="R44528" t="s">
        <v>228687</v>
      </c>
      <c r="S44528" t="s">
        <v>228688</v>
      </c>
      <c r="T44528" t="s">
        <v>64</v>
      </c>
      <c r="U44528" t="s">
        <v>34</v>
      </c>
      <c r="V44528" t="s">
        <v>669</v>
      </c>
      <c r="W44528">
        <v>40</v>
      </c>
      <c r="X44528" t="s">
        <v>1673</v>
      </c>
      <c r="Y44528" t="s">
        <v>1673</v>
      </c>
    </row>
    <row r="44529" spans="11:26" x14ac:dyDescent="0.3">
      <c r="K44529" t="s">
        <v>228689</v>
      </c>
      <c r="L44529" t="s">
        <v>228690</v>
      </c>
      <c r="M44529" t="s">
        <v>256</v>
      </c>
      <c r="O44529" t="s">
        <v>8142</v>
      </c>
      <c r="P44529">
        <v>450000000</v>
      </c>
      <c r="Q44529" t="s">
        <v>228691</v>
      </c>
      <c r="R44529" t="s">
        <v>228692</v>
      </c>
      <c r="S44529" t="s">
        <v>228693</v>
      </c>
      <c r="T44529" t="s">
        <v>228694</v>
      </c>
      <c r="U44529" t="s">
        <v>345</v>
      </c>
      <c r="V44529" t="s">
        <v>206</v>
      </c>
      <c r="W44529" t="s">
        <v>207</v>
      </c>
      <c r="X44529" t="s">
        <v>208</v>
      </c>
      <c r="Y44529" t="s">
        <v>208</v>
      </c>
      <c r="Z44529" s="1">
        <v>39454</v>
      </c>
    </row>
    <row r="44530" spans="11:26" x14ac:dyDescent="0.3">
      <c r="K44530" t="s">
        <v>228695</v>
      </c>
      <c r="L44530" t="s">
        <v>228696</v>
      </c>
      <c r="M44530" t="s">
        <v>52</v>
      </c>
      <c r="O44530" s="1">
        <v>40457</v>
      </c>
      <c r="P44530">
        <v>25000</v>
      </c>
      <c r="Q44530" t="s">
        <v>228697</v>
      </c>
      <c r="R44530" t="s">
        <v>228698</v>
      </c>
      <c r="S44530" t="s">
        <v>228699</v>
      </c>
      <c r="T44530" t="s">
        <v>64</v>
      </c>
      <c r="U44530" t="s">
        <v>34</v>
      </c>
      <c r="V44530" t="s">
        <v>46</v>
      </c>
      <c r="W44530" t="s">
        <v>106</v>
      </c>
      <c r="X44530" t="s">
        <v>107</v>
      </c>
      <c r="Y44530" t="s">
        <v>116</v>
      </c>
    </row>
    <row r="44531" spans="11:26" x14ac:dyDescent="0.3">
      <c r="K44531" t="s">
        <v>228700</v>
      </c>
      <c r="L44531" t="s">
        <v>228701</v>
      </c>
      <c r="M44531" t="s">
        <v>52</v>
      </c>
      <c r="O44531" s="1">
        <v>41646</v>
      </c>
      <c r="P44531">
        <v>12500</v>
      </c>
      <c r="Q44531" t="s">
        <v>228702</v>
      </c>
      <c r="R44531" t="s">
        <v>228703</v>
      </c>
      <c r="T44531" t="s">
        <v>453</v>
      </c>
      <c r="U44531" t="s">
        <v>34</v>
      </c>
      <c r="V44531" t="s">
        <v>46</v>
      </c>
      <c r="W44531" t="s">
        <v>2225</v>
      </c>
      <c r="X44531" t="s">
        <v>2283</v>
      </c>
      <c r="Y44531" t="s">
        <v>2283</v>
      </c>
      <c r="Z44531" s="1">
        <v>41643</v>
      </c>
    </row>
    <row r="44532" spans="11:26" x14ac:dyDescent="0.3">
      <c r="K44532" t="s">
        <v>228704</v>
      </c>
      <c r="L44532" t="s">
        <v>228705</v>
      </c>
      <c r="M44532" t="s">
        <v>52</v>
      </c>
      <c r="O44532" s="1">
        <v>40551</v>
      </c>
      <c r="P44532">
        <v>357699</v>
      </c>
      <c r="Q44532" t="s">
        <v>228706</v>
      </c>
      <c r="R44532" t="s">
        <v>228707</v>
      </c>
      <c r="T44532" t="s">
        <v>228708</v>
      </c>
      <c r="U44532" t="s">
        <v>34</v>
      </c>
    </row>
    <row r="44533" spans="11:26" x14ac:dyDescent="0.3">
      <c r="K44533" t="s">
        <v>228704</v>
      </c>
      <c r="L44533" t="s">
        <v>228709</v>
      </c>
      <c r="M44533" t="s">
        <v>324</v>
      </c>
      <c r="O44533" t="s">
        <v>17373</v>
      </c>
      <c r="P44533">
        <v>1368070</v>
      </c>
      <c r="Q44533" t="s">
        <v>228710</v>
      </c>
      <c r="R44533" t="s">
        <v>228711</v>
      </c>
      <c r="S44533" t="s">
        <v>228712</v>
      </c>
      <c r="T44533" t="s">
        <v>228713</v>
      </c>
      <c r="U44533" t="s">
        <v>34</v>
      </c>
      <c r="V44533" t="s">
        <v>270</v>
      </c>
      <c r="W44533" t="s">
        <v>271</v>
      </c>
      <c r="X44533" t="s">
        <v>272</v>
      </c>
      <c r="Y44533" t="s">
        <v>272</v>
      </c>
      <c r="Z44533" s="1">
        <v>40909</v>
      </c>
    </row>
    <row r="44534" spans="11:26" x14ac:dyDescent="0.3">
      <c r="K44534" t="s">
        <v>228704</v>
      </c>
      <c r="L44534" t="s">
        <v>228714</v>
      </c>
      <c r="M44534" t="s">
        <v>52</v>
      </c>
      <c r="O44534" s="1">
        <v>41275</v>
      </c>
      <c r="P44534">
        <v>990356</v>
      </c>
      <c r="Q44534" t="s">
        <v>228715</v>
      </c>
      <c r="R44534" t="s">
        <v>228716</v>
      </c>
      <c r="S44534" t="s">
        <v>228717</v>
      </c>
      <c r="T44534" t="s">
        <v>228718</v>
      </c>
      <c r="U44534" t="s">
        <v>34</v>
      </c>
      <c r="V44534" t="s">
        <v>598</v>
      </c>
      <c r="W44534">
        <v>26</v>
      </c>
      <c r="X44534" t="s">
        <v>599</v>
      </c>
      <c r="Y44534" t="s">
        <v>599</v>
      </c>
      <c r="Z44534" s="1">
        <v>40913</v>
      </c>
    </row>
    <row r="44535" spans="11:26" x14ac:dyDescent="0.3">
      <c r="K44535" t="s">
        <v>228719</v>
      </c>
      <c r="L44535" t="s">
        <v>228720</v>
      </c>
      <c r="M44535" t="s">
        <v>52</v>
      </c>
      <c r="O44535" s="1">
        <v>41643</v>
      </c>
      <c r="P44535">
        <v>25000</v>
      </c>
      <c r="Q44535" t="s">
        <v>228721</v>
      </c>
      <c r="R44535" t="s">
        <v>228722</v>
      </c>
      <c r="S44535" t="s">
        <v>228723</v>
      </c>
      <c r="T44535" t="s">
        <v>124</v>
      </c>
      <c r="U44535" t="s">
        <v>34</v>
      </c>
      <c r="V44535" t="s">
        <v>46</v>
      </c>
      <c r="W44535" t="s">
        <v>167</v>
      </c>
      <c r="X44535" t="s">
        <v>168</v>
      </c>
      <c r="Y44535" t="s">
        <v>169</v>
      </c>
      <c r="Z44535" s="1">
        <v>40065</v>
      </c>
    </row>
    <row r="44536" spans="11:26" x14ac:dyDescent="0.3">
      <c r="K44536" t="s">
        <v>228724</v>
      </c>
      <c r="L44536" t="s">
        <v>228725</v>
      </c>
      <c r="M44536" t="s">
        <v>28</v>
      </c>
      <c r="N44536" t="s">
        <v>40</v>
      </c>
      <c r="O44536" t="s">
        <v>147507</v>
      </c>
      <c r="P44536">
        <v>1000000</v>
      </c>
      <c r="Q44536" t="s">
        <v>228726</v>
      </c>
      <c r="R44536" t="s">
        <v>228727</v>
      </c>
      <c r="S44536" t="s">
        <v>228728</v>
      </c>
      <c r="T44536" t="s">
        <v>470</v>
      </c>
      <c r="U44536" t="s">
        <v>34</v>
      </c>
      <c r="V44536" t="s">
        <v>924</v>
      </c>
      <c r="W44536">
        <v>56</v>
      </c>
      <c r="X44536" t="s">
        <v>4451</v>
      </c>
      <c r="Y44536" t="s">
        <v>4451</v>
      </c>
      <c r="Z44536" s="1">
        <v>40909</v>
      </c>
    </row>
    <row r="44537" spans="11:26" x14ac:dyDescent="0.3">
      <c r="K44537" t="s">
        <v>228724</v>
      </c>
      <c r="L44537" t="s">
        <v>228729</v>
      </c>
      <c r="M44537" t="s">
        <v>91</v>
      </c>
      <c r="O44537" t="s">
        <v>8480</v>
      </c>
      <c r="Q44537" t="s">
        <v>228730</v>
      </c>
      <c r="R44537" t="s">
        <v>228731</v>
      </c>
      <c r="S44537" t="s">
        <v>228732</v>
      </c>
      <c r="T44537" t="s">
        <v>228733</v>
      </c>
      <c r="U44537" t="s">
        <v>34</v>
      </c>
      <c r="V44537" t="s">
        <v>46</v>
      </c>
      <c r="W44537" t="s">
        <v>106</v>
      </c>
      <c r="X44537" t="s">
        <v>107</v>
      </c>
      <c r="Y44537" t="s">
        <v>116</v>
      </c>
      <c r="Z44537" s="1">
        <v>41282</v>
      </c>
    </row>
    <row r="44538" spans="11:26" x14ac:dyDescent="0.3">
      <c r="K44538" t="s">
        <v>228734</v>
      </c>
      <c r="L44538" t="s">
        <v>228735</v>
      </c>
      <c r="M44538" t="s">
        <v>223</v>
      </c>
      <c r="O44538" s="1">
        <v>42186</v>
      </c>
      <c r="P44538">
        <v>40000</v>
      </c>
      <c r="Q44538" t="s">
        <v>228736</v>
      </c>
      <c r="R44538" t="s">
        <v>228737</v>
      </c>
      <c r="S44538" t="s">
        <v>228738</v>
      </c>
      <c r="T44538" t="s">
        <v>409</v>
      </c>
      <c r="U44538" t="s">
        <v>34</v>
      </c>
      <c r="V44538" t="s">
        <v>46</v>
      </c>
      <c r="W44538" t="s">
        <v>106</v>
      </c>
      <c r="X44538" t="s">
        <v>151</v>
      </c>
      <c r="Y44538" t="s">
        <v>151</v>
      </c>
      <c r="Z44538" s="1">
        <v>40920</v>
      </c>
    </row>
    <row r="44539" spans="11:26" x14ac:dyDescent="0.3">
      <c r="K44539" t="s">
        <v>228739</v>
      </c>
      <c r="L44539" t="s">
        <v>228740</v>
      </c>
      <c r="M44539" t="s">
        <v>1836</v>
      </c>
      <c r="O44539" s="1">
        <v>42280</v>
      </c>
      <c r="P44539">
        <v>16500000</v>
      </c>
      <c r="Q44539" t="s">
        <v>228741</v>
      </c>
      <c r="R44539" t="s">
        <v>228742</v>
      </c>
      <c r="T44539" t="s">
        <v>228743</v>
      </c>
      <c r="U44539" t="s">
        <v>345</v>
      </c>
      <c r="V44539" t="s">
        <v>1174</v>
      </c>
      <c r="W44539">
        <v>5</v>
      </c>
      <c r="X44539" t="s">
        <v>1175</v>
      </c>
      <c r="Y44539" t="s">
        <v>1175</v>
      </c>
      <c r="Z44539" s="1">
        <v>40547</v>
      </c>
    </row>
    <row r="44540" spans="11:26" x14ac:dyDescent="0.3">
      <c r="K44540" t="s">
        <v>228744</v>
      </c>
      <c r="L44540" t="s">
        <v>228745</v>
      </c>
      <c r="M44540" t="s">
        <v>28</v>
      </c>
      <c r="O44540" t="s">
        <v>60102</v>
      </c>
      <c r="P44540">
        <v>1250000</v>
      </c>
      <c r="Q44540" t="s">
        <v>228746</v>
      </c>
      <c r="R44540" t="s">
        <v>228747</v>
      </c>
      <c r="S44540" t="s">
        <v>228748</v>
      </c>
      <c r="T44540" t="s">
        <v>228749</v>
      </c>
      <c r="U44540" t="s">
        <v>34</v>
      </c>
      <c r="V44540" t="s">
        <v>12819</v>
      </c>
      <c r="X44540" t="s">
        <v>12820</v>
      </c>
      <c r="Y44540" t="s">
        <v>12821</v>
      </c>
      <c r="Z44540" t="s">
        <v>154919</v>
      </c>
    </row>
    <row r="44541" spans="11:26" x14ac:dyDescent="0.3">
      <c r="K44541" t="s">
        <v>228750</v>
      </c>
      <c r="L44541" t="s">
        <v>228751</v>
      </c>
      <c r="M44541" t="s">
        <v>28</v>
      </c>
      <c r="N44541" t="s">
        <v>493</v>
      </c>
      <c r="O44541" t="s">
        <v>113564</v>
      </c>
      <c r="P44541">
        <v>65000000</v>
      </c>
      <c r="Q44541" t="s">
        <v>228752</v>
      </c>
      <c r="R44541" t="s">
        <v>228753</v>
      </c>
      <c r="S44541" t="s">
        <v>228754</v>
      </c>
      <c r="T44541" t="s">
        <v>6</v>
      </c>
      <c r="U44541" t="s">
        <v>34</v>
      </c>
      <c r="V44541" t="s">
        <v>46</v>
      </c>
      <c r="W44541" t="s">
        <v>133</v>
      </c>
      <c r="X44541" t="s">
        <v>3028</v>
      </c>
      <c r="Y44541" t="s">
        <v>6781</v>
      </c>
      <c r="Z44541" s="1">
        <v>40179</v>
      </c>
    </row>
    <row r="44542" spans="11:26" x14ac:dyDescent="0.3">
      <c r="K44542" t="s">
        <v>228755</v>
      </c>
      <c r="L44542" t="s">
        <v>228756</v>
      </c>
      <c r="M44542" t="s">
        <v>52</v>
      </c>
      <c r="O44542" s="1">
        <v>41275</v>
      </c>
      <c r="P44542">
        <v>1800000</v>
      </c>
      <c r="Q44542" t="s">
        <v>228757</v>
      </c>
      <c r="R44542" t="s">
        <v>228758</v>
      </c>
      <c r="S44542" t="s">
        <v>228759</v>
      </c>
      <c r="T44542" t="s">
        <v>228760</v>
      </c>
      <c r="U44542" t="s">
        <v>345</v>
      </c>
      <c r="V44542" t="s">
        <v>46</v>
      </c>
      <c r="W44542" t="s">
        <v>106</v>
      </c>
      <c r="X44542" t="s">
        <v>7356</v>
      </c>
      <c r="Y44542" t="s">
        <v>228761</v>
      </c>
      <c r="Z44542" s="1">
        <v>40910</v>
      </c>
    </row>
    <row r="44543" spans="11:26" x14ac:dyDescent="0.3">
      <c r="K44543" t="s">
        <v>228762</v>
      </c>
      <c r="L44543" t="s">
        <v>228763</v>
      </c>
      <c r="M44543" t="s">
        <v>28</v>
      </c>
      <c r="O44543" t="s">
        <v>12030</v>
      </c>
      <c r="P44543">
        <v>9500000</v>
      </c>
      <c r="Q44543" t="s">
        <v>228764</v>
      </c>
      <c r="R44543" t="s">
        <v>228765</v>
      </c>
      <c r="S44543" t="s">
        <v>228766</v>
      </c>
      <c r="T44543" t="s">
        <v>228767</v>
      </c>
      <c r="U44543" t="s">
        <v>34</v>
      </c>
      <c r="V44543" t="s">
        <v>46</v>
      </c>
      <c r="W44543" t="s">
        <v>106</v>
      </c>
      <c r="X44543" t="s">
        <v>107</v>
      </c>
      <c r="Y44543" t="s">
        <v>116</v>
      </c>
      <c r="Z44543" s="1">
        <v>40911</v>
      </c>
    </row>
    <row r="44544" spans="11:26" x14ac:dyDescent="0.3">
      <c r="K44544" t="s">
        <v>228768</v>
      </c>
      <c r="L44544" t="s">
        <v>228769</v>
      </c>
      <c r="M44544" t="s">
        <v>52</v>
      </c>
      <c r="O44544" s="1">
        <v>41640</v>
      </c>
      <c r="Q44544" t="s">
        <v>228770</v>
      </c>
      <c r="R44544" t="s">
        <v>228771</v>
      </c>
      <c r="S44544" t="s">
        <v>228772</v>
      </c>
      <c r="T44544" t="s">
        <v>143855</v>
      </c>
      <c r="U44544" t="s">
        <v>34</v>
      </c>
      <c r="V44544" t="s">
        <v>46</v>
      </c>
      <c r="W44544" t="s">
        <v>106</v>
      </c>
      <c r="X44544" t="s">
        <v>107</v>
      </c>
      <c r="Y44544" t="s">
        <v>2134</v>
      </c>
      <c r="Z44544" s="1">
        <v>42005</v>
      </c>
    </row>
    <row r="44545" spans="11:26" x14ac:dyDescent="0.3">
      <c r="K44545" t="s">
        <v>228773</v>
      </c>
      <c r="L44545" t="s">
        <v>228774</v>
      </c>
      <c r="M44545" t="s">
        <v>190</v>
      </c>
      <c r="O44545" t="s">
        <v>221460</v>
      </c>
      <c r="Q44545" t="s">
        <v>228775</v>
      </c>
      <c r="R44545" t="s">
        <v>228776</v>
      </c>
      <c r="S44545" t="s">
        <v>228777</v>
      </c>
      <c r="T44545" t="s">
        <v>85</v>
      </c>
      <c r="U44545" t="s">
        <v>345</v>
      </c>
      <c r="V44545" t="s">
        <v>46</v>
      </c>
      <c r="W44545" t="s">
        <v>106</v>
      </c>
      <c r="X44545" t="s">
        <v>151</v>
      </c>
      <c r="Y44545" t="s">
        <v>151</v>
      </c>
      <c r="Z44545" t="s">
        <v>31832</v>
      </c>
    </row>
    <row r="44546" spans="11:26" x14ac:dyDescent="0.3">
      <c r="K44546" t="s">
        <v>228778</v>
      </c>
      <c r="L44546" t="s">
        <v>228779</v>
      </c>
      <c r="M44546" t="s">
        <v>91</v>
      </c>
      <c r="O44546" t="s">
        <v>228780</v>
      </c>
      <c r="Q44546" t="s">
        <v>228781</v>
      </c>
      <c r="R44546" t="s">
        <v>228782</v>
      </c>
      <c r="S44546" t="s">
        <v>228783</v>
      </c>
      <c r="T44546" t="s">
        <v>228784</v>
      </c>
      <c r="U44546" t="s">
        <v>34</v>
      </c>
      <c r="V44546" t="s">
        <v>46</v>
      </c>
      <c r="W44546" t="s">
        <v>106</v>
      </c>
      <c r="X44546" t="s">
        <v>1650</v>
      </c>
      <c r="Y44546" t="s">
        <v>46152</v>
      </c>
      <c r="Z44546" s="1">
        <v>39085</v>
      </c>
    </row>
    <row r="44547" spans="11:26" x14ac:dyDescent="0.3">
      <c r="K44547" t="s">
        <v>228785</v>
      </c>
      <c r="L44547" t="s">
        <v>228786</v>
      </c>
      <c r="M44547" t="s">
        <v>28</v>
      </c>
      <c r="N44547" t="s">
        <v>29</v>
      </c>
      <c r="O44547" s="1">
        <v>37632</v>
      </c>
      <c r="P44547">
        <v>800000</v>
      </c>
      <c r="Q44547" t="s">
        <v>228787</v>
      </c>
      <c r="R44547" t="s">
        <v>228788</v>
      </c>
      <c r="S44547" t="s">
        <v>228789</v>
      </c>
      <c r="T44547" t="s">
        <v>228790</v>
      </c>
      <c r="U44547" t="s">
        <v>178</v>
      </c>
      <c r="V44547" t="s">
        <v>46</v>
      </c>
      <c r="W44547" t="s">
        <v>167</v>
      </c>
      <c r="X44547" t="s">
        <v>168</v>
      </c>
      <c r="Y44547" t="s">
        <v>169</v>
      </c>
      <c r="Z44547" s="1">
        <v>40909</v>
      </c>
    </row>
    <row r="44548" spans="11:26" x14ac:dyDescent="0.3">
      <c r="K44548" t="s">
        <v>228785</v>
      </c>
      <c r="L44548" t="s">
        <v>228791</v>
      </c>
      <c r="M44548" t="s">
        <v>28</v>
      </c>
      <c r="N44548" t="s">
        <v>40</v>
      </c>
      <c r="O44548" s="1">
        <v>37623</v>
      </c>
      <c r="P44548">
        <v>4000000</v>
      </c>
      <c r="Q44548" t="s">
        <v>228792</v>
      </c>
      <c r="R44548" t="s">
        <v>228793</v>
      </c>
      <c r="S44548" t="s">
        <v>228794</v>
      </c>
      <c r="T44548" t="s">
        <v>228795</v>
      </c>
      <c r="U44548" t="s">
        <v>34</v>
      </c>
      <c r="V44548" t="s">
        <v>206</v>
      </c>
      <c r="W44548" t="s">
        <v>11238</v>
      </c>
      <c r="X44548" t="s">
        <v>835</v>
      </c>
      <c r="Y44548" t="s">
        <v>11239</v>
      </c>
      <c r="Z44548" t="s">
        <v>64101</v>
      </c>
    </row>
    <row r="44549" spans="11:26" x14ac:dyDescent="0.3">
      <c r="K44549" t="s">
        <v>228785</v>
      </c>
      <c r="L44549" t="s">
        <v>228796</v>
      </c>
      <c r="M44549" t="s">
        <v>28</v>
      </c>
      <c r="N44549" t="s">
        <v>493</v>
      </c>
      <c r="O44549" s="1">
        <v>38353</v>
      </c>
      <c r="P44549">
        <v>4400000</v>
      </c>
      <c r="Q44549" t="s">
        <v>228797</v>
      </c>
      <c r="R44549" t="s">
        <v>228798</v>
      </c>
      <c r="S44549" t="s">
        <v>228799</v>
      </c>
      <c r="T44549" t="s">
        <v>228800</v>
      </c>
      <c r="U44549" t="s">
        <v>34</v>
      </c>
      <c r="V44549" t="s">
        <v>46</v>
      </c>
      <c r="W44549" t="s">
        <v>75</v>
      </c>
      <c r="X44549" t="s">
        <v>464</v>
      </c>
      <c r="Y44549" t="s">
        <v>464</v>
      </c>
      <c r="Z44549" s="1">
        <v>41279</v>
      </c>
    </row>
    <row r="44550" spans="11:26" x14ac:dyDescent="0.3">
      <c r="K44550" t="s">
        <v>228801</v>
      </c>
      <c r="L44550" t="s">
        <v>228802</v>
      </c>
      <c r="M44550" t="s">
        <v>190</v>
      </c>
      <c r="O44550" s="1">
        <v>40396</v>
      </c>
      <c r="Q44550" t="s">
        <v>228803</v>
      </c>
      <c r="R44550" t="s">
        <v>228804</v>
      </c>
      <c r="S44550" t="s">
        <v>228805</v>
      </c>
      <c r="T44550" t="s">
        <v>4324</v>
      </c>
      <c r="U44550" t="s">
        <v>178</v>
      </c>
      <c r="V44550" t="s">
        <v>46</v>
      </c>
      <c r="W44550" t="s">
        <v>106</v>
      </c>
      <c r="X44550" t="s">
        <v>107</v>
      </c>
      <c r="Y44550" t="s">
        <v>116</v>
      </c>
      <c r="Z44550" s="1">
        <v>37622</v>
      </c>
    </row>
    <row r="44551" spans="11:26" x14ac:dyDescent="0.3">
      <c r="K44551" t="s">
        <v>228806</v>
      </c>
      <c r="L44551" t="s">
        <v>228807</v>
      </c>
      <c r="M44551" t="s">
        <v>28</v>
      </c>
      <c r="O44551" t="s">
        <v>3462</v>
      </c>
      <c r="P44551">
        <v>3600000</v>
      </c>
      <c r="Q44551" t="s">
        <v>228808</v>
      </c>
      <c r="R44551" t="s">
        <v>228809</v>
      </c>
      <c r="S44551" t="s">
        <v>228810</v>
      </c>
      <c r="T44551" t="s">
        <v>228811</v>
      </c>
      <c r="U44551" t="s">
        <v>345</v>
      </c>
      <c r="V44551" t="s">
        <v>46</v>
      </c>
      <c r="W44551" t="s">
        <v>1731</v>
      </c>
      <c r="X44551" t="s">
        <v>1732</v>
      </c>
      <c r="Y44551" t="s">
        <v>1732</v>
      </c>
      <c r="Z44551" t="s">
        <v>27919</v>
      </c>
    </row>
    <row r="44552" spans="11:26" x14ac:dyDescent="0.3">
      <c r="K44552" t="s">
        <v>228812</v>
      </c>
      <c r="L44552" t="s">
        <v>228813</v>
      </c>
      <c r="M44552" t="s">
        <v>52</v>
      </c>
      <c r="O44552" t="s">
        <v>15629</v>
      </c>
      <c r="Q44552" t="s">
        <v>228814</v>
      </c>
      <c r="R44552" t="s">
        <v>228815</v>
      </c>
      <c r="S44552" t="s">
        <v>228816</v>
      </c>
      <c r="T44552" t="s">
        <v>1063</v>
      </c>
      <c r="U44552" t="s">
        <v>34</v>
      </c>
      <c r="V44552" t="s">
        <v>46</v>
      </c>
      <c r="W44552" t="s">
        <v>167</v>
      </c>
      <c r="X44552" t="s">
        <v>2775</v>
      </c>
      <c r="Y44552" t="s">
        <v>71738</v>
      </c>
    </row>
    <row r="44553" spans="11:26" x14ac:dyDescent="0.3">
      <c r="K44553" t="s">
        <v>228817</v>
      </c>
      <c r="L44553" t="s">
        <v>228818</v>
      </c>
      <c r="M44553" t="s">
        <v>190</v>
      </c>
      <c r="O44553" s="1">
        <v>41791</v>
      </c>
      <c r="P44553">
        <v>10000</v>
      </c>
      <c r="Q44553" t="s">
        <v>228819</v>
      </c>
      <c r="R44553" t="s">
        <v>228820</v>
      </c>
      <c r="S44553" t="s">
        <v>228821</v>
      </c>
      <c r="T44553" t="s">
        <v>95</v>
      </c>
      <c r="U44553" t="s">
        <v>345</v>
      </c>
      <c r="V44553" t="s">
        <v>206</v>
      </c>
      <c r="W44553" t="s">
        <v>535</v>
      </c>
      <c r="X44553" t="s">
        <v>5542</v>
      </c>
      <c r="Y44553" t="s">
        <v>18605</v>
      </c>
    </row>
    <row r="44554" spans="11:26" x14ac:dyDescent="0.3">
      <c r="K44554" t="s">
        <v>228822</v>
      </c>
      <c r="L44554" t="s">
        <v>228823</v>
      </c>
      <c r="M44554" t="s">
        <v>52</v>
      </c>
      <c r="O44554" s="1">
        <v>40914</v>
      </c>
      <c r="P44554">
        <v>20000</v>
      </c>
      <c r="Q44554" t="s">
        <v>228824</v>
      </c>
      <c r="R44554" t="s">
        <v>228825</v>
      </c>
      <c r="S44554" t="s">
        <v>228826</v>
      </c>
      <c r="T44554" t="s">
        <v>228827</v>
      </c>
      <c r="U44554" t="s">
        <v>34</v>
      </c>
      <c r="V44554" t="s">
        <v>1072</v>
      </c>
      <c r="W44554">
        <v>7</v>
      </c>
      <c r="X44554" t="s">
        <v>1581</v>
      </c>
      <c r="Y44554" t="s">
        <v>1581</v>
      </c>
      <c r="Z44554" s="1">
        <v>37994</v>
      </c>
    </row>
    <row r="44555" spans="11:26" x14ac:dyDescent="0.3">
      <c r="K44555" t="s">
        <v>228828</v>
      </c>
      <c r="L44555" t="s">
        <v>228829</v>
      </c>
      <c r="M44555" t="s">
        <v>28</v>
      </c>
      <c r="O44555" s="1">
        <v>42278</v>
      </c>
      <c r="P44555">
        <v>18801437</v>
      </c>
      <c r="Q44555" t="s">
        <v>228830</v>
      </c>
      <c r="R44555" t="s">
        <v>228831</v>
      </c>
      <c r="S44555" t="s">
        <v>228832</v>
      </c>
      <c r="T44555" t="s">
        <v>228833</v>
      </c>
      <c r="U44555" t="s">
        <v>34</v>
      </c>
      <c r="V44555" t="s">
        <v>46</v>
      </c>
      <c r="W44555" t="s">
        <v>620</v>
      </c>
      <c r="X44555" t="s">
        <v>621</v>
      </c>
      <c r="Y44555" t="s">
        <v>621</v>
      </c>
      <c r="Z44555" t="s">
        <v>35713</v>
      </c>
    </row>
    <row r="44556" spans="11:26" x14ac:dyDescent="0.3">
      <c r="K44556" t="s">
        <v>228828</v>
      </c>
      <c r="L44556" t="s">
        <v>228834</v>
      </c>
      <c r="M44556" t="s">
        <v>233</v>
      </c>
      <c r="O44556" s="1">
        <v>42010</v>
      </c>
      <c r="P44556">
        <v>120000000</v>
      </c>
      <c r="Q44556" t="s">
        <v>228835</v>
      </c>
      <c r="R44556" t="s">
        <v>228836</v>
      </c>
      <c r="S44556" t="s">
        <v>228837</v>
      </c>
      <c r="T44556" t="s">
        <v>2393</v>
      </c>
      <c r="U44556" t="s">
        <v>34</v>
      </c>
    </row>
    <row r="44557" spans="11:26" x14ac:dyDescent="0.3">
      <c r="K44557" t="s">
        <v>228838</v>
      </c>
      <c r="L44557" t="s">
        <v>228839</v>
      </c>
      <c r="M44557" t="s">
        <v>91</v>
      </c>
      <c r="O44557" s="1">
        <v>42099</v>
      </c>
      <c r="Q44557" t="s">
        <v>228840</v>
      </c>
      <c r="R44557" t="s">
        <v>228841</v>
      </c>
      <c r="S44557" t="s">
        <v>228842</v>
      </c>
      <c r="T44557" t="s">
        <v>85</v>
      </c>
      <c r="U44557" t="s">
        <v>34</v>
      </c>
      <c r="V44557" t="s">
        <v>10599</v>
      </c>
      <c r="X44557" t="s">
        <v>10600</v>
      </c>
      <c r="Y44557" t="s">
        <v>10600</v>
      </c>
      <c r="Z44557" s="1">
        <v>40909</v>
      </c>
    </row>
    <row r="44558" spans="11:26" x14ac:dyDescent="0.3">
      <c r="K44558" t="s">
        <v>228843</v>
      </c>
      <c r="L44558" t="s">
        <v>228844</v>
      </c>
      <c r="M44558" t="s">
        <v>28</v>
      </c>
      <c r="N44558" t="s">
        <v>29</v>
      </c>
      <c r="O44558" s="1">
        <v>38718</v>
      </c>
      <c r="P44558">
        <v>160000000</v>
      </c>
      <c r="Q44558" t="s">
        <v>228845</v>
      </c>
      <c r="R44558" t="s">
        <v>228846</v>
      </c>
      <c r="S44558" t="s">
        <v>228847</v>
      </c>
      <c r="T44558" t="s">
        <v>36923</v>
      </c>
      <c r="U44558" t="s">
        <v>34</v>
      </c>
      <c r="V44558" t="s">
        <v>46</v>
      </c>
      <c r="W44558" t="s">
        <v>133</v>
      </c>
      <c r="X44558" t="s">
        <v>3028</v>
      </c>
      <c r="Y44558" t="s">
        <v>4403</v>
      </c>
      <c r="Z44558" s="1">
        <v>40917</v>
      </c>
    </row>
    <row r="44559" spans="11:26" x14ac:dyDescent="0.3">
      <c r="K44559" t="s">
        <v>228843</v>
      </c>
      <c r="L44559" t="s">
        <v>228848</v>
      </c>
      <c r="M44559" t="s">
        <v>28</v>
      </c>
      <c r="O44559" s="1">
        <v>39123</v>
      </c>
      <c r="P44559">
        <v>11500000</v>
      </c>
      <c r="Q44559" t="s">
        <v>228849</v>
      </c>
      <c r="R44559" t="s">
        <v>228850</v>
      </c>
      <c r="S44559" t="s">
        <v>228851</v>
      </c>
      <c r="T44559" t="s">
        <v>470</v>
      </c>
      <c r="U44559" t="s">
        <v>34</v>
      </c>
      <c r="V44559" t="s">
        <v>46</v>
      </c>
      <c r="W44559" t="s">
        <v>75</v>
      </c>
      <c r="X44559" t="s">
        <v>464</v>
      </c>
      <c r="Y44559" t="s">
        <v>464</v>
      </c>
      <c r="Z44559" s="1">
        <v>40544</v>
      </c>
    </row>
    <row r="44560" spans="11:26" x14ac:dyDescent="0.3">
      <c r="K44560" t="s">
        <v>228843</v>
      </c>
      <c r="L44560" t="s">
        <v>228852</v>
      </c>
      <c r="M44560" t="s">
        <v>28</v>
      </c>
      <c r="O44560" s="1">
        <v>40188</v>
      </c>
      <c r="P44560">
        <v>34178374</v>
      </c>
      <c r="Q44560" t="s">
        <v>228853</v>
      </c>
      <c r="R44560" t="s">
        <v>228854</v>
      </c>
      <c r="S44560" t="s">
        <v>228855</v>
      </c>
      <c r="T44560" t="s">
        <v>228856</v>
      </c>
      <c r="U44560" t="s">
        <v>34</v>
      </c>
      <c r="V44560" t="s">
        <v>46</v>
      </c>
      <c r="W44560" t="s">
        <v>471</v>
      </c>
      <c r="X44560" t="s">
        <v>1760</v>
      </c>
      <c r="Y44560" t="s">
        <v>1760</v>
      </c>
      <c r="Z44560" s="1">
        <v>41651</v>
      </c>
    </row>
    <row r="44561" spans="11:26" x14ac:dyDescent="0.3">
      <c r="K44561" t="s">
        <v>228843</v>
      </c>
      <c r="L44561" t="s">
        <v>228857</v>
      </c>
      <c r="M44561" t="s">
        <v>28</v>
      </c>
      <c r="N44561" t="s">
        <v>1415</v>
      </c>
      <c r="O44561" s="1">
        <v>39732</v>
      </c>
      <c r="P44561">
        <v>250000000</v>
      </c>
      <c r="Q44561" t="s">
        <v>228858</v>
      </c>
      <c r="R44561" t="s">
        <v>228859</v>
      </c>
      <c r="S44561" t="s">
        <v>228860</v>
      </c>
      <c r="T44561" t="s">
        <v>228861</v>
      </c>
      <c r="U44561" t="s">
        <v>34</v>
      </c>
      <c r="V44561" t="s">
        <v>46</v>
      </c>
      <c r="W44561" t="s">
        <v>106</v>
      </c>
      <c r="X44561" t="s">
        <v>107</v>
      </c>
      <c r="Y44561" t="s">
        <v>116</v>
      </c>
      <c r="Z44561" t="s">
        <v>41201</v>
      </c>
    </row>
    <row r="44562" spans="11:26" x14ac:dyDescent="0.3">
      <c r="K44562" t="s">
        <v>228843</v>
      </c>
      <c r="L44562" t="s">
        <v>228862</v>
      </c>
      <c r="M44562" t="s">
        <v>28</v>
      </c>
      <c r="N44562" t="s">
        <v>40</v>
      </c>
      <c r="O44562" s="1">
        <v>38353</v>
      </c>
      <c r="P44562">
        <v>49000000</v>
      </c>
      <c r="Q44562" t="s">
        <v>228863</v>
      </c>
      <c r="R44562" t="s">
        <v>228864</v>
      </c>
      <c r="S44562" t="s">
        <v>228865</v>
      </c>
      <c r="T44562" t="s">
        <v>228866</v>
      </c>
      <c r="U44562" t="s">
        <v>34</v>
      </c>
      <c r="V44562" t="s">
        <v>46</v>
      </c>
      <c r="W44562" t="s">
        <v>106</v>
      </c>
      <c r="X44562" t="s">
        <v>107</v>
      </c>
      <c r="Y44562" t="s">
        <v>2134</v>
      </c>
      <c r="Z44562" s="1">
        <v>40185</v>
      </c>
    </row>
    <row r="44563" spans="11:26" x14ac:dyDescent="0.3">
      <c r="K44563" t="s">
        <v>228867</v>
      </c>
      <c r="L44563" t="s">
        <v>228868</v>
      </c>
      <c r="M44563" t="s">
        <v>52</v>
      </c>
      <c r="O44563" s="1">
        <v>41647</v>
      </c>
      <c r="P44563">
        <v>1000000</v>
      </c>
      <c r="Q44563" t="s">
        <v>228869</v>
      </c>
      <c r="R44563" t="s">
        <v>228870</v>
      </c>
      <c r="S44563" t="s">
        <v>228871</v>
      </c>
      <c r="T44563" t="s">
        <v>228872</v>
      </c>
      <c r="U44563" t="s">
        <v>34</v>
      </c>
      <c r="V44563" t="s">
        <v>35</v>
      </c>
      <c r="W44563">
        <v>7</v>
      </c>
      <c r="X44563" t="s">
        <v>1130</v>
      </c>
      <c r="Y44563" t="s">
        <v>1130</v>
      </c>
      <c r="Z44563" s="1">
        <v>41277</v>
      </c>
    </row>
    <row r="44564" spans="11:26" x14ac:dyDescent="0.3">
      <c r="K44564" t="s">
        <v>228873</v>
      </c>
      <c r="L44564" t="s">
        <v>228874</v>
      </c>
      <c r="M44564" t="s">
        <v>91</v>
      </c>
      <c r="O44564" t="s">
        <v>59922</v>
      </c>
      <c r="Q44564" t="s">
        <v>228875</v>
      </c>
      <c r="R44564" t="s">
        <v>228876</v>
      </c>
      <c r="S44564" t="s">
        <v>228877</v>
      </c>
      <c r="T44564" t="s">
        <v>228878</v>
      </c>
      <c r="U44564" t="s">
        <v>34</v>
      </c>
      <c r="V44564" t="s">
        <v>206</v>
      </c>
      <c r="W44564" t="s">
        <v>207</v>
      </c>
      <c r="X44564" t="s">
        <v>208</v>
      </c>
      <c r="Y44564" t="s">
        <v>208</v>
      </c>
      <c r="Z44564" s="1">
        <v>40552</v>
      </c>
    </row>
    <row r="44565" spans="11:26" x14ac:dyDescent="0.3">
      <c r="K44565" t="s">
        <v>228879</v>
      </c>
      <c r="L44565" t="s">
        <v>228880</v>
      </c>
      <c r="M44565" t="s">
        <v>28</v>
      </c>
      <c r="O44565" s="1">
        <v>41430</v>
      </c>
      <c r="Q44565" t="s">
        <v>228881</v>
      </c>
      <c r="R44565" t="s">
        <v>228882</v>
      </c>
      <c r="S44565" t="s">
        <v>228883</v>
      </c>
      <c r="T44565" t="s">
        <v>228884</v>
      </c>
      <c r="U44565" t="s">
        <v>34</v>
      </c>
      <c r="V44565" t="s">
        <v>46</v>
      </c>
      <c r="W44565" t="s">
        <v>228</v>
      </c>
      <c r="X44565" t="s">
        <v>229</v>
      </c>
      <c r="Y44565" t="s">
        <v>229</v>
      </c>
      <c r="Z44565" s="1">
        <v>40909</v>
      </c>
    </row>
    <row r="44566" spans="11:26" x14ac:dyDescent="0.3">
      <c r="K44566" t="s">
        <v>228885</v>
      </c>
      <c r="L44566" t="s">
        <v>228886</v>
      </c>
      <c r="M44566" t="s">
        <v>52</v>
      </c>
      <c r="O44566" t="s">
        <v>18788</v>
      </c>
      <c r="P44566">
        <v>200000</v>
      </c>
      <c r="Q44566" t="s">
        <v>228887</v>
      </c>
      <c r="R44566" t="s">
        <v>130508</v>
      </c>
      <c r="S44566" t="s">
        <v>228888</v>
      </c>
      <c r="T44566" t="s">
        <v>228889</v>
      </c>
      <c r="U44566" t="s">
        <v>34</v>
      </c>
      <c r="V44566" t="s">
        <v>46</v>
      </c>
      <c r="W44566" t="s">
        <v>1337</v>
      </c>
      <c r="X44566" t="s">
        <v>1338</v>
      </c>
      <c r="Y44566" t="s">
        <v>29138</v>
      </c>
      <c r="Z44566" t="s">
        <v>42177</v>
      </c>
    </row>
    <row r="44567" spans="11:26" x14ac:dyDescent="0.3">
      <c r="K44567" t="s">
        <v>228890</v>
      </c>
      <c r="L44567" t="s">
        <v>228891</v>
      </c>
      <c r="M44567" t="s">
        <v>28</v>
      </c>
      <c r="O44567" t="s">
        <v>18149</v>
      </c>
      <c r="P44567">
        <v>56550000</v>
      </c>
      <c r="Q44567" t="s">
        <v>228892</v>
      </c>
      <c r="R44567" t="s">
        <v>228893</v>
      </c>
      <c r="S44567" t="s">
        <v>228894</v>
      </c>
      <c r="T44567" t="s">
        <v>228895</v>
      </c>
      <c r="U44567" t="s">
        <v>34</v>
      </c>
      <c r="V44567" t="s">
        <v>225804</v>
      </c>
      <c r="W44567">
        <v>1</v>
      </c>
      <c r="X44567" t="s">
        <v>228896</v>
      </c>
      <c r="Y44567" t="s">
        <v>228897</v>
      </c>
    </row>
    <row r="44568" spans="11:26" x14ac:dyDescent="0.3">
      <c r="K44568" t="s">
        <v>228898</v>
      </c>
      <c r="L44568" t="s">
        <v>228899</v>
      </c>
      <c r="M44568" t="s">
        <v>190</v>
      </c>
      <c r="O44568" t="s">
        <v>20326</v>
      </c>
      <c r="Q44568" t="s">
        <v>228900</v>
      </c>
      <c r="R44568" t="s">
        <v>228901</v>
      </c>
      <c r="S44568" t="s">
        <v>228902</v>
      </c>
      <c r="T44568" t="s">
        <v>6</v>
      </c>
      <c r="U44568" t="s">
        <v>34</v>
      </c>
      <c r="V44568" t="s">
        <v>46</v>
      </c>
      <c r="W44568" t="s">
        <v>1369</v>
      </c>
      <c r="X44568" t="s">
        <v>1370</v>
      </c>
      <c r="Y44568" t="s">
        <v>8053</v>
      </c>
      <c r="Z44568" s="1">
        <v>38353</v>
      </c>
    </row>
    <row r="44569" spans="11:26" x14ac:dyDescent="0.3">
      <c r="K44569" t="s">
        <v>228903</v>
      </c>
      <c r="L44569" t="s">
        <v>228904</v>
      </c>
      <c r="M44569" t="s">
        <v>52</v>
      </c>
      <c r="O44569" t="s">
        <v>31529</v>
      </c>
      <c r="P44569">
        <v>668473</v>
      </c>
      <c r="Q44569" t="s">
        <v>228905</v>
      </c>
      <c r="R44569" t="s">
        <v>228906</v>
      </c>
      <c r="S44569" t="s">
        <v>228907</v>
      </c>
      <c r="T44569" t="s">
        <v>74</v>
      </c>
      <c r="U44569" t="s">
        <v>34</v>
      </c>
      <c r="V44569" t="s">
        <v>1048</v>
      </c>
      <c r="W44569">
        <v>12</v>
      </c>
      <c r="X44569" t="s">
        <v>1498</v>
      </c>
      <c r="Y44569" t="s">
        <v>54523</v>
      </c>
      <c r="Z44569" s="1">
        <v>41277</v>
      </c>
    </row>
    <row r="44570" spans="11:26" x14ac:dyDescent="0.3">
      <c r="K44570" t="s">
        <v>228908</v>
      </c>
      <c r="L44570" t="s">
        <v>228909</v>
      </c>
      <c r="M44570" t="s">
        <v>52</v>
      </c>
      <c r="O44570" t="s">
        <v>126594</v>
      </c>
      <c r="P44570">
        <v>30000</v>
      </c>
      <c r="Q44570" t="s">
        <v>228910</v>
      </c>
      <c r="R44570" t="s">
        <v>228911</v>
      </c>
      <c r="T44570" t="s">
        <v>197490</v>
      </c>
      <c r="U44570" t="s">
        <v>34</v>
      </c>
    </row>
    <row r="44571" spans="11:26" x14ac:dyDescent="0.3">
      <c r="K44571" t="s">
        <v>228912</v>
      </c>
      <c r="L44571" t="s">
        <v>228913</v>
      </c>
      <c r="M44571" t="s">
        <v>52</v>
      </c>
      <c r="O44571" s="1">
        <v>42014</v>
      </c>
      <c r="P44571">
        <v>250000</v>
      </c>
      <c r="Q44571" t="s">
        <v>228914</v>
      </c>
      <c r="R44571" t="s">
        <v>228915</v>
      </c>
      <c r="T44571" t="s">
        <v>115</v>
      </c>
      <c r="U44571" t="s">
        <v>34</v>
      </c>
      <c r="V44571" t="s">
        <v>46</v>
      </c>
      <c r="W44571" t="s">
        <v>158</v>
      </c>
      <c r="X44571" t="s">
        <v>159</v>
      </c>
      <c r="Y44571" t="s">
        <v>80388</v>
      </c>
      <c r="Z44571" s="1">
        <v>36161</v>
      </c>
    </row>
    <row r="44572" spans="11:26" x14ac:dyDescent="0.3">
      <c r="K44572" t="s">
        <v>228916</v>
      </c>
      <c r="L44572" t="s">
        <v>228917</v>
      </c>
      <c r="M44572" t="s">
        <v>324</v>
      </c>
      <c r="O44572" s="1">
        <v>40544</v>
      </c>
      <c r="P44572">
        <v>250000</v>
      </c>
      <c r="Q44572" t="s">
        <v>228918</v>
      </c>
      <c r="R44572" t="s">
        <v>228919</v>
      </c>
      <c r="S44572" t="s">
        <v>228920</v>
      </c>
      <c r="T44572" t="s">
        <v>53934</v>
      </c>
      <c r="U44572" t="s">
        <v>34</v>
      </c>
      <c r="V44572" t="s">
        <v>206</v>
      </c>
      <c r="W44572" t="s">
        <v>207</v>
      </c>
      <c r="X44572" t="s">
        <v>208</v>
      </c>
      <c r="Y44572" t="s">
        <v>208</v>
      </c>
      <c r="Z44572" s="1">
        <v>40544</v>
      </c>
    </row>
    <row r="44573" spans="11:26" x14ac:dyDescent="0.3">
      <c r="K44573" t="s">
        <v>228921</v>
      </c>
      <c r="L44573" t="s">
        <v>228922</v>
      </c>
      <c r="M44573" t="s">
        <v>256</v>
      </c>
      <c r="O44573" s="1">
        <v>41556</v>
      </c>
      <c r="P44573">
        <v>200000</v>
      </c>
      <c r="Q44573" t="s">
        <v>228923</v>
      </c>
      <c r="R44573" t="s">
        <v>228924</v>
      </c>
      <c r="S44573" t="s">
        <v>228925</v>
      </c>
      <c r="T44573" t="s">
        <v>228926</v>
      </c>
      <c r="U44573" t="s">
        <v>34</v>
      </c>
      <c r="V44573" t="s">
        <v>46</v>
      </c>
      <c r="W44573" t="s">
        <v>311</v>
      </c>
      <c r="X44573" t="s">
        <v>312</v>
      </c>
      <c r="Y44573" t="s">
        <v>312</v>
      </c>
      <c r="Z44573" s="1">
        <v>41215</v>
      </c>
    </row>
    <row r="44574" spans="11:26" x14ac:dyDescent="0.3">
      <c r="K44574" t="s">
        <v>228921</v>
      </c>
      <c r="L44574" t="s">
        <v>228927</v>
      </c>
      <c r="M44574" t="s">
        <v>28</v>
      </c>
      <c r="O44574" s="1">
        <v>41771</v>
      </c>
      <c r="P44574">
        <v>1180000</v>
      </c>
      <c r="Q44574" t="s">
        <v>228928</v>
      </c>
      <c r="R44574" t="s">
        <v>228929</v>
      </c>
      <c r="S44574" t="s">
        <v>228930</v>
      </c>
      <c r="T44574" t="s">
        <v>85</v>
      </c>
      <c r="U44574" t="s">
        <v>34</v>
      </c>
      <c r="V44574" t="s">
        <v>46</v>
      </c>
      <c r="W44574" t="s">
        <v>106</v>
      </c>
      <c r="X44574" t="s">
        <v>107</v>
      </c>
      <c r="Y44574" t="s">
        <v>2394</v>
      </c>
      <c r="Z44574" s="1">
        <v>39814</v>
      </c>
    </row>
    <row r="44575" spans="11:26" x14ac:dyDescent="0.3">
      <c r="K44575" t="s">
        <v>228921</v>
      </c>
      <c r="L44575" t="s">
        <v>228931</v>
      </c>
      <c r="M44575" t="s">
        <v>28</v>
      </c>
      <c r="O44575" s="1">
        <v>42346</v>
      </c>
      <c r="P44575">
        <v>1220443</v>
      </c>
      <c r="Q44575" t="s">
        <v>228932</v>
      </c>
      <c r="R44575" t="s">
        <v>228933</v>
      </c>
      <c r="S44575" t="s">
        <v>228934</v>
      </c>
      <c r="T44575" t="s">
        <v>228935</v>
      </c>
      <c r="U44575" t="s">
        <v>34</v>
      </c>
      <c r="V44575" t="s">
        <v>46</v>
      </c>
      <c r="W44575" t="s">
        <v>106</v>
      </c>
      <c r="X44575" t="s">
        <v>107</v>
      </c>
      <c r="Y44575" t="s">
        <v>2394</v>
      </c>
      <c r="Z44575" s="1">
        <v>41644</v>
      </c>
    </row>
    <row r="44576" spans="11:26" x14ac:dyDescent="0.3">
      <c r="K44576" t="s">
        <v>228936</v>
      </c>
      <c r="L44576" t="s">
        <v>228937</v>
      </c>
      <c r="M44576" t="s">
        <v>28</v>
      </c>
      <c r="N44576" t="s">
        <v>1189</v>
      </c>
      <c r="O44576" s="1">
        <v>36202</v>
      </c>
      <c r="P44576">
        <v>100000000</v>
      </c>
      <c r="Q44576" t="s">
        <v>228938</v>
      </c>
      <c r="R44576" t="s">
        <v>228939</v>
      </c>
      <c r="S44576" t="s">
        <v>228940</v>
      </c>
      <c r="T44576" t="s">
        <v>228941</v>
      </c>
      <c r="U44576" t="s">
        <v>345</v>
      </c>
      <c r="V44576" t="s">
        <v>46</v>
      </c>
      <c r="W44576" t="s">
        <v>167</v>
      </c>
      <c r="X44576" t="s">
        <v>168</v>
      </c>
      <c r="Y44576" t="s">
        <v>169</v>
      </c>
      <c r="Z44576" s="1">
        <v>40544</v>
      </c>
    </row>
    <row r="44577" spans="11:26" x14ac:dyDescent="0.3">
      <c r="K44577" t="s">
        <v>228942</v>
      </c>
      <c r="L44577" t="s">
        <v>228943</v>
      </c>
      <c r="M44577" t="s">
        <v>324</v>
      </c>
      <c r="O44577" t="s">
        <v>7794</v>
      </c>
      <c r="P44577">
        <v>2350000</v>
      </c>
      <c r="Q44577" t="s">
        <v>228944</v>
      </c>
      <c r="R44577" t="s">
        <v>228945</v>
      </c>
      <c r="S44577" t="s">
        <v>228946</v>
      </c>
      <c r="T44577" t="s">
        <v>6409</v>
      </c>
      <c r="U44577" t="s">
        <v>34</v>
      </c>
      <c r="V44577" t="s">
        <v>46</v>
      </c>
      <c r="W44577" t="s">
        <v>260</v>
      </c>
      <c r="X44577" t="s">
        <v>402</v>
      </c>
      <c r="Y44577" t="s">
        <v>536</v>
      </c>
      <c r="Z44577" s="1">
        <v>40909</v>
      </c>
    </row>
    <row r="44578" spans="11:26" x14ac:dyDescent="0.3">
      <c r="K44578" t="s">
        <v>228947</v>
      </c>
      <c r="L44578" t="s">
        <v>228948</v>
      </c>
      <c r="M44578" t="s">
        <v>28</v>
      </c>
      <c r="N44578" t="s">
        <v>40</v>
      </c>
      <c r="O44578" t="s">
        <v>3267</v>
      </c>
      <c r="P44578">
        <v>20000000</v>
      </c>
      <c r="Q44578" t="s">
        <v>228949</v>
      </c>
      <c r="R44578" t="s">
        <v>228950</v>
      </c>
      <c r="S44578" t="s">
        <v>228951</v>
      </c>
      <c r="T44578" t="s">
        <v>228952</v>
      </c>
      <c r="U44578" t="s">
        <v>34</v>
      </c>
      <c r="V44578" t="s">
        <v>1939</v>
      </c>
      <c r="W44578">
        <v>2</v>
      </c>
      <c r="X44578" t="s">
        <v>2997</v>
      </c>
      <c r="Y44578" t="s">
        <v>2998</v>
      </c>
      <c r="Z44578" t="s">
        <v>3953</v>
      </c>
    </row>
    <row r="44579" spans="11:26" x14ac:dyDescent="0.3">
      <c r="K44579" t="s">
        <v>228947</v>
      </c>
      <c r="L44579" t="s">
        <v>228953</v>
      </c>
      <c r="M44579" t="s">
        <v>52</v>
      </c>
      <c r="O44579" s="1">
        <v>41648</v>
      </c>
      <c r="P44579">
        <v>3000000</v>
      </c>
      <c r="Q44579" t="s">
        <v>228954</v>
      </c>
      <c r="R44579" t="s">
        <v>228955</v>
      </c>
      <c r="S44579" t="s">
        <v>228956</v>
      </c>
      <c r="T44579" t="s">
        <v>436</v>
      </c>
      <c r="U44579" t="s">
        <v>34</v>
      </c>
      <c r="V44579" t="s">
        <v>46</v>
      </c>
      <c r="W44579" t="s">
        <v>195</v>
      </c>
      <c r="X44579" t="s">
        <v>882</v>
      </c>
      <c r="Y44579" t="s">
        <v>1064</v>
      </c>
      <c r="Z44579" s="1">
        <v>37257</v>
      </c>
    </row>
    <row r="44580" spans="11:26" x14ac:dyDescent="0.3">
      <c r="K44580" t="s">
        <v>228957</v>
      </c>
      <c r="L44580" t="s">
        <v>228958</v>
      </c>
      <c r="M44580" t="s">
        <v>52</v>
      </c>
      <c r="O44580" s="1">
        <v>41648</v>
      </c>
      <c r="Q44580" t="s">
        <v>228959</v>
      </c>
      <c r="R44580" t="s">
        <v>228960</v>
      </c>
      <c r="S44580" t="s">
        <v>228961</v>
      </c>
      <c r="T44580" t="s">
        <v>85</v>
      </c>
      <c r="U44580" t="s">
        <v>34</v>
      </c>
      <c r="V44580" t="s">
        <v>46</v>
      </c>
      <c r="W44580" t="s">
        <v>471</v>
      </c>
      <c r="X44580" t="s">
        <v>1760</v>
      </c>
      <c r="Y44580" t="s">
        <v>1760</v>
      </c>
      <c r="Z44580" s="1">
        <v>39822</v>
      </c>
    </row>
    <row r="44581" spans="11:26" x14ac:dyDescent="0.3">
      <c r="K44581" t="s">
        <v>228962</v>
      </c>
      <c r="L44581" t="s">
        <v>228963</v>
      </c>
      <c r="M44581" t="s">
        <v>52</v>
      </c>
      <c r="O44581" s="1">
        <v>40334</v>
      </c>
      <c r="P44581">
        <v>935000</v>
      </c>
      <c r="Q44581" t="s">
        <v>228964</v>
      </c>
      <c r="R44581" t="s">
        <v>228965</v>
      </c>
      <c r="S44581" t="s">
        <v>228966</v>
      </c>
      <c r="U44581" t="s">
        <v>34</v>
      </c>
      <c r="V44581" t="s">
        <v>46</v>
      </c>
      <c r="W44581" t="s">
        <v>2265</v>
      </c>
      <c r="X44581" t="s">
        <v>2266</v>
      </c>
      <c r="Y44581" t="s">
        <v>47857</v>
      </c>
      <c r="Z44581" s="1">
        <v>38997</v>
      </c>
    </row>
    <row r="44582" spans="11:26" x14ac:dyDescent="0.3">
      <c r="K44582" t="s">
        <v>228967</v>
      </c>
      <c r="L44582" t="s">
        <v>228968</v>
      </c>
      <c r="M44582" t="s">
        <v>52</v>
      </c>
      <c r="O44582" t="s">
        <v>59922</v>
      </c>
      <c r="P44582">
        <v>150000</v>
      </c>
      <c r="Q44582" t="s">
        <v>228969</v>
      </c>
      <c r="R44582" t="s">
        <v>228970</v>
      </c>
      <c r="S44582" t="s">
        <v>228971</v>
      </c>
      <c r="T44582" t="s">
        <v>4</v>
      </c>
      <c r="U44582" t="s">
        <v>178</v>
      </c>
      <c r="V44582" t="s">
        <v>46</v>
      </c>
      <c r="W44582" t="s">
        <v>106</v>
      </c>
      <c r="X44582" t="s">
        <v>107</v>
      </c>
      <c r="Y44582" t="s">
        <v>1016</v>
      </c>
    </row>
    <row r="44583" spans="11:26" x14ac:dyDescent="0.3">
      <c r="K44583" t="s">
        <v>228972</v>
      </c>
      <c r="L44583" t="s">
        <v>228973</v>
      </c>
      <c r="M44583" t="s">
        <v>52</v>
      </c>
      <c r="O44583" s="1">
        <v>40913</v>
      </c>
      <c r="Q44583" t="s">
        <v>228974</v>
      </c>
      <c r="R44583" t="s">
        <v>228975</v>
      </c>
      <c r="S44583" t="s">
        <v>228976</v>
      </c>
      <c r="T44583" t="s">
        <v>228977</v>
      </c>
      <c r="U44583" t="s">
        <v>34</v>
      </c>
      <c r="V44583" t="s">
        <v>96</v>
      </c>
      <c r="W44583" t="s">
        <v>336</v>
      </c>
      <c r="X44583" t="s">
        <v>337</v>
      </c>
      <c r="Y44583" t="s">
        <v>228978</v>
      </c>
      <c r="Z44583" t="s">
        <v>10274</v>
      </c>
    </row>
    <row r="44584" spans="11:26" x14ac:dyDescent="0.3">
      <c r="K44584" t="s">
        <v>228972</v>
      </c>
      <c r="L44584" t="s">
        <v>228979</v>
      </c>
      <c r="M44584" t="s">
        <v>52</v>
      </c>
      <c r="O44584" s="1">
        <v>41397</v>
      </c>
      <c r="P44584">
        <v>1700000</v>
      </c>
      <c r="Q44584" t="s">
        <v>228980</v>
      </c>
      <c r="R44584" t="s">
        <v>228981</v>
      </c>
      <c r="S44584" t="s">
        <v>228982</v>
      </c>
      <c r="T44584" t="s">
        <v>228983</v>
      </c>
      <c r="U44584" t="s">
        <v>34</v>
      </c>
      <c r="V44584" t="s">
        <v>46</v>
      </c>
      <c r="W44584" t="s">
        <v>75</v>
      </c>
      <c r="X44584" t="s">
        <v>464</v>
      </c>
      <c r="Y44584" t="s">
        <v>464</v>
      </c>
      <c r="Z44584" s="1">
        <v>40179</v>
      </c>
    </row>
    <row r="44585" spans="11:26" x14ac:dyDescent="0.3">
      <c r="K44585" t="s">
        <v>228972</v>
      </c>
      <c r="L44585" t="s">
        <v>228984</v>
      </c>
      <c r="M44585" t="s">
        <v>28</v>
      </c>
      <c r="N44585" t="s">
        <v>29</v>
      </c>
      <c r="O44585" s="1">
        <v>41406</v>
      </c>
      <c r="P44585">
        <v>38000000</v>
      </c>
      <c r="Q44585" t="s">
        <v>228985</v>
      </c>
      <c r="R44585" t="s">
        <v>228986</v>
      </c>
      <c r="T44585" t="s">
        <v>74</v>
      </c>
      <c r="U44585" t="s">
        <v>34</v>
      </c>
      <c r="V44585" t="s">
        <v>46</v>
      </c>
      <c r="W44585" t="s">
        <v>106</v>
      </c>
      <c r="X44585" t="s">
        <v>107</v>
      </c>
      <c r="Y44585" t="s">
        <v>446</v>
      </c>
      <c r="Z44585" s="1">
        <v>36526</v>
      </c>
    </row>
    <row r="44586" spans="11:26" x14ac:dyDescent="0.3">
      <c r="K44586" t="s">
        <v>228972</v>
      </c>
      <c r="L44586" t="s">
        <v>228987</v>
      </c>
      <c r="M44586" t="s">
        <v>28</v>
      </c>
      <c r="N44586" t="s">
        <v>40</v>
      </c>
      <c r="O44586" s="1">
        <v>41284</v>
      </c>
      <c r="Q44586" t="s">
        <v>228988</v>
      </c>
      <c r="R44586" t="s">
        <v>228989</v>
      </c>
      <c r="S44586" t="s">
        <v>228990</v>
      </c>
      <c r="T44586" t="s">
        <v>228991</v>
      </c>
      <c r="U44586" t="s">
        <v>34</v>
      </c>
      <c r="V44586" t="s">
        <v>46</v>
      </c>
      <c r="W44586" t="s">
        <v>142</v>
      </c>
      <c r="X44586" t="s">
        <v>985</v>
      </c>
      <c r="Y44586" t="s">
        <v>985</v>
      </c>
      <c r="Z44586" s="1">
        <v>40552</v>
      </c>
    </row>
    <row r="44587" spans="11:26" x14ac:dyDescent="0.3">
      <c r="K44587" t="s">
        <v>228972</v>
      </c>
      <c r="L44587" t="s">
        <v>228992</v>
      </c>
      <c r="M44587" t="s">
        <v>52</v>
      </c>
      <c r="O44587" s="1">
        <v>40181</v>
      </c>
      <c r="Q44587" t="s">
        <v>228993</v>
      </c>
      <c r="R44587" t="s">
        <v>228994</v>
      </c>
      <c r="S44587" t="s">
        <v>228995</v>
      </c>
      <c r="T44587" t="s">
        <v>80752</v>
      </c>
      <c r="U44587" t="s">
        <v>34</v>
      </c>
      <c r="V44587" t="s">
        <v>35</v>
      </c>
      <c r="W44587">
        <v>19</v>
      </c>
      <c r="X44587" t="s">
        <v>792</v>
      </c>
      <c r="Y44587" t="s">
        <v>792</v>
      </c>
    </row>
    <row r="44588" spans="11:26" x14ac:dyDescent="0.3">
      <c r="K44588" t="s">
        <v>228996</v>
      </c>
      <c r="L44588" t="s">
        <v>228997</v>
      </c>
      <c r="M44588" t="s">
        <v>28</v>
      </c>
      <c r="N44588" t="s">
        <v>29</v>
      </c>
      <c r="O44588" t="s">
        <v>5817</v>
      </c>
      <c r="P44588">
        <v>50000000</v>
      </c>
      <c r="Q44588" t="s">
        <v>228998</v>
      </c>
      <c r="R44588" t="s">
        <v>228999</v>
      </c>
      <c r="S44588" t="s">
        <v>229000</v>
      </c>
      <c r="T44588" t="s">
        <v>205967</v>
      </c>
      <c r="U44588" t="s">
        <v>34</v>
      </c>
      <c r="V44588" t="s">
        <v>46</v>
      </c>
      <c r="W44588" t="s">
        <v>106</v>
      </c>
      <c r="X44588" t="s">
        <v>151</v>
      </c>
      <c r="Y44588" t="s">
        <v>613</v>
      </c>
    </row>
    <row r="44589" spans="11:26" x14ac:dyDescent="0.3">
      <c r="K44589" t="s">
        <v>228996</v>
      </c>
      <c r="L44589" t="s">
        <v>229001</v>
      </c>
      <c r="M44589" t="s">
        <v>28</v>
      </c>
      <c r="N44589" t="s">
        <v>40</v>
      </c>
      <c r="O44589" t="s">
        <v>6946</v>
      </c>
      <c r="P44589">
        <v>4500000</v>
      </c>
      <c r="Q44589" t="s">
        <v>229002</v>
      </c>
      <c r="R44589" t="s">
        <v>229003</v>
      </c>
      <c r="S44589" t="s">
        <v>229004</v>
      </c>
      <c r="T44589" t="s">
        <v>229005</v>
      </c>
      <c r="U44589" t="s">
        <v>34</v>
      </c>
      <c r="V44589" t="s">
        <v>46</v>
      </c>
      <c r="W44589" t="s">
        <v>167</v>
      </c>
      <c r="X44589" t="s">
        <v>168</v>
      </c>
      <c r="Y44589" t="s">
        <v>169</v>
      </c>
      <c r="Z44589" s="1">
        <v>41640</v>
      </c>
    </row>
    <row r="44590" spans="11:26" x14ac:dyDescent="0.3">
      <c r="K44590" t="s">
        <v>229006</v>
      </c>
      <c r="L44590" t="s">
        <v>229007</v>
      </c>
      <c r="M44590" t="s">
        <v>52</v>
      </c>
      <c r="O44590" t="s">
        <v>1727</v>
      </c>
      <c r="P44590">
        <v>1500000</v>
      </c>
      <c r="Q44590" t="s">
        <v>229008</v>
      </c>
      <c r="R44590" t="s">
        <v>229009</v>
      </c>
      <c r="S44590" t="s">
        <v>229010</v>
      </c>
      <c r="T44590" t="s">
        <v>229011</v>
      </c>
      <c r="U44590" t="s">
        <v>34</v>
      </c>
      <c r="V44590" t="s">
        <v>46</v>
      </c>
      <c r="W44590" t="s">
        <v>167</v>
      </c>
      <c r="X44590" t="s">
        <v>168</v>
      </c>
      <c r="Y44590" t="s">
        <v>169</v>
      </c>
      <c r="Z44590" s="1">
        <v>37987</v>
      </c>
    </row>
    <row r="44591" spans="11:26" x14ac:dyDescent="0.3">
      <c r="K44591" t="s">
        <v>229006</v>
      </c>
      <c r="L44591" t="s">
        <v>229012</v>
      </c>
      <c r="M44591" t="s">
        <v>91</v>
      </c>
      <c r="O44591" s="1">
        <v>41642</v>
      </c>
      <c r="Q44591" t="s">
        <v>229013</v>
      </c>
      <c r="R44591" t="s">
        <v>229014</v>
      </c>
      <c r="S44591" t="s">
        <v>229015</v>
      </c>
      <c r="T44591" t="s">
        <v>229016</v>
      </c>
      <c r="U44591" t="s">
        <v>34</v>
      </c>
      <c r="V44591" t="s">
        <v>46</v>
      </c>
      <c r="W44591" t="s">
        <v>106</v>
      </c>
      <c r="X44591" t="s">
        <v>107</v>
      </c>
      <c r="Y44591" t="s">
        <v>446</v>
      </c>
      <c r="Z44591" s="1">
        <v>40909</v>
      </c>
    </row>
    <row r="44592" spans="11:26" x14ac:dyDescent="0.3">
      <c r="K44592" t="s">
        <v>229006</v>
      </c>
      <c r="L44592" t="s">
        <v>229017</v>
      </c>
      <c r="M44592" t="s">
        <v>28</v>
      </c>
      <c r="N44592" t="s">
        <v>40</v>
      </c>
      <c r="O44592" s="1">
        <v>42096</v>
      </c>
      <c r="P44592">
        <v>3000000</v>
      </c>
      <c r="Q44592" t="s">
        <v>229018</v>
      </c>
      <c r="R44592" t="s">
        <v>229019</v>
      </c>
      <c r="S44592" t="s">
        <v>229020</v>
      </c>
      <c r="T44592" t="s">
        <v>15066</v>
      </c>
      <c r="U44592" t="s">
        <v>34</v>
      </c>
      <c r="V44592" t="s">
        <v>11828</v>
      </c>
      <c r="W44592" t="s">
        <v>16702</v>
      </c>
      <c r="X44592" t="s">
        <v>16703</v>
      </c>
      <c r="Y44592" t="s">
        <v>16704</v>
      </c>
      <c r="Z44592" s="1">
        <v>40179</v>
      </c>
    </row>
    <row r="44593" spans="11:26" x14ac:dyDescent="0.3">
      <c r="K44593" t="s">
        <v>229021</v>
      </c>
      <c r="L44593" t="s">
        <v>229022</v>
      </c>
      <c r="M44593" t="s">
        <v>52</v>
      </c>
      <c r="O44593" t="s">
        <v>7662</v>
      </c>
      <c r="P44593">
        <v>131945</v>
      </c>
      <c r="Q44593" t="s">
        <v>229023</v>
      </c>
      <c r="R44593" t="s">
        <v>229024</v>
      </c>
      <c r="S44593" t="s">
        <v>229025</v>
      </c>
      <c r="T44593" t="s">
        <v>229026</v>
      </c>
      <c r="U44593" t="s">
        <v>34</v>
      </c>
      <c r="V44593" t="s">
        <v>46</v>
      </c>
      <c r="W44593" t="s">
        <v>106</v>
      </c>
      <c r="X44593" t="s">
        <v>2081</v>
      </c>
      <c r="Y44593" t="s">
        <v>2081</v>
      </c>
      <c r="Z44593" s="1">
        <v>41275</v>
      </c>
    </row>
    <row r="44594" spans="11:26" x14ac:dyDescent="0.3">
      <c r="K44594" t="s">
        <v>229027</v>
      </c>
      <c r="L44594" t="s">
        <v>229028</v>
      </c>
      <c r="M44594" t="s">
        <v>91</v>
      </c>
      <c r="O44594" t="s">
        <v>5965</v>
      </c>
      <c r="Q44594" t="s">
        <v>229029</v>
      </c>
      <c r="R44594" t="s">
        <v>229030</v>
      </c>
      <c r="S44594" t="s">
        <v>229031</v>
      </c>
      <c r="T44594" t="s">
        <v>74</v>
      </c>
      <c r="U44594" t="s">
        <v>178</v>
      </c>
      <c r="V44594" t="s">
        <v>46</v>
      </c>
      <c r="W44594" t="s">
        <v>975</v>
      </c>
      <c r="X44594" t="s">
        <v>10348</v>
      </c>
      <c r="Y44594" t="s">
        <v>10348</v>
      </c>
    </row>
    <row r="44595" spans="11:26" x14ac:dyDescent="0.3">
      <c r="K44595" t="s">
        <v>229032</v>
      </c>
      <c r="L44595" t="s">
        <v>229033</v>
      </c>
      <c r="M44595" t="s">
        <v>28</v>
      </c>
      <c r="N44595" t="s">
        <v>40</v>
      </c>
      <c r="O44595" s="1">
        <v>40913</v>
      </c>
      <c r="P44595">
        <v>5000000</v>
      </c>
      <c r="Q44595" t="s">
        <v>229034</v>
      </c>
      <c r="R44595" t="s">
        <v>229035</v>
      </c>
      <c r="S44595" t="s">
        <v>229036</v>
      </c>
      <c r="T44595" t="s">
        <v>31375</v>
      </c>
      <c r="U44595" t="s">
        <v>178</v>
      </c>
      <c r="V44595" t="s">
        <v>46</v>
      </c>
      <c r="W44595" t="s">
        <v>1731</v>
      </c>
      <c r="X44595" t="s">
        <v>1732</v>
      </c>
      <c r="Y44595" t="s">
        <v>16256</v>
      </c>
    </row>
    <row r="44596" spans="11:26" x14ac:dyDescent="0.3">
      <c r="K44596" t="s">
        <v>229037</v>
      </c>
      <c r="L44596" t="s">
        <v>229038</v>
      </c>
      <c r="M44596" t="s">
        <v>28</v>
      </c>
      <c r="O44596" s="1">
        <v>40545</v>
      </c>
      <c r="P44596">
        <v>225000</v>
      </c>
      <c r="Q44596" t="s">
        <v>229039</v>
      </c>
      <c r="R44596" t="s">
        <v>229040</v>
      </c>
      <c r="S44596" t="s">
        <v>229041</v>
      </c>
      <c r="T44596" t="s">
        <v>229042</v>
      </c>
      <c r="U44596" t="s">
        <v>178</v>
      </c>
      <c r="V44596" t="s">
        <v>46</v>
      </c>
      <c r="W44596" t="s">
        <v>106</v>
      </c>
      <c r="X44596" t="s">
        <v>107</v>
      </c>
      <c r="Y44596" t="s">
        <v>1217</v>
      </c>
      <c r="Z44596" t="s">
        <v>34229</v>
      </c>
    </row>
    <row r="44597" spans="11:26" x14ac:dyDescent="0.3">
      <c r="K44597" t="s">
        <v>229037</v>
      </c>
      <c r="L44597" t="s">
        <v>229043</v>
      </c>
      <c r="M44597" t="s">
        <v>28</v>
      </c>
      <c r="O44597" t="s">
        <v>6193</v>
      </c>
      <c r="P44597">
        <v>897000</v>
      </c>
      <c r="Q44597" t="s">
        <v>229044</v>
      </c>
      <c r="R44597" t="s">
        <v>229045</v>
      </c>
      <c r="S44597" t="s">
        <v>229046</v>
      </c>
      <c r="T44597" t="s">
        <v>229047</v>
      </c>
      <c r="U44597" t="s">
        <v>345</v>
      </c>
      <c r="Z44597" t="s">
        <v>69338</v>
      </c>
    </row>
    <row r="44598" spans="11:26" x14ac:dyDescent="0.3">
      <c r="K44598" t="s">
        <v>229048</v>
      </c>
      <c r="L44598" t="s">
        <v>229049</v>
      </c>
      <c r="M44598" t="s">
        <v>28</v>
      </c>
      <c r="N44598" t="s">
        <v>40</v>
      </c>
      <c r="O44598" s="1">
        <v>38363</v>
      </c>
      <c r="P44598">
        <v>4950000</v>
      </c>
      <c r="Q44598" t="s">
        <v>229050</v>
      </c>
      <c r="R44598" t="s">
        <v>229051</v>
      </c>
      <c r="S44598" t="s">
        <v>229052</v>
      </c>
      <c r="T44598" t="s">
        <v>95</v>
      </c>
      <c r="U44598" t="s">
        <v>1158</v>
      </c>
      <c r="V44598" t="s">
        <v>46</v>
      </c>
      <c r="W44598" t="s">
        <v>106</v>
      </c>
      <c r="X44598" t="s">
        <v>107</v>
      </c>
      <c r="Y44598" t="s">
        <v>6761</v>
      </c>
      <c r="Z44598" s="1">
        <v>37622</v>
      </c>
    </row>
    <row r="44599" spans="11:26" x14ac:dyDescent="0.3">
      <c r="K44599" t="s">
        <v>229053</v>
      </c>
      <c r="L44599" t="s">
        <v>229054</v>
      </c>
      <c r="M44599" t="s">
        <v>28</v>
      </c>
      <c r="O44599" s="1">
        <v>36866</v>
      </c>
      <c r="P44599">
        <v>48000000</v>
      </c>
      <c r="Q44599" t="s">
        <v>229055</v>
      </c>
      <c r="R44599" t="s">
        <v>229056</v>
      </c>
      <c r="S44599" t="s">
        <v>229057</v>
      </c>
      <c r="T44599" t="s">
        <v>229058</v>
      </c>
      <c r="U44599" t="s">
        <v>34</v>
      </c>
      <c r="V44599" t="s">
        <v>206</v>
      </c>
      <c r="W44599" t="s">
        <v>207</v>
      </c>
      <c r="X44599" t="s">
        <v>208</v>
      </c>
      <c r="Y44599" t="s">
        <v>208</v>
      </c>
      <c r="Z44599" t="s">
        <v>34492</v>
      </c>
    </row>
    <row r="44600" spans="11:26" x14ac:dyDescent="0.3">
      <c r="K44600" t="s">
        <v>229059</v>
      </c>
      <c r="L44600" t="s">
        <v>229060</v>
      </c>
      <c r="M44600" t="s">
        <v>52</v>
      </c>
      <c r="O44600" t="s">
        <v>1348</v>
      </c>
      <c r="P44600">
        <v>2000000</v>
      </c>
      <c r="Q44600" t="s">
        <v>229061</v>
      </c>
      <c r="R44600" t="s">
        <v>229062</v>
      </c>
      <c r="S44600" t="s">
        <v>229063</v>
      </c>
      <c r="T44600" t="s">
        <v>95</v>
      </c>
      <c r="U44600" t="s">
        <v>34</v>
      </c>
      <c r="V44600" t="s">
        <v>46</v>
      </c>
      <c r="W44600" t="s">
        <v>913</v>
      </c>
      <c r="X44600" t="s">
        <v>45341</v>
      </c>
      <c r="Y44600" t="s">
        <v>45341</v>
      </c>
      <c r="Z44600" s="1">
        <v>37257</v>
      </c>
    </row>
    <row r="44601" spans="11:26" x14ac:dyDescent="0.3">
      <c r="K44601" t="s">
        <v>229064</v>
      </c>
      <c r="L44601" t="s">
        <v>229065</v>
      </c>
      <c r="M44601" t="s">
        <v>52</v>
      </c>
      <c r="N44601" t="s">
        <v>40</v>
      </c>
      <c r="O44601" t="s">
        <v>1126</v>
      </c>
      <c r="Q44601" t="s">
        <v>229066</v>
      </c>
      <c r="R44601" t="s">
        <v>229067</v>
      </c>
      <c r="S44601" t="s">
        <v>229068</v>
      </c>
      <c r="T44601" t="s">
        <v>229069</v>
      </c>
      <c r="U44601" t="s">
        <v>178</v>
      </c>
      <c r="V44601" t="s">
        <v>46</v>
      </c>
      <c r="W44601" t="s">
        <v>167</v>
      </c>
      <c r="X44601" t="s">
        <v>168</v>
      </c>
      <c r="Y44601" t="s">
        <v>169</v>
      </c>
      <c r="Z44601" s="1">
        <v>36526</v>
      </c>
    </row>
    <row r="44602" spans="11:26" x14ac:dyDescent="0.3">
      <c r="K44602" t="s">
        <v>229070</v>
      </c>
      <c r="L44602" t="s">
        <v>229071</v>
      </c>
      <c r="M44602" t="s">
        <v>91</v>
      </c>
      <c r="O44602" t="s">
        <v>19602</v>
      </c>
      <c r="Q44602" t="s">
        <v>229072</v>
      </c>
      <c r="R44602" t="s">
        <v>229073</v>
      </c>
      <c r="S44602" t="s">
        <v>229074</v>
      </c>
      <c r="T44602" t="s">
        <v>229075</v>
      </c>
      <c r="U44602" t="s">
        <v>34</v>
      </c>
      <c r="V44602" t="s">
        <v>46</v>
      </c>
      <c r="W44602" t="s">
        <v>106</v>
      </c>
      <c r="X44602" t="s">
        <v>107</v>
      </c>
      <c r="Y44602" t="s">
        <v>2134</v>
      </c>
    </row>
    <row r="44603" spans="11:26" x14ac:dyDescent="0.3">
      <c r="K44603" t="s">
        <v>229076</v>
      </c>
      <c r="L44603" t="s">
        <v>229077</v>
      </c>
      <c r="M44603" t="s">
        <v>190</v>
      </c>
      <c r="O44603" t="s">
        <v>41280</v>
      </c>
      <c r="P44603">
        <v>0</v>
      </c>
      <c r="Q44603" t="s">
        <v>229078</v>
      </c>
      <c r="R44603" t="s">
        <v>229079</v>
      </c>
      <c r="S44603" t="s">
        <v>229080</v>
      </c>
      <c r="T44603" t="s">
        <v>229081</v>
      </c>
      <c r="U44603" t="s">
        <v>34</v>
      </c>
      <c r="V44603" t="s">
        <v>46</v>
      </c>
      <c r="W44603" t="s">
        <v>2225</v>
      </c>
      <c r="X44603" t="s">
        <v>2283</v>
      </c>
      <c r="Y44603" t="s">
        <v>2283</v>
      </c>
      <c r="Z44603" t="s">
        <v>38107</v>
      </c>
    </row>
    <row r="44604" spans="11:26" x14ac:dyDescent="0.3">
      <c r="K44604" t="s">
        <v>229082</v>
      </c>
      <c r="L44604" t="s">
        <v>229083</v>
      </c>
      <c r="M44604" t="s">
        <v>52</v>
      </c>
      <c r="O44604" s="1">
        <v>41739</v>
      </c>
      <c r="P44604">
        <v>100000</v>
      </c>
      <c r="Q44604" t="s">
        <v>229084</v>
      </c>
      <c r="R44604" t="s">
        <v>229085</v>
      </c>
      <c r="S44604" t="s">
        <v>229086</v>
      </c>
      <c r="T44604" t="s">
        <v>229087</v>
      </c>
      <c r="U44604" t="s">
        <v>34</v>
      </c>
      <c r="V44604" t="s">
        <v>1174</v>
      </c>
      <c r="W44604">
        <v>5</v>
      </c>
      <c r="X44604" t="s">
        <v>1175</v>
      </c>
      <c r="Y44604" t="s">
        <v>1175</v>
      </c>
      <c r="Z44604" s="1">
        <v>40547</v>
      </c>
    </row>
    <row r="44605" spans="11:26" x14ac:dyDescent="0.3">
      <c r="K44605" t="s">
        <v>229088</v>
      </c>
      <c r="L44605" t="s">
        <v>229089</v>
      </c>
      <c r="M44605" t="s">
        <v>52</v>
      </c>
      <c r="O44605" t="s">
        <v>81407</v>
      </c>
      <c r="P44605">
        <v>1200000</v>
      </c>
      <c r="Q44605" t="s">
        <v>229090</v>
      </c>
      <c r="R44605" t="s">
        <v>229091</v>
      </c>
      <c r="S44605" t="s">
        <v>229092</v>
      </c>
      <c r="T44605" t="s">
        <v>229093</v>
      </c>
      <c r="U44605" t="s">
        <v>34</v>
      </c>
      <c r="V44605" t="s">
        <v>46</v>
      </c>
      <c r="W44605" t="s">
        <v>106</v>
      </c>
      <c r="X44605" t="s">
        <v>151</v>
      </c>
      <c r="Y44605" t="s">
        <v>613</v>
      </c>
      <c r="Z44605" s="1">
        <v>40189</v>
      </c>
    </row>
    <row r="44606" spans="11:26" x14ac:dyDescent="0.3">
      <c r="K44606" t="s">
        <v>229094</v>
      </c>
      <c r="L44606" t="s">
        <v>229095</v>
      </c>
      <c r="M44606" t="s">
        <v>52</v>
      </c>
      <c r="O44606" t="s">
        <v>4844</v>
      </c>
      <c r="Q44606" t="s">
        <v>229096</v>
      </c>
      <c r="R44606" t="s">
        <v>229097</v>
      </c>
      <c r="S44606" t="s">
        <v>229098</v>
      </c>
      <c r="T44606" t="s">
        <v>229099</v>
      </c>
      <c r="U44606" t="s">
        <v>34</v>
      </c>
      <c r="V44606" t="s">
        <v>46</v>
      </c>
      <c r="W44606" t="s">
        <v>75</v>
      </c>
      <c r="X44606" t="s">
        <v>464</v>
      </c>
      <c r="Y44606" t="s">
        <v>464</v>
      </c>
      <c r="Z44606" s="1">
        <v>42005</v>
      </c>
    </row>
    <row r="44607" spans="11:26" x14ac:dyDescent="0.3">
      <c r="K44607" t="s">
        <v>229094</v>
      </c>
      <c r="L44607" t="s">
        <v>229100</v>
      </c>
      <c r="M44607" t="s">
        <v>52</v>
      </c>
      <c r="O44607" s="1">
        <v>40735</v>
      </c>
      <c r="P44607">
        <v>25000</v>
      </c>
      <c r="Q44607" t="s">
        <v>229101</v>
      </c>
      <c r="R44607" t="s">
        <v>229102</v>
      </c>
      <c r="S44607" t="s">
        <v>229103</v>
      </c>
      <c r="T44607" t="s">
        <v>229104</v>
      </c>
      <c r="U44607" t="s">
        <v>34</v>
      </c>
      <c r="V44607" t="s">
        <v>46</v>
      </c>
      <c r="W44607" t="s">
        <v>1846</v>
      </c>
      <c r="X44607" t="s">
        <v>10017</v>
      </c>
      <c r="Y44607" t="s">
        <v>183370</v>
      </c>
      <c r="Z44607" t="s">
        <v>51125</v>
      </c>
    </row>
    <row r="44608" spans="11:26" x14ac:dyDescent="0.3">
      <c r="K44608" t="s">
        <v>229105</v>
      </c>
      <c r="L44608" t="s">
        <v>229106</v>
      </c>
      <c r="M44608" t="s">
        <v>190</v>
      </c>
      <c r="O44608" s="1">
        <v>41700</v>
      </c>
      <c r="Q44608" t="s">
        <v>229107</v>
      </c>
      <c r="R44608" t="s">
        <v>229108</v>
      </c>
      <c r="S44608" t="s">
        <v>229109</v>
      </c>
      <c r="T44608" t="s">
        <v>5378</v>
      </c>
      <c r="U44608" t="s">
        <v>34</v>
      </c>
      <c r="V44608" t="s">
        <v>768</v>
      </c>
      <c r="W44608">
        <v>48</v>
      </c>
      <c r="X44608" t="s">
        <v>769</v>
      </c>
      <c r="Y44608" t="s">
        <v>769</v>
      </c>
    </row>
    <row r="44609" spans="11:26" x14ac:dyDescent="0.3">
      <c r="K44609" t="s">
        <v>229110</v>
      </c>
      <c r="L44609" t="s">
        <v>229111</v>
      </c>
      <c r="M44609" t="s">
        <v>28</v>
      </c>
      <c r="O44609" t="s">
        <v>6610</v>
      </c>
      <c r="P44609">
        <v>14000000</v>
      </c>
      <c r="Q44609" t="s">
        <v>229112</v>
      </c>
      <c r="R44609" t="s">
        <v>229113</v>
      </c>
      <c r="S44609" t="s">
        <v>229114</v>
      </c>
      <c r="T44609" t="s">
        <v>124</v>
      </c>
      <c r="U44609" t="s">
        <v>34</v>
      </c>
      <c r="V44609" t="s">
        <v>206</v>
      </c>
      <c r="W44609" t="s">
        <v>5236</v>
      </c>
      <c r="X44609" t="s">
        <v>208</v>
      </c>
      <c r="Y44609" t="s">
        <v>5237</v>
      </c>
      <c r="Z44609" s="1">
        <v>37295</v>
      </c>
    </row>
    <row r="44610" spans="11:26" x14ac:dyDescent="0.3">
      <c r="K44610" t="s">
        <v>229110</v>
      </c>
      <c r="L44610" t="s">
        <v>229115</v>
      </c>
      <c r="M44610" t="s">
        <v>233</v>
      </c>
      <c r="O44610" s="1">
        <v>39667</v>
      </c>
      <c r="P44610">
        <v>21000000</v>
      </c>
      <c r="Q44610" t="s">
        <v>229116</v>
      </c>
      <c r="R44610" t="s">
        <v>229117</v>
      </c>
      <c r="S44610" t="s">
        <v>229118</v>
      </c>
      <c r="T44610" t="s">
        <v>16673</v>
      </c>
      <c r="U44610" t="s">
        <v>34</v>
      </c>
      <c r="V44610" t="s">
        <v>46</v>
      </c>
      <c r="W44610" t="s">
        <v>167</v>
      </c>
      <c r="X44610" t="s">
        <v>168</v>
      </c>
      <c r="Y44610" t="s">
        <v>169</v>
      </c>
      <c r="Z44610" t="s">
        <v>40689</v>
      </c>
    </row>
    <row r="44611" spans="11:26" x14ac:dyDescent="0.3">
      <c r="K44611" t="s">
        <v>229110</v>
      </c>
      <c r="L44611" t="s">
        <v>229119</v>
      </c>
      <c r="M44611" t="s">
        <v>28</v>
      </c>
      <c r="O44611" s="1">
        <v>41582</v>
      </c>
      <c r="P44611">
        <v>30000000</v>
      </c>
      <c r="Q44611" t="s">
        <v>229120</v>
      </c>
      <c r="R44611" t="s">
        <v>229121</v>
      </c>
      <c r="S44611" t="s">
        <v>229122</v>
      </c>
      <c r="T44611" t="s">
        <v>229123</v>
      </c>
      <c r="U44611" t="s">
        <v>34</v>
      </c>
      <c r="V44611" t="s">
        <v>46</v>
      </c>
      <c r="W44611" t="s">
        <v>106</v>
      </c>
      <c r="X44611" t="s">
        <v>107</v>
      </c>
      <c r="Y44611" t="s">
        <v>1681</v>
      </c>
      <c r="Z44611" s="1">
        <v>40545</v>
      </c>
    </row>
    <row r="44612" spans="11:26" x14ac:dyDescent="0.3">
      <c r="K44612" t="s">
        <v>229124</v>
      </c>
      <c r="L44612" t="s">
        <v>229125</v>
      </c>
      <c r="M44612" t="s">
        <v>28</v>
      </c>
      <c r="N44612" t="s">
        <v>40</v>
      </c>
      <c r="O44612" t="s">
        <v>1290</v>
      </c>
      <c r="Q44612" t="s">
        <v>229126</v>
      </c>
      <c r="R44612" t="s">
        <v>229127</v>
      </c>
      <c r="S44612" t="s">
        <v>229128</v>
      </c>
      <c r="T44612" t="s">
        <v>64</v>
      </c>
      <c r="U44612" t="s">
        <v>34</v>
      </c>
      <c r="V44612" t="s">
        <v>35</v>
      </c>
      <c r="W44612">
        <v>19</v>
      </c>
      <c r="X44612" t="s">
        <v>792</v>
      </c>
      <c r="Y44612" t="s">
        <v>792</v>
      </c>
      <c r="Z44612" t="s">
        <v>8502</v>
      </c>
    </row>
    <row r="44613" spans="11:26" x14ac:dyDescent="0.3">
      <c r="K44613" t="s">
        <v>229129</v>
      </c>
      <c r="L44613" t="s">
        <v>229130</v>
      </c>
      <c r="M44613" t="s">
        <v>28</v>
      </c>
      <c r="N44613" t="s">
        <v>40</v>
      </c>
      <c r="O44613" s="1">
        <v>41068</v>
      </c>
      <c r="P44613">
        <v>3500000</v>
      </c>
      <c r="Q44613" t="s">
        <v>229131</v>
      </c>
      <c r="R44613" t="s">
        <v>229132</v>
      </c>
      <c r="S44613" t="s">
        <v>229133</v>
      </c>
      <c r="T44613" t="s">
        <v>105</v>
      </c>
      <c r="U44613" t="s">
        <v>34</v>
      </c>
      <c r="V44613" t="s">
        <v>46</v>
      </c>
      <c r="W44613" t="s">
        <v>106</v>
      </c>
      <c r="X44613" t="s">
        <v>2081</v>
      </c>
      <c r="Y44613" t="s">
        <v>2081</v>
      </c>
      <c r="Z44613" t="s">
        <v>73538</v>
      </c>
    </row>
    <row r="44614" spans="11:26" x14ac:dyDescent="0.3">
      <c r="K44614" t="s">
        <v>229129</v>
      </c>
      <c r="L44614" t="s">
        <v>229134</v>
      </c>
      <c r="M44614" t="s">
        <v>52</v>
      </c>
      <c r="O44614" s="1">
        <v>39820</v>
      </c>
      <c r="P44614">
        <v>2000000</v>
      </c>
      <c r="Q44614" t="s">
        <v>229135</v>
      </c>
      <c r="R44614" t="s">
        <v>229136</v>
      </c>
      <c r="S44614" t="s">
        <v>229137</v>
      </c>
      <c r="T44614" t="s">
        <v>912</v>
      </c>
      <c r="U44614" t="s">
        <v>34</v>
      </c>
      <c r="V44614" t="s">
        <v>10599</v>
      </c>
      <c r="X44614" t="s">
        <v>10600</v>
      </c>
      <c r="Y44614" t="s">
        <v>10600</v>
      </c>
      <c r="Z44614" s="1">
        <v>40909</v>
      </c>
    </row>
    <row r="44615" spans="11:26" x14ac:dyDescent="0.3">
      <c r="K44615" t="s">
        <v>229138</v>
      </c>
      <c r="L44615" t="s">
        <v>229139</v>
      </c>
      <c r="M44615" t="s">
        <v>52</v>
      </c>
      <c r="O44615" s="1">
        <v>39094</v>
      </c>
      <c r="P44615">
        <v>40000</v>
      </c>
      <c r="Q44615" t="s">
        <v>229140</v>
      </c>
      <c r="R44615" t="s">
        <v>229141</v>
      </c>
      <c r="S44615" t="s">
        <v>229142</v>
      </c>
      <c r="T44615" t="s">
        <v>10251</v>
      </c>
      <c r="U44615" t="s">
        <v>34</v>
      </c>
      <c r="V44615" t="s">
        <v>46</v>
      </c>
      <c r="W44615" t="s">
        <v>975</v>
      </c>
      <c r="X44615" t="s">
        <v>10348</v>
      </c>
      <c r="Y44615" t="s">
        <v>10348</v>
      </c>
    </row>
    <row r="44616" spans="11:26" x14ac:dyDescent="0.3">
      <c r="K44616" t="s">
        <v>229143</v>
      </c>
      <c r="L44616" t="s">
        <v>229144</v>
      </c>
      <c r="M44616" t="s">
        <v>28</v>
      </c>
      <c r="N44616" t="s">
        <v>29</v>
      </c>
      <c r="O44616" s="1">
        <v>36383</v>
      </c>
      <c r="P44616">
        <v>30000000</v>
      </c>
      <c r="Q44616" t="s">
        <v>229145</v>
      </c>
      <c r="R44616" t="s">
        <v>229146</v>
      </c>
      <c r="S44616" t="s">
        <v>229147</v>
      </c>
      <c r="T44616" t="s">
        <v>229148</v>
      </c>
      <c r="U44616" t="s">
        <v>34</v>
      </c>
      <c r="V44616" t="s">
        <v>46</v>
      </c>
      <c r="W44616" t="s">
        <v>106</v>
      </c>
      <c r="X44616" t="s">
        <v>107</v>
      </c>
      <c r="Y44616" t="s">
        <v>1016</v>
      </c>
      <c r="Z44616" s="1">
        <v>39814</v>
      </c>
    </row>
    <row r="44617" spans="11:26" x14ac:dyDescent="0.3">
      <c r="K44617" t="s">
        <v>229149</v>
      </c>
      <c r="L44617" t="s">
        <v>229150</v>
      </c>
      <c r="M44617" t="s">
        <v>28</v>
      </c>
      <c r="N44617" t="s">
        <v>1189</v>
      </c>
      <c r="O44617" t="s">
        <v>48818</v>
      </c>
      <c r="Q44617" t="s">
        <v>229151</v>
      </c>
      <c r="R44617" t="s">
        <v>229152</v>
      </c>
      <c r="S44617" t="s">
        <v>229153</v>
      </c>
      <c r="T44617" t="s">
        <v>95</v>
      </c>
      <c r="U44617" t="s">
        <v>34</v>
      </c>
      <c r="V44617" t="s">
        <v>46</v>
      </c>
      <c r="W44617" t="s">
        <v>106</v>
      </c>
      <c r="X44617" t="s">
        <v>107</v>
      </c>
      <c r="Y44617" t="s">
        <v>116</v>
      </c>
      <c r="Z44617" s="1">
        <v>37257</v>
      </c>
    </row>
    <row r="44618" spans="11:26" x14ac:dyDescent="0.3">
      <c r="K44618" t="s">
        <v>229149</v>
      </c>
      <c r="L44618" t="s">
        <v>229154</v>
      </c>
      <c r="M44618" t="s">
        <v>28</v>
      </c>
      <c r="N44618" t="s">
        <v>493</v>
      </c>
      <c r="O44618" s="1">
        <v>37352</v>
      </c>
      <c r="P44618">
        <v>2000000</v>
      </c>
      <c r="Q44618" t="s">
        <v>229155</v>
      </c>
      <c r="R44618" t="s">
        <v>229156</v>
      </c>
      <c r="S44618" t="s">
        <v>229157</v>
      </c>
      <c r="T44618" t="s">
        <v>47363</v>
      </c>
      <c r="U44618" t="s">
        <v>34</v>
      </c>
      <c r="V44618" t="s">
        <v>5084</v>
      </c>
      <c r="W44618">
        <v>78</v>
      </c>
      <c r="X44618" t="s">
        <v>5085</v>
      </c>
      <c r="Y44618" t="s">
        <v>5086</v>
      </c>
      <c r="Z44618" s="1">
        <v>40909</v>
      </c>
    </row>
    <row r="44619" spans="11:26" x14ac:dyDescent="0.3">
      <c r="K44619" t="s">
        <v>229158</v>
      </c>
      <c r="L44619" t="s">
        <v>229159</v>
      </c>
      <c r="M44619" t="s">
        <v>52</v>
      </c>
      <c r="O44619" t="s">
        <v>2589</v>
      </c>
      <c r="P44619">
        <v>41432</v>
      </c>
      <c r="Q44619" t="s">
        <v>229160</v>
      </c>
      <c r="R44619" t="s">
        <v>229161</v>
      </c>
      <c r="S44619" t="s">
        <v>229162</v>
      </c>
      <c r="T44619" t="s">
        <v>229163</v>
      </c>
      <c r="U44619" t="s">
        <v>34</v>
      </c>
      <c r="V44619" t="s">
        <v>3937</v>
      </c>
      <c r="W44619">
        <v>34</v>
      </c>
      <c r="X44619" t="s">
        <v>3938</v>
      </c>
      <c r="Y44619" t="s">
        <v>229164</v>
      </c>
      <c r="Z44619" s="1">
        <v>41704</v>
      </c>
    </row>
    <row r="44620" spans="11:26" x14ac:dyDescent="0.3">
      <c r="K44620" t="s">
        <v>229165</v>
      </c>
      <c r="L44620" t="s">
        <v>229166</v>
      </c>
      <c r="M44620" t="s">
        <v>256</v>
      </c>
      <c r="O44620" s="1">
        <v>41275</v>
      </c>
      <c r="P44620">
        <v>502654</v>
      </c>
      <c r="Q44620" t="s">
        <v>229167</v>
      </c>
      <c r="R44620" t="s">
        <v>229168</v>
      </c>
      <c r="S44620" t="s">
        <v>229169</v>
      </c>
      <c r="T44620" t="s">
        <v>138210</v>
      </c>
      <c r="U44620" t="s">
        <v>34</v>
      </c>
      <c r="V44620" t="s">
        <v>46</v>
      </c>
      <c r="W44620" t="s">
        <v>106</v>
      </c>
      <c r="X44620" t="s">
        <v>2081</v>
      </c>
      <c r="Y44620" t="s">
        <v>2081</v>
      </c>
      <c r="Z44620" t="s">
        <v>229170</v>
      </c>
    </row>
    <row r="44621" spans="11:26" x14ac:dyDescent="0.3">
      <c r="K44621" t="s">
        <v>229165</v>
      </c>
      <c r="L44621" t="s">
        <v>229171</v>
      </c>
      <c r="M44621" t="s">
        <v>324</v>
      </c>
      <c r="O44621" s="1">
        <v>40544</v>
      </c>
      <c r="P44621">
        <v>801648</v>
      </c>
      <c r="Q44621" t="s">
        <v>229172</v>
      </c>
      <c r="R44621" t="s">
        <v>229173</v>
      </c>
      <c r="S44621" t="s">
        <v>229174</v>
      </c>
      <c r="T44621" t="s">
        <v>2570</v>
      </c>
      <c r="U44621" t="s">
        <v>178</v>
      </c>
      <c r="V44621" t="s">
        <v>46</v>
      </c>
      <c r="W44621" t="s">
        <v>1846</v>
      </c>
      <c r="X44621" t="s">
        <v>1847</v>
      </c>
      <c r="Y44621" t="s">
        <v>36131</v>
      </c>
    </row>
    <row r="44622" spans="11:26" x14ac:dyDescent="0.3">
      <c r="K44622" t="s">
        <v>229165</v>
      </c>
      <c r="L44622" t="s">
        <v>229175</v>
      </c>
      <c r="M44622" t="s">
        <v>324</v>
      </c>
      <c r="O44622" s="1">
        <v>39090</v>
      </c>
      <c r="P44622">
        <v>470219</v>
      </c>
      <c r="Q44622" t="s">
        <v>229176</v>
      </c>
      <c r="R44622" t="s">
        <v>229177</v>
      </c>
      <c r="S44622" t="s">
        <v>229178</v>
      </c>
      <c r="T44622" t="s">
        <v>7974</v>
      </c>
      <c r="U44622" t="s">
        <v>178</v>
      </c>
      <c r="V44622" t="s">
        <v>46</v>
      </c>
      <c r="W44622" t="s">
        <v>167</v>
      </c>
      <c r="X44622" t="s">
        <v>168</v>
      </c>
      <c r="Y44622" t="s">
        <v>169</v>
      </c>
      <c r="Z44622" s="1">
        <v>39093</v>
      </c>
    </row>
    <row r="44623" spans="11:26" x14ac:dyDescent="0.3">
      <c r="K44623" t="s">
        <v>229165</v>
      </c>
      <c r="L44623" t="s">
        <v>229179</v>
      </c>
      <c r="M44623" t="s">
        <v>256</v>
      </c>
      <c r="O44623" s="1">
        <v>41640</v>
      </c>
      <c r="P44623">
        <v>658307</v>
      </c>
      <c r="Q44623" t="s">
        <v>229180</v>
      </c>
      <c r="R44623" t="s">
        <v>229181</v>
      </c>
      <c r="S44623" t="s">
        <v>229182</v>
      </c>
      <c r="T44623" t="s">
        <v>5907</v>
      </c>
      <c r="U44623" t="s">
        <v>1158</v>
      </c>
      <c r="V44623" t="s">
        <v>46</v>
      </c>
      <c r="W44623" t="s">
        <v>142</v>
      </c>
      <c r="X44623" t="s">
        <v>1930</v>
      </c>
      <c r="Y44623" t="s">
        <v>26174</v>
      </c>
      <c r="Z44623" s="1">
        <v>36892</v>
      </c>
    </row>
    <row r="44624" spans="11:26" x14ac:dyDescent="0.3">
      <c r="K44624" t="s">
        <v>229183</v>
      </c>
      <c r="L44624" t="s">
        <v>229184</v>
      </c>
      <c r="M44624" t="s">
        <v>91</v>
      </c>
      <c r="O44624" t="s">
        <v>63254</v>
      </c>
      <c r="Q44624" t="s">
        <v>229185</v>
      </c>
      <c r="R44624" t="s">
        <v>229186</v>
      </c>
      <c r="S44624" t="s">
        <v>229187</v>
      </c>
      <c r="T44624" t="s">
        <v>95</v>
      </c>
      <c r="U44624" t="s">
        <v>34</v>
      </c>
      <c r="V44624" t="s">
        <v>46</v>
      </c>
      <c r="W44624" t="s">
        <v>1337</v>
      </c>
      <c r="X44624" t="s">
        <v>1338</v>
      </c>
      <c r="Y44624" t="s">
        <v>29138</v>
      </c>
    </row>
    <row r="44625" spans="11:26" x14ac:dyDescent="0.3">
      <c r="K44625" t="s">
        <v>229188</v>
      </c>
      <c r="L44625" t="s">
        <v>229189</v>
      </c>
      <c r="M44625" t="s">
        <v>28</v>
      </c>
      <c r="O44625" s="1">
        <v>41918</v>
      </c>
      <c r="P44625">
        <v>3000000</v>
      </c>
      <c r="Q44625" t="s">
        <v>229190</v>
      </c>
      <c r="R44625" t="s">
        <v>229191</v>
      </c>
      <c r="S44625" t="s">
        <v>229192</v>
      </c>
      <c r="T44625" t="s">
        <v>6</v>
      </c>
      <c r="U44625" t="s">
        <v>345</v>
      </c>
      <c r="V44625" t="s">
        <v>46</v>
      </c>
      <c r="W44625" t="s">
        <v>106</v>
      </c>
      <c r="X44625" t="s">
        <v>107</v>
      </c>
      <c r="Y44625" t="s">
        <v>6129</v>
      </c>
    </row>
    <row r="44626" spans="11:26" x14ac:dyDescent="0.3">
      <c r="K44626" t="s">
        <v>229193</v>
      </c>
      <c r="L44626" t="s">
        <v>229194</v>
      </c>
      <c r="M44626" t="s">
        <v>52</v>
      </c>
      <c r="O44626" s="1">
        <v>42314</v>
      </c>
      <c r="P44626">
        <v>2300000</v>
      </c>
      <c r="Q44626" t="s">
        <v>229195</v>
      </c>
      <c r="R44626" t="s">
        <v>229196</v>
      </c>
      <c r="S44626" t="s">
        <v>229197</v>
      </c>
      <c r="T44626" t="s">
        <v>2196</v>
      </c>
      <c r="U44626" t="s">
        <v>34</v>
      </c>
      <c r="V44626" t="s">
        <v>46</v>
      </c>
      <c r="W44626" t="s">
        <v>106</v>
      </c>
      <c r="X44626" t="s">
        <v>107</v>
      </c>
      <c r="Y44626" t="s">
        <v>390</v>
      </c>
      <c r="Z44626" s="1">
        <v>36892</v>
      </c>
    </row>
    <row r="44627" spans="11:26" x14ac:dyDescent="0.3">
      <c r="K44627" t="s">
        <v>229193</v>
      </c>
      <c r="L44627" t="s">
        <v>229198</v>
      </c>
      <c r="M44627" t="s">
        <v>28</v>
      </c>
      <c r="N44627" t="s">
        <v>40</v>
      </c>
      <c r="O44627" s="1">
        <v>42163</v>
      </c>
      <c r="P44627">
        <v>10000000</v>
      </c>
      <c r="Q44627" t="s">
        <v>229199</v>
      </c>
      <c r="R44627" t="s">
        <v>229200</v>
      </c>
      <c r="S44627" t="s">
        <v>229201</v>
      </c>
      <c r="T44627" t="s">
        <v>229202</v>
      </c>
      <c r="U44627" t="s">
        <v>34</v>
      </c>
      <c r="V44627" t="s">
        <v>46</v>
      </c>
      <c r="W44627" t="s">
        <v>9996</v>
      </c>
      <c r="X44627" t="s">
        <v>10461</v>
      </c>
      <c r="Y44627" t="s">
        <v>10461</v>
      </c>
      <c r="Z44627" s="1">
        <v>40179</v>
      </c>
    </row>
    <row r="44628" spans="11:26" x14ac:dyDescent="0.3">
      <c r="K44628" t="s">
        <v>229203</v>
      </c>
      <c r="L44628" t="s">
        <v>229204</v>
      </c>
      <c r="M44628" t="s">
        <v>324</v>
      </c>
      <c r="O44628" t="s">
        <v>13485</v>
      </c>
      <c r="P44628">
        <v>500000</v>
      </c>
      <c r="Q44628" t="s">
        <v>229205</v>
      </c>
      <c r="R44628" t="s">
        <v>229206</v>
      </c>
      <c r="S44628" t="s">
        <v>229207</v>
      </c>
      <c r="T44628" t="s">
        <v>124</v>
      </c>
      <c r="U44628" t="s">
        <v>345</v>
      </c>
      <c r="V44628" t="s">
        <v>46</v>
      </c>
      <c r="W44628" t="s">
        <v>106</v>
      </c>
      <c r="X44628" t="s">
        <v>107</v>
      </c>
      <c r="Y44628" t="s">
        <v>179</v>
      </c>
      <c r="Z44628" t="s">
        <v>133467</v>
      </c>
    </row>
    <row r="44629" spans="11:26" x14ac:dyDescent="0.3">
      <c r="K44629" t="s">
        <v>229208</v>
      </c>
      <c r="L44629" t="s">
        <v>229209</v>
      </c>
      <c r="M44629" t="s">
        <v>28</v>
      </c>
      <c r="O44629" t="s">
        <v>18290</v>
      </c>
      <c r="P44629">
        <v>225000</v>
      </c>
      <c r="Q44629" t="s">
        <v>229210</v>
      </c>
      <c r="R44629" t="s">
        <v>229211</v>
      </c>
      <c r="S44629" t="s">
        <v>229212</v>
      </c>
      <c r="T44629" t="s">
        <v>100866</v>
      </c>
      <c r="U44629" t="s">
        <v>34</v>
      </c>
      <c r="V44629" t="s">
        <v>768</v>
      </c>
      <c r="W44629">
        <v>48</v>
      </c>
      <c r="X44629" t="s">
        <v>769</v>
      </c>
      <c r="Y44629" t="s">
        <v>769</v>
      </c>
      <c r="Z44629" s="1">
        <v>36892</v>
      </c>
    </row>
    <row r="44630" spans="11:26" x14ac:dyDescent="0.3">
      <c r="K44630" t="s">
        <v>229213</v>
      </c>
      <c r="L44630" t="s">
        <v>229214</v>
      </c>
      <c r="M44630" t="s">
        <v>28</v>
      </c>
      <c r="N44630" t="s">
        <v>40</v>
      </c>
      <c r="O44630" t="s">
        <v>10714</v>
      </c>
      <c r="P44630">
        <v>11000000</v>
      </c>
      <c r="Q44630" t="s">
        <v>229215</v>
      </c>
      <c r="R44630" t="s">
        <v>229216</v>
      </c>
      <c r="S44630" t="s">
        <v>229217</v>
      </c>
      <c r="T44630" t="s">
        <v>229218</v>
      </c>
      <c r="U44630" t="s">
        <v>34</v>
      </c>
      <c r="V44630" t="s">
        <v>1816</v>
      </c>
      <c r="W44630">
        <v>16</v>
      </c>
      <c r="X44630" t="s">
        <v>2926</v>
      </c>
      <c r="Y44630" t="s">
        <v>2926</v>
      </c>
      <c r="Z44630" s="1">
        <v>41529</v>
      </c>
    </row>
    <row r="44631" spans="11:26" x14ac:dyDescent="0.3">
      <c r="K44631" t="s">
        <v>229219</v>
      </c>
      <c r="L44631" t="s">
        <v>229220</v>
      </c>
      <c r="M44631" t="s">
        <v>52</v>
      </c>
      <c r="O44631" t="s">
        <v>229221</v>
      </c>
      <c r="P44631">
        <v>250000</v>
      </c>
      <c r="Q44631" t="s">
        <v>229222</v>
      </c>
      <c r="R44631" t="s">
        <v>229223</v>
      </c>
      <c r="S44631" t="s">
        <v>229224</v>
      </c>
      <c r="T44631" t="s">
        <v>216</v>
      </c>
      <c r="U44631" t="s">
        <v>34</v>
      </c>
      <c r="V44631" t="s">
        <v>368</v>
      </c>
      <c r="W44631">
        <v>2</v>
      </c>
      <c r="X44631" t="s">
        <v>369</v>
      </c>
      <c r="Y44631" t="s">
        <v>369</v>
      </c>
      <c r="Z44631" s="1">
        <v>39453</v>
      </c>
    </row>
    <row r="44632" spans="11:26" x14ac:dyDescent="0.3">
      <c r="K44632" t="s">
        <v>229225</v>
      </c>
      <c r="L44632" t="s">
        <v>229226</v>
      </c>
      <c r="M44632" t="s">
        <v>28</v>
      </c>
      <c r="N44632" t="s">
        <v>40</v>
      </c>
      <c r="O44632" s="1">
        <v>42042</v>
      </c>
      <c r="P44632">
        <v>6654835</v>
      </c>
      <c r="Q44632" t="s">
        <v>229227</v>
      </c>
      <c r="R44632" t="s">
        <v>229228</v>
      </c>
      <c r="S44632" t="s">
        <v>229229</v>
      </c>
      <c r="T44632" t="s">
        <v>85</v>
      </c>
      <c r="U44632" t="s">
        <v>345</v>
      </c>
      <c r="V44632" t="s">
        <v>46</v>
      </c>
      <c r="W44632" t="s">
        <v>471</v>
      </c>
      <c r="X44632" t="s">
        <v>1760</v>
      </c>
      <c r="Y44632" t="s">
        <v>1760</v>
      </c>
    </row>
    <row r="44633" spans="11:26" x14ac:dyDescent="0.3">
      <c r="K44633" t="s">
        <v>229225</v>
      </c>
      <c r="L44633" t="s">
        <v>229230</v>
      </c>
      <c r="M44633" t="s">
        <v>52</v>
      </c>
      <c r="O44633" t="s">
        <v>12645</v>
      </c>
      <c r="P44633">
        <v>3246437</v>
      </c>
      <c r="Q44633" t="s">
        <v>229231</v>
      </c>
      <c r="R44633" t="s">
        <v>229232</v>
      </c>
      <c r="S44633" t="s">
        <v>229233</v>
      </c>
      <c r="T44633" t="s">
        <v>4324</v>
      </c>
      <c r="U44633" t="s">
        <v>34</v>
      </c>
      <c r="V44633" t="s">
        <v>46</v>
      </c>
      <c r="W44633" t="s">
        <v>133</v>
      </c>
      <c r="X44633" t="s">
        <v>134</v>
      </c>
      <c r="Y44633" t="s">
        <v>229234</v>
      </c>
      <c r="Z44633" s="1">
        <v>40918</v>
      </c>
    </row>
    <row r="44634" spans="11:26" x14ac:dyDescent="0.3">
      <c r="K44634" t="s">
        <v>229235</v>
      </c>
      <c r="L44634" t="s">
        <v>229236</v>
      </c>
      <c r="M44634" t="s">
        <v>52</v>
      </c>
      <c r="O44634" s="1">
        <v>41281</v>
      </c>
      <c r="P44634">
        <v>121700</v>
      </c>
      <c r="Q44634" t="s">
        <v>229237</v>
      </c>
      <c r="R44634" t="s">
        <v>229238</v>
      </c>
      <c r="S44634" t="s">
        <v>229239</v>
      </c>
      <c r="T44634" t="s">
        <v>229240</v>
      </c>
      <c r="U44634" t="s">
        <v>34</v>
      </c>
      <c r="V44634" t="s">
        <v>368</v>
      </c>
      <c r="W44634">
        <v>4</v>
      </c>
      <c r="X44634" t="s">
        <v>1445</v>
      </c>
      <c r="Y44634" t="s">
        <v>222216</v>
      </c>
      <c r="Z44634" s="1">
        <v>41283</v>
      </c>
    </row>
    <row r="44635" spans="11:26" x14ac:dyDescent="0.3">
      <c r="K44635" t="s">
        <v>229241</v>
      </c>
      <c r="L44635" t="s">
        <v>229242</v>
      </c>
      <c r="M44635" t="s">
        <v>52</v>
      </c>
      <c r="O44635" s="1">
        <v>41644</v>
      </c>
      <c r="P44635">
        <v>100000</v>
      </c>
      <c r="Q44635" t="s">
        <v>229243</v>
      </c>
      <c r="R44635" t="s">
        <v>229244</v>
      </c>
      <c r="S44635" t="s">
        <v>229245</v>
      </c>
      <c r="T44635" t="s">
        <v>124</v>
      </c>
      <c r="U44635" t="s">
        <v>34</v>
      </c>
      <c r="V44635" t="s">
        <v>46</v>
      </c>
      <c r="W44635" t="s">
        <v>2307</v>
      </c>
      <c r="X44635" t="s">
        <v>5908</v>
      </c>
      <c r="Y44635" t="s">
        <v>5908</v>
      </c>
      <c r="Z44635" s="1">
        <v>40179</v>
      </c>
    </row>
    <row r="44636" spans="11:26" x14ac:dyDescent="0.3">
      <c r="K44636" t="s">
        <v>229241</v>
      </c>
      <c r="L44636" t="s">
        <v>229246</v>
      </c>
      <c r="M44636" t="s">
        <v>52</v>
      </c>
      <c r="O44636" s="1">
        <v>42007</v>
      </c>
      <c r="Q44636" t="s">
        <v>229247</v>
      </c>
      <c r="R44636" t="s">
        <v>229248</v>
      </c>
      <c r="S44636" t="s">
        <v>229249</v>
      </c>
      <c r="T44636" t="s">
        <v>470</v>
      </c>
      <c r="U44636" t="s">
        <v>34</v>
      </c>
      <c r="Z44636" t="s">
        <v>80395</v>
      </c>
    </row>
    <row r="44637" spans="11:26" x14ac:dyDescent="0.3">
      <c r="K44637" t="s">
        <v>229250</v>
      </c>
      <c r="L44637" t="s">
        <v>229251</v>
      </c>
      <c r="M44637" t="s">
        <v>28</v>
      </c>
      <c r="O44637" s="1">
        <v>40098</v>
      </c>
      <c r="P44637">
        <v>187500</v>
      </c>
      <c r="Q44637" t="s">
        <v>229252</v>
      </c>
      <c r="R44637" t="s">
        <v>229253</v>
      </c>
      <c r="S44637" t="s">
        <v>229254</v>
      </c>
      <c r="T44637" t="s">
        <v>296</v>
      </c>
      <c r="U44637" t="s">
        <v>34</v>
      </c>
      <c r="V44637" t="s">
        <v>46</v>
      </c>
      <c r="W44637" t="s">
        <v>6707</v>
      </c>
      <c r="X44637" t="s">
        <v>19584</v>
      </c>
      <c r="Y44637" t="s">
        <v>107510</v>
      </c>
      <c r="Z44637" s="1">
        <v>31048</v>
      </c>
    </row>
    <row r="44638" spans="11:26" x14ac:dyDescent="0.3">
      <c r="K44638" t="s">
        <v>229255</v>
      </c>
      <c r="L44638" t="s">
        <v>229256</v>
      </c>
      <c r="M44638" t="s">
        <v>28</v>
      </c>
      <c r="N44638" t="s">
        <v>40</v>
      </c>
      <c r="O44638" s="1">
        <v>41860</v>
      </c>
      <c r="P44638">
        <v>5500000</v>
      </c>
      <c r="Q44638" t="s">
        <v>229257</v>
      </c>
      <c r="R44638" t="s">
        <v>229258</v>
      </c>
      <c r="S44638" t="s">
        <v>229259</v>
      </c>
      <c r="T44638" t="s">
        <v>229260</v>
      </c>
      <c r="U44638" t="s">
        <v>34</v>
      </c>
      <c r="V44638" t="s">
        <v>559</v>
      </c>
      <c r="W44638">
        <v>11</v>
      </c>
      <c r="X44638" t="s">
        <v>828</v>
      </c>
      <c r="Y44638" t="s">
        <v>828</v>
      </c>
      <c r="Z44638" t="s">
        <v>34843</v>
      </c>
    </row>
    <row r="44639" spans="11:26" x14ac:dyDescent="0.3">
      <c r="K44639" t="s">
        <v>229255</v>
      </c>
      <c r="L44639" t="s">
        <v>229261</v>
      </c>
      <c r="M44639" t="s">
        <v>28</v>
      </c>
      <c r="O44639" s="1">
        <v>40554</v>
      </c>
      <c r="Q44639" t="s">
        <v>229262</v>
      </c>
      <c r="R44639" t="s">
        <v>229263</v>
      </c>
      <c r="S44639" t="s">
        <v>229264</v>
      </c>
      <c r="T44639" t="s">
        <v>74</v>
      </c>
      <c r="U44639" t="s">
        <v>345</v>
      </c>
      <c r="V44639" t="s">
        <v>46</v>
      </c>
      <c r="W44639" t="s">
        <v>167</v>
      </c>
      <c r="X44639" t="s">
        <v>168</v>
      </c>
      <c r="Y44639" t="s">
        <v>169</v>
      </c>
      <c r="Z44639" s="1">
        <v>39814</v>
      </c>
    </row>
    <row r="44640" spans="11:26" x14ac:dyDescent="0.3">
      <c r="K44640" t="s">
        <v>229265</v>
      </c>
      <c r="L44640" t="s">
        <v>229266</v>
      </c>
      <c r="M44640" t="s">
        <v>52</v>
      </c>
      <c r="O44640" s="1">
        <v>40550</v>
      </c>
      <c r="P44640">
        <v>40000</v>
      </c>
      <c r="Q44640" t="s">
        <v>229267</v>
      </c>
      <c r="R44640" t="s">
        <v>229268</v>
      </c>
      <c r="S44640" t="s">
        <v>229269</v>
      </c>
      <c r="T44640" t="s">
        <v>18629</v>
      </c>
      <c r="U44640" t="s">
        <v>34</v>
      </c>
      <c r="V44640" t="s">
        <v>96</v>
      </c>
      <c r="W44640" t="s">
        <v>97</v>
      </c>
      <c r="X44640" t="s">
        <v>25566</v>
      </c>
      <c r="Y44640" t="s">
        <v>44081</v>
      </c>
      <c r="Z44640" s="1">
        <v>41278</v>
      </c>
    </row>
    <row r="44641" spans="11:26" x14ac:dyDescent="0.3">
      <c r="K44641" t="s">
        <v>229270</v>
      </c>
      <c r="L44641" t="s">
        <v>229271</v>
      </c>
      <c r="M44641" t="s">
        <v>91</v>
      </c>
      <c r="O44641" s="1">
        <v>40910</v>
      </c>
      <c r="P44641">
        <v>4751847</v>
      </c>
      <c r="Q44641" t="s">
        <v>229272</v>
      </c>
      <c r="R44641" t="s">
        <v>229273</v>
      </c>
      <c r="S44641" t="s">
        <v>229274</v>
      </c>
      <c r="U44641" t="s">
        <v>345</v>
      </c>
      <c r="V44641" t="s">
        <v>4921</v>
      </c>
      <c r="W44641">
        <v>3</v>
      </c>
      <c r="X44641" t="s">
        <v>26902</v>
      </c>
      <c r="Y44641" t="s">
        <v>26902</v>
      </c>
      <c r="Z44641" s="1">
        <v>42257</v>
      </c>
    </row>
    <row r="44642" spans="11:26" x14ac:dyDescent="0.3">
      <c r="K44642" t="s">
        <v>229275</v>
      </c>
      <c r="L44642" t="s">
        <v>229276</v>
      </c>
      <c r="M44642" t="s">
        <v>52</v>
      </c>
      <c r="O44642" t="s">
        <v>3308</v>
      </c>
      <c r="P44642">
        <v>50000</v>
      </c>
      <c r="Q44642" t="s">
        <v>229277</v>
      </c>
      <c r="R44642" t="s">
        <v>229278</v>
      </c>
      <c r="S44642" t="s">
        <v>229279</v>
      </c>
      <c r="T44642" t="s">
        <v>74</v>
      </c>
      <c r="U44642" t="s">
        <v>34</v>
      </c>
      <c r="V44642" t="s">
        <v>1174</v>
      </c>
      <c r="W44642">
        <v>5</v>
      </c>
      <c r="X44642" t="s">
        <v>1175</v>
      </c>
      <c r="Y44642" t="s">
        <v>1175</v>
      </c>
      <c r="Z44642" s="1">
        <v>39083</v>
      </c>
    </row>
    <row r="44643" spans="11:26" x14ac:dyDescent="0.3">
      <c r="K44643" t="s">
        <v>229280</v>
      </c>
      <c r="L44643" t="s">
        <v>229281</v>
      </c>
      <c r="M44643" t="s">
        <v>52</v>
      </c>
      <c r="O44643" s="1">
        <v>42344</v>
      </c>
      <c r="P44643">
        <v>1127658</v>
      </c>
      <c r="Q44643" t="s">
        <v>229282</v>
      </c>
      <c r="R44643" t="s">
        <v>229283</v>
      </c>
      <c r="S44643" t="s">
        <v>229284</v>
      </c>
      <c r="T44643" t="s">
        <v>229285</v>
      </c>
      <c r="U44643" t="s">
        <v>34</v>
      </c>
      <c r="V44643" t="s">
        <v>96</v>
      </c>
      <c r="W44643" t="s">
        <v>336</v>
      </c>
      <c r="X44643" t="s">
        <v>337</v>
      </c>
      <c r="Y44643" t="s">
        <v>337</v>
      </c>
      <c r="Z44643" s="1">
        <v>41277</v>
      </c>
    </row>
    <row r="44644" spans="11:26" x14ac:dyDescent="0.3">
      <c r="K44644" t="s">
        <v>229286</v>
      </c>
      <c r="L44644" t="s">
        <v>229287</v>
      </c>
      <c r="M44644" t="s">
        <v>256</v>
      </c>
      <c r="O44644" t="s">
        <v>30463</v>
      </c>
      <c r="P44644">
        <v>200000</v>
      </c>
      <c r="Q44644" t="s">
        <v>229288</v>
      </c>
      <c r="R44644" t="s">
        <v>229289</v>
      </c>
      <c r="S44644" t="s">
        <v>229290</v>
      </c>
      <c r="T44644" t="s">
        <v>22380</v>
      </c>
      <c r="U44644" t="s">
        <v>345</v>
      </c>
      <c r="V44644" t="s">
        <v>46</v>
      </c>
      <c r="W44644" t="s">
        <v>106</v>
      </c>
      <c r="X44644" t="s">
        <v>151</v>
      </c>
      <c r="Y44644" t="s">
        <v>151</v>
      </c>
      <c r="Z44644" s="1">
        <v>40552</v>
      </c>
    </row>
    <row r="44645" spans="11:26" x14ac:dyDescent="0.3">
      <c r="K44645" t="s">
        <v>229286</v>
      </c>
      <c r="L44645" t="s">
        <v>229291</v>
      </c>
      <c r="M44645" t="s">
        <v>52</v>
      </c>
      <c r="O44645" t="s">
        <v>5614</v>
      </c>
      <c r="P44645">
        <v>2100000</v>
      </c>
      <c r="Q44645" t="s">
        <v>229292</v>
      </c>
      <c r="R44645" t="s">
        <v>229293</v>
      </c>
      <c r="S44645" t="s">
        <v>229294</v>
      </c>
      <c r="T44645" t="s">
        <v>229295</v>
      </c>
      <c r="U44645" t="s">
        <v>34</v>
      </c>
      <c r="V44645" t="s">
        <v>86</v>
      </c>
      <c r="X44645" t="s">
        <v>26168</v>
      </c>
      <c r="Y44645" t="s">
        <v>26168</v>
      </c>
      <c r="Z44645" s="1">
        <v>41643</v>
      </c>
    </row>
    <row r="44646" spans="11:26" x14ac:dyDescent="0.3">
      <c r="K44646" t="s">
        <v>229296</v>
      </c>
      <c r="L44646" t="s">
        <v>229297</v>
      </c>
      <c r="M44646" t="s">
        <v>52</v>
      </c>
      <c r="O44646" s="1">
        <v>42162</v>
      </c>
      <c r="Q44646" t="s">
        <v>229298</v>
      </c>
      <c r="R44646" t="s">
        <v>229299</v>
      </c>
      <c r="S44646" t="s">
        <v>229300</v>
      </c>
      <c r="T44646" t="s">
        <v>229301</v>
      </c>
      <c r="U44646" t="s">
        <v>178</v>
      </c>
      <c r="V44646" t="s">
        <v>5813</v>
      </c>
      <c r="W44646">
        <v>5</v>
      </c>
      <c r="X44646" t="s">
        <v>13731</v>
      </c>
      <c r="Y44646" t="s">
        <v>13732</v>
      </c>
      <c r="Z44646" s="1">
        <v>40547</v>
      </c>
    </row>
    <row r="44647" spans="11:26" x14ac:dyDescent="0.3">
      <c r="K44647" t="s">
        <v>229302</v>
      </c>
      <c r="L44647" t="s">
        <v>229303</v>
      </c>
      <c r="M44647" t="s">
        <v>52</v>
      </c>
      <c r="O44647" t="s">
        <v>41158</v>
      </c>
      <c r="Q44647" t="s">
        <v>229304</v>
      </c>
      <c r="R44647" t="s">
        <v>229305</v>
      </c>
      <c r="S44647" t="s">
        <v>229306</v>
      </c>
      <c r="T44647" t="s">
        <v>1080</v>
      </c>
      <c r="U44647" t="s">
        <v>345</v>
      </c>
      <c r="V44647" t="s">
        <v>46</v>
      </c>
      <c r="W44647" t="s">
        <v>106</v>
      </c>
      <c r="X44647" t="s">
        <v>107</v>
      </c>
      <c r="Y44647" t="s">
        <v>1681</v>
      </c>
      <c r="Z44647" s="1">
        <v>40179</v>
      </c>
    </row>
    <row r="44648" spans="11:26" x14ac:dyDescent="0.3">
      <c r="K44648" t="s">
        <v>229307</v>
      </c>
      <c r="L44648" t="s">
        <v>229308</v>
      </c>
      <c r="M44648" t="s">
        <v>52</v>
      </c>
      <c r="O44648" s="1">
        <v>42348</v>
      </c>
      <c r="P44648">
        <v>200000</v>
      </c>
      <c r="Q44648" t="s">
        <v>229309</v>
      </c>
      <c r="R44648" t="s">
        <v>229310</v>
      </c>
      <c r="S44648" t="s">
        <v>229311</v>
      </c>
      <c r="T44648" t="s">
        <v>18649</v>
      </c>
      <c r="U44648" t="s">
        <v>34</v>
      </c>
      <c r="V44648" t="s">
        <v>46</v>
      </c>
      <c r="W44648" t="s">
        <v>260</v>
      </c>
      <c r="X44648" t="s">
        <v>402</v>
      </c>
      <c r="Y44648" t="s">
        <v>536</v>
      </c>
      <c r="Z44648" s="1">
        <v>39083</v>
      </c>
    </row>
    <row r="44649" spans="11:26" x14ac:dyDescent="0.3">
      <c r="K44649" t="s">
        <v>229312</v>
      </c>
      <c r="L44649" t="s">
        <v>229313</v>
      </c>
      <c r="M44649" t="s">
        <v>52</v>
      </c>
      <c r="O44649" s="1">
        <v>41649</v>
      </c>
      <c r="P44649">
        <v>500000</v>
      </c>
      <c r="Q44649" t="s">
        <v>229314</v>
      </c>
      <c r="R44649" t="s">
        <v>229315</v>
      </c>
      <c r="S44649" t="s">
        <v>229316</v>
      </c>
      <c r="T44649" t="s">
        <v>912</v>
      </c>
      <c r="U44649" t="s">
        <v>34</v>
      </c>
      <c r="Z44649" s="1">
        <v>40909</v>
      </c>
    </row>
    <row r="44650" spans="11:26" x14ac:dyDescent="0.3">
      <c r="K44650" t="s">
        <v>229317</v>
      </c>
      <c r="L44650" t="s">
        <v>229318</v>
      </c>
      <c r="M44650" t="s">
        <v>52</v>
      </c>
      <c r="O44650" s="1">
        <v>41284</v>
      </c>
      <c r="P44650">
        <v>135172</v>
      </c>
      <c r="Q44650" t="s">
        <v>229319</v>
      </c>
      <c r="R44650" t="s">
        <v>229320</v>
      </c>
      <c r="S44650" t="s">
        <v>229321</v>
      </c>
      <c r="T44650" t="s">
        <v>229322</v>
      </c>
      <c r="U44650" t="s">
        <v>34</v>
      </c>
      <c r="V44650" t="s">
        <v>46</v>
      </c>
      <c r="W44650" t="s">
        <v>106</v>
      </c>
      <c r="X44650" t="s">
        <v>1650</v>
      </c>
      <c r="Y44650" t="s">
        <v>1651</v>
      </c>
      <c r="Z44650" t="s">
        <v>1226</v>
      </c>
    </row>
    <row r="44651" spans="11:26" x14ac:dyDescent="0.3">
      <c r="K44651" t="s">
        <v>229323</v>
      </c>
      <c r="L44651" t="s">
        <v>229324</v>
      </c>
      <c r="M44651" t="s">
        <v>324</v>
      </c>
      <c r="O44651" s="1">
        <v>41736</v>
      </c>
      <c r="P44651">
        <v>375000</v>
      </c>
      <c r="Q44651" t="s">
        <v>229325</v>
      </c>
      <c r="R44651" t="s">
        <v>229326</v>
      </c>
      <c r="S44651" t="s">
        <v>229327</v>
      </c>
      <c r="U44651" t="s">
        <v>34</v>
      </c>
      <c r="Z44651" s="1">
        <v>41277</v>
      </c>
    </row>
    <row r="44652" spans="11:26" x14ac:dyDescent="0.3">
      <c r="K44652" t="s">
        <v>229328</v>
      </c>
      <c r="L44652" t="s">
        <v>229329</v>
      </c>
      <c r="M44652" t="s">
        <v>91</v>
      </c>
      <c r="O44652" t="s">
        <v>4528</v>
      </c>
      <c r="Q44652" t="s">
        <v>229330</v>
      </c>
      <c r="R44652" t="s">
        <v>229331</v>
      </c>
      <c r="S44652" t="s">
        <v>229332</v>
      </c>
      <c r="T44652" t="s">
        <v>436</v>
      </c>
      <c r="U44652" t="s">
        <v>345</v>
      </c>
      <c r="Z44652" s="1">
        <v>40457</v>
      </c>
    </row>
    <row r="44653" spans="11:26" x14ac:dyDescent="0.3">
      <c r="K44653" t="s">
        <v>229333</v>
      </c>
      <c r="L44653" t="s">
        <v>229334</v>
      </c>
      <c r="M44653" t="s">
        <v>52</v>
      </c>
      <c r="O44653" s="1">
        <v>41222</v>
      </c>
      <c r="P44653">
        <v>2000000</v>
      </c>
      <c r="Q44653" t="s">
        <v>229335</v>
      </c>
      <c r="R44653" t="s">
        <v>229336</v>
      </c>
      <c r="S44653" t="s">
        <v>229337</v>
      </c>
      <c r="T44653" t="s">
        <v>229338</v>
      </c>
      <c r="U44653" t="s">
        <v>34</v>
      </c>
      <c r="V44653" t="s">
        <v>35</v>
      </c>
      <c r="W44653">
        <v>7</v>
      </c>
      <c r="X44653" t="s">
        <v>1130</v>
      </c>
      <c r="Y44653" t="s">
        <v>1130</v>
      </c>
      <c r="Z44653" s="1">
        <v>40911</v>
      </c>
    </row>
    <row r="44654" spans="11:26" x14ac:dyDescent="0.3">
      <c r="K44654" t="s">
        <v>229333</v>
      </c>
      <c r="L44654" t="s">
        <v>229339</v>
      </c>
      <c r="M44654" t="s">
        <v>28</v>
      </c>
      <c r="N44654" t="s">
        <v>40</v>
      </c>
      <c r="O44654" s="1">
        <v>41529</v>
      </c>
      <c r="P44654">
        <v>4000000</v>
      </c>
      <c r="Q44654" t="s">
        <v>229340</v>
      </c>
      <c r="R44654" t="s">
        <v>229341</v>
      </c>
      <c r="S44654" t="s">
        <v>229342</v>
      </c>
      <c r="T44654" t="s">
        <v>229343</v>
      </c>
      <c r="U44654" t="s">
        <v>178</v>
      </c>
      <c r="V44654" t="s">
        <v>46</v>
      </c>
      <c r="W44654" t="s">
        <v>106</v>
      </c>
      <c r="X44654" t="s">
        <v>107</v>
      </c>
      <c r="Y44654" t="s">
        <v>116</v>
      </c>
      <c r="Z44654" s="1">
        <v>39452</v>
      </c>
    </row>
    <row r="44655" spans="11:26" x14ac:dyDescent="0.3">
      <c r="K44655" t="s">
        <v>229333</v>
      </c>
      <c r="L44655" t="s">
        <v>229344</v>
      </c>
      <c r="M44655" t="s">
        <v>28</v>
      </c>
      <c r="N44655" t="s">
        <v>40</v>
      </c>
      <c r="O44655" s="1">
        <v>42069</v>
      </c>
      <c r="P44655">
        <v>5000000</v>
      </c>
      <c r="Q44655" t="s">
        <v>229345</v>
      </c>
      <c r="R44655" t="s">
        <v>229346</v>
      </c>
      <c r="S44655" t="s">
        <v>229347</v>
      </c>
      <c r="T44655" t="s">
        <v>8853</v>
      </c>
      <c r="U44655" t="s">
        <v>34</v>
      </c>
      <c r="V44655" t="s">
        <v>46</v>
      </c>
      <c r="W44655" t="s">
        <v>1081</v>
      </c>
      <c r="X44655" t="s">
        <v>1082</v>
      </c>
      <c r="Y44655" t="s">
        <v>1082</v>
      </c>
      <c r="Z44655" s="1">
        <v>41650</v>
      </c>
    </row>
    <row r="44656" spans="11:26" x14ac:dyDescent="0.3">
      <c r="K44656" t="s">
        <v>229333</v>
      </c>
      <c r="L44656" t="s">
        <v>229348</v>
      </c>
      <c r="M44656" t="s">
        <v>91</v>
      </c>
      <c r="O44656" t="s">
        <v>31974</v>
      </c>
      <c r="P44656">
        <v>750000</v>
      </c>
      <c r="Q44656" t="s">
        <v>229349</v>
      </c>
      <c r="R44656" t="s">
        <v>229350</v>
      </c>
      <c r="T44656" t="s">
        <v>229351</v>
      </c>
      <c r="U44656" t="s">
        <v>34</v>
      </c>
    </row>
    <row r="44657" spans="11:26" x14ac:dyDescent="0.3">
      <c r="K44657" t="s">
        <v>229333</v>
      </c>
      <c r="L44657" t="s">
        <v>229352</v>
      </c>
      <c r="M44657" t="s">
        <v>28</v>
      </c>
      <c r="N44657" t="s">
        <v>40</v>
      </c>
      <c r="O44657" t="s">
        <v>11719</v>
      </c>
      <c r="P44657">
        <v>5500000</v>
      </c>
      <c r="Q44657" t="s">
        <v>229353</v>
      </c>
      <c r="R44657" t="s">
        <v>229354</v>
      </c>
      <c r="S44657" t="s">
        <v>229355</v>
      </c>
      <c r="T44657" t="s">
        <v>194493</v>
      </c>
      <c r="U44657" t="s">
        <v>34</v>
      </c>
      <c r="V44657" t="s">
        <v>598</v>
      </c>
      <c r="W44657">
        <v>26</v>
      </c>
      <c r="X44657" t="s">
        <v>599</v>
      </c>
      <c r="Y44657" t="s">
        <v>599</v>
      </c>
      <c r="Z44657" s="1">
        <v>40909</v>
      </c>
    </row>
    <row r="44658" spans="11:26" x14ac:dyDescent="0.3">
      <c r="K44658" t="s">
        <v>229356</v>
      </c>
      <c r="L44658" t="s">
        <v>229357</v>
      </c>
      <c r="M44658" t="s">
        <v>52</v>
      </c>
      <c r="O44658" s="1">
        <v>42045</v>
      </c>
      <c r="P44658">
        <v>3000000</v>
      </c>
      <c r="Q44658" t="s">
        <v>229358</v>
      </c>
      <c r="R44658" t="s">
        <v>229359</v>
      </c>
      <c r="S44658" t="s">
        <v>229360</v>
      </c>
      <c r="T44658" t="s">
        <v>64</v>
      </c>
      <c r="U44658" t="s">
        <v>178</v>
      </c>
      <c r="V44658" t="s">
        <v>46</v>
      </c>
      <c r="W44658" t="s">
        <v>106</v>
      </c>
      <c r="X44658" t="s">
        <v>107</v>
      </c>
      <c r="Y44658" t="s">
        <v>6721</v>
      </c>
      <c r="Z44658" s="1">
        <v>36197</v>
      </c>
    </row>
    <row r="44659" spans="11:26" x14ac:dyDescent="0.3">
      <c r="K44659" t="s">
        <v>229361</v>
      </c>
      <c r="L44659" t="s">
        <v>229362</v>
      </c>
      <c r="M44659" t="s">
        <v>233</v>
      </c>
      <c r="O44659" s="1">
        <v>39084</v>
      </c>
      <c r="P44659">
        <v>12000000</v>
      </c>
      <c r="Q44659" t="s">
        <v>229363</v>
      </c>
      <c r="R44659" t="s">
        <v>229364</v>
      </c>
      <c r="S44659" t="s">
        <v>229365</v>
      </c>
      <c r="T44659" t="s">
        <v>229366</v>
      </c>
      <c r="U44659" t="s">
        <v>34</v>
      </c>
      <c r="V44659" t="s">
        <v>206</v>
      </c>
      <c r="W44659" t="s">
        <v>207</v>
      </c>
      <c r="X44659" t="s">
        <v>208</v>
      </c>
      <c r="Y44659" t="s">
        <v>208</v>
      </c>
      <c r="Z44659" t="s">
        <v>36453</v>
      </c>
    </row>
    <row r="44660" spans="11:26" x14ac:dyDescent="0.3">
      <c r="K44660" t="s">
        <v>229367</v>
      </c>
      <c r="L44660" t="s">
        <v>229368</v>
      </c>
      <c r="M44660" t="s">
        <v>28</v>
      </c>
      <c r="N44660" t="s">
        <v>40</v>
      </c>
      <c r="O44660" t="s">
        <v>15269</v>
      </c>
      <c r="P44660">
        <v>15000000</v>
      </c>
      <c r="Q44660" t="s">
        <v>229369</v>
      </c>
      <c r="R44660" t="s">
        <v>229370</v>
      </c>
      <c r="S44660" t="s">
        <v>229371</v>
      </c>
      <c r="T44660" t="s">
        <v>1589</v>
      </c>
      <c r="U44660" t="s">
        <v>178</v>
      </c>
      <c r="V44660" t="s">
        <v>46</v>
      </c>
      <c r="W44660" t="s">
        <v>167</v>
      </c>
      <c r="X44660" t="s">
        <v>168</v>
      </c>
      <c r="Y44660" t="s">
        <v>169</v>
      </c>
      <c r="Z44660" t="s">
        <v>3263</v>
      </c>
    </row>
    <row r="44661" spans="11:26" x14ac:dyDescent="0.3">
      <c r="K44661" t="s">
        <v>229372</v>
      </c>
      <c r="L44661" t="s">
        <v>229373</v>
      </c>
      <c r="M44661" t="s">
        <v>190</v>
      </c>
      <c r="O44661" t="s">
        <v>840</v>
      </c>
      <c r="P44661">
        <v>622690</v>
      </c>
      <c r="Q44661" t="s">
        <v>229374</v>
      </c>
      <c r="R44661" t="s">
        <v>229375</v>
      </c>
      <c r="S44661" t="s">
        <v>229376</v>
      </c>
      <c r="U44661" t="s">
        <v>345</v>
      </c>
      <c r="Z44661" t="s">
        <v>229377</v>
      </c>
    </row>
    <row r="44662" spans="11:26" x14ac:dyDescent="0.3">
      <c r="K44662" t="s">
        <v>229378</v>
      </c>
      <c r="L44662" t="s">
        <v>229379</v>
      </c>
      <c r="M44662" t="s">
        <v>28</v>
      </c>
      <c r="O44662" t="s">
        <v>965</v>
      </c>
      <c r="P44662">
        <v>1200000</v>
      </c>
      <c r="Q44662" t="s">
        <v>229380</v>
      </c>
      <c r="R44662" t="s">
        <v>229381</v>
      </c>
      <c r="S44662" t="s">
        <v>229382</v>
      </c>
      <c r="T44662" t="s">
        <v>74</v>
      </c>
      <c r="U44662" t="s">
        <v>34</v>
      </c>
      <c r="V44662" t="s">
        <v>35</v>
      </c>
      <c r="W44662">
        <v>19</v>
      </c>
      <c r="X44662" t="s">
        <v>792</v>
      </c>
      <c r="Y44662" t="s">
        <v>792</v>
      </c>
      <c r="Z44662" s="1">
        <v>41283</v>
      </c>
    </row>
    <row r="44663" spans="11:26" x14ac:dyDescent="0.3">
      <c r="K44663" t="s">
        <v>229383</v>
      </c>
      <c r="L44663" t="s">
        <v>229384</v>
      </c>
      <c r="M44663" t="s">
        <v>52</v>
      </c>
      <c r="O44663" t="s">
        <v>13845</v>
      </c>
      <c r="Q44663" t="s">
        <v>229385</v>
      </c>
      <c r="R44663" t="s">
        <v>229386</v>
      </c>
      <c r="S44663" t="s">
        <v>229387</v>
      </c>
      <c r="T44663" t="s">
        <v>22588</v>
      </c>
      <c r="U44663" t="s">
        <v>34</v>
      </c>
      <c r="V44663" t="s">
        <v>46</v>
      </c>
      <c r="W44663" t="s">
        <v>471</v>
      </c>
      <c r="X44663" t="s">
        <v>1760</v>
      </c>
      <c r="Y44663" t="s">
        <v>1760</v>
      </c>
      <c r="Z44663" s="1">
        <v>40918</v>
      </c>
    </row>
    <row r="44664" spans="11:26" x14ac:dyDescent="0.3">
      <c r="K44664" t="s">
        <v>229388</v>
      </c>
      <c r="L44664" t="s">
        <v>229389</v>
      </c>
      <c r="M44664" t="s">
        <v>324</v>
      </c>
      <c r="O44664" s="1">
        <v>39448</v>
      </c>
      <c r="Q44664" t="s">
        <v>229390</v>
      </c>
      <c r="R44664" t="s">
        <v>229391</v>
      </c>
      <c r="S44664" t="s">
        <v>229392</v>
      </c>
      <c r="U44664" t="s">
        <v>34</v>
      </c>
      <c r="Z44664" t="s">
        <v>134786</v>
      </c>
    </row>
    <row r="44665" spans="11:26" x14ac:dyDescent="0.3">
      <c r="K44665" t="s">
        <v>229393</v>
      </c>
      <c r="L44665" t="s">
        <v>229394</v>
      </c>
      <c r="M44665" t="s">
        <v>52</v>
      </c>
      <c r="O44665" s="1">
        <v>41370</v>
      </c>
      <c r="P44665">
        <v>1250000</v>
      </c>
      <c r="Q44665" t="s">
        <v>229395</v>
      </c>
      <c r="R44665" t="s">
        <v>229396</v>
      </c>
      <c r="S44665" t="s">
        <v>229397</v>
      </c>
      <c r="T44665" t="s">
        <v>211964</v>
      </c>
      <c r="U44665" t="s">
        <v>34</v>
      </c>
      <c r="V44665" t="s">
        <v>46</v>
      </c>
      <c r="W44665" t="s">
        <v>142</v>
      </c>
      <c r="X44665" t="s">
        <v>985</v>
      </c>
      <c r="Y44665" t="s">
        <v>985</v>
      </c>
      <c r="Z44665" t="s">
        <v>71035</v>
      </c>
    </row>
    <row r="44666" spans="11:26" x14ac:dyDescent="0.3">
      <c r="K44666" t="s">
        <v>229393</v>
      </c>
      <c r="L44666" t="s">
        <v>229398</v>
      </c>
      <c r="M44666" t="s">
        <v>52</v>
      </c>
      <c r="O44666" t="s">
        <v>18248</v>
      </c>
      <c r="P44666">
        <v>1000000</v>
      </c>
      <c r="Q44666" t="s">
        <v>229399</v>
      </c>
      <c r="R44666" t="s">
        <v>229400</v>
      </c>
      <c r="S44666" t="s">
        <v>229401</v>
      </c>
      <c r="T44666" t="s">
        <v>1589</v>
      </c>
      <c r="U44666" t="s">
        <v>178</v>
      </c>
      <c r="V44666" t="s">
        <v>46</v>
      </c>
      <c r="W44666" t="s">
        <v>106</v>
      </c>
      <c r="X44666" t="s">
        <v>107</v>
      </c>
      <c r="Y44666" t="s">
        <v>108</v>
      </c>
      <c r="Z44666" s="1">
        <v>37622</v>
      </c>
    </row>
    <row r="44667" spans="11:26" x14ac:dyDescent="0.3">
      <c r="K44667" t="s">
        <v>229402</v>
      </c>
      <c r="L44667" t="s">
        <v>229403</v>
      </c>
      <c r="M44667" t="s">
        <v>52</v>
      </c>
      <c r="O44667" s="1">
        <v>41650</v>
      </c>
      <c r="P44667">
        <v>1500000</v>
      </c>
      <c r="Q44667" t="s">
        <v>229404</v>
      </c>
      <c r="R44667" t="s">
        <v>229405</v>
      </c>
      <c r="S44667" t="s">
        <v>229406</v>
      </c>
      <c r="T44667" t="s">
        <v>229407</v>
      </c>
      <c r="U44667" t="s">
        <v>34</v>
      </c>
      <c r="V44667" t="s">
        <v>46</v>
      </c>
      <c r="W44667" t="s">
        <v>106</v>
      </c>
      <c r="X44667" t="s">
        <v>151</v>
      </c>
      <c r="Y44667" t="s">
        <v>2179</v>
      </c>
      <c r="Z44667" s="1">
        <v>40365</v>
      </c>
    </row>
    <row r="44668" spans="11:26" x14ac:dyDescent="0.3">
      <c r="K44668" t="s">
        <v>229408</v>
      </c>
      <c r="L44668" t="s">
        <v>229409</v>
      </c>
      <c r="M44668" t="s">
        <v>28</v>
      </c>
      <c r="N44668" t="s">
        <v>40</v>
      </c>
      <c r="O44668" t="s">
        <v>37898</v>
      </c>
      <c r="P44668">
        <v>10000000</v>
      </c>
      <c r="Q44668" t="s">
        <v>229410</v>
      </c>
      <c r="R44668" t="s">
        <v>229411</v>
      </c>
      <c r="S44668" t="s">
        <v>229412</v>
      </c>
      <c r="T44668" t="s">
        <v>105</v>
      </c>
      <c r="U44668" t="s">
        <v>345</v>
      </c>
      <c r="V44668" t="s">
        <v>46</v>
      </c>
      <c r="W44668" t="s">
        <v>106</v>
      </c>
      <c r="X44668" t="s">
        <v>107</v>
      </c>
      <c r="Y44668" t="s">
        <v>446</v>
      </c>
      <c r="Z44668" s="1">
        <v>40910</v>
      </c>
    </row>
    <row r="44669" spans="11:26" x14ac:dyDescent="0.3">
      <c r="K44669" t="s">
        <v>229408</v>
      </c>
      <c r="L44669" t="s">
        <v>229413</v>
      </c>
      <c r="M44669" t="s">
        <v>28</v>
      </c>
      <c r="N44669" t="s">
        <v>29</v>
      </c>
      <c r="O44669" s="1">
        <v>42127</v>
      </c>
      <c r="P44669">
        <v>22000000</v>
      </c>
      <c r="Q44669" t="s">
        <v>229414</v>
      </c>
      <c r="R44669" t="s">
        <v>229415</v>
      </c>
      <c r="S44669" t="s">
        <v>229416</v>
      </c>
      <c r="T44669" t="s">
        <v>88925</v>
      </c>
      <c r="U44669" t="s">
        <v>34</v>
      </c>
      <c r="V44669" t="s">
        <v>1753</v>
      </c>
      <c r="W44669">
        <v>52</v>
      </c>
      <c r="X44669" t="s">
        <v>1754</v>
      </c>
      <c r="Y44669" t="s">
        <v>1754</v>
      </c>
      <c r="Z44669" s="1">
        <v>40187</v>
      </c>
    </row>
    <row r="44670" spans="11:26" x14ac:dyDescent="0.3">
      <c r="K44670" t="s">
        <v>229417</v>
      </c>
      <c r="L44670" t="s">
        <v>229418</v>
      </c>
      <c r="M44670" t="s">
        <v>28</v>
      </c>
      <c r="N44670" t="s">
        <v>40</v>
      </c>
      <c r="O44670" s="1">
        <v>41830</v>
      </c>
      <c r="P44670">
        <v>290870</v>
      </c>
      <c r="Q44670" t="s">
        <v>229419</v>
      </c>
      <c r="R44670" t="s">
        <v>229420</v>
      </c>
      <c r="T44670" t="s">
        <v>74</v>
      </c>
      <c r="U44670" t="s">
        <v>178</v>
      </c>
      <c r="V44670" t="s">
        <v>46</v>
      </c>
      <c r="W44670" t="s">
        <v>106</v>
      </c>
      <c r="X44670" t="s">
        <v>107</v>
      </c>
      <c r="Y44670" t="s">
        <v>179</v>
      </c>
    </row>
    <row r="44671" spans="11:26" x14ac:dyDescent="0.3">
      <c r="K44671" t="s">
        <v>229417</v>
      </c>
      <c r="L44671" t="s">
        <v>229421</v>
      </c>
      <c r="M44671" t="s">
        <v>52</v>
      </c>
      <c r="O44671" t="s">
        <v>26131</v>
      </c>
      <c r="Q44671" t="s">
        <v>229422</v>
      </c>
      <c r="R44671" t="s">
        <v>229423</v>
      </c>
      <c r="S44671" t="s">
        <v>229424</v>
      </c>
      <c r="T44671" t="s">
        <v>191841</v>
      </c>
      <c r="U44671" t="s">
        <v>1158</v>
      </c>
      <c r="V44671" t="s">
        <v>46</v>
      </c>
      <c r="W44671" t="s">
        <v>228</v>
      </c>
      <c r="X44671" t="s">
        <v>1982</v>
      </c>
      <c r="Y44671" t="s">
        <v>29863</v>
      </c>
    </row>
    <row r="44672" spans="11:26" x14ac:dyDescent="0.3">
      <c r="K44672" t="s">
        <v>229417</v>
      </c>
      <c r="L44672" t="s">
        <v>229425</v>
      </c>
      <c r="M44672" t="s">
        <v>256</v>
      </c>
      <c r="O44672" s="1">
        <v>41824</v>
      </c>
      <c r="P44672">
        <v>125000</v>
      </c>
      <c r="Q44672" t="s">
        <v>229426</v>
      </c>
      <c r="R44672" t="s">
        <v>229427</v>
      </c>
      <c r="S44672" t="s">
        <v>229428</v>
      </c>
      <c r="T44672" t="s">
        <v>912</v>
      </c>
      <c r="U44672" t="s">
        <v>34</v>
      </c>
      <c r="V44672" t="s">
        <v>559</v>
      </c>
      <c r="W44672">
        <v>11</v>
      </c>
      <c r="X44672" t="s">
        <v>828</v>
      </c>
      <c r="Y44672" t="s">
        <v>828</v>
      </c>
      <c r="Z44672" s="1">
        <v>40977</v>
      </c>
    </row>
    <row r="44673" spans="11:26" x14ac:dyDescent="0.3">
      <c r="K44673" t="s">
        <v>229429</v>
      </c>
      <c r="L44673" t="s">
        <v>229430</v>
      </c>
      <c r="M44673" t="s">
        <v>28</v>
      </c>
      <c r="O44673" t="s">
        <v>10021</v>
      </c>
      <c r="P44673">
        <v>911000</v>
      </c>
      <c r="Q44673" t="s">
        <v>229431</v>
      </c>
      <c r="R44673" t="s">
        <v>229432</v>
      </c>
      <c r="S44673" t="s">
        <v>229433</v>
      </c>
      <c r="T44673" t="s">
        <v>23403</v>
      </c>
      <c r="U44673" t="s">
        <v>34</v>
      </c>
      <c r="V44673" t="s">
        <v>46</v>
      </c>
      <c r="W44673" t="s">
        <v>228</v>
      </c>
      <c r="X44673" t="s">
        <v>229</v>
      </c>
      <c r="Y44673" t="s">
        <v>229</v>
      </c>
      <c r="Z44673" s="1">
        <v>40544</v>
      </c>
    </row>
    <row r="44674" spans="11:26" x14ac:dyDescent="0.3">
      <c r="K44674" t="s">
        <v>229434</v>
      </c>
      <c r="L44674" t="s">
        <v>229435</v>
      </c>
      <c r="M44674" t="s">
        <v>233</v>
      </c>
      <c r="O44674" t="s">
        <v>29679</v>
      </c>
      <c r="P44674">
        <v>25000000</v>
      </c>
      <c r="Q44674" t="s">
        <v>229436</v>
      </c>
      <c r="R44674" t="s">
        <v>229437</v>
      </c>
      <c r="S44674" t="s">
        <v>229438</v>
      </c>
      <c r="T44674" t="s">
        <v>42357</v>
      </c>
      <c r="U44674" t="s">
        <v>1158</v>
      </c>
      <c r="V44674" t="s">
        <v>46</v>
      </c>
      <c r="W44674" t="s">
        <v>75</v>
      </c>
      <c r="X44674" t="s">
        <v>464</v>
      </c>
      <c r="Y44674" t="s">
        <v>464</v>
      </c>
      <c r="Z44674" s="1">
        <v>35065</v>
      </c>
    </row>
    <row r="44675" spans="11:26" x14ac:dyDescent="0.3">
      <c r="K44675" t="s">
        <v>229439</v>
      </c>
      <c r="L44675" t="s">
        <v>229440</v>
      </c>
      <c r="M44675" t="s">
        <v>52</v>
      </c>
      <c r="O44675" s="1">
        <v>42221</v>
      </c>
      <c r="P44675">
        <v>1600000</v>
      </c>
      <c r="Q44675" t="s">
        <v>229441</v>
      </c>
      <c r="R44675" t="s">
        <v>229442</v>
      </c>
      <c r="S44675" t="s">
        <v>229443</v>
      </c>
      <c r="T44675" t="s">
        <v>95</v>
      </c>
      <c r="U44675" t="s">
        <v>34</v>
      </c>
      <c r="V44675" t="s">
        <v>46</v>
      </c>
      <c r="W44675" t="s">
        <v>106</v>
      </c>
      <c r="X44675" t="s">
        <v>107</v>
      </c>
      <c r="Y44675" t="s">
        <v>446</v>
      </c>
      <c r="Z44675" s="1">
        <v>41275</v>
      </c>
    </row>
    <row r="44676" spans="11:26" x14ac:dyDescent="0.3">
      <c r="K44676" t="s">
        <v>229444</v>
      </c>
      <c r="L44676" t="s">
        <v>229445</v>
      </c>
      <c r="M44676" t="s">
        <v>749</v>
      </c>
      <c r="O44676" t="s">
        <v>13574</v>
      </c>
      <c r="P44676">
        <v>11400000</v>
      </c>
      <c r="Q44676" t="s">
        <v>229446</v>
      </c>
      <c r="R44676" t="s">
        <v>229447</v>
      </c>
      <c r="S44676" t="s">
        <v>229448</v>
      </c>
      <c r="T44676" t="s">
        <v>229449</v>
      </c>
      <c r="U44676" t="s">
        <v>34</v>
      </c>
      <c r="Z44676" t="s">
        <v>229450</v>
      </c>
    </row>
    <row r="44677" spans="11:26" x14ac:dyDescent="0.3">
      <c r="K44677" t="s">
        <v>229451</v>
      </c>
      <c r="L44677" t="s">
        <v>229452</v>
      </c>
      <c r="M44677" t="s">
        <v>324</v>
      </c>
      <c r="O44677" s="1">
        <v>41286</v>
      </c>
      <c r="Q44677" t="s">
        <v>229453</v>
      </c>
      <c r="R44677" t="s">
        <v>229454</v>
      </c>
      <c r="T44677" t="s">
        <v>229455</v>
      </c>
      <c r="U44677" t="s">
        <v>345</v>
      </c>
      <c r="V44677" t="s">
        <v>96</v>
      </c>
      <c r="W44677" t="s">
        <v>336</v>
      </c>
      <c r="X44677" t="s">
        <v>18854</v>
      </c>
      <c r="Y44677" t="s">
        <v>18854</v>
      </c>
    </row>
    <row r="44678" spans="11:26" x14ac:dyDescent="0.3">
      <c r="K44678" t="s">
        <v>229456</v>
      </c>
      <c r="L44678" t="s">
        <v>229457</v>
      </c>
      <c r="M44678" t="s">
        <v>91</v>
      </c>
      <c r="O44678" s="1">
        <v>40913</v>
      </c>
      <c r="P44678">
        <v>7500000</v>
      </c>
      <c r="Q44678" t="s">
        <v>229458</v>
      </c>
      <c r="R44678" t="s">
        <v>229459</v>
      </c>
      <c r="T44678" t="s">
        <v>2364</v>
      </c>
      <c r="U44678" t="s">
        <v>34</v>
      </c>
      <c r="V44678" t="s">
        <v>96</v>
      </c>
      <c r="W44678" t="s">
        <v>336</v>
      </c>
      <c r="X44678" t="s">
        <v>18854</v>
      </c>
      <c r="Y44678" t="s">
        <v>18854</v>
      </c>
      <c r="Z44678" s="1">
        <v>36526</v>
      </c>
    </row>
    <row r="44679" spans="11:26" x14ac:dyDescent="0.3">
      <c r="K44679" t="s">
        <v>229460</v>
      </c>
      <c r="L44679" t="s">
        <v>229461</v>
      </c>
      <c r="M44679" t="s">
        <v>28</v>
      </c>
      <c r="N44679" t="s">
        <v>40</v>
      </c>
      <c r="O44679" s="1">
        <v>38363</v>
      </c>
      <c r="Q44679" t="s">
        <v>229462</v>
      </c>
      <c r="R44679" t="s">
        <v>229463</v>
      </c>
      <c r="S44679" t="s">
        <v>229464</v>
      </c>
      <c r="T44679" t="s">
        <v>229465</v>
      </c>
      <c r="U44679" t="s">
        <v>34</v>
      </c>
      <c r="V44679" t="s">
        <v>4921</v>
      </c>
      <c r="W44679">
        <v>3</v>
      </c>
      <c r="X44679" t="s">
        <v>26902</v>
      </c>
      <c r="Y44679" t="s">
        <v>26902</v>
      </c>
      <c r="Z44679" s="1">
        <v>38353</v>
      </c>
    </row>
    <row r="44680" spans="11:26" x14ac:dyDescent="0.3">
      <c r="K44680" t="s">
        <v>229466</v>
      </c>
      <c r="L44680" t="s">
        <v>229467</v>
      </c>
      <c r="M44680" t="s">
        <v>28</v>
      </c>
      <c r="N44680" t="s">
        <v>29</v>
      </c>
      <c r="O44680" s="1">
        <v>39457</v>
      </c>
      <c r="P44680">
        <v>5000000</v>
      </c>
      <c r="Q44680" t="s">
        <v>229468</v>
      </c>
      <c r="R44680" t="s">
        <v>229469</v>
      </c>
      <c r="S44680" t="s">
        <v>229470</v>
      </c>
      <c r="T44680" t="s">
        <v>229471</v>
      </c>
      <c r="U44680" t="s">
        <v>34</v>
      </c>
      <c r="V44680" t="s">
        <v>46</v>
      </c>
      <c r="W44680" t="s">
        <v>471</v>
      </c>
      <c r="X44680" t="s">
        <v>1760</v>
      </c>
      <c r="Y44680" t="s">
        <v>1760</v>
      </c>
      <c r="Z44680" s="1">
        <v>40179</v>
      </c>
    </row>
    <row r="44681" spans="11:26" x14ac:dyDescent="0.3">
      <c r="K44681" t="s">
        <v>229466</v>
      </c>
      <c r="L44681" t="s">
        <v>229472</v>
      </c>
      <c r="M44681" t="s">
        <v>28</v>
      </c>
      <c r="N44681" t="s">
        <v>40</v>
      </c>
      <c r="O44681" s="1">
        <v>39451</v>
      </c>
      <c r="P44681">
        <v>5000000</v>
      </c>
      <c r="Q44681" t="s">
        <v>229473</v>
      </c>
      <c r="R44681" t="s">
        <v>229474</v>
      </c>
      <c r="S44681" t="s">
        <v>229475</v>
      </c>
      <c r="T44681" t="s">
        <v>105</v>
      </c>
      <c r="U44681" t="s">
        <v>34</v>
      </c>
    </row>
    <row r="44682" spans="11:26" x14ac:dyDescent="0.3">
      <c r="K44682" t="s">
        <v>229476</v>
      </c>
      <c r="L44682" t="s">
        <v>229477</v>
      </c>
      <c r="M44682" t="s">
        <v>52</v>
      </c>
      <c r="O44682" t="s">
        <v>2849</v>
      </c>
      <c r="Q44682" t="s">
        <v>229478</v>
      </c>
      <c r="R44682" t="s">
        <v>229479</v>
      </c>
      <c r="S44682" t="s">
        <v>229480</v>
      </c>
      <c r="U44682" t="s">
        <v>34</v>
      </c>
      <c r="V44682" t="s">
        <v>96</v>
      </c>
      <c r="W44682" t="s">
        <v>97</v>
      </c>
      <c r="X44682" t="s">
        <v>54489</v>
      </c>
      <c r="Y44682" t="s">
        <v>54489</v>
      </c>
      <c r="Z44682" s="1">
        <v>41006</v>
      </c>
    </row>
    <row r="44683" spans="11:26" x14ac:dyDescent="0.3">
      <c r="K44683" t="s">
        <v>229481</v>
      </c>
      <c r="L44683" t="s">
        <v>229482</v>
      </c>
      <c r="M44683" t="s">
        <v>28</v>
      </c>
      <c r="N44683" t="s">
        <v>40</v>
      </c>
      <c r="O44683" t="s">
        <v>5917</v>
      </c>
      <c r="P44683">
        <v>12000000</v>
      </c>
      <c r="Q44683" t="s">
        <v>229483</v>
      </c>
      <c r="R44683" t="s">
        <v>229484</v>
      </c>
      <c r="S44683" t="s">
        <v>229485</v>
      </c>
      <c r="T44683" t="s">
        <v>296</v>
      </c>
      <c r="U44683" t="s">
        <v>34</v>
      </c>
      <c r="V44683" t="s">
        <v>46</v>
      </c>
      <c r="W44683" t="s">
        <v>1369</v>
      </c>
      <c r="X44683" t="s">
        <v>18460</v>
      </c>
      <c r="Y44683" t="s">
        <v>18460</v>
      </c>
      <c r="Z44683" s="1">
        <v>9133</v>
      </c>
    </row>
    <row r="44684" spans="11:26" x14ac:dyDescent="0.3">
      <c r="K44684" t="s">
        <v>229481</v>
      </c>
      <c r="L44684" t="s">
        <v>229486</v>
      </c>
      <c r="M44684" t="s">
        <v>52</v>
      </c>
      <c r="O44684" t="s">
        <v>5500</v>
      </c>
      <c r="P44684">
        <v>1250000</v>
      </c>
      <c r="Q44684" t="s">
        <v>229487</v>
      </c>
      <c r="R44684" t="s">
        <v>229488</v>
      </c>
      <c r="S44684" t="s">
        <v>229489</v>
      </c>
      <c r="T44684" t="s">
        <v>128672</v>
      </c>
      <c r="U44684" t="s">
        <v>34</v>
      </c>
      <c r="V44684" t="s">
        <v>46</v>
      </c>
      <c r="W44684" t="s">
        <v>106</v>
      </c>
      <c r="X44684" t="s">
        <v>151</v>
      </c>
      <c r="Y44684" t="s">
        <v>11487</v>
      </c>
      <c r="Z44684" s="1">
        <v>40909</v>
      </c>
    </row>
    <row r="44685" spans="11:26" x14ac:dyDescent="0.3">
      <c r="K44685" t="s">
        <v>229490</v>
      </c>
      <c r="L44685" t="s">
        <v>229491</v>
      </c>
      <c r="M44685" t="s">
        <v>52</v>
      </c>
      <c r="O44685" s="1">
        <v>42045</v>
      </c>
      <c r="P44685">
        <v>2255277</v>
      </c>
      <c r="Q44685" t="s">
        <v>229492</v>
      </c>
      <c r="R44685" t="s">
        <v>229493</v>
      </c>
      <c r="S44685" t="s">
        <v>229494</v>
      </c>
      <c r="T44685" t="s">
        <v>229495</v>
      </c>
      <c r="U44685" t="s">
        <v>34</v>
      </c>
      <c r="V44685" t="s">
        <v>46</v>
      </c>
      <c r="W44685" t="s">
        <v>106</v>
      </c>
      <c r="X44685" t="s">
        <v>845</v>
      </c>
      <c r="Y44685" t="s">
        <v>39230</v>
      </c>
      <c r="Z44685" s="1">
        <v>41640</v>
      </c>
    </row>
    <row r="44686" spans="11:26" x14ac:dyDescent="0.3">
      <c r="K44686" t="s">
        <v>229496</v>
      </c>
      <c r="L44686" t="s">
        <v>229497</v>
      </c>
      <c r="M44686" t="s">
        <v>28</v>
      </c>
      <c r="N44686" t="s">
        <v>40</v>
      </c>
      <c r="O44686" s="1">
        <v>42039</v>
      </c>
      <c r="P44686">
        <v>20000000</v>
      </c>
      <c r="Q44686" t="s">
        <v>229498</v>
      </c>
      <c r="R44686" t="s">
        <v>229499</v>
      </c>
      <c r="S44686" t="s">
        <v>229500</v>
      </c>
      <c r="T44686" t="s">
        <v>13790</v>
      </c>
      <c r="U44686" t="s">
        <v>178</v>
      </c>
      <c r="V44686" t="s">
        <v>206</v>
      </c>
      <c r="W44686" t="s">
        <v>31005</v>
      </c>
      <c r="X44686" t="s">
        <v>5542</v>
      </c>
      <c r="Y44686" t="s">
        <v>229501</v>
      </c>
    </row>
    <row r="44687" spans="11:26" x14ac:dyDescent="0.3">
      <c r="K44687" t="s">
        <v>229502</v>
      </c>
      <c r="L44687" t="s">
        <v>229503</v>
      </c>
      <c r="M44687" t="s">
        <v>52</v>
      </c>
      <c r="O44687" s="1">
        <v>42013</v>
      </c>
      <c r="Q44687" t="s">
        <v>229504</v>
      </c>
      <c r="R44687" t="s">
        <v>229505</v>
      </c>
      <c r="S44687" t="s">
        <v>229506</v>
      </c>
      <c r="T44687" t="s">
        <v>229507</v>
      </c>
      <c r="U44687" t="s">
        <v>34</v>
      </c>
      <c r="V44687" t="s">
        <v>1939</v>
      </c>
      <c r="W44687">
        <v>22</v>
      </c>
      <c r="X44687" t="s">
        <v>183013</v>
      </c>
      <c r="Y44687" t="s">
        <v>183014</v>
      </c>
      <c r="Z44687" s="1">
        <v>39821</v>
      </c>
    </row>
    <row r="44688" spans="11:26" x14ac:dyDescent="0.3">
      <c r="K44688" t="s">
        <v>229508</v>
      </c>
      <c r="L44688" t="s">
        <v>229509</v>
      </c>
      <c r="M44688" t="s">
        <v>52</v>
      </c>
      <c r="O44688" s="1">
        <v>41644</v>
      </c>
      <c r="P44688">
        <v>320000</v>
      </c>
      <c r="Q44688" t="s">
        <v>229510</v>
      </c>
      <c r="R44688" t="s">
        <v>229511</v>
      </c>
      <c r="S44688" t="s">
        <v>229512</v>
      </c>
      <c r="T44688" t="s">
        <v>124</v>
      </c>
      <c r="U44688" t="s">
        <v>34</v>
      </c>
      <c r="V44688" t="s">
        <v>206</v>
      </c>
      <c r="W44688" t="s">
        <v>207</v>
      </c>
      <c r="X44688" t="s">
        <v>208</v>
      </c>
      <c r="Y44688" t="s">
        <v>208</v>
      </c>
      <c r="Z44688" s="1">
        <v>40545</v>
      </c>
    </row>
    <row r="44689" spans="11:26" x14ac:dyDescent="0.3">
      <c r="K44689" t="s">
        <v>229508</v>
      </c>
      <c r="L44689" t="s">
        <v>229513</v>
      </c>
      <c r="M44689" t="s">
        <v>52</v>
      </c>
      <c r="O44689" s="1">
        <v>41284</v>
      </c>
      <c r="P44689">
        <v>155000</v>
      </c>
      <c r="Q44689" t="s">
        <v>229514</v>
      </c>
      <c r="R44689" t="s">
        <v>229515</v>
      </c>
      <c r="S44689" t="s">
        <v>229516</v>
      </c>
      <c r="T44689" t="s">
        <v>62160</v>
      </c>
      <c r="U44689" t="s">
        <v>34</v>
      </c>
      <c r="V44689" t="s">
        <v>46</v>
      </c>
      <c r="W44689" t="s">
        <v>106</v>
      </c>
      <c r="X44689" t="s">
        <v>107</v>
      </c>
      <c r="Y44689" t="s">
        <v>116</v>
      </c>
      <c r="Z44689" s="1">
        <v>41286</v>
      </c>
    </row>
    <row r="44690" spans="11:26" x14ac:dyDescent="0.3">
      <c r="K44690" t="s">
        <v>229517</v>
      </c>
      <c r="L44690" t="s">
        <v>229518</v>
      </c>
      <c r="M44690" t="s">
        <v>28</v>
      </c>
      <c r="N44690" t="s">
        <v>40</v>
      </c>
      <c r="O44690" s="1">
        <v>41275</v>
      </c>
      <c r="Q44690" t="s">
        <v>229519</v>
      </c>
      <c r="R44690" t="s">
        <v>229520</v>
      </c>
      <c r="S44690" t="s">
        <v>229521</v>
      </c>
      <c r="T44690" t="s">
        <v>229522</v>
      </c>
      <c r="U44690" t="s">
        <v>345</v>
      </c>
      <c r="V44690" t="s">
        <v>46</v>
      </c>
      <c r="W44690" t="s">
        <v>260</v>
      </c>
      <c r="X44690" t="s">
        <v>402</v>
      </c>
      <c r="Y44690" t="s">
        <v>402</v>
      </c>
      <c r="Z44690" s="1">
        <v>39088</v>
      </c>
    </row>
    <row r="44691" spans="11:26" x14ac:dyDescent="0.3">
      <c r="K44691" t="s">
        <v>229523</v>
      </c>
      <c r="L44691" t="s">
        <v>229524</v>
      </c>
      <c r="M44691" t="s">
        <v>28</v>
      </c>
      <c r="N44691" t="s">
        <v>29</v>
      </c>
      <c r="O44691" s="1">
        <v>39149</v>
      </c>
      <c r="P44691">
        <v>9000000</v>
      </c>
      <c r="Q44691" t="s">
        <v>229525</v>
      </c>
      <c r="R44691" t="s">
        <v>229526</v>
      </c>
      <c r="S44691" t="s">
        <v>229527</v>
      </c>
      <c r="T44691" t="s">
        <v>27379</v>
      </c>
      <c r="U44691" t="s">
        <v>34</v>
      </c>
      <c r="V44691" t="s">
        <v>46</v>
      </c>
      <c r="W44691" t="s">
        <v>228</v>
      </c>
      <c r="X44691" t="s">
        <v>229</v>
      </c>
      <c r="Y44691" t="s">
        <v>229</v>
      </c>
      <c r="Z44691" s="1">
        <v>37257</v>
      </c>
    </row>
    <row r="44692" spans="11:26" x14ac:dyDescent="0.3">
      <c r="K44692" t="s">
        <v>229528</v>
      </c>
      <c r="L44692" t="s">
        <v>229529</v>
      </c>
      <c r="M44692" t="s">
        <v>52</v>
      </c>
      <c r="O44692" s="1">
        <v>41891</v>
      </c>
      <c r="Q44692" t="s">
        <v>229530</v>
      </c>
      <c r="R44692" t="s">
        <v>229531</v>
      </c>
      <c r="S44692" t="s">
        <v>229532</v>
      </c>
      <c r="T44692" t="s">
        <v>229533</v>
      </c>
      <c r="U44692" t="s">
        <v>34</v>
      </c>
      <c r="V44692" t="s">
        <v>206</v>
      </c>
      <c r="W44692" t="s">
        <v>207</v>
      </c>
      <c r="X44692" t="s">
        <v>208</v>
      </c>
      <c r="Y44692" t="s">
        <v>208</v>
      </c>
      <c r="Z44692" s="1">
        <v>40820</v>
      </c>
    </row>
    <row r="44693" spans="11:26" x14ac:dyDescent="0.3">
      <c r="K44693" t="s">
        <v>229528</v>
      </c>
      <c r="L44693" t="s">
        <v>229534</v>
      </c>
      <c r="M44693" t="s">
        <v>52</v>
      </c>
      <c r="O44693" t="s">
        <v>25458</v>
      </c>
      <c r="P44693">
        <v>1600000</v>
      </c>
      <c r="Q44693" t="s">
        <v>229535</v>
      </c>
      <c r="R44693" t="s">
        <v>229536</v>
      </c>
      <c r="S44693" t="s">
        <v>229537</v>
      </c>
      <c r="T44693" t="s">
        <v>229538</v>
      </c>
      <c r="U44693" t="s">
        <v>34</v>
      </c>
      <c r="V44693" t="s">
        <v>206</v>
      </c>
      <c r="W44693" t="s">
        <v>207</v>
      </c>
      <c r="X44693" t="s">
        <v>208</v>
      </c>
      <c r="Y44693" t="s">
        <v>208</v>
      </c>
      <c r="Z44693" s="1">
        <v>39083</v>
      </c>
    </row>
    <row r="44694" spans="11:26" x14ac:dyDescent="0.3">
      <c r="K44694" t="s">
        <v>229539</v>
      </c>
      <c r="L44694" t="s">
        <v>229540</v>
      </c>
      <c r="M44694" t="s">
        <v>52</v>
      </c>
      <c r="O44694" t="s">
        <v>9741</v>
      </c>
      <c r="P44694">
        <v>250000</v>
      </c>
      <c r="Q44694" t="s">
        <v>229541</v>
      </c>
      <c r="R44694" t="s">
        <v>229542</v>
      </c>
      <c r="S44694" t="s">
        <v>229543</v>
      </c>
      <c r="T44694" t="s">
        <v>229544</v>
      </c>
      <c r="U44694" t="s">
        <v>34</v>
      </c>
      <c r="V44694" t="s">
        <v>46</v>
      </c>
      <c r="W44694" t="s">
        <v>9493</v>
      </c>
      <c r="X44694" t="s">
        <v>9494</v>
      </c>
      <c r="Y44694" t="s">
        <v>9495</v>
      </c>
      <c r="Z44694" s="1">
        <v>41275</v>
      </c>
    </row>
    <row r="44695" spans="11:26" x14ac:dyDescent="0.3">
      <c r="K44695" t="s">
        <v>229545</v>
      </c>
      <c r="L44695" t="s">
        <v>229546</v>
      </c>
      <c r="M44695" t="s">
        <v>52</v>
      </c>
      <c r="O44695" s="1">
        <v>40909</v>
      </c>
      <c r="Q44695" t="s">
        <v>229547</v>
      </c>
      <c r="R44695" t="s">
        <v>229548</v>
      </c>
      <c r="S44695" t="s">
        <v>229549</v>
      </c>
      <c r="T44695" t="s">
        <v>4108</v>
      </c>
      <c r="U44695" t="s">
        <v>34</v>
      </c>
      <c r="V44695" t="s">
        <v>46</v>
      </c>
      <c r="W44695" t="s">
        <v>217</v>
      </c>
      <c r="X44695" t="s">
        <v>218</v>
      </c>
      <c r="Y44695" t="s">
        <v>229550</v>
      </c>
      <c r="Z44695" s="1">
        <v>36526</v>
      </c>
    </row>
    <row r="44696" spans="11:26" x14ac:dyDescent="0.3">
      <c r="K44696" t="s">
        <v>229551</v>
      </c>
      <c r="L44696" t="s">
        <v>229552</v>
      </c>
      <c r="M44696" t="s">
        <v>52</v>
      </c>
      <c r="O44696" t="s">
        <v>19304</v>
      </c>
      <c r="P44696">
        <v>25000</v>
      </c>
      <c r="Q44696" t="s">
        <v>229553</v>
      </c>
      <c r="R44696" t="s">
        <v>229554</v>
      </c>
      <c r="S44696" t="s">
        <v>229555</v>
      </c>
      <c r="T44696" t="s">
        <v>74</v>
      </c>
      <c r="U44696" t="s">
        <v>34</v>
      </c>
      <c r="V44696" t="s">
        <v>206</v>
      </c>
      <c r="W44696" t="s">
        <v>21570</v>
      </c>
      <c r="X44696" t="s">
        <v>5542</v>
      </c>
      <c r="Y44696" t="s">
        <v>229556</v>
      </c>
      <c r="Z44696" s="1">
        <v>30317</v>
      </c>
    </row>
    <row r="44697" spans="11:26" x14ac:dyDescent="0.3">
      <c r="K44697" t="s">
        <v>229557</v>
      </c>
      <c r="L44697" t="s">
        <v>229558</v>
      </c>
      <c r="M44697" t="s">
        <v>52</v>
      </c>
      <c r="O44697" s="1">
        <v>39094</v>
      </c>
      <c r="P44697">
        <v>1250000</v>
      </c>
      <c r="Q44697" t="s">
        <v>229559</v>
      </c>
      <c r="R44697" t="s">
        <v>229560</v>
      </c>
      <c r="S44697" t="s">
        <v>229561</v>
      </c>
      <c r="T44697" t="s">
        <v>12211</v>
      </c>
      <c r="U44697" t="s">
        <v>345</v>
      </c>
      <c r="V44697" t="s">
        <v>125</v>
      </c>
      <c r="W44697">
        <v>12</v>
      </c>
      <c r="X44697" t="s">
        <v>126</v>
      </c>
      <c r="Y44697" t="s">
        <v>126</v>
      </c>
    </row>
    <row r="44698" spans="11:26" x14ac:dyDescent="0.3">
      <c r="K44698" t="s">
        <v>229562</v>
      </c>
      <c r="L44698" t="s">
        <v>229563</v>
      </c>
      <c r="M44698" t="s">
        <v>52</v>
      </c>
      <c r="O44698" t="s">
        <v>34156</v>
      </c>
      <c r="P44698">
        <v>817669</v>
      </c>
      <c r="Q44698" t="s">
        <v>229564</v>
      </c>
      <c r="R44698" t="s">
        <v>229565</v>
      </c>
      <c r="S44698" t="s">
        <v>229566</v>
      </c>
      <c r="T44698" t="s">
        <v>1249</v>
      </c>
      <c r="U44698" t="s">
        <v>345</v>
      </c>
      <c r="V44698" t="s">
        <v>46</v>
      </c>
      <c r="W44698" t="s">
        <v>106</v>
      </c>
      <c r="X44698" t="s">
        <v>107</v>
      </c>
      <c r="Y44698" t="s">
        <v>2394</v>
      </c>
      <c r="Z44698" s="1">
        <v>37987</v>
      </c>
    </row>
    <row r="44699" spans="11:26" x14ac:dyDescent="0.3">
      <c r="K44699" t="s">
        <v>229567</v>
      </c>
      <c r="L44699" t="s">
        <v>229568</v>
      </c>
      <c r="M44699" t="s">
        <v>91</v>
      </c>
      <c r="O44699" s="1">
        <v>38718</v>
      </c>
      <c r="Q44699" t="s">
        <v>229569</v>
      </c>
      <c r="R44699" t="s">
        <v>229570</v>
      </c>
      <c r="S44699" t="s">
        <v>229571</v>
      </c>
      <c r="T44699" t="s">
        <v>229572</v>
      </c>
      <c r="U44699" t="s">
        <v>178</v>
      </c>
      <c r="V44699" t="s">
        <v>46</v>
      </c>
      <c r="W44699" t="s">
        <v>106</v>
      </c>
      <c r="X44699" t="s">
        <v>2081</v>
      </c>
      <c r="Y44699" t="s">
        <v>2081</v>
      </c>
      <c r="Z44699" s="1">
        <v>30317</v>
      </c>
    </row>
    <row r="44700" spans="11:26" x14ac:dyDescent="0.3">
      <c r="K44700" t="s">
        <v>229573</v>
      </c>
      <c r="L44700" t="s">
        <v>229574</v>
      </c>
      <c r="M44700" t="s">
        <v>52</v>
      </c>
      <c r="O44700" s="1">
        <v>41277</v>
      </c>
      <c r="P44700">
        <v>900000</v>
      </c>
      <c r="Q44700" t="s">
        <v>229575</v>
      </c>
      <c r="R44700" t="s">
        <v>229576</v>
      </c>
      <c r="S44700" t="s">
        <v>229577</v>
      </c>
      <c r="T44700" t="s">
        <v>229578</v>
      </c>
      <c r="U44700" t="s">
        <v>34</v>
      </c>
      <c r="V44700" t="s">
        <v>46</v>
      </c>
      <c r="W44700" t="s">
        <v>106</v>
      </c>
      <c r="X44700" t="s">
        <v>107</v>
      </c>
      <c r="Y44700" t="s">
        <v>2394</v>
      </c>
      <c r="Z44700" s="1">
        <v>39083</v>
      </c>
    </row>
    <row r="44701" spans="11:26" x14ac:dyDescent="0.3">
      <c r="K44701" t="s">
        <v>229573</v>
      </c>
      <c r="L44701" t="s">
        <v>229579</v>
      </c>
      <c r="M44701" t="s">
        <v>28</v>
      </c>
      <c r="N44701" t="s">
        <v>40</v>
      </c>
      <c r="O44701" s="1">
        <v>39264</v>
      </c>
      <c r="Q44701" t="s">
        <v>229580</v>
      </c>
      <c r="R44701" t="s">
        <v>229581</v>
      </c>
      <c r="S44701" t="s">
        <v>229582</v>
      </c>
      <c r="T44701" t="s">
        <v>453</v>
      </c>
      <c r="U44701" t="s">
        <v>34</v>
      </c>
      <c r="V44701" t="s">
        <v>598</v>
      </c>
      <c r="W44701">
        <v>16</v>
      </c>
      <c r="X44701" t="s">
        <v>7818</v>
      </c>
      <c r="Y44701" t="s">
        <v>7819</v>
      </c>
      <c r="Z44701" s="1">
        <v>36892</v>
      </c>
    </row>
    <row r="44702" spans="11:26" x14ac:dyDescent="0.3">
      <c r="K44702" t="s">
        <v>229583</v>
      </c>
      <c r="L44702" t="s">
        <v>229584</v>
      </c>
      <c r="M44702" t="s">
        <v>28</v>
      </c>
      <c r="N44702" t="s">
        <v>40</v>
      </c>
      <c r="O44702" s="1">
        <v>39818</v>
      </c>
      <c r="P44702">
        <v>3000000</v>
      </c>
      <c r="Q44702" t="s">
        <v>229585</v>
      </c>
      <c r="R44702" t="s">
        <v>229586</v>
      </c>
      <c r="S44702" t="s">
        <v>229587</v>
      </c>
      <c r="T44702" t="s">
        <v>64</v>
      </c>
      <c r="U44702" t="s">
        <v>345</v>
      </c>
      <c r="V44702" t="s">
        <v>46</v>
      </c>
      <c r="W44702" t="s">
        <v>106</v>
      </c>
      <c r="X44702" t="s">
        <v>107</v>
      </c>
      <c r="Y44702" t="s">
        <v>116</v>
      </c>
      <c r="Z44702" s="1">
        <v>38728</v>
      </c>
    </row>
    <row r="44703" spans="11:26" x14ac:dyDescent="0.3">
      <c r="K44703" t="s">
        <v>229583</v>
      </c>
      <c r="L44703" t="s">
        <v>229588</v>
      </c>
      <c r="M44703" t="s">
        <v>52</v>
      </c>
      <c r="O44703" s="1">
        <v>39451</v>
      </c>
      <c r="P44703">
        <v>1500000</v>
      </c>
      <c r="Q44703" t="s">
        <v>229589</v>
      </c>
      <c r="R44703" t="s">
        <v>229590</v>
      </c>
      <c r="S44703" t="s">
        <v>229591</v>
      </c>
      <c r="T44703" t="s">
        <v>229592</v>
      </c>
      <c r="U44703" t="s">
        <v>345</v>
      </c>
      <c r="V44703" t="s">
        <v>768</v>
      </c>
      <c r="W44703">
        <v>71</v>
      </c>
      <c r="X44703" t="s">
        <v>4312</v>
      </c>
      <c r="Y44703" t="s">
        <v>51103</v>
      </c>
      <c r="Z44703" s="1">
        <v>40179</v>
      </c>
    </row>
    <row r="44704" spans="11:26" x14ac:dyDescent="0.3">
      <c r="K44704" t="s">
        <v>229593</v>
      </c>
      <c r="L44704" t="s">
        <v>229594</v>
      </c>
      <c r="M44704" t="s">
        <v>52</v>
      </c>
      <c r="O44704" t="s">
        <v>8730</v>
      </c>
      <c r="P44704">
        <v>1000000</v>
      </c>
      <c r="Q44704" t="s">
        <v>229595</v>
      </c>
      <c r="R44704" t="s">
        <v>229596</v>
      </c>
      <c r="S44704" t="s">
        <v>229597</v>
      </c>
      <c r="T44704" t="s">
        <v>1294</v>
      </c>
      <c r="U44704" t="s">
        <v>345</v>
      </c>
      <c r="V44704" t="s">
        <v>46</v>
      </c>
      <c r="W44704" t="s">
        <v>1659</v>
      </c>
      <c r="X44704" t="s">
        <v>1660</v>
      </c>
      <c r="Y44704" t="s">
        <v>1660</v>
      </c>
    </row>
    <row r="44705" spans="11:26" x14ac:dyDescent="0.3">
      <c r="K44705" t="s">
        <v>229593</v>
      </c>
      <c r="L44705" t="s">
        <v>229598</v>
      </c>
      <c r="M44705" t="s">
        <v>52</v>
      </c>
      <c r="O44705" s="1">
        <v>41099</v>
      </c>
      <c r="P44705">
        <v>1100000</v>
      </c>
      <c r="Q44705" t="s">
        <v>229599</v>
      </c>
      <c r="R44705" t="s">
        <v>229600</v>
      </c>
      <c r="S44705" t="s">
        <v>229601</v>
      </c>
      <c r="T44705" t="s">
        <v>229602</v>
      </c>
      <c r="U44705" t="s">
        <v>34</v>
      </c>
      <c r="V44705" t="s">
        <v>924</v>
      </c>
      <c r="W44705">
        <v>60</v>
      </c>
      <c r="X44705" t="s">
        <v>31676</v>
      </c>
      <c r="Y44705" t="s">
        <v>205955</v>
      </c>
      <c r="Z44705" s="1">
        <v>31778</v>
      </c>
    </row>
    <row r="44706" spans="11:26" x14ac:dyDescent="0.3">
      <c r="K44706" t="s">
        <v>229593</v>
      </c>
      <c r="L44706" t="s">
        <v>229603</v>
      </c>
      <c r="M44706" t="s">
        <v>324</v>
      </c>
      <c r="O44706" s="1">
        <v>40546</v>
      </c>
      <c r="P44706">
        <v>1000000</v>
      </c>
      <c r="Q44706" t="s">
        <v>229604</v>
      </c>
      <c r="R44706" t="s">
        <v>229605</v>
      </c>
      <c r="S44706" t="s">
        <v>229606</v>
      </c>
      <c r="T44706" t="s">
        <v>2570</v>
      </c>
      <c r="U44706" t="s">
        <v>34</v>
      </c>
      <c r="V44706" t="s">
        <v>46</v>
      </c>
      <c r="W44706" t="s">
        <v>717</v>
      </c>
      <c r="X44706" t="s">
        <v>11284</v>
      </c>
      <c r="Y44706" t="s">
        <v>11285</v>
      </c>
    </row>
    <row r="44707" spans="11:26" x14ac:dyDescent="0.3">
      <c r="K44707" t="s">
        <v>229593</v>
      </c>
      <c r="L44707" t="s">
        <v>229607</v>
      </c>
      <c r="M44707" t="s">
        <v>52</v>
      </c>
      <c r="O44707" t="s">
        <v>9183</v>
      </c>
      <c r="P44707">
        <v>1500000</v>
      </c>
      <c r="Q44707" t="s">
        <v>229608</v>
      </c>
      <c r="R44707" t="s">
        <v>229609</v>
      </c>
      <c r="S44707" t="s">
        <v>229610</v>
      </c>
      <c r="T44707" t="s">
        <v>1294</v>
      </c>
      <c r="U44707" t="s">
        <v>34</v>
      </c>
      <c r="V44707" t="s">
        <v>46</v>
      </c>
      <c r="W44707" t="s">
        <v>2265</v>
      </c>
      <c r="X44707" t="s">
        <v>2266</v>
      </c>
      <c r="Y44707" t="s">
        <v>6216</v>
      </c>
      <c r="Z44707" s="1">
        <v>35431</v>
      </c>
    </row>
    <row r="44708" spans="11:26" x14ac:dyDescent="0.3">
      <c r="K44708" t="s">
        <v>229611</v>
      </c>
      <c r="L44708" t="s">
        <v>229612</v>
      </c>
      <c r="M44708" t="s">
        <v>28</v>
      </c>
      <c r="N44708" t="s">
        <v>29</v>
      </c>
      <c r="O44708" s="1">
        <v>41375</v>
      </c>
      <c r="P44708">
        <v>25732000</v>
      </c>
      <c r="Q44708" t="s">
        <v>229613</v>
      </c>
      <c r="R44708" t="s">
        <v>229614</v>
      </c>
      <c r="S44708" t="s">
        <v>229615</v>
      </c>
      <c r="T44708" t="s">
        <v>229616</v>
      </c>
      <c r="U44708" t="s">
        <v>34</v>
      </c>
      <c r="V44708" t="s">
        <v>46</v>
      </c>
      <c r="W44708" t="s">
        <v>75</v>
      </c>
      <c r="X44708" t="s">
        <v>464</v>
      </c>
      <c r="Y44708" t="s">
        <v>98054</v>
      </c>
      <c r="Z44708" s="1">
        <v>41277</v>
      </c>
    </row>
    <row r="44709" spans="11:26" x14ac:dyDescent="0.3">
      <c r="K44709" t="s">
        <v>229611</v>
      </c>
      <c r="L44709" t="s">
        <v>229617</v>
      </c>
      <c r="M44709" t="s">
        <v>28</v>
      </c>
      <c r="N44709" t="s">
        <v>40</v>
      </c>
      <c r="O44709" t="s">
        <v>13868</v>
      </c>
      <c r="P44709">
        <v>9573200</v>
      </c>
      <c r="Q44709" t="s">
        <v>229618</v>
      </c>
      <c r="R44709" t="s">
        <v>229619</v>
      </c>
      <c r="S44709" t="s">
        <v>229620</v>
      </c>
      <c r="T44709" t="s">
        <v>229621</v>
      </c>
      <c r="U44709" t="s">
        <v>34</v>
      </c>
      <c r="V44709" t="s">
        <v>46</v>
      </c>
      <c r="W44709" t="s">
        <v>106</v>
      </c>
      <c r="X44709" t="s">
        <v>151</v>
      </c>
      <c r="Y44709" t="s">
        <v>200274</v>
      </c>
      <c r="Z44709" s="1">
        <v>40916</v>
      </c>
    </row>
    <row r="44710" spans="11:26" x14ac:dyDescent="0.3">
      <c r="K44710" t="s">
        <v>229622</v>
      </c>
      <c r="L44710" t="s">
        <v>229623</v>
      </c>
      <c r="M44710" t="s">
        <v>52</v>
      </c>
      <c r="O44710" t="s">
        <v>21142</v>
      </c>
      <c r="P44710">
        <v>800000</v>
      </c>
      <c r="Q44710" t="s">
        <v>229624</v>
      </c>
      <c r="R44710" t="s">
        <v>229625</v>
      </c>
      <c r="S44710" t="s">
        <v>229626</v>
      </c>
      <c r="T44710" t="s">
        <v>6435</v>
      </c>
      <c r="U44710" t="s">
        <v>34</v>
      </c>
      <c r="V44710" t="s">
        <v>35</v>
      </c>
      <c r="W44710">
        <v>2</v>
      </c>
      <c r="X44710" t="s">
        <v>6037</v>
      </c>
      <c r="Y44710" t="s">
        <v>6037</v>
      </c>
      <c r="Z44710" s="1">
        <v>36161</v>
      </c>
    </row>
    <row r="44711" spans="11:26" x14ac:dyDescent="0.3">
      <c r="K44711" t="s">
        <v>229627</v>
      </c>
      <c r="L44711" t="s">
        <v>229628</v>
      </c>
      <c r="M44711" t="s">
        <v>28</v>
      </c>
      <c r="N44711" t="s">
        <v>40</v>
      </c>
      <c r="O44711" s="1">
        <v>40795</v>
      </c>
      <c r="P44711">
        <v>9500000</v>
      </c>
      <c r="Q44711" t="s">
        <v>229629</v>
      </c>
      <c r="R44711" t="s">
        <v>229630</v>
      </c>
      <c r="S44711" t="s">
        <v>229631</v>
      </c>
      <c r="T44711" t="s">
        <v>3601</v>
      </c>
      <c r="U44711" t="s">
        <v>34</v>
      </c>
      <c r="V44711" t="s">
        <v>206</v>
      </c>
    </row>
    <row r="44712" spans="11:26" x14ac:dyDescent="0.3">
      <c r="K44712" t="s">
        <v>229627</v>
      </c>
      <c r="L44712" t="s">
        <v>229632</v>
      </c>
      <c r="M44712" t="s">
        <v>28</v>
      </c>
      <c r="N44712" t="s">
        <v>29</v>
      </c>
      <c r="O44712" s="1">
        <v>41526</v>
      </c>
      <c r="P44712">
        <v>14000000</v>
      </c>
      <c r="Q44712" t="s">
        <v>229633</v>
      </c>
      <c r="R44712" t="s">
        <v>229634</v>
      </c>
      <c r="S44712" t="s">
        <v>229635</v>
      </c>
      <c r="T44712" t="s">
        <v>126111</v>
      </c>
      <c r="U44712" t="s">
        <v>178</v>
      </c>
      <c r="V44712" t="s">
        <v>46</v>
      </c>
      <c r="W44712" t="s">
        <v>106</v>
      </c>
      <c r="X44712" t="s">
        <v>7705</v>
      </c>
      <c r="Y44712" t="s">
        <v>17896</v>
      </c>
    </row>
    <row r="44713" spans="11:26" x14ac:dyDescent="0.3">
      <c r="K44713" t="s">
        <v>229627</v>
      </c>
      <c r="L44713" t="s">
        <v>229636</v>
      </c>
      <c r="M44713" t="s">
        <v>28</v>
      </c>
      <c r="N44713" t="s">
        <v>493</v>
      </c>
      <c r="O44713" s="1">
        <v>42286</v>
      </c>
      <c r="P44713">
        <v>15500000</v>
      </c>
      <c r="Q44713" t="s">
        <v>229637</v>
      </c>
      <c r="R44713" t="s">
        <v>229638</v>
      </c>
      <c r="S44713" t="s">
        <v>229639</v>
      </c>
      <c r="T44713" t="s">
        <v>2393</v>
      </c>
      <c r="U44713" t="s">
        <v>34</v>
      </c>
      <c r="V44713" t="s">
        <v>1816</v>
      </c>
      <c r="W44713">
        <v>1</v>
      </c>
      <c r="X44713" t="s">
        <v>1817</v>
      </c>
      <c r="Y44713" t="s">
        <v>9861</v>
      </c>
    </row>
    <row r="44714" spans="11:26" x14ac:dyDescent="0.3">
      <c r="K44714" t="s">
        <v>229640</v>
      </c>
      <c r="L44714" t="s">
        <v>229641</v>
      </c>
      <c r="M44714" t="s">
        <v>52</v>
      </c>
      <c r="O44714" s="1">
        <v>42162</v>
      </c>
      <c r="P44714">
        <v>118000</v>
      </c>
      <c r="Q44714" t="s">
        <v>229642</v>
      </c>
      <c r="R44714" t="s">
        <v>229643</v>
      </c>
      <c r="S44714" t="s">
        <v>229644</v>
      </c>
      <c r="T44714" t="s">
        <v>1294</v>
      </c>
      <c r="U44714" t="s">
        <v>34</v>
      </c>
      <c r="V44714" t="s">
        <v>46</v>
      </c>
      <c r="W44714" t="s">
        <v>913</v>
      </c>
      <c r="X44714" t="s">
        <v>45341</v>
      </c>
      <c r="Y44714" t="s">
        <v>45341</v>
      </c>
      <c r="Z44714" s="1">
        <v>34335</v>
      </c>
    </row>
    <row r="44715" spans="11:26" x14ac:dyDescent="0.3">
      <c r="K44715" t="s">
        <v>229645</v>
      </c>
      <c r="L44715" t="s">
        <v>229646</v>
      </c>
      <c r="M44715" t="s">
        <v>28</v>
      </c>
      <c r="N44715" t="s">
        <v>29</v>
      </c>
      <c r="O44715" s="1">
        <v>40552</v>
      </c>
      <c r="Q44715" t="s">
        <v>229647</v>
      </c>
      <c r="R44715" t="s">
        <v>229648</v>
      </c>
      <c r="S44715" t="s">
        <v>229649</v>
      </c>
      <c r="T44715" t="s">
        <v>112052</v>
      </c>
      <c r="U44715" t="s">
        <v>34</v>
      </c>
      <c r="V44715" t="s">
        <v>46</v>
      </c>
      <c r="W44715" t="s">
        <v>717</v>
      </c>
      <c r="X44715" t="s">
        <v>882</v>
      </c>
      <c r="Y44715" t="s">
        <v>6878</v>
      </c>
      <c r="Z44715" t="s">
        <v>32993</v>
      </c>
    </row>
    <row r="44716" spans="11:26" x14ac:dyDescent="0.3">
      <c r="K44716" t="s">
        <v>229645</v>
      </c>
      <c r="L44716" t="s">
        <v>229650</v>
      </c>
      <c r="M44716" t="s">
        <v>28</v>
      </c>
      <c r="N44716" t="s">
        <v>40</v>
      </c>
      <c r="O44716" s="1">
        <v>40544</v>
      </c>
      <c r="Q44716" t="s">
        <v>229651</v>
      </c>
      <c r="R44716" t="s">
        <v>229652</v>
      </c>
      <c r="S44716" t="s">
        <v>229653</v>
      </c>
      <c r="T44716" t="s">
        <v>229654</v>
      </c>
      <c r="U44716" t="s">
        <v>34</v>
      </c>
      <c r="V44716" t="s">
        <v>46</v>
      </c>
      <c r="W44716" t="s">
        <v>142</v>
      </c>
      <c r="X44716" t="s">
        <v>2149</v>
      </c>
      <c r="Y44716" t="s">
        <v>3061</v>
      </c>
      <c r="Z44716" s="1">
        <v>41764</v>
      </c>
    </row>
    <row r="44717" spans="11:26" x14ac:dyDescent="0.3">
      <c r="K44717" t="s">
        <v>229655</v>
      </c>
      <c r="L44717" t="s">
        <v>229656</v>
      </c>
      <c r="M44717" t="s">
        <v>28</v>
      </c>
      <c r="O44717" t="s">
        <v>17373</v>
      </c>
      <c r="P44717">
        <v>285000</v>
      </c>
      <c r="Q44717" t="s">
        <v>229657</v>
      </c>
      <c r="R44717" t="s">
        <v>229658</v>
      </c>
      <c r="S44717" t="s">
        <v>229659</v>
      </c>
      <c r="T44717" t="s">
        <v>679</v>
      </c>
      <c r="U44717" t="s">
        <v>34</v>
      </c>
      <c r="V44717" t="s">
        <v>65</v>
      </c>
      <c r="W44717">
        <v>22</v>
      </c>
      <c r="X44717" t="s">
        <v>66</v>
      </c>
      <c r="Y44717" t="s">
        <v>66</v>
      </c>
    </row>
    <row r="44718" spans="11:26" x14ac:dyDescent="0.3">
      <c r="K44718" t="s">
        <v>229655</v>
      </c>
      <c r="L44718" t="s">
        <v>229660</v>
      </c>
      <c r="M44718" t="s">
        <v>28</v>
      </c>
      <c r="O44718" t="s">
        <v>49854</v>
      </c>
      <c r="P44718">
        <v>360000</v>
      </c>
      <c r="Q44718" t="s">
        <v>229661</v>
      </c>
      <c r="R44718" t="s">
        <v>229662</v>
      </c>
      <c r="S44718" t="s">
        <v>229663</v>
      </c>
      <c r="T44718" t="s">
        <v>1249</v>
      </c>
      <c r="U44718" t="s">
        <v>34</v>
      </c>
      <c r="V44718" t="s">
        <v>206</v>
      </c>
    </row>
    <row r="44719" spans="11:26" x14ac:dyDescent="0.3">
      <c r="K44719" t="s">
        <v>229664</v>
      </c>
      <c r="L44719" t="s">
        <v>229665</v>
      </c>
      <c r="M44719" t="s">
        <v>52</v>
      </c>
      <c r="O44719" t="s">
        <v>19783</v>
      </c>
      <c r="Q44719" t="s">
        <v>229666</v>
      </c>
      <c r="R44719" t="s">
        <v>229667</v>
      </c>
      <c r="S44719" t="s">
        <v>229668</v>
      </c>
      <c r="T44719" t="s">
        <v>436</v>
      </c>
      <c r="U44719" t="s">
        <v>34</v>
      </c>
      <c r="V44719" t="s">
        <v>35</v>
      </c>
      <c r="W44719">
        <v>16</v>
      </c>
      <c r="X44719" t="s">
        <v>36</v>
      </c>
      <c r="Y44719" t="s">
        <v>36</v>
      </c>
      <c r="Z44719" s="1">
        <v>40909</v>
      </c>
    </row>
    <row r="44720" spans="11:26" x14ac:dyDescent="0.3">
      <c r="K44720" t="s">
        <v>229669</v>
      </c>
      <c r="L44720" t="s">
        <v>229670</v>
      </c>
      <c r="M44720" t="s">
        <v>190</v>
      </c>
      <c r="O44720" t="s">
        <v>27126</v>
      </c>
      <c r="Q44720" t="s">
        <v>229671</v>
      </c>
      <c r="R44720" t="s">
        <v>229672</v>
      </c>
      <c r="S44720" t="s">
        <v>229673</v>
      </c>
      <c r="T44720" t="s">
        <v>229674</v>
      </c>
      <c r="U44720" t="s">
        <v>178</v>
      </c>
      <c r="V44720" t="s">
        <v>46</v>
      </c>
      <c r="W44720" t="s">
        <v>75</v>
      </c>
      <c r="X44720" t="s">
        <v>464</v>
      </c>
      <c r="Y44720" t="s">
        <v>464</v>
      </c>
      <c r="Z44720" s="1">
        <v>39877</v>
      </c>
    </row>
    <row r="44721" spans="11:26" x14ac:dyDescent="0.3">
      <c r="K44721" t="s">
        <v>229675</v>
      </c>
      <c r="L44721" t="s">
        <v>229676</v>
      </c>
      <c r="M44721" t="s">
        <v>233</v>
      </c>
      <c r="O44721" s="1">
        <v>38353</v>
      </c>
      <c r="Q44721" t="s">
        <v>229677</v>
      </c>
      <c r="R44721" t="s">
        <v>229678</v>
      </c>
      <c r="S44721" t="s">
        <v>229679</v>
      </c>
      <c r="T44721" t="s">
        <v>115</v>
      </c>
      <c r="U44721" t="s">
        <v>34</v>
      </c>
      <c r="V44721" t="s">
        <v>1458</v>
      </c>
      <c r="W44721" t="s">
        <v>1459</v>
      </c>
      <c r="X44721" t="s">
        <v>1460</v>
      </c>
      <c r="Y44721" t="s">
        <v>1460</v>
      </c>
      <c r="Z44721" s="1">
        <v>39083</v>
      </c>
    </row>
    <row r="44722" spans="11:26" x14ac:dyDescent="0.3">
      <c r="K44722" t="s">
        <v>229680</v>
      </c>
      <c r="L44722" t="s">
        <v>229681</v>
      </c>
      <c r="M44722" t="s">
        <v>28</v>
      </c>
      <c r="N44722" t="s">
        <v>40</v>
      </c>
      <c r="O44722" t="s">
        <v>32092</v>
      </c>
      <c r="P44722">
        <v>2800000</v>
      </c>
      <c r="Q44722" t="s">
        <v>229682</v>
      </c>
      <c r="R44722" t="s">
        <v>229683</v>
      </c>
      <c r="S44722" t="s">
        <v>229684</v>
      </c>
      <c r="T44722" t="s">
        <v>229685</v>
      </c>
      <c r="U44722" t="s">
        <v>34</v>
      </c>
      <c r="V44722" t="s">
        <v>46</v>
      </c>
      <c r="W44722" t="s">
        <v>133</v>
      </c>
      <c r="X44722" t="s">
        <v>4769</v>
      </c>
      <c r="Y44722" t="s">
        <v>4770</v>
      </c>
    </row>
    <row r="44723" spans="11:26" x14ac:dyDescent="0.3">
      <c r="K44723" t="s">
        <v>229680</v>
      </c>
      <c r="L44723" t="s">
        <v>229686</v>
      </c>
      <c r="M44723" t="s">
        <v>28</v>
      </c>
      <c r="N44723" t="s">
        <v>29</v>
      </c>
      <c r="O44723" t="s">
        <v>15782</v>
      </c>
      <c r="P44723">
        <v>8000000</v>
      </c>
      <c r="Q44723" t="s">
        <v>229687</v>
      </c>
      <c r="R44723" t="s">
        <v>229688</v>
      </c>
      <c r="S44723" t="s">
        <v>229689</v>
      </c>
      <c r="T44723" t="s">
        <v>1294</v>
      </c>
      <c r="U44723" t="s">
        <v>34</v>
      </c>
      <c r="V44723" t="s">
        <v>598</v>
      </c>
      <c r="W44723">
        <v>28</v>
      </c>
      <c r="X44723" t="s">
        <v>9333</v>
      </c>
      <c r="Y44723" t="s">
        <v>9333</v>
      </c>
      <c r="Z44723" s="1">
        <v>39448</v>
      </c>
    </row>
    <row r="44724" spans="11:26" x14ac:dyDescent="0.3">
      <c r="K44724" t="s">
        <v>229680</v>
      </c>
      <c r="L44724" t="s">
        <v>229690</v>
      </c>
      <c r="M44724" t="s">
        <v>28</v>
      </c>
      <c r="N44724" t="s">
        <v>40</v>
      </c>
      <c r="O44724" t="s">
        <v>20073</v>
      </c>
      <c r="P44724">
        <v>2300000</v>
      </c>
      <c r="Q44724" t="s">
        <v>229691</v>
      </c>
      <c r="R44724" t="s">
        <v>229692</v>
      </c>
      <c r="S44724" t="s">
        <v>229693</v>
      </c>
      <c r="T44724" t="s">
        <v>229694</v>
      </c>
      <c r="U44724" t="s">
        <v>178</v>
      </c>
      <c r="V44724" t="s">
        <v>46</v>
      </c>
      <c r="W44724" t="s">
        <v>106</v>
      </c>
      <c r="X44724" t="s">
        <v>107</v>
      </c>
      <c r="Y44724" t="s">
        <v>446</v>
      </c>
      <c r="Z44724" s="1">
        <v>39448</v>
      </c>
    </row>
    <row r="44725" spans="11:26" x14ac:dyDescent="0.3">
      <c r="K44725" t="s">
        <v>229695</v>
      </c>
      <c r="L44725" t="s">
        <v>229696</v>
      </c>
      <c r="M44725" t="s">
        <v>52</v>
      </c>
      <c r="O44725" s="1">
        <v>39456</v>
      </c>
      <c r="Q44725" t="s">
        <v>229697</v>
      </c>
      <c r="R44725" t="s">
        <v>229698</v>
      </c>
      <c r="S44725" t="s">
        <v>229693</v>
      </c>
      <c r="T44725" t="s">
        <v>2393</v>
      </c>
      <c r="U44725" t="s">
        <v>34</v>
      </c>
      <c r="V44725" t="s">
        <v>46</v>
      </c>
      <c r="W44725" t="s">
        <v>106</v>
      </c>
      <c r="X44725" t="s">
        <v>107</v>
      </c>
      <c r="Y44725" t="s">
        <v>446</v>
      </c>
    </row>
    <row r="44726" spans="11:26" x14ac:dyDescent="0.3">
      <c r="K44726" t="s">
        <v>229699</v>
      </c>
      <c r="L44726" t="s">
        <v>229700</v>
      </c>
      <c r="M44726" t="s">
        <v>52</v>
      </c>
      <c r="O44726" s="1">
        <v>40553</v>
      </c>
      <c r="Q44726" t="s">
        <v>229701</v>
      </c>
      <c r="R44726" t="s">
        <v>229702</v>
      </c>
      <c r="S44726" t="s">
        <v>229703</v>
      </c>
      <c r="T44726" t="s">
        <v>74</v>
      </c>
      <c r="U44726" t="s">
        <v>345</v>
      </c>
      <c r="V44726" t="s">
        <v>46</v>
      </c>
      <c r="W44726" t="s">
        <v>142</v>
      </c>
      <c r="X44726" t="s">
        <v>143</v>
      </c>
      <c r="Y44726" t="s">
        <v>143</v>
      </c>
      <c r="Z44726" s="1">
        <v>36892</v>
      </c>
    </row>
    <row r="44727" spans="11:26" x14ac:dyDescent="0.3">
      <c r="K44727" t="s">
        <v>229704</v>
      </c>
      <c r="L44727" t="s">
        <v>229705</v>
      </c>
      <c r="M44727" t="s">
        <v>52</v>
      </c>
      <c r="O44727" s="1">
        <v>40702</v>
      </c>
      <c r="P44727">
        <v>707750</v>
      </c>
      <c r="Q44727" t="s">
        <v>229706</v>
      </c>
      <c r="R44727" t="s">
        <v>229707</v>
      </c>
      <c r="S44727" t="s">
        <v>229708</v>
      </c>
      <c r="T44727" t="s">
        <v>229709</v>
      </c>
      <c r="U44727" t="s">
        <v>178</v>
      </c>
      <c r="V44727" t="s">
        <v>46</v>
      </c>
      <c r="W44727" t="s">
        <v>106</v>
      </c>
      <c r="X44727" t="s">
        <v>1650</v>
      </c>
      <c r="Y44727" t="s">
        <v>19774</v>
      </c>
      <c r="Z44727" s="1">
        <v>34335</v>
      </c>
    </row>
    <row r="44728" spans="11:26" x14ac:dyDescent="0.3">
      <c r="K44728" t="s">
        <v>229704</v>
      </c>
      <c r="L44728" t="s">
        <v>229710</v>
      </c>
      <c r="M44728" t="s">
        <v>190</v>
      </c>
      <c r="O44728" t="s">
        <v>16420</v>
      </c>
      <c r="P44728">
        <v>226578</v>
      </c>
      <c r="Q44728" t="s">
        <v>229711</v>
      </c>
      <c r="R44728" t="s">
        <v>229712</v>
      </c>
      <c r="S44728" t="s">
        <v>78217</v>
      </c>
      <c r="T44728" t="s">
        <v>229713</v>
      </c>
      <c r="U44728" t="s">
        <v>178</v>
      </c>
      <c r="V44728" t="s">
        <v>46</v>
      </c>
      <c r="W44728" t="s">
        <v>471</v>
      </c>
      <c r="X44728" t="s">
        <v>1760</v>
      </c>
      <c r="Y44728" t="s">
        <v>1760</v>
      </c>
      <c r="Z44728" s="1">
        <v>36161</v>
      </c>
    </row>
    <row r="44729" spans="11:26" x14ac:dyDescent="0.3">
      <c r="K44729" t="s">
        <v>229714</v>
      </c>
      <c r="L44729" t="s">
        <v>229715</v>
      </c>
      <c r="M44729" t="s">
        <v>324</v>
      </c>
      <c r="O44729" s="1">
        <v>40551</v>
      </c>
      <c r="P44729">
        <v>1000000</v>
      </c>
      <c r="Q44729" t="s">
        <v>229716</v>
      </c>
      <c r="R44729" t="s">
        <v>229717</v>
      </c>
      <c r="S44729" t="s">
        <v>229718</v>
      </c>
      <c r="T44729" t="s">
        <v>229719</v>
      </c>
      <c r="U44729" t="s">
        <v>34</v>
      </c>
      <c r="V44729" t="s">
        <v>206</v>
      </c>
      <c r="W44729" t="s">
        <v>20083</v>
      </c>
      <c r="X44729" t="s">
        <v>5542</v>
      </c>
      <c r="Y44729" t="s">
        <v>229720</v>
      </c>
      <c r="Z44729" s="1">
        <v>40553</v>
      </c>
    </row>
    <row r="44730" spans="11:26" x14ac:dyDescent="0.3">
      <c r="K44730" t="s">
        <v>229721</v>
      </c>
      <c r="L44730" t="s">
        <v>229722</v>
      </c>
      <c r="M44730" t="s">
        <v>52</v>
      </c>
      <c r="O44730" s="1">
        <v>41952</v>
      </c>
      <c r="Q44730" t="s">
        <v>229723</v>
      </c>
      <c r="R44730" t="s">
        <v>229724</v>
      </c>
      <c r="T44730" t="s">
        <v>74</v>
      </c>
      <c r="U44730" t="s">
        <v>34</v>
      </c>
      <c r="V44730" t="s">
        <v>46</v>
      </c>
      <c r="W44730" t="s">
        <v>106</v>
      </c>
      <c r="X44730" t="s">
        <v>107</v>
      </c>
      <c r="Y44730" t="s">
        <v>9003</v>
      </c>
      <c r="Z44730" s="1">
        <v>39448</v>
      </c>
    </row>
    <row r="44731" spans="11:26" x14ac:dyDescent="0.3">
      <c r="K44731" t="s">
        <v>229725</v>
      </c>
      <c r="L44731" t="s">
        <v>229726</v>
      </c>
      <c r="M44731" t="s">
        <v>190</v>
      </c>
      <c r="O44731" t="s">
        <v>7054</v>
      </c>
      <c r="Q44731" t="s">
        <v>229727</v>
      </c>
      <c r="R44731" t="s">
        <v>229728</v>
      </c>
      <c r="S44731" t="s">
        <v>229729</v>
      </c>
      <c r="T44731" t="s">
        <v>229730</v>
      </c>
      <c r="U44731" t="s">
        <v>34</v>
      </c>
      <c r="V44731" t="s">
        <v>46</v>
      </c>
      <c r="W44731" t="s">
        <v>1731</v>
      </c>
      <c r="X44731" t="s">
        <v>1768</v>
      </c>
      <c r="Y44731" t="s">
        <v>1768</v>
      </c>
    </row>
    <row r="44732" spans="11:26" x14ac:dyDescent="0.3">
      <c r="K44732" t="s">
        <v>229731</v>
      </c>
      <c r="L44732" t="s">
        <v>229732</v>
      </c>
      <c r="M44732" t="s">
        <v>52</v>
      </c>
      <c r="O44732" s="1">
        <v>40791</v>
      </c>
      <c r="P44732">
        <v>25000</v>
      </c>
      <c r="Q44732" t="s">
        <v>229733</v>
      </c>
      <c r="R44732" t="s">
        <v>229734</v>
      </c>
      <c r="S44732" t="s">
        <v>229735</v>
      </c>
      <c r="T44732" t="s">
        <v>2393</v>
      </c>
      <c r="U44732" t="s">
        <v>34</v>
      </c>
      <c r="V44732" t="s">
        <v>46</v>
      </c>
      <c r="W44732" t="s">
        <v>106</v>
      </c>
      <c r="X44732" t="s">
        <v>107</v>
      </c>
      <c r="Y44732" t="s">
        <v>8015</v>
      </c>
      <c r="Z44732" s="1">
        <v>35065</v>
      </c>
    </row>
    <row r="44733" spans="11:26" x14ac:dyDescent="0.3">
      <c r="K44733" t="s">
        <v>229736</v>
      </c>
      <c r="L44733" t="s">
        <v>229737</v>
      </c>
      <c r="M44733" t="s">
        <v>28</v>
      </c>
      <c r="N44733" t="s">
        <v>1189</v>
      </c>
      <c r="O44733" t="s">
        <v>13596</v>
      </c>
      <c r="P44733">
        <v>60000000</v>
      </c>
      <c r="Q44733" t="s">
        <v>229738</v>
      </c>
      <c r="R44733" t="s">
        <v>229739</v>
      </c>
      <c r="S44733" t="s">
        <v>229740</v>
      </c>
      <c r="T44733" t="s">
        <v>229741</v>
      </c>
      <c r="U44733" t="s">
        <v>34</v>
      </c>
      <c r="V44733" t="s">
        <v>46</v>
      </c>
      <c r="W44733" t="s">
        <v>106</v>
      </c>
      <c r="X44733" t="s">
        <v>2081</v>
      </c>
      <c r="Y44733" t="s">
        <v>2081</v>
      </c>
    </row>
    <row r="44734" spans="11:26" x14ac:dyDescent="0.3">
      <c r="K44734" t="s">
        <v>229736</v>
      </c>
      <c r="L44734" t="s">
        <v>229742</v>
      </c>
      <c r="M44734" t="s">
        <v>28</v>
      </c>
      <c r="N44734" t="s">
        <v>40</v>
      </c>
      <c r="O44734" s="1">
        <v>39825</v>
      </c>
      <c r="P44734">
        <v>1900000</v>
      </c>
      <c r="Q44734" t="s">
        <v>229743</v>
      </c>
      <c r="R44734" t="s">
        <v>229744</v>
      </c>
      <c r="T44734" t="s">
        <v>1249</v>
      </c>
      <c r="U44734" t="s">
        <v>34</v>
      </c>
      <c r="V44734" t="s">
        <v>206</v>
      </c>
      <c r="Z44734" s="1">
        <v>40179</v>
      </c>
    </row>
    <row r="44735" spans="11:26" x14ac:dyDescent="0.3">
      <c r="K44735" t="s">
        <v>229736</v>
      </c>
      <c r="L44735" t="s">
        <v>229745</v>
      </c>
      <c r="M44735" t="s">
        <v>28</v>
      </c>
      <c r="N44735" t="s">
        <v>29</v>
      </c>
      <c r="O44735" s="1">
        <v>41282</v>
      </c>
      <c r="P44735">
        <v>165000000</v>
      </c>
      <c r="Q44735" t="s">
        <v>229746</v>
      </c>
      <c r="R44735" t="s">
        <v>229747</v>
      </c>
      <c r="S44735" t="s">
        <v>229748</v>
      </c>
      <c r="T44735" t="s">
        <v>229749</v>
      </c>
      <c r="U44735" t="s">
        <v>34</v>
      </c>
      <c r="V44735" t="s">
        <v>46</v>
      </c>
      <c r="W44735" t="s">
        <v>260</v>
      </c>
      <c r="X44735" t="s">
        <v>402</v>
      </c>
      <c r="Y44735" t="s">
        <v>11245</v>
      </c>
      <c r="Z44735" s="1">
        <v>39083</v>
      </c>
    </row>
    <row r="44736" spans="11:26" x14ac:dyDescent="0.3">
      <c r="K44736" t="s">
        <v>229736</v>
      </c>
      <c r="L44736" t="s">
        <v>229750</v>
      </c>
      <c r="M44736" t="s">
        <v>28</v>
      </c>
      <c r="O44736" t="s">
        <v>4966</v>
      </c>
      <c r="P44736">
        <v>20000000</v>
      </c>
      <c r="Q44736" t="s">
        <v>229751</v>
      </c>
      <c r="R44736" t="s">
        <v>229752</v>
      </c>
      <c r="S44736" t="s">
        <v>229753</v>
      </c>
      <c r="U44736" t="s">
        <v>345</v>
      </c>
      <c r="V44736" t="s">
        <v>1174</v>
      </c>
      <c r="W44736">
        <v>2</v>
      </c>
      <c r="X44736" t="s">
        <v>1175</v>
      </c>
      <c r="Y44736" t="s">
        <v>15408</v>
      </c>
    </row>
    <row r="44737" spans="11:26" x14ac:dyDescent="0.3">
      <c r="K44737" t="s">
        <v>229736</v>
      </c>
      <c r="L44737" t="s">
        <v>229754</v>
      </c>
      <c r="M44737" t="s">
        <v>28</v>
      </c>
      <c r="N44737" t="s">
        <v>493</v>
      </c>
      <c r="O44737" s="1">
        <v>41738</v>
      </c>
      <c r="P44737">
        <v>35000000</v>
      </c>
      <c r="Q44737" t="s">
        <v>229755</v>
      </c>
      <c r="R44737" t="s">
        <v>229756</v>
      </c>
      <c r="S44737" t="s">
        <v>149775</v>
      </c>
      <c r="T44737" t="s">
        <v>229757</v>
      </c>
      <c r="U44737" t="s">
        <v>34</v>
      </c>
      <c r="V44737" t="s">
        <v>46</v>
      </c>
      <c r="W44737" t="s">
        <v>167</v>
      </c>
      <c r="X44737" t="s">
        <v>168</v>
      </c>
      <c r="Y44737" t="s">
        <v>169</v>
      </c>
      <c r="Z44737" s="1">
        <v>40179</v>
      </c>
    </row>
    <row r="44738" spans="11:26" x14ac:dyDescent="0.3">
      <c r="K44738" t="s">
        <v>229736</v>
      </c>
      <c r="L44738" t="s">
        <v>229758</v>
      </c>
      <c r="M44738" t="s">
        <v>256</v>
      </c>
      <c r="O44738" t="s">
        <v>8434</v>
      </c>
      <c r="P44738">
        <v>3000000</v>
      </c>
      <c r="Q44738" t="s">
        <v>229759</v>
      </c>
      <c r="R44738" t="s">
        <v>229760</v>
      </c>
      <c r="S44738" t="s">
        <v>229761</v>
      </c>
      <c r="T44738" t="s">
        <v>229762</v>
      </c>
      <c r="U44738" t="s">
        <v>34</v>
      </c>
      <c r="V44738" t="s">
        <v>46</v>
      </c>
      <c r="W44738" t="s">
        <v>228</v>
      </c>
      <c r="X44738" t="s">
        <v>229</v>
      </c>
      <c r="Y44738" t="s">
        <v>229</v>
      </c>
      <c r="Z44738" s="1">
        <v>34335</v>
      </c>
    </row>
    <row r="44739" spans="11:26" x14ac:dyDescent="0.3">
      <c r="K44739" t="s">
        <v>229763</v>
      </c>
      <c r="L44739" t="s">
        <v>229764</v>
      </c>
      <c r="M44739" t="s">
        <v>91</v>
      </c>
      <c r="O44739" s="1">
        <v>41682</v>
      </c>
      <c r="Q44739" t="s">
        <v>229765</v>
      </c>
      <c r="R44739" t="s">
        <v>229766</v>
      </c>
      <c r="S44739" t="s">
        <v>229767</v>
      </c>
      <c r="T44739" t="s">
        <v>229768</v>
      </c>
      <c r="U44739" t="s">
        <v>178</v>
      </c>
      <c r="V44739" t="s">
        <v>206</v>
      </c>
      <c r="W44739" t="s">
        <v>7141</v>
      </c>
      <c r="X44739" t="s">
        <v>208</v>
      </c>
      <c r="Y44739" t="s">
        <v>7142</v>
      </c>
    </row>
    <row r="44740" spans="11:26" x14ac:dyDescent="0.3">
      <c r="K44740" t="s">
        <v>229769</v>
      </c>
      <c r="L44740" t="s">
        <v>229770</v>
      </c>
      <c r="M44740" t="s">
        <v>52</v>
      </c>
      <c r="O44740" s="1">
        <v>40555</v>
      </c>
      <c r="P44740">
        <v>720000</v>
      </c>
      <c r="Q44740" t="s">
        <v>229771</v>
      </c>
      <c r="R44740" t="s">
        <v>229772</v>
      </c>
      <c r="S44740" t="s">
        <v>229773</v>
      </c>
      <c r="T44740" t="s">
        <v>229774</v>
      </c>
      <c r="U44740" t="s">
        <v>34</v>
      </c>
      <c r="V44740" t="s">
        <v>46</v>
      </c>
      <c r="W44740" t="s">
        <v>1846</v>
      </c>
      <c r="X44740" t="s">
        <v>1847</v>
      </c>
      <c r="Y44740" t="s">
        <v>10428</v>
      </c>
    </row>
    <row r="44741" spans="11:26" x14ac:dyDescent="0.3">
      <c r="K44741" t="s">
        <v>229775</v>
      </c>
      <c r="L44741" t="s">
        <v>229776</v>
      </c>
      <c r="M44741" t="s">
        <v>256</v>
      </c>
      <c r="O44741" t="s">
        <v>36521</v>
      </c>
      <c r="P44741">
        <v>374622</v>
      </c>
      <c r="Q44741" t="s">
        <v>229777</v>
      </c>
      <c r="R44741" t="s">
        <v>229778</v>
      </c>
      <c r="S44741" t="s">
        <v>229779</v>
      </c>
      <c r="T44741" t="s">
        <v>4324</v>
      </c>
      <c r="U44741" t="s">
        <v>34</v>
      </c>
      <c r="V44741" t="s">
        <v>206</v>
      </c>
      <c r="W44741" t="s">
        <v>207</v>
      </c>
      <c r="X44741" t="s">
        <v>208</v>
      </c>
      <c r="Y44741" t="s">
        <v>208</v>
      </c>
      <c r="Z44741" s="1">
        <v>41001</v>
      </c>
    </row>
    <row r="44742" spans="11:26" x14ac:dyDescent="0.3">
      <c r="K44742" t="s">
        <v>229775</v>
      </c>
      <c r="L44742" t="s">
        <v>229780</v>
      </c>
      <c r="M44742" t="s">
        <v>28</v>
      </c>
      <c r="O44742" t="s">
        <v>697</v>
      </c>
      <c r="P44742">
        <v>500000</v>
      </c>
      <c r="Q44742" t="s">
        <v>229781</v>
      </c>
      <c r="R44742" t="s">
        <v>229782</v>
      </c>
      <c r="S44742" t="s">
        <v>229783</v>
      </c>
      <c r="T44742" t="s">
        <v>229784</v>
      </c>
      <c r="U44742" t="s">
        <v>34</v>
      </c>
      <c r="V44742" t="s">
        <v>46</v>
      </c>
      <c r="W44742" t="s">
        <v>167</v>
      </c>
      <c r="X44742" t="s">
        <v>168</v>
      </c>
      <c r="Y44742" t="s">
        <v>169</v>
      </c>
      <c r="Z44742" s="1">
        <v>40920</v>
      </c>
    </row>
    <row r="44743" spans="11:26" x14ac:dyDescent="0.3">
      <c r="K44743" t="s">
        <v>229775</v>
      </c>
      <c r="L44743" t="s">
        <v>229785</v>
      </c>
      <c r="M44743" t="s">
        <v>28</v>
      </c>
      <c r="O44743" s="1">
        <v>40978</v>
      </c>
      <c r="P44743">
        <v>1750000</v>
      </c>
      <c r="Q44743" t="s">
        <v>229786</v>
      </c>
      <c r="R44743" t="s">
        <v>229787</v>
      </c>
      <c r="S44743" t="s">
        <v>229788</v>
      </c>
      <c r="T44743" t="s">
        <v>12085</v>
      </c>
      <c r="U44743" t="s">
        <v>34</v>
      </c>
      <c r="V44743" t="s">
        <v>46</v>
      </c>
      <c r="W44743" t="s">
        <v>1731</v>
      </c>
      <c r="X44743" t="s">
        <v>1732</v>
      </c>
      <c r="Y44743" t="s">
        <v>27852</v>
      </c>
      <c r="Z44743" s="1">
        <v>40544</v>
      </c>
    </row>
    <row r="44744" spans="11:26" x14ac:dyDescent="0.3">
      <c r="K44744" t="s">
        <v>229789</v>
      </c>
      <c r="L44744" t="s">
        <v>229790</v>
      </c>
      <c r="M44744" t="s">
        <v>52</v>
      </c>
      <c r="O44744" t="s">
        <v>19934</v>
      </c>
      <c r="P44744">
        <v>1500000</v>
      </c>
      <c r="Q44744" t="s">
        <v>229791</v>
      </c>
      <c r="R44744" t="s">
        <v>229792</v>
      </c>
      <c r="S44744" t="s">
        <v>229793</v>
      </c>
      <c r="T44744" t="s">
        <v>1294</v>
      </c>
      <c r="U44744" t="s">
        <v>34</v>
      </c>
      <c r="V44744" t="s">
        <v>46</v>
      </c>
      <c r="W44744" t="s">
        <v>75</v>
      </c>
      <c r="X44744" t="s">
        <v>464</v>
      </c>
      <c r="Y44744" t="s">
        <v>464</v>
      </c>
    </row>
    <row r="44745" spans="11:26" x14ac:dyDescent="0.3">
      <c r="K44745" t="s">
        <v>229789</v>
      </c>
      <c r="L44745" t="s">
        <v>229794</v>
      </c>
      <c r="M44745" t="s">
        <v>52</v>
      </c>
      <c r="O44745" t="s">
        <v>742</v>
      </c>
      <c r="P44745">
        <v>700000</v>
      </c>
      <c r="Q44745" t="s">
        <v>229795</v>
      </c>
      <c r="R44745" t="s">
        <v>229796</v>
      </c>
      <c r="S44745" t="s">
        <v>229797</v>
      </c>
      <c r="T44745" t="s">
        <v>229798</v>
      </c>
      <c r="U44745" t="s">
        <v>34</v>
      </c>
      <c r="V44745" t="s">
        <v>46</v>
      </c>
      <c r="W44745" t="s">
        <v>106</v>
      </c>
      <c r="X44745" t="s">
        <v>107</v>
      </c>
      <c r="Y44745" t="s">
        <v>116</v>
      </c>
      <c r="Z44745" s="1">
        <v>39083</v>
      </c>
    </row>
    <row r="44746" spans="11:26" x14ac:dyDescent="0.3">
      <c r="K44746" t="s">
        <v>229799</v>
      </c>
      <c r="L44746" t="s">
        <v>229800</v>
      </c>
      <c r="M44746" t="s">
        <v>28</v>
      </c>
      <c r="O44746" s="1">
        <v>40396</v>
      </c>
      <c r="P44746">
        <v>6015700</v>
      </c>
      <c r="Q44746" t="s">
        <v>229801</v>
      </c>
      <c r="R44746" t="s">
        <v>229802</v>
      </c>
      <c r="S44746" t="s">
        <v>229803</v>
      </c>
      <c r="T44746" t="s">
        <v>74</v>
      </c>
      <c r="U44746" t="s">
        <v>34</v>
      </c>
      <c r="V44746" t="s">
        <v>46</v>
      </c>
      <c r="W44746" t="s">
        <v>1846</v>
      </c>
      <c r="X44746" t="s">
        <v>1847</v>
      </c>
      <c r="Y44746" t="s">
        <v>99965</v>
      </c>
      <c r="Z44746" s="1">
        <v>40914</v>
      </c>
    </row>
    <row r="44747" spans="11:26" x14ac:dyDescent="0.3">
      <c r="K44747" t="s">
        <v>229804</v>
      </c>
      <c r="L44747" t="s">
        <v>229805</v>
      </c>
      <c r="M44747" t="s">
        <v>52</v>
      </c>
      <c r="O44747" s="1">
        <v>40915</v>
      </c>
      <c r="Q44747" t="s">
        <v>229806</v>
      </c>
      <c r="R44747" t="s">
        <v>229807</v>
      </c>
      <c r="S44747" t="s">
        <v>229808</v>
      </c>
      <c r="T44747" t="s">
        <v>3601</v>
      </c>
      <c r="U44747" t="s">
        <v>34</v>
      </c>
      <c r="V44747" t="s">
        <v>46</v>
      </c>
      <c r="W44747" t="s">
        <v>106</v>
      </c>
      <c r="X44747" t="s">
        <v>2081</v>
      </c>
      <c r="Y44747" t="s">
        <v>5289</v>
      </c>
    </row>
    <row r="44748" spans="11:26" x14ac:dyDescent="0.3">
      <c r="K44748" t="s">
        <v>229809</v>
      </c>
      <c r="L44748" t="s">
        <v>229810</v>
      </c>
      <c r="M44748" t="s">
        <v>28</v>
      </c>
      <c r="O44748" s="1">
        <v>42316</v>
      </c>
      <c r="P44748">
        <v>2200000</v>
      </c>
      <c r="Q44748" t="s">
        <v>229811</v>
      </c>
      <c r="R44748" t="s">
        <v>229812</v>
      </c>
      <c r="S44748" t="s">
        <v>229813</v>
      </c>
      <c r="T44748" t="s">
        <v>1294</v>
      </c>
      <c r="U44748" t="s">
        <v>34</v>
      </c>
      <c r="V44748" t="s">
        <v>206</v>
      </c>
      <c r="W44748" t="s">
        <v>13124</v>
      </c>
      <c r="X44748" t="s">
        <v>13125</v>
      </c>
      <c r="Y44748" t="s">
        <v>13125</v>
      </c>
    </row>
    <row r="44749" spans="11:26" x14ac:dyDescent="0.3">
      <c r="K44749" t="s">
        <v>229814</v>
      </c>
      <c r="L44749" t="s">
        <v>229815</v>
      </c>
      <c r="M44749" t="s">
        <v>52</v>
      </c>
      <c r="O44749" s="1">
        <v>40549</v>
      </c>
      <c r="P44749">
        <v>20000</v>
      </c>
      <c r="Q44749" t="s">
        <v>229816</v>
      </c>
      <c r="R44749" t="s">
        <v>229817</v>
      </c>
      <c r="T44749" t="s">
        <v>229818</v>
      </c>
      <c r="U44749" t="s">
        <v>34</v>
      </c>
      <c r="V44749" t="s">
        <v>46</v>
      </c>
      <c r="W44749" t="s">
        <v>167</v>
      </c>
      <c r="X44749" t="s">
        <v>999</v>
      </c>
      <c r="Y44749" t="s">
        <v>29467</v>
      </c>
      <c r="Z44749" s="1">
        <v>35065</v>
      </c>
    </row>
    <row r="44750" spans="11:26" x14ac:dyDescent="0.3">
      <c r="K44750" t="s">
        <v>229819</v>
      </c>
      <c r="L44750" t="s">
        <v>229820</v>
      </c>
      <c r="M44750" t="s">
        <v>256</v>
      </c>
      <c r="O44750" s="1">
        <v>41644</v>
      </c>
      <c r="P44750">
        <v>10000</v>
      </c>
      <c r="Q44750" t="s">
        <v>229821</v>
      </c>
      <c r="R44750" t="s">
        <v>229822</v>
      </c>
      <c r="S44750" t="s">
        <v>229823</v>
      </c>
      <c r="T44750" t="s">
        <v>1249</v>
      </c>
      <c r="U44750" t="s">
        <v>34</v>
      </c>
      <c r="V44750" t="s">
        <v>206</v>
      </c>
      <c r="W44750" t="s">
        <v>3467</v>
      </c>
      <c r="X44750" t="s">
        <v>3468</v>
      </c>
      <c r="Y44750" t="s">
        <v>3468</v>
      </c>
      <c r="Z44750" s="1">
        <v>37987</v>
      </c>
    </row>
    <row r="44751" spans="11:26" x14ac:dyDescent="0.3">
      <c r="K44751" t="s">
        <v>229824</v>
      </c>
      <c r="L44751" t="s">
        <v>229825</v>
      </c>
      <c r="M44751" t="s">
        <v>324</v>
      </c>
      <c r="O44751" s="1">
        <v>38353</v>
      </c>
      <c r="P44751">
        <v>9000000</v>
      </c>
      <c r="Q44751" t="s">
        <v>229826</v>
      </c>
      <c r="R44751" t="s">
        <v>229827</v>
      </c>
      <c r="S44751" t="s">
        <v>229828</v>
      </c>
      <c r="T44751" t="s">
        <v>74</v>
      </c>
      <c r="U44751" t="s">
        <v>178</v>
      </c>
      <c r="V44751" t="s">
        <v>46</v>
      </c>
      <c r="W44751" t="s">
        <v>1081</v>
      </c>
      <c r="X44751" t="s">
        <v>1082</v>
      </c>
      <c r="Y44751" t="s">
        <v>1082</v>
      </c>
    </row>
    <row r="44752" spans="11:26" x14ac:dyDescent="0.3">
      <c r="K44752" t="s">
        <v>229829</v>
      </c>
      <c r="L44752" t="s">
        <v>229830</v>
      </c>
      <c r="M44752" t="s">
        <v>52</v>
      </c>
      <c r="O44752" s="1">
        <v>41648</v>
      </c>
      <c r="P44752">
        <v>50000</v>
      </c>
      <c r="Q44752" t="s">
        <v>229831</v>
      </c>
      <c r="R44752" t="s">
        <v>229832</v>
      </c>
      <c r="S44752" t="s">
        <v>229833</v>
      </c>
      <c r="T44752" t="s">
        <v>4324</v>
      </c>
      <c r="U44752" t="s">
        <v>34</v>
      </c>
      <c r="V44752" t="s">
        <v>46</v>
      </c>
      <c r="W44752" t="s">
        <v>133</v>
      </c>
      <c r="X44752" t="s">
        <v>4769</v>
      </c>
      <c r="Y44752" t="s">
        <v>4770</v>
      </c>
      <c r="Z44752" s="1">
        <v>40179</v>
      </c>
    </row>
    <row r="44753" spans="11:26" x14ac:dyDescent="0.3">
      <c r="K44753" t="s">
        <v>229834</v>
      </c>
      <c r="L44753" t="s">
        <v>229835</v>
      </c>
      <c r="M44753" t="s">
        <v>28</v>
      </c>
      <c r="O44753" t="s">
        <v>21209</v>
      </c>
      <c r="P44753">
        <v>1709041</v>
      </c>
      <c r="Q44753" t="s">
        <v>229836</v>
      </c>
      <c r="R44753" t="s">
        <v>229837</v>
      </c>
      <c r="S44753" t="s">
        <v>229838</v>
      </c>
      <c r="T44753" t="s">
        <v>453</v>
      </c>
      <c r="U44753" t="s">
        <v>34</v>
      </c>
      <c r="V44753" t="s">
        <v>96</v>
      </c>
      <c r="W44753" t="s">
        <v>336</v>
      </c>
      <c r="X44753" t="s">
        <v>18854</v>
      </c>
      <c r="Y44753" t="s">
        <v>18854</v>
      </c>
      <c r="Z44753" s="1">
        <v>40917</v>
      </c>
    </row>
    <row r="44754" spans="11:26" x14ac:dyDescent="0.3">
      <c r="K44754" t="s">
        <v>229839</v>
      </c>
      <c r="L44754" t="s">
        <v>229840</v>
      </c>
      <c r="M44754" t="s">
        <v>52</v>
      </c>
      <c r="O44754" s="1">
        <v>42341</v>
      </c>
      <c r="P44754">
        <v>750000</v>
      </c>
      <c r="Q44754" t="s">
        <v>229841</v>
      </c>
      <c r="R44754" t="s">
        <v>229842</v>
      </c>
      <c r="S44754" t="s">
        <v>229843</v>
      </c>
      <c r="U44754" t="s">
        <v>345</v>
      </c>
      <c r="Z44754" t="s">
        <v>12502</v>
      </c>
    </row>
    <row r="44755" spans="11:26" x14ac:dyDescent="0.3">
      <c r="K44755" t="s">
        <v>229844</v>
      </c>
      <c r="L44755" t="s">
        <v>229845</v>
      </c>
      <c r="M44755" t="s">
        <v>28</v>
      </c>
      <c r="N44755" t="s">
        <v>29</v>
      </c>
      <c r="O44755" t="s">
        <v>8083</v>
      </c>
      <c r="P44755">
        <v>12000000</v>
      </c>
      <c r="Q44755" t="s">
        <v>229846</v>
      </c>
      <c r="R44755" t="s">
        <v>229847</v>
      </c>
      <c r="S44755" t="s">
        <v>229848</v>
      </c>
      <c r="T44755" t="s">
        <v>124</v>
      </c>
      <c r="U44755" t="s">
        <v>34</v>
      </c>
      <c r="V44755" t="s">
        <v>46</v>
      </c>
      <c r="W44755" t="s">
        <v>2265</v>
      </c>
      <c r="X44755" t="s">
        <v>2266</v>
      </c>
      <c r="Y44755" t="s">
        <v>2266</v>
      </c>
      <c r="Z44755" s="1">
        <v>40909</v>
      </c>
    </row>
    <row r="44756" spans="11:26" x14ac:dyDescent="0.3">
      <c r="K44756" t="s">
        <v>229844</v>
      </c>
      <c r="L44756" t="s">
        <v>229849</v>
      </c>
      <c r="M44756" t="s">
        <v>52</v>
      </c>
      <c r="O44756" s="1">
        <v>39083</v>
      </c>
      <c r="P44756">
        <v>1723709</v>
      </c>
      <c r="Q44756" t="s">
        <v>229850</v>
      </c>
      <c r="R44756" t="s">
        <v>229851</v>
      </c>
      <c r="S44756" t="s">
        <v>229852</v>
      </c>
      <c r="T44756" t="s">
        <v>229853</v>
      </c>
      <c r="U44756" t="s">
        <v>178</v>
      </c>
      <c r="V44756" t="s">
        <v>46</v>
      </c>
      <c r="W44756" t="s">
        <v>75</v>
      </c>
      <c r="X44756" t="s">
        <v>464</v>
      </c>
      <c r="Y44756" t="s">
        <v>464</v>
      </c>
    </row>
    <row r="44757" spans="11:26" x14ac:dyDescent="0.3">
      <c r="K44757" t="s">
        <v>229844</v>
      </c>
      <c r="L44757" t="s">
        <v>229854</v>
      </c>
      <c r="M44757" t="s">
        <v>28</v>
      </c>
      <c r="N44757" t="s">
        <v>40</v>
      </c>
      <c r="O44757" s="1">
        <v>40551</v>
      </c>
      <c r="P44757">
        <v>8000000</v>
      </c>
      <c r="Q44757" t="s">
        <v>229855</v>
      </c>
      <c r="R44757" t="s">
        <v>229856</v>
      </c>
      <c r="S44757" t="s">
        <v>229857</v>
      </c>
      <c r="T44757" t="s">
        <v>1249</v>
      </c>
      <c r="U44757" t="s">
        <v>34</v>
      </c>
      <c r="V44757" t="s">
        <v>46</v>
      </c>
      <c r="W44757" t="s">
        <v>142</v>
      </c>
      <c r="X44757" t="s">
        <v>7044</v>
      </c>
      <c r="Y44757" t="s">
        <v>7044</v>
      </c>
      <c r="Z44757" s="1">
        <v>39814</v>
      </c>
    </row>
    <row r="44758" spans="11:26" x14ac:dyDescent="0.3">
      <c r="K44758" t="s">
        <v>229858</v>
      </c>
      <c r="L44758" t="s">
        <v>229859</v>
      </c>
      <c r="M44758" t="s">
        <v>190</v>
      </c>
      <c r="O44758" t="s">
        <v>175472</v>
      </c>
      <c r="P44758">
        <v>1000</v>
      </c>
      <c r="Q44758" t="s">
        <v>229860</v>
      </c>
      <c r="R44758" t="s">
        <v>229861</v>
      </c>
      <c r="S44758" t="s">
        <v>229862</v>
      </c>
      <c r="T44758" t="s">
        <v>1294</v>
      </c>
      <c r="U44758" t="s">
        <v>1158</v>
      </c>
      <c r="V44758" t="s">
        <v>46</v>
      </c>
      <c r="W44758" t="s">
        <v>133</v>
      </c>
      <c r="X44758" t="s">
        <v>3028</v>
      </c>
      <c r="Y44758" t="s">
        <v>7115</v>
      </c>
    </row>
    <row r="44759" spans="11:26" x14ac:dyDescent="0.3">
      <c r="K44759" t="s">
        <v>229863</v>
      </c>
      <c r="L44759" t="s">
        <v>229864</v>
      </c>
      <c r="M44759" t="s">
        <v>52</v>
      </c>
      <c r="O44759" s="1">
        <v>40915</v>
      </c>
      <c r="P44759">
        <v>500000</v>
      </c>
      <c r="Q44759" t="s">
        <v>229865</v>
      </c>
      <c r="R44759" t="s">
        <v>229866</v>
      </c>
      <c r="S44759" t="s">
        <v>229867</v>
      </c>
      <c r="T44759" t="s">
        <v>216</v>
      </c>
      <c r="U44759" t="s">
        <v>178</v>
      </c>
      <c r="V44759" t="s">
        <v>46</v>
      </c>
      <c r="W44759" t="s">
        <v>106</v>
      </c>
      <c r="X44759" t="s">
        <v>107</v>
      </c>
      <c r="Y44759" t="s">
        <v>116</v>
      </c>
      <c r="Z44759" s="1">
        <v>38727</v>
      </c>
    </row>
    <row r="44760" spans="11:26" x14ac:dyDescent="0.3">
      <c r="K44760" t="s">
        <v>229868</v>
      </c>
      <c r="L44760" t="s">
        <v>229869</v>
      </c>
      <c r="M44760" t="s">
        <v>52</v>
      </c>
      <c r="O44760" s="1">
        <v>40544</v>
      </c>
      <c r="P44760">
        <v>50000</v>
      </c>
      <c r="Q44760" t="s">
        <v>229870</v>
      </c>
      <c r="R44760" t="s">
        <v>229871</v>
      </c>
      <c r="S44760" t="s">
        <v>229872</v>
      </c>
      <c r="T44760" t="s">
        <v>92276</v>
      </c>
      <c r="U44760" t="s">
        <v>178</v>
      </c>
      <c r="V44760" t="s">
        <v>46</v>
      </c>
      <c r="W44760" t="s">
        <v>1369</v>
      </c>
      <c r="X44760" t="s">
        <v>1370</v>
      </c>
      <c r="Y44760" t="s">
        <v>1371</v>
      </c>
      <c r="Z44760" s="1">
        <v>36892</v>
      </c>
    </row>
    <row r="44761" spans="11:26" x14ac:dyDescent="0.3">
      <c r="K44761" t="s">
        <v>229873</v>
      </c>
      <c r="L44761" t="s">
        <v>229874</v>
      </c>
      <c r="M44761" t="s">
        <v>28</v>
      </c>
      <c r="O44761" t="s">
        <v>23651</v>
      </c>
      <c r="P44761">
        <v>2000000</v>
      </c>
      <c r="Q44761" t="s">
        <v>229875</v>
      </c>
      <c r="R44761" t="s">
        <v>229876</v>
      </c>
      <c r="S44761" t="s">
        <v>229877</v>
      </c>
      <c r="T44761" t="s">
        <v>229878</v>
      </c>
      <c r="U44761" t="s">
        <v>34</v>
      </c>
      <c r="V44761" t="s">
        <v>46</v>
      </c>
      <c r="W44761" t="s">
        <v>2104</v>
      </c>
      <c r="X44761" t="s">
        <v>2105</v>
      </c>
      <c r="Y44761" t="s">
        <v>17382</v>
      </c>
      <c r="Z44761" s="1">
        <v>40947</v>
      </c>
    </row>
    <row r="44762" spans="11:26" x14ac:dyDescent="0.3">
      <c r="K44762" t="s">
        <v>229873</v>
      </c>
      <c r="L44762" t="s">
        <v>229879</v>
      </c>
      <c r="M44762" t="s">
        <v>52</v>
      </c>
      <c r="O44762" s="1">
        <v>40547</v>
      </c>
      <c r="Q44762" t="s">
        <v>229880</v>
      </c>
      <c r="R44762" t="s">
        <v>229881</v>
      </c>
      <c r="U44762" t="s">
        <v>178</v>
      </c>
      <c r="V44762" t="s">
        <v>46</v>
      </c>
      <c r="W44762" t="s">
        <v>2169</v>
      </c>
      <c r="X44762" t="s">
        <v>2170</v>
      </c>
      <c r="Y44762" t="s">
        <v>31028</v>
      </c>
      <c r="Z44762" s="1">
        <v>35796</v>
      </c>
    </row>
    <row r="44763" spans="11:26" x14ac:dyDescent="0.3">
      <c r="K44763" t="s">
        <v>229882</v>
      </c>
      <c r="L44763" t="s">
        <v>229883</v>
      </c>
      <c r="M44763" t="s">
        <v>52</v>
      </c>
      <c r="O44763" s="1">
        <v>41856</v>
      </c>
      <c r="P44763">
        <v>1200000</v>
      </c>
      <c r="Q44763" t="s">
        <v>229884</v>
      </c>
      <c r="R44763" t="s">
        <v>229885</v>
      </c>
      <c r="S44763" t="s">
        <v>229886</v>
      </c>
      <c r="T44763" t="s">
        <v>1294</v>
      </c>
      <c r="U44763" t="s">
        <v>34</v>
      </c>
      <c r="V44763" t="s">
        <v>46</v>
      </c>
      <c r="W44763" t="s">
        <v>2112</v>
      </c>
      <c r="X44763" t="s">
        <v>3650</v>
      </c>
      <c r="Y44763" t="s">
        <v>229887</v>
      </c>
      <c r="Z44763" s="1">
        <v>41647</v>
      </c>
    </row>
    <row r="44764" spans="11:26" x14ac:dyDescent="0.3">
      <c r="K44764" t="s">
        <v>229888</v>
      </c>
      <c r="L44764" t="s">
        <v>229889</v>
      </c>
      <c r="M44764" t="s">
        <v>28</v>
      </c>
      <c r="N44764" t="s">
        <v>40</v>
      </c>
      <c r="O44764" s="1">
        <v>41856</v>
      </c>
      <c r="P44764">
        <v>2000000</v>
      </c>
      <c r="Q44764" t="s">
        <v>229890</v>
      </c>
      <c r="R44764" t="s">
        <v>229891</v>
      </c>
      <c r="S44764" t="s">
        <v>229892</v>
      </c>
      <c r="T44764" t="s">
        <v>229893</v>
      </c>
      <c r="U44764" t="s">
        <v>34</v>
      </c>
      <c r="V44764" t="s">
        <v>35</v>
      </c>
      <c r="W44764">
        <v>33</v>
      </c>
      <c r="X44764" t="s">
        <v>48093</v>
      </c>
      <c r="Y44764" t="s">
        <v>48093</v>
      </c>
      <c r="Z44764" s="1">
        <v>40544</v>
      </c>
    </row>
    <row r="44765" spans="11:26" x14ac:dyDescent="0.3">
      <c r="K44765" t="s">
        <v>229888</v>
      </c>
      <c r="L44765" t="s">
        <v>229894</v>
      </c>
      <c r="M44765" t="s">
        <v>28</v>
      </c>
      <c r="N44765" t="s">
        <v>29</v>
      </c>
      <c r="O44765" t="s">
        <v>20155</v>
      </c>
      <c r="P44765">
        <v>10800000</v>
      </c>
      <c r="Q44765" t="s">
        <v>229895</v>
      </c>
      <c r="R44765" t="s">
        <v>229896</v>
      </c>
      <c r="S44765" t="s">
        <v>229897</v>
      </c>
      <c r="T44765" t="s">
        <v>74</v>
      </c>
      <c r="U44765" t="s">
        <v>34</v>
      </c>
      <c r="V44765" t="s">
        <v>46</v>
      </c>
      <c r="W44765" t="s">
        <v>1369</v>
      </c>
      <c r="X44765" t="s">
        <v>1370</v>
      </c>
      <c r="Y44765" t="s">
        <v>1370</v>
      </c>
      <c r="Z44765" s="1">
        <v>39083</v>
      </c>
    </row>
    <row r="44766" spans="11:26" x14ac:dyDescent="0.3">
      <c r="K44766" t="s">
        <v>229898</v>
      </c>
      <c r="L44766" t="s">
        <v>229899</v>
      </c>
      <c r="M44766" t="s">
        <v>52</v>
      </c>
      <c r="O44766" s="1">
        <v>40187</v>
      </c>
      <c r="P44766">
        <v>1300000</v>
      </c>
      <c r="Q44766" t="s">
        <v>229900</v>
      </c>
      <c r="R44766" t="s">
        <v>229901</v>
      </c>
      <c r="S44766" t="s">
        <v>229902</v>
      </c>
      <c r="T44766" t="s">
        <v>1294</v>
      </c>
      <c r="U44766" t="s">
        <v>34</v>
      </c>
      <c r="V44766" t="s">
        <v>6696</v>
      </c>
      <c r="W44766">
        <v>3</v>
      </c>
      <c r="X44766" t="s">
        <v>4123</v>
      </c>
      <c r="Y44766" t="s">
        <v>6697</v>
      </c>
    </row>
    <row r="44767" spans="11:26" x14ac:dyDescent="0.3">
      <c r="K44767" t="s">
        <v>229903</v>
      </c>
      <c r="L44767" t="s">
        <v>229904</v>
      </c>
      <c r="M44767" t="s">
        <v>190</v>
      </c>
      <c r="O44767" t="s">
        <v>869</v>
      </c>
      <c r="Q44767" t="s">
        <v>229905</v>
      </c>
      <c r="R44767" t="s">
        <v>229906</v>
      </c>
      <c r="S44767" t="s">
        <v>229907</v>
      </c>
      <c r="T44767" t="s">
        <v>229908</v>
      </c>
      <c r="U44767" t="s">
        <v>34</v>
      </c>
      <c r="V44767" t="s">
        <v>46</v>
      </c>
      <c r="W44767" t="s">
        <v>167</v>
      </c>
      <c r="X44767" t="s">
        <v>168</v>
      </c>
      <c r="Y44767" t="s">
        <v>169</v>
      </c>
      <c r="Z44767" s="1">
        <v>41640</v>
      </c>
    </row>
    <row r="44768" spans="11:26" x14ac:dyDescent="0.3">
      <c r="K44768" t="s">
        <v>229909</v>
      </c>
      <c r="L44768" t="s">
        <v>229910</v>
      </c>
      <c r="M44768" t="s">
        <v>52</v>
      </c>
      <c r="O44768" t="s">
        <v>9019</v>
      </c>
      <c r="P44768">
        <v>3900000</v>
      </c>
      <c r="Q44768" t="s">
        <v>229911</v>
      </c>
      <c r="R44768" t="s">
        <v>229912</v>
      </c>
      <c r="S44768" t="s">
        <v>229913</v>
      </c>
      <c r="T44768" t="s">
        <v>85</v>
      </c>
      <c r="U44768" t="s">
        <v>34</v>
      </c>
      <c r="Z44768" s="1">
        <v>40544</v>
      </c>
    </row>
    <row r="44769" spans="11:26" x14ac:dyDescent="0.3">
      <c r="K44769" t="s">
        <v>229914</v>
      </c>
      <c r="L44769" t="s">
        <v>229915</v>
      </c>
      <c r="M44769" t="s">
        <v>52</v>
      </c>
      <c r="O44769" s="1">
        <v>41286</v>
      </c>
      <c r="Q44769" t="s">
        <v>229916</v>
      </c>
      <c r="R44769" t="s">
        <v>229917</v>
      </c>
      <c r="S44769" t="s">
        <v>229918</v>
      </c>
      <c r="T44769" t="s">
        <v>1249</v>
      </c>
      <c r="U44769" t="s">
        <v>178</v>
      </c>
      <c r="V44769" t="s">
        <v>46</v>
      </c>
      <c r="W44769" t="s">
        <v>106</v>
      </c>
      <c r="X44769" t="s">
        <v>107</v>
      </c>
      <c r="Y44769" t="s">
        <v>1016</v>
      </c>
      <c r="Z44769" s="1">
        <v>38718</v>
      </c>
    </row>
    <row r="44770" spans="11:26" x14ac:dyDescent="0.3">
      <c r="K44770" t="s">
        <v>229919</v>
      </c>
      <c r="L44770" t="s">
        <v>229920</v>
      </c>
      <c r="M44770" t="s">
        <v>28</v>
      </c>
      <c r="O44770" s="1">
        <v>39089</v>
      </c>
      <c r="P44770">
        <v>2000000</v>
      </c>
      <c r="Q44770" t="s">
        <v>229921</v>
      </c>
      <c r="R44770" t="s">
        <v>229922</v>
      </c>
      <c r="S44770" t="s">
        <v>229923</v>
      </c>
      <c r="T44770" t="s">
        <v>169826</v>
      </c>
      <c r="U44770" t="s">
        <v>34</v>
      </c>
      <c r="V44770" t="s">
        <v>206</v>
      </c>
      <c r="W44770" t="s">
        <v>207</v>
      </c>
      <c r="X44770" t="s">
        <v>208</v>
      </c>
      <c r="Y44770" t="s">
        <v>208</v>
      </c>
      <c r="Z44770" s="1">
        <v>40909</v>
      </c>
    </row>
    <row r="44771" spans="11:26" x14ac:dyDescent="0.3">
      <c r="K44771" t="s">
        <v>229919</v>
      </c>
      <c r="L44771" t="s">
        <v>229924</v>
      </c>
      <c r="M44771" t="s">
        <v>28</v>
      </c>
      <c r="N44771" t="s">
        <v>40</v>
      </c>
      <c r="O44771" s="1">
        <v>39448</v>
      </c>
      <c r="Q44771" t="s">
        <v>229925</v>
      </c>
      <c r="R44771" t="s">
        <v>229926</v>
      </c>
      <c r="S44771" t="s">
        <v>229927</v>
      </c>
      <c r="T44771" t="s">
        <v>2126</v>
      </c>
      <c r="U44771" t="s">
        <v>34</v>
      </c>
      <c r="V44771" t="s">
        <v>46</v>
      </c>
      <c r="W44771" t="s">
        <v>106</v>
      </c>
      <c r="X44771" t="s">
        <v>107</v>
      </c>
      <c r="Y44771" t="s">
        <v>29863</v>
      </c>
      <c r="Z44771" s="1">
        <v>37257</v>
      </c>
    </row>
    <row r="44772" spans="11:26" x14ac:dyDescent="0.3">
      <c r="K44772" t="s">
        <v>229928</v>
      </c>
      <c r="L44772" t="s">
        <v>229929</v>
      </c>
      <c r="M44772" t="s">
        <v>190</v>
      </c>
      <c r="O44772" s="1">
        <v>41281</v>
      </c>
      <c r="P44772">
        <v>88688</v>
      </c>
      <c r="Q44772" t="s">
        <v>229930</v>
      </c>
      <c r="R44772" t="s">
        <v>229931</v>
      </c>
      <c r="S44772" t="s">
        <v>229932</v>
      </c>
      <c r="T44772" t="s">
        <v>115</v>
      </c>
      <c r="U44772" t="s">
        <v>1158</v>
      </c>
      <c r="V44772" t="s">
        <v>46</v>
      </c>
      <c r="W44772" t="s">
        <v>106</v>
      </c>
      <c r="X44772" t="s">
        <v>845</v>
      </c>
      <c r="Y44772" t="s">
        <v>846</v>
      </c>
      <c r="Z44772" s="1">
        <v>31048</v>
      </c>
    </row>
    <row r="44773" spans="11:26" x14ac:dyDescent="0.3">
      <c r="K44773" t="s">
        <v>229933</v>
      </c>
      <c r="L44773" t="s">
        <v>229934</v>
      </c>
      <c r="M44773" t="s">
        <v>324</v>
      </c>
      <c r="O44773" t="s">
        <v>2813</v>
      </c>
      <c r="P44773">
        <v>450000</v>
      </c>
      <c r="Q44773" t="s">
        <v>229935</v>
      </c>
      <c r="R44773" t="s">
        <v>229936</v>
      </c>
      <c r="S44773" t="s">
        <v>229937</v>
      </c>
      <c r="T44773" t="s">
        <v>1249</v>
      </c>
      <c r="U44773" t="s">
        <v>34</v>
      </c>
      <c r="V44773" t="s">
        <v>46</v>
      </c>
      <c r="W44773" t="s">
        <v>142</v>
      </c>
      <c r="X44773" t="s">
        <v>1930</v>
      </c>
      <c r="Y44773" t="s">
        <v>1931</v>
      </c>
      <c r="Z44773" s="1">
        <v>38718</v>
      </c>
    </row>
    <row r="44774" spans="11:26" x14ac:dyDescent="0.3">
      <c r="K44774" t="s">
        <v>229938</v>
      </c>
      <c r="L44774" t="s">
        <v>229939</v>
      </c>
      <c r="M44774" t="s">
        <v>28</v>
      </c>
      <c r="O44774" t="s">
        <v>6915</v>
      </c>
      <c r="P44774">
        <v>2550479</v>
      </c>
      <c r="Q44774" t="s">
        <v>229940</v>
      </c>
      <c r="R44774" t="s">
        <v>229941</v>
      </c>
      <c r="S44774" t="s">
        <v>229942</v>
      </c>
      <c r="T44774" t="s">
        <v>12211</v>
      </c>
      <c r="U44774" t="s">
        <v>34</v>
      </c>
      <c r="V44774" t="s">
        <v>46</v>
      </c>
      <c r="W44774" t="s">
        <v>217</v>
      </c>
      <c r="X44774" t="s">
        <v>218</v>
      </c>
      <c r="Y44774" t="s">
        <v>72390</v>
      </c>
      <c r="Z44774" s="1">
        <v>40179</v>
      </c>
    </row>
    <row r="44775" spans="11:26" x14ac:dyDescent="0.3">
      <c r="K44775" t="s">
        <v>229938</v>
      </c>
      <c r="L44775" t="s">
        <v>229943</v>
      </c>
      <c r="M44775" t="s">
        <v>28</v>
      </c>
      <c r="O44775" t="s">
        <v>17885</v>
      </c>
      <c r="P44775">
        <v>3390000</v>
      </c>
      <c r="Q44775" t="s">
        <v>229944</v>
      </c>
      <c r="R44775" t="s">
        <v>229945</v>
      </c>
      <c r="S44775" t="s">
        <v>229946</v>
      </c>
      <c r="T44775" t="s">
        <v>229947</v>
      </c>
      <c r="U44775" t="s">
        <v>178</v>
      </c>
      <c r="V44775" t="s">
        <v>46</v>
      </c>
      <c r="W44775" t="s">
        <v>106</v>
      </c>
      <c r="X44775" t="s">
        <v>107</v>
      </c>
      <c r="Y44775" t="s">
        <v>116</v>
      </c>
      <c r="Z44775" s="1">
        <v>39088</v>
      </c>
    </row>
    <row r="44776" spans="11:26" x14ac:dyDescent="0.3">
      <c r="K44776" t="s">
        <v>229948</v>
      </c>
      <c r="L44776" t="s">
        <v>229949</v>
      </c>
      <c r="M44776" t="s">
        <v>52</v>
      </c>
      <c r="O44776" s="1">
        <v>41733</v>
      </c>
      <c r="P44776">
        <v>755083</v>
      </c>
      <c r="Q44776" t="s">
        <v>229950</v>
      </c>
      <c r="R44776" t="s">
        <v>229951</v>
      </c>
      <c r="S44776" t="s">
        <v>229952</v>
      </c>
      <c r="T44776" t="s">
        <v>229953</v>
      </c>
      <c r="U44776" t="s">
        <v>34</v>
      </c>
    </row>
    <row r="44777" spans="11:26" x14ac:dyDescent="0.3">
      <c r="K44777" t="s">
        <v>229954</v>
      </c>
      <c r="L44777" t="s">
        <v>229955</v>
      </c>
      <c r="M44777" t="s">
        <v>324</v>
      </c>
      <c r="O44777" s="1">
        <v>42285</v>
      </c>
      <c r="P44777">
        <v>548311</v>
      </c>
      <c r="Q44777" t="s">
        <v>229956</v>
      </c>
      <c r="R44777" t="s">
        <v>229957</v>
      </c>
      <c r="S44777" t="s">
        <v>229958</v>
      </c>
      <c r="T44777" t="s">
        <v>229959</v>
      </c>
      <c r="U44777" t="s">
        <v>34</v>
      </c>
      <c r="V44777" t="s">
        <v>206</v>
      </c>
      <c r="W44777" t="s">
        <v>207</v>
      </c>
      <c r="X44777" t="s">
        <v>208</v>
      </c>
      <c r="Y44777" t="s">
        <v>208</v>
      </c>
      <c r="Z44777" s="1">
        <v>41582</v>
      </c>
    </row>
    <row r="44778" spans="11:26" x14ac:dyDescent="0.3">
      <c r="K44778" t="s">
        <v>229960</v>
      </c>
      <c r="L44778" t="s">
        <v>229961</v>
      </c>
      <c r="M44778" t="s">
        <v>28</v>
      </c>
      <c r="O44778" t="s">
        <v>5357</v>
      </c>
      <c r="P44778">
        <v>4253074</v>
      </c>
      <c r="Q44778" t="s">
        <v>229962</v>
      </c>
      <c r="R44778" t="s">
        <v>229963</v>
      </c>
      <c r="S44778" t="s">
        <v>229964</v>
      </c>
      <c r="T44778" t="s">
        <v>229965</v>
      </c>
      <c r="U44778" t="s">
        <v>34</v>
      </c>
      <c r="V44778" t="s">
        <v>206</v>
      </c>
      <c r="W44778" t="s">
        <v>11165</v>
      </c>
      <c r="X44778" t="s">
        <v>229966</v>
      </c>
      <c r="Y44778" t="s">
        <v>229966</v>
      </c>
      <c r="Z44778" t="s">
        <v>169410</v>
      </c>
    </row>
    <row r="44779" spans="11:26" x14ac:dyDescent="0.3">
      <c r="K44779" t="s">
        <v>229967</v>
      </c>
      <c r="L44779" t="s">
        <v>229968</v>
      </c>
      <c r="M44779" t="s">
        <v>52</v>
      </c>
      <c r="O44779" s="1">
        <v>41641</v>
      </c>
      <c r="Q44779" t="s">
        <v>229969</v>
      </c>
      <c r="R44779" t="s">
        <v>229970</v>
      </c>
      <c r="S44779" t="s">
        <v>229971</v>
      </c>
      <c r="T44779" t="s">
        <v>229972</v>
      </c>
      <c r="U44779" t="s">
        <v>345</v>
      </c>
      <c r="V44779" t="s">
        <v>46</v>
      </c>
      <c r="W44779" t="s">
        <v>106</v>
      </c>
      <c r="X44779" t="s">
        <v>2081</v>
      </c>
      <c r="Y44779" t="s">
        <v>14269</v>
      </c>
      <c r="Z44779" s="1">
        <v>42096</v>
      </c>
    </row>
    <row r="44780" spans="11:26" x14ac:dyDescent="0.3">
      <c r="K44780" t="s">
        <v>229973</v>
      </c>
      <c r="L44780" t="s">
        <v>229974</v>
      </c>
      <c r="M44780" t="s">
        <v>28</v>
      </c>
      <c r="O44780" t="s">
        <v>119215</v>
      </c>
      <c r="P44780">
        <v>10000000</v>
      </c>
      <c r="Q44780" t="s">
        <v>229975</v>
      </c>
      <c r="R44780" t="s">
        <v>229976</v>
      </c>
      <c r="S44780" t="s">
        <v>229977</v>
      </c>
      <c r="T44780" t="s">
        <v>229978</v>
      </c>
      <c r="U44780" t="s">
        <v>34</v>
      </c>
      <c r="V44780" t="s">
        <v>1072</v>
      </c>
      <c r="W44780">
        <v>7</v>
      </c>
      <c r="X44780" t="s">
        <v>1581</v>
      </c>
      <c r="Y44780" t="s">
        <v>1581</v>
      </c>
      <c r="Z44780" s="1">
        <v>40909</v>
      </c>
    </row>
    <row r="44781" spans="11:26" x14ac:dyDescent="0.3">
      <c r="K44781" t="s">
        <v>229979</v>
      </c>
      <c r="L44781" t="s">
        <v>229980</v>
      </c>
      <c r="M44781" t="s">
        <v>256</v>
      </c>
      <c r="O44781" s="1">
        <v>41831</v>
      </c>
      <c r="Q44781" t="s">
        <v>229981</v>
      </c>
      <c r="R44781" t="s">
        <v>229982</v>
      </c>
      <c r="S44781" t="s">
        <v>229983</v>
      </c>
      <c r="T44781" t="s">
        <v>229984</v>
      </c>
      <c r="U44781" t="s">
        <v>34</v>
      </c>
      <c r="Z44781" s="1">
        <v>41275</v>
      </c>
    </row>
    <row r="44782" spans="11:26" x14ac:dyDescent="0.3">
      <c r="K44782" t="s">
        <v>229985</v>
      </c>
      <c r="L44782" t="s">
        <v>229986</v>
      </c>
      <c r="M44782" t="s">
        <v>28</v>
      </c>
      <c r="N44782" t="s">
        <v>493</v>
      </c>
      <c r="O44782" s="1">
        <v>41339</v>
      </c>
      <c r="P44782">
        <v>10455234</v>
      </c>
      <c r="Q44782" t="s">
        <v>229987</v>
      </c>
      <c r="R44782" t="s">
        <v>229988</v>
      </c>
      <c r="S44782" t="s">
        <v>229989</v>
      </c>
      <c r="T44782" t="s">
        <v>74</v>
      </c>
      <c r="U44782" t="s">
        <v>34</v>
      </c>
      <c r="V44782" t="s">
        <v>46</v>
      </c>
      <c r="W44782" t="s">
        <v>106</v>
      </c>
      <c r="X44782" t="s">
        <v>107</v>
      </c>
      <c r="Y44782" t="s">
        <v>6761</v>
      </c>
      <c r="Z44782" s="1">
        <v>40917</v>
      </c>
    </row>
    <row r="44783" spans="11:26" x14ac:dyDescent="0.3">
      <c r="K44783" t="s">
        <v>229985</v>
      </c>
      <c r="L44783" t="s">
        <v>229990</v>
      </c>
      <c r="M44783" t="s">
        <v>28</v>
      </c>
      <c r="N44783" t="s">
        <v>493</v>
      </c>
      <c r="O44783" t="s">
        <v>12966</v>
      </c>
      <c r="P44783">
        <v>11098485</v>
      </c>
      <c r="Q44783" t="s">
        <v>229991</v>
      </c>
      <c r="R44783" t="s">
        <v>229992</v>
      </c>
      <c r="S44783" t="s">
        <v>229993</v>
      </c>
      <c r="T44783" t="s">
        <v>229994</v>
      </c>
      <c r="U44783" t="s">
        <v>34</v>
      </c>
      <c r="V44783" t="s">
        <v>46</v>
      </c>
      <c r="W44783" t="s">
        <v>1081</v>
      </c>
      <c r="X44783" t="s">
        <v>1082</v>
      </c>
      <c r="Y44783" t="s">
        <v>1082</v>
      </c>
      <c r="Z44783" s="1">
        <v>41255</v>
      </c>
    </row>
    <row r="44784" spans="11:26" x14ac:dyDescent="0.3">
      <c r="K44784" t="s">
        <v>229985</v>
      </c>
      <c r="L44784" t="s">
        <v>229995</v>
      </c>
      <c r="M44784" t="s">
        <v>28</v>
      </c>
      <c r="N44784" t="s">
        <v>493</v>
      </c>
      <c r="O44784" t="s">
        <v>16362</v>
      </c>
      <c r="P44784">
        <v>9800000</v>
      </c>
      <c r="Q44784" t="s">
        <v>229996</v>
      </c>
      <c r="R44784" t="s">
        <v>229997</v>
      </c>
      <c r="S44784" t="s">
        <v>229998</v>
      </c>
      <c r="T44784" t="s">
        <v>95</v>
      </c>
      <c r="U44784" t="s">
        <v>34</v>
      </c>
      <c r="V44784" t="s">
        <v>270</v>
      </c>
      <c r="W44784" t="s">
        <v>9179</v>
      </c>
      <c r="X44784" t="s">
        <v>9478</v>
      </c>
      <c r="Y44784" t="s">
        <v>9478</v>
      </c>
      <c r="Z44784" s="1">
        <v>39814</v>
      </c>
    </row>
    <row r="44785" spans="11:26" x14ac:dyDescent="0.3">
      <c r="K44785" t="s">
        <v>229985</v>
      </c>
      <c r="L44785" t="s">
        <v>229999</v>
      </c>
      <c r="M44785" t="s">
        <v>28</v>
      </c>
      <c r="N44785" t="s">
        <v>493</v>
      </c>
      <c r="O44785" t="s">
        <v>12446</v>
      </c>
      <c r="P44785">
        <v>18600000</v>
      </c>
      <c r="Q44785" t="s">
        <v>230000</v>
      </c>
      <c r="R44785" t="s">
        <v>230001</v>
      </c>
      <c r="S44785" t="s">
        <v>230002</v>
      </c>
      <c r="T44785" t="s">
        <v>115</v>
      </c>
      <c r="U44785" t="s">
        <v>178</v>
      </c>
      <c r="V44785" t="s">
        <v>96</v>
      </c>
      <c r="W44785" t="s">
        <v>7475</v>
      </c>
      <c r="X44785" t="s">
        <v>10142</v>
      </c>
      <c r="Y44785" t="s">
        <v>10142</v>
      </c>
      <c r="Z44785" s="1">
        <v>39083</v>
      </c>
    </row>
    <row r="44786" spans="11:26" x14ac:dyDescent="0.3">
      <c r="K44786" t="s">
        <v>229985</v>
      </c>
      <c r="L44786" t="s">
        <v>230003</v>
      </c>
      <c r="M44786" t="s">
        <v>28</v>
      </c>
      <c r="N44786" t="s">
        <v>40</v>
      </c>
      <c r="O44786" s="1">
        <v>39633</v>
      </c>
      <c r="P44786">
        <v>298000</v>
      </c>
      <c r="Q44786" t="s">
        <v>230004</v>
      </c>
      <c r="R44786" t="s">
        <v>230001</v>
      </c>
      <c r="S44786" t="s">
        <v>230005</v>
      </c>
      <c r="T44786" t="s">
        <v>230006</v>
      </c>
      <c r="U44786" t="s">
        <v>34</v>
      </c>
      <c r="V44786" t="s">
        <v>46</v>
      </c>
      <c r="W44786" t="s">
        <v>106</v>
      </c>
      <c r="X44786" t="s">
        <v>107</v>
      </c>
      <c r="Y44786" t="s">
        <v>446</v>
      </c>
      <c r="Z44786" s="1">
        <v>41275</v>
      </c>
    </row>
    <row r="44787" spans="11:26" x14ac:dyDescent="0.3">
      <c r="K44787" t="s">
        <v>230007</v>
      </c>
      <c r="L44787" t="s">
        <v>230008</v>
      </c>
      <c r="M44787" t="s">
        <v>28</v>
      </c>
      <c r="N44787" t="s">
        <v>1189</v>
      </c>
      <c r="O44787" t="s">
        <v>96474</v>
      </c>
      <c r="P44787">
        <v>8000000</v>
      </c>
      <c r="Q44787" t="s">
        <v>230009</v>
      </c>
      <c r="R44787" t="s">
        <v>230010</v>
      </c>
      <c r="S44787" t="s">
        <v>230011</v>
      </c>
      <c r="T44787" t="s">
        <v>5932</v>
      </c>
      <c r="U44787" t="s">
        <v>1158</v>
      </c>
      <c r="V44787" t="s">
        <v>46</v>
      </c>
      <c r="W44787" t="s">
        <v>133</v>
      </c>
      <c r="X44787" t="s">
        <v>3028</v>
      </c>
      <c r="Y44787" t="s">
        <v>6781</v>
      </c>
      <c r="Z44787" s="1">
        <v>35065</v>
      </c>
    </row>
    <row r="44788" spans="11:26" x14ac:dyDescent="0.3">
      <c r="K44788" t="s">
        <v>230012</v>
      </c>
      <c r="L44788" t="s">
        <v>230013</v>
      </c>
      <c r="M44788" t="s">
        <v>28</v>
      </c>
      <c r="N44788" t="s">
        <v>40</v>
      </c>
      <c r="O44788" t="s">
        <v>593</v>
      </c>
      <c r="P44788">
        <v>3500000</v>
      </c>
      <c r="Q44788" t="s">
        <v>230014</v>
      </c>
      <c r="R44788" t="s">
        <v>230015</v>
      </c>
      <c r="S44788" t="s">
        <v>230016</v>
      </c>
      <c r="T44788" t="s">
        <v>230017</v>
      </c>
      <c r="U44788" t="s">
        <v>34</v>
      </c>
      <c r="V44788" t="s">
        <v>35543</v>
      </c>
      <c r="W44788">
        <v>81</v>
      </c>
      <c r="X44788" t="s">
        <v>35544</v>
      </c>
      <c r="Y44788" t="s">
        <v>35544</v>
      </c>
      <c r="Z44788" s="1">
        <v>40909</v>
      </c>
    </row>
    <row r="44789" spans="11:26" x14ac:dyDescent="0.3">
      <c r="K44789" t="s">
        <v>230018</v>
      </c>
      <c r="L44789" t="s">
        <v>230019</v>
      </c>
      <c r="M44789" t="s">
        <v>91</v>
      </c>
      <c r="O44789" t="s">
        <v>24121</v>
      </c>
      <c r="Q44789" t="s">
        <v>230020</v>
      </c>
      <c r="R44789" t="s">
        <v>230021</v>
      </c>
      <c r="S44789" t="s">
        <v>230022</v>
      </c>
      <c r="T44789" t="s">
        <v>746</v>
      </c>
      <c r="U44789" t="s">
        <v>34</v>
      </c>
      <c r="V44789" t="s">
        <v>65</v>
      </c>
      <c r="W44789">
        <v>23</v>
      </c>
      <c r="X44789" t="s">
        <v>297</v>
      </c>
      <c r="Y44789" t="s">
        <v>297</v>
      </c>
      <c r="Z44789" s="1">
        <v>39090</v>
      </c>
    </row>
    <row r="44790" spans="11:26" x14ac:dyDescent="0.3">
      <c r="K44790" t="s">
        <v>230023</v>
      </c>
      <c r="L44790" t="s">
        <v>230024</v>
      </c>
      <c r="M44790" t="s">
        <v>1836</v>
      </c>
      <c r="O44790" t="s">
        <v>26005</v>
      </c>
      <c r="P44790">
        <v>27900000</v>
      </c>
      <c r="Q44790" t="s">
        <v>230025</v>
      </c>
      <c r="R44790" t="s">
        <v>230026</v>
      </c>
      <c r="S44790" t="s">
        <v>230027</v>
      </c>
      <c r="T44790" t="s">
        <v>1294</v>
      </c>
      <c r="U44790" t="s">
        <v>1158</v>
      </c>
      <c r="V44790" t="s">
        <v>46</v>
      </c>
      <c r="W44790" t="s">
        <v>1731</v>
      </c>
      <c r="X44790" t="s">
        <v>1768</v>
      </c>
      <c r="Y44790" t="s">
        <v>1768</v>
      </c>
      <c r="Z44790" s="1">
        <v>30317</v>
      </c>
    </row>
    <row r="44791" spans="11:26" x14ac:dyDescent="0.3">
      <c r="K44791" t="s">
        <v>230023</v>
      </c>
      <c r="L44791" t="s">
        <v>230028</v>
      </c>
      <c r="M44791" t="s">
        <v>256</v>
      </c>
      <c r="O44791" s="1">
        <v>41646</v>
      </c>
      <c r="P44791">
        <v>3000000</v>
      </c>
      <c r="Q44791" t="s">
        <v>230029</v>
      </c>
      <c r="R44791" t="s">
        <v>230030</v>
      </c>
      <c r="S44791" t="s">
        <v>230031</v>
      </c>
      <c r="T44791" t="s">
        <v>1249</v>
      </c>
      <c r="U44791" t="s">
        <v>34</v>
      </c>
      <c r="V44791" t="s">
        <v>46</v>
      </c>
      <c r="W44791" t="s">
        <v>717</v>
      </c>
      <c r="X44791" t="s">
        <v>882</v>
      </c>
      <c r="Y44791" t="s">
        <v>49460</v>
      </c>
      <c r="Z44791" s="1">
        <v>33239</v>
      </c>
    </row>
    <row r="44792" spans="11:26" x14ac:dyDescent="0.3">
      <c r="K44792" t="s">
        <v>230032</v>
      </c>
      <c r="L44792" t="s">
        <v>230033</v>
      </c>
      <c r="M44792" t="s">
        <v>256</v>
      </c>
      <c r="O44792" s="1">
        <v>41529</v>
      </c>
      <c r="P44792">
        <v>150000000</v>
      </c>
      <c r="Q44792" t="s">
        <v>230034</v>
      </c>
      <c r="R44792" t="s">
        <v>230035</v>
      </c>
      <c r="S44792" t="s">
        <v>230036</v>
      </c>
      <c r="T44792" t="s">
        <v>115</v>
      </c>
      <c r="U44792" t="s">
        <v>34</v>
      </c>
      <c r="V44792" t="s">
        <v>96</v>
      </c>
      <c r="W44792" t="s">
        <v>5722</v>
      </c>
      <c r="X44792" t="s">
        <v>5723</v>
      </c>
      <c r="Y44792" t="s">
        <v>5724</v>
      </c>
      <c r="Z44792" t="s">
        <v>57999</v>
      </c>
    </row>
    <row r="44793" spans="11:26" x14ac:dyDescent="0.3">
      <c r="K44793" t="s">
        <v>230032</v>
      </c>
      <c r="L44793" t="s">
        <v>230037</v>
      </c>
      <c r="M44793" t="s">
        <v>256</v>
      </c>
      <c r="O44793" t="s">
        <v>78189</v>
      </c>
      <c r="P44793">
        <v>12000000</v>
      </c>
      <c r="Q44793" t="s">
        <v>230038</v>
      </c>
      <c r="R44793" t="s">
        <v>230039</v>
      </c>
      <c r="S44793" t="s">
        <v>230040</v>
      </c>
      <c r="T44793" t="s">
        <v>3802</v>
      </c>
      <c r="U44793" t="s">
        <v>34</v>
      </c>
      <c r="V44793" t="s">
        <v>65</v>
      </c>
      <c r="W44793">
        <v>23</v>
      </c>
      <c r="X44793" t="s">
        <v>297</v>
      </c>
      <c r="Y44793" t="s">
        <v>297</v>
      </c>
    </row>
    <row r="44794" spans="11:26" x14ac:dyDescent="0.3">
      <c r="K44794" t="s">
        <v>230032</v>
      </c>
      <c r="L44794" t="s">
        <v>230041</v>
      </c>
      <c r="M44794" t="s">
        <v>28</v>
      </c>
      <c r="N44794" t="s">
        <v>493</v>
      </c>
      <c r="O44794" t="s">
        <v>22376</v>
      </c>
      <c r="P44794">
        <v>30000000</v>
      </c>
      <c r="Q44794" t="s">
        <v>230042</v>
      </c>
      <c r="R44794" t="s">
        <v>230043</v>
      </c>
      <c r="S44794" t="s">
        <v>230044</v>
      </c>
      <c r="T44794" t="s">
        <v>230045</v>
      </c>
      <c r="U44794" t="s">
        <v>34</v>
      </c>
      <c r="V44794" t="s">
        <v>368</v>
      </c>
      <c r="W44794">
        <v>2</v>
      </c>
      <c r="X44794" t="s">
        <v>369</v>
      </c>
      <c r="Y44794" t="s">
        <v>369</v>
      </c>
      <c r="Z44794" t="s">
        <v>9566</v>
      </c>
    </row>
    <row r="44795" spans="11:26" x14ac:dyDescent="0.3">
      <c r="K44795" t="s">
        <v>230032</v>
      </c>
      <c r="L44795" t="s">
        <v>230046</v>
      </c>
      <c r="M44795" t="s">
        <v>256</v>
      </c>
      <c r="O44795" t="s">
        <v>23198</v>
      </c>
      <c r="P44795">
        <v>300000000</v>
      </c>
      <c r="Q44795" t="s">
        <v>230047</v>
      </c>
      <c r="R44795" t="s">
        <v>230048</v>
      </c>
      <c r="S44795" t="s">
        <v>230049</v>
      </c>
      <c r="T44795" t="s">
        <v>5378</v>
      </c>
      <c r="U44795" t="s">
        <v>34</v>
      </c>
      <c r="V44795" t="s">
        <v>206</v>
      </c>
      <c r="W44795" t="s">
        <v>207</v>
      </c>
      <c r="X44795" t="s">
        <v>208</v>
      </c>
      <c r="Y44795" t="s">
        <v>208</v>
      </c>
      <c r="Z44795" t="s">
        <v>230050</v>
      </c>
    </row>
    <row r="44796" spans="11:26" x14ac:dyDescent="0.3">
      <c r="K44796" t="s">
        <v>230051</v>
      </c>
      <c r="L44796" t="s">
        <v>230052</v>
      </c>
      <c r="M44796" t="s">
        <v>28</v>
      </c>
      <c r="N44796" t="s">
        <v>29</v>
      </c>
      <c r="O44796" s="1">
        <v>39173</v>
      </c>
      <c r="P44796">
        <v>15000000</v>
      </c>
      <c r="Q44796" t="s">
        <v>230053</v>
      </c>
      <c r="R44796" t="s">
        <v>230054</v>
      </c>
      <c r="S44796" t="s">
        <v>230055</v>
      </c>
      <c r="T44796" t="s">
        <v>3285</v>
      </c>
      <c r="U44796" t="s">
        <v>178</v>
      </c>
      <c r="V44796" t="s">
        <v>65</v>
      </c>
      <c r="Z44796" s="1">
        <v>38358</v>
      </c>
    </row>
    <row r="44797" spans="11:26" x14ac:dyDescent="0.3">
      <c r="K44797" t="s">
        <v>230056</v>
      </c>
      <c r="L44797" t="s">
        <v>230057</v>
      </c>
      <c r="M44797" t="s">
        <v>233</v>
      </c>
      <c r="O44797" t="s">
        <v>12607</v>
      </c>
      <c r="P44797">
        <v>90000000</v>
      </c>
      <c r="Q44797" t="s">
        <v>230058</v>
      </c>
      <c r="R44797" t="s">
        <v>230059</v>
      </c>
      <c r="S44797" t="s">
        <v>230060</v>
      </c>
      <c r="T44797" t="s">
        <v>1294</v>
      </c>
      <c r="U44797" t="s">
        <v>345</v>
      </c>
      <c r="V44797" t="s">
        <v>46</v>
      </c>
      <c r="W44797" t="s">
        <v>1731</v>
      </c>
      <c r="X44797" t="s">
        <v>14052</v>
      </c>
      <c r="Y44797" t="s">
        <v>14052</v>
      </c>
    </row>
    <row r="44798" spans="11:26" x14ac:dyDescent="0.3">
      <c r="K44798" t="s">
        <v>230056</v>
      </c>
      <c r="L44798" t="s">
        <v>230061</v>
      </c>
      <c r="M44798" t="s">
        <v>233</v>
      </c>
      <c r="O44798" s="1">
        <v>39884</v>
      </c>
      <c r="P44798">
        <v>228000000</v>
      </c>
      <c r="Q44798" t="s">
        <v>230062</v>
      </c>
      <c r="R44798" t="s">
        <v>230063</v>
      </c>
      <c r="S44798" t="s">
        <v>230064</v>
      </c>
      <c r="T44798" t="s">
        <v>3285</v>
      </c>
      <c r="U44798" t="s">
        <v>178</v>
      </c>
      <c r="V44798" t="s">
        <v>65</v>
      </c>
      <c r="W44798">
        <v>23</v>
      </c>
      <c r="X44798" t="s">
        <v>297</v>
      </c>
      <c r="Y44798" t="s">
        <v>297</v>
      </c>
      <c r="Z44798" s="1">
        <v>37987</v>
      </c>
    </row>
    <row r="44799" spans="11:26" x14ac:dyDescent="0.3">
      <c r="K44799" t="s">
        <v>230065</v>
      </c>
      <c r="L44799" t="s">
        <v>230066</v>
      </c>
      <c r="M44799" t="s">
        <v>28</v>
      </c>
      <c r="N44799" t="s">
        <v>40</v>
      </c>
      <c r="O44799" s="1">
        <v>40182</v>
      </c>
      <c r="Q44799" t="s">
        <v>230067</v>
      </c>
      <c r="R44799" t="s">
        <v>230068</v>
      </c>
      <c r="S44799" t="s">
        <v>230069</v>
      </c>
      <c r="T44799" t="s">
        <v>1696</v>
      </c>
      <c r="U44799" t="s">
        <v>34</v>
      </c>
      <c r="V44799" t="s">
        <v>65</v>
      </c>
      <c r="W44799">
        <v>22</v>
      </c>
      <c r="X44799" t="s">
        <v>66</v>
      </c>
      <c r="Y44799" t="s">
        <v>66</v>
      </c>
    </row>
    <row r="44800" spans="11:26" x14ac:dyDescent="0.3">
      <c r="K44800" t="s">
        <v>230070</v>
      </c>
      <c r="L44800" t="s">
        <v>230071</v>
      </c>
      <c r="M44800" t="s">
        <v>190</v>
      </c>
      <c r="O44800" s="1">
        <v>42066</v>
      </c>
      <c r="P44800">
        <v>0</v>
      </c>
      <c r="Q44800" t="s">
        <v>230072</v>
      </c>
      <c r="R44800" t="s">
        <v>230073</v>
      </c>
      <c r="S44800" t="s">
        <v>230074</v>
      </c>
      <c r="T44800" t="s">
        <v>230075</v>
      </c>
      <c r="U44800" t="s">
        <v>34</v>
      </c>
      <c r="V44800" t="s">
        <v>1816</v>
      </c>
      <c r="W44800">
        <v>7</v>
      </c>
      <c r="X44800" t="s">
        <v>2917</v>
      </c>
      <c r="Y44800" t="s">
        <v>12539</v>
      </c>
    </row>
    <row r="44801" spans="11:26" x14ac:dyDescent="0.3">
      <c r="K44801" t="s">
        <v>230076</v>
      </c>
      <c r="L44801" t="s">
        <v>230077</v>
      </c>
      <c r="M44801" t="s">
        <v>52</v>
      </c>
      <c r="O44801" s="1">
        <v>42007</v>
      </c>
      <c r="P44801">
        <v>20000</v>
      </c>
      <c r="Q44801" t="s">
        <v>230078</v>
      </c>
      <c r="R44801" t="s">
        <v>230079</v>
      </c>
      <c r="S44801" t="s">
        <v>230080</v>
      </c>
      <c r="T44801" t="s">
        <v>230081</v>
      </c>
      <c r="U44801" t="s">
        <v>34</v>
      </c>
      <c r="V44801" t="s">
        <v>1072</v>
      </c>
      <c r="W44801">
        <v>7</v>
      </c>
      <c r="X44801" t="s">
        <v>1073</v>
      </c>
      <c r="Y44801" t="s">
        <v>76785</v>
      </c>
      <c r="Z44801" s="1">
        <v>41275</v>
      </c>
    </row>
    <row r="44802" spans="11:26" x14ac:dyDescent="0.3">
      <c r="K44802" t="s">
        <v>230082</v>
      </c>
      <c r="L44802" t="s">
        <v>230083</v>
      </c>
      <c r="M44802" t="s">
        <v>324</v>
      </c>
      <c r="O44802" t="s">
        <v>6857</v>
      </c>
      <c r="P44802">
        <v>500000</v>
      </c>
      <c r="Q44802" t="s">
        <v>230084</v>
      </c>
      <c r="R44802" t="s">
        <v>230085</v>
      </c>
      <c r="S44802" t="s">
        <v>230086</v>
      </c>
      <c r="T44802" t="s">
        <v>6614</v>
      </c>
      <c r="U44802" t="s">
        <v>345</v>
      </c>
    </row>
    <row r="44803" spans="11:26" x14ac:dyDescent="0.3">
      <c r="K44803" t="s">
        <v>230087</v>
      </c>
      <c r="L44803" t="s">
        <v>230088</v>
      </c>
      <c r="M44803" t="s">
        <v>52</v>
      </c>
      <c r="O44803" s="1">
        <v>40550</v>
      </c>
      <c r="P44803">
        <v>30000</v>
      </c>
      <c r="Q44803" t="s">
        <v>230089</v>
      </c>
      <c r="R44803" t="s">
        <v>230090</v>
      </c>
      <c r="S44803" t="s">
        <v>230091</v>
      </c>
      <c r="T44803" t="s">
        <v>16137</v>
      </c>
      <c r="U44803" t="s">
        <v>34</v>
      </c>
      <c r="V44803" t="s">
        <v>35</v>
      </c>
      <c r="W44803">
        <v>16</v>
      </c>
      <c r="X44803" t="s">
        <v>36</v>
      </c>
      <c r="Y44803" t="s">
        <v>36</v>
      </c>
      <c r="Z44803" s="1">
        <v>35796</v>
      </c>
    </row>
    <row r="44804" spans="11:26" x14ac:dyDescent="0.3">
      <c r="K44804" t="s">
        <v>230092</v>
      </c>
      <c r="L44804" t="s">
        <v>230093</v>
      </c>
      <c r="M44804" t="s">
        <v>28</v>
      </c>
      <c r="O44804" s="1">
        <v>41487</v>
      </c>
      <c r="P44804">
        <v>117394</v>
      </c>
      <c r="Q44804" t="s">
        <v>230094</v>
      </c>
      <c r="R44804" t="s">
        <v>230095</v>
      </c>
      <c r="S44804" t="s">
        <v>230096</v>
      </c>
      <c r="T44804" t="s">
        <v>124</v>
      </c>
      <c r="U44804" t="s">
        <v>34</v>
      </c>
      <c r="V44804" t="s">
        <v>46</v>
      </c>
      <c r="W44804" t="s">
        <v>346</v>
      </c>
      <c r="X44804" t="s">
        <v>347</v>
      </c>
      <c r="Y44804" t="s">
        <v>347</v>
      </c>
      <c r="Z44804" s="1">
        <v>40544</v>
      </c>
    </row>
    <row r="44805" spans="11:26" x14ac:dyDescent="0.3">
      <c r="K44805" t="s">
        <v>230092</v>
      </c>
      <c r="L44805" t="s">
        <v>230097</v>
      </c>
      <c r="M44805" t="s">
        <v>256</v>
      </c>
      <c r="O44805" s="1">
        <v>41732</v>
      </c>
      <c r="P44805">
        <v>75000</v>
      </c>
      <c r="Q44805" t="s">
        <v>230098</v>
      </c>
      <c r="R44805" t="s">
        <v>230099</v>
      </c>
      <c r="S44805" t="s">
        <v>230100</v>
      </c>
      <c r="T44805" t="s">
        <v>95</v>
      </c>
      <c r="U44805" t="s">
        <v>345</v>
      </c>
      <c r="V44805" t="s">
        <v>46</v>
      </c>
      <c r="W44805" t="s">
        <v>1846</v>
      </c>
      <c r="X44805" t="s">
        <v>1847</v>
      </c>
      <c r="Y44805" t="s">
        <v>1989</v>
      </c>
      <c r="Z44805" s="1">
        <v>40179</v>
      </c>
    </row>
    <row r="44806" spans="11:26" x14ac:dyDescent="0.3">
      <c r="K44806" t="s">
        <v>230101</v>
      </c>
      <c r="L44806" t="s">
        <v>230102</v>
      </c>
      <c r="M44806" t="s">
        <v>28</v>
      </c>
      <c r="O44806" t="s">
        <v>9833</v>
      </c>
      <c r="P44806">
        <v>697792</v>
      </c>
      <c r="Q44806" t="s">
        <v>230103</v>
      </c>
      <c r="R44806" t="s">
        <v>230104</v>
      </c>
      <c r="S44806" t="s">
        <v>230105</v>
      </c>
      <c r="T44806" t="s">
        <v>230106</v>
      </c>
      <c r="U44806" t="s">
        <v>34</v>
      </c>
      <c r="V44806" t="s">
        <v>46</v>
      </c>
      <c r="W44806" t="s">
        <v>260</v>
      </c>
      <c r="X44806" t="s">
        <v>402</v>
      </c>
      <c r="Y44806" t="s">
        <v>402</v>
      </c>
      <c r="Z44806" s="1">
        <v>40179</v>
      </c>
    </row>
    <row r="44807" spans="11:26" x14ac:dyDescent="0.3">
      <c r="K44807" t="s">
        <v>230107</v>
      </c>
      <c r="L44807" t="s">
        <v>230108</v>
      </c>
      <c r="M44807" t="s">
        <v>256</v>
      </c>
      <c r="O44807" t="s">
        <v>8724</v>
      </c>
      <c r="P44807">
        <v>125000</v>
      </c>
      <c r="Q44807" t="s">
        <v>230109</v>
      </c>
      <c r="R44807" t="s">
        <v>230110</v>
      </c>
      <c r="S44807" t="s">
        <v>230111</v>
      </c>
      <c r="T44807" t="s">
        <v>230112</v>
      </c>
      <c r="U44807" t="s">
        <v>34</v>
      </c>
      <c r="V44807" t="s">
        <v>46</v>
      </c>
      <c r="W44807" t="s">
        <v>106</v>
      </c>
      <c r="X44807" t="s">
        <v>107</v>
      </c>
      <c r="Y44807" t="s">
        <v>116</v>
      </c>
      <c r="Z44807" s="1">
        <v>38632</v>
      </c>
    </row>
    <row r="44808" spans="11:26" x14ac:dyDescent="0.3">
      <c r="K44808" t="s">
        <v>230107</v>
      </c>
      <c r="L44808" t="s">
        <v>230113</v>
      </c>
      <c r="M44808" t="s">
        <v>28</v>
      </c>
      <c r="O44808" t="s">
        <v>14378</v>
      </c>
      <c r="P44808">
        <v>505000</v>
      </c>
      <c r="Q44808" t="s">
        <v>230114</v>
      </c>
      <c r="R44808" t="s">
        <v>230115</v>
      </c>
      <c r="T44808" t="s">
        <v>197514</v>
      </c>
      <c r="U44808" t="s">
        <v>34</v>
      </c>
      <c r="V44808" t="s">
        <v>46</v>
      </c>
      <c r="W44808" t="s">
        <v>471</v>
      </c>
      <c r="X44808" t="s">
        <v>1760</v>
      </c>
      <c r="Y44808" t="s">
        <v>85575</v>
      </c>
      <c r="Z44808" s="1">
        <v>40909</v>
      </c>
    </row>
    <row r="44809" spans="11:26" x14ac:dyDescent="0.3">
      <c r="K44809" t="s">
        <v>230107</v>
      </c>
      <c r="L44809" t="s">
        <v>230116</v>
      </c>
      <c r="M44809" t="s">
        <v>28</v>
      </c>
      <c r="O44809" t="s">
        <v>53314</v>
      </c>
      <c r="P44809">
        <v>140000</v>
      </c>
      <c r="Q44809" t="s">
        <v>230117</v>
      </c>
      <c r="R44809" t="s">
        <v>230118</v>
      </c>
      <c r="S44809" t="s">
        <v>230119</v>
      </c>
      <c r="T44809" t="s">
        <v>230120</v>
      </c>
      <c r="U44809" t="s">
        <v>34</v>
      </c>
      <c r="Z44809" s="1">
        <v>38482</v>
      </c>
    </row>
    <row r="44810" spans="11:26" x14ac:dyDescent="0.3">
      <c r="K44810" t="s">
        <v>230121</v>
      </c>
      <c r="L44810" t="s">
        <v>230122</v>
      </c>
      <c r="M44810" t="s">
        <v>52</v>
      </c>
      <c r="O44810" s="1">
        <v>41640</v>
      </c>
      <c r="P44810">
        <v>894910</v>
      </c>
      <c r="Q44810" t="s">
        <v>230123</v>
      </c>
      <c r="R44810" t="s">
        <v>230124</v>
      </c>
      <c r="S44810" t="s">
        <v>230125</v>
      </c>
      <c r="T44810" t="s">
        <v>155550</v>
      </c>
      <c r="U44810" t="s">
        <v>34</v>
      </c>
      <c r="V44810" t="s">
        <v>46</v>
      </c>
      <c r="W44810" t="s">
        <v>260</v>
      </c>
      <c r="X44810" t="s">
        <v>402</v>
      </c>
      <c r="Y44810" t="s">
        <v>536</v>
      </c>
    </row>
    <row r="44811" spans="11:26" x14ac:dyDescent="0.3">
      <c r="K44811" t="s">
        <v>230126</v>
      </c>
      <c r="L44811" t="s">
        <v>230127</v>
      </c>
      <c r="M44811" t="s">
        <v>256</v>
      </c>
      <c r="O44811" t="s">
        <v>18168</v>
      </c>
      <c r="P44811">
        <v>50000000</v>
      </c>
      <c r="Q44811" t="s">
        <v>230128</v>
      </c>
      <c r="R44811" t="s">
        <v>230129</v>
      </c>
      <c r="S44811" t="s">
        <v>230130</v>
      </c>
      <c r="T44811" t="s">
        <v>230131</v>
      </c>
      <c r="U44811" t="s">
        <v>34</v>
      </c>
      <c r="V44811" t="s">
        <v>368</v>
      </c>
      <c r="W44811">
        <v>2</v>
      </c>
      <c r="X44811" t="s">
        <v>369</v>
      </c>
      <c r="Y44811" t="s">
        <v>369</v>
      </c>
      <c r="Z44811" s="1">
        <v>40544</v>
      </c>
    </row>
    <row r="44812" spans="11:26" x14ac:dyDescent="0.3">
      <c r="K44812" t="s">
        <v>230132</v>
      </c>
      <c r="L44812" t="s">
        <v>230133</v>
      </c>
      <c r="M44812" t="s">
        <v>256</v>
      </c>
      <c r="O44812" t="s">
        <v>8194</v>
      </c>
      <c r="P44812">
        <v>0</v>
      </c>
      <c r="Q44812" t="s">
        <v>230134</v>
      </c>
      <c r="R44812" t="s">
        <v>230135</v>
      </c>
      <c r="S44812" t="s">
        <v>230136</v>
      </c>
      <c r="T44812" t="s">
        <v>230137</v>
      </c>
      <c r="U44812" t="s">
        <v>34</v>
      </c>
      <c r="V44812" t="s">
        <v>368</v>
      </c>
      <c r="W44812">
        <v>2</v>
      </c>
      <c r="X44812" t="s">
        <v>369</v>
      </c>
      <c r="Y44812" t="s">
        <v>369</v>
      </c>
      <c r="Z44812" s="1">
        <v>41275</v>
      </c>
    </row>
    <row r="44813" spans="11:26" x14ac:dyDescent="0.3">
      <c r="K44813" t="s">
        <v>230138</v>
      </c>
      <c r="L44813" t="s">
        <v>230139</v>
      </c>
      <c r="M44813" t="s">
        <v>28</v>
      </c>
      <c r="O44813" s="1">
        <v>42100</v>
      </c>
      <c r="P44813">
        <v>5000000</v>
      </c>
      <c r="Q44813" t="s">
        <v>230140</v>
      </c>
      <c r="R44813" t="s">
        <v>230141</v>
      </c>
      <c r="S44813" t="s">
        <v>230142</v>
      </c>
      <c r="T44813" t="s">
        <v>230143</v>
      </c>
      <c r="U44813" t="s">
        <v>34</v>
      </c>
      <c r="V44813" t="s">
        <v>35</v>
      </c>
      <c r="W44813">
        <v>19</v>
      </c>
      <c r="X44813" t="s">
        <v>792</v>
      </c>
      <c r="Y44813" t="s">
        <v>792</v>
      </c>
      <c r="Z44813" t="s">
        <v>230144</v>
      </c>
    </row>
    <row r="44814" spans="11:26" x14ac:dyDescent="0.3">
      <c r="K44814" t="s">
        <v>230138</v>
      </c>
      <c r="L44814" t="s">
        <v>230145</v>
      </c>
      <c r="M44814" t="s">
        <v>28</v>
      </c>
      <c r="O44814" s="1">
        <v>41733</v>
      </c>
      <c r="P44814">
        <v>3500000</v>
      </c>
      <c r="Q44814" t="s">
        <v>230146</v>
      </c>
      <c r="R44814" t="s">
        <v>230147</v>
      </c>
      <c r="S44814" t="s">
        <v>230148</v>
      </c>
      <c r="T44814" t="s">
        <v>95</v>
      </c>
      <c r="U44814" t="s">
        <v>34</v>
      </c>
      <c r="V44814" t="s">
        <v>46</v>
      </c>
      <c r="W44814" t="s">
        <v>2225</v>
      </c>
      <c r="X44814" t="s">
        <v>2283</v>
      </c>
      <c r="Y44814" t="s">
        <v>2283</v>
      </c>
      <c r="Z44814" s="1">
        <v>38353</v>
      </c>
    </row>
    <row r="44815" spans="11:26" x14ac:dyDescent="0.3">
      <c r="K44815" t="s">
        <v>230138</v>
      </c>
      <c r="L44815" t="s">
        <v>230149</v>
      </c>
      <c r="M44815" t="s">
        <v>28</v>
      </c>
      <c r="O44815" s="1">
        <v>41487</v>
      </c>
      <c r="P44815">
        <v>3000000</v>
      </c>
      <c r="Q44815" t="s">
        <v>230150</v>
      </c>
      <c r="R44815" t="s">
        <v>230151</v>
      </c>
      <c r="S44815" t="s">
        <v>230152</v>
      </c>
      <c r="T44815" t="s">
        <v>230153</v>
      </c>
      <c r="U44815" t="s">
        <v>34</v>
      </c>
      <c r="Z44815" t="s">
        <v>58829</v>
      </c>
    </row>
    <row r="44816" spans="11:26" x14ac:dyDescent="0.3">
      <c r="K44816" t="s">
        <v>230154</v>
      </c>
      <c r="L44816" t="s">
        <v>230155</v>
      </c>
      <c r="M44816" t="s">
        <v>52</v>
      </c>
      <c r="O44816" s="1">
        <v>40670</v>
      </c>
      <c r="P44816">
        <v>1000000</v>
      </c>
      <c r="Q44816" t="s">
        <v>230156</v>
      </c>
      <c r="R44816" t="s">
        <v>230157</v>
      </c>
      <c r="S44816" t="s">
        <v>230158</v>
      </c>
      <c r="T44816" t="s">
        <v>74</v>
      </c>
      <c r="U44816" t="s">
        <v>34</v>
      </c>
      <c r="V44816" t="s">
        <v>46</v>
      </c>
      <c r="W44816" t="s">
        <v>106</v>
      </c>
      <c r="X44816" t="s">
        <v>151</v>
      </c>
      <c r="Y44816" t="s">
        <v>151</v>
      </c>
      <c r="Z44816" s="1">
        <v>40544</v>
      </c>
    </row>
    <row r="44817" spans="11:26" x14ac:dyDescent="0.3">
      <c r="K44817" t="s">
        <v>230154</v>
      </c>
      <c r="L44817" t="s">
        <v>230159</v>
      </c>
      <c r="M44817" t="s">
        <v>28</v>
      </c>
      <c r="N44817" t="s">
        <v>29</v>
      </c>
      <c r="O44817" s="1">
        <v>39602</v>
      </c>
      <c r="P44817">
        <v>3200000</v>
      </c>
      <c r="Q44817" t="s">
        <v>230160</v>
      </c>
      <c r="R44817" t="s">
        <v>230161</v>
      </c>
      <c r="S44817" t="s">
        <v>230162</v>
      </c>
      <c r="T44817" t="s">
        <v>115</v>
      </c>
      <c r="U44817" t="s">
        <v>34</v>
      </c>
      <c r="Z44817" s="1">
        <v>39083</v>
      </c>
    </row>
    <row r="44818" spans="11:26" x14ac:dyDescent="0.3">
      <c r="K44818" t="s">
        <v>230163</v>
      </c>
      <c r="L44818" t="s">
        <v>230164</v>
      </c>
      <c r="M44818" t="s">
        <v>28</v>
      </c>
      <c r="N44818" t="s">
        <v>1189</v>
      </c>
      <c r="O44818" t="s">
        <v>26131</v>
      </c>
      <c r="P44818">
        <v>100000000</v>
      </c>
      <c r="Q44818" t="s">
        <v>230165</v>
      </c>
      <c r="R44818" t="s">
        <v>230166</v>
      </c>
      <c r="S44818" t="s">
        <v>230167</v>
      </c>
      <c r="T44818" t="s">
        <v>230168</v>
      </c>
      <c r="U44818" t="s">
        <v>34</v>
      </c>
      <c r="V44818" t="s">
        <v>46</v>
      </c>
      <c r="W44818" t="s">
        <v>228</v>
      </c>
      <c r="X44818" t="s">
        <v>229</v>
      </c>
      <c r="Y44818" t="s">
        <v>229</v>
      </c>
      <c r="Z44818" s="1">
        <v>41644</v>
      </c>
    </row>
    <row r="44819" spans="11:26" x14ac:dyDescent="0.3">
      <c r="K44819" t="s">
        <v>230163</v>
      </c>
      <c r="L44819" t="s">
        <v>230169</v>
      </c>
      <c r="M44819" t="s">
        <v>28</v>
      </c>
      <c r="N44819" t="s">
        <v>1189</v>
      </c>
      <c r="O44819" t="s">
        <v>81</v>
      </c>
      <c r="P44819">
        <v>50000000</v>
      </c>
      <c r="Q44819" t="s">
        <v>230170</v>
      </c>
      <c r="R44819" t="s">
        <v>230171</v>
      </c>
      <c r="S44819" t="s">
        <v>230172</v>
      </c>
      <c r="T44819" t="s">
        <v>76009</v>
      </c>
      <c r="U44819" t="s">
        <v>34</v>
      </c>
      <c r="V44819" t="s">
        <v>65</v>
      </c>
      <c r="W44819">
        <v>7</v>
      </c>
      <c r="X44819" t="s">
        <v>2593</v>
      </c>
      <c r="Y44819" t="s">
        <v>230173</v>
      </c>
      <c r="Z44819" s="1">
        <v>38353</v>
      </c>
    </row>
    <row r="44820" spans="11:26" x14ac:dyDescent="0.3">
      <c r="K44820" t="s">
        <v>230163</v>
      </c>
      <c r="L44820" t="s">
        <v>230174</v>
      </c>
      <c r="M44820" t="s">
        <v>28</v>
      </c>
      <c r="N44820" t="s">
        <v>40</v>
      </c>
      <c r="O44820" s="1">
        <v>40549</v>
      </c>
      <c r="P44820">
        <v>23000000</v>
      </c>
      <c r="Q44820" t="s">
        <v>230175</v>
      </c>
      <c r="R44820" t="s">
        <v>230176</v>
      </c>
      <c r="S44820" t="s">
        <v>230177</v>
      </c>
      <c r="T44820" t="s">
        <v>13634</v>
      </c>
      <c r="U44820" t="s">
        <v>34</v>
      </c>
      <c r="V44820" t="s">
        <v>206</v>
      </c>
      <c r="W44820" t="s">
        <v>535</v>
      </c>
      <c r="X44820" t="s">
        <v>208</v>
      </c>
      <c r="Y44820" t="s">
        <v>536</v>
      </c>
    </row>
    <row r="44821" spans="11:26" x14ac:dyDescent="0.3">
      <c r="K44821" t="s">
        <v>230163</v>
      </c>
      <c r="L44821" t="s">
        <v>230178</v>
      </c>
      <c r="M44821" t="s">
        <v>28</v>
      </c>
      <c r="N44821" t="s">
        <v>29</v>
      </c>
      <c r="O44821" s="1">
        <v>40554</v>
      </c>
      <c r="P44821">
        <v>25000000</v>
      </c>
      <c r="Q44821" t="s">
        <v>230179</v>
      </c>
      <c r="R44821" t="s">
        <v>230180</v>
      </c>
      <c r="S44821" t="s">
        <v>230181</v>
      </c>
      <c r="T44821" t="s">
        <v>30155</v>
      </c>
      <c r="U44821" t="s">
        <v>34</v>
      </c>
      <c r="V44821" t="s">
        <v>46</v>
      </c>
      <c r="W44821" t="s">
        <v>1081</v>
      </c>
      <c r="X44821" t="s">
        <v>1082</v>
      </c>
      <c r="Y44821" t="s">
        <v>1082</v>
      </c>
      <c r="Z44821" t="s">
        <v>9097</v>
      </c>
    </row>
    <row r="44822" spans="11:26" x14ac:dyDescent="0.3">
      <c r="K44822" t="s">
        <v>230163</v>
      </c>
      <c r="L44822" t="s">
        <v>230182</v>
      </c>
      <c r="M44822" t="s">
        <v>28</v>
      </c>
      <c r="N44822" t="s">
        <v>493</v>
      </c>
      <c r="O44822" s="1">
        <v>41280</v>
      </c>
      <c r="P44822">
        <v>50000000</v>
      </c>
      <c r="Q44822" t="s">
        <v>230183</v>
      </c>
      <c r="R44822" t="s">
        <v>230184</v>
      </c>
      <c r="S44822" t="s">
        <v>230185</v>
      </c>
      <c r="T44822" t="s">
        <v>74</v>
      </c>
      <c r="U44822" t="s">
        <v>34</v>
      </c>
      <c r="V44822" t="s">
        <v>46</v>
      </c>
      <c r="W44822" t="s">
        <v>106</v>
      </c>
      <c r="X44822" t="s">
        <v>107</v>
      </c>
      <c r="Y44822" t="s">
        <v>446</v>
      </c>
      <c r="Z44822" s="1">
        <v>40544</v>
      </c>
    </row>
    <row r="44823" spans="11:26" x14ac:dyDescent="0.3">
      <c r="K44823" t="s">
        <v>230186</v>
      </c>
      <c r="L44823" t="s">
        <v>230187</v>
      </c>
      <c r="M44823" t="s">
        <v>28</v>
      </c>
      <c r="N44823" t="s">
        <v>40</v>
      </c>
      <c r="O44823" s="1">
        <v>41281</v>
      </c>
      <c r="P44823">
        <v>2500000</v>
      </c>
      <c r="Q44823" t="s">
        <v>230188</v>
      </c>
      <c r="R44823" t="s">
        <v>230189</v>
      </c>
      <c r="S44823" t="s">
        <v>230190</v>
      </c>
      <c r="T44823" t="s">
        <v>74</v>
      </c>
      <c r="U44823" t="s">
        <v>34</v>
      </c>
      <c r="Z44823" s="1">
        <v>41640</v>
      </c>
    </row>
    <row r="44824" spans="11:26" x14ac:dyDescent="0.3">
      <c r="K44824" t="s">
        <v>230191</v>
      </c>
      <c r="L44824" t="s">
        <v>230192</v>
      </c>
      <c r="M44824" t="s">
        <v>52</v>
      </c>
      <c r="O44824" t="s">
        <v>43214</v>
      </c>
      <c r="P44824">
        <v>250000</v>
      </c>
      <c r="Q44824" t="s">
        <v>230193</v>
      </c>
      <c r="R44824" t="s">
        <v>230194</v>
      </c>
      <c r="S44824" t="s">
        <v>230195</v>
      </c>
      <c r="T44824" t="s">
        <v>230196</v>
      </c>
      <c r="U44824" t="s">
        <v>34</v>
      </c>
      <c r="V44824" t="s">
        <v>46</v>
      </c>
      <c r="W44824" t="s">
        <v>9493</v>
      </c>
      <c r="X44824" t="s">
        <v>9494</v>
      </c>
      <c r="Y44824" t="s">
        <v>9494</v>
      </c>
    </row>
    <row r="44825" spans="11:26" x14ac:dyDescent="0.3">
      <c r="K44825" t="s">
        <v>230197</v>
      </c>
      <c r="L44825" t="s">
        <v>230198</v>
      </c>
      <c r="M44825" t="s">
        <v>28</v>
      </c>
      <c r="N44825" t="s">
        <v>29</v>
      </c>
      <c r="O44825" t="s">
        <v>805</v>
      </c>
      <c r="Q44825" t="s">
        <v>230199</v>
      </c>
      <c r="R44825" t="s">
        <v>230200</v>
      </c>
      <c r="S44825" t="s">
        <v>230201</v>
      </c>
      <c r="T44825" t="s">
        <v>74</v>
      </c>
      <c r="U44825" t="s">
        <v>34</v>
      </c>
      <c r="V44825" t="s">
        <v>46</v>
      </c>
      <c r="W44825" t="s">
        <v>9493</v>
      </c>
      <c r="X44825" t="s">
        <v>9494</v>
      </c>
      <c r="Y44825" t="s">
        <v>9494</v>
      </c>
      <c r="Z44825" s="1">
        <v>41275</v>
      </c>
    </row>
    <row r="44826" spans="11:26" x14ac:dyDescent="0.3">
      <c r="K44826" t="s">
        <v>230202</v>
      </c>
      <c r="L44826" t="s">
        <v>230203</v>
      </c>
      <c r="M44826" t="s">
        <v>28</v>
      </c>
      <c r="O44826" t="s">
        <v>25458</v>
      </c>
      <c r="P44826">
        <v>6845807</v>
      </c>
      <c r="Q44826" t="s">
        <v>230204</v>
      </c>
      <c r="R44826" t="s">
        <v>230205</v>
      </c>
      <c r="S44826" t="s">
        <v>230206</v>
      </c>
      <c r="T44826" t="s">
        <v>1098</v>
      </c>
      <c r="U44826" t="s">
        <v>34</v>
      </c>
      <c r="V44826" t="s">
        <v>46</v>
      </c>
      <c r="W44826" t="s">
        <v>75</v>
      </c>
      <c r="X44826" t="s">
        <v>12653</v>
      </c>
      <c r="Y44826" t="s">
        <v>7544</v>
      </c>
      <c r="Z44826" s="1">
        <v>38718</v>
      </c>
    </row>
    <row r="44827" spans="11:26" x14ac:dyDescent="0.3">
      <c r="K44827" t="s">
        <v>230207</v>
      </c>
      <c r="L44827" t="s">
        <v>230208</v>
      </c>
      <c r="M44827" t="s">
        <v>256</v>
      </c>
      <c r="O44827" s="1">
        <v>41610</v>
      </c>
      <c r="P44827">
        <v>2500000</v>
      </c>
      <c r="Q44827" t="s">
        <v>230209</v>
      </c>
      <c r="R44827" t="s">
        <v>230210</v>
      </c>
      <c r="S44827" t="s">
        <v>230211</v>
      </c>
      <c r="U44827" t="s">
        <v>345</v>
      </c>
    </row>
    <row r="44828" spans="11:26" x14ac:dyDescent="0.3">
      <c r="K44828" t="s">
        <v>230212</v>
      </c>
      <c r="L44828" t="s">
        <v>230213</v>
      </c>
      <c r="M44828" t="s">
        <v>256</v>
      </c>
      <c r="O44828" s="1">
        <v>41275</v>
      </c>
      <c r="P44828">
        <v>360000</v>
      </c>
      <c r="Q44828" t="s">
        <v>230214</v>
      </c>
      <c r="R44828" t="s">
        <v>230215</v>
      </c>
      <c r="S44828" t="s">
        <v>230216</v>
      </c>
      <c r="T44828" t="s">
        <v>1208</v>
      </c>
      <c r="U44828" t="s">
        <v>34</v>
      </c>
      <c r="V44828" t="s">
        <v>46</v>
      </c>
      <c r="W44828" t="s">
        <v>9493</v>
      </c>
      <c r="X44828" t="s">
        <v>9494</v>
      </c>
      <c r="Y44828" t="s">
        <v>167693</v>
      </c>
      <c r="Z44828" s="1">
        <v>40909</v>
      </c>
    </row>
    <row r="44829" spans="11:26" x14ac:dyDescent="0.3">
      <c r="K44829" t="s">
        <v>230217</v>
      </c>
      <c r="L44829" t="s">
        <v>230218</v>
      </c>
      <c r="M44829" t="s">
        <v>28</v>
      </c>
      <c r="O44829" s="1">
        <v>38029</v>
      </c>
      <c r="P44829">
        <v>46000000</v>
      </c>
      <c r="Q44829" t="s">
        <v>230219</v>
      </c>
      <c r="R44829" t="s">
        <v>230220</v>
      </c>
      <c r="S44829" t="s">
        <v>230221</v>
      </c>
      <c r="T44829" t="s">
        <v>216</v>
      </c>
      <c r="U44829" t="s">
        <v>345</v>
      </c>
    </row>
    <row r="44830" spans="11:26" x14ac:dyDescent="0.3">
      <c r="K44830" t="s">
        <v>230222</v>
      </c>
      <c r="L44830" t="s">
        <v>230223</v>
      </c>
      <c r="M44830" t="s">
        <v>28</v>
      </c>
      <c r="O44830" s="1">
        <v>41278</v>
      </c>
      <c r="P44830">
        <v>6500000</v>
      </c>
      <c r="Q44830" t="s">
        <v>230224</v>
      </c>
      <c r="R44830" t="s">
        <v>230225</v>
      </c>
      <c r="T44830" t="s">
        <v>74</v>
      </c>
      <c r="U44830" t="s">
        <v>34</v>
      </c>
      <c r="V44830" t="s">
        <v>46</v>
      </c>
      <c r="W44830" t="s">
        <v>1081</v>
      </c>
      <c r="X44830" t="s">
        <v>1082</v>
      </c>
      <c r="Y44830" t="s">
        <v>12045</v>
      </c>
      <c r="Z44830" s="1">
        <v>39083</v>
      </c>
    </row>
    <row r="44831" spans="11:26" x14ac:dyDescent="0.3">
      <c r="K44831" t="s">
        <v>230222</v>
      </c>
      <c r="L44831" t="s">
        <v>230226</v>
      </c>
      <c r="M44831" t="s">
        <v>28</v>
      </c>
      <c r="N44831" t="s">
        <v>1415</v>
      </c>
      <c r="O44831" t="s">
        <v>3564</v>
      </c>
      <c r="P44831">
        <v>25000000</v>
      </c>
      <c r="Q44831" t="s">
        <v>230227</v>
      </c>
      <c r="R44831" t="s">
        <v>230228</v>
      </c>
      <c r="S44831" t="s">
        <v>230229</v>
      </c>
      <c r="T44831" t="s">
        <v>230230</v>
      </c>
      <c r="U44831" t="s">
        <v>34</v>
      </c>
      <c r="V44831" t="s">
        <v>46</v>
      </c>
      <c r="W44831" t="s">
        <v>75</v>
      </c>
      <c r="X44831" t="s">
        <v>464</v>
      </c>
      <c r="Y44831" t="s">
        <v>464</v>
      </c>
      <c r="Z44831" s="1">
        <v>41679</v>
      </c>
    </row>
    <row r="44832" spans="11:26" x14ac:dyDescent="0.3">
      <c r="K44832" t="s">
        <v>230222</v>
      </c>
      <c r="L44832" t="s">
        <v>230231</v>
      </c>
      <c r="M44832" t="s">
        <v>28</v>
      </c>
      <c r="O44832" s="1">
        <v>40918</v>
      </c>
      <c r="P44832">
        <v>10500000</v>
      </c>
      <c r="Q44832" t="s">
        <v>230232</v>
      </c>
      <c r="R44832" t="s">
        <v>230233</v>
      </c>
      <c r="S44832" t="s">
        <v>230234</v>
      </c>
      <c r="T44832" t="s">
        <v>230235</v>
      </c>
      <c r="U44832" t="s">
        <v>34</v>
      </c>
      <c r="V44832" t="s">
        <v>1174</v>
      </c>
      <c r="W44832">
        <v>2</v>
      </c>
      <c r="X44832" t="s">
        <v>1175</v>
      </c>
      <c r="Y44832" t="s">
        <v>15408</v>
      </c>
      <c r="Z44832" s="1">
        <v>40544</v>
      </c>
    </row>
    <row r="44833" spans="11:26" x14ac:dyDescent="0.3">
      <c r="K44833" t="s">
        <v>230222</v>
      </c>
      <c r="L44833" t="s">
        <v>230236</v>
      </c>
      <c r="M44833" t="s">
        <v>28</v>
      </c>
      <c r="N44833" t="s">
        <v>29</v>
      </c>
      <c r="O44833" t="s">
        <v>316</v>
      </c>
      <c r="P44833">
        <v>8650000</v>
      </c>
      <c r="Q44833" t="s">
        <v>230237</v>
      </c>
      <c r="R44833" t="s">
        <v>230238</v>
      </c>
      <c r="S44833" t="s">
        <v>230239</v>
      </c>
      <c r="T44833" t="s">
        <v>6</v>
      </c>
      <c r="U44833" t="s">
        <v>34</v>
      </c>
      <c r="V44833" t="s">
        <v>46</v>
      </c>
      <c r="W44833" t="s">
        <v>106</v>
      </c>
      <c r="X44833" t="s">
        <v>151</v>
      </c>
      <c r="Y44833" t="s">
        <v>613</v>
      </c>
    </row>
    <row r="44834" spans="11:26" x14ac:dyDescent="0.3">
      <c r="K44834" t="s">
        <v>230222</v>
      </c>
      <c r="L44834" t="s">
        <v>230240</v>
      </c>
      <c r="M44834" t="s">
        <v>256</v>
      </c>
      <c r="O44834" s="1">
        <v>41159</v>
      </c>
      <c r="P44834">
        <v>3250000</v>
      </c>
      <c r="Q44834" t="s">
        <v>230241</v>
      </c>
      <c r="R44834" t="s">
        <v>230242</v>
      </c>
      <c r="S44834" t="s">
        <v>230243</v>
      </c>
      <c r="T44834" t="s">
        <v>230244</v>
      </c>
      <c r="U44834" t="s">
        <v>34</v>
      </c>
      <c r="V44834" t="s">
        <v>35</v>
      </c>
      <c r="W44834">
        <v>19</v>
      </c>
      <c r="X44834" t="s">
        <v>792</v>
      </c>
      <c r="Y44834" t="s">
        <v>792</v>
      </c>
    </row>
    <row r="44835" spans="11:26" x14ac:dyDescent="0.3">
      <c r="K44835" t="s">
        <v>230222</v>
      </c>
      <c r="L44835" t="s">
        <v>230245</v>
      </c>
      <c r="M44835" t="s">
        <v>28</v>
      </c>
      <c r="N44835" t="s">
        <v>493</v>
      </c>
      <c r="O44835" s="1">
        <v>40274</v>
      </c>
      <c r="P44835">
        <v>15000000</v>
      </c>
      <c r="Q44835" t="s">
        <v>230246</v>
      </c>
      <c r="R44835" t="s">
        <v>230247</v>
      </c>
      <c r="S44835" t="s">
        <v>230248</v>
      </c>
      <c r="T44835" t="s">
        <v>2126</v>
      </c>
      <c r="U44835" t="s">
        <v>34</v>
      </c>
      <c r="V44835" t="s">
        <v>270</v>
      </c>
      <c r="W44835" t="s">
        <v>26589</v>
      </c>
      <c r="X44835" t="s">
        <v>2097</v>
      </c>
      <c r="Y44835" t="s">
        <v>164804</v>
      </c>
      <c r="Z44835" s="1">
        <v>37622</v>
      </c>
    </row>
    <row r="44836" spans="11:26" x14ac:dyDescent="0.3">
      <c r="K44836" t="s">
        <v>230222</v>
      </c>
      <c r="L44836" t="s">
        <v>230249</v>
      </c>
      <c r="M44836" t="s">
        <v>28</v>
      </c>
      <c r="N44836" t="s">
        <v>1189</v>
      </c>
      <c r="O44836" s="1">
        <v>41518</v>
      </c>
      <c r="P44836">
        <v>17000000</v>
      </c>
      <c r="Q44836" t="s">
        <v>230250</v>
      </c>
      <c r="R44836" t="s">
        <v>230251</v>
      </c>
      <c r="S44836" t="s">
        <v>230252</v>
      </c>
      <c r="T44836" t="s">
        <v>74</v>
      </c>
      <c r="U44836" t="s">
        <v>34</v>
      </c>
      <c r="V44836" t="s">
        <v>35</v>
      </c>
      <c r="W44836">
        <v>16</v>
      </c>
      <c r="X44836" t="s">
        <v>12725</v>
      </c>
      <c r="Y44836" t="s">
        <v>12725</v>
      </c>
    </row>
    <row r="44837" spans="11:26" x14ac:dyDescent="0.3">
      <c r="K44837" t="s">
        <v>230253</v>
      </c>
      <c r="L44837" t="s">
        <v>230254</v>
      </c>
      <c r="M44837" t="s">
        <v>28</v>
      </c>
      <c r="N44837" t="s">
        <v>40</v>
      </c>
      <c r="O44837" s="1">
        <v>40920</v>
      </c>
      <c r="P44837">
        <v>2500000</v>
      </c>
      <c r="Q44837" t="s">
        <v>230255</v>
      </c>
      <c r="R44837" t="s">
        <v>230256</v>
      </c>
      <c r="S44837" t="s">
        <v>230257</v>
      </c>
      <c r="T44837" t="s">
        <v>4038</v>
      </c>
      <c r="U44837" t="s">
        <v>34</v>
      </c>
      <c r="V44837" t="s">
        <v>46</v>
      </c>
      <c r="W44837" t="s">
        <v>195</v>
      </c>
      <c r="X44837" t="s">
        <v>196</v>
      </c>
      <c r="Y44837" t="s">
        <v>27041</v>
      </c>
      <c r="Z44837" s="1">
        <v>37257</v>
      </c>
    </row>
    <row r="44838" spans="11:26" x14ac:dyDescent="0.3">
      <c r="K44838" t="s">
        <v>230253</v>
      </c>
      <c r="L44838" t="s">
        <v>230258</v>
      </c>
      <c r="M44838" t="s">
        <v>28</v>
      </c>
      <c r="O44838" t="s">
        <v>10063</v>
      </c>
      <c r="P44838">
        <v>4253120</v>
      </c>
      <c r="Q44838" t="s">
        <v>230259</v>
      </c>
      <c r="R44838" t="s">
        <v>230260</v>
      </c>
      <c r="S44838" t="s">
        <v>230261</v>
      </c>
      <c r="T44838" t="s">
        <v>470</v>
      </c>
      <c r="U44838" t="s">
        <v>34</v>
      </c>
      <c r="V44838" t="s">
        <v>46</v>
      </c>
      <c r="W44838" t="s">
        <v>106</v>
      </c>
      <c r="X44838" t="s">
        <v>10553</v>
      </c>
      <c r="Y44838" t="s">
        <v>10554</v>
      </c>
      <c r="Z44838" s="1">
        <v>42248</v>
      </c>
    </row>
    <row r="44839" spans="11:26" x14ac:dyDescent="0.3">
      <c r="K44839" t="s">
        <v>230262</v>
      </c>
      <c r="L44839" t="s">
        <v>230263</v>
      </c>
      <c r="M44839" t="s">
        <v>52</v>
      </c>
      <c r="O44839" s="1">
        <v>42005</v>
      </c>
      <c r="P44839">
        <v>300000</v>
      </c>
      <c r="Q44839" t="s">
        <v>230264</v>
      </c>
      <c r="R44839" t="s">
        <v>230265</v>
      </c>
      <c r="S44839" t="s">
        <v>230266</v>
      </c>
      <c r="T44839" t="s">
        <v>230267</v>
      </c>
      <c r="U44839" t="s">
        <v>34</v>
      </c>
      <c r="V44839" t="s">
        <v>46</v>
      </c>
      <c r="W44839" t="s">
        <v>167</v>
      </c>
      <c r="X44839" t="s">
        <v>168</v>
      </c>
      <c r="Y44839" t="s">
        <v>169</v>
      </c>
      <c r="Z44839" s="1">
        <v>41640</v>
      </c>
    </row>
    <row r="44840" spans="11:26" x14ac:dyDescent="0.3">
      <c r="K44840" t="s">
        <v>230268</v>
      </c>
      <c r="L44840" t="s">
        <v>230269</v>
      </c>
      <c r="M44840" t="s">
        <v>28</v>
      </c>
      <c r="O44840" s="1">
        <v>41436</v>
      </c>
      <c r="P44840">
        <v>500000</v>
      </c>
      <c r="Q44840" t="s">
        <v>230270</v>
      </c>
      <c r="R44840" t="s">
        <v>230271</v>
      </c>
      <c r="S44840" t="s">
        <v>230272</v>
      </c>
      <c r="T44840" t="s">
        <v>124</v>
      </c>
      <c r="U44840" t="s">
        <v>34</v>
      </c>
      <c r="V44840" t="s">
        <v>46</v>
      </c>
      <c r="W44840" t="s">
        <v>1659</v>
      </c>
      <c r="X44840" t="s">
        <v>1660</v>
      </c>
      <c r="Y44840" t="s">
        <v>1660</v>
      </c>
      <c r="Z44840" t="s">
        <v>36717</v>
      </c>
    </row>
    <row r="44841" spans="11:26" x14ac:dyDescent="0.3">
      <c r="K44841" t="s">
        <v>230273</v>
      </c>
      <c r="L44841" t="s">
        <v>230274</v>
      </c>
      <c r="M44841" t="s">
        <v>190</v>
      </c>
      <c r="O44841" t="s">
        <v>230275</v>
      </c>
      <c r="Q44841" t="s">
        <v>230276</v>
      </c>
      <c r="R44841" t="s">
        <v>230277</v>
      </c>
      <c r="S44841" t="s">
        <v>230278</v>
      </c>
      <c r="U44841" t="s">
        <v>34</v>
      </c>
    </row>
    <row r="44842" spans="11:26" x14ac:dyDescent="0.3">
      <c r="K44842" t="s">
        <v>230279</v>
      </c>
      <c r="L44842" t="s">
        <v>230280</v>
      </c>
      <c r="M44842" t="s">
        <v>52</v>
      </c>
      <c r="O44842" s="1">
        <v>41915</v>
      </c>
      <c r="P44842">
        <v>125000</v>
      </c>
      <c r="Q44842" t="s">
        <v>230281</v>
      </c>
      <c r="R44842" t="s">
        <v>230282</v>
      </c>
      <c r="S44842" t="s">
        <v>230283</v>
      </c>
      <c r="T44842" t="s">
        <v>95</v>
      </c>
      <c r="U44842" t="s">
        <v>34</v>
      </c>
      <c r="V44842" t="s">
        <v>819</v>
      </c>
      <c r="W44842">
        <v>12</v>
      </c>
      <c r="X44842" t="s">
        <v>43433</v>
      </c>
      <c r="Y44842" t="s">
        <v>43433</v>
      </c>
    </row>
    <row r="44843" spans="11:26" x14ac:dyDescent="0.3">
      <c r="K44843" t="s">
        <v>230279</v>
      </c>
      <c r="L44843" t="s">
        <v>230284</v>
      </c>
      <c r="M44843" t="s">
        <v>52</v>
      </c>
      <c r="O44843" t="s">
        <v>27980</v>
      </c>
      <c r="P44843">
        <v>250000</v>
      </c>
      <c r="Q44843" t="s">
        <v>230285</v>
      </c>
      <c r="R44843" t="s">
        <v>230286</v>
      </c>
      <c r="U44843" t="s">
        <v>34</v>
      </c>
    </row>
    <row r="44844" spans="11:26" x14ac:dyDescent="0.3">
      <c r="K44844" t="s">
        <v>230279</v>
      </c>
      <c r="L44844" t="s">
        <v>230287</v>
      </c>
      <c r="M44844" t="s">
        <v>28</v>
      </c>
      <c r="O44844" t="s">
        <v>1829</v>
      </c>
      <c r="P44844">
        <v>650000</v>
      </c>
      <c r="Q44844" t="s">
        <v>230288</v>
      </c>
      <c r="R44844" t="s">
        <v>230289</v>
      </c>
      <c r="S44844" t="s">
        <v>230290</v>
      </c>
      <c r="T44844" t="s">
        <v>230291</v>
      </c>
      <c r="U44844" t="s">
        <v>34</v>
      </c>
      <c r="V44844" t="s">
        <v>46</v>
      </c>
      <c r="W44844" t="s">
        <v>106</v>
      </c>
      <c r="X44844" t="s">
        <v>107</v>
      </c>
      <c r="Y44844" t="s">
        <v>116</v>
      </c>
      <c r="Z44844" s="1">
        <v>40918</v>
      </c>
    </row>
    <row r="44845" spans="11:26" x14ac:dyDescent="0.3">
      <c r="K44845" t="s">
        <v>230292</v>
      </c>
      <c r="L44845" t="s">
        <v>230293</v>
      </c>
      <c r="M44845" t="s">
        <v>91</v>
      </c>
      <c r="O44845" s="1">
        <v>39083</v>
      </c>
      <c r="Q44845" t="s">
        <v>230294</v>
      </c>
      <c r="R44845" t="s">
        <v>230295</v>
      </c>
      <c r="T44845" t="s">
        <v>9325</v>
      </c>
      <c r="U44845" t="s">
        <v>34</v>
      </c>
      <c r="V44845" t="s">
        <v>46</v>
      </c>
      <c r="W44845" t="s">
        <v>4481</v>
      </c>
      <c r="X44845" t="s">
        <v>34498</v>
      </c>
      <c r="Y44845" t="s">
        <v>34498</v>
      </c>
    </row>
    <row r="44846" spans="11:26" x14ac:dyDescent="0.3">
      <c r="K44846" t="s">
        <v>230296</v>
      </c>
      <c r="L44846" t="s">
        <v>230297</v>
      </c>
      <c r="M44846" t="s">
        <v>91</v>
      </c>
      <c r="O44846" s="1">
        <v>39640</v>
      </c>
      <c r="P44846">
        <v>2000000</v>
      </c>
      <c r="Q44846" t="s">
        <v>230298</v>
      </c>
      <c r="R44846" t="s">
        <v>230299</v>
      </c>
      <c r="S44846" t="s">
        <v>230300</v>
      </c>
      <c r="T44846" t="s">
        <v>115</v>
      </c>
      <c r="U44846" t="s">
        <v>34</v>
      </c>
      <c r="V44846" t="s">
        <v>46</v>
      </c>
      <c r="W44846" t="s">
        <v>260</v>
      </c>
      <c r="X44846" t="s">
        <v>402</v>
      </c>
      <c r="Y44846" t="s">
        <v>402</v>
      </c>
      <c r="Z44846" s="1">
        <v>40914</v>
      </c>
    </row>
    <row r="44847" spans="11:26" x14ac:dyDescent="0.3">
      <c r="K44847" t="s">
        <v>230301</v>
      </c>
      <c r="L44847" t="s">
        <v>230302</v>
      </c>
      <c r="M44847" t="s">
        <v>52</v>
      </c>
      <c r="O44847" t="s">
        <v>2324</v>
      </c>
      <c r="P44847">
        <v>2000000</v>
      </c>
      <c r="Q44847" t="s">
        <v>230303</v>
      </c>
      <c r="R44847" t="s">
        <v>230304</v>
      </c>
      <c r="S44847" t="s">
        <v>230305</v>
      </c>
      <c r="T44847" t="s">
        <v>150</v>
      </c>
      <c r="U44847" t="s">
        <v>34</v>
      </c>
      <c r="V44847" t="s">
        <v>46</v>
      </c>
      <c r="W44847" t="s">
        <v>2104</v>
      </c>
      <c r="X44847" t="s">
        <v>2105</v>
      </c>
      <c r="Y44847" t="s">
        <v>2462</v>
      </c>
      <c r="Z44847" s="1">
        <v>40544</v>
      </c>
    </row>
    <row r="44848" spans="11:26" x14ac:dyDescent="0.3">
      <c r="K44848" t="s">
        <v>230306</v>
      </c>
      <c r="L44848" t="s">
        <v>230307</v>
      </c>
      <c r="M44848" t="s">
        <v>28</v>
      </c>
      <c r="O44848" t="s">
        <v>50410</v>
      </c>
      <c r="P44848">
        <v>62500</v>
      </c>
      <c r="Q44848" t="s">
        <v>230308</v>
      </c>
      <c r="R44848" t="s">
        <v>230309</v>
      </c>
      <c r="S44848" t="s">
        <v>230310</v>
      </c>
      <c r="T44848" t="s">
        <v>230311</v>
      </c>
      <c r="U44848" t="s">
        <v>34</v>
      </c>
      <c r="V44848" t="s">
        <v>206</v>
      </c>
      <c r="W44848" t="s">
        <v>9140</v>
      </c>
      <c r="X44848" t="s">
        <v>9141</v>
      </c>
      <c r="Y44848" t="s">
        <v>9141</v>
      </c>
      <c r="Z44848" s="1">
        <v>41277</v>
      </c>
    </row>
    <row r="44849" spans="11:26" x14ac:dyDescent="0.3">
      <c r="K44849" t="s">
        <v>230306</v>
      </c>
      <c r="L44849" t="s">
        <v>230312</v>
      </c>
      <c r="M44849" t="s">
        <v>28</v>
      </c>
      <c r="O44849" s="1">
        <v>40488</v>
      </c>
      <c r="P44849">
        <v>150000</v>
      </c>
      <c r="Q44849" t="s">
        <v>230313</v>
      </c>
      <c r="R44849" t="s">
        <v>230314</v>
      </c>
      <c r="S44849" t="s">
        <v>230315</v>
      </c>
      <c r="T44849" t="s">
        <v>74</v>
      </c>
      <c r="U44849" t="s">
        <v>34</v>
      </c>
      <c r="V44849" t="s">
        <v>46</v>
      </c>
      <c r="W44849" t="s">
        <v>2104</v>
      </c>
      <c r="X44849" t="s">
        <v>2105</v>
      </c>
      <c r="Y44849" t="s">
        <v>12611</v>
      </c>
      <c r="Z44849" s="1">
        <v>40544</v>
      </c>
    </row>
    <row r="44850" spans="11:26" x14ac:dyDescent="0.3">
      <c r="K44850" t="s">
        <v>230306</v>
      </c>
      <c r="L44850" t="s">
        <v>230316</v>
      </c>
      <c r="M44850" t="s">
        <v>28</v>
      </c>
      <c r="O44850" s="1">
        <v>40695</v>
      </c>
      <c r="P44850">
        <v>150000</v>
      </c>
      <c r="Q44850" t="s">
        <v>230317</v>
      </c>
      <c r="R44850" t="s">
        <v>230318</v>
      </c>
      <c r="S44850" t="s">
        <v>230319</v>
      </c>
      <c r="T44850" t="s">
        <v>4038</v>
      </c>
      <c r="U44850" t="s">
        <v>34</v>
      </c>
      <c r="V44850" t="s">
        <v>46</v>
      </c>
      <c r="W44850" t="s">
        <v>106</v>
      </c>
      <c r="X44850" t="s">
        <v>107</v>
      </c>
      <c r="Y44850" t="s">
        <v>446</v>
      </c>
      <c r="Z44850" s="1">
        <v>38718</v>
      </c>
    </row>
    <row r="44851" spans="11:26" x14ac:dyDescent="0.3">
      <c r="K44851" t="s">
        <v>230306</v>
      </c>
      <c r="L44851" t="s">
        <v>230320</v>
      </c>
      <c r="M44851" t="s">
        <v>28</v>
      </c>
      <c r="O44851" s="1">
        <v>40488</v>
      </c>
      <c r="P44851">
        <v>435010</v>
      </c>
      <c r="Q44851" t="s">
        <v>230321</v>
      </c>
      <c r="R44851" t="s">
        <v>230322</v>
      </c>
      <c r="S44851" t="s">
        <v>230323</v>
      </c>
      <c r="T44851" t="s">
        <v>1063</v>
      </c>
      <c r="U44851" t="s">
        <v>34</v>
      </c>
      <c r="V44851" t="s">
        <v>46</v>
      </c>
      <c r="W44851" t="s">
        <v>2169</v>
      </c>
      <c r="X44851" t="s">
        <v>2170</v>
      </c>
      <c r="Y44851" t="s">
        <v>2171</v>
      </c>
      <c r="Z44851" s="1">
        <v>40544</v>
      </c>
    </row>
    <row r="44852" spans="11:26" x14ac:dyDescent="0.3">
      <c r="K44852" t="s">
        <v>230306</v>
      </c>
      <c r="L44852" t="s">
        <v>230324</v>
      </c>
      <c r="M44852" t="s">
        <v>223</v>
      </c>
      <c r="O44852" t="s">
        <v>50410</v>
      </c>
      <c r="P44852">
        <v>60000</v>
      </c>
      <c r="Q44852" t="s">
        <v>230325</v>
      </c>
      <c r="R44852" t="s">
        <v>230326</v>
      </c>
      <c r="S44852" t="s">
        <v>230327</v>
      </c>
      <c r="U44852" t="s">
        <v>34</v>
      </c>
      <c r="V44852" t="s">
        <v>86</v>
      </c>
      <c r="X44852" t="s">
        <v>87</v>
      </c>
      <c r="Y44852" t="s">
        <v>87</v>
      </c>
      <c r="Z44852" s="1">
        <v>41650</v>
      </c>
    </row>
    <row r="44853" spans="11:26" x14ac:dyDescent="0.3">
      <c r="K44853" t="s">
        <v>230306</v>
      </c>
      <c r="L44853" t="s">
        <v>230328</v>
      </c>
      <c r="M44853" t="s">
        <v>28</v>
      </c>
      <c r="O44853" s="1">
        <v>40427</v>
      </c>
      <c r="P44853">
        <v>405010</v>
      </c>
      <c r="Q44853" t="s">
        <v>230329</v>
      </c>
      <c r="R44853" t="s">
        <v>230330</v>
      </c>
      <c r="T44853" t="s">
        <v>4038</v>
      </c>
      <c r="U44853" t="s">
        <v>34</v>
      </c>
      <c r="V44853" t="s">
        <v>46</v>
      </c>
      <c r="W44853" t="s">
        <v>717</v>
      </c>
      <c r="X44853" t="s">
        <v>12301</v>
      </c>
      <c r="Y44853" t="s">
        <v>133227</v>
      </c>
      <c r="Z44853" s="1">
        <v>40179</v>
      </c>
    </row>
    <row r="44854" spans="11:26" x14ac:dyDescent="0.3">
      <c r="K44854" t="s">
        <v>230331</v>
      </c>
      <c r="L44854" t="s">
        <v>230332</v>
      </c>
      <c r="M44854" t="s">
        <v>52</v>
      </c>
      <c r="O44854" s="1">
        <v>41828</v>
      </c>
      <c r="P44854">
        <v>130000</v>
      </c>
      <c r="Q44854" t="s">
        <v>230333</v>
      </c>
      <c r="R44854" t="s">
        <v>230334</v>
      </c>
      <c r="S44854" t="s">
        <v>230335</v>
      </c>
      <c r="T44854" t="s">
        <v>95</v>
      </c>
      <c r="U44854" t="s">
        <v>34</v>
      </c>
      <c r="V44854" t="s">
        <v>46</v>
      </c>
      <c r="W44854" t="s">
        <v>106</v>
      </c>
      <c r="X44854" t="s">
        <v>107</v>
      </c>
      <c r="Y44854" t="s">
        <v>1882</v>
      </c>
      <c r="Z44854" s="1">
        <v>39448</v>
      </c>
    </row>
    <row r="44855" spans="11:26" x14ac:dyDescent="0.3">
      <c r="K44855" t="s">
        <v>230336</v>
      </c>
      <c r="L44855" t="s">
        <v>230337</v>
      </c>
      <c r="M44855" t="s">
        <v>233</v>
      </c>
      <c r="O44855" t="s">
        <v>28362</v>
      </c>
      <c r="P44855">
        <v>110000000</v>
      </c>
      <c r="Q44855" t="s">
        <v>230338</v>
      </c>
      <c r="R44855" t="s">
        <v>230339</v>
      </c>
      <c r="S44855" t="s">
        <v>230340</v>
      </c>
      <c r="T44855" t="s">
        <v>679</v>
      </c>
      <c r="U44855" t="s">
        <v>34</v>
      </c>
      <c r="V44855" t="s">
        <v>46</v>
      </c>
      <c r="W44855" t="s">
        <v>1337</v>
      </c>
      <c r="X44855" t="s">
        <v>1338</v>
      </c>
      <c r="Y44855" t="s">
        <v>1338</v>
      </c>
      <c r="Z44855" s="1">
        <v>38718</v>
      </c>
    </row>
    <row r="44856" spans="11:26" x14ac:dyDescent="0.3">
      <c r="K44856" t="s">
        <v>230341</v>
      </c>
      <c r="L44856" t="s">
        <v>230342</v>
      </c>
      <c r="M44856" t="s">
        <v>52</v>
      </c>
      <c r="O44856" s="1">
        <v>41643</v>
      </c>
      <c r="P44856">
        <v>1000000</v>
      </c>
      <c r="Q44856" t="s">
        <v>230343</v>
      </c>
      <c r="R44856" t="s">
        <v>230344</v>
      </c>
      <c r="T44856" t="s">
        <v>230345</v>
      </c>
      <c r="U44856" t="s">
        <v>178</v>
      </c>
      <c r="V44856" t="s">
        <v>46</v>
      </c>
      <c r="W44856" t="s">
        <v>471</v>
      </c>
      <c r="X44856" t="s">
        <v>969</v>
      </c>
      <c r="Y44856" t="s">
        <v>969</v>
      </c>
    </row>
    <row r="44857" spans="11:26" x14ac:dyDescent="0.3">
      <c r="K44857" t="s">
        <v>230341</v>
      </c>
      <c r="L44857" t="s">
        <v>230346</v>
      </c>
      <c r="M44857" t="s">
        <v>52</v>
      </c>
      <c r="O44857" s="1">
        <v>42100</v>
      </c>
      <c r="P44857">
        <v>118000</v>
      </c>
      <c r="Q44857" t="s">
        <v>230347</v>
      </c>
      <c r="R44857" t="s">
        <v>230348</v>
      </c>
      <c r="S44857" t="s">
        <v>230349</v>
      </c>
      <c r="T44857" t="s">
        <v>1063</v>
      </c>
      <c r="U44857" t="s">
        <v>34</v>
      </c>
      <c r="V44857" t="s">
        <v>46</v>
      </c>
      <c r="W44857" t="s">
        <v>471</v>
      </c>
      <c r="X44857" t="s">
        <v>1482</v>
      </c>
      <c r="Y44857" t="s">
        <v>1482</v>
      </c>
      <c r="Z44857" s="1">
        <v>40910</v>
      </c>
    </row>
    <row r="44858" spans="11:26" x14ac:dyDescent="0.3">
      <c r="K44858" t="s">
        <v>230350</v>
      </c>
      <c r="L44858" t="s">
        <v>230351</v>
      </c>
      <c r="M44858" t="s">
        <v>28</v>
      </c>
      <c r="O44858" t="s">
        <v>32023</v>
      </c>
      <c r="P44858">
        <v>3186312</v>
      </c>
      <c r="Q44858" t="s">
        <v>230352</v>
      </c>
      <c r="R44858" t="s">
        <v>230353</v>
      </c>
      <c r="S44858" t="s">
        <v>230354</v>
      </c>
      <c r="T44858" t="s">
        <v>95</v>
      </c>
      <c r="U44858" t="s">
        <v>34</v>
      </c>
      <c r="V44858" t="s">
        <v>46</v>
      </c>
      <c r="W44858" t="s">
        <v>260</v>
      </c>
      <c r="X44858" t="s">
        <v>402</v>
      </c>
      <c r="Y44858" t="s">
        <v>402</v>
      </c>
    </row>
    <row r="44859" spans="11:26" x14ac:dyDescent="0.3">
      <c r="K44859" t="s">
        <v>230350</v>
      </c>
      <c r="L44859" t="s">
        <v>230355</v>
      </c>
      <c r="M44859" t="s">
        <v>28</v>
      </c>
      <c r="O44859" s="1">
        <v>40703</v>
      </c>
      <c r="P44859">
        <v>370251</v>
      </c>
      <c r="Q44859" t="s">
        <v>230356</v>
      </c>
      <c r="R44859" t="s">
        <v>230357</v>
      </c>
      <c r="S44859" t="s">
        <v>230358</v>
      </c>
      <c r="T44859" t="s">
        <v>95</v>
      </c>
      <c r="U44859" t="s">
        <v>34</v>
      </c>
      <c r="V44859" t="s">
        <v>46</v>
      </c>
      <c r="W44859" t="s">
        <v>133</v>
      </c>
      <c r="X44859" t="s">
        <v>3028</v>
      </c>
      <c r="Y44859" t="s">
        <v>4403</v>
      </c>
    </row>
    <row r="44860" spans="11:26" x14ac:dyDescent="0.3">
      <c r="K44860" t="s">
        <v>230359</v>
      </c>
      <c r="L44860" t="s">
        <v>230360</v>
      </c>
      <c r="M44860" t="s">
        <v>91</v>
      </c>
      <c r="O44860" s="1">
        <v>41247</v>
      </c>
      <c r="Q44860" t="s">
        <v>230361</v>
      </c>
      <c r="R44860" t="s">
        <v>230362</v>
      </c>
      <c r="S44860" t="s">
        <v>230363</v>
      </c>
      <c r="T44860" t="s">
        <v>95</v>
      </c>
      <c r="U44860" t="s">
        <v>178</v>
      </c>
      <c r="V44860" t="s">
        <v>46</v>
      </c>
      <c r="W44860" t="s">
        <v>488</v>
      </c>
      <c r="X44860" t="s">
        <v>489</v>
      </c>
      <c r="Y44860" t="s">
        <v>36995</v>
      </c>
      <c r="Z44860" s="1">
        <v>40179</v>
      </c>
    </row>
    <row r="44861" spans="11:26" x14ac:dyDescent="0.3">
      <c r="K44861" t="s">
        <v>230364</v>
      </c>
      <c r="L44861" t="s">
        <v>230365</v>
      </c>
      <c r="M44861" t="s">
        <v>233</v>
      </c>
      <c r="O44861" t="s">
        <v>22045</v>
      </c>
      <c r="P44861">
        <v>4200000</v>
      </c>
      <c r="Q44861" t="s">
        <v>230366</v>
      </c>
      <c r="R44861" t="s">
        <v>230367</v>
      </c>
      <c r="S44861" t="s">
        <v>230368</v>
      </c>
      <c r="T44861" t="s">
        <v>2126</v>
      </c>
      <c r="U44861" t="s">
        <v>34</v>
      </c>
      <c r="V44861" t="s">
        <v>46</v>
      </c>
      <c r="W44861" t="s">
        <v>195</v>
      </c>
      <c r="X44861" t="s">
        <v>882</v>
      </c>
      <c r="Y44861" t="s">
        <v>17515</v>
      </c>
      <c r="Z44861" s="1">
        <v>40544</v>
      </c>
    </row>
    <row r="44862" spans="11:26" x14ac:dyDescent="0.3">
      <c r="K44862" t="s">
        <v>230369</v>
      </c>
      <c r="L44862" t="s">
        <v>230370</v>
      </c>
      <c r="M44862" t="s">
        <v>28</v>
      </c>
      <c r="O44862" s="1">
        <v>42280</v>
      </c>
      <c r="P44862">
        <v>1000000</v>
      </c>
      <c r="Q44862" t="s">
        <v>230371</v>
      </c>
      <c r="R44862" t="s">
        <v>230372</v>
      </c>
      <c r="S44862" t="s">
        <v>230373</v>
      </c>
      <c r="T44862" t="s">
        <v>453</v>
      </c>
      <c r="U44862" t="s">
        <v>34</v>
      </c>
      <c r="V44862" t="s">
        <v>46</v>
      </c>
      <c r="W44862" t="s">
        <v>158</v>
      </c>
      <c r="X44862" t="s">
        <v>5657</v>
      </c>
      <c r="Y44862" t="s">
        <v>24859</v>
      </c>
      <c r="Z44862" s="1">
        <v>41854</v>
      </c>
    </row>
    <row r="44863" spans="11:26" x14ac:dyDescent="0.3">
      <c r="K44863" t="s">
        <v>230374</v>
      </c>
      <c r="L44863" t="s">
        <v>230375</v>
      </c>
      <c r="M44863" t="s">
        <v>52</v>
      </c>
      <c r="O44863" s="1">
        <v>41709</v>
      </c>
      <c r="P44863">
        <v>500000</v>
      </c>
      <c r="Q44863" t="s">
        <v>230376</v>
      </c>
      <c r="R44863" t="s">
        <v>230377</v>
      </c>
      <c r="S44863" t="s">
        <v>230378</v>
      </c>
      <c r="T44863" t="s">
        <v>4324</v>
      </c>
      <c r="U44863" t="s">
        <v>34</v>
      </c>
      <c r="V44863" t="s">
        <v>46</v>
      </c>
      <c r="W44863" t="s">
        <v>167</v>
      </c>
      <c r="X44863" t="s">
        <v>168</v>
      </c>
      <c r="Y44863" t="s">
        <v>169</v>
      </c>
      <c r="Z44863" s="1">
        <v>39083</v>
      </c>
    </row>
    <row r="44864" spans="11:26" x14ac:dyDescent="0.3">
      <c r="K44864" t="s">
        <v>230379</v>
      </c>
      <c r="L44864" t="s">
        <v>230380</v>
      </c>
      <c r="M44864" t="s">
        <v>52</v>
      </c>
      <c r="O44864" t="s">
        <v>51508</v>
      </c>
      <c r="P44864">
        <v>252040</v>
      </c>
      <c r="Q44864" t="s">
        <v>230381</v>
      </c>
      <c r="R44864" t="s">
        <v>230382</v>
      </c>
      <c r="T44864" t="s">
        <v>230383</v>
      </c>
      <c r="U44864" t="s">
        <v>34</v>
      </c>
      <c r="V44864" t="s">
        <v>46</v>
      </c>
      <c r="W44864" t="s">
        <v>106</v>
      </c>
      <c r="X44864" t="s">
        <v>107</v>
      </c>
      <c r="Y44864" t="s">
        <v>446</v>
      </c>
      <c r="Z44864" s="1">
        <v>37622</v>
      </c>
    </row>
    <row r="44865" spans="11:26" x14ac:dyDescent="0.3">
      <c r="K44865" t="s">
        <v>230384</v>
      </c>
      <c r="L44865" t="s">
        <v>230385</v>
      </c>
      <c r="M44865" t="s">
        <v>28</v>
      </c>
      <c r="O44865" t="s">
        <v>41164</v>
      </c>
      <c r="P44865">
        <v>5000000</v>
      </c>
      <c r="Q44865" t="s">
        <v>230386</v>
      </c>
      <c r="R44865" t="s">
        <v>230387</v>
      </c>
      <c r="S44865" t="s">
        <v>230388</v>
      </c>
      <c r="T44865" t="s">
        <v>95</v>
      </c>
      <c r="U44865" t="s">
        <v>34</v>
      </c>
      <c r="V44865" t="s">
        <v>96</v>
      </c>
      <c r="W44865" t="s">
        <v>97</v>
      </c>
      <c r="X44865" t="s">
        <v>98</v>
      </c>
      <c r="Y44865" t="s">
        <v>98</v>
      </c>
      <c r="Z44865" s="1">
        <v>40179</v>
      </c>
    </row>
    <row r="44866" spans="11:26" x14ac:dyDescent="0.3">
      <c r="K44866" t="s">
        <v>230384</v>
      </c>
      <c r="L44866" t="s">
        <v>230389</v>
      </c>
      <c r="M44866" t="s">
        <v>28</v>
      </c>
      <c r="O44866" s="1">
        <v>42166</v>
      </c>
      <c r="P44866">
        <v>230000000</v>
      </c>
      <c r="Q44866" t="s">
        <v>230390</v>
      </c>
      <c r="R44866" t="s">
        <v>230391</v>
      </c>
      <c r="S44866" t="s">
        <v>230392</v>
      </c>
      <c r="T44866" t="s">
        <v>1249</v>
      </c>
      <c r="U44866" t="s">
        <v>1158</v>
      </c>
      <c r="V44866" t="s">
        <v>46</v>
      </c>
      <c r="W44866" t="s">
        <v>260</v>
      </c>
      <c r="X44866" t="s">
        <v>4695</v>
      </c>
      <c r="Y44866" t="s">
        <v>192079</v>
      </c>
    </row>
    <row r="44867" spans="11:26" x14ac:dyDescent="0.3">
      <c r="K44867" t="s">
        <v>230393</v>
      </c>
      <c r="L44867" t="s">
        <v>230394</v>
      </c>
      <c r="M44867" t="s">
        <v>324</v>
      </c>
      <c r="O44867" s="1">
        <v>39943</v>
      </c>
      <c r="P44867">
        <v>525000</v>
      </c>
      <c r="Q44867" t="s">
        <v>230395</v>
      </c>
      <c r="R44867" t="s">
        <v>230396</v>
      </c>
      <c r="S44867" t="s">
        <v>230397</v>
      </c>
      <c r="T44867" t="s">
        <v>1249</v>
      </c>
      <c r="U44867" t="s">
        <v>34</v>
      </c>
      <c r="V44867" t="s">
        <v>46</v>
      </c>
      <c r="W44867" t="s">
        <v>106</v>
      </c>
      <c r="X44867" t="s">
        <v>2081</v>
      </c>
      <c r="Y44867" t="s">
        <v>2081</v>
      </c>
    </row>
    <row r="44868" spans="11:26" x14ac:dyDescent="0.3">
      <c r="K44868" t="s">
        <v>230398</v>
      </c>
      <c r="L44868" t="s">
        <v>230399</v>
      </c>
      <c r="M44868" t="s">
        <v>91</v>
      </c>
      <c r="O44868" t="s">
        <v>7876</v>
      </c>
      <c r="Q44868" t="s">
        <v>230400</v>
      </c>
      <c r="R44868" t="s">
        <v>230401</v>
      </c>
      <c r="S44868" t="s">
        <v>230402</v>
      </c>
      <c r="T44868" t="s">
        <v>1063</v>
      </c>
      <c r="U44868" t="s">
        <v>34</v>
      </c>
      <c r="V44868" t="s">
        <v>46</v>
      </c>
      <c r="W44868" t="s">
        <v>1731</v>
      </c>
      <c r="X44868" t="s">
        <v>1768</v>
      </c>
      <c r="Y44868" t="s">
        <v>1768</v>
      </c>
      <c r="Z44868" s="1">
        <v>34700</v>
      </c>
    </row>
    <row r="44869" spans="11:26" x14ac:dyDescent="0.3">
      <c r="K44869" t="s">
        <v>230403</v>
      </c>
      <c r="L44869" t="s">
        <v>230404</v>
      </c>
      <c r="M44869" t="s">
        <v>28</v>
      </c>
      <c r="N44869" t="s">
        <v>40</v>
      </c>
      <c r="O44869" s="1">
        <v>42163</v>
      </c>
      <c r="P44869">
        <v>1618786</v>
      </c>
      <c r="Q44869" t="s">
        <v>230405</v>
      </c>
      <c r="R44869" t="s">
        <v>230406</v>
      </c>
      <c r="T44869" t="s">
        <v>1249</v>
      </c>
      <c r="U44869" t="s">
        <v>34</v>
      </c>
      <c r="V44869" t="s">
        <v>46</v>
      </c>
      <c r="W44869" t="s">
        <v>106</v>
      </c>
      <c r="X44869" t="s">
        <v>2081</v>
      </c>
      <c r="Y44869" t="s">
        <v>56033</v>
      </c>
      <c r="Z44869" s="1">
        <v>40544</v>
      </c>
    </row>
    <row r="44870" spans="11:26" x14ac:dyDescent="0.3">
      <c r="K44870" t="s">
        <v>230407</v>
      </c>
      <c r="L44870" t="s">
        <v>230408</v>
      </c>
      <c r="M44870" t="s">
        <v>190</v>
      </c>
      <c r="O44870" t="s">
        <v>13707</v>
      </c>
      <c r="Q44870" t="s">
        <v>230409</v>
      </c>
      <c r="R44870" t="s">
        <v>230410</v>
      </c>
      <c r="S44870" t="s">
        <v>230411</v>
      </c>
      <c r="T44870" t="s">
        <v>230412</v>
      </c>
      <c r="U44870" t="s">
        <v>34</v>
      </c>
      <c r="V44870" t="s">
        <v>46</v>
      </c>
      <c r="W44870" t="s">
        <v>2265</v>
      </c>
      <c r="X44870" t="s">
        <v>2266</v>
      </c>
      <c r="Y44870" t="s">
        <v>44319</v>
      </c>
      <c r="Z44870" s="1">
        <v>29952</v>
      </c>
    </row>
    <row r="44871" spans="11:26" x14ac:dyDescent="0.3">
      <c r="K44871" t="s">
        <v>230413</v>
      </c>
      <c r="L44871" t="s">
        <v>230414</v>
      </c>
      <c r="M44871" t="s">
        <v>52</v>
      </c>
      <c r="O44871" t="s">
        <v>10473</v>
      </c>
      <c r="P44871">
        <v>600000</v>
      </c>
      <c r="Q44871" t="s">
        <v>230415</v>
      </c>
      <c r="R44871" t="s">
        <v>230416</v>
      </c>
      <c r="S44871" t="s">
        <v>230417</v>
      </c>
      <c r="T44871" t="s">
        <v>230418</v>
      </c>
      <c r="U44871" t="s">
        <v>178</v>
      </c>
      <c r="V44871" t="s">
        <v>46</v>
      </c>
      <c r="W44871" t="s">
        <v>106</v>
      </c>
      <c r="X44871" t="s">
        <v>2081</v>
      </c>
      <c r="Y44871" t="s">
        <v>2081</v>
      </c>
    </row>
    <row r="44872" spans="11:26" x14ac:dyDescent="0.3">
      <c r="K44872" t="s">
        <v>230419</v>
      </c>
      <c r="L44872" t="s">
        <v>230420</v>
      </c>
      <c r="M44872" t="s">
        <v>28</v>
      </c>
      <c r="N44872" t="s">
        <v>40</v>
      </c>
      <c r="O44872" t="s">
        <v>25904</v>
      </c>
      <c r="P44872">
        <v>5000000</v>
      </c>
      <c r="Q44872" t="s">
        <v>230421</v>
      </c>
      <c r="R44872" t="s">
        <v>230422</v>
      </c>
      <c r="S44872" t="s">
        <v>230423</v>
      </c>
      <c r="T44872" t="s">
        <v>1208</v>
      </c>
      <c r="U44872" t="s">
        <v>34</v>
      </c>
      <c r="V44872" t="s">
        <v>46</v>
      </c>
      <c r="W44872" t="s">
        <v>260</v>
      </c>
      <c r="X44872" t="s">
        <v>402</v>
      </c>
      <c r="Y44872" t="s">
        <v>2945</v>
      </c>
      <c r="Z44872" s="1">
        <v>40544</v>
      </c>
    </row>
    <row r="44873" spans="11:26" x14ac:dyDescent="0.3">
      <c r="K44873" t="s">
        <v>230424</v>
      </c>
      <c r="L44873" t="s">
        <v>230425</v>
      </c>
      <c r="M44873" t="s">
        <v>190</v>
      </c>
      <c r="O44873" t="s">
        <v>230426</v>
      </c>
      <c r="P44873">
        <v>40000</v>
      </c>
      <c r="Q44873" t="s">
        <v>230427</v>
      </c>
      <c r="R44873" t="s">
        <v>230428</v>
      </c>
      <c r="S44873" t="s">
        <v>230429</v>
      </c>
      <c r="T44873" t="s">
        <v>230430</v>
      </c>
      <c r="U44873" t="s">
        <v>34</v>
      </c>
      <c r="V44873" t="s">
        <v>46</v>
      </c>
      <c r="W44873" t="s">
        <v>133</v>
      </c>
      <c r="X44873" t="s">
        <v>3028</v>
      </c>
      <c r="Y44873" t="s">
        <v>3028</v>
      </c>
      <c r="Z44873" s="1">
        <v>40544</v>
      </c>
    </row>
    <row r="44874" spans="11:26" x14ac:dyDescent="0.3">
      <c r="K44874" t="s">
        <v>230431</v>
      </c>
      <c r="L44874" t="s">
        <v>230432</v>
      </c>
      <c r="M44874" t="s">
        <v>190</v>
      </c>
      <c r="O44874" t="s">
        <v>9135</v>
      </c>
      <c r="Q44874" t="s">
        <v>230433</v>
      </c>
      <c r="R44874" t="s">
        <v>230434</v>
      </c>
      <c r="S44874" t="s">
        <v>230435</v>
      </c>
      <c r="T44874" t="s">
        <v>35887</v>
      </c>
      <c r="U44874" t="s">
        <v>34</v>
      </c>
      <c r="V44874" t="s">
        <v>46</v>
      </c>
      <c r="W44874" t="s">
        <v>133</v>
      </c>
      <c r="X44874" t="s">
        <v>6530</v>
      </c>
      <c r="Y44874" t="s">
        <v>6530</v>
      </c>
      <c r="Z44874" s="1">
        <v>39814</v>
      </c>
    </row>
    <row r="44875" spans="11:26" x14ac:dyDescent="0.3">
      <c r="K44875" t="s">
        <v>230436</v>
      </c>
      <c r="L44875" t="s">
        <v>230437</v>
      </c>
      <c r="M44875" t="s">
        <v>52</v>
      </c>
      <c r="O44875" t="s">
        <v>74141</v>
      </c>
      <c r="P44875">
        <v>68195</v>
      </c>
      <c r="Q44875" t="s">
        <v>230438</v>
      </c>
      <c r="R44875" t="s">
        <v>230439</v>
      </c>
      <c r="S44875" t="s">
        <v>230440</v>
      </c>
      <c r="T44875" t="s">
        <v>230441</v>
      </c>
      <c r="U44875" t="s">
        <v>34</v>
      </c>
      <c r="V44875" t="s">
        <v>46</v>
      </c>
      <c r="W44875" t="s">
        <v>73017</v>
      </c>
      <c r="X44875" t="s">
        <v>94264</v>
      </c>
      <c r="Y44875" t="s">
        <v>230442</v>
      </c>
      <c r="Z44875" s="1">
        <v>37987</v>
      </c>
    </row>
    <row r="44876" spans="11:26" x14ac:dyDescent="0.3">
      <c r="K44876" t="s">
        <v>230436</v>
      </c>
      <c r="L44876" t="s">
        <v>230443</v>
      </c>
      <c r="M44876" t="s">
        <v>28</v>
      </c>
      <c r="N44876" t="s">
        <v>40</v>
      </c>
      <c r="O44876" s="1">
        <v>40544</v>
      </c>
      <c r="P44876">
        <v>2000000</v>
      </c>
      <c r="Q44876" t="s">
        <v>230444</v>
      </c>
      <c r="R44876" t="s">
        <v>230445</v>
      </c>
      <c r="S44876" t="s">
        <v>230446</v>
      </c>
      <c r="T44876" t="s">
        <v>140679</v>
      </c>
      <c r="U44876" t="s">
        <v>34</v>
      </c>
      <c r="V44876" t="s">
        <v>206</v>
      </c>
      <c r="W44876" t="s">
        <v>26589</v>
      </c>
      <c r="X44876" t="s">
        <v>208</v>
      </c>
      <c r="Y44876" t="s">
        <v>55719</v>
      </c>
      <c r="Z44876" s="1">
        <v>37257</v>
      </c>
    </row>
    <row r="44877" spans="11:26" x14ac:dyDescent="0.3">
      <c r="K44877" t="s">
        <v>230447</v>
      </c>
      <c r="L44877" t="s">
        <v>230448</v>
      </c>
      <c r="M44877" t="s">
        <v>28</v>
      </c>
      <c r="N44877" t="s">
        <v>1415</v>
      </c>
      <c r="O44877" s="1">
        <v>42162</v>
      </c>
      <c r="P44877">
        <v>60000000</v>
      </c>
      <c r="Q44877" t="s">
        <v>230449</v>
      </c>
      <c r="R44877" t="s">
        <v>230450</v>
      </c>
      <c r="S44877" t="s">
        <v>230451</v>
      </c>
      <c r="T44877" t="s">
        <v>74</v>
      </c>
      <c r="U44877" t="s">
        <v>178</v>
      </c>
      <c r="V44877" t="s">
        <v>46</v>
      </c>
      <c r="W44877" t="s">
        <v>158</v>
      </c>
      <c r="X44877" t="s">
        <v>159</v>
      </c>
      <c r="Y44877" t="s">
        <v>136757</v>
      </c>
      <c r="Z44877" s="1">
        <v>36892</v>
      </c>
    </row>
    <row r="44878" spans="11:26" x14ac:dyDescent="0.3">
      <c r="K44878" t="s">
        <v>230447</v>
      </c>
      <c r="L44878" t="s">
        <v>230452</v>
      </c>
      <c r="M44878" t="s">
        <v>28</v>
      </c>
      <c r="N44878" t="s">
        <v>29</v>
      </c>
      <c r="O44878" s="1">
        <v>40914</v>
      </c>
      <c r="P44878">
        <v>8000000</v>
      </c>
      <c r="Q44878" t="s">
        <v>230453</v>
      </c>
      <c r="R44878" t="s">
        <v>230454</v>
      </c>
      <c r="S44878" t="s">
        <v>230455</v>
      </c>
      <c r="T44878" t="s">
        <v>230456</v>
      </c>
      <c r="U44878" t="s">
        <v>178</v>
      </c>
      <c r="V44878" t="s">
        <v>46</v>
      </c>
      <c r="W44878" t="s">
        <v>1369</v>
      </c>
      <c r="X44878" t="s">
        <v>1370</v>
      </c>
      <c r="Y44878" t="s">
        <v>1371</v>
      </c>
      <c r="Z44878" t="s">
        <v>230457</v>
      </c>
    </row>
    <row r="44879" spans="11:26" x14ac:dyDescent="0.3">
      <c r="K44879" t="s">
        <v>230447</v>
      </c>
      <c r="L44879" t="s">
        <v>230458</v>
      </c>
      <c r="M44879" t="s">
        <v>28</v>
      </c>
      <c r="N44879" t="s">
        <v>1189</v>
      </c>
      <c r="O44879" s="1">
        <v>41854</v>
      </c>
      <c r="P44879">
        <v>50000000</v>
      </c>
      <c r="Q44879" t="s">
        <v>230459</v>
      </c>
      <c r="R44879" t="s">
        <v>230460</v>
      </c>
      <c r="U44879" t="s">
        <v>34</v>
      </c>
      <c r="V44879" t="s">
        <v>46</v>
      </c>
      <c r="W44879" t="s">
        <v>47</v>
      </c>
      <c r="X44879" t="s">
        <v>12433</v>
      </c>
      <c r="Y44879" t="s">
        <v>4770</v>
      </c>
    </row>
    <row r="44880" spans="11:26" x14ac:dyDescent="0.3">
      <c r="K44880" t="s">
        <v>230447</v>
      </c>
      <c r="L44880" t="s">
        <v>230461</v>
      </c>
      <c r="M44880" t="s">
        <v>28</v>
      </c>
      <c r="N44880" t="s">
        <v>40</v>
      </c>
      <c r="O44880" s="1">
        <v>40546</v>
      </c>
      <c r="P44880">
        <v>5000000</v>
      </c>
      <c r="Q44880" t="s">
        <v>230462</v>
      </c>
      <c r="R44880" t="s">
        <v>230463</v>
      </c>
      <c r="T44880" t="s">
        <v>124</v>
      </c>
      <c r="U44880" t="s">
        <v>34</v>
      </c>
      <c r="V44880" t="s">
        <v>65</v>
      </c>
      <c r="W44880">
        <v>22</v>
      </c>
      <c r="X44880" t="s">
        <v>66</v>
      </c>
      <c r="Y44880" t="s">
        <v>66</v>
      </c>
    </row>
    <row r="44881" spans="11:26" x14ac:dyDescent="0.3">
      <c r="K44881" t="s">
        <v>230447</v>
      </c>
      <c r="L44881" t="s">
        <v>230464</v>
      </c>
      <c r="M44881" t="s">
        <v>28</v>
      </c>
      <c r="N44881" t="s">
        <v>493</v>
      </c>
      <c r="O44881" s="1">
        <v>41280</v>
      </c>
      <c r="P44881">
        <v>12000000</v>
      </c>
      <c r="Q44881" t="s">
        <v>230465</v>
      </c>
      <c r="R44881" t="s">
        <v>230466</v>
      </c>
      <c r="S44881" t="s">
        <v>230467</v>
      </c>
      <c r="T44881" t="s">
        <v>1294</v>
      </c>
      <c r="U44881" t="s">
        <v>34</v>
      </c>
      <c r="V44881" t="s">
        <v>46</v>
      </c>
      <c r="W44881" t="s">
        <v>106</v>
      </c>
      <c r="X44881" t="s">
        <v>107</v>
      </c>
      <c r="Y44881" t="s">
        <v>2394</v>
      </c>
      <c r="Z44881" s="1">
        <v>39448</v>
      </c>
    </row>
    <row r="44882" spans="11:26" x14ac:dyDescent="0.3">
      <c r="K44882" t="s">
        <v>230468</v>
      </c>
      <c r="L44882" t="s">
        <v>230469</v>
      </c>
      <c r="M44882" t="s">
        <v>28</v>
      </c>
      <c r="N44882" t="s">
        <v>40</v>
      </c>
      <c r="O44882" s="1">
        <v>36896</v>
      </c>
      <c r="P44882">
        <v>136332</v>
      </c>
      <c r="Q44882" t="s">
        <v>230470</v>
      </c>
      <c r="R44882" t="s">
        <v>230471</v>
      </c>
      <c r="S44882" t="s">
        <v>230472</v>
      </c>
      <c r="T44882" t="s">
        <v>223134</v>
      </c>
      <c r="U44882" t="s">
        <v>178</v>
      </c>
      <c r="V44882" t="s">
        <v>46</v>
      </c>
      <c r="W44882" t="s">
        <v>1731</v>
      </c>
      <c r="X44882" t="s">
        <v>1732</v>
      </c>
      <c r="Y44882" t="s">
        <v>10258</v>
      </c>
      <c r="Z44882" s="1">
        <v>36161</v>
      </c>
    </row>
    <row r="44883" spans="11:26" x14ac:dyDescent="0.3">
      <c r="K44883" t="s">
        <v>230473</v>
      </c>
      <c r="L44883" t="s">
        <v>230474</v>
      </c>
      <c r="M44883" t="s">
        <v>52</v>
      </c>
      <c r="O44883" t="s">
        <v>27854</v>
      </c>
      <c r="P44883">
        <v>125000</v>
      </c>
      <c r="Q44883" t="s">
        <v>230475</v>
      </c>
      <c r="R44883" t="s">
        <v>230476</v>
      </c>
      <c r="S44883" t="s">
        <v>230477</v>
      </c>
      <c r="T44883" t="s">
        <v>115</v>
      </c>
      <c r="U44883" t="s">
        <v>34</v>
      </c>
      <c r="V44883" t="s">
        <v>46</v>
      </c>
      <c r="W44883" t="s">
        <v>1081</v>
      </c>
      <c r="X44883" t="s">
        <v>1082</v>
      </c>
      <c r="Y44883" t="s">
        <v>11767</v>
      </c>
    </row>
    <row r="44884" spans="11:26" x14ac:dyDescent="0.3">
      <c r="K44884" t="s">
        <v>230478</v>
      </c>
      <c r="L44884" t="s">
        <v>230479</v>
      </c>
      <c r="M44884" t="s">
        <v>52</v>
      </c>
      <c r="O44884" s="1">
        <v>41762</v>
      </c>
      <c r="P44884">
        <v>1624000</v>
      </c>
      <c r="Q44884" t="s">
        <v>230480</v>
      </c>
      <c r="R44884" t="s">
        <v>230481</v>
      </c>
      <c r="S44884" t="s">
        <v>230482</v>
      </c>
      <c r="T44884" t="s">
        <v>1294</v>
      </c>
      <c r="U44884" t="s">
        <v>34</v>
      </c>
      <c r="V44884" t="s">
        <v>598</v>
      </c>
      <c r="W44884">
        <v>26</v>
      </c>
      <c r="X44884" t="s">
        <v>5526</v>
      </c>
      <c r="Y44884" t="s">
        <v>230483</v>
      </c>
      <c r="Z44884" s="1">
        <v>38718</v>
      </c>
    </row>
    <row r="44885" spans="11:26" x14ac:dyDescent="0.3">
      <c r="K44885" t="s">
        <v>230484</v>
      </c>
      <c r="L44885" t="s">
        <v>230485</v>
      </c>
      <c r="M44885" t="s">
        <v>28</v>
      </c>
      <c r="O44885" t="s">
        <v>1393</v>
      </c>
      <c r="P44885">
        <v>30000</v>
      </c>
      <c r="Q44885" t="s">
        <v>230486</v>
      </c>
      <c r="R44885" t="s">
        <v>230487</v>
      </c>
      <c r="S44885" t="s">
        <v>230488</v>
      </c>
      <c r="U44885" t="s">
        <v>34</v>
      </c>
    </row>
    <row r="44886" spans="11:26" x14ac:dyDescent="0.3">
      <c r="K44886" t="s">
        <v>230489</v>
      </c>
      <c r="L44886" t="s">
        <v>230490</v>
      </c>
      <c r="M44886" t="s">
        <v>28</v>
      </c>
      <c r="O44886" s="1">
        <v>41278</v>
      </c>
      <c r="P44886">
        <v>750000</v>
      </c>
      <c r="Q44886" t="s">
        <v>230491</v>
      </c>
      <c r="R44886" t="s">
        <v>230492</v>
      </c>
      <c r="S44886" t="s">
        <v>230493</v>
      </c>
      <c r="T44886" t="s">
        <v>41338</v>
      </c>
      <c r="U44886" t="s">
        <v>34</v>
      </c>
      <c r="V44886" t="s">
        <v>270</v>
      </c>
      <c r="W44886" t="s">
        <v>2096</v>
      </c>
      <c r="X44886" t="s">
        <v>60283</v>
      </c>
      <c r="Y44886" t="s">
        <v>60283</v>
      </c>
      <c r="Z44886" s="1">
        <v>41275</v>
      </c>
    </row>
    <row r="44887" spans="11:26" x14ac:dyDescent="0.3">
      <c r="K44887" t="s">
        <v>230494</v>
      </c>
      <c r="L44887" t="s">
        <v>230495</v>
      </c>
      <c r="M44887" t="s">
        <v>28</v>
      </c>
      <c r="N44887" t="s">
        <v>40</v>
      </c>
      <c r="O44887" t="s">
        <v>8999</v>
      </c>
      <c r="P44887">
        <v>15000000</v>
      </c>
      <c r="Q44887" t="s">
        <v>230496</v>
      </c>
      <c r="R44887" t="s">
        <v>230497</v>
      </c>
      <c r="S44887" t="s">
        <v>230498</v>
      </c>
      <c r="T44887" t="s">
        <v>912</v>
      </c>
      <c r="U44887" t="s">
        <v>34</v>
      </c>
      <c r="Z44887" s="1">
        <v>39083</v>
      </c>
    </row>
    <row r="44888" spans="11:26" x14ac:dyDescent="0.3">
      <c r="K44888" t="s">
        <v>230499</v>
      </c>
      <c r="L44888" t="s">
        <v>230500</v>
      </c>
      <c r="M44888" t="s">
        <v>28</v>
      </c>
      <c r="N44888" t="s">
        <v>29</v>
      </c>
      <c r="O44888" t="s">
        <v>8869</v>
      </c>
      <c r="P44888">
        <v>1500000</v>
      </c>
      <c r="Q44888" t="s">
        <v>230501</v>
      </c>
      <c r="R44888" t="s">
        <v>230502</v>
      </c>
      <c r="S44888" t="s">
        <v>230503</v>
      </c>
      <c r="T44888" t="s">
        <v>4324</v>
      </c>
      <c r="U44888" t="s">
        <v>345</v>
      </c>
      <c r="V44888" t="s">
        <v>46</v>
      </c>
      <c r="W44888" t="s">
        <v>106</v>
      </c>
      <c r="X44888" t="s">
        <v>107</v>
      </c>
      <c r="Y44888" t="s">
        <v>2134</v>
      </c>
      <c r="Z44888" s="1">
        <v>39085</v>
      </c>
    </row>
    <row r="44889" spans="11:26" x14ac:dyDescent="0.3">
      <c r="K44889" t="s">
        <v>230499</v>
      </c>
      <c r="L44889" t="s">
        <v>230504</v>
      </c>
      <c r="M44889" t="s">
        <v>28</v>
      </c>
      <c r="N44889" t="s">
        <v>40</v>
      </c>
      <c r="O44889" t="s">
        <v>52909</v>
      </c>
      <c r="P44889">
        <v>3500000</v>
      </c>
      <c r="Q44889" t="s">
        <v>230505</v>
      </c>
      <c r="R44889" t="s">
        <v>230506</v>
      </c>
      <c r="S44889" t="s">
        <v>230507</v>
      </c>
      <c r="T44889" t="s">
        <v>74</v>
      </c>
      <c r="U44889" t="s">
        <v>34</v>
      </c>
      <c r="V44889" t="s">
        <v>46</v>
      </c>
      <c r="W44889" t="s">
        <v>133</v>
      </c>
      <c r="X44889" t="s">
        <v>3028</v>
      </c>
      <c r="Y44889" t="s">
        <v>3028</v>
      </c>
      <c r="Z44889" s="1">
        <v>41640</v>
      </c>
    </row>
    <row r="44890" spans="11:26" x14ac:dyDescent="0.3">
      <c r="K44890" t="s">
        <v>230508</v>
      </c>
      <c r="L44890" t="s">
        <v>230509</v>
      </c>
      <c r="M44890" t="s">
        <v>324</v>
      </c>
      <c r="O44890" t="s">
        <v>36589</v>
      </c>
      <c r="P44890">
        <v>147595</v>
      </c>
      <c r="Q44890" t="s">
        <v>230510</v>
      </c>
      <c r="R44890" t="s">
        <v>230511</v>
      </c>
      <c r="T44890" t="s">
        <v>22588</v>
      </c>
      <c r="U44890" t="s">
        <v>345</v>
      </c>
      <c r="V44890" t="s">
        <v>1072</v>
      </c>
      <c r="W44890">
        <v>7</v>
      </c>
      <c r="X44890" t="s">
        <v>1581</v>
      </c>
      <c r="Y44890" t="s">
        <v>1581</v>
      </c>
      <c r="Z44890" s="1">
        <v>36526</v>
      </c>
    </row>
    <row r="44891" spans="11:26" x14ac:dyDescent="0.3">
      <c r="K44891" t="s">
        <v>230512</v>
      </c>
      <c r="L44891" t="s">
        <v>230513</v>
      </c>
      <c r="M44891" t="s">
        <v>28</v>
      </c>
      <c r="O44891" t="s">
        <v>35930</v>
      </c>
      <c r="P44891">
        <v>1800000</v>
      </c>
      <c r="Q44891" t="s">
        <v>230514</v>
      </c>
      <c r="R44891" t="s">
        <v>230515</v>
      </c>
      <c r="S44891" t="s">
        <v>230516</v>
      </c>
      <c r="T44891" t="s">
        <v>230517</v>
      </c>
      <c r="U44891" t="s">
        <v>34</v>
      </c>
      <c r="Z44891" s="1">
        <v>41275</v>
      </c>
    </row>
    <row r="44892" spans="11:26" x14ac:dyDescent="0.3">
      <c r="K44892" t="s">
        <v>230512</v>
      </c>
      <c r="L44892" t="s">
        <v>230518</v>
      </c>
      <c r="M44892" t="s">
        <v>28</v>
      </c>
      <c r="O44892" s="1">
        <v>41217</v>
      </c>
      <c r="P44892">
        <v>1200000</v>
      </c>
      <c r="Q44892" t="s">
        <v>230519</v>
      </c>
      <c r="R44892" t="s">
        <v>230520</v>
      </c>
      <c r="S44892" t="s">
        <v>230521</v>
      </c>
      <c r="T44892" t="s">
        <v>1063</v>
      </c>
      <c r="U44892" t="s">
        <v>34</v>
      </c>
      <c r="V44892" t="s">
        <v>46</v>
      </c>
      <c r="W44892" t="s">
        <v>260</v>
      </c>
      <c r="X44892" t="s">
        <v>402</v>
      </c>
      <c r="Y44892" t="s">
        <v>403</v>
      </c>
      <c r="Z44892" s="1">
        <v>38718</v>
      </c>
    </row>
    <row r="44893" spans="11:26" x14ac:dyDescent="0.3">
      <c r="K44893" t="s">
        <v>230522</v>
      </c>
      <c r="L44893" t="s">
        <v>230523</v>
      </c>
      <c r="M44893" t="s">
        <v>28</v>
      </c>
      <c r="N44893" t="s">
        <v>40</v>
      </c>
      <c r="O44893" s="1">
        <v>41889</v>
      </c>
      <c r="P44893">
        <v>4500000</v>
      </c>
      <c r="Q44893" t="s">
        <v>230524</v>
      </c>
      <c r="R44893" t="s">
        <v>230525</v>
      </c>
      <c r="S44893" t="s">
        <v>230526</v>
      </c>
      <c r="T44893" t="s">
        <v>74</v>
      </c>
      <c r="U44893" t="s">
        <v>34</v>
      </c>
      <c r="V44893" t="s">
        <v>46</v>
      </c>
      <c r="W44893" t="s">
        <v>471</v>
      </c>
      <c r="X44893" t="s">
        <v>1760</v>
      </c>
      <c r="Y44893" t="s">
        <v>1760</v>
      </c>
      <c r="Z44893" s="1">
        <v>41275</v>
      </c>
    </row>
    <row r="44894" spans="11:26" x14ac:dyDescent="0.3">
      <c r="K44894" t="s">
        <v>230522</v>
      </c>
      <c r="L44894" t="s">
        <v>230527</v>
      </c>
      <c r="M44894" t="s">
        <v>28</v>
      </c>
      <c r="N44894" t="s">
        <v>40</v>
      </c>
      <c r="O44894" t="s">
        <v>7876</v>
      </c>
      <c r="P44894">
        <v>1160000</v>
      </c>
      <c r="Q44894" t="s">
        <v>230528</v>
      </c>
      <c r="R44894" t="s">
        <v>230529</v>
      </c>
      <c r="S44894" t="s">
        <v>230530</v>
      </c>
      <c r="T44894" t="s">
        <v>230531</v>
      </c>
      <c r="U44894" t="s">
        <v>34</v>
      </c>
      <c r="V44894" t="s">
        <v>46</v>
      </c>
      <c r="W44894" t="s">
        <v>106</v>
      </c>
      <c r="X44894" t="s">
        <v>151</v>
      </c>
      <c r="Y44894" t="s">
        <v>68661</v>
      </c>
    </row>
    <row r="44895" spans="11:26" x14ac:dyDescent="0.3">
      <c r="K44895" t="s">
        <v>230532</v>
      </c>
      <c r="L44895" t="s">
        <v>230533</v>
      </c>
      <c r="M44895" t="s">
        <v>52</v>
      </c>
      <c r="O44895" t="s">
        <v>28906</v>
      </c>
      <c r="P44895">
        <v>500000</v>
      </c>
      <c r="Q44895" t="s">
        <v>230534</v>
      </c>
      <c r="R44895" t="s">
        <v>230535</v>
      </c>
      <c r="S44895" t="s">
        <v>230536</v>
      </c>
      <c r="T44895" t="s">
        <v>230537</v>
      </c>
      <c r="U44895" t="s">
        <v>34</v>
      </c>
      <c r="V44895" t="s">
        <v>46</v>
      </c>
      <c r="W44895" t="s">
        <v>9996</v>
      </c>
      <c r="X44895" t="s">
        <v>10461</v>
      </c>
      <c r="Y44895" t="s">
        <v>10461</v>
      </c>
      <c r="Z44895" t="s">
        <v>86754</v>
      </c>
    </row>
    <row r="44896" spans="11:26" x14ac:dyDescent="0.3">
      <c r="K44896" t="s">
        <v>230532</v>
      </c>
      <c r="L44896" t="s">
        <v>230538</v>
      </c>
      <c r="M44896" t="s">
        <v>749</v>
      </c>
      <c r="O44896" s="1">
        <v>41253</v>
      </c>
      <c r="Q44896" t="s">
        <v>230539</v>
      </c>
      <c r="R44896" t="s">
        <v>230540</v>
      </c>
      <c r="S44896" t="s">
        <v>230541</v>
      </c>
      <c r="T44896" t="s">
        <v>230542</v>
      </c>
      <c r="U44896" t="s">
        <v>34</v>
      </c>
      <c r="V44896" t="s">
        <v>46</v>
      </c>
      <c r="W44896" t="s">
        <v>1081</v>
      </c>
      <c r="X44896" t="s">
        <v>1082</v>
      </c>
      <c r="Y44896" t="s">
        <v>1082</v>
      </c>
      <c r="Z44896" s="1">
        <v>38353</v>
      </c>
    </row>
    <row r="44897" spans="11:26" x14ac:dyDescent="0.3">
      <c r="K44897" t="s">
        <v>230532</v>
      </c>
      <c r="L44897" t="s">
        <v>230543</v>
      </c>
      <c r="M44897" t="s">
        <v>52</v>
      </c>
      <c r="N44897" t="s">
        <v>29</v>
      </c>
      <c r="O44897" s="1">
        <v>41340</v>
      </c>
      <c r="P44897">
        <v>1500000</v>
      </c>
      <c r="Q44897" t="s">
        <v>230544</v>
      </c>
      <c r="R44897" t="s">
        <v>230545</v>
      </c>
      <c r="S44897" t="s">
        <v>230546</v>
      </c>
      <c r="T44897" t="s">
        <v>230547</v>
      </c>
      <c r="U44897" t="s">
        <v>34</v>
      </c>
      <c r="V44897" t="s">
        <v>13081</v>
      </c>
      <c r="W44897">
        <v>12</v>
      </c>
      <c r="X44897" t="s">
        <v>26310</v>
      </c>
      <c r="Y44897" t="s">
        <v>83969</v>
      </c>
      <c r="Z44897" s="1">
        <v>41275</v>
      </c>
    </row>
    <row r="44898" spans="11:26" x14ac:dyDescent="0.3">
      <c r="K44898" t="s">
        <v>230548</v>
      </c>
      <c r="L44898" t="s">
        <v>230549</v>
      </c>
      <c r="M44898" t="s">
        <v>28</v>
      </c>
      <c r="N44898" t="s">
        <v>40</v>
      </c>
      <c r="O44898" t="s">
        <v>11412</v>
      </c>
      <c r="P44898">
        <v>1200000</v>
      </c>
      <c r="Q44898" t="s">
        <v>230550</v>
      </c>
      <c r="R44898" t="s">
        <v>230551</v>
      </c>
      <c r="S44898" t="s">
        <v>230552</v>
      </c>
      <c r="T44898" t="s">
        <v>48526</v>
      </c>
      <c r="U44898" t="s">
        <v>34</v>
      </c>
      <c r="V44898" t="s">
        <v>46</v>
      </c>
      <c r="W44898" t="s">
        <v>106</v>
      </c>
      <c r="X44898" t="s">
        <v>107</v>
      </c>
      <c r="Y44898" t="s">
        <v>5178</v>
      </c>
      <c r="Z44898" s="1">
        <v>41277</v>
      </c>
    </row>
    <row r="44899" spans="11:26" x14ac:dyDescent="0.3">
      <c r="K44899" t="s">
        <v>230548</v>
      </c>
      <c r="L44899" t="s">
        <v>230553</v>
      </c>
      <c r="M44899" t="s">
        <v>52</v>
      </c>
      <c r="O44899" s="1">
        <v>41275</v>
      </c>
      <c r="P44899">
        <v>250000</v>
      </c>
      <c r="Q44899" t="s">
        <v>230554</v>
      </c>
      <c r="R44899" t="s">
        <v>230555</v>
      </c>
      <c r="T44899" t="s">
        <v>95</v>
      </c>
      <c r="U44899" t="s">
        <v>34</v>
      </c>
      <c r="V44899" t="s">
        <v>46</v>
      </c>
      <c r="W44899" t="s">
        <v>260</v>
      </c>
      <c r="X44899" t="s">
        <v>402</v>
      </c>
      <c r="Y44899" t="s">
        <v>1961</v>
      </c>
      <c r="Z44899" s="1">
        <v>40179</v>
      </c>
    </row>
    <row r="44900" spans="11:26" x14ac:dyDescent="0.3">
      <c r="K44900" t="s">
        <v>230556</v>
      </c>
      <c r="L44900" t="s">
        <v>230557</v>
      </c>
      <c r="M44900" t="s">
        <v>52</v>
      </c>
      <c r="O44900" t="s">
        <v>27980</v>
      </c>
      <c r="Q44900" t="s">
        <v>230558</v>
      </c>
      <c r="R44900" t="s">
        <v>230559</v>
      </c>
      <c r="S44900" t="s">
        <v>230560</v>
      </c>
      <c r="T44900" t="s">
        <v>230561</v>
      </c>
      <c r="U44900" t="s">
        <v>34</v>
      </c>
      <c r="V44900" t="s">
        <v>46</v>
      </c>
      <c r="W44900" t="s">
        <v>142</v>
      </c>
      <c r="X44900" t="s">
        <v>985</v>
      </c>
      <c r="Y44900" t="s">
        <v>38083</v>
      </c>
    </row>
    <row r="44901" spans="11:26" x14ac:dyDescent="0.3">
      <c r="K44901" t="s">
        <v>230562</v>
      </c>
      <c r="L44901" t="s">
        <v>230563</v>
      </c>
      <c r="M44901" t="s">
        <v>52</v>
      </c>
      <c r="O44901" s="1">
        <v>41286</v>
      </c>
      <c r="Q44901" t="s">
        <v>230564</v>
      </c>
      <c r="R44901" t="s">
        <v>230565</v>
      </c>
      <c r="S44901" t="s">
        <v>230566</v>
      </c>
      <c r="T44901" t="s">
        <v>230567</v>
      </c>
      <c r="U44901" t="s">
        <v>34</v>
      </c>
      <c r="V44901" t="s">
        <v>46</v>
      </c>
      <c r="W44901" t="s">
        <v>1369</v>
      </c>
      <c r="X44901" t="s">
        <v>1370</v>
      </c>
      <c r="Y44901" t="s">
        <v>1371</v>
      </c>
      <c r="Z44901" t="s">
        <v>230568</v>
      </c>
    </row>
    <row r="44902" spans="11:26" x14ac:dyDescent="0.3">
      <c r="K44902" t="s">
        <v>230562</v>
      </c>
      <c r="L44902" t="s">
        <v>230569</v>
      </c>
      <c r="M44902" t="s">
        <v>52</v>
      </c>
      <c r="O44902" s="1">
        <v>40909</v>
      </c>
      <c r="Q44902" t="s">
        <v>230570</v>
      </c>
      <c r="R44902" t="s">
        <v>230571</v>
      </c>
      <c r="S44902" t="s">
        <v>230572</v>
      </c>
      <c r="T44902" t="s">
        <v>230573</v>
      </c>
      <c r="U44902" t="s">
        <v>34</v>
      </c>
      <c r="V44902" t="s">
        <v>528</v>
      </c>
      <c r="W44902">
        <v>9</v>
      </c>
      <c r="X44902" t="s">
        <v>529</v>
      </c>
      <c r="Y44902" t="s">
        <v>529</v>
      </c>
      <c r="Z44902" s="1">
        <v>40544</v>
      </c>
    </row>
    <row r="44903" spans="11:26" x14ac:dyDescent="0.3">
      <c r="K44903" t="s">
        <v>230562</v>
      </c>
      <c r="L44903" t="s">
        <v>230574</v>
      </c>
      <c r="M44903" t="s">
        <v>52</v>
      </c>
      <c r="O44903" s="1">
        <v>41286</v>
      </c>
      <c r="P44903">
        <v>4077176</v>
      </c>
      <c r="Q44903" t="s">
        <v>230575</v>
      </c>
      <c r="R44903" t="s">
        <v>230576</v>
      </c>
      <c r="S44903" t="s">
        <v>230577</v>
      </c>
      <c r="T44903" t="s">
        <v>230578</v>
      </c>
      <c r="U44903" t="s">
        <v>34</v>
      </c>
      <c r="V44903" t="s">
        <v>46</v>
      </c>
      <c r="W44903" t="s">
        <v>106</v>
      </c>
      <c r="X44903" t="s">
        <v>107</v>
      </c>
      <c r="Y44903" t="s">
        <v>108</v>
      </c>
      <c r="Z44903" s="1">
        <v>41640</v>
      </c>
    </row>
    <row r="44904" spans="11:26" x14ac:dyDescent="0.3">
      <c r="K44904" t="s">
        <v>230562</v>
      </c>
      <c r="L44904" t="s">
        <v>230579</v>
      </c>
      <c r="M44904" t="s">
        <v>28</v>
      </c>
      <c r="N44904" t="s">
        <v>40</v>
      </c>
      <c r="O44904" s="1">
        <v>42005</v>
      </c>
      <c r="P44904">
        <v>6064097</v>
      </c>
      <c r="Q44904" t="s">
        <v>230580</v>
      </c>
      <c r="R44904" t="s">
        <v>230581</v>
      </c>
      <c r="S44904" t="s">
        <v>230582</v>
      </c>
      <c r="T44904" t="s">
        <v>230583</v>
      </c>
      <c r="U44904" t="s">
        <v>34</v>
      </c>
      <c r="V44904" t="s">
        <v>46</v>
      </c>
      <c r="W44904" t="s">
        <v>1081</v>
      </c>
      <c r="X44904" t="s">
        <v>1082</v>
      </c>
      <c r="Y44904" t="s">
        <v>1082</v>
      </c>
      <c r="Z44904" s="1">
        <v>40909</v>
      </c>
    </row>
    <row r="44905" spans="11:26" x14ac:dyDescent="0.3">
      <c r="K44905" t="s">
        <v>230584</v>
      </c>
      <c r="L44905" t="s">
        <v>230585</v>
      </c>
      <c r="M44905" t="s">
        <v>52</v>
      </c>
      <c r="O44905" s="1">
        <v>40098</v>
      </c>
      <c r="P44905">
        <v>5000</v>
      </c>
      <c r="Q44905" t="s">
        <v>230586</v>
      </c>
      <c r="R44905" t="s">
        <v>230587</v>
      </c>
      <c r="S44905" t="s">
        <v>230588</v>
      </c>
      <c r="T44905" t="s">
        <v>150</v>
      </c>
      <c r="U44905" t="s">
        <v>178</v>
      </c>
      <c r="V44905" t="s">
        <v>46</v>
      </c>
      <c r="W44905" t="s">
        <v>913</v>
      </c>
      <c r="X44905" t="s">
        <v>914</v>
      </c>
      <c r="Y44905" t="s">
        <v>9141</v>
      </c>
      <c r="Z44905" s="1">
        <v>40544</v>
      </c>
    </row>
    <row r="44906" spans="11:26" x14ac:dyDescent="0.3">
      <c r="K44906" t="s">
        <v>230589</v>
      </c>
      <c r="L44906" t="s">
        <v>230590</v>
      </c>
      <c r="M44906" t="s">
        <v>91</v>
      </c>
      <c r="O44906" t="s">
        <v>60</v>
      </c>
      <c r="Q44906" t="s">
        <v>230591</v>
      </c>
      <c r="R44906" t="s">
        <v>230592</v>
      </c>
      <c r="S44906" t="s">
        <v>230593</v>
      </c>
      <c r="T44906" t="s">
        <v>16484</v>
      </c>
      <c r="U44906" t="s">
        <v>34</v>
      </c>
    </row>
    <row r="44907" spans="11:26" x14ac:dyDescent="0.3">
      <c r="K44907" t="s">
        <v>230589</v>
      </c>
      <c r="L44907" t="s">
        <v>230594</v>
      </c>
      <c r="M44907" t="s">
        <v>28</v>
      </c>
      <c r="N44907" t="s">
        <v>29</v>
      </c>
      <c r="O44907" t="s">
        <v>6260</v>
      </c>
      <c r="P44907">
        <v>9100000</v>
      </c>
      <c r="Q44907" t="s">
        <v>230595</v>
      </c>
      <c r="R44907" t="s">
        <v>230596</v>
      </c>
      <c r="S44907" t="s">
        <v>230597</v>
      </c>
      <c r="T44907" t="s">
        <v>74</v>
      </c>
      <c r="U44907" t="s">
        <v>34</v>
      </c>
      <c r="V44907" t="s">
        <v>46</v>
      </c>
      <c r="W44907" t="s">
        <v>106</v>
      </c>
      <c r="X44907" t="s">
        <v>845</v>
      </c>
      <c r="Y44907" t="s">
        <v>8382</v>
      </c>
      <c r="Z44907" s="1">
        <v>39814</v>
      </c>
    </row>
    <row r="44908" spans="11:26" x14ac:dyDescent="0.3">
      <c r="K44908" t="s">
        <v>230589</v>
      </c>
      <c r="L44908" t="s">
        <v>230598</v>
      </c>
      <c r="M44908" t="s">
        <v>28</v>
      </c>
      <c r="N44908" t="s">
        <v>40</v>
      </c>
      <c r="O44908" s="1">
        <v>40821</v>
      </c>
      <c r="P44908">
        <v>3585000</v>
      </c>
      <c r="Q44908" t="s">
        <v>230599</v>
      </c>
      <c r="R44908" t="s">
        <v>230600</v>
      </c>
      <c r="S44908" t="s">
        <v>230601</v>
      </c>
      <c r="T44908" t="s">
        <v>230602</v>
      </c>
      <c r="U44908" t="s">
        <v>34</v>
      </c>
      <c r="V44908" t="s">
        <v>46</v>
      </c>
      <c r="W44908" t="s">
        <v>106</v>
      </c>
      <c r="X44908" t="s">
        <v>107</v>
      </c>
      <c r="Y44908" t="s">
        <v>1555</v>
      </c>
      <c r="Z44908" s="1">
        <v>40909</v>
      </c>
    </row>
    <row r="44909" spans="11:26" x14ac:dyDescent="0.3">
      <c r="K44909" t="s">
        <v>230589</v>
      </c>
      <c r="L44909" t="s">
        <v>230603</v>
      </c>
      <c r="M44909" t="s">
        <v>1537</v>
      </c>
      <c r="O44909" t="s">
        <v>31360</v>
      </c>
      <c r="Q44909" t="s">
        <v>230604</v>
      </c>
      <c r="R44909" t="s">
        <v>230605</v>
      </c>
      <c r="T44909" t="s">
        <v>1255</v>
      </c>
      <c r="U44909" t="s">
        <v>34</v>
      </c>
      <c r="V44909" t="s">
        <v>46</v>
      </c>
      <c r="W44909" t="s">
        <v>75</v>
      </c>
      <c r="X44909" t="s">
        <v>464</v>
      </c>
      <c r="Y44909" t="s">
        <v>230606</v>
      </c>
    </row>
    <row r="44910" spans="11:26" x14ac:dyDescent="0.3">
      <c r="K44910" t="s">
        <v>230589</v>
      </c>
      <c r="L44910" t="s">
        <v>230607</v>
      </c>
      <c r="M44910" t="s">
        <v>28</v>
      </c>
      <c r="N44910" t="s">
        <v>1189</v>
      </c>
      <c r="O44910" s="1">
        <v>41403</v>
      </c>
      <c r="P44910">
        <v>45000000</v>
      </c>
      <c r="Q44910" t="s">
        <v>230608</v>
      </c>
      <c r="R44910" t="s">
        <v>230609</v>
      </c>
      <c r="S44910" t="s">
        <v>230610</v>
      </c>
      <c r="T44910" t="s">
        <v>74</v>
      </c>
      <c r="U44910" t="s">
        <v>345</v>
      </c>
      <c r="V44910" t="s">
        <v>598</v>
      </c>
    </row>
    <row r="44911" spans="11:26" x14ac:dyDescent="0.3">
      <c r="K44911" t="s">
        <v>230589</v>
      </c>
      <c r="L44911" t="s">
        <v>230611</v>
      </c>
      <c r="M44911" t="s">
        <v>28</v>
      </c>
      <c r="N44911" t="s">
        <v>493</v>
      </c>
      <c r="O44911" s="1">
        <v>41035</v>
      </c>
      <c r="P44911">
        <v>23000000</v>
      </c>
      <c r="Q44911" t="s">
        <v>230612</v>
      </c>
      <c r="R44911" t="s">
        <v>230613</v>
      </c>
      <c r="S44911" t="s">
        <v>230614</v>
      </c>
      <c r="T44911" t="s">
        <v>230615</v>
      </c>
      <c r="U44911" t="s">
        <v>34</v>
      </c>
      <c r="V44911" t="s">
        <v>46</v>
      </c>
      <c r="W44911" t="s">
        <v>106</v>
      </c>
      <c r="X44911" t="s">
        <v>107</v>
      </c>
      <c r="Y44911" t="s">
        <v>1681</v>
      </c>
      <c r="Z44911" s="1">
        <v>41611</v>
      </c>
    </row>
    <row r="44912" spans="11:26" x14ac:dyDescent="0.3">
      <c r="K44912" t="s">
        <v>230616</v>
      </c>
      <c r="L44912" t="s">
        <v>230617</v>
      </c>
      <c r="M44912" t="s">
        <v>52</v>
      </c>
      <c r="O44912" s="1">
        <v>41650</v>
      </c>
      <c r="Q44912" t="s">
        <v>230618</v>
      </c>
      <c r="R44912" t="s">
        <v>230619</v>
      </c>
      <c r="T44912" t="s">
        <v>205</v>
      </c>
      <c r="U44912" t="s">
        <v>34</v>
      </c>
      <c r="V44912" t="s">
        <v>46</v>
      </c>
      <c r="W44912" t="s">
        <v>620</v>
      </c>
      <c r="X44912" t="s">
        <v>621</v>
      </c>
      <c r="Y44912" t="s">
        <v>96591</v>
      </c>
      <c r="Z44912" t="s">
        <v>94418</v>
      </c>
    </row>
    <row r="44913" spans="11:26" x14ac:dyDescent="0.3">
      <c r="K44913" t="s">
        <v>230620</v>
      </c>
      <c r="L44913" t="s">
        <v>230621</v>
      </c>
      <c r="M44913" t="s">
        <v>52</v>
      </c>
      <c r="O44913" s="1">
        <v>41518</v>
      </c>
      <c r="P44913">
        <v>198000</v>
      </c>
      <c r="Q44913" t="s">
        <v>230622</v>
      </c>
      <c r="R44913" t="s">
        <v>230623</v>
      </c>
      <c r="S44913" t="s">
        <v>230624</v>
      </c>
      <c r="T44913" t="s">
        <v>230625</v>
      </c>
      <c r="U44913" t="s">
        <v>34</v>
      </c>
      <c r="V44913" t="s">
        <v>46</v>
      </c>
      <c r="W44913" t="s">
        <v>717</v>
      </c>
      <c r="X44913" t="s">
        <v>882</v>
      </c>
      <c r="Y44913" t="s">
        <v>13285</v>
      </c>
      <c r="Z44913" t="s">
        <v>63177</v>
      </c>
    </row>
    <row r="44914" spans="11:26" x14ac:dyDescent="0.3">
      <c r="K44914" t="s">
        <v>230626</v>
      </c>
      <c r="L44914" t="s">
        <v>230627</v>
      </c>
      <c r="M44914" t="s">
        <v>28</v>
      </c>
      <c r="O44914" t="s">
        <v>230628</v>
      </c>
      <c r="P44914">
        <v>1425293</v>
      </c>
      <c r="Q44914" t="s">
        <v>230629</v>
      </c>
      <c r="R44914" t="s">
        <v>230630</v>
      </c>
      <c r="S44914" t="s">
        <v>230631</v>
      </c>
      <c r="T44914" t="s">
        <v>8411</v>
      </c>
      <c r="U44914" t="s">
        <v>34</v>
      </c>
      <c r="V44914" t="s">
        <v>46</v>
      </c>
      <c r="W44914" t="s">
        <v>346</v>
      </c>
      <c r="X44914" t="s">
        <v>347</v>
      </c>
      <c r="Y44914" t="s">
        <v>94979</v>
      </c>
    </row>
    <row r="44915" spans="11:26" x14ac:dyDescent="0.3">
      <c r="K44915" t="s">
        <v>230632</v>
      </c>
      <c r="L44915" t="s">
        <v>230633</v>
      </c>
      <c r="M44915" t="s">
        <v>52</v>
      </c>
      <c r="O44915" s="1">
        <v>42039</v>
      </c>
      <c r="P44915">
        <v>500000</v>
      </c>
      <c r="Q44915" t="s">
        <v>230634</v>
      </c>
      <c r="R44915" t="s">
        <v>230635</v>
      </c>
      <c r="S44915" t="s">
        <v>230636</v>
      </c>
      <c r="T44915" t="s">
        <v>230637</v>
      </c>
      <c r="U44915" t="s">
        <v>34</v>
      </c>
      <c r="V44915" t="s">
        <v>1174</v>
      </c>
      <c r="W44915">
        <v>5</v>
      </c>
      <c r="X44915" t="s">
        <v>1175</v>
      </c>
      <c r="Y44915" t="s">
        <v>1175</v>
      </c>
      <c r="Z44915" s="1">
        <v>40544</v>
      </c>
    </row>
    <row r="44916" spans="11:26" x14ac:dyDescent="0.3">
      <c r="K44916" t="s">
        <v>230632</v>
      </c>
      <c r="L44916" t="s">
        <v>230638</v>
      </c>
      <c r="M44916" t="s">
        <v>52</v>
      </c>
      <c r="O44916" t="s">
        <v>48840</v>
      </c>
      <c r="P44916">
        <v>100000</v>
      </c>
      <c r="Q44916" t="s">
        <v>230639</v>
      </c>
      <c r="R44916" t="s">
        <v>230640</v>
      </c>
      <c r="S44916" t="s">
        <v>230641</v>
      </c>
      <c r="T44916" t="s">
        <v>74</v>
      </c>
      <c r="U44916" t="s">
        <v>34</v>
      </c>
      <c r="V44916" t="s">
        <v>46</v>
      </c>
      <c r="W44916" t="s">
        <v>142</v>
      </c>
      <c r="X44916" t="s">
        <v>1930</v>
      </c>
      <c r="Y44916" t="s">
        <v>39167</v>
      </c>
      <c r="Z44916" s="1">
        <v>36161</v>
      </c>
    </row>
    <row r="44917" spans="11:26" x14ac:dyDescent="0.3">
      <c r="K44917" t="s">
        <v>230642</v>
      </c>
      <c r="L44917" t="s">
        <v>230643</v>
      </c>
      <c r="M44917" t="s">
        <v>256</v>
      </c>
      <c r="O44917" s="1">
        <v>41436</v>
      </c>
      <c r="P44917">
        <v>400000</v>
      </c>
      <c r="Q44917" t="s">
        <v>230644</v>
      </c>
      <c r="R44917" t="s">
        <v>230645</v>
      </c>
      <c r="S44917" t="s">
        <v>230646</v>
      </c>
      <c r="T44917" t="s">
        <v>74</v>
      </c>
      <c r="U44917" t="s">
        <v>34</v>
      </c>
      <c r="V44917" t="s">
        <v>669</v>
      </c>
      <c r="W44917">
        <v>40</v>
      </c>
      <c r="X44917" t="s">
        <v>1673</v>
      </c>
      <c r="Y44917" t="s">
        <v>1673</v>
      </c>
      <c r="Z44917" t="s">
        <v>24164</v>
      </c>
    </row>
    <row r="44918" spans="11:26" x14ac:dyDescent="0.3">
      <c r="K44918" t="s">
        <v>230647</v>
      </c>
      <c r="L44918" t="s">
        <v>230648</v>
      </c>
      <c r="M44918" t="s">
        <v>28</v>
      </c>
      <c r="N44918" t="s">
        <v>40</v>
      </c>
      <c r="O44918" s="1">
        <v>40794</v>
      </c>
      <c r="P44918">
        <v>10000000</v>
      </c>
      <c r="Q44918" t="s">
        <v>230649</v>
      </c>
      <c r="R44918" t="s">
        <v>230650</v>
      </c>
      <c r="S44918" t="s">
        <v>230651</v>
      </c>
      <c r="T44918" t="s">
        <v>64</v>
      </c>
      <c r="U44918" t="s">
        <v>34</v>
      </c>
      <c r="V44918" t="s">
        <v>46</v>
      </c>
      <c r="W44918" t="s">
        <v>2307</v>
      </c>
      <c r="X44918" t="s">
        <v>2308</v>
      </c>
      <c r="Y44918" t="s">
        <v>2308</v>
      </c>
      <c r="Z44918" s="1">
        <v>39814</v>
      </c>
    </row>
    <row r="44919" spans="11:26" x14ac:dyDescent="0.3">
      <c r="K44919" t="s">
        <v>230652</v>
      </c>
      <c r="L44919" t="s">
        <v>230653</v>
      </c>
      <c r="M44919" t="s">
        <v>52</v>
      </c>
      <c r="O44919" s="1">
        <v>39452</v>
      </c>
      <c r="P44919">
        <v>25000</v>
      </c>
      <c r="Q44919" t="s">
        <v>230654</v>
      </c>
      <c r="R44919" t="s">
        <v>230655</v>
      </c>
      <c r="S44919" t="s">
        <v>230656</v>
      </c>
      <c r="T44919" t="s">
        <v>436</v>
      </c>
      <c r="U44919" t="s">
        <v>34</v>
      </c>
      <c r="V44919" t="s">
        <v>46</v>
      </c>
      <c r="W44919" t="s">
        <v>717</v>
      </c>
      <c r="X44919" t="s">
        <v>882</v>
      </c>
      <c r="Y44919" t="s">
        <v>13285</v>
      </c>
      <c r="Z44919" s="1">
        <v>33239</v>
      </c>
    </row>
    <row r="44920" spans="11:26" x14ac:dyDescent="0.3">
      <c r="K44920" t="s">
        <v>230652</v>
      </c>
      <c r="L44920" t="s">
        <v>230657</v>
      </c>
      <c r="M44920" t="s">
        <v>324</v>
      </c>
      <c r="O44920" t="s">
        <v>19602</v>
      </c>
      <c r="P44920">
        <v>800000</v>
      </c>
      <c r="Q44920" t="s">
        <v>230658</v>
      </c>
      <c r="R44920" t="s">
        <v>230659</v>
      </c>
      <c r="S44920" t="s">
        <v>230660</v>
      </c>
      <c r="T44920" t="s">
        <v>230661</v>
      </c>
      <c r="U44920" t="s">
        <v>345</v>
      </c>
      <c r="V44920" t="s">
        <v>46</v>
      </c>
      <c r="W44920" t="s">
        <v>106</v>
      </c>
      <c r="X44920" t="s">
        <v>151</v>
      </c>
      <c r="Y44920" t="s">
        <v>151</v>
      </c>
      <c r="Z44920" t="s">
        <v>190678</v>
      </c>
    </row>
    <row r="44921" spans="11:26" x14ac:dyDescent="0.3">
      <c r="K44921" t="s">
        <v>230652</v>
      </c>
      <c r="L44921" t="s">
        <v>230662</v>
      </c>
      <c r="M44921" t="s">
        <v>324</v>
      </c>
      <c r="O44921" s="1">
        <v>40909</v>
      </c>
      <c r="P44921">
        <v>25000</v>
      </c>
      <c r="Q44921" t="s">
        <v>230663</v>
      </c>
      <c r="R44921" t="s">
        <v>230664</v>
      </c>
      <c r="S44921" t="s">
        <v>230665</v>
      </c>
      <c r="T44921" t="s">
        <v>230666</v>
      </c>
      <c r="U44921" t="s">
        <v>34</v>
      </c>
      <c r="V44921" t="s">
        <v>46</v>
      </c>
      <c r="W44921" t="s">
        <v>2265</v>
      </c>
      <c r="X44921" t="s">
        <v>2266</v>
      </c>
      <c r="Y44921" t="s">
        <v>5841</v>
      </c>
      <c r="Z44921" s="1">
        <v>40549</v>
      </c>
    </row>
    <row r="44922" spans="11:26" x14ac:dyDescent="0.3">
      <c r="K44922" t="s">
        <v>230652</v>
      </c>
      <c r="L44922" t="s">
        <v>230667</v>
      </c>
      <c r="M44922" t="s">
        <v>28</v>
      </c>
      <c r="O44922" t="s">
        <v>7415</v>
      </c>
      <c r="P44922">
        <v>624998</v>
      </c>
      <c r="Q44922" t="s">
        <v>230668</v>
      </c>
      <c r="R44922" t="s">
        <v>230669</v>
      </c>
      <c r="S44922" t="s">
        <v>230670</v>
      </c>
      <c r="T44922" t="s">
        <v>912</v>
      </c>
      <c r="U44922" t="s">
        <v>34</v>
      </c>
    </row>
    <row r="44923" spans="11:26" x14ac:dyDescent="0.3">
      <c r="K44923" t="s">
        <v>230671</v>
      </c>
      <c r="L44923" t="s">
        <v>230672</v>
      </c>
      <c r="M44923" t="s">
        <v>28</v>
      </c>
      <c r="N44923" t="s">
        <v>40</v>
      </c>
      <c r="O44923" s="1">
        <v>39085</v>
      </c>
      <c r="P44923">
        <v>2300000</v>
      </c>
      <c r="Q44923" t="s">
        <v>230673</v>
      </c>
      <c r="R44923" t="s">
        <v>230674</v>
      </c>
      <c r="S44923" t="s">
        <v>230675</v>
      </c>
      <c r="T44923" t="s">
        <v>230676</v>
      </c>
      <c r="U44923" t="s">
        <v>34</v>
      </c>
      <c r="V44923" t="s">
        <v>46</v>
      </c>
      <c r="W44923" t="s">
        <v>106</v>
      </c>
      <c r="X44923" t="s">
        <v>151</v>
      </c>
      <c r="Y44923" t="s">
        <v>151</v>
      </c>
      <c r="Z44923" s="1">
        <v>41821</v>
      </c>
    </row>
    <row r="44924" spans="11:26" x14ac:dyDescent="0.3">
      <c r="K44924" t="s">
        <v>230677</v>
      </c>
      <c r="L44924" t="s">
        <v>230678</v>
      </c>
      <c r="M44924" t="s">
        <v>28</v>
      </c>
      <c r="O44924" t="s">
        <v>12154</v>
      </c>
      <c r="P44924">
        <v>149998</v>
      </c>
      <c r="Q44924" t="s">
        <v>230679</v>
      </c>
      <c r="R44924" t="s">
        <v>230680</v>
      </c>
      <c r="S44924" t="s">
        <v>230681</v>
      </c>
      <c r="T44924" t="s">
        <v>95</v>
      </c>
      <c r="U44924" t="s">
        <v>178</v>
      </c>
      <c r="V44924" t="s">
        <v>206</v>
      </c>
      <c r="W44924" t="s">
        <v>5797</v>
      </c>
    </row>
    <row r="44925" spans="11:26" x14ac:dyDescent="0.3">
      <c r="K44925" t="s">
        <v>230677</v>
      </c>
      <c r="L44925" t="s">
        <v>230682</v>
      </c>
      <c r="M44925" t="s">
        <v>52</v>
      </c>
      <c r="O44925" s="1">
        <v>41640</v>
      </c>
      <c r="P44925">
        <v>250000</v>
      </c>
      <c r="Q44925" t="s">
        <v>230683</v>
      </c>
      <c r="R44925" t="s">
        <v>230684</v>
      </c>
      <c r="S44925" t="s">
        <v>230685</v>
      </c>
      <c r="T44925" t="s">
        <v>230686</v>
      </c>
      <c r="U44925" t="s">
        <v>34</v>
      </c>
      <c r="V44925" t="s">
        <v>206</v>
      </c>
      <c r="W44925" t="s">
        <v>207</v>
      </c>
      <c r="X44925" t="s">
        <v>208</v>
      </c>
      <c r="Y44925" t="s">
        <v>208</v>
      </c>
      <c r="Z44925" s="1">
        <v>41283</v>
      </c>
    </row>
    <row r="44926" spans="11:26" x14ac:dyDescent="0.3">
      <c r="K44926" t="s">
        <v>230687</v>
      </c>
      <c r="L44926" t="s">
        <v>230688</v>
      </c>
      <c r="M44926" t="s">
        <v>52</v>
      </c>
      <c r="O44926" s="1">
        <v>42010</v>
      </c>
      <c r="P44926">
        <v>150000</v>
      </c>
      <c r="Q44926" t="s">
        <v>230689</v>
      </c>
      <c r="R44926" t="s">
        <v>230690</v>
      </c>
      <c r="S44926" t="s">
        <v>230691</v>
      </c>
      <c r="T44926" t="s">
        <v>124</v>
      </c>
      <c r="U44926" t="s">
        <v>34</v>
      </c>
      <c r="V44926" t="s">
        <v>1816</v>
      </c>
      <c r="W44926">
        <v>2</v>
      </c>
      <c r="X44926" t="s">
        <v>2981</v>
      </c>
      <c r="Y44926" t="s">
        <v>2981</v>
      </c>
    </row>
    <row r="44927" spans="11:26" x14ac:dyDescent="0.3">
      <c r="K44927" t="s">
        <v>230692</v>
      </c>
      <c r="L44927" t="s">
        <v>230693</v>
      </c>
      <c r="M44927" t="s">
        <v>28</v>
      </c>
      <c r="N44927" t="s">
        <v>40</v>
      </c>
      <c r="O44927" t="s">
        <v>50410</v>
      </c>
      <c r="P44927">
        <v>1420000</v>
      </c>
      <c r="Q44927" t="s">
        <v>230694</v>
      </c>
      <c r="R44927" t="s">
        <v>230695</v>
      </c>
      <c r="S44927" t="s">
        <v>230696</v>
      </c>
      <c r="T44927" t="s">
        <v>64</v>
      </c>
      <c r="U44927" t="s">
        <v>34</v>
      </c>
    </row>
    <row r="44928" spans="11:26" x14ac:dyDescent="0.3">
      <c r="K44928" t="s">
        <v>230697</v>
      </c>
      <c r="L44928" t="s">
        <v>230698</v>
      </c>
      <c r="M44928" t="s">
        <v>28</v>
      </c>
      <c r="N44928" t="s">
        <v>40</v>
      </c>
      <c r="O44928" s="1">
        <v>40097</v>
      </c>
      <c r="P44928">
        <v>1423395</v>
      </c>
      <c r="Q44928" t="s">
        <v>230699</v>
      </c>
      <c r="R44928" t="s">
        <v>230700</v>
      </c>
      <c r="S44928" t="s">
        <v>230701</v>
      </c>
      <c r="T44928" t="s">
        <v>74</v>
      </c>
      <c r="U44928" t="s">
        <v>34</v>
      </c>
      <c r="V44928" t="s">
        <v>46</v>
      </c>
      <c r="W44928" t="s">
        <v>260</v>
      </c>
      <c r="X44928" t="s">
        <v>402</v>
      </c>
      <c r="Y44928" t="s">
        <v>21876</v>
      </c>
      <c r="Z44928" s="1">
        <v>39814</v>
      </c>
    </row>
    <row r="44929" spans="11:26" x14ac:dyDescent="0.3">
      <c r="K44929" t="s">
        <v>230702</v>
      </c>
      <c r="L44929" t="s">
        <v>230703</v>
      </c>
      <c r="M44929" t="s">
        <v>52</v>
      </c>
      <c r="O44929" s="1">
        <v>41286</v>
      </c>
      <c r="P44929">
        <v>25000</v>
      </c>
      <c r="Q44929" t="s">
        <v>230704</v>
      </c>
      <c r="R44929" t="s">
        <v>230705</v>
      </c>
      <c r="S44929" t="s">
        <v>230706</v>
      </c>
      <c r="T44929" t="s">
        <v>150</v>
      </c>
      <c r="U44929" t="s">
        <v>34</v>
      </c>
      <c r="V44929" t="s">
        <v>46</v>
      </c>
      <c r="W44929" t="s">
        <v>488</v>
      </c>
      <c r="X44929" t="s">
        <v>489</v>
      </c>
      <c r="Y44929" t="s">
        <v>489</v>
      </c>
      <c r="Z44929" s="1">
        <v>40911</v>
      </c>
    </row>
    <row r="44930" spans="11:26" x14ac:dyDescent="0.3">
      <c r="K44930" t="s">
        <v>230707</v>
      </c>
      <c r="L44930" t="s">
        <v>230708</v>
      </c>
      <c r="M44930" t="s">
        <v>28</v>
      </c>
      <c r="O44930" t="s">
        <v>167845</v>
      </c>
      <c r="P44930">
        <v>825000</v>
      </c>
      <c r="Q44930" t="s">
        <v>230709</v>
      </c>
      <c r="R44930" t="s">
        <v>230710</v>
      </c>
      <c r="S44930" t="s">
        <v>230711</v>
      </c>
      <c r="T44930" t="s">
        <v>95</v>
      </c>
      <c r="U44930" t="s">
        <v>178</v>
      </c>
      <c r="V44930" t="s">
        <v>46</v>
      </c>
      <c r="W44930" t="s">
        <v>717</v>
      </c>
      <c r="X44930" t="s">
        <v>882</v>
      </c>
      <c r="Y44930" t="s">
        <v>13285</v>
      </c>
    </row>
    <row r="44931" spans="11:26" x14ac:dyDescent="0.3">
      <c r="K44931" t="s">
        <v>230712</v>
      </c>
      <c r="L44931" t="s">
        <v>230713</v>
      </c>
      <c r="M44931" t="s">
        <v>28</v>
      </c>
      <c r="O44931" t="s">
        <v>230714</v>
      </c>
      <c r="P44931">
        <v>3541773</v>
      </c>
      <c r="Q44931" t="s">
        <v>230715</v>
      </c>
      <c r="R44931" t="s">
        <v>230716</v>
      </c>
      <c r="S44931" t="s">
        <v>230717</v>
      </c>
      <c r="T44931" t="s">
        <v>95</v>
      </c>
      <c r="U44931" t="s">
        <v>34</v>
      </c>
      <c r="V44931" t="s">
        <v>46</v>
      </c>
      <c r="W44931" t="s">
        <v>142</v>
      </c>
      <c r="X44931" t="s">
        <v>6059</v>
      </c>
      <c r="Y44931" t="s">
        <v>230718</v>
      </c>
    </row>
    <row r="44932" spans="11:26" x14ac:dyDescent="0.3">
      <c r="K44932" t="s">
        <v>230719</v>
      </c>
      <c r="L44932" t="s">
        <v>230720</v>
      </c>
      <c r="M44932" t="s">
        <v>52</v>
      </c>
      <c r="O44932" t="s">
        <v>22553</v>
      </c>
      <c r="Q44932" t="s">
        <v>230721</v>
      </c>
      <c r="R44932" t="s">
        <v>230722</v>
      </c>
      <c r="S44932" t="s">
        <v>230723</v>
      </c>
      <c r="T44932" t="s">
        <v>230724</v>
      </c>
      <c r="U44932" t="s">
        <v>1158</v>
      </c>
      <c r="V44932" t="s">
        <v>96</v>
      </c>
      <c r="W44932" t="s">
        <v>97</v>
      </c>
      <c r="X44932" t="s">
        <v>10936</v>
      </c>
      <c r="Y44932" t="s">
        <v>10936</v>
      </c>
    </row>
    <row r="44933" spans="11:26" x14ac:dyDescent="0.3">
      <c r="K44933" t="s">
        <v>230725</v>
      </c>
      <c r="L44933" t="s">
        <v>230726</v>
      </c>
      <c r="M44933" t="s">
        <v>28</v>
      </c>
      <c r="O44933" t="s">
        <v>18478</v>
      </c>
      <c r="P44933">
        <v>1750000</v>
      </c>
      <c r="Q44933" t="s">
        <v>230727</v>
      </c>
      <c r="R44933" t="s">
        <v>230728</v>
      </c>
      <c r="T44933" t="s">
        <v>230729</v>
      </c>
      <c r="U44933" t="s">
        <v>34</v>
      </c>
      <c r="V44933" t="s">
        <v>46</v>
      </c>
      <c r="W44933" t="s">
        <v>2307</v>
      </c>
      <c r="X44933" t="s">
        <v>2308</v>
      </c>
      <c r="Y44933" t="s">
        <v>2308</v>
      </c>
      <c r="Z44933" s="1">
        <v>36892</v>
      </c>
    </row>
    <row r="44934" spans="11:26" x14ac:dyDescent="0.3">
      <c r="K44934" t="s">
        <v>230725</v>
      </c>
      <c r="L44934" t="s">
        <v>230730</v>
      </c>
      <c r="M44934" t="s">
        <v>256</v>
      </c>
      <c r="O44934" s="1">
        <v>40583</v>
      </c>
      <c r="P44934">
        <v>3680000</v>
      </c>
      <c r="Q44934" t="s">
        <v>230731</v>
      </c>
      <c r="R44934" t="s">
        <v>230732</v>
      </c>
      <c r="S44934" t="s">
        <v>230733</v>
      </c>
      <c r="T44934" t="s">
        <v>150</v>
      </c>
      <c r="U44934" t="s">
        <v>178</v>
      </c>
      <c r="V44934" t="s">
        <v>46</v>
      </c>
      <c r="W44934" t="s">
        <v>158</v>
      </c>
      <c r="X44934" t="s">
        <v>159</v>
      </c>
      <c r="Y44934" t="s">
        <v>11051</v>
      </c>
    </row>
    <row r="44935" spans="11:26" x14ac:dyDescent="0.3">
      <c r="K44935" t="s">
        <v>230725</v>
      </c>
      <c r="L44935" t="s">
        <v>230734</v>
      </c>
      <c r="M44935" t="s">
        <v>91</v>
      </c>
      <c r="O44935" s="1">
        <v>39458</v>
      </c>
      <c r="Q44935" t="s">
        <v>230735</v>
      </c>
      <c r="R44935" t="s">
        <v>230736</v>
      </c>
      <c r="S44935" t="s">
        <v>230737</v>
      </c>
      <c r="T44935" t="s">
        <v>93689</v>
      </c>
      <c r="U44935" t="s">
        <v>34</v>
      </c>
      <c r="V44935" t="s">
        <v>46</v>
      </c>
      <c r="W44935" t="s">
        <v>142</v>
      </c>
      <c r="X44935" t="s">
        <v>2149</v>
      </c>
      <c r="Y44935" t="s">
        <v>3658</v>
      </c>
      <c r="Z44935" s="1">
        <v>40514</v>
      </c>
    </row>
    <row r="44936" spans="11:26" x14ac:dyDescent="0.3">
      <c r="K44936" t="s">
        <v>230725</v>
      </c>
      <c r="L44936" t="s">
        <v>230738</v>
      </c>
      <c r="M44936" t="s">
        <v>256</v>
      </c>
      <c r="O44936" t="s">
        <v>27188</v>
      </c>
      <c r="P44936">
        <v>1141155</v>
      </c>
      <c r="Q44936" t="s">
        <v>230739</v>
      </c>
      <c r="R44936" t="s">
        <v>230740</v>
      </c>
      <c r="S44936" t="s">
        <v>230741</v>
      </c>
      <c r="T44936" t="s">
        <v>230742</v>
      </c>
      <c r="U44936" t="s">
        <v>34</v>
      </c>
      <c r="V44936" t="s">
        <v>46</v>
      </c>
      <c r="W44936" t="s">
        <v>106</v>
      </c>
      <c r="X44936" t="s">
        <v>107</v>
      </c>
      <c r="Y44936" t="s">
        <v>116</v>
      </c>
      <c r="Z44936" s="1">
        <v>40909</v>
      </c>
    </row>
    <row r="44937" spans="11:26" x14ac:dyDescent="0.3">
      <c r="K44937" t="s">
        <v>230725</v>
      </c>
      <c r="L44937" t="s">
        <v>230743</v>
      </c>
      <c r="M44937" t="s">
        <v>28</v>
      </c>
      <c r="N44937" t="s">
        <v>29</v>
      </c>
      <c r="O44937" t="s">
        <v>59938</v>
      </c>
      <c r="P44937">
        <v>3749995</v>
      </c>
      <c r="Q44937" t="s">
        <v>230744</v>
      </c>
      <c r="R44937" t="s">
        <v>230745</v>
      </c>
      <c r="S44937" t="s">
        <v>230746</v>
      </c>
      <c r="T44937" t="s">
        <v>74</v>
      </c>
      <c r="U44937" t="s">
        <v>345</v>
      </c>
      <c r="V44937" t="s">
        <v>454</v>
      </c>
      <c r="W44937">
        <v>17</v>
      </c>
      <c r="X44937" t="s">
        <v>455</v>
      </c>
      <c r="Y44937" t="s">
        <v>230747</v>
      </c>
      <c r="Z44937" s="1">
        <v>36161</v>
      </c>
    </row>
    <row r="44938" spans="11:26" x14ac:dyDescent="0.3">
      <c r="K44938" t="s">
        <v>230748</v>
      </c>
      <c r="L44938" t="s">
        <v>230749</v>
      </c>
      <c r="M44938" t="s">
        <v>28</v>
      </c>
      <c r="N44938" t="s">
        <v>40</v>
      </c>
      <c r="O44938" s="1">
        <v>39083</v>
      </c>
      <c r="P44938">
        <v>1000000</v>
      </c>
      <c r="Q44938" t="s">
        <v>230750</v>
      </c>
      <c r="R44938" t="s">
        <v>230751</v>
      </c>
      <c r="S44938" t="s">
        <v>230752</v>
      </c>
      <c r="T44938" t="s">
        <v>230753</v>
      </c>
      <c r="U44938" t="s">
        <v>345</v>
      </c>
      <c r="V44938" t="s">
        <v>46</v>
      </c>
      <c r="W44938" t="s">
        <v>158</v>
      </c>
      <c r="X44938" t="s">
        <v>159</v>
      </c>
      <c r="Y44938" t="s">
        <v>108445</v>
      </c>
    </row>
    <row r="44939" spans="11:26" x14ac:dyDescent="0.3">
      <c r="K44939" t="s">
        <v>230754</v>
      </c>
      <c r="L44939" t="s">
        <v>230755</v>
      </c>
      <c r="M44939" t="s">
        <v>28</v>
      </c>
      <c r="N44939" t="s">
        <v>493</v>
      </c>
      <c r="O44939" s="1">
        <v>40980</v>
      </c>
      <c r="Q44939" t="s">
        <v>230756</v>
      </c>
      <c r="R44939" t="s">
        <v>230757</v>
      </c>
      <c r="S44939" t="s">
        <v>230758</v>
      </c>
      <c r="T44939" t="s">
        <v>230759</v>
      </c>
      <c r="U44939" t="s">
        <v>34</v>
      </c>
      <c r="V44939" t="s">
        <v>1090</v>
      </c>
      <c r="W44939">
        <v>9</v>
      </c>
      <c r="X44939" t="s">
        <v>3588</v>
      </c>
      <c r="Y44939" t="s">
        <v>3588</v>
      </c>
    </row>
    <row r="44940" spans="11:26" x14ac:dyDescent="0.3">
      <c r="K44940" t="s">
        <v>230760</v>
      </c>
      <c r="L44940" t="s">
        <v>230761</v>
      </c>
      <c r="M44940" t="s">
        <v>52</v>
      </c>
      <c r="O44940" s="1">
        <v>41005</v>
      </c>
      <c r="P44940">
        <v>25000</v>
      </c>
      <c r="Q44940" t="s">
        <v>230762</v>
      </c>
      <c r="R44940" t="s">
        <v>230763</v>
      </c>
      <c r="S44940" t="s">
        <v>230764</v>
      </c>
      <c r="T44940" t="s">
        <v>12551</v>
      </c>
      <c r="U44940" t="s">
        <v>34</v>
      </c>
      <c r="V44940" t="s">
        <v>46</v>
      </c>
      <c r="W44940" t="s">
        <v>142</v>
      </c>
      <c r="X44940" t="s">
        <v>985</v>
      </c>
      <c r="Y44940" t="s">
        <v>985</v>
      </c>
      <c r="Z44940" s="1">
        <v>41642</v>
      </c>
    </row>
    <row r="44941" spans="11:26" x14ac:dyDescent="0.3">
      <c r="K44941" t="s">
        <v>230760</v>
      </c>
      <c r="L44941" t="s">
        <v>230765</v>
      </c>
      <c r="M44941" t="s">
        <v>52</v>
      </c>
      <c r="O44941" t="s">
        <v>58855</v>
      </c>
      <c r="P44941">
        <v>40000</v>
      </c>
      <c r="Q44941" t="s">
        <v>230766</v>
      </c>
      <c r="R44941" t="s">
        <v>230767</v>
      </c>
      <c r="S44941" t="s">
        <v>230768</v>
      </c>
      <c r="T44941" t="s">
        <v>105</v>
      </c>
      <c r="U44941" t="s">
        <v>34</v>
      </c>
      <c r="V44941" t="s">
        <v>46</v>
      </c>
      <c r="W44941" t="s">
        <v>106</v>
      </c>
      <c r="X44941" t="s">
        <v>151</v>
      </c>
      <c r="Y44941" t="s">
        <v>613</v>
      </c>
      <c r="Z44941" s="1">
        <v>40549</v>
      </c>
    </row>
    <row r="44942" spans="11:26" x14ac:dyDescent="0.3">
      <c r="K44942" t="s">
        <v>230769</v>
      </c>
      <c r="L44942" t="s">
        <v>230770</v>
      </c>
      <c r="M44942" t="s">
        <v>52</v>
      </c>
      <c r="O44942" s="1">
        <v>41617</v>
      </c>
      <c r="P44942">
        <v>750000</v>
      </c>
      <c r="Q44942" t="s">
        <v>230771</v>
      </c>
      <c r="R44942" t="s">
        <v>230772</v>
      </c>
      <c r="S44942" t="s">
        <v>230773</v>
      </c>
      <c r="T44942" t="s">
        <v>1098</v>
      </c>
      <c r="U44942" t="s">
        <v>34</v>
      </c>
      <c r="V44942" t="s">
        <v>46</v>
      </c>
      <c r="W44942" t="s">
        <v>106</v>
      </c>
      <c r="X44942" t="s">
        <v>107</v>
      </c>
      <c r="Y44942" t="s">
        <v>6721</v>
      </c>
      <c r="Z44942" s="1">
        <v>41283</v>
      </c>
    </row>
    <row r="44943" spans="11:26" x14ac:dyDescent="0.3">
      <c r="K44943" t="s">
        <v>230769</v>
      </c>
      <c r="L44943" t="s">
        <v>230774</v>
      </c>
      <c r="M44943" t="s">
        <v>28</v>
      </c>
      <c r="N44943" t="s">
        <v>40</v>
      </c>
      <c r="O44943" t="s">
        <v>6510</v>
      </c>
      <c r="P44943">
        <v>4000000</v>
      </c>
      <c r="Q44943" t="s">
        <v>230775</v>
      </c>
      <c r="R44943" t="s">
        <v>230776</v>
      </c>
      <c r="S44943" t="s">
        <v>230777</v>
      </c>
      <c r="T44943" t="s">
        <v>230778</v>
      </c>
      <c r="U44943" t="s">
        <v>34</v>
      </c>
      <c r="V44943" t="s">
        <v>86</v>
      </c>
      <c r="X44943" t="s">
        <v>87</v>
      </c>
      <c r="Y44943" t="s">
        <v>87</v>
      </c>
    </row>
    <row r="44944" spans="11:26" x14ac:dyDescent="0.3">
      <c r="K44944" t="s">
        <v>230769</v>
      </c>
      <c r="L44944" t="s">
        <v>230779</v>
      </c>
      <c r="M44944" t="s">
        <v>28</v>
      </c>
      <c r="N44944" t="s">
        <v>29</v>
      </c>
      <c r="O44944" s="1">
        <v>42096</v>
      </c>
      <c r="P44944">
        <v>7800000</v>
      </c>
      <c r="Q44944" t="s">
        <v>230780</v>
      </c>
      <c r="R44944" t="s">
        <v>230781</v>
      </c>
      <c r="S44944" t="s">
        <v>230782</v>
      </c>
      <c r="T44944" t="s">
        <v>3809</v>
      </c>
      <c r="U44944" t="s">
        <v>345</v>
      </c>
    </row>
    <row r="44945" spans="11:26" x14ac:dyDescent="0.3">
      <c r="K44945" t="s">
        <v>230783</v>
      </c>
      <c r="L44945" t="s">
        <v>230784</v>
      </c>
      <c r="M44945" t="s">
        <v>52</v>
      </c>
      <c r="O44945" s="1">
        <v>39821</v>
      </c>
      <c r="Q44945" t="s">
        <v>230785</v>
      </c>
      <c r="R44945" t="s">
        <v>230786</v>
      </c>
      <c r="S44945" t="s">
        <v>230787</v>
      </c>
      <c r="T44945" t="s">
        <v>1294</v>
      </c>
      <c r="U44945" t="s">
        <v>178</v>
      </c>
      <c r="V44945" t="s">
        <v>46</v>
      </c>
      <c r="W44945" t="s">
        <v>1081</v>
      </c>
      <c r="X44945" t="s">
        <v>1082</v>
      </c>
      <c r="Y44945" t="s">
        <v>1082</v>
      </c>
      <c r="Z44945" s="1">
        <v>37257</v>
      </c>
    </row>
    <row r="44946" spans="11:26" x14ac:dyDescent="0.3">
      <c r="K44946" t="s">
        <v>230788</v>
      </c>
      <c r="L44946" t="s">
        <v>230789</v>
      </c>
      <c r="M44946" t="s">
        <v>749</v>
      </c>
      <c r="O44946" t="s">
        <v>25039</v>
      </c>
      <c r="P44946">
        <v>15000</v>
      </c>
      <c r="Q44946" t="s">
        <v>230790</v>
      </c>
      <c r="R44946" t="s">
        <v>230791</v>
      </c>
      <c r="S44946" t="s">
        <v>230792</v>
      </c>
      <c r="T44946" t="s">
        <v>230793</v>
      </c>
      <c r="U44946" t="s">
        <v>34</v>
      </c>
      <c r="V44946" t="s">
        <v>46</v>
      </c>
      <c r="W44946" t="s">
        <v>167</v>
      </c>
      <c r="X44946" t="s">
        <v>168</v>
      </c>
      <c r="Y44946" t="s">
        <v>169</v>
      </c>
      <c r="Z44946" s="1">
        <v>40827</v>
      </c>
    </row>
    <row r="44947" spans="11:26" x14ac:dyDescent="0.3">
      <c r="K44947" t="s">
        <v>230794</v>
      </c>
      <c r="L44947" t="s">
        <v>230795</v>
      </c>
      <c r="M44947" t="s">
        <v>28</v>
      </c>
      <c r="O44947" t="s">
        <v>60662</v>
      </c>
      <c r="P44947">
        <v>30000000</v>
      </c>
      <c r="Q44947" t="s">
        <v>230796</v>
      </c>
      <c r="R44947" t="s">
        <v>230797</v>
      </c>
      <c r="S44947" t="s">
        <v>230798</v>
      </c>
      <c r="T44947" t="s">
        <v>230799</v>
      </c>
      <c r="U44947" t="s">
        <v>34</v>
      </c>
      <c r="Z44947" s="1">
        <v>41131</v>
      </c>
    </row>
    <row r="44948" spans="11:26" x14ac:dyDescent="0.3">
      <c r="K44948" t="s">
        <v>230800</v>
      </c>
      <c r="L44948" t="s">
        <v>230801</v>
      </c>
      <c r="M44948" t="s">
        <v>91</v>
      </c>
      <c r="O44948" t="s">
        <v>7022</v>
      </c>
      <c r="Q44948" t="s">
        <v>230802</v>
      </c>
      <c r="R44948" t="s">
        <v>230803</v>
      </c>
      <c r="U44948" t="s">
        <v>345</v>
      </c>
      <c r="V44948" t="s">
        <v>206</v>
      </c>
      <c r="W44948" t="s">
        <v>207</v>
      </c>
      <c r="X44948" t="s">
        <v>208</v>
      </c>
      <c r="Y44948" t="s">
        <v>208</v>
      </c>
    </row>
    <row r="44949" spans="11:26" x14ac:dyDescent="0.3">
      <c r="K44949" t="s">
        <v>230804</v>
      </c>
      <c r="L44949" t="s">
        <v>230805</v>
      </c>
      <c r="M44949" t="s">
        <v>28</v>
      </c>
      <c r="O44949" t="s">
        <v>1684</v>
      </c>
      <c r="P44949">
        <v>3000000</v>
      </c>
      <c r="Q44949" t="s">
        <v>230806</v>
      </c>
      <c r="R44949" t="s">
        <v>230807</v>
      </c>
      <c r="T44949" t="s">
        <v>230808</v>
      </c>
      <c r="U44949" t="s">
        <v>34</v>
      </c>
      <c r="V44949" t="s">
        <v>206</v>
      </c>
      <c r="W44949" t="s">
        <v>35919</v>
      </c>
      <c r="X44949" t="s">
        <v>208</v>
      </c>
      <c r="Y44949" t="s">
        <v>35920</v>
      </c>
      <c r="Z44949" s="1">
        <v>41824</v>
      </c>
    </row>
    <row r="44950" spans="11:26" x14ac:dyDescent="0.3">
      <c r="K44950" t="s">
        <v>230809</v>
      </c>
      <c r="L44950" t="s">
        <v>230810</v>
      </c>
      <c r="M44950" t="s">
        <v>256</v>
      </c>
      <c r="O44950" s="1">
        <v>41923</v>
      </c>
      <c r="P44950">
        <v>7450000</v>
      </c>
      <c r="Q44950" t="s">
        <v>230811</v>
      </c>
      <c r="R44950" t="s">
        <v>230812</v>
      </c>
      <c r="S44950" t="s">
        <v>230813</v>
      </c>
      <c r="T44950" t="s">
        <v>436</v>
      </c>
      <c r="U44950" t="s">
        <v>34</v>
      </c>
      <c r="V44950" t="s">
        <v>46</v>
      </c>
      <c r="W44950" t="s">
        <v>228</v>
      </c>
      <c r="X44950" t="s">
        <v>229</v>
      </c>
      <c r="Y44950" t="s">
        <v>784</v>
      </c>
      <c r="Z44950" s="1">
        <v>36534</v>
      </c>
    </row>
    <row r="44951" spans="11:26" x14ac:dyDescent="0.3">
      <c r="K44951" t="s">
        <v>230814</v>
      </c>
      <c r="L44951" t="s">
        <v>230815</v>
      </c>
      <c r="M44951" t="s">
        <v>28</v>
      </c>
      <c r="N44951" t="s">
        <v>29</v>
      </c>
      <c r="O44951" t="s">
        <v>85081</v>
      </c>
      <c r="P44951">
        <v>3400000</v>
      </c>
      <c r="Q44951" t="s">
        <v>230816</v>
      </c>
      <c r="R44951" t="s">
        <v>230817</v>
      </c>
      <c r="S44951" t="s">
        <v>230818</v>
      </c>
      <c r="T44951" t="s">
        <v>74</v>
      </c>
      <c r="U44951" t="s">
        <v>34</v>
      </c>
      <c r="V44951" t="s">
        <v>46</v>
      </c>
      <c r="W44951" t="s">
        <v>1081</v>
      </c>
      <c r="X44951" t="s">
        <v>1082</v>
      </c>
      <c r="Y44951" t="s">
        <v>1082</v>
      </c>
      <c r="Z44951" s="1">
        <v>38728</v>
      </c>
    </row>
    <row r="44952" spans="11:26" x14ac:dyDescent="0.3">
      <c r="K44952" t="s">
        <v>230814</v>
      </c>
      <c r="L44952" t="s">
        <v>230819</v>
      </c>
      <c r="M44952" t="s">
        <v>28</v>
      </c>
      <c r="N44952" t="s">
        <v>493</v>
      </c>
      <c r="O44952" t="s">
        <v>6600</v>
      </c>
      <c r="P44952">
        <v>5300000</v>
      </c>
      <c r="Q44952" t="s">
        <v>230820</v>
      </c>
      <c r="R44952" t="s">
        <v>230821</v>
      </c>
      <c r="S44952" t="s">
        <v>230822</v>
      </c>
      <c r="T44952" t="s">
        <v>1208</v>
      </c>
      <c r="U44952" t="s">
        <v>345</v>
      </c>
      <c r="V44952" t="s">
        <v>46</v>
      </c>
      <c r="W44952" t="s">
        <v>106</v>
      </c>
      <c r="X44952" t="s">
        <v>107</v>
      </c>
      <c r="Y44952" t="s">
        <v>116</v>
      </c>
      <c r="Z44952" s="1">
        <v>40544</v>
      </c>
    </row>
    <row r="44953" spans="11:26" x14ac:dyDescent="0.3">
      <c r="K44953" t="s">
        <v>230814</v>
      </c>
      <c r="L44953" t="s">
        <v>230823</v>
      </c>
      <c r="M44953" t="s">
        <v>28</v>
      </c>
      <c r="N44953" t="s">
        <v>40</v>
      </c>
      <c r="O44953" s="1">
        <v>38718</v>
      </c>
      <c r="P44953">
        <v>1250000</v>
      </c>
      <c r="Q44953" t="s">
        <v>230824</v>
      </c>
      <c r="R44953" t="s">
        <v>230825</v>
      </c>
      <c r="S44953" t="s">
        <v>230826</v>
      </c>
      <c r="T44953" t="s">
        <v>15066</v>
      </c>
      <c r="U44953" t="s">
        <v>34</v>
      </c>
      <c r="V44953" t="s">
        <v>206</v>
      </c>
      <c r="W44953" t="s">
        <v>207</v>
      </c>
      <c r="X44953" t="s">
        <v>208</v>
      </c>
      <c r="Y44953" t="s">
        <v>208</v>
      </c>
      <c r="Z44953" s="1">
        <v>36526</v>
      </c>
    </row>
    <row r="44954" spans="11:26" x14ac:dyDescent="0.3">
      <c r="K44954" t="s">
        <v>230827</v>
      </c>
      <c r="L44954" t="s">
        <v>230828</v>
      </c>
      <c r="M44954" t="s">
        <v>28</v>
      </c>
      <c r="N44954" t="s">
        <v>40</v>
      </c>
      <c r="O44954" s="1">
        <v>40667</v>
      </c>
      <c r="P44954">
        <v>2700000</v>
      </c>
      <c r="Q44954" t="s">
        <v>230829</v>
      </c>
      <c r="R44954" t="s">
        <v>230830</v>
      </c>
      <c r="S44954" t="s">
        <v>230831</v>
      </c>
      <c r="T44954" t="s">
        <v>230832</v>
      </c>
      <c r="U44954" t="s">
        <v>345</v>
      </c>
      <c r="V44954" t="s">
        <v>46</v>
      </c>
      <c r="W44954" t="s">
        <v>167</v>
      </c>
      <c r="X44954" t="s">
        <v>168</v>
      </c>
      <c r="Y44954" t="s">
        <v>8771</v>
      </c>
      <c r="Z44954" s="1">
        <v>41280</v>
      </c>
    </row>
    <row r="44955" spans="11:26" x14ac:dyDescent="0.3">
      <c r="K44955" t="s">
        <v>230827</v>
      </c>
      <c r="L44955" t="s">
        <v>230833</v>
      </c>
      <c r="M44955" t="s">
        <v>28</v>
      </c>
      <c r="N44955" t="s">
        <v>493</v>
      </c>
      <c r="O44955" s="1">
        <v>41162</v>
      </c>
      <c r="P44955">
        <v>40000000</v>
      </c>
      <c r="Q44955" t="s">
        <v>230834</v>
      </c>
      <c r="R44955" t="s">
        <v>230835</v>
      </c>
      <c r="S44955" t="s">
        <v>230836</v>
      </c>
      <c r="T44955" t="s">
        <v>80484</v>
      </c>
      <c r="U44955" t="s">
        <v>345</v>
      </c>
      <c r="V44955" t="s">
        <v>46</v>
      </c>
      <c r="W44955" t="s">
        <v>1081</v>
      </c>
      <c r="X44955" t="s">
        <v>7044</v>
      </c>
      <c r="Y44955" t="s">
        <v>204527</v>
      </c>
      <c r="Z44955" s="1">
        <v>39084</v>
      </c>
    </row>
    <row r="44956" spans="11:26" x14ac:dyDescent="0.3">
      <c r="K44956" t="s">
        <v>230827</v>
      </c>
      <c r="L44956" t="s">
        <v>230837</v>
      </c>
      <c r="M44956" t="s">
        <v>28</v>
      </c>
      <c r="N44956" t="s">
        <v>29</v>
      </c>
      <c r="O44956" t="s">
        <v>7111</v>
      </c>
      <c r="P44956">
        <v>17000000</v>
      </c>
      <c r="Q44956" t="s">
        <v>230838</v>
      </c>
      <c r="R44956" t="s">
        <v>230839</v>
      </c>
      <c r="S44956" t="s">
        <v>230840</v>
      </c>
      <c r="T44956" t="s">
        <v>205</v>
      </c>
      <c r="U44956" t="s">
        <v>34</v>
      </c>
      <c r="V44956" t="s">
        <v>3124</v>
      </c>
      <c r="W44956">
        <v>5</v>
      </c>
      <c r="X44956" t="s">
        <v>3125</v>
      </c>
      <c r="Y44956" t="s">
        <v>3125</v>
      </c>
      <c r="Z44956" s="1">
        <v>41279</v>
      </c>
    </row>
    <row r="44957" spans="11:26" x14ac:dyDescent="0.3">
      <c r="K44957" t="s">
        <v>230841</v>
      </c>
      <c r="L44957" t="s">
        <v>230842</v>
      </c>
      <c r="M44957" t="s">
        <v>91</v>
      </c>
      <c r="O44957" s="1">
        <v>39087</v>
      </c>
      <c r="P44957">
        <v>2203975</v>
      </c>
      <c r="Q44957" t="s">
        <v>230843</v>
      </c>
      <c r="R44957" t="s">
        <v>230844</v>
      </c>
      <c r="S44957" t="s">
        <v>230845</v>
      </c>
      <c r="T44957" t="s">
        <v>205</v>
      </c>
      <c r="U44957" t="s">
        <v>34</v>
      </c>
      <c r="V44957" t="s">
        <v>46</v>
      </c>
      <c r="W44957" t="s">
        <v>471</v>
      </c>
      <c r="X44957" t="s">
        <v>1760</v>
      </c>
      <c r="Y44957" t="s">
        <v>1760</v>
      </c>
      <c r="Z44957" s="1">
        <v>41640</v>
      </c>
    </row>
    <row r="44958" spans="11:26" x14ac:dyDescent="0.3">
      <c r="K44958" t="s">
        <v>230846</v>
      </c>
      <c r="L44958" t="s">
        <v>230847</v>
      </c>
      <c r="M44958" t="s">
        <v>91</v>
      </c>
      <c r="O44958" t="s">
        <v>30769</v>
      </c>
      <c r="Q44958" t="s">
        <v>230848</v>
      </c>
      <c r="R44958" t="s">
        <v>230849</v>
      </c>
      <c r="T44958" t="s">
        <v>230850</v>
      </c>
      <c r="U44958" t="s">
        <v>34</v>
      </c>
      <c r="Z44958" s="1">
        <v>41157</v>
      </c>
    </row>
    <row r="44959" spans="11:26" x14ac:dyDescent="0.3">
      <c r="K44959" t="s">
        <v>230846</v>
      </c>
      <c r="L44959" t="s">
        <v>230851</v>
      </c>
      <c r="M44959" t="s">
        <v>52</v>
      </c>
      <c r="O44959" s="1">
        <v>40854</v>
      </c>
      <c r="Q44959" t="s">
        <v>230852</v>
      </c>
      <c r="R44959" t="s">
        <v>230853</v>
      </c>
      <c r="S44959" t="s">
        <v>230854</v>
      </c>
      <c r="T44959" t="s">
        <v>230855</v>
      </c>
      <c r="U44959" t="s">
        <v>34</v>
      </c>
      <c r="V44959" t="s">
        <v>46</v>
      </c>
      <c r="W44959" t="s">
        <v>167</v>
      </c>
      <c r="X44959" t="s">
        <v>168</v>
      </c>
      <c r="Y44959" t="s">
        <v>169</v>
      </c>
      <c r="Z44959" s="1">
        <v>40179</v>
      </c>
    </row>
    <row r="44960" spans="11:26" x14ac:dyDescent="0.3">
      <c r="K44960" t="s">
        <v>230856</v>
      </c>
      <c r="L44960" t="s">
        <v>230857</v>
      </c>
      <c r="M44960" t="s">
        <v>190</v>
      </c>
      <c r="O44960" s="1">
        <v>41316</v>
      </c>
      <c r="Q44960" t="s">
        <v>230858</v>
      </c>
      <c r="R44960" t="s">
        <v>230859</v>
      </c>
      <c r="S44960" t="s">
        <v>230860</v>
      </c>
      <c r="T44960" t="s">
        <v>205</v>
      </c>
      <c r="U44960" t="s">
        <v>34</v>
      </c>
      <c r="V44960" t="s">
        <v>46</v>
      </c>
      <c r="W44960" t="s">
        <v>488</v>
      </c>
      <c r="X44960" t="s">
        <v>489</v>
      </c>
      <c r="Y44960" t="s">
        <v>489</v>
      </c>
      <c r="Z44960" s="1">
        <v>40544</v>
      </c>
    </row>
    <row r="44961" spans="11:26" x14ac:dyDescent="0.3">
      <c r="K44961" t="s">
        <v>230861</v>
      </c>
      <c r="L44961" t="s">
        <v>230862</v>
      </c>
      <c r="M44961" t="s">
        <v>52</v>
      </c>
      <c r="O44961" t="s">
        <v>5765</v>
      </c>
      <c r="P44961">
        <v>1500000</v>
      </c>
      <c r="Q44961" t="s">
        <v>230863</v>
      </c>
      <c r="R44961" t="s">
        <v>230864</v>
      </c>
      <c r="S44961" t="s">
        <v>230865</v>
      </c>
      <c r="T44961" t="s">
        <v>95</v>
      </c>
      <c r="U44961" t="s">
        <v>34</v>
      </c>
      <c r="V44961" t="s">
        <v>46</v>
      </c>
      <c r="W44961" t="s">
        <v>228</v>
      </c>
      <c r="X44961" t="s">
        <v>229</v>
      </c>
      <c r="Y44961" t="s">
        <v>229</v>
      </c>
      <c r="Z44961" s="1">
        <v>39458</v>
      </c>
    </row>
    <row r="44962" spans="11:26" x14ac:dyDescent="0.3">
      <c r="K44962" t="s">
        <v>230861</v>
      </c>
      <c r="L44962" t="s">
        <v>230866</v>
      </c>
      <c r="M44962" t="s">
        <v>52</v>
      </c>
      <c r="O44962" t="s">
        <v>6131</v>
      </c>
      <c r="P44962">
        <v>1500000</v>
      </c>
      <c r="Q44962" t="s">
        <v>230867</v>
      </c>
      <c r="R44962" t="s">
        <v>230868</v>
      </c>
      <c r="S44962" t="s">
        <v>230869</v>
      </c>
      <c r="T44962" t="s">
        <v>205</v>
      </c>
      <c r="U44962" t="s">
        <v>34</v>
      </c>
      <c r="V44962" t="s">
        <v>46</v>
      </c>
      <c r="W44962" t="s">
        <v>2112</v>
      </c>
      <c r="X44962" t="s">
        <v>3650</v>
      </c>
      <c r="Y44962" t="s">
        <v>47833</v>
      </c>
      <c r="Z44962" t="s">
        <v>230870</v>
      </c>
    </row>
    <row r="44963" spans="11:26" x14ac:dyDescent="0.3">
      <c r="K44963" t="s">
        <v>230861</v>
      </c>
      <c r="L44963" t="s">
        <v>230871</v>
      </c>
      <c r="M44963" t="s">
        <v>28</v>
      </c>
      <c r="N44963" t="s">
        <v>40</v>
      </c>
      <c r="O44963" t="s">
        <v>2354</v>
      </c>
      <c r="P44963">
        <v>6000000</v>
      </c>
      <c r="Q44963" t="s">
        <v>230872</v>
      </c>
      <c r="R44963" t="s">
        <v>230873</v>
      </c>
      <c r="S44963" t="s">
        <v>230874</v>
      </c>
      <c r="T44963" t="s">
        <v>74</v>
      </c>
      <c r="U44963" t="s">
        <v>34</v>
      </c>
      <c r="V44963" t="s">
        <v>46</v>
      </c>
      <c r="W44963" t="s">
        <v>1369</v>
      </c>
      <c r="X44963" t="s">
        <v>1370</v>
      </c>
      <c r="Y44963" t="s">
        <v>1370</v>
      </c>
      <c r="Z44963" s="1">
        <v>41275</v>
      </c>
    </row>
    <row r="44964" spans="11:26" x14ac:dyDescent="0.3">
      <c r="K44964" t="s">
        <v>230875</v>
      </c>
      <c r="L44964" t="s">
        <v>230876</v>
      </c>
      <c r="M44964" t="s">
        <v>91</v>
      </c>
      <c r="O44964" t="s">
        <v>61270</v>
      </c>
      <c r="Q44964" t="s">
        <v>230877</v>
      </c>
      <c r="R44964" t="s">
        <v>230878</v>
      </c>
      <c r="S44964" t="s">
        <v>230879</v>
      </c>
      <c r="T44964" t="s">
        <v>13634</v>
      </c>
      <c r="U44964" t="s">
        <v>34</v>
      </c>
      <c r="Z44964" s="1">
        <v>36161</v>
      </c>
    </row>
    <row r="44965" spans="11:26" x14ac:dyDescent="0.3">
      <c r="K44965" t="s">
        <v>230880</v>
      </c>
      <c r="L44965" t="s">
        <v>230881</v>
      </c>
      <c r="M44965" t="s">
        <v>52</v>
      </c>
      <c r="O44965" s="1">
        <v>42159</v>
      </c>
      <c r="P44965">
        <v>17000</v>
      </c>
      <c r="Q44965" t="s">
        <v>230882</v>
      </c>
      <c r="R44965" t="s">
        <v>230883</v>
      </c>
      <c r="T44965" t="s">
        <v>150</v>
      </c>
      <c r="U44965" t="s">
        <v>34</v>
      </c>
      <c r="V44965" t="s">
        <v>46</v>
      </c>
      <c r="W44965" t="s">
        <v>1731</v>
      </c>
      <c r="X44965" t="s">
        <v>1732</v>
      </c>
      <c r="Y44965" t="s">
        <v>27852</v>
      </c>
      <c r="Z44965" s="1">
        <v>37987</v>
      </c>
    </row>
    <row r="44966" spans="11:26" x14ac:dyDescent="0.3">
      <c r="K44966" t="s">
        <v>230884</v>
      </c>
      <c r="L44966" t="s">
        <v>230885</v>
      </c>
      <c r="M44966" t="s">
        <v>52</v>
      </c>
      <c r="O44966" t="s">
        <v>5044</v>
      </c>
      <c r="P44966">
        <v>149996</v>
      </c>
      <c r="Q44966" t="s">
        <v>230886</v>
      </c>
      <c r="R44966" t="s">
        <v>230887</v>
      </c>
      <c r="S44966" t="s">
        <v>230888</v>
      </c>
      <c r="T44966" t="s">
        <v>68416</v>
      </c>
      <c r="U44966" t="s">
        <v>34</v>
      </c>
      <c r="V44966" t="s">
        <v>46</v>
      </c>
      <c r="W44966" t="s">
        <v>106</v>
      </c>
      <c r="X44966" t="s">
        <v>107</v>
      </c>
      <c r="Y44966" t="s">
        <v>108</v>
      </c>
      <c r="Z44966" s="1">
        <v>40909</v>
      </c>
    </row>
    <row r="44967" spans="11:26" x14ac:dyDescent="0.3">
      <c r="K44967" t="s">
        <v>230889</v>
      </c>
      <c r="L44967" t="s">
        <v>230890</v>
      </c>
      <c r="M44967" t="s">
        <v>324</v>
      </c>
      <c r="O44967" s="1">
        <v>42065</v>
      </c>
      <c r="P44967">
        <v>100000</v>
      </c>
      <c r="Q44967" t="s">
        <v>230891</v>
      </c>
      <c r="R44967" t="s">
        <v>230892</v>
      </c>
      <c r="S44967" t="s">
        <v>230893</v>
      </c>
      <c r="T44967" t="s">
        <v>85</v>
      </c>
      <c r="U44967" t="s">
        <v>345</v>
      </c>
      <c r="V44967" t="s">
        <v>46</v>
      </c>
      <c r="W44967" t="s">
        <v>106</v>
      </c>
      <c r="X44967" t="s">
        <v>107</v>
      </c>
      <c r="Y44967" t="s">
        <v>116</v>
      </c>
      <c r="Z44967" s="1">
        <v>40544</v>
      </c>
    </row>
    <row r="44968" spans="11:26" x14ac:dyDescent="0.3">
      <c r="K44968" t="s">
        <v>230894</v>
      </c>
      <c r="L44968" t="s">
        <v>230895</v>
      </c>
      <c r="M44968" t="s">
        <v>28</v>
      </c>
      <c r="N44968" t="s">
        <v>40</v>
      </c>
      <c r="O44968" s="1">
        <v>41619</v>
      </c>
      <c r="P44968">
        <v>1500000</v>
      </c>
      <c r="Q44968" t="s">
        <v>230896</v>
      </c>
      <c r="R44968" t="s">
        <v>230897</v>
      </c>
      <c r="S44968" t="s">
        <v>230898</v>
      </c>
      <c r="T44968" t="s">
        <v>9325</v>
      </c>
      <c r="U44968" t="s">
        <v>34</v>
      </c>
      <c r="V44968" t="s">
        <v>46</v>
      </c>
      <c r="W44968" t="s">
        <v>1731</v>
      </c>
      <c r="X44968" t="s">
        <v>1768</v>
      </c>
      <c r="Y44968" t="s">
        <v>118736</v>
      </c>
    </row>
    <row r="44969" spans="11:26" x14ac:dyDescent="0.3">
      <c r="K44969" t="s">
        <v>230894</v>
      </c>
      <c r="L44969" t="s">
        <v>230899</v>
      </c>
      <c r="M44969" t="s">
        <v>28</v>
      </c>
      <c r="N44969" t="s">
        <v>40</v>
      </c>
      <c r="O44969" t="s">
        <v>1971</v>
      </c>
      <c r="P44969">
        <v>500000</v>
      </c>
      <c r="Q44969" t="s">
        <v>230900</v>
      </c>
      <c r="R44969" t="s">
        <v>230901</v>
      </c>
      <c r="S44969" t="s">
        <v>230902</v>
      </c>
      <c r="T44969" t="s">
        <v>13620</v>
      </c>
      <c r="U44969" t="s">
        <v>34</v>
      </c>
      <c r="V44969" t="s">
        <v>46</v>
      </c>
      <c r="W44969" t="s">
        <v>106</v>
      </c>
      <c r="X44969" t="s">
        <v>1650</v>
      </c>
      <c r="Y44969" t="s">
        <v>19774</v>
      </c>
      <c r="Z44969" s="1">
        <v>39823</v>
      </c>
    </row>
    <row r="44970" spans="11:26" x14ac:dyDescent="0.3">
      <c r="K44970" t="s">
        <v>230894</v>
      </c>
      <c r="L44970" t="s">
        <v>230903</v>
      </c>
      <c r="M44970" t="s">
        <v>52</v>
      </c>
      <c r="O44970" s="1">
        <v>40911</v>
      </c>
      <c r="P44970">
        <v>1000000</v>
      </c>
      <c r="Q44970" t="s">
        <v>230904</v>
      </c>
      <c r="R44970" t="s">
        <v>230905</v>
      </c>
      <c r="S44970" t="s">
        <v>230906</v>
      </c>
      <c r="T44970" t="s">
        <v>74</v>
      </c>
      <c r="U44970" t="s">
        <v>34</v>
      </c>
      <c r="V44970" t="s">
        <v>46</v>
      </c>
      <c r="W44970" t="s">
        <v>1731</v>
      </c>
      <c r="X44970" t="s">
        <v>1732</v>
      </c>
      <c r="Y44970" t="s">
        <v>31557</v>
      </c>
      <c r="Z44970" s="1">
        <v>41275</v>
      </c>
    </row>
    <row r="44971" spans="11:26" x14ac:dyDescent="0.3">
      <c r="K44971" t="s">
        <v>230894</v>
      </c>
      <c r="L44971" t="s">
        <v>230907</v>
      </c>
      <c r="M44971" t="s">
        <v>28</v>
      </c>
      <c r="O44971" s="1">
        <v>41123</v>
      </c>
      <c r="P44971">
        <v>550000</v>
      </c>
      <c r="Q44971" t="s">
        <v>230908</v>
      </c>
      <c r="R44971" t="s">
        <v>230909</v>
      </c>
      <c r="S44971" t="s">
        <v>230910</v>
      </c>
      <c r="T44971" t="s">
        <v>95</v>
      </c>
      <c r="U44971" t="s">
        <v>34</v>
      </c>
      <c r="V44971" t="s">
        <v>46</v>
      </c>
      <c r="W44971" t="s">
        <v>158</v>
      </c>
      <c r="X44971" t="s">
        <v>159</v>
      </c>
      <c r="Y44971" t="s">
        <v>157401</v>
      </c>
    </row>
    <row r="44972" spans="11:26" x14ac:dyDescent="0.3">
      <c r="K44972" t="s">
        <v>230911</v>
      </c>
      <c r="L44972" t="s">
        <v>230912</v>
      </c>
      <c r="M44972" t="s">
        <v>28</v>
      </c>
      <c r="N44972" t="s">
        <v>40</v>
      </c>
      <c r="O44972" t="s">
        <v>190426</v>
      </c>
      <c r="P44972">
        <v>4000000</v>
      </c>
      <c r="Q44972" t="s">
        <v>230913</v>
      </c>
      <c r="R44972" t="s">
        <v>230914</v>
      </c>
      <c r="S44972" t="s">
        <v>230915</v>
      </c>
      <c r="T44972" t="s">
        <v>166818</v>
      </c>
      <c r="U44972" t="s">
        <v>34</v>
      </c>
      <c r="V44972" t="s">
        <v>46</v>
      </c>
      <c r="W44972" t="s">
        <v>106</v>
      </c>
      <c r="X44972" t="s">
        <v>107</v>
      </c>
      <c r="Y44972" t="s">
        <v>108</v>
      </c>
      <c r="Z44972" s="1">
        <v>39089</v>
      </c>
    </row>
    <row r="44973" spans="11:26" x14ac:dyDescent="0.3">
      <c r="K44973" t="s">
        <v>230916</v>
      </c>
      <c r="L44973" t="s">
        <v>230917</v>
      </c>
      <c r="M44973" t="s">
        <v>52</v>
      </c>
      <c r="O44973" t="s">
        <v>1333</v>
      </c>
      <c r="P44973">
        <v>1000000</v>
      </c>
      <c r="Q44973" t="s">
        <v>230918</v>
      </c>
      <c r="R44973" t="s">
        <v>230919</v>
      </c>
      <c r="S44973" t="s">
        <v>230920</v>
      </c>
      <c r="T44973" t="s">
        <v>230921</v>
      </c>
      <c r="U44973" t="s">
        <v>34</v>
      </c>
      <c r="V44973" t="s">
        <v>19454</v>
      </c>
      <c r="W44973">
        <v>4</v>
      </c>
      <c r="X44973" t="s">
        <v>60634</v>
      </c>
      <c r="Y44973" t="s">
        <v>60634</v>
      </c>
      <c r="Z44973" t="s">
        <v>230922</v>
      </c>
    </row>
    <row r="44974" spans="11:26" x14ac:dyDescent="0.3">
      <c r="K44974" t="s">
        <v>230923</v>
      </c>
      <c r="L44974" t="s">
        <v>230924</v>
      </c>
      <c r="M44974" t="s">
        <v>28</v>
      </c>
      <c r="N44974" t="s">
        <v>40</v>
      </c>
      <c r="O44974" t="s">
        <v>19934</v>
      </c>
      <c r="P44974">
        <v>2000000</v>
      </c>
      <c r="Q44974" t="s">
        <v>230925</v>
      </c>
      <c r="R44974" t="s">
        <v>230926</v>
      </c>
      <c r="S44974" t="s">
        <v>230927</v>
      </c>
      <c r="T44974" t="s">
        <v>74</v>
      </c>
      <c r="U44974" t="s">
        <v>345</v>
      </c>
      <c r="V44974" t="s">
        <v>206</v>
      </c>
      <c r="W44974" t="s">
        <v>14762</v>
      </c>
      <c r="X44974" t="s">
        <v>5542</v>
      </c>
      <c r="Y44974" t="s">
        <v>230928</v>
      </c>
    </row>
    <row r="44975" spans="11:26" x14ac:dyDescent="0.3">
      <c r="K44975" t="s">
        <v>230923</v>
      </c>
      <c r="L44975" t="s">
        <v>230929</v>
      </c>
      <c r="M44975" t="s">
        <v>28</v>
      </c>
      <c r="O44975" s="1">
        <v>41982</v>
      </c>
      <c r="P44975">
        <v>1500000</v>
      </c>
      <c r="Q44975" t="s">
        <v>230930</v>
      </c>
      <c r="R44975" t="s">
        <v>230931</v>
      </c>
      <c r="S44975" t="s">
        <v>230932</v>
      </c>
      <c r="T44975" t="s">
        <v>230933</v>
      </c>
      <c r="U44975" t="s">
        <v>345</v>
      </c>
    </row>
    <row r="44976" spans="11:26" x14ac:dyDescent="0.3">
      <c r="K44976" t="s">
        <v>230934</v>
      </c>
      <c r="L44976" t="s">
        <v>230935</v>
      </c>
      <c r="M44976" t="s">
        <v>52</v>
      </c>
      <c r="O44976" t="s">
        <v>3308</v>
      </c>
      <c r="P44976">
        <v>250000</v>
      </c>
      <c r="Q44976" t="s">
        <v>230936</v>
      </c>
      <c r="R44976" t="s">
        <v>230937</v>
      </c>
      <c r="T44976" t="s">
        <v>230938</v>
      </c>
      <c r="U44976" t="s">
        <v>345</v>
      </c>
      <c r="V44976" t="s">
        <v>46</v>
      </c>
      <c r="W44976" t="s">
        <v>2265</v>
      </c>
      <c r="X44976" t="s">
        <v>2266</v>
      </c>
      <c r="Y44976" t="s">
        <v>2266</v>
      </c>
      <c r="Z44976" s="1">
        <v>38414</v>
      </c>
    </row>
    <row r="44977" spans="11:26" x14ac:dyDescent="0.3">
      <c r="K44977" t="s">
        <v>230939</v>
      </c>
      <c r="L44977" t="s">
        <v>230940</v>
      </c>
      <c r="M44977" t="s">
        <v>256</v>
      </c>
      <c r="O44977" t="s">
        <v>13596</v>
      </c>
      <c r="P44977">
        <v>355000</v>
      </c>
      <c r="Q44977" t="s">
        <v>230941</v>
      </c>
      <c r="R44977" t="s">
        <v>230942</v>
      </c>
      <c r="S44977" t="s">
        <v>230943</v>
      </c>
      <c r="T44977" t="s">
        <v>205</v>
      </c>
      <c r="U44977" t="s">
        <v>34</v>
      </c>
      <c r="V44977" t="s">
        <v>46</v>
      </c>
      <c r="W44977" t="s">
        <v>106</v>
      </c>
      <c r="X44977" t="s">
        <v>107</v>
      </c>
      <c r="Y44977" t="s">
        <v>116</v>
      </c>
      <c r="Z44977" s="1">
        <v>39814</v>
      </c>
    </row>
    <row r="44978" spans="11:26" x14ac:dyDescent="0.3">
      <c r="K44978" t="s">
        <v>230939</v>
      </c>
      <c r="L44978" t="s">
        <v>230944</v>
      </c>
      <c r="M44978" t="s">
        <v>52</v>
      </c>
      <c r="O44978" t="s">
        <v>8938</v>
      </c>
      <c r="P44978">
        <v>300000</v>
      </c>
      <c r="Q44978" t="s">
        <v>230945</v>
      </c>
      <c r="R44978" t="s">
        <v>230946</v>
      </c>
      <c r="S44978" t="s">
        <v>230947</v>
      </c>
      <c r="T44978" t="s">
        <v>63358</v>
      </c>
      <c r="U44978" t="s">
        <v>34</v>
      </c>
      <c r="V44978" t="s">
        <v>800</v>
      </c>
      <c r="X44978" t="s">
        <v>801</v>
      </c>
      <c r="Y44978" t="s">
        <v>801</v>
      </c>
      <c r="Z44978" s="1">
        <v>41640</v>
      </c>
    </row>
    <row r="44979" spans="11:26" x14ac:dyDescent="0.3">
      <c r="K44979" t="s">
        <v>230939</v>
      </c>
      <c r="L44979" t="s">
        <v>230948</v>
      </c>
      <c r="M44979" t="s">
        <v>52</v>
      </c>
      <c r="O44979" t="s">
        <v>2331</v>
      </c>
      <c r="P44979">
        <v>275000</v>
      </c>
      <c r="Q44979" t="s">
        <v>230949</v>
      </c>
      <c r="R44979" t="s">
        <v>230950</v>
      </c>
      <c r="S44979" t="s">
        <v>230951</v>
      </c>
      <c r="T44979" t="s">
        <v>230952</v>
      </c>
      <c r="U44979" t="s">
        <v>34</v>
      </c>
      <c r="V44979" t="s">
        <v>46</v>
      </c>
      <c r="W44979" t="s">
        <v>158</v>
      </c>
      <c r="X44979" t="s">
        <v>159</v>
      </c>
      <c r="Y44979" t="s">
        <v>5190</v>
      </c>
      <c r="Z44979" s="1">
        <v>41489</v>
      </c>
    </row>
    <row r="44980" spans="11:26" x14ac:dyDescent="0.3">
      <c r="K44980" t="s">
        <v>230939</v>
      </c>
      <c r="L44980" t="s">
        <v>230953</v>
      </c>
      <c r="M44980" t="s">
        <v>52</v>
      </c>
      <c r="O44980" s="1">
        <v>40919</v>
      </c>
      <c r="P44980">
        <v>30000</v>
      </c>
      <c r="Q44980" t="s">
        <v>230954</v>
      </c>
      <c r="R44980" t="s">
        <v>230955</v>
      </c>
      <c r="S44980" t="s">
        <v>230956</v>
      </c>
      <c r="T44980" t="s">
        <v>423</v>
      </c>
      <c r="U44980" t="s">
        <v>34</v>
      </c>
      <c r="V44980" t="s">
        <v>568</v>
      </c>
      <c r="W44980">
        <v>7</v>
      </c>
      <c r="X44980" t="s">
        <v>1286</v>
      </c>
      <c r="Y44980" t="s">
        <v>1286</v>
      </c>
      <c r="Z44980" s="1">
        <v>41368</v>
      </c>
    </row>
    <row r="44981" spans="11:26" x14ac:dyDescent="0.3">
      <c r="K44981" t="s">
        <v>230939</v>
      </c>
      <c r="L44981" t="s">
        <v>230957</v>
      </c>
      <c r="M44981" t="s">
        <v>52</v>
      </c>
      <c r="O44981" s="1">
        <v>41647</v>
      </c>
      <c r="P44981">
        <v>165000</v>
      </c>
      <c r="Q44981" t="s">
        <v>230958</v>
      </c>
      <c r="R44981" t="s">
        <v>230959</v>
      </c>
      <c r="S44981" t="s">
        <v>230960</v>
      </c>
      <c r="T44981" t="s">
        <v>47522</v>
      </c>
      <c r="U44981" t="s">
        <v>34</v>
      </c>
      <c r="V44981" t="s">
        <v>230961</v>
      </c>
      <c r="W44981">
        <v>6</v>
      </c>
      <c r="X44981" t="s">
        <v>230962</v>
      </c>
      <c r="Y44981" t="s">
        <v>230962</v>
      </c>
      <c r="Z44981" s="1">
        <v>41275</v>
      </c>
    </row>
    <row r="44982" spans="11:26" x14ac:dyDescent="0.3">
      <c r="K44982" t="s">
        <v>230939</v>
      </c>
      <c r="L44982" t="s">
        <v>230963</v>
      </c>
      <c r="M44982" t="s">
        <v>52</v>
      </c>
      <c r="O44982" s="1">
        <v>41277</v>
      </c>
      <c r="P44982">
        <v>32500</v>
      </c>
      <c r="Q44982" t="s">
        <v>230964</v>
      </c>
      <c r="R44982" t="s">
        <v>230965</v>
      </c>
      <c r="S44982" t="s">
        <v>230966</v>
      </c>
      <c r="T44982" t="s">
        <v>64</v>
      </c>
      <c r="U44982" t="s">
        <v>34</v>
      </c>
      <c r="V44982" t="s">
        <v>46</v>
      </c>
      <c r="W44982" t="s">
        <v>106</v>
      </c>
      <c r="X44982" t="s">
        <v>1650</v>
      </c>
      <c r="Y44982" t="s">
        <v>46152</v>
      </c>
      <c r="Z44982" s="1">
        <v>37715</v>
      </c>
    </row>
    <row r="44983" spans="11:26" x14ac:dyDescent="0.3">
      <c r="K44983" t="s">
        <v>230967</v>
      </c>
      <c r="L44983" t="s">
        <v>230968</v>
      </c>
      <c r="M44983" t="s">
        <v>28</v>
      </c>
      <c r="O44983" t="s">
        <v>124807</v>
      </c>
      <c r="P44983">
        <v>14500000</v>
      </c>
      <c r="Q44983" t="s">
        <v>230969</v>
      </c>
      <c r="R44983" t="s">
        <v>230970</v>
      </c>
      <c r="S44983" t="s">
        <v>230971</v>
      </c>
      <c r="T44983" t="s">
        <v>230972</v>
      </c>
      <c r="U44983" t="s">
        <v>34</v>
      </c>
      <c r="V44983" t="s">
        <v>46</v>
      </c>
      <c r="W44983" t="s">
        <v>260</v>
      </c>
      <c r="X44983" t="s">
        <v>402</v>
      </c>
      <c r="Y44983" t="s">
        <v>402</v>
      </c>
      <c r="Z44983" s="1">
        <v>41920</v>
      </c>
    </row>
    <row r="44984" spans="11:26" x14ac:dyDescent="0.3">
      <c r="K44984" t="s">
        <v>230973</v>
      </c>
      <c r="L44984" t="s">
        <v>230974</v>
      </c>
      <c r="M44984" t="s">
        <v>28</v>
      </c>
      <c r="O44984" t="s">
        <v>23198</v>
      </c>
      <c r="P44984">
        <v>19000000</v>
      </c>
      <c r="Q44984" t="s">
        <v>230975</v>
      </c>
      <c r="R44984" t="s">
        <v>230976</v>
      </c>
      <c r="S44984" t="s">
        <v>230977</v>
      </c>
      <c r="T44984" t="s">
        <v>95</v>
      </c>
      <c r="U44984" t="s">
        <v>34</v>
      </c>
      <c r="V44984" t="s">
        <v>46</v>
      </c>
      <c r="W44984" t="s">
        <v>106</v>
      </c>
      <c r="X44984" t="s">
        <v>107</v>
      </c>
      <c r="Y44984" t="s">
        <v>116</v>
      </c>
      <c r="Z44984" s="1">
        <v>38718</v>
      </c>
    </row>
    <row r="44985" spans="11:26" x14ac:dyDescent="0.3">
      <c r="K44985" t="s">
        <v>230973</v>
      </c>
      <c r="L44985" t="s">
        <v>230978</v>
      </c>
      <c r="M44985" t="s">
        <v>52</v>
      </c>
      <c r="O44985" s="1">
        <v>41370</v>
      </c>
      <c r="P44985">
        <v>2500000</v>
      </c>
      <c r="Q44985" t="s">
        <v>230979</v>
      </c>
      <c r="R44985" t="s">
        <v>230980</v>
      </c>
      <c r="S44985" t="s">
        <v>230981</v>
      </c>
      <c r="T44985" t="s">
        <v>150</v>
      </c>
      <c r="U44985" t="s">
        <v>178</v>
      </c>
      <c r="V44985" t="s">
        <v>46</v>
      </c>
      <c r="W44985" t="s">
        <v>195</v>
      </c>
      <c r="X44985" t="s">
        <v>882</v>
      </c>
      <c r="Y44985" t="s">
        <v>77491</v>
      </c>
    </row>
    <row r="44986" spans="11:26" x14ac:dyDescent="0.3">
      <c r="K44986" t="s">
        <v>230973</v>
      </c>
      <c r="L44986" t="s">
        <v>230982</v>
      </c>
      <c r="M44986" t="s">
        <v>28</v>
      </c>
      <c r="O44986" t="s">
        <v>21841</v>
      </c>
      <c r="P44986">
        <v>18000000</v>
      </c>
      <c r="Q44986" t="s">
        <v>230983</v>
      </c>
      <c r="R44986" t="s">
        <v>230984</v>
      </c>
      <c r="U44986" t="s">
        <v>178</v>
      </c>
      <c r="V44986" t="s">
        <v>46</v>
      </c>
      <c r="W44986" t="s">
        <v>106</v>
      </c>
      <c r="X44986" t="s">
        <v>107</v>
      </c>
      <c r="Y44986" t="s">
        <v>116</v>
      </c>
    </row>
    <row r="44987" spans="11:26" x14ac:dyDescent="0.3">
      <c r="K44987" t="s">
        <v>230973</v>
      </c>
      <c r="L44987" t="s">
        <v>230985</v>
      </c>
      <c r="M44987" t="s">
        <v>233</v>
      </c>
      <c r="O44987" t="s">
        <v>5500</v>
      </c>
      <c r="P44987">
        <v>100000000</v>
      </c>
      <c r="Q44987" t="s">
        <v>230986</v>
      </c>
      <c r="R44987" t="s">
        <v>230987</v>
      </c>
      <c r="S44987" t="s">
        <v>230988</v>
      </c>
      <c r="T44987" t="s">
        <v>423</v>
      </c>
      <c r="U44987" t="s">
        <v>178</v>
      </c>
      <c r="V44987" t="s">
        <v>46</v>
      </c>
      <c r="W44987" t="s">
        <v>717</v>
      </c>
      <c r="X44987" t="s">
        <v>882</v>
      </c>
      <c r="Y44987" t="s">
        <v>6198</v>
      </c>
    </row>
    <row r="44988" spans="11:26" x14ac:dyDescent="0.3">
      <c r="K44988" t="s">
        <v>230989</v>
      </c>
      <c r="L44988" t="s">
        <v>230990</v>
      </c>
      <c r="M44988" t="s">
        <v>52</v>
      </c>
      <c r="O44988" s="1">
        <v>42310</v>
      </c>
      <c r="P44988">
        <v>1000000</v>
      </c>
      <c r="Q44988" t="s">
        <v>230991</v>
      </c>
      <c r="R44988" t="s">
        <v>230992</v>
      </c>
      <c r="S44988" t="s">
        <v>230993</v>
      </c>
      <c r="T44988" t="s">
        <v>230994</v>
      </c>
      <c r="U44988" t="s">
        <v>345</v>
      </c>
      <c r="V44988" t="s">
        <v>46</v>
      </c>
      <c r="W44988" t="s">
        <v>167</v>
      </c>
      <c r="X44988" t="s">
        <v>168</v>
      </c>
      <c r="Y44988" t="s">
        <v>8771</v>
      </c>
      <c r="Z44988" s="1">
        <v>40549</v>
      </c>
    </row>
    <row r="44989" spans="11:26" x14ac:dyDescent="0.3">
      <c r="K44989" t="s">
        <v>230995</v>
      </c>
      <c r="L44989" t="s">
        <v>230996</v>
      </c>
      <c r="M44989" t="s">
        <v>28</v>
      </c>
      <c r="O44989" t="s">
        <v>1134</v>
      </c>
      <c r="P44989">
        <v>25000</v>
      </c>
      <c r="Q44989" t="s">
        <v>230997</v>
      </c>
      <c r="R44989" t="s">
        <v>230998</v>
      </c>
      <c r="S44989" t="s">
        <v>230999</v>
      </c>
      <c r="T44989" t="s">
        <v>1080</v>
      </c>
      <c r="U44989" t="s">
        <v>34</v>
      </c>
      <c r="V44989" t="s">
        <v>57958</v>
      </c>
      <c r="W44989">
        <v>4</v>
      </c>
      <c r="X44989" t="s">
        <v>57959</v>
      </c>
      <c r="Y44989" t="s">
        <v>57959</v>
      </c>
      <c r="Z44989" s="1">
        <v>40552</v>
      </c>
    </row>
    <row r="44990" spans="11:26" x14ac:dyDescent="0.3">
      <c r="K44990" t="s">
        <v>231000</v>
      </c>
      <c r="L44990" t="s">
        <v>231001</v>
      </c>
      <c r="M44990" t="s">
        <v>28</v>
      </c>
      <c r="N44990" t="s">
        <v>40</v>
      </c>
      <c r="O44990" s="1">
        <v>41063</v>
      </c>
      <c r="P44990">
        <v>2200000</v>
      </c>
      <c r="Q44990" t="s">
        <v>231002</v>
      </c>
      <c r="R44990" t="s">
        <v>231003</v>
      </c>
      <c r="S44990" t="s">
        <v>231004</v>
      </c>
      <c r="T44990" t="s">
        <v>231005</v>
      </c>
      <c r="U44990" t="s">
        <v>345</v>
      </c>
      <c r="Z44990" s="1">
        <v>42191</v>
      </c>
    </row>
    <row r="44991" spans="11:26" x14ac:dyDescent="0.3">
      <c r="K44991" t="s">
        <v>231006</v>
      </c>
      <c r="L44991" t="s">
        <v>231007</v>
      </c>
      <c r="M44991" t="s">
        <v>28</v>
      </c>
      <c r="O44991" s="1">
        <v>40608</v>
      </c>
      <c r="P44991">
        <v>400000</v>
      </c>
      <c r="Q44991" t="s">
        <v>231008</v>
      </c>
      <c r="R44991" t="s">
        <v>231009</v>
      </c>
      <c r="S44991" t="s">
        <v>231010</v>
      </c>
      <c r="T44991" t="s">
        <v>231011</v>
      </c>
      <c r="U44991" t="s">
        <v>34</v>
      </c>
      <c r="V44991" t="s">
        <v>35</v>
      </c>
      <c r="W44991">
        <v>7</v>
      </c>
      <c r="X44991" t="s">
        <v>1130</v>
      </c>
      <c r="Y44991" t="s">
        <v>1130</v>
      </c>
      <c r="Z44991" s="1">
        <v>41286</v>
      </c>
    </row>
    <row r="44992" spans="11:26" x14ac:dyDescent="0.3">
      <c r="K44992" t="s">
        <v>231012</v>
      </c>
      <c r="L44992" t="s">
        <v>231013</v>
      </c>
      <c r="M44992" t="s">
        <v>52</v>
      </c>
      <c r="O44992" s="1">
        <v>41643</v>
      </c>
      <c r="P44992">
        <v>300000</v>
      </c>
      <c r="Q44992" t="s">
        <v>231014</v>
      </c>
      <c r="R44992" t="s">
        <v>231015</v>
      </c>
      <c r="S44992" t="s">
        <v>231016</v>
      </c>
      <c r="T44992" t="s">
        <v>74</v>
      </c>
      <c r="U44992" t="s">
        <v>178</v>
      </c>
      <c r="V44992" t="s">
        <v>1174</v>
      </c>
      <c r="W44992">
        <v>4</v>
      </c>
      <c r="X44992" t="s">
        <v>15823</v>
      </c>
      <c r="Y44992" t="s">
        <v>65453</v>
      </c>
      <c r="Z44992" s="1">
        <v>36892</v>
      </c>
    </row>
    <row r="44993" spans="11:26" x14ac:dyDescent="0.3">
      <c r="K44993" t="s">
        <v>231017</v>
      </c>
      <c r="L44993" t="s">
        <v>231018</v>
      </c>
      <c r="M44993" t="s">
        <v>28</v>
      </c>
      <c r="N44993" t="s">
        <v>1189</v>
      </c>
      <c r="O44993" s="1">
        <v>41649</v>
      </c>
      <c r="P44993">
        <v>165000000</v>
      </c>
      <c r="Q44993" t="s">
        <v>231019</v>
      </c>
      <c r="R44993" t="s">
        <v>231020</v>
      </c>
      <c r="S44993" t="s">
        <v>231021</v>
      </c>
      <c r="T44993" t="s">
        <v>68878</v>
      </c>
      <c r="U44993" t="s">
        <v>34</v>
      </c>
      <c r="V44993" t="s">
        <v>46</v>
      </c>
      <c r="W44993" t="s">
        <v>167</v>
      </c>
      <c r="X44993" t="s">
        <v>168</v>
      </c>
      <c r="Y44993" t="s">
        <v>169</v>
      </c>
      <c r="Z44993" s="1">
        <v>40910</v>
      </c>
    </row>
    <row r="44994" spans="11:26" x14ac:dyDescent="0.3">
      <c r="K44994" t="s">
        <v>231017</v>
      </c>
      <c r="L44994" t="s">
        <v>231022</v>
      </c>
      <c r="M44994" t="s">
        <v>28</v>
      </c>
      <c r="N44994" t="s">
        <v>40</v>
      </c>
      <c r="O44994" s="1">
        <v>40493</v>
      </c>
      <c r="P44994">
        <v>2000000</v>
      </c>
      <c r="Q44994" t="s">
        <v>231023</v>
      </c>
      <c r="R44994" t="s">
        <v>231024</v>
      </c>
      <c r="S44994" t="s">
        <v>231025</v>
      </c>
      <c r="T44994" t="s">
        <v>231026</v>
      </c>
      <c r="U44994" t="s">
        <v>34</v>
      </c>
      <c r="V44994" t="s">
        <v>46</v>
      </c>
      <c r="W44994" t="s">
        <v>471</v>
      </c>
      <c r="X44994" t="s">
        <v>6272</v>
      </c>
      <c r="Y44994" t="s">
        <v>6272</v>
      </c>
      <c r="Z44994" s="1">
        <v>40181</v>
      </c>
    </row>
    <row r="44995" spans="11:26" x14ac:dyDescent="0.3">
      <c r="K44995" t="s">
        <v>231017</v>
      </c>
      <c r="L44995" t="s">
        <v>231027</v>
      </c>
      <c r="M44995" t="s">
        <v>28</v>
      </c>
      <c r="N44995" t="s">
        <v>29</v>
      </c>
      <c r="O44995" t="s">
        <v>4260</v>
      </c>
      <c r="P44995">
        <v>11600000</v>
      </c>
      <c r="Q44995" t="s">
        <v>231028</v>
      </c>
      <c r="R44995" t="s">
        <v>231029</v>
      </c>
      <c r="S44995" t="s">
        <v>231030</v>
      </c>
      <c r="T44995" t="s">
        <v>231031</v>
      </c>
      <c r="U44995" t="s">
        <v>34</v>
      </c>
      <c r="V44995" t="s">
        <v>46</v>
      </c>
      <c r="W44995" t="s">
        <v>2384</v>
      </c>
      <c r="X44995" t="s">
        <v>6508</v>
      </c>
      <c r="Y44995" t="s">
        <v>6508</v>
      </c>
      <c r="Z44995" s="1">
        <v>41282</v>
      </c>
    </row>
    <row r="44996" spans="11:26" x14ac:dyDescent="0.3">
      <c r="K44996" t="s">
        <v>231017</v>
      </c>
      <c r="L44996" t="s">
        <v>231032</v>
      </c>
      <c r="M44996" t="s">
        <v>28</v>
      </c>
      <c r="N44996" t="s">
        <v>493</v>
      </c>
      <c r="O44996" t="s">
        <v>34185</v>
      </c>
      <c r="P44996">
        <v>35000000</v>
      </c>
      <c r="Q44996" t="s">
        <v>231033</v>
      </c>
      <c r="R44996" t="s">
        <v>231034</v>
      </c>
      <c r="S44996" t="s">
        <v>231035</v>
      </c>
      <c r="T44996" t="s">
        <v>27293</v>
      </c>
      <c r="U44996" t="s">
        <v>34</v>
      </c>
      <c r="Z44996" s="1">
        <v>41642</v>
      </c>
    </row>
    <row r="44997" spans="11:26" x14ac:dyDescent="0.3">
      <c r="K44997" t="s">
        <v>231036</v>
      </c>
      <c r="L44997" t="s">
        <v>231037</v>
      </c>
      <c r="M44997" t="s">
        <v>28</v>
      </c>
      <c r="N44997" t="s">
        <v>40</v>
      </c>
      <c r="O44997" t="s">
        <v>18168</v>
      </c>
      <c r="P44997">
        <v>1200000</v>
      </c>
      <c r="Q44997" t="s">
        <v>231038</v>
      </c>
      <c r="R44997" t="s">
        <v>231039</v>
      </c>
      <c r="S44997" t="s">
        <v>231040</v>
      </c>
      <c r="U44997" t="s">
        <v>34</v>
      </c>
      <c r="Z44997" s="1">
        <v>41640</v>
      </c>
    </row>
    <row r="44998" spans="11:26" x14ac:dyDescent="0.3">
      <c r="K44998" t="s">
        <v>231041</v>
      </c>
      <c r="L44998" t="s">
        <v>231042</v>
      </c>
      <c r="M44998" t="s">
        <v>28</v>
      </c>
      <c r="N44998" t="s">
        <v>40</v>
      </c>
      <c r="O44998" s="1">
        <v>41581</v>
      </c>
      <c r="P44998">
        <v>3000000</v>
      </c>
      <c r="Q44998" t="s">
        <v>231043</v>
      </c>
      <c r="R44998" t="s">
        <v>231044</v>
      </c>
      <c r="S44998" t="s">
        <v>231045</v>
      </c>
      <c r="T44998" t="s">
        <v>231046</v>
      </c>
      <c r="U44998" t="s">
        <v>34</v>
      </c>
      <c r="Z44998" t="s">
        <v>231047</v>
      </c>
    </row>
    <row r="44999" spans="11:26" x14ac:dyDescent="0.3">
      <c r="K44999" t="s">
        <v>231041</v>
      </c>
      <c r="L44999" t="s">
        <v>231048</v>
      </c>
      <c r="M44999" t="s">
        <v>28</v>
      </c>
      <c r="O44999" t="s">
        <v>16046</v>
      </c>
      <c r="P44999">
        <v>6000000</v>
      </c>
      <c r="Q44999" t="s">
        <v>231049</v>
      </c>
      <c r="R44999" t="s">
        <v>231050</v>
      </c>
      <c r="S44999" t="s">
        <v>231051</v>
      </c>
      <c r="T44999" t="s">
        <v>231052</v>
      </c>
      <c r="U44999" t="s">
        <v>345</v>
      </c>
      <c r="V44999" t="s">
        <v>46</v>
      </c>
      <c r="W44999" t="s">
        <v>106</v>
      </c>
      <c r="X44999" t="s">
        <v>7356</v>
      </c>
      <c r="Y44999" t="s">
        <v>9667</v>
      </c>
      <c r="Z44999" s="1">
        <v>39208</v>
      </c>
    </row>
    <row r="45000" spans="11:26" x14ac:dyDescent="0.3">
      <c r="K45000" t="s">
        <v>231041</v>
      </c>
      <c r="L45000" t="s">
        <v>231053</v>
      </c>
      <c r="M45000" t="s">
        <v>52</v>
      </c>
      <c r="O45000" s="1">
        <v>40920</v>
      </c>
      <c r="P45000">
        <v>3100000</v>
      </c>
      <c r="Q45000" t="s">
        <v>231054</v>
      </c>
      <c r="R45000" t="s">
        <v>231055</v>
      </c>
      <c r="S45000" t="s">
        <v>231056</v>
      </c>
      <c r="T45000" t="s">
        <v>231057</v>
      </c>
      <c r="U45000" t="s">
        <v>34</v>
      </c>
      <c r="V45000" t="s">
        <v>206</v>
      </c>
      <c r="W45000" t="s">
        <v>207</v>
      </c>
      <c r="X45000" t="s">
        <v>208</v>
      </c>
      <c r="Y45000" t="s">
        <v>208</v>
      </c>
      <c r="Z45000" s="1">
        <v>40576</v>
      </c>
    </row>
    <row r="45001" spans="11:26" x14ac:dyDescent="0.3">
      <c r="K45001" t="s">
        <v>231041</v>
      </c>
      <c r="L45001" t="s">
        <v>231058</v>
      </c>
      <c r="M45001" t="s">
        <v>223</v>
      </c>
      <c r="O45001" t="s">
        <v>6455</v>
      </c>
      <c r="P45001">
        <v>5200000</v>
      </c>
      <c r="Q45001" t="s">
        <v>231059</v>
      </c>
      <c r="R45001" t="s">
        <v>231060</v>
      </c>
      <c r="S45001" t="s">
        <v>231061</v>
      </c>
      <c r="T45001" t="s">
        <v>231062</v>
      </c>
      <c r="U45001" t="s">
        <v>34</v>
      </c>
      <c r="V45001" t="s">
        <v>46</v>
      </c>
      <c r="W45001" t="s">
        <v>1081</v>
      </c>
      <c r="X45001" t="s">
        <v>1082</v>
      </c>
      <c r="Y45001" t="s">
        <v>1082</v>
      </c>
      <c r="Z45001" s="1">
        <v>41275</v>
      </c>
    </row>
    <row r="45002" spans="11:26" x14ac:dyDescent="0.3">
      <c r="K45002" t="s">
        <v>231063</v>
      </c>
      <c r="L45002" t="s">
        <v>231064</v>
      </c>
      <c r="M45002" t="s">
        <v>52</v>
      </c>
      <c r="O45002" s="1">
        <v>41640</v>
      </c>
      <c r="Q45002" t="s">
        <v>231065</v>
      </c>
      <c r="R45002" t="s">
        <v>231066</v>
      </c>
      <c r="S45002" t="s">
        <v>231067</v>
      </c>
      <c r="T45002" t="s">
        <v>231068</v>
      </c>
      <c r="U45002" t="s">
        <v>34</v>
      </c>
      <c r="V45002" t="s">
        <v>206</v>
      </c>
      <c r="W45002" t="s">
        <v>207</v>
      </c>
      <c r="X45002" t="s">
        <v>208</v>
      </c>
      <c r="Y45002" t="s">
        <v>208</v>
      </c>
      <c r="Z45002" t="s">
        <v>25809</v>
      </c>
    </row>
    <row r="45003" spans="11:26" x14ac:dyDescent="0.3">
      <c r="K45003" t="s">
        <v>231069</v>
      </c>
      <c r="L45003" t="s">
        <v>231070</v>
      </c>
      <c r="M45003" t="s">
        <v>28</v>
      </c>
      <c r="N45003" t="s">
        <v>29</v>
      </c>
      <c r="O45003" t="s">
        <v>5944</v>
      </c>
      <c r="P45003">
        <v>220000</v>
      </c>
      <c r="Q45003" t="s">
        <v>231071</v>
      </c>
      <c r="R45003" t="s">
        <v>231072</v>
      </c>
      <c r="S45003" t="s">
        <v>231073</v>
      </c>
      <c r="T45003" t="s">
        <v>231074</v>
      </c>
      <c r="U45003" t="s">
        <v>34</v>
      </c>
      <c r="V45003" t="s">
        <v>5084</v>
      </c>
      <c r="W45003">
        <v>78</v>
      </c>
      <c r="X45003" t="s">
        <v>5085</v>
      </c>
      <c r="Y45003" t="s">
        <v>5086</v>
      </c>
    </row>
    <row r="45004" spans="11:26" x14ac:dyDescent="0.3">
      <c r="K45004" t="s">
        <v>231069</v>
      </c>
      <c r="L45004" t="s">
        <v>231075</v>
      </c>
      <c r="M45004" t="s">
        <v>190</v>
      </c>
      <c r="O45004" t="s">
        <v>23651</v>
      </c>
      <c r="Q45004" t="s">
        <v>231076</v>
      </c>
      <c r="R45004" t="s">
        <v>231077</v>
      </c>
      <c r="S45004" t="s">
        <v>231078</v>
      </c>
      <c r="T45004" t="s">
        <v>231026</v>
      </c>
      <c r="U45004" t="s">
        <v>34</v>
      </c>
      <c r="V45004" t="s">
        <v>505</v>
      </c>
      <c r="W45004">
        <v>36</v>
      </c>
      <c r="X45004" t="s">
        <v>506</v>
      </c>
      <c r="Y45004" t="s">
        <v>506</v>
      </c>
      <c r="Z45004" s="1">
        <v>39824</v>
      </c>
    </row>
    <row r="45005" spans="11:26" x14ac:dyDescent="0.3">
      <c r="K45005" t="s">
        <v>231079</v>
      </c>
      <c r="L45005" t="s">
        <v>231080</v>
      </c>
      <c r="M45005" t="s">
        <v>190</v>
      </c>
      <c r="O45005" s="1">
        <v>41677</v>
      </c>
      <c r="Q45005" t="s">
        <v>231081</v>
      </c>
      <c r="R45005" t="s">
        <v>231082</v>
      </c>
      <c r="S45005" t="s">
        <v>231083</v>
      </c>
      <c r="T45005" t="s">
        <v>231084</v>
      </c>
      <c r="U45005" t="s">
        <v>34</v>
      </c>
      <c r="V45005" t="s">
        <v>96</v>
      </c>
      <c r="W45005" t="s">
        <v>336</v>
      </c>
      <c r="X45005" t="s">
        <v>337</v>
      </c>
      <c r="Y45005" t="s">
        <v>337</v>
      </c>
      <c r="Z45005" s="1">
        <v>40544</v>
      </c>
    </row>
    <row r="45006" spans="11:26" x14ac:dyDescent="0.3">
      <c r="K45006" t="s">
        <v>231085</v>
      </c>
      <c r="L45006" t="s">
        <v>231086</v>
      </c>
      <c r="M45006" t="s">
        <v>28</v>
      </c>
      <c r="N45006" t="s">
        <v>40</v>
      </c>
      <c r="O45006" s="1">
        <v>41340</v>
      </c>
      <c r="P45006">
        <v>1000000</v>
      </c>
      <c r="Q45006" t="s">
        <v>231087</v>
      </c>
      <c r="R45006" t="s">
        <v>231088</v>
      </c>
      <c r="S45006" t="s">
        <v>231089</v>
      </c>
      <c r="T45006" t="s">
        <v>79972</v>
      </c>
      <c r="U45006" t="s">
        <v>34</v>
      </c>
      <c r="V45006" t="s">
        <v>46</v>
      </c>
      <c r="W45006" t="s">
        <v>106</v>
      </c>
      <c r="X45006" t="s">
        <v>1650</v>
      </c>
      <c r="Y45006" t="s">
        <v>1651</v>
      </c>
    </row>
    <row r="45007" spans="11:26" x14ac:dyDescent="0.3">
      <c r="K45007" t="s">
        <v>231090</v>
      </c>
      <c r="L45007" t="s">
        <v>231091</v>
      </c>
      <c r="M45007" t="s">
        <v>28</v>
      </c>
      <c r="N45007" t="s">
        <v>29</v>
      </c>
      <c r="O45007" s="1">
        <v>40554</v>
      </c>
      <c r="P45007">
        <v>15000000</v>
      </c>
      <c r="Q45007" t="s">
        <v>231092</v>
      </c>
      <c r="R45007" t="s">
        <v>231093</v>
      </c>
      <c r="S45007" t="s">
        <v>231094</v>
      </c>
      <c r="T45007" t="s">
        <v>231095</v>
      </c>
      <c r="U45007" t="s">
        <v>34</v>
      </c>
      <c r="Z45007" s="1">
        <v>40553</v>
      </c>
    </row>
    <row r="45008" spans="11:26" x14ac:dyDescent="0.3">
      <c r="K45008" t="s">
        <v>231090</v>
      </c>
      <c r="L45008" t="s">
        <v>231096</v>
      </c>
      <c r="M45008" t="s">
        <v>28</v>
      </c>
      <c r="N45008" t="s">
        <v>29</v>
      </c>
      <c r="O45008" t="s">
        <v>7876</v>
      </c>
      <c r="P45008">
        <v>4200000</v>
      </c>
      <c r="Q45008" t="s">
        <v>231097</v>
      </c>
      <c r="R45008" t="s">
        <v>231098</v>
      </c>
      <c r="S45008" t="s">
        <v>231099</v>
      </c>
      <c r="T45008" t="s">
        <v>231100</v>
      </c>
      <c r="U45008" t="s">
        <v>34</v>
      </c>
      <c r="V45008" t="s">
        <v>5084</v>
      </c>
      <c r="W45008">
        <v>77</v>
      </c>
      <c r="X45008" t="s">
        <v>15357</v>
      </c>
      <c r="Y45008" t="s">
        <v>15358</v>
      </c>
      <c r="Z45008" s="1">
        <v>40546</v>
      </c>
    </row>
    <row r="45009" spans="11:26" x14ac:dyDescent="0.3">
      <c r="K45009" t="s">
        <v>231090</v>
      </c>
      <c r="L45009" t="s">
        <v>231101</v>
      </c>
      <c r="M45009" t="s">
        <v>28</v>
      </c>
      <c r="N45009" t="s">
        <v>40</v>
      </c>
      <c r="O45009" s="1">
        <v>40187</v>
      </c>
      <c r="P45009">
        <v>3100000</v>
      </c>
      <c r="Q45009" t="s">
        <v>231102</v>
      </c>
      <c r="R45009" t="s">
        <v>231103</v>
      </c>
      <c r="S45009" t="s">
        <v>231104</v>
      </c>
      <c r="T45009" t="s">
        <v>1080</v>
      </c>
      <c r="U45009" t="s">
        <v>345</v>
      </c>
      <c r="V45009" t="s">
        <v>35</v>
      </c>
      <c r="W45009">
        <v>19</v>
      </c>
      <c r="X45009" t="s">
        <v>792</v>
      </c>
      <c r="Y45009" t="s">
        <v>792</v>
      </c>
      <c r="Z45009" s="1">
        <v>40909</v>
      </c>
    </row>
    <row r="45010" spans="11:26" x14ac:dyDescent="0.3">
      <c r="K45010" t="s">
        <v>231105</v>
      </c>
      <c r="L45010" t="s">
        <v>231106</v>
      </c>
      <c r="M45010" t="s">
        <v>91</v>
      </c>
      <c r="O45010" s="1">
        <v>40914</v>
      </c>
      <c r="P45010">
        <v>4714510</v>
      </c>
      <c r="Q45010" t="s">
        <v>231107</v>
      </c>
      <c r="R45010" t="s">
        <v>231108</v>
      </c>
      <c r="S45010" t="s">
        <v>231109</v>
      </c>
      <c r="T45010" t="s">
        <v>231110</v>
      </c>
      <c r="U45010" t="s">
        <v>34</v>
      </c>
      <c r="V45010" t="s">
        <v>96</v>
      </c>
      <c r="W45010" t="s">
        <v>97</v>
      </c>
      <c r="X45010" t="s">
        <v>25566</v>
      </c>
      <c r="Y45010" t="s">
        <v>12301</v>
      </c>
    </row>
    <row r="45011" spans="11:26" x14ac:dyDescent="0.3">
      <c r="K45011" t="s">
        <v>231105</v>
      </c>
      <c r="L45011" t="s">
        <v>231111</v>
      </c>
      <c r="M45011" t="s">
        <v>28</v>
      </c>
      <c r="N45011" t="s">
        <v>29</v>
      </c>
      <c r="O45011" s="1">
        <v>41286</v>
      </c>
      <c r="Q45011" t="s">
        <v>231112</v>
      </c>
      <c r="R45011" t="s">
        <v>231113</v>
      </c>
      <c r="S45011" t="s">
        <v>231114</v>
      </c>
      <c r="T45011" t="s">
        <v>64</v>
      </c>
      <c r="U45011" t="s">
        <v>345</v>
      </c>
      <c r="Z45011" s="1">
        <v>40544</v>
      </c>
    </row>
    <row r="45012" spans="11:26" x14ac:dyDescent="0.3">
      <c r="K45012" t="s">
        <v>231115</v>
      </c>
      <c r="L45012" t="s">
        <v>231116</v>
      </c>
      <c r="M45012" t="s">
        <v>28</v>
      </c>
      <c r="N45012" t="s">
        <v>40</v>
      </c>
      <c r="O45012" s="1">
        <v>39457</v>
      </c>
      <c r="P45012">
        <v>2000000</v>
      </c>
      <c r="Q45012" t="s">
        <v>231117</v>
      </c>
      <c r="R45012" t="s">
        <v>231118</v>
      </c>
      <c r="S45012" t="s">
        <v>231119</v>
      </c>
      <c r="T45012" t="s">
        <v>231120</v>
      </c>
      <c r="U45012" t="s">
        <v>34</v>
      </c>
      <c r="V45012" t="s">
        <v>206</v>
      </c>
      <c r="W45012" t="s">
        <v>207</v>
      </c>
      <c r="X45012" t="s">
        <v>208</v>
      </c>
      <c r="Y45012" t="s">
        <v>208</v>
      </c>
      <c r="Z45012" s="1">
        <v>42005</v>
      </c>
    </row>
    <row r="45013" spans="11:26" x14ac:dyDescent="0.3">
      <c r="K45013" t="s">
        <v>231115</v>
      </c>
      <c r="L45013" t="s">
        <v>231121</v>
      </c>
      <c r="M45013" t="s">
        <v>28</v>
      </c>
      <c r="N45013" t="s">
        <v>29</v>
      </c>
      <c r="O45013" s="1">
        <v>39943</v>
      </c>
      <c r="P45013">
        <v>1000000</v>
      </c>
      <c r="Q45013" t="s">
        <v>231122</v>
      </c>
      <c r="R45013" t="s">
        <v>231123</v>
      </c>
      <c r="S45013" t="s">
        <v>231124</v>
      </c>
      <c r="T45013" t="s">
        <v>1063</v>
      </c>
      <c r="U45013" t="s">
        <v>1158</v>
      </c>
      <c r="V45013" t="s">
        <v>46</v>
      </c>
      <c r="W45013" t="s">
        <v>260</v>
      </c>
      <c r="X45013" t="s">
        <v>402</v>
      </c>
      <c r="Y45013" t="s">
        <v>231125</v>
      </c>
      <c r="Z45013" s="1">
        <v>28491</v>
      </c>
    </row>
    <row r="45014" spans="11:26" x14ac:dyDescent="0.3">
      <c r="K45014" t="s">
        <v>231115</v>
      </c>
      <c r="L45014" t="s">
        <v>231126</v>
      </c>
      <c r="M45014" t="s">
        <v>28</v>
      </c>
      <c r="N45014" t="s">
        <v>40</v>
      </c>
      <c r="O45014" s="1">
        <v>39449</v>
      </c>
      <c r="P45014">
        <v>8000000</v>
      </c>
      <c r="Q45014" t="s">
        <v>231127</v>
      </c>
      <c r="R45014" t="s">
        <v>231128</v>
      </c>
      <c r="S45014" t="s">
        <v>231129</v>
      </c>
      <c r="T45014" t="s">
        <v>1249</v>
      </c>
      <c r="U45014" t="s">
        <v>34</v>
      </c>
      <c r="V45014" t="s">
        <v>46</v>
      </c>
      <c r="W45014" t="s">
        <v>167</v>
      </c>
      <c r="X45014" t="s">
        <v>168</v>
      </c>
      <c r="Y45014" t="s">
        <v>169</v>
      </c>
      <c r="Z45014" s="1">
        <v>41275</v>
      </c>
    </row>
    <row r="45015" spans="11:26" x14ac:dyDescent="0.3">
      <c r="K45015" t="s">
        <v>231130</v>
      </c>
      <c r="L45015" t="s">
        <v>231131</v>
      </c>
      <c r="M45015" t="s">
        <v>28</v>
      </c>
      <c r="O45015" s="1">
        <v>41651</v>
      </c>
      <c r="Q45015" t="s">
        <v>231132</v>
      </c>
      <c r="R45015" t="s">
        <v>231133</v>
      </c>
      <c r="S45015" t="s">
        <v>231134</v>
      </c>
      <c r="T45015" t="s">
        <v>64</v>
      </c>
      <c r="U45015" t="s">
        <v>34</v>
      </c>
      <c r="V45015" t="s">
        <v>8153</v>
      </c>
      <c r="W45015">
        <v>9</v>
      </c>
      <c r="X45015" t="s">
        <v>11874</v>
      </c>
      <c r="Y45015" t="s">
        <v>11874</v>
      </c>
      <c r="Z45015" s="1">
        <v>40544</v>
      </c>
    </row>
    <row r="45016" spans="11:26" x14ac:dyDescent="0.3">
      <c r="K45016" t="s">
        <v>231135</v>
      </c>
      <c r="L45016" t="s">
        <v>231136</v>
      </c>
      <c r="M45016" t="s">
        <v>52</v>
      </c>
      <c r="O45016" t="s">
        <v>7936</v>
      </c>
      <c r="Q45016" t="s">
        <v>231137</v>
      </c>
      <c r="R45016" t="s">
        <v>231138</v>
      </c>
      <c r="S45016" t="s">
        <v>231139</v>
      </c>
      <c r="T45016" t="s">
        <v>231140</v>
      </c>
      <c r="U45016" t="s">
        <v>34</v>
      </c>
      <c r="V45016" t="s">
        <v>924</v>
      </c>
      <c r="W45016">
        <v>51</v>
      </c>
      <c r="X45016" t="s">
        <v>92062</v>
      </c>
      <c r="Y45016" t="s">
        <v>92063</v>
      </c>
      <c r="Z45016" s="1">
        <v>40179</v>
      </c>
    </row>
    <row r="45017" spans="11:26" x14ac:dyDescent="0.3">
      <c r="K45017" t="s">
        <v>231141</v>
      </c>
      <c r="L45017" t="s">
        <v>231142</v>
      </c>
      <c r="M45017" t="s">
        <v>52</v>
      </c>
      <c r="O45017" t="s">
        <v>532</v>
      </c>
      <c r="P45017">
        <v>1500000</v>
      </c>
      <c r="Q45017" t="s">
        <v>231143</v>
      </c>
      <c r="R45017" t="s">
        <v>231144</v>
      </c>
      <c r="S45017" t="s">
        <v>231145</v>
      </c>
      <c r="T45017" t="s">
        <v>231146</v>
      </c>
      <c r="U45017" t="s">
        <v>34</v>
      </c>
      <c r="V45017" t="s">
        <v>270</v>
      </c>
      <c r="W45017" t="s">
        <v>271</v>
      </c>
      <c r="X45017" t="s">
        <v>272</v>
      </c>
      <c r="Y45017" t="s">
        <v>272</v>
      </c>
      <c r="Z45017" s="1">
        <v>39360</v>
      </c>
    </row>
    <row r="45018" spans="11:26" x14ac:dyDescent="0.3">
      <c r="K45018" t="s">
        <v>231147</v>
      </c>
      <c r="L45018" t="s">
        <v>231148</v>
      </c>
      <c r="M45018" t="s">
        <v>52</v>
      </c>
      <c r="O45018" s="1">
        <v>41649</v>
      </c>
      <c r="P45018">
        <v>195000</v>
      </c>
      <c r="Q45018" t="s">
        <v>231149</v>
      </c>
      <c r="R45018" t="s">
        <v>231150</v>
      </c>
      <c r="S45018" t="s">
        <v>231151</v>
      </c>
      <c r="T45018" t="s">
        <v>231140</v>
      </c>
      <c r="U45018" t="s">
        <v>178</v>
      </c>
      <c r="V45018" t="s">
        <v>1090</v>
      </c>
      <c r="W45018">
        <v>9</v>
      </c>
      <c r="X45018" t="s">
        <v>3588</v>
      </c>
      <c r="Y45018" t="s">
        <v>58551</v>
      </c>
      <c r="Z45018" s="1">
        <v>39083</v>
      </c>
    </row>
    <row r="45019" spans="11:26" x14ac:dyDescent="0.3">
      <c r="K45019" t="s">
        <v>231152</v>
      </c>
      <c r="L45019" t="s">
        <v>231153</v>
      </c>
      <c r="M45019" t="s">
        <v>52</v>
      </c>
      <c r="O45019" t="s">
        <v>25039</v>
      </c>
      <c r="P45019">
        <v>2000000</v>
      </c>
      <c r="Q45019" t="s">
        <v>231154</v>
      </c>
      <c r="R45019" t="s">
        <v>231155</v>
      </c>
      <c r="S45019" t="s">
        <v>231156</v>
      </c>
      <c r="T45019" t="s">
        <v>6435</v>
      </c>
      <c r="U45019" t="s">
        <v>34</v>
      </c>
      <c r="Z45019" s="1">
        <v>40188</v>
      </c>
    </row>
    <row r="45020" spans="11:26" x14ac:dyDescent="0.3">
      <c r="K45020" t="s">
        <v>231157</v>
      </c>
      <c r="L45020" t="s">
        <v>231158</v>
      </c>
      <c r="M45020" t="s">
        <v>52</v>
      </c>
      <c r="O45020" t="s">
        <v>35369</v>
      </c>
      <c r="P45020">
        <v>200000</v>
      </c>
      <c r="Q45020" t="s">
        <v>231159</v>
      </c>
      <c r="R45020" t="s">
        <v>231160</v>
      </c>
      <c r="S45020" t="s">
        <v>231161</v>
      </c>
      <c r="T45020" t="s">
        <v>231162</v>
      </c>
      <c r="U45020" t="s">
        <v>34</v>
      </c>
    </row>
    <row r="45021" spans="11:26" x14ac:dyDescent="0.3">
      <c r="K45021" t="s">
        <v>231157</v>
      </c>
      <c r="L45021" t="s">
        <v>231163</v>
      </c>
      <c r="M45021" t="s">
        <v>324</v>
      </c>
      <c r="O45021" s="1">
        <v>41650</v>
      </c>
      <c r="P45021">
        <v>200000</v>
      </c>
      <c r="Q45021" t="s">
        <v>231164</v>
      </c>
      <c r="R45021" t="s">
        <v>231165</v>
      </c>
      <c r="S45021" t="s">
        <v>231166</v>
      </c>
      <c r="T45021" t="s">
        <v>2364</v>
      </c>
      <c r="U45021" t="s">
        <v>34</v>
      </c>
      <c r="V45021" t="s">
        <v>46</v>
      </c>
      <c r="W45021" t="s">
        <v>106</v>
      </c>
      <c r="X45021" t="s">
        <v>107</v>
      </c>
      <c r="Y45021" t="s">
        <v>1016</v>
      </c>
      <c r="Z45021" s="1">
        <v>38718</v>
      </c>
    </row>
    <row r="45022" spans="11:26" x14ac:dyDescent="0.3">
      <c r="K45022" t="s">
        <v>231167</v>
      </c>
      <c r="L45022" t="s">
        <v>231168</v>
      </c>
      <c r="M45022" t="s">
        <v>256</v>
      </c>
      <c r="O45022" t="s">
        <v>4939</v>
      </c>
      <c r="P45022">
        <v>300000</v>
      </c>
      <c r="Q45022" t="s">
        <v>231169</v>
      </c>
      <c r="R45022" t="s">
        <v>231170</v>
      </c>
      <c r="S45022" t="s">
        <v>231171</v>
      </c>
      <c r="T45022" t="s">
        <v>1589</v>
      </c>
      <c r="U45022" t="s">
        <v>34</v>
      </c>
      <c r="V45022" t="s">
        <v>46</v>
      </c>
      <c r="W45022" t="s">
        <v>106</v>
      </c>
      <c r="X45022" t="s">
        <v>107</v>
      </c>
      <c r="Y45022" t="s">
        <v>5178</v>
      </c>
      <c r="Z45022" s="1">
        <v>37987</v>
      </c>
    </row>
    <row r="45023" spans="11:26" x14ac:dyDescent="0.3">
      <c r="K45023" t="s">
        <v>231172</v>
      </c>
      <c r="L45023" t="s">
        <v>231173</v>
      </c>
      <c r="M45023" t="s">
        <v>233</v>
      </c>
      <c r="O45023" s="1">
        <v>39390</v>
      </c>
      <c r="P45023">
        <v>75000000</v>
      </c>
      <c r="Q45023" t="s">
        <v>231174</v>
      </c>
      <c r="R45023" t="s">
        <v>231175</v>
      </c>
      <c r="S45023" t="s">
        <v>231176</v>
      </c>
      <c r="T45023" t="s">
        <v>231177</v>
      </c>
      <c r="U45023" t="s">
        <v>34</v>
      </c>
      <c r="V45023" t="s">
        <v>46</v>
      </c>
      <c r="W45023" t="s">
        <v>217</v>
      </c>
      <c r="X45023" t="s">
        <v>218</v>
      </c>
      <c r="Y45023" t="s">
        <v>1901</v>
      </c>
      <c r="Z45023" s="1">
        <v>40909</v>
      </c>
    </row>
    <row r="45024" spans="11:26" x14ac:dyDescent="0.3">
      <c r="K45024" t="s">
        <v>231172</v>
      </c>
      <c r="L45024" t="s">
        <v>231178</v>
      </c>
      <c r="M45024" t="s">
        <v>28</v>
      </c>
      <c r="O45024" t="s">
        <v>34626</v>
      </c>
      <c r="Q45024" t="s">
        <v>231179</v>
      </c>
      <c r="R45024" t="s">
        <v>231180</v>
      </c>
      <c r="S45024" t="s">
        <v>231181</v>
      </c>
      <c r="T45024" t="s">
        <v>95</v>
      </c>
      <c r="U45024" t="s">
        <v>34</v>
      </c>
      <c r="V45024" t="s">
        <v>270</v>
      </c>
      <c r="W45024" t="s">
        <v>271</v>
      </c>
      <c r="X45024" t="s">
        <v>272</v>
      </c>
      <c r="Y45024" t="s">
        <v>231182</v>
      </c>
      <c r="Z45024" t="s">
        <v>105315</v>
      </c>
    </row>
    <row r="45025" spans="11:26" x14ac:dyDescent="0.3">
      <c r="K45025" t="s">
        <v>231183</v>
      </c>
      <c r="L45025" t="s">
        <v>231184</v>
      </c>
      <c r="M45025" t="s">
        <v>28</v>
      </c>
      <c r="N45025" t="s">
        <v>29</v>
      </c>
      <c r="O45025" s="1">
        <v>40522</v>
      </c>
      <c r="P45025">
        <v>40000000</v>
      </c>
      <c r="Q45025" t="s">
        <v>231185</v>
      </c>
      <c r="R45025" t="s">
        <v>231186</v>
      </c>
      <c r="S45025" t="s">
        <v>231187</v>
      </c>
      <c r="T45025" t="s">
        <v>140755</v>
      </c>
      <c r="U45025" t="s">
        <v>178</v>
      </c>
      <c r="V45025" t="s">
        <v>46</v>
      </c>
      <c r="W45025" t="s">
        <v>1846</v>
      </c>
      <c r="X45025" t="s">
        <v>1847</v>
      </c>
      <c r="Y45025" t="s">
        <v>74491</v>
      </c>
      <c r="Z45025" s="1">
        <v>33241</v>
      </c>
    </row>
    <row r="45026" spans="11:26" x14ac:dyDescent="0.3">
      <c r="K45026" t="s">
        <v>231188</v>
      </c>
      <c r="L45026" t="s">
        <v>231189</v>
      </c>
      <c r="M45026" t="s">
        <v>52</v>
      </c>
      <c r="O45026" s="1">
        <v>41154</v>
      </c>
      <c r="P45026">
        <v>40000</v>
      </c>
      <c r="Q45026" t="s">
        <v>231190</v>
      </c>
      <c r="R45026" t="s">
        <v>231191</v>
      </c>
      <c r="S45026" t="s">
        <v>231192</v>
      </c>
      <c r="U45026" t="s">
        <v>34</v>
      </c>
      <c r="Z45026" s="1">
        <v>41640</v>
      </c>
    </row>
    <row r="45027" spans="11:26" x14ac:dyDescent="0.3">
      <c r="K45027" t="s">
        <v>231193</v>
      </c>
      <c r="L45027" t="s">
        <v>231194</v>
      </c>
      <c r="M45027" t="s">
        <v>91</v>
      </c>
      <c r="O45027" t="s">
        <v>37909</v>
      </c>
      <c r="Q45027" t="s">
        <v>231195</v>
      </c>
      <c r="R45027" t="s">
        <v>231196</v>
      </c>
      <c r="S45027" t="s">
        <v>231197</v>
      </c>
      <c r="T45027" t="s">
        <v>453</v>
      </c>
      <c r="U45027" t="s">
        <v>34</v>
      </c>
      <c r="V45027" t="s">
        <v>46</v>
      </c>
      <c r="W45027" t="s">
        <v>195</v>
      </c>
      <c r="X45027" t="s">
        <v>882</v>
      </c>
      <c r="Y45027" t="s">
        <v>1064</v>
      </c>
      <c r="Z45027" s="1">
        <v>38353</v>
      </c>
    </row>
    <row r="45028" spans="11:26" x14ac:dyDescent="0.3">
      <c r="K45028" t="s">
        <v>231198</v>
      </c>
      <c r="L45028" t="s">
        <v>231199</v>
      </c>
      <c r="M45028" t="s">
        <v>52</v>
      </c>
      <c r="O45028" s="1">
        <v>42285</v>
      </c>
      <c r="P45028">
        <v>232866</v>
      </c>
      <c r="Q45028" t="s">
        <v>231200</v>
      </c>
      <c r="R45028" t="s">
        <v>231201</v>
      </c>
      <c r="T45028" t="s">
        <v>96001</v>
      </c>
      <c r="U45028" t="s">
        <v>34</v>
      </c>
      <c r="V45028" t="s">
        <v>46</v>
      </c>
      <c r="W45028" t="s">
        <v>881</v>
      </c>
      <c r="X45028" t="s">
        <v>882</v>
      </c>
      <c r="Y45028" t="s">
        <v>883</v>
      </c>
    </row>
    <row r="45029" spans="11:26" x14ac:dyDescent="0.3">
      <c r="K45029" t="s">
        <v>231202</v>
      </c>
      <c r="L45029" t="s">
        <v>231203</v>
      </c>
      <c r="M45029" t="s">
        <v>28</v>
      </c>
      <c r="N45029" t="s">
        <v>40</v>
      </c>
      <c r="O45029" t="s">
        <v>17005</v>
      </c>
      <c r="Q45029" t="s">
        <v>231204</v>
      </c>
      <c r="R45029" t="s">
        <v>231205</v>
      </c>
      <c r="S45029" t="s">
        <v>231206</v>
      </c>
      <c r="T45029" t="s">
        <v>231207</v>
      </c>
      <c r="U45029" t="s">
        <v>34</v>
      </c>
      <c r="V45029" t="s">
        <v>46</v>
      </c>
      <c r="W45029" t="s">
        <v>620</v>
      </c>
      <c r="X45029" t="s">
        <v>7586</v>
      </c>
      <c r="Y45029" t="s">
        <v>7586</v>
      </c>
      <c r="Z45029" s="1">
        <v>41640</v>
      </c>
    </row>
    <row r="45030" spans="11:26" x14ac:dyDescent="0.3">
      <c r="K45030" t="s">
        <v>231208</v>
      </c>
      <c r="L45030" t="s">
        <v>231209</v>
      </c>
      <c r="M45030" t="s">
        <v>28</v>
      </c>
      <c r="O45030" t="s">
        <v>16766</v>
      </c>
      <c r="P45030">
        <v>5658647</v>
      </c>
      <c r="Q45030" t="s">
        <v>231210</v>
      </c>
      <c r="R45030" t="s">
        <v>231211</v>
      </c>
      <c r="U45030" t="s">
        <v>34</v>
      </c>
    </row>
    <row r="45031" spans="11:26" x14ac:dyDescent="0.3">
      <c r="K45031" t="s">
        <v>231212</v>
      </c>
      <c r="L45031" t="s">
        <v>231213</v>
      </c>
      <c r="M45031" t="s">
        <v>52</v>
      </c>
      <c r="O45031" s="1">
        <v>41795</v>
      </c>
      <c r="P45031">
        <v>1500000</v>
      </c>
      <c r="Q45031" t="s">
        <v>231214</v>
      </c>
      <c r="R45031" t="s">
        <v>231215</v>
      </c>
      <c r="S45031" t="s">
        <v>231216</v>
      </c>
      <c r="T45031" t="s">
        <v>64</v>
      </c>
      <c r="U45031" t="s">
        <v>34</v>
      </c>
      <c r="V45031" t="s">
        <v>96</v>
      </c>
      <c r="W45031" t="s">
        <v>97</v>
      </c>
      <c r="X45031" t="s">
        <v>98</v>
      </c>
      <c r="Y45031" t="s">
        <v>5132</v>
      </c>
      <c r="Z45031" s="1">
        <v>40909</v>
      </c>
    </row>
    <row r="45032" spans="11:26" x14ac:dyDescent="0.3">
      <c r="K45032" t="s">
        <v>231217</v>
      </c>
      <c r="L45032" t="s">
        <v>231218</v>
      </c>
      <c r="M45032" t="s">
        <v>91</v>
      </c>
      <c r="O45032" s="1">
        <v>42348</v>
      </c>
      <c r="P45032">
        <v>2000000</v>
      </c>
      <c r="Q45032" t="s">
        <v>231219</v>
      </c>
      <c r="R45032" t="s">
        <v>231220</v>
      </c>
      <c r="S45032" t="s">
        <v>231221</v>
      </c>
      <c r="T45032" t="s">
        <v>231222</v>
      </c>
      <c r="U45032" t="s">
        <v>34</v>
      </c>
      <c r="V45032" t="s">
        <v>46</v>
      </c>
      <c r="W45032" t="s">
        <v>1081</v>
      </c>
      <c r="X45032" t="s">
        <v>1082</v>
      </c>
      <c r="Y45032" t="s">
        <v>1082</v>
      </c>
      <c r="Z45032" s="1">
        <v>40910</v>
      </c>
    </row>
    <row r="45033" spans="11:26" x14ac:dyDescent="0.3">
      <c r="K45033" t="s">
        <v>231217</v>
      </c>
      <c r="L45033" t="s">
        <v>231223</v>
      </c>
      <c r="M45033" t="s">
        <v>28</v>
      </c>
      <c r="N45033" t="s">
        <v>29</v>
      </c>
      <c r="O45033" t="s">
        <v>16720</v>
      </c>
      <c r="P45033">
        <v>3600000</v>
      </c>
      <c r="Q45033" t="s">
        <v>231224</v>
      </c>
      <c r="R45033" t="s">
        <v>231225</v>
      </c>
      <c r="S45033" t="s">
        <v>231226</v>
      </c>
      <c r="T45033" t="s">
        <v>231227</v>
      </c>
      <c r="U45033" t="s">
        <v>34</v>
      </c>
      <c r="V45033" t="s">
        <v>46</v>
      </c>
      <c r="W45033" t="s">
        <v>260</v>
      </c>
      <c r="X45033" t="s">
        <v>402</v>
      </c>
      <c r="Y45033" t="s">
        <v>402</v>
      </c>
      <c r="Z45033" t="s">
        <v>41739</v>
      </c>
    </row>
    <row r="45034" spans="11:26" x14ac:dyDescent="0.3">
      <c r="K45034" t="s">
        <v>231217</v>
      </c>
      <c r="L45034" t="s">
        <v>231228</v>
      </c>
      <c r="M45034" t="s">
        <v>28</v>
      </c>
      <c r="N45034" t="s">
        <v>40</v>
      </c>
      <c r="O45034" t="s">
        <v>5432</v>
      </c>
      <c r="P45034">
        <v>5000000</v>
      </c>
      <c r="Q45034" t="s">
        <v>231229</v>
      </c>
      <c r="R45034" t="s">
        <v>231230</v>
      </c>
      <c r="S45034" t="s">
        <v>231231</v>
      </c>
      <c r="T45034" t="s">
        <v>231232</v>
      </c>
      <c r="U45034" t="s">
        <v>34</v>
      </c>
      <c r="V45034" t="s">
        <v>46</v>
      </c>
      <c r="W45034" t="s">
        <v>106</v>
      </c>
      <c r="X45034" t="s">
        <v>151</v>
      </c>
      <c r="Y45034" t="s">
        <v>151</v>
      </c>
      <c r="Z45034" s="1">
        <v>42009</v>
      </c>
    </row>
    <row r="45035" spans="11:26" x14ac:dyDescent="0.3">
      <c r="K45035" t="s">
        <v>231233</v>
      </c>
      <c r="L45035" t="s">
        <v>231234</v>
      </c>
      <c r="M45035" t="s">
        <v>28</v>
      </c>
      <c r="N45035" t="s">
        <v>40</v>
      </c>
      <c r="O45035" s="1">
        <v>41337</v>
      </c>
      <c r="P45035">
        <v>9200000</v>
      </c>
      <c r="Q45035" t="s">
        <v>231235</v>
      </c>
      <c r="R45035" t="s">
        <v>231236</v>
      </c>
      <c r="S45035" t="s">
        <v>231237</v>
      </c>
      <c r="T45035" t="s">
        <v>519</v>
      </c>
      <c r="U45035" t="s">
        <v>34</v>
      </c>
      <c r="V45035" t="s">
        <v>46</v>
      </c>
      <c r="W45035" t="s">
        <v>167</v>
      </c>
      <c r="X45035" t="s">
        <v>168</v>
      </c>
      <c r="Y45035" t="s">
        <v>169</v>
      </c>
      <c r="Z45035" s="1">
        <v>40544</v>
      </c>
    </row>
    <row r="45036" spans="11:26" x14ac:dyDescent="0.3">
      <c r="K45036" t="s">
        <v>231238</v>
      </c>
      <c r="L45036" t="s">
        <v>231239</v>
      </c>
      <c r="M45036" t="s">
        <v>52</v>
      </c>
      <c r="O45036" t="s">
        <v>86481</v>
      </c>
      <c r="P45036">
        <v>1334882</v>
      </c>
      <c r="Q45036" t="s">
        <v>231240</v>
      </c>
      <c r="R45036" t="s">
        <v>231241</v>
      </c>
      <c r="S45036" t="s">
        <v>231242</v>
      </c>
      <c r="T45036" t="s">
        <v>231243</v>
      </c>
      <c r="U45036" t="s">
        <v>34</v>
      </c>
      <c r="V45036" t="s">
        <v>35</v>
      </c>
      <c r="W45036">
        <v>16</v>
      </c>
      <c r="X45036" t="s">
        <v>36</v>
      </c>
      <c r="Y45036" t="s">
        <v>36</v>
      </c>
      <c r="Z45036" s="1">
        <v>40918</v>
      </c>
    </row>
    <row r="45037" spans="11:26" x14ac:dyDescent="0.3">
      <c r="K45037" t="s">
        <v>231244</v>
      </c>
      <c r="L45037" t="s">
        <v>231245</v>
      </c>
      <c r="M45037" t="s">
        <v>28</v>
      </c>
      <c r="O45037" s="1">
        <v>41830</v>
      </c>
      <c r="Q45037" t="s">
        <v>231246</v>
      </c>
      <c r="R45037" t="s">
        <v>231247</v>
      </c>
      <c r="S45037" t="s">
        <v>231248</v>
      </c>
      <c r="T45037" t="s">
        <v>85</v>
      </c>
      <c r="U45037" t="s">
        <v>34</v>
      </c>
      <c r="V45037" t="s">
        <v>270</v>
      </c>
      <c r="W45037" t="s">
        <v>271</v>
      </c>
      <c r="X45037" t="s">
        <v>272</v>
      </c>
      <c r="Y45037" t="s">
        <v>272</v>
      </c>
    </row>
    <row r="45038" spans="11:26" x14ac:dyDescent="0.3">
      <c r="K45038" t="s">
        <v>231244</v>
      </c>
      <c r="L45038" t="s">
        <v>231249</v>
      </c>
      <c r="M45038" t="s">
        <v>324</v>
      </c>
      <c r="O45038" s="1">
        <v>41285</v>
      </c>
      <c r="P45038">
        <v>500000</v>
      </c>
      <c r="Q45038" t="s">
        <v>231250</v>
      </c>
      <c r="R45038" t="s">
        <v>231251</v>
      </c>
      <c r="S45038" t="s">
        <v>231252</v>
      </c>
      <c r="T45038" t="s">
        <v>231253</v>
      </c>
      <c r="U45038" t="s">
        <v>34</v>
      </c>
      <c r="V45038" t="s">
        <v>1816</v>
      </c>
      <c r="W45038">
        <v>2</v>
      </c>
      <c r="X45038" t="s">
        <v>2981</v>
      </c>
      <c r="Y45038" t="s">
        <v>2981</v>
      </c>
      <c r="Z45038" t="s">
        <v>34381</v>
      </c>
    </row>
    <row r="45039" spans="11:26" x14ac:dyDescent="0.3">
      <c r="K45039" t="s">
        <v>231254</v>
      </c>
      <c r="L45039" t="s">
        <v>231255</v>
      </c>
      <c r="M45039" t="s">
        <v>28</v>
      </c>
      <c r="O45039" t="s">
        <v>7758</v>
      </c>
      <c r="P45039">
        <v>8551655</v>
      </c>
      <c r="Q45039" t="s">
        <v>231256</v>
      </c>
      <c r="R45039" t="s">
        <v>231257</v>
      </c>
      <c r="S45039" t="s">
        <v>231258</v>
      </c>
      <c r="T45039" t="s">
        <v>95</v>
      </c>
      <c r="U45039" t="s">
        <v>34</v>
      </c>
      <c r="V45039" t="s">
        <v>46</v>
      </c>
      <c r="W45039" t="s">
        <v>142</v>
      </c>
      <c r="X45039" t="s">
        <v>19748</v>
      </c>
      <c r="Y45039" t="s">
        <v>19748</v>
      </c>
    </row>
    <row r="45040" spans="11:26" x14ac:dyDescent="0.3">
      <c r="K45040" t="s">
        <v>231259</v>
      </c>
      <c r="L45040" t="s">
        <v>231260</v>
      </c>
      <c r="M45040" t="s">
        <v>190</v>
      </c>
      <c r="O45040" t="s">
        <v>16598</v>
      </c>
      <c r="P45040">
        <v>0</v>
      </c>
      <c r="Q45040" t="s">
        <v>231261</v>
      </c>
      <c r="R45040" t="s">
        <v>231262</v>
      </c>
      <c r="S45040" t="s">
        <v>231263</v>
      </c>
      <c r="T45040" t="s">
        <v>6</v>
      </c>
      <c r="U45040" t="s">
        <v>34</v>
      </c>
      <c r="V45040" t="s">
        <v>35</v>
      </c>
      <c r="W45040">
        <v>19</v>
      </c>
      <c r="X45040" t="s">
        <v>792</v>
      </c>
      <c r="Y45040" t="s">
        <v>792</v>
      </c>
      <c r="Z45040" s="1">
        <v>40885</v>
      </c>
    </row>
    <row r="45041" spans="11:26" x14ac:dyDescent="0.3">
      <c r="K45041" t="s">
        <v>231264</v>
      </c>
      <c r="L45041" t="s">
        <v>231265</v>
      </c>
      <c r="M45041" t="s">
        <v>52</v>
      </c>
      <c r="O45041" t="s">
        <v>14653</v>
      </c>
      <c r="P45041">
        <v>1000000</v>
      </c>
      <c r="Q45041" t="s">
        <v>231266</v>
      </c>
      <c r="R45041" t="s">
        <v>231267</v>
      </c>
      <c r="S45041" t="s">
        <v>231268</v>
      </c>
      <c r="T45041" t="s">
        <v>24152</v>
      </c>
      <c r="U45041" t="s">
        <v>34</v>
      </c>
      <c r="V45041" t="s">
        <v>46</v>
      </c>
      <c r="W45041" t="s">
        <v>158</v>
      </c>
      <c r="X45041" t="s">
        <v>159</v>
      </c>
      <c r="Y45041" t="s">
        <v>10428</v>
      </c>
      <c r="Z45041" s="1">
        <v>37987</v>
      </c>
    </row>
    <row r="45042" spans="11:26" x14ac:dyDescent="0.3">
      <c r="K45042" t="s">
        <v>231269</v>
      </c>
      <c r="L45042" t="s">
        <v>231270</v>
      </c>
      <c r="M45042" t="s">
        <v>52</v>
      </c>
      <c r="O45042" s="1">
        <v>41914</v>
      </c>
      <c r="P45042">
        <v>18000</v>
      </c>
      <c r="Q45042" t="s">
        <v>231271</v>
      </c>
      <c r="R45042" t="s">
        <v>231272</v>
      </c>
      <c r="S45042" t="s">
        <v>231273</v>
      </c>
      <c r="T45042" t="s">
        <v>55607</v>
      </c>
      <c r="U45042" t="s">
        <v>34</v>
      </c>
      <c r="V45042" t="s">
        <v>46</v>
      </c>
      <c r="W45042" t="s">
        <v>346</v>
      </c>
      <c r="X45042" t="s">
        <v>1432</v>
      </c>
      <c r="Y45042" t="s">
        <v>1581</v>
      </c>
      <c r="Z45042" t="s">
        <v>1621</v>
      </c>
    </row>
    <row r="45043" spans="11:26" x14ac:dyDescent="0.3">
      <c r="K45043" t="s">
        <v>231274</v>
      </c>
      <c r="L45043" t="s">
        <v>231275</v>
      </c>
      <c r="M45043" t="s">
        <v>28</v>
      </c>
      <c r="N45043" t="s">
        <v>40</v>
      </c>
      <c r="O45043" s="1">
        <v>40547</v>
      </c>
      <c r="P45043">
        <v>10000000</v>
      </c>
      <c r="Q45043" t="s">
        <v>231276</v>
      </c>
      <c r="R45043" t="s">
        <v>231277</v>
      </c>
      <c r="S45043" t="s">
        <v>231278</v>
      </c>
      <c r="T45043" t="s">
        <v>60647</v>
      </c>
      <c r="U45043" t="s">
        <v>345</v>
      </c>
      <c r="V45043" t="s">
        <v>206</v>
      </c>
      <c r="W45043" t="s">
        <v>13124</v>
      </c>
      <c r="X45043" t="s">
        <v>6162</v>
      </c>
      <c r="Y45043" t="s">
        <v>6162</v>
      </c>
      <c r="Z45043" s="1">
        <v>39092</v>
      </c>
    </row>
    <row r="45044" spans="11:26" x14ac:dyDescent="0.3">
      <c r="K45044" t="s">
        <v>231279</v>
      </c>
      <c r="L45044" t="s">
        <v>231280</v>
      </c>
      <c r="M45044" t="s">
        <v>324</v>
      </c>
      <c r="O45044" s="1">
        <v>40975</v>
      </c>
      <c r="P45044">
        <v>500000</v>
      </c>
      <c r="Q45044" t="s">
        <v>231281</v>
      </c>
      <c r="R45044" t="s">
        <v>231282</v>
      </c>
      <c r="S45044" t="s">
        <v>231283</v>
      </c>
      <c r="T45044" t="s">
        <v>150</v>
      </c>
      <c r="U45044" t="s">
        <v>34</v>
      </c>
      <c r="V45044" t="s">
        <v>46</v>
      </c>
      <c r="W45044" t="s">
        <v>2104</v>
      </c>
      <c r="X45044" t="s">
        <v>2105</v>
      </c>
      <c r="Y45044" t="s">
        <v>2105</v>
      </c>
      <c r="Z45044" s="1">
        <v>39083</v>
      </c>
    </row>
    <row r="45045" spans="11:26" x14ac:dyDescent="0.3">
      <c r="K45045" t="s">
        <v>231284</v>
      </c>
      <c r="L45045" t="s">
        <v>231285</v>
      </c>
      <c r="M45045" t="s">
        <v>28</v>
      </c>
      <c r="N45045" t="s">
        <v>1189</v>
      </c>
      <c r="O45045" t="s">
        <v>77708</v>
      </c>
      <c r="P45045">
        <v>15700000</v>
      </c>
      <c r="Q45045" t="s">
        <v>231286</v>
      </c>
      <c r="R45045" t="s">
        <v>231287</v>
      </c>
      <c r="S45045" t="s">
        <v>231288</v>
      </c>
      <c r="T45045" t="s">
        <v>14310</v>
      </c>
      <c r="U45045" t="s">
        <v>34</v>
      </c>
      <c r="V45045" t="s">
        <v>46</v>
      </c>
      <c r="W45045" t="s">
        <v>2112</v>
      </c>
      <c r="X45045" t="s">
        <v>2113</v>
      </c>
      <c r="Y45045" t="s">
        <v>6381</v>
      </c>
      <c r="Z45045" s="1">
        <v>37987</v>
      </c>
    </row>
    <row r="45046" spans="11:26" x14ac:dyDescent="0.3">
      <c r="K45046" t="s">
        <v>231284</v>
      </c>
      <c r="L45046" t="s">
        <v>231289</v>
      </c>
      <c r="M45046" t="s">
        <v>28</v>
      </c>
      <c r="N45046" t="s">
        <v>1415</v>
      </c>
      <c r="O45046" t="s">
        <v>15782</v>
      </c>
      <c r="P45046">
        <v>7476879</v>
      </c>
      <c r="Q45046" t="s">
        <v>231290</v>
      </c>
      <c r="R45046" t="s">
        <v>231291</v>
      </c>
      <c r="S45046" t="s">
        <v>231292</v>
      </c>
      <c r="U45046" t="s">
        <v>34</v>
      </c>
    </row>
    <row r="45047" spans="11:26" x14ac:dyDescent="0.3">
      <c r="K45047" t="s">
        <v>231284</v>
      </c>
      <c r="L45047" t="s">
        <v>231293</v>
      </c>
      <c r="M45047" t="s">
        <v>28</v>
      </c>
      <c r="O45047" t="s">
        <v>31507</v>
      </c>
      <c r="P45047">
        <v>7555498</v>
      </c>
      <c r="Q45047" t="s">
        <v>231294</v>
      </c>
      <c r="R45047" t="s">
        <v>231295</v>
      </c>
      <c r="S45047" t="s">
        <v>231296</v>
      </c>
      <c r="T45047" t="s">
        <v>95</v>
      </c>
      <c r="U45047" t="s">
        <v>34</v>
      </c>
      <c r="V45047" t="s">
        <v>46</v>
      </c>
      <c r="W45047" t="s">
        <v>2169</v>
      </c>
      <c r="X45047" t="s">
        <v>2170</v>
      </c>
      <c r="Y45047" t="s">
        <v>2171</v>
      </c>
      <c r="Z45047" s="1">
        <v>39814</v>
      </c>
    </row>
    <row r="45048" spans="11:26" x14ac:dyDescent="0.3">
      <c r="K45048" t="s">
        <v>231284</v>
      </c>
      <c r="L45048" t="s">
        <v>231297</v>
      </c>
      <c r="M45048" t="s">
        <v>28</v>
      </c>
      <c r="N45048" t="s">
        <v>1189</v>
      </c>
      <c r="O45048" t="s">
        <v>21301</v>
      </c>
      <c r="P45048">
        <v>500000</v>
      </c>
      <c r="Q45048" t="s">
        <v>231298</v>
      </c>
      <c r="R45048" t="s">
        <v>231299</v>
      </c>
      <c r="S45048" t="s">
        <v>231300</v>
      </c>
      <c r="T45048" t="s">
        <v>53817</v>
      </c>
      <c r="U45048" t="s">
        <v>34</v>
      </c>
      <c r="V45048" t="s">
        <v>46</v>
      </c>
      <c r="W45048" t="s">
        <v>260</v>
      </c>
      <c r="X45048" t="s">
        <v>402</v>
      </c>
      <c r="Y45048" t="s">
        <v>536</v>
      </c>
      <c r="Z45048" s="1">
        <v>40917</v>
      </c>
    </row>
    <row r="45049" spans="11:26" x14ac:dyDescent="0.3">
      <c r="K45049" t="s">
        <v>231284</v>
      </c>
      <c r="L45049" t="s">
        <v>231301</v>
      </c>
      <c r="M45049" t="s">
        <v>256</v>
      </c>
      <c r="O45049" t="s">
        <v>6960</v>
      </c>
      <c r="P45049">
        <v>16000000</v>
      </c>
      <c r="Q45049" t="s">
        <v>231302</v>
      </c>
      <c r="R45049" t="s">
        <v>231303</v>
      </c>
      <c r="T45049" t="s">
        <v>2570</v>
      </c>
      <c r="U45049" t="s">
        <v>345</v>
      </c>
      <c r="V45049" t="s">
        <v>46</v>
      </c>
      <c r="W45049" t="s">
        <v>106</v>
      </c>
      <c r="X45049" t="s">
        <v>2081</v>
      </c>
      <c r="Y45049" t="s">
        <v>5289</v>
      </c>
      <c r="Z45049" s="1">
        <v>37257</v>
      </c>
    </row>
    <row r="45050" spans="11:26" x14ac:dyDescent="0.3">
      <c r="K45050" t="s">
        <v>231304</v>
      </c>
      <c r="L45050" t="s">
        <v>231305</v>
      </c>
      <c r="M45050" t="s">
        <v>28</v>
      </c>
      <c r="N45050" t="s">
        <v>40</v>
      </c>
      <c r="O45050" t="s">
        <v>45909</v>
      </c>
      <c r="Q45050" t="s">
        <v>231306</v>
      </c>
      <c r="R45050" t="s">
        <v>231307</v>
      </c>
      <c r="S45050" t="s">
        <v>231308</v>
      </c>
      <c r="T45050" t="s">
        <v>231309</v>
      </c>
      <c r="U45050" t="s">
        <v>34</v>
      </c>
      <c r="V45050" t="s">
        <v>454</v>
      </c>
      <c r="W45050">
        <v>17</v>
      </c>
      <c r="X45050" t="s">
        <v>776</v>
      </c>
      <c r="Y45050" t="s">
        <v>776</v>
      </c>
      <c r="Z45050" s="1">
        <v>37991</v>
      </c>
    </row>
    <row r="45051" spans="11:26" x14ac:dyDescent="0.3">
      <c r="K45051" t="s">
        <v>231304</v>
      </c>
      <c r="L45051" t="s">
        <v>231310</v>
      </c>
      <c r="M45051" t="s">
        <v>52</v>
      </c>
      <c r="O45051" t="s">
        <v>231311</v>
      </c>
      <c r="Q45051" t="s">
        <v>231312</v>
      </c>
      <c r="R45051" t="s">
        <v>231313</v>
      </c>
      <c r="S45051" t="s">
        <v>231314</v>
      </c>
      <c r="T45051" t="s">
        <v>74</v>
      </c>
      <c r="U45051" t="s">
        <v>34</v>
      </c>
      <c r="V45051" t="s">
        <v>46</v>
      </c>
      <c r="W45051" t="s">
        <v>228</v>
      </c>
      <c r="X45051" t="s">
        <v>1982</v>
      </c>
      <c r="Y45051" t="s">
        <v>99364</v>
      </c>
      <c r="Z45051" s="1">
        <v>37257</v>
      </c>
    </row>
    <row r="45052" spans="11:26" x14ac:dyDescent="0.3">
      <c r="K45052" t="s">
        <v>231315</v>
      </c>
      <c r="L45052" t="s">
        <v>231316</v>
      </c>
      <c r="M45052" t="s">
        <v>52</v>
      </c>
      <c r="O45052" s="1">
        <v>42006</v>
      </c>
      <c r="P45052">
        <v>935279</v>
      </c>
      <c r="Q45052" t="s">
        <v>231317</v>
      </c>
      <c r="R45052" t="s">
        <v>231318</v>
      </c>
      <c r="S45052" t="s">
        <v>231319</v>
      </c>
      <c r="T45052" t="s">
        <v>436</v>
      </c>
      <c r="U45052" t="s">
        <v>34</v>
      </c>
      <c r="V45052" t="s">
        <v>46</v>
      </c>
      <c r="W45052" t="s">
        <v>717</v>
      </c>
      <c r="X45052" t="s">
        <v>10297</v>
      </c>
      <c r="Y45052" t="s">
        <v>10297</v>
      </c>
    </row>
    <row r="45053" spans="11:26" x14ac:dyDescent="0.3">
      <c r="K45053" t="s">
        <v>231320</v>
      </c>
      <c r="L45053" t="s">
        <v>231321</v>
      </c>
      <c r="M45053" t="s">
        <v>28</v>
      </c>
      <c r="O45053" t="s">
        <v>869</v>
      </c>
      <c r="P45053">
        <v>1241570</v>
      </c>
      <c r="Q45053" t="s">
        <v>231322</v>
      </c>
      <c r="R45053" t="s">
        <v>231323</v>
      </c>
      <c r="S45053" t="s">
        <v>231324</v>
      </c>
      <c r="T45053" t="s">
        <v>231325</v>
      </c>
      <c r="U45053" t="s">
        <v>34</v>
      </c>
      <c r="V45053" t="s">
        <v>46</v>
      </c>
      <c r="W45053" t="s">
        <v>106</v>
      </c>
      <c r="X45053" t="s">
        <v>151</v>
      </c>
      <c r="Y45053" t="s">
        <v>151</v>
      </c>
      <c r="Z45053" s="1">
        <v>41277</v>
      </c>
    </row>
    <row r="45054" spans="11:26" x14ac:dyDescent="0.3">
      <c r="K45054" t="s">
        <v>231320</v>
      </c>
      <c r="L45054" t="s">
        <v>231326</v>
      </c>
      <c r="M45054" t="s">
        <v>28</v>
      </c>
      <c r="O45054" t="s">
        <v>59591</v>
      </c>
      <c r="P45054">
        <v>881570</v>
      </c>
      <c r="Q45054" t="s">
        <v>231327</v>
      </c>
      <c r="R45054" t="s">
        <v>231328</v>
      </c>
      <c r="S45054" t="s">
        <v>231329</v>
      </c>
      <c r="T45054" t="s">
        <v>109098</v>
      </c>
      <c r="U45054" t="s">
        <v>34</v>
      </c>
      <c r="V45054" t="s">
        <v>96</v>
      </c>
      <c r="W45054" t="s">
        <v>5722</v>
      </c>
      <c r="X45054" t="s">
        <v>5723</v>
      </c>
      <c r="Y45054" t="s">
        <v>5724</v>
      </c>
    </row>
    <row r="45055" spans="11:26" x14ac:dyDescent="0.3">
      <c r="K45055" t="s">
        <v>231320</v>
      </c>
      <c r="L45055" t="s">
        <v>231330</v>
      </c>
      <c r="M45055" t="s">
        <v>52</v>
      </c>
      <c r="O45055" s="1">
        <v>41159</v>
      </c>
      <c r="P45055">
        <v>648887</v>
      </c>
      <c r="Q45055" t="s">
        <v>231331</v>
      </c>
      <c r="R45055" t="s">
        <v>231332</v>
      </c>
      <c r="S45055" t="s">
        <v>231333</v>
      </c>
      <c r="T45055" t="s">
        <v>95</v>
      </c>
      <c r="U45055" t="s">
        <v>34</v>
      </c>
      <c r="V45055" t="s">
        <v>46</v>
      </c>
      <c r="W45055" t="s">
        <v>260</v>
      </c>
      <c r="X45055" t="s">
        <v>402</v>
      </c>
      <c r="Y45055" t="s">
        <v>402</v>
      </c>
      <c r="Z45055" s="1">
        <v>38718</v>
      </c>
    </row>
    <row r="45056" spans="11:26" x14ac:dyDescent="0.3">
      <c r="K45056" t="s">
        <v>231320</v>
      </c>
      <c r="L45056" t="s">
        <v>231334</v>
      </c>
      <c r="M45056" t="s">
        <v>28</v>
      </c>
      <c r="O45056" t="s">
        <v>30463</v>
      </c>
      <c r="P45056">
        <v>553483</v>
      </c>
      <c r="Q45056" t="s">
        <v>231335</v>
      </c>
      <c r="R45056" t="s">
        <v>231336</v>
      </c>
      <c r="S45056" t="s">
        <v>231337</v>
      </c>
      <c r="T45056" t="s">
        <v>34362</v>
      </c>
      <c r="U45056" t="s">
        <v>34</v>
      </c>
      <c r="V45056" t="s">
        <v>1922</v>
      </c>
      <c r="Z45056" s="1">
        <v>40909</v>
      </c>
    </row>
    <row r="45057" spans="11:26" x14ac:dyDescent="0.3">
      <c r="K45057" t="s">
        <v>231338</v>
      </c>
      <c r="L45057" t="s">
        <v>231339</v>
      </c>
      <c r="M45057" t="s">
        <v>52</v>
      </c>
      <c r="O45057" t="s">
        <v>18194</v>
      </c>
      <c r="P45057">
        <v>12000</v>
      </c>
      <c r="Q45057" t="s">
        <v>231340</v>
      </c>
      <c r="R45057" t="s">
        <v>231341</v>
      </c>
      <c r="S45057" t="s">
        <v>231342</v>
      </c>
      <c r="T45057" t="s">
        <v>150</v>
      </c>
      <c r="U45057" t="s">
        <v>34</v>
      </c>
      <c r="V45057" t="s">
        <v>46</v>
      </c>
      <c r="W45057" t="s">
        <v>158</v>
      </c>
      <c r="X45057" t="s">
        <v>159</v>
      </c>
      <c r="Y45057" t="s">
        <v>5190</v>
      </c>
    </row>
    <row r="45058" spans="11:26" x14ac:dyDescent="0.3">
      <c r="K45058" t="s">
        <v>231343</v>
      </c>
      <c r="L45058" t="s">
        <v>231344</v>
      </c>
      <c r="M45058" t="s">
        <v>52</v>
      </c>
      <c r="O45058" s="1">
        <v>41679</v>
      </c>
      <c r="Q45058" t="s">
        <v>231345</v>
      </c>
      <c r="R45058" t="s">
        <v>231346</v>
      </c>
      <c r="S45058" t="s">
        <v>231347</v>
      </c>
      <c r="T45058" t="s">
        <v>1378</v>
      </c>
      <c r="U45058" t="s">
        <v>34</v>
      </c>
      <c r="V45058" t="s">
        <v>46</v>
      </c>
      <c r="W45058" t="s">
        <v>106</v>
      </c>
      <c r="X45058" t="s">
        <v>107</v>
      </c>
      <c r="Y45058" t="s">
        <v>116</v>
      </c>
      <c r="Z45058" s="1">
        <v>39817</v>
      </c>
    </row>
    <row r="45059" spans="11:26" x14ac:dyDescent="0.3">
      <c r="K45059" t="s">
        <v>231348</v>
      </c>
      <c r="L45059" t="s">
        <v>231349</v>
      </c>
      <c r="M45059" t="s">
        <v>28</v>
      </c>
      <c r="O45059" t="s">
        <v>49180</v>
      </c>
      <c r="P45059">
        <v>832000</v>
      </c>
      <c r="Q45059" t="s">
        <v>231350</v>
      </c>
      <c r="R45059" t="s">
        <v>231351</v>
      </c>
      <c r="S45059" t="s">
        <v>231352</v>
      </c>
      <c r="T45059" t="s">
        <v>104877</v>
      </c>
      <c r="U45059" t="s">
        <v>34</v>
      </c>
      <c r="V45059" t="s">
        <v>1174</v>
      </c>
      <c r="W45059">
        <v>5</v>
      </c>
      <c r="X45059" t="s">
        <v>1175</v>
      </c>
      <c r="Y45059" t="s">
        <v>1175</v>
      </c>
      <c r="Z45059" s="1">
        <v>40179</v>
      </c>
    </row>
    <row r="45060" spans="11:26" x14ac:dyDescent="0.3">
      <c r="K45060" t="s">
        <v>231353</v>
      </c>
      <c r="L45060" t="s">
        <v>231354</v>
      </c>
      <c r="M45060" t="s">
        <v>28</v>
      </c>
      <c r="O45060" s="1">
        <v>39092</v>
      </c>
      <c r="P45060">
        <v>30000000</v>
      </c>
      <c r="Q45060" t="s">
        <v>231355</v>
      </c>
      <c r="R45060" t="s">
        <v>231356</v>
      </c>
      <c r="S45060" t="s">
        <v>231357</v>
      </c>
      <c r="U45060" t="s">
        <v>34</v>
      </c>
      <c r="V45060" t="s">
        <v>46</v>
      </c>
      <c r="W45060" t="s">
        <v>346</v>
      </c>
      <c r="X45060" t="s">
        <v>347</v>
      </c>
      <c r="Y45060" t="s">
        <v>347</v>
      </c>
      <c r="Z45060" s="1">
        <v>41281</v>
      </c>
    </row>
    <row r="45061" spans="11:26" x14ac:dyDescent="0.3">
      <c r="K45061" t="s">
        <v>231353</v>
      </c>
      <c r="L45061" t="s">
        <v>231358</v>
      </c>
      <c r="M45061" t="s">
        <v>28</v>
      </c>
      <c r="O45061" t="s">
        <v>67178</v>
      </c>
      <c r="P45061">
        <v>25000000</v>
      </c>
      <c r="Q45061" t="s">
        <v>231359</v>
      </c>
      <c r="R45061" t="s">
        <v>231360</v>
      </c>
      <c r="S45061" t="s">
        <v>231361</v>
      </c>
      <c r="T45061" t="s">
        <v>43591</v>
      </c>
      <c r="U45061" t="s">
        <v>34</v>
      </c>
      <c r="V45061" t="s">
        <v>46</v>
      </c>
      <c r="W45061" t="s">
        <v>142</v>
      </c>
      <c r="X45061" t="s">
        <v>6059</v>
      </c>
      <c r="Y45061" t="s">
        <v>4704</v>
      </c>
    </row>
    <row r="45062" spans="11:26" x14ac:dyDescent="0.3">
      <c r="K45062" t="s">
        <v>231353</v>
      </c>
      <c r="L45062" t="s">
        <v>231362</v>
      </c>
      <c r="M45062" t="s">
        <v>28</v>
      </c>
      <c r="O45062" s="1">
        <v>39092</v>
      </c>
      <c r="P45062">
        <v>25000000</v>
      </c>
      <c r="Q45062" t="s">
        <v>231363</v>
      </c>
      <c r="R45062" t="s">
        <v>231364</v>
      </c>
      <c r="S45062" t="s">
        <v>231365</v>
      </c>
      <c r="T45062" t="s">
        <v>231366</v>
      </c>
      <c r="U45062" t="s">
        <v>34</v>
      </c>
      <c r="V45062" t="s">
        <v>46</v>
      </c>
      <c r="W45062" t="s">
        <v>1731</v>
      </c>
      <c r="X45062" t="s">
        <v>14052</v>
      </c>
      <c r="Y45062" t="s">
        <v>14052</v>
      </c>
      <c r="Z45062" t="s">
        <v>46669</v>
      </c>
    </row>
    <row r="45063" spans="11:26" x14ac:dyDescent="0.3">
      <c r="K45063" t="s">
        <v>231367</v>
      </c>
      <c r="L45063" t="s">
        <v>231368</v>
      </c>
      <c r="M45063" t="s">
        <v>28</v>
      </c>
      <c r="N45063" t="s">
        <v>40</v>
      </c>
      <c r="O45063" t="s">
        <v>13845</v>
      </c>
      <c r="P45063">
        <v>50000000</v>
      </c>
      <c r="Q45063" t="s">
        <v>231369</v>
      </c>
      <c r="R45063" t="s">
        <v>231370</v>
      </c>
      <c r="S45063" t="s">
        <v>231371</v>
      </c>
      <c r="T45063" t="s">
        <v>231372</v>
      </c>
      <c r="U45063" t="s">
        <v>34</v>
      </c>
      <c r="V45063" t="s">
        <v>46</v>
      </c>
      <c r="W45063" t="s">
        <v>106</v>
      </c>
      <c r="X45063" t="s">
        <v>151</v>
      </c>
      <c r="Y45063" t="s">
        <v>151</v>
      </c>
      <c r="Z45063" s="1">
        <v>41275</v>
      </c>
    </row>
    <row r="45064" spans="11:26" x14ac:dyDescent="0.3">
      <c r="K45064" t="s">
        <v>231367</v>
      </c>
      <c r="L45064" t="s">
        <v>231373</v>
      </c>
      <c r="M45064" t="s">
        <v>28</v>
      </c>
      <c r="N45064" t="s">
        <v>29</v>
      </c>
      <c r="O45064" s="1">
        <v>42217</v>
      </c>
      <c r="P45064">
        <v>25000000</v>
      </c>
      <c r="Q45064" t="s">
        <v>231374</v>
      </c>
      <c r="R45064" t="s">
        <v>231375</v>
      </c>
      <c r="U45064" t="s">
        <v>178</v>
      </c>
      <c r="V45064" t="s">
        <v>46</v>
      </c>
      <c r="W45064" t="s">
        <v>260</v>
      </c>
      <c r="X45064" t="s">
        <v>402</v>
      </c>
      <c r="Y45064" t="s">
        <v>545</v>
      </c>
      <c r="Z45064" s="1">
        <v>35065</v>
      </c>
    </row>
    <row r="45065" spans="11:26" x14ac:dyDescent="0.3">
      <c r="K45065" t="s">
        <v>231376</v>
      </c>
      <c r="L45065" t="s">
        <v>231377</v>
      </c>
      <c r="M45065" t="s">
        <v>28</v>
      </c>
      <c r="N45065" t="s">
        <v>40</v>
      </c>
      <c r="O45065" s="1">
        <v>40917</v>
      </c>
      <c r="Q45065" t="s">
        <v>231378</v>
      </c>
      <c r="R45065" t="s">
        <v>231379</v>
      </c>
      <c r="U45065" t="s">
        <v>178</v>
      </c>
      <c r="V45065" t="s">
        <v>46</v>
      </c>
      <c r="W45065" t="s">
        <v>106</v>
      </c>
      <c r="X45065" t="s">
        <v>2081</v>
      </c>
      <c r="Y45065" t="s">
        <v>2081</v>
      </c>
      <c r="Z45065" s="1">
        <v>34335</v>
      </c>
    </row>
    <row r="45066" spans="11:26" x14ac:dyDescent="0.3">
      <c r="K45066" t="s">
        <v>231380</v>
      </c>
      <c r="L45066" t="s">
        <v>231381</v>
      </c>
      <c r="M45066" t="s">
        <v>28</v>
      </c>
      <c r="N45066" t="s">
        <v>40</v>
      </c>
      <c r="O45066" s="1">
        <v>40555</v>
      </c>
      <c r="Q45066" t="s">
        <v>231382</v>
      </c>
      <c r="R45066" t="s">
        <v>231383</v>
      </c>
      <c r="T45066" t="s">
        <v>619</v>
      </c>
      <c r="U45066" t="s">
        <v>34</v>
      </c>
      <c r="V45066" t="s">
        <v>46</v>
      </c>
      <c r="W45066" t="s">
        <v>620</v>
      </c>
      <c r="X45066" t="s">
        <v>7586</v>
      </c>
      <c r="Y45066" t="s">
        <v>7586</v>
      </c>
      <c r="Z45066" s="1">
        <v>41923</v>
      </c>
    </row>
    <row r="45067" spans="11:26" x14ac:dyDescent="0.3">
      <c r="K45067" t="s">
        <v>231384</v>
      </c>
      <c r="L45067" t="s">
        <v>231385</v>
      </c>
      <c r="M45067" t="s">
        <v>28</v>
      </c>
      <c r="N45067" t="s">
        <v>29</v>
      </c>
      <c r="O45067" t="s">
        <v>24231</v>
      </c>
      <c r="P45067">
        <v>32000000</v>
      </c>
      <c r="Q45067" t="s">
        <v>231386</v>
      </c>
      <c r="R45067" t="s">
        <v>231387</v>
      </c>
      <c r="S45067" t="s">
        <v>231388</v>
      </c>
      <c r="T45067" t="s">
        <v>1696</v>
      </c>
      <c r="U45067" t="s">
        <v>34</v>
      </c>
      <c r="V45067" t="s">
        <v>46</v>
      </c>
      <c r="W45067" t="s">
        <v>142</v>
      </c>
      <c r="X45067" t="s">
        <v>1930</v>
      </c>
      <c r="Y45067" t="s">
        <v>47152</v>
      </c>
      <c r="Z45067" s="1">
        <v>40943</v>
      </c>
    </row>
    <row r="45068" spans="11:26" x14ac:dyDescent="0.3">
      <c r="K45068" t="s">
        <v>231389</v>
      </c>
      <c r="L45068" t="s">
        <v>231390</v>
      </c>
      <c r="M45068" t="s">
        <v>28</v>
      </c>
      <c r="N45068" t="s">
        <v>29</v>
      </c>
      <c r="O45068" s="1">
        <v>41771</v>
      </c>
      <c r="P45068">
        <v>35000000</v>
      </c>
      <c r="Q45068" t="s">
        <v>231391</v>
      </c>
      <c r="R45068" t="s">
        <v>231392</v>
      </c>
      <c r="S45068" t="s">
        <v>231393</v>
      </c>
      <c r="T45068" t="s">
        <v>64</v>
      </c>
      <c r="U45068" t="s">
        <v>345</v>
      </c>
      <c r="V45068" t="s">
        <v>46</v>
      </c>
      <c r="W45068" t="s">
        <v>471</v>
      </c>
      <c r="X45068" t="s">
        <v>1760</v>
      </c>
      <c r="Y45068" t="s">
        <v>1760</v>
      </c>
    </row>
    <row r="45069" spans="11:26" x14ac:dyDescent="0.3">
      <c r="K45069" t="s">
        <v>231394</v>
      </c>
      <c r="L45069" t="s">
        <v>231395</v>
      </c>
      <c r="M45069" t="s">
        <v>28</v>
      </c>
      <c r="O45069" s="1">
        <v>40549</v>
      </c>
      <c r="Q45069" t="s">
        <v>231396</v>
      </c>
      <c r="R45069" t="s">
        <v>231397</v>
      </c>
      <c r="S45069" t="s">
        <v>231398</v>
      </c>
      <c r="T45069" t="s">
        <v>231399</v>
      </c>
      <c r="U45069" t="s">
        <v>178</v>
      </c>
      <c r="V45069" t="s">
        <v>800</v>
      </c>
      <c r="X45069" t="s">
        <v>801</v>
      </c>
      <c r="Y45069" t="s">
        <v>801</v>
      </c>
      <c r="Z45069" t="s">
        <v>2470</v>
      </c>
    </row>
    <row r="45070" spans="11:26" x14ac:dyDescent="0.3">
      <c r="K45070" t="s">
        <v>231400</v>
      </c>
      <c r="L45070" t="s">
        <v>231401</v>
      </c>
      <c r="M45070" t="s">
        <v>91</v>
      </c>
      <c r="O45070" s="1">
        <v>40555</v>
      </c>
      <c r="Q45070" t="s">
        <v>231402</v>
      </c>
      <c r="R45070" t="s">
        <v>231403</v>
      </c>
      <c r="S45070" t="s">
        <v>231404</v>
      </c>
      <c r="T45070" t="s">
        <v>231405</v>
      </c>
      <c r="U45070" t="s">
        <v>34</v>
      </c>
      <c r="V45070" t="s">
        <v>35</v>
      </c>
      <c r="W45070">
        <v>16</v>
      </c>
      <c r="X45070" t="s">
        <v>36</v>
      </c>
      <c r="Y45070" t="s">
        <v>36</v>
      </c>
      <c r="Z45070" s="1">
        <v>40909</v>
      </c>
    </row>
    <row r="45071" spans="11:26" x14ac:dyDescent="0.3">
      <c r="K45071" t="s">
        <v>231406</v>
      </c>
      <c r="L45071" t="s">
        <v>231407</v>
      </c>
      <c r="M45071" t="s">
        <v>28</v>
      </c>
      <c r="N45071" t="s">
        <v>1189</v>
      </c>
      <c r="O45071" s="1">
        <v>41677</v>
      </c>
      <c r="P45071">
        <v>106000000</v>
      </c>
      <c r="Q45071" t="s">
        <v>231408</v>
      </c>
      <c r="R45071" t="s">
        <v>231409</v>
      </c>
      <c r="S45071" t="s">
        <v>231410</v>
      </c>
      <c r="T45071" t="s">
        <v>453</v>
      </c>
      <c r="U45071" t="s">
        <v>345</v>
      </c>
      <c r="V45071" t="s">
        <v>924</v>
      </c>
      <c r="W45071">
        <v>56</v>
      </c>
      <c r="X45071" t="s">
        <v>4451</v>
      </c>
      <c r="Y45071" t="s">
        <v>4451</v>
      </c>
      <c r="Z45071" s="1">
        <v>40544</v>
      </c>
    </row>
    <row r="45072" spans="11:26" x14ac:dyDescent="0.3">
      <c r="K45072" t="s">
        <v>231411</v>
      </c>
      <c r="L45072" t="s">
        <v>231412</v>
      </c>
      <c r="M45072" t="s">
        <v>28</v>
      </c>
      <c r="N45072" t="s">
        <v>29</v>
      </c>
      <c r="O45072" s="1">
        <v>40187</v>
      </c>
      <c r="P45072">
        <v>3702252</v>
      </c>
      <c r="Q45072" t="s">
        <v>231413</v>
      </c>
      <c r="R45072" t="s">
        <v>231414</v>
      </c>
      <c r="S45072" t="s">
        <v>231415</v>
      </c>
      <c r="T45072" t="s">
        <v>124</v>
      </c>
      <c r="U45072" t="s">
        <v>34</v>
      </c>
      <c r="V45072" t="s">
        <v>669</v>
      </c>
      <c r="W45072">
        <v>40</v>
      </c>
      <c r="X45072" t="s">
        <v>1673</v>
      </c>
      <c r="Y45072" t="s">
        <v>1673</v>
      </c>
      <c r="Z45072" s="1">
        <v>41587</v>
      </c>
    </row>
    <row r="45073" spans="11:26" x14ac:dyDescent="0.3">
      <c r="K45073" t="s">
        <v>231411</v>
      </c>
      <c r="L45073" t="s">
        <v>231416</v>
      </c>
      <c r="M45073" t="s">
        <v>28</v>
      </c>
      <c r="N45073" t="s">
        <v>40</v>
      </c>
      <c r="O45073" s="1">
        <v>40181</v>
      </c>
      <c r="P45073">
        <v>4392386</v>
      </c>
      <c r="Q45073" t="s">
        <v>231417</v>
      </c>
      <c r="R45073" t="s">
        <v>231418</v>
      </c>
      <c r="S45073" t="s">
        <v>231419</v>
      </c>
      <c r="T45073" t="s">
        <v>231420</v>
      </c>
      <c r="U45073" t="s">
        <v>34</v>
      </c>
      <c r="V45073" t="s">
        <v>35</v>
      </c>
      <c r="W45073">
        <v>16</v>
      </c>
      <c r="X45073" t="s">
        <v>36</v>
      </c>
      <c r="Y45073" t="s">
        <v>36</v>
      </c>
      <c r="Z45073" s="1">
        <v>40454</v>
      </c>
    </row>
    <row r="45074" spans="11:26" x14ac:dyDescent="0.3">
      <c r="K45074" t="s">
        <v>231421</v>
      </c>
      <c r="L45074" t="s">
        <v>231422</v>
      </c>
      <c r="M45074" t="s">
        <v>91</v>
      </c>
      <c r="O45074" s="1">
        <v>40548</v>
      </c>
      <c r="P45074">
        <v>69337442</v>
      </c>
      <c r="Q45074" t="s">
        <v>231423</v>
      </c>
      <c r="R45074" t="s">
        <v>231424</v>
      </c>
      <c r="S45074" t="s">
        <v>231425</v>
      </c>
      <c r="T45074" t="s">
        <v>101603</v>
      </c>
      <c r="U45074" t="s">
        <v>34</v>
      </c>
      <c r="V45074" t="s">
        <v>46</v>
      </c>
      <c r="W45074" t="s">
        <v>1659</v>
      </c>
      <c r="X45074" t="s">
        <v>1660</v>
      </c>
      <c r="Y45074" t="s">
        <v>1660</v>
      </c>
    </row>
    <row r="45075" spans="11:26" x14ac:dyDescent="0.3">
      <c r="K45075" t="s">
        <v>231426</v>
      </c>
      <c r="L45075" t="s">
        <v>231427</v>
      </c>
      <c r="M45075" t="s">
        <v>28</v>
      </c>
      <c r="N45075" t="s">
        <v>40</v>
      </c>
      <c r="O45075" t="s">
        <v>5614</v>
      </c>
      <c r="P45075">
        <v>16300000</v>
      </c>
      <c r="Q45075" t="s">
        <v>231428</v>
      </c>
      <c r="R45075" t="s">
        <v>231429</v>
      </c>
      <c r="S45075" t="s">
        <v>231430</v>
      </c>
      <c r="U45075" t="s">
        <v>34</v>
      </c>
      <c r="V45075" t="s">
        <v>3124</v>
      </c>
      <c r="Z45075" t="s">
        <v>1008</v>
      </c>
    </row>
    <row r="45076" spans="11:26" x14ac:dyDescent="0.3">
      <c r="K45076" t="s">
        <v>231431</v>
      </c>
      <c r="L45076" t="s">
        <v>231432</v>
      </c>
      <c r="M45076" t="s">
        <v>52</v>
      </c>
      <c r="O45076" s="1">
        <v>40555</v>
      </c>
      <c r="P45076">
        <v>500000</v>
      </c>
      <c r="Q45076" t="s">
        <v>231433</v>
      </c>
      <c r="R45076" t="s">
        <v>231434</v>
      </c>
      <c r="S45076" t="s">
        <v>231435</v>
      </c>
      <c r="T45076" t="s">
        <v>231436</v>
      </c>
      <c r="U45076" t="s">
        <v>1158</v>
      </c>
      <c r="V45076" t="s">
        <v>46</v>
      </c>
      <c r="W45076" t="s">
        <v>2169</v>
      </c>
      <c r="X45076" t="s">
        <v>2170</v>
      </c>
      <c r="Y45076" t="s">
        <v>13831</v>
      </c>
      <c r="Z45076" s="1">
        <v>35796</v>
      </c>
    </row>
    <row r="45077" spans="11:26" x14ac:dyDescent="0.3">
      <c r="K45077" t="s">
        <v>231431</v>
      </c>
      <c r="L45077" t="s">
        <v>231437</v>
      </c>
      <c r="M45077" t="s">
        <v>52</v>
      </c>
      <c r="O45077" s="1">
        <v>41281</v>
      </c>
      <c r="P45077">
        <v>500000</v>
      </c>
      <c r="Q45077" t="s">
        <v>231438</v>
      </c>
      <c r="R45077" t="s">
        <v>231439</v>
      </c>
      <c r="T45077" t="s">
        <v>205</v>
      </c>
      <c r="U45077" t="s">
        <v>34</v>
      </c>
      <c r="V45077" t="s">
        <v>46</v>
      </c>
      <c r="W45077" t="s">
        <v>158</v>
      </c>
      <c r="X45077" t="s">
        <v>159</v>
      </c>
      <c r="Y45077" t="s">
        <v>159</v>
      </c>
      <c r="Z45077" s="1">
        <v>40909</v>
      </c>
    </row>
    <row r="45078" spans="11:26" x14ac:dyDescent="0.3">
      <c r="K45078" t="s">
        <v>231440</v>
      </c>
      <c r="L45078" t="s">
        <v>231441</v>
      </c>
      <c r="M45078" t="s">
        <v>28</v>
      </c>
      <c r="N45078" t="s">
        <v>40</v>
      </c>
      <c r="O45078" s="1">
        <v>42226</v>
      </c>
      <c r="P45078">
        <v>11000000</v>
      </c>
      <c r="Q45078" t="s">
        <v>231442</v>
      </c>
      <c r="R45078" t="s">
        <v>231443</v>
      </c>
      <c r="S45078" t="s">
        <v>231444</v>
      </c>
      <c r="T45078" t="s">
        <v>231445</v>
      </c>
      <c r="U45078" t="s">
        <v>34</v>
      </c>
      <c r="V45078" t="s">
        <v>46</v>
      </c>
      <c r="W45078" t="s">
        <v>106</v>
      </c>
      <c r="X45078" t="s">
        <v>107</v>
      </c>
      <c r="Y45078" t="s">
        <v>2134</v>
      </c>
      <c r="Z45078" s="1">
        <v>38718</v>
      </c>
    </row>
    <row r="45079" spans="11:26" x14ac:dyDescent="0.3">
      <c r="K45079" t="s">
        <v>231440</v>
      </c>
      <c r="L45079" t="s">
        <v>231446</v>
      </c>
      <c r="M45079" t="s">
        <v>52</v>
      </c>
      <c r="O45079" t="s">
        <v>876</v>
      </c>
      <c r="P45079">
        <v>3100000</v>
      </c>
      <c r="Q45079" t="s">
        <v>231447</v>
      </c>
      <c r="R45079" t="s">
        <v>231448</v>
      </c>
      <c r="S45079" t="s">
        <v>231449</v>
      </c>
      <c r="T45079" t="s">
        <v>231450</v>
      </c>
      <c r="U45079" t="s">
        <v>178</v>
      </c>
      <c r="V45079" t="s">
        <v>270</v>
      </c>
      <c r="W45079" t="s">
        <v>271</v>
      </c>
      <c r="X45079" t="s">
        <v>272</v>
      </c>
      <c r="Y45079" t="s">
        <v>272</v>
      </c>
      <c r="Z45079" t="s">
        <v>64903</v>
      </c>
    </row>
    <row r="45080" spans="11:26" x14ac:dyDescent="0.3">
      <c r="K45080" t="s">
        <v>231440</v>
      </c>
      <c r="L45080" t="s">
        <v>231451</v>
      </c>
      <c r="M45080" t="s">
        <v>52</v>
      </c>
      <c r="O45080" t="s">
        <v>379</v>
      </c>
      <c r="P45080">
        <v>2293577</v>
      </c>
      <c r="Q45080" t="s">
        <v>231452</v>
      </c>
      <c r="R45080" t="s">
        <v>231453</v>
      </c>
      <c r="S45080" t="s">
        <v>231454</v>
      </c>
      <c r="T45080" t="s">
        <v>17107</v>
      </c>
      <c r="U45080" t="s">
        <v>34</v>
      </c>
      <c r="V45080" t="s">
        <v>46</v>
      </c>
      <c r="W45080" t="s">
        <v>142</v>
      </c>
      <c r="X45080" t="s">
        <v>6059</v>
      </c>
      <c r="Y45080" t="s">
        <v>6059</v>
      </c>
      <c r="Z45080" t="s">
        <v>34760</v>
      </c>
    </row>
    <row r="45081" spans="11:26" x14ac:dyDescent="0.3">
      <c r="K45081" t="s">
        <v>231455</v>
      </c>
      <c r="L45081" t="s">
        <v>231456</v>
      </c>
      <c r="M45081" t="s">
        <v>52</v>
      </c>
      <c r="O45081" t="s">
        <v>15269</v>
      </c>
      <c r="P45081">
        <v>350000</v>
      </c>
      <c r="Q45081" t="s">
        <v>231457</v>
      </c>
      <c r="R45081" t="s">
        <v>231458</v>
      </c>
      <c r="S45081" t="s">
        <v>231459</v>
      </c>
      <c r="U45081" t="s">
        <v>34</v>
      </c>
      <c r="V45081" t="s">
        <v>46</v>
      </c>
      <c r="W45081" t="s">
        <v>142</v>
      </c>
      <c r="X45081" t="s">
        <v>6059</v>
      </c>
      <c r="Y45081" t="s">
        <v>21088</v>
      </c>
      <c r="Z45081" t="s">
        <v>34760</v>
      </c>
    </row>
    <row r="45082" spans="11:26" x14ac:dyDescent="0.3">
      <c r="K45082" t="s">
        <v>231460</v>
      </c>
      <c r="L45082" t="s">
        <v>231461</v>
      </c>
      <c r="M45082" t="s">
        <v>28</v>
      </c>
      <c r="O45082" t="s">
        <v>29679</v>
      </c>
      <c r="P45082">
        <v>4600000</v>
      </c>
      <c r="Q45082" t="s">
        <v>231462</v>
      </c>
      <c r="R45082" t="s">
        <v>231463</v>
      </c>
      <c r="S45082" t="s">
        <v>231464</v>
      </c>
      <c r="T45082" t="s">
        <v>231465</v>
      </c>
      <c r="U45082" t="s">
        <v>34</v>
      </c>
      <c r="V45082" t="s">
        <v>1458</v>
      </c>
      <c r="W45082" t="s">
        <v>1459</v>
      </c>
      <c r="X45082" t="s">
        <v>1460</v>
      </c>
      <c r="Y45082" t="s">
        <v>1460</v>
      </c>
      <c r="Z45082" s="1">
        <v>39083</v>
      </c>
    </row>
    <row r="45083" spans="11:26" x14ac:dyDescent="0.3">
      <c r="K45083" t="s">
        <v>231466</v>
      </c>
      <c r="L45083" t="s">
        <v>231467</v>
      </c>
      <c r="M45083" t="s">
        <v>52</v>
      </c>
      <c r="O45083" s="1">
        <v>40914</v>
      </c>
      <c r="P45083">
        <v>250000</v>
      </c>
      <c r="Q45083" t="s">
        <v>231468</v>
      </c>
      <c r="R45083" t="s">
        <v>231469</v>
      </c>
      <c r="S45083" t="s">
        <v>231470</v>
      </c>
      <c r="T45083" t="s">
        <v>64</v>
      </c>
      <c r="U45083" t="s">
        <v>34</v>
      </c>
      <c r="V45083" t="s">
        <v>46</v>
      </c>
      <c r="W45083" t="s">
        <v>106</v>
      </c>
      <c r="X45083" t="s">
        <v>107</v>
      </c>
      <c r="Y45083" t="s">
        <v>116</v>
      </c>
      <c r="Z45083" s="1">
        <v>40555</v>
      </c>
    </row>
    <row r="45084" spans="11:26" x14ac:dyDescent="0.3">
      <c r="K45084" t="s">
        <v>231466</v>
      </c>
      <c r="L45084" t="s">
        <v>231471</v>
      </c>
      <c r="M45084" t="s">
        <v>28</v>
      </c>
      <c r="N45084" t="s">
        <v>40</v>
      </c>
      <c r="O45084" t="s">
        <v>8730</v>
      </c>
      <c r="P45084">
        <v>400000</v>
      </c>
      <c r="Q45084" t="s">
        <v>231472</v>
      </c>
      <c r="R45084" t="s">
        <v>231473</v>
      </c>
      <c r="S45084" t="s">
        <v>231474</v>
      </c>
      <c r="T45084" t="s">
        <v>40785</v>
      </c>
      <c r="U45084" t="s">
        <v>34</v>
      </c>
      <c r="V45084" t="s">
        <v>368</v>
      </c>
      <c r="W45084">
        <v>2</v>
      </c>
      <c r="X45084" t="s">
        <v>369</v>
      </c>
      <c r="Y45084" t="s">
        <v>369</v>
      </c>
      <c r="Z45084" s="1">
        <v>40909</v>
      </c>
    </row>
    <row r="45085" spans="11:26" x14ac:dyDescent="0.3">
      <c r="K45085" t="s">
        <v>231466</v>
      </c>
      <c r="L45085" t="s">
        <v>231475</v>
      </c>
      <c r="M45085" t="s">
        <v>52</v>
      </c>
      <c r="O45085" s="1">
        <v>40919</v>
      </c>
      <c r="P45085">
        <v>300000</v>
      </c>
      <c r="Q45085" t="s">
        <v>231476</v>
      </c>
      <c r="R45085" t="s">
        <v>231477</v>
      </c>
      <c r="S45085" t="s">
        <v>231478</v>
      </c>
      <c r="T45085" t="s">
        <v>231479</v>
      </c>
      <c r="U45085" t="s">
        <v>34</v>
      </c>
      <c r="V45085" t="s">
        <v>46</v>
      </c>
      <c r="W45085" t="s">
        <v>106</v>
      </c>
      <c r="X45085" t="s">
        <v>151</v>
      </c>
      <c r="Y45085" t="s">
        <v>151</v>
      </c>
      <c r="Z45085" s="1">
        <v>41276</v>
      </c>
    </row>
    <row r="45086" spans="11:26" x14ac:dyDescent="0.3">
      <c r="K45086" t="s">
        <v>231466</v>
      </c>
      <c r="L45086" t="s">
        <v>231480</v>
      </c>
      <c r="M45086" t="s">
        <v>52</v>
      </c>
      <c r="O45086" s="1">
        <v>41280</v>
      </c>
      <c r="P45086">
        <v>200000</v>
      </c>
      <c r="Q45086" t="s">
        <v>231481</v>
      </c>
      <c r="R45086" t="s">
        <v>231482</v>
      </c>
      <c r="S45086" t="s">
        <v>231483</v>
      </c>
      <c r="T45086" t="s">
        <v>124</v>
      </c>
      <c r="U45086" t="s">
        <v>34</v>
      </c>
      <c r="V45086" t="s">
        <v>46</v>
      </c>
      <c r="W45086" t="s">
        <v>1659</v>
      </c>
      <c r="X45086" t="s">
        <v>1660</v>
      </c>
      <c r="Y45086" t="s">
        <v>1660</v>
      </c>
      <c r="Z45086" s="1">
        <v>40919</v>
      </c>
    </row>
    <row r="45087" spans="11:26" x14ac:dyDescent="0.3">
      <c r="K45087" t="s">
        <v>231484</v>
      </c>
      <c r="L45087" t="s">
        <v>231485</v>
      </c>
      <c r="M45087" t="s">
        <v>52</v>
      </c>
      <c r="O45087" t="s">
        <v>13707</v>
      </c>
      <c r="P45087">
        <v>810000</v>
      </c>
      <c r="Q45087" t="s">
        <v>231486</v>
      </c>
      <c r="R45087" t="s">
        <v>231487</v>
      </c>
      <c r="S45087" t="s">
        <v>231488</v>
      </c>
      <c r="T45087" t="s">
        <v>3036</v>
      </c>
      <c r="U45087" t="s">
        <v>34</v>
      </c>
      <c r="V45087" t="s">
        <v>46</v>
      </c>
      <c r="W45087" t="s">
        <v>881</v>
      </c>
      <c r="X45087" t="s">
        <v>882</v>
      </c>
      <c r="Y45087" t="s">
        <v>883</v>
      </c>
      <c r="Z45087" s="1">
        <v>41275</v>
      </c>
    </row>
    <row r="45088" spans="11:26" x14ac:dyDescent="0.3">
      <c r="K45088" t="s">
        <v>231484</v>
      </c>
      <c r="L45088" t="s">
        <v>231489</v>
      </c>
      <c r="M45088" t="s">
        <v>28</v>
      </c>
      <c r="O45088" s="1">
        <v>41286</v>
      </c>
      <c r="Q45088" t="s">
        <v>231490</v>
      </c>
      <c r="R45088" t="s">
        <v>231491</v>
      </c>
      <c r="T45088" t="s">
        <v>124</v>
      </c>
      <c r="U45088" t="s">
        <v>34</v>
      </c>
      <c r="V45088" t="s">
        <v>206</v>
      </c>
      <c r="W45088" t="s">
        <v>207</v>
      </c>
      <c r="X45088" t="s">
        <v>208</v>
      </c>
      <c r="Y45088" t="s">
        <v>208</v>
      </c>
      <c r="Z45088" s="1">
        <v>40183</v>
      </c>
    </row>
    <row r="45089" spans="11:26" x14ac:dyDescent="0.3">
      <c r="K45089" t="s">
        <v>231492</v>
      </c>
      <c r="L45089" t="s">
        <v>231493</v>
      </c>
      <c r="M45089" t="s">
        <v>52</v>
      </c>
      <c r="O45089" s="1">
        <v>40553</v>
      </c>
      <c r="P45089">
        <v>100000</v>
      </c>
      <c r="Q45089" t="s">
        <v>231494</v>
      </c>
      <c r="R45089" t="s">
        <v>231495</v>
      </c>
      <c r="S45089" t="s">
        <v>231496</v>
      </c>
      <c r="T45089" t="s">
        <v>231497</v>
      </c>
      <c r="U45089" t="s">
        <v>345</v>
      </c>
      <c r="V45089" t="s">
        <v>19317</v>
      </c>
      <c r="W45089">
        <v>1</v>
      </c>
      <c r="X45089" t="s">
        <v>19318</v>
      </c>
      <c r="Y45089" t="s">
        <v>19318</v>
      </c>
      <c r="Z45089" s="1">
        <v>40879</v>
      </c>
    </row>
    <row r="45090" spans="11:26" x14ac:dyDescent="0.3">
      <c r="K45090" t="s">
        <v>231498</v>
      </c>
      <c r="L45090" t="s">
        <v>231499</v>
      </c>
      <c r="M45090" t="s">
        <v>52</v>
      </c>
      <c r="O45090" s="1">
        <v>41883</v>
      </c>
      <c r="Q45090" t="s">
        <v>231500</v>
      </c>
      <c r="R45090" t="s">
        <v>231501</v>
      </c>
      <c r="S45090" t="s">
        <v>231502</v>
      </c>
      <c r="T45090" t="s">
        <v>124</v>
      </c>
      <c r="U45090" t="s">
        <v>34</v>
      </c>
      <c r="Z45090" s="1">
        <v>40544</v>
      </c>
    </row>
    <row r="45091" spans="11:26" x14ac:dyDescent="0.3">
      <c r="K45091" t="s">
        <v>231503</v>
      </c>
      <c r="L45091" t="s">
        <v>231504</v>
      </c>
      <c r="M45091" t="s">
        <v>52</v>
      </c>
      <c r="O45091" s="1">
        <v>40734</v>
      </c>
      <c r="P45091">
        <v>300000</v>
      </c>
      <c r="Q45091" t="s">
        <v>231505</v>
      </c>
      <c r="R45091" t="s">
        <v>231506</v>
      </c>
      <c r="S45091" t="s">
        <v>231507</v>
      </c>
      <c r="T45091" t="s">
        <v>231508</v>
      </c>
      <c r="U45091" t="s">
        <v>34</v>
      </c>
      <c r="V45091" t="s">
        <v>6956</v>
      </c>
      <c r="W45091">
        <v>40</v>
      </c>
      <c r="X45091" t="s">
        <v>6957</v>
      </c>
      <c r="Y45091" t="s">
        <v>6957</v>
      </c>
      <c r="Z45091" s="1">
        <v>40179</v>
      </c>
    </row>
    <row r="45092" spans="11:26" x14ac:dyDescent="0.3">
      <c r="K45092" t="s">
        <v>231509</v>
      </c>
      <c r="L45092" t="s">
        <v>231510</v>
      </c>
      <c r="M45092" t="s">
        <v>52</v>
      </c>
      <c r="O45092" s="1">
        <v>41279</v>
      </c>
      <c r="P45092">
        <v>52792</v>
      </c>
      <c r="Q45092" t="s">
        <v>231511</v>
      </c>
      <c r="R45092" t="s">
        <v>231512</v>
      </c>
      <c r="S45092" t="s">
        <v>231513</v>
      </c>
      <c r="T45092" t="s">
        <v>231514</v>
      </c>
      <c r="U45092" t="s">
        <v>34</v>
      </c>
      <c r="V45092" t="s">
        <v>368</v>
      </c>
      <c r="W45092">
        <v>2</v>
      </c>
      <c r="X45092" t="s">
        <v>369</v>
      </c>
      <c r="Y45092" t="s">
        <v>369</v>
      </c>
    </row>
    <row r="45093" spans="11:26" x14ac:dyDescent="0.3">
      <c r="K45093" t="s">
        <v>231509</v>
      </c>
      <c r="L45093" t="s">
        <v>231515</v>
      </c>
      <c r="M45093" t="s">
        <v>749</v>
      </c>
      <c r="O45093" s="1">
        <v>41640</v>
      </c>
      <c r="P45093">
        <v>405651</v>
      </c>
      <c r="Q45093" t="s">
        <v>231516</v>
      </c>
      <c r="R45093" t="s">
        <v>231517</v>
      </c>
      <c r="S45093" t="s">
        <v>231518</v>
      </c>
      <c r="T45093" t="s">
        <v>231519</v>
      </c>
      <c r="U45093" t="s">
        <v>34</v>
      </c>
      <c r="V45093" t="s">
        <v>270</v>
      </c>
      <c r="W45093" t="s">
        <v>271</v>
      </c>
      <c r="X45093" t="s">
        <v>272</v>
      </c>
      <c r="Y45093" t="s">
        <v>272</v>
      </c>
      <c r="Z45093" s="1">
        <v>40920</v>
      </c>
    </row>
    <row r="45094" spans="11:26" x14ac:dyDescent="0.3">
      <c r="K45094" t="s">
        <v>231509</v>
      </c>
      <c r="L45094" t="s">
        <v>231520</v>
      </c>
      <c r="M45094" t="s">
        <v>190</v>
      </c>
      <c r="O45094" t="s">
        <v>6740</v>
      </c>
      <c r="P45094">
        <v>370865</v>
      </c>
      <c r="Q45094" t="s">
        <v>231521</v>
      </c>
      <c r="R45094" t="s">
        <v>231522</v>
      </c>
      <c r="S45094" t="s">
        <v>231523</v>
      </c>
      <c r="T45094" t="s">
        <v>231524</v>
      </c>
      <c r="U45094" t="s">
        <v>34</v>
      </c>
      <c r="V45094" t="s">
        <v>46</v>
      </c>
      <c r="W45094" t="s">
        <v>167</v>
      </c>
      <c r="X45094" t="s">
        <v>168</v>
      </c>
      <c r="Y45094" t="s">
        <v>169</v>
      </c>
      <c r="Z45094" s="1">
        <v>40700</v>
      </c>
    </row>
    <row r="45095" spans="11:26" x14ac:dyDescent="0.3">
      <c r="K45095" t="s">
        <v>231509</v>
      </c>
      <c r="L45095" t="s">
        <v>231525</v>
      </c>
      <c r="M45095" t="s">
        <v>190</v>
      </c>
      <c r="O45095" t="s">
        <v>2589</v>
      </c>
      <c r="P45095">
        <v>648595</v>
      </c>
      <c r="Q45095" t="s">
        <v>231526</v>
      </c>
      <c r="R45095" t="s">
        <v>231527</v>
      </c>
      <c r="S45095" t="s">
        <v>231528</v>
      </c>
      <c r="U45095" t="s">
        <v>34</v>
      </c>
    </row>
    <row r="45096" spans="11:26" x14ac:dyDescent="0.3">
      <c r="K45096" t="s">
        <v>231529</v>
      </c>
      <c r="L45096" t="s">
        <v>231530</v>
      </c>
      <c r="M45096" t="s">
        <v>28</v>
      </c>
      <c r="N45096" t="s">
        <v>40</v>
      </c>
      <c r="O45096" t="s">
        <v>23198</v>
      </c>
      <c r="P45096">
        <v>3398489</v>
      </c>
      <c r="Q45096" t="s">
        <v>231531</v>
      </c>
      <c r="R45096" t="s">
        <v>231532</v>
      </c>
      <c r="S45096" t="s">
        <v>231533</v>
      </c>
      <c r="T45096" t="s">
        <v>1294</v>
      </c>
      <c r="U45096" t="s">
        <v>34</v>
      </c>
      <c r="V45096" t="s">
        <v>46</v>
      </c>
      <c r="W45096" t="s">
        <v>1369</v>
      </c>
      <c r="X45096" t="s">
        <v>18460</v>
      </c>
      <c r="Y45096" t="s">
        <v>18460</v>
      </c>
      <c r="Z45096" s="1">
        <v>39814</v>
      </c>
    </row>
    <row r="45097" spans="11:26" x14ac:dyDescent="0.3">
      <c r="K45097" t="s">
        <v>231534</v>
      </c>
      <c r="L45097" t="s">
        <v>231535</v>
      </c>
      <c r="M45097" t="s">
        <v>324</v>
      </c>
      <c r="O45097" s="1">
        <v>39085</v>
      </c>
      <c r="P45097">
        <v>750000</v>
      </c>
      <c r="Q45097" t="s">
        <v>231536</v>
      </c>
      <c r="R45097" t="s">
        <v>231537</v>
      </c>
      <c r="S45097" t="s">
        <v>231538</v>
      </c>
      <c r="T45097" t="s">
        <v>74</v>
      </c>
      <c r="U45097" t="s">
        <v>34</v>
      </c>
      <c r="V45097" t="s">
        <v>598</v>
      </c>
      <c r="W45097">
        <v>10</v>
      </c>
      <c r="X45097" t="s">
        <v>5526</v>
      </c>
      <c r="Y45097" t="s">
        <v>231539</v>
      </c>
      <c r="Z45097" s="1">
        <v>37257</v>
      </c>
    </row>
    <row r="45098" spans="11:26" x14ac:dyDescent="0.3">
      <c r="K45098" t="s">
        <v>231540</v>
      </c>
      <c r="L45098" t="s">
        <v>231541</v>
      </c>
      <c r="M45098" t="s">
        <v>28</v>
      </c>
      <c r="N45098" t="s">
        <v>29</v>
      </c>
      <c r="O45098" t="s">
        <v>12870</v>
      </c>
      <c r="P45098">
        <v>4300000</v>
      </c>
      <c r="Q45098" t="s">
        <v>231542</v>
      </c>
      <c r="R45098" t="s">
        <v>231543</v>
      </c>
      <c r="S45098" t="s">
        <v>231544</v>
      </c>
      <c r="T45098" t="s">
        <v>231545</v>
      </c>
      <c r="U45098" t="s">
        <v>34</v>
      </c>
      <c r="V45098" t="s">
        <v>46</v>
      </c>
      <c r="W45098" t="s">
        <v>106</v>
      </c>
      <c r="X45098" t="s">
        <v>107</v>
      </c>
      <c r="Y45098" t="s">
        <v>116</v>
      </c>
      <c r="Z45098" s="1">
        <v>41889</v>
      </c>
    </row>
    <row r="45099" spans="11:26" x14ac:dyDescent="0.3">
      <c r="K45099" t="s">
        <v>231540</v>
      </c>
      <c r="L45099" t="s">
        <v>231546</v>
      </c>
      <c r="M45099" t="s">
        <v>28</v>
      </c>
      <c r="N45099" t="s">
        <v>40</v>
      </c>
      <c r="O45099" s="1">
        <v>39093</v>
      </c>
      <c r="P45099">
        <v>8100000</v>
      </c>
      <c r="Q45099" t="s">
        <v>231547</v>
      </c>
      <c r="R45099" t="s">
        <v>231548</v>
      </c>
      <c r="S45099" t="s">
        <v>231549</v>
      </c>
      <c r="T45099" t="s">
        <v>124</v>
      </c>
      <c r="U45099" t="s">
        <v>345</v>
      </c>
      <c r="V45099" t="s">
        <v>46</v>
      </c>
      <c r="W45099" t="s">
        <v>106</v>
      </c>
      <c r="X45099" t="s">
        <v>107</v>
      </c>
      <c r="Y45099" t="s">
        <v>116</v>
      </c>
      <c r="Z45099" s="1">
        <v>41275</v>
      </c>
    </row>
    <row r="45100" spans="11:26" x14ac:dyDescent="0.3">
      <c r="K45100" t="s">
        <v>231550</v>
      </c>
      <c r="L45100" t="s">
        <v>231551</v>
      </c>
      <c r="M45100" t="s">
        <v>52</v>
      </c>
      <c r="O45100" s="1">
        <v>40916</v>
      </c>
      <c r="Q45100" t="s">
        <v>231552</v>
      </c>
      <c r="R45100" t="s">
        <v>231553</v>
      </c>
      <c r="S45100" t="s">
        <v>231554</v>
      </c>
      <c r="U45100" t="s">
        <v>345</v>
      </c>
      <c r="Z45100" s="1">
        <v>41275</v>
      </c>
    </row>
    <row r="45101" spans="11:26" x14ac:dyDescent="0.3">
      <c r="K45101" t="s">
        <v>231555</v>
      </c>
      <c r="L45101" t="s">
        <v>231556</v>
      </c>
      <c r="M45101" t="s">
        <v>28</v>
      </c>
      <c r="N45101" t="s">
        <v>40</v>
      </c>
      <c r="O45101" s="1">
        <v>40552</v>
      </c>
      <c r="P45101">
        <v>3918495</v>
      </c>
      <c r="Q45101" t="s">
        <v>231557</v>
      </c>
      <c r="R45101" t="s">
        <v>231558</v>
      </c>
      <c r="S45101" t="s">
        <v>231559</v>
      </c>
      <c r="T45101" t="s">
        <v>74</v>
      </c>
      <c r="U45101" t="s">
        <v>34</v>
      </c>
      <c r="V45101" t="s">
        <v>46</v>
      </c>
      <c r="W45101" t="s">
        <v>75</v>
      </c>
      <c r="X45101" t="s">
        <v>464</v>
      </c>
      <c r="Y45101" t="s">
        <v>464</v>
      </c>
      <c r="Z45101" s="1">
        <v>36526</v>
      </c>
    </row>
    <row r="45102" spans="11:26" x14ac:dyDescent="0.3">
      <c r="K45102" t="s">
        <v>231560</v>
      </c>
      <c r="L45102" t="s">
        <v>231561</v>
      </c>
      <c r="M45102" t="s">
        <v>28</v>
      </c>
      <c r="N45102" t="s">
        <v>29</v>
      </c>
      <c r="O45102" s="1">
        <v>40551</v>
      </c>
      <c r="P45102">
        <v>652511</v>
      </c>
      <c r="Q45102" t="s">
        <v>231562</v>
      </c>
      <c r="R45102" t="s">
        <v>231563</v>
      </c>
      <c r="S45102" t="s">
        <v>231564</v>
      </c>
      <c r="T45102" t="s">
        <v>2126</v>
      </c>
      <c r="U45102" t="s">
        <v>34</v>
      </c>
      <c r="V45102" t="s">
        <v>46</v>
      </c>
      <c r="W45102" t="s">
        <v>1369</v>
      </c>
      <c r="X45102" t="s">
        <v>1370</v>
      </c>
      <c r="Y45102" t="s">
        <v>1371</v>
      </c>
      <c r="Z45102" s="1">
        <v>40179</v>
      </c>
    </row>
    <row r="45103" spans="11:26" x14ac:dyDescent="0.3">
      <c r="K45103" t="s">
        <v>231560</v>
      </c>
      <c r="L45103" t="s">
        <v>231565</v>
      </c>
      <c r="M45103" t="s">
        <v>28</v>
      </c>
      <c r="N45103" t="s">
        <v>40</v>
      </c>
      <c r="O45103" s="1">
        <v>39453</v>
      </c>
      <c r="P45103">
        <v>1729106</v>
      </c>
      <c r="Q45103" t="s">
        <v>231566</v>
      </c>
      <c r="R45103" t="s">
        <v>231567</v>
      </c>
      <c r="S45103" t="s">
        <v>231568</v>
      </c>
      <c r="T45103" t="s">
        <v>64</v>
      </c>
      <c r="U45103" t="s">
        <v>34</v>
      </c>
      <c r="V45103" t="s">
        <v>46</v>
      </c>
      <c r="W45103" t="s">
        <v>106</v>
      </c>
      <c r="X45103" t="s">
        <v>107</v>
      </c>
      <c r="Y45103" t="s">
        <v>47557</v>
      </c>
      <c r="Z45103" s="1">
        <v>39824</v>
      </c>
    </row>
    <row r="45104" spans="11:26" x14ac:dyDescent="0.3">
      <c r="K45104" t="s">
        <v>231569</v>
      </c>
      <c r="L45104" t="s">
        <v>231570</v>
      </c>
      <c r="M45104" t="s">
        <v>28</v>
      </c>
      <c r="N45104" t="s">
        <v>40</v>
      </c>
      <c r="O45104" s="1">
        <v>41337</v>
      </c>
      <c r="P45104">
        <v>2000000</v>
      </c>
      <c r="Q45104" t="s">
        <v>231571</v>
      </c>
      <c r="R45104" t="s">
        <v>231572</v>
      </c>
      <c r="S45104" t="s">
        <v>231573</v>
      </c>
      <c r="U45104" t="s">
        <v>345</v>
      </c>
    </row>
    <row r="45105" spans="11:26" x14ac:dyDescent="0.3">
      <c r="K45105" t="s">
        <v>231569</v>
      </c>
      <c r="L45105" t="s">
        <v>231574</v>
      </c>
      <c r="M45105" t="s">
        <v>52</v>
      </c>
      <c r="O45105" s="1">
        <v>40794</v>
      </c>
      <c r="P45105">
        <v>3000000</v>
      </c>
      <c r="Q45105" t="s">
        <v>231575</v>
      </c>
      <c r="R45105" t="s">
        <v>231576</v>
      </c>
      <c r="S45105" t="s">
        <v>231577</v>
      </c>
      <c r="T45105" t="s">
        <v>2126</v>
      </c>
      <c r="U45105" t="s">
        <v>178</v>
      </c>
      <c r="V45105" t="s">
        <v>46</v>
      </c>
      <c r="W45105" t="s">
        <v>106</v>
      </c>
      <c r="X45105" t="s">
        <v>107</v>
      </c>
      <c r="Y45105" t="s">
        <v>390</v>
      </c>
    </row>
    <row r="45106" spans="11:26" x14ac:dyDescent="0.3">
      <c r="K45106" t="s">
        <v>231569</v>
      </c>
      <c r="L45106" t="s">
        <v>231578</v>
      </c>
      <c r="M45106" t="s">
        <v>324</v>
      </c>
      <c r="O45106" t="s">
        <v>193757</v>
      </c>
      <c r="P45106">
        <v>2000000</v>
      </c>
      <c r="Q45106" t="s">
        <v>231579</v>
      </c>
      <c r="R45106" t="s">
        <v>231580</v>
      </c>
      <c r="S45106" t="s">
        <v>231581</v>
      </c>
      <c r="T45106" t="s">
        <v>231582</v>
      </c>
      <c r="U45106" t="s">
        <v>34</v>
      </c>
      <c r="V45106" t="s">
        <v>46</v>
      </c>
      <c r="W45106" t="s">
        <v>106</v>
      </c>
      <c r="X45106" t="s">
        <v>1650</v>
      </c>
      <c r="Y45106" t="s">
        <v>3879</v>
      </c>
      <c r="Z45106" s="1">
        <v>41642</v>
      </c>
    </row>
    <row r="45107" spans="11:26" x14ac:dyDescent="0.3">
      <c r="K45107" t="s">
        <v>231583</v>
      </c>
      <c r="L45107" t="s">
        <v>231584</v>
      </c>
      <c r="M45107" t="s">
        <v>91</v>
      </c>
      <c r="O45107" s="1">
        <v>41852</v>
      </c>
      <c r="Q45107" t="s">
        <v>231585</v>
      </c>
      <c r="R45107" t="s">
        <v>231586</v>
      </c>
      <c r="S45107" t="s">
        <v>231587</v>
      </c>
      <c r="U45107" t="s">
        <v>345</v>
      </c>
      <c r="Z45107" t="s">
        <v>43081</v>
      </c>
    </row>
    <row r="45108" spans="11:26" x14ac:dyDescent="0.3">
      <c r="K45108" t="s">
        <v>231588</v>
      </c>
      <c r="L45108" t="s">
        <v>231589</v>
      </c>
      <c r="M45108" t="s">
        <v>52</v>
      </c>
      <c r="O45108" s="1">
        <v>42279</v>
      </c>
      <c r="P45108">
        <v>2085750</v>
      </c>
      <c r="Q45108" t="s">
        <v>231590</v>
      </c>
      <c r="R45108" t="s">
        <v>231591</v>
      </c>
      <c r="S45108" t="s">
        <v>231592</v>
      </c>
      <c r="T45108" t="s">
        <v>1098</v>
      </c>
      <c r="U45108" t="s">
        <v>34</v>
      </c>
      <c r="V45108" t="s">
        <v>46</v>
      </c>
      <c r="W45108" t="s">
        <v>133</v>
      </c>
      <c r="X45108" t="s">
        <v>3028</v>
      </c>
      <c r="Y45108" t="s">
        <v>3028</v>
      </c>
      <c r="Z45108" s="1">
        <v>35431</v>
      </c>
    </row>
    <row r="45109" spans="11:26" x14ac:dyDescent="0.3">
      <c r="K45109" t="s">
        <v>231593</v>
      </c>
      <c r="L45109" t="s">
        <v>231594</v>
      </c>
      <c r="M45109" t="s">
        <v>52</v>
      </c>
      <c r="O45109" t="s">
        <v>869</v>
      </c>
      <c r="P45109">
        <v>30000</v>
      </c>
      <c r="Q45109" t="s">
        <v>231595</v>
      </c>
      <c r="R45109" t="s">
        <v>231596</v>
      </c>
      <c r="S45109" t="s">
        <v>231597</v>
      </c>
      <c r="T45109" t="s">
        <v>231598</v>
      </c>
      <c r="U45109" t="s">
        <v>34</v>
      </c>
      <c r="V45109" t="s">
        <v>46</v>
      </c>
      <c r="W45109" t="s">
        <v>106</v>
      </c>
      <c r="X45109" t="s">
        <v>107</v>
      </c>
      <c r="Y45109" t="s">
        <v>5178</v>
      </c>
      <c r="Z45109" s="1">
        <v>41275</v>
      </c>
    </row>
    <row r="45110" spans="11:26" x14ac:dyDescent="0.3">
      <c r="K45110" t="s">
        <v>231599</v>
      </c>
      <c r="L45110" t="s">
        <v>231600</v>
      </c>
      <c r="M45110" t="s">
        <v>52</v>
      </c>
      <c r="O45110" s="1">
        <v>40727</v>
      </c>
      <c r="P45110">
        <v>112500</v>
      </c>
      <c r="Q45110" t="s">
        <v>231601</v>
      </c>
      <c r="R45110" t="s">
        <v>231602</v>
      </c>
      <c r="T45110" t="s">
        <v>470</v>
      </c>
      <c r="U45110" t="s">
        <v>34</v>
      </c>
      <c r="V45110" t="s">
        <v>46</v>
      </c>
      <c r="W45110" t="s">
        <v>142</v>
      </c>
      <c r="X45110" t="s">
        <v>2149</v>
      </c>
      <c r="Y45110" t="s">
        <v>84481</v>
      </c>
      <c r="Z45110" s="1">
        <v>41526</v>
      </c>
    </row>
    <row r="45111" spans="11:26" x14ac:dyDescent="0.3">
      <c r="K45111" t="s">
        <v>231603</v>
      </c>
      <c r="L45111" t="s">
        <v>231604</v>
      </c>
      <c r="M45111" t="s">
        <v>52</v>
      </c>
      <c r="O45111" s="1">
        <v>41614</v>
      </c>
      <c r="P45111">
        <v>150000</v>
      </c>
      <c r="Q45111" t="s">
        <v>231605</v>
      </c>
      <c r="R45111" t="s">
        <v>231606</v>
      </c>
      <c r="S45111" t="s">
        <v>231607</v>
      </c>
      <c r="T45111" t="s">
        <v>13790</v>
      </c>
      <c r="U45111" t="s">
        <v>34</v>
      </c>
      <c r="V45111" t="s">
        <v>35</v>
      </c>
      <c r="W45111">
        <v>19</v>
      </c>
      <c r="X45111" t="s">
        <v>792</v>
      </c>
      <c r="Y45111" t="s">
        <v>792</v>
      </c>
      <c r="Z45111" t="s">
        <v>16003</v>
      </c>
    </row>
    <row r="45112" spans="11:26" x14ac:dyDescent="0.3">
      <c r="K45112" t="s">
        <v>231603</v>
      </c>
      <c r="L45112" t="s">
        <v>231608</v>
      </c>
      <c r="M45112" t="s">
        <v>52</v>
      </c>
      <c r="O45112" t="s">
        <v>3446</v>
      </c>
      <c r="Q45112" t="s">
        <v>231609</v>
      </c>
      <c r="R45112" t="s">
        <v>231610</v>
      </c>
      <c r="S45112" t="s">
        <v>231611</v>
      </c>
      <c r="T45112" t="s">
        <v>3285</v>
      </c>
      <c r="U45112" t="s">
        <v>34</v>
      </c>
      <c r="V45112" t="s">
        <v>270</v>
      </c>
      <c r="W45112" t="s">
        <v>271</v>
      </c>
      <c r="X45112" t="s">
        <v>272</v>
      </c>
      <c r="Y45112" t="s">
        <v>18931</v>
      </c>
    </row>
    <row r="45113" spans="11:26" x14ac:dyDescent="0.3">
      <c r="K45113" t="s">
        <v>231612</v>
      </c>
      <c r="L45113" t="s">
        <v>231613</v>
      </c>
      <c r="M45113" t="s">
        <v>52</v>
      </c>
      <c r="O45113" s="1">
        <v>41275</v>
      </c>
      <c r="Q45113" t="s">
        <v>231614</v>
      </c>
      <c r="R45113" t="s">
        <v>231615</v>
      </c>
      <c r="S45113" t="s">
        <v>231616</v>
      </c>
      <c r="T45113" t="s">
        <v>2126</v>
      </c>
      <c r="U45113" t="s">
        <v>34</v>
      </c>
      <c r="V45113" t="s">
        <v>46</v>
      </c>
      <c r="W45113" t="s">
        <v>471</v>
      </c>
      <c r="X45113" t="s">
        <v>1482</v>
      </c>
      <c r="Y45113" t="s">
        <v>1482</v>
      </c>
      <c r="Z45113" s="1">
        <v>39814</v>
      </c>
    </row>
    <row r="45114" spans="11:26" x14ac:dyDescent="0.3">
      <c r="K45114" t="s">
        <v>231617</v>
      </c>
      <c r="L45114" t="s">
        <v>231618</v>
      </c>
      <c r="M45114" t="s">
        <v>28</v>
      </c>
      <c r="N45114" t="s">
        <v>40</v>
      </c>
      <c r="O45114" t="s">
        <v>33006</v>
      </c>
      <c r="P45114">
        <v>3500000</v>
      </c>
      <c r="Q45114" t="s">
        <v>231619</v>
      </c>
      <c r="R45114" t="s">
        <v>231620</v>
      </c>
      <c r="S45114" t="s">
        <v>231621</v>
      </c>
      <c r="T45114" t="s">
        <v>231622</v>
      </c>
      <c r="U45114" t="s">
        <v>34</v>
      </c>
      <c r="V45114" t="s">
        <v>46</v>
      </c>
      <c r="W45114" t="s">
        <v>75</v>
      </c>
      <c r="X45114" t="s">
        <v>464</v>
      </c>
      <c r="Y45114" t="s">
        <v>464</v>
      </c>
      <c r="Z45114" s="1">
        <v>35431</v>
      </c>
    </row>
    <row r="45115" spans="11:26" x14ac:dyDescent="0.3">
      <c r="K45115" t="s">
        <v>231617</v>
      </c>
      <c r="L45115" t="s">
        <v>231623</v>
      </c>
      <c r="M45115" t="s">
        <v>28</v>
      </c>
      <c r="N45115" t="s">
        <v>40</v>
      </c>
      <c r="O45115" t="s">
        <v>3308</v>
      </c>
      <c r="P45115">
        <v>2700000</v>
      </c>
      <c r="Q45115" t="s">
        <v>231624</v>
      </c>
      <c r="R45115" t="s">
        <v>231625</v>
      </c>
      <c r="S45115" t="s">
        <v>231626</v>
      </c>
      <c r="T45115" t="s">
        <v>409</v>
      </c>
      <c r="U45115" t="s">
        <v>34</v>
      </c>
      <c r="V45115" t="s">
        <v>46</v>
      </c>
      <c r="W45115" t="s">
        <v>6707</v>
      </c>
      <c r="X45115" t="s">
        <v>19584</v>
      </c>
      <c r="Y45115" t="s">
        <v>19585</v>
      </c>
      <c r="Z45115" t="s">
        <v>33665</v>
      </c>
    </row>
    <row r="45116" spans="11:26" x14ac:dyDescent="0.3">
      <c r="K45116" t="s">
        <v>231617</v>
      </c>
      <c r="L45116" t="s">
        <v>231627</v>
      </c>
      <c r="M45116" t="s">
        <v>223</v>
      </c>
      <c r="O45116" t="s">
        <v>27638</v>
      </c>
      <c r="Q45116" t="s">
        <v>231628</v>
      </c>
      <c r="R45116" t="s">
        <v>231629</v>
      </c>
      <c r="S45116" t="s">
        <v>231630</v>
      </c>
      <c r="T45116" t="s">
        <v>231631</v>
      </c>
      <c r="U45116" t="s">
        <v>34</v>
      </c>
      <c r="V45116" t="s">
        <v>800</v>
      </c>
      <c r="X45116" t="s">
        <v>801</v>
      </c>
      <c r="Y45116" t="s">
        <v>801</v>
      </c>
    </row>
    <row r="45117" spans="11:26" x14ac:dyDescent="0.3">
      <c r="K45117" t="s">
        <v>231632</v>
      </c>
      <c r="L45117" t="s">
        <v>231633</v>
      </c>
      <c r="M45117" t="s">
        <v>52</v>
      </c>
      <c r="O45117" s="1">
        <v>41641</v>
      </c>
      <c r="Q45117" t="s">
        <v>231634</v>
      </c>
      <c r="R45117" t="s">
        <v>231635</v>
      </c>
      <c r="S45117" t="s">
        <v>231636</v>
      </c>
      <c r="T45117" t="s">
        <v>4324</v>
      </c>
      <c r="U45117" t="s">
        <v>34</v>
      </c>
      <c r="V45117" t="s">
        <v>46</v>
      </c>
      <c r="W45117" t="s">
        <v>471</v>
      </c>
      <c r="X45117" t="s">
        <v>1760</v>
      </c>
      <c r="Y45117" t="s">
        <v>1760</v>
      </c>
    </row>
    <row r="45118" spans="11:26" x14ac:dyDescent="0.3">
      <c r="K45118" t="s">
        <v>231637</v>
      </c>
      <c r="L45118" t="s">
        <v>231638</v>
      </c>
      <c r="M45118" t="s">
        <v>28</v>
      </c>
      <c r="N45118" t="s">
        <v>40</v>
      </c>
      <c r="O45118" s="1">
        <v>39210</v>
      </c>
      <c r="P45118">
        <v>2000000</v>
      </c>
      <c r="Q45118" t="s">
        <v>231639</v>
      </c>
      <c r="R45118" t="s">
        <v>231640</v>
      </c>
      <c r="T45118" t="s">
        <v>619</v>
      </c>
      <c r="U45118" t="s">
        <v>34</v>
      </c>
      <c r="V45118" t="s">
        <v>46</v>
      </c>
      <c r="W45118" t="s">
        <v>471</v>
      </c>
      <c r="X45118" t="s">
        <v>472</v>
      </c>
      <c r="Y45118" t="s">
        <v>231641</v>
      </c>
      <c r="Z45118" s="1">
        <v>38085</v>
      </c>
    </row>
    <row r="45119" spans="11:26" x14ac:dyDescent="0.3">
      <c r="K45119" t="s">
        <v>231637</v>
      </c>
      <c r="L45119" t="s">
        <v>231642</v>
      </c>
      <c r="M45119" t="s">
        <v>28</v>
      </c>
      <c r="N45119" t="s">
        <v>29</v>
      </c>
      <c r="O45119" s="1">
        <v>39510</v>
      </c>
      <c r="P45119">
        <v>6000000</v>
      </c>
      <c r="Q45119" t="s">
        <v>231643</v>
      </c>
      <c r="R45119" t="s">
        <v>231644</v>
      </c>
      <c r="S45119" t="s">
        <v>231645</v>
      </c>
      <c r="T45119" t="s">
        <v>85</v>
      </c>
      <c r="U45119" t="s">
        <v>34</v>
      </c>
      <c r="V45119" t="s">
        <v>35</v>
      </c>
      <c r="W45119">
        <v>16</v>
      </c>
      <c r="X45119" t="s">
        <v>9240</v>
      </c>
      <c r="Y45119" t="s">
        <v>231646</v>
      </c>
      <c r="Z45119" s="1">
        <v>35431</v>
      </c>
    </row>
    <row r="45120" spans="11:26" x14ac:dyDescent="0.3">
      <c r="K45120" t="s">
        <v>231647</v>
      </c>
      <c r="L45120" t="s">
        <v>231648</v>
      </c>
      <c r="M45120" t="s">
        <v>28</v>
      </c>
      <c r="N45120" t="s">
        <v>40</v>
      </c>
      <c r="O45120" s="1">
        <v>39457</v>
      </c>
      <c r="P45120">
        <v>2000000</v>
      </c>
      <c r="Q45120" t="s">
        <v>231649</v>
      </c>
      <c r="R45120" t="s">
        <v>231650</v>
      </c>
      <c r="S45120" t="s">
        <v>231651</v>
      </c>
      <c r="T45120" t="s">
        <v>74</v>
      </c>
      <c r="U45120" t="s">
        <v>34</v>
      </c>
      <c r="V45120" t="s">
        <v>35</v>
      </c>
      <c r="W45120">
        <v>16</v>
      </c>
      <c r="X45120" t="s">
        <v>36</v>
      </c>
      <c r="Y45120" t="s">
        <v>36</v>
      </c>
      <c r="Z45120" s="1">
        <v>39448</v>
      </c>
    </row>
    <row r="45121" spans="11:26" x14ac:dyDescent="0.3">
      <c r="K45121" t="s">
        <v>231647</v>
      </c>
      <c r="L45121" t="s">
        <v>231652</v>
      </c>
      <c r="M45121" t="s">
        <v>28</v>
      </c>
      <c r="N45121" t="s">
        <v>493</v>
      </c>
      <c r="O45121" s="1">
        <v>40544</v>
      </c>
      <c r="Q45121" t="s">
        <v>231653</v>
      </c>
      <c r="R45121" t="s">
        <v>231654</v>
      </c>
      <c r="S45121" t="s">
        <v>231655</v>
      </c>
      <c r="T45121" t="s">
        <v>95</v>
      </c>
      <c r="U45121" t="s">
        <v>34</v>
      </c>
      <c r="V45121" t="s">
        <v>46</v>
      </c>
      <c r="W45121" t="s">
        <v>106</v>
      </c>
      <c r="X45121" t="s">
        <v>107</v>
      </c>
      <c r="Y45121" t="s">
        <v>116</v>
      </c>
      <c r="Z45121" s="1">
        <v>40179</v>
      </c>
    </row>
    <row r="45122" spans="11:26" x14ac:dyDescent="0.3">
      <c r="K45122" t="s">
        <v>231647</v>
      </c>
      <c r="L45122" t="s">
        <v>231656</v>
      </c>
      <c r="M45122" t="s">
        <v>28</v>
      </c>
      <c r="N45122" t="s">
        <v>29</v>
      </c>
      <c r="O45122" s="1">
        <v>39825</v>
      </c>
      <c r="Q45122" t="s">
        <v>231657</v>
      </c>
      <c r="R45122" t="s">
        <v>231658</v>
      </c>
      <c r="S45122" t="s">
        <v>231659</v>
      </c>
      <c r="T45122" t="s">
        <v>74</v>
      </c>
      <c r="U45122" t="s">
        <v>34</v>
      </c>
    </row>
    <row r="45123" spans="11:26" x14ac:dyDescent="0.3">
      <c r="K45123" t="s">
        <v>231660</v>
      </c>
      <c r="L45123" t="s">
        <v>231661</v>
      </c>
      <c r="M45123" t="s">
        <v>52</v>
      </c>
      <c r="O45123" t="s">
        <v>3446</v>
      </c>
      <c r="Q45123" t="s">
        <v>231662</v>
      </c>
      <c r="R45123" t="s">
        <v>231663</v>
      </c>
      <c r="S45123" t="s">
        <v>231664</v>
      </c>
      <c r="T45123" t="s">
        <v>150</v>
      </c>
      <c r="U45123" t="s">
        <v>34</v>
      </c>
      <c r="V45123" t="s">
        <v>46</v>
      </c>
      <c r="W45123" t="s">
        <v>620</v>
      </c>
      <c r="X45123" t="s">
        <v>621</v>
      </c>
      <c r="Y45123" t="s">
        <v>622</v>
      </c>
      <c r="Z45123" s="1">
        <v>35065</v>
      </c>
    </row>
    <row r="45124" spans="11:26" x14ac:dyDescent="0.3">
      <c r="K45124" t="s">
        <v>231660</v>
      </c>
      <c r="L45124" t="s">
        <v>231665</v>
      </c>
      <c r="M45124" t="s">
        <v>324</v>
      </c>
      <c r="O45124" s="1">
        <v>40917</v>
      </c>
      <c r="P45124">
        <v>350000</v>
      </c>
      <c r="Q45124" t="s">
        <v>231666</v>
      </c>
      <c r="R45124" t="s">
        <v>231667</v>
      </c>
      <c r="S45124" t="s">
        <v>231668</v>
      </c>
      <c r="T45124" t="s">
        <v>95</v>
      </c>
      <c r="U45124" t="s">
        <v>34</v>
      </c>
      <c r="V45124" t="s">
        <v>6696</v>
      </c>
      <c r="W45124">
        <v>4</v>
      </c>
      <c r="X45124" t="s">
        <v>4123</v>
      </c>
      <c r="Y45124" t="s">
        <v>87768</v>
      </c>
      <c r="Z45124" s="1">
        <v>33609</v>
      </c>
    </row>
    <row r="45125" spans="11:26" x14ac:dyDescent="0.3">
      <c r="K45125" t="s">
        <v>231669</v>
      </c>
      <c r="L45125" t="s">
        <v>231670</v>
      </c>
      <c r="M45125" t="s">
        <v>28</v>
      </c>
      <c r="N45125" t="s">
        <v>1189</v>
      </c>
      <c r="O45125" t="s">
        <v>67155</v>
      </c>
      <c r="P45125">
        <v>13000000</v>
      </c>
      <c r="Q45125" t="s">
        <v>231671</v>
      </c>
      <c r="R45125" t="s">
        <v>231672</v>
      </c>
      <c r="S45125" t="s">
        <v>231673</v>
      </c>
      <c r="T45125" t="s">
        <v>4324</v>
      </c>
      <c r="U45125" t="s">
        <v>34</v>
      </c>
      <c r="V45125" t="s">
        <v>96</v>
      </c>
      <c r="W45125" t="s">
        <v>97</v>
      </c>
      <c r="X45125" t="s">
        <v>98</v>
      </c>
      <c r="Y45125" t="s">
        <v>98</v>
      </c>
      <c r="Z45125" t="s">
        <v>123567</v>
      </c>
    </row>
    <row r="45126" spans="11:26" x14ac:dyDescent="0.3">
      <c r="K45126" t="s">
        <v>231674</v>
      </c>
      <c r="L45126" t="s">
        <v>231675</v>
      </c>
      <c r="M45126" t="s">
        <v>28</v>
      </c>
      <c r="N45126" t="s">
        <v>40</v>
      </c>
      <c r="O45126" s="1">
        <v>39091</v>
      </c>
      <c r="P45126">
        <v>5000000</v>
      </c>
      <c r="Q45126" t="s">
        <v>231676</v>
      </c>
      <c r="R45126" t="s">
        <v>231677</v>
      </c>
      <c r="S45126" t="s">
        <v>231678</v>
      </c>
      <c r="T45126" t="s">
        <v>167375</v>
      </c>
      <c r="U45126" t="s">
        <v>34</v>
      </c>
      <c r="V45126" t="s">
        <v>669</v>
      </c>
      <c r="W45126">
        <v>40</v>
      </c>
      <c r="X45126" t="s">
        <v>1673</v>
      </c>
      <c r="Y45126" t="s">
        <v>1673</v>
      </c>
      <c r="Z45126" s="1">
        <v>40190</v>
      </c>
    </row>
    <row r="45127" spans="11:26" x14ac:dyDescent="0.3">
      <c r="K45127" t="s">
        <v>231674</v>
      </c>
      <c r="L45127" t="s">
        <v>231679</v>
      </c>
      <c r="M45127" t="s">
        <v>28</v>
      </c>
      <c r="N45127" t="s">
        <v>1189</v>
      </c>
      <c r="O45127" s="1">
        <v>40758</v>
      </c>
      <c r="P45127">
        <v>32000000</v>
      </c>
      <c r="Q45127" t="s">
        <v>231680</v>
      </c>
      <c r="R45127" t="s">
        <v>231681</v>
      </c>
      <c r="S45127" t="s">
        <v>231682</v>
      </c>
      <c r="T45127" t="s">
        <v>150</v>
      </c>
      <c r="U45127" t="s">
        <v>34</v>
      </c>
    </row>
    <row r="45128" spans="11:26" x14ac:dyDescent="0.3">
      <c r="K45128" t="s">
        <v>231674</v>
      </c>
      <c r="L45128" t="s">
        <v>231683</v>
      </c>
      <c r="M45128" t="s">
        <v>28</v>
      </c>
      <c r="O45128" s="1">
        <v>41193</v>
      </c>
      <c r="P45128">
        <v>35000000</v>
      </c>
      <c r="Q45128" t="s">
        <v>231684</v>
      </c>
      <c r="R45128" t="s">
        <v>231685</v>
      </c>
      <c r="S45128" t="s">
        <v>231686</v>
      </c>
      <c r="T45128" t="s">
        <v>470</v>
      </c>
      <c r="U45128" t="s">
        <v>34</v>
      </c>
      <c r="V45128" t="s">
        <v>46</v>
      </c>
      <c r="W45128" t="s">
        <v>75</v>
      </c>
      <c r="X45128" t="s">
        <v>464</v>
      </c>
      <c r="Y45128" t="s">
        <v>1590</v>
      </c>
      <c r="Z45128" s="1">
        <v>28126</v>
      </c>
    </row>
    <row r="45129" spans="11:26" x14ac:dyDescent="0.3">
      <c r="K45129" t="s">
        <v>231674</v>
      </c>
      <c r="L45129" t="s">
        <v>231687</v>
      </c>
      <c r="M45129" t="s">
        <v>52</v>
      </c>
      <c r="O45129" s="1">
        <v>38722</v>
      </c>
      <c r="P45129">
        <v>500000</v>
      </c>
      <c r="Q45129" t="s">
        <v>231688</v>
      </c>
      <c r="R45129" t="s">
        <v>231689</v>
      </c>
      <c r="S45129" t="s">
        <v>231690</v>
      </c>
      <c r="T45129" t="s">
        <v>231691</v>
      </c>
      <c r="U45129" t="s">
        <v>34</v>
      </c>
      <c r="V45129" t="s">
        <v>46</v>
      </c>
      <c r="W45129" t="s">
        <v>1659</v>
      </c>
      <c r="X45129" t="s">
        <v>1660</v>
      </c>
      <c r="Y45129" t="s">
        <v>1660</v>
      </c>
      <c r="Z45129" s="1">
        <v>40549</v>
      </c>
    </row>
    <row r="45130" spans="11:26" x14ac:dyDescent="0.3">
      <c r="K45130" t="s">
        <v>231674</v>
      </c>
      <c r="L45130" t="s">
        <v>231692</v>
      </c>
      <c r="M45130" t="s">
        <v>28</v>
      </c>
      <c r="N45130" t="s">
        <v>493</v>
      </c>
      <c r="O45130" t="s">
        <v>18359</v>
      </c>
      <c r="P45130">
        <v>16000000</v>
      </c>
      <c r="Q45130" t="s">
        <v>231693</v>
      </c>
      <c r="R45130" t="s">
        <v>231694</v>
      </c>
      <c r="S45130" t="s">
        <v>231695</v>
      </c>
      <c r="T45130" t="s">
        <v>95</v>
      </c>
      <c r="U45130" t="s">
        <v>34</v>
      </c>
      <c r="V45130" t="s">
        <v>46</v>
      </c>
      <c r="W45130" t="s">
        <v>260</v>
      </c>
      <c r="X45130" t="s">
        <v>5734</v>
      </c>
      <c r="Y45130" t="s">
        <v>55665</v>
      </c>
      <c r="Z45130" s="1">
        <v>37987</v>
      </c>
    </row>
    <row r="45131" spans="11:26" x14ac:dyDescent="0.3">
      <c r="K45131" t="s">
        <v>231674</v>
      </c>
      <c r="L45131" t="s">
        <v>231696</v>
      </c>
      <c r="M45131" t="s">
        <v>28</v>
      </c>
      <c r="N45131" t="s">
        <v>29</v>
      </c>
      <c r="O45131" t="s">
        <v>20664</v>
      </c>
      <c r="P45131">
        <v>12000000</v>
      </c>
      <c r="Q45131" t="s">
        <v>231697</v>
      </c>
      <c r="R45131" t="s">
        <v>231698</v>
      </c>
      <c r="S45131" t="s">
        <v>231699</v>
      </c>
      <c r="T45131" t="s">
        <v>11474</v>
      </c>
      <c r="U45131" t="s">
        <v>34</v>
      </c>
      <c r="V45131" t="s">
        <v>46</v>
      </c>
      <c r="W45131" t="s">
        <v>1081</v>
      </c>
      <c r="X45131" t="s">
        <v>1082</v>
      </c>
      <c r="Y45131" t="s">
        <v>1082</v>
      </c>
      <c r="Z45131" s="1">
        <v>37622</v>
      </c>
    </row>
    <row r="45132" spans="11:26" x14ac:dyDescent="0.3">
      <c r="K45132" t="s">
        <v>231700</v>
      </c>
      <c r="L45132" t="s">
        <v>231701</v>
      </c>
      <c r="M45132" t="s">
        <v>28</v>
      </c>
      <c r="N45132" t="s">
        <v>29</v>
      </c>
      <c r="O45132" s="1">
        <v>41649</v>
      </c>
      <c r="P45132">
        <v>5000000</v>
      </c>
      <c r="Q45132" t="s">
        <v>231702</v>
      </c>
      <c r="R45132" t="s">
        <v>231703</v>
      </c>
      <c r="S45132" t="s">
        <v>231704</v>
      </c>
      <c r="T45132" t="s">
        <v>231705</v>
      </c>
      <c r="U45132" t="s">
        <v>178</v>
      </c>
      <c r="V45132" t="s">
        <v>1174</v>
      </c>
      <c r="W45132">
        <v>5</v>
      </c>
      <c r="X45132" t="s">
        <v>1175</v>
      </c>
      <c r="Y45132" t="s">
        <v>1175</v>
      </c>
      <c r="Z45132" s="1">
        <v>38357</v>
      </c>
    </row>
    <row r="45133" spans="11:26" x14ac:dyDescent="0.3">
      <c r="K45133" t="s">
        <v>231700</v>
      </c>
      <c r="L45133" t="s">
        <v>231706</v>
      </c>
      <c r="M45133" t="s">
        <v>28</v>
      </c>
      <c r="N45133" t="s">
        <v>40</v>
      </c>
      <c r="O45133" t="s">
        <v>722</v>
      </c>
      <c r="P45133">
        <v>8500000</v>
      </c>
      <c r="Q45133" t="s">
        <v>231707</v>
      </c>
      <c r="R45133" t="s">
        <v>231708</v>
      </c>
      <c r="S45133" t="s">
        <v>231709</v>
      </c>
      <c r="T45133" t="s">
        <v>95</v>
      </c>
      <c r="U45133" t="s">
        <v>34</v>
      </c>
      <c r="V45133" t="s">
        <v>46</v>
      </c>
      <c r="W45133" t="s">
        <v>75</v>
      </c>
      <c r="X45133" t="s">
        <v>464</v>
      </c>
      <c r="Y45133" t="s">
        <v>68203</v>
      </c>
      <c r="Z45133" s="1">
        <v>29952</v>
      </c>
    </row>
    <row r="45134" spans="11:26" x14ac:dyDescent="0.3">
      <c r="K45134" t="s">
        <v>231710</v>
      </c>
      <c r="L45134" t="s">
        <v>231711</v>
      </c>
      <c r="M45134" t="s">
        <v>28</v>
      </c>
      <c r="N45134" t="s">
        <v>40</v>
      </c>
      <c r="O45134" s="1">
        <v>42046</v>
      </c>
      <c r="P45134">
        <v>3708482</v>
      </c>
      <c r="Q45134" t="s">
        <v>231712</v>
      </c>
      <c r="R45134" t="s">
        <v>231713</v>
      </c>
      <c r="S45134" t="s">
        <v>231714</v>
      </c>
      <c r="T45134" t="s">
        <v>453</v>
      </c>
      <c r="U45134" t="s">
        <v>178</v>
      </c>
      <c r="V45134" t="s">
        <v>46</v>
      </c>
      <c r="W45134" t="s">
        <v>1081</v>
      </c>
      <c r="X45134" t="s">
        <v>1082</v>
      </c>
      <c r="Y45134" t="s">
        <v>1082</v>
      </c>
    </row>
    <row r="45135" spans="11:26" x14ac:dyDescent="0.3">
      <c r="K45135" t="s">
        <v>231710</v>
      </c>
      <c r="L45135" t="s">
        <v>231715</v>
      </c>
      <c r="M45135" t="s">
        <v>52</v>
      </c>
      <c r="O45135" s="1">
        <v>41277</v>
      </c>
      <c r="P45135">
        <v>377980</v>
      </c>
      <c r="Q45135" t="s">
        <v>231716</v>
      </c>
      <c r="R45135" t="s">
        <v>231717</v>
      </c>
      <c r="S45135" t="s">
        <v>231718</v>
      </c>
      <c r="T45135" t="s">
        <v>74</v>
      </c>
      <c r="U45135" t="s">
        <v>34</v>
      </c>
      <c r="V45135" t="s">
        <v>856</v>
      </c>
      <c r="W45135">
        <v>34</v>
      </c>
      <c r="X45135" t="s">
        <v>857</v>
      </c>
      <c r="Y45135" t="s">
        <v>858</v>
      </c>
      <c r="Z45135" s="1">
        <v>32874</v>
      </c>
    </row>
    <row r="45136" spans="11:26" x14ac:dyDescent="0.3">
      <c r="K45136" t="s">
        <v>231719</v>
      </c>
      <c r="L45136" t="s">
        <v>231720</v>
      </c>
      <c r="M45136" t="s">
        <v>52</v>
      </c>
      <c r="O45136" t="s">
        <v>31529</v>
      </c>
      <c r="P45136">
        <v>1000000</v>
      </c>
      <c r="Q45136" t="s">
        <v>231721</v>
      </c>
      <c r="R45136" t="s">
        <v>231722</v>
      </c>
      <c r="S45136" t="s">
        <v>231723</v>
      </c>
      <c r="T45136" t="s">
        <v>6</v>
      </c>
      <c r="U45136" t="s">
        <v>34</v>
      </c>
      <c r="V45136" t="s">
        <v>46</v>
      </c>
      <c r="W45136" t="s">
        <v>167</v>
      </c>
      <c r="X45136" t="s">
        <v>8777</v>
      </c>
      <c r="Y45136" t="s">
        <v>8778</v>
      </c>
    </row>
    <row r="45137" spans="11:26" x14ac:dyDescent="0.3">
      <c r="K45137" t="s">
        <v>231719</v>
      </c>
      <c r="L45137" t="s">
        <v>231724</v>
      </c>
      <c r="M45137" t="s">
        <v>52</v>
      </c>
      <c r="O45137" s="1">
        <v>41648</v>
      </c>
      <c r="Q45137" t="s">
        <v>231725</v>
      </c>
      <c r="R45137" t="s">
        <v>231726</v>
      </c>
      <c r="U45137" t="s">
        <v>34</v>
      </c>
      <c r="V45137" t="s">
        <v>46</v>
      </c>
      <c r="W45137" t="s">
        <v>2169</v>
      </c>
      <c r="X45137" t="s">
        <v>2170</v>
      </c>
      <c r="Y45137" t="s">
        <v>55820</v>
      </c>
    </row>
    <row r="45138" spans="11:26" x14ac:dyDescent="0.3">
      <c r="K45138" t="s">
        <v>231727</v>
      </c>
      <c r="L45138" t="s">
        <v>231728</v>
      </c>
      <c r="M45138" t="s">
        <v>28</v>
      </c>
      <c r="N45138" t="s">
        <v>29</v>
      </c>
      <c r="O45138" t="s">
        <v>6193</v>
      </c>
      <c r="P45138">
        <v>10200000</v>
      </c>
      <c r="Q45138" t="s">
        <v>231729</v>
      </c>
      <c r="R45138" t="s">
        <v>231730</v>
      </c>
      <c r="S45138" t="s">
        <v>231731</v>
      </c>
      <c r="U45138" t="s">
        <v>178</v>
      </c>
    </row>
    <row r="45139" spans="11:26" x14ac:dyDescent="0.3">
      <c r="K45139" t="s">
        <v>231727</v>
      </c>
      <c r="L45139" t="s">
        <v>231732</v>
      </c>
      <c r="M45139" t="s">
        <v>28</v>
      </c>
      <c r="N45139" t="s">
        <v>493</v>
      </c>
      <c r="O45139" t="s">
        <v>11342</v>
      </c>
      <c r="P45139">
        <v>24000000</v>
      </c>
      <c r="Q45139" t="s">
        <v>231733</v>
      </c>
      <c r="R45139" t="s">
        <v>231734</v>
      </c>
      <c r="S45139" t="s">
        <v>231735</v>
      </c>
      <c r="U45139" t="s">
        <v>34</v>
      </c>
    </row>
    <row r="45140" spans="11:26" x14ac:dyDescent="0.3">
      <c r="K45140" t="s">
        <v>231727</v>
      </c>
      <c r="L45140" t="s">
        <v>231736</v>
      </c>
      <c r="M45140" t="s">
        <v>28</v>
      </c>
      <c r="N45140" t="s">
        <v>40</v>
      </c>
      <c r="O45140" t="s">
        <v>12620</v>
      </c>
      <c r="P45140">
        <v>4000000</v>
      </c>
      <c r="Q45140" t="s">
        <v>231737</v>
      </c>
      <c r="R45140" t="s">
        <v>231738</v>
      </c>
      <c r="S45140" t="s">
        <v>231739</v>
      </c>
      <c r="T45140" t="s">
        <v>5932</v>
      </c>
      <c r="U45140" t="s">
        <v>34</v>
      </c>
      <c r="V45140" t="s">
        <v>3680</v>
      </c>
      <c r="W45140">
        <v>13</v>
      </c>
      <c r="X45140" t="s">
        <v>3681</v>
      </c>
      <c r="Y45140" t="s">
        <v>3681</v>
      </c>
      <c r="Z45140" s="1">
        <v>39448</v>
      </c>
    </row>
    <row r="45141" spans="11:26" x14ac:dyDescent="0.3">
      <c r="K45141" t="s">
        <v>231727</v>
      </c>
      <c r="L45141" t="s">
        <v>231740</v>
      </c>
      <c r="M45141" t="s">
        <v>28</v>
      </c>
      <c r="N45141" t="s">
        <v>1189</v>
      </c>
      <c r="O45141" s="1">
        <v>41955</v>
      </c>
      <c r="P45141">
        <v>51000000</v>
      </c>
      <c r="Q45141" t="s">
        <v>231741</v>
      </c>
      <c r="R45141" t="s">
        <v>231742</v>
      </c>
      <c r="T45141" t="s">
        <v>9893</v>
      </c>
      <c r="U45141" t="s">
        <v>345</v>
      </c>
      <c r="V45141" t="s">
        <v>46</v>
      </c>
      <c r="W45141" t="s">
        <v>75</v>
      </c>
      <c r="X45141" t="s">
        <v>464</v>
      </c>
      <c r="Y45141" t="s">
        <v>464</v>
      </c>
    </row>
    <row r="45142" spans="11:26" x14ac:dyDescent="0.3">
      <c r="K45142" t="s">
        <v>231743</v>
      </c>
      <c r="L45142" t="s">
        <v>231744</v>
      </c>
      <c r="M45142" t="s">
        <v>52</v>
      </c>
      <c r="O45142" t="s">
        <v>12315</v>
      </c>
      <c r="P45142">
        <v>105000</v>
      </c>
      <c r="Q45142" t="s">
        <v>231745</v>
      </c>
      <c r="R45142" t="s">
        <v>231746</v>
      </c>
      <c r="S45142" t="s">
        <v>231747</v>
      </c>
      <c r="T45142" t="s">
        <v>15066</v>
      </c>
      <c r="U45142" t="s">
        <v>34</v>
      </c>
      <c r="V45142" t="s">
        <v>46</v>
      </c>
      <c r="W45142" t="s">
        <v>167</v>
      </c>
      <c r="X45142" t="s">
        <v>1166</v>
      </c>
      <c r="Y45142" t="s">
        <v>231748</v>
      </c>
    </row>
    <row r="45143" spans="11:26" x14ac:dyDescent="0.3">
      <c r="K45143" t="s">
        <v>231749</v>
      </c>
      <c r="L45143" t="s">
        <v>231750</v>
      </c>
      <c r="M45143" t="s">
        <v>324</v>
      </c>
      <c r="O45143" s="1">
        <v>40851</v>
      </c>
      <c r="P45143">
        <v>571740</v>
      </c>
      <c r="Q45143" t="s">
        <v>231751</v>
      </c>
      <c r="R45143" t="s">
        <v>231752</v>
      </c>
      <c r="S45143" t="s">
        <v>231753</v>
      </c>
      <c r="T45143" t="s">
        <v>4108</v>
      </c>
      <c r="U45143" t="s">
        <v>34</v>
      </c>
      <c r="V45143" t="s">
        <v>46</v>
      </c>
      <c r="W45143" t="s">
        <v>471</v>
      </c>
      <c r="X45143" t="s">
        <v>1760</v>
      </c>
      <c r="Y45143" t="s">
        <v>1760</v>
      </c>
      <c r="Z45143" s="1">
        <v>40544</v>
      </c>
    </row>
    <row r="45144" spans="11:26" x14ac:dyDescent="0.3">
      <c r="K45144" t="s">
        <v>231754</v>
      </c>
      <c r="L45144" t="s">
        <v>231755</v>
      </c>
      <c r="M45144" t="s">
        <v>28</v>
      </c>
      <c r="N45144" t="s">
        <v>40</v>
      </c>
      <c r="O45144" s="1">
        <v>39820</v>
      </c>
      <c r="P45144">
        <v>5000000</v>
      </c>
      <c r="Q45144" t="s">
        <v>231756</v>
      </c>
      <c r="R45144" t="s">
        <v>231757</v>
      </c>
      <c r="S45144" t="s">
        <v>231758</v>
      </c>
      <c r="T45144" t="s">
        <v>231759</v>
      </c>
      <c r="U45144" t="s">
        <v>34</v>
      </c>
      <c r="V45144" t="s">
        <v>206</v>
      </c>
      <c r="W45144" t="s">
        <v>207</v>
      </c>
      <c r="X45144" t="s">
        <v>208</v>
      </c>
      <c r="Y45144" t="s">
        <v>208</v>
      </c>
      <c r="Z45144" s="1">
        <v>41280</v>
      </c>
    </row>
    <row r="45145" spans="11:26" x14ac:dyDescent="0.3">
      <c r="K45145" t="s">
        <v>231754</v>
      </c>
      <c r="L45145" t="s">
        <v>231760</v>
      </c>
      <c r="M45145" t="s">
        <v>324</v>
      </c>
      <c r="O45145" s="1">
        <v>39452</v>
      </c>
      <c r="P45145">
        <v>750000</v>
      </c>
      <c r="Q45145" t="s">
        <v>231761</v>
      </c>
      <c r="R45145" t="s">
        <v>231762</v>
      </c>
      <c r="S45145" t="s">
        <v>231763</v>
      </c>
      <c r="T45145" t="s">
        <v>74</v>
      </c>
      <c r="U45145" t="s">
        <v>34</v>
      </c>
      <c r="V45145" t="s">
        <v>1090</v>
      </c>
      <c r="W45145">
        <v>20</v>
      </c>
      <c r="X45145" t="s">
        <v>11487</v>
      </c>
      <c r="Y45145" t="s">
        <v>115417</v>
      </c>
      <c r="Z45145" s="1">
        <v>40909</v>
      </c>
    </row>
    <row r="45146" spans="11:26" x14ac:dyDescent="0.3">
      <c r="K45146" t="s">
        <v>231754</v>
      </c>
      <c r="L45146" t="s">
        <v>231764</v>
      </c>
      <c r="M45146" t="s">
        <v>28</v>
      </c>
      <c r="N45146" t="s">
        <v>29</v>
      </c>
      <c r="O45146" s="1">
        <v>40544</v>
      </c>
      <c r="P45146">
        <v>17000000</v>
      </c>
      <c r="Q45146" t="s">
        <v>231765</v>
      </c>
      <c r="R45146" t="s">
        <v>231766</v>
      </c>
      <c r="S45146" t="s">
        <v>231767</v>
      </c>
      <c r="T45146" t="s">
        <v>231768</v>
      </c>
      <c r="U45146" t="s">
        <v>1158</v>
      </c>
      <c r="V45146" t="s">
        <v>46</v>
      </c>
      <c r="W45146" t="s">
        <v>133</v>
      </c>
      <c r="X45146" t="s">
        <v>63677</v>
      </c>
      <c r="Y45146" t="s">
        <v>63678</v>
      </c>
      <c r="Z45146" s="1">
        <v>37987</v>
      </c>
    </row>
    <row r="45147" spans="11:26" x14ac:dyDescent="0.3">
      <c r="K45147" t="s">
        <v>231769</v>
      </c>
      <c r="L45147" t="s">
        <v>231770</v>
      </c>
      <c r="M45147" t="s">
        <v>190</v>
      </c>
      <c r="O45147" t="s">
        <v>38724</v>
      </c>
      <c r="Q45147" t="s">
        <v>231771</v>
      </c>
      <c r="R45147" t="s">
        <v>231772</v>
      </c>
      <c r="S45147" t="s">
        <v>231773</v>
      </c>
      <c r="T45147" t="s">
        <v>124</v>
      </c>
      <c r="U45147" t="s">
        <v>34</v>
      </c>
      <c r="V45147" t="s">
        <v>270</v>
      </c>
      <c r="Z45147" s="1">
        <v>41275</v>
      </c>
    </row>
    <row r="45148" spans="11:26" x14ac:dyDescent="0.3">
      <c r="K45148" t="s">
        <v>231774</v>
      </c>
      <c r="L45148" t="s">
        <v>231775</v>
      </c>
      <c r="M45148" t="s">
        <v>28</v>
      </c>
      <c r="N45148" t="s">
        <v>29</v>
      </c>
      <c r="O45148" s="1">
        <v>42039</v>
      </c>
      <c r="P45148">
        <v>72500000</v>
      </c>
      <c r="Q45148" t="s">
        <v>231776</v>
      </c>
      <c r="R45148" t="s">
        <v>231777</v>
      </c>
      <c r="S45148" t="s">
        <v>231778</v>
      </c>
      <c r="T45148" t="s">
        <v>5882</v>
      </c>
      <c r="U45148" t="s">
        <v>345</v>
      </c>
      <c r="V45148" t="s">
        <v>46</v>
      </c>
      <c r="W45148" t="s">
        <v>620</v>
      </c>
      <c r="X45148" t="s">
        <v>621</v>
      </c>
      <c r="Y45148" t="s">
        <v>621</v>
      </c>
    </row>
    <row r="45149" spans="11:26" x14ac:dyDescent="0.3">
      <c r="K45149" t="s">
        <v>231774</v>
      </c>
      <c r="L45149" t="s">
        <v>231779</v>
      </c>
      <c r="M45149" t="s">
        <v>52</v>
      </c>
      <c r="O45149" s="1">
        <v>39448</v>
      </c>
      <c r="P45149">
        <v>3000000</v>
      </c>
      <c r="Q45149" t="s">
        <v>231780</v>
      </c>
      <c r="R45149" t="s">
        <v>231781</v>
      </c>
      <c r="S45149" t="s">
        <v>231782</v>
      </c>
      <c r="T45149" t="s">
        <v>95</v>
      </c>
      <c r="U45149" t="s">
        <v>34</v>
      </c>
      <c r="V45149" t="s">
        <v>46</v>
      </c>
      <c r="W45149" t="s">
        <v>106</v>
      </c>
      <c r="X45149" t="s">
        <v>2081</v>
      </c>
      <c r="Y45149" t="s">
        <v>14269</v>
      </c>
    </row>
    <row r="45150" spans="11:26" x14ac:dyDescent="0.3">
      <c r="K45150" t="s">
        <v>231774</v>
      </c>
      <c r="L45150" t="s">
        <v>231783</v>
      </c>
      <c r="M45150" t="s">
        <v>28</v>
      </c>
      <c r="O45150" t="s">
        <v>1791</v>
      </c>
      <c r="P45150">
        <v>1350000</v>
      </c>
      <c r="Q45150" t="s">
        <v>231784</v>
      </c>
      <c r="R45150" t="s">
        <v>231785</v>
      </c>
      <c r="S45150" t="s">
        <v>231782</v>
      </c>
      <c r="T45150" t="s">
        <v>231786</v>
      </c>
      <c r="U45150" t="s">
        <v>34</v>
      </c>
      <c r="V45150" t="s">
        <v>46</v>
      </c>
      <c r="W45150" t="s">
        <v>106</v>
      </c>
      <c r="X45150" t="s">
        <v>2081</v>
      </c>
      <c r="Y45150" t="s">
        <v>2081</v>
      </c>
    </row>
    <row r="45151" spans="11:26" x14ac:dyDescent="0.3">
      <c r="K45151" t="s">
        <v>231787</v>
      </c>
      <c r="L45151" t="s">
        <v>231788</v>
      </c>
      <c r="M45151" t="s">
        <v>324</v>
      </c>
      <c r="O45151" s="1">
        <v>41644</v>
      </c>
      <c r="P45151">
        <v>175000</v>
      </c>
      <c r="Q45151" t="s">
        <v>231789</v>
      </c>
      <c r="R45151" t="s">
        <v>231790</v>
      </c>
      <c r="S45151" t="s">
        <v>231791</v>
      </c>
      <c r="T45151" t="s">
        <v>95</v>
      </c>
      <c r="U45151" t="s">
        <v>34</v>
      </c>
      <c r="V45151" t="s">
        <v>46</v>
      </c>
      <c r="W45151" t="s">
        <v>311</v>
      </c>
      <c r="X45151" t="s">
        <v>312</v>
      </c>
      <c r="Y45151" t="s">
        <v>312</v>
      </c>
    </row>
    <row r="45152" spans="11:26" x14ac:dyDescent="0.3">
      <c r="K45152" t="s">
        <v>231792</v>
      </c>
      <c r="L45152" t="s">
        <v>231793</v>
      </c>
      <c r="M45152" t="s">
        <v>324</v>
      </c>
      <c r="O45152" t="s">
        <v>26171</v>
      </c>
      <c r="P45152">
        <v>200000</v>
      </c>
      <c r="Q45152" t="s">
        <v>231794</v>
      </c>
      <c r="R45152" t="s">
        <v>231795</v>
      </c>
      <c r="S45152" t="s">
        <v>231796</v>
      </c>
      <c r="T45152" t="s">
        <v>1294</v>
      </c>
      <c r="U45152" t="s">
        <v>34</v>
      </c>
      <c r="V45152" t="s">
        <v>46</v>
      </c>
      <c r="W45152" t="s">
        <v>1369</v>
      </c>
      <c r="X45152" t="s">
        <v>1370</v>
      </c>
      <c r="Y45152" t="s">
        <v>1370</v>
      </c>
      <c r="Z45152" s="1">
        <v>39814</v>
      </c>
    </row>
    <row r="45153" spans="11:26" x14ac:dyDescent="0.3">
      <c r="K45153" t="s">
        <v>231792</v>
      </c>
      <c r="L45153" t="s">
        <v>231797</v>
      </c>
      <c r="M45153" t="s">
        <v>324</v>
      </c>
      <c r="O45153" s="1">
        <v>40544</v>
      </c>
      <c r="P45153">
        <v>125000</v>
      </c>
      <c r="Q45153" t="s">
        <v>231798</v>
      </c>
      <c r="R45153" t="s">
        <v>231799</v>
      </c>
      <c r="S45153" t="s">
        <v>231800</v>
      </c>
      <c r="T45153" t="s">
        <v>231801</v>
      </c>
      <c r="U45153" t="s">
        <v>34</v>
      </c>
      <c r="V45153" t="s">
        <v>46</v>
      </c>
      <c r="W45153" t="s">
        <v>14387</v>
      </c>
      <c r="X45153" t="s">
        <v>14388</v>
      </c>
      <c r="Y45153" t="s">
        <v>48175</v>
      </c>
      <c r="Z45153" s="1">
        <v>32509</v>
      </c>
    </row>
    <row r="45154" spans="11:26" x14ac:dyDescent="0.3">
      <c r="K45154" t="s">
        <v>231802</v>
      </c>
      <c r="L45154" t="s">
        <v>231803</v>
      </c>
      <c r="M45154" t="s">
        <v>3620</v>
      </c>
      <c r="O45154" s="1">
        <v>42046</v>
      </c>
      <c r="P45154">
        <v>525956</v>
      </c>
      <c r="Q45154" t="s">
        <v>231804</v>
      </c>
      <c r="R45154" t="s">
        <v>231805</v>
      </c>
      <c r="S45154" t="s">
        <v>231806</v>
      </c>
      <c r="T45154" t="s">
        <v>95</v>
      </c>
      <c r="U45154" t="s">
        <v>34</v>
      </c>
      <c r="V45154" t="s">
        <v>46</v>
      </c>
      <c r="W45154" t="s">
        <v>167</v>
      </c>
      <c r="X45154" t="s">
        <v>168</v>
      </c>
      <c r="Y45154" t="s">
        <v>169</v>
      </c>
      <c r="Z45154" s="1">
        <v>40179</v>
      </c>
    </row>
    <row r="45155" spans="11:26" x14ac:dyDescent="0.3">
      <c r="K45155" t="s">
        <v>231807</v>
      </c>
      <c r="L45155" t="s">
        <v>231808</v>
      </c>
      <c r="M45155" t="s">
        <v>52</v>
      </c>
      <c r="O45155" s="1">
        <v>42067</v>
      </c>
      <c r="P45155">
        <v>20000</v>
      </c>
      <c r="Q45155" t="s">
        <v>231809</v>
      </c>
      <c r="R45155" t="s">
        <v>231810</v>
      </c>
      <c r="S45155" t="s">
        <v>231811</v>
      </c>
      <c r="T45155" t="s">
        <v>231812</v>
      </c>
      <c r="U45155" t="s">
        <v>34</v>
      </c>
      <c r="V45155" t="s">
        <v>46</v>
      </c>
      <c r="W45155" t="s">
        <v>158</v>
      </c>
      <c r="X45155" t="s">
        <v>159</v>
      </c>
      <c r="Y45155" t="s">
        <v>79978</v>
      </c>
    </row>
    <row r="45156" spans="11:26" x14ac:dyDescent="0.3">
      <c r="K45156" t="s">
        <v>231813</v>
      </c>
      <c r="L45156" t="s">
        <v>231814</v>
      </c>
      <c r="M45156" t="s">
        <v>91</v>
      </c>
      <c r="O45156" s="1">
        <v>40186</v>
      </c>
      <c r="Q45156" t="s">
        <v>231815</v>
      </c>
      <c r="R45156" t="s">
        <v>231816</v>
      </c>
      <c r="S45156" t="s">
        <v>231817</v>
      </c>
      <c r="T45156" t="s">
        <v>1294</v>
      </c>
      <c r="U45156" t="s">
        <v>34</v>
      </c>
      <c r="V45156" t="s">
        <v>46</v>
      </c>
      <c r="W45156" t="s">
        <v>106</v>
      </c>
      <c r="X45156" t="s">
        <v>107</v>
      </c>
      <c r="Y45156" t="s">
        <v>6950</v>
      </c>
      <c r="Z45156" s="1">
        <v>39911</v>
      </c>
    </row>
    <row r="45157" spans="11:26" x14ac:dyDescent="0.3">
      <c r="K45157" t="s">
        <v>231813</v>
      </c>
      <c r="L45157" t="s">
        <v>231818</v>
      </c>
      <c r="M45157" t="s">
        <v>28</v>
      </c>
      <c r="N45157" t="s">
        <v>40</v>
      </c>
      <c r="O45157" s="1">
        <v>38725</v>
      </c>
      <c r="P45157">
        <v>5000000</v>
      </c>
      <c r="Q45157" t="s">
        <v>231819</v>
      </c>
      <c r="R45157" t="s">
        <v>231820</v>
      </c>
      <c r="S45157" t="s">
        <v>231821</v>
      </c>
      <c r="U45157" t="s">
        <v>34</v>
      </c>
      <c r="V45157" t="s">
        <v>35</v>
      </c>
      <c r="W45157">
        <v>19</v>
      </c>
      <c r="X45157" t="s">
        <v>792</v>
      </c>
      <c r="Y45157" t="s">
        <v>18792</v>
      </c>
    </row>
    <row r="45158" spans="11:26" x14ac:dyDescent="0.3">
      <c r="K45158" t="s">
        <v>231813</v>
      </c>
      <c r="L45158" t="s">
        <v>231822</v>
      </c>
      <c r="M45158" t="s">
        <v>28</v>
      </c>
      <c r="N45158" t="s">
        <v>29</v>
      </c>
      <c r="O45158" s="1">
        <v>39091</v>
      </c>
      <c r="P45158">
        <v>5000000</v>
      </c>
      <c r="Q45158" t="s">
        <v>231823</v>
      </c>
      <c r="R45158" t="s">
        <v>231824</v>
      </c>
      <c r="S45158" t="s">
        <v>231825</v>
      </c>
      <c r="T45158" t="s">
        <v>6614</v>
      </c>
      <c r="U45158" t="s">
        <v>34</v>
      </c>
      <c r="V45158" t="s">
        <v>46</v>
      </c>
      <c r="W45158" t="s">
        <v>717</v>
      </c>
      <c r="X45158" t="s">
        <v>882</v>
      </c>
      <c r="Y45158" t="s">
        <v>13285</v>
      </c>
    </row>
    <row r="45159" spans="11:26" x14ac:dyDescent="0.3">
      <c r="K45159" t="s">
        <v>231813</v>
      </c>
      <c r="L45159" t="s">
        <v>231826</v>
      </c>
      <c r="M45159" t="s">
        <v>28</v>
      </c>
      <c r="N45159" t="s">
        <v>493</v>
      </c>
      <c r="O45159" s="1">
        <v>39459</v>
      </c>
      <c r="P45159">
        <v>25000000</v>
      </c>
      <c r="Q45159" t="s">
        <v>231827</v>
      </c>
      <c r="R45159" t="s">
        <v>231828</v>
      </c>
      <c r="S45159" t="s">
        <v>231829</v>
      </c>
      <c r="T45159" t="s">
        <v>231830</v>
      </c>
      <c r="U45159" t="s">
        <v>34</v>
      </c>
      <c r="V45159" t="s">
        <v>270</v>
      </c>
      <c r="W45159" t="s">
        <v>2483</v>
      </c>
      <c r="X45159" t="s">
        <v>2484</v>
      </c>
      <c r="Y45159" t="s">
        <v>7680</v>
      </c>
      <c r="Z45159" s="1">
        <v>39084</v>
      </c>
    </row>
    <row r="45160" spans="11:26" x14ac:dyDescent="0.3">
      <c r="K45160" t="s">
        <v>231813</v>
      </c>
      <c r="L45160" t="s">
        <v>231831</v>
      </c>
      <c r="M45160" t="s">
        <v>52</v>
      </c>
      <c r="O45160" s="1">
        <v>38357</v>
      </c>
      <c r="P45160">
        <v>2000000</v>
      </c>
      <c r="Q45160" t="s">
        <v>231832</v>
      </c>
      <c r="R45160" t="s">
        <v>231833</v>
      </c>
      <c r="T45160" t="s">
        <v>231834</v>
      </c>
      <c r="U45160" t="s">
        <v>34</v>
      </c>
      <c r="V45160" t="s">
        <v>46</v>
      </c>
      <c r="W45160" t="s">
        <v>158</v>
      </c>
      <c r="X45160" t="s">
        <v>159</v>
      </c>
      <c r="Y45160" t="s">
        <v>5190</v>
      </c>
    </row>
    <row r="45161" spans="11:26" x14ac:dyDescent="0.3">
      <c r="K45161" t="s">
        <v>231835</v>
      </c>
      <c r="L45161" t="s">
        <v>231836</v>
      </c>
      <c r="M45161" t="s">
        <v>190</v>
      </c>
      <c r="O45161" t="s">
        <v>23277</v>
      </c>
      <c r="P45161">
        <v>58700</v>
      </c>
      <c r="Q45161" t="s">
        <v>231837</v>
      </c>
      <c r="R45161" t="s">
        <v>231838</v>
      </c>
      <c r="S45161" t="s">
        <v>231839</v>
      </c>
      <c r="T45161" t="s">
        <v>6</v>
      </c>
      <c r="U45161" t="s">
        <v>34</v>
      </c>
      <c r="V45161" t="s">
        <v>46</v>
      </c>
      <c r="W45161" t="s">
        <v>158</v>
      </c>
      <c r="X45161" t="s">
        <v>5657</v>
      </c>
      <c r="Y45161" t="s">
        <v>10308</v>
      </c>
    </row>
    <row r="45162" spans="11:26" x14ac:dyDescent="0.3">
      <c r="K45162" t="s">
        <v>231840</v>
      </c>
      <c r="L45162" t="s">
        <v>231841</v>
      </c>
      <c r="M45162" t="s">
        <v>52</v>
      </c>
      <c r="O45162" s="1">
        <v>40187</v>
      </c>
      <c r="P45162">
        <v>600000</v>
      </c>
      <c r="Q45162" t="s">
        <v>231842</v>
      </c>
      <c r="R45162" t="s">
        <v>231843</v>
      </c>
      <c r="T45162" t="s">
        <v>231844</v>
      </c>
      <c r="U45162" t="s">
        <v>178</v>
      </c>
      <c r="V45162" t="s">
        <v>46</v>
      </c>
      <c r="W45162" t="s">
        <v>158</v>
      </c>
      <c r="X45162" t="s">
        <v>159</v>
      </c>
      <c r="Y45162" t="s">
        <v>5190</v>
      </c>
      <c r="Z45162" s="1">
        <v>32509</v>
      </c>
    </row>
    <row r="45163" spans="11:26" x14ac:dyDescent="0.3">
      <c r="K45163" t="s">
        <v>231845</v>
      </c>
      <c r="L45163" t="s">
        <v>231846</v>
      </c>
      <c r="M45163" t="s">
        <v>52</v>
      </c>
      <c r="O45163" s="1">
        <v>40859</v>
      </c>
      <c r="Q45163" t="s">
        <v>231847</v>
      </c>
      <c r="R45163" t="s">
        <v>231848</v>
      </c>
      <c r="S45163" t="s">
        <v>231849</v>
      </c>
      <c r="T45163" t="s">
        <v>95</v>
      </c>
      <c r="U45163" t="s">
        <v>34</v>
      </c>
      <c r="V45163" t="s">
        <v>46</v>
      </c>
      <c r="W45163" t="s">
        <v>106</v>
      </c>
      <c r="X45163" t="s">
        <v>107</v>
      </c>
      <c r="Y45163" t="s">
        <v>6761</v>
      </c>
    </row>
    <row r="45164" spans="11:26" x14ac:dyDescent="0.3">
      <c r="K45164" t="s">
        <v>231850</v>
      </c>
      <c r="L45164" t="s">
        <v>231851</v>
      </c>
      <c r="M45164" t="s">
        <v>324</v>
      </c>
      <c r="O45164" t="s">
        <v>4746</v>
      </c>
      <c r="Q45164" t="s">
        <v>231852</v>
      </c>
      <c r="R45164" t="s">
        <v>231853</v>
      </c>
      <c r="S45164" t="s">
        <v>231854</v>
      </c>
      <c r="T45164" t="s">
        <v>1294</v>
      </c>
      <c r="U45164" t="s">
        <v>34</v>
      </c>
      <c r="V45164" t="s">
        <v>1922</v>
      </c>
      <c r="W45164">
        <v>7</v>
      </c>
      <c r="X45164" t="s">
        <v>1923</v>
      </c>
      <c r="Y45164" t="s">
        <v>1923</v>
      </c>
    </row>
    <row r="45165" spans="11:26" x14ac:dyDescent="0.3">
      <c r="K45165" t="s">
        <v>231855</v>
      </c>
      <c r="L45165" t="s">
        <v>231856</v>
      </c>
      <c r="M45165" t="s">
        <v>28</v>
      </c>
      <c r="O45165" t="s">
        <v>10182</v>
      </c>
      <c r="P45165">
        <v>15391500</v>
      </c>
      <c r="Q45165" t="s">
        <v>231857</v>
      </c>
      <c r="R45165" t="s">
        <v>231858</v>
      </c>
      <c r="S45165" t="s">
        <v>231859</v>
      </c>
      <c r="T45165" t="s">
        <v>1294</v>
      </c>
      <c r="U45165" t="s">
        <v>34</v>
      </c>
      <c r="V45165" t="s">
        <v>46</v>
      </c>
      <c r="W45165" t="s">
        <v>228</v>
      </c>
      <c r="X45165" t="s">
        <v>229</v>
      </c>
      <c r="Y45165" t="s">
        <v>229</v>
      </c>
      <c r="Z45165" s="1">
        <v>39092</v>
      </c>
    </row>
    <row r="45166" spans="11:26" x14ac:dyDescent="0.3">
      <c r="K45166" t="s">
        <v>231855</v>
      </c>
      <c r="L45166" t="s">
        <v>231860</v>
      </c>
      <c r="M45166" t="s">
        <v>28</v>
      </c>
      <c r="O45166" t="s">
        <v>41859</v>
      </c>
      <c r="P45166">
        <v>5000002</v>
      </c>
      <c r="Q45166" t="s">
        <v>231861</v>
      </c>
      <c r="R45166" t="s">
        <v>231862</v>
      </c>
      <c r="S45166" t="s">
        <v>231863</v>
      </c>
      <c r="T45166" t="s">
        <v>66385</v>
      </c>
      <c r="U45166" t="s">
        <v>34</v>
      </c>
      <c r="V45166" t="s">
        <v>46</v>
      </c>
      <c r="W45166" t="s">
        <v>106</v>
      </c>
      <c r="X45166" t="s">
        <v>107</v>
      </c>
      <c r="Y45166" t="s">
        <v>116</v>
      </c>
      <c r="Z45166" s="1">
        <v>42007</v>
      </c>
    </row>
    <row r="45167" spans="11:26" x14ac:dyDescent="0.3">
      <c r="K45167" t="s">
        <v>231855</v>
      </c>
      <c r="L45167" t="s">
        <v>231864</v>
      </c>
      <c r="M45167" t="s">
        <v>233</v>
      </c>
      <c r="O45167" t="s">
        <v>32860</v>
      </c>
      <c r="P45167">
        <v>46863648</v>
      </c>
      <c r="Q45167" t="s">
        <v>231865</v>
      </c>
      <c r="R45167" t="s">
        <v>231866</v>
      </c>
      <c r="S45167" t="s">
        <v>231867</v>
      </c>
      <c r="T45167" t="s">
        <v>2249</v>
      </c>
      <c r="U45167" t="s">
        <v>178</v>
      </c>
      <c r="V45167" t="s">
        <v>46</v>
      </c>
      <c r="W45167" t="s">
        <v>228</v>
      </c>
      <c r="X45167" t="s">
        <v>229</v>
      </c>
      <c r="Y45167" t="s">
        <v>784</v>
      </c>
      <c r="Z45167" s="1">
        <v>36161</v>
      </c>
    </row>
    <row r="45168" spans="11:26" x14ac:dyDescent="0.3">
      <c r="K45168" t="s">
        <v>231868</v>
      </c>
      <c r="L45168" t="s">
        <v>231869</v>
      </c>
      <c r="M45168" t="s">
        <v>749</v>
      </c>
      <c r="O45168" t="s">
        <v>13330</v>
      </c>
      <c r="P45168">
        <v>230248</v>
      </c>
      <c r="Q45168" t="s">
        <v>231870</v>
      </c>
      <c r="R45168" t="s">
        <v>231871</v>
      </c>
      <c r="S45168" t="s">
        <v>231872</v>
      </c>
      <c r="T45168" t="s">
        <v>231873</v>
      </c>
      <c r="U45168" t="s">
        <v>34</v>
      </c>
      <c r="V45168" t="s">
        <v>46</v>
      </c>
      <c r="W45168" t="s">
        <v>167</v>
      </c>
      <c r="X45168" t="s">
        <v>168</v>
      </c>
      <c r="Y45168" t="s">
        <v>169</v>
      </c>
      <c r="Z45168" s="1">
        <v>40179</v>
      </c>
    </row>
    <row r="45169" spans="11:26" x14ac:dyDescent="0.3">
      <c r="K45169" t="s">
        <v>231868</v>
      </c>
      <c r="L45169" t="s">
        <v>231874</v>
      </c>
      <c r="M45169" t="s">
        <v>223</v>
      </c>
      <c r="O45169" s="1">
        <v>42310</v>
      </c>
      <c r="P45169">
        <v>142706</v>
      </c>
      <c r="Q45169" t="s">
        <v>231875</v>
      </c>
      <c r="R45169" t="s">
        <v>231876</v>
      </c>
      <c r="S45169" t="s">
        <v>231877</v>
      </c>
      <c r="T45169" t="s">
        <v>124</v>
      </c>
      <c r="U45169" t="s">
        <v>34</v>
      </c>
      <c r="V45169" t="s">
        <v>46</v>
      </c>
      <c r="W45169" t="s">
        <v>346</v>
      </c>
      <c r="X45169" t="s">
        <v>1432</v>
      </c>
      <c r="Y45169" t="s">
        <v>1433</v>
      </c>
    </row>
    <row r="45170" spans="11:26" x14ac:dyDescent="0.3">
      <c r="K45170" t="s">
        <v>231878</v>
      </c>
      <c r="L45170" t="s">
        <v>231879</v>
      </c>
      <c r="M45170" t="s">
        <v>28</v>
      </c>
      <c r="O45170" t="s">
        <v>21379</v>
      </c>
      <c r="P45170">
        <v>535000</v>
      </c>
      <c r="Q45170" t="s">
        <v>231880</v>
      </c>
      <c r="R45170" t="s">
        <v>231881</v>
      </c>
      <c r="S45170" t="s">
        <v>231882</v>
      </c>
      <c r="T45170" t="s">
        <v>2264</v>
      </c>
      <c r="U45170" t="s">
        <v>34</v>
      </c>
      <c r="V45170" t="s">
        <v>86</v>
      </c>
      <c r="X45170" t="s">
        <v>87</v>
      </c>
      <c r="Y45170" t="s">
        <v>87</v>
      </c>
    </row>
    <row r="45171" spans="11:26" x14ac:dyDescent="0.3">
      <c r="K45171" t="s">
        <v>231878</v>
      </c>
      <c r="L45171" t="s">
        <v>231883</v>
      </c>
      <c r="M45171" t="s">
        <v>28</v>
      </c>
      <c r="O45171" s="1">
        <v>40249</v>
      </c>
      <c r="P45171">
        <v>900000</v>
      </c>
      <c r="Q45171" t="s">
        <v>231884</v>
      </c>
      <c r="R45171" t="s">
        <v>231885</v>
      </c>
      <c r="S45171" t="s">
        <v>231886</v>
      </c>
      <c r="T45171" t="s">
        <v>74</v>
      </c>
      <c r="U45171" t="s">
        <v>1158</v>
      </c>
      <c r="V45171" t="s">
        <v>46</v>
      </c>
      <c r="W45171" t="s">
        <v>1731</v>
      </c>
      <c r="X45171" t="s">
        <v>1768</v>
      </c>
      <c r="Y45171" t="s">
        <v>1768</v>
      </c>
    </row>
    <row r="45172" spans="11:26" x14ac:dyDescent="0.3">
      <c r="K45172" t="s">
        <v>231878</v>
      </c>
      <c r="L45172" t="s">
        <v>231887</v>
      </c>
      <c r="M45172" t="s">
        <v>28</v>
      </c>
      <c r="O45172" t="s">
        <v>20866</v>
      </c>
      <c r="P45172">
        <v>3385000</v>
      </c>
      <c r="Q45172" t="s">
        <v>231888</v>
      </c>
      <c r="R45172" t="s">
        <v>231889</v>
      </c>
      <c r="S45172" t="s">
        <v>231890</v>
      </c>
      <c r="T45172" t="s">
        <v>1249</v>
      </c>
      <c r="U45172" t="s">
        <v>345</v>
      </c>
      <c r="V45172" t="s">
        <v>1816</v>
      </c>
      <c r="W45172">
        <v>13</v>
      </c>
      <c r="X45172" t="s">
        <v>33552</v>
      </c>
      <c r="Y45172" t="s">
        <v>33552</v>
      </c>
    </row>
    <row r="45173" spans="11:26" x14ac:dyDescent="0.3">
      <c r="K45173" t="s">
        <v>231891</v>
      </c>
      <c r="L45173" t="s">
        <v>231892</v>
      </c>
      <c r="M45173" t="s">
        <v>52</v>
      </c>
      <c r="O45173" s="1">
        <v>41738</v>
      </c>
      <c r="P45173">
        <v>120000</v>
      </c>
      <c r="Q45173" t="s">
        <v>231893</v>
      </c>
      <c r="R45173" t="s">
        <v>231894</v>
      </c>
      <c r="S45173" t="s">
        <v>231895</v>
      </c>
      <c r="T45173" t="s">
        <v>74</v>
      </c>
      <c r="U45173" t="s">
        <v>34</v>
      </c>
      <c r="V45173" t="s">
        <v>46</v>
      </c>
      <c r="W45173" t="s">
        <v>75</v>
      </c>
      <c r="X45173" t="s">
        <v>76</v>
      </c>
      <c r="Y45173" t="s">
        <v>77</v>
      </c>
      <c r="Z45173" s="1">
        <v>40179</v>
      </c>
    </row>
    <row r="45174" spans="11:26" x14ac:dyDescent="0.3">
      <c r="K45174" t="s">
        <v>231896</v>
      </c>
      <c r="L45174" t="s">
        <v>231897</v>
      </c>
      <c r="M45174" t="s">
        <v>28</v>
      </c>
      <c r="N45174" t="s">
        <v>40</v>
      </c>
      <c r="O45174" s="1">
        <v>40555</v>
      </c>
      <c r="Q45174" t="s">
        <v>231898</v>
      </c>
      <c r="R45174" t="s">
        <v>231899</v>
      </c>
      <c r="S45174" t="s">
        <v>231900</v>
      </c>
      <c r="T45174" t="s">
        <v>231901</v>
      </c>
      <c r="U45174" t="s">
        <v>345</v>
      </c>
      <c r="V45174" t="s">
        <v>46</v>
      </c>
      <c r="W45174" t="s">
        <v>260</v>
      </c>
      <c r="X45174" t="s">
        <v>4695</v>
      </c>
      <c r="Y45174" t="s">
        <v>231902</v>
      </c>
      <c r="Z45174" t="s">
        <v>174604</v>
      </c>
    </row>
    <row r="45175" spans="11:26" x14ac:dyDescent="0.3">
      <c r="K45175" t="s">
        <v>231903</v>
      </c>
      <c r="L45175" t="s">
        <v>231904</v>
      </c>
      <c r="M45175" t="s">
        <v>28</v>
      </c>
      <c r="N45175" t="s">
        <v>40</v>
      </c>
      <c r="O45175" t="s">
        <v>12018</v>
      </c>
      <c r="Q45175" t="s">
        <v>231905</v>
      </c>
      <c r="R45175" t="s">
        <v>231906</v>
      </c>
      <c r="S45175" t="s">
        <v>231907</v>
      </c>
      <c r="T45175" t="s">
        <v>216</v>
      </c>
      <c r="U45175" t="s">
        <v>34</v>
      </c>
      <c r="Z45175" s="1">
        <v>38355</v>
      </c>
    </row>
    <row r="45176" spans="11:26" x14ac:dyDescent="0.3">
      <c r="K45176" t="s">
        <v>231908</v>
      </c>
      <c r="L45176" t="s">
        <v>231909</v>
      </c>
      <c r="M45176" t="s">
        <v>91</v>
      </c>
      <c r="O45176" s="1">
        <v>40185</v>
      </c>
      <c r="P45176">
        <v>259417808</v>
      </c>
      <c r="Q45176" t="s">
        <v>231910</v>
      </c>
      <c r="R45176" t="s">
        <v>231911</v>
      </c>
      <c r="S45176" t="s">
        <v>231912</v>
      </c>
      <c r="T45176" t="s">
        <v>124</v>
      </c>
      <c r="U45176" t="s">
        <v>34</v>
      </c>
      <c r="V45176" t="s">
        <v>1939</v>
      </c>
      <c r="W45176">
        <v>2</v>
      </c>
      <c r="X45176" t="s">
        <v>2997</v>
      </c>
      <c r="Y45176" t="s">
        <v>2998</v>
      </c>
      <c r="Z45176" t="s">
        <v>75171</v>
      </c>
    </row>
    <row r="45177" spans="11:26" x14ac:dyDescent="0.3">
      <c r="K45177" t="s">
        <v>231908</v>
      </c>
      <c r="L45177" t="s">
        <v>231913</v>
      </c>
      <c r="M45177" t="s">
        <v>28</v>
      </c>
      <c r="N45177" t="s">
        <v>40</v>
      </c>
      <c r="O45177" s="1">
        <v>38729</v>
      </c>
      <c r="P45177">
        <v>14000000</v>
      </c>
      <c r="Q45177" t="s">
        <v>231914</v>
      </c>
      <c r="R45177" t="s">
        <v>231915</v>
      </c>
      <c r="S45177" t="s">
        <v>231916</v>
      </c>
      <c r="T45177" t="s">
        <v>231917</v>
      </c>
      <c r="U45177" t="s">
        <v>34</v>
      </c>
      <c r="V45177" t="s">
        <v>768</v>
      </c>
      <c r="W45177">
        <v>48</v>
      </c>
      <c r="X45177" t="s">
        <v>769</v>
      </c>
      <c r="Y45177" t="s">
        <v>769</v>
      </c>
    </row>
    <row r="45178" spans="11:26" x14ac:dyDescent="0.3">
      <c r="K45178" t="s">
        <v>231918</v>
      </c>
      <c r="L45178" t="s">
        <v>231919</v>
      </c>
      <c r="M45178" t="s">
        <v>52</v>
      </c>
      <c r="O45178" t="s">
        <v>1877</v>
      </c>
      <c r="Q45178" t="s">
        <v>231920</v>
      </c>
      <c r="R45178" t="s">
        <v>231921</v>
      </c>
      <c r="S45178" t="s">
        <v>231922</v>
      </c>
      <c r="T45178" t="s">
        <v>231923</v>
      </c>
      <c r="U45178" t="s">
        <v>34</v>
      </c>
      <c r="V45178" t="s">
        <v>3124</v>
      </c>
      <c r="W45178">
        <v>5</v>
      </c>
      <c r="X45178" t="s">
        <v>3125</v>
      </c>
      <c r="Y45178" t="s">
        <v>3125</v>
      </c>
      <c r="Z45178" t="s">
        <v>18925</v>
      </c>
    </row>
    <row r="45179" spans="11:26" x14ac:dyDescent="0.3">
      <c r="K45179" t="s">
        <v>231924</v>
      </c>
      <c r="L45179" t="s">
        <v>231925</v>
      </c>
      <c r="M45179" t="s">
        <v>28</v>
      </c>
      <c r="O45179" t="s">
        <v>16197</v>
      </c>
      <c r="P45179">
        <v>25000</v>
      </c>
      <c r="Q45179" t="s">
        <v>231926</v>
      </c>
      <c r="R45179" t="s">
        <v>231927</v>
      </c>
      <c r="S45179" t="s">
        <v>231928</v>
      </c>
      <c r="T45179" t="s">
        <v>231929</v>
      </c>
      <c r="U45179" t="s">
        <v>34</v>
      </c>
      <c r="V45179" t="s">
        <v>454</v>
      </c>
      <c r="W45179">
        <v>17</v>
      </c>
      <c r="X45179" t="s">
        <v>776</v>
      </c>
      <c r="Y45179" t="s">
        <v>776</v>
      </c>
      <c r="Z45179" s="1">
        <v>41647</v>
      </c>
    </row>
    <row r="45180" spans="11:26" x14ac:dyDescent="0.3">
      <c r="K45180" t="s">
        <v>231930</v>
      </c>
      <c r="L45180" t="s">
        <v>231931</v>
      </c>
      <c r="M45180" t="s">
        <v>28</v>
      </c>
      <c r="N45180" t="s">
        <v>493</v>
      </c>
      <c r="O45180" s="1">
        <v>41640</v>
      </c>
      <c r="Q45180" t="s">
        <v>231932</v>
      </c>
      <c r="R45180" t="s">
        <v>231933</v>
      </c>
      <c r="S45180" t="s">
        <v>231934</v>
      </c>
      <c r="T45180" t="s">
        <v>124</v>
      </c>
      <c r="U45180" t="s">
        <v>34</v>
      </c>
      <c r="V45180" t="s">
        <v>35</v>
      </c>
      <c r="W45180">
        <v>7</v>
      </c>
      <c r="X45180" t="s">
        <v>1130</v>
      </c>
      <c r="Y45180" t="s">
        <v>1130</v>
      </c>
      <c r="Z45180" s="1">
        <v>40553</v>
      </c>
    </row>
    <row r="45181" spans="11:26" x14ac:dyDescent="0.3">
      <c r="K45181" t="s">
        <v>231930</v>
      </c>
      <c r="L45181" t="s">
        <v>231935</v>
      </c>
      <c r="M45181" t="s">
        <v>28</v>
      </c>
      <c r="N45181" t="s">
        <v>40</v>
      </c>
      <c r="O45181" s="1">
        <v>39814</v>
      </c>
      <c r="P45181">
        <v>10000000</v>
      </c>
      <c r="Q45181" t="s">
        <v>231936</v>
      </c>
      <c r="R45181" t="s">
        <v>231937</v>
      </c>
      <c r="S45181" t="s">
        <v>231938</v>
      </c>
      <c r="T45181" t="s">
        <v>1249</v>
      </c>
      <c r="U45181" t="s">
        <v>34</v>
      </c>
      <c r="V45181" t="s">
        <v>46</v>
      </c>
      <c r="W45181" t="s">
        <v>195</v>
      </c>
      <c r="X45181" t="s">
        <v>196</v>
      </c>
      <c r="Y45181" t="s">
        <v>196</v>
      </c>
    </row>
    <row r="45182" spans="11:26" x14ac:dyDescent="0.3">
      <c r="K45182" t="s">
        <v>231930</v>
      </c>
      <c r="L45182" t="s">
        <v>231939</v>
      </c>
      <c r="M45182" t="s">
        <v>28</v>
      </c>
      <c r="N45182" t="s">
        <v>1189</v>
      </c>
      <c r="O45182" t="s">
        <v>22000</v>
      </c>
      <c r="P45182">
        <v>157000000</v>
      </c>
      <c r="Q45182" t="s">
        <v>231940</v>
      </c>
      <c r="R45182" t="s">
        <v>231941</v>
      </c>
      <c r="S45182" t="s">
        <v>231942</v>
      </c>
      <c r="T45182" t="s">
        <v>231943</v>
      </c>
      <c r="U45182" t="s">
        <v>345</v>
      </c>
      <c r="V45182" t="s">
        <v>768</v>
      </c>
      <c r="W45182">
        <v>48</v>
      </c>
      <c r="X45182" t="s">
        <v>769</v>
      </c>
      <c r="Y45182" t="s">
        <v>769</v>
      </c>
      <c r="Z45182" t="s">
        <v>6374</v>
      </c>
    </row>
    <row r="45183" spans="11:26" x14ac:dyDescent="0.3">
      <c r="K45183" t="s">
        <v>231930</v>
      </c>
      <c r="L45183" t="s">
        <v>231944</v>
      </c>
      <c r="M45183" t="s">
        <v>28</v>
      </c>
      <c r="N45183" t="s">
        <v>29</v>
      </c>
      <c r="O45183" s="1">
        <v>41275</v>
      </c>
      <c r="P45183">
        <v>20000000</v>
      </c>
      <c r="Q45183" t="s">
        <v>231945</v>
      </c>
      <c r="R45183" t="s">
        <v>231946</v>
      </c>
      <c r="S45183" t="s">
        <v>231947</v>
      </c>
      <c r="T45183" t="s">
        <v>228515</v>
      </c>
      <c r="U45183" t="s">
        <v>34</v>
      </c>
      <c r="V45183" t="s">
        <v>568</v>
      </c>
      <c r="W45183">
        <v>15</v>
      </c>
      <c r="X45183" t="s">
        <v>569</v>
      </c>
      <c r="Y45183" t="s">
        <v>62624</v>
      </c>
      <c r="Z45183" s="1">
        <v>41467</v>
      </c>
    </row>
    <row r="45184" spans="11:26" x14ac:dyDescent="0.3">
      <c r="K45184" t="s">
        <v>231948</v>
      </c>
      <c r="L45184" t="s">
        <v>231949</v>
      </c>
      <c r="M45184" t="s">
        <v>52</v>
      </c>
      <c r="O45184" t="s">
        <v>5506</v>
      </c>
      <c r="P45184">
        <v>2000000</v>
      </c>
      <c r="Q45184" t="s">
        <v>231950</v>
      </c>
      <c r="R45184" t="s">
        <v>231951</v>
      </c>
      <c r="S45184" t="s">
        <v>231952</v>
      </c>
      <c r="T45184" t="s">
        <v>231953</v>
      </c>
      <c r="U45184" t="s">
        <v>34</v>
      </c>
      <c r="Z45184" s="1">
        <v>41275</v>
      </c>
    </row>
    <row r="45185" spans="11:26" x14ac:dyDescent="0.3">
      <c r="K45185" t="s">
        <v>231948</v>
      </c>
      <c r="L45185" t="s">
        <v>231954</v>
      </c>
      <c r="M45185" t="s">
        <v>52</v>
      </c>
      <c r="O45185" t="s">
        <v>31507</v>
      </c>
      <c r="P45185">
        <v>1000000</v>
      </c>
      <c r="Q45185" t="s">
        <v>231955</v>
      </c>
      <c r="R45185" t="s">
        <v>231956</v>
      </c>
      <c r="S45185" t="s">
        <v>231957</v>
      </c>
      <c r="T45185" t="s">
        <v>519</v>
      </c>
      <c r="U45185" t="s">
        <v>34</v>
      </c>
      <c r="V45185" t="s">
        <v>35</v>
      </c>
      <c r="W45185">
        <v>10</v>
      </c>
      <c r="X45185" t="s">
        <v>47986</v>
      </c>
      <c r="Y45185" t="s">
        <v>47986</v>
      </c>
      <c r="Z45185" s="1">
        <v>40909</v>
      </c>
    </row>
    <row r="45186" spans="11:26" x14ac:dyDescent="0.3">
      <c r="K45186" t="s">
        <v>231948</v>
      </c>
      <c r="L45186" t="s">
        <v>231958</v>
      </c>
      <c r="M45186" t="s">
        <v>52</v>
      </c>
      <c r="O45186" s="1">
        <v>41976</v>
      </c>
      <c r="P45186">
        <v>1500000</v>
      </c>
      <c r="Q45186" t="s">
        <v>231959</v>
      </c>
      <c r="R45186" t="s">
        <v>231960</v>
      </c>
      <c r="S45186" t="s">
        <v>231961</v>
      </c>
      <c r="U45186" t="s">
        <v>34</v>
      </c>
      <c r="V45186" t="s">
        <v>4023</v>
      </c>
      <c r="W45186">
        <v>4</v>
      </c>
      <c r="X45186" t="s">
        <v>14109</v>
      </c>
      <c r="Y45186" t="s">
        <v>14109</v>
      </c>
    </row>
    <row r="45187" spans="11:26" x14ac:dyDescent="0.3">
      <c r="K45187" t="s">
        <v>231962</v>
      </c>
      <c r="L45187" t="s">
        <v>231963</v>
      </c>
      <c r="M45187" t="s">
        <v>52</v>
      </c>
      <c r="O45187" t="s">
        <v>120</v>
      </c>
      <c r="P45187">
        <v>500000</v>
      </c>
      <c r="Q45187" t="s">
        <v>231964</v>
      </c>
      <c r="R45187" t="s">
        <v>231965</v>
      </c>
      <c r="S45187" t="s">
        <v>231966</v>
      </c>
      <c r="T45187" t="s">
        <v>231967</v>
      </c>
      <c r="U45187" t="s">
        <v>178</v>
      </c>
      <c r="V45187" t="s">
        <v>46</v>
      </c>
      <c r="W45187" t="s">
        <v>106</v>
      </c>
      <c r="X45187" t="s">
        <v>107</v>
      </c>
      <c r="Y45187" t="s">
        <v>116</v>
      </c>
      <c r="Z45187" s="1">
        <v>40552</v>
      </c>
    </row>
    <row r="45188" spans="11:26" x14ac:dyDescent="0.3">
      <c r="K45188" t="s">
        <v>231968</v>
      </c>
      <c r="L45188" t="s">
        <v>231969</v>
      </c>
      <c r="M45188" t="s">
        <v>324</v>
      </c>
      <c r="O45188" s="1">
        <v>42012</v>
      </c>
      <c r="P45188">
        <v>9000000</v>
      </c>
      <c r="Q45188" t="s">
        <v>231970</v>
      </c>
      <c r="R45188" t="s">
        <v>231971</v>
      </c>
      <c r="S45188" t="s">
        <v>231972</v>
      </c>
      <c r="T45188" t="s">
        <v>1249</v>
      </c>
      <c r="U45188" t="s">
        <v>34</v>
      </c>
      <c r="V45188" t="s">
        <v>46</v>
      </c>
      <c r="W45188" t="s">
        <v>142</v>
      </c>
      <c r="X45188" t="s">
        <v>4891</v>
      </c>
      <c r="Y45188" t="s">
        <v>4891</v>
      </c>
      <c r="Z45188" s="1">
        <v>37624</v>
      </c>
    </row>
    <row r="45189" spans="11:26" x14ac:dyDescent="0.3">
      <c r="K45189" t="s">
        <v>231973</v>
      </c>
      <c r="L45189" t="s">
        <v>231974</v>
      </c>
      <c r="M45189" t="s">
        <v>52</v>
      </c>
      <c r="O45189" t="s">
        <v>7306</v>
      </c>
      <c r="Q45189" t="s">
        <v>231975</v>
      </c>
      <c r="R45189" t="s">
        <v>231976</v>
      </c>
      <c r="S45189" t="s">
        <v>231977</v>
      </c>
      <c r="T45189" t="s">
        <v>74</v>
      </c>
      <c r="U45189" t="s">
        <v>34</v>
      </c>
      <c r="V45189" t="s">
        <v>46</v>
      </c>
      <c r="W45189" t="s">
        <v>260</v>
      </c>
      <c r="X45189" t="s">
        <v>402</v>
      </c>
      <c r="Y45189" t="s">
        <v>26673</v>
      </c>
      <c r="Z45189" s="1">
        <v>38718</v>
      </c>
    </row>
    <row r="45190" spans="11:26" x14ac:dyDescent="0.3">
      <c r="K45190" t="s">
        <v>231978</v>
      </c>
      <c r="L45190" t="s">
        <v>231979</v>
      </c>
      <c r="M45190" t="s">
        <v>52</v>
      </c>
      <c r="O45190" t="s">
        <v>12634</v>
      </c>
      <c r="P45190">
        <v>1800000</v>
      </c>
      <c r="Q45190" t="s">
        <v>231980</v>
      </c>
      <c r="R45190" t="s">
        <v>231981</v>
      </c>
      <c r="S45190" t="s">
        <v>231982</v>
      </c>
      <c r="T45190" t="s">
        <v>105</v>
      </c>
      <c r="U45190" t="s">
        <v>34</v>
      </c>
      <c r="V45190" t="s">
        <v>46</v>
      </c>
      <c r="W45190" t="s">
        <v>1846</v>
      </c>
      <c r="X45190" t="s">
        <v>10017</v>
      </c>
      <c r="Y45190" t="s">
        <v>29277</v>
      </c>
    </row>
    <row r="45191" spans="11:26" x14ac:dyDescent="0.3">
      <c r="K45191" t="s">
        <v>231978</v>
      </c>
      <c r="L45191" t="s">
        <v>231983</v>
      </c>
      <c r="M45191" t="s">
        <v>52</v>
      </c>
      <c r="O45191" t="s">
        <v>10042</v>
      </c>
      <c r="P45191">
        <v>2150000</v>
      </c>
      <c r="Q45191" t="s">
        <v>231984</v>
      </c>
      <c r="R45191" t="s">
        <v>231985</v>
      </c>
      <c r="S45191" t="s">
        <v>231986</v>
      </c>
      <c r="U45191" t="s">
        <v>34</v>
      </c>
      <c r="V45191" t="s">
        <v>46</v>
      </c>
      <c r="W45191" t="s">
        <v>1731</v>
      </c>
      <c r="X45191" t="s">
        <v>1732</v>
      </c>
      <c r="Y45191" t="s">
        <v>1732</v>
      </c>
    </row>
    <row r="45192" spans="11:26" x14ac:dyDescent="0.3">
      <c r="K45192" t="s">
        <v>231978</v>
      </c>
      <c r="L45192" t="s">
        <v>231987</v>
      </c>
      <c r="M45192" t="s">
        <v>52</v>
      </c>
      <c r="O45192" s="1">
        <v>42258</v>
      </c>
      <c r="P45192">
        <v>2500000</v>
      </c>
      <c r="Q45192" t="s">
        <v>231988</v>
      </c>
      <c r="R45192" t="s">
        <v>231989</v>
      </c>
      <c r="S45192" t="s">
        <v>231990</v>
      </c>
      <c r="T45192" t="s">
        <v>231991</v>
      </c>
      <c r="U45192" t="s">
        <v>34</v>
      </c>
      <c r="V45192" t="s">
        <v>206</v>
      </c>
      <c r="W45192" t="s">
        <v>207</v>
      </c>
      <c r="X45192" t="s">
        <v>208</v>
      </c>
      <c r="Y45192" t="s">
        <v>208</v>
      </c>
      <c r="Z45192" s="1">
        <v>40909</v>
      </c>
    </row>
    <row r="45193" spans="11:26" x14ac:dyDescent="0.3">
      <c r="K45193" t="s">
        <v>231992</v>
      </c>
      <c r="L45193" t="s">
        <v>231993</v>
      </c>
      <c r="M45193" t="s">
        <v>52</v>
      </c>
      <c r="O45193" s="1">
        <v>42248</v>
      </c>
      <c r="P45193">
        <v>100000</v>
      </c>
      <c r="Q45193" t="s">
        <v>231994</v>
      </c>
      <c r="R45193" t="s">
        <v>231995</v>
      </c>
      <c r="S45193" t="s">
        <v>231996</v>
      </c>
      <c r="T45193" t="s">
        <v>5171</v>
      </c>
      <c r="U45193" t="s">
        <v>34</v>
      </c>
      <c r="V45193" t="s">
        <v>96</v>
      </c>
      <c r="W45193" t="s">
        <v>336</v>
      </c>
      <c r="X45193" t="s">
        <v>337</v>
      </c>
      <c r="Y45193" t="s">
        <v>6543</v>
      </c>
    </row>
    <row r="45194" spans="11:26" x14ac:dyDescent="0.3">
      <c r="K45194" t="s">
        <v>231997</v>
      </c>
      <c r="L45194" t="s">
        <v>231998</v>
      </c>
      <c r="M45194" t="s">
        <v>28</v>
      </c>
      <c r="N45194" t="s">
        <v>29</v>
      </c>
      <c r="O45194" t="s">
        <v>18478</v>
      </c>
      <c r="Q45194" t="s">
        <v>231999</v>
      </c>
      <c r="R45194" t="s">
        <v>232000</v>
      </c>
      <c r="S45194" t="s">
        <v>232001</v>
      </c>
      <c r="T45194" t="s">
        <v>115</v>
      </c>
      <c r="U45194" t="s">
        <v>34</v>
      </c>
      <c r="V45194" t="s">
        <v>46</v>
      </c>
      <c r="W45194" t="s">
        <v>142</v>
      </c>
      <c r="X45194" t="s">
        <v>6240</v>
      </c>
      <c r="Y45194" t="s">
        <v>6241</v>
      </c>
      <c r="Z45194" s="1">
        <v>39814</v>
      </c>
    </row>
    <row r="45195" spans="11:26" x14ac:dyDescent="0.3">
      <c r="K45195" t="s">
        <v>231997</v>
      </c>
      <c r="L45195" t="s">
        <v>232002</v>
      </c>
      <c r="M45195" t="s">
        <v>28</v>
      </c>
      <c r="N45195" t="s">
        <v>40</v>
      </c>
      <c r="O45195" s="1">
        <v>39090</v>
      </c>
      <c r="P45195">
        <v>100000000</v>
      </c>
      <c r="Q45195" t="s">
        <v>232003</v>
      </c>
      <c r="R45195" t="s">
        <v>232004</v>
      </c>
      <c r="S45195" t="s">
        <v>232005</v>
      </c>
      <c r="T45195" t="s">
        <v>30274</v>
      </c>
      <c r="U45195" t="s">
        <v>178</v>
      </c>
      <c r="V45195" t="s">
        <v>46</v>
      </c>
      <c r="W45195" t="s">
        <v>1731</v>
      </c>
      <c r="X45195" t="s">
        <v>1732</v>
      </c>
      <c r="Y45195" t="s">
        <v>26081</v>
      </c>
    </row>
    <row r="45196" spans="11:26" x14ac:dyDescent="0.3">
      <c r="K45196" t="s">
        <v>232006</v>
      </c>
      <c r="L45196" t="s">
        <v>232007</v>
      </c>
      <c r="M45196" t="s">
        <v>52</v>
      </c>
      <c r="O45196" s="1">
        <v>41277</v>
      </c>
      <c r="Q45196" t="s">
        <v>232008</v>
      </c>
      <c r="R45196" t="s">
        <v>232009</v>
      </c>
      <c r="S45196" t="s">
        <v>232010</v>
      </c>
      <c r="T45196" t="s">
        <v>232011</v>
      </c>
      <c r="U45196" t="s">
        <v>34</v>
      </c>
      <c r="V45196" t="s">
        <v>46</v>
      </c>
      <c r="W45196" t="s">
        <v>106</v>
      </c>
      <c r="X45196" t="s">
        <v>107</v>
      </c>
      <c r="Y45196" t="s">
        <v>116</v>
      </c>
      <c r="Z45196" s="1">
        <v>40550</v>
      </c>
    </row>
    <row r="45197" spans="11:26" x14ac:dyDescent="0.3">
      <c r="K45197" t="s">
        <v>232012</v>
      </c>
      <c r="L45197" t="s">
        <v>232013</v>
      </c>
      <c r="M45197" t="s">
        <v>28</v>
      </c>
      <c r="N45197" t="s">
        <v>29</v>
      </c>
      <c r="O45197" t="s">
        <v>532</v>
      </c>
      <c r="P45197">
        <v>150000000</v>
      </c>
      <c r="Q45197" t="s">
        <v>232014</v>
      </c>
      <c r="R45197" t="s">
        <v>232015</v>
      </c>
      <c r="S45197" t="s">
        <v>232016</v>
      </c>
      <c r="T45197" t="s">
        <v>1294</v>
      </c>
      <c r="U45197" t="s">
        <v>34</v>
      </c>
      <c r="V45197" t="s">
        <v>46</v>
      </c>
      <c r="W45197" t="s">
        <v>167</v>
      </c>
      <c r="X45197" t="s">
        <v>168</v>
      </c>
      <c r="Y45197" t="s">
        <v>26204</v>
      </c>
      <c r="Z45197" s="1">
        <v>37987</v>
      </c>
    </row>
    <row r="45198" spans="11:26" x14ac:dyDescent="0.3">
      <c r="K45198" t="s">
        <v>232012</v>
      </c>
      <c r="L45198" t="s">
        <v>232017</v>
      </c>
      <c r="M45198" t="s">
        <v>256</v>
      </c>
      <c r="O45198" t="s">
        <v>3713</v>
      </c>
      <c r="P45198">
        <v>49762373</v>
      </c>
      <c r="Q45198" t="s">
        <v>232018</v>
      </c>
      <c r="R45198" t="s">
        <v>232019</v>
      </c>
      <c r="S45198" t="s">
        <v>232020</v>
      </c>
      <c r="T45198" t="s">
        <v>216</v>
      </c>
      <c r="U45198" t="s">
        <v>34</v>
      </c>
      <c r="V45198" t="s">
        <v>206</v>
      </c>
      <c r="W45198" t="s">
        <v>535</v>
      </c>
      <c r="X45198" t="s">
        <v>208</v>
      </c>
      <c r="Y45198" t="s">
        <v>536</v>
      </c>
      <c r="Z45198" s="1">
        <v>40179</v>
      </c>
    </row>
    <row r="45199" spans="11:26" x14ac:dyDescent="0.3">
      <c r="K45199" t="s">
        <v>232021</v>
      </c>
      <c r="L45199" t="s">
        <v>232022</v>
      </c>
      <c r="M45199" t="s">
        <v>28</v>
      </c>
      <c r="O45199" s="1">
        <v>39000</v>
      </c>
      <c r="P45199">
        <v>10600000</v>
      </c>
      <c r="Q45199" t="s">
        <v>232023</v>
      </c>
      <c r="R45199" t="s">
        <v>232024</v>
      </c>
      <c r="S45199" t="s">
        <v>232025</v>
      </c>
      <c r="T45199" t="s">
        <v>232026</v>
      </c>
      <c r="U45199" t="s">
        <v>34</v>
      </c>
    </row>
    <row r="45200" spans="11:26" x14ac:dyDescent="0.3">
      <c r="K45200" t="s">
        <v>232027</v>
      </c>
      <c r="L45200" t="s">
        <v>232028</v>
      </c>
      <c r="M45200" t="s">
        <v>190</v>
      </c>
      <c r="O45200" t="s">
        <v>232029</v>
      </c>
      <c r="Q45200" t="s">
        <v>232030</v>
      </c>
      <c r="R45200" t="s">
        <v>232031</v>
      </c>
      <c r="S45200" t="s">
        <v>232032</v>
      </c>
      <c r="T45200" t="s">
        <v>74</v>
      </c>
      <c r="U45200" t="s">
        <v>34</v>
      </c>
      <c r="V45200" t="s">
        <v>46</v>
      </c>
      <c r="W45200" t="s">
        <v>260</v>
      </c>
      <c r="X45200" t="s">
        <v>18951</v>
      </c>
      <c r="Y45200" t="s">
        <v>2462</v>
      </c>
      <c r="Z45200" s="1">
        <v>31048</v>
      </c>
    </row>
    <row r="45201" spans="11:26" x14ac:dyDescent="0.3">
      <c r="K45201" t="s">
        <v>232033</v>
      </c>
      <c r="L45201" t="s">
        <v>232034</v>
      </c>
      <c r="M45201" t="s">
        <v>28</v>
      </c>
      <c r="O45201" s="1">
        <v>40980</v>
      </c>
      <c r="P45201">
        <v>325000</v>
      </c>
      <c r="Q45201" t="s">
        <v>232035</v>
      </c>
      <c r="R45201" t="s">
        <v>232036</v>
      </c>
      <c r="S45201" t="s">
        <v>232037</v>
      </c>
      <c r="T45201" t="s">
        <v>95</v>
      </c>
      <c r="U45201" t="s">
        <v>34</v>
      </c>
      <c r="V45201" t="s">
        <v>46</v>
      </c>
      <c r="W45201" t="s">
        <v>2307</v>
      </c>
      <c r="X45201" t="s">
        <v>2308</v>
      </c>
      <c r="Y45201" t="s">
        <v>2309</v>
      </c>
    </row>
    <row r="45202" spans="11:26" x14ac:dyDescent="0.3">
      <c r="K45202" t="s">
        <v>232033</v>
      </c>
      <c r="L45202" t="s">
        <v>232038</v>
      </c>
      <c r="M45202" t="s">
        <v>28</v>
      </c>
      <c r="N45202" t="s">
        <v>40</v>
      </c>
      <c r="O45202" t="s">
        <v>17993</v>
      </c>
      <c r="P45202">
        <v>900000</v>
      </c>
      <c r="Q45202" t="s">
        <v>232039</v>
      </c>
      <c r="R45202" t="s">
        <v>232040</v>
      </c>
      <c r="S45202" t="s">
        <v>232041</v>
      </c>
      <c r="T45202" t="s">
        <v>232042</v>
      </c>
      <c r="U45202" t="s">
        <v>34</v>
      </c>
      <c r="V45202" t="s">
        <v>46</v>
      </c>
      <c r="W45202" t="s">
        <v>260</v>
      </c>
      <c r="X45202" t="s">
        <v>402</v>
      </c>
      <c r="Y45202" t="s">
        <v>3946</v>
      </c>
      <c r="Z45202" s="1">
        <v>33604</v>
      </c>
    </row>
    <row r="45203" spans="11:26" x14ac:dyDescent="0.3">
      <c r="K45203" t="s">
        <v>232043</v>
      </c>
      <c r="L45203" t="s">
        <v>232044</v>
      </c>
      <c r="M45203" t="s">
        <v>190</v>
      </c>
      <c r="O45203" s="1">
        <v>41518</v>
      </c>
      <c r="Q45203" t="s">
        <v>232045</v>
      </c>
      <c r="R45203" t="s">
        <v>232046</v>
      </c>
      <c r="S45203" t="s">
        <v>232047</v>
      </c>
      <c r="T45203" t="s">
        <v>232048</v>
      </c>
      <c r="U45203" t="s">
        <v>34</v>
      </c>
      <c r="V45203" t="s">
        <v>46</v>
      </c>
      <c r="W45203" t="s">
        <v>471</v>
      </c>
      <c r="X45203" t="s">
        <v>1760</v>
      </c>
      <c r="Y45203" t="s">
        <v>1760</v>
      </c>
      <c r="Z45203" t="s">
        <v>34760</v>
      </c>
    </row>
    <row r="45204" spans="11:26" x14ac:dyDescent="0.3">
      <c r="K45204" t="s">
        <v>232049</v>
      </c>
      <c r="L45204" t="s">
        <v>232050</v>
      </c>
      <c r="M45204" t="s">
        <v>749</v>
      </c>
      <c r="O45204" t="s">
        <v>17859</v>
      </c>
      <c r="P45204">
        <v>5300000</v>
      </c>
      <c r="Q45204" t="s">
        <v>232051</v>
      </c>
      <c r="R45204" t="s">
        <v>232052</v>
      </c>
      <c r="S45204" t="s">
        <v>232053</v>
      </c>
      <c r="T45204" t="s">
        <v>232054</v>
      </c>
      <c r="U45204" t="s">
        <v>34</v>
      </c>
      <c r="V45204" t="s">
        <v>559</v>
      </c>
      <c r="W45204">
        <v>11</v>
      </c>
      <c r="X45204" t="s">
        <v>828</v>
      </c>
      <c r="Y45204" t="s">
        <v>828</v>
      </c>
      <c r="Z45204" t="s">
        <v>69868</v>
      </c>
    </row>
    <row r="45205" spans="11:26" x14ac:dyDescent="0.3">
      <c r="K45205" t="s">
        <v>232055</v>
      </c>
      <c r="L45205" t="s">
        <v>232056</v>
      </c>
      <c r="M45205" t="s">
        <v>28</v>
      </c>
      <c r="N45205" t="s">
        <v>40</v>
      </c>
      <c r="O45205" s="1">
        <v>41732</v>
      </c>
      <c r="P45205">
        <v>70000000</v>
      </c>
      <c r="Q45205" t="s">
        <v>232057</v>
      </c>
      <c r="R45205" t="s">
        <v>232058</v>
      </c>
      <c r="S45205" t="s">
        <v>232059</v>
      </c>
      <c r="T45205" t="s">
        <v>232060</v>
      </c>
      <c r="U45205" t="s">
        <v>34</v>
      </c>
      <c r="V45205" t="s">
        <v>3937</v>
      </c>
      <c r="W45205">
        <v>34</v>
      </c>
      <c r="X45205" t="s">
        <v>3938</v>
      </c>
      <c r="Y45205" t="s">
        <v>3938</v>
      </c>
      <c r="Z45205" s="1">
        <v>41610</v>
      </c>
    </row>
    <row r="45206" spans="11:26" x14ac:dyDescent="0.3">
      <c r="K45206" t="s">
        <v>232061</v>
      </c>
      <c r="L45206" t="s">
        <v>232062</v>
      </c>
      <c r="M45206" t="s">
        <v>256</v>
      </c>
      <c r="O45206" s="1">
        <v>40334</v>
      </c>
      <c r="P45206">
        <v>50000</v>
      </c>
      <c r="Q45206" t="s">
        <v>232063</v>
      </c>
      <c r="R45206" t="s">
        <v>232064</v>
      </c>
      <c r="S45206" t="s">
        <v>232065</v>
      </c>
      <c r="T45206" t="s">
        <v>74</v>
      </c>
      <c r="U45206" t="s">
        <v>34</v>
      </c>
      <c r="V45206" t="s">
        <v>46</v>
      </c>
      <c r="W45206" t="s">
        <v>228</v>
      </c>
      <c r="X45206" t="s">
        <v>229</v>
      </c>
      <c r="Y45206" t="s">
        <v>784</v>
      </c>
    </row>
    <row r="45207" spans="11:26" x14ac:dyDescent="0.3">
      <c r="K45207" t="s">
        <v>232066</v>
      </c>
      <c r="L45207" t="s">
        <v>232067</v>
      </c>
      <c r="M45207" t="s">
        <v>190</v>
      </c>
      <c r="O45207" t="s">
        <v>8856</v>
      </c>
      <c r="P45207">
        <v>350000</v>
      </c>
      <c r="Q45207" t="s">
        <v>232068</v>
      </c>
      <c r="R45207" t="s">
        <v>232069</v>
      </c>
      <c r="S45207" t="s">
        <v>232070</v>
      </c>
      <c r="T45207" t="s">
        <v>16255</v>
      </c>
      <c r="U45207" t="s">
        <v>34</v>
      </c>
      <c r="V45207" t="s">
        <v>568</v>
      </c>
      <c r="W45207">
        <v>7</v>
      </c>
      <c r="X45207" t="s">
        <v>1286</v>
      </c>
      <c r="Y45207" t="s">
        <v>1286</v>
      </c>
      <c r="Z45207" t="s">
        <v>112540</v>
      </c>
    </row>
    <row r="45208" spans="11:26" x14ac:dyDescent="0.3">
      <c r="K45208" t="s">
        <v>232071</v>
      </c>
      <c r="L45208" t="s">
        <v>232072</v>
      </c>
      <c r="M45208" t="s">
        <v>52</v>
      </c>
      <c r="O45208" s="1">
        <v>42012</v>
      </c>
      <c r="Q45208" t="s">
        <v>232073</v>
      </c>
      <c r="R45208" t="s">
        <v>232074</v>
      </c>
      <c r="S45208" t="s">
        <v>232075</v>
      </c>
      <c r="T45208" t="s">
        <v>74</v>
      </c>
      <c r="U45208" t="s">
        <v>34</v>
      </c>
      <c r="V45208" t="s">
        <v>46</v>
      </c>
      <c r="W45208" t="s">
        <v>106</v>
      </c>
      <c r="X45208" t="s">
        <v>107</v>
      </c>
      <c r="Y45208" t="s">
        <v>179</v>
      </c>
      <c r="Z45208" s="1">
        <v>36161</v>
      </c>
    </row>
    <row r="45209" spans="11:26" x14ac:dyDescent="0.3">
      <c r="K45209" t="s">
        <v>232076</v>
      </c>
      <c r="L45209" t="s">
        <v>232077</v>
      </c>
      <c r="M45209" t="s">
        <v>28</v>
      </c>
      <c r="N45209" t="s">
        <v>40</v>
      </c>
      <c r="O45209" t="s">
        <v>3713</v>
      </c>
      <c r="P45209">
        <v>6624982</v>
      </c>
      <c r="Q45209" t="s">
        <v>232078</v>
      </c>
      <c r="R45209" t="s">
        <v>232079</v>
      </c>
      <c r="S45209" t="s">
        <v>232080</v>
      </c>
      <c r="T45209" t="s">
        <v>105</v>
      </c>
      <c r="U45209" t="s">
        <v>34</v>
      </c>
      <c r="V45209" t="s">
        <v>96</v>
      </c>
      <c r="W45209" t="s">
        <v>336</v>
      </c>
      <c r="X45209" t="s">
        <v>18854</v>
      </c>
      <c r="Y45209" t="s">
        <v>18854</v>
      </c>
    </row>
    <row r="45210" spans="11:26" x14ac:dyDescent="0.3">
      <c r="K45210" t="s">
        <v>232081</v>
      </c>
      <c r="L45210" t="s">
        <v>232082</v>
      </c>
      <c r="M45210" t="s">
        <v>52</v>
      </c>
      <c r="O45210" t="s">
        <v>39890</v>
      </c>
      <c r="P45210">
        <v>400000</v>
      </c>
      <c r="Q45210" t="s">
        <v>232083</v>
      </c>
      <c r="R45210" t="s">
        <v>232084</v>
      </c>
      <c r="T45210" t="s">
        <v>2570</v>
      </c>
      <c r="U45210" t="s">
        <v>34</v>
      </c>
      <c r="V45210" t="s">
        <v>46</v>
      </c>
      <c r="W45210" t="s">
        <v>1369</v>
      </c>
      <c r="X45210" t="s">
        <v>18460</v>
      </c>
      <c r="Y45210" t="s">
        <v>18460</v>
      </c>
      <c r="Z45210" s="1">
        <v>37257</v>
      </c>
    </row>
    <row r="45211" spans="11:26" x14ac:dyDescent="0.3">
      <c r="K45211" t="s">
        <v>232085</v>
      </c>
      <c r="L45211" t="s">
        <v>232086</v>
      </c>
      <c r="M45211" t="s">
        <v>52</v>
      </c>
      <c r="O45211" s="1">
        <v>40546</v>
      </c>
      <c r="P45211">
        <v>70000</v>
      </c>
      <c r="Q45211" t="s">
        <v>232087</v>
      </c>
      <c r="R45211" t="s">
        <v>232088</v>
      </c>
      <c r="S45211" t="s">
        <v>232089</v>
      </c>
      <c r="T45211" t="s">
        <v>232090</v>
      </c>
      <c r="U45211" t="s">
        <v>34</v>
      </c>
      <c r="V45211" t="s">
        <v>46</v>
      </c>
      <c r="W45211" t="s">
        <v>106</v>
      </c>
      <c r="X45211" t="s">
        <v>2081</v>
      </c>
      <c r="Y45211" t="s">
        <v>14807</v>
      </c>
      <c r="Z45211" s="1">
        <v>40544</v>
      </c>
    </row>
    <row r="45212" spans="11:26" x14ac:dyDescent="0.3">
      <c r="K45212" t="s">
        <v>232085</v>
      </c>
      <c r="L45212" t="s">
        <v>232091</v>
      </c>
      <c r="M45212" t="s">
        <v>52</v>
      </c>
      <c r="O45212" s="1">
        <v>40549</v>
      </c>
      <c r="P45212">
        <v>400000</v>
      </c>
      <c r="Q45212" t="s">
        <v>232092</v>
      </c>
      <c r="R45212" t="s">
        <v>232093</v>
      </c>
      <c r="S45212" t="s">
        <v>232094</v>
      </c>
      <c r="T45212" t="s">
        <v>232095</v>
      </c>
      <c r="U45212" t="s">
        <v>34</v>
      </c>
      <c r="V45212" t="s">
        <v>46</v>
      </c>
      <c r="W45212" t="s">
        <v>2384</v>
      </c>
      <c r="X45212" t="s">
        <v>6508</v>
      </c>
      <c r="Y45212" t="s">
        <v>2795</v>
      </c>
      <c r="Z45212" s="1">
        <v>39120</v>
      </c>
    </row>
    <row r="45213" spans="11:26" x14ac:dyDescent="0.3">
      <c r="K45213" t="s">
        <v>232096</v>
      </c>
      <c r="L45213" t="s">
        <v>232097</v>
      </c>
      <c r="M45213" t="s">
        <v>256</v>
      </c>
      <c r="O45213" t="s">
        <v>2174</v>
      </c>
      <c r="P45213">
        <v>75000</v>
      </c>
      <c r="Q45213" t="s">
        <v>232098</v>
      </c>
      <c r="R45213" t="s">
        <v>232099</v>
      </c>
      <c r="S45213" t="s">
        <v>232100</v>
      </c>
      <c r="T45213" t="s">
        <v>17609</v>
      </c>
      <c r="U45213" t="s">
        <v>34</v>
      </c>
      <c r="V45213" t="s">
        <v>924</v>
      </c>
      <c r="W45213">
        <v>56</v>
      </c>
      <c r="X45213" t="s">
        <v>4451</v>
      </c>
      <c r="Y45213" t="s">
        <v>4451</v>
      </c>
      <c r="Z45213" s="1">
        <v>38718</v>
      </c>
    </row>
    <row r="45214" spans="11:26" x14ac:dyDescent="0.3">
      <c r="K45214" t="s">
        <v>232101</v>
      </c>
      <c r="L45214" t="s">
        <v>232102</v>
      </c>
      <c r="M45214" t="s">
        <v>28</v>
      </c>
      <c r="N45214" t="s">
        <v>29</v>
      </c>
      <c r="O45214" s="1">
        <v>42249</v>
      </c>
      <c r="P45214">
        <v>9000000</v>
      </c>
      <c r="Q45214" t="s">
        <v>232103</v>
      </c>
      <c r="R45214" t="s">
        <v>232104</v>
      </c>
      <c r="S45214" t="s">
        <v>232105</v>
      </c>
      <c r="T45214" t="s">
        <v>35154</v>
      </c>
      <c r="U45214" t="s">
        <v>34</v>
      </c>
      <c r="V45214" t="s">
        <v>46</v>
      </c>
      <c r="W45214" t="s">
        <v>717</v>
      </c>
      <c r="X45214" t="s">
        <v>882</v>
      </c>
      <c r="Y45214" t="s">
        <v>8784</v>
      </c>
      <c r="Z45214" s="1">
        <v>36892</v>
      </c>
    </row>
    <row r="45215" spans="11:26" x14ac:dyDescent="0.3">
      <c r="K45215" t="s">
        <v>232106</v>
      </c>
      <c r="L45215" t="s">
        <v>232107</v>
      </c>
      <c r="M45215" t="s">
        <v>256</v>
      </c>
      <c r="O45215" t="s">
        <v>1645</v>
      </c>
      <c r="P45215">
        <v>35000</v>
      </c>
      <c r="Q45215" t="s">
        <v>232108</v>
      </c>
      <c r="R45215" t="s">
        <v>232109</v>
      </c>
      <c r="S45215" t="s">
        <v>232110</v>
      </c>
      <c r="T45215" t="s">
        <v>61396</v>
      </c>
      <c r="U45215" t="s">
        <v>34</v>
      </c>
      <c r="V45215" t="s">
        <v>46</v>
      </c>
      <c r="W45215" t="s">
        <v>620</v>
      </c>
      <c r="X45215" t="s">
        <v>621</v>
      </c>
      <c r="Y45215" t="s">
        <v>622</v>
      </c>
    </row>
    <row r="45216" spans="11:26" x14ac:dyDescent="0.3">
      <c r="K45216" t="s">
        <v>232106</v>
      </c>
      <c r="L45216" t="s">
        <v>232111</v>
      </c>
      <c r="M45216" t="s">
        <v>52</v>
      </c>
      <c r="O45216" s="1">
        <v>41646</v>
      </c>
      <c r="Q45216" t="s">
        <v>232112</v>
      </c>
      <c r="R45216" t="s">
        <v>232113</v>
      </c>
      <c r="S45216" t="s">
        <v>232114</v>
      </c>
      <c r="T45216" t="s">
        <v>912</v>
      </c>
      <c r="U45216" t="s">
        <v>34</v>
      </c>
      <c r="V45216" t="s">
        <v>35</v>
      </c>
      <c r="W45216">
        <v>16</v>
      </c>
      <c r="X45216" t="s">
        <v>36</v>
      </c>
      <c r="Y45216" t="s">
        <v>36</v>
      </c>
    </row>
    <row r="45217" spans="11:26" x14ac:dyDescent="0.3">
      <c r="K45217" t="s">
        <v>232115</v>
      </c>
      <c r="L45217" t="s">
        <v>232116</v>
      </c>
      <c r="M45217" t="s">
        <v>52</v>
      </c>
      <c r="O45217" s="1">
        <v>40184</v>
      </c>
      <c r="Q45217" t="s">
        <v>232117</v>
      </c>
      <c r="R45217" t="s">
        <v>232118</v>
      </c>
      <c r="S45217" t="s">
        <v>232119</v>
      </c>
      <c r="T45217" t="s">
        <v>205</v>
      </c>
      <c r="U45217" t="s">
        <v>34</v>
      </c>
      <c r="V45217" t="s">
        <v>800</v>
      </c>
      <c r="X45217" t="s">
        <v>801</v>
      </c>
      <c r="Y45217" t="s">
        <v>801</v>
      </c>
      <c r="Z45217" s="1">
        <v>40911</v>
      </c>
    </row>
    <row r="45218" spans="11:26" x14ac:dyDescent="0.3">
      <c r="K45218" t="s">
        <v>232115</v>
      </c>
      <c r="L45218" t="s">
        <v>232120</v>
      </c>
      <c r="M45218" t="s">
        <v>52</v>
      </c>
      <c r="O45218" s="1">
        <v>40190</v>
      </c>
      <c r="P45218">
        <v>1100000</v>
      </c>
      <c r="Q45218" t="s">
        <v>232121</v>
      </c>
      <c r="R45218" t="s">
        <v>232122</v>
      </c>
      <c r="S45218" t="s">
        <v>232123</v>
      </c>
      <c r="T45218" t="s">
        <v>216</v>
      </c>
      <c r="U45218" t="s">
        <v>34</v>
      </c>
      <c r="V45218" t="s">
        <v>46</v>
      </c>
      <c r="W45218" t="s">
        <v>106</v>
      </c>
      <c r="X45218" t="s">
        <v>151</v>
      </c>
      <c r="Y45218" t="s">
        <v>151</v>
      </c>
      <c r="Z45218" s="1">
        <v>40909</v>
      </c>
    </row>
    <row r="45219" spans="11:26" x14ac:dyDescent="0.3">
      <c r="K45219" t="s">
        <v>232124</v>
      </c>
      <c r="L45219" t="s">
        <v>232125</v>
      </c>
      <c r="M45219" t="s">
        <v>52</v>
      </c>
      <c r="O45219" s="1">
        <v>41642</v>
      </c>
      <c r="P45219">
        <v>120000</v>
      </c>
      <c r="Q45219" t="s">
        <v>232126</v>
      </c>
      <c r="R45219" t="s">
        <v>232127</v>
      </c>
      <c r="S45219" t="s">
        <v>232128</v>
      </c>
      <c r="T45219" t="s">
        <v>232129</v>
      </c>
      <c r="U45219" t="s">
        <v>34</v>
      </c>
      <c r="Z45219" s="1">
        <v>39085</v>
      </c>
    </row>
    <row r="45220" spans="11:26" x14ac:dyDescent="0.3">
      <c r="K45220" t="s">
        <v>232130</v>
      </c>
      <c r="L45220" t="s">
        <v>232131</v>
      </c>
      <c r="M45220" t="s">
        <v>91</v>
      </c>
      <c r="O45220" s="1">
        <v>39083</v>
      </c>
      <c r="Q45220" t="s">
        <v>232132</v>
      </c>
      <c r="R45220" t="s">
        <v>232133</v>
      </c>
      <c r="S45220" t="s">
        <v>232134</v>
      </c>
      <c r="T45220" t="s">
        <v>74</v>
      </c>
      <c r="U45220" t="s">
        <v>34</v>
      </c>
      <c r="V45220" t="s">
        <v>46</v>
      </c>
      <c r="W45220" t="s">
        <v>717</v>
      </c>
      <c r="X45220" t="s">
        <v>882</v>
      </c>
      <c r="Y45220" t="s">
        <v>8784</v>
      </c>
      <c r="Z45220" s="1">
        <v>40179</v>
      </c>
    </row>
    <row r="45221" spans="11:26" x14ac:dyDescent="0.3">
      <c r="K45221" t="s">
        <v>232135</v>
      </c>
      <c r="L45221" t="s">
        <v>232136</v>
      </c>
      <c r="M45221" t="s">
        <v>52</v>
      </c>
      <c r="O45221" t="s">
        <v>6663</v>
      </c>
      <c r="P45221">
        <v>1000000</v>
      </c>
      <c r="Q45221" t="s">
        <v>232137</v>
      </c>
      <c r="R45221" t="s">
        <v>232138</v>
      </c>
      <c r="T45221" t="s">
        <v>14923</v>
      </c>
      <c r="U45221" t="s">
        <v>34</v>
      </c>
    </row>
    <row r="45222" spans="11:26" x14ac:dyDescent="0.3">
      <c r="K45222" t="s">
        <v>232139</v>
      </c>
      <c r="L45222" t="s">
        <v>232140</v>
      </c>
      <c r="M45222" t="s">
        <v>28</v>
      </c>
      <c r="O45222" t="s">
        <v>7064</v>
      </c>
      <c r="P45222">
        <v>4480000</v>
      </c>
      <c r="Q45222" t="s">
        <v>232141</v>
      </c>
      <c r="R45222" t="s">
        <v>232142</v>
      </c>
      <c r="S45222" t="s">
        <v>232143</v>
      </c>
      <c r="T45222" t="s">
        <v>149916</v>
      </c>
      <c r="U45222" t="s">
        <v>178</v>
      </c>
      <c r="V45222" t="s">
        <v>46</v>
      </c>
      <c r="W45222" t="s">
        <v>106</v>
      </c>
      <c r="X45222" t="s">
        <v>107</v>
      </c>
      <c r="Y45222" t="s">
        <v>446</v>
      </c>
      <c r="Z45222" t="s">
        <v>35421</v>
      </c>
    </row>
    <row r="45223" spans="11:26" x14ac:dyDescent="0.3">
      <c r="K45223" t="s">
        <v>232144</v>
      </c>
      <c r="L45223" t="s">
        <v>232145</v>
      </c>
      <c r="M45223" t="s">
        <v>52</v>
      </c>
      <c r="O45223" s="1">
        <v>40940</v>
      </c>
      <c r="Q45223" t="s">
        <v>232146</v>
      </c>
      <c r="R45223" t="s">
        <v>232147</v>
      </c>
      <c r="S45223" t="s">
        <v>232148</v>
      </c>
      <c r="T45223" t="s">
        <v>1208</v>
      </c>
      <c r="U45223" t="s">
        <v>34</v>
      </c>
      <c r="V45223" t="s">
        <v>46</v>
      </c>
      <c r="W45223" t="s">
        <v>228</v>
      </c>
      <c r="X45223" t="s">
        <v>229</v>
      </c>
      <c r="Y45223" t="s">
        <v>229</v>
      </c>
      <c r="Z45223" s="1">
        <v>40544</v>
      </c>
    </row>
    <row r="45224" spans="11:26" x14ac:dyDescent="0.3">
      <c r="K45224" t="s">
        <v>232144</v>
      </c>
      <c r="L45224" t="s">
        <v>232149</v>
      </c>
      <c r="M45224" t="s">
        <v>190</v>
      </c>
      <c r="O45224" t="s">
        <v>6081</v>
      </c>
      <c r="P45224">
        <v>606587</v>
      </c>
      <c r="Q45224" t="s">
        <v>232150</v>
      </c>
      <c r="R45224" t="s">
        <v>232151</v>
      </c>
      <c r="S45224" t="s">
        <v>232152</v>
      </c>
      <c r="T45224" t="s">
        <v>679</v>
      </c>
      <c r="U45224" t="s">
        <v>34</v>
      </c>
      <c r="V45224" t="s">
        <v>206</v>
      </c>
      <c r="W45224" t="s">
        <v>7363</v>
      </c>
      <c r="X45224" t="s">
        <v>208</v>
      </c>
      <c r="Y45224" t="s">
        <v>64457</v>
      </c>
      <c r="Z45224" s="1">
        <v>39083</v>
      </c>
    </row>
    <row r="45225" spans="11:26" x14ac:dyDescent="0.3">
      <c r="K45225" t="s">
        <v>232153</v>
      </c>
      <c r="L45225" t="s">
        <v>232154</v>
      </c>
      <c r="M45225" t="s">
        <v>52</v>
      </c>
      <c r="O45225" s="1">
        <v>40179</v>
      </c>
      <c r="Q45225" t="s">
        <v>232155</v>
      </c>
      <c r="R45225" t="s">
        <v>232156</v>
      </c>
      <c r="S45225" t="s">
        <v>232157</v>
      </c>
      <c r="T45225" t="s">
        <v>64</v>
      </c>
      <c r="U45225" t="s">
        <v>34</v>
      </c>
      <c r="Z45225" s="1">
        <v>40909</v>
      </c>
    </row>
    <row r="45226" spans="11:26" x14ac:dyDescent="0.3">
      <c r="K45226" t="s">
        <v>232158</v>
      </c>
      <c r="L45226" t="s">
        <v>232159</v>
      </c>
      <c r="M45226" t="s">
        <v>28</v>
      </c>
      <c r="O45226" t="s">
        <v>11950</v>
      </c>
      <c r="P45226">
        <v>23000000</v>
      </c>
      <c r="Q45226" t="s">
        <v>232160</v>
      </c>
      <c r="R45226" t="s">
        <v>232161</v>
      </c>
      <c r="S45226" t="s">
        <v>232162</v>
      </c>
      <c r="T45226" t="s">
        <v>74</v>
      </c>
      <c r="U45226" t="s">
        <v>34</v>
      </c>
      <c r="V45226" t="s">
        <v>46</v>
      </c>
      <c r="W45226" t="s">
        <v>260</v>
      </c>
      <c r="X45226" t="s">
        <v>402</v>
      </c>
      <c r="Y45226" t="s">
        <v>31092</v>
      </c>
      <c r="Z45226" s="1">
        <v>39083</v>
      </c>
    </row>
    <row r="45227" spans="11:26" x14ac:dyDescent="0.3">
      <c r="K45227" t="s">
        <v>232158</v>
      </c>
      <c r="L45227" t="s">
        <v>232163</v>
      </c>
      <c r="M45227" t="s">
        <v>28</v>
      </c>
      <c r="N45227" t="s">
        <v>40</v>
      </c>
      <c r="O45227" s="1">
        <v>39823</v>
      </c>
      <c r="P45227">
        <v>30000000</v>
      </c>
      <c r="Q45227" t="s">
        <v>232164</v>
      </c>
      <c r="R45227" t="s">
        <v>232165</v>
      </c>
      <c r="S45227" t="s">
        <v>232166</v>
      </c>
      <c r="T45227" t="s">
        <v>232167</v>
      </c>
      <c r="U45227" t="s">
        <v>34</v>
      </c>
      <c r="Z45227" s="1">
        <v>40545</v>
      </c>
    </row>
    <row r="45228" spans="11:26" x14ac:dyDescent="0.3">
      <c r="K45228" t="s">
        <v>232158</v>
      </c>
      <c r="L45228" t="s">
        <v>232168</v>
      </c>
      <c r="M45228" t="s">
        <v>28</v>
      </c>
      <c r="O45228" t="s">
        <v>44217</v>
      </c>
      <c r="P45228">
        <v>10000000</v>
      </c>
      <c r="Q45228" t="s">
        <v>232169</v>
      </c>
      <c r="R45228" t="s">
        <v>232170</v>
      </c>
      <c r="S45228" t="s">
        <v>232171</v>
      </c>
      <c r="T45228" t="s">
        <v>1080</v>
      </c>
      <c r="U45228" t="s">
        <v>34</v>
      </c>
      <c r="V45228" t="s">
        <v>46</v>
      </c>
      <c r="W45228" t="s">
        <v>167</v>
      </c>
      <c r="X45228" t="s">
        <v>168</v>
      </c>
      <c r="Y45228" t="s">
        <v>169</v>
      </c>
      <c r="Z45228" s="1">
        <v>40179</v>
      </c>
    </row>
    <row r="45229" spans="11:26" x14ac:dyDescent="0.3">
      <c r="K45229" t="s">
        <v>232172</v>
      </c>
      <c r="L45229" t="s">
        <v>232173</v>
      </c>
      <c r="M45229" t="s">
        <v>52</v>
      </c>
      <c r="O45229" t="s">
        <v>18570</v>
      </c>
      <c r="P45229">
        <v>673192</v>
      </c>
      <c r="Q45229" t="s">
        <v>232174</v>
      </c>
      <c r="R45229" t="s">
        <v>232175</v>
      </c>
      <c r="S45229" t="s">
        <v>232176</v>
      </c>
      <c r="T45229" t="s">
        <v>232177</v>
      </c>
      <c r="U45229" t="s">
        <v>34</v>
      </c>
      <c r="V45229" t="s">
        <v>65</v>
      </c>
      <c r="W45229">
        <v>23</v>
      </c>
      <c r="X45229" t="s">
        <v>297</v>
      </c>
      <c r="Y45229" t="s">
        <v>297</v>
      </c>
      <c r="Z45229" s="1">
        <v>40669</v>
      </c>
    </row>
    <row r="45230" spans="11:26" x14ac:dyDescent="0.3">
      <c r="K45230" t="s">
        <v>232172</v>
      </c>
      <c r="L45230" t="s">
        <v>232178</v>
      </c>
      <c r="M45230" t="s">
        <v>28</v>
      </c>
      <c r="N45230" t="s">
        <v>493</v>
      </c>
      <c r="O45230" s="1">
        <v>41923</v>
      </c>
      <c r="P45230">
        <v>7846067</v>
      </c>
      <c r="Q45230" t="s">
        <v>232179</v>
      </c>
      <c r="R45230" t="s">
        <v>232180</v>
      </c>
      <c r="S45230" t="s">
        <v>232181</v>
      </c>
      <c r="T45230" t="s">
        <v>436</v>
      </c>
      <c r="U45230" t="s">
        <v>34</v>
      </c>
      <c r="V45230" t="s">
        <v>46</v>
      </c>
      <c r="W45230" t="s">
        <v>717</v>
      </c>
      <c r="X45230" t="s">
        <v>882</v>
      </c>
      <c r="Y45230" t="s">
        <v>2825</v>
      </c>
    </row>
    <row r="45231" spans="11:26" x14ac:dyDescent="0.3">
      <c r="K45231" t="s">
        <v>232172</v>
      </c>
      <c r="L45231" t="s">
        <v>232182</v>
      </c>
      <c r="M45231" t="s">
        <v>28</v>
      </c>
      <c r="N45231" t="s">
        <v>40</v>
      </c>
      <c r="O45231" s="1">
        <v>40887</v>
      </c>
      <c r="Q45231" t="s">
        <v>232183</v>
      </c>
      <c r="R45231" t="s">
        <v>232184</v>
      </c>
      <c r="S45231" t="s">
        <v>232185</v>
      </c>
      <c r="T45231" t="s">
        <v>232186</v>
      </c>
      <c r="U45231" t="s">
        <v>34</v>
      </c>
      <c r="V45231" t="s">
        <v>46</v>
      </c>
      <c r="W45231" t="s">
        <v>717</v>
      </c>
      <c r="X45231" t="s">
        <v>882</v>
      </c>
      <c r="Y45231" t="s">
        <v>6878</v>
      </c>
      <c r="Z45231" s="1">
        <v>39083</v>
      </c>
    </row>
    <row r="45232" spans="11:26" x14ac:dyDescent="0.3">
      <c r="K45232" t="s">
        <v>232187</v>
      </c>
      <c r="L45232" t="s">
        <v>232188</v>
      </c>
      <c r="M45232" t="s">
        <v>28</v>
      </c>
      <c r="N45232" t="s">
        <v>40</v>
      </c>
      <c r="O45232" t="s">
        <v>1735</v>
      </c>
      <c r="Q45232" t="s">
        <v>232189</v>
      </c>
      <c r="R45232" t="s">
        <v>232190</v>
      </c>
      <c r="S45232" t="s">
        <v>232191</v>
      </c>
      <c r="T45232" t="s">
        <v>1696</v>
      </c>
      <c r="U45232" t="s">
        <v>34</v>
      </c>
      <c r="V45232" t="s">
        <v>46</v>
      </c>
      <c r="W45232" t="s">
        <v>106</v>
      </c>
      <c r="X45232" t="s">
        <v>107</v>
      </c>
      <c r="Y45232" t="s">
        <v>37455</v>
      </c>
      <c r="Z45232" t="s">
        <v>34850</v>
      </c>
    </row>
    <row r="45233" spans="11:26" x14ac:dyDescent="0.3">
      <c r="K45233" t="s">
        <v>232192</v>
      </c>
      <c r="L45233" t="s">
        <v>232193</v>
      </c>
      <c r="M45233" t="s">
        <v>223</v>
      </c>
      <c r="O45233" s="1">
        <v>42316</v>
      </c>
      <c r="P45233">
        <v>170000</v>
      </c>
      <c r="Q45233" t="s">
        <v>232194</v>
      </c>
      <c r="R45233" t="s">
        <v>232195</v>
      </c>
      <c r="S45233" t="s">
        <v>232196</v>
      </c>
      <c r="T45233" t="s">
        <v>232197</v>
      </c>
      <c r="U45233" t="s">
        <v>34</v>
      </c>
      <c r="V45233" t="s">
        <v>206</v>
      </c>
      <c r="W45233" t="s">
        <v>207</v>
      </c>
      <c r="X45233" t="s">
        <v>208</v>
      </c>
      <c r="Y45233" t="s">
        <v>208</v>
      </c>
      <c r="Z45233" t="s">
        <v>9871</v>
      </c>
    </row>
    <row r="45234" spans="11:26" x14ac:dyDescent="0.3">
      <c r="K45234" t="s">
        <v>232198</v>
      </c>
      <c r="L45234" t="s">
        <v>232199</v>
      </c>
      <c r="M45234" t="s">
        <v>190</v>
      </c>
      <c r="O45234" t="s">
        <v>2503</v>
      </c>
      <c r="Q45234" t="s">
        <v>232200</v>
      </c>
      <c r="R45234" t="s">
        <v>232201</v>
      </c>
      <c r="S45234" t="s">
        <v>232202</v>
      </c>
      <c r="T45234" t="s">
        <v>1208</v>
      </c>
      <c r="U45234" t="s">
        <v>34</v>
      </c>
      <c r="V45234" t="s">
        <v>46</v>
      </c>
      <c r="W45234" t="s">
        <v>106</v>
      </c>
      <c r="X45234" t="s">
        <v>151</v>
      </c>
      <c r="Y45234" t="s">
        <v>4559</v>
      </c>
      <c r="Z45234" s="1">
        <v>40544</v>
      </c>
    </row>
    <row r="45235" spans="11:26" x14ac:dyDescent="0.3">
      <c r="K45235" t="s">
        <v>232203</v>
      </c>
      <c r="L45235" t="s">
        <v>232204</v>
      </c>
      <c r="M45235" t="s">
        <v>52</v>
      </c>
      <c r="O45235" s="1">
        <v>41640</v>
      </c>
      <c r="P45235">
        <v>750000</v>
      </c>
      <c r="Q45235" t="s">
        <v>232205</v>
      </c>
      <c r="R45235" t="s">
        <v>232206</v>
      </c>
      <c r="S45235" t="s">
        <v>232207</v>
      </c>
      <c r="T45235" t="s">
        <v>912</v>
      </c>
      <c r="U45235" t="s">
        <v>34</v>
      </c>
      <c r="V45235" t="s">
        <v>46</v>
      </c>
      <c r="W45235" t="s">
        <v>106</v>
      </c>
      <c r="X45235" t="s">
        <v>151</v>
      </c>
      <c r="Y45235" t="s">
        <v>151</v>
      </c>
      <c r="Z45235" s="1">
        <v>39814</v>
      </c>
    </row>
    <row r="45236" spans="11:26" x14ac:dyDescent="0.3">
      <c r="K45236" t="s">
        <v>232208</v>
      </c>
      <c r="L45236" t="s">
        <v>232209</v>
      </c>
      <c r="M45236" t="s">
        <v>190</v>
      </c>
      <c r="O45236" t="s">
        <v>50769</v>
      </c>
      <c r="Q45236" t="s">
        <v>232210</v>
      </c>
      <c r="R45236" t="s">
        <v>232211</v>
      </c>
      <c r="S45236" t="s">
        <v>232212</v>
      </c>
      <c r="T45236" t="s">
        <v>232213</v>
      </c>
      <c r="U45236" t="s">
        <v>34</v>
      </c>
      <c r="V45236" t="s">
        <v>46</v>
      </c>
      <c r="W45236" t="s">
        <v>260</v>
      </c>
      <c r="X45236" t="s">
        <v>402</v>
      </c>
      <c r="Y45236" t="s">
        <v>402</v>
      </c>
      <c r="Z45236" s="1">
        <v>40544</v>
      </c>
    </row>
    <row r="45237" spans="11:26" x14ac:dyDescent="0.3">
      <c r="K45237" t="s">
        <v>232214</v>
      </c>
      <c r="L45237" t="s">
        <v>232215</v>
      </c>
      <c r="M45237" t="s">
        <v>52</v>
      </c>
      <c r="O45237" s="1">
        <v>41645</v>
      </c>
      <c r="Q45237" t="s">
        <v>232216</v>
      </c>
      <c r="R45237" t="s">
        <v>232217</v>
      </c>
      <c r="S45237" t="s">
        <v>232218</v>
      </c>
      <c r="T45237" t="s">
        <v>232219</v>
      </c>
      <c r="U45237" t="s">
        <v>34</v>
      </c>
      <c r="V45237" t="s">
        <v>768</v>
      </c>
      <c r="W45237">
        <v>66</v>
      </c>
      <c r="X45237" t="s">
        <v>4704</v>
      </c>
      <c r="Y45237" t="s">
        <v>4705</v>
      </c>
      <c r="Z45237" s="1">
        <v>41461</v>
      </c>
    </row>
    <row r="45238" spans="11:26" x14ac:dyDescent="0.3">
      <c r="K45238" t="s">
        <v>232220</v>
      </c>
      <c r="L45238" t="s">
        <v>232221</v>
      </c>
      <c r="M45238" t="s">
        <v>28</v>
      </c>
      <c r="N45238" t="s">
        <v>40</v>
      </c>
      <c r="O45238" s="1">
        <v>40554</v>
      </c>
      <c r="Q45238" t="s">
        <v>232222</v>
      </c>
      <c r="R45238" t="s">
        <v>232223</v>
      </c>
      <c r="S45238" t="s">
        <v>232224</v>
      </c>
      <c r="T45238" t="s">
        <v>124</v>
      </c>
      <c r="U45238" t="s">
        <v>345</v>
      </c>
      <c r="V45238" t="s">
        <v>270</v>
      </c>
      <c r="W45238" t="s">
        <v>271</v>
      </c>
      <c r="X45238" t="s">
        <v>272</v>
      </c>
      <c r="Y45238" t="s">
        <v>272</v>
      </c>
      <c r="Z45238" s="1">
        <v>40544</v>
      </c>
    </row>
    <row r="45239" spans="11:26" x14ac:dyDescent="0.3">
      <c r="K45239" t="s">
        <v>232225</v>
      </c>
      <c r="L45239" t="s">
        <v>232226</v>
      </c>
      <c r="M45239" t="s">
        <v>28</v>
      </c>
      <c r="N45239" t="s">
        <v>40</v>
      </c>
      <c r="O45239" s="1">
        <v>40150</v>
      </c>
      <c r="P45239">
        <v>2000000</v>
      </c>
      <c r="Q45239" t="s">
        <v>232227</v>
      </c>
      <c r="R45239" t="s">
        <v>232228</v>
      </c>
      <c r="S45239" t="s">
        <v>232229</v>
      </c>
      <c r="T45239" t="s">
        <v>56813</v>
      </c>
      <c r="U45239" t="s">
        <v>34</v>
      </c>
      <c r="V45239" t="s">
        <v>270</v>
      </c>
      <c r="W45239" t="s">
        <v>2483</v>
      </c>
      <c r="X45239" t="s">
        <v>54726</v>
      </c>
      <c r="Y45239" t="s">
        <v>54726</v>
      </c>
      <c r="Z45239" s="1">
        <v>37987</v>
      </c>
    </row>
    <row r="45240" spans="11:26" x14ac:dyDescent="0.3">
      <c r="K45240" t="s">
        <v>232225</v>
      </c>
      <c r="L45240" t="s">
        <v>232230</v>
      </c>
      <c r="M45240" t="s">
        <v>28</v>
      </c>
      <c r="N45240" t="s">
        <v>29</v>
      </c>
      <c r="O45240" s="1">
        <v>40515</v>
      </c>
      <c r="P45240">
        <v>12000000</v>
      </c>
      <c r="Q45240" t="s">
        <v>232231</v>
      </c>
      <c r="R45240" t="s">
        <v>232232</v>
      </c>
      <c r="S45240" t="s">
        <v>232233</v>
      </c>
      <c r="T45240" t="s">
        <v>51659</v>
      </c>
      <c r="U45240" t="s">
        <v>34</v>
      </c>
      <c r="Z45240" s="1">
        <v>40909</v>
      </c>
    </row>
    <row r="45241" spans="11:26" x14ac:dyDescent="0.3">
      <c r="K45241" t="s">
        <v>232225</v>
      </c>
      <c r="L45241" t="s">
        <v>232234</v>
      </c>
      <c r="M45241" t="s">
        <v>28</v>
      </c>
      <c r="N45241" t="s">
        <v>40</v>
      </c>
      <c r="O45241" s="1">
        <v>39093</v>
      </c>
      <c r="P45241">
        <v>5200000</v>
      </c>
      <c r="Q45241" t="s">
        <v>232235</v>
      </c>
      <c r="R45241" t="s">
        <v>232236</v>
      </c>
      <c r="S45241" t="s">
        <v>232237</v>
      </c>
      <c r="T45241" t="s">
        <v>232238</v>
      </c>
      <c r="U45241" t="s">
        <v>34</v>
      </c>
      <c r="V45241" t="s">
        <v>46</v>
      </c>
      <c r="W45241" t="s">
        <v>106</v>
      </c>
      <c r="X45241" t="s">
        <v>1650</v>
      </c>
      <c r="Y45241" t="s">
        <v>1651</v>
      </c>
      <c r="Z45241" t="s">
        <v>39584</v>
      </c>
    </row>
    <row r="45242" spans="11:26" x14ac:dyDescent="0.3">
      <c r="K45242" t="s">
        <v>232239</v>
      </c>
      <c r="L45242" t="s">
        <v>232240</v>
      </c>
      <c r="M45242" t="s">
        <v>52</v>
      </c>
      <c r="O45242" s="1">
        <v>41275</v>
      </c>
      <c r="P45242">
        <v>50000</v>
      </c>
      <c r="Q45242" t="s">
        <v>232241</v>
      </c>
      <c r="R45242" t="s">
        <v>232242</v>
      </c>
      <c r="S45242" t="s">
        <v>232243</v>
      </c>
      <c r="T45242" t="s">
        <v>232244</v>
      </c>
      <c r="U45242" t="s">
        <v>34</v>
      </c>
      <c r="V45242" t="s">
        <v>46</v>
      </c>
      <c r="W45242" t="s">
        <v>106</v>
      </c>
      <c r="X45242" t="s">
        <v>107</v>
      </c>
      <c r="Y45242" t="s">
        <v>1016</v>
      </c>
      <c r="Z45242" t="s">
        <v>80395</v>
      </c>
    </row>
    <row r="45243" spans="11:26" x14ac:dyDescent="0.3">
      <c r="K45243" t="s">
        <v>232245</v>
      </c>
      <c r="L45243" t="s">
        <v>232246</v>
      </c>
      <c r="M45243" t="s">
        <v>52</v>
      </c>
      <c r="O45243" s="1">
        <v>40544</v>
      </c>
      <c r="P45243">
        <v>50000</v>
      </c>
      <c r="Q45243" t="s">
        <v>232247</v>
      </c>
      <c r="R45243" t="s">
        <v>232248</v>
      </c>
      <c r="S45243" t="s">
        <v>232249</v>
      </c>
      <c r="T45243" t="s">
        <v>85</v>
      </c>
      <c r="U45243" t="s">
        <v>34</v>
      </c>
      <c r="Z45243" s="1">
        <v>41280</v>
      </c>
    </row>
    <row r="45244" spans="11:26" x14ac:dyDescent="0.3">
      <c r="K45244" t="s">
        <v>232250</v>
      </c>
      <c r="L45244" t="s">
        <v>232251</v>
      </c>
      <c r="M45244" t="s">
        <v>52</v>
      </c>
      <c r="O45244" t="s">
        <v>3267</v>
      </c>
      <c r="P45244">
        <v>1110531</v>
      </c>
      <c r="Q45244" t="s">
        <v>232252</v>
      </c>
      <c r="R45244" t="s">
        <v>232253</v>
      </c>
      <c r="S45244" t="s">
        <v>232254</v>
      </c>
      <c r="T45244" t="s">
        <v>232255</v>
      </c>
      <c r="U45244" t="s">
        <v>34</v>
      </c>
      <c r="V45244" t="s">
        <v>46</v>
      </c>
      <c r="W45244" t="s">
        <v>106</v>
      </c>
      <c r="X45244" t="s">
        <v>151</v>
      </c>
      <c r="Y45244" t="s">
        <v>151</v>
      </c>
      <c r="Z45244" s="1">
        <v>40909</v>
      </c>
    </row>
    <row r="45245" spans="11:26" x14ac:dyDescent="0.3">
      <c r="K45245" t="s">
        <v>232256</v>
      </c>
      <c r="L45245" t="s">
        <v>232257</v>
      </c>
      <c r="M45245" t="s">
        <v>233</v>
      </c>
      <c r="O45245" s="1">
        <v>41674</v>
      </c>
      <c r="P45245">
        <v>532000000</v>
      </c>
      <c r="Q45245" t="s">
        <v>232258</v>
      </c>
      <c r="R45245" t="s">
        <v>232259</v>
      </c>
      <c r="S45245" t="s">
        <v>232260</v>
      </c>
      <c r="T45245" t="s">
        <v>1208</v>
      </c>
      <c r="U45245" t="s">
        <v>178</v>
      </c>
      <c r="V45245" t="s">
        <v>35</v>
      </c>
      <c r="W45245">
        <v>25</v>
      </c>
      <c r="X45245" t="s">
        <v>245</v>
      </c>
      <c r="Y45245" t="s">
        <v>245</v>
      </c>
      <c r="Z45245" s="1">
        <v>39448</v>
      </c>
    </row>
    <row r="45246" spans="11:26" x14ac:dyDescent="0.3">
      <c r="K45246" t="s">
        <v>232261</v>
      </c>
      <c r="L45246" t="s">
        <v>232262</v>
      </c>
      <c r="M45246" t="s">
        <v>28</v>
      </c>
      <c r="O45246" s="1">
        <v>41736</v>
      </c>
      <c r="P45246">
        <v>40000000</v>
      </c>
      <c r="Q45246" t="s">
        <v>232263</v>
      </c>
      <c r="R45246" t="s">
        <v>232264</v>
      </c>
      <c r="S45246" t="s">
        <v>232265</v>
      </c>
      <c r="T45246" t="s">
        <v>232266</v>
      </c>
      <c r="U45246" t="s">
        <v>34</v>
      </c>
      <c r="V45246" t="s">
        <v>46</v>
      </c>
      <c r="W45246" t="s">
        <v>228</v>
      </c>
      <c r="X45246" t="s">
        <v>229</v>
      </c>
      <c r="Y45246" t="s">
        <v>229</v>
      </c>
      <c r="Z45246" s="1">
        <v>41368</v>
      </c>
    </row>
    <row r="45247" spans="11:26" x14ac:dyDescent="0.3">
      <c r="K45247" t="s">
        <v>232261</v>
      </c>
      <c r="L45247" t="s">
        <v>232267</v>
      </c>
      <c r="M45247" t="s">
        <v>91</v>
      </c>
      <c r="O45247" t="s">
        <v>6940</v>
      </c>
      <c r="P45247">
        <v>100000000</v>
      </c>
      <c r="Q45247" t="s">
        <v>232268</v>
      </c>
      <c r="R45247" t="s">
        <v>232269</v>
      </c>
      <c r="T45247" t="s">
        <v>8866</v>
      </c>
      <c r="U45247" t="s">
        <v>34</v>
      </c>
      <c r="V45247" t="s">
        <v>46</v>
      </c>
      <c r="W45247" t="s">
        <v>47</v>
      </c>
      <c r="X45247" t="s">
        <v>12433</v>
      </c>
      <c r="Y45247" t="s">
        <v>159</v>
      </c>
    </row>
    <row r="45248" spans="11:26" x14ac:dyDescent="0.3">
      <c r="K45248" t="s">
        <v>232270</v>
      </c>
      <c r="L45248" t="s">
        <v>232271</v>
      </c>
      <c r="M45248" t="s">
        <v>52</v>
      </c>
      <c r="O45248" t="s">
        <v>190801</v>
      </c>
      <c r="P45248">
        <v>0</v>
      </c>
      <c r="Q45248" t="s">
        <v>232272</v>
      </c>
      <c r="R45248" t="s">
        <v>232273</v>
      </c>
      <c r="S45248" t="s">
        <v>232274</v>
      </c>
      <c r="T45248" t="s">
        <v>23234</v>
      </c>
      <c r="U45248" t="s">
        <v>345</v>
      </c>
      <c r="V45248" t="s">
        <v>1922</v>
      </c>
      <c r="W45248">
        <v>24</v>
      </c>
      <c r="X45248" t="s">
        <v>79460</v>
      </c>
      <c r="Y45248" t="s">
        <v>79460</v>
      </c>
      <c r="Z45248" t="s">
        <v>32993</v>
      </c>
    </row>
    <row r="45249" spans="11:26" x14ac:dyDescent="0.3">
      <c r="K45249" t="s">
        <v>232275</v>
      </c>
      <c r="L45249" t="s">
        <v>232276</v>
      </c>
      <c r="M45249" t="s">
        <v>28</v>
      </c>
      <c r="N45249" t="s">
        <v>40</v>
      </c>
      <c r="O45249" s="1">
        <v>40544</v>
      </c>
      <c r="P45249">
        <v>1527043</v>
      </c>
      <c r="Q45249" t="s">
        <v>232277</v>
      </c>
      <c r="R45249" t="s">
        <v>232278</v>
      </c>
      <c r="T45249" t="s">
        <v>1208</v>
      </c>
      <c r="U45249" t="s">
        <v>34</v>
      </c>
      <c r="V45249" t="s">
        <v>46</v>
      </c>
      <c r="W45249" t="s">
        <v>1369</v>
      </c>
      <c r="X45249" t="s">
        <v>1370</v>
      </c>
      <c r="Y45249" t="s">
        <v>7169</v>
      </c>
      <c r="Z45249" s="1">
        <v>39448</v>
      </c>
    </row>
    <row r="45250" spans="11:26" x14ac:dyDescent="0.3">
      <c r="K45250" t="s">
        <v>232279</v>
      </c>
      <c r="L45250" t="s">
        <v>232280</v>
      </c>
      <c r="M45250" t="s">
        <v>52</v>
      </c>
      <c r="O45250" s="1">
        <v>42253</v>
      </c>
      <c r="P45250">
        <v>559756</v>
      </c>
      <c r="Q45250" t="s">
        <v>232281</v>
      </c>
      <c r="R45250" t="s">
        <v>232282</v>
      </c>
      <c r="S45250" t="s">
        <v>232283</v>
      </c>
      <c r="T45250" t="s">
        <v>59373</v>
      </c>
      <c r="U45250" t="s">
        <v>345</v>
      </c>
      <c r="V45250" t="s">
        <v>528</v>
      </c>
      <c r="W45250">
        <v>4</v>
      </c>
      <c r="X45250" t="s">
        <v>168722</v>
      </c>
      <c r="Y45250" t="s">
        <v>168722</v>
      </c>
      <c r="Z45250" t="s">
        <v>63446</v>
      </c>
    </row>
    <row r="45251" spans="11:26" x14ac:dyDescent="0.3">
      <c r="K45251" t="s">
        <v>232284</v>
      </c>
      <c r="L45251" t="s">
        <v>232285</v>
      </c>
      <c r="M45251" t="s">
        <v>52</v>
      </c>
      <c r="O45251" t="s">
        <v>24368</v>
      </c>
      <c r="P45251">
        <v>33474</v>
      </c>
      <c r="Q45251" t="s">
        <v>232286</v>
      </c>
      <c r="R45251" t="s">
        <v>232287</v>
      </c>
      <c r="S45251" t="s">
        <v>232288</v>
      </c>
      <c r="T45251" t="s">
        <v>1249</v>
      </c>
      <c r="U45251" t="s">
        <v>34</v>
      </c>
      <c r="V45251" t="s">
        <v>46</v>
      </c>
      <c r="W45251" t="s">
        <v>158</v>
      </c>
      <c r="X45251" t="s">
        <v>159</v>
      </c>
      <c r="Y45251" t="s">
        <v>186907</v>
      </c>
      <c r="Z45251" s="1">
        <v>40544</v>
      </c>
    </row>
    <row r="45252" spans="11:26" x14ac:dyDescent="0.3">
      <c r="K45252" t="s">
        <v>232289</v>
      </c>
      <c r="L45252" t="s">
        <v>232290</v>
      </c>
      <c r="M45252" t="s">
        <v>52</v>
      </c>
      <c r="O45252" s="1">
        <v>41651</v>
      </c>
      <c r="P45252">
        <v>25000</v>
      </c>
      <c r="Q45252" t="s">
        <v>232291</v>
      </c>
      <c r="R45252" t="s">
        <v>232292</v>
      </c>
      <c r="S45252" t="s">
        <v>232293</v>
      </c>
      <c r="T45252" t="s">
        <v>232294</v>
      </c>
      <c r="U45252" t="s">
        <v>34</v>
      </c>
      <c r="V45252" t="s">
        <v>46</v>
      </c>
      <c r="W45252" t="s">
        <v>228</v>
      </c>
      <c r="X45252" t="s">
        <v>229</v>
      </c>
      <c r="Y45252" t="s">
        <v>229</v>
      </c>
      <c r="Z45252" s="1">
        <v>41275</v>
      </c>
    </row>
    <row r="45253" spans="11:26" x14ac:dyDescent="0.3">
      <c r="K45253" t="s">
        <v>232295</v>
      </c>
      <c r="L45253" t="s">
        <v>232296</v>
      </c>
      <c r="M45253" t="s">
        <v>324</v>
      </c>
      <c r="O45253" s="1">
        <v>40545</v>
      </c>
      <c r="P45253">
        <v>80570</v>
      </c>
      <c r="Q45253" t="s">
        <v>232297</v>
      </c>
      <c r="R45253" t="s">
        <v>232298</v>
      </c>
      <c r="S45253" t="s">
        <v>232299</v>
      </c>
      <c r="T45253" t="s">
        <v>95</v>
      </c>
      <c r="U45253" t="s">
        <v>34</v>
      </c>
      <c r="V45253" t="s">
        <v>206</v>
      </c>
      <c r="W45253" t="s">
        <v>8279</v>
      </c>
      <c r="X45253" t="s">
        <v>15594</v>
      </c>
      <c r="Y45253" t="s">
        <v>15594</v>
      </c>
    </row>
    <row r="45254" spans="11:26" x14ac:dyDescent="0.3">
      <c r="K45254" t="s">
        <v>232300</v>
      </c>
      <c r="L45254" t="s">
        <v>232301</v>
      </c>
      <c r="M45254" t="s">
        <v>52</v>
      </c>
      <c r="O45254" s="1">
        <v>41284</v>
      </c>
      <c r="P45254">
        <v>100000</v>
      </c>
      <c r="Q45254" t="s">
        <v>232302</v>
      </c>
      <c r="R45254" t="s">
        <v>232303</v>
      </c>
      <c r="S45254" t="s">
        <v>232304</v>
      </c>
      <c r="T45254" t="s">
        <v>453</v>
      </c>
      <c r="U45254" t="s">
        <v>34</v>
      </c>
      <c r="V45254" t="s">
        <v>46</v>
      </c>
      <c r="W45254" t="s">
        <v>260</v>
      </c>
      <c r="X45254" t="s">
        <v>402</v>
      </c>
      <c r="Y45254" t="s">
        <v>402</v>
      </c>
      <c r="Z45254" s="1">
        <v>40544</v>
      </c>
    </row>
    <row r="45255" spans="11:26" x14ac:dyDescent="0.3">
      <c r="K45255" t="s">
        <v>232305</v>
      </c>
      <c r="L45255" t="s">
        <v>232306</v>
      </c>
      <c r="M45255" t="s">
        <v>190</v>
      </c>
      <c r="O45255" t="s">
        <v>46447</v>
      </c>
      <c r="Q45255" t="s">
        <v>232307</v>
      </c>
      <c r="R45255" t="s">
        <v>232308</v>
      </c>
      <c r="S45255" t="s">
        <v>232309</v>
      </c>
      <c r="T45255" t="s">
        <v>232310</v>
      </c>
      <c r="U45255" t="s">
        <v>345</v>
      </c>
      <c r="V45255" t="s">
        <v>22348</v>
      </c>
      <c r="W45255">
        <v>4</v>
      </c>
      <c r="X45255" t="s">
        <v>44538</v>
      </c>
      <c r="Y45255" t="s">
        <v>232311</v>
      </c>
      <c r="Z45255" s="1">
        <v>40059</v>
      </c>
    </row>
    <row r="45256" spans="11:26" x14ac:dyDescent="0.3">
      <c r="K45256" t="s">
        <v>232312</v>
      </c>
      <c r="L45256" t="s">
        <v>232313</v>
      </c>
      <c r="M45256" t="s">
        <v>52</v>
      </c>
      <c r="O45256" t="s">
        <v>4542</v>
      </c>
      <c r="P45256">
        <v>2710014</v>
      </c>
      <c r="Q45256" t="s">
        <v>232314</v>
      </c>
      <c r="R45256" t="s">
        <v>232315</v>
      </c>
      <c r="S45256" t="s">
        <v>232316</v>
      </c>
      <c r="T45256" t="s">
        <v>95</v>
      </c>
      <c r="U45256" t="s">
        <v>1158</v>
      </c>
      <c r="V45256" t="s">
        <v>46</v>
      </c>
      <c r="W45256" t="s">
        <v>1081</v>
      </c>
      <c r="X45256" t="s">
        <v>1082</v>
      </c>
      <c r="Y45256" t="s">
        <v>11767</v>
      </c>
      <c r="Z45256" s="1">
        <v>36537</v>
      </c>
    </row>
    <row r="45257" spans="11:26" x14ac:dyDescent="0.3">
      <c r="K45257" t="s">
        <v>232317</v>
      </c>
      <c r="L45257" t="s">
        <v>232318</v>
      </c>
      <c r="M45257" t="s">
        <v>1537</v>
      </c>
      <c r="O45257" s="1">
        <v>40544</v>
      </c>
      <c r="Q45257" t="s">
        <v>232319</v>
      </c>
      <c r="R45257" t="s">
        <v>232320</v>
      </c>
      <c r="S45257" t="s">
        <v>232321</v>
      </c>
      <c r="T45257" t="s">
        <v>64</v>
      </c>
      <c r="U45257" t="s">
        <v>34</v>
      </c>
      <c r="V45257" t="s">
        <v>46</v>
      </c>
      <c r="W45257" t="s">
        <v>620</v>
      </c>
      <c r="X45257" t="s">
        <v>621</v>
      </c>
      <c r="Y45257" t="s">
        <v>621</v>
      </c>
      <c r="Z45257" s="1">
        <v>39083</v>
      </c>
    </row>
    <row r="45258" spans="11:26" x14ac:dyDescent="0.3">
      <c r="K45258" t="s">
        <v>232322</v>
      </c>
      <c r="L45258" t="s">
        <v>232323</v>
      </c>
      <c r="M45258" t="s">
        <v>190</v>
      </c>
      <c r="O45258" t="s">
        <v>125019</v>
      </c>
      <c r="P45258">
        <v>2000</v>
      </c>
      <c r="Q45258" t="s">
        <v>232324</v>
      </c>
      <c r="R45258" t="s">
        <v>232325</v>
      </c>
      <c r="S45258" t="s">
        <v>232326</v>
      </c>
      <c r="T45258" t="s">
        <v>232327</v>
      </c>
      <c r="U45258" t="s">
        <v>34</v>
      </c>
      <c r="V45258" t="s">
        <v>57958</v>
      </c>
      <c r="W45258">
        <v>4</v>
      </c>
      <c r="X45258" t="s">
        <v>57959</v>
      </c>
      <c r="Y45258" t="s">
        <v>57959</v>
      </c>
      <c r="Z45258" t="s">
        <v>28048</v>
      </c>
    </row>
    <row r="45259" spans="11:26" x14ac:dyDescent="0.3">
      <c r="K45259" t="s">
        <v>232328</v>
      </c>
      <c r="L45259" t="s">
        <v>232329</v>
      </c>
      <c r="M45259" t="s">
        <v>28</v>
      </c>
      <c r="N45259" t="s">
        <v>29</v>
      </c>
      <c r="O45259" t="s">
        <v>10961</v>
      </c>
      <c r="Q45259" t="s">
        <v>232330</v>
      </c>
      <c r="R45259" t="s">
        <v>232331</v>
      </c>
      <c r="T45259" t="s">
        <v>296</v>
      </c>
      <c r="U45259" t="s">
        <v>34</v>
      </c>
      <c r="Z45259" s="1">
        <v>40544</v>
      </c>
    </row>
    <row r="45260" spans="11:26" x14ac:dyDescent="0.3">
      <c r="K45260" t="s">
        <v>232332</v>
      </c>
      <c r="L45260" t="s">
        <v>232333</v>
      </c>
      <c r="M45260" t="s">
        <v>190</v>
      </c>
      <c r="O45260" s="1">
        <v>41650</v>
      </c>
      <c r="P45260">
        <v>40000</v>
      </c>
      <c r="Q45260" t="s">
        <v>232334</v>
      </c>
      <c r="R45260" t="s">
        <v>232335</v>
      </c>
      <c r="S45260" t="s">
        <v>232336</v>
      </c>
      <c r="T45260" t="s">
        <v>1249</v>
      </c>
      <c r="U45260" t="s">
        <v>34</v>
      </c>
      <c r="V45260" t="s">
        <v>46</v>
      </c>
      <c r="W45260" t="s">
        <v>106</v>
      </c>
      <c r="X45260" t="s">
        <v>1562</v>
      </c>
      <c r="Y45260" t="s">
        <v>1562</v>
      </c>
    </row>
    <row r="45261" spans="11:26" x14ac:dyDescent="0.3">
      <c r="K45261" t="s">
        <v>232337</v>
      </c>
      <c r="L45261" t="s">
        <v>232338</v>
      </c>
      <c r="M45261" t="s">
        <v>28</v>
      </c>
      <c r="N45261" t="s">
        <v>40</v>
      </c>
      <c r="O45261" s="1">
        <v>41643</v>
      </c>
      <c r="P45261">
        <v>10000000</v>
      </c>
      <c r="Q45261" t="s">
        <v>232339</v>
      </c>
      <c r="R45261" t="s">
        <v>232340</v>
      </c>
      <c r="S45261" t="s">
        <v>232341</v>
      </c>
      <c r="T45261" t="s">
        <v>74</v>
      </c>
      <c r="U45261" t="s">
        <v>34</v>
      </c>
      <c r="V45261" t="s">
        <v>46</v>
      </c>
      <c r="W45261" t="s">
        <v>437</v>
      </c>
      <c r="X45261" t="s">
        <v>438</v>
      </c>
      <c r="Y45261" t="s">
        <v>438</v>
      </c>
    </row>
    <row r="45262" spans="11:26" x14ac:dyDescent="0.3">
      <c r="K45262" t="s">
        <v>232337</v>
      </c>
      <c r="L45262" t="s">
        <v>232342</v>
      </c>
      <c r="M45262" t="s">
        <v>28</v>
      </c>
      <c r="N45262" t="s">
        <v>29</v>
      </c>
      <c r="O45262" t="s">
        <v>35930</v>
      </c>
      <c r="P45262">
        <v>20000000</v>
      </c>
      <c r="Q45262" t="s">
        <v>232343</v>
      </c>
      <c r="R45262" t="s">
        <v>232344</v>
      </c>
      <c r="S45262" t="s">
        <v>232345</v>
      </c>
      <c r="T45262" t="s">
        <v>95</v>
      </c>
      <c r="U45262" t="s">
        <v>34</v>
      </c>
      <c r="V45262" t="s">
        <v>46</v>
      </c>
      <c r="W45262" t="s">
        <v>106</v>
      </c>
      <c r="X45262" t="s">
        <v>151</v>
      </c>
      <c r="Y45262" t="s">
        <v>8558</v>
      </c>
      <c r="Z45262" s="1">
        <v>40179</v>
      </c>
    </row>
    <row r="45263" spans="11:26" x14ac:dyDescent="0.3">
      <c r="K45263" t="s">
        <v>232346</v>
      </c>
      <c r="L45263" t="s">
        <v>232347</v>
      </c>
      <c r="M45263" t="s">
        <v>52</v>
      </c>
      <c r="O45263" t="s">
        <v>2942</v>
      </c>
      <c r="P45263">
        <v>400000</v>
      </c>
      <c r="Q45263" t="s">
        <v>232348</v>
      </c>
      <c r="R45263" t="s">
        <v>232349</v>
      </c>
      <c r="S45263" t="s">
        <v>232350</v>
      </c>
      <c r="T45263" t="s">
        <v>95</v>
      </c>
      <c r="U45263" t="s">
        <v>345</v>
      </c>
      <c r="V45263" t="s">
        <v>46</v>
      </c>
      <c r="W45263" t="s">
        <v>106</v>
      </c>
      <c r="X45263" t="s">
        <v>2081</v>
      </c>
      <c r="Y45263" t="s">
        <v>11666</v>
      </c>
      <c r="Z45263" s="1">
        <v>37987</v>
      </c>
    </row>
    <row r="45264" spans="11:26" x14ac:dyDescent="0.3">
      <c r="K45264" t="s">
        <v>232346</v>
      </c>
      <c r="L45264" t="s">
        <v>232351</v>
      </c>
      <c r="M45264" t="s">
        <v>52</v>
      </c>
      <c r="O45264" s="1">
        <v>41642</v>
      </c>
      <c r="P45264">
        <v>825000</v>
      </c>
      <c r="Q45264" t="s">
        <v>232352</v>
      </c>
      <c r="R45264" t="s">
        <v>232353</v>
      </c>
      <c r="S45264" t="s">
        <v>232354</v>
      </c>
      <c r="T45264" t="s">
        <v>161120</v>
      </c>
      <c r="U45264" t="s">
        <v>34</v>
      </c>
      <c r="V45264" t="s">
        <v>1753</v>
      </c>
      <c r="W45264">
        <v>52</v>
      </c>
      <c r="X45264" t="s">
        <v>1754</v>
      </c>
      <c r="Y45264" t="s">
        <v>79815</v>
      </c>
      <c r="Z45264" s="1">
        <v>40547</v>
      </c>
    </row>
    <row r="45265" spans="11:26" x14ac:dyDescent="0.3">
      <c r="K45265" t="s">
        <v>232346</v>
      </c>
      <c r="L45265" t="s">
        <v>232355</v>
      </c>
      <c r="M45265" t="s">
        <v>52</v>
      </c>
      <c r="O45265" t="s">
        <v>86481</v>
      </c>
      <c r="Q45265" t="s">
        <v>232356</v>
      </c>
      <c r="R45265" t="s">
        <v>232357</v>
      </c>
      <c r="S45265" t="s">
        <v>232358</v>
      </c>
      <c r="T45265" t="s">
        <v>3051</v>
      </c>
      <c r="U45265" t="s">
        <v>34</v>
      </c>
      <c r="V45265" t="s">
        <v>96</v>
      </c>
      <c r="W45265" t="s">
        <v>97</v>
      </c>
      <c r="X45265" t="s">
        <v>54489</v>
      </c>
      <c r="Y45265" t="s">
        <v>54489</v>
      </c>
      <c r="Z45265" t="s">
        <v>20889</v>
      </c>
    </row>
    <row r="45266" spans="11:26" x14ac:dyDescent="0.3">
      <c r="K45266" t="s">
        <v>232359</v>
      </c>
      <c r="L45266" t="s">
        <v>232360</v>
      </c>
      <c r="M45266" t="s">
        <v>52</v>
      </c>
      <c r="O45266" t="s">
        <v>6157</v>
      </c>
      <c r="P45266">
        <v>118000</v>
      </c>
      <c r="Q45266" t="s">
        <v>232361</v>
      </c>
      <c r="R45266" t="s">
        <v>232362</v>
      </c>
      <c r="T45266" t="s">
        <v>5171</v>
      </c>
      <c r="U45266" t="s">
        <v>34</v>
      </c>
      <c r="V45266" t="s">
        <v>46</v>
      </c>
      <c r="W45266" t="s">
        <v>195</v>
      </c>
      <c r="X45266" t="s">
        <v>196</v>
      </c>
      <c r="Y45266" t="s">
        <v>62396</v>
      </c>
      <c r="Z45266" t="s">
        <v>1159</v>
      </c>
    </row>
    <row r="45267" spans="11:26" x14ac:dyDescent="0.3">
      <c r="K45267" t="s">
        <v>232363</v>
      </c>
      <c r="L45267" t="s">
        <v>232364</v>
      </c>
      <c r="M45267" t="s">
        <v>52</v>
      </c>
      <c r="O45267" t="s">
        <v>11076</v>
      </c>
      <c r="Q45267" t="s">
        <v>232365</v>
      </c>
      <c r="R45267" t="s">
        <v>232366</v>
      </c>
      <c r="S45267" t="s">
        <v>232367</v>
      </c>
      <c r="T45267" t="s">
        <v>150104</v>
      </c>
      <c r="U45267" t="s">
        <v>178</v>
      </c>
      <c r="V45267" t="s">
        <v>46</v>
      </c>
      <c r="W45267" t="s">
        <v>106</v>
      </c>
      <c r="X45267" t="s">
        <v>7356</v>
      </c>
      <c r="Y45267" t="s">
        <v>232368</v>
      </c>
    </row>
    <row r="45268" spans="11:26" x14ac:dyDescent="0.3">
      <c r="K45268" t="s">
        <v>232369</v>
      </c>
      <c r="L45268" t="s">
        <v>232370</v>
      </c>
      <c r="M45268" t="s">
        <v>28</v>
      </c>
      <c r="N45268" t="s">
        <v>40</v>
      </c>
      <c r="O45268" s="1">
        <v>41642</v>
      </c>
      <c r="P45268">
        <v>1000000</v>
      </c>
      <c r="Q45268" t="s">
        <v>232371</v>
      </c>
      <c r="R45268" t="s">
        <v>232372</v>
      </c>
      <c r="S45268" t="s">
        <v>232373</v>
      </c>
      <c r="U45268" t="s">
        <v>34</v>
      </c>
      <c r="Z45268" s="1">
        <v>40544</v>
      </c>
    </row>
    <row r="45269" spans="11:26" x14ac:dyDescent="0.3">
      <c r="K45269" t="s">
        <v>232374</v>
      </c>
      <c r="L45269" t="s">
        <v>232375</v>
      </c>
      <c r="M45269" t="s">
        <v>28</v>
      </c>
      <c r="N45269" t="s">
        <v>40</v>
      </c>
      <c r="O45269" s="1">
        <v>40544</v>
      </c>
      <c r="Q45269" t="s">
        <v>232376</v>
      </c>
      <c r="R45269" t="s">
        <v>232377</v>
      </c>
      <c r="S45269" t="s">
        <v>232378</v>
      </c>
      <c r="T45269" t="s">
        <v>1249</v>
      </c>
      <c r="U45269" t="s">
        <v>345</v>
      </c>
      <c r="V45269" t="s">
        <v>46</v>
      </c>
      <c r="W45269" t="s">
        <v>106</v>
      </c>
      <c r="X45269" t="s">
        <v>1650</v>
      </c>
      <c r="Y45269" t="s">
        <v>1651</v>
      </c>
    </row>
    <row r="45270" spans="11:26" x14ac:dyDescent="0.3">
      <c r="K45270" t="s">
        <v>232374</v>
      </c>
      <c r="L45270" t="s">
        <v>232379</v>
      </c>
      <c r="M45270" t="s">
        <v>28</v>
      </c>
      <c r="N45270" t="s">
        <v>29</v>
      </c>
      <c r="O45270" s="1">
        <v>41885</v>
      </c>
      <c r="P45270">
        <v>10000000</v>
      </c>
      <c r="Q45270" t="s">
        <v>232380</v>
      </c>
      <c r="R45270" t="s">
        <v>232381</v>
      </c>
      <c r="S45270" t="s">
        <v>232382</v>
      </c>
      <c r="T45270" t="s">
        <v>2126</v>
      </c>
      <c r="U45270" t="s">
        <v>34</v>
      </c>
      <c r="V45270" t="s">
        <v>206</v>
      </c>
      <c r="W45270" t="s">
        <v>20343</v>
      </c>
      <c r="X45270" t="s">
        <v>20344</v>
      </c>
      <c r="Y45270" t="s">
        <v>20344</v>
      </c>
      <c r="Z45270" s="1">
        <v>35796</v>
      </c>
    </row>
    <row r="45271" spans="11:26" x14ac:dyDescent="0.3">
      <c r="K45271" t="s">
        <v>232383</v>
      </c>
      <c r="L45271" t="s">
        <v>232384</v>
      </c>
      <c r="M45271" t="s">
        <v>28</v>
      </c>
      <c r="N45271" t="s">
        <v>29</v>
      </c>
      <c r="O45271" s="1">
        <v>40555</v>
      </c>
      <c r="P45271">
        <v>15000000</v>
      </c>
      <c r="Q45271" t="s">
        <v>232385</v>
      </c>
      <c r="R45271" t="s">
        <v>232386</v>
      </c>
      <c r="S45271" t="s">
        <v>232387</v>
      </c>
      <c r="T45271" t="s">
        <v>232388</v>
      </c>
      <c r="U45271" t="s">
        <v>345</v>
      </c>
      <c r="V45271" t="s">
        <v>768</v>
      </c>
      <c r="W45271">
        <v>48</v>
      </c>
      <c r="X45271" t="s">
        <v>769</v>
      </c>
      <c r="Y45271" t="s">
        <v>769</v>
      </c>
      <c r="Z45271" s="1">
        <v>39448</v>
      </c>
    </row>
    <row r="45272" spans="11:26" x14ac:dyDescent="0.3">
      <c r="K45272" t="s">
        <v>232383</v>
      </c>
      <c r="L45272" t="s">
        <v>232389</v>
      </c>
      <c r="M45272" t="s">
        <v>28</v>
      </c>
      <c r="N45272" t="s">
        <v>40</v>
      </c>
      <c r="O45272" s="1">
        <v>40545</v>
      </c>
      <c r="P45272">
        <v>5000000</v>
      </c>
      <c r="Q45272" t="s">
        <v>232390</v>
      </c>
      <c r="R45272" t="s">
        <v>232391</v>
      </c>
      <c r="S45272" t="s">
        <v>232392</v>
      </c>
      <c r="T45272" t="s">
        <v>232393</v>
      </c>
      <c r="U45272" t="s">
        <v>34</v>
      </c>
      <c r="V45272" t="s">
        <v>1922</v>
      </c>
      <c r="W45272">
        <v>4</v>
      </c>
      <c r="X45272" t="s">
        <v>28757</v>
      </c>
      <c r="Y45272" t="s">
        <v>28757</v>
      </c>
      <c r="Z45272" s="1">
        <v>39824</v>
      </c>
    </row>
    <row r="45273" spans="11:26" x14ac:dyDescent="0.3">
      <c r="K45273" t="s">
        <v>232394</v>
      </c>
      <c r="L45273" t="s">
        <v>232395</v>
      </c>
      <c r="M45273" t="s">
        <v>28</v>
      </c>
      <c r="N45273" t="s">
        <v>40</v>
      </c>
      <c r="O45273" s="1">
        <v>38725</v>
      </c>
      <c r="P45273">
        <v>10000000</v>
      </c>
      <c r="Q45273" t="s">
        <v>232396</v>
      </c>
      <c r="R45273" t="s">
        <v>232397</v>
      </c>
      <c r="S45273" t="s">
        <v>232398</v>
      </c>
      <c r="T45273" t="s">
        <v>95</v>
      </c>
      <c r="U45273" t="s">
        <v>1158</v>
      </c>
      <c r="V45273" t="s">
        <v>1816</v>
      </c>
      <c r="W45273">
        <v>14</v>
      </c>
      <c r="X45273" t="s">
        <v>132726</v>
      </c>
      <c r="Y45273" t="s">
        <v>132726</v>
      </c>
      <c r="Z45273" s="1">
        <v>35431</v>
      </c>
    </row>
    <row r="45274" spans="11:26" x14ac:dyDescent="0.3">
      <c r="K45274" t="s">
        <v>232399</v>
      </c>
      <c r="L45274" t="s">
        <v>232400</v>
      </c>
      <c r="M45274" t="s">
        <v>28</v>
      </c>
      <c r="N45274" t="s">
        <v>493</v>
      </c>
      <c r="O45274" t="s">
        <v>2192</v>
      </c>
      <c r="P45274">
        <v>16000000</v>
      </c>
      <c r="Q45274" t="s">
        <v>232401</v>
      </c>
      <c r="R45274" t="s">
        <v>232402</v>
      </c>
      <c r="S45274" t="s">
        <v>232403</v>
      </c>
      <c r="T45274" t="s">
        <v>95</v>
      </c>
      <c r="U45274" t="s">
        <v>34</v>
      </c>
      <c r="V45274" t="s">
        <v>46</v>
      </c>
      <c r="W45274" t="s">
        <v>1731</v>
      </c>
      <c r="X45274" t="s">
        <v>11911</v>
      </c>
      <c r="Y45274" t="s">
        <v>232404</v>
      </c>
      <c r="Z45274" s="1">
        <v>37622</v>
      </c>
    </row>
    <row r="45275" spans="11:26" x14ac:dyDescent="0.3">
      <c r="K45275" t="s">
        <v>232405</v>
      </c>
      <c r="L45275" t="s">
        <v>232406</v>
      </c>
      <c r="M45275" t="s">
        <v>52</v>
      </c>
      <c r="O45275" t="s">
        <v>3646</v>
      </c>
      <c r="Q45275" t="s">
        <v>232407</v>
      </c>
      <c r="R45275" t="s">
        <v>232408</v>
      </c>
      <c r="S45275" t="s">
        <v>232409</v>
      </c>
      <c r="T45275" t="s">
        <v>74</v>
      </c>
      <c r="U45275" t="s">
        <v>34</v>
      </c>
    </row>
    <row r="45276" spans="11:26" x14ac:dyDescent="0.3">
      <c r="K45276" t="s">
        <v>232410</v>
      </c>
      <c r="L45276" t="s">
        <v>232411</v>
      </c>
      <c r="M45276" t="s">
        <v>324</v>
      </c>
      <c r="O45276" s="1">
        <v>40857</v>
      </c>
      <c r="P45276">
        <v>271221</v>
      </c>
      <c r="Q45276" t="s">
        <v>232412</v>
      </c>
      <c r="R45276" t="s">
        <v>232413</v>
      </c>
      <c r="S45276" t="s">
        <v>232414</v>
      </c>
      <c r="T45276" t="s">
        <v>64</v>
      </c>
      <c r="U45276" t="s">
        <v>345</v>
      </c>
      <c r="V45276" t="s">
        <v>96</v>
      </c>
      <c r="W45276" t="s">
        <v>336</v>
      </c>
      <c r="X45276" t="s">
        <v>337</v>
      </c>
      <c r="Y45276" t="s">
        <v>337</v>
      </c>
      <c r="Z45276" s="1">
        <v>40544</v>
      </c>
    </row>
    <row r="45277" spans="11:26" x14ac:dyDescent="0.3">
      <c r="K45277" t="s">
        <v>232415</v>
      </c>
      <c r="L45277" t="s">
        <v>232416</v>
      </c>
      <c r="M45277" t="s">
        <v>28</v>
      </c>
      <c r="N45277" t="s">
        <v>29</v>
      </c>
      <c r="O45277" s="1">
        <v>39151</v>
      </c>
      <c r="P45277">
        <v>5100000</v>
      </c>
      <c r="Q45277" t="s">
        <v>232417</v>
      </c>
      <c r="R45277" t="s">
        <v>232418</v>
      </c>
      <c r="S45277" t="s">
        <v>232419</v>
      </c>
      <c r="T45277" t="s">
        <v>519</v>
      </c>
      <c r="U45277" t="s">
        <v>34</v>
      </c>
      <c r="V45277" t="s">
        <v>35543</v>
      </c>
      <c r="W45277">
        <v>81</v>
      </c>
      <c r="X45277" t="s">
        <v>35544</v>
      </c>
      <c r="Y45277" t="s">
        <v>35544</v>
      </c>
      <c r="Z45277" t="s">
        <v>211115</v>
      </c>
    </row>
    <row r="45278" spans="11:26" x14ac:dyDescent="0.3">
      <c r="K45278" t="s">
        <v>232420</v>
      </c>
      <c r="L45278" t="s">
        <v>232421</v>
      </c>
      <c r="M45278" t="s">
        <v>28</v>
      </c>
      <c r="O45278" t="s">
        <v>10782</v>
      </c>
      <c r="P45278">
        <v>22621063</v>
      </c>
      <c r="Q45278" t="s">
        <v>232422</v>
      </c>
      <c r="R45278" t="s">
        <v>232423</v>
      </c>
      <c r="S45278" t="s">
        <v>232424</v>
      </c>
      <c r="T45278" t="s">
        <v>232425</v>
      </c>
      <c r="U45278" t="s">
        <v>34</v>
      </c>
      <c r="V45278" t="s">
        <v>46</v>
      </c>
      <c r="W45278" t="s">
        <v>260</v>
      </c>
      <c r="X45278" t="s">
        <v>402</v>
      </c>
      <c r="Y45278" t="s">
        <v>536</v>
      </c>
      <c r="Z45278" s="1">
        <v>40909</v>
      </c>
    </row>
    <row r="45279" spans="11:26" x14ac:dyDescent="0.3">
      <c r="K45279" t="s">
        <v>232426</v>
      </c>
      <c r="L45279" t="s">
        <v>232427</v>
      </c>
      <c r="M45279" t="s">
        <v>28</v>
      </c>
      <c r="N45279" t="s">
        <v>40</v>
      </c>
      <c r="O45279" s="1">
        <v>37624</v>
      </c>
      <c r="P45279">
        <v>4000000</v>
      </c>
      <c r="Q45279" t="s">
        <v>232428</v>
      </c>
      <c r="R45279" t="s">
        <v>232429</v>
      </c>
      <c r="S45279" t="s">
        <v>232430</v>
      </c>
      <c r="T45279" t="s">
        <v>85</v>
      </c>
      <c r="U45279" t="s">
        <v>34</v>
      </c>
      <c r="V45279" t="s">
        <v>206</v>
      </c>
      <c r="W45279" t="s">
        <v>207</v>
      </c>
      <c r="X45279" t="s">
        <v>208</v>
      </c>
      <c r="Y45279" t="s">
        <v>208</v>
      </c>
      <c r="Z45279" s="1">
        <v>33239</v>
      </c>
    </row>
    <row r="45280" spans="11:26" x14ac:dyDescent="0.3">
      <c r="K45280" t="s">
        <v>232431</v>
      </c>
      <c r="L45280" t="s">
        <v>232432</v>
      </c>
      <c r="M45280" t="s">
        <v>190</v>
      </c>
      <c r="O45280" t="s">
        <v>1068</v>
      </c>
      <c r="P45280">
        <v>35000</v>
      </c>
      <c r="Q45280" t="s">
        <v>232433</v>
      </c>
      <c r="R45280" t="s">
        <v>232434</v>
      </c>
      <c r="S45280" t="s">
        <v>232435</v>
      </c>
      <c r="T45280" t="s">
        <v>470</v>
      </c>
      <c r="U45280" t="s">
        <v>34</v>
      </c>
      <c r="V45280" t="s">
        <v>46</v>
      </c>
      <c r="W45280" t="s">
        <v>1846</v>
      </c>
      <c r="X45280" t="s">
        <v>7134</v>
      </c>
      <c r="Y45280" t="s">
        <v>7134</v>
      </c>
      <c r="Z45280" s="1">
        <v>40269</v>
      </c>
    </row>
    <row r="45281" spans="11:26" x14ac:dyDescent="0.3">
      <c r="K45281" t="s">
        <v>232436</v>
      </c>
      <c r="L45281" t="s">
        <v>232437</v>
      </c>
      <c r="M45281" t="s">
        <v>52</v>
      </c>
      <c r="O45281" s="1">
        <v>40183</v>
      </c>
      <c r="P45281">
        <v>20000</v>
      </c>
      <c r="Q45281" t="s">
        <v>232438</v>
      </c>
      <c r="R45281" t="s">
        <v>232439</v>
      </c>
      <c r="S45281" t="s">
        <v>232440</v>
      </c>
      <c r="T45281" t="s">
        <v>95</v>
      </c>
      <c r="U45281" t="s">
        <v>34</v>
      </c>
      <c r="Z45281" s="1">
        <v>39083</v>
      </c>
    </row>
    <row r="45282" spans="11:26" x14ac:dyDescent="0.3">
      <c r="K45282" t="s">
        <v>232441</v>
      </c>
      <c r="L45282" t="s">
        <v>232442</v>
      </c>
      <c r="M45282" t="s">
        <v>52</v>
      </c>
      <c r="O45282" s="1">
        <v>41642</v>
      </c>
      <c r="P45282">
        <v>54054</v>
      </c>
      <c r="Q45282" t="s">
        <v>232443</v>
      </c>
      <c r="R45282" t="s">
        <v>232444</v>
      </c>
      <c r="S45282" t="s">
        <v>232445</v>
      </c>
      <c r="T45282" t="s">
        <v>95</v>
      </c>
      <c r="U45282" t="s">
        <v>34</v>
      </c>
      <c r="V45282" t="s">
        <v>46</v>
      </c>
      <c r="W45282" t="s">
        <v>106</v>
      </c>
      <c r="X45282" t="s">
        <v>107</v>
      </c>
      <c r="Y45282" t="s">
        <v>41364</v>
      </c>
      <c r="Z45282" s="1">
        <v>39814</v>
      </c>
    </row>
    <row r="45283" spans="11:26" x14ac:dyDescent="0.3">
      <c r="K45283" t="s">
        <v>232441</v>
      </c>
      <c r="L45283" t="s">
        <v>232446</v>
      </c>
      <c r="M45283" t="s">
        <v>52</v>
      </c>
      <c r="O45283" s="1">
        <v>41645</v>
      </c>
      <c r="P45283">
        <v>138303</v>
      </c>
      <c r="Q45283" t="s">
        <v>232447</v>
      </c>
      <c r="R45283" t="s">
        <v>232448</v>
      </c>
      <c r="S45283" t="s">
        <v>232449</v>
      </c>
      <c r="T45283" t="s">
        <v>115</v>
      </c>
      <c r="U45283" t="s">
        <v>178</v>
      </c>
      <c r="V45283" t="s">
        <v>800</v>
      </c>
      <c r="X45283" t="s">
        <v>801</v>
      </c>
      <c r="Y45283" t="s">
        <v>801</v>
      </c>
      <c r="Z45283" s="1">
        <v>36892</v>
      </c>
    </row>
    <row r="45284" spans="11:26" x14ac:dyDescent="0.3">
      <c r="K45284" t="s">
        <v>232450</v>
      </c>
      <c r="L45284" t="s">
        <v>232451</v>
      </c>
      <c r="M45284" t="s">
        <v>52</v>
      </c>
      <c r="O45284" s="1">
        <v>41437</v>
      </c>
      <c r="P45284">
        <v>200000</v>
      </c>
      <c r="Q45284" t="s">
        <v>232452</v>
      </c>
      <c r="R45284" t="s">
        <v>232453</v>
      </c>
      <c r="S45284" t="s">
        <v>232454</v>
      </c>
      <c r="T45284" t="s">
        <v>95</v>
      </c>
      <c r="U45284" t="s">
        <v>34</v>
      </c>
      <c r="V45284" t="s">
        <v>46</v>
      </c>
      <c r="W45284" t="s">
        <v>311</v>
      </c>
      <c r="X45284" t="s">
        <v>312</v>
      </c>
      <c r="Y45284" t="s">
        <v>312</v>
      </c>
    </row>
    <row r="45285" spans="11:26" x14ac:dyDescent="0.3">
      <c r="K45285" t="s">
        <v>232450</v>
      </c>
      <c r="L45285" t="s">
        <v>232455</v>
      </c>
      <c r="M45285" t="s">
        <v>3620</v>
      </c>
      <c r="O45285" t="s">
        <v>26504</v>
      </c>
      <c r="P45285">
        <v>58000</v>
      </c>
      <c r="Q45285" t="s">
        <v>232456</v>
      </c>
      <c r="R45285" t="s">
        <v>232457</v>
      </c>
      <c r="S45285" t="s">
        <v>232458</v>
      </c>
      <c r="U45285" t="s">
        <v>34</v>
      </c>
      <c r="V45285" t="s">
        <v>8153</v>
      </c>
      <c r="W45285">
        <v>25</v>
      </c>
      <c r="X45285" t="s">
        <v>8154</v>
      </c>
      <c r="Y45285" t="s">
        <v>232459</v>
      </c>
      <c r="Z45285" s="1">
        <v>37622</v>
      </c>
    </row>
    <row r="45286" spans="11:26" x14ac:dyDescent="0.3">
      <c r="K45286" t="s">
        <v>232460</v>
      </c>
      <c r="L45286" t="s">
        <v>232461</v>
      </c>
      <c r="M45286" t="s">
        <v>52</v>
      </c>
      <c r="O45286" s="1">
        <v>41650</v>
      </c>
      <c r="Q45286" t="s">
        <v>232462</v>
      </c>
      <c r="R45286" t="s">
        <v>232463</v>
      </c>
      <c r="S45286" t="s">
        <v>232464</v>
      </c>
      <c r="U45286" t="s">
        <v>34</v>
      </c>
    </row>
    <row r="45287" spans="11:26" x14ac:dyDescent="0.3">
      <c r="K45287" t="s">
        <v>232465</v>
      </c>
      <c r="L45287" t="s">
        <v>232466</v>
      </c>
      <c r="M45287" t="s">
        <v>52</v>
      </c>
      <c r="O45287" s="1">
        <v>41556</v>
      </c>
      <c r="P45287">
        <v>125000</v>
      </c>
      <c r="Q45287" t="s">
        <v>232467</v>
      </c>
      <c r="R45287" t="s">
        <v>232468</v>
      </c>
      <c r="S45287" t="s">
        <v>232469</v>
      </c>
      <c r="T45287" t="s">
        <v>74</v>
      </c>
      <c r="U45287" t="s">
        <v>34</v>
      </c>
      <c r="V45287" t="s">
        <v>35</v>
      </c>
      <c r="W45287">
        <v>19</v>
      </c>
      <c r="X45287" t="s">
        <v>792</v>
      </c>
      <c r="Y45287" t="s">
        <v>792</v>
      </c>
    </row>
    <row r="45288" spans="11:26" x14ac:dyDescent="0.3">
      <c r="K45288" t="s">
        <v>232470</v>
      </c>
      <c r="L45288" t="s">
        <v>232471</v>
      </c>
      <c r="M45288" t="s">
        <v>256</v>
      </c>
      <c r="O45288" t="s">
        <v>24897</v>
      </c>
      <c r="P45288">
        <v>5000000</v>
      </c>
      <c r="Q45288" t="s">
        <v>232472</v>
      </c>
      <c r="R45288" t="s">
        <v>232473</v>
      </c>
      <c r="S45288" t="s">
        <v>232474</v>
      </c>
      <c r="U45288" t="s">
        <v>34</v>
      </c>
      <c r="V45288" t="s">
        <v>12828</v>
      </c>
      <c r="W45288">
        <v>8</v>
      </c>
      <c r="X45288" t="s">
        <v>207761</v>
      </c>
      <c r="Y45288" t="s">
        <v>232475</v>
      </c>
      <c r="Z45288" s="1">
        <v>35796</v>
      </c>
    </row>
    <row r="45289" spans="11:26" x14ac:dyDescent="0.3">
      <c r="K45289" t="s">
        <v>232470</v>
      </c>
      <c r="L45289" t="s">
        <v>232476</v>
      </c>
      <c r="M45289" t="s">
        <v>256</v>
      </c>
      <c r="O45289" s="1">
        <v>41427</v>
      </c>
      <c r="P45289">
        <v>12200000</v>
      </c>
      <c r="Q45289" t="s">
        <v>232477</v>
      </c>
      <c r="R45289" t="s">
        <v>232478</v>
      </c>
      <c r="S45289" t="s">
        <v>232479</v>
      </c>
      <c r="T45289" t="s">
        <v>74</v>
      </c>
      <c r="U45289" t="s">
        <v>34</v>
      </c>
      <c r="V45289" t="s">
        <v>46</v>
      </c>
      <c r="W45289" t="s">
        <v>471</v>
      </c>
      <c r="X45289" t="s">
        <v>1482</v>
      </c>
      <c r="Y45289" t="s">
        <v>6878</v>
      </c>
    </row>
    <row r="45290" spans="11:26" x14ac:dyDescent="0.3">
      <c r="K45290" t="s">
        <v>232470</v>
      </c>
      <c r="L45290" t="s">
        <v>232480</v>
      </c>
      <c r="M45290" t="s">
        <v>256</v>
      </c>
      <c r="O45290" t="s">
        <v>9262</v>
      </c>
      <c r="P45290">
        <v>40000000</v>
      </c>
      <c r="Q45290" t="s">
        <v>232481</v>
      </c>
      <c r="R45290" t="s">
        <v>232482</v>
      </c>
      <c r="S45290" t="s">
        <v>232483</v>
      </c>
      <c r="T45290" t="s">
        <v>4038</v>
      </c>
      <c r="U45290" t="s">
        <v>34</v>
      </c>
      <c r="V45290" t="s">
        <v>1816</v>
      </c>
      <c r="W45290">
        <v>7</v>
      </c>
      <c r="X45290" t="s">
        <v>94554</v>
      </c>
      <c r="Y45290" t="s">
        <v>94554</v>
      </c>
      <c r="Z45290" s="1">
        <v>39083</v>
      </c>
    </row>
    <row r="45291" spans="11:26" x14ac:dyDescent="0.3">
      <c r="K45291" t="s">
        <v>232484</v>
      </c>
      <c r="L45291" t="s">
        <v>232485</v>
      </c>
      <c r="M45291" t="s">
        <v>28</v>
      </c>
      <c r="O45291" s="1">
        <v>40401</v>
      </c>
      <c r="P45291">
        <v>12500000</v>
      </c>
      <c r="Q45291" t="s">
        <v>232486</v>
      </c>
      <c r="R45291" t="s">
        <v>232487</v>
      </c>
      <c r="S45291" t="s">
        <v>232488</v>
      </c>
      <c r="T45291" t="s">
        <v>232489</v>
      </c>
      <c r="U45291" t="s">
        <v>34</v>
      </c>
      <c r="V45291" t="s">
        <v>46</v>
      </c>
      <c r="W45291" t="s">
        <v>167</v>
      </c>
      <c r="X45291" t="s">
        <v>168</v>
      </c>
      <c r="Y45291" t="s">
        <v>169</v>
      </c>
      <c r="Z45291" s="1">
        <v>41640</v>
      </c>
    </row>
    <row r="45292" spans="11:26" x14ac:dyDescent="0.3">
      <c r="K45292" t="s">
        <v>232484</v>
      </c>
      <c r="L45292" t="s">
        <v>232490</v>
      </c>
      <c r="M45292" t="s">
        <v>28</v>
      </c>
      <c r="O45292" t="s">
        <v>4144</v>
      </c>
      <c r="P45292">
        <v>7700000</v>
      </c>
      <c r="Q45292" t="s">
        <v>232491</v>
      </c>
      <c r="R45292" t="s">
        <v>232492</v>
      </c>
      <c r="S45292" t="s">
        <v>232493</v>
      </c>
      <c r="T45292" t="s">
        <v>74</v>
      </c>
      <c r="U45292" t="s">
        <v>34</v>
      </c>
      <c r="V45292" t="s">
        <v>206</v>
      </c>
      <c r="W45292" t="s">
        <v>207</v>
      </c>
      <c r="X45292" t="s">
        <v>208</v>
      </c>
      <c r="Y45292" t="s">
        <v>208</v>
      </c>
      <c r="Z45292" s="1">
        <v>35431</v>
      </c>
    </row>
    <row r="45293" spans="11:26" x14ac:dyDescent="0.3">
      <c r="K45293" t="s">
        <v>232494</v>
      </c>
      <c r="L45293" t="s">
        <v>232495</v>
      </c>
      <c r="M45293" t="s">
        <v>324</v>
      </c>
      <c r="O45293" s="1">
        <v>40546</v>
      </c>
      <c r="Q45293" t="s">
        <v>232496</v>
      </c>
      <c r="R45293" t="s">
        <v>232497</v>
      </c>
      <c r="U45293" t="s">
        <v>345</v>
      </c>
    </row>
    <row r="45294" spans="11:26" x14ac:dyDescent="0.3">
      <c r="K45294" t="s">
        <v>232498</v>
      </c>
      <c r="L45294" t="s">
        <v>232499</v>
      </c>
      <c r="M45294" t="s">
        <v>52</v>
      </c>
      <c r="O45294" s="1">
        <v>41280</v>
      </c>
      <c r="P45294">
        <v>7500</v>
      </c>
      <c r="Q45294" t="s">
        <v>232500</v>
      </c>
      <c r="R45294" t="s">
        <v>232501</v>
      </c>
      <c r="S45294" t="s">
        <v>232502</v>
      </c>
      <c r="T45294" t="s">
        <v>232503</v>
      </c>
      <c r="U45294" t="s">
        <v>178</v>
      </c>
      <c r="V45294" t="s">
        <v>46</v>
      </c>
      <c r="W45294" t="s">
        <v>106</v>
      </c>
      <c r="X45294" t="s">
        <v>151</v>
      </c>
      <c r="Y45294" t="s">
        <v>2438</v>
      </c>
      <c r="Z45294" s="1">
        <v>36526</v>
      </c>
    </row>
    <row r="45295" spans="11:26" x14ac:dyDescent="0.3">
      <c r="K45295" t="s">
        <v>232504</v>
      </c>
      <c r="L45295" t="s">
        <v>232505</v>
      </c>
      <c r="M45295" t="s">
        <v>52</v>
      </c>
      <c r="O45295" s="1">
        <v>41190</v>
      </c>
      <c r="P45295">
        <v>40000</v>
      </c>
      <c r="Q45295" t="s">
        <v>232506</v>
      </c>
      <c r="R45295" t="s">
        <v>232507</v>
      </c>
      <c r="S45295" t="s">
        <v>232508</v>
      </c>
      <c r="T45295" t="s">
        <v>4943</v>
      </c>
      <c r="U45295" t="s">
        <v>34</v>
      </c>
      <c r="V45295" t="s">
        <v>46</v>
      </c>
      <c r="W45295" t="s">
        <v>260</v>
      </c>
      <c r="X45295" t="s">
        <v>402</v>
      </c>
      <c r="Y45295" t="s">
        <v>6543</v>
      </c>
      <c r="Z45295" s="1">
        <v>37622</v>
      </c>
    </row>
    <row r="45296" spans="11:26" x14ac:dyDescent="0.3">
      <c r="K45296" t="s">
        <v>232509</v>
      </c>
      <c r="L45296" t="s">
        <v>232510</v>
      </c>
      <c r="M45296" t="s">
        <v>28</v>
      </c>
      <c r="N45296" t="s">
        <v>40</v>
      </c>
      <c r="O45296" s="1">
        <v>42349</v>
      </c>
      <c r="P45296">
        <v>4000000</v>
      </c>
      <c r="Q45296" t="s">
        <v>232511</v>
      </c>
      <c r="R45296" t="s">
        <v>232512</v>
      </c>
      <c r="S45296" t="s">
        <v>232513</v>
      </c>
      <c r="T45296" t="s">
        <v>6843</v>
      </c>
      <c r="U45296" t="s">
        <v>34</v>
      </c>
      <c r="V45296" t="s">
        <v>5693</v>
      </c>
      <c r="W45296">
        <v>14</v>
      </c>
      <c r="X45296" t="s">
        <v>7429</v>
      </c>
      <c r="Y45296" t="s">
        <v>59374</v>
      </c>
    </row>
    <row r="45297" spans="11:26" x14ac:dyDescent="0.3">
      <c r="K45297" t="s">
        <v>232514</v>
      </c>
      <c r="L45297" t="s">
        <v>232515</v>
      </c>
      <c r="M45297" t="s">
        <v>28</v>
      </c>
      <c r="N45297" t="s">
        <v>40</v>
      </c>
      <c r="O45297" s="1">
        <v>42285</v>
      </c>
      <c r="P45297">
        <v>2000000</v>
      </c>
      <c r="Q45297" t="s">
        <v>232516</v>
      </c>
      <c r="R45297" t="s">
        <v>232517</v>
      </c>
      <c r="S45297" t="s">
        <v>232518</v>
      </c>
      <c r="T45297" t="s">
        <v>95</v>
      </c>
      <c r="U45297" t="s">
        <v>178</v>
      </c>
      <c r="V45297" t="s">
        <v>46</v>
      </c>
      <c r="W45297" t="s">
        <v>260</v>
      </c>
      <c r="X45297" t="s">
        <v>402</v>
      </c>
      <c r="Y45297" t="s">
        <v>3946</v>
      </c>
    </row>
    <row r="45298" spans="11:26" x14ac:dyDescent="0.3">
      <c r="K45298" t="s">
        <v>232519</v>
      </c>
      <c r="L45298" t="s">
        <v>232520</v>
      </c>
      <c r="M45298" t="s">
        <v>324</v>
      </c>
      <c r="O45298" s="1">
        <v>40915</v>
      </c>
      <c r="P45298">
        <v>157397</v>
      </c>
      <c r="Q45298" t="s">
        <v>232521</v>
      </c>
      <c r="R45298" t="s">
        <v>232522</v>
      </c>
      <c r="T45298" t="s">
        <v>232523</v>
      </c>
      <c r="U45298" t="s">
        <v>178</v>
      </c>
      <c r="V45298" t="s">
        <v>46</v>
      </c>
      <c r="W45298" t="s">
        <v>4679</v>
      </c>
      <c r="X45298" t="s">
        <v>4680</v>
      </c>
      <c r="Y45298" t="s">
        <v>4680</v>
      </c>
      <c r="Z45298" s="1">
        <v>34700</v>
      </c>
    </row>
    <row r="45299" spans="11:26" x14ac:dyDescent="0.3">
      <c r="K45299" t="s">
        <v>232519</v>
      </c>
      <c r="L45299" t="s">
        <v>232524</v>
      </c>
      <c r="M45299" t="s">
        <v>28</v>
      </c>
      <c r="N45299" t="s">
        <v>40</v>
      </c>
      <c r="O45299" s="1">
        <v>41644</v>
      </c>
      <c r="Q45299" t="s">
        <v>232525</v>
      </c>
      <c r="R45299" t="s">
        <v>232526</v>
      </c>
      <c r="S45299" t="s">
        <v>232527</v>
      </c>
      <c r="T45299" t="s">
        <v>4344</v>
      </c>
      <c r="U45299" t="s">
        <v>34</v>
      </c>
      <c r="V45299" t="s">
        <v>46</v>
      </c>
      <c r="W45299" t="s">
        <v>167</v>
      </c>
      <c r="X45299" t="s">
        <v>168</v>
      </c>
      <c r="Y45299" t="s">
        <v>169</v>
      </c>
      <c r="Z45299" s="1">
        <v>38718</v>
      </c>
    </row>
    <row r="45300" spans="11:26" x14ac:dyDescent="0.3">
      <c r="K45300" t="s">
        <v>232528</v>
      </c>
      <c r="L45300" t="s">
        <v>232529</v>
      </c>
      <c r="M45300" t="s">
        <v>28</v>
      </c>
      <c r="N45300" t="s">
        <v>29</v>
      </c>
      <c r="O45300" t="s">
        <v>9686</v>
      </c>
      <c r="P45300">
        <v>15000000</v>
      </c>
      <c r="Q45300" t="s">
        <v>232530</v>
      </c>
      <c r="R45300" t="s">
        <v>232531</v>
      </c>
      <c r="S45300" t="s">
        <v>232532</v>
      </c>
      <c r="T45300" t="s">
        <v>232533</v>
      </c>
      <c r="U45300" t="s">
        <v>34</v>
      </c>
      <c r="V45300" t="s">
        <v>1939</v>
      </c>
      <c r="W45300">
        <v>27</v>
      </c>
      <c r="X45300" t="s">
        <v>2997</v>
      </c>
      <c r="Y45300" t="s">
        <v>2998</v>
      </c>
      <c r="Z45300" s="1">
        <v>41648</v>
      </c>
    </row>
    <row r="45301" spans="11:26" x14ac:dyDescent="0.3">
      <c r="K45301" t="s">
        <v>232528</v>
      </c>
      <c r="L45301" t="s">
        <v>232534</v>
      </c>
      <c r="M45301" t="s">
        <v>233</v>
      </c>
      <c r="N45301" t="s">
        <v>493</v>
      </c>
      <c r="O45301" t="s">
        <v>14104</v>
      </c>
      <c r="P45301">
        <v>25000000</v>
      </c>
      <c r="Q45301" t="s">
        <v>232535</v>
      </c>
      <c r="R45301" t="s">
        <v>232536</v>
      </c>
      <c r="S45301" t="s">
        <v>232537</v>
      </c>
      <c r="T45301" t="s">
        <v>48787</v>
      </c>
      <c r="U45301" t="s">
        <v>34</v>
      </c>
      <c r="V45301" t="s">
        <v>46</v>
      </c>
      <c r="W45301" t="s">
        <v>106</v>
      </c>
      <c r="X45301" t="s">
        <v>7705</v>
      </c>
      <c r="Y45301" t="s">
        <v>8740</v>
      </c>
      <c r="Z45301" t="s">
        <v>195121</v>
      </c>
    </row>
    <row r="45302" spans="11:26" x14ac:dyDescent="0.3">
      <c r="K45302" t="s">
        <v>232538</v>
      </c>
      <c r="L45302" t="s">
        <v>232539</v>
      </c>
      <c r="M45302" t="s">
        <v>28</v>
      </c>
      <c r="O45302" s="1">
        <v>39968</v>
      </c>
      <c r="P45302">
        <v>5000025</v>
      </c>
      <c r="Q45302" t="s">
        <v>232540</v>
      </c>
      <c r="R45302" t="s">
        <v>232541</v>
      </c>
      <c r="S45302" t="s">
        <v>232542</v>
      </c>
      <c r="T45302" t="s">
        <v>232543</v>
      </c>
      <c r="U45302" t="s">
        <v>34</v>
      </c>
    </row>
    <row r="45303" spans="11:26" x14ac:dyDescent="0.3">
      <c r="K45303" t="s">
        <v>232538</v>
      </c>
      <c r="L45303" t="s">
        <v>232544</v>
      </c>
      <c r="M45303" t="s">
        <v>256</v>
      </c>
      <c r="O45303" t="s">
        <v>18248</v>
      </c>
      <c r="P45303">
        <v>48000000</v>
      </c>
      <c r="Q45303" t="s">
        <v>232545</v>
      </c>
      <c r="R45303" t="s">
        <v>232546</v>
      </c>
      <c r="S45303" t="s">
        <v>232547</v>
      </c>
      <c r="T45303" t="s">
        <v>232548</v>
      </c>
      <c r="U45303" t="s">
        <v>34</v>
      </c>
      <c r="V45303" t="s">
        <v>96</v>
      </c>
      <c r="W45303" t="s">
        <v>97</v>
      </c>
      <c r="X45303" t="s">
        <v>98</v>
      </c>
      <c r="Y45303" t="s">
        <v>5132</v>
      </c>
      <c r="Z45303" s="1">
        <v>32509</v>
      </c>
    </row>
    <row r="45304" spans="11:26" x14ac:dyDescent="0.3">
      <c r="K45304" t="s">
        <v>232538</v>
      </c>
      <c r="L45304" t="s">
        <v>232549</v>
      </c>
      <c r="M45304" t="s">
        <v>223</v>
      </c>
      <c r="O45304" s="1">
        <v>40943</v>
      </c>
      <c r="P45304">
        <v>7613268</v>
      </c>
      <c r="Q45304" t="s">
        <v>232550</v>
      </c>
      <c r="R45304" t="s">
        <v>232551</v>
      </c>
      <c r="S45304" t="s">
        <v>232552</v>
      </c>
      <c r="T45304" t="s">
        <v>95</v>
      </c>
      <c r="U45304" t="s">
        <v>34</v>
      </c>
      <c r="V45304" t="s">
        <v>46</v>
      </c>
      <c r="W45304" t="s">
        <v>167</v>
      </c>
      <c r="X45304" t="s">
        <v>168</v>
      </c>
      <c r="Y45304" t="s">
        <v>169</v>
      </c>
    </row>
    <row r="45305" spans="11:26" x14ac:dyDescent="0.3">
      <c r="K45305" t="s">
        <v>232553</v>
      </c>
      <c r="L45305" t="s">
        <v>232554</v>
      </c>
      <c r="M45305" t="s">
        <v>190</v>
      </c>
      <c r="O45305" t="s">
        <v>169865</v>
      </c>
      <c r="Q45305" t="s">
        <v>232555</v>
      </c>
      <c r="R45305" t="s">
        <v>232556</v>
      </c>
      <c r="S45305" t="s">
        <v>232557</v>
      </c>
      <c r="T45305" t="s">
        <v>232558</v>
      </c>
      <c r="U45305" t="s">
        <v>34</v>
      </c>
      <c r="V45305" t="s">
        <v>46</v>
      </c>
      <c r="W45305" t="s">
        <v>75</v>
      </c>
      <c r="X45305" t="s">
        <v>464</v>
      </c>
      <c r="Y45305" t="s">
        <v>464</v>
      </c>
      <c r="Z45305" s="1">
        <v>40909</v>
      </c>
    </row>
    <row r="45306" spans="11:26" x14ac:dyDescent="0.3">
      <c r="K45306" t="s">
        <v>232559</v>
      </c>
      <c r="L45306" t="s">
        <v>232560</v>
      </c>
      <c r="M45306" t="s">
        <v>28</v>
      </c>
      <c r="O45306" t="s">
        <v>10042</v>
      </c>
      <c r="P45306">
        <v>4121860</v>
      </c>
      <c r="Q45306" t="s">
        <v>232561</v>
      </c>
      <c r="R45306" t="s">
        <v>232562</v>
      </c>
      <c r="S45306" t="s">
        <v>232563</v>
      </c>
      <c r="T45306" t="s">
        <v>232564</v>
      </c>
      <c r="U45306" t="s">
        <v>34</v>
      </c>
      <c r="V45306" t="s">
        <v>46</v>
      </c>
      <c r="W45306" t="s">
        <v>2307</v>
      </c>
      <c r="X45306" t="s">
        <v>10505</v>
      </c>
      <c r="Y45306" t="s">
        <v>74874</v>
      </c>
      <c r="Z45306" s="1">
        <v>41640</v>
      </c>
    </row>
    <row r="45307" spans="11:26" x14ac:dyDescent="0.3">
      <c r="K45307" t="s">
        <v>232565</v>
      </c>
      <c r="L45307" t="s">
        <v>232566</v>
      </c>
      <c r="M45307" t="s">
        <v>256</v>
      </c>
      <c r="O45307" t="s">
        <v>8083</v>
      </c>
      <c r="P45307">
        <v>500000</v>
      </c>
      <c r="Q45307" t="s">
        <v>232567</v>
      </c>
      <c r="R45307" t="s">
        <v>232568</v>
      </c>
      <c r="S45307" t="s">
        <v>232569</v>
      </c>
      <c r="T45307" t="s">
        <v>18649</v>
      </c>
      <c r="U45307" t="s">
        <v>34</v>
      </c>
      <c r="V45307" t="s">
        <v>46</v>
      </c>
      <c r="W45307" t="s">
        <v>346</v>
      </c>
      <c r="X45307" t="s">
        <v>1432</v>
      </c>
      <c r="Y45307" t="s">
        <v>1433</v>
      </c>
      <c r="Z45307" t="s">
        <v>208122</v>
      </c>
    </row>
    <row r="45308" spans="11:26" x14ac:dyDescent="0.3">
      <c r="K45308" t="s">
        <v>232570</v>
      </c>
      <c r="L45308" t="s">
        <v>232571</v>
      </c>
      <c r="M45308" t="s">
        <v>28</v>
      </c>
      <c r="N45308" t="s">
        <v>40</v>
      </c>
      <c r="O45308" s="1">
        <v>42041</v>
      </c>
      <c r="P45308">
        <v>4000000</v>
      </c>
      <c r="Q45308" t="s">
        <v>232572</v>
      </c>
      <c r="R45308" t="s">
        <v>232573</v>
      </c>
      <c r="S45308" t="s">
        <v>232574</v>
      </c>
      <c r="T45308" t="s">
        <v>232575</v>
      </c>
      <c r="U45308" t="s">
        <v>34</v>
      </c>
      <c r="V45308" t="s">
        <v>46</v>
      </c>
      <c r="W45308" t="s">
        <v>1081</v>
      </c>
      <c r="X45308" t="s">
        <v>1082</v>
      </c>
      <c r="Y45308" t="s">
        <v>1082</v>
      </c>
    </row>
    <row r="45309" spans="11:26" x14ac:dyDescent="0.3">
      <c r="K45309" t="s">
        <v>232576</v>
      </c>
      <c r="L45309" t="s">
        <v>232577</v>
      </c>
      <c r="M45309" t="s">
        <v>28</v>
      </c>
      <c r="N45309" t="s">
        <v>40</v>
      </c>
      <c r="O45309" t="s">
        <v>10867</v>
      </c>
      <c r="P45309">
        <v>3100000</v>
      </c>
      <c r="Q45309" t="s">
        <v>232578</v>
      </c>
      <c r="R45309" t="s">
        <v>232579</v>
      </c>
      <c r="S45309" t="s">
        <v>232580</v>
      </c>
      <c r="T45309" t="s">
        <v>70904</v>
      </c>
      <c r="U45309" t="s">
        <v>34</v>
      </c>
      <c r="V45309" t="s">
        <v>4921</v>
      </c>
      <c r="W45309">
        <v>3</v>
      </c>
      <c r="X45309" t="s">
        <v>26902</v>
      </c>
      <c r="Y45309" t="s">
        <v>26902</v>
      </c>
      <c r="Z45309" s="1">
        <v>40980</v>
      </c>
    </row>
    <row r="45310" spans="11:26" x14ac:dyDescent="0.3">
      <c r="K45310" t="s">
        <v>232576</v>
      </c>
      <c r="L45310" t="s">
        <v>232581</v>
      </c>
      <c r="M45310" t="s">
        <v>28</v>
      </c>
      <c r="N45310" t="s">
        <v>29</v>
      </c>
      <c r="O45310" t="s">
        <v>11076</v>
      </c>
      <c r="P45310">
        <v>4700000</v>
      </c>
      <c r="Q45310" t="s">
        <v>232582</v>
      </c>
      <c r="R45310" t="s">
        <v>232583</v>
      </c>
      <c r="S45310" t="s">
        <v>232584</v>
      </c>
      <c r="T45310" t="s">
        <v>232585</v>
      </c>
      <c r="U45310" t="s">
        <v>34</v>
      </c>
      <c r="V45310" t="s">
        <v>96</v>
      </c>
      <c r="W45310" t="s">
        <v>97</v>
      </c>
      <c r="X45310" t="s">
        <v>25566</v>
      </c>
      <c r="Y45310" t="s">
        <v>12301</v>
      </c>
      <c r="Z45310" s="1">
        <v>40917</v>
      </c>
    </row>
    <row r="45311" spans="11:26" x14ac:dyDescent="0.3">
      <c r="K45311" t="s">
        <v>232586</v>
      </c>
      <c r="L45311" t="s">
        <v>232587</v>
      </c>
      <c r="M45311" t="s">
        <v>28</v>
      </c>
      <c r="O45311" t="s">
        <v>10231</v>
      </c>
      <c r="P45311">
        <v>3781807</v>
      </c>
      <c r="Q45311" t="s">
        <v>232588</v>
      </c>
      <c r="R45311" t="s">
        <v>232589</v>
      </c>
      <c r="S45311" t="s">
        <v>232590</v>
      </c>
      <c r="T45311" t="s">
        <v>150</v>
      </c>
      <c r="U45311" t="s">
        <v>34</v>
      </c>
      <c r="V45311" t="s">
        <v>46</v>
      </c>
      <c r="W45311" t="s">
        <v>2104</v>
      </c>
      <c r="X45311" t="s">
        <v>10080</v>
      </c>
      <c r="Y45311" t="s">
        <v>969</v>
      </c>
      <c r="Z45311" s="1">
        <v>38353</v>
      </c>
    </row>
    <row r="45312" spans="11:26" x14ac:dyDescent="0.3">
      <c r="K45312" t="s">
        <v>232591</v>
      </c>
      <c r="L45312" t="s">
        <v>232592</v>
      </c>
      <c r="M45312" t="s">
        <v>52</v>
      </c>
      <c r="O45312" t="s">
        <v>17200</v>
      </c>
      <c r="P45312">
        <v>16227</v>
      </c>
      <c r="Q45312" t="s">
        <v>232593</v>
      </c>
      <c r="R45312" t="s">
        <v>232594</v>
      </c>
      <c r="S45312" t="s">
        <v>232595</v>
      </c>
      <c r="T45312" t="s">
        <v>232596</v>
      </c>
      <c r="U45312" t="s">
        <v>34</v>
      </c>
      <c r="V45312" t="s">
        <v>46</v>
      </c>
      <c r="W45312" t="s">
        <v>471</v>
      </c>
      <c r="X45312" t="s">
        <v>969</v>
      </c>
      <c r="Y45312" t="s">
        <v>90164</v>
      </c>
      <c r="Z45312" s="1">
        <v>35431</v>
      </c>
    </row>
    <row r="45313" spans="11:26" x14ac:dyDescent="0.3">
      <c r="K45313" t="s">
        <v>232597</v>
      </c>
      <c r="L45313" t="s">
        <v>232598</v>
      </c>
      <c r="M45313" t="s">
        <v>28</v>
      </c>
      <c r="O45313" s="1">
        <v>40731</v>
      </c>
      <c r="P45313">
        <v>2250000</v>
      </c>
      <c r="Q45313" t="s">
        <v>232599</v>
      </c>
      <c r="R45313" t="s">
        <v>232600</v>
      </c>
      <c r="S45313" t="s">
        <v>232601</v>
      </c>
      <c r="T45313" t="s">
        <v>232602</v>
      </c>
      <c r="U45313" t="s">
        <v>34</v>
      </c>
      <c r="V45313" t="s">
        <v>768</v>
      </c>
      <c r="W45313">
        <v>91</v>
      </c>
      <c r="X45313" t="s">
        <v>2215</v>
      </c>
      <c r="Y45313" t="s">
        <v>232603</v>
      </c>
      <c r="Z45313" s="1">
        <v>39518</v>
      </c>
    </row>
    <row r="45314" spans="11:26" x14ac:dyDescent="0.3">
      <c r="K45314" t="s">
        <v>232604</v>
      </c>
      <c r="L45314" t="s">
        <v>232605</v>
      </c>
      <c r="M45314" t="s">
        <v>52</v>
      </c>
      <c r="O45314" t="s">
        <v>232606</v>
      </c>
      <c r="P45314">
        <v>500000</v>
      </c>
      <c r="Q45314" t="s">
        <v>232607</v>
      </c>
      <c r="R45314" t="s">
        <v>232608</v>
      </c>
      <c r="T45314" t="s">
        <v>24422</v>
      </c>
      <c r="U45314" t="s">
        <v>345</v>
      </c>
    </row>
    <row r="45315" spans="11:26" x14ac:dyDescent="0.3">
      <c r="K45315" t="s">
        <v>232609</v>
      </c>
      <c r="L45315" t="s">
        <v>232610</v>
      </c>
      <c r="M45315" t="s">
        <v>52</v>
      </c>
      <c r="O45315" t="s">
        <v>12154</v>
      </c>
      <c r="P45315">
        <v>520000</v>
      </c>
      <c r="Q45315" t="s">
        <v>232611</v>
      </c>
      <c r="R45315" t="s">
        <v>232612</v>
      </c>
      <c r="S45315" t="s">
        <v>232613</v>
      </c>
      <c r="T45315" t="s">
        <v>232614</v>
      </c>
      <c r="U45315" t="s">
        <v>34</v>
      </c>
      <c r="V45315" t="s">
        <v>46</v>
      </c>
      <c r="W45315" t="s">
        <v>471</v>
      </c>
      <c r="X45315" t="s">
        <v>1482</v>
      </c>
      <c r="Y45315" t="s">
        <v>5172</v>
      </c>
      <c r="Z45315" s="1">
        <v>38722</v>
      </c>
    </row>
    <row r="45316" spans="11:26" x14ac:dyDescent="0.3">
      <c r="K45316" t="s">
        <v>232609</v>
      </c>
      <c r="L45316" t="s">
        <v>232615</v>
      </c>
      <c r="M45316" t="s">
        <v>52</v>
      </c>
      <c r="O45316" t="s">
        <v>5765</v>
      </c>
      <c r="P45316">
        <v>60000</v>
      </c>
      <c r="Q45316" t="s">
        <v>232616</v>
      </c>
      <c r="R45316" t="s">
        <v>232617</v>
      </c>
      <c r="S45316" t="s">
        <v>232618</v>
      </c>
      <c r="T45316" t="s">
        <v>232619</v>
      </c>
      <c r="U45316" t="s">
        <v>34</v>
      </c>
      <c r="V45316" t="s">
        <v>1939</v>
      </c>
      <c r="W45316">
        <v>5</v>
      </c>
      <c r="X45316" t="s">
        <v>41522</v>
      </c>
      <c r="Y45316" t="s">
        <v>41522</v>
      </c>
      <c r="Z45316" s="1">
        <v>40179</v>
      </c>
    </row>
    <row r="45317" spans="11:26" x14ac:dyDescent="0.3">
      <c r="K45317" t="s">
        <v>232609</v>
      </c>
      <c r="L45317" t="s">
        <v>232620</v>
      </c>
      <c r="M45317" t="s">
        <v>28</v>
      </c>
      <c r="O45317" t="s">
        <v>17200</v>
      </c>
      <c r="Q45317" t="s">
        <v>232621</v>
      </c>
      <c r="R45317" t="s">
        <v>232622</v>
      </c>
      <c r="S45317" t="s">
        <v>232623</v>
      </c>
      <c r="T45317" t="s">
        <v>173483</v>
      </c>
      <c r="U45317" t="s">
        <v>345</v>
      </c>
      <c r="V45317" t="s">
        <v>819</v>
      </c>
      <c r="W45317">
        <v>12</v>
      </c>
      <c r="X45317" t="s">
        <v>43433</v>
      </c>
      <c r="Y45317" t="s">
        <v>43433</v>
      </c>
    </row>
    <row r="45318" spans="11:26" x14ac:dyDescent="0.3">
      <c r="K45318" t="s">
        <v>232609</v>
      </c>
      <c r="L45318" t="s">
        <v>232624</v>
      </c>
      <c r="M45318" t="s">
        <v>28</v>
      </c>
      <c r="O45318" t="s">
        <v>36926</v>
      </c>
      <c r="Q45318" t="s">
        <v>232625</v>
      </c>
      <c r="R45318" t="s">
        <v>232626</v>
      </c>
      <c r="S45318" t="s">
        <v>232627</v>
      </c>
      <c r="T45318" t="s">
        <v>12931</v>
      </c>
      <c r="U45318" t="s">
        <v>34</v>
      </c>
      <c r="V45318" t="s">
        <v>46</v>
      </c>
      <c r="W45318" t="s">
        <v>1731</v>
      </c>
      <c r="X45318" t="s">
        <v>1768</v>
      </c>
      <c r="Y45318" t="s">
        <v>1768</v>
      </c>
      <c r="Z45318" t="s">
        <v>225135</v>
      </c>
    </row>
    <row r="45319" spans="11:26" x14ac:dyDescent="0.3">
      <c r="K45319" t="s">
        <v>232628</v>
      </c>
      <c r="L45319" t="s">
        <v>232629</v>
      </c>
      <c r="M45319" t="s">
        <v>28</v>
      </c>
      <c r="N45319" t="s">
        <v>40</v>
      </c>
      <c r="O45319" t="s">
        <v>115007</v>
      </c>
      <c r="Q45319" t="s">
        <v>232630</v>
      </c>
      <c r="R45319" t="s">
        <v>232631</v>
      </c>
      <c r="S45319" t="s">
        <v>232632</v>
      </c>
      <c r="T45319" t="s">
        <v>232633</v>
      </c>
      <c r="U45319" t="s">
        <v>34</v>
      </c>
      <c r="V45319" t="s">
        <v>206</v>
      </c>
      <c r="W45319" t="s">
        <v>207</v>
      </c>
      <c r="X45319" t="s">
        <v>208</v>
      </c>
      <c r="Y45319" t="s">
        <v>208</v>
      </c>
      <c r="Z45319" t="s">
        <v>113375</v>
      </c>
    </row>
    <row r="45320" spans="11:26" x14ac:dyDescent="0.3">
      <c r="K45320" t="s">
        <v>232634</v>
      </c>
      <c r="L45320" t="s">
        <v>232635</v>
      </c>
      <c r="M45320" t="s">
        <v>52</v>
      </c>
      <c r="O45320" s="1">
        <v>41918</v>
      </c>
      <c r="P45320">
        <v>500000</v>
      </c>
      <c r="Q45320" t="s">
        <v>232636</v>
      </c>
      <c r="R45320" t="s">
        <v>232637</v>
      </c>
      <c r="S45320" t="s">
        <v>232638</v>
      </c>
      <c r="T45320" t="s">
        <v>232639</v>
      </c>
      <c r="U45320" t="s">
        <v>34</v>
      </c>
      <c r="V45320" t="s">
        <v>96</v>
      </c>
      <c r="W45320" t="s">
        <v>336</v>
      </c>
      <c r="X45320" t="s">
        <v>337</v>
      </c>
      <c r="Y45320" t="s">
        <v>545</v>
      </c>
      <c r="Z45320" s="1">
        <v>40544</v>
      </c>
    </row>
    <row r="45321" spans="11:26" x14ac:dyDescent="0.3">
      <c r="K45321" t="s">
        <v>232640</v>
      </c>
      <c r="L45321" t="s">
        <v>232641</v>
      </c>
      <c r="M45321" t="s">
        <v>28</v>
      </c>
      <c r="O45321" t="s">
        <v>3535</v>
      </c>
      <c r="Q45321" t="s">
        <v>232642</v>
      </c>
      <c r="R45321" t="s">
        <v>232643</v>
      </c>
      <c r="S45321" t="s">
        <v>232644</v>
      </c>
      <c r="T45321" t="s">
        <v>74</v>
      </c>
      <c r="U45321" t="s">
        <v>34</v>
      </c>
      <c r="V45321" t="s">
        <v>96</v>
      </c>
      <c r="W45321" t="s">
        <v>336</v>
      </c>
      <c r="X45321" t="s">
        <v>337</v>
      </c>
      <c r="Y45321" t="s">
        <v>337</v>
      </c>
      <c r="Z45321" s="1">
        <v>42005</v>
      </c>
    </row>
    <row r="45322" spans="11:26" x14ac:dyDescent="0.3">
      <c r="K45322" t="s">
        <v>232645</v>
      </c>
      <c r="L45322" t="s">
        <v>232646</v>
      </c>
      <c r="M45322" t="s">
        <v>190</v>
      </c>
      <c r="O45322" t="s">
        <v>306</v>
      </c>
      <c r="Q45322" t="s">
        <v>232647</v>
      </c>
      <c r="R45322" t="s">
        <v>232648</v>
      </c>
      <c r="S45322" t="s">
        <v>232649</v>
      </c>
      <c r="T45322" t="s">
        <v>2196</v>
      </c>
      <c r="U45322" t="s">
        <v>34</v>
      </c>
      <c r="V45322" t="s">
        <v>206</v>
      </c>
      <c r="W45322" t="s">
        <v>5236</v>
      </c>
      <c r="X45322" t="s">
        <v>232650</v>
      </c>
      <c r="Y45322" t="s">
        <v>232650</v>
      </c>
      <c r="Z45322" s="1">
        <v>30810</v>
      </c>
    </row>
    <row r="45323" spans="11:26" x14ac:dyDescent="0.3">
      <c r="K45323" t="s">
        <v>232651</v>
      </c>
      <c r="L45323" t="s">
        <v>232652</v>
      </c>
      <c r="M45323" t="s">
        <v>28</v>
      </c>
      <c r="O45323" t="s">
        <v>14725</v>
      </c>
      <c r="P45323">
        <v>1161200</v>
      </c>
      <c r="Q45323" t="s">
        <v>232653</v>
      </c>
      <c r="R45323" t="s">
        <v>232654</v>
      </c>
      <c r="S45323" t="s">
        <v>232655</v>
      </c>
      <c r="T45323" t="s">
        <v>232656</v>
      </c>
      <c r="U45323" t="s">
        <v>34</v>
      </c>
      <c r="V45323" t="s">
        <v>46</v>
      </c>
      <c r="W45323" t="s">
        <v>106</v>
      </c>
      <c r="X45323" t="s">
        <v>151</v>
      </c>
      <c r="Y45323" t="s">
        <v>151</v>
      </c>
    </row>
    <row r="45324" spans="11:26" x14ac:dyDescent="0.3">
      <c r="K45324" t="s">
        <v>232657</v>
      </c>
      <c r="L45324" t="s">
        <v>232658</v>
      </c>
      <c r="M45324" t="s">
        <v>1836</v>
      </c>
      <c r="O45324" t="s">
        <v>23198</v>
      </c>
      <c r="P45324">
        <v>300000</v>
      </c>
      <c r="Q45324" t="s">
        <v>232659</v>
      </c>
      <c r="R45324" t="s">
        <v>232660</v>
      </c>
      <c r="S45324" t="s">
        <v>232661</v>
      </c>
      <c r="T45324" t="s">
        <v>232662</v>
      </c>
      <c r="U45324" t="s">
        <v>34</v>
      </c>
      <c r="V45324" t="s">
        <v>46</v>
      </c>
      <c r="W45324" t="s">
        <v>810</v>
      </c>
      <c r="X45324" t="s">
        <v>1541</v>
      </c>
      <c r="Y45324" t="s">
        <v>1541</v>
      </c>
      <c r="Z45324" s="1">
        <v>41647</v>
      </c>
    </row>
    <row r="45325" spans="11:26" x14ac:dyDescent="0.3">
      <c r="K45325" t="s">
        <v>232663</v>
      </c>
      <c r="L45325" t="s">
        <v>232664</v>
      </c>
      <c r="M45325" t="s">
        <v>52</v>
      </c>
      <c r="O45325" s="1">
        <v>41554</v>
      </c>
      <c r="P45325">
        <v>500000</v>
      </c>
      <c r="Q45325" t="s">
        <v>232665</v>
      </c>
      <c r="R45325" t="s">
        <v>232666</v>
      </c>
      <c r="S45325" t="s">
        <v>232667</v>
      </c>
      <c r="T45325" t="s">
        <v>64</v>
      </c>
      <c r="U45325" t="s">
        <v>34</v>
      </c>
      <c r="V45325" t="s">
        <v>46</v>
      </c>
      <c r="W45325" t="s">
        <v>106</v>
      </c>
      <c r="X45325" t="s">
        <v>107</v>
      </c>
      <c r="Y45325" t="s">
        <v>116</v>
      </c>
      <c r="Z45325" s="1">
        <v>41436</v>
      </c>
    </row>
    <row r="45326" spans="11:26" x14ac:dyDescent="0.3">
      <c r="K45326" t="s">
        <v>232668</v>
      </c>
      <c r="L45326" t="s">
        <v>232669</v>
      </c>
      <c r="M45326" t="s">
        <v>52</v>
      </c>
      <c r="O45326" s="1">
        <v>41430</v>
      </c>
      <c r="P45326">
        <v>3000000</v>
      </c>
      <c r="Q45326" t="s">
        <v>232670</v>
      </c>
      <c r="R45326" t="s">
        <v>232671</v>
      </c>
      <c r="S45326" t="s">
        <v>232672</v>
      </c>
      <c r="T45326" t="s">
        <v>232673</v>
      </c>
      <c r="U45326" t="s">
        <v>34</v>
      </c>
      <c r="Z45326" s="1">
        <v>41640</v>
      </c>
    </row>
    <row r="45327" spans="11:26" x14ac:dyDescent="0.3">
      <c r="K45327" t="s">
        <v>232668</v>
      </c>
      <c r="L45327" t="s">
        <v>232674</v>
      </c>
      <c r="M45327" t="s">
        <v>52</v>
      </c>
      <c r="O45327" s="1">
        <v>40920</v>
      </c>
      <c r="P45327">
        <v>1602324</v>
      </c>
      <c r="Q45327" t="s">
        <v>232675</v>
      </c>
      <c r="R45327" t="s">
        <v>232676</v>
      </c>
      <c r="S45327" t="s">
        <v>232677</v>
      </c>
      <c r="T45327" t="s">
        <v>232678</v>
      </c>
      <c r="U45327" t="s">
        <v>34</v>
      </c>
      <c r="V45327" t="s">
        <v>768</v>
      </c>
      <c r="W45327">
        <v>48</v>
      </c>
      <c r="X45327" t="s">
        <v>769</v>
      </c>
      <c r="Y45327" t="s">
        <v>769</v>
      </c>
    </row>
    <row r="45328" spans="11:26" x14ac:dyDescent="0.3">
      <c r="K45328" t="s">
        <v>232668</v>
      </c>
      <c r="L45328" t="s">
        <v>232679</v>
      </c>
      <c r="M45328" t="s">
        <v>28</v>
      </c>
      <c r="N45328" t="s">
        <v>40</v>
      </c>
      <c r="O45328" s="1">
        <v>42126</v>
      </c>
      <c r="P45328">
        <v>12000000</v>
      </c>
      <c r="Q45328" t="s">
        <v>232680</v>
      </c>
      <c r="R45328" t="s">
        <v>232681</v>
      </c>
      <c r="S45328" t="s">
        <v>232682</v>
      </c>
      <c r="T45328" t="s">
        <v>232683</v>
      </c>
      <c r="U45328" t="s">
        <v>34</v>
      </c>
      <c r="V45328" t="s">
        <v>1072</v>
      </c>
      <c r="W45328">
        <v>4</v>
      </c>
      <c r="X45328" t="s">
        <v>5596</v>
      </c>
      <c r="Y45328" t="s">
        <v>5596</v>
      </c>
      <c r="Z45328" s="1">
        <v>40179</v>
      </c>
    </row>
    <row r="45329" spans="11:26" x14ac:dyDescent="0.3">
      <c r="K45329" t="s">
        <v>232668</v>
      </c>
      <c r="L45329" t="s">
        <v>232684</v>
      </c>
      <c r="M45329" t="s">
        <v>52</v>
      </c>
      <c r="O45329" s="1">
        <v>41856</v>
      </c>
      <c r="P45329">
        <v>1424131</v>
      </c>
      <c r="Q45329" t="s">
        <v>232685</v>
      </c>
      <c r="R45329" t="s">
        <v>232686</v>
      </c>
      <c r="S45329" t="s">
        <v>232687</v>
      </c>
      <c r="T45329" t="s">
        <v>232688</v>
      </c>
      <c r="U45329" t="s">
        <v>34</v>
      </c>
      <c r="V45329" t="s">
        <v>46</v>
      </c>
      <c r="W45329" t="s">
        <v>106</v>
      </c>
      <c r="X45329" t="s">
        <v>107</v>
      </c>
      <c r="Y45329" t="s">
        <v>116</v>
      </c>
      <c r="Z45329" s="1">
        <v>40909</v>
      </c>
    </row>
    <row r="45330" spans="11:26" x14ac:dyDescent="0.3">
      <c r="K45330" t="s">
        <v>232689</v>
      </c>
      <c r="L45330" t="s">
        <v>232690</v>
      </c>
      <c r="M45330" t="s">
        <v>52</v>
      </c>
      <c r="O45330" s="1">
        <v>41281</v>
      </c>
      <c r="Q45330" t="s">
        <v>232691</v>
      </c>
      <c r="R45330" t="s">
        <v>232692</v>
      </c>
      <c r="S45330" t="s">
        <v>232693</v>
      </c>
      <c r="T45330" t="s">
        <v>232694</v>
      </c>
      <c r="U45330" t="s">
        <v>34</v>
      </c>
      <c r="Z45330" s="1">
        <v>41285</v>
      </c>
    </row>
    <row r="45331" spans="11:26" x14ac:dyDescent="0.3">
      <c r="K45331" t="s">
        <v>232695</v>
      </c>
      <c r="L45331" t="s">
        <v>232696</v>
      </c>
      <c r="M45331" t="s">
        <v>28</v>
      </c>
      <c r="N45331" t="s">
        <v>40</v>
      </c>
      <c r="O45331" s="1">
        <v>36531</v>
      </c>
      <c r="P45331">
        <v>8531583</v>
      </c>
      <c r="Q45331" t="s">
        <v>232697</v>
      </c>
      <c r="R45331" t="s">
        <v>232698</v>
      </c>
      <c r="S45331" t="s">
        <v>232699</v>
      </c>
      <c r="U45331" t="s">
        <v>345</v>
      </c>
    </row>
    <row r="45332" spans="11:26" x14ac:dyDescent="0.3">
      <c r="K45332" t="s">
        <v>232695</v>
      </c>
      <c r="L45332" t="s">
        <v>232700</v>
      </c>
      <c r="M45332" t="s">
        <v>28</v>
      </c>
      <c r="N45332" t="s">
        <v>29</v>
      </c>
      <c r="O45332" s="1">
        <v>36903</v>
      </c>
      <c r="P45332">
        <v>11598857</v>
      </c>
      <c r="Q45332" t="s">
        <v>232701</v>
      </c>
      <c r="R45332" t="s">
        <v>232702</v>
      </c>
      <c r="S45332" t="s">
        <v>232703</v>
      </c>
      <c r="T45332" t="s">
        <v>232704</v>
      </c>
      <c r="U45332" t="s">
        <v>178</v>
      </c>
      <c r="V45332" t="s">
        <v>46</v>
      </c>
      <c r="W45332" t="s">
        <v>167</v>
      </c>
      <c r="X45332" t="s">
        <v>168</v>
      </c>
      <c r="Y45332" t="s">
        <v>169</v>
      </c>
      <c r="Z45332" s="1">
        <v>39667</v>
      </c>
    </row>
    <row r="45333" spans="11:26" x14ac:dyDescent="0.3">
      <c r="K45333" t="s">
        <v>232695</v>
      </c>
      <c r="L45333" t="s">
        <v>232705</v>
      </c>
      <c r="M45333" t="s">
        <v>28</v>
      </c>
      <c r="O45333" t="s">
        <v>40883</v>
      </c>
      <c r="P45333">
        <v>7320000</v>
      </c>
      <c r="Q45333" t="s">
        <v>232706</v>
      </c>
      <c r="R45333" t="s">
        <v>232707</v>
      </c>
      <c r="S45333" t="s">
        <v>232708</v>
      </c>
      <c r="T45333" t="s">
        <v>232709</v>
      </c>
      <c r="U45333" t="s">
        <v>34</v>
      </c>
      <c r="V45333" t="s">
        <v>46</v>
      </c>
      <c r="W45333" t="s">
        <v>106</v>
      </c>
      <c r="X45333" t="s">
        <v>107</v>
      </c>
      <c r="Y45333" t="s">
        <v>116</v>
      </c>
    </row>
    <row r="45334" spans="11:26" x14ac:dyDescent="0.3">
      <c r="K45334" t="s">
        <v>232710</v>
      </c>
      <c r="L45334" t="s">
        <v>232711</v>
      </c>
      <c r="M45334" t="s">
        <v>28</v>
      </c>
      <c r="N45334" t="s">
        <v>40</v>
      </c>
      <c r="O45334" t="s">
        <v>11793</v>
      </c>
      <c r="Q45334" t="s">
        <v>232712</v>
      </c>
      <c r="R45334" t="s">
        <v>232713</v>
      </c>
      <c r="S45334" t="s">
        <v>232714</v>
      </c>
      <c r="T45334" t="s">
        <v>72108</v>
      </c>
      <c r="U45334" t="s">
        <v>34</v>
      </c>
      <c r="V45334" t="s">
        <v>368</v>
      </c>
      <c r="W45334">
        <v>2</v>
      </c>
      <c r="X45334" t="s">
        <v>369</v>
      </c>
      <c r="Y45334" t="s">
        <v>369</v>
      </c>
      <c r="Z45334" s="1">
        <v>40914</v>
      </c>
    </row>
    <row r="45335" spans="11:26" x14ac:dyDescent="0.3">
      <c r="K45335" t="s">
        <v>232710</v>
      </c>
      <c r="L45335" t="s">
        <v>232715</v>
      </c>
      <c r="M45335" t="s">
        <v>28</v>
      </c>
      <c r="N45335" t="s">
        <v>29</v>
      </c>
      <c r="O45335" s="1">
        <v>41397</v>
      </c>
      <c r="P45335">
        <v>30000000</v>
      </c>
      <c r="Q45335" t="s">
        <v>232716</v>
      </c>
      <c r="R45335" t="s">
        <v>232717</v>
      </c>
      <c r="S45335" t="s">
        <v>232718</v>
      </c>
      <c r="T45335" t="s">
        <v>232719</v>
      </c>
      <c r="U45335" t="s">
        <v>34</v>
      </c>
      <c r="V45335" t="s">
        <v>46</v>
      </c>
      <c r="W45335" t="s">
        <v>167</v>
      </c>
      <c r="X45335" t="s">
        <v>168</v>
      </c>
      <c r="Y45335" t="s">
        <v>169</v>
      </c>
      <c r="Z45335" s="1">
        <v>40918</v>
      </c>
    </row>
    <row r="45336" spans="11:26" x14ac:dyDescent="0.3">
      <c r="K45336" t="s">
        <v>232710</v>
      </c>
      <c r="L45336" t="s">
        <v>232720</v>
      </c>
      <c r="M45336" t="s">
        <v>28</v>
      </c>
      <c r="N45336" t="s">
        <v>29</v>
      </c>
      <c r="O45336" s="1">
        <v>40368</v>
      </c>
      <c r="Q45336" t="s">
        <v>232721</v>
      </c>
      <c r="R45336" t="s">
        <v>232722</v>
      </c>
      <c r="T45336" t="s">
        <v>4038</v>
      </c>
      <c r="U45336" t="s">
        <v>34</v>
      </c>
      <c r="V45336" t="s">
        <v>46</v>
      </c>
      <c r="W45336" t="s">
        <v>717</v>
      </c>
      <c r="X45336" t="s">
        <v>12301</v>
      </c>
      <c r="Y45336" t="s">
        <v>12301</v>
      </c>
      <c r="Z45336" t="s">
        <v>232723</v>
      </c>
    </row>
    <row r="45337" spans="11:26" x14ac:dyDescent="0.3">
      <c r="K45337" t="s">
        <v>232710</v>
      </c>
      <c r="L45337" t="s">
        <v>232724</v>
      </c>
      <c r="M45337" t="s">
        <v>28</v>
      </c>
      <c r="N45337" t="s">
        <v>493</v>
      </c>
      <c r="O45337" t="s">
        <v>7111</v>
      </c>
      <c r="Q45337" t="s">
        <v>232725</v>
      </c>
      <c r="R45337" t="s">
        <v>232726</v>
      </c>
      <c r="S45337" t="s">
        <v>232727</v>
      </c>
      <c r="U45337" t="s">
        <v>345</v>
      </c>
    </row>
    <row r="45338" spans="11:26" x14ac:dyDescent="0.3">
      <c r="K45338" t="s">
        <v>232728</v>
      </c>
      <c r="L45338" t="s">
        <v>232729</v>
      </c>
      <c r="M45338" t="s">
        <v>28</v>
      </c>
      <c r="N45338" t="s">
        <v>493</v>
      </c>
      <c r="O45338" s="1">
        <v>39759</v>
      </c>
      <c r="P45338">
        <v>15000000</v>
      </c>
      <c r="Q45338" t="s">
        <v>232730</v>
      </c>
      <c r="R45338" t="s">
        <v>232731</v>
      </c>
      <c r="S45338" t="s">
        <v>232732</v>
      </c>
      <c r="T45338" t="s">
        <v>13790</v>
      </c>
      <c r="U45338" t="s">
        <v>34</v>
      </c>
      <c r="V45338" t="s">
        <v>46</v>
      </c>
      <c r="W45338" t="s">
        <v>106</v>
      </c>
      <c r="X45338" t="s">
        <v>107</v>
      </c>
      <c r="Y45338" t="s">
        <v>1882</v>
      </c>
      <c r="Z45338" t="s">
        <v>10916</v>
      </c>
    </row>
    <row r="45339" spans="11:26" x14ac:dyDescent="0.3">
      <c r="K45339" t="s">
        <v>232733</v>
      </c>
      <c r="L45339" t="s">
        <v>232734</v>
      </c>
      <c r="M45339" t="s">
        <v>28</v>
      </c>
      <c r="N45339" t="s">
        <v>29</v>
      </c>
      <c r="O45339" s="1">
        <v>38322</v>
      </c>
      <c r="P45339">
        <v>18870000</v>
      </c>
      <c r="Q45339" t="s">
        <v>232735</v>
      </c>
      <c r="R45339" t="s">
        <v>232736</v>
      </c>
      <c r="S45339" t="s">
        <v>232737</v>
      </c>
      <c r="T45339" t="s">
        <v>232738</v>
      </c>
      <c r="U45339" t="s">
        <v>34</v>
      </c>
      <c r="V45339" t="s">
        <v>1922</v>
      </c>
      <c r="W45339">
        <v>2</v>
      </c>
      <c r="X45339" t="s">
        <v>232739</v>
      </c>
      <c r="Y45339" t="s">
        <v>232739</v>
      </c>
      <c r="Z45339" t="s">
        <v>13126</v>
      </c>
    </row>
    <row r="45340" spans="11:26" x14ac:dyDescent="0.3">
      <c r="K45340" t="s">
        <v>232733</v>
      </c>
      <c r="L45340" t="s">
        <v>232740</v>
      </c>
      <c r="M45340" t="s">
        <v>28</v>
      </c>
      <c r="N45340" t="s">
        <v>1415</v>
      </c>
      <c r="O45340" t="s">
        <v>17200</v>
      </c>
      <c r="P45340">
        <v>10507500</v>
      </c>
      <c r="Q45340" t="s">
        <v>232741</v>
      </c>
      <c r="R45340" t="s">
        <v>232742</v>
      </c>
      <c r="U45340" t="s">
        <v>345</v>
      </c>
    </row>
    <row r="45341" spans="11:26" x14ac:dyDescent="0.3">
      <c r="K45341" t="s">
        <v>232733</v>
      </c>
      <c r="L45341" t="s">
        <v>232743</v>
      </c>
      <c r="M45341" t="s">
        <v>28</v>
      </c>
      <c r="N45341" t="s">
        <v>1189</v>
      </c>
      <c r="O45341" t="s">
        <v>102624</v>
      </c>
      <c r="P45341">
        <v>22000000</v>
      </c>
      <c r="Q45341" t="s">
        <v>232744</v>
      </c>
      <c r="R45341" t="s">
        <v>232745</v>
      </c>
      <c r="T45341" t="s">
        <v>3312</v>
      </c>
      <c r="U45341" t="s">
        <v>34</v>
      </c>
      <c r="V45341" t="s">
        <v>46</v>
      </c>
      <c r="W45341" t="s">
        <v>1369</v>
      </c>
      <c r="X45341" t="s">
        <v>13177</v>
      </c>
      <c r="Y45341" t="s">
        <v>34000</v>
      </c>
    </row>
    <row r="45342" spans="11:26" x14ac:dyDescent="0.3">
      <c r="K45342" t="s">
        <v>232733</v>
      </c>
      <c r="L45342" t="s">
        <v>232746</v>
      </c>
      <c r="M45342" t="s">
        <v>28</v>
      </c>
      <c r="N45342" t="s">
        <v>493</v>
      </c>
      <c r="O45342" t="s">
        <v>35019</v>
      </c>
      <c r="P45342">
        <v>34000000</v>
      </c>
      <c r="Q45342" t="s">
        <v>232747</v>
      </c>
      <c r="R45342" t="s">
        <v>232748</v>
      </c>
      <c r="S45342" t="s">
        <v>232749</v>
      </c>
      <c r="T45342" t="s">
        <v>409</v>
      </c>
      <c r="U45342" t="s">
        <v>34</v>
      </c>
      <c r="V45342" t="s">
        <v>46</v>
      </c>
      <c r="W45342" t="s">
        <v>167</v>
      </c>
      <c r="X45342" t="s">
        <v>168</v>
      </c>
      <c r="Y45342" t="s">
        <v>169</v>
      </c>
    </row>
    <row r="45343" spans="11:26" x14ac:dyDescent="0.3">
      <c r="K45343" t="s">
        <v>232733</v>
      </c>
      <c r="L45343" t="s">
        <v>232750</v>
      </c>
      <c r="M45343" t="s">
        <v>28</v>
      </c>
      <c r="N45343" t="s">
        <v>40</v>
      </c>
      <c r="O45343" t="s">
        <v>232751</v>
      </c>
      <c r="P45343">
        <v>9300000</v>
      </c>
      <c r="Q45343" t="s">
        <v>232752</v>
      </c>
      <c r="R45343" t="s">
        <v>232753</v>
      </c>
      <c r="S45343" t="s">
        <v>232754</v>
      </c>
      <c r="T45343" t="s">
        <v>95</v>
      </c>
      <c r="U45343" t="s">
        <v>34</v>
      </c>
      <c r="V45343" t="s">
        <v>46</v>
      </c>
      <c r="W45343" t="s">
        <v>195</v>
      </c>
      <c r="X45343" t="s">
        <v>196</v>
      </c>
      <c r="Y45343" t="s">
        <v>196</v>
      </c>
    </row>
    <row r="45344" spans="11:26" x14ac:dyDescent="0.3">
      <c r="K45344" t="s">
        <v>232755</v>
      </c>
      <c r="L45344" t="s">
        <v>232756</v>
      </c>
      <c r="M45344" t="s">
        <v>256</v>
      </c>
      <c r="O45344" t="s">
        <v>7970</v>
      </c>
      <c r="P45344">
        <v>520000</v>
      </c>
      <c r="Q45344" t="s">
        <v>232757</v>
      </c>
      <c r="R45344" t="s">
        <v>232758</v>
      </c>
      <c r="T45344" t="s">
        <v>95</v>
      </c>
      <c r="U45344" t="s">
        <v>34</v>
      </c>
      <c r="V45344" t="s">
        <v>46</v>
      </c>
      <c r="W45344" t="s">
        <v>106</v>
      </c>
      <c r="X45344" t="s">
        <v>107</v>
      </c>
      <c r="Y45344" t="s">
        <v>116</v>
      </c>
    </row>
    <row r="45345" spans="11:26" x14ac:dyDescent="0.3">
      <c r="K45345" t="s">
        <v>232755</v>
      </c>
      <c r="L45345" t="s">
        <v>232759</v>
      </c>
      <c r="M45345" t="s">
        <v>256</v>
      </c>
      <c r="O45345" t="s">
        <v>113126</v>
      </c>
      <c r="P45345">
        <v>488750</v>
      </c>
      <c r="Q45345" t="s">
        <v>232760</v>
      </c>
      <c r="R45345" t="s">
        <v>232761</v>
      </c>
      <c r="S45345" t="s">
        <v>232762</v>
      </c>
      <c r="T45345" t="s">
        <v>4038</v>
      </c>
      <c r="U45345" t="s">
        <v>178</v>
      </c>
      <c r="V45345" t="s">
        <v>46</v>
      </c>
      <c r="W45345" t="s">
        <v>106</v>
      </c>
      <c r="X45345" t="s">
        <v>107</v>
      </c>
      <c r="Y45345" t="s">
        <v>116</v>
      </c>
    </row>
    <row r="45346" spans="11:26" x14ac:dyDescent="0.3">
      <c r="K45346" t="s">
        <v>232755</v>
      </c>
      <c r="L45346" t="s">
        <v>232763</v>
      </c>
      <c r="M45346" t="s">
        <v>28</v>
      </c>
      <c r="O45346" s="1">
        <v>39939</v>
      </c>
      <c r="P45346">
        <v>785000</v>
      </c>
      <c r="Q45346" t="s">
        <v>232764</v>
      </c>
      <c r="R45346" t="s">
        <v>232765</v>
      </c>
      <c r="T45346" t="s">
        <v>5171</v>
      </c>
      <c r="U45346" t="s">
        <v>34</v>
      </c>
      <c r="V45346" t="s">
        <v>46</v>
      </c>
      <c r="W45346" t="s">
        <v>1337</v>
      </c>
      <c r="X45346" t="s">
        <v>1338</v>
      </c>
      <c r="Y45346" t="s">
        <v>1338</v>
      </c>
      <c r="Z45346" s="1">
        <v>41282</v>
      </c>
    </row>
    <row r="45347" spans="11:26" x14ac:dyDescent="0.3">
      <c r="K45347" t="s">
        <v>232766</v>
      </c>
      <c r="L45347" t="s">
        <v>232767</v>
      </c>
      <c r="M45347" t="s">
        <v>190</v>
      </c>
      <c r="O45347" t="s">
        <v>50485</v>
      </c>
      <c r="Q45347" t="s">
        <v>232768</v>
      </c>
      <c r="R45347" t="s">
        <v>232769</v>
      </c>
      <c r="S45347" t="s">
        <v>232770</v>
      </c>
      <c r="T45347" t="s">
        <v>1696</v>
      </c>
      <c r="U45347" t="s">
        <v>34</v>
      </c>
      <c r="V45347" t="s">
        <v>46</v>
      </c>
      <c r="W45347" t="s">
        <v>471</v>
      </c>
      <c r="X45347" t="s">
        <v>969</v>
      </c>
      <c r="Y45347" t="s">
        <v>55213</v>
      </c>
      <c r="Z45347" t="s">
        <v>41597</v>
      </c>
    </row>
    <row r="45348" spans="11:26" x14ac:dyDescent="0.3">
      <c r="K45348" t="s">
        <v>232771</v>
      </c>
      <c r="L45348" t="s">
        <v>232772</v>
      </c>
      <c r="M45348" t="s">
        <v>28</v>
      </c>
      <c r="O45348" s="1">
        <v>42016</v>
      </c>
      <c r="P45348">
        <v>6246962</v>
      </c>
      <c r="Q45348" t="s">
        <v>232773</v>
      </c>
      <c r="R45348" t="s">
        <v>232774</v>
      </c>
      <c r="S45348" t="s">
        <v>232775</v>
      </c>
      <c r="T45348" t="s">
        <v>2701</v>
      </c>
      <c r="U45348" t="s">
        <v>34</v>
      </c>
      <c r="V45348" t="s">
        <v>46</v>
      </c>
      <c r="W45348" t="s">
        <v>260</v>
      </c>
      <c r="X45348" t="s">
        <v>4695</v>
      </c>
      <c r="Y45348" t="s">
        <v>231902</v>
      </c>
      <c r="Z45348" s="1">
        <v>37410</v>
      </c>
    </row>
    <row r="45349" spans="11:26" x14ac:dyDescent="0.3">
      <c r="K45349" t="s">
        <v>232771</v>
      </c>
      <c r="L45349" t="s">
        <v>232776</v>
      </c>
      <c r="M45349" t="s">
        <v>28</v>
      </c>
      <c r="O45349" t="s">
        <v>11739</v>
      </c>
      <c r="P45349">
        <v>1564927</v>
      </c>
      <c r="Q45349" t="s">
        <v>232777</v>
      </c>
      <c r="R45349" t="s">
        <v>232778</v>
      </c>
      <c r="S45349" t="s">
        <v>232779</v>
      </c>
      <c r="T45349" t="s">
        <v>232780</v>
      </c>
      <c r="U45349" t="s">
        <v>34</v>
      </c>
      <c r="V45349" t="s">
        <v>768</v>
      </c>
      <c r="W45349">
        <v>48</v>
      </c>
      <c r="X45349" t="s">
        <v>769</v>
      </c>
      <c r="Y45349" t="s">
        <v>769</v>
      </c>
      <c r="Z45349" t="s">
        <v>43660</v>
      </c>
    </row>
    <row r="45350" spans="11:26" x14ac:dyDescent="0.3">
      <c r="K45350" t="s">
        <v>232781</v>
      </c>
      <c r="L45350" t="s">
        <v>232782</v>
      </c>
      <c r="M45350" t="s">
        <v>28</v>
      </c>
      <c r="N45350" t="s">
        <v>29</v>
      </c>
      <c r="O45350" s="1">
        <v>40215</v>
      </c>
      <c r="P45350">
        <v>4640000</v>
      </c>
      <c r="Q45350" t="s">
        <v>232783</v>
      </c>
      <c r="R45350" t="s">
        <v>232784</v>
      </c>
      <c r="S45350" t="s">
        <v>232785</v>
      </c>
      <c r="T45350" t="s">
        <v>232786</v>
      </c>
      <c r="U45350" t="s">
        <v>34</v>
      </c>
      <c r="V45350" t="s">
        <v>46</v>
      </c>
      <c r="W45350" t="s">
        <v>471</v>
      </c>
      <c r="X45350" t="s">
        <v>6272</v>
      </c>
      <c r="Y45350" t="s">
        <v>6272</v>
      </c>
      <c r="Z45350" s="1">
        <v>41860</v>
      </c>
    </row>
    <row r="45351" spans="11:26" x14ac:dyDescent="0.3">
      <c r="K45351" t="s">
        <v>232781</v>
      </c>
      <c r="L45351" t="s">
        <v>232787</v>
      </c>
      <c r="M45351" t="s">
        <v>28</v>
      </c>
      <c r="O45351" t="s">
        <v>10047</v>
      </c>
      <c r="P45351">
        <v>4334291</v>
      </c>
      <c r="Q45351" t="s">
        <v>232788</v>
      </c>
      <c r="R45351" t="s">
        <v>232789</v>
      </c>
      <c r="S45351" t="s">
        <v>232790</v>
      </c>
      <c r="T45351" t="s">
        <v>232791</v>
      </c>
      <c r="U45351" t="s">
        <v>34</v>
      </c>
      <c r="V45351" t="s">
        <v>1939</v>
      </c>
      <c r="W45351">
        <v>2</v>
      </c>
      <c r="X45351" t="s">
        <v>2997</v>
      </c>
      <c r="Y45351" t="s">
        <v>2998</v>
      </c>
      <c r="Z45351" s="1">
        <v>40909</v>
      </c>
    </row>
    <row r="45352" spans="11:26" x14ac:dyDescent="0.3">
      <c r="K45352" t="s">
        <v>232792</v>
      </c>
      <c r="L45352" t="s">
        <v>232793</v>
      </c>
      <c r="M45352" t="s">
        <v>190</v>
      </c>
      <c r="O45352" t="s">
        <v>14878</v>
      </c>
      <c r="Q45352" t="s">
        <v>232794</v>
      </c>
      <c r="R45352" t="s">
        <v>232795</v>
      </c>
      <c r="S45352" t="s">
        <v>232796</v>
      </c>
      <c r="T45352" t="s">
        <v>95</v>
      </c>
      <c r="U45352" t="s">
        <v>34</v>
      </c>
      <c r="Z45352" s="1">
        <v>36892</v>
      </c>
    </row>
    <row r="45353" spans="11:26" x14ac:dyDescent="0.3">
      <c r="K45353" t="s">
        <v>232797</v>
      </c>
      <c r="L45353" t="s">
        <v>232798</v>
      </c>
      <c r="M45353" t="s">
        <v>28</v>
      </c>
      <c r="O45353" t="s">
        <v>4086</v>
      </c>
      <c r="Q45353" t="s">
        <v>232799</v>
      </c>
      <c r="R45353" t="s">
        <v>232800</v>
      </c>
      <c r="S45353" t="s">
        <v>232801</v>
      </c>
      <c r="T45353" t="s">
        <v>95</v>
      </c>
      <c r="U45353" t="s">
        <v>178</v>
      </c>
      <c r="V45353" t="s">
        <v>568</v>
      </c>
      <c r="W45353">
        <v>11</v>
      </c>
      <c r="X45353" t="s">
        <v>11043</v>
      </c>
      <c r="Y45353" t="s">
        <v>75470</v>
      </c>
      <c r="Z45353" s="1">
        <v>37987</v>
      </c>
    </row>
    <row r="45354" spans="11:26" x14ac:dyDescent="0.3">
      <c r="K45354" t="s">
        <v>232802</v>
      </c>
      <c r="L45354" t="s">
        <v>232803</v>
      </c>
      <c r="M45354" t="s">
        <v>190</v>
      </c>
      <c r="O45354" t="s">
        <v>5897</v>
      </c>
      <c r="Q45354" t="s">
        <v>232804</v>
      </c>
      <c r="R45354" t="s">
        <v>232805</v>
      </c>
      <c r="S45354" t="s">
        <v>232806</v>
      </c>
      <c r="T45354" t="s">
        <v>74</v>
      </c>
      <c r="U45354" t="s">
        <v>34</v>
      </c>
      <c r="V45354" t="s">
        <v>46</v>
      </c>
      <c r="W45354" t="s">
        <v>260</v>
      </c>
      <c r="X45354" t="s">
        <v>402</v>
      </c>
      <c r="Y45354" t="s">
        <v>6162</v>
      </c>
      <c r="Z45354" s="1">
        <v>35796</v>
      </c>
    </row>
    <row r="45355" spans="11:26" x14ac:dyDescent="0.3">
      <c r="K45355" t="s">
        <v>232802</v>
      </c>
      <c r="L45355" t="s">
        <v>232807</v>
      </c>
      <c r="M45355" t="s">
        <v>190</v>
      </c>
      <c r="O45355" t="s">
        <v>5897</v>
      </c>
      <c r="Q45355" t="s">
        <v>232808</v>
      </c>
      <c r="R45355" t="s">
        <v>232809</v>
      </c>
      <c r="S45355" t="s">
        <v>232810</v>
      </c>
      <c r="T45355" t="s">
        <v>150</v>
      </c>
      <c r="U45355" t="s">
        <v>34</v>
      </c>
      <c r="V45355" t="s">
        <v>46</v>
      </c>
      <c r="W45355" t="s">
        <v>133</v>
      </c>
      <c r="X45355" t="s">
        <v>15233</v>
      </c>
      <c r="Y45355" t="s">
        <v>15233</v>
      </c>
      <c r="Z45355" s="1">
        <v>39448</v>
      </c>
    </row>
    <row r="45356" spans="11:26" x14ac:dyDescent="0.3">
      <c r="K45356" t="s">
        <v>232811</v>
      </c>
      <c r="L45356" t="s">
        <v>232812</v>
      </c>
      <c r="M45356" t="s">
        <v>233</v>
      </c>
      <c r="O45356" t="s">
        <v>41</v>
      </c>
      <c r="P45356">
        <v>10000000</v>
      </c>
      <c r="Q45356" t="s">
        <v>232813</v>
      </c>
      <c r="R45356" t="s">
        <v>232814</v>
      </c>
      <c r="T45356" t="s">
        <v>232815</v>
      </c>
      <c r="U45356" t="s">
        <v>178</v>
      </c>
      <c r="V45356" t="s">
        <v>46</v>
      </c>
      <c r="W45356" t="s">
        <v>1081</v>
      </c>
      <c r="X45356" t="s">
        <v>1082</v>
      </c>
      <c r="Y45356" t="s">
        <v>1082</v>
      </c>
      <c r="Z45356" s="1">
        <v>36526</v>
      </c>
    </row>
    <row r="45357" spans="11:26" x14ac:dyDescent="0.3">
      <c r="K45357" t="s">
        <v>232816</v>
      </c>
      <c r="L45357" t="s">
        <v>232817</v>
      </c>
      <c r="M45357" t="s">
        <v>28</v>
      </c>
      <c r="O45357" t="s">
        <v>29488</v>
      </c>
      <c r="P45357">
        <v>12000</v>
      </c>
      <c r="Q45357" t="s">
        <v>232818</v>
      </c>
      <c r="R45357" t="s">
        <v>232819</v>
      </c>
      <c r="S45357" t="s">
        <v>232820</v>
      </c>
      <c r="T45357" t="s">
        <v>74</v>
      </c>
      <c r="U45357" t="s">
        <v>34</v>
      </c>
      <c r="V45357" t="s">
        <v>46</v>
      </c>
      <c r="W45357" t="s">
        <v>106</v>
      </c>
      <c r="X45357" t="s">
        <v>1650</v>
      </c>
      <c r="Y45357" t="s">
        <v>1651</v>
      </c>
      <c r="Z45357" s="1">
        <v>40179</v>
      </c>
    </row>
    <row r="45358" spans="11:26" x14ac:dyDescent="0.3">
      <c r="K45358" t="s">
        <v>232821</v>
      </c>
      <c r="L45358" t="s">
        <v>232822</v>
      </c>
      <c r="M45358" t="s">
        <v>233</v>
      </c>
      <c r="O45358" t="s">
        <v>1325</v>
      </c>
      <c r="Q45358" t="s">
        <v>232823</v>
      </c>
      <c r="R45358" t="s">
        <v>232824</v>
      </c>
      <c r="S45358" t="s">
        <v>232825</v>
      </c>
      <c r="T45358" t="s">
        <v>232826</v>
      </c>
      <c r="U45358" t="s">
        <v>34</v>
      </c>
      <c r="V45358" t="s">
        <v>46</v>
      </c>
      <c r="W45358" t="s">
        <v>106</v>
      </c>
      <c r="X45358" t="s">
        <v>107</v>
      </c>
      <c r="Y45358" t="s">
        <v>108</v>
      </c>
      <c r="Z45358" s="1">
        <v>40909</v>
      </c>
    </row>
    <row r="45359" spans="11:26" x14ac:dyDescent="0.3">
      <c r="K45359" t="s">
        <v>232827</v>
      </c>
      <c r="L45359" t="s">
        <v>232828</v>
      </c>
      <c r="M45359" t="s">
        <v>52</v>
      </c>
      <c r="O45359" s="1">
        <v>40552</v>
      </c>
      <c r="Q45359" t="s">
        <v>232829</v>
      </c>
      <c r="R45359" t="s">
        <v>232830</v>
      </c>
      <c r="S45359" t="s">
        <v>232831</v>
      </c>
      <c r="T45359" t="s">
        <v>55028</v>
      </c>
      <c r="U45359" t="s">
        <v>34</v>
      </c>
      <c r="V45359" t="s">
        <v>206</v>
      </c>
      <c r="W45359" t="s">
        <v>6684</v>
      </c>
      <c r="X45359" t="s">
        <v>6685</v>
      </c>
      <c r="Y45359" t="s">
        <v>6685</v>
      </c>
    </row>
    <row r="45360" spans="11:26" x14ac:dyDescent="0.3">
      <c r="K45360" t="s">
        <v>232832</v>
      </c>
      <c r="L45360" t="s">
        <v>232833</v>
      </c>
      <c r="M45360" t="s">
        <v>28</v>
      </c>
      <c r="O45360" t="s">
        <v>22705</v>
      </c>
      <c r="P45360">
        <v>25000</v>
      </c>
      <c r="Q45360" t="s">
        <v>232834</v>
      </c>
      <c r="R45360" t="s">
        <v>232835</v>
      </c>
      <c r="S45360" t="s">
        <v>232836</v>
      </c>
      <c r="T45360" t="s">
        <v>232837</v>
      </c>
      <c r="U45360" t="s">
        <v>34</v>
      </c>
      <c r="V45360" t="s">
        <v>46</v>
      </c>
      <c r="W45360" t="s">
        <v>75</v>
      </c>
      <c r="X45360" t="s">
        <v>19122</v>
      </c>
      <c r="Y45360" t="s">
        <v>91941</v>
      </c>
      <c r="Z45360" s="1">
        <v>40909</v>
      </c>
    </row>
    <row r="45361" spans="11:26" x14ac:dyDescent="0.3">
      <c r="K45361" t="s">
        <v>232838</v>
      </c>
      <c r="L45361" t="s">
        <v>232839</v>
      </c>
      <c r="M45361" t="s">
        <v>28</v>
      </c>
      <c r="O45361" s="1">
        <v>39063</v>
      </c>
      <c r="P45361">
        <v>12700000</v>
      </c>
      <c r="Q45361" t="s">
        <v>232840</v>
      </c>
      <c r="R45361" t="s">
        <v>232841</v>
      </c>
      <c r="S45361" t="s">
        <v>232842</v>
      </c>
      <c r="T45361" t="s">
        <v>95</v>
      </c>
      <c r="U45361" t="s">
        <v>34</v>
      </c>
      <c r="V45361" t="s">
        <v>46</v>
      </c>
      <c r="W45361" t="s">
        <v>260</v>
      </c>
      <c r="X45361" t="s">
        <v>402</v>
      </c>
      <c r="Y45361" t="s">
        <v>402</v>
      </c>
      <c r="Z45361" s="1">
        <v>40179</v>
      </c>
    </row>
    <row r="45362" spans="11:26" x14ac:dyDescent="0.3">
      <c r="K45362" t="s">
        <v>232838</v>
      </c>
      <c r="L45362" t="s">
        <v>232843</v>
      </c>
      <c r="M45362" t="s">
        <v>256</v>
      </c>
      <c r="O45362" s="1">
        <v>40126</v>
      </c>
      <c r="P45362">
        <v>3024300</v>
      </c>
      <c r="Q45362" t="s">
        <v>232844</v>
      </c>
      <c r="R45362" t="s">
        <v>232845</v>
      </c>
      <c r="T45362" t="s">
        <v>12760</v>
      </c>
      <c r="U45362" t="s">
        <v>178</v>
      </c>
      <c r="V45362" t="s">
        <v>46</v>
      </c>
      <c r="W45362" t="s">
        <v>75</v>
      </c>
      <c r="X45362" t="s">
        <v>464</v>
      </c>
      <c r="Y45362" t="s">
        <v>66687</v>
      </c>
    </row>
    <row r="45363" spans="11:26" x14ac:dyDescent="0.3">
      <c r="K45363" t="s">
        <v>232838</v>
      </c>
      <c r="L45363" t="s">
        <v>232846</v>
      </c>
      <c r="M45363" t="s">
        <v>256</v>
      </c>
      <c r="O45363" t="s">
        <v>18527</v>
      </c>
      <c r="P45363">
        <v>623635</v>
      </c>
      <c r="Q45363" t="s">
        <v>232847</v>
      </c>
      <c r="R45363" t="s">
        <v>232848</v>
      </c>
      <c r="T45363" t="s">
        <v>74</v>
      </c>
      <c r="U45363" t="s">
        <v>34</v>
      </c>
      <c r="V45363" t="s">
        <v>46</v>
      </c>
      <c r="W45363" t="s">
        <v>260</v>
      </c>
      <c r="X45363" t="s">
        <v>402</v>
      </c>
      <c r="Y45363" t="s">
        <v>3946</v>
      </c>
    </row>
    <row r="45364" spans="11:26" x14ac:dyDescent="0.3">
      <c r="K45364" t="s">
        <v>232838</v>
      </c>
      <c r="L45364" t="s">
        <v>232849</v>
      </c>
      <c r="M45364" t="s">
        <v>28</v>
      </c>
      <c r="N45364" t="s">
        <v>29</v>
      </c>
      <c r="O45364" s="1">
        <v>36987</v>
      </c>
      <c r="P45364">
        <v>2000000</v>
      </c>
      <c r="Q45364" t="s">
        <v>232850</v>
      </c>
      <c r="R45364" t="s">
        <v>232851</v>
      </c>
      <c r="S45364" t="s">
        <v>232852</v>
      </c>
      <c r="T45364" t="s">
        <v>232853</v>
      </c>
      <c r="U45364" t="s">
        <v>34</v>
      </c>
      <c r="V45364" t="s">
        <v>46</v>
      </c>
      <c r="W45364" t="s">
        <v>260</v>
      </c>
      <c r="X45364" t="s">
        <v>4695</v>
      </c>
      <c r="Y45364" t="s">
        <v>232854</v>
      </c>
    </row>
    <row r="45365" spans="11:26" x14ac:dyDescent="0.3">
      <c r="K45365" t="s">
        <v>232855</v>
      </c>
      <c r="L45365" t="s">
        <v>232856</v>
      </c>
      <c r="M45365" t="s">
        <v>256</v>
      </c>
      <c r="O45365" s="1">
        <v>42160</v>
      </c>
      <c r="P45365">
        <v>7500000</v>
      </c>
      <c r="Q45365" t="s">
        <v>232857</v>
      </c>
      <c r="R45365" t="s">
        <v>232858</v>
      </c>
      <c r="S45365" t="s">
        <v>232859</v>
      </c>
      <c r="T45365" t="s">
        <v>74</v>
      </c>
      <c r="U45365" t="s">
        <v>34</v>
      </c>
      <c r="V45365" t="s">
        <v>3680</v>
      </c>
      <c r="W45365">
        <v>13</v>
      </c>
      <c r="X45365" t="s">
        <v>3681</v>
      </c>
      <c r="Y45365" t="s">
        <v>3682</v>
      </c>
      <c r="Z45365" s="1">
        <v>33604</v>
      </c>
    </row>
    <row r="45366" spans="11:26" x14ac:dyDescent="0.3">
      <c r="K45366" t="s">
        <v>232860</v>
      </c>
      <c r="L45366" t="s">
        <v>232861</v>
      </c>
      <c r="M45366" t="s">
        <v>28</v>
      </c>
      <c r="N45366" t="s">
        <v>40</v>
      </c>
      <c r="O45366" s="1">
        <v>37630</v>
      </c>
      <c r="P45366">
        <v>1100000</v>
      </c>
      <c r="Q45366" t="s">
        <v>232862</v>
      </c>
      <c r="R45366" t="s">
        <v>232863</v>
      </c>
      <c r="S45366" t="s">
        <v>232864</v>
      </c>
      <c r="T45366" t="s">
        <v>232865</v>
      </c>
      <c r="U45366" t="s">
        <v>34</v>
      </c>
      <c r="V45366" t="s">
        <v>46</v>
      </c>
      <c r="W45366" t="s">
        <v>2307</v>
      </c>
      <c r="X45366" t="s">
        <v>2308</v>
      </c>
      <c r="Y45366" t="s">
        <v>2308</v>
      </c>
      <c r="Z45366" t="s">
        <v>28006</v>
      </c>
    </row>
    <row r="45367" spans="11:26" x14ac:dyDescent="0.3">
      <c r="K45367" t="s">
        <v>232866</v>
      </c>
      <c r="L45367" t="s">
        <v>232867</v>
      </c>
      <c r="M45367" t="s">
        <v>190</v>
      </c>
      <c r="O45367" t="s">
        <v>5853</v>
      </c>
      <c r="Q45367" t="s">
        <v>232868</v>
      </c>
      <c r="R45367" t="s">
        <v>232869</v>
      </c>
      <c r="S45367" t="s">
        <v>232870</v>
      </c>
      <c r="T45367" t="s">
        <v>64</v>
      </c>
      <c r="U45367" t="s">
        <v>34</v>
      </c>
      <c r="V45367" t="s">
        <v>46</v>
      </c>
      <c r="W45367" t="s">
        <v>167</v>
      </c>
      <c r="X45367" t="s">
        <v>168</v>
      </c>
      <c r="Y45367" t="s">
        <v>169</v>
      </c>
      <c r="Z45367" s="1">
        <v>40181</v>
      </c>
    </row>
    <row r="45368" spans="11:26" x14ac:dyDescent="0.3">
      <c r="K45368" t="s">
        <v>232871</v>
      </c>
      <c r="L45368" t="s">
        <v>232872</v>
      </c>
      <c r="M45368" t="s">
        <v>28</v>
      </c>
      <c r="O45368" s="1">
        <v>40190</v>
      </c>
      <c r="P45368">
        <v>379998</v>
      </c>
      <c r="Q45368" t="s">
        <v>232873</v>
      </c>
      <c r="R45368" t="s">
        <v>232874</v>
      </c>
      <c r="S45368" t="s">
        <v>232875</v>
      </c>
      <c r="T45368" t="s">
        <v>436</v>
      </c>
      <c r="U45368" t="s">
        <v>34</v>
      </c>
      <c r="V45368" t="s">
        <v>46</v>
      </c>
      <c r="W45368" t="s">
        <v>260</v>
      </c>
      <c r="X45368" t="s">
        <v>402</v>
      </c>
      <c r="Y45368" t="s">
        <v>536</v>
      </c>
      <c r="Z45368" s="1">
        <v>40248</v>
      </c>
    </row>
    <row r="45369" spans="11:26" x14ac:dyDescent="0.3">
      <c r="K45369" t="s">
        <v>232871</v>
      </c>
      <c r="L45369" t="s">
        <v>232876</v>
      </c>
      <c r="M45369" t="s">
        <v>28</v>
      </c>
      <c r="N45369" t="s">
        <v>29</v>
      </c>
      <c r="O45369" t="s">
        <v>10589</v>
      </c>
      <c r="P45369">
        <v>3050000</v>
      </c>
      <c r="Q45369" t="s">
        <v>232877</v>
      </c>
      <c r="R45369" t="s">
        <v>232878</v>
      </c>
      <c r="S45369" t="s">
        <v>232879</v>
      </c>
      <c r="T45369" t="s">
        <v>105</v>
      </c>
      <c r="U45369" t="s">
        <v>34</v>
      </c>
      <c r="V45369" t="s">
        <v>46</v>
      </c>
      <c r="W45369" t="s">
        <v>260</v>
      </c>
      <c r="X45369" t="s">
        <v>402</v>
      </c>
      <c r="Y45369" t="s">
        <v>2945</v>
      </c>
    </row>
    <row r="45370" spans="11:26" x14ac:dyDescent="0.3">
      <c r="K45370" t="s">
        <v>232880</v>
      </c>
      <c r="L45370" t="s">
        <v>232881</v>
      </c>
      <c r="M45370" t="s">
        <v>28</v>
      </c>
      <c r="O45370" s="1">
        <v>40550</v>
      </c>
      <c r="P45370">
        <v>3000000</v>
      </c>
      <c r="Q45370" t="s">
        <v>232882</v>
      </c>
      <c r="R45370" t="s">
        <v>232883</v>
      </c>
      <c r="S45370" t="s">
        <v>232884</v>
      </c>
      <c r="T45370" t="s">
        <v>124</v>
      </c>
      <c r="U45370" t="s">
        <v>34</v>
      </c>
      <c r="V45370" t="s">
        <v>125</v>
      </c>
      <c r="W45370">
        <v>12</v>
      </c>
      <c r="X45370" t="s">
        <v>126</v>
      </c>
      <c r="Y45370" t="s">
        <v>126</v>
      </c>
    </row>
    <row r="45371" spans="11:26" x14ac:dyDescent="0.3">
      <c r="K45371" t="s">
        <v>232880</v>
      </c>
      <c r="L45371" t="s">
        <v>232885</v>
      </c>
      <c r="M45371" t="s">
        <v>28</v>
      </c>
      <c r="O45371" t="s">
        <v>54033</v>
      </c>
      <c r="P45371">
        <v>693000</v>
      </c>
      <c r="Q45371" t="s">
        <v>232886</v>
      </c>
      <c r="R45371" t="s">
        <v>232887</v>
      </c>
      <c r="S45371" t="s">
        <v>232888</v>
      </c>
      <c r="T45371" t="s">
        <v>232889</v>
      </c>
      <c r="U45371" t="s">
        <v>34</v>
      </c>
      <c r="V45371" t="s">
        <v>1072</v>
      </c>
      <c r="W45371">
        <v>7</v>
      </c>
      <c r="X45371" t="s">
        <v>38075</v>
      </c>
      <c r="Y45371" t="s">
        <v>38076</v>
      </c>
      <c r="Z45371" s="1">
        <v>40179</v>
      </c>
    </row>
    <row r="45372" spans="11:26" x14ac:dyDescent="0.3">
      <c r="K45372" t="s">
        <v>232890</v>
      </c>
      <c r="L45372" t="s">
        <v>232891</v>
      </c>
      <c r="M45372" t="s">
        <v>28</v>
      </c>
      <c r="O45372" s="1">
        <v>40425</v>
      </c>
      <c r="P45372">
        <v>8444161</v>
      </c>
      <c r="Q45372" t="s">
        <v>232892</v>
      </c>
      <c r="R45372" t="s">
        <v>232893</v>
      </c>
      <c r="S45372" t="s">
        <v>232894</v>
      </c>
      <c r="T45372" t="s">
        <v>1249</v>
      </c>
      <c r="U45372" t="s">
        <v>178</v>
      </c>
      <c r="V45372" t="s">
        <v>46</v>
      </c>
      <c r="W45372" t="s">
        <v>106</v>
      </c>
      <c r="X45372" t="s">
        <v>2081</v>
      </c>
      <c r="Y45372" t="s">
        <v>2081</v>
      </c>
      <c r="Z45372" s="1">
        <v>33604</v>
      </c>
    </row>
    <row r="45373" spans="11:26" x14ac:dyDescent="0.3">
      <c r="K45373" t="s">
        <v>232890</v>
      </c>
      <c r="L45373" t="s">
        <v>232895</v>
      </c>
      <c r="M45373" t="s">
        <v>28</v>
      </c>
      <c r="N45373" t="s">
        <v>40</v>
      </c>
      <c r="O45373" s="1">
        <v>38302</v>
      </c>
      <c r="P45373">
        <v>11900000</v>
      </c>
      <c r="Q45373" t="s">
        <v>232896</v>
      </c>
      <c r="R45373" t="s">
        <v>232897</v>
      </c>
      <c r="S45373" t="s">
        <v>232898</v>
      </c>
      <c r="T45373" t="s">
        <v>124</v>
      </c>
      <c r="U45373" t="s">
        <v>178</v>
      </c>
      <c r="V45373" t="s">
        <v>46</v>
      </c>
      <c r="W45373" t="s">
        <v>1731</v>
      </c>
      <c r="X45373" t="s">
        <v>1732</v>
      </c>
      <c r="Y45373" t="s">
        <v>232899</v>
      </c>
    </row>
    <row r="45374" spans="11:26" x14ac:dyDescent="0.3">
      <c r="K45374" t="s">
        <v>232890</v>
      </c>
      <c r="L45374" t="s">
        <v>232900</v>
      </c>
      <c r="M45374" t="s">
        <v>28</v>
      </c>
      <c r="O45374" t="s">
        <v>6656</v>
      </c>
      <c r="P45374">
        <v>750000</v>
      </c>
      <c r="Q45374" t="s">
        <v>232901</v>
      </c>
      <c r="R45374" t="s">
        <v>232902</v>
      </c>
      <c r="S45374" t="s">
        <v>232903</v>
      </c>
      <c r="T45374" t="s">
        <v>74</v>
      </c>
      <c r="U45374" t="s">
        <v>34</v>
      </c>
      <c r="V45374" t="s">
        <v>46</v>
      </c>
      <c r="W45374" t="s">
        <v>2104</v>
      </c>
      <c r="X45374" t="s">
        <v>2105</v>
      </c>
      <c r="Y45374" t="s">
        <v>79388</v>
      </c>
    </row>
    <row r="45375" spans="11:26" x14ac:dyDescent="0.3">
      <c r="K45375" t="s">
        <v>232890</v>
      </c>
      <c r="L45375" t="s">
        <v>232904</v>
      </c>
      <c r="M45375" t="s">
        <v>28</v>
      </c>
      <c r="N45375" t="s">
        <v>493</v>
      </c>
      <c r="O45375" s="1">
        <v>39115</v>
      </c>
      <c r="P45375">
        <v>19000000</v>
      </c>
      <c r="Q45375" t="s">
        <v>232905</v>
      </c>
      <c r="R45375" t="s">
        <v>232906</v>
      </c>
      <c r="S45375" t="s">
        <v>232907</v>
      </c>
      <c r="T45375" t="s">
        <v>232908</v>
      </c>
      <c r="U45375" t="s">
        <v>34</v>
      </c>
      <c r="V45375" t="s">
        <v>46</v>
      </c>
      <c r="W45375" t="s">
        <v>106</v>
      </c>
      <c r="X45375" t="s">
        <v>107</v>
      </c>
      <c r="Y45375" t="s">
        <v>1016</v>
      </c>
      <c r="Z45375" t="s">
        <v>232909</v>
      </c>
    </row>
    <row r="45376" spans="11:26" x14ac:dyDescent="0.3">
      <c r="K45376" t="s">
        <v>232910</v>
      </c>
      <c r="L45376" t="s">
        <v>232911</v>
      </c>
      <c r="M45376" t="s">
        <v>91</v>
      </c>
      <c r="O45376" s="1">
        <v>41460</v>
      </c>
      <c r="Q45376" t="s">
        <v>232912</v>
      </c>
      <c r="R45376" t="s">
        <v>232913</v>
      </c>
      <c r="S45376" t="s">
        <v>232914</v>
      </c>
      <c r="T45376" t="s">
        <v>124</v>
      </c>
      <c r="U45376" t="s">
        <v>34</v>
      </c>
      <c r="V45376" t="s">
        <v>568</v>
      </c>
      <c r="W45376">
        <v>3</v>
      </c>
      <c r="X45376" t="s">
        <v>569</v>
      </c>
      <c r="Y45376" t="s">
        <v>66916</v>
      </c>
      <c r="Z45376" s="1">
        <v>41278</v>
      </c>
    </row>
    <row r="45377" spans="11:26" x14ac:dyDescent="0.3">
      <c r="K45377" t="s">
        <v>232915</v>
      </c>
      <c r="L45377" t="s">
        <v>232916</v>
      </c>
      <c r="M45377" t="s">
        <v>52</v>
      </c>
      <c r="O45377" t="s">
        <v>37422</v>
      </c>
      <c r="Q45377" t="s">
        <v>232917</v>
      </c>
      <c r="R45377" t="s">
        <v>232918</v>
      </c>
      <c r="S45377" t="s">
        <v>232919</v>
      </c>
      <c r="T45377" t="s">
        <v>232920</v>
      </c>
      <c r="U45377" t="s">
        <v>34</v>
      </c>
      <c r="V45377" t="s">
        <v>96</v>
      </c>
      <c r="W45377" t="s">
        <v>336</v>
      </c>
      <c r="X45377" t="s">
        <v>337</v>
      </c>
      <c r="Y45377" t="s">
        <v>337</v>
      </c>
    </row>
    <row r="45378" spans="11:26" x14ac:dyDescent="0.3">
      <c r="K45378" t="s">
        <v>232921</v>
      </c>
      <c r="L45378" t="s">
        <v>232922</v>
      </c>
      <c r="M45378" t="s">
        <v>256</v>
      </c>
      <c r="O45378" s="1">
        <v>42099</v>
      </c>
      <c r="P45378">
        <v>10000000</v>
      </c>
      <c r="Q45378" t="s">
        <v>232923</v>
      </c>
      <c r="R45378" t="s">
        <v>232924</v>
      </c>
      <c r="S45378" t="s">
        <v>232925</v>
      </c>
      <c r="T45378" t="s">
        <v>4423</v>
      </c>
      <c r="U45378" t="s">
        <v>34</v>
      </c>
      <c r="V45378" t="s">
        <v>46</v>
      </c>
      <c r="W45378" t="s">
        <v>1081</v>
      </c>
      <c r="X45378" t="s">
        <v>1082</v>
      </c>
      <c r="Y45378" t="s">
        <v>194202</v>
      </c>
      <c r="Z45378" s="1">
        <v>41916</v>
      </c>
    </row>
    <row r="45379" spans="11:26" x14ac:dyDescent="0.3">
      <c r="K45379" t="s">
        <v>232921</v>
      </c>
      <c r="L45379" t="s">
        <v>232926</v>
      </c>
      <c r="M45379" t="s">
        <v>28</v>
      </c>
      <c r="O45379" s="1">
        <v>41700</v>
      </c>
      <c r="P45379">
        <v>3060100</v>
      </c>
      <c r="Q45379" t="s">
        <v>232927</v>
      </c>
      <c r="R45379" t="s">
        <v>232928</v>
      </c>
      <c r="S45379" t="s">
        <v>232929</v>
      </c>
      <c r="T45379" t="s">
        <v>1208</v>
      </c>
      <c r="U45379" t="s">
        <v>345</v>
      </c>
      <c r="V45379" t="s">
        <v>46</v>
      </c>
      <c r="W45379" t="s">
        <v>106</v>
      </c>
      <c r="X45379" t="s">
        <v>151</v>
      </c>
      <c r="Y45379" t="s">
        <v>151</v>
      </c>
      <c r="Z45379" s="1">
        <v>39814</v>
      </c>
    </row>
    <row r="45380" spans="11:26" x14ac:dyDescent="0.3">
      <c r="K45380" t="s">
        <v>232930</v>
      </c>
      <c r="L45380" t="s">
        <v>232931</v>
      </c>
      <c r="M45380" t="s">
        <v>28</v>
      </c>
      <c r="N45380" t="s">
        <v>40</v>
      </c>
      <c r="O45380" s="1">
        <v>39448</v>
      </c>
      <c r="Q45380" t="s">
        <v>232932</v>
      </c>
      <c r="R45380" t="s">
        <v>232933</v>
      </c>
      <c r="S45380" t="s">
        <v>232934</v>
      </c>
      <c r="T45380" t="s">
        <v>18454</v>
      </c>
      <c r="U45380" t="s">
        <v>34</v>
      </c>
      <c r="V45380" t="s">
        <v>35</v>
      </c>
      <c r="W45380">
        <v>13</v>
      </c>
      <c r="X45380" t="s">
        <v>110193</v>
      </c>
      <c r="Y45380" t="s">
        <v>110193</v>
      </c>
      <c r="Z45380" s="1">
        <v>40914</v>
      </c>
    </row>
    <row r="45381" spans="11:26" x14ac:dyDescent="0.3">
      <c r="K45381" t="s">
        <v>232935</v>
      </c>
      <c r="L45381" t="s">
        <v>232936</v>
      </c>
      <c r="M45381" t="s">
        <v>28</v>
      </c>
      <c r="O45381" t="s">
        <v>3236</v>
      </c>
      <c r="P45381">
        <v>1000000</v>
      </c>
      <c r="Q45381" t="s">
        <v>232937</v>
      </c>
      <c r="R45381" t="s">
        <v>232938</v>
      </c>
      <c r="S45381" t="s">
        <v>232939</v>
      </c>
      <c r="T45381" t="s">
        <v>94933</v>
      </c>
      <c r="U45381" t="s">
        <v>34</v>
      </c>
      <c r="V45381" t="s">
        <v>46</v>
      </c>
      <c r="W45381" t="s">
        <v>106</v>
      </c>
      <c r="X45381" t="s">
        <v>151</v>
      </c>
      <c r="Y45381" t="s">
        <v>151</v>
      </c>
      <c r="Z45381" t="s">
        <v>4626</v>
      </c>
    </row>
    <row r="45382" spans="11:26" x14ac:dyDescent="0.3">
      <c r="K45382" t="s">
        <v>232940</v>
      </c>
      <c r="L45382" t="s">
        <v>232941</v>
      </c>
      <c r="M45382" t="s">
        <v>233</v>
      </c>
      <c r="O45382" t="s">
        <v>20850</v>
      </c>
      <c r="P45382">
        <v>3499976</v>
      </c>
      <c r="Q45382" t="s">
        <v>232942</v>
      </c>
      <c r="R45382" t="s">
        <v>232943</v>
      </c>
      <c r="S45382" t="s">
        <v>232944</v>
      </c>
      <c r="U45382" t="s">
        <v>34</v>
      </c>
      <c r="V45382" t="s">
        <v>1090</v>
      </c>
      <c r="W45382">
        <v>9</v>
      </c>
      <c r="X45382" t="s">
        <v>3588</v>
      </c>
      <c r="Y45382" t="s">
        <v>3588</v>
      </c>
    </row>
    <row r="45383" spans="11:26" x14ac:dyDescent="0.3">
      <c r="K45383" t="s">
        <v>232945</v>
      </c>
      <c r="L45383" t="s">
        <v>232946</v>
      </c>
      <c r="M45383" t="s">
        <v>28</v>
      </c>
      <c r="O45383" t="s">
        <v>21209</v>
      </c>
      <c r="P45383">
        <v>1375900</v>
      </c>
      <c r="Q45383" t="s">
        <v>232947</v>
      </c>
      <c r="R45383" t="s">
        <v>232948</v>
      </c>
      <c r="S45383" t="s">
        <v>232949</v>
      </c>
      <c r="T45383" t="s">
        <v>1208</v>
      </c>
      <c r="U45383" t="s">
        <v>34</v>
      </c>
      <c r="V45383" t="s">
        <v>206</v>
      </c>
      <c r="W45383" t="s">
        <v>207</v>
      </c>
      <c r="X45383" t="s">
        <v>208</v>
      </c>
      <c r="Y45383" t="s">
        <v>208</v>
      </c>
      <c r="Z45383" s="1">
        <v>38722</v>
      </c>
    </row>
    <row r="45384" spans="11:26" x14ac:dyDescent="0.3">
      <c r="K45384" t="s">
        <v>232945</v>
      </c>
      <c r="L45384" t="s">
        <v>232950</v>
      </c>
      <c r="M45384" t="s">
        <v>256</v>
      </c>
      <c r="O45384" t="s">
        <v>14632</v>
      </c>
      <c r="P45384">
        <v>1500000</v>
      </c>
      <c r="Q45384" t="s">
        <v>232951</v>
      </c>
      <c r="R45384" t="s">
        <v>232952</v>
      </c>
      <c r="S45384" t="s">
        <v>232953</v>
      </c>
      <c r="T45384" t="s">
        <v>95</v>
      </c>
      <c r="U45384" t="s">
        <v>34</v>
      </c>
      <c r="V45384" t="s">
        <v>46</v>
      </c>
      <c r="W45384" t="s">
        <v>106</v>
      </c>
      <c r="X45384" t="s">
        <v>107</v>
      </c>
      <c r="Y45384" t="s">
        <v>116</v>
      </c>
      <c r="Z45384" s="1">
        <v>39814</v>
      </c>
    </row>
    <row r="45385" spans="11:26" x14ac:dyDescent="0.3">
      <c r="K45385" t="s">
        <v>232945</v>
      </c>
      <c r="L45385" t="s">
        <v>232954</v>
      </c>
      <c r="M45385" t="s">
        <v>256</v>
      </c>
      <c r="O45385" t="s">
        <v>13359</v>
      </c>
      <c r="P45385">
        <v>675000</v>
      </c>
      <c r="Q45385" t="s">
        <v>232955</v>
      </c>
      <c r="R45385" t="s">
        <v>232956</v>
      </c>
      <c r="S45385" t="s">
        <v>232957</v>
      </c>
      <c r="T45385" t="s">
        <v>232958</v>
      </c>
      <c r="U45385" t="s">
        <v>34</v>
      </c>
      <c r="V45385" t="s">
        <v>800</v>
      </c>
      <c r="Z45385" s="1">
        <v>40187</v>
      </c>
    </row>
    <row r="45386" spans="11:26" x14ac:dyDescent="0.3">
      <c r="K45386" t="s">
        <v>232945</v>
      </c>
      <c r="L45386" t="s">
        <v>232959</v>
      </c>
      <c r="M45386" t="s">
        <v>256</v>
      </c>
      <c r="O45386" t="s">
        <v>4099</v>
      </c>
      <c r="P45386">
        <v>400000</v>
      </c>
      <c r="Q45386" t="s">
        <v>232960</v>
      </c>
      <c r="R45386" t="s">
        <v>232961</v>
      </c>
      <c r="S45386" t="s">
        <v>232962</v>
      </c>
      <c r="T45386" t="s">
        <v>5932</v>
      </c>
      <c r="U45386" t="s">
        <v>345</v>
      </c>
      <c r="V45386" t="s">
        <v>46</v>
      </c>
      <c r="W45386" t="s">
        <v>5456</v>
      </c>
      <c r="X45386" t="s">
        <v>5457</v>
      </c>
      <c r="Y45386" t="s">
        <v>8333</v>
      </c>
    </row>
    <row r="45387" spans="11:26" x14ac:dyDescent="0.3">
      <c r="K45387" t="s">
        <v>232945</v>
      </c>
      <c r="L45387" t="s">
        <v>232963</v>
      </c>
      <c r="M45387" t="s">
        <v>256</v>
      </c>
      <c r="O45387" t="s">
        <v>55628</v>
      </c>
      <c r="P45387">
        <v>145000</v>
      </c>
      <c r="Q45387" t="s">
        <v>232964</v>
      </c>
      <c r="R45387" t="s">
        <v>232965</v>
      </c>
      <c r="S45387" t="s">
        <v>232966</v>
      </c>
      <c r="T45387" t="s">
        <v>95</v>
      </c>
      <c r="U45387" t="s">
        <v>34</v>
      </c>
      <c r="V45387" t="s">
        <v>46</v>
      </c>
      <c r="W45387" t="s">
        <v>346</v>
      </c>
      <c r="X45387" t="s">
        <v>25251</v>
      </c>
      <c r="Y45387" t="s">
        <v>167139</v>
      </c>
    </row>
    <row r="45388" spans="11:26" x14ac:dyDescent="0.3">
      <c r="K45388" t="s">
        <v>232967</v>
      </c>
      <c r="L45388" t="s">
        <v>232968</v>
      </c>
      <c r="M45388" t="s">
        <v>91</v>
      </c>
      <c r="O45388" t="s">
        <v>26131</v>
      </c>
      <c r="Q45388" t="s">
        <v>232969</v>
      </c>
      <c r="R45388" t="s">
        <v>232970</v>
      </c>
      <c r="S45388" t="s">
        <v>232971</v>
      </c>
      <c r="T45388" t="s">
        <v>1249</v>
      </c>
      <c r="U45388" t="s">
        <v>34</v>
      </c>
      <c r="V45388" t="s">
        <v>46</v>
      </c>
      <c r="W45388" t="s">
        <v>106</v>
      </c>
      <c r="X45388" t="s">
        <v>107</v>
      </c>
      <c r="Y45388" t="s">
        <v>1882</v>
      </c>
    </row>
    <row r="45389" spans="11:26" x14ac:dyDescent="0.3">
      <c r="K45389" t="s">
        <v>232972</v>
      </c>
      <c r="L45389" t="s">
        <v>232973</v>
      </c>
      <c r="M45389" t="s">
        <v>28</v>
      </c>
      <c r="N45389" t="s">
        <v>493</v>
      </c>
      <c r="O45389" t="s">
        <v>20636</v>
      </c>
      <c r="P45389">
        <v>8990000</v>
      </c>
      <c r="Q45389" t="s">
        <v>232974</v>
      </c>
      <c r="R45389" t="s">
        <v>232975</v>
      </c>
      <c r="S45389" t="s">
        <v>232976</v>
      </c>
      <c r="T45389" t="s">
        <v>1294</v>
      </c>
      <c r="U45389" t="s">
        <v>34</v>
      </c>
      <c r="V45389" t="s">
        <v>46</v>
      </c>
      <c r="W45389" t="s">
        <v>260</v>
      </c>
      <c r="X45389" t="s">
        <v>402</v>
      </c>
      <c r="Y45389" t="s">
        <v>6162</v>
      </c>
    </row>
    <row r="45390" spans="11:26" x14ac:dyDescent="0.3">
      <c r="K45390" t="s">
        <v>232977</v>
      </c>
      <c r="L45390" t="s">
        <v>232978</v>
      </c>
      <c r="M45390" t="s">
        <v>28</v>
      </c>
      <c r="O45390" t="s">
        <v>24494</v>
      </c>
      <c r="P45390">
        <v>300000</v>
      </c>
      <c r="Q45390" t="s">
        <v>232979</v>
      </c>
      <c r="R45390" t="s">
        <v>232980</v>
      </c>
      <c r="S45390" t="s">
        <v>232981</v>
      </c>
      <c r="T45390" t="s">
        <v>436</v>
      </c>
      <c r="U45390" t="s">
        <v>178</v>
      </c>
      <c r="V45390" t="s">
        <v>46</v>
      </c>
      <c r="W45390" t="s">
        <v>167</v>
      </c>
      <c r="X45390" t="s">
        <v>2775</v>
      </c>
      <c r="Y45390" t="s">
        <v>130724</v>
      </c>
    </row>
    <row r="45391" spans="11:26" x14ac:dyDescent="0.3">
      <c r="K45391" t="s">
        <v>232977</v>
      </c>
      <c r="L45391" t="s">
        <v>232982</v>
      </c>
      <c r="M45391" t="s">
        <v>28</v>
      </c>
      <c r="O45391" s="1">
        <v>42341</v>
      </c>
      <c r="P45391">
        <v>1317200</v>
      </c>
      <c r="Q45391" t="s">
        <v>232983</v>
      </c>
      <c r="R45391" t="s">
        <v>232984</v>
      </c>
      <c r="S45391" t="s">
        <v>232985</v>
      </c>
      <c r="T45391" t="s">
        <v>1098</v>
      </c>
      <c r="U45391" t="s">
        <v>34</v>
      </c>
      <c r="V45391" t="s">
        <v>1816</v>
      </c>
      <c r="W45391">
        <v>2</v>
      </c>
      <c r="X45391" t="s">
        <v>2981</v>
      </c>
      <c r="Y45391" t="s">
        <v>45833</v>
      </c>
    </row>
    <row r="45392" spans="11:26" x14ac:dyDescent="0.3">
      <c r="K45392" t="s">
        <v>232986</v>
      </c>
      <c r="L45392" t="s">
        <v>232987</v>
      </c>
      <c r="M45392" t="s">
        <v>52</v>
      </c>
      <c r="O45392" s="1">
        <v>38729</v>
      </c>
      <c r="P45392">
        <v>50000</v>
      </c>
      <c r="Q45392" t="s">
        <v>232988</v>
      </c>
      <c r="R45392" t="s">
        <v>232989</v>
      </c>
      <c r="S45392" t="s">
        <v>232990</v>
      </c>
      <c r="T45392" t="s">
        <v>95</v>
      </c>
      <c r="U45392" t="s">
        <v>34</v>
      </c>
      <c r="V45392" t="s">
        <v>3937</v>
      </c>
      <c r="W45392">
        <v>17</v>
      </c>
      <c r="X45392" t="s">
        <v>34885</v>
      </c>
      <c r="Y45392" t="s">
        <v>34886</v>
      </c>
    </row>
    <row r="45393" spans="11:26" x14ac:dyDescent="0.3">
      <c r="K45393" t="s">
        <v>232991</v>
      </c>
      <c r="L45393" t="s">
        <v>232992</v>
      </c>
      <c r="M45393" t="s">
        <v>28</v>
      </c>
      <c r="N45393" t="s">
        <v>29</v>
      </c>
      <c r="O45393" s="1">
        <v>39387</v>
      </c>
      <c r="P45393">
        <v>11500000</v>
      </c>
      <c r="Q45393" t="s">
        <v>232993</v>
      </c>
      <c r="R45393" t="s">
        <v>232994</v>
      </c>
      <c r="S45393" t="s">
        <v>232995</v>
      </c>
      <c r="T45393" t="s">
        <v>232996</v>
      </c>
      <c r="U45393" t="s">
        <v>345</v>
      </c>
      <c r="Z45393" t="s">
        <v>26443</v>
      </c>
    </row>
    <row r="45394" spans="11:26" x14ac:dyDescent="0.3">
      <c r="K45394" t="s">
        <v>232991</v>
      </c>
      <c r="L45394" t="s">
        <v>232997</v>
      </c>
      <c r="M45394" t="s">
        <v>28</v>
      </c>
      <c r="N45394" t="s">
        <v>29</v>
      </c>
      <c r="O45394" s="1">
        <v>38263</v>
      </c>
      <c r="P45394">
        <v>11958281</v>
      </c>
      <c r="Q45394" t="s">
        <v>232998</v>
      </c>
      <c r="R45394" t="s">
        <v>232999</v>
      </c>
      <c r="S45394" t="s">
        <v>233000</v>
      </c>
      <c r="T45394" t="s">
        <v>95</v>
      </c>
      <c r="U45394" t="s">
        <v>34</v>
      </c>
      <c r="V45394" t="s">
        <v>46</v>
      </c>
      <c r="W45394" t="s">
        <v>106</v>
      </c>
      <c r="X45394" t="s">
        <v>107</v>
      </c>
      <c r="Y45394" t="s">
        <v>446</v>
      </c>
    </row>
    <row r="45395" spans="11:26" x14ac:dyDescent="0.3">
      <c r="K45395" t="s">
        <v>232991</v>
      </c>
      <c r="L45395" t="s">
        <v>233001</v>
      </c>
      <c r="M45395" t="s">
        <v>28</v>
      </c>
      <c r="N45395" t="s">
        <v>29</v>
      </c>
      <c r="O45395" t="s">
        <v>9527</v>
      </c>
      <c r="P45395">
        <v>10000000</v>
      </c>
      <c r="Q45395" t="s">
        <v>233002</v>
      </c>
      <c r="R45395" t="s">
        <v>233003</v>
      </c>
      <c r="S45395" t="s">
        <v>233004</v>
      </c>
      <c r="T45395" t="s">
        <v>296</v>
      </c>
      <c r="U45395" t="s">
        <v>34</v>
      </c>
      <c r="V45395" t="s">
        <v>46</v>
      </c>
      <c r="W45395" t="s">
        <v>471</v>
      </c>
      <c r="X45395" t="s">
        <v>969</v>
      </c>
      <c r="Y45395" t="s">
        <v>969</v>
      </c>
      <c r="Z45395" s="1">
        <v>40179</v>
      </c>
    </row>
    <row r="45396" spans="11:26" x14ac:dyDescent="0.3">
      <c r="K45396" t="s">
        <v>233005</v>
      </c>
      <c r="L45396" t="s">
        <v>233006</v>
      </c>
      <c r="M45396" t="s">
        <v>52</v>
      </c>
      <c r="O45396" s="1">
        <v>42162</v>
      </c>
      <c r="P45396">
        <v>120000</v>
      </c>
      <c r="Q45396" t="s">
        <v>233007</v>
      </c>
      <c r="R45396" t="s">
        <v>233008</v>
      </c>
      <c r="S45396" t="s">
        <v>233009</v>
      </c>
      <c r="T45396" t="s">
        <v>49220</v>
      </c>
      <c r="U45396" t="s">
        <v>345</v>
      </c>
      <c r="V45396" t="s">
        <v>46</v>
      </c>
      <c r="W45396" t="s">
        <v>167</v>
      </c>
      <c r="X45396" t="s">
        <v>168</v>
      </c>
      <c r="Y45396" t="s">
        <v>169</v>
      </c>
      <c r="Z45396" s="1">
        <v>41645</v>
      </c>
    </row>
    <row r="45397" spans="11:26" x14ac:dyDescent="0.3">
      <c r="K45397" t="s">
        <v>233010</v>
      </c>
      <c r="L45397" t="s">
        <v>233011</v>
      </c>
      <c r="M45397" t="s">
        <v>28</v>
      </c>
      <c r="O45397" s="1">
        <v>42009</v>
      </c>
      <c r="Q45397" t="s">
        <v>233012</v>
      </c>
      <c r="R45397" t="s">
        <v>233013</v>
      </c>
      <c r="S45397" t="s">
        <v>233014</v>
      </c>
      <c r="T45397" t="s">
        <v>109193</v>
      </c>
      <c r="U45397" t="s">
        <v>345</v>
      </c>
      <c r="V45397" t="s">
        <v>19317</v>
      </c>
      <c r="W45397">
        <v>1</v>
      </c>
      <c r="X45397" t="s">
        <v>19318</v>
      </c>
      <c r="Y45397" t="s">
        <v>19318</v>
      </c>
      <c r="Z45397" s="1">
        <v>38718</v>
      </c>
    </row>
    <row r="45398" spans="11:26" x14ac:dyDescent="0.3">
      <c r="K45398" t="s">
        <v>233015</v>
      </c>
      <c r="L45398" t="s">
        <v>233016</v>
      </c>
      <c r="M45398" t="s">
        <v>91</v>
      </c>
      <c r="O45398" s="1">
        <v>40371</v>
      </c>
      <c r="Q45398" t="s">
        <v>233017</v>
      </c>
      <c r="R45398" t="s">
        <v>233018</v>
      </c>
      <c r="S45398" t="s">
        <v>233019</v>
      </c>
      <c r="T45398" t="s">
        <v>233020</v>
      </c>
      <c r="U45398" t="s">
        <v>34</v>
      </c>
      <c r="V45398" t="s">
        <v>46</v>
      </c>
      <c r="W45398" t="s">
        <v>106</v>
      </c>
      <c r="X45398" t="s">
        <v>151</v>
      </c>
      <c r="Y45398" t="s">
        <v>151</v>
      </c>
      <c r="Z45398" s="1">
        <v>38727</v>
      </c>
    </row>
    <row r="45399" spans="11:26" x14ac:dyDescent="0.3">
      <c r="K45399" t="s">
        <v>233021</v>
      </c>
      <c r="L45399" t="s">
        <v>233022</v>
      </c>
      <c r="M45399" t="s">
        <v>52</v>
      </c>
      <c r="O45399" s="1">
        <v>41434</v>
      </c>
      <c r="Q45399" t="s">
        <v>233023</v>
      </c>
      <c r="R45399" t="s">
        <v>233024</v>
      </c>
      <c r="S45399" t="s">
        <v>233025</v>
      </c>
      <c r="T45399" t="s">
        <v>1610</v>
      </c>
      <c r="U45399" t="s">
        <v>34</v>
      </c>
      <c r="V45399" t="s">
        <v>46</v>
      </c>
      <c r="W45399" t="s">
        <v>167</v>
      </c>
      <c r="X45399" t="s">
        <v>168</v>
      </c>
      <c r="Y45399" t="s">
        <v>169</v>
      </c>
    </row>
    <row r="45400" spans="11:26" x14ac:dyDescent="0.3">
      <c r="K45400" t="s">
        <v>233026</v>
      </c>
      <c r="L45400" t="s">
        <v>233027</v>
      </c>
      <c r="M45400" t="s">
        <v>324</v>
      </c>
      <c r="O45400" s="1">
        <v>41550</v>
      </c>
      <c r="P45400">
        <v>26001</v>
      </c>
      <c r="Q45400" t="s">
        <v>233028</v>
      </c>
      <c r="R45400" t="s">
        <v>233029</v>
      </c>
      <c r="S45400" t="s">
        <v>233030</v>
      </c>
      <c r="T45400" t="s">
        <v>165583</v>
      </c>
      <c r="U45400" t="s">
        <v>34</v>
      </c>
      <c r="V45400" t="s">
        <v>46</v>
      </c>
      <c r="W45400" t="s">
        <v>106</v>
      </c>
      <c r="X45400" t="s">
        <v>107</v>
      </c>
      <c r="Y45400" t="s">
        <v>1681</v>
      </c>
      <c r="Z45400" s="1">
        <v>38358</v>
      </c>
    </row>
    <row r="45401" spans="11:26" x14ac:dyDescent="0.3">
      <c r="K45401" t="s">
        <v>233031</v>
      </c>
      <c r="L45401" t="s">
        <v>233032</v>
      </c>
      <c r="M45401" t="s">
        <v>52</v>
      </c>
      <c r="O45401" s="1">
        <v>41276</v>
      </c>
      <c r="P45401">
        <v>30015</v>
      </c>
      <c r="Q45401" t="s">
        <v>233033</v>
      </c>
      <c r="R45401" t="s">
        <v>233034</v>
      </c>
      <c r="U45401" t="s">
        <v>345</v>
      </c>
    </row>
    <row r="45402" spans="11:26" x14ac:dyDescent="0.3">
      <c r="K45402" t="s">
        <v>233035</v>
      </c>
      <c r="L45402" t="s">
        <v>233036</v>
      </c>
      <c r="M45402" t="s">
        <v>52</v>
      </c>
      <c r="O45402" s="1">
        <v>40552</v>
      </c>
      <c r="P45402">
        <v>1000</v>
      </c>
      <c r="Q45402" t="s">
        <v>233037</v>
      </c>
      <c r="R45402" t="s">
        <v>233038</v>
      </c>
      <c r="U45402" t="s">
        <v>345</v>
      </c>
    </row>
    <row r="45403" spans="11:26" x14ac:dyDescent="0.3">
      <c r="K45403" t="s">
        <v>233039</v>
      </c>
      <c r="L45403" t="s">
        <v>233040</v>
      </c>
      <c r="M45403" t="s">
        <v>52</v>
      </c>
      <c r="O45403" t="s">
        <v>6098</v>
      </c>
      <c r="P45403">
        <v>1100000</v>
      </c>
      <c r="Q45403" t="s">
        <v>233041</v>
      </c>
      <c r="R45403" t="s">
        <v>233042</v>
      </c>
      <c r="S45403" t="s">
        <v>233043</v>
      </c>
      <c r="U45403" t="s">
        <v>34</v>
      </c>
      <c r="V45403" t="s">
        <v>96</v>
      </c>
      <c r="W45403" t="s">
        <v>97</v>
      </c>
      <c r="X45403" t="s">
        <v>98</v>
      </c>
      <c r="Y45403" t="s">
        <v>98</v>
      </c>
      <c r="Z45403" s="1">
        <v>41275</v>
      </c>
    </row>
    <row r="45404" spans="11:26" x14ac:dyDescent="0.3">
      <c r="K45404" t="s">
        <v>233044</v>
      </c>
      <c r="L45404" t="s">
        <v>233045</v>
      </c>
      <c r="M45404" t="s">
        <v>28</v>
      </c>
      <c r="O45404" s="1">
        <v>42074</v>
      </c>
      <c r="P45404">
        <v>94245</v>
      </c>
      <c r="Q45404" t="s">
        <v>233046</v>
      </c>
      <c r="R45404" t="s">
        <v>233047</v>
      </c>
      <c r="S45404" t="s">
        <v>233048</v>
      </c>
      <c r="T45404" t="s">
        <v>1249</v>
      </c>
      <c r="U45404" t="s">
        <v>34</v>
      </c>
      <c r="V45404" t="s">
        <v>46</v>
      </c>
      <c r="W45404" t="s">
        <v>260</v>
      </c>
      <c r="X45404" t="s">
        <v>402</v>
      </c>
      <c r="Y45404" t="s">
        <v>122223</v>
      </c>
      <c r="Z45404" s="1">
        <v>37257</v>
      </c>
    </row>
    <row r="45405" spans="11:26" x14ac:dyDescent="0.3">
      <c r="K45405" t="s">
        <v>233049</v>
      </c>
      <c r="L45405" t="s">
        <v>233050</v>
      </c>
      <c r="M45405" t="s">
        <v>52</v>
      </c>
      <c r="O45405" s="1">
        <v>42013</v>
      </c>
      <c r="P45405">
        <v>400000</v>
      </c>
      <c r="Q45405" t="s">
        <v>233051</v>
      </c>
      <c r="R45405" t="s">
        <v>233052</v>
      </c>
      <c r="S45405" t="s">
        <v>233053</v>
      </c>
      <c r="U45405" t="s">
        <v>34</v>
      </c>
      <c r="V45405" t="s">
        <v>46</v>
      </c>
      <c r="W45405" t="s">
        <v>1659</v>
      </c>
      <c r="X45405" t="s">
        <v>1660</v>
      </c>
      <c r="Y45405" t="s">
        <v>1660</v>
      </c>
    </row>
    <row r="45406" spans="11:26" x14ac:dyDescent="0.3">
      <c r="K45406" t="s">
        <v>233054</v>
      </c>
      <c r="L45406" t="s">
        <v>233055</v>
      </c>
      <c r="M45406" t="s">
        <v>28</v>
      </c>
      <c r="O45406" t="s">
        <v>952</v>
      </c>
      <c r="P45406">
        <v>336000</v>
      </c>
      <c r="Q45406" t="s">
        <v>233056</v>
      </c>
      <c r="R45406" t="s">
        <v>233057</v>
      </c>
      <c r="S45406" t="s">
        <v>233058</v>
      </c>
      <c r="T45406" t="s">
        <v>12551</v>
      </c>
      <c r="U45406" t="s">
        <v>34</v>
      </c>
      <c r="V45406" t="s">
        <v>46</v>
      </c>
      <c r="W45406" t="s">
        <v>106</v>
      </c>
      <c r="X45406" t="s">
        <v>16416</v>
      </c>
      <c r="Y45406" t="s">
        <v>25883</v>
      </c>
      <c r="Z45406" s="1">
        <v>37262</v>
      </c>
    </row>
    <row r="45407" spans="11:26" x14ac:dyDescent="0.3">
      <c r="K45407" t="s">
        <v>233059</v>
      </c>
      <c r="L45407" t="s">
        <v>233060</v>
      </c>
      <c r="M45407" t="s">
        <v>9286</v>
      </c>
      <c r="O45407" t="s">
        <v>11007</v>
      </c>
      <c r="Q45407" t="s">
        <v>233061</v>
      </c>
      <c r="R45407" t="s">
        <v>233062</v>
      </c>
      <c r="S45407" t="s">
        <v>233063</v>
      </c>
      <c r="T45407" t="s">
        <v>912</v>
      </c>
      <c r="U45407" t="s">
        <v>345</v>
      </c>
      <c r="V45407" t="s">
        <v>46</v>
      </c>
      <c r="W45407" t="s">
        <v>167</v>
      </c>
      <c r="X45407" t="s">
        <v>168</v>
      </c>
      <c r="Y45407" t="s">
        <v>169</v>
      </c>
      <c r="Z45407" s="1">
        <v>39448</v>
      </c>
    </row>
    <row r="45408" spans="11:26" x14ac:dyDescent="0.3">
      <c r="K45408" t="s">
        <v>233059</v>
      </c>
      <c r="L45408" t="s">
        <v>233064</v>
      </c>
      <c r="M45408" t="s">
        <v>324</v>
      </c>
      <c r="O45408" s="1">
        <v>40730</v>
      </c>
      <c r="Q45408" t="s">
        <v>233065</v>
      </c>
      <c r="R45408" t="s">
        <v>233066</v>
      </c>
      <c r="S45408" t="s">
        <v>233067</v>
      </c>
      <c r="T45408" t="s">
        <v>95</v>
      </c>
      <c r="U45408" t="s">
        <v>34</v>
      </c>
      <c r="V45408" t="s">
        <v>46</v>
      </c>
      <c r="W45408" t="s">
        <v>142</v>
      </c>
      <c r="X45408" t="s">
        <v>985</v>
      </c>
      <c r="Y45408" t="s">
        <v>985</v>
      </c>
      <c r="Z45408" s="1">
        <v>38353</v>
      </c>
    </row>
    <row r="45409" spans="11:26" x14ac:dyDescent="0.3">
      <c r="K45409" t="s">
        <v>233068</v>
      </c>
      <c r="L45409" t="s">
        <v>233069</v>
      </c>
      <c r="M45409" t="s">
        <v>28</v>
      </c>
      <c r="N45409" t="s">
        <v>29</v>
      </c>
      <c r="O45409" t="s">
        <v>1531</v>
      </c>
      <c r="P45409">
        <v>492373</v>
      </c>
      <c r="Q45409" t="s">
        <v>233070</v>
      </c>
      <c r="R45409" t="s">
        <v>233071</v>
      </c>
      <c r="S45409" t="s">
        <v>233072</v>
      </c>
      <c r="T45409" t="s">
        <v>74</v>
      </c>
      <c r="U45409" t="s">
        <v>34</v>
      </c>
      <c r="V45409" t="s">
        <v>46</v>
      </c>
      <c r="W45409" t="s">
        <v>75</v>
      </c>
      <c r="X45409" t="s">
        <v>76</v>
      </c>
      <c r="Y45409" t="s">
        <v>77</v>
      </c>
      <c r="Z45409" s="1">
        <v>41275</v>
      </c>
    </row>
    <row r="45410" spans="11:26" x14ac:dyDescent="0.3">
      <c r="K45410" t="s">
        <v>233073</v>
      </c>
      <c r="L45410" t="s">
        <v>233074</v>
      </c>
      <c r="M45410" t="s">
        <v>28</v>
      </c>
      <c r="N45410" t="s">
        <v>29</v>
      </c>
      <c r="O45410" t="s">
        <v>15068</v>
      </c>
      <c r="P45410">
        <v>7200000</v>
      </c>
      <c r="Q45410" t="s">
        <v>233075</v>
      </c>
      <c r="R45410" t="s">
        <v>233076</v>
      </c>
      <c r="S45410" t="s">
        <v>233077</v>
      </c>
      <c r="T45410" t="s">
        <v>233078</v>
      </c>
      <c r="U45410" t="s">
        <v>178</v>
      </c>
      <c r="V45410" t="s">
        <v>46</v>
      </c>
      <c r="W45410" t="s">
        <v>2265</v>
      </c>
      <c r="X45410" t="s">
        <v>2266</v>
      </c>
      <c r="Y45410" t="s">
        <v>22021</v>
      </c>
      <c r="Z45410" s="1">
        <v>36526</v>
      </c>
    </row>
    <row r="45411" spans="11:26" x14ac:dyDescent="0.3">
      <c r="K45411" t="s">
        <v>233073</v>
      </c>
      <c r="L45411" t="s">
        <v>233079</v>
      </c>
      <c r="M45411" t="s">
        <v>28</v>
      </c>
      <c r="N45411" t="s">
        <v>29</v>
      </c>
      <c r="O45411" s="1">
        <v>39729</v>
      </c>
      <c r="Q45411" t="s">
        <v>233080</v>
      </c>
      <c r="R45411" t="s">
        <v>233081</v>
      </c>
      <c r="S45411" t="s">
        <v>233082</v>
      </c>
      <c r="T45411" t="s">
        <v>1294</v>
      </c>
      <c r="U45411" t="s">
        <v>34</v>
      </c>
      <c r="V45411" t="s">
        <v>46</v>
      </c>
      <c r="W45411" t="s">
        <v>106</v>
      </c>
      <c r="X45411" t="s">
        <v>845</v>
      </c>
      <c r="Y45411" t="s">
        <v>17391</v>
      </c>
      <c r="Z45411" s="1">
        <v>37987</v>
      </c>
    </row>
    <row r="45412" spans="11:26" x14ac:dyDescent="0.3">
      <c r="K45412" t="s">
        <v>233073</v>
      </c>
      <c r="L45412" t="s">
        <v>233083</v>
      </c>
      <c r="M45412" t="s">
        <v>28</v>
      </c>
      <c r="N45412" t="s">
        <v>40</v>
      </c>
      <c r="O45412" t="s">
        <v>106935</v>
      </c>
      <c r="P45412">
        <v>2000000</v>
      </c>
      <c r="Q45412" t="s">
        <v>233084</v>
      </c>
      <c r="R45412" t="s">
        <v>233085</v>
      </c>
      <c r="T45412" t="s">
        <v>150</v>
      </c>
      <c r="U45412" t="s">
        <v>34</v>
      </c>
      <c r="V45412" t="s">
        <v>46</v>
      </c>
      <c r="W45412" t="s">
        <v>195</v>
      </c>
      <c r="X45412" t="s">
        <v>196</v>
      </c>
      <c r="Y45412" t="s">
        <v>196</v>
      </c>
    </row>
    <row r="45413" spans="11:26" x14ac:dyDescent="0.3">
      <c r="K45413" t="s">
        <v>233073</v>
      </c>
      <c r="L45413" t="s">
        <v>233086</v>
      </c>
      <c r="M45413" t="s">
        <v>28</v>
      </c>
      <c r="N45413" t="s">
        <v>29</v>
      </c>
      <c r="O45413" t="s">
        <v>59482</v>
      </c>
      <c r="P45413">
        <v>8000000</v>
      </c>
      <c r="Q45413" t="s">
        <v>233087</v>
      </c>
      <c r="R45413" t="s">
        <v>233088</v>
      </c>
      <c r="S45413" t="s">
        <v>233089</v>
      </c>
      <c r="T45413" t="s">
        <v>233090</v>
      </c>
      <c r="U45413" t="s">
        <v>34</v>
      </c>
      <c r="V45413" t="s">
        <v>46</v>
      </c>
      <c r="W45413" t="s">
        <v>106</v>
      </c>
      <c r="X45413" t="s">
        <v>107</v>
      </c>
      <c r="Y45413" t="s">
        <v>116</v>
      </c>
      <c r="Z45413" s="1">
        <v>41281</v>
      </c>
    </row>
    <row r="45414" spans="11:26" x14ac:dyDescent="0.3">
      <c r="K45414" t="s">
        <v>233091</v>
      </c>
      <c r="L45414" t="s">
        <v>233092</v>
      </c>
      <c r="M45414" t="s">
        <v>52</v>
      </c>
      <c r="O45414" s="1">
        <v>39088</v>
      </c>
      <c r="P45414">
        <v>671800</v>
      </c>
      <c r="Q45414" t="s">
        <v>233093</v>
      </c>
      <c r="R45414" t="s">
        <v>233094</v>
      </c>
      <c r="S45414" t="s">
        <v>233095</v>
      </c>
      <c r="T45414" t="s">
        <v>5804</v>
      </c>
      <c r="U45414" t="s">
        <v>34</v>
      </c>
      <c r="Z45414" s="1">
        <v>39814</v>
      </c>
    </row>
    <row r="45415" spans="11:26" x14ac:dyDescent="0.3">
      <c r="K45415" t="s">
        <v>233096</v>
      </c>
      <c r="L45415" t="s">
        <v>233097</v>
      </c>
      <c r="M45415" t="s">
        <v>28</v>
      </c>
      <c r="O45415" t="s">
        <v>4487</v>
      </c>
      <c r="P45415">
        <v>500300</v>
      </c>
      <c r="Q45415" t="s">
        <v>233098</v>
      </c>
      <c r="R45415" t="s">
        <v>233099</v>
      </c>
      <c r="S45415" t="s">
        <v>233100</v>
      </c>
      <c r="T45415" t="s">
        <v>470</v>
      </c>
      <c r="U45415" t="s">
        <v>34</v>
      </c>
      <c r="V45415" t="s">
        <v>46</v>
      </c>
      <c r="W45415" t="s">
        <v>167</v>
      </c>
      <c r="X45415" t="s">
        <v>168</v>
      </c>
      <c r="Y45415" t="s">
        <v>169</v>
      </c>
      <c r="Z45415" s="1">
        <v>40909</v>
      </c>
    </row>
    <row r="45416" spans="11:26" x14ac:dyDescent="0.3">
      <c r="K45416" t="s">
        <v>233096</v>
      </c>
      <c r="L45416" t="s">
        <v>233101</v>
      </c>
      <c r="M45416" t="s">
        <v>28</v>
      </c>
      <c r="O45416" s="1">
        <v>40276</v>
      </c>
      <c r="P45416">
        <v>604150</v>
      </c>
      <c r="Q45416" t="s">
        <v>233102</v>
      </c>
      <c r="R45416" t="s">
        <v>233103</v>
      </c>
      <c r="S45416" t="s">
        <v>233104</v>
      </c>
      <c r="T45416" t="s">
        <v>48584</v>
      </c>
      <c r="U45416" t="s">
        <v>34</v>
      </c>
      <c r="V45416" t="s">
        <v>46</v>
      </c>
      <c r="W45416" t="s">
        <v>1659</v>
      </c>
      <c r="X45416" t="s">
        <v>1660</v>
      </c>
      <c r="Y45416" t="s">
        <v>1660</v>
      </c>
    </row>
    <row r="45417" spans="11:26" x14ac:dyDescent="0.3">
      <c r="K45417" t="s">
        <v>233096</v>
      </c>
      <c r="L45417" t="s">
        <v>233105</v>
      </c>
      <c r="M45417" t="s">
        <v>28</v>
      </c>
      <c r="N45417" t="s">
        <v>29</v>
      </c>
      <c r="O45417" t="s">
        <v>53496</v>
      </c>
      <c r="P45417">
        <v>8400000</v>
      </c>
      <c r="Q45417" t="s">
        <v>233106</v>
      </c>
      <c r="R45417" t="s">
        <v>233107</v>
      </c>
      <c r="U45417" t="s">
        <v>34</v>
      </c>
    </row>
    <row r="45418" spans="11:26" x14ac:dyDescent="0.3">
      <c r="K45418" t="s">
        <v>233096</v>
      </c>
      <c r="L45418" t="s">
        <v>233108</v>
      </c>
      <c r="M45418" t="s">
        <v>28</v>
      </c>
      <c r="N45418" t="s">
        <v>29</v>
      </c>
      <c r="O45418" t="s">
        <v>233109</v>
      </c>
      <c r="P45418">
        <v>6500000</v>
      </c>
      <c r="Q45418" t="s">
        <v>233110</v>
      </c>
      <c r="R45418" t="s">
        <v>233111</v>
      </c>
      <c r="S45418" t="s">
        <v>233112</v>
      </c>
      <c r="T45418" t="s">
        <v>233113</v>
      </c>
      <c r="U45418" t="s">
        <v>34</v>
      </c>
      <c r="V45418" t="s">
        <v>46</v>
      </c>
      <c r="W45418" t="s">
        <v>260</v>
      </c>
      <c r="X45418" t="s">
        <v>402</v>
      </c>
      <c r="Y45418" t="s">
        <v>536</v>
      </c>
      <c r="Z45418" s="1">
        <v>41285</v>
      </c>
    </row>
    <row r="45419" spans="11:26" x14ac:dyDescent="0.3">
      <c r="K45419" t="s">
        <v>233114</v>
      </c>
      <c r="L45419" t="s">
        <v>233115</v>
      </c>
      <c r="M45419" t="s">
        <v>233</v>
      </c>
      <c r="O45419" t="s">
        <v>6212</v>
      </c>
      <c r="P45419">
        <v>4000000</v>
      </c>
      <c r="Q45419" t="s">
        <v>233116</v>
      </c>
      <c r="R45419" t="s">
        <v>233117</v>
      </c>
      <c r="S45419" t="s">
        <v>233118</v>
      </c>
      <c r="T45419" t="s">
        <v>233119</v>
      </c>
      <c r="U45419" t="s">
        <v>34</v>
      </c>
      <c r="V45419" t="s">
        <v>1939</v>
      </c>
      <c r="Z45419" t="s">
        <v>4175</v>
      </c>
    </row>
    <row r="45420" spans="11:26" x14ac:dyDescent="0.3">
      <c r="K45420" t="s">
        <v>233120</v>
      </c>
      <c r="L45420" t="s">
        <v>233121</v>
      </c>
      <c r="M45420" t="s">
        <v>52</v>
      </c>
      <c r="O45420" s="1">
        <v>40914</v>
      </c>
      <c r="P45420">
        <v>110000</v>
      </c>
      <c r="Q45420" t="s">
        <v>233122</v>
      </c>
      <c r="R45420" t="s">
        <v>233123</v>
      </c>
      <c r="S45420" t="s">
        <v>233124</v>
      </c>
      <c r="T45420" t="s">
        <v>77219</v>
      </c>
      <c r="U45420" t="s">
        <v>34</v>
      </c>
      <c r="V45420" t="s">
        <v>46</v>
      </c>
      <c r="W45420" t="s">
        <v>1369</v>
      </c>
      <c r="X45420" t="s">
        <v>1370</v>
      </c>
      <c r="Y45420" t="s">
        <v>8187</v>
      </c>
      <c r="Z45420" s="1">
        <v>41275</v>
      </c>
    </row>
    <row r="45421" spans="11:26" x14ac:dyDescent="0.3">
      <c r="K45421" t="s">
        <v>233125</v>
      </c>
      <c r="L45421" t="s">
        <v>233126</v>
      </c>
      <c r="M45421" t="s">
        <v>28</v>
      </c>
      <c r="N45421" t="s">
        <v>40</v>
      </c>
      <c r="O45421" t="s">
        <v>22424</v>
      </c>
      <c r="P45421">
        <v>6000000</v>
      </c>
      <c r="Q45421" t="s">
        <v>233127</v>
      </c>
      <c r="R45421" t="s">
        <v>233128</v>
      </c>
      <c r="S45421" t="s">
        <v>233129</v>
      </c>
      <c r="T45421" t="s">
        <v>233130</v>
      </c>
      <c r="U45421" t="s">
        <v>34</v>
      </c>
      <c r="V45421" t="s">
        <v>46</v>
      </c>
      <c r="W45421" t="s">
        <v>228</v>
      </c>
      <c r="X45421" t="s">
        <v>229</v>
      </c>
      <c r="Y45421" t="s">
        <v>229</v>
      </c>
      <c r="Z45421" s="1">
        <v>39823</v>
      </c>
    </row>
    <row r="45422" spans="11:26" x14ac:dyDescent="0.3">
      <c r="K45422" t="s">
        <v>233125</v>
      </c>
      <c r="L45422" t="s">
        <v>233131</v>
      </c>
      <c r="M45422" t="s">
        <v>28</v>
      </c>
      <c r="O45422" t="s">
        <v>23129</v>
      </c>
      <c r="P45422">
        <v>2072008</v>
      </c>
      <c r="Q45422" t="s">
        <v>233132</v>
      </c>
      <c r="R45422" t="s">
        <v>233133</v>
      </c>
      <c r="T45422" t="s">
        <v>233134</v>
      </c>
      <c r="U45422" t="s">
        <v>34</v>
      </c>
    </row>
    <row r="45423" spans="11:26" x14ac:dyDescent="0.3">
      <c r="K45423" t="s">
        <v>233125</v>
      </c>
      <c r="L45423" t="s">
        <v>233135</v>
      </c>
      <c r="M45423" t="s">
        <v>28</v>
      </c>
      <c r="O45423" t="s">
        <v>32860</v>
      </c>
      <c r="P45423">
        <v>1057044</v>
      </c>
      <c r="Q45423" t="s">
        <v>233136</v>
      </c>
      <c r="R45423" t="s">
        <v>233137</v>
      </c>
      <c r="T45423" t="s">
        <v>423</v>
      </c>
      <c r="U45423" t="s">
        <v>34</v>
      </c>
      <c r="V45423" t="s">
        <v>46</v>
      </c>
      <c r="Z45423" t="s">
        <v>233138</v>
      </c>
    </row>
    <row r="45424" spans="11:26" x14ac:dyDescent="0.3">
      <c r="K45424" t="s">
        <v>233125</v>
      </c>
      <c r="L45424" t="s">
        <v>233139</v>
      </c>
      <c r="M45424" t="s">
        <v>28</v>
      </c>
      <c r="N45424" t="s">
        <v>29</v>
      </c>
      <c r="O45424" s="1">
        <v>41275</v>
      </c>
      <c r="P45424">
        <v>2000000</v>
      </c>
      <c r="Q45424" t="s">
        <v>233140</v>
      </c>
      <c r="R45424" t="s">
        <v>233141</v>
      </c>
      <c r="S45424" t="s">
        <v>233142</v>
      </c>
      <c r="T45424" t="s">
        <v>15066</v>
      </c>
      <c r="U45424" t="s">
        <v>34</v>
      </c>
      <c r="V45424" t="s">
        <v>46</v>
      </c>
      <c r="W45424" t="s">
        <v>2169</v>
      </c>
      <c r="X45424" t="s">
        <v>2170</v>
      </c>
      <c r="Y45424" t="s">
        <v>10031</v>
      </c>
      <c r="Z45424" s="1">
        <v>40544</v>
      </c>
    </row>
    <row r="45425" spans="11:26" x14ac:dyDescent="0.3">
      <c r="K45425" t="s">
        <v>233125</v>
      </c>
      <c r="L45425" t="s">
        <v>233143</v>
      </c>
      <c r="M45425" t="s">
        <v>256</v>
      </c>
      <c r="O45425" t="s">
        <v>5506</v>
      </c>
      <c r="P45425">
        <v>500000</v>
      </c>
      <c r="Q45425" t="s">
        <v>233144</v>
      </c>
      <c r="R45425" t="s">
        <v>233145</v>
      </c>
      <c r="S45425" t="s">
        <v>233146</v>
      </c>
      <c r="T45425" t="s">
        <v>31483</v>
      </c>
      <c r="U45425" t="s">
        <v>34</v>
      </c>
      <c r="V45425" t="s">
        <v>46</v>
      </c>
      <c r="W45425" t="s">
        <v>167</v>
      </c>
      <c r="X45425" t="s">
        <v>168</v>
      </c>
      <c r="Y45425" t="s">
        <v>169</v>
      </c>
      <c r="Z45425" t="s">
        <v>96942</v>
      </c>
    </row>
    <row r="45426" spans="11:26" x14ac:dyDescent="0.3">
      <c r="K45426" t="s">
        <v>233125</v>
      </c>
      <c r="L45426" t="s">
        <v>233147</v>
      </c>
      <c r="M45426" t="s">
        <v>28</v>
      </c>
      <c r="O45426" t="s">
        <v>30100</v>
      </c>
      <c r="P45426">
        <v>1874026</v>
      </c>
      <c r="Q45426" t="s">
        <v>233148</v>
      </c>
      <c r="R45426" t="s">
        <v>233149</v>
      </c>
      <c r="S45426" t="s">
        <v>233150</v>
      </c>
      <c r="T45426" t="s">
        <v>233151</v>
      </c>
      <c r="U45426" t="s">
        <v>34</v>
      </c>
      <c r="V45426" t="s">
        <v>46</v>
      </c>
      <c r="W45426" t="s">
        <v>75</v>
      </c>
      <c r="X45426" t="s">
        <v>464</v>
      </c>
      <c r="Y45426" t="s">
        <v>464</v>
      </c>
      <c r="Z45426" s="1">
        <v>40909</v>
      </c>
    </row>
    <row r="45427" spans="11:26" x14ac:dyDescent="0.3">
      <c r="K45427" t="s">
        <v>233125</v>
      </c>
      <c r="L45427" t="s">
        <v>233152</v>
      </c>
      <c r="M45427" t="s">
        <v>28</v>
      </c>
      <c r="O45427" t="s">
        <v>18478</v>
      </c>
      <c r="P45427">
        <v>1166955</v>
      </c>
      <c r="Q45427" t="s">
        <v>233153</v>
      </c>
      <c r="R45427" t="s">
        <v>233154</v>
      </c>
      <c r="S45427" t="s">
        <v>233155</v>
      </c>
      <c r="T45427" t="s">
        <v>233156</v>
      </c>
      <c r="U45427" t="s">
        <v>34</v>
      </c>
      <c r="V45427" t="s">
        <v>46</v>
      </c>
      <c r="W45427" t="s">
        <v>106</v>
      </c>
      <c r="X45427" t="s">
        <v>151</v>
      </c>
      <c r="Y45427" t="s">
        <v>151</v>
      </c>
      <c r="Z45427" s="1">
        <v>42009</v>
      </c>
    </row>
    <row r="45428" spans="11:26" x14ac:dyDescent="0.3">
      <c r="K45428" t="s">
        <v>233125</v>
      </c>
      <c r="L45428" t="s">
        <v>233157</v>
      </c>
      <c r="M45428" t="s">
        <v>28</v>
      </c>
      <c r="O45428" s="1">
        <v>41035</v>
      </c>
      <c r="P45428">
        <v>1785000</v>
      </c>
      <c r="Q45428" t="s">
        <v>233158</v>
      </c>
      <c r="R45428" t="s">
        <v>233159</v>
      </c>
      <c r="S45428" t="s">
        <v>233160</v>
      </c>
      <c r="T45428" t="s">
        <v>1294</v>
      </c>
      <c r="U45428" t="s">
        <v>34</v>
      </c>
      <c r="V45428" t="s">
        <v>46</v>
      </c>
      <c r="W45428" t="s">
        <v>106</v>
      </c>
      <c r="X45428" t="s">
        <v>107</v>
      </c>
      <c r="Y45428" t="s">
        <v>116</v>
      </c>
      <c r="Z45428" s="1">
        <v>38718</v>
      </c>
    </row>
    <row r="45429" spans="11:26" x14ac:dyDescent="0.3">
      <c r="K45429" t="s">
        <v>233125</v>
      </c>
      <c r="L45429" t="s">
        <v>233161</v>
      </c>
      <c r="M45429" t="s">
        <v>28</v>
      </c>
      <c r="O45429" t="s">
        <v>60102</v>
      </c>
      <c r="P45429">
        <v>2102008</v>
      </c>
      <c r="Q45429" t="s">
        <v>233162</v>
      </c>
      <c r="R45429" t="s">
        <v>233163</v>
      </c>
      <c r="T45429" t="s">
        <v>4038</v>
      </c>
      <c r="U45429" t="s">
        <v>34</v>
      </c>
      <c r="V45429" t="s">
        <v>46</v>
      </c>
      <c r="W45429" t="s">
        <v>142</v>
      </c>
      <c r="X45429" t="s">
        <v>1930</v>
      </c>
      <c r="Y45429" t="s">
        <v>1931</v>
      </c>
      <c r="Z45429" s="1">
        <v>41645</v>
      </c>
    </row>
    <row r="45430" spans="11:26" x14ac:dyDescent="0.3">
      <c r="K45430" t="s">
        <v>233164</v>
      </c>
      <c r="L45430" t="s">
        <v>233165</v>
      </c>
      <c r="M45430" t="s">
        <v>28</v>
      </c>
      <c r="N45430" t="s">
        <v>1189</v>
      </c>
      <c r="O45430" t="s">
        <v>233166</v>
      </c>
      <c r="P45430">
        <v>70000000</v>
      </c>
      <c r="Q45430" t="s">
        <v>233167</v>
      </c>
      <c r="R45430" t="s">
        <v>233168</v>
      </c>
      <c r="U45430" t="s">
        <v>345</v>
      </c>
      <c r="V45430" t="s">
        <v>46</v>
      </c>
      <c r="W45430" t="s">
        <v>106</v>
      </c>
      <c r="X45430" t="s">
        <v>107</v>
      </c>
      <c r="Y45430" t="s">
        <v>116</v>
      </c>
      <c r="Z45430" s="1">
        <v>38718</v>
      </c>
    </row>
    <row r="45431" spans="11:26" x14ac:dyDescent="0.3">
      <c r="K45431" t="s">
        <v>233169</v>
      </c>
      <c r="L45431" t="s">
        <v>233170</v>
      </c>
      <c r="M45431" t="s">
        <v>28</v>
      </c>
      <c r="N45431" t="s">
        <v>40</v>
      </c>
      <c r="O45431" t="s">
        <v>25458</v>
      </c>
      <c r="P45431">
        <v>8600000</v>
      </c>
      <c r="Q45431" t="s">
        <v>233171</v>
      </c>
      <c r="R45431" t="s">
        <v>233172</v>
      </c>
      <c r="S45431" t="s">
        <v>233173</v>
      </c>
      <c r="T45431" t="s">
        <v>4994</v>
      </c>
      <c r="U45431" t="s">
        <v>34</v>
      </c>
      <c r="V45431" t="s">
        <v>46</v>
      </c>
      <c r="W45431" t="s">
        <v>471</v>
      </c>
      <c r="X45431" t="s">
        <v>969</v>
      </c>
      <c r="Y45431" t="s">
        <v>969</v>
      </c>
      <c r="Z45431" t="s">
        <v>29393</v>
      </c>
    </row>
    <row r="45432" spans="11:26" x14ac:dyDescent="0.3">
      <c r="K45432" t="s">
        <v>233169</v>
      </c>
      <c r="L45432" t="s">
        <v>233174</v>
      </c>
      <c r="M45432" t="s">
        <v>52</v>
      </c>
      <c r="O45432" t="s">
        <v>19980</v>
      </c>
      <c r="P45432">
        <v>2000000</v>
      </c>
      <c r="Q45432" t="s">
        <v>233175</v>
      </c>
      <c r="R45432" t="s">
        <v>233176</v>
      </c>
      <c r="S45432" t="s">
        <v>233177</v>
      </c>
      <c r="T45432" t="s">
        <v>233178</v>
      </c>
      <c r="U45432" t="s">
        <v>34</v>
      </c>
      <c r="V45432" t="s">
        <v>46</v>
      </c>
      <c r="W45432" t="s">
        <v>1731</v>
      </c>
      <c r="X45432" t="s">
        <v>1732</v>
      </c>
      <c r="Y45432" t="s">
        <v>1732</v>
      </c>
      <c r="Z45432" s="1">
        <v>40544</v>
      </c>
    </row>
    <row r="45433" spans="11:26" x14ac:dyDescent="0.3">
      <c r="K45433" t="s">
        <v>233179</v>
      </c>
      <c r="L45433" t="s">
        <v>233180</v>
      </c>
      <c r="M45433" t="s">
        <v>749</v>
      </c>
      <c r="O45433" s="1">
        <v>39448</v>
      </c>
      <c r="P45433">
        <v>235536</v>
      </c>
      <c r="Q45433" t="s">
        <v>233181</v>
      </c>
      <c r="R45433" t="s">
        <v>233182</v>
      </c>
      <c r="S45433" t="s">
        <v>233183</v>
      </c>
      <c r="T45433" t="s">
        <v>79001</v>
      </c>
      <c r="U45433" t="s">
        <v>34</v>
      </c>
      <c r="V45433" t="s">
        <v>46</v>
      </c>
      <c r="W45433" t="s">
        <v>471</v>
      </c>
      <c r="X45433" t="s">
        <v>1760</v>
      </c>
      <c r="Y45433" t="s">
        <v>1760</v>
      </c>
      <c r="Z45433" s="1">
        <v>39453</v>
      </c>
    </row>
    <row r="45434" spans="11:26" x14ac:dyDescent="0.3">
      <c r="K45434" t="s">
        <v>233184</v>
      </c>
      <c r="L45434" t="s">
        <v>233185</v>
      </c>
      <c r="M45434" t="s">
        <v>52</v>
      </c>
      <c r="O45434" t="s">
        <v>58547</v>
      </c>
      <c r="P45434">
        <v>60000</v>
      </c>
      <c r="Q45434" t="s">
        <v>233186</v>
      </c>
      <c r="R45434" t="s">
        <v>233187</v>
      </c>
      <c r="S45434" t="s">
        <v>233188</v>
      </c>
      <c r="T45434" t="s">
        <v>3802</v>
      </c>
      <c r="U45434" t="s">
        <v>34</v>
      </c>
      <c r="V45434" t="s">
        <v>46</v>
      </c>
      <c r="W45434" t="s">
        <v>106</v>
      </c>
      <c r="X45434" t="s">
        <v>151</v>
      </c>
      <c r="Y45434" t="s">
        <v>151</v>
      </c>
    </row>
    <row r="45435" spans="11:26" x14ac:dyDescent="0.3">
      <c r="K45435" t="s">
        <v>233189</v>
      </c>
      <c r="L45435" t="s">
        <v>233190</v>
      </c>
      <c r="M45435" t="s">
        <v>52</v>
      </c>
      <c r="O45435" t="s">
        <v>15782</v>
      </c>
      <c r="P45435">
        <v>1200000</v>
      </c>
      <c r="Q45435" t="s">
        <v>233191</v>
      </c>
      <c r="R45435" t="s">
        <v>233192</v>
      </c>
      <c r="S45435" t="s">
        <v>233193</v>
      </c>
      <c r="T45435" t="s">
        <v>409</v>
      </c>
      <c r="U45435" t="s">
        <v>34</v>
      </c>
      <c r="V45435" t="s">
        <v>46</v>
      </c>
      <c r="W45435" t="s">
        <v>260</v>
      </c>
      <c r="X45435" t="s">
        <v>402</v>
      </c>
      <c r="Y45435" t="s">
        <v>402</v>
      </c>
      <c r="Z45435" s="1">
        <v>40179</v>
      </c>
    </row>
    <row r="45436" spans="11:26" x14ac:dyDescent="0.3">
      <c r="K45436" t="s">
        <v>233189</v>
      </c>
      <c r="L45436" t="s">
        <v>233194</v>
      </c>
      <c r="M45436" t="s">
        <v>52</v>
      </c>
      <c r="O45436" s="1">
        <v>40920</v>
      </c>
      <c r="P45436">
        <v>1600000</v>
      </c>
      <c r="Q45436" t="s">
        <v>233195</v>
      </c>
      <c r="R45436" t="s">
        <v>233196</v>
      </c>
      <c r="S45436" t="s">
        <v>233197</v>
      </c>
      <c r="T45436" t="s">
        <v>64</v>
      </c>
      <c r="U45436" t="s">
        <v>178</v>
      </c>
      <c r="V45436" t="s">
        <v>46</v>
      </c>
      <c r="W45436" t="s">
        <v>106</v>
      </c>
      <c r="X45436" t="s">
        <v>107</v>
      </c>
      <c r="Y45436" t="s">
        <v>446</v>
      </c>
      <c r="Z45436" s="1">
        <v>40179</v>
      </c>
    </row>
    <row r="45437" spans="11:26" x14ac:dyDescent="0.3">
      <c r="K45437" t="s">
        <v>233198</v>
      </c>
      <c r="L45437" t="s">
        <v>233199</v>
      </c>
      <c r="M45437" t="s">
        <v>28</v>
      </c>
      <c r="N45437" t="s">
        <v>493</v>
      </c>
      <c r="O45437" t="s">
        <v>156113</v>
      </c>
      <c r="P45437">
        <v>8000000</v>
      </c>
      <c r="Q45437" t="s">
        <v>233200</v>
      </c>
      <c r="R45437" t="s">
        <v>233201</v>
      </c>
      <c r="S45437" t="s">
        <v>233202</v>
      </c>
      <c r="U45437" t="s">
        <v>345</v>
      </c>
      <c r="V45437" t="s">
        <v>46</v>
      </c>
      <c r="W45437" t="s">
        <v>106</v>
      </c>
      <c r="X45437" t="s">
        <v>107</v>
      </c>
      <c r="Y45437" t="s">
        <v>116</v>
      </c>
      <c r="Z45437" s="1">
        <v>39722</v>
      </c>
    </row>
    <row r="45438" spans="11:26" x14ac:dyDescent="0.3">
      <c r="K45438" t="s">
        <v>233198</v>
      </c>
      <c r="L45438" t="s">
        <v>233203</v>
      </c>
      <c r="M45438" t="s">
        <v>28</v>
      </c>
      <c r="O45438" s="1">
        <v>39875</v>
      </c>
      <c r="P45438">
        <v>3800000</v>
      </c>
      <c r="Q45438" t="s">
        <v>233204</v>
      </c>
      <c r="R45438" t="s">
        <v>233205</v>
      </c>
      <c r="T45438" t="s">
        <v>233206</v>
      </c>
      <c r="U45438" t="s">
        <v>34</v>
      </c>
    </row>
    <row r="45439" spans="11:26" x14ac:dyDescent="0.3">
      <c r="K45439" t="s">
        <v>233207</v>
      </c>
      <c r="L45439" t="s">
        <v>233208</v>
      </c>
      <c r="M45439" t="s">
        <v>28</v>
      </c>
      <c r="N45439" t="s">
        <v>29</v>
      </c>
      <c r="O45439" s="1">
        <v>39208</v>
      </c>
      <c r="P45439">
        <v>6100000</v>
      </c>
      <c r="Q45439" t="s">
        <v>233209</v>
      </c>
      <c r="R45439" t="s">
        <v>233210</v>
      </c>
      <c r="S45439" t="s">
        <v>233211</v>
      </c>
      <c r="T45439" t="s">
        <v>233212</v>
      </c>
      <c r="U45439" t="s">
        <v>34</v>
      </c>
      <c r="V45439" t="s">
        <v>46</v>
      </c>
      <c r="W45439" t="s">
        <v>1369</v>
      </c>
      <c r="X45439" t="s">
        <v>1370</v>
      </c>
      <c r="Y45439" t="s">
        <v>1371</v>
      </c>
      <c r="Z45439" s="1">
        <v>40553</v>
      </c>
    </row>
    <row r="45440" spans="11:26" x14ac:dyDescent="0.3">
      <c r="K45440" t="s">
        <v>233207</v>
      </c>
      <c r="L45440" t="s">
        <v>233213</v>
      </c>
      <c r="M45440" t="s">
        <v>28</v>
      </c>
      <c r="N45440" t="s">
        <v>40</v>
      </c>
      <c r="O45440" s="1">
        <v>38995</v>
      </c>
      <c r="P45440">
        <v>3800000</v>
      </c>
      <c r="Q45440" t="s">
        <v>233214</v>
      </c>
      <c r="R45440" t="s">
        <v>233215</v>
      </c>
      <c r="T45440" t="s">
        <v>233216</v>
      </c>
      <c r="U45440" t="s">
        <v>34</v>
      </c>
      <c r="V45440" t="s">
        <v>46</v>
      </c>
      <c r="W45440" t="s">
        <v>106</v>
      </c>
      <c r="X45440" t="s">
        <v>151</v>
      </c>
      <c r="Y45440" t="s">
        <v>28407</v>
      </c>
      <c r="Z45440" s="1">
        <v>39814</v>
      </c>
    </row>
    <row r="45441" spans="11:26" x14ac:dyDescent="0.3">
      <c r="K45441" t="s">
        <v>233217</v>
      </c>
      <c r="L45441" t="s">
        <v>233218</v>
      </c>
      <c r="M45441" t="s">
        <v>28</v>
      </c>
      <c r="O45441" t="s">
        <v>4683</v>
      </c>
      <c r="P45441">
        <v>1200000</v>
      </c>
      <c r="Q45441" t="s">
        <v>233219</v>
      </c>
      <c r="R45441" t="s">
        <v>233220</v>
      </c>
      <c r="S45441" t="s">
        <v>233221</v>
      </c>
      <c r="T45441" t="s">
        <v>95</v>
      </c>
      <c r="U45441" t="s">
        <v>34</v>
      </c>
      <c r="V45441" t="s">
        <v>46</v>
      </c>
      <c r="W45441" t="s">
        <v>195</v>
      </c>
      <c r="X45441" t="s">
        <v>14025</v>
      </c>
      <c r="Y45441" t="s">
        <v>14026</v>
      </c>
      <c r="Z45441" s="1">
        <v>40179</v>
      </c>
    </row>
    <row r="45442" spans="11:26" x14ac:dyDescent="0.3">
      <c r="K45442" t="s">
        <v>233222</v>
      </c>
      <c r="L45442" t="s">
        <v>233223</v>
      </c>
      <c r="M45442" t="s">
        <v>28</v>
      </c>
      <c r="N45442" t="s">
        <v>29</v>
      </c>
      <c r="O45442" s="1">
        <v>39211</v>
      </c>
      <c r="P45442">
        <v>40000000</v>
      </c>
      <c r="Q45442" t="s">
        <v>233224</v>
      </c>
      <c r="R45442" t="s">
        <v>233225</v>
      </c>
      <c r="S45442" t="s">
        <v>233226</v>
      </c>
      <c r="T45442" t="s">
        <v>233227</v>
      </c>
      <c r="U45442" t="s">
        <v>34</v>
      </c>
      <c r="Z45442" t="s">
        <v>52978</v>
      </c>
    </row>
    <row r="45443" spans="11:26" x14ac:dyDescent="0.3">
      <c r="K45443" t="s">
        <v>233222</v>
      </c>
      <c r="L45443" t="s">
        <v>233228</v>
      </c>
      <c r="M45443" t="s">
        <v>256</v>
      </c>
      <c r="O45443" t="s">
        <v>11148</v>
      </c>
      <c r="P45443">
        <v>12988762</v>
      </c>
      <c r="Q45443" t="s">
        <v>233229</v>
      </c>
      <c r="R45443" t="s">
        <v>233230</v>
      </c>
      <c r="S45443" t="s">
        <v>233231</v>
      </c>
      <c r="T45443" t="s">
        <v>233232</v>
      </c>
      <c r="U45443" t="s">
        <v>34</v>
      </c>
      <c r="V45443" t="s">
        <v>46</v>
      </c>
      <c r="W45443" t="s">
        <v>106</v>
      </c>
      <c r="X45443" t="s">
        <v>107</v>
      </c>
      <c r="Y45443" t="s">
        <v>446</v>
      </c>
      <c r="Z45443" s="1">
        <v>38931</v>
      </c>
    </row>
    <row r="45444" spans="11:26" x14ac:dyDescent="0.3">
      <c r="K45444" t="s">
        <v>233222</v>
      </c>
      <c r="L45444" t="s">
        <v>233233</v>
      </c>
      <c r="M45444" t="s">
        <v>256</v>
      </c>
      <c r="O45444" t="s">
        <v>134415</v>
      </c>
      <c r="P45444">
        <v>13000000</v>
      </c>
      <c r="Q45444" t="s">
        <v>233234</v>
      </c>
      <c r="R45444" t="s">
        <v>233235</v>
      </c>
      <c r="S45444" t="s">
        <v>233236</v>
      </c>
      <c r="T45444" t="s">
        <v>233237</v>
      </c>
      <c r="U45444" t="s">
        <v>34</v>
      </c>
      <c r="V45444" t="s">
        <v>96</v>
      </c>
      <c r="W45444" t="s">
        <v>336</v>
      </c>
      <c r="X45444" t="s">
        <v>18854</v>
      </c>
      <c r="Y45444" t="s">
        <v>18854</v>
      </c>
      <c r="Z45444" s="1">
        <v>40909</v>
      </c>
    </row>
    <row r="45445" spans="11:26" x14ac:dyDescent="0.3">
      <c r="K45445" t="s">
        <v>233222</v>
      </c>
      <c r="L45445" t="s">
        <v>233238</v>
      </c>
      <c r="M45445" t="s">
        <v>256</v>
      </c>
      <c r="O45445" s="1">
        <v>40644</v>
      </c>
      <c r="P45445">
        <v>7500749</v>
      </c>
      <c r="Q45445" t="s">
        <v>233239</v>
      </c>
      <c r="R45445" t="s">
        <v>233240</v>
      </c>
      <c r="S45445" t="s">
        <v>233241</v>
      </c>
      <c r="T45445" t="s">
        <v>233242</v>
      </c>
      <c r="U45445" t="s">
        <v>34</v>
      </c>
      <c r="Z45445" s="1">
        <v>40001</v>
      </c>
    </row>
    <row r="45446" spans="11:26" x14ac:dyDescent="0.3">
      <c r="K45446" t="s">
        <v>233222</v>
      </c>
      <c r="L45446" t="s">
        <v>233243</v>
      </c>
      <c r="M45446" t="s">
        <v>256</v>
      </c>
      <c r="O45446" s="1">
        <v>39212</v>
      </c>
      <c r="P45446">
        <v>15000000</v>
      </c>
      <c r="Q45446" t="s">
        <v>233244</v>
      </c>
      <c r="R45446" t="s">
        <v>233245</v>
      </c>
      <c r="S45446" t="s">
        <v>233246</v>
      </c>
      <c r="T45446" t="s">
        <v>32464</v>
      </c>
      <c r="U45446" t="s">
        <v>34</v>
      </c>
      <c r="V45446" t="s">
        <v>3937</v>
      </c>
      <c r="W45446">
        <v>34</v>
      </c>
      <c r="X45446" t="s">
        <v>3938</v>
      </c>
      <c r="Y45446" t="s">
        <v>3938</v>
      </c>
      <c r="Z45446" t="s">
        <v>129108</v>
      </c>
    </row>
    <row r="45447" spans="11:26" x14ac:dyDescent="0.3">
      <c r="K45447" t="s">
        <v>233222</v>
      </c>
      <c r="L45447" t="s">
        <v>233247</v>
      </c>
      <c r="M45447" t="s">
        <v>28</v>
      </c>
      <c r="N45447" t="s">
        <v>493</v>
      </c>
      <c r="O45447" t="s">
        <v>10489</v>
      </c>
      <c r="P45447">
        <v>60000000</v>
      </c>
      <c r="Q45447" t="s">
        <v>233248</v>
      </c>
      <c r="R45447" t="s">
        <v>233249</v>
      </c>
      <c r="S45447" t="s">
        <v>233250</v>
      </c>
      <c r="T45447" t="s">
        <v>4038</v>
      </c>
      <c r="U45447" t="s">
        <v>34</v>
      </c>
      <c r="V45447" t="s">
        <v>46</v>
      </c>
      <c r="W45447" t="s">
        <v>106</v>
      </c>
      <c r="X45447" t="s">
        <v>1650</v>
      </c>
      <c r="Y45447" t="s">
        <v>1651</v>
      </c>
    </row>
    <row r="45448" spans="11:26" x14ac:dyDescent="0.3">
      <c r="K45448" t="s">
        <v>233222</v>
      </c>
      <c r="L45448" t="s">
        <v>233251</v>
      </c>
      <c r="M45448" t="s">
        <v>28</v>
      </c>
      <c r="O45448" t="s">
        <v>13528</v>
      </c>
      <c r="P45448">
        <v>17471998</v>
      </c>
      <c r="Q45448" t="s">
        <v>233252</v>
      </c>
      <c r="R45448" t="s">
        <v>233253</v>
      </c>
      <c r="S45448" t="s">
        <v>233254</v>
      </c>
      <c r="T45448" t="s">
        <v>233255</v>
      </c>
      <c r="U45448" t="s">
        <v>34</v>
      </c>
      <c r="V45448" t="s">
        <v>35</v>
      </c>
      <c r="W45448">
        <v>25</v>
      </c>
      <c r="X45448" t="s">
        <v>245</v>
      </c>
      <c r="Y45448" t="s">
        <v>245</v>
      </c>
      <c r="Z45448" s="1">
        <v>39814</v>
      </c>
    </row>
    <row r="45449" spans="11:26" x14ac:dyDescent="0.3">
      <c r="K45449" t="s">
        <v>233256</v>
      </c>
      <c r="L45449" t="s">
        <v>233257</v>
      </c>
      <c r="M45449" t="s">
        <v>28</v>
      </c>
      <c r="N45449" t="s">
        <v>40</v>
      </c>
      <c r="O45449" s="1">
        <v>39513</v>
      </c>
      <c r="P45449">
        <v>10000000</v>
      </c>
      <c r="Q45449" t="s">
        <v>233258</v>
      </c>
      <c r="R45449" t="s">
        <v>233259</v>
      </c>
      <c r="S45449" t="s">
        <v>233260</v>
      </c>
      <c r="T45449" t="s">
        <v>95</v>
      </c>
      <c r="U45449" t="s">
        <v>34</v>
      </c>
      <c r="V45449" t="s">
        <v>46</v>
      </c>
      <c r="W45449" t="s">
        <v>106</v>
      </c>
      <c r="X45449" t="s">
        <v>151</v>
      </c>
      <c r="Y45449" t="s">
        <v>29473</v>
      </c>
      <c r="Z45449" s="1">
        <v>36161</v>
      </c>
    </row>
    <row r="45450" spans="11:26" x14ac:dyDescent="0.3">
      <c r="K45450" t="s">
        <v>233256</v>
      </c>
      <c r="L45450" t="s">
        <v>233261</v>
      </c>
      <c r="M45450" t="s">
        <v>28</v>
      </c>
      <c r="O45450" s="1">
        <v>40576</v>
      </c>
      <c r="P45450">
        <v>2874000</v>
      </c>
      <c r="Q45450" t="s">
        <v>233262</v>
      </c>
      <c r="R45450" t="s">
        <v>233263</v>
      </c>
      <c r="S45450" t="s">
        <v>233264</v>
      </c>
      <c r="T45450" t="s">
        <v>92979</v>
      </c>
      <c r="U45450" t="s">
        <v>34</v>
      </c>
      <c r="V45450" t="s">
        <v>46</v>
      </c>
      <c r="W45450" t="s">
        <v>106</v>
      </c>
      <c r="X45450" t="s">
        <v>151</v>
      </c>
      <c r="Y45450" t="s">
        <v>613</v>
      </c>
      <c r="Z45450" s="1">
        <v>39726</v>
      </c>
    </row>
    <row r="45451" spans="11:26" x14ac:dyDescent="0.3">
      <c r="K45451" t="s">
        <v>233256</v>
      </c>
      <c r="L45451" t="s">
        <v>233265</v>
      </c>
      <c r="M45451" t="s">
        <v>749</v>
      </c>
      <c r="O45451" t="s">
        <v>5878</v>
      </c>
      <c r="P45451">
        <v>3500000</v>
      </c>
      <c r="Q45451" t="s">
        <v>233266</v>
      </c>
      <c r="R45451" t="s">
        <v>233267</v>
      </c>
      <c r="S45451" t="s">
        <v>233268</v>
      </c>
      <c r="T45451" t="s">
        <v>179324</v>
      </c>
      <c r="U45451" t="s">
        <v>34</v>
      </c>
      <c r="V45451" t="s">
        <v>46</v>
      </c>
      <c r="W45451" t="s">
        <v>471</v>
      </c>
      <c r="X45451" t="s">
        <v>1482</v>
      </c>
      <c r="Y45451" t="s">
        <v>1482</v>
      </c>
    </row>
    <row r="45452" spans="11:26" x14ac:dyDescent="0.3">
      <c r="K45452" t="s">
        <v>233269</v>
      </c>
      <c r="L45452" t="s">
        <v>233270</v>
      </c>
      <c r="M45452" t="s">
        <v>91</v>
      </c>
      <c r="O45452" s="1">
        <v>33489</v>
      </c>
      <c r="Q45452" t="s">
        <v>233271</v>
      </c>
      <c r="R45452" t="s">
        <v>233272</v>
      </c>
      <c r="S45452" t="s">
        <v>233273</v>
      </c>
      <c r="T45452" t="s">
        <v>85</v>
      </c>
      <c r="U45452" t="s">
        <v>34</v>
      </c>
      <c r="V45452" t="s">
        <v>46</v>
      </c>
      <c r="W45452" t="s">
        <v>260</v>
      </c>
      <c r="X45452" t="s">
        <v>402</v>
      </c>
      <c r="Y45452" t="s">
        <v>536</v>
      </c>
      <c r="Z45452" s="1">
        <v>40919</v>
      </c>
    </row>
    <row r="45453" spans="11:26" x14ac:dyDescent="0.3">
      <c r="K45453" t="s">
        <v>233274</v>
      </c>
      <c r="L45453" t="s">
        <v>233275</v>
      </c>
      <c r="M45453" t="s">
        <v>28</v>
      </c>
      <c r="O45453" s="1">
        <v>40432</v>
      </c>
      <c r="P45453">
        <v>120009</v>
      </c>
      <c r="Q45453" t="s">
        <v>233276</v>
      </c>
      <c r="R45453" t="s">
        <v>233277</v>
      </c>
      <c r="S45453" t="s">
        <v>233278</v>
      </c>
      <c r="T45453" t="s">
        <v>436</v>
      </c>
      <c r="U45453" t="s">
        <v>178</v>
      </c>
      <c r="V45453" t="s">
        <v>46</v>
      </c>
      <c r="W45453" t="s">
        <v>142</v>
      </c>
      <c r="X45453" t="s">
        <v>2149</v>
      </c>
      <c r="Y45453" t="s">
        <v>4783</v>
      </c>
      <c r="Z45453" s="1">
        <v>37622</v>
      </c>
    </row>
    <row r="45454" spans="11:26" x14ac:dyDescent="0.3">
      <c r="K45454" t="s">
        <v>233274</v>
      </c>
      <c r="L45454" t="s">
        <v>233279</v>
      </c>
      <c r="M45454" t="s">
        <v>28</v>
      </c>
      <c r="O45454" t="s">
        <v>18168</v>
      </c>
      <c r="P45454">
        <v>908871</v>
      </c>
      <c r="Q45454" t="s">
        <v>233280</v>
      </c>
      <c r="R45454" t="s">
        <v>233281</v>
      </c>
      <c r="S45454" t="s">
        <v>233282</v>
      </c>
      <c r="T45454" t="s">
        <v>74</v>
      </c>
      <c r="U45454" t="s">
        <v>34</v>
      </c>
      <c r="V45454" t="s">
        <v>46</v>
      </c>
      <c r="W45454" t="s">
        <v>217</v>
      </c>
      <c r="X45454" t="s">
        <v>218</v>
      </c>
      <c r="Y45454" t="s">
        <v>7236</v>
      </c>
      <c r="Z45454" s="1">
        <v>36161</v>
      </c>
    </row>
    <row r="45455" spans="11:26" x14ac:dyDescent="0.3">
      <c r="K45455" t="s">
        <v>233283</v>
      </c>
      <c r="L45455" t="s">
        <v>233284</v>
      </c>
      <c r="M45455" t="s">
        <v>190</v>
      </c>
      <c r="O45455" s="1">
        <v>41675</v>
      </c>
      <c r="Q45455" t="s">
        <v>233285</v>
      </c>
      <c r="R45455" t="s">
        <v>233286</v>
      </c>
      <c r="S45455" t="s">
        <v>233287</v>
      </c>
      <c r="T45455" t="s">
        <v>1589</v>
      </c>
      <c r="U45455" t="s">
        <v>345</v>
      </c>
      <c r="V45455" t="s">
        <v>1174</v>
      </c>
      <c r="W45455">
        <v>2</v>
      </c>
      <c r="X45455" t="s">
        <v>21955</v>
      </c>
      <c r="Y45455" t="s">
        <v>21955</v>
      </c>
      <c r="Z45455" s="1">
        <v>37257</v>
      </c>
    </row>
    <row r="45456" spans="11:26" x14ac:dyDescent="0.3">
      <c r="K45456" t="s">
        <v>233288</v>
      </c>
      <c r="L45456" t="s">
        <v>233289</v>
      </c>
      <c r="M45456" t="s">
        <v>52</v>
      </c>
      <c r="O45456" s="1">
        <v>42250</v>
      </c>
      <c r="P45456">
        <v>35000</v>
      </c>
      <c r="Q45456" t="s">
        <v>233290</v>
      </c>
      <c r="R45456" t="s">
        <v>233291</v>
      </c>
      <c r="S45456" t="s">
        <v>233292</v>
      </c>
      <c r="T45456" t="s">
        <v>74</v>
      </c>
      <c r="U45456" t="s">
        <v>34</v>
      </c>
      <c r="V45456" t="s">
        <v>46</v>
      </c>
      <c r="W45456" t="s">
        <v>1369</v>
      </c>
      <c r="X45456" t="s">
        <v>1370</v>
      </c>
      <c r="Y45456" t="s">
        <v>8187</v>
      </c>
      <c r="Z45456" s="1">
        <v>35796</v>
      </c>
    </row>
    <row r="45457" spans="11:26" x14ac:dyDescent="0.3">
      <c r="K45457" t="s">
        <v>233293</v>
      </c>
      <c r="L45457" t="s">
        <v>233294</v>
      </c>
      <c r="M45457" t="s">
        <v>28</v>
      </c>
      <c r="N45457" t="s">
        <v>40</v>
      </c>
      <c r="O45457" s="1">
        <v>42340</v>
      </c>
      <c r="P45457">
        <v>11100000</v>
      </c>
      <c r="Q45457" t="s">
        <v>233295</v>
      </c>
      <c r="R45457" t="s">
        <v>233296</v>
      </c>
      <c r="S45457" t="s">
        <v>233297</v>
      </c>
      <c r="T45457" t="s">
        <v>233298</v>
      </c>
      <c r="U45457" t="s">
        <v>34</v>
      </c>
      <c r="V45457" t="s">
        <v>46</v>
      </c>
      <c r="W45457" t="s">
        <v>167</v>
      </c>
      <c r="X45457" t="s">
        <v>168</v>
      </c>
      <c r="Y45457" t="s">
        <v>169</v>
      </c>
      <c r="Z45457" s="1">
        <v>40546</v>
      </c>
    </row>
    <row r="45458" spans="11:26" x14ac:dyDescent="0.3">
      <c r="K45458" t="s">
        <v>233293</v>
      </c>
      <c r="L45458" t="s">
        <v>233299</v>
      </c>
      <c r="M45458" t="s">
        <v>28</v>
      </c>
      <c r="N45458" t="s">
        <v>29</v>
      </c>
      <c r="O45458" s="1">
        <v>42135</v>
      </c>
      <c r="P45458">
        <v>26000000</v>
      </c>
      <c r="Q45458" t="s">
        <v>233300</v>
      </c>
      <c r="R45458" t="s">
        <v>233301</v>
      </c>
      <c r="S45458" t="s">
        <v>233302</v>
      </c>
      <c r="T45458" t="s">
        <v>95</v>
      </c>
      <c r="U45458" t="s">
        <v>34</v>
      </c>
      <c r="V45458" t="s">
        <v>46</v>
      </c>
      <c r="W45458" t="s">
        <v>158</v>
      </c>
      <c r="X45458" t="s">
        <v>159</v>
      </c>
      <c r="Y45458" t="s">
        <v>9326</v>
      </c>
    </row>
    <row r="45459" spans="11:26" x14ac:dyDescent="0.3">
      <c r="K45459" t="s">
        <v>233303</v>
      </c>
      <c r="L45459" t="s">
        <v>233304</v>
      </c>
      <c r="M45459" t="s">
        <v>28</v>
      </c>
      <c r="N45459" t="s">
        <v>40</v>
      </c>
      <c r="O45459" t="s">
        <v>102111</v>
      </c>
      <c r="P45459">
        <v>5000000</v>
      </c>
      <c r="Q45459" t="s">
        <v>233305</v>
      </c>
      <c r="R45459" t="s">
        <v>233306</v>
      </c>
      <c r="S45459" t="s">
        <v>233307</v>
      </c>
      <c r="T45459" t="s">
        <v>95</v>
      </c>
      <c r="U45459" t="s">
        <v>178</v>
      </c>
      <c r="V45459" t="s">
        <v>1174</v>
      </c>
      <c r="W45459">
        <v>2</v>
      </c>
      <c r="X45459" t="s">
        <v>1175</v>
      </c>
      <c r="Y45459" t="s">
        <v>213796</v>
      </c>
    </row>
    <row r="45460" spans="11:26" x14ac:dyDescent="0.3">
      <c r="K45460" t="s">
        <v>233308</v>
      </c>
      <c r="L45460" t="s">
        <v>233309</v>
      </c>
      <c r="M45460" t="s">
        <v>52</v>
      </c>
      <c r="O45460" s="1">
        <v>39091</v>
      </c>
      <c r="Q45460" t="s">
        <v>233310</v>
      </c>
      <c r="R45460" t="s">
        <v>233311</v>
      </c>
      <c r="T45460" t="s">
        <v>80074</v>
      </c>
      <c r="U45460" t="s">
        <v>34</v>
      </c>
      <c r="V45460" t="s">
        <v>46</v>
      </c>
      <c r="W45460" t="s">
        <v>471</v>
      </c>
      <c r="X45460" t="s">
        <v>1760</v>
      </c>
      <c r="Y45460" t="s">
        <v>1760</v>
      </c>
      <c r="Z45460" s="1">
        <v>41640</v>
      </c>
    </row>
    <row r="45461" spans="11:26" x14ac:dyDescent="0.3">
      <c r="K45461" t="s">
        <v>233312</v>
      </c>
      <c r="L45461" t="s">
        <v>233313</v>
      </c>
      <c r="M45461" t="s">
        <v>233</v>
      </c>
      <c r="O45461" t="s">
        <v>13242</v>
      </c>
      <c r="P45461">
        <v>75762572</v>
      </c>
      <c r="Q45461" t="s">
        <v>233314</v>
      </c>
      <c r="R45461" t="s">
        <v>233315</v>
      </c>
      <c r="S45461" t="s">
        <v>233316</v>
      </c>
      <c r="T45461" t="s">
        <v>33465</v>
      </c>
      <c r="U45461" t="s">
        <v>34</v>
      </c>
      <c r="V45461" t="s">
        <v>46</v>
      </c>
      <c r="W45461" t="s">
        <v>106</v>
      </c>
      <c r="X45461" t="s">
        <v>1650</v>
      </c>
      <c r="Y45461" t="s">
        <v>3879</v>
      </c>
      <c r="Z45461" s="1">
        <v>35065</v>
      </c>
    </row>
    <row r="45462" spans="11:26" x14ac:dyDescent="0.3">
      <c r="K45462" t="s">
        <v>233317</v>
      </c>
      <c r="L45462" t="s">
        <v>233318</v>
      </c>
      <c r="M45462" t="s">
        <v>28</v>
      </c>
      <c r="N45462" t="s">
        <v>493</v>
      </c>
      <c r="O45462" s="1">
        <v>39268</v>
      </c>
      <c r="P45462">
        <v>3000000</v>
      </c>
      <c r="Q45462" t="s">
        <v>233319</v>
      </c>
      <c r="R45462" t="s">
        <v>233320</v>
      </c>
      <c r="T45462" t="s">
        <v>6271</v>
      </c>
      <c r="U45462" t="s">
        <v>34</v>
      </c>
      <c r="V45462" t="s">
        <v>46</v>
      </c>
      <c r="W45462" t="s">
        <v>106</v>
      </c>
      <c r="X45462" t="s">
        <v>107</v>
      </c>
      <c r="Y45462" t="s">
        <v>2394</v>
      </c>
      <c r="Z45462" s="1">
        <v>39083</v>
      </c>
    </row>
    <row r="45463" spans="11:26" x14ac:dyDescent="0.3">
      <c r="K45463" t="s">
        <v>233321</v>
      </c>
      <c r="L45463" t="s">
        <v>233322</v>
      </c>
      <c r="M45463" t="s">
        <v>324</v>
      </c>
      <c r="O45463" s="1">
        <v>39790</v>
      </c>
      <c r="P45463">
        <v>300000</v>
      </c>
      <c r="Q45463" t="s">
        <v>233323</v>
      </c>
      <c r="R45463" t="s">
        <v>233324</v>
      </c>
      <c r="S45463" t="s">
        <v>233325</v>
      </c>
      <c r="T45463" t="s">
        <v>1208</v>
      </c>
      <c r="U45463" t="s">
        <v>34</v>
      </c>
      <c r="V45463" t="s">
        <v>46</v>
      </c>
      <c r="W45463" t="s">
        <v>167</v>
      </c>
      <c r="X45463" t="s">
        <v>2775</v>
      </c>
      <c r="Y45463" t="s">
        <v>72341</v>
      </c>
      <c r="Z45463" s="1">
        <v>39083</v>
      </c>
    </row>
    <row r="45464" spans="11:26" x14ac:dyDescent="0.3">
      <c r="K45464" t="s">
        <v>233321</v>
      </c>
      <c r="L45464" t="s">
        <v>233326</v>
      </c>
      <c r="M45464" t="s">
        <v>52</v>
      </c>
      <c r="O45464" s="1">
        <v>39513</v>
      </c>
      <c r="P45464">
        <v>250000</v>
      </c>
      <c r="Q45464" t="s">
        <v>233327</v>
      </c>
      <c r="R45464" t="s">
        <v>233328</v>
      </c>
      <c r="S45464" t="s">
        <v>233329</v>
      </c>
      <c r="T45464" t="s">
        <v>95</v>
      </c>
      <c r="U45464" t="s">
        <v>34</v>
      </c>
      <c r="V45464" t="s">
        <v>46</v>
      </c>
      <c r="W45464" t="s">
        <v>260</v>
      </c>
      <c r="X45464" t="s">
        <v>402</v>
      </c>
      <c r="Y45464" t="s">
        <v>403</v>
      </c>
      <c r="Z45464" s="1">
        <v>38718</v>
      </c>
    </row>
    <row r="45465" spans="11:26" x14ac:dyDescent="0.3">
      <c r="K45465" t="s">
        <v>233330</v>
      </c>
      <c r="L45465" t="s">
        <v>233331</v>
      </c>
      <c r="M45465" t="s">
        <v>52</v>
      </c>
      <c r="O45465" s="1">
        <v>40061</v>
      </c>
      <c r="Q45465" t="s">
        <v>233332</v>
      </c>
      <c r="R45465" t="s">
        <v>233333</v>
      </c>
      <c r="S45465" t="s">
        <v>233334</v>
      </c>
      <c r="T45465" t="s">
        <v>95</v>
      </c>
      <c r="U45465" t="s">
        <v>34</v>
      </c>
      <c r="V45465" t="s">
        <v>46</v>
      </c>
      <c r="W45465" t="s">
        <v>311</v>
      </c>
      <c r="X45465" t="s">
        <v>3790</v>
      </c>
      <c r="Y45465" t="s">
        <v>3790</v>
      </c>
      <c r="Z45465" s="1">
        <v>38718</v>
      </c>
    </row>
    <row r="45466" spans="11:26" x14ac:dyDescent="0.3">
      <c r="K45466" t="s">
        <v>233330</v>
      </c>
      <c r="L45466" t="s">
        <v>233335</v>
      </c>
      <c r="M45466" t="s">
        <v>52</v>
      </c>
      <c r="O45466" s="1">
        <v>40187</v>
      </c>
      <c r="P45466">
        <v>1150000</v>
      </c>
      <c r="Q45466" t="s">
        <v>233336</v>
      </c>
      <c r="R45466" t="s">
        <v>233337</v>
      </c>
      <c r="S45466" t="s">
        <v>233338</v>
      </c>
      <c r="T45466" t="s">
        <v>233339</v>
      </c>
      <c r="U45466" t="s">
        <v>345</v>
      </c>
      <c r="Z45466" s="1">
        <v>42005</v>
      </c>
    </row>
    <row r="45467" spans="11:26" x14ac:dyDescent="0.3">
      <c r="K45467" t="s">
        <v>233340</v>
      </c>
      <c r="L45467" t="s">
        <v>233341</v>
      </c>
      <c r="M45467" t="s">
        <v>28</v>
      </c>
      <c r="N45467" t="s">
        <v>40</v>
      </c>
      <c r="O45467" s="1">
        <v>38692</v>
      </c>
      <c r="P45467">
        <v>5500000</v>
      </c>
      <c r="Q45467" t="s">
        <v>233342</v>
      </c>
      <c r="R45467" t="s">
        <v>233343</v>
      </c>
      <c r="T45467" t="s">
        <v>95</v>
      </c>
      <c r="U45467" t="s">
        <v>34</v>
      </c>
      <c r="V45467" t="s">
        <v>46</v>
      </c>
      <c r="W45467" t="s">
        <v>2169</v>
      </c>
      <c r="X45467" t="s">
        <v>2170</v>
      </c>
      <c r="Y45467" t="s">
        <v>7885</v>
      </c>
      <c r="Z45467" s="1">
        <v>39448</v>
      </c>
    </row>
    <row r="45468" spans="11:26" x14ac:dyDescent="0.3">
      <c r="K45468" t="s">
        <v>233340</v>
      </c>
      <c r="L45468" t="s">
        <v>233344</v>
      </c>
      <c r="M45468" t="s">
        <v>28</v>
      </c>
      <c r="N45468" t="s">
        <v>29</v>
      </c>
      <c r="O45468" t="s">
        <v>11023</v>
      </c>
      <c r="P45468">
        <v>10000000</v>
      </c>
      <c r="Q45468" t="s">
        <v>233345</v>
      </c>
      <c r="R45468" t="s">
        <v>233346</v>
      </c>
      <c r="S45468" t="s">
        <v>233347</v>
      </c>
      <c r="T45468" t="s">
        <v>233348</v>
      </c>
      <c r="U45468" t="s">
        <v>34</v>
      </c>
      <c r="V45468" t="s">
        <v>46</v>
      </c>
      <c r="W45468" t="s">
        <v>260</v>
      </c>
      <c r="X45468" t="s">
        <v>402</v>
      </c>
      <c r="Y45468" t="s">
        <v>402</v>
      </c>
    </row>
    <row r="45469" spans="11:26" x14ac:dyDescent="0.3">
      <c r="K45469" t="s">
        <v>233349</v>
      </c>
      <c r="L45469" t="s">
        <v>233350</v>
      </c>
      <c r="M45469" t="s">
        <v>52</v>
      </c>
      <c r="O45469" s="1">
        <v>40911</v>
      </c>
      <c r="P45469">
        <v>700000</v>
      </c>
      <c r="Q45469" t="s">
        <v>233351</v>
      </c>
      <c r="R45469" t="s">
        <v>233352</v>
      </c>
      <c r="S45469" t="s">
        <v>233353</v>
      </c>
      <c r="T45469" t="s">
        <v>233354</v>
      </c>
      <c r="U45469" t="s">
        <v>34</v>
      </c>
      <c r="V45469" t="s">
        <v>46</v>
      </c>
      <c r="W45469" t="s">
        <v>142</v>
      </c>
      <c r="X45469" t="s">
        <v>4891</v>
      </c>
      <c r="Y45469" t="s">
        <v>22064</v>
      </c>
      <c r="Z45469" s="1">
        <v>40544</v>
      </c>
    </row>
    <row r="45470" spans="11:26" x14ac:dyDescent="0.3">
      <c r="K45470" t="s">
        <v>233355</v>
      </c>
      <c r="L45470" t="s">
        <v>233356</v>
      </c>
      <c r="M45470" t="s">
        <v>28</v>
      </c>
      <c r="N45470" t="s">
        <v>493</v>
      </c>
      <c r="O45470" t="s">
        <v>166184</v>
      </c>
      <c r="P45470">
        <v>12000000</v>
      </c>
      <c r="Q45470" t="s">
        <v>233357</v>
      </c>
      <c r="R45470" t="s">
        <v>233358</v>
      </c>
      <c r="S45470" t="s">
        <v>233359</v>
      </c>
      <c r="T45470" t="s">
        <v>95</v>
      </c>
      <c r="U45470" t="s">
        <v>34</v>
      </c>
      <c r="V45470" t="s">
        <v>1048</v>
      </c>
      <c r="W45470">
        <v>10</v>
      </c>
      <c r="X45470" t="s">
        <v>1498</v>
      </c>
      <c r="Y45470" t="s">
        <v>53289</v>
      </c>
    </row>
    <row r="45471" spans="11:26" x14ac:dyDescent="0.3">
      <c r="K45471" t="s">
        <v>233355</v>
      </c>
      <c r="L45471" t="s">
        <v>233360</v>
      </c>
      <c r="M45471" t="s">
        <v>28</v>
      </c>
      <c r="N45471" t="s">
        <v>29</v>
      </c>
      <c r="O45471" s="1">
        <v>37325</v>
      </c>
      <c r="P45471">
        <v>12500000</v>
      </c>
      <c r="Q45471" t="s">
        <v>233361</v>
      </c>
      <c r="R45471" t="s">
        <v>233362</v>
      </c>
      <c r="S45471" t="s">
        <v>233363</v>
      </c>
      <c r="T45471" t="s">
        <v>41596</v>
      </c>
      <c r="U45471" t="s">
        <v>34</v>
      </c>
      <c r="V45471" t="s">
        <v>46</v>
      </c>
      <c r="W45471" t="s">
        <v>106</v>
      </c>
      <c r="X45471" t="s">
        <v>2081</v>
      </c>
      <c r="Y45471" t="s">
        <v>2081</v>
      </c>
      <c r="Z45471" t="s">
        <v>33466</v>
      </c>
    </row>
    <row r="45472" spans="11:26" x14ac:dyDescent="0.3">
      <c r="K45472" t="s">
        <v>233364</v>
      </c>
      <c r="L45472" t="s">
        <v>233365</v>
      </c>
      <c r="M45472" t="s">
        <v>28</v>
      </c>
      <c r="O45472" t="s">
        <v>21013</v>
      </c>
      <c r="P45472">
        <v>10879675</v>
      </c>
      <c r="Q45472" t="s">
        <v>233366</v>
      </c>
      <c r="R45472" t="s">
        <v>233367</v>
      </c>
      <c r="T45472" t="s">
        <v>74</v>
      </c>
      <c r="U45472" t="s">
        <v>34</v>
      </c>
      <c r="Z45472" s="1">
        <v>40969</v>
      </c>
    </row>
    <row r="45473" spans="11:26" x14ac:dyDescent="0.3">
      <c r="K45473" t="s">
        <v>233368</v>
      </c>
      <c r="L45473" t="s">
        <v>233369</v>
      </c>
      <c r="M45473" t="s">
        <v>52</v>
      </c>
      <c r="O45473" s="1">
        <v>42010</v>
      </c>
      <c r="Q45473" t="s">
        <v>233370</v>
      </c>
      <c r="R45473" t="s">
        <v>233371</v>
      </c>
      <c r="S45473" t="s">
        <v>233372</v>
      </c>
      <c r="T45473" t="s">
        <v>1294</v>
      </c>
      <c r="U45473" t="s">
        <v>34</v>
      </c>
      <c r="V45473" t="s">
        <v>46</v>
      </c>
      <c r="W45473" t="s">
        <v>228</v>
      </c>
      <c r="X45473" t="s">
        <v>229</v>
      </c>
      <c r="Y45473" t="s">
        <v>4356</v>
      </c>
      <c r="Z45473" s="1">
        <v>39448</v>
      </c>
    </row>
    <row r="45474" spans="11:26" x14ac:dyDescent="0.3">
      <c r="K45474" t="s">
        <v>233373</v>
      </c>
      <c r="L45474" t="s">
        <v>233374</v>
      </c>
      <c r="M45474" t="s">
        <v>52</v>
      </c>
      <c r="O45474" s="1">
        <v>33970</v>
      </c>
      <c r="Q45474" t="s">
        <v>233375</v>
      </c>
      <c r="R45474" t="s">
        <v>233376</v>
      </c>
      <c r="S45474" t="s">
        <v>233377</v>
      </c>
      <c r="T45474" t="s">
        <v>74</v>
      </c>
      <c r="U45474" t="s">
        <v>34</v>
      </c>
      <c r="V45474" t="s">
        <v>46</v>
      </c>
      <c r="W45474" t="s">
        <v>133</v>
      </c>
      <c r="X45474" t="s">
        <v>3028</v>
      </c>
      <c r="Y45474" t="s">
        <v>3028</v>
      </c>
      <c r="Z45474" s="1">
        <v>35796</v>
      </c>
    </row>
    <row r="45475" spans="11:26" x14ac:dyDescent="0.3">
      <c r="K45475" t="s">
        <v>233378</v>
      </c>
      <c r="L45475" t="s">
        <v>233379</v>
      </c>
      <c r="M45475" t="s">
        <v>52</v>
      </c>
      <c r="O45475" t="s">
        <v>9748</v>
      </c>
      <c r="P45475">
        <v>19654</v>
      </c>
      <c r="Q45475" t="s">
        <v>233380</v>
      </c>
      <c r="R45475" t="s">
        <v>233381</v>
      </c>
      <c r="S45475" t="s">
        <v>233382</v>
      </c>
      <c r="T45475" t="s">
        <v>95</v>
      </c>
      <c r="U45475" t="s">
        <v>178</v>
      </c>
      <c r="V45475" t="s">
        <v>46</v>
      </c>
      <c r="W45475" t="s">
        <v>106</v>
      </c>
      <c r="X45475" t="s">
        <v>2081</v>
      </c>
      <c r="Y45475" t="s">
        <v>2081</v>
      </c>
      <c r="Z45475" s="1">
        <v>34700</v>
      </c>
    </row>
    <row r="45476" spans="11:26" x14ac:dyDescent="0.3">
      <c r="K45476" t="s">
        <v>233383</v>
      </c>
      <c r="L45476" t="s">
        <v>233384</v>
      </c>
      <c r="M45476" t="s">
        <v>256</v>
      </c>
      <c r="O45476" s="1">
        <v>41246</v>
      </c>
      <c r="P45476">
        <v>833600</v>
      </c>
      <c r="Q45476" t="s">
        <v>233385</v>
      </c>
      <c r="R45476" t="s">
        <v>233386</v>
      </c>
      <c r="S45476" t="s">
        <v>233387</v>
      </c>
      <c r="T45476" t="s">
        <v>1063</v>
      </c>
      <c r="U45476" t="s">
        <v>1158</v>
      </c>
      <c r="V45476" t="s">
        <v>96</v>
      </c>
      <c r="W45476" t="s">
        <v>5722</v>
      </c>
      <c r="X45476" t="s">
        <v>50728</v>
      </c>
      <c r="Y45476" t="s">
        <v>233388</v>
      </c>
      <c r="Z45476" s="1">
        <v>33604</v>
      </c>
    </row>
    <row r="45477" spans="11:26" x14ac:dyDescent="0.3">
      <c r="K45477" t="s">
        <v>233389</v>
      </c>
      <c r="L45477" t="s">
        <v>233390</v>
      </c>
      <c r="M45477" t="s">
        <v>52</v>
      </c>
      <c r="O45477" t="s">
        <v>52711</v>
      </c>
      <c r="P45477">
        <v>1000000</v>
      </c>
      <c r="Q45477" t="s">
        <v>233391</v>
      </c>
      <c r="R45477" t="s">
        <v>233392</v>
      </c>
      <c r="S45477" t="s">
        <v>233393</v>
      </c>
      <c r="T45477" t="s">
        <v>95</v>
      </c>
      <c r="U45477" t="s">
        <v>34</v>
      </c>
      <c r="V45477" t="s">
        <v>598</v>
      </c>
      <c r="W45477">
        <v>28</v>
      </c>
      <c r="X45477" t="s">
        <v>9333</v>
      </c>
      <c r="Y45477" t="s">
        <v>9334</v>
      </c>
    </row>
    <row r="45478" spans="11:26" x14ac:dyDescent="0.3">
      <c r="K45478" t="s">
        <v>233394</v>
      </c>
      <c r="L45478" t="s">
        <v>233395</v>
      </c>
      <c r="M45478" t="s">
        <v>28</v>
      </c>
      <c r="O45478" s="1">
        <v>41704</v>
      </c>
      <c r="Q45478" t="s">
        <v>233396</v>
      </c>
      <c r="R45478" t="s">
        <v>233397</v>
      </c>
      <c r="S45478" t="s">
        <v>233398</v>
      </c>
      <c r="T45478" t="s">
        <v>155449</v>
      </c>
      <c r="U45478" t="s">
        <v>34</v>
      </c>
      <c r="V45478" t="s">
        <v>924</v>
      </c>
      <c r="W45478">
        <v>53</v>
      </c>
      <c r="X45478" t="s">
        <v>233399</v>
      </c>
      <c r="Y45478" t="s">
        <v>233400</v>
      </c>
    </row>
    <row r="45479" spans="11:26" x14ac:dyDescent="0.3">
      <c r="K45479" t="s">
        <v>233401</v>
      </c>
      <c r="L45479" t="s">
        <v>233402</v>
      </c>
      <c r="M45479" t="s">
        <v>28</v>
      </c>
      <c r="O45479" s="1">
        <v>37530</v>
      </c>
      <c r="P45479">
        <v>18000000</v>
      </c>
      <c r="Q45479" t="s">
        <v>233403</v>
      </c>
      <c r="R45479" t="s">
        <v>233404</v>
      </c>
      <c r="S45479" t="s">
        <v>233405</v>
      </c>
      <c r="T45479" t="s">
        <v>233406</v>
      </c>
      <c r="U45479" t="s">
        <v>34</v>
      </c>
      <c r="Z45479" s="1">
        <v>38723</v>
      </c>
    </row>
    <row r="45480" spans="11:26" x14ac:dyDescent="0.3">
      <c r="K45480" t="s">
        <v>233407</v>
      </c>
      <c r="L45480" t="s">
        <v>233408</v>
      </c>
      <c r="M45480" t="s">
        <v>52</v>
      </c>
      <c r="O45480" s="1">
        <v>39905</v>
      </c>
      <c r="P45480">
        <v>100000</v>
      </c>
      <c r="Q45480" t="s">
        <v>233409</v>
      </c>
      <c r="R45480" t="s">
        <v>233410</v>
      </c>
      <c r="S45480" t="s">
        <v>233411</v>
      </c>
      <c r="T45480" t="s">
        <v>95</v>
      </c>
      <c r="U45480" t="s">
        <v>34</v>
      </c>
      <c r="V45480" t="s">
        <v>96</v>
      </c>
      <c r="W45480" t="s">
        <v>336</v>
      </c>
      <c r="X45480" t="s">
        <v>337</v>
      </c>
      <c r="Y45480" t="s">
        <v>337</v>
      </c>
    </row>
    <row r="45481" spans="11:26" x14ac:dyDescent="0.3">
      <c r="K45481" t="s">
        <v>233407</v>
      </c>
      <c r="L45481" t="s">
        <v>233412</v>
      </c>
      <c r="M45481" t="s">
        <v>324</v>
      </c>
      <c r="O45481" t="s">
        <v>56778</v>
      </c>
      <c r="P45481">
        <v>250000</v>
      </c>
      <c r="Q45481" t="s">
        <v>233413</v>
      </c>
      <c r="R45481" t="s">
        <v>233414</v>
      </c>
      <c r="S45481" t="s">
        <v>233415</v>
      </c>
      <c r="T45481" t="s">
        <v>74</v>
      </c>
      <c r="U45481" t="s">
        <v>34</v>
      </c>
      <c r="V45481" t="s">
        <v>46</v>
      </c>
      <c r="W45481" t="s">
        <v>260</v>
      </c>
      <c r="X45481" t="s">
        <v>402</v>
      </c>
      <c r="Y45481" t="s">
        <v>26673</v>
      </c>
      <c r="Z45481" s="1">
        <v>37987</v>
      </c>
    </row>
    <row r="45482" spans="11:26" x14ac:dyDescent="0.3">
      <c r="K45482" t="s">
        <v>233407</v>
      </c>
      <c r="L45482" t="s">
        <v>233416</v>
      </c>
      <c r="M45482" t="s">
        <v>223</v>
      </c>
      <c r="O45482" s="1">
        <v>40943</v>
      </c>
      <c r="P45482">
        <v>331798</v>
      </c>
      <c r="Q45482" t="s">
        <v>233417</v>
      </c>
      <c r="R45482" t="s">
        <v>233418</v>
      </c>
      <c r="S45482" t="s">
        <v>233419</v>
      </c>
      <c r="T45482" t="s">
        <v>233420</v>
      </c>
      <c r="U45482" t="s">
        <v>34</v>
      </c>
      <c r="V45482" t="s">
        <v>368</v>
      </c>
      <c r="W45482">
        <v>7</v>
      </c>
      <c r="X45482" t="s">
        <v>481</v>
      </c>
      <c r="Y45482" t="s">
        <v>481</v>
      </c>
      <c r="Z45482" s="1">
        <v>41285</v>
      </c>
    </row>
    <row r="45483" spans="11:26" x14ac:dyDescent="0.3">
      <c r="K45483" t="s">
        <v>233407</v>
      </c>
      <c r="L45483" t="s">
        <v>233421</v>
      </c>
      <c r="M45483" t="s">
        <v>256</v>
      </c>
      <c r="O45483" s="1">
        <v>40555</v>
      </c>
      <c r="P45483">
        <v>80000</v>
      </c>
      <c r="Q45483" t="s">
        <v>233422</v>
      </c>
      <c r="R45483" t="s">
        <v>233423</v>
      </c>
      <c r="S45483" t="s">
        <v>233424</v>
      </c>
      <c r="T45483" t="s">
        <v>115</v>
      </c>
      <c r="U45483" t="s">
        <v>345</v>
      </c>
      <c r="V45483" t="s">
        <v>768</v>
      </c>
      <c r="W45483">
        <v>48</v>
      </c>
      <c r="X45483" t="s">
        <v>769</v>
      </c>
      <c r="Y45483" t="s">
        <v>769</v>
      </c>
      <c r="Z45483" t="s">
        <v>66321</v>
      </c>
    </row>
    <row r="45484" spans="11:26" x14ac:dyDescent="0.3">
      <c r="K45484" t="s">
        <v>233425</v>
      </c>
      <c r="L45484" t="s">
        <v>233426</v>
      </c>
      <c r="M45484" t="s">
        <v>52</v>
      </c>
      <c r="O45484" t="s">
        <v>20027</v>
      </c>
      <c r="Q45484" t="s">
        <v>233427</v>
      </c>
      <c r="R45484" t="s">
        <v>233428</v>
      </c>
      <c r="S45484" t="s">
        <v>233429</v>
      </c>
      <c r="T45484" t="s">
        <v>233430</v>
      </c>
      <c r="U45484" t="s">
        <v>34</v>
      </c>
      <c r="V45484" t="s">
        <v>46</v>
      </c>
      <c r="W45484" t="s">
        <v>260</v>
      </c>
      <c r="X45484" t="s">
        <v>402</v>
      </c>
      <c r="Y45484" t="s">
        <v>402</v>
      </c>
      <c r="Z45484" s="1">
        <v>40179</v>
      </c>
    </row>
    <row r="45485" spans="11:26" x14ac:dyDescent="0.3">
      <c r="K45485" t="s">
        <v>233431</v>
      </c>
      <c r="L45485" t="s">
        <v>233432</v>
      </c>
      <c r="M45485" t="s">
        <v>324</v>
      </c>
      <c r="O45485" s="1">
        <v>39092</v>
      </c>
      <c r="P45485">
        <v>100000</v>
      </c>
      <c r="Q45485" t="s">
        <v>233433</v>
      </c>
      <c r="R45485" t="s">
        <v>233434</v>
      </c>
      <c r="S45485" t="s">
        <v>233435</v>
      </c>
      <c r="T45485" t="s">
        <v>436</v>
      </c>
      <c r="U45485" t="s">
        <v>34</v>
      </c>
      <c r="V45485" t="s">
        <v>598</v>
      </c>
      <c r="W45485">
        <v>25</v>
      </c>
      <c r="X45485" t="s">
        <v>599</v>
      </c>
      <c r="Y45485" t="s">
        <v>233436</v>
      </c>
      <c r="Z45485" s="1">
        <v>40917</v>
      </c>
    </row>
    <row r="45486" spans="11:26" x14ac:dyDescent="0.3">
      <c r="K45486" t="s">
        <v>233437</v>
      </c>
      <c r="L45486" t="s">
        <v>233438</v>
      </c>
      <c r="M45486" t="s">
        <v>324</v>
      </c>
      <c r="O45486" s="1">
        <v>40179</v>
      </c>
      <c r="P45486">
        <v>1152480</v>
      </c>
      <c r="Q45486" t="s">
        <v>233439</v>
      </c>
      <c r="R45486" t="s">
        <v>233440</v>
      </c>
      <c r="S45486" t="s">
        <v>233441</v>
      </c>
      <c r="T45486" t="s">
        <v>48487</v>
      </c>
      <c r="U45486" t="s">
        <v>34</v>
      </c>
      <c r="V45486" t="s">
        <v>924</v>
      </c>
      <c r="W45486">
        <v>56</v>
      </c>
      <c r="X45486" t="s">
        <v>4451</v>
      </c>
      <c r="Y45486" t="s">
        <v>4451</v>
      </c>
      <c r="Z45486" s="1">
        <v>40189</v>
      </c>
    </row>
    <row r="45487" spans="11:26" x14ac:dyDescent="0.3">
      <c r="K45487" t="s">
        <v>233437</v>
      </c>
      <c r="L45487" t="s">
        <v>233442</v>
      </c>
      <c r="M45487" t="s">
        <v>324</v>
      </c>
      <c r="O45487" t="s">
        <v>9043</v>
      </c>
      <c r="P45487">
        <v>321570</v>
      </c>
      <c r="Q45487" t="s">
        <v>233443</v>
      </c>
      <c r="R45487" t="s">
        <v>233444</v>
      </c>
      <c r="S45487" t="s">
        <v>233445</v>
      </c>
      <c r="T45487" t="s">
        <v>233446</v>
      </c>
      <c r="U45487" t="s">
        <v>34</v>
      </c>
      <c r="V45487" t="s">
        <v>46</v>
      </c>
      <c r="W45487" t="s">
        <v>142</v>
      </c>
      <c r="X45487" t="s">
        <v>6059</v>
      </c>
      <c r="Y45487" t="s">
        <v>4704</v>
      </c>
      <c r="Z45487" s="1">
        <v>41275</v>
      </c>
    </row>
    <row r="45488" spans="11:26" x14ac:dyDescent="0.3">
      <c r="K45488" t="s">
        <v>233437</v>
      </c>
      <c r="L45488" t="s">
        <v>233447</v>
      </c>
      <c r="M45488" t="s">
        <v>324</v>
      </c>
      <c r="O45488" s="1">
        <v>39448</v>
      </c>
      <c r="P45488">
        <v>368025</v>
      </c>
      <c r="Q45488" t="s">
        <v>233448</v>
      </c>
      <c r="R45488" t="s">
        <v>233449</v>
      </c>
      <c r="S45488" t="s">
        <v>233450</v>
      </c>
      <c r="T45488" t="s">
        <v>4324</v>
      </c>
      <c r="U45488" t="s">
        <v>34</v>
      </c>
    </row>
    <row r="45489" spans="11:26" x14ac:dyDescent="0.3">
      <c r="K45489" t="s">
        <v>233437</v>
      </c>
      <c r="L45489" t="s">
        <v>233451</v>
      </c>
      <c r="M45489" t="s">
        <v>324</v>
      </c>
      <c r="O45489" s="1">
        <v>39814</v>
      </c>
      <c r="P45489">
        <v>1739625</v>
      </c>
      <c r="Q45489" t="s">
        <v>233452</v>
      </c>
      <c r="R45489" t="s">
        <v>233453</v>
      </c>
      <c r="S45489" t="s">
        <v>233454</v>
      </c>
      <c r="T45489" t="s">
        <v>233455</v>
      </c>
      <c r="U45489" t="s">
        <v>34</v>
      </c>
      <c r="V45489" t="s">
        <v>46</v>
      </c>
      <c r="W45489" t="s">
        <v>106</v>
      </c>
      <c r="X45489" t="s">
        <v>151</v>
      </c>
      <c r="Y45489" t="s">
        <v>151</v>
      </c>
      <c r="Z45489" s="1">
        <v>40062</v>
      </c>
    </row>
    <row r="45490" spans="11:26" x14ac:dyDescent="0.3">
      <c r="K45490" t="s">
        <v>233456</v>
      </c>
      <c r="L45490" t="s">
        <v>233457</v>
      </c>
      <c r="M45490" t="s">
        <v>28</v>
      </c>
      <c r="N45490" t="s">
        <v>29</v>
      </c>
      <c r="O45490" t="s">
        <v>40391</v>
      </c>
      <c r="P45490">
        <v>47500000</v>
      </c>
      <c r="Q45490" t="s">
        <v>233458</v>
      </c>
      <c r="R45490" t="s">
        <v>233459</v>
      </c>
      <c r="S45490" t="s">
        <v>233460</v>
      </c>
      <c r="T45490" t="s">
        <v>233461</v>
      </c>
      <c r="U45490" t="s">
        <v>34</v>
      </c>
      <c r="V45490" t="s">
        <v>46</v>
      </c>
      <c r="W45490" t="s">
        <v>106</v>
      </c>
      <c r="X45490" t="s">
        <v>107</v>
      </c>
      <c r="Y45490" t="s">
        <v>1882</v>
      </c>
      <c r="Z45490" s="1">
        <v>41275</v>
      </c>
    </row>
    <row r="45491" spans="11:26" x14ac:dyDescent="0.3">
      <c r="K45491" t="s">
        <v>233462</v>
      </c>
      <c r="L45491" t="s">
        <v>233463</v>
      </c>
      <c r="M45491" t="s">
        <v>28</v>
      </c>
      <c r="O45491" s="1">
        <v>37048</v>
      </c>
      <c r="Q45491" t="s">
        <v>233464</v>
      </c>
      <c r="R45491" t="s">
        <v>233465</v>
      </c>
      <c r="S45491" t="s">
        <v>233466</v>
      </c>
      <c r="T45491" t="s">
        <v>74</v>
      </c>
      <c r="U45491" t="s">
        <v>34</v>
      </c>
      <c r="V45491" t="s">
        <v>819</v>
      </c>
      <c r="W45491">
        <v>12</v>
      </c>
      <c r="X45491" t="s">
        <v>43433</v>
      </c>
      <c r="Y45491" t="s">
        <v>43433</v>
      </c>
      <c r="Z45491" s="1">
        <v>38718</v>
      </c>
    </row>
    <row r="45492" spans="11:26" x14ac:dyDescent="0.3">
      <c r="K45492" t="s">
        <v>233467</v>
      </c>
      <c r="L45492" t="s">
        <v>233468</v>
      </c>
      <c r="M45492" t="s">
        <v>190</v>
      </c>
      <c r="O45492" t="s">
        <v>25729</v>
      </c>
      <c r="Q45492" t="s">
        <v>233469</v>
      </c>
      <c r="R45492" t="s">
        <v>233470</v>
      </c>
      <c r="S45492" t="s">
        <v>233471</v>
      </c>
      <c r="T45492" t="s">
        <v>233472</v>
      </c>
      <c r="U45492" t="s">
        <v>34</v>
      </c>
      <c r="V45492" t="s">
        <v>19317</v>
      </c>
      <c r="W45492">
        <v>1</v>
      </c>
      <c r="X45492" t="s">
        <v>19318</v>
      </c>
      <c r="Y45492" t="s">
        <v>19318</v>
      </c>
      <c r="Z45492" s="1">
        <v>41275</v>
      </c>
    </row>
    <row r="45493" spans="11:26" x14ac:dyDescent="0.3">
      <c r="K45493" t="s">
        <v>233473</v>
      </c>
      <c r="L45493" t="s">
        <v>233474</v>
      </c>
      <c r="M45493" t="s">
        <v>324</v>
      </c>
      <c r="O45493" s="1">
        <v>41645</v>
      </c>
      <c r="P45493">
        <v>600000</v>
      </c>
      <c r="Q45493" t="s">
        <v>233475</v>
      </c>
      <c r="R45493" t="s">
        <v>233476</v>
      </c>
      <c r="S45493" t="s">
        <v>233477</v>
      </c>
      <c r="T45493" t="s">
        <v>95</v>
      </c>
      <c r="U45493" t="s">
        <v>34</v>
      </c>
      <c r="V45493" t="s">
        <v>46</v>
      </c>
      <c r="W45493" t="s">
        <v>167</v>
      </c>
      <c r="X45493" t="s">
        <v>168</v>
      </c>
      <c r="Y45493" t="s">
        <v>169</v>
      </c>
    </row>
    <row r="45494" spans="11:26" x14ac:dyDescent="0.3">
      <c r="K45494" t="s">
        <v>233478</v>
      </c>
      <c r="L45494" t="s">
        <v>233479</v>
      </c>
      <c r="M45494" t="s">
        <v>52</v>
      </c>
      <c r="O45494" t="s">
        <v>8297</v>
      </c>
      <c r="P45494">
        <v>205000</v>
      </c>
      <c r="Q45494" t="s">
        <v>233480</v>
      </c>
      <c r="R45494" t="s">
        <v>233481</v>
      </c>
      <c r="S45494" t="s">
        <v>233482</v>
      </c>
      <c r="T45494" t="s">
        <v>233483</v>
      </c>
      <c r="U45494" t="s">
        <v>34</v>
      </c>
      <c r="V45494" t="s">
        <v>46</v>
      </c>
      <c r="W45494" t="s">
        <v>471</v>
      </c>
      <c r="X45494" t="s">
        <v>6272</v>
      </c>
      <c r="Y45494" t="s">
        <v>6272</v>
      </c>
      <c r="Z45494" s="1">
        <v>41277</v>
      </c>
    </row>
    <row r="45495" spans="11:26" x14ac:dyDescent="0.3">
      <c r="K45495" t="s">
        <v>233478</v>
      </c>
      <c r="L45495" t="s">
        <v>233484</v>
      </c>
      <c r="M45495" t="s">
        <v>223</v>
      </c>
      <c r="O45495" t="s">
        <v>1348</v>
      </c>
      <c r="P45495">
        <v>175000</v>
      </c>
      <c r="Q45495" t="s">
        <v>233485</v>
      </c>
      <c r="R45495" t="s">
        <v>233486</v>
      </c>
      <c r="S45495" t="s">
        <v>233487</v>
      </c>
      <c r="T45495" t="s">
        <v>15762</v>
      </c>
      <c r="U45495" t="s">
        <v>34</v>
      </c>
      <c r="V45495" t="s">
        <v>46</v>
      </c>
      <c r="W45495" t="s">
        <v>1846</v>
      </c>
      <c r="X45495" t="s">
        <v>1847</v>
      </c>
      <c r="Y45495" t="s">
        <v>1989</v>
      </c>
    </row>
    <row r="45496" spans="11:26" x14ac:dyDescent="0.3">
      <c r="K45496" t="s">
        <v>233478</v>
      </c>
      <c r="L45496" t="s">
        <v>233488</v>
      </c>
      <c r="M45496" t="s">
        <v>223</v>
      </c>
      <c r="O45496" s="1">
        <v>41705</v>
      </c>
      <c r="Q45496" t="s">
        <v>233489</v>
      </c>
      <c r="R45496" t="s">
        <v>233490</v>
      </c>
      <c r="S45496" t="s">
        <v>233491</v>
      </c>
      <c r="T45496" t="s">
        <v>233492</v>
      </c>
      <c r="U45496" t="s">
        <v>34</v>
      </c>
      <c r="V45496" t="s">
        <v>46</v>
      </c>
      <c r="W45496" t="s">
        <v>106</v>
      </c>
      <c r="X45496" t="s">
        <v>107</v>
      </c>
      <c r="Y45496" t="s">
        <v>15514</v>
      </c>
      <c r="Z45496" s="1">
        <v>41278</v>
      </c>
    </row>
    <row r="45497" spans="11:26" x14ac:dyDescent="0.3">
      <c r="K45497" t="s">
        <v>233493</v>
      </c>
      <c r="L45497" t="s">
        <v>233494</v>
      </c>
      <c r="M45497" t="s">
        <v>28</v>
      </c>
      <c r="O45497" s="1">
        <v>42343</v>
      </c>
      <c r="P45497">
        <v>2175000</v>
      </c>
      <c r="Q45497" t="s">
        <v>233495</v>
      </c>
      <c r="R45497" t="s">
        <v>233496</v>
      </c>
      <c r="S45497" t="s">
        <v>233497</v>
      </c>
      <c r="T45497" t="s">
        <v>4108</v>
      </c>
      <c r="U45497" t="s">
        <v>34</v>
      </c>
      <c r="V45497" t="s">
        <v>46</v>
      </c>
      <c r="W45497" t="s">
        <v>158</v>
      </c>
      <c r="X45497" t="s">
        <v>159</v>
      </c>
      <c r="Y45497" t="s">
        <v>18212</v>
      </c>
      <c r="Z45497" s="1">
        <v>28856</v>
      </c>
    </row>
    <row r="45498" spans="11:26" x14ac:dyDescent="0.3">
      <c r="K45498" t="s">
        <v>233498</v>
      </c>
      <c r="L45498" t="s">
        <v>233499</v>
      </c>
      <c r="M45498" t="s">
        <v>52</v>
      </c>
      <c r="O45498" s="1">
        <v>42125</v>
      </c>
      <c r="P45498">
        <v>50000</v>
      </c>
      <c r="Q45498" t="s">
        <v>233500</v>
      </c>
      <c r="R45498" t="s">
        <v>233501</v>
      </c>
      <c r="S45498" t="s">
        <v>233502</v>
      </c>
      <c r="T45498" t="s">
        <v>4324</v>
      </c>
      <c r="U45498" t="s">
        <v>34</v>
      </c>
      <c r="V45498" t="s">
        <v>206</v>
      </c>
      <c r="W45498" t="s">
        <v>5797</v>
      </c>
      <c r="X45498" t="s">
        <v>233503</v>
      </c>
      <c r="Y45498" t="s">
        <v>233503</v>
      </c>
      <c r="Z45498" s="1">
        <v>37624</v>
      </c>
    </row>
    <row r="45499" spans="11:26" x14ac:dyDescent="0.3">
      <c r="K45499" t="s">
        <v>233504</v>
      </c>
      <c r="L45499" t="s">
        <v>233505</v>
      </c>
      <c r="M45499" t="s">
        <v>256</v>
      </c>
      <c r="O45499" t="s">
        <v>965</v>
      </c>
      <c r="P45499">
        <v>500000</v>
      </c>
      <c r="Q45499" t="s">
        <v>233506</v>
      </c>
      <c r="R45499" t="s">
        <v>233507</v>
      </c>
      <c r="S45499" t="s">
        <v>233508</v>
      </c>
      <c r="T45499" t="s">
        <v>7097</v>
      </c>
      <c r="U45499" t="s">
        <v>34</v>
      </c>
      <c r="V45499" t="s">
        <v>46</v>
      </c>
      <c r="W45499" t="s">
        <v>195</v>
      </c>
      <c r="X45499" t="s">
        <v>196</v>
      </c>
      <c r="Y45499" t="s">
        <v>196</v>
      </c>
      <c r="Z45499" t="s">
        <v>65344</v>
      </c>
    </row>
    <row r="45500" spans="11:26" x14ac:dyDescent="0.3">
      <c r="K45500" t="s">
        <v>233504</v>
      </c>
      <c r="L45500" t="s">
        <v>233509</v>
      </c>
      <c r="M45500" t="s">
        <v>28</v>
      </c>
      <c r="O45500" s="1">
        <v>40523</v>
      </c>
      <c r="P45500">
        <v>6948268</v>
      </c>
      <c r="Q45500" t="s">
        <v>233510</v>
      </c>
      <c r="R45500" t="s">
        <v>233511</v>
      </c>
      <c r="U45500" t="s">
        <v>178</v>
      </c>
      <c r="V45500" t="s">
        <v>46</v>
      </c>
      <c r="W45500" t="s">
        <v>2265</v>
      </c>
      <c r="X45500" t="s">
        <v>2266</v>
      </c>
      <c r="Y45500" t="s">
        <v>2266</v>
      </c>
      <c r="Z45500" s="1">
        <v>32509</v>
      </c>
    </row>
    <row r="45501" spans="11:26" x14ac:dyDescent="0.3">
      <c r="K45501" t="s">
        <v>233512</v>
      </c>
      <c r="L45501" t="s">
        <v>233513</v>
      </c>
      <c r="M45501" t="s">
        <v>324</v>
      </c>
      <c r="O45501" s="1">
        <v>39817</v>
      </c>
      <c r="P45501">
        <v>25000</v>
      </c>
      <c r="Q45501" t="s">
        <v>233514</v>
      </c>
      <c r="R45501" t="s">
        <v>233515</v>
      </c>
      <c r="S45501" t="s">
        <v>233516</v>
      </c>
      <c r="T45501" t="s">
        <v>233517</v>
      </c>
      <c r="U45501" t="s">
        <v>34</v>
      </c>
      <c r="V45501" t="s">
        <v>46</v>
      </c>
      <c r="W45501" t="s">
        <v>106</v>
      </c>
      <c r="X45501" t="s">
        <v>107</v>
      </c>
      <c r="Y45501" t="s">
        <v>116</v>
      </c>
      <c r="Z45501" s="1">
        <v>41275</v>
      </c>
    </row>
    <row r="45502" spans="11:26" x14ac:dyDescent="0.3">
      <c r="K45502" t="s">
        <v>233518</v>
      </c>
      <c r="L45502" t="s">
        <v>233519</v>
      </c>
      <c r="M45502" t="s">
        <v>256</v>
      </c>
      <c r="O45502" s="1">
        <v>42008</v>
      </c>
      <c r="P45502">
        <v>8000000</v>
      </c>
      <c r="Q45502" t="s">
        <v>233520</v>
      </c>
      <c r="R45502" t="s">
        <v>233521</v>
      </c>
      <c r="S45502" t="s">
        <v>233522</v>
      </c>
      <c r="T45502" t="s">
        <v>95</v>
      </c>
      <c r="U45502" t="s">
        <v>34</v>
      </c>
      <c r="V45502" t="s">
        <v>46</v>
      </c>
      <c r="W45502" t="s">
        <v>158</v>
      </c>
      <c r="X45502" t="s">
        <v>159</v>
      </c>
      <c r="Y45502" t="s">
        <v>62079</v>
      </c>
      <c r="Z45502" s="1">
        <v>31048</v>
      </c>
    </row>
    <row r="45503" spans="11:26" x14ac:dyDescent="0.3">
      <c r="K45503" t="s">
        <v>233518</v>
      </c>
      <c r="L45503" t="s">
        <v>233523</v>
      </c>
      <c r="M45503" t="s">
        <v>91</v>
      </c>
      <c r="O45503" s="1">
        <v>41640</v>
      </c>
      <c r="P45503">
        <v>25000000</v>
      </c>
      <c r="Q45503" t="s">
        <v>233524</v>
      </c>
      <c r="R45503" t="s">
        <v>233525</v>
      </c>
      <c r="S45503" t="s">
        <v>233526</v>
      </c>
      <c r="T45503" t="s">
        <v>115</v>
      </c>
      <c r="U45503" t="s">
        <v>34</v>
      </c>
      <c r="V45503" t="s">
        <v>46</v>
      </c>
      <c r="W45503" t="s">
        <v>106</v>
      </c>
      <c r="X45503" t="s">
        <v>107</v>
      </c>
      <c r="Y45503" t="s">
        <v>1681</v>
      </c>
      <c r="Z45503" s="1">
        <v>36526</v>
      </c>
    </row>
    <row r="45504" spans="11:26" x14ac:dyDescent="0.3">
      <c r="K45504" t="s">
        <v>233518</v>
      </c>
      <c r="L45504" t="s">
        <v>233527</v>
      </c>
      <c r="M45504" t="s">
        <v>28</v>
      </c>
      <c r="N45504" t="s">
        <v>29</v>
      </c>
      <c r="O45504" t="s">
        <v>29639</v>
      </c>
      <c r="P45504">
        <v>10500000</v>
      </c>
      <c r="Q45504" t="s">
        <v>233528</v>
      </c>
      <c r="R45504" t="s">
        <v>233529</v>
      </c>
      <c r="T45504" t="s">
        <v>233530</v>
      </c>
      <c r="U45504" t="s">
        <v>345</v>
      </c>
    </row>
    <row r="45505" spans="11:26" x14ac:dyDescent="0.3">
      <c r="K45505" t="s">
        <v>233518</v>
      </c>
      <c r="L45505" t="s">
        <v>233531</v>
      </c>
      <c r="M45505" t="s">
        <v>28</v>
      </c>
      <c r="N45505" t="s">
        <v>40</v>
      </c>
      <c r="O45505" s="1">
        <v>39968</v>
      </c>
      <c r="P45505">
        <v>5500000</v>
      </c>
      <c r="Q45505" t="s">
        <v>233532</v>
      </c>
      <c r="R45505" t="s">
        <v>233533</v>
      </c>
      <c r="S45505" t="s">
        <v>233534</v>
      </c>
      <c r="T45505" t="s">
        <v>95</v>
      </c>
      <c r="U45505" t="s">
        <v>1158</v>
      </c>
      <c r="V45505" t="s">
        <v>96</v>
      </c>
      <c r="W45505" t="s">
        <v>97</v>
      </c>
      <c r="X45505" t="s">
        <v>98</v>
      </c>
      <c r="Y45505" t="s">
        <v>98</v>
      </c>
      <c r="Z45505" s="1">
        <v>37987</v>
      </c>
    </row>
    <row r="45506" spans="11:26" x14ac:dyDescent="0.3">
      <c r="K45506" t="s">
        <v>233518</v>
      </c>
      <c r="L45506" t="s">
        <v>233535</v>
      </c>
      <c r="M45506" t="s">
        <v>28</v>
      </c>
      <c r="N45506" t="s">
        <v>493</v>
      </c>
      <c r="O45506" t="s">
        <v>4815</v>
      </c>
      <c r="P45506">
        <v>18500000</v>
      </c>
      <c r="Q45506" t="s">
        <v>233536</v>
      </c>
      <c r="R45506" t="s">
        <v>233537</v>
      </c>
      <c r="S45506" t="s">
        <v>233538</v>
      </c>
      <c r="T45506" t="s">
        <v>233539</v>
      </c>
      <c r="U45506" t="s">
        <v>34</v>
      </c>
      <c r="V45506" t="s">
        <v>46</v>
      </c>
      <c r="W45506" t="s">
        <v>1369</v>
      </c>
      <c r="X45506" t="s">
        <v>1370</v>
      </c>
      <c r="Y45506" t="s">
        <v>6107</v>
      </c>
    </row>
    <row r="45507" spans="11:26" x14ac:dyDescent="0.3">
      <c r="K45507" t="s">
        <v>233518</v>
      </c>
      <c r="L45507" t="s">
        <v>233540</v>
      </c>
      <c r="M45507" t="s">
        <v>28</v>
      </c>
      <c r="N45507" t="s">
        <v>1189</v>
      </c>
      <c r="O45507" s="1">
        <v>42008</v>
      </c>
      <c r="P45507">
        <v>25000000</v>
      </c>
      <c r="Q45507" t="s">
        <v>233541</v>
      </c>
      <c r="R45507" t="s">
        <v>233542</v>
      </c>
      <c r="S45507" t="s">
        <v>233543</v>
      </c>
      <c r="T45507" t="s">
        <v>4038</v>
      </c>
      <c r="U45507" t="s">
        <v>345</v>
      </c>
      <c r="V45507" t="s">
        <v>1048</v>
      </c>
      <c r="W45507">
        <v>6</v>
      </c>
      <c r="Z45507" s="1">
        <v>39817</v>
      </c>
    </row>
    <row r="45508" spans="11:26" x14ac:dyDescent="0.3">
      <c r="K45508" t="s">
        <v>233544</v>
      </c>
      <c r="L45508" t="s">
        <v>233545</v>
      </c>
      <c r="M45508" t="s">
        <v>28</v>
      </c>
      <c r="O45508" s="1">
        <v>41491</v>
      </c>
      <c r="P45508">
        <v>3625000</v>
      </c>
      <c r="Q45508" t="s">
        <v>233546</v>
      </c>
      <c r="R45508" t="s">
        <v>233547</v>
      </c>
      <c r="S45508" t="s">
        <v>233548</v>
      </c>
      <c r="T45508" t="s">
        <v>115</v>
      </c>
      <c r="U45508" t="s">
        <v>34</v>
      </c>
      <c r="V45508" t="s">
        <v>46</v>
      </c>
      <c r="W45508" t="s">
        <v>167</v>
      </c>
      <c r="X45508" t="s">
        <v>168</v>
      </c>
      <c r="Y45508" t="s">
        <v>169</v>
      </c>
      <c r="Z45508" s="1">
        <v>40551</v>
      </c>
    </row>
    <row r="45509" spans="11:26" x14ac:dyDescent="0.3">
      <c r="K45509" t="s">
        <v>233544</v>
      </c>
      <c r="L45509" t="s">
        <v>233549</v>
      </c>
      <c r="M45509" t="s">
        <v>28</v>
      </c>
      <c r="N45509" t="s">
        <v>29</v>
      </c>
      <c r="O45509" t="s">
        <v>1999</v>
      </c>
      <c r="P45509">
        <v>7000000</v>
      </c>
      <c r="Q45509" t="s">
        <v>233550</v>
      </c>
      <c r="R45509" t="s">
        <v>233551</v>
      </c>
      <c r="S45509" t="s">
        <v>233552</v>
      </c>
      <c r="T45509" t="s">
        <v>2126</v>
      </c>
      <c r="U45509" t="s">
        <v>34</v>
      </c>
      <c r="V45509" t="s">
        <v>46</v>
      </c>
      <c r="W45509" t="s">
        <v>2225</v>
      </c>
      <c r="X45509" t="s">
        <v>2283</v>
      </c>
      <c r="Y45509" t="s">
        <v>2283</v>
      </c>
    </row>
    <row r="45510" spans="11:26" x14ac:dyDescent="0.3">
      <c r="K45510" t="s">
        <v>233544</v>
      </c>
      <c r="L45510" t="s">
        <v>233553</v>
      </c>
      <c r="M45510" t="s">
        <v>28</v>
      </c>
      <c r="N45510" t="s">
        <v>29</v>
      </c>
      <c r="O45510" s="1">
        <v>41646</v>
      </c>
      <c r="P45510">
        <v>20000000</v>
      </c>
      <c r="Q45510" t="s">
        <v>233554</v>
      </c>
      <c r="R45510" t="s">
        <v>233555</v>
      </c>
      <c r="S45510" t="s">
        <v>233556</v>
      </c>
      <c r="T45510" t="s">
        <v>80558</v>
      </c>
      <c r="U45510" t="s">
        <v>345</v>
      </c>
      <c r="V45510" t="s">
        <v>46</v>
      </c>
      <c r="W45510" t="s">
        <v>106</v>
      </c>
      <c r="X45510" t="s">
        <v>151</v>
      </c>
      <c r="Y45510" t="s">
        <v>151</v>
      </c>
      <c r="Z45510" s="1">
        <v>40554</v>
      </c>
    </row>
    <row r="45511" spans="11:26" x14ac:dyDescent="0.3">
      <c r="K45511" t="s">
        <v>233544</v>
      </c>
      <c r="L45511" t="s">
        <v>233557</v>
      </c>
      <c r="M45511" t="s">
        <v>28</v>
      </c>
      <c r="O45511" t="s">
        <v>39550</v>
      </c>
      <c r="P45511">
        <v>3000000</v>
      </c>
      <c r="Q45511" t="s">
        <v>233558</v>
      </c>
      <c r="R45511" t="s">
        <v>233559</v>
      </c>
      <c r="S45511" t="s">
        <v>233560</v>
      </c>
      <c r="T45511" t="s">
        <v>1063</v>
      </c>
      <c r="U45511" t="s">
        <v>34</v>
      </c>
      <c r="Z45511" t="s">
        <v>233561</v>
      </c>
    </row>
    <row r="45512" spans="11:26" x14ac:dyDescent="0.3">
      <c r="K45512" t="s">
        <v>233544</v>
      </c>
      <c r="L45512" t="s">
        <v>233562</v>
      </c>
      <c r="M45512" t="s">
        <v>28</v>
      </c>
      <c r="O45512" t="s">
        <v>52711</v>
      </c>
      <c r="P45512">
        <v>15000021</v>
      </c>
      <c r="Q45512" t="s">
        <v>233563</v>
      </c>
      <c r="R45512" t="s">
        <v>233564</v>
      </c>
      <c r="S45512" t="s">
        <v>233565</v>
      </c>
      <c r="T45512" t="s">
        <v>95</v>
      </c>
      <c r="U45512" t="s">
        <v>34</v>
      </c>
      <c r="V45512" t="s">
        <v>46</v>
      </c>
      <c r="W45512" t="s">
        <v>620</v>
      </c>
      <c r="X45512" t="s">
        <v>5585</v>
      </c>
      <c r="Y45512" t="s">
        <v>5585</v>
      </c>
      <c r="Z45512" s="1">
        <v>40544</v>
      </c>
    </row>
    <row r="45513" spans="11:26" x14ac:dyDescent="0.3">
      <c r="K45513" t="s">
        <v>233566</v>
      </c>
      <c r="L45513" t="s">
        <v>233567</v>
      </c>
      <c r="M45513" t="s">
        <v>91</v>
      </c>
      <c r="O45513" s="1">
        <v>39820</v>
      </c>
      <c r="P45513">
        <v>100000</v>
      </c>
      <c r="Q45513" t="s">
        <v>233568</v>
      </c>
      <c r="R45513" t="s">
        <v>233569</v>
      </c>
      <c r="S45513" t="s">
        <v>233570</v>
      </c>
      <c r="T45513" t="s">
        <v>95</v>
      </c>
      <c r="U45513" t="s">
        <v>34</v>
      </c>
      <c r="V45513" t="s">
        <v>598</v>
      </c>
      <c r="W45513">
        <v>28</v>
      </c>
      <c r="X45513" t="s">
        <v>9333</v>
      </c>
      <c r="Y45513" t="s">
        <v>9334</v>
      </c>
    </row>
    <row r="45514" spans="11:26" x14ac:dyDescent="0.3">
      <c r="K45514" t="s">
        <v>233571</v>
      </c>
      <c r="L45514" t="s">
        <v>233572</v>
      </c>
      <c r="M45514" t="s">
        <v>52</v>
      </c>
      <c r="O45514" s="1">
        <v>40918</v>
      </c>
      <c r="P45514">
        <v>53980</v>
      </c>
      <c r="Q45514" t="s">
        <v>233573</v>
      </c>
      <c r="R45514" t="s">
        <v>233574</v>
      </c>
      <c r="S45514" t="s">
        <v>233575</v>
      </c>
      <c r="U45514" t="s">
        <v>34</v>
      </c>
      <c r="V45514" t="s">
        <v>1939</v>
      </c>
      <c r="W45514">
        <v>2</v>
      </c>
      <c r="X45514" t="s">
        <v>2997</v>
      </c>
      <c r="Y45514" t="s">
        <v>2998</v>
      </c>
      <c r="Z45514" s="1">
        <v>35289</v>
      </c>
    </row>
    <row r="45515" spans="11:26" x14ac:dyDescent="0.3">
      <c r="K45515" t="s">
        <v>233576</v>
      </c>
      <c r="L45515" t="s">
        <v>233577</v>
      </c>
      <c r="M45515" t="s">
        <v>28</v>
      </c>
      <c r="O45515" t="s">
        <v>17999</v>
      </c>
      <c r="P45515">
        <v>6000000</v>
      </c>
      <c r="Q45515" t="s">
        <v>233578</v>
      </c>
      <c r="R45515" t="s">
        <v>233579</v>
      </c>
      <c r="S45515" t="s">
        <v>233580</v>
      </c>
      <c r="T45515" t="s">
        <v>39899</v>
      </c>
      <c r="U45515" t="s">
        <v>34</v>
      </c>
      <c r="V45515" t="s">
        <v>46</v>
      </c>
      <c r="Z45515" s="1">
        <v>35431</v>
      </c>
    </row>
    <row r="45516" spans="11:26" x14ac:dyDescent="0.3">
      <c r="K45516" t="s">
        <v>233581</v>
      </c>
      <c r="L45516" t="s">
        <v>233582</v>
      </c>
      <c r="M45516" t="s">
        <v>28</v>
      </c>
      <c r="N45516" t="s">
        <v>40</v>
      </c>
      <c r="O45516" s="1">
        <v>41891</v>
      </c>
      <c r="Q45516" t="s">
        <v>233583</v>
      </c>
      <c r="R45516" t="s">
        <v>233584</v>
      </c>
      <c r="S45516" t="s">
        <v>233585</v>
      </c>
      <c r="T45516" t="s">
        <v>233586</v>
      </c>
      <c r="U45516" t="s">
        <v>34</v>
      </c>
      <c r="V45516" t="s">
        <v>1174</v>
      </c>
      <c r="W45516">
        <v>4</v>
      </c>
      <c r="X45516" t="s">
        <v>1175</v>
      </c>
      <c r="Y45516" t="s">
        <v>7767</v>
      </c>
      <c r="Z45516" s="1">
        <v>41278</v>
      </c>
    </row>
    <row r="45517" spans="11:26" x14ac:dyDescent="0.3">
      <c r="K45517" t="s">
        <v>233587</v>
      </c>
      <c r="L45517" t="s">
        <v>233588</v>
      </c>
      <c r="M45517" t="s">
        <v>324</v>
      </c>
      <c r="O45517" s="1">
        <v>41280</v>
      </c>
      <c r="Q45517" t="s">
        <v>233589</v>
      </c>
      <c r="R45517" t="s">
        <v>233590</v>
      </c>
      <c r="S45517" t="s">
        <v>233591</v>
      </c>
      <c r="T45517" t="s">
        <v>115</v>
      </c>
      <c r="U45517" t="s">
        <v>34</v>
      </c>
      <c r="V45517" t="s">
        <v>46</v>
      </c>
      <c r="W45517" t="s">
        <v>106</v>
      </c>
      <c r="X45517" t="s">
        <v>107</v>
      </c>
      <c r="Y45517" t="s">
        <v>390</v>
      </c>
      <c r="Z45517" s="1">
        <v>37257</v>
      </c>
    </row>
    <row r="45518" spans="11:26" x14ac:dyDescent="0.3">
      <c r="K45518" t="s">
        <v>233587</v>
      </c>
      <c r="L45518" t="s">
        <v>233592</v>
      </c>
      <c r="M45518" t="s">
        <v>91</v>
      </c>
      <c r="O45518" s="1">
        <v>41648</v>
      </c>
      <c r="Q45518" t="s">
        <v>233593</v>
      </c>
      <c r="R45518" t="s">
        <v>233594</v>
      </c>
      <c r="S45518" t="s">
        <v>233595</v>
      </c>
      <c r="T45518" t="s">
        <v>4108</v>
      </c>
      <c r="U45518" t="s">
        <v>34</v>
      </c>
      <c r="V45518" t="s">
        <v>206</v>
      </c>
      <c r="W45518" t="s">
        <v>207</v>
      </c>
      <c r="X45518" t="s">
        <v>208</v>
      </c>
      <c r="Y45518" t="s">
        <v>208</v>
      </c>
      <c r="Z45518" s="1">
        <v>41640</v>
      </c>
    </row>
    <row r="45519" spans="11:26" x14ac:dyDescent="0.3">
      <c r="K45519" t="s">
        <v>233596</v>
      </c>
      <c r="L45519" t="s">
        <v>233597</v>
      </c>
      <c r="M45519" t="s">
        <v>52</v>
      </c>
      <c r="O45519" t="s">
        <v>233598</v>
      </c>
      <c r="P45519">
        <v>750000</v>
      </c>
      <c r="Q45519" t="s">
        <v>233599</v>
      </c>
      <c r="R45519" t="s">
        <v>233600</v>
      </c>
      <c r="S45519" t="s">
        <v>233601</v>
      </c>
      <c r="T45519" t="s">
        <v>233602</v>
      </c>
      <c r="U45519" t="s">
        <v>1158</v>
      </c>
      <c r="V45519" t="s">
        <v>96</v>
      </c>
      <c r="W45519" t="s">
        <v>336</v>
      </c>
      <c r="X45519" t="s">
        <v>18854</v>
      </c>
      <c r="Y45519" t="s">
        <v>18854</v>
      </c>
      <c r="Z45519" s="1">
        <v>36892</v>
      </c>
    </row>
    <row r="45520" spans="11:26" x14ac:dyDescent="0.3">
      <c r="K45520" t="s">
        <v>233596</v>
      </c>
      <c r="L45520" t="s">
        <v>233603</v>
      </c>
      <c r="M45520" t="s">
        <v>28</v>
      </c>
      <c r="O45520" t="s">
        <v>11752</v>
      </c>
      <c r="P45520">
        <v>2000</v>
      </c>
      <c r="Q45520" t="s">
        <v>233604</v>
      </c>
      <c r="R45520" t="s">
        <v>233605</v>
      </c>
      <c r="T45520" t="s">
        <v>2126</v>
      </c>
      <c r="U45520" t="s">
        <v>34</v>
      </c>
      <c r="V45520" t="s">
        <v>46</v>
      </c>
      <c r="W45520" t="s">
        <v>717</v>
      </c>
      <c r="X45520" t="s">
        <v>882</v>
      </c>
      <c r="Y45520" t="s">
        <v>2432</v>
      </c>
      <c r="Z45520" t="s">
        <v>233606</v>
      </c>
    </row>
    <row r="45521" spans="11:26" x14ac:dyDescent="0.3">
      <c r="K45521" t="s">
        <v>233607</v>
      </c>
      <c r="L45521" t="s">
        <v>233608</v>
      </c>
      <c r="M45521" t="s">
        <v>28</v>
      </c>
      <c r="N45521" t="s">
        <v>493</v>
      </c>
      <c r="O45521" t="s">
        <v>26306</v>
      </c>
      <c r="P45521">
        <v>1682064</v>
      </c>
      <c r="Q45521" t="s">
        <v>233609</v>
      </c>
      <c r="R45521" t="s">
        <v>233610</v>
      </c>
      <c r="S45521" t="s">
        <v>233611</v>
      </c>
      <c r="T45521" t="s">
        <v>95</v>
      </c>
      <c r="U45521" t="s">
        <v>34</v>
      </c>
      <c r="V45521" t="s">
        <v>46</v>
      </c>
      <c r="W45521" t="s">
        <v>260</v>
      </c>
      <c r="X45521" t="s">
        <v>402</v>
      </c>
      <c r="Y45521" t="s">
        <v>536</v>
      </c>
      <c r="Z45521" s="1">
        <v>40179</v>
      </c>
    </row>
    <row r="45522" spans="11:26" x14ac:dyDescent="0.3">
      <c r="K45522" t="s">
        <v>233607</v>
      </c>
      <c r="L45522" t="s">
        <v>233612</v>
      </c>
      <c r="M45522" t="s">
        <v>28</v>
      </c>
      <c r="N45522" t="s">
        <v>40</v>
      </c>
      <c r="O45522" t="s">
        <v>33914</v>
      </c>
      <c r="P45522">
        <v>307377</v>
      </c>
      <c r="Q45522" t="s">
        <v>233613</v>
      </c>
      <c r="R45522" t="s">
        <v>233614</v>
      </c>
      <c r="S45522" t="s">
        <v>233615</v>
      </c>
      <c r="T45522" t="s">
        <v>4324</v>
      </c>
      <c r="U45522" t="s">
        <v>34</v>
      </c>
      <c r="V45522" t="s">
        <v>35</v>
      </c>
      <c r="W45522">
        <v>36</v>
      </c>
      <c r="X45522" t="s">
        <v>1130</v>
      </c>
      <c r="Y45522" t="s">
        <v>22082</v>
      </c>
      <c r="Z45522" s="1">
        <v>40179</v>
      </c>
    </row>
    <row r="45523" spans="11:26" x14ac:dyDescent="0.3">
      <c r="K45523" t="s">
        <v>233607</v>
      </c>
      <c r="L45523" t="s">
        <v>233616</v>
      </c>
      <c r="M45523" t="s">
        <v>324</v>
      </c>
      <c r="O45523" t="s">
        <v>15694</v>
      </c>
      <c r="P45523">
        <v>39104</v>
      </c>
      <c r="Q45523" t="s">
        <v>233617</v>
      </c>
      <c r="R45523" t="s">
        <v>233618</v>
      </c>
      <c r="S45523" t="s">
        <v>233619</v>
      </c>
      <c r="T45523" t="s">
        <v>233620</v>
      </c>
      <c r="U45523" t="s">
        <v>34</v>
      </c>
      <c r="V45523" t="s">
        <v>46</v>
      </c>
      <c r="W45523" t="s">
        <v>167</v>
      </c>
      <c r="X45523" t="s">
        <v>168</v>
      </c>
      <c r="Y45523" t="s">
        <v>169</v>
      </c>
      <c r="Z45523" s="1">
        <v>41275</v>
      </c>
    </row>
    <row r="45524" spans="11:26" x14ac:dyDescent="0.3">
      <c r="K45524" t="s">
        <v>233607</v>
      </c>
      <c r="L45524" t="s">
        <v>233621</v>
      </c>
      <c r="M45524" t="s">
        <v>91</v>
      </c>
      <c r="O45524" s="1">
        <v>41309</v>
      </c>
      <c r="Q45524" t="s">
        <v>233622</v>
      </c>
      <c r="R45524" t="s">
        <v>233623</v>
      </c>
      <c r="S45524" t="s">
        <v>233624</v>
      </c>
      <c r="T45524" t="s">
        <v>233625</v>
      </c>
      <c r="U45524" t="s">
        <v>1158</v>
      </c>
      <c r="V45524" t="s">
        <v>46</v>
      </c>
      <c r="W45524" t="s">
        <v>106</v>
      </c>
      <c r="X45524" t="s">
        <v>107</v>
      </c>
      <c r="Y45524" t="s">
        <v>1882</v>
      </c>
      <c r="Z45524" s="1">
        <v>37262</v>
      </c>
    </row>
    <row r="45525" spans="11:26" x14ac:dyDescent="0.3">
      <c r="K45525" t="s">
        <v>233626</v>
      </c>
      <c r="L45525" t="s">
        <v>233627</v>
      </c>
      <c r="M45525" t="s">
        <v>233</v>
      </c>
      <c r="O45525" t="s">
        <v>10042</v>
      </c>
      <c r="Q45525" t="s">
        <v>233628</v>
      </c>
      <c r="R45525" t="s">
        <v>233629</v>
      </c>
      <c r="S45525" t="s">
        <v>233630</v>
      </c>
      <c r="T45525" t="s">
        <v>233631</v>
      </c>
      <c r="U45525" t="s">
        <v>34</v>
      </c>
      <c r="V45525" t="s">
        <v>1174</v>
      </c>
      <c r="W45525">
        <v>5</v>
      </c>
      <c r="X45525" t="s">
        <v>1175</v>
      </c>
      <c r="Y45525" t="s">
        <v>7297</v>
      </c>
      <c r="Z45525" s="1">
        <v>41275</v>
      </c>
    </row>
    <row r="45526" spans="11:26" x14ac:dyDescent="0.3">
      <c r="K45526" t="s">
        <v>233632</v>
      </c>
      <c r="L45526" t="s">
        <v>233633</v>
      </c>
      <c r="M45526" t="s">
        <v>28</v>
      </c>
      <c r="O45526" t="s">
        <v>6940</v>
      </c>
      <c r="P45526">
        <v>1500000</v>
      </c>
      <c r="Q45526" t="s">
        <v>233634</v>
      </c>
      <c r="R45526" t="s">
        <v>233635</v>
      </c>
      <c r="U45526" t="s">
        <v>34</v>
      </c>
    </row>
    <row r="45527" spans="11:26" x14ac:dyDescent="0.3">
      <c r="K45527" t="s">
        <v>233636</v>
      </c>
      <c r="L45527" t="s">
        <v>233637</v>
      </c>
      <c r="M45527" t="s">
        <v>749</v>
      </c>
      <c r="O45527" t="s">
        <v>13419</v>
      </c>
      <c r="P45527">
        <v>9670000</v>
      </c>
      <c r="Q45527" t="s">
        <v>233638</v>
      </c>
      <c r="R45527" t="s">
        <v>233639</v>
      </c>
      <c r="S45527" t="s">
        <v>233640</v>
      </c>
      <c r="T45527" t="s">
        <v>8541</v>
      </c>
      <c r="U45527" t="s">
        <v>34</v>
      </c>
      <c r="V45527" t="s">
        <v>46</v>
      </c>
      <c r="W45527" t="s">
        <v>260</v>
      </c>
      <c r="X45527" t="s">
        <v>402</v>
      </c>
      <c r="Y45527" t="s">
        <v>6896</v>
      </c>
    </row>
    <row r="45528" spans="11:26" x14ac:dyDescent="0.3">
      <c r="K45528" t="s">
        <v>233641</v>
      </c>
      <c r="L45528" t="s">
        <v>233642</v>
      </c>
      <c r="M45528" t="s">
        <v>324</v>
      </c>
      <c r="O45528" t="s">
        <v>5101</v>
      </c>
      <c r="P45528">
        <v>89155</v>
      </c>
      <c r="Q45528" t="s">
        <v>233643</v>
      </c>
      <c r="R45528" t="s">
        <v>233644</v>
      </c>
      <c r="T45528" t="s">
        <v>68724</v>
      </c>
      <c r="U45528" t="s">
        <v>345</v>
      </c>
      <c r="V45528" t="s">
        <v>46</v>
      </c>
      <c r="W45528" t="s">
        <v>195</v>
      </c>
      <c r="X45528" t="s">
        <v>882</v>
      </c>
      <c r="Y45528" t="s">
        <v>6615</v>
      </c>
    </row>
    <row r="45529" spans="11:26" x14ac:dyDescent="0.3">
      <c r="K45529" t="s">
        <v>233641</v>
      </c>
      <c r="L45529" t="s">
        <v>233645</v>
      </c>
      <c r="M45529" t="s">
        <v>28</v>
      </c>
      <c r="N45529" t="s">
        <v>40</v>
      </c>
      <c r="O45529" t="s">
        <v>23277</v>
      </c>
      <c r="P45529">
        <v>572293</v>
      </c>
      <c r="Q45529" t="s">
        <v>233646</v>
      </c>
      <c r="R45529" t="s">
        <v>233647</v>
      </c>
      <c r="S45529" t="s">
        <v>233648</v>
      </c>
      <c r="T45529" t="s">
        <v>233649</v>
      </c>
      <c r="U45529" t="s">
        <v>34</v>
      </c>
      <c r="V45529" t="s">
        <v>46</v>
      </c>
      <c r="W45529" t="s">
        <v>471</v>
      </c>
      <c r="X45529" t="s">
        <v>1760</v>
      </c>
      <c r="Y45529" t="s">
        <v>1760</v>
      </c>
      <c r="Z45529" s="1">
        <v>42005</v>
      </c>
    </row>
    <row r="45530" spans="11:26" x14ac:dyDescent="0.3">
      <c r="K45530" t="s">
        <v>233650</v>
      </c>
      <c r="L45530" t="s">
        <v>233651</v>
      </c>
      <c r="M45530" t="s">
        <v>91</v>
      </c>
      <c r="O45530" s="1">
        <v>36161</v>
      </c>
      <c r="P45530">
        <v>3600000000</v>
      </c>
      <c r="Q45530" t="s">
        <v>233652</v>
      </c>
      <c r="R45530" t="s">
        <v>233653</v>
      </c>
      <c r="S45530" t="s">
        <v>233654</v>
      </c>
      <c r="T45530" t="s">
        <v>95</v>
      </c>
      <c r="U45530" t="s">
        <v>34</v>
      </c>
      <c r="V45530" t="s">
        <v>368</v>
      </c>
      <c r="W45530">
        <v>7</v>
      </c>
      <c r="X45530" t="s">
        <v>481</v>
      </c>
      <c r="Y45530" t="s">
        <v>481</v>
      </c>
    </row>
    <row r="45531" spans="11:26" x14ac:dyDescent="0.3">
      <c r="K45531" t="s">
        <v>233650</v>
      </c>
      <c r="L45531" t="s">
        <v>233655</v>
      </c>
      <c r="M45531" t="s">
        <v>1836</v>
      </c>
      <c r="O45531" s="1">
        <v>36166</v>
      </c>
      <c r="P45531">
        <v>600000000</v>
      </c>
      <c r="Q45531" t="s">
        <v>233656</v>
      </c>
      <c r="R45531" t="s">
        <v>233657</v>
      </c>
      <c r="S45531" t="s">
        <v>233658</v>
      </c>
      <c r="T45531" t="s">
        <v>1294</v>
      </c>
      <c r="U45531" t="s">
        <v>34</v>
      </c>
      <c r="V45531" t="s">
        <v>46</v>
      </c>
      <c r="W45531" t="s">
        <v>106</v>
      </c>
      <c r="X45531" t="s">
        <v>1562</v>
      </c>
      <c r="Y45531" t="s">
        <v>1562</v>
      </c>
      <c r="Z45531" s="1">
        <v>37992</v>
      </c>
    </row>
    <row r="45532" spans="11:26" x14ac:dyDescent="0.3">
      <c r="K45532" t="s">
        <v>233650</v>
      </c>
      <c r="L45532" t="s">
        <v>233659</v>
      </c>
      <c r="M45532" t="s">
        <v>1836</v>
      </c>
      <c r="O45532" s="1">
        <v>35797</v>
      </c>
      <c r="P45532">
        <v>40250000</v>
      </c>
      <c r="Q45532" t="s">
        <v>233660</v>
      </c>
      <c r="R45532" t="s">
        <v>233661</v>
      </c>
      <c r="S45532" t="s">
        <v>233662</v>
      </c>
      <c r="T45532" t="s">
        <v>94652</v>
      </c>
      <c r="U45532" t="s">
        <v>34</v>
      </c>
      <c r="V45532" t="s">
        <v>46</v>
      </c>
      <c r="W45532" t="s">
        <v>717</v>
      </c>
      <c r="X45532" t="s">
        <v>882</v>
      </c>
      <c r="Y45532" t="s">
        <v>6198</v>
      </c>
      <c r="Z45532" s="1">
        <v>40909</v>
      </c>
    </row>
    <row r="45533" spans="11:26" x14ac:dyDescent="0.3">
      <c r="K45533" t="s">
        <v>233663</v>
      </c>
      <c r="L45533" t="s">
        <v>233664</v>
      </c>
      <c r="M45533" t="s">
        <v>28</v>
      </c>
      <c r="O45533" t="s">
        <v>6364</v>
      </c>
      <c r="P45533">
        <v>986164</v>
      </c>
      <c r="Q45533" t="s">
        <v>233665</v>
      </c>
      <c r="R45533" t="s">
        <v>233666</v>
      </c>
      <c r="S45533" t="s">
        <v>233667</v>
      </c>
      <c r="T45533" t="s">
        <v>3381</v>
      </c>
      <c r="U45533" t="s">
        <v>34</v>
      </c>
      <c r="V45533" t="s">
        <v>96</v>
      </c>
      <c r="W45533" t="s">
        <v>23567</v>
      </c>
      <c r="X45533" t="s">
        <v>12489</v>
      </c>
      <c r="Y45533" t="s">
        <v>12489</v>
      </c>
      <c r="Z45533" s="1">
        <v>37987</v>
      </c>
    </row>
    <row r="45534" spans="11:26" x14ac:dyDescent="0.3">
      <c r="K45534" t="s">
        <v>233668</v>
      </c>
      <c r="L45534" t="s">
        <v>233669</v>
      </c>
      <c r="M45534" t="s">
        <v>28</v>
      </c>
      <c r="N45534" t="s">
        <v>29</v>
      </c>
      <c r="O45534" s="1">
        <v>38698</v>
      </c>
      <c r="P45534">
        <v>1770000</v>
      </c>
      <c r="Q45534" t="s">
        <v>233670</v>
      </c>
      <c r="R45534" t="s">
        <v>233671</v>
      </c>
      <c r="S45534" t="s">
        <v>233672</v>
      </c>
      <c r="U45534" t="s">
        <v>34</v>
      </c>
    </row>
    <row r="45535" spans="11:26" x14ac:dyDescent="0.3">
      <c r="K45535" t="s">
        <v>233673</v>
      </c>
      <c r="L45535" t="s">
        <v>233674</v>
      </c>
      <c r="M45535" t="s">
        <v>52</v>
      </c>
      <c r="O45535" s="1">
        <v>40546</v>
      </c>
      <c r="P45535">
        <v>103403</v>
      </c>
      <c r="Q45535" t="s">
        <v>233675</v>
      </c>
      <c r="R45535" t="s">
        <v>233676</v>
      </c>
      <c r="S45535" t="s">
        <v>233677</v>
      </c>
      <c r="T45535" t="s">
        <v>6227</v>
      </c>
      <c r="U45535" t="s">
        <v>178</v>
      </c>
      <c r="V45535" t="s">
        <v>46</v>
      </c>
      <c r="W45535" t="s">
        <v>106</v>
      </c>
      <c r="X45535" t="s">
        <v>107</v>
      </c>
      <c r="Y45535" t="s">
        <v>1016</v>
      </c>
    </row>
    <row r="45536" spans="11:26" x14ac:dyDescent="0.3">
      <c r="K45536" t="s">
        <v>233678</v>
      </c>
      <c r="L45536" t="s">
        <v>233679</v>
      </c>
      <c r="M45536" t="s">
        <v>52</v>
      </c>
      <c r="O45536" s="1">
        <v>40546</v>
      </c>
      <c r="Q45536" t="s">
        <v>233680</v>
      </c>
      <c r="R45536" t="s">
        <v>233681</v>
      </c>
      <c r="S45536" t="s">
        <v>233682</v>
      </c>
      <c r="T45536" t="s">
        <v>233683</v>
      </c>
      <c r="U45536" t="s">
        <v>34</v>
      </c>
      <c r="V45536" t="s">
        <v>46</v>
      </c>
      <c r="W45536" t="s">
        <v>106</v>
      </c>
      <c r="X45536" t="s">
        <v>107</v>
      </c>
      <c r="Y45536" t="s">
        <v>116</v>
      </c>
      <c r="Z45536" s="1">
        <v>41647</v>
      </c>
    </row>
    <row r="45537" spans="11:26" x14ac:dyDescent="0.3">
      <c r="K45537" t="s">
        <v>233684</v>
      </c>
      <c r="L45537" t="s">
        <v>233685</v>
      </c>
      <c r="M45537" t="s">
        <v>28</v>
      </c>
      <c r="O45537" s="1">
        <v>40516</v>
      </c>
      <c r="P45537">
        <v>57500</v>
      </c>
      <c r="Q45537" t="s">
        <v>233686</v>
      </c>
      <c r="R45537" t="s">
        <v>233687</v>
      </c>
      <c r="S45537" t="s">
        <v>233688</v>
      </c>
      <c r="T45537" t="s">
        <v>233689</v>
      </c>
      <c r="U45537" t="s">
        <v>34</v>
      </c>
      <c r="V45537" t="s">
        <v>46</v>
      </c>
      <c r="W45537" t="s">
        <v>106</v>
      </c>
      <c r="X45537" t="s">
        <v>107</v>
      </c>
      <c r="Y45537" t="s">
        <v>446</v>
      </c>
      <c r="Z45537" s="1">
        <v>40917</v>
      </c>
    </row>
    <row r="45538" spans="11:26" x14ac:dyDescent="0.3">
      <c r="K45538" t="s">
        <v>233690</v>
      </c>
      <c r="L45538" t="s">
        <v>233691</v>
      </c>
      <c r="M45538" t="s">
        <v>190</v>
      </c>
      <c r="O45538" t="s">
        <v>8730</v>
      </c>
      <c r="Q45538" t="s">
        <v>233692</v>
      </c>
      <c r="R45538" t="s">
        <v>233693</v>
      </c>
      <c r="S45538" t="s">
        <v>233694</v>
      </c>
      <c r="T45538" t="s">
        <v>233695</v>
      </c>
      <c r="U45538" t="s">
        <v>345</v>
      </c>
      <c r="V45538" t="s">
        <v>46</v>
      </c>
      <c r="W45538" t="s">
        <v>106</v>
      </c>
      <c r="X45538" t="s">
        <v>107</v>
      </c>
      <c r="Y45538" t="s">
        <v>116</v>
      </c>
      <c r="Z45538" s="1">
        <v>41275</v>
      </c>
    </row>
    <row r="45539" spans="11:26" x14ac:dyDescent="0.3">
      <c r="K45539" t="s">
        <v>233696</v>
      </c>
      <c r="L45539" t="s">
        <v>233697</v>
      </c>
      <c r="M45539" t="s">
        <v>52</v>
      </c>
      <c r="O45539" t="s">
        <v>24430</v>
      </c>
      <c r="Q45539" t="s">
        <v>233698</v>
      </c>
      <c r="R45539" t="s">
        <v>233699</v>
      </c>
      <c r="S45539" t="s">
        <v>233700</v>
      </c>
      <c r="T45539" t="s">
        <v>233701</v>
      </c>
      <c r="U45539" t="s">
        <v>34</v>
      </c>
      <c r="V45539" t="s">
        <v>368</v>
      </c>
      <c r="W45539">
        <v>2</v>
      </c>
      <c r="X45539" t="s">
        <v>369</v>
      </c>
      <c r="Y45539" t="s">
        <v>369</v>
      </c>
      <c r="Z45539" s="1">
        <v>41640</v>
      </c>
    </row>
    <row r="45540" spans="11:26" x14ac:dyDescent="0.3">
      <c r="K45540" t="s">
        <v>233702</v>
      </c>
      <c r="L45540" t="s">
        <v>233703</v>
      </c>
      <c r="M45540" t="s">
        <v>190</v>
      </c>
      <c r="O45540" s="1">
        <v>41129</v>
      </c>
      <c r="Q45540" t="s">
        <v>233704</v>
      </c>
      <c r="R45540" t="s">
        <v>233705</v>
      </c>
      <c r="S45540" t="s">
        <v>233706</v>
      </c>
      <c r="T45540" t="s">
        <v>2126</v>
      </c>
      <c r="U45540" t="s">
        <v>34</v>
      </c>
      <c r="V45540" t="s">
        <v>46</v>
      </c>
      <c r="W45540" t="s">
        <v>311</v>
      </c>
      <c r="X45540" t="s">
        <v>312</v>
      </c>
      <c r="Y45540" t="s">
        <v>312</v>
      </c>
      <c r="Z45540" s="1">
        <v>39083</v>
      </c>
    </row>
    <row r="45541" spans="11:26" x14ac:dyDescent="0.3">
      <c r="K45541" t="s">
        <v>233707</v>
      </c>
      <c r="L45541" t="s">
        <v>233708</v>
      </c>
      <c r="M45541" t="s">
        <v>52</v>
      </c>
      <c r="O45541" t="s">
        <v>6584</v>
      </c>
      <c r="P45541">
        <v>490830</v>
      </c>
      <c r="Q45541" t="s">
        <v>233709</v>
      </c>
      <c r="R45541" t="s">
        <v>233710</v>
      </c>
      <c r="S45541" t="s">
        <v>233711</v>
      </c>
      <c r="T45541" t="s">
        <v>5618</v>
      </c>
      <c r="U45541" t="s">
        <v>34</v>
      </c>
      <c r="V45541" t="s">
        <v>46</v>
      </c>
      <c r="W45541" t="s">
        <v>167</v>
      </c>
      <c r="X45541" t="s">
        <v>168</v>
      </c>
      <c r="Y45541" t="s">
        <v>169</v>
      </c>
      <c r="Z45541" s="1">
        <v>39448</v>
      </c>
    </row>
    <row r="45542" spans="11:26" x14ac:dyDescent="0.3">
      <c r="K45542" t="s">
        <v>233712</v>
      </c>
      <c r="L45542" t="s">
        <v>233713</v>
      </c>
      <c r="M45542" t="s">
        <v>52</v>
      </c>
      <c r="O45542" s="1">
        <v>40915</v>
      </c>
      <c r="P45542">
        <v>63173</v>
      </c>
      <c r="Q45542" t="s">
        <v>233714</v>
      </c>
      <c r="R45542" t="s">
        <v>233715</v>
      </c>
      <c r="S45542" t="s">
        <v>233716</v>
      </c>
      <c r="T45542" t="s">
        <v>233717</v>
      </c>
      <c r="U45542" t="s">
        <v>34</v>
      </c>
      <c r="V45542" t="s">
        <v>46</v>
      </c>
      <c r="W45542" t="s">
        <v>106</v>
      </c>
      <c r="X45542" t="s">
        <v>2081</v>
      </c>
      <c r="Y45542" t="s">
        <v>5289</v>
      </c>
      <c r="Z45542" s="1">
        <v>40553</v>
      </c>
    </row>
    <row r="45543" spans="11:26" x14ac:dyDescent="0.3">
      <c r="K45543" t="s">
        <v>233718</v>
      </c>
      <c r="L45543" t="s">
        <v>233719</v>
      </c>
      <c r="M45543" t="s">
        <v>190</v>
      </c>
      <c r="O45543" t="s">
        <v>9748</v>
      </c>
      <c r="Q45543" t="s">
        <v>233720</v>
      </c>
      <c r="R45543" t="s">
        <v>233721</v>
      </c>
      <c r="S45543" t="s">
        <v>233722</v>
      </c>
      <c r="T45543" t="s">
        <v>470</v>
      </c>
      <c r="U45543" t="s">
        <v>34</v>
      </c>
      <c r="V45543" t="s">
        <v>5813</v>
      </c>
      <c r="W45543">
        <v>7</v>
      </c>
      <c r="X45543" t="s">
        <v>5814</v>
      </c>
      <c r="Y45543" t="s">
        <v>5814</v>
      </c>
      <c r="Z45543" s="1">
        <v>40920</v>
      </c>
    </row>
    <row r="45544" spans="11:26" x14ac:dyDescent="0.3">
      <c r="K45544" t="s">
        <v>233723</v>
      </c>
      <c r="L45544" t="s">
        <v>233724</v>
      </c>
      <c r="M45544" t="s">
        <v>324</v>
      </c>
      <c r="O45544" s="1">
        <v>40550</v>
      </c>
      <c r="P45544">
        <v>750000</v>
      </c>
      <c r="Q45544" t="s">
        <v>233725</v>
      </c>
      <c r="R45544" t="s">
        <v>233726</v>
      </c>
      <c r="S45544" t="s">
        <v>233727</v>
      </c>
      <c r="T45544" t="s">
        <v>409</v>
      </c>
      <c r="U45544" t="s">
        <v>34</v>
      </c>
      <c r="V45544" t="s">
        <v>96</v>
      </c>
      <c r="W45544" t="s">
        <v>336</v>
      </c>
      <c r="X45544" t="s">
        <v>337</v>
      </c>
      <c r="Y45544" t="s">
        <v>337</v>
      </c>
      <c r="Z45544" s="1">
        <v>38353</v>
      </c>
    </row>
    <row r="45545" spans="11:26" x14ac:dyDescent="0.3">
      <c r="K45545" t="s">
        <v>233728</v>
      </c>
      <c r="L45545" t="s">
        <v>233729</v>
      </c>
      <c r="M45545" t="s">
        <v>324</v>
      </c>
      <c r="O45545" t="s">
        <v>48840</v>
      </c>
      <c r="P45545">
        <v>2039305</v>
      </c>
      <c r="Q45545" t="s">
        <v>233730</v>
      </c>
      <c r="R45545" t="s">
        <v>233731</v>
      </c>
      <c r="S45545" t="s">
        <v>233732</v>
      </c>
      <c r="T45545" t="s">
        <v>1294</v>
      </c>
      <c r="U45545" t="s">
        <v>34</v>
      </c>
      <c r="V45545" t="s">
        <v>800</v>
      </c>
      <c r="X45545" t="s">
        <v>801</v>
      </c>
      <c r="Y45545" t="s">
        <v>801</v>
      </c>
      <c r="Z45545" s="1">
        <v>41640</v>
      </c>
    </row>
    <row r="45546" spans="11:26" x14ac:dyDescent="0.3">
      <c r="K45546" t="s">
        <v>233733</v>
      </c>
      <c r="L45546" t="s">
        <v>233734</v>
      </c>
      <c r="M45546" t="s">
        <v>52</v>
      </c>
      <c r="O45546" t="s">
        <v>33592</v>
      </c>
      <c r="Q45546" t="s">
        <v>233735</v>
      </c>
      <c r="R45546" t="s">
        <v>233736</v>
      </c>
      <c r="S45546" t="s">
        <v>233737</v>
      </c>
      <c r="T45546" t="s">
        <v>233738</v>
      </c>
      <c r="U45546" t="s">
        <v>345</v>
      </c>
      <c r="Z45546" s="1">
        <v>42005</v>
      </c>
    </row>
    <row r="45547" spans="11:26" x14ac:dyDescent="0.3">
      <c r="K45547" t="s">
        <v>233739</v>
      </c>
      <c r="L45547" t="s">
        <v>233740</v>
      </c>
      <c r="M45547" t="s">
        <v>52</v>
      </c>
      <c r="O45547" s="1">
        <v>40189</v>
      </c>
      <c r="P45547">
        <v>200000</v>
      </c>
      <c r="Q45547" t="s">
        <v>233741</v>
      </c>
      <c r="R45547" t="s">
        <v>233742</v>
      </c>
      <c r="S45547" t="s">
        <v>233743</v>
      </c>
      <c r="T45547" t="s">
        <v>912</v>
      </c>
      <c r="U45547" t="s">
        <v>34</v>
      </c>
      <c r="V45547" t="s">
        <v>46</v>
      </c>
      <c r="W45547" t="s">
        <v>1846</v>
      </c>
      <c r="X45547" t="s">
        <v>1847</v>
      </c>
      <c r="Y45547" t="s">
        <v>1847</v>
      </c>
      <c r="Z45547" s="1">
        <v>41279</v>
      </c>
    </row>
    <row r="45548" spans="11:26" x14ac:dyDescent="0.3">
      <c r="K45548" t="s">
        <v>233744</v>
      </c>
      <c r="L45548" t="s">
        <v>233745</v>
      </c>
      <c r="M45548" t="s">
        <v>52</v>
      </c>
      <c r="O45548" s="1">
        <v>41275</v>
      </c>
      <c r="P45548">
        <v>100000</v>
      </c>
      <c r="Q45548" t="s">
        <v>233746</v>
      </c>
      <c r="R45548" t="s">
        <v>233747</v>
      </c>
      <c r="S45548" t="s">
        <v>233748</v>
      </c>
      <c r="T45548" t="s">
        <v>82305</v>
      </c>
      <c r="U45548" t="s">
        <v>34</v>
      </c>
      <c r="V45548" t="s">
        <v>46</v>
      </c>
      <c r="W45548" t="s">
        <v>106</v>
      </c>
      <c r="X45548" t="s">
        <v>2081</v>
      </c>
      <c r="Y45548" t="s">
        <v>2081</v>
      </c>
      <c r="Z45548" s="1">
        <v>41642</v>
      </c>
    </row>
    <row r="45549" spans="11:26" x14ac:dyDescent="0.3">
      <c r="K45549" t="s">
        <v>233749</v>
      </c>
      <c r="L45549" t="s">
        <v>233750</v>
      </c>
      <c r="M45549" t="s">
        <v>52</v>
      </c>
      <c r="O45549" s="1">
        <v>41646</v>
      </c>
      <c r="P45549">
        <v>25000</v>
      </c>
      <c r="Q45549" t="s">
        <v>233751</v>
      </c>
      <c r="R45549" t="s">
        <v>233752</v>
      </c>
      <c r="S45549" t="s">
        <v>233753</v>
      </c>
      <c r="T45549" t="s">
        <v>233754</v>
      </c>
      <c r="U45549" t="s">
        <v>34</v>
      </c>
      <c r="V45549" t="s">
        <v>46</v>
      </c>
      <c r="W45549" t="s">
        <v>106</v>
      </c>
      <c r="X45549" t="s">
        <v>107</v>
      </c>
      <c r="Y45549" t="s">
        <v>116</v>
      </c>
      <c r="Z45549" s="1">
        <v>40914</v>
      </c>
    </row>
    <row r="45550" spans="11:26" x14ac:dyDescent="0.3">
      <c r="K45550" t="s">
        <v>233755</v>
      </c>
      <c r="L45550" t="s">
        <v>233756</v>
      </c>
      <c r="M45550" t="s">
        <v>28</v>
      </c>
      <c r="O45550" t="s">
        <v>8886</v>
      </c>
      <c r="P45550">
        <v>10500000</v>
      </c>
      <c r="Q45550" t="s">
        <v>233757</v>
      </c>
      <c r="R45550" t="s">
        <v>233758</v>
      </c>
      <c r="S45550" t="s">
        <v>233759</v>
      </c>
      <c r="T45550" t="s">
        <v>233760</v>
      </c>
      <c r="U45550" t="s">
        <v>34</v>
      </c>
      <c r="Z45550" s="1">
        <v>41644</v>
      </c>
    </row>
    <row r="45551" spans="11:26" x14ac:dyDescent="0.3">
      <c r="K45551" t="s">
        <v>233761</v>
      </c>
      <c r="L45551" t="s">
        <v>233762</v>
      </c>
      <c r="M45551" t="s">
        <v>52</v>
      </c>
      <c r="O45551" s="1">
        <v>41285</v>
      </c>
      <c r="P45551">
        <v>500000</v>
      </c>
      <c r="Q45551" t="s">
        <v>233763</v>
      </c>
      <c r="R45551" t="s">
        <v>233764</v>
      </c>
      <c r="S45551" t="s">
        <v>233765</v>
      </c>
      <c r="T45551" t="s">
        <v>233766</v>
      </c>
      <c r="U45551" t="s">
        <v>34</v>
      </c>
      <c r="V45551" t="s">
        <v>206</v>
      </c>
      <c r="W45551" t="s">
        <v>207</v>
      </c>
      <c r="X45551" t="s">
        <v>208</v>
      </c>
      <c r="Y45551" t="s">
        <v>208</v>
      </c>
      <c r="Z45551" s="1">
        <v>41279</v>
      </c>
    </row>
    <row r="45552" spans="11:26" x14ac:dyDescent="0.3">
      <c r="K45552" t="s">
        <v>233767</v>
      </c>
      <c r="L45552" t="s">
        <v>233768</v>
      </c>
      <c r="M45552" t="s">
        <v>52</v>
      </c>
      <c r="O45552" s="1">
        <v>41645</v>
      </c>
      <c r="P45552">
        <v>200000</v>
      </c>
      <c r="Q45552" t="s">
        <v>233769</v>
      </c>
      <c r="R45552" t="s">
        <v>233770</v>
      </c>
      <c r="S45552" t="s">
        <v>233771</v>
      </c>
      <c r="T45552" t="s">
        <v>233772</v>
      </c>
      <c r="U45552" t="s">
        <v>34</v>
      </c>
      <c r="V45552" t="s">
        <v>206</v>
      </c>
      <c r="W45552" t="s">
        <v>207</v>
      </c>
      <c r="X45552" t="s">
        <v>208</v>
      </c>
      <c r="Y45552" t="s">
        <v>208</v>
      </c>
    </row>
    <row r="45553" spans="11:26" x14ac:dyDescent="0.3">
      <c r="K45553" t="s">
        <v>233773</v>
      </c>
      <c r="L45553" t="s">
        <v>233774</v>
      </c>
      <c r="M45553" t="s">
        <v>190</v>
      </c>
      <c r="O45553" s="1">
        <v>41645</v>
      </c>
      <c r="Q45553" t="s">
        <v>233775</v>
      </c>
      <c r="R45553" t="s">
        <v>233776</v>
      </c>
      <c r="S45553" t="s">
        <v>233777</v>
      </c>
      <c r="T45553" t="s">
        <v>233778</v>
      </c>
      <c r="U45553" t="s">
        <v>34</v>
      </c>
      <c r="V45553" t="s">
        <v>206</v>
      </c>
      <c r="W45553" t="s">
        <v>207</v>
      </c>
      <c r="X45553" t="s">
        <v>208</v>
      </c>
      <c r="Y45553" t="s">
        <v>208</v>
      </c>
      <c r="Z45553" s="1">
        <v>41640</v>
      </c>
    </row>
    <row r="45554" spans="11:26" x14ac:dyDescent="0.3">
      <c r="K45554" t="s">
        <v>233779</v>
      </c>
      <c r="L45554" t="s">
        <v>233780</v>
      </c>
      <c r="M45554" t="s">
        <v>28</v>
      </c>
      <c r="N45554" t="s">
        <v>40</v>
      </c>
      <c r="O45554" s="1">
        <v>40909</v>
      </c>
      <c r="Q45554" t="s">
        <v>233781</v>
      </c>
      <c r="R45554" t="s">
        <v>233782</v>
      </c>
      <c r="S45554" t="s">
        <v>233783</v>
      </c>
      <c r="T45554" t="s">
        <v>64</v>
      </c>
      <c r="U45554" t="s">
        <v>34</v>
      </c>
      <c r="V45554" t="s">
        <v>206</v>
      </c>
      <c r="W45554" t="s">
        <v>3525</v>
      </c>
      <c r="X45554" t="s">
        <v>3526</v>
      </c>
      <c r="Y45554" t="s">
        <v>3526</v>
      </c>
    </row>
    <row r="45555" spans="11:26" x14ac:dyDescent="0.3">
      <c r="K45555" t="s">
        <v>233784</v>
      </c>
      <c r="L45555" t="s">
        <v>233785</v>
      </c>
      <c r="M45555" t="s">
        <v>52</v>
      </c>
      <c r="O45555" s="1">
        <v>41921</v>
      </c>
      <c r="P45555">
        <v>4000000</v>
      </c>
      <c r="Q45555" t="s">
        <v>233786</v>
      </c>
      <c r="R45555" t="s">
        <v>233787</v>
      </c>
      <c r="S45555" t="s">
        <v>233788</v>
      </c>
      <c r="T45555" t="s">
        <v>470</v>
      </c>
      <c r="U45555" t="s">
        <v>34</v>
      </c>
      <c r="V45555" t="s">
        <v>46</v>
      </c>
      <c r="W45555" t="s">
        <v>106</v>
      </c>
      <c r="X45555" t="s">
        <v>4428</v>
      </c>
      <c r="Y45555" t="s">
        <v>32000</v>
      </c>
      <c r="Z45555" t="s">
        <v>51020</v>
      </c>
    </row>
    <row r="45556" spans="11:26" x14ac:dyDescent="0.3">
      <c r="K45556" t="s">
        <v>233784</v>
      </c>
      <c r="L45556" t="s">
        <v>233789</v>
      </c>
      <c r="M45556" t="s">
        <v>52</v>
      </c>
      <c r="O45556" t="s">
        <v>3398</v>
      </c>
      <c r="P45556">
        <v>2500000</v>
      </c>
      <c r="Q45556" t="s">
        <v>233790</v>
      </c>
      <c r="R45556" t="s">
        <v>233791</v>
      </c>
      <c r="S45556" t="s">
        <v>233792</v>
      </c>
      <c r="T45556" t="s">
        <v>206155</v>
      </c>
      <c r="U45556" t="s">
        <v>34</v>
      </c>
      <c r="V45556" t="s">
        <v>1816</v>
      </c>
      <c r="W45556">
        <v>2</v>
      </c>
      <c r="X45556" t="s">
        <v>2981</v>
      </c>
      <c r="Y45556" t="s">
        <v>2981</v>
      </c>
      <c r="Z45556" s="1">
        <v>40179</v>
      </c>
    </row>
    <row r="45557" spans="11:26" x14ac:dyDescent="0.3">
      <c r="K45557" t="s">
        <v>233793</v>
      </c>
      <c r="L45557" t="s">
        <v>233794</v>
      </c>
      <c r="M45557" t="s">
        <v>233</v>
      </c>
      <c r="O45557" s="1">
        <v>41643</v>
      </c>
      <c r="Q45557" t="s">
        <v>233795</v>
      </c>
      <c r="R45557" t="s">
        <v>233796</v>
      </c>
      <c r="S45557" t="s">
        <v>233797</v>
      </c>
      <c r="T45557" t="s">
        <v>470</v>
      </c>
      <c r="U45557" t="s">
        <v>178</v>
      </c>
      <c r="V45557" t="s">
        <v>46</v>
      </c>
      <c r="W45557" t="s">
        <v>106</v>
      </c>
      <c r="X45557" t="s">
        <v>107</v>
      </c>
      <c r="Y45557" t="s">
        <v>396</v>
      </c>
      <c r="Z45557" s="1">
        <v>37622</v>
      </c>
    </row>
    <row r="45558" spans="11:26" x14ac:dyDescent="0.3">
      <c r="K45558" t="s">
        <v>233798</v>
      </c>
      <c r="L45558" t="s">
        <v>233799</v>
      </c>
      <c r="M45558" t="s">
        <v>28</v>
      </c>
      <c r="O45558" t="s">
        <v>2834</v>
      </c>
      <c r="Q45558" t="s">
        <v>233800</v>
      </c>
      <c r="R45558" t="s">
        <v>233801</v>
      </c>
      <c r="S45558" t="s">
        <v>233802</v>
      </c>
      <c r="U45558" t="s">
        <v>34</v>
      </c>
    </row>
    <row r="45559" spans="11:26" x14ac:dyDescent="0.3">
      <c r="K45559" t="s">
        <v>233803</v>
      </c>
      <c r="L45559" t="s">
        <v>233804</v>
      </c>
      <c r="M45559" t="s">
        <v>52</v>
      </c>
      <c r="O45559" s="1">
        <v>41646</v>
      </c>
      <c r="P45559">
        <v>12500</v>
      </c>
      <c r="Q45559" t="s">
        <v>233805</v>
      </c>
      <c r="R45559" t="s">
        <v>233806</v>
      </c>
      <c r="S45559" t="s">
        <v>233807</v>
      </c>
      <c r="T45559" t="s">
        <v>233808</v>
      </c>
      <c r="U45559" t="s">
        <v>34</v>
      </c>
      <c r="V45559" t="s">
        <v>1072</v>
      </c>
      <c r="W45559">
        <v>7</v>
      </c>
      <c r="X45559" t="s">
        <v>1581</v>
      </c>
      <c r="Y45559" t="s">
        <v>1581</v>
      </c>
      <c r="Z45559" s="1">
        <v>40909</v>
      </c>
    </row>
    <row r="45560" spans="11:26" x14ac:dyDescent="0.3">
      <c r="K45560" t="s">
        <v>233809</v>
      </c>
      <c r="L45560" t="s">
        <v>233810</v>
      </c>
      <c r="M45560" t="s">
        <v>28</v>
      </c>
      <c r="O45560" s="1">
        <v>38721</v>
      </c>
      <c r="P45560">
        <v>1110000</v>
      </c>
      <c r="Q45560" t="s">
        <v>233811</v>
      </c>
      <c r="R45560" t="s">
        <v>233812</v>
      </c>
      <c r="S45560" t="s">
        <v>233813</v>
      </c>
      <c r="T45560" t="s">
        <v>163345</v>
      </c>
      <c r="U45560" t="s">
        <v>34</v>
      </c>
      <c r="V45560" t="s">
        <v>800</v>
      </c>
      <c r="X45560" t="s">
        <v>801</v>
      </c>
      <c r="Y45560" t="s">
        <v>801</v>
      </c>
      <c r="Z45560" s="1">
        <v>38718</v>
      </c>
    </row>
    <row r="45561" spans="11:26" x14ac:dyDescent="0.3">
      <c r="K45561" t="s">
        <v>233814</v>
      </c>
      <c r="L45561" t="s">
        <v>233815</v>
      </c>
      <c r="M45561" t="s">
        <v>52</v>
      </c>
      <c r="O45561" s="1">
        <v>40217</v>
      </c>
      <c r="Q45561" t="s">
        <v>233816</v>
      </c>
      <c r="R45561" t="s">
        <v>233817</v>
      </c>
      <c r="S45561" t="s">
        <v>233818</v>
      </c>
      <c r="T45561" t="s">
        <v>470</v>
      </c>
      <c r="U45561" t="s">
        <v>34</v>
      </c>
      <c r="V45561" t="s">
        <v>152681</v>
      </c>
      <c r="Z45561" s="1">
        <v>41275</v>
      </c>
    </row>
    <row r="45562" spans="11:26" x14ac:dyDescent="0.3">
      <c r="K45562" t="s">
        <v>233819</v>
      </c>
      <c r="L45562" t="s">
        <v>233820</v>
      </c>
      <c r="M45562" t="s">
        <v>324</v>
      </c>
      <c r="O45562" t="s">
        <v>3229</v>
      </c>
      <c r="Q45562" t="s">
        <v>233821</v>
      </c>
      <c r="R45562" t="s">
        <v>233822</v>
      </c>
      <c r="S45562" t="s">
        <v>233823</v>
      </c>
      <c r="T45562" t="s">
        <v>233824</v>
      </c>
      <c r="U45562" t="s">
        <v>345</v>
      </c>
      <c r="Z45562" t="s">
        <v>9871</v>
      </c>
    </row>
    <row r="45563" spans="11:26" x14ac:dyDescent="0.3">
      <c r="K45563" t="s">
        <v>233825</v>
      </c>
      <c r="L45563" t="s">
        <v>233826</v>
      </c>
      <c r="M45563" t="s">
        <v>91</v>
      </c>
      <c r="O45563" t="s">
        <v>697</v>
      </c>
      <c r="Q45563" t="s">
        <v>233827</v>
      </c>
      <c r="R45563" t="s">
        <v>233828</v>
      </c>
      <c r="S45563" t="s">
        <v>233829</v>
      </c>
      <c r="U45563" t="s">
        <v>345</v>
      </c>
      <c r="V45563" t="s">
        <v>46</v>
      </c>
      <c r="W45563" t="s">
        <v>5456</v>
      </c>
      <c r="X45563" t="s">
        <v>5457</v>
      </c>
      <c r="Y45563" t="s">
        <v>5458</v>
      </c>
      <c r="Z45563" s="1">
        <v>36892</v>
      </c>
    </row>
    <row r="45564" spans="11:26" x14ac:dyDescent="0.3">
      <c r="K45564" t="s">
        <v>233830</v>
      </c>
      <c r="L45564" t="s">
        <v>233831</v>
      </c>
      <c r="M45564" t="s">
        <v>28</v>
      </c>
      <c r="O45564" t="s">
        <v>39388</v>
      </c>
      <c r="P45564">
        <v>4000000</v>
      </c>
      <c r="Q45564" t="s">
        <v>233832</v>
      </c>
      <c r="R45564" t="s">
        <v>233833</v>
      </c>
      <c r="S45564" t="s">
        <v>233834</v>
      </c>
      <c r="T45564" t="s">
        <v>233835</v>
      </c>
      <c r="U45564" t="s">
        <v>1158</v>
      </c>
      <c r="V45564" t="s">
        <v>46</v>
      </c>
      <c r="W45564" t="s">
        <v>1731</v>
      </c>
      <c r="X45564" t="s">
        <v>1732</v>
      </c>
      <c r="Y45564" t="s">
        <v>27852</v>
      </c>
    </row>
    <row r="45565" spans="11:26" x14ac:dyDescent="0.3">
      <c r="K45565" t="s">
        <v>233830</v>
      </c>
      <c r="L45565" t="s">
        <v>233836</v>
      </c>
      <c r="M45565" t="s">
        <v>28</v>
      </c>
      <c r="N45565" t="s">
        <v>40</v>
      </c>
      <c r="O45565" t="s">
        <v>1325</v>
      </c>
      <c r="P45565">
        <v>2000000</v>
      </c>
      <c r="Q45565" t="s">
        <v>233837</v>
      </c>
      <c r="R45565" t="s">
        <v>233838</v>
      </c>
      <c r="S45565" t="s">
        <v>233839</v>
      </c>
      <c r="T45565" t="s">
        <v>470</v>
      </c>
      <c r="U45565" t="s">
        <v>34</v>
      </c>
      <c r="Z45565" s="1">
        <v>41642</v>
      </c>
    </row>
    <row r="45566" spans="11:26" x14ac:dyDescent="0.3">
      <c r="K45566" t="s">
        <v>233840</v>
      </c>
      <c r="L45566" t="s">
        <v>233841</v>
      </c>
      <c r="M45566" t="s">
        <v>256</v>
      </c>
      <c r="O45566" s="1">
        <v>40492</v>
      </c>
      <c r="P45566">
        <v>200000000</v>
      </c>
      <c r="Q45566" t="s">
        <v>233842</v>
      </c>
      <c r="R45566" t="s">
        <v>233843</v>
      </c>
      <c r="S45566" t="s">
        <v>233844</v>
      </c>
      <c r="T45566" t="s">
        <v>74</v>
      </c>
      <c r="U45566" t="s">
        <v>34</v>
      </c>
      <c r="V45566" t="s">
        <v>46</v>
      </c>
      <c r="W45566" t="s">
        <v>1369</v>
      </c>
      <c r="X45566" t="s">
        <v>1370</v>
      </c>
      <c r="Y45566" t="s">
        <v>1370</v>
      </c>
      <c r="Z45566" s="1">
        <v>39814</v>
      </c>
    </row>
    <row r="45567" spans="11:26" x14ac:dyDescent="0.3">
      <c r="K45567" t="s">
        <v>233840</v>
      </c>
      <c r="L45567" t="s">
        <v>233845</v>
      </c>
      <c r="M45567" t="s">
        <v>233</v>
      </c>
      <c r="O45567" s="1">
        <v>39733</v>
      </c>
      <c r="P45567">
        <v>56000000</v>
      </c>
      <c r="Q45567" t="s">
        <v>233846</v>
      </c>
      <c r="R45567" t="s">
        <v>233847</v>
      </c>
      <c r="S45567" t="s">
        <v>233848</v>
      </c>
      <c r="T45567" t="s">
        <v>74</v>
      </c>
      <c r="U45567" t="s">
        <v>34</v>
      </c>
      <c r="V45567" t="s">
        <v>46</v>
      </c>
      <c r="W45567" t="s">
        <v>2169</v>
      </c>
      <c r="X45567" t="s">
        <v>2170</v>
      </c>
      <c r="Y45567" t="s">
        <v>10031</v>
      </c>
      <c r="Z45567" s="1">
        <v>32143</v>
      </c>
    </row>
    <row r="45568" spans="11:26" x14ac:dyDescent="0.3">
      <c r="K45568" t="s">
        <v>233840</v>
      </c>
      <c r="L45568" t="s">
        <v>233849</v>
      </c>
      <c r="M45568" t="s">
        <v>233</v>
      </c>
      <c r="O45568" s="1">
        <v>40637</v>
      </c>
      <c r="P45568">
        <v>105000000</v>
      </c>
      <c r="Q45568" t="s">
        <v>233850</v>
      </c>
      <c r="R45568" t="s">
        <v>233851</v>
      </c>
      <c r="S45568" t="s">
        <v>233852</v>
      </c>
      <c r="T45568" t="s">
        <v>233853</v>
      </c>
      <c r="U45568" t="s">
        <v>34</v>
      </c>
      <c r="V45568" t="s">
        <v>96</v>
      </c>
      <c r="W45568" t="s">
        <v>2817</v>
      </c>
      <c r="X45568" t="s">
        <v>2818</v>
      </c>
      <c r="Y45568" t="s">
        <v>2818</v>
      </c>
      <c r="Z45568" s="1">
        <v>40909</v>
      </c>
    </row>
    <row r="45569" spans="11:26" x14ac:dyDescent="0.3">
      <c r="K45569" t="s">
        <v>233854</v>
      </c>
      <c r="L45569" t="s">
        <v>233855</v>
      </c>
      <c r="M45569" t="s">
        <v>52</v>
      </c>
      <c r="O45569" s="1">
        <v>42012</v>
      </c>
      <c r="P45569">
        <v>12500</v>
      </c>
      <c r="Q45569" t="s">
        <v>233856</v>
      </c>
      <c r="R45569" t="s">
        <v>233857</v>
      </c>
      <c r="S45569" t="s">
        <v>233858</v>
      </c>
      <c r="T45569" t="s">
        <v>233859</v>
      </c>
      <c r="U45569" t="s">
        <v>34</v>
      </c>
      <c r="V45569" t="s">
        <v>1939</v>
      </c>
      <c r="W45569">
        <v>2</v>
      </c>
      <c r="X45569" t="s">
        <v>2997</v>
      </c>
      <c r="Y45569" t="s">
        <v>2998</v>
      </c>
      <c r="Z45569" s="1">
        <v>40544</v>
      </c>
    </row>
    <row r="45570" spans="11:26" x14ac:dyDescent="0.3">
      <c r="K45570" t="s">
        <v>233860</v>
      </c>
      <c r="L45570" t="s">
        <v>233861</v>
      </c>
      <c r="M45570" t="s">
        <v>28</v>
      </c>
      <c r="O45570" t="s">
        <v>233862</v>
      </c>
      <c r="P45570">
        <v>8000000</v>
      </c>
      <c r="Q45570" t="s">
        <v>233863</v>
      </c>
      <c r="R45570" t="s">
        <v>233864</v>
      </c>
      <c r="S45570" t="s">
        <v>233865</v>
      </c>
      <c r="U45570" t="s">
        <v>34</v>
      </c>
      <c r="V45570" t="s">
        <v>46</v>
      </c>
      <c r="W45570" t="s">
        <v>106</v>
      </c>
      <c r="X45570" t="s">
        <v>2081</v>
      </c>
      <c r="Y45570" t="s">
        <v>2081</v>
      </c>
    </row>
    <row r="45571" spans="11:26" x14ac:dyDescent="0.3">
      <c r="K45571" t="s">
        <v>233860</v>
      </c>
      <c r="L45571" t="s">
        <v>233866</v>
      </c>
      <c r="M45571" t="s">
        <v>28</v>
      </c>
      <c r="O45571" s="1">
        <v>37142</v>
      </c>
      <c r="P45571">
        <v>14000000</v>
      </c>
      <c r="Q45571" t="s">
        <v>233867</v>
      </c>
      <c r="R45571" t="s">
        <v>233868</v>
      </c>
      <c r="S45571" t="s">
        <v>233869</v>
      </c>
      <c r="T45571" t="s">
        <v>233870</v>
      </c>
      <c r="U45571" t="s">
        <v>34</v>
      </c>
      <c r="V45571" t="s">
        <v>35</v>
      </c>
      <c r="W45571">
        <v>16</v>
      </c>
      <c r="X45571" t="s">
        <v>36</v>
      </c>
      <c r="Y45571" t="s">
        <v>36</v>
      </c>
      <c r="Z45571" s="1">
        <v>41275</v>
      </c>
    </row>
    <row r="45572" spans="11:26" x14ac:dyDescent="0.3">
      <c r="K45572" t="s">
        <v>233871</v>
      </c>
      <c r="L45572" t="s">
        <v>233872</v>
      </c>
      <c r="M45572" t="s">
        <v>28</v>
      </c>
      <c r="N45572" t="s">
        <v>493</v>
      </c>
      <c r="O45572" s="1">
        <v>40189</v>
      </c>
      <c r="P45572">
        <v>5848920</v>
      </c>
      <c r="Q45572" t="s">
        <v>233873</v>
      </c>
      <c r="R45572" t="s">
        <v>233874</v>
      </c>
      <c r="S45572" t="s">
        <v>233875</v>
      </c>
      <c r="T45572" t="s">
        <v>470</v>
      </c>
      <c r="U45572" t="s">
        <v>34</v>
      </c>
      <c r="V45572" t="s">
        <v>35</v>
      </c>
      <c r="W45572">
        <v>10</v>
      </c>
      <c r="X45572" t="s">
        <v>1130</v>
      </c>
      <c r="Y45572" t="s">
        <v>1131</v>
      </c>
      <c r="Z45572" s="1">
        <v>40545</v>
      </c>
    </row>
    <row r="45573" spans="11:26" x14ac:dyDescent="0.3">
      <c r="K45573" t="s">
        <v>233876</v>
      </c>
      <c r="L45573" t="s">
        <v>233877</v>
      </c>
      <c r="M45573" t="s">
        <v>190</v>
      </c>
      <c r="O45573" s="1">
        <v>42096</v>
      </c>
      <c r="P45573">
        <v>0</v>
      </c>
      <c r="Q45573" t="s">
        <v>233878</v>
      </c>
      <c r="R45573" t="s">
        <v>233879</v>
      </c>
      <c r="S45573" t="s">
        <v>233880</v>
      </c>
      <c r="T45573" t="s">
        <v>6271</v>
      </c>
      <c r="U45573" t="s">
        <v>34</v>
      </c>
      <c r="V45573" t="s">
        <v>46</v>
      </c>
      <c r="W45573" t="s">
        <v>167</v>
      </c>
      <c r="X45573" t="s">
        <v>168</v>
      </c>
      <c r="Y45573" t="s">
        <v>169</v>
      </c>
      <c r="Z45573" s="1">
        <v>39092</v>
      </c>
    </row>
    <row r="45574" spans="11:26" x14ac:dyDescent="0.3">
      <c r="K45574" t="s">
        <v>233881</v>
      </c>
      <c r="L45574" t="s">
        <v>233882</v>
      </c>
      <c r="M45574" t="s">
        <v>52</v>
      </c>
      <c r="O45574" s="1">
        <v>39819</v>
      </c>
      <c r="Q45574" t="s">
        <v>233883</v>
      </c>
      <c r="R45574" t="s">
        <v>233884</v>
      </c>
      <c r="S45574" t="s">
        <v>233885</v>
      </c>
      <c r="T45574" t="s">
        <v>64</v>
      </c>
      <c r="U45574" t="s">
        <v>345</v>
      </c>
    </row>
    <row r="45575" spans="11:26" x14ac:dyDescent="0.3">
      <c r="K45575" t="s">
        <v>233886</v>
      </c>
      <c r="L45575" t="s">
        <v>233887</v>
      </c>
      <c r="M45575" t="s">
        <v>52</v>
      </c>
      <c r="O45575" t="s">
        <v>15417</v>
      </c>
      <c r="P45575">
        <v>4600000</v>
      </c>
      <c r="Q45575" t="s">
        <v>233888</v>
      </c>
      <c r="R45575" t="s">
        <v>233889</v>
      </c>
      <c r="S45575" t="s">
        <v>233890</v>
      </c>
      <c r="T45575" t="s">
        <v>233891</v>
      </c>
      <c r="U45575" t="s">
        <v>34</v>
      </c>
      <c r="V45575" t="s">
        <v>1939</v>
      </c>
      <c r="W45575">
        <v>2</v>
      </c>
      <c r="X45575" t="s">
        <v>2997</v>
      </c>
      <c r="Y45575" t="s">
        <v>2998</v>
      </c>
      <c r="Z45575" s="1">
        <v>40909</v>
      </c>
    </row>
    <row r="45576" spans="11:26" x14ac:dyDescent="0.3">
      <c r="K45576" t="s">
        <v>233892</v>
      </c>
      <c r="L45576" t="s">
        <v>233893</v>
      </c>
      <c r="M45576" t="s">
        <v>28</v>
      </c>
      <c r="O45576" t="s">
        <v>32331</v>
      </c>
      <c r="P45576">
        <v>45040000</v>
      </c>
      <c r="Q45576" t="s">
        <v>233894</v>
      </c>
      <c r="R45576" t="s">
        <v>233895</v>
      </c>
      <c r="S45576" t="s">
        <v>233896</v>
      </c>
      <c r="T45576" t="s">
        <v>6311</v>
      </c>
      <c r="U45576" t="s">
        <v>34</v>
      </c>
      <c r="V45576" t="s">
        <v>924</v>
      </c>
      <c r="W45576">
        <v>29</v>
      </c>
      <c r="X45576" t="s">
        <v>114044</v>
      </c>
      <c r="Y45576" t="s">
        <v>114045</v>
      </c>
      <c r="Z45576" s="1">
        <v>39083</v>
      </c>
    </row>
    <row r="45577" spans="11:26" x14ac:dyDescent="0.3">
      <c r="K45577" t="s">
        <v>233892</v>
      </c>
      <c r="L45577" t="s">
        <v>233897</v>
      </c>
      <c r="M45577" t="s">
        <v>28</v>
      </c>
      <c r="O45577" t="s">
        <v>14873</v>
      </c>
      <c r="P45577">
        <v>69510024</v>
      </c>
      <c r="Q45577" t="s">
        <v>233898</v>
      </c>
      <c r="R45577" t="s">
        <v>233899</v>
      </c>
      <c r="S45577" t="s">
        <v>233900</v>
      </c>
      <c r="T45577" t="s">
        <v>912</v>
      </c>
      <c r="U45577" t="s">
        <v>345</v>
      </c>
      <c r="V45577" t="s">
        <v>669</v>
      </c>
      <c r="W45577">
        <v>40</v>
      </c>
      <c r="X45577" t="s">
        <v>1673</v>
      </c>
      <c r="Y45577" t="s">
        <v>1673</v>
      </c>
      <c r="Z45577" t="s">
        <v>233901</v>
      </c>
    </row>
    <row r="45578" spans="11:26" x14ac:dyDescent="0.3">
      <c r="K45578" t="s">
        <v>233902</v>
      </c>
      <c r="L45578" t="s">
        <v>233903</v>
      </c>
      <c r="M45578" t="s">
        <v>28</v>
      </c>
      <c r="O45578" s="1">
        <v>36623</v>
      </c>
      <c r="P45578">
        <v>11500000</v>
      </c>
      <c r="Q45578" t="s">
        <v>233904</v>
      </c>
      <c r="R45578" t="s">
        <v>233905</v>
      </c>
      <c r="S45578" t="s">
        <v>233906</v>
      </c>
      <c r="T45578" t="s">
        <v>233907</v>
      </c>
      <c r="U45578" t="s">
        <v>345</v>
      </c>
      <c r="Z45578" s="1">
        <v>41915</v>
      </c>
    </row>
    <row r="45579" spans="11:26" x14ac:dyDescent="0.3">
      <c r="K45579" t="s">
        <v>233908</v>
      </c>
      <c r="L45579" t="s">
        <v>233909</v>
      </c>
      <c r="M45579" t="s">
        <v>223</v>
      </c>
      <c r="O45579" s="1">
        <v>41852</v>
      </c>
      <c r="P45579">
        <v>5200</v>
      </c>
      <c r="Q45579" t="s">
        <v>233910</v>
      </c>
      <c r="R45579" t="s">
        <v>233911</v>
      </c>
      <c r="S45579" t="s">
        <v>233912</v>
      </c>
      <c r="T45579" t="s">
        <v>233913</v>
      </c>
      <c r="U45579" t="s">
        <v>34</v>
      </c>
      <c r="V45579" t="s">
        <v>46</v>
      </c>
      <c r="W45579" t="s">
        <v>167</v>
      </c>
      <c r="X45579" t="s">
        <v>168</v>
      </c>
      <c r="Y45579" t="s">
        <v>169</v>
      </c>
      <c r="Z45579" s="1">
        <v>40914</v>
      </c>
    </row>
    <row r="45580" spans="11:26" x14ac:dyDescent="0.3">
      <c r="K45580" t="s">
        <v>233914</v>
      </c>
      <c r="L45580" t="s">
        <v>233915</v>
      </c>
      <c r="M45580" t="s">
        <v>190</v>
      </c>
      <c r="O45580" t="s">
        <v>35930</v>
      </c>
      <c r="P45580">
        <v>0</v>
      </c>
      <c r="Q45580" t="s">
        <v>233916</v>
      </c>
      <c r="R45580" t="s">
        <v>233917</v>
      </c>
      <c r="S45580" t="s">
        <v>233918</v>
      </c>
      <c r="T45580" t="s">
        <v>9466</v>
      </c>
      <c r="U45580" t="s">
        <v>178</v>
      </c>
      <c r="V45580" t="s">
        <v>568</v>
      </c>
      <c r="W45580">
        <v>11</v>
      </c>
      <c r="X45580" t="s">
        <v>11043</v>
      </c>
      <c r="Y45580" t="s">
        <v>75470</v>
      </c>
      <c r="Z45580" s="1">
        <v>37257</v>
      </c>
    </row>
    <row r="45581" spans="11:26" x14ac:dyDescent="0.3">
      <c r="K45581" t="s">
        <v>233919</v>
      </c>
      <c r="L45581" t="s">
        <v>233920</v>
      </c>
      <c r="M45581" t="s">
        <v>256</v>
      </c>
      <c r="O45581" t="s">
        <v>39471</v>
      </c>
      <c r="P45581">
        <v>10000</v>
      </c>
      <c r="Q45581" t="s">
        <v>233921</v>
      </c>
      <c r="R45581" t="s">
        <v>233922</v>
      </c>
      <c r="S45581" t="s">
        <v>233923</v>
      </c>
      <c r="T45581" t="s">
        <v>233924</v>
      </c>
      <c r="U45581" t="s">
        <v>34</v>
      </c>
      <c r="V45581" t="s">
        <v>46</v>
      </c>
      <c r="W45581" t="s">
        <v>106</v>
      </c>
      <c r="X45581" t="s">
        <v>107</v>
      </c>
      <c r="Y45581" t="s">
        <v>2425</v>
      </c>
    </row>
    <row r="45582" spans="11:26" x14ac:dyDescent="0.3">
      <c r="K45582" t="s">
        <v>233925</v>
      </c>
      <c r="L45582" t="s">
        <v>233926</v>
      </c>
      <c r="M45582" t="s">
        <v>28</v>
      </c>
      <c r="O45582" t="s">
        <v>14378</v>
      </c>
      <c r="P45582">
        <v>10000000</v>
      </c>
      <c r="Q45582" t="s">
        <v>233927</v>
      </c>
      <c r="R45582" t="s">
        <v>233928</v>
      </c>
      <c r="S45582" t="s">
        <v>233929</v>
      </c>
      <c r="T45582" t="s">
        <v>24460</v>
      </c>
      <c r="U45582" t="s">
        <v>34</v>
      </c>
      <c r="V45582" t="s">
        <v>46</v>
      </c>
      <c r="W45582" t="s">
        <v>1081</v>
      </c>
      <c r="X45582" t="s">
        <v>1082</v>
      </c>
      <c r="Y45582" t="s">
        <v>1082</v>
      </c>
      <c r="Z45582" s="1">
        <v>35796</v>
      </c>
    </row>
    <row r="45583" spans="11:26" x14ac:dyDescent="0.3">
      <c r="K45583" t="s">
        <v>233930</v>
      </c>
      <c r="L45583" t="s">
        <v>233931</v>
      </c>
      <c r="M45583" t="s">
        <v>52</v>
      </c>
      <c r="O45583" s="1">
        <v>39814</v>
      </c>
      <c r="Q45583" t="s">
        <v>233932</v>
      </c>
      <c r="R45583" t="s">
        <v>233933</v>
      </c>
      <c r="S45583" t="s">
        <v>233934</v>
      </c>
      <c r="T45583" t="s">
        <v>233935</v>
      </c>
      <c r="U45583" t="s">
        <v>34</v>
      </c>
      <c r="Z45583" s="1">
        <v>21916</v>
      </c>
    </row>
    <row r="45584" spans="11:26" x14ac:dyDescent="0.3">
      <c r="K45584" t="s">
        <v>233936</v>
      </c>
      <c r="L45584" t="s">
        <v>233937</v>
      </c>
      <c r="M45584" t="s">
        <v>190</v>
      </c>
      <c r="O45584" t="s">
        <v>7959</v>
      </c>
      <c r="Q45584" t="s">
        <v>233938</v>
      </c>
      <c r="R45584" t="s">
        <v>233939</v>
      </c>
      <c r="S45584" t="s">
        <v>233940</v>
      </c>
      <c r="T45584" t="s">
        <v>95</v>
      </c>
      <c r="U45584" t="s">
        <v>34</v>
      </c>
      <c r="V45584" t="s">
        <v>46</v>
      </c>
      <c r="W45584" t="s">
        <v>106</v>
      </c>
      <c r="X45584" t="s">
        <v>107</v>
      </c>
      <c r="Y45584" t="s">
        <v>116</v>
      </c>
      <c r="Z45584" s="1">
        <v>37257</v>
      </c>
    </row>
    <row r="45585" spans="11:26" x14ac:dyDescent="0.3">
      <c r="K45585" t="s">
        <v>233941</v>
      </c>
      <c r="L45585" t="s">
        <v>233942</v>
      </c>
      <c r="M45585" t="s">
        <v>28</v>
      </c>
      <c r="N45585" t="s">
        <v>40</v>
      </c>
      <c r="O45585" t="s">
        <v>26177</v>
      </c>
      <c r="Q45585" t="s">
        <v>233943</v>
      </c>
      <c r="R45585" t="s">
        <v>233944</v>
      </c>
      <c r="S45585" t="s">
        <v>233945</v>
      </c>
      <c r="T45585" t="s">
        <v>74</v>
      </c>
      <c r="U45585" t="s">
        <v>178</v>
      </c>
      <c r="V45585" t="s">
        <v>46</v>
      </c>
      <c r="W45585" t="s">
        <v>217</v>
      </c>
      <c r="X45585" t="s">
        <v>218</v>
      </c>
      <c r="Y45585" t="s">
        <v>1901</v>
      </c>
    </row>
    <row r="45586" spans="11:26" x14ac:dyDescent="0.3">
      <c r="K45586" t="s">
        <v>233946</v>
      </c>
      <c r="L45586" t="s">
        <v>233947</v>
      </c>
      <c r="M45586" t="s">
        <v>91</v>
      </c>
      <c r="O45586" s="1">
        <v>39459</v>
      </c>
      <c r="Q45586" t="s">
        <v>233948</v>
      </c>
      <c r="R45586" t="s">
        <v>233949</v>
      </c>
      <c r="S45586" t="s">
        <v>233950</v>
      </c>
      <c r="T45586" t="s">
        <v>233951</v>
      </c>
      <c r="U45586" t="s">
        <v>34</v>
      </c>
      <c r="V45586" t="s">
        <v>46</v>
      </c>
      <c r="W45586" t="s">
        <v>142</v>
      </c>
      <c r="X45586" t="s">
        <v>985</v>
      </c>
      <c r="Y45586" t="s">
        <v>985</v>
      </c>
      <c r="Z45586" s="1">
        <v>41275</v>
      </c>
    </row>
    <row r="45587" spans="11:26" x14ac:dyDescent="0.3">
      <c r="K45587" t="s">
        <v>233952</v>
      </c>
      <c r="L45587" t="s">
        <v>233953</v>
      </c>
      <c r="M45587" t="s">
        <v>52</v>
      </c>
      <c r="O45587" s="1">
        <v>40398</v>
      </c>
      <c r="Q45587" t="s">
        <v>233954</v>
      </c>
      <c r="R45587" t="s">
        <v>233955</v>
      </c>
      <c r="S45587" t="s">
        <v>233956</v>
      </c>
      <c r="T45587" t="s">
        <v>4834</v>
      </c>
      <c r="U45587" t="s">
        <v>34</v>
      </c>
      <c r="V45587" t="s">
        <v>46</v>
      </c>
      <c r="W45587" t="s">
        <v>810</v>
      </c>
      <c r="X45587" t="s">
        <v>811</v>
      </c>
      <c r="Y45587" t="s">
        <v>36849</v>
      </c>
      <c r="Z45587" s="1">
        <v>40179</v>
      </c>
    </row>
    <row r="45588" spans="11:26" x14ac:dyDescent="0.3">
      <c r="K45588" t="s">
        <v>233957</v>
      </c>
      <c r="L45588" t="s">
        <v>233958</v>
      </c>
      <c r="M45588" t="s">
        <v>28</v>
      </c>
      <c r="O45588" s="1">
        <v>40187</v>
      </c>
      <c r="Q45588" t="s">
        <v>233959</v>
      </c>
      <c r="R45588" t="s">
        <v>233960</v>
      </c>
      <c r="S45588" t="s">
        <v>233961</v>
      </c>
      <c r="T45588" t="s">
        <v>74</v>
      </c>
      <c r="U45588" t="s">
        <v>34</v>
      </c>
      <c r="V45588" t="s">
        <v>46</v>
      </c>
      <c r="W45588" t="s">
        <v>4679</v>
      </c>
      <c r="X45588" t="s">
        <v>4680</v>
      </c>
      <c r="Y45588" t="s">
        <v>4680</v>
      </c>
      <c r="Z45588" t="s">
        <v>12925</v>
      </c>
    </row>
    <row r="45589" spans="11:26" x14ac:dyDescent="0.3">
      <c r="K45589" t="s">
        <v>233962</v>
      </c>
      <c r="L45589" t="s">
        <v>233963</v>
      </c>
      <c r="M45589" t="s">
        <v>28</v>
      </c>
      <c r="O45589" t="s">
        <v>2085</v>
      </c>
      <c r="P45589">
        <v>2930000</v>
      </c>
      <c r="Q45589" t="s">
        <v>233964</v>
      </c>
      <c r="R45589" t="s">
        <v>233965</v>
      </c>
      <c r="S45589" t="s">
        <v>233966</v>
      </c>
      <c r="T45589" t="s">
        <v>233967</v>
      </c>
      <c r="U45589" t="s">
        <v>34</v>
      </c>
      <c r="V45589" t="s">
        <v>46</v>
      </c>
      <c r="W45589" t="s">
        <v>106</v>
      </c>
      <c r="X45589" t="s">
        <v>107</v>
      </c>
      <c r="Y45589" t="s">
        <v>116</v>
      </c>
      <c r="Z45589" s="1">
        <v>41852</v>
      </c>
    </row>
    <row r="45590" spans="11:26" x14ac:dyDescent="0.3">
      <c r="K45590" t="s">
        <v>233968</v>
      </c>
      <c r="L45590" t="s">
        <v>233969</v>
      </c>
      <c r="M45590" t="s">
        <v>91</v>
      </c>
      <c r="O45590" s="1">
        <v>41529</v>
      </c>
      <c r="Q45590" t="s">
        <v>233970</v>
      </c>
      <c r="R45590" t="s">
        <v>233971</v>
      </c>
      <c r="S45590" t="s">
        <v>233972</v>
      </c>
      <c r="T45590" t="s">
        <v>233973</v>
      </c>
      <c r="U45590" t="s">
        <v>34</v>
      </c>
      <c r="V45590" t="s">
        <v>46</v>
      </c>
      <c r="W45590" t="s">
        <v>228</v>
      </c>
      <c r="X45590" t="s">
        <v>229</v>
      </c>
      <c r="Y45590" t="s">
        <v>229</v>
      </c>
      <c r="Z45590" t="s">
        <v>87653</v>
      </c>
    </row>
    <row r="45591" spans="11:26" x14ac:dyDescent="0.3">
      <c r="K45591" t="s">
        <v>233968</v>
      </c>
      <c r="L45591" t="s">
        <v>233974</v>
      </c>
      <c r="M45591" t="s">
        <v>233</v>
      </c>
      <c r="O45591" s="1">
        <v>41616</v>
      </c>
      <c r="P45591">
        <v>9197854</v>
      </c>
      <c r="Q45591" t="s">
        <v>233975</v>
      </c>
      <c r="R45591" t="s">
        <v>233976</v>
      </c>
      <c r="S45591" t="s">
        <v>233977</v>
      </c>
      <c r="U45591" t="s">
        <v>345</v>
      </c>
    </row>
    <row r="45592" spans="11:26" x14ac:dyDescent="0.3">
      <c r="K45592" t="s">
        <v>233978</v>
      </c>
      <c r="L45592" t="s">
        <v>233979</v>
      </c>
      <c r="M45592" t="s">
        <v>52</v>
      </c>
      <c r="O45592" s="1">
        <v>42064</v>
      </c>
      <c r="P45592">
        <v>500000</v>
      </c>
      <c r="Q45592" t="s">
        <v>233980</v>
      </c>
      <c r="R45592" t="s">
        <v>233981</v>
      </c>
      <c r="S45592" t="s">
        <v>233982</v>
      </c>
      <c r="T45592" t="s">
        <v>95</v>
      </c>
      <c r="U45592" t="s">
        <v>178</v>
      </c>
      <c r="V45592" t="s">
        <v>206</v>
      </c>
      <c r="W45592" t="s">
        <v>5236</v>
      </c>
      <c r="X45592" t="s">
        <v>208</v>
      </c>
      <c r="Y45592" t="s">
        <v>5237</v>
      </c>
      <c r="Z45592" s="1">
        <v>38718</v>
      </c>
    </row>
    <row r="45593" spans="11:26" x14ac:dyDescent="0.3">
      <c r="K45593" t="s">
        <v>233983</v>
      </c>
      <c r="L45593" t="s">
        <v>233984</v>
      </c>
      <c r="M45593" t="s">
        <v>52</v>
      </c>
      <c r="O45593" s="1">
        <v>41674</v>
      </c>
      <c r="P45593">
        <v>600000</v>
      </c>
      <c r="Q45593" t="s">
        <v>233985</v>
      </c>
      <c r="R45593" t="s">
        <v>233986</v>
      </c>
      <c r="S45593" t="s">
        <v>233987</v>
      </c>
      <c r="T45593" t="s">
        <v>5378</v>
      </c>
      <c r="U45593" t="s">
        <v>34</v>
      </c>
      <c r="V45593" t="s">
        <v>368</v>
      </c>
      <c r="W45593">
        <v>2</v>
      </c>
      <c r="X45593" t="s">
        <v>369</v>
      </c>
      <c r="Y45593" t="s">
        <v>369</v>
      </c>
      <c r="Z45593" s="1">
        <v>40920</v>
      </c>
    </row>
    <row r="45594" spans="11:26" x14ac:dyDescent="0.3">
      <c r="K45594" t="s">
        <v>233988</v>
      </c>
      <c r="L45594" t="s">
        <v>233989</v>
      </c>
      <c r="M45594" t="s">
        <v>324</v>
      </c>
      <c r="O45594" s="1">
        <v>41282</v>
      </c>
      <c r="P45594">
        <v>389673</v>
      </c>
      <c r="Q45594" t="s">
        <v>233990</v>
      </c>
      <c r="R45594" t="s">
        <v>233991</v>
      </c>
      <c r="S45594" t="s">
        <v>233992</v>
      </c>
      <c r="T45594" t="s">
        <v>4324</v>
      </c>
      <c r="U45594" t="s">
        <v>34</v>
      </c>
      <c r="V45594" t="s">
        <v>46</v>
      </c>
      <c r="W45594" t="s">
        <v>167</v>
      </c>
      <c r="X45594" t="s">
        <v>168</v>
      </c>
      <c r="Y45594" t="s">
        <v>47540</v>
      </c>
      <c r="Z45594" s="1">
        <v>40918</v>
      </c>
    </row>
    <row r="45595" spans="11:26" x14ac:dyDescent="0.3">
      <c r="K45595" t="s">
        <v>233993</v>
      </c>
      <c r="L45595" t="s">
        <v>233994</v>
      </c>
      <c r="M45595" t="s">
        <v>233</v>
      </c>
      <c r="O45595" s="1">
        <v>38718</v>
      </c>
      <c r="Q45595" t="s">
        <v>233995</v>
      </c>
      <c r="R45595" t="s">
        <v>233996</v>
      </c>
      <c r="S45595" t="s">
        <v>233997</v>
      </c>
      <c r="T45595" t="s">
        <v>150</v>
      </c>
      <c r="U45595" t="s">
        <v>34</v>
      </c>
    </row>
    <row r="45596" spans="11:26" x14ac:dyDescent="0.3">
      <c r="K45596" t="s">
        <v>233998</v>
      </c>
      <c r="L45596" t="s">
        <v>233999</v>
      </c>
      <c r="M45596" t="s">
        <v>91</v>
      </c>
      <c r="O45596" t="s">
        <v>234000</v>
      </c>
      <c r="P45596">
        <v>7000000</v>
      </c>
      <c r="Q45596" t="s">
        <v>234001</v>
      </c>
      <c r="R45596" t="s">
        <v>234002</v>
      </c>
      <c r="T45596" t="s">
        <v>234003</v>
      </c>
      <c r="U45596" t="s">
        <v>345</v>
      </c>
      <c r="V45596" t="s">
        <v>46</v>
      </c>
      <c r="W45596" t="s">
        <v>106</v>
      </c>
      <c r="X45596" t="s">
        <v>107</v>
      </c>
      <c r="Y45596" t="s">
        <v>14338</v>
      </c>
    </row>
    <row r="45597" spans="11:26" x14ac:dyDescent="0.3">
      <c r="K45597" t="s">
        <v>234004</v>
      </c>
      <c r="L45597" t="s">
        <v>234005</v>
      </c>
      <c r="M45597" t="s">
        <v>28</v>
      </c>
      <c r="N45597" t="s">
        <v>40</v>
      </c>
      <c r="O45597" t="s">
        <v>6670</v>
      </c>
      <c r="Q45597" t="s">
        <v>234006</v>
      </c>
      <c r="R45597" t="s">
        <v>234007</v>
      </c>
      <c r="S45597" t="s">
        <v>234008</v>
      </c>
      <c r="T45597" t="s">
        <v>5171</v>
      </c>
      <c r="U45597" t="s">
        <v>34</v>
      </c>
    </row>
    <row r="45598" spans="11:26" x14ac:dyDescent="0.3">
      <c r="K45598" t="s">
        <v>234009</v>
      </c>
      <c r="L45598" t="s">
        <v>234010</v>
      </c>
      <c r="M45598" t="s">
        <v>256</v>
      </c>
      <c r="O45598" t="s">
        <v>32558</v>
      </c>
      <c r="P45598">
        <v>225000</v>
      </c>
      <c r="Q45598" t="s">
        <v>234011</v>
      </c>
      <c r="R45598" t="s">
        <v>234012</v>
      </c>
      <c r="S45598" t="s">
        <v>234013</v>
      </c>
      <c r="T45598" t="s">
        <v>2701</v>
      </c>
      <c r="U45598" t="s">
        <v>34</v>
      </c>
      <c r="V45598" t="s">
        <v>46</v>
      </c>
      <c r="W45598" t="s">
        <v>106</v>
      </c>
      <c r="X45598" t="s">
        <v>107</v>
      </c>
      <c r="Y45598" t="s">
        <v>5178</v>
      </c>
      <c r="Z45598" s="1">
        <v>39452</v>
      </c>
    </row>
    <row r="45599" spans="11:26" x14ac:dyDescent="0.3">
      <c r="K45599" t="s">
        <v>234009</v>
      </c>
      <c r="L45599" t="s">
        <v>234014</v>
      </c>
      <c r="M45599" t="s">
        <v>256</v>
      </c>
      <c r="O45599" t="s">
        <v>147507</v>
      </c>
      <c r="P45599">
        <v>500000</v>
      </c>
      <c r="Q45599" t="s">
        <v>234015</v>
      </c>
      <c r="R45599" t="s">
        <v>234016</v>
      </c>
      <c r="S45599" t="s">
        <v>234017</v>
      </c>
      <c r="T45599" t="s">
        <v>234018</v>
      </c>
      <c r="U45599" t="s">
        <v>34</v>
      </c>
      <c r="V45599" t="s">
        <v>46</v>
      </c>
      <c r="W45599" t="s">
        <v>346</v>
      </c>
      <c r="X45599" t="s">
        <v>11222</v>
      </c>
      <c r="Y45599" t="s">
        <v>27842</v>
      </c>
      <c r="Z45599" s="1">
        <v>39455</v>
      </c>
    </row>
    <row r="45600" spans="11:26" x14ac:dyDescent="0.3">
      <c r="K45600" t="s">
        <v>234009</v>
      </c>
      <c r="L45600" t="s">
        <v>234019</v>
      </c>
      <c r="M45600" t="s">
        <v>28</v>
      </c>
      <c r="O45600" t="s">
        <v>17155</v>
      </c>
      <c r="P45600">
        <v>3500000</v>
      </c>
      <c r="Q45600" t="s">
        <v>234020</v>
      </c>
      <c r="R45600" t="s">
        <v>234021</v>
      </c>
      <c r="S45600" t="s">
        <v>234022</v>
      </c>
      <c r="T45600" t="s">
        <v>234023</v>
      </c>
      <c r="U45600" t="s">
        <v>34</v>
      </c>
      <c r="V45600" t="s">
        <v>206</v>
      </c>
      <c r="W45600" t="s">
        <v>16685</v>
      </c>
      <c r="X45600" t="s">
        <v>208</v>
      </c>
      <c r="Y45600" t="s">
        <v>9017</v>
      </c>
      <c r="Z45600" s="1">
        <v>39452</v>
      </c>
    </row>
    <row r="45601" spans="11:26" x14ac:dyDescent="0.3">
      <c r="K45601" t="s">
        <v>234009</v>
      </c>
      <c r="L45601" t="s">
        <v>234024</v>
      </c>
      <c r="M45601" t="s">
        <v>256</v>
      </c>
      <c r="O45601" t="s">
        <v>27162</v>
      </c>
      <c r="P45601">
        <v>1000000</v>
      </c>
      <c r="Q45601" t="s">
        <v>234025</v>
      </c>
      <c r="R45601" t="s">
        <v>234026</v>
      </c>
      <c r="S45601" t="s">
        <v>234027</v>
      </c>
      <c r="T45601" t="s">
        <v>234028</v>
      </c>
      <c r="U45601" t="s">
        <v>34</v>
      </c>
      <c r="V45601" t="s">
        <v>46</v>
      </c>
      <c r="W45601" t="s">
        <v>106</v>
      </c>
      <c r="X45601" t="s">
        <v>151</v>
      </c>
      <c r="Y45601" t="s">
        <v>613</v>
      </c>
      <c r="Z45601" s="1">
        <v>41640</v>
      </c>
    </row>
    <row r="45602" spans="11:26" x14ac:dyDescent="0.3">
      <c r="K45602" t="s">
        <v>234029</v>
      </c>
      <c r="L45602" t="s">
        <v>234030</v>
      </c>
      <c r="M45602" t="s">
        <v>28</v>
      </c>
      <c r="O45602" t="s">
        <v>59938</v>
      </c>
      <c r="P45602">
        <v>5508855</v>
      </c>
      <c r="Q45602" t="s">
        <v>234031</v>
      </c>
      <c r="R45602" t="s">
        <v>234032</v>
      </c>
      <c r="S45602" t="s">
        <v>234033</v>
      </c>
      <c r="T45602" t="s">
        <v>234034</v>
      </c>
      <c r="U45602" t="s">
        <v>34</v>
      </c>
      <c r="V45602" t="s">
        <v>46</v>
      </c>
      <c r="W45602" t="s">
        <v>106</v>
      </c>
      <c r="X45602" t="s">
        <v>107</v>
      </c>
      <c r="Y45602" t="s">
        <v>116</v>
      </c>
      <c r="Z45602" s="1">
        <v>38719</v>
      </c>
    </row>
    <row r="45603" spans="11:26" x14ac:dyDescent="0.3">
      <c r="K45603" t="s">
        <v>234035</v>
      </c>
      <c r="L45603" t="s">
        <v>234036</v>
      </c>
      <c r="M45603" t="s">
        <v>28</v>
      </c>
      <c r="N45603" t="s">
        <v>40</v>
      </c>
      <c r="O45603" t="s">
        <v>12607</v>
      </c>
      <c r="P45603">
        <v>2250000</v>
      </c>
      <c r="Q45603" t="s">
        <v>234037</v>
      </c>
      <c r="R45603" t="s">
        <v>234038</v>
      </c>
      <c r="S45603" t="s">
        <v>234039</v>
      </c>
      <c r="T45603" t="s">
        <v>6271</v>
      </c>
      <c r="U45603" t="s">
        <v>34</v>
      </c>
    </row>
    <row r="45604" spans="11:26" x14ac:dyDescent="0.3">
      <c r="K45604" t="s">
        <v>234040</v>
      </c>
      <c r="L45604" t="s">
        <v>234041</v>
      </c>
      <c r="M45604" t="s">
        <v>3620</v>
      </c>
      <c r="O45604" t="s">
        <v>5609</v>
      </c>
      <c r="P45604">
        <v>100000</v>
      </c>
      <c r="Q45604" t="s">
        <v>234042</v>
      </c>
      <c r="R45604" t="s">
        <v>234043</v>
      </c>
      <c r="S45604" t="s">
        <v>234044</v>
      </c>
      <c r="T45604" t="s">
        <v>1208</v>
      </c>
      <c r="U45604" t="s">
        <v>345</v>
      </c>
      <c r="V45604" t="s">
        <v>800</v>
      </c>
      <c r="X45604" t="s">
        <v>801</v>
      </c>
      <c r="Y45604" t="s">
        <v>801</v>
      </c>
      <c r="Z45604" s="1">
        <v>38841</v>
      </c>
    </row>
    <row r="45605" spans="11:26" x14ac:dyDescent="0.3">
      <c r="K45605" t="s">
        <v>234040</v>
      </c>
      <c r="L45605" t="s">
        <v>234045</v>
      </c>
      <c r="M45605" t="s">
        <v>28</v>
      </c>
      <c r="O45605" s="1">
        <v>41648</v>
      </c>
      <c r="Q45605" t="s">
        <v>234046</v>
      </c>
      <c r="R45605" t="s">
        <v>234047</v>
      </c>
      <c r="S45605" t="s">
        <v>234048</v>
      </c>
      <c r="T45605" t="s">
        <v>74</v>
      </c>
      <c r="U45605" t="s">
        <v>34</v>
      </c>
      <c r="V45605" t="s">
        <v>46</v>
      </c>
      <c r="W45605" t="s">
        <v>167</v>
      </c>
      <c r="X45605" t="s">
        <v>2775</v>
      </c>
      <c r="Y45605" t="s">
        <v>112961</v>
      </c>
      <c r="Z45605" s="1">
        <v>39482</v>
      </c>
    </row>
    <row r="45606" spans="11:26" x14ac:dyDescent="0.3">
      <c r="K45606" t="s">
        <v>234049</v>
      </c>
      <c r="L45606" t="s">
        <v>234050</v>
      </c>
      <c r="M45606" t="s">
        <v>91</v>
      </c>
      <c r="O45606" s="1">
        <v>41646</v>
      </c>
      <c r="P45606">
        <v>41250</v>
      </c>
      <c r="Q45606" t="s">
        <v>234051</v>
      </c>
      <c r="R45606" t="s">
        <v>234052</v>
      </c>
      <c r="S45606" t="s">
        <v>234053</v>
      </c>
      <c r="T45606" t="s">
        <v>234054</v>
      </c>
      <c r="U45606" t="s">
        <v>34</v>
      </c>
      <c r="V45606" t="s">
        <v>46</v>
      </c>
      <c r="W45606" t="s">
        <v>311</v>
      </c>
      <c r="X45606" t="s">
        <v>14990</v>
      </c>
      <c r="Y45606" t="s">
        <v>151975</v>
      </c>
      <c r="Z45606" s="1">
        <v>40909</v>
      </c>
    </row>
    <row r="45607" spans="11:26" x14ac:dyDescent="0.3">
      <c r="K45607" t="s">
        <v>234055</v>
      </c>
      <c r="L45607" t="s">
        <v>234056</v>
      </c>
      <c r="M45607" t="s">
        <v>256</v>
      </c>
      <c r="O45607" s="1">
        <v>40269</v>
      </c>
      <c r="P45607">
        <v>620750</v>
      </c>
      <c r="Q45607" t="s">
        <v>234057</v>
      </c>
      <c r="R45607" t="s">
        <v>234058</v>
      </c>
      <c r="S45607" t="s">
        <v>234059</v>
      </c>
      <c r="T45607" t="s">
        <v>234060</v>
      </c>
      <c r="U45607" t="s">
        <v>34</v>
      </c>
      <c r="V45607" t="s">
        <v>46</v>
      </c>
      <c r="W45607" t="s">
        <v>106</v>
      </c>
      <c r="X45607" t="s">
        <v>107</v>
      </c>
      <c r="Y45607" t="s">
        <v>116</v>
      </c>
      <c r="Z45607" s="1">
        <v>40544</v>
      </c>
    </row>
    <row r="45608" spans="11:26" x14ac:dyDescent="0.3">
      <c r="K45608" t="s">
        <v>234061</v>
      </c>
      <c r="L45608" t="s">
        <v>234062</v>
      </c>
      <c r="M45608" t="s">
        <v>28</v>
      </c>
      <c r="N45608" t="s">
        <v>493</v>
      </c>
      <c r="O45608" t="s">
        <v>3564</v>
      </c>
      <c r="P45608">
        <v>12536564</v>
      </c>
      <c r="Q45608" t="s">
        <v>234063</v>
      </c>
      <c r="R45608" t="s">
        <v>234064</v>
      </c>
      <c r="S45608" t="s">
        <v>234065</v>
      </c>
      <c r="T45608" t="s">
        <v>2126</v>
      </c>
      <c r="U45608" t="s">
        <v>34</v>
      </c>
      <c r="V45608" t="s">
        <v>46</v>
      </c>
      <c r="W45608" t="s">
        <v>2104</v>
      </c>
      <c r="X45608" t="s">
        <v>2105</v>
      </c>
      <c r="Y45608" t="s">
        <v>15494</v>
      </c>
    </row>
    <row r="45609" spans="11:26" x14ac:dyDescent="0.3">
      <c r="K45609" t="s">
        <v>234061</v>
      </c>
      <c r="L45609" t="s">
        <v>234066</v>
      </c>
      <c r="M45609" t="s">
        <v>28</v>
      </c>
      <c r="N45609" t="s">
        <v>493</v>
      </c>
      <c r="O45609" s="1">
        <v>39824</v>
      </c>
      <c r="P45609">
        <v>6954965</v>
      </c>
      <c r="Q45609" t="s">
        <v>234067</v>
      </c>
      <c r="R45609" t="s">
        <v>234068</v>
      </c>
      <c r="S45609" t="s">
        <v>234069</v>
      </c>
      <c r="T45609" t="s">
        <v>234070</v>
      </c>
      <c r="U45609" t="s">
        <v>34</v>
      </c>
      <c r="V45609" t="s">
        <v>1072</v>
      </c>
      <c r="W45609">
        <v>7</v>
      </c>
      <c r="X45609" t="s">
        <v>1581</v>
      </c>
      <c r="Y45609" t="s">
        <v>1581</v>
      </c>
      <c r="Z45609" s="1">
        <v>41644</v>
      </c>
    </row>
    <row r="45610" spans="11:26" x14ac:dyDescent="0.3">
      <c r="K45610" t="s">
        <v>234071</v>
      </c>
      <c r="L45610" t="s">
        <v>234072</v>
      </c>
      <c r="M45610" t="s">
        <v>28</v>
      </c>
      <c r="N45610" t="s">
        <v>40</v>
      </c>
      <c r="O45610" t="s">
        <v>97366</v>
      </c>
      <c r="P45610">
        <v>750000</v>
      </c>
      <c r="Q45610" t="s">
        <v>234073</v>
      </c>
      <c r="R45610" t="s">
        <v>234074</v>
      </c>
      <c r="S45610" t="s">
        <v>234075</v>
      </c>
      <c r="T45610" t="s">
        <v>21864</v>
      </c>
      <c r="U45610" t="s">
        <v>34</v>
      </c>
      <c r="V45610" t="s">
        <v>46</v>
      </c>
      <c r="W45610" t="s">
        <v>471</v>
      </c>
      <c r="X45610" t="s">
        <v>1760</v>
      </c>
      <c r="Y45610" t="s">
        <v>1760</v>
      </c>
      <c r="Z45610" s="1">
        <v>38353</v>
      </c>
    </row>
    <row r="45611" spans="11:26" x14ac:dyDescent="0.3">
      <c r="K45611" t="s">
        <v>234076</v>
      </c>
      <c r="L45611" t="s">
        <v>234077</v>
      </c>
      <c r="M45611" t="s">
        <v>28</v>
      </c>
      <c r="N45611" t="s">
        <v>40</v>
      </c>
      <c r="O45611" t="s">
        <v>15867</v>
      </c>
      <c r="Q45611" t="s">
        <v>234078</v>
      </c>
      <c r="R45611" t="s">
        <v>234079</v>
      </c>
      <c r="S45611" t="s">
        <v>234080</v>
      </c>
      <c r="U45611" t="s">
        <v>345</v>
      </c>
      <c r="V45611" t="s">
        <v>46</v>
      </c>
      <c r="W45611" t="s">
        <v>142</v>
      </c>
      <c r="X45611" t="s">
        <v>7044</v>
      </c>
      <c r="Y45611" t="s">
        <v>7044</v>
      </c>
      <c r="Z45611" s="1">
        <v>42007</v>
      </c>
    </row>
    <row r="45612" spans="11:26" x14ac:dyDescent="0.3">
      <c r="K45612" t="s">
        <v>234081</v>
      </c>
      <c r="L45612" t="s">
        <v>234082</v>
      </c>
      <c r="M45612" t="s">
        <v>52</v>
      </c>
      <c r="O45612" t="s">
        <v>6960</v>
      </c>
      <c r="Q45612" t="s">
        <v>234083</v>
      </c>
      <c r="R45612" t="s">
        <v>234084</v>
      </c>
      <c r="S45612" t="s">
        <v>234085</v>
      </c>
      <c r="T45612" t="s">
        <v>95</v>
      </c>
      <c r="U45612" t="s">
        <v>34</v>
      </c>
      <c r="V45612" t="s">
        <v>46</v>
      </c>
      <c r="W45612" t="s">
        <v>1731</v>
      </c>
      <c r="X45612" t="s">
        <v>1732</v>
      </c>
      <c r="Y45612" t="s">
        <v>55924</v>
      </c>
      <c r="Z45612" s="1">
        <v>40179</v>
      </c>
    </row>
    <row r="45613" spans="11:26" x14ac:dyDescent="0.3">
      <c r="K45613" t="s">
        <v>234086</v>
      </c>
      <c r="L45613" t="s">
        <v>234087</v>
      </c>
      <c r="M45613" t="s">
        <v>52</v>
      </c>
      <c r="O45613" s="1">
        <v>41642</v>
      </c>
      <c r="P45613">
        <v>465000</v>
      </c>
      <c r="Q45613" t="s">
        <v>234088</v>
      </c>
      <c r="R45613" t="s">
        <v>234089</v>
      </c>
      <c r="S45613" t="s">
        <v>234090</v>
      </c>
      <c r="T45613" t="s">
        <v>77976</v>
      </c>
      <c r="U45613" t="s">
        <v>34</v>
      </c>
      <c r="V45613" t="s">
        <v>46</v>
      </c>
      <c r="W45613" t="s">
        <v>106</v>
      </c>
      <c r="X45613" t="s">
        <v>107</v>
      </c>
      <c r="Y45613" t="s">
        <v>116</v>
      </c>
    </row>
    <row r="45614" spans="11:26" x14ac:dyDescent="0.3">
      <c r="K45614" t="s">
        <v>234091</v>
      </c>
      <c r="L45614" t="s">
        <v>234092</v>
      </c>
      <c r="M45614" t="s">
        <v>91</v>
      </c>
      <c r="O45614" t="s">
        <v>10344</v>
      </c>
      <c r="Q45614" t="s">
        <v>234093</v>
      </c>
      <c r="R45614" t="s">
        <v>234094</v>
      </c>
      <c r="S45614" t="s">
        <v>234095</v>
      </c>
      <c r="T45614" t="s">
        <v>234096</v>
      </c>
      <c r="U45614" t="s">
        <v>178</v>
      </c>
      <c r="V45614" t="s">
        <v>46</v>
      </c>
      <c r="W45614" t="s">
        <v>1369</v>
      </c>
      <c r="X45614" t="s">
        <v>1370</v>
      </c>
      <c r="Y45614" t="s">
        <v>1371</v>
      </c>
      <c r="Z45614" s="1">
        <v>37991</v>
      </c>
    </row>
    <row r="45615" spans="11:26" x14ac:dyDescent="0.3">
      <c r="K45615" t="s">
        <v>234097</v>
      </c>
      <c r="L45615" t="s">
        <v>234098</v>
      </c>
      <c r="M45615" t="s">
        <v>52</v>
      </c>
      <c r="O45615" s="1">
        <v>40920</v>
      </c>
      <c r="P45615">
        <v>35000</v>
      </c>
      <c r="Q45615" t="s">
        <v>234099</v>
      </c>
      <c r="R45615" t="s">
        <v>234100</v>
      </c>
      <c r="S45615" t="s">
        <v>234101</v>
      </c>
      <c r="T45615" t="s">
        <v>5440</v>
      </c>
      <c r="U45615" t="s">
        <v>34</v>
      </c>
      <c r="V45615" t="s">
        <v>924</v>
      </c>
      <c r="W45615">
        <v>29</v>
      </c>
      <c r="X45615" t="s">
        <v>1263</v>
      </c>
      <c r="Y45615" t="s">
        <v>1263</v>
      </c>
      <c r="Z45615" s="1">
        <v>40460</v>
      </c>
    </row>
    <row r="45616" spans="11:26" x14ac:dyDescent="0.3">
      <c r="K45616" t="s">
        <v>234102</v>
      </c>
      <c r="L45616" t="s">
        <v>234103</v>
      </c>
      <c r="M45616" t="s">
        <v>28</v>
      </c>
      <c r="N45616" t="s">
        <v>40</v>
      </c>
      <c r="O45616" t="s">
        <v>45925</v>
      </c>
      <c r="P45616">
        <v>6000000</v>
      </c>
      <c r="Q45616" t="s">
        <v>234104</v>
      </c>
      <c r="R45616" t="s">
        <v>234105</v>
      </c>
      <c r="S45616" t="s">
        <v>234106</v>
      </c>
      <c r="T45616" t="s">
        <v>2416</v>
      </c>
      <c r="U45616" t="s">
        <v>34</v>
      </c>
      <c r="V45616" t="s">
        <v>1174</v>
      </c>
      <c r="W45616">
        <v>6</v>
      </c>
      <c r="X45616" t="s">
        <v>1175</v>
      </c>
      <c r="Y45616" t="s">
        <v>21311</v>
      </c>
      <c r="Z45616" s="1">
        <v>38353</v>
      </c>
    </row>
    <row r="45617" spans="11:26" x14ac:dyDescent="0.3">
      <c r="K45617" t="s">
        <v>234107</v>
      </c>
      <c r="L45617" t="s">
        <v>234108</v>
      </c>
      <c r="M45617" t="s">
        <v>52</v>
      </c>
      <c r="O45617" s="1">
        <v>40917</v>
      </c>
      <c r="P45617">
        <v>7500000</v>
      </c>
      <c r="Q45617" t="s">
        <v>234109</v>
      </c>
      <c r="R45617" t="s">
        <v>234110</v>
      </c>
      <c r="S45617" t="s">
        <v>234111</v>
      </c>
      <c r="T45617" t="s">
        <v>95</v>
      </c>
      <c r="U45617" t="s">
        <v>34</v>
      </c>
      <c r="V45617" t="s">
        <v>528</v>
      </c>
      <c r="W45617">
        <v>6</v>
      </c>
      <c r="X45617" t="s">
        <v>74749</v>
      </c>
      <c r="Y45617" t="s">
        <v>74749</v>
      </c>
    </row>
    <row r="45618" spans="11:26" x14ac:dyDescent="0.3">
      <c r="K45618" t="s">
        <v>234107</v>
      </c>
      <c r="L45618" t="s">
        <v>234112</v>
      </c>
      <c r="M45618" t="s">
        <v>52</v>
      </c>
      <c r="O45618" s="1">
        <v>40918</v>
      </c>
      <c r="P45618">
        <v>5000000</v>
      </c>
      <c r="Q45618" t="s">
        <v>234113</v>
      </c>
      <c r="R45618" t="s">
        <v>234114</v>
      </c>
      <c r="S45618" t="s">
        <v>234115</v>
      </c>
      <c r="T45618" t="s">
        <v>39018</v>
      </c>
      <c r="U45618" t="s">
        <v>34</v>
      </c>
      <c r="V45618" t="s">
        <v>1816</v>
      </c>
      <c r="W45618">
        <v>7</v>
      </c>
      <c r="X45618" t="s">
        <v>94554</v>
      </c>
      <c r="Y45618" t="s">
        <v>94554</v>
      </c>
    </row>
    <row r="45619" spans="11:26" x14ac:dyDescent="0.3">
      <c r="K45619" t="s">
        <v>234107</v>
      </c>
      <c r="L45619" t="s">
        <v>234116</v>
      </c>
      <c r="M45619" t="s">
        <v>52</v>
      </c>
      <c r="O45619" t="s">
        <v>10468</v>
      </c>
      <c r="P45619">
        <v>300000</v>
      </c>
      <c r="Q45619" t="s">
        <v>234117</v>
      </c>
      <c r="R45619" t="s">
        <v>234118</v>
      </c>
      <c r="S45619" t="s">
        <v>234119</v>
      </c>
      <c r="T45619" t="s">
        <v>95</v>
      </c>
      <c r="U45619" t="s">
        <v>34</v>
      </c>
      <c r="V45619" t="s">
        <v>46</v>
      </c>
      <c r="W45619" t="s">
        <v>167</v>
      </c>
      <c r="X45619" t="s">
        <v>168</v>
      </c>
      <c r="Y45619" t="s">
        <v>169</v>
      </c>
      <c r="Z45619" s="1">
        <v>37987</v>
      </c>
    </row>
    <row r="45620" spans="11:26" x14ac:dyDescent="0.3">
      <c r="K45620" t="s">
        <v>234107</v>
      </c>
      <c r="L45620" t="s">
        <v>234120</v>
      </c>
      <c r="M45620" t="s">
        <v>28</v>
      </c>
      <c r="O45620" t="s">
        <v>3550</v>
      </c>
      <c r="Q45620" t="s">
        <v>234121</v>
      </c>
      <c r="R45620" t="s">
        <v>234122</v>
      </c>
      <c r="S45620" t="s">
        <v>234123</v>
      </c>
      <c r="T45620" t="s">
        <v>95</v>
      </c>
      <c r="U45620" t="s">
        <v>34</v>
      </c>
      <c r="V45620" t="s">
        <v>368</v>
      </c>
      <c r="W45620">
        <v>4</v>
      </c>
      <c r="X45620" t="s">
        <v>1445</v>
      </c>
      <c r="Y45620" t="s">
        <v>1445</v>
      </c>
      <c r="Z45620" s="1">
        <v>36892</v>
      </c>
    </row>
    <row r="45621" spans="11:26" x14ac:dyDescent="0.3">
      <c r="K45621" t="s">
        <v>234107</v>
      </c>
      <c r="L45621" t="s">
        <v>234124</v>
      </c>
      <c r="M45621" t="s">
        <v>52</v>
      </c>
      <c r="O45621" s="1">
        <v>40920</v>
      </c>
      <c r="P45621">
        <v>2500000</v>
      </c>
      <c r="Q45621" t="s">
        <v>234125</v>
      </c>
      <c r="R45621" t="s">
        <v>234126</v>
      </c>
      <c r="S45621" t="s">
        <v>234127</v>
      </c>
      <c r="T45621" t="s">
        <v>95</v>
      </c>
      <c r="U45621" t="s">
        <v>34</v>
      </c>
      <c r="V45621" t="s">
        <v>46</v>
      </c>
      <c r="W45621" t="s">
        <v>158</v>
      </c>
      <c r="X45621" t="s">
        <v>159</v>
      </c>
      <c r="Y45621" t="s">
        <v>121807</v>
      </c>
    </row>
    <row r="45622" spans="11:26" x14ac:dyDescent="0.3">
      <c r="K45622" t="s">
        <v>234128</v>
      </c>
      <c r="L45622" t="s">
        <v>234129</v>
      </c>
      <c r="M45622" t="s">
        <v>190</v>
      </c>
      <c r="O45622" s="1">
        <v>41917</v>
      </c>
      <c r="P45622">
        <v>30000</v>
      </c>
      <c r="Q45622" t="s">
        <v>234130</v>
      </c>
      <c r="R45622" t="s">
        <v>234131</v>
      </c>
      <c r="S45622" t="s">
        <v>234132</v>
      </c>
      <c r="T45622" t="s">
        <v>95</v>
      </c>
      <c r="U45622" t="s">
        <v>34</v>
      </c>
      <c r="V45622" t="s">
        <v>1174</v>
      </c>
      <c r="W45622">
        <v>3</v>
      </c>
      <c r="X45622" t="s">
        <v>15823</v>
      </c>
      <c r="Y45622" t="s">
        <v>234133</v>
      </c>
      <c r="Z45622" s="1">
        <v>34335</v>
      </c>
    </row>
    <row r="45623" spans="11:26" x14ac:dyDescent="0.3">
      <c r="K45623" t="s">
        <v>234134</v>
      </c>
      <c r="L45623" t="s">
        <v>234135</v>
      </c>
      <c r="M45623" t="s">
        <v>324</v>
      </c>
      <c r="O45623" s="1">
        <v>40188</v>
      </c>
      <c r="Q45623" t="s">
        <v>234136</v>
      </c>
      <c r="R45623" t="s">
        <v>234137</v>
      </c>
      <c r="S45623" t="s">
        <v>234138</v>
      </c>
      <c r="T45623" t="s">
        <v>95</v>
      </c>
      <c r="U45623" t="s">
        <v>34</v>
      </c>
      <c r="V45623" t="s">
        <v>46</v>
      </c>
      <c r="W45623" t="s">
        <v>13116</v>
      </c>
      <c r="X45623" t="s">
        <v>42030</v>
      </c>
      <c r="Y45623" t="s">
        <v>234139</v>
      </c>
      <c r="Z45623" s="1">
        <v>36892</v>
      </c>
    </row>
    <row r="45624" spans="11:26" x14ac:dyDescent="0.3">
      <c r="K45624" t="s">
        <v>234134</v>
      </c>
      <c r="L45624" t="s">
        <v>234140</v>
      </c>
      <c r="M45624" t="s">
        <v>52</v>
      </c>
      <c r="O45624" s="1">
        <v>40183</v>
      </c>
      <c r="Q45624" t="s">
        <v>234141</v>
      </c>
      <c r="R45624" t="s">
        <v>234142</v>
      </c>
      <c r="S45624" t="s">
        <v>234143</v>
      </c>
      <c r="T45624" t="s">
        <v>2126</v>
      </c>
      <c r="U45624" t="s">
        <v>34</v>
      </c>
      <c r="V45624" t="s">
        <v>46</v>
      </c>
      <c r="W45624" t="s">
        <v>2307</v>
      </c>
      <c r="X45624" t="s">
        <v>2308</v>
      </c>
      <c r="Y45624" t="s">
        <v>10153</v>
      </c>
    </row>
    <row r="45625" spans="11:26" x14ac:dyDescent="0.3">
      <c r="K45625" t="s">
        <v>234144</v>
      </c>
      <c r="L45625" t="s">
        <v>234145</v>
      </c>
      <c r="M45625" t="s">
        <v>28</v>
      </c>
      <c r="N45625" t="s">
        <v>40</v>
      </c>
      <c r="O45625" s="1">
        <v>40545</v>
      </c>
      <c r="P45625">
        <v>4126500</v>
      </c>
      <c r="Q45625" t="s">
        <v>234146</v>
      </c>
      <c r="R45625" t="s">
        <v>234147</v>
      </c>
      <c r="S45625" t="s">
        <v>234148</v>
      </c>
      <c r="T45625" t="s">
        <v>234149</v>
      </c>
      <c r="U45625" t="s">
        <v>34</v>
      </c>
      <c r="V45625" t="s">
        <v>46</v>
      </c>
      <c r="W45625" t="s">
        <v>1846</v>
      </c>
      <c r="X45625" t="s">
        <v>1847</v>
      </c>
      <c r="Y45625" t="s">
        <v>1848</v>
      </c>
      <c r="Z45625" s="1">
        <v>23012</v>
      </c>
    </row>
    <row r="45626" spans="11:26" x14ac:dyDescent="0.3">
      <c r="K45626" t="s">
        <v>234144</v>
      </c>
      <c r="L45626" t="s">
        <v>234150</v>
      </c>
      <c r="M45626" t="s">
        <v>324</v>
      </c>
      <c r="O45626" s="1">
        <v>40180</v>
      </c>
      <c r="P45626">
        <v>626085</v>
      </c>
      <c r="Q45626" t="s">
        <v>234151</v>
      </c>
      <c r="R45626" t="s">
        <v>234152</v>
      </c>
      <c r="T45626" t="s">
        <v>2058</v>
      </c>
      <c r="U45626" t="s">
        <v>345</v>
      </c>
    </row>
    <row r="45627" spans="11:26" x14ac:dyDescent="0.3">
      <c r="K45627" t="s">
        <v>234153</v>
      </c>
      <c r="L45627" t="s">
        <v>234154</v>
      </c>
      <c r="M45627" t="s">
        <v>52</v>
      </c>
      <c r="O45627" s="1">
        <v>40181</v>
      </c>
      <c r="P45627">
        <v>44801</v>
      </c>
      <c r="Q45627" t="s">
        <v>234155</v>
      </c>
      <c r="R45627" t="s">
        <v>234156</v>
      </c>
      <c r="S45627" t="s">
        <v>234157</v>
      </c>
      <c r="T45627" t="s">
        <v>234158</v>
      </c>
      <c r="U45627" t="s">
        <v>178</v>
      </c>
      <c r="V45627" t="s">
        <v>96</v>
      </c>
      <c r="W45627" t="s">
        <v>336</v>
      </c>
      <c r="X45627" t="s">
        <v>18854</v>
      </c>
      <c r="Y45627" t="s">
        <v>18854</v>
      </c>
      <c r="Z45627" s="1">
        <v>39083</v>
      </c>
    </row>
    <row r="45628" spans="11:26" x14ac:dyDescent="0.3">
      <c r="K45628" t="s">
        <v>234153</v>
      </c>
      <c r="L45628" t="s">
        <v>234159</v>
      </c>
      <c r="M45628" t="s">
        <v>28</v>
      </c>
      <c r="O45628" t="s">
        <v>9469</v>
      </c>
      <c r="P45628">
        <v>1304600</v>
      </c>
      <c r="Q45628" t="s">
        <v>234160</v>
      </c>
      <c r="R45628" t="s">
        <v>234161</v>
      </c>
      <c r="S45628" t="s">
        <v>234162</v>
      </c>
      <c r="T45628" t="s">
        <v>2570</v>
      </c>
      <c r="U45628" t="s">
        <v>34</v>
      </c>
    </row>
    <row r="45629" spans="11:26" x14ac:dyDescent="0.3">
      <c r="K45629" t="s">
        <v>234153</v>
      </c>
      <c r="L45629" t="s">
        <v>234163</v>
      </c>
      <c r="M45629" t="s">
        <v>28</v>
      </c>
      <c r="N45629" t="s">
        <v>40</v>
      </c>
      <c r="O45629" t="s">
        <v>25496</v>
      </c>
      <c r="P45629">
        <v>16000000</v>
      </c>
      <c r="Q45629" t="s">
        <v>234164</v>
      </c>
      <c r="R45629" t="s">
        <v>234165</v>
      </c>
      <c r="S45629" t="s">
        <v>234166</v>
      </c>
      <c r="T45629" t="s">
        <v>234167</v>
      </c>
      <c r="U45629" t="s">
        <v>34</v>
      </c>
    </row>
    <row r="45630" spans="11:26" x14ac:dyDescent="0.3">
      <c r="K45630" t="s">
        <v>234168</v>
      </c>
      <c r="L45630" t="s">
        <v>234169</v>
      </c>
      <c r="M45630" t="s">
        <v>256</v>
      </c>
      <c r="O45630" s="1">
        <v>41397</v>
      </c>
      <c r="P45630">
        <v>4000000</v>
      </c>
      <c r="Q45630" t="s">
        <v>234170</v>
      </c>
      <c r="R45630" t="s">
        <v>234171</v>
      </c>
      <c r="S45630" t="s">
        <v>234172</v>
      </c>
      <c r="T45630" t="s">
        <v>2570</v>
      </c>
      <c r="U45630" t="s">
        <v>178</v>
      </c>
      <c r="V45630" t="s">
        <v>46</v>
      </c>
      <c r="W45630" t="s">
        <v>5456</v>
      </c>
      <c r="X45630" t="s">
        <v>5457</v>
      </c>
      <c r="Y45630" t="s">
        <v>4190</v>
      </c>
      <c r="Z45630" s="1">
        <v>32143</v>
      </c>
    </row>
    <row r="45631" spans="11:26" x14ac:dyDescent="0.3">
      <c r="K45631" t="s">
        <v>234168</v>
      </c>
      <c r="L45631" t="s">
        <v>234173</v>
      </c>
      <c r="M45631" t="s">
        <v>28</v>
      </c>
      <c r="O45631" t="s">
        <v>6946</v>
      </c>
      <c r="P45631">
        <v>1251604</v>
      </c>
      <c r="Q45631" t="s">
        <v>234174</v>
      </c>
      <c r="R45631" t="s">
        <v>234175</v>
      </c>
      <c r="T45631" t="s">
        <v>19876</v>
      </c>
      <c r="U45631" t="s">
        <v>34</v>
      </c>
      <c r="V45631" t="s">
        <v>46</v>
      </c>
      <c r="W45631" t="s">
        <v>1081</v>
      </c>
      <c r="X45631" t="s">
        <v>1082</v>
      </c>
      <c r="Y45631" t="s">
        <v>70882</v>
      </c>
      <c r="Z45631" s="1">
        <v>37987</v>
      </c>
    </row>
    <row r="45632" spans="11:26" x14ac:dyDescent="0.3">
      <c r="K45632" t="s">
        <v>234168</v>
      </c>
      <c r="L45632" t="s">
        <v>234176</v>
      </c>
      <c r="M45632" t="s">
        <v>28</v>
      </c>
      <c r="O45632" t="s">
        <v>7033</v>
      </c>
      <c r="P45632">
        <v>5925658</v>
      </c>
      <c r="Q45632" t="s">
        <v>234177</v>
      </c>
      <c r="R45632" t="s">
        <v>234178</v>
      </c>
      <c r="S45632" t="s">
        <v>234179</v>
      </c>
      <c r="T45632" t="s">
        <v>2570</v>
      </c>
      <c r="U45632" t="s">
        <v>345</v>
      </c>
      <c r="V45632" t="s">
        <v>46</v>
      </c>
      <c r="W45632" t="s">
        <v>106</v>
      </c>
      <c r="X45632" t="s">
        <v>16416</v>
      </c>
      <c r="Y45632" t="s">
        <v>234180</v>
      </c>
      <c r="Z45632" s="1">
        <v>39083</v>
      </c>
    </row>
    <row r="45633" spans="11:26" x14ac:dyDescent="0.3">
      <c r="K45633" t="s">
        <v>234168</v>
      </c>
      <c r="L45633" t="s">
        <v>234181</v>
      </c>
      <c r="M45633" t="s">
        <v>28</v>
      </c>
      <c r="O45633" s="1">
        <v>41795</v>
      </c>
      <c r="P45633">
        <v>1300000</v>
      </c>
      <c r="Q45633" t="s">
        <v>234182</v>
      </c>
      <c r="R45633" t="s">
        <v>234183</v>
      </c>
      <c r="S45633" t="s">
        <v>234184</v>
      </c>
      <c r="T45633" t="s">
        <v>234185</v>
      </c>
      <c r="U45633" t="s">
        <v>34</v>
      </c>
      <c r="V45633" t="s">
        <v>46</v>
      </c>
      <c r="W45633" t="s">
        <v>1369</v>
      </c>
      <c r="X45633" t="s">
        <v>1370</v>
      </c>
      <c r="Y45633" t="s">
        <v>1370</v>
      </c>
      <c r="Z45633" s="1">
        <v>41278</v>
      </c>
    </row>
    <row r="45634" spans="11:26" x14ac:dyDescent="0.3">
      <c r="K45634" t="s">
        <v>234186</v>
      </c>
      <c r="L45634" t="s">
        <v>234187</v>
      </c>
      <c r="M45634" t="s">
        <v>52</v>
      </c>
      <c r="O45634" s="1">
        <v>40699</v>
      </c>
      <c r="Q45634" t="s">
        <v>234188</v>
      </c>
      <c r="R45634" t="s">
        <v>234189</v>
      </c>
      <c r="S45634" t="s">
        <v>234190</v>
      </c>
      <c r="T45634" t="s">
        <v>34362</v>
      </c>
      <c r="U45634" t="s">
        <v>34</v>
      </c>
      <c r="V45634" t="s">
        <v>46</v>
      </c>
      <c r="W45634" t="s">
        <v>2169</v>
      </c>
      <c r="X45634" t="s">
        <v>2170</v>
      </c>
      <c r="Y45634" t="s">
        <v>64986</v>
      </c>
    </row>
    <row r="45635" spans="11:26" x14ac:dyDescent="0.3">
      <c r="K45635" t="s">
        <v>234191</v>
      </c>
      <c r="L45635" t="s">
        <v>234192</v>
      </c>
      <c r="M45635" t="s">
        <v>28</v>
      </c>
      <c r="O45635" s="1">
        <v>40669</v>
      </c>
      <c r="P45635">
        <v>724400</v>
      </c>
      <c r="Q45635" t="s">
        <v>234193</v>
      </c>
      <c r="R45635" t="s">
        <v>234194</v>
      </c>
      <c r="S45635" t="s">
        <v>234195</v>
      </c>
      <c r="T45635" t="s">
        <v>6</v>
      </c>
      <c r="U45635" t="s">
        <v>34</v>
      </c>
    </row>
    <row r="45636" spans="11:26" x14ac:dyDescent="0.3">
      <c r="K45636" t="s">
        <v>234196</v>
      </c>
      <c r="L45636" t="s">
        <v>234197</v>
      </c>
      <c r="M45636" t="s">
        <v>52</v>
      </c>
      <c r="O45636" t="s">
        <v>6364</v>
      </c>
      <c r="P45636">
        <v>120000</v>
      </c>
      <c r="Q45636" t="s">
        <v>234198</v>
      </c>
      <c r="R45636" t="s">
        <v>234199</v>
      </c>
      <c r="S45636" t="s">
        <v>234200</v>
      </c>
      <c r="T45636" t="s">
        <v>234201</v>
      </c>
      <c r="U45636" t="s">
        <v>178</v>
      </c>
      <c r="V45636" t="s">
        <v>46</v>
      </c>
      <c r="W45636" t="s">
        <v>106</v>
      </c>
      <c r="X45636" t="s">
        <v>107</v>
      </c>
      <c r="Y45636" t="s">
        <v>4731</v>
      </c>
      <c r="Z45636" s="1">
        <v>37257</v>
      </c>
    </row>
    <row r="45637" spans="11:26" x14ac:dyDescent="0.3">
      <c r="K45637" t="s">
        <v>234202</v>
      </c>
      <c r="L45637" t="s">
        <v>234203</v>
      </c>
      <c r="M45637" t="s">
        <v>52</v>
      </c>
      <c r="O45637" t="s">
        <v>6364</v>
      </c>
      <c r="P45637">
        <v>120000</v>
      </c>
      <c r="Q45637" t="s">
        <v>234204</v>
      </c>
      <c r="R45637" t="s">
        <v>234205</v>
      </c>
      <c r="S45637" t="s">
        <v>234206</v>
      </c>
      <c r="T45637" t="s">
        <v>296</v>
      </c>
      <c r="U45637" t="s">
        <v>34</v>
      </c>
      <c r="V45637" t="s">
        <v>46</v>
      </c>
      <c r="W45637" t="s">
        <v>75</v>
      </c>
      <c r="X45637" t="s">
        <v>464</v>
      </c>
      <c r="Y45637" t="s">
        <v>464</v>
      </c>
      <c r="Z45637" s="1">
        <v>39814</v>
      </c>
    </row>
    <row r="45638" spans="11:26" x14ac:dyDescent="0.3">
      <c r="K45638" t="s">
        <v>234207</v>
      </c>
      <c r="L45638" t="s">
        <v>234208</v>
      </c>
      <c r="M45638" t="s">
        <v>52</v>
      </c>
      <c r="O45638" t="s">
        <v>34241</v>
      </c>
      <c r="Q45638" t="s">
        <v>234209</v>
      </c>
      <c r="R45638" t="s">
        <v>234210</v>
      </c>
      <c r="S45638" t="s">
        <v>234211</v>
      </c>
      <c r="T45638" t="s">
        <v>95</v>
      </c>
      <c r="U45638" t="s">
        <v>178</v>
      </c>
      <c r="V45638" t="s">
        <v>46</v>
      </c>
      <c r="W45638" t="s">
        <v>260</v>
      </c>
      <c r="X45638" t="s">
        <v>402</v>
      </c>
      <c r="Y45638" t="s">
        <v>403</v>
      </c>
      <c r="Z45638" s="1">
        <v>37257</v>
      </c>
    </row>
    <row r="45639" spans="11:26" x14ac:dyDescent="0.3">
      <c r="K45639" t="s">
        <v>234212</v>
      </c>
      <c r="L45639" t="s">
        <v>234213</v>
      </c>
      <c r="M45639" t="s">
        <v>28</v>
      </c>
      <c r="O45639" s="1">
        <v>41008</v>
      </c>
      <c r="P45639">
        <v>48039</v>
      </c>
      <c r="Q45639" t="s">
        <v>234214</v>
      </c>
      <c r="R45639" t="s">
        <v>234215</v>
      </c>
      <c r="S45639" t="s">
        <v>234216</v>
      </c>
      <c r="T45639" t="s">
        <v>95</v>
      </c>
      <c r="U45639" t="s">
        <v>34</v>
      </c>
      <c r="V45639" t="s">
        <v>46</v>
      </c>
      <c r="W45639" t="s">
        <v>106</v>
      </c>
      <c r="X45639" t="s">
        <v>2081</v>
      </c>
      <c r="Y45639" t="s">
        <v>2081</v>
      </c>
      <c r="Z45639" s="1">
        <v>37622</v>
      </c>
    </row>
    <row r="45640" spans="11:26" x14ac:dyDescent="0.3">
      <c r="K45640" t="s">
        <v>234212</v>
      </c>
      <c r="L45640" t="s">
        <v>234217</v>
      </c>
      <c r="M45640" t="s">
        <v>28</v>
      </c>
      <c r="O45640" s="1">
        <v>41282</v>
      </c>
      <c r="P45640">
        <v>554705</v>
      </c>
      <c r="Q45640" t="s">
        <v>234218</v>
      </c>
      <c r="R45640" t="s">
        <v>234219</v>
      </c>
      <c r="T45640" t="s">
        <v>234220</v>
      </c>
      <c r="U45640" t="s">
        <v>34</v>
      </c>
      <c r="V45640" t="s">
        <v>206</v>
      </c>
      <c r="W45640" t="s">
        <v>5236</v>
      </c>
      <c r="X45640" t="s">
        <v>232650</v>
      </c>
      <c r="Y45640" t="s">
        <v>232650</v>
      </c>
      <c r="Z45640" s="1">
        <v>36892</v>
      </c>
    </row>
    <row r="45641" spans="11:26" x14ac:dyDescent="0.3">
      <c r="K45641" t="s">
        <v>234221</v>
      </c>
      <c r="L45641" t="s">
        <v>234222</v>
      </c>
      <c r="M45641" t="s">
        <v>28</v>
      </c>
      <c r="N45641" t="s">
        <v>29</v>
      </c>
      <c r="O45641" t="s">
        <v>234223</v>
      </c>
      <c r="P45641">
        <v>8000000</v>
      </c>
      <c r="Q45641" t="s">
        <v>234224</v>
      </c>
      <c r="R45641" t="s">
        <v>234225</v>
      </c>
      <c r="T45641" t="s">
        <v>234226</v>
      </c>
      <c r="U45641" t="s">
        <v>34</v>
      </c>
    </row>
    <row r="45642" spans="11:26" x14ac:dyDescent="0.3">
      <c r="K45642" t="s">
        <v>234227</v>
      </c>
      <c r="L45642" t="s">
        <v>234228</v>
      </c>
      <c r="M45642" t="s">
        <v>52</v>
      </c>
      <c r="O45642" s="1">
        <v>41275</v>
      </c>
      <c r="P45642">
        <v>270000</v>
      </c>
      <c r="Q45642" t="s">
        <v>234229</v>
      </c>
      <c r="R45642" t="s">
        <v>234230</v>
      </c>
      <c r="S45642" t="s">
        <v>234231</v>
      </c>
      <c r="T45642" t="s">
        <v>234232</v>
      </c>
      <c r="U45642" t="s">
        <v>34</v>
      </c>
      <c r="V45642" t="s">
        <v>4921</v>
      </c>
      <c r="W45642">
        <v>1</v>
      </c>
      <c r="X45642" t="s">
        <v>4922</v>
      </c>
      <c r="Y45642" t="s">
        <v>4922</v>
      </c>
      <c r="Z45642" s="1">
        <v>39815</v>
      </c>
    </row>
    <row r="45643" spans="11:26" x14ac:dyDescent="0.3">
      <c r="K45643" t="s">
        <v>234227</v>
      </c>
      <c r="L45643" t="s">
        <v>234233</v>
      </c>
      <c r="M45643" t="s">
        <v>324</v>
      </c>
      <c r="O45643" s="1">
        <v>41767</v>
      </c>
      <c r="P45643">
        <v>18000</v>
      </c>
      <c r="Q45643" t="s">
        <v>234234</v>
      </c>
      <c r="R45643" t="s">
        <v>234235</v>
      </c>
      <c r="S45643" t="s">
        <v>234236</v>
      </c>
      <c r="T45643" t="s">
        <v>234237</v>
      </c>
      <c r="U45643" t="s">
        <v>34</v>
      </c>
      <c r="V45643" t="s">
        <v>46</v>
      </c>
      <c r="W45643" t="s">
        <v>195</v>
      </c>
      <c r="X45643" t="s">
        <v>196</v>
      </c>
      <c r="Y45643" t="s">
        <v>196</v>
      </c>
      <c r="Z45643" s="1">
        <v>41640</v>
      </c>
    </row>
    <row r="45644" spans="11:26" x14ac:dyDescent="0.3">
      <c r="K45644" t="s">
        <v>234227</v>
      </c>
      <c r="L45644" t="s">
        <v>234238</v>
      </c>
      <c r="M45644" t="s">
        <v>28</v>
      </c>
      <c r="N45644" t="s">
        <v>40</v>
      </c>
      <c r="O45644" t="s">
        <v>15584</v>
      </c>
      <c r="P45644">
        <v>1100000</v>
      </c>
      <c r="Q45644" t="s">
        <v>234239</v>
      </c>
      <c r="R45644" t="s">
        <v>234240</v>
      </c>
      <c r="S45644" t="s">
        <v>234241</v>
      </c>
      <c r="T45644" t="s">
        <v>234242</v>
      </c>
      <c r="U45644" t="s">
        <v>34</v>
      </c>
      <c r="V45644" t="s">
        <v>96</v>
      </c>
      <c r="W45644" t="s">
        <v>336</v>
      </c>
      <c r="X45644" t="s">
        <v>337</v>
      </c>
      <c r="Y45644" t="s">
        <v>337</v>
      </c>
    </row>
    <row r="45645" spans="11:26" x14ac:dyDescent="0.3">
      <c r="K45645" t="s">
        <v>234243</v>
      </c>
      <c r="L45645" t="s">
        <v>234244</v>
      </c>
      <c r="M45645" t="s">
        <v>52</v>
      </c>
      <c r="O45645" t="s">
        <v>8297</v>
      </c>
      <c r="P45645">
        <v>300000</v>
      </c>
      <c r="Q45645" t="s">
        <v>234245</v>
      </c>
      <c r="R45645" t="s">
        <v>234246</v>
      </c>
      <c r="T45645" t="s">
        <v>234247</v>
      </c>
      <c r="U45645" t="s">
        <v>34</v>
      </c>
      <c r="V45645" t="s">
        <v>46</v>
      </c>
      <c r="W45645" t="s">
        <v>106</v>
      </c>
      <c r="X45645" t="s">
        <v>1650</v>
      </c>
      <c r="Y45645" t="s">
        <v>12052</v>
      </c>
      <c r="Z45645" s="1">
        <v>37257</v>
      </c>
    </row>
    <row r="45646" spans="11:26" x14ac:dyDescent="0.3">
      <c r="K45646" t="s">
        <v>234248</v>
      </c>
      <c r="L45646" t="s">
        <v>234249</v>
      </c>
      <c r="M45646" t="s">
        <v>28</v>
      </c>
      <c r="N45646" t="s">
        <v>40</v>
      </c>
      <c r="O45646" s="1">
        <v>39177</v>
      </c>
      <c r="P45646">
        <v>6000000</v>
      </c>
      <c r="Q45646" t="s">
        <v>234250</v>
      </c>
      <c r="R45646" t="s">
        <v>234251</v>
      </c>
      <c r="S45646" t="s">
        <v>234252</v>
      </c>
      <c r="T45646" t="s">
        <v>95</v>
      </c>
      <c r="U45646" t="s">
        <v>34</v>
      </c>
      <c r="V45646" t="s">
        <v>1922</v>
      </c>
      <c r="W45646">
        <v>25</v>
      </c>
      <c r="X45646" t="s">
        <v>75920</v>
      </c>
      <c r="Y45646" t="s">
        <v>75920</v>
      </c>
      <c r="Z45646" s="1">
        <v>40181</v>
      </c>
    </row>
    <row r="45647" spans="11:26" x14ac:dyDescent="0.3">
      <c r="K45647" t="s">
        <v>234253</v>
      </c>
      <c r="L45647" t="s">
        <v>234254</v>
      </c>
      <c r="M45647" t="s">
        <v>324</v>
      </c>
      <c r="O45647" t="s">
        <v>6369</v>
      </c>
      <c r="Q45647" t="s">
        <v>234255</v>
      </c>
      <c r="R45647" t="s">
        <v>234256</v>
      </c>
      <c r="S45647" t="s">
        <v>234257</v>
      </c>
      <c r="T45647" t="s">
        <v>95</v>
      </c>
      <c r="U45647" t="s">
        <v>1158</v>
      </c>
      <c r="V45647" t="s">
        <v>46</v>
      </c>
      <c r="W45647" t="s">
        <v>260</v>
      </c>
      <c r="X45647" t="s">
        <v>402</v>
      </c>
      <c r="Y45647" t="s">
        <v>2945</v>
      </c>
      <c r="Z45647" s="1">
        <v>36892</v>
      </c>
    </row>
    <row r="45648" spans="11:26" x14ac:dyDescent="0.3">
      <c r="K45648" t="s">
        <v>234258</v>
      </c>
      <c r="L45648" t="s">
        <v>234259</v>
      </c>
      <c r="M45648" t="s">
        <v>52</v>
      </c>
      <c r="O45648" t="s">
        <v>6568</v>
      </c>
      <c r="P45648">
        <v>2250000</v>
      </c>
      <c r="Q45648" t="s">
        <v>234260</v>
      </c>
      <c r="R45648" t="s">
        <v>234261</v>
      </c>
      <c r="S45648" t="s">
        <v>234262</v>
      </c>
      <c r="T45648" t="s">
        <v>95</v>
      </c>
      <c r="U45648" t="s">
        <v>34</v>
      </c>
      <c r="V45648" t="s">
        <v>46</v>
      </c>
      <c r="W45648" t="s">
        <v>158</v>
      </c>
      <c r="X45648" t="s">
        <v>159</v>
      </c>
      <c r="Y45648" t="s">
        <v>7008</v>
      </c>
      <c r="Z45648" s="1">
        <v>34700</v>
      </c>
    </row>
    <row r="45649" spans="11:26" x14ac:dyDescent="0.3">
      <c r="K45649" t="s">
        <v>234263</v>
      </c>
      <c r="L45649" t="s">
        <v>234264</v>
      </c>
      <c r="M45649" t="s">
        <v>91</v>
      </c>
      <c r="O45649" s="1">
        <v>40550</v>
      </c>
      <c r="Q45649" t="s">
        <v>234265</v>
      </c>
      <c r="R45649" t="s">
        <v>234266</v>
      </c>
      <c r="S45649" t="s">
        <v>234267</v>
      </c>
      <c r="T45649" t="s">
        <v>95</v>
      </c>
      <c r="U45649" t="s">
        <v>34</v>
      </c>
      <c r="V45649" t="s">
        <v>46</v>
      </c>
      <c r="W45649" t="s">
        <v>1731</v>
      </c>
      <c r="X45649" t="s">
        <v>1768</v>
      </c>
      <c r="Y45649" t="s">
        <v>1768</v>
      </c>
    </row>
    <row r="45650" spans="11:26" x14ac:dyDescent="0.3">
      <c r="K45650" t="s">
        <v>234268</v>
      </c>
      <c r="L45650" t="s">
        <v>234269</v>
      </c>
      <c r="M45650" t="s">
        <v>28</v>
      </c>
      <c r="N45650" t="s">
        <v>40</v>
      </c>
      <c r="O45650" s="1">
        <v>39304</v>
      </c>
      <c r="P45650">
        <v>1500000</v>
      </c>
      <c r="Q45650" t="s">
        <v>234270</v>
      </c>
      <c r="R45650" t="s">
        <v>234271</v>
      </c>
      <c r="S45650" t="s">
        <v>234272</v>
      </c>
      <c r="T45650" t="s">
        <v>17895</v>
      </c>
      <c r="U45650" t="s">
        <v>34</v>
      </c>
      <c r="V45650" t="s">
        <v>46</v>
      </c>
      <c r="W45650" t="s">
        <v>346</v>
      </c>
      <c r="X45650" t="s">
        <v>11222</v>
      </c>
      <c r="Y45650" t="s">
        <v>5384</v>
      </c>
      <c r="Z45650" s="1">
        <v>41275</v>
      </c>
    </row>
    <row r="45651" spans="11:26" x14ac:dyDescent="0.3">
      <c r="K45651" t="s">
        <v>234273</v>
      </c>
      <c r="L45651" t="s">
        <v>234274</v>
      </c>
      <c r="M45651" t="s">
        <v>256</v>
      </c>
      <c r="O45651" t="s">
        <v>23705</v>
      </c>
      <c r="P45651">
        <v>3343000</v>
      </c>
      <c r="Q45651" t="s">
        <v>234275</v>
      </c>
      <c r="R45651" t="s">
        <v>234276</v>
      </c>
      <c r="S45651" t="s">
        <v>234277</v>
      </c>
      <c r="T45651" t="s">
        <v>95</v>
      </c>
      <c r="U45651" t="s">
        <v>34</v>
      </c>
      <c r="V45651" t="s">
        <v>46</v>
      </c>
      <c r="W45651" t="s">
        <v>260</v>
      </c>
      <c r="X45651" t="s">
        <v>402</v>
      </c>
      <c r="Y45651" t="s">
        <v>536</v>
      </c>
    </row>
    <row r="45652" spans="11:26" x14ac:dyDescent="0.3">
      <c r="K45652" t="s">
        <v>234278</v>
      </c>
      <c r="L45652" t="s">
        <v>234279</v>
      </c>
      <c r="M45652" t="s">
        <v>28</v>
      </c>
      <c r="N45652" t="s">
        <v>40</v>
      </c>
      <c r="O45652" s="1">
        <v>39823</v>
      </c>
      <c r="P45652">
        <v>20000000</v>
      </c>
      <c r="Q45652" t="s">
        <v>234280</v>
      </c>
      <c r="R45652" t="s">
        <v>234281</v>
      </c>
      <c r="S45652" t="s">
        <v>234282</v>
      </c>
      <c r="T45652" t="s">
        <v>1063</v>
      </c>
      <c r="U45652" t="s">
        <v>34</v>
      </c>
      <c r="V45652" t="s">
        <v>46</v>
      </c>
      <c r="W45652" t="s">
        <v>228</v>
      </c>
      <c r="X45652" t="s">
        <v>229</v>
      </c>
      <c r="Y45652" t="s">
        <v>784</v>
      </c>
      <c r="Z45652" s="1">
        <v>35065</v>
      </c>
    </row>
    <row r="45653" spans="11:26" x14ac:dyDescent="0.3">
      <c r="K45653" t="s">
        <v>234283</v>
      </c>
      <c r="L45653" t="s">
        <v>234284</v>
      </c>
      <c r="M45653" t="s">
        <v>91</v>
      </c>
      <c r="O45653" s="1">
        <v>38324</v>
      </c>
      <c r="Q45653" t="s">
        <v>234285</v>
      </c>
      <c r="R45653" t="s">
        <v>234286</v>
      </c>
      <c r="S45653" t="s">
        <v>234287</v>
      </c>
      <c r="T45653" t="s">
        <v>95</v>
      </c>
      <c r="U45653" t="s">
        <v>34</v>
      </c>
      <c r="V45653" t="s">
        <v>1816</v>
      </c>
      <c r="W45653">
        <v>2</v>
      </c>
      <c r="X45653" t="s">
        <v>30481</v>
      </c>
      <c r="Y45653" t="s">
        <v>30481</v>
      </c>
    </row>
    <row r="45654" spans="11:26" x14ac:dyDescent="0.3">
      <c r="K45654" t="s">
        <v>234283</v>
      </c>
      <c r="L45654" t="s">
        <v>234288</v>
      </c>
      <c r="M45654" t="s">
        <v>28</v>
      </c>
      <c r="O45654" s="1">
        <v>37752</v>
      </c>
      <c r="P45654">
        <v>11263347</v>
      </c>
      <c r="Q45654" t="s">
        <v>234289</v>
      </c>
      <c r="R45654" t="s">
        <v>234290</v>
      </c>
      <c r="S45654" t="s">
        <v>234291</v>
      </c>
      <c r="T45654" t="s">
        <v>679</v>
      </c>
      <c r="U45654" t="s">
        <v>34</v>
      </c>
      <c r="V45654" t="s">
        <v>46</v>
      </c>
      <c r="W45654" t="s">
        <v>2112</v>
      </c>
      <c r="X45654" t="s">
        <v>3650</v>
      </c>
      <c r="Y45654" t="s">
        <v>7674</v>
      </c>
      <c r="Z45654" s="1">
        <v>37987</v>
      </c>
    </row>
    <row r="45655" spans="11:26" x14ac:dyDescent="0.3">
      <c r="K45655" t="s">
        <v>234292</v>
      </c>
      <c r="L45655" t="s">
        <v>234293</v>
      </c>
      <c r="M45655" t="s">
        <v>52</v>
      </c>
      <c r="O45655" t="s">
        <v>7516</v>
      </c>
      <c r="P45655">
        <v>1000000</v>
      </c>
      <c r="Q45655" t="s">
        <v>234294</v>
      </c>
      <c r="R45655" t="s">
        <v>234295</v>
      </c>
      <c r="S45655" t="s">
        <v>234296</v>
      </c>
      <c r="T45655" t="s">
        <v>234297</v>
      </c>
      <c r="U45655" t="s">
        <v>34</v>
      </c>
      <c r="V45655" t="s">
        <v>46</v>
      </c>
      <c r="W45655" t="s">
        <v>9493</v>
      </c>
      <c r="X45655" t="s">
        <v>15731</v>
      </c>
      <c r="Y45655" t="s">
        <v>234298</v>
      </c>
    </row>
    <row r="45656" spans="11:26" x14ac:dyDescent="0.3">
      <c r="K45656" t="s">
        <v>234299</v>
      </c>
      <c r="L45656" t="s">
        <v>234300</v>
      </c>
      <c r="M45656" t="s">
        <v>52</v>
      </c>
      <c r="O45656" s="1">
        <v>40731</v>
      </c>
      <c r="P45656">
        <v>100000</v>
      </c>
      <c r="Q45656" t="s">
        <v>234301</v>
      </c>
      <c r="R45656" t="s">
        <v>234302</v>
      </c>
      <c r="S45656" t="s">
        <v>234303</v>
      </c>
      <c r="T45656" t="s">
        <v>79001</v>
      </c>
      <c r="U45656" t="s">
        <v>34</v>
      </c>
      <c r="V45656" t="s">
        <v>6956</v>
      </c>
      <c r="W45656">
        <v>40</v>
      </c>
      <c r="X45656" t="s">
        <v>6957</v>
      </c>
      <c r="Y45656" t="s">
        <v>6957</v>
      </c>
      <c r="Z45656" s="1">
        <v>40910</v>
      </c>
    </row>
    <row r="45657" spans="11:26" x14ac:dyDescent="0.3">
      <c r="K45657" t="s">
        <v>234299</v>
      </c>
      <c r="L45657" t="s">
        <v>234304</v>
      </c>
      <c r="M45657" t="s">
        <v>233</v>
      </c>
      <c r="O45657" s="1">
        <v>40909</v>
      </c>
      <c r="P45657">
        <v>1000000</v>
      </c>
      <c r="Q45657" t="s">
        <v>234305</v>
      </c>
      <c r="R45657" t="s">
        <v>234306</v>
      </c>
      <c r="S45657" t="s">
        <v>234307</v>
      </c>
      <c r="T45657" t="s">
        <v>234308</v>
      </c>
      <c r="U45657" t="s">
        <v>34</v>
      </c>
      <c r="V45657" t="s">
        <v>46</v>
      </c>
      <c r="W45657" t="s">
        <v>106</v>
      </c>
      <c r="X45657" t="s">
        <v>107</v>
      </c>
      <c r="Y45657" t="s">
        <v>2134</v>
      </c>
      <c r="Z45657" s="1">
        <v>36892</v>
      </c>
    </row>
    <row r="45658" spans="11:26" x14ac:dyDescent="0.3">
      <c r="K45658" t="s">
        <v>234309</v>
      </c>
      <c r="L45658" t="s">
        <v>234310</v>
      </c>
      <c r="M45658" t="s">
        <v>52</v>
      </c>
      <c r="O45658" t="s">
        <v>58547</v>
      </c>
      <c r="P45658">
        <v>25000</v>
      </c>
      <c r="Q45658" t="s">
        <v>234311</v>
      </c>
      <c r="R45658" t="s">
        <v>234312</v>
      </c>
      <c r="S45658" t="s">
        <v>234313</v>
      </c>
      <c r="T45658" t="s">
        <v>296</v>
      </c>
      <c r="U45658" t="s">
        <v>34</v>
      </c>
      <c r="V45658" t="s">
        <v>46</v>
      </c>
      <c r="W45658" t="s">
        <v>260</v>
      </c>
      <c r="X45658" t="s">
        <v>402</v>
      </c>
      <c r="Y45658" t="s">
        <v>71285</v>
      </c>
      <c r="Z45658" s="1">
        <v>36892</v>
      </c>
    </row>
    <row r="45659" spans="11:26" x14ac:dyDescent="0.3">
      <c r="K45659" t="s">
        <v>234314</v>
      </c>
      <c r="L45659" t="s">
        <v>234315</v>
      </c>
      <c r="M45659" t="s">
        <v>28</v>
      </c>
      <c r="N45659" t="s">
        <v>40</v>
      </c>
      <c r="O45659" t="s">
        <v>234316</v>
      </c>
      <c r="P45659">
        <v>5260000</v>
      </c>
      <c r="Q45659" t="s">
        <v>234317</v>
      </c>
      <c r="R45659" t="s">
        <v>234318</v>
      </c>
      <c r="T45659" t="s">
        <v>16484</v>
      </c>
      <c r="U45659" t="s">
        <v>178</v>
      </c>
    </row>
    <row r="45660" spans="11:26" x14ac:dyDescent="0.3">
      <c r="K45660" t="s">
        <v>234314</v>
      </c>
      <c r="L45660" t="s">
        <v>234319</v>
      </c>
      <c r="M45660" t="s">
        <v>28</v>
      </c>
      <c r="N45660" t="s">
        <v>40</v>
      </c>
      <c r="O45660" s="1">
        <v>38450</v>
      </c>
      <c r="P45660">
        <v>8240000</v>
      </c>
      <c r="Q45660" t="s">
        <v>234320</v>
      </c>
      <c r="R45660" t="s">
        <v>234321</v>
      </c>
      <c r="S45660" t="s">
        <v>234322</v>
      </c>
      <c r="T45660" t="s">
        <v>95</v>
      </c>
      <c r="U45660" t="s">
        <v>34</v>
      </c>
      <c r="Z45660" s="1">
        <v>40544</v>
      </c>
    </row>
    <row r="45661" spans="11:26" x14ac:dyDescent="0.3">
      <c r="K45661" t="s">
        <v>234323</v>
      </c>
      <c r="L45661" t="s">
        <v>234324</v>
      </c>
      <c r="M45661" t="s">
        <v>91</v>
      </c>
      <c r="O45661" s="1">
        <v>36161</v>
      </c>
      <c r="P45661">
        <v>100000000</v>
      </c>
      <c r="Q45661" t="s">
        <v>234325</v>
      </c>
      <c r="R45661" t="s">
        <v>234326</v>
      </c>
      <c r="S45661" t="s">
        <v>234327</v>
      </c>
      <c r="T45661" t="s">
        <v>95</v>
      </c>
      <c r="U45661" t="s">
        <v>34</v>
      </c>
      <c r="V45661" t="s">
        <v>46</v>
      </c>
      <c r="W45661" t="s">
        <v>488</v>
      </c>
      <c r="X45661" t="s">
        <v>489</v>
      </c>
      <c r="Y45661" t="s">
        <v>9627</v>
      </c>
      <c r="Z45661" s="1">
        <v>36892</v>
      </c>
    </row>
    <row r="45662" spans="11:26" x14ac:dyDescent="0.3">
      <c r="K45662" t="s">
        <v>234328</v>
      </c>
      <c r="L45662" t="s">
        <v>234329</v>
      </c>
      <c r="M45662" t="s">
        <v>324</v>
      </c>
      <c r="O45662" t="s">
        <v>104662</v>
      </c>
      <c r="P45662">
        <v>1000000</v>
      </c>
      <c r="Q45662" t="s">
        <v>234330</v>
      </c>
      <c r="R45662" t="s">
        <v>234331</v>
      </c>
      <c r="S45662" t="s">
        <v>234332</v>
      </c>
      <c r="T45662" t="s">
        <v>33465</v>
      </c>
      <c r="U45662" t="s">
        <v>34</v>
      </c>
      <c r="V45662" t="s">
        <v>35</v>
      </c>
      <c r="W45662">
        <v>16</v>
      </c>
      <c r="X45662" t="s">
        <v>12725</v>
      </c>
      <c r="Y45662" t="s">
        <v>12725</v>
      </c>
      <c r="Z45662" s="1">
        <v>41275</v>
      </c>
    </row>
    <row r="45663" spans="11:26" x14ac:dyDescent="0.3">
      <c r="K45663" t="s">
        <v>234333</v>
      </c>
      <c r="L45663" t="s">
        <v>234334</v>
      </c>
      <c r="M45663" t="s">
        <v>28</v>
      </c>
      <c r="N45663" t="s">
        <v>40</v>
      </c>
      <c r="O45663" s="1">
        <v>41641</v>
      </c>
      <c r="P45663">
        <v>1000000</v>
      </c>
      <c r="Q45663" t="s">
        <v>234335</v>
      </c>
      <c r="R45663" t="s">
        <v>234336</v>
      </c>
      <c r="S45663" t="s">
        <v>234337</v>
      </c>
      <c r="T45663" t="s">
        <v>2126</v>
      </c>
      <c r="U45663" t="s">
        <v>34</v>
      </c>
      <c r="V45663" t="s">
        <v>568</v>
      </c>
      <c r="W45663">
        <v>11</v>
      </c>
      <c r="X45663" t="s">
        <v>23848</v>
      </c>
      <c r="Y45663" t="s">
        <v>23848</v>
      </c>
      <c r="Z45663" s="1">
        <v>37987</v>
      </c>
    </row>
    <row r="45664" spans="11:26" x14ac:dyDescent="0.3">
      <c r="K45664" t="s">
        <v>234338</v>
      </c>
      <c r="L45664" t="s">
        <v>234339</v>
      </c>
      <c r="M45664" t="s">
        <v>28</v>
      </c>
      <c r="O45664" t="s">
        <v>98541</v>
      </c>
      <c r="P45664">
        <v>1630000</v>
      </c>
      <c r="Q45664" t="s">
        <v>234340</v>
      </c>
      <c r="R45664" t="s">
        <v>234341</v>
      </c>
      <c r="S45664" t="s">
        <v>234342</v>
      </c>
      <c r="T45664" t="s">
        <v>95</v>
      </c>
      <c r="U45664" t="s">
        <v>178</v>
      </c>
      <c r="V45664" t="s">
        <v>46</v>
      </c>
      <c r="W45664" t="s">
        <v>228</v>
      </c>
      <c r="X45664" t="s">
        <v>229</v>
      </c>
      <c r="Y45664" t="s">
        <v>229</v>
      </c>
      <c r="Z45664" s="1">
        <v>36526</v>
      </c>
    </row>
    <row r="45665" spans="11:26" x14ac:dyDescent="0.3">
      <c r="K45665" t="s">
        <v>234343</v>
      </c>
      <c r="L45665" t="s">
        <v>234344</v>
      </c>
      <c r="M45665" t="s">
        <v>28</v>
      </c>
      <c r="O45665" t="s">
        <v>158447</v>
      </c>
      <c r="Q45665" t="s">
        <v>234345</v>
      </c>
      <c r="R45665" t="s">
        <v>234346</v>
      </c>
      <c r="S45665" t="s">
        <v>234347</v>
      </c>
      <c r="T45665" t="s">
        <v>234348</v>
      </c>
      <c r="U45665" t="s">
        <v>34</v>
      </c>
      <c r="V45665" t="s">
        <v>568</v>
      </c>
      <c r="W45665">
        <v>6</v>
      </c>
      <c r="X45665" t="s">
        <v>569</v>
      </c>
      <c r="Y45665" t="s">
        <v>234349</v>
      </c>
      <c r="Z45665" s="1">
        <v>39814</v>
      </c>
    </row>
    <row r="45666" spans="11:26" x14ac:dyDescent="0.3">
      <c r="K45666" t="s">
        <v>234350</v>
      </c>
      <c r="L45666" t="s">
        <v>234351</v>
      </c>
      <c r="M45666" t="s">
        <v>52</v>
      </c>
      <c r="O45666" s="1">
        <v>40909</v>
      </c>
      <c r="P45666">
        <v>145563</v>
      </c>
      <c r="Q45666" t="s">
        <v>234352</v>
      </c>
      <c r="R45666" t="s">
        <v>234353</v>
      </c>
      <c r="S45666" t="s">
        <v>234354</v>
      </c>
      <c r="T45666" t="s">
        <v>6</v>
      </c>
      <c r="U45666" t="s">
        <v>1158</v>
      </c>
      <c r="V45666" t="s">
        <v>46</v>
      </c>
      <c r="W45666" t="s">
        <v>2104</v>
      </c>
      <c r="X45666" t="s">
        <v>10080</v>
      </c>
      <c r="Y45666" t="s">
        <v>89572</v>
      </c>
      <c r="Z45666" s="1">
        <v>36161</v>
      </c>
    </row>
    <row r="45667" spans="11:26" x14ac:dyDescent="0.3">
      <c r="K45667" t="s">
        <v>234350</v>
      </c>
      <c r="L45667" t="s">
        <v>234355</v>
      </c>
      <c r="M45667" t="s">
        <v>324</v>
      </c>
      <c r="O45667" s="1">
        <v>41521</v>
      </c>
      <c r="P45667">
        <v>195410</v>
      </c>
      <c r="Q45667" t="s">
        <v>234356</v>
      </c>
      <c r="R45667" t="s">
        <v>234357</v>
      </c>
      <c r="S45667" t="s">
        <v>234358</v>
      </c>
      <c r="T45667" t="s">
        <v>3601</v>
      </c>
      <c r="U45667" t="s">
        <v>34</v>
      </c>
      <c r="V45667" t="s">
        <v>46</v>
      </c>
      <c r="W45667" t="s">
        <v>133</v>
      </c>
      <c r="X45667" t="s">
        <v>3028</v>
      </c>
      <c r="Y45667" t="s">
        <v>3028</v>
      </c>
      <c r="Z45667" s="1">
        <v>37257</v>
      </c>
    </row>
    <row r="45668" spans="11:26" x14ac:dyDescent="0.3">
      <c r="K45668" t="s">
        <v>234359</v>
      </c>
      <c r="L45668" t="s">
        <v>234360</v>
      </c>
      <c r="M45668" t="s">
        <v>190</v>
      </c>
      <c r="O45668" s="1">
        <v>41645</v>
      </c>
      <c r="P45668">
        <v>107239</v>
      </c>
      <c r="Q45668" t="s">
        <v>234361</v>
      </c>
      <c r="R45668" t="s">
        <v>234362</v>
      </c>
      <c r="S45668" t="s">
        <v>234363</v>
      </c>
      <c r="T45668" t="s">
        <v>234364</v>
      </c>
      <c r="U45668" t="s">
        <v>345</v>
      </c>
      <c r="V45668" t="s">
        <v>46</v>
      </c>
      <c r="W45668" t="s">
        <v>471</v>
      </c>
      <c r="X45668" t="s">
        <v>1760</v>
      </c>
      <c r="Y45668" t="s">
        <v>1760</v>
      </c>
      <c r="Z45668" s="1">
        <v>41253</v>
      </c>
    </row>
    <row r="45669" spans="11:26" x14ac:dyDescent="0.3">
      <c r="K45669" t="s">
        <v>234365</v>
      </c>
      <c r="L45669" t="s">
        <v>234366</v>
      </c>
      <c r="M45669" t="s">
        <v>28</v>
      </c>
      <c r="N45669" t="s">
        <v>40</v>
      </c>
      <c r="O45669" s="1">
        <v>40453</v>
      </c>
      <c r="P45669">
        <v>6160000</v>
      </c>
      <c r="Q45669" t="s">
        <v>234367</v>
      </c>
      <c r="R45669" t="s">
        <v>234368</v>
      </c>
      <c r="S45669" t="s">
        <v>234369</v>
      </c>
      <c r="T45669" t="s">
        <v>115</v>
      </c>
      <c r="U45669" t="s">
        <v>178</v>
      </c>
      <c r="V45669" t="s">
        <v>3680</v>
      </c>
      <c r="W45669">
        <v>13</v>
      </c>
      <c r="X45669" t="s">
        <v>3681</v>
      </c>
      <c r="Y45669" t="s">
        <v>3681</v>
      </c>
      <c r="Z45669" s="1">
        <v>40909</v>
      </c>
    </row>
    <row r="45670" spans="11:26" x14ac:dyDescent="0.3">
      <c r="K45670" t="s">
        <v>234370</v>
      </c>
      <c r="L45670" t="s">
        <v>234371</v>
      </c>
      <c r="M45670" t="s">
        <v>256</v>
      </c>
      <c r="O45670" t="s">
        <v>18202</v>
      </c>
      <c r="P45670">
        <v>1750000</v>
      </c>
      <c r="Q45670" t="s">
        <v>234372</v>
      </c>
      <c r="R45670" t="s">
        <v>234373</v>
      </c>
      <c r="S45670" t="s">
        <v>234374</v>
      </c>
      <c r="T45670" t="s">
        <v>95</v>
      </c>
      <c r="U45670" t="s">
        <v>34</v>
      </c>
      <c r="V45670" t="s">
        <v>46</v>
      </c>
      <c r="W45670" t="s">
        <v>142</v>
      </c>
      <c r="X45670" t="s">
        <v>6059</v>
      </c>
      <c r="Y45670" t="s">
        <v>6059</v>
      </c>
    </row>
    <row r="45671" spans="11:26" x14ac:dyDescent="0.3">
      <c r="K45671" t="s">
        <v>234375</v>
      </c>
      <c r="L45671" t="s">
        <v>234376</v>
      </c>
      <c r="M45671" t="s">
        <v>52</v>
      </c>
      <c r="O45671" t="s">
        <v>17005</v>
      </c>
      <c r="P45671">
        <v>75762</v>
      </c>
      <c r="Q45671" t="s">
        <v>234377</v>
      </c>
      <c r="R45671" t="s">
        <v>234378</v>
      </c>
      <c r="S45671" t="s">
        <v>234379</v>
      </c>
      <c r="T45671" t="s">
        <v>95</v>
      </c>
      <c r="U45671" t="s">
        <v>34</v>
      </c>
      <c r="V45671" t="s">
        <v>46</v>
      </c>
      <c r="W45671" t="s">
        <v>471</v>
      </c>
      <c r="X45671" t="s">
        <v>1482</v>
      </c>
      <c r="Y45671" t="s">
        <v>29335</v>
      </c>
      <c r="Z45671" s="1">
        <v>39448</v>
      </c>
    </row>
    <row r="45672" spans="11:26" x14ac:dyDescent="0.3">
      <c r="K45672" t="s">
        <v>234380</v>
      </c>
      <c r="L45672" t="s">
        <v>234381</v>
      </c>
      <c r="M45672" t="s">
        <v>52</v>
      </c>
      <c r="O45672" t="s">
        <v>41158</v>
      </c>
      <c r="Q45672" t="s">
        <v>234382</v>
      </c>
      <c r="R45672" t="s">
        <v>234383</v>
      </c>
      <c r="S45672" t="s">
        <v>234384</v>
      </c>
      <c r="T45672" t="s">
        <v>74</v>
      </c>
      <c r="U45672" t="s">
        <v>34</v>
      </c>
      <c r="V45672" t="s">
        <v>46</v>
      </c>
      <c r="W45672" t="s">
        <v>106</v>
      </c>
      <c r="X45672" t="s">
        <v>107</v>
      </c>
      <c r="Y45672" t="s">
        <v>1016</v>
      </c>
      <c r="Z45672" s="1">
        <v>39814</v>
      </c>
    </row>
    <row r="45673" spans="11:26" x14ac:dyDescent="0.3">
      <c r="K45673" t="s">
        <v>234385</v>
      </c>
      <c r="L45673" t="s">
        <v>234386</v>
      </c>
      <c r="M45673" t="s">
        <v>52</v>
      </c>
      <c r="O45673" s="1">
        <v>40555</v>
      </c>
      <c r="P45673">
        <v>150000</v>
      </c>
      <c r="Q45673" t="s">
        <v>234387</v>
      </c>
      <c r="R45673" t="s">
        <v>234388</v>
      </c>
      <c r="T45673" t="s">
        <v>95</v>
      </c>
      <c r="U45673" t="s">
        <v>34</v>
      </c>
      <c r="V45673" t="s">
        <v>46</v>
      </c>
      <c r="W45673" t="s">
        <v>4481</v>
      </c>
      <c r="X45673" t="s">
        <v>34498</v>
      </c>
      <c r="Y45673" t="s">
        <v>34498</v>
      </c>
    </row>
    <row r="45674" spans="11:26" x14ac:dyDescent="0.3">
      <c r="K45674" t="s">
        <v>234385</v>
      </c>
      <c r="L45674" t="s">
        <v>234389</v>
      </c>
      <c r="M45674" t="s">
        <v>52</v>
      </c>
      <c r="O45674" t="s">
        <v>18381</v>
      </c>
      <c r="P45674">
        <v>400000</v>
      </c>
      <c r="Q45674" t="s">
        <v>234390</v>
      </c>
      <c r="R45674" t="s">
        <v>234391</v>
      </c>
      <c r="S45674" t="s">
        <v>234392</v>
      </c>
      <c r="T45674" t="s">
        <v>234393</v>
      </c>
      <c r="U45674" t="s">
        <v>34</v>
      </c>
      <c r="V45674" t="s">
        <v>1816</v>
      </c>
      <c r="W45674">
        <v>4</v>
      </c>
      <c r="X45674" t="s">
        <v>2609</v>
      </c>
      <c r="Y45674" t="s">
        <v>2609</v>
      </c>
      <c r="Z45674" t="s">
        <v>64151</v>
      </c>
    </row>
    <row r="45675" spans="11:26" x14ac:dyDescent="0.3">
      <c r="K45675" t="s">
        <v>234394</v>
      </c>
      <c r="L45675" t="s">
        <v>234395</v>
      </c>
      <c r="M45675" t="s">
        <v>52</v>
      </c>
      <c r="O45675" s="1">
        <v>41647</v>
      </c>
      <c r="P45675">
        <v>42183</v>
      </c>
      <c r="Q45675" t="s">
        <v>234396</v>
      </c>
      <c r="R45675" t="s">
        <v>234397</v>
      </c>
      <c r="S45675" t="s">
        <v>234398</v>
      </c>
      <c r="T45675" t="s">
        <v>234399</v>
      </c>
      <c r="U45675" t="s">
        <v>178</v>
      </c>
      <c r="V45675" t="s">
        <v>46</v>
      </c>
      <c r="W45675" t="s">
        <v>260</v>
      </c>
      <c r="X45675" t="s">
        <v>402</v>
      </c>
      <c r="Y45675" t="s">
        <v>74114</v>
      </c>
      <c r="Z45675" s="1">
        <v>36526</v>
      </c>
    </row>
    <row r="45676" spans="11:26" x14ac:dyDescent="0.3">
      <c r="K45676" t="s">
        <v>234400</v>
      </c>
      <c r="L45676" t="s">
        <v>234401</v>
      </c>
      <c r="M45676" t="s">
        <v>52</v>
      </c>
      <c r="O45676" s="1">
        <v>41279</v>
      </c>
      <c r="P45676">
        <v>313118</v>
      </c>
      <c r="Q45676" t="s">
        <v>234402</v>
      </c>
      <c r="R45676" t="s">
        <v>234403</v>
      </c>
      <c r="S45676" t="s">
        <v>234404</v>
      </c>
      <c r="T45676" t="s">
        <v>234405</v>
      </c>
      <c r="U45676" t="s">
        <v>34</v>
      </c>
      <c r="V45676" t="s">
        <v>1922</v>
      </c>
      <c r="W45676">
        <v>7</v>
      </c>
      <c r="X45676" t="s">
        <v>1923</v>
      </c>
      <c r="Y45676" t="s">
        <v>1923</v>
      </c>
      <c r="Z45676" s="1">
        <v>41555</v>
      </c>
    </row>
    <row r="45677" spans="11:26" x14ac:dyDescent="0.3">
      <c r="K45677" t="s">
        <v>234400</v>
      </c>
      <c r="L45677" t="s">
        <v>234406</v>
      </c>
      <c r="M45677" t="s">
        <v>52</v>
      </c>
      <c r="O45677" s="1">
        <v>40918</v>
      </c>
      <c r="P45677">
        <v>50695</v>
      </c>
      <c r="Q45677" t="s">
        <v>234407</v>
      </c>
      <c r="R45677" t="s">
        <v>234408</v>
      </c>
      <c r="S45677" t="s">
        <v>234409</v>
      </c>
      <c r="T45677" t="s">
        <v>436</v>
      </c>
      <c r="U45677" t="s">
        <v>34</v>
      </c>
      <c r="V45677" t="s">
        <v>46</v>
      </c>
      <c r="W45677" t="s">
        <v>1731</v>
      </c>
      <c r="X45677" t="s">
        <v>1732</v>
      </c>
      <c r="Y45677" t="s">
        <v>234410</v>
      </c>
    </row>
    <row r="45678" spans="11:26" x14ac:dyDescent="0.3">
      <c r="K45678" t="s">
        <v>234400</v>
      </c>
      <c r="L45678" t="s">
        <v>234411</v>
      </c>
      <c r="M45678" t="s">
        <v>28</v>
      </c>
      <c r="N45678" t="s">
        <v>40</v>
      </c>
      <c r="O45678" t="s">
        <v>6960</v>
      </c>
      <c r="P45678">
        <v>1000000</v>
      </c>
      <c r="Q45678" t="s">
        <v>234412</v>
      </c>
      <c r="R45678" t="s">
        <v>234413</v>
      </c>
      <c r="S45678" t="s">
        <v>234414</v>
      </c>
      <c r="T45678" t="s">
        <v>234415</v>
      </c>
      <c r="U45678" t="s">
        <v>34</v>
      </c>
      <c r="V45678" t="s">
        <v>46</v>
      </c>
      <c r="W45678" t="s">
        <v>217</v>
      </c>
      <c r="X45678" t="s">
        <v>218</v>
      </c>
      <c r="Y45678" t="s">
        <v>1901</v>
      </c>
      <c r="Z45678" s="1">
        <v>39454</v>
      </c>
    </row>
    <row r="45679" spans="11:26" x14ac:dyDescent="0.3">
      <c r="K45679" t="s">
        <v>234400</v>
      </c>
      <c r="L45679" t="s">
        <v>234416</v>
      </c>
      <c r="M45679" t="s">
        <v>52</v>
      </c>
      <c r="O45679" s="1">
        <v>41641</v>
      </c>
      <c r="P45679">
        <v>779500</v>
      </c>
      <c r="Q45679" t="s">
        <v>234417</v>
      </c>
      <c r="R45679" t="s">
        <v>234418</v>
      </c>
      <c r="S45679" t="s">
        <v>234419</v>
      </c>
      <c r="T45679" t="s">
        <v>2393</v>
      </c>
      <c r="U45679" t="s">
        <v>34</v>
      </c>
      <c r="V45679" t="s">
        <v>96421</v>
      </c>
      <c r="W45679">
        <v>3</v>
      </c>
      <c r="X45679" t="s">
        <v>96422</v>
      </c>
      <c r="Y45679" t="s">
        <v>50339</v>
      </c>
      <c r="Z45679" s="1">
        <v>36892</v>
      </c>
    </row>
    <row r="45680" spans="11:26" x14ac:dyDescent="0.3">
      <c r="K45680" t="s">
        <v>234400</v>
      </c>
      <c r="L45680" t="s">
        <v>234420</v>
      </c>
      <c r="M45680" t="s">
        <v>52</v>
      </c>
      <c r="O45680" s="1">
        <v>40911</v>
      </c>
      <c r="P45680">
        <v>169100</v>
      </c>
      <c r="Q45680" t="s">
        <v>234421</v>
      </c>
      <c r="R45680" t="s">
        <v>234422</v>
      </c>
      <c r="S45680" t="s">
        <v>234423</v>
      </c>
      <c r="T45680" t="s">
        <v>234424</v>
      </c>
      <c r="U45680" t="s">
        <v>345</v>
      </c>
      <c r="V45680" t="s">
        <v>270</v>
      </c>
      <c r="W45680" t="s">
        <v>9179</v>
      </c>
      <c r="X45680" t="s">
        <v>9478</v>
      </c>
      <c r="Y45680" t="s">
        <v>9478</v>
      </c>
      <c r="Z45680" s="1">
        <v>41283</v>
      </c>
    </row>
    <row r="45681" spans="11:26" x14ac:dyDescent="0.3">
      <c r="K45681" t="s">
        <v>234425</v>
      </c>
      <c r="L45681" t="s">
        <v>234426</v>
      </c>
      <c r="M45681" t="s">
        <v>52</v>
      </c>
      <c r="O45681" s="1">
        <v>41651</v>
      </c>
      <c r="P45681">
        <v>300000</v>
      </c>
      <c r="Q45681" t="s">
        <v>234427</v>
      </c>
      <c r="R45681" t="s">
        <v>234428</v>
      </c>
      <c r="S45681" t="s">
        <v>234429</v>
      </c>
      <c r="T45681" t="s">
        <v>234430</v>
      </c>
      <c r="U45681" t="s">
        <v>34</v>
      </c>
      <c r="V45681" t="s">
        <v>46</v>
      </c>
      <c r="W45681" t="s">
        <v>881</v>
      </c>
      <c r="X45681" t="s">
        <v>882</v>
      </c>
      <c r="Y45681" t="s">
        <v>883</v>
      </c>
      <c r="Z45681" s="1">
        <v>41640</v>
      </c>
    </row>
    <row r="45682" spans="11:26" x14ac:dyDescent="0.3">
      <c r="K45682" t="s">
        <v>234431</v>
      </c>
      <c r="L45682" t="s">
        <v>234432</v>
      </c>
      <c r="M45682" t="s">
        <v>28</v>
      </c>
      <c r="O45682" t="s">
        <v>173599</v>
      </c>
      <c r="P45682">
        <v>7065000</v>
      </c>
      <c r="Q45682" t="s">
        <v>234433</v>
      </c>
      <c r="R45682" t="s">
        <v>234434</v>
      </c>
      <c r="S45682" t="s">
        <v>234435</v>
      </c>
      <c r="T45682" t="s">
        <v>234436</v>
      </c>
      <c r="U45682" t="s">
        <v>34</v>
      </c>
      <c r="Z45682" s="1">
        <v>42005</v>
      </c>
    </row>
    <row r="45683" spans="11:26" x14ac:dyDescent="0.3">
      <c r="K45683" t="s">
        <v>234431</v>
      </c>
      <c r="L45683" t="s">
        <v>234437</v>
      </c>
      <c r="M45683" t="s">
        <v>28</v>
      </c>
      <c r="O45683" t="s">
        <v>113126</v>
      </c>
      <c r="P45683">
        <v>3000000</v>
      </c>
      <c r="Q45683" t="s">
        <v>234438</v>
      </c>
      <c r="R45683" t="s">
        <v>234439</v>
      </c>
      <c r="S45683" t="s">
        <v>234440</v>
      </c>
      <c r="T45683" t="s">
        <v>234441</v>
      </c>
      <c r="U45683" t="s">
        <v>34</v>
      </c>
      <c r="V45683" t="s">
        <v>46</v>
      </c>
      <c r="W45683" t="s">
        <v>106</v>
      </c>
      <c r="X45683" t="s">
        <v>107</v>
      </c>
      <c r="Y45683" t="s">
        <v>446</v>
      </c>
      <c r="Z45683" s="1">
        <v>40916</v>
      </c>
    </row>
    <row r="45684" spans="11:26" x14ac:dyDescent="0.3">
      <c r="K45684" t="s">
        <v>234442</v>
      </c>
      <c r="L45684" t="s">
        <v>234443</v>
      </c>
      <c r="M45684" t="s">
        <v>233</v>
      </c>
      <c r="O45684" t="s">
        <v>16212</v>
      </c>
      <c r="P45684">
        <v>42477641</v>
      </c>
      <c r="Q45684" t="s">
        <v>234444</v>
      </c>
      <c r="R45684" t="s">
        <v>234445</v>
      </c>
      <c r="S45684" t="s">
        <v>234446</v>
      </c>
      <c r="T45684" t="s">
        <v>95</v>
      </c>
      <c r="U45684" t="s">
        <v>34</v>
      </c>
      <c r="V45684" t="s">
        <v>46</v>
      </c>
      <c r="W45684" t="s">
        <v>2104</v>
      </c>
      <c r="X45684" t="s">
        <v>2105</v>
      </c>
      <c r="Y45684" t="s">
        <v>17382</v>
      </c>
      <c r="Z45684" s="1">
        <v>36161</v>
      </c>
    </row>
    <row r="45685" spans="11:26" x14ac:dyDescent="0.3">
      <c r="K45685" t="s">
        <v>234442</v>
      </c>
      <c r="L45685" t="s">
        <v>234447</v>
      </c>
      <c r="M45685" t="s">
        <v>256</v>
      </c>
      <c r="O45685" s="1">
        <v>38566</v>
      </c>
      <c r="Q45685" t="s">
        <v>234448</v>
      </c>
      <c r="R45685" t="s">
        <v>234449</v>
      </c>
      <c r="S45685" t="s">
        <v>234450</v>
      </c>
      <c r="T45685" t="s">
        <v>234451</v>
      </c>
      <c r="U45685" t="s">
        <v>34</v>
      </c>
      <c r="V45685" t="s">
        <v>46</v>
      </c>
      <c r="W45685" t="s">
        <v>1731</v>
      </c>
      <c r="X45685" t="s">
        <v>10359</v>
      </c>
      <c r="Y45685" t="s">
        <v>26584</v>
      </c>
      <c r="Z45685" t="s">
        <v>41994</v>
      </c>
    </row>
    <row r="45686" spans="11:26" x14ac:dyDescent="0.3">
      <c r="K45686" t="s">
        <v>234452</v>
      </c>
      <c r="L45686" t="s">
        <v>234453</v>
      </c>
      <c r="M45686" t="s">
        <v>324</v>
      </c>
      <c r="O45686" t="s">
        <v>14426</v>
      </c>
      <c r="P45686">
        <v>250000</v>
      </c>
      <c r="Q45686" t="s">
        <v>234454</v>
      </c>
      <c r="R45686" t="s">
        <v>234455</v>
      </c>
      <c r="S45686" t="s">
        <v>234456</v>
      </c>
      <c r="T45686" t="s">
        <v>436</v>
      </c>
      <c r="U45686" t="s">
        <v>178</v>
      </c>
      <c r="V45686" t="s">
        <v>46</v>
      </c>
      <c r="W45686" t="s">
        <v>106</v>
      </c>
      <c r="X45686" t="s">
        <v>107</v>
      </c>
      <c r="Y45686" t="s">
        <v>1975</v>
      </c>
      <c r="Z45686" s="1">
        <v>37987</v>
      </c>
    </row>
    <row r="45687" spans="11:26" x14ac:dyDescent="0.3">
      <c r="K45687" t="s">
        <v>234457</v>
      </c>
      <c r="L45687" t="s">
        <v>234458</v>
      </c>
      <c r="M45687" t="s">
        <v>324</v>
      </c>
      <c r="O45687" t="s">
        <v>4433</v>
      </c>
      <c r="P45687">
        <v>500000</v>
      </c>
      <c r="Q45687" t="s">
        <v>234459</v>
      </c>
      <c r="R45687" t="s">
        <v>234460</v>
      </c>
      <c r="S45687" t="s">
        <v>234461</v>
      </c>
      <c r="T45687" t="s">
        <v>2126</v>
      </c>
      <c r="U45687" t="s">
        <v>34</v>
      </c>
      <c r="V45687" t="s">
        <v>46</v>
      </c>
      <c r="W45687" t="s">
        <v>260</v>
      </c>
      <c r="X45687" t="s">
        <v>402</v>
      </c>
      <c r="Y45687" t="s">
        <v>536</v>
      </c>
    </row>
    <row r="45688" spans="11:26" x14ac:dyDescent="0.3">
      <c r="K45688" t="s">
        <v>234462</v>
      </c>
      <c r="L45688" t="s">
        <v>234463</v>
      </c>
      <c r="M45688" t="s">
        <v>52</v>
      </c>
      <c r="O45688" s="1">
        <v>39818</v>
      </c>
      <c r="Q45688" t="s">
        <v>234464</v>
      </c>
      <c r="R45688" t="s">
        <v>234465</v>
      </c>
      <c r="S45688" t="s">
        <v>234466</v>
      </c>
      <c r="T45688" t="s">
        <v>14508</v>
      </c>
      <c r="U45688" t="s">
        <v>34</v>
      </c>
      <c r="V45688" t="s">
        <v>46</v>
      </c>
      <c r="W45688" t="s">
        <v>217</v>
      </c>
      <c r="X45688" t="s">
        <v>218</v>
      </c>
      <c r="Y45688" t="s">
        <v>219</v>
      </c>
      <c r="Z45688" s="1">
        <v>41284</v>
      </c>
    </row>
    <row r="45689" spans="11:26" x14ac:dyDescent="0.3">
      <c r="K45689" t="s">
        <v>234467</v>
      </c>
      <c r="L45689" t="s">
        <v>234468</v>
      </c>
      <c r="M45689" t="s">
        <v>52</v>
      </c>
      <c r="O45689" s="1">
        <v>41496</v>
      </c>
      <c r="Q45689" t="s">
        <v>234469</v>
      </c>
      <c r="R45689" t="s">
        <v>234470</v>
      </c>
      <c r="S45689" t="s">
        <v>234471</v>
      </c>
      <c r="T45689" t="s">
        <v>6409</v>
      </c>
      <c r="U45689" t="s">
        <v>34</v>
      </c>
      <c r="V45689" t="s">
        <v>46</v>
      </c>
      <c r="W45689" t="s">
        <v>717</v>
      </c>
      <c r="X45689" t="s">
        <v>882</v>
      </c>
      <c r="Y45689" t="s">
        <v>8784</v>
      </c>
      <c r="Z45689" s="1">
        <v>41275</v>
      </c>
    </row>
    <row r="45690" spans="11:26" x14ac:dyDescent="0.3">
      <c r="K45690" t="s">
        <v>234472</v>
      </c>
      <c r="L45690" t="s">
        <v>234473</v>
      </c>
      <c r="M45690" t="s">
        <v>28</v>
      </c>
      <c r="O45690" s="1">
        <v>41279</v>
      </c>
      <c r="P45690">
        <v>100000</v>
      </c>
      <c r="Q45690" t="s">
        <v>234474</v>
      </c>
      <c r="R45690" t="s">
        <v>234475</v>
      </c>
      <c r="S45690" t="s">
        <v>234476</v>
      </c>
      <c r="T45690" t="s">
        <v>5932</v>
      </c>
      <c r="U45690" t="s">
        <v>34</v>
      </c>
      <c r="V45690" t="s">
        <v>206</v>
      </c>
      <c r="W45690" t="s">
        <v>6684</v>
      </c>
      <c r="X45690" t="s">
        <v>5542</v>
      </c>
      <c r="Y45690" t="s">
        <v>129346</v>
      </c>
      <c r="Z45690" s="1">
        <v>40179</v>
      </c>
    </row>
    <row r="45691" spans="11:26" x14ac:dyDescent="0.3">
      <c r="K45691" t="s">
        <v>234477</v>
      </c>
      <c r="L45691" t="s">
        <v>234478</v>
      </c>
      <c r="M45691" t="s">
        <v>28</v>
      </c>
      <c r="N45691" t="s">
        <v>40</v>
      </c>
      <c r="O45691" s="1">
        <v>42074</v>
      </c>
      <c r="P45691">
        <v>35000000</v>
      </c>
      <c r="Q45691" t="s">
        <v>234479</v>
      </c>
      <c r="R45691" t="s">
        <v>234480</v>
      </c>
      <c r="S45691" t="s">
        <v>234481</v>
      </c>
      <c r="T45691" t="s">
        <v>95</v>
      </c>
      <c r="U45691" t="s">
        <v>34</v>
      </c>
      <c r="V45691" t="s">
        <v>46</v>
      </c>
      <c r="W45691" t="s">
        <v>620</v>
      </c>
      <c r="X45691" t="s">
        <v>5585</v>
      </c>
      <c r="Y45691" t="s">
        <v>5585</v>
      </c>
      <c r="Z45691" s="1">
        <v>37257</v>
      </c>
    </row>
    <row r="45692" spans="11:26" x14ac:dyDescent="0.3">
      <c r="K45692" t="s">
        <v>234482</v>
      </c>
      <c r="L45692" t="s">
        <v>234483</v>
      </c>
      <c r="M45692" t="s">
        <v>28</v>
      </c>
      <c r="N45692" t="s">
        <v>493</v>
      </c>
      <c r="O45692" t="s">
        <v>11388</v>
      </c>
      <c r="P45692">
        <v>40000000</v>
      </c>
      <c r="Q45692" t="s">
        <v>234484</v>
      </c>
      <c r="R45692" t="s">
        <v>234485</v>
      </c>
      <c r="S45692" t="s">
        <v>234486</v>
      </c>
      <c r="T45692" t="s">
        <v>234487</v>
      </c>
      <c r="U45692" t="s">
        <v>34</v>
      </c>
      <c r="Z45692" t="s">
        <v>234488</v>
      </c>
    </row>
    <row r="45693" spans="11:26" x14ac:dyDescent="0.3">
      <c r="K45693" t="s">
        <v>234482</v>
      </c>
      <c r="L45693" t="s">
        <v>234489</v>
      </c>
      <c r="M45693" t="s">
        <v>28</v>
      </c>
      <c r="N45693" t="s">
        <v>40</v>
      </c>
      <c r="O45693" s="1">
        <v>41279</v>
      </c>
      <c r="Q45693" t="s">
        <v>234490</v>
      </c>
      <c r="R45693" t="s">
        <v>234491</v>
      </c>
      <c r="S45693" t="s">
        <v>234492</v>
      </c>
      <c r="T45693" t="s">
        <v>7265</v>
      </c>
      <c r="U45693" t="s">
        <v>34</v>
      </c>
      <c r="V45693" t="s">
        <v>206</v>
      </c>
      <c r="W45693" t="s">
        <v>207</v>
      </c>
      <c r="X45693" t="s">
        <v>208</v>
      </c>
      <c r="Y45693" t="s">
        <v>208</v>
      </c>
      <c r="Z45693" s="1">
        <v>41640</v>
      </c>
    </row>
    <row r="45694" spans="11:26" x14ac:dyDescent="0.3">
      <c r="K45694" t="s">
        <v>234482</v>
      </c>
      <c r="L45694" t="s">
        <v>234493</v>
      </c>
      <c r="M45694" t="s">
        <v>28</v>
      </c>
      <c r="N45694" t="s">
        <v>29</v>
      </c>
      <c r="O45694" s="1">
        <v>41949</v>
      </c>
      <c r="P45694">
        <v>20000000</v>
      </c>
      <c r="Q45694" t="s">
        <v>234494</v>
      </c>
      <c r="R45694" t="s">
        <v>234495</v>
      </c>
      <c r="S45694" t="s">
        <v>234496</v>
      </c>
      <c r="T45694" t="s">
        <v>95</v>
      </c>
      <c r="U45694" t="s">
        <v>34</v>
      </c>
      <c r="V45694" t="s">
        <v>46</v>
      </c>
      <c r="W45694" t="s">
        <v>260</v>
      </c>
      <c r="X45694" t="s">
        <v>402</v>
      </c>
      <c r="Y45694" t="s">
        <v>2945</v>
      </c>
    </row>
    <row r="45695" spans="11:26" x14ac:dyDescent="0.3">
      <c r="K45695" t="s">
        <v>234497</v>
      </c>
      <c r="L45695" t="s">
        <v>234498</v>
      </c>
      <c r="M45695" t="s">
        <v>52</v>
      </c>
      <c r="O45695" s="1">
        <v>40909</v>
      </c>
      <c r="P45695">
        <v>3500000</v>
      </c>
      <c r="Q45695" t="s">
        <v>234499</v>
      </c>
      <c r="R45695" t="s">
        <v>234500</v>
      </c>
      <c r="S45695" t="s">
        <v>234501</v>
      </c>
      <c r="T45695" t="s">
        <v>234502</v>
      </c>
      <c r="U45695" t="s">
        <v>34</v>
      </c>
      <c r="V45695" t="s">
        <v>96</v>
      </c>
      <c r="W45695" t="s">
        <v>5722</v>
      </c>
      <c r="X45695" t="s">
        <v>5723</v>
      </c>
      <c r="Y45695" t="s">
        <v>5724</v>
      </c>
      <c r="Z45695" t="s">
        <v>45413</v>
      </c>
    </row>
    <row r="45696" spans="11:26" x14ac:dyDescent="0.3">
      <c r="K45696" t="s">
        <v>234497</v>
      </c>
      <c r="L45696" t="s">
        <v>234503</v>
      </c>
      <c r="M45696" t="s">
        <v>52</v>
      </c>
      <c r="O45696" t="s">
        <v>2324</v>
      </c>
      <c r="P45696">
        <v>1300000</v>
      </c>
      <c r="Q45696" t="s">
        <v>234504</v>
      </c>
      <c r="R45696" t="s">
        <v>234505</v>
      </c>
      <c r="S45696" t="s">
        <v>234506</v>
      </c>
      <c r="T45696" t="s">
        <v>746</v>
      </c>
      <c r="U45696" t="s">
        <v>34</v>
      </c>
      <c r="V45696" t="s">
        <v>46</v>
      </c>
      <c r="W45696" t="s">
        <v>106</v>
      </c>
      <c r="X45696" t="s">
        <v>151</v>
      </c>
      <c r="Y45696" t="s">
        <v>151</v>
      </c>
      <c r="Z45696" s="1">
        <v>39264</v>
      </c>
    </row>
    <row r="45697" spans="11:26" x14ac:dyDescent="0.3">
      <c r="K45697" t="s">
        <v>234507</v>
      </c>
      <c r="L45697" t="s">
        <v>234508</v>
      </c>
      <c r="M45697" t="s">
        <v>28</v>
      </c>
      <c r="N45697" t="s">
        <v>29</v>
      </c>
      <c r="O45697" s="1">
        <v>41281</v>
      </c>
      <c r="P45697">
        <v>10000000</v>
      </c>
      <c r="Q45697" t="s">
        <v>234509</v>
      </c>
      <c r="R45697" t="s">
        <v>234510</v>
      </c>
      <c r="S45697" t="s">
        <v>234511</v>
      </c>
      <c r="T45697" t="s">
        <v>95</v>
      </c>
      <c r="U45697" t="s">
        <v>34</v>
      </c>
      <c r="V45697" t="s">
        <v>46</v>
      </c>
      <c r="W45697" t="s">
        <v>437</v>
      </c>
      <c r="X45697" t="s">
        <v>8911</v>
      </c>
      <c r="Y45697" t="s">
        <v>8911</v>
      </c>
      <c r="Z45697" s="1">
        <v>39083</v>
      </c>
    </row>
    <row r="45698" spans="11:26" x14ac:dyDescent="0.3">
      <c r="K45698" t="s">
        <v>234507</v>
      </c>
      <c r="L45698" t="s">
        <v>234512</v>
      </c>
      <c r="M45698" t="s">
        <v>28</v>
      </c>
      <c r="N45698" t="s">
        <v>40</v>
      </c>
      <c r="O45698" s="1">
        <v>40914</v>
      </c>
      <c r="P45698">
        <v>2200104</v>
      </c>
      <c r="Q45698" t="s">
        <v>234513</v>
      </c>
      <c r="R45698" t="s">
        <v>234514</v>
      </c>
      <c r="T45698" t="s">
        <v>2570</v>
      </c>
      <c r="U45698" t="s">
        <v>34</v>
      </c>
    </row>
    <row r="45699" spans="11:26" x14ac:dyDescent="0.3">
      <c r="K45699" t="s">
        <v>234515</v>
      </c>
      <c r="L45699" t="s">
        <v>234516</v>
      </c>
      <c r="M45699" t="s">
        <v>28</v>
      </c>
      <c r="O45699" t="s">
        <v>8283</v>
      </c>
      <c r="Q45699" t="s">
        <v>234517</v>
      </c>
      <c r="R45699" t="s">
        <v>234518</v>
      </c>
      <c r="S45699" t="s">
        <v>234519</v>
      </c>
      <c r="T45699" t="s">
        <v>234520</v>
      </c>
      <c r="U45699" t="s">
        <v>34</v>
      </c>
      <c r="V45699" t="s">
        <v>46</v>
      </c>
      <c r="W45699" t="s">
        <v>260</v>
      </c>
      <c r="X45699" t="s">
        <v>402</v>
      </c>
      <c r="Y45699" t="s">
        <v>55820</v>
      </c>
    </row>
    <row r="45700" spans="11:26" x14ac:dyDescent="0.3">
      <c r="K45700" t="s">
        <v>234521</v>
      </c>
      <c r="L45700" t="s">
        <v>234522</v>
      </c>
      <c r="M45700" t="s">
        <v>233</v>
      </c>
      <c r="O45700" t="s">
        <v>5213</v>
      </c>
      <c r="P45700">
        <v>60000000</v>
      </c>
      <c r="Q45700" t="s">
        <v>234523</v>
      </c>
      <c r="R45700" t="s">
        <v>234524</v>
      </c>
      <c r="S45700" t="s">
        <v>234525</v>
      </c>
      <c r="T45700" t="s">
        <v>234526</v>
      </c>
      <c r="U45700" t="s">
        <v>34</v>
      </c>
      <c r="V45700" t="s">
        <v>206</v>
      </c>
      <c r="W45700" t="s">
        <v>207</v>
      </c>
      <c r="X45700" t="s">
        <v>208</v>
      </c>
      <c r="Y45700" t="s">
        <v>208</v>
      </c>
    </row>
    <row r="45701" spans="11:26" x14ac:dyDescent="0.3">
      <c r="K45701" t="s">
        <v>234527</v>
      </c>
      <c r="L45701" t="s">
        <v>234528</v>
      </c>
      <c r="M45701" t="s">
        <v>28</v>
      </c>
      <c r="N45701" t="s">
        <v>40</v>
      </c>
      <c r="O45701" s="1">
        <v>38242</v>
      </c>
      <c r="P45701">
        <v>6020000</v>
      </c>
      <c r="Q45701" t="s">
        <v>234529</v>
      </c>
      <c r="R45701" t="s">
        <v>234530</v>
      </c>
      <c r="S45701" t="s">
        <v>234531</v>
      </c>
      <c r="T45701" t="s">
        <v>95</v>
      </c>
      <c r="U45701" t="s">
        <v>34</v>
      </c>
      <c r="V45701" t="s">
        <v>206</v>
      </c>
      <c r="W45701" t="s">
        <v>535</v>
      </c>
      <c r="X45701" t="s">
        <v>208</v>
      </c>
      <c r="Y45701" t="s">
        <v>536</v>
      </c>
      <c r="Z45701" s="1">
        <v>40179</v>
      </c>
    </row>
    <row r="45702" spans="11:26" x14ac:dyDescent="0.3">
      <c r="K45702" t="s">
        <v>234532</v>
      </c>
      <c r="L45702" t="s">
        <v>234533</v>
      </c>
      <c r="M45702" t="s">
        <v>749</v>
      </c>
      <c r="O45702" t="s">
        <v>11016</v>
      </c>
      <c r="P45702">
        <v>25000</v>
      </c>
      <c r="Q45702" t="s">
        <v>234534</v>
      </c>
      <c r="R45702" t="s">
        <v>234535</v>
      </c>
      <c r="S45702" t="s">
        <v>234536</v>
      </c>
      <c r="T45702" t="s">
        <v>15088</v>
      </c>
      <c r="U45702" t="s">
        <v>34</v>
      </c>
      <c r="V45702" t="s">
        <v>46</v>
      </c>
      <c r="W45702" t="s">
        <v>260</v>
      </c>
      <c r="X45702" t="s">
        <v>402</v>
      </c>
      <c r="Y45702" t="s">
        <v>403</v>
      </c>
      <c r="Z45702" s="1">
        <v>39814</v>
      </c>
    </row>
    <row r="45703" spans="11:26" x14ac:dyDescent="0.3">
      <c r="K45703" t="s">
        <v>234537</v>
      </c>
      <c r="L45703" t="s">
        <v>234538</v>
      </c>
      <c r="M45703" t="s">
        <v>91</v>
      </c>
      <c r="O45703" s="1">
        <v>41220</v>
      </c>
      <c r="P45703">
        <v>375000</v>
      </c>
      <c r="Q45703" t="s">
        <v>234539</v>
      </c>
      <c r="R45703" t="s">
        <v>234540</v>
      </c>
      <c r="S45703" t="s">
        <v>234541</v>
      </c>
      <c r="T45703" t="s">
        <v>679</v>
      </c>
      <c r="U45703" t="s">
        <v>34</v>
      </c>
      <c r="V45703" t="s">
        <v>206</v>
      </c>
      <c r="W45703" t="s">
        <v>8878</v>
      </c>
      <c r="X45703" t="s">
        <v>5542</v>
      </c>
      <c r="Y45703" t="s">
        <v>234542</v>
      </c>
      <c r="Z45703" s="1">
        <v>39449</v>
      </c>
    </row>
    <row r="45704" spans="11:26" x14ac:dyDescent="0.3">
      <c r="K45704" t="s">
        <v>234537</v>
      </c>
      <c r="L45704" t="s">
        <v>234543</v>
      </c>
      <c r="M45704" t="s">
        <v>324</v>
      </c>
      <c r="O45704" t="s">
        <v>8591</v>
      </c>
      <c r="P45704">
        <v>75000</v>
      </c>
      <c r="Q45704" t="s">
        <v>234544</v>
      </c>
      <c r="R45704" t="s">
        <v>234545</v>
      </c>
      <c r="S45704" t="s">
        <v>234546</v>
      </c>
      <c r="T45704" t="s">
        <v>912</v>
      </c>
      <c r="U45704" t="s">
        <v>34</v>
      </c>
      <c r="V45704" t="s">
        <v>206</v>
      </c>
      <c r="W45704" t="s">
        <v>207</v>
      </c>
      <c r="X45704" t="s">
        <v>208</v>
      </c>
      <c r="Y45704" t="s">
        <v>208</v>
      </c>
      <c r="Z45704" s="1">
        <v>41611</v>
      </c>
    </row>
    <row r="45705" spans="11:26" x14ac:dyDescent="0.3">
      <c r="K45705" t="s">
        <v>234537</v>
      </c>
      <c r="L45705" t="s">
        <v>234547</v>
      </c>
      <c r="M45705" t="s">
        <v>223</v>
      </c>
      <c r="O45705" s="1">
        <v>41827</v>
      </c>
      <c r="P45705">
        <v>400000</v>
      </c>
      <c r="Q45705" t="s">
        <v>234548</v>
      </c>
      <c r="R45705" t="s">
        <v>234549</v>
      </c>
      <c r="S45705" t="s">
        <v>234550</v>
      </c>
      <c r="T45705" t="s">
        <v>6409</v>
      </c>
      <c r="U45705" t="s">
        <v>34</v>
      </c>
      <c r="V45705" t="s">
        <v>46</v>
      </c>
      <c r="W45705" t="s">
        <v>106</v>
      </c>
      <c r="X45705" t="s">
        <v>107</v>
      </c>
      <c r="Y45705" t="s">
        <v>8053</v>
      </c>
      <c r="Z45705" s="1">
        <v>39448</v>
      </c>
    </row>
    <row r="45706" spans="11:26" x14ac:dyDescent="0.3">
      <c r="K45706" t="s">
        <v>234537</v>
      </c>
      <c r="L45706" t="s">
        <v>234551</v>
      </c>
      <c r="M45706" t="s">
        <v>91</v>
      </c>
      <c r="O45706" s="1">
        <v>41888</v>
      </c>
      <c r="P45706">
        <v>200000</v>
      </c>
      <c r="Q45706" t="s">
        <v>234552</v>
      </c>
      <c r="R45706" t="s">
        <v>234553</v>
      </c>
      <c r="T45706" t="s">
        <v>95</v>
      </c>
      <c r="U45706" t="s">
        <v>34</v>
      </c>
      <c r="V45706" t="s">
        <v>46</v>
      </c>
      <c r="W45706" t="s">
        <v>9691</v>
      </c>
      <c r="X45706" t="s">
        <v>9692</v>
      </c>
      <c r="Y45706" t="s">
        <v>9692</v>
      </c>
      <c r="Z45706" s="1">
        <v>38353</v>
      </c>
    </row>
    <row r="45707" spans="11:26" x14ac:dyDescent="0.3">
      <c r="K45707" t="s">
        <v>234537</v>
      </c>
      <c r="L45707" t="s">
        <v>234554</v>
      </c>
      <c r="M45707" t="s">
        <v>91</v>
      </c>
      <c r="O45707" t="s">
        <v>23146</v>
      </c>
      <c r="P45707">
        <v>525000</v>
      </c>
      <c r="Q45707" t="s">
        <v>234555</v>
      </c>
      <c r="R45707" t="s">
        <v>234556</v>
      </c>
      <c r="T45707" t="s">
        <v>150</v>
      </c>
      <c r="U45707" t="s">
        <v>34</v>
      </c>
      <c r="V45707" t="s">
        <v>46</v>
      </c>
      <c r="W45707" t="s">
        <v>9691</v>
      </c>
      <c r="X45707" t="s">
        <v>9692</v>
      </c>
      <c r="Y45707" t="s">
        <v>9692</v>
      </c>
      <c r="Z45707" s="1">
        <v>38353</v>
      </c>
    </row>
    <row r="45708" spans="11:26" x14ac:dyDescent="0.3">
      <c r="K45708" t="s">
        <v>234537</v>
      </c>
      <c r="L45708" t="s">
        <v>234557</v>
      </c>
      <c r="M45708" t="s">
        <v>91</v>
      </c>
      <c r="O45708" s="1">
        <v>41433</v>
      </c>
      <c r="P45708">
        <v>450000</v>
      </c>
      <c r="Q45708" t="s">
        <v>234558</v>
      </c>
      <c r="R45708" t="s">
        <v>234559</v>
      </c>
      <c r="S45708" t="s">
        <v>234560</v>
      </c>
      <c r="T45708" t="s">
        <v>150</v>
      </c>
      <c r="U45708" t="s">
        <v>34</v>
      </c>
      <c r="V45708" t="s">
        <v>46</v>
      </c>
      <c r="W45708" t="s">
        <v>217</v>
      </c>
      <c r="X45708" t="s">
        <v>218</v>
      </c>
      <c r="Y45708" t="s">
        <v>10179</v>
      </c>
    </row>
    <row r="45709" spans="11:26" x14ac:dyDescent="0.3">
      <c r="K45709" t="s">
        <v>234537</v>
      </c>
      <c r="L45709" t="s">
        <v>234561</v>
      </c>
      <c r="M45709" t="s">
        <v>28</v>
      </c>
      <c r="O45709" s="1">
        <v>41619</v>
      </c>
      <c r="P45709">
        <v>350000</v>
      </c>
      <c r="Q45709" t="s">
        <v>234562</v>
      </c>
      <c r="R45709" t="s">
        <v>234563</v>
      </c>
      <c r="S45709" t="s">
        <v>234564</v>
      </c>
      <c r="T45709" t="s">
        <v>95</v>
      </c>
      <c r="U45709" t="s">
        <v>34</v>
      </c>
      <c r="V45709" t="s">
        <v>46</v>
      </c>
      <c r="W45709" t="s">
        <v>437</v>
      </c>
      <c r="X45709" t="s">
        <v>8911</v>
      </c>
      <c r="Y45709" t="s">
        <v>234565</v>
      </c>
    </row>
    <row r="45710" spans="11:26" x14ac:dyDescent="0.3">
      <c r="K45710" t="s">
        <v>234537</v>
      </c>
      <c r="L45710" t="s">
        <v>234566</v>
      </c>
      <c r="M45710" t="s">
        <v>52</v>
      </c>
      <c r="O45710" s="1">
        <v>40553</v>
      </c>
      <c r="P45710">
        <v>100000</v>
      </c>
      <c r="Q45710" t="s">
        <v>234567</v>
      </c>
      <c r="R45710" t="s">
        <v>234568</v>
      </c>
      <c r="S45710" t="s">
        <v>234569</v>
      </c>
      <c r="T45710" t="s">
        <v>4038</v>
      </c>
      <c r="U45710" t="s">
        <v>34</v>
      </c>
      <c r="V45710" t="s">
        <v>46</v>
      </c>
      <c r="W45710" t="s">
        <v>75</v>
      </c>
      <c r="X45710" t="s">
        <v>464</v>
      </c>
      <c r="Y45710" t="s">
        <v>140642</v>
      </c>
      <c r="Z45710" t="s">
        <v>85374</v>
      </c>
    </row>
    <row r="45711" spans="11:26" x14ac:dyDescent="0.3">
      <c r="K45711" t="s">
        <v>234570</v>
      </c>
      <c r="L45711" t="s">
        <v>234571</v>
      </c>
      <c r="M45711" t="s">
        <v>52</v>
      </c>
      <c r="O45711" t="s">
        <v>50775</v>
      </c>
      <c r="P45711">
        <v>17314</v>
      </c>
      <c r="Q45711" t="s">
        <v>234572</v>
      </c>
      <c r="R45711" t="s">
        <v>234573</v>
      </c>
      <c r="S45711" t="s">
        <v>234574</v>
      </c>
      <c r="T45711" t="s">
        <v>74</v>
      </c>
      <c r="U45711" t="s">
        <v>34</v>
      </c>
      <c r="V45711" t="s">
        <v>46</v>
      </c>
      <c r="W45711" t="s">
        <v>620</v>
      </c>
      <c r="X45711" t="s">
        <v>621</v>
      </c>
      <c r="Y45711" t="s">
        <v>621</v>
      </c>
      <c r="Z45711" s="1">
        <v>40216</v>
      </c>
    </row>
    <row r="45712" spans="11:26" x14ac:dyDescent="0.3">
      <c r="K45712" t="s">
        <v>234570</v>
      </c>
      <c r="L45712" t="s">
        <v>234575</v>
      </c>
      <c r="M45712" t="s">
        <v>749</v>
      </c>
      <c r="O45712" s="1">
        <v>41645</v>
      </c>
      <c r="P45712">
        <v>42125</v>
      </c>
      <c r="Q45712" t="s">
        <v>234576</v>
      </c>
      <c r="R45712" t="s">
        <v>234577</v>
      </c>
      <c r="S45712" t="s">
        <v>234578</v>
      </c>
      <c r="T45712" t="s">
        <v>2364</v>
      </c>
      <c r="U45712" t="s">
        <v>178</v>
      </c>
      <c r="V45712" t="s">
        <v>46</v>
      </c>
      <c r="W45712" t="s">
        <v>106</v>
      </c>
      <c r="X45712" t="s">
        <v>107</v>
      </c>
      <c r="Y45712" t="s">
        <v>2394</v>
      </c>
      <c r="Z45712" s="1">
        <v>36526</v>
      </c>
    </row>
    <row r="45713" spans="11:26" x14ac:dyDescent="0.3">
      <c r="K45713" t="s">
        <v>234579</v>
      </c>
      <c r="L45713" t="s">
        <v>234580</v>
      </c>
      <c r="M45713" t="s">
        <v>324</v>
      </c>
      <c r="O45713" s="1">
        <v>40909</v>
      </c>
      <c r="P45713">
        <v>3174603</v>
      </c>
      <c r="Q45713" t="s">
        <v>234581</v>
      </c>
      <c r="R45713" t="s">
        <v>234582</v>
      </c>
      <c r="S45713" t="s">
        <v>234583</v>
      </c>
      <c r="U45713" t="s">
        <v>34</v>
      </c>
    </row>
    <row r="45714" spans="11:26" x14ac:dyDescent="0.3">
      <c r="K45714" t="s">
        <v>234584</v>
      </c>
      <c r="L45714" t="s">
        <v>234585</v>
      </c>
      <c r="M45714" t="s">
        <v>52</v>
      </c>
      <c r="O45714" t="s">
        <v>14243</v>
      </c>
      <c r="P45714">
        <v>40000</v>
      </c>
      <c r="Q45714" t="s">
        <v>234586</v>
      </c>
      <c r="R45714" t="s">
        <v>234587</v>
      </c>
      <c r="S45714" t="s">
        <v>234588</v>
      </c>
      <c r="T45714" t="s">
        <v>1249</v>
      </c>
      <c r="U45714" t="s">
        <v>345</v>
      </c>
      <c r="V45714" t="s">
        <v>206</v>
      </c>
      <c r="W45714" t="s">
        <v>4516</v>
      </c>
      <c r="X45714" t="s">
        <v>4517</v>
      </c>
      <c r="Y45714" t="s">
        <v>4517</v>
      </c>
    </row>
    <row r="45715" spans="11:26" x14ac:dyDescent="0.3">
      <c r="K45715" t="s">
        <v>234589</v>
      </c>
      <c r="L45715" t="s">
        <v>234590</v>
      </c>
      <c r="M45715" t="s">
        <v>28</v>
      </c>
      <c r="N45715" t="s">
        <v>493</v>
      </c>
      <c r="O45715" s="1">
        <v>37989</v>
      </c>
      <c r="P45715">
        <v>22500000</v>
      </c>
      <c r="Q45715" t="s">
        <v>234591</v>
      </c>
      <c r="R45715" t="s">
        <v>234592</v>
      </c>
      <c r="S45715" t="s">
        <v>234593</v>
      </c>
      <c r="T45715" t="s">
        <v>95</v>
      </c>
      <c r="U45715" t="s">
        <v>34</v>
      </c>
      <c r="V45715" t="s">
        <v>46</v>
      </c>
      <c r="W45715" t="s">
        <v>620</v>
      </c>
      <c r="X45715" t="s">
        <v>5585</v>
      </c>
      <c r="Y45715" t="s">
        <v>5585</v>
      </c>
    </row>
    <row r="45716" spans="11:26" x14ac:dyDescent="0.3">
      <c r="K45716" t="s">
        <v>234594</v>
      </c>
      <c r="L45716" t="s">
        <v>234595</v>
      </c>
      <c r="M45716" t="s">
        <v>52</v>
      </c>
      <c r="O45716" s="1">
        <v>39814</v>
      </c>
      <c r="Q45716" t="s">
        <v>234596</v>
      </c>
      <c r="R45716" t="s">
        <v>234597</v>
      </c>
      <c r="S45716" t="s">
        <v>234598</v>
      </c>
      <c r="T45716" t="s">
        <v>74</v>
      </c>
      <c r="U45716" t="s">
        <v>34</v>
      </c>
      <c r="V45716" t="s">
        <v>46</v>
      </c>
      <c r="W45716" t="s">
        <v>106</v>
      </c>
      <c r="X45716" t="s">
        <v>151</v>
      </c>
      <c r="Y45716" t="s">
        <v>10229</v>
      </c>
    </row>
    <row r="45717" spans="11:26" x14ac:dyDescent="0.3">
      <c r="K45717" t="s">
        <v>234599</v>
      </c>
      <c r="L45717" t="s">
        <v>234600</v>
      </c>
      <c r="M45717" t="s">
        <v>52</v>
      </c>
      <c r="O45717" s="1">
        <v>40552</v>
      </c>
      <c r="Q45717" t="s">
        <v>234601</v>
      </c>
      <c r="R45717" t="s">
        <v>234602</v>
      </c>
      <c r="S45717" t="s">
        <v>234603</v>
      </c>
      <c r="T45717" t="s">
        <v>1063</v>
      </c>
      <c r="U45717" t="s">
        <v>34</v>
      </c>
      <c r="V45717" t="s">
        <v>46</v>
      </c>
      <c r="W45717" t="s">
        <v>167</v>
      </c>
      <c r="X45717" t="s">
        <v>168</v>
      </c>
      <c r="Y45717" t="s">
        <v>169</v>
      </c>
      <c r="Z45717" s="1">
        <v>39083</v>
      </c>
    </row>
    <row r="45718" spans="11:26" x14ac:dyDescent="0.3">
      <c r="K45718" t="s">
        <v>234604</v>
      </c>
      <c r="L45718" t="s">
        <v>234605</v>
      </c>
      <c r="M45718" t="s">
        <v>256</v>
      </c>
      <c r="O45718" s="1">
        <v>40969</v>
      </c>
      <c r="P45718">
        <v>15000000</v>
      </c>
      <c r="Q45718" t="s">
        <v>234606</v>
      </c>
      <c r="R45718" t="s">
        <v>234607</v>
      </c>
      <c r="S45718" t="s">
        <v>234608</v>
      </c>
      <c r="T45718" t="s">
        <v>2126</v>
      </c>
      <c r="U45718" t="s">
        <v>34</v>
      </c>
      <c r="V45718" t="s">
        <v>46</v>
      </c>
      <c r="W45718" t="s">
        <v>106</v>
      </c>
      <c r="X45718" t="s">
        <v>107</v>
      </c>
      <c r="Y45718" t="s">
        <v>1681</v>
      </c>
    </row>
    <row r="45719" spans="11:26" x14ac:dyDescent="0.3">
      <c r="K45719" t="s">
        <v>234609</v>
      </c>
      <c r="L45719" t="s">
        <v>234610</v>
      </c>
      <c r="M45719" t="s">
        <v>28</v>
      </c>
      <c r="O45719" t="s">
        <v>4609</v>
      </c>
      <c r="P45719">
        <v>5000000</v>
      </c>
      <c r="Q45719" t="s">
        <v>234611</v>
      </c>
      <c r="R45719" t="s">
        <v>234612</v>
      </c>
      <c r="S45719" t="s">
        <v>234613</v>
      </c>
      <c r="U45719" t="s">
        <v>34</v>
      </c>
    </row>
    <row r="45720" spans="11:26" x14ac:dyDescent="0.3">
      <c r="K45720" t="s">
        <v>234614</v>
      </c>
      <c r="L45720" t="s">
        <v>234615</v>
      </c>
      <c r="M45720" t="s">
        <v>28</v>
      </c>
      <c r="O45720" t="s">
        <v>156461</v>
      </c>
      <c r="P45720">
        <v>4000000</v>
      </c>
      <c r="Q45720" t="s">
        <v>234616</v>
      </c>
      <c r="R45720" t="s">
        <v>234617</v>
      </c>
      <c r="S45720" t="s">
        <v>234618</v>
      </c>
      <c r="T45720" t="s">
        <v>95</v>
      </c>
      <c r="U45720" t="s">
        <v>34</v>
      </c>
      <c r="V45720" t="s">
        <v>46</v>
      </c>
      <c r="W45720" t="s">
        <v>106</v>
      </c>
      <c r="X45720" t="s">
        <v>151</v>
      </c>
      <c r="Y45720" t="s">
        <v>613</v>
      </c>
      <c r="Z45720" s="1">
        <v>41275</v>
      </c>
    </row>
    <row r="45721" spans="11:26" x14ac:dyDescent="0.3">
      <c r="K45721" t="s">
        <v>234619</v>
      </c>
      <c r="L45721" t="s">
        <v>234620</v>
      </c>
      <c r="M45721" t="s">
        <v>52</v>
      </c>
      <c r="O45721" s="1">
        <v>42349</v>
      </c>
      <c r="Q45721" t="s">
        <v>234621</v>
      </c>
      <c r="R45721" t="s">
        <v>234622</v>
      </c>
      <c r="T45721" t="s">
        <v>2126</v>
      </c>
      <c r="U45721" t="s">
        <v>34</v>
      </c>
      <c r="V45721" t="s">
        <v>46</v>
      </c>
      <c r="W45721" t="s">
        <v>717</v>
      </c>
      <c r="X45721" t="s">
        <v>11284</v>
      </c>
      <c r="Y45721" t="s">
        <v>11284</v>
      </c>
    </row>
    <row r="45722" spans="11:26" x14ac:dyDescent="0.3">
      <c r="K45722" t="s">
        <v>234623</v>
      </c>
      <c r="L45722" t="s">
        <v>234624</v>
      </c>
      <c r="M45722" t="s">
        <v>52</v>
      </c>
      <c r="O45722" s="1">
        <v>41190</v>
      </c>
      <c r="P45722">
        <v>1000</v>
      </c>
      <c r="Q45722" t="s">
        <v>234625</v>
      </c>
      <c r="R45722" t="s">
        <v>234626</v>
      </c>
      <c r="S45722" t="s">
        <v>234627</v>
      </c>
      <c r="T45722" t="s">
        <v>74</v>
      </c>
      <c r="U45722" t="s">
        <v>34</v>
      </c>
      <c r="V45722" t="s">
        <v>559</v>
      </c>
      <c r="W45722">
        <v>11</v>
      </c>
      <c r="X45722" t="s">
        <v>828</v>
      </c>
      <c r="Y45722" t="s">
        <v>828</v>
      </c>
      <c r="Z45722" s="1">
        <v>41397</v>
      </c>
    </row>
    <row r="45723" spans="11:26" x14ac:dyDescent="0.3">
      <c r="K45723" t="s">
        <v>234628</v>
      </c>
      <c r="L45723" t="s">
        <v>234629</v>
      </c>
      <c r="M45723" t="s">
        <v>28</v>
      </c>
      <c r="O45723" s="1">
        <v>40189</v>
      </c>
      <c r="Q45723" t="s">
        <v>234630</v>
      </c>
      <c r="R45723" t="s">
        <v>234631</v>
      </c>
      <c r="S45723" t="s">
        <v>234632</v>
      </c>
      <c r="T45723" t="s">
        <v>234633</v>
      </c>
      <c r="U45723" t="s">
        <v>34</v>
      </c>
      <c r="V45723" t="s">
        <v>46</v>
      </c>
      <c r="W45723" t="s">
        <v>106</v>
      </c>
      <c r="X45723" t="s">
        <v>107</v>
      </c>
      <c r="Y45723" t="s">
        <v>116</v>
      </c>
      <c r="Z45723" s="1">
        <v>41275</v>
      </c>
    </row>
    <row r="45724" spans="11:26" x14ac:dyDescent="0.3">
      <c r="K45724" t="s">
        <v>234628</v>
      </c>
      <c r="L45724" t="s">
        <v>234634</v>
      </c>
      <c r="M45724" t="s">
        <v>28</v>
      </c>
      <c r="N45724" t="s">
        <v>40</v>
      </c>
      <c r="O45724" s="1">
        <v>40180</v>
      </c>
      <c r="Q45724" t="s">
        <v>234635</v>
      </c>
      <c r="R45724" t="s">
        <v>234636</v>
      </c>
      <c r="S45724" t="s">
        <v>234637</v>
      </c>
      <c r="T45724" t="s">
        <v>115</v>
      </c>
      <c r="U45724" t="s">
        <v>34</v>
      </c>
      <c r="V45724" t="s">
        <v>206</v>
      </c>
      <c r="W45724" t="s">
        <v>207</v>
      </c>
      <c r="X45724" t="s">
        <v>208</v>
      </c>
      <c r="Y45724" t="s">
        <v>208</v>
      </c>
      <c r="Z45724" s="1">
        <v>38353</v>
      </c>
    </row>
    <row r="45725" spans="11:26" x14ac:dyDescent="0.3">
      <c r="K45725" t="s">
        <v>234638</v>
      </c>
      <c r="L45725" t="s">
        <v>234639</v>
      </c>
      <c r="M45725" t="s">
        <v>28</v>
      </c>
      <c r="O45725" t="s">
        <v>16766</v>
      </c>
      <c r="P45725">
        <v>10045428</v>
      </c>
      <c r="Q45725" t="s">
        <v>234640</v>
      </c>
      <c r="R45725" t="s">
        <v>234641</v>
      </c>
      <c r="S45725" t="s">
        <v>234642</v>
      </c>
      <c r="T45725" t="s">
        <v>12477</v>
      </c>
      <c r="U45725" t="s">
        <v>34</v>
      </c>
      <c r="V45725" t="s">
        <v>46</v>
      </c>
      <c r="W45725" t="s">
        <v>106</v>
      </c>
      <c r="X45725" t="s">
        <v>107</v>
      </c>
      <c r="Y45725" t="s">
        <v>1882</v>
      </c>
      <c r="Z45725" s="1">
        <v>41640</v>
      </c>
    </row>
    <row r="45726" spans="11:26" x14ac:dyDescent="0.3">
      <c r="K45726" t="s">
        <v>234638</v>
      </c>
      <c r="L45726" t="s">
        <v>234643</v>
      </c>
      <c r="M45726" t="s">
        <v>28</v>
      </c>
      <c r="N45726" t="s">
        <v>29</v>
      </c>
      <c r="O45726" t="s">
        <v>4307</v>
      </c>
      <c r="P45726">
        <v>9250000</v>
      </c>
      <c r="Q45726" t="s">
        <v>234644</v>
      </c>
      <c r="R45726" t="s">
        <v>234645</v>
      </c>
      <c r="S45726" t="s">
        <v>234646</v>
      </c>
      <c r="T45726" t="s">
        <v>95</v>
      </c>
      <c r="U45726" t="s">
        <v>178</v>
      </c>
      <c r="V45726" t="s">
        <v>454</v>
      </c>
      <c r="W45726">
        <v>21</v>
      </c>
      <c r="X45726" t="s">
        <v>31692</v>
      </c>
      <c r="Y45726" t="s">
        <v>31692</v>
      </c>
    </row>
    <row r="45727" spans="11:26" x14ac:dyDescent="0.3">
      <c r="K45727" t="s">
        <v>234638</v>
      </c>
      <c r="L45727" t="s">
        <v>234647</v>
      </c>
      <c r="M45727" t="s">
        <v>28</v>
      </c>
      <c r="O45727" s="1">
        <v>41950</v>
      </c>
      <c r="P45727">
        <v>5555858</v>
      </c>
      <c r="Q45727" t="s">
        <v>234648</v>
      </c>
      <c r="R45727" t="s">
        <v>234649</v>
      </c>
      <c r="T45727" t="s">
        <v>85</v>
      </c>
      <c r="U45727" t="s">
        <v>34</v>
      </c>
      <c r="V45727" t="s">
        <v>46</v>
      </c>
      <c r="W45727" t="s">
        <v>5921</v>
      </c>
      <c r="X45727" t="s">
        <v>5922</v>
      </c>
      <c r="Y45727" t="s">
        <v>234650</v>
      </c>
    </row>
    <row r="45728" spans="11:26" x14ac:dyDescent="0.3">
      <c r="K45728" t="s">
        <v>234638</v>
      </c>
      <c r="L45728" t="s">
        <v>234651</v>
      </c>
      <c r="M45728" t="s">
        <v>28</v>
      </c>
      <c r="N45728" t="s">
        <v>40</v>
      </c>
      <c r="O45728" t="s">
        <v>2752</v>
      </c>
      <c r="P45728">
        <v>4000000</v>
      </c>
      <c r="Q45728" t="s">
        <v>234652</v>
      </c>
      <c r="R45728" t="s">
        <v>234653</v>
      </c>
      <c r="S45728" t="s">
        <v>234654</v>
      </c>
      <c r="T45728" t="s">
        <v>234655</v>
      </c>
      <c r="U45728" t="s">
        <v>34</v>
      </c>
      <c r="V45728" t="s">
        <v>46</v>
      </c>
      <c r="W45728" t="s">
        <v>9493</v>
      </c>
      <c r="X45728" t="s">
        <v>9494</v>
      </c>
      <c r="Y45728" t="s">
        <v>9494</v>
      </c>
      <c r="Z45728" s="1">
        <v>36898</v>
      </c>
    </row>
    <row r="45729" spans="11:26" x14ac:dyDescent="0.3">
      <c r="K45729" t="s">
        <v>234656</v>
      </c>
      <c r="L45729" t="s">
        <v>234657</v>
      </c>
      <c r="M45729" t="s">
        <v>28</v>
      </c>
      <c r="O45729" s="1">
        <v>41915</v>
      </c>
      <c r="P45729">
        <v>6500000</v>
      </c>
      <c r="Q45729" t="s">
        <v>234658</v>
      </c>
      <c r="R45729" t="s">
        <v>234659</v>
      </c>
      <c r="S45729" t="s">
        <v>234660</v>
      </c>
      <c r="T45729" t="s">
        <v>234661</v>
      </c>
      <c r="U45729" t="s">
        <v>34</v>
      </c>
      <c r="V45729" t="s">
        <v>568</v>
      </c>
      <c r="W45729">
        <v>6</v>
      </c>
      <c r="X45729" t="s">
        <v>20141</v>
      </c>
      <c r="Y45729" t="s">
        <v>20141</v>
      </c>
      <c r="Z45729" s="1">
        <v>41275</v>
      </c>
    </row>
    <row r="45730" spans="11:26" x14ac:dyDescent="0.3">
      <c r="K45730" t="s">
        <v>234662</v>
      </c>
      <c r="L45730" t="s">
        <v>234663</v>
      </c>
      <c r="M45730" t="s">
        <v>28</v>
      </c>
      <c r="N45730" t="s">
        <v>29</v>
      </c>
      <c r="O45730" t="s">
        <v>29378</v>
      </c>
      <c r="Q45730" t="s">
        <v>234664</v>
      </c>
      <c r="R45730" t="s">
        <v>234665</v>
      </c>
      <c r="T45730" t="s">
        <v>234666</v>
      </c>
      <c r="U45730" t="s">
        <v>34</v>
      </c>
    </row>
    <row r="45731" spans="11:26" x14ac:dyDescent="0.3">
      <c r="K45731" t="s">
        <v>234662</v>
      </c>
      <c r="L45731" t="s">
        <v>234667</v>
      </c>
      <c r="M45731" t="s">
        <v>91</v>
      </c>
      <c r="O45731" s="1">
        <v>41793</v>
      </c>
      <c r="Q45731" t="s">
        <v>234668</v>
      </c>
      <c r="R45731" t="s">
        <v>234669</v>
      </c>
      <c r="S45731" t="s">
        <v>234670</v>
      </c>
      <c r="T45731" t="s">
        <v>115</v>
      </c>
      <c r="U45731" t="s">
        <v>34</v>
      </c>
      <c r="V45731" t="s">
        <v>46</v>
      </c>
      <c r="W45731" t="s">
        <v>106</v>
      </c>
      <c r="X45731" t="s">
        <v>107</v>
      </c>
      <c r="Y45731" t="s">
        <v>4731</v>
      </c>
    </row>
    <row r="45732" spans="11:26" x14ac:dyDescent="0.3">
      <c r="K45732" t="s">
        <v>234662</v>
      </c>
      <c r="L45732" t="s">
        <v>234671</v>
      </c>
      <c r="M45732" t="s">
        <v>28</v>
      </c>
      <c r="N45732" t="s">
        <v>40</v>
      </c>
      <c r="O45732" s="1">
        <v>38940</v>
      </c>
      <c r="P45732">
        <v>4000000</v>
      </c>
      <c r="Q45732" t="s">
        <v>234672</v>
      </c>
      <c r="R45732" t="s">
        <v>234673</v>
      </c>
      <c r="S45732" t="s">
        <v>234674</v>
      </c>
      <c r="T45732" t="s">
        <v>2350</v>
      </c>
      <c r="U45732" t="s">
        <v>34</v>
      </c>
      <c r="V45732" t="s">
        <v>125</v>
      </c>
      <c r="W45732">
        <v>12</v>
      </c>
      <c r="X45732" t="s">
        <v>126</v>
      </c>
      <c r="Y45732" t="s">
        <v>126</v>
      </c>
    </row>
    <row r="45733" spans="11:26" x14ac:dyDescent="0.3">
      <c r="K45733" t="s">
        <v>234675</v>
      </c>
      <c r="L45733" t="s">
        <v>234676</v>
      </c>
      <c r="M45733" t="s">
        <v>52</v>
      </c>
      <c r="O45733" t="s">
        <v>73007</v>
      </c>
      <c r="Q45733" t="s">
        <v>234677</v>
      </c>
      <c r="R45733" t="s">
        <v>234678</v>
      </c>
      <c r="S45733" t="s">
        <v>234679</v>
      </c>
      <c r="T45733" t="s">
        <v>74219</v>
      </c>
      <c r="U45733" t="s">
        <v>178</v>
      </c>
      <c r="V45733" t="s">
        <v>46</v>
      </c>
      <c r="W45733" t="s">
        <v>1081</v>
      </c>
      <c r="X45733" t="s">
        <v>1082</v>
      </c>
      <c r="Y45733" t="s">
        <v>12045</v>
      </c>
    </row>
    <row r="45734" spans="11:26" x14ac:dyDescent="0.3">
      <c r="K45734" t="s">
        <v>234680</v>
      </c>
      <c r="L45734" t="s">
        <v>234681</v>
      </c>
      <c r="M45734" t="s">
        <v>28</v>
      </c>
      <c r="O45734" s="1">
        <v>40980</v>
      </c>
      <c r="P45734">
        <v>80390</v>
      </c>
      <c r="Q45734" t="s">
        <v>234682</v>
      </c>
      <c r="R45734" t="s">
        <v>234683</v>
      </c>
      <c r="S45734" t="s">
        <v>234684</v>
      </c>
      <c r="T45734" t="s">
        <v>95</v>
      </c>
      <c r="U45734" t="s">
        <v>34</v>
      </c>
      <c r="V45734" t="s">
        <v>206</v>
      </c>
      <c r="W45734" t="s">
        <v>207</v>
      </c>
      <c r="X45734" t="s">
        <v>208</v>
      </c>
      <c r="Y45734" t="s">
        <v>208</v>
      </c>
    </row>
    <row r="45735" spans="11:26" x14ac:dyDescent="0.3">
      <c r="K45735" t="s">
        <v>234685</v>
      </c>
      <c r="L45735" t="s">
        <v>234686</v>
      </c>
      <c r="M45735" t="s">
        <v>28</v>
      </c>
      <c r="O45735" t="s">
        <v>109819</v>
      </c>
      <c r="P45735">
        <v>24634</v>
      </c>
      <c r="Q45735" t="s">
        <v>234687</v>
      </c>
      <c r="R45735" t="s">
        <v>234688</v>
      </c>
      <c r="S45735" t="s">
        <v>234689</v>
      </c>
      <c r="T45735" t="s">
        <v>234690</v>
      </c>
      <c r="U45735" t="s">
        <v>178</v>
      </c>
      <c r="V45735" t="s">
        <v>46</v>
      </c>
      <c r="W45735" t="s">
        <v>106</v>
      </c>
      <c r="X45735" t="s">
        <v>2081</v>
      </c>
      <c r="Y45735" t="s">
        <v>2081</v>
      </c>
      <c r="Z45735" s="1">
        <v>40544</v>
      </c>
    </row>
    <row r="45736" spans="11:26" x14ac:dyDescent="0.3">
      <c r="K45736" t="s">
        <v>234691</v>
      </c>
      <c r="L45736" t="s">
        <v>234692</v>
      </c>
      <c r="M45736" t="s">
        <v>28</v>
      </c>
      <c r="N45736" t="s">
        <v>29</v>
      </c>
      <c r="O45736" s="1">
        <v>41831</v>
      </c>
      <c r="P45736">
        <v>60000000</v>
      </c>
      <c r="Q45736" t="s">
        <v>234693</v>
      </c>
      <c r="R45736" t="s">
        <v>234694</v>
      </c>
      <c r="S45736" t="s">
        <v>234695</v>
      </c>
      <c r="T45736" t="s">
        <v>2126</v>
      </c>
      <c r="U45736" t="s">
        <v>34</v>
      </c>
    </row>
    <row r="45737" spans="11:26" x14ac:dyDescent="0.3">
      <c r="K45737" t="s">
        <v>234691</v>
      </c>
      <c r="L45737" t="s">
        <v>234696</v>
      </c>
      <c r="M45737" t="s">
        <v>52</v>
      </c>
      <c r="O45737" s="1">
        <v>41277</v>
      </c>
      <c r="P45737">
        <v>475000</v>
      </c>
      <c r="Q45737" t="s">
        <v>234697</v>
      </c>
      <c r="R45737" t="s">
        <v>234698</v>
      </c>
      <c r="S45737" t="s">
        <v>234699</v>
      </c>
      <c r="T45737" t="s">
        <v>115</v>
      </c>
      <c r="U45737" t="s">
        <v>34</v>
      </c>
      <c r="V45737" t="s">
        <v>46</v>
      </c>
      <c r="W45737" t="s">
        <v>106</v>
      </c>
      <c r="X45737" t="s">
        <v>2081</v>
      </c>
      <c r="Y45737" t="s">
        <v>2081</v>
      </c>
      <c r="Z45737" s="1">
        <v>38353</v>
      </c>
    </row>
    <row r="45738" spans="11:26" x14ac:dyDescent="0.3">
      <c r="K45738" t="s">
        <v>234691</v>
      </c>
      <c r="L45738" t="s">
        <v>234700</v>
      </c>
      <c r="M45738" t="s">
        <v>28</v>
      </c>
      <c r="N45738" t="s">
        <v>40</v>
      </c>
      <c r="O45738" s="1">
        <v>41645</v>
      </c>
      <c r="P45738">
        <v>10000000</v>
      </c>
      <c r="Q45738" t="s">
        <v>234701</v>
      </c>
      <c r="R45738" t="s">
        <v>234702</v>
      </c>
      <c r="S45738" t="s">
        <v>234703</v>
      </c>
      <c r="T45738" t="s">
        <v>74</v>
      </c>
      <c r="U45738" t="s">
        <v>178</v>
      </c>
      <c r="V45738" t="s">
        <v>46</v>
      </c>
      <c r="W45738" t="s">
        <v>106</v>
      </c>
      <c r="X45738" t="s">
        <v>107</v>
      </c>
      <c r="Y45738" t="s">
        <v>1882</v>
      </c>
      <c r="Z45738" s="1">
        <v>37987</v>
      </c>
    </row>
    <row r="45739" spans="11:26" x14ac:dyDescent="0.3">
      <c r="K45739" t="s">
        <v>234704</v>
      </c>
      <c r="L45739" t="s">
        <v>234705</v>
      </c>
      <c r="M45739" t="s">
        <v>52</v>
      </c>
      <c r="O45739" s="1">
        <v>40554</v>
      </c>
      <c r="P45739">
        <v>49904</v>
      </c>
      <c r="Q45739" t="s">
        <v>234706</v>
      </c>
      <c r="R45739" t="s">
        <v>234707</v>
      </c>
      <c r="S45739" t="s">
        <v>234708</v>
      </c>
      <c r="T45739" t="s">
        <v>234709</v>
      </c>
      <c r="U45739" t="s">
        <v>34</v>
      </c>
      <c r="V45739" t="s">
        <v>46</v>
      </c>
      <c r="W45739" t="s">
        <v>106</v>
      </c>
      <c r="X45739" t="s">
        <v>107</v>
      </c>
      <c r="Y45739" t="s">
        <v>1882</v>
      </c>
      <c r="Z45739" s="1">
        <v>40605</v>
      </c>
    </row>
    <row r="45740" spans="11:26" x14ac:dyDescent="0.3">
      <c r="K45740" t="s">
        <v>234710</v>
      </c>
      <c r="L45740" t="s">
        <v>234711</v>
      </c>
      <c r="M45740" t="s">
        <v>3620</v>
      </c>
      <c r="O45740" s="1">
        <v>41403</v>
      </c>
      <c r="P45740">
        <v>10000</v>
      </c>
      <c r="Q45740" t="s">
        <v>234712</v>
      </c>
      <c r="R45740" t="s">
        <v>234713</v>
      </c>
      <c r="S45740" t="s">
        <v>234714</v>
      </c>
      <c r="T45740" t="s">
        <v>136560</v>
      </c>
      <c r="U45740" t="s">
        <v>178</v>
      </c>
      <c r="V45740" t="s">
        <v>46</v>
      </c>
      <c r="W45740" t="s">
        <v>106</v>
      </c>
      <c r="X45740" t="s">
        <v>107</v>
      </c>
      <c r="Y45740" t="s">
        <v>1681</v>
      </c>
      <c r="Z45740" s="1">
        <v>38811</v>
      </c>
    </row>
    <row r="45741" spans="11:26" x14ac:dyDescent="0.3">
      <c r="K45741" t="s">
        <v>234715</v>
      </c>
      <c r="L45741" t="s">
        <v>234716</v>
      </c>
      <c r="M45741" t="s">
        <v>256</v>
      </c>
      <c r="O45741" s="1">
        <v>40613</v>
      </c>
      <c r="P45741">
        <v>173936</v>
      </c>
      <c r="Q45741" t="s">
        <v>234717</v>
      </c>
      <c r="R45741" t="s">
        <v>234718</v>
      </c>
      <c r="S45741" t="s">
        <v>234719</v>
      </c>
      <c r="T45741" t="s">
        <v>74</v>
      </c>
      <c r="U45741" t="s">
        <v>34</v>
      </c>
      <c r="V45741" t="s">
        <v>46</v>
      </c>
      <c r="W45741" t="s">
        <v>1081</v>
      </c>
      <c r="X45741" t="s">
        <v>1082</v>
      </c>
      <c r="Y45741" t="s">
        <v>1082</v>
      </c>
      <c r="Z45741" s="1">
        <v>39814</v>
      </c>
    </row>
    <row r="45742" spans="11:26" x14ac:dyDescent="0.3">
      <c r="K45742" t="s">
        <v>234720</v>
      </c>
      <c r="L45742" t="s">
        <v>234721</v>
      </c>
      <c r="M45742" t="s">
        <v>28</v>
      </c>
      <c r="N45742" t="s">
        <v>40</v>
      </c>
      <c r="O45742" s="1">
        <v>40920</v>
      </c>
      <c r="P45742">
        <v>1900000</v>
      </c>
      <c r="Q45742" t="s">
        <v>234722</v>
      </c>
      <c r="R45742" t="s">
        <v>234723</v>
      </c>
      <c r="S45742" t="s">
        <v>234724</v>
      </c>
      <c r="T45742" t="s">
        <v>234725</v>
      </c>
      <c r="U45742" t="s">
        <v>34</v>
      </c>
      <c r="Z45742" s="1">
        <v>40544</v>
      </c>
    </row>
    <row r="45743" spans="11:26" x14ac:dyDescent="0.3">
      <c r="K45743" t="s">
        <v>234726</v>
      </c>
      <c r="L45743" t="s">
        <v>234727</v>
      </c>
      <c r="M45743" t="s">
        <v>28</v>
      </c>
      <c r="O45743" t="s">
        <v>4753</v>
      </c>
      <c r="P45743">
        <v>895000</v>
      </c>
      <c r="Q45743" t="s">
        <v>234728</v>
      </c>
      <c r="R45743" t="s">
        <v>234729</v>
      </c>
      <c r="S45743" t="s">
        <v>234730</v>
      </c>
      <c r="T45743" t="s">
        <v>234731</v>
      </c>
      <c r="U45743" t="s">
        <v>34</v>
      </c>
      <c r="V45743" t="s">
        <v>46</v>
      </c>
      <c r="W45743" t="s">
        <v>106</v>
      </c>
      <c r="X45743" t="s">
        <v>107</v>
      </c>
      <c r="Y45743" t="s">
        <v>9086</v>
      </c>
      <c r="Z45743" s="1">
        <v>39456</v>
      </c>
    </row>
    <row r="45744" spans="11:26" x14ac:dyDescent="0.3">
      <c r="K45744" t="s">
        <v>234732</v>
      </c>
      <c r="L45744" t="s">
        <v>234733</v>
      </c>
      <c r="M45744" t="s">
        <v>28</v>
      </c>
      <c r="N45744" t="s">
        <v>40</v>
      </c>
      <c r="O45744" s="1">
        <v>39448</v>
      </c>
      <c r="P45744">
        <v>47000000</v>
      </c>
      <c r="Q45744" t="s">
        <v>234734</v>
      </c>
      <c r="R45744" t="s">
        <v>234735</v>
      </c>
      <c r="S45744" t="s">
        <v>234736</v>
      </c>
      <c r="T45744" t="s">
        <v>1249</v>
      </c>
      <c r="U45744" t="s">
        <v>34</v>
      </c>
      <c r="V45744" t="s">
        <v>1816</v>
      </c>
      <c r="W45744">
        <v>5</v>
      </c>
      <c r="X45744" t="s">
        <v>1817</v>
      </c>
      <c r="Y45744" t="s">
        <v>234737</v>
      </c>
    </row>
    <row r="45745" spans="11:26" x14ac:dyDescent="0.3">
      <c r="K45745" t="s">
        <v>234738</v>
      </c>
      <c r="L45745" t="s">
        <v>234739</v>
      </c>
      <c r="M45745" t="s">
        <v>28</v>
      </c>
      <c r="O45745" s="1">
        <v>42220</v>
      </c>
      <c r="P45745">
        <v>60000</v>
      </c>
      <c r="Q45745" t="s">
        <v>234740</v>
      </c>
      <c r="R45745" t="s">
        <v>234741</v>
      </c>
      <c r="S45745" t="s">
        <v>234742</v>
      </c>
      <c r="T45745" t="s">
        <v>95</v>
      </c>
      <c r="U45745" t="s">
        <v>178</v>
      </c>
      <c r="V45745" t="s">
        <v>46</v>
      </c>
      <c r="W45745" t="s">
        <v>437</v>
      </c>
      <c r="X45745" t="s">
        <v>8911</v>
      </c>
      <c r="Y45745" t="s">
        <v>8911</v>
      </c>
    </row>
    <row r="45746" spans="11:26" x14ac:dyDescent="0.3">
      <c r="K45746" t="s">
        <v>234743</v>
      </c>
      <c r="L45746" t="s">
        <v>234744</v>
      </c>
      <c r="M45746" t="s">
        <v>28</v>
      </c>
      <c r="N45746" t="s">
        <v>493</v>
      </c>
      <c r="O45746" t="s">
        <v>52471</v>
      </c>
      <c r="P45746">
        <v>24000000</v>
      </c>
      <c r="Q45746" t="s">
        <v>234745</v>
      </c>
      <c r="R45746" t="s">
        <v>234746</v>
      </c>
      <c r="S45746" t="s">
        <v>234747</v>
      </c>
      <c r="T45746" t="s">
        <v>234748</v>
      </c>
      <c r="U45746" t="s">
        <v>34</v>
      </c>
      <c r="V45746" t="s">
        <v>46</v>
      </c>
      <c r="W45746" t="s">
        <v>106</v>
      </c>
      <c r="X45746" t="s">
        <v>107</v>
      </c>
      <c r="Y45746" t="s">
        <v>116</v>
      </c>
      <c r="Z45746" t="s">
        <v>34492</v>
      </c>
    </row>
    <row r="45747" spans="11:26" x14ac:dyDescent="0.3">
      <c r="K45747" t="s">
        <v>234743</v>
      </c>
      <c r="L45747" t="s">
        <v>234749</v>
      </c>
      <c r="M45747" t="s">
        <v>52</v>
      </c>
      <c r="O45747" s="1">
        <v>38718</v>
      </c>
      <c r="P45747">
        <v>10000000</v>
      </c>
      <c r="Q45747" t="s">
        <v>234750</v>
      </c>
      <c r="R45747" t="s">
        <v>234751</v>
      </c>
      <c r="S45747" t="s">
        <v>234752</v>
      </c>
      <c r="T45747" t="s">
        <v>74</v>
      </c>
      <c r="U45747" t="s">
        <v>34</v>
      </c>
      <c r="V45747" t="s">
        <v>46</v>
      </c>
      <c r="W45747" t="s">
        <v>717</v>
      </c>
      <c r="X45747" t="s">
        <v>882</v>
      </c>
      <c r="Y45747" t="s">
        <v>6198</v>
      </c>
      <c r="Z45747" s="1">
        <v>37622</v>
      </c>
    </row>
    <row r="45748" spans="11:26" x14ac:dyDescent="0.3">
      <c r="K45748" t="s">
        <v>234743</v>
      </c>
      <c r="L45748" t="s">
        <v>234753</v>
      </c>
      <c r="M45748" t="s">
        <v>28</v>
      </c>
      <c r="N45748" t="s">
        <v>40</v>
      </c>
      <c r="O45748" s="1">
        <v>39083</v>
      </c>
      <c r="P45748">
        <v>25000000</v>
      </c>
      <c r="Q45748" t="s">
        <v>234754</v>
      </c>
      <c r="R45748" t="s">
        <v>234755</v>
      </c>
      <c r="S45748" t="s">
        <v>234756</v>
      </c>
      <c r="T45748" t="s">
        <v>95</v>
      </c>
      <c r="U45748" t="s">
        <v>34</v>
      </c>
      <c r="V45748" t="s">
        <v>46</v>
      </c>
      <c r="W45748" t="s">
        <v>106</v>
      </c>
      <c r="X45748" t="s">
        <v>107</v>
      </c>
      <c r="Y45748" t="s">
        <v>6950</v>
      </c>
      <c r="Z45748" s="1">
        <v>32874</v>
      </c>
    </row>
    <row r="45749" spans="11:26" x14ac:dyDescent="0.3">
      <c r="K45749" t="s">
        <v>234743</v>
      </c>
      <c r="L45749" t="s">
        <v>234757</v>
      </c>
      <c r="M45749" t="s">
        <v>28</v>
      </c>
      <c r="N45749" t="s">
        <v>29</v>
      </c>
      <c r="O45749" t="s">
        <v>92087</v>
      </c>
      <c r="P45749">
        <v>33000000</v>
      </c>
      <c r="Q45749" t="s">
        <v>234758</v>
      </c>
      <c r="R45749" t="s">
        <v>234759</v>
      </c>
      <c r="S45749" t="s">
        <v>234760</v>
      </c>
      <c r="T45749" t="s">
        <v>95</v>
      </c>
      <c r="U45749" t="s">
        <v>345</v>
      </c>
      <c r="V45749" t="s">
        <v>46</v>
      </c>
      <c r="W45749" t="s">
        <v>620</v>
      </c>
      <c r="X45749" t="s">
        <v>621</v>
      </c>
      <c r="Y45749" t="s">
        <v>622</v>
      </c>
      <c r="Z45749" s="1">
        <v>40544</v>
      </c>
    </row>
    <row r="45750" spans="11:26" x14ac:dyDescent="0.3">
      <c r="K45750" t="s">
        <v>234761</v>
      </c>
      <c r="L45750" t="s">
        <v>234762</v>
      </c>
      <c r="M45750" t="s">
        <v>52</v>
      </c>
      <c r="O45750" s="1">
        <v>41883</v>
      </c>
      <c r="Q45750" t="s">
        <v>234763</v>
      </c>
      <c r="R45750" t="s">
        <v>234764</v>
      </c>
      <c r="S45750" t="s">
        <v>234765</v>
      </c>
      <c r="T45750" t="s">
        <v>1208</v>
      </c>
      <c r="U45750" t="s">
        <v>34</v>
      </c>
      <c r="V45750" t="s">
        <v>270</v>
      </c>
      <c r="W45750" t="s">
        <v>271</v>
      </c>
      <c r="X45750" t="s">
        <v>272</v>
      </c>
      <c r="Y45750" t="s">
        <v>50308</v>
      </c>
      <c r="Z45750" s="1">
        <v>39814</v>
      </c>
    </row>
    <row r="45751" spans="11:26" x14ac:dyDescent="0.3">
      <c r="K45751" t="s">
        <v>234766</v>
      </c>
      <c r="L45751" t="s">
        <v>234767</v>
      </c>
      <c r="M45751" t="s">
        <v>28</v>
      </c>
      <c r="N45751" t="s">
        <v>40</v>
      </c>
      <c r="O45751" s="1">
        <v>39088</v>
      </c>
      <c r="P45751">
        <v>8500000</v>
      </c>
      <c r="Q45751" t="s">
        <v>234768</v>
      </c>
      <c r="R45751" t="s">
        <v>234769</v>
      </c>
      <c r="S45751" t="s">
        <v>234770</v>
      </c>
      <c r="T45751" t="s">
        <v>12211</v>
      </c>
      <c r="U45751" t="s">
        <v>34</v>
      </c>
      <c r="V45751" t="s">
        <v>46</v>
      </c>
      <c r="W45751" t="s">
        <v>133</v>
      </c>
      <c r="X45751" t="s">
        <v>3028</v>
      </c>
      <c r="Y45751" t="s">
        <v>3028</v>
      </c>
      <c r="Z45751" s="1">
        <v>41275</v>
      </c>
    </row>
    <row r="45752" spans="11:26" x14ac:dyDescent="0.3">
      <c r="K45752" t="s">
        <v>234771</v>
      </c>
      <c r="L45752" t="s">
        <v>234772</v>
      </c>
      <c r="M45752" t="s">
        <v>256</v>
      </c>
      <c r="O45752" t="s">
        <v>17200</v>
      </c>
      <c r="P45752">
        <v>65000000</v>
      </c>
      <c r="Q45752" t="s">
        <v>234773</v>
      </c>
      <c r="R45752" t="s">
        <v>234774</v>
      </c>
      <c r="S45752" t="s">
        <v>234775</v>
      </c>
      <c r="T45752" t="s">
        <v>1294</v>
      </c>
      <c r="U45752" t="s">
        <v>34</v>
      </c>
      <c r="V45752" t="s">
        <v>46</v>
      </c>
      <c r="W45752" t="s">
        <v>195</v>
      </c>
      <c r="X45752" t="s">
        <v>882</v>
      </c>
      <c r="Y45752" t="s">
        <v>7791</v>
      </c>
      <c r="Z45752" s="1">
        <v>39083</v>
      </c>
    </row>
    <row r="45753" spans="11:26" x14ac:dyDescent="0.3">
      <c r="K45753" t="s">
        <v>234776</v>
      </c>
      <c r="L45753" t="s">
        <v>234777</v>
      </c>
      <c r="M45753" t="s">
        <v>52</v>
      </c>
      <c r="O45753" s="1">
        <v>41741</v>
      </c>
      <c r="P45753">
        <v>100000</v>
      </c>
      <c r="Q45753" t="s">
        <v>234778</v>
      </c>
      <c r="R45753" t="s">
        <v>234779</v>
      </c>
      <c r="S45753" t="s">
        <v>234780</v>
      </c>
      <c r="T45753" t="s">
        <v>89979</v>
      </c>
      <c r="U45753" t="s">
        <v>345</v>
      </c>
      <c r="V45753" t="s">
        <v>768</v>
      </c>
      <c r="W45753">
        <v>48</v>
      </c>
      <c r="X45753" t="s">
        <v>769</v>
      </c>
      <c r="Y45753" t="s">
        <v>769</v>
      </c>
      <c r="Z45753" s="1">
        <v>40179</v>
      </c>
    </row>
    <row r="45754" spans="11:26" x14ac:dyDescent="0.3">
      <c r="K45754" t="s">
        <v>234781</v>
      </c>
      <c r="L45754" t="s">
        <v>234782</v>
      </c>
      <c r="M45754" t="s">
        <v>256</v>
      </c>
      <c r="O45754" t="s">
        <v>3597</v>
      </c>
      <c r="P45754">
        <v>250000</v>
      </c>
      <c r="Q45754" t="s">
        <v>234783</v>
      </c>
      <c r="R45754" t="s">
        <v>234784</v>
      </c>
      <c r="S45754" t="s">
        <v>234785</v>
      </c>
      <c r="T45754" t="s">
        <v>234786</v>
      </c>
      <c r="U45754" t="s">
        <v>345</v>
      </c>
      <c r="V45754" t="s">
        <v>924</v>
      </c>
      <c r="W45754">
        <v>29</v>
      </c>
      <c r="X45754" t="s">
        <v>1263</v>
      </c>
      <c r="Y45754" t="s">
        <v>1263</v>
      </c>
      <c r="Z45754" t="s">
        <v>69222</v>
      </c>
    </row>
    <row r="45755" spans="11:26" x14ac:dyDescent="0.3">
      <c r="K45755" t="s">
        <v>234781</v>
      </c>
      <c r="L45755" t="s">
        <v>234787</v>
      </c>
      <c r="M45755" t="s">
        <v>324</v>
      </c>
      <c r="O45755" s="1">
        <v>38718</v>
      </c>
      <c r="P45755">
        <v>471880</v>
      </c>
      <c r="Q45755" t="s">
        <v>234788</v>
      </c>
      <c r="R45755" t="s">
        <v>234789</v>
      </c>
      <c r="S45755" t="s">
        <v>234790</v>
      </c>
      <c r="T45755" t="s">
        <v>234791</v>
      </c>
      <c r="U45755" t="s">
        <v>34</v>
      </c>
      <c r="V45755" t="s">
        <v>46</v>
      </c>
      <c r="W45755" t="s">
        <v>142</v>
      </c>
      <c r="X45755" t="s">
        <v>985</v>
      </c>
      <c r="Y45755" t="s">
        <v>985</v>
      </c>
      <c r="Z45755" t="s">
        <v>34229</v>
      </c>
    </row>
    <row r="45756" spans="11:26" x14ac:dyDescent="0.3">
      <c r="K45756" t="s">
        <v>234792</v>
      </c>
      <c r="L45756" t="s">
        <v>234793</v>
      </c>
      <c r="M45756" t="s">
        <v>52</v>
      </c>
      <c r="O45756" t="s">
        <v>11412</v>
      </c>
      <c r="P45756">
        <v>1700000</v>
      </c>
      <c r="Q45756" t="s">
        <v>234794</v>
      </c>
      <c r="R45756" t="s">
        <v>234795</v>
      </c>
      <c r="S45756" t="s">
        <v>234796</v>
      </c>
      <c r="T45756" t="s">
        <v>74</v>
      </c>
      <c r="U45756" t="s">
        <v>345</v>
      </c>
      <c r="V45756" t="s">
        <v>270</v>
      </c>
      <c r="W45756" t="s">
        <v>271</v>
      </c>
      <c r="X45756" t="s">
        <v>272</v>
      </c>
      <c r="Y45756" t="s">
        <v>272</v>
      </c>
    </row>
    <row r="45757" spans="11:26" x14ac:dyDescent="0.3">
      <c r="K45757" t="s">
        <v>234797</v>
      </c>
      <c r="L45757" t="s">
        <v>234798</v>
      </c>
      <c r="M45757" t="s">
        <v>28</v>
      </c>
      <c r="N45757" t="s">
        <v>29</v>
      </c>
      <c r="O45757" s="1">
        <v>39208</v>
      </c>
      <c r="P45757">
        <v>7200000</v>
      </c>
      <c r="Q45757" t="s">
        <v>234799</v>
      </c>
      <c r="R45757" t="s">
        <v>234800</v>
      </c>
      <c r="S45757" t="s">
        <v>234801</v>
      </c>
      <c r="T45757" t="s">
        <v>234802</v>
      </c>
      <c r="U45757" t="s">
        <v>34</v>
      </c>
      <c r="V45757" t="s">
        <v>46</v>
      </c>
      <c r="W45757" t="s">
        <v>106</v>
      </c>
      <c r="X45757" t="s">
        <v>107</v>
      </c>
      <c r="Y45757" t="s">
        <v>116</v>
      </c>
      <c r="Z45757" t="s">
        <v>43603</v>
      </c>
    </row>
    <row r="45758" spans="11:26" x14ac:dyDescent="0.3">
      <c r="K45758" t="s">
        <v>234803</v>
      </c>
      <c r="L45758" t="s">
        <v>234804</v>
      </c>
      <c r="M45758" t="s">
        <v>28</v>
      </c>
      <c r="O45758" t="s">
        <v>15867</v>
      </c>
      <c r="P45758">
        <v>6596565</v>
      </c>
      <c r="Q45758" t="s">
        <v>234805</v>
      </c>
      <c r="R45758" t="s">
        <v>234806</v>
      </c>
      <c r="S45758" t="s">
        <v>234807</v>
      </c>
      <c r="T45758" t="s">
        <v>6409</v>
      </c>
      <c r="U45758" t="s">
        <v>34</v>
      </c>
      <c r="V45758" t="s">
        <v>46</v>
      </c>
      <c r="W45758" t="s">
        <v>1369</v>
      </c>
      <c r="X45758" t="s">
        <v>1370</v>
      </c>
      <c r="Y45758" t="s">
        <v>45368</v>
      </c>
    </row>
    <row r="45759" spans="11:26" x14ac:dyDescent="0.3">
      <c r="K45759" t="s">
        <v>234808</v>
      </c>
      <c r="L45759" t="s">
        <v>234809</v>
      </c>
      <c r="M45759" t="s">
        <v>52</v>
      </c>
      <c r="O45759" s="1">
        <v>41682</v>
      </c>
      <c r="P45759">
        <v>2500000</v>
      </c>
      <c r="Q45759" t="s">
        <v>234810</v>
      </c>
      <c r="R45759" t="s">
        <v>234811</v>
      </c>
      <c r="S45759" t="s">
        <v>234812</v>
      </c>
      <c r="T45759" t="s">
        <v>225317</v>
      </c>
      <c r="U45759" t="s">
        <v>34</v>
      </c>
      <c r="V45759" t="s">
        <v>46</v>
      </c>
      <c r="W45759" t="s">
        <v>106</v>
      </c>
      <c r="X45759" t="s">
        <v>107</v>
      </c>
      <c r="Y45759" t="s">
        <v>1016</v>
      </c>
      <c r="Z45759" s="1">
        <v>38353</v>
      </c>
    </row>
    <row r="45760" spans="11:26" x14ac:dyDescent="0.3">
      <c r="K45760" t="s">
        <v>234813</v>
      </c>
      <c r="L45760" t="s">
        <v>234814</v>
      </c>
      <c r="M45760" t="s">
        <v>3620</v>
      </c>
      <c r="O45760" t="s">
        <v>2192</v>
      </c>
      <c r="P45760">
        <v>13965</v>
      </c>
      <c r="Q45760" t="s">
        <v>234815</v>
      </c>
      <c r="R45760" t="s">
        <v>234816</v>
      </c>
      <c r="S45760" t="s">
        <v>234817</v>
      </c>
      <c r="T45760" t="s">
        <v>234818</v>
      </c>
      <c r="U45760" t="s">
        <v>34</v>
      </c>
      <c r="V45760" t="s">
        <v>1922</v>
      </c>
      <c r="W45760">
        <v>23</v>
      </c>
      <c r="X45760" t="s">
        <v>5254</v>
      </c>
      <c r="Y45760" t="s">
        <v>5254</v>
      </c>
      <c r="Z45760" t="s">
        <v>234819</v>
      </c>
    </row>
    <row r="45761" spans="11:26" x14ac:dyDescent="0.3">
      <c r="K45761" t="s">
        <v>234813</v>
      </c>
      <c r="L45761" t="s">
        <v>234820</v>
      </c>
      <c r="M45761" t="s">
        <v>52</v>
      </c>
      <c r="O45761" s="1">
        <v>41651</v>
      </c>
      <c r="P45761">
        <v>700000</v>
      </c>
      <c r="Q45761" t="s">
        <v>234821</v>
      </c>
      <c r="R45761" t="s">
        <v>234822</v>
      </c>
      <c r="S45761" t="s">
        <v>234823</v>
      </c>
      <c r="T45761" t="s">
        <v>234824</v>
      </c>
      <c r="U45761" t="s">
        <v>34</v>
      </c>
      <c r="V45761" t="s">
        <v>206</v>
      </c>
      <c r="W45761" t="s">
        <v>207</v>
      </c>
      <c r="X45761" t="s">
        <v>208</v>
      </c>
      <c r="Y45761" t="s">
        <v>208</v>
      </c>
      <c r="Z45761" s="1">
        <v>41283</v>
      </c>
    </row>
    <row r="45762" spans="11:26" x14ac:dyDescent="0.3">
      <c r="K45762" t="s">
        <v>234825</v>
      </c>
      <c r="L45762" t="s">
        <v>234826</v>
      </c>
      <c r="M45762" t="s">
        <v>324</v>
      </c>
      <c r="O45762" s="1">
        <v>41284</v>
      </c>
      <c r="Q45762" t="s">
        <v>234827</v>
      </c>
      <c r="R45762" t="s">
        <v>234828</v>
      </c>
      <c r="S45762" t="s">
        <v>234829</v>
      </c>
      <c r="U45762" t="s">
        <v>34</v>
      </c>
      <c r="Z45762" s="1">
        <v>41640</v>
      </c>
    </row>
    <row r="45763" spans="11:26" x14ac:dyDescent="0.3">
      <c r="K45763" t="s">
        <v>234825</v>
      </c>
      <c r="L45763" t="s">
        <v>234830</v>
      </c>
      <c r="M45763" t="s">
        <v>324</v>
      </c>
      <c r="O45763" t="s">
        <v>5765</v>
      </c>
      <c r="Q45763" t="s">
        <v>234831</v>
      </c>
      <c r="R45763" t="s">
        <v>234832</v>
      </c>
      <c r="S45763" t="s">
        <v>234833</v>
      </c>
      <c r="T45763" t="s">
        <v>95</v>
      </c>
      <c r="U45763" t="s">
        <v>34</v>
      </c>
      <c r="V45763" t="s">
        <v>1816</v>
      </c>
      <c r="W45763">
        <v>7</v>
      </c>
      <c r="X45763" t="s">
        <v>149965</v>
      </c>
      <c r="Y45763" t="s">
        <v>149965</v>
      </c>
      <c r="Z45763" s="1">
        <v>41275</v>
      </c>
    </row>
    <row r="45764" spans="11:26" x14ac:dyDescent="0.3">
      <c r="K45764" t="s">
        <v>234834</v>
      </c>
      <c r="L45764" t="s">
        <v>234835</v>
      </c>
      <c r="M45764" t="s">
        <v>28</v>
      </c>
      <c r="N45764" t="s">
        <v>29</v>
      </c>
      <c r="O45764" t="s">
        <v>49364</v>
      </c>
      <c r="P45764">
        <v>4500000</v>
      </c>
      <c r="Q45764" t="s">
        <v>234836</v>
      </c>
      <c r="R45764" t="s">
        <v>234837</v>
      </c>
      <c r="S45764" t="s">
        <v>234838</v>
      </c>
      <c r="T45764" t="s">
        <v>234839</v>
      </c>
      <c r="U45764" t="s">
        <v>34</v>
      </c>
      <c r="Z45764" s="1">
        <v>40544</v>
      </c>
    </row>
    <row r="45765" spans="11:26" x14ac:dyDescent="0.3">
      <c r="K45765" t="s">
        <v>234834</v>
      </c>
      <c r="L45765" t="s">
        <v>234840</v>
      </c>
      <c r="M45765" t="s">
        <v>28</v>
      </c>
      <c r="O45765" t="s">
        <v>12294</v>
      </c>
      <c r="P45765">
        <v>4000000</v>
      </c>
      <c r="Q45765" t="s">
        <v>234841</v>
      </c>
      <c r="R45765" t="s">
        <v>234842</v>
      </c>
      <c r="S45765" t="s">
        <v>234843</v>
      </c>
      <c r="T45765" t="s">
        <v>234844</v>
      </c>
      <c r="U45765" t="s">
        <v>178</v>
      </c>
      <c r="V45765" t="s">
        <v>46</v>
      </c>
      <c r="W45765" t="s">
        <v>106</v>
      </c>
      <c r="X45765" t="s">
        <v>151</v>
      </c>
      <c r="Y45765" t="s">
        <v>151</v>
      </c>
    </row>
    <row r="45766" spans="11:26" x14ac:dyDescent="0.3">
      <c r="K45766" t="s">
        <v>234834</v>
      </c>
      <c r="L45766" t="s">
        <v>234845</v>
      </c>
      <c r="M45766" t="s">
        <v>28</v>
      </c>
      <c r="O45766" t="s">
        <v>1134</v>
      </c>
      <c r="P45766">
        <v>5500000</v>
      </c>
      <c r="Q45766" t="s">
        <v>234846</v>
      </c>
      <c r="R45766" t="s">
        <v>234847</v>
      </c>
      <c r="U45766" t="s">
        <v>345</v>
      </c>
      <c r="V45766" t="s">
        <v>46</v>
      </c>
      <c r="W45766" t="s">
        <v>106</v>
      </c>
      <c r="X45766" t="s">
        <v>151</v>
      </c>
      <c r="Y45766" t="s">
        <v>151</v>
      </c>
    </row>
    <row r="45767" spans="11:26" x14ac:dyDescent="0.3">
      <c r="K45767" t="s">
        <v>234848</v>
      </c>
      <c r="L45767" t="s">
        <v>234849</v>
      </c>
      <c r="M45767" t="s">
        <v>324</v>
      </c>
      <c r="O45767" s="1">
        <v>39814</v>
      </c>
      <c r="Q45767" t="s">
        <v>234850</v>
      </c>
      <c r="R45767" t="s">
        <v>234851</v>
      </c>
      <c r="S45767" t="s">
        <v>234852</v>
      </c>
      <c r="T45767" t="s">
        <v>74</v>
      </c>
      <c r="U45767" t="s">
        <v>34</v>
      </c>
      <c r="V45767" t="s">
        <v>1939</v>
      </c>
      <c r="W45767">
        <v>21</v>
      </c>
      <c r="X45767" t="s">
        <v>6754</v>
      </c>
      <c r="Y45767" t="s">
        <v>234853</v>
      </c>
      <c r="Z45767" s="1">
        <v>40179</v>
      </c>
    </row>
    <row r="45768" spans="11:26" x14ac:dyDescent="0.3">
      <c r="K45768" t="s">
        <v>234848</v>
      </c>
      <c r="L45768" t="s">
        <v>234854</v>
      </c>
      <c r="M45768" t="s">
        <v>28</v>
      </c>
      <c r="N45768" t="s">
        <v>40</v>
      </c>
      <c r="O45768" s="1">
        <v>41398</v>
      </c>
      <c r="P45768">
        <v>1030000</v>
      </c>
      <c r="Q45768" t="s">
        <v>234855</v>
      </c>
      <c r="R45768" t="s">
        <v>234856</v>
      </c>
      <c r="S45768" t="s">
        <v>234857</v>
      </c>
      <c r="U45768" t="s">
        <v>178</v>
      </c>
      <c r="V45768" t="s">
        <v>46</v>
      </c>
      <c r="W45768" t="s">
        <v>1731</v>
      </c>
      <c r="X45768" t="s">
        <v>1732</v>
      </c>
      <c r="Y45768" t="s">
        <v>234858</v>
      </c>
    </row>
    <row r="45769" spans="11:26" x14ac:dyDescent="0.3">
      <c r="K45769" t="s">
        <v>234859</v>
      </c>
      <c r="L45769" t="s">
        <v>234860</v>
      </c>
      <c r="M45769" t="s">
        <v>52</v>
      </c>
      <c r="O45769" t="s">
        <v>2324</v>
      </c>
      <c r="P45769">
        <v>600000</v>
      </c>
      <c r="Q45769" t="s">
        <v>234861</v>
      </c>
      <c r="R45769" t="s">
        <v>234862</v>
      </c>
      <c r="S45769" t="s">
        <v>234863</v>
      </c>
      <c r="T45769" t="s">
        <v>6</v>
      </c>
      <c r="U45769" t="s">
        <v>34</v>
      </c>
      <c r="V45769" t="s">
        <v>46</v>
      </c>
      <c r="W45769" t="s">
        <v>142</v>
      </c>
      <c r="X45769" t="s">
        <v>143</v>
      </c>
      <c r="Y45769" t="s">
        <v>15102</v>
      </c>
      <c r="Z45769" s="1">
        <v>31778</v>
      </c>
    </row>
    <row r="45770" spans="11:26" x14ac:dyDescent="0.3">
      <c r="K45770" t="s">
        <v>234859</v>
      </c>
      <c r="L45770" t="s">
        <v>234864</v>
      </c>
      <c r="M45770" t="s">
        <v>91</v>
      </c>
      <c r="O45770" t="s">
        <v>26028</v>
      </c>
      <c r="P45770">
        <v>100000</v>
      </c>
      <c r="Q45770" t="s">
        <v>234865</v>
      </c>
      <c r="R45770" t="s">
        <v>234866</v>
      </c>
      <c r="S45770" t="s">
        <v>234867</v>
      </c>
      <c r="T45770" t="s">
        <v>229908</v>
      </c>
      <c r="U45770" t="s">
        <v>34</v>
      </c>
      <c r="V45770" t="s">
        <v>46</v>
      </c>
      <c r="W45770" t="s">
        <v>106</v>
      </c>
      <c r="X45770" t="s">
        <v>151</v>
      </c>
      <c r="Y45770" t="s">
        <v>46875</v>
      </c>
    </row>
    <row r="45771" spans="11:26" x14ac:dyDescent="0.3">
      <c r="K45771" t="s">
        <v>234868</v>
      </c>
      <c r="L45771" t="s">
        <v>234869</v>
      </c>
      <c r="M45771" t="s">
        <v>28</v>
      </c>
      <c r="N45771" t="s">
        <v>40</v>
      </c>
      <c r="O45771" s="1">
        <v>37111</v>
      </c>
      <c r="P45771">
        <v>12000000</v>
      </c>
      <c r="Q45771" t="s">
        <v>234870</v>
      </c>
      <c r="R45771" t="s">
        <v>234871</v>
      </c>
      <c r="S45771" t="s">
        <v>234872</v>
      </c>
      <c r="T45771" t="s">
        <v>234873</v>
      </c>
      <c r="U45771" t="s">
        <v>34</v>
      </c>
      <c r="V45771" t="s">
        <v>46</v>
      </c>
      <c r="W45771" t="s">
        <v>1369</v>
      </c>
      <c r="X45771" t="s">
        <v>6015</v>
      </c>
      <c r="Y45771" t="s">
        <v>6015</v>
      </c>
    </row>
    <row r="45772" spans="11:26" x14ac:dyDescent="0.3">
      <c r="K45772" t="s">
        <v>234874</v>
      </c>
      <c r="L45772" t="s">
        <v>234875</v>
      </c>
      <c r="M45772" t="s">
        <v>28</v>
      </c>
      <c r="O45772" t="s">
        <v>21379</v>
      </c>
      <c r="P45772">
        <v>40000000</v>
      </c>
      <c r="Q45772" t="s">
        <v>234876</v>
      </c>
      <c r="R45772" t="s">
        <v>234877</v>
      </c>
      <c r="S45772" t="s">
        <v>234878</v>
      </c>
      <c r="T45772" t="s">
        <v>64</v>
      </c>
      <c r="U45772" t="s">
        <v>345</v>
      </c>
      <c r="V45772" t="s">
        <v>5813</v>
      </c>
      <c r="W45772">
        <v>7</v>
      </c>
      <c r="X45772" t="s">
        <v>5814</v>
      </c>
      <c r="Y45772" t="s">
        <v>5814</v>
      </c>
      <c r="Z45772" t="s">
        <v>234879</v>
      </c>
    </row>
    <row r="45773" spans="11:26" x14ac:dyDescent="0.3">
      <c r="K45773" t="s">
        <v>234880</v>
      </c>
      <c r="L45773" t="s">
        <v>234881</v>
      </c>
      <c r="M45773" t="s">
        <v>28</v>
      </c>
      <c r="N45773" t="s">
        <v>40</v>
      </c>
      <c r="O45773" t="s">
        <v>6940</v>
      </c>
      <c r="P45773">
        <v>3208418</v>
      </c>
      <c r="Q45773" t="s">
        <v>234882</v>
      </c>
      <c r="R45773" t="s">
        <v>234883</v>
      </c>
      <c r="S45773" t="s">
        <v>234884</v>
      </c>
      <c r="T45773" t="s">
        <v>74</v>
      </c>
      <c r="U45773" t="s">
        <v>34</v>
      </c>
      <c r="V45773" t="s">
        <v>46</v>
      </c>
      <c r="W45773" t="s">
        <v>4679</v>
      </c>
      <c r="X45773" t="s">
        <v>4680</v>
      </c>
      <c r="Y45773" t="s">
        <v>4680</v>
      </c>
      <c r="Z45773" s="1">
        <v>39814</v>
      </c>
    </row>
    <row r="45774" spans="11:26" x14ac:dyDescent="0.3">
      <c r="K45774" t="s">
        <v>234885</v>
      </c>
      <c r="L45774" t="s">
        <v>234886</v>
      </c>
      <c r="M45774" t="s">
        <v>28</v>
      </c>
      <c r="N45774" t="s">
        <v>29</v>
      </c>
      <c r="O45774" t="s">
        <v>234887</v>
      </c>
      <c r="P45774">
        <v>11080000</v>
      </c>
      <c r="Q45774" t="s">
        <v>234888</v>
      </c>
      <c r="R45774" t="s">
        <v>234889</v>
      </c>
      <c r="S45774" t="s">
        <v>234890</v>
      </c>
      <c r="T45774" t="s">
        <v>234891</v>
      </c>
      <c r="U45774" t="s">
        <v>34</v>
      </c>
      <c r="V45774" t="s">
        <v>46</v>
      </c>
      <c r="W45774" t="s">
        <v>717</v>
      </c>
      <c r="X45774" t="s">
        <v>882</v>
      </c>
      <c r="Y45774" t="s">
        <v>8784</v>
      </c>
      <c r="Z45774" t="s">
        <v>25253</v>
      </c>
    </row>
    <row r="45775" spans="11:26" x14ac:dyDescent="0.3">
      <c r="K45775" t="s">
        <v>234892</v>
      </c>
      <c r="L45775" t="s">
        <v>234893</v>
      </c>
      <c r="M45775" t="s">
        <v>28</v>
      </c>
      <c r="O45775" s="1">
        <v>40726</v>
      </c>
      <c r="P45775">
        <v>2043101</v>
      </c>
      <c r="Q45775" t="s">
        <v>234894</v>
      </c>
      <c r="R45775" t="s">
        <v>234895</v>
      </c>
      <c r="T45775" t="s">
        <v>3802</v>
      </c>
      <c r="U45775" t="s">
        <v>345</v>
      </c>
      <c r="V45775" t="s">
        <v>46</v>
      </c>
      <c r="W45775" t="s">
        <v>142</v>
      </c>
      <c r="X45775" t="s">
        <v>143</v>
      </c>
      <c r="Y45775" t="s">
        <v>143</v>
      </c>
    </row>
    <row r="45776" spans="11:26" x14ac:dyDescent="0.3">
      <c r="K45776" t="s">
        <v>234896</v>
      </c>
      <c r="L45776" t="s">
        <v>234897</v>
      </c>
      <c r="M45776" t="s">
        <v>28</v>
      </c>
      <c r="O45776" s="1">
        <v>40851</v>
      </c>
      <c r="Q45776" t="s">
        <v>234898</v>
      </c>
      <c r="R45776" t="s">
        <v>234899</v>
      </c>
      <c r="S45776" t="s">
        <v>234900</v>
      </c>
      <c r="T45776" t="s">
        <v>24176</v>
      </c>
      <c r="U45776" t="s">
        <v>34</v>
      </c>
      <c r="V45776" t="s">
        <v>206</v>
      </c>
      <c r="W45776" t="s">
        <v>5236</v>
      </c>
      <c r="Z45776" s="1">
        <v>40179</v>
      </c>
    </row>
    <row r="45777" spans="11:26" x14ac:dyDescent="0.3">
      <c r="K45777" t="s">
        <v>234901</v>
      </c>
      <c r="L45777" t="s">
        <v>234902</v>
      </c>
      <c r="M45777" t="s">
        <v>52</v>
      </c>
      <c r="O45777" s="1">
        <v>42344</v>
      </c>
      <c r="Q45777" t="s">
        <v>234903</v>
      </c>
      <c r="R45777" t="s">
        <v>234904</v>
      </c>
      <c r="S45777" t="s">
        <v>234905</v>
      </c>
      <c r="T45777" t="s">
        <v>95</v>
      </c>
      <c r="U45777" t="s">
        <v>1158</v>
      </c>
      <c r="V45777" t="s">
        <v>46</v>
      </c>
      <c r="W45777" t="s">
        <v>260</v>
      </c>
      <c r="X45777" t="s">
        <v>402</v>
      </c>
      <c r="Y45777" t="s">
        <v>2763</v>
      </c>
    </row>
    <row r="45778" spans="11:26" x14ac:dyDescent="0.3">
      <c r="K45778" t="s">
        <v>234906</v>
      </c>
      <c r="L45778" t="s">
        <v>234907</v>
      </c>
      <c r="M45778" t="s">
        <v>28</v>
      </c>
      <c r="N45778" t="s">
        <v>40</v>
      </c>
      <c r="O45778" t="s">
        <v>58002</v>
      </c>
      <c r="P45778">
        <v>1500000</v>
      </c>
      <c r="Q45778" t="s">
        <v>234908</v>
      </c>
      <c r="R45778" t="s">
        <v>234909</v>
      </c>
      <c r="S45778" t="s">
        <v>234910</v>
      </c>
      <c r="U45778" t="s">
        <v>34</v>
      </c>
      <c r="V45778" t="s">
        <v>46</v>
      </c>
      <c r="W45778" t="s">
        <v>158</v>
      </c>
      <c r="X45778" t="s">
        <v>159</v>
      </c>
      <c r="Y45778" t="s">
        <v>11051</v>
      </c>
      <c r="Z45778" s="1">
        <v>38353</v>
      </c>
    </row>
    <row r="45779" spans="11:26" x14ac:dyDescent="0.3">
      <c r="K45779" t="s">
        <v>234911</v>
      </c>
      <c r="L45779" t="s">
        <v>234912</v>
      </c>
      <c r="M45779" t="s">
        <v>28</v>
      </c>
      <c r="N45779" t="s">
        <v>40</v>
      </c>
      <c r="O45779" s="1">
        <v>39083</v>
      </c>
      <c r="P45779">
        <v>4200000</v>
      </c>
      <c r="Q45779" t="s">
        <v>234913</v>
      </c>
      <c r="R45779" t="s">
        <v>234914</v>
      </c>
      <c r="S45779" t="s">
        <v>234915</v>
      </c>
      <c r="U45779" t="s">
        <v>34</v>
      </c>
      <c r="V45779" t="s">
        <v>86</v>
      </c>
      <c r="X45779" t="s">
        <v>87</v>
      </c>
      <c r="Y45779" t="s">
        <v>17674</v>
      </c>
    </row>
    <row r="45780" spans="11:26" x14ac:dyDescent="0.3">
      <c r="K45780" t="s">
        <v>234916</v>
      </c>
      <c r="L45780" t="s">
        <v>234917</v>
      </c>
      <c r="M45780" t="s">
        <v>28</v>
      </c>
      <c r="N45780" t="s">
        <v>40</v>
      </c>
      <c r="O45780" t="s">
        <v>17885</v>
      </c>
      <c r="P45780">
        <v>10000000</v>
      </c>
      <c r="Q45780" t="s">
        <v>234918</v>
      </c>
      <c r="R45780" t="s">
        <v>234919</v>
      </c>
      <c r="S45780" t="s">
        <v>234920</v>
      </c>
      <c r="T45780" t="s">
        <v>1294</v>
      </c>
      <c r="U45780" t="s">
        <v>34</v>
      </c>
      <c r="V45780" t="s">
        <v>46</v>
      </c>
      <c r="W45780" t="s">
        <v>106</v>
      </c>
      <c r="X45780" t="s">
        <v>1650</v>
      </c>
      <c r="Y45780" t="s">
        <v>5571</v>
      </c>
      <c r="Z45780" s="1">
        <v>39814</v>
      </c>
    </row>
    <row r="45781" spans="11:26" x14ac:dyDescent="0.3">
      <c r="K45781" t="s">
        <v>234916</v>
      </c>
      <c r="L45781" t="s">
        <v>234921</v>
      </c>
      <c r="M45781" t="s">
        <v>324</v>
      </c>
      <c r="O45781" s="1">
        <v>40613</v>
      </c>
      <c r="P45781">
        <v>2404224</v>
      </c>
      <c r="Q45781" t="s">
        <v>234922</v>
      </c>
      <c r="R45781" t="s">
        <v>234923</v>
      </c>
      <c r="S45781" t="s">
        <v>234924</v>
      </c>
      <c r="T45781" t="s">
        <v>234925</v>
      </c>
      <c r="U45781" t="s">
        <v>34</v>
      </c>
      <c r="V45781" t="s">
        <v>206</v>
      </c>
      <c r="W45781" t="s">
        <v>535</v>
      </c>
      <c r="X45781" t="s">
        <v>208</v>
      </c>
      <c r="Y45781" t="s">
        <v>536</v>
      </c>
      <c r="Z45781" t="s">
        <v>193820</v>
      </c>
    </row>
    <row r="45782" spans="11:26" x14ac:dyDescent="0.3">
      <c r="K45782" t="s">
        <v>234926</v>
      </c>
      <c r="L45782" t="s">
        <v>234927</v>
      </c>
      <c r="M45782" t="s">
        <v>28</v>
      </c>
      <c r="N45782" t="s">
        <v>1189</v>
      </c>
      <c r="O45782" s="1">
        <v>39091</v>
      </c>
      <c r="P45782">
        <v>40000000</v>
      </c>
      <c r="Q45782" t="s">
        <v>234928</v>
      </c>
      <c r="R45782" t="s">
        <v>234929</v>
      </c>
      <c r="S45782" t="s">
        <v>234930</v>
      </c>
      <c r="T45782" t="s">
        <v>234931</v>
      </c>
      <c r="U45782" t="s">
        <v>345</v>
      </c>
      <c r="Z45782" s="1">
        <v>39513</v>
      </c>
    </row>
    <row r="45783" spans="11:26" x14ac:dyDescent="0.3">
      <c r="K45783" t="s">
        <v>234926</v>
      </c>
      <c r="L45783" t="s">
        <v>234932</v>
      </c>
      <c r="M45783" t="s">
        <v>233</v>
      </c>
      <c r="O45783" t="s">
        <v>10182</v>
      </c>
      <c r="P45783">
        <v>45000000</v>
      </c>
      <c r="Q45783" t="s">
        <v>234933</v>
      </c>
      <c r="R45783" t="s">
        <v>234934</v>
      </c>
      <c r="S45783" t="s">
        <v>234935</v>
      </c>
      <c r="T45783" t="s">
        <v>12551</v>
      </c>
      <c r="U45783" t="s">
        <v>178</v>
      </c>
      <c r="V45783" t="s">
        <v>46</v>
      </c>
      <c r="W45783" t="s">
        <v>106</v>
      </c>
      <c r="X45783" t="s">
        <v>107</v>
      </c>
      <c r="Y45783" t="s">
        <v>108</v>
      </c>
    </row>
    <row r="45784" spans="11:26" x14ac:dyDescent="0.3">
      <c r="K45784" t="s">
        <v>234926</v>
      </c>
      <c r="L45784" t="s">
        <v>234936</v>
      </c>
      <c r="M45784" t="s">
        <v>28</v>
      </c>
      <c r="N45784" t="s">
        <v>493</v>
      </c>
      <c r="O45784" t="s">
        <v>114008</v>
      </c>
      <c r="P45784">
        <v>40000000</v>
      </c>
      <c r="Q45784" t="s">
        <v>234937</v>
      </c>
      <c r="R45784" t="s">
        <v>234938</v>
      </c>
      <c r="T45784" t="s">
        <v>4155</v>
      </c>
      <c r="U45784" t="s">
        <v>34</v>
      </c>
    </row>
    <row r="45785" spans="11:26" x14ac:dyDescent="0.3">
      <c r="K45785" t="s">
        <v>234926</v>
      </c>
      <c r="L45785" t="s">
        <v>234939</v>
      </c>
      <c r="M45785" t="s">
        <v>233</v>
      </c>
      <c r="O45785" s="1">
        <v>39794</v>
      </c>
      <c r="P45785">
        <v>60000000</v>
      </c>
      <c r="Q45785" t="s">
        <v>234940</v>
      </c>
      <c r="R45785" t="s">
        <v>234941</v>
      </c>
      <c r="S45785" t="s">
        <v>234942</v>
      </c>
      <c r="T45785" t="s">
        <v>2126</v>
      </c>
      <c r="U45785" t="s">
        <v>34</v>
      </c>
      <c r="V45785" t="s">
        <v>46</v>
      </c>
      <c r="W45785" t="s">
        <v>106</v>
      </c>
      <c r="X45785" t="s">
        <v>2081</v>
      </c>
      <c r="Y45785" t="s">
        <v>2081</v>
      </c>
      <c r="Z45785" s="1">
        <v>41275</v>
      </c>
    </row>
    <row r="45786" spans="11:26" x14ac:dyDescent="0.3">
      <c r="K45786" t="s">
        <v>234926</v>
      </c>
      <c r="L45786" t="s">
        <v>234943</v>
      </c>
      <c r="M45786" t="s">
        <v>256</v>
      </c>
      <c r="O45786" s="1">
        <v>39794</v>
      </c>
      <c r="P45786">
        <v>10000000</v>
      </c>
      <c r="Q45786" t="s">
        <v>234944</v>
      </c>
      <c r="R45786" t="s">
        <v>234945</v>
      </c>
      <c r="S45786" t="s">
        <v>234946</v>
      </c>
      <c r="T45786" t="s">
        <v>17581</v>
      </c>
      <c r="U45786" t="s">
        <v>178</v>
      </c>
      <c r="V45786" t="s">
        <v>46</v>
      </c>
      <c r="W45786" t="s">
        <v>620</v>
      </c>
      <c r="X45786" t="s">
        <v>621</v>
      </c>
      <c r="Y45786" t="s">
        <v>12330</v>
      </c>
      <c r="Z45786" s="1">
        <v>32143</v>
      </c>
    </row>
    <row r="45787" spans="11:26" x14ac:dyDescent="0.3">
      <c r="K45787" t="s">
        <v>234926</v>
      </c>
      <c r="L45787" t="s">
        <v>234947</v>
      </c>
      <c r="M45787" t="s">
        <v>256</v>
      </c>
      <c r="O45787" s="1">
        <v>40878</v>
      </c>
      <c r="P45787">
        <v>12000000</v>
      </c>
      <c r="Q45787" t="s">
        <v>234948</v>
      </c>
      <c r="R45787" t="s">
        <v>234949</v>
      </c>
      <c r="S45787" t="s">
        <v>234950</v>
      </c>
      <c r="T45787" t="s">
        <v>234951</v>
      </c>
      <c r="U45787" t="s">
        <v>34</v>
      </c>
      <c r="V45787" t="s">
        <v>46</v>
      </c>
      <c r="W45787" t="s">
        <v>9493</v>
      </c>
      <c r="X45787" t="s">
        <v>9494</v>
      </c>
      <c r="Y45787" t="s">
        <v>185361</v>
      </c>
      <c r="Z45787" s="1">
        <v>42008</v>
      </c>
    </row>
    <row r="45788" spans="11:26" x14ac:dyDescent="0.3">
      <c r="K45788" t="s">
        <v>234926</v>
      </c>
      <c r="L45788" t="s">
        <v>234952</v>
      </c>
      <c r="M45788" t="s">
        <v>256</v>
      </c>
      <c r="O45788" s="1">
        <v>40608</v>
      </c>
      <c r="P45788">
        <v>5000000</v>
      </c>
      <c r="Q45788" t="s">
        <v>234953</v>
      </c>
      <c r="R45788" t="s">
        <v>234954</v>
      </c>
      <c r="S45788" t="s">
        <v>234955</v>
      </c>
      <c r="T45788" t="s">
        <v>234956</v>
      </c>
      <c r="U45788" t="s">
        <v>34</v>
      </c>
      <c r="V45788" t="s">
        <v>46</v>
      </c>
      <c r="W45788" t="s">
        <v>142</v>
      </c>
      <c r="X45788" t="s">
        <v>985</v>
      </c>
      <c r="Y45788" t="s">
        <v>38083</v>
      </c>
      <c r="Z45788" s="1">
        <v>40553</v>
      </c>
    </row>
    <row r="45789" spans="11:26" x14ac:dyDescent="0.3">
      <c r="K45789" t="s">
        <v>234926</v>
      </c>
      <c r="L45789" t="s">
        <v>234957</v>
      </c>
      <c r="M45789" t="s">
        <v>28</v>
      </c>
      <c r="N45789" t="s">
        <v>29</v>
      </c>
      <c r="O45789" t="s">
        <v>37305</v>
      </c>
      <c r="P45789">
        <v>22500000</v>
      </c>
      <c r="Q45789" t="s">
        <v>234958</v>
      </c>
      <c r="R45789" t="s">
        <v>234959</v>
      </c>
      <c r="S45789" t="s">
        <v>234960</v>
      </c>
      <c r="T45789" t="s">
        <v>1080</v>
      </c>
      <c r="U45789" t="s">
        <v>34</v>
      </c>
    </row>
    <row r="45790" spans="11:26" x14ac:dyDescent="0.3">
      <c r="K45790" t="s">
        <v>234926</v>
      </c>
      <c r="L45790" t="s">
        <v>234961</v>
      </c>
      <c r="M45790" t="s">
        <v>28</v>
      </c>
      <c r="O45790" s="1">
        <v>37804</v>
      </c>
      <c r="P45790">
        <v>10000000</v>
      </c>
      <c r="Q45790" t="s">
        <v>234962</v>
      </c>
      <c r="R45790" t="s">
        <v>234963</v>
      </c>
      <c r="S45790" t="s">
        <v>234964</v>
      </c>
      <c r="T45790" t="s">
        <v>234965</v>
      </c>
      <c r="U45790" t="s">
        <v>34</v>
      </c>
      <c r="V45790" t="s">
        <v>270</v>
      </c>
      <c r="W45790" t="s">
        <v>22511</v>
      </c>
      <c r="X45790" t="s">
        <v>2097</v>
      </c>
      <c r="Y45790" t="s">
        <v>22512</v>
      </c>
      <c r="Z45790" s="1">
        <v>40183</v>
      </c>
    </row>
    <row r="45791" spans="11:26" x14ac:dyDescent="0.3">
      <c r="K45791" t="s">
        <v>234966</v>
      </c>
      <c r="L45791" t="s">
        <v>234967</v>
      </c>
      <c r="M45791" t="s">
        <v>324</v>
      </c>
      <c r="O45791" s="1">
        <v>37993</v>
      </c>
      <c r="P45791">
        <v>300000</v>
      </c>
      <c r="Q45791" t="s">
        <v>234968</v>
      </c>
      <c r="R45791" t="s">
        <v>234969</v>
      </c>
      <c r="S45791" t="s">
        <v>234970</v>
      </c>
      <c r="T45791" t="s">
        <v>95</v>
      </c>
      <c r="U45791" t="s">
        <v>34</v>
      </c>
      <c r="V45791" t="s">
        <v>46</v>
      </c>
      <c r="W45791" t="s">
        <v>106</v>
      </c>
      <c r="X45791" t="s">
        <v>2081</v>
      </c>
      <c r="Y45791" t="s">
        <v>2081</v>
      </c>
    </row>
    <row r="45792" spans="11:26" x14ac:dyDescent="0.3">
      <c r="K45792" t="s">
        <v>234971</v>
      </c>
      <c r="L45792" t="s">
        <v>234972</v>
      </c>
      <c r="M45792" t="s">
        <v>28</v>
      </c>
      <c r="N45792" t="s">
        <v>40</v>
      </c>
      <c r="O45792" t="s">
        <v>24231</v>
      </c>
      <c r="P45792">
        <v>6000000</v>
      </c>
      <c r="Q45792" t="s">
        <v>234973</v>
      </c>
      <c r="R45792" t="s">
        <v>234974</v>
      </c>
      <c r="S45792" t="s">
        <v>234975</v>
      </c>
      <c r="T45792" t="s">
        <v>95</v>
      </c>
      <c r="U45792" t="s">
        <v>34</v>
      </c>
      <c r="V45792" t="s">
        <v>206</v>
      </c>
      <c r="W45792" t="s">
        <v>535</v>
      </c>
      <c r="X45792" t="s">
        <v>208</v>
      </c>
      <c r="Y45792" t="s">
        <v>536</v>
      </c>
    </row>
    <row r="45793" spans="11:26" x14ac:dyDescent="0.3">
      <c r="K45793" t="s">
        <v>234976</v>
      </c>
      <c r="L45793" t="s">
        <v>234977</v>
      </c>
      <c r="M45793" t="s">
        <v>28</v>
      </c>
      <c r="N45793" t="s">
        <v>40</v>
      </c>
      <c r="O45793" t="s">
        <v>59932</v>
      </c>
      <c r="P45793">
        <v>1397516</v>
      </c>
      <c r="Q45793" t="s">
        <v>234978</v>
      </c>
      <c r="R45793" t="s">
        <v>234979</v>
      </c>
      <c r="S45793" t="s">
        <v>234980</v>
      </c>
      <c r="T45793" t="s">
        <v>234981</v>
      </c>
      <c r="U45793" t="s">
        <v>34</v>
      </c>
      <c r="V45793" t="s">
        <v>46</v>
      </c>
      <c r="W45793" t="s">
        <v>167</v>
      </c>
      <c r="X45793" t="s">
        <v>26839</v>
      </c>
      <c r="Y45793" t="s">
        <v>26839</v>
      </c>
      <c r="Z45793" s="1">
        <v>40910</v>
      </c>
    </row>
    <row r="45794" spans="11:26" x14ac:dyDescent="0.3">
      <c r="K45794" t="s">
        <v>234976</v>
      </c>
      <c r="L45794" t="s">
        <v>234982</v>
      </c>
      <c r="M45794" t="s">
        <v>28</v>
      </c>
      <c r="N45794" t="s">
        <v>29</v>
      </c>
      <c r="O45794" t="s">
        <v>11961</v>
      </c>
      <c r="P45794">
        <v>461538</v>
      </c>
      <c r="Q45794" t="s">
        <v>234983</v>
      </c>
      <c r="R45794" t="s">
        <v>234984</v>
      </c>
      <c r="S45794" t="s">
        <v>234985</v>
      </c>
      <c r="T45794" t="s">
        <v>6614</v>
      </c>
      <c r="U45794" t="s">
        <v>178</v>
      </c>
      <c r="V45794" t="s">
        <v>206</v>
      </c>
      <c r="W45794" t="s">
        <v>2959</v>
      </c>
      <c r="X45794" t="s">
        <v>208</v>
      </c>
      <c r="Y45794" t="s">
        <v>86450</v>
      </c>
    </row>
    <row r="45795" spans="11:26" x14ac:dyDescent="0.3">
      <c r="K45795" t="s">
        <v>234986</v>
      </c>
      <c r="L45795" t="s">
        <v>234987</v>
      </c>
      <c r="M45795" t="s">
        <v>28</v>
      </c>
      <c r="O45795" t="s">
        <v>18699</v>
      </c>
      <c r="P45795">
        <v>1010133</v>
      </c>
      <c r="Q45795" t="s">
        <v>234988</v>
      </c>
      <c r="R45795" t="s">
        <v>234989</v>
      </c>
      <c r="S45795" t="s">
        <v>234990</v>
      </c>
      <c r="T45795" t="s">
        <v>234991</v>
      </c>
      <c r="U45795" t="s">
        <v>34</v>
      </c>
      <c r="V45795" t="s">
        <v>4023</v>
      </c>
      <c r="W45795">
        <v>4</v>
      </c>
      <c r="X45795" t="s">
        <v>14109</v>
      </c>
      <c r="Y45795" t="s">
        <v>14109</v>
      </c>
      <c r="Z45795" t="s">
        <v>234992</v>
      </c>
    </row>
    <row r="45796" spans="11:26" x14ac:dyDescent="0.3">
      <c r="K45796" t="s">
        <v>234986</v>
      </c>
      <c r="L45796" t="s">
        <v>234993</v>
      </c>
      <c r="M45796" t="s">
        <v>256</v>
      </c>
      <c r="O45796" t="s">
        <v>10636</v>
      </c>
      <c r="P45796">
        <v>2572740</v>
      </c>
      <c r="Q45796" t="s">
        <v>234994</v>
      </c>
      <c r="R45796" t="s">
        <v>234995</v>
      </c>
      <c r="S45796" t="s">
        <v>234996</v>
      </c>
      <c r="T45796" t="s">
        <v>234997</v>
      </c>
      <c r="U45796" t="s">
        <v>34</v>
      </c>
      <c r="V45796" t="s">
        <v>4023</v>
      </c>
      <c r="W45796">
        <v>4</v>
      </c>
      <c r="X45796" t="s">
        <v>14109</v>
      </c>
      <c r="Y45796" t="s">
        <v>14109</v>
      </c>
      <c r="Z45796" s="1">
        <v>40551</v>
      </c>
    </row>
    <row r="45797" spans="11:26" x14ac:dyDescent="0.3">
      <c r="K45797" t="s">
        <v>234986</v>
      </c>
      <c r="L45797" t="s">
        <v>234998</v>
      </c>
      <c r="M45797" t="s">
        <v>28</v>
      </c>
      <c r="N45797" t="s">
        <v>29</v>
      </c>
      <c r="O45797" s="1">
        <v>39417</v>
      </c>
      <c r="P45797">
        <v>500000</v>
      </c>
      <c r="Q45797" t="s">
        <v>234999</v>
      </c>
      <c r="R45797" t="s">
        <v>235000</v>
      </c>
      <c r="S45797" t="s">
        <v>235001</v>
      </c>
      <c r="T45797" t="s">
        <v>235002</v>
      </c>
      <c r="U45797" t="s">
        <v>34</v>
      </c>
      <c r="V45797" t="s">
        <v>46</v>
      </c>
      <c r="W45797" t="s">
        <v>471</v>
      </c>
      <c r="X45797" t="s">
        <v>1482</v>
      </c>
      <c r="Y45797" t="s">
        <v>1482</v>
      </c>
      <c r="Z45797" s="1">
        <v>41278</v>
      </c>
    </row>
    <row r="45798" spans="11:26" x14ac:dyDescent="0.3">
      <c r="K45798" t="s">
        <v>234986</v>
      </c>
      <c r="L45798" t="s">
        <v>235003</v>
      </c>
      <c r="M45798" t="s">
        <v>28</v>
      </c>
      <c r="N45798" t="s">
        <v>40</v>
      </c>
      <c r="O45798" t="s">
        <v>161207</v>
      </c>
      <c r="P45798">
        <v>1000000</v>
      </c>
      <c r="Q45798" t="s">
        <v>235004</v>
      </c>
      <c r="R45798" t="s">
        <v>235005</v>
      </c>
      <c r="S45798" t="s">
        <v>235006</v>
      </c>
      <c r="T45798" t="s">
        <v>5769</v>
      </c>
      <c r="U45798" t="s">
        <v>1158</v>
      </c>
      <c r="V45798" t="s">
        <v>46</v>
      </c>
      <c r="W45798" t="s">
        <v>158</v>
      </c>
      <c r="X45798" t="s">
        <v>159</v>
      </c>
      <c r="Y45798" t="s">
        <v>9326</v>
      </c>
      <c r="Z45798" s="1">
        <v>35796</v>
      </c>
    </row>
    <row r="45799" spans="11:26" x14ac:dyDescent="0.3">
      <c r="K45799" t="s">
        <v>235007</v>
      </c>
      <c r="L45799" t="s">
        <v>235008</v>
      </c>
      <c r="M45799" t="s">
        <v>28</v>
      </c>
      <c r="O45799" t="s">
        <v>25421</v>
      </c>
      <c r="P45799">
        <v>2316000</v>
      </c>
      <c r="Q45799" t="s">
        <v>235009</v>
      </c>
      <c r="R45799" t="s">
        <v>235010</v>
      </c>
      <c r="S45799" t="s">
        <v>235011</v>
      </c>
      <c r="T45799" t="s">
        <v>1329</v>
      </c>
      <c r="U45799" t="s">
        <v>34</v>
      </c>
      <c r="Z45799" t="s">
        <v>101728</v>
      </c>
    </row>
    <row r="45800" spans="11:26" x14ac:dyDescent="0.3">
      <c r="K45800" t="s">
        <v>235007</v>
      </c>
      <c r="L45800" t="s">
        <v>235012</v>
      </c>
      <c r="M45800" t="s">
        <v>256</v>
      </c>
      <c r="O45800" t="s">
        <v>24309</v>
      </c>
      <c r="P45800">
        <v>2012500</v>
      </c>
      <c r="Q45800" t="s">
        <v>235013</v>
      </c>
      <c r="R45800" t="s">
        <v>235014</v>
      </c>
      <c r="U45800" t="s">
        <v>34</v>
      </c>
      <c r="V45800" t="s">
        <v>206</v>
      </c>
      <c r="W45800" t="s">
        <v>207</v>
      </c>
      <c r="X45800" t="s">
        <v>208</v>
      </c>
      <c r="Y45800" t="s">
        <v>208</v>
      </c>
      <c r="Z45800" t="s">
        <v>26391</v>
      </c>
    </row>
    <row r="45801" spans="11:26" x14ac:dyDescent="0.3">
      <c r="K45801" t="s">
        <v>235007</v>
      </c>
      <c r="L45801" t="s">
        <v>235015</v>
      </c>
      <c r="M45801" t="s">
        <v>28</v>
      </c>
      <c r="O45801" t="s">
        <v>46174</v>
      </c>
      <c r="P45801">
        <v>1171520</v>
      </c>
      <c r="Q45801" t="s">
        <v>235016</v>
      </c>
      <c r="R45801" t="s">
        <v>235017</v>
      </c>
      <c r="S45801" t="s">
        <v>235018</v>
      </c>
      <c r="T45801" t="s">
        <v>4038</v>
      </c>
      <c r="U45801" t="s">
        <v>34</v>
      </c>
      <c r="V45801" t="s">
        <v>206</v>
      </c>
      <c r="W45801" t="s">
        <v>207</v>
      </c>
      <c r="X45801" t="s">
        <v>208</v>
      </c>
      <c r="Y45801" t="s">
        <v>208</v>
      </c>
      <c r="Z45801" s="1">
        <v>30317</v>
      </c>
    </row>
    <row r="45802" spans="11:26" x14ac:dyDescent="0.3">
      <c r="K45802" t="s">
        <v>235007</v>
      </c>
      <c r="L45802" t="s">
        <v>235019</v>
      </c>
      <c r="M45802" t="s">
        <v>28</v>
      </c>
      <c r="O45802" t="s">
        <v>9801</v>
      </c>
      <c r="P45802">
        <v>557500</v>
      </c>
      <c r="Q45802" t="s">
        <v>235020</v>
      </c>
      <c r="R45802" t="s">
        <v>235021</v>
      </c>
      <c r="S45802" t="s">
        <v>235022</v>
      </c>
      <c r="T45802" t="s">
        <v>6479</v>
      </c>
      <c r="U45802" t="s">
        <v>34</v>
      </c>
      <c r="V45802" t="s">
        <v>46</v>
      </c>
      <c r="W45802" t="s">
        <v>346</v>
      </c>
      <c r="X45802" t="s">
        <v>347</v>
      </c>
      <c r="Y45802" t="s">
        <v>192154</v>
      </c>
      <c r="Z45802" s="1">
        <v>38718</v>
      </c>
    </row>
    <row r="45803" spans="11:26" x14ac:dyDescent="0.3">
      <c r="K45803" t="s">
        <v>235023</v>
      </c>
      <c r="L45803" t="s">
        <v>235024</v>
      </c>
      <c r="M45803" t="s">
        <v>28</v>
      </c>
      <c r="O45803" t="s">
        <v>4034</v>
      </c>
      <c r="P45803">
        <v>500000</v>
      </c>
      <c r="Q45803" t="s">
        <v>235025</v>
      </c>
      <c r="R45803" t="s">
        <v>235026</v>
      </c>
      <c r="S45803" t="s">
        <v>235027</v>
      </c>
      <c r="T45803" t="s">
        <v>27166</v>
      </c>
      <c r="U45803" t="s">
        <v>34</v>
      </c>
      <c r="V45803" t="s">
        <v>1090</v>
      </c>
      <c r="W45803">
        <v>12</v>
      </c>
      <c r="X45803" t="s">
        <v>7451</v>
      </c>
      <c r="Y45803" t="s">
        <v>47648</v>
      </c>
      <c r="Z45803" s="1">
        <v>41276</v>
      </c>
    </row>
    <row r="45804" spans="11:26" x14ac:dyDescent="0.3">
      <c r="K45804" t="s">
        <v>235028</v>
      </c>
      <c r="L45804" t="s">
        <v>235029</v>
      </c>
      <c r="M45804" t="s">
        <v>28</v>
      </c>
      <c r="N45804" t="s">
        <v>40</v>
      </c>
      <c r="O45804" s="1">
        <v>42349</v>
      </c>
      <c r="P45804">
        <v>2800000</v>
      </c>
      <c r="Q45804" t="s">
        <v>235030</v>
      </c>
      <c r="R45804" t="s">
        <v>235031</v>
      </c>
      <c r="T45804" t="s">
        <v>1696</v>
      </c>
      <c r="U45804" t="s">
        <v>34</v>
      </c>
      <c r="V45804" t="s">
        <v>46</v>
      </c>
      <c r="W45804" t="s">
        <v>9996</v>
      </c>
      <c r="X45804" t="s">
        <v>10461</v>
      </c>
      <c r="Y45804" t="s">
        <v>10461</v>
      </c>
      <c r="Z45804" t="s">
        <v>235032</v>
      </c>
    </row>
    <row r="45805" spans="11:26" x14ac:dyDescent="0.3">
      <c r="K45805" t="s">
        <v>235033</v>
      </c>
      <c r="L45805" t="s">
        <v>235034</v>
      </c>
      <c r="M45805" t="s">
        <v>52</v>
      </c>
      <c r="O45805" t="s">
        <v>41280</v>
      </c>
      <c r="P45805">
        <v>125000</v>
      </c>
      <c r="Q45805" t="s">
        <v>235035</v>
      </c>
      <c r="R45805" t="s">
        <v>235036</v>
      </c>
      <c r="S45805" t="s">
        <v>235037</v>
      </c>
      <c r="T45805" t="s">
        <v>85</v>
      </c>
      <c r="U45805" t="s">
        <v>34</v>
      </c>
      <c r="V45805" t="s">
        <v>6696</v>
      </c>
      <c r="Z45805" s="1">
        <v>40544</v>
      </c>
    </row>
    <row r="45806" spans="11:26" x14ac:dyDescent="0.3">
      <c r="K45806" t="s">
        <v>235038</v>
      </c>
      <c r="L45806" t="s">
        <v>235039</v>
      </c>
      <c r="M45806" t="s">
        <v>52</v>
      </c>
      <c r="O45806" s="1">
        <v>39092</v>
      </c>
      <c r="P45806">
        <v>300000</v>
      </c>
      <c r="Q45806" t="s">
        <v>235040</v>
      </c>
      <c r="R45806" t="s">
        <v>235041</v>
      </c>
      <c r="S45806" t="s">
        <v>235042</v>
      </c>
      <c r="T45806" t="s">
        <v>235043</v>
      </c>
      <c r="U45806" t="s">
        <v>34</v>
      </c>
      <c r="V45806" t="s">
        <v>2336</v>
      </c>
      <c r="W45806">
        <v>5</v>
      </c>
      <c r="X45806" t="s">
        <v>2337</v>
      </c>
      <c r="Y45806" t="s">
        <v>2337</v>
      </c>
      <c r="Z45806" t="s">
        <v>37077</v>
      </c>
    </row>
    <row r="45807" spans="11:26" x14ac:dyDescent="0.3">
      <c r="K45807" t="s">
        <v>235038</v>
      </c>
      <c r="L45807" t="s">
        <v>235044</v>
      </c>
      <c r="M45807" t="s">
        <v>324</v>
      </c>
      <c r="O45807" s="1">
        <v>39450</v>
      </c>
      <c r="P45807">
        <v>1000000</v>
      </c>
      <c r="Q45807" t="s">
        <v>235045</v>
      </c>
      <c r="R45807" t="s">
        <v>235046</v>
      </c>
      <c r="S45807" t="s">
        <v>235047</v>
      </c>
      <c r="T45807" t="s">
        <v>126978</v>
      </c>
      <c r="U45807" t="s">
        <v>345</v>
      </c>
      <c r="V45807" t="s">
        <v>7687</v>
      </c>
      <c r="W45807">
        <v>13</v>
      </c>
      <c r="X45807" t="s">
        <v>7688</v>
      </c>
      <c r="Y45807" t="s">
        <v>7688</v>
      </c>
    </row>
    <row r="45808" spans="11:26" x14ac:dyDescent="0.3">
      <c r="K45808" t="s">
        <v>235038</v>
      </c>
      <c r="L45808" t="s">
        <v>235048</v>
      </c>
      <c r="M45808" t="s">
        <v>28</v>
      </c>
      <c r="O45808" t="s">
        <v>23254</v>
      </c>
      <c r="P45808">
        <v>500500</v>
      </c>
      <c r="Q45808" t="s">
        <v>235049</v>
      </c>
      <c r="R45808" t="s">
        <v>235050</v>
      </c>
      <c r="S45808" t="s">
        <v>235051</v>
      </c>
      <c r="T45808" t="s">
        <v>235052</v>
      </c>
      <c r="U45808" t="s">
        <v>34</v>
      </c>
      <c r="V45808" t="s">
        <v>46</v>
      </c>
      <c r="W45808" t="s">
        <v>106</v>
      </c>
      <c r="X45808" t="s">
        <v>107</v>
      </c>
      <c r="Y45808" t="s">
        <v>116</v>
      </c>
      <c r="Z45808" s="1">
        <v>41642</v>
      </c>
    </row>
    <row r="45809" spans="11:26" x14ac:dyDescent="0.3">
      <c r="K45809" t="s">
        <v>235038</v>
      </c>
      <c r="L45809" t="s">
        <v>235053</v>
      </c>
      <c r="M45809" t="s">
        <v>28</v>
      </c>
      <c r="N45809" t="s">
        <v>40</v>
      </c>
      <c r="O45809" s="1">
        <v>40180</v>
      </c>
      <c r="P45809">
        <v>530000</v>
      </c>
      <c r="Q45809" t="s">
        <v>235054</v>
      </c>
      <c r="R45809" t="s">
        <v>235055</v>
      </c>
      <c r="S45809" t="s">
        <v>235056</v>
      </c>
      <c r="T45809" t="s">
        <v>436</v>
      </c>
      <c r="U45809" t="s">
        <v>34</v>
      </c>
      <c r="V45809" t="s">
        <v>270</v>
      </c>
      <c r="W45809" t="s">
        <v>271</v>
      </c>
      <c r="X45809" t="s">
        <v>272</v>
      </c>
      <c r="Y45809" t="s">
        <v>272</v>
      </c>
      <c r="Z45809" s="1">
        <v>38720</v>
      </c>
    </row>
    <row r="45810" spans="11:26" x14ac:dyDescent="0.3">
      <c r="K45810" t="s">
        <v>235057</v>
      </c>
      <c r="L45810" t="s">
        <v>235058</v>
      </c>
      <c r="M45810" t="s">
        <v>28</v>
      </c>
      <c r="N45810" t="s">
        <v>29</v>
      </c>
      <c r="O45810" t="s">
        <v>18168</v>
      </c>
      <c r="P45810">
        <v>4300000</v>
      </c>
      <c r="Q45810" t="s">
        <v>235059</v>
      </c>
      <c r="R45810" t="s">
        <v>235060</v>
      </c>
      <c r="T45810" t="s">
        <v>619</v>
      </c>
      <c r="U45810" t="s">
        <v>34</v>
      </c>
      <c r="V45810" t="s">
        <v>46</v>
      </c>
      <c r="W45810" t="s">
        <v>106</v>
      </c>
      <c r="X45810" t="s">
        <v>107</v>
      </c>
      <c r="Y45810" t="s">
        <v>1016</v>
      </c>
      <c r="Z45810" t="s">
        <v>68702</v>
      </c>
    </row>
    <row r="45811" spans="11:26" x14ac:dyDescent="0.3">
      <c r="K45811" t="s">
        <v>235057</v>
      </c>
      <c r="L45811" t="s">
        <v>235061</v>
      </c>
      <c r="M45811" t="s">
        <v>256</v>
      </c>
      <c r="O45811" t="s">
        <v>5808</v>
      </c>
      <c r="P45811">
        <v>2000000</v>
      </c>
      <c r="Q45811" t="s">
        <v>235062</v>
      </c>
      <c r="R45811" t="s">
        <v>235063</v>
      </c>
      <c r="S45811" t="s">
        <v>235064</v>
      </c>
      <c r="T45811" t="s">
        <v>235065</v>
      </c>
      <c r="U45811" t="s">
        <v>345</v>
      </c>
      <c r="V45811" t="s">
        <v>46</v>
      </c>
      <c r="W45811" t="s">
        <v>106</v>
      </c>
      <c r="X45811" t="s">
        <v>107</v>
      </c>
      <c r="Y45811" t="s">
        <v>1681</v>
      </c>
      <c r="Z45811" s="1">
        <v>39448</v>
      </c>
    </row>
    <row r="45812" spans="11:26" x14ac:dyDescent="0.3">
      <c r="K45812" t="s">
        <v>235057</v>
      </c>
      <c r="L45812" t="s">
        <v>235066</v>
      </c>
      <c r="M45812" t="s">
        <v>52</v>
      </c>
      <c r="O45812" s="1">
        <v>40179</v>
      </c>
      <c r="P45812">
        <v>1400000</v>
      </c>
      <c r="Q45812" t="s">
        <v>235067</v>
      </c>
      <c r="R45812" t="s">
        <v>235068</v>
      </c>
      <c r="S45812" t="s">
        <v>235069</v>
      </c>
      <c r="T45812" t="s">
        <v>235070</v>
      </c>
      <c r="U45812" t="s">
        <v>34</v>
      </c>
      <c r="V45812" t="s">
        <v>46</v>
      </c>
      <c r="W45812" t="s">
        <v>75</v>
      </c>
      <c r="X45812" t="s">
        <v>464</v>
      </c>
      <c r="Y45812" t="s">
        <v>464</v>
      </c>
      <c r="Z45812" s="1">
        <v>41279</v>
      </c>
    </row>
    <row r="45813" spans="11:26" x14ac:dyDescent="0.3">
      <c r="K45813" t="s">
        <v>235057</v>
      </c>
      <c r="L45813" t="s">
        <v>235071</v>
      </c>
      <c r="M45813" t="s">
        <v>28</v>
      </c>
      <c r="N45813" t="s">
        <v>40</v>
      </c>
      <c r="O45813" t="s">
        <v>9970</v>
      </c>
      <c r="P45813">
        <v>3100000</v>
      </c>
      <c r="Q45813" t="s">
        <v>235072</v>
      </c>
      <c r="R45813" t="s">
        <v>235073</v>
      </c>
      <c r="S45813" t="s">
        <v>235074</v>
      </c>
      <c r="T45813" t="s">
        <v>105</v>
      </c>
      <c r="U45813" t="s">
        <v>34</v>
      </c>
      <c r="V45813" t="s">
        <v>46</v>
      </c>
      <c r="W45813" t="s">
        <v>346</v>
      </c>
      <c r="X45813" t="s">
        <v>3781</v>
      </c>
      <c r="Y45813" t="s">
        <v>11589</v>
      </c>
      <c r="Z45813" s="1">
        <v>40909</v>
      </c>
    </row>
    <row r="45814" spans="11:26" x14ac:dyDescent="0.3">
      <c r="K45814" t="s">
        <v>235057</v>
      </c>
      <c r="L45814" t="s">
        <v>235075</v>
      </c>
      <c r="M45814" t="s">
        <v>223</v>
      </c>
      <c r="O45814" t="s">
        <v>20335</v>
      </c>
      <c r="Q45814" t="s">
        <v>235076</v>
      </c>
      <c r="R45814" t="s">
        <v>235077</v>
      </c>
      <c r="S45814" t="s">
        <v>235078</v>
      </c>
      <c r="T45814" t="s">
        <v>64</v>
      </c>
      <c r="U45814" t="s">
        <v>345</v>
      </c>
      <c r="V45814" t="s">
        <v>46</v>
      </c>
      <c r="W45814" t="s">
        <v>106</v>
      </c>
      <c r="X45814" t="s">
        <v>107</v>
      </c>
      <c r="Y45814" t="s">
        <v>1113</v>
      </c>
    </row>
    <row r="45815" spans="11:26" x14ac:dyDescent="0.3">
      <c r="K45815" t="s">
        <v>235079</v>
      </c>
      <c r="L45815" t="s">
        <v>235080</v>
      </c>
      <c r="M45815" t="s">
        <v>52</v>
      </c>
      <c r="O45815" t="s">
        <v>15269</v>
      </c>
      <c r="Q45815" t="s">
        <v>235081</v>
      </c>
      <c r="R45815" t="s">
        <v>235082</v>
      </c>
      <c r="S45815" t="s">
        <v>235083</v>
      </c>
      <c r="T45815" t="s">
        <v>115</v>
      </c>
      <c r="U45815" t="s">
        <v>34</v>
      </c>
      <c r="V45815" t="s">
        <v>96</v>
      </c>
      <c r="W45815" t="s">
        <v>336</v>
      </c>
      <c r="X45815" t="s">
        <v>337</v>
      </c>
      <c r="Y45815" t="s">
        <v>337</v>
      </c>
      <c r="Z45815" s="1">
        <v>39448</v>
      </c>
    </row>
    <row r="45816" spans="11:26" x14ac:dyDescent="0.3">
      <c r="K45816" t="s">
        <v>235084</v>
      </c>
      <c r="L45816" t="s">
        <v>235085</v>
      </c>
      <c r="M45816" t="s">
        <v>28</v>
      </c>
      <c r="O45816" t="s">
        <v>29706</v>
      </c>
      <c r="P45816">
        <v>800000</v>
      </c>
      <c r="Q45816" t="s">
        <v>235086</v>
      </c>
      <c r="R45816" t="s">
        <v>235087</v>
      </c>
      <c r="S45816" t="s">
        <v>235088</v>
      </c>
      <c r="U45816" t="s">
        <v>345</v>
      </c>
    </row>
    <row r="45817" spans="11:26" x14ac:dyDescent="0.3">
      <c r="K45817" t="s">
        <v>235089</v>
      </c>
      <c r="L45817" t="s">
        <v>235090</v>
      </c>
      <c r="M45817" t="s">
        <v>28</v>
      </c>
      <c r="N45817" t="s">
        <v>40</v>
      </c>
      <c r="O45817" s="1">
        <v>41647</v>
      </c>
      <c r="P45817">
        <v>1200000</v>
      </c>
      <c r="Q45817" t="s">
        <v>235091</v>
      </c>
      <c r="R45817" t="s">
        <v>235092</v>
      </c>
      <c r="S45817" t="s">
        <v>235093</v>
      </c>
      <c r="T45817" t="s">
        <v>1080</v>
      </c>
      <c r="U45817" t="s">
        <v>34</v>
      </c>
      <c r="V45817" t="s">
        <v>46</v>
      </c>
      <c r="W45817" t="s">
        <v>260</v>
      </c>
      <c r="X45817" t="s">
        <v>402</v>
      </c>
      <c r="Y45817" t="s">
        <v>536</v>
      </c>
      <c r="Z45817" s="1">
        <v>37622</v>
      </c>
    </row>
    <row r="45818" spans="11:26" x14ac:dyDescent="0.3">
      <c r="K45818" t="s">
        <v>235094</v>
      </c>
      <c r="L45818" t="s">
        <v>235095</v>
      </c>
      <c r="M45818" t="s">
        <v>749</v>
      </c>
      <c r="O45818" s="1">
        <v>41279</v>
      </c>
      <c r="P45818">
        <v>450000</v>
      </c>
      <c r="Q45818" t="s">
        <v>235096</v>
      </c>
      <c r="R45818" t="s">
        <v>235097</v>
      </c>
      <c r="T45818" t="s">
        <v>85</v>
      </c>
      <c r="U45818" t="s">
        <v>34</v>
      </c>
      <c r="V45818" t="s">
        <v>1816</v>
      </c>
      <c r="W45818">
        <v>13</v>
      </c>
      <c r="X45818" t="s">
        <v>20614</v>
      </c>
      <c r="Y45818" t="s">
        <v>20614</v>
      </c>
      <c r="Z45818" s="1">
        <v>38353</v>
      </c>
    </row>
    <row r="45819" spans="11:26" x14ac:dyDescent="0.3">
      <c r="K45819" t="s">
        <v>235098</v>
      </c>
      <c r="L45819" t="s">
        <v>235099</v>
      </c>
      <c r="M45819" t="s">
        <v>28</v>
      </c>
      <c r="N45819" t="s">
        <v>29</v>
      </c>
      <c r="O45819" s="1">
        <v>42037</v>
      </c>
      <c r="P45819">
        <v>10000000</v>
      </c>
      <c r="Q45819" t="s">
        <v>235100</v>
      </c>
      <c r="R45819" t="s">
        <v>235101</v>
      </c>
      <c r="T45819" t="s">
        <v>1098</v>
      </c>
      <c r="U45819" t="s">
        <v>34</v>
      </c>
      <c r="V45819" t="s">
        <v>46</v>
      </c>
      <c r="W45819" t="s">
        <v>217</v>
      </c>
      <c r="X45819" t="s">
        <v>16815</v>
      </c>
      <c r="Y45819" t="s">
        <v>4356</v>
      </c>
      <c r="Z45819" s="1">
        <v>35431</v>
      </c>
    </row>
    <row r="45820" spans="11:26" x14ac:dyDescent="0.3">
      <c r="K45820" t="s">
        <v>235102</v>
      </c>
      <c r="L45820" t="s">
        <v>235103</v>
      </c>
      <c r="M45820" t="s">
        <v>52</v>
      </c>
      <c r="O45820" s="1">
        <v>41286</v>
      </c>
      <c r="Q45820" t="s">
        <v>235104</v>
      </c>
      <c r="R45820" t="s">
        <v>235105</v>
      </c>
      <c r="S45820" t="s">
        <v>235106</v>
      </c>
      <c r="T45820" t="s">
        <v>235107</v>
      </c>
      <c r="U45820" t="s">
        <v>34</v>
      </c>
      <c r="V45820" t="s">
        <v>206</v>
      </c>
      <c r="W45820" t="s">
        <v>207</v>
      </c>
      <c r="X45820" t="s">
        <v>208</v>
      </c>
      <c r="Y45820" t="s">
        <v>208</v>
      </c>
      <c r="Z45820" t="s">
        <v>34475</v>
      </c>
    </row>
    <row r="45821" spans="11:26" x14ac:dyDescent="0.3">
      <c r="K45821" t="s">
        <v>235108</v>
      </c>
      <c r="L45821" t="s">
        <v>235109</v>
      </c>
      <c r="M45821" t="s">
        <v>28</v>
      </c>
      <c r="O45821" t="s">
        <v>43238</v>
      </c>
      <c r="P45821">
        <v>850952</v>
      </c>
      <c r="Q45821" t="s">
        <v>235110</v>
      </c>
      <c r="R45821" t="s">
        <v>235111</v>
      </c>
      <c r="S45821" t="s">
        <v>235112</v>
      </c>
      <c r="T45821" t="s">
        <v>235113</v>
      </c>
      <c r="U45821" t="s">
        <v>34</v>
      </c>
      <c r="V45821" t="s">
        <v>206</v>
      </c>
      <c r="W45821" t="s">
        <v>207</v>
      </c>
      <c r="X45821" t="s">
        <v>208</v>
      </c>
      <c r="Y45821" t="s">
        <v>208</v>
      </c>
      <c r="Z45821" s="1">
        <v>41282</v>
      </c>
    </row>
    <row r="45822" spans="11:26" x14ac:dyDescent="0.3">
      <c r="K45822" t="s">
        <v>235108</v>
      </c>
      <c r="L45822" t="s">
        <v>235114</v>
      </c>
      <c r="M45822" t="s">
        <v>28</v>
      </c>
      <c r="O45822" s="1">
        <v>41214</v>
      </c>
      <c r="P45822">
        <v>35000000</v>
      </c>
      <c r="Q45822" t="s">
        <v>235115</v>
      </c>
      <c r="R45822" t="s">
        <v>235116</v>
      </c>
      <c r="S45822" t="s">
        <v>235117</v>
      </c>
      <c r="T45822" t="s">
        <v>235118</v>
      </c>
      <c r="U45822" t="s">
        <v>34</v>
      </c>
      <c r="V45822" t="s">
        <v>7687</v>
      </c>
      <c r="W45822">
        <v>13</v>
      </c>
      <c r="X45822" t="s">
        <v>7688</v>
      </c>
      <c r="Y45822" t="s">
        <v>7688</v>
      </c>
      <c r="Z45822" s="1">
        <v>41286</v>
      </c>
    </row>
    <row r="45823" spans="11:26" x14ac:dyDescent="0.3">
      <c r="K45823" t="s">
        <v>235108</v>
      </c>
      <c r="L45823" t="s">
        <v>235119</v>
      </c>
      <c r="M45823" t="s">
        <v>28</v>
      </c>
      <c r="O45823" s="1">
        <v>42134</v>
      </c>
      <c r="P45823">
        <v>56732632</v>
      </c>
      <c r="Q45823" t="s">
        <v>235120</v>
      </c>
      <c r="R45823" t="s">
        <v>235121</v>
      </c>
      <c r="S45823" t="s">
        <v>235122</v>
      </c>
      <c r="T45823" t="s">
        <v>4324</v>
      </c>
      <c r="U45823" t="s">
        <v>34</v>
      </c>
      <c r="V45823" t="s">
        <v>46</v>
      </c>
      <c r="W45823" t="s">
        <v>717</v>
      </c>
      <c r="X45823" t="s">
        <v>882</v>
      </c>
      <c r="Y45823" t="s">
        <v>6198</v>
      </c>
      <c r="Z45823" s="1">
        <v>39448</v>
      </c>
    </row>
    <row r="45824" spans="11:26" x14ac:dyDescent="0.3">
      <c r="K45824" t="s">
        <v>235123</v>
      </c>
      <c r="L45824" t="s">
        <v>235124</v>
      </c>
      <c r="M45824" t="s">
        <v>52</v>
      </c>
      <c r="O45824" s="1">
        <v>41372</v>
      </c>
      <c r="P45824">
        <v>842723</v>
      </c>
      <c r="Q45824" t="s">
        <v>235125</v>
      </c>
      <c r="R45824" t="s">
        <v>235126</v>
      </c>
      <c r="S45824" t="s">
        <v>235127</v>
      </c>
      <c r="T45824" t="s">
        <v>64</v>
      </c>
      <c r="U45824" t="s">
        <v>178</v>
      </c>
      <c r="V45824" t="s">
        <v>46</v>
      </c>
      <c r="W45824" t="s">
        <v>167</v>
      </c>
      <c r="X45824" t="s">
        <v>168</v>
      </c>
      <c r="Y45824" t="s">
        <v>169</v>
      </c>
      <c r="Z45824" s="1">
        <v>39814</v>
      </c>
    </row>
    <row r="45825" spans="11:26" x14ac:dyDescent="0.3">
      <c r="K45825" t="s">
        <v>235128</v>
      </c>
      <c r="L45825" t="s">
        <v>235129</v>
      </c>
      <c r="M45825" t="s">
        <v>28</v>
      </c>
      <c r="N45825" t="s">
        <v>29</v>
      </c>
      <c r="O45825" t="s">
        <v>9354</v>
      </c>
      <c r="P45825">
        <v>6000000</v>
      </c>
      <c r="Q45825" t="s">
        <v>235130</v>
      </c>
      <c r="R45825" t="s">
        <v>235131</v>
      </c>
      <c r="S45825" t="s">
        <v>235132</v>
      </c>
      <c r="T45825" t="s">
        <v>235133</v>
      </c>
      <c r="U45825" t="s">
        <v>34</v>
      </c>
      <c r="V45825" t="s">
        <v>46</v>
      </c>
      <c r="W45825" t="s">
        <v>106</v>
      </c>
      <c r="X45825" t="s">
        <v>107</v>
      </c>
      <c r="Y45825" t="s">
        <v>446</v>
      </c>
      <c r="Z45825" s="1">
        <v>38723</v>
      </c>
    </row>
    <row r="45826" spans="11:26" x14ac:dyDescent="0.3">
      <c r="K45826" t="s">
        <v>235128</v>
      </c>
      <c r="L45826" t="s">
        <v>235134</v>
      </c>
      <c r="M45826" t="s">
        <v>28</v>
      </c>
      <c r="O45826" t="s">
        <v>100448</v>
      </c>
      <c r="P45826">
        <v>20260717</v>
      </c>
      <c r="Q45826" t="s">
        <v>235135</v>
      </c>
      <c r="R45826" t="s">
        <v>235136</v>
      </c>
      <c r="S45826" t="s">
        <v>235137</v>
      </c>
      <c r="T45826" t="s">
        <v>235138</v>
      </c>
      <c r="U45826" t="s">
        <v>34</v>
      </c>
      <c r="V45826" t="s">
        <v>46</v>
      </c>
      <c r="W45826" t="s">
        <v>437</v>
      </c>
      <c r="X45826" t="s">
        <v>438</v>
      </c>
      <c r="Y45826" t="s">
        <v>32676</v>
      </c>
      <c r="Z45826" s="1">
        <v>39814</v>
      </c>
    </row>
    <row r="45827" spans="11:26" x14ac:dyDescent="0.3">
      <c r="K45827" t="s">
        <v>235128</v>
      </c>
      <c r="L45827" t="s">
        <v>235139</v>
      </c>
      <c r="M45827" t="s">
        <v>28</v>
      </c>
      <c r="O45827" t="s">
        <v>736</v>
      </c>
      <c r="P45827">
        <v>2203588</v>
      </c>
      <c r="Q45827" t="s">
        <v>235140</v>
      </c>
      <c r="R45827" t="s">
        <v>235141</v>
      </c>
      <c r="S45827" t="s">
        <v>235142</v>
      </c>
      <c r="T45827" t="s">
        <v>235143</v>
      </c>
      <c r="U45827" t="s">
        <v>34</v>
      </c>
      <c r="V45827" t="s">
        <v>206</v>
      </c>
      <c r="W45827" t="s">
        <v>37939</v>
      </c>
      <c r="X45827" t="s">
        <v>235144</v>
      </c>
      <c r="Y45827" t="s">
        <v>235144</v>
      </c>
      <c r="Z45827" s="1">
        <v>40850</v>
      </c>
    </row>
    <row r="45828" spans="11:26" x14ac:dyDescent="0.3">
      <c r="K45828" t="s">
        <v>235128</v>
      </c>
      <c r="L45828" t="s">
        <v>235145</v>
      </c>
      <c r="M45828" t="s">
        <v>28</v>
      </c>
      <c r="O45828" t="s">
        <v>9765</v>
      </c>
      <c r="P45828">
        <v>5774680</v>
      </c>
      <c r="Q45828" t="s">
        <v>235146</v>
      </c>
      <c r="R45828" t="s">
        <v>235147</v>
      </c>
      <c r="S45828" t="s">
        <v>235148</v>
      </c>
      <c r="T45828" t="s">
        <v>235149</v>
      </c>
      <c r="U45828" t="s">
        <v>345</v>
      </c>
      <c r="V45828" t="s">
        <v>46</v>
      </c>
      <c r="W45828" t="s">
        <v>471</v>
      </c>
      <c r="X45828" t="s">
        <v>1760</v>
      </c>
      <c r="Y45828" t="s">
        <v>3506</v>
      </c>
      <c r="Z45828" s="1">
        <v>40910</v>
      </c>
    </row>
    <row r="45829" spans="11:26" x14ac:dyDescent="0.3">
      <c r="K45829" t="s">
        <v>235128</v>
      </c>
      <c r="L45829" t="s">
        <v>235150</v>
      </c>
      <c r="M45829" t="s">
        <v>28</v>
      </c>
      <c r="N45829" t="s">
        <v>493</v>
      </c>
      <c r="O45829" t="s">
        <v>25729</v>
      </c>
      <c r="P45829">
        <v>25000000</v>
      </c>
      <c r="Q45829" t="s">
        <v>235151</v>
      </c>
      <c r="R45829" t="s">
        <v>235152</v>
      </c>
      <c r="S45829" t="s">
        <v>235153</v>
      </c>
      <c r="T45829" t="s">
        <v>2196</v>
      </c>
      <c r="U45829" t="s">
        <v>34</v>
      </c>
      <c r="V45829" t="s">
        <v>1816</v>
      </c>
      <c r="W45829">
        <v>1</v>
      </c>
      <c r="X45829" t="s">
        <v>2917</v>
      </c>
      <c r="Y45829" t="s">
        <v>235154</v>
      </c>
    </row>
    <row r="45830" spans="11:26" x14ac:dyDescent="0.3">
      <c r="K45830" t="s">
        <v>235155</v>
      </c>
      <c r="L45830" t="s">
        <v>235156</v>
      </c>
      <c r="M45830" t="s">
        <v>28</v>
      </c>
      <c r="O45830" s="1">
        <v>41651</v>
      </c>
      <c r="P45830">
        <v>60000000</v>
      </c>
      <c r="Q45830" t="s">
        <v>235157</v>
      </c>
      <c r="R45830" t="s">
        <v>235158</v>
      </c>
      <c r="S45830" t="s">
        <v>235159</v>
      </c>
      <c r="T45830" t="s">
        <v>1080</v>
      </c>
      <c r="U45830" t="s">
        <v>34</v>
      </c>
      <c r="V45830" t="s">
        <v>46</v>
      </c>
      <c r="W45830" t="s">
        <v>1731</v>
      </c>
      <c r="X45830" t="s">
        <v>1732</v>
      </c>
      <c r="Y45830" t="s">
        <v>145349</v>
      </c>
      <c r="Z45830" s="1">
        <v>39083</v>
      </c>
    </row>
    <row r="45831" spans="11:26" x14ac:dyDescent="0.3">
      <c r="K45831" t="s">
        <v>235160</v>
      </c>
      <c r="L45831" t="s">
        <v>235161</v>
      </c>
      <c r="M45831" t="s">
        <v>52</v>
      </c>
      <c r="O45831" t="s">
        <v>146</v>
      </c>
      <c r="P45831">
        <v>20000</v>
      </c>
      <c r="Q45831" t="s">
        <v>235162</v>
      </c>
      <c r="R45831" t="s">
        <v>235163</v>
      </c>
      <c r="S45831" t="s">
        <v>235164</v>
      </c>
      <c r="T45831" t="s">
        <v>235165</v>
      </c>
      <c r="U45831" t="s">
        <v>34</v>
      </c>
      <c r="V45831" t="s">
        <v>206</v>
      </c>
      <c r="W45831" t="s">
        <v>207</v>
      </c>
      <c r="X45831" t="s">
        <v>208</v>
      </c>
      <c r="Y45831" t="s">
        <v>208</v>
      </c>
      <c r="Z45831" s="1">
        <v>39822</v>
      </c>
    </row>
    <row r="45832" spans="11:26" x14ac:dyDescent="0.3">
      <c r="K45832" t="s">
        <v>235166</v>
      </c>
      <c r="L45832" t="s">
        <v>235167</v>
      </c>
      <c r="M45832" t="s">
        <v>28</v>
      </c>
      <c r="O45832" s="1">
        <v>39661</v>
      </c>
      <c r="P45832">
        <v>10000000</v>
      </c>
      <c r="Q45832" t="s">
        <v>235168</v>
      </c>
      <c r="R45832" t="s">
        <v>235169</v>
      </c>
      <c r="S45832" t="s">
        <v>235170</v>
      </c>
      <c r="T45832" t="s">
        <v>235171</v>
      </c>
      <c r="U45832" t="s">
        <v>345</v>
      </c>
      <c r="V45832" t="s">
        <v>206</v>
      </c>
      <c r="W45832" t="s">
        <v>11004</v>
      </c>
      <c r="X45832" t="s">
        <v>11005</v>
      </c>
      <c r="Y45832" t="s">
        <v>11005</v>
      </c>
      <c r="Z45832" s="1">
        <v>41859</v>
      </c>
    </row>
    <row r="45833" spans="11:26" x14ac:dyDescent="0.3">
      <c r="K45833" t="s">
        <v>235172</v>
      </c>
      <c r="L45833" t="s">
        <v>235173</v>
      </c>
      <c r="M45833" t="s">
        <v>52</v>
      </c>
      <c r="O45833" s="1">
        <v>41822</v>
      </c>
      <c r="P45833">
        <v>679347</v>
      </c>
      <c r="Q45833" t="s">
        <v>235174</v>
      </c>
      <c r="R45833" t="s">
        <v>235175</v>
      </c>
      <c r="S45833" t="s">
        <v>235176</v>
      </c>
      <c r="T45833" t="s">
        <v>235177</v>
      </c>
      <c r="U45833" t="s">
        <v>34</v>
      </c>
      <c r="V45833" t="s">
        <v>46</v>
      </c>
      <c r="W45833" t="s">
        <v>106</v>
      </c>
      <c r="X45833" t="s">
        <v>151</v>
      </c>
      <c r="Y45833" t="s">
        <v>28407</v>
      </c>
      <c r="Z45833" s="1">
        <v>39448</v>
      </c>
    </row>
    <row r="45834" spans="11:26" x14ac:dyDescent="0.3">
      <c r="K45834" t="s">
        <v>235178</v>
      </c>
      <c r="L45834" t="s">
        <v>235179</v>
      </c>
      <c r="M45834" t="s">
        <v>28</v>
      </c>
      <c r="O45834" s="1">
        <v>40819</v>
      </c>
      <c r="P45834">
        <v>1000000</v>
      </c>
      <c r="Q45834" t="s">
        <v>235180</v>
      </c>
      <c r="R45834" t="s">
        <v>235181</v>
      </c>
      <c r="S45834" t="s">
        <v>235182</v>
      </c>
      <c r="T45834" t="s">
        <v>205</v>
      </c>
      <c r="U45834" t="s">
        <v>34</v>
      </c>
      <c r="V45834" t="s">
        <v>1458</v>
      </c>
      <c r="W45834" t="s">
        <v>3707</v>
      </c>
      <c r="X45834" t="s">
        <v>3708</v>
      </c>
      <c r="Y45834" t="s">
        <v>3708</v>
      </c>
    </row>
    <row r="45835" spans="11:26" x14ac:dyDescent="0.3">
      <c r="K45835" t="s">
        <v>235178</v>
      </c>
      <c r="L45835" t="s">
        <v>235183</v>
      </c>
      <c r="M45835" t="s">
        <v>256</v>
      </c>
      <c r="O45835" s="1">
        <v>41284</v>
      </c>
      <c r="P45835">
        <v>1100000</v>
      </c>
      <c r="Q45835" t="s">
        <v>235184</v>
      </c>
      <c r="R45835" t="s">
        <v>235185</v>
      </c>
      <c r="S45835" t="s">
        <v>235186</v>
      </c>
      <c r="T45835" t="s">
        <v>44855</v>
      </c>
      <c r="U45835" t="s">
        <v>34</v>
      </c>
      <c r="V45835" t="s">
        <v>46</v>
      </c>
      <c r="W45835" t="s">
        <v>106</v>
      </c>
      <c r="X45835" t="s">
        <v>107</v>
      </c>
      <c r="Y45835" t="s">
        <v>2134</v>
      </c>
      <c r="Z45835" s="1">
        <v>38726</v>
      </c>
    </row>
    <row r="45836" spans="11:26" x14ac:dyDescent="0.3">
      <c r="K45836" t="s">
        <v>235178</v>
      </c>
      <c r="L45836" t="s">
        <v>235187</v>
      </c>
      <c r="M45836" t="s">
        <v>28</v>
      </c>
      <c r="O45836" s="1">
        <v>40949</v>
      </c>
      <c r="P45836">
        <v>501416</v>
      </c>
      <c r="Q45836" t="s">
        <v>235188</v>
      </c>
      <c r="R45836" t="s">
        <v>235189</v>
      </c>
      <c r="S45836" t="s">
        <v>235190</v>
      </c>
      <c r="T45836" t="s">
        <v>8087</v>
      </c>
      <c r="U45836" t="s">
        <v>34</v>
      </c>
      <c r="V45836" t="s">
        <v>1816</v>
      </c>
      <c r="W45836">
        <v>16</v>
      </c>
      <c r="X45836" t="s">
        <v>2926</v>
      </c>
      <c r="Y45836" t="s">
        <v>2926</v>
      </c>
    </row>
    <row r="45837" spans="11:26" x14ac:dyDescent="0.3">
      <c r="K45837" t="s">
        <v>235191</v>
      </c>
      <c r="L45837" t="s">
        <v>235192</v>
      </c>
      <c r="M45837" t="s">
        <v>52</v>
      </c>
      <c r="O45837" s="1">
        <v>40915</v>
      </c>
      <c r="Q45837" t="s">
        <v>235193</v>
      </c>
      <c r="R45837" t="s">
        <v>235194</v>
      </c>
      <c r="S45837" t="s">
        <v>235195</v>
      </c>
      <c r="T45837" t="s">
        <v>235196</v>
      </c>
      <c r="U45837" t="s">
        <v>34</v>
      </c>
      <c r="V45837" t="s">
        <v>46</v>
      </c>
      <c r="W45837" t="s">
        <v>106</v>
      </c>
      <c r="X45837" t="s">
        <v>107</v>
      </c>
      <c r="Y45837" t="s">
        <v>116</v>
      </c>
      <c r="Z45837" s="1">
        <v>40186</v>
      </c>
    </row>
    <row r="45838" spans="11:26" x14ac:dyDescent="0.3">
      <c r="K45838" t="s">
        <v>235197</v>
      </c>
      <c r="L45838" t="s">
        <v>235198</v>
      </c>
      <c r="M45838" t="s">
        <v>28</v>
      </c>
      <c r="O45838" s="1">
        <v>41761</v>
      </c>
      <c r="P45838">
        <v>2027393</v>
      </c>
      <c r="Q45838" t="s">
        <v>235199</v>
      </c>
      <c r="R45838" t="s">
        <v>235200</v>
      </c>
      <c r="S45838" t="s">
        <v>235201</v>
      </c>
      <c r="T45838" t="s">
        <v>235202</v>
      </c>
      <c r="U45838" t="s">
        <v>34</v>
      </c>
      <c r="V45838" t="s">
        <v>1090</v>
      </c>
      <c r="W45838">
        <v>7</v>
      </c>
      <c r="X45838" t="s">
        <v>15142</v>
      </c>
      <c r="Y45838" t="s">
        <v>15142</v>
      </c>
      <c r="Z45838" s="1">
        <v>41032</v>
      </c>
    </row>
    <row r="45839" spans="11:26" x14ac:dyDescent="0.3">
      <c r="K45839" t="s">
        <v>235197</v>
      </c>
      <c r="L45839" t="s">
        <v>235203</v>
      </c>
      <c r="M45839" t="s">
        <v>28</v>
      </c>
      <c r="O45839" s="1">
        <v>39825</v>
      </c>
      <c r="P45839">
        <v>3303118</v>
      </c>
      <c r="Q45839" t="s">
        <v>235204</v>
      </c>
      <c r="R45839" t="s">
        <v>235205</v>
      </c>
      <c r="S45839" t="s">
        <v>235206</v>
      </c>
      <c r="T45839" t="s">
        <v>4324</v>
      </c>
      <c r="U45839" t="s">
        <v>34</v>
      </c>
      <c r="V45839" t="s">
        <v>46</v>
      </c>
      <c r="W45839" t="s">
        <v>106</v>
      </c>
      <c r="X45839" t="s">
        <v>107</v>
      </c>
      <c r="Y45839" t="s">
        <v>116</v>
      </c>
      <c r="Z45839" s="1">
        <v>38718</v>
      </c>
    </row>
    <row r="45840" spans="11:26" x14ac:dyDescent="0.3">
      <c r="K45840" t="s">
        <v>235197</v>
      </c>
      <c r="L45840" t="s">
        <v>235207</v>
      </c>
      <c r="M45840" t="s">
        <v>28</v>
      </c>
      <c r="O45840" t="s">
        <v>757</v>
      </c>
      <c r="P45840">
        <v>125914</v>
      </c>
      <c r="Q45840" t="s">
        <v>235208</v>
      </c>
      <c r="R45840" t="s">
        <v>235209</v>
      </c>
      <c r="S45840" t="s">
        <v>235210</v>
      </c>
      <c r="T45840" t="s">
        <v>235211</v>
      </c>
      <c r="U45840" t="s">
        <v>34</v>
      </c>
      <c r="V45840" t="s">
        <v>46</v>
      </c>
      <c r="W45840" t="s">
        <v>106</v>
      </c>
      <c r="X45840" t="s">
        <v>107</v>
      </c>
      <c r="Y45840" t="s">
        <v>116</v>
      </c>
      <c r="Z45840" s="1">
        <v>40919</v>
      </c>
    </row>
    <row r="45841" spans="11:26" x14ac:dyDescent="0.3">
      <c r="K45841" t="s">
        <v>235212</v>
      </c>
      <c r="L45841" t="s">
        <v>235213</v>
      </c>
      <c r="M45841" t="s">
        <v>28</v>
      </c>
      <c r="N45841" t="s">
        <v>29</v>
      </c>
      <c r="O45841" t="s">
        <v>235214</v>
      </c>
      <c r="Q45841" t="s">
        <v>235215</v>
      </c>
      <c r="R45841" t="s">
        <v>235216</v>
      </c>
      <c r="S45841" t="s">
        <v>235217</v>
      </c>
      <c r="T45841" t="s">
        <v>64</v>
      </c>
      <c r="U45841" t="s">
        <v>345</v>
      </c>
      <c r="V45841" t="s">
        <v>46</v>
      </c>
      <c r="W45841" t="s">
        <v>142</v>
      </c>
      <c r="X45841" t="s">
        <v>985</v>
      </c>
      <c r="Y45841" t="s">
        <v>33698</v>
      </c>
      <c r="Z45841" s="1">
        <v>40909</v>
      </c>
    </row>
    <row r="45842" spans="11:26" x14ac:dyDescent="0.3">
      <c r="K45842" t="s">
        <v>235218</v>
      </c>
      <c r="L45842" t="s">
        <v>235219</v>
      </c>
      <c r="M45842" t="s">
        <v>190</v>
      </c>
      <c r="O45842" t="s">
        <v>34575</v>
      </c>
      <c r="P45842">
        <v>81088</v>
      </c>
      <c r="Q45842" t="s">
        <v>235220</v>
      </c>
      <c r="R45842" t="s">
        <v>235221</v>
      </c>
      <c r="S45842" t="s">
        <v>235222</v>
      </c>
      <c r="T45842" t="s">
        <v>235223</v>
      </c>
      <c r="U45842" t="s">
        <v>34</v>
      </c>
      <c r="V45842" t="s">
        <v>5813</v>
      </c>
      <c r="W45842">
        <v>7</v>
      </c>
      <c r="X45842" t="s">
        <v>5814</v>
      </c>
      <c r="Y45842" t="s">
        <v>5814</v>
      </c>
      <c r="Z45842" s="1">
        <v>40916</v>
      </c>
    </row>
    <row r="45843" spans="11:26" x14ac:dyDescent="0.3">
      <c r="K45843" t="s">
        <v>235224</v>
      </c>
      <c r="L45843" t="s">
        <v>235225</v>
      </c>
      <c r="M45843" t="s">
        <v>190</v>
      </c>
      <c r="O45843" s="1">
        <v>41557</v>
      </c>
      <c r="Q45843" t="s">
        <v>235226</v>
      </c>
      <c r="R45843" t="s">
        <v>235227</v>
      </c>
      <c r="S45843" t="s">
        <v>235228</v>
      </c>
      <c r="U45843" t="s">
        <v>34</v>
      </c>
      <c r="Z45843" s="1">
        <v>40909</v>
      </c>
    </row>
    <row r="45844" spans="11:26" x14ac:dyDescent="0.3">
      <c r="K45844" t="s">
        <v>235229</v>
      </c>
      <c r="L45844" t="s">
        <v>235230</v>
      </c>
      <c r="M45844" t="s">
        <v>28</v>
      </c>
      <c r="O45844" t="s">
        <v>8283</v>
      </c>
      <c r="P45844">
        <v>25000000</v>
      </c>
      <c r="Q45844" t="s">
        <v>235231</v>
      </c>
      <c r="R45844" t="s">
        <v>235232</v>
      </c>
      <c r="S45844" t="s">
        <v>235233</v>
      </c>
      <c r="T45844" t="s">
        <v>1080</v>
      </c>
      <c r="U45844" t="s">
        <v>34</v>
      </c>
      <c r="V45844" t="s">
        <v>206</v>
      </c>
      <c r="W45844" t="s">
        <v>3467</v>
      </c>
      <c r="X45844" t="s">
        <v>3468</v>
      </c>
      <c r="Y45844" t="s">
        <v>3468</v>
      </c>
      <c r="Z45844" s="1">
        <v>37987</v>
      </c>
    </row>
    <row r="45845" spans="11:26" x14ac:dyDescent="0.3">
      <c r="K45845" t="s">
        <v>235229</v>
      </c>
      <c r="L45845" t="s">
        <v>235234</v>
      </c>
      <c r="M45845" t="s">
        <v>28</v>
      </c>
      <c r="N45845" t="s">
        <v>1189</v>
      </c>
      <c r="O45845" t="s">
        <v>1735</v>
      </c>
      <c r="P45845">
        <v>60000000</v>
      </c>
      <c r="Q45845" t="s">
        <v>235235</v>
      </c>
      <c r="R45845" t="s">
        <v>235236</v>
      </c>
      <c r="S45845" t="s">
        <v>235237</v>
      </c>
      <c r="T45845" t="s">
        <v>235238</v>
      </c>
      <c r="U45845" t="s">
        <v>34</v>
      </c>
      <c r="V45845" t="s">
        <v>96</v>
      </c>
      <c r="W45845" t="s">
        <v>97</v>
      </c>
      <c r="X45845" t="s">
        <v>98</v>
      </c>
      <c r="Y45845" t="s">
        <v>98</v>
      </c>
      <c r="Z45845" t="s">
        <v>100773</v>
      </c>
    </row>
    <row r="45846" spans="11:26" x14ac:dyDescent="0.3">
      <c r="K45846" t="s">
        <v>235239</v>
      </c>
      <c r="L45846" t="s">
        <v>235240</v>
      </c>
      <c r="M45846" t="s">
        <v>28</v>
      </c>
      <c r="N45846" t="s">
        <v>29</v>
      </c>
      <c r="O45846" t="s">
        <v>4909</v>
      </c>
      <c r="P45846">
        <v>15000000</v>
      </c>
      <c r="Q45846" t="s">
        <v>235241</v>
      </c>
      <c r="R45846" t="s">
        <v>235242</v>
      </c>
      <c r="S45846" t="s">
        <v>235243</v>
      </c>
      <c r="T45846" t="s">
        <v>57569</v>
      </c>
      <c r="U45846" t="s">
        <v>34</v>
      </c>
      <c r="V45846" t="s">
        <v>46</v>
      </c>
      <c r="W45846" t="s">
        <v>228</v>
      </c>
      <c r="X45846" t="s">
        <v>229</v>
      </c>
      <c r="Y45846" t="s">
        <v>732</v>
      </c>
    </row>
    <row r="45847" spans="11:26" x14ac:dyDescent="0.3">
      <c r="K45847" t="s">
        <v>235239</v>
      </c>
      <c r="L45847" t="s">
        <v>235244</v>
      </c>
      <c r="M45847" t="s">
        <v>28</v>
      </c>
      <c r="N45847" t="s">
        <v>40</v>
      </c>
      <c r="O45847" s="1">
        <v>41275</v>
      </c>
      <c r="P45847">
        <v>17000000</v>
      </c>
      <c r="Q45847" t="s">
        <v>235245</v>
      </c>
      <c r="R45847" t="s">
        <v>235246</v>
      </c>
      <c r="T45847" t="s">
        <v>79545</v>
      </c>
      <c r="U45847" t="s">
        <v>345</v>
      </c>
      <c r="Z45847" s="1">
        <v>42005</v>
      </c>
    </row>
    <row r="45848" spans="11:26" x14ac:dyDescent="0.3">
      <c r="K45848" t="s">
        <v>235247</v>
      </c>
      <c r="L45848" t="s">
        <v>235248</v>
      </c>
      <c r="M45848" t="s">
        <v>28</v>
      </c>
      <c r="N45848" t="s">
        <v>40</v>
      </c>
      <c r="O45848" s="1">
        <v>38664</v>
      </c>
      <c r="P45848">
        <v>10985498</v>
      </c>
      <c r="Q45848" t="s">
        <v>235249</v>
      </c>
      <c r="R45848" t="s">
        <v>235250</v>
      </c>
      <c r="S45848" t="s">
        <v>235251</v>
      </c>
      <c r="T45848" t="s">
        <v>35887</v>
      </c>
      <c r="U45848" t="s">
        <v>1158</v>
      </c>
      <c r="V45848" t="s">
        <v>46</v>
      </c>
      <c r="W45848" t="s">
        <v>6707</v>
      </c>
      <c r="X45848" t="s">
        <v>19584</v>
      </c>
      <c r="Y45848" t="s">
        <v>195988</v>
      </c>
      <c r="Z45848" s="1">
        <v>8037</v>
      </c>
    </row>
    <row r="45849" spans="11:26" x14ac:dyDescent="0.3">
      <c r="K45849" t="s">
        <v>235247</v>
      </c>
      <c r="L45849" t="s">
        <v>235252</v>
      </c>
      <c r="M45849" t="s">
        <v>223</v>
      </c>
      <c r="O45849" t="s">
        <v>50368</v>
      </c>
      <c r="P45849">
        <v>5617730</v>
      </c>
      <c r="Q45849" t="s">
        <v>235253</v>
      </c>
      <c r="R45849" t="s">
        <v>235254</v>
      </c>
      <c r="S45849" t="s">
        <v>235255</v>
      </c>
      <c r="T45849" t="s">
        <v>74</v>
      </c>
      <c r="U45849" t="s">
        <v>34</v>
      </c>
      <c r="V45849" t="s">
        <v>65</v>
      </c>
      <c r="W45849">
        <v>25</v>
      </c>
      <c r="X45849" t="s">
        <v>136339</v>
      </c>
      <c r="Y45849" t="s">
        <v>136339</v>
      </c>
      <c r="Z45849" s="1">
        <v>36892</v>
      </c>
    </row>
    <row r="45850" spans="11:26" x14ac:dyDescent="0.3">
      <c r="K45850" t="s">
        <v>235247</v>
      </c>
      <c r="L45850" t="s">
        <v>235256</v>
      </c>
      <c r="M45850" t="s">
        <v>28</v>
      </c>
      <c r="N45850" t="s">
        <v>493</v>
      </c>
      <c r="O45850" t="s">
        <v>5044</v>
      </c>
      <c r="P45850">
        <v>2701408</v>
      </c>
      <c r="Q45850" t="s">
        <v>235257</v>
      </c>
      <c r="R45850" t="s">
        <v>235258</v>
      </c>
      <c r="S45850" t="s">
        <v>235259</v>
      </c>
      <c r="T45850" t="s">
        <v>235260</v>
      </c>
      <c r="U45850" t="s">
        <v>34</v>
      </c>
    </row>
    <row r="45851" spans="11:26" x14ac:dyDescent="0.3">
      <c r="K45851" t="s">
        <v>235247</v>
      </c>
      <c r="L45851" t="s">
        <v>235261</v>
      </c>
      <c r="M45851" t="s">
        <v>28</v>
      </c>
      <c r="N45851" t="s">
        <v>29</v>
      </c>
      <c r="O45851" s="1">
        <v>39728</v>
      </c>
      <c r="P45851">
        <v>8367144</v>
      </c>
      <c r="Q45851" t="s">
        <v>235262</v>
      </c>
      <c r="R45851" t="s">
        <v>235263</v>
      </c>
      <c r="S45851" t="s">
        <v>235264</v>
      </c>
      <c r="T45851" t="s">
        <v>95</v>
      </c>
      <c r="U45851" t="s">
        <v>34</v>
      </c>
      <c r="V45851" t="s">
        <v>46</v>
      </c>
      <c r="W45851" t="s">
        <v>260</v>
      </c>
      <c r="X45851" t="s">
        <v>402</v>
      </c>
      <c r="Y45851" t="s">
        <v>403</v>
      </c>
      <c r="Z45851" s="1">
        <v>37622</v>
      </c>
    </row>
    <row r="45852" spans="11:26" x14ac:dyDescent="0.3">
      <c r="K45852" t="s">
        <v>235265</v>
      </c>
      <c r="L45852" t="s">
        <v>235266</v>
      </c>
      <c r="M45852" t="s">
        <v>28</v>
      </c>
      <c r="O45852" t="s">
        <v>8646</v>
      </c>
      <c r="P45852">
        <v>45000</v>
      </c>
      <c r="Q45852" t="s">
        <v>235267</v>
      </c>
      <c r="R45852" t="s">
        <v>235268</v>
      </c>
      <c r="S45852" t="s">
        <v>235269</v>
      </c>
      <c r="T45852" t="s">
        <v>2126</v>
      </c>
      <c r="U45852" t="s">
        <v>34</v>
      </c>
      <c r="V45852" t="s">
        <v>206</v>
      </c>
      <c r="W45852" t="s">
        <v>207</v>
      </c>
      <c r="X45852" t="s">
        <v>208</v>
      </c>
      <c r="Y45852" t="s">
        <v>208</v>
      </c>
      <c r="Z45852" s="1">
        <v>41275</v>
      </c>
    </row>
    <row r="45853" spans="11:26" x14ac:dyDescent="0.3">
      <c r="K45853" t="s">
        <v>235270</v>
      </c>
      <c r="L45853" t="s">
        <v>235271</v>
      </c>
      <c r="M45853" t="s">
        <v>28</v>
      </c>
      <c r="N45853" t="s">
        <v>40</v>
      </c>
      <c r="O45853" t="s">
        <v>235272</v>
      </c>
      <c r="P45853">
        <v>3000000</v>
      </c>
      <c r="Q45853" t="s">
        <v>235273</v>
      </c>
      <c r="R45853" t="s">
        <v>235274</v>
      </c>
      <c r="S45853" t="s">
        <v>235275</v>
      </c>
      <c r="T45853" t="s">
        <v>96001</v>
      </c>
      <c r="U45853" t="s">
        <v>34</v>
      </c>
      <c r="V45853" t="s">
        <v>46</v>
      </c>
      <c r="W45853" t="s">
        <v>167</v>
      </c>
      <c r="X45853" t="s">
        <v>999</v>
      </c>
      <c r="Y45853" t="s">
        <v>235276</v>
      </c>
    </row>
    <row r="45854" spans="11:26" x14ac:dyDescent="0.3">
      <c r="K45854" t="s">
        <v>235270</v>
      </c>
      <c r="L45854" t="s">
        <v>235277</v>
      </c>
      <c r="M45854" t="s">
        <v>28</v>
      </c>
      <c r="N45854" t="s">
        <v>29</v>
      </c>
      <c r="O45854" s="1">
        <v>38994</v>
      </c>
      <c r="P45854">
        <v>9000000</v>
      </c>
      <c r="Q45854" t="s">
        <v>235278</v>
      </c>
      <c r="R45854" t="s">
        <v>235279</v>
      </c>
      <c r="S45854" t="s">
        <v>235280</v>
      </c>
      <c r="T45854" t="s">
        <v>8708</v>
      </c>
      <c r="U45854" t="s">
        <v>34</v>
      </c>
    </row>
    <row r="45855" spans="11:26" x14ac:dyDescent="0.3">
      <c r="K45855" t="s">
        <v>235270</v>
      </c>
      <c r="L45855" t="s">
        <v>235281</v>
      </c>
      <c r="M45855" t="s">
        <v>28</v>
      </c>
      <c r="O45855" s="1">
        <v>38354</v>
      </c>
      <c r="P45855">
        <v>500000</v>
      </c>
      <c r="Q45855" t="s">
        <v>235282</v>
      </c>
      <c r="R45855" t="s">
        <v>235283</v>
      </c>
      <c r="S45855" t="s">
        <v>235284</v>
      </c>
      <c r="T45855" t="s">
        <v>11849</v>
      </c>
      <c r="U45855" t="s">
        <v>34</v>
      </c>
      <c r="V45855" t="s">
        <v>1174</v>
      </c>
      <c r="W45855">
        <v>2</v>
      </c>
      <c r="X45855" t="s">
        <v>15823</v>
      </c>
      <c r="Y45855" t="s">
        <v>235285</v>
      </c>
      <c r="Z45855" s="1">
        <v>38718</v>
      </c>
    </row>
    <row r="45856" spans="11:26" x14ac:dyDescent="0.3">
      <c r="K45856" t="s">
        <v>235286</v>
      </c>
      <c r="L45856" t="s">
        <v>235287</v>
      </c>
      <c r="M45856" t="s">
        <v>52</v>
      </c>
      <c r="O45856" s="1">
        <v>39454</v>
      </c>
      <c r="P45856">
        <v>50000</v>
      </c>
      <c r="Q45856" t="s">
        <v>235288</v>
      </c>
      <c r="R45856" t="s">
        <v>235289</v>
      </c>
      <c r="S45856" t="s">
        <v>235290</v>
      </c>
      <c r="T45856" t="s">
        <v>95</v>
      </c>
      <c r="U45856" t="s">
        <v>34</v>
      </c>
      <c r="V45856" t="s">
        <v>46</v>
      </c>
      <c r="W45856" t="s">
        <v>106</v>
      </c>
      <c r="X45856" t="s">
        <v>107</v>
      </c>
      <c r="Y45856" t="s">
        <v>2134</v>
      </c>
    </row>
    <row r="45857" spans="11:26" x14ac:dyDescent="0.3">
      <c r="K45857" t="s">
        <v>235291</v>
      </c>
      <c r="L45857" t="s">
        <v>235292</v>
      </c>
      <c r="M45857" t="s">
        <v>52</v>
      </c>
      <c r="O45857" s="1">
        <v>42010</v>
      </c>
      <c r="Q45857" t="s">
        <v>235293</v>
      </c>
      <c r="R45857" t="s">
        <v>235294</v>
      </c>
      <c r="S45857" t="s">
        <v>235295</v>
      </c>
      <c r="T45857" t="s">
        <v>5932</v>
      </c>
      <c r="U45857" t="s">
        <v>34</v>
      </c>
      <c r="V45857" t="s">
        <v>206</v>
      </c>
      <c r="W45857" t="s">
        <v>8287</v>
      </c>
      <c r="X45857" t="s">
        <v>8288</v>
      </c>
      <c r="Y45857" t="s">
        <v>8288</v>
      </c>
      <c r="Z45857" s="1">
        <v>41275</v>
      </c>
    </row>
    <row r="45858" spans="11:26" x14ac:dyDescent="0.3">
      <c r="K45858" t="s">
        <v>235296</v>
      </c>
      <c r="L45858" t="s">
        <v>235297</v>
      </c>
      <c r="M45858" t="s">
        <v>28</v>
      </c>
      <c r="O45858" s="1">
        <v>41642</v>
      </c>
      <c r="Q45858" t="s">
        <v>235298</v>
      </c>
      <c r="R45858" t="s">
        <v>235299</v>
      </c>
      <c r="S45858" t="s">
        <v>235300</v>
      </c>
      <c r="T45858" t="s">
        <v>1561</v>
      </c>
      <c r="U45858" t="s">
        <v>178</v>
      </c>
      <c r="V45858" t="s">
        <v>46</v>
      </c>
      <c r="W45858" t="s">
        <v>106</v>
      </c>
      <c r="X45858" t="s">
        <v>107</v>
      </c>
      <c r="Y45858" t="s">
        <v>9003</v>
      </c>
      <c r="Z45858" s="1">
        <v>39457</v>
      </c>
    </row>
    <row r="45859" spans="11:26" x14ac:dyDescent="0.3">
      <c r="K45859" t="s">
        <v>235296</v>
      </c>
      <c r="L45859" t="s">
        <v>235301</v>
      </c>
      <c r="M45859" t="s">
        <v>52</v>
      </c>
      <c r="O45859" t="s">
        <v>46132</v>
      </c>
      <c r="P45859">
        <v>1500000</v>
      </c>
      <c r="Q45859" t="s">
        <v>235302</v>
      </c>
      <c r="R45859" t="s">
        <v>235303</v>
      </c>
      <c r="S45859" t="s">
        <v>235304</v>
      </c>
      <c r="T45859" t="s">
        <v>64084</v>
      </c>
      <c r="U45859" t="s">
        <v>34</v>
      </c>
      <c r="V45859" t="s">
        <v>46</v>
      </c>
      <c r="W45859" t="s">
        <v>106</v>
      </c>
      <c r="X45859" t="s">
        <v>107</v>
      </c>
      <c r="Y45859" t="s">
        <v>41533</v>
      </c>
      <c r="Z45859" s="1">
        <v>40551</v>
      </c>
    </row>
    <row r="45860" spans="11:26" x14ac:dyDescent="0.3">
      <c r="K45860" t="s">
        <v>235305</v>
      </c>
      <c r="L45860" t="s">
        <v>235306</v>
      </c>
      <c r="M45860" t="s">
        <v>190</v>
      </c>
      <c r="O45860" s="1">
        <v>41617</v>
      </c>
      <c r="Q45860" t="s">
        <v>235307</v>
      </c>
      <c r="R45860" t="s">
        <v>235308</v>
      </c>
      <c r="S45860" t="s">
        <v>235309</v>
      </c>
      <c r="T45860" t="s">
        <v>235310</v>
      </c>
      <c r="U45860" t="s">
        <v>178</v>
      </c>
      <c r="V45860" t="s">
        <v>206</v>
      </c>
      <c r="W45860" t="s">
        <v>16685</v>
      </c>
      <c r="X45860" t="s">
        <v>208</v>
      </c>
      <c r="Y45860" t="s">
        <v>9017</v>
      </c>
    </row>
    <row r="45861" spans="11:26" x14ac:dyDescent="0.3">
      <c r="K45861" t="s">
        <v>235311</v>
      </c>
      <c r="L45861" t="s">
        <v>235312</v>
      </c>
      <c r="M45861" t="s">
        <v>52</v>
      </c>
      <c r="O45861" s="1">
        <v>41003</v>
      </c>
      <c r="Q45861" t="s">
        <v>235313</v>
      </c>
      <c r="R45861" t="s">
        <v>235314</v>
      </c>
      <c r="S45861" t="s">
        <v>235315</v>
      </c>
      <c r="T45861" t="s">
        <v>4324</v>
      </c>
      <c r="U45861" t="s">
        <v>34</v>
      </c>
      <c r="V45861" t="s">
        <v>46</v>
      </c>
      <c r="W45861" t="s">
        <v>167</v>
      </c>
      <c r="X45861" t="s">
        <v>168</v>
      </c>
      <c r="Y45861" t="s">
        <v>169</v>
      </c>
    </row>
    <row r="45862" spans="11:26" x14ac:dyDescent="0.3">
      <c r="K45862" t="s">
        <v>235311</v>
      </c>
      <c r="L45862" t="s">
        <v>235316</v>
      </c>
      <c r="M45862" t="s">
        <v>52</v>
      </c>
      <c r="O45862" s="1">
        <v>40909</v>
      </c>
      <c r="Q45862" t="s">
        <v>235317</v>
      </c>
      <c r="R45862" t="s">
        <v>235314</v>
      </c>
      <c r="U45862" t="s">
        <v>345</v>
      </c>
    </row>
    <row r="45863" spans="11:26" x14ac:dyDescent="0.3">
      <c r="K45863" t="s">
        <v>235318</v>
      </c>
      <c r="L45863" t="s">
        <v>235319</v>
      </c>
      <c r="M45863" t="s">
        <v>28</v>
      </c>
      <c r="N45863" t="s">
        <v>493</v>
      </c>
      <c r="O45863" t="s">
        <v>235320</v>
      </c>
      <c r="P45863">
        <v>2500000</v>
      </c>
      <c r="Q45863" t="s">
        <v>235321</v>
      </c>
      <c r="R45863" t="s">
        <v>235322</v>
      </c>
      <c r="S45863" t="s">
        <v>235323</v>
      </c>
      <c r="T45863" t="s">
        <v>1249</v>
      </c>
      <c r="U45863" t="s">
        <v>34</v>
      </c>
      <c r="V45863" t="s">
        <v>46</v>
      </c>
      <c r="W45863" t="s">
        <v>106</v>
      </c>
      <c r="X45863" t="s">
        <v>107</v>
      </c>
      <c r="Y45863" t="s">
        <v>1016</v>
      </c>
      <c r="Z45863" s="1">
        <v>38353</v>
      </c>
    </row>
    <row r="45864" spans="11:26" x14ac:dyDescent="0.3">
      <c r="K45864" t="s">
        <v>235318</v>
      </c>
      <c r="L45864" t="s">
        <v>235324</v>
      </c>
      <c r="M45864" t="s">
        <v>28</v>
      </c>
      <c r="N45864" t="s">
        <v>40</v>
      </c>
      <c r="O45864" t="s">
        <v>235325</v>
      </c>
      <c r="P45864">
        <v>4587001</v>
      </c>
      <c r="Q45864" t="s">
        <v>235326</v>
      </c>
      <c r="R45864" t="s">
        <v>235327</v>
      </c>
      <c r="S45864" t="s">
        <v>235328</v>
      </c>
      <c r="T45864" t="s">
        <v>47126</v>
      </c>
      <c r="U45864" t="s">
        <v>34</v>
      </c>
      <c r="V45864" t="s">
        <v>1072</v>
      </c>
      <c r="W45864">
        <v>7</v>
      </c>
      <c r="X45864" t="s">
        <v>1581</v>
      </c>
      <c r="Y45864" t="s">
        <v>1581</v>
      </c>
      <c r="Z45864" s="1">
        <v>41462</v>
      </c>
    </row>
    <row r="45865" spans="11:26" x14ac:dyDescent="0.3">
      <c r="K45865" t="s">
        <v>235318</v>
      </c>
      <c r="L45865" t="s">
        <v>235329</v>
      </c>
      <c r="M45865" t="s">
        <v>28</v>
      </c>
      <c r="N45865" t="s">
        <v>29</v>
      </c>
      <c r="O45865" t="s">
        <v>3462</v>
      </c>
      <c r="P45865">
        <v>20000000</v>
      </c>
      <c r="Q45865" t="s">
        <v>235330</v>
      </c>
      <c r="R45865" t="s">
        <v>235331</v>
      </c>
      <c r="T45865" t="s">
        <v>235332</v>
      </c>
      <c r="U45865" t="s">
        <v>178</v>
      </c>
      <c r="V45865" t="s">
        <v>46</v>
      </c>
      <c r="W45865" t="s">
        <v>106</v>
      </c>
      <c r="X45865" t="s">
        <v>107</v>
      </c>
      <c r="Y45865" t="s">
        <v>116</v>
      </c>
      <c r="Z45865" s="1">
        <v>40183</v>
      </c>
    </row>
    <row r="45866" spans="11:26" x14ac:dyDescent="0.3">
      <c r="K45866" t="s">
        <v>235318</v>
      </c>
      <c r="L45866" t="s">
        <v>235333</v>
      </c>
      <c r="M45866" t="s">
        <v>28</v>
      </c>
      <c r="N45866" t="s">
        <v>29</v>
      </c>
      <c r="O45866" t="s">
        <v>3835</v>
      </c>
      <c r="P45866">
        <v>1304901</v>
      </c>
      <c r="Q45866" t="s">
        <v>235334</v>
      </c>
      <c r="R45866" t="s">
        <v>235331</v>
      </c>
      <c r="S45866" t="s">
        <v>235335</v>
      </c>
      <c r="U45866" t="s">
        <v>34</v>
      </c>
      <c r="Z45866" t="s">
        <v>22572</v>
      </c>
    </row>
    <row r="45867" spans="11:26" x14ac:dyDescent="0.3">
      <c r="K45867" t="s">
        <v>235318</v>
      </c>
      <c r="L45867" t="s">
        <v>235336</v>
      </c>
      <c r="M45867" t="s">
        <v>28</v>
      </c>
      <c r="O45867" t="s">
        <v>5681</v>
      </c>
      <c r="Q45867" t="s">
        <v>235337</v>
      </c>
      <c r="R45867" t="s">
        <v>235338</v>
      </c>
      <c r="S45867" t="s">
        <v>235339</v>
      </c>
      <c r="T45867" t="s">
        <v>235340</v>
      </c>
      <c r="U45867" t="s">
        <v>34</v>
      </c>
      <c r="V45867" t="s">
        <v>46</v>
      </c>
      <c r="W45867" t="s">
        <v>195</v>
      </c>
      <c r="X45867" t="s">
        <v>196</v>
      </c>
      <c r="Y45867" t="s">
        <v>27041</v>
      </c>
    </row>
    <row r="45868" spans="11:26" x14ac:dyDescent="0.3">
      <c r="K45868" t="s">
        <v>235341</v>
      </c>
      <c r="L45868" t="s">
        <v>235342</v>
      </c>
      <c r="M45868" t="s">
        <v>52</v>
      </c>
      <c r="O45868" t="s">
        <v>851</v>
      </c>
      <c r="P45868">
        <v>438032</v>
      </c>
      <c r="Q45868" t="s">
        <v>235343</v>
      </c>
      <c r="R45868" t="s">
        <v>235344</v>
      </c>
      <c r="S45868" t="s">
        <v>235345</v>
      </c>
      <c r="T45868" t="s">
        <v>235346</v>
      </c>
      <c r="U45868" t="s">
        <v>34</v>
      </c>
      <c r="V45868" t="s">
        <v>46</v>
      </c>
      <c r="W45868" t="s">
        <v>5456</v>
      </c>
      <c r="X45868" t="s">
        <v>5457</v>
      </c>
      <c r="Y45868" t="s">
        <v>4190</v>
      </c>
    </row>
    <row r="45869" spans="11:26" x14ac:dyDescent="0.3">
      <c r="K45869" t="s">
        <v>235347</v>
      </c>
      <c r="L45869" t="s">
        <v>235348</v>
      </c>
      <c r="M45869" t="s">
        <v>28</v>
      </c>
      <c r="N45869" t="s">
        <v>29</v>
      </c>
      <c r="O45869" t="s">
        <v>787</v>
      </c>
      <c r="P45869">
        <v>3300000</v>
      </c>
      <c r="Q45869" t="s">
        <v>235349</v>
      </c>
      <c r="R45869" t="s">
        <v>235350</v>
      </c>
      <c r="S45869" t="s">
        <v>235351</v>
      </c>
      <c r="U45869" t="s">
        <v>34</v>
      </c>
      <c r="V45869" t="s">
        <v>46</v>
      </c>
      <c r="W45869" t="s">
        <v>1369</v>
      </c>
      <c r="X45869" t="s">
        <v>6015</v>
      </c>
      <c r="Y45869" t="s">
        <v>6015</v>
      </c>
      <c r="Z45869" s="1">
        <v>40909</v>
      </c>
    </row>
    <row r="45870" spans="11:26" x14ac:dyDescent="0.3">
      <c r="K45870" t="s">
        <v>235352</v>
      </c>
      <c r="L45870" t="s">
        <v>235353</v>
      </c>
      <c r="M45870" t="s">
        <v>28</v>
      </c>
      <c r="O45870" t="s">
        <v>49108</v>
      </c>
      <c r="P45870">
        <v>4000000</v>
      </c>
      <c r="Q45870" t="s">
        <v>235354</v>
      </c>
      <c r="R45870" t="s">
        <v>235355</v>
      </c>
      <c r="S45870" t="s">
        <v>235356</v>
      </c>
      <c r="T45870" t="s">
        <v>1249</v>
      </c>
      <c r="U45870" t="s">
        <v>178</v>
      </c>
      <c r="V45870" t="s">
        <v>46</v>
      </c>
      <c r="W45870" t="s">
        <v>106</v>
      </c>
      <c r="X45870" t="s">
        <v>2081</v>
      </c>
      <c r="Y45870" t="s">
        <v>2081</v>
      </c>
      <c r="Z45870" s="1">
        <v>17168</v>
      </c>
    </row>
    <row r="45871" spans="11:26" x14ac:dyDescent="0.3">
      <c r="K45871" t="s">
        <v>235357</v>
      </c>
      <c r="L45871" t="s">
        <v>235358</v>
      </c>
      <c r="M45871" t="s">
        <v>28</v>
      </c>
      <c r="O45871" s="1">
        <v>39908</v>
      </c>
      <c r="P45871">
        <v>8000000</v>
      </c>
      <c r="Q45871" t="s">
        <v>235359</v>
      </c>
      <c r="R45871" t="s">
        <v>235360</v>
      </c>
      <c r="S45871" t="s">
        <v>235361</v>
      </c>
      <c r="T45871" t="s">
        <v>235362</v>
      </c>
      <c r="U45871" t="s">
        <v>178</v>
      </c>
      <c r="V45871" t="s">
        <v>46</v>
      </c>
      <c r="W45871" t="s">
        <v>106</v>
      </c>
      <c r="X45871" t="s">
        <v>107</v>
      </c>
      <c r="Y45871" t="s">
        <v>116</v>
      </c>
      <c r="Z45871" s="1">
        <v>34335</v>
      </c>
    </row>
    <row r="45872" spans="11:26" x14ac:dyDescent="0.3">
      <c r="K45872" t="s">
        <v>235363</v>
      </c>
      <c r="L45872" t="s">
        <v>235364</v>
      </c>
      <c r="M45872" t="s">
        <v>28</v>
      </c>
      <c r="N45872" t="s">
        <v>29</v>
      </c>
      <c r="O45872" s="1">
        <v>41913</v>
      </c>
      <c r="P45872">
        <v>4500000</v>
      </c>
      <c r="Q45872" t="s">
        <v>235365</v>
      </c>
      <c r="R45872" t="s">
        <v>235366</v>
      </c>
      <c r="S45872" t="s">
        <v>235367</v>
      </c>
      <c r="T45872" t="s">
        <v>22380</v>
      </c>
      <c r="U45872" t="s">
        <v>34</v>
      </c>
      <c r="V45872" t="s">
        <v>46</v>
      </c>
      <c r="W45872" t="s">
        <v>106</v>
      </c>
      <c r="X45872" t="s">
        <v>107</v>
      </c>
      <c r="Y45872" t="s">
        <v>108</v>
      </c>
    </row>
    <row r="45873" spans="11:26" x14ac:dyDescent="0.3">
      <c r="K45873" t="s">
        <v>235363</v>
      </c>
      <c r="L45873" t="s">
        <v>235368</v>
      </c>
      <c r="M45873" t="s">
        <v>28</v>
      </c>
      <c r="N45873" t="s">
        <v>29</v>
      </c>
      <c r="O45873" t="s">
        <v>10758</v>
      </c>
      <c r="P45873">
        <v>4500000</v>
      </c>
      <c r="Q45873" t="s">
        <v>235369</v>
      </c>
      <c r="R45873" t="s">
        <v>235370</v>
      </c>
      <c r="S45873" t="s">
        <v>235371</v>
      </c>
      <c r="T45873" t="s">
        <v>1098</v>
      </c>
      <c r="U45873" t="s">
        <v>34</v>
      </c>
      <c r="V45873" t="s">
        <v>46</v>
      </c>
      <c r="W45873" t="s">
        <v>106</v>
      </c>
      <c r="X45873" t="s">
        <v>2081</v>
      </c>
      <c r="Y45873" t="s">
        <v>2081</v>
      </c>
    </row>
    <row r="45874" spans="11:26" x14ac:dyDescent="0.3">
      <c r="K45874" t="s">
        <v>235363</v>
      </c>
      <c r="L45874" t="s">
        <v>235372</v>
      </c>
      <c r="M45874" t="s">
        <v>28</v>
      </c>
      <c r="N45874" t="s">
        <v>29</v>
      </c>
      <c r="O45874" t="s">
        <v>6915</v>
      </c>
      <c r="P45874">
        <v>10000000</v>
      </c>
      <c r="Q45874" t="s">
        <v>235373</v>
      </c>
      <c r="R45874" t="s">
        <v>235374</v>
      </c>
      <c r="S45874" t="s">
        <v>235375</v>
      </c>
      <c r="T45874" t="s">
        <v>1249</v>
      </c>
      <c r="U45874" t="s">
        <v>345</v>
      </c>
      <c r="V45874" t="s">
        <v>4921</v>
      </c>
      <c r="W45874">
        <v>3</v>
      </c>
      <c r="X45874" t="s">
        <v>26902</v>
      </c>
      <c r="Y45874" t="s">
        <v>26902</v>
      </c>
    </row>
    <row r="45875" spans="11:26" x14ac:dyDescent="0.3">
      <c r="K45875" t="s">
        <v>235376</v>
      </c>
      <c r="L45875" t="s">
        <v>235377</v>
      </c>
      <c r="M45875" t="s">
        <v>52</v>
      </c>
      <c r="O45875" s="1">
        <v>41641</v>
      </c>
      <c r="P45875">
        <v>12500</v>
      </c>
      <c r="Q45875" t="s">
        <v>235378</v>
      </c>
      <c r="R45875" t="s">
        <v>235379</v>
      </c>
      <c r="S45875" t="s">
        <v>235380</v>
      </c>
      <c r="T45875" t="s">
        <v>2126</v>
      </c>
      <c r="U45875" t="s">
        <v>34</v>
      </c>
      <c r="V45875" t="s">
        <v>46</v>
      </c>
      <c r="W45875" t="s">
        <v>6707</v>
      </c>
      <c r="X45875" t="s">
        <v>6708</v>
      </c>
      <c r="Y45875" t="s">
        <v>6709</v>
      </c>
    </row>
    <row r="45876" spans="11:26" x14ac:dyDescent="0.3">
      <c r="K45876" t="s">
        <v>235381</v>
      </c>
      <c r="L45876" t="s">
        <v>235382</v>
      </c>
      <c r="M45876" t="s">
        <v>28</v>
      </c>
      <c r="O45876" s="1">
        <v>40916</v>
      </c>
      <c r="P45876">
        <v>1600000</v>
      </c>
      <c r="Q45876" t="s">
        <v>235383</v>
      </c>
      <c r="R45876" t="s">
        <v>235384</v>
      </c>
      <c r="S45876" t="s">
        <v>235385</v>
      </c>
      <c r="T45876" t="s">
        <v>235386</v>
      </c>
      <c r="U45876" t="s">
        <v>34</v>
      </c>
      <c r="V45876" t="s">
        <v>46</v>
      </c>
      <c r="W45876" t="s">
        <v>106</v>
      </c>
      <c r="X45876" t="s">
        <v>107</v>
      </c>
      <c r="Y45876" t="s">
        <v>116</v>
      </c>
      <c r="Z45876" s="1">
        <v>40554</v>
      </c>
    </row>
    <row r="45877" spans="11:26" x14ac:dyDescent="0.3">
      <c r="K45877" t="s">
        <v>235387</v>
      </c>
      <c r="L45877" t="s">
        <v>235388</v>
      </c>
      <c r="M45877" t="s">
        <v>52</v>
      </c>
      <c r="O45877" s="1">
        <v>40916</v>
      </c>
      <c r="P45877">
        <v>50000</v>
      </c>
      <c r="Q45877" t="s">
        <v>235389</v>
      </c>
      <c r="R45877" t="s">
        <v>235390</v>
      </c>
      <c r="S45877" t="s">
        <v>235391</v>
      </c>
      <c r="T45877" t="s">
        <v>1767</v>
      </c>
      <c r="U45877" t="s">
        <v>34</v>
      </c>
      <c r="V45877" t="s">
        <v>3680</v>
      </c>
      <c r="W45877">
        <v>13</v>
      </c>
      <c r="X45877" t="s">
        <v>3681</v>
      </c>
      <c r="Y45877" t="s">
        <v>3682</v>
      </c>
      <c r="Z45877" s="1">
        <v>40919</v>
      </c>
    </row>
    <row r="45878" spans="11:26" x14ac:dyDescent="0.3">
      <c r="K45878" t="s">
        <v>235392</v>
      </c>
      <c r="L45878" t="s">
        <v>235393</v>
      </c>
      <c r="M45878" t="s">
        <v>749</v>
      </c>
      <c r="O45878" s="1">
        <v>41645</v>
      </c>
      <c r="P45878">
        <v>5000</v>
      </c>
      <c r="Q45878" t="s">
        <v>235394</v>
      </c>
      <c r="R45878" t="s">
        <v>235395</v>
      </c>
      <c r="S45878" t="s">
        <v>235396</v>
      </c>
      <c r="T45878" t="s">
        <v>235397</v>
      </c>
      <c r="U45878" t="s">
        <v>34</v>
      </c>
      <c r="V45878" t="s">
        <v>46</v>
      </c>
      <c r="W45878" t="s">
        <v>167</v>
      </c>
      <c r="X45878" t="s">
        <v>168</v>
      </c>
      <c r="Y45878" t="s">
        <v>169</v>
      </c>
      <c r="Z45878" s="1">
        <v>40552</v>
      </c>
    </row>
    <row r="45879" spans="11:26" x14ac:dyDescent="0.3">
      <c r="K45879" t="s">
        <v>235398</v>
      </c>
      <c r="L45879" t="s">
        <v>235399</v>
      </c>
      <c r="M45879" t="s">
        <v>28</v>
      </c>
      <c r="O45879" t="s">
        <v>12122</v>
      </c>
      <c r="P45879">
        <v>50191</v>
      </c>
      <c r="Q45879" t="s">
        <v>235400</v>
      </c>
      <c r="R45879" t="s">
        <v>235401</v>
      </c>
      <c r="S45879" t="s">
        <v>235402</v>
      </c>
      <c r="T45879" t="s">
        <v>124</v>
      </c>
      <c r="U45879" t="s">
        <v>34</v>
      </c>
      <c r="V45879" t="s">
        <v>46</v>
      </c>
      <c r="W45879" t="s">
        <v>75</v>
      </c>
      <c r="X45879" t="s">
        <v>464</v>
      </c>
      <c r="Y45879" t="s">
        <v>464</v>
      </c>
      <c r="Z45879" s="1">
        <v>40546</v>
      </c>
    </row>
    <row r="45880" spans="11:26" x14ac:dyDescent="0.3">
      <c r="K45880" t="s">
        <v>235398</v>
      </c>
      <c r="L45880" t="s">
        <v>235403</v>
      </c>
      <c r="M45880" t="s">
        <v>28</v>
      </c>
      <c r="N45880" t="s">
        <v>40</v>
      </c>
      <c r="O45880" t="s">
        <v>3869</v>
      </c>
      <c r="P45880">
        <v>5350000</v>
      </c>
      <c r="Q45880" t="s">
        <v>235404</v>
      </c>
      <c r="R45880" t="s">
        <v>235405</v>
      </c>
      <c r="S45880" t="s">
        <v>235406</v>
      </c>
      <c r="T45880" t="s">
        <v>124</v>
      </c>
      <c r="U45880" t="s">
        <v>34</v>
      </c>
      <c r="V45880" t="s">
        <v>46</v>
      </c>
      <c r="W45880" t="s">
        <v>260</v>
      </c>
      <c r="X45880" t="s">
        <v>402</v>
      </c>
      <c r="Y45880" t="s">
        <v>24045</v>
      </c>
      <c r="Z45880" s="1">
        <v>41283</v>
      </c>
    </row>
    <row r="45881" spans="11:26" x14ac:dyDescent="0.3">
      <c r="K45881" t="s">
        <v>235398</v>
      </c>
      <c r="L45881" t="s">
        <v>235407</v>
      </c>
      <c r="M45881" t="s">
        <v>28</v>
      </c>
      <c r="N45881" t="s">
        <v>29</v>
      </c>
      <c r="O45881" t="s">
        <v>39506</v>
      </c>
      <c r="P45881">
        <v>40000000</v>
      </c>
      <c r="Q45881" t="s">
        <v>235408</v>
      </c>
      <c r="R45881" t="s">
        <v>235409</v>
      </c>
      <c r="S45881" t="s">
        <v>235410</v>
      </c>
      <c r="T45881" t="s">
        <v>48559</v>
      </c>
      <c r="U45881" t="s">
        <v>345</v>
      </c>
      <c r="V45881" t="s">
        <v>206</v>
      </c>
      <c r="W45881" t="s">
        <v>207</v>
      </c>
      <c r="X45881" t="s">
        <v>208</v>
      </c>
      <c r="Y45881" t="s">
        <v>208</v>
      </c>
      <c r="Z45881" s="1">
        <v>40551</v>
      </c>
    </row>
    <row r="45882" spans="11:26" x14ac:dyDescent="0.3">
      <c r="K45882" t="s">
        <v>235398</v>
      </c>
      <c r="L45882" t="s">
        <v>235411</v>
      </c>
      <c r="M45882" t="s">
        <v>256</v>
      </c>
      <c r="O45882" t="s">
        <v>17087</v>
      </c>
      <c r="P45882">
        <v>5000000</v>
      </c>
      <c r="Q45882" t="s">
        <v>235412</v>
      </c>
      <c r="R45882" t="s">
        <v>235413</v>
      </c>
      <c r="U45882" t="s">
        <v>34</v>
      </c>
    </row>
    <row r="45883" spans="11:26" x14ac:dyDescent="0.3">
      <c r="K45883" t="s">
        <v>235398</v>
      </c>
      <c r="L45883" t="s">
        <v>235414</v>
      </c>
      <c r="M45883" t="s">
        <v>256</v>
      </c>
      <c r="O45883" s="1">
        <v>39855</v>
      </c>
      <c r="P45883">
        <v>2500000</v>
      </c>
      <c r="Q45883" t="s">
        <v>235415</v>
      </c>
      <c r="R45883" t="s">
        <v>235416</v>
      </c>
      <c r="S45883" t="s">
        <v>235417</v>
      </c>
      <c r="T45883" t="s">
        <v>235418</v>
      </c>
      <c r="U45883" t="s">
        <v>34</v>
      </c>
      <c r="V45883" t="s">
        <v>46</v>
      </c>
      <c r="W45883" t="s">
        <v>106</v>
      </c>
      <c r="X45883" t="s">
        <v>107</v>
      </c>
      <c r="Y45883" t="s">
        <v>2394</v>
      </c>
      <c r="Z45883" t="s">
        <v>12035</v>
      </c>
    </row>
    <row r="45884" spans="11:26" x14ac:dyDescent="0.3">
      <c r="K45884" t="s">
        <v>235398</v>
      </c>
      <c r="L45884" t="s">
        <v>235419</v>
      </c>
      <c r="M45884" t="s">
        <v>52</v>
      </c>
      <c r="O45884" s="1">
        <v>38722</v>
      </c>
      <c r="P45884">
        <v>500000</v>
      </c>
      <c r="Q45884" t="s">
        <v>235420</v>
      </c>
      <c r="R45884" t="s">
        <v>235421</v>
      </c>
      <c r="S45884" t="s">
        <v>235422</v>
      </c>
      <c r="T45884" t="s">
        <v>95</v>
      </c>
      <c r="U45884" t="s">
        <v>1158</v>
      </c>
      <c r="V45884" t="s">
        <v>46</v>
      </c>
      <c r="W45884" t="s">
        <v>106</v>
      </c>
      <c r="X45884" t="s">
        <v>151</v>
      </c>
      <c r="Y45884" t="s">
        <v>151</v>
      </c>
    </row>
    <row r="45885" spans="11:26" x14ac:dyDescent="0.3">
      <c r="K45885" t="s">
        <v>235423</v>
      </c>
      <c r="L45885" t="s">
        <v>235424</v>
      </c>
      <c r="M45885" t="s">
        <v>28</v>
      </c>
      <c r="N45885" t="s">
        <v>29</v>
      </c>
      <c r="O45885" t="s">
        <v>3398</v>
      </c>
      <c r="P45885">
        <v>1400000</v>
      </c>
      <c r="Q45885" t="s">
        <v>235425</v>
      </c>
      <c r="R45885" t="s">
        <v>235426</v>
      </c>
      <c r="S45885" t="s">
        <v>235427</v>
      </c>
      <c r="T45885" t="s">
        <v>235428</v>
      </c>
      <c r="U45885" t="s">
        <v>345</v>
      </c>
      <c r="V45885" t="s">
        <v>206</v>
      </c>
      <c r="W45885" t="s">
        <v>8910</v>
      </c>
      <c r="X45885" t="s">
        <v>8911</v>
      </c>
      <c r="Y45885" t="s">
        <v>8911</v>
      </c>
      <c r="Z45885" s="1">
        <v>38664</v>
      </c>
    </row>
    <row r="45886" spans="11:26" x14ac:dyDescent="0.3">
      <c r="K45886" t="s">
        <v>235423</v>
      </c>
      <c r="L45886" t="s">
        <v>235429</v>
      </c>
      <c r="M45886" t="s">
        <v>28</v>
      </c>
      <c r="O45886" t="s">
        <v>41078</v>
      </c>
      <c r="P45886">
        <v>232395</v>
      </c>
      <c r="Q45886" t="s">
        <v>235430</v>
      </c>
      <c r="R45886" t="s">
        <v>235431</v>
      </c>
      <c r="S45886" t="s">
        <v>235432</v>
      </c>
      <c r="T45886" t="s">
        <v>115</v>
      </c>
      <c r="U45886" t="s">
        <v>345</v>
      </c>
      <c r="V45886" t="s">
        <v>454</v>
      </c>
      <c r="W45886">
        <v>17</v>
      </c>
      <c r="X45886" t="s">
        <v>776</v>
      </c>
      <c r="Y45886" t="s">
        <v>776</v>
      </c>
      <c r="Z45886" s="1">
        <v>40911</v>
      </c>
    </row>
    <row r="45887" spans="11:26" x14ac:dyDescent="0.3">
      <c r="K45887" t="s">
        <v>235433</v>
      </c>
      <c r="L45887" t="s">
        <v>235434</v>
      </c>
      <c r="M45887" t="s">
        <v>28</v>
      </c>
      <c r="N45887" t="s">
        <v>29</v>
      </c>
      <c r="O45887" t="s">
        <v>23277</v>
      </c>
      <c r="P45887">
        <v>10000000</v>
      </c>
      <c r="Q45887" t="s">
        <v>235435</v>
      </c>
      <c r="R45887" t="s">
        <v>235436</v>
      </c>
      <c r="T45887" t="s">
        <v>95</v>
      </c>
      <c r="U45887" t="s">
        <v>34</v>
      </c>
      <c r="V45887" t="s">
        <v>125</v>
      </c>
      <c r="W45887">
        <v>12</v>
      </c>
      <c r="X45887" t="s">
        <v>126</v>
      </c>
      <c r="Y45887" t="s">
        <v>126</v>
      </c>
      <c r="Z45887" s="1">
        <v>41275</v>
      </c>
    </row>
    <row r="45888" spans="11:26" x14ac:dyDescent="0.3">
      <c r="K45888" t="s">
        <v>235437</v>
      </c>
      <c r="L45888" t="s">
        <v>235438</v>
      </c>
      <c r="M45888" t="s">
        <v>28</v>
      </c>
      <c r="O45888" s="1">
        <v>39669</v>
      </c>
      <c r="P45888">
        <v>4000000</v>
      </c>
      <c r="Q45888" t="s">
        <v>235439</v>
      </c>
      <c r="R45888" t="s">
        <v>235440</v>
      </c>
      <c r="S45888" t="s">
        <v>235441</v>
      </c>
      <c r="T45888" t="s">
        <v>235442</v>
      </c>
      <c r="U45888" t="s">
        <v>34</v>
      </c>
      <c r="V45888" t="s">
        <v>206</v>
      </c>
      <c r="W45888" t="s">
        <v>207</v>
      </c>
      <c r="X45888" t="s">
        <v>208</v>
      </c>
      <c r="Y45888" t="s">
        <v>208</v>
      </c>
      <c r="Z45888" s="1">
        <v>35065</v>
      </c>
    </row>
    <row r="45889" spans="11:26" x14ac:dyDescent="0.3">
      <c r="K45889" t="s">
        <v>235443</v>
      </c>
      <c r="L45889" t="s">
        <v>235444</v>
      </c>
      <c r="M45889" t="s">
        <v>91</v>
      </c>
      <c r="O45889" s="1">
        <v>39452</v>
      </c>
      <c r="Q45889" t="s">
        <v>235445</v>
      </c>
      <c r="R45889" t="s">
        <v>235446</v>
      </c>
      <c r="S45889" t="s">
        <v>235447</v>
      </c>
      <c r="T45889" t="s">
        <v>235448</v>
      </c>
      <c r="U45889" t="s">
        <v>178</v>
      </c>
      <c r="V45889" t="s">
        <v>46</v>
      </c>
      <c r="W45889" t="s">
        <v>1846</v>
      </c>
      <c r="X45889" t="s">
        <v>25282</v>
      </c>
      <c r="Y45889" t="s">
        <v>235449</v>
      </c>
    </row>
    <row r="45890" spans="11:26" x14ac:dyDescent="0.3">
      <c r="K45890" t="s">
        <v>235443</v>
      </c>
      <c r="L45890" t="s">
        <v>235450</v>
      </c>
      <c r="M45890" t="s">
        <v>28</v>
      </c>
      <c r="N45890" t="s">
        <v>1189</v>
      </c>
      <c r="O45890" t="s">
        <v>34293</v>
      </c>
      <c r="P45890">
        <v>50000000</v>
      </c>
      <c r="Q45890" t="s">
        <v>235451</v>
      </c>
      <c r="R45890" t="s">
        <v>235452</v>
      </c>
      <c r="S45890" t="s">
        <v>235453</v>
      </c>
      <c r="T45890" t="s">
        <v>235454</v>
      </c>
      <c r="U45890" t="s">
        <v>178</v>
      </c>
      <c r="Z45890" s="1">
        <v>36892</v>
      </c>
    </row>
    <row r="45891" spans="11:26" x14ac:dyDescent="0.3">
      <c r="K45891" t="s">
        <v>235443</v>
      </c>
      <c r="L45891" t="s">
        <v>235455</v>
      </c>
      <c r="M45891" t="s">
        <v>28</v>
      </c>
      <c r="N45891" t="s">
        <v>40</v>
      </c>
      <c r="O45891" t="s">
        <v>6640</v>
      </c>
      <c r="P45891">
        <v>5000000</v>
      </c>
      <c r="Q45891" t="s">
        <v>235456</v>
      </c>
      <c r="R45891" t="s">
        <v>235457</v>
      </c>
      <c r="S45891" t="s">
        <v>235458</v>
      </c>
      <c r="T45891" t="s">
        <v>235459</v>
      </c>
      <c r="U45891" t="s">
        <v>34</v>
      </c>
      <c r="V45891" t="s">
        <v>46</v>
      </c>
      <c r="W45891" t="s">
        <v>5456</v>
      </c>
      <c r="X45891" t="s">
        <v>5457</v>
      </c>
      <c r="Y45891" t="s">
        <v>5458</v>
      </c>
      <c r="Z45891" s="1">
        <v>41640</v>
      </c>
    </row>
    <row r="45892" spans="11:26" x14ac:dyDescent="0.3">
      <c r="K45892" t="s">
        <v>235443</v>
      </c>
      <c r="L45892" t="s">
        <v>235460</v>
      </c>
      <c r="M45892" t="s">
        <v>28</v>
      </c>
      <c r="N45892" t="s">
        <v>493</v>
      </c>
      <c r="O45892" t="s">
        <v>78189</v>
      </c>
      <c r="P45892">
        <v>23000000</v>
      </c>
      <c r="Q45892" t="s">
        <v>235461</v>
      </c>
      <c r="R45892" t="s">
        <v>235462</v>
      </c>
      <c r="S45892" t="s">
        <v>235463</v>
      </c>
      <c r="T45892" t="s">
        <v>235464</v>
      </c>
      <c r="U45892" t="s">
        <v>34</v>
      </c>
      <c r="V45892" t="s">
        <v>96</v>
      </c>
      <c r="W45892" t="s">
        <v>336</v>
      </c>
      <c r="X45892" t="s">
        <v>337</v>
      </c>
      <c r="Y45892" t="s">
        <v>337</v>
      </c>
      <c r="Z45892" s="1">
        <v>40913</v>
      </c>
    </row>
    <row r="45893" spans="11:26" x14ac:dyDescent="0.3">
      <c r="K45893" t="s">
        <v>235443</v>
      </c>
      <c r="L45893" t="s">
        <v>235465</v>
      </c>
      <c r="M45893" t="s">
        <v>28</v>
      </c>
      <c r="N45893" t="s">
        <v>29</v>
      </c>
      <c r="O45893" s="1">
        <v>39482</v>
      </c>
      <c r="P45893">
        <v>15500000</v>
      </c>
      <c r="Q45893" t="s">
        <v>235466</v>
      </c>
      <c r="R45893" t="s">
        <v>235467</v>
      </c>
      <c r="S45893" t="s">
        <v>235468</v>
      </c>
      <c r="T45893" t="s">
        <v>150</v>
      </c>
      <c r="U45893" t="s">
        <v>345</v>
      </c>
    </row>
    <row r="45894" spans="11:26" x14ac:dyDescent="0.3">
      <c r="K45894" t="s">
        <v>235469</v>
      </c>
      <c r="L45894" t="s">
        <v>235470</v>
      </c>
      <c r="M45894" t="s">
        <v>28</v>
      </c>
      <c r="O45894" t="s">
        <v>167366</v>
      </c>
      <c r="P45894">
        <v>20000000</v>
      </c>
      <c r="Q45894" t="s">
        <v>235471</v>
      </c>
      <c r="R45894" t="s">
        <v>235472</v>
      </c>
      <c r="S45894" t="s">
        <v>235473</v>
      </c>
      <c r="T45894" t="s">
        <v>235474</v>
      </c>
      <c r="U45894" t="s">
        <v>34</v>
      </c>
      <c r="V45894" t="s">
        <v>46</v>
      </c>
      <c r="W45894" t="s">
        <v>167</v>
      </c>
      <c r="X45894" t="s">
        <v>168</v>
      </c>
      <c r="Y45894" t="s">
        <v>169</v>
      </c>
      <c r="Z45894" s="1">
        <v>40549</v>
      </c>
    </row>
    <row r="45895" spans="11:26" x14ac:dyDescent="0.3">
      <c r="K45895" t="s">
        <v>235475</v>
      </c>
      <c r="L45895" t="s">
        <v>235476</v>
      </c>
      <c r="M45895" t="s">
        <v>28</v>
      </c>
      <c r="N45895" t="s">
        <v>40</v>
      </c>
      <c r="O45895" t="s">
        <v>4499</v>
      </c>
      <c r="Q45895" t="s">
        <v>235477</v>
      </c>
      <c r="R45895" t="s">
        <v>235478</v>
      </c>
      <c r="S45895" t="s">
        <v>235479</v>
      </c>
      <c r="T45895" t="s">
        <v>59907</v>
      </c>
      <c r="U45895" t="s">
        <v>34</v>
      </c>
      <c r="V45895" t="s">
        <v>46</v>
      </c>
      <c r="W45895" t="s">
        <v>1369</v>
      </c>
      <c r="X45895" t="s">
        <v>1370</v>
      </c>
      <c r="Y45895" t="s">
        <v>1370</v>
      </c>
      <c r="Z45895" s="1">
        <v>40909</v>
      </c>
    </row>
    <row r="45896" spans="11:26" x14ac:dyDescent="0.3">
      <c r="K45896" t="s">
        <v>235480</v>
      </c>
      <c r="L45896" t="s">
        <v>235481</v>
      </c>
      <c r="M45896" t="s">
        <v>52</v>
      </c>
      <c r="O45896" s="1">
        <v>41611</v>
      </c>
      <c r="P45896">
        <v>652650</v>
      </c>
      <c r="Q45896" t="s">
        <v>235482</v>
      </c>
      <c r="R45896" t="s">
        <v>235483</v>
      </c>
      <c r="S45896" t="s">
        <v>235484</v>
      </c>
      <c r="T45896" t="s">
        <v>235485</v>
      </c>
      <c r="U45896" t="s">
        <v>345</v>
      </c>
      <c r="V45896" t="s">
        <v>46</v>
      </c>
      <c r="W45896" t="s">
        <v>106</v>
      </c>
      <c r="X45896" t="s">
        <v>107</v>
      </c>
      <c r="Y45896" t="s">
        <v>446</v>
      </c>
      <c r="Z45896" s="1">
        <v>38630</v>
      </c>
    </row>
    <row r="45897" spans="11:26" x14ac:dyDescent="0.3">
      <c r="K45897" t="s">
        <v>235480</v>
      </c>
      <c r="L45897" t="s">
        <v>235486</v>
      </c>
      <c r="M45897" t="s">
        <v>52</v>
      </c>
      <c r="O45897" s="1">
        <v>40915</v>
      </c>
      <c r="Q45897" t="s">
        <v>235487</v>
      </c>
      <c r="R45897" t="s">
        <v>235488</v>
      </c>
      <c r="S45897" t="s">
        <v>235489</v>
      </c>
      <c r="T45897" t="s">
        <v>19876</v>
      </c>
      <c r="U45897" t="s">
        <v>34</v>
      </c>
      <c r="V45897" t="s">
        <v>46</v>
      </c>
      <c r="W45897" t="s">
        <v>106</v>
      </c>
      <c r="X45897" t="s">
        <v>107</v>
      </c>
      <c r="Y45897" t="s">
        <v>116</v>
      </c>
      <c r="Z45897" s="1">
        <v>39818</v>
      </c>
    </row>
    <row r="45898" spans="11:26" x14ac:dyDescent="0.3">
      <c r="K45898" t="s">
        <v>235490</v>
      </c>
      <c r="L45898" t="s">
        <v>235491</v>
      </c>
      <c r="M45898" t="s">
        <v>28</v>
      </c>
      <c r="N45898" t="s">
        <v>1189</v>
      </c>
      <c r="O45898" s="1">
        <v>41000</v>
      </c>
      <c r="P45898">
        <v>2600000</v>
      </c>
      <c r="Q45898" t="s">
        <v>235492</v>
      </c>
      <c r="R45898" t="s">
        <v>235493</v>
      </c>
      <c r="S45898" t="s">
        <v>235494</v>
      </c>
      <c r="T45898" t="s">
        <v>235495</v>
      </c>
      <c r="U45898" t="s">
        <v>178</v>
      </c>
      <c r="V45898" t="s">
        <v>46</v>
      </c>
      <c r="W45898" t="s">
        <v>106</v>
      </c>
      <c r="X45898" t="s">
        <v>107</v>
      </c>
      <c r="Y45898" t="s">
        <v>108</v>
      </c>
      <c r="Z45898" s="1">
        <v>40544</v>
      </c>
    </row>
    <row r="45899" spans="11:26" x14ac:dyDescent="0.3">
      <c r="K45899" t="s">
        <v>235490</v>
      </c>
      <c r="L45899" t="s">
        <v>235496</v>
      </c>
      <c r="M45899" t="s">
        <v>28</v>
      </c>
      <c r="N45899" t="s">
        <v>493</v>
      </c>
      <c r="O45899" t="s">
        <v>119414</v>
      </c>
      <c r="P45899">
        <v>1290000</v>
      </c>
      <c r="Q45899" t="s">
        <v>235497</v>
      </c>
      <c r="R45899" t="s">
        <v>235498</v>
      </c>
      <c r="S45899" t="s">
        <v>235499</v>
      </c>
      <c r="T45899" t="s">
        <v>4324</v>
      </c>
      <c r="U45899" t="s">
        <v>34</v>
      </c>
      <c r="V45899" t="s">
        <v>46</v>
      </c>
      <c r="W45899" t="s">
        <v>260</v>
      </c>
      <c r="X45899" t="s">
        <v>402</v>
      </c>
      <c r="Y45899" t="s">
        <v>402</v>
      </c>
      <c r="Z45899" s="1">
        <v>40544</v>
      </c>
    </row>
    <row r="45900" spans="11:26" x14ac:dyDescent="0.3">
      <c r="K45900" t="s">
        <v>235490</v>
      </c>
      <c r="L45900" t="s">
        <v>235500</v>
      </c>
      <c r="M45900" t="s">
        <v>28</v>
      </c>
      <c r="N45900" t="s">
        <v>29</v>
      </c>
      <c r="O45900" t="s">
        <v>41512</v>
      </c>
      <c r="P45900">
        <v>1000000</v>
      </c>
      <c r="Q45900" t="s">
        <v>235501</v>
      </c>
      <c r="R45900" t="s">
        <v>235502</v>
      </c>
      <c r="S45900" t="s">
        <v>235503</v>
      </c>
      <c r="T45900" t="s">
        <v>235504</v>
      </c>
      <c r="U45900" t="s">
        <v>34</v>
      </c>
      <c r="V45900" t="s">
        <v>46</v>
      </c>
      <c r="W45900" t="s">
        <v>106</v>
      </c>
      <c r="X45900" t="s">
        <v>107</v>
      </c>
      <c r="Y45900" t="s">
        <v>1882</v>
      </c>
      <c r="Z45900" s="1">
        <v>40179</v>
      </c>
    </row>
    <row r="45901" spans="11:26" x14ac:dyDescent="0.3">
      <c r="K45901" t="s">
        <v>235505</v>
      </c>
      <c r="L45901" t="s">
        <v>235506</v>
      </c>
      <c r="M45901" t="s">
        <v>52</v>
      </c>
      <c r="O45901" s="1">
        <v>40909</v>
      </c>
      <c r="P45901">
        <v>20000</v>
      </c>
      <c r="Q45901" t="s">
        <v>235507</v>
      </c>
      <c r="R45901" t="s">
        <v>235508</v>
      </c>
      <c r="S45901" t="s">
        <v>235509</v>
      </c>
      <c r="T45901" t="s">
        <v>235510</v>
      </c>
      <c r="U45901" t="s">
        <v>178</v>
      </c>
      <c r="V45901" t="s">
        <v>46</v>
      </c>
      <c r="W45901" t="s">
        <v>106</v>
      </c>
      <c r="X45901" t="s">
        <v>107</v>
      </c>
      <c r="Y45901" t="s">
        <v>446</v>
      </c>
      <c r="Z45901" s="1">
        <v>40544</v>
      </c>
    </row>
    <row r="45902" spans="11:26" x14ac:dyDescent="0.3">
      <c r="K45902" t="s">
        <v>235511</v>
      </c>
      <c r="L45902" t="s">
        <v>235512</v>
      </c>
      <c r="M45902" t="s">
        <v>52</v>
      </c>
      <c r="O45902" s="1">
        <v>40183</v>
      </c>
      <c r="P45902">
        <v>15000</v>
      </c>
      <c r="Q45902" t="s">
        <v>235513</v>
      </c>
      <c r="R45902" t="s">
        <v>235514</v>
      </c>
      <c r="S45902" t="s">
        <v>235515</v>
      </c>
      <c r="T45902" t="s">
        <v>7128</v>
      </c>
      <c r="U45902" t="s">
        <v>34</v>
      </c>
      <c r="V45902" t="s">
        <v>46</v>
      </c>
      <c r="W45902" t="s">
        <v>106</v>
      </c>
      <c r="X45902" t="s">
        <v>107</v>
      </c>
      <c r="Y45902" t="s">
        <v>14338</v>
      </c>
      <c r="Z45902" s="1">
        <v>41275</v>
      </c>
    </row>
    <row r="45903" spans="11:26" x14ac:dyDescent="0.3">
      <c r="K45903" t="s">
        <v>235511</v>
      </c>
      <c r="L45903" t="s">
        <v>235516</v>
      </c>
      <c r="M45903" t="s">
        <v>324</v>
      </c>
      <c r="O45903" s="1">
        <v>40544</v>
      </c>
      <c r="P45903">
        <v>167500</v>
      </c>
      <c r="Q45903" t="s">
        <v>235517</v>
      </c>
      <c r="R45903" t="s">
        <v>235518</v>
      </c>
      <c r="S45903" t="s">
        <v>235519</v>
      </c>
      <c r="T45903" t="s">
        <v>235520</v>
      </c>
      <c r="U45903" t="s">
        <v>34</v>
      </c>
      <c r="V45903" t="s">
        <v>46</v>
      </c>
      <c r="W45903" t="s">
        <v>167</v>
      </c>
      <c r="X45903" t="s">
        <v>168</v>
      </c>
      <c r="Y45903" t="s">
        <v>169</v>
      </c>
      <c r="Z45903" s="1">
        <v>42005</v>
      </c>
    </row>
    <row r="45904" spans="11:26" x14ac:dyDescent="0.3">
      <c r="K45904" t="s">
        <v>235521</v>
      </c>
      <c r="L45904" t="s">
        <v>235522</v>
      </c>
      <c r="M45904" t="s">
        <v>52</v>
      </c>
      <c r="O45904" s="1">
        <v>40095</v>
      </c>
      <c r="P45904">
        <v>72689</v>
      </c>
      <c r="Q45904" t="s">
        <v>235523</v>
      </c>
      <c r="R45904" t="s">
        <v>235524</v>
      </c>
      <c r="S45904" t="s">
        <v>235525</v>
      </c>
      <c r="T45904" t="s">
        <v>223512</v>
      </c>
      <c r="U45904" t="s">
        <v>34</v>
      </c>
      <c r="V45904" t="s">
        <v>1072</v>
      </c>
      <c r="W45904">
        <v>4</v>
      </c>
      <c r="X45904" t="s">
        <v>5596</v>
      </c>
      <c r="Y45904" t="s">
        <v>5596</v>
      </c>
      <c r="Z45904" s="1">
        <v>41285</v>
      </c>
    </row>
    <row r="45905" spans="11:26" x14ac:dyDescent="0.3">
      <c r="K45905" t="s">
        <v>235526</v>
      </c>
      <c r="L45905" t="s">
        <v>235527</v>
      </c>
      <c r="M45905" t="s">
        <v>52</v>
      </c>
      <c r="O45905" s="1">
        <v>41186</v>
      </c>
      <c r="Q45905" t="s">
        <v>235528</v>
      </c>
      <c r="R45905" t="s">
        <v>235529</v>
      </c>
      <c r="S45905" t="s">
        <v>235530</v>
      </c>
      <c r="T45905" t="s">
        <v>235531</v>
      </c>
      <c r="U45905" t="s">
        <v>34</v>
      </c>
      <c r="V45905" t="s">
        <v>528</v>
      </c>
      <c r="W45905">
        <v>9</v>
      </c>
      <c r="X45905" t="s">
        <v>529</v>
      </c>
      <c r="Y45905" t="s">
        <v>529</v>
      </c>
      <c r="Z45905" s="1">
        <v>37987</v>
      </c>
    </row>
    <row r="45906" spans="11:26" x14ac:dyDescent="0.3">
      <c r="K45906" t="s">
        <v>235532</v>
      </c>
      <c r="L45906" t="s">
        <v>235533</v>
      </c>
      <c r="M45906" t="s">
        <v>91</v>
      </c>
      <c r="O45906" s="1">
        <v>41366</v>
      </c>
      <c r="Q45906" t="s">
        <v>235534</v>
      </c>
      <c r="R45906" t="s">
        <v>235535</v>
      </c>
      <c r="S45906" t="s">
        <v>235536</v>
      </c>
      <c r="T45906" t="s">
        <v>235537</v>
      </c>
      <c r="U45906" t="s">
        <v>34</v>
      </c>
      <c r="V45906" t="s">
        <v>368</v>
      </c>
      <c r="W45906">
        <v>5</v>
      </c>
      <c r="X45906" t="s">
        <v>8181</v>
      </c>
      <c r="Y45906" t="s">
        <v>127672</v>
      </c>
      <c r="Z45906" s="1">
        <v>40551</v>
      </c>
    </row>
    <row r="45907" spans="11:26" x14ac:dyDescent="0.3">
      <c r="K45907" t="s">
        <v>235538</v>
      </c>
      <c r="L45907" t="s">
        <v>235539</v>
      </c>
      <c r="M45907" t="s">
        <v>28</v>
      </c>
      <c r="N45907" t="s">
        <v>29</v>
      </c>
      <c r="O45907" s="1">
        <v>41255</v>
      </c>
      <c r="P45907">
        <v>9200000</v>
      </c>
      <c r="Q45907" t="s">
        <v>235540</v>
      </c>
      <c r="R45907" t="s">
        <v>235541</v>
      </c>
      <c r="T45907" t="s">
        <v>48619</v>
      </c>
      <c r="U45907" t="s">
        <v>345</v>
      </c>
      <c r="V45907" t="s">
        <v>13890</v>
      </c>
      <c r="W45907">
        <v>15</v>
      </c>
      <c r="X45907" t="s">
        <v>13891</v>
      </c>
      <c r="Y45907" t="s">
        <v>13891</v>
      </c>
    </row>
    <row r="45908" spans="11:26" x14ac:dyDescent="0.3">
      <c r="K45908" t="s">
        <v>235538</v>
      </c>
      <c r="L45908" t="s">
        <v>235542</v>
      </c>
      <c r="M45908" t="s">
        <v>28</v>
      </c>
      <c r="N45908" t="s">
        <v>40</v>
      </c>
      <c r="O45908" t="s">
        <v>3894</v>
      </c>
      <c r="P45908">
        <v>3230000</v>
      </c>
      <c r="Q45908" t="s">
        <v>235543</v>
      </c>
      <c r="R45908" t="s">
        <v>235544</v>
      </c>
      <c r="T45908" t="s">
        <v>235545</v>
      </c>
      <c r="U45908" t="s">
        <v>345</v>
      </c>
      <c r="V45908" t="s">
        <v>270</v>
      </c>
      <c r="W45908" t="s">
        <v>271</v>
      </c>
      <c r="X45908" t="s">
        <v>272</v>
      </c>
      <c r="Y45908" t="s">
        <v>272</v>
      </c>
      <c r="Z45908" t="s">
        <v>28132</v>
      </c>
    </row>
    <row r="45909" spans="11:26" x14ac:dyDescent="0.3">
      <c r="K45909" t="s">
        <v>235546</v>
      </c>
      <c r="L45909" t="s">
        <v>235547</v>
      </c>
      <c r="M45909" t="s">
        <v>52</v>
      </c>
      <c r="O45909" s="1">
        <v>40182</v>
      </c>
      <c r="Q45909" t="s">
        <v>235548</v>
      </c>
      <c r="R45909" t="s">
        <v>235549</v>
      </c>
      <c r="S45909" t="s">
        <v>235550</v>
      </c>
      <c r="T45909" t="s">
        <v>235551</v>
      </c>
      <c r="U45909" t="s">
        <v>34</v>
      </c>
      <c r="V45909" t="s">
        <v>46</v>
      </c>
      <c r="W45909" t="s">
        <v>217</v>
      </c>
      <c r="X45909" t="s">
        <v>218</v>
      </c>
      <c r="Y45909" t="s">
        <v>1901</v>
      </c>
      <c r="Z45909" s="1">
        <v>38353</v>
      </c>
    </row>
    <row r="45910" spans="11:26" x14ac:dyDescent="0.3">
      <c r="K45910" t="s">
        <v>235552</v>
      </c>
      <c r="L45910" t="s">
        <v>235553</v>
      </c>
      <c r="M45910" t="s">
        <v>52</v>
      </c>
      <c r="O45910" s="1">
        <v>41924</v>
      </c>
      <c r="P45910">
        <v>150000</v>
      </c>
      <c r="Q45910" t="s">
        <v>235554</v>
      </c>
      <c r="R45910" t="s">
        <v>235555</v>
      </c>
      <c r="S45910" t="s">
        <v>235556</v>
      </c>
      <c r="T45910" t="s">
        <v>235557</v>
      </c>
      <c r="U45910" t="s">
        <v>345</v>
      </c>
      <c r="Z45910" s="1">
        <v>42005</v>
      </c>
    </row>
    <row r="45911" spans="11:26" x14ac:dyDescent="0.3">
      <c r="K45911" t="s">
        <v>235558</v>
      </c>
      <c r="L45911" t="s">
        <v>235559</v>
      </c>
      <c r="M45911" t="s">
        <v>52</v>
      </c>
      <c r="O45911" s="1">
        <v>41285</v>
      </c>
      <c r="P45911">
        <v>125000</v>
      </c>
      <c r="Q45911" t="s">
        <v>235560</v>
      </c>
      <c r="R45911" t="s">
        <v>235561</v>
      </c>
      <c r="S45911" t="s">
        <v>235562</v>
      </c>
      <c r="U45911" t="s">
        <v>34</v>
      </c>
      <c r="V45911" t="s">
        <v>46</v>
      </c>
      <c r="W45911" t="s">
        <v>106</v>
      </c>
      <c r="X45911" t="s">
        <v>1650</v>
      </c>
      <c r="Y45911" t="s">
        <v>20447</v>
      </c>
      <c r="Z45911" s="1">
        <v>41285</v>
      </c>
    </row>
    <row r="45912" spans="11:26" x14ac:dyDescent="0.3">
      <c r="K45912" t="s">
        <v>235563</v>
      </c>
      <c r="L45912" t="s">
        <v>235564</v>
      </c>
      <c r="M45912" t="s">
        <v>28</v>
      </c>
      <c r="N45912" t="s">
        <v>493</v>
      </c>
      <c r="O45912" t="s">
        <v>235565</v>
      </c>
      <c r="P45912">
        <v>13000000</v>
      </c>
      <c r="Q45912" t="s">
        <v>235566</v>
      </c>
      <c r="R45912" t="s">
        <v>235567</v>
      </c>
      <c r="S45912" t="s">
        <v>235568</v>
      </c>
      <c r="T45912" t="s">
        <v>1294</v>
      </c>
      <c r="U45912" t="s">
        <v>34</v>
      </c>
      <c r="V45912" t="s">
        <v>46</v>
      </c>
      <c r="W45912" t="s">
        <v>217</v>
      </c>
      <c r="X45912" t="s">
        <v>218</v>
      </c>
      <c r="Y45912" t="s">
        <v>7236</v>
      </c>
      <c r="Z45912" s="1">
        <v>39083</v>
      </c>
    </row>
    <row r="45913" spans="11:26" x14ac:dyDescent="0.3">
      <c r="K45913" t="s">
        <v>235563</v>
      </c>
      <c r="L45913" t="s">
        <v>235569</v>
      </c>
      <c r="M45913" t="s">
        <v>28</v>
      </c>
      <c r="N45913" t="s">
        <v>1415</v>
      </c>
      <c r="O45913" t="s">
        <v>5213</v>
      </c>
      <c r="P45913">
        <v>62000000</v>
      </c>
      <c r="Q45913" t="s">
        <v>235570</v>
      </c>
      <c r="R45913" t="s">
        <v>235571</v>
      </c>
      <c r="T45913" t="s">
        <v>235572</v>
      </c>
      <c r="U45913" t="s">
        <v>178</v>
      </c>
      <c r="V45913" t="s">
        <v>46</v>
      </c>
      <c r="W45913" t="s">
        <v>228</v>
      </c>
      <c r="X45913" t="s">
        <v>30379</v>
      </c>
      <c r="Y45913" t="s">
        <v>30379</v>
      </c>
    </row>
    <row r="45914" spans="11:26" x14ac:dyDescent="0.3">
      <c r="K45914" t="s">
        <v>235563</v>
      </c>
      <c r="L45914" t="s">
        <v>235573</v>
      </c>
      <c r="M45914" t="s">
        <v>28</v>
      </c>
      <c r="N45914" t="s">
        <v>1189</v>
      </c>
      <c r="O45914" s="1">
        <v>39418</v>
      </c>
      <c r="P45914">
        <v>33000000</v>
      </c>
      <c r="Q45914" t="s">
        <v>235574</v>
      </c>
      <c r="R45914" t="s">
        <v>235575</v>
      </c>
      <c r="S45914" t="s">
        <v>235576</v>
      </c>
      <c r="T45914" t="s">
        <v>235577</v>
      </c>
      <c r="U45914" t="s">
        <v>34</v>
      </c>
      <c r="V45914" t="s">
        <v>46</v>
      </c>
      <c r="W45914" t="s">
        <v>75</v>
      </c>
      <c r="X45914" t="s">
        <v>464</v>
      </c>
      <c r="Y45914" t="s">
        <v>464</v>
      </c>
      <c r="Z45914" s="1">
        <v>40909</v>
      </c>
    </row>
    <row r="45915" spans="11:26" x14ac:dyDescent="0.3">
      <c r="K45915" t="s">
        <v>235578</v>
      </c>
      <c r="L45915" t="s">
        <v>235579</v>
      </c>
      <c r="M45915" t="s">
        <v>28</v>
      </c>
      <c r="N45915" t="s">
        <v>40</v>
      </c>
      <c r="O45915" t="s">
        <v>58363</v>
      </c>
      <c r="P45915">
        <v>10000000</v>
      </c>
      <c r="Q45915" t="s">
        <v>235580</v>
      </c>
      <c r="R45915" t="s">
        <v>235581</v>
      </c>
      <c r="S45915" t="s">
        <v>235582</v>
      </c>
      <c r="T45915" t="s">
        <v>235583</v>
      </c>
      <c r="U45915" t="s">
        <v>34</v>
      </c>
      <c r="V45915" t="s">
        <v>96</v>
      </c>
      <c r="W45915" t="s">
        <v>2817</v>
      </c>
      <c r="X45915" t="s">
        <v>2818</v>
      </c>
      <c r="Y45915" t="s">
        <v>2818</v>
      </c>
      <c r="Z45915" s="1">
        <v>40980</v>
      </c>
    </row>
    <row r="45916" spans="11:26" x14ac:dyDescent="0.3">
      <c r="K45916" t="s">
        <v>235584</v>
      </c>
      <c r="L45916" t="s">
        <v>235585</v>
      </c>
      <c r="M45916" t="s">
        <v>52</v>
      </c>
      <c r="O45916" s="1">
        <v>40544</v>
      </c>
      <c r="P45916">
        <v>295000</v>
      </c>
      <c r="Q45916" t="s">
        <v>235586</v>
      </c>
      <c r="R45916" t="s">
        <v>235587</v>
      </c>
      <c r="S45916" t="s">
        <v>235588</v>
      </c>
      <c r="T45916" t="s">
        <v>6271</v>
      </c>
      <c r="U45916" t="s">
        <v>34</v>
      </c>
      <c r="V45916" t="s">
        <v>46</v>
      </c>
      <c r="W45916" t="s">
        <v>1337</v>
      </c>
      <c r="X45916" t="s">
        <v>1338</v>
      </c>
      <c r="Y45916" t="s">
        <v>10036</v>
      </c>
      <c r="Z45916" s="1">
        <v>10959</v>
      </c>
    </row>
    <row r="45917" spans="11:26" x14ac:dyDescent="0.3">
      <c r="K45917" t="s">
        <v>235584</v>
      </c>
      <c r="L45917" t="s">
        <v>235589</v>
      </c>
      <c r="M45917" t="s">
        <v>324</v>
      </c>
      <c r="O45917" t="s">
        <v>11404</v>
      </c>
      <c r="P45917">
        <v>100450</v>
      </c>
      <c r="Q45917" t="s">
        <v>235590</v>
      </c>
      <c r="R45917" t="s">
        <v>235591</v>
      </c>
      <c r="S45917" t="s">
        <v>235592</v>
      </c>
      <c r="T45917" t="s">
        <v>205</v>
      </c>
      <c r="U45917" t="s">
        <v>34</v>
      </c>
      <c r="V45917" t="s">
        <v>46</v>
      </c>
      <c r="W45917" t="s">
        <v>1337</v>
      </c>
      <c r="X45917" t="s">
        <v>1338</v>
      </c>
      <c r="Y45917" t="s">
        <v>10036</v>
      </c>
      <c r="Z45917" t="s">
        <v>235593</v>
      </c>
    </row>
    <row r="45918" spans="11:26" x14ac:dyDescent="0.3">
      <c r="K45918" t="s">
        <v>235594</v>
      </c>
      <c r="L45918" t="s">
        <v>235595</v>
      </c>
      <c r="M45918" t="s">
        <v>52</v>
      </c>
      <c r="O45918" t="s">
        <v>21013</v>
      </c>
      <c r="Q45918" t="s">
        <v>235596</v>
      </c>
      <c r="R45918" t="s">
        <v>235597</v>
      </c>
      <c r="S45918" t="s">
        <v>235598</v>
      </c>
      <c r="T45918" t="s">
        <v>235599</v>
      </c>
      <c r="U45918" t="s">
        <v>34</v>
      </c>
      <c r="V45918" t="s">
        <v>46</v>
      </c>
      <c r="W45918" t="s">
        <v>142</v>
      </c>
      <c r="X45918" t="s">
        <v>985</v>
      </c>
      <c r="Y45918" t="s">
        <v>38083</v>
      </c>
      <c r="Z45918" s="1">
        <v>41640</v>
      </c>
    </row>
    <row r="45919" spans="11:26" x14ac:dyDescent="0.3">
      <c r="K45919" t="s">
        <v>235600</v>
      </c>
      <c r="L45919" t="s">
        <v>235601</v>
      </c>
      <c r="M45919" t="s">
        <v>223</v>
      </c>
      <c r="O45919" s="1">
        <v>41063</v>
      </c>
      <c r="P45919">
        <v>1000000</v>
      </c>
      <c r="Q45919" t="s">
        <v>235602</v>
      </c>
      <c r="R45919" t="s">
        <v>235603</v>
      </c>
      <c r="S45919" t="s">
        <v>235604</v>
      </c>
      <c r="T45919" t="s">
        <v>235605</v>
      </c>
      <c r="U45919" t="s">
        <v>34</v>
      </c>
      <c r="V45919" t="s">
        <v>46</v>
      </c>
      <c r="W45919" t="s">
        <v>2112</v>
      </c>
      <c r="X45919" t="s">
        <v>3650</v>
      </c>
      <c r="Y45919" t="s">
        <v>53588</v>
      </c>
    </row>
    <row r="45920" spans="11:26" x14ac:dyDescent="0.3">
      <c r="K45920" t="s">
        <v>235606</v>
      </c>
      <c r="L45920" t="s">
        <v>235607</v>
      </c>
      <c r="M45920" t="s">
        <v>28</v>
      </c>
      <c r="O45920" s="1">
        <v>41072</v>
      </c>
      <c r="P45920">
        <v>1760000</v>
      </c>
      <c r="Q45920" t="s">
        <v>235608</v>
      </c>
      <c r="R45920" t="s">
        <v>235609</v>
      </c>
      <c r="S45920" t="s">
        <v>235610</v>
      </c>
      <c r="T45920" t="s">
        <v>95</v>
      </c>
      <c r="U45920" t="s">
        <v>1158</v>
      </c>
      <c r="V45920" t="s">
        <v>46</v>
      </c>
      <c r="W45920" t="s">
        <v>106</v>
      </c>
      <c r="X45920" t="s">
        <v>2081</v>
      </c>
      <c r="Y45920" t="s">
        <v>15298</v>
      </c>
      <c r="Z45920" s="1">
        <v>33604</v>
      </c>
    </row>
    <row r="45921" spans="11:26" x14ac:dyDescent="0.3">
      <c r="K45921" t="s">
        <v>235611</v>
      </c>
      <c r="L45921" t="s">
        <v>235612</v>
      </c>
      <c r="M45921" t="s">
        <v>28</v>
      </c>
      <c r="O45921" s="1">
        <v>41616</v>
      </c>
      <c r="P45921">
        <v>116667</v>
      </c>
      <c r="Q45921" t="s">
        <v>235613</v>
      </c>
      <c r="R45921" t="s">
        <v>235614</v>
      </c>
      <c r="S45921" t="s">
        <v>235615</v>
      </c>
      <c r="T45921" t="s">
        <v>235616</v>
      </c>
      <c r="U45921" t="s">
        <v>34</v>
      </c>
      <c r="V45921" t="s">
        <v>46</v>
      </c>
      <c r="W45921" t="s">
        <v>2307</v>
      </c>
      <c r="X45921" t="s">
        <v>2308</v>
      </c>
      <c r="Y45921" t="s">
        <v>2309</v>
      </c>
      <c r="Z45921" s="1">
        <v>40918</v>
      </c>
    </row>
    <row r="45922" spans="11:26" x14ac:dyDescent="0.3">
      <c r="K45922" t="s">
        <v>235617</v>
      </c>
      <c r="L45922" t="s">
        <v>235618</v>
      </c>
      <c r="M45922" t="s">
        <v>28</v>
      </c>
      <c r="N45922" t="s">
        <v>40</v>
      </c>
      <c r="O45922" s="1">
        <v>39455</v>
      </c>
      <c r="P45922">
        <v>3000000</v>
      </c>
      <c r="Q45922" t="s">
        <v>235619</v>
      </c>
      <c r="R45922" t="s">
        <v>235620</v>
      </c>
      <c r="S45922" t="s">
        <v>235621</v>
      </c>
      <c r="T45922" t="s">
        <v>235622</v>
      </c>
      <c r="U45922" t="s">
        <v>178</v>
      </c>
      <c r="V45922" t="s">
        <v>46</v>
      </c>
      <c r="W45922" t="s">
        <v>106</v>
      </c>
      <c r="X45922" t="s">
        <v>1650</v>
      </c>
      <c r="Y45922" t="s">
        <v>1651</v>
      </c>
      <c r="Z45922" s="1">
        <v>36900</v>
      </c>
    </row>
    <row r="45923" spans="11:26" x14ac:dyDescent="0.3">
      <c r="K45923" t="s">
        <v>235623</v>
      </c>
      <c r="L45923" t="s">
        <v>235624</v>
      </c>
      <c r="M45923" t="s">
        <v>324</v>
      </c>
      <c r="O45923" t="s">
        <v>6098</v>
      </c>
      <c r="P45923">
        <v>250000</v>
      </c>
      <c r="Q45923" t="s">
        <v>235625</v>
      </c>
      <c r="R45923" t="s">
        <v>235626</v>
      </c>
      <c r="T45923" t="s">
        <v>235627</v>
      </c>
      <c r="U45923" t="s">
        <v>34</v>
      </c>
      <c r="V45923" t="s">
        <v>46</v>
      </c>
      <c r="W45923" t="s">
        <v>1659</v>
      </c>
      <c r="X45923" t="s">
        <v>21905</v>
      </c>
      <c r="Y45923" t="s">
        <v>47697</v>
      </c>
      <c r="Z45923" s="1">
        <v>40179</v>
      </c>
    </row>
    <row r="45924" spans="11:26" x14ac:dyDescent="0.3">
      <c r="K45924" t="s">
        <v>235623</v>
      </c>
      <c r="L45924" t="s">
        <v>235628</v>
      </c>
      <c r="M45924" t="s">
        <v>324</v>
      </c>
      <c r="O45924" s="1">
        <v>42069</v>
      </c>
      <c r="P45924">
        <v>250000</v>
      </c>
      <c r="Q45924" t="s">
        <v>235629</v>
      </c>
      <c r="R45924" t="s">
        <v>235630</v>
      </c>
      <c r="S45924" t="s">
        <v>235631</v>
      </c>
      <c r="T45924" t="s">
        <v>235632</v>
      </c>
      <c r="U45924" t="s">
        <v>178</v>
      </c>
      <c r="V45924" t="s">
        <v>96</v>
      </c>
      <c r="W45924" t="s">
        <v>336</v>
      </c>
      <c r="X45924" t="s">
        <v>337</v>
      </c>
      <c r="Y45924" t="s">
        <v>337</v>
      </c>
      <c r="Z45924" s="1">
        <v>39818</v>
      </c>
    </row>
    <row r="45925" spans="11:26" x14ac:dyDescent="0.3">
      <c r="K45925" t="s">
        <v>235623</v>
      </c>
      <c r="L45925" t="s">
        <v>235633</v>
      </c>
      <c r="M45925" t="s">
        <v>52</v>
      </c>
      <c r="O45925" t="s">
        <v>3211</v>
      </c>
      <c r="P45925">
        <v>150000</v>
      </c>
      <c r="Q45925" t="s">
        <v>235634</v>
      </c>
      <c r="R45925" t="s">
        <v>235635</v>
      </c>
      <c r="S45925" t="s">
        <v>235636</v>
      </c>
      <c r="T45925" t="s">
        <v>235637</v>
      </c>
      <c r="U45925" t="s">
        <v>34</v>
      </c>
      <c r="V45925" t="s">
        <v>46</v>
      </c>
      <c r="W45925" t="s">
        <v>2265</v>
      </c>
      <c r="X45925" t="s">
        <v>2266</v>
      </c>
      <c r="Y45925" t="s">
        <v>30172</v>
      </c>
      <c r="Z45925" t="s">
        <v>61668</v>
      </c>
    </row>
    <row r="45926" spans="11:26" x14ac:dyDescent="0.3">
      <c r="K45926" t="s">
        <v>235638</v>
      </c>
      <c r="L45926" t="s">
        <v>235639</v>
      </c>
      <c r="M45926" t="s">
        <v>223</v>
      </c>
      <c r="O45926" s="1">
        <v>40397</v>
      </c>
      <c r="P45926">
        <v>75000</v>
      </c>
      <c r="Q45926" t="s">
        <v>235640</v>
      </c>
      <c r="R45926" t="s">
        <v>235641</v>
      </c>
      <c r="S45926" t="s">
        <v>235642</v>
      </c>
      <c r="T45926" t="s">
        <v>1249</v>
      </c>
      <c r="U45926" t="s">
        <v>34</v>
      </c>
      <c r="V45926" t="s">
        <v>46</v>
      </c>
      <c r="W45926" t="s">
        <v>1369</v>
      </c>
      <c r="X45926" t="s">
        <v>1370</v>
      </c>
      <c r="Y45926" t="s">
        <v>1371</v>
      </c>
      <c r="Z45926" s="1">
        <v>38353</v>
      </c>
    </row>
    <row r="45927" spans="11:26" x14ac:dyDescent="0.3">
      <c r="K45927" t="s">
        <v>235643</v>
      </c>
      <c r="L45927" t="s">
        <v>235644</v>
      </c>
      <c r="M45927" t="s">
        <v>28</v>
      </c>
      <c r="N45927" t="s">
        <v>40</v>
      </c>
      <c r="O45927" t="s">
        <v>5793</v>
      </c>
      <c r="P45927">
        <v>3500000</v>
      </c>
      <c r="Q45927" t="s">
        <v>235645</v>
      </c>
      <c r="R45927" t="s">
        <v>235646</v>
      </c>
      <c r="S45927" t="s">
        <v>235647</v>
      </c>
      <c r="T45927" t="s">
        <v>1696</v>
      </c>
      <c r="U45927" t="s">
        <v>34</v>
      </c>
      <c r="V45927" t="s">
        <v>46</v>
      </c>
      <c r="W45927" t="s">
        <v>106</v>
      </c>
      <c r="X45927" t="s">
        <v>151</v>
      </c>
      <c r="Y45927" t="s">
        <v>46875</v>
      </c>
    </row>
    <row r="45928" spans="11:26" x14ac:dyDescent="0.3">
      <c r="K45928" t="s">
        <v>235648</v>
      </c>
      <c r="L45928" t="s">
        <v>235649</v>
      </c>
      <c r="M45928" t="s">
        <v>256</v>
      </c>
      <c r="O45928" s="1">
        <v>40092</v>
      </c>
      <c r="P45928">
        <v>1000000</v>
      </c>
      <c r="Q45928" t="s">
        <v>235650</v>
      </c>
      <c r="R45928" t="s">
        <v>235651</v>
      </c>
      <c r="S45928" t="s">
        <v>235652</v>
      </c>
      <c r="T45928" t="s">
        <v>235653</v>
      </c>
      <c r="U45928" t="s">
        <v>34</v>
      </c>
      <c r="V45928" t="s">
        <v>46</v>
      </c>
      <c r="W45928" t="s">
        <v>106</v>
      </c>
      <c r="X45928" t="s">
        <v>151</v>
      </c>
      <c r="Y45928" t="s">
        <v>55302</v>
      </c>
      <c r="Z45928" s="1">
        <v>39448</v>
      </c>
    </row>
    <row r="45929" spans="11:26" x14ac:dyDescent="0.3">
      <c r="K45929" t="s">
        <v>235654</v>
      </c>
      <c r="L45929" t="s">
        <v>235655</v>
      </c>
      <c r="M45929" t="s">
        <v>190</v>
      </c>
      <c r="O45929" t="s">
        <v>40781</v>
      </c>
      <c r="P45929">
        <v>250000</v>
      </c>
      <c r="Q45929" t="s">
        <v>235656</v>
      </c>
      <c r="R45929" t="s">
        <v>235657</v>
      </c>
      <c r="T45929" t="s">
        <v>213394</v>
      </c>
      <c r="U45929" t="s">
        <v>34</v>
      </c>
      <c r="V45929" t="s">
        <v>46</v>
      </c>
      <c r="W45929" t="s">
        <v>142</v>
      </c>
      <c r="X45929" t="s">
        <v>1930</v>
      </c>
      <c r="Y45929" t="s">
        <v>47152</v>
      </c>
    </row>
    <row r="45930" spans="11:26" x14ac:dyDescent="0.3">
      <c r="K45930" t="s">
        <v>235658</v>
      </c>
      <c r="L45930" t="s">
        <v>235659</v>
      </c>
      <c r="M45930" t="s">
        <v>28</v>
      </c>
      <c r="N45930" t="s">
        <v>29</v>
      </c>
      <c r="O45930" t="s">
        <v>26968</v>
      </c>
      <c r="P45930">
        <v>5150000</v>
      </c>
      <c r="Q45930" t="s">
        <v>235660</v>
      </c>
      <c r="R45930" t="s">
        <v>235661</v>
      </c>
      <c r="S45930" t="s">
        <v>235662</v>
      </c>
      <c r="T45930" t="s">
        <v>235663</v>
      </c>
      <c r="U45930" t="s">
        <v>34</v>
      </c>
      <c r="V45930" t="s">
        <v>46</v>
      </c>
      <c r="W45930" t="s">
        <v>228</v>
      </c>
      <c r="X45930" t="s">
        <v>229</v>
      </c>
      <c r="Y45930" t="s">
        <v>229</v>
      </c>
      <c r="Z45930" s="1">
        <v>40544</v>
      </c>
    </row>
    <row r="45931" spans="11:26" x14ac:dyDescent="0.3">
      <c r="K45931" t="s">
        <v>235658</v>
      </c>
      <c r="L45931" t="s">
        <v>235664</v>
      </c>
      <c r="M45931" t="s">
        <v>28</v>
      </c>
      <c r="N45931" t="s">
        <v>493</v>
      </c>
      <c r="O45931" t="s">
        <v>45925</v>
      </c>
      <c r="P45931">
        <v>20000000</v>
      </c>
      <c r="Q45931" t="s">
        <v>235665</v>
      </c>
      <c r="R45931" t="s">
        <v>235666</v>
      </c>
      <c r="S45931" t="s">
        <v>235667</v>
      </c>
      <c r="T45931" t="s">
        <v>1294</v>
      </c>
      <c r="U45931" t="s">
        <v>345</v>
      </c>
      <c r="V45931" t="s">
        <v>1922</v>
      </c>
      <c r="W45931">
        <v>25</v>
      </c>
      <c r="X45931" t="s">
        <v>2708</v>
      </c>
      <c r="Y45931" t="s">
        <v>2709</v>
      </c>
    </row>
    <row r="45932" spans="11:26" x14ac:dyDescent="0.3">
      <c r="K45932" t="s">
        <v>235658</v>
      </c>
      <c r="L45932" t="s">
        <v>235668</v>
      </c>
      <c r="M45932" t="s">
        <v>28</v>
      </c>
      <c r="N45932" t="s">
        <v>40</v>
      </c>
      <c r="O45932" s="1">
        <v>37261</v>
      </c>
      <c r="P45932">
        <v>10000000</v>
      </c>
      <c r="Q45932" t="s">
        <v>235669</v>
      </c>
      <c r="R45932" t="s">
        <v>235670</v>
      </c>
      <c r="S45932" t="s">
        <v>235671</v>
      </c>
      <c r="T45932" t="s">
        <v>95</v>
      </c>
      <c r="U45932" t="s">
        <v>34</v>
      </c>
      <c r="V45932" t="s">
        <v>46</v>
      </c>
      <c r="W45932" t="s">
        <v>142</v>
      </c>
      <c r="X45932" t="s">
        <v>985</v>
      </c>
      <c r="Y45932" t="s">
        <v>985</v>
      </c>
      <c r="Z45932" s="1">
        <v>41275</v>
      </c>
    </row>
    <row r="45933" spans="11:26" x14ac:dyDescent="0.3">
      <c r="K45933" t="s">
        <v>235672</v>
      </c>
      <c r="L45933" t="s">
        <v>235673</v>
      </c>
      <c r="M45933" t="s">
        <v>28</v>
      </c>
      <c r="O45933" t="s">
        <v>11657</v>
      </c>
      <c r="P45933">
        <v>5700000</v>
      </c>
      <c r="Q45933" t="s">
        <v>235674</v>
      </c>
      <c r="R45933" t="s">
        <v>235675</v>
      </c>
      <c r="S45933" t="s">
        <v>235676</v>
      </c>
      <c r="T45933" t="s">
        <v>2393</v>
      </c>
      <c r="U45933" t="s">
        <v>178</v>
      </c>
      <c r="V45933" t="s">
        <v>46</v>
      </c>
      <c r="W45933" t="s">
        <v>228</v>
      </c>
      <c r="X45933" t="s">
        <v>229</v>
      </c>
      <c r="Y45933" t="s">
        <v>229</v>
      </c>
      <c r="Z45933" s="1">
        <v>37257</v>
      </c>
    </row>
    <row r="45934" spans="11:26" x14ac:dyDescent="0.3">
      <c r="K45934" t="s">
        <v>235677</v>
      </c>
      <c r="L45934" t="s">
        <v>235678</v>
      </c>
      <c r="M45934" t="s">
        <v>28</v>
      </c>
      <c r="O45934" t="s">
        <v>14893</v>
      </c>
      <c r="P45934">
        <v>890000</v>
      </c>
      <c r="Q45934" t="s">
        <v>235679</v>
      </c>
      <c r="R45934" t="s">
        <v>235680</v>
      </c>
      <c r="S45934" t="s">
        <v>235681</v>
      </c>
      <c r="T45934" t="s">
        <v>150</v>
      </c>
      <c r="U45934" t="s">
        <v>34</v>
      </c>
      <c r="V45934" t="s">
        <v>46</v>
      </c>
      <c r="W45934" t="s">
        <v>9996</v>
      </c>
      <c r="X45934" t="s">
        <v>10461</v>
      </c>
      <c r="Y45934" t="s">
        <v>10461</v>
      </c>
      <c r="Z45934" s="1">
        <v>41283</v>
      </c>
    </row>
    <row r="45935" spans="11:26" x14ac:dyDescent="0.3">
      <c r="K45935" t="s">
        <v>235682</v>
      </c>
      <c r="L45935" t="s">
        <v>235683</v>
      </c>
      <c r="M45935" t="s">
        <v>91</v>
      </c>
      <c r="O45935" s="1">
        <v>40913</v>
      </c>
      <c r="Q45935" t="s">
        <v>235684</v>
      </c>
      <c r="R45935" t="s">
        <v>235685</v>
      </c>
      <c r="S45935" t="s">
        <v>235686</v>
      </c>
      <c r="T45935" t="s">
        <v>74</v>
      </c>
      <c r="U45935" t="s">
        <v>34</v>
      </c>
      <c r="V45935" t="s">
        <v>46</v>
      </c>
      <c r="W45935" t="s">
        <v>1369</v>
      </c>
      <c r="X45935" t="s">
        <v>1370</v>
      </c>
      <c r="Y45935" t="s">
        <v>1370</v>
      </c>
    </row>
    <row r="45936" spans="11:26" x14ac:dyDescent="0.3">
      <c r="K45936" t="s">
        <v>235682</v>
      </c>
      <c r="L45936" t="s">
        <v>235687</v>
      </c>
      <c r="M45936" t="s">
        <v>28</v>
      </c>
      <c r="N45936" t="s">
        <v>40</v>
      </c>
      <c r="O45936" t="s">
        <v>56134</v>
      </c>
      <c r="Q45936" t="s">
        <v>235688</v>
      </c>
      <c r="R45936" t="s">
        <v>235689</v>
      </c>
      <c r="S45936" t="s">
        <v>235690</v>
      </c>
      <c r="T45936" t="s">
        <v>64420</v>
      </c>
      <c r="U45936" t="s">
        <v>1158</v>
      </c>
      <c r="V45936" t="s">
        <v>46</v>
      </c>
      <c r="W45936" t="s">
        <v>106</v>
      </c>
      <c r="X45936" t="s">
        <v>107</v>
      </c>
      <c r="Y45936" t="s">
        <v>108</v>
      </c>
      <c r="Z45936" s="1">
        <v>39822</v>
      </c>
    </row>
    <row r="45937" spans="11:26" x14ac:dyDescent="0.3">
      <c r="K45937" t="s">
        <v>235682</v>
      </c>
      <c r="L45937" t="s">
        <v>235691</v>
      </c>
      <c r="M45937" t="s">
        <v>223</v>
      </c>
      <c r="O45937" t="s">
        <v>8572</v>
      </c>
      <c r="P45937">
        <v>3000000</v>
      </c>
      <c r="Q45937" t="s">
        <v>235692</v>
      </c>
      <c r="R45937" t="s">
        <v>235693</v>
      </c>
      <c r="S45937" t="s">
        <v>235694</v>
      </c>
      <c r="T45937" t="s">
        <v>235695</v>
      </c>
      <c r="U45937" t="s">
        <v>1158</v>
      </c>
      <c r="V45937" t="s">
        <v>96</v>
      </c>
      <c r="W45937" t="s">
        <v>7475</v>
      </c>
      <c r="X45937" t="s">
        <v>10142</v>
      </c>
      <c r="Y45937" t="s">
        <v>10142</v>
      </c>
    </row>
    <row r="45938" spans="11:26" x14ac:dyDescent="0.3">
      <c r="K45938" t="s">
        <v>235682</v>
      </c>
      <c r="L45938" t="s">
        <v>235696</v>
      </c>
      <c r="M45938" t="s">
        <v>749</v>
      </c>
      <c r="O45938" t="s">
        <v>29488</v>
      </c>
      <c r="P45938">
        <v>2600000</v>
      </c>
      <c r="Q45938" t="s">
        <v>235697</v>
      </c>
      <c r="R45938" t="s">
        <v>235698</v>
      </c>
      <c r="S45938" t="s">
        <v>235699</v>
      </c>
      <c r="T45938" t="s">
        <v>115</v>
      </c>
      <c r="U45938" t="s">
        <v>178</v>
      </c>
      <c r="V45938" t="s">
        <v>46</v>
      </c>
      <c r="W45938" t="s">
        <v>106</v>
      </c>
      <c r="X45938" t="s">
        <v>107</v>
      </c>
      <c r="Y45938" t="s">
        <v>2394</v>
      </c>
      <c r="Z45938" s="1">
        <v>37622</v>
      </c>
    </row>
    <row r="45939" spans="11:26" x14ac:dyDescent="0.3">
      <c r="K45939" t="s">
        <v>235682</v>
      </c>
      <c r="L45939" t="s">
        <v>235700</v>
      </c>
      <c r="M45939" t="s">
        <v>223</v>
      </c>
      <c r="O45939" t="s">
        <v>195106</v>
      </c>
      <c r="P45939">
        <v>3000000</v>
      </c>
      <c r="Q45939" t="s">
        <v>235701</v>
      </c>
      <c r="R45939" t="s">
        <v>235702</v>
      </c>
      <c r="S45939" t="s">
        <v>235703</v>
      </c>
      <c r="T45939" t="s">
        <v>235704</v>
      </c>
      <c r="U45939" t="s">
        <v>34</v>
      </c>
      <c r="V45939" t="s">
        <v>206</v>
      </c>
      <c r="W45939" t="s">
        <v>15095</v>
      </c>
      <c r="X45939" t="s">
        <v>208</v>
      </c>
      <c r="Y45939" t="s">
        <v>15096</v>
      </c>
      <c r="Z45939" s="1">
        <v>36892</v>
      </c>
    </row>
    <row r="45940" spans="11:26" x14ac:dyDescent="0.3">
      <c r="K45940" t="s">
        <v>235682</v>
      </c>
      <c r="L45940" t="s">
        <v>235705</v>
      </c>
      <c r="M45940" t="s">
        <v>223</v>
      </c>
      <c r="O45940" s="1">
        <v>41643</v>
      </c>
      <c r="P45940">
        <v>2500000</v>
      </c>
      <c r="Q45940" t="s">
        <v>235706</v>
      </c>
      <c r="R45940" t="s">
        <v>235707</v>
      </c>
      <c r="S45940" t="s">
        <v>235708</v>
      </c>
      <c r="T45940" t="s">
        <v>95</v>
      </c>
      <c r="U45940" t="s">
        <v>34</v>
      </c>
      <c r="V45940" t="s">
        <v>46</v>
      </c>
      <c r="W45940" t="s">
        <v>142</v>
      </c>
      <c r="X45940" t="s">
        <v>1930</v>
      </c>
      <c r="Y45940" t="s">
        <v>1931</v>
      </c>
      <c r="Z45940" s="1">
        <v>40182</v>
      </c>
    </row>
    <row r="45941" spans="11:26" x14ac:dyDescent="0.3">
      <c r="K45941" t="s">
        <v>235682</v>
      </c>
      <c r="L45941" t="s">
        <v>235709</v>
      </c>
      <c r="M45941" t="s">
        <v>52</v>
      </c>
      <c r="O45941" t="s">
        <v>11933</v>
      </c>
      <c r="P45941">
        <v>140000</v>
      </c>
      <c r="Q45941" t="s">
        <v>235710</v>
      </c>
      <c r="R45941" t="s">
        <v>235711</v>
      </c>
      <c r="S45941" t="s">
        <v>235712</v>
      </c>
      <c r="T45941" t="s">
        <v>2196</v>
      </c>
      <c r="U45941" t="s">
        <v>178</v>
      </c>
      <c r="V45941" t="s">
        <v>46</v>
      </c>
      <c r="W45941" t="s">
        <v>2112</v>
      </c>
      <c r="X45941" t="s">
        <v>27630</v>
      </c>
      <c r="Y45941" t="s">
        <v>13118</v>
      </c>
      <c r="Z45941" s="1">
        <v>39083</v>
      </c>
    </row>
    <row r="45942" spans="11:26" x14ac:dyDescent="0.3">
      <c r="K45942" t="s">
        <v>235682</v>
      </c>
      <c r="L45942" t="s">
        <v>235713</v>
      </c>
      <c r="M45942" t="s">
        <v>28</v>
      </c>
      <c r="N45942" t="s">
        <v>40</v>
      </c>
      <c r="O45942" s="1">
        <v>41643</v>
      </c>
      <c r="P45942">
        <v>7500000</v>
      </c>
      <c r="Q45942" t="s">
        <v>235714</v>
      </c>
      <c r="R45942" t="s">
        <v>235715</v>
      </c>
      <c r="S45942" t="s">
        <v>235716</v>
      </c>
      <c r="U45942" t="s">
        <v>34</v>
      </c>
      <c r="V45942" t="s">
        <v>206</v>
      </c>
      <c r="W45942" t="s">
        <v>207</v>
      </c>
      <c r="X45942" t="s">
        <v>208</v>
      </c>
      <c r="Y45942" t="s">
        <v>208</v>
      </c>
    </row>
    <row r="45943" spans="11:26" x14ac:dyDescent="0.3">
      <c r="K45943" t="s">
        <v>235682</v>
      </c>
      <c r="L45943" t="s">
        <v>235717</v>
      </c>
      <c r="M45943" t="s">
        <v>324</v>
      </c>
      <c r="O45943" t="s">
        <v>31845</v>
      </c>
      <c r="P45943">
        <v>925000</v>
      </c>
      <c r="Q45943" t="s">
        <v>235718</v>
      </c>
      <c r="R45943" t="s">
        <v>235719</v>
      </c>
      <c r="S45943" t="s">
        <v>235720</v>
      </c>
      <c r="T45943" t="s">
        <v>235721</v>
      </c>
      <c r="U45943" t="s">
        <v>34</v>
      </c>
      <c r="V45943" t="s">
        <v>46</v>
      </c>
      <c r="W45943" t="s">
        <v>471</v>
      </c>
      <c r="X45943" t="s">
        <v>1482</v>
      </c>
      <c r="Y45943" t="s">
        <v>1482</v>
      </c>
      <c r="Z45943" s="1">
        <v>38353</v>
      </c>
    </row>
    <row r="45944" spans="11:26" x14ac:dyDescent="0.3">
      <c r="K45944" t="s">
        <v>235722</v>
      </c>
      <c r="L45944" t="s">
        <v>235723</v>
      </c>
      <c r="M45944" t="s">
        <v>28</v>
      </c>
      <c r="O45944" t="s">
        <v>933</v>
      </c>
      <c r="P45944">
        <v>5600000</v>
      </c>
      <c r="Q45944" t="s">
        <v>235724</v>
      </c>
      <c r="R45944" t="s">
        <v>235725</v>
      </c>
      <c r="S45944" t="s">
        <v>235726</v>
      </c>
      <c r="T45944" t="s">
        <v>1249</v>
      </c>
      <c r="U45944" t="s">
        <v>345</v>
      </c>
      <c r="V45944" t="s">
        <v>46</v>
      </c>
      <c r="W45944" t="s">
        <v>1369</v>
      </c>
      <c r="X45944" t="s">
        <v>1370</v>
      </c>
      <c r="Y45944" t="s">
        <v>1371</v>
      </c>
      <c r="Z45944" s="1">
        <v>38353</v>
      </c>
    </row>
    <row r="45945" spans="11:26" x14ac:dyDescent="0.3">
      <c r="K45945" t="s">
        <v>235727</v>
      </c>
      <c r="L45945" t="s">
        <v>235728</v>
      </c>
      <c r="M45945" t="s">
        <v>256</v>
      </c>
      <c r="O45945" t="s">
        <v>5860</v>
      </c>
      <c r="P45945">
        <v>1100000</v>
      </c>
      <c r="Q45945" t="s">
        <v>235729</v>
      </c>
      <c r="R45945" t="s">
        <v>235730</v>
      </c>
      <c r="T45945" t="s">
        <v>4038</v>
      </c>
      <c r="U45945" t="s">
        <v>34</v>
      </c>
      <c r="V45945" t="s">
        <v>46</v>
      </c>
      <c r="W45945" t="s">
        <v>2112</v>
      </c>
      <c r="X45945" t="s">
        <v>54903</v>
      </c>
      <c r="Y45945" t="s">
        <v>4509</v>
      </c>
      <c r="Z45945" s="1">
        <v>38871</v>
      </c>
    </row>
    <row r="45946" spans="11:26" x14ac:dyDescent="0.3">
      <c r="K45946" t="s">
        <v>235731</v>
      </c>
      <c r="L45946" t="s">
        <v>235732</v>
      </c>
      <c r="M45946" t="s">
        <v>28</v>
      </c>
      <c r="O45946" t="s">
        <v>53143</v>
      </c>
      <c r="P45946">
        <v>3000000</v>
      </c>
      <c r="Q45946" t="s">
        <v>235733</v>
      </c>
      <c r="R45946" t="s">
        <v>235734</v>
      </c>
      <c r="S45946" t="s">
        <v>235735</v>
      </c>
      <c r="T45946" t="s">
        <v>235736</v>
      </c>
      <c r="U45946" t="s">
        <v>34</v>
      </c>
      <c r="V45946" t="s">
        <v>1816</v>
      </c>
      <c r="W45946">
        <v>10</v>
      </c>
      <c r="X45946" t="s">
        <v>2917</v>
      </c>
      <c r="Y45946" t="s">
        <v>235737</v>
      </c>
      <c r="Z45946" t="s">
        <v>65344</v>
      </c>
    </row>
    <row r="45947" spans="11:26" x14ac:dyDescent="0.3">
      <c r="K45947" t="s">
        <v>235731</v>
      </c>
      <c r="L45947" t="s">
        <v>235738</v>
      </c>
      <c r="M45947" t="s">
        <v>28</v>
      </c>
      <c r="O45947" t="s">
        <v>10966</v>
      </c>
      <c r="P45947">
        <v>1154951</v>
      </c>
      <c r="Q45947" t="s">
        <v>235739</v>
      </c>
      <c r="R45947" t="s">
        <v>235740</v>
      </c>
      <c r="S45947" t="s">
        <v>235741</v>
      </c>
      <c r="T45947" t="s">
        <v>2196</v>
      </c>
      <c r="U45947" t="s">
        <v>34</v>
      </c>
      <c r="V45947" t="s">
        <v>46</v>
      </c>
      <c r="W45947" t="s">
        <v>106</v>
      </c>
      <c r="X45947" t="s">
        <v>2081</v>
      </c>
      <c r="Y45947" t="s">
        <v>17270</v>
      </c>
      <c r="Z45947" s="1">
        <v>38718</v>
      </c>
    </row>
    <row r="45948" spans="11:26" x14ac:dyDescent="0.3">
      <c r="K45948" t="s">
        <v>235731</v>
      </c>
      <c r="L45948" t="s">
        <v>235742</v>
      </c>
      <c r="M45948" t="s">
        <v>28</v>
      </c>
      <c r="O45948" t="s">
        <v>29639</v>
      </c>
      <c r="P45948">
        <v>767100</v>
      </c>
      <c r="Q45948" t="s">
        <v>235743</v>
      </c>
      <c r="R45948" t="s">
        <v>235744</v>
      </c>
      <c r="S45948" t="s">
        <v>235745</v>
      </c>
      <c r="T45948" t="s">
        <v>216</v>
      </c>
      <c r="U45948" t="s">
        <v>34</v>
      </c>
      <c r="V45948" t="s">
        <v>46</v>
      </c>
      <c r="W45948" t="s">
        <v>158</v>
      </c>
      <c r="X45948" t="s">
        <v>159</v>
      </c>
      <c r="Y45948" t="s">
        <v>6210</v>
      </c>
      <c r="Z45948" s="1">
        <v>40575</v>
      </c>
    </row>
    <row r="45949" spans="11:26" x14ac:dyDescent="0.3">
      <c r="K45949" t="s">
        <v>235731</v>
      </c>
      <c r="L45949" t="s">
        <v>235746</v>
      </c>
      <c r="M45949" t="s">
        <v>28</v>
      </c>
      <c r="O45949" t="s">
        <v>28349</v>
      </c>
      <c r="P45949">
        <v>1644480</v>
      </c>
      <c r="Q45949" t="s">
        <v>235747</v>
      </c>
      <c r="R45949" t="s">
        <v>235748</v>
      </c>
      <c r="S45949" t="s">
        <v>235749</v>
      </c>
      <c r="T45949" t="s">
        <v>235750</v>
      </c>
      <c r="U45949" t="s">
        <v>34</v>
      </c>
      <c r="V45949" t="s">
        <v>206</v>
      </c>
      <c r="W45949" t="s">
        <v>3467</v>
      </c>
      <c r="X45949" t="s">
        <v>3468</v>
      </c>
      <c r="Y45949" t="s">
        <v>3468</v>
      </c>
    </row>
    <row r="45950" spans="11:26" x14ac:dyDescent="0.3">
      <c r="K45950" t="s">
        <v>235751</v>
      </c>
      <c r="L45950" t="s">
        <v>235752</v>
      </c>
      <c r="M45950" t="s">
        <v>52</v>
      </c>
      <c r="O45950" s="1">
        <v>41642</v>
      </c>
      <c r="Q45950" t="s">
        <v>235753</v>
      </c>
      <c r="R45950" t="s">
        <v>235754</v>
      </c>
      <c r="S45950" t="s">
        <v>235755</v>
      </c>
      <c r="T45950" t="s">
        <v>124</v>
      </c>
      <c r="U45950" t="s">
        <v>34</v>
      </c>
      <c r="Z45950" s="1">
        <v>40917</v>
      </c>
    </row>
    <row r="45951" spans="11:26" x14ac:dyDescent="0.3">
      <c r="K45951" t="s">
        <v>235751</v>
      </c>
      <c r="L45951" t="s">
        <v>235756</v>
      </c>
      <c r="M45951" t="s">
        <v>52</v>
      </c>
      <c r="O45951" s="1">
        <v>41644</v>
      </c>
      <c r="Q45951" t="s">
        <v>235757</v>
      </c>
      <c r="R45951" t="s">
        <v>235758</v>
      </c>
      <c r="S45951" t="s">
        <v>235759</v>
      </c>
      <c r="T45951" t="s">
        <v>95</v>
      </c>
      <c r="U45951" t="s">
        <v>34</v>
      </c>
      <c r="V45951" t="s">
        <v>206</v>
      </c>
      <c r="W45951" t="s">
        <v>535</v>
      </c>
      <c r="X45951" t="s">
        <v>208</v>
      </c>
      <c r="Y45951" t="s">
        <v>536</v>
      </c>
    </row>
    <row r="45952" spans="11:26" x14ac:dyDescent="0.3">
      <c r="K45952" t="s">
        <v>235751</v>
      </c>
      <c r="L45952" t="s">
        <v>235760</v>
      </c>
      <c r="M45952" t="s">
        <v>52</v>
      </c>
      <c r="O45952" s="1">
        <v>41647</v>
      </c>
      <c r="Q45952" t="s">
        <v>235761</v>
      </c>
      <c r="R45952" t="s">
        <v>235762</v>
      </c>
      <c r="S45952" t="s">
        <v>235763</v>
      </c>
      <c r="T45952" t="s">
        <v>235764</v>
      </c>
      <c r="U45952" t="s">
        <v>34</v>
      </c>
      <c r="V45952" t="s">
        <v>46</v>
      </c>
      <c r="W45952" t="s">
        <v>106</v>
      </c>
      <c r="X45952" t="s">
        <v>151</v>
      </c>
      <c r="Y45952" t="s">
        <v>5338</v>
      </c>
      <c r="Z45952" s="1">
        <v>39848</v>
      </c>
    </row>
    <row r="45953" spans="11:26" x14ac:dyDescent="0.3">
      <c r="K45953" t="s">
        <v>235765</v>
      </c>
      <c r="L45953" t="s">
        <v>235766</v>
      </c>
      <c r="M45953" t="s">
        <v>28</v>
      </c>
      <c r="N45953" t="s">
        <v>40</v>
      </c>
      <c r="O45953" t="s">
        <v>13838</v>
      </c>
      <c r="P45953">
        <v>875000</v>
      </c>
      <c r="Q45953" t="s">
        <v>235767</v>
      </c>
      <c r="R45953" t="s">
        <v>235768</v>
      </c>
      <c r="S45953" t="s">
        <v>235769</v>
      </c>
      <c r="T45953" t="s">
        <v>207687</v>
      </c>
      <c r="U45953" t="s">
        <v>34</v>
      </c>
      <c r="V45953" t="s">
        <v>46</v>
      </c>
      <c r="W45953" t="s">
        <v>106</v>
      </c>
      <c r="X45953" t="s">
        <v>107</v>
      </c>
      <c r="Y45953" t="s">
        <v>116</v>
      </c>
      <c r="Z45953" s="1">
        <v>37997</v>
      </c>
    </row>
    <row r="45954" spans="11:26" x14ac:dyDescent="0.3">
      <c r="K45954" t="s">
        <v>235770</v>
      </c>
      <c r="L45954" t="s">
        <v>235771</v>
      </c>
      <c r="M45954" t="s">
        <v>190</v>
      </c>
      <c r="O45954" t="s">
        <v>104127</v>
      </c>
      <c r="Q45954" t="s">
        <v>235772</v>
      </c>
      <c r="R45954" t="s">
        <v>235773</v>
      </c>
      <c r="S45954" t="s">
        <v>235774</v>
      </c>
      <c r="T45954" t="s">
        <v>235775</v>
      </c>
      <c r="U45954" t="s">
        <v>34</v>
      </c>
      <c r="V45954" t="s">
        <v>46</v>
      </c>
      <c r="W45954" t="s">
        <v>2265</v>
      </c>
      <c r="X45954" t="s">
        <v>2266</v>
      </c>
      <c r="Y45954" t="s">
        <v>44319</v>
      </c>
      <c r="Z45954" s="1">
        <v>40544</v>
      </c>
    </row>
    <row r="45955" spans="11:26" x14ac:dyDescent="0.3">
      <c r="K45955" t="s">
        <v>235770</v>
      </c>
      <c r="L45955" t="s">
        <v>235776</v>
      </c>
      <c r="M45955" t="s">
        <v>28</v>
      </c>
      <c r="N45955" t="s">
        <v>29</v>
      </c>
      <c r="O45955" s="1">
        <v>41584</v>
      </c>
      <c r="P45955">
        <v>3000000</v>
      </c>
      <c r="Q45955" t="s">
        <v>235777</v>
      </c>
      <c r="R45955" t="s">
        <v>235778</v>
      </c>
      <c r="S45955" t="s">
        <v>235779</v>
      </c>
      <c r="T45955" t="s">
        <v>2249</v>
      </c>
      <c r="U45955" t="s">
        <v>34</v>
      </c>
      <c r="V45955" t="s">
        <v>46</v>
      </c>
      <c r="W45955" t="s">
        <v>311</v>
      </c>
      <c r="X45955" t="s">
        <v>3790</v>
      </c>
      <c r="Y45955" t="s">
        <v>235780</v>
      </c>
      <c r="Z45955" s="1">
        <v>9498</v>
      </c>
    </row>
    <row r="45956" spans="11:26" x14ac:dyDescent="0.3">
      <c r="K45956" t="s">
        <v>235781</v>
      </c>
      <c r="L45956" t="s">
        <v>235782</v>
      </c>
      <c r="M45956" t="s">
        <v>52</v>
      </c>
      <c r="O45956" s="1">
        <v>42037</v>
      </c>
      <c r="P45956">
        <v>20000</v>
      </c>
      <c r="Q45956" t="s">
        <v>235783</v>
      </c>
      <c r="R45956" t="s">
        <v>235784</v>
      </c>
      <c r="S45956" t="s">
        <v>235785</v>
      </c>
      <c r="T45956" t="s">
        <v>11251</v>
      </c>
      <c r="U45956" t="s">
        <v>34</v>
      </c>
      <c r="V45956" t="s">
        <v>800</v>
      </c>
      <c r="X45956" t="s">
        <v>801</v>
      </c>
      <c r="Y45956" t="s">
        <v>801</v>
      </c>
      <c r="Z45956" s="1">
        <v>41551</v>
      </c>
    </row>
    <row r="45957" spans="11:26" x14ac:dyDescent="0.3">
      <c r="K45957" t="s">
        <v>235786</v>
      </c>
      <c r="L45957" t="s">
        <v>235787</v>
      </c>
      <c r="M45957" t="s">
        <v>28</v>
      </c>
      <c r="N45957" t="s">
        <v>40</v>
      </c>
      <c r="O45957" t="s">
        <v>34156</v>
      </c>
      <c r="P45957">
        <v>2000000</v>
      </c>
      <c r="Q45957" t="s">
        <v>235788</v>
      </c>
      <c r="R45957" t="s">
        <v>235789</v>
      </c>
      <c r="S45957" t="s">
        <v>235790</v>
      </c>
      <c r="T45957" t="s">
        <v>213394</v>
      </c>
      <c r="U45957" t="s">
        <v>34</v>
      </c>
      <c r="V45957" t="s">
        <v>46</v>
      </c>
      <c r="W45957" t="s">
        <v>167</v>
      </c>
      <c r="X45957" t="s">
        <v>2775</v>
      </c>
      <c r="Y45957" t="s">
        <v>142495</v>
      </c>
    </row>
    <row r="45958" spans="11:26" x14ac:dyDescent="0.3">
      <c r="K45958" t="s">
        <v>235791</v>
      </c>
      <c r="L45958" t="s">
        <v>235792</v>
      </c>
      <c r="M45958" t="s">
        <v>28</v>
      </c>
      <c r="O45958" s="1">
        <v>42166</v>
      </c>
      <c r="P45958">
        <v>1000000</v>
      </c>
      <c r="Q45958" t="s">
        <v>235793</v>
      </c>
      <c r="R45958" t="s">
        <v>235794</v>
      </c>
      <c r="S45958" t="s">
        <v>235795</v>
      </c>
      <c r="T45958" t="s">
        <v>1294</v>
      </c>
      <c r="U45958" t="s">
        <v>34</v>
      </c>
      <c r="V45958" t="s">
        <v>46</v>
      </c>
      <c r="W45958" t="s">
        <v>106</v>
      </c>
      <c r="X45958" t="s">
        <v>107</v>
      </c>
      <c r="Y45958" t="s">
        <v>396</v>
      </c>
      <c r="Z45958" s="1">
        <v>37257</v>
      </c>
    </row>
    <row r="45959" spans="11:26" x14ac:dyDescent="0.3">
      <c r="K45959" t="s">
        <v>235796</v>
      </c>
      <c r="L45959" t="s">
        <v>235797</v>
      </c>
      <c r="M45959" t="s">
        <v>28</v>
      </c>
      <c r="N45959" t="s">
        <v>40</v>
      </c>
      <c r="O45959" s="1">
        <v>40179</v>
      </c>
      <c r="P45959">
        <v>2881200</v>
      </c>
      <c r="Q45959" t="s">
        <v>235798</v>
      </c>
      <c r="R45959" t="s">
        <v>235799</v>
      </c>
      <c r="S45959" t="s">
        <v>235800</v>
      </c>
      <c r="U45959" t="s">
        <v>34</v>
      </c>
      <c r="V45959" t="s">
        <v>46</v>
      </c>
      <c r="W45959" t="s">
        <v>142</v>
      </c>
      <c r="X45959" t="s">
        <v>1930</v>
      </c>
      <c r="Y45959" t="s">
        <v>4637</v>
      </c>
      <c r="Z45959" s="1">
        <v>40186</v>
      </c>
    </row>
    <row r="45960" spans="11:26" x14ac:dyDescent="0.3">
      <c r="K45960" t="s">
        <v>235796</v>
      </c>
      <c r="L45960" t="s">
        <v>235801</v>
      </c>
      <c r="M45960" t="s">
        <v>28</v>
      </c>
      <c r="N45960" t="s">
        <v>29</v>
      </c>
      <c r="O45960" s="1">
        <v>40909</v>
      </c>
      <c r="P45960">
        <v>4528650</v>
      </c>
      <c r="Q45960" t="s">
        <v>235802</v>
      </c>
      <c r="R45960" t="s">
        <v>235803</v>
      </c>
      <c r="S45960" t="s">
        <v>235804</v>
      </c>
      <c r="T45960" t="s">
        <v>235805</v>
      </c>
      <c r="U45960" t="s">
        <v>178</v>
      </c>
      <c r="V45960" t="s">
        <v>1174</v>
      </c>
      <c r="W45960">
        <v>2</v>
      </c>
      <c r="X45960" t="s">
        <v>1175</v>
      </c>
      <c r="Y45960" t="s">
        <v>34171</v>
      </c>
      <c r="Z45960" s="1">
        <v>35796</v>
      </c>
    </row>
    <row r="45961" spans="11:26" x14ac:dyDescent="0.3">
      <c r="K45961" t="s">
        <v>235806</v>
      </c>
      <c r="L45961" t="s">
        <v>235807</v>
      </c>
      <c r="M45961" t="s">
        <v>28</v>
      </c>
      <c r="N45961" t="s">
        <v>1189</v>
      </c>
      <c r="O45961" s="1">
        <v>39448</v>
      </c>
      <c r="Q45961" t="s">
        <v>235808</v>
      </c>
      <c r="R45961" t="s">
        <v>235809</v>
      </c>
      <c r="S45961" t="s">
        <v>235810</v>
      </c>
      <c r="U45961" t="s">
        <v>34</v>
      </c>
      <c r="V45961" t="s">
        <v>206</v>
      </c>
      <c r="W45961" t="s">
        <v>3707</v>
      </c>
      <c r="X45961" t="s">
        <v>5542</v>
      </c>
      <c r="Y45961" t="s">
        <v>138849</v>
      </c>
      <c r="Z45961" t="s">
        <v>147955</v>
      </c>
    </row>
    <row r="45962" spans="11:26" x14ac:dyDescent="0.3">
      <c r="K45962" t="s">
        <v>235811</v>
      </c>
      <c r="L45962" t="s">
        <v>235812</v>
      </c>
      <c r="M45962" t="s">
        <v>91</v>
      </c>
      <c r="O45962" s="1">
        <v>41280</v>
      </c>
      <c r="P45962">
        <v>81389</v>
      </c>
      <c r="Q45962" t="s">
        <v>235813</v>
      </c>
      <c r="R45962" t="s">
        <v>235814</v>
      </c>
      <c r="S45962" t="s">
        <v>235815</v>
      </c>
      <c r="T45962" t="s">
        <v>45104</v>
      </c>
      <c r="U45962" t="s">
        <v>34</v>
      </c>
      <c r="V45962" t="s">
        <v>46</v>
      </c>
      <c r="W45962" t="s">
        <v>260</v>
      </c>
      <c r="X45962" t="s">
        <v>402</v>
      </c>
      <c r="Y45962" t="s">
        <v>402</v>
      </c>
    </row>
    <row r="45963" spans="11:26" x14ac:dyDescent="0.3">
      <c r="K45963" t="s">
        <v>235816</v>
      </c>
      <c r="L45963" t="s">
        <v>235817</v>
      </c>
      <c r="M45963" t="s">
        <v>52</v>
      </c>
      <c r="O45963" s="1">
        <v>40554</v>
      </c>
      <c r="P45963">
        <v>3500000</v>
      </c>
      <c r="Q45963" t="s">
        <v>235818</v>
      </c>
      <c r="R45963" t="s">
        <v>235819</v>
      </c>
      <c r="S45963" t="s">
        <v>235820</v>
      </c>
      <c r="T45963" t="s">
        <v>64</v>
      </c>
      <c r="U45963" t="s">
        <v>345</v>
      </c>
      <c r="V45963" t="s">
        <v>46</v>
      </c>
      <c r="W45963" t="s">
        <v>106</v>
      </c>
      <c r="X45963" t="s">
        <v>151</v>
      </c>
      <c r="Y45963" t="s">
        <v>151</v>
      </c>
    </row>
    <row r="45964" spans="11:26" x14ac:dyDescent="0.3">
      <c r="K45964" t="s">
        <v>235821</v>
      </c>
      <c r="L45964" t="s">
        <v>235822</v>
      </c>
      <c r="M45964" t="s">
        <v>28</v>
      </c>
      <c r="N45964" t="s">
        <v>40</v>
      </c>
      <c r="O45964" s="1">
        <v>41527</v>
      </c>
      <c r="P45964">
        <v>4000000</v>
      </c>
      <c r="Q45964" t="s">
        <v>235823</v>
      </c>
      <c r="R45964" t="s">
        <v>235824</v>
      </c>
      <c r="S45964" t="s">
        <v>235825</v>
      </c>
      <c r="T45964" t="s">
        <v>235826</v>
      </c>
      <c r="U45964" t="s">
        <v>34</v>
      </c>
      <c r="Z45964" s="1">
        <v>41640</v>
      </c>
    </row>
    <row r="45965" spans="11:26" x14ac:dyDescent="0.3">
      <c r="K45965" t="s">
        <v>235827</v>
      </c>
      <c r="L45965" t="s">
        <v>235828</v>
      </c>
      <c r="M45965" t="s">
        <v>52</v>
      </c>
      <c r="O45965" s="1">
        <v>41649</v>
      </c>
      <c r="Q45965" t="s">
        <v>235829</v>
      </c>
      <c r="R45965" t="s">
        <v>235830</v>
      </c>
      <c r="S45965" t="s">
        <v>235831</v>
      </c>
      <c r="T45965" t="s">
        <v>235832</v>
      </c>
      <c r="U45965" t="s">
        <v>178</v>
      </c>
      <c r="V45965" t="s">
        <v>46</v>
      </c>
      <c r="W45965" t="s">
        <v>1081</v>
      </c>
      <c r="X45965" t="s">
        <v>1082</v>
      </c>
      <c r="Y45965" t="s">
        <v>1082</v>
      </c>
      <c r="Z45965" s="1">
        <v>39093</v>
      </c>
    </row>
    <row r="45966" spans="11:26" x14ac:dyDescent="0.3">
      <c r="K45966" t="s">
        <v>235827</v>
      </c>
      <c r="L45966" t="s">
        <v>235833</v>
      </c>
      <c r="M45966" t="s">
        <v>28</v>
      </c>
      <c r="O45966" t="s">
        <v>3010</v>
      </c>
      <c r="Q45966" t="s">
        <v>235834</v>
      </c>
      <c r="R45966" t="s">
        <v>235835</v>
      </c>
      <c r="S45966" t="s">
        <v>235836</v>
      </c>
      <c r="T45966" t="s">
        <v>235837</v>
      </c>
      <c r="U45966" t="s">
        <v>34</v>
      </c>
      <c r="V45966" t="s">
        <v>46</v>
      </c>
      <c r="W45966" t="s">
        <v>167</v>
      </c>
      <c r="X45966" t="s">
        <v>168</v>
      </c>
      <c r="Y45966" t="s">
        <v>169</v>
      </c>
      <c r="Z45966" s="1">
        <v>40187</v>
      </c>
    </row>
    <row r="45967" spans="11:26" x14ac:dyDescent="0.3">
      <c r="K45967" t="s">
        <v>235838</v>
      </c>
      <c r="L45967" t="s">
        <v>235839</v>
      </c>
      <c r="M45967" t="s">
        <v>52</v>
      </c>
      <c r="O45967" s="1">
        <v>40552</v>
      </c>
      <c r="P45967">
        <v>100000</v>
      </c>
      <c r="Q45967" t="s">
        <v>235840</v>
      </c>
      <c r="R45967" t="s">
        <v>235841</v>
      </c>
      <c r="S45967" t="s">
        <v>235842</v>
      </c>
      <c r="T45967" t="s">
        <v>88052</v>
      </c>
      <c r="U45967" t="s">
        <v>34</v>
      </c>
      <c r="V45967" t="s">
        <v>46</v>
      </c>
      <c r="W45967" t="s">
        <v>167</v>
      </c>
      <c r="X45967" t="s">
        <v>168</v>
      </c>
      <c r="Y45967" t="s">
        <v>169</v>
      </c>
      <c r="Z45967" s="1">
        <v>42005</v>
      </c>
    </row>
    <row r="45968" spans="11:26" x14ac:dyDescent="0.3">
      <c r="K45968" t="s">
        <v>235838</v>
      </c>
      <c r="L45968" t="s">
        <v>235843</v>
      </c>
      <c r="M45968" t="s">
        <v>52</v>
      </c>
      <c r="O45968" s="1">
        <v>40544</v>
      </c>
      <c r="P45968">
        <v>25000</v>
      </c>
      <c r="Q45968" t="s">
        <v>235844</v>
      </c>
      <c r="R45968" t="s">
        <v>235845</v>
      </c>
      <c r="S45968" t="s">
        <v>235846</v>
      </c>
      <c r="T45968" t="s">
        <v>235847</v>
      </c>
      <c r="U45968" t="s">
        <v>34</v>
      </c>
      <c r="V45968" t="s">
        <v>46</v>
      </c>
      <c r="W45968" t="s">
        <v>471</v>
      </c>
      <c r="X45968" t="s">
        <v>1760</v>
      </c>
      <c r="Y45968" t="s">
        <v>1760</v>
      </c>
      <c r="Z45968" s="1">
        <v>40909</v>
      </c>
    </row>
    <row r="45969" spans="11:26" x14ac:dyDescent="0.3">
      <c r="K45969" t="s">
        <v>235848</v>
      </c>
      <c r="L45969" t="s">
        <v>235849</v>
      </c>
      <c r="M45969" t="s">
        <v>28</v>
      </c>
      <c r="O45969" t="s">
        <v>38092</v>
      </c>
      <c r="P45969">
        <v>2300000</v>
      </c>
      <c r="Q45969" t="s">
        <v>235850</v>
      </c>
      <c r="R45969" t="s">
        <v>235851</v>
      </c>
      <c r="S45969" t="s">
        <v>235852</v>
      </c>
      <c r="T45969" t="s">
        <v>1294</v>
      </c>
      <c r="U45969" t="s">
        <v>34</v>
      </c>
      <c r="V45969" t="s">
        <v>46</v>
      </c>
      <c r="W45969" t="s">
        <v>106</v>
      </c>
      <c r="X45969" t="s">
        <v>107</v>
      </c>
      <c r="Y45969" t="s">
        <v>1681</v>
      </c>
      <c r="Z45969" s="1">
        <v>35065</v>
      </c>
    </row>
    <row r="45970" spans="11:26" x14ac:dyDescent="0.3">
      <c r="K45970" t="s">
        <v>235853</v>
      </c>
      <c r="L45970" t="s">
        <v>235854</v>
      </c>
      <c r="M45970" t="s">
        <v>233</v>
      </c>
      <c r="O45970" t="s">
        <v>540</v>
      </c>
      <c r="P45970">
        <v>25000000</v>
      </c>
      <c r="Q45970" t="s">
        <v>235855</v>
      </c>
      <c r="R45970" t="s">
        <v>235856</v>
      </c>
      <c r="S45970" t="s">
        <v>235857</v>
      </c>
      <c r="T45970" t="s">
        <v>95</v>
      </c>
      <c r="U45970" t="s">
        <v>34</v>
      </c>
      <c r="V45970" t="s">
        <v>206</v>
      </c>
      <c r="Z45970" s="1">
        <v>41277</v>
      </c>
    </row>
    <row r="45971" spans="11:26" x14ac:dyDescent="0.3">
      <c r="K45971" t="s">
        <v>235858</v>
      </c>
      <c r="L45971" t="s">
        <v>235859</v>
      </c>
      <c r="M45971" t="s">
        <v>52</v>
      </c>
      <c r="O45971" t="s">
        <v>12294</v>
      </c>
      <c r="P45971">
        <v>600000</v>
      </c>
      <c r="Q45971" t="s">
        <v>235860</v>
      </c>
      <c r="R45971" t="s">
        <v>235861</v>
      </c>
      <c r="T45971" t="s">
        <v>95</v>
      </c>
      <c r="U45971" t="s">
        <v>34</v>
      </c>
      <c r="V45971" t="s">
        <v>46</v>
      </c>
      <c r="W45971" t="s">
        <v>106</v>
      </c>
      <c r="X45971" t="s">
        <v>7356</v>
      </c>
      <c r="Y45971" t="s">
        <v>232368</v>
      </c>
    </row>
    <row r="45972" spans="11:26" x14ac:dyDescent="0.3">
      <c r="K45972" t="s">
        <v>235862</v>
      </c>
      <c r="L45972" t="s">
        <v>235863</v>
      </c>
      <c r="M45972" t="s">
        <v>324</v>
      </c>
      <c r="O45972" s="1">
        <v>39814</v>
      </c>
      <c r="P45972">
        <v>1400000</v>
      </c>
      <c r="Q45972" t="s">
        <v>235864</v>
      </c>
      <c r="R45972" t="s">
        <v>235865</v>
      </c>
      <c r="S45972" t="s">
        <v>235866</v>
      </c>
      <c r="T45972" t="s">
        <v>235867</v>
      </c>
      <c r="U45972" t="s">
        <v>34</v>
      </c>
      <c r="V45972" t="s">
        <v>46</v>
      </c>
      <c r="W45972" t="s">
        <v>106</v>
      </c>
      <c r="X45972" t="s">
        <v>107</v>
      </c>
      <c r="Y45972" t="s">
        <v>6761</v>
      </c>
    </row>
    <row r="45973" spans="11:26" x14ac:dyDescent="0.3">
      <c r="K45973" t="s">
        <v>235868</v>
      </c>
      <c r="L45973" t="s">
        <v>235869</v>
      </c>
      <c r="M45973" t="s">
        <v>324</v>
      </c>
      <c r="O45973" s="1">
        <v>41187</v>
      </c>
      <c r="P45973">
        <v>131475</v>
      </c>
      <c r="Q45973" t="s">
        <v>235870</v>
      </c>
      <c r="R45973" t="s">
        <v>235871</v>
      </c>
      <c r="S45973" t="s">
        <v>235872</v>
      </c>
      <c r="T45973" t="s">
        <v>150</v>
      </c>
      <c r="U45973" t="s">
        <v>34</v>
      </c>
      <c r="V45973" t="s">
        <v>96</v>
      </c>
      <c r="W45973" t="s">
        <v>5722</v>
      </c>
      <c r="X45973" t="s">
        <v>5723</v>
      </c>
      <c r="Y45973" t="s">
        <v>5724</v>
      </c>
      <c r="Z45973" s="1">
        <v>28491</v>
      </c>
    </row>
    <row r="45974" spans="11:26" x14ac:dyDescent="0.3">
      <c r="K45974" t="s">
        <v>235873</v>
      </c>
      <c r="L45974" t="s">
        <v>235874</v>
      </c>
      <c r="M45974" t="s">
        <v>324</v>
      </c>
      <c r="O45974" s="1">
        <v>41315</v>
      </c>
      <c r="P45974">
        <v>200000</v>
      </c>
      <c r="Q45974" t="s">
        <v>235875</v>
      </c>
      <c r="R45974" t="s">
        <v>235876</v>
      </c>
      <c r="T45974" t="s">
        <v>6311</v>
      </c>
      <c r="U45974" t="s">
        <v>34</v>
      </c>
      <c r="V45974" t="s">
        <v>46</v>
      </c>
      <c r="W45974" t="s">
        <v>142</v>
      </c>
      <c r="X45974" t="s">
        <v>2149</v>
      </c>
      <c r="Y45974" t="s">
        <v>235877</v>
      </c>
      <c r="Z45974" t="s">
        <v>10652</v>
      </c>
    </row>
    <row r="45975" spans="11:26" x14ac:dyDescent="0.3">
      <c r="K45975" t="s">
        <v>235878</v>
      </c>
      <c r="L45975" t="s">
        <v>235879</v>
      </c>
      <c r="M45975" t="s">
        <v>28</v>
      </c>
      <c r="O45975" s="1">
        <v>39514</v>
      </c>
      <c r="P45975">
        <v>5000000</v>
      </c>
      <c r="Q45975" t="s">
        <v>235880</v>
      </c>
      <c r="R45975" t="s">
        <v>235881</v>
      </c>
      <c r="S45975" t="s">
        <v>235882</v>
      </c>
      <c r="T45975" t="s">
        <v>1098</v>
      </c>
      <c r="U45975" t="s">
        <v>34</v>
      </c>
      <c r="V45975" t="s">
        <v>46</v>
      </c>
      <c r="W45975" t="s">
        <v>106</v>
      </c>
      <c r="X45975" t="s">
        <v>107</v>
      </c>
      <c r="Y45975" t="s">
        <v>116</v>
      </c>
      <c r="Z45975" s="1">
        <v>40909</v>
      </c>
    </row>
    <row r="45976" spans="11:26" x14ac:dyDescent="0.3">
      <c r="K45976" t="s">
        <v>235883</v>
      </c>
      <c r="L45976" t="s">
        <v>235884</v>
      </c>
      <c r="M45976" t="s">
        <v>28</v>
      </c>
      <c r="N45976" t="s">
        <v>40</v>
      </c>
      <c r="O45976" t="s">
        <v>235885</v>
      </c>
      <c r="P45976">
        <v>7000000</v>
      </c>
      <c r="Q45976" t="s">
        <v>235886</v>
      </c>
      <c r="R45976" t="s">
        <v>235887</v>
      </c>
      <c r="S45976" t="s">
        <v>235888</v>
      </c>
      <c r="T45976" t="s">
        <v>235889</v>
      </c>
      <c r="U45976" t="s">
        <v>34</v>
      </c>
      <c r="V45976" t="s">
        <v>46</v>
      </c>
      <c r="W45976" t="s">
        <v>75</v>
      </c>
      <c r="X45976" t="s">
        <v>464</v>
      </c>
      <c r="Y45976" t="s">
        <v>464</v>
      </c>
      <c r="Z45976" s="1">
        <v>40909</v>
      </c>
    </row>
    <row r="45977" spans="11:26" x14ac:dyDescent="0.3">
      <c r="K45977" t="s">
        <v>235883</v>
      </c>
      <c r="L45977" t="s">
        <v>235890</v>
      </c>
      <c r="M45977" t="s">
        <v>28</v>
      </c>
      <c r="N45977" t="s">
        <v>29</v>
      </c>
      <c r="O45977" t="s">
        <v>149457</v>
      </c>
      <c r="P45977">
        <v>21000000</v>
      </c>
      <c r="Q45977" t="s">
        <v>235891</v>
      </c>
      <c r="R45977" t="s">
        <v>235892</v>
      </c>
      <c r="S45977" t="s">
        <v>235893</v>
      </c>
      <c r="T45977" t="s">
        <v>105</v>
      </c>
      <c r="U45977" t="s">
        <v>34</v>
      </c>
    </row>
    <row r="45978" spans="11:26" x14ac:dyDescent="0.3">
      <c r="K45978" t="s">
        <v>235883</v>
      </c>
      <c r="L45978" t="s">
        <v>235894</v>
      </c>
      <c r="M45978" t="s">
        <v>28</v>
      </c>
      <c r="N45978" t="s">
        <v>493</v>
      </c>
      <c r="O45978" t="s">
        <v>70219</v>
      </c>
      <c r="Q45978" t="s">
        <v>235895</v>
      </c>
      <c r="R45978" t="s">
        <v>235896</v>
      </c>
      <c r="S45978" t="s">
        <v>235897</v>
      </c>
      <c r="T45978" t="s">
        <v>235898</v>
      </c>
      <c r="U45978" t="s">
        <v>34</v>
      </c>
      <c r="V45978" t="s">
        <v>46</v>
      </c>
      <c r="W45978" t="s">
        <v>106</v>
      </c>
      <c r="X45978" t="s">
        <v>1562</v>
      </c>
      <c r="Y45978" t="s">
        <v>26403</v>
      </c>
      <c r="Z45978" s="1">
        <v>34335</v>
      </c>
    </row>
    <row r="45979" spans="11:26" x14ac:dyDescent="0.3">
      <c r="K45979" t="s">
        <v>235899</v>
      </c>
      <c r="L45979" t="s">
        <v>235900</v>
      </c>
      <c r="M45979" t="s">
        <v>52</v>
      </c>
      <c r="O45979" s="1">
        <v>39451</v>
      </c>
      <c r="Q45979" t="s">
        <v>235901</v>
      </c>
      <c r="R45979" t="s">
        <v>235902</v>
      </c>
      <c r="S45979" t="s">
        <v>235903</v>
      </c>
      <c r="T45979" t="s">
        <v>235904</v>
      </c>
      <c r="U45979" t="s">
        <v>34</v>
      </c>
      <c r="V45979" t="s">
        <v>46</v>
      </c>
      <c r="W45979" t="s">
        <v>1731</v>
      </c>
      <c r="X45979" t="s">
        <v>7896</v>
      </c>
      <c r="Y45979" t="s">
        <v>199401</v>
      </c>
      <c r="Z45979" s="1">
        <v>41275</v>
      </c>
    </row>
    <row r="45980" spans="11:26" x14ac:dyDescent="0.3">
      <c r="K45980" t="s">
        <v>235899</v>
      </c>
      <c r="L45980" t="s">
        <v>235905</v>
      </c>
      <c r="M45980" t="s">
        <v>324</v>
      </c>
      <c r="O45980" s="1">
        <v>40878</v>
      </c>
      <c r="P45980">
        <v>125000</v>
      </c>
      <c r="Q45980" t="s">
        <v>235906</v>
      </c>
      <c r="R45980" t="s">
        <v>235907</v>
      </c>
      <c r="S45980" t="s">
        <v>235908</v>
      </c>
      <c r="T45980" t="s">
        <v>64</v>
      </c>
      <c r="U45980" t="s">
        <v>34</v>
      </c>
      <c r="V45980" t="s">
        <v>206</v>
      </c>
      <c r="W45980" t="s">
        <v>235909</v>
      </c>
      <c r="Z45980" s="1">
        <v>40182</v>
      </c>
    </row>
    <row r="45981" spans="11:26" x14ac:dyDescent="0.3">
      <c r="K45981" t="s">
        <v>235910</v>
      </c>
      <c r="L45981" t="s">
        <v>235911</v>
      </c>
      <c r="M45981" t="s">
        <v>28</v>
      </c>
      <c r="O45981" t="s">
        <v>235912</v>
      </c>
      <c r="P45981">
        <v>1150000</v>
      </c>
      <c r="Q45981" t="s">
        <v>235913</v>
      </c>
      <c r="R45981" t="s">
        <v>235914</v>
      </c>
      <c r="S45981" t="s">
        <v>235915</v>
      </c>
      <c r="T45981" t="s">
        <v>115</v>
      </c>
      <c r="U45981" t="s">
        <v>178</v>
      </c>
      <c r="V45981" t="s">
        <v>1922</v>
      </c>
      <c r="W45981">
        <v>25</v>
      </c>
      <c r="X45981" t="s">
        <v>12212</v>
      </c>
      <c r="Y45981" t="s">
        <v>12212</v>
      </c>
      <c r="Z45981" s="1">
        <v>36892</v>
      </c>
    </row>
    <row r="45982" spans="11:26" x14ac:dyDescent="0.3">
      <c r="K45982" t="s">
        <v>235916</v>
      </c>
      <c r="L45982" t="s">
        <v>235917</v>
      </c>
      <c r="M45982" t="s">
        <v>91</v>
      </c>
      <c r="O45982" s="1">
        <v>36318</v>
      </c>
      <c r="Q45982" t="s">
        <v>235918</v>
      </c>
      <c r="R45982" t="s">
        <v>235919</v>
      </c>
      <c r="U45982" t="s">
        <v>34</v>
      </c>
    </row>
    <row r="45983" spans="11:26" x14ac:dyDescent="0.3">
      <c r="K45983" t="s">
        <v>235920</v>
      </c>
      <c r="L45983" t="s">
        <v>235921</v>
      </c>
      <c r="M45983" t="s">
        <v>28</v>
      </c>
      <c r="O45983" t="s">
        <v>24204</v>
      </c>
      <c r="P45983">
        <v>2500000</v>
      </c>
      <c r="Q45983" t="s">
        <v>235922</v>
      </c>
      <c r="R45983" t="s">
        <v>235923</v>
      </c>
      <c r="S45983" t="s">
        <v>235924</v>
      </c>
      <c r="T45983" t="s">
        <v>235925</v>
      </c>
      <c r="U45983" t="s">
        <v>34</v>
      </c>
      <c r="V45983" t="s">
        <v>35</v>
      </c>
      <c r="W45983">
        <v>16</v>
      </c>
      <c r="X45983" t="s">
        <v>9240</v>
      </c>
      <c r="Y45983" t="s">
        <v>235926</v>
      </c>
      <c r="Z45983" s="1">
        <v>41275</v>
      </c>
    </row>
    <row r="45984" spans="11:26" x14ac:dyDescent="0.3">
      <c r="K45984" t="s">
        <v>235927</v>
      </c>
      <c r="L45984" t="s">
        <v>235928</v>
      </c>
      <c r="M45984" t="s">
        <v>28</v>
      </c>
      <c r="O45984" s="1">
        <v>40730</v>
      </c>
      <c r="P45984">
        <v>1664500</v>
      </c>
      <c r="Q45984" t="s">
        <v>235929</v>
      </c>
      <c r="R45984" t="s">
        <v>235930</v>
      </c>
      <c r="S45984" t="s">
        <v>235931</v>
      </c>
      <c r="T45984" t="s">
        <v>235932</v>
      </c>
      <c r="U45984" t="s">
        <v>34</v>
      </c>
      <c r="V45984" t="s">
        <v>46</v>
      </c>
      <c r="W45984" t="s">
        <v>106</v>
      </c>
      <c r="X45984" t="s">
        <v>107</v>
      </c>
      <c r="Y45984" t="s">
        <v>116</v>
      </c>
      <c r="Z45984" s="1">
        <v>42005</v>
      </c>
    </row>
    <row r="45985" spans="11:26" x14ac:dyDescent="0.3">
      <c r="K45985" t="s">
        <v>235927</v>
      </c>
      <c r="L45985" t="s">
        <v>235933</v>
      </c>
      <c r="M45985" t="s">
        <v>28</v>
      </c>
      <c r="O45985" t="s">
        <v>9717</v>
      </c>
      <c r="P45985">
        <v>45000</v>
      </c>
      <c r="Q45985" t="s">
        <v>235934</v>
      </c>
      <c r="R45985" t="s">
        <v>235935</v>
      </c>
      <c r="S45985" t="s">
        <v>235936</v>
      </c>
      <c r="T45985" t="s">
        <v>2620</v>
      </c>
      <c r="U45985" t="s">
        <v>34</v>
      </c>
      <c r="V45985" t="s">
        <v>206</v>
      </c>
      <c r="Z45985" s="1">
        <v>40918</v>
      </c>
    </row>
    <row r="45986" spans="11:26" x14ac:dyDescent="0.3">
      <c r="K45986" t="s">
        <v>235937</v>
      </c>
      <c r="L45986" t="s">
        <v>235938</v>
      </c>
      <c r="M45986" t="s">
        <v>52</v>
      </c>
      <c r="O45986" s="1">
        <v>41281</v>
      </c>
      <c r="P45986">
        <v>12500</v>
      </c>
      <c r="Q45986" t="s">
        <v>235939</v>
      </c>
      <c r="R45986" t="s">
        <v>235940</v>
      </c>
      <c r="S45986" t="s">
        <v>235941</v>
      </c>
      <c r="T45986" t="s">
        <v>235942</v>
      </c>
      <c r="U45986" t="s">
        <v>34</v>
      </c>
      <c r="V45986" t="s">
        <v>206</v>
      </c>
      <c r="W45986" t="s">
        <v>8910</v>
      </c>
      <c r="X45986" t="s">
        <v>8911</v>
      </c>
      <c r="Y45986" t="s">
        <v>8911</v>
      </c>
      <c r="Z45986" s="1">
        <v>40909</v>
      </c>
    </row>
    <row r="45987" spans="11:26" x14ac:dyDescent="0.3">
      <c r="K45987" t="s">
        <v>235943</v>
      </c>
      <c r="L45987" t="s">
        <v>235944</v>
      </c>
      <c r="M45987" t="s">
        <v>256</v>
      </c>
      <c r="O45987" t="s">
        <v>98006</v>
      </c>
      <c r="P45987">
        <v>100000</v>
      </c>
      <c r="Q45987" t="s">
        <v>235945</v>
      </c>
      <c r="R45987" t="s">
        <v>235946</v>
      </c>
      <c r="S45987" t="s">
        <v>235947</v>
      </c>
      <c r="T45987" t="s">
        <v>235948</v>
      </c>
      <c r="U45987" t="s">
        <v>34</v>
      </c>
      <c r="V45987" t="s">
        <v>669</v>
      </c>
      <c r="W45987">
        <v>40</v>
      </c>
      <c r="X45987" t="s">
        <v>1673</v>
      </c>
      <c r="Y45987" t="s">
        <v>1673</v>
      </c>
      <c r="Z45987" s="1">
        <v>41035</v>
      </c>
    </row>
    <row r="45988" spans="11:26" x14ac:dyDescent="0.3">
      <c r="K45988" t="s">
        <v>235943</v>
      </c>
      <c r="L45988" t="s">
        <v>235949</v>
      </c>
      <c r="M45988" t="s">
        <v>28</v>
      </c>
      <c r="O45988" t="s">
        <v>9790</v>
      </c>
      <c r="P45988">
        <v>435830</v>
      </c>
      <c r="Q45988" t="s">
        <v>235950</v>
      </c>
      <c r="R45988" t="s">
        <v>235951</v>
      </c>
      <c r="S45988" t="s">
        <v>235952</v>
      </c>
      <c r="T45988" t="s">
        <v>4324</v>
      </c>
      <c r="U45988" t="s">
        <v>34</v>
      </c>
      <c r="V45988" t="s">
        <v>46</v>
      </c>
      <c r="W45988" t="s">
        <v>106</v>
      </c>
      <c r="X45988" t="s">
        <v>107</v>
      </c>
      <c r="Y45988" t="s">
        <v>2425</v>
      </c>
      <c r="Z45988" s="1">
        <v>38718</v>
      </c>
    </row>
    <row r="45989" spans="11:26" x14ac:dyDescent="0.3">
      <c r="K45989" t="s">
        <v>235953</v>
      </c>
      <c r="L45989" t="s">
        <v>235954</v>
      </c>
      <c r="M45989" t="s">
        <v>256</v>
      </c>
      <c r="O45989" s="1">
        <v>40980</v>
      </c>
      <c r="P45989">
        <v>4000000</v>
      </c>
      <c r="Q45989" t="s">
        <v>235955</v>
      </c>
      <c r="R45989" t="s">
        <v>235956</v>
      </c>
      <c r="S45989" t="s">
        <v>235957</v>
      </c>
      <c r="T45989" t="s">
        <v>124</v>
      </c>
      <c r="U45989" t="s">
        <v>34</v>
      </c>
      <c r="V45989" t="s">
        <v>35</v>
      </c>
      <c r="W45989">
        <v>16</v>
      </c>
      <c r="X45989" t="s">
        <v>36</v>
      </c>
      <c r="Y45989" t="s">
        <v>36</v>
      </c>
      <c r="Z45989" s="1">
        <v>40552</v>
      </c>
    </row>
    <row r="45990" spans="11:26" x14ac:dyDescent="0.3">
      <c r="K45990" t="s">
        <v>235953</v>
      </c>
      <c r="L45990" t="s">
        <v>235958</v>
      </c>
      <c r="M45990" t="s">
        <v>9286</v>
      </c>
      <c r="O45990" t="s">
        <v>11007</v>
      </c>
      <c r="P45990">
        <v>1000000</v>
      </c>
      <c r="Q45990" t="s">
        <v>235959</v>
      </c>
      <c r="R45990" t="s">
        <v>235960</v>
      </c>
      <c r="S45990" t="s">
        <v>235961</v>
      </c>
      <c r="T45990" t="s">
        <v>235962</v>
      </c>
      <c r="U45990" t="s">
        <v>34</v>
      </c>
      <c r="V45990" t="s">
        <v>125</v>
      </c>
      <c r="W45990">
        <v>12</v>
      </c>
      <c r="X45990" t="s">
        <v>126</v>
      </c>
      <c r="Y45990" t="s">
        <v>126</v>
      </c>
      <c r="Z45990" s="1">
        <v>41285</v>
      </c>
    </row>
    <row r="45991" spans="11:26" x14ac:dyDescent="0.3">
      <c r="K45991" t="s">
        <v>235953</v>
      </c>
      <c r="L45991" t="s">
        <v>235963</v>
      </c>
      <c r="M45991" t="s">
        <v>749</v>
      </c>
      <c r="O45991" t="s">
        <v>13132</v>
      </c>
      <c r="P45991">
        <v>2500000</v>
      </c>
      <c r="Q45991" t="s">
        <v>235964</v>
      </c>
      <c r="R45991" t="s">
        <v>235965</v>
      </c>
      <c r="S45991" t="s">
        <v>235966</v>
      </c>
      <c r="T45991" t="s">
        <v>235967</v>
      </c>
      <c r="U45991" t="s">
        <v>34</v>
      </c>
      <c r="V45991" t="s">
        <v>46</v>
      </c>
      <c r="W45991" t="s">
        <v>167</v>
      </c>
      <c r="X45991" t="s">
        <v>168</v>
      </c>
      <c r="Y45991" t="s">
        <v>169</v>
      </c>
      <c r="Z45991" s="1">
        <v>40544</v>
      </c>
    </row>
    <row r="45992" spans="11:26" x14ac:dyDescent="0.3">
      <c r="K45992" t="s">
        <v>235953</v>
      </c>
      <c r="L45992" t="s">
        <v>235968</v>
      </c>
      <c r="M45992" t="s">
        <v>52</v>
      </c>
      <c r="O45992" t="s">
        <v>17859</v>
      </c>
      <c r="P45992">
        <v>750000</v>
      </c>
      <c r="Q45992" t="s">
        <v>235969</v>
      </c>
      <c r="R45992" t="s">
        <v>235970</v>
      </c>
      <c r="S45992" t="s">
        <v>235971</v>
      </c>
      <c r="T45992" t="s">
        <v>235972</v>
      </c>
      <c r="U45992" t="s">
        <v>34</v>
      </c>
      <c r="V45992" t="s">
        <v>46</v>
      </c>
      <c r="W45992" t="s">
        <v>106</v>
      </c>
      <c r="X45992" t="s">
        <v>151</v>
      </c>
      <c r="Y45992" t="s">
        <v>55302</v>
      </c>
      <c r="Z45992" s="1">
        <v>40179</v>
      </c>
    </row>
    <row r="45993" spans="11:26" x14ac:dyDescent="0.3">
      <c r="K45993" t="s">
        <v>235973</v>
      </c>
      <c r="L45993" t="s">
        <v>235974</v>
      </c>
      <c r="M45993" t="s">
        <v>28</v>
      </c>
      <c r="O45993" t="s">
        <v>22920</v>
      </c>
      <c r="Q45993" t="s">
        <v>235975</v>
      </c>
      <c r="R45993" t="s">
        <v>235976</v>
      </c>
      <c r="S45993" t="s">
        <v>235977</v>
      </c>
      <c r="T45993" t="s">
        <v>1294</v>
      </c>
      <c r="U45993" t="s">
        <v>34</v>
      </c>
      <c r="V45993" t="s">
        <v>46</v>
      </c>
      <c r="W45993" t="s">
        <v>260</v>
      </c>
      <c r="X45993" t="s">
        <v>261</v>
      </c>
      <c r="Y45993" t="s">
        <v>66687</v>
      </c>
      <c r="Z45993" s="1">
        <v>39083</v>
      </c>
    </row>
    <row r="45994" spans="11:26" x14ac:dyDescent="0.3">
      <c r="K45994" t="s">
        <v>235978</v>
      </c>
      <c r="L45994" t="s">
        <v>235979</v>
      </c>
      <c r="M45994" t="s">
        <v>28</v>
      </c>
      <c r="O45994" s="1">
        <v>37622</v>
      </c>
      <c r="P45994">
        <v>6292200</v>
      </c>
      <c r="Q45994" t="s">
        <v>235980</v>
      </c>
      <c r="R45994" t="s">
        <v>235981</v>
      </c>
      <c r="S45994" t="s">
        <v>235982</v>
      </c>
      <c r="T45994" t="s">
        <v>235983</v>
      </c>
      <c r="U45994" t="s">
        <v>34</v>
      </c>
      <c r="V45994" t="s">
        <v>46</v>
      </c>
      <c r="W45994" t="s">
        <v>471</v>
      </c>
      <c r="X45994" t="s">
        <v>1482</v>
      </c>
      <c r="Y45994" t="s">
        <v>1482</v>
      </c>
      <c r="Z45994" s="1">
        <v>40911</v>
      </c>
    </row>
    <row r="45995" spans="11:26" x14ac:dyDescent="0.3">
      <c r="K45995" t="s">
        <v>235984</v>
      </c>
      <c r="L45995" t="s">
        <v>235985</v>
      </c>
      <c r="M45995" t="s">
        <v>52</v>
      </c>
      <c r="O45995" s="1">
        <v>41493</v>
      </c>
      <c r="P45995">
        <v>1700000</v>
      </c>
      <c r="Q45995" t="s">
        <v>235986</v>
      </c>
      <c r="R45995" t="s">
        <v>235987</v>
      </c>
      <c r="S45995" t="s">
        <v>235988</v>
      </c>
      <c r="T45995" t="s">
        <v>235989</v>
      </c>
      <c r="U45995" t="s">
        <v>34</v>
      </c>
      <c r="V45995" t="s">
        <v>46</v>
      </c>
      <c r="W45995" t="s">
        <v>106</v>
      </c>
      <c r="X45995" t="s">
        <v>107</v>
      </c>
      <c r="Y45995" t="s">
        <v>116</v>
      </c>
      <c r="Z45995" s="1">
        <v>41640</v>
      </c>
    </row>
    <row r="45996" spans="11:26" x14ac:dyDescent="0.3">
      <c r="K45996" t="s">
        <v>235990</v>
      </c>
      <c r="L45996" t="s">
        <v>235991</v>
      </c>
      <c r="M45996" t="s">
        <v>52</v>
      </c>
      <c r="O45996" t="s">
        <v>8856</v>
      </c>
      <c r="Q45996" t="s">
        <v>235992</v>
      </c>
      <c r="R45996" t="s">
        <v>235993</v>
      </c>
      <c r="S45996" t="s">
        <v>235994</v>
      </c>
      <c r="T45996" t="s">
        <v>1696</v>
      </c>
      <c r="U45996" t="s">
        <v>34</v>
      </c>
      <c r="V45996" t="s">
        <v>46</v>
      </c>
      <c r="W45996" t="s">
        <v>1659</v>
      </c>
      <c r="X45996" t="s">
        <v>21905</v>
      </c>
      <c r="Y45996" t="s">
        <v>63452</v>
      </c>
    </row>
    <row r="45997" spans="11:26" x14ac:dyDescent="0.3">
      <c r="K45997" t="s">
        <v>235990</v>
      </c>
      <c r="L45997" t="s">
        <v>235995</v>
      </c>
      <c r="M45997" t="s">
        <v>28</v>
      </c>
      <c r="N45997" t="s">
        <v>40</v>
      </c>
      <c r="O45997" s="1">
        <v>40917</v>
      </c>
      <c r="Q45997" t="s">
        <v>235996</v>
      </c>
      <c r="R45997" t="s">
        <v>235997</v>
      </c>
      <c r="S45997" t="s">
        <v>235998</v>
      </c>
      <c r="T45997" t="s">
        <v>2126</v>
      </c>
      <c r="U45997" t="s">
        <v>34</v>
      </c>
      <c r="V45997" t="s">
        <v>46</v>
      </c>
      <c r="W45997" t="s">
        <v>2104</v>
      </c>
      <c r="X45997" t="s">
        <v>2105</v>
      </c>
      <c r="Y45997" t="s">
        <v>58070</v>
      </c>
      <c r="Z45997" s="1">
        <v>39814</v>
      </c>
    </row>
    <row r="45998" spans="11:26" x14ac:dyDescent="0.3">
      <c r="K45998" t="s">
        <v>235999</v>
      </c>
      <c r="L45998" t="s">
        <v>236000</v>
      </c>
      <c r="M45998" t="s">
        <v>256</v>
      </c>
      <c r="O45998" t="s">
        <v>12881</v>
      </c>
      <c r="P45998">
        <v>125000</v>
      </c>
      <c r="Q45998" t="s">
        <v>236001</v>
      </c>
      <c r="R45998" t="s">
        <v>236002</v>
      </c>
      <c r="S45998" t="s">
        <v>236003</v>
      </c>
      <c r="T45998" t="s">
        <v>105</v>
      </c>
      <c r="U45998" t="s">
        <v>34</v>
      </c>
      <c r="V45998" t="s">
        <v>1174</v>
      </c>
      <c r="W45998">
        <v>5</v>
      </c>
      <c r="X45998" t="s">
        <v>1175</v>
      </c>
      <c r="Y45998" t="s">
        <v>18038</v>
      </c>
      <c r="Z45998" s="1">
        <v>38353</v>
      </c>
    </row>
    <row r="45999" spans="11:26" x14ac:dyDescent="0.3">
      <c r="K45999" t="s">
        <v>236004</v>
      </c>
      <c r="L45999" t="s">
        <v>236005</v>
      </c>
      <c r="M45999" t="s">
        <v>52</v>
      </c>
      <c r="O45999" s="1">
        <v>39448</v>
      </c>
      <c r="Q45999" t="s">
        <v>236006</v>
      </c>
      <c r="R45999" t="s">
        <v>236007</v>
      </c>
      <c r="S45999" t="s">
        <v>236008</v>
      </c>
      <c r="T45999" t="s">
        <v>95</v>
      </c>
      <c r="U45999" t="s">
        <v>34</v>
      </c>
      <c r="V45999" t="s">
        <v>46</v>
      </c>
      <c r="W45999" t="s">
        <v>158</v>
      </c>
      <c r="X45999" t="s">
        <v>159</v>
      </c>
      <c r="Y45999" t="s">
        <v>5190</v>
      </c>
      <c r="Z45999" s="1">
        <v>39814</v>
      </c>
    </row>
    <row r="46000" spans="11:26" x14ac:dyDescent="0.3">
      <c r="K46000" t="s">
        <v>236009</v>
      </c>
      <c r="L46000" t="s">
        <v>236010</v>
      </c>
      <c r="M46000" t="s">
        <v>28</v>
      </c>
      <c r="O46000" t="s">
        <v>9250</v>
      </c>
      <c r="P46000">
        <v>3300000</v>
      </c>
      <c r="Q46000" t="s">
        <v>236011</v>
      </c>
      <c r="R46000" t="s">
        <v>236012</v>
      </c>
      <c r="S46000" t="s">
        <v>236013</v>
      </c>
      <c r="T46000" t="s">
        <v>46415</v>
      </c>
      <c r="U46000" t="s">
        <v>34</v>
      </c>
      <c r="Z46000" s="1">
        <v>41279</v>
      </c>
    </row>
    <row r="46001" spans="11:26" x14ac:dyDescent="0.3">
      <c r="K46001" t="s">
        <v>236009</v>
      </c>
      <c r="L46001" t="s">
        <v>236014</v>
      </c>
      <c r="M46001" t="s">
        <v>28</v>
      </c>
      <c r="N46001" t="s">
        <v>493</v>
      </c>
      <c r="O46001" t="s">
        <v>27188</v>
      </c>
      <c r="P46001">
        <v>5000000</v>
      </c>
      <c r="Q46001" t="s">
        <v>236015</v>
      </c>
      <c r="R46001" t="s">
        <v>236016</v>
      </c>
      <c r="S46001" t="s">
        <v>236017</v>
      </c>
      <c r="T46001" t="s">
        <v>943</v>
      </c>
      <c r="U46001" t="s">
        <v>34</v>
      </c>
      <c r="V46001" t="s">
        <v>96</v>
      </c>
      <c r="W46001" t="s">
        <v>336</v>
      </c>
      <c r="X46001" t="s">
        <v>337</v>
      </c>
      <c r="Y46001" t="s">
        <v>337</v>
      </c>
      <c r="Z46001" s="1">
        <v>41275</v>
      </c>
    </row>
    <row r="46002" spans="11:26" x14ac:dyDescent="0.3">
      <c r="K46002" t="s">
        <v>236009</v>
      </c>
      <c r="L46002" t="s">
        <v>236018</v>
      </c>
      <c r="M46002" t="s">
        <v>28</v>
      </c>
      <c r="N46002" t="s">
        <v>40</v>
      </c>
      <c r="O46002" s="1">
        <v>39793</v>
      </c>
      <c r="P46002">
        <v>5000000</v>
      </c>
      <c r="Q46002" t="s">
        <v>236019</v>
      </c>
      <c r="R46002" t="s">
        <v>236020</v>
      </c>
      <c r="S46002" t="s">
        <v>236021</v>
      </c>
      <c r="T46002" t="s">
        <v>103817</v>
      </c>
      <c r="U46002" t="s">
        <v>34</v>
      </c>
      <c r="V46002" t="s">
        <v>46</v>
      </c>
      <c r="W46002" t="s">
        <v>106</v>
      </c>
      <c r="X46002" t="s">
        <v>107</v>
      </c>
      <c r="Y46002" t="s">
        <v>1681</v>
      </c>
    </row>
    <row r="46003" spans="11:26" x14ac:dyDescent="0.3">
      <c r="K46003" t="s">
        <v>236022</v>
      </c>
      <c r="L46003" t="s">
        <v>236023</v>
      </c>
      <c r="M46003" t="s">
        <v>52</v>
      </c>
      <c r="O46003" t="s">
        <v>236024</v>
      </c>
      <c r="P46003">
        <v>500000</v>
      </c>
      <c r="Q46003" t="s">
        <v>236025</v>
      </c>
      <c r="R46003" t="s">
        <v>236026</v>
      </c>
      <c r="S46003" t="s">
        <v>236027</v>
      </c>
      <c r="U46003" t="s">
        <v>34</v>
      </c>
      <c r="V46003" t="s">
        <v>206</v>
      </c>
      <c r="W46003" t="s">
        <v>6204</v>
      </c>
      <c r="X46003" t="s">
        <v>208</v>
      </c>
      <c r="Y46003" t="s">
        <v>75515</v>
      </c>
    </row>
    <row r="46004" spans="11:26" x14ac:dyDescent="0.3">
      <c r="K46004" t="s">
        <v>236028</v>
      </c>
      <c r="L46004" t="s">
        <v>236029</v>
      </c>
      <c r="M46004" t="s">
        <v>190</v>
      </c>
      <c r="O46004" t="s">
        <v>26182</v>
      </c>
      <c r="P46004">
        <v>293143</v>
      </c>
      <c r="Q46004" t="s">
        <v>236030</v>
      </c>
      <c r="R46004" t="s">
        <v>236031</v>
      </c>
      <c r="S46004" t="s">
        <v>236032</v>
      </c>
      <c r="T46004" t="s">
        <v>150</v>
      </c>
      <c r="U46004" t="s">
        <v>34</v>
      </c>
      <c r="V46004" t="s">
        <v>46</v>
      </c>
      <c r="W46004" t="s">
        <v>106</v>
      </c>
      <c r="X46004" t="s">
        <v>151</v>
      </c>
      <c r="Y46004" t="s">
        <v>7652</v>
      </c>
    </row>
    <row r="46005" spans="11:26" x14ac:dyDescent="0.3">
      <c r="K46005" t="s">
        <v>236028</v>
      </c>
      <c r="L46005" t="s">
        <v>236033</v>
      </c>
      <c r="M46005" t="s">
        <v>190</v>
      </c>
      <c r="O46005" t="s">
        <v>12721</v>
      </c>
      <c r="Q46005" t="s">
        <v>236034</v>
      </c>
      <c r="R46005" t="s">
        <v>236035</v>
      </c>
      <c r="S46005" t="s">
        <v>236036</v>
      </c>
      <c r="T46005" t="s">
        <v>74</v>
      </c>
      <c r="U46005" t="s">
        <v>178</v>
      </c>
      <c r="V46005" t="s">
        <v>46</v>
      </c>
      <c r="W46005" t="s">
        <v>1369</v>
      </c>
      <c r="X46005" t="s">
        <v>1370</v>
      </c>
      <c r="Y46005" t="s">
        <v>1371</v>
      </c>
      <c r="Z46005" s="1">
        <v>39817</v>
      </c>
    </row>
    <row r="46006" spans="11:26" x14ac:dyDescent="0.3">
      <c r="K46006" t="s">
        <v>236037</v>
      </c>
      <c r="L46006" t="s">
        <v>236038</v>
      </c>
      <c r="M46006" t="s">
        <v>28</v>
      </c>
      <c r="N46006" t="s">
        <v>40</v>
      </c>
      <c r="O46006" s="1">
        <v>40544</v>
      </c>
      <c r="Q46006" t="s">
        <v>236039</v>
      </c>
      <c r="R46006" t="s">
        <v>236040</v>
      </c>
      <c r="S46006" t="s">
        <v>236041</v>
      </c>
      <c r="T46006" t="s">
        <v>38158</v>
      </c>
      <c r="U46006" t="s">
        <v>34</v>
      </c>
      <c r="V46006" t="s">
        <v>46</v>
      </c>
      <c r="W46006" t="s">
        <v>106</v>
      </c>
      <c r="X46006" t="s">
        <v>107</v>
      </c>
      <c r="Y46006" t="s">
        <v>116</v>
      </c>
      <c r="Z46006" s="1">
        <v>42125</v>
      </c>
    </row>
    <row r="46007" spans="11:26" x14ac:dyDescent="0.3">
      <c r="K46007" t="s">
        <v>236042</v>
      </c>
      <c r="L46007" t="s">
        <v>236043</v>
      </c>
      <c r="M46007" t="s">
        <v>190</v>
      </c>
      <c r="O46007" s="1">
        <v>41741</v>
      </c>
      <c r="P46007">
        <v>58305</v>
      </c>
      <c r="Q46007" t="s">
        <v>236044</v>
      </c>
      <c r="R46007" t="s">
        <v>236045</v>
      </c>
      <c r="S46007" t="s">
        <v>236046</v>
      </c>
      <c r="T46007" t="s">
        <v>236047</v>
      </c>
      <c r="U46007" t="s">
        <v>34</v>
      </c>
      <c r="V46007" t="s">
        <v>206</v>
      </c>
      <c r="W46007" t="s">
        <v>207</v>
      </c>
      <c r="X46007" t="s">
        <v>208</v>
      </c>
      <c r="Y46007" t="s">
        <v>208</v>
      </c>
    </row>
    <row r="46008" spans="11:26" x14ac:dyDescent="0.3">
      <c r="K46008" t="s">
        <v>236042</v>
      </c>
      <c r="L46008" t="s">
        <v>236048</v>
      </c>
      <c r="M46008" t="s">
        <v>190</v>
      </c>
      <c r="O46008" t="s">
        <v>15782</v>
      </c>
      <c r="P46008">
        <v>17896</v>
      </c>
      <c r="Q46008" t="s">
        <v>236049</v>
      </c>
      <c r="R46008" t="s">
        <v>236050</v>
      </c>
      <c r="S46008" t="s">
        <v>236051</v>
      </c>
      <c r="T46008" t="s">
        <v>236052</v>
      </c>
      <c r="U46008" t="s">
        <v>34</v>
      </c>
      <c r="V46008" t="s">
        <v>46</v>
      </c>
      <c r="W46008" t="s">
        <v>75</v>
      </c>
      <c r="X46008" t="s">
        <v>464</v>
      </c>
      <c r="Y46008" t="s">
        <v>464</v>
      </c>
      <c r="Z46008" s="1">
        <v>40544</v>
      </c>
    </row>
    <row r="46009" spans="11:26" x14ac:dyDescent="0.3">
      <c r="K46009" t="s">
        <v>236042</v>
      </c>
      <c r="L46009" t="s">
        <v>236053</v>
      </c>
      <c r="M46009" t="s">
        <v>190</v>
      </c>
      <c r="O46009" s="1">
        <v>41645</v>
      </c>
      <c r="P46009">
        <v>48593</v>
      </c>
      <c r="Q46009" t="s">
        <v>236054</v>
      </c>
      <c r="R46009" t="s">
        <v>236055</v>
      </c>
      <c r="S46009" t="s">
        <v>236056</v>
      </c>
      <c r="T46009" t="s">
        <v>115</v>
      </c>
      <c r="U46009" t="s">
        <v>34</v>
      </c>
      <c r="V46009" t="s">
        <v>14173</v>
      </c>
      <c r="W46009">
        <v>11</v>
      </c>
      <c r="X46009" t="s">
        <v>14174</v>
      </c>
      <c r="Y46009" t="s">
        <v>14174</v>
      </c>
      <c r="Z46009" s="1">
        <v>40918</v>
      </c>
    </row>
    <row r="46010" spans="11:26" x14ac:dyDescent="0.3">
      <c r="K46010" t="s">
        <v>236057</v>
      </c>
      <c r="L46010" t="s">
        <v>236058</v>
      </c>
      <c r="M46010" t="s">
        <v>324</v>
      </c>
      <c r="O46010" s="1">
        <v>40555</v>
      </c>
      <c r="Q46010" t="s">
        <v>236059</v>
      </c>
      <c r="R46010" t="s">
        <v>236060</v>
      </c>
      <c r="S46010" t="s">
        <v>236061</v>
      </c>
      <c r="T46010" t="s">
        <v>236062</v>
      </c>
      <c r="U46010" t="s">
        <v>34</v>
      </c>
      <c r="V46010" t="s">
        <v>46</v>
      </c>
      <c r="W46010" t="s">
        <v>106</v>
      </c>
      <c r="X46010" t="s">
        <v>107</v>
      </c>
      <c r="Y46010" t="s">
        <v>116</v>
      </c>
    </row>
    <row r="46011" spans="11:26" x14ac:dyDescent="0.3">
      <c r="K46011" t="s">
        <v>236057</v>
      </c>
      <c r="L46011" t="s">
        <v>236063</v>
      </c>
      <c r="M46011" t="s">
        <v>324</v>
      </c>
      <c r="O46011" s="1">
        <v>40553</v>
      </c>
      <c r="Q46011" t="s">
        <v>236064</v>
      </c>
      <c r="R46011" t="s">
        <v>236065</v>
      </c>
      <c r="S46011" t="s">
        <v>236066</v>
      </c>
      <c r="T46011" t="s">
        <v>236067</v>
      </c>
      <c r="U46011" t="s">
        <v>345</v>
      </c>
      <c r="V46011" t="s">
        <v>46</v>
      </c>
      <c r="W46011" t="s">
        <v>217</v>
      </c>
      <c r="X46011" t="s">
        <v>16815</v>
      </c>
      <c r="Y46011" t="s">
        <v>16815</v>
      </c>
      <c r="Z46011" t="s">
        <v>50270</v>
      </c>
    </row>
    <row r="46012" spans="11:26" x14ac:dyDescent="0.3">
      <c r="K46012" t="s">
        <v>236068</v>
      </c>
      <c r="L46012" t="s">
        <v>236069</v>
      </c>
      <c r="M46012" t="s">
        <v>52</v>
      </c>
      <c r="O46012" t="s">
        <v>14243</v>
      </c>
      <c r="P46012">
        <v>40000</v>
      </c>
      <c r="Q46012" t="s">
        <v>236070</v>
      </c>
      <c r="R46012" t="s">
        <v>236071</v>
      </c>
      <c r="S46012" t="s">
        <v>236072</v>
      </c>
      <c r="T46012" t="s">
        <v>236073</v>
      </c>
      <c r="U46012" t="s">
        <v>34</v>
      </c>
      <c r="V46012" t="s">
        <v>568</v>
      </c>
      <c r="W46012">
        <v>11</v>
      </c>
      <c r="X46012" t="s">
        <v>11043</v>
      </c>
      <c r="Y46012" t="s">
        <v>236074</v>
      </c>
      <c r="Z46012" t="s">
        <v>236075</v>
      </c>
    </row>
    <row r="46013" spans="11:26" x14ac:dyDescent="0.3">
      <c r="K46013" t="s">
        <v>236068</v>
      </c>
      <c r="L46013" t="s">
        <v>236076</v>
      </c>
      <c r="M46013" t="s">
        <v>52</v>
      </c>
      <c r="O46013" t="s">
        <v>14243</v>
      </c>
      <c r="Q46013" t="s">
        <v>236077</v>
      </c>
      <c r="R46013" t="s">
        <v>236078</v>
      </c>
      <c r="S46013" t="s">
        <v>236079</v>
      </c>
      <c r="T46013" t="s">
        <v>236080</v>
      </c>
      <c r="U46013" t="s">
        <v>34</v>
      </c>
      <c r="V46013" t="s">
        <v>46</v>
      </c>
      <c r="W46013" t="s">
        <v>75</v>
      </c>
      <c r="X46013" t="s">
        <v>464</v>
      </c>
      <c r="Y46013" t="s">
        <v>1923</v>
      </c>
      <c r="Z46013" s="1">
        <v>40913</v>
      </c>
    </row>
    <row r="46014" spans="11:26" x14ac:dyDescent="0.3">
      <c r="K46014" t="s">
        <v>236081</v>
      </c>
      <c r="L46014" t="s">
        <v>236082</v>
      </c>
      <c r="M46014" t="s">
        <v>52</v>
      </c>
      <c r="O46014" s="1">
        <v>41190</v>
      </c>
      <c r="P46014">
        <v>250000</v>
      </c>
      <c r="Q46014" t="s">
        <v>236083</v>
      </c>
      <c r="R46014" t="s">
        <v>236084</v>
      </c>
      <c r="S46014" t="s">
        <v>236085</v>
      </c>
      <c r="T46014" t="s">
        <v>22380</v>
      </c>
      <c r="U46014" t="s">
        <v>34</v>
      </c>
      <c r="V46014" t="s">
        <v>46</v>
      </c>
      <c r="W46014" t="s">
        <v>106</v>
      </c>
      <c r="X46014" t="s">
        <v>107</v>
      </c>
      <c r="Y46014" t="s">
        <v>116</v>
      </c>
      <c r="Z46014" s="1">
        <v>40909</v>
      </c>
    </row>
    <row r="46015" spans="11:26" x14ac:dyDescent="0.3">
      <c r="K46015" t="s">
        <v>236081</v>
      </c>
      <c r="L46015" t="s">
        <v>236086</v>
      </c>
      <c r="M46015" t="s">
        <v>52</v>
      </c>
      <c r="O46015" s="1">
        <v>41275</v>
      </c>
      <c r="P46015">
        <v>3000000</v>
      </c>
      <c r="Q46015" t="s">
        <v>236087</v>
      </c>
      <c r="R46015" t="s">
        <v>236088</v>
      </c>
      <c r="S46015" t="s">
        <v>236089</v>
      </c>
      <c r="T46015" t="s">
        <v>236090</v>
      </c>
      <c r="U46015" t="s">
        <v>34</v>
      </c>
      <c r="V46015" t="s">
        <v>206</v>
      </c>
      <c r="W46015" t="s">
        <v>207</v>
      </c>
      <c r="X46015" t="s">
        <v>208</v>
      </c>
      <c r="Y46015" t="s">
        <v>208</v>
      </c>
      <c r="Z46015" s="1">
        <v>40181</v>
      </c>
    </row>
    <row r="46016" spans="11:26" x14ac:dyDescent="0.3">
      <c r="K46016" t="s">
        <v>236091</v>
      </c>
      <c r="L46016" t="s">
        <v>236092</v>
      </c>
      <c r="M46016" t="s">
        <v>28</v>
      </c>
      <c r="O46016" s="1">
        <v>39026</v>
      </c>
      <c r="P46016">
        <v>382000</v>
      </c>
      <c r="Q46016" t="s">
        <v>236093</v>
      </c>
      <c r="R46016" t="s">
        <v>236094</v>
      </c>
      <c r="S46016" t="s">
        <v>236095</v>
      </c>
      <c r="T46016" t="s">
        <v>105984</v>
      </c>
      <c r="U46016" t="s">
        <v>34</v>
      </c>
      <c r="Z46016" s="1">
        <v>41281</v>
      </c>
    </row>
    <row r="46017" spans="11:26" x14ac:dyDescent="0.3">
      <c r="K46017" t="s">
        <v>236096</v>
      </c>
      <c r="L46017" t="s">
        <v>236097</v>
      </c>
      <c r="M46017" t="s">
        <v>52</v>
      </c>
      <c r="O46017" s="1">
        <v>41527</v>
      </c>
      <c r="P46017">
        <v>130000</v>
      </c>
      <c r="Q46017" t="s">
        <v>236098</v>
      </c>
      <c r="R46017" t="s">
        <v>236099</v>
      </c>
      <c r="S46017" t="s">
        <v>236100</v>
      </c>
      <c r="T46017" t="s">
        <v>1208</v>
      </c>
      <c r="U46017" t="s">
        <v>345</v>
      </c>
      <c r="V46017" t="s">
        <v>46</v>
      </c>
      <c r="W46017" t="s">
        <v>106</v>
      </c>
      <c r="X46017" t="s">
        <v>2081</v>
      </c>
      <c r="Y46017" t="s">
        <v>5289</v>
      </c>
      <c r="Z46017" s="1">
        <v>39814</v>
      </c>
    </row>
    <row r="46018" spans="11:26" x14ac:dyDescent="0.3">
      <c r="K46018" t="s">
        <v>236101</v>
      </c>
      <c r="L46018" t="s">
        <v>236102</v>
      </c>
      <c r="M46018" t="s">
        <v>28</v>
      </c>
      <c r="N46018" t="s">
        <v>1189</v>
      </c>
      <c r="O46018" t="s">
        <v>9801</v>
      </c>
      <c r="P46018">
        <v>30000000</v>
      </c>
      <c r="Q46018" t="s">
        <v>236103</v>
      </c>
      <c r="R46018" t="s">
        <v>236104</v>
      </c>
      <c r="S46018" t="s">
        <v>236105</v>
      </c>
      <c r="T46018" t="s">
        <v>984</v>
      </c>
      <c r="U46018" t="s">
        <v>34</v>
      </c>
      <c r="V46018" t="s">
        <v>46</v>
      </c>
      <c r="W46018" t="s">
        <v>106</v>
      </c>
      <c r="X46018" t="s">
        <v>2081</v>
      </c>
      <c r="Y46018" t="s">
        <v>2081</v>
      </c>
      <c r="Z46018" s="1">
        <v>41275</v>
      </c>
    </row>
    <row r="46019" spans="11:26" x14ac:dyDescent="0.3">
      <c r="K46019" t="s">
        <v>236101</v>
      </c>
      <c r="L46019" t="s">
        <v>236106</v>
      </c>
      <c r="M46019" t="s">
        <v>28</v>
      </c>
      <c r="N46019" t="s">
        <v>40</v>
      </c>
      <c r="O46019" s="1">
        <v>39094</v>
      </c>
      <c r="P46019">
        <v>3800000</v>
      </c>
      <c r="Q46019" t="s">
        <v>236107</v>
      </c>
      <c r="R46019" t="s">
        <v>236108</v>
      </c>
      <c r="S46019" t="s">
        <v>236109</v>
      </c>
      <c r="T46019" t="s">
        <v>236110</v>
      </c>
      <c r="U46019" t="s">
        <v>345</v>
      </c>
      <c r="V46019" t="s">
        <v>46</v>
      </c>
      <c r="W46019" t="s">
        <v>167</v>
      </c>
      <c r="X46019" t="s">
        <v>168</v>
      </c>
      <c r="Y46019" t="s">
        <v>8771</v>
      </c>
      <c r="Z46019" s="1">
        <v>40238</v>
      </c>
    </row>
    <row r="46020" spans="11:26" x14ac:dyDescent="0.3">
      <c r="K46020" t="s">
        <v>236101</v>
      </c>
      <c r="L46020" t="s">
        <v>236111</v>
      </c>
      <c r="M46020" t="s">
        <v>28</v>
      </c>
      <c r="N46020" t="s">
        <v>493</v>
      </c>
      <c r="O46020" t="s">
        <v>1003</v>
      </c>
      <c r="P46020">
        <v>41000000</v>
      </c>
      <c r="Q46020" t="s">
        <v>236112</v>
      </c>
      <c r="R46020" t="s">
        <v>236113</v>
      </c>
      <c r="S46020" t="s">
        <v>236114</v>
      </c>
      <c r="T46020" t="s">
        <v>236115</v>
      </c>
      <c r="U46020" t="s">
        <v>34</v>
      </c>
      <c r="V46020" t="s">
        <v>46</v>
      </c>
      <c r="W46020" t="s">
        <v>471</v>
      </c>
      <c r="X46020" t="s">
        <v>1760</v>
      </c>
      <c r="Y46020" t="s">
        <v>1760</v>
      </c>
      <c r="Z46020" t="s">
        <v>31240</v>
      </c>
    </row>
    <row r="46021" spans="11:26" x14ac:dyDescent="0.3">
      <c r="K46021" t="s">
        <v>236101</v>
      </c>
      <c r="L46021" t="s">
        <v>236116</v>
      </c>
      <c r="M46021" t="s">
        <v>28</v>
      </c>
      <c r="N46021" t="s">
        <v>29</v>
      </c>
      <c r="O46021" s="1">
        <v>40006</v>
      </c>
      <c r="P46021">
        <v>20000000</v>
      </c>
      <c r="Q46021" t="s">
        <v>236117</v>
      </c>
      <c r="R46021" t="s">
        <v>236118</v>
      </c>
      <c r="S46021" t="s">
        <v>236119</v>
      </c>
      <c r="T46021" t="s">
        <v>64</v>
      </c>
      <c r="U46021" t="s">
        <v>34</v>
      </c>
      <c r="V46021" t="s">
        <v>46</v>
      </c>
      <c r="W46021" t="s">
        <v>260</v>
      </c>
      <c r="X46021" t="s">
        <v>402</v>
      </c>
      <c r="Y46021" t="s">
        <v>536</v>
      </c>
      <c r="Z46021" s="1">
        <v>40909</v>
      </c>
    </row>
    <row r="46022" spans="11:26" x14ac:dyDescent="0.3">
      <c r="K46022" t="s">
        <v>236101</v>
      </c>
      <c r="L46022" t="s">
        <v>236120</v>
      </c>
      <c r="M46022" t="s">
        <v>28</v>
      </c>
      <c r="N46022" t="s">
        <v>1415</v>
      </c>
      <c r="O46022" s="1">
        <v>41462</v>
      </c>
      <c r="P46022">
        <v>12000000</v>
      </c>
      <c r="Q46022" t="s">
        <v>236121</v>
      </c>
      <c r="R46022" t="s">
        <v>236122</v>
      </c>
      <c r="S46022" t="s">
        <v>236123</v>
      </c>
      <c r="T46022" t="s">
        <v>87244</v>
      </c>
      <c r="U46022" t="s">
        <v>1158</v>
      </c>
      <c r="V46022" t="s">
        <v>46</v>
      </c>
      <c r="W46022" t="s">
        <v>228</v>
      </c>
      <c r="X46022" t="s">
        <v>229</v>
      </c>
      <c r="Y46022" t="s">
        <v>229</v>
      </c>
      <c r="Z46022" t="s">
        <v>38788</v>
      </c>
    </row>
    <row r="46023" spans="11:26" x14ac:dyDescent="0.3">
      <c r="K46023" t="s">
        <v>236124</v>
      </c>
      <c r="L46023" t="s">
        <v>236125</v>
      </c>
      <c r="M46023" t="s">
        <v>28</v>
      </c>
      <c r="N46023" t="s">
        <v>40</v>
      </c>
      <c r="O46023" s="1">
        <v>41281</v>
      </c>
      <c r="Q46023" t="s">
        <v>236126</v>
      </c>
      <c r="R46023" t="s">
        <v>236127</v>
      </c>
      <c r="S46023" t="s">
        <v>236128</v>
      </c>
      <c r="T46023" t="s">
        <v>236129</v>
      </c>
      <c r="U46023" t="s">
        <v>34</v>
      </c>
      <c r="V46023" t="s">
        <v>46</v>
      </c>
      <c r="W46023" t="s">
        <v>106</v>
      </c>
      <c r="X46023" t="s">
        <v>107</v>
      </c>
      <c r="Y46023" t="s">
        <v>116</v>
      </c>
      <c r="Z46023" s="1">
        <v>40552</v>
      </c>
    </row>
    <row r="46024" spans="11:26" x14ac:dyDescent="0.3">
      <c r="K46024" t="s">
        <v>236124</v>
      </c>
      <c r="L46024" t="s">
        <v>236130</v>
      </c>
      <c r="M46024" t="s">
        <v>28</v>
      </c>
      <c r="N46024" t="s">
        <v>40</v>
      </c>
      <c r="O46024" s="1">
        <v>40919</v>
      </c>
      <c r="Q46024" t="s">
        <v>236131</v>
      </c>
      <c r="R46024" t="s">
        <v>236132</v>
      </c>
      <c r="S46024" t="s">
        <v>236133</v>
      </c>
      <c r="T46024" t="s">
        <v>236134</v>
      </c>
      <c r="U46024" t="s">
        <v>34</v>
      </c>
      <c r="V46024" t="s">
        <v>46</v>
      </c>
      <c r="W46024" t="s">
        <v>228</v>
      </c>
      <c r="X46024" t="s">
        <v>229</v>
      </c>
      <c r="Y46024" t="s">
        <v>229</v>
      </c>
      <c r="Z46024" s="1">
        <v>41275</v>
      </c>
    </row>
    <row r="46025" spans="11:26" x14ac:dyDescent="0.3">
      <c r="K46025" t="s">
        <v>236135</v>
      </c>
      <c r="L46025" t="s">
        <v>236136</v>
      </c>
      <c r="M46025" t="s">
        <v>52</v>
      </c>
      <c r="O46025" s="1">
        <v>39455</v>
      </c>
      <c r="Q46025" t="s">
        <v>236137</v>
      </c>
      <c r="R46025" t="s">
        <v>236138</v>
      </c>
      <c r="S46025" t="s">
        <v>22836</v>
      </c>
      <c r="T46025" t="s">
        <v>236139</v>
      </c>
      <c r="U46025" t="s">
        <v>34</v>
      </c>
      <c r="V46025" t="s">
        <v>46</v>
      </c>
      <c r="W46025" t="s">
        <v>106</v>
      </c>
      <c r="X46025" t="s">
        <v>107</v>
      </c>
      <c r="Y46025" t="s">
        <v>1217</v>
      </c>
      <c r="Z46025" s="1">
        <v>38718</v>
      </c>
    </row>
    <row r="46026" spans="11:26" x14ac:dyDescent="0.3">
      <c r="K46026" t="s">
        <v>236140</v>
      </c>
      <c r="L46026" t="s">
        <v>236141</v>
      </c>
      <c r="M46026" t="s">
        <v>28</v>
      </c>
      <c r="O46026" t="s">
        <v>23129</v>
      </c>
      <c r="P46026">
        <v>20000000</v>
      </c>
      <c r="Q46026" t="s">
        <v>236142</v>
      </c>
      <c r="R46026" t="s">
        <v>236143</v>
      </c>
      <c r="S46026" t="s">
        <v>236144</v>
      </c>
      <c r="T46026" t="s">
        <v>41121</v>
      </c>
      <c r="U46026" t="s">
        <v>34</v>
      </c>
      <c r="V46026" t="s">
        <v>46</v>
      </c>
      <c r="W46026" t="s">
        <v>6707</v>
      </c>
      <c r="X46026" t="s">
        <v>6708</v>
      </c>
      <c r="Y46026" t="s">
        <v>6709</v>
      </c>
      <c r="Z46026" s="1">
        <v>41280</v>
      </c>
    </row>
    <row r="46027" spans="11:26" x14ac:dyDescent="0.3">
      <c r="K46027" t="s">
        <v>236140</v>
      </c>
      <c r="L46027" t="s">
        <v>236145</v>
      </c>
      <c r="M46027" t="s">
        <v>28</v>
      </c>
      <c r="O46027" t="s">
        <v>5054</v>
      </c>
      <c r="P46027">
        <v>5000000</v>
      </c>
      <c r="Q46027" t="s">
        <v>236146</v>
      </c>
      <c r="R46027" t="s">
        <v>236147</v>
      </c>
      <c r="S46027" t="s">
        <v>236148</v>
      </c>
      <c r="T46027" t="s">
        <v>236149</v>
      </c>
      <c r="U46027" t="s">
        <v>34</v>
      </c>
      <c r="V46027" t="s">
        <v>669</v>
      </c>
      <c r="W46027">
        <v>40</v>
      </c>
      <c r="X46027" t="s">
        <v>1673</v>
      </c>
      <c r="Y46027" t="s">
        <v>1673</v>
      </c>
      <c r="Z46027" s="1">
        <v>40909</v>
      </c>
    </row>
    <row r="46028" spans="11:26" x14ac:dyDescent="0.3">
      <c r="K46028" t="s">
        <v>236140</v>
      </c>
      <c r="L46028" t="s">
        <v>236150</v>
      </c>
      <c r="M46028" t="s">
        <v>1836</v>
      </c>
      <c r="O46028" t="s">
        <v>2302</v>
      </c>
      <c r="P46028">
        <v>107000000</v>
      </c>
      <c r="Q46028" t="s">
        <v>236151</v>
      </c>
      <c r="R46028" t="s">
        <v>236152</v>
      </c>
      <c r="S46028" t="s">
        <v>236153</v>
      </c>
      <c r="T46028" t="s">
        <v>95</v>
      </c>
      <c r="U46028" t="s">
        <v>34</v>
      </c>
      <c r="V46028" t="s">
        <v>46</v>
      </c>
      <c r="W46028" t="s">
        <v>4885</v>
      </c>
      <c r="X46028" t="s">
        <v>12970</v>
      </c>
      <c r="Y46028" t="s">
        <v>1901</v>
      </c>
      <c r="Z46028" s="1">
        <v>38718</v>
      </c>
    </row>
    <row r="46029" spans="11:26" x14ac:dyDescent="0.3">
      <c r="K46029" t="s">
        <v>236154</v>
      </c>
      <c r="L46029" t="s">
        <v>236155</v>
      </c>
      <c r="M46029" t="s">
        <v>28</v>
      </c>
      <c r="O46029" t="s">
        <v>59932</v>
      </c>
      <c r="P46029">
        <v>338000</v>
      </c>
      <c r="Q46029" t="s">
        <v>236156</v>
      </c>
      <c r="R46029" t="s">
        <v>236157</v>
      </c>
      <c r="T46029" t="s">
        <v>62536</v>
      </c>
      <c r="U46029" t="s">
        <v>34</v>
      </c>
      <c r="V46029" t="s">
        <v>46</v>
      </c>
      <c r="W46029" t="s">
        <v>1037</v>
      </c>
      <c r="X46029" t="s">
        <v>1038</v>
      </c>
      <c r="Y46029" t="s">
        <v>200907</v>
      </c>
    </row>
    <row r="46030" spans="11:26" x14ac:dyDescent="0.3">
      <c r="K46030" t="s">
        <v>236154</v>
      </c>
      <c r="L46030" t="s">
        <v>236158</v>
      </c>
      <c r="M46030" t="s">
        <v>91</v>
      </c>
      <c r="O46030" s="1">
        <v>40672</v>
      </c>
      <c r="Q46030" t="s">
        <v>236159</v>
      </c>
      <c r="R46030" t="s">
        <v>236160</v>
      </c>
      <c r="S46030" t="s">
        <v>236161</v>
      </c>
      <c r="T46030" t="s">
        <v>5394</v>
      </c>
      <c r="U46030" t="s">
        <v>345</v>
      </c>
      <c r="V46030" t="s">
        <v>1072</v>
      </c>
      <c r="W46030">
        <v>7</v>
      </c>
      <c r="X46030" t="s">
        <v>1581</v>
      </c>
      <c r="Y46030" t="s">
        <v>1581</v>
      </c>
      <c r="Z46030" s="1">
        <v>38718</v>
      </c>
    </row>
    <row r="46031" spans="11:26" x14ac:dyDescent="0.3">
      <c r="K46031" t="s">
        <v>236162</v>
      </c>
      <c r="L46031" t="s">
        <v>236163</v>
      </c>
      <c r="M46031" t="s">
        <v>28</v>
      </c>
      <c r="O46031" t="s">
        <v>65736</v>
      </c>
      <c r="P46031">
        <v>7500000</v>
      </c>
      <c r="Q46031" t="s">
        <v>236164</v>
      </c>
      <c r="R46031" t="s">
        <v>236165</v>
      </c>
      <c r="S46031" t="s">
        <v>236166</v>
      </c>
      <c r="T46031" t="s">
        <v>1249</v>
      </c>
      <c r="U46031" t="s">
        <v>34</v>
      </c>
      <c r="V46031" t="s">
        <v>3680</v>
      </c>
      <c r="W46031">
        <v>8</v>
      </c>
      <c r="X46031" t="s">
        <v>14073</v>
      </c>
      <c r="Y46031" t="s">
        <v>236167</v>
      </c>
    </row>
    <row r="46032" spans="11:26" x14ac:dyDescent="0.3">
      <c r="K46032" t="s">
        <v>236168</v>
      </c>
      <c r="L46032" t="s">
        <v>236169</v>
      </c>
      <c r="M46032" t="s">
        <v>28</v>
      </c>
      <c r="O46032" t="s">
        <v>15673</v>
      </c>
      <c r="P46032">
        <v>15000000</v>
      </c>
      <c r="Q46032" t="s">
        <v>236170</v>
      </c>
      <c r="R46032" t="s">
        <v>236171</v>
      </c>
      <c r="S46032" t="s">
        <v>236172</v>
      </c>
      <c r="T46032" t="s">
        <v>236173</v>
      </c>
      <c r="U46032" t="s">
        <v>34</v>
      </c>
      <c r="V46032" t="s">
        <v>206</v>
      </c>
      <c r="W46032" t="s">
        <v>207</v>
      </c>
      <c r="X46032" t="s">
        <v>208</v>
      </c>
      <c r="Y46032" t="s">
        <v>208</v>
      </c>
      <c r="Z46032" t="s">
        <v>11402</v>
      </c>
    </row>
    <row r="46033" spans="11:26" x14ac:dyDescent="0.3">
      <c r="K46033" t="s">
        <v>236168</v>
      </c>
      <c r="L46033" t="s">
        <v>236174</v>
      </c>
      <c r="M46033" t="s">
        <v>28</v>
      </c>
      <c r="O46033" t="s">
        <v>65736</v>
      </c>
      <c r="P46033">
        <v>7500000</v>
      </c>
      <c r="Q46033" t="s">
        <v>236175</v>
      </c>
      <c r="R46033" t="s">
        <v>236176</v>
      </c>
      <c r="S46033" t="s">
        <v>236177</v>
      </c>
      <c r="T46033" t="s">
        <v>59755</v>
      </c>
      <c r="U46033" t="s">
        <v>34</v>
      </c>
      <c r="V46033" t="s">
        <v>46</v>
      </c>
      <c r="W46033" t="s">
        <v>167</v>
      </c>
      <c r="X46033" t="s">
        <v>168</v>
      </c>
      <c r="Y46033" t="s">
        <v>169</v>
      </c>
      <c r="Z46033" s="1">
        <v>40179</v>
      </c>
    </row>
    <row r="46034" spans="11:26" x14ac:dyDescent="0.3">
      <c r="K46034" t="s">
        <v>236168</v>
      </c>
      <c r="L46034" t="s">
        <v>236178</v>
      </c>
      <c r="M46034" t="s">
        <v>28</v>
      </c>
      <c r="O46034" t="s">
        <v>22283</v>
      </c>
      <c r="P46034">
        <v>12804000</v>
      </c>
      <c r="Q46034" t="s">
        <v>236179</v>
      </c>
      <c r="R46034" t="s">
        <v>236180</v>
      </c>
      <c r="S46034" t="s">
        <v>236181</v>
      </c>
      <c r="T46034" t="s">
        <v>236182</v>
      </c>
      <c r="U46034" t="s">
        <v>34</v>
      </c>
      <c r="V46034" t="s">
        <v>46</v>
      </c>
      <c r="W46034" t="s">
        <v>106</v>
      </c>
      <c r="X46034" t="s">
        <v>107</v>
      </c>
      <c r="Y46034" t="s">
        <v>1016</v>
      </c>
    </row>
    <row r="46035" spans="11:26" x14ac:dyDescent="0.3">
      <c r="K46035" t="s">
        <v>236183</v>
      </c>
      <c r="L46035" t="s">
        <v>236184</v>
      </c>
      <c r="M46035" t="s">
        <v>28</v>
      </c>
      <c r="O46035" s="1">
        <v>41795</v>
      </c>
      <c r="P46035">
        <v>50000</v>
      </c>
      <c r="Q46035" t="s">
        <v>236185</v>
      </c>
      <c r="R46035" t="s">
        <v>236186</v>
      </c>
      <c r="T46035" t="s">
        <v>236187</v>
      </c>
      <c r="U46035" t="s">
        <v>34</v>
      </c>
      <c r="V46035" t="s">
        <v>46</v>
      </c>
      <c r="W46035" t="s">
        <v>106</v>
      </c>
      <c r="X46035" t="s">
        <v>107</v>
      </c>
      <c r="Y46035" t="s">
        <v>116</v>
      </c>
      <c r="Z46035" s="1">
        <v>39814</v>
      </c>
    </row>
    <row r="46036" spans="11:26" x14ac:dyDescent="0.3">
      <c r="K46036" t="s">
        <v>236183</v>
      </c>
      <c r="L46036" t="s">
        <v>236188</v>
      </c>
      <c r="M46036" t="s">
        <v>52</v>
      </c>
      <c r="O46036" s="1">
        <v>41641</v>
      </c>
      <c r="Q46036" t="s">
        <v>236189</v>
      </c>
      <c r="R46036" t="s">
        <v>236190</v>
      </c>
      <c r="S46036" t="s">
        <v>236191</v>
      </c>
      <c r="T46036" t="s">
        <v>6</v>
      </c>
      <c r="U46036" t="s">
        <v>34</v>
      </c>
      <c r="Z46036" s="1">
        <v>40179</v>
      </c>
    </row>
    <row r="46037" spans="11:26" x14ac:dyDescent="0.3">
      <c r="K46037" t="s">
        <v>236192</v>
      </c>
      <c r="L46037" t="s">
        <v>236193</v>
      </c>
      <c r="M46037" t="s">
        <v>28</v>
      </c>
      <c r="O46037" t="s">
        <v>100141</v>
      </c>
      <c r="P46037">
        <v>1220000</v>
      </c>
      <c r="Q46037" t="s">
        <v>236194</v>
      </c>
      <c r="R46037" t="s">
        <v>236195</v>
      </c>
      <c r="S46037" t="s">
        <v>236196</v>
      </c>
      <c r="T46037" t="s">
        <v>6</v>
      </c>
      <c r="U46037" t="s">
        <v>34</v>
      </c>
      <c r="V46037" t="s">
        <v>206</v>
      </c>
      <c r="W46037" t="s">
        <v>236197</v>
      </c>
      <c r="X46037" t="s">
        <v>236198</v>
      </c>
      <c r="Y46037" t="s">
        <v>236198</v>
      </c>
      <c r="Z46037" s="1">
        <v>39083</v>
      </c>
    </row>
    <row r="46038" spans="11:26" x14ac:dyDescent="0.3">
      <c r="K46038" t="s">
        <v>236199</v>
      </c>
      <c r="L46038" t="s">
        <v>236200</v>
      </c>
      <c r="M46038" t="s">
        <v>256</v>
      </c>
      <c r="O46038" t="s">
        <v>42643</v>
      </c>
      <c r="P46038">
        <v>120000</v>
      </c>
      <c r="Q46038" t="s">
        <v>236201</v>
      </c>
      <c r="R46038" t="s">
        <v>236202</v>
      </c>
      <c r="S46038" t="s">
        <v>236203</v>
      </c>
      <c r="T46038" t="s">
        <v>74</v>
      </c>
      <c r="U46038" t="s">
        <v>34</v>
      </c>
      <c r="V46038" t="s">
        <v>96</v>
      </c>
      <c r="W46038" t="s">
        <v>336</v>
      </c>
      <c r="X46038" t="s">
        <v>337</v>
      </c>
      <c r="Y46038" t="s">
        <v>337</v>
      </c>
    </row>
    <row r="46039" spans="11:26" x14ac:dyDescent="0.3">
      <c r="K46039" t="s">
        <v>236199</v>
      </c>
      <c r="L46039" t="s">
        <v>236204</v>
      </c>
      <c r="M46039" t="s">
        <v>28</v>
      </c>
      <c r="O46039" t="s">
        <v>20100</v>
      </c>
      <c r="P46039">
        <v>1591000</v>
      </c>
      <c r="Q46039" t="s">
        <v>236205</v>
      </c>
      <c r="R46039" t="s">
        <v>236206</v>
      </c>
      <c r="S46039" t="s">
        <v>236207</v>
      </c>
      <c r="T46039" t="s">
        <v>236208</v>
      </c>
      <c r="U46039" t="s">
        <v>34</v>
      </c>
      <c r="V46039" t="s">
        <v>46</v>
      </c>
      <c r="W46039" t="s">
        <v>471</v>
      </c>
      <c r="X46039" t="s">
        <v>1482</v>
      </c>
      <c r="Y46039" t="s">
        <v>26848</v>
      </c>
      <c r="Z46039" s="1">
        <v>41672</v>
      </c>
    </row>
    <row r="46040" spans="11:26" x14ac:dyDescent="0.3">
      <c r="K46040" t="s">
        <v>236209</v>
      </c>
      <c r="L46040" t="s">
        <v>236210</v>
      </c>
      <c r="M46040" t="s">
        <v>28</v>
      </c>
      <c r="O46040" t="s">
        <v>12733</v>
      </c>
      <c r="P46040">
        <v>25000</v>
      </c>
      <c r="Q46040" t="s">
        <v>236211</v>
      </c>
      <c r="R46040" t="s">
        <v>236212</v>
      </c>
      <c r="S46040" t="s">
        <v>236213</v>
      </c>
      <c r="T46040" t="s">
        <v>236214</v>
      </c>
      <c r="U46040" t="s">
        <v>34</v>
      </c>
      <c r="V46040" t="s">
        <v>46</v>
      </c>
      <c r="W46040" t="s">
        <v>75</v>
      </c>
      <c r="X46040" t="s">
        <v>464</v>
      </c>
      <c r="Y46040" t="s">
        <v>464</v>
      </c>
      <c r="Z46040" s="1">
        <v>39817</v>
      </c>
    </row>
    <row r="46041" spans="11:26" x14ac:dyDescent="0.3">
      <c r="K46041" t="s">
        <v>236209</v>
      </c>
      <c r="L46041" t="s">
        <v>236215</v>
      </c>
      <c r="M46041" t="s">
        <v>28</v>
      </c>
      <c r="O46041" t="s">
        <v>2245</v>
      </c>
      <c r="P46041">
        <v>275000</v>
      </c>
      <c r="Q46041" t="s">
        <v>236216</v>
      </c>
      <c r="R46041" t="s">
        <v>236217</v>
      </c>
      <c r="S46041" t="s">
        <v>236218</v>
      </c>
      <c r="T46041" t="s">
        <v>236219</v>
      </c>
      <c r="U46041" t="s">
        <v>34</v>
      </c>
      <c r="Z46041" s="1">
        <v>41650</v>
      </c>
    </row>
    <row r="46042" spans="11:26" x14ac:dyDescent="0.3">
      <c r="K46042" t="s">
        <v>236209</v>
      </c>
      <c r="L46042" t="s">
        <v>236220</v>
      </c>
      <c r="M46042" t="s">
        <v>28</v>
      </c>
      <c r="O46042" s="1">
        <v>41551</v>
      </c>
      <c r="P46042">
        <v>214550</v>
      </c>
      <c r="Q46042" t="s">
        <v>236221</v>
      </c>
      <c r="R46042" t="s">
        <v>236222</v>
      </c>
      <c r="S46042" t="s">
        <v>236223</v>
      </c>
      <c r="U46042" t="s">
        <v>34</v>
      </c>
    </row>
    <row r="46043" spans="11:26" x14ac:dyDescent="0.3">
      <c r="K46043" t="s">
        <v>236209</v>
      </c>
      <c r="L46043" t="s">
        <v>236224</v>
      </c>
      <c r="M46043" t="s">
        <v>28</v>
      </c>
      <c r="O46043" s="1">
        <v>41285</v>
      </c>
      <c r="P46043">
        <v>225000</v>
      </c>
      <c r="Q46043" t="s">
        <v>236225</v>
      </c>
      <c r="R46043" t="s">
        <v>236226</v>
      </c>
      <c r="S46043" t="s">
        <v>236227</v>
      </c>
      <c r="T46043" t="s">
        <v>1294</v>
      </c>
      <c r="U46043" t="s">
        <v>34</v>
      </c>
      <c r="V46043" t="s">
        <v>46</v>
      </c>
      <c r="W46043" t="s">
        <v>346</v>
      </c>
      <c r="X46043" t="s">
        <v>3781</v>
      </c>
      <c r="Y46043" t="s">
        <v>5519</v>
      </c>
      <c r="Z46043" s="1">
        <v>40544</v>
      </c>
    </row>
    <row r="46044" spans="11:26" x14ac:dyDescent="0.3">
      <c r="K46044" t="s">
        <v>236228</v>
      </c>
      <c r="L46044" t="s">
        <v>236229</v>
      </c>
      <c r="M46044" t="s">
        <v>28</v>
      </c>
      <c r="N46044" t="s">
        <v>40</v>
      </c>
      <c r="O46044" s="1">
        <v>40179</v>
      </c>
      <c r="P46044">
        <v>1500000</v>
      </c>
      <c r="Q46044" t="s">
        <v>236230</v>
      </c>
      <c r="R46044" t="s">
        <v>236231</v>
      </c>
      <c r="S46044" t="s">
        <v>236232</v>
      </c>
      <c r="T46044" t="s">
        <v>6</v>
      </c>
      <c r="U46044" t="s">
        <v>34</v>
      </c>
      <c r="V46044" t="s">
        <v>96</v>
      </c>
      <c r="W46044" t="s">
        <v>97</v>
      </c>
      <c r="X46044" t="s">
        <v>46748</v>
      </c>
      <c r="Y46044" t="s">
        <v>46748</v>
      </c>
    </row>
    <row r="46045" spans="11:26" x14ac:dyDescent="0.3">
      <c r="K46045" t="s">
        <v>236228</v>
      </c>
      <c r="L46045" t="s">
        <v>236233</v>
      </c>
      <c r="M46045" t="s">
        <v>91</v>
      </c>
      <c r="O46045" s="1">
        <v>40392</v>
      </c>
      <c r="Q46045" t="s">
        <v>236234</v>
      </c>
      <c r="R46045" t="s">
        <v>236235</v>
      </c>
      <c r="S46045" t="s">
        <v>236236</v>
      </c>
      <c r="T46045" t="s">
        <v>236237</v>
      </c>
      <c r="U46045" t="s">
        <v>34</v>
      </c>
      <c r="V46045" t="s">
        <v>206</v>
      </c>
      <c r="W46045" t="s">
        <v>26666</v>
      </c>
      <c r="X46045" t="s">
        <v>26667</v>
      </c>
      <c r="Y46045" t="s">
        <v>26667</v>
      </c>
      <c r="Z46045" s="1">
        <v>40544</v>
      </c>
    </row>
    <row r="46046" spans="11:26" x14ac:dyDescent="0.3">
      <c r="K46046" t="s">
        <v>236228</v>
      </c>
      <c r="L46046" t="s">
        <v>236238</v>
      </c>
      <c r="M46046" t="s">
        <v>28</v>
      </c>
      <c r="N46046" t="s">
        <v>29</v>
      </c>
      <c r="O46046" s="1">
        <v>41035</v>
      </c>
      <c r="P46046">
        <v>21000000</v>
      </c>
      <c r="Q46046" t="s">
        <v>236239</v>
      </c>
      <c r="R46046" t="s">
        <v>236240</v>
      </c>
      <c r="S46046" t="s">
        <v>236241</v>
      </c>
      <c r="T46046" t="s">
        <v>74</v>
      </c>
      <c r="U46046" t="s">
        <v>34</v>
      </c>
      <c r="V46046" t="s">
        <v>46</v>
      </c>
      <c r="W46046" t="s">
        <v>260</v>
      </c>
      <c r="X46046" t="s">
        <v>402</v>
      </c>
      <c r="Y46046" t="s">
        <v>402</v>
      </c>
      <c r="Z46046" s="1">
        <v>39814</v>
      </c>
    </row>
    <row r="46047" spans="11:26" x14ac:dyDescent="0.3">
      <c r="K46047" t="s">
        <v>236228</v>
      </c>
      <c r="L46047" t="s">
        <v>236242</v>
      </c>
      <c r="M46047" t="s">
        <v>28</v>
      </c>
      <c r="N46047" t="s">
        <v>40</v>
      </c>
      <c r="O46047" s="1">
        <v>40244</v>
      </c>
      <c r="Q46047" t="s">
        <v>236243</v>
      </c>
      <c r="R46047" t="s">
        <v>236244</v>
      </c>
      <c r="S46047" t="s">
        <v>236245</v>
      </c>
      <c r="T46047" t="s">
        <v>2364</v>
      </c>
      <c r="U46047" t="s">
        <v>34</v>
      </c>
      <c r="V46047" t="s">
        <v>46</v>
      </c>
      <c r="W46047" t="s">
        <v>471</v>
      </c>
      <c r="X46047" t="s">
        <v>1760</v>
      </c>
      <c r="Y46047" t="s">
        <v>1760</v>
      </c>
    </row>
    <row r="46048" spans="11:26" x14ac:dyDescent="0.3">
      <c r="K46048" t="s">
        <v>236246</v>
      </c>
      <c r="L46048" t="s">
        <v>236247</v>
      </c>
      <c r="M46048" t="s">
        <v>52</v>
      </c>
      <c r="O46048" s="1">
        <v>42220</v>
      </c>
      <c r="P46048">
        <v>2000000</v>
      </c>
      <c r="Q46048" t="s">
        <v>236248</v>
      </c>
      <c r="R46048" t="s">
        <v>236249</v>
      </c>
      <c r="S46048" t="s">
        <v>236250</v>
      </c>
      <c r="T46048" t="s">
        <v>236251</v>
      </c>
      <c r="U46048" t="s">
        <v>34</v>
      </c>
      <c r="V46048" t="s">
        <v>46</v>
      </c>
      <c r="W46048" t="s">
        <v>1081</v>
      </c>
      <c r="X46048" t="s">
        <v>1082</v>
      </c>
      <c r="Y46048" t="s">
        <v>1082</v>
      </c>
    </row>
    <row r="46049" spans="11:26" x14ac:dyDescent="0.3">
      <c r="K46049" t="s">
        <v>236246</v>
      </c>
      <c r="L46049" t="s">
        <v>236252</v>
      </c>
      <c r="M46049" t="s">
        <v>52</v>
      </c>
      <c r="O46049" s="1">
        <v>41950</v>
      </c>
      <c r="Q46049" t="s">
        <v>236253</v>
      </c>
      <c r="R46049" t="s">
        <v>236254</v>
      </c>
      <c r="S46049" t="s">
        <v>236255</v>
      </c>
      <c r="T46049" t="s">
        <v>95</v>
      </c>
      <c r="U46049" t="s">
        <v>34</v>
      </c>
      <c r="V46049" t="s">
        <v>46</v>
      </c>
      <c r="W46049" t="s">
        <v>1081</v>
      </c>
      <c r="X46049" t="s">
        <v>130985</v>
      </c>
      <c r="Y46049" t="s">
        <v>130985</v>
      </c>
      <c r="Z46049" s="1">
        <v>40179</v>
      </c>
    </row>
    <row r="46050" spans="11:26" x14ac:dyDescent="0.3">
      <c r="K46050" t="s">
        <v>236256</v>
      </c>
      <c r="L46050" t="s">
        <v>236257</v>
      </c>
      <c r="M46050" t="s">
        <v>91</v>
      </c>
      <c r="O46050" s="1">
        <v>36535</v>
      </c>
      <c r="Q46050" t="s">
        <v>236258</v>
      </c>
      <c r="R46050" t="s">
        <v>236259</v>
      </c>
      <c r="S46050" t="s">
        <v>236260</v>
      </c>
      <c r="T46050" t="s">
        <v>95</v>
      </c>
      <c r="U46050" t="s">
        <v>34</v>
      </c>
      <c r="V46050" t="s">
        <v>46</v>
      </c>
      <c r="W46050" t="s">
        <v>620</v>
      </c>
      <c r="X46050" t="s">
        <v>5585</v>
      </c>
      <c r="Y46050" t="s">
        <v>5585</v>
      </c>
    </row>
    <row r="46051" spans="11:26" x14ac:dyDescent="0.3">
      <c r="K46051" t="s">
        <v>236261</v>
      </c>
      <c r="L46051" t="s">
        <v>236262</v>
      </c>
      <c r="M46051" t="s">
        <v>28</v>
      </c>
      <c r="N46051" t="s">
        <v>1189</v>
      </c>
      <c r="O46051" s="1">
        <v>36893</v>
      </c>
      <c r="P46051">
        <v>28000000</v>
      </c>
      <c r="Q46051" t="s">
        <v>236263</v>
      </c>
      <c r="R46051" t="s">
        <v>236264</v>
      </c>
      <c r="S46051" t="s">
        <v>236265</v>
      </c>
      <c r="T46051" t="s">
        <v>236266</v>
      </c>
      <c r="U46051" t="s">
        <v>34</v>
      </c>
      <c r="V46051" t="s">
        <v>206</v>
      </c>
      <c r="W46051" t="s">
        <v>207</v>
      </c>
      <c r="X46051" t="s">
        <v>208</v>
      </c>
      <c r="Y46051" t="s">
        <v>208</v>
      </c>
      <c r="Z46051" t="s">
        <v>22749</v>
      </c>
    </row>
    <row r="46052" spans="11:26" x14ac:dyDescent="0.3">
      <c r="K46052" t="s">
        <v>236261</v>
      </c>
      <c r="L46052" t="s">
        <v>236267</v>
      </c>
      <c r="M46052" t="s">
        <v>256</v>
      </c>
      <c r="O46052" s="1">
        <v>37998</v>
      </c>
      <c r="P46052">
        <v>5000000</v>
      </c>
      <c r="Q46052" t="s">
        <v>236268</v>
      </c>
      <c r="R46052" t="s">
        <v>236269</v>
      </c>
      <c r="S46052" t="s">
        <v>236270</v>
      </c>
      <c r="T46052" t="s">
        <v>912</v>
      </c>
      <c r="U46052" t="s">
        <v>34</v>
      </c>
      <c r="V46052" t="s">
        <v>46</v>
      </c>
      <c r="W46052" t="s">
        <v>228</v>
      </c>
      <c r="X46052" t="s">
        <v>229</v>
      </c>
      <c r="Y46052" t="s">
        <v>4356</v>
      </c>
    </row>
    <row r="46053" spans="11:26" x14ac:dyDescent="0.3">
      <c r="K46053" t="s">
        <v>236261</v>
      </c>
      <c r="L46053" t="s">
        <v>236271</v>
      </c>
      <c r="M46053" t="s">
        <v>256</v>
      </c>
      <c r="O46053" s="1">
        <v>37259</v>
      </c>
      <c r="P46053">
        <v>5000000</v>
      </c>
      <c r="Q46053" t="s">
        <v>236272</v>
      </c>
      <c r="R46053" t="s">
        <v>236273</v>
      </c>
      <c r="U46053" t="s">
        <v>345</v>
      </c>
    </row>
    <row r="46054" spans="11:26" x14ac:dyDescent="0.3">
      <c r="K46054" t="s">
        <v>236274</v>
      </c>
      <c r="L46054" t="s">
        <v>236275</v>
      </c>
      <c r="M46054" t="s">
        <v>28</v>
      </c>
      <c r="O46054" s="1">
        <v>42100</v>
      </c>
      <c r="P46054">
        <v>699971</v>
      </c>
      <c r="Q46054" t="s">
        <v>236276</v>
      </c>
      <c r="R46054" t="s">
        <v>236277</v>
      </c>
      <c r="S46054" t="s">
        <v>236278</v>
      </c>
      <c r="T46054" t="s">
        <v>115</v>
      </c>
      <c r="U46054" t="s">
        <v>345</v>
      </c>
      <c r="V46054" t="s">
        <v>46</v>
      </c>
      <c r="W46054" t="s">
        <v>106</v>
      </c>
      <c r="X46054" t="s">
        <v>107</v>
      </c>
      <c r="Y46054" t="s">
        <v>1975</v>
      </c>
      <c r="Z46054" s="1">
        <v>40911</v>
      </c>
    </row>
    <row r="46055" spans="11:26" x14ac:dyDescent="0.3">
      <c r="K46055" t="s">
        <v>236279</v>
      </c>
      <c r="L46055" t="s">
        <v>236280</v>
      </c>
      <c r="M46055" t="s">
        <v>28</v>
      </c>
      <c r="O46055" s="1">
        <v>38361</v>
      </c>
      <c r="P46055">
        <v>2490000</v>
      </c>
      <c r="Q46055" t="s">
        <v>236281</v>
      </c>
      <c r="R46055" t="s">
        <v>236282</v>
      </c>
      <c r="S46055" t="s">
        <v>236283</v>
      </c>
      <c r="T46055" t="s">
        <v>236284</v>
      </c>
      <c r="U46055" t="s">
        <v>34</v>
      </c>
      <c r="V46055" t="s">
        <v>46</v>
      </c>
      <c r="W46055" t="s">
        <v>167</v>
      </c>
      <c r="X46055" t="s">
        <v>168</v>
      </c>
      <c r="Y46055" t="s">
        <v>169</v>
      </c>
      <c r="Z46055" s="1">
        <v>40909</v>
      </c>
    </row>
    <row r="46056" spans="11:26" x14ac:dyDescent="0.3">
      <c r="K46056" t="s">
        <v>236285</v>
      </c>
      <c r="L46056" t="s">
        <v>236286</v>
      </c>
      <c r="M46056" t="s">
        <v>749</v>
      </c>
      <c r="O46056" s="1">
        <v>41428</v>
      </c>
      <c r="Q46056" t="s">
        <v>236287</v>
      </c>
      <c r="R46056" t="s">
        <v>236288</v>
      </c>
      <c r="S46056" t="s">
        <v>236289</v>
      </c>
      <c r="T46056" t="s">
        <v>95</v>
      </c>
      <c r="U46056" t="s">
        <v>34</v>
      </c>
      <c r="V46056" t="s">
        <v>96</v>
      </c>
      <c r="W46056" t="s">
        <v>336</v>
      </c>
      <c r="X46056" t="s">
        <v>337</v>
      </c>
      <c r="Y46056" t="s">
        <v>38610</v>
      </c>
    </row>
    <row r="46057" spans="11:26" x14ac:dyDescent="0.3">
      <c r="K46057" t="s">
        <v>236290</v>
      </c>
      <c r="L46057" t="s">
        <v>236291</v>
      </c>
      <c r="M46057" t="s">
        <v>28</v>
      </c>
      <c r="N46057" t="s">
        <v>29</v>
      </c>
      <c r="O46057" t="s">
        <v>40958</v>
      </c>
      <c r="P46057">
        <v>13000000</v>
      </c>
      <c r="Q46057" t="s">
        <v>236292</v>
      </c>
      <c r="R46057" t="s">
        <v>236293</v>
      </c>
      <c r="S46057" t="s">
        <v>236294</v>
      </c>
      <c r="T46057" t="s">
        <v>74</v>
      </c>
      <c r="U46057" t="s">
        <v>34</v>
      </c>
      <c r="V46057" t="s">
        <v>46</v>
      </c>
      <c r="W46057" t="s">
        <v>167</v>
      </c>
      <c r="X46057" t="s">
        <v>168</v>
      </c>
      <c r="Y46057" t="s">
        <v>169</v>
      </c>
      <c r="Z46057" s="1">
        <v>42005</v>
      </c>
    </row>
    <row r="46058" spans="11:26" x14ac:dyDescent="0.3">
      <c r="K46058" t="s">
        <v>236290</v>
      </c>
      <c r="L46058" t="s">
        <v>236295</v>
      </c>
      <c r="M46058" t="s">
        <v>28</v>
      </c>
      <c r="N46058" t="s">
        <v>40</v>
      </c>
      <c r="O46058" t="s">
        <v>86075</v>
      </c>
      <c r="P46058">
        <v>8700000</v>
      </c>
      <c r="Q46058" t="s">
        <v>236296</v>
      </c>
      <c r="R46058" t="s">
        <v>236297</v>
      </c>
      <c r="S46058" t="s">
        <v>236298</v>
      </c>
      <c r="T46058" t="s">
        <v>116503</v>
      </c>
      <c r="U46058" t="s">
        <v>34</v>
      </c>
      <c r="V46058" t="s">
        <v>568</v>
      </c>
      <c r="W46058">
        <v>7</v>
      </c>
      <c r="X46058" t="s">
        <v>1286</v>
      </c>
      <c r="Y46058" t="s">
        <v>1286</v>
      </c>
      <c r="Z46058" s="1">
        <v>39448</v>
      </c>
    </row>
    <row r="46059" spans="11:26" x14ac:dyDescent="0.3">
      <c r="K46059" t="s">
        <v>236299</v>
      </c>
      <c r="L46059" t="s">
        <v>236300</v>
      </c>
      <c r="M46059" t="s">
        <v>28</v>
      </c>
      <c r="O46059" s="1">
        <v>40850</v>
      </c>
      <c r="P46059">
        <v>1000000</v>
      </c>
      <c r="Q46059" t="s">
        <v>236301</v>
      </c>
      <c r="R46059" t="s">
        <v>236302</v>
      </c>
      <c r="S46059" t="s">
        <v>236303</v>
      </c>
      <c r="T46059" t="s">
        <v>74</v>
      </c>
      <c r="U46059" t="s">
        <v>34</v>
      </c>
      <c r="V46059" t="s">
        <v>46</v>
      </c>
      <c r="W46059" t="s">
        <v>106</v>
      </c>
      <c r="X46059" t="s">
        <v>107</v>
      </c>
      <c r="Y46059" t="s">
        <v>390</v>
      </c>
    </row>
    <row r="46060" spans="11:26" x14ac:dyDescent="0.3">
      <c r="K46060" t="s">
        <v>236304</v>
      </c>
      <c r="L46060" t="s">
        <v>236305</v>
      </c>
      <c r="M46060" t="s">
        <v>28</v>
      </c>
      <c r="N46060" t="s">
        <v>29</v>
      </c>
      <c r="O46060" t="s">
        <v>2510</v>
      </c>
      <c r="P46060">
        <v>10800000</v>
      </c>
      <c r="Q46060" t="s">
        <v>236306</v>
      </c>
      <c r="R46060" t="s">
        <v>236307</v>
      </c>
      <c r="S46060" t="s">
        <v>236308</v>
      </c>
      <c r="T46060" t="s">
        <v>6</v>
      </c>
      <c r="U46060" t="s">
        <v>34</v>
      </c>
      <c r="V46060" t="s">
        <v>1816</v>
      </c>
      <c r="W46060">
        <v>8</v>
      </c>
      <c r="X46060" t="s">
        <v>2917</v>
      </c>
      <c r="Y46060" t="s">
        <v>236309</v>
      </c>
      <c r="Z46060" t="s">
        <v>112002</v>
      </c>
    </row>
    <row r="46061" spans="11:26" x14ac:dyDescent="0.3">
      <c r="K46061" t="s">
        <v>236304</v>
      </c>
      <c r="L46061" t="s">
        <v>236310</v>
      </c>
      <c r="M46061" t="s">
        <v>91</v>
      </c>
      <c r="O46061" s="1">
        <v>41644</v>
      </c>
      <c r="P46061">
        <v>1800000</v>
      </c>
      <c r="Q46061" t="s">
        <v>236311</v>
      </c>
      <c r="R46061" t="s">
        <v>236312</v>
      </c>
      <c r="S46061" t="s">
        <v>236313</v>
      </c>
      <c r="T46061" t="s">
        <v>1249</v>
      </c>
      <c r="U46061" t="s">
        <v>34</v>
      </c>
      <c r="V46061" t="s">
        <v>206</v>
      </c>
      <c r="W46061" t="s">
        <v>3467</v>
      </c>
      <c r="X46061" t="s">
        <v>3468</v>
      </c>
      <c r="Y46061" t="s">
        <v>3468</v>
      </c>
      <c r="Z46061" s="1">
        <v>39083</v>
      </c>
    </row>
    <row r="46062" spans="11:26" x14ac:dyDescent="0.3">
      <c r="K46062" t="s">
        <v>236314</v>
      </c>
      <c r="L46062" t="s">
        <v>236315</v>
      </c>
      <c r="M46062" t="s">
        <v>3454</v>
      </c>
      <c r="O46062" s="1">
        <v>41674</v>
      </c>
      <c r="P46062">
        <v>20000000</v>
      </c>
      <c r="Q46062" t="s">
        <v>236316</v>
      </c>
      <c r="R46062" t="s">
        <v>236317</v>
      </c>
      <c r="S46062" t="s">
        <v>236318</v>
      </c>
      <c r="T46062" t="s">
        <v>1294</v>
      </c>
      <c r="U46062" t="s">
        <v>1158</v>
      </c>
      <c r="V46062" t="s">
        <v>96</v>
      </c>
      <c r="W46062" t="s">
        <v>5722</v>
      </c>
      <c r="X46062" t="s">
        <v>5723</v>
      </c>
      <c r="Y46062" t="s">
        <v>5724</v>
      </c>
    </row>
    <row r="46063" spans="11:26" x14ac:dyDescent="0.3">
      <c r="K46063" t="s">
        <v>236319</v>
      </c>
      <c r="L46063" t="s">
        <v>236320</v>
      </c>
      <c r="M46063" t="s">
        <v>28</v>
      </c>
      <c r="N46063" t="s">
        <v>40</v>
      </c>
      <c r="O46063" t="s">
        <v>36406</v>
      </c>
      <c r="P46063">
        <v>4000000</v>
      </c>
      <c r="Q46063" t="s">
        <v>236321</v>
      </c>
      <c r="R46063" t="s">
        <v>236322</v>
      </c>
      <c r="S46063" t="s">
        <v>236323</v>
      </c>
      <c r="T46063" t="s">
        <v>236324</v>
      </c>
      <c r="U46063" t="s">
        <v>34</v>
      </c>
      <c r="V46063" t="s">
        <v>270</v>
      </c>
      <c r="W46063" t="s">
        <v>271</v>
      </c>
      <c r="X46063" t="s">
        <v>272</v>
      </c>
      <c r="Y46063" t="s">
        <v>272</v>
      </c>
      <c r="Z46063" s="1">
        <v>40548</v>
      </c>
    </row>
    <row r="46064" spans="11:26" x14ac:dyDescent="0.3">
      <c r="K46064" t="s">
        <v>236325</v>
      </c>
      <c r="L46064" t="s">
        <v>236326</v>
      </c>
      <c r="M46064" t="s">
        <v>28</v>
      </c>
      <c r="N46064" t="s">
        <v>29</v>
      </c>
      <c r="O46064" t="s">
        <v>153433</v>
      </c>
      <c r="P46064">
        <v>20000000</v>
      </c>
      <c r="Q46064" t="s">
        <v>236327</v>
      </c>
      <c r="R46064" t="s">
        <v>236328</v>
      </c>
      <c r="S46064" t="s">
        <v>236329</v>
      </c>
      <c r="T46064" t="s">
        <v>1294</v>
      </c>
      <c r="U46064" t="s">
        <v>34</v>
      </c>
      <c r="V46064" t="s">
        <v>46</v>
      </c>
      <c r="W46064" t="s">
        <v>106</v>
      </c>
      <c r="X46064" t="s">
        <v>2081</v>
      </c>
      <c r="Y46064" t="s">
        <v>2081</v>
      </c>
      <c r="Z46064" s="1">
        <v>37987</v>
      </c>
    </row>
    <row r="46065" spans="11:26" x14ac:dyDescent="0.3">
      <c r="K46065" t="s">
        <v>236330</v>
      </c>
      <c r="L46065" t="s">
        <v>236331</v>
      </c>
      <c r="M46065" t="s">
        <v>52</v>
      </c>
      <c r="O46065" s="1">
        <v>38353</v>
      </c>
      <c r="P46065">
        <v>50000</v>
      </c>
      <c r="Q46065" t="s">
        <v>236332</v>
      </c>
      <c r="R46065" t="s">
        <v>236333</v>
      </c>
      <c r="S46065" t="s">
        <v>236334</v>
      </c>
      <c r="T46065" t="s">
        <v>12211</v>
      </c>
      <c r="U46065" t="s">
        <v>34</v>
      </c>
      <c r="V46065" t="s">
        <v>96</v>
      </c>
      <c r="W46065" t="s">
        <v>5722</v>
      </c>
      <c r="X46065" t="s">
        <v>5723</v>
      </c>
      <c r="Y46065" t="s">
        <v>5724</v>
      </c>
      <c r="Z46065" t="s">
        <v>68846</v>
      </c>
    </row>
    <row r="46066" spans="11:26" x14ac:dyDescent="0.3">
      <c r="K46066" t="s">
        <v>236335</v>
      </c>
      <c r="L46066" t="s">
        <v>236336</v>
      </c>
      <c r="M46066" t="s">
        <v>28</v>
      </c>
      <c r="N46066" t="s">
        <v>29</v>
      </c>
      <c r="O46066" s="1">
        <v>40735</v>
      </c>
      <c r="P46066">
        <v>9500000</v>
      </c>
      <c r="Q46066" t="s">
        <v>236337</v>
      </c>
      <c r="R46066" t="s">
        <v>236338</v>
      </c>
      <c r="S46066" t="s">
        <v>236339</v>
      </c>
      <c r="T46066" t="s">
        <v>1294</v>
      </c>
      <c r="U46066" t="s">
        <v>34</v>
      </c>
      <c r="V46066" t="s">
        <v>1174</v>
      </c>
      <c r="W46066">
        <v>2</v>
      </c>
      <c r="X46066" t="s">
        <v>1175</v>
      </c>
      <c r="Y46066" t="s">
        <v>15408</v>
      </c>
      <c r="Z46066" s="1">
        <v>39083</v>
      </c>
    </row>
    <row r="46067" spans="11:26" x14ac:dyDescent="0.3">
      <c r="K46067" t="s">
        <v>236335</v>
      </c>
      <c r="L46067" t="s">
        <v>236340</v>
      </c>
      <c r="M46067" t="s">
        <v>1836</v>
      </c>
      <c r="O46067" s="1">
        <v>41914</v>
      </c>
      <c r="P46067">
        <v>40000000</v>
      </c>
      <c r="Q46067" t="s">
        <v>236341</v>
      </c>
      <c r="R46067" t="s">
        <v>236342</v>
      </c>
      <c r="S46067" t="s">
        <v>236343</v>
      </c>
      <c r="T46067" t="s">
        <v>236344</v>
      </c>
      <c r="U46067" t="s">
        <v>34</v>
      </c>
      <c r="V46067" t="s">
        <v>96</v>
      </c>
      <c r="W46067" t="s">
        <v>336</v>
      </c>
      <c r="X46067" t="s">
        <v>18854</v>
      </c>
      <c r="Y46067" t="s">
        <v>18854</v>
      </c>
      <c r="Z46067" s="1">
        <v>35651</v>
      </c>
    </row>
    <row r="46068" spans="11:26" x14ac:dyDescent="0.3">
      <c r="K46068" t="s">
        <v>236335</v>
      </c>
      <c r="L46068" t="s">
        <v>236345</v>
      </c>
      <c r="M46068" t="s">
        <v>28</v>
      </c>
      <c r="N46068" t="s">
        <v>40</v>
      </c>
      <c r="O46068" t="s">
        <v>47700</v>
      </c>
      <c r="P46068">
        <v>4300000</v>
      </c>
      <c r="Q46068" t="s">
        <v>236346</v>
      </c>
      <c r="R46068" t="s">
        <v>236347</v>
      </c>
      <c r="S46068" t="s">
        <v>236348</v>
      </c>
      <c r="T46068" t="s">
        <v>74</v>
      </c>
      <c r="U46068" t="s">
        <v>178</v>
      </c>
      <c r="V46068" t="s">
        <v>46</v>
      </c>
      <c r="W46068" t="s">
        <v>471</v>
      </c>
      <c r="X46068" t="s">
        <v>1760</v>
      </c>
      <c r="Y46068" t="s">
        <v>1760</v>
      </c>
    </row>
    <row r="46069" spans="11:26" x14ac:dyDescent="0.3">
      <c r="K46069" t="s">
        <v>236349</v>
      </c>
      <c r="L46069" t="s">
        <v>236350</v>
      </c>
      <c r="M46069" t="s">
        <v>28</v>
      </c>
      <c r="N46069" t="s">
        <v>40</v>
      </c>
      <c r="O46069" s="1">
        <v>40555</v>
      </c>
      <c r="Q46069" t="s">
        <v>236351</v>
      </c>
      <c r="R46069" t="s">
        <v>236352</v>
      </c>
      <c r="S46069" t="s">
        <v>236353</v>
      </c>
      <c r="T46069" t="s">
        <v>115</v>
      </c>
      <c r="U46069" t="s">
        <v>34</v>
      </c>
      <c r="V46069" t="s">
        <v>65</v>
      </c>
      <c r="W46069">
        <v>22</v>
      </c>
      <c r="X46069" t="s">
        <v>66</v>
      </c>
      <c r="Y46069" t="s">
        <v>66</v>
      </c>
      <c r="Z46069" s="1">
        <v>38720</v>
      </c>
    </row>
    <row r="46070" spans="11:26" x14ac:dyDescent="0.3">
      <c r="K46070" t="s">
        <v>236354</v>
      </c>
      <c r="L46070" t="s">
        <v>236355</v>
      </c>
      <c r="M46070" t="s">
        <v>28</v>
      </c>
      <c r="N46070" t="s">
        <v>40</v>
      </c>
      <c r="O46070" s="1">
        <v>38395</v>
      </c>
      <c r="Q46070" t="s">
        <v>236356</v>
      </c>
      <c r="R46070" t="s">
        <v>236357</v>
      </c>
      <c r="S46070" t="s">
        <v>236358</v>
      </c>
      <c r="T46070" t="s">
        <v>74</v>
      </c>
      <c r="U46070" t="s">
        <v>34</v>
      </c>
      <c r="V46070" t="s">
        <v>206</v>
      </c>
      <c r="W46070" t="s">
        <v>207</v>
      </c>
      <c r="X46070" t="s">
        <v>208</v>
      </c>
      <c r="Y46070" t="s">
        <v>208</v>
      </c>
    </row>
    <row r="46071" spans="11:26" x14ac:dyDescent="0.3">
      <c r="K46071" t="s">
        <v>236359</v>
      </c>
      <c r="L46071" t="s">
        <v>236360</v>
      </c>
      <c r="M46071" t="s">
        <v>256</v>
      </c>
      <c r="O46071" s="1">
        <v>41093</v>
      </c>
      <c r="P46071">
        <v>831250</v>
      </c>
      <c r="Q46071" t="s">
        <v>236361</v>
      </c>
      <c r="R46071" t="s">
        <v>236362</v>
      </c>
      <c r="S46071" t="s">
        <v>236363</v>
      </c>
      <c r="T46071" t="s">
        <v>95</v>
      </c>
      <c r="U46071" t="s">
        <v>34</v>
      </c>
      <c r="V46071" t="s">
        <v>46</v>
      </c>
      <c r="W46071" t="s">
        <v>1081</v>
      </c>
      <c r="X46071" t="s">
        <v>1082</v>
      </c>
      <c r="Y46071" t="s">
        <v>17434</v>
      </c>
      <c r="Z46071" s="1">
        <v>34700</v>
      </c>
    </row>
    <row r="46072" spans="11:26" x14ac:dyDescent="0.3">
      <c r="K46072" t="s">
        <v>236359</v>
      </c>
      <c r="L46072" t="s">
        <v>236364</v>
      </c>
      <c r="M46072" t="s">
        <v>28</v>
      </c>
      <c r="O46072" s="1">
        <v>40517</v>
      </c>
      <c r="P46072">
        <v>12873985</v>
      </c>
      <c r="Q46072" t="s">
        <v>236365</v>
      </c>
      <c r="R46072" t="s">
        <v>236366</v>
      </c>
      <c r="S46072" t="s">
        <v>236367</v>
      </c>
      <c r="T46072" t="s">
        <v>236368</v>
      </c>
      <c r="U46072" t="s">
        <v>178</v>
      </c>
      <c r="V46072" t="s">
        <v>1816</v>
      </c>
      <c r="W46072">
        <v>14</v>
      </c>
      <c r="X46072" t="s">
        <v>2917</v>
      </c>
      <c r="Y46072" t="s">
        <v>236369</v>
      </c>
      <c r="Z46072" s="1">
        <v>36161</v>
      </c>
    </row>
    <row r="46073" spans="11:26" x14ac:dyDescent="0.3">
      <c r="K46073" t="s">
        <v>236359</v>
      </c>
      <c r="L46073" t="s">
        <v>236370</v>
      </c>
      <c r="M46073" t="s">
        <v>28</v>
      </c>
      <c r="N46073" t="s">
        <v>1189</v>
      </c>
      <c r="O46073" s="1">
        <v>40369</v>
      </c>
      <c r="P46073">
        <v>46000000</v>
      </c>
      <c r="Q46073" t="s">
        <v>236371</v>
      </c>
      <c r="R46073" t="s">
        <v>236372</v>
      </c>
      <c r="S46073" t="s">
        <v>236373</v>
      </c>
      <c r="T46073" t="s">
        <v>95</v>
      </c>
      <c r="U46073" t="s">
        <v>34</v>
      </c>
      <c r="V46073" t="s">
        <v>206</v>
      </c>
      <c r="W46073" t="s">
        <v>26666</v>
      </c>
      <c r="X46073" t="s">
        <v>26667</v>
      </c>
      <c r="Y46073" t="s">
        <v>26667</v>
      </c>
    </row>
    <row r="46074" spans="11:26" x14ac:dyDescent="0.3">
      <c r="K46074" t="s">
        <v>236374</v>
      </c>
      <c r="L46074" t="s">
        <v>236375</v>
      </c>
      <c r="M46074" t="s">
        <v>256</v>
      </c>
      <c r="O46074" t="s">
        <v>4683</v>
      </c>
      <c r="P46074">
        <v>150000</v>
      </c>
      <c r="Q46074" t="s">
        <v>236376</v>
      </c>
      <c r="R46074" t="s">
        <v>236377</v>
      </c>
      <c r="S46074" t="s">
        <v>236378</v>
      </c>
      <c r="T46074" t="s">
        <v>236379</v>
      </c>
      <c r="U46074" t="s">
        <v>34</v>
      </c>
      <c r="V46074" t="s">
        <v>96</v>
      </c>
      <c r="W46074" t="s">
        <v>336</v>
      </c>
      <c r="X46074" t="s">
        <v>337</v>
      </c>
      <c r="Y46074" t="s">
        <v>410</v>
      </c>
      <c r="Z46074" s="1">
        <v>36526</v>
      </c>
    </row>
    <row r="46075" spans="11:26" x14ac:dyDescent="0.3">
      <c r="K46075" t="s">
        <v>236374</v>
      </c>
      <c r="L46075" t="s">
        <v>236380</v>
      </c>
      <c r="M46075" t="s">
        <v>28</v>
      </c>
      <c r="O46075" t="s">
        <v>6740</v>
      </c>
      <c r="P46075">
        <v>15000000</v>
      </c>
      <c r="Q46075" t="s">
        <v>236381</v>
      </c>
      <c r="R46075" t="s">
        <v>236382</v>
      </c>
      <c r="S46075" t="s">
        <v>236383</v>
      </c>
      <c r="T46075" t="s">
        <v>236384</v>
      </c>
      <c r="U46075" t="s">
        <v>34</v>
      </c>
      <c r="V46075" t="s">
        <v>46</v>
      </c>
      <c r="W46075" t="s">
        <v>167</v>
      </c>
      <c r="X46075" t="s">
        <v>168</v>
      </c>
      <c r="Y46075" t="s">
        <v>169</v>
      </c>
      <c r="Z46075" s="1">
        <v>41616</v>
      </c>
    </row>
    <row r="46076" spans="11:26" x14ac:dyDescent="0.3">
      <c r="K46076" t="s">
        <v>236374</v>
      </c>
      <c r="L46076" t="s">
        <v>236385</v>
      </c>
      <c r="M46076" t="s">
        <v>28</v>
      </c>
      <c r="O46076" t="s">
        <v>16737</v>
      </c>
      <c r="P46076">
        <v>700000</v>
      </c>
      <c r="Q46076" t="s">
        <v>236386</v>
      </c>
      <c r="R46076" t="s">
        <v>236387</v>
      </c>
      <c r="S46076" t="s">
        <v>236388</v>
      </c>
      <c r="T46076" t="s">
        <v>236389</v>
      </c>
      <c r="U46076" t="s">
        <v>178</v>
      </c>
      <c r="V46076" t="s">
        <v>568</v>
      </c>
      <c r="W46076">
        <v>7</v>
      </c>
      <c r="X46076" t="s">
        <v>1286</v>
      </c>
      <c r="Y46076" t="s">
        <v>236390</v>
      </c>
      <c r="Z46076" s="1">
        <v>36161</v>
      </c>
    </row>
    <row r="46077" spans="11:26" x14ac:dyDescent="0.3">
      <c r="K46077" t="s">
        <v>236374</v>
      </c>
      <c r="L46077" t="s">
        <v>236391</v>
      </c>
      <c r="M46077" t="s">
        <v>28</v>
      </c>
      <c r="O46077" t="s">
        <v>2302</v>
      </c>
      <c r="P46077">
        <v>4250000</v>
      </c>
      <c r="Q46077" t="s">
        <v>236392</v>
      </c>
      <c r="R46077" t="s">
        <v>236393</v>
      </c>
      <c r="S46077" t="s">
        <v>236394</v>
      </c>
      <c r="T46077" t="s">
        <v>95</v>
      </c>
      <c r="U46077" t="s">
        <v>34</v>
      </c>
      <c r="V46077" t="s">
        <v>46</v>
      </c>
      <c r="W46077" t="s">
        <v>2265</v>
      </c>
      <c r="X46077" t="s">
        <v>2266</v>
      </c>
      <c r="Y46077" t="s">
        <v>2266</v>
      </c>
    </row>
    <row r="46078" spans="11:26" x14ac:dyDescent="0.3">
      <c r="K46078" t="s">
        <v>236395</v>
      </c>
      <c r="L46078" t="s">
        <v>236396</v>
      </c>
      <c r="M46078" t="s">
        <v>28</v>
      </c>
      <c r="O46078" t="s">
        <v>6915</v>
      </c>
      <c r="Q46078" t="s">
        <v>236397</v>
      </c>
      <c r="R46078" t="s">
        <v>236398</v>
      </c>
      <c r="S46078" t="s">
        <v>236399</v>
      </c>
      <c r="T46078" t="s">
        <v>4324</v>
      </c>
      <c r="U46078" t="s">
        <v>178</v>
      </c>
      <c r="V46078" t="s">
        <v>46</v>
      </c>
      <c r="W46078" t="s">
        <v>142</v>
      </c>
      <c r="X46078" t="s">
        <v>2149</v>
      </c>
      <c r="Y46078" t="s">
        <v>15601</v>
      </c>
      <c r="Z46078" s="1">
        <v>34700</v>
      </c>
    </row>
    <row r="46079" spans="11:26" x14ac:dyDescent="0.3">
      <c r="K46079" t="s">
        <v>236400</v>
      </c>
      <c r="L46079" t="s">
        <v>236401</v>
      </c>
      <c r="M46079" t="s">
        <v>28</v>
      </c>
      <c r="O46079" s="1">
        <v>39483</v>
      </c>
      <c r="P46079">
        <v>30000000</v>
      </c>
      <c r="Q46079" t="s">
        <v>236402</v>
      </c>
      <c r="R46079" t="s">
        <v>236403</v>
      </c>
      <c r="S46079" t="s">
        <v>236404</v>
      </c>
      <c r="T46079" t="s">
        <v>74</v>
      </c>
      <c r="U46079" t="s">
        <v>178</v>
      </c>
      <c r="V46079" t="s">
        <v>1048</v>
      </c>
      <c r="W46079">
        <v>8</v>
      </c>
      <c r="X46079" t="s">
        <v>1498</v>
      </c>
      <c r="Y46079" t="s">
        <v>18356</v>
      </c>
      <c r="Z46079" s="1">
        <v>38353</v>
      </c>
    </row>
    <row r="46080" spans="11:26" x14ac:dyDescent="0.3">
      <c r="K46080" t="s">
        <v>236405</v>
      </c>
      <c r="L46080" t="s">
        <v>236406</v>
      </c>
      <c r="M46080" t="s">
        <v>256</v>
      </c>
      <c r="O46080" s="1">
        <v>42163</v>
      </c>
      <c r="P46080">
        <v>10000002</v>
      </c>
      <c r="Q46080" t="s">
        <v>236407</v>
      </c>
      <c r="R46080" t="s">
        <v>236408</v>
      </c>
      <c r="S46080" t="s">
        <v>236409</v>
      </c>
      <c r="T46080" t="s">
        <v>236410</v>
      </c>
      <c r="U46080" t="s">
        <v>34</v>
      </c>
      <c r="V46080" t="s">
        <v>46</v>
      </c>
      <c r="W46080" t="s">
        <v>106</v>
      </c>
      <c r="X46080" t="s">
        <v>107</v>
      </c>
      <c r="Y46080" t="s">
        <v>446</v>
      </c>
      <c r="Z46080" s="1">
        <v>39084</v>
      </c>
    </row>
    <row r="46081" spans="11:26" x14ac:dyDescent="0.3">
      <c r="K46081" t="s">
        <v>236411</v>
      </c>
      <c r="L46081" t="s">
        <v>236412</v>
      </c>
      <c r="M46081" t="s">
        <v>28</v>
      </c>
      <c r="O46081" t="s">
        <v>80242</v>
      </c>
      <c r="P46081">
        <v>3810000</v>
      </c>
      <c r="Q46081" t="s">
        <v>236413</v>
      </c>
      <c r="R46081" t="s">
        <v>236414</v>
      </c>
      <c r="S46081" t="s">
        <v>236415</v>
      </c>
      <c r="T46081" t="s">
        <v>115</v>
      </c>
      <c r="U46081" t="s">
        <v>34</v>
      </c>
      <c r="V46081" t="s">
        <v>46</v>
      </c>
      <c r="W46081" t="s">
        <v>437</v>
      </c>
      <c r="X46081" t="s">
        <v>8911</v>
      </c>
      <c r="Y46081" t="s">
        <v>8911</v>
      </c>
      <c r="Z46081" t="s">
        <v>143446</v>
      </c>
    </row>
    <row r="46082" spans="11:26" x14ac:dyDescent="0.3">
      <c r="K46082" t="s">
        <v>236416</v>
      </c>
      <c r="L46082" t="s">
        <v>236417</v>
      </c>
      <c r="M46082" t="s">
        <v>28</v>
      </c>
      <c r="N46082" t="s">
        <v>40</v>
      </c>
      <c r="O46082" t="s">
        <v>60</v>
      </c>
      <c r="P46082">
        <v>1000000</v>
      </c>
      <c r="Q46082" t="s">
        <v>236418</v>
      </c>
      <c r="R46082" t="s">
        <v>236419</v>
      </c>
      <c r="S46082" t="s">
        <v>236420</v>
      </c>
      <c r="T46082" t="s">
        <v>150</v>
      </c>
      <c r="U46082" t="s">
        <v>345</v>
      </c>
      <c r="V46082" t="s">
        <v>46</v>
      </c>
      <c r="W46082" t="s">
        <v>142</v>
      </c>
      <c r="X46082" t="s">
        <v>143</v>
      </c>
      <c r="Y46082" t="s">
        <v>143</v>
      </c>
      <c r="Z46082" s="1">
        <v>40909</v>
      </c>
    </row>
    <row r="46083" spans="11:26" x14ac:dyDescent="0.3">
      <c r="K46083" t="s">
        <v>236416</v>
      </c>
      <c r="L46083" t="s">
        <v>236421</v>
      </c>
      <c r="M46083" t="s">
        <v>52</v>
      </c>
      <c r="O46083" t="s">
        <v>60</v>
      </c>
      <c r="P46083">
        <v>1000000</v>
      </c>
      <c r="Q46083" t="s">
        <v>236422</v>
      </c>
      <c r="R46083" t="s">
        <v>236423</v>
      </c>
      <c r="S46083" t="s">
        <v>236424</v>
      </c>
      <c r="T46083" t="s">
        <v>8693</v>
      </c>
      <c r="U46083" t="s">
        <v>34</v>
      </c>
      <c r="V46083" t="s">
        <v>46</v>
      </c>
      <c r="W46083" t="s">
        <v>167</v>
      </c>
      <c r="X46083" t="s">
        <v>168</v>
      </c>
      <c r="Y46083" t="s">
        <v>8771</v>
      </c>
      <c r="Z46083" s="1">
        <v>39083</v>
      </c>
    </row>
    <row r="46084" spans="11:26" x14ac:dyDescent="0.3">
      <c r="K46084" t="s">
        <v>236425</v>
      </c>
      <c r="L46084" t="s">
        <v>236426</v>
      </c>
      <c r="M46084" t="s">
        <v>28</v>
      </c>
      <c r="N46084" t="s">
        <v>40</v>
      </c>
      <c r="O46084" t="s">
        <v>33592</v>
      </c>
      <c r="P46084">
        <v>5500000</v>
      </c>
      <c r="Q46084" t="s">
        <v>236427</v>
      </c>
      <c r="R46084" t="s">
        <v>236428</v>
      </c>
      <c r="S46084" t="s">
        <v>236429</v>
      </c>
      <c r="T46084" t="s">
        <v>236430</v>
      </c>
      <c r="U46084" t="s">
        <v>34</v>
      </c>
      <c r="V46084" t="s">
        <v>1072</v>
      </c>
      <c r="W46084">
        <v>7</v>
      </c>
      <c r="X46084" t="s">
        <v>1581</v>
      </c>
      <c r="Y46084" t="s">
        <v>1581</v>
      </c>
      <c r="Z46084" s="1">
        <v>39083</v>
      </c>
    </row>
    <row r="46085" spans="11:26" x14ac:dyDescent="0.3">
      <c r="K46085" t="s">
        <v>236425</v>
      </c>
      <c r="L46085" t="s">
        <v>236431</v>
      </c>
      <c r="M46085" t="s">
        <v>28</v>
      </c>
      <c r="O46085" t="s">
        <v>32256</v>
      </c>
      <c r="P46085">
        <v>1400000</v>
      </c>
      <c r="Q46085" t="s">
        <v>236432</v>
      </c>
      <c r="R46085" t="s">
        <v>236433</v>
      </c>
      <c r="S46085" t="s">
        <v>236434</v>
      </c>
      <c r="T46085" t="s">
        <v>2570</v>
      </c>
      <c r="U46085" t="s">
        <v>178</v>
      </c>
      <c r="V46085" t="s">
        <v>46</v>
      </c>
      <c r="W46085" t="s">
        <v>260</v>
      </c>
      <c r="X46085" t="s">
        <v>402</v>
      </c>
      <c r="Y46085" t="s">
        <v>2945</v>
      </c>
      <c r="Z46085" s="1">
        <v>36892</v>
      </c>
    </row>
    <row r="46086" spans="11:26" x14ac:dyDescent="0.3">
      <c r="K46086" t="s">
        <v>236435</v>
      </c>
      <c r="L46086" t="s">
        <v>236436</v>
      </c>
      <c r="M46086" t="s">
        <v>91</v>
      </c>
      <c r="O46086" t="s">
        <v>78189</v>
      </c>
      <c r="Q46086" t="s">
        <v>236437</v>
      </c>
      <c r="R46086" t="s">
        <v>236438</v>
      </c>
      <c r="S46086" t="s">
        <v>236439</v>
      </c>
      <c r="T46086" t="s">
        <v>236440</v>
      </c>
      <c r="U46086" t="s">
        <v>34</v>
      </c>
      <c r="V46086" t="s">
        <v>46</v>
      </c>
      <c r="W46086" t="s">
        <v>471</v>
      </c>
      <c r="X46086" t="s">
        <v>1760</v>
      </c>
      <c r="Y46086" t="s">
        <v>1760</v>
      </c>
      <c r="Z46086" s="1">
        <v>38110</v>
      </c>
    </row>
    <row r="46087" spans="11:26" x14ac:dyDescent="0.3">
      <c r="K46087" t="s">
        <v>236441</v>
      </c>
      <c r="L46087" t="s">
        <v>236442</v>
      </c>
      <c r="M46087" t="s">
        <v>52</v>
      </c>
      <c r="O46087" s="1">
        <v>39455</v>
      </c>
      <c r="Q46087" t="s">
        <v>236443</v>
      </c>
      <c r="R46087" t="s">
        <v>236444</v>
      </c>
      <c r="S46087" t="s">
        <v>236445</v>
      </c>
      <c r="T46087" t="s">
        <v>236446</v>
      </c>
      <c r="U46087" t="s">
        <v>1158</v>
      </c>
      <c r="V46087" t="s">
        <v>46</v>
      </c>
      <c r="W46087" t="s">
        <v>471</v>
      </c>
      <c r="X46087" t="s">
        <v>1760</v>
      </c>
      <c r="Y46087" t="s">
        <v>1760</v>
      </c>
      <c r="Z46087" s="1">
        <v>37987</v>
      </c>
    </row>
    <row r="46088" spans="11:26" x14ac:dyDescent="0.3">
      <c r="K46088" t="s">
        <v>236447</v>
      </c>
      <c r="L46088" t="s">
        <v>236448</v>
      </c>
      <c r="M46088" t="s">
        <v>324</v>
      </c>
      <c r="O46088" s="1">
        <v>40910</v>
      </c>
      <c r="Q46088" t="s">
        <v>236449</v>
      </c>
      <c r="R46088" t="s">
        <v>236450</v>
      </c>
      <c r="S46088" t="s">
        <v>236451</v>
      </c>
      <c r="T46088" t="s">
        <v>12211</v>
      </c>
      <c r="U46088" t="s">
        <v>34</v>
      </c>
      <c r="V46088" t="s">
        <v>46</v>
      </c>
      <c r="W46088" t="s">
        <v>346</v>
      </c>
      <c r="X46088" t="s">
        <v>1432</v>
      </c>
      <c r="Y46088" t="s">
        <v>31539</v>
      </c>
    </row>
    <row r="46089" spans="11:26" x14ac:dyDescent="0.3">
      <c r="K46089" t="s">
        <v>236447</v>
      </c>
      <c r="L46089" t="s">
        <v>236452</v>
      </c>
      <c r="M46089" t="s">
        <v>52</v>
      </c>
      <c r="O46089" s="1">
        <v>40909</v>
      </c>
      <c r="Q46089" t="s">
        <v>236453</v>
      </c>
      <c r="R46089" t="s">
        <v>236454</v>
      </c>
      <c r="U46089" t="s">
        <v>34</v>
      </c>
    </row>
    <row r="46090" spans="11:26" x14ac:dyDescent="0.3">
      <c r="K46090" t="s">
        <v>236447</v>
      </c>
      <c r="L46090" t="s">
        <v>236455</v>
      </c>
      <c r="M46090" t="s">
        <v>324</v>
      </c>
      <c r="O46090" s="1">
        <v>40554</v>
      </c>
      <c r="Q46090" t="s">
        <v>236456</v>
      </c>
      <c r="R46090" t="s">
        <v>236457</v>
      </c>
      <c r="S46090" t="s">
        <v>236458</v>
      </c>
      <c r="T46090" t="s">
        <v>236459</v>
      </c>
      <c r="U46090" t="s">
        <v>34</v>
      </c>
      <c r="V46090" t="s">
        <v>96</v>
      </c>
      <c r="W46090" t="s">
        <v>336</v>
      </c>
      <c r="X46090" t="s">
        <v>337</v>
      </c>
      <c r="Y46090" t="s">
        <v>337</v>
      </c>
      <c r="Z46090" s="1">
        <v>38718</v>
      </c>
    </row>
    <row r="46091" spans="11:26" x14ac:dyDescent="0.3">
      <c r="K46091" t="s">
        <v>236447</v>
      </c>
      <c r="L46091" t="s">
        <v>236460</v>
      </c>
      <c r="M46091" t="s">
        <v>28</v>
      </c>
      <c r="N46091" t="s">
        <v>29</v>
      </c>
      <c r="O46091" s="1">
        <v>41640</v>
      </c>
      <c r="P46091">
        <v>4000000</v>
      </c>
      <c r="Q46091" t="s">
        <v>236461</v>
      </c>
      <c r="R46091" t="s">
        <v>236462</v>
      </c>
      <c r="S46091" t="s">
        <v>236463</v>
      </c>
      <c r="T46091" t="s">
        <v>74</v>
      </c>
      <c r="U46091" t="s">
        <v>345</v>
      </c>
      <c r="V46091" t="s">
        <v>46</v>
      </c>
      <c r="W46091" t="s">
        <v>106</v>
      </c>
      <c r="X46091" t="s">
        <v>1650</v>
      </c>
      <c r="Y46091" t="s">
        <v>1651</v>
      </c>
    </row>
    <row r="46092" spans="11:26" x14ac:dyDescent="0.3">
      <c r="K46092" t="s">
        <v>236447</v>
      </c>
      <c r="L46092" t="s">
        <v>236464</v>
      </c>
      <c r="M46092" t="s">
        <v>324</v>
      </c>
      <c r="O46092" s="1">
        <v>40544</v>
      </c>
      <c r="Q46092" t="s">
        <v>236465</v>
      </c>
      <c r="R46092" t="s">
        <v>236466</v>
      </c>
      <c r="S46092" t="s">
        <v>236467</v>
      </c>
      <c r="T46092" t="s">
        <v>74</v>
      </c>
      <c r="U46092" t="s">
        <v>34</v>
      </c>
      <c r="V46092" t="s">
        <v>96</v>
      </c>
      <c r="W46092" t="s">
        <v>5722</v>
      </c>
      <c r="X46092" t="s">
        <v>5723</v>
      </c>
      <c r="Y46092" t="s">
        <v>5724</v>
      </c>
      <c r="Z46092" s="1">
        <v>40550</v>
      </c>
    </row>
    <row r="46093" spans="11:26" x14ac:dyDescent="0.3">
      <c r="K46093" t="s">
        <v>236447</v>
      </c>
      <c r="L46093" t="s">
        <v>236468</v>
      </c>
      <c r="M46093" t="s">
        <v>28</v>
      </c>
      <c r="N46093" t="s">
        <v>40</v>
      </c>
      <c r="O46093" s="1">
        <v>41275</v>
      </c>
      <c r="P46093">
        <v>2000000</v>
      </c>
      <c r="Q46093" t="s">
        <v>236469</v>
      </c>
      <c r="R46093" t="s">
        <v>236470</v>
      </c>
      <c r="S46093" t="s">
        <v>236471</v>
      </c>
      <c r="T46093" t="s">
        <v>74</v>
      </c>
      <c r="U46093" t="s">
        <v>34</v>
      </c>
      <c r="V46093" t="s">
        <v>46</v>
      </c>
      <c r="W46093" t="s">
        <v>106</v>
      </c>
      <c r="X46093" t="s">
        <v>107</v>
      </c>
      <c r="Y46093" t="s">
        <v>116</v>
      </c>
      <c r="Z46093" s="1">
        <v>40913</v>
      </c>
    </row>
    <row r="46094" spans="11:26" x14ac:dyDescent="0.3">
      <c r="K46094" t="s">
        <v>236472</v>
      </c>
      <c r="L46094" t="s">
        <v>236473</v>
      </c>
      <c r="M46094" t="s">
        <v>28</v>
      </c>
      <c r="O46094" t="s">
        <v>21656</v>
      </c>
      <c r="P46094">
        <v>150000</v>
      </c>
      <c r="Q46094" t="s">
        <v>236474</v>
      </c>
      <c r="R46094" t="s">
        <v>236475</v>
      </c>
      <c r="S46094" t="s">
        <v>236476</v>
      </c>
      <c r="T46094" t="s">
        <v>236477</v>
      </c>
      <c r="U46094" t="s">
        <v>34</v>
      </c>
      <c r="Z46094" s="1">
        <v>42007</v>
      </c>
    </row>
    <row r="46095" spans="11:26" x14ac:dyDescent="0.3">
      <c r="K46095" t="s">
        <v>236478</v>
      </c>
      <c r="L46095" t="s">
        <v>236479</v>
      </c>
      <c r="M46095" t="s">
        <v>28</v>
      </c>
      <c r="N46095" t="s">
        <v>40</v>
      </c>
      <c r="O46095" s="1">
        <v>41682</v>
      </c>
      <c r="P46095">
        <v>6200000</v>
      </c>
      <c r="Q46095" t="s">
        <v>236480</v>
      </c>
      <c r="R46095" t="s">
        <v>236481</v>
      </c>
      <c r="S46095" t="s">
        <v>236482</v>
      </c>
      <c r="T46095" t="s">
        <v>236483</v>
      </c>
      <c r="U46095" t="s">
        <v>34</v>
      </c>
      <c r="V46095" t="s">
        <v>46</v>
      </c>
      <c r="W46095" t="s">
        <v>228</v>
      </c>
      <c r="X46095" t="s">
        <v>229</v>
      </c>
      <c r="Y46095" t="s">
        <v>229</v>
      </c>
      <c r="Z46095" s="1">
        <v>41279</v>
      </c>
    </row>
    <row r="46096" spans="11:26" x14ac:dyDescent="0.3">
      <c r="K46096" t="s">
        <v>236478</v>
      </c>
      <c r="L46096" t="s">
        <v>236484</v>
      </c>
      <c r="M46096" t="s">
        <v>52</v>
      </c>
      <c r="O46096" s="1">
        <v>38728</v>
      </c>
      <c r="P46096">
        <v>250000</v>
      </c>
      <c r="Q46096" t="s">
        <v>236485</v>
      </c>
      <c r="R46096" t="s">
        <v>236486</v>
      </c>
      <c r="S46096" t="s">
        <v>236487</v>
      </c>
      <c r="T46096" t="s">
        <v>236488</v>
      </c>
      <c r="U46096" t="s">
        <v>34</v>
      </c>
      <c r="V46096" t="s">
        <v>568</v>
      </c>
      <c r="W46096">
        <v>11</v>
      </c>
      <c r="X46096" t="s">
        <v>23848</v>
      </c>
      <c r="Y46096" t="s">
        <v>23848</v>
      </c>
      <c r="Z46096" s="1">
        <v>41275</v>
      </c>
    </row>
    <row r="46097" spans="11:26" x14ac:dyDescent="0.3">
      <c r="K46097" t="s">
        <v>236478</v>
      </c>
      <c r="L46097" t="s">
        <v>236489</v>
      </c>
      <c r="M46097" t="s">
        <v>28</v>
      </c>
      <c r="N46097" t="s">
        <v>40</v>
      </c>
      <c r="O46097" t="s">
        <v>1735</v>
      </c>
      <c r="P46097">
        <v>2350000</v>
      </c>
      <c r="Q46097" t="s">
        <v>236490</v>
      </c>
      <c r="R46097" t="s">
        <v>236491</v>
      </c>
      <c r="S46097" t="s">
        <v>236492</v>
      </c>
      <c r="T46097" t="s">
        <v>236493</v>
      </c>
      <c r="U46097" t="s">
        <v>34</v>
      </c>
      <c r="V46097" t="s">
        <v>270</v>
      </c>
      <c r="W46097" t="s">
        <v>271</v>
      </c>
      <c r="X46097" t="s">
        <v>272</v>
      </c>
      <c r="Y46097" t="s">
        <v>272</v>
      </c>
      <c r="Z46097" t="s">
        <v>38178</v>
      </c>
    </row>
    <row r="46098" spans="11:26" x14ac:dyDescent="0.3">
      <c r="K46098" t="s">
        <v>236494</v>
      </c>
      <c r="L46098" t="s">
        <v>236495</v>
      </c>
      <c r="M46098" t="s">
        <v>52</v>
      </c>
      <c r="O46098" s="1">
        <v>38353</v>
      </c>
      <c r="P46098">
        <v>2000000</v>
      </c>
      <c r="Q46098" t="s">
        <v>236496</v>
      </c>
      <c r="R46098" t="s">
        <v>236497</v>
      </c>
      <c r="S46098" t="s">
        <v>236498</v>
      </c>
      <c r="T46098" t="s">
        <v>221211</v>
      </c>
      <c r="U46098" t="s">
        <v>34</v>
      </c>
      <c r="Z46098" s="1">
        <v>40909</v>
      </c>
    </row>
    <row r="46099" spans="11:26" x14ac:dyDescent="0.3">
      <c r="K46099" t="s">
        <v>236499</v>
      </c>
      <c r="L46099" t="s">
        <v>236500</v>
      </c>
      <c r="M46099" t="s">
        <v>52</v>
      </c>
      <c r="O46099" t="s">
        <v>1190</v>
      </c>
      <c r="P46099">
        <v>20000</v>
      </c>
      <c r="Q46099" t="s">
        <v>236501</v>
      </c>
      <c r="R46099" t="s">
        <v>236502</v>
      </c>
      <c r="S46099" t="s">
        <v>236503</v>
      </c>
      <c r="T46099" t="s">
        <v>150</v>
      </c>
      <c r="U46099" t="s">
        <v>34</v>
      </c>
      <c r="V46099" t="s">
        <v>46</v>
      </c>
      <c r="W46099" t="s">
        <v>106</v>
      </c>
      <c r="X46099" t="s">
        <v>107</v>
      </c>
      <c r="Y46099" t="s">
        <v>116</v>
      </c>
      <c r="Z46099" s="1">
        <v>40909</v>
      </c>
    </row>
    <row r="46100" spans="11:26" x14ac:dyDescent="0.3">
      <c r="K46100" t="s">
        <v>236504</v>
      </c>
      <c r="L46100" t="s">
        <v>236505</v>
      </c>
      <c r="M46100" t="s">
        <v>52</v>
      </c>
      <c r="O46100" s="1">
        <v>42280</v>
      </c>
      <c r="P46100">
        <v>53941</v>
      </c>
      <c r="Q46100" t="s">
        <v>236506</v>
      </c>
      <c r="R46100" t="s">
        <v>236507</v>
      </c>
      <c r="S46100" t="s">
        <v>236508</v>
      </c>
      <c r="T46100" t="s">
        <v>6</v>
      </c>
      <c r="U46100" t="s">
        <v>34</v>
      </c>
      <c r="V46100" t="s">
        <v>924</v>
      </c>
      <c r="W46100">
        <v>51</v>
      </c>
      <c r="X46100" t="s">
        <v>31676</v>
      </c>
      <c r="Y46100" t="s">
        <v>236509</v>
      </c>
      <c r="Z46100" s="1">
        <v>41648</v>
      </c>
    </row>
    <row r="46101" spans="11:26" x14ac:dyDescent="0.3">
      <c r="K46101" t="s">
        <v>236510</v>
      </c>
      <c r="L46101" t="s">
        <v>236511</v>
      </c>
      <c r="M46101" t="s">
        <v>28</v>
      </c>
      <c r="O46101" t="s">
        <v>30221</v>
      </c>
      <c r="P46101">
        <v>1295000</v>
      </c>
      <c r="Q46101" t="s">
        <v>236512</v>
      </c>
      <c r="R46101" t="s">
        <v>236513</v>
      </c>
      <c r="S46101" t="s">
        <v>236514</v>
      </c>
      <c r="T46101" t="s">
        <v>74</v>
      </c>
      <c r="U46101" t="s">
        <v>34</v>
      </c>
      <c r="V46101" t="s">
        <v>46</v>
      </c>
      <c r="W46101" t="s">
        <v>1081</v>
      </c>
      <c r="X46101" t="s">
        <v>1082</v>
      </c>
      <c r="Y46101" t="s">
        <v>1082</v>
      </c>
      <c r="Z46101" t="s">
        <v>33150</v>
      </c>
    </row>
    <row r="46102" spans="11:26" x14ac:dyDescent="0.3">
      <c r="K46102" t="s">
        <v>236510</v>
      </c>
      <c r="L46102" t="s">
        <v>236515</v>
      </c>
      <c r="M46102" t="s">
        <v>28</v>
      </c>
      <c r="N46102" t="s">
        <v>40</v>
      </c>
      <c r="O46102" t="s">
        <v>93633</v>
      </c>
      <c r="P46102">
        <v>600000</v>
      </c>
      <c r="Q46102" t="s">
        <v>236516</v>
      </c>
      <c r="R46102" t="s">
        <v>236517</v>
      </c>
      <c r="S46102" t="s">
        <v>236518</v>
      </c>
      <c r="T46102" t="s">
        <v>74</v>
      </c>
      <c r="U46102" t="s">
        <v>34</v>
      </c>
      <c r="V46102" t="s">
        <v>768</v>
      </c>
      <c r="Z46102" s="1">
        <v>40909</v>
      </c>
    </row>
    <row r="46103" spans="11:26" x14ac:dyDescent="0.3">
      <c r="K46103" t="s">
        <v>236519</v>
      </c>
      <c r="L46103" t="s">
        <v>236520</v>
      </c>
      <c r="M46103" t="s">
        <v>28</v>
      </c>
      <c r="O46103" s="1">
        <v>40757</v>
      </c>
      <c r="P46103">
        <v>4101917</v>
      </c>
      <c r="Q46103" t="s">
        <v>236521</v>
      </c>
      <c r="R46103" t="s">
        <v>236522</v>
      </c>
      <c r="S46103" t="s">
        <v>236523</v>
      </c>
      <c r="T46103" t="s">
        <v>4038</v>
      </c>
      <c r="U46103" t="s">
        <v>34</v>
      </c>
      <c r="V46103" t="s">
        <v>46</v>
      </c>
      <c r="W46103" t="s">
        <v>717</v>
      </c>
      <c r="X46103" t="s">
        <v>718</v>
      </c>
      <c r="Y46103" t="s">
        <v>75931</v>
      </c>
      <c r="Z46103" s="1">
        <v>39448</v>
      </c>
    </row>
    <row r="46104" spans="11:26" x14ac:dyDescent="0.3">
      <c r="K46104" t="s">
        <v>236519</v>
      </c>
      <c r="L46104" t="s">
        <v>236524</v>
      </c>
      <c r="M46104" t="s">
        <v>28</v>
      </c>
      <c r="N46104" t="s">
        <v>29</v>
      </c>
      <c r="O46104" t="s">
        <v>7111</v>
      </c>
      <c r="P46104">
        <v>14925645</v>
      </c>
      <c r="Q46104" t="s">
        <v>236525</v>
      </c>
      <c r="R46104" t="s">
        <v>236526</v>
      </c>
      <c r="S46104" t="s">
        <v>236527</v>
      </c>
      <c r="T46104" t="s">
        <v>18501</v>
      </c>
      <c r="U46104" t="s">
        <v>34</v>
      </c>
      <c r="V46104" t="s">
        <v>206</v>
      </c>
      <c r="W46104" t="s">
        <v>207</v>
      </c>
      <c r="X46104" t="s">
        <v>208</v>
      </c>
      <c r="Y46104" t="s">
        <v>208</v>
      </c>
    </row>
    <row r="46105" spans="11:26" x14ac:dyDescent="0.3">
      <c r="K46105" t="s">
        <v>236528</v>
      </c>
      <c r="L46105" t="s">
        <v>236529</v>
      </c>
      <c r="M46105" t="s">
        <v>28</v>
      </c>
      <c r="N46105" t="s">
        <v>29</v>
      </c>
      <c r="O46105" t="s">
        <v>24485</v>
      </c>
      <c r="P46105">
        <v>3000000</v>
      </c>
      <c r="Q46105" t="s">
        <v>236530</v>
      </c>
      <c r="R46105" t="s">
        <v>236531</v>
      </c>
      <c r="S46105" t="s">
        <v>236532</v>
      </c>
      <c r="T46105" t="s">
        <v>423</v>
      </c>
      <c r="U46105" t="s">
        <v>34</v>
      </c>
      <c r="V46105" t="s">
        <v>46</v>
      </c>
      <c r="W46105" t="s">
        <v>106</v>
      </c>
      <c r="X46105" t="s">
        <v>107</v>
      </c>
      <c r="Y46105" t="s">
        <v>41533</v>
      </c>
    </row>
    <row r="46106" spans="11:26" x14ac:dyDescent="0.3">
      <c r="K46106" t="s">
        <v>236533</v>
      </c>
      <c r="L46106" t="s">
        <v>236534</v>
      </c>
      <c r="M46106" t="s">
        <v>324</v>
      </c>
      <c r="O46106" t="s">
        <v>2420</v>
      </c>
      <c r="P46106">
        <v>55000</v>
      </c>
      <c r="Q46106" t="s">
        <v>236535</v>
      </c>
      <c r="R46106" t="s">
        <v>236536</v>
      </c>
      <c r="S46106" t="s">
        <v>236537</v>
      </c>
      <c r="T46106" t="s">
        <v>236538</v>
      </c>
      <c r="U46106" t="s">
        <v>34</v>
      </c>
      <c r="V46106" t="s">
        <v>46</v>
      </c>
      <c r="W46106" t="s">
        <v>106</v>
      </c>
      <c r="X46106" t="s">
        <v>107</v>
      </c>
      <c r="Y46106" t="s">
        <v>446</v>
      </c>
      <c r="Z46106" t="s">
        <v>62367</v>
      </c>
    </row>
    <row r="46107" spans="11:26" x14ac:dyDescent="0.3">
      <c r="K46107" t="s">
        <v>236539</v>
      </c>
      <c r="L46107" t="s">
        <v>236540</v>
      </c>
      <c r="M46107" t="s">
        <v>28</v>
      </c>
      <c r="N46107" t="s">
        <v>40</v>
      </c>
      <c r="O46107" s="1">
        <v>42285</v>
      </c>
      <c r="Q46107" t="s">
        <v>236541</v>
      </c>
      <c r="R46107" t="s">
        <v>236542</v>
      </c>
      <c r="S46107" t="s">
        <v>236543</v>
      </c>
      <c r="T46107" t="s">
        <v>236544</v>
      </c>
      <c r="U46107" t="s">
        <v>34</v>
      </c>
      <c r="V46107" t="s">
        <v>46</v>
      </c>
      <c r="W46107" t="s">
        <v>167</v>
      </c>
      <c r="X46107" t="s">
        <v>168</v>
      </c>
      <c r="Y46107" t="s">
        <v>169</v>
      </c>
      <c r="Z46107" s="1">
        <v>40544</v>
      </c>
    </row>
    <row r="46108" spans="11:26" x14ac:dyDescent="0.3">
      <c r="K46108" t="s">
        <v>236545</v>
      </c>
      <c r="L46108" t="s">
        <v>236546</v>
      </c>
      <c r="M46108" t="s">
        <v>52</v>
      </c>
      <c r="O46108" t="s">
        <v>2174</v>
      </c>
      <c r="P46108">
        <v>2000000</v>
      </c>
      <c r="Q46108" t="s">
        <v>236547</v>
      </c>
      <c r="R46108" t="s">
        <v>236548</v>
      </c>
      <c r="S46108" t="s">
        <v>236549</v>
      </c>
      <c r="T46108" t="s">
        <v>236550</v>
      </c>
      <c r="U46108" t="s">
        <v>345</v>
      </c>
      <c r="V46108" t="s">
        <v>46</v>
      </c>
      <c r="W46108" t="s">
        <v>106</v>
      </c>
      <c r="X46108" t="s">
        <v>107</v>
      </c>
      <c r="Y46108" t="s">
        <v>1681</v>
      </c>
      <c r="Z46108" s="1">
        <v>40179</v>
      </c>
    </row>
    <row r="46109" spans="11:26" x14ac:dyDescent="0.3">
      <c r="K46109" t="s">
        <v>236545</v>
      </c>
      <c r="L46109" t="s">
        <v>236551</v>
      </c>
      <c r="M46109" t="s">
        <v>52</v>
      </c>
      <c r="O46109" s="1">
        <v>40789</v>
      </c>
      <c r="P46109">
        <v>1999997</v>
      </c>
      <c r="Q46109" t="s">
        <v>236552</v>
      </c>
      <c r="R46109" t="s">
        <v>236553</v>
      </c>
      <c r="S46109" t="s">
        <v>236554</v>
      </c>
      <c r="T46109" t="s">
        <v>236555</v>
      </c>
      <c r="U46109" t="s">
        <v>34</v>
      </c>
      <c r="V46109" t="s">
        <v>46</v>
      </c>
      <c r="W46109" t="s">
        <v>2384</v>
      </c>
      <c r="X46109" t="s">
        <v>2385</v>
      </c>
      <c r="Y46109" t="s">
        <v>2385</v>
      </c>
      <c r="Z46109" s="1">
        <v>40913</v>
      </c>
    </row>
    <row r="46110" spans="11:26" x14ac:dyDescent="0.3">
      <c r="K46110" t="s">
        <v>236556</v>
      </c>
      <c r="L46110" t="s">
        <v>236557</v>
      </c>
      <c r="M46110" t="s">
        <v>52</v>
      </c>
      <c r="O46110" s="1">
        <v>42194</v>
      </c>
      <c r="Q46110" t="s">
        <v>236558</v>
      </c>
      <c r="R46110" t="s">
        <v>236559</v>
      </c>
      <c r="S46110" t="s">
        <v>236560</v>
      </c>
      <c r="T46110" t="s">
        <v>236561</v>
      </c>
      <c r="U46110" t="s">
        <v>34</v>
      </c>
      <c r="V46110" t="s">
        <v>454</v>
      </c>
      <c r="W46110">
        <v>17</v>
      </c>
      <c r="X46110" t="s">
        <v>776</v>
      </c>
      <c r="Y46110" t="s">
        <v>776</v>
      </c>
      <c r="Z46110" s="1">
        <v>40909</v>
      </c>
    </row>
    <row r="46111" spans="11:26" x14ac:dyDescent="0.3">
      <c r="K46111" t="s">
        <v>236562</v>
      </c>
      <c r="L46111" t="s">
        <v>236563</v>
      </c>
      <c r="M46111" t="s">
        <v>52</v>
      </c>
      <c r="O46111" s="1">
        <v>41521</v>
      </c>
      <c r="P46111">
        <v>155000</v>
      </c>
      <c r="Q46111" t="s">
        <v>236564</v>
      </c>
      <c r="R46111" t="s">
        <v>236565</v>
      </c>
      <c r="S46111" t="s">
        <v>236566</v>
      </c>
      <c r="T46111" t="s">
        <v>6</v>
      </c>
      <c r="U46111" t="s">
        <v>178</v>
      </c>
      <c r="V46111" t="s">
        <v>46</v>
      </c>
      <c r="W46111" t="s">
        <v>195</v>
      </c>
      <c r="X46111" t="s">
        <v>196</v>
      </c>
      <c r="Y46111" t="s">
        <v>196</v>
      </c>
      <c r="Z46111" s="1">
        <v>25934</v>
      </c>
    </row>
    <row r="46112" spans="11:26" x14ac:dyDescent="0.3">
      <c r="K46112" t="s">
        <v>236562</v>
      </c>
      <c r="L46112" t="s">
        <v>236567</v>
      </c>
      <c r="M46112" t="s">
        <v>52</v>
      </c>
      <c r="O46112" s="1">
        <v>40919</v>
      </c>
      <c r="P46112">
        <v>130000</v>
      </c>
      <c r="Q46112" t="s">
        <v>236568</v>
      </c>
      <c r="R46112" t="s">
        <v>236569</v>
      </c>
      <c r="S46112" t="s">
        <v>236570</v>
      </c>
      <c r="T46112" t="s">
        <v>2364</v>
      </c>
      <c r="U46112" t="s">
        <v>34</v>
      </c>
      <c r="V46112" t="s">
        <v>46</v>
      </c>
      <c r="W46112" t="s">
        <v>1081</v>
      </c>
      <c r="X46112" t="s">
        <v>1082</v>
      </c>
      <c r="Y46112" t="s">
        <v>1082</v>
      </c>
      <c r="Z46112" s="1">
        <v>37257</v>
      </c>
    </row>
    <row r="46113" spans="11:26" x14ac:dyDescent="0.3">
      <c r="K46113" t="s">
        <v>236562</v>
      </c>
      <c r="L46113" t="s">
        <v>236571</v>
      </c>
      <c r="M46113" t="s">
        <v>52</v>
      </c>
      <c r="O46113" s="1">
        <v>42007</v>
      </c>
      <c r="P46113">
        <v>120000</v>
      </c>
      <c r="Q46113" t="s">
        <v>236572</v>
      </c>
      <c r="R46113" t="s">
        <v>236573</v>
      </c>
      <c r="S46113" t="s">
        <v>236574</v>
      </c>
      <c r="T46113" t="s">
        <v>236575</v>
      </c>
      <c r="U46113" t="s">
        <v>34</v>
      </c>
      <c r="V46113" t="s">
        <v>46</v>
      </c>
      <c r="W46113" t="s">
        <v>75</v>
      </c>
      <c r="X46113" t="s">
        <v>464</v>
      </c>
      <c r="Y46113" t="s">
        <v>464</v>
      </c>
      <c r="Z46113" s="1">
        <v>39083</v>
      </c>
    </row>
    <row r="46114" spans="11:26" x14ac:dyDescent="0.3">
      <c r="K46114" t="s">
        <v>236576</v>
      </c>
      <c r="L46114" t="s">
        <v>236577</v>
      </c>
      <c r="M46114" t="s">
        <v>28</v>
      </c>
      <c r="N46114" t="s">
        <v>40</v>
      </c>
      <c r="O46114" s="1">
        <v>41584</v>
      </c>
      <c r="P46114">
        <v>9000000</v>
      </c>
      <c r="Q46114" t="s">
        <v>236578</v>
      </c>
      <c r="R46114" t="s">
        <v>236579</v>
      </c>
      <c r="S46114" t="s">
        <v>236580</v>
      </c>
      <c r="T46114" t="s">
        <v>236581</v>
      </c>
      <c r="U46114" t="s">
        <v>34</v>
      </c>
      <c r="V46114" t="s">
        <v>46</v>
      </c>
      <c r="W46114" t="s">
        <v>471</v>
      </c>
      <c r="X46114" t="s">
        <v>1760</v>
      </c>
      <c r="Y46114" t="s">
        <v>1760</v>
      </c>
      <c r="Z46114" s="1">
        <v>39083</v>
      </c>
    </row>
    <row r="46115" spans="11:26" x14ac:dyDescent="0.3">
      <c r="K46115" t="s">
        <v>236582</v>
      </c>
      <c r="L46115" t="s">
        <v>236583</v>
      </c>
      <c r="M46115" t="s">
        <v>52</v>
      </c>
      <c r="O46115" t="s">
        <v>13845</v>
      </c>
      <c r="P46115">
        <v>100000</v>
      </c>
      <c r="Q46115" t="s">
        <v>236584</v>
      </c>
      <c r="R46115" t="s">
        <v>236585</v>
      </c>
      <c r="S46115" t="s">
        <v>236586</v>
      </c>
      <c r="T46115" t="s">
        <v>236587</v>
      </c>
      <c r="U46115" t="s">
        <v>34</v>
      </c>
      <c r="V46115" t="s">
        <v>46</v>
      </c>
      <c r="W46115" t="s">
        <v>260</v>
      </c>
      <c r="X46115" t="s">
        <v>402</v>
      </c>
      <c r="Y46115" t="s">
        <v>403</v>
      </c>
      <c r="Z46115" s="1">
        <v>37994</v>
      </c>
    </row>
    <row r="46116" spans="11:26" x14ac:dyDescent="0.3">
      <c r="K46116" t="s">
        <v>236582</v>
      </c>
      <c r="L46116" t="s">
        <v>236588</v>
      </c>
      <c r="M46116" t="s">
        <v>52</v>
      </c>
      <c r="O46116" s="1">
        <v>41556</v>
      </c>
      <c r="P46116">
        <v>200000</v>
      </c>
      <c r="Q46116" t="s">
        <v>236589</v>
      </c>
      <c r="R46116" t="s">
        <v>236590</v>
      </c>
      <c r="S46116" t="s">
        <v>236591</v>
      </c>
      <c r="T46116" t="s">
        <v>37480</v>
      </c>
      <c r="U46116" t="s">
        <v>34</v>
      </c>
      <c r="V46116" t="s">
        <v>5084</v>
      </c>
      <c r="W46116">
        <v>87</v>
      </c>
      <c r="X46116" t="s">
        <v>236592</v>
      </c>
      <c r="Y46116" t="s">
        <v>236592</v>
      </c>
      <c r="Z46116" s="1">
        <v>41640</v>
      </c>
    </row>
    <row r="46117" spans="11:26" x14ac:dyDescent="0.3">
      <c r="K46117" t="s">
        <v>236582</v>
      </c>
      <c r="L46117" t="s">
        <v>236593</v>
      </c>
      <c r="M46117" t="s">
        <v>52</v>
      </c>
      <c r="O46117" s="1">
        <v>41920</v>
      </c>
      <c r="P46117">
        <v>285191</v>
      </c>
      <c r="Q46117" t="s">
        <v>236594</v>
      </c>
      <c r="R46117" t="s">
        <v>236595</v>
      </c>
      <c r="S46117" t="s">
        <v>236596</v>
      </c>
      <c r="T46117" t="s">
        <v>1589</v>
      </c>
      <c r="U46117" t="s">
        <v>345</v>
      </c>
      <c r="V46117" t="s">
        <v>65</v>
      </c>
      <c r="W46117">
        <v>30</v>
      </c>
      <c r="X46117" t="s">
        <v>77172</v>
      </c>
      <c r="Y46117" t="s">
        <v>77172</v>
      </c>
    </row>
    <row r="46118" spans="11:26" x14ac:dyDescent="0.3">
      <c r="K46118" t="s">
        <v>236597</v>
      </c>
      <c r="L46118" t="s">
        <v>236598</v>
      </c>
      <c r="M46118" t="s">
        <v>28</v>
      </c>
      <c r="O46118" t="s">
        <v>2420</v>
      </c>
      <c r="P46118">
        <v>3500000</v>
      </c>
      <c r="Q46118" t="s">
        <v>236599</v>
      </c>
      <c r="R46118" t="s">
        <v>236600</v>
      </c>
      <c r="S46118" t="s">
        <v>236601</v>
      </c>
      <c r="U46118" t="s">
        <v>34</v>
      </c>
      <c r="V46118" t="s">
        <v>46</v>
      </c>
      <c r="W46118" t="s">
        <v>2169</v>
      </c>
      <c r="X46118" t="s">
        <v>2170</v>
      </c>
      <c r="Y46118" t="s">
        <v>7108</v>
      </c>
    </row>
    <row r="46119" spans="11:26" x14ac:dyDescent="0.3">
      <c r="K46119" t="s">
        <v>236602</v>
      </c>
      <c r="L46119" t="s">
        <v>236603</v>
      </c>
      <c r="M46119" t="s">
        <v>52</v>
      </c>
      <c r="O46119" s="1">
        <v>40553</v>
      </c>
      <c r="Q46119" t="s">
        <v>236604</v>
      </c>
      <c r="R46119" t="s">
        <v>236605</v>
      </c>
      <c r="S46119" t="s">
        <v>236606</v>
      </c>
      <c r="T46119" t="s">
        <v>18187</v>
      </c>
      <c r="U46119" t="s">
        <v>345</v>
      </c>
    </row>
    <row r="46120" spans="11:26" x14ac:dyDescent="0.3">
      <c r="K46120" t="s">
        <v>236602</v>
      </c>
      <c r="L46120" t="s">
        <v>236607</v>
      </c>
      <c r="M46120" t="s">
        <v>52</v>
      </c>
      <c r="O46120" s="1">
        <v>40555</v>
      </c>
      <c r="P46120">
        <v>380000</v>
      </c>
      <c r="Q46120" t="s">
        <v>236608</v>
      </c>
      <c r="R46120" t="s">
        <v>236609</v>
      </c>
      <c r="S46120" t="s">
        <v>236610</v>
      </c>
      <c r="T46120" t="s">
        <v>74</v>
      </c>
      <c r="U46120" t="s">
        <v>34</v>
      </c>
      <c r="V46120" t="s">
        <v>46</v>
      </c>
      <c r="W46120" t="s">
        <v>167</v>
      </c>
      <c r="X46120" t="s">
        <v>168</v>
      </c>
      <c r="Y46120" t="s">
        <v>169</v>
      </c>
      <c r="Z46120" s="1">
        <v>36526</v>
      </c>
    </row>
    <row r="46121" spans="11:26" x14ac:dyDescent="0.3">
      <c r="K46121" t="s">
        <v>236611</v>
      </c>
      <c r="L46121" t="s">
        <v>236612</v>
      </c>
      <c r="M46121" t="s">
        <v>52</v>
      </c>
      <c r="O46121" s="1">
        <v>40186</v>
      </c>
      <c r="P46121">
        <v>200000</v>
      </c>
      <c r="Q46121" t="s">
        <v>236613</v>
      </c>
      <c r="R46121" t="s">
        <v>236614</v>
      </c>
      <c r="S46121" t="s">
        <v>236615</v>
      </c>
      <c r="T46121" t="s">
        <v>236616</v>
      </c>
      <c r="U46121" t="s">
        <v>34</v>
      </c>
      <c r="V46121" t="s">
        <v>35</v>
      </c>
      <c r="W46121">
        <v>25</v>
      </c>
      <c r="X46121" t="s">
        <v>245</v>
      </c>
      <c r="Y46121" t="s">
        <v>245</v>
      </c>
    </row>
    <row r="46122" spans="11:26" x14ac:dyDescent="0.3">
      <c r="K46122" t="s">
        <v>236611</v>
      </c>
      <c r="L46122" t="s">
        <v>236617</v>
      </c>
      <c r="M46122" t="s">
        <v>52</v>
      </c>
      <c r="O46122" s="1">
        <v>39814</v>
      </c>
      <c r="P46122">
        <v>200000</v>
      </c>
      <c r="Q46122" t="s">
        <v>236618</v>
      </c>
      <c r="R46122" t="s">
        <v>236619</v>
      </c>
      <c r="S46122" t="s">
        <v>236620</v>
      </c>
      <c r="T46122" t="s">
        <v>115</v>
      </c>
      <c r="U46122" t="s">
        <v>34</v>
      </c>
      <c r="V46122" t="s">
        <v>46</v>
      </c>
      <c r="W46122" t="s">
        <v>106</v>
      </c>
      <c r="X46122" t="s">
        <v>107</v>
      </c>
      <c r="Y46122" t="s">
        <v>1016</v>
      </c>
      <c r="Z46122" s="1">
        <v>40917</v>
      </c>
    </row>
    <row r="46123" spans="11:26" x14ac:dyDescent="0.3">
      <c r="K46123" t="s">
        <v>236621</v>
      </c>
      <c r="L46123" t="s">
        <v>236622</v>
      </c>
      <c r="M46123" t="s">
        <v>256</v>
      </c>
      <c r="O46123" s="1">
        <v>42223</v>
      </c>
      <c r="P46123">
        <v>750000</v>
      </c>
      <c r="Q46123" t="s">
        <v>236623</v>
      </c>
      <c r="R46123" t="s">
        <v>236624</v>
      </c>
      <c r="S46123" t="s">
        <v>236625</v>
      </c>
      <c r="T46123" t="s">
        <v>236626</v>
      </c>
      <c r="U46123" t="s">
        <v>34</v>
      </c>
      <c r="V46123" t="s">
        <v>46</v>
      </c>
      <c r="W46123" t="s">
        <v>167</v>
      </c>
      <c r="X46123" t="s">
        <v>168</v>
      </c>
      <c r="Y46123" t="s">
        <v>169</v>
      </c>
      <c r="Z46123" s="1">
        <v>40189</v>
      </c>
    </row>
    <row r="46124" spans="11:26" x14ac:dyDescent="0.3">
      <c r="K46124" t="s">
        <v>236627</v>
      </c>
      <c r="L46124" t="s">
        <v>236628</v>
      </c>
      <c r="M46124" t="s">
        <v>52</v>
      </c>
      <c r="O46124" s="1">
        <v>41645</v>
      </c>
      <c r="P46124">
        <v>40000</v>
      </c>
      <c r="Q46124" t="s">
        <v>236629</v>
      </c>
      <c r="R46124" t="s">
        <v>236630</v>
      </c>
      <c r="S46124" t="s">
        <v>236631</v>
      </c>
      <c r="U46124" t="s">
        <v>34</v>
      </c>
      <c r="V46124" t="s">
        <v>4023</v>
      </c>
      <c r="W46124">
        <v>4</v>
      </c>
      <c r="X46124" t="s">
        <v>14109</v>
      </c>
      <c r="Y46124" t="s">
        <v>14109</v>
      </c>
      <c r="Z46124" t="s">
        <v>30850</v>
      </c>
    </row>
    <row r="46125" spans="11:26" x14ac:dyDescent="0.3">
      <c r="K46125" t="s">
        <v>236632</v>
      </c>
      <c r="L46125" t="s">
        <v>236633</v>
      </c>
      <c r="M46125" t="s">
        <v>28</v>
      </c>
      <c r="O46125" s="1">
        <v>42011</v>
      </c>
      <c r="Q46125" t="s">
        <v>236634</v>
      </c>
      <c r="R46125" t="s">
        <v>236635</v>
      </c>
      <c r="S46125" t="s">
        <v>236636</v>
      </c>
      <c r="T46125" t="s">
        <v>6614</v>
      </c>
      <c r="U46125" t="s">
        <v>34</v>
      </c>
      <c r="V46125" t="s">
        <v>46</v>
      </c>
      <c r="W46125" t="s">
        <v>106</v>
      </c>
      <c r="X46125" t="s">
        <v>107</v>
      </c>
      <c r="Y46125" t="s">
        <v>116</v>
      </c>
    </row>
    <row r="46126" spans="11:26" x14ac:dyDescent="0.3">
      <c r="K46126" t="s">
        <v>236637</v>
      </c>
      <c r="L46126" t="s">
        <v>236638</v>
      </c>
      <c r="M46126" t="s">
        <v>52</v>
      </c>
      <c r="O46126" t="s">
        <v>43198</v>
      </c>
      <c r="Q46126" t="s">
        <v>236639</v>
      </c>
      <c r="R46126" t="s">
        <v>236640</v>
      </c>
      <c r="S46126" t="s">
        <v>236641</v>
      </c>
      <c r="T46126" t="s">
        <v>2126</v>
      </c>
      <c r="U46126" t="s">
        <v>34</v>
      </c>
      <c r="V46126" t="s">
        <v>46</v>
      </c>
      <c r="W46126" t="s">
        <v>2104</v>
      </c>
      <c r="X46126" t="s">
        <v>2105</v>
      </c>
      <c r="Y46126" t="s">
        <v>7544</v>
      </c>
      <c r="Z46126" s="1">
        <v>40179</v>
      </c>
    </row>
    <row r="46127" spans="11:26" x14ac:dyDescent="0.3">
      <c r="K46127" t="s">
        <v>236642</v>
      </c>
      <c r="L46127" t="s">
        <v>236643</v>
      </c>
      <c r="M46127" t="s">
        <v>28</v>
      </c>
      <c r="N46127" t="s">
        <v>40</v>
      </c>
      <c r="O46127" s="1">
        <v>40909</v>
      </c>
      <c r="P46127">
        <v>10000000</v>
      </c>
      <c r="Q46127" t="s">
        <v>236644</v>
      </c>
      <c r="R46127" t="s">
        <v>236645</v>
      </c>
      <c r="S46127" t="s">
        <v>236646</v>
      </c>
      <c r="T46127" t="s">
        <v>236647</v>
      </c>
      <c r="U46127" t="s">
        <v>34</v>
      </c>
      <c r="V46127" t="s">
        <v>65</v>
      </c>
      <c r="W46127">
        <v>22</v>
      </c>
      <c r="X46127" t="s">
        <v>66</v>
      </c>
      <c r="Y46127" t="s">
        <v>66</v>
      </c>
    </row>
    <row r="46128" spans="11:26" x14ac:dyDescent="0.3">
      <c r="K46128" t="s">
        <v>236642</v>
      </c>
      <c r="L46128" t="s">
        <v>236648</v>
      </c>
      <c r="M46128" t="s">
        <v>52</v>
      </c>
      <c r="O46128" s="1">
        <v>40544</v>
      </c>
      <c r="P46128">
        <v>454545</v>
      </c>
      <c r="Q46128" t="s">
        <v>236649</v>
      </c>
      <c r="R46128" t="s">
        <v>236650</v>
      </c>
      <c r="S46128" t="s">
        <v>236651</v>
      </c>
      <c r="T46128" t="s">
        <v>6271</v>
      </c>
      <c r="U46128" t="s">
        <v>34</v>
      </c>
      <c r="V46128" t="s">
        <v>46</v>
      </c>
      <c r="W46128" t="s">
        <v>142</v>
      </c>
      <c r="X46128" t="s">
        <v>6059</v>
      </c>
      <c r="Y46128" t="s">
        <v>176295</v>
      </c>
      <c r="Z46128" s="1">
        <v>38353</v>
      </c>
    </row>
    <row r="46129" spans="11:26" x14ac:dyDescent="0.3">
      <c r="K46129" t="s">
        <v>236642</v>
      </c>
      <c r="L46129" t="s">
        <v>236652</v>
      </c>
      <c r="M46129" t="s">
        <v>91</v>
      </c>
      <c r="O46129" s="1">
        <v>41283</v>
      </c>
      <c r="Q46129" t="s">
        <v>236653</v>
      </c>
      <c r="R46129" t="s">
        <v>236654</v>
      </c>
      <c r="T46129" t="s">
        <v>236655</v>
      </c>
      <c r="U46129" t="s">
        <v>34</v>
      </c>
      <c r="V46129" t="s">
        <v>46</v>
      </c>
      <c r="W46129" t="s">
        <v>133</v>
      </c>
      <c r="X46129" t="s">
        <v>3028</v>
      </c>
      <c r="Y46129" t="s">
        <v>25328</v>
      </c>
      <c r="Z46129" s="1">
        <v>37987</v>
      </c>
    </row>
    <row r="46130" spans="11:26" x14ac:dyDescent="0.3">
      <c r="K46130" t="s">
        <v>236656</v>
      </c>
      <c r="L46130" t="s">
        <v>236657</v>
      </c>
      <c r="M46130" t="s">
        <v>749</v>
      </c>
      <c r="O46130" t="s">
        <v>26131</v>
      </c>
      <c r="P46130">
        <v>3400000</v>
      </c>
      <c r="Q46130" t="s">
        <v>236658</v>
      </c>
      <c r="R46130" t="s">
        <v>236659</v>
      </c>
      <c r="S46130" t="s">
        <v>236660</v>
      </c>
      <c r="T46130" t="s">
        <v>115</v>
      </c>
      <c r="U46130" t="s">
        <v>34</v>
      </c>
    </row>
    <row r="46131" spans="11:26" x14ac:dyDescent="0.3">
      <c r="K46131" t="s">
        <v>236661</v>
      </c>
      <c r="L46131" t="s">
        <v>236662</v>
      </c>
      <c r="M46131" t="s">
        <v>52</v>
      </c>
      <c r="O46131" s="1">
        <v>41642</v>
      </c>
      <c r="P46131">
        <v>1500000</v>
      </c>
      <c r="Q46131" t="s">
        <v>236663</v>
      </c>
      <c r="R46131" t="s">
        <v>236664</v>
      </c>
      <c r="T46131" t="s">
        <v>236665</v>
      </c>
      <c r="U46131" t="s">
        <v>1158</v>
      </c>
    </row>
    <row r="46132" spans="11:26" x14ac:dyDescent="0.3">
      <c r="K46132" t="s">
        <v>236666</v>
      </c>
      <c r="L46132" t="s">
        <v>236667</v>
      </c>
      <c r="M46132" t="s">
        <v>28</v>
      </c>
      <c r="N46132" t="s">
        <v>40</v>
      </c>
      <c r="O46132" t="s">
        <v>3462</v>
      </c>
      <c r="P46132">
        <v>1757804</v>
      </c>
      <c r="Q46132" t="s">
        <v>236668</v>
      </c>
      <c r="R46132" t="s">
        <v>236669</v>
      </c>
      <c r="T46132" t="s">
        <v>85</v>
      </c>
      <c r="U46132" t="s">
        <v>34</v>
      </c>
      <c r="V46132" t="s">
        <v>65</v>
      </c>
      <c r="W46132">
        <v>22</v>
      </c>
      <c r="X46132" t="s">
        <v>66</v>
      </c>
      <c r="Y46132" t="s">
        <v>66</v>
      </c>
      <c r="Z46132" s="1">
        <v>34700</v>
      </c>
    </row>
    <row r="46133" spans="11:26" x14ac:dyDescent="0.3">
      <c r="K46133" t="s">
        <v>236666</v>
      </c>
      <c r="L46133" t="s">
        <v>236670</v>
      </c>
      <c r="M46133" t="s">
        <v>256</v>
      </c>
      <c r="O46133" s="1">
        <v>41762</v>
      </c>
      <c r="P46133">
        <v>200000</v>
      </c>
      <c r="Q46133" t="s">
        <v>236671</v>
      </c>
      <c r="R46133" t="s">
        <v>236672</v>
      </c>
      <c r="S46133" t="s">
        <v>236673</v>
      </c>
      <c r="T46133" t="s">
        <v>124</v>
      </c>
      <c r="U46133" t="s">
        <v>34</v>
      </c>
      <c r="V46133" t="s">
        <v>65</v>
      </c>
    </row>
    <row r="46134" spans="11:26" x14ac:dyDescent="0.3">
      <c r="K46134" t="s">
        <v>236666</v>
      </c>
      <c r="L46134" t="s">
        <v>236674</v>
      </c>
      <c r="M46134" t="s">
        <v>256</v>
      </c>
      <c r="O46134" t="s">
        <v>25496</v>
      </c>
      <c r="P46134">
        <v>2266184</v>
      </c>
      <c r="Q46134" t="s">
        <v>236675</v>
      </c>
      <c r="R46134" t="s">
        <v>236676</v>
      </c>
      <c r="S46134" t="s">
        <v>236677</v>
      </c>
      <c r="T46134" t="s">
        <v>707</v>
      </c>
      <c r="U46134" t="s">
        <v>34</v>
      </c>
    </row>
    <row r="46135" spans="11:26" x14ac:dyDescent="0.3">
      <c r="K46135" t="s">
        <v>236666</v>
      </c>
      <c r="L46135" t="s">
        <v>236678</v>
      </c>
      <c r="M46135" t="s">
        <v>28</v>
      </c>
      <c r="N46135" t="s">
        <v>40</v>
      </c>
      <c r="O46135" t="s">
        <v>37422</v>
      </c>
      <c r="P46135">
        <v>3000000</v>
      </c>
      <c r="Q46135" t="s">
        <v>236679</v>
      </c>
      <c r="R46135" t="s">
        <v>236680</v>
      </c>
      <c r="S46135" t="s">
        <v>236681</v>
      </c>
      <c r="T46135" t="s">
        <v>1208</v>
      </c>
      <c r="U46135" t="s">
        <v>345</v>
      </c>
      <c r="V46135" t="s">
        <v>65</v>
      </c>
      <c r="W46135">
        <v>23</v>
      </c>
      <c r="X46135" t="s">
        <v>297</v>
      </c>
      <c r="Y46135" t="s">
        <v>297</v>
      </c>
      <c r="Z46135" s="1">
        <v>39090</v>
      </c>
    </row>
    <row r="46136" spans="11:26" x14ac:dyDescent="0.3">
      <c r="K46136" t="s">
        <v>236682</v>
      </c>
      <c r="L46136" t="s">
        <v>236683</v>
      </c>
      <c r="M46136" t="s">
        <v>256</v>
      </c>
      <c r="O46136" s="1">
        <v>41680</v>
      </c>
      <c r="P46136">
        <v>455000</v>
      </c>
      <c r="Q46136" t="s">
        <v>236684</v>
      </c>
      <c r="R46136" t="s">
        <v>236685</v>
      </c>
      <c r="S46136" t="s">
        <v>236686</v>
      </c>
      <c r="T46136" t="s">
        <v>236687</v>
      </c>
      <c r="U46136" t="s">
        <v>1158</v>
      </c>
      <c r="V46136" t="s">
        <v>65</v>
      </c>
      <c r="W46136">
        <v>22</v>
      </c>
      <c r="X46136" t="s">
        <v>66</v>
      </c>
      <c r="Y46136" t="s">
        <v>66</v>
      </c>
      <c r="Z46136" s="1">
        <v>38358</v>
      </c>
    </row>
    <row r="46137" spans="11:26" x14ac:dyDescent="0.3">
      <c r="K46137" t="s">
        <v>236688</v>
      </c>
      <c r="L46137" t="s">
        <v>236689</v>
      </c>
      <c r="M46137" t="s">
        <v>52</v>
      </c>
      <c r="O46137" s="1">
        <v>42009</v>
      </c>
      <c r="P46137">
        <v>200000</v>
      </c>
      <c r="Q46137" t="s">
        <v>236690</v>
      </c>
      <c r="R46137" t="s">
        <v>236691</v>
      </c>
      <c r="S46137" t="s">
        <v>236692</v>
      </c>
      <c r="T46137" t="s">
        <v>124</v>
      </c>
      <c r="U46137" t="s">
        <v>34</v>
      </c>
    </row>
    <row r="46138" spans="11:26" x14ac:dyDescent="0.3">
      <c r="K46138" t="s">
        <v>236688</v>
      </c>
      <c r="L46138" t="s">
        <v>236693</v>
      </c>
      <c r="M46138" t="s">
        <v>52</v>
      </c>
      <c r="O46138" s="1">
        <v>42009</v>
      </c>
      <c r="P46138">
        <v>200000</v>
      </c>
      <c r="Q46138" t="s">
        <v>236694</v>
      </c>
      <c r="R46138" t="s">
        <v>236695</v>
      </c>
      <c r="S46138" t="s">
        <v>236696</v>
      </c>
      <c r="T46138" t="s">
        <v>11057</v>
      </c>
      <c r="U46138" t="s">
        <v>178</v>
      </c>
      <c r="V46138" t="s">
        <v>46</v>
      </c>
      <c r="W46138" t="s">
        <v>106</v>
      </c>
      <c r="X46138" t="s">
        <v>107</v>
      </c>
      <c r="Y46138" t="s">
        <v>2134</v>
      </c>
      <c r="Z46138" s="1">
        <v>38723</v>
      </c>
    </row>
    <row r="46139" spans="11:26" x14ac:dyDescent="0.3">
      <c r="K46139" t="s">
        <v>236688</v>
      </c>
      <c r="L46139" t="s">
        <v>236697</v>
      </c>
      <c r="M46139" t="s">
        <v>52</v>
      </c>
      <c r="O46139" t="s">
        <v>60</v>
      </c>
      <c r="P46139">
        <v>200000</v>
      </c>
      <c r="Q46139" t="s">
        <v>236698</v>
      </c>
      <c r="R46139" t="s">
        <v>236699</v>
      </c>
      <c r="S46139" t="s">
        <v>236700</v>
      </c>
      <c r="T46139" t="s">
        <v>236701</v>
      </c>
      <c r="U46139" t="s">
        <v>34</v>
      </c>
      <c r="Z46139" s="1">
        <v>42010</v>
      </c>
    </row>
    <row r="46140" spans="11:26" x14ac:dyDescent="0.3">
      <c r="K46140" t="s">
        <v>236688</v>
      </c>
      <c r="L46140" t="s">
        <v>236702</v>
      </c>
      <c r="M46140" t="s">
        <v>324</v>
      </c>
      <c r="O46140" s="1">
        <v>40913</v>
      </c>
      <c r="Q46140" t="s">
        <v>236703</v>
      </c>
      <c r="R46140" t="s">
        <v>236704</v>
      </c>
      <c r="S46140" t="s">
        <v>236705</v>
      </c>
      <c r="T46140" t="s">
        <v>18649</v>
      </c>
      <c r="U46140" t="s">
        <v>34</v>
      </c>
      <c r="V46140" t="s">
        <v>35</v>
      </c>
      <c r="W46140">
        <v>19</v>
      </c>
      <c r="X46140" t="s">
        <v>792</v>
      </c>
      <c r="Y46140" t="s">
        <v>792</v>
      </c>
      <c r="Z46140" s="1">
        <v>42005</v>
      </c>
    </row>
    <row r="46141" spans="11:26" x14ac:dyDescent="0.3">
      <c r="K46141" t="s">
        <v>236706</v>
      </c>
      <c r="L46141" t="s">
        <v>236707</v>
      </c>
      <c r="M46141" t="s">
        <v>256</v>
      </c>
      <c r="O46141" t="s">
        <v>17120</v>
      </c>
      <c r="P46141">
        <v>1125000</v>
      </c>
      <c r="Q46141" t="s">
        <v>236708</v>
      </c>
      <c r="R46141" t="s">
        <v>236709</v>
      </c>
      <c r="S46141" t="s">
        <v>236710</v>
      </c>
      <c r="T46141" t="s">
        <v>178680</v>
      </c>
      <c r="U46141" t="s">
        <v>34</v>
      </c>
      <c r="V46141" t="s">
        <v>1816</v>
      </c>
      <c r="W46141">
        <v>12</v>
      </c>
      <c r="X46141" t="s">
        <v>2917</v>
      </c>
      <c r="Y46141" t="s">
        <v>236711</v>
      </c>
      <c r="Z46141" s="1">
        <v>40544</v>
      </c>
    </row>
    <row r="46142" spans="11:26" x14ac:dyDescent="0.3">
      <c r="K46142" t="s">
        <v>236706</v>
      </c>
      <c r="L46142" t="s">
        <v>236712</v>
      </c>
      <c r="M46142" t="s">
        <v>28</v>
      </c>
      <c r="O46142" s="1">
        <v>42249</v>
      </c>
      <c r="P46142">
        <v>2000044</v>
      </c>
      <c r="Q46142" t="s">
        <v>236713</v>
      </c>
      <c r="R46142" t="s">
        <v>236714</v>
      </c>
      <c r="S46142" t="s">
        <v>236715</v>
      </c>
      <c r="T46142" t="s">
        <v>236716</v>
      </c>
      <c r="U46142" t="s">
        <v>178</v>
      </c>
      <c r="V46142" t="s">
        <v>35</v>
      </c>
      <c r="W46142">
        <v>19</v>
      </c>
      <c r="X46142" t="s">
        <v>792</v>
      </c>
      <c r="Y46142" t="s">
        <v>792</v>
      </c>
      <c r="Z46142" t="s">
        <v>35737</v>
      </c>
    </row>
    <row r="46143" spans="11:26" x14ac:dyDescent="0.3">
      <c r="K46143" t="s">
        <v>236717</v>
      </c>
      <c r="L46143" t="s">
        <v>236718</v>
      </c>
      <c r="M46143" t="s">
        <v>28</v>
      </c>
      <c r="N46143" t="s">
        <v>40</v>
      </c>
      <c r="O46143" s="1">
        <v>40187</v>
      </c>
      <c r="Q46143" t="s">
        <v>236719</v>
      </c>
      <c r="R46143" t="s">
        <v>236720</v>
      </c>
      <c r="S46143" t="s">
        <v>236721</v>
      </c>
      <c r="T46143" t="s">
        <v>166808</v>
      </c>
      <c r="U46143" t="s">
        <v>34</v>
      </c>
      <c r="V46143" t="s">
        <v>96</v>
      </c>
      <c r="W46143" t="s">
        <v>23567</v>
      </c>
      <c r="X46143" t="s">
        <v>12489</v>
      </c>
      <c r="Y46143" t="s">
        <v>12489</v>
      </c>
      <c r="Z46143" s="1">
        <v>41284</v>
      </c>
    </row>
    <row r="46144" spans="11:26" x14ac:dyDescent="0.3">
      <c r="K46144" t="s">
        <v>236717</v>
      </c>
      <c r="L46144" t="s">
        <v>236722</v>
      </c>
      <c r="M46144" t="s">
        <v>28</v>
      </c>
      <c r="N46144" t="s">
        <v>493</v>
      </c>
      <c r="O46144" s="1">
        <v>42005</v>
      </c>
      <c r="Q46144" t="s">
        <v>236723</v>
      </c>
      <c r="R46144" t="s">
        <v>236724</v>
      </c>
      <c r="S46144" t="s">
        <v>236725</v>
      </c>
      <c r="T46144" t="s">
        <v>236726</v>
      </c>
      <c r="U46144" t="s">
        <v>34</v>
      </c>
    </row>
    <row r="46145" spans="11:26" x14ac:dyDescent="0.3">
      <c r="K46145" t="s">
        <v>236717</v>
      </c>
      <c r="L46145" t="s">
        <v>236727</v>
      </c>
      <c r="M46145" t="s">
        <v>28</v>
      </c>
      <c r="N46145" t="s">
        <v>29</v>
      </c>
      <c r="O46145" s="1">
        <v>41286</v>
      </c>
      <c r="Q46145" t="s">
        <v>236728</v>
      </c>
      <c r="R46145" t="s">
        <v>236729</v>
      </c>
      <c r="S46145" t="s">
        <v>236730</v>
      </c>
      <c r="T46145" t="s">
        <v>436</v>
      </c>
      <c r="U46145" t="s">
        <v>34</v>
      </c>
      <c r="V46145" t="s">
        <v>206</v>
      </c>
      <c r="W46145" t="s">
        <v>207</v>
      </c>
      <c r="X46145" t="s">
        <v>208</v>
      </c>
      <c r="Y46145" t="s">
        <v>208</v>
      </c>
      <c r="Z46145" s="1">
        <v>38353</v>
      </c>
    </row>
    <row r="46146" spans="11:26" x14ac:dyDescent="0.3">
      <c r="K46146" t="s">
        <v>236731</v>
      </c>
      <c r="L46146" t="s">
        <v>236732</v>
      </c>
      <c r="M46146" t="s">
        <v>324</v>
      </c>
      <c r="O46146" s="1">
        <v>40766</v>
      </c>
      <c r="P46146">
        <v>125000</v>
      </c>
      <c r="Q46146" t="s">
        <v>236733</v>
      </c>
      <c r="R46146" t="s">
        <v>236734</v>
      </c>
      <c r="S46146" t="s">
        <v>236735</v>
      </c>
      <c r="T46146" t="s">
        <v>236736</v>
      </c>
      <c r="U46146" t="s">
        <v>178</v>
      </c>
      <c r="V46146" t="s">
        <v>46</v>
      </c>
      <c r="W46146" t="s">
        <v>717</v>
      </c>
      <c r="X46146" t="s">
        <v>882</v>
      </c>
      <c r="Y46146" t="s">
        <v>6878</v>
      </c>
    </row>
    <row r="46147" spans="11:26" x14ac:dyDescent="0.3">
      <c r="K46147" t="s">
        <v>236737</v>
      </c>
      <c r="L46147" t="s">
        <v>236738</v>
      </c>
      <c r="M46147" t="s">
        <v>233</v>
      </c>
      <c r="O46147" t="s">
        <v>19304</v>
      </c>
      <c r="P46147">
        <v>3550000</v>
      </c>
      <c r="Q46147" t="s">
        <v>236739</v>
      </c>
      <c r="R46147" t="s">
        <v>236740</v>
      </c>
      <c r="S46147" t="s">
        <v>236741</v>
      </c>
      <c r="T46147" t="s">
        <v>236742</v>
      </c>
      <c r="U46147" t="s">
        <v>34</v>
      </c>
      <c r="V46147" t="s">
        <v>65</v>
      </c>
      <c r="W46147">
        <v>22</v>
      </c>
      <c r="X46147" t="s">
        <v>66</v>
      </c>
      <c r="Y46147" t="s">
        <v>66</v>
      </c>
      <c r="Z46147" s="1">
        <v>41641</v>
      </c>
    </row>
    <row r="46148" spans="11:26" x14ac:dyDescent="0.3">
      <c r="K46148" t="s">
        <v>236743</v>
      </c>
      <c r="L46148" t="s">
        <v>236744</v>
      </c>
      <c r="M46148" t="s">
        <v>256</v>
      </c>
      <c r="O46148" t="s">
        <v>5506</v>
      </c>
      <c r="P46148">
        <v>35000000</v>
      </c>
      <c r="Q46148" t="s">
        <v>236745</v>
      </c>
      <c r="R46148" t="s">
        <v>236746</v>
      </c>
      <c r="S46148" t="s">
        <v>236747</v>
      </c>
      <c r="T46148" t="s">
        <v>21882</v>
      </c>
      <c r="U46148" t="s">
        <v>34</v>
      </c>
      <c r="V46148" t="s">
        <v>65</v>
      </c>
      <c r="W46148">
        <v>22</v>
      </c>
      <c r="X46148" t="s">
        <v>66</v>
      </c>
      <c r="Y46148" t="s">
        <v>66</v>
      </c>
    </row>
    <row r="46149" spans="11:26" x14ac:dyDescent="0.3">
      <c r="K46149" t="s">
        <v>236743</v>
      </c>
      <c r="L46149" t="s">
        <v>236748</v>
      </c>
      <c r="M46149" t="s">
        <v>28</v>
      </c>
      <c r="O46149" s="1">
        <v>41225</v>
      </c>
      <c r="P46149">
        <v>1050000</v>
      </c>
      <c r="Q46149" t="s">
        <v>236749</v>
      </c>
      <c r="R46149" t="s">
        <v>236750</v>
      </c>
      <c r="S46149" t="s">
        <v>236751</v>
      </c>
      <c r="T46149" t="s">
        <v>1249</v>
      </c>
      <c r="U46149" t="s">
        <v>34</v>
      </c>
      <c r="V46149" t="s">
        <v>65</v>
      </c>
      <c r="W46149">
        <v>25</v>
      </c>
      <c r="X46149" t="s">
        <v>236752</v>
      </c>
      <c r="Y46149" t="s">
        <v>236753</v>
      </c>
    </row>
    <row r="46150" spans="11:26" x14ac:dyDescent="0.3">
      <c r="K46150" t="s">
        <v>236754</v>
      </c>
      <c r="L46150" t="s">
        <v>236755</v>
      </c>
      <c r="M46150" t="s">
        <v>28</v>
      </c>
      <c r="O46150" t="s">
        <v>14961</v>
      </c>
      <c r="P46150">
        <v>267500</v>
      </c>
      <c r="Q46150" t="s">
        <v>236756</v>
      </c>
      <c r="R46150" t="s">
        <v>236757</v>
      </c>
      <c r="T46150" t="s">
        <v>39787</v>
      </c>
      <c r="U46150" t="s">
        <v>345</v>
      </c>
      <c r="Z46150" t="s">
        <v>162778</v>
      </c>
    </row>
    <row r="46151" spans="11:26" x14ac:dyDescent="0.3">
      <c r="K46151" t="s">
        <v>236758</v>
      </c>
      <c r="L46151" t="s">
        <v>236759</v>
      </c>
      <c r="M46151" t="s">
        <v>28</v>
      </c>
      <c r="N46151" t="s">
        <v>29</v>
      </c>
      <c r="O46151" s="1">
        <v>39206</v>
      </c>
      <c r="P46151">
        <v>3360000</v>
      </c>
      <c r="Q46151" t="s">
        <v>236760</v>
      </c>
      <c r="R46151" t="s">
        <v>236761</v>
      </c>
      <c r="S46151" t="s">
        <v>236762</v>
      </c>
      <c r="T46151" t="s">
        <v>1294</v>
      </c>
      <c r="U46151" t="s">
        <v>34</v>
      </c>
      <c r="V46151" t="s">
        <v>65</v>
      </c>
      <c r="W46151">
        <v>25</v>
      </c>
      <c r="X46151" t="s">
        <v>236752</v>
      </c>
      <c r="Y46151" t="s">
        <v>236753</v>
      </c>
      <c r="Z46151" s="1">
        <v>36895</v>
      </c>
    </row>
    <row r="46152" spans="11:26" x14ac:dyDescent="0.3">
      <c r="K46152" t="s">
        <v>236758</v>
      </c>
      <c r="L46152" t="s">
        <v>236763</v>
      </c>
      <c r="M46152" t="s">
        <v>28</v>
      </c>
      <c r="N46152" t="s">
        <v>40</v>
      </c>
      <c r="O46152" s="1">
        <v>38507</v>
      </c>
      <c r="P46152">
        <v>2570000</v>
      </c>
      <c r="Q46152" t="s">
        <v>236764</v>
      </c>
      <c r="R46152" t="s">
        <v>236765</v>
      </c>
      <c r="S46152" t="s">
        <v>236766</v>
      </c>
      <c r="T46152" t="s">
        <v>13634</v>
      </c>
      <c r="U46152" t="s">
        <v>34</v>
      </c>
      <c r="V46152" t="s">
        <v>65</v>
      </c>
      <c r="W46152">
        <v>7</v>
      </c>
      <c r="X46152" t="s">
        <v>2593</v>
      </c>
      <c r="Y46152" t="s">
        <v>236767</v>
      </c>
    </row>
    <row r="46153" spans="11:26" x14ac:dyDescent="0.3">
      <c r="K46153" t="s">
        <v>236768</v>
      </c>
      <c r="L46153" t="s">
        <v>236769</v>
      </c>
      <c r="M46153" t="s">
        <v>52</v>
      </c>
      <c r="O46153" t="s">
        <v>33592</v>
      </c>
      <c r="P46153">
        <v>1300000</v>
      </c>
      <c r="Q46153" t="s">
        <v>236770</v>
      </c>
      <c r="R46153" t="s">
        <v>236771</v>
      </c>
      <c r="S46153" t="s">
        <v>236772</v>
      </c>
      <c r="T46153" t="s">
        <v>115</v>
      </c>
      <c r="U46153" t="s">
        <v>34</v>
      </c>
    </row>
    <row r="46154" spans="11:26" x14ac:dyDescent="0.3">
      <c r="K46154" t="s">
        <v>236773</v>
      </c>
      <c r="L46154" t="s">
        <v>236774</v>
      </c>
      <c r="M46154" t="s">
        <v>28</v>
      </c>
      <c r="O46154" t="s">
        <v>27694</v>
      </c>
      <c r="P46154">
        <v>4510000</v>
      </c>
      <c r="Q46154" t="s">
        <v>236775</v>
      </c>
      <c r="R46154" t="s">
        <v>236771</v>
      </c>
      <c r="U46154" t="s">
        <v>345</v>
      </c>
    </row>
    <row r="46155" spans="11:26" x14ac:dyDescent="0.3">
      <c r="K46155" t="s">
        <v>236776</v>
      </c>
      <c r="L46155" t="s">
        <v>236777</v>
      </c>
      <c r="M46155" t="s">
        <v>28</v>
      </c>
      <c r="O46155" t="s">
        <v>5808</v>
      </c>
      <c r="P46155">
        <v>2097004</v>
      </c>
      <c r="Q46155" t="s">
        <v>236778</v>
      </c>
      <c r="R46155" t="s">
        <v>236779</v>
      </c>
      <c r="S46155" t="s">
        <v>236780</v>
      </c>
      <c r="T46155" t="s">
        <v>124</v>
      </c>
      <c r="U46155" t="s">
        <v>34</v>
      </c>
      <c r="Z46155" s="1">
        <v>41283</v>
      </c>
    </row>
    <row r="46156" spans="11:26" x14ac:dyDescent="0.3">
      <c r="K46156" t="s">
        <v>236776</v>
      </c>
      <c r="L46156" t="s">
        <v>236781</v>
      </c>
      <c r="M46156" t="s">
        <v>28</v>
      </c>
      <c r="O46156" t="s">
        <v>23198</v>
      </c>
      <c r="P46156">
        <v>2200000</v>
      </c>
      <c r="Q46156" t="s">
        <v>236782</v>
      </c>
      <c r="R46156" t="s">
        <v>236783</v>
      </c>
      <c r="S46156" t="s">
        <v>236784</v>
      </c>
      <c r="T46156" t="s">
        <v>912</v>
      </c>
      <c r="U46156" t="s">
        <v>34</v>
      </c>
      <c r="V46156" t="s">
        <v>65</v>
      </c>
      <c r="W46156">
        <v>23</v>
      </c>
      <c r="X46156" t="s">
        <v>2593</v>
      </c>
      <c r="Y46156" t="s">
        <v>236785</v>
      </c>
      <c r="Z46156" s="1">
        <v>39083</v>
      </c>
    </row>
    <row r="46157" spans="11:26" x14ac:dyDescent="0.3">
      <c r="K46157" t="s">
        <v>236776</v>
      </c>
      <c r="L46157" t="s">
        <v>236786</v>
      </c>
      <c r="M46157" t="s">
        <v>3620</v>
      </c>
      <c r="O46157" s="1">
        <v>41406</v>
      </c>
      <c r="P46157">
        <v>557000</v>
      </c>
      <c r="Q46157" t="s">
        <v>236787</v>
      </c>
      <c r="R46157" t="s">
        <v>236788</v>
      </c>
      <c r="S46157" t="s">
        <v>236789</v>
      </c>
      <c r="T46157" t="s">
        <v>2393</v>
      </c>
      <c r="U46157" t="s">
        <v>34</v>
      </c>
      <c r="V46157" t="s">
        <v>65</v>
      </c>
      <c r="W46157">
        <v>23</v>
      </c>
      <c r="X46157" t="s">
        <v>297</v>
      </c>
      <c r="Y46157" t="s">
        <v>297</v>
      </c>
      <c r="Z46157" s="1">
        <v>40544</v>
      </c>
    </row>
    <row r="46158" spans="11:26" x14ac:dyDescent="0.3">
      <c r="K46158" t="s">
        <v>236790</v>
      </c>
      <c r="L46158" t="s">
        <v>236791</v>
      </c>
      <c r="M46158" t="s">
        <v>52</v>
      </c>
      <c r="O46158" s="1">
        <v>41251</v>
      </c>
      <c r="P46158">
        <v>10000</v>
      </c>
      <c r="Q46158" t="s">
        <v>236792</v>
      </c>
      <c r="R46158" t="s">
        <v>236793</v>
      </c>
      <c r="U46158" t="s">
        <v>34</v>
      </c>
      <c r="Z46158" t="s">
        <v>13658</v>
      </c>
    </row>
    <row r="46159" spans="11:26" x14ac:dyDescent="0.3">
      <c r="K46159" t="s">
        <v>236794</v>
      </c>
      <c r="L46159" t="s">
        <v>236795</v>
      </c>
      <c r="M46159" t="s">
        <v>28</v>
      </c>
      <c r="O46159" s="1">
        <v>41642</v>
      </c>
      <c r="Q46159" t="s">
        <v>236796</v>
      </c>
      <c r="R46159" t="s">
        <v>236797</v>
      </c>
      <c r="S46159" t="s">
        <v>236798</v>
      </c>
      <c r="T46159" t="s">
        <v>6</v>
      </c>
      <c r="U46159" t="s">
        <v>34</v>
      </c>
    </row>
    <row r="46160" spans="11:26" x14ac:dyDescent="0.3">
      <c r="K46160" t="s">
        <v>236799</v>
      </c>
      <c r="L46160" t="s">
        <v>236800</v>
      </c>
      <c r="M46160" t="s">
        <v>324</v>
      </c>
      <c r="O46160" t="s">
        <v>7154</v>
      </c>
      <c r="P46160">
        <v>250000</v>
      </c>
      <c r="Q46160" t="s">
        <v>236801</v>
      </c>
      <c r="R46160" t="s">
        <v>236802</v>
      </c>
      <c r="S46160" t="s">
        <v>236803</v>
      </c>
      <c r="T46160" t="s">
        <v>236804</v>
      </c>
      <c r="U46160" t="s">
        <v>34</v>
      </c>
      <c r="V46160" t="s">
        <v>924</v>
      </c>
      <c r="W46160">
        <v>29</v>
      </c>
      <c r="X46160" t="s">
        <v>1263</v>
      </c>
      <c r="Y46160" t="s">
        <v>1263</v>
      </c>
      <c r="Z46160" s="1">
        <v>41640</v>
      </c>
    </row>
    <row r="46161" spans="11:26" x14ac:dyDescent="0.3">
      <c r="K46161" t="s">
        <v>236805</v>
      </c>
      <c r="L46161" t="s">
        <v>236806</v>
      </c>
      <c r="M46161" t="s">
        <v>52</v>
      </c>
      <c r="O46161" t="s">
        <v>8473</v>
      </c>
      <c r="Q46161" t="s">
        <v>236807</v>
      </c>
      <c r="R46161" t="s">
        <v>236808</v>
      </c>
      <c r="S46161" t="s">
        <v>236809</v>
      </c>
      <c r="T46161" t="s">
        <v>236810</v>
      </c>
      <c r="U46161" t="s">
        <v>34</v>
      </c>
      <c r="V46161" t="s">
        <v>46</v>
      </c>
      <c r="W46161" t="s">
        <v>1731</v>
      </c>
      <c r="X46161" t="s">
        <v>1732</v>
      </c>
      <c r="Y46161" t="s">
        <v>27842</v>
      </c>
    </row>
    <row r="46162" spans="11:26" x14ac:dyDescent="0.3">
      <c r="K46162" t="s">
        <v>236811</v>
      </c>
      <c r="L46162" t="s">
        <v>236812</v>
      </c>
      <c r="M46162" t="s">
        <v>91</v>
      </c>
      <c r="O46162" s="1">
        <v>41886</v>
      </c>
      <c r="Q46162" t="s">
        <v>236813</v>
      </c>
      <c r="R46162" t="s">
        <v>236814</v>
      </c>
      <c r="S46162" t="s">
        <v>236815</v>
      </c>
      <c r="T46162" t="s">
        <v>912</v>
      </c>
      <c r="U46162" t="s">
        <v>34</v>
      </c>
      <c r="V46162" t="s">
        <v>1922</v>
      </c>
      <c r="W46162">
        <v>4</v>
      </c>
      <c r="X46162" t="s">
        <v>28757</v>
      </c>
      <c r="Y46162" t="s">
        <v>28757</v>
      </c>
      <c r="Z46162" t="s">
        <v>134442</v>
      </c>
    </row>
    <row r="46163" spans="11:26" x14ac:dyDescent="0.3">
      <c r="K46163" t="s">
        <v>236816</v>
      </c>
      <c r="L46163" t="s">
        <v>236817</v>
      </c>
      <c r="M46163" t="s">
        <v>52</v>
      </c>
      <c r="O46163" s="1">
        <v>40919</v>
      </c>
      <c r="P46163">
        <v>50000</v>
      </c>
      <c r="Q46163" t="s">
        <v>236818</v>
      </c>
      <c r="R46163" t="s">
        <v>236819</v>
      </c>
      <c r="S46163" t="s">
        <v>236820</v>
      </c>
      <c r="T46163" t="s">
        <v>746</v>
      </c>
      <c r="U46163" t="s">
        <v>34</v>
      </c>
      <c r="V46163" t="s">
        <v>1939</v>
      </c>
      <c r="W46163">
        <v>27</v>
      </c>
      <c r="X46163" t="s">
        <v>2997</v>
      </c>
      <c r="Y46163" t="s">
        <v>2998</v>
      </c>
      <c r="Z46163" t="s">
        <v>161882</v>
      </c>
    </row>
    <row r="46164" spans="11:26" x14ac:dyDescent="0.3">
      <c r="K46164" t="s">
        <v>236821</v>
      </c>
      <c r="L46164" t="s">
        <v>236822</v>
      </c>
      <c r="M46164" t="s">
        <v>190</v>
      </c>
      <c r="O46164" t="s">
        <v>13220</v>
      </c>
      <c r="Q46164" t="s">
        <v>236823</v>
      </c>
      <c r="R46164" t="s">
        <v>236824</v>
      </c>
      <c r="S46164" t="s">
        <v>236825</v>
      </c>
      <c r="T46164" t="s">
        <v>1589</v>
      </c>
      <c r="U46164" t="s">
        <v>345</v>
      </c>
      <c r="V46164" t="s">
        <v>206</v>
      </c>
      <c r="W46164" t="s">
        <v>8287</v>
      </c>
      <c r="X46164" t="s">
        <v>8288</v>
      </c>
      <c r="Y46164" t="s">
        <v>8288</v>
      </c>
    </row>
    <row r="46165" spans="11:26" x14ac:dyDescent="0.3">
      <c r="K46165" t="s">
        <v>236826</v>
      </c>
      <c r="L46165" t="s">
        <v>236827</v>
      </c>
      <c r="M46165" t="s">
        <v>28</v>
      </c>
      <c r="O46165" t="s">
        <v>24430</v>
      </c>
      <c r="P46165">
        <v>140000</v>
      </c>
      <c r="Q46165" t="s">
        <v>236828</v>
      </c>
      <c r="R46165" t="s">
        <v>236829</v>
      </c>
      <c r="S46165" t="s">
        <v>236830</v>
      </c>
      <c r="T46165" t="s">
        <v>115</v>
      </c>
      <c r="U46165" t="s">
        <v>34</v>
      </c>
      <c r="Z46165" t="s">
        <v>129405</v>
      </c>
    </row>
    <row r="46166" spans="11:26" x14ac:dyDescent="0.3">
      <c r="K46166" t="s">
        <v>236831</v>
      </c>
      <c r="L46166" t="s">
        <v>236832</v>
      </c>
      <c r="M46166" t="s">
        <v>52</v>
      </c>
      <c r="O46166" t="s">
        <v>9169</v>
      </c>
      <c r="P46166">
        <v>500000</v>
      </c>
      <c r="Q46166" t="s">
        <v>236833</v>
      </c>
      <c r="R46166" t="s">
        <v>236834</v>
      </c>
      <c r="S46166" t="s">
        <v>236835</v>
      </c>
      <c r="T46166" t="s">
        <v>19876</v>
      </c>
      <c r="U46166" t="s">
        <v>34</v>
      </c>
      <c r="V46166" t="s">
        <v>46</v>
      </c>
      <c r="W46166" t="s">
        <v>1659</v>
      </c>
      <c r="X46166" t="s">
        <v>1660</v>
      </c>
      <c r="Y46166" t="s">
        <v>1660</v>
      </c>
      <c r="Z46166" s="1">
        <v>41246</v>
      </c>
    </row>
    <row r="46167" spans="11:26" x14ac:dyDescent="0.3">
      <c r="K46167" t="s">
        <v>236831</v>
      </c>
      <c r="L46167" t="s">
        <v>236836</v>
      </c>
      <c r="M46167" t="s">
        <v>28</v>
      </c>
      <c r="N46167" t="s">
        <v>29</v>
      </c>
      <c r="O46167" t="s">
        <v>25458</v>
      </c>
      <c r="P46167">
        <v>1600000</v>
      </c>
      <c r="Q46167" t="s">
        <v>236837</v>
      </c>
      <c r="R46167" t="s">
        <v>236838</v>
      </c>
      <c r="S46167" t="s">
        <v>236839</v>
      </c>
      <c r="T46167" t="s">
        <v>236840</v>
      </c>
      <c r="U46167" t="s">
        <v>34</v>
      </c>
      <c r="V46167" t="s">
        <v>800</v>
      </c>
      <c r="X46167" t="s">
        <v>801</v>
      </c>
      <c r="Y46167" t="s">
        <v>801</v>
      </c>
      <c r="Z46167" t="s">
        <v>68768</v>
      </c>
    </row>
    <row r="46168" spans="11:26" x14ac:dyDescent="0.3">
      <c r="K46168" t="s">
        <v>236831</v>
      </c>
      <c r="L46168" t="s">
        <v>236841</v>
      </c>
      <c r="M46168" t="s">
        <v>28</v>
      </c>
      <c r="N46168" t="s">
        <v>40</v>
      </c>
      <c r="O46168" t="s">
        <v>12978</v>
      </c>
      <c r="P46168">
        <v>1860000</v>
      </c>
      <c r="Q46168" t="s">
        <v>236842</v>
      </c>
      <c r="R46168" t="s">
        <v>236843</v>
      </c>
      <c r="S46168" t="s">
        <v>236844</v>
      </c>
      <c r="T46168" t="s">
        <v>236845</v>
      </c>
      <c r="U46168" t="s">
        <v>345</v>
      </c>
      <c r="V46168" t="s">
        <v>5084</v>
      </c>
      <c r="W46168">
        <v>78</v>
      </c>
      <c r="X46168" t="s">
        <v>5085</v>
      </c>
      <c r="Y46168" t="s">
        <v>5086</v>
      </c>
      <c r="Z46168" s="1">
        <v>39824</v>
      </c>
    </row>
    <row r="46169" spans="11:26" x14ac:dyDescent="0.3">
      <c r="K46169" t="s">
        <v>236846</v>
      </c>
      <c r="L46169" t="s">
        <v>236847</v>
      </c>
      <c r="M46169" t="s">
        <v>91</v>
      </c>
      <c r="O46169" t="s">
        <v>10758</v>
      </c>
      <c r="Q46169" t="s">
        <v>236848</v>
      </c>
      <c r="R46169" t="s">
        <v>236849</v>
      </c>
      <c r="S46169" t="s">
        <v>236850</v>
      </c>
      <c r="T46169" t="s">
        <v>115</v>
      </c>
      <c r="U46169" t="s">
        <v>34</v>
      </c>
      <c r="V46169" t="s">
        <v>65</v>
      </c>
      <c r="W46169">
        <v>22</v>
      </c>
      <c r="X46169" t="s">
        <v>66</v>
      </c>
      <c r="Y46169" t="s">
        <v>66</v>
      </c>
      <c r="Z46169" s="1">
        <v>40916</v>
      </c>
    </row>
    <row r="46170" spans="11:26" x14ac:dyDescent="0.3">
      <c r="K46170" t="s">
        <v>236851</v>
      </c>
      <c r="L46170" t="s">
        <v>236852</v>
      </c>
      <c r="M46170" t="s">
        <v>28</v>
      </c>
      <c r="N46170" t="s">
        <v>29</v>
      </c>
      <c r="O46170" s="1">
        <v>41277</v>
      </c>
      <c r="P46170">
        <v>24400000</v>
      </c>
      <c r="Q46170" t="s">
        <v>236853</v>
      </c>
      <c r="R46170" t="s">
        <v>236854</v>
      </c>
      <c r="S46170" t="s">
        <v>236855</v>
      </c>
      <c r="T46170" t="s">
        <v>17596</v>
      </c>
      <c r="U46170" t="s">
        <v>34</v>
      </c>
      <c r="V46170" t="s">
        <v>270</v>
      </c>
      <c r="W46170" t="s">
        <v>13779</v>
      </c>
      <c r="X46170" t="s">
        <v>13910</v>
      </c>
      <c r="Y46170" t="s">
        <v>13910</v>
      </c>
      <c r="Z46170" s="1">
        <v>40909</v>
      </c>
    </row>
    <row r="46171" spans="11:26" x14ac:dyDescent="0.3">
      <c r="K46171" t="s">
        <v>236851</v>
      </c>
      <c r="L46171" t="s">
        <v>236856</v>
      </c>
      <c r="M46171" t="s">
        <v>28</v>
      </c>
      <c r="N46171" t="s">
        <v>40</v>
      </c>
      <c r="O46171" t="s">
        <v>1487</v>
      </c>
      <c r="P46171">
        <v>1500000</v>
      </c>
      <c r="Q46171" t="s">
        <v>236857</v>
      </c>
      <c r="R46171" t="s">
        <v>236858</v>
      </c>
      <c r="S46171" t="s">
        <v>236859</v>
      </c>
      <c r="T46171" t="s">
        <v>236860</v>
      </c>
      <c r="U46171" t="s">
        <v>345</v>
      </c>
      <c r="V46171" t="s">
        <v>768</v>
      </c>
      <c r="W46171">
        <v>48</v>
      </c>
      <c r="X46171" t="s">
        <v>769</v>
      </c>
      <c r="Y46171" t="s">
        <v>769</v>
      </c>
    </row>
    <row r="46172" spans="11:26" x14ac:dyDescent="0.3">
      <c r="K46172" t="s">
        <v>236851</v>
      </c>
      <c r="L46172" t="s">
        <v>236861</v>
      </c>
      <c r="M46172" t="s">
        <v>91</v>
      </c>
      <c r="O46172" s="1">
        <v>42343</v>
      </c>
      <c r="Q46172" t="s">
        <v>236862</v>
      </c>
      <c r="R46172" t="s">
        <v>236863</v>
      </c>
      <c r="S46172" t="s">
        <v>236864</v>
      </c>
      <c r="T46172" t="s">
        <v>199208</v>
      </c>
      <c r="U46172" t="s">
        <v>34</v>
      </c>
    </row>
    <row r="46173" spans="11:26" x14ac:dyDescent="0.3">
      <c r="K46173" t="s">
        <v>236851</v>
      </c>
      <c r="L46173" t="s">
        <v>236865</v>
      </c>
      <c r="M46173" t="s">
        <v>28</v>
      </c>
      <c r="N46173" t="s">
        <v>493</v>
      </c>
      <c r="O46173" s="1">
        <v>41679</v>
      </c>
      <c r="P46173">
        <v>75000000</v>
      </c>
      <c r="Q46173" t="s">
        <v>236866</v>
      </c>
      <c r="R46173" t="s">
        <v>236867</v>
      </c>
      <c r="S46173" t="s">
        <v>236868</v>
      </c>
      <c r="T46173" t="s">
        <v>2241</v>
      </c>
      <c r="U46173" t="s">
        <v>34</v>
      </c>
    </row>
    <row r="46174" spans="11:26" x14ac:dyDescent="0.3">
      <c r="K46174" t="s">
        <v>236869</v>
      </c>
      <c r="L46174" t="s">
        <v>236870</v>
      </c>
      <c r="M46174" t="s">
        <v>749</v>
      </c>
      <c r="O46174" s="1">
        <v>39814</v>
      </c>
      <c r="P46174">
        <v>50408</v>
      </c>
      <c r="Q46174" t="s">
        <v>236871</v>
      </c>
      <c r="R46174" t="s">
        <v>236872</v>
      </c>
      <c r="S46174" t="s">
        <v>236873</v>
      </c>
      <c r="T46174" t="s">
        <v>236874</v>
      </c>
      <c r="U46174" t="s">
        <v>34</v>
      </c>
      <c r="V46174" t="s">
        <v>1816</v>
      </c>
      <c r="W46174">
        <v>16</v>
      </c>
      <c r="X46174" t="s">
        <v>2926</v>
      </c>
      <c r="Y46174" t="s">
        <v>2926</v>
      </c>
      <c r="Z46174" s="1">
        <v>40555</v>
      </c>
    </row>
    <row r="46175" spans="11:26" x14ac:dyDescent="0.3">
      <c r="K46175" t="s">
        <v>236869</v>
      </c>
      <c r="L46175" t="s">
        <v>236875</v>
      </c>
      <c r="M46175" t="s">
        <v>324</v>
      </c>
      <c r="O46175" t="s">
        <v>23442</v>
      </c>
      <c r="P46175">
        <v>329484</v>
      </c>
      <c r="Q46175" t="s">
        <v>236876</v>
      </c>
      <c r="R46175" t="s">
        <v>236877</v>
      </c>
      <c r="S46175" t="s">
        <v>236878</v>
      </c>
      <c r="T46175" t="s">
        <v>236879</v>
      </c>
      <c r="U46175" t="s">
        <v>34</v>
      </c>
      <c r="V46175" t="s">
        <v>270</v>
      </c>
      <c r="W46175" t="s">
        <v>271</v>
      </c>
      <c r="X46175" t="s">
        <v>272</v>
      </c>
      <c r="Y46175" t="s">
        <v>272</v>
      </c>
      <c r="Z46175" s="1">
        <v>41281</v>
      </c>
    </row>
    <row r="46176" spans="11:26" x14ac:dyDescent="0.3">
      <c r="K46176" t="s">
        <v>236880</v>
      </c>
      <c r="L46176" t="s">
        <v>236881</v>
      </c>
      <c r="M46176" t="s">
        <v>91</v>
      </c>
      <c r="O46176" t="s">
        <v>231311</v>
      </c>
      <c r="P46176">
        <v>1500000</v>
      </c>
      <c r="Q46176" t="s">
        <v>236882</v>
      </c>
      <c r="R46176" t="s">
        <v>236883</v>
      </c>
      <c r="S46176" t="s">
        <v>236884</v>
      </c>
      <c r="T46176" t="s">
        <v>236885</v>
      </c>
      <c r="U46176" t="s">
        <v>34</v>
      </c>
      <c r="V46176" t="s">
        <v>46</v>
      </c>
      <c r="W46176" t="s">
        <v>228</v>
      </c>
      <c r="X46176" t="s">
        <v>229</v>
      </c>
      <c r="Y46176" t="s">
        <v>229</v>
      </c>
      <c r="Z46176" s="1">
        <v>38718</v>
      </c>
    </row>
    <row r="46177" spans="11:26" x14ac:dyDescent="0.3">
      <c r="K46177" t="s">
        <v>236880</v>
      </c>
      <c r="L46177" t="s">
        <v>236886</v>
      </c>
      <c r="M46177" t="s">
        <v>28</v>
      </c>
      <c r="N46177" t="s">
        <v>40</v>
      </c>
      <c r="O46177" s="1">
        <v>36202</v>
      </c>
      <c r="Q46177" t="s">
        <v>236887</v>
      </c>
      <c r="R46177" t="s">
        <v>236888</v>
      </c>
      <c r="S46177" t="s">
        <v>236889</v>
      </c>
      <c r="T46177" t="s">
        <v>236890</v>
      </c>
      <c r="U46177" t="s">
        <v>34</v>
      </c>
      <c r="V46177" t="s">
        <v>2141</v>
      </c>
      <c r="W46177">
        <v>42</v>
      </c>
      <c r="X46177" t="s">
        <v>2142</v>
      </c>
      <c r="Y46177" t="s">
        <v>2142</v>
      </c>
      <c r="Z46177" s="1">
        <v>41275</v>
      </c>
    </row>
    <row r="46178" spans="11:26" x14ac:dyDescent="0.3">
      <c r="K46178" t="s">
        <v>236880</v>
      </c>
      <c r="L46178" t="s">
        <v>236891</v>
      </c>
      <c r="M46178" t="s">
        <v>91</v>
      </c>
      <c r="O46178" t="s">
        <v>176553</v>
      </c>
      <c r="P46178">
        <v>12500000</v>
      </c>
      <c r="Q46178" t="s">
        <v>236892</v>
      </c>
      <c r="R46178" t="s">
        <v>236893</v>
      </c>
      <c r="S46178" t="s">
        <v>236894</v>
      </c>
      <c r="T46178" t="s">
        <v>105</v>
      </c>
      <c r="U46178" t="s">
        <v>178</v>
      </c>
      <c r="V46178" t="s">
        <v>46</v>
      </c>
      <c r="W46178" t="s">
        <v>106</v>
      </c>
      <c r="X46178" t="s">
        <v>107</v>
      </c>
      <c r="Y46178" t="s">
        <v>446</v>
      </c>
      <c r="Z46178" s="1">
        <v>40909</v>
      </c>
    </row>
    <row r="46179" spans="11:26" x14ac:dyDescent="0.3">
      <c r="K46179" t="s">
        <v>236880</v>
      </c>
      <c r="L46179" t="s">
        <v>236895</v>
      </c>
      <c r="M46179" t="s">
        <v>91</v>
      </c>
      <c r="O46179" t="s">
        <v>236896</v>
      </c>
      <c r="Q46179" t="s">
        <v>236897</v>
      </c>
      <c r="R46179" t="s">
        <v>236898</v>
      </c>
      <c r="S46179" t="s">
        <v>236899</v>
      </c>
      <c r="T46179" t="s">
        <v>236900</v>
      </c>
      <c r="U46179" t="s">
        <v>1158</v>
      </c>
      <c r="V46179" t="s">
        <v>46</v>
      </c>
      <c r="W46179" t="s">
        <v>1731</v>
      </c>
      <c r="X46179" t="s">
        <v>1732</v>
      </c>
      <c r="Y46179" t="s">
        <v>58207</v>
      </c>
      <c r="Z46179" s="1">
        <v>33970</v>
      </c>
    </row>
    <row r="46180" spans="11:26" x14ac:dyDescent="0.3">
      <c r="K46180" t="s">
        <v>236901</v>
      </c>
      <c r="L46180" t="s">
        <v>236902</v>
      </c>
      <c r="M46180" t="s">
        <v>28</v>
      </c>
      <c r="O46180" t="s">
        <v>9790</v>
      </c>
      <c r="P46180">
        <v>325000</v>
      </c>
      <c r="Q46180" t="s">
        <v>236903</v>
      </c>
      <c r="R46180" t="s">
        <v>236904</v>
      </c>
      <c r="S46180" t="s">
        <v>236905</v>
      </c>
      <c r="T46180" t="s">
        <v>236906</v>
      </c>
      <c r="U46180" t="s">
        <v>34</v>
      </c>
      <c r="V46180" t="s">
        <v>800</v>
      </c>
      <c r="X46180" t="s">
        <v>801</v>
      </c>
      <c r="Y46180" t="s">
        <v>801</v>
      </c>
      <c r="Z46180" t="s">
        <v>138442</v>
      </c>
    </row>
    <row r="46181" spans="11:26" x14ac:dyDescent="0.3">
      <c r="K46181" t="s">
        <v>236901</v>
      </c>
      <c r="L46181" t="s">
        <v>236907</v>
      </c>
      <c r="M46181" t="s">
        <v>28</v>
      </c>
      <c r="O46181" t="s">
        <v>16588</v>
      </c>
      <c r="P46181">
        <v>750000</v>
      </c>
      <c r="Q46181" t="s">
        <v>236908</v>
      </c>
      <c r="R46181" t="s">
        <v>236909</v>
      </c>
      <c r="S46181" t="s">
        <v>236910</v>
      </c>
      <c r="T46181" t="s">
        <v>236911</v>
      </c>
      <c r="U46181" t="s">
        <v>34</v>
      </c>
      <c r="V46181" t="s">
        <v>46</v>
      </c>
      <c r="W46181" t="s">
        <v>167</v>
      </c>
      <c r="X46181" t="s">
        <v>168</v>
      </c>
      <c r="Y46181" t="s">
        <v>169</v>
      </c>
      <c r="Z46181" s="1">
        <v>39091</v>
      </c>
    </row>
    <row r="46182" spans="11:26" x14ac:dyDescent="0.3">
      <c r="K46182" t="s">
        <v>236912</v>
      </c>
      <c r="L46182" t="s">
        <v>236913</v>
      </c>
      <c r="M46182" t="s">
        <v>28</v>
      </c>
      <c r="N46182" t="s">
        <v>29</v>
      </c>
      <c r="O46182" t="s">
        <v>6960</v>
      </c>
      <c r="P46182">
        <v>30000000</v>
      </c>
      <c r="Q46182" t="s">
        <v>236914</v>
      </c>
      <c r="R46182" t="s">
        <v>236915</v>
      </c>
      <c r="S46182" t="s">
        <v>236916</v>
      </c>
      <c r="T46182" t="s">
        <v>236917</v>
      </c>
      <c r="U46182" t="s">
        <v>34</v>
      </c>
      <c r="V46182" t="s">
        <v>6696</v>
      </c>
      <c r="W46182">
        <v>3</v>
      </c>
      <c r="X46182" t="s">
        <v>4123</v>
      </c>
      <c r="Y46182" t="s">
        <v>6697</v>
      </c>
      <c r="Z46182" s="1">
        <v>39083</v>
      </c>
    </row>
    <row r="46183" spans="11:26" x14ac:dyDescent="0.3">
      <c r="K46183" t="s">
        <v>236912</v>
      </c>
      <c r="L46183" t="s">
        <v>236918</v>
      </c>
      <c r="M46183" t="s">
        <v>52</v>
      </c>
      <c r="O46183" s="1">
        <v>40909</v>
      </c>
      <c r="P46183">
        <v>1500000</v>
      </c>
      <c r="Q46183" t="s">
        <v>236919</v>
      </c>
      <c r="R46183" t="s">
        <v>236920</v>
      </c>
      <c r="S46183" t="s">
        <v>236921</v>
      </c>
      <c r="T46183" t="s">
        <v>236922</v>
      </c>
      <c r="U46183" t="s">
        <v>34</v>
      </c>
      <c r="V46183" t="s">
        <v>46</v>
      </c>
      <c r="W46183" t="s">
        <v>167</v>
      </c>
      <c r="X46183" t="s">
        <v>168</v>
      </c>
      <c r="Y46183" t="s">
        <v>169</v>
      </c>
      <c r="Z46183" s="1">
        <v>40909</v>
      </c>
    </row>
    <row r="46184" spans="11:26" x14ac:dyDescent="0.3">
      <c r="K46184" t="s">
        <v>236912</v>
      </c>
      <c r="L46184" t="s">
        <v>236923</v>
      </c>
      <c r="M46184" t="s">
        <v>28</v>
      </c>
      <c r="N46184" t="s">
        <v>40</v>
      </c>
      <c r="O46184" t="s">
        <v>1692</v>
      </c>
      <c r="P46184">
        <v>7000000</v>
      </c>
      <c r="Q46184" t="s">
        <v>236924</v>
      </c>
      <c r="R46184" t="s">
        <v>236925</v>
      </c>
      <c r="S46184" t="s">
        <v>236926</v>
      </c>
      <c r="T46184" t="s">
        <v>2350</v>
      </c>
      <c r="U46184" t="s">
        <v>178</v>
      </c>
      <c r="V46184" t="s">
        <v>46</v>
      </c>
      <c r="W46184" t="s">
        <v>195</v>
      </c>
      <c r="X46184" t="s">
        <v>882</v>
      </c>
      <c r="Y46184" t="s">
        <v>57352</v>
      </c>
      <c r="Z46184" s="1">
        <v>39093</v>
      </c>
    </row>
    <row r="46185" spans="11:26" x14ac:dyDescent="0.3">
      <c r="K46185" t="s">
        <v>236927</v>
      </c>
      <c r="L46185" t="s">
        <v>236928</v>
      </c>
      <c r="M46185" t="s">
        <v>28</v>
      </c>
      <c r="N46185" t="s">
        <v>40</v>
      </c>
      <c r="O46185" t="s">
        <v>6359</v>
      </c>
      <c r="P46185">
        <v>6500000</v>
      </c>
      <c r="Q46185" t="s">
        <v>236929</v>
      </c>
      <c r="R46185" t="s">
        <v>236930</v>
      </c>
      <c r="S46185" t="s">
        <v>236931</v>
      </c>
      <c r="T46185" t="s">
        <v>236932</v>
      </c>
      <c r="U46185" t="s">
        <v>34</v>
      </c>
      <c r="V46185" t="s">
        <v>46</v>
      </c>
      <c r="W46185" t="s">
        <v>2112</v>
      </c>
      <c r="X46185" t="s">
        <v>2113</v>
      </c>
      <c r="Y46185" t="s">
        <v>236933</v>
      </c>
      <c r="Z46185" t="s">
        <v>96133</v>
      </c>
    </row>
    <row r="46186" spans="11:26" x14ac:dyDescent="0.3">
      <c r="K46186" t="s">
        <v>236927</v>
      </c>
      <c r="L46186" t="s">
        <v>236934</v>
      </c>
      <c r="M46186" t="s">
        <v>52</v>
      </c>
      <c r="O46186" t="s">
        <v>120</v>
      </c>
      <c r="P46186">
        <v>2800000</v>
      </c>
      <c r="Q46186" t="s">
        <v>236935</v>
      </c>
      <c r="R46186" t="s">
        <v>236936</v>
      </c>
      <c r="S46186" t="s">
        <v>236937</v>
      </c>
      <c r="T46186" t="s">
        <v>85</v>
      </c>
      <c r="U46186" t="s">
        <v>34</v>
      </c>
      <c r="V46186" t="s">
        <v>46</v>
      </c>
      <c r="W46186" t="s">
        <v>2112</v>
      </c>
      <c r="X46186" t="s">
        <v>2113</v>
      </c>
      <c r="Y46186" t="s">
        <v>6381</v>
      </c>
      <c r="Z46186" t="s">
        <v>46290</v>
      </c>
    </row>
    <row r="46187" spans="11:26" x14ac:dyDescent="0.3">
      <c r="K46187" t="s">
        <v>236938</v>
      </c>
      <c r="L46187" t="s">
        <v>236939</v>
      </c>
      <c r="M46187" t="s">
        <v>28</v>
      </c>
      <c r="O46187" s="1">
        <v>40848</v>
      </c>
      <c r="P46187">
        <v>1958268</v>
      </c>
      <c r="Q46187" t="s">
        <v>236940</v>
      </c>
      <c r="R46187" t="s">
        <v>236941</v>
      </c>
      <c r="S46187" t="s">
        <v>236942</v>
      </c>
      <c r="T46187" t="s">
        <v>236943</v>
      </c>
      <c r="U46187" t="s">
        <v>345</v>
      </c>
      <c r="V46187" t="s">
        <v>46</v>
      </c>
      <c r="W46187" t="s">
        <v>106</v>
      </c>
      <c r="X46187" t="s">
        <v>107</v>
      </c>
      <c r="Y46187" t="s">
        <v>446</v>
      </c>
      <c r="Z46187" s="1">
        <v>36892</v>
      </c>
    </row>
    <row r="46188" spans="11:26" x14ac:dyDescent="0.3">
      <c r="K46188" t="s">
        <v>236938</v>
      </c>
      <c r="L46188" t="s">
        <v>236944</v>
      </c>
      <c r="M46188" t="s">
        <v>256</v>
      </c>
      <c r="O46188" t="s">
        <v>6010</v>
      </c>
      <c r="P46188">
        <v>2000000</v>
      </c>
      <c r="Q46188" t="s">
        <v>236945</v>
      </c>
      <c r="R46188" t="s">
        <v>236946</v>
      </c>
      <c r="S46188" t="s">
        <v>236947</v>
      </c>
      <c r="T46188" t="s">
        <v>236948</v>
      </c>
      <c r="U46188" t="s">
        <v>34</v>
      </c>
      <c r="V46188" t="s">
        <v>46</v>
      </c>
      <c r="W46188" t="s">
        <v>6707</v>
      </c>
      <c r="X46188" t="s">
        <v>19584</v>
      </c>
      <c r="Y46188" t="s">
        <v>173081</v>
      </c>
      <c r="Z46188" t="s">
        <v>68988</v>
      </c>
    </row>
    <row r="46189" spans="11:26" x14ac:dyDescent="0.3">
      <c r="K46189" t="s">
        <v>236938</v>
      </c>
      <c r="L46189" t="s">
        <v>236949</v>
      </c>
      <c r="M46189" t="s">
        <v>28</v>
      </c>
      <c r="N46189" t="s">
        <v>29</v>
      </c>
      <c r="O46189" t="s">
        <v>1890</v>
      </c>
      <c r="P46189">
        <v>8000000</v>
      </c>
      <c r="Q46189" t="s">
        <v>236950</v>
      </c>
      <c r="R46189" t="s">
        <v>236951</v>
      </c>
      <c r="S46189" t="s">
        <v>236952</v>
      </c>
      <c r="T46189" t="s">
        <v>236953</v>
      </c>
      <c r="U46189" t="s">
        <v>34</v>
      </c>
      <c r="Z46189" s="1">
        <v>41276</v>
      </c>
    </row>
    <row r="46190" spans="11:26" x14ac:dyDescent="0.3">
      <c r="K46190" t="s">
        <v>236938</v>
      </c>
      <c r="L46190" t="s">
        <v>236954</v>
      </c>
      <c r="M46190" t="s">
        <v>28</v>
      </c>
      <c r="N46190" t="s">
        <v>1189</v>
      </c>
      <c r="O46190" s="1">
        <v>41883</v>
      </c>
      <c r="P46190">
        <v>9000000</v>
      </c>
      <c r="Q46190" t="s">
        <v>236955</v>
      </c>
      <c r="R46190" t="s">
        <v>236956</v>
      </c>
      <c r="S46190" t="s">
        <v>236957</v>
      </c>
      <c r="T46190" t="s">
        <v>423</v>
      </c>
      <c r="U46190" t="s">
        <v>34</v>
      </c>
      <c r="V46190" t="s">
        <v>1939</v>
      </c>
      <c r="W46190">
        <v>27</v>
      </c>
      <c r="X46190" t="s">
        <v>2997</v>
      </c>
      <c r="Y46190" t="s">
        <v>129770</v>
      </c>
      <c r="Z46190" s="1">
        <v>40544</v>
      </c>
    </row>
    <row r="46191" spans="11:26" x14ac:dyDescent="0.3">
      <c r="K46191" t="s">
        <v>236938</v>
      </c>
      <c r="L46191" t="s">
        <v>236958</v>
      </c>
      <c r="M46191" t="s">
        <v>28</v>
      </c>
      <c r="O46191" s="1">
        <v>41252</v>
      </c>
      <c r="P46191">
        <v>4000000</v>
      </c>
      <c r="Q46191" t="s">
        <v>236959</v>
      </c>
      <c r="R46191" t="s">
        <v>236960</v>
      </c>
      <c r="S46191" t="s">
        <v>236961</v>
      </c>
      <c r="T46191" t="s">
        <v>236962</v>
      </c>
      <c r="U46191" t="s">
        <v>34</v>
      </c>
      <c r="V46191" t="s">
        <v>1939</v>
      </c>
      <c r="W46191">
        <v>2</v>
      </c>
      <c r="X46191" t="s">
        <v>2997</v>
      </c>
      <c r="Y46191" t="s">
        <v>2998</v>
      </c>
      <c r="Z46191" s="1">
        <v>40544</v>
      </c>
    </row>
    <row r="46192" spans="11:26" x14ac:dyDescent="0.3">
      <c r="K46192" t="s">
        <v>236938</v>
      </c>
      <c r="L46192" t="s">
        <v>236963</v>
      </c>
      <c r="M46192" t="s">
        <v>28</v>
      </c>
      <c r="N46192" t="s">
        <v>40</v>
      </c>
      <c r="O46192" s="1">
        <v>39149</v>
      </c>
      <c r="P46192">
        <v>2750000</v>
      </c>
      <c r="Q46192" t="s">
        <v>236964</v>
      </c>
      <c r="R46192" t="s">
        <v>236965</v>
      </c>
      <c r="S46192" t="s">
        <v>236966</v>
      </c>
      <c r="T46192" t="s">
        <v>236967</v>
      </c>
      <c r="U46192" t="s">
        <v>345</v>
      </c>
      <c r="V46192" t="s">
        <v>368</v>
      </c>
      <c r="W46192">
        <v>7</v>
      </c>
      <c r="X46192" t="s">
        <v>481</v>
      </c>
      <c r="Y46192" t="s">
        <v>481</v>
      </c>
      <c r="Z46192" s="1">
        <v>39087</v>
      </c>
    </row>
    <row r="46193" spans="11:26" x14ac:dyDescent="0.3">
      <c r="K46193" t="s">
        <v>236938</v>
      </c>
      <c r="L46193" t="s">
        <v>236968</v>
      </c>
      <c r="M46193" t="s">
        <v>28</v>
      </c>
      <c r="O46193" s="1">
        <v>39459</v>
      </c>
      <c r="P46193">
        <v>4600000</v>
      </c>
      <c r="Q46193" t="s">
        <v>236969</v>
      </c>
      <c r="R46193" t="s">
        <v>236970</v>
      </c>
      <c r="S46193" t="s">
        <v>236971</v>
      </c>
      <c r="T46193" t="s">
        <v>236972</v>
      </c>
      <c r="U46193" t="s">
        <v>34</v>
      </c>
      <c r="V46193" t="s">
        <v>46</v>
      </c>
      <c r="W46193" t="s">
        <v>260</v>
      </c>
      <c r="X46193" t="s">
        <v>402</v>
      </c>
      <c r="Y46193" t="s">
        <v>402</v>
      </c>
      <c r="Z46193" s="1">
        <v>40185</v>
      </c>
    </row>
    <row r="46194" spans="11:26" x14ac:dyDescent="0.3">
      <c r="K46194" t="s">
        <v>236938</v>
      </c>
      <c r="L46194" t="s">
        <v>236973</v>
      </c>
      <c r="M46194" t="s">
        <v>256</v>
      </c>
      <c r="O46194" s="1">
        <v>40065</v>
      </c>
      <c r="P46194">
        <v>1500000</v>
      </c>
      <c r="Q46194" t="s">
        <v>236974</v>
      </c>
      <c r="R46194" t="s">
        <v>236975</v>
      </c>
      <c r="S46194" t="s">
        <v>236976</v>
      </c>
      <c r="T46194" t="s">
        <v>236977</v>
      </c>
      <c r="U46194" t="s">
        <v>34</v>
      </c>
      <c r="V46194" t="s">
        <v>46</v>
      </c>
      <c r="W46194" t="s">
        <v>167</v>
      </c>
      <c r="X46194" t="s">
        <v>168</v>
      </c>
      <c r="Y46194" t="s">
        <v>169</v>
      </c>
      <c r="Z46194" s="1">
        <v>40544</v>
      </c>
    </row>
    <row r="46195" spans="11:26" x14ac:dyDescent="0.3">
      <c r="K46195" t="s">
        <v>236938</v>
      </c>
      <c r="L46195" t="s">
        <v>236978</v>
      </c>
      <c r="M46195" t="s">
        <v>52</v>
      </c>
      <c r="O46195" s="1">
        <v>38353</v>
      </c>
      <c r="P46195">
        <v>1500000</v>
      </c>
      <c r="Q46195" t="s">
        <v>236979</v>
      </c>
      <c r="R46195" t="s">
        <v>236980</v>
      </c>
      <c r="S46195" t="s">
        <v>236981</v>
      </c>
      <c r="T46195" t="s">
        <v>236982</v>
      </c>
      <c r="U46195" t="s">
        <v>34</v>
      </c>
      <c r="V46195" t="s">
        <v>206</v>
      </c>
      <c r="W46195" t="s">
        <v>207</v>
      </c>
      <c r="X46195" t="s">
        <v>208</v>
      </c>
      <c r="Y46195" t="s">
        <v>208</v>
      </c>
      <c r="Z46195" s="1">
        <v>40551</v>
      </c>
    </row>
    <row r="46196" spans="11:26" x14ac:dyDescent="0.3">
      <c r="K46196" t="s">
        <v>236938</v>
      </c>
      <c r="L46196" t="s">
        <v>236983</v>
      </c>
      <c r="M46196" t="s">
        <v>256</v>
      </c>
      <c r="O46196" t="s">
        <v>47700</v>
      </c>
      <c r="P46196">
        <v>1200000</v>
      </c>
      <c r="Q46196" t="s">
        <v>236984</v>
      </c>
      <c r="R46196" t="s">
        <v>236985</v>
      </c>
      <c r="S46196" t="s">
        <v>236986</v>
      </c>
      <c r="T46196" t="s">
        <v>236987</v>
      </c>
      <c r="U46196" t="s">
        <v>34</v>
      </c>
      <c r="V46196" t="s">
        <v>46</v>
      </c>
      <c r="W46196" t="s">
        <v>167</v>
      </c>
      <c r="X46196" t="s">
        <v>168</v>
      </c>
      <c r="Y46196" t="s">
        <v>169</v>
      </c>
      <c r="Z46196" s="1">
        <v>40554</v>
      </c>
    </row>
    <row r="46197" spans="11:26" x14ac:dyDescent="0.3">
      <c r="K46197" t="s">
        <v>236938</v>
      </c>
      <c r="L46197" t="s">
        <v>236988</v>
      </c>
      <c r="M46197" t="s">
        <v>256</v>
      </c>
      <c r="O46197" s="1">
        <v>42193</v>
      </c>
      <c r="P46197">
        <v>10000000</v>
      </c>
      <c r="Q46197" t="s">
        <v>236989</v>
      </c>
      <c r="R46197" t="s">
        <v>236990</v>
      </c>
      <c r="S46197" t="s">
        <v>236991</v>
      </c>
      <c r="T46197" t="s">
        <v>74</v>
      </c>
      <c r="U46197" t="s">
        <v>34</v>
      </c>
      <c r="V46197" t="s">
        <v>46</v>
      </c>
      <c r="W46197" t="s">
        <v>260</v>
      </c>
      <c r="X46197" t="s">
        <v>261</v>
      </c>
      <c r="Y46197" t="s">
        <v>216941</v>
      </c>
      <c r="Z46197" s="1">
        <v>41275</v>
      </c>
    </row>
    <row r="46198" spans="11:26" x14ac:dyDescent="0.3">
      <c r="K46198" t="s">
        <v>236938</v>
      </c>
      <c r="L46198" t="s">
        <v>236992</v>
      </c>
      <c r="M46198" t="s">
        <v>28</v>
      </c>
      <c r="N46198" t="s">
        <v>1415</v>
      </c>
      <c r="O46198" s="1">
        <v>41952</v>
      </c>
      <c r="P46198">
        <v>30000000</v>
      </c>
      <c r="Q46198" t="s">
        <v>236993</v>
      </c>
      <c r="R46198" t="s">
        <v>236994</v>
      </c>
      <c r="S46198" t="s">
        <v>236995</v>
      </c>
      <c r="T46198" t="s">
        <v>236996</v>
      </c>
      <c r="U46198" t="s">
        <v>34</v>
      </c>
      <c r="V46198" t="s">
        <v>598</v>
      </c>
      <c r="W46198">
        <v>27</v>
      </c>
      <c r="X46198" t="s">
        <v>8790</v>
      </c>
      <c r="Y46198" t="s">
        <v>13279</v>
      </c>
      <c r="Z46198" s="1">
        <v>41336</v>
      </c>
    </row>
    <row r="46199" spans="11:26" x14ac:dyDescent="0.3">
      <c r="K46199" t="s">
        <v>236997</v>
      </c>
      <c r="L46199" t="s">
        <v>236998</v>
      </c>
      <c r="M46199" t="s">
        <v>91</v>
      </c>
      <c r="O46199" t="s">
        <v>8401</v>
      </c>
      <c r="Q46199" t="s">
        <v>236999</v>
      </c>
      <c r="R46199" t="s">
        <v>237000</v>
      </c>
      <c r="S46199" t="s">
        <v>237001</v>
      </c>
      <c r="T46199" t="s">
        <v>6</v>
      </c>
      <c r="U46199" t="s">
        <v>34</v>
      </c>
      <c r="Z46199" s="1">
        <v>39814</v>
      </c>
    </row>
    <row r="46200" spans="11:26" x14ac:dyDescent="0.3">
      <c r="K46200" t="s">
        <v>237002</v>
      </c>
      <c r="L46200" t="s">
        <v>237003</v>
      </c>
      <c r="M46200" t="s">
        <v>52</v>
      </c>
      <c r="O46200" t="s">
        <v>21398</v>
      </c>
      <c r="P46200">
        <v>1500000</v>
      </c>
      <c r="Q46200" t="s">
        <v>237004</v>
      </c>
      <c r="R46200" t="s">
        <v>237005</v>
      </c>
      <c r="S46200" t="s">
        <v>237006</v>
      </c>
      <c r="T46200" t="s">
        <v>237007</v>
      </c>
      <c r="U46200" t="s">
        <v>34</v>
      </c>
      <c r="V46200" t="s">
        <v>96</v>
      </c>
      <c r="W46200" t="s">
        <v>336</v>
      </c>
      <c r="X46200" t="s">
        <v>337</v>
      </c>
      <c r="Y46200" t="s">
        <v>337</v>
      </c>
      <c r="Z46200" s="1">
        <v>37987</v>
      </c>
    </row>
    <row r="46201" spans="11:26" x14ac:dyDescent="0.3">
      <c r="K46201" t="s">
        <v>237002</v>
      </c>
      <c r="L46201" t="s">
        <v>237008</v>
      </c>
      <c r="M46201" t="s">
        <v>28</v>
      </c>
      <c r="N46201" t="s">
        <v>40</v>
      </c>
      <c r="O46201" t="s">
        <v>44133</v>
      </c>
      <c r="P46201">
        <v>9500000</v>
      </c>
      <c r="Q46201" t="s">
        <v>237009</v>
      </c>
      <c r="R46201" t="s">
        <v>237010</v>
      </c>
      <c r="S46201" t="s">
        <v>237011</v>
      </c>
      <c r="T46201" t="s">
        <v>237012</v>
      </c>
      <c r="U46201" t="s">
        <v>34</v>
      </c>
      <c r="Z46201" s="1">
        <v>40795</v>
      </c>
    </row>
    <row r="46202" spans="11:26" x14ac:dyDescent="0.3">
      <c r="K46202" t="s">
        <v>237013</v>
      </c>
      <c r="L46202" t="s">
        <v>237014</v>
      </c>
      <c r="M46202" t="s">
        <v>28</v>
      </c>
      <c r="N46202" t="s">
        <v>40</v>
      </c>
      <c r="O46202" s="1">
        <v>40179</v>
      </c>
      <c r="P46202">
        <v>27000000</v>
      </c>
      <c r="Q46202" t="s">
        <v>237015</v>
      </c>
      <c r="R46202" t="s">
        <v>237016</v>
      </c>
      <c r="S46202" t="s">
        <v>237017</v>
      </c>
      <c r="T46202" t="s">
        <v>436</v>
      </c>
      <c r="U46202" t="s">
        <v>34</v>
      </c>
      <c r="V46202" t="s">
        <v>46</v>
      </c>
      <c r="W46202" t="s">
        <v>106</v>
      </c>
      <c r="X46202" t="s">
        <v>107</v>
      </c>
      <c r="Y46202" t="s">
        <v>159</v>
      </c>
      <c r="Z46202" s="1">
        <v>40179</v>
      </c>
    </row>
    <row r="46203" spans="11:26" x14ac:dyDescent="0.3">
      <c r="K46203" t="s">
        <v>237013</v>
      </c>
      <c r="L46203" t="s">
        <v>237018</v>
      </c>
      <c r="M46203" t="s">
        <v>324</v>
      </c>
      <c r="O46203" s="1">
        <v>39085</v>
      </c>
      <c r="P46203">
        <v>2360000</v>
      </c>
      <c r="Q46203" t="s">
        <v>237019</v>
      </c>
      <c r="R46203" t="s">
        <v>237020</v>
      </c>
      <c r="S46203" t="s">
        <v>237021</v>
      </c>
      <c r="T46203" t="s">
        <v>4324</v>
      </c>
      <c r="U46203" t="s">
        <v>34</v>
      </c>
      <c r="V46203" t="s">
        <v>206</v>
      </c>
      <c r="W46203" t="s">
        <v>207</v>
      </c>
      <c r="X46203" t="s">
        <v>208</v>
      </c>
      <c r="Y46203" t="s">
        <v>208</v>
      </c>
    </row>
    <row r="46204" spans="11:26" x14ac:dyDescent="0.3">
      <c r="K46204" t="s">
        <v>237022</v>
      </c>
      <c r="L46204" t="s">
        <v>237023</v>
      </c>
      <c r="M46204" t="s">
        <v>52</v>
      </c>
      <c r="O46204" t="s">
        <v>18168</v>
      </c>
      <c r="P46204">
        <v>1000000</v>
      </c>
      <c r="Q46204" t="s">
        <v>237024</v>
      </c>
      <c r="R46204" t="s">
        <v>237025</v>
      </c>
      <c r="S46204" t="s">
        <v>237026</v>
      </c>
      <c r="T46204" t="s">
        <v>237027</v>
      </c>
      <c r="U46204" t="s">
        <v>34</v>
      </c>
      <c r="V46204" t="s">
        <v>924</v>
      </c>
      <c r="W46204">
        <v>29</v>
      </c>
      <c r="X46204" t="s">
        <v>1263</v>
      </c>
      <c r="Y46204" t="s">
        <v>1263</v>
      </c>
      <c r="Z46204" t="s">
        <v>37400</v>
      </c>
    </row>
    <row r="46205" spans="11:26" x14ac:dyDescent="0.3">
      <c r="K46205" t="s">
        <v>237028</v>
      </c>
      <c r="L46205" t="s">
        <v>237029</v>
      </c>
      <c r="M46205" t="s">
        <v>52</v>
      </c>
      <c r="O46205" s="1">
        <v>41643</v>
      </c>
      <c r="P46205">
        <v>900000</v>
      </c>
      <c r="Q46205" t="s">
        <v>237030</v>
      </c>
      <c r="R46205" t="s">
        <v>237031</v>
      </c>
      <c r="S46205" t="s">
        <v>237032</v>
      </c>
      <c r="T46205" t="s">
        <v>237033</v>
      </c>
      <c r="U46205" t="s">
        <v>34</v>
      </c>
      <c r="V46205" t="s">
        <v>46</v>
      </c>
      <c r="W46205" t="s">
        <v>260</v>
      </c>
      <c r="X46205" t="s">
        <v>402</v>
      </c>
      <c r="Y46205" t="s">
        <v>536</v>
      </c>
      <c r="Z46205" t="s">
        <v>34635</v>
      </c>
    </row>
    <row r="46206" spans="11:26" x14ac:dyDescent="0.3">
      <c r="K46206" t="s">
        <v>237028</v>
      </c>
      <c r="L46206" t="s">
        <v>237034</v>
      </c>
      <c r="M46206" t="s">
        <v>324</v>
      </c>
      <c r="O46206" s="1">
        <v>41642</v>
      </c>
      <c r="P46206">
        <v>4073872</v>
      </c>
      <c r="Q46206" t="s">
        <v>237035</v>
      </c>
      <c r="R46206" t="s">
        <v>237036</v>
      </c>
      <c r="S46206" t="s">
        <v>237037</v>
      </c>
      <c r="T46206" t="s">
        <v>237038</v>
      </c>
      <c r="U46206" t="s">
        <v>34</v>
      </c>
      <c r="V46206" t="s">
        <v>1048</v>
      </c>
      <c r="W46206">
        <v>1</v>
      </c>
      <c r="X46206" t="s">
        <v>1049</v>
      </c>
      <c r="Y46206" t="s">
        <v>205492</v>
      </c>
      <c r="Z46206" s="1">
        <v>40190</v>
      </c>
    </row>
    <row r="46207" spans="11:26" x14ac:dyDescent="0.3">
      <c r="K46207" t="s">
        <v>237028</v>
      </c>
      <c r="L46207" t="s">
        <v>237039</v>
      </c>
      <c r="M46207" t="s">
        <v>28</v>
      </c>
      <c r="N46207" t="s">
        <v>40</v>
      </c>
      <c r="O46207" t="s">
        <v>15352</v>
      </c>
      <c r="P46207">
        <v>3000000</v>
      </c>
      <c r="Q46207" t="s">
        <v>237040</v>
      </c>
      <c r="R46207" t="s">
        <v>237041</v>
      </c>
      <c r="S46207" t="s">
        <v>237042</v>
      </c>
      <c r="T46207" t="s">
        <v>74</v>
      </c>
      <c r="U46207" t="s">
        <v>34</v>
      </c>
      <c r="V46207" t="s">
        <v>46</v>
      </c>
      <c r="W46207" t="s">
        <v>228</v>
      </c>
      <c r="X46207" t="s">
        <v>229</v>
      </c>
      <c r="Y46207" t="s">
        <v>29668</v>
      </c>
      <c r="Z46207" s="1">
        <v>40544</v>
      </c>
    </row>
    <row r="46208" spans="11:26" x14ac:dyDescent="0.3">
      <c r="K46208" t="s">
        <v>237043</v>
      </c>
      <c r="L46208" t="s">
        <v>237044</v>
      </c>
      <c r="M46208" t="s">
        <v>52</v>
      </c>
      <c r="O46208" s="1">
        <v>40183</v>
      </c>
      <c r="P46208">
        <v>110000</v>
      </c>
      <c r="Q46208" t="s">
        <v>237045</v>
      </c>
      <c r="R46208" t="s">
        <v>237046</v>
      </c>
      <c r="S46208" t="s">
        <v>237047</v>
      </c>
      <c r="T46208" t="s">
        <v>4038</v>
      </c>
      <c r="U46208" t="s">
        <v>34</v>
      </c>
      <c r="V46208" t="s">
        <v>46</v>
      </c>
      <c r="W46208" t="s">
        <v>1731</v>
      </c>
      <c r="X46208" t="s">
        <v>1768</v>
      </c>
      <c r="Y46208" t="s">
        <v>1768</v>
      </c>
      <c r="Z46208" s="1">
        <v>36161</v>
      </c>
    </row>
    <row r="46209" spans="11:26" x14ac:dyDescent="0.3">
      <c r="K46209" t="s">
        <v>237043</v>
      </c>
      <c r="L46209" t="s">
        <v>237048</v>
      </c>
      <c r="M46209" t="s">
        <v>52</v>
      </c>
      <c r="O46209" s="1">
        <v>40546</v>
      </c>
      <c r="P46209">
        <v>140000</v>
      </c>
      <c r="Q46209" t="s">
        <v>237049</v>
      </c>
      <c r="R46209" t="s">
        <v>237050</v>
      </c>
      <c r="S46209" t="s">
        <v>237051</v>
      </c>
      <c r="T46209" t="s">
        <v>237052</v>
      </c>
      <c r="U46209" t="s">
        <v>34</v>
      </c>
      <c r="V46209" t="s">
        <v>1816</v>
      </c>
      <c r="W46209">
        <v>16</v>
      </c>
      <c r="X46209" t="s">
        <v>2926</v>
      </c>
      <c r="Y46209" t="s">
        <v>2926</v>
      </c>
    </row>
    <row r="46210" spans="11:26" x14ac:dyDescent="0.3">
      <c r="K46210" t="s">
        <v>237043</v>
      </c>
      <c r="L46210" t="s">
        <v>237053</v>
      </c>
      <c r="M46210" t="s">
        <v>52</v>
      </c>
      <c r="O46210" s="1">
        <v>40555</v>
      </c>
      <c r="P46210">
        <v>60000</v>
      </c>
      <c r="Q46210" t="s">
        <v>237054</v>
      </c>
      <c r="R46210" t="s">
        <v>237055</v>
      </c>
      <c r="T46210" t="s">
        <v>74</v>
      </c>
      <c r="U46210" t="s">
        <v>34</v>
      </c>
      <c r="V46210" t="s">
        <v>1174</v>
      </c>
      <c r="W46210">
        <v>2</v>
      </c>
      <c r="X46210" t="s">
        <v>1175</v>
      </c>
      <c r="Y46210" t="s">
        <v>1635</v>
      </c>
      <c r="Z46210" s="1">
        <v>41705</v>
      </c>
    </row>
    <row r="46211" spans="11:26" x14ac:dyDescent="0.3">
      <c r="K46211" t="s">
        <v>237056</v>
      </c>
      <c r="L46211" t="s">
        <v>237057</v>
      </c>
      <c r="M46211" t="s">
        <v>256</v>
      </c>
      <c r="O46211" s="1">
        <v>41738</v>
      </c>
      <c r="P46211">
        <v>320000</v>
      </c>
      <c r="Q46211" t="s">
        <v>237058</v>
      </c>
      <c r="R46211" t="s">
        <v>237059</v>
      </c>
      <c r="S46211" t="s">
        <v>237060</v>
      </c>
      <c r="T46211" t="s">
        <v>237061</v>
      </c>
      <c r="U46211" t="s">
        <v>345</v>
      </c>
      <c r="Z46211" s="1">
        <v>41279</v>
      </c>
    </row>
    <row r="46212" spans="11:26" x14ac:dyDescent="0.3">
      <c r="K46212" t="s">
        <v>237056</v>
      </c>
      <c r="L46212" t="s">
        <v>237062</v>
      </c>
      <c r="M46212" t="s">
        <v>52</v>
      </c>
      <c r="O46212" t="s">
        <v>10919</v>
      </c>
      <c r="P46212">
        <v>210000</v>
      </c>
      <c r="Q46212" t="s">
        <v>237063</v>
      </c>
      <c r="R46212" t="s">
        <v>237064</v>
      </c>
      <c r="S46212" t="s">
        <v>237065</v>
      </c>
      <c r="T46212" t="s">
        <v>115</v>
      </c>
      <c r="U46212" t="s">
        <v>34</v>
      </c>
      <c r="V46212" t="s">
        <v>125</v>
      </c>
      <c r="W46212">
        <v>12</v>
      </c>
      <c r="X46212" t="s">
        <v>126</v>
      </c>
      <c r="Y46212" t="s">
        <v>126</v>
      </c>
      <c r="Z46212" s="1">
        <v>41275</v>
      </c>
    </row>
    <row r="46213" spans="11:26" x14ac:dyDescent="0.3">
      <c r="K46213" t="s">
        <v>237066</v>
      </c>
      <c r="L46213" t="s">
        <v>237067</v>
      </c>
      <c r="M46213" t="s">
        <v>28</v>
      </c>
      <c r="N46213" t="s">
        <v>40</v>
      </c>
      <c r="O46213" t="s">
        <v>3398</v>
      </c>
      <c r="P46213">
        <v>30000000</v>
      </c>
      <c r="Q46213" t="s">
        <v>237068</v>
      </c>
      <c r="R46213" t="s">
        <v>237069</v>
      </c>
      <c r="S46213" t="s">
        <v>237070</v>
      </c>
      <c r="T46213" t="s">
        <v>74</v>
      </c>
      <c r="U46213" t="s">
        <v>34</v>
      </c>
      <c r="V46213" t="s">
        <v>1816</v>
      </c>
      <c r="W46213">
        <v>13</v>
      </c>
      <c r="X46213" t="s">
        <v>20614</v>
      </c>
      <c r="Y46213" t="s">
        <v>20614</v>
      </c>
      <c r="Z46213" s="1">
        <v>39817</v>
      </c>
    </row>
    <row r="46214" spans="11:26" x14ac:dyDescent="0.3">
      <c r="K46214" t="s">
        <v>237071</v>
      </c>
      <c r="L46214" t="s">
        <v>237072</v>
      </c>
      <c r="M46214" t="s">
        <v>52</v>
      </c>
      <c r="O46214" s="1">
        <v>38905</v>
      </c>
      <c r="P46214">
        <v>86994</v>
      </c>
      <c r="Q46214" t="s">
        <v>237073</v>
      </c>
      <c r="R46214" t="s">
        <v>237074</v>
      </c>
      <c r="S46214" t="s">
        <v>237075</v>
      </c>
      <c r="T46214" t="s">
        <v>33465</v>
      </c>
      <c r="U46214" t="s">
        <v>34</v>
      </c>
      <c r="V46214" t="s">
        <v>4023</v>
      </c>
      <c r="W46214">
        <v>8</v>
      </c>
      <c r="X46214" t="s">
        <v>5475</v>
      </c>
      <c r="Y46214" t="s">
        <v>237076</v>
      </c>
      <c r="Z46214" s="1">
        <v>40909</v>
      </c>
    </row>
    <row r="46215" spans="11:26" x14ac:dyDescent="0.3">
      <c r="K46215" t="s">
        <v>237077</v>
      </c>
      <c r="L46215" t="s">
        <v>237078</v>
      </c>
      <c r="M46215" t="s">
        <v>28</v>
      </c>
      <c r="O46215" t="s">
        <v>2331</v>
      </c>
      <c r="P46215">
        <v>29000000</v>
      </c>
      <c r="Q46215" t="s">
        <v>237079</v>
      </c>
      <c r="R46215" t="s">
        <v>237080</v>
      </c>
      <c r="S46215" t="s">
        <v>237081</v>
      </c>
      <c r="T46215" t="s">
        <v>237082</v>
      </c>
      <c r="U46215" t="s">
        <v>345</v>
      </c>
      <c r="V46215" t="s">
        <v>1174</v>
      </c>
      <c r="W46215">
        <v>6</v>
      </c>
      <c r="X46215" t="s">
        <v>21311</v>
      </c>
      <c r="Y46215" t="s">
        <v>27534</v>
      </c>
      <c r="Z46215" s="1">
        <v>38719</v>
      </c>
    </row>
    <row r="46216" spans="11:26" x14ac:dyDescent="0.3">
      <c r="K46216" t="s">
        <v>237083</v>
      </c>
      <c r="L46216" t="s">
        <v>237084</v>
      </c>
      <c r="M46216" t="s">
        <v>28</v>
      </c>
      <c r="O46216" t="s">
        <v>1585</v>
      </c>
      <c r="P46216">
        <v>25000000</v>
      </c>
      <c r="Q46216" t="s">
        <v>237085</v>
      </c>
      <c r="R46216" t="s">
        <v>237086</v>
      </c>
      <c r="S46216" t="s">
        <v>237087</v>
      </c>
      <c r="T46216" t="s">
        <v>237088</v>
      </c>
      <c r="U46216" t="s">
        <v>34</v>
      </c>
      <c r="Z46216" s="1">
        <v>41456</v>
      </c>
    </row>
    <row r="46217" spans="11:26" x14ac:dyDescent="0.3">
      <c r="K46217" t="s">
        <v>237089</v>
      </c>
      <c r="L46217" t="s">
        <v>237090</v>
      </c>
      <c r="M46217" t="s">
        <v>233</v>
      </c>
      <c r="O46217" t="s">
        <v>9219</v>
      </c>
      <c r="P46217">
        <v>5000000</v>
      </c>
      <c r="Q46217" t="s">
        <v>237091</v>
      </c>
      <c r="R46217" t="s">
        <v>237092</v>
      </c>
      <c r="S46217" t="s">
        <v>237093</v>
      </c>
      <c r="T46217" t="s">
        <v>24176</v>
      </c>
      <c r="U46217" t="s">
        <v>34</v>
      </c>
      <c r="V46217" t="s">
        <v>46</v>
      </c>
      <c r="W46217" t="s">
        <v>106</v>
      </c>
      <c r="X46217" t="s">
        <v>107</v>
      </c>
      <c r="Y46217" t="s">
        <v>1681</v>
      </c>
    </row>
    <row r="46218" spans="11:26" x14ac:dyDescent="0.3">
      <c r="K46218" t="s">
        <v>237094</v>
      </c>
      <c r="L46218" t="s">
        <v>237095</v>
      </c>
      <c r="M46218" t="s">
        <v>28</v>
      </c>
      <c r="O46218" s="1">
        <v>40423</v>
      </c>
      <c r="P46218">
        <v>1000000</v>
      </c>
      <c r="Q46218" t="s">
        <v>237096</v>
      </c>
      <c r="R46218" t="s">
        <v>237097</v>
      </c>
      <c r="S46218" t="s">
        <v>237098</v>
      </c>
      <c r="T46218" t="s">
        <v>8087</v>
      </c>
      <c r="U46218" t="s">
        <v>34</v>
      </c>
      <c r="V46218" t="s">
        <v>206</v>
      </c>
      <c r="W46218" t="s">
        <v>207</v>
      </c>
      <c r="X46218" t="s">
        <v>208</v>
      </c>
      <c r="Y46218" t="s">
        <v>208</v>
      </c>
      <c r="Z46218" s="1">
        <v>41255</v>
      </c>
    </row>
    <row r="46219" spans="11:26" x14ac:dyDescent="0.3">
      <c r="K46219" t="s">
        <v>237099</v>
      </c>
      <c r="L46219" t="s">
        <v>237100</v>
      </c>
      <c r="M46219" t="s">
        <v>52</v>
      </c>
      <c r="O46219" s="1">
        <v>41341</v>
      </c>
      <c r="P46219">
        <v>3000000</v>
      </c>
      <c r="Q46219" t="s">
        <v>237101</v>
      </c>
      <c r="R46219" t="s">
        <v>237102</v>
      </c>
      <c r="S46219" t="s">
        <v>237103</v>
      </c>
      <c r="T46219" t="s">
        <v>4324</v>
      </c>
      <c r="U46219" t="s">
        <v>34</v>
      </c>
      <c r="V46219" t="s">
        <v>559</v>
      </c>
      <c r="W46219">
        <v>11</v>
      </c>
      <c r="X46219" t="s">
        <v>828</v>
      </c>
      <c r="Y46219" t="s">
        <v>828</v>
      </c>
      <c r="Z46219" s="1">
        <v>40181</v>
      </c>
    </row>
    <row r="46220" spans="11:26" x14ac:dyDescent="0.3">
      <c r="K46220" t="s">
        <v>237099</v>
      </c>
      <c r="L46220" t="s">
        <v>237104</v>
      </c>
      <c r="M46220" t="s">
        <v>28</v>
      </c>
      <c r="N46220" t="s">
        <v>40</v>
      </c>
      <c r="O46220" t="s">
        <v>2270</v>
      </c>
      <c r="P46220">
        <v>12000000</v>
      </c>
      <c r="Q46220" t="s">
        <v>237105</v>
      </c>
      <c r="R46220" t="s">
        <v>237106</v>
      </c>
      <c r="S46220" t="s">
        <v>237107</v>
      </c>
      <c r="T46220" t="s">
        <v>6</v>
      </c>
      <c r="U46220" t="s">
        <v>34</v>
      </c>
      <c r="V46220" t="s">
        <v>46</v>
      </c>
      <c r="W46220" t="s">
        <v>106</v>
      </c>
      <c r="X46220" t="s">
        <v>10553</v>
      </c>
      <c r="Y46220" t="s">
        <v>20533</v>
      </c>
      <c r="Z46220" s="1">
        <v>41275</v>
      </c>
    </row>
    <row r="46221" spans="11:26" x14ac:dyDescent="0.3">
      <c r="K46221" t="s">
        <v>237108</v>
      </c>
      <c r="L46221" t="s">
        <v>237109</v>
      </c>
      <c r="M46221" t="s">
        <v>28</v>
      </c>
      <c r="N46221" t="s">
        <v>1415</v>
      </c>
      <c r="O46221" s="1">
        <v>42010</v>
      </c>
      <c r="P46221">
        <v>50000000</v>
      </c>
      <c r="Q46221" t="s">
        <v>237110</v>
      </c>
      <c r="R46221" t="s">
        <v>237111</v>
      </c>
      <c r="S46221" t="s">
        <v>237112</v>
      </c>
      <c r="T46221" t="s">
        <v>237113</v>
      </c>
      <c r="U46221" t="s">
        <v>34</v>
      </c>
      <c r="V46221" t="s">
        <v>46</v>
      </c>
      <c r="W46221" t="s">
        <v>106</v>
      </c>
      <c r="X46221" t="s">
        <v>107</v>
      </c>
      <c r="Y46221" t="s">
        <v>116</v>
      </c>
      <c r="Z46221" s="1">
        <v>40909</v>
      </c>
    </row>
    <row r="46222" spans="11:26" x14ac:dyDescent="0.3">
      <c r="K46222" t="s">
        <v>237108</v>
      </c>
      <c r="L46222" t="s">
        <v>237114</v>
      </c>
      <c r="M46222" t="s">
        <v>28</v>
      </c>
      <c r="N46222" t="s">
        <v>40</v>
      </c>
      <c r="O46222" s="1">
        <v>40582</v>
      </c>
      <c r="P46222">
        <v>1560000</v>
      </c>
      <c r="Q46222" t="s">
        <v>237115</v>
      </c>
      <c r="R46222" t="s">
        <v>237116</v>
      </c>
      <c r="S46222" t="s">
        <v>237117</v>
      </c>
      <c r="T46222" t="s">
        <v>17522</v>
      </c>
      <c r="U46222" t="s">
        <v>34</v>
      </c>
      <c r="Z46222" s="1">
        <v>41923</v>
      </c>
    </row>
    <row r="46223" spans="11:26" x14ac:dyDescent="0.3">
      <c r="K46223" t="s">
        <v>237108</v>
      </c>
      <c r="L46223" t="s">
        <v>237118</v>
      </c>
      <c r="M46223" t="s">
        <v>28</v>
      </c>
      <c r="N46223" t="s">
        <v>493</v>
      </c>
      <c r="O46223" s="1">
        <v>41761</v>
      </c>
      <c r="P46223">
        <v>2000000</v>
      </c>
      <c r="Q46223" t="s">
        <v>237119</v>
      </c>
      <c r="R46223" t="s">
        <v>237120</v>
      </c>
      <c r="S46223" t="s">
        <v>237121</v>
      </c>
      <c r="T46223" t="s">
        <v>237122</v>
      </c>
      <c r="U46223" t="s">
        <v>34</v>
      </c>
      <c r="V46223" t="s">
        <v>8073</v>
      </c>
      <c r="X46223" t="s">
        <v>8074</v>
      </c>
      <c r="Y46223" t="s">
        <v>8074</v>
      </c>
      <c r="Z46223" s="1">
        <v>38718</v>
      </c>
    </row>
    <row r="46224" spans="11:26" x14ac:dyDescent="0.3">
      <c r="K46224" t="s">
        <v>237108</v>
      </c>
      <c r="L46224" t="s">
        <v>237123</v>
      </c>
      <c r="M46224" t="s">
        <v>28</v>
      </c>
      <c r="N46224" t="s">
        <v>29</v>
      </c>
      <c r="O46224" s="1">
        <v>41457</v>
      </c>
      <c r="P46224">
        <v>2600000</v>
      </c>
      <c r="Q46224" t="s">
        <v>237124</v>
      </c>
      <c r="R46224" t="s">
        <v>237125</v>
      </c>
      <c r="S46224" t="s">
        <v>237126</v>
      </c>
      <c r="T46224" t="s">
        <v>74</v>
      </c>
      <c r="U46224" t="s">
        <v>34</v>
      </c>
      <c r="V46224" t="s">
        <v>270</v>
      </c>
      <c r="W46224" t="s">
        <v>271</v>
      </c>
      <c r="X46224" t="s">
        <v>272</v>
      </c>
      <c r="Y46224" t="s">
        <v>272</v>
      </c>
      <c r="Z46224" s="1">
        <v>36526</v>
      </c>
    </row>
    <row r="46225" spans="11:26" x14ac:dyDescent="0.3">
      <c r="K46225" t="s">
        <v>237108</v>
      </c>
      <c r="L46225" t="s">
        <v>237127</v>
      </c>
      <c r="M46225" t="s">
        <v>28</v>
      </c>
      <c r="N46225" t="s">
        <v>1189</v>
      </c>
      <c r="O46225" s="1">
        <v>41648</v>
      </c>
      <c r="P46225">
        <v>5700000</v>
      </c>
      <c r="Q46225" t="s">
        <v>237128</v>
      </c>
      <c r="R46225" t="s">
        <v>237129</v>
      </c>
      <c r="S46225" t="s">
        <v>237130</v>
      </c>
      <c r="T46225" t="s">
        <v>64</v>
      </c>
      <c r="U46225" t="s">
        <v>34</v>
      </c>
      <c r="V46225" t="s">
        <v>46</v>
      </c>
      <c r="W46225" t="s">
        <v>106</v>
      </c>
      <c r="X46225" t="s">
        <v>107</v>
      </c>
      <c r="Y46225" t="s">
        <v>108</v>
      </c>
      <c r="Z46225" s="1">
        <v>40179</v>
      </c>
    </row>
    <row r="46226" spans="11:26" x14ac:dyDescent="0.3">
      <c r="K46226" t="s">
        <v>237131</v>
      </c>
      <c r="L46226" t="s">
        <v>237132</v>
      </c>
      <c r="M46226" t="s">
        <v>28</v>
      </c>
      <c r="N46226" t="s">
        <v>40</v>
      </c>
      <c r="O46226" s="1">
        <v>39297</v>
      </c>
      <c r="P46226">
        <v>2000000</v>
      </c>
      <c r="Q46226" t="s">
        <v>237133</v>
      </c>
      <c r="R46226" t="s">
        <v>237134</v>
      </c>
      <c r="T46226" t="s">
        <v>74</v>
      </c>
      <c r="U46226" t="s">
        <v>178</v>
      </c>
      <c r="V46226" t="s">
        <v>46</v>
      </c>
      <c r="W46226" t="s">
        <v>195</v>
      </c>
      <c r="X46226" t="s">
        <v>14025</v>
      </c>
      <c r="Y46226" t="s">
        <v>14026</v>
      </c>
      <c r="Z46226" s="1">
        <v>37257</v>
      </c>
    </row>
    <row r="46227" spans="11:26" x14ac:dyDescent="0.3">
      <c r="K46227" t="s">
        <v>237131</v>
      </c>
      <c r="L46227" t="s">
        <v>237135</v>
      </c>
      <c r="M46227" t="s">
        <v>28</v>
      </c>
      <c r="O46227" s="1">
        <v>40513</v>
      </c>
      <c r="P46227">
        <v>2000000</v>
      </c>
      <c r="Q46227" t="s">
        <v>237136</v>
      </c>
      <c r="R46227" t="s">
        <v>237137</v>
      </c>
      <c r="S46227" t="s">
        <v>237138</v>
      </c>
      <c r="T46227" t="s">
        <v>74</v>
      </c>
      <c r="U46227" t="s">
        <v>178</v>
      </c>
      <c r="V46227" t="s">
        <v>46</v>
      </c>
      <c r="W46227" t="s">
        <v>228</v>
      </c>
      <c r="X46227" t="s">
        <v>229</v>
      </c>
      <c r="Y46227" t="s">
        <v>229</v>
      </c>
    </row>
    <row r="46228" spans="11:26" x14ac:dyDescent="0.3">
      <c r="K46228" t="s">
        <v>237131</v>
      </c>
      <c r="L46228" t="s">
        <v>237139</v>
      </c>
      <c r="M46228" t="s">
        <v>28</v>
      </c>
      <c r="N46228" t="s">
        <v>40</v>
      </c>
      <c r="O46228" s="1">
        <v>40150</v>
      </c>
      <c r="P46228">
        <v>1000000</v>
      </c>
      <c r="Q46228" t="s">
        <v>237140</v>
      </c>
      <c r="R46228" t="s">
        <v>237141</v>
      </c>
      <c r="U46228" t="s">
        <v>34</v>
      </c>
    </row>
    <row r="46229" spans="11:26" x14ac:dyDescent="0.3">
      <c r="K46229" t="s">
        <v>237142</v>
      </c>
      <c r="L46229" t="s">
        <v>237143</v>
      </c>
      <c r="M46229" t="s">
        <v>52</v>
      </c>
      <c r="O46229" s="1">
        <v>40914</v>
      </c>
      <c r="P46229">
        <v>719000</v>
      </c>
      <c r="Q46229" t="s">
        <v>237144</v>
      </c>
      <c r="R46229" t="s">
        <v>237145</v>
      </c>
      <c r="T46229" t="s">
        <v>237146</v>
      </c>
      <c r="U46229" t="s">
        <v>34</v>
      </c>
      <c r="V46229" t="s">
        <v>559</v>
      </c>
      <c r="W46229">
        <v>11</v>
      </c>
      <c r="X46229" t="s">
        <v>828</v>
      </c>
      <c r="Y46229" t="s">
        <v>828</v>
      </c>
      <c r="Z46229" s="1">
        <v>41642</v>
      </c>
    </row>
    <row r="46230" spans="11:26" x14ac:dyDescent="0.3">
      <c r="K46230" t="s">
        <v>237147</v>
      </c>
      <c r="L46230" t="s">
        <v>237148</v>
      </c>
      <c r="M46230" t="s">
        <v>52</v>
      </c>
      <c r="O46230" s="1">
        <v>40548</v>
      </c>
      <c r="P46230">
        <v>44496</v>
      </c>
      <c r="Q46230" t="s">
        <v>237149</v>
      </c>
      <c r="R46230" t="s">
        <v>237150</v>
      </c>
      <c r="S46230" t="s">
        <v>237151</v>
      </c>
      <c r="T46230" t="s">
        <v>237152</v>
      </c>
      <c r="U46230" t="s">
        <v>34</v>
      </c>
      <c r="V46230" t="s">
        <v>46</v>
      </c>
      <c r="W46230" t="s">
        <v>260</v>
      </c>
      <c r="X46230" t="s">
        <v>402</v>
      </c>
      <c r="Y46230" t="s">
        <v>402</v>
      </c>
      <c r="Z46230" s="1">
        <v>40920</v>
      </c>
    </row>
    <row r="46231" spans="11:26" x14ac:dyDescent="0.3">
      <c r="K46231" t="s">
        <v>237153</v>
      </c>
      <c r="L46231" t="s">
        <v>237154</v>
      </c>
      <c r="M46231" t="s">
        <v>52</v>
      </c>
      <c r="O46231" s="1">
        <v>39083</v>
      </c>
      <c r="P46231">
        <v>10000</v>
      </c>
      <c r="Q46231" t="s">
        <v>237155</v>
      </c>
      <c r="R46231" t="s">
        <v>237156</v>
      </c>
      <c r="T46231" t="s">
        <v>2364</v>
      </c>
      <c r="U46231" t="s">
        <v>34</v>
      </c>
      <c r="V46231" t="s">
        <v>46</v>
      </c>
      <c r="W46231" t="s">
        <v>106</v>
      </c>
      <c r="X46231" t="s">
        <v>107</v>
      </c>
      <c r="Y46231" t="s">
        <v>179</v>
      </c>
      <c r="Z46231" s="1">
        <v>37622</v>
      </c>
    </row>
    <row r="46232" spans="11:26" x14ac:dyDescent="0.3">
      <c r="K46232" t="s">
        <v>237157</v>
      </c>
      <c r="L46232" t="s">
        <v>237158</v>
      </c>
      <c r="M46232" t="s">
        <v>9286</v>
      </c>
      <c r="O46232" s="1">
        <v>42007</v>
      </c>
      <c r="Q46232" t="s">
        <v>237159</v>
      </c>
      <c r="R46232" t="s">
        <v>237160</v>
      </c>
      <c r="S46232" t="s">
        <v>237161</v>
      </c>
      <c r="T46232" t="s">
        <v>64</v>
      </c>
      <c r="U46232" t="s">
        <v>345</v>
      </c>
      <c r="V46232" t="s">
        <v>46</v>
      </c>
      <c r="W46232" t="s">
        <v>1731</v>
      </c>
      <c r="X46232" t="s">
        <v>1768</v>
      </c>
      <c r="Y46232" t="s">
        <v>1768</v>
      </c>
      <c r="Z46232" s="1">
        <v>38729</v>
      </c>
    </row>
    <row r="46233" spans="11:26" x14ac:dyDescent="0.3">
      <c r="K46233" t="s">
        <v>237162</v>
      </c>
      <c r="L46233" t="s">
        <v>237163</v>
      </c>
      <c r="M46233" t="s">
        <v>190</v>
      </c>
      <c r="O46233" s="1">
        <v>41680</v>
      </c>
      <c r="Q46233" t="s">
        <v>237164</v>
      </c>
      <c r="R46233" t="s">
        <v>237165</v>
      </c>
      <c r="S46233" t="s">
        <v>237166</v>
      </c>
      <c r="T46233" t="s">
        <v>74</v>
      </c>
      <c r="U46233" t="s">
        <v>34</v>
      </c>
      <c r="V46233" t="s">
        <v>65</v>
      </c>
      <c r="W46233">
        <v>23</v>
      </c>
      <c r="X46233" t="s">
        <v>297</v>
      </c>
      <c r="Y46233" t="s">
        <v>297</v>
      </c>
      <c r="Z46233" t="s">
        <v>237167</v>
      </c>
    </row>
    <row r="46234" spans="11:26" x14ac:dyDescent="0.3">
      <c r="K46234" t="s">
        <v>237168</v>
      </c>
      <c r="L46234" t="s">
        <v>237169</v>
      </c>
      <c r="M46234" t="s">
        <v>91</v>
      </c>
      <c r="O46234" s="1">
        <v>36534</v>
      </c>
      <c r="P46234">
        <v>11000000</v>
      </c>
      <c r="Q46234" t="s">
        <v>237170</v>
      </c>
      <c r="R46234" t="s">
        <v>237171</v>
      </c>
      <c r="S46234" t="s">
        <v>237172</v>
      </c>
      <c r="T46234" t="s">
        <v>115</v>
      </c>
      <c r="U46234" t="s">
        <v>345</v>
      </c>
      <c r="V46234" t="s">
        <v>206</v>
      </c>
      <c r="W46234" t="s">
        <v>207</v>
      </c>
      <c r="X46234" t="s">
        <v>208</v>
      </c>
      <c r="Y46234" t="s">
        <v>208</v>
      </c>
      <c r="Z46234" s="1">
        <v>37622</v>
      </c>
    </row>
    <row r="46235" spans="11:26" x14ac:dyDescent="0.3">
      <c r="K46235" t="s">
        <v>237168</v>
      </c>
      <c r="L46235" t="s">
        <v>237173</v>
      </c>
      <c r="M46235" t="s">
        <v>91</v>
      </c>
      <c r="O46235" s="1">
        <v>36526</v>
      </c>
      <c r="P46235">
        <v>10500000</v>
      </c>
      <c r="Q46235" t="s">
        <v>237174</v>
      </c>
      <c r="R46235" t="s">
        <v>237175</v>
      </c>
      <c r="S46235" t="s">
        <v>237176</v>
      </c>
      <c r="T46235" t="s">
        <v>115</v>
      </c>
      <c r="U46235" t="s">
        <v>34</v>
      </c>
      <c r="Z46235" s="1">
        <v>38353</v>
      </c>
    </row>
    <row r="46236" spans="11:26" x14ac:dyDescent="0.3">
      <c r="K46236" t="s">
        <v>237177</v>
      </c>
      <c r="L46236" t="s">
        <v>237178</v>
      </c>
      <c r="M46236" t="s">
        <v>190</v>
      </c>
      <c r="O46236" s="1">
        <v>41863</v>
      </c>
      <c r="P46236">
        <v>1000000</v>
      </c>
      <c r="Q46236" t="s">
        <v>237179</v>
      </c>
      <c r="R46236" t="s">
        <v>237180</v>
      </c>
      <c r="S46236" t="s">
        <v>237181</v>
      </c>
      <c r="T46236" t="s">
        <v>87629</v>
      </c>
      <c r="U46236" t="s">
        <v>34</v>
      </c>
      <c r="V46236" t="s">
        <v>65</v>
      </c>
      <c r="W46236">
        <v>22</v>
      </c>
      <c r="X46236" t="s">
        <v>66</v>
      </c>
      <c r="Y46236" t="s">
        <v>66</v>
      </c>
      <c r="Z46236" s="1">
        <v>36892</v>
      </c>
    </row>
    <row r="46237" spans="11:26" x14ac:dyDescent="0.3">
      <c r="K46237" t="s">
        <v>237177</v>
      </c>
      <c r="L46237" t="s">
        <v>237182</v>
      </c>
      <c r="M46237" t="s">
        <v>28</v>
      </c>
      <c r="O46237" s="1">
        <v>42160</v>
      </c>
      <c r="P46237">
        <v>970000</v>
      </c>
      <c r="Q46237" t="s">
        <v>237183</v>
      </c>
      <c r="R46237" t="s">
        <v>237184</v>
      </c>
      <c r="S46237" t="s">
        <v>237185</v>
      </c>
      <c r="T46237" t="s">
        <v>74</v>
      </c>
      <c r="U46237" t="s">
        <v>34</v>
      </c>
      <c r="V46237" t="s">
        <v>96</v>
      </c>
      <c r="W46237" t="s">
        <v>97</v>
      </c>
      <c r="X46237" t="s">
        <v>98</v>
      </c>
      <c r="Y46237" t="s">
        <v>98</v>
      </c>
      <c r="Z46237" t="s">
        <v>111104</v>
      </c>
    </row>
    <row r="46238" spans="11:26" x14ac:dyDescent="0.3">
      <c r="K46238" t="s">
        <v>237177</v>
      </c>
      <c r="L46238" t="s">
        <v>237186</v>
      </c>
      <c r="M46238" t="s">
        <v>28</v>
      </c>
      <c r="O46238" t="s">
        <v>2192</v>
      </c>
      <c r="P46238">
        <v>50000</v>
      </c>
      <c r="Q46238" t="s">
        <v>237187</v>
      </c>
      <c r="R46238" t="s">
        <v>237188</v>
      </c>
      <c r="S46238" t="s">
        <v>237189</v>
      </c>
      <c r="T46238" t="s">
        <v>237190</v>
      </c>
      <c r="U46238" t="s">
        <v>34</v>
      </c>
      <c r="V46238" t="s">
        <v>46</v>
      </c>
      <c r="W46238" t="s">
        <v>717</v>
      </c>
      <c r="X46238" t="s">
        <v>882</v>
      </c>
      <c r="Y46238" t="s">
        <v>529</v>
      </c>
      <c r="Z46238" t="s">
        <v>237191</v>
      </c>
    </row>
    <row r="46239" spans="11:26" x14ac:dyDescent="0.3">
      <c r="K46239" t="s">
        <v>237177</v>
      </c>
      <c r="L46239" t="s">
        <v>237192</v>
      </c>
      <c r="M46239" t="s">
        <v>190</v>
      </c>
      <c r="O46239" s="1">
        <v>42069</v>
      </c>
      <c r="P46239">
        <v>2000000</v>
      </c>
      <c r="Q46239" t="s">
        <v>237193</v>
      </c>
      <c r="R46239" t="s">
        <v>237194</v>
      </c>
      <c r="S46239" t="s">
        <v>237195</v>
      </c>
      <c r="T46239" t="s">
        <v>95</v>
      </c>
      <c r="U46239" t="s">
        <v>34</v>
      </c>
      <c r="V46239" t="s">
        <v>46</v>
      </c>
      <c r="W46239" t="s">
        <v>1731</v>
      </c>
      <c r="X46239" t="s">
        <v>1732</v>
      </c>
      <c r="Y46239" t="s">
        <v>44743</v>
      </c>
      <c r="Z46239" s="1">
        <v>39448</v>
      </c>
    </row>
    <row r="46240" spans="11:26" x14ac:dyDescent="0.3">
      <c r="K46240" t="s">
        <v>237196</v>
      </c>
      <c r="L46240" t="s">
        <v>237197</v>
      </c>
      <c r="M46240" t="s">
        <v>28</v>
      </c>
      <c r="N46240" t="s">
        <v>40</v>
      </c>
      <c r="O46240" s="1">
        <v>41950</v>
      </c>
      <c r="P46240">
        <v>1975152</v>
      </c>
      <c r="Q46240" t="s">
        <v>237198</v>
      </c>
      <c r="R46240" t="s">
        <v>237199</v>
      </c>
      <c r="S46240" t="s">
        <v>237200</v>
      </c>
      <c r="T46240" t="s">
        <v>115</v>
      </c>
      <c r="U46240" t="s">
        <v>34</v>
      </c>
      <c r="V46240" t="s">
        <v>46</v>
      </c>
      <c r="W46240" t="s">
        <v>471</v>
      </c>
      <c r="X46240" t="s">
        <v>969</v>
      </c>
      <c r="Y46240" t="s">
        <v>139537</v>
      </c>
      <c r="Z46240" s="1">
        <v>40549</v>
      </c>
    </row>
    <row r="46241" spans="11:26" x14ac:dyDescent="0.3">
      <c r="K46241" t="s">
        <v>237201</v>
      </c>
      <c r="L46241" t="s">
        <v>237202</v>
      </c>
      <c r="M46241" t="s">
        <v>324</v>
      </c>
      <c r="O46241" s="1">
        <v>41403</v>
      </c>
      <c r="P46241">
        <v>250000</v>
      </c>
      <c r="Q46241" t="s">
        <v>237203</v>
      </c>
      <c r="R46241" t="s">
        <v>237204</v>
      </c>
      <c r="S46241" t="s">
        <v>237205</v>
      </c>
      <c r="T46241" t="s">
        <v>237206</v>
      </c>
      <c r="U46241" t="s">
        <v>34</v>
      </c>
      <c r="V46241" t="s">
        <v>1939</v>
      </c>
      <c r="W46241">
        <v>15</v>
      </c>
      <c r="X46241" t="s">
        <v>4856</v>
      </c>
      <c r="Y46241" t="s">
        <v>237207</v>
      </c>
      <c r="Z46241" s="1">
        <v>41275</v>
      </c>
    </row>
    <row r="46242" spans="11:26" x14ac:dyDescent="0.3">
      <c r="K46242" t="s">
        <v>237208</v>
      </c>
      <c r="L46242" t="s">
        <v>237209</v>
      </c>
      <c r="M46242" t="s">
        <v>28</v>
      </c>
      <c r="N46242" t="s">
        <v>29</v>
      </c>
      <c r="O46242" t="s">
        <v>93266</v>
      </c>
      <c r="P46242">
        <v>15000000</v>
      </c>
      <c r="Q46242" t="s">
        <v>237210</v>
      </c>
      <c r="R46242" t="s">
        <v>237211</v>
      </c>
      <c r="S46242" t="s">
        <v>237212</v>
      </c>
      <c r="T46242" t="s">
        <v>237213</v>
      </c>
      <c r="U46242" t="s">
        <v>34</v>
      </c>
      <c r="V46242" t="s">
        <v>4023</v>
      </c>
      <c r="W46242">
        <v>4</v>
      </c>
      <c r="X46242" t="s">
        <v>80409</v>
      </c>
      <c r="Y46242" t="s">
        <v>80409</v>
      </c>
      <c r="Z46242" s="1">
        <v>41275</v>
      </c>
    </row>
    <row r="46243" spans="11:26" x14ac:dyDescent="0.3">
      <c r="K46243" t="s">
        <v>237214</v>
      </c>
      <c r="L46243" t="s">
        <v>237215</v>
      </c>
      <c r="M46243" t="s">
        <v>91</v>
      </c>
      <c r="O46243" s="1">
        <v>41277</v>
      </c>
      <c r="Q46243" t="s">
        <v>237216</v>
      </c>
      <c r="R46243" t="s">
        <v>237217</v>
      </c>
      <c r="S46243" t="s">
        <v>237218</v>
      </c>
      <c r="T46243" t="s">
        <v>237219</v>
      </c>
      <c r="U46243" t="s">
        <v>345</v>
      </c>
      <c r="V46243" t="s">
        <v>5084</v>
      </c>
      <c r="W46243">
        <v>78</v>
      </c>
      <c r="X46243" t="s">
        <v>5085</v>
      </c>
      <c r="Y46243" t="s">
        <v>5085</v>
      </c>
      <c r="Z46243" s="1">
        <v>40551</v>
      </c>
    </row>
    <row r="46244" spans="11:26" x14ac:dyDescent="0.3">
      <c r="K46244" t="s">
        <v>237214</v>
      </c>
      <c r="L46244" t="s">
        <v>237220</v>
      </c>
      <c r="M46244" t="s">
        <v>52</v>
      </c>
      <c r="O46244" t="s">
        <v>2942</v>
      </c>
      <c r="Q46244" t="s">
        <v>237221</v>
      </c>
      <c r="R46244" t="s">
        <v>237222</v>
      </c>
      <c r="S46244" t="s">
        <v>237223</v>
      </c>
      <c r="T46244" t="s">
        <v>237224</v>
      </c>
      <c r="U46244" t="s">
        <v>34</v>
      </c>
      <c r="V46244" t="s">
        <v>46</v>
      </c>
      <c r="W46244" t="s">
        <v>106</v>
      </c>
      <c r="X46244" t="s">
        <v>107</v>
      </c>
      <c r="Y46244" t="s">
        <v>116</v>
      </c>
    </row>
    <row r="46245" spans="11:26" x14ac:dyDescent="0.3">
      <c r="K46245" t="s">
        <v>237225</v>
      </c>
      <c r="L46245" t="s">
        <v>237226</v>
      </c>
      <c r="M46245" t="s">
        <v>324</v>
      </c>
      <c r="O46245" s="1">
        <v>40909</v>
      </c>
      <c r="P46245">
        <v>10000</v>
      </c>
      <c r="Q46245" t="s">
        <v>237227</v>
      </c>
      <c r="R46245" t="s">
        <v>237228</v>
      </c>
      <c r="S46245" t="s">
        <v>237229</v>
      </c>
      <c r="T46245" t="s">
        <v>54399</v>
      </c>
      <c r="U46245" t="s">
        <v>34</v>
      </c>
      <c r="V46245" t="s">
        <v>20069</v>
      </c>
      <c r="W46245">
        <v>17</v>
      </c>
      <c r="X46245" t="s">
        <v>237230</v>
      </c>
      <c r="Y46245" t="s">
        <v>237231</v>
      </c>
      <c r="Z46245" s="1">
        <v>41275</v>
      </c>
    </row>
    <row r="46246" spans="11:26" x14ac:dyDescent="0.3">
      <c r="K46246" t="s">
        <v>237232</v>
      </c>
      <c r="L46246" t="s">
        <v>237233</v>
      </c>
      <c r="M46246" t="s">
        <v>28</v>
      </c>
      <c r="O46246" t="s">
        <v>77345</v>
      </c>
      <c r="P46246">
        <v>100000000</v>
      </c>
      <c r="Q46246" t="s">
        <v>237234</v>
      </c>
      <c r="R46246" t="s">
        <v>237235</v>
      </c>
      <c r="S46246" t="s">
        <v>237236</v>
      </c>
      <c r="T46246" t="s">
        <v>237237</v>
      </c>
      <c r="U46246" t="s">
        <v>34</v>
      </c>
      <c r="V46246" t="s">
        <v>206</v>
      </c>
      <c r="W46246" t="s">
        <v>207</v>
      </c>
      <c r="X46246" t="s">
        <v>208</v>
      </c>
      <c r="Y46246" t="s">
        <v>208</v>
      </c>
      <c r="Z46246" s="1">
        <v>40544</v>
      </c>
    </row>
    <row r="46247" spans="11:26" x14ac:dyDescent="0.3">
      <c r="K46247" t="s">
        <v>237238</v>
      </c>
      <c r="L46247" t="s">
        <v>237239</v>
      </c>
      <c r="M46247" t="s">
        <v>28</v>
      </c>
      <c r="N46247" t="s">
        <v>493</v>
      </c>
      <c r="O46247" t="s">
        <v>25039</v>
      </c>
      <c r="P46247">
        <v>15000000</v>
      </c>
      <c r="Q46247" t="s">
        <v>237240</v>
      </c>
      <c r="R46247" t="s">
        <v>237241</v>
      </c>
      <c r="S46247" t="s">
        <v>237242</v>
      </c>
      <c r="T46247" t="s">
        <v>237243</v>
      </c>
      <c r="U46247" t="s">
        <v>34</v>
      </c>
      <c r="V46247" t="s">
        <v>96</v>
      </c>
      <c r="W46247" t="s">
        <v>336</v>
      </c>
      <c r="X46247" t="s">
        <v>337</v>
      </c>
      <c r="Y46247" t="s">
        <v>50339</v>
      </c>
      <c r="Z46247" s="1">
        <v>41642</v>
      </c>
    </row>
    <row r="46248" spans="11:26" x14ac:dyDescent="0.3">
      <c r="K46248" t="s">
        <v>237238</v>
      </c>
      <c r="L46248" t="s">
        <v>237244</v>
      </c>
      <c r="M46248" t="s">
        <v>28</v>
      </c>
      <c r="N46248" t="s">
        <v>40</v>
      </c>
      <c r="O46248" s="1">
        <v>39453</v>
      </c>
      <c r="P46248">
        <v>2000000</v>
      </c>
      <c r="Q46248" t="s">
        <v>237245</v>
      </c>
      <c r="R46248" t="s">
        <v>237246</v>
      </c>
      <c r="S46248" t="s">
        <v>237247</v>
      </c>
      <c r="T46248" t="s">
        <v>237248</v>
      </c>
      <c r="U46248" t="s">
        <v>345</v>
      </c>
      <c r="V46248" t="s">
        <v>768</v>
      </c>
      <c r="W46248">
        <v>71</v>
      </c>
      <c r="X46248" t="s">
        <v>4312</v>
      </c>
      <c r="Y46248" t="s">
        <v>4313</v>
      </c>
    </row>
    <row r="46249" spans="11:26" x14ac:dyDescent="0.3">
      <c r="K46249" t="s">
        <v>237238</v>
      </c>
      <c r="L46249" t="s">
        <v>237249</v>
      </c>
      <c r="M46249" t="s">
        <v>28</v>
      </c>
      <c r="N46249" t="s">
        <v>29</v>
      </c>
      <c r="O46249" s="1">
        <v>40914</v>
      </c>
      <c r="P46249">
        <v>3000000</v>
      </c>
      <c r="Q46249" t="s">
        <v>237250</v>
      </c>
      <c r="R46249" t="s">
        <v>237251</v>
      </c>
      <c r="S46249" t="s">
        <v>237252</v>
      </c>
      <c r="T46249" t="s">
        <v>85</v>
      </c>
      <c r="U46249" t="s">
        <v>34</v>
      </c>
      <c r="V46249" t="s">
        <v>96</v>
      </c>
      <c r="W46249" t="s">
        <v>336</v>
      </c>
      <c r="X46249" t="s">
        <v>337</v>
      </c>
      <c r="Y46249" t="s">
        <v>337</v>
      </c>
      <c r="Z46249" s="1">
        <v>40544</v>
      </c>
    </row>
    <row r="46250" spans="11:26" x14ac:dyDescent="0.3">
      <c r="K46250" t="s">
        <v>237253</v>
      </c>
      <c r="L46250" t="s">
        <v>237254</v>
      </c>
      <c r="M46250" t="s">
        <v>28</v>
      </c>
      <c r="N46250" t="s">
        <v>29</v>
      </c>
      <c r="O46250" s="1">
        <v>39448</v>
      </c>
      <c r="P46250">
        <v>5000000</v>
      </c>
      <c r="Q46250" t="s">
        <v>237255</v>
      </c>
      <c r="R46250" t="s">
        <v>237256</v>
      </c>
      <c r="S46250" t="s">
        <v>237257</v>
      </c>
      <c r="T46250" t="s">
        <v>237258</v>
      </c>
      <c r="U46250" t="s">
        <v>34</v>
      </c>
      <c r="V46250" t="s">
        <v>206</v>
      </c>
      <c r="W46250" t="s">
        <v>207</v>
      </c>
      <c r="X46250" t="s">
        <v>208</v>
      </c>
      <c r="Y46250" t="s">
        <v>208</v>
      </c>
      <c r="Z46250" t="s">
        <v>69868</v>
      </c>
    </row>
    <row r="46251" spans="11:26" x14ac:dyDescent="0.3">
      <c r="K46251" t="s">
        <v>237253</v>
      </c>
      <c r="L46251" t="s">
        <v>237259</v>
      </c>
      <c r="M46251" t="s">
        <v>28</v>
      </c>
      <c r="O46251" t="s">
        <v>25421</v>
      </c>
      <c r="P46251">
        <v>4357500</v>
      </c>
      <c r="Q46251" t="s">
        <v>237260</v>
      </c>
      <c r="R46251" t="s">
        <v>237261</v>
      </c>
      <c r="S46251" t="s">
        <v>237262</v>
      </c>
      <c r="T46251" t="s">
        <v>209519</v>
      </c>
      <c r="U46251" t="s">
        <v>34</v>
      </c>
      <c r="V46251" t="s">
        <v>8153</v>
      </c>
      <c r="W46251">
        <v>9</v>
      </c>
      <c r="X46251" t="s">
        <v>11874</v>
      </c>
      <c r="Y46251" t="s">
        <v>11874</v>
      </c>
    </row>
    <row r="46252" spans="11:26" x14ac:dyDescent="0.3">
      <c r="K46252" t="s">
        <v>237253</v>
      </c>
      <c r="L46252" t="s">
        <v>237263</v>
      </c>
      <c r="M46252" t="s">
        <v>28</v>
      </c>
      <c r="N46252" t="s">
        <v>29</v>
      </c>
      <c r="O46252" s="1">
        <v>39089</v>
      </c>
      <c r="P46252">
        <v>25000000</v>
      </c>
      <c r="Q46252" t="s">
        <v>237264</v>
      </c>
      <c r="R46252" t="s">
        <v>237265</v>
      </c>
      <c r="S46252" t="s">
        <v>237266</v>
      </c>
      <c r="T46252" t="s">
        <v>237267</v>
      </c>
      <c r="U46252" t="s">
        <v>34</v>
      </c>
      <c r="V46252" t="s">
        <v>1174</v>
      </c>
      <c r="W46252">
        <v>5</v>
      </c>
      <c r="X46252" t="s">
        <v>1175</v>
      </c>
      <c r="Y46252" t="s">
        <v>1175</v>
      </c>
      <c r="Z46252" s="1">
        <v>40429</v>
      </c>
    </row>
    <row r="46253" spans="11:26" x14ac:dyDescent="0.3">
      <c r="K46253" t="s">
        <v>237253</v>
      </c>
      <c r="L46253" t="s">
        <v>237268</v>
      </c>
      <c r="M46253" t="s">
        <v>28</v>
      </c>
      <c r="N46253" t="s">
        <v>40</v>
      </c>
      <c r="O46253" s="1">
        <v>38719</v>
      </c>
      <c r="P46253">
        <v>17000000</v>
      </c>
      <c r="Q46253" t="s">
        <v>237269</v>
      </c>
      <c r="R46253" t="s">
        <v>237270</v>
      </c>
      <c r="S46253" t="s">
        <v>237271</v>
      </c>
      <c r="T46253" t="s">
        <v>95</v>
      </c>
      <c r="U46253" t="s">
        <v>345</v>
      </c>
      <c r="V46253" t="s">
        <v>368</v>
      </c>
      <c r="W46253">
        <v>2</v>
      </c>
      <c r="X46253" t="s">
        <v>369</v>
      </c>
      <c r="Y46253" t="s">
        <v>30476</v>
      </c>
    </row>
    <row r="46254" spans="11:26" x14ac:dyDescent="0.3">
      <c r="K46254" t="s">
        <v>237272</v>
      </c>
      <c r="L46254" t="s">
        <v>237273</v>
      </c>
      <c r="M46254" t="s">
        <v>28</v>
      </c>
      <c r="N46254" t="s">
        <v>40</v>
      </c>
      <c r="O46254" s="1">
        <v>39456</v>
      </c>
      <c r="Q46254" t="s">
        <v>237274</v>
      </c>
      <c r="R46254" t="s">
        <v>237275</v>
      </c>
      <c r="S46254" t="s">
        <v>237276</v>
      </c>
      <c r="T46254" t="s">
        <v>2570</v>
      </c>
      <c r="U46254" t="s">
        <v>345</v>
      </c>
      <c r="V46254" t="s">
        <v>46</v>
      </c>
      <c r="W46254" t="s">
        <v>106</v>
      </c>
      <c r="X46254" t="s">
        <v>107</v>
      </c>
      <c r="Y46254" t="s">
        <v>5178</v>
      </c>
      <c r="Z46254" s="1">
        <v>37622</v>
      </c>
    </row>
    <row r="46255" spans="11:26" x14ac:dyDescent="0.3">
      <c r="K46255" t="s">
        <v>237277</v>
      </c>
      <c r="L46255" t="s">
        <v>237278</v>
      </c>
      <c r="M46255" t="s">
        <v>52</v>
      </c>
      <c r="O46255" s="1">
        <v>41646</v>
      </c>
      <c r="P46255">
        <v>12500</v>
      </c>
      <c r="Q46255" t="s">
        <v>237279</v>
      </c>
      <c r="R46255" t="s">
        <v>237280</v>
      </c>
      <c r="S46255" t="s">
        <v>237281</v>
      </c>
      <c r="T46255" t="s">
        <v>237282</v>
      </c>
      <c r="U46255" t="s">
        <v>34</v>
      </c>
      <c r="V46255" t="s">
        <v>46</v>
      </c>
      <c r="W46255" t="s">
        <v>260</v>
      </c>
      <c r="X46255" t="s">
        <v>402</v>
      </c>
      <c r="Y46255" t="s">
        <v>402</v>
      </c>
      <c r="Z46255" s="1">
        <v>40179</v>
      </c>
    </row>
    <row r="46256" spans="11:26" x14ac:dyDescent="0.3">
      <c r="K46256" t="s">
        <v>237277</v>
      </c>
      <c r="L46256" t="s">
        <v>237283</v>
      </c>
      <c r="M46256" t="s">
        <v>52</v>
      </c>
      <c r="O46256" t="s">
        <v>15352</v>
      </c>
      <c r="P46256">
        <v>68400</v>
      </c>
      <c r="Q46256" t="s">
        <v>237284</v>
      </c>
      <c r="R46256" t="s">
        <v>237285</v>
      </c>
      <c r="S46256" t="s">
        <v>237286</v>
      </c>
      <c r="T46256" t="s">
        <v>2126</v>
      </c>
      <c r="U46256" t="s">
        <v>34</v>
      </c>
      <c r="V46256" t="s">
        <v>46</v>
      </c>
      <c r="W46256" t="s">
        <v>1081</v>
      </c>
      <c r="X46256" t="s">
        <v>1082</v>
      </c>
      <c r="Y46256" t="s">
        <v>12045</v>
      </c>
      <c r="Z46256" s="1">
        <v>39083</v>
      </c>
    </row>
    <row r="46257" spans="11:26" x14ac:dyDescent="0.3">
      <c r="K46257" t="s">
        <v>237287</v>
      </c>
      <c r="L46257" t="s">
        <v>237288</v>
      </c>
      <c r="M46257" t="s">
        <v>28</v>
      </c>
      <c r="O46257" s="1">
        <v>42253</v>
      </c>
      <c r="P46257">
        <v>1233334</v>
      </c>
      <c r="Q46257" t="s">
        <v>237289</v>
      </c>
      <c r="R46257" t="s">
        <v>237290</v>
      </c>
      <c r="S46257" t="s">
        <v>237291</v>
      </c>
      <c r="T46257" t="s">
        <v>237292</v>
      </c>
      <c r="U46257" t="s">
        <v>34</v>
      </c>
      <c r="V46257" t="s">
        <v>46</v>
      </c>
      <c r="W46257" t="s">
        <v>346</v>
      </c>
      <c r="X46257" t="s">
        <v>1432</v>
      </c>
      <c r="Y46257" t="s">
        <v>1433</v>
      </c>
    </row>
    <row r="46258" spans="11:26" x14ac:dyDescent="0.3">
      <c r="K46258" t="s">
        <v>237287</v>
      </c>
      <c r="L46258" t="s">
        <v>237293</v>
      </c>
      <c r="M46258" t="s">
        <v>749</v>
      </c>
      <c r="O46258" s="1">
        <v>41828</v>
      </c>
      <c r="P46258">
        <v>215740</v>
      </c>
      <c r="Q46258" t="s">
        <v>237294</v>
      </c>
      <c r="R46258" t="s">
        <v>237295</v>
      </c>
      <c r="S46258" t="s">
        <v>237296</v>
      </c>
      <c r="T46258" t="s">
        <v>237297</v>
      </c>
      <c r="U46258" t="s">
        <v>34</v>
      </c>
      <c r="V46258" t="s">
        <v>46</v>
      </c>
      <c r="W46258" t="s">
        <v>260</v>
      </c>
      <c r="X46258" t="s">
        <v>402</v>
      </c>
      <c r="Y46258" t="s">
        <v>545</v>
      </c>
      <c r="Z46258" s="1">
        <v>39456</v>
      </c>
    </row>
    <row r="46259" spans="11:26" x14ac:dyDescent="0.3">
      <c r="K46259" t="s">
        <v>237287</v>
      </c>
      <c r="L46259" t="s">
        <v>237298</v>
      </c>
      <c r="M46259" t="s">
        <v>28</v>
      </c>
      <c r="N46259" t="s">
        <v>29</v>
      </c>
      <c r="O46259" t="s">
        <v>5558</v>
      </c>
      <c r="P46259">
        <v>24000000</v>
      </c>
      <c r="Q46259" t="s">
        <v>237299</v>
      </c>
      <c r="R46259" t="s">
        <v>237300</v>
      </c>
      <c r="S46259" t="s">
        <v>237301</v>
      </c>
      <c r="T46259" t="s">
        <v>1157</v>
      </c>
      <c r="U46259" t="s">
        <v>178</v>
      </c>
      <c r="V46259" t="s">
        <v>819</v>
      </c>
      <c r="W46259">
        <v>12</v>
      </c>
      <c r="X46259" t="s">
        <v>43433</v>
      </c>
      <c r="Y46259" t="s">
        <v>43433</v>
      </c>
      <c r="Z46259" s="1">
        <v>34335</v>
      </c>
    </row>
    <row r="46260" spans="11:26" x14ac:dyDescent="0.3">
      <c r="K46260" t="s">
        <v>237287</v>
      </c>
      <c r="L46260" t="s">
        <v>237302</v>
      </c>
      <c r="M46260" t="s">
        <v>28</v>
      </c>
      <c r="N46260" t="s">
        <v>493</v>
      </c>
      <c r="O46260" s="1">
        <v>41249</v>
      </c>
      <c r="P46260">
        <v>33000000</v>
      </c>
      <c r="Q46260" t="s">
        <v>237303</v>
      </c>
      <c r="R46260" t="s">
        <v>237304</v>
      </c>
      <c r="S46260" t="s">
        <v>237305</v>
      </c>
      <c r="T46260" t="s">
        <v>199565</v>
      </c>
      <c r="U46260" t="s">
        <v>34</v>
      </c>
      <c r="V46260" t="s">
        <v>35</v>
      </c>
      <c r="W46260">
        <v>2</v>
      </c>
      <c r="X46260" t="s">
        <v>6037</v>
      </c>
      <c r="Y46260" t="s">
        <v>6037</v>
      </c>
      <c r="Z46260" s="1">
        <v>39083</v>
      </c>
    </row>
    <row r="46261" spans="11:26" x14ac:dyDescent="0.3">
      <c r="K46261" t="s">
        <v>237287</v>
      </c>
      <c r="L46261" t="s">
        <v>237306</v>
      </c>
      <c r="M46261" t="s">
        <v>28</v>
      </c>
      <c r="N46261" t="s">
        <v>493</v>
      </c>
      <c r="O46261" t="s">
        <v>2302</v>
      </c>
      <c r="P46261">
        <v>14000000</v>
      </c>
      <c r="Q46261" t="s">
        <v>237307</v>
      </c>
      <c r="R46261" t="s">
        <v>237308</v>
      </c>
      <c r="S46261" t="s">
        <v>237309</v>
      </c>
      <c r="T46261" t="s">
        <v>8541</v>
      </c>
      <c r="U46261" t="s">
        <v>34</v>
      </c>
    </row>
    <row r="46262" spans="11:26" x14ac:dyDescent="0.3">
      <c r="K46262" t="s">
        <v>237287</v>
      </c>
      <c r="L46262" t="s">
        <v>237310</v>
      </c>
      <c r="M46262" t="s">
        <v>28</v>
      </c>
      <c r="O46262" t="s">
        <v>20267</v>
      </c>
      <c r="P46262">
        <v>5051844</v>
      </c>
      <c r="Q46262" t="s">
        <v>237311</v>
      </c>
      <c r="R46262" t="s">
        <v>237312</v>
      </c>
      <c r="S46262" t="s">
        <v>237313</v>
      </c>
      <c r="T46262" t="s">
        <v>237314</v>
      </c>
      <c r="U46262" t="s">
        <v>34</v>
      </c>
      <c r="V46262" t="s">
        <v>46</v>
      </c>
      <c r="W46262" t="s">
        <v>2104</v>
      </c>
      <c r="X46262" t="s">
        <v>2105</v>
      </c>
      <c r="Y46262" t="s">
        <v>2462</v>
      </c>
      <c r="Z46262" s="1">
        <v>37622</v>
      </c>
    </row>
    <row r="46263" spans="11:26" x14ac:dyDescent="0.3">
      <c r="K46263" t="s">
        <v>237315</v>
      </c>
      <c r="L46263" t="s">
        <v>237316</v>
      </c>
      <c r="M46263" t="s">
        <v>28</v>
      </c>
      <c r="N46263" t="s">
        <v>40</v>
      </c>
      <c r="O46263" t="s">
        <v>1134</v>
      </c>
      <c r="P46263">
        <v>1100000</v>
      </c>
      <c r="Q46263" t="s">
        <v>237317</v>
      </c>
      <c r="R46263" t="s">
        <v>237318</v>
      </c>
      <c r="S46263" t="s">
        <v>237319</v>
      </c>
      <c r="T46263" t="s">
        <v>1294</v>
      </c>
      <c r="U46263" t="s">
        <v>34</v>
      </c>
      <c r="V46263" t="s">
        <v>46</v>
      </c>
      <c r="W46263" t="s">
        <v>260</v>
      </c>
      <c r="X46263" t="s">
        <v>402</v>
      </c>
      <c r="Y46263" t="s">
        <v>6162</v>
      </c>
      <c r="Z46263" s="1">
        <v>35065</v>
      </c>
    </row>
    <row r="46264" spans="11:26" x14ac:dyDescent="0.3">
      <c r="K46264" t="s">
        <v>237320</v>
      </c>
      <c r="L46264" t="s">
        <v>237321</v>
      </c>
      <c r="M46264" t="s">
        <v>28</v>
      </c>
      <c r="N46264" t="s">
        <v>29</v>
      </c>
      <c r="O46264" s="1">
        <v>39458</v>
      </c>
      <c r="Q46264" t="s">
        <v>237322</v>
      </c>
      <c r="R46264" t="s">
        <v>237323</v>
      </c>
      <c r="S46264" t="s">
        <v>237324</v>
      </c>
      <c r="T46264" t="s">
        <v>74</v>
      </c>
      <c r="U46264" t="s">
        <v>34</v>
      </c>
      <c r="V46264" t="s">
        <v>46</v>
      </c>
      <c r="W46264" t="s">
        <v>228</v>
      </c>
      <c r="X46264" t="s">
        <v>229</v>
      </c>
      <c r="Y46264" t="s">
        <v>229</v>
      </c>
      <c r="Z46264" s="1">
        <v>40544</v>
      </c>
    </row>
    <row r="46265" spans="11:26" x14ac:dyDescent="0.3">
      <c r="K46265" t="s">
        <v>237320</v>
      </c>
      <c r="L46265" t="s">
        <v>237325</v>
      </c>
      <c r="M46265" t="s">
        <v>28</v>
      </c>
      <c r="N46265" t="s">
        <v>40</v>
      </c>
      <c r="O46265" s="1">
        <v>39479</v>
      </c>
      <c r="P46265">
        <v>4500000</v>
      </c>
      <c r="Q46265" t="s">
        <v>237326</v>
      </c>
      <c r="R46265" t="s">
        <v>237327</v>
      </c>
      <c r="S46265" t="s">
        <v>237328</v>
      </c>
      <c r="T46265" t="s">
        <v>237329</v>
      </c>
      <c r="U46265" t="s">
        <v>34</v>
      </c>
      <c r="V46265" t="s">
        <v>206</v>
      </c>
      <c r="W46265" t="s">
        <v>21570</v>
      </c>
      <c r="X46265" t="s">
        <v>21571</v>
      </c>
      <c r="Y46265" t="s">
        <v>21571</v>
      </c>
      <c r="Z46265" s="1">
        <v>41651</v>
      </c>
    </row>
    <row r="46266" spans="11:26" x14ac:dyDescent="0.3">
      <c r="K46266" t="s">
        <v>237330</v>
      </c>
      <c r="L46266" t="s">
        <v>237331</v>
      </c>
      <c r="M46266" t="s">
        <v>324</v>
      </c>
      <c r="O46266" s="1">
        <v>39088</v>
      </c>
      <c r="Q46266" t="s">
        <v>237332</v>
      </c>
      <c r="R46266" t="s">
        <v>237333</v>
      </c>
      <c r="S46266" t="s">
        <v>237334</v>
      </c>
      <c r="T46266" t="s">
        <v>80752</v>
      </c>
      <c r="U46266" t="s">
        <v>34</v>
      </c>
      <c r="V46266" t="s">
        <v>96</v>
      </c>
    </row>
    <row r="46267" spans="11:26" x14ac:dyDescent="0.3">
      <c r="K46267" t="s">
        <v>237335</v>
      </c>
      <c r="L46267" t="s">
        <v>237336</v>
      </c>
      <c r="M46267" t="s">
        <v>28</v>
      </c>
      <c r="O46267" t="s">
        <v>43300</v>
      </c>
      <c r="P46267">
        <v>6000000</v>
      </c>
      <c r="Q46267" t="s">
        <v>237337</v>
      </c>
      <c r="R46267" t="s">
        <v>237338</v>
      </c>
      <c r="S46267" t="s">
        <v>237339</v>
      </c>
      <c r="T46267" t="s">
        <v>237340</v>
      </c>
      <c r="U46267" t="s">
        <v>345</v>
      </c>
      <c r="V46267" t="s">
        <v>46</v>
      </c>
      <c r="W46267" t="s">
        <v>167</v>
      </c>
      <c r="X46267" t="s">
        <v>168</v>
      </c>
      <c r="Y46267" t="s">
        <v>169</v>
      </c>
      <c r="Z46267" s="1">
        <v>42007</v>
      </c>
    </row>
    <row r="46268" spans="11:26" x14ac:dyDescent="0.3">
      <c r="K46268" t="s">
        <v>237335</v>
      </c>
      <c r="L46268" t="s">
        <v>237341</v>
      </c>
      <c r="M46268" t="s">
        <v>28</v>
      </c>
      <c r="O46268" t="s">
        <v>1890</v>
      </c>
      <c r="P46268">
        <v>6500000</v>
      </c>
      <c r="Q46268" t="s">
        <v>237342</v>
      </c>
      <c r="R46268" t="s">
        <v>237343</v>
      </c>
      <c r="S46268" t="s">
        <v>237344</v>
      </c>
      <c r="T46268" t="s">
        <v>237345</v>
      </c>
      <c r="U46268" t="s">
        <v>34</v>
      </c>
      <c r="V46268" t="s">
        <v>125</v>
      </c>
      <c r="W46268">
        <v>12</v>
      </c>
      <c r="X46268" t="s">
        <v>126</v>
      </c>
      <c r="Y46268" t="s">
        <v>37986</v>
      </c>
    </row>
    <row r="46269" spans="11:26" x14ac:dyDescent="0.3">
      <c r="K46269" t="s">
        <v>237335</v>
      </c>
      <c r="L46269" t="s">
        <v>237346</v>
      </c>
      <c r="M46269" t="s">
        <v>28</v>
      </c>
      <c r="O46269" s="1">
        <v>41456</v>
      </c>
      <c r="P46269">
        <v>2000000</v>
      </c>
      <c r="Q46269" t="s">
        <v>237347</v>
      </c>
      <c r="R46269" t="s">
        <v>237348</v>
      </c>
      <c r="S46269" t="s">
        <v>237349</v>
      </c>
      <c r="T46269" t="s">
        <v>237350</v>
      </c>
      <c r="U46269" t="s">
        <v>34</v>
      </c>
      <c r="V46269" t="s">
        <v>46</v>
      </c>
      <c r="W46269" t="s">
        <v>346</v>
      </c>
      <c r="X46269" t="s">
        <v>11222</v>
      </c>
      <c r="Y46269" t="s">
        <v>11222</v>
      </c>
      <c r="Z46269" t="s">
        <v>13658</v>
      </c>
    </row>
    <row r="46270" spans="11:26" x14ac:dyDescent="0.3">
      <c r="K46270" t="s">
        <v>237335</v>
      </c>
      <c r="L46270" t="s">
        <v>237351</v>
      </c>
      <c r="M46270" t="s">
        <v>28</v>
      </c>
      <c r="O46270" s="1">
        <v>40425</v>
      </c>
      <c r="P46270">
        <v>1550000</v>
      </c>
      <c r="Q46270" t="s">
        <v>237352</v>
      </c>
      <c r="R46270" t="s">
        <v>237353</v>
      </c>
      <c r="S46270" t="s">
        <v>237354</v>
      </c>
      <c r="T46270" t="s">
        <v>237355</v>
      </c>
      <c r="U46270" t="s">
        <v>34</v>
      </c>
      <c r="V46270" t="s">
        <v>46</v>
      </c>
      <c r="W46270" t="s">
        <v>106</v>
      </c>
      <c r="X46270" t="s">
        <v>151</v>
      </c>
      <c r="Y46270" t="s">
        <v>13371</v>
      </c>
      <c r="Z46270" s="1">
        <v>37987</v>
      </c>
    </row>
    <row r="46271" spans="11:26" x14ac:dyDescent="0.3">
      <c r="K46271" t="s">
        <v>237356</v>
      </c>
      <c r="L46271" t="s">
        <v>237357</v>
      </c>
      <c r="M46271" t="s">
        <v>28</v>
      </c>
      <c r="N46271" t="s">
        <v>40</v>
      </c>
      <c r="O46271" t="s">
        <v>193469</v>
      </c>
      <c r="P46271">
        <v>1370146</v>
      </c>
      <c r="Q46271" t="s">
        <v>237358</v>
      </c>
      <c r="R46271" t="s">
        <v>237359</v>
      </c>
      <c r="S46271" t="s">
        <v>237360</v>
      </c>
      <c r="T46271" t="s">
        <v>4155</v>
      </c>
      <c r="U46271" t="s">
        <v>1158</v>
      </c>
      <c r="V46271" t="s">
        <v>46</v>
      </c>
      <c r="W46271" t="s">
        <v>311</v>
      </c>
      <c r="X46271" t="s">
        <v>3790</v>
      </c>
      <c r="Y46271" t="s">
        <v>235780</v>
      </c>
      <c r="Z46271" s="1">
        <v>25934</v>
      </c>
    </row>
    <row r="46272" spans="11:26" x14ac:dyDescent="0.3">
      <c r="K46272" t="s">
        <v>237361</v>
      </c>
      <c r="L46272" t="s">
        <v>237362</v>
      </c>
      <c r="M46272" t="s">
        <v>190</v>
      </c>
      <c r="O46272" t="s">
        <v>15205</v>
      </c>
      <c r="Q46272" t="s">
        <v>237363</v>
      </c>
      <c r="R46272" t="s">
        <v>237364</v>
      </c>
      <c r="S46272" t="s">
        <v>237365</v>
      </c>
      <c r="T46272" t="s">
        <v>205</v>
      </c>
      <c r="U46272" t="s">
        <v>34</v>
      </c>
      <c r="V46272" t="s">
        <v>46</v>
      </c>
      <c r="W46272" t="s">
        <v>881</v>
      </c>
      <c r="X46272" t="s">
        <v>882</v>
      </c>
      <c r="Y46272" t="s">
        <v>883</v>
      </c>
      <c r="Z46272" s="1">
        <v>40909</v>
      </c>
    </row>
    <row r="46273" spans="11:26" x14ac:dyDescent="0.3">
      <c r="K46273" t="s">
        <v>237366</v>
      </c>
      <c r="L46273" t="s">
        <v>237367</v>
      </c>
      <c r="M46273" t="s">
        <v>28</v>
      </c>
      <c r="O46273" s="1">
        <v>41891</v>
      </c>
      <c r="Q46273" t="s">
        <v>237368</v>
      </c>
      <c r="R46273" t="s">
        <v>237369</v>
      </c>
      <c r="S46273" t="s">
        <v>237370</v>
      </c>
      <c r="T46273" t="s">
        <v>95</v>
      </c>
      <c r="U46273" t="s">
        <v>34</v>
      </c>
      <c r="V46273" t="s">
        <v>46</v>
      </c>
      <c r="W46273" t="s">
        <v>260</v>
      </c>
      <c r="X46273" t="s">
        <v>402</v>
      </c>
      <c r="Y46273" t="s">
        <v>3946</v>
      </c>
      <c r="Z46273" s="1">
        <v>41275</v>
      </c>
    </row>
    <row r="46274" spans="11:26" x14ac:dyDescent="0.3">
      <c r="K46274" t="s">
        <v>237371</v>
      </c>
      <c r="L46274" t="s">
        <v>237372</v>
      </c>
      <c r="M46274" t="s">
        <v>28</v>
      </c>
      <c r="O46274" s="1">
        <v>39452</v>
      </c>
      <c r="P46274">
        <v>4000000</v>
      </c>
      <c r="Q46274" t="s">
        <v>237373</v>
      </c>
      <c r="R46274" t="s">
        <v>237374</v>
      </c>
      <c r="S46274" t="s">
        <v>237375</v>
      </c>
      <c r="T46274" t="s">
        <v>74</v>
      </c>
      <c r="U46274" t="s">
        <v>34</v>
      </c>
      <c r="V46274" t="s">
        <v>46</v>
      </c>
      <c r="W46274" t="s">
        <v>106</v>
      </c>
      <c r="X46274" t="s">
        <v>107</v>
      </c>
      <c r="Y46274" t="s">
        <v>1016</v>
      </c>
      <c r="Z46274" s="1">
        <v>40179</v>
      </c>
    </row>
    <row r="46275" spans="11:26" x14ac:dyDescent="0.3">
      <c r="K46275" t="s">
        <v>237371</v>
      </c>
      <c r="L46275" t="s">
        <v>237376</v>
      </c>
      <c r="M46275" t="s">
        <v>28</v>
      </c>
      <c r="N46275" t="s">
        <v>29</v>
      </c>
      <c r="O46275" t="s">
        <v>6600</v>
      </c>
      <c r="P46275">
        <v>5000000</v>
      </c>
      <c r="Q46275" t="s">
        <v>237377</v>
      </c>
      <c r="R46275" t="s">
        <v>237378</v>
      </c>
      <c r="S46275" t="s">
        <v>237379</v>
      </c>
      <c r="T46275" t="s">
        <v>237380</v>
      </c>
      <c r="U46275" t="s">
        <v>34</v>
      </c>
      <c r="V46275" t="s">
        <v>568</v>
      </c>
      <c r="W46275">
        <v>7</v>
      </c>
      <c r="X46275" t="s">
        <v>4213</v>
      </c>
      <c r="Y46275" t="s">
        <v>30345</v>
      </c>
      <c r="Z46275" s="1">
        <v>37987</v>
      </c>
    </row>
    <row r="46276" spans="11:26" x14ac:dyDescent="0.3">
      <c r="K46276" t="s">
        <v>237381</v>
      </c>
      <c r="L46276" t="s">
        <v>237382</v>
      </c>
      <c r="M46276" t="s">
        <v>91</v>
      </c>
      <c r="O46276" t="s">
        <v>38092</v>
      </c>
      <c r="P46276">
        <v>410423</v>
      </c>
      <c r="Q46276" t="s">
        <v>237383</v>
      </c>
      <c r="R46276" t="s">
        <v>237384</v>
      </c>
      <c r="S46276" t="s">
        <v>237385</v>
      </c>
      <c r="T46276" t="s">
        <v>95</v>
      </c>
      <c r="U46276" t="s">
        <v>34</v>
      </c>
      <c r="V46276" t="s">
        <v>46</v>
      </c>
      <c r="W46276" t="s">
        <v>167</v>
      </c>
      <c r="X46276" t="s">
        <v>1166</v>
      </c>
      <c r="Y46276" t="s">
        <v>1167</v>
      </c>
    </row>
    <row r="46277" spans="11:26" x14ac:dyDescent="0.3">
      <c r="K46277" t="s">
        <v>237386</v>
      </c>
      <c r="L46277" t="s">
        <v>237387</v>
      </c>
      <c r="M46277" t="s">
        <v>256</v>
      </c>
      <c r="O46277" t="s">
        <v>20027</v>
      </c>
      <c r="P46277">
        <v>29460807</v>
      </c>
      <c r="Q46277" t="s">
        <v>237388</v>
      </c>
      <c r="R46277" t="s">
        <v>237389</v>
      </c>
      <c r="S46277" t="s">
        <v>237390</v>
      </c>
      <c r="T46277" t="s">
        <v>237391</v>
      </c>
      <c r="U46277" t="s">
        <v>34</v>
      </c>
      <c r="V46277" t="s">
        <v>46</v>
      </c>
      <c r="W46277" t="s">
        <v>75</v>
      </c>
      <c r="X46277" t="s">
        <v>464</v>
      </c>
      <c r="Y46277" t="s">
        <v>8827</v>
      </c>
    </row>
    <row r="46278" spans="11:26" x14ac:dyDescent="0.3">
      <c r="K46278" t="s">
        <v>237392</v>
      </c>
      <c r="L46278" t="s">
        <v>237393</v>
      </c>
      <c r="M46278" t="s">
        <v>28</v>
      </c>
      <c r="N46278" t="s">
        <v>40</v>
      </c>
      <c r="O46278" s="1">
        <v>39814</v>
      </c>
      <c r="P46278">
        <v>300000</v>
      </c>
      <c r="Q46278" t="s">
        <v>237394</v>
      </c>
      <c r="R46278" t="s">
        <v>237395</v>
      </c>
      <c r="S46278" t="s">
        <v>237396</v>
      </c>
      <c r="T46278" t="s">
        <v>237397</v>
      </c>
      <c r="U46278" t="s">
        <v>34</v>
      </c>
      <c r="V46278" t="s">
        <v>35</v>
      </c>
      <c r="W46278">
        <v>24</v>
      </c>
      <c r="X46278" t="s">
        <v>28137</v>
      </c>
      <c r="Y46278" t="s">
        <v>28137</v>
      </c>
    </row>
    <row r="46279" spans="11:26" x14ac:dyDescent="0.3">
      <c r="K46279" t="s">
        <v>237392</v>
      </c>
      <c r="L46279" t="s">
        <v>237398</v>
      </c>
      <c r="M46279" t="s">
        <v>28</v>
      </c>
      <c r="O46279" t="s">
        <v>28516</v>
      </c>
      <c r="P46279">
        <v>550000</v>
      </c>
      <c r="Q46279" t="s">
        <v>237399</v>
      </c>
      <c r="R46279" t="s">
        <v>237400</v>
      </c>
      <c r="S46279" t="s">
        <v>237401</v>
      </c>
      <c r="T46279" t="s">
        <v>74</v>
      </c>
      <c r="U46279" t="s">
        <v>34</v>
      </c>
      <c r="V46279" t="s">
        <v>270</v>
      </c>
      <c r="W46279" t="s">
        <v>271</v>
      </c>
      <c r="X46279" t="s">
        <v>272</v>
      </c>
      <c r="Y46279" t="s">
        <v>272</v>
      </c>
      <c r="Z46279" s="1">
        <v>35796</v>
      </c>
    </row>
    <row r="46280" spans="11:26" x14ac:dyDescent="0.3">
      <c r="K46280" t="s">
        <v>237392</v>
      </c>
      <c r="L46280" t="s">
        <v>237402</v>
      </c>
      <c r="M46280" t="s">
        <v>52</v>
      </c>
      <c r="O46280" s="1">
        <v>39091</v>
      </c>
      <c r="P46280">
        <v>250000</v>
      </c>
      <c r="Q46280" t="s">
        <v>237403</v>
      </c>
      <c r="R46280" t="s">
        <v>237404</v>
      </c>
      <c r="S46280" t="s">
        <v>237405</v>
      </c>
      <c r="T46280" t="s">
        <v>746</v>
      </c>
      <c r="U46280" t="s">
        <v>34</v>
      </c>
      <c r="V46280" t="s">
        <v>46</v>
      </c>
      <c r="W46280" t="s">
        <v>158</v>
      </c>
      <c r="X46280" t="s">
        <v>159</v>
      </c>
      <c r="Y46280" t="s">
        <v>20624</v>
      </c>
    </row>
    <row r="46281" spans="11:26" x14ac:dyDescent="0.3">
      <c r="K46281" t="s">
        <v>237406</v>
      </c>
      <c r="L46281" t="s">
        <v>237407</v>
      </c>
      <c r="M46281" t="s">
        <v>28</v>
      </c>
      <c r="O46281" s="1">
        <v>42258</v>
      </c>
      <c r="P46281">
        <v>26864004</v>
      </c>
      <c r="Q46281" t="s">
        <v>237408</v>
      </c>
      <c r="R46281" t="s">
        <v>237409</v>
      </c>
      <c r="S46281" t="s">
        <v>237410</v>
      </c>
      <c r="T46281" t="s">
        <v>237411</v>
      </c>
      <c r="U46281" t="s">
        <v>34</v>
      </c>
    </row>
    <row r="46282" spans="11:26" x14ac:dyDescent="0.3">
      <c r="K46282" t="s">
        <v>237412</v>
      </c>
      <c r="L46282" t="s">
        <v>237413</v>
      </c>
      <c r="M46282" t="s">
        <v>28</v>
      </c>
      <c r="N46282" t="s">
        <v>40</v>
      </c>
      <c r="O46282" s="1">
        <v>41795</v>
      </c>
      <c r="P46282">
        <v>23600000</v>
      </c>
      <c r="Q46282" t="s">
        <v>237414</v>
      </c>
      <c r="R46282" t="s">
        <v>237415</v>
      </c>
      <c r="S46282" t="s">
        <v>237416</v>
      </c>
      <c r="T46282" t="s">
        <v>237417</v>
      </c>
      <c r="U46282" t="s">
        <v>34</v>
      </c>
      <c r="V46282" t="s">
        <v>46</v>
      </c>
      <c r="W46282" t="s">
        <v>2104</v>
      </c>
      <c r="X46282" t="s">
        <v>2105</v>
      </c>
      <c r="Y46282" t="s">
        <v>2105</v>
      </c>
      <c r="Z46282" t="s">
        <v>30867</v>
      </c>
    </row>
    <row r="46283" spans="11:26" x14ac:dyDescent="0.3">
      <c r="K46283" t="s">
        <v>237418</v>
      </c>
      <c r="L46283" t="s">
        <v>237419</v>
      </c>
      <c r="M46283" t="s">
        <v>28</v>
      </c>
      <c r="O46283" s="1">
        <v>39456</v>
      </c>
      <c r="Q46283" t="s">
        <v>237420</v>
      </c>
      <c r="R46283" t="s">
        <v>237421</v>
      </c>
      <c r="S46283" t="s">
        <v>237422</v>
      </c>
      <c r="T46283" t="s">
        <v>237423</v>
      </c>
      <c r="U46283" t="s">
        <v>34</v>
      </c>
      <c r="V46283" t="s">
        <v>46</v>
      </c>
      <c r="W46283" t="s">
        <v>260</v>
      </c>
      <c r="X46283" t="s">
        <v>402</v>
      </c>
      <c r="Y46283" t="s">
        <v>402</v>
      </c>
      <c r="Z46283" s="1">
        <v>40555</v>
      </c>
    </row>
    <row r="46284" spans="11:26" x14ac:dyDescent="0.3">
      <c r="K46284" t="s">
        <v>237424</v>
      </c>
      <c r="L46284" t="s">
        <v>237425</v>
      </c>
      <c r="M46284" t="s">
        <v>28</v>
      </c>
      <c r="O46284" s="1">
        <v>39458</v>
      </c>
      <c r="Q46284" t="s">
        <v>237426</v>
      </c>
      <c r="R46284" t="s">
        <v>237427</v>
      </c>
      <c r="S46284" t="s">
        <v>237428</v>
      </c>
      <c r="T46284" t="s">
        <v>237429</v>
      </c>
      <c r="U46284" t="s">
        <v>345</v>
      </c>
      <c r="V46284" t="s">
        <v>270</v>
      </c>
      <c r="W46284" t="s">
        <v>271</v>
      </c>
      <c r="X46284" t="s">
        <v>272</v>
      </c>
      <c r="Y46284" t="s">
        <v>272</v>
      </c>
      <c r="Z46284" s="1">
        <v>38719</v>
      </c>
    </row>
    <row r="46285" spans="11:26" x14ac:dyDescent="0.3">
      <c r="K46285" t="s">
        <v>237430</v>
      </c>
      <c r="L46285" t="s">
        <v>237431</v>
      </c>
      <c r="M46285" t="s">
        <v>52</v>
      </c>
      <c r="O46285" t="s">
        <v>26306</v>
      </c>
      <c r="P46285">
        <v>77093</v>
      </c>
      <c r="Q46285" t="s">
        <v>237432</v>
      </c>
      <c r="R46285" t="s">
        <v>237433</v>
      </c>
      <c r="S46285" t="s">
        <v>237434</v>
      </c>
      <c r="T46285" t="s">
        <v>237435</v>
      </c>
      <c r="U46285" t="s">
        <v>34</v>
      </c>
      <c r="V46285" t="s">
        <v>46</v>
      </c>
      <c r="W46285" t="s">
        <v>133</v>
      </c>
      <c r="X46285" t="s">
        <v>6530</v>
      </c>
      <c r="Y46285" t="s">
        <v>6530</v>
      </c>
      <c r="Z46285" s="1">
        <v>41640</v>
      </c>
    </row>
    <row r="46286" spans="11:26" x14ac:dyDescent="0.3">
      <c r="K46286" t="s">
        <v>237436</v>
      </c>
      <c r="L46286" t="s">
        <v>237437</v>
      </c>
      <c r="M46286" t="s">
        <v>28</v>
      </c>
      <c r="N46286" t="s">
        <v>40</v>
      </c>
      <c r="O46286" t="s">
        <v>186403</v>
      </c>
      <c r="P46286">
        <v>3800000</v>
      </c>
      <c r="Q46286" t="s">
        <v>237438</v>
      </c>
      <c r="R46286" t="s">
        <v>237439</v>
      </c>
      <c r="S46286" t="s">
        <v>237440</v>
      </c>
      <c r="T46286" t="s">
        <v>150</v>
      </c>
      <c r="U46286" t="s">
        <v>34</v>
      </c>
      <c r="V46286" t="s">
        <v>46</v>
      </c>
      <c r="W46286" t="s">
        <v>1659</v>
      </c>
      <c r="X46286" t="s">
        <v>21905</v>
      </c>
      <c r="Y46286" t="s">
        <v>47697</v>
      </c>
      <c r="Z46286" s="1">
        <v>35431</v>
      </c>
    </row>
    <row r="46287" spans="11:26" x14ac:dyDescent="0.3">
      <c r="K46287" t="s">
        <v>237441</v>
      </c>
      <c r="L46287" t="s">
        <v>237442</v>
      </c>
      <c r="M46287" t="s">
        <v>28</v>
      </c>
      <c r="O46287" s="1">
        <v>40973</v>
      </c>
      <c r="P46287">
        <v>5014644</v>
      </c>
      <c r="Q46287" t="s">
        <v>237443</v>
      </c>
      <c r="R46287" t="s">
        <v>237444</v>
      </c>
      <c r="S46287" t="s">
        <v>237445</v>
      </c>
      <c r="T46287" t="s">
        <v>74</v>
      </c>
      <c r="U46287" t="s">
        <v>34</v>
      </c>
      <c r="V46287" t="s">
        <v>8073</v>
      </c>
      <c r="X46287" t="s">
        <v>21525</v>
      </c>
      <c r="Y46287" t="s">
        <v>110704</v>
      </c>
      <c r="Z46287" s="1">
        <v>40916</v>
      </c>
    </row>
    <row r="46288" spans="11:26" x14ac:dyDescent="0.3">
      <c r="K46288" t="s">
        <v>237446</v>
      </c>
      <c r="L46288" t="s">
        <v>237447</v>
      </c>
      <c r="M46288" t="s">
        <v>233</v>
      </c>
      <c r="O46288" s="1">
        <v>41525</v>
      </c>
      <c r="P46288">
        <v>50000</v>
      </c>
      <c r="Q46288" t="s">
        <v>237448</v>
      </c>
      <c r="R46288" t="s">
        <v>237449</v>
      </c>
      <c r="S46288" t="s">
        <v>237450</v>
      </c>
      <c r="T46288" t="s">
        <v>237451</v>
      </c>
      <c r="U46288" t="s">
        <v>34</v>
      </c>
      <c r="V46288" t="s">
        <v>46</v>
      </c>
      <c r="W46288" t="s">
        <v>106</v>
      </c>
      <c r="X46288" t="s">
        <v>107</v>
      </c>
      <c r="Y46288" t="s">
        <v>108</v>
      </c>
    </row>
    <row r="46289" spans="11:26" x14ac:dyDescent="0.3">
      <c r="K46289" t="s">
        <v>237452</v>
      </c>
      <c r="L46289" t="s">
        <v>237453</v>
      </c>
      <c r="M46289" t="s">
        <v>52</v>
      </c>
      <c r="O46289" t="s">
        <v>97646</v>
      </c>
      <c r="P46289">
        <v>2000000</v>
      </c>
      <c r="Q46289" t="s">
        <v>237454</v>
      </c>
      <c r="R46289" t="s">
        <v>237455</v>
      </c>
      <c r="S46289" t="s">
        <v>237456</v>
      </c>
      <c r="T46289" t="s">
        <v>237457</v>
      </c>
      <c r="U46289" t="s">
        <v>34</v>
      </c>
      <c r="V46289" t="s">
        <v>1939</v>
      </c>
      <c r="W46289">
        <v>22</v>
      </c>
      <c r="X46289" t="s">
        <v>183013</v>
      </c>
      <c r="Y46289" t="s">
        <v>183014</v>
      </c>
      <c r="Z46289" t="s">
        <v>30867</v>
      </c>
    </row>
    <row r="46290" spans="11:26" x14ac:dyDescent="0.3">
      <c r="K46290" t="s">
        <v>237452</v>
      </c>
      <c r="L46290" t="s">
        <v>237458</v>
      </c>
      <c r="M46290" t="s">
        <v>52</v>
      </c>
      <c r="O46290" t="s">
        <v>2220</v>
      </c>
      <c r="P46290">
        <v>2000000</v>
      </c>
      <c r="Q46290" t="s">
        <v>237459</v>
      </c>
      <c r="R46290" t="s">
        <v>237460</v>
      </c>
      <c r="S46290" t="s">
        <v>237461</v>
      </c>
      <c r="T46290" t="s">
        <v>150</v>
      </c>
      <c r="U46290" t="s">
        <v>34</v>
      </c>
      <c r="V46290" t="s">
        <v>46</v>
      </c>
      <c r="W46290" t="s">
        <v>1731</v>
      </c>
      <c r="X46290" t="s">
        <v>1768</v>
      </c>
      <c r="Y46290" t="s">
        <v>1768</v>
      </c>
      <c r="Z46290" s="1">
        <v>40544</v>
      </c>
    </row>
    <row r="46291" spans="11:26" x14ac:dyDescent="0.3">
      <c r="K46291" t="s">
        <v>237462</v>
      </c>
      <c r="L46291" t="s">
        <v>237463</v>
      </c>
      <c r="M46291" t="s">
        <v>52</v>
      </c>
      <c r="O46291" t="s">
        <v>8730</v>
      </c>
      <c r="P46291">
        <v>1060676</v>
      </c>
      <c r="Q46291" t="s">
        <v>237464</v>
      </c>
      <c r="R46291" t="s">
        <v>237465</v>
      </c>
      <c r="S46291" t="s">
        <v>237466</v>
      </c>
      <c r="T46291" t="s">
        <v>74</v>
      </c>
      <c r="U46291" t="s">
        <v>34</v>
      </c>
      <c r="V46291" t="s">
        <v>46</v>
      </c>
      <c r="W46291" t="s">
        <v>106</v>
      </c>
      <c r="X46291" t="s">
        <v>107</v>
      </c>
      <c r="Y46291" t="s">
        <v>1975</v>
      </c>
      <c r="Z46291" s="1">
        <v>40914</v>
      </c>
    </row>
    <row r="46292" spans="11:26" x14ac:dyDescent="0.3">
      <c r="K46292" t="s">
        <v>237462</v>
      </c>
      <c r="L46292" t="s">
        <v>237467</v>
      </c>
      <c r="M46292" t="s">
        <v>52</v>
      </c>
      <c r="O46292" s="1">
        <v>40550</v>
      </c>
      <c r="P46292">
        <v>1600883</v>
      </c>
      <c r="Q46292" t="s">
        <v>237468</v>
      </c>
      <c r="R46292" t="s">
        <v>237469</v>
      </c>
      <c r="S46292" t="s">
        <v>237470</v>
      </c>
      <c r="T46292" t="s">
        <v>1249</v>
      </c>
      <c r="U46292" t="s">
        <v>34</v>
      </c>
      <c r="V46292" t="s">
        <v>46</v>
      </c>
      <c r="W46292" t="s">
        <v>2169</v>
      </c>
      <c r="X46292" t="s">
        <v>2170</v>
      </c>
      <c r="Y46292" t="s">
        <v>41097</v>
      </c>
      <c r="Z46292" s="1">
        <v>40544</v>
      </c>
    </row>
    <row r="46293" spans="11:26" x14ac:dyDescent="0.3">
      <c r="K46293" t="s">
        <v>237471</v>
      </c>
      <c r="L46293" t="s">
        <v>237472</v>
      </c>
      <c r="M46293" t="s">
        <v>190</v>
      </c>
      <c r="O46293" s="1">
        <v>41985</v>
      </c>
      <c r="P46293">
        <v>0</v>
      </c>
      <c r="Q46293" t="s">
        <v>237473</v>
      </c>
      <c r="R46293" t="s">
        <v>237474</v>
      </c>
      <c r="S46293" t="s">
        <v>237475</v>
      </c>
      <c r="T46293" t="s">
        <v>237476</v>
      </c>
      <c r="U46293" t="s">
        <v>34</v>
      </c>
      <c r="V46293" t="s">
        <v>46</v>
      </c>
      <c r="W46293" t="s">
        <v>106</v>
      </c>
      <c r="X46293" t="s">
        <v>107</v>
      </c>
      <c r="Y46293" t="s">
        <v>2134</v>
      </c>
      <c r="Z46293" s="1">
        <v>41275</v>
      </c>
    </row>
    <row r="46294" spans="11:26" x14ac:dyDescent="0.3">
      <c r="K46294" t="s">
        <v>237477</v>
      </c>
      <c r="L46294" t="s">
        <v>237478</v>
      </c>
      <c r="M46294" t="s">
        <v>28</v>
      </c>
      <c r="N46294" t="s">
        <v>493</v>
      </c>
      <c r="O46294" s="1">
        <v>41092</v>
      </c>
      <c r="P46294">
        <v>5000000</v>
      </c>
      <c r="Q46294" t="s">
        <v>237479</v>
      </c>
      <c r="R46294" t="s">
        <v>237480</v>
      </c>
      <c r="S46294" t="s">
        <v>237481</v>
      </c>
      <c r="T46294" t="s">
        <v>237482</v>
      </c>
      <c r="U46294" t="s">
        <v>34</v>
      </c>
      <c r="V46294" t="s">
        <v>1939</v>
      </c>
      <c r="W46294">
        <v>26</v>
      </c>
      <c r="X46294" t="s">
        <v>4856</v>
      </c>
      <c r="Y46294" t="s">
        <v>237483</v>
      </c>
    </row>
    <row r="46295" spans="11:26" x14ac:dyDescent="0.3">
      <c r="K46295" t="s">
        <v>237477</v>
      </c>
      <c r="L46295" t="s">
        <v>237484</v>
      </c>
      <c r="M46295" t="s">
        <v>28</v>
      </c>
      <c r="N46295" t="s">
        <v>29</v>
      </c>
      <c r="O46295" s="1">
        <v>40884</v>
      </c>
      <c r="P46295">
        <v>7500000</v>
      </c>
      <c r="Q46295" t="s">
        <v>237485</v>
      </c>
      <c r="R46295" t="s">
        <v>237486</v>
      </c>
      <c r="S46295" t="s">
        <v>237487</v>
      </c>
      <c r="T46295" t="s">
        <v>46125</v>
      </c>
      <c r="U46295" t="s">
        <v>34</v>
      </c>
      <c r="V46295" t="s">
        <v>46</v>
      </c>
      <c r="W46295" t="s">
        <v>620</v>
      </c>
      <c r="X46295" t="s">
        <v>621</v>
      </c>
      <c r="Y46295" t="s">
        <v>621</v>
      </c>
    </row>
    <row r="46296" spans="11:26" x14ac:dyDescent="0.3">
      <c r="K46296" t="s">
        <v>237477</v>
      </c>
      <c r="L46296" t="s">
        <v>237488</v>
      </c>
      <c r="M46296" t="s">
        <v>52</v>
      </c>
      <c r="O46296" t="s">
        <v>29706</v>
      </c>
      <c r="P46296">
        <v>525457</v>
      </c>
      <c r="Q46296" t="s">
        <v>237489</v>
      </c>
      <c r="R46296" t="s">
        <v>237490</v>
      </c>
      <c r="S46296" t="s">
        <v>237491</v>
      </c>
      <c r="T46296" t="s">
        <v>4038</v>
      </c>
      <c r="U46296" t="s">
        <v>34</v>
      </c>
      <c r="V46296" t="s">
        <v>46</v>
      </c>
      <c r="W46296" t="s">
        <v>1659</v>
      </c>
      <c r="X46296" t="s">
        <v>1660</v>
      </c>
      <c r="Y46296" t="s">
        <v>1660</v>
      </c>
    </row>
    <row r="46297" spans="11:26" x14ac:dyDescent="0.3">
      <c r="K46297" t="s">
        <v>237477</v>
      </c>
      <c r="L46297" t="s">
        <v>237492</v>
      </c>
      <c r="M46297" t="s">
        <v>256</v>
      </c>
      <c r="O46297" t="s">
        <v>341</v>
      </c>
      <c r="P46297">
        <v>1000000</v>
      </c>
      <c r="Q46297" t="s">
        <v>237493</v>
      </c>
      <c r="R46297" t="s">
        <v>237494</v>
      </c>
      <c r="S46297" t="s">
        <v>237495</v>
      </c>
      <c r="T46297" t="s">
        <v>74</v>
      </c>
      <c r="U46297" t="s">
        <v>345</v>
      </c>
    </row>
    <row r="46298" spans="11:26" x14ac:dyDescent="0.3">
      <c r="K46298" t="s">
        <v>237496</v>
      </c>
      <c r="L46298" t="s">
        <v>237497</v>
      </c>
      <c r="M46298" t="s">
        <v>28</v>
      </c>
      <c r="O46298" t="s">
        <v>109000</v>
      </c>
      <c r="P46298">
        <v>11900000</v>
      </c>
      <c r="Q46298" t="s">
        <v>237498</v>
      </c>
      <c r="R46298" t="s">
        <v>237499</v>
      </c>
      <c r="S46298" t="s">
        <v>237500</v>
      </c>
      <c r="T46298" t="s">
        <v>69412</v>
      </c>
      <c r="U46298" t="s">
        <v>34</v>
      </c>
      <c r="Z46298" s="1">
        <v>40909</v>
      </c>
    </row>
    <row r="46299" spans="11:26" x14ac:dyDescent="0.3">
      <c r="K46299" t="s">
        <v>237501</v>
      </c>
      <c r="L46299" t="s">
        <v>237502</v>
      </c>
      <c r="M46299" t="s">
        <v>28</v>
      </c>
      <c r="N46299" t="s">
        <v>40</v>
      </c>
      <c r="O46299" t="s">
        <v>3991</v>
      </c>
      <c r="P46299">
        <v>150000</v>
      </c>
      <c r="Q46299" t="s">
        <v>237503</v>
      </c>
      <c r="R46299" t="s">
        <v>237504</v>
      </c>
      <c r="S46299" t="s">
        <v>237505</v>
      </c>
      <c r="T46299" t="s">
        <v>2364</v>
      </c>
      <c r="U46299" t="s">
        <v>34</v>
      </c>
      <c r="V46299" t="s">
        <v>270</v>
      </c>
      <c r="W46299" t="s">
        <v>2483</v>
      </c>
      <c r="X46299" t="s">
        <v>2484</v>
      </c>
      <c r="Y46299" t="s">
        <v>2484</v>
      </c>
    </row>
    <row r="46300" spans="11:26" x14ac:dyDescent="0.3">
      <c r="K46300" t="s">
        <v>237506</v>
      </c>
      <c r="L46300" t="s">
        <v>237507</v>
      </c>
      <c r="M46300" t="s">
        <v>28</v>
      </c>
      <c r="O46300" t="s">
        <v>3411</v>
      </c>
      <c r="P46300">
        <v>5100000</v>
      </c>
      <c r="Q46300" t="s">
        <v>237508</v>
      </c>
      <c r="R46300" t="s">
        <v>237509</v>
      </c>
      <c r="S46300" t="s">
        <v>237510</v>
      </c>
      <c r="T46300" t="s">
        <v>74</v>
      </c>
      <c r="U46300" t="s">
        <v>34</v>
      </c>
      <c r="Z46300" s="1">
        <v>37987</v>
      </c>
    </row>
    <row r="46301" spans="11:26" x14ac:dyDescent="0.3">
      <c r="K46301" t="s">
        <v>237511</v>
      </c>
      <c r="L46301" t="s">
        <v>237512</v>
      </c>
      <c r="M46301" t="s">
        <v>52</v>
      </c>
      <c r="O46301" t="s">
        <v>13927</v>
      </c>
      <c r="P46301">
        <v>300000</v>
      </c>
      <c r="Q46301" t="s">
        <v>237513</v>
      </c>
      <c r="R46301" t="s">
        <v>237514</v>
      </c>
      <c r="S46301" t="s">
        <v>237515</v>
      </c>
      <c r="T46301" t="s">
        <v>237516</v>
      </c>
      <c r="U46301" t="s">
        <v>34</v>
      </c>
      <c r="V46301" t="s">
        <v>5059</v>
      </c>
      <c r="W46301">
        <v>5</v>
      </c>
      <c r="X46301" t="s">
        <v>5060</v>
      </c>
      <c r="Y46301" t="s">
        <v>5061</v>
      </c>
      <c r="Z46301" s="1">
        <v>36892</v>
      </c>
    </row>
    <row r="46302" spans="11:26" x14ac:dyDescent="0.3">
      <c r="K46302" t="s">
        <v>237517</v>
      </c>
      <c r="L46302" t="s">
        <v>237518</v>
      </c>
      <c r="M46302" t="s">
        <v>3454</v>
      </c>
      <c r="O46302" s="1">
        <v>41649</v>
      </c>
      <c r="P46302">
        <v>31000000</v>
      </c>
      <c r="Q46302" t="s">
        <v>237519</v>
      </c>
      <c r="R46302" t="s">
        <v>237520</v>
      </c>
      <c r="S46302" t="s">
        <v>237521</v>
      </c>
      <c r="T46302" t="s">
        <v>1329</v>
      </c>
      <c r="U46302" t="s">
        <v>34</v>
      </c>
      <c r="V46302" t="s">
        <v>46</v>
      </c>
      <c r="W46302" t="s">
        <v>142</v>
      </c>
      <c r="X46302" t="s">
        <v>143</v>
      </c>
      <c r="Y46302" t="s">
        <v>143</v>
      </c>
      <c r="Z46302" s="1">
        <v>39452</v>
      </c>
    </row>
    <row r="46303" spans="11:26" x14ac:dyDescent="0.3">
      <c r="K46303" t="s">
        <v>237517</v>
      </c>
      <c r="L46303" t="s">
        <v>237522</v>
      </c>
      <c r="M46303" t="s">
        <v>1836</v>
      </c>
      <c r="O46303" t="s">
        <v>8572</v>
      </c>
      <c r="P46303">
        <v>42000000</v>
      </c>
      <c r="Q46303" t="s">
        <v>237523</v>
      </c>
      <c r="R46303" t="s">
        <v>237524</v>
      </c>
      <c r="T46303" t="s">
        <v>4038</v>
      </c>
      <c r="U46303" t="s">
        <v>34</v>
      </c>
      <c r="V46303" t="s">
        <v>46</v>
      </c>
      <c r="W46303" t="s">
        <v>142</v>
      </c>
      <c r="X46303" t="s">
        <v>17743</v>
      </c>
      <c r="Y46303" t="s">
        <v>4705</v>
      </c>
      <c r="Z46303" t="s">
        <v>12719</v>
      </c>
    </row>
    <row r="46304" spans="11:26" x14ac:dyDescent="0.3">
      <c r="K46304" t="s">
        <v>237517</v>
      </c>
      <c r="L46304" t="s">
        <v>237525</v>
      </c>
      <c r="M46304" t="s">
        <v>1836</v>
      </c>
      <c r="O46304" t="s">
        <v>8604</v>
      </c>
      <c r="P46304">
        <v>30000000</v>
      </c>
      <c r="Q46304" t="s">
        <v>237526</v>
      </c>
      <c r="R46304" t="s">
        <v>237527</v>
      </c>
      <c r="S46304" t="s">
        <v>237528</v>
      </c>
      <c r="T46304" t="s">
        <v>150</v>
      </c>
      <c r="U46304" t="s">
        <v>34</v>
      </c>
      <c r="V46304" t="s">
        <v>206</v>
      </c>
      <c r="W46304" t="s">
        <v>21570</v>
      </c>
      <c r="X46304" t="s">
        <v>5542</v>
      </c>
      <c r="Y46304" t="s">
        <v>237529</v>
      </c>
      <c r="Z46304" s="1">
        <v>40544</v>
      </c>
    </row>
    <row r="46305" spans="11:26" x14ac:dyDescent="0.3">
      <c r="K46305" t="s">
        <v>237517</v>
      </c>
      <c r="L46305" t="s">
        <v>237530</v>
      </c>
      <c r="M46305" t="s">
        <v>256</v>
      </c>
      <c r="O46305" s="1">
        <v>41791</v>
      </c>
      <c r="P46305">
        <v>10000000</v>
      </c>
      <c r="Q46305" t="s">
        <v>237531</v>
      </c>
      <c r="R46305" t="s">
        <v>237532</v>
      </c>
      <c r="S46305" t="s">
        <v>237533</v>
      </c>
      <c r="T46305" t="s">
        <v>237534</v>
      </c>
      <c r="U46305" t="s">
        <v>34</v>
      </c>
      <c r="V46305" t="s">
        <v>46</v>
      </c>
      <c r="W46305" t="s">
        <v>346</v>
      </c>
      <c r="X46305" t="s">
        <v>11222</v>
      </c>
      <c r="Y46305" t="s">
        <v>11222</v>
      </c>
      <c r="Z46305" s="1">
        <v>42005</v>
      </c>
    </row>
    <row r="46306" spans="11:26" x14ac:dyDescent="0.3">
      <c r="K46306" t="s">
        <v>237517</v>
      </c>
      <c r="L46306" t="s">
        <v>237535</v>
      </c>
      <c r="M46306" t="s">
        <v>28</v>
      </c>
      <c r="N46306" t="s">
        <v>29</v>
      </c>
      <c r="O46306" t="s">
        <v>27854</v>
      </c>
      <c r="P46306">
        <v>5500000</v>
      </c>
      <c r="Q46306" t="s">
        <v>237536</v>
      </c>
      <c r="R46306" t="s">
        <v>237537</v>
      </c>
      <c r="S46306" t="s">
        <v>237538</v>
      </c>
      <c r="T46306" t="s">
        <v>124</v>
      </c>
      <c r="U46306" t="s">
        <v>34</v>
      </c>
      <c r="V46306" t="s">
        <v>206</v>
      </c>
      <c r="W46306" t="s">
        <v>63531</v>
      </c>
      <c r="X46306" t="s">
        <v>63532</v>
      </c>
      <c r="Y46306" t="s">
        <v>63532</v>
      </c>
      <c r="Z46306" s="1">
        <v>39448</v>
      </c>
    </row>
    <row r="46307" spans="11:26" x14ac:dyDescent="0.3">
      <c r="K46307" t="s">
        <v>237517</v>
      </c>
      <c r="L46307" t="s">
        <v>237539</v>
      </c>
      <c r="M46307" t="s">
        <v>28</v>
      </c>
      <c r="O46307" s="1">
        <v>41345</v>
      </c>
      <c r="P46307">
        <v>54000000</v>
      </c>
      <c r="Q46307" t="s">
        <v>237540</v>
      </c>
      <c r="R46307" t="s">
        <v>237541</v>
      </c>
      <c r="S46307" t="s">
        <v>237542</v>
      </c>
      <c r="T46307" t="s">
        <v>95</v>
      </c>
      <c r="U46307" t="s">
        <v>1158</v>
      </c>
      <c r="V46307" t="s">
        <v>46</v>
      </c>
      <c r="W46307" t="s">
        <v>106</v>
      </c>
      <c r="X46307" t="s">
        <v>1650</v>
      </c>
      <c r="Y46307" t="s">
        <v>1651</v>
      </c>
      <c r="Z46307" s="1">
        <v>27030</v>
      </c>
    </row>
    <row r="46308" spans="11:26" x14ac:dyDescent="0.3">
      <c r="K46308" t="s">
        <v>237517</v>
      </c>
      <c r="L46308" t="s">
        <v>237543</v>
      </c>
      <c r="M46308" t="s">
        <v>256</v>
      </c>
      <c r="O46308" t="s">
        <v>5432</v>
      </c>
      <c r="P46308">
        <v>1000000</v>
      </c>
      <c r="Q46308" t="s">
        <v>237544</v>
      </c>
      <c r="R46308" t="s">
        <v>237545</v>
      </c>
      <c r="S46308" t="s">
        <v>237546</v>
      </c>
      <c r="T46308" t="s">
        <v>237547</v>
      </c>
      <c r="U46308" t="s">
        <v>1158</v>
      </c>
      <c r="V46308" t="s">
        <v>46</v>
      </c>
      <c r="W46308" t="s">
        <v>5456</v>
      </c>
      <c r="X46308" t="s">
        <v>5457</v>
      </c>
      <c r="Y46308" t="s">
        <v>5458</v>
      </c>
      <c r="Z46308" s="1">
        <v>38481</v>
      </c>
    </row>
    <row r="46309" spans="11:26" x14ac:dyDescent="0.3">
      <c r="K46309" t="s">
        <v>237548</v>
      </c>
      <c r="L46309" t="s">
        <v>237549</v>
      </c>
      <c r="M46309" t="s">
        <v>28</v>
      </c>
      <c r="N46309" t="s">
        <v>29</v>
      </c>
      <c r="O46309" t="s">
        <v>15269</v>
      </c>
      <c r="Q46309" t="s">
        <v>237550</v>
      </c>
      <c r="R46309" t="s">
        <v>237551</v>
      </c>
      <c r="T46309" t="s">
        <v>237552</v>
      </c>
      <c r="U46309" t="s">
        <v>178</v>
      </c>
    </row>
    <row r="46310" spans="11:26" x14ac:dyDescent="0.3">
      <c r="K46310" t="s">
        <v>237553</v>
      </c>
      <c r="L46310" t="s">
        <v>237554</v>
      </c>
      <c r="M46310" t="s">
        <v>28</v>
      </c>
      <c r="O46310" s="1">
        <v>41888</v>
      </c>
      <c r="P46310">
        <v>30000000</v>
      </c>
      <c r="Q46310" t="s">
        <v>237555</v>
      </c>
      <c r="R46310" t="s">
        <v>237556</v>
      </c>
      <c r="S46310" t="s">
        <v>237557</v>
      </c>
      <c r="T46310" t="s">
        <v>2126</v>
      </c>
      <c r="U46310" t="s">
        <v>34</v>
      </c>
      <c r="V46310" t="s">
        <v>46</v>
      </c>
      <c r="W46310" t="s">
        <v>142</v>
      </c>
      <c r="X46310" t="s">
        <v>985</v>
      </c>
      <c r="Y46310" t="s">
        <v>985</v>
      </c>
      <c r="Z46310" s="1">
        <v>40909</v>
      </c>
    </row>
    <row r="46311" spans="11:26" x14ac:dyDescent="0.3">
      <c r="K46311" t="s">
        <v>237558</v>
      </c>
      <c r="L46311" t="s">
        <v>237559</v>
      </c>
      <c r="M46311" t="s">
        <v>91</v>
      </c>
      <c r="O46311" t="s">
        <v>10961</v>
      </c>
      <c r="Q46311" t="s">
        <v>237560</v>
      </c>
      <c r="R46311" t="s">
        <v>237561</v>
      </c>
      <c r="S46311" t="s">
        <v>237562</v>
      </c>
      <c r="T46311" t="s">
        <v>1249</v>
      </c>
      <c r="U46311" t="s">
        <v>34</v>
      </c>
      <c r="V46311" t="s">
        <v>46</v>
      </c>
      <c r="W46311" t="s">
        <v>228</v>
      </c>
      <c r="X46311" t="s">
        <v>229</v>
      </c>
      <c r="Y46311" t="s">
        <v>5997</v>
      </c>
      <c r="Z46311" s="1">
        <v>37622</v>
      </c>
    </row>
    <row r="46312" spans="11:26" x14ac:dyDescent="0.3">
      <c r="K46312" t="s">
        <v>237563</v>
      </c>
      <c r="L46312" t="s">
        <v>237564</v>
      </c>
      <c r="M46312" t="s">
        <v>749</v>
      </c>
      <c r="O46312" s="1">
        <v>41950</v>
      </c>
      <c r="P46312">
        <v>34060</v>
      </c>
      <c r="Q46312" t="s">
        <v>237565</v>
      </c>
      <c r="R46312" t="s">
        <v>237566</v>
      </c>
      <c r="S46312" t="s">
        <v>237567</v>
      </c>
      <c r="T46312" t="s">
        <v>5378</v>
      </c>
      <c r="U46312" t="s">
        <v>34</v>
      </c>
      <c r="V46312" t="s">
        <v>46</v>
      </c>
      <c r="W46312" t="s">
        <v>106</v>
      </c>
      <c r="X46312" t="s">
        <v>107</v>
      </c>
      <c r="Y46312" t="s">
        <v>1975</v>
      </c>
      <c r="Z46312" s="1">
        <v>41640</v>
      </c>
    </row>
    <row r="46313" spans="11:26" x14ac:dyDescent="0.3">
      <c r="K46313" t="s">
        <v>237568</v>
      </c>
      <c r="L46313" t="s">
        <v>237569</v>
      </c>
      <c r="M46313" t="s">
        <v>28</v>
      </c>
      <c r="N46313" t="s">
        <v>40</v>
      </c>
      <c r="O46313" s="1">
        <v>41922</v>
      </c>
      <c r="P46313">
        <v>2500000</v>
      </c>
      <c r="Q46313" t="s">
        <v>237570</v>
      </c>
      <c r="R46313" t="s">
        <v>237571</v>
      </c>
      <c r="S46313" t="s">
        <v>237572</v>
      </c>
      <c r="T46313" t="s">
        <v>237573</v>
      </c>
      <c r="U46313" t="s">
        <v>34</v>
      </c>
      <c r="V46313" t="s">
        <v>46</v>
      </c>
      <c r="W46313" t="s">
        <v>158</v>
      </c>
      <c r="X46313" t="s">
        <v>159</v>
      </c>
      <c r="Y46313" t="s">
        <v>17228</v>
      </c>
      <c r="Z46313" s="1">
        <v>40916</v>
      </c>
    </row>
    <row r="46314" spans="11:26" x14ac:dyDescent="0.3">
      <c r="K46314" t="s">
        <v>237568</v>
      </c>
      <c r="L46314" t="s">
        <v>237574</v>
      </c>
      <c r="M46314" t="s">
        <v>28</v>
      </c>
      <c r="N46314" t="s">
        <v>40</v>
      </c>
      <c r="O46314" s="1">
        <v>41830</v>
      </c>
      <c r="P46314">
        <v>2</v>
      </c>
      <c r="Q46314" t="s">
        <v>237575</v>
      </c>
      <c r="R46314" t="s">
        <v>237576</v>
      </c>
      <c r="S46314" t="s">
        <v>237577</v>
      </c>
      <c r="T46314" t="s">
        <v>74</v>
      </c>
      <c r="U46314" t="s">
        <v>34</v>
      </c>
      <c r="V46314" t="s">
        <v>559</v>
      </c>
      <c r="W46314">
        <v>11</v>
      </c>
      <c r="X46314" t="s">
        <v>828</v>
      </c>
      <c r="Y46314" t="s">
        <v>828</v>
      </c>
      <c r="Z46314" t="s">
        <v>116897</v>
      </c>
    </row>
    <row r="46315" spans="11:26" x14ac:dyDescent="0.3">
      <c r="K46315" t="s">
        <v>237578</v>
      </c>
      <c r="L46315" t="s">
        <v>237579</v>
      </c>
      <c r="M46315" t="s">
        <v>28</v>
      </c>
      <c r="O46315" t="s">
        <v>237580</v>
      </c>
      <c r="Q46315" t="s">
        <v>237581</v>
      </c>
      <c r="R46315" t="s">
        <v>237582</v>
      </c>
      <c r="S46315" t="s">
        <v>237583</v>
      </c>
      <c r="T46315" t="s">
        <v>2364</v>
      </c>
      <c r="U46315" t="s">
        <v>34</v>
      </c>
      <c r="V46315" t="s">
        <v>270</v>
      </c>
      <c r="W46315" t="s">
        <v>281</v>
      </c>
      <c r="X46315" t="s">
        <v>282</v>
      </c>
      <c r="Y46315" t="s">
        <v>282</v>
      </c>
      <c r="Z46315" s="1">
        <v>40179</v>
      </c>
    </row>
    <row r="46316" spans="11:26" x14ac:dyDescent="0.3">
      <c r="K46316" t="s">
        <v>237584</v>
      </c>
      <c r="L46316" t="s">
        <v>237585</v>
      </c>
      <c r="M46316" t="s">
        <v>52</v>
      </c>
      <c r="O46316" s="1">
        <v>42010</v>
      </c>
      <c r="P46316">
        <v>109566</v>
      </c>
      <c r="Q46316" t="s">
        <v>237586</v>
      </c>
      <c r="R46316" t="s">
        <v>237587</v>
      </c>
      <c r="S46316" t="s">
        <v>237588</v>
      </c>
      <c r="T46316" t="s">
        <v>1249</v>
      </c>
      <c r="U46316" t="s">
        <v>34</v>
      </c>
      <c r="V46316" t="s">
        <v>46</v>
      </c>
      <c r="W46316" t="s">
        <v>260</v>
      </c>
      <c r="X46316" t="s">
        <v>402</v>
      </c>
      <c r="Y46316" t="s">
        <v>6162</v>
      </c>
      <c r="Z46316" s="1">
        <v>39448</v>
      </c>
    </row>
    <row r="46317" spans="11:26" x14ac:dyDescent="0.3">
      <c r="K46317" t="s">
        <v>237589</v>
      </c>
      <c r="L46317" t="s">
        <v>237590</v>
      </c>
      <c r="M46317" t="s">
        <v>52</v>
      </c>
      <c r="O46317" t="s">
        <v>29204</v>
      </c>
      <c r="P46317">
        <v>3000</v>
      </c>
      <c r="Q46317" t="s">
        <v>237591</v>
      </c>
      <c r="R46317" t="s">
        <v>237592</v>
      </c>
      <c r="S46317" t="s">
        <v>237593</v>
      </c>
      <c r="T46317" t="s">
        <v>74</v>
      </c>
      <c r="U46317" t="s">
        <v>34</v>
      </c>
      <c r="V46317" t="s">
        <v>46</v>
      </c>
      <c r="W46317" t="s">
        <v>2265</v>
      </c>
      <c r="X46317" t="s">
        <v>2266</v>
      </c>
      <c r="Y46317" t="s">
        <v>5841</v>
      </c>
      <c r="Z46317" s="1">
        <v>37257</v>
      </c>
    </row>
    <row r="46318" spans="11:26" x14ac:dyDescent="0.3">
      <c r="K46318" t="s">
        <v>237594</v>
      </c>
      <c r="L46318" t="s">
        <v>237595</v>
      </c>
      <c r="M46318" t="s">
        <v>52</v>
      </c>
      <c r="O46318" s="1">
        <v>39088</v>
      </c>
      <c r="P46318">
        <v>940000</v>
      </c>
      <c r="Q46318" t="s">
        <v>237596</v>
      </c>
      <c r="R46318" t="s">
        <v>237597</v>
      </c>
      <c r="S46318" t="s">
        <v>237598</v>
      </c>
      <c r="T46318" t="s">
        <v>237599</v>
      </c>
      <c r="U46318" t="s">
        <v>34</v>
      </c>
      <c r="V46318" t="s">
        <v>46</v>
      </c>
      <c r="W46318" t="s">
        <v>1369</v>
      </c>
      <c r="X46318" t="s">
        <v>1370</v>
      </c>
      <c r="Y46318" t="s">
        <v>4491</v>
      </c>
      <c r="Z46318" s="1">
        <v>39083</v>
      </c>
    </row>
    <row r="46319" spans="11:26" x14ac:dyDescent="0.3">
      <c r="K46319" t="s">
        <v>237594</v>
      </c>
      <c r="L46319" t="s">
        <v>237600</v>
      </c>
      <c r="M46319" t="s">
        <v>28</v>
      </c>
      <c r="O46319" s="1">
        <v>39753</v>
      </c>
      <c r="P46319">
        <v>1300000</v>
      </c>
      <c r="Q46319" t="s">
        <v>237601</v>
      </c>
      <c r="R46319" t="s">
        <v>237602</v>
      </c>
      <c r="S46319" t="s">
        <v>237603</v>
      </c>
      <c r="T46319" t="s">
        <v>30155</v>
      </c>
      <c r="U46319" t="s">
        <v>1158</v>
      </c>
      <c r="V46319" t="s">
        <v>46</v>
      </c>
      <c r="W46319" t="s">
        <v>106</v>
      </c>
      <c r="X46319" t="s">
        <v>107</v>
      </c>
      <c r="Y46319" t="s">
        <v>2134</v>
      </c>
      <c r="Z46319" s="1">
        <v>36161</v>
      </c>
    </row>
    <row r="46320" spans="11:26" x14ac:dyDescent="0.3">
      <c r="K46320" t="s">
        <v>237604</v>
      </c>
      <c r="L46320" t="s">
        <v>237605</v>
      </c>
      <c r="M46320" t="s">
        <v>324</v>
      </c>
      <c r="O46320" t="s">
        <v>20987</v>
      </c>
      <c r="P46320">
        <v>137322</v>
      </c>
      <c r="Q46320" t="s">
        <v>237606</v>
      </c>
      <c r="R46320" t="s">
        <v>237607</v>
      </c>
      <c r="S46320" t="s">
        <v>237608</v>
      </c>
      <c r="T46320" t="s">
        <v>1294</v>
      </c>
      <c r="U46320" t="s">
        <v>34</v>
      </c>
      <c r="V46320" t="s">
        <v>1922</v>
      </c>
      <c r="W46320">
        <v>25</v>
      </c>
      <c r="X46320" t="s">
        <v>12212</v>
      </c>
      <c r="Y46320" t="s">
        <v>12212</v>
      </c>
      <c r="Z46320" s="1">
        <v>40303</v>
      </c>
    </row>
    <row r="46321" spans="11:26" x14ac:dyDescent="0.3">
      <c r="K46321" t="s">
        <v>237609</v>
      </c>
      <c r="L46321" t="s">
        <v>237610</v>
      </c>
      <c r="M46321" t="s">
        <v>52</v>
      </c>
      <c r="O46321" t="s">
        <v>44217</v>
      </c>
      <c r="P46321">
        <v>40000</v>
      </c>
      <c r="Q46321" t="s">
        <v>237611</v>
      </c>
      <c r="R46321" t="s">
        <v>237612</v>
      </c>
      <c r="S46321" t="s">
        <v>237613</v>
      </c>
      <c r="T46321" t="s">
        <v>237614</v>
      </c>
      <c r="U46321" t="s">
        <v>34</v>
      </c>
      <c r="V46321" t="s">
        <v>96</v>
      </c>
      <c r="W46321" t="s">
        <v>336</v>
      </c>
      <c r="X46321" t="s">
        <v>337</v>
      </c>
      <c r="Y46321" t="s">
        <v>337</v>
      </c>
      <c r="Z46321" s="1">
        <v>40552</v>
      </c>
    </row>
    <row r="46322" spans="11:26" x14ac:dyDescent="0.3">
      <c r="K46322" t="s">
        <v>237615</v>
      </c>
      <c r="L46322" t="s">
        <v>237616</v>
      </c>
      <c r="M46322" t="s">
        <v>52</v>
      </c>
      <c r="O46322" s="1">
        <v>41651</v>
      </c>
      <c r="P46322">
        <v>1650000</v>
      </c>
      <c r="Q46322" t="s">
        <v>237617</v>
      </c>
      <c r="R46322" t="s">
        <v>237618</v>
      </c>
      <c r="S46322" t="s">
        <v>237619</v>
      </c>
      <c r="T46322" t="s">
        <v>237620</v>
      </c>
      <c r="U46322" t="s">
        <v>34</v>
      </c>
      <c r="V46322" t="s">
        <v>1174</v>
      </c>
      <c r="W46322">
        <v>5</v>
      </c>
      <c r="X46322" t="s">
        <v>1175</v>
      </c>
      <c r="Y46322" t="s">
        <v>1175</v>
      </c>
      <c r="Z46322" s="1">
        <v>41286</v>
      </c>
    </row>
    <row r="46323" spans="11:26" x14ac:dyDescent="0.3">
      <c r="K46323" t="s">
        <v>237615</v>
      </c>
      <c r="L46323" t="s">
        <v>237621</v>
      </c>
      <c r="M46323" t="s">
        <v>28</v>
      </c>
      <c r="N46323" t="s">
        <v>40</v>
      </c>
      <c r="O46323" t="s">
        <v>2813</v>
      </c>
      <c r="P46323">
        <v>3000000</v>
      </c>
      <c r="Q46323" t="s">
        <v>237622</v>
      </c>
      <c r="R46323" t="s">
        <v>237623</v>
      </c>
      <c r="S46323" t="s">
        <v>237624</v>
      </c>
      <c r="T46323" t="s">
        <v>237625</v>
      </c>
      <c r="U46323" t="s">
        <v>178</v>
      </c>
      <c r="Z46323" s="1">
        <v>40920</v>
      </c>
    </row>
    <row r="46324" spans="11:26" x14ac:dyDescent="0.3">
      <c r="K46324" t="s">
        <v>237626</v>
      </c>
      <c r="L46324" t="s">
        <v>237627</v>
      </c>
      <c r="M46324" t="s">
        <v>28</v>
      </c>
      <c r="N46324" t="s">
        <v>40</v>
      </c>
      <c r="O46324" t="s">
        <v>41158</v>
      </c>
      <c r="P46324">
        <v>15000000</v>
      </c>
      <c r="Q46324" t="s">
        <v>237628</v>
      </c>
      <c r="R46324" t="s">
        <v>237629</v>
      </c>
      <c r="S46324" t="s">
        <v>237630</v>
      </c>
      <c r="T46324" t="s">
        <v>237631</v>
      </c>
      <c r="U46324" t="s">
        <v>34</v>
      </c>
      <c r="V46324" t="s">
        <v>46</v>
      </c>
      <c r="W46324" t="s">
        <v>167</v>
      </c>
      <c r="X46324" t="s">
        <v>168</v>
      </c>
      <c r="Y46324" t="s">
        <v>8771</v>
      </c>
      <c r="Z46324" s="1">
        <v>41185</v>
      </c>
    </row>
    <row r="46325" spans="11:26" x14ac:dyDescent="0.3">
      <c r="K46325" t="s">
        <v>237632</v>
      </c>
      <c r="L46325" t="s">
        <v>237633</v>
      </c>
      <c r="M46325" t="s">
        <v>28</v>
      </c>
      <c r="O46325" s="1">
        <v>39905</v>
      </c>
      <c r="P46325">
        <v>270000</v>
      </c>
      <c r="Q46325" t="s">
        <v>237634</v>
      </c>
      <c r="R46325" t="s">
        <v>237635</v>
      </c>
      <c r="S46325" t="s">
        <v>237636</v>
      </c>
      <c r="T46325" t="s">
        <v>95</v>
      </c>
      <c r="U46325" t="s">
        <v>34</v>
      </c>
      <c r="V46325" t="s">
        <v>46</v>
      </c>
      <c r="W46325" t="s">
        <v>106</v>
      </c>
      <c r="X46325" t="s">
        <v>107</v>
      </c>
      <c r="Y46325" t="s">
        <v>1681</v>
      </c>
      <c r="Z46325" s="1">
        <v>40179</v>
      </c>
    </row>
    <row r="46326" spans="11:26" x14ac:dyDescent="0.3">
      <c r="K46326" t="s">
        <v>237632</v>
      </c>
      <c r="L46326" t="s">
        <v>237637</v>
      </c>
      <c r="M46326" t="s">
        <v>52</v>
      </c>
      <c r="O46326" t="s">
        <v>113126</v>
      </c>
      <c r="P46326">
        <v>200000</v>
      </c>
      <c r="Q46326" t="s">
        <v>237638</v>
      </c>
      <c r="R46326" t="s">
        <v>237639</v>
      </c>
      <c r="S46326" t="s">
        <v>237640</v>
      </c>
      <c r="T46326" t="s">
        <v>84248</v>
      </c>
      <c r="U46326" t="s">
        <v>34</v>
      </c>
      <c r="V46326" t="s">
        <v>46</v>
      </c>
      <c r="W46326" t="s">
        <v>106</v>
      </c>
      <c r="X46326" t="s">
        <v>107</v>
      </c>
      <c r="Y46326" t="s">
        <v>1882</v>
      </c>
      <c r="Z46326" s="1">
        <v>40919</v>
      </c>
    </row>
    <row r="46327" spans="11:26" x14ac:dyDescent="0.3">
      <c r="K46327" t="s">
        <v>237632</v>
      </c>
      <c r="L46327" t="s">
        <v>237641</v>
      </c>
      <c r="M46327" t="s">
        <v>28</v>
      </c>
      <c r="O46327" t="s">
        <v>23705</v>
      </c>
      <c r="P46327">
        <v>700000</v>
      </c>
      <c r="Q46327" t="s">
        <v>237642</v>
      </c>
      <c r="R46327" t="s">
        <v>237643</v>
      </c>
      <c r="S46327" t="s">
        <v>237644</v>
      </c>
      <c r="T46327" t="s">
        <v>2364</v>
      </c>
      <c r="U46327" t="s">
        <v>345</v>
      </c>
    </row>
    <row r="46328" spans="11:26" x14ac:dyDescent="0.3">
      <c r="K46328" t="s">
        <v>237645</v>
      </c>
      <c r="L46328" t="s">
        <v>237646</v>
      </c>
      <c r="M46328" t="s">
        <v>28</v>
      </c>
      <c r="O46328" t="s">
        <v>6249</v>
      </c>
      <c r="P46328">
        <v>65100</v>
      </c>
      <c r="Q46328" t="s">
        <v>237647</v>
      </c>
      <c r="R46328" t="s">
        <v>237648</v>
      </c>
      <c r="S46328" t="s">
        <v>237649</v>
      </c>
      <c r="T46328" t="s">
        <v>237650</v>
      </c>
      <c r="U46328" t="s">
        <v>345</v>
      </c>
      <c r="V46328" t="s">
        <v>46</v>
      </c>
      <c r="W46328" t="s">
        <v>106</v>
      </c>
      <c r="X46328" t="s">
        <v>151</v>
      </c>
      <c r="Y46328" t="s">
        <v>151</v>
      </c>
      <c r="Z46328" s="1">
        <v>39083</v>
      </c>
    </row>
    <row r="46329" spans="11:26" x14ac:dyDescent="0.3">
      <c r="K46329" t="s">
        <v>237651</v>
      </c>
      <c r="L46329" t="s">
        <v>237652</v>
      </c>
      <c r="M46329" t="s">
        <v>28</v>
      </c>
      <c r="O46329" s="1">
        <v>41281</v>
      </c>
      <c r="P46329">
        <v>812127</v>
      </c>
      <c r="Q46329" t="s">
        <v>237653</v>
      </c>
      <c r="R46329" t="s">
        <v>237654</v>
      </c>
      <c r="S46329" t="s">
        <v>237655</v>
      </c>
      <c r="T46329" t="s">
        <v>237656</v>
      </c>
      <c r="U46329" t="s">
        <v>34</v>
      </c>
      <c r="V46329" t="s">
        <v>206</v>
      </c>
      <c r="W46329" t="s">
        <v>15698</v>
      </c>
      <c r="X46329" t="s">
        <v>237657</v>
      </c>
      <c r="Y46329" t="s">
        <v>237657</v>
      </c>
      <c r="Z46329" s="1">
        <v>39448</v>
      </c>
    </row>
    <row r="46330" spans="11:26" x14ac:dyDescent="0.3">
      <c r="K46330" t="s">
        <v>237651</v>
      </c>
      <c r="L46330" t="s">
        <v>237658</v>
      </c>
      <c r="M46330" t="s">
        <v>28</v>
      </c>
      <c r="N46330" t="s">
        <v>40</v>
      </c>
      <c r="O46330" s="1">
        <v>40914</v>
      </c>
      <c r="P46330">
        <v>785751</v>
      </c>
      <c r="Q46330" t="s">
        <v>237659</v>
      </c>
      <c r="R46330" t="s">
        <v>237660</v>
      </c>
      <c r="S46330" t="s">
        <v>237661</v>
      </c>
      <c r="T46330" t="s">
        <v>6435</v>
      </c>
      <c r="U46330" t="s">
        <v>1158</v>
      </c>
      <c r="V46330" t="s">
        <v>46</v>
      </c>
      <c r="W46330" t="s">
        <v>471</v>
      </c>
      <c r="X46330" t="s">
        <v>969</v>
      </c>
      <c r="Y46330" t="s">
        <v>969</v>
      </c>
      <c r="Z46330" s="1">
        <v>35431</v>
      </c>
    </row>
    <row r="46331" spans="11:26" x14ac:dyDescent="0.3">
      <c r="K46331" t="s">
        <v>237662</v>
      </c>
      <c r="L46331" t="s">
        <v>237663</v>
      </c>
      <c r="M46331" t="s">
        <v>28</v>
      </c>
      <c r="O46331" t="s">
        <v>1890</v>
      </c>
      <c r="P46331">
        <v>11000000</v>
      </c>
      <c r="Q46331" t="s">
        <v>237664</v>
      </c>
      <c r="R46331" t="s">
        <v>237665</v>
      </c>
      <c r="U46331" t="s">
        <v>34</v>
      </c>
      <c r="Z46331" s="1">
        <v>41640</v>
      </c>
    </row>
    <row r="46332" spans="11:26" x14ac:dyDescent="0.3">
      <c r="K46332" t="s">
        <v>237666</v>
      </c>
      <c r="L46332" t="s">
        <v>237667</v>
      </c>
      <c r="M46332" t="s">
        <v>28</v>
      </c>
      <c r="N46332" t="s">
        <v>40</v>
      </c>
      <c r="O46332" t="s">
        <v>363</v>
      </c>
      <c r="P46332">
        <v>25000000</v>
      </c>
      <c r="Q46332" t="s">
        <v>237668</v>
      </c>
      <c r="R46332" t="s">
        <v>237669</v>
      </c>
      <c r="T46332" t="s">
        <v>95</v>
      </c>
      <c r="U46332" t="s">
        <v>34</v>
      </c>
      <c r="V46332" t="s">
        <v>46</v>
      </c>
      <c r="W46332" t="s">
        <v>142</v>
      </c>
      <c r="X46332" t="s">
        <v>1930</v>
      </c>
      <c r="Y46332" t="s">
        <v>1931</v>
      </c>
      <c r="Z46332" s="1">
        <v>40179</v>
      </c>
    </row>
    <row r="46333" spans="11:26" x14ac:dyDescent="0.3">
      <c r="K46333" t="s">
        <v>237670</v>
      </c>
      <c r="L46333" t="s">
        <v>237671</v>
      </c>
      <c r="M46333" t="s">
        <v>28</v>
      </c>
      <c r="O46333" t="s">
        <v>11404</v>
      </c>
      <c r="P46333">
        <v>1384000</v>
      </c>
      <c r="Q46333" t="s">
        <v>237672</v>
      </c>
      <c r="R46333" t="s">
        <v>237673</v>
      </c>
      <c r="S46333" t="s">
        <v>237674</v>
      </c>
      <c r="T46333" t="s">
        <v>1063</v>
      </c>
      <c r="U46333" t="s">
        <v>178</v>
      </c>
      <c r="V46333" t="s">
        <v>46</v>
      </c>
      <c r="W46333" t="s">
        <v>106</v>
      </c>
      <c r="X46333" t="s">
        <v>107</v>
      </c>
      <c r="Y46333" t="s">
        <v>390</v>
      </c>
      <c r="Z46333" s="1">
        <v>39448</v>
      </c>
    </row>
    <row r="46334" spans="11:26" x14ac:dyDescent="0.3">
      <c r="K46334" t="s">
        <v>237675</v>
      </c>
      <c r="L46334" t="s">
        <v>237676</v>
      </c>
      <c r="M46334" t="s">
        <v>28</v>
      </c>
      <c r="O46334" t="s">
        <v>7809</v>
      </c>
      <c r="P46334">
        <v>84000</v>
      </c>
      <c r="Q46334" t="s">
        <v>237677</v>
      </c>
      <c r="R46334" t="s">
        <v>237678</v>
      </c>
      <c r="S46334" t="s">
        <v>237679</v>
      </c>
      <c r="T46334" t="s">
        <v>174570</v>
      </c>
      <c r="U46334" t="s">
        <v>34</v>
      </c>
      <c r="V46334" t="s">
        <v>46</v>
      </c>
      <c r="W46334" t="s">
        <v>106</v>
      </c>
      <c r="X46334" t="s">
        <v>107</v>
      </c>
      <c r="Y46334" t="s">
        <v>1975</v>
      </c>
      <c r="Z46334" s="1">
        <v>38718</v>
      </c>
    </row>
    <row r="46335" spans="11:26" x14ac:dyDescent="0.3">
      <c r="K46335" t="s">
        <v>237680</v>
      </c>
      <c r="L46335" t="s">
        <v>237681</v>
      </c>
      <c r="M46335" t="s">
        <v>28</v>
      </c>
      <c r="N46335" t="s">
        <v>493</v>
      </c>
      <c r="O46335" t="s">
        <v>3564</v>
      </c>
      <c r="P46335">
        <v>5000000</v>
      </c>
      <c r="Q46335" t="s">
        <v>237682</v>
      </c>
      <c r="R46335" t="s">
        <v>237683</v>
      </c>
      <c r="S46335" t="s">
        <v>237684</v>
      </c>
      <c r="T46335" t="s">
        <v>95</v>
      </c>
      <c r="U46335" t="s">
        <v>34</v>
      </c>
      <c r="V46335" t="s">
        <v>46</v>
      </c>
      <c r="W46335" t="s">
        <v>106</v>
      </c>
      <c r="X46335" t="s">
        <v>107</v>
      </c>
      <c r="Y46335" t="s">
        <v>1681</v>
      </c>
      <c r="Z46335" s="1">
        <v>39814</v>
      </c>
    </row>
    <row r="46336" spans="11:26" x14ac:dyDescent="0.3">
      <c r="K46336" t="s">
        <v>237680</v>
      </c>
      <c r="L46336" t="s">
        <v>237685</v>
      </c>
      <c r="M46336" t="s">
        <v>28</v>
      </c>
      <c r="N46336" t="s">
        <v>29</v>
      </c>
      <c r="O46336" s="1">
        <v>41092</v>
      </c>
      <c r="P46336">
        <v>2320000</v>
      </c>
      <c r="Q46336" t="s">
        <v>237686</v>
      </c>
      <c r="R46336" t="s">
        <v>237687</v>
      </c>
      <c r="S46336" t="s">
        <v>237688</v>
      </c>
      <c r="T46336" t="s">
        <v>3601</v>
      </c>
      <c r="U46336" t="s">
        <v>178</v>
      </c>
      <c r="V46336" t="s">
        <v>206</v>
      </c>
      <c r="W46336" t="s">
        <v>12955</v>
      </c>
    </row>
    <row r="46337" spans="11:26" x14ac:dyDescent="0.3">
      <c r="K46337" t="s">
        <v>237680</v>
      </c>
      <c r="L46337" t="s">
        <v>237689</v>
      </c>
      <c r="M46337" t="s">
        <v>28</v>
      </c>
      <c r="N46337" t="s">
        <v>40</v>
      </c>
      <c r="O46337" s="1">
        <v>40179</v>
      </c>
      <c r="P46337">
        <v>475000</v>
      </c>
      <c r="Q46337" t="s">
        <v>237690</v>
      </c>
      <c r="R46337" t="s">
        <v>237691</v>
      </c>
      <c r="S46337" t="s">
        <v>237692</v>
      </c>
      <c r="T46337" t="s">
        <v>74</v>
      </c>
      <c r="U46337" t="s">
        <v>34</v>
      </c>
      <c r="V46337" t="s">
        <v>46</v>
      </c>
      <c r="W46337" t="s">
        <v>1731</v>
      </c>
      <c r="X46337" t="s">
        <v>1732</v>
      </c>
      <c r="Y46337" t="s">
        <v>1732</v>
      </c>
      <c r="Z46337" s="1">
        <v>39814</v>
      </c>
    </row>
    <row r="46338" spans="11:26" x14ac:dyDescent="0.3">
      <c r="K46338" t="s">
        <v>237693</v>
      </c>
      <c r="L46338" t="s">
        <v>237694</v>
      </c>
      <c r="M46338" t="s">
        <v>233</v>
      </c>
      <c r="O46338" s="1">
        <v>41767</v>
      </c>
      <c r="P46338">
        <v>4310000</v>
      </c>
      <c r="Q46338" t="s">
        <v>237695</v>
      </c>
      <c r="R46338" t="s">
        <v>237696</v>
      </c>
      <c r="S46338" t="s">
        <v>237697</v>
      </c>
      <c r="T46338" t="s">
        <v>4324</v>
      </c>
      <c r="U46338" t="s">
        <v>34</v>
      </c>
      <c r="V46338" t="s">
        <v>46</v>
      </c>
      <c r="W46338" t="s">
        <v>106</v>
      </c>
      <c r="X46338" t="s">
        <v>107</v>
      </c>
      <c r="Y46338" t="s">
        <v>116</v>
      </c>
      <c r="Z46338" s="1">
        <v>38718</v>
      </c>
    </row>
    <row r="46339" spans="11:26" x14ac:dyDescent="0.3">
      <c r="K46339" t="s">
        <v>237698</v>
      </c>
      <c r="L46339" t="s">
        <v>237699</v>
      </c>
      <c r="M46339" t="s">
        <v>52</v>
      </c>
      <c r="O46339" s="1">
        <v>41281</v>
      </c>
      <c r="P46339">
        <v>51728</v>
      </c>
      <c r="Q46339" t="s">
        <v>237700</v>
      </c>
      <c r="R46339" t="s">
        <v>237701</v>
      </c>
      <c r="S46339" t="s">
        <v>237702</v>
      </c>
      <c r="T46339" t="s">
        <v>237703</v>
      </c>
      <c r="U46339" t="s">
        <v>34</v>
      </c>
      <c r="V46339" t="s">
        <v>46</v>
      </c>
      <c r="W46339" t="s">
        <v>167</v>
      </c>
      <c r="X46339" t="s">
        <v>168</v>
      </c>
      <c r="Y46339" t="s">
        <v>169</v>
      </c>
      <c r="Z46339" s="1">
        <v>40551</v>
      </c>
    </row>
    <row r="46340" spans="11:26" x14ac:dyDescent="0.3">
      <c r="K46340" t="s">
        <v>237704</v>
      </c>
      <c r="L46340" t="s">
        <v>237705</v>
      </c>
      <c r="M46340" t="s">
        <v>28</v>
      </c>
      <c r="O46340" t="s">
        <v>5101</v>
      </c>
      <c r="P46340">
        <v>11700000</v>
      </c>
      <c r="Q46340" t="s">
        <v>237706</v>
      </c>
      <c r="R46340" t="s">
        <v>237707</v>
      </c>
      <c r="S46340" t="s">
        <v>237708</v>
      </c>
      <c r="T46340" t="s">
        <v>105</v>
      </c>
      <c r="U46340" t="s">
        <v>34</v>
      </c>
      <c r="V46340" t="s">
        <v>46</v>
      </c>
      <c r="W46340" t="s">
        <v>1659</v>
      </c>
      <c r="X46340" t="s">
        <v>21905</v>
      </c>
      <c r="Y46340" t="s">
        <v>47697</v>
      </c>
      <c r="Z46340" s="1">
        <v>31413</v>
      </c>
    </row>
    <row r="46341" spans="11:26" x14ac:dyDescent="0.3">
      <c r="K46341" t="s">
        <v>237704</v>
      </c>
      <c r="L46341" t="s">
        <v>237709</v>
      </c>
      <c r="M46341" t="s">
        <v>28</v>
      </c>
      <c r="O46341" s="1">
        <v>40727</v>
      </c>
      <c r="P46341">
        <v>1290100</v>
      </c>
      <c r="Q46341" t="s">
        <v>237710</v>
      </c>
      <c r="R46341" t="s">
        <v>237711</v>
      </c>
      <c r="S46341" t="s">
        <v>237712</v>
      </c>
      <c r="T46341" t="s">
        <v>237713</v>
      </c>
      <c r="U46341" t="s">
        <v>34</v>
      </c>
      <c r="Z46341" s="1">
        <v>40544</v>
      </c>
    </row>
    <row r="46342" spans="11:26" x14ac:dyDescent="0.3">
      <c r="K46342" t="s">
        <v>237704</v>
      </c>
      <c r="L46342" t="s">
        <v>237714</v>
      </c>
      <c r="M46342" t="s">
        <v>28</v>
      </c>
      <c r="N46342" t="s">
        <v>40</v>
      </c>
      <c r="O46342" s="1">
        <v>39448</v>
      </c>
      <c r="P46342">
        <v>5000000</v>
      </c>
      <c r="Q46342" t="s">
        <v>237715</v>
      </c>
      <c r="R46342" t="s">
        <v>237716</v>
      </c>
      <c r="S46342" t="s">
        <v>237717</v>
      </c>
      <c r="T46342" t="s">
        <v>203410</v>
      </c>
      <c r="U46342" t="s">
        <v>34</v>
      </c>
      <c r="V46342" t="s">
        <v>46</v>
      </c>
      <c r="W46342" t="s">
        <v>106</v>
      </c>
      <c r="X46342" t="s">
        <v>107</v>
      </c>
      <c r="Y46342" t="s">
        <v>2425</v>
      </c>
      <c r="Z46342" s="1">
        <v>38718</v>
      </c>
    </row>
    <row r="46343" spans="11:26" x14ac:dyDescent="0.3">
      <c r="K46343" t="s">
        <v>237704</v>
      </c>
      <c r="L46343" t="s">
        <v>237718</v>
      </c>
      <c r="M46343" t="s">
        <v>28</v>
      </c>
      <c r="O46343" s="1">
        <v>41154</v>
      </c>
      <c r="P46343">
        <v>1160000</v>
      </c>
      <c r="Q46343" t="s">
        <v>237719</v>
      </c>
      <c r="R46343" t="s">
        <v>237720</v>
      </c>
      <c r="S46343" t="s">
        <v>237721</v>
      </c>
      <c r="T46343" t="s">
        <v>146843</v>
      </c>
      <c r="U46343" t="s">
        <v>34</v>
      </c>
      <c r="V46343" t="s">
        <v>46</v>
      </c>
      <c r="W46343" t="s">
        <v>260</v>
      </c>
      <c r="X46343" t="s">
        <v>402</v>
      </c>
      <c r="Y46343" t="s">
        <v>536</v>
      </c>
      <c r="Z46343" s="1">
        <v>39083</v>
      </c>
    </row>
    <row r="46344" spans="11:26" x14ac:dyDescent="0.3">
      <c r="K46344" t="s">
        <v>237722</v>
      </c>
      <c r="L46344" t="s">
        <v>237723</v>
      </c>
      <c r="M46344" t="s">
        <v>324</v>
      </c>
      <c r="O46344" s="1">
        <v>40848</v>
      </c>
      <c r="P46344">
        <v>287997</v>
      </c>
      <c r="Q46344" t="s">
        <v>237724</v>
      </c>
      <c r="R46344" t="s">
        <v>237725</v>
      </c>
      <c r="S46344" t="s">
        <v>237726</v>
      </c>
      <c r="U46344" t="s">
        <v>34</v>
      </c>
      <c r="V46344" t="s">
        <v>46</v>
      </c>
      <c r="W46344" t="s">
        <v>106</v>
      </c>
      <c r="X46344" t="s">
        <v>107</v>
      </c>
      <c r="Y46344" t="s">
        <v>116</v>
      </c>
      <c r="Z46344" t="s">
        <v>40810</v>
      </c>
    </row>
    <row r="46345" spans="11:26" x14ac:dyDescent="0.3">
      <c r="K46345" t="s">
        <v>237722</v>
      </c>
      <c r="L46345" t="s">
        <v>237727</v>
      </c>
      <c r="M46345" t="s">
        <v>91</v>
      </c>
      <c r="O46345" t="s">
        <v>6724</v>
      </c>
      <c r="P46345">
        <v>1800000</v>
      </c>
      <c r="Q46345" t="s">
        <v>237728</v>
      </c>
      <c r="R46345" t="s">
        <v>237729</v>
      </c>
      <c r="S46345" t="s">
        <v>237730</v>
      </c>
      <c r="T46345" t="s">
        <v>746</v>
      </c>
      <c r="U46345" t="s">
        <v>178</v>
      </c>
      <c r="V46345" t="s">
        <v>270</v>
      </c>
      <c r="W46345" t="s">
        <v>271</v>
      </c>
      <c r="X46345" t="s">
        <v>272</v>
      </c>
      <c r="Y46345" t="s">
        <v>272</v>
      </c>
    </row>
    <row r="46346" spans="11:26" x14ac:dyDescent="0.3">
      <c r="K46346" t="s">
        <v>237722</v>
      </c>
      <c r="L46346" t="s">
        <v>237731</v>
      </c>
      <c r="M46346" t="s">
        <v>52</v>
      </c>
      <c r="O46346" t="s">
        <v>933</v>
      </c>
      <c r="Q46346" t="s">
        <v>237732</v>
      </c>
      <c r="R46346" t="s">
        <v>237733</v>
      </c>
      <c r="S46346" t="s">
        <v>237734</v>
      </c>
      <c r="T46346" t="s">
        <v>237735</v>
      </c>
      <c r="U46346" t="s">
        <v>34</v>
      </c>
      <c r="V46346" t="s">
        <v>46</v>
      </c>
      <c r="W46346" t="s">
        <v>106</v>
      </c>
      <c r="X46346" t="s">
        <v>107</v>
      </c>
      <c r="Y46346" t="s">
        <v>446</v>
      </c>
      <c r="Z46346" s="1">
        <v>41640</v>
      </c>
    </row>
    <row r="46347" spans="11:26" x14ac:dyDescent="0.3">
      <c r="K46347" t="s">
        <v>237736</v>
      </c>
      <c r="L46347" t="s">
        <v>237737</v>
      </c>
      <c r="M46347" t="s">
        <v>324</v>
      </c>
      <c r="O46347" t="s">
        <v>237738</v>
      </c>
      <c r="P46347">
        <v>100000</v>
      </c>
      <c r="Q46347" t="s">
        <v>237739</v>
      </c>
      <c r="R46347" t="s">
        <v>237740</v>
      </c>
      <c r="S46347" t="s">
        <v>237741</v>
      </c>
      <c r="T46347" t="s">
        <v>237742</v>
      </c>
      <c r="U46347" t="s">
        <v>34</v>
      </c>
      <c r="V46347" t="s">
        <v>46</v>
      </c>
      <c r="W46347" t="s">
        <v>260</v>
      </c>
      <c r="X46347" t="s">
        <v>402</v>
      </c>
      <c r="Y46347" t="s">
        <v>2945</v>
      </c>
      <c r="Z46347" s="1">
        <v>37987</v>
      </c>
    </row>
    <row r="46348" spans="11:26" x14ac:dyDescent="0.3">
      <c r="K46348" t="s">
        <v>237743</v>
      </c>
      <c r="L46348" t="s">
        <v>237744</v>
      </c>
      <c r="M46348" t="s">
        <v>324</v>
      </c>
      <c r="O46348" s="1">
        <v>38626</v>
      </c>
      <c r="P46348">
        <v>60000</v>
      </c>
      <c r="Q46348" t="s">
        <v>237745</v>
      </c>
      <c r="R46348" t="s">
        <v>237746</v>
      </c>
      <c r="S46348" t="s">
        <v>237747</v>
      </c>
      <c r="T46348" t="s">
        <v>79216</v>
      </c>
      <c r="U46348" t="s">
        <v>34</v>
      </c>
      <c r="V46348" t="s">
        <v>46</v>
      </c>
      <c r="W46348" t="s">
        <v>471</v>
      </c>
      <c r="X46348" t="s">
        <v>969</v>
      </c>
      <c r="Y46348" t="s">
        <v>969</v>
      </c>
      <c r="Z46348" s="1">
        <v>40909</v>
      </c>
    </row>
    <row r="46349" spans="11:26" x14ac:dyDescent="0.3">
      <c r="K46349" t="s">
        <v>237748</v>
      </c>
      <c r="L46349" t="s">
        <v>237749</v>
      </c>
      <c r="M46349" t="s">
        <v>256</v>
      </c>
      <c r="O46349" t="s">
        <v>7614</v>
      </c>
      <c r="P46349">
        <v>797181</v>
      </c>
      <c r="Q46349" t="s">
        <v>237750</v>
      </c>
      <c r="R46349" t="s">
        <v>237751</v>
      </c>
      <c r="S46349" t="s">
        <v>237752</v>
      </c>
      <c r="T46349" t="s">
        <v>237753</v>
      </c>
      <c r="U46349" t="s">
        <v>34</v>
      </c>
      <c r="V46349" t="s">
        <v>13890</v>
      </c>
      <c r="W46349">
        <v>15</v>
      </c>
      <c r="X46349" t="s">
        <v>13891</v>
      </c>
      <c r="Y46349" t="s">
        <v>13891</v>
      </c>
    </row>
    <row r="46350" spans="11:26" x14ac:dyDescent="0.3">
      <c r="K46350" t="s">
        <v>237748</v>
      </c>
      <c r="L46350" t="s">
        <v>237754</v>
      </c>
      <c r="M46350" t="s">
        <v>1836</v>
      </c>
      <c r="O46350" t="s">
        <v>1585</v>
      </c>
      <c r="P46350">
        <v>1500000</v>
      </c>
      <c r="Q46350" t="s">
        <v>237755</v>
      </c>
      <c r="R46350" t="s">
        <v>237756</v>
      </c>
      <c r="S46350" t="s">
        <v>237757</v>
      </c>
      <c r="T46350" t="s">
        <v>237758</v>
      </c>
      <c r="U46350" t="s">
        <v>34</v>
      </c>
      <c r="V46350" t="s">
        <v>86</v>
      </c>
      <c r="X46350" t="s">
        <v>87</v>
      </c>
      <c r="Y46350" t="s">
        <v>87</v>
      </c>
      <c r="Z46350" s="1">
        <v>41280</v>
      </c>
    </row>
    <row r="46351" spans="11:26" x14ac:dyDescent="0.3">
      <c r="K46351" t="s">
        <v>237759</v>
      </c>
      <c r="L46351" t="s">
        <v>237760</v>
      </c>
      <c r="M46351" t="s">
        <v>233</v>
      </c>
      <c r="O46351" t="s">
        <v>9539</v>
      </c>
      <c r="P46351">
        <v>130000000</v>
      </c>
      <c r="Q46351" t="s">
        <v>237761</v>
      </c>
      <c r="R46351" t="s">
        <v>237762</v>
      </c>
      <c r="S46351" t="s">
        <v>237763</v>
      </c>
      <c r="T46351" t="s">
        <v>237764</v>
      </c>
      <c r="U46351" t="s">
        <v>34</v>
      </c>
      <c r="Z46351" s="1">
        <v>41645</v>
      </c>
    </row>
    <row r="46352" spans="11:26" x14ac:dyDescent="0.3">
      <c r="K46352" t="s">
        <v>237759</v>
      </c>
      <c r="L46352" t="s">
        <v>237765</v>
      </c>
      <c r="M46352" t="s">
        <v>256</v>
      </c>
      <c r="O46352" s="1">
        <v>41701</v>
      </c>
      <c r="P46352">
        <v>70000000</v>
      </c>
      <c r="Q46352" t="s">
        <v>237766</v>
      </c>
      <c r="R46352" t="s">
        <v>237767</v>
      </c>
      <c r="S46352" t="s">
        <v>237768</v>
      </c>
      <c r="T46352" t="s">
        <v>237769</v>
      </c>
      <c r="U46352" t="s">
        <v>34</v>
      </c>
      <c r="V46352" t="s">
        <v>46</v>
      </c>
      <c r="W46352" t="s">
        <v>195</v>
      </c>
      <c r="X46352" t="s">
        <v>196</v>
      </c>
      <c r="Y46352" t="s">
        <v>196</v>
      </c>
      <c r="Z46352" s="1">
        <v>41275</v>
      </c>
    </row>
    <row r="46353" spans="11:26" x14ac:dyDescent="0.3">
      <c r="K46353" t="s">
        <v>237759</v>
      </c>
      <c r="L46353" t="s">
        <v>237770</v>
      </c>
      <c r="M46353" t="s">
        <v>233</v>
      </c>
      <c r="O46353" s="1">
        <v>41701</v>
      </c>
      <c r="P46353">
        <v>420000000</v>
      </c>
      <c r="Q46353" t="s">
        <v>237771</v>
      </c>
      <c r="R46353" t="s">
        <v>237772</v>
      </c>
      <c r="S46353" t="s">
        <v>237773</v>
      </c>
      <c r="T46353" t="s">
        <v>151735</v>
      </c>
      <c r="U46353" t="s">
        <v>34</v>
      </c>
      <c r="V46353" t="s">
        <v>46</v>
      </c>
      <c r="W46353" t="s">
        <v>471</v>
      </c>
      <c r="X46353" t="s">
        <v>1760</v>
      </c>
      <c r="Y46353" t="s">
        <v>1760</v>
      </c>
      <c r="Z46353" s="1">
        <v>40544</v>
      </c>
    </row>
    <row r="46354" spans="11:26" x14ac:dyDescent="0.3">
      <c r="K46354" t="s">
        <v>237774</v>
      </c>
      <c r="L46354" t="s">
        <v>237775</v>
      </c>
      <c r="M46354" t="s">
        <v>28</v>
      </c>
      <c r="N46354" t="s">
        <v>29</v>
      </c>
      <c r="O46354" t="s">
        <v>24485</v>
      </c>
      <c r="P46354">
        <v>43000000</v>
      </c>
      <c r="Q46354" t="s">
        <v>237776</v>
      </c>
      <c r="R46354" t="s">
        <v>237777</v>
      </c>
      <c r="S46354" t="s">
        <v>237778</v>
      </c>
      <c r="T46354" t="s">
        <v>237779</v>
      </c>
      <c r="U46354" t="s">
        <v>34</v>
      </c>
      <c r="V46354" t="s">
        <v>46</v>
      </c>
      <c r="W46354" t="s">
        <v>106</v>
      </c>
      <c r="X46354" t="s">
        <v>107</v>
      </c>
      <c r="Y46354" t="s">
        <v>116</v>
      </c>
      <c r="Z46354" s="1">
        <v>41275</v>
      </c>
    </row>
    <row r="46355" spans="11:26" x14ac:dyDescent="0.3">
      <c r="K46355" t="s">
        <v>237774</v>
      </c>
      <c r="L46355" t="s">
        <v>237780</v>
      </c>
      <c r="M46355" t="s">
        <v>28</v>
      </c>
      <c r="N46355" t="s">
        <v>40</v>
      </c>
      <c r="O46355" s="1">
        <v>40186</v>
      </c>
      <c r="Q46355" t="s">
        <v>237781</v>
      </c>
      <c r="R46355" t="s">
        <v>237782</v>
      </c>
      <c r="S46355" t="s">
        <v>237783</v>
      </c>
      <c r="T46355" t="s">
        <v>64869</v>
      </c>
      <c r="U46355" t="s">
        <v>34</v>
      </c>
    </row>
    <row r="46356" spans="11:26" x14ac:dyDescent="0.3">
      <c r="K46356" t="s">
        <v>237784</v>
      </c>
      <c r="L46356" t="s">
        <v>237785</v>
      </c>
      <c r="M46356" t="s">
        <v>52</v>
      </c>
      <c r="O46356" s="1">
        <v>41640</v>
      </c>
      <c r="Q46356" t="s">
        <v>237786</v>
      </c>
      <c r="R46356" t="s">
        <v>237787</v>
      </c>
      <c r="S46356" t="s">
        <v>237788</v>
      </c>
      <c r="T46356" t="s">
        <v>71112</v>
      </c>
      <c r="U46356" t="s">
        <v>34</v>
      </c>
      <c r="V46356" t="s">
        <v>46</v>
      </c>
      <c r="W46356" t="s">
        <v>106</v>
      </c>
      <c r="X46356" t="s">
        <v>107</v>
      </c>
      <c r="Y46356" t="s">
        <v>1681</v>
      </c>
      <c r="Z46356" s="1">
        <v>39814</v>
      </c>
    </row>
    <row r="46357" spans="11:26" x14ac:dyDescent="0.3">
      <c r="K46357" t="s">
        <v>237789</v>
      </c>
      <c r="L46357" t="s">
        <v>237790</v>
      </c>
      <c r="M46357" t="s">
        <v>52</v>
      </c>
      <c r="O46357" s="1">
        <v>40551</v>
      </c>
      <c r="Q46357" t="s">
        <v>237791</v>
      </c>
      <c r="R46357" t="s">
        <v>237792</v>
      </c>
      <c r="S46357" t="s">
        <v>237793</v>
      </c>
      <c r="T46357" t="s">
        <v>95</v>
      </c>
      <c r="U46357" t="s">
        <v>34</v>
      </c>
      <c r="V46357" t="s">
        <v>65</v>
      </c>
      <c r="W46357">
        <v>22</v>
      </c>
      <c r="X46357" t="s">
        <v>66</v>
      </c>
      <c r="Y46357" t="s">
        <v>66</v>
      </c>
    </row>
    <row r="46358" spans="11:26" x14ac:dyDescent="0.3">
      <c r="K46358" t="s">
        <v>237794</v>
      </c>
      <c r="L46358" t="s">
        <v>237795</v>
      </c>
      <c r="M46358" t="s">
        <v>91</v>
      </c>
      <c r="O46358" t="s">
        <v>216701</v>
      </c>
      <c r="P46358">
        <v>173000000</v>
      </c>
      <c r="Q46358" t="s">
        <v>237796</v>
      </c>
      <c r="R46358" t="s">
        <v>237797</v>
      </c>
      <c r="S46358" t="s">
        <v>237798</v>
      </c>
      <c r="T46358" t="s">
        <v>237799</v>
      </c>
      <c r="U46358" t="s">
        <v>34</v>
      </c>
      <c r="V46358" t="s">
        <v>800</v>
      </c>
      <c r="X46358" t="s">
        <v>801</v>
      </c>
      <c r="Y46358" t="s">
        <v>801</v>
      </c>
      <c r="Z46358" s="1">
        <v>39814</v>
      </c>
    </row>
    <row r="46359" spans="11:26" x14ac:dyDescent="0.3">
      <c r="K46359" t="s">
        <v>237800</v>
      </c>
      <c r="L46359" t="s">
        <v>237801</v>
      </c>
      <c r="M46359" t="s">
        <v>324</v>
      </c>
      <c r="O46359" s="1">
        <v>39823</v>
      </c>
      <c r="P46359">
        <v>300000</v>
      </c>
      <c r="Q46359" t="s">
        <v>237802</v>
      </c>
      <c r="R46359" t="s">
        <v>237803</v>
      </c>
      <c r="U46359" t="s">
        <v>345</v>
      </c>
    </row>
    <row r="46360" spans="11:26" x14ac:dyDescent="0.3">
      <c r="K46360" t="s">
        <v>237804</v>
      </c>
      <c r="L46360" t="s">
        <v>237805</v>
      </c>
      <c r="M46360" t="s">
        <v>28</v>
      </c>
      <c r="N46360" t="s">
        <v>29</v>
      </c>
      <c r="O46360" s="1">
        <v>40918</v>
      </c>
      <c r="P46360">
        <v>6000000</v>
      </c>
      <c r="Q46360" t="s">
        <v>237806</v>
      </c>
      <c r="R46360" t="s">
        <v>237807</v>
      </c>
      <c r="S46360" t="s">
        <v>237808</v>
      </c>
      <c r="T46360" t="s">
        <v>204104</v>
      </c>
      <c r="U46360" t="s">
        <v>178</v>
      </c>
      <c r="V46360" t="s">
        <v>46</v>
      </c>
      <c r="W46360" t="s">
        <v>1081</v>
      </c>
      <c r="X46360" t="s">
        <v>1082</v>
      </c>
      <c r="Y46360" t="s">
        <v>1082</v>
      </c>
    </row>
    <row r="46361" spans="11:26" x14ac:dyDescent="0.3">
      <c r="K46361" t="s">
        <v>237809</v>
      </c>
      <c r="L46361" t="s">
        <v>237810</v>
      </c>
      <c r="M46361" t="s">
        <v>52</v>
      </c>
      <c r="O46361" s="1">
        <v>40186</v>
      </c>
      <c r="P46361">
        <v>180000</v>
      </c>
      <c r="Q46361" t="s">
        <v>237811</v>
      </c>
      <c r="R46361" t="s">
        <v>237812</v>
      </c>
      <c r="S46361" t="s">
        <v>237813</v>
      </c>
      <c r="T46361" t="s">
        <v>70682</v>
      </c>
      <c r="U46361" t="s">
        <v>34</v>
      </c>
      <c r="V46361" t="s">
        <v>46</v>
      </c>
      <c r="W46361" t="s">
        <v>142</v>
      </c>
      <c r="X46361" t="s">
        <v>4891</v>
      </c>
      <c r="Y46361" t="s">
        <v>4891</v>
      </c>
      <c r="Z46361" s="1">
        <v>40910</v>
      </c>
    </row>
    <row r="46362" spans="11:26" x14ac:dyDescent="0.3">
      <c r="K46362" t="s">
        <v>237814</v>
      </c>
      <c r="L46362" t="s">
        <v>237815</v>
      </c>
      <c r="M46362" t="s">
        <v>256</v>
      </c>
      <c r="O46362" s="1">
        <v>41640</v>
      </c>
      <c r="P46362">
        <v>3000000</v>
      </c>
      <c r="Q46362" t="s">
        <v>237816</v>
      </c>
      <c r="R46362" t="s">
        <v>237817</v>
      </c>
      <c r="S46362" t="s">
        <v>237818</v>
      </c>
      <c r="T46362" t="s">
        <v>237819</v>
      </c>
      <c r="U46362" t="s">
        <v>345</v>
      </c>
    </row>
    <row r="46363" spans="11:26" x14ac:dyDescent="0.3">
      <c r="K46363" t="s">
        <v>237814</v>
      </c>
      <c r="L46363" t="s">
        <v>237820</v>
      </c>
      <c r="M46363" t="s">
        <v>91</v>
      </c>
      <c r="O46363" t="s">
        <v>15340</v>
      </c>
      <c r="P46363">
        <v>222039</v>
      </c>
      <c r="Q46363" t="s">
        <v>237821</v>
      </c>
      <c r="R46363" t="s">
        <v>237822</v>
      </c>
      <c r="S46363" t="s">
        <v>237823</v>
      </c>
      <c r="T46363" t="s">
        <v>237824</v>
      </c>
      <c r="U46363" t="s">
        <v>178</v>
      </c>
      <c r="V46363" t="s">
        <v>46</v>
      </c>
      <c r="W46363" t="s">
        <v>106</v>
      </c>
      <c r="X46363" t="s">
        <v>107</v>
      </c>
      <c r="Y46363" t="s">
        <v>1825</v>
      </c>
      <c r="Z46363" s="1">
        <v>38353</v>
      </c>
    </row>
    <row r="46364" spans="11:26" x14ac:dyDescent="0.3">
      <c r="K46364" t="s">
        <v>237814</v>
      </c>
      <c r="L46364" t="s">
        <v>237825</v>
      </c>
      <c r="M46364" t="s">
        <v>52</v>
      </c>
      <c r="O46364" s="1">
        <v>40544</v>
      </c>
      <c r="P46364">
        <v>500000</v>
      </c>
      <c r="Q46364" t="s">
        <v>237826</v>
      </c>
      <c r="R46364" t="s">
        <v>237827</v>
      </c>
      <c r="S46364" t="s">
        <v>237828</v>
      </c>
      <c r="T46364" t="s">
        <v>296</v>
      </c>
      <c r="U46364" t="s">
        <v>34</v>
      </c>
      <c r="V46364" t="s">
        <v>46</v>
      </c>
      <c r="W46364" t="s">
        <v>75</v>
      </c>
      <c r="X46364" t="s">
        <v>5933</v>
      </c>
      <c r="Y46364" t="s">
        <v>3708</v>
      </c>
      <c r="Z46364" s="1">
        <v>39094</v>
      </c>
    </row>
    <row r="46365" spans="11:26" x14ac:dyDescent="0.3">
      <c r="K46365" t="s">
        <v>237814</v>
      </c>
      <c r="L46365" t="s">
        <v>237829</v>
      </c>
      <c r="M46365" t="s">
        <v>324</v>
      </c>
      <c r="O46365" s="1">
        <v>40911</v>
      </c>
      <c r="P46365">
        <v>2095000</v>
      </c>
      <c r="Q46365" t="s">
        <v>237830</v>
      </c>
      <c r="R46365" t="s">
        <v>237831</v>
      </c>
      <c r="S46365" t="s">
        <v>237832</v>
      </c>
      <c r="T46365" t="s">
        <v>64</v>
      </c>
      <c r="U46365" t="s">
        <v>34</v>
      </c>
      <c r="V46365" t="s">
        <v>46</v>
      </c>
      <c r="W46365" t="s">
        <v>260</v>
      </c>
      <c r="X46365" t="s">
        <v>402</v>
      </c>
      <c r="Y46365" t="s">
        <v>402</v>
      </c>
      <c r="Z46365" s="1">
        <v>40544</v>
      </c>
    </row>
    <row r="46366" spans="11:26" x14ac:dyDescent="0.3">
      <c r="K46366" t="s">
        <v>237814</v>
      </c>
      <c r="L46366" t="s">
        <v>237833</v>
      </c>
      <c r="M46366" t="s">
        <v>256</v>
      </c>
      <c r="O46366" s="1">
        <v>42189</v>
      </c>
      <c r="P46366">
        <v>20000000</v>
      </c>
      <c r="Q46366" t="s">
        <v>237834</v>
      </c>
      <c r="R46366" t="s">
        <v>237835</v>
      </c>
      <c r="S46366" t="s">
        <v>237836</v>
      </c>
      <c r="T46366" t="s">
        <v>95</v>
      </c>
      <c r="U46366" t="s">
        <v>34</v>
      </c>
      <c r="V46366" t="s">
        <v>46</v>
      </c>
      <c r="W46366" t="s">
        <v>106</v>
      </c>
      <c r="X46366" t="s">
        <v>107</v>
      </c>
      <c r="Y46366" t="s">
        <v>4731</v>
      </c>
    </row>
    <row r="46367" spans="11:26" x14ac:dyDescent="0.3">
      <c r="K46367" t="s">
        <v>237814</v>
      </c>
      <c r="L46367" t="s">
        <v>237837</v>
      </c>
      <c r="M46367" t="s">
        <v>28</v>
      </c>
      <c r="N46367" t="s">
        <v>40</v>
      </c>
      <c r="O46367" t="s">
        <v>2360</v>
      </c>
      <c r="P46367">
        <v>10400000</v>
      </c>
      <c r="Q46367" t="s">
        <v>237838</v>
      </c>
      <c r="R46367" t="s">
        <v>237839</v>
      </c>
      <c r="S46367" t="s">
        <v>237840</v>
      </c>
      <c r="T46367" t="s">
        <v>95</v>
      </c>
      <c r="U46367" t="s">
        <v>34</v>
      </c>
      <c r="V46367" t="s">
        <v>46</v>
      </c>
      <c r="W46367" t="s">
        <v>217</v>
      </c>
      <c r="X46367" t="s">
        <v>218</v>
      </c>
      <c r="Y46367" t="s">
        <v>72390</v>
      </c>
      <c r="Z46367" s="1">
        <v>31413</v>
      </c>
    </row>
    <row r="46368" spans="11:26" x14ac:dyDescent="0.3">
      <c r="K46368" t="s">
        <v>237814</v>
      </c>
      <c r="L46368" t="s">
        <v>237841</v>
      </c>
      <c r="M46368" t="s">
        <v>223</v>
      </c>
      <c r="O46368" t="s">
        <v>5357</v>
      </c>
      <c r="P46368">
        <v>1000000</v>
      </c>
      <c r="Q46368" t="s">
        <v>237842</v>
      </c>
      <c r="R46368" t="s">
        <v>237843</v>
      </c>
      <c r="S46368" t="s">
        <v>237844</v>
      </c>
      <c r="T46368" t="s">
        <v>74</v>
      </c>
      <c r="U46368" t="s">
        <v>34</v>
      </c>
      <c r="V46368" t="s">
        <v>46</v>
      </c>
      <c r="W46368" t="s">
        <v>106</v>
      </c>
      <c r="X46368" t="s">
        <v>151</v>
      </c>
      <c r="Y46368" t="s">
        <v>2179</v>
      </c>
      <c r="Z46368" s="1">
        <v>40179</v>
      </c>
    </row>
    <row r="46369" spans="11:26" x14ac:dyDescent="0.3">
      <c r="K46369" t="s">
        <v>237814</v>
      </c>
      <c r="L46369" t="s">
        <v>237845</v>
      </c>
      <c r="M46369" t="s">
        <v>28</v>
      </c>
      <c r="N46369" t="s">
        <v>29</v>
      </c>
      <c r="O46369" t="s">
        <v>25458</v>
      </c>
      <c r="P46369">
        <v>26000000</v>
      </c>
      <c r="Q46369" t="s">
        <v>237846</v>
      </c>
      <c r="R46369" t="s">
        <v>237847</v>
      </c>
      <c r="S46369" t="s">
        <v>237848</v>
      </c>
      <c r="T46369" t="s">
        <v>43801</v>
      </c>
      <c r="U46369" t="s">
        <v>34</v>
      </c>
      <c r="V46369" t="s">
        <v>46</v>
      </c>
      <c r="W46369" t="s">
        <v>260</v>
      </c>
      <c r="X46369" t="s">
        <v>402</v>
      </c>
      <c r="Y46369" t="s">
        <v>536</v>
      </c>
      <c r="Z46369" s="1">
        <v>40909</v>
      </c>
    </row>
    <row r="46370" spans="11:26" x14ac:dyDescent="0.3">
      <c r="K46370" t="s">
        <v>237849</v>
      </c>
      <c r="L46370" t="s">
        <v>237850</v>
      </c>
      <c r="M46370" t="s">
        <v>52</v>
      </c>
      <c r="O46370" s="1">
        <v>40917</v>
      </c>
      <c r="P46370">
        <v>125558</v>
      </c>
      <c r="Q46370" t="s">
        <v>237851</v>
      </c>
      <c r="R46370" t="s">
        <v>237852</v>
      </c>
      <c r="S46370" t="s">
        <v>237853</v>
      </c>
      <c r="T46370" t="s">
        <v>109098</v>
      </c>
      <c r="U46370" t="s">
        <v>34</v>
      </c>
      <c r="V46370" t="s">
        <v>669</v>
      </c>
      <c r="W46370">
        <v>32</v>
      </c>
      <c r="X46370" t="s">
        <v>13987</v>
      </c>
      <c r="Y46370" t="s">
        <v>13987</v>
      </c>
      <c r="Z46370" s="1">
        <v>41456</v>
      </c>
    </row>
    <row r="46371" spans="11:26" x14ac:dyDescent="0.3">
      <c r="K46371" t="s">
        <v>237854</v>
      </c>
      <c r="L46371" t="s">
        <v>237855</v>
      </c>
      <c r="M46371" t="s">
        <v>52</v>
      </c>
      <c r="O46371" t="s">
        <v>6081</v>
      </c>
      <c r="P46371">
        <v>20352</v>
      </c>
      <c r="Q46371" t="s">
        <v>237856</v>
      </c>
      <c r="R46371" t="s">
        <v>237857</v>
      </c>
      <c r="S46371" t="s">
        <v>237858</v>
      </c>
      <c r="T46371" t="s">
        <v>436</v>
      </c>
      <c r="U46371" t="s">
        <v>1158</v>
      </c>
      <c r="V46371" t="s">
        <v>46</v>
      </c>
      <c r="W46371" t="s">
        <v>106</v>
      </c>
      <c r="X46371" t="s">
        <v>107</v>
      </c>
      <c r="Y46371" t="s">
        <v>1016</v>
      </c>
    </row>
    <row r="46372" spans="11:26" x14ac:dyDescent="0.3">
      <c r="K46372" t="s">
        <v>237859</v>
      </c>
      <c r="L46372" t="s">
        <v>237860</v>
      </c>
      <c r="M46372" t="s">
        <v>256</v>
      </c>
      <c r="O46372" t="s">
        <v>7267</v>
      </c>
      <c r="P46372">
        <v>260000</v>
      </c>
      <c r="Q46372" t="s">
        <v>237861</v>
      </c>
      <c r="R46372" t="s">
        <v>237862</v>
      </c>
      <c r="S46372" t="s">
        <v>237863</v>
      </c>
      <c r="T46372" t="s">
        <v>2364</v>
      </c>
      <c r="U46372" t="s">
        <v>34</v>
      </c>
      <c r="V46372" t="s">
        <v>46</v>
      </c>
      <c r="W46372" t="s">
        <v>1731</v>
      </c>
      <c r="X46372" t="s">
        <v>1732</v>
      </c>
      <c r="Y46372" t="s">
        <v>1581</v>
      </c>
    </row>
    <row r="46373" spans="11:26" x14ac:dyDescent="0.3">
      <c r="K46373" t="s">
        <v>237864</v>
      </c>
      <c r="L46373" t="s">
        <v>237865</v>
      </c>
      <c r="M46373" t="s">
        <v>52</v>
      </c>
      <c r="O46373" s="1">
        <v>42069</v>
      </c>
      <c r="Q46373" t="s">
        <v>237866</v>
      </c>
      <c r="R46373" t="s">
        <v>237867</v>
      </c>
      <c r="S46373" t="s">
        <v>237868</v>
      </c>
      <c r="T46373" t="s">
        <v>150</v>
      </c>
      <c r="U46373" t="s">
        <v>34</v>
      </c>
      <c r="V46373" t="s">
        <v>46</v>
      </c>
      <c r="W46373" t="s">
        <v>142</v>
      </c>
      <c r="X46373" t="s">
        <v>1930</v>
      </c>
      <c r="Y46373" t="s">
        <v>39167</v>
      </c>
      <c r="Z46373" s="1">
        <v>34711</v>
      </c>
    </row>
    <row r="46374" spans="11:26" x14ac:dyDescent="0.3">
      <c r="K46374" t="s">
        <v>237869</v>
      </c>
      <c r="L46374" t="s">
        <v>237870</v>
      </c>
      <c r="M46374" t="s">
        <v>28</v>
      </c>
      <c r="O46374" t="s">
        <v>10966</v>
      </c>
      <c r="P46374">
        <v>8000000</v>
      </c>
      <c r="Q46374" t="s">
        <v>237871</v>
      </c>
      <c r="R46374" t="s">
        <v>237872</v>
      </c>
      <c r="S46374" t="s">
        <v>237873</v>
      </c>
      <c r="T46374" t="s">
        <v>150</v>
      </c>
      <c r="U46374" t="s">
        <v>34</v>
      </c>
      <c r="V46374" t="s">
        <v>46</v>
      </c>
      <c r="W46374" t="s">
        <v>346</v>
      </c>
      <c r="X46374" t="s">
        <v>1432</v>
      </c>
      <c r="Y46374" t="s">
        <v>1433</v>
      </c>
      <c r="Z46374" s="1">
        <v>36161</v>
      </c>
    </row>
    <row r="46375" spans="11:26" x14ac:dyDescent="0.3">
      <c r="K46375" t="s">
        <v>237869</v>
      </c>
      <c r="L46375" t="s">
        <v>237874</v>
      </c>
      <c r="M46375" t="s">
        <v>28</v>
      </c>
      <c r="O46375" t="s">
        <v>16362</v>
      </c>
      <c r="P46375">
        <v>1704186</v>
      </c>
      <c r="Q46375" t="s">
        <v>237875</v>
      </c>
      <c r="R46375" t="s">
        <v>237876</v>
      </c>
      <c r="S46375" t="s">
        <v>237877</v>
      </c>
      <c r="T46375" t="s">
        <v>1249</v>
      </c>
      <c r="U46375" t="s">
        <v>34</v>
      </c>
      <c r="V46375" t="s">
        <v>206</v>
      </c>
      <c r="W46375" t="s">
        <v>3525</v>
      </c>
      <c r="X46375" t="s">
        <v>3526</v>
      </c>
      <c r="Y46375" t="s">
        <v>3526</v>
      </c>
    </row>
    <row r="46376" spans="11:26" x14ac:dyDescent="0.3">
      <c r="K46376" t="s">
        <v>237869</v>
      </c>
      <c r="L46376" t="s">
        <v>237878</v>
      </c>
      <c r="M46376" t="s">
        <v>28</v>
      </c>
      <c r="O46376" t="s">
        <v>17354</v>
      </c>
      <c r="P46376">
        <v>8000000</v>
      </c>
      <c r="Q46376" t="s">
        <v>237879</v>
      </c>
      <c r="R46376" t="s">
        <v>237880</v>
      </c>
      <c r="S46376" t="s">
        <v>237881</v>
      </c>
      <c r="T46376" t="s">
        <v>95</v>
      </c>
      <c r="U46376" t="s">
        <v>34</v>
      </c>
      <c r="V46376" t="s">
        <v>46</v>
      </c>
      <c r="W46376" t="s">
        <v>142</v>
      </c>
      <c r="X46376" t="s">
        <v>6059</v>
      </c>
      <c r="Y46376" t="s">
        <v>6059</v>
      </c>
    </row>
    <row r="46377" spans="11:26" x14ac:dyDescent="0.3">
      <c r="K46377" t="s">
        <v>237882</v>
      </c>
      <c r="L46377" t="s">
        <v>237883</v>
      </c>
      <c r="M46377" t="s">
        <v>28</v>
      </c>
      <c r="N46377" t="s">
        <v>493</v>
      </c>
      <c r="O46377" t="s">
        <v>68794</v>
      </c>
      <c r="P46377">
        <v>5400000</v>
      </c>
      <c r="Q46377" t="s">
        <v>237884</v>
      </c>
      <c r="R46377" t="s">
        <v>237885</v>
      </c>
      <c r="S46377" t="s">
        <v>237886</v>
      </c>
      <c r="T46377" t="s">
        <v>237887</v>
      </c>
      <c r="U46377" t="s">
        <v>34</v>
      </c>
      <c r="V46377" t="s">
        <v>5084</v>
      </c>
      <c r="W46377">
        <v>82</v>
      </c>
      <c r="X46377" t="s">
        <v>41224</v>
      </c>
      <c r="Y46377" t="s">
        <v>41224</v>
      </c>
      <c r="Z46377" s="1">
        <v>41285</v>
      </c>
    </row>
    <row r="46378" spans="11:26" x14ac:dyDescent="0.3">
      <c r="K46378" t="s">
        <v>237882</v>
      </c>
      <c r="L46378" t="s">
        <v>237888</v>
      </c>
      <c r="M46378" t="s">
        <v>28</v>
      </c>
      <c r="N46378" t="s">
        <v>29</v>
      </c>
      <c r="O46378" t="s">
        <v>96390</v>
      </c>
      <c r="P46378">
        <v>8100000</v>
      </c>
      <c r="Q46378" t="s">
        <v>237889</v>
      </c>
      <c r="R46378" t="s">
        <v>237890</v>
      </c>
      <c r="U46378" t="s">
        <v>34</v>
      </c>
    </row>
    <row r="46379" spans="11:26" x14ac:dyDescent="0.3">
      <c r="K46379" t="s">
        <v>237882</v>
      </c>
      <c r="L46379" t="s">
        <v>237891</v>
      </c>
      <c r="M46379" t="s">
        <v>28</v>
      </c>
      <c r="O46379" t="s">
        <v>6131</v>
      </c>
      <c r="Q46379" t="s">
        <v>237892</v>
      </c>
      <c r="R46379" t="s">
        <v>237893</v>
      </c>
      <c r="S46379" t="s">
        <v>237894</v>
      </c>
      <c r="T46379" t="s">
        <v>45906</v>
      </c>
      <c r="U46379" t="s">
        <v>34</v>
      </c>
      <c r="V46379" t="s">
        <v>46</v>
      </c>
      <c r="W46379" t="s">
        <v>1846</v>
      </c>
      <c r="X46379" t="s">
        <v>1847</v>
      </c>
      <c r="Y46379" t="s">
        <v>1989</v>
      </c>
    </row>
    <row r="46380" spans="11:26" x14ac:dyDescent="0.3">
      <c r="K46380" t="s">
        <v>237895</v>
      </c>
      <c r="L46380" t="s">
        <v>237896</v>
      </c>
      <c r="M46380" t="s">
        <v>52</v>
      </c>
      <c r="O46380" s="1">
        <v>39121</v>
      </c>
      <c r="Q46380" t="s">
        <v>237897</v>
      </c>
      <c r="R46380" t="s">
        <v>237898</v>
      </c>
      <c r="S46380" t="s">
        <v>237899</v>
      </c>
      <c r="T46380" t="s">
        <v>2364</v>
      </c>
      <c r="U46380" t="s">
        <v>1158</v>
      </c>
      <c r="V46380" t="s">
        <v>46</v>
      </c>
      <c r="W46380" t="s">
        <v>471</v>
      </c>
      <c r="X46380" t="s">
        <v>1760</v>
      </c>
      <c r="Y46380" t="s">
        <v>85575</v>
      </c>
      <c r="Z46380" s="1">
        <v>39448</v>
      </c>
    </row>
    <row r="46381" spans="11:26" x14ac:dyDescent="0.3">
      <c r="K46381" t="s">
        <v>237900</v>
      </c>
      <c r="L46381" t="s">
        <v>237901</v>
      </c>
      <c r="M46381" t="s">
        <v>28</v>
      </c>
      <c r="O46381" s="1">
        <v>39974</v>
      </c>
      <c r="P46381">
        <v>220788</v>
      </c>
      <c r="Q46381" t="s">
        <v>237902</v>
      </c>
      <c r="R46381" t="s">
        <v>237903</v>
      </c>
      <c r="S46381" t="s">
        <v>237904</v>
      </c>
      <c r="T46381" t="s">
        <v>519</v>
      </c>
      <c r="U46381" t="s">
        <v>34</v>
      </c>
      <c r="V46381" t="s">
        <v>46</v>
      </c>
      <c r="W46381" t="s">
        <v>1369</v>
      </c>
      <c r="X46381" t="s">
        <v>6015</v>
      </c>
      <c r="Y46381" t="s">
        <v>6015</v>
      </c>
      <c r="Z46381" t="s">
        <v>80603</v>
      </c>
    </row>
    <row r="46382" spans="11:26" x14ac:dyDescent="0.3">
      <c r="K46382" t="s">
        <v>237900</v>
      </c>
      <c r="L46382" t="s">
        <v>237905</v>
      </c>
      <c r="M46382" t="s">
        <v>28</v>
      </c>
      <c r="O46382" s="1">
        <v>40612</v>
      </c>
      <c r="P46382">
        <v>45136</v>
      </c>
      <c r="Q46382" t="s">
        <v>237906</v>
      </c>
      <c r="R46382" t="s">
        <v>237907</v>
      </c>
      <c r="S46382" t="s">
        <v>237908</v>
      </c>
      <c r="T46382" t="s">
        <v>95</v>
      </c>
      <c r="U46382" t="s">
        <v>34</v>
      </c>
      <c r="V46382" t="s">
        <v>46</v>
      </c>
      <c r="W46382" t="s">
        <v>1337</v>
      </c>
      <c r="X46382" t="s">
        <v>15653</v>
      </c>
      <c r="Y46382" t="s">
        <v>15653</v>
      </c>
      <c r="Z46382" s="1">
        <v>40455</v>
      </c>
    </row>
    <row r="46383" spans="11:26" x14ac:dyDescent="0.3">
      <c r="K46383" t="s">
        <v>237909</v>
      </c>
      <c r="L46383" t="s">
        <v>237910</v>
      </c>
      <c r="M46383" t="s">
        <v>324</v>
      </c>
      <c r="O46383" s="1">
        <v>40190</v>
      </c>
      <c r="Q46383" t="s">
        <v>237911</v>
      </c>
      <c r="R46383" t="s">
        <v>237912</v>
      </c>
      <c r="S46383" t="s">
        <v>237913</v>
      </c>
      <c r="T46383" t="s">
        <v>436</v>
      </c>
      <c r="U46383" t="s">
        <v>34</v>
      </c>
      <c r="V46383" t="s">
        <v>46</v>
      </c>
      <c r="W46383" t="s">
        <v>106</v>
      </c>
      <c r="X46383" t="s">
        <v>107</v>
      </c>
      <c r="Y46383" t="s">
        <v>1016</v>
      </c>
      <c r="Z46383" s="1">
        <v>37987</v>
      </c>
    </row>
    <row r="46384" spans="11:26" x14ac:dyDescent="0.3">
      <c r="K46384" t="s">
        <v>237914</v>
      </c>
      <c r="L46384" t="s">
        <v>237915</v>
      </c>
      <c r="M46384" t="s">
        <v>324</v>
      </c>
      <c r="O46384" s="1">
        <v>41525</v>
      </c>
      <c r="P46384">
        <v>400000</v>
      </c>
      <c r="Q46384" t="s">
        <v>237916</v>
      </c>
      <c r="R46384" t="s">
        <v>237917</v>
      </c>
      <c r="S46384" t="s">
        <v>237918</v>
      </c>
      <c r="T46384" t="s">
        <v>27430</v>
      </c>
      <c r="U46384" t="s">
        <v>34</v>
      </c>
      <c r="V46384" t="s">
        <v>46</v>
      </c>
      <c r="W46384" t="s">
        <v>620</v>
      </c>
      <c r="X46384" t="s">
        <v>2065</v>
      </c>
      <c r="Y46384" t="s">
        <v>2065</v>
      </c>
    </row>
    <row r="46385" spans="11:26" x14ac:dyDescent="0.3">
      <c r="K46385" t="s">
        <v>237914</v>
      </c>
      <c r="L46385" t="s">
        <v>237919</v>
      </c>
      <c r="M46385" t="s">
        <v>28</v>
      </c>
      <c r="O46385" t="s">
        <v>6740</v>
      </c>
      <c r="P46385">
        <v>77854</v>
      </c>
      <c r="Q46385" t="s">
        <v>237920</v>
      </c>
      <c r="R46385" t="s">
        <v>237921</v>
      </c>
      <c r="S46385" t="s">
        <v>237922</v>
      </c>
      <c r="T46385" t="s">
        <v>436</v>
      </c>
      <c r="U46385" t="s">
        <v>34</v>
      </c>
      <c r="V46385" t="s">
        <v>46</v>
      </c>
      <c r="W46385" t="s">
        <v>106</v>
      </c>
      <c r="X46385" t="s">
        <v>1650</v>
      </c>
      <c r="Y46385" t="s">
        <v>20447</v>
      </c>
    </row>
    <row r="46386" spans="11:26" x14ac:dyDescent="0.3">
      <c r="K46386" t="s">
        <v>237914</v>
      </c>
      <c r="L46386" t="s">
        <v>237923</v>
      </c>
      <c r="M46386" t="s">
        <v>324</v>
      </c>
      <c r="O46386" t="s">
        <v>25298</v>
      </c>
      <c r="P46386">
        <v>1225000</v>
      </c>
      <c r="Q46386" t="s">
        <v>237924</v>
      </c>
      <c r="R46386" t="s">
        <v>237925</v>
      </c>
      <c r="S46386" t="s">
        <v>237926</v>
      </c>
      <c r="T46386" t="s">
        <v>3601</v>
      </c>
      <c r="U46386" t="s">
        <v>34</v>
      </c>
      <c r="V46386" t="s">
        <v>46</v>
      </c>
      <c r="W46386" t="s">
        <v>260</v>
      </c>
      <c r="X46386" t="s">
        <v>402</v>
      </c>
      <c r="Y46386" t="s">
        <v>3946</v>
      </c>
    </row>
    <row r="46387" spans="11:26" x14ac:dyDescent="0.3">
      <c r="K46387" t="s">
        <v>237914</v>
      </c>
      <c r="L46387" t="s">
        <v>237927</v>
      </c>
      <c r="M46387" t="s">
        <v>324</v>
      </c>
      <c r="O46387" s="1">
        <v>40918</v>
      </c>
      <c r="P46387">
        <v>500000</v>
      </c>
      <c r="Q46387" t="s">
        <v>237928</v>
      </c>
      <c r="R46387" t="s">
        <v>237929</v>
      </c>
      <c r="S46387" t="s">
        <v>237930</v>
      </c>
      <c r="T46387" t="s">
        <v>2570</v>
      </c>
      <c r="U46387" t="s">
        <v>34</v>
      </c>
      <c r="V46387" t="s">
        <v>46</v>
      </c>
      <c r="W46387" t="s">
        <v>142</v>
      </c>
      <c r="X46387" t="s">
        <v>1224</v>
      </c>
      <c r="Y46387" t="s">
        <v>237931</v>
      </c>
    </row>
    <row r="46388" spans="11:26" x14ac:dyDescent="0.3">
      <c r="K46388" t="s">
        <v>237932</v>
      </c>
      <c r="L46388" t="s">
        <v>237933</v>
      </c>
      <c r="M46388" t="s">
        <v>52</v>
      </c>
      <c r="O46388" s="1">
        <v>41671</v>
      </c>
      <c r="Q46388" t="s">
        <v>237934</v>
      </c>
      <c r="R46388" t="s">
        <v>237935</v>
      </c>
      <c r="S46388" t="s">
        <v>237936</v>
      </c>
      <c r="T46388" t="s">
        <v>237937</v>
      </c>
      <c r="U46388" t="s">
        <v>34</v>
      </c>
      <c r="V46388" t="s">
        <v>46</v>
      </c>
      <c r="W46388" t="s">
        <v>75</v>
      </c>
      <c r="X46388" t="s">
        <v>464</v>
      </c>
      <c r="Y46388" t="s">
        <v>4819</v>
      </c>
      <c r="Z46388" t="s">
        <v>237938</v>
      </c>
    </row>
    <row r="46389" spans="11:26" x14ac:dyDescent="0.3">
      <c r="K46389" t="s">
        <v>237932</v>
      </c>
      <c r="L46389" t="s">
        <v>237939</v>
      </c>
      <c r="M46389" t="s">
        <v>52</v>
      </c>
      <c r="O46389" t="s">
        <v>60</v>
      </c>
      <c r="Q46389" t="s">
        <v>237940</v>
      </c>
      <c r="R46389" t="s">
        <v>237941</v>
      </c>
      <c r="S46389" t="s">
        <v>237942</v>
      </c>
      <c r="T46389" t="s">
        <v>74</v>
      </c>
      <c r="U46389" t="s">
        <v>34</v>
      </c>
      <c r="V46389" t="s">
        <v>46</v>
      </c>
      <c r="W46389" t="s">
        <v>106</v>
      </c>
      <c r="X46389" t="s">
        <v>107</v>
      </c>
      <c r="Y46389" t="s">
        <v>116</v>
      </c>
      <c r="Z46389" s="1">
        <v>39398</v>
      </c>
    </row>
    <row r="46390" spans="11:26" x14ac:dyDescent="0.3">
      <c r="K46390" t="s">
        <v>237943</v>
      </c>
      <c r="L46390" t="s">
        <v>237944</v>
      </c>
      <c r="M46390" t="s">
        <v>28</v>
      </c>
      <c r="N46390" t="s">
        <v>40</v>
      </c>
      <c r="O46390" t="s">
        <v>237945</v>
      </c>
      <c r="P46390">
        <v>8000000</v>
      </c>
      <c r="Q46390" t="s">
        <v>237946</v>
      </c>
      <c r="R46390" t="s">
        <v>237947</v>
      </c>
      <c r="S46390" t="s">
        <v>237948</v>
      </c>
      <c r="T46390" t="s">
        <v>95</v>
      </c>
      <c r="U46390" t="s">
        <v>34</v>
      </c>
      <c r="V46390" t="s">
        <v>206</v>
      </c>
      <c r="W46390" t="s">
        <v>11238</v>
      </c>
      <c r="X46390" t="s">
        <v>835</v>
      </c>
      <c r="Y46390" t="s">
        <v>11239</v>
      </c>
      <c r="Z46390" s="1">
        <v>39541</v>
      </c>
    </row>
    <row r="46391" spans="11:26" x14ac:dyDescent="0.3">
      <c r="K46391" t="s">
        <v>237949</v>
      </c>
      <c r="L46391" t="s">
        <v>237950</v>
      </c>
      <c r="M46391" t="s">
        <v>9286</v>
      </c>
      <c r="O46391" s="1">
        <v>38353</v>
      </c>
      <c r="Q46391" t="s">
        <v>237951</v>
      </c>
      <c r="R46391" t="s">
        <v>237952</v>
      </c>
      <c r="S46391" t="s">
        <v>237953</v>
      </c>
      <c r="T46391" t="s">
        <v>436</v>
      </c>
      <c r="U46391" t="s">
        <v>34</v>
      </c>
      <c r="V46391" t="s">
        <v>46</v>
      </c>
      <c r="W46391" t="s">
        <v>260</v>
      </c>
      <c r="X46391" t="s">
        <v>402</v>
      </c>
      <c r="Y46391" t="s">
        <v>536</v>
      </c>
    </row>
    <row r="46392" spans="11:26" x14ac:dyDescent="0.3">
      <c r="K46392" t="s">
        <v>237954</v>
      </c>
      <c r="L46392" t="s">
        <v>237955</v>
      </c>
      <c r="M46392" t="s">
        <v>28</v>
      </c>
      <c r="N46392" t="s">
        <v>29</v>
      </c>
      <c r="O46392" s="1">
        <v>39093</v>
      </c>
      <c r="P46392">
        <v>25000000</v>
      </c>
      <c r="Q46392" t="s">
        <v>237956</v>
      </c>
      <c r="R46392" t="s">
        <v>237957</v>
      </c>
      <c r="T46392" t="s">
        <v>74</v>
      </c>
      <c r="U46392" t="s">
        <v>34</v>
      </c>
      <c r="V46392" t="s">
        <v>96</v>
      </c>
      <c r="W46392" t="s">
        <v>5722</v>
      </c>
      <c r="X46392" t="s">
        <v>5723</v>
      </c>
      <c r="Y46392" t="s">
        <v>5724</v>
      </c>
    </row>
    <row r="46393" spans="11:26" x14ac:dyDescent="0.3">
      <c r="K46393" t="s">
        <v>237954</v>
      </c>
      <c r="L46393" t="s">
        <v>237958</v>
      </c>
      <c r="M46393" t="s">
        <v>233</v>
      </c>
      <c r="O46393" s="1">
        <v>41279</v>
      </c>
      <c r="P46393">
        <v>100000000</v>
      </c>
      <c r="Q46393" t="s">
        <v>237959</v>
      </c>
      <c r="R46393" t="s">
        <v>237960</v>
      </c>
      <c r="T46393" t="s">
        <v>237961</v>
      </c>
      <c r="U46393" t="s">
        <v>178</v>
      </c>
      <c r="V46393" t="s">
        <v>46</v>
      </c>
      <c r="W46393" t="s">
        <v>106</v>
      </c>
      <c r="X46393" t="s">
        <v>107</v>
      </c>
      <c r="Y46393" t="s">
        <v>47557</v>
      </c>
      <c r="Z46393" s="1">
        <v>35431</v>
      </c>
    </row>
    <row r="46394" spans="11:26" x14ac:dyDescent="0.3">
      <c r="K46394" t="s">
        <v>237962</v>
      </c>
      <c r="L46394" t="s">
        <v>237963</v>
      </c>
      <c r="M46394" t="s">
        <v>256</v>
      </c>
      <c r="O46394" s="1">
        <v>39086</v>
      </c>
      <c r="P46394">
        <v>22500000</v>
      </c>
      <c r="Q46394" t="s">
        <v>237964</v>
      </c>
      <c r="R46394" t="s">
        <v>237965</v>
      </c>
      <c r="S46394" t="s">
        <v>237966</v>
      </c>
      <c r="T46394" t="s">
        <v>1249</v>
      </c>
      <c r="U46394" t="s">
        <v>34</v>
      </c>
      <c r="V46394" t="s">
        <v>46</v>
      </c>
      <c r="W46394" t="s">
        <v>106</v>
      </c>
      <c r="X46394" t="s">
        <v>845</v>
      </c>
      <c r="Y46394" t="s">
        <v>846</v>
      </c>
      <c r="Z46394" s="1">
        <v>37257</v>
      </c>
    </row>
    <row r="46395" spans="11:26" x14ac:dyDescent="0.3">
      <c r="K46395" t="s">
        <v>237962</v>
      </c>
      <c r="L46395" t="s">
        <v>237967</v>
      </c>
      <c r="M46395" t="s">
        <v>28</v>
      </c>
      <c r="N46395" t="s">
        <v>493</v>
      </c>
      <c r="O46395" t="s">
        <v>118938</v>
      </c>
      <c r="P46395">
        <v>25000000</v>
      </c>
      <c r="Q46395" t="s">
        <v>237968</v>
      </c>
      <c r="R46395" t="s">
        <v>237969</v>
      </c>
      <c r="S46395" t="s">
        <v>237970</v>
      </c>
      <c r="T46395" t="s">
        <v>74</v>
      </c>
      <c r="U46395" t="s">
        <v>345</v>
      </c>
      <c r="V46395" t="s">
        <v>46</v>
      </c>
      <c r="W46395" t="s">
        <v>167</v>
      </c>
      <c r="X46395" t="s">
        <v>168</v>
      </c>
      <c r="Y46395" t="s">
        <v>169</v>
      </c>
    </row>
    <row r="46396" spans="11:26" x14ac:dyDescent="0.3">
      <c r="K46396" t="s">
        <v>237971</v>
      </c>
      <c r="L46396" t="s">
        <v>237972</v>
      </c>
      <c r="M46396" t="s">
        <v>28</v>
      </c>
      <c r="N46396" t="s">
        <v>1189</v>
      </c>
      <c r="O46396" s="1">
        <v>37871</v>
      </c>
      <c r="P46396">
        <v>33000000</v>
      </c>
      <c r="Q46396" t="s">
        <v>237973</v>
      </c>
      <c r="R46396" t="s">
        <v>237974</v>
      </c>
      <c r="S46396" t="s">
        <v>237975</v>
      </c>
      <c r="T46396" t="s">
        <v>17895</v>
      </c>
      <c r="U46396" t="s">
        <v>345</v>
      </c>
      <c r="Z46396" s="1">
        <v>41275</v>
      </c>
    </row>
    <row r="46397" spans="11:26" x14ac:dyDescent="0.3">
      <c r="K46397" t="s">
        <v>237971</v>
      </c>
      <c r="L46397" t="s">
        <v>237976</v>
      </c>
      <c r="M46397" t="s">
        <v>28</v>
      </c>
      <c r="O46397" t="s">
        <v>31458</v>
      </c>
      <c r="P46397">
        <v>42000000</v>
      </c>
      <c r="Q46397" t="s">
        <v>237977</v>
      </c>
      <c r="R46397" t="s">
        <v>237978</v>
      </c>
      <c r="S46397" t="s">
        <v>237979</v>
      </c>
      <c r="T46397" t="s">
        <v>115</v>
      </c>
      <c r="U46397" t="s">
        <v>34</v>
      </c>
      <c r="V46397" t="s">
        <v>65</v>
      </c>
      <c r="W46397">
        <v>7</v>
      </c>
      <c r="X46397" t="s">
        <v>2593</v>
      </c>
      <c r="Y46397" t="s">
        <v>237980</v>
      </c>
      <c r="Z46397" s="1">
        <v>31048</v>
      </c>
    </row>
    <row r="46398" spans="11:26" x14ac:dyDescent="0.3">
      <c r="K46398" t="s">
        <v>237971</v>
      </c>
      <c r="L46398" t="s">
        <v>237981</v>
      </c>
      <c r="M46398" t="s">
        <v>28</v>
      </c>
      <c r="N46398" t="s">
        <v>1415</v>
      </c>
      <c r="O46398" t="s">
        <v>170778</v>
      </c>
      <c r="P46398">
        <v>15000000</v>
      </c>
      <c r="Q46398" t="s">
        <v>237982</v>
      </c>
      <c r="R46398" t="s">
        <v>237983</v>
      </c>
      <c r="S46398" t="s">
        <v>237984</v>
      </c>
      <c r="T46398" t="s">
        <v>6311</v>
      </c>
      <c r="U46398" t="s">
        <v>34</v>
      </c>
      <c r="V46398" t="s">
        <v>46</v>
      </c>
      <c r="W46398" t="s">
        <v>106</v>
      </c>
      <c r="X46398" t="s">
        <v>107</v>
      </c>
      <c r="Y46398" t="s">
        <v>2425</v>
      </c>
      <c r="Z46398" s="1">
        <v>34346</v>
      </c>
    </row>
    <row r="46399" spans="11:26" x14ac:dyDescent="0.3">
      <c r="K46399" t="s">
        <v>237985</v>
      </c>
      <c r="L46399" t="s">
        <v>237986</v>
      </c>
      <c r="M46399" t="s">
        <v>28</v>
      </c>
      <c r="O46399" s="1">
        <v>39823</v>
      </c>
      <c r="P46399">
        <v>54947203</v>
      </c>
      <c r="Q46399" t="s">
        <v>237987</v>
      </c>
      <c r="R46399" t="s">
        <v>237988</v>
      </c>
      <c r="S46399" t="s">
        <v>237989</v>
      </c>
      <c r="T46399" t="s">
        <v>2570</v>
      </c>
      <c r="U46399" t="s">
        <v>34</v>
      </c>
      <c r="V46399" t="s">
        <v>46</v>
      </c>
      <c r="W46399" t="s">
        <v>471</v>
      </c>
      <c r="X46399" t="s">
        <v>1760</v>
      </c>
      <c r="Y46399" t="s">
        <v>1760</v>
      </c>
      <c r="Z46399" s="1">
        <v>39083</v>
      </c>
    </row>
    <row r="46400" spans="11:26" x14ac:dyDescent="0.3">
      <c r="K46400" t="s">
        <v>237985</v>
      </c>
      <c r="L46400" t="s">
        <v>237990</v>
      </c>
      <c r="M46400" t="s">
        <v>28</v>
      </c>
      <c r="N46400" t="s">
        <v>29</v>
      </c>
      <c r="O46400" s="1">
        <v>39085</v>
      </c>
      <c r="P46400">
        <v>280000000</v>
      </c>
      <c r="Q46400" t="s">
        <v>237991</v>
      </c>
      <c r="R46400" t="s">
        <v>237992</v>
      </c>
      <c r="T46400" t="s">
        <v>236962</v>
      </c>
      <c r="U46400" t="s">
        <v>34</v>
      </c>
      <c r="V46400" t="s">
        <v>46</v>
      </c>
      <c r="W46400" t="s">
        <v>260</v>
      </c>
      <c r="X46400" t="s">
        <v>402</v>
      </c>
      <c r="Y46400" t="s">
        <v>545</v>
      </c>
      <c r="Z46400" s="1">
        <v>35796</v>
      </c>
    </row>
    <row r="46401" spans="11:26" x14ac:dyDescent="0.3">
      <c r="K46401" t="s">
        <v>237985</v>
      </c>
      <c r="L46401" t="s">
        <v>237993</v>
      </c>
      <c r="M46401" t="s">
        <v>28</v>
      </c>
      <c r="N46401" t="s">
        <v>40</v>
      </c>
      <c r="O46401" t="s">
        <v>80565</v>
      </c>
      <c r="P46401">
        <v>10000000</v>
      </c>
      <c r="Q46401" t="s">
        <v>237994</v>
      </c>
      <c r="R46401" t="s">
        <v>237995</v>
      </c>
      <c r="S46401" t="s">
        <v>237996</v>
      </c>
      <c r="T46401" t="s">
        <v>53526</v>
      </c>
      <c r="U46401" t="s">
        <v>34</v>
      </c>
      <c r="V46401" t="s">
        <v>46</v>
      </c>
      <c r="W46401" t="s">
        <v>106</v>
      </c>
      <c r="X46401" t="s">
        <v>151</v>
      </c>
      <c r="Y46401" t="s">
        <v>13371</v>
      </c>
      <c r="Z46401" s="1">
        <v>40548</v>
      </c>
    </row>
    <row r="46402" spans="11:26" x14ac:dyDescent="0.3">
      <c r="K46402" t="s">
        <v>237997</v>
      </c>
      <c r="L46402" t="s">
        <v>237998</v>
      </c>
      <c r="M46402" t="s">
        <v>233</v>
      </c>
      <c r="O46402" t="s">
        <v>6656</v>
      </c>
      <c r="P46402">
        <v>12492730</v>
      </c>
      <c r="Q46402" t="s">
        <v>237999</v>
      </c>
      <c r="R46402" t="s">
        <v>238000</v>
      </c>
      <c r="S46402" t="s">
        <v>238001</v>
      </c>
      <c r="T46402" t="s">
        <v>746</v>
      </c>
      <c r="U46402" t="s">
        <v>34</v>
      </c>
      <c r="V46402" t="s">
        <v>46</v>
      </c>
      <c r="W46402" t="s">
        <v>158</v>
      </c>
      <c r="X46402" t="s">
        <v>159</v>
      </c>
      <c r="Y46402" t="s">
        <v>10258</v>
      </c>
      <c r="Z46402" s="1">
        <v>40544</v>
      </c>
    </row>
    <row r="46403" spans="11:26" x14ac:dyDescent="0.3">
      <c r="K46403" t="s">
        <v>237997</v>
      </c>
      <c r="L46403" t="s">
        <v>238002</v>
      </c>
      <c r="M46403" t="s">
        <v>233</v>
      </c>
      <c r="O46403" t="s">
        <v>379</v>
      </c>
      <c r="P46403">
        <v>15000000</v>
      </c>
      <c r="Q46403" t="s">
        <v>238003</v>
      </c>
      <c r="R46403" t="s">
        <v>238004</v>
      </c>
      <c r="S46403" t="s">
        <v>238005</v>
      </c>
      <c r="T46403" t="s">
        <v>238006</v>
      </c>
      <c r="U46403" t="s">
        <v>34</v>
      </c>
      <c r="V46403" t="s">
        <v>46</v>
      </c>
      <c r="W46403" t="s">
        <v>167</v>
      </c>
      <c r="X46403" t="s">
        <v>168</v>
      </c>
      <c r="Y46403" t="s">
        <v>169</v>
      </c>
      <c r="Z46403" s="1">
        <v>41640</v>
      </c>
    </row>
    <row r="46404" spans="11:26" x14ac:dyDescent="0.3">
      <c r="K46404" t="s">
        <v>237997</v>
      </c>
      <c r="L46404" t="s">
        <v>238007</v>
      </c>
      <c r="M46404" t="s">
        <v>233</v>
      </c>
      <c r="O46404" t="s">
        <v>47700</v>
      </c>
      <c r="P46404">
        <v>120000000</v>
      </c>
      <c r="Q46404" t="s">
        <v>238008</v>
      </c>
      <c r="R46404" t="s">
        <v>238009</v>
      </c>
      <c r="S46404" t="s">
        <v>238010</v>
      </c>
      <c r="T46404" t="s">
        <v>95</v>
      </c>
      <c r="U46404" t="s">
        <v>34</v>
      </c>
      <c r="V46404" t="s">
        <v>206</v>
      </c>
      <c r="W46404" t="s">
        <v>535</v>
      </c>
      <c r="X46404" t="s">
        <v>208</v>
      </c>
      <c r="Y46404" t="s">
        <v>536</v>
      </c>
    </row>
    <row r="46405" spans="11:26" x14ac:dyDescent="0.3">
      <c r="K46405" t="s">
        <v>238011</v>
      </c>
      <c r="L46405" t="s">
        <v>238012</v>
      </c>
      <c r="M46405" t="s">
        <v>749</v>
      </c>
      <c r="O46405" s="1">
        <v>42283</v>
      </c>
      <c r="P46405">
        <v>9534</v>
      </c>
      <c r="Q46405" t="s">
        <v>238013</v>
      </c>
      <c r="R46405" t="s">
        <v>238014</v>
      </c>
      <c r="S46405" t="s">
        <v>238015</v>
      </c>
      <c r="T46405" t="s">
        <v>1249</v>
      </c>
      <c r="U46405" t="s">
        <v>345</v>
      </c>
      <c r="V46405" t="s">
        <v>46</v>
      </c>
      <c r="W46405" t="s">
        <v>106</v>
      </c>
      <c r="X46405" t="s">
        <v>1650</v>
      </c>
      <c r="Y46405" t="s">
        <v>1651</v>
      </c>
      <c r="Z46405" s="1">
        <v>37622</v>
      </c>
    </row>
    <row r="46406" spans="11:26" x14ac:dyDescent="0.3">
      <c r="K46406" t="s">
        <v>238016</v>
      </c>
      <c r="L46406" t="s">
        <v>238017</v>
      </c>
      <c r="M46406" t="s">
        <v>28</v>
      </c>
      <c r="N46406" t="s">
        <v>40</v>
      </c>
      <c r="O46406" t="s">
        <v>14961</v>
      </c>
      <c r="P46406">
        <v>1390000</v>
      </c>
      <c r="Q46406" t="s">
        <v>238018</v>
      </c>
      <c r="R46406" t="s">
        <v>238019</v>
      </c>
      <c r="S46406" t="s">
        <v>238020</v>
      </c>
      <c r="T46406" t="s">
        <v>238021</v>
      </c>
      <c r="U46406" t="s">
        <v>34</v>
      </c>
      <c r="V46406" t="s">
        <v>206</v>
      </c>
      <c r="W46406" t="s">
        <v>238022</v>
      </c>
      <c r="X46406" t="s">
        <v>5542</v>
      </c>
      <c r="Y46406" t="s">
        <v>238023</v>
      </c>
      <c r="Z46406" s="1">
        <v>36892</v>
      </c>
    </row>
    <row r="46407" spans="11:26" x14ac:dyDescent="0.3">
      <c r="K46407" t="s">
        <v>238016</v>
      </c>
      <c r="L46407" t="s">
        <v>238024</v>
      </c>
      <c r="M46407" t="s">
        <v>28</v>
      </c>
      <c r="O46407" s="1">
        <v>40555</v>
      </c>
      <c r="Q46407" t="s">
        <v>238025</v>
      </c>
      <c r="R46407" t="s">
        <v>238026</v>
      </c>
      <c r="S46407" t="s">
        <v>238027</v>
      </c>
      <c r="U46407" t="s">
        <v>34</v>
      </c>
      <c r="V46407" t="s">
        <v>35</v>
      </c>
      <c r="W46407">
        <v>16</v>
      </c>
      <c r="X46407" t="s">
        <v>238028</v>
      </c>
      <c r="Y46407" t="s">
        <v>238028</v>
      </c>
      <c r="Z46407" t="s">
        <v>123259</v>
      </c>
    </row>
    <row r="46408" spans="11:26" x14ac:dyDescent="0.3">
      <c r="K46408" t="s">
        <v>238029</v>
      </c>
      <c r="L46408" t="s">
        <v>238030</v>
      </c>
      <c r="M46408" t="s">
        <v>91</v>
      </c>
      <c r="O46408" s="1">
        <v>39083</v>
      </c>
      <c r="P46408">
        <v>2000000</v>
      </c>
      <c r="Q46408" t="s">
        <v>238031</v>
      </c>
      <c r="R46408" t="s">
        <v>238032</v>
      </c>
      <c r="S46408" t="s">
        <v>238033</v>
      </c>
      <c r="T46408" t="s">
        <v>238034</v>
      </c>
      <c r="U46408" t="s">
        <v>34</v>
      </c>
      <c r="V46408" t="s">
        <v>46</v>
      </c>
      <c r="W46408" t="s">
        <v>106</v>
      </c>
      <c r="X46408" t="s">
        <v>107</v>
      </c>
      <c r="Y46408" t="s">
        <v>446</v>
      </c>
      <c r="Z46408" s="1">
        <v>39814</v>
      </c>
    </row>
    <row r="46409" spans="11:26" x14ac:dyDescent="0.3">
      <c r="K46409" t="s">
        <v>238035</v>
      </c>
      <c r="L46409" t="s">
        <v>238036</v>
      </c>
      <c r="M46409" t="s">
        <v>28</v>
      </c>
      <c r="O46409" s="1">
        <v>39088</v>
      </c>
      <c r="P46409">
        <v>380000</v>
      </c>
      <c r="Q46409" t="s">
        <v>238037</v>
      </c>
      <c r="R46409" t="s">
        <v>238038</v>
      </c>
      <c r="S46409" t="s">
        <v>238039</v>
      </c>
      <c r="T46409" t="s">
        <v>4038</v>
      </c>
      <c r="U46409" t="s">
        <v>34</v>
      </c>
      <c r="V46409" t="s">
        <v>5813</v>
      </c>
      <c r="W46409">
        <v>7</v>
      </c>
      <c r="X46409" t="s">
        <v>5814</v>
      </c>
      <c r="Y46409" t="s">
        <v>5814</v>
      </c>
      <c r="Z46409" s="1">
        <v>40915</v>
      </c>
    </row>
    <row r="46410" spans="11:26" x14ac:dyDescent="0.3">
      <c r="K46410" t="s">
        <v>238040</v>
      </c>
      <c r="L46410" t="s">
        <v>238041</v>
      </c>
      <c r="M46410" t="s">
        <v>28</v>
      </c>
      <c r="N46410" t="s">
        <v>40</v>
      </c>
      <c r="O46410" s="1">
        <v>41314</v>
      </c>
      <c r="P46410">
        <v>49180</v>
      </c>
      <c r="Q46410" t="s">
        <v>238042</v>
      </c>
      <c r="R46410" t="s">
        <v>238043</v>
      </c>
      <c r="U46410" t="s">
        <v>34</v>
      </c>
    </row>
    <row r="46411" spans="11:26" x14ac:dyDescent="0.3">
      <c r="K46411" t="s">
        <v>238044</v>
      </c>
      <c r="L46411" t="s">
        <v>238045</v>
      </c>
      <c r="M46411" t="s">
        <v>28</v>
      </c>
      <c r="N46411" t="s">
        <v>493</v>
      </c>
      <c r="O46411" s="1">
        <v>37141</v>
      </c>
      <c r="P46411">
        <v>9500000</v>
      </c>
      <c r="Q46411" t="s">
        <v>238046</v>
      </c>
      <c r="R46411" t="s">
        <v>238047</v>
      </c>
      <c r="S46411" t="s">
        <v>238048</v>
      </c>
      <c r="T46411" t="s">
        <v>95</v>
      </c>
      <c r="U46411" t="s">
        <v>34</v>
      </c>
      <c r="V46411" t="s">
        <v>46</v>
      </c>
      <c r="W46411" t="s">
        <v>1846</v>
      </c>
      <c r="X46411" t="s">
        <v>1847</v>
      </c>
      <c r="Y46411" t="s">
        <v>1989</v>
      </c>
      <c r="Z46411" s="1">
        <v>36526</v>
      </c>
    </row>
    <row r="46412" spans="11:26" x14ac:dyDescent="0.3">
      <c r="K46412" t="s">
        <v>238049</v>
      </c>
      <c r="L46412" t="s">
        <v>238050</v>
      </c>
      <c r="M46412" t="s">
        <v>28</v>
      </c>
      <c r="O46412" s="1">
        <v>41589</v>
      </c>
      <c r="Q46412" t="s">
        <v>238051</v>
      </c>
      <c r="R46412" t="s">
        <v>238052</v>
      </c>
      <c r="S46412" t="s">
        <v>238053</v>
      </c>
      <c r="T46412" t="s">
        <v>4324</v>
      </c>
      <c r="U46412" t="s">
        <v>178</v>
      </c>
      <c r="V46412" t="s">
        <v>46</v>
      </c>
      <c r="W46412" t="s">
        <v>260</v>
      </c>
      <c r="X46412" t="s">
        <v>402</v>
      </c>
      <c r="Y46412" t="s">
        <v>2945</v>
      </c>
      <c r="Z46412" s="1">
        <v>38727</v>
      </c>
    </row>
    <row r="46413" spans="11:26" x14ac:dyDescent="0.3">
      <c r="K46413" t="s">
        <v>238054</v>
      </c>
      <c r="L46413" t="s">
        <v>238055</v>
      </c>
      <c r="M46413" t="s">
        <v>91</v>
      </c>
      <c r="O46413" s="1">
        <v>42284</v>
      </c>
      <c r="Q46413" t="s">
        <v>238056</v>
      </c>
      <c r="R46413" t="s">
        <v>238057</v>
      </c>
      <c r="S46413" t="s">
        <v>238058</v>
      </c>
      <c r="T46413" t="s">
        <v>238059</v>
      </c>
      <c r="U46413" t="s">
        <v>34</v>
      </c>
      <c r="V46413" t="s">
        <v>1090</v>
      </c>
      <c r="W46413">
        <v>9</v>
      </c>
      <c r="X46413" t="s">
        <v>3588</v>
      </c>
      <c r="Y46413" t="s">
        <v>58551</v>
      </c>
      <c r="Z46413" s="1">
        <v>41649</v>
      </c>
    </row>
    <row r="46414" spans="11:26" x14ac:dyDescent="0.3">
      <c r="K46414" t="s">
        <v>238060</v>
      </c>
      <c r="L46414" t="s">
        <v>238061</v>
      </c>
      <c r="M46414" t="s">
        <v>52</v>
      </c>
      <c r="O46414" s="1">
        <v>39448</v>
      </c>
      <c r="P46414">
        <v>736050</v>
      </c>
      <c r="Q46414" t="s">
        <v>238062</v>
      </c>
      <c r="R46414" t="s">
        <v>238063</v>
      </c>
      <c r="S46414" t="s">
        <v>238064</v>
      </c>
      <c r="T46414" t="s">
        <v>1208</v>
      </c>
      <c r="U46414" t="s">
        <v>178</v>
      </c>
      <c r="V46414" t="s">
        <v>35</v>
      </c>
      <c r="W46414">
        <v>16</v>
      </c>
      <c r="X46414" t="s">
        <v>36</v>
      </c>
      <c r="Y46414" t="s">
        <v>36</v>
      </c>
      <c r="Z46414" s="1">
        <v>40909</v>
      </c>
    </row>
    <row r="46415" spans="11:26" x14ac:dyDescent="0.3">
      <c r="K46415" t="s">
        <v>238065</v>
      </c>
      <c r="L46415" t="s">
        <v>238066</v>
      </c>
      <c r="M46415" t="s">
        <v>52</v>
      </c>
      <c r="O46415" s="1">
        <v>42007</v>
      </c>
      <c r="P46415">
        <v>30000</v>
      </c>
      <c r="Q46415" t="s">
        <v>238067</v>
      </c>
      <c r="R46415" t="s">
        <v>238068</v>
      </c>
      <c r="S46415" t="s">
        <v>238069</v>
      </c>
      <c r="T46415" t="s">
        <v>74</v>
      </c>
      <c r="U46415" t="s">
        <v>178</v>
      </c>
      <c r="V46415" t="s">
        <v>46</v>
      </c>
      <c r="W46415" t="s">
        <v>106</v>
      </c>
      <c r="X46415" t="s">
        <v>107</v>
      </c>
      <c r="Y46415" t="s">
        <v>1681</v>
      </c>
      <c r="Z46415" s="1">
        <v>40909</v>
      </c>
    </row>
    <row r="46416" spans="11:26" x14ac:dyDescent="0.3">
      <c r="K46416" t="s">
        <v>238070</v>
      </c>
      <c r="L46416" t="s">
        <v>238071</v>
      </c>
      <c r="M46416" t="s">
        <v>52</v>
      </c>
      <c r="O46416" s="1">
        <v>40909</v>
      </c>
      <c r="P46416">
        <v>175000</v>
      </c>
      <c r="Q46416" t="s">
        <v>238072</v>
      </c>
      <c r="R46416" t="s">
        <v>238073</v>
      </c>
      <c r="S46416" t="s">
        <v>238074</v>
      </c>
      <c r="T46416" t="s">
        <v>238075</v>
      </c>
      <c r="U46416" t="s">
        <v>34</v>
      </c>
      <c r="V46416" t="s">
        <v>206</v>
      </c>
      <c r="W46416" t="s">
        <v>207</v>
      </c>
      <c r="X46416" t="s">
        <v>208</v>
      </c>
      <c r="Y46416" t="s">
        <v>208</v>
      </c>
      <c r="Z46416" s="1">
        <v>40179</v>
      </c>
    </row>
    <row r="46417" spans="11:26" x14ac:dyDescent="0.3">
      <c r="K46417" t="s">
        <v>238076</v>
      </c>
      <c r="L46417" t="s">
        <v>238077</v>
      </c>
      <c r="M46417" t="s">
        <v>28</v>
      </c>
      <c r="N46417" t="s">
        <v>40</v>
      </c>
      <c r="O46417" s="1">
        <v>40699</v>
      </c>
      <c r="P46417">
        <v>700000</v>
      </c>
      <c r="Q46417" t="s">
        <v>238078</v>
      </c>
      <c r="R46417" t="s">
        <v>238079</v>
      </c>
      <c r="S46417" t="s">
        <v>238080</v>
      </c>
      <c r="T46417" t="s">
        <v>74</v>
      </c>
      <c r="U46417" t="s">
        <v>34</v>
      </c>
      <c r="V46417" t="s">
        <v>924</v>
      </c>
      <c r="W46417">
        <v>58</v>
      </c>
      <c r="X46417" t="s">
        <v>31676</v>
      </c>
      <c r="Y46417" t="s">
        <v>238081</v>
      </c>
    </row>
    <row r="46418" spans="11:26" x14ac:dyDescent="0.3">
      <c r="K46418" t="s">
        <v>238082</v>
      </c>
      <c r="L46418" t="s">
        <v>238083</v>
      </c>
      <c r="M46418" t="s">
        <v>28</v>
      </c>
      <c r="N46418" t="s">
        <v>40</v>
      </c>
      <c r="O46418" t="s">
        <v>53871</v>
      </c>
      <c r="P46418">
        <v>9400000</v>
      </c>
      <c r="Q46418" t="s">
        <v>238084</v>
      </c>
      <c r="R46418" t="s">
        <v>238085</v>
      </c>
      <c r="S46418" t="s">
        <v>238086</v>
      </c>
      <c r="T46418" t="s">
        <v>436</v>
      </c>
      <c r="U46418" t="s">
        <v>34</v>
      </c>
      <c r="Z46418" s="1">
        <v>40544</v>
      </c>
    </row>
    <row r="46419" spans="11:26" x14ac:dyDescent="0.3">
      <c r="K46419" t="s">
        <v>238082</v>
      </c>
      <c r="L46419" t="s">
        <v>238087</v>
      </c>
      <c r="M46419" t="s">
        <v>28</v>
      </c>
      <c r="O46419" t="s">
        <v>11933</v>
      </c>
      <c r="P46419">
        <v>7800000</v>
      </c>
      <c r="Q46419" t="s">
        <v>238088</v>
      </c>
      <c r="R46419" t="s">
        <v>238089</v>
      </c>
      <c r="S46419" t="s">
        <v>238090</v>
      </c>
      <c r="T46419" t="s">
        <v>8866</v>
      </c>
      <c r="U46419" t="s">
        <v>345</v>
      </c>
      <c r="V46419" t="s">
        <v>206</v>
      </c>
      <c r="W46419" t="s">
        <v>207</v>
      </c>
      <c r="X46419" t="s">
        <v>208</v>
      </c>
      <c r="Y46419" t="s">
        <v>208</v>
      </c>
      <c r="Z46419" t="s">
        <v>78232</v>
      </c>
    </row>
    <row r="46420" spans="11:26" x14ac:dyDescent="0.3">
      <c r="K46420" t="s">
        <v>238082</v>
      </c>
      <c r="L46420" t="s">
        <v>238091</v>
      </c>
      <c r="M46420" t="s">
        <v>256</v>
      </c>
      <c r="O46420" t="s">
        <v>59938</v>
      </c>
      <c r="P46420">
        <v>2000000</v>
      </c>
      <c r="Q46420" t="s">
        <v>238092</v>
      </c>
      <c r="R46420" t="s">
        <v>238093</v>
      </c>
      <c r="S46420" t="s">
        <v>238094</v>
      </c>
      <c r="T46420" t="s">
        <v>679</v>
      </c>
      <c r="U46420" t="s">
        <v>345</v>
      </c>
      <c r="V46420" t="s">
        <v>598</v>
      </c>
      <c r="W46420">
        <v>27</v>
      </c>
      <c r="X46420" t="s">
        <v>8790</v>
      </c>
      <c r="Y46420" t="s">
        <v>13279</v>
      </c>
      <c r="Z46420" s="1">
        <v>40179</v>
      </c>
    </row>
    <row r="46421" spans="11:26" x14ac:dyDescent="0.3">
      <c r="K46421" t="s">
        <v>238082</v>
      </c>
      <c r="L46421" t="s">
        <v>238095</v>
      </c>
      <c r="M46421" t="s">
        <v>256</v>
      </c>
      <c r="O46421" s="1">
        <v>40299</v>
      </c>
      <c r="P46421">
        <v>1500000</v>
      </c>
      <c r="Q46421" t="s">
        <v>238096</v>
      </c>
      <c r="R46421" t="s">
        <v>238097</v>
      </c>
      <c r="S46421" t="s">
        <v>238098</v>
      </c>
      <c r="T46421" t="s">
        <v>238099</v>
      </c>
      <c r="U46421" t="s">
        <v>34</v>
      </c>
      <c r="V46421" t="s">
        <v>3680</v>
      </c>
      <c r="W46421">
        <v>13</v>
      </c>
      <c r="X46421" t="s">
        <v>3681</v>
      </c>
      <c r="Y46421" t="s">
        <v>3682</v>
      </c>
      <c r="Z46421" t="s">
        <v>41201</v>
      </c>
    </row>
    <row r="46422" spans="11:26" x14ac:dyDescent="0.3">
      <c r="K46422" t="s">
        <v>238100</v>
      </c>
      <c r="L46422" t="s">
        <v>238101</v>
      </c>
      <c r="M46422" t="s">
        <v>28</v>
      </c>
      <c r="O46422" s="1">
        <v>40704</v>
      </c>
      <c r="P46422">
        <v>1061520</v>
      </c>
      <c r="Q46422" t="s">
        <v>238102</v>
      </c>
      <c r="R46422" t="s">
        <v>238103</v>
      </c>
      <c r="S46422" t="s">
        <v>238104</v>
      </c>
      <c r="T46422" t="s">
        <v>74</v>
      </c>
      <c r="U46422" t="s">
        <v>34</v>
      </c>
      <c r="V46422" t="s">
        <v>206</v>
      </c>
      <c r="W46422" t="s">
        <v>207</v>
      </c>
      <c r="X46422" t="s">
        <v>208</v>
      </c>
      <c r="Y46422" t="s">
        <v>208</v>
      </c>
      <c r="Z46422" s="1">
        <v>40909</v>
      </c>
    </row>
    <row r="46423" spans="11:26" x14ac:dyDescent="0.3">
      <c r="K46423" t="s">
        <v>238105</v>
      </c>
      <c r="L46423" t="s">
        <v>238106</v>
      </c>
      <c r="M46423" t="s">
        <v>52</v>
      </c>
      <c r="O46423" s="1">
        <v>41888</v>
      </c>
      <c r="P46423">
        <v>21000</v>
      </c>
      <c r="Q46423" t="s">
        <v>238107</v>
      </c>
      <c r="R46423" t="s">
        <v>238108</v>
      </c>
      <c r="S46423" t="s">
        <v>238109</v>
      </c>
      <c r="T46423" t="s">
        <v>238110</v>
      </c>
      <c r="U46423" t="s">
        <v>1158</v>
      </c>
      <c r="V46423" t="s">
        <v>46</v>
      </c>
      <c r="W46423" t="s">
        <v>142</v>
      </c>
      <c r="X46423" t="s">
        <v>1930</v>
      </c>
      <c r="Y46423" t="s">
        <v>39167</v>
      </c>
      <c r="Z46423" s="1">
        <v>35436</v>
      </c>
    </row>
    <row r="46424" spans="11:26" x14ac:dyDescent="0.3">
      <c r="K46424" t="s">
        <v>238111</v>
      </c>
      <c r="L46424" t="s">
        <v>238112</v>
      </c>
      <c r="M46424" t="s">
        <v>28</v>
      </c>
      <c r="O46424" s="1">
        <v>40976</v>
      </c>
      <c r="P46424">
        <v>1400000</v>
      </c>
      <c r="Q46424" t="s">
        <v>238113</v>
      </c>
      <c r="R46424" t="s">
        <v>238114</v>
      </c>
      <c r="S46424" t="s">
        <v>238115</v>
      </c>
      <c r="T46424" t="s">
        <v>238116</v>
      </c>
      <c r="U46424" t="s">
        <v>34</v>
      </c>
      <c r="V46424" t="s">
        <v>46</v>
      </c>
      <c r="W46424" t="s">
        <v>158</v>
      </c>
      <c r="X46424" t="s">
        <v>159</v>
      </c>
      <c r="Y46424" t="s">
        <v>61029</v>
      </c>
      <c r="Z46424" s="1">
        <v>42006</v>
      </c>
    </row>
    <row r="46425" spans="11:26" x14ac:dyDescent="0.3">
      <c r="K46425" t="s">
        <v>238111</v>
      </c>
      <c r="L46425" t="s">
        <v>238117</v>
      </c>
      <c r="M46425" t="s">
        <v>28</v>
      </c>
      <c r="N46425" t="s">
        <v>493</v>
      </c>
      <c r="O46425" t="s">
        <v>80242</v>
      </c>
      <c r="P46425">
        <v>30000000</v>
      </c>
      <c r="Q46425" t="s">
        <v>238118</v>
      </c>
      <c r="R46425" t="s">
        <v>238119</v>
      </c>
      <c r="T46425" t="s">
        <v>186</v>
      </c>
      <c r="U46425" t="s">
        <v>34</v>
      </c>
      <c r="V46425" t="s">
        <v>46</v>
      </c>
      <c r="W46425" t="s">
        <v>1846</v>
      </c>
      <c r="X46425" t="s">
        <v>1847</v>
      </c>
      <c r="Y46425" t="s">
        <v>108457</v>
      </c>
      <c r="Z46425" s="1">
        <v>41647</v>
      </c>
    </row>
    <row r="46426" spans="11:26" x14ac:dyDescent="0.3">
      <c r="K46426" t="s">
        <v>238111</v>
      </c>
      <c r="L46426" t="s">
        <v>238120</v>
      </c>
      <c r="M46426" t="s">
        <v>28</v>
      </c>
      <c r="O46426" s="1">
        <v>40276</v>
      </c>
      <c r="P46426">
        <v>3805000</v>
      </c>
      <c r="Q46426" t="s">
        <v>238121</v>
      </c>
      <c r="R46426" t="s">
        <v>238122</v>
      </c>
      <c r="S46426" t="s">
        <v>238123</v>
      </c>
      <c r="T46426" t="s">
        <v>238124</v>
      </c>
      <c r="U46426" t="s">
        <v>345</v>
      </c>
      <c r="V46426" t="s">
        <v>96</v>
      </c>
      <c r="W46426" t="s">
        <v>336</v>
      </c>
      <c r="X46426" t="s">
        <v>337</v>
      </c>
      <c r="Y46426" t="s">
        <v>337</v>
      </c>
      <c r="Z46426" t="s">
        <v>135897</v>
      </c>
    </row>
    <row r="46427" spans="11:26" x14ac:dyDescent="0.3">
      <c r="K46427" t="s">
        <v>238125</v>
      </c>
      <c r="L46427" t="s">
        <v>238126</v>
      </c>
      <c r="M46427" t="s">
        <v>28</v>
      </c>
      <c r="O46427" s="1">
        <v>41611</v>
      </c>
      <c r="P46427">
        <v>75000</v>
      </c>
      <c r="Q46427" t="s">
        <v>238127</v>
      </c>
      <c r="R46427" t="s">
        <v>238128</v>
      </c>
      <c r="S46427" t="s">
        <v>238129</v>
      </c>
      <c r="T46427" t="s">
        <v>2364</v>
      </c>
      <c r="U46427" t="s">
        <v>178</v>
      </c>
      <c r="V46427" t="s">
        <v>46</v>
      </c>
      <c r="W46427" t="s">
        <v>106</v>
      </c>
      <c r="X46427" t="s">
        <v>107</v>
      </c>
      <c r="Y46427" t="s">
        <v>2394</v>
      </c>
      <c r="Z46427" s="1">
        <v>36892</v>
      </c>
    </row>
    <row r="46428" spans="11:26" x14ac:dyDescent="0.3">
      <c r="K46428" t="s">
        <v>238125</v>
      </c>
      <c r="L46428" t="s">
        <v>238130</v>
      </c>
      <c r="M46428" t="s">
        <v>28</v>
      </c>
      <c r="O46428" t="s">
        <v>6857</v>
      </c>
      <c r="P46428">
        <v>1000000</v>
      </c>
      <c r="Q46428" t="s">
        <v>238131</v>
      </c>
      <c r="R46428" t="s">
        <v>238132</v>
      </c>
      <c r="S46428" t="s">
        <v>238133</v>
      </c>
      <c r="T46428" t="s">
        <v>4038</v>
      </c>
      <c r="U46428" t="s">
        <v>34</v>
      </c>
      <c r="V46428" t="s">
        <v>270</v>
      </c>
      <c r="W46428" t="s">
        <v>271</v>
      </c>
      <c r="X46428" t="s">
        <v>272</v>
      </c>
      <c r="Y46428" t="s">
        <v>272</v>
      </c>
      <c r="Z46428" s="1">
        <v>39448</v>
      </c>
    </row>
    <row r="46429" spans="11:26" x14ac:dyDescent="0.3">
      <c r="K46429" t="s">
        <v>238134</v>
      </c>
      <c r="L46429" t="s">
        <v>238135</v>
      </c>
      <c r="M46429" t="s">
        <v>52</v>
      </c>
      <c r="O46429" s="1">
        <v>40553</v>
      </c>
      <c r="P46429">
        <v>100000</v>
      </c>
      <c r="Q46429" t="s">
        <v>238136</v>
      </c>
      <c r="R46429" t="s">
        <v>238137</v>
      </c>
      <c r="S46429" t="s">
        <v>238138</v>
      </c>
      <c r="T46429" t="s">
        <v>64</v>
      </c>
      <c r="U46429" t="s">
        <v>34</v>
      </c>
      <c r="V46429" t="s">
        <v>46</v>
      </c>
      <c r="W46429" t="s">
        <v>228</v>
      </c>
      <c r="X46429" t="s">
        <v>229</v>
      </c>
      <c r="Y46429" t="s">
        <v>732</v>
      </c>
      <c r="Z46429" s="1">
        <v>40544</v>
      </c>
    </row>
    <row r="46430" spans="11:26" x14ac:dyDescent="0.3">
      <c r="K46430" t="s">
        <v>238139</v>
      </c>
      <c r="L46430" t="s">
        <v>238140</v>
      </c>
      <c r="M46430" t="s">
        <v>28</v>
      </c>
      <c r="O46430" t="s">
        <v>58570</v>
      </c>
      <c r="P46430">
        <v>1878750</v>
      </c>
      <c r="Q46430" t="s">
        <v>238141</v>
      </c>
      <c r="R46430" t="s">
        <v>238142</v>
      </c>
      <c r="S46430" t="s">
        <v>238143</v>
      </c>
      <c r="T46430" t="s">
        <v>1294</v>
      </c>
      <c r="U46430" t="s">
        <v>34</v>
      </c>
      <c r="V46430" t="s">
        <v>46</v>
      </c>
      <c r="W46430" t="s">
        <v>1731</v>
      </c>
      <c r="X46430" t="s">
        <v>1732</v>
      </c>
      <c r="Y46430" t="s">
        <v>26081</v>
      </c>
    </row>
    <row r="46431" spans="11:26" x14ac:dyDescent="0.3">
      <c r="K46431" t="s">
        <v>238144</v>
      </c>
      <c r="L46431" t="s">
        <v>238145</v>
      </c>
      <c r="M46431" t="s">
        <v>28</v>
      </c>
      <c r="O46431" t="s">
        <v>43878</v>
      </c>
      <c r="P46431">
        <v>100000</v>
      </c>
      <c r="Q46431" t="s">
        <v>238146</v>
      </c>
      <c r="R46431" t="s">
        <v>238147</v>
      </c>
      <c r="S46431" t="s">
        <v>238148</v>
      </c>
      <c r="T46431" t="s">
        <v>436</v>
      </c>
      <c r="U46431" t="s">
        <v>345</v>
      </c>
      <c r="V46431" t="s">
        <v>46</v>
      </c>
      <c r="W46431" t="s">
        <v>106</v>
      </c>
      <c r="X46431" t="s">
        <v>107</v>
      </c>
      <c r="Y46431" t="s">
        <v>1882</v>
      </c>
      <c r="Z46431" s="1">
        <v>37987</v>
      </c>
    </row>
    <row r="46432" spans="11:26" x14ac:dyDescent="0.3">
      <c r="K46432" t="s">
        <v>238144</v>
      </c>
      <c r="L46432" t="s">
        <v>238149</v>
      </c>
      <c r="M46432" t="s">
        <v>223</v>
      </c>
      <c r="O46432" s="1">
        <v>40760</v>
      </c>
      <c r="P46432">
        <v>175000</v>
      </c>
      <c r="Q46432" t="s">
        <v>238150</v>
      </c>
      <c r="R46432" t="s">
        <v>238151</v>
      </c>
      <c r="S46432" t="s">
        <v>238152</v>
      </c>
      <c r="T46432" t="s">
        <v>238153</v>
      </c>
      <c r="U46432" t="s">
        <v>34</v>
      </c>
      <c r="V46432" t="s">
        <v>46</v>
      </c>
      <c r="W46432" t="s">
        <v>2169</v>
      </c>
      <c r="X46432" t="s">
        <v>2170</v>
      </c>
      <c r="Y46432" t="s">
        <v>238154</v>
      </c>
      <c r="Z46432" s="1">
        <v>40544</v>
      </c>
    </row>
    <row r="46433" spans="11:26" x14ac:dyDescent="0.3">
      <c r="K46433" t="s">
        <v>238155</v>
      </c>
      <c r="L46433" t="s">
        <v>238156</v>
      </c>
      <c r="M46433" t="s">
        <v>28</v>
      </c>
      <c r="N46433" t="s">
        <v>40</v>
      </c>
      <c r="O46433" s="1">
        <v>29957</v>
      </c>
      <c r="P46433">
        <v>724000</v>
      </c>
      <c r="Q46433" t="s">
        <v>238157</v>
      </c>
      <c r="R46433" t="s">
        <v>238158</v>
      </c>
      <c r="S46433" t="s">
        <v>238159</v>
      </c>
      <c r="T46433" t="s">
        <v>423</v>
      </c>
      <c r="U46433" t="s">
        <v>34</v>
      </c>
      <c r="V46433" t="s">
        <v>46</v>
      </c>
      <c r="W46433" t="s">
        <v>471</v>
      </c>
      <c r="X46433" t="s">
        <v>1760</v>
      </c>
      <c r="Y46433" t="s">
        <v>1760</v>
      </c>
      <c r="Z46433" s="1">
        <v>41275</v>
      </c>
    </row>
    <row r="46434" spans="11:26" x14ac:dyDescent="0.3">
      <c r="K46434" t="s">
        <v>238160</v>
      </c>
      <c r="L46434" t="s">
        <v>238161</v>
      </c>
      <c r="M46434" t="s">
        <v>52</v>
      </c>
      <c r="O46434" s="1">
        <v>41885</v>
      </c>
      <c r="P46434">
        <v>115000</v>
      </c>
      <c r="Q46434" t="s">
        <v>238162</v>
      </c>
      <c r="R46434" t="s">
        <v>238163</v>
      </c>
      <c r="S46434" t="s">
        <v>238164</v>
      </c>
      <c r="T46434" t="s">
        <v>75915</v>
      </c>
      <c r="U46434" t="s">
        <v>34</v>
      </c>
      <c r="V46434" t="s">
        <v>1939</v>
      </c>
      <c r="W46434">
        <v>23</v>
      </c>
      <c r="X46434" t="s">
        <v>11153</v>
      </c>
      <c r="Y46434" t="s">
        <v>11153</v>
      </c>
      <c r="Z46434" s="1">
        <v>41640</v>
      </c>
    </row>
    <row r="46435" spans="11:26" x14ac:dyDescent="0.3">
      <c r="K46435" t="s">
        <v>238165</v>
      </c>
      <c r="L46435" t="s">
        <v>238166</v>
      </c>
      <c r="M46435" t="s">
        <v>52</v>
      </c>
      <c r="O46435" s="1">
        <v>38718</v>
      </c>
      <c r="Q46435" t="s">
        <v>238167</v>
      </c>
      <c r="R46435" t="s">
        <v>238168</v>
      </c>
      <c r="S46435" t="s">
        <v>238169</v>
      </c>
      <c r="T46435" t="s">
        <v>238170</v>
      </c>
      <c r="U46435" t="s">
        <v>34</v>
      </c>
      <c r="V46435" t="s">
        <v>1939</v>
      </c>
      <c r="W46435">
        <v>2</v>
      </c>
      <c r="X46435" t="s">
        <v>2997</v>
      </c>
      <c r="Y46435" t="s">
        <v>2998</v>
      </c>
      <c r="Z46435" t="s">
        <v>43081</v>
      </c>
    </row>
    <row r="46436" spans="11:26" x14ac:dyDescent="0.3">
      <c r="K46436" t="s">
        <v>238171</v>
      </c>
      <c r="L46436" t="s">
        <v>238172</v>
      </c>
      <c r="M46436" t="s">
        <v>91</v>
      </c>
      <c r="O46436" t="s">
        <v>29679</v>
      </c>
      <c r="Q46436" t="s">
        <v>238173</v>
      </c>
      <c r="R46436" t="s">
        <v>238174</v>
      </c>
      <c r="S46436" t="s">
        <v>238175</v>
      </c>
      <c r="T46436" t="s">
        <v>238176</v>
      </c>
      <c r="U46436" t="s">
        <v>345</v>
      </c>
      <c r="V46436" t="s">
        <v>96</v>
      </c>
      <c r="W46436" t="s">
        <v>336</v>
      </c>
      <c r="X46436" t="s">
        <v>337</v>
      </c>
      <c r="Y46436" t="s">
        <v>337</v>
      </c>
      <c r="Z46436" s="1">
        <v>40555</v>
      </c>
    </row>
    <row r="46437" spans="11:26" x14ac:dyDescent="0.3">
      <c r="K46437" t="s">
        <v>238177</v>
      </c>
      <c r="L46437" t="s">
        <v>238178</v>
      </c>
      <c r="M46437" t="s">
        <v>28</v>
      </c>
      <c r="O46437" t="s">
        <v>4528</v>
      </c>
      <c r="P46437">
        <v>10000000</v>
      </c>
      <c r="Q46437" t="s">
        <v>238179</v>
      </c>
      <c r="R46437" t="s">
        <v>238180</v>
      </c>
      <c r="S46437" t="s">
        <v>238181</v>
      </c>
      <c r="T46437" t="s">
        <v>3609</v>
      </c>
      <c r="U46437" t="s">
        <v>34</v>
      </c>
      <c r="V46437" t="s">
        <v>924</v>
      </c>
      <c r="W46437">
        <v>29</v>
      </c>
      <c r="X46437" t="s">
        <v>1263</v>
      </c>
      <c r="Y46437" t="s">
        <v>1263</v>
      </c>
    </row>
    <row r="46438" spans="11:26" x14ac:dyDescent="0.3">
      <c r="K46438" t="s">
        <v>238182</v>
      </c>
      <c r="L46438" t="s">
        <v>238183</v>
      </c>
      <c r="M46438" t="s">
        <v>28</v>
      </c>
      <c r="N46438" t="s">
        <v>40</v>
      </c>
      <c r="O46438" s="1">
        <v>40913</v>
      </c>
      <c r="P46438">
        <v>276686</v>
      </c>
      <c r="Q46438" t="s">
        <v>238184</v>
      </c>
      <c r="R46438" t="s">
        <v>238185</v>
      </c>
      <c r="S46438" t="s">
        <v>238186</v>
      </c>
      <c r="T46438" t="s">
        <v>216</v>
      </c>
      <c r="U46438" t="s">
        <v>34</v>
      </c>
      <c r="V46438" t="s">
        <v>46</v>
      </c>
      <c r="W46438" t="s">
        <v>346</v>
      </c>
      <c r="X46438" t="s">
        <v>347</v>
      </c>
      <c r="Y46438" t="s">
        <v>347</v>
      </c>
      <c r="Z46438" s="1">
        <v>40913</v>
      </c>
    </row>
    <row r="46439" spans="11:26" x14ac:dyDescent="0.3">
      <c r="K46439" t="s">
        <v>238187</v>
      </c>
      <c r="L46439" t="s">
        <v>238188</v>
      </c>
      <c r="M46439" t="s">
        <v>324</v>
      </c>
      <c r="O46439" s="1">
        <v>35343</v>
      </c>
      <c r="Q46439" t="s">
        <v>238189</v>
      </c>
      <c r="R46439" t="s">
        <v>238190</v>
      </c>
      <c r="S46439" t="s">
        <v>238191</v>
      </c>
      <c r="T46439" t="s">
        <v>2393</v>
      </c>
      <c r="U46439" t="s">
        <v>34</v>
      </c>
      <c r="V46439" t="s">
        <v>270</v>
      </c>
      <c r="W46439" t="s">
        <v>2483</v>
      </c>
      <c r="X46439" t="s">
        <v>2484</v>
      </c>
      <c r="Y46439" t="s">
        <v>7680</v>
      </c>
      <c r="Z46439" s="1">
        <v>36161</v>
      </c>
    </row>
    <row r="46440" spans="11:26" x14ac:dyDescent="0.3">
      <c r="K46440" t="s">
        <v>238192</v>
      </c>
      <c r="L46440" t="s">
        <v>238193</v>
      </c>
      <c r="M46440" t="s">
        <v>52</v>
      </c>
      <c r="O46440" t="s">
        <v>1645</v>
      </c>
      <c r="P46440">
        <v>500000</v>
      </c>
      <c r="Q46440" t="s">
        <v>238194</v>
      </c>
      <c r="R46440" t="s">
        <v>238195</v>
      </c>
      <c r="S46440" t="s">
        <v>238196</v>
      </c>
      <c r="T46440" t="s">
        <v>238197</v>
      </c>
      <c r="U46440" t="s">
        <v>34</v>
      </c>
      <c r="V46440" t="s">
        <v>46</v>
      </c>
      <c r="W46440" t="s">
        <v>106</v>
      </c>
      <c r="X46440" t="s">
        <v>107</v>
      </c>
      <c r="Y46440" t="s">
        <v>116</v>
      </c>
      <c r="Z46440" s="1">
        <v>41275</v>
      </c>
    </row>
    <row r="46441" spans="11:26" x14ac:dyDescent="0.3">
      <c r="K46441" t="s">
        <v>238198</v>
      </c>
      <c r="L46441" t="s">
        <v>238199</v>
      </c>
      <c r="M46441" t="s">
        <v>28</v>
      </c>
      <c r="O46441" s="1">
        <v>40583</v>
      </c>
      <c r="P46441">
        <v>350000</v>
      </c>
      <c r="Q46441" t="s">
        <v>238200</v>
      </c>
      <c r="R46441" t="s">
        <v>238201</v>
      </c>
      <c r="S46441" t="s">
        <v>238202</v>
      </c>
      <c r="T46441" t="s">
        <v>12551</v>
      </c>
      <c r="U46441" t="s">
        <v>34</v>
      </c>
      <c r="V46441" t="s">
        <v>46</v>
      </c>
      <c r="W46441" t="s">
        <v>106</v>
      </c>
      <c r="X46441" t="s">
        <v>107</v>
      </c>
      <c r="Y46441" t="s">
        <v>1016</v>
      </c>
    </row>
    <row r="46442" spans="11:26" x14ac:dyDescent="0.3">
      <c r="K46442" t="s">
        <v>238198</v>
      </c>
      <c r="L46442" t="s">
        <v>238203</v>
      </c>
      <c r="M46442" t="s">
        <v>52</v>
      </c>
      <c r="O46442" s="1">
        <v>40972</v>
      </c>
      <c r="P46442">
        <v>615000</v>
      </c>
      <c r="Q46442" t="s">
        <v>238204</v>
      </c>
      <c r="R46442" t="s">
        <v>238205</v>
      </c>
      <c r="S46442" t="s">
        <v>238206</v>
      </c>
      <c r="U46442" t="s">
        <v>34</v>
      </c>
      <c r="V46442" t="s">
        <v>46</v>
      </c>
      <c r="W46442" t="s">
        <v>471</v>
      </c>
      <c r="X46442" t="s">
        <v>969</v>
      </c>
      <c r="Y46442" t="s">
        <v>76872</v>
      </c>
    </row>
    <row r="46443" spans="11:26" x14ac:dyDescent="0.3">
      <c r="K46443" t="s">
        <v>238207</v>
      </c>
      <c r="L46443" t="s">
        <v>238208</v>
      </c>
      <c r="M46443" t="s">
        <v>28</v>
      </c>
      <c r="O46443" s="1">
        <v>40519</v>
      </c>
      <c r="P46443">
        <v>6000000</v>
      </c>
      <c r="Q46443" t="s">
        <v>238209</v>
      </c>
      <c r="R46443" t="s">
        <v>238210</v>
      </c>
      <c r="S46443" t="s">
        <v>238211</v>
      </c>
      <c r="T46443" t="s">
        <v>238212</v>
      </c>
      <c r="U46443" t="s">
        <v>34</v>
      </c>
      <c r="V46443" t="s">
        <v>800</v>
      </c>
      <c r="X46443" t="s">
        <v>801</v>
      </c>
      <c r="Y46443" t="s">
        <v>801</v>
      </c>
      <c r="Z46443" s="1">
        <v>35431</v>
      </c>
    </row>
    <row r="46444" spans="11:26" x14ac:dyDescent="0.3">
      <c r="K46444" t="s">
        <v>238213</v>
      </c>
      <c r="L46444" t="s">
        <v>238214</v>
      </c>
      <c r="M46444" t="s">
        <v>28</v>
      </c>
      <c r="O46444" s="1">
        <v>40695</v>
      </c>
      <c r="P46444">
        <v>6000000</v>
      </c>
      <c r="Q46444" t="s">
        <v>238215</v>
      </c>
      <c r="R46444" t="s">
        <v>238216</v>
      </c>
      <c r="S46444" t="s">
        <v>238217</v>
      </c>
      <c r="T46444" t="s">
        <v>1294</v>
      </c>
      <c r="U46444" t="s">
        <v>34</v>
      </c>
      <c r="V46444" t="s">
        <v>46</v>
      </c>
      <c r="W46444" t="s">
        <v>228</v>
      </c>
      <c r="X46444" t="s">
        <v>229</v>
      </c>
      <c r="Y46444" t="s">
        <v>3016</v>
      </c>
      <c r="Z46444" s="1">
        <v>40909</v>
      </c>
    </row>
    <row r="46445" spans="11:26" x14ac:dyDescent="0.3">
      <c r="K46445" t="s">
        <v>238218</v>
      </c>
      <c r="L46445" t="s">
        <v>238219</v>
      </c>
      <c r="M46445" t="s">
        <v>28</v>
      </c>
      <c r="O46445" t="s">
        <v>406</v>
      </c>
      <c r="P46445">
        <v>640000</v>
      </c>
      <c r="Q46445" t="s">
        <v>238220</v>
      </c>
      <c r="R46445" t="s">
        <v>238221</v>
      </c>
      <c r="S46445" t="s">
        <v>238222</v>
      </c>
      <c r="T46445" t="s">
        <v>85</v>
      </c>
      <c r="U46445" t="s">
        <v>34</v>
      </c>
      <c r="V46445" t="s">
        <v>46</v>
      </c>
      <c r="W46445" t="s">
        <v>2307</v>
      </c>
      <c r="X46445" t="s">
        <v>2308</v>
      </c>
      <c r="Y46445" t="s">
        <v>2308</v>
      </c>
      <c r="Z46445" s="1">
        <v>38718</v>
      </c>
    </row>
    <row r="46446" spans="11:26" x14ac:dyDescent="0.3">
      <c r="K46446" t="s">
        <v>238223</v>
      </c>
      <c r="L46446" t="s">
        <v>238224</v>
      </c>
      <c r="M46446" t="s">
        <v>28</v>
      </c>
      <c r="O46446" s="1">
        <v>37438</v>
      </c>
      <c r="P46446">
        <v>10000000</v>
      </c>
      <c r="Q46446" t="s">
        <v>238225</v>
      </c>
      <c r="R46446" t="s">
        <v>238226</v>
      </c>
      <c r="S46446" t="s">
        <v>238227</v>
      </c>
      <c r="T46446" t="s">
        <v>238228</v>
      </c>
      <c r="U46446" t="s">
        <v>1158</v>
      </c>
      <c r="V46446" t="s">
        <v>46</v>
      </c>
      <c r="W46446" t="s">
        <v>471</v>
      </c>
      <c r="X46446" t="s">
        <v>1482</v>
      </c>
      <c r="Y46446" t="s">
        <v>26848</v>
      </c>
    </row>
    <row r="46447" spans="11:26" x14ac:dyDescent="0.3">
      <c r="K46447" t="s">
        <v>238229</v>
      </c>
      <c r="L46447" t="s">
        <v>238230</v>
      </c>
      <c r="M46447" t="s">
        <v>52</v>
      </c>
      <c r="O46447" t="s">
        <v>11016</v>
      </c>
      <c r="Q46447" t="s">
        <v>238231</v>
      </c>
      <c r="R46447" t="s">
        <v>238232</v>
      </c>
      <c r="S46447" t="s">
        <v>238233</v>
      </c>
      <c r="T46447" t="s">
        <v>51833</v>
      </c>
      <c r="U46447" t="s">
        <v>34</v>
      </c>
      <c r="V46447" t="s">
        <v>46</v>
      </c>
      <c r="W46447" t="s">
        <v>346</v>
      </c>
      <c r="X46447" t="s">
        <v>1432</v>
      </c>
      <c r="Y46447" t="s">
        <v>1433</v>
      </c>
      <c r="Z46447" s="1">
        <v>41640</v>
      </c>
    </row>
    <row r="46448" spans="11:26" x14ac:dyDescent="0.3">
      <c r="K46448" t="s">
        <v>238234</v>
      </c>
      <c r="L46448" t="s">
        <v>238235</v>
      </c>
      <c r="M46448" t="s">
        <v>28</v>
      </c>
      <c r="N46448" t="s">
        <v>40</v>
      </c>
      <c r="O46448" s="1">
        <v>38718</v>
      </c>
      <c r="P46448">
        <v>2500000</v>
      </c>
      <c r="Q46448" t="s">
        <v>238236</v>
      </c>
      <c r="R46448" t="s">
        <v>238237</v>
      </c>
      <c r="S46448" t="s">
        <v>238238</v>
      </c>
      <c r="T46448" t="s">
        <v>4038</v>
      </c>
      <c r="U46448" t="s">
        <v>34</v>
      </c>
      <c r="V46448" t="s">
        <v>46</v>
      </c>
      <c r="W46448" t="s">
        <v>167</v>
      </c>
      <c r="X46448" t="s">
        <v>1166</v>
      </c>
      <c r="Y46448" t="s">
        <v>238239</v>
      </c>
    </row>
    <row r="46449" spans="11:26" x14ac:dyDescent="0.3">
      <c r="K46449" t="s">
        <v>238234</v>
      </c>
      <c r="L46449" t="s">
        <v>238240</v>
      </c>
      <c r="M46449" t="s">
        <v>324</v>
      </c>
      <c r="O46449" s="1">
        <v>37257</v>
      </c>
      <c r="P46449">
        <v>700000</v>
      </c>
      <c r="Q46449" t="s">
        <v>238241</v>
      </c>
      <c r="R46449" t="s">
        <v>238242</v>
      </c>
      <c r="S46449" t="s">
        <v>238243</v>
      </c>
      <c r="T46449" t="s">
        <v>238244</v>
      </c>
      <c r="U46449" t="s">
        <v>34</v>
      </c>
      <c r="V46449" t="s">
        <v>46</v>
      </c>
      <c r="W46449" t="s">
        <v>228</v>
      </c>
      <c r="X46449" t="s">
        <v>229</v>
      </c>
      <c r="Y46449" t="s">
        <v>9404</v>
      </c>
    </row>
    <row r="46450" spans="11:26" x14ac:dyDescent="0.3">
      <c r="K46450" t="s">
        <v>238234</v>
      </c>
      <c r="L46450" t="s">
        <v>238245</v>
      </c>
      <c r="M46450" t="s">
        <v>28</v>
      </c>
      <c r="N46450" t="s">
        <v>29</v>
      </c>
      <c r="O46450" s="1">
        <v>38718</v>
      </c>
      <c r="P46450">
        <v>13300000</v>
      </c>
      <c r="Q46450" t="s">
        <v>238246</v>
      </c>
      <c r="R46450" t="s">
        <v>238247</v>
      </c>
      <c r="S46450" t="s">
        <v>238248</v>
      </c>
      <c r="T46450" t="s">
        <v>238249</v>
      </c>
      <c r="U46450" t="s">
        <v>345</v>
      </c>
      <c r="V46450" t="s">
        <v>768</v>
      </c>
      <c r="W46450">
        <v>48</v>
      </c>
      <c r="X46450" t="s">
        <v>769</v>
      </c>
      <c r="Y46450" t="s">
        <v>769</v>
      </c>
      <c r="Z46450" s="1">
        <v>41650</v>
      </c>
    </row>
    <row r="46451" spans="11:26" x14ac:dyDescent="0.3">
      <c r="K46451" t="s">
        <v>238250</v>
      </c>
      <c r="L46451" t="s">
        <v>238251</v>
      </c>
      <c r="M46451" t="s">
        <v>52</v>
      </c>
      <c r="O46451" t="s">
        <v>238252</v>
      </c>
      <c r="Q46451" t="s">
        <v>238253</v>
      </c>
      <c r="R46451" t="s">
        <v>238254</v>
      </c>
      <c r="S46451" t="s">
        <v>238255</v>
      </c>
      <c r="T46451" t="s">
        <v>12014</v>
      </c>
      <c r="U46451" t="s">
        <v>34</v>
      </c>
      <c r="V46451" t="s">
        <v>669</v>
      </c>
      <c r="W46451">
        <v>22</v>
      </c>
      <c r="X46451" t="s">
        <v>69867</v>
      </c>
      <c r="Y46451" t="s">
        <v>109309</v>
      </c>
      <c r="Z46451" s="1">
        <v>39451</v>
      </c>
    </row>
    <row r="46452" spans="11:26" x14ac:dyDescent="0.3">
      <c r="K46452" t="s">
        <v>238256</v>
      </c>
      <c r="L46452" t="s">
        <v>238257</v>
      </c>
      <c r="M46452" t="s">
        <v>256</v>
      </c>
      <c r="O46452" t="s">
        <v>32558</v>
      </c>
      <c r="P46452">
        <v>2962500</v>
      </c>
      <c r="Q46452" t="s">
        <v>238258</v>
      </c>
      <c r="R46452" t="s">
        <v>238259</v>
      </c>
      <c r="S46452" t="s">
        <v>238260</v>
      </c>
      <c r="T46452" t="s">
        <v>205</v>
      </c>
      <c r="U46452" t="s">
        <v>178</v>
      </c>
      <c r="V46452" t="s">
        <v>46</v>
      </c>
      <c r="W46452" t="s">
        <v>471</v>
      </c>
      <c r="X46452" t="s">
        <v>969</v>
      </c>
      <c r="Y46452" t="s">
        <v>969</v>
      </c>
      <c r="Z46452" s="1">
        <v>40187</v>
      </c>
    </row>
    <row r="46453" spans="11:26" x14ac:dyDescent="0.3">
      <c r="K46453" t="s">
        <v>238261</v>
      </c>
      <c r="L46453" t="s">
        <v>238262</v>
      </c>
      <c r="M46453" t="s">
        <v>190</v>
      </c>
      <c r="O46453" s="1">
        <v>41921</v>
      </c>
      <c r="Q46453" t="s">
        <v>238263</v>
      </c>
      <c r="R46453" t="s">
        <v>238264</v>
      </c>
      <c r="S46453" t="s">
        <v>238265</v>
      </c>
      <c r="T46453" t="s">
        <v>238266</v>
      </c>
      <c r="U46453" t="s">
        <v>34</v>
      </c>
      <c r="V46453" t="s">
        <v>46</v>
      </c>
      <c r="W46453" t="s">
        <v>2112</v>
      </c>
      <c r="X46453" t="s">
        <v>27630</v>
      </c>
      <c r="Y46453" t="s">
        <v>13118</v>
      </c>
    </row>
    <row r="46454" spans="11:26" x14ac:dyDescent="0.3">
      <c r="K46454" t="s">
        <v>238267</v>
      </c>
      <c r="L46454" t="s">
        <v>238268</v>
      </c>
      <c r="M46454" t="s">
        <v>91</v>
      </c>
      <c r="O46454" t="s">
        <v>238269</v>
      </c>
      <c r="P46454">
        <v>7600000</v>
      </c>
      <c r="Q46454" t="s">
        <v>238270</v>
      </c>
      <c r="R46454" t="s">
        <v>238271</v>
      </c>
      <c r="S46454" t="s">
        <v>238272</v>
      </c>
      <c r="T46454" t="s">
        <v>204701</v>
      </c>
      <c r="U46454" t="s">
        <v>345</v>
      </c>
      <c r="V46454" t="s">
        <v>46</v>
      </c>
      <c r="W46454" t="s">
        <v>106</v>
      </c>
      <c r="X46454" t="s">
        <v>107</v>
      </c>
      <c r="Y46454" t="s">
        <v>116</v>
      </c>
      <c r="Z46454" s="1">
        <v>40547</v>
      </c>
    </row>
    <row r="46455" spans="11:26" x14ac:dyDescent="0.3">
      <c r="K46455" t="s">
        <v>238273</v>
      </c>
      <c r="L46455" t="s">
        <v>238274</v>
      </c>
      <c r="M46455" t="s">
        <v>28</v>
      </c>
      <c r="O46455" t="s">
        <v>3462</v>
      </c>
      <c r="P46455">
        <v>10000</v>
      </c>
      <c r="Q46455" t="s">
        <v>238275</v>
      </c>
      <c r="R46455" t="s">
        <v>238276</v>
      </c>
      <c r="S46455" t="s">
        <v>238277</v>
      </c>
      <c r="T46455" t="s">
        <v>238278</v>
      </c>
      <c r="U46455" t="s">
        <v>34</v>
      </c>
      <c r="V46455" t="s">
        <v>96</v>
      </c>
      <c r="W46455" t="s">
        <v>5722</v>
      </c>
      <c r="X46455" t="s">
        <v>5723</v>
      </c>
      <c r="Y46455" t="s">
        <v>5724</v>
      </c>
      <c r="Z46455" t="s">
        <v>33665</v>
      </c>
    </row>
    <row r="46456" spans="11:26" x14ac:dyDescent="0.3">
      <c r="K46456" t="s">
        <v>238279</v>
      </c>
      <c r="L46456" t="s">
        <v>238280</v>
      </c>
      <c r="M46456" t="s">
        <v>28</v>
      </c>
      <c r="N46456" t="s">
        <v>40</v>
      </c>
      <c r="O46456" s="1">
        <v>39455</v>
      </c>
      <c r="P46456">
        <v>1500000</v>
      </c>
      <c r="Q46456" t="s">
        <v>238281</v>
      </c>
      <c r="R46456" t="s">
        <v>238282</v>
      </c>
      <c r="S46456" t="s">
        <v>238283</v>
      </c>
      <c r="T46456" t="s">
        <v>5306</v>
      </c>
      <c r="U46456" t="s">
        <v>178</v>
      </c>
      <c r="V46456" t="s">
        <v>46</v>
      </c>
      <c r="W46456" t="s">
        <v>106</v>
      </c>
      <c r="X46456" t="s">
        <v>107</v>
      </c>
      <c r="Y46456" t="s">
        <v>2134</v>
      </c>
    </row>
    <row r="46457" spans="11:26" x14ac:dyDescent="0.3">
      <c r="K46457" t="s">
        <v>238284</v>
      </c>
      <c r="L46457" t="s">
        <v>238285</v>
      </c>
      <c r="M46457" t="s">
        <v>28</v>
      </c>
      <c r="O46457" t="s">
        <v>212</v>
      </c>
      <c r="P46457">
        <v>100000</v>
      </c>
      <c r="Q46457" t="s">
        <v>238286</v>
      </c>
      <c r="R46457" t="s">
        <v>238287</v>
      </c>
      <c r="S46457" t="s">
        <v>238288</v>
      </c>
      <c r="T46457" t="s">
        <v>5932</v>
      </c>
      <c r="U46457" t="s">
        <v>34</v>
      </c>
      <c r="V46457" t="s">
        <v>206</v>
      </c>
      <c r="W46457" t="s">
        <v>535</v>
      </c>
      <c r="X46457" t="s">
        <v>5542</v>
      </c>
      <c r="Y46457" t="s">
        <v>18605</v>
      </c>
    </row>
    <row r="46458" spans="11:26" x14ac:dyDescent="0.3">
      <c r="K46458" t="s">
        <v>238289</v>
      </c>
      <c r="L46458" t="s">
        <v>238290</v>
      </c>
      <c r="M46458" t="s">
        <v>256</v>
      </c>
      <c r="O46458" t="s">
        <v>4027</v>
      </c>
      <c r="P46458">
        <v>975000</v>
      </c>
      <c r="Q46458" t="s">
        <v>238291</v>
      </c>
      <c r="R46458" t="s">
        <v>238292</v>
      </c>
      <c r="S46458" t="s">
        <v>238293</v>
      </c>
      <c r="T46458" t="s">
        <v>238294</v>
      </c>
      <c r="U46458" t="s">
        <v>34</v>
      </c>
      <c r="V46458" t="s">
        <v>46</v>
      </c>
      <c r="W46458" t="s">
        <v>106</v>
      </c>
      <c r="X46458" t="s">
        <v>107</v>
      </c>
      <c r="Y46458" t="s">
        <v>108</v>
      </c>
      <c r="Z46458" s="1">
        <v>41275</v>
      </c>
    </row>
    <row r="46459" spans="11:26" x14ac:dyDescent="0.3">
      <c r="K46459" t="s">
        <v>238289</v>
      </c>
      <c r="L46459" t="s">
        <v>238295</v>
      </c>
      <c r="M46459" t="s">
        <v>256</v>
      </c>
      <c r="O46459" t="s">
        <v>7154</v>
      </c>
      <c r="P46459">
        <v>600000</v>
      </c>
      <c r="Q46459" t="s">
        <v>238296</v>
      </c>
      <c r="R46459" t="s">
        <v>238297</v>
      </c>
      <c r="S46459" t="s">
        <v>238298</v>
      </c>
      <c r="T46459" t="s">
        <v>238299</v>
      </c>
      <c r="U46459" t="s">
        <v>34</v>
      </c>
      <c r="V46459" t="s">
        <v>46</v>
      </c>
      <c r="W46459" t="s">
        <v>133</v>
      </c>
      <c r="X46459" t="s">
        <v>3028</v>
      </c>
      <c r="Y46459" t="s">
        <v>3028</v>
      </c>
      <c r="Z46459" t="s">
        <v>2275</v>
      </c>
    </row>
    <row r="46460" spans="11:26" x14ac:dyDescent="0.3">
      <c r="K46460" t="s">
        <v>238289</v>
      </c>
      <c r="L46460" t="s">
        <v>238300</v>
      </c>
      <c r="M46460" t="s">
        <v>28</v>
      </c>
      <c r="O46460" s="1">
        <v>41823</v>
      </c>
      <c r="P46460">
        <v>1900000</v>
      </c>
      <c r="Q46460" t="s">
        <v>238301</v>
      </c>
      <c r="R46460" t="s">
        <v>238302</v>
      </c>
      <c r="S46460" t="s">
        <v>238303</v>
      </c>
      <c r="T46460" t="s">
        <v>101218</v>
      </c>
      <c r="U46460" t="s">
        <v>34</v>
      </c>
      <c r="V46460" t="s">
        <v>206</v>
      </c>
      <c r="W46460" t="s">
        <v>207</v>
      </c>
      <c r="X46460" t="s">
        <v>208</v>
      </c>
      <c r="Y46460" t="s">
        <v>208</v>
      </c>
    </row>
    <row r="46461" spans="11:26" x14ac:dyDescent="0.3">
      <c r="K46461" t="s">
        <v>238304</v>
      </c>
      <c r="L46461" t="s">
        <v>238305</v>
      </c>
      <c r="M46461" t="s">
        <v>28</v>
      </c>
      <c r="N46461" t="s">
        <v>40</v>
      </c>
      <c r="O46461" s="1">
        <v>39855</v>
      </c>
      <c r="P46461">
        <v>3427785</v>
      </c>
      <c r="Q46461" t="s">
        <v>238306</v>
      </c>
      <c r="R46461" t="s">
        <v>238307</v>
      </c>
      <c r="S46461" t="s">
        <v>238308</v>
      </c>
      <c r="T46461" t="s">
        <v>238309</v>
      </c>
      <c r="U46461" t="s">
        <v>345</v>
      </c>
      <c r="V46461" t="s">
        <v>46</v>
      </c>
      <c r="W46461" t="s">
        <v>1731</v>
      </c>
      <c r="X46461" t="s">
        <v>1732</v>
      </c>
      <c r="Y46461" t="s">
        <v>1732</v>
      </c>
    </row>
    <row r="46462" spans="11:26" x14ac:dyDescent="0.3">
      <c r="K46462" t="s">
        <v>238304</v>
      </c>
      <c r="L46462" t="s">
        <v>238310</v>
      </c>
      <c r="M46462" t="s">
        <v>28</v>
      </c>
      <c r="O46462" t="s">
        <v>14949</v>
      </c>
      <c r="P46462">
        <v>2370000</v>
      </c>
      <c r="Q46462" t="s">
        <v>238311</v>
      </c>
      <c r="R46462" t="s">
        <v>238312</v>
      </c>
      <c r="S46462" t="s">
        <v>238313</v>
      </c>
      <c r="T46462" t="s">
        <v>6117</v>
      </c>
      <c r="U46462" t="s">
        <v>34</v>
      </c>
      <c r="V46462" t="s">
        <v>65</v>
      </c>
      <c r="W46462">
        <v>22</v>
      </c>
      <c r="X46462" t="s">
        <v>66</v>
      </c>
      <c r="Y46462" t="s">
        <v>66</v>
      </c>
      <c r="Z46462" s="1">
        <v>41642</v>
      </c>
    </row>
    <row r="46463" spans="11:26" x14ac:dyDescent="0.3">
      <c r="K46463" t="s">
        <v>238304</v>
      </c>
      <c r="L46463" t="s">
        <v>238314</v>
      </c>
      <c r="M46463" t="s">
        <v>28</v>
      </c>
      <c r="N46463" t="s">
        <v>29</v>
      </c>
      <c r="O46463" t="s">
        <v>28349</v>
      </c>
      <c r="P46463">
        <v>1000000</v>
      </c>
      <c r="Q46463" t="s">
        <v>238315</v>
      </c>
      <c r="R46463" t="s">
        <v>238316</v>
      </c>
      <c r="S46463" t="s">
        <v>238317</v>
      </c>
      <c r="T46463" t="s">
        <v>137404</v>
      </c>
      <c r="U46463" t="s">
        <v>34</v>
      </c>
      <c r="V46463" t="s">
        <v>206</v>
      </c>
      <c r="W46463" t="s">
        <v>207</v>
      </c>
      <c r="X46463" t="s">
        <v>208</v>
      </c>
      <c r="Y46463" t="s">
        <v>208</v>
      </c>
      <c r="Z46463" s="1">
        <v>40912</v>
      </c>
    </row>
    <row r="46464" spans="11:26" x14ac:dyDescent="0.3">
      <c r="K46464" t="s">
        <v>238318</v>
      </c>
      <c r="L46464" t="s">
        <v>238319</v>
      </c>
      <c r="M46464" t="s">
        <v>28</v>
      </c>
      <c r="O46464" t="s">
        <v>80565</v>
      </c>
      <c r="P46464">
        <v>1060000</v>
      </c>
      <c r="Q46464" t="s">
        <v>238320</v>
      </c>
      <c r="R46464" t="s">
        <v>238321</v>
      </c>
      <c r="S46464" t="s">
        <v>238322</v>
      </c>
      <c r="T46464" t="s">
        <v>238323</v>
      </c>
      <c r="U46464" t="s">
        <v>34</v>
      </c>
      <c r="V46464" t="s">
        <v>46</v>
      </c>
      <c r="W46464" t="s">
        <v>106</v>
      </c>
      <c r="X46464" t="s">
        <v>107</v>
      </c>
      <c r="Y46464" t="s">
        <v>116</v>
      </c>
      <c r="Z46464" s="1">
        <v>41275</v>
      </c>
    </row>
    <row r="46465" spans="11:26" x14ac:dyDescent="0.3">
      <c r="K46465" t="s">
        <v>238324</v>
      </c>
      <c r="L46465" t="s">
        <v>238325</v>
      </c>
      <c r="M46465" t="s">
        <v>28</v>
      </c>
      <c r="N46465" t="s">
        <v>40</v>
      </c>
      <c r="O46465" s="1">
        <v>38905</v>
      </c>
      <c r="Q46465" t="s">
        <v>238326</v>
      </c>
      <c r="R46465" t="s">
        <v>238327</v>
      </c>
      <c r="S46465" t="s">
        <v>238328</v>
      </c>
      <c r="T46465" t="s">
        <v>55181</v>
      </c>
      <c r="U46465" t="s">
        <v>34</v>
      </c>
    </row>
    <row r="46466" spans="11:26" x14ac:dyDescent="0.3">
      <c r="K46466" t="s">
        <v>238329</v>
      </c>
      <c r="L46466" t="s">
        <v>238330</v>
      </c>
      <c r="M46466" t="s">
        <v>28</v>
      </c>
      <c r="O46466" s="1">
        <v>37257</v>
      </c>
      <c r="P46466">
        <v>9000000</v>
      </c>
      <c r="Q46466" t="s">
        <v>238331</v>
      </c>
      <c r="R46466" t="s">
        <v>238332</v>
      </c>
      <c r="S46466" t="s">
        <v>238333</v>
      </c>
      <c r="T46466" t="s">
        <v>746</v>
      </c>
      <c r="U46466" t="s">
        <v>345</v>
      </c>
      <c r="V46466" t="s">
        <v>96</v>
      </c>
      <c r="W46466" t="s">
        <v>97</v>
      </c>
      <c r="X46466" t="s">
        <v>98</v>
      </c>
      <c r="Y46466" t="s">
        <v>98</v>
      </c>
      <c r="Z46466" s="1">
        <v>35796</v>
      </c>
    </row>
    <row r="46467" spans="11:26" x14ac:dyDescent="0.3">
      <c r="K46467" t="s">
        <v>238334</v>
      </c>
      <c r="L46467" t="s">
        <v>238335</v>
      </c>
      <c r="M46467" t="s">
        <v>52</v>
      </c>
      <c r="O46467" t="s">
        <v>4542</v>
      </c>
      <c r="Q46467" t="s">
        <v>238336</v>
      </c>
      <c r="R46467" t="s">
        <v>238337</v>
      </c>
      <c r="S46467" t="s">
        <v>238338</v>
      </c>
      <c r="T46467" t="s">
        <v>238339</v>
      </c>
      <c r="U46467" t="s">
        <v>34</v>
      </c>
      <c r="V46467" t="s">
        <v>46</v>
      </c>
      <c r="W46467" t="s">
        <v>106</v>
      </c>
      <c r="X46467" t="s">
        <v>151</v>
      </c>
      <c r="Y46467" t="s">
        <v>151</v>
      </c>
      <c r="Z46467" t="s">
        <v>162778</v>
      </c>
    </row>
    <row r="46468" spans="11:26" x14ac:dyDescent="0.3">
      <c r="K46468" t="s">
        <v>238340</v>
      </c>
      <c r="L46468" t="s">
        <v>238341</v>
      </c>
      <c r="M46468" t="s">
        <v>52</v>
      </c>
      <c r="O46468" s="1">
        <v>42162</v>
      </c>
      <c r="P46468">
        <v>150000</v>
      </c>
      <c r="Q46468" t="s">
        <v>238342</v>
      </c>
      <c r="R46468" t="s">
        <v>238343</v>
      </c>
      <c r="S46468" t="s">
        <v>238344</v>
      </c>
      <c r="T46468" t="s">
        <v>238345</v>
      </c>
      <c r="U46468" t="s">
        <v>34</v>
      </c>
      <c r="V46468" t="s">
        <v>368</v>
      </c>
      <c r="W46468">
        <v>2</v>
      </c>
      <c r="X46468" t="s">
        <v>369</v>
      </c>
      <c r="Y46468" t="s">
        <v>369</v>
      </c>
    </row>
    <row r="46469" spans="11:26" x14ac:dyDescent="0.3">
      <c r="K46469" t="s">
        <v>238340</v>
      </c>
      <c r="L46469" t="s">
        <v>238346</v>
      </c>
      <c r="M46469" t="s">
        <v>223</v>
      </c>
      <c r="O46469" t="s">
        <v>406</v>
      </c>
      <c r="P46469">
        <v>530000</v>
      </c>
      <c r="Q46469" t="s">
        <v>238347</v>
      </c>
      <c r="R46469" t="s">
        <v>238348</v>
      </c>
      <c r="S46469" t="s">
        <v>238349</v>
      </c>
      <c r="T46469" t="s">
        <v>74</v>
      </c>
      <c r="U46469" t="s">
        <v>34</v>
      </c>
      <c r="V46469" t="s">
        <v>35</v>
      </c>
      <c r="W46469">
        <v>16</v>
      </c>
      <c r="X46469" t="s">
        <v>12725</v>
      </c>
      <c r="Y46469" t="s">
        <v>12725</v>
      </c>
    </row>
    <row r="46470" spans="11:26" x14ac:dyDescent="0.3">
      <c r="K46470" t="s">
        <v>238350</v>
      </c>
      <c r="L46470" t="s">
        <v>238351</v>
      </c>
      <c r="M46470" t="s">
        <v>256</v>
      </c>
      <c r="O46470" t="s">
        <v>1487</v>
      </c>
      <c r="P46470">
        <v>1400000</v>
      </c>
      <c r="Q46470" t="s">
        <v>238352</v>
      </c>
      <c r="R46470" t="s">
        <v>238353</v>
      </c>
      <c r="S46470" t="s">
        <v>238354</v>
      </c>
      <c r="T46470" t="s">
        <v>453</v>
      </c>
      <c r="U46470" t="s">
        <v>345</v>
      </c>
      <c r="V46470" t="s">
        <v>46</v>
      </c>
      <c r="W46470" t="s">
        <v>260</v>
      </c>
      <c r="X46470" t="s">
        <v>5734</v>
      </c>
      <c r="Y46470" t="s">
        <v>30894</v>
      </c>
      <c r="Z46470" s="1">
        <v>39451</v>
      </c>
    </row>
    <row r="46471" spans="11:26" x14ac:dyDescent="0.3">
      <c r="K46471" t="s">
        <v>238350</v>
      </c>
      <c r="L46471" t="s">
        <v>238355</v>
      </c>
      <c r="M46471" t="s">
        <v>28</v>
      </c>
      <c r="N46471" t="s">
        <v>40</v>
      </c>
      <c r="O46471" t="s">
        <v>19108</v>
      </c>
      <c r="P46471">
        <v>2600000</v>
      </c>
      <c r="Q46471" t="s">
        <v>238356</v>
      </c>
      <c r="R46471" t="s">
        <v>238357</v>
      </c>
      <c r="S46471" t="s">
        <v>238358</v>
      </c>
      <c r="T46471" t="s">
        <v>423</v>
      </c>
      <c r="U46471" t="s">
        <v>34</v>
      </c>
      <c r="V46471" t="s">
        <v>46</v>
      </c>
      <c r="W46471" t="s">
        <v>260</v>
      </c>
      <c r="X46471" t="s">
        <v>402</v>
      </c>
      <c r="Y46471" t="s">
        <v>536</v>
      </c>
      <c r="Z46471" s="1">
        <v>41282</v>
      </c>
    </row>
    <row r="46472" spans="11:26" x14ac:dyDescent="0.3">
      <c r="K46472" t="s">
        <v>238350</v>
      </c>
      <c r="L46472" t="s">
        <v>238359</v>
      </c>
      <c r="M46472" t="s">
        <v>28</v>
      </c>
      <c r="N46472" t="s">
        <v>493</v>
      </c>
      <c r="O46472" t="s">
        <v>59061</v>
      </c>
      <c r="P46472">
        <v>28000000</v>
      </c>
      <c r="Q46472" t="s">
        <v>238360</v>
      </c>
      <c r="R46472" t="s">
        <v>238361</v>
      </c>
      <c r="S46472" t="s">
        <v>238362</v>
      </c>
      <c r="T46472" t="s">
        <v>238363</v>
      </c>
      <c r="U46472" t="s">
        <v>34</v>
      </c>
      <c r="V46472" t="s">
        <v>46</v>
      </c>
      <c r="W46472" t="s">
        <v>1369</v>
      </c>
      <c r="X46472" t="s">
        <v>1370</v>
      </c>
      <c r="Y46472" t="s">
        <v>1371</v>
      </c>
      <c r="Z46472" s="1">
        <v>39448</v>
      </c>
    </row>
    <row r="46473" spans="11:26" x14ac:dyDescent="0.3">
      <c r="K46473" t="s">
        <v>238350</v>
      </c>
      <c r="L46473" t="s">
        <v>238364</v>
      </c>
      <c r="M46473" t="s">
        <v>256</v>
      </c>
      <c r="O46473" t="s">
        <v>12897</v>
      </c>
      <c r="P46473">
        <v>4000000</v>
      </c>
      <c r="Q46473" t="s">
        <v>238365</v>
      </c>
      <c r="R46473" t="s">
        <v>238366</v>
      </c>
      <c r="U46473" t="s">
        <v>34</v>
      </c>
      <c r="V46473" t="s">
        <v>46</v>
      </c>
      <c r="W46473" t="s">
        <v>471</v>
      </c>
      <c r="X46473" t="s">
        <v>969</v>
      </c>
      <c r="Y46473" t="s">
        <v>969</v>
      </c>
      <c r="Z46473" s="1">
        <v>40793</v>
      </c>
    </row>
    <row r="46474" spans="11:26" x14ac:dyDescent="0.3">
      <c r="K46474" t="s">
        <v>238367</v>
      </c>
      <c r="L46474" t="s">
        <v>238368</v>
      </c>
      <c r="M46474" t="s">
        <v>28</v>
      </c>
      <c r="N46474" t="s">
        <v>493</v>
      </c>
      <c r="O46474" t="s">
        <v>13359</v>
      </c>
      <c r="P46474">
        <v>100000000</v>
      </c>
      <c r="Q46474" t="s">
        <v>238369</v>
      </c>
      <c r="R46474" t="s">
        <v>238370</v>
      </c>
      <c r="S46474" t="s">
        <v>238371</v>
      </c>
      <c r="T46474" t="s">
        <v>14587</v>
      </c>
      <c r="U46474" t="s">
        <v>34</v>
      </c>
      <c r="V46474" t="s">
        <v>46</v>
      </c>
      <c r="W46474" t="s">
        <v>6707</v>
      </c>
      <c r="X46474" t="s">
        <v>6708</v>
      </c>
      <c r="Y46474" t="s">
        <v>6709</v>
      </c>
    </row>
    <row r="46475" spans="11:26" x14ac:dyDescent="0.3">
      <c r="K46475" t="s">
        <v>238367</v>
      </c>
      <c r="L46475" t="s">
        <v>238372</v>
      </c>
      <c r="M46475" t="s">
        <v>28</v>
      </c>
      <c r="N46475" t="s">
        <v>40</v>
      </c>
      <c r="O46475" t="s">
        <v>3205</v>
      </c>
      <c r="P46475">
        <v>8000000</v>
      </c>
      <c r="Q46475" t="s">
        <v>238373</v>
      </c>
      <c r="R46475" t="s">
        <v>238374</v>
      </c>
      <c r="S46475" t="s">
        <v>238375</v>
      </c>
      <c r="T46475" t="s">
        <v>238376</v>
      </c>
      <c r="U46475" t="s">
        <v>34</v>
      </c>
      <c r="V46475" t="s">
        <v>46</v>
      </c>
      <c r="W46475" t="s">
        <v>260</v>
      </c>
      <c r="X46475" t="s">
        <v>402</v>
      </c>
      <c r="Y46475" t="s">
        <v>402</v>
      </c>
      <c r="Z46475" s="1">
        <v>40544</v>
      </c>
    </row>
    <row r="46476" spans="11:26" x14ac:dyDescent="0.3">
      <c r="K46476" t="s">
        <v>238367</v>
      </c>
      <c r="L46476" t="s">
        <v>238377</v>
      </c>
      <c r="M46476" t="s">
        <v>28</v>
      </c>
      <c r="N46476" t="s">
        <v>29</v>
      </c>
      <c r="O46476" t="s">
        <v>14791</v>
      </c>
      <c r="P46476">
        <v>34500000</v>
      </c>
      <c r="Q46476" t="s">
        <v>238378</v>
      </c>
      <c r="R46476" t="s">
        <v>238379</v>
      </c>
      <c r="S46476" t="s">
        <v>238380</v>
      </c>
      <c r="T46476" t="s">
        <v>238381</v>
      </c>
      <c r="U46476" t="s">
        <v>34</v>
      </c>
      <c r="V46476" t="s">
        <v>206</v>
      </c>
      <c r="W46476" t="s">
        <v>11238</v>
      </c>
      <c r="X46476" t="s">
        <v>835</v>
      </c>
      <c r="Y46476" t="s">
        <v>11239</v>
      </c>
      <c r="Z46476" s="1">
        <v>39093</v>
      </c>
    </row>
    <row r="46477" spans="11:26" x14ac:dyDescent="0.3">
      <c r="K46477" t="s">
        <v>238382</v>
      </c>
      <c r="L46477" t="s">
        <v>238383</v>
      </c>
      <c r="M46477" t="s">
        <v>28</v>
      </c>
      <c r="O46477" s="1">
        <v>41946</v>
      </c>
      <c r="P46477">
        <v>2066851</v>
      </c>
      <c r="Q46477" t="s">
        <v>238384</v>
      </c>
      <c r="R46477" t="s">
        <v>238385</v>
      </c>
      <c r="S46477" t="s">
        <v>238386</v>
      </c>
      <c r="T46477" t="s">
        <v>238387</v>
      </c>
      <c r="U46477" t="s">
        <v>34</v>
      </c>
      <c r="V46477" t="s">
        <v>206</v>
      </c>
      <c r="W46477" t="s">
        <v>207</v>
      </c>
      <c r="X46477" t="s">
        <v>208</v>
      </c>
      <c r="Y46477" t="s">
        <v>208</v>
      </c>
      <c r="Z46477" s="1">
        <v>40795</v>
      </c>
    </row>
    <row r="46478" spans="11:26" x14ac:dyDescent="0.3">
      <c r="K46478" t="s">
        <v>238382</v>
      </c>
      <c r="L46478" t="s">
        <v>238388</v>
      </c>
      <c r="M46478" t="s">
        <v>28</v>
      </c>
      <c r="N46478" t="s">
        <v>29</v>
      </c>
      <c r="O46478" t="s">
        <v>83708</v>
      </c>
      <c r="P46478">
        <v>5250000</v>
      </c>
      <c r="Q46478" t="s">
        <v>238389</v>
      </c>
      <c r="R46478" t="s">
        <v>238390</v>
      </c>
      <c r="S46478" t="s">
        <v>238391</v>
      </c>
      <c r="T46478" t="s">
        <v>1249</v>
      </c>
      <c r="U46478" t="s">
        <v>34</v>
      </c>
      <c r="V46478" t="s">
        <v>46</v>
      </c>
      <c r="W46478" t="s">
        <v>2104</v>
      </c>
      <c r="X46478" t="s">
        <v>2105</v>
      </c>
      <c r="Y46478" t="s">
        <v>42234</v>
      </c>
      <c r="Z46478" s="1">
        <v>39814</v>
      </c>
    </row>
    <row r="46479" spans="11:26" x14ac:dyDescent="0.3">
      <c r="K46479" t="s">
        <v>238382</v>
      </c>
      <c r="L46479" t="s">
        <v>238392</v>
      </c>
      <c r="M46479" t="s">
        <v>28</v>
      </c>
      <c r="O46479" s="1">
        <v>39482</v>
      </c>
      <c r="P46479">
        <v>10500000</v>
      </c>
      <c r="Q46479" t="s">
        <v>238393</v>
      </c>
      <c r="R46479" t="s">
        <v>238394</v>
      </c>
      <c r="S46479" t="s">
        <v>238395</v>
      </c>
      <c r="T46479" t="s">
        <v>123204</v>
      </c>
      <c r="U46479" t="s">
        <v>34</v>
      </c>
      <c r="V46479" t="s">
        <v>46</v>
      </c>
      <c r="W46479" t="s">
        <v>106</v>
      </c>
      <c r="X46479" t="s">
        <v>107</v>
      </c>
      <c r="Y46479" t="s">
        <v>116</v>
      </c>
      <c r="Z46479" t="s">
        <v>13273</v>
      </c>
    </row>
    <row r="46480" spans="11:26" x14ac:dyDescent="0.3">
      <c r="K46480" t="s">
        <v>238382</v>
      </c>
      <c r="L46480" t="s">
        <v>238396</v>
      </c>
      <c r="M46480" t="s">
        <v>28</v>
      </c>
      <c r="O46480" s="1">
        <v>41186</v>
      </c>
      <c r="P46480">
        <v>9300000</v>
      </c>
      <c r="Q46480" t="s">
        <v>238397</v>
      </c>
      <c r="R46480" t="s">
        <v>238398</v>
      </c>
      <c r="S46480" t="s">
        <v>238399</v>
      </c>
      <c r="T46480" t="s">
        <v>74</v>
      </c>
      <c r="U46480" t="s">
        <v>34</v>
      </c>
      <c r="V46480" t="s">
        <v>46</v>
      </c>
      <c r="W46480" t="s">
        <v>167</v>
      </c>
      <c r="X46480" t="s">
        <v>168</v>
      </c>
      <c r="Y46480" t="s">
        <v>169</v>
      </c>
      <c r="Z46480" s="1">
        <v>35431</v>
      </c>
    </row>
    <row r="46481" spans="11:26" x14ac:dyDescent="0.3">
      <c r="K46481" t="s">
        <v>238382</v>
      </c>
      <c r="L46481" t="s">
        <v>238400</v>
      </c>
      <c r="M46481" t="s">
        <v>28</v>
      </c>
      <c r="O46481" s="1">
        <v>41612</v>
      </c>
      <c r="P46481">
        <v>3877693</v>
      </c>
      <c r="Q46481" t="s">
        <v>238401</v>
      </c>
      <c r="R46481" t="s">
        <v>238402</v>
      </c>
      <c r="S46481" t="s">
        <v>238403</v>
      </c>
      <c r="T46481" t="s">
        <v>238404</v>
      </c>
      <c r="U46481" t="s">
        <v>34</v>
      </c>
      <c r="V46481" t="s">
        <v>46</v>
      </c>
      <c r="W46481" t="s">
        <v>106</v>
      </c>
      <c r="X46481" t="s">
        <v>107</v>
      </c>
      <c r="Y46481" t="s">
        <v>5914</v>
      </c>
      <c r="Z46481" s="1">
        <v>42005</v>
      </c>
    </row>
    <row r="46482" spans="11:26" x14ac:dyDescent="0.3">
      <c r="K46482" t="s">
        <v>238382</v>
      </c>
      <c r="L46482" t="s">
        <v>238405</v>
      </c>
      <c r="M46482" t="s">
        <v>256</v>
      </c>
      <c r="O46482" t="s">
        <v>3748</v>
      </c>
      <c r="P46482">
        <v>2000000</v>
      </c>
      <c r="Q46482" t="s">
        <v>238406</v>
      </c>
      <c r="R46482" t="s">
        <v>238407</v>
      </c>
      <c r="S46482" t="s">
        <v>238408</v>
      </c>
      <c r="T46482" t="s">
        <v>74</v>
      </c>
      <c r="U46482" t="s">
        <v>178</v>
      </c>
      <c r="V46482" t="s">
        <v>46</v>
      </c>
      <c r="W46482" t="s">
        <v>620</v>
      </c>
      <c r="X46482" t="s">
        <v>2065</v>
      </c>
      <c r="Y46482" t="s">
        <v>2065</v>
      </c>
      <c r="Z46482" s="1">
        <v>40544</v>
      </c>
    </row>
    <row r="46483" spans="11:26" x14ac:dyDescent="0.3">
      <c r="K46483" t="s">
        <v>238382</v>
      </c>
      <c r="L46483" t="s">
        <v>238409</v>
      </c>
      <c r="M46483" t="s">
        <v>256</v>
      </c>
      <c r="O46483" s="1">
        <v>40249</v>
      </c>
      <c r="P46483">
        <v>3354641</v>
      </c>
      <c r="Q46483" t="s">
        <v>238410</v>
      </c>
      <c r="R46483" t="s">
        <v>238411</v>
      </c>
      <c r="S46483" t="s">
        <v>238412</v>
      </c>
      <c r="T46483" t="s">
        <v>2364</v>
      </c>
      <c r="U46483" t="s">
        <v>34</v>
      </c>
      <c r="V46483" t="s">
        <v>46</v>
      </c>
      <c r="W46483" t="s">
        <v>471</v>
      </c>
      <c r="X46483" t="s">
        <v>1482</v>
      </c>
      <c r="Y46483" t="s">
        <v>7641</v>
      </c>
      <c r="Z46483" s="1">
        <v>37622</v>
      </c>
    </row>
    <row r="46484" spans="11:26" x14ac:dyDescent="0.3">
      <c r="K46484" t="s">
        <v>238382</v>
      </c>
      <c r="L46484" t="s">
        <v>238413</v>
      </c>
      <c r="M46484" t="s">
        <v>256</v>
      </c>
      <c r="O46484" t="s">
        <v>41</v>
      </c>
      <c r="P46484">
        <v>3985866</v>
      </c>
      <c r="Q46484" t="s">
        <v>238414</v>
      </c>
      <c r="R46484" t="s">
        <v>238415</v>
      </c>
      <c r="S46484" t="s">
        <v>238416</v>
      </c>
      <c r="T46484" t="s">
        <v>238417</v>
      </c>
      <c r="U46484" t="s">
        <v>34</v>
      </c>
      <c r="Z46484" s="1">
        <v>41283</v>
      </c>
    </row>
    <row r="46485" spans="11:26" x14ac:dyDescent="0.3">
      <c r="K46485" t="s">
        <v>238382</v>
      </c>
      <c r="L46485" t="s">
        <v>238418</v>
      </c>
      <c r="M46485" t="s">
        <v>28</v>
      </c>
      <c r="N46485" t="s">
        <v>493</v>
      </c>
      <c r="O46485" s="1">
        <v>42316</v>
      </c>
      <c r="P46485">
        <v>16000000</v>
      </c>
      <c r="Q46485" t="s">
        <v>238419</v>
      </c>
      <c r="R46485" t="s">
        <v>238420</v>
      </c>
      <c r="S46485" t="s">
        <v>238421</v>
      </c>
      <c r="T46485" t="s">
        <v>85</v>
      </c>
      <c r="U46485" t="s">
        <v>1158</v>
      </c>
      <c r="V46485" t="s">
        <v>368</v>
      </c>
      <c r="W46485">
        <v>8</v>
      </c>
      <c r="X46485" t="s">
        <v>12744</v>
      </c>
      <c r="Y46485" t="s">
        <v>12744</v>
      </c>
    </row>
    <row r="46486" spans="11:26" x14ac:dyDescent="0.3">
      <c r="K46486" t="s">
        <v>238382</v>
      </c>
      <c r="L46486" t="s">
        <v>238422</v>
      </c>
      <c r="M46486" t="s">
        <v>28</v>
      </c>
      <c r="O46486" t="s">
        <v>11076</v>
      </c>
      <c r="P46486">
        <v>10000000</v>
      </c>
      <c r="Q46486" t="s">
        <v>238423</v>
      </c>
      <c r="R46486" t="s">
        <v>238424</v>
      </c>
      <c r="S46486" t="s">
        <v>238425</v>
      </c>
      <c r="T46486" t="s">
        <v>124</v>
      </c>
      <c r="U46486" t="s">
        <v>34</v>
      </c>
      <c r="V46486" t="s">
        <v>46</v>
      </c>
      <c r="W46486" t="s">
        <v>471</v>
      </c>
      <c r="X46486" t="s">
        <v>1760</v>
      </c>
      <c r="Y46486" t="s">
        <v>1760</v>
      </c>
      <c r="Z46486" s="1">
        <v>37257</v>
      </c>
    </row>
    <row r="46487" spans="11:26" x14ac:dyDescent="0.3">
      <c r="K46487" t="s">
        <v>238382</v>
      </c>
      <c r="L46487" t="s">
        <v>238426</v>
      </c>
      <c r="M46487" t="s">
        <v>28</v>
      </c>
      <c r="O46487" t="s">
        <v>97590</v>
      </c>
      <c r="P46487">
        <v>13500000</v>
      </c>
      <c r="Q46487" t="s">
        <v>238427</v>
      </c>
      <c r="R46487" t="s">
        <v>238428</v>
      </c>
      <c r="S46487" t="s">
        <v>238429</v>
      </c>
      <c r="T46487" t="s">
        <v>74</v>
      </c>
      <c r="U46487" t="s">
        <v>34</v>
      </c>
      <c r="V46487" t="s">
        <v>46</v>
      </c>
      <c r="W46487" t="s">
        <v>1846</v>
      </c>
      <c r="X46487" t="s">
        <v>1847</v>
      </c>
      <c r="Y46487" t="s">
        <v>4986</v>
      </c>
      <c r="Z46487" s="1">
        <v>39083</v>
      </c>
    </row>
    <row r="46488" spans="11:26" x14ac:dyDescent="0.3">
      <c r="K46488" t="s">
        <v>238430</v>
      </c>
      <c r="L46488" t="s">
        <v>238431</v>
      </c>
      <c r="M46488" t="s">
        <v>28</v>
      </c>
      <c r="N46488" t="s">
        <v>40</v>
      </c>
      <c r="O46488" s="1">
        <v>39458</v>
      </c>
      <c r="P46488">
        <v>3000000</v>
      </c>
      <c r="Q46488" t="s">
        <v>238432</v>
      </c>
      <c r="R46488" t="s">
        <v>238433</v>
      </c>
      <c r="S46488" t="s">
        <v>238434</v>
      </c>
      <c r="T46488" t="s">
        <v>6799</v>
      </c>
      <c r="U46488" t="s">
        <v>34</v>
      </c>
    </row>
    <row r="46489" spans="11:26" x14ac:dyDescent="0.3">
      <c r="K46489" t="s">
        <v>238435</v>
      </c>
      <c r="L46489" t="s">
        <v>238436</v>
      </c>
      <c r="M46489" t="s">
        <v>324</v>
      </c>
      <c r="O46489" s="1">
        <v>42015</v>
      </c>
      <c r="Q46489" t="s">
        <v>238437</v>
      </c>
      <c r="R46489" t="s">
        <v>238438</v>
      </c>
      <c r="S46489" t="s">
        <v>238439</v>
      </c>
      <c r="T46489" t="s">
        <v>238440</v>
      </c>
      <c r="U46489" t="s">
        <v>34</v>
      </c>
      <c r="V46489" t="s">
        <v>46</v>
      </c>
      <c r="W46489" t="s">
        <v>106</v>
      </c>
      <c r="X46489" t="s">
        <v>1562</v>
      </c>
      <c r="Y46489" t="s">
        <v>1562</v>
      </c>
      <c r="Z46489" s="1">
        <v>41646</v>
      </c>
    </row>
    <row r="46490" spans="11:26" x14ac:dyDescent="0.3">
      <c r="K46490" t="s">
        <v>238435</v>
      </c>
      <c r="L46490" t="s">
        <v>238441</v>
      </c>
      <c r="M46490" t="s">
        <v>52</v>
      </c>
      <c r="O46490" s="1">
        <v>41282</v>
      </c>
      <c r="P46490">
        <v>400000</v>
      </c>
      <c r="Q46490" t="s">
        <v>238442</v>
      </c>
      <c r="R46490" t="s">
        <v>238443</v>
      </c>
      <c r="S46490" t="s">
        <v>238444</v>
      </c>
      <c r="T46490" t="s">
        <v>238445</v>
      </c>
      <c r="U46490" t="s">
        <v>34</v>
      </c>
      <c r="V46490" t="s">
        <v>35</v>
      </c>
      <c r="W46490">
        <v>10</v>
      </c>
      <c r="X46490" t="s">
        <v>1130</v>
      </c>
      <c r="Y46490" t="s">
        <v>1131</v>
      </c>
      <c r="Z46490" s="1">
        <v>42342</v>
      </c>
    </row>
    <row r="46491" spans="11:26" x14ac:dyDescent="0.3">
      <c r="K46491" t="s">
        <v>238446</v>
      </c>
      <c r="L46491" t="s">
        <v>238447</v>
      </c>
      <c r="M46491" t="s">
        <v>28</v>
      </c>
      <c r="N46491" t="s">
        <v>29</v>
      </c>
      <c r="O46491" t="s">
        <v>532</v>
      </c>
      <c r="P46491">
        <v>22000000</v>
      </c>
      <c r="Q46491" t="s">
        <v>238448</v>
      </c>
      <c r="R46491" t="s">
        <v>238449</v>
      </c>
      <c r="S46491" t="s">
        <v>238450</v>
      </c>
      <c r="T46491" t="s">
        <v>216</v>
      </c>
      <c r="U46491" t="s">
        <v>34</v>
      </c>
      <c r="V46491" t="s">
        <v>46</v>
      </c>
      <c r="W46491" t="s">
        <v>106</v>
      </c>
      <c r="X46491" t="s">
        <v>151</v>
      </c>
      <c r="Y46491" t="s">
        <v>4559</v>
      </c>
    </row>
    <row r="46492" spans="11:26" x14ac:dyDescent="0.3">
      <c r="K46492" t="s">
        <v>238446</v>
      </c>
      <c r="L46492" t="s">
        <v>238451</v>
      </c>
      <c r="M46492" t="s">
        <v>28</v>
      </c>
      <c r="N46492" t="s">
        <v>40</v>
      </c>
      <c r="O46492" s="1">
        <v>42253</v>
      </c>
      <c r="P46492">
        <v>5000000</v>
      </c>
      <c r="Q46492" t="s">
        <v>238452</v>
      </c>
      <c r="R46492" t="s">
        <v>238453</v>
      </c>
      <c r="S46492" t="s">
        <v>238454</v>
      </c>
      <c r="T46492" t="s">
        <v>238455</v>
      </c>
      <c r="U46492" t="s">
        <v>34</v>
      </c>
      <c r="V46492" t="s">
        <v>46</v>
      </c>
      <c r="W46492" t="s">
        <v>106</v>
      </c>
      <c r="X46492" t="s">
        <v>107</v>
      </c>
      <c r="Y46492" t="s">
        <v>116</v>
      </c>
      <c r="Z46492" s="1">
        <v>40909</v>
      </c>
    </row>
    <row r="46493" spans="11:26" x14ac:dyDescent="0.3">
      <c r="K46493" t="s">
        <v>238456</v>
      </c>
      <c r="L46493" t="s">
        <v>238457</v>
      </c>
      <c r="M46493" t="s">
        <v>52</v>
      </c>
      <c r="O46493" t="s">
        <v>238458</v>
      </c>
      <c r="P46493">
        <v>50000</v>
      </c>
      <c r="Q46493" t="s">
        <v>238459</v>
      </c>
      <c r="R46493" t="s">
        <v>238460</v>
      </c>
      <c r="S46493" t="s">
        <v>238461</v>
      </c>
      <c r="T46493" t="s">
        <v>238462</v>
      </c>
      <c r="U46493" t="s">
        <v>345</v>
      </c>
      <c r="V46493" t="s">
        <v>46</v>
      </c>
      <c r="W46493" t="s">
        <v>2104</v>
      </c>
      <c r="X46493" t="s">
        <v>2105</v>
      </c>
      <c r="Y46493" t="s">
        <v>2105</v>
      </c>
    </row>
    <row r="46494" spans="11:26" x14ac:dyDescent="0.3">
      <c r="K46494" t="s">
        <v>238463</v>
      </c>
      <c r="L46494" t="s">
        <v>238464</v>
      </c>
      <c r="M46494" t="s">
        <v>52</v>
      </c>
      <c r="O46494" s="1">
        <v>40915</v>
      </c>
      <c r="P46494">
        <v>150000</v>
      </c>
      <c r="Q46494" t="s">
        <v>238465</v>
      </c>
      <c r="R46494" t="s">
        <v>238466</v>
      </c>
      <c r="S46494" t="s">
        <v>238467</v>
      </c>
      <c r="T46494" t="s">
        <v>115</v>
      </c>
      <c r="U46494" t="s">
        <v>34</v>
      </c>
      <c r="V46494" t="s">
        <v>96</v>
      </c>
      <c r="W46494" t="s">
        <v>97</v>
      </c>
      <c r="X46494" t="s">
        <v>98</v>
      </c>
      <c r="Y46494" t="s">
        <v>98</v>
      </c>
      <c r="Z46494" s="1">
        <v>38718</v>
      </c>
    </row>
    <row r="46495" spans="11:26" x14ac:dyDescent="0.3">
      <c r="K46495" t="s">
        <v>238468</v>
      </c>
      <c r="L46495" t="s">
        <v>238469</v>
      </c>
      <c r="M46495" t="s">
        <v>28</v>
      </c>
      <c r="O46495" t="s">
        <v>24855</v>
      </c>
      <c r="P46495">
        <v>2010450</v>
      </c>
      <c r="Q46495" t="s">
        <v>238470</v>
      </c>
      <c r="R46495" t="s">
        <v>238471</v>
      </c>
      <c r="S46495" t="s">
        <v>238472</v>
      </c>
      <c r="T46495" t="s">
        <v>238473</v>
      </c>
      <c r="U46495" t="s">
        <v>34</v>
      </c>
      <c r="V46495" t="s">
        <v>35</v>
      </c>
      <c r="W46495">
        <v>19</v>
      </c>
      <c r="X46495" t="s">
        <v>792</v>
      </c>
      <c r="Y46495" t="s">
        <v>792</v>
      </c>
      <c r="Z46495" s="1">
        <v>40188</v>
      </c>
    </row>
    <row r="46496" spans="11:26" x14ac:dyDescent="0.3">
      <c r="K46496" t="s">
        <v>238474</v>
      </c>
      <c r="L46496" t="s">
        <v>238475</v>
      </c>
      <c r="M46496" t="s">
        <v>324</v>
      </c>
      <c r="O46496" t="s">
        <v>22333</v>
      </c>
      <c r="P46496">
        <v>586156</v>
      </c>
      <c r="Q46496" t="s">
        <v>238476</v>
      </c>
      <c r="R46496" t="s">
        <v>238477</v>
      </c>
      <c r="S46496" t="s">
        <v>238478</v>
      </c>
      <c r="T46496" t="s">
        <v>238479</v>
      </c>
      <c r="U46496" t="s">
        <v>178</v>
      </c>
      <c r="V46496" t="s">
        <v>46</v>
      </c>
      <c r="W46496" t="s">
        <v>471</v>
      </c>
      <c r="X46496" t="s">
        <v>1482</v>
      </c>
      <c r="Y46496" t="s">
        <v>1483</v>
      </c>
      <c r="Z46496" s="1">
        <v>33970</v>
      </c>
    </row>
    <row r="46497" spans="11:26" x14ac:dyDescent="0.3">
      <c r="K46497" t="s">
        <v>238474</v>
      </c>
      <c r="L46497" t="s">
        <v>238480</v>
      </c>
      <c r="M46497" t="s">
        <v>52</v>
      </c>
      <c r="O46497" s="1">
        <v>41309</v>
      </c>
      <c r="P46497">
        <v>20000</v>
      </c>
      <c r="Q46497" t="s">
        <v>238481</v>
      </c>
      <c r="R46497" t="s">
        <v>238482</v>
      </c>
      <c r="S46497" t="s">
        <v>238483</v>
      </c>
      <c r="T46497" t="s">
        <v>238484</v>
      </c>
      <c r="U46497" t="s">
        <v>34</v>
      </c>
      <c r="V46497" t="s">
        <v>46</v>
      </c>
      <c r="W46497" t="s">
        <v>106</v>
      </c>
      <c r="X46497" t="s">
        <v>107</v>
      </c>
      <c r="Y46497" t="s">
        <v>116</v>
      </c>
      <c r="Z46497" s="1">
        <v>40179</v>
      </c>
    </row>
    <row r="46498" spans="11:26" x14ac:dyDescent="0.3">
      <c r="K46498" t="s">
        <v>238485</v>
      </c>
      <c r="L46498" t="s">
        <v>238486</v>
      </c>
      <c r="M46498" t="s">
        <v>52</v>
      </c>
      <c r="O46498" s="1">
        <v>41217</v>
      </c>
      <c r="P46498">
        <v>2785830</v>
      </c>
      <c r="Q46498" t="s">
        <v>238487</v>
      </c>
      <c r="R46498" t="s">
        <v>238488</v>
      </c>
      <c r="S46498" t="s">
        <v>238489</v>
      </c>
      <c r="T46498" t="s">
        <v>436</v>
      </c>
      <c r="U46498" t="s">
        <v>34</v>
      </c>
      <c r="V46498" t="s">
        <v>96</v>
      </c>
      <c r="W46498" t="s">
        <v>336</v>
      </c>
      <c r="X46498" t="s">
        <v>337</v>
      </c>
      <c r="Y46498" t="s">
        <v>337</v>
      </c>
      <c r="Z46498" s="1">
        <v>37622</v>
      </c>
    </row>
    <row r="46499" spans="11:26" x14ac:dyDescent="0.3">
      <c r="K46499" t="s">
        <v>238490</v>
      </c>
      <c r="L46499" t="s">
        <v>238491</v>
      </c>
      <c r="M46499" t="s">
        <v>28</v>
      </c>
      <c r="O46499" s="1">
        <v>42349</v>
      </c>
      <c r="P46499">
        <v>212500</v>
      </c>
      <c r="Q46499" t="s">
        <v>238492</v>
      </c>
      <c r="R46499" t="s">
        <v>238493</v>
      </c>
      <c r="T46499" t="s">
        <v>1208</v>
      </c>
      <c r="U46499" t="s">
        <v>34</v>
      </c>
      <c r="V46499" t="s">
        <v>46</v>
      </c>
      <c r="W46499" t="s">
        <v>106</v>
      </c>
      <c r="X46499" t="s">
        <v>7356</v>
      </c>
      <c r="Y46499" t="s">
        <v>12168</v>
      </c>
      <c r="Z46499" s="1">
        <v>41642</v>
      </c>
    </row>
    <row r="46500" spans="11:26" x14ac:dyDescent="0.3">
      <c r="K46500" t="s">
        <v>238490</v>
      </c>
      <c r="L46500" t="s">
        <v>238494</v>
      </c>
      <c r="M46500" t="s">
        <v>28</v>
      </c>
      <c r="O46500" s="1">
        <v>41793</v>
      </c>
      <c r="P46500">
        <v>877294</v>
      </c>
      <c r="Q46500" t="s">
        <v>238495</v>
      </c>
      <c r="R46500" t="s">
        <v>238496</v>
      </c>
      <c r="T46500" t="s">
        <v>436</v>
      </c>
      <c r="U46500" t="s">
        <v>34</v>
      </c>
      <c r="V46500" t="s">
        <v>46</v>
      </c>
      <c r="W46500" t="s">
        <v>471</v>
      </c>
      <c r="X46500" t="s">
        <v>1760</v>
      </c>
      <c r="Y46500" t="s">
        <v>1760</v>
      </c>
      <c r="Z46500" s="1">
        <v>36526</v>
      </c>
    </row>
    <row r="46501" spans="11:26" x14ac:dyDescent="0.3">
      <c r="K46501" t="s">
        <v>238497</v>
      </c>
      <c r="L46501" t="s">
        <v>238498</v>
      </c>
      <c r="M46501" t="s">
        <v>28</v>
      </c>
      <c r="O46501" t="s">
        <v>36844</v>
      </c>
      <c r="P46501">
        <v>8500000</v>
      </c>
      <c r="Q46501" t="s">
        <v>238499</v>
      </c>
      <c r="R46501" t="s">
        <v>238500</v>
      </c>
      <c r="S46501" t="s">
        <v>238501</v>
      </c>
      <c r="T46501" t="s">
        <v>238502</v>
      </c>
      <c r="U46501" t="s">
        <v>34</v>
      </c>
      <c r="V46501" t="s">
        <v>96</v>
      </c>
      <c r="W46501" t="s">
        <v>336</v>
      </c>
      <c r="X46501" t="s">
        <v>18854</v>
      </c>
      <c r="Y46501" t="s">
        <v>18854</v>
      </c>
      <c r="Z46501" t="s">
        <v>238503</v>
      </c>
    </row>
    <row r="46502" spans="11:26" x14ac:dyDescent="0.3">
      <c r="K46502" t="s">
        <v>238504</v>
      </c>
      <c r="L46502" t="s">
        <v>238505</v>
      </c>
      <c r="M46502" t="s">
        <v>233</v>
      </c>
      <c r="O46502" s="1">
        <v>41285</v>
      </c>
      <c r="P46502">
        <v>25000000</v>
      </c>
      <c r="Q46502" t="s">
        <v>238506</v>
      </c>
      <c r="R46502" t="s">
        <v>238507</v>
      </c>
      <c r="S46502" t="s">
        <v>238508</v>
      </c>
      <c r="T46502" t="s">
        <v>238509</v>
      </c>
      <c r="U46502" t="s">
        <v>34</v>
      </c>
    </row>
    <row r="46503" spans="11:26" x14ac:dyDescent="0.3">
      <c r="K46503" t="s">
        <v>238510</v>
      </c>
      <c r="L46503" t="s">
        <v>238511</v>
      </c>
      <c r="M46503" t="s">
        <v>28</v>
      </c>
      <c r="N46503" t="s">
        <v>40</v>
      </c>
      <c r="O46503" s="1">
        <v>41281</v>
      </c>
      <c r="Q46503" t="s">
        <v>238512</v>
      </c>
      <c r="R46503" t="s">
        <v>238513</v>
      </c>
      <c r="S46503" t="s">
        <v>238514</v>
      </c>
      <c r="T46503" t="s">
        <v>15094</v>
      </c>
      <c r="U46503" t="s">
        <v>34</v>
      </c>
      <c r="V46503" t="s">
        <v>46</v>
      </c>
      <c r="W46503" t="s">
        <v>1369</v>
      </c>
      <c r="X46503" t="s">
        <v>1370</v>
      </c>
      <c r="Y46503" t="s">
        <v>1370</v>
      </c>
      <c r="Z46503" s="1">
        <v>36526</v>
      </c>
    </row>
    <row r="46504" spans="11:26" x14ac:dyDescent="0.3">
      <c r="K46504" t="s">
        <v>238515</v>
      </c>
      <c r="L46504" t="s">
        <v>238516</v>
      </c>
      <c r="M46504" t="s">
        <v>233</v>
      </c>
      <c r="O46504" s="1">
        <v>40919</v>
      </c>
      <c r="P46504">
        <v>647587</v>
      </c>
      <c r="Q46504" t="s">
        <v>238517</v>
      </c>
      <c r="R46504" t="s">
        <v>238518</v>
      </c>
      <c r="S46504" t="s">
        <v>238519</v>
      </c>
      <c r="T46504" t="s">
        <v>238520</v>
      </c>
      <c r="U46504" t="s">
        <v>34</v>
      </c>
      <c r="V46504" t="s">
        <v>46</v>
      </c>
      <c r="W46504" t="s">
        <v>106</v>
      </c>
      <c r="X46504" t="s">
        <v>107</v>
      </c>
      <c r="Y46504" t="s">
        <v>116</v>
      </c>
      <c r="Z46504" s="1">
        <v>40179</v>
      </c>
    </row>
    <row r="46505" spans="11:26" x14ac:dyDescent="0.3">
      <c r="K46505" t="s">
        <v>238515</v>
      </c>
      <c r="L46505" t="s">
        <v>238521</v>
      </c>
      <c r="M46505" t="s">
        <v>52</v>
      </c>
      <c r="O46505" s="1">
        <v>40555</v>
      </c>
      <c r="P46505">
        <v>340000</v>
      </c>
      <c r="Q46505" t="s">
        <v>238522</v>
      </c>
      <c r="R46505" t="s">
        <v>238523</v>
      </c>
      <c r="S46505" t="s">
        <v>238524</v>
      </c>
      <c r="T46505" t="s">
        <v>124</v>
      </c>
      <c r="U46505" t="s">
        <v>178</v>
      </c>
      <c r="V46505" t="s">
        <v>46</v>
      </c>
      <c r="W46505" t="s">
        <v>158</v>
      </c>
      <c r="X46505" t="s">
        <v>159</v>
      </c>
      <c r="Y46505" t="s">
        <v>20624</v>
      </c>
      <c r="Z46505" s="1">
        <v>38353</v>
      </c>
    </row>
    <row r="46506" spans="11:26" x14ac:dyDescent="0.3">
      <c r="K46506" t="s">
        <v>238515</v>
      </c>
      <c r="L46506" t="s">
        <v>238525</v>
      </c>
      <c r="M46506" t="s">
        <v>52</v>
      </c>
      <c r="O46506" s="1">
        <v>40920</v>
      </c>
      <c r="P46506">
        <v>650000</v>
      </c>
      <c r="Q46506" t="s">
        <v>238526</v>
      </c>
      <c r="R46506" t="s">
        <v>238527</v>
      </c>
      <c r="S46506" t="s">
        <v>238528</v>
      </c>
      <c r="T46506" t="s">
        <v>18967</v>
      </c>
      <c r="U46506" t="s">
        <v>34</v>
      </c>
      <c r="Z46506" s="1">
        <v>40544</v>
      </c>
    </row>
    <row r="46507" spans="11:26" x14ac:dyDescent="0.3">
      <c r="K46507" t="s">
        <v>238515</v>
      </c>
      <c r="L46507" t="s">
        <v>238529</v>
      </c>
      <c r="M46507" t="s">
        <v>233</v>
      </c>
      <c r="O46507" s="1">
        <v>40554</v>
      </c>
      <c r="P46507">
        <v>340675</v>
      </c>
      <c r="Q46507" t="s">
        <v>238530</v>
      </c>
      <c r="R46507" t="s">
        <v>238531</v>
      </c>
      <c r="S46507" t="s">
        <v>238532</v>
      </c>
      <c r="T46507" t="s">
        <v>74</v>
      </c>
      <c r="U46507" t="s">
        <v>34</v>
      </c>
      <c r="V46507" t="s">
        <v>46</v>
      </c>
      <c r="W46507" t="s">
        <v>260</v>
      </c>
      <c r="X46507" t="s">
        <v>402</v>
      </c>
      <c r="Y46507" t="s">
        <v>22925</v>
      </c>
    </row>
    <row r="46508" spans="11:26" x14ac:dyDescent="0.3">
      <c r="K46508" t="s">
        <v>238533</v>
      </c>
      <c r="L46508" t="s">
        <v>238534</v>
      </c>
      <c r="M46508" t="s">
        <v>28</v>
      </c>
      <c r="O46508" t="s">
        <v>4753</v>
      </c>
      <c r="P46508">
        <v>380000</v>
      </c>
      <c r="Q46508" t="s">
        <v>238535</v>
      </c>
      <c r="R46508" t="s">
        <v>238536</v>
      </c>
      <c r="S46508" t="s">
        <v>238537</v>
      </c>
      <c r="T46508" t="s">
        <v>3802</v>
      </c>
      <c r="U46508" t="s">
        <v>34</v>
      </c>
      <c r="V46508" t="s">
        <v>96</v>
      </c>
      <c r="W46508" t="s">
        <v>97</v>
      </c>
      <c r="X46508" t="s">
        <v>98</v>
      </c>
      <c r="Y46508" t="s">
        <v>98</v>
      </c>
      <c r="Z46508" s="1">
        <v>41275</v>
      </c>
    </row>
    <row r="46509" spans="11:26" x14ac:dyDescent="0.3">
      <c r="K46509" t="s">
        <v>238538</v>
      </c>
      <c r="L46509" t="s">
        <v>238539</v>
      </c>
      <c r="M46509" t="s">
        <v>28</v>
      </c>
      <c r="O46509" t="s">
        <v>17977</v>
      </c>
      <c r="P46509">
        <v>1960000</v>
      </c>
      <c r="Q46509" t="s">
        <v>238540</v>
      </c>
      <c r="R46509" t="s">
        <v>238541</v>
      </c>
      <c r="S46509" t="s">
        <v>238542</v>
      </c>
      <c r="T46509" t="s">
        <v>1294</v>
      </c>
      <c r="U46509" t="s">
        <v>178</v>
      </c>
      <c r="V46509" t="s">
        <v>206</v>
      </c>
      <c r="W46509" t="s">
        <v>207</v>
      </c>
      <c r="X46509" t="s">
        <v>208</v>
      </c>
      <c r="Y46509" t="s">
        <v>208</v>
      </c>
      <c r="Z46509" s="1">
        <v>38357</v>
      </c>
    </row>
    <row r="46510" spans="11:26" x14ac:dyDescent="0.3">
      <c r="K46510" t="s">
        <v>238543</v>
      </c>
      <c r="L46510" t="s">
        <v>238544</v>
      </c>
      <c r="M46510" t="s">
        <v>256</v>
      </c>
      <c r="O46510" t="s">
        <v>1068</v>
      </c>
      <c r="P46510">
        <v>100000</v>
      </c>
      <c r="Q46510" t="s">
        <v>238545</v>
      </c>
      <c r="R46510" t="s">
        <v>238546</v>
      </c>
      <c r="S46510" t="s">
        <v>238547</v>
      </c>
      <c r="T46510" t="s">
        <v>238548</v>
      </c>
      <c r="U46510" t="s">
        <v>34</v>
      </c>
      <c r="V46510" t="s">
        <v>46</v>
      </c>
      <c r="W46510" t="s">
        <v>133</v>
      </c>
      <c r="X46510" t="s">
        <v>6530</v>
      </c>
      <c r="Y46510" t="s">
        <v>6530</v>
      </c>
      <c r="Z46510" s="1">
        <v>36526</v>
      </c>
    </row>
    <row r="46511" spans="11:26" x14ac:dyDescent="0.3">
      <c r="K46511" t="s">
        <v>238549</v>
      </c>
      <c r="L46511" t="s">
        <v>238550</v>
      </c>
      <c r="M46511" t="s">
        <v>52</v>
      </c>
      <c r="O46511" s="1">
        <v>41281</v>
      </c>
      <c r="P46511">
        <v>2573200</v>
      </c>
      <c r="Q46511" t="s">
        <v>238551</v>
      </c>
      <c r="R46511" t="s">
        <v>238552</v>
      </c>
      <c r="S46511" t="s">
        <v>238553</v>
      </c>
      <c r="T46511" t="s">
        <v>2126</v>
      </c>
      <c r="U46511" t="s">
        <v>34</v>
      </c>
      <c r="V46511" t="s">
        <v>46</v>
      </c>
      <c r="W46511" t="s">
        <v>311</v>
      </c>
      <c r="X46511" t="s">
        <v>14990</v>
      </c>
      <c r="Y46511" t="s">
        <v>238554</v>
      </c>
      <c r="Z46511" s="1">
        <v>41275</v>
      </c>
    </row>
    <row r="46512" spans="11:26" x14ac:dyDescent="0.3">
      <c r="K46512" t="s">
        <v>238555</v>
      </c>
      <c r="L46512" t="s">
        <v>238556</v>
      </c>
      <c r="M46512" t="s">
        <v>52</v>
      </c>
      <c r="O46512" t="s">
        <v>19243</v>
      </c>
      <c r="P46512">
        <v>1021834</v>
      </c>
      <c r="Q46512" t="s">
        <v>238557</v>
      </c>
      <c r="R46512" t="s">
        <v>238558</v>
      </c>
      <c r="S46512" t="s">
        <v>238559</v>
      </c>
      <c r="T46512" t="s">
        <v>1696</v>
      </c>
      <c r="U46512" t="s">
        <v>34</v>
      </c>
      <c r="V46512" t="s">
        <v>35</v>
      </c>
      <c r="W46512">
        <v>16</v>
      </c>
      <c r="X46512" t="s">
        <v>36</v>
      </c>
      <c r="Y46512" t="s">
        <v>36</v>
      </c>
    </row>
    <row r="46513" spans="11:26" x14ac:dyDescent="0.3">
      <c r="K46513" t="s">
        <v>238560</v>
      </c>
      <c r="L46513" t="s">
        <v>238561</v>
      </c>
      <c r="M46513" t="s">
        <v>91</v>
      </c>
      <c r="O46513" t="s">
        <v>17530</v>
      </c>
      <c r="P46513">
        <v>450000</v>
      </c>
      <c r="Q46513" t="s">
        <v>238562</v>
      </c>
      <c r="R46513" t="s">
        <v>238563</v>
      </c>
      <c r="S46513" t="s">
        <v>238564</v>
      </c>
      <c r="T46513" t="s">
        <v>1561</v>
      </c>
      <c r="U46513" t="s">
        <v>178</v>
      </c>
      <c r="V46513" t="s">
        <v>46</v>
      </c>
      <c r="W46513" t="s">
        <v>167</v>
      </c>
      <c r="X46513" t="s">
        <v>168</v>
      </c>
      <c r="Y46513" t="s">
        <v>169</v>
      </c>
      <c r="Z46513" s="1">
        <v>36526</v>
      </c>
    </row>
    <row r="46514" spans="11:26" x14ac:dyDescent="0.3">
      <c r="K46514" t="s">
        <v>238560</v>
      </c>
      <c r="L46514" t="s">
        <v>238565</v>
      </c>
      <c r="M46514" t="s">
        <v>256</v>
      </c>
      <c r="O46514" s="1">
        <v>41888</v>
      </c>
      <c r="P46514">
        <v>325000</v>
      </c>
      <c r="Q46514" t="s">
        <v>238566</v>
      </c>
      <c r="R46514" t="s">
        <v>238567</v>
      </c>
      <c r="S46514" t="s">
        <v>238568</v>
      </c>
      <c r="T46514" t="s">
        <v>74</v>
      </c>
      <c r="U46514" t="s">
        <v>178</v>
      </c>
      <c r="V46514" t="s">
        <v>46</v>
      </c>
      <c r="W46514" t="s">
        <v>106</v>
      </c>
      <c r="X46514" t="s">
        <v>107</v>
      </c>
      <c r="Y46514" t="s">
        <v>108</v>
      </c>
      <c r="Z46514" s="1">
        <v>40604</v>
      </c>
    </row>
    <row r="46515" spans="11:26" x14ac:dyDescent="0.3">
      <c r="K46515" t="s">
        <v>238560</v>
      </c>
      <c r="L46515" t="s">
        <v>238569</v>
      </c>
      <c r="M46515" t="s">
        <v>91</v>
      </c>
      <c r="O46515" t="s">
        <v>17530</v>
      </c>
      <c r="P46515">
        <v>275000</v>
      </c>
      <c r="Q46515" t="s">
        <v>238570</v>
      </c>
      <c r="R46515" t="s">
        <v>238571</v>
      </c>
      <c r="S46515" t="s">
        <v>238572</v>
      </c>
      <c r="T46515" t="s">
        <v>74</v>
      </c>
      <c r="U46515" t="s">
        <v>345</v>
      </c>
      <c r="V46515" t="s">
        <v>46</v>
      </c>
      <c r="W46515" t="s">
        <v>106</v>
      </c>
      <c r="X46515" t="s">
        <v>107</v>
      </c>
      <c r="Y46515" t="s">
        <v>2394</v>
      </c>
      <c r="Z46515" s="1">
        <v>35796</v>
      </c>
    </row>
    <row r="46516" spans="11:26" x14ac:dyDescent="0.3">
      <c r="K46516" t="s">
        <v>238573</v>
      </c>
      <c r="L46516" t="s">
        <v>238574</v>
      </c>
      <c r="M46516" t="s">
        <v>28</v>
      </c>
      <c r="N46516" t="s">
        <v>40</v>
      </c>
      <c r="O46516" t="s">
        <v>205289</v>
      </c>
      <c r="P46516">
        <v>5450000</v>
      </c>
      <c r="Q46516" t="s">
        <v>238575</v>
      </c>
      <c r="R46516" t="s">
        <v>238576</v>
      </c>
      <c r="S46516" t="s">
        <v>238577</v>
      </c>
      <c r="T46516" t="s">
        <v>238578</v>
      </c>
      <c r="U46516" t="s">
        <v>34</v>
      </c>
      <c r="V46516" t="s">
        <v>46</v>
      </c>
      <c r="W46516" t="s">
        <v>881</v>
      </c>
      <c r="X46516" t="s">
        <v>882</v>
      </c>
      <c r="Y46516" t="s">
        <v>883</v>
      </c>
      <c r="Z46516" s="1">
        <v>41827</v>
      </c>
    </row>
    <row r="46517" spans="11:26" x14ac:dyDescent="0.3">
      <c r="K46517" t="s">
        <v>238579</v>
      </c>
      <c r="L46517" t="s">
        <v>238580</v>
      </c>
      <c r="M46517" t="s">
        <v>190</v>
      </c>
      <c r="O46517" s="1">
        <v>41682</v>
      </c>
      <c r="Q46517" t="s">
        <v>238581</v>
      </c>
      <c r="R46517" t="s">
        <v>238582</v>
      </c>
      <c r="S46517" t="s">
        <v>238583</v>
      </c>
      <c r="T46517" t="s">
        <v>152729</v>
      </c>
      <c r="U46517" t="s">
        <v>34</v>
      </c>
      <c r="V46517" t="s">
        <v>46</v>
      </c>
      <c r="W46517" t="s">
        <v>260</v>
      </c>
      <c r="X46517" t="s">
        <v>402</v>
      </c>
      <c r="Y46517" t="s">
        <v>402</v>
      </c>
      <c r="Z46517" s="1">
        <v>42005</v>
      </c>
    </row>
    <row r="46518" spans="11:26" x14ac:dyDescent="0.3">
      <c r="K46518" t="s">
        <v>238584</v>
      </c>
      <c r="L46518" t="s">
        <v>238585</v>
      </c>
      <c r="M46518" t="s">
        <v>28</v>
      </c>
      <c r="O46518" t="s">
        <v>20261</v>
      </c>
      <c r="P46518">
        <v>5200000</v>
      </c>
      <c r="Q46518" t="s">
        <v>238586</v>
      </c>
      <c r="R46518" t="s">
        <v>238587</v>
      </c>
      <c r="S46518" t="s">
        <v>238588</v>
      </c>
      <c r="T46518" t="s">
        <v>238589</v>
      </c>
      <c r="U46518" t="s">
        <v>34</v>
      </c>
      <c r="V46518" t="s">
        <v>46</v>
      </c>
      <c r="W46518" t="s">
        <v>1846</v>
      </c>
      <c r="X46518" t="s">
        <v>1847</v>
      </c>
      <c r="Y46518" t="s">
        <v>1847</v>
      </c>
      <c r="Z46518" s="1">
        <v>40909</v>
      </c>
    </row>
    <row r="46519" spans="11:26" x14ac:dyDescent="0.3">
      <c r="K46519" t="s">
        <v>238590</v>
      </c>
      <c r="L46519" t="s">
        <v>238591</v>
      </c>
      <c r="M46519" t="s">
        <v>749</v>
      </c>
      <c r="O46519" t="s">
        <v>20856</v>
      </c>
      <c r="P46519">
        <v>2200000</v>
      </c>
      <c r="Q46519" t="s">
        <v>238592</v>
      </c>
      <c r="R46519" t="s">
        <v>238593</v>
      </c>
      <c r="S46519" t="s">
        <v>238594</v>
      </c>
      <c r="T46519" t="s">
        <v>3809</v>
      </c>
      <c r="U46519" t="s">
        <v>34</v>
      </c>
      <c r="V46519" t="s">
        <v>206</v>
      </c>
      <c r="W46519" t="s">
        <v>207</v>
      </c>
      <c r="X46519" t="s">
        <v>208</v>
      </c>
      <c r="Y46519" t="s">
        <v>208</v>
      </c>
      <c r="Z46519" s="1">
        <v>41644</v>
      </c>
    </row>
    <row r="46520" spans="11:26" x14ac:dyDescent="0.3">
      <c r="K46520" t="s">
        <v>238595</v>
      </c>
      <c r="L46520" t="s">
        <v>238596</v>
      </c>
      <c r="M46520" t="s">
        <v>28</v>
      </c>
      <c r="O46520" t="s">
        <v>77345</v>
      </c>
      <c r="P46520">
        <v>2000000</v>
      </c>
      <c r="Q46520" t="s">
        <v>238597</v>
      </c>
      <c r="R46520" t="s">
        <v>238598</v>
      </c>
      <c r="S46520" t="s">
        <v>238599</v>
      </c>
      <c r="T46520" t="s">
        <v>64</v>
      </c>
      <c r="U46520" t="s">
        <v>34</v>
      </c>
      <c r="V46520" t="s">
        <v>35</v>
      </c>
      <c r="W46520">
        <v>16</v>
      </c>
      <c r="X46520" t="s">
        <v>36</v>
      </c>
      <c r="Y46520" t="s">
        <v>36</v>
      </c>
      <c r="Z46520" s="1">
        <v>39783</v>
      </c>
    </row>
    <row r="46521" spans="11:26" x14ac:dyDescent="0.3">
      <c r="K46521" t="s">
        <v>238600</v>
      </c>
      <c r="L46521" t="s">
        <v>238601</v>
      </c>
      <c r="M46521" t="s">
        <v>28</v>
      </c>
      <c r="O46521" s="1">
        <v>41244</v>
      </c>
      <c r="P46521">
        <v>40000</v>
      </c>
      <c r="Q46521" t="s">
        <v>238602</v>
      </c>
      <c r="R46521" t="s">
        <v>238603</v>
      </c>
      <c r="S46521" t="s">
        <v>238604</v>
      </c>
      <c r="T46521" t="s">
        <v>238605</v>
      </c>
      <c r="U46521" t="s">
        <v>345</v>
      </c>
      <c r="Z46521" s="1">
        <v>42006</v>
      </c>
    </row>
    <row r="46522" spans="11:26" x14ac:dyDescent="0.3">
      <c r="K46522" t="s">
        <v>238606</v>
      </c>
      <c r="L46522" t="s">
        <v>238607</v>
      </c>
      <c r="M46522" t="s">
        <v>28</v>
      </c>
      <c r="N46522" t="s">
        <v>40</v>
      </c>
      <c r="O46522" s="1">
        <v>37263</v>
      </c>
      <c r="P46522">
        <v>4163460</v>
      </c>
      <c r="Q46522" t="s">
        <v>238608</v>
      </c>
      <c r="R46522" t="s">
        <v>238609</v>
      </c>
      <c r="S46522" t="s">
        <v>238610</v>
      </c>
      <c r="T46522" t="s">
        <v>238611</v>
      </c>
      <c r="U46522" t="s">
        <v>34</v>
      </c>
      <c r="V46522" t="s">
        <v>46</v>
      </c>
      <c r="W46522" t="s">
        <v>106</v>
      </c>
      <c r="X46522" t="s">
        <v>107</v>
      </c>
      <c r="Y46522" t="s">
        <v>116</v>
      </c>
      <c r="Z46522" s="1">
        <v>40547</v>
      </c>
    </row>
    <row r="46523" spans="11:26" x14ac:dyDescent="0.3">
      <c r="K46523" t="s">
        <v>238606</v>
      </c>
      <c r="L46523" t="s">
        <v>238612</v>
      </c>
      <c r="M46523" t="s">
        <v>28</v>
      </c>
      <c r="N46523" t="s">
        <v>29</v>
      </c>
      <c r="O46523" s="1">
        <v>39459</v>
      </c>
      <c r="P46523">
        <v>6500000</v>
      </c>
      <c r="Q46523" t="s">
        <v>238613</v>
      </c>
      <c r="R46523" t="s">
        <v>238614</v>
      </c>
      <c r="S46523" t="s">
        <v>238615</v>
      </c>
      <c r="T46523" t="s">
        <v>238616</v>
      </c>
      <c r="U46523" t="s">
        <v>34</v>
      </c>
      <c r="V46523" t="s">
        <v>206</v>
      </c>
      <c r="W46523" t="s">
        <v>207</v>
      </c>
      <c r="X46523" t="s">
        <v>208</v>
      </c>
      <c r="Y46523" t="s">
        <v>208</v>
      </c>
      <c r="Z46523" s="1">
        <v>40179</v>
      </c>
    </row>
    <row r="46524" spans="11:26" x14ac:dyDescent="0.3">
      <c r="K46524" t="s">
        <v>238617</v>
      </c>
      <c r="L46524" t="s">
        <v>238618</v>
      </c>
      <c r="M46524" t="s">
        <v>52</v>
      </c>
      <c r="O46524" s="1">
        <v>40917</v>
      </c>
      <c r="P46524">
        <v>1690000</v>
      </c>
      <c r="Q46524" t="s">
        <v>238619</v>
      </c>
      <c r="R46524" t="s">
        <v>238620</v>
      </c>
      <c r="S46524" t="s">
        <v>238621</v>
      </c>
      <c r="T46524" t="s">
        <v>238622</v>
      </c>
      <c r="U46524" t="s">
        <v>34</v>
      </c>
      <c r="V46524" t="s">
        <v>46</v>
      </c>
      <c r="W46524" t="s">
        <v>167</v>
      </c>
      <c r="X46524" t="s">
        <v>1166</v>
      </c>
      <c r="Y46524" t="s">
        <v>11810</v>
      </c>
      <c r="Z46524" s="1">
        <v>41275</v>
      </c>
    </row>
    <row r="46525" spans="11:26" x14ac:dyDescent="0.3">
      <c r="K46525" t="s">
        <v>238617</v>
      </c>
      <c r="L46525" t="s">
        <v>238623</v>
      </c>
      <c r="M46525" t="s">
        <v>52</v>
      </c>
      <c r="O46525" t="s">
        <v>6663</v>
      </c>
      <c r="P46525">
        <v>4800000</v>
      </c>
      <c r="Q46525" t="s">
        <v>238624</v>
      </c>
      <c r="R46525" t="s">
        <v>238625</v>
      </c>
      <c r="S46525" t="s">
        <v>238626</v>
      </c>
      <c r="T46525" t="s">
        <v>124</v>
      </c>
      <c r="U46525" t="s">
        <v>34</v>
      </c>
      <c r="V46525" t="s">
        <v>559</v>
      </c>
      <c r="W46525">
        <v>11</v>
      </c>
      <c r="X46525" t="s">
        <v>828</v>
      </c>
      <c r="Y46525" t="s">
        <v>828</v>
      </c>
      <c r="Z46525" s="1">
        <v>40914</v>
      </c>
    </row>
    <row r="46526" spans="11:26" x14ac:dyDescent="0.3">
      <c r="K46526" t="s">
        <v>238627</v>
      </c>
      <c r="L46526" t="s">
        <v>238628</v>
      </c>
      <c r="M46526" t="s">
        <v>91</v>
      </c>
      <c r="O46526" s="1">
        <v>42013</v>
      </c>
      <c r="Q46526" t="s">
        <v>238629</v>
      </c>
      <c r="R46526" t="s">
        <v>238630</v>
      </c>
      <c r="S46526" t="s">
        <v>238631</v>
      </c>
      <c r="T46526" t="s">
        <v>165806</v>
      </c>
      <c r="U46526" t="s">
        <v>34</v>
      </c>
      <c r="V46526" t="s">
        <v>206</v>
      </c>
      <c r="W46526" t="s">
        <v>207</v>
      </c>
      <c r="X46526" t="s">
        <v>208</v>
      </c>
      <c r="Y46526" t="s">
        <v>208</v>
      </c>
      <c r="Z46526" s="1">
        <v>41640</v>
      </c>
    </row>
    <row r="46527" spans="11:26" x14ac:dyDescent="0.3">
      <c r="K46527" t="s">
        <v>238632</v>
      </c>
      <c r="L46527" t="s">
        <v>238633</v>
      </c>
      <c r="M46527" t="s">
        <v>324</v>
      </c>
      <c r="O46527" t="s">
        <v>238634</v>
      </c>
      <c r="P46527">
        <v>10000</v>
      </c>
      <c r="Q46527" t="s">
        <v>238635</v>
      </c>
      <c r="R46527" t="s">
        <v>238636</v>
      </c>
      <c r="T46527" t="s">
        <v>238637</v>
      </c>
      <c r="U46527" t="s">
        <v>345</v>
      </c>
    </row>
    <row r="46528" spans="11:26" x14ac:dyDescent="0.3">
      <c r="K46528" t="s">
        <v>238632</v>
      </c>
      <c r="L46528" t="s">
        <v>238638</v>
      </c>
      <c r="M46528" t="s">
        <v>324</v>
      </c>
      <c r="O46528" t="s">
        <v>27798</v>
      </c>
      <c r="P46528">
        <v>8000</v>
      </c>
      <c r="Q46528" t="s">
        <v>238639</v>
      </c>
      <c r="R46528" t="s">
        <v>238640</v>
      </c>
      <c r="S46528" t="s">
        <v>238641</v>
      </c>
      <c r="T46528" t="s">
        <v>95</v>
      </c>
      <c r="U46528" t="s">
        <v>34</v>
      </c>
      <c r="V46528" t="s">
        <v>46</v>
      </c>
      <c r="W46528" t="s">
        <v>311</v>
      </c>
      <c r="X46528" t="s">
        <v>312</v>
      </c>
      <c r="Y46528" t="s">
        <v>312</v>
      </c>
    </row>
    <row r="46529" spans="11:26" x14ac:dyDescent="0.3">
      <c r="K46529" t="s">
        <v>238642</v>
      </c>
      <c r="L46529" t="s">
        <v>238643</v>
      </c>
      <c r="M46529" t="s">
        <v>28</v>
      </c>
      <c r="O46529" s="1">
        <v>40636</v>
      </c>
      <c r="P46529">
        <v>2000000</v>
      </c>
      <c r="Q46529" t="s">
        <v>238644</v>
      </c>
      <c r="R46529" t="s">
        <v>238645</v>
      </c>
      <c r="S46529" t="s">
        <v>238646</v>
      </c>
      <c r="T46529" t="s">
        <v>238647</v>
      </c>
      <c r="U46529" t="s">
        <v>178</v>
      </c>
      <c r="V46529" t="s">
        <v>206</v>
      </c>
      <c r="W46529" t="s">
        <v>6495</v>
      </c>
      <c r="X46529" t="s">
        <v>208</v>
      </c>
      <c r="Y46529" t="s">
        <v>43618</v>
      </c>
      <c r="Z46529" s="1">
        <v>36526</v>
      </c>
    </row>
    <row r="46530" spans="11:26" x14ac:dyDescent="0.3">
      <c r="K46530" t="s">
        <v>238642</v>
      </c>
      <c r="L46530" t="s">
        <v>238648</v>
      </c>
      <c r="M46530" t="s">
        <v>28</v>
      </c>
      <c r="O46530" s="1">
        <v>40973</v>
      </c>
      <c r="P46530">
        <v>600000</v>
      </c>
      <c r="Q46530" t="s">
        <v>238649</v>
      </c>
      <c r="R46530" t="s">
        <v>238650</v>
      </c>
      <c r="S46530" t="s">
        <v>238651</v>
      </c>
      <c r="T46530" t="s">
        <v>124</v>
      </c>
      <c r="U46530" t="s">
        <v>34</v>
      </c>
      <c r="V46530" t="s">
        <v>96</v>
      </c>
      <c r="W46530" t="s">
        <v>336</v>
      </c>
      <c r="X46530" t="s">
        <v>337</v>
      </c>
      <c r="Y46530" t="s">
        <v>536</v>
      </c>
      <c r="Z46530" s="1">
        <v>41284</v>
      </c>
    </row>
    <row r="46531" spans="11:26" x14ac:dyDescent="0.3">
      <c r="K46531" t="s">
        <v>238642</v>
      </c>
      <c r="L46531" t="s">
        <v>238652</v>
      </c>
      <c r="M46531" t="s">
        <v>28</v>
      </c>
      <c r="O46531" s="1">
        <v>41924</v>
      </c>
      <c r="P46531">
        <v>8000000</v>
      </c>
      <c r="Q46531" t="s">
        <v>238653</v>
      </c>
      <c r="R46531" t="s">
        <v>238654</v>
      </c>
      <c r="S46531" t="s">
        <v>238655</v>
      </c>
      <c r="T46531" t="s">
        <v>95</v>
      </c>
      <c r="U46531" t="s">
        <v>34</v>
      </c>
      <c r="V46531" t="s">
        <v>46</v>
      </c>
      <c r="W46531" t="s">
        <v>1731</v>
      </c>
      <c r="X46531" t="s">
        <v>1732</v>
      </c>
      <c r="Y46531" t="s">
        <v>38569</v>
      </c>
      <c r="Z46531" s="1">
        <v>37622</v>
      </c>
    </row>
    <row r="46532" spans="11:26" x14ac:dyDescent="0.3">
      <c r="K46532" t="s">
        <v>238656</v>
      </c>
      <c r="L46532" t="s">
        <v>238657</v>
      </c>
      <c r="M46532" t="s">
        <v>256</v>
      </c>
      <c r="O46532" t="s">
        <v>26504</v>
      </c>
      <c r="P46532">
        <v>400000</v>
      </c>
      <c r="Q46532" t="s">
        <v>238658</v>
      </c>
      <c r="R46532" t="s">
        <v>238659</v>
      </c>
      <c r="S46532" t="s">
        <v>238660</v>
      </c>
      <c r="T46532" t="s">
        <v>15762</v>
      </c>
      <c r="U46532" t="s">
        <v>1158</v>
      </c>
      <c r="V46532" t="s">
        <v>46</v>
      </c>
      <c r="W46532" t="s">
        <v>106</v>
      </c>
      <c r="X46532" t="s">
        <v>107</v>
      </c>
      <c r="Y46532" t="s">
        <v>8015</v>
      </c>
      <c r="Z46532" s="1">
        <v>36164</v>
      </c>
    </row>
    <row r="46533" spans="11:26" x14ac:dyDescent="0.3">
      <c r="K46533" t="s">
        <v>238661</v>
      </c>
      <c r="L46533" t="s">
        <v>238662</v>
      </c>
      <c r="M46533" t="s">
        <v>91</v>
      </c>
      <c r="O46533" s="1">
        <v>33127</v>
      </c>
      <c r="Q46533" t="s">
        <v>238663</v>
      </c>
      <c r="R46533" t="s">
        <v>238664</v>
      </c>
      <c r="S46533" t="s">
        <v>238665</v>
      </c>
      <c r="T46533" t="s">
        <v>115</v>
      </c>
      <c r="U46533" t="s">
        <v>34</v>
      </c>
      <c r="V46533" t="s">
        <v>46</v>
      </c>
      <c r="W46533" t="s">
        <v>167</v>
      </c>
      <c r="X46533" t="s">
        <v>1314</v>
      </c>
      <c r="Y46533" t="s">
        <v>1315</v>
      </c>
      <c r="Z46533" s="1">
        <v>39083</v>
      </c>
    </row>
    <row r="46534" spans="11:26" x14ac:dyDescent="0.3">
      <c r="K46534" t="s">
        <v>238666</v>
      </c>
      <c r="L46534" t="s">
        <v>238667</v>
      </c>
      <c r="M46534" t="s">
        <v>28</v>
      </c>
      <c r="O46534" s="1">
        <v>41735</v>
      </c>
      <c r="P46534">
        <v>750000</v>
      </c>
      <c r="Q46534" t="s">
        <v>238668</v>
      </c>
      <c r="R46534" t="s">
        <v>238669</v>
      </c>
      <c r="S46534" t="s">
        <v>238670</v>
      </c>
      <c r="T46534" t="s">
        <v>912</v>
      </c>
      <c r="U46534" t="s">
        <v>34</v>
      </c>
      <c r="V46534" t="s">
        <v>46</v>
      </c>
      <c r="W46534" t="s">
        <v>2112</v>
      </c>
      <c r="X46534" t="s">
        <v>54903</v>
      </c>
      <c r="Y46534" t="s">
        <v>4509</v>
      </c>
      <c r="Z46534" s="1">
        <v>39814</v>
      </c>
    </row>
    <row r="46535" spans="11:26" x14ac:dyDescent="0.3">
      <c r="K46535" t="s">
        <v>238666</v>
      </c>
      <c r="L46535" t="s">
        <v>238671</v>
      </c>
      <c r="M46535" t="s">
        <v>28</v>
      </c>
      <c r="O46535" t="s">
        <v>17993</v>
      </c>
      <c r="P46535">
        <v>700000</v>
      </c>
      <c r="Q46535" t="s">
        <v>238672</v>
      </c>
      <c r="R46535" t="s">
        <v>238673</v>
      </c>
      <c r="S46535" t="s">
        <v>238674</v>
      </c>
      <c r="T46535" t="s">
        <v>95</v>
      </c>
      <c r="U46535" t="s">
        <v>345</v>
      </c>
      <c r="V46535" t="s">
        <v>46</v>
      </c>
      <c r="W46535" t="s">
        <v>311</v>
      </c>
      <c r="X46535" t="s">
        <v>312</v>
      </c>
      <c r="Y46535" t="s">
        <v>312</v>
      </c>
      <c r="Z46535" s="1">
        <v>36526</v>
      </c>
    </row>
    <row r="46536" spans="11:26" x14ac:dyDescent="0.3">
      <c r="K46536" t="s">
        <v>238675</v>
      </c>
      <c r="L46536" t="s">
        <v>238676</v>
      </c>
      <c r="M46536" t="s">
        <v>324</v>
      </c>
      <c r="O46536" s="1">
        <v>40547</v>
      </c>
      <c r="P46536">
        <v>25831</v>
      </c>
      <c r="Q46536" t="s">
        <v>238677</v>
      </c>
      <c r="R46536" t="s">
        <v>238678</v>
      </c>
      <c r="S46536" t="s">
        <v>238679</v>
      </c>
      <c r="U46536" t="s">
        <v>178</v>
      </c>
      <c r="V46536" t="s">
        <v>46</v>
      </c>
      <c r="W46536" t="s">
        <v>228</v>
      </c>
      <c r="X46536" t="s">
        <v>229</v>
      </c>
      <c r="Y46536" t="s">
        <v>4356</v>
      </c>
      <c r="Z46536" s="1">
        <v>35431</v>
      </c>
    </row>
    <row r="46537" spans="11:26" x14ac:dyDescent="0.3">
      <c r="K46537" t="s">
        <v>238675</v>
      </c>
      <c r="L46537" t="s">
        <v>238680</v>
      </c>
      <c r="M46537" t="s">
        <v>52</v>
      </c>
      <c r="O46537" s="1">
        <v>40551</v>
      </c>
      <c r="P46537">
        <v>23126</v>
      </c>
      <c r="Q46537" t="s">
        <v>238681</v>
      </c>
      <c r="R46537" t="s">
        <v>238682</v>
      </c>
      <c r="T46537" t="s">
        <v>238683</v>
      </c>
      <c r="U46537" t="s">
        <v>34</v>
      </c>
    </row>
    <row r="46538" spans="11:26" x14ac:dyDescent="0.3">
      <c r="K46538" t="s">
        <v>238684</v>
      </c>
      <c r="L46538" t="s">
        <v>238685</v>
      </c>
      <c r="M46538" t="s">
        <v>52</v>
      </c>
      <c r="O46538" s="1">
        <v>38718</v>
      </c>
      <c r="Q46538" t="s">
        <v>238686</v>
      </c>
      <c r="R46538" t="s">
        <v>238687</v>
      </c>
      <c r="S46538" t="s">
        <v>238688</v>
      </c>
      <c r="T46538" t="s">
        <v>87629</v>
      </c>
      <c r="U46538" t="s">
        <v>34</v>
      </c>
      <c r="V46538" t="s">
        <v>46</v>
      </c>
      <c r="W46538" t="s">
        <v>106</v>
      </c>
      <c r="X46538" t="s">
        <v>107</v>
      </c>
      <c r="Y46538" t="s">
        <v>2394</v>
      </c>
      <c r="Z46538" t="s">
        <v>238689</v>
      </c>
    </row>
    <row r="46539" spans="11:26" x14ac:dyDescent="0.3">
      <c r="K46539" t="s">
        <v>238684</v>
      </c>
      <c r="L46539" t="s">
        <v>238690</v>
      </c>
      <c r="M46539" t="s">
        <v>28</v>
      </c>
      <c r="N46539" t="s">
        <v>40</v>
      </c>
      <c r="O46539" t="s">
        <v>10989</v>
      </c>
      <c r="P46539">
        <v>2600000</v>
      </c>
      <c r="Q46539" t="s">
        <v>238691</v>
      </c>
      <c r="R46539" t="s">
        <v>238692</v>
      </c>
      <c r="S46539" t="s">
        <v>238693</v>
      </c>
      <c r="T46539" t="s">
        <v>95</v>
      </c>
      <c r="U46539" t="s">
        <v>178</v>
      </c>
      <c r="V46539" t="s">
        <v>46</v>
      </c>
      <c r="W46539" t="s">
        <v>471</v>
      </c>
      <c r="X46539" t="s">
        <v>1760</v>
      </c>
      <c r="Y46539" t="s">
        <v>1760</v>
      </c>
    </row>
    <row r="46540" spans="11:26" x14ac:dyDescent="0.3">
      <c r="K46540" t="s">
        <v>238694</v>
      </c>
      <c r="L46540" t="s">
        <v>238695</v>
      </c>
      <c r="M46540" t="s">
        <v>324</v>
      </c>
      <c r="O46540" t="s">
        <v>45322</v>
      </c>
      <c r="P46540">
        <v>1310600</v>
      </c>
      <c r="Q46540" t="s">
        <v>238696</v>
      </c>
      <c r="R46540" t="s">
        <v>238697</v>
      </c>
      <c r="S46540" t="s">
        <v>238698</v>
      </c>
      <c r="T46540" t="s">
        <v>238699</v>
      </c>
      <c r="U46540" t="s">
        <v>178</v>
      </c>
      <c r="V46540" t="s">
        <v>46</v>
      </c>
      <c r="W46540" t="s">
        <v>1731</v>
      </c>
      <c r="X46540" t="s">
        <v>1732</v>
      </c>
      <c r="Y46540" t="s">
        <v>58207</v>
      </c>
    </row>
    <row r="46541" spans="11:26" x14ac:dyDescent="0.3">
      <c r="K46541" t="s">
        <v>238694</v>
      </c>
      <c r="L46541" t="s">
        <v>238700</v>
      </c>
      <c r="M46541" t="s">
        <v>91</v>
      </c>
      <c r="O46541" s="1">
        <v>39448</v>
      </c>
      <c r="Q46541" t="s">
        <v>238701</v>
      </c>
      <c r="R46541" t="s">
        <v>238702</v>
      </c>
      <c r="S46541" t="s">
        <v>238703</v>
      </c>
      <c r="T46541" t="s">
        <v>238704</v>
      </c>
      <c r="U46541" t="s">
        <v>34</v>
      </c>
      <c r="V46541" t="s">
        <v>768</v>
      </c>
      <c r="W46541">
        <v>47</v>
      </c>
      <c r="X46541" t="s">
        <v>2215</v>
      </c>
      <c r="Y46541" t="s">
        <v>238705</v>
      </c>
      <c r="Z46541" s="1">
        <v>38360</v>
      </c>
    </row>
    <row r="46542" spans="11:26" x14ac:dyDescent="0.3">
      <c r="K46542" t="s">
        <v>238706</v>
      </c>
      <c r="L46542" t="s">
        <v>238707</v>
      </c>
      <c r="M46542" t="s">
        <v>28</v>
      </c>
      <c r="O46542" t="s">
        <v>16766</v>
      </c>
      <c r="P46542">
        <v>10000000</v>
      </c>
      <c r="Q46542" t="s">
        <v>238708</v>
      </c>
      <c r="R46542" t="s">
        <v>238709</v>
      </c>
      <c r="S46542" t="s">
        <v>238710</v>
      </c>
      <c r="T46542" t="s">
        <v>238711</v>
      </c>
      <c r="U46542" t="s">
        <v>34</v>
      </c>
      <c r="V46542" t="s">
        <v>46</v>
      </c>
      <c r="W46542" t="s">
        <v>106</v>
      </c>
      <c r="X46542" t="s">
        <v>107</v>
      </c>
      <c r="Y46542" t="s">
        <v>1975</v>
      </c>
      <c r="Z46542" t="s">
        <v>45073</v>
      </c>
    </row>
    <row r="46543" spans="11:26" x14ac:dyDescent="0.3">
      <c r="K46543" t="s">
        <v>238712</v>
      </c>
      <c r="L46543" t="s">
        <v>238713</v>
      </c>
      <c r="M46543" t="s">
        <v>28</v>
      </c>
      <c r="N46543" t="s">
        <v>40</v>
      </c>
      <c r="O46543" t="s">
        <v>11950</v>
      </c>
      <c r="P46543">
        <v>40000000</v>
      </c>
      <c r="Q46543" t="s">
        <v>238714</v>
      </c>
      <c r="R46543" t="s">
        <v>238715</v>
      </c>
      <c r="S46543" t="s">
        <v>238716</v>
      </c>
      <c r="T46543" t="s">
        <v>238717</v>
      </c>
      <c r="U46543" t="s">
        <v>34</v>
      </c>
      <c r="V46543" t="s">
        <v>598</v>
      </c>
      <c r="W46543">
        <v>26</v>
      </c>
      <c r="X46543" t="s">
        <v>599</v>
      </c>
      <c r="Y46543" t="s">
        <v>599</v>
      </c>
    </row>
    <row r="46544" spans="11:26" x14ac:dyDescent="0.3">
      <c r="K46544" t="s">
        <v>238718</v>
      </c>
      <c r="L46544" t="s">
        <v>238719</v>
      </c>
      <c r="M46544" t="s">
        <v>190</v>
      </c>
      <c r="O46544" t="s">
        <v>6359</v>
      </c>
      <c r="Q46544" t="s">
        <v>238720</v>
      </c>
      <c r="R46544" t="s">
        <v>238721</v>
      </c>
      <c r="S46544" t="s">
        <v>238722</v>
      </c>
      <c r="T46544" t="s">
        <v>238723</v>
      </c>
      <c r="U46544" t="s">
        <v>34</v>
      </c>
    </row>
    <row r="46545" spans="11:26" x14ac:dyDescent="0.3">
      <c r="K46545" t="s">
        <v>238724</v>
      </c>
      <c r="L46545" t="s">
        <v>238725</v>
      </c>
      <c r="M46545" t="s">
        <v>28</v>
      </c>
      <c r="N46545" t="s">
        <v>40</v>
      </c>
      <c r="O46545" t="s">
        <v>10989</v>
      </c>
      <c r="P46545">
        <v>1550000</v>
      </c>
      <c r="Q46545" t="s">
        <v>238726</v>
      </c>
      <c r="R46545" t="s">
        <v>238727</v>
      </c>
      <c r="S46545" t="s">
        <v>238728</v>
      </c>
      <c r="T46545" t="s">
        <v>238729</v>
      </c>
      <c r="U46545" t="s">
        <v>34</v>
      </c>
      <c r="V46545" t="s">
        <v>46</v>
      </c>
      <c r="W46545" t="s">
        <v>106</v>
      </c>
      <c r="X46545" t="s">
        <v>107</v>
      </c>
      <c r="Y46545" t="s">
        <v>116</v>
      </c>
      <c r="Z46545" s="1">
        <v>40909</v>
      </c>
    </row>
    <row r="46546" spans="11:26" x14ac:dyDescent="0.3">
      <c r="K46546" t="s">
        <v>238730</v>
      </c>
      <c r="L46546" t="s">
        <v>238731</v>
      </c>
      <c r="M46546" t="s">
        <v>28</v>
      </c>
      <c r="N46546" t="s">
        <v>40</v>
      </c>
      <c r="O46546" s="1">
        <v>39087</v>
      </c>
      <c r="P46546">
        <v>10000000</v>
      </c>
      <c r="Q46546" t="s">
        <v>238732</v>
      </c>
      <c r="R46546" t="s">
        <v>238733</v>
      </c>
      <c r="S46546" t="s">
        <v>238734</v>
      </c>
      <c r="T46546" t="s">
        <v>238735</v>
      </c>
      <c r="U46546" t="s">
        <v>34</v>
      </c>
      <c r="V46546" t="s">
        <v>46</v>
      </c>
      <c r="W46546" t="s">
        <v>167</v>
      </c>
      <c r="X46546" t="s">
        <v>168</v>
      </c>
      <c r="Y46546" t="s">
        <v>169</v>
      </c>
      <c r="Z46546" s="1">
        <v>41643</v>
      </c>
    </row>
    <row r="46547" spans="11:26" x14ac:dyDescent="0.3">
      <c r="K46547" t="s">
        <v>238736</v>
      </c>
      <c r="L46547" t="s">
        <v>238737</v>
      </c>
      <c r="M46547" t="s">
        <v>52</v>
      </c>
      <c r="O46547" t="s">
        <v>14007</v>
      </c>
      <c r="P46547">
        <v>150714</v>
      </c>
      <c r="Q46547" t="s">
        <v>238738</v>
      </c>
      <c r="R46547" t="s">
        <v>238739</v>
      </c>
      <c r="T46547" t="s">
        <v>238740</v>
      </c>
      <c r="U46547" t="s">
        <v>345</v>
      </c>
      <c r="Z46547" s="1">
        <v>41650</v>
      </c>
    </row>
    <row r="46548" spans="11:26" x14ac:dyDescent="0.3">
      <c r="K46548" t="s">
        <v>238741</v>
      </c>
      <c r="L46548" t="s">
        <v>238742</v>
      </c>
      <c r="M46548" t="s">
        <v>28</v>
      </c>
      <c r="O46548" t="s">
        <v>6510</v>
      </c>
      <c r="P46548">
        <v>161000</v>
      </c>
      <c r="Q46548" t="s">
        <v>238743</v>
      </c>
      <c r="R46548" t="s">
        <v>238744</v>
      </c>
      <c r="S46548" t="s">
        <v>238745</v>
      </c>
      <c r="T46548" t="s">
        <v>238746</v>
      </c>
      <c r="U46548" t="s">
        <v>178</v>
      </c>
      <c r="V46548" t="s">
        <v>206</v>
      </c>
      <c r="W46548" t="s">
        <v>207</v>
      </c>
      <c r="X46548" t="s">
        <v>208</v>
      </c>
      <c r="Y46548" t="s">
        <v>208</v>
      </c>
      <c r="Z46548" s="1">
        <v>40190</v>
      </c>
    </row>
    <row r="46549" spans="11:26" x14ac:dyDescent="0.3">
      <c r="K46549" t="s">
        <v>238747</v>
      </c>
      <c r="L46549" t="s">
        <v>238748</v>
      </c>
      <c r="M46549" t="s">
        <v>28</v>
      </c>
      <c r="O46549" t="s">
        <v>3748</v>
      </c>
      <c r="P46549">
        <v>3769000</v>
      </c>
      <c r="Q46549" t="s">
        <v>238749</v>
      </c>
      <c r="R46549" t="s">
        <v>238750</v>
      </c>
      <c r="S46549" t="s">
        <v>238751</v>
      </c>
      <c r="T46549" t="s">
        <v>238752</v>
      </c>
      <c r="U46549" t="s">
        <v>34</v>
      </c>
      <c r="V46549" t="s">
        <v>46</v>
      </c>
      <c r="W46549" t="s">
        <v>106</v>
      </c>
      <c r="X46549" t="s">
        <v>2081</v>
      </c>
      <c r="Y46549" t="s">
        <v>11666</v>
      </c>
    </row>
    <row r="46550" spans="11:26" x14ac:dyDescent="0.3">
      <c r="K46550" t="s">
        <v>238747</v>
      </c>
      <c r="L46550" t="s">
        <v>238753</v>
      </c>
      <c r="M46550" t="s">
        <v>28</v>
      </c>
      <c r="O46550" s="1">
        <v>41793</v>
      </c>
      <c r="P46550">
        <v>2500000</v>
      </c>
      <c r="Q46550" t="s">
        <v>238754</v>
      </c>
      <c r="R46550" t="s">
        <v>238755</v>
      </c>
      <c r="S46550" t="s">
        <v>238756</v>
      </c>
      <c r="T46550" t="s">
        <v>1294</v>
      </c>
      <c r="U46550" t="s">
        <v>34</v>
      </c>
      <c r="V46550" t="s">
        <v>35</v>
      </c>
      <c r="W46550">
        <v>7</v>
      </c>
      <c r="X46550" t="s">
        <v>1130</v>
      </c>
      <c r="Y46550" t="s">
        <v>1130</v>
      </c>
    </row>
    <row r="46551" spans="11:26" x14ac:dyDescent="0.3">
      <c r="K46551" t="s">
        <v>238747</v>
      </c>
      <c r="L46551" t="s">
        <v>238757</v>
      </c>
      <c r="M46551" t="s">
        <v>52</v>
      </c>
      <c r="O46551" s="1">
        <v>40179</v>
      </c>
      <c r="Q46551" t="s">
        <v>238758</v>
      </c>
      <c r="R46551" t="s">
        <v>238759</v>
      </c>
      <c r="S46551" t="s">
        <v>238760</v>
      </c>
      <c r="T46551" t="s">
        <v>150</v>
      </c>
      <c r="U46551" t="s">
        <v>34</v>
      </c>
      <c r="V46551" t="s">
        <v>46</v>
      </c>
      <c r="W46551" t="s">
        <v>1731</v>
      </c>
      <c r="X46551" t="s">
        <v>1732</v>
      </c>
      <c r="Y46551" t="s">
        <v>2515</v>
      </c>
      <c r="Z46551" s="1">
        <v>37987</v>
      </c>
    </row>
    <row r="46552" spans="11:26" x14ac:dyDescent="0.3">
      <c r="K46552" t="s">
        <v>238747</v>
      </c>
      <c r="L46552" t="s">
        <v>238761</v>
      </c>
      <c r="M46552" t="s">
        <v>28</v>
      </c>
      <c r="O46552" t="s">
        <v>6645</v>
      </c>
      <c r="P46552">
        <v>1250000</v>
      </c>
      <c r="Q46552" t="s">
        <v>238762</v>
      </c>
      <c r="R46552" t="s">
        <v>238763</v>
      </c>
      <c r="S46552" t="s">
        <v>238764</v>
      </c>
      <c r="T46552" t="s">
        <v>33465</v>
      </c>
      <c r="U46552" t="s">
        <v>34</v>
      </c>
      <c r="V46552" t="s">
        <v>206</v>
      </c>
      <c r="W46552" t="s">
        <v>207</v>
      </c>
      <c r="X46552" t="s">
        <v>208</v>
      </c>
      <c r="Y46552" t="s">
        <v>208</v>
      </c>
      <c r="Z46552" s="1">
        <v>41640</v>
      </c>
    </row>
    <row r="46553" spans="11:26" x14ac:dyDescent="0.3">
      <c r="K46553" t="s">
        <v>238765</v>
      </c>
      <c r="L46553" t="s">
        <v>238766</v>
      </c>
      <c r="M46553" t="s">
        <v>28</v>
      </c>
      <c r="N46553" t="s">
        <v>40</v>
      </c>
      <c r="O46553" t="s">
        <v>2007</v>
      </c>
      <c r="P46553">
        <v>10000000</v>
      </c>
      <c r="Q46553" t="s">
        <v>238767</v>
      </c>
      <c r="R46553" t="s">
        <v>238768</v>
      </c>
      <c r="S46553" t="s">
        <v>238769</v>
      </c>
      <c r="T46553" t="s">
        <v>238770</v>
      </c>
      <c r="U46553" t="s">
        <v>345</v>
      </c>
      <c r="V46553" t="s">
        <v>46</v>
      </c>
      <c r="W46553" t="s">
        <v>167</v>
      </c>
      <c r="X46553" t="s">
        <v>168</v>
      </c>
      <c r="Y46553" t="s">
        <v>169</v>
      </c>
      <c r="Z46553" s="1">
        <v>39816</v>
      </c>
    </row>
    <row r="46554" spans="11:26" x14ac:dyDescent="0.3">
      <c r="K46554" t="s">
        <v>238771</v>
      </c>
      <c r="L46554" t="s">
        <v>238772</v>
      </c>
      <c r="M46554" t="s">
        <v>52</v>
      </c>
      <c r="O46554" s="1">
        <v>41281</v>
      </c>
      <c r="P46554">
        <v>260000</v>
      </c>
      <c r="Q46554" t="s">
        <v>238773</v>
      </c>
      <c r="R46554" t="s">
        <v>238774</v>
      </c>
      <c r="S46554" t="s">
        <v>238775</v>
      </c>
      <c r="T46554" t="s">
        <v>38204</v>
      </c>
      <c r="U46554" t="s">
        <v>34</v>
      </c>
      <c r="V46554" t="s">
        <v>9699</v>
      </c>
      <c r="X46554" t="s">
        <v>28636</v>
      </c>
      <c r="Y46554" t="s">
        <v>28637</v>
      </c>
      <c r="Z46554" s="1">
        <v>41275</v>
      </c>
    </row>
    <row r="46555" spans="11:26" x14ac:dyDescent="0.3">
      <c r="K46555" t="s">
        <v>238771</v>
      </c>
      <c r="L46555" t="s">
        <v>238776</v>
      </c>
      <c r="M46555" t="s">
        <v>52</v>
      </c>
      <c r="O46555" s="1">
        <v>40179</v>
      </c>
      <c r="P46555">
        <v>50000</v>
      </c>
      <c r="Q46555" t="s">
        <v>238777</v>
      </c>
      <c r="R46555" t="s">
        <v>238778</v>
      </c>
      <c r="T46555" t="s">
        <v>205</v>
      </c>
      <c r="U46555" t="s">
        <v>34</v>
      </c>
      <c r="V46555" t="s">
        <v>46</v>
      </c>
      <c r="W46555" t="s">
        <v>106</v>
      </c>
      <c r="X46555" t="s">
        <v>151</v>
      </c>
      <c r="Y46555" t="s">
        <v>151</v>
      </c>
      <c r="Z46555" s="1">
        <v>35065</v>
      </c>
    </row>
    <row r="46556" spans="11:26" x14ac:dyDescent="0.3">
      <c r="K46556" t="s">
        <v>238779</v>
      </c>
      <c r="L46556" t="s">
        <v>238780</v>
      </c>
      <c r="M46556" t="s">
        <v>324</v>
      </c>
      <c r="O46556" t="s">
        <v>148031</v>
      </c>
      <c r="Q46556" t="s">
        <v>238781</v>
      </c>
      <c r="R46556" t="s">
        <v>238782</v>
      </c>
      <c r="S46556" t="s">
        <v>238783</v>
      </c>
      <c r="T46556" t="s">
        <v>220608</v>
      </c>
      <c r="U46556" t="s">
        <v>34</v>
      </c>
      <c r="V46556" t="s">
        <v>46</v>
      </c>
      <c r="W46556" t="s">
        <v>106</v>
      </c>
      <c r="X46556" t="s">
        <v>107</v>
      </c>
      <c r="Y46556" t="s">
        <v>1882</v>
      </c>
      <c r="Z46556" s="1">
        <v>39083</v>
      </c>
    </row>
    <row r="46557" spans="11:26" x14ac:dyDescent="0.3">
      <c r="K46557" t="s">
        <v>238784</v>
      </c>
      <c r="L46557" t="s">
        <v>238785</v>
      </c>
      <c r="M46557" t="s">
        <v>52</v>
      </c>
      <c r="O46557" t="s">
        <v>823</v>
      </c>
      <c r="P46557">
        <v>366567</v>
      </c>
      <c r="Q46557" t="s">
        <v>238786</v>
      </c>
      <c r="R46557" t="s">
        <v>238787</v>
      </c>
      <c r="S46557" t="s">
        <v>238788</v>
      </c>
      <c r="T46557" t="s">
        <v>238789</v>
      </c>
      <c r="U46557" t="s">
        <v>34</v>
      </c>
      <c r="V46557" t="s">
        <v>46</v>
      </c>
      <c r="W46557" t="s">
        <v>260</v>
      </c>
      <c r="X46557" t="s">
        <v>402</v>
      </c>
      <c r="Y46557" t="s">
        <v>402</v>
      </c>
      <c r="Z46557" s="1">
        <v>41279</v>
      </c>
    </row>
    <row r="46558" spans="11:26" x14ac:dyDescent="0.3">
      <c r="K46558" t="s">
        <v>238790</v>
      </c>
      <c r="L46558" t="s">
        <v>238791</v>
      </c>
      <c r="M46558" t="s">
        <v>223</v>
      </c>
      <c r="O46558" t="s">
        <v>4280</v>
      </c>
      <c r="P46558">
        <v>100000</v>
      </c>
      <c r="Q46558" t="s">
        <v>238792</v>
      </c>
      <c r="R46558" t="s">
        <v>238793</v>
      </c>
      <c r="S46558" t="s">
        <v>238794</v>
      </c>
      <c r="T46558" t="s">
        <v>112036</v>
      </c>
      <c r="U46558" t="s">
        <v>34</v>
      </c>
      <c r="V46558" t="s">
        <v>46</v>
      </c>
      <c r="W46558" t="s">
        <v>75</v>
      </c>
      <c r="X46558" t="s">
        <v>464</v>
      </c>
      <c r="Y46558" t="s">
        <v>464</v>
      </c>
      <c r="Z46558" s="1">
        <v>41153</v>
      </c>
    </row>
    <row r="46559" spans="11:26" x14ac:dyDescent="0.3">
      <c r="K46559" t="s">
        <v>238795</v>
      </c>
      <c r="L46559" t="s">
        <v>238796</v>
      </c>
      <c r="M46559" t="s">
        <v>28</v>
      </c>
      <c r="N46559" t="s">
        <v>40</v>
      </c>
      <c r="O46559" t="s">
        <v>37500</v>
      </c>
      <c r="P46559">
        <v>12500000</v>
      </c>
      <c r="Q46559" t="s">
        <v>238797</v>
      </c>
      <c r="R46559" t="s">
        <v>238798</v>
      </c>
      <c r="S46559" t="s">
        <v>238799</v>
      </c>
      <c r="T46559" t="s">
        <v>238800</v>
      </c>
      <c r="U46559" t="s">
        <v>34</v>
      </c>
      <c r="V46559" t="s">
        <v>1090</v>
      </c>
      <c r="W46559">
        <v>9</v>
      </c>
      <c r="X46559" t="s">
        <v>3588</v>
      </c>
      <c r="Y46559" t="s">
        <v>3588</v>
      </c>
      <c r="Z46559" s="1">
        <v>40915</v>
      </c>
    </row>
    <row r="46560" spans="11:26" x14ac:dyDescent="0.3">
      <c r="K46560" t="s">
        <v>238795</v>
      </c>
      <c r="L46560" t="s">
        <v>238801</v>
      </c>
      <c r="M46560" t="s">
        <v>28</v>
      </c>
      <c r="N46560" t="s">
        <v>29</v>
      </c>
      <c r="O46560" s="1">
        <v>41856</v>
      </c>
      <c r="P46560">
        <v>21000000</v>
      </c>
      <c r="Q46560" t="s">
        <v>238802</v>
      </c>
      <c r="R46560" t="s">
        <v>238803</v>
      </c>
      <c r="S46560" t="s">
        <v>238804</v>
      </c>
      <c r="T46560" t="s">
        <v>95634</v>
      </c>
      <c r="U46560" t="s">
        <v>34</v>
      </c>
      <c r="V46560" t="s">
        <v>1922</v>
      </c>
      <c r="W46560">
        <v>25</v>
      </c>
      <c r="X46560" t="s">
        <v>2708</v>
      </c>
      <c r="Y46560" t="s">
        <v>2709</v>
      </c>
    </row>
    <row r="46561" spans="11:26" x14ac:dyDescent="0.3">
      <c r="K46561" t="s">
        <v>238805</v>
      </c>
      <c r="L46561" t="s">
        <v>238806</v>
      </c>
      <c r="M46561" t="s">
        <v>52</v>
      </c>
      <c r="O46561" s="1">
        <v>41648</v>
      </c>
      <c r="Q46561" t="s">
        <v>238807</v>
      </c>
      <c r="R46561" t="s">
        <v>238808</v>
      </c>
      <c r="S46561" t="s">
        <v>238809</v>
      </c>
      <c r="T46561" t="s">
        <v>238810</v>
      </c>
      <c r="U46561" t="s">
        <v>34</v>
      </c>
      <c r="V46561" t="s">
        <v>568</v>
      </c>
      <c r="W46561">
        <v>7</v>
      </c>
      <c r="X46561" t="s">
        <v>1286</v>
      </c>
      <c r="Y46561" t="s">
        <v>1286</v>
      </c>
      <c r="Z46561" s="1">
        <v>41280</v>
      </c>
    </row>
    <row r="46562" spans="11:26" x14ac:dyDescent="0.3">
      <c r="K46562" t="s">
        <v>238811</v>
      </c>
      <c r="L46562" t="s">
        <v>238812</v>
      </c>
      <c r="M46562" t="s">
        <v>52</v>
      </c>
      <c r="O46562" s="1">
        <v>41190</v>
      </c>
      <c r="P46562">
        <v>40000</v>
      </c>
      <c r="Q46562" t="s">
        <v>238813</v>
      </c>
      <c r="R46562" t="s">
        <v>238808</v>
      </c>
      <c r="S46562" t="s">
        <v>238814</v>
      </c>
      <c r="T46562" t="s">
        <v>3809</v>
      </c>
      <c r="U46562" t="s">
        <v>34</v>
      </c>
      <c r="V46562" t="s">
        <v>1458</v>
      </c>
      <c r="W46562" t="s">
        <v>3707</v>
      </c>
      <c r="X46562" t="s">
        <v>3708</v>
      </c>
      <c r="Y46562" t="s">
        <v>3708</v>
      </c>
      <c r="Z46562" s="1">
        <v>40909</v>
      </c>
    </row>
    <row r="46563" spans="11:26" x14ac:dyDescent="0.3">
      <c r="K46563" t="s">
        <v>238815</v>
      </c>
      <c r="L46563" t="s">
        <v>238816</v>
      </c>
      <c r="M46563" t="s">
        <v>28</v>
      </c>
      <c r="O46563" s="1">
        <v>40094</v>
      </c>
      <c r="P46563">
        <v>2600000</v>
      </c>
      <c r="Q46563" t="s">
        <v>238817</v>
      </c>
      <c r="R46563" t="s">
        <v>238818</v>
      </c>
      <c r="S46563" t="s">
        <v>238819</v>
      </c>
      <c r="T46563" t="s">
        <v>74</v>
      </c>
      <c r="U46563" t="s">
        <v>34</v>
      </c>
      <c r="V46563" t="s">
        <v>270</v>
      </c>
      <c r="W46563" t="s">
        <v>271</v>
      </c>
      <c r="X46563" t="s">
        <v>272</v>
      </c>
      <c r="Y46563" t="s">
        <v>272</v>
      </c>
      <c r="Z46563" s="1">
        <v>38724</v>
      </c>
    </row>
    <row r="46564" spans="11:26" x14ac:dyDescent="0.3">
      <c r="K46564" t="s">
        <v>238820</v>
      </c>
      <c r="L46564" t="s">
        <v>238821</v>
      </c>
      <c r="M46564" t="s">
        <v>28</v>
      </c>
      <c r="O46564" t="s">
        <v>20819</v>
      </c>
      <c r="P46564">
        <v>5170000</v>
      </c>
      <c r="Q46564" t="s">
        <v>238822</v>
      </c>
      <c r="R46564" t="s">
        <v>238823</v>
      </c>
      <c r="S46564" t="s">
        <v>238824</v>
      </c>
      <c r="T46564" t="s">
        <v>192526</v>
      </c>
      <c r="U46564" t="s">
        <v>34</v>
      </c>
      <c r="V46564" t="s">
        <v>46</v>
      </c>
      <c r="W46564" t="s">
        <v>346</v>
      </c>
      <c r="X46564" t="s">
        <v>347</v>
      </c>
      <c r="Y46564" t="s">
        <v>347</v>
      </c>
      <c r="Z46564" s="1">
        <v>40186</v>
      </c>
    </row>
    <row r="46565" spans="11:26" x14ac:dyDescent="0.3">
      <c r="K46565" t="s">
        <v>238820</v>
      </c>
      <c r="L46565" t="s">
        <v>238825</v>
      </c>
      <c r="M46565" t="s">
        <v>3620</v>
      </c>
      <c r="O46565" t="s">
        <v>8748</v>
      </c>
      <c r="P46565">
        <v>8624</v>
      </c>
      <c r="Q46565" t="s">
        <v>238826</v>
      </c>
      <c r="R46565" t="s">
        <v>238827</v>
      </c>
      <c r="S46565" t="s">
        <v>238828</v>
      </c>
      <c r="T46565" t="s">
        <v>1098</v>
      </c>
      <c r="U46565" t="s">
        <v>34</v>
      </c>
      <c r="V46565" t="s">
        <v>46</v>
      </c>
      <c r="W46565" t="s">
        <v>106</v>
      </c>
      <c r="X46565" t="s">
        <v>107</v>
      </c>
      <c r="Y46565" t="s">
        <v>108</v>
      </c>
      <c r="Z46565" s="1">
        <v>39824</v>
      </c>
    </row>
    <row r="46566" spans="11:26" x14ac:dyDescent="0.3">
      <c r="K46566" t="s">
        <v>238820</v>
      </c>
      <c r="L46566" t="s">
        <v>238829</v>
      </c>
      <c r="M46566" t="s">
        <v>91</v>
      </c>
      <c r="O46566" s="1">
        <v>39459</v>
      </c>
      <c r="P46566">
        <v>898912</v>
      </c>
      <c r="Q46566" t="s">
        <v>238830</v>
      </c>
      <c r="R46566" t="s">
        <v>238831</v>
      </c>
      <c r="U46566" t="s">
        <v>34</v>
      </c>
    </row>
    <row r="46567" spans="11:26" x14ac:dyDescent="0.3">
      <c r="K46567" t="s">
        <v>238820</v>
      </c>
      <c r="L46567" t="s">
        <v>238832</v>
      </c>
      <c r="M46567" t="s">
        <v>91</v>
      </c>
      <c r="O46567" s="1">
        <v>39819</v>
      </c>
      <c r="P46567">
        <v>38498847</v>
      </c>
      <c r="Q46567" t="s">
        <v>238833</v>
      </c>
      <c r="R46567" t="s">
        <v>238834</v>
      </c>
      <c r="S46567" t="s">
        <v>238835</v>
      </c>
      <c r="T46567" t="s">
        <v>238836</v>
      </c>
      <c r="U46567" t="s">
        <v>34</v>
      </c>
      <c r="V46567" t="s">
        <v>206</v>
      </c>
    </row>
    <row r="46568" spans="11:26" x14ac:dyDescent="0.3">
      <c r="K46568" t="s">
        <v>238820</v>
      </c>
      <c r="L46568" t="s">
        <v>238837</v>
      </c>
      <c r="M46568" t="s">
        <v>28</v>
      </c>
      <c r="O46568" s="1">
        <v>38727</v>
      </c>
      <c r="P46568">
        <v>9863479</v>
      </c>
      <c r="Q46568" t="s">
        <v>238838</v>
      </c>
      <c r="R46568" t="s">
        <v>238839</v>
      </c>
      <c r="S46568" t="s">
        <v>238840</v>
      </c>
      <c r="T46568" t="s">
        <v>85</v>
      </c>
      <c r="U46568" t="s">
        <v>34</v>
      </c>
      <c r="V46568" t="s">
        <v>2141</v>
      </c>
      <c r="W46568">
        <v>42</v>
      </c>
      <c r="X46568" t="s">
        <v>2142</v>
      </c>
      <c r="Y46568" t="s">
        <v>2142</v>
      </c>
      <c r="Z46568" s="1">
        <v>41279</v>
      </c>
    </row>
    <row r="46569" spans="11:26" x14ac:dyDescent="0.3">
      <c r="K46569" t="s">
        <v>238820</v>
      </c>
      <c r="L46569" t="s">
        <v>238841</v>
      </c>
      <c r="M46569" t="s">
        <v>91</v>
      </c>
      <c r="O46569" s="1">
        <v>39459</v>
      </c>
      <c r="P46569">
        <v>48699816</v>
      </c>
      <c r="Q46569" t="s">
        <v>238842</v>
      </c>
      <c r="R46569" t="s">
        <v>238843</v>
      </c>
      <c r="S46569" t="s">
        <v>238844</v>
      </c>
      <c r="T46569" t="s">
        <v>238845</v>
      </c>
      <c r="U46569" t="s">
        <v>34</v>
      </c>
      <c r="V46569" t="s">
        <v>206</v>
      </c>
      <c r="W46569" t="s">
        <v>11004</v>
      </c>
      <c r="X46569" t="s">
        <v>11005</v>
      </c>
      <c r="Y46569" t="s">
        <v>11005</v>
      </c>
      <c r="Z46569" s="1">
        <v>40886</v>
      </c>
    </row>
    <row r="46570" spans="11:26" x14ac:dyDescent="0.3">
      <c r="K46570" t="s">
        <v>238846</v>
      </c>
      <c r="L46570" t="s">
        <v>238847</v>
      </c>
      <c r="M46570" t="s">
        <v>190</v>
      </c>
      <c r="O46570" t="s">
        <v>8856</v>
      </c>
      <c r="Q46570" t="s">
        <v>238848</v>
      </c>
      <c r="R46570" t="s">
        <v>238849</v>
      </c>
      <c r="S46570" t="s">
        <v>238850</v>
      </c>
      <c r="T46570" t="s">
        <v>238851</v>
      </c>
      <c r="U46570" t="s">
        <v>34</v>
      </c>
      <c r="V46570" t="s">
        <v>46</v>
      </c>
      <c r="W46570" t="s">
        <v>106</v>
      </c>
      <c r="X46570" t="s">
        <v>107</v>
      </c>
      <c r="Y46570" t="s">
        <v>116</v>
      </c>
      <c r="Z46570" t="s">
        <v>211634</v>
      </c>
    </row>
    <row r="46571" spans="11:26" x14ac:dyDescent="0.3">
      <c r="K46571" t="s">
        <v>238852</v>
      </c>
      <c r="L46571" t="s">
        <v>238853</v>
      </c>
      <c r="M46571" t="s">
        <v>28</v>
      </c>
      <c r="N46571" t="s">
        <v>29</v>
      </c>
      <c r="O46571" t="s">
        <v>128425</v>
      </c>
      <c r="P46571">
        <v>15000000</v>
      </c>
      <c r="Q46571" t="s">
        <v>238854</v>
      </c>
      <c r="R46571" t="s">
        <v>238855</v>
      </c>
      <c r="S46571" t="s">
        <v>238856</v>
      </c>
      <c r="T46571" t="s">
        <v>238857</v>
      </c>
      <c r="U46571" t="s">
        <v>34</v>
      </c>
      <c r="V46571" t="s">
        <v>924</v>
      </c>
      <c r="W46571">
        <v>56</v>
      </c>
      <c r="X46571" t="s">
        <v>4451</v>
      </c>
      <c r="Y46571" t="s">
        <v>4451</v>
      </c>
      <c r="Z46571" s="1">
        <v>41278</v>
      </c>
    </row>
    <row r="46572" spans="11:26" x14ac:dyDescent="0.3">
      <c r="K46572" t="s">
        <v>238852</v>
      </c>
      <c r="L46572" t="s">
        <v>238858</v>
      </c>
      <c r="M46572" t="s">
        <v>28</v>
      </c>
      <c r="N46572" t="s">
        <v>40</v>
      </c>
      <c r="O46572" t="s">
        <v>70219</v>
      </c>
      <c r="P46572">
        <v>9200000</v>
      </c>
      <c r="Q46572" t="s">
        <v>238859</v>
      </c>
      <c r="R46572" t="s">
        <v>238860</v>
      </c>
      <c r="S46572" t="s">
        <v>238861</v>
      </c>
      <c r="T46572" t="s">
        <v>74</v>
      </c>
      <c r="U46572" t="s">
        <v>34</v>
      </c>
      <c r="V46572" t="s">
        <v>46</v>
      </c>
      <c r="W46572" t="s">
        <v>6707</v>
      </c>
      <c r="X46572" t="s">
        <v>6708</v>
      </c>
      <c r="Y46572" t="s">
        <v>6709</v>
      </c>
      <c r="Z46572" s="1">
        <v>40544</v>
      </c>
    </row>
    <row r="46573" spans="11:26" x14ac:dyDescent="0.3">
      <c r="K46573" t="s">
        <v>238852</v>
      </c>
      <c r="L46573" t="s">
        <v>238862</v>
      </c>
      <c r="M46573" t="s">
        <v>28</v>
      </c>
      <c r="O46573" t="s">
        <v>3999</v>
      </c>
      <c r="P46573">
        <v>10000000</v>
      </c>
      <c r="Q46573" t="s">
        <v>238863</v>
      </c>
      <c r="R46573" t="s">
        <v>238864</v>
      </c>
      <c r="S46573" t="s">
        <v>238865</v>
      </c>
      <c r="T46573" t="s">
        <v>238866</v>
      </c>
      <c r="U46573" t="s">
        <v>34</v>
      </c>
      <c r="V46573" t="s">
        <v>206</v>
      </c>
      <c r="W46573" t="s">
        <v>207</v>
      </c>
      <c r="X46573" t="s">
        <v>208</v>
      </c>
      <c r="Y46573" t="s">
        <v>208</v>
      </c>
      <c r="Z46573" t="s">
        <v>898</v>
      </c>
    </row>
    <row r="46574" spans="11:26" x14ac:dyDescent="0.3">
      <c r="K46574" t="s">
        <v>238852</v>
      </c>
      <c r="L46574" t="s">
        <v>238867</v>
      </c>
      <c r="M46574" t="s">
        <v>28</v>
      </c>
      <c r="O46574" s="1">
        <v>38353</v>
      </c>
      <c r="P46574">
        <v>500000</v>
      </c>
      <c r="Q46574" t="s">
        <v>238868</v>
      </c>
      <c r="R46574" t="s">
        <v>238869</v>
      </c>
      <c r="S46574" t="s">
        <v>238870</v>
      </c>
      <c r="T46574" t="s">
        <v>7074</v>
      </c>
      <c r="U46574" t="s">
        <v>34</v>
      </c>
      <c r="V46574" t="s">
        <v>46</v>
      </c>
      <c r="W46574" t="s">
        <v>106</v>
      </c>
      <c r="X46574" t="s">
        <v>107</v>
      </c>
      <c r="Y46574" t="s">
        <v>1016</v>
      </c>
      <c r="Z46574" t="s">
        <v>15595</v>
      </c>
    </row>
    <row r="46575" spans="11:26" x14ac:dyDescent="0.3">
      <c r="K46575" t="s">
        <v>238871</v>
      </c>
      <c r="L46575" t="s">
        <v>238872</v>
      </c>
      <c r="M46575" t="s">
        <v>28</v>
      </c>
      <c r="N46575" t="s">
        <v>40</v>
      </c>
      <c r="O46575" s="1">
        <v>41646</v>
      </c>
      <c r="P46575">
        <v>20000000</v>
      </c>
      <c r="Q46575" t="s">
        <v>238873</v>
      </c>
      <c r="R46575" t="s">
        <v>238874</v>
      </c>
      <c r="S46575" t="s">
        <v>238870</v>
      </c>
      <c r="T46575" t="s">
        <v>238875</v>
      </c>
      <c r="U46575" t="s">
        <v>34</v>
      </c>
      <c r="V46575" t="s">
        <v>46</v>
      </c>
      <c r="W46575" t="s">
        <v>106</v>
      </c>
      <c r="X46575" t="s">
        <v>107</v>
      </c>
      <c r="Y46575" t="s">
        <v>1016</v>
      </c>
      <c r="Z46575" t="s">
        <v>223782</v>
      </c>
    </row>
    <row r="46576" spans="11:26" x14ac:dyDescent="0.3">
      <c r="K46576" t="s">
        <v>238871</v>
      </c>
      <c r="L46576" t="s">
        <v>238876</v>
      </c>
      <c r="M46576" t="s">
        <v>28</v>
      </c>
      <c r="N46576" t="s">
        <v>40</v>
      </c>
      <c r="O46576" s="1">
        <v>42249</v>
      </c>
      <c r="P46576">
        <v>21000000</v>
      </c>
      <c r="Q46576" t="s">
        <v>238877</v>
      </c>
      <c r="R46576" t="s">
        <v>238878</v>
      </c>
      <c r="S46576" t="s">
        <v>238879</v>
      </c>
      <c r="T46576" t="s">
        <v>74</v>
      </c>
      <c r="U46576" t="s">
        <v>178</v>
      </c>
      <c r="V46576" t="s">
        <v>46</v>
      </c>
      <c r="W46576" t="s">
        <v>158</v>
      </c>
      <c r="X46576" t="s">
        <v>159</v>
      </c>
      <c r="Y46576" t="s">
        <v>20624</v>
      </c>
    </row>
    <row r="46577" spans="11:26" x14ac:dyDescent="0.3">
      <c r="K46577" t="s">
        <v>238880</v>
      </c>
      <c r="L46577" t="s">
        <v>238881</v>
      </c>
      <c r="M46577" t="s">
        <v>52</v>
      </c>
      <c r="O46577" t="s">
        <v>5999</v>
      </c>
      <c r="P46577">
        <v>2600000</v>
      </c>
      <c r="Q46577" t="s">
        <v>238882</v>
      </c>
      <c r="R46577" t="s">
        <v>238883</v>
      </c>
      <c r="S46577" t="s">
        <v>238884</v>
      </c>
      <c r="T46577" t="s">
        <v>140983</v>
      </c>
      <c r="U46577" t="s">
        <v>178</v>
      </c>
      <c r="V46577" t="s">
        <v>46</v>
      </c>
      <c r="W46577" t="s">
        <v>106</v>
      </c>
      <c r="X46577" t="s">
        <v>107</v>
      </c>
      <c r="Y46577" t="s">
        <v>9086</v>
      </c>
      <c r="Z46577" s="1">
        <v>37622</v>
      </c>
    </row>
    <row r="46578" spans="11:26" x14ac:dyDescent="0.3">
      <c r="K46578" t="s">
        <v>238885</v>
      </c>
      <c r="L46578" t="s">
        <v>238886</v>
      </c>
      <c r="M46578" t="s">
        <v>52</v>
      </c>
      <c r="O46578" t="s">
        <v>38249</v>
      </c>
      <c r="Q46578" t="s">
        <v>238887</v>
      </c>
      <c r="R46578" t="s">
        <v>238888</v>
      </c>
      <c r="S46578" t="s">
        <v>238889</v>
      </c>
      <c r="T46578" t="s">
        <v>238890</v>
      </c>
      <c r="U46578" t="s">
        <v>34</v>
      </c>
      <c r="V46578" t="s">
        <v>46</v>
      </c>
      <c r="W46578" t="s">
        <v>228</v>
      </c>
      <c r="X46578" t="s">
        <v>229</v>
      </c>
      <c r="Y46578" t="s">
        <v>229</v>
      </c>
      <c r="Z46578" s="1">
        <v>40909</v>
      </c>
    </row>
    <row r="46579" spans="11:26" x14ac:dyDescent="0.3">
      <c r="K46579" t="s">
        <v>238891</v>
      </c>
      <c r="L46579" t="s">
        <v>238892</v>
      </c>
      <c r="M46579" t="s">
        <v>233</v>
      </c>
      <c r="O46579" t="s">
        <v>23129</v>
      </c>
      <c r="Q46579" t="s">
        <v>238893</v>
      </c>
      <c r="R46579" t="s">
        <v>238894</v>
      </c>
      <c r="S46579" t="s">
        <v>238895</v>
      </c>
      <c r="T46579" t="s">
        <v>3601</v>
      </c>
      <c r="U46579" t="s">
        <v>34</v>
      </c>
      <c r="V46579" t="s">
        <v>598</v>
      </c>
      <c r="W46579">
        <v>27</v>
      </c>
      <c r="X46579" t="s">
        <v>8790</v>
      </c>
      <c r="Y46579" t="s">
        <v>22807</v>
      </c>
      <c r="Z46579" s="1">
        <v>38353</v>
      </c>
    </row>
    <row r="46580" spans="11:26" x14ac:dyDescent="0.3">
      <c r="K46580" t="s">
        <v>238896</v>
      </c>
      <c r="L46580" t="s">
        <v>238897</v>
      </c>
      <c r="M46580" t="s">
        <v>52</v>
      </c>
      <c r="O46580" t="s">
        <v>3010</v>
      </c>
      <c r="Q46580" t="s">
        <v>238898</v>
      </c>
      <c r="R46580" t="s">
        <v>238899</v>
      </c>
      <c r="S46580" t="s">
        <v>238900</v>
      </c>
      <c r="T46580" t="s">
        <v>75986</v>
      </c>
      <c r="U46580" t="s">
        <v>1158</v>
      </c>
      <c r="V46580" t="s">
        <v>65</v>
      </c>
      <c r="W46580">
        <v>22</v>
      </c>
      <c r="X46580" t="s">
        <v>66</v>
      </c>
      <c r="Y46580" t="s">
        <v>66</v>
      </c>
      <c r="Z46580" s="1">
        <v>38353</v>
      </c>
    </row>
    <row r="46581" spans="11:26" x14ac:dyDescent="0.3">
      <c r="K46581" t="s">
        <v>238901</v>
      </c>
      <c r="L46581" t="s">
        <v>238902</v>
      </c>
      <c r="M46581" t="s">
        <v>28</v>
      </c>
      <c r="O46581" t="s">
        <v>28431</v>
      </c>
      <c r="P46581">
        <v>1265400</v>
      </c>
      <c r="Q46581" t="s">
        <v>238903</v>
      </c>
      <c r="R46581" t="s">
        <v>238904</v>
      </c>
      <c r="S46581" t="s">
        <v>238905</v>
      </c>
      <c r="T46581" t="s">
        <v>238906</v>
      </c>
      <c r="U46581" t="s">
        <v>34</v>
      </c>
      <c r="V46581" t="s">
        <v>270</v>
      </c>
      <c r="W46581" t="s">
        <v>271</v>
      </c>
      <c r="X46581" t="s">
        <v>272</v>
      </c>
      <c r="Y46581" t="s">
        <v>272</v>
      </c>
      <c r="Z46581" s="1">
        <v>40821</v>
      </c>
    </row>
    <row r="46582" spans="11:26" x14ac:dyDescent="0.3">
      <c r="K46582" t="s">
        <v>238907</v>
      </c>
      <c r="L46582" t="s">
        <v>238908</v>
      </c>
      <c r="M46582" t="s">
        <v>28</v>
      </c>
      <c r="O46582" s="1">
        <v>40126</v>
      </c>
      <c r="P46582">
        <v>1435000</v>
      </c>
      <c r="Q46582" t="s">
        <v>238909</v>
      </c>
      <c r="R46582" t="s">
        <v>238910</v>
      </c>
      <c r="S46582" t="s">
        <v>238911</v>
      </c>
      <c r="T46582" t="s">
        <v>238912</v>
      </c>
      <c r="U46582" t="s">
        <v>34</v>
      </c>
      <c r="V46582" t="s">
        <v>46</v>
      </c>
      <c r="W46582" t="s">
        <v>167</v>
      </c>
      <c r="X46582" t="s">
        <v>168</v>
      </c>
      <c r="Y46582" t="s">
        <v>169</v>
      </c>
    </row>
    <row r="46583" spans="11:26" x14ac:dyDescent="0.3">
      <c r="K46583" t="s">
        <v>238907</v>
      </c>
      <c r="L46583" t="s">
        <v>238913</v>
      </c>
      <c r="M46583" t="s">
        <v>28</v>
      </c>
      <c r="O46583" t="s">
        <v>6004</v>
      </c>
      <c r="P46583">
        <v>2645726</v>
      </c>
      <c r="Q46583" t="s">
        <v>238914</v>
      </c>
      <c r="R46583" t="s">
        <v>238915</v>
      </c>
      <c r="S46583" t="s">
        <v>238916</v>
      </c>
      <c r="T46583" t="s">
        <v>238917</v>
      </c>
      <c r="U46583" t="s">
        <v>34</v>
      </c>
      <c r="V46583" t="s">
        <v>46</v>
      </c>
      <c r="W46583" t="s">
        <v>260</v>
      </c>
      <c r="X46583" t="s">
        <v>402</v>
      </c>
      <c r="Y46583" t="s">
        <v>402</v>
      </c>
      <c r="Z46583" s="1">
        <v>41283</v>
      </c>
    </row>
    <row r="46584" spans="11:26" x14ac:dyDescent="0.3">
      <c r="K46584" t="s">
        <v>238907</v>
      </c>
      <c r="L46584" t="s">
        <v>238918</v>
      </c>
      <c r="M46584" t="s">
        <v>28</v>
      </c>
      <c r="O46584" t="s">
        <v>22827</v>
      </c>
      <c r="P46584">
        <v>1706715</v>
      </c>
      <c r="Q46584" t="s">
        <v>238919</v>
      </c>
      <c r="R46584" t="s">
        <v>238920</v>
      </c>
      <c r="S46584" t="s">
        <v>238921</v>
      </c>
      <c r="T46584" t="s">
        <v>238922</v>
      </c>
      <c r="U46584" t="s">
        <v>34</v>
      </c>
      <c r="V46584" t="s">
        <v>4023</v>
      </c>
      <c r="W46584">
        <v>7</v>
      </c>
      <c r="X46584" t="s">
        <v>5475</v>
      </c>
      <c r="Y46584" t="s">
        <v>136438</v>
      </c>
      <c r="Z46584" s="1">
        <v>41644</v>
      </c>
    </row>
    <row r="46585" spans="11:26" x14ac:dyDescent="0.3">
      <c r="K46585" t="s">
        <v>238923</v>
      </c>
      <c r="L46585" t="s">
        <v>238924</v>
      </c>
      <c r="M46585" t="s">
        <v>28</v>
      </c>
      <c r="O46585" t="s">
        <v>37500</v>
      </c>
      <c r="P46585">
        <v>5000000</v>
      </c>
      <c r="Q46585" t="s">
        <v>238925</v>
      </c>
      <c r="R46585" t="s">
        <v>238926</v>
      </c>
      <c r="S46585" t="s">
        <v>238927</v>
      </c>
      <c r="T46585" t="s">
        <v>238928</v>
      </c>
      <c r="U46585" t="s">
        <v>345</v>
      </c>
      <c r="Z46585" s="1">
        <v>41279</v>
      </c>
    </row>
    <row r="46586" spans="11:26" x14ac:dyDescent="0.3">
      <c r="K46586" t="s">
        <v>238929</v>
      </c>
      <c r="L46586" t="s">
        <v>238930</v>
      </c>
      <c r="M46586" t="s">
        <v>28</v>
      </c>
      <c r="O46586" t="s">
        <v>238931</v>
      </c>
      <c r="P46586">
        <v>12000000</v>
      </c>
      <c r="Q46586" t="s">
        <v>238932</v>
      </c>
      <c r="R46586" t="s">
        <v>238933</v>
      </c>
      <c r="S46586" t="s">
        <v>238934</v>
      </c>
      <c r="T46586" t="s">
        <v>238935</v>
      </c>
      <c r="U46586" t="s">
        <v>34</v>
      </c>
      <c r="V46586" t="s">
        <v>5813</v>
      </c>
      <c r="W46586">
        <v>7</v>
      </c>
      <c r="X46586" t="s">
        <v>5814</v>
      </c>
      <c r="Y46586" t="s">
        <v>5814</v>
      </c>
      <c r="Z46586" s="1">
        <v>40550</v>
      </c>
    </row>
    <row r="46587" spans="11:26" x14ac:dyDescent="0.3">
      <c r="K46587" t="s">
        <v>238936</v>
      </c>
      <c r="L46587" t="s">
        <v>238937</v>
      </c>
      <c r="M46587" t="s">
        <v>256</v>
      </c>
      <c r="O46587" t="s">
        <v>34035</v>
      </c>
      <c r="P46587">
        <v>274450</v>
      </c>
      <c r="Q46587" t="s">
        <v>238938</v>
      </c>
      <c r="R46587" t="s">
        <v>238939</v>
      </c>
      <c r="S46587" t="s">
        <v>238940</v>
      </c>
      <c r="T46587" t="s">
        <v>184373</v>
      </c>
      <c r="U46587" t="s">
        <v>34</v>
      </c>
      <c r="V46587" t="s">
        <v>46</v>
      </c>
      <c r="W46587" t="s">
        <v>106</v>
      </c>
      <c r="X46587" t="s">
        <v>107</v>
      </c>
      <c r="Y46587" t="s">
        <v>108</v>
      </c>
      <c r="Z46587" s="1">
        <v>39819</v>
      </c>
    </row>
    <row r="46588" spans="11:26" x14ac:dyDescent="0.3">
      <c r="K46588" t="s">
        <v>238936</v>
      </c>
      <c r="L46588" t="s">
        <v>238941</v>
      </c>
      <c r="M46588" t="s">
        <v>28</v>
      </c>
      <c r="O46588" t="s">
        <v>8449</v>
      </c>
      <c r="P46588">
        <v>430750</v>
      </c>
      <c r="Q46588" t="s">
        <v>238942</v>
      </c>
      <c r="R46588" t="s">
        <v>238943</v>
      </c>
      <c r="S46588" t="s">
        <v>238944</v>
      </c>
      <c r="T46588" t="s">
        <v>238945</v>
      </c>
      <c r="U46588" t="s">
        <v>34</v>
      </c>
      <c r="V46588" t="s">
        <v>46</v>
      </c>
      <c r="W46588" t="s">
        <v>106</v>
      </c>
      <c r="X46588" t="s">
        <v>107</v>
      </c>
      <c r="Y46588" t="s">
        <v>1016</v>
      </c>
      <c r="Z46588" s="1">
        <v>39448</v>
      </c>
    </row>
    <row r="46589" spans="11:26" x14ac:dyDescent="0.3">
      <c r="K46589" t="s">
        <v>238936</v>
      </c>
      <c r="L46589" t="s">
        <v>238946</v>
      </c>
      <c r="M46589" t="s">
        <v>28</v>
      </c>
      <c r="O46589" t="s">
        <v>7516</v>
      </c>
      <c r="P46589">
        <v>200697</v>
      </c>
      <c r="Q46589" t="s">
        <v>238947</v>
      </c>
      <c r="R46589" t="s">
        <v>238948</v>
      </c>
      <c r="S46589" t="s">
        <v>238949</v>
      </c>
      <c r="T46589" t="s">
        <v>2364</v>
      </c>
      <c r="U46589" t="s">
        <v>178</v>
      </c>
      <c r="V46589" t="s">
        <v>46</v>
      </c>
      <c r="W46589" t="s">
        <v>106</v>
      </c>
      <c r="X46589" t="s">
        <v>2081</v>
      </c>
      <c r="Y46589" t="s">
        <v>5289</v>
      </c>
    </row>
    <row r="46590" spans="11:26" x14ac:dyDescent="0.3">
      <c r="K46590" t="s">
        <v>238936</v>
      </c>
      <c r="L46590" t="s">
        <v>238950</v>
      </c>
      <c r="M46590" t="s">
        <v>28</v>
      </c>
      <c r="O46590" s="1">
        <v>39906</v>
      </c>
      <c r="P46590">
        <v>308000</v>
      </c>
      <c r="Q46590" t="s">
        <v>238951</v>
      </c>
      <c r="R46590" t="s">
        <v>238952</v>
      </c>
      <c r="S46590" t="s">
        <v>238953</v>
      </c>
      <c r="T46590" t="s">
        <v>74</v>
      </c>
      <c r="U46590" t="s">
        <v>345</v>
      </c>
      <c r="V46590" t="s">
        <v>3680</v>
      </c>
      <c r="W46590">
        <v>15</v>
      </c>
      <c r="X46590" t="s">
        <v>52324</v>
      </c>
      <c r="Y46590" t="s">
        <v>52325</v>
      </c>
      <c r="Z46590" s="1">
        <v>37987</v>
      </c>
    </row>
    <row r="46591" spans="11:26" x14ac:dyDescent="0.3">
      <c r="K46591" t="s">
        <v>238936</v>
      </c>
      <c r="L46591" t="s">
        <v>238954</v>
      </c>
      <c r="M46591" t="s">
        <v>256</v>
      </c>
      <c r="O46591" s="1">
        <v>40857</v>
      </c>
      <c r="P46591">
        <v>1000000</v>
      </c>
      <c r="Q46591" t="s">
        <v>238955</v>
      </c>
      <c r="R46591" t="s">
        <v>238956</v>
      </c>
      <c r="S46591" t="s">
        <v>238957</v>
      </c>
      <c r="T46591" t="s">
        <v>238958</v>
      </c>
      <c r="U46591" t="s">
        <v>34</v>
      </c>
      <c r="V46591" t="s">
        <v>46</v>
      </c>
      <c r="W46591" t="s">
        <v>2265</v>
      </c>
      <c r="X46591" t="s">
        <v>2266</v>
      </c>
      <c r="Y46591" t="s">
        <v>2266</v>
      </c>
      <c r="Z46591" s="1">
        <v>41643</v>
      </c>
    </row>
    <row r="46592" spans="11:26" x14ac:dyDescent="0.3">
      <c r="K46592" t="s">
        <v>238936</v>
      </c>
      <c r="L46592" t="s">
        <v>238959</v>
      </c>
      <c r="M46592" t="s">
        <v>28</v>
      </c>
      <c r="O46592" t="s">
        <v>9354</v>
      </c>
      <c r="P46592">
        <v>1000000</v>
      </c>
      <c r="Q46592" t="s">
        <v>238960</v>
      </c>
      <c r="R46592" t="s">
        <v>238961</v>
      </c>
      <c r="S46592" t="s">
        <v>238962</v>
      </c>
      <c r="T46592" t="s">
        <v>64</v>
      </c>
      <c r="U46592" t="s">
        <v>34</v>
      </c>
      <c r="V46592" t="s">
        <v>206</v>
      </c>
      <c r="W46592" t="s">
        <v>207</v>
      </c>
      <c r="X46592" t="s">
        <v>208</v>
      </c>
      <c r="Y46592" t="s">
        <v>208</v>
      </c>
      <c r="Z46592" s="1">
        <v>39084</v>
      </c>
    </row>
    <row r="46593" spans="11:26" x14ac:dyDescent="0.3">
      <c r="K46593" t="s">
        <v>238936</v>
      </c>
      <c r="L46593" t="s">
        <v>238963</v>
      </c>
      <c r="M46593" t="s">
        <v>28</v>
      </c>
      <c r="O46593" t="s">
        <v>8297</v>
      </c>
      <c r="P46593">
        <v>53000</v>
      </c>
      <c r="Q46593" t="s">
        <v>238964</v>
      </c>
      <c r="R46593" t="s">
        <v>238965</v>
      </c>
      <c r="S46593" t="s">
        <v>238966</v>
      </c>
      <c r="T46593" t="s">
        <v>238967</v>
      </c>
      <c r="U46593" t="s">
        <v>345</v>
      </c>
      <c r="Z46593" t="s">
        <v>238968</v>
      </c>
    </row>
    <row r="46594" spans="11:26" x14ac:dyDescent="0.3">
      <c r="K46594" t="s">
        <v>238936</v>
      </c>
      <c r="L46594" t="s">
        <v>238969</v>
      </c>
      <c r="M46594" t="s">
        <v>28</v>
      </c>
      <c r="O46594" s="1">
        <v>40095</v>
      </c>
      <c r="P46594">
        <v>536596</v>
      </c>
      <c r="Q46594" t="s">
        <v>238970</v>
      </c>
      <c r="R46594" t="s">
        <v>238971</v>
      </c>
      <c r="S46594" t="s">
        <v>238972</v>
      </c>
      <c r="T46594" t="s">
        <v>238973</v>
      </c>
      <c r="U46594" t="s">
        <v>34</v>
      </c>
      <c r="V46594" t="s">
        <v>46</v>
      </c>
      <c r="W46594" t="s">
        <v>106</v>
      </c>
      <c r="X46594" t="s">
        <v>107</v>
      </c>
      <c r="Y46594" t="s">
        <v>6761</v>
      </c>
      <c r="Z46594" s="1">
        <v>40544</v>
      </c>
    </row>
    <row r="46595" spans="11:26" x14ac:dyDescent="0.3">
      <c r="K46595" t="s">
        <v>238936</v>
      </c>
      <c r="L46595" t="s">
        <v>238974</v>
      </c>
      <c r="M46595" t="s">
        <v>28</v>
      </c>
      <c r="O46595" s="1">
        <v>40035</v>
      </c>
      <c r="P46595">
        <v>1098500</v>
      </c>
      <c r="Q46595" t="s">
        <v>238975</v>
      </c>
      <c r="R46595" t="s">
        <v>238976</v>
      </c>
      <c r="S46595" t="s">
        <v>238977</v>
      </c>
      <c r="T46595" t="s">
        <v>238978</v>
      </c>
      <c r="U46595" t="s">
        <v>34</v>
      </c>
      <c r="V46595" t="s">
        <v>1072</v>
      </c>
      <c r="W46595">
        <v>31</v>
      </c>
      <c r="X46595" t="s">
        <v>1073</v>
      </c>
      <c r="Y46595" t="s">
        <v>238979</v>
      </c>
      <c r="Z46595" s="1">
        <v>40912</v>
      </c>
    </row>
    <row r="46596" spans="11:26" x14ac:dyDescent="0.3">
      <c r="K46596" t="s">
        <v>238980</v>
      </c>
      <c r="L46596" t="s">
        <v>238981</v>
      </c>
      <c r="M46596" t="s">
        <v>28</v>
      </c>
      <c r="O46596" t="s">
        <v>101441</v>
      </c>
      <c r="P46596">
        <v>5000000</v>
      </c>
      <c r="Q46596" t="s">
        <v>238982</v>
      </c>
      <c r="R46596" t="s">
        <v>238983</v>
      </c>
      <c r="S46596" t="s">
        <v>238984</v>
      </c>
      <c r="T46596" t="s">
        <v>238985</v>
      </c>
      <c r="U46596" t="s">
        <v>34</v>
      </c>
      <c r="V46596" t="s">
        <v>1072</v>
      </c>
      <c r="W46596">
        <v>7</v>
      </c>
      <c r="X46596" t="s">
        <v>1581</v>
      </c>
      <c r="Y46596" t="s">
        <v>1581</v>
      </c>
      <c r="Z46596" s="1">
        <v>41922</v>
      </c>
    </row>
    <row r="46597" spans="11:26" x14ac:dyDescent="0.3">
      <c r="K46597" t="s">
        <v>238980</v>
      </c>
      <c r="L46597" t="s">
        <v>238986</v>
      </c>
      <c r="M46597" t="s">
        <v>28</v>
      </c>
      <c r="N46597" t="s">
        <v>29</v>
      </c>
      <c r="O46597" t="s">
        <v>30100</v>
      </c>
      <c r="P46597">
        <v>13550000</v>
      </c>
      <c r="Q46597" t="s">
        <v>238987</v>
      </c>
      <c r="R46597" t="s">
        <v>238988</v>
      </c>
      <c r="S46597" t="s">
        <v>238989</v>
      </c>
      <c r="T46597" t="s">
        <v>1063</v>
      </c>
      <c r="U46597" t="s">
        <v>1158</v>
      </c>
      <c r="V46597" t="s">
        <v>46</v>
      </c>
      <c r="W46597" t="s">
        <v>1731</v>
      </c>
      <c r="X46597" t="s">
        <v>1732</v>
      </c>
      <c r="Y46597" t="s">
        <v>38569</v>
      </c>
    </row>
    <row r="46598" spans="11:26" x14ac:dyDescent="0.3">
      <c r="K46598" t="s">
        <v>238980</v>
      </c>
      <c r="L46598" t="s">
        <v>238990</v>
      </c>
      <c r="M46598" t="s">
        <v>28</v>
      </c>
      <c r="N46598" t="s">
        <v>493</v>
      </c>
      <c r="O46598" s="1">
        <v>40909</v>
      </c>
      <c r="P46598">
        <v>10000000</v>
      </c>
      <c r="Q46598" t="s">
        <v>238991</v>
      </c>
      <c r="R46598" t="s">
        <v>238992</v>
      </c>
      <c r="S46598" t="s">
        <v>238993</v>
      </c>
      <c r="T46598" t="s">
        <v>96001</v>
      </c>
      <c r="U46598" t="s">
        <v>178</v>
      </c>
      <c r="V46598" t="s">
        <v>206</v>
      </c>
      <c r="W46598" t="s">
        <v>5805</v>
      </c>
      <c r="X46598" t="s">
        <v>5806</v>
      </c>
      <c r="Y46598" t="s">
        <v>5806</v>
      </c>
    </row>
    <row r="46599" spans="11:26" x14ac:dyDescent="0.3">
      <c r="K46599" t="s">
        <v>238994</v>
      </c>
      <c r="L46599" t="s">
        <v>238995</v>
      </c>
      <c r="M46599" t="s">
        <v>28</v>
      </c>
      <c r="N46599" t="s">
        <v>493</v>
      </c>
      <c r="O46599" s="1">
        <v>38937</v>
      </c>
      <c r="P46599">
        <v>15000000</v>
      </c>
      <c r="Q46599" t="s">
        <v>238996</v>
      </c>
      <c r="R46599" t="s">
        <v>238997</v>
      </c>
      <c r="S46599" t="s">
        <v>238998</v>
      </c>
      <c r="T46599" t="s">
        <v>169034</v>
      </c>
      <c r="U46599" t="s">
        <v>34</v>
      </c>
      <c r="V46599" t="s">
        <v>46</v>
      </c>
      <c r="W46599" t="s">
        <v>167</v>
      </c>
      <c r="X46599" t="s">
        <v>168</v>
      </c>
      <c r="Y46599" t="s">
        <v>8771</v>
      </c>
      <c r="Z46599" s="1">
        <v>41283</v>
      </c>
    </row>
    <row r="46600" spans="11:26" x14ac:dyDescent="0.3">
      <c r="K46600" t="s">
        <v>238999</v>
      </c>
      <c r="L46600" t="s">
        <v>239000</v>
      </c>
      <c r="M46600" t="s">
        <v>52</v>
      </c>
      <c r="O46600" t="s">
        <v>35930</v>
      </c>
      <c r="P46600">
        <v>10000</v>
      </c>
      <c r="Q46600" t="s">
        <v>239001</v>
      </c>
      <c r="R46600" t="s">
        <v>239002</v>
      </c>
      <c r="S46600" t="s">
        <v>239003</v>
      </c>
      <c r="T46600" t="s">
        <v>436</v>
      </c>
      <c r="U46600" t="s">
        <v>345</v>
      </c>
      <c r="V46600" t="s">
        <v>46</v>
      </c>
      <c r="W46600" t="s">
        <v>106</v>
      </c>
      <c r="X46600" t="s">
        <v>107</v>
      </c>
      <c r="Y46600" t="s">
        <v>116</v>
      </c>
      <c r="Z46600" s="1">
        <v>39448</v>
      </c>
    </row>
    <row r="46601" spans="11:26" x14ac:dyDescent="0.3">
      <c r="K46601" t="s">
        <v>239004</v>
      </c>
      <c r="L46601" t="s">
        <v>239005</v>
      </c>
      <c r="M46601" t="s">
        <v>28</v>
      </c>
      <c r="O46601" t="s">
        <v>6131</v>
      </c>
      <c r="P46601">
        <v>4200000</v>
      </c>
      <c r="Q46601" t="s">
        <v>239006</v>
      </c>
      <c r="R46601" t="s">
        <v>239007</v>
      </c>
      <c r="S46601" t="s">
        <v>239008</v>
      </c>
      <c r="T46601" t="s">
        <v>63990</v>
      </c>
      <c r="U46601" t="s">
        <v>34</v>
      </c>
      <c r="V46601" t="s">
        <v>46</v>
      </c>
      <c r="W46601" t="s">
        <v>142</v>
      </c>
      <c r="X46601" t="s">
        <v>985</v>
      </c>
      <c r="Y46601" t="s">
        <v>985</v>
      </c>
      <c r="Z46601" s="1">
        <v>41286</v>
      </c>
    </row>
    <row r="46602" spans="11:26" x14ac:dyDescent="0.3">
      <c r="K46602" t="s">
        <v>239009</v>
      </c>
      <c r="L46602" t="s">
        <v>239010</v>
      </c>
      <c r="M46602" t="s">
        <v>52</v>
      </c>
      <c r="O46602" s="1">
        <v>41740</v>
      </c>
      <c r="P46602">
        <v>0</v>
      </c>
      <c r="Q46602" t="s">
        <v>239011</v>
      </c>
      <c r="R46602" t="s">
        <v>239012</v>
      </c>
      <c r="S46602" t="s">
        <v>239013</v>
      </c>
      <c r="T46602" t="s">
        <v>239014</v>
      </c>
      <c r="U46602" t="s">
        <v>178</v>
      </c>
      <c r="V46602" t="s">
        <v>568</v>
      </c>
      <c r="W46602">
        <v>7</v>
      </c>
      <c r="X46602" t="s">
        <v>1286</v>
      </c>
      <c r="Y46602" t="s">
        <v>1286</v>
      </c>
      <c r="Z46602" s="1">
        <v>36526</v>
      </c>
    </row>
    <row r="46603" spans="11:26" x14ac:dyDescent="0.3">
      <c r="K46603" t="s">
        <v>239015</v>
      </c>
      <c r="L46603" t="s">
        <v>239016</v>
      </c>
      <c r="M46603" t="s">
        <v>28</v>
      </c>
      <c r="N46603" t="s">
        <v>40</v>
      </c>
      <c r="O46603" t="s">
        <v>11657</v>
      </c>
      <c r="P46603">
        <v>26500000</v>
      </c>
      <c r="Q46603" t="s">
        <v>239017</v>
      </c>
      <c r="R46603" t="s">
        <v>239018</v>
      </c>
      <c r="S46603" t="s">
        <v>239019</v>
      </c>
      <c r="T46603" t="s">
        <v>64</v>
      </c>
      <c r="U46603" t="s">
        <v>34</v>
      </c>
      <c r="V46603" t="s">
        <v>96421</v>
      </c>
      <c r="W46603">
        <v>3</v>
      </c>
      <c r="X46603" t="s">
        <v>96422</v>
      </c>
      <c r="Y46603" t="s">
        <v>50339</v>
      </c>
      <c r="Z46603" s="1">
        <v>36161</v>
      </c>
    </row>
    <row r="46604" spans="11:26" x14ac:dyDescent="0.3">
      <c r="K46604" t="s">
        <v>239020</v>
      </c>
      <c r="L46604" t="s">
        <v>239021</v>
      </c>
      <c r="M46604" t="s">
        <v>28</v>
      </c>
      <c r="O46604" t="s">
        <v>184724</v>
      </c>
      <c r="P46604">
        <v>3400000</v>
      </c>
      <c r="Q46604" t="s">
        <v>239022</v>
      </c>
      <c r="R46604" t="s">
        <v>239023</v>
      </c>
      <c r="S46604" t="s">
        <v>239024</v>
      </c>
      <c r="T46604" t="s">
        <v>239025</v>
      </c>
      <c r="U46604" t="s">
        <v>34</v>
      </c>
      <c r="V46604" t="s">
        <v>46</v>
      </c>
      <c r="W46604" t="s">
        <v>167</v>
      </c>
      <c r="X46604" t="s">
        <v>168</v>
      </c>
      <c r="Y46604" t="s">
        <v>169</v>
      </c>
      <c r="Z46604" s="1">
        <v>39814</v>
      </c>
    </row>
    <row r="46605" spans="11:26" x14ac:dyDescent="0.3">
      <c r="K46605" t="s">
        <v>239020</v>
      </c>
      <c r="L46605" t="s">
        <v>239026</v>
      </c>
      <c r="M46605" t="s">
        <v>190</v>
      </c>
      <c r="O46605" t="s">
        <v>21142</v>
      </c>
      <c r="P46605">
        <v>933057</v>
      </c>
      <c r="Q46605" t="s">
        <v>239027</v>
      </c>
      <c r="R46605" t="s">
        <v>239028</v>
      </c>
      <c r="S46605" t="s">
        <v>239029</v>
      </c>
      <c r="T46605" t="s">
        <v>239030</v>
      </c>
      <c r="U46605" t="s">
        <v>34</v>
      </c>
      <c r="V46605" t="s">
        <v>1090</v>
      </c>
      <c r="W46605">
        <v>7</v>
      </c>
      <c r="X46605" t="s">
        <v>15142</v>
      </c>
      <c r="Y46605" t="s">
        <v>24870</v>
      </c>
      <c r="Z46605" s="1">
        <v>40849</v>
      </c>
    </row>
    <row r="46606" spans="11:26" x14ac:dyDescent="0.3">
      <c r="K46606" t="s">
        <v>239020</v>
      </c>
      <c r="L46606" t="s">
        <v>239031</v>
      </c>
      <c r="M46606" t="s">
        <v>28</v>
      </c>
      <c r="N46606" t="s">
        <v>40</v>
      </c>
      <c r="O46606" t="s">
        <v>64393</v>
      </c>
      <c r="P46606">
        <v>7000000</v>
      </c>
      <c r="Q46606" t="s">
        <v>239032</v>
      </c>
      <c r="R46606" t="s">
        <v>239033</v>
      </c>
      <c r="S46606" t="s">
        <v>239034</v>
      </c>
      <c r="T46606" t="s">
        <v>105</v>
      </c>
      <c r="U46606" t="s">
        <v>34</v>
      </c>
      <c r="V46606" t="s">
        <v>46</v>
      </c>
      <c r="W46606" t="s">
        <v>106</v>
      </c>
      <c r="X46606" t="s">
        <v>107</v>
      </c>
      <c r="Y46606" t="s">
        <v>1016</v>
      </c>
      <c r="Z46606" s="1">
        <v>40911</v>
      </c>
    </row>
    <row r="46607" spans="11:26" x14ac:dyDescent="0.3">
      <c r="K46607" t="s">
        <v>239020</v>
      </c>
      <c r="L46607" t="s">
        <v>239035</v>
      </c>
      <c r="M46607" t="s">
        <v>256</v>
      </c>
      <c r="O46607" s="1">
        <v>40126</v>
      </c>
      <c r="P46607">
        <v>300000</v>
      </c>
      <c r="Q46607" t="s">
        <v>239036</v>
      </c>
      <c r="R46607" t="s">
        <v>239037</v>
      </c>
      <c r="S46607" t="s">
        <v>239038</v>
      </c>
      <c r="T46607" t="s">
        <v>239039</v>
      </c>
      <c r="U46607" t="s">
        <v>34</v>
      </c>
      <c r="V46607" t="s">
        <v>46</v>
      </c>
      <c r="W46607" t="s">
        <v>106</v>
      </c>
      <c r="X46607" t="s">
        <v>107</v>
      </c>
      <c r="Y46607" t="s">
        <v>116</v>
      </c>
      <c r="Z46607" s="1">
        <v>40909</v>
      </c>
    </row>
    <row r="46608" spans="11:26" x14ac:dyDescent="0.3">
      <c r="K46608" t="s">
        <v>239040</v>
      </c>
      <c r="L46608" t="s">
        <v>239041</v>
      </c>
      <c r="M46608" t="s">
        <v>324</v>
      </c>
      <c r="O46608" s="1">
        <v>41431</v>
      </c>
      <c r="P46608">
        <v>1200000</v>
      </c>
      <c r="Q46608" t="s">
        <v>239042</v>
      </c>
      <c r="R46608" t="s">
        <v>239043</v>
      </c>
      <c r="S46608" t="s">
        <v>239044</v>
      </c>
      <c r="T46608" t="s">
        <v>74</v>
      </c>
      <c r="U46608" t="s">
        <v>34</v>
      </c>
      <c r="V46608" t="s">
        <v>46</v>
      </c>
      <c r="W46608" t="s">
        <v>75</v>
      </c>
      <c r="X46608" t="s">
        <v>464</v>
      </c>
      <c r="Y46608" t="s">
        <v>464</v>
      </c>
      <c r="Z46608" s="1">
        <v>40544</v>
      </c>
    </row>
    <row r="46609" spans="11:26" x14ac:dyDescent="0.3">
      <c r="K46609" t="s">
        <v>239045</v>
      </c>
      <c r="L46609" t="s">
        <v>239046</v>
      </c>
      <c r="M46609" t="s">
        <v>91</v>
      </c>
      <c r="O46609" s="1">
        <v>41283</v>
      </c>
      <c r="P46609">
        <v>20000</v>
      </c>
      <c r="Q46609" t="s">
        <v>239047</v>
      </c>
      <c r="R46609" t="s">
        <v>239048</v>
      </c>
      <c r="S46609" t="s">
        <v>239049</v>
      </c>
      <c r="T46609" t="s">
        <v>239050</v>
      </c>
      <c r="U46609" t="s">
        <v>34</v>
      </c>
      <c r="Z46609" s="1">
        <v>41275</v>
      </c>
    </row>
    <row r="46610" spans="11:26" x14ac:dyDescent="0.3">
      <c r="K46610" t="s">
        <v>239051</v>
      </c>
      <c r="L46610" t="s">
        <v>239052</v>
      </c>
      <c r="M46610" t="s">
        <v>52</v>
      </c>
      <c r="O46610" s="1">
        <v>40919</v>
      </c>
      <c r="P46610">
        <v>470000</v>
      </c>
      <c r="Q46610" t="s">
        <v>239053</v>
      </c>
      <c r="R46610" t="s">
        <v>239054</v>
      </c>
      <c r="S46610" t="s">
        <v>239055</v>
      </c>
      <c r="T46610" t="s">
        <v>111157</v>
      </c>
      <c r="U46610" t="s">
        <v>34</v>
      </c>
      <c r="V46610" t="s">
        <v>46</v>
      </c>
      <c r="W46610" t="s">
        <v>106</v>
      </c>
      <c r="X46610" t="s">
        <v>107</v>
      </c>
      <c r="Y46610" t="s">
        <v>446</v>
      </c>
      <c r="Z46610" s="1">
        <v>41646</v>
      </c>
    </row>
    <row r="46611" spans="11:26" x14ac:dyDescent="0.3">
      <c r="K46611" t="s">
        <v>239056</v>
      </c>
      <c r="L46611" t="s">
        <v>239057</v>
      </c>
      <c r="M46611" t="s">
        <v>28</v>
      </c>
      <c r="O46611" t="s">
        <v>8065</v>
      </c>
      <c r="P46611">
        <v>285000</v>
      </c>
      <c r="Q46611" t="s">
        <v>239058</v>
      </c>
      <c r="R46611" t="s">
        <v>239059</v>
      </c>
      <c r="S46611" t="s">
        <v>239060</v>
      </c>
      <c r="T46611" t="s">
        <v>239061</v>
      </c>
      <c r="U46611" t="s">
        <v>34</v>
      </c>
      <c r="V46611" t="s">
        <v>206</v>
      </c>
      <c r="W46611" t="s">
        <v>207</v>
      </c>
      <c r="X46611" t="s">
        <v>208</v>
      </c>
      <c r="Y46611" t="s">
        <v>208</v>
      </c>
      <c r="Z46611" s="1">
        <v>39999</v>
      </c>
    </row>
    <row r="46612" spans="11:26" x14ac:dyDescent="0.3">
      <c r="K46612" t="s">
        <v>239062</v>
      </c>
      <c r="L46612" t="s">
        <v>239063</v>
      </c>
      <c r="M46612" t="s">
        <v>28</v>
      </c>
      <c r="N46612" t="s">
        <v>493</v>
      </c>
      <c r="O46612" t="s">
        <v>9503</v>
      </c>
      <c r="P46612">
        <v>5100000</v>
      </c>
      <c r="Q46612" t="s">
        <v>239064</v>
      </c>
      <c r="R46612" t="s">
        <v>239065</v>
      </c>
      <c r="S46612" t="s">
        <v>239066</v>
      </c>
      <c r="T46612" t="s">
        <v>239067</v>
      </c>
      <c r="U46612" t="s">
        <v>34</v>
      </c>
      <c r="V46612" t="s">
        <v>924</v>
      </c>
      <c r="W46612">
        <v>56</v>
      </c>
      <c r="X46612" t="s">
        <v>4451</v>
      </c>
      <c r="Y46612" t="s">
        <v>4451</v>
      </c>
      <c r="Z46612" t="s">
        <v>66688</v>
      </c>
    </row>
    <row r="46613" spans="11:26" x14ac:dyDescent="0.3">
      <c r="K46613" t="s">
        <v>239068</v>
      </c>
      <c r="L46613" t="s">
        <v>239069</v>
      </c>
      <c r="M46613" t="s">
        <v>52</v>
      </c>
      <c r="O46613" s="1">
        <v>41487</v>
      </c>
      <c r="P46613">
        <v>450000</v>
      </c>
      <c r="Q46613" t="s">
        <v>239070</v>
      </c>
      <c r="R46613" t="s">
        <v>239071</v>
      </c>
      <c r="S46613" t="s">
        <v>239072</v>
      </c>
      <c r="T46613" t="s">
        <v>124</v>
      </c>
      <c r="U46613" t="s">
        <v>34</v>
      </c>
      <c r="V46613" t="s">
        <v>559</v>
      </c>
      <c r="W46613">
        <v>11</v>
      </c>
      <c r="X46613" t="s">
        <v>828</v>
      </c>
      <c r="Y46613" t="s">
        <v>828</v>
      </c>
      <c r="Z46613" s="1">
        <v>41276</v>
      </c>
    </row>
    <row r="46614" spans="11:26" x14ac:dyDescent="0.3">
      <c r="K46614" t="s">
        <v>239073</v>
      </c>
      <c r="L46614" t="s">
        <v>239074</v>
      </c>
      <c r="M46614" t="s">
        <v>52</v>
      </c>
      <c r="O46614" t="s">
        <v>47048</v>
      </c>
      <c r="P46614">
        <v>25000</v>
      </c>
      <c r="Q46614" t="s">
        <v>239075</v>
      </c>
      <c r="R46614" t="s">
        <v>239076</v>
      </c>
      <c r="S46614" t="s">
        <v>239077</v>
      </c>
      <c r="T46614" t="s">
        <v>150</v>
      </c>
      <c r="U46614" t="s">
        <v>178</v>
      </c>
      <c r="V46614" t="s">
        <v>46</v>
      </c>
      <c r="W46614" t="s">
        <v>142</v>
      </c>
      <c r="X46614" t="s">
        <v>15082</v>
      </c>
      <c r="Y46614" t="s">
        <v>15082</v>
      </c>
    </row>
    <row r="46615" spans="11:26" x14ac:dyDescent="0.3">
      <c r="K46615" t="s">
        <v>239078</v>
      </c>
      <c r="L46615" t="s">
        <v>239079</v>
      </c>
      <c r="M46615" t="s">
        <v>28</v>
      </c>
      <c r="O46615" t="s">
        <v>26131</v>
      </c>
      <c r="P46615">
        <v>1000000</v>
      </c>
      <c r="Q46615" t="s">
        <v>239080</v>
      </c>
      <c r="R46615" t="s">
        <v>239081</v>
      </c>
      <c r="S46615" t="s">
        <v>239082</v>
      </c>
      <c r="T46615" t="s">
        <v>239083</v>
      </c>
      <c r="U46615" t="s">
        <v>34</v>
      </c>
      <c r="V46615" t="s">
        <v>46</v>
      </c>
      <c r="W46615" t="s">
        <v>228</v>
      </c>
      <c r="X46615" t="s">
        <v>229</v>
      </c>
      <c r="Y46615" t="s">
        <v>20592</v>
      </c>
      <c r="Z46615" s="1">
        <v>39083</v>
      </c>
    </row>
    <row r="46616" spans="11:26" x14ac:dyDescent="0.3">
      <c r="K46616" t="s">
        <v>239084</v>
      </c>
      <c r="L46616" t="s">
        <v>239085</v>
      </c>
      <c r="M46616" t="s">
        <v>28</v>
      </c>
      <c r="O46616" s="1">
        <v>42066</v>
      </c>
      <c r="P46616">
        <v>1500023</v>
      </c>
      <c r="Q46616" t="s">
        <v>239086</v>
      </c>
      <c r="R46616" t="s">
        <v>239087</v>
      </c>
      <c r="S46616" t="s">
        <v>239088</v>
      </c>
      <c r="T46616" t="s">
        <v>4108</v>
      </c>
      <c r="U46616" t="s">
        <v>34</v>
      </c>
      <c r="V46616" t="s">
        <v>46</v>
      </c>
      <c r="W46616" t="s">
        <v>471</v>
      </c>
      <c r="X46616" t="s">
        <v>969</v>
      </c>
      <c r="Y46616" t="s">
        <v>22116</v>
      </c>
    </row>
    <row r="46617" spans="11:26" x14ac:dyDescent="0.3">
      <c r="K46617" t="s">
        <v>239084</v>
      </c>
      <c r="L46617" t="s">
        <v>239089</v>
      </c>
      <c r="M46617" t="s">
        <v>233</v>
      </c>
      <c r="O46617" s="1">
        <v>41189</v>
      </c>
      <c r="P46617">
        <v>15000000</v>
      </c>
      <c r="Q46617" t="s">
        <v>239090</v>
      </c>
      <c r="R46617" t="s">
        <v>239091</v>
      </c>
      <c r="S46617" t="s">
        <v>239092</v>
      </c>
      <c r="T46617" t="s">
        <v>1249</v>
      </c>
      <c r="U46617" t="s">
        <v>34</v>
      </c>
      <c r="V46617" t="s">
        <v>46</v>
      </c>
      <c r="W46617" t="s">
        <v>5456</v>
      </c>
      <c r="X46617" t="s">
        <v>239093</v>
      </c>
      <c r="Y46617" t="s">
        <v>239093</v>
      </c>
      <c r="Z46617" s="1">
        <v>34335</v>
      </c>
    </row>
    <row r="46618" spans="11:26" x14ac:dyDescent="0.3">
      <c r="K46618" t="s">
        <v>239084</v>
      </c>
      <c r="L46618" t="s">
        <v>239094</v>
      </c>
      <c r="M46618" t="s">
        <v>28</v>
      </c>
      <c r="O46618" t="s">
        <v>239095</v>
      </c>
      <c r="P46618">
        <v>3000000</v>
      </c>
      <c r="Q46618" t="s">
        <v>239096</v>
      </c>
      <c r="R46618" t="s">
        <v>239097</v>
      </c>
      <c r="S46618" t="s">
        <v>239098</v>
      </c>
      <c r="T46618" t="s">
        <v>74</v>
      </c>
      <c r="U46618" t="s">
        <v>34</v>
      </c>
      <c r="V46618" t="s">
        <v>46</v>
      </c>
      <c r="W46618" t="s">
        <v>260</v>
      </c>
      <c r="X46618" t="s">
        <v>402</v>
      </c>
      <c r="Y46618" t="s">
        <v>3946</v>
      </c>
    </row>
    <row r="46619" spans="11:26" x14ac:dyDescent="0.3">
      <c r="K46619" t="s">
        <v>239084</v>
      </c>
      <c r="L46619" t="s">
        <v>239099</v>
      </c>
      <c r="M46619" t="s">
        <v>28</v>
      </c>
      <c r="O46619" t="s">
        <v>8604</v>
      </c>
      <c r="P46619">
        <v>1269624</v>
      </c>
      <c r="Q46619" t="s">
        <v>239100</v>
      </c>
      <c r="R46619" t="s">
        <v>239101</v>
      </c>
      <c r="S46619" t="s">
        <v>239102</v>
      </c>
      <c r="T46619" t="s">
        <v>124</v>
      </c>
      <c r="U46619" t="s">
        <v>34</v>
      </c>
      <c r="V46619" t="s">
        <v>65</v>
      </c>
      <c r="W46619">
        <v>22</v>
      </c>
      <c r="X46619" t="s">
        <v>66</v>
      </c>
      <c r="Y46619" t="s">
        <v>66</v>
      </c>
      <c r="Z46619" s="1">
        <v>39458</v>
      </c>
    </row>
    <row r="46620" spans="11:26" x14ac:dyDescent="0.3">
      <c r="K46620" t="s">
        <v>239103</v>
      </c>
      <c r="L46620" t="s">
        <v>239104</v>
      </c>
      <c r="M46620" t="s">
        <v>52</v>
      </c>
      <c r="O46620" s="1">
        <v>41645</v>
      </c>
      <c r="P46620">
        <v>100000</v>
      </c>
      <c r="Q46620" t="s">
        <v>239105</v>
      </c>
      <c r="R46620" t="s">
        <v>239106</v>
      </c>
      <c r="T46620" t="s">
        <v>239107</v>
      </c>
      <c r="U46620" t="s">
        <v>34</v>
      </c>
    </row>
    <row r="46621" spans="11:26" x14ac:dyDescent="0.3">
      <c r="K46621" t="s">
        <v>239103</v>
      </c>
      <c r="L46621" t="s">
        <v>239108</v>
      </c>
      <c r="M46621" t="s">
        <v>52</v>
      </c>
      <c r="O46621" s="1">
        <v>41647</v>
      </c>
      <c r="P46621">
        <v>285000</v>
      </c>
      <c r="Q46621" t="s">
        <v>239109</v>
      </c>
      <c r="R46621" t="s">
        <v>239110</v>
      </c>
      <c r="S46621" t="s">
        <v>239111</v>
      </c>
      <c r="T46621" t="s">
        <v>239112</v>
      </c>
      <c r="U46621" t="s">
        <v>34</v>
      </c>
      <c r="V46621" t="s">
        <v>65</v>
      </c>
      <c r="W46621">
        <v>23</v>
      </c>
      <c r="X46621" t="s">
        <v>297</v>
      </c>
      <c r="Y46621" t="s">
        <v>297</v>
      </c>
      <c r="Z46621" s="1">
        <v>42009</v>
      </c>
    </row>
    <row r="46622" spans="11:26" x14ac:dyDescent="0.3">
      <c r="K46622" t="s">
        <v>239113</v>
      </c>
      <c r="L46622" t="s">
        <v>239114</v>
      </c>
      <c r="M46622" t="s">
        <v>28</v>
      </c>
      <c r="O46622" s="1">
        <v>38659</v>
      </c>
      <c r="P46622">
        <v>7000000</v>
      </c>
      <c r="Q46622" t="s">
        <v>239115</v>
      </c>
      <c r="R46622" t="s">
        <v>239116</v>
      </c>
      <c r="S46622" t="s">
        <v>239117</v>
      </c>
      <c r="T46622" t="s">
        <v>74</v>
      </c>
      <c r="U46622" t="s">
        <v>34</v>
      </c>
      <c r="V46622" t="s">
        <v>46</v>
      </c>
      <c r="W46622" t="s">
        <v>471</v>
      </c>
      <c r="X46622" t="s">
        <v>1760</v>
      </c>
      <c r="Y46622" t="s">
        <v>1760</v>
      </c>
      <c r="Z46622" s="1">
        <v>39448</v>
      </c>
    </row>
    <row r="46623" spans="11:26" x14ac:dyDescent="0.3">
      <c r="K46623" t="s">
        <v>239118</v>
      </c>
      <c r="L46623" t="s">
        <v>239119</v>
      </c>
      <c r="M46623" t="s">
        <v>28</v>
      </c>
      <c r="N46623" t="s">
        <v>40</v>
      </c>
      <c r="O46623" s="1">
        <v>40552</v>
      </c>
      <c r="P46623">
        <v>999950</v>
      </c>
      <c r="Q46623" t="s">
        <v>239120</v>
      </c>
      <c r="R46623" t="s">
        <v>239121</v>
      </c>
      <c r="S46623" t="s">
        <v>239122</v>
      </c>
      <c r="T46623" t="s">
        <v>6409</v>
      </c>
      <c r="U46623" t="s">
        <v>34</v>
      </c>
      <c r="V46623" t="s">
        <v>1922</v>
      </c>
      <c r="W46623">
        <v>25</v>
      </c>
      <c r="X46623" t="s">
        <v>2708</v>
      </c>
      <c r="Y46623" t="s">
        <v>2709</v>
      </c>
      <c r="Z46623" s="1">
        <v>39814</v>
      </c>
    </row>
    <row r="46624" spans="11:26" x14ac:dyDescent="0.3">
      <c r="K46624" t="s">
        <v>239123</v>
      </c>
      <c r="L46624" t="s">
        <v>239124</v>
      </c>
      <c r="M46624" t="s">
        <v>28</v>
      </c>
      <c r="N46624" t="s">
        <v>29</v>
      </c>
      <c r="O46624" t="s">
        <v>27980</v>
      </c>
      <c r="P46624">
        <v>20000000</v>
      </c>
      <c r="Q46624" t="s">
        <v>239125</v>
      </c>
      <c r="R46624" t="s">
        <v>239126</v>
      </c>
      <c r="S46624" t="s">
        <v>239127</v>
      </c>
      <c r="U46624" t="s">
        <v>34</v>
      </c>
      <c r="V46624" t="s">
        <v>96</v>
      </c>
      <c r="W46624" t="s">
        <v>336</v>
      </c>
      <c r="X46624" t="s">
        <v>337</v>
      </c>
      <c r="Y46624" t="s">
        <v>38610</v>
      </c>
    </row>
    <row r="46625" spans="11:26" x14ac:dyDescent="0.3">
      <c r="K46625" t="s">
        <v>239128</v>
      </c>
      <c r="L46625" t="s">
        <v>239129</v>
      </c>
      <c r="M46625" t="s">
        <v>28</v>
      </c>
      <c r="N46625" t="s">
        <v>40</v>
      </c>
      <c r="O46625" t="s">
        <v>22023</v>
      </c>
      <c r="P46625">
        <v>3801616</v>
      </c>
      <c r="Q46625" t="s">
        <v>239130</v>
      </c>
      <c r="R46625" t="s">
        <v>239131</v>
      </c>
      <c r="S46625" t="s">
        <v>239132</v>
      </c>
      <c r="T46625" t="s">
        <v>212410</v>
      </c>
      <c r="U46625" t="s">
        <v>34</v>
      </c>
      <c r="V46625" t="s">
        <v>46</v>
      </c>
      <c r="W46625" t="s">
        <v>260</v>
      </c>
      <c r="X46625" t="s">
        <v>402</v>
      </c>
      <c r="Y46625" t="s">
        <v>6995</v>
      </c>
      <c r="Z46625" s="1">
        <v>28126</v>
      </c>
    </row>
    <row r="46626" spans="11:26" x14ac:dyDescent="0.3">
      <c r="K46626" t="s">
        <v>239133</v>
      </c>
      <c r="L46626" t="s">
        <v>239134</v>
      </c>
      <c r="M46626" t="s">
        <v>28</v>
      </c>
      <c r="N46626" t="s">
        <v>40</v>
      </c>
      <c r="O46626" s="1">
        <v>41640</v>
      </c>
      <c r="Q46626" t="s">
        <v>239135</v>
      </c>
      <c r="R46626" t="s">
        <v>239136</v>
      </c>
      <c r="S46626" t="s">
        <v>239137</v>
      </c>
      <c r="T46626" t="s">
        <v>17895</v>
      </c>
      <c r="U46626" t="s">
        <v>34</v>
      </c>
      <c r="V46626" t="s">
        <v>46</v>
      </c>
      <c r="W46626" t="s">
        <v>106</v>
      </c>
      <c r="X46626" t="s">
        <v>107</v>
      </c>
      <c r="Y46626" t="s">
        <v>5178</v>
      </c>
      <c r="Z46626" s="1">
        <v>38718</v>
      </c>
    </row>
    <row r="46627" spans="11:26" x14ac:dyDescent="0.3">
      <c r="K46627" t="s">
        <v>239138</v>
      </c>
      <c r="L46627" t="s">
        <v>239139</v>
      </c>
      <c r="M46627" t="s">
        <v>749</v>
      </c>
      <c r="O46627" t="s">
        <v>1971</v>
      </c>
      <c r="P46627">
        <v>1500000</v>
      </c>
      <c r="Q46627" t="s">
        <v>239140</v>
      </c>
      <c r="R46627" t="s">
        <v>239141</v>
      </c>
      <c r="S46627" t="s">
        <v>239142</v>
      </c>
      <c r="T46627" t="s">
        <v>239143</v>
      </c>
      <c r="U46627" t="s">
        <v>34</v>
      </c>
      <c r="Z46627" s="1">
        <v>39088</v>
      </c>
    </row>
    <row r="46628" spans="11:26" x14ac:dyDescent="0.3">
      <c r="K46628" t="s">
        <v>239138</v>
      </c>
      <c r="L46628" t="s">
        <v>239144</v>
      </c>
      <c r="M46628" t="s">
        <v>256</v>
      </c>
      <c r="O46628" s="1">
        <v>41860</v>
      </c>
      <c r="P46628">
        <v>683275</v>
      </c>
      <c r="Q46628" t="s">
        <v>239145</v>
      </c>
      <c r="R46628" t="s">
        <v>239146</v>
      </c>
      <c r="S46628" t="s">
        <v>239147</v>
      </c>
      <c r="T46628" t="s">
        <v>239148</v>
      </c>
      <c r="U46628" t="s">
        <v>34</v>
      </c>
      <c r="V46628" t="s">
        <v>86</v>
      </c>
      <c r="X46628" t="s">
        <v>37515</v>
      </c>
      <c r="Y46628" t="s">
        <v>48175</v>
      </c>
      <c r="Z46628" s="1">
        <v>40179</v>
      </c>
    </row>
    <row r="46629" spans="11:26" x14ac:dyDescent="0.3">
      <c r="K46629" t="s">
        <v>239149</v>
      </c>
      <c r="L46629" t="s">
        <v>239150</v>
      </c>
      <c r="M46629" t="s">
        <v>28</v>
      </c>
      <c r="N46629" t="s">
        <v>29</v>
      </c>
      <c r="O46629" t="s">
        <v>7267</v>
      </c>
      <c r="P46629">
        <v>15000000</v>
      </c>
      <c r="Q46629" t="s">
        <v>239151</v>
      </c>
      <c r="R46629" t="s">
        <v>239152</v>
      </c>
      <c r="S46629" t="s">
        <v>239153</v>
      </c>
      <c r="T46629" t="s">
        <v>239154</v>
      </c>
      <c r="U46629" t="s">
        <v>34</v>
      </c>
      <c r="V46629" t="s">
        <v>46</v>
      </c>
      <c r="W46629" t="s">
        <v>106</v>
      </c>
      <c r="X46629" t="s">
        <v>107</v>
      </c>
      <c r="Y46629" t="s">
        <v>2394</v>
      </c>
      <c r="Z46629" s="1">
        <v>41640</v>
      </c>
    </row>
    <row r="46630" spans="11:26" x14ac:dyDescent="0.3">
      <c r="K46630" t="s">
        <v>239155</v>
      </c>
      <c r="L46630" t="s">
        <v>239156</v>
      </c>
      <c r="M46630" t="s">
        <v>256</v>
      </c>
      <c r="O46630" s="1">
        <v>42072</v>
      </c>
      <c r="P46630">
        <v>1077695</v>
      </c>
      <c r="Q46630" t="s">
        <v>239157</v>
      </c>
      <c r="R46630" t="s">
        <v>239158</v>
      </c>
      <c r="S46630" t="s">
        <v>239159</v>
      </c>
      <c r="T46630" t="s">
        <v>74</v>
      </c>
      <c r="U46630" t="s">
        <v>34</v>
      </c>
      <c r="V46630" t="s">
        <v>46</v>
      </c>
      <c r="W46630" t="s">
        <v>1846</v>
      </c>
      <c r="X46630" t="s">
        <v>5294</v>
      </c>
      <c r="Y46630" t="s">
        <v>5294</v>
      </c>
      <c r="Z46630" s="1">
        <v>41640</v>
      </c>
    </row>
    <row r="46631" spans="11:26" x14ac:dyDescent="0.3">
      <c r="K46631" t="s">
        <v>239160</v>
      </c>
      <c r="L46631" t="s">
        <v>239161</v>
      </c>
      <c r="M46631" t="s">
        <v>28</v>
      </c>
      <c r="N46631" t="s">
        <v>40</v>
      </c>
      <c r="O46631" t="s">
        <v>5357</v>
      </c>
      <c r="P46631">
        <v>1474297</v>
      </c>
      <c r="Q46631" t="s">
        <v>239162</v>
      </c>
      <c r="R46631" t="s">
        <v>239163</v>
      </c>
      <c r="U46631" t="s">
        <v>34</v>
      </c>
    </row>
    <row r="46632" spans="11:26" x14ac:dyDescent="0.3">
      <c r="K46632" t="s">
        <v>239160</v>
      </c>
      <c r="L46632" t="s">
        <v>239164</v>
      </c>
      <c r="M46632" t="s">
        <v>324</v>
      </c>
      <c r="O46632" s="1">
        <v>41647</v>
      </c>
      <c r="P46632">
        <v>20000</v>
      </c>
      <c r="Q46632" t="s">
        <v>239165</v>
      </c>
      <c r="R46632" t="s">
        <v>239166</v>
      </c>
      <c r="S46632" t="s">
        <v>239167</v>
      </c>
      <c r="T46632" t="s">
        <v>165696</v>
      </c>
      <c r="U46632" t="s">
        <v>34</v>
      </c>
      <c r="V46632" t="s">
        <v>46</v>
      </c>
      <c r="W46632" t="s">
        <v>106</v>
      </c>
      <c r="X46632" t="s">
        <v>107</v>
      </c>
      <c r="Y46632" t="s">
        <v>116</v>
      </c>
      <c r="Z46632" s="1">
        <v>41280</v>
      </c>
    </row>
    <row r="46633" spans="11:26" x14ac:dyDescent="0.3">
      <c r="K46633" t="s">
        <v>239160</v>
      </c>
      <c r="L46633" t="s">
        <v>239168</v>
      </c>
      <c r="M46633" t="s">
        <v>52</v>
      </c>
      <c r="O46633" s="1">
        <v>41642</v>
      </c>
      <c r="P46633">
        <v>21533</v>
      </c>
      <c r="Q46633" t="s">
        <v>239169</v>
      </c>
      <c r="R46633" t="s">
        <v>239170</v>
      </c>
      <c r="S46633" t="s">
        <v>239171</v>
      </c>
      <c r="T46633" t="s">
        <v>436</v>
      </c>
      <c r="U46633" t="s">
        <v>345</v>
      </c>
      <c r="V46633" t="s">
        <v>46</v>
      </c>
      <c r="W46633" t="s">
        <v>106</v>
      </c>
      <c r="X46633" t="s">
        <v>107</v>
      </c>
      <c r="Y46633" t="s">
        <v>446</v>
      </c>
    </row>
    <row r="46634" spans="11:26" x14ac:dyDescent="0.3">
      <c r="K46634" t="s">
        <v>239160</v>
      </c>
      <c r="L46634" t="s">
        <v>239172</v>
      </c>
      <c r="M46634" t="s">
        <v>52</v>
      </c>
      <c r="O46634" t="s">
        <v>4385</v>
      </c>
      <c r="P46634">
        <v>270000</v>
      </c>
      <c r="Q46634" t="s">
        <v>239173</v>
      </c>
      <c r="R46634" t="s">
        <v>239174</v>
      </c>
      <c r="S46634" t="s">
        <v>239175</v>
      </c>
      <c r="T46634" t="s">
        <v>239176</v>
      </c>
      <c r="U46634" t="s">
        <v>34</v>
      </c>
      <c r="V46634" t="s">
        <v>46</v>
      </c>
      <c r="W46634" t="s">
        <v>167</v>
      </c>
      <c r="X46634" t="s">
        <v>168</v>
      </c>
      <c r="Y46634" t="s">
        <v>169</v>
      </c>
      <c r="Z46634" s="1">
        <v>39934</v>
      </c>
    </row>
    <row r="46635" spans="11:26" x14ac:dyDescent="0.3">
      <c r="K46635" t="s">
        <v>239177</v>
      </c>
      <c r="L46635" t="s">
        <v>239178</v>
      </c>
      <c r="M46635" t="s">
        <v>256</v>
      </c>
      <c r="O46635" s="1">
        <v>42283</v>
      </c>
      <c r="P46635">
        <v>550000</v>
      </c>
      <c r="Q46635" t="s">
        <v>239179</v>
      </c>
      <c r="R46635" t="s">
        <v>239180</v>
      </c>
      <c r="S46635" t="s">
        <v>239181</v>
      </c>
      <c r="T46635" t="s">
        <v>239182</v>
      </c>
      <c r="U46635" t="s">
        <v>34</v>
      </c>
      <c r="V46635" t="s">
        <v>598</v>
      </c>
      <c r="W46635">
        <v>26</v>
      </c>
      <c r="X46635" t="s">
        <v>599</v>
      </c>
      <c r="Y46635" t="s">
        <v>599</v>
      </c>
      <c r="Z46635" s="1">
        <v>40909</v>
      </c>
    </row>
    <row r="46636" spans="11:26" x14ac:dyDescent="0.3">
      <c r="K46636" t="s">
        <v>239183</v>
      </c>
      <c r="L46636" t="s">
        <v>239184</v>
      </c>
      <c r="M46636" t="s">
        <v>91</v>
      </c>
      <c r="O46636" s="1">
        <v>40942</v>
      </c>
      <c r="Q46636" t="s">
        <v>239185</v>
      </c>
      <c r="R46636" t="s">
        <v>239186</v>
      </c>
      <c r="S46636" t="s">
        <v>239187</v>
      </c>
      <c r="T46636" t="s">
        <v>115</v>
      </c>
      <c r="U46636" t="s">
        <v>34</v>
      </c>
    </row>
    <row r="46637" spans="11:26" x14ac:dyDescent="0.3">
      <c r="K46637" t="s">
        <v>239188</v>
      </c>
      <c r="L46637" t="s">
        <v>239189</v>
      </c>
      <c r="M46637" t="s">
        <v>28</v>
      </c>
      <c r="O46637" t="s">
        <v>2092</v>
      </c>
      <c r="P46637">
        <v>4040000</v>
      </c>
      <c r="Q46637" t="s">
        <v>239190</v>
      </c>
      <c r="R46637" t="s">
        <v>239191</v>
      </c>
      <c r="S46637" t="s">
        <v>239192</v>
      </c>
      <c r="T46637" t="s">
        <v>239193</v>
      </c>
      <c r="U46637" t="s">
        <v>34</v>
      </c>
      <c r="V46637" t="s">
        <v>46</v>
      </c>
      <c r="W46637" t="s">
        <v>106</v>
      </c>
      <c r="X46637" t="s">
        <v>151</v>
      </c>
      <c r="Y46637" t="s">
        <v>151</v>
      </c>
      <c r="Z46637" s="1">
        <v>41030</v>
      </c>
    </row>
    <row r="46638" spans="11:26" x14ac:dyDescent="0.3">
      <c r="K46638" t="s">
        <v>239194</v>
      </c>
      <c r="L46638" t="s">
        <v>239195</v>
      </c>
      <c r="M46638" t="s">
        <v>324</v>
      </c>
      <c r="O46638" t="s">
        <v>29584</v>
      </c>
      <c r="P46638">
        <v>2500000</v>
      </c>
      <c r="Q46638" t="s">
        <v>239196</v>
      </c>
      <c r="R46638" t="s">
        <v>239197</v>
      </c>
      <c r="T46638" t="s">
        <v>95</v>
      </c>
      <c r="U46638" t="s">
        <v>34</v>
      </c>
    </row>
    <row r="46639" spans="11:26" x14ac:dyDescent="0.3">
      <c r="K46639" t="s">
        <v>239194</v>
      </c>
      <c r="L46639" t="s">
        <v>239198</v>
      </c>
      <c r="M46639" t="s">
        <v>28</v>
      </c>
      <c r="N46639" t="s">
        <v>40</v>
      </c>
      <c r="O46639" s="1">
        <v>39975</v>
      </c>
      <c r="P46639">
        <v>124000</v>
      </c>
      <c r="Q46639" t="s">
        <v>239199</v>
      </c>
      <c r="R46639" t="s">
        <v>239200</v>
      </c>
      <c r="S46639" t="s">
        <v>239201</v>
      </c>
      <c r="T46639" t="s">
        <v>74</v>
      </c>
      <c r="U46639" t="s">
        <v>34</v>
      </c>
    </row>
    <row r="46640" spans="11:26" x14ac:dyDescent="0.3">
      <c r="K46640" t="s">
        <v>239202</v>
      </c>
      <c r="L46640" t="s">
        <v>239203</v>
      </c>
      <c r="M46640" t="s">
        <v>28</v>
      </c>
      <c r="N46640" t="s">
        <v>29</v>
      </c>
      <c r="O46640" s="1">
        <v>41250</v>
      </c>
      <c r="P46640">
        <v>20000000</v>
      </c>
      <c r="Q46640" t="s">
        <v>239204</v>
      </c>
      <c r="R46640" t="s">
        <v>239205</v>
      </c>
      <c r="S46640" t="s">
        <v>239206</v>
      </c>
      <c r="T46640" t="s">
        <v>239207</v>
      </c>
      <c r="U46640" t="s">
        <v>34</v>
      </c>
      <c r="V46640" t="s">
        <v>46</v>
      </c>
      <c r="W46640" t="s">
        <v>346</v>
      </c>
      <c r="X46640" t="s">
        <v>347</v>
      </c>
      <c r="Y46640" t="s">
        <v>347</v>
      </c>
      <c r="Z46640" s="1">
        <v>41278</v>
      </c>
    </row>
    <row r="46641" spans="11:26" x14ac:dyDescent="0.3">
      <c r="K46641" t="s">
        <v>239208</v>
      </c>
      <c r="L46641" t="s">
        <v>239209</v>
      </c>
      <c r="M46641" t="s">
        <v>28</v>
      </c>
      <c r="O46641" s="1">
        <v>41282</v>
      </c>
      <c r="P46641">
        <v>150000</v>
      </c>
      <c r="Q46641" t="s">
        <v>239210</v>
      </c>
      <c r="R46641" t="s">
        <v>239211</v>
      </c>
      <c r="S46641" t="s">
        <v>239212</v>
      </c>
      <c r="T46641" t="s">
        <v>16379</v>
      </c>
      <c r="U46641" t="s">
        <v>34</v>
      </c>
      <c r="V46641" t="s">
        <v>35</v>
      </c>
      <c r="W46641">
        <v>19</v>
      </c>
      <c r="X46641" t="s">
        <v>792</v>
      </c>
      <c r="Y46641" t="s">
        <v>792</v>
      </c>
    </row>
    <row r="46642" spans="11:26" x14ac:dyDescent="0.3">
      <c r="K46642" t="s">
        <v>239213</v>
      </c>
      <c r="L46642" t="s">
        <v>239214</v>
      </c>
      <c r="M46642" t="s">
        <v>52</v>
      </c>
      <c r="O46642" s="1">
        <v>41464</v>
      </c>
      <c r="P46642">
        <v>200000</v>
      </c>
      <c r="Q46642" t="s">
        <v>239215</v>
      </c>
      <c r="R46642" t="s">
        <v>239216</v>
      </c>
      <c r="S46642" t="s">
        <v>239217</v>
      </c>
      <c r="T46642" t="s">
        <v>3285</v>
      </c>
      <c r="U46642" t="s">
        <v>178</v>
      </c>
      <c r="V46642" t="s">
        <v>46</v>
      </c>
      <c r="W46642" t="s">
        <v>167</v>
      </c>
      <c r="X46642" t="s">
        <v>168</v>
      </c>
      <c r="Y46642" t="s">
        <v>169</v>
      </c>
      <c r="Z46642" s="1">
        <v>39823</v>
      </c>
    </row>
    <row r="46643" spans="11:26" x14ac:dyDescent="0.3">
      <c r="K46643" t="s">
        <v>239213</v>
      </c>
      <c r="L46643" t="s">
        <v>239218</v>
      </c>
      <c r="M46643" t="s">
        <v>52</v>
      </c>
      <c r="O46643" s="1">
        <v>41464</v>
      </c>
      <c r="P46643">
        <v>400000</v>
      </c>
      <c r="Q46643" t="s">
        <v>239219</v>
      </c>
      <c r="R46643" t="s">
        <v>239220</v>
      </c>
      <c r="S46643" t="s">
        <v>239221</v>
      </c>
      <c r="T46643" t="s">
        <v>41338</v>
      </c>
      <c r="U46643" t="s">
        <v>34</v>
      </c>
      <c r="V46643" t="s">
        <v>568</v>
      </c>
      <c r="W46643">
        <v>9</v>
      </c>
      <c r="X46643" t="s">
        <v>4213</v>
      </c>
      <c r="Y46643" t="s">
        <v>4213</v>
      </c>
      <c r="Z46643" s="1">
        <v>41643</v>
      </c>
    </row>
    <row r="46644" spans="11:26" x14ac:dyDescent="0.3">
      <c r="K46644" t="s">
        <v>239222</v>
      </c>
      <c r="L46644" t="s">
        <v>239223</v>
      </c>
      <c r="M46644" t="s">
        <v>256</v>
      </c>
      <c r="O46644" t="s">
        <v>13330</v>
      </c>
      <c r="P46644">
        <v>1980000</v>
      </c>
      <c r="Q46644" t="s">
        <v>239224</v>
      </c>
      <c r="R46644" t="s">
        <v>239225</v>
      </c>
      <c r="S46644" t="s">
        <v>239226</v>
      </c>
      <c r="T46644" t="s">
        <v>124</v>
      </c>
      <c r="U46644" t="s">
        <v>34</v>
      </c>
      <c r="V46644" t="s">
        <v>46</v>
      </c>
      <c r="W46644" t="s">
        <v>47</v>
      </c>
      <c r="X46644" t="s">
        <v>12433</v>
      </c>
      <c r="Y46644" t="s">
        <v>4770</v>
      </c>
      <c r="Z46644" s="1">
        <v>41309</v>
      </c>
    </row>
    <row r="46645" spans="11:26" x14ac:dyDescent="0.3">
      <c r="K46645" t="s">
        <v>239227</v>
      </c>
      <c r="L46645" t="s">
        <v>239228</v>
      </c>
      <c r="M46645" t="s">
        <v>324</v>
      </c>
      <c r="O46645" s="1">
        <v>39094</v>
      </c>
      <c r="P46645">
        <v>2000000</v>
      </c>
      <c r="Q46645" t="s">
        <v>239229</v>
      </c>
      <c r="R46645" t="s">
        <v>239230</v>
      </c>
      <c r="S46645" t="s">
        <v>239231</v>
      </c>
      <c r="T46645" t="s">
        <v>74</v>
      </c>
      <c r="U46645" t="s">
        <v>34</v>
      </c>
      <c r="V46645" t="s">
        <v>368</v>
      </c>
      <c r="W46645">
        <v>2</v>
      </c>
      <c r="X46645" t="s">
        <v>369</v>
      </c>
      <c r="Y46645" t="s">
        <v>60176</v>
      </c>
      <c r="Z46645" s="1">
        <v>41640</v>
      </c>
    </row>
    <row r="46646" spans="11:26" x14ac:dyDescent="0.3">
      <c r="K46646" t="s">
        <v>239232</v>
      </c>
      <c r="L46646" t="s">
        <v>239233</v>
      </c>
      <c r="M46646" t="s">
        <v>52</v>
      </c>
      <c r="O46646" s="1">
        <v>40179</v>
      </c>
      <c r="Q46646" t="s">
        <v>239234</v>
      </c>
      <c r="R46646" t="s">
        <v>239235</v>
      </c>
      <c r="S46646" t="s">
        <v>239236</v>
      </c>
      <c r="T46646" t="s">
        <v>74</v>
      </c>
      <c r="U46646" t="s">
        <v>34</v>
      </c>
      <c r="V46646" t="s">
        <v>46</v>
      </c>
      <c r="W46646" t="s">
        <v>106</v>
      </c>
      <c r="X46646" t="s">
        <v>107</v>
      </c>
      <c r="Y46646" t="s">
        <v>2134</v>
      </c>
      <c r="Z46646" s="1">
        <v>40179</v>
      </c>
    </row>
    <row r="46647" spans="11:26" x14ac:dyDescent="0.3">
      <c r="K46647" t="s">
        <v>239237</v>
      </c>
      <c r="L46647" t="s">
        <v>239238</v>
      </c>
      <c r="M46647" t="s">
        <v>28</v>
      </c>
      <c r="O46647" t="s">
        <v>7626</v>
      </c>
      <c r="P46647">
        <v>4000000</v>
      </c>
      <c r="Q46647" t="s">
        <v>239239</v>
      </c>
      <c r="R46647" t="s">
        <v>239240</v>
      </c>
      <c r="S46647" t="s">
        <v>239241</v>
      </c>
      <c r="T46647" t="s">
        <v>239242</v>
      </c>
      <c r="U46647" t="s">
        <v>34</v>
      </c>
      <c r="V46647" t="s">
        <v>46</v>
      </c>
      <c r="W46647" t="s">
        <v>1369</v>
      </c>
      <c r="X46647" t="s">
        <v>1370</v>
      </c>
      <c r="Y46647" t="s">
        <v>7169</v>
      </c>
      <c r="Z46647" s="1">
        <v>40913</v>
      </c>
    </row>
    <row r="46648" spans="11:26" x14ac:dyDescent="0.3">
      <c r="K46648" t="s">
        <v>239237</v>
      </c>
      <c r="L46648" t="s">
        <v>239243</v>
      </c>
      <c r="M46648" t="s">
        <v>28</v>
      </c>
      <c r="O46648" t="s">
        <v>26716</v>
      </c>
      <c r="P46648">
        <v>13300000</v>
      </c>
      <c r="Q46648" t="s">
        <v>239244</v>
      </c>
      <c r="R46648" t="s">
        <v>239245</v>
      </c>
      <c r="S46648" t="s">
        <v>239246</v>
      </c>
      <c r="T46648" t="s">
        <v>239247</v>
      </c>
      <c r="U46648" t="s">
        <v>34</v>
      </c>
      <c r="V46648" t="s">
        <v>46</v>
      </c>
      <c r="W46648" t="s">
        <v>167</v>
      </c>
      <c r="X46648" t="s">
        <v>168</v>
      </c>
      <c r="Y46648" t="s">
        <v>169</v>
      </c>
      <c r="Z46648" s="1">
        <v>40179</v>
      </c>
    </row>
    <row r="46649" spans="11:26" x14ac:dyDescent="0.3">
      <c r="K46649" t="s">
        <v>239237</v>
      </c>
      <c r="L46649" t="s">
        <v>239248</v>
      </c>
      <c r="M46649" t="s">
        <v>28</v>
      </c>
      <c r="O46649" s="1">
        <v>40878</v>
      </c>
      <c r="P46649">
        <v>2500000</v>
      </c>
      <c r="Q46649" t="s">
        <v>239249</v>
      </c>
      <c r="R46649" t="s">
        <v>239250</v>
      </c>
      <c r="S46649" t="s">
        <v>239251</v>
      </c>
      <c r="T46649" t="s">
        <v>239252</v>
      </c>
      <c r="U46649" t="s">
        <v>34</v>
      </c>
      <c r="V46649" t="s">
        <v>46</v>
      </c>
      <c r="W46649" t="s">
        <v>471</v>
      </c>
      <c r="X46649" t="s">
        <v>1482</v>
      </c>
      <c r="Y46649" t="s">
        <v>1482</v>
      </c>
      <c r="Z46649" s="1">
        <v>40190</v>
      </c>
    </row>
    <row r="46650" spans="11:26" x14ac:dyDescent="0.3">
      <c r="K46650" t="s">
        <v>239237</v>
      </c>
      <c r="L46650" t="s">
        <v>239253</v>
      </c>
      <c r="M46650" t="s">
        <v>28</v>
      </c>
      <c r="O46650" s="1">
        <v>40368</v>
      </c>
      <c r="P46650">
        <v>1500000</v>
      </c>
      <c r="Q46650" t="s">
        <v>239254</v>
      </c>
      <c r="R46650" t="s">
        <v>239255</v>
      </c>
      <c r="S46650" t="s">
        <v>239256</v>
      </c>
      <c r="T46650" t="s">
        <v>239257</v>
      </c>
      <c r="U46650" t="s">
        <v>34</v>
      </c>
      <c r="V46650" t="s">
        <v>46</v>
      </c>
      <c r="W46650" t="s">
        <v>167</v>
      </c>
      <c r="X46650" t="s">
        <v>168</v>
      </c>
      <c r="Y46650" t="s">
        <v>169</v>
      </c>
      <c r="Z46650" s="1">
        <v>40909</v>
      </c>
    </row>
    <row r="46651" spans="11:26" x14ac:dyDescent="0.3">
      <c r="K46651" t="s">
        <v>239237</v>
      </c>
      <c r="L46651" t="s">
        <v>239258</v>
      </c>
      <c r="M46651" t="s">
        <v>28</v>
      </c>
      <c r="O46651" s="1">
        <v>40704</v>
      </c>
      <c r="P46651">
        <v>950000</v>
      </c>
      <c r="Q46651" t="s">
        <v>239259</v>
      </c>
      <c r="R46651" t="s">
        <v>239260</v>
      </c>
      <c r="S46651" t="s">
        <v>239261</v>
      </c>
      <c r="T46651" t="s">
        <v>115</v>
      </c>
      <c r="U46651" t="s">
        <v>34</v>
      </c>
      <c r="Z46651" t="s">
        <v>239262</v>
      </c>
    </row>
    <row r="46652" spans="11:26" x14ac:dyDescent="0.3">
      <c r="K46652" t="s">
        <v>239263</v>
      </c>
      <c r="L46652" t="s">
        <v>239264</v>
      </c>
      <c r="M46652" t="s">
        <v>28</v>
      </c>
      <c r="N46652" t="s">
        <v>40</v>
      </c>
      <c r="O46652" s="1">
        <v>37995</v>
      </c>
      <c r="P46652">
        <v>3000000</v>
      </c>
      <c r="Q46652" t="s">
        <v>239265</v>
      </c>
      <c r="R46652" t="s">
        <v>239266</v>
      </c>
      <c r="T46652" t="s">
        <v>239267</v>
      </c>
      <c r="U46652" t="s">
        <v>34</v>
      </c>
      <c r="V46652" t="s">
        <v>65</v>
      </c>
      <c r="W46652">
        <v>23</v>
      </c>
      <c r="X46652" t="s">
        <v>297</v>
      </c>
      <c r="Y46652" t="s">
        <v>297</v>
      </c>
      <c r="Z46652" s="1">
        <v>38718</v>
      </c>
    </row>
    <row r="46653" spans="11:26" x14ac:dyDescent="0.3">
      <c r="K46653" t="s">
        <v>239263</v>
      </c>
      <c r="L46653" t="s">
        <v>239268</v>
      </c>
      <c r="M46653" t="s">
        <v>28</v>
      </c>
      <c r="O46653" s="1">
        <v>39821</v>
      </c>
      <c r="P46653">
        <v>6000000</v>
      </c>
      <c r="Q46653" t="s">
        <v>239269</v>
      </c>
      <c r="R46653" t="s">
        <v>239270</v>
      </c>
      <c r="S46653" t="s">
        <v>239271</v>
      </c>
      <c r="T46653" t="s">
        <v>148437</v>
      </c>
      <c r="U46653" t="s">
        <v>34</v>
      </c>
      <c r="V46653" t="s">
        <v>454</v>
      </c>
      <c r="W46653">
        <v>17</v>
      </c>
      <c r="X46653" t="s">
        <v>23048</v>
      </c>
      <c r="Y46653" t="s">
        <v>23048</v>
      </c>
      <c r="Z46653" s="1">
        <v>36161</v>
      </c>
    </row>
    <row r="46654" spans="11:26" x14ac:dyDescent="0.3">
      <c r="K46654" t="s">
        <v>239263</v>
      </c>
      <c r="L46654" t="s">
        <v>239272</v>
      </c>
      <c r="M46654" t="s">
        <v>28</v>
      </c>
      <c r="N46654" t="s">
        <v>29</v>
      </c>
      <c r="O46654" s="1">
        <v>39451</v>
      </c>
      <c r="Q46654" t="s">
        <v>239273</v>
      </c>
      <c r="R46654" t="s">
        <v>239274</v>
      </c>
      <c r="S46654" t="s">
        <v>239275</v>
      </c>
      <c r="T46654" t="s">
        <v>707</v>
      </c>
      <c r="U46654" t="s">
        <v>34</v>
      </c>
      <c r="V46654" t="s">
        <v>65</v>
      </c>
      <c r="W46654">
        <v>22</v>
      </c>
      <c r="X46654" t="s">
        <v>66</v>
      </c>
      <c r="Y46654" t="s">
        <v>66</v>
      </c>
    </row>
    <row r="46655" spans="11:26" x14ac:dyDescent="0.3">
      <c r="K46655" t="s">
        <v>239263</v>
      </c>
      <c r="L46655" t="s">
        <v>239276</v>
      </c>
      <c r="M46655" t="s">
        <v>28</v>
      </c>
      <c r="O46655" t="s">
        <v>49316</v>
      </c>
      <c r="P46655">
        <v>2382127</v>
      </c>
      <c r="Q46655" t="s">
        <v>239277</v>
      </c>
      <c r="R46655" t="s">
        <v>239278</v>
      </c>
      <c r="S46655" t="s">
        <v>239279</v>
      </c>
      <c r="T46655" t="s">
        <v>3809</v>
      </c>
      <c r="U46655" t="s">
        <v>34</v>
      </c>
      <c r="V46655" t="s">
        <v>35</v>
      </c>
      <c r="W46655">
        <v>19</v>
      </c>
      <c r="X46655" t="s">
        <v>792</v>
      </c>
      <c r="Y46655" t="s">
        <v>792</v>
      </c>
      <c r="Z46655" s="1">
        <v>41640</v>
      </c>
    </row>
    <row r="46656" spans="11:26" x14ac:dyDescent="0.3">
      <c r="K46656" t="s">
        <v>239263</v>
      </c>
      <c r="L46656" t="s">
        <v>239280</v>
      </c>
      <c r="M46656" t="s">
        <v>52</v>
      </c>
      <c r="O46656" s="1">
        <v>38727</v>
      </c>
      <c r="P46656">
        <v>750000</v>
      </c>
      <c r="Q46656" t="s">
        <v>239281</v>
      </c>
      <c r="R46656" t="s">
        <v>239282</v>
      </c>
      <c r="S46656" t="s">
        <v>239283</v>
      </c>
      <c r="T46656" t="s">
        <v>1249</v>
      </c>
      <c r="U46656" t="s">
        <v>34</v>
      </c>
      <c r="V46656" t="s">
        <v>46</v>
      </c>
      <c r="W46656" t="s">
        <v>106</v>
      </c>
      <c r="X46656" t="s">
        <v>107</v>
      </c>
      <c r="Y46656" t="s">
        <v>446</v>
      </c>
      <c r="Z46656" s="1">
        <v>38353</v>
      </c>
    </row>
    <row r="46657" spans="11:26" x14ac:dyDescent="0.3">
      <c r="K46657" t="s">
        <v>239263</v>
      </c>
      <c r="L46657" t="s">
        <v>239284</v>
      </c>
      <c r="M46657" t="s">
        <v>28</v>
      </c>
      <c r="O46657" s="1">
        <v>39448</v>
      </c>
      <c r="P46657">
        <v>15000000</v>
      </c>
      <c r="Q46657" t="s">
        <v>239285</v>
      </c>
      <c r="R46657" t="s">
        <v>239286</v>
      </c>
      <c r="S46657" t="s">
        <v>239287</v>
      </c>
      <c r="T46657" t="s">
        <v>239288</v>
      </c>
      <c r="U46657" t="s">
        <v>34</v>
      </c>
      <c r="V46657" t="s">
        <v>1816</v>
      </c>
      <c r="W46657">
        <v>1</v>
      </c>
      <c r="X46657" t="s">
        <v>1817</v>
      </c>
      <c r="Y46657" t="s">
        <v>26883</v>
      </c>
      <c r="Z46657" s="1">
        <v>41284</v>
      </c>
    </row>
    <row r="46658" spans="11:26" x14ac:dyDescent="0.3">
      <c r="K46658" t="s">
        <v>239289</v>
      </c>
      <c r="L46658" t="s">
        <v>239290</v>
      </c>
      <c r="M46658" t="s">
        <v>91</v>
      </c>
      <c r="O46658" s="1">
        <v>37622</v>
      </c>
      <c r="Q46658" t="s">
        <v>239291</v>
      </c>
      <c r="R46658" t="s">
        <v>239292</v>
      </c>
      <c r="S46658" t="s">
        <v>239293</v>
      </c>
      <c r="T46658" t="s">
        <v>25480</v>
      </c>
      <c r="U46658" t="s">
        <v>34</v>
      </c>
      <c r="V46658" t="s">
        <v>1072</v>
      </c>
      <c r="W46658">
        <v>7</v>
      </c>
      <c r="X46658" t="s">
        <v>1581</v>
      </c>
      <c r="Y46658" t="s">
        <v>1581</v>
      </c>
      <c r="Z46658" s="1">
        <v>41275</v>
      </c>
    </row>
    <row r="46659" spans="11:26" x14ac:dyDescent="0.3">
      <c r="K46659" t="s">
        <v>239294</v>
      </c>
      <c r="L46659" t="s">
        <v>239295</v>
      </c>
      <c r="M46659" t="s">
        <v>28</v>
      </c>
      <c r="O46659" s="1">
        <v>40549</v>
      </c>
      <c r="P46659">
        <v>3084832</v>
      </c>
      <c r="Q46659" t="s">
        <v>239296</v>
      </c>
      <c r="R46659" t="s">
        <v>239297</v>
      </c>
      <c r="S46659" t="s">
        <v>239298</v>
      </c>
      <c r="T46659" t="s">
        <v>64</v>
      </c>
      <c r="U46659" t="s">
        <v>178</v>
      </c>
      <c r="V46659" t="s">
        <v>1816</v>
      </c>
      <c r="W46659">
        <v>4</v>
      </c>
      <c r="X46659" t="s">
        <v>2609</v>
      </c>
      <c r="Y46659" t="s">
        <v>2609</v>
      </c>
      <c r="Z46659" s="1">
        <v>38363</v>
      </c>
    </row>
    <row r="46660" spans="11:26" x14ac:dyDescent="0.3">
      <c r="K46660" t="s">
        <v>239299</v>
      </c>
      <c r="L46660" t="s">
        <v>239300</v>
      </c>
      <c r="M46660" t="s">
        <v>256</v>
      </c>
      <c r="O46660" t="s">
        <v>1654</v>
      </c>
      <c r="P46660">
        <v>700000</v>
      </c>
      <c r="Q46660" t="s">
        <v>239301</v>
      </c>
      <c r="R46660" t="s">
        <v>239302</v>
      </c>
      <c r="S46660" t="s">
        <v>239303</v>
      </c>
      <c r="T46660" t="s">
        <v>239304</v>
      </c>
      <c r="U46660" t="s">
        <v>34</v>
      </c>
      <c r="V46660" t="s">
        <v>35</v>
      </c>
      <c r="W46660">
        <v>19</v>
      </c>
      <c r="X46660" t="s">
        <v>792</v>
      </c>
      <c r="Y46660" t="s">
        <v>792</v>
      </c>
      <c r="Z46660" s="1">
        <v>40549</v>
      </c>
    </row>
    <row r="46661" spans="11:26" x14ac:dyDescent="0.3">
      <c r="K46661" t="s">
        <v>239299</v>
      </c>
      <c r="L46661" t="s">
        <v>239305</v>
      </c>
      <c r="M46661" t="s">
        <v>256</v>
      </c>
      <c r="O46661" t="s">
        <v>32331</v>
      </c>
      <c r="P46661">
        <v>1550000</v>
      </c>
      <c r="Q46661" t="s">
        <v>239306</v>
      </c>
      <c r="R46661" t="s">
        <v>239307</v>
      </c>
      <c r="S46661" t="s">
        <v>239308</v>
      </c>
      <c r="T46661" t="s">
        <v>239309</v>
      </c>
      <c r="U46661" t="s">
        <v>34</v>
      </c>
      <c r="V46661" t="s">
        <v>46</v>
      </c>
      <c r="W46661" t="s">
        <v>2265</v>
      </c>
      <c r="X46661" t="s">
        <v>2266</v>
      </c>
      <c r="Y46661" t="s">
        <v>11085</v>
      </c>
      <c r="Z46661" s="1">
        <v>41275</v>
      </c>
    </row>
    <row r="46662" spans="11:26" x14ac:dyDescent="0.3">
      <c r="K46662" t="s">
        <v>239299</v>
      </c>
      <c r="L46662" t="s">
        <v>239310</v>
      </c>
      <c r="M46662" t="s">
        <v>28</v>
      </c>
      <c r="N46662" t="s">
        <v>493</v>
      </c>
      <c r="O46662" s="1">
        <v>40675</v>
      </c>
      <c r="P46662">
        <v>6058226</v>
      </c>
      <c r="Q46662" t="s">
        <v>239311</v>
      </c>
      <c r="R46662" t="s">
        <v>239312</v>
      </c>
      <c r="S46662" t="s">
        <v>239313</v>
      </c>
      <c r="T46662" t="s">
        <v>470</v>
      </c>
      <c r="U46662" t="s">
        <v>34</v>
      </c>
      <c r="V46662" t="s">
        <v>46</v>
      </c>
      <c r="W46662" t="s">
        <v>106</v>
      </c>
      <c r="X46662" t="s">
        <v>2081</v>
      </c>
      <c r="Y46662" t="s">
        <v>239314</v>
      </c>
      <c r="Z46662" s="1">
        <v>30682</v>
      </c>
    </row>
    <row r="46663" spans="11:26" x14ac:dyDescent="0.3">
      <c r="K46663" t="s">
        <v>239299</v>
      </c>
      <c r="L46663" t="s">
        <v>239315</v>
      </c>
      <c r="M46663" t="s">
        <v>28</v>
      </c>
      <c r="N46663" t="s">
        <v>29</v>
      </c>
      <c r="O46663" s="1">
        <v>40125</v>
      </c>
      <c r="P46663">
        <v>6200000</v>
      </c>
      <c r="Q46663" t="s">
        <v>239316</v>
      </c>
      <c r="R46663" t="s">
        <v>239317</v>
      </c>
      <c r="T46663" t="s">
        <v>239318</v>
      </c>
      <c r="U46663" t="s">
        <v>34</v>
      </c>
      <c r="V46663" t="s">
        <v>46</v>
      </c>
      <c r="W46663" t="s">
        <v>75</v>
      </c>
      <c r="X46663" t="s">
        <v>464</v>
      </c>
      <c r="Y46663" t="s">
        <v>81289</v>
      </c>
    </row>
    <row r="46664" spans="11:26" x14ac:dyDescent="0.3">
      <c r="K46664" t="s">
        <v>239299</v>
      </c>
      <c r="L46664" t="s">
        <v>239319</v>
      </c>
      <c r="M46664" t="s">
        <v>256</v>
      </c>
      <c r="O46664" t="s">
        <v>6455</v>
      </c>
      <c r="P46664">
        <v>3010000</v>
      </c>
      <c r="Q46664" t="s">
        <v>239320</v>
      </c>
      <c r="R46664" t="s">
        <v>239321</v>
      </c>
      <c r="S46664" t="s">
        <v>239322</v>
      </c>
      <c r="T46664" t="s">
        <v>6</v>
      </c>
      <c r="U46664" t="s">
        <v>34</v>
      </c>
      <c r="V46664" t="s">
        <v>46</v>
      </c>
      <c r="W46664" t="s">
        <v>471</v>
      </c>
      <c r="X46664" t="s">
        <v>969</v>
      </c>
      <c r="Y46664" t="s">
        <v>969</v>
      </c>
      <c r="Z46664" s="1">
        <v>34345</v>
      </c>
    </row>
    <row r="46665" spans="11:26" x14ac:dyDescent="0.3">
      <c r="K46665" t="s">
        <v>239323</v>
      </c>
      <c r="L46665" t="s">
        <v>239324</v>
      </c>
      <c r="M46665" t="s">
        <v>324</v>
      </c>
      <c r="O46665" s="1">
        <v>37630</v>
      </c>
      <c r="P46665">
        <v>153439</v>
      </c>
      <c r="Q46665" t="s">
        <v>239325</v>
      </c>
      <c r="R46665" t="s">
        <v>239326</v>
      </c>
      <c r="S46665" t="s">
        <v>239327</v>
      </c>
      <c r="U46665" t="s">
        <v>34</v>
      </c>
      <c r="V46665" t="s">
        <v>65</v>
      </c>
      <c r="W46665">
        <v>23</v>
      </c>
      <c r="X46665" t="s">
        <v>297</v>
      </c>
      <c r="Y46665" t="s">
        <v>297</v>
      </c>
    </row>
    <row r="46666" spans="11:26" x14ac:dyDescent="0.3">
      <c r="K46666" t="s">
        <v>239328</v>
      </c>
      <c r="L46666" t="s">
        <v>239329</v>
      </c>
      <c r="M46666" t="s">
        <v>233</v>
      </c>
      <c r="O46666" t="s">
        <v>193998</v>
      </c>
      <c r="P46666">
        <v>7000000</v>
      </c>
      <c r="Q46666" t="s">
        <v>239330</v>
      </c>
      <c r="R46666" t="s">
        <v>239331</v>
      </c>
      <c r="S46666" t="s">
        <v>239332</v>
      </c>
      <c r="T46666" t="s">
        <v>239333</v>
      </c>
      <c r="U46666" t="s">
        <v>34</v>
      </c>
      <c r="V46666" t="s">
        <v>46</v>
      </c>
      <c r="W46666" t="s">
        <v>106</v>
      </c>
      <c r="X46666" t="s">
        <v>107</v>
      </c>
      <c r="Y46666" t="s">
        <v>1016</v>
      </c>
    </row>
    <row r="46667" spans="11:26" x14ac:dyDescent="0.3">
      <c r="K46667" t="s">
        <v>239334</v>
      </c>
      <c r="L46667" t="s">
        <v>239335</v>
      </c>
      <c r="M46667" t="s">
        <v>28</v>
      </c>
      <c r="N46667" t="s">
        <v>40</v>
      </c>
      <c r="O46667" t="s">
        <v>63330</v>
      </c>
      <c r="Q46667" t="s">
        <v>239336</v>
      </c>
      <c r="R46667" t="s">
        <v>239337</v>
      </c>
      <c r="S46667" t="s">
        <v>239338</v>
      </c>
      <c r="T46667" t="s">
        <v>21745</v>
      </c>
      <c r="U46667" t="s">
        <v>34</v>
      </c>
      <c r="V46667" t="s">
        <v>46</v>
      </c>
      <c r="W46667" t="s">
        <v>228</v>
      </c>
      <c r="X46667" t="s">
        <v>229</v>
      </c>
      <c r="Y46667" t="s">
        <v>4356</v>
      </c>
      <c r="Z46667" s="1">
        <v>39814</v>
      </c>
    </row>
    <row r="46668" spans="11:26" x14ac:dyDescent="0.3">
      <c r="K46668" t="s">
        <v>239334</v>
      </c>
      <c r="L46668" t="s">
        <v>239339</v>
      </c>
      <c r="M46668" t="s">
        <v>28</v>
      </c>
      <c r="N46668" t="s">
        <v>29</v>
      </c>
      <c r="O46668" s="1">
        <v>39630</v>
      </c>
      <c r="P46668">
        <v>15000000</v>
      </c>
      <c r="Q46668" t="s">
        <v>239340</v>
      </c>
      <c r="R46668" t="s">
        <v>239341</v>
      </c>
      <c r="S46668" t="s">
        <v>239342</v>
      </c>
      <c r="T46668" t="s">
        <v>74</v>
      </c>
      <c r="U46668" t="s">
        <v>345</v>
      </c>
      <c r="V46668" t="s">
        <v>46</v>
      </c>
      <c r="W46668" t="s">
        <v>1731</v>
      </c>
      <c r="X46668" t="s">
        <v>1732</v>
      </c>
      <c r="Y46668" t="s">
        <v>239343</v>
      </c>
      <c r="Z46668" s="1">
        <v>35796</v>
      </c>
    </row>
    <row r="46669" spans="11:26" x14ac:dyDescent="0.3">
      <c r="K46669" t="s">
        <v>239334</v>
      </c>
      <c r="L46669" t="s">
        <v>239344</v>
      </c>
      <c r="M46669" t="s">
        <v>256</v>
      </c>
      <c r="O46669" s="1">
        <v>42284</v>
      </c>
      <c r="P46669">
        <v>10000000</v>
      </c>
      <c r="Q46669" t="s">
        <v>239345</v>
      </c>
      <c r="R46669" t="s">
        <v>239346</v>
      </c>
      <c r="S46669" t="s">
        <v>239347</v>
      </c>
      <c r="T46669" t="s">
        <v>16884</v>
      </c>
      <c r="U46669" t="s">
        <v>34</v>
      </c>
      <c r="V46669" t="s">
        <v>46</v>
      </c>
      <c r="W46669" t="s">
        <v>142</v>
      </c>
      <c r="X46669" t="s">
        <v>1930</v>
      </c>
      <c r="Y46669" t="s">
        <v>85461</v>
      </c>
    </row>
    <row r="46670" spans="11:26" x14ac:dyDescent="0.3">
      <c r="K46670" t="s">
        <v>239348</v>
      </c>
      <c r="L46670" t="s">
        <v>239349</v>
      </c>
      <c r="M46670" t="s">
        <v>28</v>
      </c>
      <c r="O46670" t="s">
        <v>15269</v>
      </c>
      <c r="P46670">
        <v>3500000</v>
      </c>
      <c r="Q46670" t="s">
        <v>239350</v>
      </c>
      <c r="R46670" t="s">
        <v>239351</v>
      </c>
      <c r="S46670" t="s">
        <v>239352</v>
      </c>
      <c r="T46670" t="s">
        <v>1208</v>
      </c>
      <c r="U46670" t="s">
        <v>34</v>
      </c>
      <c r="V46670" t="s">
        <v>1816</v>
      </c>
      <c r="W46670">
        <v>2</v>
      </c>
      <c r="X46670" t="s">
        <v>54530</v>
      </c>
      <c r="Y46670" t="s">
        <v>54530</v>
      </c>
    </row>
    <row r="46671" spans="11:26" x14ac:dyDescent="0.3">
      <c r="K46671" t="s">
        <v>239353</v>
      </c>
      <c r="L46671" t="s">
        <v>239354</v>
      </c>
      <c r="M46671" t="s">
        <v>28</v>
      </c>
      <c r="N46671" t="s">
        <v>40</v>
      </c>
      <c r="O46671" t="s">
        <v>15269</v>
      </c>
      <c r="P46671">
        <v>3500000</v>
      </c>
      <c r="Q46671" t="s">
        <v>239355</v>
      </c>
      <c r="R46671" t="s">
        <v>239356</v>
      </c>
      <c r="S46671" t="s">
        <v>239357</v>
      </c>
      <c r="T46671" t="s">
        <v>1249</v>
      </c>
      <c r="U46671" t="s">
        <v>34</v>
      </c>
    </row>
    <row r="46672" spans="11:26" x14ac:dyDescent="0.3">
      <c r="K46672" t="s">
        <v>239358</v>
      </c>
      <c r="L46672" t="s">
        <v>239359</v>
      </c>
      <c r="M46672" t="s">
        <v>28</v>
      </c>
      <c r="N46672" t="s">
        <v>40</v>
      </c>
      <c r="O46672" t="s">
        <v>13485</v>
      </c>
      <c r="P46672">
        <v>9526833</v>
      </c>
      <c r="Q46672" t="s">
        <v>239360</v>
      </c>
      <c r="R46672" t="s">
        <v>239361</v>
      </c>
      <c r="S46672" t="s">
        <v>239362</v>
      </c>
      <c r="T46672" t="s">
        <v>74</v>
      </c>
      <c r="U46672" t="s">
        <v>34</v>
      </c>
      <c r="V46672" t="s">
        <v>46</v>
      </c>
      <c r="W46672" t="s">
        <v>217</v>
      </c>
      <c r="X46672" t="s">
        <v>218</v>
      </c>
      <c r="Y46672" t="s">
        <v>44299</v>
      </c>
      <c r="Z46672" s="1">
        <v>25204</v>
      </c>
    </row>
    <row r="46673" spans="11:26" x14ac:dyDescent="0.3">
      <c r="K46673" t="s">
        <v>239358</v>
      </c>
      <c r="L46673" t="s">
        <v>239363</v>
      </c>
      <c r="M46673" t="s">
        <v>28</v>
      </c>
      <c r="N46673" t="s">
        <v>40</v>
      </c>
      <c r="O46673" s="1">
        <v>42038</v>
      </c>
      <c r="Q46673" t="s">
        <v>239364</v>
      </c>
      <c r="R46673" t="s">
        <v>239365</v>
      </c>
      <c r="T46673" t="s">
        <v>10518</v>
      </c>
      <c r="U46673" t="s">
        <v>34</v>
      </c>
      <c r="V46673" t="s">
        <v>46</v>
      </c>
      <c r="W46673" t="s">
        <v>471</v>
      </c>
      <c r="X46673" t="s">
        <v>1482</v>
      </c>
      <c r="Y46673" t="s">
        <v>33532</v>
      </c>
      <c r="Z46673" s="1">
        <v>41640</v>
      </c>
    </row>
    <row r="46674" spans="11:26" x14ac:dyDescent="0.3">
      <c r="K46674" t="s">
        <v>239366</v>
      </c>
      <c r="L46674" t="s">
        <v>239367</v>
      </c>
      <c r="M46674" t="s">
        <v>52</v>
      </c>
      <c r="O46674" s="1">
        <v>42280</v>
      </c>
      <c r="P46674">
        <v>200000</v>
      </c>
      <c r="Q46674" t="s">
        <v>239368</v>
      </c>
      <c r="R46674" t="s">
        <v>239369</v>
      </c>
      <c r="S46674" t="s">
        <v>239370</v>
      </c>
      <c r="T46674" t="s">
        <v>74</v>
      </c>
      <c r="U46674" t="s">
        <v>34</v>
      </c>
      <c r="V46674" t="s">
        <v>46</v>
      </c>
      <c r="W46674" t="s">
        <v>158</v>
      </c>
      <c r="X46674" t="s">
        <v>159</v>
      </c>
      <c r="Y46674" t="s">
        <v>5190</v>
      </c>
      <c r="Z46674" s="1">
        <v>39814</v>
      </c>
    </row>
    <row r="46675" spans="11:26" x14ac:dyDescent="0.3">
      <c r="K46675" t="s">
        <v>239371</v>
      </c>
      <c r="L46675" t="s">
        <v>239372</v>
      </c>
      <c r="M46675" t="s">
        <v>52</v>
      </c>
      <c r="O46675" s="1">
        <v>40916</v>
      </c>
      <c r="Q46675" t="s">
        <v>239373</v>
      </c>
      <c r="R46675" t="s">
        <v>239374</v>
      </c>
      <c r="S46675" t="s">
        <v>239375</v>
      </c>
      <c r="T46675" t="s">
        <v>4038</v>
      </c>
      <c r="U46675" t="s">
        <v>34</v>
      </c>
      <c r="V46675" t="s">
        <v>46</v>
      </c>
      <c r="W46675" t="s">
        <v>471</v>
      </c>
      <c r="X46675" t="s">
        <v>1760</v>
      </c>
      <c r="Y46675" t="s">
        <v>1760</v>
      </c>
      <c r="Z46675" s="1">
        <v>39814</v>
      </c>
    </row>
    <row r="46676" spans="11:26" x14ac:dyDescent="0.3">
      <c r="K46676" t="s">
        <v>239376</v>
      </c>
      <c r="L46676" t="s">
        <v>239377</v>
      </c>
      <c r="M46676" t="s">
        <v>324</v>
      </c>
      <c r="O46676" s="1">
        <v>40913</v>
      </c>
      <c r="P46676">
        <v>500000</v>
      </c>
      <c r="Q46676" t="s">
        <v>239378</v>
      </c>
      <c r="R46676" t="s">
        <v>239379</v>
      </c>
      <c r="S46676" t="s">
        <v>239380</v>
      </c>
      <c r="T46676" t="s">
        <v>239381</v>
      </c>
      <c r="U46676" t="s">
        <v>34</v>
      </c>
      <c r="V46676" t="s">
        <v>598</v>
      </c>
      <c r="W46676">
        <v>26</v>
      </c>
      <c r="X46676" t="s">
        <v>599</v>
      </c>
      <c r="Y46676" t="s">
        <v>599</v>
      </c>
      <c r="Z46676" s="1">
        <v>41640</v>
      </c>
    </row>
    <row r="46677" spans="11:26" x14ac:dyDescent="0.3">
      <c r="K46677" t="s">
        <v>239376</v>
      </c>
      <c r="L46677" t="s">
        <v>239382</v>
      </c>
      <c r="M46677" t="s">
        <v>223</v>
      </c>
      <c r="O46677" t="s">
        <v>3010</v>
      </c>
      <c r="P46677">
        <v>1500000</v>
      </c>
      <c r="Q46677" t="s">
        <v>239383</v>
      </c>
      <c r="R46677" t="s">
        <v>239384</v>
      </c>
      <c r="S46677" t="s">
        <v>239385</v>
      </c>
      <c r="T46677" t="s">
        <v>18967</v>
      </c>
      <c r="U46677" t="s">
        <v>34</v>
      </c>
      <c r="V46677" t="s">
        <v>96</v>
      </c>
      <c r="W46677" t="s">
        <v>8896</v>
      </c>
      <c r="X46677" t="s">
        <v>8897</v>
      </c>
      <c r="Y46677" t="s">
        <v>20500</v>
      </c>
    </row>
    <row r="46678" spans="11:26" x14ac:dyDescent="0.3">
      <c r="K46678" t="s">
        <v>239376</v>
      </c>
      <c r="L46678" t="s">
        <v>239386</v>
      </c>
      <c r="M46678" t="s">
        <v>52</v>
      </c>
      <c r="O46678" s="1">
        <v>40548</v>
      </c>
      <c r="P46678">
        <v>164000</v>
      </c>
      <c r="Q46678" t="s">
        <v>239387</v>
      </c>
      <c r="R46678" t="s">
        <v>239388</v>
      </c>
      <c r="S46678" t="s">
        <v>239389</v>
      </c>
      <c r="T46678" t="s">
        <v>2364</v>
      </c>
      <c r="U46678" t="s">
        <v>34</v>
      </c>
      <c r="V46678" t="s">
        <v>46</v>
      </c>
      <c r="W46678" t="s">
        <v>106</v>
      </c>
      <c r="X46678" t="s">
        <v>107</v>
      </c>
      <c r="Y46678" t="s">
        <v>1882</v>
      </c>
      <c r="Z46678" s="1">
        <v>39448</v>
      </c>
    </row>
    <row r="46679" spans="11:26" x14ac:dyDescent="0.3">
      <c r="K46679" t="s">
        <v>239376</v>
      </c>
      <c r="L46679" t="s">
        <v>239390</v>
      </c>
      <c r="M46679" t="s">
        <v>28</v>
      </c>
      <c r="N46679" t="s">
        <v>40</v>
      </c>
      <c r="O46679" s="1">
        <v>41279</v>
      </c>
      <c r="P46679">
        <v>5000000</v>
      </c>
      <c r="Q46679" t="s">
        <v>239391</v>
      </c>
      <c r="R46679" t="s">
        <v>239392</v>
      </c>
      <c r="S46679" t="s">
        <v>239393</v>
      </c>
      <c r="T46679" t="s">
        <v>12551</v>
      </c>
      <c r="U46679" t="s">
        <v>34</v>
      </c>
      <c r="V46679" t="s">
        <v>65</v>
      </c>
    </row>
    <row r="46680" spans="11:26" x14ac:dyDescent="0.3">
      <c r="K46680" t="s">
        <v>239394</v>
      </c>
      <c r="L46680" t="s">
        <v>239395</v>
      </c>
      <c r="M46680" t="s">
        <v>52</v>
      </c>
      <c r="O46680" t="s">
        <v>31360</v>
      </c>
      <c r="P46680">
        <v>200000</v>
      </c>
      <c r="Q46680" t="s">
        <v>239396</v>
      </c>
      <c r="R46680" t="s">
        <v>239397</v>
      </c>
      <c r="S46680" t="s">
        <v>239398</v>
      </c>
      <c r="T46680" t="s">
        <v>64</v>
      </c>
      <c r="U46680" t="s">
        <v>34</v>
      </c>
      <c r="V46680" t="s">
        <v>46</v>
      </c>
      <c r="W46680" t="s">
        <v>195</v>
      </c>
      <c r="X46680" t="s">
        <v>196</v>
      </c>
      <c r="Y46680" t="s">
        <v>196</v>
      </c>
      <c r="Z46680" s="1">
        <v>37622</v>
      </c>
    </row>
    <row r="46681" spans="11:26" x14ac:dyDescent="0.3">
      <c r="K46681" t="s">
        <v>239394</v>
      </c>
      <c r="L46681" t="s">
        <v>239399</v>
      </c>
      <c r="M46681" t="s">
        <v>52</v>
      </c>
      <c r="O46681" s="1">
        <v>41672</v>
      </c>
      <c r="P46681">
        <v>50000</v>
      </c>
      <c r="Q46681" t="s">
        <v>239400</v>
      </c>
      <c r="R46681" t="s">
        <v>239401</v>
      </c>
      <c r="S46681" t="s">
        <v>239402</v>
      </c>
      <c r="T46681" t="s">
        <v>239403</v>
      </c>
      <c r="U46681" t="s">
        <v>34</v>
      </c>
      <c r="V46681" t="s">
        <v>46</v>
      </c>
      <c r="W46681" t="s">
        <v>167</v>
      </c>
      <c r="X46681" t="s">
        <v>168</v>
      </c>
      <c r="Y46681" t="s">
        <v>169</v>
      </c>
      <c r="Z46681" s="1">
        <v>38718</v>
      </c>
    </row>
    <row r="46682" spans="11:26" x14ac:dyDescent="0.3">
      <c r="K46682" t="s">
        <v>239404</v>
      </c>
      <c r="L46682" t="s">
        <v>239405</v>
      </c>
      <c r="M46682" t="s">
        <v>324</v>
      </c>
      <c r="O46682" s="1">
        <v>40544</v>
      </c>
      <c r="Q46682" t="s">
        <v>239406</v>
      </c>
      <c r="R46682" t="s">
        <v>239407</v>
      </c>
      <c r="S46682" t="s">
        <v>239408</v>
      </c>
      <c r="T46682" t="s">
        <v>239409</v>
      </c>
      <c r="U46682" t="s">
        <v>345</v>
      </c>
      <c r="Z46682" s="1">
        <v>42313</v>
      </c>
    </row>
    <row r="46683" spans="11:26" x14ac:dyDescent="0.3">
      <c r="K46683" t="s">
        <v>239410</v>
      </c>
      <c r="L46683" t="s">
        <v>239411</v>
      </c>
      <c r="M46683" t="s">
        <v>28</v>
      </c>
      <c r="N46683" t="s">
        <v>40</v>
      </c>
      <c r="O46683" s="1">
        <v>41702</v>
      </c>
      <c r="P46683">
        <v>40000000</v>
      </c>
      <c r="Q46683" t="s">
        <v>239412</v>
      </c>
      <c r="R46683" t="s">
        <v>239413</v>
      </c>
      <c r="S46683" t="s">
        <v>239414</v>
      </c>
      <c r="T46683" t="s">
        <v>95</v>
      </c>
      <c r="U46683" t="s">
        <v>34</v>
      </c>
      <c r="V46683" t="s">
        <v>46</v>
      </c>
      <c r="W46683" t="s">
        <v>260</v>
      </c>
      <c r="X46683" t="s">
        <v>402</v>
      </c>
      <c r="Y46683" t="s">
        <v>536</v>
      </c>
    </row>
    <row r="46684" spans="11:26" x14ac:dyDescent="0.3">
      <c r="K46684" t="s">
        <v>239415</v>
      </c>
      <c r="L46684" t="s">
        <v>239416</v>
      </c>
      <c r="M46684" t="s">
        <v>52</v>
      </c>
      <c r="O46684" t="s">
        <v>7306</v>
      </c>
      <c r="P46684">
        <v>1427030</v>
      </c>
      <c r="Q46684" t="s">
        <v>239417</v>
      </c>
      <c r="R46684" t="s">
        <v>239418</v>
      </c>
      <c r="S46684" t="s">
        <v>239419</v>
      </c>
      <c r="T46684" t="s">
        <v>239420</v>
      </c>
      <c r="U46684" t="s">
        <v>34</v>
      </c>
      <c r="V46684" t="s">
        <v>96</v>
      </c>
      <c r="W46684" t="s">
        <v>5722</v>
      </c>
      <c r="X46684" t="s">
        <v>5723</v>
      </c>
      <c r="Y46684" t="s">
        <v>17146</v>
      </c>
      <c r="Z46684" t="s">
        <v>31704</v>
      </c>
    </row>
    <row r="46685" spans="11:26" x14ac:dyDescent="0.3">
      <c r="K46685" t="s">
        <v>239421</v>
      </c>
      <c r="L46685" t="s">
        <v>239422</v>
      </c>
      <c r="M46685" t="s">
        <v>28</v>
      </c>
      <c r="O46685" t="s">
        <v>27694</v>
      </c>
      <c r="P46685">
        <v>13000000</v>
      </c>
      <c r="Q46685" t="s">
        <v>239423</v>
      </c>
      <c r="R46685" t="s">
        <v>239424</v>
      </c>
      <c r="S46685" t="s">
        <v>239425</v>
      </c>
      <c r="T46685" t="s">
        <v>239426</v>
      </c>
      <c r="U46685" t="s">
        <v>34</v>
      </c>
      <c r="V46685" t="s">
        <v>46</v>
      </c>
      <c r="W46685" t="s">
        <v>106</v>
      </c>
      <c r="X46685" t="s">
        <v>107</v>
      </c>
      <c r="Y46685" t="s">
        <v>2134</v>
      </c>
      <c r="Z46685" s="1">
        <v>40544</v>
      </c>
    </row>
    <row r="46686" spans="11:26" x14ac:dyDescent="0.3">
      <c r="K46686" t="s">
        <v>239421</v>
      </c>
      <c r="L46686" t="s">
        <v>239427</v>
      </c>
      <c r="M46686" t="s">
        <v>28</v>
      </c>
      <c r="N46686" t="s">
        <v>29</v>
      </c>
      <c r="O46686" s="1">
        <v>38905</v>
      </c>
      <c r="P46686">
        <v>10000000</v>
      </c>
      <c r="Q46686" t="s">
        <v>239428</v>
      </c>
      <c r="R46686" t="s">
        <v>239429</v>
      </c>
      <c r="S46686" t="s">
        <v>239430</v>
      </c>
      <c r="T46686" t="s">
        <v>239431</v>
      </c>
      <c r="U46686" t="s">
        <v>34</v>
      </c>
      <c r="V46686" t="s">
        <v>46</v>
      </c>
      <c r="W46686" t="s">
        <v>158</v>
      </c>
      <c r="X46686" t="s">
        <v>159</v>
      </c>
      <c r="Y46686" t="s">
        <v>11159</v>
      </c>
      <c r="Z46686" s="1">
        <v>41275</v>
      </c>
    </row>
    <row r="46687" spans="11:26" x14ac:dyDescent="0.3">
      <c r="K46687" t="s">
        <v>239421</v>
      </c>
      <c r="L46687" t="s">
        <v>239432</v>
      </c>
      <c r="M46687" t="s">
        <v>28</v>
      </c>
      <c r="N46687" t="s">
        <v>40</v>
      </c>
      <c r="O46687" t="s">
        <v>31766</v>
      </c>
      <c r="P46687">
        <v>3000000</v>
      </c>
      <c r="Q46687" t="s">
        <v>239433</v>
      </c>
      <c r="R46687" t="s">
        <v>239434</v>
      </c>
      <c r="S46687" t="s">
        <v>239435</v>
      </c>
      <c r="T46687" t="s">
        <v>13634</v>
      </c>
      <c r="U46687" t="s">
        <v>34</v>
      </c>
      <c r="V46687" t="s">
        <v>46</v>
      </c>
      <c r="W46687" t="s">
        <v>5921</v>
      </c>
      <c r="X46687" t="s">
        <v>5922</v>
      </c>
      <c r="Y46687" t="s">
        <v>5922</v>
      </c>
      <c r="Z46687" s="1">
        <v>41953</v>
      </c>
    </row>
    <row r="46688" spans="11:26" x14ac:dyDescent="0.3">
      <c r="K46688" t="s">
        <v>239436</v>
      </c>
      <c r="L46688" t="s">
        <v>239437</v>
      </c>
      <c r="M46688" t="s">
        <v>28</v>
      </c>
      <c r="N46688" t="s">
        <v>40</v>
      </c>
      <c r="O46688" t="s">
        <v>8065</v>
      </c>
      <c r="P46688">
        <v>4074996</v>
      </c>
      <c r="Q46688" t="s">
        <v>239438</v>
      </c>
      <c r="R46688" t="s">
        <v>239439</v>
      </c>
      <c r="S46688" t="s">
        <v>239440</v>
      </c>
      <c r="T46688" t="s">
        <v>239441</v>
      </c>
      <c r="U46688" t="s">
        <v>34</v>
      </c>
      <c r="V46688" t="s">
        <v>46</v>
      </c>
      <c r="W46688" t="s">
        <v>106</v>
      </c>
      <c r="X46688" t="s">
        <v>107</v>
      </c>
      <c r="Y46688" t="s">
        <v>116</v>
      </c>
      <c r="Z46688" s="1">
        <v>40190</v>
      </c>
    </row>
    <row r="46689" spans="11:26" x14ac:dyDescent="0.3">
      <c r="K46689" t="s">
        <v>239436</v>
      </c>
      <c r="L46689" t="s">
        <v>239442</v>
      </c>
      <c r="M46689" t="s">
        <v>28</v>
      </c>
      <c r="O46689" s="1">
        <v>40912</v>
      </c>
      <c r="P46689">
        <v>50000</v>
      </c>
      <c r="Q46689" t="s">
        <v>239443</v>
      </c>
      <c r="R46689" t="s">
        <v>239444</v>
      </c>
      <c r="S46689" t="s">
        <v>239445</v>
      </c>
      <c r="T46689" t="s">
        <v>239446</v>
      </c>
      <c r="U46689" t="s">
        <v>34</v>
      </c>
      <c r="V46689" t="s">
        <v>800</v>
      </c>
      <c r="X46689" t="s">
        <v>801</v>
      </c>
      <c r="Y46689" t="s">
        <v>801</v>
      </c>
      <c r="Z46689" t="s">
        <v>34911</v>
      </c>
    </row>
    <row r="46690" spans="11:26" x14ac:dyDescent="0.3">
      <c r="K46690" t="s">
        <v>239436</v>
      </c>
      <c r="L46690" t="s">
        <v>239447</v>
      </c>
      <c r="M46690" t="s">
        <v>28</v>
      </c>
      <c r="O46690" s="1">
        <v>41527</v>
      </c>
      <c r="P46690">
        <v>1000000</v>
      </c>
      <c r="Q46690" t="s">
        <v>239448</v>
      </c>
      <c r="R46690" t="s">
        <v>239449</v>
      </c>
      <c r="S46690" t="s">
        <v>239450</v>
      </c>
      <c r="T46690" t="s">
        <v>239451</v>
      </c>
      <c r="U46690" t="s">
        <v>34</v>
      </c>
      <c r="V46690" t="s">
        <v>46</v>
      </c>
      <c r="W46690" t="s">
        <v>106</v>
      </c>
      <c r="X46690" t="s">
        <v>107</v>
      </c>
      <c r="Y46690" t="s">
        <v>116</v>
      </c>
      <c r="Z46690" t="s">
        <v>153092</v>
      </c>
    </row>
    <row r="46691" spans="11:26" x14ac:dyDescent="0.3">
      <c r="K46691" t="s">
        <v>239452</v>
      </c>
      <c r="L46691" t="s">
        <v>239453</v>
      </c>
      <c r="M46691" t="s">
        <v>28</v>
      </c>
      <c r="O46691" s="1">
        <v>39825</v>
      </c>
      <c r="P46691">
        <v>130000</v>
      </c>
      <c r="Q46691" t="s">
        <v>239454</v>
      </c>
      <c r="R46691" t="s">
        <v>239455</v>
      </c>
      <c r="S46691" t="s">
        <v>239456</v>
      </c>
      <c r="T46691" t="s">
        <v>239457</v>
      </c>
      <c r="U46691" t="s">
        <v>34</v>
      </c>
      <c r="V46691" t="s">
        <v>35</v>
      </c>
      <c r="W46691">
        <v>13</v>
      </c>
      <c r="X46691" t="s">
        <v>55293</v>
      </c>
      <c r="Y46691" t="s">
        <v>55293</v>
      </c>
      <c r="Z46691" t="s">
        <v>89546</v>
      </c>
    </row>
    <row r="46692" spans="11:26" x14ac:dyDescent="0.3">
      <c r="K46692" t="s">
        <v>239458</v>
      </c>
      <c r="L46692" t="s">
        <v>239459</v>
      </c>
      <c r="M46692" t="s">
        <v>52</v>
      </c>
      <c r="O46692" s="1">
        <v>39452</v>
      </c>
      <c r="P46692">
        <v>250000</v>
      </c>
      <c r="Q46692" t="s">
        <v>239460</v>
      </c>
      <c r="R46692" t="s">
        <v>239461</v>
      </c>
      <c r="S46692" t="s">
        <v>239462</v>
      </c>
      <c r="T46692" t="s">
        <v>124</v>
      </c>
      <c r="U46692" t="s">
        <v>34</v>
      </c>
      <c r="V46692" t="s">
        <v>1939</v>
      </c>
      <c r="W46692">
        <v>2</v>
      </c>
      <c r="X46692" t="s">
        <v>2997</v>
      </c>
      <c r="Y46692" t="s">
        <v>2998</v>
      </c>
      <c r="Z46692" s="1">
        <v>40909</v>
      </c>
    </row>
    <row r="46693" spans="11:26" x14ac:dyDescent="0.3">
      <c r="K46693" t="s">
        <v>239458</v>
      </c>
      <c r="L46693" t="s">
        <v>239463</v>
      </c>
      <c r="M46693" t="s">
        <v>52</v>
      </c>
      <c r="O46693" s="1">
        <v>39083</v>
      </c>
      <c r="P46693">
        <v>250000</v>
      </c>
      <c r="Q46693" t="s">
        <v>239464</v>
      </c>
      <c r="R46693" t="s">
        <v>239465</v>
      </c>
      <c r="S46693" t="s">
        <v>239466</v>
      </c>
      <c r="T46693" t="s">
        <v>239467</v>
      </c>
      <c r="U46693" t="s">
        <v>34</v>
      </c>
      <c r="V46693" t="s">
        <v>46</v>
      </c>
      <c r="W46693" t="s">
        <v>167</v>
      </c>
      <c r="X46693" t="s">
        <v>168</v>
      </c>
      <c r="Y46693" t="s">
        <v>169</v>
      </c>
      <c r="Z46693" s="1">
        <v>41368</v>
      </c>
    </row>
    <row r="46694" spans="11:26" x14ac:dyDescent="0.3">
      <c r="K46694" t="s">
        <v>239468</v>
      </c>
      <c r="L46694" t="s">
        <v>239469</v>
      </c>
      <c r="M46694" t="s">
        <v>28</v>
      </c>
      <c r="O46694" t="s">
        <v>876</v>
      </c>
      <c r="P46694">
        <v>848841</v>
      </c>
      <c r="Q46694" t="s">
        <v>239470</v>
      </c>
      <c r="R46694" t="s">
        <v>239471</v>
      </c>
      <c r="S46694" t="s">
        <v>239472</v>
      </c>
      <c r="T46694" t="s">
        <v>239473</v>
      </c>
      <c r="U46694" t="s">
        <v>345</v>
      </c>
      <c r="V46694" t="s">
        <v>2141</v>
      </c>
      <c r="W46694">
        <v>42</v>
      </c>
      <c r="X46694" t="s">
        <v>2142</v>
      </c>
      <c r="Y46694" t="s">
        <v>2142</v>
      </c>
    </row>
    <row r="46695" spans="11:26" x14ac:dyDescent="0.3">
      <c r="K46695" t="s">
        <v>239474</v>
      </c>
      <c r="L46695" t="s">
        <v>239475</v>
      </c>
      <c r="M46695" t="s">
        <v>256</v>
      </c>
      <c r="O46695" s="1">
        <v>40221</v>
      </c>
      <c r="P46695">
        <v>25000</v>
      </c>
      <c r="Q46695" t="s">
        <v>239476</v>
      </c>
      <c r="R46695" t="s">
        <v>239477</v>
      </c>
      <c r="S46695" t="s">
        <v>239478</v>
      </c>
      <c r="T46695" t="s">
        <v>239479</v>
      </c>
      <c r="U46695" t="s">
        <v>34</v>
      </c>
      <c r="V46695" t="s">
        <v>239480</v>
      </c>
      <c r="Z46695" s="1">
        <v>41641</v>
      </c>
    </row>
    <row r="46696" spans="11:26" x14ac:dyDescent="0.3">
      <c r="K46696" t="s">
        <v>239481</v>
      </c>
      <c r="L46696" t="s">
        <v>239482</v>
      </c>
      <c r="M46696" t="s">
        <v>28</v>
      </c>
      <c r="N46696" t="s">
        <v>29</v>
      </c>
      <c r="O46696" t="s">
        <v>41266</v>
      </c>
      <c r="P46696">
        <v>14000000</v>
      </c>
      <c r="Q46696" t="s">
        <v>239483</v>
      </c>
      <c r="R46696" t="s">
        <v>239484</v>
      </c>
      <c r="S46696" t="s">
        <v>239485</v>
      </c>
      <c r="T46696" t="s">
        <v>239486</v>
      </c>
      <c r="U46696" t="s">
        <v>34</v>
      </c>
      <c r="V46696" t="s">
        <v>46</v>
      </c>
      <c r="W46696" t="s">
        <v>106</v>
      </c>
      <c r="X46696" t="s">
        <v>107</v>
      </c>
      <c r="Y46696" t="s">
        <v>116</v>
      </c>
      <c r="Z46696" t="s">
        <v>86486</v>
      </c>
    </row>
    <row r="46697" spans="11:26" x14ac:dyDescent="0.3">
      <c r="K46697" t="s">
        <v>239481</v>
      </c>
      <c r="L46697" t="s">
        <v>239487</v>
      </c>
      <c r="M46697" t="s">
        <v>28</v>
      </c>
      <c r="O46697" t="s">
        <v>81858</v>
      </c>
      <c r="P46697">
        <v>16000000</v>
      </c>
      <c r="Q46697" t="s">
        <v>239488</v>
      </c>
      <c r="R46697" t="s">
        <v>239489</v>
      </c>
      <c r="T46697" t="s">
        <v>239490</v>
      </c>
      <c r="U46697" t="s">
        <v>34</v>
      </c>
    </row>
    <row r="46698" spans="11:26" x14ac:dyDescent="0.3">
      <c r="K46698" t="s">
        <v>239491</v>
      </c>
      <c r="L46698" t="s">
        <v>239492</v>
      </c>
      <c r="M46698" t="s">
        <v>28</v>
      </c>
      <c r="O46698" s="1">
        <v>41462</v>
      </c>
      <c r="Q46698" t="s">
        <v>239493</v>
      </c>
      <c r="R46698" t="s">
        <v>239494</v>
      </c>
      <c r="S46698" t="s">
        <v>239495</v>
      </c>
      <c r="T46698" t="s">
        <v>239496</v>
      </c>
      <c r="U46698" t="s">
        <v>34</v>
      </c>
      <c r="V46698" t="s">
        <v>46</v>
      </c>
      <c r="W46698" t="s">
        <v>260</v>
      </c>
      <c r="X46698" t="s">
        <v>402</v>
      </c>
      <c r="Y46698" t="s">
        <v>402</v>
      </c>
    </row>
    <row r="46699" spans="11:26" x14ac:dyDescent="0.3">
      <c r="K46699" t="s">
        <v>239497</v>
      </c>
      <c r="L46699" t="s">
        <v>239498</v>
      </c>
      <c r="M46699" t="s">
        <v>52</v>
      </c>
      <c r="O46699" s="1">
        <v>41493</v>
      </c>
      <c r="P46699">
        <v>125000</v>
      </c>
      <c r="Q46699" t="s">
        <v>239499</v>
      </c>
      <c r="R46699" t="s">
        <v>239500</v>
      </c>
      <c r="S46699" t="s">
        <v>239501</v>
      </c>
      <c r="T46699" t="s">
        <v>74</v>
      </c>
      <c r="U46699" t="s">
        <v>34</v>
      </c>
      <c r="V46699" t="s">
        <v>46</v>
      </c>
      <c r="W46699" t="s">
        <v>1081</v>
      </c>
      <c r="X46699" t="s">
        <v>1082</v>
      </c>
      <c r="Y46699" t="s">
        <v>1082</v>
      </c>
      <c r="Z46699" s="1">
        <v>36892</v>
      </c>
    </row>
    <row r="46700" spans="11:26" x14ac:dyDescent="0.3">
      <c r="K46700" t="s">
        <v>239502</v>
      </c>
      <c r="L46700" t="s">
        <v>239503</v>
      </c>
      <c r="M46700" t="s">
        <v>28</v>
      </c>
      <c r="O46700" s="1">
        <v>40368</v>
      </c>
      <c r="P46700">
        <v>4300000</v>
      </c>
      <c r="Q46700" t="s">
        <v>239504</v>
      </c>
      <c r="R46700" t="s">
        <v>239505</v>
      </c>
      <c r="S46700" t="s">
        <v>239506</v>
      </c>
      <c r="T46700" t="s">
        <v>239507</v>
      </c>
      <c r="U46700" t="s">
        <v>34</v>
      </c>
      <c r="V46700" t="s">
        <v>206</v>
      </c>
      <c r="W46700" t="s">
        <v>207</v>
      </c>
      <c r="X46700" t="s">
        <v>208</v>
      </c>
      <c r="Y46700" t="s">
        <v>208</v>
      </c>
      <c r="Z46700" s="1">
        <v>40947</v>
      </c>
    </row>
    <row r="46701" spans="11:26" x14ac:dyDescent="0.3">
      <c r="K46701" t="s">
        <v>239508</v>
      </c>
      <c r="L46701" t="s">
        <v>239509</v>
      </c>
      <c r="M46701" t="s">
        <v>28</v>
      </c>
      <c r="N46701" t="s">
        <v>40</v>
      </c>
      <c r="O46701" s="1">
        <v>38293</v>
      </c>
      <c r="P46701">
        <v>9867876</v>
      </c>
      <c r="Q46701" t="s">
        <v>239510</v>
      </c>
      <c r="R46701" t="s">
        <v>239511</v>
      </c>
      <c r="S46701" t="s">
        <v>239512</v>
      </c>
      <c r="T46701" t="s">
        <v>142137</v>
      </c>
      <c r="U46701" t="s">
        <v>34</v>
      </c>
    </row>
    <row r="46702" spans="11:26" x14ac:dyDescent="0.3">
      <c r="K46702" t="s">
        <v>239508</v>
      </c>
      <c r="L46702" t="s">
        <v>239513</v>
      </c>
      <c r="M46702" t="s">
        <v>28</v>
      </c>
      <c r="N46702" t="s">
        <v>1189</v>
      </c>
      <c r="O46702" t="s">
        <v>2360</v>
      </c>
      <c r="P46702">
        <v>29908168</v>
      </c>
      <c r="Q46702" t="s">
        <v>239514</v>
      </c>
      <c r="R46702" t="s">
        <v>239515</v>
      </c>
      <c r="S46702" t="s">
        <v>239516</v>
      </c>
      <c r="T46702" t="s">
        <v>4038</v>
      </c>
      <c r="U46702" t="s">
        <v>34</v>
      </c>
      <c r="V46702" t="s">
        <v>46</v>
      </c>
      <c r="W46702" t="s">
        <v>881</v>
      </c>
      <c r="X46702" t="s">
        <v>882</v>
      </c>
      <c r="Y46702" t="s">
        <v>883</v>
      </c>
      <c r="Z46702" t="s">
        <v>66959</v>
      </c>
    </row>
    <row r="46703" spans="11:26" x14ac:dyDescent="0.3">
      <c r="K46703" t="s">
        <v>239508</v>
      </c>
      <c r="L46703" t="s">
        <v>239517</v>
      </c>
      <c r="M46703" t="s">
        <v>28</v>
      </c>
      <c r="N46703" t="s">
        <v>493</v>
      </c>
      <c r="O46703" t="s">
        <v>10688</v>
      </c>
      <c r="P46703">
        <v>70848000</v>
      </c>
      <c r="Q46703" t="s">
        <v>239518</v>
      </c>
      <c r="R46703" t="s">
        <v>239519</v>
      </c>
      <c r="S46703" t="s">
        <v>239520</v>
      </c>
      <c r="T46703" t="s">
        <v>239521</v>
      </c>
      <c r="U46703" t="s">
        <v>34</v>
      </c>
      <c r="V46703" t="s">
        <v>46</v>
      </c>
      <c r="W46703" t="s">
        <v>1369</v>
      </c>
      <c r="X46703" t="s">
        <v>1370</v>
      </c>
      <c r="Y46703" t="s">
        <v>1370</v>
      </c>
      <c r="Z46703" t="s">
        <v>18558</v>
      </c>
    </row>
    <row r="46704" spans="11:26" x14ac:dyDescent="0.3">
      <c r="K46704" t="s">
        <v>239508</v>
      </c>
      <c r="L46704" t="s">
        <v>239522</v>
      </c>
      <c r="M46704" t="s">
        <v>28</v>
      </c>
      <c r="N46704" t="s">
        <v>29</v>
      </c>
      <c r="O46704" s="1">
        <v>39296</v>
      </c>
      <c r="P46704">
        <v>51964000</v>
      </c>
      <c r="Q46704" t="s">
        <v>239523</v>
      </c>
      <c r="R46704" t="s">
        <v>239524</v>
      </c>
      <c r="T46704" t="s">
        <v>239525</v>
      </c>
      <c r="U46704" t="s">
        <v>178</v>
      </c>
      <c r="V46704" t="s">
        <v>46</v>
      </c>
      <c r="W46704" t="s">
        <v>260</v>
      </c>
      <c r="X46704" t="s">
        <v>402</v>
      </c>
      <c r="Y46704" t="s">
        <v>5669</v>
      </c>
      <c r="Z46704" s="1">
        <v>35431</v>
      </c>
    </row>
    <row r="46705" spans="11:26" x14ac:dyDescent="0.3">
      <c r="K46705" t="s">
        <v>239508</v>
      </c>
      <c r="L46705" t="s">
        <v>239526</v>
      </c>
      <c r="M46705" t="s">
        <v>28</v>
      </c>
      <c r="N46705" t="s">
        <v>1189</v>
      </c>
      <c r="O46705" t="s">
        <v>933</v>
      </c>
      <c r="P46705">
        <v>16255243</v>
      </c>
      <c r="Q46705" t="s">
        <v>239527</v>
      </c>
      <c r="R46705" t="s">
        <v>239528</v>
      </c>
      <c r="S46705" t="s">
        <v>239529</v>
      </c>
      <c r="T46705" t="s">
        <v>2393</v>
      </c>
      <c r="U46705" t="s">
        <v>1158</v>
      </c>
      <c r="V46705" t="s">
        <v>46</v>
      </c>
      <c r="W46705" t="s">
        <v>106</v>
      </c>
      <c r="X46705" t="s">
        <v>107</v>
      </c>
      <c r="Y46705" t="s">
        <v>1016</v>
      </c>
    </row>
    <row r="46706" spans="11:26" x14ac:dyDescent="0.3">
      <c r="K46706" t="s">
        <v>239530</v>
      </c>
      <c r="L46706" t="s">
        <v>239531</v>
      </c>
      <c r="M46706" t="s">
        <v>749</v>
      </c>
      <c r="O46706" s="1">
        <v>42044</v>
      </c>
      <c r="P46706">
        <v>19700000</v>
      </c>
      <c r="Q46706" t="s">
        <v>239532</v>
      </c>
      <c r="R46706" t="s">
        <v>239533</v>
      </c>
      <c r="S46706" t="s">
        <v>239534</v>
      </c>
      <c r="T46706" t="s">
        <v>239535</v>
      </c>
      <c r="U46706" t="s">
        <v>34</v>
      </c>
      <c r="V46706" t="s">
        <v>125</v>
      </c>
      <c r="W46706">
        <v>12</v>
      </c>
      <c r="X46706" t="s">
        <v>126</v>
      </c>
      <c r="Y46706" t="s">
        <v>126</v>
      </c>
    </row>
    <row r="46707" spans="11:26" x14ac:dyDescent="0.3">
      <c r="K46707" t="s">
        <v>239530</v>
      </c>
      <c r="L46707" t="s">
        <v>239536</v>
      </c>
      <c r="M46707" t="s">
        <v>28</v>
      </c>
      <c r="O46707" s="1">
        <v>42044</v>
      </c>
      <c r="P46707">
        <v>40300000</v>
      </c>
      <c r="Q46707" t="s">
        <v>239537</v>
      </c>
      <c r="R46707" t="s">
        <v>239538</v>
      </c>
      <c r="S46707" t="s">
        <v>239539</v>
      </c>
      <c r="T46707" t="s">
        <v>239540</v>
      </c>
      <c r="U46707" t="s">
        <v>345</v>
      </c>
      <c r="V46707" t="s">
        <v>46</v>
      </c>
      <c r="W46707" t="s">
        <v>471</v>
      </c>
      <c r="X46707" t="s">
        <v>1760</v>
      </c>
      <c r="Y46707" t="s">
        <v>1760</v>
      </c>
      <c r="Z46707" s="1">
        <v>41651</v>
      </c>
    </row>
    <row r="46708" spans="11:26" x14ac:dyDescent="0.3">
      <c r="K46708" t="s">
        <v>239541</v>
      </c>
      <c r="L46708" t="s">
        <v>239542</v>
      </c>
      <c r="M46708" t="s">
        <v>91</v>
      </c>
      <c r="O46708" s="1">
        <v>39184</v>
      </c>
      <c r="Q46708" t="s">
        <v>239543</v>
      </c>
      <c r="R46708" t="s">
        <v>239544</v>
      </c>
      <c r="S46708" t="s">
        <v>239545</v>
      </c>
      <c r="T46708" t="s">
        <v>239546</v>
      </c>
      <c r="U46708" t="s">
        <v>1158</v>
      </c>
      <c r="V46708" t="s">
        <v>46</v>
      </c>
      <c r="W46708" t="s">
        <v>471</v>
      </c>
      <c r="X46708" t="s">
        <v>6272</v>
      </c>
      <c r="Y46708" t="s">
        <v>6272</v>
      </c>
      <c r="Z46708" s="1">
        <v>35796</v>
      </c>
    </row>
    <row r="46709" spans="11:26" x14ac:dyDescent="0.3">
      <c r="K46709" t="s">
        <v>239547</v>
      </c>
      <c r="L46709" t="s">
        <v>239548</v>
      </c>
      <c r="M46709" t="s">
        <v>28</v>
      </c>
      <c r="O46709" t="s">
        <v>14361</v>
      </c>
      <c r="P46709">
        <v>5800000</v>
      </c>
      <c r="Q46709" t="s">
        <v>239549</v>
      </c>
      <c r="R46709" t="s">
        <v>239550</v>
      </c>
      <c r="S46709" t="s">
        <v>239551</v>
      </c>
      <c r="T46709" t="s">
        <v>74</v>
      </c>
      <c r="U46709" t="s">
        <v>34</v>
      </c>
      <c r="V46709" t="s">
        <v>1048</v>
      </c>
      <c r="W46709">
        <v>8</v>
      </c>
      <c r="X46709" t="s">
        <v>1498</v>
      </c>
      <c r="Y46709" t="s">
        <v>18356</v>
      </c>
      <c r="Z46709" s="1">
        <v>39448</v>
      </c>
    </row>
    <row r="46710" spans="11:26" x14ac:dyDescent="0.3">
      <c r="K46710" t="s">
        <v>239547</v>
      </c>
      <c r="L46710" t="s">
        <v>239552</v>
      </c>
      <c r="M46710" t="s">
        <v>28</v>
      </c>
      <c r="N46710" t="s">
        <v>29</v>
      </c>
      <c r="O46710" s="1">
        <v>41821</v>
      </c>
      <c r="P46710">
        <v>11892857</v>
      </c>
      <c r="Q46710" t="s">
        <v>239553</v>
      </c>
      <c r="R46710" t="s">
        <v>239554</v>
      </c>
      <c r="S46710" t="s">
        <v>239555</v>
      </c>
      <c r="T46710" t="s">
        <v>239556</v>
      </c>
      <c r="U46710" t="s">
        <v>34</v>
      </c>
      <c r="V46710" t="s">
        <v>46</v>
      </c>
      <c r="W46710" t="s">
        <v>195</v>
      </c>
      <c r="X46710" t="s">
        <v>196</v>
      </c>
      <c r="Y46710" t="s">
        <v>150929</v>
      </c>
      <c r="Z46710" s="1">
        <v>40179</v>
      </c>
    </row>
    <row r="46711" spans="11:26" x14ac:dyDescent="0.3">
      <c r="K46711" t="s">
        <v>239547</v>
      </c>
      <c r="L46711" t="s">
        <v>239557</v>
      </c>
      <c r="M46711" t="s">
        <v>28</v>
      </c>
      <c r="O46711" s="1">
        <v>42157</v>
      </c>
      <c r="P46711">
        <v>3200000</v>
      </c>
      <c r="Q46711" t="s">
        <v>239558</v>
      </c>
      <c r="R46711" t="s">
        <v>239559</v>
      </c>
      <c r="S46711" t="s">
        <v>239560</v>
      </c>
      <c r="T46711" t="s">
        <v>239561</v>
      </c>
      <c r="U46711" t="s">
        <v>345</v>
      </c>
      <c r="V46711" t="s">
        <v>46</v>
      </c>
      <c r="W46711" t="s">
        <v>106</v>
      </c>
      <c r="X46711" t="s">
        <v>107</v>
      </c>
      <c r="Y46711" t="s">
        <v>5178</v>
      </c>
      <c r="Z46711" s="1">
        <v>39448</v>
      </c>
    </row>
    <row r="46712" spans="11:26" x14ac:dyDescent="0.3">
      <c r="K46712" t="s">
        <v>239562</v>
      </c>
      <c r="L46712" t="s">
        <v>239563</v>
      </c>
      <c r="M46712" t="s">
        <v>91</v>
      </c>
      <c r="O46712" t="s">
        <v>45275</v>
      </c>
      <c r="Q46712" t="s">
        <v>239564</v>
      </c>
      <c r="R46712" t="s">
        <v>239565</v>
      </c>
      <c r="S46712" t="s">
        <v>239566</v>
      </c>
      <c r="T46712" t="s">
        <v>436</v>
      </c>
      <c r="U46712" t="s">
        <v>34</v>
      </c>
      <c r="V46712" t="s">
        <v>46</v>
      </c>
      <c r="W46712" t="s">
        <v>106</v>
      </c>
      <c r="X46712" t="s">
        <v>107</v>
      </c>
      <c r="Y46712" t="s">
        <v>4731</v>
      </c>
      <c r="Z46712" s="1">
        <v>39814</v>
      </c>
    </row>
    <row r="46713" spans="11:26" x14ac:dyDescent="0.3">
      <c r="K46713" t="s">
        <v>239567</v>
      </c>
      <c r="L46713" t="s">
        <v>239568</v>
      </c>
      <c r="M46713" t="s">
        <v>52</v>
      </c>
      <c r="O46713" s="1">
        <v>41402</v>
      </c>
      <c r="P46713">
        <v>150000</v>
      </c>
      <c r="Q46713" t="s">
        <v>239569</v>
      </c>
      <c r="R46713" t="s">
        <v>239570</v>
      </c>
      <c r="S46713" t="s">
        <v>239571</v>
      </c>
      <c r="T46713" t="s">
        <v>74</v>
      </c>
      <c r="U46713" t="s">
        <v>1158</v>
      </c>
      <c r="V46713" t="s">
        <v>46</v>
      </c>
      <c r="W46713" t="s">
        <v>106</v>
      </c>
      <c r="X46713" t="s">
        <v>1562</v>
      </c>
      <c r="Y46713" t="s">
        <v>3980</v>
      </c>
    </row>
    <row r="46714" spans="11:26" x14ac:dyDescent="0.3">
      <c r="K46714" t="s">
        <v>239567</v>
      </c>
      <c r="L46714" t="s">
        <v>239572</v>
      </c>
      <c r="M46714" t="s">
        <v>52</v>
      </c>
      <c r="O46714" s="1">
        <v>42221</v>
      </c>
      <c r="P46714">
        <v>2000000</v>
      </c>
      <c r="Q46714" t="s">
        <v>239573</v>
      </c>
      <c r="R46714" t="s">
        <v>239574</v>
      </c>
      <c r="S46714" t="s">
        <v>239575</v>
      </c>
      <c r="T46714" t="s">
        <v>2477</v>
      </c>
      <c r="U46714" t="s">
        <v>34</v>
      </c>
      <c r="V46714" t="s">
        <v>559</v>
      </c>
      <c r="W46714">
        <v>11</v>
      </c>
      <c r="X46714" t="s">
        <v>828</v>
      </c>
      <c r="Y46714" t="s">
        <v>828</v>
      </c>
    </row>
    <row r="46715" spans="11:26" x14ac:dyDescent="0.3">
      <c r="K46715" t="s">
        <v>239567</v>
      </c>
      <c r="L46715" t="s">
        <v>239576</v>
      </c>
      <c r="M46715" t="s">
        <v>52</v>
      </c>
      <c r="O46715" s="1">
        <v>41642</v>
      </c>
      <c r="P46715">
        <v>400000</v>
      </c>
      <c r="Q46715" t="s">
        <v>239577</v>
      </c>
      <c r="R46715" t="s">
        <v>239578</v>
      </c>
      <c r="S46715" t="s">
        <v>239579</v>
      </c>
      <c r="T46715" t="s">
        <v>239580</v>
      </c>
      <c r="U46715" t="s">
        <v>34</v>
      </c>
      <c r="V46715" t="s">
        <v>46</v>
      </c>
      <c r="W46715" t="s">
        <v>106</v>
      </c>
      <c r="X46715" t="s">
        <v>107</v>
      </c>
      <c r="Y46715" t="s">
        <v>116</v>
      </c>
      <c r="Z46715" s="1">
        <v>41429</v>
      </c>
    </row>
    <row r="46716" spans="11:26" x14ac:dyDescent="0.3">
      <c r="K46716" t="s">
        <v>239581</v>
      </c>
      <c r="L46716" t="s">
        <v>239582</v>
      </c>
      <c r="M46716" t="s">
        <v>28</v>
      </c>
      <c r="O46716" s="1">
        <v>41888</v>
      </c>
      <c r="P46716">
        <v>1260207</v>
      </c>
      <c r="Q46716" t="s">
        <v>239583</v>
      </c>
      <c r="R46716" t="s">
        <v>239584</v>
      </c>
      <c r="S46716" t="s">
        <v>239585</v>
      </c>
      <c r="T46716" t="s">
        <v>239586</v>
      </c>
      <c r="U46716" t="s">
        <v>34</v>
      </c>
    </row>
    <row r="46717" spans="11:26" x14ac:dyDescent="0.3">
      <c r="K46717" t="s">
        <v>239581</v>
      </c>
      <c r="L46717" t="s">
        <v>239587</v>
      </c>
      <c r="M46717" t="s">
        <v>52</v>
      </c>
      <c r="O46717" t="s">
        <v>22307</v>
      </c>
      <c r="P46717">
        <v>778110</v>
      </c>
      <c r="Q46717" t="s">
        <v>239588</v>
      </c>
      <c r="R46717" t="s">
        <v>239589</v>
      </c>
      <c r="S46717" t="s">
        <v>239590</v>
      </c>
      <c r="T46717" t="s">
        <v>33627</v>
      </c>
      <c r="U46717" t="s">
        <v>34</v>
      </c>
      <c r="V46717" t="s">
        <v>270</v>
      </c>
      <c r="W46717" t="s">
        <v>271</v>
      </c>
      <c r="X46717" t="s">
        <v>272</v>
      </c>
      <c r="Y46717" t="s">
        <v>272</v>
      </c>
      <c r="Z46717" t="s">
        <v>22760</v>
      </c>
    </row>
    <row r="46718" spans="11:26" x14ac:dyDescent="0.3">
      <c r="K46718" t="s">
        <v>239591</v>
      </c>
      <c r="L46718" t="s">
        <v>239592</v>
      </c>
      <c r="M46718" t="s">
        <v>52</v>
      </c>
      <c r="O46718" s="1">
        <v>42011</v>
      </c>
      <c r="P46718">
        <v>400000</v>
      </c>
      <c r="Q46718" t="s">
        <v>239593</v>
      </c>
      <c r="R46718" t="s">
        <v>239594</v>
      </c>
      <c r="S46718" t="s">
        <v>239595</v>
      </c>
      <c r="U46718" t="s">
        <v>345</v>
      </c>
      <c r="V46718" t="s">
        <v>46</v>
      </c>
      <c r="W46718" t="s">
        <v>228</v>
      </c>
      <c r="X46718" t="s">
        <v>229</v>
      </c>
      <c r="Y46718" t="s">
        <v>229</v>
      </c>
      <c r="Z46718" s="1">
        <v>39083</v>
      </c>
    </row>
    <row r="46719" spans="11:26" x14ac:dyDescent="0.3">
      <c r="K46719" t="s">
        <v>239591</v>
      </c>
      <c r="L46719" t="s">
        <v>239596</v>
      </c>
      <c r="M46719" t="s">
        <v>3620</v>
      </c>
      <c r="O46719" s="1">
        <v>41920</v>
      </c>
      <c r="P46719">
        <v>50617</v>
      </c>
      <c r="Q46719" t="s">
        <v>239597</v>
      </c>
      <c r="R46719" t="s">
        <v>239598</v>
      </c>
      <c r="T46719" t="s">
        <v>6</v>
      </c>
      <c r="U46719" t="s">
        <v>34</v>
      </c>
      <c r="V46719" t="s">
        <v>46</v>
      </c>
      <c r="W46719" t="s">
        <v>106</v>
      </c>
      <c r="X46719" t="s">
        <v>7356</v>
      </c>
      <c r="Y46719" t="s">
        <v>46546</v>
      </c>
    </row>
    <row r="46720" spans="11:26" x14ac:dyDescent="0.3">
      <c r="K46720" t="s">
        <v>239591</v>
      </c>
      <c r="L46720" t="s">
        <v>239599</v>
      </c>
      <c r="M46720" t="s">
        <v>256</v>
      </c>
      <c r="O46720" t="s">
        <v>25464</v>
      </c>
      <c r="P46720">
        <v>25000</v>
      </c>
      <c r="Q46720" t="s">
        <v>239600</v>
      </c>
      <c r="R46720" t="s">
        <v>239601</v>
      </c>
      <c r="S46720" t="s">
        <v>239602</v>
      </c>
      <c r="T46720" t="s">
        <v>51393</v>
      </c>
      <c r="U46720" t="s">
        <v>34</v>
      </c>
      <c r="V46720" t="s">
        <v>46</v>
      </c>
      <c r="W46720" t="s">
        <v>106</v>
      </c>
      <c r="X46720" t="s">
        <v>107</v>
      </c>
      <c r="Y46720" t="s">
        <v>4546</v>
      </c>
      <c r="Z46720" s="1">
        <v>37257</v>
      </c>
    </row>
    <row r="46721" spans="11:26" x14ac:dyDescent="0.3">
      <c r="K46721" t="s">
        <v>239603</v>
      </c>
      <c r="L46721" t="s">
        <v>239604</v>
      </c>
      <c r="M46721" t="s">
        <v>52</v>
      </c>
      <c r="O46721" t="s">
        <v>15564</v>
      </c>
      <c r="Q46721" t="s">
        <v>239605</v>
      </c>
      <c r="R46721" t="s">
        <v>239606</v>
      </c>
      <c r="S46721" t="s">
        <v>239607</v>
      </c>
      <c r="T46721" t="s">
        <v>64</v>
      </c>
      <c r="U46721" t="s">
        <v>34</v>
      </c>
      <c r="V46721" t="s">
        <v>1939</v>
      </c>
      <c r="W46721">
        <v>21</v>
      </c>
      <c r="X46721" t="s">
        <v>6754</v>
      </c>
      <c r="Y46721" t="s">
        <v>6755</v>
      </c>
      <c r="Z46721" s="1">
        <v>40918</v>
      </c>
    </row>
    <row r="46722" spans="11:26" x14ac:dyDescent="0.3">
      <c r="K46722" t="s">
        <v>239608</v>
      </c>
      <c r="L46722" t="s">
        <v>239609</v>
      </c>
      <c r="M46722" t="s">
        <v>52</v>
      </c>
      <c r="O46722" t="s">
        <v>8449</v>
      </c>
      <c r="Q46722" t="s">
        <v>239610</v>
      </c>
      <c r="R46722" t="s">
        <v>239611</v>
      </c>
      <c r="T46722" t="s">
        <v>239612</v>
      </c>
      <c r="U46722" t="s">
        <v>34</v>
      </c>
      <c r="V46722" t="s">
        <v>46</v>
      </c>
      <c r="W46722" t="s">
        <v>2265</v>
      </c>
      <c r="X46722" t="s">
        <v>2266</v>
      </c>
      <c r="Y46722" t="s">
        <v>2266</v>
      </c>
      <c r="Z46722" s="1">
        <v>40243</v>
      </c>
    </row>
    <row r="46723" spans="11:26" x14ac:dyDescent="0.3">
      <c r="K46723" t="s">
        <v>239613</v>
      </c>
      <c r="L46723" t="s">
        <v>239614</v>
      </c>
      <c r="M46723" t="s">
        <v>52</v>
      </c>
      <c r="O46723" s="1">
        <v>41281</v>
      </c>
      <c r="P46723">
        <v>1000000</v>
      </c>
      <c r="Q46723" t="s">
        <v>239615</v>
      </c>
      <c r="R46723" t="s">
        <v>239616</v>
      </c>
      <c r="S46723" t="s">
        <v>239617</v>
      </c>
      <c r="T46723" t="s">
        <v>239618</v>
      </c>
      <c r="U46723" t="s">
        <v>178</v>
      </c>
      <c r="V46723" t="s">
        <v>46</v>
      </c>
      <c r="W46723" t="s">
        <v>106</v>
      </c>
      <c r="X46723" t="s">
        <v>107</v>
      </c>
      <c r="Y46723" t="s">
        <v>116</v>
      </c>
    </row>
    <row r="46724" spans="11:26" x14ac:dyDescent="0.3">
      <c r="K46724" t="s">
        <v>239613</v>
      </c>
      <c r="L46724" t="s">
        <v>239619</v>
      </c>
      <c r="M46724" t="s">
        <v>52</v>
      </c>
      <c r="O46724" t="s">
        <v>16420</v>
      </c>
      <c r="P46724">
        <v>1000000</v>
      </c>
      <c r="Q46724" t="s">
        <v>239620</v>
      </c>
      <c r="R46724" t="s">
        <v>239621</v>
      </c>
      <c r="S46724" t="s">
        <v>239622</v>
      </c>
      <c r="T46724" t="s">
        <v>4038</v>
      </c>
      <c r="U46724" t="s">
        <v>34</v>
      </c>
      <c r="V46724" t="s">
        <v>125</v>
      </c>
      <c r="W46724">
        <v>12</v>
      </c>
      <c r="X46724" t="s">
        <v>126</v>
      </c>
      <c r="Y46724" t="s">
        <v>126</v>
      </c>
    </row>
    <row r="46725" spans="11:26" x14ac:dyDescent="0.3">
      <c r="K46725" t="s">
        <v>239623</v>
      </c>
      <c r="L46725" t="s">
        <v>239624</v>
      </c>
      <c r="M46725" t="s">
        <v>28</v>
      </c>
      <c r="N46725" t="s">
        <v>493</v>
      </c>
      <c r="O46725" t="s">
        <v>51804</v>
      </c>
      <c r="P46725">
        <v>25000000</v>
      </c>
      <c r="Q46725" t="s">
        <v>239625</v>
      </c>
      <c r="R46725" t="s">
        <v>239626</v>
      </c>
      <c r="S46725" t="s">
        <v>239627</v>
      </c>
      <c r="T46725" t="s">
        <v>74</v>
      </c>
      <c r="U46725" t="s">
        <v>34</v>
      </c>
      <c r="V46725" t="s">
        <v>46</v>
      </c>
      <c r="W46725" t="s">
        <v>133</v>
      </c>
      <c r="X46725" t="s">
        <v>3028</v>
      </c>
      <c r="Y46725" t="s">
        <v>3029</v>
      </c>
      <c r="Z46725" s="1">
        <v>37622</v>
      </c>
    </row>
    <row r="46726" spans="11:26" x14ac:dyDescent="0.3">
      <c r="K46726" t="s">
        <v>239628</v>
      </c>
      <c r="L46726" t="s">
        <v>239629</v>
      </c>
      <c r="M46726" t="s">
        <v>233</v>
      </c>
      <c r="O46726" s="1">
        <v>34251</v>
      </c>
      <c r="Q46726" t="s">
        <v>239630</v>
      </c>
      <c r="R46726" t="s">
        <v>239631</v>
      </c>
      <c r="S46726" t="s">
        <v>239632</v>
      </c>
      <c r="T46726" t="s">
        <v>239633</v>
      </c>
      <c r="U46726" t="s">
        <v>34</v>
      </c>
      <c r="V46726" t="s">
        <v>46</v>
      </c>
      <c r="W46726" t="s">
        <v>47</v>
      </c>
      <c r="X46726" t="s">
        <v>23560</v>
      </c>
      <c r="Y46726" t="s">
        <v>30837</v>
      </c>
      <c r="Z46726" s="1">
        <v>40915</v>
      </c>
    </row>
    <row r="46727" spans="11:26" x14ac:dyDescent="0.3">
      <c r="K46727" t="s">
        <v>239634</v>
      </c>
      <c r="L46727" t="s">
        <v>239635</v>
      </c>
      <c r="M46727" t="s">
        <v>190</v>
      </c>
      <c r="O46727" s="1">
        <v>39965</v>
      </c>
      <c r="Q46727" t="s">
        <v>239636</v>
      </c>
      <c r="R46727" t="s">
        <v>239637</v>
      </c>
      <c r="S46727" t="s">
        <v>239638</v>
      </c>
      <c r="T46727" t="s">
        <v>202599</v>
      </c>
      <c r="U46727" t="s">
        <v>1158</v>
      </c>
      <c r="V46727" t="s">
        <v>1174</v>
      </c>
      <c r="W46727">
        <v>5</v>
      </c>
      <c r="X46727" t="s">
        <v>1175</v>
      </c>
      <c r="Y46727" t="s">
        <v>1175</v>
      </c>
      <c r="Z46727" s="1">
        <v>35431</v>
      </c>
    </row>
    <row r="46728" spans="11:26" x14ac:dyDescent="0.3">
      <c r="K46728" t="s">
        <v>239639</v>
      </c>
      <c r="L46728" t="s">
        <v>239640</v>
      </c>
      <c r="M46728" t="s">
        <v>52</v>
      </c>
      <c r="O46728" s="1">
        <v>42011</v>
      </c>
      <c r="P46728">
        <v>1000000</v>
      </c>
      <c r="Q46728" t="s">
        <v>239641</v>
      </c>
      <c r="R46728" t="s">
        <v>239642</v>
      </c>
      <c r="S46728" t="s">
        <v>239643</v>
      </c>
      <c r="T46728" t="s">
        <v>239644</v>
      </c>
      <c r="U46728" t="s">
        <v>34</v>
      </c>
      <c r="V46728" t="s">
        <v>46</v>
      </c>
      <c r="W46728" t="s">
        <v>167</v>
      </c>
      <c r="X46728" t="s">
        <v>168</v>
      </c>
      <c r="Y46728" t="s">
        <v>169</v>
      </c>
      <c r="Z46728" s="1">
        <v>41640</v>
      </c>
    </row>
    <row r="46729" spans="11:26" x14ac:dyDescent="0.3">
      <c r="K46729" t="s">
        <v>239645</v>
      </c>
      <c r="L46729" t="s">
        <v>239646</v>
      </c>
      <c r="M46729" t="s">
        <v>223</v>
      </c>
      <c r="O46729" s="1">
        <v>41283</v>
      </c>
      <c r="Q46729" t="s">
        <v>239647</v>
      </c>
      <c r="R46729" t="s">
        <v>239648</v>
      </c>
      <c r="S46729" t="s">
        <v>239649</v>
      </c>
      <c r="T46729" t="s">
        <v>115</v>
      </c>
      <c r="U46729" t="s">
        <v>34</v>
      </c>
      <c r="V46729" t="s">
        <v>46</v>
      </c>
      <c r="W46729" t="s">
        <v>2265</v>
      </c>
      <c r="X46729" t="s">
        <v>2266</v>
      </c>
      <c r="Y46729" t="s">
        <v>27911</v>
      </c>
      <c r="Z46729" s="1">
        <v>37622</v>
      </c>
    </row>
    <row r="46730" spans="11:26" x14ac:dyDescent="0.3">
      <c r="K46730" t="s">
        <v>239650</v>
      </c>
      <c r="L46730" t="s">
        <v>239651</v>
      </c>
      <c r="M46730" t="s">
        <v>52</v>
      </c>
      <c r="O46730" s="1">
        <v>40909</v>
      </c>
      <c r="P46730">
        <v>32347</v>
      </c>
      <c r="Q46730" t="s">
        <v>239652</v>
      </c>
      <c r="R46730" t="s">
        <v>239653</v>
      </c>
      <c r="S46730" t="s">
        <v>239654</v>
      </c>
      <c r="T46730" t="s">
        <v>239655</v>
      </c>
      <c r="U46730" t="s">
        <v>34</v>
      </c>
      <c r="V46730" t="s">
        <v>46</v>
      </c>
      <c r="W46730" t="s">
        <v>260</v>
      </c>
      <c r="X46730" t="s">
        <v>402</v>
      </c>
      <c r="Y46730" t="s">
        <v>536</v>
      </c>
      <c r="Z46730" s="1">
        <v>41640</v>
      </c>
    </row>
    <row r="46731" spans="11:26" x14ac:dyDescent="0.3">
      <c r="K46731" t="s">
        <v>239656</v>
      </c>
      <c r="L46731" t="s">
        <v>239657</v>
      </c>
      <c r="M46731" t="s">
        <v>233</v>
      </c>
      <c r="O46731" s="1">
        <v>41551</v>
      </c>
      <c r="P46731">
        <v>6384353</v>
      </c>
      <c r="Q46731" t="s">
        <v>239658</v>
      </c>
      <c r="R46731" t="s">
        <v>239659</v>
      </c>
      <c r="S46731" t="s">
        <v>239660</v>
      </c>
      <c r="T46731" t="s">
        <v>4324</v>
      </c>
      <c r="U46731" t="s">
        <v>34</v>
      </c>
      <c r="V46731" t="s">
        <v>46</v>
      </c>
      <c r="W46731" t="s">
        <v>2169</v>
      </c>
      <c r="X46731" t="s">
        <v>2170</v>
      </c>
      <c r="Y46731" t="s">
        <v>11581</v>
      </c>
      <c r="Z46731" s="1">
        <v>40909</v>
      </c>
    </row>
    <row r="46732" spans="11:26" x14ac:dyDescent="0.3">
      <c r="K46732" t="s">
        <v>239661</v>
      </c>
      <c r="L46732" t="s">
        <v>239662</v>
      </c>
      <c r="M46732" t="s">
        <v>28</v>
      </c>
      <c r="N46732" t="s">
        <v>40</v>
      </c>
      <c r="O46732" t="s">
        <v>182705</v>
      </c>
      <c r="P46732">
        <v>11300000</v>
      </c>
      <c r="Q46732" t="s">
        <v>239663</v>
      </c>
      <c r="R46732" t="s">
        <v>239664</v>
      </c>
      <c r="S46732" t="s">
        <v>239665</v>
      </c>
      <c r="T46732" t="s">
        <v>74</v>
      </c>
      <c r="U46732" t="s">
        <v>34</v>
      </c>
      <c r="V46732" t="s">
        <v>46</v>
      </c>
      <c r="W46732" t="s">
        <v>6707</v>
      </c>
      <c r="X46732" t="s">
        <v>19584</v>
      </c>
      <c r="Y46732" t="s">
        <v>84553</v>
      </c>
      <c r="Z46732" s="1">
        <v>40544</v>
      </c>
    </row>
    <row r="46733" spans="11:26" x14ac:dyDescent="0.3">
      <c r="K46733" t="s">
        <v>239666</v>
      </c>
      <c r="L46733" t="s">
        <v>239667</v>
      </c>
      <c r="M46733" t="s">
        <v>28</v>
      </c>
      <c r="O46733" s="1">
        <v>41979</v>
      </c>
      <c r="P46733">
        <v>17500</v>
      </c>
      <c r="Q46733" t="s">
        <v>239668</v>
      </c>
      <c r="R46733" t="s">
        <v>239669</v>
      </c>
      <c r="S46733" t="s">
        <v>239670</v>
      </c>
      <c r="T46733" t="s">
        <v>239671</v>
      </c>
      <c r="U46733" t="s">
        <v>34</v>
      </c>
      <c r="V46733" t="s">
        <v>96</v>
      </c>
      <c r="W46733" t="s">
        <v>5722</v>
      </c>
      <c r="X46733" t="s">
        <v>5723</v>
      </c>
      <c r="Y46733" t="s">
        <v>5724</v>
      </c>
      <c r="Z46733" s="1">
        <v>35431</v>
      </c>
    </row>
    <row r="46734" spans="11:26" x14ac:dyDescent="0.3">
      <c r="K46734" t="s">
        <v>239666</v>
      </c>
      <c r="L46734" t="s">
        <v>239672</v>
      </c>
      <c r="M46734" t="s">
        <v>28</v>
      </c>
      <c r="N46734" t="s">
        <v>40</v>
      </c>
      <c r="O46734" s="1">
        <v>39636</v>
      </c>
      <c r="P46734">
        <v>18000000</v>
      </c>
      <c r="Q46734" t="s">
        <v>239673</v>
      </c>
      <c r="R46734" t="s">
        <v>239674</v>
      </c>
      <c r="S46734" t="s">
        <v>239675</v>
      </c>
      <c r="T46734" t="s">
        <v>436</v>
      </c>
      <c r="U46734" t="s">
        <v>34</v>
      </c>
      <c r="V46734" t="s">
        <v>46</v>
      </c>
      <c r="W46734" t="s">
        <v>106</v>
      </c>
      <c r="X46734" t="s">
        <v>151</v>
      </c>
      <c r="Y46734" t="s">
        <v>50394</v>
      </c>
      <c r="Z46734" s="1">
        <v>40544</v>
      </c>
    </row>
    <row r="46735" spans="11:26" x14ac:dyDescent="0.3">
      <c r="K46735" t="s">
        <v>239666</v>
      </c>
      <c r="L46735" t="s">
        <v>239676</v>
      </c>
      <c r="M46735" t="s">
        <v>28</v>
      </c>
      <c r="O46735" t="s">
        <v>8480</v>
      </c>
      <c r="P46735">
        <v>14000</v>
      </c>
      <c r="Q46735" t="s">
        <v>239677</v>
      </c>
      <c r="R46735" t="s">
        <v>239678</v>
      </c>
      <c r="S46735" t="s">
        <v>239679</v>
      </c>
      <c r="T46735" t="s">
        <v>239680</v>
      </c>
      <c r="U46735" t="s">
        <v>178</v>
      </c>
      <c r="V46735" t="s">
        <v>96</v>
      </c>
      <c r="W46735" t="s">
        <v>2817</v>
      </c>
      <c r="X46735" t="s">
        <v>23568</v>
      </c>
      <c r="Y46735" t="s">
        <v>23568</v>
      </c>
      <c r="Z46735" s="1">
        <v>38721</v>
      </c>
    </row>
    <row r="46736" spans="11:26" x14ac:dyDescent="0.3">
      <c r="K46736" t="s">
        <v>239666</v>
      </c>
      <c r="L46736" t="s">
        <v>239681</v>
      </c>
      <c r="M46736" t="s">
        <v>28</v>
      </c>
      <c r="N46736" t="s">
        <v>493</v>
      </c>
      <c r="O46736" t="s">
        <v>3557</v>
      </c>
      <c r="P46736">
        <v>49000000</v>
      </c>
      <c r="Q46736" t="s">
        <v>239682</v>
      </c>
      <c r="R46736" t="s">
        <v>239683</v>
      </c>
      <c r="T46736" t="s">
        <v>2393</v>
      </c>
      <c r="U46736" t="s">
        <v>178</v>
      </c>
    </row>
    <row r="46737" spans="11:26" x14ac:dyDescent="0.3">
      <c r="K46737" t="s">
        <v>239666</v>
      </c>
      <c r="L46737" t="s">
        <v>239684</v>
      </c>
      <c r="M46737" t="s">
        <v>28</v>
      </c>
      <c r="N46737" t="s">
        <v>29</v>
      </c>
      <c r="O46737" t="s">
        <v>28354</v>
      </c>
      <c r="P46737">
        <v>32000000</v>
      </c>
      <c r="Q46737" t="s">
        <v>239685</v>
      </c>
      <c r="R46737" t="s">
        <v>239686</v>
      </c>
      <c r="S46737" t="s">
        <v>239687</v>
      </c>
      <c r="T46737" t="s">
        <v>239688</v>
      </c>
      <c r="U46737" t="s">
        <v>34</v>
      </c>
      <c r="V46737" t="s">
        <v>46</v>
      </c>
      <c r="W46737" t="s">
        <v>913</v>
      </c>
      <c r="X46737" t="s">
        <v>914</v>
      </c>
      <c r="Y46737" t="s">
        <v>1315</v>
      </c>
      <c r="Z46737" s="1">
        <v>37987</v>
      </c>
    </row>
    <row r="46738" spans="11:26" x14ac:dyDescent="0.3">
      <c r="K46738" t="s">
        <v>239689</v>
      </c>
      <c r="L46738" t="s">
        <v>239690</v>
      </c>
      <c r="M46738" t="s">
        <v>1836</v>
      </c>
      <c r="O46738" s="1">
        <v>41885</v>
      </c>
      <c r="P46738">
        <v>11700000</v>
      </c>
      <c r="Q46738" t="s">
        <v>239691</v>
      </c>
      <c r="R46738" t="s">
        <v>239692</v>
      </c>
      <c r="S46738" t="s">
        <v>239693</v>
      </c>
      <c r="T46738" t="s">
        <v>2393</v>
      </c>
      <c r="U46738" t="s">
        <v>178</v>
      </c>
      <c r="V46738" t="s">
        <v>96</v>
      </c>
      <c r="W46738" t="s">
        <v>97</v>
      </c>
      <c r="X46738" t="s">
        <v>98</v>
      </c>
      <c r="Y46738" t="s">
        <v>98</v>
      </c>
    </row>
    <row r="46739" spans="11:26" x14ac:dyDescent="0.3">
      <c r="K46739" t="s">
        <v>239689</v>
      </c>
      <c r="L46739" t="s">
        <v>239694</v>
      </c>
      <c r="M46739" t="s">
        <v>3454</v>
      </c>
      <c r="O46739" t="s">
        <v>13963</v>
      </c>
      <c r="P46739">
        <v>9500000</v>
      </c>
      <c r="Q46739" t="s">
        <v>239695</v>
      </c>
      <c r="R46739" t="s">
        <v>239696</v>
      </c>
      <c r="S46739" t="s">
        <v>239697</v>
      </c>
      <c r="T46739" t="s">
        <v>239698</v>
      </c>
      <c r="U46739" t="s">
        <v>34</v>
      </c>
      <c r="V46739" t="s">
        <v>46</v>
      </c>
      <c r="W46739" t="s">
        <v>106</v>
      </c>
      <c r="X46739" t="s">
        <v>107</v>
      </c>
      <c r="Y46739" t="s">
        <v>5178</v>
      </c>
      <c r="Z46739" s="1">
        <v>41275</v>
      </c>
    </row>
    <row r="46740" spans="11:26" x14ac:dyDescent="0.3">
      <c r="K46740" t="s">
        <v>239689</v>
      </c>
      <c r="L46740" t="s">
        <v>239699</v>
      </c>
      <c r="M46740" t="s">
        <v>1836</v>
      </c>
      <c r="O46740" t="s">
        <v>13963</v>
      </c>
      <c r="P46740">
        <v>12000000</v>
      </c>
      <c r="Q46740" t="s">
        <v>239700</v>
      </c>
      <c r="R46740" t="s">
        <v>239701</v>
      </c>
      <c r="S46740" t="s">
        <v>239702</v>
      </c>
      <c r="T46740" t="s">
        <v>209685</v>
      </c>
      <c r="U46740" t="s">
        <v>34</v>
      </c>
      <c r="V46740" t="s">
        <v>46</v>
      </c>
      <c r="W46740" t="s">
        <v>2307</v>
      </c>
      <c r="X46740" t="s">
        <v>2308</v>
      </c>
      <c r="Y46740" t="s">
        <v>5206</v>
      </c>
      <c r="Z46740" s="1">
        <v>33604</v>
      </c>
    </row>
    <row r="46741" spans="11:26" x14ac:dyDescent="0.3">
      <c r="K46741" t="s">
        <v>239703</v>
      </c>
      <c r="L46741" t="s">
        <v>239704</v>
      </c>
      <c r="M46741" t="s">
        <v>28</v>
      </c>
      <c r="O46741" s="1">
        <v>38628</v>
      </c>
      <c r="P46741">
        <v>700000</v>
      </c>
      <c r="Q46741" t="s">
        <v>239705</v>
      </c>
      <c r="R46741" t="s">
        <v>239706</v>
      </c>
      <c r="S46741" t="s">
        <v>239707</v>
      </c>
      <c r="T46741" t="s">
        <v>1249</v>
      </c>
      <c r="U46741" t="s">
        <v>34</v>
      </c>
      <c r="V46741" t="s">
        <v>46</v>
      </c>
      <c r="W46741" t="s">
        <v>228</v>
      </c>
      <c r="X46741" t="s">
        <v>229</v>
      </c>
      <c r="Y46741" t="s">
        <v>4356</v>
      </c>
      <c r="Z46741" s="1">
        <v>40544</v>
      </c>
    </row>
    <row r="46742" spans="11:26" x14ac:dyDescent="0.3">
      <c r="K46742" t="s">
        <v>239708</v>
      </c>
      <c r="L46742" t="s">
        <v>239709</v>
      </c>
      <c r="M46742" t="s">
        <v>28</v>
      </c>
      <c r="N46742" t="s">
        <v>40</v>
      </c>
      <c r="O46742" t="s">
        <v>15068</v>
      </c>
      <c r="P46742">
        <v>7120961</v>
      </c>
      <c r="Q46742" t="s">
        <v>239710</v>
      </c>
      <c r="R46742" t="s">
        <v>239711</v>
      </c>
      <c r="S46742" t="s">
        <v>239712</v>
      </c>
      <c r="T46742" t="s">
        <v>2570</v>
      </c>
      <c r="U46742" t="s">
        <v>34</v>
      </c>
      <c r="V46742" t="s">
        <v>46</v>
      </c>
      <c r="W46742" t="s">
        <v>1369</v>
      </c>
      <c r="X46742" t="s">
        <v>6015</v>
      </c>
      <c r="Y46742" t="s">
        <v>6015</v>
      </c>
      <c r="Z46742" s="1">
        <v>38353</v>
      </c>
    </row>
    <row r="46743" spans="11:26" x14ac:dyDescent="0.3">
      <c r="K46743" t="s">
        <v>239708</v>
      </c>
      <c r="L46743" t="s">
        <v>239713</v>
      </c>
      <c r="M46743" t="s">
        <v>28</v>
      </c>
      <c r="N46743" t="s">
        <v>40</v>
      </c>
      <c r="O46743" t="s">
        <v>17319</v>
      </c>
      <c r="P46743">
        <v>13200000</v>
      </c>
      <c r="Q46743" t="s">
        <v>239714</v>
      </c>
      <c r="R46743" t="s">
        <v>239715</v>
      </c>
      <c r="T46743" t="s">
        <v>239716</v>
      </c>
      <c r="U46743" t="s">
        <v>345</v>
      </c>
      <c r="V46743" t="s">
        <v>46</v>
      </c>
      <c r="W46743" t="s">
        <v>106</v>
      </c>
      <c r="X46743" t="s">
        <v>107</v>
      </c>
      <c r="Y46743" t="s">
        <v>1681</v>
      </c>
    </row>
    <row r="46744" spans="11:26" x14ac:dyDescent="0.3">
      <c r="K46744" t="s">
        <v>239717</v>
      </c>
      <c r="L46744" t="s">
        <v>239718</v>
      </c>
      <c r="M46744" t="s">
        <v>28</v>
      </c>
      <c r="N46744" t="s">
        <v>40</v>
      </c>
      <c r="O46744" s="1">
        <v>39824</v>
      </c>
      <c r="P46744">
        <v>2000000</v>
      </c>
      <c r="Q46744" t="s">
        <v>239719</v>
      </c>
      <c r="R46744" t="s">
        <v>239720</v>
      </c>
      <c r="S46744" t="s">
        <v>239721</v>
      </c>
      <c r="T46744" t="s">
        <v>1080</v>
      </c>
      <c r="U46744" t="s">
        <v>34</v>
      </c>
      <c r="V46744" t="s">
        <v>46</v>
      </c>
      <c r="W46744" t="s">
        <v>2265</v>
      </c>
      <c r="X46744" t="s">
        <v>2266</v>
      </c>
      <c r="Y46744" t="s">
        <v>2266</v>
      </c>
      <c r="Z46744" s="1">
        <v>40544</v>
      </c>
    </row>
    <row r="46745" spans="11:26" x14ac:dyDescent="0.3">
      <c r="K46745" t="s">
        <v>239717</v>
      </c>
      <c r="L46745" t="s">
        <v>239722</v>
      </c>
      <c r="M46745" t="s">
        <v>324</v>
      </c>
      <c r="O46745" s="1">
        <v>39448</v>
      </c>
      <c r="Q46745" t="s">
        <v>239723</v>
      </c>
      <c r="R46745" t="s">
        <v>239724</v>
      </c>
      <c r="S46745" t="s">
        <v>239725</v>
      </c>
      <c r="T46745" t="s">
        <v>2126</v>
      </c>
      <c r="U46745" t="s">
        <v>34</v>
      </c>
      <c r="V46745" t="s">
        <v>46</v>
      </c>
      <c r="W46745" t="s">
        <v>260</v>
      </c>
      <c r="X46745" t="s">
        <v>402</v>
      </c>
      <c r="Y46745" t="s">
        <v>2763</v>
      </c>
    </row>
    <row r="46746" spans="11:26" x14ac:dyDescent="0.3">
      <c r="K46746" t="s">
        <v>239726</v>
      </c>
      <c r="L46746" t="s">
        <v>239727</v>
      </c>
      <c r="M46746" t="s">
        <v>52</v>
      </c>
      <c r="O46746" t="s">
        <v>1290</v>
      </c>
      <c r="Q46746" t="s">
        <v>239728</v>
      </c>
      <c r="R46746" t="s">
        <v>239729</v>
      </c>
      <c r="S46746" t="s">
        <v>239730</v>
      </c>
      <c r="T46746" t="s">
        <v>239731</v>
      </c>
      <c r="U46746" t="s">
        <v>345</v>
      </c>
    </row>
    <row r="46747" spans="11:26" x14ac:dyDescent="0.3">
      <c r="K46747" t="s">
        <v>239732</v>
      </c>
      <c r="L46747" t="s">
        <v>239733</v>
      </c>
      <c r="M46747" t="s">
        <v>749</v>
      </c>
      <c r="O46747" s="1">
        <v>40607</v>
      </c>
      <c r="P46747">
        <v>2400000</v>
      </c>
      <c r="Q46747" t="s">
        <v>239734</v>
      </c>
      <c r="R46747" t="s">
        <v>239735</v>
      </c>
      <c r="S46747" t="s">
        <v>239736</v>
      </c>
      <c r="T46747" t="s">
        <v>1294</v>
      </c>
      <c r="U46747" t="s">
        <v>34</v>
      </c>
      <c r="V46747" t="s">
        <v>46</v>
      </c>
      <c r="W46747" t="s">
        <v>167</v>
      </c>
      <c r="X46747" t="s">
        <v>168</v>
      </c>
      <c r="Y46747" t="s">
        <v>8771</v>
      </c>
      <c r="Z46747" s="1">
        <v>40546</v>
      </c>
    </row>
    <row r="46748" spans="11:26" x14ac:dyDescent="0.3">
      <c r="K46748" t="s">
        <v>239732</v>
      </c>
      <c r="L46748" t="s">
        <v>239737</v>
      </c>
      <c r="M46748" t="s">
        <v>28</v>
      </c>
      <c r="O46748" s="1">
        <v>41190</v>
      </c>
      <c r="P46748">
        <v>629000</v>
      </c>
      <c r="Q46748" t="s">
        <v>239738</v>
      </c>
      <c r="R46748" t="s">
        <v>239739</v>
      </c>
      <c r="S46748" t="s">
        <v>239740</v>
      </c>
      <c r="T46748" t="s">
        <v>4324</v>
      </c>
      <c r="U46748" t="s">
        <v>34</v>
      </c>
      <c r="V46748" t="s">
        <v>46</v>
      </c>
      <c r="W46748" t="s">
        <v>106</v>
      </c>
      <c r="X46748" t="s">
        <v>151</v>
      </c>
      <c r="Y46748" t="s">
        <v>151</v>
      </c>
      <c r="Z46748" s="1">
        <v>39453</v>
      </c>
    </row>
    <row r="46749" spans="11:26" x14ac:dyDescent="0.3">
      <c r="K46749" t="s">
        <v>239732</v>
      </c>
      <c r="L46749" t="s">
        <v>239741</v>
      </c>
      <c r="M46749" t="s">
        <v>749</v>
      </c>
      <c r="O46749" t="s">
        <v>7850</v>
      </c>
      <c r="P46749">
        <v>500000</v>
      </c>
      <c r="Q46749" t="s">
        <v>239742</v>
      </c>
      <c r="R46749" t="s">
        <v>239743</v>
      </c>
      <c r="S46749" t="s">
        <v>239744</v>
      </c>
      <c r="T46749" t="s">
        <v>239745</v>
      </c>
      <c r="U46749" t="s">
        <v>34</v>
      </c>
      <c r="V46749" t="s">
        <v>46</v>
      </c>
      <c r="W46749" t="s">
        <v>167</v>
      </c>
      <c r="X46749" t="s">
        <v>168</v>
      </c>
      <c r="Y46749" t="s">
        <v>8771</v>
      </c>
      <c r="Z46749" s="1">
        <v>41285</v>
      </c>
    </row>
    <row r="46750" spans="11:26" x14ac:dyDescent="0.3">
      <c r="K46750" t="s">
        <v>239732</v>
      </c>
      <c r="L46750" t="s">
        <v>239746</v>
      </c>
      <c r="M46750" t="s">
        <v>256</v>
      </c>
      <c r="O46750" s="1">
        <v>41915</v>
      </c>
      <c r="P46750">
        <v>835000</v>
      </c>
      <c r="Q46750" t="s">
        <v>239747</v>
      </c>
      <c r="R46750" t="s">
        <v>239748</v>
      </c>
      <c r="S46750" t="s">
        <v>239749</v>
      </c>
      <c r="T46750" t="s">
        <v>95</v>
      </c>
      <c r="U46750" t="s">
        <v>34</v>
      </c>
      <c r="V46750" t="s">
        <v>46</v>
      </c>
      <c r="W46750" t="s">
        <v>106</v>
      </c>
      <c r="X46750" t="s">
        <v>845</v>
      </c>
      <c r="Y46750" t="s">
        <v>17391</v>
      </c>
    </row>
    <row r="46751" spans="11:26" x14ac:dyDescent="0.3">
      <c r="K46751" t="s">
        <v>239732</v>
      </c>
      <c r="L46751" t="s">
        <v>239750</v>
      </c>
      <c r="M46751" t="s">
        <v>749</v>
      </c>
      <c r="O46751" s="1">
        <v>41191</v>
      </c>
      <c r="P46751">
        <v>3700000</v>
      </c>
      <c r="Q46751" t="s">
        <v>239751</v>
      </c>
      <c r="R46751" t="s">
        <v>239752</v>
      </c>
      <c r="S46751" t="s">
        <v>239753</v>
      </c>
      <c r="T46751" t="s">
        <v>95</v>
      </c>
      <c r="U46751" t="s">
        <v>34</v>
      </c>
      <c r="V46751" t="s">
        <v>96</v>
      </c>
      <c r="W46751" t="s">
        <v>7475</v>
      </c>
      <c r="X46751" t="s">
        <v>11632</v>
      </c>
      <c r="Y46751" t="s">
        <v>11632</v>
      </c>
      <c r="Z46751" s="1">
        <v>36892</v>
      </c>
    </row>
    <row r="46752" spans="11:26" x14ac:dyDescent="0.3">
      <c r="K46752" t="s">
        <v>239754</v>
      </c>
      <c r="L46752" t="s">
        <v>239755</v>
      </c>
      <c r="M46752" t="s">
        <v>28</v>
      </c>
      <c r="O46752" s="1">
        <v>39025</v>
      </c>
      <c r="P46752">
        <v>150000</v>
      </c>
      <c r="Q46752" t="s">
        <v>239756</v>
      </c>
      <c r="R46752" t="s">
        <v>239757</v>
      </c>
      <c r="S46752" t="s">
        <v>239758</v>
      </c>
      <c r="T46752" t="s">
        <v>78975</v>
      </c>
      <c r="U46752" t="s">
        <v>34</v>
      </c>
      <c r="V46752" t="s">
        <v>176734</v>
      </c>
      <c r="W46752">
        <v>9</v>
      </c>
      <c r="X46752" t="s">
        <v>176735</v>
      </c>
      <c r="Y46752" t="s">
        <v>176736</v>
      </c>
      <c r="Z46752" s="1">
        <v>39542</v>
      </c>
    </row>
    <row r="46753" spans="11:26" x14ac:dyDescent="0.3">
      <c r="K46753" t="s">
        <v>239759</v>
      </c>
      <c r="L46753" t="s">
        <v>239760</v>
      </c>
      <c r="M46753" t="s">
        <v>256</v>
      </c>
      <c r="O46753" t="s">
        <v>11398</v>
      </c>
      <c r="P46753">
        <v>375000</v>
      </c>
      <c r="Q46753" t="s">
        <v>239761</v>
      </c>
      <c r="R46753" t="s">
        <v>239762</v>
      </c>
      <c r="S46753" t="s">
        <v>239763</v>
      </c>
      <c r="T46753" t="s">
        <v>216</v>
      </c>
      <c r="U46753" t="s">
        <v>34</v>
      </c>
      <c r="V46753" t="s">
        <v>46</v>
      </c>
      <c r="W46753" t="s">
        <v>75</v>
      </c>
      <c r="X46753" t="s">
        <v>76</v>
      </c>
      <c r="Y46753" t="s">
        <v>77</v>
      </c>
      <c r="Z46753" s="1">
        <v>38721</v>
      </c>
    </row>
    <row r="46754" spans="11:26" x14ac:dyDescent="0.3">
      <c r="K46754" t="s">
        <v>239759</v>
      </c>
      <c r="L46754" t="s">
        <v>239764</v>
      </c>
      <c r="M46754" t="s">
        <v>28</v>
      </c>
      <c r="O46754" t="s">
        <v>43556</v>
      </c>
      <c r="P46754">
        <v>60000</v>
      </c>
      <c r="Q46754" t="s">
        <v>239765</v>
      </c>
      <c r="R46754" t="s">
        <v>239766</v>
      </c>
      <c r="S46754" t="s">
        <v>239767</v>
      </c>
      <c r="T46754" t="s">
        <v>239768</v>
      </c>
      <c r="U46754" t="s">
        <v>34</v>
      </c>
      <c r="V46754" t="s">
        <v>206</v>
      </c>
      <c r="W46754" t="s">
        <v>207</v>
      </c>
      <c r="X46754" t="s">
        <v>208</v>
      </c>
      <c r="Y46754" t="s">
        <v>208</v>
      </c>
      <c r="Z46754" s="1">
        <v>39814</v>
      </c>
    </row>
    <row r="46755" spans="11:26" x14ac:dyDescent="0.3">
      <c r="K46755" t="s">
        <v>239759</v>
      </c>
      <c r="L46755" t="s">
        <v>239769</v>
      </c>
      <c r="M46755" t="s">
        <v>52</v>
      </c>
      <c r="O46755" t="s">
        <v>128425</v>
      </c>
      <c r="P46755">
        <v>300000</v>
      </c>
      <c r="Q46755" t="s">
        <v>239770</v>
      </c>
      <c r="R46755" t="s">
        <v>239771</v>
      </c>
      <c r="S46755" t="s">
        <v>239772</v>
      </c>
      <c r="T46755" t="s">
        <v>2350</v>
      </c>
      <c r="U46755" t="s">
        <v>34</v>
      </c>
      <c r="V46755" t="s">
        <v>46</v>
      </c>
      <c r="W46755" t="s">
        <v>1369</v>
      </c>
      <c r="X46755" t="s">
        <v>1370</v>
      </c>
      <c r="Y46755" t="s">
        <v>1370</v>
      </c>
      <c r="Z46755" s="1">
        <v>41275</v>
      </c>
    </row>
    <row r="46756" spans="11:26" x14ac:dyDescent="0.3">
      <c r="K46756" t="s">
        <v>239773</v>
      </c>
      <c r="L46756" t="s">
        <v>239774</v>
      </c>
      <c r="M46756" t="s">
        <v>28</v>
      </c>
      <c r="N46756" t="s">
        <v>29</v>
      </c>
      <c r="O46756" s="1">
        <v>41821</v>
      </c>
      <c r="P46756">
        <v>3580000</v>
      </c>
      <c r="Q46756" t="s">
        <v>239775</v>
      </c>
      <c r="R46756" t="s">
        <v>239776</v>
      </c>
      <c r="S46756" t="s">
        <v>239777</v>
      </c>
      <c r="T46756" t="s">
        <v>827</v>
      </c>
      <c r="U46756" t="s">
        <v>34</v>
      </c>
      <c r="V46756" t="s">
        <v>46</v>
      </c>
      <c r="W46756" t="s">
        <v>6707</v>
      </c>
      <c r="X46756" t="s">
        <v>5457</v>
      </c>
      <c r="Y46756" t="s">
        <v>16849</v>
      </c>
      <c r="Z46756" t="s">
        <v>25394</v>
      </c>
    </row>
    <row r="46757" spans="11:26" x14ac:dyDescent="0.3">
      <c r="K46757" t="s">
        <v>239773</v>
      </c>
      <c r="L46757" t="s">
        <v>239778</v>
      </c>
      <c r="M46757" t="s">
        <v>28</v>
      </c>
      <c r="N46757" t="s">
        <v>40</v>
      </c>
      <c r="O46757" s="1">
        <v>41000</v>
      </c>
      <c r="P46757">
        <v>2500000</v>
      </c>
      <c r="Q46757" t="s">
        <v>239779</v>
      </c>
      <c r="R46757" t="s">
        <v>239780</v>
      </c>
      <c r="S46757" t="s">
        <v>239781</v>
      </c>
      <c r="T46757" t="s">
        <v>147801</v>
      </c>
      <c r="U46757" t="s">
        <v>34</v>
      </c>
      <c r="V46757" t="s">
        <v>46</v>
      </c>
      <c r="W46757" t="s">
        <v>228</v>
      </c>
      <c r="X46757" t="s">
        <v>229</v>
      </c>
      <c r="Y46757" t="s">
        <v>732</v>
      </c>
      <c r="Z46757" s="1">
        <v>40909</v>
      </c>
    </row>
    <row r="46758" spans="11:26" x14ac:dyDescent="0.3">
      <c r="K46758" t="s">
        <v>239782</v>
      </c>
      <c r="L46758" t="s">
        <v>239783</v>
      </c>
      <c r="M46758" t="s">
        <v>28</v>
      </c>
      <c r="O46758" s="1">
        <v>41762</v>
      </c>
      <c r="P46758">
        <v>6000000</v>
      </c>
      <c r="Q46758" t="s">
        <v>239784</v>
      </c>
      <c r="R46758" t="s">
        <v>239785</v>
      </c>
      <c r="T46758" t="s">
        <v>115</v>
      </c>
      <c r="U46758" t="s">
        <v>34</v>
      </c>
      <c r="V46758" t="s">
        <v>270</v>
      </c>
      <c r="W46758" t="s">
        <v>53958</v>
      </c>
      <c r="X46758" t="s">
        <v>53959</v>
      </c>
      <c r="Y46758" t="s">
        <v>53959</v>
      </c>
      <c r="Z46758" s="1">
        <v>36526</v>
      </c>
    </row>
    <row r="46759" spans="11:26" x14ac:dyDescent="0.3">
      <c r="K46759" t="s">
        <v>239786</v>
      </c>
      <c r="L46759" t="s">
        <v>239787</v>
      </c>
      <c r="M46759" t="s">
        <v>28</v>
      </c>
      <c r="N46759" t="s">
        <v>40</v>
      </c>
      <c r="O46759" s="1">
        <v>41466</v>
      </c>
      <c r="P46759">
        <v>9000000</v>
      </c>
      <c r="Q46759" t="s">
        <v>239788</v>
      </c>
      <c r="R46759" t="s">
        <v>239789</v>
      </c>
      <c r="S46759" t="s">
        <v>239790</v>
      </c>
      <c r="T46759" t="s">
        <v>1249</v>
      </c>
      <c r="U46759" t="s">
        <v>34</v>
      </c>
      <c r="V46759" t="s">
        <v>46</v>
      </c>
      <c r="W46759" t="s">
        <v>260</v>
      </c>
      <c r="X46759" t="s">
        <v>402</v>
      </c>
      <c r="Y46759" t="s">
        <v>24630</v>
      </c>
      <c r="Z46759" s="1">
        <v>30317</v>
      </c>
    </row>
    <row r="46760" spans="11:26" x14ac:dyDescent="0.3">
      <c r="K46760" t="s">
        <v>239791</v>
      </c>
      <c r="L46760" t="s">
        <v>239792</v>
      </c>
      <c r="M46760" t="s">
        <v>28</v>
      </c>
      <c r="N46760" t="s">
        <v>8998</v>
      </c>
      <c r="O46760" s="1">
        <v>36897</v>
      </c>
      <c r="P46760">
        <v>29000000</v>
      </c>
      <c r="Q46760" t="s">
        <v>239793</v>
      </c>
      <c r="R46760" t="s">
        <v>239794</v>
      </c>
      <c r="S46760" t="s">
        <v>239795</v>
      </c>
      <c r="T46760" t="s">
        <v>2620</v>
      </c>
      <c r="U46760" t="s">
        <v>345</v>
      </c>
      <c r="V46760" t="s">
        <v>46</v>
      </c>
      <c r="W46760" t="s">
        <v>228</v>
      </c>
      <c r="X46760" t="s">
        <v>229</v>
      </c>
      <c r="Y46760" t="s">
        <v>4356</v>
      </c>
    </row>
    <row r="46761" spans="11:26" x14ac:dyDescent="0.3">
      <c r="K46761" t="s">
        <v>239791</v>
      </c>
      <c r="L46761" t="s">
        <v>239796</v>
      </c>
      <c r="M46761" t="s">
        <v>28</v>
      </c>
      <c r="N46761" t="s">
        <v>2690</v>
      </c>
      <c r="O46761" s="1">
        <v>37901</v>
      </c>
      <c r="P46761">
        <v>24750000</v>
      </c>
      <c r="Q46761" t="s">
        <v>239797</v>
      </c>
      <c r="R46761" t="s">
        <v>239798</v>
      </c>
      <c r="S46761" t="s">
        <v>239799</v>
      </c>
      <c r="T46761" t="s">
        <v>239800</v>
      </c>
      <c r="U46761" t="s">
        <v>34</v>
      </c>
      <c r="V46761" t="s">
        <v>20069</v>
      </c>
      <c r="W46761">
        <v>35</v>
      </c>
      <c r="X46761" t="s">
        <v>20963</v>
      </c>
      <c r="Y46761" t="s">
        <v>20963</v>
      </c>
      <c r="Z46761" s="1">
        <v>40179</v>
      </c>
    </row>
    <row r="46762" spans="11:26" x14ac:dyDescent="0.3">
      <c r="K46762" t="s">
        <v>239801</v>
      </c>
      <c r="L46762" t="s">
        <v>239802</v>
      </c>
      <c r="M46762" t="s">
        <v>52</v>
      </c>
      <c r="O46762" t="s">
        <v>3398</v>
      </c>
      <c r="P46762">
        <v>2700000</v>
      </c>
      <c r="Q46762" t="s">
        <v>239803</v>
      </c>
      <c r="R46762" t="s">
        <v>239804</v>
      </c>
      <c r="T46762" t="s">
        <v>239805</v>
      </c>
      <c r="U46762" t="s">
        <v>345</v>
      </c>
      <c r="V46762" t="s">
        <v>46</v>
      </c>
      <c r="W46762" t="s">
        <v>620</v>
      </c>
      <c r="X46762" t="s">
        <v>7586</v>
      </c>
      <c r="Y46762" t="s">
        <v>7586</v>
      </c>
    </row>
    <row r="46763" spans="11:26" x14ac:dyDescent="0.3">
      <c r="K46763" t="s">
        <v>239806</v>
      </c>
      <c r="L46763" t="s">
        <v>239807</v>
      </c>
      <c r="M46763" t="s">
        <v>52</v>
      </c>
      <c r="O46763" t="s">
        <v>2360</v>
      </c>
      <c r="P46763">
        <v>120000</v>
      </c>
      <c r="Q46763" t="s">
        <v>239808</v>
      </c>
      <c r="R46763" t="s">
        <v>239809</v>
      </c>
      <c r="T46763" t="s">
        <v>2126</v>
      </c>
      <c r="U46763" t="s">
        <v>34</v>
      </c>
      <c r="V46763" t="s">
        <v>46</v>
      </c>
      <c r="W46763" t="s">
        <v>106</v>
      </c>
      <c r="X46763" t="s">
        <v>151</v>
      </c>
      <c r="Y46763" t="s">
        <v>2438</v>
      </c>
    </row>
    <row r="46764" spans="11:26" x14ac:dyDescent="0.3">
      <c r="K46764" t="s">
        <v>239806</v>
      </c>
      <c r="L46764" t="s">
        <v>239810</v>
      </c>
      <c r="M46764" t="s">
        <v>28</v>
      </c>
      <c r="O46764" s="1">
        <v>40970</v>
      </c>
      <c r="P46764">
        <v>1000000</v>
      </c>
      <c r="Q46764" t="s">
        <v>239811</v>
      </c>
      <c r="R46764" t="s">
        <v>239812</v>
      </c>
      <c r="S46764" t="s">
        <v>239813</v>
      </c>
      <c r="T46764" t="s">
        <v>78975</v>
      </c>
      <c r="U46764" t="s">
        <v>34</v>
      </c>
      <c r="V46764" t="s">
        <v>1048</v>
      </c>
      <c r="W46764">
        <v>11</v>
      </c>
      <c r="X46764" t="s">
        <v>1498</v>
      </c>
      <c r="Y46764" t="s">
        <v>1498</v>
      </c>
      <c r="Z46764" t="s">
        <v>187873</v>
      </c>
    </row>
    <row r="46765" spans="11:26" x14ac:dyDescent="0.3">
      <c r="K46765" t="s">
        <v>239814</v>
      </c>
      <c r="L46765" t="s">
        <v>239815</v>
      </c>
      <c r="M46765" t="s">
        <v>324</v>
      </c>
      <c r="O46765" t="s">
        <v>52711</v>
      </c>
      <c r="P46765">
        <v>1200000</v>
      </c>
      <c r="Q46765" t="s">
        <v>239816</v>
      </c>
      <c r="R46765" t="s">
        <v>239817</v>
      </c>
      <c r="S46765" t="s">
        <v>239818</v>
      </c>
      <c r="T46765" t="s">
        <v>95</v>
      </c>
      <c r="U46765" t="s">
        <v>34</v>
      </c>
      <c r="V46765" t="s">
        <v>46</v>
      </c>
      <c r="W46765" t="s">
        <v>106</v>
      </c>
      <c r="X46765" t="s">
        <v>107</v>
      </c>
      <c r="Y46765" t="s">
        <v>108</v>
      </c>
      <c r="Z46765" s="1">
        <v>37257</v>
      </c>
    </row>
    <row r="46766" spans="11:26" x14ac:dyDescent="0.3">
      <c r="K46766" t="s">
        <v>239819</v>
      </c>
      <c r="L46766" t="s">
        <v>239820</v>
      </c>
      <c r="M46766" t="s">
        <v>749</v>
      </c>
      <c r="O46766" t="s">
        <v>16251</v>
      </c>
      <c r="P46766">
        <v>19900000</v>
      </c>
      <c r="Q46766" t="s">
        <v>239821</v>
      </c>
      <c r="R46766" t="s">
        <v>239822</v>
      </c>
      <c r="S46766" t="s">
        <v>239823</v>
      </c>
      <c r="T46766" t="s">
        <v>74</v>
      </c>
      <c r="U46766" t="s">
        <v>34</v>
      </c>
      <c r="V46766" t="s">
        <v>206</v>
      </c>
      <c r="W46766" t="s">
        <v>207</v>
      </c>
      <c r="X46766" t="s">
        <v>208</v>
      </c>
      <c r="Y46766" t="s">
        <v>208</v>
      </c>
      <c r="Z46766" s="1">
        <v>35065</v>
      </c>
    </row>
    <row r="46767" spans="11:26" x14ac:dyDescent="0.3">
      <c r="K46767" t="s">
        <v>239819</v>
      </c>
      <c r="L46767" t="s">
        <v>239824</v>
      </c>
      <c r="M46767" t="s">
        <v>28</v>
      </c>
      <c r="O46767" s="1">
        <v>40850</v>
      </c>
      <c r="P46767">
        <v>8090644</v>
      </c>
      <c r="Q46767" t="s">
        <v>239825</v>
      </c>
      <c r="R46767" t="s">
        <v>239826</v>
      </c>
      <c r="S46767" t="s">
        <v>239827</v>
      </c>
      <c r="T46767" t="s">
        <v>13790</v>
      </c>
      <c r="U46767" t="s">
        <v>1158</v>
      </c>
      <c r="V46767" t="s">
        <v>46</v>
      </c>
      <c r="W46767" t="s">
        <v>471</v>
      </c>
      <c r="X46767" t="s">
        <v>1482</v>
      </c>
      <c r="Y46767" t="s">
        <v>33532</v>
      </c>
      <c r="Z46767" s="1">
        <v>6941</v>
      </c>
    </row>
    <row r="46768" spans="11:26" x14ac:dyDescent="0.3">
      <c r="K46768" t="s">
        <v>239819</v>
      </c>
      <c r="L46768" t="s">
        <v>239828</v>
      </c>
      <c r="M46768" t="s">
        <v>28</v>
      </c>
      <c r="O46768" s="1">
        <v>40243</v>
      </c>
      <c r="P46768">
        <v>2740001</v>
      </c>
      <c r="Q46768" t="s">
        <v>239829</v>
      </c>
      <c r="R46768" t="s">
        <v>239830</v>
      </c>
      <c r="T46768" t="s">
        <v>1249</v>
      </c>
      <c r="U46768" t="s">
        <v>34</v>
      </c>
      <c r="V46768" t="s">
        <v>46</v>
      </c>
      <c r="W46768" t="s">
        <v>260</v>
      </c>
      <c r="X46768" t="s">
        <v>4695</v>
      </c>
      <c r="Y46768" t="s">
        <v>11589</v>
      </c>
      <c r="Z46768" s="1">
        <v>38353</v>
      </c>
    </row>
    <row r="46769" spans="11:26" x14ac:dyDescent="0.3">
      <c r="K46769" t="s">
        <v>239819</v>
      </c>
      <c r="L46769" t="s">
        <v>239831</v>
      </c>
      <c r="M46769" t="s">
        <v>28</v>
      </c>
      <c r="O46769" t="s">
        <v>3236</v>
      </c>
      <c r="P46769">
        <v>1740000</v>
      </c>
      <c r="Q46769" t="s">
        <v>239832</v>
      </c>
      <c r="R46769" t="s">
        <v>239833</v>
      </c>
      <c r="S46769" t="s">
        <v>239834</v>
      </c>
      <c r="T46769" t="s">
        <v>4</v>
      </c>
      <c r="U46769" t="s">
        <v>34</v>
      </c>
      <c r="V46769" t="s">
        <v>46</v>
      </c>
      <c r="W46769" t="s">
        <v>260</v>
      </c>
      <c r="X46769" t="s">
        <v>402</v>
      </c>
      <c r="Y46769" t="s">
        <v>536</v>
      </c>
    </row>
    <row r="46770" spans="11:26" x14ac:dyDescent="0.3">
      <c r="K46770" t="s">
        <v>239835</v>
      </c>
      <c r="L46770" t="s">
        <v>239836</v>
      </c>
      <c r="M46770" t="s">
        <v>28</v>
      </c>
      <c r="O46770" t="s">
        <v>10063</v>
      </c>
      <c r="P46770">
        <v>320000000</v>
      </c>
      <c r="Q46770" t="s">
        <v>239837</v>
      </c>
      <c r="R46770" t="s">
        <v>239838</v>
      </c>
      <c r="S46770" t="s">
        <v>239839</v>
      </c>
      <c r="T46770" t="s">
        <v>239840</v>
      </c>
      <c r="U46770" t="s">
        <v>34</v>
      </c>
      <c r="V46770" t="s">
        <v>1072</v>
      </c>
      <c r="W46770">
        <v>4</v>
      </c>
      <c r="X46770" t="s">
        <v>5596</v>
      </c>
      <c r="Y46770" t="s">
        <v>5596</v>
      </c>
      <c r="Z46770" s="1">
        <v>39814</v>
      </c>
    </row>
    <row r="46771" spans="11:26" x14ac:dyDescent="0.3">
      <c r="K46771" t="s">
        <v>239841</v>
      </c>
      <c r="L46771" t="s">
        <v>239842</v>
      </c>
      <c r="M46771" t="s">
        <v>28</v>
      </c>
      <c r="O46771" t="s">
        <v>9043</v>
      </c>
      <c r="P46771">
        <v>2000000</v>
      </c>
      <c r="Q46771" t="s">
        <v>239843</v>
      </c>
      <c r="R46771" t="s">
        <v>239844</v>
      </c>
      <c r="S46771" t="s">
        <v>239845</v>
      </c>
      <c r="T46771" t="s">
        <v>115</v>
      </c>
      <c r="U46771" t="s">
        <v>34</v>
      </c>
      <c r="V46771" t="s">
        <v>46</v>
      </c>
      <c r="W46771" t="s">
        <v>1369</v>
      </c>
      <c r="X46771" t="s">
        <v>1370</v>
      </c>
      <c r="Y46771" t="s">
        <v>1371</v>
      </c>
      <c r="Z46771" s="1">
        <v>39814</v>
      </c>
    </row>
    <row r="46772" spans="11:26" x14ac:dyDescent="0.3">
      <c r="K46772" t="s">
        <v>239841</v>
      </c>
      <c r="L46772" t="s">
        <v>239846</v>
      </c>
      <c r="M46772" t="s">
        <v>28</v>
      </c>
      <c r="O46772" t="s">
        <v>32860</v>
      </c>
      <c r="P46772">
        <v>3000000</v>
      </c>
      <c r="Q46772" t="s">
        <v>239847</v>
      </c>
      <c r="R46772" t="s">
        <v>239848</v>
      </c>
      <c r="S46772" t="s">
        <v>239849</v>
      </c>
      <c r="T46772" t="s">
        <v>239850</v>
      </c>
      <c r="U46772" t="s">
        <v>34</v>
      </c>
      <c r="V46772" t="s">
        <v>46</v>
      </c>
      <c r="W46772" t="s">
        <v>2169</v>
      </c>
      <c r="X46772" t="s">
        <v>2170</v>
      </c>
      <c r="Y46772" t="s">
        <v>10031</v>
      </c>
      <c r="Z46772" s="1">
        <v>36892</v>
      </c>
    </row>
    <row r="46773" spans="11:26" x14ac:dyDescent="0.3">
      <c r="K46773" t="s">
        <v>239841</v>
      </c>
      <c r="L46773" t="s">
        <v>239851</v>
      </c>
      <c r="M46773" t="s">
        <v>324</v>
      </c>
      <c r="O46773" t="s">
        <v>9778</v>
      </c>
      <c r="P46773">
        <v>1000000</v>
      </c>
      <c r="Q46773" t="s">
        <v>239852</v>
      </c>
      <c r="R46773" t="s">
        <v>239853</v>
      </c>
      <c r="S46773" t="s">
        <v>239854</v>
      </c>
      <c r="T46773" t="s">
        <v>239855</v>
      </c>
      <c r="U46773" t="s">
        <v>1158</v>
      </c>
      <c r="V46773" t="s">
        <v>46</v>
      </c>
      <c r="W46773" t="s">
        <v>217</v>
      </c>
      <c r="X46773" t="s">
        <v>218</v>
      </c>
      <c r="Y46773" t="s">
        <v>10179</v>
      </c>
    </row>
    <row r="46774" spans="11:26" x14ac:dyDescent="0.3">
      <c r="K46774" t="s">
        <v>239841</v>
      </c>
      <c r="L46774" t="s">
        <v>239856</v>
      </c>
      <c r="M46774" t="s">
        <v>28</v>
      </c>
      <c r="O46774" t="s">
        <v>1509</v>
      </c>
      <c r="P46774">
        <v>20000000</v>
      </c>
      <c r="Q46774" t="s">
        <v>239857</v>
      </c>
      <c r="R46774" t="s">
        <v>239858</v>
      </c>
      <c r="S46774" t="s">
        <v>239859</v>
      </c>
      <c r="T46774" t="s">
        <v>2958</v>
      </c>
      <c r="U46774" t="s">
        <v>34</v>
      </c>
      <c r="V46774" t="s">
        <v>46</v>
      </c>
      <c r="W46774" t="s">
        <v>106</v>
      </c>
      <c r="X46774" t="s">
        <v>107</v>
      </c>
      <c r="Y46774" t="s">
        <v>116</v>
      </c>
      <c r="Z46774" s="1">
        <v>39822</v>
      </c>
    </row>
    <row r="46775" spans="11:26" x14ac:dyDescent="0.3">
      <c r="K46775" t="s">
        <v>239860</v>
      </c>
      <c r="L46775" t="s">
        <v>239861</v>
      </c>
      <c r="M46775" t="s">
        <v>28</v>
      </c>
      <c r="O46775" t="s">
        <v>494</v>
      </c>
      <c r="P46775">
        <v>890168</v>
      </c>
      <c r="Q46775" t="s">
        <v>239862</v>
      </c>
      <c r="R46775" t="s">
        <v>239863</v>
      </c>
      <c r="S46775" t="s">
        <v>239864</v>
      </c>
      <c r="T46775" t="s">
        <v>1249</v>
      </c>
      <c r="U46775" t="s">
        <v>34</v>
      </c>
      <c r="V46775" t="s">
        <v>46</v>
      </c>
      <c r="W46775" t="s">
        <v>106</v>
      </c>
      <c r="X46775" t="s">
        <v>151</v>
      </c>
      <c r="Y46775" t="s">
        <v>151</v>
      </c>
    </row>
    <row r="46776" spans="11:26" x14ac:dyDescent="0.3">
      <c r="K46776" t="s">
        <v>239860</v>
      </c>
      <c r="L46776" t="s">
        <v>239865</v>
      </c>
      <c r="M46776" t="s">
        <v>28</v>
      </c>
      <c r="O46776" t="s">
        <v>173</v>
      </c>
      <c r="P46776">
        <v>250948</v>
      </c>
      <c r="Q46776" t="s">
        <v>239866</v>
      </c>
      <c r="R46776" t="s">
        <v>239867</v>
      </c>
      <c r="S46776" t="s">
        <v>239868</v>
      </c>
      <c r="T46776" t="s">
        <v>239869</v>
      </c>
      <c r="U46776" t="s">
        <v>34</v>
      </c>
      <c r="V46776" t="s">
        <v>46</v>
      </c>
      <c r="W46776" t="s">
        <v>106</v>
      </c>
      <c r="X46776" t="s">
        <v>107</v>
      </c>
      <c r="Y46776" t="s">
        <v>446</v>
      </c>
      <c r="Z46776" s="1">
        <v>41642</v>
      </c>
    </row>
    <row r="46777" spans="11:26" x14ac:dyDescent="0.3">
      <c r="K46777" t="s">
        <v>239860</v>
      </c>
      <c r="L46777" t="s">
        <v>239870</v>
      </c>
      <c r="M46777" t="s">
        <v>28</v>
      </c>
      <c r="O46777" s="1">
        <v>40515</v>
      </c>
      <c r="P46777">
        <v>200000</v>
      </c>
      <c r="Q46777" t="s">
        <v>239871</v>
      </c>
      <c r="R46777" t="s">
        <v>239872</v>
      </c>
      <c r="S46777" t="s">
        <v>239873</v>
      </c>
      <c r="T46777" t="s">
        <v>239874</v>
      </c>
      <c r="U46777" t="s">
        <v>34</v>
      </c>
      <c r="Z46777" s="1">
        <v>39815</v>
      </c>
    </row>
    <row r="46778" spans="11:26" x14ac:dyDescent="0.3">
      <c r="K46778" t="s">
        <v>239875</v>
      </c>
      <c r="L46778" t="s">
        <v>239876</v>
      </c>
      <c r="M46778" t="s">
        <v>256</v>
      </c>
      <c r="O46778" t="s">
        <v>15340</v>
      </c>
      <c r="P46778">
        <v>445000</v>
      </c>
      <c r="Q46778" t="s">
        <v>239877</v>
      </c>
      <c r="R46778" t="s">
        <v>239878</v>
      </c>
      <c r="S46778" t="s">
        <v>239879</v>
      </c>
      <c r="T46778" t="s">
        <v>95</v>
      </c>
      <c r="U46778" t="s">
        <v>1158</v>
      </c>
      <c r="V46778" t="s">
        <v>46</v>
      </c>
      <c r="W46778" t="s">
        <v>260</v>
      </c>
      <c r="X46778" t="s">
        <v>402</v>
      </c>
      <c r="Y46778" t="s">
        <v>536</v>
      </c>
      <c r="Z46778" s="1">
        <v>37632</v>
      </c>
    </row>
    <row r="46779" spans="11:26" x14ac:dyDescent="0.3">
      <c r="K46779" t="s">
        <v>239875</v>
      </c>
      <c r="L46779" t="s">
        <v>239880</v>
      </c>
      <c r="M46779" t="s">
        <v>256</v>
      </c>
      <c r="O46779" s="1">
        <v>41000</v>
      </c>
      <c r="P46779">
        <v>145000</v>
      </c>
      <c r="Q46779" t="s">
        <v>239881</v>
      </c>
      <c r="R46779" t="s">
        <v>239863</v>
      </c>
      <c r="S46779" t="s">
        <v>239882</v>
      </c>
      <c r="T46779" t="s">
        <v>239883</v>
      </c>
      <c r="U46779" t="s">
        <v>34</v>
      </c>
      <c r="V46779" t="s">
        <v>46</v>
      </c>
      <c r="W46779" t="s">
        <v>471</v>
      </c>
      <c r="X46779" t="s">
        <v>1760</v>
      </c>
      <c r="Y46779" t="s">
        <v>1760</v>
      </c>
      <c r="Z46779" s="1">
        <v>40909</v>
      </c>
    </row>
    <row r="46780" spans="11:26" x14ac:dyDescent="0.3">
      <c r="K46780" t="s">
        <v>239875</v>
      </c>
      <c r="L46780" t="s">
        <v>239884</v>
      </c>
      <c r="M46780" t="s">
        <v>256</v>
      </c>
      <c r="O46780" s="1">
        <v>40761</v>
      </c>
      <c r="P46780">
        <v>846631</v>
      </c>
      <c r="Q46780" t="s">
        <v>239885</v>
      </c>
      <c r="R46780" t="s">
        <v>239886</v>
      </c>
      <c r="S46780" t="s">
        <v>239887</v>
      </c>
      <c r="T46780" t="s">
        <v>41768</v>
      </c>
      <c r="U46780" t="s">
        <v>34</v>
      </c>
      <c r="V46780" t="s">
        <v>46</v>
      </c>
      <c r="W46780" t="s">
        <v>106</v>
      </c>
      <c r="X46780" t="s">
        <v>107</v>
      </c>
      <c r="Y46780" t="s">
        <v>9003</v>
      </c>
      <c r="Z46780" s="1">
        <v>40910</v>
      </c>
    </row>
    <row r="46781" spans="11:26" x14ac:dyDescent="0.3">
      <c r="K46781" t="s">
        <v>239875</v>
      </c>
      <c r="L46781" t="s">
        <v>239888</v>
      </c>
      <c r="M46781" t="s">
        <v>256</v>
      </c>
      <c r="O46781" t="s">
        <v>23146</v>
      </c>
      <c r="P46781">
        <v>735000</v>
      </c>
      <c r="Q46781" t="s">
        <v>239889</v>
      </c>
      <c r="R46781" t="s">
        <v>239890</v>
      </c>
      <c r="S46781" t="s">
        <v>239891</v>
      </c>
      <c r="T46781" t="s">
        <v>1249</v>
      </c>
      <c r="U46781" t="s">
        <v>34</v>
      </c>
      <c r="V46781" t="s">
        <v>46</v>
      </c>
      <c r="W46781" t="s">
        <v>881</v>
      </c>
      <c r="X46781" t="s">
        <v>882</v>
      </c>
      <c r="Y46781" t="s">
        <v>883</v>
      </c>
      <c r="Z46781" s="1">
        <v>40670</v>
      </c>
    </row>
    <row r="46782" spans="11:26" x14ac:dyDescent="0.3">
      <c r="K46782" t="s">
        <v>239875</v>
      </c>
      <c r="L46782" t="s">
        <v>239892</v>
      </c>
      <c r="M46782" t="s">
        <v>256</v>
      </c>
      <c r="O46782" t="s">
        <v>41</v>
      </c>
      <c r="P46782">
        <v>467500</v>
      </c>
      <c r="Q46782" t="s">
        <v>239893</v>
      </c>
      <c r="R46782" t="s">
        <v>239894</v>
      </c>
      <c r="S46782" t="s">
        <v>239895</v>
      </c>
      <c r="T46782" t="s">
        <v>470</v>
      </c>
      <c r="U46782" t="s">
        <v>34</v>
      </c>
      <c r="V46782" t="s">
        <v>96</v>
      </c>
      <c r="W46782" t="s">
        <v>7475</v>
      </c>
      <c r="X46782" t="s">
        <v>10142</v>
      </c>
      <c r="Y46782" t="s">
        <v>10142</v>
      </c>
      <c r="Z46782" t="s">
        <v>96768</v>
      </c>
    </row>
    <row r="46783" spans="11:26" x14ac:dyDescent="0.3">
      <c r="K46783" t="s">
        <v>239875</v>
      </c>
      <c r="L46783" t="s">
        <v>239896</v>
      </c>
      <c r="M46783" t="s">
        <v>256</v>
      </c>
      <c r="O46783" s="1">
        <v>40126</v>
      </c>
      <c r="P46783">
        <v>435356</v>
      </c>
      <c r="Q46783" t="s">
        <v>239897</v>
      </c>
      <c r="R46783" t="s">
        <v>239898</v>
      </c>
      <c r="S46783" t="s">
        <v>239899</v>
      </c>
      <c r="T46783" t="s">
        <v>1249</v>
      </c>
      <c r="U46783" t="s">
        <v>345</v>
      </c>
      <c r="V46783" t="s">
        <v>1174</v>
      </c>
      <c r="W46783">
        <v>5</v>
      </c>
      <c r="X46783" t="s">
        <v>1175</v>
      </c>
      <c r="Y46783" t="s">
        <v>1175</v>
      </c>
      <c r="Z46783" s="1">
        <v>38353</v>
      </c>
    </row>
    <row r="46784" spans="11:26" x14ac:dyDescent="0.3">
      <c r="K46784" t="s">
        <v>239875</v>
      </c>
      <c r="L46784" t="s">
        <v>239900</v>
      </c>
      <c r="M46784" t="s">
        <v>256</v>
      </c>
      <c r="O46784" s="1">
        <v>42310</v>
      </c>
      <c r="P46784">
        <v>200000</v>
      </c>
      <c r="Q46784" t="s">
        <v>239901</v>
      </c>
      <c r="R46784" t="s">
        <v>239902</v>
      </c>
      <c r="S46784" t="s">
        <v>239903</v>
      </c>
      <c r="T46784" t="s">
        <v>239904</v>
      </c>
      <c r="U46784" t="s">
        <v>34</v>
      </c>
      <c r="V46784" t="s">
        <v>46</v>
      </c>
      <c r="W46784" t="s">
        <v>106</v>
      </c>
      <c r="X46784" t="s">
        <v>107</v>
      </c>
      <c r="Y46784" t="s">
        <v>4731</v>
      </c>
      <c r="Z46784" s="1">
        <v>40179</v>
      </c>
    </row>
    <row r="46785" spans="11:26" x14ac:dyDescent="0.3">
      <c r="K46785" t="s">
        <v>239875</v>
      </c>
      <c r="L46785" t="s">
        <v>239905</v>
      </c>
      <c r="M46785" t="s">
        <v>256</v>
      </c>
      <c r="O46785" t="s">
        <v>23146</v>
      </c>
      <c r="P46785">
        <v>735000</v>
      </c>
      <c r="Q46785" t="s">
        <v>239906</v>
      </c>
      <c r="R46785" t="s">
        <v>239907</v>
      </c>
      <c r="S46785" t="s">
        <v>239908</v>
      </c>
      <c r="T46785" t="s">
        <v>5171</v>
      </c>
      <c r="U46785" t="s">
        <v>34</v>
      </c>
      <c r="V46785" t="s">
        <v>46</v>
      </c>
      <c r="W46785" t="s">
        <v>106</v>
      </c>
      <c r="X46785" t="s">
        <v>151</v>
      </c>
      <c r="Y46785" t="s">
        <v>25739</v>
      </c>
      <c r="Z46785" s="1">
        <v>41918</v>
      </c>
    </row>
    <row r="46786" spans="11:26" x14ac:dyDescent="0.3">
      <c r="K46786" t="s">
        <v>239909</v>
      </c>
      <c r="L46786" t="s">
        <v>239910</v>
      </c>
      <c r="M46786" t="s">
        <v>1836</v>
      </c>
      <c r="O46786" s="1">
        <v>41856</v>
      </c>
      <c r="P46786">
        <v>30000000</v>
      </c>
      <c r="Q46786" t="s">
        <v>239911</v>
      </c>
      <c r="R46786" t="s">
        <v>239912</v>
      </c>
      <c r="S46786" t="s">
        <v>239913</v>
      </c>
      <c r="T46786" t="s">
        <v>239914</v>
      </c>
      <c r="U46786" t="s">
        <v>345</v>
      </c>
      <c r="V46786" t="s">
        <v>46</v>
      </c>
      <c r="W46786" t="s">
        <v>1731</v>
      </c>
      <c r="X46786" t="s">
        <v>1732</v>
      </c>
      <c r="Y46786" t="s">
        <v>58207</v>
      </c>
    </row>
    <row r="46787" spans="11:26" x14ac:dyDescent="0.3">
      <c r="K46787" t="s">
        <v>239915</v>
      </c>
      <c r="L46787" t="s">
        <v>239916</v>
      </c>
      <c r="M46787" t="s">
        <v>28</v>
      </c>
      <c r="O46787" t="s">
        <v>11064</v>
      </c>
      <c r="P46787">
        <v>1028999</v>
      </c>
      <c r="Q46787" t="s">
        <v>239917</v>
      </c>
      <c r="R46787" t="s">
        <v>239918</v>
      </c>
      <c r="S46787" t="s">
        <v>239919</v>
      </c>
      <c r="T46787" t="s">
        <v>239920</v>
      </c>
      <c r="U46787" t="s">
        <v>34</v>
      </c>
      <c r="V46787" t="s">
        <v>46</v>
      </c>
      <c r="W46787" t="s">
        <v>106</v>
      </c>
      <c r="X46787" t="s">
        <v>151</v>
      </c>
      <c r="Y46787" t="s">
        <v>151</v>
      </c>
      <c r="Z46787" s="1">
        <v>41275</v>
      </c>
    </row>
    <row r="46788" spans="11:26" x14ac:dyDescent="0.3">
      <c r="K46788" t="s">
        <v>239915</v>
      </c>
      <c r="L46788" t="s">
        <v>239921</v>
      </c>
      <c r="M46788" t="s">
        <v>28</v>
      </c>
      <c r="O46788" s="1">
        <v>41614</v>
      </c>
      <c r="P46788">
        <v>1617000</v>
      </c>
      <c r="Q46788" t="s">
        <v>239922</v>
      </c>
      <c r="R46788" t="s">
        <v>239923</v>
      </c>
      <c r="T46788" t="s">
        <v>239924</v>
      </c>
      <c r="U46788" t="s">
        <v>34</v>
      </c>
    </row>
    <row r="46789" spans="11:26" x14ac:dyDescent="0.3">
      <c r="K46789" t="s">
        <v>239915</v>
      </c>
      <c r="L46789" t="s">
        <v>239925</v>
      </c>
      <c r="M46789" t="s">
        <v>28</v>
      </c>
      <c r="O46789" t="s">
        <v>239926</v>
      </c>
      <c r="P46789">
        <v>600000</v>
      </c>
      <c r="Q46789" t="s">
        <v>239927</v>
      </c>
      <c r="R46789" t="s">
        <v>239928</v>
      </c>
      <c r="S46789" t="s">
        <v>239929</v>
      </c>
      <c r="T46789" t="s">
        <v>239930</v>
      </c>
      <c r="U46789" t="s">
        <v>34</v>
      </c>
      <c r="V46789" t="s">
        <v>46</v>
      </c>
      <c r="W46789" t="s">
        <v>167</v>
      </c>
      <c r="X46789" t="s">
        <v>168</v>
      </c>
      <c r="Y46789" t="s">
        <v>169</v>
      </c>
      <c r="Z46789" t="s">
        <v>47164</v>
      </c>
    </row>
    <row r="46790" spans="11:26" x14ac:dyDescent="0.3">
      <c r="K46790" t="s">
        <v>239915</v>
      </c>
      <c r="L46790" t="s">
        <v>239931</v>
      </c>
      <c r="M46790" t="s">
        <v>28</v>
      </c>
      <c r="O46790" t="s">
        <v>712</v>
      </c>
      <c r="P46790">
        <v>3000000</v>
      </c>
      <c r="Q46790" t="s">
        <v>239932</v>
      </c>
      <c r="R46790" t="s">
        <v>239933</v>
      </c>
      <c r="S46790" t="s">
        <v>239934</v>
      </c>
      <c r="T46790" t="s">
        <v>74</v>
      </c>
      <c r="U46790" t="s">
        <v>34</v>
      </c>
      <c r="V46790" t="s">
        <v>559</v>
      </c>
      <c r="W46790">
        <v>13</v>
      </c>
      <c r="X46790" t="s">
        <v>34547</v>
      </c>
      <c r="Y46790" t="s">
        <v>34547</v>
      </c>
      <c r="Z46790" s="1">
        <v>40757</v>
      </c>
    </row>
    <row r="46791" spans="11:26" x14ac:dyDescent="0.3">
      <c r="K46791" t="s">
        <v>239935</v>
      </c>
      <c r="L46791" t="s">
        <v>239936</v>
      </c>
      <c r="M46791" t="s">
        <v>28</v>
      </c>
      <c r="N46791" t="s">
        <v>40</v>
      </c>
      <c r="O46791" s="1">
        <v>41707</v>
      </c>
      <c r="P46791">
        <v>1800000</v>
      </c>
      <c r="Q46791" t="s">
        <v>239937</v>
      </c>
      <c r="R46791" t="s">
        <v>239938</v>
      </c>
      <c r="S46791" t="s">
        <v>239939</v>
      </c>
      <c r="T46791" t="s">
        <v>239940</v>
      </c>
      <c r="U46791" t="s">
        <v>34</v>
      </c>
      <c r="V46791" t="s">
        <v>1174</v>
      </c>
      <c r="W46791">
        <v>5</v>
      </c>
      <c r="X46791" t="s">
        <v>1175</v>
      </c>
      <c r="Y46791" t="s">
        <v>1175</v>
      </c>
      <c r="Z46791" s="1">
        <v>35431</v>
      </c>
    </row>
    <row r="46792" spans="11:26" x14ac:dyDescent="0.3">
      <c r="K46792" t="s">
        <v>239935</v>
      </c>
      <c r="L46792" t="s">
        <v>239941</v>
      </c>
      <c r="M46792" t="s">
        <v>28</v>
      </c>
      <c r="O46792" s="1">
        <v>40517</v>
      </c>
      <c r="P46792">
        <v>550000</v>
      </c>
      <c r="Q46792" t="s">
        <v>239942</v>
      </c>
      <c r="R46792" t="s">
        <v>239943</v>
      </c>
      <c r="S46792" t="s">
        <v>239944</v>
      </c>
      <c r="U46792" t="s">
        <v>34</v>
      </c>
      <c r="V46792" t="s">
        <v>46</v>
      </c>
      <c r="W46792" t="s">
        <v>106</v>
      </c>
      <c r="X46792" t="s">
        <v>2081</v>
      </c>
      <c r="Y46792" t="s">
        <v>2081</v>
      </c>
      <c r="Z46792" s="1">
        <v>36892</v>
      </c>
    </row>
    <row r="46793" spans="11:26" x14ac:dyDescent="0.3">
      <c r="K46793" t="s">
        <v>239935</v>
      </c>
      <c r="L46793" t="s">
        <v>239945</v>
      </c>
      <c r="M46793" t="s">
        <v>28</v>
      </c>
      <c r="N46793" t="s">
        <v>40</v>
      </c>
      <c r="O46793" t="s">
        <v>20267</v>
      </c>
      <c r="P46793">
        <v>600000</v>
      </c>
      <c r="Q46793" t="s">
        <v>239946</v>
      </c>
      <c r="R46793" t="s">
        <v>239947</v>
      </c>
      <c r="S46793" t="s">
        <v>239948</v>
      </c>
      <c r="T46793" t="s">
        <v>64</v>
      </c>
      <c r="U46793" t="s">
        <v>345</v>
      </c>
      <c r="V46793" t="s">
        <v>46</v>
      </c>
      <c r="W46793" t="s">
        <v>5921</v>
      </c>
      <c r="X46793" t="s">
        <v>5922</v>
      </c>
      <c r="Y46793" t="s">
        <v>5922</v>
      </c>
      <c r="Z46793" s="1">
        <v>39455</v>
      </c>
    </row>
    <row r="46794" spans="11:26" x14ac:dyDescent="0.3">
      <c r="K46794" t="s">
        <v>239935</v>
      </c>
      <c r="L46794" t="s">
        <v>239949</v>
      </c>
      <c r="M46794" t="s">
        <v>28</v>
      </c>
      <c r="O46794" t="s">
        <v>8248</v>
      </c>
      <c r="P46794">
        <v>100123</v>
      </c>
      <c r="Q46794" t="s">
        <v>239950</v>
      </c>
      <c r="R46794" t="s">
        <v>239951</v>
      </c>
      <c r="S46794" t="s">
        <v>239952</v>
      </c>
      <c r="T46794" t="s">
        <v>436</v>
      </c>
      <c r="U46794" t="s">
        <v>178</v>
      </c>
      <c r="V46794" t="s">
        <v>206</v>
      </c>
      <c r="W46794" t="s">
        <v>207</v>
      </c>
      <c r="X46794" t="s">
        <v>208</v>
      </c>
      <c r="Y46794" t="s">
        <v>208</v>
      </c>
    </row>
    <row r="46795" spans="11:26" x14ac:dyDescent="0.3">
      <c r="K46795" t="s">
        <v>239953</v>
      </c>
      <c r="L46795" t="s">
        <v>239954</v>
      </c>
      <c r="M46795" t="s">
        <v>52</v>
      </c>
      <c r="O46795" t="s">
        <v>21209</v>
      </c>
      <c r="P46795">
        <v>40000</v>
      </c>
      <c r="Q46795" t="s">
        <v>239955</v>
      </c>
      <c r="R46795" t="s">
        <v>239956</v>
      </c>
      <c r="S46795" t="s">
        <v>239957</v>
      </c>
      <c r="T46795" t="s">
        <v>239958</v>
      </c>
      <c r="U46795" t="s">
        <v>34</v>
      </c>
      <c r="V46795" t="s">
        <v>46</v>
      </c>
      <c r="W46795" t="s">
        <v>106</v>
      </c>
      <c r="X46795" t="s">
        <v>107</v>
      </c>
      <c r="Y46795" t="s">
        <v>1975</v>
      </c>
      <c r="Z46795" s="1">
        <v>38725</v>
      </c>
    </row>
    <row r="46796" spans="11:26" x14ac:dyDescent="0.3">
      <c r="K46796" t="s">
        <v>239959</v>
      </c>
      <c r="L46796" t="s">
        <v>239960</v>
      </c>
      <c r="M46796" t="s">
        <v>1836</v>
      </c>
      <c r="O46796" s="1">
        <v>41768</v>
      </c>
      <c r="P46796">
        <v>11200000</v>
      </c>
      <c r="Q46796" t="s">
        <v>239961</v>
      </c>
      <c r="R46796" t="s">
        <v>239962</v>
      </c>
      <c r="S46796" t="s">
        <v>239963</v>
      </c>
      <c r="T46796" t="s">
        <v>239964</v>
      </c>
      <c r="U46796" t="s">
        <v>34</v>
      </c>
      <c r="V46796" t="s">
        <v>46</v>
      </c>
      <c r="W46796" t="s">
        <v>488</v>
      </c>
      <c r="X46796" t="s">
        <v>489</v>
      </c>
      <c r="Y46796" t="s">
        <v>489</v>
      </c>
      <c r="Z46796" t="s">
        <v>2039</v>
      </c>
    </row>
    <row r="46797" spans="11:26" x14ac:dyDescent="0.3">
      <c r="K46797" t="s">
        <v>239959</v>
      </c>
      <c r="L46797" t="s">
        <v>239965</v>
      </c>
      <c r="M46797" t="s">
        <v>28</v>
      </c>
      <c r="O46797" t="s">
        <v>757</v>
      </c>
      <c r="P46797">
        <v>4200000</v>
      </c>
      <c r="Q46797" t="s">
        <v>239966</v>
      </c>
      <c r="R46797" t="s">
        <v>239967</v>
      </c>
      <c r="S46797" t="s">
        <v>239968</v>
      </c>
      <c r="T46797" t="s">
        <v>124</v>
      </c>
      <c r="U46797" t="s">
        <v>34</v>
      </c>
      <c r="V46797" t="s">
        <v>46</v>
      </c>
      <c r="W46797" t="s">
        <v>167</v>
      </c>
      <c r="X46797" t="s">
        <v>168</v>
      </c>
      <c r="Y46797" t="s">
        <v>169</v>
      </c>
      <c r="Z46797" s="1">
        <v>37257</v>
      </c>
    </row>
    <row r="46798" spans="11:26" x14ac:dyDescent="0.3">
      <c r="K46798" t="s">
        <v>239969</v>
      </c>
      <c r="L46798" t="s">
        <v>239970</v>
      </c>
      <c r="M46798" t="s">
        <v>28</v>
      </c>
      <c r="O46798" t="s">
        <v>29706</v>
      </c>
      <c r="P46798">
        <v>12000000</v>
      </c>
      <c r="Q46798" t="s">
        <v>239971</v>
      </c>
      <c r="R46798" t="s">
        <v>239972</v>
      </c>
      <c r="S46798" t="s">
        <v>239973</v>
      </c>
      <c r="T46798" t="s">
        <v>436</v>
      </c>
      <c r="U46798" t="s">
        <v>34</v>
      </c>
      <c r="V46798" t="s">
        <v>46</v>
      </c>
      <c r="W46798" t="s">
        <v>260</v>
      </c>
      <c r="X46798" t="s">
        <v>402</v>
      </c>
      <c r="Y46798" t="s">
        <v>8002</v>
      </c>
      <c r="Z46798" s="1">
        <v>36892</v>
      </c>
    </row>
    <row r="46799" spans="11:26" x14ac:dyDescent="0.3">
      <c r="K46799" t="s">
        <v>239974</v>
      </c>
      <c r="L46799" t="s">
        <v>239975</v>
      </c>
      <c r="M46799" t="s">
        <v>28</v>
      </c>
      <c r="N46799" t="s">
        <v>493</v>
      </c>
      <c r="O46799" t="s">
        <v>1134</v>
      </c>
      <c r="Q46799" t="s">
        <v>239976</v>
      </c>
      <c r="R46799" t="s">
        <v>239977</v>
      </c>
      <c r="S46799" t="s">
        <v>239978</v>
      </c>
      <c r="T46799" t="s">
        <v>186</v>
      </c>
      <c r="U46799" t="s">
        <v>34</v>
      </c>
      <c r="V46799" t="s">
        <v>46</v>
      </c>
      <c r="W46799" t="s">
        <v>2307</v>
      </c>
      <c r="X46799" t="s">
        <v>2308</v>
      </c>
      <c r="Y46799" t="s">
        <v>2308</v>
      </c>
      <c r="Z46799" t="s">
        <v>239979</v>
      </c>
    </row>
    <row r="46800" spans="11:26" x14ac:dyDescent="0.3">
      <c r="K46800" t="s">
        <v>239974</v>
      </c>
      <c r="L46800" t="s">
        <v>239980</v>
      </c>
      <c r="M46800" t="s">
        <v>52</v>
      </c>
      <c r="O46800" t="s">
        <v>12560</v>
      </c>
      <c r="Q46800" t="s">
        <v>239981</v>
      </c>
      <c r="R46800" t="s">
        <v>239982</v>
      </c>
      <c r="S46800" t="s">
        <v>239983</v>
      </c>
      <c r="T46800" t="s">
        <v>239984</v>
      </c>
      <c r="U46800" t="s">
        <v>34</v>
      </c>
      <c r="V46800" t="s">
        <v>46</v>
      </c>
      <c r="W46800" t="s">
        <v>106</v>
      </c>
      <c r="X46800" t="s">
        <v>107</v>
      </c>
      <c r="Y46800" t="s">
        <v>108</v>
      </c>
    </row>
    <row r="46801" spans="11:26" x14ac:dyDescent="0.3">
      <c r="K46801" t="s">
        <v>239985</v>
      </c>
      <c r="L46801" t="s">
        <v>239986</v>
      </c>
      <c r="M46801" t="s">
        <v>1836</v>
      </c>
      <c r="O46801" t="s">
        <v>5614</v>
      </c>
      <c r="P46801">
        <v>510142</v>
      </c>
      <c r="Q46801" t="s">
        <v>239987</v>
      </c>
      <c r="R46801" t="s">
        <v>239988</v>
      </c>
      <c r="S46801" t="s">
        <v>239989</v>
      </c>
      <c r="T46801" t="s">
        <v>239990</v>
      </c>
      <c r="U46801" t="s">
        <v>34</v>
      </c>
      <c r="V46801" t="s">
        <v>46</v>
      </c>
      <c r="W46801" t="s">
        <v>106</v>
      </c>
      <c r="X46801" t="s">
        <v>1562</v>
      </c>
      <c r="Y46801" t="s">
        <v>1562</v>
      </c>
      <c r="Z46801" s="1">
        <v>36526</v>
      </c>
    </row>
    <row r="46802" spans="11:26" x14ac:dyDescent="0.3">
      <c r="K46802" t="s">
        <v>239991</v>
      </c>
      <c r="L46802" t="s">
        <v>239992</v>
      </c>
      <c r="M46802" t="s">
        <v>190</v>
      </c>
      <c r="O46802" t="s">
        <v>54606</v>
      </c>
      <c r="Q46802" t="s">
        <v>239993</v>
      </c>
      <c r="R46802" t="s">
        <v>239994</v>
      </c>
      <c r="S46802" t="s">
        <v>239995</v>
      </c>
      <c r="T46802" t="s">
        <v>453</v>
      </c>
      <c r="U46802" t="s">
        <v>34</v>
      </c>
      <c r="V46802" t="s">
        <v>46</v>
      </c>
      <c r="W46802" t="s">
        <v>2265</v>
      </c>
      <c r="X46802" t="s">
        <v>2266</v>
      </c>
      <c r="Y46802" t="s">
        <v>2266</v>
      </c>
    </row>
    <row r="46803" spans="11:26" x14ac:dyDescent="0.3">
      <c r="K46803" t="s">
        <v>239996</v>
      </c>
      <c r="L46803" t="s">
        <v>239997</v>
      </c>
      <c r="M46803" t="s">
        <v>28</v>
      </c>
      <c r="O46803" s="1">
        <v>39909</v>
      </c>
      <c r="P46803">
        <v>763434</v>
      </c>
      <c r="Q46803" t="s">
        <v>239998</v>
      </c>
      <c r="R46803" t="s">
        <v>239999</v>
      </c>
      <c r="T46803" t="s">
        <v>150</v>
      </c>
      <c r="U46803" t="s">
        <v>34</v>
      </c>
      <c r="V46803" t="s">
        <v>46</v>
      </c>
      <c r="W46803" t="s">
        <v>260</v>
      </c>
      <c r="X46803" t="s">
        <v>402</v>
      </c>
      <c r="Y46803" t="s">
        <v>2945</v>
      </c>
      <c r="Z46803" s="1">
        <v>41275</v>
      </c>
    </row>
    <row r="46804" spans="11:26" x14ac:dyDescent="0.3">
      <c r="K46804" t="s">
        <v>240000</v>
      </c>
      <c r="L46804" t="s">
        <v>240001</v>
      </c>
      <c r="M46804" t="s">
        <v>28</v>
      </c>
      <c r="N46804" t="s">
        <v>29</v>
      </c>
      <c r="O46804" t="s">
        <v>3535</v>
      </c>
      <c r="P46804">
        <v>12000000</v>
      </c>
      <c r="Q46804" t="s">
        <v>240002</v>
      </c>
      <c r="R46804" t="s">
        <v>240003</v>
      </c>
      <c r="S46804" t="s">
        <v>240004</v>
      </c>
      <c r="T46804" t="s">
        <v>145441</v>
      </c>
      <c r="U46804" t="s">
        <v>345</v>
      </c>
      <c r="V46804" t="s">
        <v>46</v>
      </c>
      <c r="W46804" t="s">
        <v>106</v>
      </c>
      <c r="X46804" t="s">
        <v>1562</v>
      </c>
      <c r="Y46804" t="s">
        <v>1562</v>
      </c>
      <c r="Z46804" s="1">
        <v>40909</v>
      </c>
    </row>
    <row r="46805" spans="11:26" x14ac:dyDescent="0.3">
      <c r="K46805" t="s">
        <v>240000</v>
      </c>
      <c r="L46805" t="s">
        <v>240005</v>
      </c>
      <c r="M46805" t="s">
        <v>28</v>
      </c>
      <c r="N46805" t="s">
        <v>40</v>
      </c>
      <c r="O46805" t="s">
        <v>6010</v>
      </c>
      <c r="P46805">
        <v>20000000</v>
      </c>
      <c r="Q46805" t="s">
        <v>240006</v>
      </c>
      <c r="R46805" t="s">
        <v>240007</v>
      </c>
      <c r="S46805" t="s">
        <v>240008</v>
      </c>
      <c r="T46805" t="s">
        <v>240009</v>
      </c>
      <c r="U46805" t="s">
        <v>345</v>
      </c>
      <c r="V46805" t="s">
        <v>46</v>
      </c>
      <c r="W46805" t="s">
        <v>913</v>
      </c>
      <c r="X46805" t="s">
        <v>914</v>
      </c>
      <c r="Y46805" t="s">
        <v>14136</v>
      </c>
      <c r="Z46805" s="1">
        <v>36526</v>
      </c>
    </row>
    <row r="46806" spans="11:26" x14ac:dyDescent="0.3">
      <c r="K46806" t="s">
        <v>240010</v>
      </c>
      <c r="L46806" t="s">
        <v>240011</v>
      </c>
      <c r="M46806" t="s">
        <v>28</v>
      </c>
      <c r="N46806" t="s">
        <v>40</v>
      </c>
      <c r="O46806" t="s">
        <v>12018</v>
      </c>
      <c r="P46806">
        <v>2374458</v>
      </c>
      <c r="Q46806" t="s">
        <v>240012</v>
      </c>
      <c r="R46806" t="s">
        <v>240013</v>
      </c>
      <c r="S46806" t="s">
        <v>240014</v>
      </c>
      <c r="T46806" t="s">
        <v>1098</v>
      </c>
      <c r="U46806" t="s">
        <v>34</v>
      </c>
      <c r="V46806" t="s">
        <v>46</v>
      </c>
      <c r="W46806" t="s">
        <v>1081</v>
      </c>
      <c r="X46806" t="s">
        <v>1082</v>
      </c>
      <c r="Y46806" t="s">
        <v>12045</v>
      </c>
    </row>
    <row r="46807" spans="11:26" x14ac:dyDescent="0.3">
      <c r="K46807" t="s">
        <v>240010</v>
      </c>
      <c r="L46807" t="s">
        <v>240015</v>
      </c>
      <c r="M46807" t="s">
        <v>256</v>
      </c>
      <c r="O46807" t="s">
        <v>6915</v>
      </c>
      <c r="P46807">
        <v>375000</v>
      </c>
      <c r="Q46807" t="s">
        <v>240016</v>
      </c>
      <c r="R46807" t="s">
        <v>240017</v>
      </c>
      <c r="S46807" t="s">
        <v>240018</v>
      </c>
      <c r="T46807" t="s">
        <v>2126</v>
      </c>
      <c r="U46807" t="s">
        <v>34</v>
      </c>
      <c r="V46807" t="s">
        <v>65</v>
      </c>
      <c r="W46807">
        <v>22</v>
      </c>
      <c r="X46807" t="s">
        <v>66</v>
      </c>
      <c r="Y46807" t="s">
        <v>66</v>
      </c>
    </row>
    <row r="46808" spans="11:26" x14ac:dyDescent="0.3">
      <c r="K46808" t="s">
        <v>240010</v>
      </c>
      <c r="L46808" t="s">
        <v>240019</v>
      </c>
      <c r="M46808" t="s">
        <v>749</v>
      </c>
      <c r="O46808" t="s">
        <v>240020</v>
      </c>
      <c r="P46808">
        <v>350000</v>
      </c>
      <c r="Q46808" t="s">
        <v>240021</v>
      </c>
      <c r="R46808" t="s">
        <v>240022</v>
      </c>
      <c r="S46808" t="s">
        <v>240023</v>
      </c>
      <c r="T46808" t="s">
        <v>240024</v>
      </c>
      <c r="U46808" t="s">
        <v>34</v>
      </c>
      <c r="V46808" t="s">
        <v>46</v>
      </c>
      <c r="W46808" t="s">
        <v>471</v>
      </c>
      <c r="X46808" t="s">
        <v>1760</v>
      </c>
      <c r="Y46808" t="s">
        <v>1760</v>
      </c>
      <c r="Z46808" s="1">
        <v>40549</v>
      </c>
    </row>
    <row r="46809" spans="11:26" x14ac:dyDescent="0.3">
      <c r="K46809" t="s">
        <v>240025</v>
      </c>
      <c r="L46809" t="s">
        <v>240026</v>
      </c>
      <c r="M46809" t="s">
        <v>52</v>
      </c>
      <c r="O46809" t="s">
        <v>10063</v>
      </c>
      <c r="P46809">
        <v>1500000</v>
      </c>
      <c r="Q46809" t="s">
        <v>240027</v>
      </c>
      <c r="R46809" t="s">
        <v>240028</v>
      </c>
      <c r="S46809" t="s">
        <v>240029</v>
      </c>
      <c r="T46809" t="s">
        <v>240030</v>
      </c>
      <c r="U46809" t="s">
        <v>34</v>
      </c>
      <c r="V46809" t="s">
        <v>46</v>
      </c>
      <c r="W46809" t="s">
        <v>167</v>
      </c>
      <c r="X46809" t="s">
        <v>1314</v>
      </c>
      <c r="Y46809" t="s">
        <v>58755</v>
      </c>
      <c r="Z46809" s="1">
        <v>36161</v>
      </c>
    </row>
    <row r="46810" spans="11:26" x14ac:dyDescent="0.3">
      <c r="K46810" t="s">
        <v>240031</v>
      </c>
      <c r="L46810" t="s">
        <v>240032</v>
      </c>
      <c r="M46810" t="s">
        <v>91</v>
      </c>
      <c r="O46810" s="1">
        <v>40644</v>
      </c>
      <c r="P46810">
        <v>50000</v>
      </c>
      <c r="Q46810" t="s">
        <v>240033</v>
      </c>
      <c r="R46810" t="s">
        <v>240034</v>
      </c>
      <c r="S46810" t="s">
        <v>240035</v>
      </c>
      <c r="T46810" t="s">
        <v>12794</v>
      </c>
      <c r="U46810" t="s">
        <v>34</v>
      </c>
      <c r="V46810" t="s">
        <v>46</v>
      </c>
      <c r="W46810" t="s">
        <v>260</v>
      </c>
      <c r="X46810" t="s">
        <v>402</v>
      </c>
      <c r="Y46810" t="s">
        <v>402</v>
      </c>
    </row>
    <row r="46811" spans="11:26" x14ac:dyDescent="0.3">
      <c r="K46811" t="s">
        <v>240031</v>
      </c>
      <c r="L46811" t="s">
        <v>240036</v>
      </c>
      <c r="M46811" t="s">
        <v>749</v>
      </c>
      <c r="O46811" s="1">
        <v>40913</v>
      </c>
      <c r="P46811">
        <v>1680000</v>
      </c>
      <c r="Q46811" t="s">
        <v>240037</v>
      </c>
      <c r="R46811" t="s">
        <v>240038</v>
      </c>
      <c r="S46811" t="s">
        <v>240039</v>
      </c>
      <c r="U46811" t="s">
        <v>34</v>
      </c>
      <c r="V46811" t="s">
        <v>46</v>
      </c>
      <c r="W46811" t="s">
        <v>346</v>
      </c>
      <c r="X46811" t="s">
        <v>347</v>
      </c>
      <c r="Y46811" t="s">
        <v>73814</v>
      </c>
      <c r="Z46811" s="1">
        <v>40179</v>
      </c>
    </row>
    <row r="46812" spans="11:26" x14ac:dyDescent="0.3">
      <c r="K46812" t="s">
        <v>240031</v>
      </c>
      <c r="L46812" t="s">
        <v>240040</v>
      </c>
      <c r="M46812" t="s">
        <v>52</v>
      </c>
      <c r="O46812" t="s">
        <v>1999</v>
      </c>
      <c r="P46812">
        <v>250000</v>
      </c>
      <c r="Q46812" t="s">
        <v>240041</v>
      </c>
      <c r="R46812" t="s">
        <v>240042</v>
      </c>
      <c r="S46812" t="s">
        <v>240043</v>
      </c>
      <c r="T46812" t="s">
        <v>679</v>
      </c>
      <c r="U46812" t="s">
        <v>34</v>
      </c>
      <c r="V46812" t="s">
        <v>46</v>
      </c>
      <c r="W46812" t="s">
        <v>260</v>
      </c>
      <c r="X46812" t="s">
        <v>402</v>
      </c>
      <c r="Y46812" t="s">
        <v>403</v>
      </c>
      <c r="Z46812" s="1">
        <v>35065</v>
      </c>
    </row>
    <row r="46813" spans="11:26" x14ac:dyDescent="0.3">
      <c r="K46813" t="s">
        <v>240044</v>
      </c>
      <c r="L46813" t="s">
        <v>240045</v>
      </c>
      <c r="M46813" t="s">
        <v>256</v>
      </c>
      <c r="O46813" t="s">
        <v>4307</v>
      </c>
      <c r="P46813">
        <v>550006</v>
      </c>
      <c r="Q46813" t="s">
        <v>240046</v>
      </c>
      <c r="R46813" t="s">
        <v>240047</v>
      </c>
      <c r="S46813" t="s">
        <v>240048</v>
      </c>
      <c r="T46813" t="s">
        <v>240049</v>
      </c>
      <c r="U46813" t="s">
        <v>34</v>
      </c>
      <c r="V46813" t="s">
        <v>5084</v>
      </c>
      <c r="W46813">
        <v>77</v>
      </c>
      <c r="X46813" t="s">
        <v>15357</v>
      </c>
      <c r="Y46813" t="s">
        <v>36007</v>
      </c>
      <c r="Z46813" s="1">
        <v>38729</v>
      </c>
    </row>
    <row r="46814" spans="11:26" x14ac:dyDescent="0.3">
      <c r="K46814" t="s">
        <v>240044</v>
      </c>
      <c r="L46814" t="s">
        <v>240050</v>
      </c>
      <c r="M46814" t="s">
        <v>28</v>
      </c>
      <c r="O46814" t="s">
        <v>29476</v>
      </c>
      <c r="P46814">
        <v>812000</v>
      </c>
      <c r="Q46814" t="s">
        <v>240051</v>
      </c>
      <c r="R46814" t="s">
        <v>240052</v>
      </c>
      <c r="S46814" t="s">
        <v>240053</v>
      </c>
      <c r="T46814" t="s">
        <v>3809</v>
      </c>
      <c r="U46814" t="s">
        <v>34</v>
      </c>
      <c r="V46814" t="s">
        <v>35</v>
      </c>
      <c r="W46814">
        <v>36</v>
      </c>
      <c r="X46814" t="s">
        <v>1130</v>
      </c>
      <c r="Y46814" t="s">
        <v>22082</v>
      </c>
      <c r="Z46814" s="1">
        <v>40544</v>
      </c>
    </row>
    <row r="46815" spans="11:26" x14ac:dyDescent="0.3">
      <c r="K46815" t="s">
        <v>240044</v>
      </c>
      <c r="L46815" t="s">
        <v>240054</v>
      </c>
      <c r="M46815" t="s">
        <v>28</v>
      </c>
      <c r="O46815" s="1">
        <v>42008</v>
      </c>
      <c r="P46815">
        <v>63000</v>
      </c>
      <c r="Q46815" t="s">
        <v>240055</v>
      </c>
      <c r="R46815" t="s">
        <v>240056</v>
      </c>
      <c r="S46815" t="s">
        <v>240057</v>
      </c>
      <c r="T46815" t="s">
        <v>10257</v>
      </c>
      <c r="U46815" t="s">
        <v>34</v>
      </c>
      <c r="V46815" t="s">
        <v>46</v>
      </c>
      <c r="W46815" t="s">
        <v>106</v>
      </c>
      <c r="X46815" t="s">
        <v>151</v>
      </c>
      <c r="Y46815" t="s">
        <v>151</v>
      </c>
      <c r="Z46815" t="s">
        <v>25054</v>
      </c>
    </row>
    <row r="46816" spans="11:26" x14ac:dyDescent="0.3">
      <c r="K46816" t="s">
        <v>240044</v>
      </c>
      <c r="L46816" t="s">
        <v>240058</v>
      </c>
      <c r="M46816" t="s">
        <v>256</v>
      </c>
      <c r="O46816" t="s">
        <v>933</v>
      </c>
      <c r="P46816">
        <v>250000</v>
      </c>
      <c r="Q46816" t="s">
        <v>240059</v>
      </c>
      <c r="R46816" t="s">
        <v>240060</v>
      </c>
      <c r="S46816" t="s">
        <v>240061</v>
      </c>
      <c r="T46816" t="s">
        <v>74</v>
      </c>
      <c r="U46816" t="s">
        <v>34</v>
      </c>
      <c r="V46816" t="s">
        <v>206</v>
      </c>
      <c r="W46816" t="s">
        <v>2537</v>
      </c>
      <c r="X46816" t="s">
        <v>208</v>
      </c>
      <c r="Y46816" t="s">
        <v>42108</v>
      </c>
      <c r="Z46816" s="1">
        <v>41280</v>
      </c>
    </row>
    <row r="46817" spans="11:26" x14ac:dyDescent="0.3">
      <c r="K46817" t="s">
        <v>240044</v>
      </c>
      <c r="L46817" t="s">
        <v>240062</v>
      </c>
      <c r="M46817" t="s">
        <v>28</v>
      </c>
      <c r="O46817" s="1">
        <v>41798</v>
      </c>
      <c r="P46817">
        <v>70000</v>
      </c>
      <c r="Q46817" t="s">
        <v>240063</v>
      </c>
      <c r="R46817" t="s">
        <v>240064</v>
      </c>
      <c r="S46817" t="s">
        <v>240065</v>
      </c>
      <c r="U46817" t="s">
        <v>345</v>
      </c>
      <c r="Z46817" s="1">
        <v>42005</v>
      </c>
    </row>
    <row r="46818" spans="11:26" x14ac:dyDescent="0.3">
      <c r="K46818" t="s">
        <v>240044</v>
      </c>
      <c r="L46818" t="s">
        <v>240066</v>
      </c>
      <c r="M46818" t="s">
        <v>256</v>
      </c>
      <c r="O46818" s="1">
        <v>42343</v>
      </c>
      <c r="P46818">
        <v>277000</v>
      </c>
      <c r="Q46818" t="s">
        <v>240067</v>
      </c>
      <c r="R46818" t="s">
        <v>240068</v>
      </c>
      <c r="S46818" t="s">
        <v>240069</v>
      </c>
      <c r="T46818" t="s">
        <v>85</v>
      </c>
      <c r="U46818" t="s">
        <v>34</v>
      </c>
      <c r="V46818" t="s">
        <v>1090</v>
      </c>
      <c r="W46818">
        <v>10</v>
      </c>
      <c r="X46818" t="s">
        <v>20934</v>
      </c>
      <c r="Y46818" t="s">
        <v>20934</v>
      </c>
    </row>
    <row r="46819" spans="11:26" x14ac:dyDescent="0.3">
      <c r="K46819" t="s">
        <v>240044</v>
      </c>
      <c r="L46819" t="s">
        <v>240070</v>
      </c>
      <c r="M46819" t="s">
        <v>28</v>
      </c>
      <c r="O46819" s="1">
        <v>41375</v>
      </c>
      <c r="P46819">
        <v>400000</v>
      </c>
      <c r="Q46819" t="s">
        <v>240071</v>
      </c>
      <c r="R46819" t="s">
        <v>240072</v>
      </c>
      <c r="S46819" t="s">
        <v>240073</v>
      </c>
      <c r="T46819" t="s">
        <v>95</v>
      </c>
      <c r="U46819" t="s">
        <v>34</v>
      </c>
      <c r="V46819" t="s">
        <v>35</v>
      </c>
      <c r="W46819">
        <v>2</v>
      </c>
      <c r="X46819" t="s">
        <v>6037</v>
      </c>
      <c r="Y46819" t="s">
        <v>6037</v>
      </c>
      <c r="Z46819" s="1">
        <v>35065</v>
      </c>
    </row>
    <row r="46820" spans="11:26" x14ac:dyDescent="0.3">
      <c r="K46820" t="s">
        <v>240074</v>
      </c>
      <c r="L46820" t="s">
        <v>240075</v>
      </c>
      <c r="M46820" t="s">
        <v>28</v>
      </c>
      <c r="O46820" s="1">
        <v>36526</v>
      </c>
      <c r="Q46820" t="s">
        <v>240076</v>
      </c>
      <c r="R46820" t="s">
        <v>240077</v>
      </c>
      <c r="S46820" t="s">
        <v>240078</v>
      </c>
      <c r="T46820" t="s">
        <v>6409</v>
      </c>
      <c r="U46820" t="s">
        <v>34</v>
      </c>
      <c r="V46820" t="s">
        <v>1174</v>
      </c>
    </row>
    <row r="46821" spans="11:26" x14ac:dyDescent="0.3">
      <c r="K46821" t="s">
        <v>240074</v>
      </c>
      <c r="L46821" t="s">
        <v>240079</v>
      </c>
      <c r="M46821" t="s">
        <v>91</v>
      </c>
      <c r="O46821" s="1">
        <v>39453</v>
      </c>
      <c r="Q46821" t="s">
        <v>240080</v>
      </c>
      <c r="R46821" t="s">
        <v>240081</v>
      </c>
      <c r="T46821" t="s">
        <v>240082</v>
      </c>
      <c r="U46821" t="s">
        <v>34</v>
      </c>
    </row>
    <row r="46822" spans="11:26" x14ac:dyDescent="0.3">
      <c r="K46822" t="s">
        <v>240083</v>
      </c>
      <c r="L46822" t="s">
        <v>240084</v>
      </c>
      <c r="M46822" t="s">
        <v>52</v>
      </c>
      <c r="O46822" t="s">
        <v>15564</v>
      </c>
      <c r="P46822">
        <v>50000</v>
      </c>
      <c r="Q46822" t="s">
        <v>240085</v>
      </c>
      <c r="R46822" t="s">
        <v>240086</v>
      </c>
      <c r="S46822" t="s">
        <v>240087</v>
      </c>
      <c r="T46822" t="s">
        <v>240088</v>
      </c>
      <c r="U46822" t="s">
        <v>34</v>
      </c>
      <c r="V46822" t="s">
        <v>46</v>
      </c>
      <c r="W46822" t="s">
        <v>133</v>
      </c>
      <c r="X46822" t="s">
        <v>3028</v>
      </c>
      <c r="Y46822" t="s">
        <v>4403</v>
      </c>
      <c r="Z46822" s="1">
        <v>41557</v>
      </c>
    </row>
    <row r="46823" spans="11:26" x14ac:dyDescent="0.3">
      <c r="K46823" t="s">
        <v>240089</v>
      </c>
      <c r="L46823" t="s">
        <v>240090</v>
      </c>
      <c r="M46823" t="s">
        <v>52</v>
      </c>
      <c r="O46823" s="1">
        <v>41283</v>
      </c>
      <c r="P46823">
        <v>20000</v>
      </c>
      <c r="Q46823" t="s">
        <v>240091</v>
      </c>
      <c r="R46823" t="s">
        <v>240092</v>
      </c>
      <c r="S46823" t="s">
        <v>240093</v>
      </c>
      <c r="T46823" t="s">
        <v>124</v>
      </c>
      <c r="U46823" t="s">
        <v>1158</v>
      </c>
      <c r="V46823" t="s">
        <v>35</v>
      </c>
      <c r="W46823">
        <v>16</v>
      </c>
      <c r="X46823" t="s">
        <v>12725</v>
      </c>
      <c r="Y46823" t="s">
        <v>12725</v>
      </c>
      <c r="Z46823" t="s">
        <v>240094</v>
      </c>
    </row>
    <row r="46824" spans="11:26" x14ac:dyDescent="0.3">
      <c r="K46824" t="s">
        <v>240095</v>
      </c>
      <c r="L46824" t="s">
        <v>240096</v>
      </c>
      <c r="M46824" t="s">
        <v>28</v>
      </c>
      <c r="N46824" t="s">
        <v>29</v>
      </c>
      <c r="O46824" t="s">
        <v>13242</v>
      </c>
      <c r="Q46824" t="s">
        <v>240097</v>
      </c>
      <c r="R46824" t="s">
        <v>240098</v>
      </c>
      <c r="S46824" t="s">
        <v>240099</v>
      </c>
      <c r="T46824" t="s">
        <v>240100</v>
      </c>
      <c r="U46824" t="s">
        <v>34</v>
      </c>
      <c r="V46824" t="s">
        <v>368</v>
      </c>
      <c r="W46824">
        <v>2</v>
      </c>
      <c r="X46824" t="s">
        <v>369</v>
      </c>
      <c r="Y46824" t="s">
        <v>369</v>
      </c>
      <c r="Z46824" s="1">
        <v>41740</v>
      </c>
    </row>
    <row r="46825" spans="11:26" x14ac:dyDescent="0.3">
      <c r="K46825" t="s">
        <v>240095</v>
      </c>
      <c r="L46825" t="s">
        <v>240101</v>
      </c>
      <c r="M46825" t="s">
        <v>52</v>
      </c>
      <c r="O46825" s="1">
        <v>35045</v>
      </c>
      <c r="Q46825" t="s">
        <v>240102</v>
      </c>
      <c r="R46825" t="s">
        <v>240103</v>
      </c>
      <c r="S46825" t="s">
        <v>240104</v>
      </c>
      <c r="T46825" t="s">
        <v>153548</v>
      </c>
      <c r="U46825" t="s">
        <v>34</v>
      </c>
      <c r="V46825" t="s">
        <v>46</v>
      </c>
      <c r="W46825" t="s">
        <v>717</v>
      </c>
      <c r="X46825" t="s">
        <v>10297</v>
      </c>
      <c r="Y46825" t="s">
        <v>31138</v>
      </c>
      <c r="Z46825" s="1">
        <v>40179</v>
      </c>
    </row>
    <row r="46826" spans="11:26" x14ac:dyDescent="0.3">
      <c r="K46826" t="s">
        <v>240105</v>
      </c>
      <c r="L46826" t="s">
        <v>240106</v>
      </c>
      <c r="M46826" t="s">
        <v>52</v>
      </c>
      <c r="O46826" s="1">
        <v>42005</v>
      </c>
      <c r="P46826">
        <v>21000</v>
      </c>
      <c r="Q46826" t="s">
        <v>240107</v>
      </c>
      <c r="R46826" t="s">
        <v>240108</v>
      </c>
      <c r="S46826" t="s">
        <v>240109</v>
      </c>
      <c r="T46826" t="s">
        <v>95</v>
      </c>
      <c r="U46826" t="s">
        <v>34</v>
      </c>
      <c r="V46826" t="s">
        <v>46</v>
      </c>
      <c r="W46826" t="s">
        <v>260</v>
      </c>
      <c r="X46826" t="s">
        <v>402</v>
      </c>
      <c r="Y46826" t="s">
        <v>17760</v>
      </c>
      <c r="Z46826" s="1">
        <v>37987</v>
      </c>
    </row>
    <row r="46827" spans="11:26" x14ac:dyDescent="0.3">
      <c r="K46827" t="s">
        <v>240110</v>
      </c>
      <c r="L46827" t="s">
        <v>240111</v>
      </c>
      <c r="M46827" t="s">
        <v>52</v>
      </c>
      <c r="O46827" s="1">
        <v>42008</v>
      </c>
      <c r="P46827">
        <v>82000</v>
      </c>
      <c r="Q46827" t="s">
        <v>240112</v>
      </c>
      <c r="R46827" t="s">
        <v>240113</v>
      </c>
      <c r="S46827" t="s">
        <v>240114</v>
      </c>
      <c r="T46827" t="s">
        <v>74</v>
      </c>
      <c r="U46827" t="s">
        <v>178</v>
      </c>
      <c r="V46827" t="s">
        <v>46</v>
      </c>
      <c r="W46827" t="s">
        <v>106</v>
      </c>
      <c r="X46827" t="s">
        <v>151</v>
      </c>
      <c r="Y46827" t="s">
        <v>4559</v>
      </c>
      <c r="Z46827" s="1">
        <v>35796</v>
      </c>
    </row>
    <row r="46828" spans="11:26" x14ac:dyDescent="0.3">
      <c r="K46828" t="s">
        <v>240115</v>
      </c>
      <c r="L46828" t="s">
        <v>240116</v>
      </c>
      <c r="M46828" t="s">
        <v>52</v>
      </c>
      <c r="O46828" s="1">
        <v>41644</v>
      </c>
      <c r="P46828">
        <v>70000</v>
      </c>
      <c r="Q46828" t="s">
        <v>240117</v>
      </c>
      <c r="R46828" t="s">
        <v>240118</v>
      </c>
      <c r="S46828" t="s">
        <v>240119</v>
      </c>
      <c r="T46828" t="s">
        <v>240120</v>
      </c>
      <c r="U46828" t="s">
        <v>34</v>
      </c>
      <c r="V46828" t="s">
        <v>46</v>
      </c>
      <c r="W46828" t="s">
        <v>106</v>
      </c>
      <c r="X46828" t="s">
        <v>107</v>
      </c>
      <c r="Y46828" t="s">
        <v>116</v>
      </c>
      <c r="Z46828" s="1">
        <v>40914</v>
      </c>
    </row>
    <row r="46829" spans="11:26" x14ac:dyDescent="0.3">
      <c r="K46829" t="s">
        <v>240121</v>
      </c>
      <c r="L46829" t="s">
        <v>240122</v>
      </c>
      <c r="M46829" t="s">
        <v>28</v>
      </c>
      <c r="O46829" t="s">
        <v>6740</v>
      </c>
      <c r="P46829">
        <v>2000000</v>
      </c>
      <c r="Q46829" t="s">
        <v>240123</v>
      </c>
      <c r="R46829" t="s">
        <v>240124</v>
      </c>
      <c r="S46829" t="s">
        <v>240125</v>
      </c>
      <c r="T46829" t="s">
        <v>74</v>
      </c>
      <c r="U46829" t="s">
        <v>34</v>
      </c>
      <c r="V46829" t="s">
        <v>46</v>
      </c>
      <c r="W46829" t="s">
        <v>228</v>
      </c>
      <c r="X46829" t="s">
        <v>229</v>
      </c>
      <c r="Y46829" t="s">
        <v>732</v>
      </c>
      <c r="Z46829" t="s">
        <v>172456</v>
      </c>
    </row>
    <row r="46830" spans="11:26" x14ac:dyDescent="0.3">
      <c r="K46830" t="s">
        <v>240126</v>
      </c>
      <c r="L46830" t="s">
        <v>240127</v>
      </c>
      <c r="M46830" t="s">
        <v>28</v>
      </c>
      <c r="O46830" s="1">
        <v>40576</v>
      </c>
      <c r="P46830">
        <v>100001</v>
      </c>
      <c r="Q46830" t="s">
        <v>240128</v>
      </c>
      <c r="R46830" t="s">
        <v>240129</v>
      </c>
      <c r="S46830" t="s">
        <v>240130</v>
      </c>
      <c r="T46830" t="s">
        <v>240131</v>
      </c>
      <c r="U46830" t="s">
        <v>34</v>
      </c>
      <c r="V46830" t="s">
        <v>46</v>
      </c>
      <c r="W46830" t="s">
        <v>195</v>
      </c>
      <c r="X46830" t="s">
        <v>882</v>
      </c>
      <c r="Y46830" t="s">
        <v>7791</v>
      </c>
      <c r="Z46830" s="1">
        <v>39083</v>
      </c>
    </row>
    <row r="46831" spans="11:26" x14ac:dyDescent="0.3">
      <c r="K46831" t="s">
        <v>240132</v>
      </c>
      <c r="L46831" t="s">
        <v>240133</v>
      </c>
      <c r="M46831" t="s">
        <v>28</v>
      </c>
      <c r="N46831" t="s">
        <v>40</v>
      </c>
      <c r="O46831" t="s">
        <v>9219</v>
      </c>
      <c r="P46831">
        <v>2000000</v>
      </c>
      <c r="Q46831" t="s">
        <v>240134</v>
      </c>
      <c r="R46831" t="s">
        <v>240135</v>
      </c>
      <c r="S46831" t="s">
        <v>240136</v>
      </c>
      <c r="T46831" t="s">
        <v>74</v>
      </c>
      <c r="U46831" t="s">
        <v>34</v>
      </c>
      <c r="V46831" t="s">
        <v>46</v>
      </c>
      <c r="W46831" t="s">
        <v>106</v>
      </c>
      <c r="X46831" t="s">
        <v>107</v>
      </c>
      <c r="Y46831" t="s">
        <v>1217</v>
      </c>
      <c r="Z46831" s="1">
        <v>36161</v>
      </c>
    </row>
    <row r="46832" spans="11:26" x14ac:dyDescent="0.3">
      <c r="K46832" t="s">
        <v>240132</v>
      </c>
      <c r="L46832" t="s">
        <v>240137</v>
      </c>
      <c r="M46832" t="s">
        <v>28</v>
      </c>
      <c r="N46832" t="s">
        <v>29</v>
      </c>
      <c r="O46832" t="s">
        <v>13596</v>
      </c>
      <c r="P46832">
        <v>4000000</v>
      </c>
      <c r="Q46832" t="s">
        <v>240138</v>
      </c>
      <c r="R46832" t="s">
        <v>240139</v>
      </c>
      <c r="S46832" t="s">
        <v>240140</v>
      </c>
      <c r="T46832" t="s">
        <v>240141</v>
      </c>
      <c r="U46832" t="s">
        <v>178</v>
      </c>
      <c r="V46832" t="s">
        <v>46</v>
      </c>
      <c r="W46832" t="s">
        <v>106</v>
      </c>
      <c r="X46832" t="s">
        <v>107</v>
      </c>
      <c r="Y46832" t="s">
        <v>116</v>
      </c>
      <c r="Z46832" s="1">
        <v>37987</v>
      </c>
    </row>
    <row r="46833" spans="11:26" x14ac:dyDescent="0.3">
      <c r="K46833" t="s">
        <v>240132</v>
      </c>
      <c r="L46833" t="s">
        <v>240142</v>
      </c>
      <c r="M46833" t="s">
        <v>52</v>
      </c>
      <c r="O46833" s="1">
        <v>41370</v>
      </c>
      <c r="P46833">
        <v>500000</v>
      </c>
      <c r="Q46833" t="s">
        <v>240143</v>
      </c>
      <c r="R46833" t="s">
        <v>240144</v>
      </c>
      <c r="S46833" t="s">
        <v>240145</v>
      </c>
      <c r="T46833" t="s">
        <v>95</v>
      </c>
      <c r="U46833" t="s">
        <v>34</v>
      </c>
      <c r="V46833" t="s">
        <v>46</v>
      </c>
      <c r="W46833" t="s">
        <v>106</v>
      </c>
      <c r="X46833" t="s">
        <v>2081</v>
      </c>
      <c r="Y46833" t="s">
        <v>2081</v>
      </c>
    </row>
    <row r="46834" spans="11:26" x14ac:dyDescent="0.3">
      <c r="K46834" t="s">
        <v>240146</v>
      </c>
      <c r="L46834" t="s">
        <v>240147</v>
      </c>
      <c r="M46834" t="s">
        <v>52</v>
      </c>
      <c r="O46834" t="s">
        <v>3932</v>
      </c>
      <c r="Q46834" t="s">
        <v>240148</v>
      </c>
      <c r="R46834" t="s">
        <v>240149</v>
      </c>
      <c r="S46834" t="s">
        <v>240150</v>
      </c>
      <c r="T46834" t="s">
        <v>240151</v>
      </c>
      <c r="U46834" t="s">
        <v>34</v>
      </c>
      <c r="V46834" t="s">
        <v>46</v>
      </c>
      <c r="W46834" t="s">
        <v>106</v>
      </c>
      <c r="X46834" t="s">
        <v>107</v>
      </c>
      <c r="Y46834" t="s">
        <v>116</v>
      </c>
      <c r="Z46834" s="1">
        <v>40909</v>
      </c>
    </row>
    <row r="46835" spans="11:26" x14ac:dyDescent="0.3">
      <c r="K46835" t="s">
        <v>240152</v>
      </c>
      <c r="L46835" t="s">
        <v>240153</v>
      </c>
      <c r="M46835" t="s">
        <v>91</v>
      </c>
      <c r="O46835" s="1">
        <v>42006</v>
      </c>
      <c r="P46835">
        <v>1500000</v>
      </c>
      <c r="Q46835" t="s">
        <v>240154</v>
      </c>
      <c r="R46835" t="s">
        <v>240155</v>
      </c>
      <c r="S46835" t="s">
        <v>240156</v>
      </c>
      <c r="T46835" t="s">
        <v>53526</v>
      </c>
      <c r="U46835" t="s">
        <v>34</v>
      </c>
      <c r="V46835" t="s">
        <v>46</v>
      </c>
      <c r="W46835" t="s">
        <v>75</v>
      </c>
      <c r="X46835" t="s">
        <v>464</v>
      </c>
      <c r="Y46835" t="s">
        <v>464</v>
      </c>
      <c r="Z46835" s="1">
        <v>40239</v>
      </c>
    </row>
    <row r="46836" spans="11:26" x14ac:dyDescent="0.3">
      <c r="K46836" t="s">
        <v>240152</v>
      </c>
      <c r="L46836" t="s">
        <v>240157</v>
      </c>
      <c r="M46836" t="s">
        <v>52</v>
      </c>
      <c r="O46836" t="s">
        <v>13242</v>
      </c>
      <c r="P46836">
        <v>400000</v>
      </c>
      <c r="Q46836" t="s">
        <v>240158</v>
      </c>
      <c r="R46836" t="s">
        <v>240159</v>
      </c>
      <c r="S46836" t="s">
        <v>240160</v>
      </c>
      <c r="T46836" t="s">
        <v>240161</v>
      </c>
      <c r="U46836" t="s">
        <v>345</v>
      </c>
      <c r="V46836" t="s">
        <v>800</v>
      </c>
      <c r="X46836" t="s">
        <v>801</v>
      </c>
      <c r="Y46836" t="s">
        <v>801</v>
      </c>
      <c r="Z46836" s="1">
        <v>36988</v>
      </c>
    </row>
    <row r="46837" spans="11:26" x14ac:dyDescent="0.3">
      <c r="K46837" t="s">
        <v>240162</v>
      </c>
      <c r="L46837" t="s">
        <v>240163</v>
      </c>
      <c r="M46837" t="s">
        <v>52</v>
      </c>
      <c r="O46837" s="1">
        <v>41101</v>
      </c>
      <c r="P46837">
        <v>1800000</v>
      </c>
      <c r="Q46837" t="s">
        <v>240164</v>
      </c>
      <c r="R46837" t="s">
        <v>240165</v>
      </c>
      <c r="S46837" t="s">
        <v>240166</v>
      </c>
      <c r="T46837" t="s">
        <v>240167</v>
      </c>
      <c r="U46837" t="s">
        <v>34</v>
      </c>
      <c r="V46837" t="s">
        <v>96</v>
      </c>
      <c r="W46837" t="s">
        <v>336</v>
      </c>
      <c r="X46837" t="s">
        <v>337</v>
      </c>
      <c r="Y46837" t="s">
        <v>337</v>
      </c>
      <c r="Z46837" s="1">
        <v>40849</v>
      </c>
    </row>
    <row r="46838" spans="11:26" x14ac:dyDescent="0.3">
      <c r="K46838" t="s">
        <v>240168</v>
      </c>
      <c r="L46838" t="s">
        <v>240169</v>
      </c>
      <c r="M46838" t="s">
        <v>28</v>
      </c>
      <c r="O46838" t="s">
        <v>176621</v>
      </c>
      <c r="P46838">
        <v>1600000</v>
      </c>
      <c r="Q46838" t="s">
        <v>240170</v>
      </c>
      <c r="R46838" t="s">
        <v>240171</v>
      </c>
      <c r="S46838" t="s">
        <v>240172</v>
      </c>
      <c r="T46838" t="s">
        <v>240173</v>
      </c>
      <c r="U46838" t="s">
        <v>34</v>
      </c>
      <c r="V46838" t="s">
        <v>96</v>
      </c>
      <c r="W46838" t="s">
        <v>336</v>
      </c>
      <c r="X46838" t="s">
        <v>337</v>
      </c>
      <c r="Y46838" t="s">
        <v>337</v>
      </c>
      <c r="Z46838" t="s">
        <v>113031</v>
      </c>
    </row>
    <row r="46839" spans="11:26" x14ac:dyDescent="0.3">
      <c r="K46839" t="s">
        <v>240168</v>
      </c>
      <c r="L46839" t="s">
        <v>240174</v>
      </c>
      <c r="M46839" t="s">
        <v>28</v>
      </c>
      <c r="O46839" t="s">
        <v>97237</v>
      </c>
      <c r="P46839">
        <v>2700000</v>
      </c>
      <c r="Q46839" t="s">
        <v>240175</v>
      </c>
      <c r="R46839" t="s">
        <v>240176</v>
      </c>
      <c r="S46839" t="s">
        <v>240177</v>
      </c>
      <c r="T46839" t="s">
        <v>132</v>
      </c>
      <c r="U46839" t="s">
        <v>34</v>
      </c>
      <c r="V46839" t="s">
        <v>96</v>
      </c>
      <c r="W46839" t="s">
        <v>5722</v>
      </c>
      <c r="X46839" t="s">
        <v>5723</v>
      </c>
      <c r="Y46839" t="s">
        <v>5724</v>
      </c>
      <c r="Z46839" s="1">
        <v>41641</v>
      </c>
    </row>
    <row r="46840" spans="11:26" x14ac:dyDescent="0.3">
      <c r="K46840" t="s">
        <v>240178</v>
      </c>
      <c r="L46840" t="s">
        <v>240179</v>
      </c>
      <c r="M46840" t="s">
        <v>91</v>
      </c>
      <c r="O46840" s="1">
        <v>35954</v>
      </c>
      <c r="Q46840" t="s">
        <v>240180</v>
      </c>
      <c r="R46840" t="s">
        <v>240181</v>
      </c>
      <c r="S46840" t="s">
        <v>240182</v>
      </c>
      <c r="T46840" t="s">
        <v>240183</v>
      </c>
      <c r="U46840" t="s">
        <v>34</v>
      </c>
      <c r="V46840" t="s">
        <v>46</v>
      </c>
      <c r="W46840" t="s">
        <v>167</v>
      </c>
      <c r="X46840" t="s">
        <v>168</v>
      </c>
      <c r="Y46840" t="s">
        <v>169</v>
      </c>
      <c r="Z46840" s="1">
        <v>41286</v>
      </c>
    </row>
    <row r="46841" spans="11:26" x14ac:dyDescent="0.3">
      <c r="K46841" t="s">
        <v>240178</v>
      </c>
      <c r="L46841" t="s">
        <v>240184</v>
      </c>
      <c r="M46841" t="s">
        <v>91</v>
      </c>
      <c r="O46841" t="s">
        <v>240185</v>
      </c>
      <c r="Q46841" t="s">
        <v>240186</v>
      </c>
      <c r="R46841" t="s">
        <v>240187</v>
      </c>
      <c r="S46841" t="s">
        <v>240188</v>
      </c>
      <c r="T46841" t="s">
        <v>240189</v>
      </c>
      <c r="U46841" t="s">
        <v>34</v>
      </c>
      <c r="V46841" t="s">
        <v>206</v>
      </c>
      <c r="W46841" t="s">
        <v>207</v>
      </c>
      <c r="X46841" t="s">
        <v>208</v>
      </c>
      <c r="Y46841" t="s">
        <v>208</v>
      </c>
      <c r="Z46841" s="1">
        <v>39824</v>
      </c>
    </row>
    <row r="46842" spans="11:26" x14ac:dyDescent="0.3">
      <c r="K46842" t="s">
        <v>240190</v>
      </c>
      <c r="L46842" t="s">
        <v>240191</v>
      </c>
      <c r="M46842" t="s">
        <v>256</v>
      </c>
      <c r="O46842" t="s">
        <v>12030</v>
      </c>
      <c r="P46842">
        <v>614440</v>
      </c>
      <c r="Q46842" t="s">
        <v>240192</v>
      </c>
      <c r="R46842" t="s">
        <v>240193</v>
      </c>
      <c r="S46842" t="s">
        <v>240194</v>
      </c>
      <c r="T46842" t="s">
        <v>240195</v>
      </c>
      <c r="U46842" t="s">
        <v>34</v>
      </c>
      <c r="V46842" t="s">
        <v>46</v>
      </c>
      <c r="W46842" t="s">
        <v>260</v>
      </c>
      <c r="X46842" t="s">
        <v>402</v>
      </c>
      <c r="Y46842" t="s">
        <v>402</v>
      </c>
      <c r="Z46842" s="1">
        <v>37934</v>
      </c>
    </row>
    <row r="46843" spans="11:26" x14ac:dyDescent="0.3">
      <c r="K46843" t="s">
        <v>240190</v>
      </c>
      <c r="L46843" t="s">
        <v>240196</v>
      </c>
      <c r="M46843" t="s">
        <v>256</v>
      </c>
      <c r="O46843" s="1">
        <v>41373</v>
      </c>
      <c r="P46843">
        <v>427049</v>
      </c>
      <c r="Q46843" t="s">
        <v>240197</v>
      </c>
      <c r="R46843" t="s">
        <v>240198</v>
      </c>
      <c r="S46843" t="s">
        <v>240199</v>
      </c>
      <c r="T46843" t="s">
        <v>2393</v>
      </c>
      <c r="U46843" t="s">
        <v>34</v>
      </c>
      <c r="V46843" t="s">
        <v>46</v>
      </c>
      <c r="W46843" t="s">
        <v>1731</v>
      </c>
      <c r="X46843" t="s">
        <v>1732</v>
      </c>
      <c r="Y46843" t="s">
        <v>2515</v>
      </c>
    </row>
    <row r="46844" spans="11:26" x14ac:dyDescent="0.3">
      <c r="K46844" t="s">
        <v>240190</v>
      </c>
      <c r="L46844" t="s">
        <v>240200</v>
      </c>
      <c r="M46844" t="s">
        <v>28</v>
      </c>
      <c r="O46844" s="1">
        <v>37993</v>
      </c>
      <c r="Q46844" t="s">
        <v>240201</v>
      </c>
      <c r="R46844" t="s">
        <v>240202</v>
      </c>
      <c r="S46844" t="s">
        <v>240203</v>
      </c>
      <c r="T46844" t="s">
        <v>84040</v>
      </c>
      <c r="U46844" t="s">
        <v>34</v>
      </c>
      <c r="V46844" t="s">
        <v>669</v>
      </c>
      <c r="W46844">
        <v>40</v>
      </c>
      <c r="X46844" t="s">
        <v>1673</v>
      </c>
      <c r="Y46844" t="s">
        <v>1673</v>
      </c>
      <c r="Z46844" s="1">
        <v>39822</v>
      </c>
    </row>
    <row r="46845" spans="11:26" x14ac:dyDescent="0.3">
      <c r="K46845" t="s">
        <v>240190</v>
      </c>
      <c r="L46845" t="s">
        <v>240204</v>
      </c>
      <c r="M46845" t="s">
        <v>256</v>
      </c>
      <c r="O46845" s="1">
        <v>41126</v>
      </c>
      <c r="P46845">
        <v>426072</v>
      </c>
      <c r="Q46845" t="s">
        <v>240205</v>
      </c>
      <c r="R46845" t="s">
        <v>240206</v>
      </c>
      <c r="S46845" t="s">
        <v>240207</v>
      </c>
      <c r="T46845" t="s">
        <v>240208</v>
      </c>
      <c r="U46845" t="s">
        <v>1158</v>
      </c>
      <c r="V46845" t="s">
        <v>669</v>
      </c>
      <c r="W46845">
        <v>40</v>
      </c>
      <c r="Z46845" s="1">
        <v>35613</v>
      </c>
    </row>
    <row r="46846" spans="11:26" x14ac:dyDescent="0.3">
      <c r="K46846" t="s">
        <v>240190</v>
      </c>
      <c r="L46846" t="s">
        <v>240209</v>
      </c>
      <c r="M46846" t="s">
        <v>28</v>
      </c>
      <c r="O46846" s="1">
        <v>39544</v>
      </c>
      <c r="P46846">
        <v>4250000</v>
      </c>
      <c r="Q46846" t="s">
        <v>240210</v>
      </c>
      <c r="R46846" t="s">
        <v>240211</v>
      </c>
      <c r="S46846" t="s">
        <v>240212</v>
      </c>
      <c r="T46846" t="s">
        <v>4324</v>
      </c>
      <c r="U46846" t="s">
        <v>178</v>
      </c>
      <c r="V46846" t="s">
        <v>46</v>
      </c>
      <c r="W46846" t="s">
        <v>2265</v>
      </c>
      <c r="X46846" t="s">
        <v>2266</v>
      </c>
      <c r="Y46846" t="s">
        <v>2266</v>
      </c>
      <c r="Z46846" s="1">
        <v>38353</v>
      </c>
    </row>
    <row r="46847" spans="11:26" x14ac:dyDescent="0.3">
      <c r="K46847" t="s">
        <v>240213</v>
      </c>
      <c r="L46847" t="s">
        <v>240214</v>
      </c>
      <c r="M46847" t="s">
        <v>91</v>
      </c>
      <c r="O46847" s="1">
        <v>35318</v>
      </c>
      <c r="Q46847" t="s">
        <v>240215</v>
      </c>
      <c r="R46847" t="s">
        <v>240216</v>
      </c>
      <c r="S46847" t="s">
        <v>240217</v>
      </c>
      <c r="T46847" t="s">
        <v>124</v>
      </c>
      <c r="U46847" t="s">
        <v>34</v>
      </c>
      <c r="V46847" t="s">
        <v>4023</v>
      </c>
      <c r="W46847">
        <v>4</v>
      </c>
      <c r="X46847" t="s">
        <v>14109</v>
      </c>
      <c r="Y46847" t="s">
        <v>14109</v>
      </c>
      <c r="Z46847" s="1">
        <v>41275</v>
      </c>
    </row>
    <row r="46848" spans="11:26" x14ac:dyDescent="0.3">
      <c r="K46848" t="s">
        <v>240218</v>
      </c>
      <c r="L46848" t="s">
        <v>240219</v>
      </c>
      <c r="M46848" t="s">
        <v>91</v>
      </c>
      <c r="O46848" s="1">
        <v>38758</v>
      </c>
      <c r="Q46848" t="s">
        <v>240220</v>
      </c>
      <c r="R46848" t="s">
        <v>240221</v>
      </c>
      <c r="S46848" t="s">
        <v>240222</v>
      </c>
      <c r="T46848" t="s">
        <v>240223</v>
      </c>
      <c r="U46848" t="s">
        <v>34</v>
      </c>
      <c r="V46848" t="s">
        <v>46</v>
      </c>
      <c r="W46848" t="s">
        <v>167</v>
      </c>
      <c r="X46848" t="s">
        <v>168</v>
      </c>
      <c r="Y46848" t="s">
        <v>169</v>
      </c>
      <c r="Z46848" s="1">
        <v>41275</v>
      </c>
    </row>
    <row r="46849" spans="11:26" x14ac:dyDescent="0.3">
      <c r="K46849" t="s">
        <v>240224</v>
      </c>
      <c r="L46849" t="s">
        <v>240225</v>
      </c>
      <c r="M46849" t="s">
        <v>223</v>
      </c>
      <c r="O46849" s="1">
        <v>40249</v>
      </c>
      <c r="P46849">
        <v>415000</v>
      </c>
      <c r="Q46849" t="s">
        <v>240226</v>
      </c>
      <c r="R46849" t="s">
        <v>240227</v>
      </c>
      <c r="S46849" t="s">
        <v>240228</v>
      </c>
      <c r="T46849" t="s">
        <v>240229</v>
      </c>
      <c r="U46849" t="s">
        <v>34</v>
      </c>
      <c r="V46849" t="s">
        <v>46</v>
      </c>
      <c r="W46849" t="s">
        <v>2112</v>
      </c>
      <c r="X46849" t="s">
        <v>27630</v>
      </c>
      <c r="Y46849" t="s">
        <v>29277</v>
      </c>
    </row>
    <row r="46850" spans="11:26" x14ac:dyDescent="0.3">
      <c r="K46850" t="s">
        <v>240230</v>
      </c>
      <c r="L46850" t="s">
        <v>240231</v>
      </c>
      <c r="M46850" t="s">
        <v>256</v>
      </c>
      <c r="O46850" s="1">
        <v>41460</v>
      </c>
      <c r="P46850">
        <v>35000</v>
      </c>
      <c r="Q46850" t="s">
        <v>240232</v>
      </c>
      <c r="R46850" t="s">
        <v>240233</v>
      </c>
      <c r="S46850" t="s">
        <v>240234</v>
      </c>
      <c r="U46850" t="s">
        <v>345</v>
      </c>
    </row>
    <row r="46851" spans="11:26" x14ac:dyDescent="0.3">
      <c r="K46851" t="s">
        <v>240235</v>
      </c>
      <c r="L46851" t="s">
        <v>240236</v>
      </c>
      <c r="M46851" t="s">
        <v>28</v>
      </c>
      <c r="O46851" s="1">
        <v>40911</v>
      </c>
      <c r="Q46851" t="s">
        <v>240237</v>
      </c>
      <c r="R46851" t="s">
        <v>240238</v>
      </c>
      <c r="S46851" t="s">
        <v>240239</v>
      </c>
      <c r="T46851" t="s">
        <v>240240</v>
      </c>
      <c r="U46851" t="s">
        <v>34</v>
      </c>
      <c r="V46851" t="s">
        <v>46</v>
      </c>
      <c r="W46851" t="s">
        <v>106</v>
      </c>
      <c r="X46851" t="s">
        <v>107</v>
      </c>
      <c r="Y46851" t="s">
        <v>116</v>
      </c>
      <c r="Z46851" t="s">
        <v>240241</v>
      </c>
    </row>
    <row r="46852" spans="11:26" x14ac:dyDescent="0.3">
      <c r="K46852" t="s">
        <v>240242</v>
      </c>
      <c r="L46852" t="s">
        <v>240243</v>
      </c>
      <c r="M46852" t="s">
        <v>28</v>
      </c>
      <c r="N46852" t="s">
        <v>40</v>
      </c>
      <c r="O46852" s="1">
        <v>39089</v>
      </c>
      <c r="P46852">
        <v>3200000</v>
      </c>
      <c r="Q46852" t="s">
        <v>240244</v>
      </c>
      <c r="R46852" t="s">
        <v>240245</v>
      </c>
      <c r="S46852" t="s">
        <v>240246</v>
      </c>
      <c r="T46852" t="s">
        <v>240247</v>
      </c>
      <c r="U46852" t="s">
        <v>178</v>
      </c>
      <c r="V46852" t="s">
        <v>46</v>
      </c>
      <c r="W46852" t="s">
        <v>1369</v>
      </c>
      <c r="X46852" t="s">
        <v>1370</v>
      </c>
      <c r="Y46852" t="s">
        <v>1371</v>
      </c>
      <c r="Z46852" s="1">
        <v>36892</v>
      </c>
    </row>
    <row r="46853" spans="11:26" x14ac:dyDescent="0.3">
      <c r="K46853" t="s">
        <v>240248</v>
      </c>
      <c r="L46853" t="s">
        <v>240249</v>
      </c>
      <c r="M46853" t="s">
        <v>190</v>
      </c>
      <c r="O46853" t="s">
        <v>7077</v>
      </c>
      <c r="Q46853" t="s">
        <v>240250</v>
      </c>
      <c r="R46853" t="s">
        <v>240251</v>
      </c>
      <c r="S46853" t="s">
        <v>240252</v>
      </c>
      <c r="T46853" t="s">
        <v>912</v>
      </c>
      <c r="U46853" t="s">
        <v>34</v>
      </c>
      <c r="V46853" t="s">
        <v>46</v>
      </c>
      <c r="W46853" t="s">
        <v>1337</v>
      </c>
      <c r="X46853" t="s">
        <v>26266</v>
      </c>
      <c r="Y46853" t="s">
        <v>1760</v>
      </c>
      <c r="Z46853" s="1">
        <v>40179</v>
      </c>
    </row>
    <row r="46854" spans="11:26" x14ac:dyDescent="0.3">
      <c r="K46854" t="s">
        <v>240253</v>
      </c>
      <c r="L46854" t="s">
        <v>240254</v>
      </c>
      <c r="M46854" t="s">
        <v>223</v>
      </c>
      <c r="O46854" t="s">
        <v>6556</v>
      </c>
      <c r="P46854">
        <v>105000</v>
      </c>
      <c r="Q46854" t="s">
        <v>240255</v>
      </c>
      <c r="R46854" t="s">
        <v>240256</v>
      </c>
      <c r="S46854" t="s">
        <v>240257</v>
      </c>
      <c r="T46854" t="s">
        <v>240258</v>
      </c>
      <c r="U46854" t="s">
        <v>34</v>
      </c>
      <c r="V46854" t="s">
        <v>46</v>
      </c>
      <c r="W46854" t="s">
        <v>106</v>
      </c>
      <c r="X46854" t="s">
        <v>107</v>
      </c>
      <c r="Y46854" t="s">
        <v>116</v>
      </c>
      <c r="Z46854" s="1">
        <v>41644</v>
      </c>
    </row>
    <row r="46855" spans="11:26" x14ac:dyDescent="0.3">
      <c r="K46855" t="s">
        <v>240259</v>
      </c>
      <c r="L46855" t="s">
        <v>240260</v>
      </c>
      <c r="M46855" t="s">
        <v>28</v>
      </c>
      <c r="O46855" s="1">
        <v>41737</v>
      </c>
      <c r="P46855">
        <v>250000</v>
      </c>
      <c r="Q46855" t="s">
        <v>240261</v>
      </c>
      <c r="R46855" t="s">
        <v>240262</v>
      </c>
      <c r="S46855" t="s">
        <v>240263</v>
      </c>
      <c r="T46855" t="s">
        <v>240264</v>
      </c>
      <c r="U46855" t="s">
        <v>34</v>
      </c>
      <c r="V46855" t="s">
        <v>46</v>
      </c>
      <c r="W46855" t="s">
        <v>260</v>
      </c>
      <c r="X46855" t="s">
        <v>402</v>
      </c>
      <c r="Y46855" t="s">
        <v>2763</v>
      </c>
      <c r="Z46855" s="1">
        <v>40912</v>
      </c>
    </row>
    <row r="46856" spans="11:26" x14ac:dyDescent="0.3">
      <c r="K46856" t="s">
        <v>240265</v>
      </c>
      <c r="L46856" t="s">
        <v>240266</v>
      </c>
      <c r="M46856" t="s">
        <v>91</v>
      </c>
      <c r="O46856" t="s">
        <v>38724</v>
      </c>
      <c r="Q46856" t="s">
        <v>240267</v>
      </c>
      <c r="R46856" t="s">
        <v>240268</v>
      </c>
      <c r="S46856" t="s">
        <v>240269</v>
      </c>
      <c r="T46856" t="s">
        <v>240270</v>
      </c>
      <c r="U46856" t="s">
        <v>34</v>
      </c>
      <c r="V46856" t="s">
        <v>46</v>
      </c>
      <c r="W46856" t="s">
        <v>106</v>
      </c>
      <c r="X46856" t="s">
        <v>107</v>
      </c>
      <c r="Y46856" t="s">
        <v>116</v>
      </c>
      <c r="Z46856" t="s">
        <v>81863</v>
      </c>
    </row>
    <row r="46857" spans="11:26" x14ac:dyDescent="0.3">
      <c r="K46857" t="s">
        <v>240271</v>
      </c>
      <c r="L46857" t="s">
        <v>240272</v>
      </c>
      <c r="M46857" t="s">
        <v>28</v>
      </c>
      <c r="N46857" t="s">
        <v>29</v>
      </c>
      <c r="O46857" t="s">
        <v>39918</v>
      </c>
      <c r="P46857">
        <v>2500000</v>
      </c>
      <c r="Q46857" t="s">
        <v>240273</v>
      </c>
      <c r="R46857" t="s">
        <v>240274</v>
      </c>
      <c r="S46857" t="s">
        <v>240275</v>
      </c>
      <c r="T46857" t="s">
        <v>240276</v>
      </c>
      <c r="U46857" t="s">
        <v>34</v>
      </c>
      <c r="V46857" t="s">
        <v>46</v>
      </c>
      <c r="W46857" t="s">
        <v>106</v>
      </c>
      <c r="X46857" t="s">
        <v>107</v>
      </c>
      <c r="Y46857" t="s">
        <v>116</v>
      </c>
      <c r="Z46857" s="1">
        <v>40913</v>
      </c>
    </row>
    <row r="46858" spans="11:26" x14ac:dyDescent="0.3">
      <c r="K46858" t="s">
        <v>240271</v>
      </c>
      <c r="L46858" t="s">
        <v>240277</v>
      </c>
      <c r="M46858" t="s">
        <v>28</v>
      </c>
      <c r="N46858" t="s">
        <v>40</v>
      </c>
      <c r="O46858" t="s">
        <v>43238</v>
      </c>
      <c r="P46858">
        <v>6000000</v>
      </c>
      <c r="Q46858" t="s">
        <v>240278</v>
      </c>
      <c r="R46858" t="s">
        <v>240279</v>
      </c>
      <c r="S46858" t="s">
        <v>240280</v>
      </c>
      <c r="T46858" t="s">
        <v>1294</v>
      </c>
      <c r="U46858" t="s">
        <v>34</v>
      </c>
      <c r="V46858" t="s">
        <v>96</v>
      </c>
      <c r="W46858" t="s">
        <v>97</v>
      </c>
      <c r="X46858" t="s">
        <v>98</v>
      </c>
      <c r="Y46858" t="s">
        <v>98</v>
      </c>
    </row>
    <row r="46859" spans="11:26" x14ac:dyDescent="0.3">
      <c r="K46859" t="s">
        <v>240281</v>
      </c>
      <c r="L46859" t="s">
        <v>240282</v>
      </c>
      <c r="M46859" t="s">
        <v>256</v>
      </c>
      <c r="O46859" s="1">
        <v>40726</v>
      </c>
      <c r="P46859">
        <v>4500000</v>
      </c>
      <c r="Q46859" t="s">
        <v>240283</v>
      </c>
      <c r="R46859" t="s">
        <v>240284</v>
      </c>
      <c r="S46859" t="s">
        <v>240285</v>
      </c>
      <c r="T46859" t="s">
        <v>64</v>
      </c>
      <c r="U46859" t="s">
        <v>34</v>
      </c>
      <c r="V46859" t="s">
        <v>46</v>
      </c>
      <c r="W46859" t="s">
        <v>142</v>
      </c>
      <c r="X46859" t="s">
        <v>985</v>
      </c>
      <c r="Y46859" t="s">
        <v>985</v>
      </c>
      <c r="Z46859" t="s">
        <v>240286</v>
      </c>
    </row>
    <row r="46860" spans="11:26" x14ac:dyDescent="0.3">
      <c r="K46860" t="s">
        <v>240287</v>
      </c>
      <c r="L46860" t="s">
        <v>240288</v>
      </c>
      <c r="M46860" t="s">
        <v>52</v>
      </c>
      <c r="O46860" s="1">
        <v>41275</v>
      </c>
      <c r="P46860">
        <v>40000</v>
      </c>
      <c r="Q46860" t="s">
        <v>240289</v>
      </c>
      <c r="R46860" t="s">
        <v>240290</v>
      </c>
      <c r="S46860" t="s">
        <v>240291</v>
      </c>
      <c r="T46860" t="s">
        <v>409</v>
      </c>
      <c r="U46860" t="s">
        <v>34</v>
      </c>
      <c r="V46860" t="s">
        <v>46</v>
      </c>
      <c r="W46860" t="s">
        <v>4885</v>
      </c>
      <c r="X46860" t="s">
        <v>12970</v>
      </c>
      <c r="Y46860" t="s">
        <v>133008</v>
      </c>
      <c r="Z46860" s="1">
        <v>39814</v>
      </c>
    </row>
    <row r="46861" spans="11:26" x14ac:dyDescent="0.3">
      <c r="K46861" t="s">
        <v>240292</v>
      </c>
      <c r="L46861" t="s">
        <v>240293</v>
      </c>
      <c r="M46861" t="s">
        <v>28</v>
      </c>
      <c r="O46861" s="1">
        <v>42316</v>
      </c>
      <c r="P46861">
        <v>5700000</v>
      </c>
      <c r="Q46861" t="s">
        <v>240294</v>
      </c>
      <c r="R46861" t="s">
        <v>240295</v>
      </c>
      <c r="S46861" t="s">
        <v>240296</v>
      </c>
      <c r="T46861" t="s">
        <v>16159</v>
      </c>
      <c r="U46861" t="s">
        <v>1158</v>
      </c>
      <c r="V46861" t="s">
        <v>46</v>
      </c>
      <c r="W46861" t="s">
        <v>106</v>
      </c>
      <c r="X46861" t="s">
        <v>107</v>
      </c>
      <c r="Y46861" t="s">
        <v>5178</v>
      </c>
      <c r="Z46861" s="1">
        <v>32874</v>
      </c>
    </row>
    <row r="46862" spans="11:26" x14ac:dyDescent="0.3">
      <c r="K46862" t="s">
        <v>240297</v>
      </c>
      <c r="L46862" t="s">
        <v>240298</v>
      </c>
      <c r="M46862" t="s">
        <v>28</v>
      </c>
      <c r="O46862" t="s">
        <v>51224</v>
      </c>
      <c r="P46862">
        <v>150000</v>
      </c>
      <c r="Q46862" t="s">
        <v>240299</v>
      </c>
      <c r="R46862" t="s">
        <v>240300</v>
      </c>
      <c r="S46862" t="s">
        <v>240301</v>
      </c>
      <c r="T46862" t="s">
        <v>1294</v>
      </c>
      <c r="U46862" t="s">
        <v>34</v>
      </c>
      <c r="V46862" t="s">
        <v>206</v>
      </c>
      <c r="W46862" t="s">
        <v>72080</v>
      </c>
      <c r="X46862" t="s">
        <v>48175</v>
      </c>
      <c r="Y46862" t="s">
        <v>48175</v>
      </c>
      <c r="Z46862" s="1">
        <v>28126</v>
      </c>
    </row>
    <row r="46863" spans="11:26" x14ac:dyDescent="0.3">
      <c r="K46863" t="s">
        <v>240297</v>
      </c>
      <c r="L46863" t="s">
        <v>240302</v>
      </c>
      <c r="M46863" t="s">
        <v>28</v>
      </c>
      <c r="O46863" s="1">
        <v>39632</v>
      </c>
      <c r="P46863">
        <v>100000</v>
      </c>
      <c r="Q46863" t="s">
        <v>240303</v>
      </c>
      <c r="R46863" t="s">
        <v>240304</v>
      </c>
      <c r="S46863" t="s">
        <v>240305</v>
      </c>
      <c r="T46863" t="s">
        <v>7669</v>
      </c>
      <c r="U46863" t="s">
        <v>34</v>
      </c>
      <c r="V46863" t="s">
        <v>35</v>
      </c>
      <c r="W46863">
        <v>25</v>
      </c>
      <c r="X46863" t="s">
        <v>245</v>
      </c>
      <c r="Y46863" t="s">
        <v>245</v>
      </c>
      <c r="Z46863" s="1">
        <v>36161</v>
      </c>
    </row>
    <row r="46864" spans="11:26" x14ac:dyDescent="0.3">
      <c r="K46864" t="s">
        <v>240306</v>
      </c>
      <c r="L46864" t="s">
        <v>240307</v>
      </c>
      <c r="M46864" t="s">
        <v>28</v>
      </c>
      <c r="N46864" t="s">
        <v>40</v>
      </c>
      <c r="O46864" s="1">
        <v>39060</v>
      </c>
      <c r="P46864">
        <v>1000000</v>
      </c>
      <c r="Q46864" t="s">
        <v>240308</v>
      </c>
      <c r="R46864" t="s">
        <v>240309</v>
      </c>
      <c r="S46864" t="s">
        <v>240310</v>
      </c>
      <c r="T46864" t="s">
        <v>240311</v>
      </c>
      <c r="U46864" t="s">
        <v>34</v>
      </c>
      <c r="V46864" t="s">
        <v>46</v>
      </c>
      <c r="W46864" t="s">
        <v>1369</v>
      </c>
      <c r="X46864" t="s">
        <v>1370</v>
      </c>
      <c r="Y46864" t="s">
        <v>1371</v>
      </c>
      <c r="Z46864" s="1">
        <v>41640</v>
      </c>
    </row>
    <row r="46865" spans="11:26" x14ac:dyDescent="0.3">
      <c r="K46865" t="s">
        <v>240312</v>
      </c>
      <c r="L46865" t="s">
        <v>240313</v>
      </c>
      <c r="M46865" t="s">
        <v>28</v>
      </c>
      <c r="O46865" t="s">
        <v>12469</v>
      </c>
      <c r="P46865">
        <v>1950000</v>
      </c>
      <c r="Q46865" t="s">
        <v>240314</v>
      </c>
      <c r="R46865" t="s">
        <v>240315</v>
      </c>
      <c r="S46865" t="s">
        <v>240316</v>
      </c>
      <c r="T46865" t="s">
        <v>74</v>
      </c>
      <c r="U46865" t="s">
        <v>178</v>
      </c>
      <c r="V46865" t="s">
        <v>206</v>
      </c>
      <c r="W46865" t="s">
        <v>5805</v>
      </c>
      <c r="X46865" t="s">
        <v>5806</v>
      </c>
      <c r="Y46865" t="s">
        <v>5806</v>
      </c>
      <c r="Z46865" s="1">
        <v>30682</v>
      </c>
    </row>
    <row r="46866" spans="11:26" x14ac:dyDescent="0.3">
      <c r="K46866" t="s">
        <v>240317</v>
      </c>
      <c r="L46866" t="s">
        <v>240318</v>
      </c>
      <c r="M46866" t="s">
        <v>28</v>
      </c>
      <c r="N46866" t="s">
        <v>493</v>
      </c>
      <c r="O46866" s="1">
        <v>36903</v>
      </c>
      <c r="P46866">
        <v>800000</v>
      </c>
      <c r="Q46866" t="s">
        <v>240319</v>
      </c>
      <c r="R46866" t="s">
        <v>240320</v>
      </c>
      <c r="S46866" t="s">
        <v>240321</v>
      </c>
      <c r="T46866" t="s">
        <v>240322</v>
      </c>
      <c r="U46866" t="s">
        <v>34</v>
      </c>
      <c r="V46866" t="s">
        <v>3680</v>
      </c>
      <c r="W46866">
        <v>15</v>
      </c>
      <c r="X46866" t="s">
        <v>24130</v>
      </c>
      <c r="Y46866" t="s">
        <v>24130</v>
      </c>
      <c r="Z46866" s="1">
        <v>41642</v>
      </c>
    </row>
    <row r="46867" spans="11:26" x14ac:dyDescent="0.3">
      <c r="K46867" t="s">
        <v>240323</v>
      </c>
      <c r="L46867" t="s">
        <v>240324</v>
      </c>
      <c r="M46867" t="s">
        <v>28</v>
      </c>
      <c r="O46867" s="1">
        <v>37840</v>
      </c>
      <c r="P46867">
        <v>3000000</v>
      </c>
      <c r="Q46867" t="s">
        <v>240325</v>
      </c>
      <c r="R46867" t="s">
        <v>240326</v>
      </c>
      <c r="S46867" t="s">
        <v>240327</v>
      </c>
      <c r="T46867" t="s">
        <v>707</v>
      </c>
      <c r="U46867" t="s">
        <v>34</v>
      </c>
      <c r="V46867" t="s">
        <v>1174</v>
      </c>
      <c r="W46867">
        <v>5</v>
      </c>
      <c r="X46867" t="s">
        <v>1175</v>
      </c>
      <c r="Y46867" t="s">
        <v>1175</v>
      </c>
    </row>
    <row r="46868" spans="11:26" x14ac:dyDescent="0.3">
      <c r="K46868" t="s">
        <v>240323</v>
      </c>
      <c r="L46868" t="s">
        <v>240328</v>
      </c>
      <c r="M46868" t="s">
        <v>28</v>
      </c>
      <c r="N46868" t="s">
        <v>493</v>
      </c>
      <c r="O46868" s="1">
        <v>37261</v>
      </c>
      <c r="Q46868" t="s">
        <v>240329</v>
      </c>
      <c r="R46868" t="s">
        <v>240330</v>
      </c>
      <c r="S46868" t="s">
        <v>240331</v>
      </c>
      <c r="T46868" t="s">
        <v>240332</v>
      </c>
      <c r="U46868" t="s">
        <v>34</v>
      </c>
      <c r="V46868" t="s">
        <v>46</v>
      </c>
      <c r="W46868" t="s">
        <v>260</v>
      </c>
      <c r="X46868" t="s">
        <v>402</v>
      </c>
      <c r="Y46868" t="s">
        <v>402</v>
      </c>
      <c r="Z46868" s="1">
        <v>38718</v>
      </c>
    </row>
    <row r="46869" spans="11:26" x14ac:dyDescent="0.3">
      <c r="K46869" t="s">
        <v>240323</v>
      </c>
      <c r="L46869" t="s">
        <v>240333</v>
      </c>
      <c r="M46869" t="s">
        <v>28</v>
      </c>
      <c r="N46869" t="s">
        <v>1415</v>
      </c>
      <c r="O46869" s="1">
        <v>40483</v>
      </c>
      <c r="P46869">
        <v>1200000</v>
      </c>
      <c r="Q46869" t="s">
        <v>240334</v>
      </c>
      <c r="R46869" t="s">
        <v>240335</v>
      </c>
      <c r="S46869" t="s">
        <v>240336</v>
      </c>
      <c r="T46869" t="s">
        <v>240337</v>
      </c>
      <c r="U46869" t="s">
        <v>34</v>
      </c>
      <c r="V46869" t="s">
        <v>368</v>
      </c>
      <c r="W46869">
        <v>2</v>
      </c>
      <c r="X46869" t="s">
        <v>369</v>
      </c>
      <c r="Y46869" t="s">
        <v>369</v>
      </c>
    </row>
    <row r="46870" spans="11:26" x14ac:dyDescent="0.3">
      <c r="K46870" t="s">
        <v>240338</v>
      </c>
      <c r="L46870" t="s">
        <v>240339</v>
      </c>
      <c r="M46870" t="s">
        <v>324</v>
      </c>
      <c r="O46870" t="s">
        <v>22729</v>
      </c>
      <c r="P46870">
        <v>490196</v>
      </c>
      <c r="Q46870" t="s">
        <v>240340</v>
      </c>
      <c r="R46870" t="s">
        <v>240341</v>
      </c>
      <c r="S46870" t="s">
        <v>240342</v>
      </c>
      <c r="T46870" t="s">
        <v>6</v>
      </c>
      <c r="U46870" t="s">
        <v>34</v>
      </c>
      <c r="V46870" t="s">
        <v>46</v>
      </c>
      <c r="W46870" t="s">
        <v>2265</v>
      </c>
      <c r="X46870" t="s">
        <v>2266</v>
      </c>
      <c r="Y46870" t="s">
        <v>30172</v>
      </c>
      <c r="Z46870" s="1">
        <v>39814</v>
      </c>
    </row>
    <row r="46871" spans="11:26" x14ac:dyDescent="0.3">
      <c r="K46871" t="s">
        <v>240343</v>
      </c>
      <c r="L46871" t="s">
        <v>240344</v>
      </c>
      <c r="M46871" t="s">
        <v>52</v>
      </c>
      <c r="O46871" s="1">
        <v>41676</v>
      </c>
      <c r="P46871">
        <v>40000</v>
      </c>
      <c r="Q46871" t="s">
        <v>240345</v>
      </c>
      <c r="R46871" t="s">
        <v>240346</v>
      </c>
      <c r="S46871" t="s">
        <v>240347</v>
      </c>
      <c r="T46871" t="s">
        <v>64</v>
      </c>
      <c r="U46871" t="s">
        <v>345</v>
      </c>
      <c r="V46871" t="s">
        <v>46</v>
      </c>
      <c r="W46871" t="s">
        <v>6707</v>
      </c>
      <c r="X46871" t="s">
        <v>6708</v>
      </c>
      <c r="Y46871" t="s">
        <v>20020</v>
      </c>
      <c r="Z46871" s="1">
        <v>38719</v>
      </c>
    </row>
    <row r="46872" spans="11:26" x14ac:dyDescent="0.3">
      <c r="K46872" t="s">
        <v>240348</v>
      </c>
      <c r="L46872" t="s">
        <v>240349</v>
      </c>
      <c r="M46872" t="s">
        <v>28</v>
      </c>
      <c r="N46872" t="s">
        <v>40</v>
      </c>
      <c r="O46872" s="1">
        <v>42311</v>
      </c>
      <c r="P46872">
        <v>17000000</v>
      </c>
      <c r="Q46872" t="s">
        <v>240350</v>
      </c>
      <c r="R46872" t="s">
        <v>240351</v>
      </c>
      <c r="S46872" t="s">
        <v>240352</v>
      </c>
      <c r="T46872" t="s">
        <v>240353</v>
      </c>
      <c r="U46872" t="s">
        <v>34</v>
      </c>
      <c r="V46872" t="s">
        <v>46</v>
      </c>
      <c r="W46872" t="s">
        <v>106</v>
      </c>
      <c r="X46872" t="s">
        <v>151</v>
      </c>
      <c r="Y46872" t="s">
        <v>613</v>
      </c>
      <c r="Z46872" t="s">
        <v>240354</v>
      </c>
    </row>
    <row r="46873" spans="11:26" x14ac:dyDescent="0.3">
      <c r="K46873" t="s">
        <v>240355</v>
      </c>
      <c r="L46873" t="s">
        <v>240356</v>
      </c>
      <c r="M46873" t="s">
        <v>28</v>
      </c>
      <c r="N46873" t="s">
        <v>40</v>
      </c>
      <c r="O46873" s="1">
        <v>42037</v>
      </c>
      <c r="P46873">
        <v>4099999</v>
      </c>
      <c r="Q46873" t="s">
        <v>240357</v>
      </c>
      <c r="R46873" t="s">
        <v>240358</v>
      </c>
      <c r="T46873" t="s">
        <v>4038</v>
      </c>
      <c r="U46873" t="s">
        <v>34</v>
      </c>
      <c r="V46873" t="s">
        <v>46</v>
      </c>
      <c r="W46873" t="s">
        <v>158</v>
      </c>
      <c r="X46873" t="s">
        <v>159</v>
      </c>
      <c r="Y46873" t="s">
        <v>80388</v>
      </c>
      <c r="Z46873" t="s">
        <v>20843</v>
      </c>
    </row>
    <row r="46874" spans="11:26" x14ac:dyDescent="0.3">
      <c r="K46874" t="s">
        <v>240359</v>
      </c>
      <c r="L46874" t="s">
        <v>240360</v>
      </c>
      <c r="M46874" t="s">
        <v>28</v>
      </c>
      <c r="O46874" t="s">
        <v>1616</v>
      </c>
      <c r="P46874">
        <v>3020000</v>
      </c>
      <c r="Q46874" t="s">
        <v>240361</v>
      </c>
      <c r="R46874" t="s">
        <v>240362</v>
      </c>
      <c r="T46874" t="s">
        <v>240363</v>
      </c>
      <c r="U46874" t="s">
        <v>34</v>
      </c>
      <c r="V46874" t="s">
        <v>65</v>
      </c>
      <c r="W46874">
        <v>23</v>
      </c>
      <c r="X46874" t="s">
        <v>297</v>
      </c>
      <c r="Y46874" t="s">
        <v>297</v>
      </c>
      <c r="Z46874" s="1">
        <v>42005</v>
      </c>
    </row>
    <row r="46875" spans="11:26" x14ac:dyDescent="0.3">
      <c r="K46875" t="s">
        <v>240364</v>
      </c>
      <c r="L46875" t="s">
        <v>240365</v>
      </c>
      <c r="M46875" t="s">
        <v>28</v>
      </c>
      <c r="N46875" t="s">
        <v>29</v>
      </c>
      <c r="O46875" t="s">
        <v>11248</v>
      </c>
      <c r="P46875">
        <v>5000000</v>
      </c>
      <c r="Q46875" t="s">
        <v>240366</v>
      </c>
      <c r="R46875" t="s">
        <v>240367</v>
      </c>
      <c r="S46875" t="s">
        <v>240368</v>
      </c>
      <c r="T46875" t="s">
        <v>95</v>
      </c>
      <c r="U46875" t="s">
        <v>34</v>
      </c>
      <c r="V46875" t="s">
        <v>46</v>
      </c>
      <c r="W46875" t="s">
        <v>260</v>
      </c>
      <c r="X46875" t="s">
        <v>402</v>
      </c>
      <c r="Y46875" t="s">
        <v>536</v>
      </c>
      <c r="Z46875" s="1">
        <v>40544</v>
      </c>
    </row>
    <row r="46876" spans="11:26" x14ac:dyDescent="0.3">
      <c r="K46876" t="s">
        <v>240369</v>
      </c>
      <c r="L46876" t="s">
        <v>240370</v>
      </c>
      <c r="M46876" t="s">
        <v>91</v>
      </c>
      <c r="O46876" s="1">
        <v>42005</v>
      </c>
      <c r="Q46876" t="s">
        <v>240371</v>
      </c>
      <c r="R46876" t="s">
        <v>240372</v>
      </c>
      <c r="S46876" t="s">
        <v>240373</v>
      </c>
      <c r="T46876" t="s">
        <v>31407</v>
      </c>
      <c r="U46876" t="s">
        <v>345</v>
      </c>
      <c r="V46876" t="s">
        <v>768</v>
      </c>
      <c r="W46876">
        <v>48</v>
      </c>
      <c r="X46876" t="s">
        <v>769</v>
      </c>
      <c r="Y46876" t="s">
        <v>769</v>
      </c>
    </row>
    <row r="46877" spans="11:26" x14ac:dyDescent="0.3">
      <c r="K46877" t="s">
        <v>240374</v>
      </c>
      <c r="L46877" t="s">
        <v>240375</v>
      </c>
      <c r="M46877" t="s">
        <v>28</v>
      </c>
      <c r="O46877" s="1">
        <v>42066</v>
      </c>
      <c r="P46877">
        <v>335000</v>
      </c>
      <c r="Q46877" t="s">
        <v>240376</v>
      </c>
      <c r="R46877" t="s">
        <v>240377</v>
      </c>
      <c r="S46877" t="s">
        <v>240378</v>
      </c>
      <c r="T46877" t="s">
        <v>115</v>
      </c>
      <c r="U46877" t="s">
        <v>34</v>
      </c>
      <c r="V46877" t="s">
        <v>12828</v>
      </c>
      <c r="W46877">
        <v>1</v>
      </c>
      <c r="X46877" t="s">
        <v>12829</v>
      </c>
      <c r="Y46877" t="s">
        <v>12829</v>
      </c>
      <c r="Z46877" s="1">
        <v>36892</v>
      </c>
    </row>
    <row r="46878" spans="11:26" x14ac:dyDescent="0.3">
      <c r="K46878" t="s">
        <v>240379</v>
      </c>
      <c r="L46878" t="s">
        <v>240380</v>
      </c>
      <c r="M46878" t="s">
        <v>28</v>
      </c>
      <c r="N46878" t="s">
        <v>29</v>
      </c>
      <c r="O46878" t="s">
        <v>6394</v>
      </c>
      <c r="Q46878" t="s">
        <v>240381</v>
      </c>
      <c r="R46878" t="s">
        <v>240382</v>
      </c>
      <c r="S46878" t="s">
        <v>240383</v>
      </c>
      <c r="T46878" t="s">
        <v>2393</v>
      </c>
      <c r="U46878" t="s">
        <v>34</v>
      </c>
      <c r="V46878" t="s">
        <v>46</v>
      </c>
      <c r="W46878" t="s">
        <v>158</v>
      </c>
      <c r="X46878" t="s">
        <v>159</v>
      </c>
      <c r="Y46878" t="s">
        <v>240384</v>
      </c>
      <c r="Z46878" s="1">
        <v>36526</v>
      </c>
    </row>
    <row r="46879" spans="11:26" x14ac:dyDescent="0.3">
      <c r="K46879" t="s">
        <v>240379</v>
      </c>
      <c r="L46879" t="s">
        <v>240385</v>
      </c>
      <c r="M46879" t="s">
        <v>256</v>
      </c>
      <c r="O46879" s="1">
        <v>41190</v>
      </c>
      <c r="P46879">
        <v>25000</v>
      </c>
      <c r="Q46879" t="s">
        <v>240386</v>
      </c>
      <c r="R46879" t="s">
        <v>240387</v>
      </c>
      <c r="S46879" t="s">
        <v>240388</v>
      </c>
      <c r="T46879" t="s">
        <v>3381</v>
      </c>
      <c r="U46879" t="s">
        <v>34</v>
      </c>
      <c r="V46879" t="s">
        <v>46</v>
      </c>
      <c r="W46879" t="s">
        <v>106</v>
      </c>
      <c r="X46879" t="s">
        <v>107</v>
      </c>
      <c r="Y46879" t="s">
        <v>179</v>
      </c>
      <c r="Z46879" s="1">
        <v>41640</v>
      </c>
    </row>
    <row r="46880" spans="11:26" x14ac:dyDescent="0.3">
      <c r="K46880" t="s">
        <v>240379</v>
      </c>
      <c r="L46880" t="s">
        <v>240389</v>
      </c>
      <c r="M46880" t="s">
        <v>28</v>
      </c>
      <c r="N46880" t="s">
        <v>29</v>
      </c>
      <c r="O46880" t="s">
        <v>3932</v>
      </c>
      <c r="P46880">
        <v>500000</v>
      </c>
      <c r="Q46880" t="s">
        <v>240390</v>
      </c>
      <c r="R46880" t="s">
        <v>240391</v>
      </c>
      <c r="S46880" t="s">
        <v>240392</v>
      </c>
      <c r="T46880" t="s">
        <v>2126</v>
      </c>
      <c r="U46880" t="s">
        <v>34</v>
      </c>
      <c r="V46880" t="s">
        <v>46</v>
      </c>
      <c r="W46880" t="s">
        <v>133</v>
      </c>
      <c r="X46880" t="s">
        <v>15233</v>
      </c>
      <c r="Y46880" t="s">
        <v>240393</v>
      </c>
      <c r="Z46880" s="1">
        <v>10228</v>
      </c>
    </row>
    <row r="46881" spans="11:26" x14ac:dyDescent="0.3">
      <c r="K46881" t="s">
        <v>240379</v>
      </c>
      <c r="L46881" t="s">
        <v>240394</v>
      </c>
      <c r="M46881" t="s">
        <v>28</v>
      </c>
      <c r="O46881" t="s">
        <v>2389</v>
      </c>
      <c r="P46881">
        <v>305364</v>
      </c>
      <c r="Q46881" t="s">
        <v>240395</v>
      </c>
      <c r="R46881" t="s">
        <v>240396</v>
      </c>
      <c r="S46881" t="s">
        <v>240397</v>
      </c>
      <c r="T46881" t="s">
        <v>240398</v>
      </c>
      <c r="U46881" t="s">
        <v>345</v>
      </c>
      <c r="V46881" t="s">
        <v>206</v>
      </c>
      <c r="W46881" t="s">
        <v>207</v>
      </c>
      <c r="X46881" t="s">
        <v>208</v>
      </c>
      <c r="Y46881" t="s">
        <v>208</v>
      </c>
      <c r="Z46881" s="1">
        <v>41646</v>
      </c>
    </row>
    <row r="46882" spans="11:26" x14ac:dyDescent="0.3">
      <c r="K46882" t="s">
        <v>240379</v>
      </c>
      <c r="L46882" t="s">
        <v>240399</v>
      </c>
      <c r="M46882" t="s">
        <v>28</v>
      </c>
      <c r="O46882" t="s">
        <v>14860</v>
      </c>
      <c r="P46882">
        <v>2640025</v>
      </c>
      <c r="Q46882" t="s">
        <v>240400</v>
      </c>
      <c r="R46882" t="s">
        <v>240401</v>
      </c>
      <c r="S46882" t="s">
        <v>240402</v>
      </c>
      <c r="T46882" t="s">
        <v>5932</v>
      </c>
      <c r="U46882" t="s">
        <v>34</v>
      </c>
      <c r="V46882" t="s">
        <v>206</v>
      </c>
      <c r="W46882" t="s">
        <v>207</v>
      </c>
      <c r="X46882" t="s">
        <v>208</v>
      </c>
      <c r="Y46882" t="s">
        <v>208</v>
      </c>
      <c r="Z46882" s="1">
        <v>33239</v>
      </c>
    </row>
    <row r="46883" spans="11:26" x14ac:dyDescent="0.3">
      <c r="K46883" t="s">
        <v>240403</v>
      </c>
      <c r="L46883" t="s">
        <v>240404</v>
      </c>
      <c r="M46883" t="s">
        <v>52</v>
      </c>
      <c r="O46883" t="s">
        <v>100880</v>
      </c>
      <c r="Q46883" t="s">
        <v>240405</v>
      </c>
      <c r="R46883" t="s">
        <v>240406</v>
      </c>
      <c r="S46883" t="s">
        <v>240407</v>
      </c>
      <c r="T46883" t="s">
        <v>4324</v>
      </c>
      <c r="U46883" t="s">
        <v>345</v>
      </c>
      <c r="V46883" t="s">
        <v>65</v>
      </c>
      <c r="W46883">
        <v>2</v>
      </c>
    </row>
    <row r="46884" spans="11:26" x14ac:dyDescent="0.3">
      <c r="K46884" t="s">
        <v>240403</v>
      </c>
      <c r="L46884" t="s">
        <v>240408</v>
      </c>
      <c r="M46884" t="s">
        <v>52</v>
      </c>
      <c r="O46884" s="1">
        <v>42045</v>
      </c>
      <c r="Q46884" t="s">
        <v>240409</v>
      </c>
      <c r="R46884" t="s">
        <v>240410</v>
      </c>
      <c r="S46884" t="s">
        <v>240411</v>
      </c>
      <c r="T46884" t="s">
        <v>1294</v>
      </c>
      <c r="U46884" t="s">
        <v>345</v>
      </c>
      <c r="V46884" t="s">
        <v>46</v>
      </c>
      <c r="W46884" t="s">
        <v>1369</v>
      </c>
      <c r="X46884" t="s">
        <v>1370</v>
      </c>
      <c r="Y46884" t="s">
        <v>6107</v>
      </c>
    </row>
    <row r="46885" spans="11:26" x14ac:dyDescent="0.3">
      <c r="K46885" t="s">
        <v>240412</v>
      </c>
      <c r="L46885" t="s">
        <v>240413</v>
      </c>
      <c r="M46885" t="s">
        <v>91</v>
      </c>
      <c r="O46885" t="s">
        <v>8892</v>
      </c>
      <c r="Q46885" t="s">
        <v>240414</v>
      </c>
      <c r="R46885" t="s">
        <v>240415</v>
      </c>
      <c r="S46885" t="s">
        <v>240416</v>
      </c>
      <c r="T46885" t="s">
        <v>240417</v>
      </c>
      <c r="U46885" t="s">
        <v>178</v>
      </c>
      <c r="V46885" t="s">
        <v>206</v>
      </c>
      <c r="W46885" t="s">
        <v>207</v>
      </c>
      <c r="X46885" t="s">
        <v>208</v>
      </c>
      <c r="Y46885" t="s">
        <v>208</v>
      </c>
      <c r="Z46885" s="1">
        <v>40544</v>
      </c>
    </row>
    <row r="46886" spans="11:26" x14ac:dyDescent="0.3">
      <c r="K46886" t="s">
        <v>240418</v>
      </c>
      <c r="L46886" t="s">
        <v>240419</v>
      </c>
      <c r="M46886" t="s">
        <v>28</v>
      </c>
      <c r="O46886" t="s">
        <v>2220</v>
      </c>
      <c r="P46886">
        <v>4000000</v>
      </c>
      <c r="Q46886" t="s">
        <v>240420</v>
      </c>
      <c r="R46886" t="s">
        <v>240421</v>
      </c>
      <c r="S46886" t="s">
        <v>240422</v>
      </c>
      <c r="T46886" t="s">
        <v>95</v>
      </c>
      <c r="U46886" t="s">
        <v>34</v>
      </c>
      <c r="V46886" t="s">
        <v>46</v>
      </c>
      <c r="W46886" t="s">
        <v>106</v>
      </c>
      <c r="X46886" t="s">
        <v>107</v>
      </c>
      <c r="Y46886" t="s">
        <v>1016</v>
      </c>
    </row>
    <row r="46887" spans="11:26" x14ac:dyDescent="0.3">
      <c r="K46887" t="s">
        <v>240423</v>
      </c>
      <c r="L46887" t="s">
        <v>240424</v>
      </c>
      <c r="M46887" t="s">
        <v>28</v>
      </c>
      <c r="O46887" t="s">
        <v>27986</v>
      </c>
      <c r="P46887">
        <v>2000000</v>
      </c>
      <c r="Q46887" t="s">
        <v>240425</v>
      </c>
      <c r="R46887" t="s">
        <v>240426</v>
      </c>
      <c r="S46887" t="s">
        <v>240427</v>
      </c>
      <c r="T46887" t="s">
        <v>33465</v>
      </c>
      <c r="U46887" t="s">
        <v>34</v>
      </c>
      <c r="V46887" t="s">
        <v>46</v>
      </c>
      <c r="W46887" t="s">
        <v>1846</v>
      </c>
      <c r="X46887" t="s">
        <v>7134</v>
      </c>
      <c r="Y46887" t="s">
        <v>7134</v>
      </c>
    </row>
    <row r="46888" spans="11:26" x14ac:dyDescent="0.3">
      <c r="K46888" t="s">
        <v>240428</v>
      </c>
      <c r="L46888" t="s">
        <v>240429</v>
      </c>
      <c r="M46888" t="s">
        <v>52</v>
      </c>
      <c r="O46888" s="1">
        <v>40187</v>
      </c>
      <c r="P46888">
        <v>150000</v>
      </c>
      <c r="Q46888" t="s">
        <v>240430</v>
      </c>
      <c r="R46888" t="s">
        <v>240431</v>
      </c>
      <c r="S46888" t="s">
        <v>240432</v>
      </c>
      <c r="T46888" t="s">
        <v>240433</v>
      </c>
      <c r="U46888" t="s">
        <v>34</v>
      </c>
      <c r="V46888" t="s">
        <v>46</v>
      </c>
      <c r="W46888" t="s">
        <v>346</v>
      </c>
      <c r="X46888" t="s">
        <v>1432</v>
      </c>
      <c r="Y46888" t="s">
        <v>11608</v>
      </c>
      <c r="Z46888" s="1">
        <v>39814</v>
      </c>
    </row>
    <row r="46889" spans="11:26" x14ac:dyDescent="0.3">
      <c r="K46889" t="s">
        <v>240434</v>
      </c>
      <c r="L46889" t="s">
        <v>240435</v>
      </c>
      <c r="M46889" t="s">
        <v>749</v>
      </c>
      <c r="O46889" s="1">
        <v>41798</v>
      </c>
      <c r="P46889">
        <v>500000</v>
      </c>
      <c r="Q46889" t="s">
        <v>240436</v>
      </c>
      <c r="R46889" t="s">
        <v>240437</v>
      </c>
      <c r="S46889" t="s">
        <v>240438</v>
      </c>
      <c r="T46889" t="s">
        <v>240439</v>
      </c>
      <c r="U46889" t="s">
        <v>34</v>
      </c>
      <c r="V46889" t="s">
        <v>46</v>
      </c>
      <c r="W46889" t="s">
        <v>106</v>
      </c>
      <c r="X46889" t="s">
        <v>107</v>
      </c>
      <c r="Y46889" t="s">
        <v>116</v>
      </c>
      <c r="Z46889" t="s">
        <v>240440</v>
      </c>
    </row>
    <row r="46890" spans="11:26" x14ac:dyDescent="0.3">
      <c r="K46890" t="s">
        <v>240441</v>
      </c>
      <c r="L46890" t="s">
        <v>240442</v>
      </c>
      <c r="M46890" t="s">
        <v>28</v>
      </c>
      <c r="N46890" t="s">
        <v>29</v>
      </c>
      <c r="O46890" t="s">
        <v>42459</v>
      </c>
      <c r="Q46890" t="s">
        <v>240443</v>
      </c>
      <c r="R46890" t="s">
        <v>240444</v>
      </c>
      <c r="S46890" t="s">
        <v>240445</v>
      </c>
      <c r="T46890" t="s">
        <v>240446</v>
      </c>
      <c r="U46890" t="s">
        <v>345</v>
      </c>
      <c r="V46890" t="s">
        <v>13081</v>
      </c>
      <c r="W46890">
        <v>14</v>
      </c>
      <c r="X46890" t="s">
        <v>26310</v>
      </c>
      <c r="Y46890" t="s">
        <v>26310</v>
      </c>
      <c r="Z46890" t="s">
        <v>60779</v>
      </c>
    </row>
    <row r="46891" spans="11:26" x14ac:dyDescent="0.3">
      <c r="K46891" t="s">
        <v>240447</v>
      </c>
      <c r="L46891" t="s">
        <v>240448</v>
      </c>
      <c r="M46891" t="s">
        <v>28</v>
      </c>
      <c r="N46891" t="s">
        <v>1189</v>
      </c>
      <c r="O46891" t="s">
        <v>47982</v>
      </c>
      <c r="P46891">
        <v>28000000</v>
      </c>
      <c r="Q46891" t="s">
        <v>240449</v>
      </c>
      <c r="R46891" t="s">
        <v>240450</v>
      </c>
      <c r="S46891" t="s">
        <v>240451</v>
      </c>
      <c r="T46891" t="s">
        <v>409</v>
      </c>
      <c r="U46891" t="s">
        <v>34</v>
      </c>
      <c r="V46891" t="s">
        <v>46</v>
      </c>
      <c r="W46891" t="s">
        <v>167</v>
      </c>
      <c r="X46891" t="s">
        <v>168</v>
      </c>
      <c r="Y46891" t="s">
        <v>169</v>
      </c>
      <c r="Z46891" s="1">
        <v>40973</v>
      </c>
    </row>
    <row r="46892" spans="11:26" x14ac:dyDescent="0.3">
      <c r="K46892" t="s">
        <v>240452</v>
      </c>
      <c r="L46892" t="s">
        <v>240453</v>
      </c>
      <c r="M46892" t="s">
        <v>256</v>
      </c>
      <c r="O46892" t="s">
        <v>39735</v>
      </c>
      <c r="P46892">
        <v>155000</v>
      </c>
      <c r="Q46892" t="s">
        <v>240454</v>
      </c>
      <c r="R46892" t="s">
        <v>240455</v>
      </c>
      <c r="S46892" t="s">
        <v>240456</v>
      </c>
      <c r="T46892" t="s">
        <v>240457</v>
      </c>
      <c r="U46892" t="s">
        <v>34</v>
      </c>
      <c r="V46892" t="s">
        <v>1174</v>
      </c>
      <c r="W46892">
        <v>5</v>
      </c>
      <c r="X46892" t="s">
        <v>1175</v>
      </c>
      <c r="Y46892" t="s">
        <v>1175</v>
      </c>
      <c r="Z46892" s="1">
        <v>39086</v>
      </c>
    </row>
    <row r="46893" spans="11:26" x14ac:dyDescent="0.3">
      <c r="K46893" t="s">
        <v>240452</v>
      </c>
      <c r="L46893" t="s">
        <v>240458</v>
      </c>
      <c r="M46893" t="s">
        <v>28</v>
      </c>
      <c r="O46893" t="s">
        <v>9219</v>
      </c>
      <c r="P46893">
        <v>3000000</v>
      </c>
      <c r="Q46893" t="s">
        <v>240459</v>
      </c>
      <c r="R46893" t="s">
        <v>240460</v>
      </c>
      <c r="S46893" t="s">
        <v>240461</v>
      </c>
      <c r="T46893" t="s">
        <v>240462</v>
      </c>
      <c r="U46893" t="s">
        <v>34</v>
      </c>
      <c r="V46893" t="s">
        <v>206</v>
      </c>
      <c r="W46893" t="s">
        <v>207</v>
      </c>
      <c r="X46893" t="s">
        <v>208</v>
      </c>
      <c r="Y46893" t="s">
        <v>208</v>
      </c>
      <c r="Z46893" s="1">
        <v>39934</v>
      </c>
    </row>
    <row r="46894" spans="11:26" x14ac:dyDescent="0.3">
      <c r="K46894" t="s">
        <v>240463</v>
      </c>
      <c r="L46894" t="s">
        <v>240464</v>
      </c>
      <c r="M46894" t="s">
        <v>28</v>
      </c>
      <c r="N46894" t="s">
        <v>40</v>
      </c>
      <c r="O46894" t="s">
        <v>20850</v>
      </c>
      <c r="P46894">
        <v>8000000</v>
      </c>
      <c r="Q46894" t="s">
        <v>240465</v>
      </c>
      <c r="R46894" t="s">
        <v>240466</v>
      </c>
      <c r="S46894" t="s">
        <v>240467</v>
      </c>
      <c r="T46894" t="s">
        <v>240468</v>
      </c>
      <c r="U46894" t="s">
        <v>34</v>
      </c>
      <c r="V46894" t="s">
        <v>46</v>
      </c>
      <c r="W46894" t="s">
        <v>106</v>
      </c>
      <c r="X46894" t="s">
        <v>151</v>
      </c>
      <c r="Y46894" t="s">
        <v>151</v>
      </c>
      <c r="Z46894" s="1">
        <v>39483</v>
      </c>
    </row>
    <row r="46895" spans="11:26" x14ac:dyDescent="0.3">
      <c r="K46895" t="s">
        <v>240463</v>
      </c>
      <c r="L46895" t="s">
        <v>240469</v>
      </c>
      <c r="M46895" t="s">
        <v>52</v>
      </c>
      <c r="O46895" t="s">
        <v>47292</v>
      </c>
      <c r="P46895">
        <v>1000000</v>
      </c>
      <c r="Q46895" t="s">
        <v>240470</v>
      </c>
      <c r="R46895" t="s">
        <v>240471</v>
      </c>
      <c r="S46895" t="s">
        <v>240472</v>
      </c>
      <c r="T46895" t="s">
        <v>66282</v>
      </c>
      <c r="U46895" t="s">
        <v>34</v>
      </c>
      <c r="V46895" t="s">
        <v>2141</v>
      </c>
      <c r="W46895">
        <v>42</v>
      </c>
      <c r="X46895" t="s">
        <v>2142</v>
      </c>
      <c r="Y46895" t="s">
        <v>2142</v>
      </c>
      <c r="Z46895" s="1">
        <v>41277</v>
      </c>
    </row>
    <row r="46896" spans="11:26" x14ac:dyDescent="0.3">
      <c r="K46896" t="s">
        <v>240473</v>
      </c>
      <c r="L46896" t="s">
        <v>240474</v>
      </c>
      <c r="M46896" t="s">
        <v>28</v>
      </c>
      <c r="O46896" t="s">
        <v>11404</v>
      </c>
      <c r="P46896">
        <v>16845651</v>
      </c>
      <c r="Q46896" t="s">
        <v>240475</v>
      </c>
      <c r="R46896" t="s">
        <v>240476</v>
      </c>
      <c r="S46896" t="s">
        <v>240477</v>
      </c>
      <c r="T46896" t="s">
        <v>113302</v>
      </c>
      <c r="U46896" t="s">
        <v>34</v>
      </c>
      <c r="V46896" t="s">
        <v>206</v>
      </c>
      <c r="W46896" t="s">
        <v>207</v>
      </c>
      <c r="X46896" t="s">
        <v>208</v>
      </c>
      <c r="Y46896" t="s">
        <v>208</v>
      </c>
      <c r="Z46896" s="1">
        <v>41282</v>
      </c>
    </row>
    <row r="46897" spans="11:26" x14ac:dyDescent="0.3">
      <c r="K46897" t="s">
        <v>240478</v>
      </c>
      <c r="L46897" t="s">
        <v>240479</v>
      </c>
      <c r="M46897" t="s">
        <v>52</v>
      </c>
      <c r="O46897" s="1">
        <v>42162</v>
      </c>
      <c r="P46897">
        <v>120000</v>
      </c>
      <c r="Q46897" t="s">
        <v>240480</v>
      </c>
      <c r="R46897" t="s">
        <v>240481</v>
      </c>
      <c r="S46897" t="s">
        <v>240482</v>
      </c>
      <c r="T46897" t="s">
        <v>1208</v>
      </c>
      <c r="U46897" t="s">
        <v>34</v>
      </c>
      <c r="V46897" t="s">
        <v>5084</v>
      </c>
      <c r="W46897">
        <v>78</v>
      </c>
      <c r="X46897" t="s">
        <v>5085</v>
      </c>
      <c r="Y46897" t="s">
        <v>5086</v>
      </c>
    </row>
    <row r="46898" spans="11:26" x14ac:dyDescent="0.3">
      <c r="K46898" t="s">
        <v>240483</v>
      </c>
      <c r="L46898" t="s">
        <v>240484</v>
      </c>
      <c r="M46898" t="s">
        <v>28</v>
      </c>
      <c r="N46898" t="s">
        <v>29</v>
      </c>
      <c r="O46898" s="1">
        <v>37686</v>
      </c>
      <c r="P46898">
        <v>12000000</v>
      </c>
      <c r="Q46898" t="s">
        <v>240485</v>
      </c>
      <c r="R46898" t="s">
        <v>240486</v>
      </c>
      <c r="S46898" t="s">
        <v>240487</v>
      </c>
      <c r="T46898" t="s">
        <v>240488</v>
      </c>
      <c r="U46898" t="s">
        <v>34</v>
      </c>
      <c r="Z46898" s="1">
        <v>42005</v>
      </c>
    </row>
    <row r="46899" spans="11:26" x14ac:dyDescent="0.3">
      <c r="K46899" t="s">
        <v>240483</v>
      </c>
      <c r="L46899" t="s">
        <v>240489</v>
      </c>
      <c r="M46899" t="s">
        <v>28</v>
      </c>
      <c r="N46899" t="s">
        <v>493</v>
      </c>
      <c r="O46899" t="s">
        <v>5127</v>
      </c>
      <c r="P46899">
        <v>17000000</v>
      </c>
      <c r="Q46899" t="s">
        <v>240490</v>
      </c>
      <c r="R46899" t="s">
        <v>240491</v>
      </c>
      <c r="S46899" t="s">
        <v>240492</v>
      </c>
      <c r="T46899" t="s">
        <v>240493</v>
      </c>
      <c r="U46899" t="s">
        <v>34</v>
      </c>
      <c r="V46899" t="s">
        <v>46</v>
      </c>
      <c r="W46899" t="s">
        <v>106</v>
      </c>
      <c r="X46899" t="s">
        <v>107</v>
      </c>
      <c r="Y46899" t="s">
        <v>1016</v>
      </c>
      <c r="Z46899" s="1">
        <v>41651</v>
      </c>
    </row>
    <row r="46900" spans="11:26" x14ac:dyDescent="0.3">
      <c r="K46900" t="s">
        <v>240483</v>
      </c>
      <c r="L46900" t="s">
        <v>240494</v>
      </c>
      <c r="M46900" t="s">
        <v>28</v>
      </c>
      <c r="N46900" t="s">
        <v>1189</v>
      </c>
      <c r="O46900" s="1">
        <v>39664</v>
      </c>
      <c r="P46900">
        <v>20000000</v>
      </c>
      <c r="Q46900" t="s">
        <v>240495</v>
      </c>
      <c r="R46900" t="s">
        <v>240496</v>
      </c>
      <c r="S46900" t="s">
        <v>240497</v>
      </c>
      <c r="T46900" t="s">
        <v>423</v>
      </c>
      <c r="U46900" t="s">
        <v>34</v>
      </c>
      <c r="V46900" t="s">
        <v>46</v>
      </c>
      <c r="W46900" t="s">
        <v>228</v>
      </c>
      <c r="X46900" t="s">
        <v>229</v>
      </c>
      <c r="Y46900" t="s">
        <v>229</v>
      </c>
      <c r="Z46900" t="s">
        <v>86486</v>
      </c>
    </row>
    <row r="46901" spans="11:26" x14ac:dyDescent="0.3">
      <c r="K46901" t="s">
        <v>240498</v>
      </c>
      <c r="L46901" t="s">
        <v>240499</v>
      </c>
      <c r="M46901" t="s">
        <v>28</v>
      </c>
      <c r="N46901" t="s">
        <v>29</v>
      </c>
      <c r="O46901" t="s">
        <v>35715</v>
      </c>
      <c r="P46901">
        <v>6800000</v>
      </c>
      <c r="Q46901" t="s">
        <v>240500</v>
      </c>
      <c r="R46901" t="s">
        <v>240501</v>
      </c>
      <c r="S46901" t="s">
        <v>240502</v>
      </c>
      <c r="T46901" t="s">
        <v>74</v>
      </c>
      <c r="U46901" t="s">
        <v>34</v>
      </c>
      <c r="V46901" t="s">
        <v>46</v>
      </c>
      <c r="W46901" t="s">
        <v>106</v>
      </c>
      <c r="X46901" t="s">
        <v>107</v>
      </c>
      <c r="Y46901" t="s">
        <v>116</v>
      </c>
      <c r="Z46901" s="1">
        <v>39814</v>
      </c>
    </row>
    <row r="46902" spans="11:26" x14ac:dyDescent="0.3">
      <c r="K46902" t="s">
        <v>240503</v>
      </c>
      <c r="L46902" t="s">
        <v>240504</v>
      </c>
      <c r="M46902" t="s">
        <v>28</v>
      </c>
      <c r="N46902" t="s">
        <v>29</v>
      </c>
      <c r="O46902" s="1">
        <v>39518</v>
      </c>
      <c r="P46902">
        <v>10000000</v>
      </c>
      <c r="Q46902" t="s">
        <v>240505</v>
      </c>
      <c r="R46902" t="s">
        <v>240506</v>
      </c>
      <c r="S46902" t="s">
        <v>240507</v>
      </c>
      <c r="T46902" t="s">
        <v>240508</v>
      </c>
      <c r="U46902" t="s">
        <v>345</v>
      </c>
      <c r="V46902" t="s">
        <v>46</v>
      </c>
      <c r="W46902" t="s">
        <v>106</v>
      </c>
      <c r="X46902" t="s">
        <v>107</v>
      </c>
      <c r="Y46902" t="s">
        <v>116</v>
      </c>
    </row>
    <row r="46903" spans="11:26" x14ac:dyDescent="0.3">
      <c r="K46903" t="s">
        <v>240509</v>
      </c>
      <c r="L46903" t="s">
        <v>240510</v>
      </c>
      <c r="M46903" t="s">
        <v>28</v>
      </c>
      <c r="N46903" t="s">
        <v>1415</v>
      </c>
      <c r="O46903" s="1">
        <v>39266</v>
      </c>
      <c r="P46903">
        <v>19000000</v>
      </c>
      <c r="Q46903" t="s">
        <v>240511</v>
      </c>
      <c r="R46903" t="s">
        <v>240512</v>
      </c>
      <c r="S46903" t="s">
        <v>240513</v>
      </c>
      <c r="T46903" t="s">
        <v>100319</v>
      </c>
      <c r="U46903" t="s">
        <v>34</v>
      </c>
      <c r="V46903" t="s">
        <v>96</v>
      </c>
      <c r="W46903" t="s">
        <v>336</v>
      </c>
      <c r="X46903" t="s">
        <v>18854</v>
      </c>
      <c r="Y46903" t="s">
        <v>18854</v>
      </c>
      <c r="Z46903" s="1">
        <v>40910</v>
      </c>
    </row>
    <row r="46904" spans="11:26" x14ac:dyDescent="0.3">
      <c r="K46904" t="s">
        <v>240509</v>
      </c>
      <c r="L46904" t="s">
        <v>240514</v>
      </c>
      <c r="M46904" t="s">
        <v>233</v>
      </c>
      <c r="O46904" t="s">
        <v>26938</v>
      </c>
      <c r="P46904">
        <v>21000000</v>
      </c>
      <c r="Q46904" t="s">
        <v>240515</v>
      </c>
      <c r="R46904" t="s">
        <v>240516</v>
      </c>
      <c r="S46904" t="s">
        <v>240517</v>
      </c>
      <c r="T46904" t="s">
        <v>240518</v>
      </c>
      <c r="U46904" t="s">
        <v>34</v>
      </c>
      <c r="V46904" t="s">
        <v>46</v>
      </c>
      <c r="W46904" t="s">
        <v>106</v>
      </c>
      <c r="X46904" t="s">
        <v>1650</v>
      </c>
      <c r="Y46904" t="s">
        <v>1651</v>
      </c>
      <c r="Z46904" s="1">
        <v>40180</v>
      </c>
    </row>
    <row r="46905" spans="11:26" x14ac:dyDescent="0.3">
      <c r="K46905" t="s">
        <v>240509</v>
      </c>
      <c r="L46905" t="s">
        <v>240519</v>
      </c>
      <c r="M46905" t="s">
        <v>256</v>
      </c>
      <c r="O46905" s="1">
        <v>40428</v>
      </c>
      <c r="P46905">
        <v>5781952</v>
      </c>
      <c r="Q46905" t="s">
        <v>240520</v>
      </c>
      <c r="R46905" t="s">
        <v>240521</v>
      </c>
      <c r="S46905" t="s">
        <v>240522</v>
      </c>
      <c r="T46905" t="s">
        <v>115</v>
      </c>
      <c r="U46905" t="s">
        <v>34</v>
      </c>
      <c r="V46905" t="s">
        <v>46</v>
      </c>
      <c r="W46905" t="s">
        <v>1731</v>
      </c>
      <c r="X46905" t="s">
        <v>10359</v>
      </c>
      <c r="Y46905" t="s">
        <v>240523</v>
      </c>
    </row>
    <row r="46906" spans="11:26" x14ac:dyDescent="0.3">
      <c r="K46906" t="s">
        <v>240509</v>
      </c>
      <c r="L46906" t="s">
        <v>240524</v>
      </c>
      <c r="M46906" t="s">
        <v>28</v>
      </c>
      <c r="O46906" t="s">
        <v>167146</v>
      </c>
      <c r="P46906">
        <v>26500000</v>
      </c>
      <c r="Q46906" t="s">
        <v>240525</v>
      </c>
      <c r="R46906" t="s">
        <v>240526</v>
      </c>
      <c r="S46906" t="s">
        <v>240527</v>
      </c>
      <c r="T46906" t="s">
        <v>74</v>
      </c>
      <c r="U46906" t="s">
        <v>34</v>
      </c>
      <c r="V46906" t="s">
        <v>46</v>
      </c>
      <c r="W46906" t="s">
        <v>1731</v>
      </c>
      <c r="X46906" t="s">
        <v>7896</v>
      </c>
      <c r="Y46906" t="s">
        <v>7674</v>
      </c>
      <c r="Z46906" s="1">
        <v>40911</v>
      </c>
    </row>
    <row r="46907" spans="11:26" x14ac:dyDescent="0.3">
      <c r="K46907" t="s">
        <v>240509</v>
      </c>
      <c r="L46907" t="s">
        <v>240528</v>
      </c>
      <c r="M46907" t="s">
        <v>28</v>
      </c>
      <c r="N46907" t="s">
        <v>8998</v>
      </c>
      <c r="O46907" t="s">
        <v>13661</v>
      </c>
      <c r="P46907">
        <v>14000000</v>
      </c>
      <c r="Q46907" t="s">
        <v>240529</v>
      </c>
      <c r="R46907" t="s">
        <v>240530</v>
      </c>
      <c r="S46907" t="s">
        <v>240531</v>
      </c>
      <c r="T46907" t="s">
        <v>2126</v>
      </c>
      <c r="U46907" t="s">
        <v>34</v>
      </c>
      <c r="V46907" t="s">
        <v>46</v>
      </c>
      <c r="W46907" t="s">
        <v>471</v>
      </c>
      <c r="X46907" t="s">
        <v>6272</v>
      </c>
      <c r="Y46907" t="s">
        <v>6272</v>
      </c>
      <c r="Z46907" s="1">
        <v>40909</v>
      </c>
    </row>
    <row r="46908" spans="11:26" x14ac:dyDescent="0.3">
      <c r="K46908" t="s">
        <v>240532</v>
      </c>
      <c r="L46908" t="s">
        <v>240533</v>
      </c>
      <c r="M46908" t="s">
        <v>28</v>
      </c>
      <c r="N46908" t="s">
        <v>40</v>
      </c>
      <c r="O46908" t="s">
        <v>24927</v>
      </c>
      <c r="P46908">
        <v>1844640</v>
      </c>
      <c r="Q46908" t="s">
        <v>240534</v>
      </c>
      <c r="R46908" t="s">
        <v>240535</v>
      </c>
      <c r="S46908" t="s">
        <v>240536</v>
      </c>
      <c r="T46908" t="s">
        <v>240537</v>
      </c>
      <c r="U46908" t="s">
        <v>34</v>
      </c>
      <c r="V46908" t="s">
        <v>1816</v>
      </c>
      <c r="W46908">
        <v>2</v>
      </c>
      <c r="X46908" t="s">
        <v>25374</v>
      </c>
      <c r="Y46908" t="s">
        <v>25374</v>
      </c>
      <c r="Z46908" s="1">
        <v>40552</v>
      </c>
    </row>
    <row r="46909" spans="11:26" x14ac:dyDescent="0.3">
      <c r="K46909" t="s">
        <v>240532</v>
      </c>
      <c r="L46909" t="s">
        <v>240538</v>
      </c>
      <c r="M46909" t="s">
        <v>28</v>
      </c>
      <c r="N46909" t="s">
        <v>29</v>
      </c>
      <c r="O46909" t="s">
        <v>27980</v>
      </c>
      <c r="P46909">
        <v>3804242</v>
      </c>
      <c r="Q46909" t="s">
        <v>240539</v>
      </c>
      <c r="R46909" t="s">
        <v>240540</v>
      </c>
      <c r="S46909" t="s">
        <v>240541</v>
      </c>
      <c r="T46909" t="s">
        <v>6</v>
      </c>
      <c r="U46909" t="s">
        <v>34</v>
      </c>
      <c r="V46909" t="s">
        <v>206</v>
      </c>
      <c r="W46909" t="s">
        <v>207</v>
      </c>
      <c r="X46909" t="s">
        <v>208</v>
      </c>
      <c r="Y46909" t="s">
        <v>208</v>
      </c>
      <c r="Z46909" s="1">
        <v>35431</v>
      </c>
    </row>
    <row r="46910" spans="11:26" x14ac:dyDescent="0.3">
      <c r="K46910" t="s">
        <v>240532</v>
      </c>
      <c r="L46910" t="s">
        <v>240542</v>
      </c>
      <c r="M46910" t="s">
        <v>28</v>
      </c>
      <c r="N46910" t="s">
        <v>40</v>
      </c>
      <c r="O46910" t="s">
        <v>18769</v>
      </c>
      <c r="P46910">
        <v>2007040</v>
      </c>
      <c r="Q46910" t="s">
        <v>240543</v>
      </c>
      <c r="R46910" t="s">
        <v>240544</v>
      </c>
      <c r="S46910" t="s">
        <v>240545</v>
      </c>
      <c r="T46910" t="s">
        <v>95</v>
      </c>
      <c r="U46910" t="s">
        <v>34</v>
      </c>
      <c r="V46910" t="s">
        <v>46</v>
      </c>
      <c r="W46910" t="s">
        <v>311</v>
      </c>
      <c r="X46910" t="s">
        <v>14990</v>
      </c>
      <c r="Y46910" t="s">
        <v>11589</v>
      </c>
      <c r="Z46910" s="1">
        <v>31413</v>
      </c>
    </row>
    <row r="46911" spans="11:26" x14ac:dyDescent="0.3">
      <c r="K46911" t="s">
        <v>240532</v>
      </c>
      <c r="L46911" t="s">
        <v>240546</v>
      </c>
      <c r="M46911" t="s">
        <v>52</v>
      </c>
      <c r="O46911" t="s">
        <v>30827</v>
      </c>
      <c r="P46911">
        <v>865950</v>
      </c>
      <c r="Q46911" t="s">
        <v>240547</v>
      </c>
      <c r="R46911" t="s">
        <v>240548</v>
      </c>
      <c r="S46911" t="s">
        <v>240549</v>
      </c>
      <c r="T46911" t="s">
        <v>95</v>
      </c>
      <c r="U46911" t="s">
        <v>34</v>
      </c>
      <c r="V46911" t="s">
        <v>46</v>
      </c>
      <c r="W46911" t="s">
        <v>260</v>
      </c>
      <c r="X46911" t="s">
        <v>402</v>
      </c>
      <c r="Y46911" t="s">
        <v>583</v>
      </c>
      <c r="Z46911" s="1">
        <v>38718</v>
      </c>
    </row>
    <row r="46912" spans="11:26" x14ac:dyDescent="0.3">
      <c r="K46912" t="s">
        <v>240550</v>
      </c>
      <c r="L46912" t="s">
        <v>240551</v>
      </c>
      <c r="M46912" t="s">
        <v>28</v>
      </c>
      <c r="N46912" t="s">
        <v>1189</v>
      </c>
      <c r="O46912" s="1">
        <v>40552</v>
      </c>
      <c r="P46912">
        <v>7649637</v>
      </c>
      <c r="Q46912" t="s">
        <v>240552</v>
      </c>
      <c r="R46912" t="s">
        <v>240553</v>
      </c>
      <c r="S46912" t="s">
        <v>240554</v>
      </c>
      <c r="T46912" t="s">
        <v>115</v>
      </c>
      <c r="U46912" t="s">
        <v>345</v>
      </c>
      <c r="V46912" t="s">
        <v>206</v>
      </c>
      <c r="W46912" t="s">
        <v>3467</v>
      </c>
      <c r="X46912" t="s">
        <v>3468</v>
      </c>
      <c r="Y46912" t="s">
        <v>3468</v>
      </c>
      <c r="Z46912" s="1">
        <v>37988</v>
      </c>
    </row>
    <row r="46913" spans="11:26" x14ac:dyDescent="0.3">
      <c r="K46913" t="s">
        <v>240550</v>
      </c>
      <c r="L46913" t="s">
        <v>240555</v>
      </c>
      <c r="M46913" t="s">
        <v>28</v>
      </c>
      <c r="N46913" t="s">
        <v>29</v>
      </c>
      <c r="O46913" t="s">
        <v>10489</v>
      </c>
      <c r="P46913">
        <v>12662502</v>
      </c>
      <c r="Q46913" t="s">
        <v>240556</v>
      </c>
      <c r="R46913" t="s">
        <v>240557</v>
      </c>
      <c r="S46913" t="s">
        <v>240558</v>
      </c>
      <c r="T46913" t="s">
        <v>95</v>
      </c>
      <c r="U46913" t="s">
        <v>34</v>
      </c>
      <c r="V46913" t="s">
        <v>46</v>
      </c>
      <c r="W46913" t="s">
        <v>142</v>
      </c>
      <c r="X46913" t="s">
        <v>2838</v>
      </c>
      <c r="Y46913" t="s">
        <v>2839</v>
      </c>
      <c r="Z46913" s="1">
        <v>37987</v>
      </c>
    </row>
    <row r="46914" spans="11:26" x14ac:dyDescent="0.3">
      <c r="K46914" t="s">
        <v>240550</v>
      </c>
      <c r="L46914" t="s">
        <v>240559</v>
      </c>
      <c r="M46914" t="s">
        <v>28</v>
      </c>
      <c r="N46914" t="s">
        <v>493</v>
      </c>
      <c r="O46914" t="s">
        <v>3999</v>
      </c>
      <c r="P46914">
        <v>10783366</v>
      </c>
      <c r="Q46914" t="s">
        <v>240560</v>
      </c>
      <c r="R46914" t="s">
        <v>240561</v>
      </c>
      <c r="S46914" t="s">
        <v>240562</v>
      </c>
      <c r="T46914" t="s">
        <v>240563</v>
      </c>
      <c r="U46914" t="s">
        <v>34</v>
      </c>
      <c r="V46914" t="s">
        <v>46</v>
      </c>
      <c r="W46914" t="s">
        <v>620</v>
      </c>
      <c r="X46914" t="s">
        <v>2065</v>
      </c>
      <c r="Y46914" t="s">
        <v>2065</v>
      </c>
    </row>
    <row r="46915" spans="11:26" x14ac:dyDescent="0.3">
      <c r="K46915" t="s">
        <v>240550</v>
      </c>
      <c r="L46915" t="s">
        <v>240564</v>
      </c>
      <c r="M46915" t="s">
        <v>28</v>
      </c>
      <c r="N46915" t="s">
        <v>40</v>
      </c>
      <c r="O46915" s="1">
        <v>39087</v>
      </c>
      <c r="P46915">
        <v>17722923</v>
      </c>
      <c r="Q46915" t="s">
        <v>240565</v>
      </c>
      <c r="R46915" t="s">
        <v>240566</v>
      </c>
      <c r="S46915" t="s">
        <v>240567</v>
      </c>
      <c r="T46915" t="s">
        <v>240568</v>
      </c>
      <c r="U46915" t="s">
        <v>34</v>
      </c>
      <c r="V46915" t="s">
        <v>125</v>
      </c>
      <c r="W46915">
        <v>12</v>
      </c>
      <c r="X46915" t="s">
        <v>126</v>
      </c>
      <c r="Y46915" t="s">
        <v>126</v>
      </c>
    </row>
    <row r="46916" spans="11:26" x14ac:dyDescent="0.3">
      <c r="K46916" t="s">
        <v>240550</v>
      </c>
      <c r="L46916" t="s">
        <v>240569</v>
      </c>
      <c r="M46916" t="s">
        <v>28</v>
      </c>
      <c r="N46916" t="s">
        <v>1189</v>
      </c>
      <c r="O46916" s="1">
        <v>40519</v>
      </c>
      <c r="P46916">
        <v>10100000</v>
      </c>
      <c r="Q46916" t="s">
        <v>240570</v>
      </c>
      <c r="R46916" t="s">
        <v>240571</v>
      </c>
      <c r="S46916" t="s">
        <v>240572</v>
      </c>
      <c r="T46916" t="s">
        <v>240573</v>
      </c>
      <c r="U46916" t="s">
        <v>345</v>
      </c>
    </row>
    <row r="46917" spans="11:26" x14ac:dyDescent="0.3">
      <c r="K46917" t="s">
        <v>240550</v>
      </c>
      <c r="L46917" t="s">
        <v>240574</v>
      </c>
      <c r="M46917" t="s">
        <v>28</v>
      </c>
      <c r="N46917" t="s">
        <v>1415</v>
      </c>
      <c r="O46917" s="1">
        <v>41285</v>
      </c>
      <c r="P46917">
        <v>25485288</v>
      </c>
      <c r="Q46917" t="s">
        <v>240575</v>
      </c>
      <c r="R46917" t="s">
        <v>240576</v>
      </c>
      <c r="S46917" t="s">
        <v>240577</v>
      </c>
      <c r="T46917" t="s">
        <v>74</v>
      </c>
      <c r="U46917" t="s">
        <v>1158</v>
      </c>
      <c r="V46917" t="s">
        <v>46</v>
      </c>
      <c r="W46917" t="s">
        <v>260</v>
      </c>
      <c r="X46917" t="s">
        <v>402</v>
      </c>
      <c r="Y46917" t="s">
        <v>402</v>
      </c>
      <c r="Z46917" s="1">
        <v>36526</v>
      </c>
    </row>
    <row r="46918" spans="11:26" x14ac:dyDescent="0.3">
      <c r="K46918" t="s">
        <v>240578</v>
      </c>
      <c r="L46918" t="s">
        <v>240579</v>
      </c>
      <c r="M46918" t="s">
        <v>28</v>
      </c>
      <c r="O46918" t="s">
        <v>6946</v>
      </c>
      <c r="P46918">
        <v>500000</v>
      </c>
      <c r="Q46918" t="s">
        <v>240580</v>
      </c>
      <c r="R46918" t="s">
        <v>240581</v>
      </c>
      <c r="S46918" t="s">
        <v>240582</v>
      </c>
      <c r="T46918" t="s">
        <v>4324</v>
      </c>
      <c r="U46918" t="s">
        <v>34</v>
      </c>
      <c r="Z46918" s="1">
        <v>41457</v>
      </c>
    </row>
    <row r="46919" spans="11:26" x14ac:dyDescent="0.3">
      <c r="K46919" t="s">
        <v>240583</v>
      </c>
      <c r="L46919" t="s">
        <v>240584</v>
      </c>
      <c r="M46919" t="s">
        <v>28</v>
      </c>
      <c r="O46919" t="s">
        <v>16212</v>
      </c>
      <c r="P46919">
        <v>7300000</v>
      </c>
      <c r="Q46919" t="s">
        <v>240585</v>
      </c>
      <c r="R46919" t="s">
        <v>240586</v>
      </c>
      <c r="S46919" t="s">
        <v>240587</v>
      </c>
      <c r="T46919" t="s">
        <v>240588</v>
      </c>
      <c r="U46919" t="s">
        <v>34</v>
      </c>
      <c r="V46919" t="s">
        <v>1174</v>
      </c>
      <c r="W46919">
        <v>5</v>
      </c>
      <c r="X46919" t="s">
        <v>1175</v>
      </c>
      <c r="Y46919" t="s">
        <v>18038</v>
      </c>
      <c r="Z46919" t="s">
        <v>134533</v>
      </c>
    </row>
    <row r="46920" spans="11:26" x14ac:dyDescent="0.3">
      <c r="K46920" t="s">
        <v>240583</v>
      </c>
      <c r="L46920" t="s">
        <v>240589</v>
      </c>
      <c r="M46920" t="s">
        <v>28</v>
      </c>
      <c r="O46920" t="s">
        <v>21157</v>
      </c>
      <c r="P46920">
        <v>7000000</v>
      </c>
      <c r="Q46920" t="s">
        <v>240590</v>
      </c>
      <c r="R46920" t="s">
        <v>240591</v>
      </c>
      <c r="S46920" t="s">
        <v>240592</v>
      </c>
      <c r="T46920" t="s">
        <v>240593</v>
      </c>
      <c r="U46920" t="s">
        <v>178</v>
      </c>
      <c r="V46920" t="s">
        <v>3680</v>
      </c>
      <c r="W46920">
        <v>13</v>
      </c>
      <c r="X46920" t="s">
        <v>3681</v>
      </c>
      <c r="Y46920" t="s">
        <v>3681</v>
      </c>
      <c r="Z46920" t="s">
        <v>25312</v>
      </c>
    </row>
    <row r="46921" spans="11:26" x14ac:dyDescent="0.3">
      <c r="K46921" t="s">
        <v>240583</v>
      </c>
      <c r="L46921" t="s">
        <v>240594</v>
      </c>
      <c r="M46921" t="s">
        <v>28</v>
      </c>
      <c r="O46921" s="1">
        <v>40065</v>
      </c>
      <c r="P46921">
        <v>6653000</v>
      </c>
      <c r="Q46921" t="s">
        <v>240595</v>
      </c>
      <c r="R46921" t="s">
        <v>240596</v>
      </c>
      <c r="S46921" t="s">
        <v>240597</v>
      </c>
      <c r="T46921" t="s">
        <v>74</v>
      </c>
      <c r="U46921" t="s">
        <v>178</v>
      </c>
      <c r="V46921" t="s">
        <v>46</v>
      </c>
      <c r="W46921" t="s">
        <v>2104</v>
      </c>
      <c r="X46921" t="s">
        <v>2105</v>
      </c>
      <c r="Y46921" t="s">
        <v>2105</v>
      </c>
      <c r="Z46921" s="1">
        <v>40179</v>
      </c>
    </row>
    <row r="46922" spans="11:26" x14ac:dyDescent="0.3">
      <c r="K46922" t="s">
        <v>240583</v>
      </c>
      <c r="L46922" t="s">
        <v>240598</v>
      </c>
      <c r="M46922" t="s">
        <v>28</v>
      </c>
      <c r="O46922" t="s">
        <v>27244</v>
      </c>
      <c r="P46922">
        <v>600000</v>
      </c>
      <c r="Q46922" t="s">
        <v>240599</v>
      </c>
      <c r="R46922" t="s">
        <v>240600</v>
      </c>
      <c r="S46922" t="s">
        <v>240601</v>
      </c>
      <c r="T46922" t="s">
        <v>8227</v>
      </c>
      <c r="U46922" t="s">
        <v>34</v>
      </c>
      <c r="V46922" t="s">
        <v>568</v>
      </c>
      <c r="W46922">
        <v>11</v>
      </c>
      <c r="X46922" t="s">
        <v>23848</v>
      </c>
      <c r="Y46922" t="s">
        <v>23848</v>
      </c>
      <c r="Z46922" s="1">
        <v>41640</v>
      </c>
    </row>
    <row r="46923" spans="11:26" x14ac:dyDescent="0.3">
      <c r="K46923" t="s">
        <v>240602</v>
      </c>
      <c r="L46923" t="s">
        <v>240603</v>
      </c>
      <c r="M46923" t="s">
        <v>28</v>
      </c>
      <c r="O46923" t="s">
        <v>8604</v>
      </c>
      <c r="P46923">
        <v>50800</v>
      </c>
      <c r="Q46923" t="s">
        <v>240604</v>
      </c>
      <c r="R46923" t="s">
        <v>240605</v>
      </c>
      <c r="S46923" t="s">
        <v>240606</v>
      </c>
      <c r="T46923" t="s">
        <v>74</v>
      </c>
      <c r="U46923" t="s">
        <v>178</v>
      </c>
      <c r="V46923" t="s">
        <v>96</v>
      </c>
      <c r="W46923" t="s">
        <v>336</v>
      </c>
      <c r="X46923" t="s">
        <v>337</v>
      </c>
      <c r="Y46923" t="s">
        <v>5953</v>
      </c>
      <c r="Z46923" s="1">
        <v>37987</v>
      </c>
    </row>
    <row r="46924" spans="11:26" x14ac:dyDescent="0.3">
      <c r="K46924" t="s">
        <v>240607</v>
      </c>
      <c r="L46924" t="s">
        <v>240608</v>
      </c>
      <c r="M46924" t="s">
        <v>28</v>
      </c>
      <c r="O46924" t="s">
        <v>11234</v>
      </c>
      <c r="P46924">
        <v>25000000</v>
      </c>
      <c r="Q46924" t="s">
        <v>240609</v>
      </c>
      <c r="R46924" t="s">
        <v>240610</v>
      </c>
      <c r="S46924" t="s">
        <v>240611</v>
      </c>
      <c r="T46924" t="s">
        <v>240612</v>
      </c>
      <c r="U46924" t="s">
        <v>34</v>
      </c>
      <c r="V46924" t="s">
        <v>46</v>
      </c>
      <c r="W46924" t="s">
        <v>260</v>
      </c>
      <c r="X46924" t="s">
        <v>402</v>
      </c>
      <c r="Y46924" t="s">
        <v>536</v>
      </c>
      <c r="Z46924" s="1">
        <v>39083</v>
      </c>
    </row>
    <row r="46925" spans="11:26" x14ac:dyDescent="0.3">
      <c r="K46925" t="s">
        <v>240613</v>
      </c>
      <c r="L46925" t="s">
        <v>240614</v>
      </c>
      <c r="M46925" t="s">
        <v>52</v>
      </c>
      <c r="O46925" s="1">
        <v>42037</v>
      </c>
      <c r="P46925">
        <v>500000</v>
      </c>
      <c r="Q46925" t="s">
        <v>240615</v>
      </c>
      <c r="R46925" t="s">
        <v>240616</v>
      </c>
      <c r="S46925" t="s">
        <v>240617</v>
      </c>
      <c r="T46925" t="s">
        <v>115</v>
      </c>
      <c r="U46925" t="s">
        <v>34</v>
      </c>
      <c r="Z46925" s="1">
        <v>39083</v>
      </c>
    </row>
    <row r="46926" spans="11:26" x14ac:dyDescent="0.3">
      <c r="K46926" t="s">
        <v>240618</v>
      </c>
      <c r="L46926" t="s">
        <v>240619</v>
      </c>
      <c r="M46926" t="s">
        <v>28</v>
      </c>
      <c r="O46926" t="s">
        <v>60</v>
      </c>
      <c r="P46926">
        <v>3300000</v>
      </c>
      <c r="Q46926" t="s">
        <v>240620</v>
      </c>
      <c r="R46926" t="s">
        <v>240621</v>
      </c>
      <c r="S46926" t="s">
        <v>240622</v>
      </c>
      <c r="T46926" t="s">
        <v>23755</v>
      </c>
      <c r="U46926" t="s">
        <v>34</v>
      </c>
      <c r="V46926" t="s">
        <v>46</v>
      </c>
      <c r="W46926" t="s">
        <v>106</v>
      </c>
      <c r="X46926" t="s">
        <v>107</v>
      </c>
      <c r="Y46926" t="s">
        <v>446</v>
      </c>
      <c r="Z46926" s="1">
        <v>40179</v>
      </c>
    </row>
    <row r="46927" spans="11:26" x14ac:dyDescent="0.3">
      <c r="K46927" t="s">
        <v>240623</v>
      </c>
      <c r="L46927" t="s">
        <v>240624</v>
      </c>
      <c r="M46927" t="s">
        <v>28</v>
      </c>
      <c r="O46927" t="s">
        <v>20261</v>
      </c>
      <c r="Q46927" t="s">
        <v>240625</v>
      </c>
      <c r="R46927" t="s">
        <v>240626</v>
      </c>
      <c r="S46927" t="s">
        <v>240627</v>
      </c>
      <c r="T46927" t="s">
        <v>240628</v>
      </c>
      <c r="U46927" t="s">
        <v>34</v>
      </c>
      <c r="V46927" t="s">
        <v>46</v>
      </c>
      <c r="W46927" t="s">
        <v>167</v>
      </c>
      <c r="X46927" t="s">
        <v>168</v>
      </c>
      <c r="Y46927" t="s">
        <v>169</v>
      </c>
      <c r="Z46927" s="1">
        <v>40909</v>
      </c>
    </row>
    <row r="46928" spans="11:26" x14ac:dyDescent="0.3">
      <c r="K46928" t="s">
        <v>240629</v>
      </c>
      <c r="L46928" t="s">
        <v>240630</v>
      </c>
      <c r="M46928" t="s">
        <v>52</v>
      </c>
      <c r="O46928" t="s">
        <v>20161</v>
      </c>
      <c r="P46928">
        <v>2000000</v>
      </c>
      <c r="Q46928" t="s">
        <v>240631</v>
      </c>
      <c r="R46928" t="s">
        <v>240632</v>
      </c>
      <c r="S46928" t="s">
        <v>240633</v>
      </c>
      <c r="T46928" t="s">
        <v>115</v>
      </c>
      <c r="U46928" t="s">
        <v>345</v>
      </c>
      <c r="V46928" t="s">
        <v>46</v>
      </c>
      <c r="W46928" t="s">
        <v>106</v>
      </c>
      <c r="X46928" t="s">
        <v>107</v>
      </c>
      <c r="Y46928" t="s">
        <v>390</v>
      </c>
      <c r="Z46928" s="1">
        <v>39457</v>
      </c>
    </row>
    <row r="46929" spans="11:26" x14ac:dyDescent="0.3">
      <c r="K46929" t="s">
        <v>240634</v>
      </c>
      <c r="L46929" t="s">
        <v>240635</v>
      </c>
      <c r="M46929" t="s">
        <v>52</v>
      </c>
      <c r="O46929" t="s">
        <v>27974</v>
      </c>
      <c r="P46929">
        <v>179628</v>
      </c>
      <c r="Q46929" t="s">
        <v>240636</v>
      </c>
      <c r="R46929" t="s">
        <v>240637</v>
      </c>
      <c r="S46929" t="s">
        <v>240638</v>
      </c>
      <c r="T46929" t="s">
        <v>240639</v>
      </c>
      <c r="U46929" t="s">
        <v>34</v>
      </c>
      <c r="Z46929" s="1">
        <v>41647</v>
      </c>
    </row>
    <row r="46930" spans="11:26" x14ac:dyDescent="0.3">
      <c r="K46930" t="s">
        <v>240634</v>
      </c>
      <c r="L46930" t="s">
        <v>240640</v>
      </c>
      <c r="M46930" t="s">
        <v>52</v>
      </c>
      <c r="O46930" t="s">
        <v>4099</v>
      </c>
      <c r="P46930">
        <v>269780</v>
      </c>
      <c r="Q46930" t="s">
        <v>240641</v>
      </c>
      <c r="R46930" t="s">
        <v>240642</v>
      </c>
      <c r="S46930" t="s">
        <v>240643</v>
      </c>
      <c r="T46930" t="s">
        <v>1589</v>
      </c>
      <c r="U46930" t="s">
        <v>178</v>
      </c>
      <c r="V46930" t="s">
        <v>46</v>
      </c>
      <c r="W46930" t="s">
        <v>167</v>
      </c>
      <c r="X46930" t="s">
        <v>168</v>
      </c>
      <c r="Y46930" t="s">
        <v>169</v>
      </c>
      <c r="Z46930" s="1">
        <v>38718</v>
      </c>
    </row>
    <row r="46931" spans="11:26" x14ac:dyDescent="0.3">
      <c r="K46931" t="s">
        <v>240634</v>
      </c>
      <c r="L46931" t="s">
        <v>240644</v>
      </c>
      <c r="M46931" t="s">
        <v>749</v>
      </c>
      <c r="O46931" s="1">
        <v>41649</v>
      </c>
      <c r="P46931">
        <v>126457</v>
      </c>
      <c r="Q46931" t="s">
        <v>240645</v>
      </c>
      <c r="R46931" t="s">
        <v>240646</v>
      </c>
      <c r="S46931" t="s">
        <v>240647</v>
      </c>
      <c r="T46931" t="s">
        <v>240648</v>
      </c>
      <c r="U46931" t="s">
        <v>34</v>
      </c>
      <c r="V46931" t="s">
        <v>46</v>
      </c>
      <c r="W46931" t="s">
        <v>2307</v>
      </c>
      <c r="X46931" t="s">
        <v>2308</v>
      </c>
      <c r="Y46931" t="s">
        <v>26025</v>
      </c>
    </row>
    <row r="46932" spans="11:26" x14ac:dyDescent="0.3">
      <c r="K46932" t="s">
        <v>240634</v>
      </c>
      <c r="L46932" t="s">
        <v>240649</v>
      </c>
      <c r="M46932" t="s">
        <v>52</v>
      </c>
      <c r="O46932" t="s">
        <v>46174</v>
      </c>
      <c r="P46932">
        <v>55104</v>
      </c>
      <c r="Q46932" t="s">
        <v>240650</v>
      </c>
      <c r="R46932" t="s">
        <v>240651</v>
      </c>
      <c r="S46932" t="s">
        <v>240652</v>
      </c>
      <c r="T46932" t="s">
        <v>33321</v>
      </c>
      <c r="U46932" t="s">
        <v>34</v>
      </c>
      <c r="V46932" t="s">
        <v>11828</v>
      </c>
      <c r="W46932">
        <v>53</v>
      </c>
      <c r="X46932" t="s">
        <v>16703</v>
      </c>
      <c r="Y46932" t="s">
        <v>46297</v>
      </c>
      <c r="Z46932" s="1">
        <v>41000</v>
      </c>
    </row>
    <row r="46933" spans="11:26" x14ac:dyDescent="0.3">
      <c r="K46933" t="s">
        <v>240653</v>
      </c>
      <c r="L46933" t="s">
        <v>240654</v>
      </c>
      <c r="M46933" t="s">
        <v>52</v>
      </c>
      <c r="O46933" s="1">
        <v>41642</v>
      </c>
      <c r="Q46933" t="s">
        <v>240655</v>
      </c>
      <c r="R46933" t="s">
        <v>240656</v>
      </c>
      <c r="S46933" t="s">
        <v>240657</v>
      </c>
      <c r="T46933" t="s">
        <v>1249</v>
      </c>
      <c r="U46933" t="s">
        <v>345</v>
      </c>
      <c r="V46933" t="s">
        <v>46</v>
      </c>
      <c r="W46933" t="s">
        <v>717</v>
      </c>
      <c r="X46933" t="s">
        <v>882</v>
      </c>
      <c r="Y46933" t="s">
        <v>2825</v>
      </c>
      <c r="Z46933" s="1">
        <v>36892</v>
      </c>
    </row>
    <row r="46934" spans="11:26" x14ac:dyDescent="0.3">
      <c r="K46934" t="s">
        <v>240658</v>
      </c>
      <c r="L46934" t="s">
        <v>240659</v>
      </c>
      <c r="M46934" t="s">
        <v>52</v>
      </c>
      <c r="O46934" s="1">
        <v>41611</v>
      </c>
      <c r="P46934">
        <v>1300000</v>
      </c>
      <c r="Q46934" t="s">
        <v>240660</v>
      </c>
      <c r="R46934" t="s">
        <v>240661</v>
      </c>
      <c r="S46934" t="s">
        <v>240662</v>
      </c>
      <c r="T46934" t="s">
        <v>24076</v>
      </c>
      <c r="U46934" t="s">
        <v>178</v>
      </c>
      <c r="V46934" t="s">
        <v>46</v>
      </c>
      <c r="W46934" t="s">
        <v>106</v>
      </c>
      <c r="X46934" t="s">
        <v>107</v>
      </c>
      <c r="Y46934" t="s">
        <v>116</v>
      </c>
      <c r="Z46934" s="1">
        <v>40179</v>
      </c>
    </row>
    <row r="46935" spans="11:26" x14ac:dyDescent="0.3">
      <c r="K46935" t="s">
        <v>240658</v>
      </c>
      <c r="L46935" t="s">
        <v>240663</v>
      </c>
      <c r="M46935" t="s">
        <v>52</v>
      </c>
      <c r="O46935" s="1">
        <v>41738</v>
      </c>
      <c r="P46935">
        <v>3000000</v>
      </c>
      <c r="Q46935" t="s">
        <v>240664</v>
      </c>
      <c r="R46935" t="s">
        <v>240665</v>
      </c>
      <c r="S46935" t="s">
        <v>240666</v>
      </c>
      <c r="T46935" t="s">
        <v>74</v>
      </c>
      <c r="U46935" t="s">
        <v>178</v>
      </c>
      <c r="V46935" t="s">
        <v>46</v>
      </c>
      <c r="W46935" t="s">
        <v>106</v>
      </c>
      <c r="X46935" t="s">
        <v>107</v>
      </c>
      <c r="Y46935" t="s">
        <v>116</v>
      </c>
    </row>
    <row r="46936" spans="11:26" x14ac:dyDescent="0.3">
      <c r="K46936" t="s">
        <v>240667</v>
      </c>
      <c r="L46936" t="s">
        <v>240668</v>
      </c>
      <c r="M46936" t="s">
        <v>28</v>
      </c>
      <c r="O46936" t="s">
        <v>41</v>
      </c>
      <c r="P46936">
        <v>75000000</v>
      </c>
      <c r="Q46936" t="s">
        <v>240669</v>
      </c>
      <c r="R46936" t="s">
        <v>240670</v>
      </c>
      <c r="S46936" t="s">
        <v>240671</v>
      </c>
      <c r="T46936" t="s">
        <v>85</v>
      </c>
      <c r="U46936" t="s">
        <v>34</v>
      </c>
      <c r="V46936" t="s">
        <v>46</v>
      </c>
      <c r="W46936" t="s">
        <v>1846</v>
      </c>
      <c r="X46936" t="s">
        <v>1847</v>
      </c>
      <c r="Y46936" t="s">
        <v>1847</v>
      </c>
      <c r="Z46936" s="1">
        <v>40910</v>
      </c>
    </row>
    <row r="46937" spans="11:26" x14ac:dyDescent="0.3">
      <c r="K46937" t="s">
        <v>240667</v>
      </c>
      <c r="L46937" t="s">
        <v>240672</v>
      </c>
      <c r="M46937" t="s">
        <v>28</v>
      </c>
      <c r="N46937" t="s">
        <v>1189</v>
      </c>
      <c r="O46937" s="1">
        <v>42165</v>
      </c>
      <c r="P46937">
        <v>108000000</v>
      </c>
      <c r="Q46937" t="s">
        <v>240673</v>
      </c>
      <c r="R46937" t="s">
        <v>240674</v>
      </c>
      <c r="S46937" t="s">
        <v>240675</v>
      </c>
      <c r="T46937" t="s">
        <v>240676</v>
      </c>
      <c r="U46937" t="s">
        <v>34</v>
      </c>
      <c r="V46937" t="s">
        <v>46</v>
      </c>
      <c r="W46937" t="s">
        <v>1369</v>
      </c>
      <c r="X46937" t="s">
        <v>1370</v>
      </c>
      <c r="Y46937" t="s">
        <v>1371</v>
      </c>
      <c r="Z46937" t="s">
        <v>240677</v>
      </c>
    </row>
    <row r="46938" spans="11:26" x14ac:dyDescent="0.3">
      <c r="K46938" t="s">
        <v>240678</v>
      </c>
      <c r="L46938" t="s">
        <v>240679</v>
      </c>
      <c r="M46938" t="s">
        <v>52</v>
      </c>
      <c r="O46938" t="s">
        <v>58442</v>
      </c>
      <c r="P46938">
        <v>2800000</v>
      </c>
      <c r="Q46938" t="s">
        <v>240680</v>
      </c>
      <c r="R46938" t="s">
        <v>240681</v>
      </c>
      <c r="S46938" t="s">
        <v>240682</v>
      </c>
      <c r="T46938" t="s">
        <v>240683</v>
      </c>
      <c r="U46938" t="s">
        <v>34</v>
      </c>
      <c r="V46938" t="s">
        <v>1072</v>
      </c>
      <c r="W46938">
        <v>7</v>
      </c>
      <c r="X46938" t="s">
        <v>1581</v>
      </c>
      <c r="Y46938" t="s">
        <v>1581</v>
      </c>
      <c r="Z46938" s="1">
        <v>39083</v>
      </c>
    </row>
    <row r="46939" spans="11:26" x14ac:dyDescent="0.3">
      <c r="K46939" t="s">
        <v>240684</v>
      </c>
      <c r="L46939" t="s">
        <v>240685</v>
      </c>
      <c r="M46939" t="s">
        <v>28</v>
      </c>
      <c r="N46939" t="s">
        <v>40</v>
      </c>
      <c r="O46939" s="1">
        <v>40181</v>
      </c>
      <c r="Q46939" t="s">
        <v>240686</v>
      </c>
      <c r="R46939" t="s">
        <v>240687</v>
      </c>
      <c r="S46939" t="s">
        <v>240688</v>
      </c>
      <c r="T46939" t="s">
        <v>95</v>
      </c>
      <c r="U46939" t="s">
        <v>1158</v>
      </c>
      <c r="V46939" t="s">
        <v>46</v>
      </c>
      <c r="W46939" t="s">
        <v>106</v>
      </c>
      <c r="X46939" t="s">
        <v>107</v>
      </c>
      <c r="Y46939" t="s">
        <v>47557</v>
      </c>
    </row>
    <row r="46940" spans="11:26" x14ac:dyDescent="0.3">
      <c r="K46940" t="s">
        <v>240689</v>
      </c>
      <c r="L46940" t="s">
        <v>240690</v>
      </c>
      <c r="M46940" t="s">
        <v>52</v>
      </c>
      <c r="O46940" t="s">
        <v>2360</v>
      </c>
      <c r="P46940">
        <v>120000</v>
      </c>
      <c r="Q46940" t="s">
        <v>240691</v>
      </c>
      <c r="R46940" t="s">
        <v>240692</v>
      </c>
      <c r="U46940" t="s">
        <v>345</v>
      </c>
      <c r="V46940" t="s">
        <v>46</v>
      </c>
      <c r="W46940" t="s">
        <v>9996</v>
      </c>
      <c r="X46940" t="s">
        <v>10461</v>
      </c>
      <c r="Y46940" t="s">
        <v>240693</v>
      </c>
    </row>
    <row r="46941" spans="11:26" x14ac:dyDescent="0.3">
      <c r="K46941" t="s">
        <v>240694</v>
      </c>
      <c r="L46941" t="s">
        <v>240695</v>
      </c>
      <c r="M46941" t="s">
        <v>256</v>
      </c>
      <c r="O46941" t="s">
        <v>10231</v>
      </c>
      <c r="P46941">
        <v>3003000</v>
      </c>
      <c r="Q46941" t="s">
        <v>240696</v>
      </c>
      <c r="R46941" t="s">
        <v>240697</v>
      </c>
      <c r="S46941" t="s">
        <v>240698</v>
      </c>
      <c r="U46941" t="s">
        <v>34</v>
      </c>
      <c r="Z46941" s="1">
        <v>41647</v>
      </c>
    </row>
    <row r="46942" spans="11:26" x14ac:dyDescent="0.3">
      <c r="K46942" t="s">
        <v>240694</v>
      </c>
      <c r="L46942" t="s">
        <v>240699</v>
      </c>
      <c r="M46942" t="s">
        <v>28</v>
      </c>
      <c r="N46942" t="s">
        <v>40</v>
      </c>
      <c r="O46942" t="s">
        <v>41313</v>
      </c>
      <c r="P46942">
        <v>2300000</v>
      </c>
      <c r="Q46942" t="s">
        <v>240700</v>
      </c>
      <c r="R46942" t="s">
        <v>240701</v>
      </c>
      <c r="S46942" t="s">
        <v>240702</v>
      </c>
      <c r="T46942" t="s">
        <v>85</v>
      </c>
      <c r="U46942" t="s">
        <v>34</v>
      </c>
      <c r="V46942" t="s">
        <v>46</v>
      </c>
      <c r="W46942" t="s">
        <v>106</v>
      </c>
      <c r="X46942" t="s">
        <v>107</v>
      </c>
      <c r="Y46942" t="s">
        <v>108</v>
      </c>
      <c r="Z46942" s="1">
        <v>39083</v>
      </c>
    </row>
    <row r="46943" spans="11:26" x14ac:dyDescent="0.3">
      <c r="K46943" t="s">
        <v>240703</v>
      </c>
      <c r="L46943" t="s">
        <v>240704</v>
      </c>
      <c r="M46943" t="s">
        <v>28</v>
      </c>
      <c r="N46943" t="s">
        <v>493</v>
      </c>
      <c r="O46943" s="1">
        <v>38695</v>
      </c>
      <c r="P46943">
        <v>10000000</v>
      </c>
      <c r="Q46943" t="s">
        <v>240705</v>
      </c>
      <c r="R46943" t="s">
        <v>240706</v>
      </c>
      <c r="S46943" t="s">
        <v>240707</v>
      </c>
      <c r="T46943" t="s">
        <v>240708</v>
      </c>
      <c r="U46943" t="s">
        <v>34</v>
      </c>
      <c r="Z46943" t="s">
        <v>18098</v>
      </c>
    </row>
    <row r="46944" spans="11:26" x14ac:dyDescent="0.3">
      <c r="K46944" t="s">
        <v>240709</v>
      </c>
      <c r="L46944" t="s">
        <v>240710</v>
      </c>
      <c r="M46944" t="s">
        <v>28</v>
      </c>
      <c r="N46944" t="s">
        <v>493</v>
      </c>
      <c r="O46944" t="s">
        <v>17605</v>
      </c>
      <c r="P46944">
        <v>62000000</v>
      </c>
      <c r="Q46944" t="s">
        <v>240711</v>
      </c>
      <c r="R46944" t="s">
        <v>240712</v>
      </c>
      <c r="S46944" t="s">
        <v>240713</v>
      </c>
      <c r="T46944" t="s">
        <v>12794</v>
      </c>
      <c r="U46944" t="s">
        <v>34</v>
      </c>
      <c r="V46944" t="s">
        <v>669</v>
      </c>
      <c r="W46944">
        <v>40</v>
      </c>
      <c r="X46944" t="s">
        <v>1673</v>
      </c>
      <c r="Y46944" t="s">
        <v>1673</v>
      </c>
    </row>
    <row r="46945" spans="11:26" x14ac:dyDescent="0.3">
      <c r="K46945" t="s">
        <v>240714</v>
      </c>
      <c r="L46945" t="s">
        <v>240715</v>
      </c>
      <c r="M46945" t="s">
        <v>28</v>
      </c>
      <c r="O46945" t="s">
        <v>25039</v>
      </c>
      <c r="P46945">
        <v>487297</v>
      </c>
      <c r="Q46945" t="s">
        <v>240716</v>
      </c>
      <c r="R46945" t="s">
        <v>240717</v>
      </c>
      <c r="S46945" t="s">
        <v>240718</v>
      </c>
      <c r="T46945" t="s">
        <v>240719</v>
      </c>
      <c r="U46945" t="s">
        <v>34</v>
      </c>
      <c r="V46945" t="s">
        <v>206</v>
      </c>
      <c r="W46945" t="s">
        <v>207</v>
      </c>
      <c r="X46945" t="s">
        <v>208</v>
      </c>
      <c r="Y46945" t="s">
        <v>208</v>
      </c>
      <c r="Z46945" s="1">
        <v>40667</v>
      </c>
    </row>
    <row r="46946" spans="11:26" x14ac:dyDescent="0.3">
      <c r="K46946" t="s">
        <v>240714</v>
      </c>
      <c r="L46946" t="s">
        <v>240720</v>
      </c>
      <c r="M46946" t="s">
        <v>52</v>
      </c>
      <c r="O46946" t="s">
        <v>28938</v>
      </c>
      <c r="P46946">
        <v>759146</v>
      </c>
      <c r="Q46946" t="s">
        <v>240721</v>
      </c>
      <c r="R46946" t="s">
        <v>240722</v>
      </c>
      <c r="T46946" t="s">
        <v>5171</v>
      </c>
      <c r="U46946" t="s">
        <v>34</v>
      </c>
      <c r="V46946" t="s">
        <v>206</v>
      </c>
      <c r="W46946" t="s">
        <v>5797</v>
      </c>
      <c r="X46946" t="s">
        <v>233503</v>
      </c>
      <c r="Y46946" t="s">
        <v>233503</v>
      </c>
      <c r="Z46946" t="s">
        <v>141624</v>
      </c>
    </row>
    <row r="46947" spans="11:26" x14ac:dyDescent="0.3">
      <c r="K46947" t="s">
        <v>240723</v>
      </c>
      <c r="L46947" t="s">
        <v>240724</v>
      </c>
      <c r="M46947" t="s">
        <v>28</v>
      </c>
      <c r="N46947" t="s">
        <v>40</v>
      </c>
      <c r="O46947" t="s">
        <v>46399</v>
      </c>
      <c r="P46947">
        <v>25000000</v>
      </c>
      <c r="Q46947" t="s">
        <v>240725</v>
      </c>
      <c r="R46947" t="s">
        <v>240726</v>
      </c>
      <c r="S46947" t="s">
        <v>240727</v>
      </c>
      <c r="T46947" t="s">
        <v>95</v>
      </c>
      <c r="U46947" t="s">
        <v>34</v>
      </c>
      <c r="V46947" t="s">
        <v>46</v>
      </c>
      <c r="W46947" t="s">
        <v>228</v>
      </c>
      <c r="X46947" t="s">
        <v>229</v>
      </c>
      <c r="Y46947" t="s">
        <v>229</v>
      </c>
    </row>
    <row r="46948" spans="11:26" x14ac:dyDescent="0.3">
      <c r="K46948" t="s">
        <v>240728</v>
      </c>
      <c r="L46948" t="s">
        <v>240729</v>
      </c>
      <c r="M46948" t="s">
        <v>52</v>
      </c>
      <c r="O46948" s="1">
        <v>41524</v>
      </c>
      <c r="P46948">
        <v>257320</v>
      </c>
      <c r="Q46948" t="s">
        <v>240730</v>
      </c>
      <c r="R46948" t="s">
        <v>240731</v>
      </c>
      <c r="S46948" t="s">
        <v>240732</v>
      </c>
      <c r="T46948" t="s">
        <v>124</v>
      </c>
      <c r="U46948" t="s">
        <v>34</v>
      </c>
      <c r="V46948" t="s">
        <v>46</v>
      </c>
      <c r="W46948" t="s">
        <v>106</v>
      </c>
      <c r="X46948" t="s">
        <v>151</v>
      </c>
      <c r="Y46948" t="s">
        <v>613</v>
      </c>
      <c r="Z46948" s="1">
        <v>40909</v>
      </c>
    </row>
    <row r="46949" spans="11:26" x14ac:dyDescent="0.3">
      <c r="K46949" t="s">
        <v>240733</v>
      </c>
      <c r="L46949" t="s">
        <v>240734</v>
      </c>
      <c r="M46949" t="s">
        <v>91</v>
      </c>
      <c r="O46949" s="1">
        <v>40179</v>
      </c>
      <c r="Q46949" t="s">
        <v>240735</v>
      </c>
      <c r="R46949" t="s">
        <v>240736</v>
      </c>
      <c r="S46949" t="s">
        <v>240737</v>
      </c>
      <c r="T46949" t="s">
        <v>240738</v>
      </c>
      <c r="U46949" t="s">
        <v>1158</v>
      </c>
      <c r="V46949" t="s">
        <v>669</v>
      </c>
      <c r="W46949">
        <v>19</v>
      </c>
      <c r="X46949" t="s">
        <v>1673</v>
      </c>
      <c r="Y46949" t="s">
        <v>26524</v>
      </c>
    </row>
    <row r="46950" spans="11:26" x14ac:dyDescent="0.3">
      <c r="K46950" t="s">
        <v>240739</v>
      </c>
      <c r="L46950" t="s">
        <v>240740</v>
      </c>
      <c r="M46950" t="s">
        <v>256</v>
      </c>
      <c r="O46950" s="1">
        <v>42343</v>
      </c>
      <c r="P46950">
        <v>15000000</v>
      </c>
      <c r="Q46950" t="s">
        <v>240741</v>
      </c>
      <c r="R46950" t="s">
        <v>240742</v>
      </c>
      <c r="S46950" t="s">
        <v>240743</v>
      </c>
      <c r="T46950" t="s">
        <v>240744</v>
      </c>
      <c r="U46950" t="s">
        <v>34</v>
      </c>
      <c r="Z46950" s="1">
        <v>40057</v>
      </c>
    </row>
    <row r="46951" spans="11:26" x14ac:dyDescent="0.3">
      <c r="K46951" t="s">
        <v>240739</v>
      </c>
      <c r="L46951" t="s">
        <v>240745</v>
      </c>
      <c r="M46951" t="s">
        <v>233</v>
      </c>
      <c r="O46951" s="1">
        <v>41126</v>
      </c>
      <c r="P46951">
        <v>7946180</v>
      </c>
      <c r="Q46951" t="s">
        <v>240746</v>
      </c>
      <c r="R46951" t="s">
        <v>240747</v>
      </c>
      <c r="S46951" t="s">
        <v>240748</v>
      </c>
      <c r="T46951" t="s">
        <v>124</v>
      </c>
      <c r="U46951" t="s">
        <v>34</v>
      </c>
      <c r="Z46951" t="s">
        <v>109576</v>
      </c>
    </row>
    <row r="46952" spans="11:26" x14ac:dyDescent="0.3">
      <c r="K46952" t="s">
        <v>240749</v>
      </c>
      <c r="L46952" t="s">
        <v>240750</v>
      </c>
      <c r="M46952" t="s">
        <v>52</v>
      </c>
      <c r="O46952" s="1">
        <v>41275</v>
      </c>
      <c r="Q46952" t="s">
        <v>240751</v>
      </c>
      <c r="R46952" t="s">
        <v>240752</v>
      </c>
      <c r="S46952" t="s">
        <v>240753</v>
      </c>
      <c r="T46952" t="s">
        <v>8227</v>
      </c>
      <c r="U46952" t="s">
        <v>34</v>
      </c>
      <c r="V46952" t="s">
        <v>46</v>
      </c>
      <c r="W46952" t="s">
        <v>2307</v>
      </c>
      <c r="X46952" t="s">
        <v>2308</v>
      </c>
      <c r="Y46952" t="s">
        <v>2309</v>
      </c>
    </row>
    <row r="46953" spans="11:26" x14ac:dyDescent="0.3">
      <c r="K46953" t="s">
        <v>240749</v>
      </c>
      <c r="L46953" t="s">
        <v>240754</v>
      </c>
      <c r="M46953" t="s">
        <v>28</v>
      </c>
      <c r="O46953" s="1">
        <v>40914</v>
      </c>
      <c r="Q46953" t="s">
        <v>240755</v>
      </c>
      <c r="R46953" t="s">
        <v>240756</v>
      </c>
      <c r="S46953" t="s">
        <v>240757</v>
      </c>
      <c r="T46953" t="s">
        <v>95</v>
      </c>
      <c r="U46953" t="s">
        <v>34</v>
      </c>
      <c r="V46953" t="s">
        <v>46</v>
      </c>
      <c r="W46953" t="s">
        <v>260</v>
      </c>
      <c r="X46953" t="s">
        <v>402</v>
      </c>
      <c r="Y46953" t="s">
        <v>1908</v>
      </c>
      <c r="Z46953" s="1">
        <v>37622</v>
      </c>
    </row>
    <row r="46954" spans="11:26" x14ac:dyDescent="0.3">
      <c r="K46954" t="s">
        <v>240749</v>
      </c>
      <c r="L46954" t="s">
        <v>240758</v>
      </c>
      <c r="M46954" t="s">
        <v>28</v>
      </c>
      <c r="N46954" t="s">
        <v>40</v>
      </c>
      <c r="O46954" t="s">
        <v>6584</v>
      </c>
      <c r="P46954">
        <v>6000000</v>
      </c>
      <c r="Q46954" t="s">
        <v>240759</v>
      </c>
      <c r="R46954" t="s">
        <v>240760</v>
      </c>
      <c r="S46954" t="s">
        <v>240761</v>
      </c>
      <c r="T46954" t="s">
        <v>1294</v>
      </c>
      <c r="U46954" t="s">
        <v>345</v>
      </c>
      <c r="V46954" t="s">
        <v>46</v>
      </c>
      <c r="W46954" t="s">
        <v>2265</v>
      </c>
      <c r="X46954" t="s">
        <v>2266</v>
      </c>
      <c r="Y46954" t="s">
        <v>5841</v>
      </c>
      <c r="Z46954" s="1">
        <v>37622</v>
      </c>
    </row>
    <row r="46955" spans="11:26" x14ac:dyDescent="0.3">
      <c r="K46955" t="s">
        <v>240762</v>
      </c>
      <c r="L46955" t="s">
        <v>240763</v>
      </c>
      <c r="M46955" t="s">
        <v>28</v>
      </c>
      <c r="N46955" t="s">
        <v>29</v>
      </c>
      <c r="O46955" s="1">
        <v>38870</v>
      </c>
      <c r="P46955">
        <v>8910000</v>
      </c>
      <c r="Q46955" t="s">
        <v>240764</v>
      </c>
      <c r="R46955" t="s">
        <v>240765</v>
      </c>
      <c r="S46955" t="s">
        <v>240766</v>
      </c>
      <c r="T46955" t="s">
        <v>74</v>
      </c>
      <c r="U46955" t="s">
        <v>34</v>
      </c>
      <c r="V46955" t="s">
        <v>46</v>
      </c>
      <c r="W46955" t="s">
        <v>106</v>
      </c>
      <c r="X46955" t="s">
        <v>107</v>
      </c>
      <c r="Y46955" t="s">
        <v>1882</v>
      </c>
      <c r="Z46955" s="1">
        <v>36892</v>
      </c>
    </row>
    <row r="46956" spans="11:26" x14ac:dyDescent="0.3">
      <c r="K46956" t="s">
        <v>240762</v>
      </c>
      <c r="L46956" t="s">
        <v>240767</v>
      </c>
      <c r="M46956" t="s">
        <v>28</v>
      </c>
      <c r="N46956" t="s">
        <v>493</v>
      </c>
      <c r="O46956" s="1">
        <v>39664</v>
      </c>
      <c r="P46956">
        <v>15000000</v>
      </c>
      <c r="Q46956" t="s">
        <v>240768</v>
      </c>
      <c r="R46956" t="s">
        <v>240769</v>
      </c>
      <c r="S46956" t="s">
        <v>240770</v>
      </c>
      <c r="U46956" t="s">
        <v>34</v>
      </c>
      <c r="V46956" t="s">
        <v>46</v>
      </c>
      <c r="W46956" t="s">
        <v>158</v>
      </c>
      <c r="X46956" t="s">
        <v>159</v>
      </c>
      <c r="Y46956" t="s">
        <v>240771</v>
      </c>
      <c r="Z46956" s="1">
        <v>37631</v>
      </c>
    </row>
    <row r="46957" spans="11:26" x14ac:dyDescent="0.3">
      <c r="K46957" t="s">
        <v>240772</v>
      </c>
      <c r="L46957" t="s">
        <v>240773</v>
      </c>
      <c r="M46957" t="s">
        <v>28</v>
      </c>
      <c r="N46957" t="s">
        <v>40</v>
      </c>
      <c r="O46957" t="s">
        <v>6568</v>
      </c>
      <c r="P46957">
        <v>22094860</v>
      </c>
      <c r="Q46957" t="s">
        <v>240774</v>
      </c>
      <c r="R46957" t="s">
        <v>240775</v>
      </c>
      <c r="S46957" t="s">
        <v>240776</v>
      </c>
      <c r="T46957" t="s">
        <v>240777</v>
      </c>
      <c r="U46957" t="s">
        <v>34</v>
      </c>
      <c r="V46957" t="s">
        <v>46</v>
      </c>
      <c r="W46957" t="s">
        <v>1369</v>
      </c>
      <c r="X46957" t="s">
        <v>1370</v>
      </c>
      <c r="Y46957" t="s">
        <v>8187</v>
      </c>
      <c r="Z46957" t="s">
        <v>54215</v>
      </c>
    </row>
    <row r="46958" spans="11:26" x14ac:dyDescent="0.3">
      <c r="K46958" t="s">
        <v>240778</v>
      </c>
      <c r="L46958" t="s">
        <v>240779</v>
      </c>
      <c r="M46958" t="s">
        <v>28</v>
      </c>
      <c r="N46958" t="s">
        <v>40</v>
      </c>
      <c r="O46958" s="1">
        <v>40545</v>
      </c>
      <c r="Q46958" t="s">
        <v>240780</v>
      </c>
      <c r="R46958" t="s">
        <v>240781</v>
      </c>
      <c r="S46958" t="s">
        <v>240782</v>
      </c>
      <c r="T46958" t="s">
        <v>240783</v>
      </c>
      <c r="U46958" t="s">
        <v>345</v>
      </c>
      <c r="V46958" t="s">
        <v>3937</v>
      </c>
      <c r="W46958">
        <v>35</v>
      </c>
      <c r="X46958" t="s">
        <v>38004</v>
      </c>
      <c r="Y46958" t="s">
        <v>38004</v>
      </c>
      <c r="Z46958" t="s">
        <v>52486</v>
      </c>
    </row>
    <row r="46959" spans="11:26" x14ac:dyDescent="0.3">
      <c r="K46959" t="s">
        <v>240784</v>
      </c>
      <c r="L46959" t="s">
        <v>240785</v>
      </c>
      <c r="M46959" t="s">
        <v>28</v>
      </c>
      <c r="O46959" s="1">
        <v>42192</v>
      </c>
      <c r="P46959">
        <v>250000</v>
      </c>
      <c r="Q46959" t="s">
        <v>240786</v>
      </c>
      <c r="R46959" t="s">
        <v>240787</v>
      </c>
      <c r="S46959" t="s">
        <v>240788</v>
      </c>
      <c r="T46959" t="s">
        <v>240789</v>
      </c>
      <c r="U46959" t="s">
        <v>34</v>
      </c>
      <c r="V46959" t="s">
        <v>46</v>
      </c>
      <c r="W46959" t="s">
        <v>717</v>
      </c>
      <c r="X46959" t="s">
        <v>882</v>
      </c>
      <c r="Y46959" t="s">
        <v>13285</v>
      </c>
      <c r="Z46959" s="1">
        <v>39448</v>
      </c>
    </row>
    <row r="46960" spans="11:26" x14ac:dyDescent="0.3">
      <c r="K46960" t="s">
        <v>240784</v>
      </c>
      <c r="L46960" t="s">
        <v>240790</v>
      </c>
      <c r="M46960" t="s">
        <v>28</v>
      </c>
      <c r="O46960" t="s">
        <v>10752</v>
      </c>
      <c r="P46960">
        <v>2000000</v>
      </c>
      <c r="Q46960" t="s">
        <v>240791</v>
      </c>
      <c r="R46960" t="s">
        <v>240792</v>
      </c>
      <c r="S46960" t="s">
        <v>240793</v>
      </c>
      <c r="T46960" t="s">
        <v>912</v>
      </c>
      <c r="U46960" t="s">
        <v>34</v>
      </c>
      <c r="V46960" t="s">
        <v>19317</v>
      </c>
      <c r="W46960">
        <v>1</v>
      </c>
      <c r="X46960" t="s">
        <v>19318</v>
      </c>
      <c r="Y46960" t="s">
        <v>19318</v>
      </c>
    </row>
    <row r="46961" spans="11:26" x14ac:dyDescent="0.3">
      <c r="K46961" t="s">
        <v>240794</v>
      </c>
      <c r="L46961" t="s">
        <v>240795</v>
      </c>
      <c r="M46961" t="s">
        <v>28</v>
      </c>
      <c r="N46961" t="s">
        <v>40</v>
      </c>
      <c r="O46961" t="s">
        <v>14893</v>
      </c>
      <c r="P46961">
        <v>4000000</v>
      </c>
      <c r="Q46961" t="s">
        <v>240796</v>
      </c>
      <c r="R46961" t="s">
        <v>240797</v>
      </c>
      <c r="S46961" t="s">
        <v>240798</v>
      </c>
      <c r="T46961" t="s">
        <v>240799</v>
      </c>
      <c r="U46961" t="s">
        <v>34</v>
      </c>
      <c r="Z46961" s="1">
        <v>38353</v>
      </c>
    </row>
    <row r="46962" spans="11:26" x14ac:dyDescent="0.3">
      <c r="K46962" t="s">
        <v>240794</v>
      </c>
      <c r="L46962" t="s">
        <v>240800</v>
      </c>
      <c r="M46962" t="s">
        <v>324</v>
      </c>
      <c r="O46962" t="s">
        <v>18168</v>
      </c>
      <c r="Q46962" t="s">
        <v>240801</v>
      </c>
      <c r="R46962" t="s">
        <v>240802</v>
      </c>
      <c r="S46962" t="s">
        <v>240803</v>
      </c>
      <c r="T46962" t="s">
        <v>746</v>
      </c>
      <c r="U46962" t="s">
        <v>34</v>
      </c>
      <c r="V46962" t="s">
        <v>46</v>
      </c>
      <c r="W46962" t="s">
        <v>1846</v>
      </c>
      <c r="X46962" t="s">
        <v>1847</v>
      </c>
      <c r="Y46962" t="s">
        <v>240804</v>
      </c>
      <c r="Z46962" t="s">
        <v>107003</v>
      </c>
    </row>
    <row r="46963" spans="11:26" x14ac:dyDescent="0.3">
      <c r="K46963" t="s">
        <v>240805</v>
      </c>
      <c r="L46963" t="s">
        <v>240806</v>
      </c>
      <c r="M46963" t="s">
        <v>52</v>
      </c>
      <c r="O46963" s="1">
        <v>40978</v>
      </c>
      <c r="Q46963" t="s">
        <v>240807</v>
      </c>
      <c r="R46963" t="s">
        <v>240808</v>
      </c>
      <c r="S46963" t="s">
        <v>240809</v>
      </c>
      <c r="T46963" t="s">
        <v>5804</v>
      </c>
      <c r="U46963" t="s">
        <v>34</v>
      </c>
      <c r="V46963" t="s">
        <v>35</v>
      </c>
      <c r="W46963">
        <v>36</v>
      </c>
      <c r="X46963" t="s">
        <v>1130</v>
      </c>
      <c r="Y46963" t="s">
        <v>22082</v>
      </c>
      <c r="Z46963" s="1">
        <v>37987</v>
      </c>
    </row>
    <row r="46964" spans="11:26" x14ac:dyDescent="0.3">
      <c r="K46964" t="s">
        <v>240805</v>
      </c>
      <c r="L46964" t="s">
        <v>240810</v>
      </c>
      <c r="M46964" t="s">
        <v>52</v>
      </c>
      <c r="O46964" t="s">
        <v>17373</v>
      </c>
      <c r="P46964">
        <v>800000</v>
      </c>
      <c r="Q46964" t="s">
        <v>240811</v>
      </c>
      <c r="R46964" t="s">
        <v>240812</v>
      </c>
      <c r="S46964" t="s">
        <v>240813</v>
      </c>
      <c r="T46964" t="s">
        <v>80454</v>
      </c>
      <c r="U46964" t="s">
        <v>34</v>
      </c>
      <c r="V46964" t="s">
        <v>46</v>
      </c>
      <c r="W46964" t="s">
        <v>167</v>
      </c>
      <c r="X46964" t="s">
        <v>999</v>
      </c>
      <c r="Y46964" t="s">
        <v>1000</v>
      </c>
      <c r="Z46964" s="1">
        <v>42011</v>
      </c>
    </row>
    <row r="46965" spans="11:26" x14ac:dyDescent="0.3">
      <c r="K46965" t="s">
        <v>240805</v>
      </c>
      <c r="L46965" t="s">
        <v>240814</v>
      </c>
      <c r="M46965" t="s">
        <v>324</v>
      </c>
      <c r="O46965" t="s">
        <v>6249</v>
      </c>
      <c r="P46965">
        <v>600000</v>
      </c>
      <c r="Q46965" t="s">
        <v>240815</v>
      </c>
      <c r="R46965" t="s">
        <v>240816</v>
      </c>
      <c r="S46965" t="s">
        <v>240817</v>
      </c>
      <c r="T46965" t="s">
        <v>1208</v>
      </c>
      <c r="U46965" t="s">
        <v>34</v>
      </c>
      <c r="V46965" t="s">
        <v>46</v>
      </c>
      <c r="W46965" t="s">
        <v>471</v>
      </c>
      <c r="X46965" t="s">
        <v>1760</v>
      </c>
      <c r="Y46965" t="s">
        <v>1760</v>
      </c>
      <c r="Z46965" s="1">
        <v>36161</v>
      </c>
    </row>
    <row r="46966" spans="11:26" x14ac:dyDescent="0.3">
      <c r="K46966" t="s">
        <v>240818</v>
      </c>
      <c r="L46966" t="s">
        <v>240819</v>
      </c>
      <c r="M46966" t="s">
        <v>28</v>
      </c>
      <c r="N46966" t="s">
        <v>40</v>
      </c>
      <c r="O46966" t="s">
        <v>10982</v>
      </c>
      <c r="P46966">
        <v>4500000</v>
      </c>
      <c r="Q46966" t="s">
        <v>240820</v>
      </c>
      <c r="R46966" t="s">
        <v>240821</v>
      </c>
      <c r="S46966" t="s">
        <v>240822</v>
      </c>
      <c r="T46966" t="s">
        <v>115</v>
      </c>
      <c r="U46966" t="s">
        <v>34</v>
      </c>
      <c r="V46966" t="s">
        <v>46</v>
      </c>
      <c r="W46966" t="s">
        <v>133</v>
      </c>
      <c r="X46966" t="s">
        <v>3028</v>
      </c>
      <c r="Y46966" t="s">
        <v>4403</v>
      </c>
      <c r="Z46966" s="1">
        <v>36161</v>
      </c>
    </row>
    <row r="46967" spans="11:26" x14ac:dyDescent="0.3">
      <c r="K46967" t="s">
        <v>240823</v>
      </c>
      <c r="L46967" t="s">
        <v>240824</v>
      </c>
      <c r="M46967" t="s">
        <v>52</v>
      </c>
      <c r="O46967" s="1">
        <v>40555</v>
      </c>
      <c r="Q46967" t="s">
        <v>240825</v>
      </c>
      <c r="R46967" t="s">
        <v>240826</v>
      </c>
      <c r="S46967" t="s">
        <v>240827</v>
      </c>
      <c r="T46967" t="s">
        <v>34447</v>
      </c>
      <c r="U46967" t="s">
        <v>34</v>
      </c>
      <c r="V46967" t="s">
        <v>46</v>
      </c>
      <c r="W46967" t="s">
        <v>106</v>
      </c>
      <c r="X46967" t="s">
        <v>107</v>
      </c>
      <c r="Y46967" t="s">
        <v>116</v>
      </c>
      <c r="Z46967" s="1">
        <v>36161</v>
      </c>
    </row>
    <row r="46968" spans="11:26" x14ac:dyDescent="0.3">
      <c r="K46968" t="s">
        <v>240828</v>
      </c>
      <c r="L46968" t="s">
        <v>240829</v>
      </c>
      <c r="M46968" t="s">
        <v>52</v>
      </c>
      <c r="O46968" t="s">
        <v>18508</v>
      </c>
      <c r="Q46968" t="s">
        <v>240830</v>
      </c>
      <c r="R46968" t="s">
        <v>240831</v>
      </c>
      <c r="S46968" t="s">
        <v>240832</v>
      </c>
      <c r="U46968" t="s">
        <v>34</v>
      </c>
      <c r="V46968" t="s">
        <v>206</v>
      </c>
      <c r="W46968" t="s">
        <v>119614</v>
      </c>
      <c r="X46968" t="s">
        <v>119615</v>
      </c>
      <c r="Y46968" t="s">
        <v>119615</v>
      </c>
      <c r="Z46968" s="1">
        <v>41403</v>
      </c>
    </row>
    <row r="46969" spans="11:26" x14ac:dyDescent="0.3">
      <c r="K46969" t="s">
        <v>240828</v>
      </c>
      <c r="L46969" t="s">
        <v>240833</v>
      </c>
      <c r="M46969" t="s">
        <v>256</v>
      </c>
      <c r="O46969" t="s">
        <v>43214</v>
      </c>
      <c r="P46969">
        <v>50000</v>
      </c>
      <c r="Q46969" t="s">
        <v>240834</v>
      </c>
      <c r="R46969" t="s">
        <v>240835</v>
      </c>
      <c r="S46969" t="s">
        <v>240836</v>
      </c>
      <c r="T46969" t="s">
        <v>240837</v>
      </c>
      <c r="U46969" t="s">
        <v>345</v>
      </c>
      <c r="V46969" t="s">
        <v>46</v>
      </c>
      <c r="W46969" t="s">
        <v>260</v>
      </c>
      <c r="X46969" t="s">
        <v>402</v>
      </c>
      <c r="Y46969" t="s">
        <v>26673</v>
      </c>
      <c r="Z46969" s="1">
        <v>38726</v>
      </c>
    </row>
    <row r="46970" spans="11:26" x14ac:dyDescent="0.3">
      <c r="K46970" t="s">
        <v>240828</v>
      </c>
      <c r="L46970" t="s">
        <v>240838</v>
      </c>
      <c r="M46970" t="s">
        <v>52</v>
      </c>
      <c r="O46970" t="s">
        <v>1897</v>
      </c>
      <c r="Q46970" t="s">
        <v>240839</v>
      </c>
      <c r="R46970" t="s">
        <v>240840</v>
      </c>
      <c r="S46970" t="s">
        <v>240841</v>
      </c>
      <c r="T46970" t="s">
        <v>64</v>
      </c>
      <c r="U46970" t="s">
        <v>34</v>
      </c>
      <c r="V46970" t="s">
        <v>206</v>
      </c>
      <c r="W46970" t="s">
        <v>207</v>
      </c>
      <c r="X46970" t="s">
        <v>208</v>
      </c>
      <c r="Y46970" t="s">
        <v>208</v>
      </c>
      <c r="Z46970" s="1">
        <v>40369</v>
      </c>
    </row>
    <row r="46971" spans="11:26" x14ac:dyDescent="0.3">
      <c r="K46971" t="s">
        <v>240842</v>
      </c>
      <c r="L46971" t="s">
        <v>240843</v>
      </c>
      <c r="M46971" t="s">
        <v>52</v>
      </c>
      <c r="O46971" t="s">
        <v>4932</v>
      </c>
      <c r="Q46971" t="s">
        <v>240844</v>
      </c>
      <c r="R46971" t="s">
        <v>240845</v>
      </c>
      <c r="S46971" t="s">
        <v>240846</v>
      </c>
      <c r="T46971" t="s">
        <v>1080</v>
      </c>
      <c r="U46971" t="s">
        <v>345</v>
      </c>
      <c r="V46971" t="s">
        <v>46</v>
      </c>
      <c r="W46971" t="s">
        <v>106</v>
      </c>
      <c r="X46971" t="s">
        <v>151</v>
      </c>
      <c r="Y46971" t="s">
        <v>28407</v>
      </c>
    </row>
    <row r="46972" spans="11:26" x14ac:dyDescent="0.3">
      <c r="K46972" t="s">
        <v>240847</v>
      </c>
      <c r="L46972" t="s">
        <v>240848</v>
      </c>
      <c r="M46972" t="s">
        <v>52</v>
      </c>
      <c r="O46972" s="1">
        <v>41859</v>
      </c>
      <c r="P46972">
        <v>80000</v>
      </c>
      <c r="Q46972" t="s">
        <v>240849</v>
      </c>
      <c r="R46972" t="s">
        <v>240850</v>
      </c>
      <c r="S46972" t="s">
        <v>240851</v>
      </c>
      <c r="T46972" t="s">
        <v>74</v>
      </c>
      <c r="U46972" t="s">
        <v>345</v>
      </c>
      <c r="V46972" t="s">
        <v>46</v>
      </c>
      <c r="W46972" t="s">
        <v>228</v>
      </c>
      <c r="X46972" t="s">
        <v>229</v>
      </c>
      <c r="Y46972" t="s">
        <v>732</v>
      </c>
      <c r="Z46972" s="1">
        <v>40179</v>
      </c>
    </row>
    <row r="46973" spans="11:26" x14ac:dyDescent="0.3">
      <c r="K46973" t="s">
        <v>240852</v>
      </c>
      <c r="L46973" t="s">
        <v>240853</v>
      </c>
      <c r="M46973" t="s">
        <v>749</v>
      </c>
      <c r="O46973" s="1">
        <v>42341</v>
      </c>
      <c r="P46973">
        <v>700000</v>
      </c>
      <c r="Q46973" t="s">
        <v>240854</v>
      </c>
      <c r="R46973" t="s">
        <v>240855</v>
      </c>
      <c r="S46973" t="s">
        <v>240856</v>
      </c>
      <c r="T46973" t="s">
        <v>240857</v>
      </c>
      <c r="U46973" t="s">
        <v>34</v>
      </c>
      <c r="V46973" t="s">
        <v>46</v>
      </c>
      <c r="W46973" t="s">
        <v>106</v>
      </c>
      <c r="X46973" t="s">
        <v>107</v>
      </c>
      <c r="Y46973" t="s">
        <v>8015</v>
      </c>
      <c r="Z46973" s="1">
        <v>39086</v>
      </c>
    </row>
    <row r="46974" spans="11:26" x14ac:dyDescent="0.3">
      <c r="K46974" t="s">
        <v>240852</v>
      </c>
      <c r="L46974" t="s">
        <v>240858</v>
      </c>
      <c r="M46974" t="s">
        <v>749</v>
      </c>
      <c r="O46974" s="1">
        <v>40553</v>
      </c>
      <c r="P46974">
        <v>100000</v>
      </c>
      <c r="Q46974" t="s">
        <v>240859</v>
      </c>
      <c r="R46974" t="s">
        <v>240860</v>
      </c>
      <c r="S46974" t="s">
        <v>240861</v>
      </c>
      <c r="T46974" t="s">
        <v>95</v>
      </c>
      <c r="U46974" t="s">
        <v>34</v>
      </c>
      <c r="V46974" t="s">
        <v>46</v>
      </c>
      <c r="W46974" t="s">
        <v>311</v>
      </c>
      <c r="X46974" t="s">
        <v>312</v>
      </c>
      <c r="Y46974" t="s">
        <v>312</v>
      </c>
      <c r="Z46974" s="1">
        <v>38353</v>
      </c>
    </row>
    <row r="46975" spans="11:26" x14ac:dyDescent="0.3">
      <c r="K46975" t="s">
        <v>240852</v>
      </c>
      <c r="L46975" t="s">
        <v>240862</v>
      </c>
      <c r="M46975" t="s">
        <v>749</v>
      </c>
      <c r="O46975" s="1">
        <v>40914</v>
      </c>
      <c r="P46975">
        <v>40000</v>
      </c>
      <c r="Q46975" t="s">
        <v>240863</v>
      </c>
      <c r="R46975" t="s">
        <v>240864</v>
      </c>
      <c r="S46975" t="s">
        <v>240865</v>
      </c>
      <c r="T46975" t="s">
        <v>240866</v>
      </c>
      <c r="U46975" t="s">
        <v>34</v>
      </c>
      <c r="V46975" t="s">
        <v>96</v>
      </c>
      <c r="W46975" t="s">
        <v>7475</v>
      </c>
      <c r="X46975" t="s">
        <v>11632</v>
      </c>
      <c r="Y46975" t="s">
        <v>11632</v>
      </c>
      <c r="Z46975" s="1">
        <v>29587</v>
      </c>
    </row>
    <row r="46976" spans="11:26" x14ac:dyDescent="0.3">
      <c r="K46976" t="s">
        <v>240852</v>
      </c>
      <c r="L46976" t="s">
        <v>240867</v>
      </c>
      <c r="M46976" t="s">
        <v>749</v>
      </c>
      <c r="O46976" t="s">
        <v>6017</v>
      </c>
      <c r="P46976">
        <v>149000</v>
      </c>
      <c r="Q46976" t="s">
        <v>240868</v>
      </c>
      <c r="R46976" t="s">
        <v>240869</v>
      </c>
      <c r="S46976" t="s">
        <v>240870</v>
      </c>
      <c r="T46976" t="s">
        <v>240871</v>
      </c>
      <c r="U46976" t="s">
        <v>34</v>
      </c>
      <c r="V46976" t="s">
        <v>46</v>
      </c>
      <c r="W46976" t="s">
        <v>217</v>
      </c>
      <c r="X46976" t="s">
        <v>218</v>
      </c>
      <c r="Y46976" t="s">
        <v>116164</v>
      </c>
      <c r="Z46976" s="1">
        <v>40184</v>
      </c>
    </row>
    <row r="46977" spans="11:26" x14ac:dyDescent="0.3">
      <c r="K46977" t="s">
        <v>240852</v>
      </c>
      <c r="L46977" t="s">
        <v>240872</v>
      </c>
      <c r="M46977" t="s">
        <v>749</v>
      </c>
      <c r="O46977" s="1">
        <v>41276</v>
      </c>
      <c r="P46977">
        <v>748000</v>
      </c>
      <c r="Q46977" t="s">
        <v>240873</v>
      </c>
      <c r="R46977" t="s">
        <v>240874</v>
      </c>
      <c r="S46977" t="s">
        <v>240875</v>
      </c>
      <c r="T46977" t="s">
        <v>85</v>
      </c>
      <c r="U46977" t="s">
        <v>34</v>
      </c>
    </row>
    <row r="46978" spans="11:26" x14ac:dyDescent="0.3">
      <c r="K46978" t="s">
        <v>240876</v>
      </c>
      <c r="L46978" t="s">
        <v>240877</v>
      </c>
      <c r="M46978" t="s">
        <v>28</v>
      </c>
      <c r="O46978" t="s">
        <v>18713</v>
      </c>
      <c r="P46978">
        <v>100000</v>
      </c>
      <c r="Q46978" t="s">
        <v>240878</v>
      </c>
      <c r="R46978" t="s">
        <v>240879</v>
      </c>
      <c r="T46978" t="s">
        <v>240880</v>
      </c>
      <c r="U46978" t="s">
        <v>178</v>
      </c>
      <c r="Z46978" s="1">
        <v>34335</v>
      </c>
    </row>
    <row r="46979" spans="11:26" x14ac:dyDescent="0.3">
      <c r="K46979" t="s">
        <v>240876</v>
      </c>
      <c r="L46979" t="s">
        <v>240881</v>
      </c>
      <c r="M46979" t="s">
        <v>28</v>
      </c>
      <c r="O46979" s="1">
        <v>39876</v>
      </c>
      <c r="P46979">
        <v>40000</v>
      </c>
      <c r="Q46979" t="s">
        <v>240882</v>
      </c>
      <c r="R46979" t="s">
        <v>240883</v>
      </c>
      <c r="S46979" t="s">
        <v>240884</v>
      </c>
      <c r="T46979" t="s">
        <v>4324</v>
      </c>
      <c r="U46979" t="s">
        <v>34</v>
      </c>
    </row>
    <row r="46980" spans="11:26" x14ac:dyDescent="0.3">
      <c r="K46980" t="s">
        <v>240876</v>
      </c>
      <c r="L46980" t="s">
        <v>240885</v>
      </c>
      <c r="M46980" t="s">
        <v>28</v>
      </c>
      <c r="O46980" t="s">
        <v>22023</v>
      </c>
      <c r="P46980">
        <v>4120000</v>
      </c>
      <c r="Q46980" t="s">
        <v>240886</v>
      </c>
      <c r="R46980" t="s">
        <v>240887</v>
      </c>
      <c r="S46980" t="s">
        <v>240888</v>
      </c>
      <c r="T46980" t="s">
        <v>109233</v>
      </c>
      <c r="U46980" t="s">
        <v>34</v>
      </c>
      <c r="V46980" t="s">
        <v>46</v>
      </c>
      <c r="W46980" t="s">
        <v>167</v>
      </c>
      <c r="X46980" t="s">
        <v>168</v>
      </c>
      <c r="Y46980" t="s">
        <v>169</v>
      </c>
      <c r="Z46980" s="1">
        <v>37997</v>
      </c>
    </row>
    <row r="46981" spans="11:26" x14ac:dyDescent="0.3">
      <c r="K46981" t="s">
        <v>240876</v>
      </c>
      <c r="L46981" t="s">
        <v>240889</v>
      </c>
      <c r="M46981" t="s">
        <v>28</v>
      </c>
      <c r="O46981" s="1">
        <v>40514</v>
      </c>
      <c r="P46981">
        <v>3069000</v>
      </c>
      <c r="Q46981" t="s">
        <v>240890</v>
      </c>
      <c r="R46981" t="s">
        <v>240891</v>
      </c>
      <c r="S46981" t="s">
        <v>240892</v>
      </c>
      <c r="T46981" t="s">
        <v>240893</v>
      </c>
      <c r="U46981" t="s">
        <v>345</v>
      </c>
      <c r="Z46981" s="1">
        <v>41764</v>
      </c>
    </row>
    <row r="46982" spans="11:26" x14ac:dyDescent="0.3">
      <c r="K46982" t="s">
        <v>240876</v>
      </c>
      <c r="L46982" t="s">
        <v>240894</v>
      </c>
      <c r="M46982" t="s">
        <v>256</v>
      </c>
      <c r="O46982" t="s">
        <v>46423</v>
      </c>
      <c r="P46982">
        <v>200000</v>
      </c>
      <c r="Q46982" t="s">
        <v>240895</v>
      </c>
      <c r="R46982" t="s">
        <v>240896</v>
      </c>
      <c r="S46982" t="s">
        <v>240897</v>
      </c>
      <c r="T46982" t="s">
        <v>240898</v>
      </c>
      <c r="U46982" t="s">
        <v>34</v>
      </c>
      <c r="V46982" t="s">
        <v>46</v>
      </c>
      <c r="W46982" t="s">
        <v>106</v>
      </c>
      <c r="X46982" t="s">
        <v>107</v>
      </c>
      <c r="Y46982" t="s">
        <v>116</v>
      </c>
      <c r="Z46982" t="s">
        <v>20956</v>
      </c>
    </row>
    <row r="46983" spans="11:26" x14ac:dyDescent="0.3">
      <c r="K46983" t="s">
        <v>240899</v>
      </c>
      <c r="L46983" t="s">
        <v>240900</v>
      </c>
      <c r="M46983" t="s">
        <v>233</v>
      </c>
      <c r="O46983" t="s">
        <v>7876</v>
      </c>
      <c r="P46983">
        <v>36834000</v>
      </c>
      <c r="Q46983" t="s">
        <v>240901</v>
      </c>
      <c r="R46983" t="s">
        <v>240902</v>
      </c>
      <c r="S46983" t="s">
        <v>240903</v>
      </c>
      <c r="T46983" t="s">
        <v>82547</v>
      </c>
      <c r="U46983" t="s">
        <v>34</v>
      </c>
      <c r="V46983" t="s">
        <v>206</v>
      </c>
      <c r="W46983" t="s">
        <v>207</v>
      </c>
      <c r="X46983" t="s">
        <v>208</v>
      </c>
      <c r="Y46983" t="s">
        <v>208</v>
      </c>
    </row>
    <row r="46984" spans="11:26" x14ac:dyDescent="0.3">
      <c r="K46984" t="s">
        <v>240904</v>
      </c>
      <c r="L46984" t="s">
        <v>240905</v>
      </c>
      <c r="M46984" t="s">
        <v>52</v>
      </c>
      <c r="O46984" s="1">
        <v>40544</v>
      </c>
      <c r="P46984">
        <v>18000</v>
      </c>
      <c r="Q46984" t="s">
        <v>240906</v>
      </c>
      <c r="R46984" t="s">
        <v>240907</v>
      </c>
      <c r="S46984" t="s">
        <v>240908</v>
      </c>
      <c r="T46984" t="s">
        <v>240909</v>
      </c>
      <c r="U46984" t="s">
        <v>34</v>
      </c>
      <c r="V46984" t="s">
        <v>46</v>
      </c>
      <c r="W46984" t="s">
        <v>106</v>
      </c>
      <c r="X46984" t="s">
        <v>107</v>
      </c>
      <c r="Y46984" t="s">
        <v>446</v>
      </c>
      <c r="Z46984" s="1">
        <v>40544</v>
      </c>
    </row>
    <row r="46985" spans="11:26" x14ac:dyDescent="0.3">
      <c r="K46985" t="s">
        <v>240904</v>
      </c>
      <c r="L46985" t="s">
        <v>240910</v>
      </c>
      <c r="M46985" t="s">
        <v>256</v>
      </c>
      <c r="O46985" s="1">
        <v>40763</v>
      </c>
      <c r="P46985">
        <v>30000</v>
      </c>
      <c r="Q46985" t="s">
        <v>240911</v>
      </c>
      <c r="R46985" t="s">
        <v>240912</v>
      </c>
      <c r="T46985" t="s">
        <v>95</v>
      </c>
      <c r="U46985" t="s">
        <v>178</v>
      </c>
      <c r="V46985" t="s">
        <v>46</v>
      </c>
      <c r="W46985" t="s">
        <v>106</v>
      </c>
      <c r="X46985" t="s">
        <v>107</v>
      </c>
      <c r="Y46985" t="s">
        <v>6761</v>
      </c>
      <c r="Z46985" s="1">
        <v>36161</v>
      </c>
    </row>
    <row r="46986" spans="11:26" x14ac:dyDescent="0.3">
      <c r="K46986" t="s">
        <v>240904</v>
      </c>
      <c r="L46986" t="s">
        <v>240913</v>
      </c>
      <c r="M46986" t="s">
        <v>256</v>
      </c>
      <c r="O46986" s="1">
        <v>40726</v>
      </c>
      <c r="P46986">
        <v>20000</v>
      </c>
      <c r="Q46986" t="s">
        <v>240914</v>
      </c>
      <c r="R46986" t="s">
        <v>240915</v>
      </c>
      <c r="T46986" t="s">
        <v>240916</v>
      </c>
      <c r="U46986" t="s">
        <v>34</v>
      </c>
      <c r="V46986" t="s">
        <v>46</v>
      </c>
      <c r="W46986" t="s">
        <v>195</v>
      </c>
      <c r="X46986" t="s">
        <v>196</v>
      </c>
      <c r="Y46986" t="s">
        <v>196</v>
      </c>
      <c r="Z46986" s="1">
        <v>40909</v>
      </c>
    </row>
    <row r="46987" spans="11:26" x14ac:dyDescent="0.3">
      <c r="K46987" t="s">
        <v>240904</v>
      </c>
      <c r="L46987" t="s">
        <v>240917</v>
      </c>
      <c r="M46987" t="s">
        <v>52</v>
      </c>
      <c r="O46987" t="s">
        <v>12897</v>
      </c>
      <c r="P46987">
        <v>140000</v>
      </c>
      <c r="Q46987" t="s">
        <v>240918</v>
      </c>
      <c r="R46987" t="s">
        <v>240919</v>
      </c>
      <c r="S46987" t="s">
        <v>240920</v>
      </c>
      <c r="T46987" t="s">
        <v>124</v>
      </c>
      <c r="U46987" t="s">
        <v>34</v>
      </c>
      <c r="V46987" t="s">
        <v>46</v>
      </c>
      <c r="W46987" t="s">
        <v>346</v>
      </c>
      <c r="X46987" t="s">
        <v>25251</v>
      </c>
      <c r="Y46987" t="s">
        <v>240921</v>
      </c>
      <c r="Z46987" s="1">
        <v>37987</v>
      </c>
    </row>
    <row r="46988" spans="11:26" x14ac:dyDescent="0.3">
      <c r="K46988" t="s">
        <v>240904</v>
      </c>
      <c r="L46988" t="s">
        <v>240922</v>
      </c>
      <c r="M46988" t="s">
        <v>256</v>
      </c>
      <c r="O46988" s="1">
        <v>41071</v>
      </c>
      <c r="P46988">
        <v>998969</v>
      </c>
      <c r="Q46988" t="s">
        <v>240923</v>
      </c>
      <c r="R46988" t="s">
        <v>240924</v>
      </c>
      <c r="S46988" t="s">
        <v>240925</v>
      </c>
      <c r="T46988" t="s">
        <v>240926</v>
      </c>
      <c r="U46988" t="s">
        <v>34</v>
      </c>
      <c r="Z46988" s="1">
        <v>41644</v>
      </c>
    </row>
    <row r="46989" spans="11:26" x14ac:dyDescent="0.3">
      <c r="K46989" t="s">
        <v>240904</v>
      </c>
      <c r="L46989" t="s">
        <v>240927</v>
      </c>
      <c r="M46989" t="s">
        <v>256</v>
      </c>
      <c r="O46989" t="s">
        <v>10961</v>
      </c>
      <c r="P46989">
        <v>810000</v>
      </c>
      <c r="Q46989" t="s">
        <v>240928</v>
      </c>
      <c r="R46989" t="s">
        <v>240929</v>
      </c>
      <c r="S46989" t="s">
        <v>240930</v>
      </c>
      <c r="T46989" t="s">
        <v>74</v>
      </c>
      <c r="U46989" t="s">
        <v>34</v>
      </c>
      <c r="V46989" t="s">
        <v>46</v>
      </c>
      <c r="W46989" t="s">
        <v>106</v>
      </c>
      <c r="X46989" t="s">
        <v>107</v>
      </c>
      <c r="Y46989" t="s">
        <v>1825</v>
      </c>
      <c r="Z46989" s="1">
        <v>36526</v>
      </c>
    </row>
    <row r="46990" spans="11:26" x14ac:dyDescent="0.3">
      <c r="K46990" t="s">
        <v>240904</v>
      </c>
      <c r="L46990" t="s">
        <v>240931</v>
      </c>
      <c r="M46990" t="s">
        <v>256</v>
      </c>
      <c r="O46990" t="s">
        <v>24890</v>
      </c>
      <c r="P46990">
        <v>1000000</v>
      </c>
      <c r="Q46990" t="s">
        <v>240932</v>
      </c>
      <c r="R46990" t="s">
        <v>240933</v>
      </c>
      <c r="S46990" t="s">
        <v>240934</v>
      </c>
      <c r="T46990" t="s">
        <v>240935</v>
      </c>
      <c r="U46990" t="s">
        <v>34</v>
      </c>
      <c r="V46990" t="s">
        <v>46</v>
      </c>
      <c r="W46990" t="s">
        <v>228</v>
      </c>
      <c r="X46990" t="s">
        <v>229</v>
      </c>
      <c r="Y46990" t="s">
        <v>732</v>
      </c>
      <c r="Z46990" s="1">
        <v>41642</v>
      </c>
    </row>
    <row r="46991" spans="11:26" x14ac:dyDescent="0.3">
      <c r="K46991" t="s">
        <v>240936</v>
      </c>
      <c r="L46991" t="s">
        <v>240937</v>
      </c>
      <c r="M46991" t="s">
        <v>28</v>
      </c>
      <c r="N46991" t="s">
        <v>40</v>
      </c>
      <c r="O46991" s="1">
        <v>39449</v>
      </c>
      <c r="Q46991" t="s">
        <v>240938</v>
      </c>
      <c r="R46991" t="s">
        <v>240939</v>
      </c>
      <c r="S46991" t="s">
        <v>240940</v>
      </c>
      <c r="T46991" t="s">
        <v>2126</v>
      </c>
      <c r="U46991" t="s">
        <v>34</v>
      </c>
      <c r="V46991" t="s">
        <v>46</v>
      </c>
      <c r="W46991" t="s">
        <v>195</v>
      </c>
      <c r="X46991" t="s">
        <v>196</v>
      </c>
      <c r="Y46991" t="s">
        <v>4509</v>
      </c>
      <c r="Z46991" s="1">
        <v>36526</v>
      </c>
    </row>
    <row r="46992" spans="11:26" x14ac:dyDescent="0.3">
      <c r="K46992" t="s">
        <v>240941</v>
      </c>
      <c r="L46992" t="s">
        <v>240942</v>
      </c>
      <c r="M46992" t="s">
        <v>28</v>
      </c>
      <c r="N46992" t="s">
        <v>40</v>
      </c>
      <c r="O46992" t="s">
        <v>12234</v>
      </c>
      <c r="P46992">
        <v>4700000</v>
      </c>
      <c r="Q46992" t="s">
        <v>240943</v>
      </c>
      <c r="R46992" t="s">
        <v>240944</v>
      </c>
      <c r="S46992" t="s">
        <v>240945</v>
      </c>
      <c r="T46992" t="s">
        <v>240946</v>
      </c>
      <c r="U46992" t="s">
        <v>345</v>
      </c>
      <c r="V46992" t="s">
        <v>46</v>
      </c>
      <c r="W46992" t="s">
        <v>106</v>
      </c>
      <c r="X46992" t="s">
        <v>107</v>
      </c>
      <c r="Y46992" t="s">
        <v>116</v>
      </c>
      <c r="Z46992" s="1">
        <v>40544</v>
      </c>
    </row>
    <row r="46993" spans="11:26" x14ac:dyDescent="0.3">
      <c r="K46993" t="s">
        <v>240947</v>
      </c>
      <c r="L46993" t="s">
        <v>240948</v>
      </c>
      <c r="M46993" t="s">
        <v>28</v>
      </c>
      <c r="O46993" t="s">
        <v>13485</v>
      </c>
      <c r="P46993">
        <v>2255893</v>
      </c>
      <c r="Q46993" t="s">
        <v>240949</v>
      </c>
      <c r="R46993" t="s">
        <v>240950</v>
      </c>
      <c r="S46993" t="s">
        <v>240951</v>
      </c>
      <c r="U46993" t="s">
        <v>34</v>
      </c>
      <c r="V46993" t="s">
        <v>819</v>
      </c>
      <c r="W46993">
        <v>4</v>
      </c>
      <c r="X46993" t="s">
        <v>9051</v>
      </c>
      <c r="Y46993" t="s">
        <v>240952</v>
      </c>
      <c r="Z46993" s="1">
        <v>38718</v>
      </c>
    </row>
    <row r="46994" spans="11:26" x14ac:dyDescent="0.3">
      <c r="K46994" t="s">
        <v>240953</v>
      </c>
      <c r="L46994" t="s">
        <v>240954</v>
      </c>
      <c r="M46994" t="s">
        <v>28</v>
      </c>
      <c r="N46994" t="s">
        <v>40</v>
      </c>
      <c r="O46994" t="s">
        <v>103136</v>
      </c>
      <c r="P46994">
        <v>1794902</v>
      </c>
      <c r="Q46994" t="s">
        <v>240955</v>
      </c>
      <c r="R46994" t="s">
        <v>240956</v>
      </c>
      <c r="S46994" t="s">
        <v>240957</v>
      </c>
      <c r="T46994" t="s">
        <v>74</v>
      </c>
      <c r="U46994" t="s">
        <v>34</v>
      </c>
      <c r="V46994" t="s">
        <v>46</v>
      </c>
      <c r="W46994" t="s">
        <v>142</v>
      </c>
      <c r="X46994" t="s">
        <v>6059</v>
      </c>
      <c r="Y46994" t="s">
        <v>6059</v>
      </c>
    </row>
    <row r="46995" spans="11:26" x14ac:dyDescent="0.3">
      <c r="K46995" t="s">
        <v>240958</v>
      </c>
      <c r="L46995" t="s">
        <v>240959</v>
      </c>
      <c r="M46995" t="s">
        <v>28</v>
      </c>
      <c r="O46995" t="s">
        <v>39550</v>
      </c>
      <c r="P46995">
        <v>27444900</v>
      </c>
      <c r="Q46995" t="s">
        <v>240960</v>
      </c>
      <c r="R46995" t="s">
        <v>240961</v>
      </c>
      <c r="S46995" t="s">
        <v>240962</v>
      </c>
      <c r="T46995" t="s">
        <v>240963</v>
      </c>
      <c r="U46995" t="s">
        <v>34</v>
      </c>
      <c r="V46995" t="s">
        <v>46</v>
      </c>
      <c r="W46995" t="s">
        <v>106</v>
      </c>
      <c r="X46995" t="s">
        <v>151</v>
      </c>
      <c r="Y46995" t="s">
        <v>151</v>
      </c>
      <c r="Z46995" s="1">
        <v>41374</v>
      </c>
    </row>
    <row r="46996" spans="11:26" x14ac:dyDescent="0.3">
      <c r="K46996" t="s">
        <v>240964</v>
      </c>
      <c r="L46996" t="s">
        <v>240965</v>
      </c>
      <c r="M46996" t="s">
        <v>28</v>
      </c>
      <c r="O46996" s="1">
        <v>37257</v>
      </c>
      <c r="P46996">
        <v>5000000</v>
      </c>
      <c r="Q46996" t="s">
        <v>240966</v>
      </c>
      <c r="R46996" t="s">
        <v>240967</v>
      </c>
      <c r="S46996" t="s">
        <v>240968</v>
      </c>
      <c r="T46996" t="s">
        <v>85</v>
      </c>
      <c r="U46996" t="s">
        <v>34</v>
      </c>
      <c r="V46996" t="s">
        <v>62140</v>
      </c>
      <c r="W46996">
        <v>12</v>
      </c>
      <c r="X46996" t="s">
        <v>62141</v>
      </c>
      <c r="Y46996" t="s">
        <v>240969</v>
      </c>
      <c r="Z46996" s="1">
        <v>40909</v>
      </c>
    </row>
    <row r="46997" spans="11:26" x14ac:dyDescent="0.3">
      <c r="K46997" t="s">
        <v>240964</v>
      </c>
      <c r="L46997" t="s">
        <v>240970</v>
      </c>
      <c r="M46997" t="s">
        <v>28</v>
      </c>
      <c r="N46997" t="s">
        <v>493</v>
      </c>
      <c r="O46997" s="1">
        <v>38353</v>
      </c>
      <c r="P46997">
        <v>17000000</v>
      </c>
      <c r="Q46997" t="s">
        <v>240971</v>
      </c>
      <c r="R46997" t="s">
        <v>240972</v>
      </c>
      <c r="S46997" t="s">
        <v>240973</v>
      </c>
      <c r="T46997" t="s">
        <v>240974</v>
      </c>
      <c r="U46997" t="s">
        <v>345</v>
      </c>
      <c r="V46997" t="s">
        <v>46</v>
      </c>
      <c r="W46997" t="s">
        <v>2265</v>
      </c>
      <c r="X46997" t="s">
        <v>2266</v>
      </c>
      <c r="Y46997" t="s">
        <v>2266</v>
      </c>
      <c r="Z46997" s="1">
        <v>39816</v>
      </c>
    </row>
    <row r="46998" spans="11:26" x14ac:dyDescent="0.3">
      <c r="K46998" t="s">
        <v>240975</v>
      </c>
      <c r="L46998" t="s">
        <v>240976</v>
      </c>
      <c r="M46998" t="s">
        <v>28</v>
      </c>
      <c r="O46998" s="1">
        <v>41309</v>
      </c>
      <c r="P46998">
        <v>750000</v>
      </c>
      <c r="Q46998" t="s">
        <v>240977</v>
      </c>
      <c r="R46998" t="s">
        <v>240978</v>
      </c>
      <c r="S46998" t="s">
        <v>240979</v>
      </c>
      <c r="T46998" t="s">
        <v>1080</v>
      </c>
      <c r="U46998" t="s">
        <v>34</v>
      </c>
      <c r="Z46998" s="1">
        <v>37257</v>
      </c>
    </row>
    <row r="46999" spans="11:26" x14ac:dyDescent="0.3">
      <c r="K46999" t="s">
        <v>240975</v>
      </c>
      <c r="L46999" t="s">
        <v>240980</v>
      </c>
      <c r="M46999" t="s">
        <v>28</v>
      </c>
      <c r="N46999" t="s">
        <v>29</v>
      </c>
      <c r="O46999" t="s">
        <v>78189</v>
      </c>
      <c r="P46999">
        <v>700000</v>
      </c>
      <c r="Q46999" t="s">
        <v>240981</v>
      </c>
      <c r="R46999" t="s">
        <v>240982</v>
      </c>
      <c r="S46999" t="s">
        <v>240983</v>
      </c>
      <c r="T46999" t="s">
        <v>240984</v>
      </c>
      <c r="U46999" t="s">
        <v>34</v>
      </c>
      <c r="V46999" t="s">
        <v>924</v>
      </c>
      <c r="W46999">
        <v>56</v>
      </c>
      <c r="X46999" t="s">
        <v>4451</v>
      </c>
      <c r="Y46999" t="s">
        <v>4451</v>
      </c>
      <c r="Z46999" s="1">
        <v>41275</v>
      </c>
    </row>
    <row r="47000" spans="11:26" x14ac:dyDescent="0.3">
      <c r="K47000" t="s">
        <v>240975</v>
      </c>
      <c r="L47000" t="s">
        <v>240985</v>
      </c>
      <c r="M47000" t="s">
        <v>28</v>
      </c>
      <c r="O47000" t="s">
        <v>23254</v>
      </c>
      <c r="P47000">
        <v>1029000</v>
      </c>
      <c r="Q47000" t="s">
        <v>240986</v>
      </c>
      <c r="R47000" t="s">
        <v>240987</v>
      </c>
      <c r="S47000" t="s">
        <v>240988</v>
      </c>
      <c r="T47000" t="s">
        <v>240989</v>
      </c>
      <c r="U47000" t="s">
        <v>34</v>
      </c>
      <c r="V47000" t="s">
        <v>46</v>
      </c>
      <c r="W47000" t="s">
        <v>133</v>
      </c>
      <c r="X47000" t="s">
        <v>6530</v>
      </c>
      <c r="Y47000" t="s">
        <v>6530</v>
      </c>
      <c r="Z47000" s="1">
        <v>40492</v>
      </c>
    </row>
    <row r="47001" spans="11:26" x14ac:dyDescent="0.3">
      <c r="K47001" t="s">
        <v>240975</v>
      </c>
      <c r="L47001" t="s">
        <v>240990</v>
      </c>
      <c r="M47001" t="s">
        <v>28</v>
      </c>
      <c r="O47001" t="s">
        <v>27680</v>
      </c>
      <c r="P47001">
        <v>520000</v>
      </c>
      <c r="Q47001" t="s">
        <v>240991</v>
      </c>
      <c r="R47001" t="s">
        <v>240992</v>
      </c>
      <c r="S47001" t="s">
        <v>240993</v>
      </c>
      <c r="T47001" t="s">
        <v>7265</v>
      </c>
      <c r="U47001" t="s">
        <v>34</v>
      </c>
      <c r="V47001" t="s">
        <v>206</v>
      </c>
      <c r="W47001" t="s">
        <v>207</v>
      </c>
      <c r="X47001" t="s">
        <v>208</v>
      </c>
      <c r="Y47001" t="s">
        <v>208</v>
      </c>
    </row>
    <row r="47002" spans="11:26" x14ac:dyDescent="0.3">
      <c r="K47002" t="s">
        <v>240975</v>
      </c>
      <c r="L47002" t="s">
        <v>240994</v>
      </c>
      <c r="M47002" t="s">
        <v>28</v>
      </c>
      <c r="N47002" t="s">
        <v>493</v>
      </c>
      <c r="O47002" s="1">
        <v>40673</v>
      </c>
      <c r="P47002">
        <v>4000000</v>
      </c>
      <c r="Q47002" t="s">
        <v>240995</v>
      </c>
      <c r="R47002" t="s">
        <v>240996</v>
      </c>
      <c r="S47002" t="s">
        <v>240997</v>
      </c>
      <c r="T47002" t="s">
        <v>4108</v>
      </c>
      <c r="U47002" t="s">
        <v>345</v>
      </c>
      <c r="V47002" t="s">
        <v>46</v>
      </c>
      <c r="W47002" t="s">
        <v>5456</v>
      </c>
      <c r="X47002" t="s">
        <v>5457</v>
      </c>
      <c r="Y47002" t="s">
        <v>5457</v>
      </c>
      <c r="Z47002" s="1">
        <v>40544</v>
      </c>
    </row>
    <row r="47003" spans="11:26" x14ac:dyDescent="0.3">
      <c r="K47003" t="s">
        <v>240975</v>
      </c>
      <c r="L47003" t="s">
        <v>240998</v>
      </c>
      <c r="M47003" t="s">
        <v>28</v>
      </c>
      <c r="O47003" s="1">
        <v>42288</v>
      </c>
      <c r="P47003">
        <v>4667105</v>
      </c>
      <c r="Q47003" t="s">
        <v>240999</v>
      </c>
      <c r="R47003" t="s">
        <v>241000</v>
      </c>
      <c r="S47003" t="s">
        <v>241001</v>
      </c>
      <c r="T47003" t="s">
        <v>6</v>
      </c>
      <c r="U47003" t="s">
        <v>34</v>
      </c>
      <c r="V47003" t="s">
        <v>46</v>
      </c>
      <c r="W47003" t="s">
        <v>106</v>
      </c>
      <c r="X47003" t="s">
        <v>10553</v>
      </c>
      <c r="Y47003" t="s">
        <v>20533</v>
      </c>
      <c r="Z47003" s="1">
        <v>37987</v>
      </c>
    </row>
    <row r="47004" spans="11:26" x14ac:dyDescent="0.3">
      <c r="K47004" t="s">
        <v>240975</v>
      </c>
      <c r="L47004" t="s">
        <v>241002</v>
      </c>
      <c r="M47004" t="s">
        <v>28</v>
      </c>
      <c r="O47004" t="s">
        <v>9850</v>
      </c>
      <c r="P47004">
        <v>400000</v>
      </c>
      <c r="Q47004" t="s">
        <v>241003</v>
      </c>
      <c r="R47004" t="s">
        <v>241004</v>
      </c>
      <c r="U47004" t="s">
        <v>34</v>
      </c>
      <c r="Z47004" s="1">
        <v>39455</v>
      </c>
    </row>
    <row r="47005" spans="11:26" x14ac:dyDescent="0.3">
      <c r="K47005" t="s">
        <v>240975</v>
      </c>
      <c r="L47005" t="s">
        <v>241005</v>
      </c>
      <c r="M47005" t="s">
        <v>28</v>
      </c>
      <c r="O47005" t="s">
        <v>17200</v>
      </c>
      <c r="P47005">
        <v>427000</v>
      </c>
      <c r="Q47005" t="s">
        <v>241006</v>
      </c>
      <c r="R47005" t="s">
        <v>241007</v>
      </c>
      <c r="S47005" t="s">
        <v>241008</v>
      </c>
      <c r="T47005" t="s">
        <v>54399</v>
      </c>
      <c r="U47005" t="s">
        <v>34</v>
      </c>
    </row>
    <row r="47006" spans="11:26" x14ac:dyDescent="0.3">
      <c r="K47006" t="s">
        <v>240975</v>
      </c>
      <c r="L47006" t="s">
        <v>241009</v>
      </c>
      <c r="M47006" t="s">
        <v>28</v>
      </c>
      <c r="O47006" s="1">
        <v>40699</v>
      </c>
      <c r="P47006">
        <v>1846600</v>
      </c>
      <c r="Q47006" t="s">
        <v>241010</v>
      </c>
      <c r="R47006" t="s">
        <v>241011</v>
      </c>
      <c r="S47006" t="s">
        <v>241012</v>
      </c>
      <c r="T47006" t="s">
        <v>94933</v>
      </c>
      <c r="U47006" t="s">
        <v>34</v>
      </c>
      <c r="V47006" t="s">
        <v>96</v>
      </c>
      <c r="W47006" t="s">
        <v>336</v>
      </c>
      <c r="X47006" t="s">
        <v>337</v>
      </c>
      <c r="Y47006" t="s">
        <v>337</v>
      </c>
      <c r="Z47006" s="1">
        <v>40547</v>
      </c>
    </row>
    <row r="47007" spans="11:26" x14ac:dyDescent="0.3">
      <c r="K47007" t="s">
        <v>240975</v>
      </c>
      <c r="L47007" t="s">
        <v>241013</v>
      </c>
      <c r="M47007" t="s">
        <v>28</v>
      </c>
      <c r="N47007" t="s">
        <v>493</v>
      </c>
      <c r="O47007" s="1">
        <v>41309</v>
      </c>
      <c r="P47007">
        <v>4000005</v>
      </c>
      <c r="Q47007" t="s">
        <v>241014</v>
      </c>
      <c r="R47007" t="s">
        <v>241015</v>
      </c>
      <c r="S47007" t="s">
        <v>241016</v>
      </c>
      <c r="T47007" t="s">
        <v>6409</v>
      </c>
      <c r="U47007" t="s">
        <v>34</v>
      </c>
      <c r="V47007" t="s">
        <v>46</v>
      </c>
      <c r="W47007" t="s">
        <v>2104</v>
      </c>
      <c r="X47007" t="s">
        <v>2105</v>
      </c>
      <c r="Y47007" t="s">
        <v>2105</v>
      </c>
    </row>
    <row r="47008" spans="11:26" x14ac:dyDescent="0.3">
      <c r="K47008" t="s">
        <v>241017</v>
      </c>
      <c r="L47008" t="s">
        <v>241018</v>
      </c>
      <c r="M47008" t="s">
        <v>52</v>
      </c>
      <c r="O47008" s="1">
        <v>42006</v>
      </c>
      <c r="Q47008" t="s">
        <v>241019</v>
      </c>
      <c r="R47008" t="s">
        <v>241020</v>
      </c>
      <c r="T47008" t="s">
        <v>74</v>
      </c>
      <c r="U47008" t="s">
        <v>34</v>
      </c>
      <c r="V47008" t="s">
        <v>46</v>
      </c>
      <c r="W47008" t="s">
        <v>106</v>
      </c>
      <c r="X47008" t="s">
        <v>1650</v>
      </c>
      <c r="Y47008" t="s">
        <v>3879</v>
      </c>
      <c r="Z47008" s="1">
        <v>41735</v>
      </c>
    </row>
    <row r="47009" spans="11:26" x14ac:dyDescent="0.3">
      <c r="K47009" t="s">
        <v>241021</v>
      </c>
      <c r="L47009" t="s">
        <v>241022</v>
      </c>
      <c r="M47009" t="s">
        <v>28</v>
      </c>
      <c r="O47009" s="1">
        <v>39448</v>
      </c>
      <c r="P47009">
        <v>9000000</v>
      </c>
      <c r="Q47009" t="s">
        <v>241023</v>
      </c>
      <c r="R47009" t="s">
        <v>241024</v>
      </c>
      <c r="S47009" t="s">
        <v>241025</v>
      </c>
      <c r="T47009" t="s">
        <v>241026</v>
      </c>
      <c r="U47009" t="s">
        <v>34</v>
      </c>
      <c r="V47009" t="s">
        <v>1922</v>
      </c>
      <c r="W47009">
        <v>25</v>
      </c>
      <c r="X47009" t="s">
        <v>2708</v>
      </c>
      <c r="Y47009" t="s">
        <v>2709</v>
      </c>
      <c r="Z47009" t="s">
        <v>9151</v>
      </c>
    </row>
    <row r="47010" spans="11:26" x14ac:dyDescent="0.3">
      <c r="K47010" t="s">
        <v>241021</v>
      </c>
      <c r="L47010" t="s">
        <v>241027</v>
      </c>
      <c r="M47010" t="s">
        <v>28</v>
      </c>
      <c r="N47010" t="s">
        <v>40</v>
      </c>
      <c r="O47010" s="1">
        <v>37990</v>
      </c>
      <c r="P47010">
        <v>2000000</v>
      </c>
      <c r="Q47010" t="s">
        <v>241028</v>
      </c>
      <c r="R47010" t="s">
        <v>241029</v>
      </c>
      <c r="S47010" t="s">
        <v>241030</v>
      </c>
      <c r="T47010" t="s">
        <v>241031</v>
      </c>
      <c r="U47010" t="s">
        <v>34</v>
      </c>
      <c r="V47010" t="s">
        <v>46</v>
      </c>
      <c r="W47010" t="s">
        <v>106</v>
      </c>
      <c r="X47010" t="s">
        <v>2081</v>
      </c>
      <c r="Y47010" t="s">
        <v>5289</v>
      </c>
      <c r="Z47010" t="s">
        <v>34900</v>
      </c>
    </row>
    <row r="47011" spans="11:26" x14ac:dyDescent="0.3">
      <c r="K47011" t="s">
        <v>241021</v>
      </c>
      <c r="L47011" t="s">
        <v>241032</v>
      </c>
      <c r="M47011" t="s">
        <v>52</v>
      </c>
      <c r="O47011" s="1">
        <v>36528</v>
      </c>
      <c r="P47011">
        <v>1000000</v>
      </c>
      <c r="Q47011" t="s">
        <v>241033</v>
      </c>
      <c r="R47011" t="s">
        <v>241034</v>
      </c>
      <c r="S47011" t="s">
        <v>241035</v>
      </c>
      <c r="T47011" t="s">
        <v>2196</v>
      </c>
      <c r="U47011" t="s">
        <v>178</v>
      </c>
      <c r="V47011" t="s">
        <v>46</v>
      </c>
      <c r="W47011" t="s">
        <v>717</v>
      </c>
      <c r="X47011" t="s">
        <v>882</v>
      </c>
      <c r="Y47011" t="s">
        <v>529</v>
      </c>
      <c r="Z47011" s="1">
        <v>35431</v>
      </c>
    </row>
    <row r="47012" spans="11:26" x14ac:dyDescent="0.3">
      <c r="K47012" t="s">
        <v>241036</v>
      </c>
      <c r="L47012" t="s">
        <v>241037</v>
      </c>
      <c r="M47012" t="s">
        <v>28</v>
      </c>
      <c r="N47012" t="s">
        <v>40</v>
      </c>
      <c r="O47012" s="1">
        <v>41649</v>
      </c>
      <c r="P47012">
        <v>1016945</v>
      </c>
      <c r="Q47012" t="s">
        <v>241038</v>
      </c>
      <c r="R47012" t="s">
        <v>241039</v>
      </c>
      <c r="S47012" t="s">
        <v>241040</v>
      </c>
      <c r="T47012" t="s">
        <v>115</v>
      </c>
      <c r="U47012" t="s">
        <v>345</v>
      </c>
      <c r="V47012" t="s">
        <v>46</v>
      </c>
      <c r="W47012" t="s">
        <v>106</v>
      </c>
      <c r="X47012" t="s">
        <v>2081</v>
      </c>
      <c r="Y47012" t="s">
        <v>2081</v>
      </c>
      <c r="Z47012" s="1">
        <v>38721</v>
      </c>
    </row>
    <row r="47013" spans="11:26" x14ac:dyDescent="0.3">
      <c r="K47013" t="s">
        <v>241036</v>
      </c>
      <c r="L47013" t="s">
        <v>241041</v>
      </c>
      <c r="M47013" t="s">
        <v>52</v>
      </c>
      <c r="O47013" t="s">
        <v>5614</v>
      </c>
      <c r="P47013">
        <v>1056563</v>
      </c>
      <c r="Q47013" t="s">
        <v>241042</v>
      </c>
      <c r="R47013" t="s">
        <v>241043</v>
      </c>
      <c r="S47013" t="s">
        <v>241044</v>
      </c>
      <c r="T47013" t="s">
        <v>241045</v>
      </c>
      <c r="U47013" t="s">
        <v>1158</v>
      </c>
      <c r="V47013" t="s">
        <v>46</v>
      </c>
      <c r="W47013" t="s">
        <v>260</v>
      </c>
      <c r="X47013" t="s">
        <v>402</v>
      </c>
      <c r="Y47013" t="s">
        <v>2945</v>
      </c>
      <c r="Z47013" s="1">
        <v>8224</v>
      </c>
    </row>
    <row r="47014" spans="11:26" x14ac:dyDescent="0.3">
      <c r="K47014" t="s">
        <v>241036</v>
      </c>
      <c r="L47014" t="s">
        <v>241046</v>
      </c>
      <c r="M47014" t="s">
        <v>52</v>
      </c>
      <c r="O47014" s="1">
        <v>41280</v>
      </c>
      <c r="P47014">
        <v>1045383</v>
      </c>
      <c r="Q47014" t="s">
        <v>241047</v>
      </c>
      <c r="R47014" t="s">
        <v>241048</v>
      </c>
      <c r="S47014" t="s">
        <v>241049</v>
      </c>
      <c r="T47014" t="s">
        <v>18187</v>
      </c>
      <c r="U47014" t="s">
        <v>34</v>
      </c>
      <c r="V47014" t="s">
        <v>46</v>
      </c>
      <c r="W47014" t="s">
        <v>106</v>
      </c>
      <c r="X47014" t="s">
        <v>151</v>
      </c>
      <c r="Y47014" t="s">
        <v>613</v>
      </c>
      <c r="Z47014" s="1">
        <v>41275</v>
      </c>
    </row>
    <row r="47015" spans="11:26" x14ac:dyDescent="0.3">
      <c r="K47015" t="s">
        <v>241050</v>
      </c>
      <c r="L47015" t="s">
        <v>241051</v>
      </c>
      <c r="M47015" t="s">
        <v>52</v>
      </c>
      <c r="O47015" s="1">
        <v>39814</v>
      </c>
      <c r="P47015">
        <v>5000</v>
      </c>
      <c r="Q47015" t="s">
        <v>241052</v>
      </c>
      <c r="R47015" t="s">
        <v>241053</v>
      </c>
      <c r="S47015" t="s">
        <v>241054</v>
      </c>
      <c r="T47015" t="s">
        <v>241055</v>
      </c>
      <c r="U47015" t="s">
        <v>178</v>
      </c>
      <c r="V47015" t="s">
        <v>46</v>
      </c>
      <c r="W47015" t="s">
        <v>167</v>
      </c>
      <c r="X47015" t="s">
        <v>168</v>
      </c>
      <c r="Y47015" t="s">
        <v>169</v>
      </c>
      <c r="Z47015" s="1">
        <v>38353</v>
      </c>
    </row>
    <row r="47016" spans="11:26" x14ac:dyDescent="0.3">
      <c r="K47016" t="s">
        <v>241056</v>
      </c>
      <c r="L47016" t="s">
        <v>241057</v>
      </c>
      <c r="M47016" t="s">
        <v>52</v>
      </c>
      <c r="O47016" s="1">
        <v>41649</v>
      </c>
      <c r="Q47016" t="s">
        <v>241058</v>
      </c>
      <c r="R47016" t="s">
        <v>241059</v>
      </c>
      <c r="S47016" t="s">
        <v>241060</v>
      </c>
      <c r="T47016" t="s">
        <v>137393</v>
      </c>
      <c r="U47016" t="s">
        <v>34</v>
      </c>
      <c r="V47016" t="s">
        <v>46</v>
      </c>
      <c r="W47016" t="s">
        <v>106</v>
      </c>
      <c r="X47016" t="s">
        <v>107</v>
      </c>
      <c r="Y47016" t="s">
        <v>6950</v>
      </c>
    </row>
    <row r="47017" spans="11:26" x14ac:dyDescent="0.3">
      <c r="K47017" t="s">
        <v>241061</v>
      </c>
      <c r="L47017" t="s">
        <v>241062</v>
      </c>
      <c r="M47017" t="s">
        <v>28</v>
      </c>
      <c r="N47017" t="s">
        <v>1189</v>
      </c>
      <c r="O47017" t="s">
        <v>4646</v>
      </c>
      <c r="P47017">
        <v>10000000</v>
      </c>
      <c r="Q47017" t="s">
        <v>241063</v>
      </c>
      <c r="R47017" t="s">
        <v>241064</v>
      </c>
      <c r="S47017" t="s">
        <v>241065</v>
      </c>
      <c r="T47017" t="s">
        <v>115</v>
      </c>
      <c r="U47017" t="s">
        <v>34</v>
      </c>
      <c r="V47017" t="s">
        <v>46</v>
      </c>
      <c r="W47017" t="s">
        <v>5456</v>
      </c>
      <c r="X47017" t="s">
        <v>5457</v>
      </c>
      <c r="Y47017" t="s">
        <v>5458</v>
      </c>
      <c r="Z47017" s="1">
        <v>40551</v>
      </c>
    </row>
    <row r="47018" spans="11:26" x14ac:dyDescent="0.3">
      <c r="K47018" t="s">
        <v>241061</v>
      </c>
      <c r="L47018" t="s">
        <v>241066</v>
      </c>
      <c r="M47018" t="s">
        <v>28</v>
      </c>
      <c r="N47018" t="s">
        <v>40</v>
      </c>
      <c r="O47018" s="1">
        <v>38720</v>
      </c>
      <c r="P47018">
        <v>9000000</v>
      </c>
      <c r="Q47018" t="s">
        <v>241067</v>
      </c>
      <c r="R47018" t="s">
        <v>241068</v>
      </c>
      <c r="S47018" t="s">
        <v>241069</v>
      </c>
      <c r="T47018" t="s">
        <v>8541</v>
      </c>
      <c r="U47018" t="s">
        <v>34</v>
      </c>
      <c r="V47018" t="s">
        <v>46</v>
      </c>
      <c r="W47018" t="s">
        <v>471</v>
      </c>
      <c r="X47018" t="s">
        <v>1482</v>
      </c>
      <c r="Y47018" t="s">
        <v>8398</v>
      </c>
      <c r="Z47018" s="1">
        <v>40544</v>
      </c>
    </row>
    <row r="47019" spans="11:26" x14ac:dyDescent="0.3">
      <c r="K47019" t="s">
        <v>241061</v>
      </c>
      <c r="L47019" t="s">
        <v>241070</v>
      </c>
      <c r="M47019" t="s">
        <v>28</v>
      </c>
      <c r="N47019" t="s">
        <v>29</v>
      </c>
      <c r="O47019" t="s">
        <v>20781</v>
      </c>
      <c r="P47019">
        <v>9000000</v>
      </c>
      <c r="Q47019" t="s">
        <v>241071</v>
      </c>
      <c r="R47019" t="s">
        <v>241072</v>
      </c>
      <c r="S47019" t="s">
        <v>241073</v>
      </c>
      <c r="T47019" t="s">
        <v>12839</v>
      </c>
      <c r="U47019" t="s">
        <v>34</v>
      </c>
      <c r="V47019" t="s">
        <v>46</v>
      </c>
      <c r="W47019" t="s">
        <v>260</v>
      </c>
      <c r="X47019" t="s">
        <v>402</v>
      </c>
      <c r="Y47019" t="s">
        <v>536</v>
      </c>
    </row>
    <row r="47020" spans="11:26" x14ac:dyDescent="0.3">
      <c r="K47020" t="s">
        <v>241061</v>
      </c>
      <c r="L47020" t="s">
        <v>241074</v>
      </c>
      <c r="M47020" t="s">
        <v>324</v>
      </c>
      <c r="O47020" s="1">
        <v>38719</v>
      </c>
      <c r="P47020">
        <v>1000000</v>
      </c>
      <c r="Q47020" t="s">
        <v>241075</v>
      </c>
      <c r="R47020" t="s">
        <v>241076</v>
      </c>
      <c r="S47020" t="s">
        <v>241077</v>
      </c>
      <c r="T47020" t="s">
        <v>85</v>
      </c>
      <c r="U47020" t="s">
        <v>34</v>
      </c>
      <c r="V47020" t="s">
        <v>46</v>
      </c>
      <c r="W47020" t="s">
        <v>106</v>
      </c>
      <c r="X47020" t="s">
        <v>2081</v>
      </c>
      <c r="Y47020" t="s">
        <v>2081</v>
      </c>
      <c r="Z47020" s="1">
        <v>35796</v>
      </c>
    </row>
    <row r="47021" spans="11:26" x14ac:dyDescent="0.3">
      <c r="K47021" t="s">
        <v>241078</v>
      </c>
      <c r="L47021" t="s">
        <v>241079</v>
      </c>
      <c r="M47021" t="s">
        <v>28</v>
      </c>
      <c r="O47021" t="s">
        <v>41208</v>
      </c>
      <c r="P47021">
        <v>1000000</v>
      </c>
      <c r="Q47021" t="s">
        <v>241080</v>
      </c>
      <c r="R47021" t="s">
        <v>241081</v>
      </c>
      <c r="S47021" t="s">
        <v>241082</v>
      </c>
      <c r="T47021" t="s">
        <v>241083</v>
      </c>
      <c r="U47021" t="s">
        <v>34</v>
      </c>
      <c r="V47021" t="s">
        <v>46</v>
      </c>
      <c r="W47021" t="s">
        <v>106</v>
      </c>
      <c r="X47021" t="s">
        <v>107</v>
      </c>
      <c r="Y47021" t="s">
        <v>1882</v>
      </c>
      <c r="Z47021" s="1">
        <v>40848</v>
      </c>
    </row>
    <row r="47022" spans="11:26" x14ac:dyDescent="0.3">
      <c r="K47022" t="s">
        <v>241084</v>
      </c>
      <c r="L47022" t="s">
        <v>241085</v>
      </c>
      <c r="M47022" t="s">
        <v>749</v>
      </c>
      <c r="O47022" s="1">
        <v>41558</v>
      </c>
      <c r="P47022">
        <v>250000</v>
      </c>
      <c r="Q47022" t="s">
        <v>241086</v>
      </c>
      <c r="R47022" t="s">
        <v>241087</v>
      </c>
      <c r="S47022" t="s">
        <v>241088</v>
      </c>
      <c r="T47022" t="s">
        <v>16967</v>
      </c>
      <c r="U47022" t="s">
        <v>34</v>
      </c>
      <c r="V47022" t="s">
        <v>768</v>
      </c>
      <c r="W47022">
        <v>48</v>
      </c>
      <c r="X47022" t="s">
        <v>769</v>
      </c>
      <c r="Y47022" t="s">
        <v>769</v>
      </c>
      <c r="Z47022" s="1">
        <v>40545</v>
      </c>
    </row>
    <row r="47023" spans="11:26" x14ac:dyDescent="0.3">
      <c r="K47023" t="s">
        <v>241089</v>
      </c>
      <c r="L47023" t="s">
        <v>241090</v>
      </c>
      <c r="M47023" t="s">
        <v>9286</v>
      </c>
      <c r="O47023" t="s">
        <v>38866</v>
      </c>
      <c r="P47023">
        <v>13586</v>
      </c>
      <c r="Q47023" t="s">
        <v>241091</v>
      </c>
      <c r="R47023" t="s">
        <v>241092</v>
      </c>
      <c r="S47023" t="s">
        <v>241093</v>
      </c>
      <c r="T47023" t="s">
        <v>241094</v>
      </c>
      <c r="U47023" t="s">
        <v>34</v>
      </c>
      <c r="V47023" t="s">
        <v>1939</v>
      </c>
      <c r="W47023">
        <v>21</v>
      </c>
      <c r="X47023" t="s">
        <v>4856</v>
      </c>
      <c r="Y47023" t="s">
        <v>241095</v>
      </c>
    </row>
    <row r="47024" spans="11:26" x14ac:dyDescent="0.3">
      <c r="K47024" t="s">
        <v>241096</v>
      </c>
      <c r="L47024" t="s">
        <v>241097</v>
      </c>
      <c r="M47024" t="s">
        <v>52</v>
      </c>
      <c r="O47024" s="1">
        <v>40909</v>
      </c>
      <c r="P47024">
        <v>150000</v>
      </c>
      <c r="Q47024" t="s">
        <v>241098</v>
      </c>
      <c r="R47024" t="s">
        <v>241099</v>
      </c>
      <c r="S47024" t="s">
        <v>241100</v>
      </c>
      <c r="T47024" t="s">
        <v>150</v>
      </c>
      <c r="U47024" t="s">
        <v>178</v>
      </c>
      <c r="V47024" t="s">
        <v>46</v>
      </c>
      <c r="W47024" t="s">
        <v>1081</v>
      </c>
      <c r="X47024" t="s">
        <v>1082</v>
      </c>
      <c r="Y47024" t="s">
        <v>14518</v>
      </c>
      <c r="Z47024" s="1">
        <v>40179</v>
      </c>
    </row>
    <row r="47025" spans="11:26" x14ac:dyDescent="0.3">
      <c r="K47025" t="s">
        <v>241101</v>
      </c>
      <c r="L47025" t="s">
        <v>241102</v>
      </c>
      <c r="M47025" t="s">
        <v>28</v>
      </c>
      <c r="O47025" s="1">
        <v>40978</v>
      </c>
      <c r="P47025">
        <v>516160</v>
      </c>
      <c r="Q47025" t="s">
        <v>241103</v>
      </c>
      <c r="R47025" t="s">
        <v>241104</v>
      </c>
      <c r="S47025" t="s">
        <v>241105</v>
      </c>
      <c r="T47025" t="s">
        <v>104975</v>
      </c>
      <c r="U47025" t="s">
        <v>34</v>
      </c>
      <c r="V47025" t="s">
        <v>46</v>
      </c>
      <c r="W47025" t="s">
        <v>106</v>
      </c>
      <c r="X47025" t="s">
        <v>151</v>
      </c>
      <c r="Y47025" t="s">
        <v>11256</v>
      </c>
      <c r="Z47025" s="1">
        <v>40544</v>
      </c>
    </row>
    <row r="47026" spans="11:26" x14ac:dyDescent="0.3">
      <c r="K47026" t="s">
        <v>241106</v>
      </c>
      <c r="L47026" t="s">
        <v>241107</v>
      </c>
      <c r="M47026" t="s">
        <v>28</v>
      </c>
      <c r="O47026" t="s">
        <v>12122</v>
      </c>
      <c r="P47026">
        <v>4700000</v>
      </c>
      <c r="Q47026" t="s">
        <v>241108</v>
      </c>
      <c r="R47026" t="s">
        <v>241109</v>
      </c>
      <c r="S47026" t="s">
        <v>241110</v>
      </c>
      <c r="T47026" t="s">
        <v>144491</v>
      </c>
      <c r="U47026" t="s">
        <v>34</v>
      </c>
      <c r="V47026" t="s">
        <v>35</v>
      </c>
      <c r="W47026">
        <v>19</v>
      </c>
      <c r="X47026" t="s">
        <v>792</v>
      </c>
      <c r="Y47026" t="s">
        <v>792</v>
      </c>
      <c r="Z47026" s="1">
        <v>41275</v>
      </c>
    </row>
    <row r="47027" spans="11:26" x14ac:dyDescent="0.3">
      <c r="K47027" t="s">
        <v>241106</v>
      </c>
      <c r="L47027" t="s">
        <v>241111</v>
      </c>
      <c r="M47027" t="s">
        <v>28</v>
      </c>
      <c r="O47027" s="1">
        <v>38353</v>
      </c>
      <c r="P47027">
        <v>939000</v>
      </c>
      <c r="Q47027" t="s">
        <v>241112</v>
      </c>
      <c r="R47027" t="s">
        <v>241113</v>
      </c>
      <c r="S47027" t="s">
        <v>241114</v>
      </c>
      <c r="T47027" t="s">
        <v>241115</v>
      </c>
      <c r="U47027" t="s">
        <v>178</v>
      </c>
      <c r="V47027" t="s">
        <v>46</v>
      </c>
      <c r="W47027" t="s">
        <v>717</v>
      </c>
      <c r="X47027" t="s">
        <v>882</v>
      </c>
      <c r="Y47027" t="s">
        <v>6198</v>
      </c>
      <c r="Z47027" s="1">
        <v>36892</v>
      </c>
    </row>
    <row r="47028" spans="11:26" x14ac:dyDescent="0.3">
      <c r="K47028" t="s">
        <v>241116</v>
      </c>
      <c r="L47028" t="s">
        <v>241117</v>
      </c>
      <c r="M47028" t="s">
        <v>28</v>
      </c>
      <c r="O47028" t="s">
        <v>8460</v>
      </c>
      <c r="P47028">
        <v>271199</v>
      </c>
      <c r="Q47028" t="s">
        <v>241118</v>
      </c>
      <c r="R47028" t="s">
        <v>241119</v>
      </c>
      <c r="S47028" t="s">
        <v>241120</v>
      </c>
      <c r="U47028" t="s">
        <v>34</v>
      </c>
      <c r="V47028" t="s">
        <v>46</v>
      </c>
      <c r="W47028" t="s">
        <v>1846</v>
      </c>
      <c r="X47028" t="s">
        <v>1847</v>
      </c>
      <c r="Y47028" t="s">
        <v>108457</v>
      </c>
    </row>
    <row r="47029" spans="11:26" x14ac:dyDescent="0.3">
      <c r="K47029" t="s">
        <v>241121</v>
      </c>
      <c r="L47029" t="s">
        <v>241122</v>
      </c>
      <c r="M47029" t="s">
        <v>256</v>
      </c>
      <c r="O47029" s="1">
        <v>40911</v>
      </c>
      <c r="P47029">
        <v>60000</v>
      </c>
      <c r="Q47029" t="s">
        <v>241123</v>
      </c>
      <c r="R47029" t="s">
        <v>241124</v>
      </c>
      <c r="S47029" t="s">
        <v>241125</v>
      </c>
      <c r="T47029" t="s">
        <v>64</v>
      </c>
      <c r="U47029" t="s">
        <v>34</v>
      </c>
      <c r="V47029" t="s">
        <v>46</v>
      </c>
      <c r="W47029" t="s">
        <v>881</v>
      </c>
      <c r="X47029" t="s">
        <v>882</v>
      </c>
      <c r="Y47029" t="s">
        <v>883</v>
      </c>
    </row>
    <row r="47030" spans="11:26" x14ac:dyDescent="0.3">
      <c r="K47030" t="s">
        <v>241121</v>
      </c>
      <c r="L47030" t="s">
        <v>241126</v>
      </c>
      <c r="M47030" t="s">
        <v>28</v>
      </c>
      <c r="O47030" s="1">
        <v>39972</v>
      </c>
      <c r="P47030">
        <v>5000000</v>
      </c>
      <c r="Q47030" t="s">
        <v>241127</v>
      </c>
      <c r="R47030" t="s">
        <v>241128</v>
      </c>
      <c r="T47030" t="s">
        <v>2350</v>
      </c>
      <c r="U47030" t="s">
        <v>34</v>
      </c>
      <c r="V47030" t="s">
        <v>46</v>
      </c>
      <c r="W47030" t="s">
        <v>106</v>
      </c>
      <c r="X47030" t="s">
        <v>107</v>
      </c>
      <c r="Y47030" t="s">
        <v>116</v>
      </c>
      <c r="Z47030" s="1">
        <v>37257</v>
      </c>
    </row>
    <row r="47031" spans="11:26" x14ac:dyDescent="0.3">
      <c r="K47031" t="s">
        <v>241121</v>
      </c>
      <c r="L47031" t="s">
        <v>241129</v>
      </c>
      <c r="M47031" t="s">
        <v>28</v>
      </c>
      <c r="O47031" t="s">
        <v>22705</v>
      </c>
      <c r="P47031">
        <v>2000006</v>
      </c>
      <c r="Q47031" t="s">
        <v>241130</v>
      </c>
      <c r="R47031" t="s">
        <v>241131</v>
      </c>
      <c r="S47031" t="s">
        <v>241132</v>
      </c>
      <c r="T47031" t="s">
        <v>241133</v>
      </c>
      <c r="U47031" t="s">
        <v>34</v>
      </c>
      <c r="V47031" t="s">
        <v>1174</v>
      </c>
      <c r="W47031">
        <v>1</v>
      </c>
      <c r="X47031" t="s">
        <v>1175</v>
      </c>
      <c r="Y47031" t="s">
        <v>147039</v>
      </c>
      <c r="Z47031" s="1">
        <v>26665</v>
      </c>
    </row>
    <row r="47032" spans="11:26" x14ac:dyDescent="0.3">
      <c r="K47032" t="s">
        <v>241134</v>
      </c>
      <c r="L47032" t="s">
        <v>241135</v>
      </c>
      <c r="M47032" t="s">
        <v>190</v>
      </c>
      <c r="O47032" t="s">
        <v>23806</v>
      </c>
      <c r="Q47032" t="s">
        <v>241136</v>
      </c>
      <c r="R47032" t="s">
        <v>241137</v>
      </c>
      <c r="U47032" t="s">
        <v>34</v>
      </c>
      <c r="Z47032" s="1">
        <v>42248</v>
      </c>
    </row>
    <row r="47033" spans="11:26" x14ac:dyDescent="0.3">
      <c r="K47033" t="s">
        <v>241138</v>
      </c>
      <c r="L47033" t="s">
        <v>241139</v>
      </c>
      <c r="M47033" t="s">
        <v>52</v>
      </c>
      <c r="O47033" t="s">
        <v>5817</v>
      </c>
      <c r="Q47033" t="s">
        <v>241140</v>
      </c>
      <c r="R47033" t="s">
        <v>241141</v>
      </c>
      <c r="S47033" t="s">
        <v>241142</v>
      </c>
      <c r="T47033" t="s">
        <v>4943</v>
      </c>
      <c r="U47033" t="s">
        <v>34</v>
      </c>
      <c r="V47033" t="s">
        <v>46</v>
      </c>
      <c r="W47033" t="s">
        <v>260</v>
      </c>
      <c r="X47033" t="s">
        <v>402</v>
      </c>
      <c r="Y47033" t="s">
        <v>402</v>
      </c>
      <c r="Z47033" s="1">
        <v>36526</v>
      </c>
    </row>
    <row r="47034" spans="11:26" x14ac:dyDescent="0.3">
      <c r="K47034" t="s">
        <v>241138</v>
      </c>
      <c r="L47034" t="s">
        <v>241143</v>
      </c>
      <c r="M47034" t="s">
        <v>52</v>
      </c>
      <c r="O47034" s="1">
        <v>42226</v>
      </c>
      <c r="Q47034" t="s">
        <v>241144</v>
      </c>
      <c r="R47034" t="s">
        <v>241145</v>
      </c>
      <c r="S47034" t="s">
        <v>241146</v>
      </c>
      <c r="T47034" t="s">
        <v>241147</v>
      </c>
      <c r="U47034" t="s">
        <v>345</v>
      </c>
      <c r="V47034" t="s">
        <v>46</v>
      </c>
      <c r="W47034" t="s">
        <v>106</v>
      </c>
      <c r="X47034" t="s">
        <v>107</v>
      </c>
      <c r="Y47034" t="s">
        <v>116</v>
      </c>
    </row>
    <row r="47035" spans="11:26" x14ac:dyDescent="0.3">
      <c r="K47035" t="s">
        <v>241148</v>
      </c>
      <c r="L47035" t="s">
        <v>241149</v>
      </c>
      <c r="M47035" t="s">
        <v>28</v>
      </c>
      <c r="O47035" t="s">
        <v>21398</v>
      </c>
      <c r="P47035">
        <v>583000</v>
      </c>
      <c r="Q47035" t="s">
        <v>241150</v>
      </c>
      <c r="R47035" t="s">
        <v>241151</v>
      </c>
      <c r="S47035" t="s">
        <v>241152</v>
      </c>
      <c r="T47035" t="s">
        <v>241153</v>
      </c>
      <c r="U47035" t="s">
        <v>34</v>
      </c>
      <c r="V47035" t="s">
        <v>35</v>
      </c>
      <c r="W47035">
        <v>16</v>
      </c>
      <c r="X47035" t="s">
        <v>36</v>
      </c>
      <c r="Y47035" t="s">
        <v>36</v>
      </c>
      <c r="Z47035" s="1">
        <v>42005</v>
      </c>
    </row>
    <row r="47036" spans="11:26" x14ac:dyDescent="0.3">
      <c r="K47036" t="s">
        <v>241154</v>
      </c>
      <c r="L47036" t="s">
        <v>241155</v>
      </c>
      <c r="M47036" t="s">
        <v>91</v>
      </c>
      <c r="O47036" t="s">
        <v>7936</v>
      </c>
      <c r="Q47036" t="s">
        <v>241156</v>
      </c>
      <c r="R47036" t="s">
        <v>241157</v>
      </c>
      <c r="S47036" t="s">
        <v>241158</v>
      </c>
      <c r="T47036" t="s">
        <v>241159</v>
      </c>
      <c r="U47036" t="s">
        <v>34</v>
      </c>
      <c r="Z47036" s="1">
        <v>42007</v>
      </c>
    </row>
    <row r="47037" spans="11:26" x14ac:dyDescent="0.3">
      <c r="K47037" t="s">
        <v>241160</v>
      </c>
      <c r="L47037" t="s">
        <v>241161</v>
      </c>
      <c r="M47037" t="s">
        <v>52</v>
      </c>
      <c r="O47037" s="1">
        <v>40547</v>
      </c>
      <c r="P47037">
        <v>1500000</v>
      </c>
      <c r="Q47037" t="s">
        <v>241162</v>
      </c>
      <c r="R47037" t="s">
        <v>241163</v>
      </c>
      <c r="T47037" t="s">
        <v>1696</v>
      </c>
      <c r="U47037" t="s">
        <v>34</v>
      </c>
      <c r="V47037" t="s">
        <v>46</v>
      </c>
      <c r="W47037" t="s">
        <v>471</v>
      </c>
      <c r="X47037" t="s">
        <v>6272</v>
      </c>
      <c r="Y47037" t="s">
        <v>6272</v>
      </c>
    </row>
    <row r="47038" spans="11:26" x14ac:dyDescent="0.3">
      <c r="K47038" t="s">
        <v>241164</v>
      </c>
      <c r="L47038" t="s">
        <v>241165</v>
      </c>
      <c r="M47038" t="s">
        <v>190</v>
      </c>
      <c r="O47038" t="s">
        <v>21540</v>
      </c>
      <c r="P47038">
        <v>17822</v>
      </c>
      <c r="Q47038" t="s">
        <v>241166</v>
      </c>
      <c r="R47038" t="s">
        <v>241167</v>
      </c>
      <c r="S47038" t="s">
        <v>241168</v>
      </c>
      <c r="T47038" t="s">
        <v>241169</v>
      </c>
      <c r="U47038" t="s">
        <v>34</v>
      </c>
      <c r="V47038" t="s">
        <v>800</v>
      </c>
      <c r="Z47038" t="s">
        <v>34381</v>
      </c>
    </row>
    <row r="47039" spans="11:26" x14ac:dyDescent="0.3">
      <c r="K47039" t="s">
        <v>241164</v>
      </c>
      <c r="L47039" t="s">
        <v>241170</v>
      </c>
      <c r="M47039" t="s">
        <v>190</v>
      </c>
      <c r="O47039" t="s">
        <v>134632</v>
      </c>
      <c r="P47039">
        <v>33909</v>
      </c>
      <c r="Q47039" t="s">
        <v>241171</v>
      </c>
      <c r="R47039" t="s">
        <v>241172</v>
      </c>
      <c r="S47039" t="s">
        <v>241173</v>
      </c>
      <c r="T47039" t="s">
        <v>6</v>
      </c>
      <c r="U47039" t="s">
        <v>34</v>
      </c>
      <c r="V47039" t="s">
        <v>46</v>
      </c>
      <c r="W47039" t="s">
        <v>1731</v>
      </c>
      <c r="X47039" t="s">
        <v>14052</v>
      </c>
      <c r="Y47039" t="s">
        <v>70261</v>
      </c>
    </row>
    <row r="47040" spans="11:26" x14ac:dyDescent="0.3">
      <c r="K47040" t="s">
        <v>241174</v>
      </c>
      <c r="L47040" t="s">
        <v>241175</v>
      </c>
      <c r="M47040" t="s">
        <v>28</v>
      </c>
      <c r="N47040" t="s">
        <v>40</v>
      </c>
      <c r="O47040" s="1">
        <v>41280</v>
      </c>
      <c r="P47040">
        <v>1627780</v>
      </c>
      <c r="Q47040" t="s">
        <v>241176</v>
      </c>
      <c r="R47040" t="s">
        <v>241177</v>
      </c>
      <c r="S47040" t="s">
        <v>241178</v>
      </c>
      <c r="T47040" t="s">
        <v>241179</v>
      </c>
      <c r="U47040" t="s">
        <v>34</v>
      </c>
      <c r="V47040" t="s">
        <v>46</v>
      </c>
      <c r="W47040" t="s">
        <v>106</v>
      </c>
      <c r="X47040" t="s">
        <v>107</v>
      </c>
      <c r="Y47040" t="s">
        <v>116</v>
      </c>
      <c r="Z47040" s="1">
        <v>38718</v>
      </c>
    </row>
    <row r="47041" spans="11:26" x14ac:dyDescent="0.3">
      <c r="K47041" t="s">
        <v>241180</v>
      </c>
      <c r="L47041" t="s">
        <v>241181</v>
      </c>
      <c r="M47041" t="s">
        <v>28</v>
      </c>
      <c r="N47041" t="s">
        <v>40</v>
      </c>
      <c r="O47041" s="1">
        <v>39083</v>
      </c>
      <c r="P47041">
        <v>1700000</v>
      </c>
      <c r="Q47041" t="s">
        <v>241182</v>
      </c>
      <c r="R47041" t="s">
        <v>241183</v>
      </c>
      <c r="S47041" t="s">
        <v>241184</v>
      </c>
      <c r="T47041" t="s">
        <v>241185</v>
      </c>
      <c r="U47041" t="s">
        <v>34</v>
      </c>
      <c r="V47041" t="s">
        <v>46</v>
      </c>
      <c r="W47041" t="s">
        <v>106</v>
      </c>
      <c r="X47041" t="s">
        <v>151</v>
      </c>
      <c r="Y47041" t="s">
        <v>613</v>
      </c>
      <c r="Z47041" s="1">
        <v>41640</v>
      </c>
    </row>
    <row r="47042" spans="11:26" x14ac:dyDescent="0.3">
      <c r="K47042" t="s">
        <v>241186</v>
      </c>
      <c r="L47042" t="s">
        <v>241187</v>
      </c>
      <c r="M47042" t="s">
        <v>28</v>
      </c>
      <c r="N47042" t="s">
        <v>40</v>
      </c>
      <c r="O47042" t="s">
        <v>12188</v>
      </c>
      <c r="P47042">
        <v>4114060</v>
      </c>
      <c r="Q47042" t="s">
        <v>241188</v>
      </c>
      <c r="R47042" t="s">
        <v>241189</v>
      </c>
      <c r="S47042" t="s">
        <v>241190</v>
      </c>
      <c r="T47042" t="s">
        <v>241191</v>
      </c>
      <c r="U47042" t="s">
        <v>34</v>
      </c>
      <c r="V47042" t="s">
        <v>96</v>
      </c>
      <c r="W47042" t="s">
        <v>7475</v>
      </c>
      <c r="X47042" t="s">
        <v>10142</v>
      </c>
      <c r="Y47042" t="s">
        <v>10142</v>
      </c>
      <c r="Z47042" s="1">
        <v>41648</v>
      </c>
    </row>
    <row r="47043" spans="11:26" x14ac:dyDescent="0.3">
      <c r="K47043" t="s">
        <v>241192</v>
      </c>
      <c r="L47043" t="s">
        <v>241193</v>
      </c>
      <c r="M47043" t="s">
        <v>324</v>
      </c>
      <c r="O47043" s="1">
        <v>41650</v>
      </c>
      <c r="P47043">
        <v>200000</v>
      </c>
      <c r="Q47043" t="s">
        <v>241194</v>
      </c>
      <c r="R47043" t="s">
        <v>241195</v>
      </c>
      <c r="S47043" t="s">
        <v>241196</v>
      </c>
      <c r="U47043" t="s">
        <v>345</v>
      </c>
    </row>
    <row r="47044" spans="11:26" x14ac:dyDescent="0.3">
      <c r="K47044" t="s">
        <v>241197</v>
      </c>
      <c r="L47044" t="s">
        <v>241198</v>
      </c>
      <c r="M47044" t="s">
        <v>28</v>
      </c>
      <c r="N47044" t="s">
        <v>40</v>
      </c>
      <c r="O47044" s="1">
        <v>39392</v>
      </c>
      <c r="P47044">
        <v>15280000</v>
      </c>
      <c r="Q47044" t="s">
        <v>241199</v>
      </c>
      <c r="R47044" t="s">
        <v>241200</v>
      </c>
      <c r="S47044" t="s">
        <v>241201</v>
      </c>
      <c r="T47044" t="s">
        <v>241202</v>
      </c>
      <c r="U47044" t="s">
        <v>345</v>
      </c>
      <c r="Z47044" t="s">
        <v>151661</v>
      </c>
    </row>
    <row r="47045" spans="11:26" x14ac:dyDescent="0.3">
      <c r="K47045" t="s">
        <v>241203</v>
      </c>
      <c r="L47045" t="s">
        <v>241204</v>
      </c>
      <c r="M47045" t="s">
        <v>28</v>
      </c>
      <c r="O47045" t="s">
        <v>16720</v>
      </c>
      <c r="P47045">
        <v>2800000</v>
      </c>
      <c r="Q47045" t="s">
        <v>241205</v>
      </c>
      <c r="R47045" t="s">
        <v>241206</v>
      </c>
      <c r="S47045" t="s">
        <v>241207</v>
      </c>
      <c r="T47045" t="s">
        <v>95</v>
      </c>
      <c r="U47045" t="s">
        <v>34</v>
      </c>
      <c r="V47045" t="s">
        <v>46</v>
      </c>
      <c r="W47045" t="s">
        <v>142</v>
      </c>
      <c r="X47045" t="s">
        <v>7044</v>
      </c>
      <c r="Y47045" t="s">
        <v>167293</v>
      </c>
      <c r="Z47045" s="1">
        <v>39083</v>
      </c>
    </row>
    <row r="47046" spans="11:26" x14ac:dyDescent="0.3">
      <c r="K47046" t="s">
        <v>241208</v>
      </c>
      <c r="L47046" t="s">
        <v>241209</v>
      </c>
      <c r="M47046" t="s">
        <v>28</v>
      </c>
      <c r="N47046" t="s">
        <v>29</v>
      </c>
      <c r="O47046" s="1">
        <v>40460</v>
      </c>
      <c r="P47046">
        <v>10180000</v>
      </c>
      <c r="Q47046" t="s">
        <v>241210</v>
      </c>
      <c r="R47046" t="s">
        <v>241211</v>
      </c>
      <c r="T47046" t="s">
        <v>6</v>
      </c>
      <c r="U47046" t="s">
        <v>1158</v>
      </c>
      <c r="V47046" t="s">
        <v>65</v>
      </c>
      <c r="W47046">
        <v>22</v>
      </c>
      <c r="X47046" t="s">
        <v>66</v>
      </c>
      <c r="Y47046" t="s">
        <v>66</v>
      </c>
    </row>
    <row r="47047" spans="11:26" x14ac:dyDescent="0.3">
      <c r="K47047" t="s">
        <v>241212</v>
      </c>
      <c r="L47047" t="s">
        <v>241213</v>
      </c>
      <c r="M47047" t="s">
        <v>52</v>
      </c>
      <c r="O47047" s="1">
        <v>41518</v>
      </c>
      <c r="P47047">
        <v>32500</v>
      </c>
      <c r="Q47047" t="s">
        <v>241214</v>
      </c>
      <c r="R47047" t="s">
        <v>241215</v>
      </c>
      <c r="S47047" t="s">
        <v>241216</v>
      </c>
      <c r="T47047" t="s">
        <v>2350</v>
      </c>
      <c r="U47047" t="s">
        <v>345</v>
      </c>
      <c r="V47047" t="s">
        <v>46</v>
      </c>
      <c r="W47047" t="s">
        <v>106</v>
      </c>
      <c r="X47047" t="s">
        <v>107</v>
      </c>
      <c r="Y47047" t="s">
        <v>116</v>
      </c>
      <c r="Z47047" s="1">
        <v>39455</v>
      </c>
    </row>
    <row r="47048" spans="11:26" x14ac:dyDescent="0.3">
      <c r="K47048" t="s">
        <v>241217</v>
      </c>
      <c r="L47048" t="s">
        <v>241218</v>
      </c>
      <c r="M47048" t="s">
        <v>91</v>
      </c>
      <c r="O47048" s="1">
        <v>41275</v>
      </c>
      <c r="Q47048" t="s">
        <v>241219</v>
      </c>
      <c r="R47048" t="s">
        <v>241220</v>
      </c>
      <c r="S47048" t="s">
        <v>241221</v>
      </c>
      <c r="T47048" t="s">
        <v>79802</v>
      </c>
      <c r="U47048" t="s">
        <v>34</v>
      </c>
      <c r="V47048" t="s">
        <v>1174</v>
      </c>
      <c r="W47048">
        <v>2</v>
      </c>
      <c r="X47048" t="s">
        <v>1175</v>
      </c>
      <c r="Y47048" t="s">
        <v>1635</v>
      </c>
      <c r="Z47048" s="1">
        <v>38353</v>
      </c>
    </row>
    <row r="47049" spans="11:26" x14ac:dyDescent="0.3">
      <c r="K47049" t="s">
        <v>241222</v>
      </c>
      <c r="L47049" t="s">
        <v>241223</v>
      </c>
      <c r="M47049" t="s">
        <v>52</v>
      </c>
      <c r="O47049" t="s">
        <v>12018</v>
      </c>
      <c r="Q47049" t="s">
        <v>241224</v>
      </c>
      <c r="R47049" t="s">
        <v>241225</v>
      </c>
      <c r="S47049" t="s">
        <v>241226</v>
      </c>
      <c r="T47049" t="s">
        <v>241227</v>
      </c>
      <c r="U47049" t="s">
        <v>34</v>
      </c>
      <c r="Z47049" s="1">
        <v>41651</v>
      </c>
    </row>
    <row r="47050" spans="11:26" x14ac:dyDescent="0.3">
      <c r="K47050" t="s">
        <v>241228</v>
      </c>
      <c r="L47050" t="s">
        <v>241229</v>
      </c>
      <c r="M47050" t="s">
        <v>28</v>
      </c>
      <c r="N47050" t="s">
        <v>29</v>
      </c>
      <c r="O47050" t="s">
        <v>9748</v>
      </c>
      <c r="P47050">
        <v>11000000</v>
      </c>
      <c r="Q47050" t="s">
        <v>241230</v>
      </c>
      <c r="R47050" t="s">
        <v>241231</v>
      </c>
      <c r="S47050" t="s">
        <v>241232</v>
      </c>
      <c r="T47050" t="s">
        <v>42709</v>
      </c>
      <c r="U47050" t="s">
        <v>34</v>
      </c>
      <c r="V47050" t="s">
        <v>46</v>
      </c>
      <c r="W47050" t="s">
        <v>471</v>
      </c>
      <c r="X47050" t="s">
        <v>1760</v>
      </c>
      <c r="Y47050" t="s">
        <v>1760</v>
      </c>
      <c r="Z47050" s="1">
        <v>41275</v>
      </c>
    </row>
    <row r="47051" spans="11:26" x14ac:dyDescent="0.3">
      <c r="K47051" t="s">
        <v>241228</v>
      </c>
      <c r="L47051" t="s">
        <v>241233</v>
      </c>
      <c r="M47051" t="s">
        <v>324</v>
      </c>
      <c r="O47051" s="1">
        <v>39814</v>
      </c>
      <c r="P47051">
        <v>1000000</v>
      </c>
      <c r="Q47051" t="s">
        <v>241234</v>
      </c>
      <c r="R47051" t="s">
        <v>241235</v>
      </c>
      <c r="S47051" t="s">
        <v>241236</v>
      </c>
      <c r="T47051" t="s">
        <v>3809</v>
      </c>
      <c r="U47051" t="s">
        <v>34</v>
      </c>
      <c r="V47051" t="s">
        <v>46</v>
      </c>
      <c r="W47051" t="s">
        <v>810</v>
      </c>
      <c r="X47051" t="s">
        <v>1541</v>
      </c>
      <c r="Y47051" t="s">
        <v>53421</v>
      </c>
    </row>
    <row r="47052" spans="11:26" x14ac:dyDescent="0.3">
      <c r="K47052" t="s">
        <v>241228</v>
      </c>
      <c r="L47052" t="s">
        <v>241237</v>
      </c>
      <c r="M47052" t="s">
        <v>28</v>
      </c>
      <c r="N47052" t="s">
        <v>40</v>
      </c>
      <c r="O47052" s="1">
        <v>39822</v>
      </c>
      <c r="P47052">
        <v>5000000</v>
      </c>
      <c r="Q47052" t="s">
        <v>241238</v>
      </c>
      <c r="R47052" t="s">
        <v>241239</v>
      </c>
      <c r="S47052" t="s">
        <v>241240</v>
      </c>
      <c r="T47052" t="s">
        <v>409</v>
      </c>
      <c r="U47052" t="s">
        <v>345</v>
      </c>
      <c r="Z47052" s="1">
        <v>40909</v>
      </c>
    </row>
    <row r="47053" spans="11:26" x14ac:dyDescent="0.3">
      <c r="K47053" t="s">
        <v>241241</v>
      </c>
      <c r="L47053" t="s">
        <v>241242</v>
      </c>
      <c r="M47053" t="s">
        <v>52</v>
      </c>
      <c r="O47053" t="s">
        <v>4499</v>
      </c>
      <c r="P47053">
        <v>40000</v>
      </c>
      <c r="Q47053" t="s">
        <v>241243</v>
      </c>
      <c r="R47053" t="s">
        <v>241244</v>
      </c>
      <c r="S47053" t="s">
        <v>241245</v>
      </c>
      <c r="T47053" t="s">
        <v>241246</v>
      </c>
      <c r="U47053" t="s">
        <v>34</v>
      </c>
      <c r="V47053" t="s">
        <v>528</v>
      </c>
      <c r="W47053">
        <v>9</v>
      </c>
      <c r="X47053" t="s">
        <v>529</v>
      </c>
      <c r="Y47053" t="s">
        <v>529</v>
      </c>
      <c r="Z47053" s="1">
        <v>39083</v>
      </c>
    </row>
    <row r="47054" spans="11:26" x14ac:dyDescent="0.3">
      <c r="K47054" t="s">
        <v>241247</v>
      </c>
      <c r="L47054" t="s">
        <v>241248</v>
      </c>
      <c r="M47054" t="s">
        <v>28</v>
      </c>
      <c r="O47054" s="1">
        <v>39968</v>
      </c>
      <c r="Q47054" t="s">
        <v>241249</v>
      </c>
      <c r="R47054" t="s">
        <v>241250</v>
      </c>
      <c r="S47054" t="s">
        <v>241251</v>
      </c>
      <c r="T47054" t="s">
        <v>124</v>
      </c>
      <c r="U47054" t="s">
        <v>34</v>
      </c>
      <c r="V47054" t="s">
        <v>65</v>
      </c>
      <c r="W47054">
        <v>4</v>
      </c>
      <c r="X47054" t="s">
        <v>4123</v>
      </c>
      <c r="Y47054" t="s">
        <v>4123</v>
      </c>
      <c r="Z47054" s="1">
        <v>40909</v>
      </c>
    </row>
    <row r="47055" spans="11:26" x14ac:dyDescent="0.3">
      <c r="K47055" t="s">
        <v>241252</v>
      </c>
      <c r="L47055" t="s">
        <v>241253</v>
      </c>
      <c r="M47055" t="s">
        <v>749</v>
      </c>
      <c r="O47055" s="1">
        <v>41129</v>
      </c>
      <c r="P47055">
        <v>160000</v>
      </c>
      <c r="Q47055" t="s">
        <v>241254</v>
      </c>
      <c r="R47055" t="s">
        <v>241255</v>
      </c>
      <c r="S47055" t="s">
        <v>241256</v>
      </c>
      <c r="T47055" t="s">
        <v>1294</v>
      </c>
      <c r="U47055" t="s">
        <v>34</v>
      </c>
      <c r="Z47055" s="1">
        <v>41641</v>
      </c>
    </row>
    <row r="47056" spans="11:26" x14ac:dyDescent="0.3">
      <c r="K47056" t="s">
        <v>241257</v>
      </c>
      <c r="L47056" t="s">
        <v>241258</v>
      </c>
      <c r="M47056" t="s">
        <v>52</v>
      </c>
      <c r="O47056" s="1">
        <v>41559</v>
      </c>
      <c r="P47056">
        <v>500000</v>
      </c>
      <c r="Q47056" t="s">
        <v>241259</v>
      </c>
      <c r="R47056" t="s">
        <v>241260</v>
      </c>
      <c r="S47056" t="s">
        <v>241261</v>
      </c>
      <c r="T47056" t="s">
        <v>4396</v>
      </c>
      <c r="U47056" t="s">
        <v>34</v>
      </c>
    </row>
    <row r="47057" spans="11:26" x14ac:dyDescent="0.3">
      <c r="K47057" t="s">
        <v>241262</v>
      </c>
      <c r="L47057" t="s">
        <v>241263</v>
      </c>
      <c r="M47057" t="s">
        <v>52</v>
      </c>
      <c r="O47057" s="1">
        <v>41283</v>
      </c>
      <c r="Q47057" t="s">
        <v>241264</v>
      </c>
      <c r="R47057" t="s">
        <v>241265</v>
      </c>
      <c r="T47057" t="s">
        <v>1294</v>
      </c>
      <c r="U47057" t="s">
        <v>34</v>
      </c>
    </row>
    <row r="47058" spans="11:26" x14ac:dyDescent="0.3">
      <c r="K47058" t="s">
        <v>241266</v>
      </c>
      <c r="L47058" t="s">
        <v>241267</v>
      </c>
      <c r="M47058" t="s">
        <v>28</v>
      </c>
      <c r="N47058" t="s">
        <v>493</v>
      </c>
      <c r="O47058" t="s">
        <v>34626</v>
      </c>
      <c r="P47058">
        <v>12000000</v>
      </c>
      <c r="Q47058" t="s">
        <v>241268</v>
      </c>
      <c r="R47058" t="s">
        <v>241269</v>
      </c>
      <c r="T47058" t="s">
        <v>470</v>
      </c>
      <c r="U47058" t="s">
        <v>34</v>
      </c>
      <c r="V47058" t="s">
        <v>46</v>
      </c>
      <c r="W47058" t="s">
        <v>2307</v>
      </c>
      <c r="X47058" t="s">
        <v>2308</v>
      </c>
      <c r="Y47058" t="s">
        <v>71227</v>
      </c>
      <c r="Z47058" s="1">
        <v>42125</v>
      </c>
    </row>
    <row r="47059" spans="11:26" x14ac:dyDescent="0.3">
      <c r="K47059" t="s">
        <v>241270</v>
      </c>
      <c r="L47059" t="s">
        <v>241271</v>
      </c>
      <c r="M47059" t="s">
        <v>233</v>
      </c>
      <c r="O47059" s="1">
        <v>41465</v>
      </c>
      <c r="P47059">
        <v>4710000</v>
      </c>
      <c r="Q47059" t="s">
        <v>241272</v>
      </c>
      <c r="R47059" t="s">
        <v>241273</v>
      </c>
      <c r="S47059" t="s">
        <v>241274</v>
      </c>
      <c r="T47059" t="s">
        <v>241275</v>
      </c>
      <c r="U47059" t="s">
        <v>34</v>
      </c>
      <c r="V47059" t="s">
        <v>1174</v>
      </c>
      <c r="W47059">
        <v>3</v>
      </c>
      <c r="X47059" t="s">
        <v>7767</v>
      </c>
      <c r="Y47059" t="s">
        <v>56476</v>
      </c>
      <c r="Z47059" s="1">
        <v>40909</v>
      </c>
    </row>
    <row r="47060" spans="11:26" x14ac:dyDescent="0.3">
      <c r="K47060" t="s">
        <v>241270</v>
      </c>
      <c r="L47060" t="s">
        <v>241276</v>
      </c>
      <c r="M47060" t="s">
        <v>28</v>
      </c>
      <c r="N47060" t="s">
        <v>29</v>
      </c>
      <c r="O47060" t="s">
        <v>3267</v>
      </c>
      <c r="P47060">
        <v>12400000</v>
      </c>
      <c r="Q47060" t="s">
        <v>241277</v>
      </c>
      <c r="R47060" t="s">
        <v>241278</v>
      </c>
      <c r="S47060" t="s">
        <v>241279</v>
      </c>
      <c r="T47060" t="s">
        <v>2570</v>
      </c>
      <c r="U47060" t="s">
        <v>34</v>
      </c>
      <c r="V47060" t="s">
        <v>1072</v>
      </c>
      <c r="W47060">
        <v>7</v>
      </c>
      <c r="X47060" t="s">
        <v>1581</v>
      </c>
      <c r="Y47060" t="s">
        <v>1581</v>
      </c>
      <c r="Z47060" s="1">
        <v>39448</v>
      </c>
    </row>
    <row r="47061" spans="11:26" x14ac:dyDescent="0.3">
      <c r="K47061" t="s">
        <v>241280</v>
      </c>
      <c r="L47061" t="s">
        <v>241281</v>
      </c>
      <c r="M47061" t="s">
        <v>28</v>
      </c>
      <c r="O47061" s="1">
        <v>38504</v>
      </c>
      <c r="P47061">
        <v>8500000</v>
      </c>
      <c r="Q47061" t="s">
        <v>241282</v>
      </c>
      <c r="R47061" t="s">
        <v>241283</v>
      </c>
      <c r="T47061" t="s">
        <v>241284</v>
      </c>
      <c r="U47061" t="s">
        <v>34</v>
      </c>
    </row>
    <row r="47062" spans="11:26" x14ac:dyDescent="0.3">
      <c r="K47062" t="s">
        <v>241285</v>
      </c>
      <c r="L47062" t="s">
        <v>241286</v>
      </c>
      <c r="M47062" t="s">
        <v>28</v>
      </c>
      <c r="N47062" t="s">
        <v>40</v>
      </c>
      <c r="O47062" t="s">
        <v>26005</v>
      </c>
      <c r="P47062">
        <v>23000000</v>
      </c>
      <c r="Q47062" t="s">
        <v>241287</v>
      </c>
      <c r="R47062" t="s">
        <v>241288</v>
      </c>
      <c r="S47062" t="s">
        <v>241289</v>
      </c>
      <c r="T47062" t="s">
        <v>185691</v>
      </c>
      <c r="U47062" t="s">
        <v>34</v>
      </c>
      <c r="V47062" t="s">
        <v>46</v>
      </c>
      <c r="W47062" t="s">
        <v>1731</v>
      </c>
      <c r="X47062" t="s">
        <v>1768</v>
      </c>
      <c r="Y47062" t="s">
        <v>1768</v>
      </c>
      <c r="Z47062" s="1">
        <v>36892</v>
      </c>
    </row>
    <row r="47063" spans="11:26" x14ac:dyDescent="0.3">
      <c r="K47063" t="s">
        <v>241285</v>
      </c>
      <c r="L47063" t="s">
        <v>241290</v>
      </c>
      <c r="M47063" t="s">
        <v>52</v>
      </c>
      <c r="O47063" s="1">
        <v>41646</v>
      </c>
      <c r="P47063">
        <v>835000</v>
      </c>
      <c r="Q47063" t="s">
        <v>241291</v>
      </c>
      <c r="R47063" t="s">
        <v>241292</v>
      </c>
      <c r="T47063" t="s">
        <v>241293</v>
      </c>
      <c r="U47063" t="s">
        <v>34</v>
      </c>
      <c r="V47063" t="s">
        <v>46</v>
      </c>
      <c r="W47063" t="s">
        <v>106</v>
      </c>
      <c r="X47063" t="s">
        <v>107</v>
      </c>
      <c r="Y47063" t="s">
        <v>446</v>
      </c>
    </row>
    <row r="47064" spans="11:26" x14ac:dyDescent="0.3">
      <c r="K47064" t="s">
        <v>241294</v>
      </c>
      <c r="L47064" t="s">
        <v>241295</v>
      </c>
      <c r="M47064" t="s">
        <v>52</v>
      </c>
      <c r="O47064" s="1">
        <v>42257</v>
      </c>
      <c r="P47064">
        <v>300000</v>
      </c>
      <c r="Q47064" t="s">
        <v>241296</v>
      </c>
      <c r="R47064" t="s">
        <v>241297</v>
      </c>
      <c r="S47064" t="s">
        <v>241298</v>
      </c>
      <c r="T47064" t="s">
        <v>241299</v>
      </c>
      <c r="U47064" t="s">
        <v>345</v>
      </c>
      <c r="V47064" t="s">
        <v>46</v>
      </c>
      <c r="W47064" t="s">
        <v>106</v>
      </c>
      <c r="X47064" t="s">
        <v>845</v>
      </c>
      <c r="Y47064" t="s">
        <v>846</v>
      </c>
    </row>
    <row r="47065" spans="11:26" x14ac:dyDescent="0.3">
      <c r="K47065" t="s">
        <v>241300</v>
      </c>
      <c r="L47065" t="s">
        <v>241301</v>
      </c>
      <c r="M47065" t="s">
        <v>28</v>
      </c>
      <c r="N47065" t="s">
        <v>40</v>
      </c>
      <c r="O47065" s="1">
        <v>41674</v>
      </c>
      <c r="Q47065" t="s">
        <v>241302</v>
      </c>
      <c r="R47065" t="s">
        <v>241303</v>
      </c>
      <c r="T47065" t="s">
        <v>115</v>
      </c>
      <c r="U47065" t="s">
        <v>34</v>
      </c>
      <c r="V47065" t="s">
        <v>206</v>
      </c>
      <c r="W47065" t="s">
        <v>535</v>
      </c>
      <c r="X47065" t="s">
        <v>208</v>
      </c>
      <c r="Y47065" t="s">
        <v>536</v>
      </c>
      <c r="Z47065" s="1">
        <v>37622</v>
      </c>
    </row>
    <row r="47066" spans="11:26" x14ac:dyDescent="0.3">
      <c r="K47066" t="s">
        <v>241300</v>
      </c>
      <c r="L47066" t="s">
        <v>241304</v>
      </c>
      <c r="M47066" t="s">
        <v>28</v>
      </c>
      <c r="N47066" t="s">
        <v>40</v>
      </c>
      <c r="O47066" t="s">
        <v>9539</v>
      </c>
      <c r="P47066">
        <v>2000000</v>
      </c>
      <c r="Q47066" t="s">
        <v>241305</v>
      </c>
      <c r="R47066" t="s">
        <v>241306</v>
      </c>
      <c r="S47066" t="s">
        <v>241307</v>
      </c>
      <c r="T47066" t="s">
        <v>1294</v>
      </c>
      <c r="U47066" t="s">
        <v>34</v>
      </c>
      <c r="V47066" t="s">
        <v>598</v>
      </c>
      <c r="W47066">
        <v>27</v>
      </c>
      <c r="X47066" t="s">
        <v>8790</v>
      </c>
      <c r="Y47066" t="s">
        <v>22807</v>
      </c>
    </row>
    <row r="47067" spans="11:26" x14ac:dyDescent="0.3">
      <c r="K47067" t="s">
        <v>241308</v>
      </c>
      <c r="L47067" t="s">
        <v>241309</v>
      </c>
      <c r="M47067" t="s">
        <v>52</v>
      </c>
      <c r="O47067" s="1">
        <v>42280</v>
      </c>
      <c r="P47067">
        <v>138172</v>
      </c>
      <c r="Q47067" t="s">
        <v>241310</v>
      </c>
      <c r="R47067" t="s">
        <v>241311</v>
      </c>
      <c r="S47067" t="s">
        <v>241312</v>
      </c>
      <c r="T47067" t="s">
        <v>2126</v>
      </c>
      <c r="U47067" t="s">
        <v>34</v>
      </c>
      <c r="V47067" t="s">
        <v>125</v>
      </c>
      <c r="W47067">
        <v>12</v>
      </c>
      <c r="X47067" t="s">
        <v>126</v>
      </c>
      <c r="Y47067" t="s">
        <v>126</v>
      </c>
      <c r="Z47067" s="1">
        <v>40544</v>
      </c>
    </row>
    <row r="47068" spans="11:26" x14ac:dyDescent="0.3">
      <c r="K47068" t="s">
        <v>241313</v>
      </c>
      <c r="L47068" t="s">
        <v>241314</v>
      </c>
      <c r="M47068" t="s">
        <v>28</v>
      </c>
      <c r="N47068" t="s">
        <v>40</v>
      </c>
      <c r="O47068" s="1">
        <v>41765</v>
      </c>
      <c r="P47068">
        <v>15000000</v>
      </c>
      <c r="Q47068" t="s">
        <v>241315</v>
      </c>
      <c r="R47068" t="s">
        <v>241316</v>
      </c>
      <c r="S47068" t="s">
        <v>241317</v>
      </c>
      <c r="T47068" t="s">
        <v>241318</v>
      </c>
      <c r="U47068" t="s">
        <v>34</v>
      </c>
      <c r="V47068" t="s">
        <v>46</v>
      </c>
      <c r="W47068" t="s">
        <v>75</v>
      </c>
      <c r="X47068" t="s">
        <v>464</v>
      </c>
      <c r="Y47068" t="s">
        <v>464</v>
      </c>
      <c r="Z47068" s="1">
        <v>41132</v>
      </c>
    </row>
    <row r="47069" spans="11:26" x14ac:dyDescent="0.3">
      <c r="K47069" t="s">
        <v>241319</v>
      </c>
      <c r="L47069" t="s">
        <v>241320</v>
      </c>
      <c r="M47069" t="s">
        <v>28</v>
      </c>
      <c r="N47069" t="s">
        <v>40</v>
      </c>
      <c r="O47069" t="s">
        <v>26569</v>
      </c>
      <c r="P47069">
        <v>2492429</v>
      </c>
      <c r="Q47069" t="s">
        <v>241321</v>
      </c>
      <c r="R47069" t="s">
        <v>241322</v>
      </c>
      <c r="S47069" t="s">
        <v>241323</v>
      </c>
      <c r="U47069" t="s">
        <v>34</v>
      </c>
      <c r="V47069" t="s">
        <v>46</v>
      </c>
      <c r="W47069" t="s">
        <v>5921</v>
      </c>
      <c r="X47069" t="s">
        <v>5922</v>
      </c>
      <c r="Y47069" t="s">
        <v>57915</v>
      </c>
      <c r="Z47069" s="1">
        <v>40183</v>
      </c>
    </row>
    <row r="47070" spans="11:26" x14ac:dyDescent="0.3">
      <c r="K47070" t="s">
        <v>241324</v>
      </c>
      <c r="L47070" t="s">
        <v>241325</v>
      </c>
      <c r="M47070" t="s">
        <v>190</v>
      </c>
      <c r="O47070" t="s">
        <v>869</v>
      </c>
      <c r="Q47070" t="s">
        <v>241326</v>
      </c>
      <c r="R47070" t="s">
        <v>241327</v>
      </c>
      <c r="S47070" t="s">
        <v>241328</v>
      </c>
      <c r="T47070" t="s">
        <v>5769</v>
      </c>
      <c r="U47070" t="s">
        <v>34</v>
      </c>
      <c r="V47070" t="s">
        <v>46</v>
      </c>
      <c r="W47070" t="s">
        <v>1081</v>
      </c>
      <c r="X47070" t="s">
        <v>1082</v>
      </c>
      <c r="Y47070" t="s">
        <v>12045</v>
      </c>
      <c r="Z47070" s="1">
        <v>38718</v>
      </c>
    </row>
    <row r="47071" spans="11:26" x14ac:dyDescent="0.3">
      <c r="K47071" t="s">
        <v>241329</v>
      </c>
      <c r="L47071" t="s">
        <v>241330</v>
      </c>
      <c r="M47071" t="s">
        <v>52</v>
      </c>
      <c r="O47071" t="s">
        <v>11110</v>
      </c>
      <c r="P47071">
        <v>2600000</v>
      </c>
      <c r="Q47071" t="s">
        <v>241331</v>
      </c>
      <c r="R47071" t="s">
        <v>241332</v>
      </c>
      <c r="S47071" t="s">
        <v>241333</v>
      </c>
      <c r="T47071" t="s">
        <v>241334</v>
      </c>
      <c r="U47071" t="s">
        <v>34</v>
      </c>
      <c r="V47071" t="s">
        <v>46</v>
      </c>
      <c r="W47071" t="s">
        <v>1846</v>
      </c>
      <c r="X47071" t="s">
        <v>1847</v>
      </c>
      <c r="Y47071" t="s">
        <v>1847</v>
      </c>
      <c r="Z47071" s="1">
        <v>38718</v>
      </c>
    </row>
    <row r="47072" spans="11:26" x14ac:dyDescent="0.3">
      <c r="K47072" t="s">
        <v>241335</v>
      </c>
      <c r="L47072" t="s">
        <v>241336</v>
      </c>
      <c r="M47072" t="s">
        <v>52</v>
      </c>
      <c r="O47072" s="1">
        <v>41191</v>
      </c>
      <c r="P47072">
        <v>350000</v>
      </c>
      <c r="Q47072" t="s">
        <v>241337</v>
      </c>
      <c r="R47072" t="s">
        <v>241338</v>
      </c>
      <c r="S47072" t="s">
        <v>241339</v>
      </c>
      <c r="T47072" t="s">
        <v>241340</v>
      </c>
      <c r="U47072" t="s">
        <v>34</v>
      </c>
      <c r="Z47072" s="1">
        <v>40817</v>
      </c>
    </row>
    <row r="47073" spans="11:26" x14ac:dyDescent="0.3">
      <c r="K47073" t="s">
        <v>241335</v>
      </c>
      <c r="L47073" t="s">
        <v>241341</v>
      </c>
      <c r="M47073" t="s">
        <v>52</v>
      </c>
      <c r="O47073" s="1">
        <v>40555</v>
      </c>
      <c r="P47073">
        <v>585000</v>
      </c>
      <c r="Q47073" t="s">
        <v>241342</v>
      </c>
      <c r="R47073" t="s">
        <v>241343</v>
      </c>
      <c r="S47073" t="s">
        <v>241344</v>
      </c>
      <c r="T47073" t="s">
        <v>4155</v>
      </c>
      <c r="U47073" t="s">
        <v>34</v>
      </c>
      <c r="V47073" t="s">
        <v>46</v>
      </c>
      <c r="W47073" t="s">
        <v>106</v>
      </c>
      <c r="X47073" t="s">
        <v>151</v>
      </c>
      <c r="Y47073" t="s">
        <v>5338</v>
      </c>
      <c r="Z47073" s="1">
        <v>39448</v>
      </c>
    </row>
    <row r="47074" spans="11:26" x14ac:dyDescent="0.3">
      <c r="K47074" t="s">
        <v>241345</v>
      </c>
      <c r="L47074" t="s">
        <v>241346</v>
      </c>
      <c r="M47074" t="s">
        <v>28</v>
      </c>
      <c r="O47074" t="s">
        <v>1904</v>
      </c>
      <c r="P47074">
        <v>2500000</v>
      </c>
      <c r="Q47074" t="s">
        <v>241347</v>
      </c>
      <c r="R47074" t="s">
        <v>241348</v>
      </c>
      <c r="S47074" t="s">
        <v>241349</v>
      </c>
      <c r="T47074" t="s">
        <v>241350</v>
      </c>
      <c r="U47074" t="s">
        <v>34</v>
      </c>
      <c r="V47074" t="s">
        <v>206</v>
      </c>
      <c r="W47074" t="s">
        <v>4516</v>
      </c>
      <c r="X47074" t="s">
        <v>4517</v>
      </c>
      <c r="Y47074" t="s">
        <v>4517</v>
      </c>
      <c r="Z47074" t="s">
        <v>17079</v>
      </c>
    </row>
    <row r="47075" spans="11:26" x14ac:dyDescent="0.3">
      <c r="K47075" t="s">
        <v>241351</v>
      </c>
      <c r="L47075" t="s">
        <v>241352</v>
      </c>
      <c r="M47075" t="s">
        <v>28</v>
      </c>
      <c r="N47075" t="s">
        <v>40</v>
      </c>
      <c r="O47075" t="s">
        <v>16598</v>
      </c>
      <c r="P47075">
        <v>8000000</v>
      </c>
      <c r="Q47075" t="s">
        <v>241353</v>
      </c>
      <c r="R47075" t="s">
        <v>241354</v>
      </c>
      <c r="S47075" t="s">
        <v>241355</v>
      </c>
      <c r="T47075" t="s">
        <v>296</v>
      </c>
      <c r="U47075" t="s">
        <v>34</v>
      </c>
      <c r="Z47075" s="1">
        <v>38353</v>
      </c>
    </row>
    <row r="47076" spans="11:26" x14ac:dyDescent="0.3">
      <c r="K47076" t="s">
        <v>241356</v>
      </c>
      <c r="L47076" t="s">
        <v>241357</v>
      </c>
      <c r="M47076" t="s">
        <v>52</v>
      </c>
      <c r="O47076" t="s">
        <v>14522</v>
      </c>
      <c r="P47076">
        <v>3900000</v>
      </c>
      <c r="Q47076" t="s">
        <v>241358</v>
      </c>
      <c r="R47076" t="s">
        <v>241359</v>
      </c>
      <c r="S47076" t="s">
        <v>241360</v>
      </c>
      <c r="T47076" t="s">
        <v>679</v>
      </c>
      <c r="U47076" t="s">
        <v>34</v>
      </c>
      <c r="V47076" t="s">
        <v>46</v>
      </c>
      <c r="W47076" t="s">
        <v>106</v>
      </c>
      <c r="X47076" t="s">
        <v>2081</v>
      </c>
      <c r="Y47076" t="s">
        <v>2081</v>
      </c>
      <c r="Z47076" s="1">
        <v>36892</v>
      </c>
    </row>
    <row r="47077" spans="11:26" x14ac:dyDescent="0.3">
      <c r="K47077" t="s">
        <v>241356</v>
      </c>
      <c r="L47077" t="s">
        <v>241361</v>
      </c>
      <c r="M47077" t="s">
        <v>52</v>
      </c>
      <c r="O47077" t="s">
        <v>86481</v>
      </c>
      <c r="P47077">
        <v>25000</v>
      </c>
      <c r="Q47077" t="s">
        <v>241362</v>
      </c>
      <c r="R47077" t="s">
        <v>241363</v>
      </c>
      <c r="S47077" t="s">
        <v>241364</v>
      </c>
      <c r="T47077" t="s">
        <v>74</v>
      </c>
      <c r="U47077" t="s">
        <v>34</v>
      </c>
      <c r="V47077" t="s">
        <v>46</v>
      </c>
      <c r="W47077" t="s">
        <v>106</v>
      </c>
      <c r="X47077" t="s">
        <v>107</v>
      </c>
      <c r="Y47077" t="s">
        <v>108</v>
      </c>
      <c r="Z47077" s="1">
        <v>40544</v>
      </c>
    </row>
    <row r="47078" spans="11:26" x14ac:dyDescent="0.3">
      <c r="K47078" t="s">
        <v>241365</v>
      </c>
      <c r="L47078" t="s">
        <v>241366</v>
      </c>
      <c r="M47078" t="s">
        <v>52</v>
      </c>
      <c r="O47078" s="1">
        <v>40551</v>
      </c>
      <c r="Q47078" t="s">
        <v>241367</v>
      </c>
      <c r="R47078" t="s">
        <v>241368</v>
      </c>
      <c r="S47078" t="s">
        <v>241369</v>
      </c>
      <c r="T47078" t="s">
        <v>241370</v>
      </c>
      <c r="U47078" t="s">
        <v>34</v>
      </c>
      <c r="V47078" t="s">
        <v>206</v>
      </c>
      <c r="W47078" t="s">
        <v>207</v>
      </c>
      <c r="X47078" t="s">
        <v>208</v>
      </c>
      <c r="Y47078" t="s">
        <v>208</v>
      </c>
      <c r="Z47078" t="s">
        <v>7608</v>
      </c>
    </row>
    <row r="47079" spans="11:26" x14ac:dyDescent="0.3">
      <c r="K47079" t="s">
        <v>241371</v>
      </c>
      <c r="L47079" t="s">
        <v>241372</v>
      </c>
      <c r="M47079" t="s">
        <v>233</v>
      </c>
      <c r="O47079" s="1">
        <v>41190</v>
      </c>
      <c r="P47079">
        <v>20000000</v>
      </c>
      <c r="Q47079" t="s">
        <v>241373</v>
      </c>
      <c r="R47079" t="s">
        <v>241374</v>
      </c>
      <c r="S47079" t="s">
        <v>241375</v>
      </c>
      <c r="T47079" t="s">
        <v>241376</v>
      </c>
      <c r="U47079" t="s">
        <v>34</v>
      </c>
      <c r="V47079" t="s">
        <v>46</v>
      </c>
      <c r="W47079" t="s">
        <v>106</v>
      </c>
      <c r="X47079" t="s">
        <v>107</v>
      </c>
      <c r="Y47079" t="s">
        <v>446</v>
      </c>
      <c r="Z47079" s="1">
        <v>39083</v>
      </c>
    </row>
    <row r="47080" spans="11:26" x14ac:dyDescent="0.3">
      <c r="K47080" t="s">
        <v>241377</v>
      </c>
      <c r="L47080" t="s">
        <v>241378</v>
      </c>
      <c r="M47080" t="s">
        <v>52</v>
      </c>
      <c r="O47080" s="1">
        <v>41852</v>
      </c>
      <c r="Q47080" t="s">
        <v>241379</v>
      </c>
      <c r="R47080" t="s">
        <v>241380</v>
      </c>
      <c r="S47080" t="s">
        <v>241381</v>
      </c>
      <c r="T47080" t="s">
        <v>241382</v>
      </c>
      <c r="U47080" t="s">
        <v>34</v>
      </c>
      <c r="V47080" t="s">
        <v>46</v>
      </c>
      <c r="W47080" t="s">
        <v>6707</v>
      </c>
      <c r="X47080" t="s">
        <v>6708</v>
      </c>
      <c r="Y47080" t="s">
        <v>6709</v>
      </c>
      <c r="Z47080" s="1">
        <v>41283</v>
      </c>
    </row>
    <row r="47081" spans="11:26" x14ac:dyDescent="0.3">
      <c r="K47081" t="s">
        <v>241383</v>
      </c>
      <c r="L47081" t="s">
        <v>241384</v>
      </c>
      <c r="M47081" t="s">
        <v>190</v>
      </c>
      <c r="O47081" t="s">
        <v>24561</v>
      </c>
      <c r="Q47081" t="s">
        <v>241385</v>
      </c>
      <c r="R47081" t="s">
        <v>241386</v>
      </c>
      <c r="S47081" t="s">
        <v>241387</v>
      </c>
      <c r="T47081" t="s">
        <v>11540</v>
      </c>
      <c r="U47081" t="s">
        <v>34</v>
      </c>
      <c r="V47081" t="s">
        <v>46</v>
      </c>
      <c r="W47081" t="s">
        <v>471</v>
      </c>
      <c r="X47081" t="s">
        <v>1760</v>
      </c>
      <c r="Y47081" t="s">
        <v>1760</v>
      </c>
      <c r="Z47081" s="1">
        <v>38362</v>
      </c>
    </row>
    <row r="47082" spans="11:26" x14ac:dyDescent="0.3">
      <c r="K47082" t="s">
        <v>241388</v>
      </c>
      <c r="L47082" t="s">
        <v>241389</v>
      </c>
      <c r="M47082" t="s">
        <v>28</v>
      </c>
      <c r="O47082" s="1">
        <v>41672</v>
      </c>
      <c r="P47082">
        <v>984913</v>
      </c>
      <c r="Q47082" t="s">
        <v>241390</v>
      </c>
      <c r="R47082" t="s">
        <v>241391</v>
      </c>
      <c r="S47082" t="s">
        <v>241392</v>
      </c>
      <c r="U47082" t="s">
        <v>34</v>
      </c>
      <c r="Z47082" s="1">
        <v>42005</v>
      </c>
    </row>
    <row r="47083" spans="11:26" x14ac:dyDescent="0.3">
      <c r="K47083" t="s">
        <v>241393</v>
      </c>
      <c r="L47083" t="s">
        <v>241394</v>
      </c>
      <c r="M47083" t="s">
        <v>28</v>
      </c>
      <c r="O47083" t="s">
        <v>8491</v>
      </c>
      <c r="P47083">
        <v>2587000</v>
      </c>
      <c r="Q47083" t="s">
        <v>241395</v>
      </c>
      <c r="R47083" t="s">
        <v>241396</v>
      </c>
      <c r="S47083" t="s">
        <v>241397</v>
      </c>
      <c r="T47083" t="s">
        <v>6271</v>
      </c>
      <c r="U47083" t="s">
        <v>34</v>
      </c>
      <c r="V47083" t="s">
        <v>96</v>
      </c>
      <c r="W47083" t="s">
        <v>336</v>
      </c>
      <c r="X47083" t="s">
        <v>337</v>
      </c>
      <c r="Y47083" t="s">
        <v>337</v>
      </c>
      <c r="Z47083" s="1">
        <v>32143</v>
      </c>
    </row>
    <row r="47084" spans="11:26" x14ac:dyDescent="0.3">
      <c r="K47084" t="s">
        <v>241398</v>
      </c>
      <c r="L47084" t="s">
        <v>241399</v>
      </c>
      <c r="M47084" t="s">
        <v>28</v>
      </c>
      <c r="N47084" t="s">
        <v>29</v>
      </c>
      <c r="O47084" s="1">
        <v>41649</v>
      </c>
      <c r="Q47084" t="s">
        <v>241400</v>
      </c>
      <c r="R47084" t="s">
        <v>241401</v>
      </c>
      <c r="S47084" t="s">
        <v>241402</v>
      </c>
      <c r="T47084" t="s">
        <v>8294</v>
      </c>
      <c r="U47084" t="s">
        <v>34</v>
      </c>
      <c r="V47084" t="s">
        <v>46</v>
      </c>
      <c r="W47084" t="s">
        <v>106</v>
      </c>
      <c r="X47084" t="s">
        <v>107</v>
      </c>
      <c r="Y47084" t="s">
        <v>116</v>
      </c>
      <c r="Z47084" s="1">
        <v>40911</v>
      </c>
    </row>
    <row r="47085" spans="11:26" x14ac:dyDescent="0.3">
      <c r="K47085" t="s">
        <v>241398</v>
      </c>
      <c r="L47085" t="s">
        <v>241403</v>
      </c>
      <c r="M47085" t="s">
        <v>28</v>
      </c>
      <c r="N47085" t="s">
        <v>40</v>
      </c>
      <c r="O47085" s="1">
        <v>41644</v>
      </c>
      <c r="Q47085" t="s">
        <v>241404</v>
      </c>
      <c r="R47085" t="s">
        <v>241405</v>
      </c>
      <c r="S47085" t="s">
        <v>241406</v>
      </c>
      <c r="T47085" t="s">
        <v>241407</v>
      </c>
      <c r="U47085" t="s">
        <v>1158</v>
      </c>
      <c r="V47085" t="s">
        <v>46</v>
      </c>
      <c r="W47085" t="s">
        <v>106</v>
      </c>
      <c r="X47085" t="s">
        <v>151</v>
      </c>
      <c r="Y47085" t="s">
        <v>1398</v>
      </c>
      <c r="Z47085" s="1">
        <v>37987</v>
      </c>
    </row>
    <row r="47086" spans="11:26" x14ac:dyDescent="0.3">
      <c r="K47086" t="s">
        <v>241408</v>
      </c>
      <c r="L47086" t="s">
        <v>241409</v>
      </c>
      <c r="M47086" t="s">
        <v>28</v>
      </c>
      <c r="O47086" t="s">
        <v>22553</v>
      </c>
      <c r="P47086">
        <v>566977</v>
      </c>
      <c r="Q47086" t="s">
        <v>241410</v>
      </c>
      <c r="R47086" t="s">
        <v>241411</v>
      </c>
      <c r="S47086" t="s">
        <v>241412</v>
      </c>
      <c r="T47086" t="s">
        <v>74</v>
      </c>
      <c r="U47086" t="s">
        <v>34</v>
      </c>
      <c r="V47086" t="s">
        <v>46</v>
      </c>
      <c r="W47086" t="s">
        <v>142</v>
      </c>
      <c r="X47086" t="s">
        <v>2149</v>
      </c>
      <c r="Y47086" t="s">
        <v>3658</v>
      </c>
      <c r="Z47086" s="1">
        <v>40179</v>
      </c>
    </row>
    <row r="47087" spans="11:26" x14ac:dyDescent="0.3">
      <c r="K47087" t="s">
        <v>241408</v>
      </c>
      <c r="L47087" t="s">
        <v>241413</v>
      </c>
      <c r="M47087" t="s">
        <v>256</v>
      </c>
      <c r="O47087" t="s">
        <v>7993</v>
      </c>
      <c r="P47087">
        <v>310000</v>
      </c>
      <c r="Q47087" t="s">
        <v>241414</v>
      </c>
      <c r="R47087" t="s">
        <v>241415</v>
      </c>
      <c r="S47087" t="s">
        <v>241416</v>
      </c>
      <c r="T47087" t="s">
        <v>241417</v>
      </c>
      <c r="U47087" t="s">
        <v>34</v>
      </c>
      <c r="V47087" t="s">
        <v>3937</v>
      </c>
      <c r="W47087">
        <v>34</v>
      </c>
      <c r="X47087" t="s">
        <v>3938</v>
      </c>
      <c r="Y47087" t="s">
        <v>3938</v>
      </c>
      <c r="Z47087" s="1">
        <v>41284</v>
      </c>
    </row>
    <row r="47088" spans="11:26" x14ac:dyDescent="0.3">
      <c r="K47088" t="s">
        <v>241408</v>
      </c>
      <c r="L47088" t="s">
        <v>241418</v>
      </c>
      <c r="M47088" t="s">
        <v>28</v>
      </c>
      <c r="N47088" t="s">
        <v>40</v>
      </c>
      <c r="O47088" t="s">
        <v>24231</v>
      </c>
      <c r="P47088">
        <v>5000000</v>
      </c>
      <c r="Q47088" t="s">
        <v>241419</v>
      </c>
      <c r="R47088" t="s">
        <v>241420</v>
      </c>
      <c r="S47088" t="s">
        <v>241421</v>
      </c>
      <c r="T47088" t="s">
        <v>1208</v>
      </c>
      <c r="U47088" t="s">
        <v>34</v>
      </c>
      <c r="V47088" t="s">
        <v>35</v>
      </c>
      <c r="W47088">
        <v>25</v>
      </c>
      <c r="X47088" t="s">
        <v>245</v>
      </c>
      <c r="Y47088" t="s">
        <v>245</v>
      </c>
    </row>
    <row r="47089" spans="11:26" x14ac:dyDescent="0.3">
      <c r="K47089" t="s">
        <v>241422</v>
      </c>
      <c r="L47089" t="s">
        <v>241423</v>
      </c>
      <c r="M47089" t="s">
        <v>52</v>
      </c>
      <c r="O47089" t="s">
        <v>4981</v>
      </c>
      <c r="P47089">
        <v>49407</v>
      </c>
      <c r="Q47089" t="s">
        <v>241424</v>
      </c>
      <c r="R47089" t="s">
        <v>241425</v>
      </c>
      <c r="S47089" t="s">
        <v>241426</v>
      </c>
      <c r="T47089" t="s">
        <v>241427</v>
      </c>
      <c r="U47089" t="s">
        <v>34</v>
      </c>
      <c r="V47089" t="s">
        <v>46</v>
      </c>
      <c r="W47089" t="s">
        <v>106</v>
      </c>
      <c r="X47089" t="s">
        <v>107</v>
      </c>
      <c r="Y47089" t="s">
        <v>446</v>
      </c>
      <c r="Z47089" s="1">
        <v>41283</v>
      </c>
    </row>
    <row r="47090" spans="11:26" x14ac:dyDescent="0.3">
      <c r="K47090" t="s">
        <v>241428</v>
      </c>
      <c r="L47090" t="s">
        <v>241429</v>
      </c>
      <c r="M47090" t="s">
        <v>28</v>
      </c>
      <c r="O47090" t="s">
        <v>38647</v>
      </c>
      <c r="P47090">
        <v>3000000</v>
      </c>
      <c r="Q47090" t="s">
        <v>241430</v>
      </c>
      <c r="R47090" t="s">
        <v>241431</v>
      </c>
      <c r="S47090" t="s">
        <v>241432</v>
      </c>
      <c r="T47090" t="s">
        <v>241433</v>
      </c>
      <c r="U47090" t="s">
        <v>34</v>
      </c>
      <c r="V47090" t="s">
        <v>46</v>
      </c>
      <c r="W47090" t="s">
        <v>471</v>
      </c>
      <c r="X47090" t="s">
        <v>1760</v>
      </c>
      <c r="Y47090" t="s">
        <v>1760</v>
      </c>
      <c r="Z47090" s="1">
        <v>40179</v>
      </c>
    </row>
    <row r="47091" spans="11:26" x14ac:dyDescent="0.3">
      <c r="K47091" t="s">
        <v>241428</v>
      </c>
      <c r="L47091" t="s">
        <v>241434</v>
      </c>
      <c r="M47091" t="s">
        <v>28</v>
      </c>
      <c r="O47091" t="s">
        <v>23700</v>
      </c>
      <c r="P47091">
        <v>5999998</v>
      </c>
      <c r="Q47091" t="s">
        <v>241435</v>
      </c>
      <c r="R47091" t="s">
        <v>241436</v>
      </c>
      <c r="T47091" t="s">
        <v>54565</v>
      </c>
      <c r="U47091" t="s">
        <v>34</v>
      </c>
      <c r="V47091" t="s">
        <v>46</v>
      </c>
      <c r="W47091" t="s">
        <v>195</v>
      </c>
      <c r="X47091" t="s">
        <v>196</v>
      </c>
      <c r="Y47091" t="s">
        <v>57556</v>
      </c>
      <c r="Z47091" s="1">
        <v>36892</v>
      </c>
    </row>
    <row r="47092" spans="11:26" x14ac:dyDescent="0.3">
      <c r="K47092" t="s">
        <v>241437</v>
      </c>
      <c r="L47092" t="s">
        <v>241438</v>
      </c>
      <c r="M47092" t="s">
        <v>28</v>
      </c>
      <c r="O47092" s="1">
        <v>41278</v>
      </c>
      <c r="P47092">
        <v>822916</v>
      </c>
      <c r="Q47092" t="s">
        <v>241439</v>
      </c>
      <c r="R47092" t="s">
        <v>241440</v>
      </c>
      <c r="T47092" t="s">
        <v>436</v>
      </c>
      <c r="U47092" t="s">
        <v>178</v>
      </c>
      <c r="V47092" t="s">
        <v>46</v>
      </c>
      <c r="W47092" t="s">
        <v>106</v>
      </c>
      <c r="X47092" t="s">
        <v>107</v>
      </c>
      <c r="Y47092" t="s">
        <v>29863</v>
      </c>
      <c r="Z47092" s="1">
        <v>35796</v>
      </c>
    </row>
    <row r="47093" spans="11:26" x14ac:dyDescent="0.3">
      <c r="K47093" t="s">
        <v>241437</v>
      </c>
      <c r="L47093" t="s">
        <v>241441</v>
      </c>
      <c r="M47093" t="s">
        <v>28</v>
      </c>
      <c r="O47093" t="s">
        <v>30100</v>
      </c>
      <c r="P47093">
        <v>2200000</v>
      </c>
      <c r="Q47093" t="s">
        <v>241442</v>
      </c>
      <c r="R47093" t="s">
        <v>241443</v>
      </c>
      <c r="S47093" t="s">
        <v>241444</v>
      </c>
      <c r="T47093" t="s">
        <v>241445</v>
      </c>
      <c r="U47093" t="s">
        <v>34</v>
      </c>
      <c r="V47093" t="s">
        <v>46</v>
      </c>
      <c r="W47093" t="s">
        <v>1369</v>
      </c>
      <c r="X47093" t="s">
        <v>1370</v>
      </c>
      <c r="Y47093" t="s">
        <v>1371</v>
      </c>
      <c r="Z47093" s="1">
        <v>41277</v>
      </c>
    </row>
    <row r="47094" spans="11:26" x14ac:dyDescent="0.3">
      <c r="K47094" t="s">
        <v>241437</v>
      </c>
      <c r="L47094" t="s">
        <v>241446</v>
      </c>
      <c r="M47094" t="s">
        <v>28</v>
      </c>
      <c r="O47094" t="s">
        <v>1950</v>
      </c>
      <c r="P47094">
        <v>2000000</v>
      </c>
      <c r="Q47094" t="s">
        <v>241447</v>
      </c>
      <c r="R47094" t="s">
        <v>241448</v>
      </c>
      <c r="S47094" t="s">
        <v>241449</v>
      </c>
      <c r="T47094" t="s">
        <v>4324</v>
      </c>
      <c r="U47094" t="s">
        <v>34</v>
      </c>
      <c r="Z47094" s="1">
        <v>37257</v>
      </c>
    </row>
    <row r="47095" spans="11:26" x14ac:dyDescent="0.3">
      <c r="K47095" t="s">
        <v>241450</v>
      </c>
      <c r="L47095" t="s">
        <v>241451</v>
      </c>
      <c r="M47095" t="s">
        <v>52</v>
      </c>
      <c r="O47095" t="s">
        <v>28624</v>
      </c>
      <c r="P47095">
        <v>1800000</v>
      </c>
      <c r="Q47095" t="s">
        <v>241452</v>
      </c>
      <c r="R47095" t="s">
        <v>241453</v>
      </c>
      <c r="S47095" t="s">
        <v>241454</v>
      </c>
      <c r="T47095" t="s">
        <v>4324</v>
      </c>
      <c r="U47095" t="s">
        <v>34</v>
      </c>
      <c r="V47095" t="s">
        <v>46</v>
      </c>
      <c r="W47095" t="s">
        <v>106</v>
      </c>
      <c r="X47095" t="s">
        <v>151</v>
      </c>
      <c r="Y47095" t="s">
        <v>151</v>
      </c>
      <c r="Z47095" s="1">
        <v>40188</v>
      </c>
    </row>
    <row r="47096" spans="11:26" x14ac:dyDescent="0.3">
      <c r="K47096" t="s">
        <v>241450</v>
      </c>
      <c r="L47096" t="s">
        <v>241455</v>
      </c>
      <c r="M47096" t="s">
        <v>324</v>
      </c>
      <c r="O47096" s="1">
        <v>40918</v>
      </c>
      <c r="P47096">
        <v>500000</v>
      </c>
      <c r="Q47096" t="s">
        <v>241456</v>
      </c>
      <c r="R47096" t="s">
        <v>241457</v>
      </c>
      <c r="S47096" t="s">
        <v>241458</v>
      </c>
      <c r="T47096" t="s">
        <v>4324</v>
      </c>
      <c r="U47096" t="s">
        <v>34</v>
      </c>
      <c r="V47096" t="s">
        <v>46</v>
      </c>
      <c r="W47096" t="s">
        <v>2112</v>
      </c>
      <c r="X47096" t="s">
        <v>85703</v>
      </c>
      <c r="Y47096" t="s">
        <v>241459</v>
      </c>
      <c r="Z47096" s="1">
        <v>41641</v>
      </c>
    </row>
    <row r="47097" spans="11:26" x14ac:dyDescent="0.3">
      <c r="K47097" t="s">
        <v>241450</v>
      </c>
      <c r="L47097" t="s">
        <v>241460</v>
      </c>
      <c r="M47097" t="s">
        <v>52</v>
      </c>
      <c r="O47097" s="1">
        <v>42129</v>
      </c>
      <c r="P47097">
        <v>1700000</v>
      </c>
      <c r="Q47097" t="s">
        <v>241461</v>
      </c>
      <c r="R47097" t="s">
        <v>241462</v>
      </c>
      <c r="S47097" t="s">
        <v>241463</v>
      </c>
      <c r="T47097" t="s">
        <v>241464</v>
      </c>
      <c r="U47097" t="s">
        <v>34</v>
      </c>
      <c r="V47097" t="s">
        <v>206</v>
      </c>
      <c r="Z47097" t="s">
        <v>31704</v>
      </c>
    </row>
    <row r="47098" spans="11:26" x14ac:dyDescent="0.3">
      <c r="K47098" t="s">
        <v>241465</v>
      </c>
      <c r="L47098" t="s">
        <v>241466</v>
      </c>
      <c r="M47098" t="s">
        <v>28</v>
      </c>
      <c r="N47098" t="s">
        <v>493</v>
      </c>
      <c r="O47098" s="1">
        <v>38965</v>
      </c>
      <c r="Q47098" t="s">
        <v>241467</v>
      </c>
      <c r="R47098" t="s">
        <v>241468</v>
      </c>
      <c r="S47098" t="s">
        <v>241469</v>
      </c>
      <c r="T47098" t="s">
        <v>241470</v>
      </c>
      <c r="U47098" t="s">
        <v>34</v>
      </c>
      <c r="V47098" t="s">
        <v>46</v>
      </c>
      <c r="W47098" t="s">
        <v>75</v>
      </c>
      <c r="X47098" t="s">
        <v>464</v>
      </c>
      <c r="Y47098" t="s">
        <v>464</v>
      </c>
      <c r="Z47098" s="1">
        <v>39814</v>
      </c>
    </row>
    <row r="47099" spans="11:26" x14ac:dyDescent="0.3">
      <c r="K47099" t="s">
        <v>241471</v>
      </c>
      <c r="L47099" t="s">
        <v>241472</v>
      </c>
      <c r="M47099" t="s">
        <v>28</v>
      </c>
      <c r="O47099" s="1">
        <v>40673</v>
      </c>
      <c r="P47099">
        <v>1630000</v>
      </c>
      <c r="Q47099" t="s">
        <v>241473</v>
      </c>
      <c r="R47099" t="s">
        <v>241474</v>
      </c>
      <c r="S47099" t="s">
        <v>241475</v>
      </c>
      <c r="T47099" t="s">
        <v>241476</v>
      </c>
      <c r="U47099" t="s">
        <v>34</v>
      </c>
      <c r="V47099" t="s">
        <v>1816</v>
      </c>
      <c r="W47099">
        <v>7</v>
      </c>
      <c r="X47099" t="s">
        <v>29193</v>
      </c>
      <c r="Y47099" t="s">
        <v>29194</v>
      </c>
      <c r="Z47099" s="1">
        <v>41281</v>
      </c>
    </row>
    <row r="47100" spans="11:26" x14ac:dyDescent="0.3">
      <c r="K47100" t="s">
        <v>241471</v>
      </c>
      <c r="L47100" t="s">
        <v>241477</v>
      </c>
      <c r="M47100" t="s">
        <v>28</v>
      </c>
      <c r="N47100" t="s">
        <v>40</v>
      </c>
      <c r="O47100" s="1">
        <v>40273</v>
      </c>
      <c r="P47100">
        <v>2350000</v>
      </c>
      <c r="Q47100" t="s">
        <v>241478</v>
      </c>
      <c r="R47100" t="s">
        <v>241479</v>
      </c>
      <c r="S47100" t="s">
        <v>241480</v>
      </c>
      <c r="T47100" t="s">
        <v>74</v>
      </c>
      <c r="U47100" t="s">
        <v>34</v>
      </c>
      <c r="V47100" t="s">
        <v>368</v>
      </c>
      <c r="W47100">
        <v>7</v>
      </c>
      <c r="Y47100" t="s">
        <v>241481</v>
      </c>
      <c r="Z47100" s="1">
        <v>36892</v>
      </c>
    </row>
    <row r="47101" spans="11:26" x14ac:dyDescent="0.3">
      <c r="K47101" t="s">
        <v>241482</v>
      </c>
      <c r="L47101" t="s">
        <v>241483</v>
      </c>
      <c r="M47101" t="s">
        <v>52</v>
      </c>
      <c r="O47101" s="1">
        <v>41279</v>
      </c>
      <c r="P47101">
        <v>500000</v>
      </c>
      <c r="Q47101" t="s">
        <v>241484</v>
      </c>
      <c r="R47101" t="s">
        <v>241485</v>
      </c>
      <c r="S47101" t="s">
        <v>241486</v>
      </c>
      <c r="T47101" t="s">
        <v>2570</v>
      </c>
      <c r="U47101" t="s">
        <v>34</v>
      </c>
      <c r="V47101" t="s">
        <v>46</v>
      </c>
      <c r="W47101" t="s">
        <v>1659</v>
      </c>
      <c r="X47101" t="s">
        <v>1660</v>
      </c>
      <c r="Y47101" t="s">
        <v>1660</v>
      </c>
    </row>
    <row r="47102" spans="11:26" x14ac:dyDescent="0.3">
      <c r="K47102" t="s">
        <v>241487</v>
      </c>
      <c r="L47102" t="s">
        <v>241488</v>
      </c>
      <c r="M47102" t="s">
        <v>28</v>
      </c>
      <c r="N47102" t="s">
        <v>29</v>
      </c>
      <c r="O47102" s="1">
        <v>40513</v>
      </c>
      <c r="Q47102" t="s">
        <v>241489</v>
      </c>
      <c r="R47102" t="s">
        <v>241490</v>
      </c>
      <c r="S47102" t="s">
        <v>241491</v>
      </c>
      <c r="T47102" t="s">
        <v>124</v>
      </c>
      <c r="U47102" t="s">
        <v>34</v>
      </c>
      <c r="V47102" t="s">
        <v>46</v>
      </c>
      <c r="W47102" t="s">
        <v>106</v>
      </c>
      <c r="X47102" t="s">
        <v>107</v>
      </c>
      <c r="Y47102" t="s">
        <v>116</v>
      </c>
      <c r="Z47102" s="1">
        <v>40909</v>
      </c>
    </row>
    <row r="47103" spans="11:26" x14ac:dyDescent="0.3">
      <c r="K47103" t="s">
        <v>241492</v>
      </c>
      <c r="L47103" t="s">
        <v>241493</v>
      </c>
      <c r="M47103" t="s">
        <v>9286</v>
      </c>
      <c r="O47103" t="s">
        <v>1692</v>
      </c>
      <c r="Q47103" t="s">
        <v>241494</v>
      </c>
      <c r="R47103" t="s">
        <v>241495</v>
      </c>
      <c r="S47103" t="s">
        <v>241496</v>
      </c>
      <c r="T47103" t="s">
        <v>241497</v>
      </c>
      <c r="U47103" t="s">
        <v>34</v>
      </c>
      <c r="V47103" t="s">
        <v>206</v>
      </c>
      <c r="W47103" t="s">
        <v>207</v>
      </c>
      <c r="X47103" t="s">
        <v>208</v>
      </c>
      <c r="Y47103" t="s">
        <v>208</v>
      </c>
    </row>
    <row r="47104" spans="11:26" x14ac:dyDescent="0.3">
      <c r="K47104" t="s">
        <v>241498</v>
      </c>
      <c r="L47104" t="s">
        <v>241499</v>
      </c>
      <c r="M47104" t="s">
        <v>28</v>
      </c>
      <c r="N47104" t="s">
        <v>40</v>
      </c>
      <c r="O47104" t="s">
        <v>23170</v>
      </c>
      <c r="P47104">
        <v>3250000</v>
      </c>
      <c r="Q47104" t="s">
        <v>241500</v>
      </c>
      <c r="R47104" t="s">
        <v>241501</v>
      </c>
      <c r="S47104" t="s">
        <v>241502</v>
      </c>
      <c r="T47104" t="s">
        <v>241503</v>
      </c>
      <c r="U47104" t="s">
        <v>34</v>
      </c>
      <c r="Z47104" s="1">
        <v>39448</v>
      </c>
    </row>
    <row r="47105" spans="11:26" x14ac:dyDescent="0.3">
      <c r="K47105" t="s">
        <v>241504</v>
      </c>
      <c r="L47105" t="s">
        <v>241505</v>
      </c>
      <c r="M47105" t="s">
        <v>28</v>
      </c>
      <c r="O47105" t="s">
        <v>5357</v>
      </c>
      <c r="P47105">
        <v>5000000</v>
      </c>
      <c r="Q47105" t="s">
        <v>241506</v>
      </c>
      <c r="R47105" t="s">
        <v>241507</v>
      </c>
      <c r="S47105" t="s">
        <v>241508</v>
      </c>
      <c r="T47105" t="s">
        <v>3809</v>
      </c>
      <c r="U47105" t="s">
        <v>345</v>
      </c>
      <c r="V47105" t="s">
        <v>598</v>
      </c>
      <c r="W47105">
        <v>26</v>
      </c>
      <c r="X47105" t="s">
        <v>599</v>
      </c>
      <c r="Y47105" t="s">
        <v>599</v>
      </c>
      <c r="Z47105" s="1">
        <v>41275</v>
      </c>
    </row>
    <row r="47106" spans="11:26" x14ac:dyDescent="0.3">
      <c r="K47106" t="s">
        <v>241504</v>
      </c>
      <c r="L47106" t="s">
        <v>241509</v>
      </c>
      <c r="M47106" t="s">
        <v>28</v>
      </c>
      <c r="O47106" t="s">
        <v>24309</v>
      </c>
      <c r="P47106">
        <v>5000000</v>
      </c>
      <c r="Q47106" t="s">
        <v>241510</v>
      </c>
      <c r="R47106" t="s">
        <v>241511</v>
      </c>
      <c r="S47106" t="s">
        <v>241512</v>
      </c>
      <c r="T47106" t="s">
        <v>241513</v>
      </c>
      <c r="U47106" t="s">
        <v>34</v>
      </c>
      <c r="V47106" t="s">
        <v>46</v>
      </c>
      <c r="W47106" t="s">
        <v>106</v>
      </c>
      <c r="X47106" t="s">
        <v>107</v>
      </c>
      <c r="Y47106" t="s">
        <v>116</v>
      </c>
      <c r="Z47106" s="1">
        <v>41640</v>
      </c>
    </row>
    <row r="47107" spans="11:26" x14ac:dyDescent="0.3">
      <c r="K47107" t="s">
        <v>241504</v>
      </c>
      <c r="L47107" t="s">
        <v>241514</v>
      </c>
      <c r="M47107" t="s">
        <v>28</v>
      </c>
      <c r="N47107" t="s">
        <v>40</v>
      </c>
      <c r="O47107" s="1">
        <v>41529</v>
      </c>
      <c r="P47107">
        <v>10000000</v>
      </c>
      <c r="Q47107" t="s">
        <v>241515</v>
      </c>
      <c r="R47107" t="s">
        <v>241516</v>
      </c>
      <c r="S47107" t="s">
        <v>241517</v>
      </c>
      <c r="T47107" t="s">
        <v>241518</v>
      </c>
      <c r="U47107" t="s">
        <v>178</v>
      </c>
      <c r="Z47107" s="1">
        <v>40189</v>
      </c>
    </row>
    <row r="47108" spans="11:26" x14ac:dyDescent="0.3">
      <c r="K47108" t="s">
        <v>241519</v>
      </c>
      <c r="L47108" t="s">
        <v>241520</v>
      </c>
      <c r="M47108" t="s">
        <v>28</v>
      </c>
      <c r="N47108" t="s">
        <v>40</v>
      </c>
      <c r="O47108" t="s">
        <v>9169</v>
      </c>
      <c r="P47108">
        <v>4700000</v>
      </c>
      <c r="Q47108" t="s">
        <v>241521</v>
      </c>
      <c r="R47108" t="s">
        <v>241522</v>
      </c>
      <c r="S47108" t="s">
        <v>241523</v>
      </c>
      <c r="T47108" t="s">
        <v>241524</v>
      </c>
      <c r="U47108" t="s">
        <v>345</v>
      </c>
      <c r="V47108" t="s">
        <v>206</v>
      </c>
      <c r="W47108" t="s">
        <v>535</v>
      </c>
      <c r="X47108" t="s">
        <v>208</v>
      </c>
      <c r="Y47108" t="s">
        <v>536</v>
      </c>
      <c r="Z47108" t="s">
        <v>91030</v>
      </c>
    </row>
    <row r="47109" spans="11:26" x14ac:dyDescent="0.3">
      <c r="K47109" t="s">
        <v>241525</v>
      </c>
      <c r="L47109" t="s">
        <v>241526</v>
      </c>
      <c r="M47109" t="s">
        <v>256</v>
      </c>
      <c r="O47109" t="s">
        <v>10636</v>
      </c>
      <c r="P47109">
        <v>15000</v>
      </c>
      <c r="Q47109" t="s">
        <v>241527</v>
      </c>
      <c r="R47109" t="s">
        <v>241528</v>
      </c>
      <c r="S47109" t="s">
        <v>241529</v>
      </c>
      <c r="T47109" t="s">
        <v>74</v>
      </c>
      <c r="U47109" t="s">
        <v>34</v>
      </c>
      <c r="V47109" t="s">
        <v>46</v>
      </c>
      <c r="W47109" t="s">
        <v>75</v>
      </c>
      <c r="X47109" t="s">
        <v>464</v>
      </c>
      <c r="Y47109" t="s">
        <v>464</v>
      </c>
      <c r="Z47109" t="s">
        <v>174332</v>
      </c>
    </row>
    <row r="47110" spans="11:26" x14ac:dyDescent="0.3">
      <c r="K47110" t="s">
        <v>241530</v>
      </c>
      <c r="L47110" t="s">
        <v>241531</v>
      </c>
      <c r="M47110" t="s">
        <v>91</v>
      </c>
      <c r="O47110" s="1">
        <v>40788</v>
      </c>
      <c r="Q47110" t="s">
        <v>241532</v>
      </c>
      <c r="R47110" t="s">
        <v>241533</v>
      </c>
      <c r="S47110" t="s">
        <v>241534</v>
      </c>
      <c r="T47110" t="s">
        <v>241535</v>
      </c>
      <c r="U47110" t="s">
        <v>34</v>
      </c>
      <c r="V47110" t="s">
        <v>46</v>
      </c>
      <c r="W47110" t="s">
        <v>133</v>
      </c>
      <c r="X47110" t="s">
        <v>3028</v>
      </c>
      <c r="Y47110" t="s">
        <v>4403</v>
      </c>
      <c r="Z47110" s="1">
        <v>40551</v>
      </c>
    </row>
    <row r="47111" spans="11:26" x14ac:dyDescent="0.3">
      <c r="K47111" t="s">
        <v>241536</v>
      </c>
      <c r="L47111" t="s">
        <v>241537</v>
      </c>
      <c r="M47111" t="s">
        <v>28</v>
      </c>
      <c r="O47111" t="s">
        <v>241538</v>
      </c>
      <c r="P47111">
        <v>1400500</v>
      </c>
      <c r="Q47111" t="s">
        <v>241539</v>
      </c>
      <c r="R47111" t="s">
        <v>241540</v>
      </c>
      <c r="S47111" t="s">
        <v>241541</v>
      </c>
      <c r="T47111" t="s">
        <v>74</v>
      </c>
      <c r="U47111" t="s">
        <v>178</v>
      </c>
      <c r="V47111" t="s">
        <v>568</v>
      </c>
      <c r="W47111">
        <v>9</v>
      </c>
      <c r="X47111" t="s">
        <v>569</v>
      </c>
      <c r="Y47111" t="s">
        <v>241542</v>
      </c>
      <c r="Z47111" s="1">
        <v>36161</v>
      </c>
    </row>
    <row r="47112" spans="11:26" x14ac:dyDescent="0.3">
      <c r="K47112" t="s">
        <v>241543</v>
      </c>
      <c r="L47112" t="s">
        <v>241544</v>
      </c>
      <c r="M47112" t="s">
        <v>91</v>
      </c>
      <c r="O47112" s="1">
        <v>40913</v>
      </c>
      <c r="Q47112" t="s">
        <v>241545</v>
      </c>
      <c r="R47112" t="s">
        <v>241546</v>
      </c>
      <c r="S47112" t="s">
        <v>241547</v>
      </c>
      <c r="T47112" t="s">
        <v>241548</v>
      </c>
      <c r="U47112" t="s">
        <v>34</v>
      </c>
      <c r="V47112" t="s">
        <v>206</v>
      </c>
      <c r="W47112" t="s">
        <v>207</v>
      </c>
      <c r="X47112" t="s">
        <v>208</v>
      </c>
      <c r="Y47112" t="s">
        <v>208</v>
      </c>
      <c r="Z47112" s="1">
        <v>41275</v>
      </c>
    </row>
    <row r="47113" spans="11:26" x14ac:dyDescent="0.3">
      <c r="K47113" t="s">
        <v>241543</v>
      </c>
      <c r="L47113" t="s">
        <v>241549</v>
      </c>
      <c r="M47113" t="s">
        <v>28</v>
      </c>
      <c r="N47113" t="s">
        <v>40</v>
      </c>
      <c r="O47113" t="s">
        <v>29488</v>
      </c>
      <c r="Q47113" t="s">
        <v>241550</v>
      </c>
      <c r="R47113" t="s">
        <v>241551</v>
      </c>
      <c r="S47113" t="s">
        <v>241552</v>
      </c>
      <c r="T47113" t="s">
        <v>205</v>
      </c>
      <c r="U47113" t="s">
        <v>34</v>
      </c>
      <c r="V47113" t="s">
        <v>46</v>
      </c>
      <c r="W47113" t="s">
        <v>167</v>
      </c>
      <c r="X47113" t="s">
        <v>168</v>
      </c>
      <c r="Y47113" t="s">
        <v>169</v>
      </c>
      <c r="Z47113" s="1">
        <v>33239</v>
      </c>
    </row>
    <row r="47114" spans="11:26" x14ac:dyDescent="0.3">
      <c r="K47114" t="s">
        <v>241543</v>
      </c>
      <c r="L47114" t="s">
        <v>241553</v>
      </c>
      <c r="M47114" t="s">
        <v>52</v>
      </c>
      <c r="O47114" s="1">
        <v>40554</v>
      </c>
      <c r="P47114">
        <v>745000</v>
      </c>
      <c r="Q47114" t="s">
        <v>241554</v>
      </c>
      <c r="R47114" t="s">
        <v>241555</v>
      </c>
      <c r="S47114" t="s">
        <v>241556</v>
      </c>
      <c r="T47114" t="s">
        <v>241557</v>
      </c>
      <c r="U47114" t="s">
        <v>34</v>
      </c>
      <c r="V47114" t="s">
        <v>46</v>
      </c>
      <c r="W47114" t="s">
        <v>167</v>
      </c>
      <c r="X47114" t="s">
        <v>168</v>
      </c>
      <c r="Y47114" t="s">
        <v>169</v>
      </c>
      <c r="Z47114" s="1">
        <v>41317</v>
      </c>
    </row>
    <row r="47115" spans="11:26" x14ac:dyDescent="0.3">
      <c r="K47115" t="s">
        <v>241543</v>
      </c>
      <c r="L47115" t="s">
        <v>241558</v>
      </c>
      <c r="M47115" t="s">
        <v>28</v>
      </c>
      <c r="O47115" s="1">
        <v>41858</v>
      </c>
      <c r="Q47115" t="s">
        <v>241559</v>
      </c>
      <c r="R47115" t="s">
        <v>241560</v>
      </c>
      <c r="S47115" t="s">
        <v>241561</v>
      </c>
      <c r="T47115" t="s">
        <v>1208</v>
      </c>
      <c r="U47115" t="s">
        <v>34</v>
      </c>
      <c r="V47115" t="s">
        <v>46</v>
      </c>
      <c r="W47115" t="s">
        <v>4679</v>
      </c>
      <c r="X47115" t="s">
        <v>4680</v>
      </c>
      <c r="Y47115" t="s">
        <v>4680</v>
      </c>
      <c r="Z47115" s="1">
        <v>38718</v>
      </c>
    </row>
    <row r="47116" spans="11:26" x14ac:dyDescent="0.3">
      <c r="K47116" t="s">
        <v>241562</v>
      </c>
      <c r="L47116" t="s">
        <v>241563</v>
      </c>
      <c r="M47116" t="s">
        <v>324</v>
      </c>
      <c r="O47116" t="s">
        <v>432</v>
      </c>
      <c r="P47116">
        <v>160000</v>
      </c>
      <c r="Q47116" t="s">
        <v>241564</v>
      </c>
      <c r="R47116" t="s">
        <v>241565</v>
      </c>
      <c r="S47116" t="s">
        <v>241566</v>
      </c>
      <c r="T47116" t="s">
        <v>1294</v>
      </c>
      <c r="U47116" t="s">
        <v>178</v>
      </c>
      <c r="V47116" t="s">
        <v>46</v>
      </c>
      <c r="W47116" t="s">
        <v>106</v>
      </c>
      <c r="X47116" t="s">
        <v>107</v>
      </c>
      <c r="Y47116" t="s">
        <v>1975</v>
      </c>
      <c r="Z47116" s="1">
        <v>37987</v>
      </c>
    </row>
    <row r="47117" spans="11:26" x14ac:dyDescent="0.3">
      <c r="K47117" t="s">
        <v>241567</v>
      </c>
      <c r="L47117" t="s">
        <v>241568</v>
      </c>
      <c r="M47117" t="s">
        <v>324</v>
      </c>
      <c r="O47117" s="1">
        <v>41098</v>
      </c>
      <c r="P47117">
        <v>1250000</v>
      </c>
      <c r="Q47117" t="s">
        <v>241569</v>
      </c>
      <c r="R47117" t="s">
        <v>241570</v>
      </c>
      <c r="S47117" t="s">
        <v>241571</v>
      </c>
      <c r="T47117" t="s">
        <v>241572</v>
      </c>
      <c r="U47117" t="s">
        <v>34</v>
      </c>
      <c r="Z47117" s="1">
        <v>40913</v>
      </c>
    </row>
    <row r="47118" spans="11:26" x14ac:dyDescent="0.3">
      <c r="K47118" t="s">
        <v>241567</v>
      </c>
      <c r="L47118" t="s">
        <v>241573</v>
      </c>
      <c r="M47118" t="s">
        <v>28</v>
      </c>
      <c r="N47118" t="s">
        <v>40</v>
      </c>
      <c r="O47118" t="s">
        <v>18254</v>
      </c>
      <c r="P47118">
        <v>3800000</v>
      </c>
      <c r="Q47118" t="s">
        <v>241574</v>
      </c>
      <c r="R47118" t="s">
        <v>241575</v>
      </c>
      <c r="S47118" t="s">
        <v>241576</v>
      </c>
      <c r="T47118" t="s">
        <v>241577</v>
      </c>
      <c r="U47118" t="s">
        <v>34</v>
      </c>
      <c r="V47118" t="s">
        <v>46</v>
      </c>
      <c r="W47118" t="s">
        <v>620</v>
      </c>
      <c r="X47118" t="s">
        <v>2065</v>
      </c>
      <c r="Y47118" t="s">
        <v>2065</v>
      </c>
      <c r="Z47118" s="1">
        <v>41285</v>
      </c>
    </row>
    <row r="47119" spans="11:26" x14ac:dyDescent="0.3">
      <c r="K47119" t="s">
        <v>241567</v>
      </c>
      <c r="L47119" t="s">
        <v>241578</v>
      </c>
      <c r="M47119" t="s">
        <v>52</v>
      </c>
      <c r="O47119" s="1">
        <v>40886</v>
      </c>
      <c r="P47119">
        <v>655000</v>
      </c>
      <c r="Q47119" t="s">
        <v>241579</v>
      </c>
      <c r="R47119" t="s">
        <v>241580</v>
      </c>
      <c r="S47119" t="s">
        <v>241581</v>
      </c>
      <c r="T47119" t="s">
        <v>1249</v>
      </c>
      <c r="U47119" t="s">
        <v>34</v>
      </c>
      <c r="V47119" t="s">
        <v>46</v>
      </c>
      <c r="W47119" t="s">
        <v>2169</v>
      </c>
      <c r="X47119" t="s">
        <v>2170</v>
      </c>
      <c r="Y47119" t="s">
        <v>9291</v>
      </c>
      <c r="Z47119" s="1">
        <v>40909</v>
      </c>
    </row>
    <row r="47120" spans="11:26" x14ac:dyDescent="0.3">
      <c r="K47120" t="s">
        <v>241582</v>
      </c>
      <c r="L47120" t="s">
        <v>241583</v>
      </c>
      <c r="M47120" t="s">
        <v>28</v>
      </c>
      <c r="N47120" t="s">
        <v>493</v>
      </c>
      <c r="O47120" t="s">
        <v>120946</v>
      </c>
      <c r="P47120">
        <v>20100000</v>
      </c>
      <c r="Q47120" t="s">
        <v>241584</v>
      </c>
      <c r="R47120" t="s">
        <v>241585</v>
      </c>
      <c r="S47120" t="s">
        <v>241586</v>
      </c>
      <c r="T47120" t="s">
        <v>64</v>
      </c>
      <c r="U47120" t="s">
        <v>178</v>
      </c>
      <c r="V47120" t="s">
        <v>46</v>
      </c>
      <c r="W47120" t="s">
        <v>106</v>
      </c>
      <c r="X47120" t="s">
        <v>107</v>
      </c>
      <c r="Y47120" t="s">
        <v>116</v>
      </c>
      <c r="Z47120" s="1">
        <v>40179</v>
      </c>
    </row>
    <row r="47121" spans="11:26" x14ac:dyDescent="0.3">
      <c r="K47121" t="s">
        <v>241582</v>
      </c>
      <c r="L47121" t="s">
        <v>241587</v>
      </c>
      <c r="M47121" t="s">
        <v>28</v>
      </c>
      <c r="N47121" t="s">
        <v>29</v>
      </c>
      <c r="O47121" t="s">
        <v>2900</v>
      </c>
      <c r="P47121">
        <v>10000000</v>
      </c>
      <c r="Q47121" t="s">
        <v>241588</v>
      </c>
      <c r="R47121" t="s">
        <v>241589</v>
      </c>
      <c r="S47121" t="s">
        <v>241590</v>
      </c>
      <c r="T47121" t="s">
        <v>241591</v>
      </c>
      <c r="U47121" t="s">
        <v>178</v>
      </c>
      <c r="V47121" t="s">
        <v>46</v>
      </c>
      <c r="W47121" t="s">
        <v>106</v>
      </c>
      <c r="X47121" t="s">
        <v>107</v>
      </c>
      <c r="Y47121" t="s">
        <v>116</v>
      </c>
      <c r="Z47121" s="1">
        <v>40183</v>
      </c>
    </row>
    <row r="47122" spans="11:26" x14ac:dyDescent="0.3">
      <c r="K47122" t="s">
        <v>241582</v>
      </c>
      <c r="L47122" t="s">
        <v>241592</v>
      </c>
      <c r="M47122" t="s">
        <v>28</v>
      </c>
      <c r="N47122" t="s">
        <v>29</v>
      </c>
      <c r="O47122" t="s">
        <v>8999</v>
      </c>
      <c r="P47122">
        <v>15000000</v>
      </c>
      <c r="Q47122" t="s">
        <v>241593</v>
      </c>
      <c r="R47122" t="s">
        <v>241594</v>
      </c>
      <c r="S47122" t="s">
        <v>241595</v>
      </c>
      <c r="T47122" t="s">
        <v>241596</v>
      </c>
      <c r="U47122" t="s">
        <v>34</v>
      </c>
      <c r="V47122" t="s">
        <v>46</v>
      </c>
      <c r="W47122" t="s">
        <v>167</v>
      </c>
      <c r="X47122" t="s">
        <v>168</v>
      </c>
      <c r="Y47122" t="s">
        <v>169</v>
      </c>
      <c r="Z47122" s="1">
        <v>40909</v>
      </c>
    </row>
    <row r="47123" spans="11:26" x14ac:dyDescent="0.3">
      <c r="K47123" t="s">
        <v>241582</v>
      </c>
      <c r="L47123" t="s">
        <v>241597</v>
      </c>
      <c r="M47123" t="s">
        <v>28</v>
      </c>
      <c r="N47123" t="s">
        <v>1415</v>
      </c>
      <c r="O47123" t="s">
        <v>4193</v>
      </c>
      <c r="P47123">
        <v>15600000</v>
      </c>
      <c r="Q47123" t="s">
        <v>241598</v>
      </c>
      <c r="R47123" t="s">
        <v>241599</v>
      </c>
      <c r="S47123" t="s">
        <v>241600</v>
      </c>
      <c r="T47123" t="s">
        <v>74</v>
      </c>
      <c r="U47123" t="s">
        <v>34</v>
      </c>
      <c r="V47123" t="s">
        <v>46</v>
      </c>
      <c r="W47123" t="s">
        <v>106</v>
      </c>
      <c r="X47123" t="s">
        <v>107</v>
      </c>
      <c r="Y47123" t="s">
        <v>6721</v>
      </c>
      <c r="Z47123" s="1">
        <v>40189</v>
      </c>
    </row>
    <row r="47124" spans="11:26" x14ac:dyDescent="0.3">
      <c r="K47124" t="s">
        <v>241582</v>
      </c>
      <c r="L47124" t="s">
        <v>241601</v>
      </c>
      <c r="M47124" t="s">
        <v>28</v>
      </c>
      <c r="N47124" t="s">
        <v>1189</v>
      </c>
      <c r="O47124" t="s">
        <v>114910</v>
      </c>
      <c r="P47124">
        <v>24000000</v>
      </c>
      <c r="Q47124" t="s">
        <v>241602</v>
      </c>
      <c r="R47124" t="s">
        <v>241603</v>
      </c>
      <c r="S47124" t="s">
        <v>241604</v>
      </c>
      <c r="T47124" t="s">
        <v>241605</v>
      </c>
      <c r="U47124" t="s">
        <v>34</v>
      </c>
      <c r="V47124" t="s">
        <v>46</v>
      </c>
      <c r="W47124" t="s">
        <v>106</v>
      </c>
      <c r="X47124" t="s">
        <v>151</v>
      </c>
      <c r="Y47124" t="s">
        <v>1398</v>
      </c>
      <c r="Z47124" t="s">
        <v>49519</v>
      </c>
    </row>
    <row r="47125" spans="11:26" x14ac:dyDescent="0.3">
      <c r="K47125" t="s">
        <v>241606</v>
      </c>
      <c r="L47125" t="s">
        <v>241607</v>
      </c>
      <c r="M47125" t="s">
        <v>28</v>
      </c>
      <c r="N47125" t="s">
        <v>40</v>
      </c>
      <c r="O47125" t="s">
        <v>17005</v>
      </c>
      <c r="P47125">
        <v>1000000</v>
      </c>
      <c r="Q47125" t="s">
        <v>241608</v>
      </c>
      <c r="R47125" t="s">
        <v>241609</v>
      </c>
      <c r="S47125" t="s">
        <v>241610</v>
      </c>
      <c r="T47125" t="s">
        <v>241611</v>
      </c>
      <c r="U47125" t="s">
        <v>34</v>
      </c>
      <c r="V47125" t="s">
        <v>3680</v>
      </c>
      <c r="W47125">
        <v>13</v>
      </c>
      <c r="X47125" t="s">
        <v>3681</v>
      </c>
      <c r="Y47125" t="s">
        <v>3681</v>
      </c>
      <c r="Z47125" s="1">
        <v>40919</v>
      </c>
    </row>
    <row r="47126" spans="11:26" x14ac:dyDescent="0.3">
      <c r="K47126" t="s">
        <v>241606</v>
      </c>
      <c r="L47126" t="s">
        <v>241612</v>
      </c>
      <c r="M47126" t="s">
        <v>28</v>
      </c>
      <c r="N47126" t="s">
        <v>29</v>
      </c>
      <c r="O47126" t="s">
        <v>2360</v>
      </c>
      <c r="P47126">
        <v>1000000</v>
      </c>
      <c r="Q47126" t="s">
        <v>241613</v>
      </c>
      <c r="R47126" t="s">
        <v>241614</v>
      </c>
      <c r="S47126" t="s">
        <v>241615</v>
      </c>
      <c r="T47126" t="s">
        <v>470</v>
      </c>
      <c r="U47126" t="s">
        <v>34</v>
      </c>
    </row>
    <row r="47127" spans="11:26" x14ac:dyDescent="0.3">
      <c r="K47127" t="s">
        <v>241616</v>
      </c>
      <c r="L47127" t="s">
        <v>241617</v>
      </c>
      <c r="M47127" t="s">
        <v>256</v>
      </c>
      <c r="O47127" t="s">
        <v>19063</v>
      </c>
      <c r="P47127">
        <v>1032500</v>
      </c>
      <c r="Q47127" t="s">
        <v>241618</v>
      </c>
      <c r="R47127" t="s">
        <v>241614</v>
      </c>
      <c r="S47127" t="s">
        <v>241619</v>
      </c>
      <c r="T47127" t="s">
        <v>241620</v>
      </c>
      <c r="U47127" t="s">
        <v>34</v>
      </c>
      <c r="V47127" t="s">
        <v>1174</v>
      </c>
      <c r="W47127">
        <v>5</v>
      </c>
      <c r="X47127" t="s">
        <v>1175</v>
      </c>
      <c r="Y47127" t="s">
        <v>18038</v>
      </c>
      <c r="Z47127" s="1">
        <v>41700</v>
      </c>
    </row>
    <row r="47128" spans="11:26" x14ac:dyDescent="0.3">
      <c r="K47128" t="s">
        <v>241616</v>
      </c>
      <c r="L47128" t="s">
        <v>241621</v>
      </c>
      <c r="M47128" t="s">
        <v>28</v>
      </c>
      <c r="O47128" s="1">
        <v>39426</v>
      </c>
      <c r="P47128">
        <v>6000000</v>
      </c>
      <c r="Q47128" t="s">
        <v>241622</v>
      </c>
      <c r="R47128" t="s">
        <v>241623</v>
      </c>
      <c r="S47128" t="s">
        <v>241624</v>
      </c>
      <c r="U47128" t="s">
        <v>34</v>
      </c>
      <c r="V47128" t="s">
        <v>46</v>
      </c>
      <c r="W47128" t="s">
        <v>106</v>
      </c>
      <c r="X47128" t="s">
        <v>151</v>
      </c>
      <c r="Y47128" t="s">
        <v>3459</v>
      </c>
    </row>
    <row r="47129" spans="11:26" x14ac:dyDescent="0.3">
      <c r="K47129" t="s">
        <v>241625</v>
      </c>
      <c r="L47129" t="s">
        <v>241626</v>
      </c>
      <c r="M47129" t="s">
        <v>28</v>
      </c>
      <c r="N47129" t="s">
        <v>29</v>
      </c>
      <c r="O47129" t="s">
        <v>10966</v>
      </c>
      <c r="P47129">
        <v>21500000</v>
      </c>
      <c r="Q47129" t="s">
        <v>241627</v>
      </c>
      <c r="R47129" t="s">
        <v>241628</v>
      </c>
      <c r="S47129" t="s">
        <v>241629</v>
      </c>
      <c r="T47129" t="s">
        <v>241630</v>
      </c>
      <c r="U47129" t="s">
        <v>34</v>
      </c>
      <c r="V47129" t="s">
        <v>46</v>
      </c>
      <c r="W47129" t="s">
        <v>167</v>
      </c>
      <c r="X47129" t="s">
        <v>168</v>
      </c>
      <c r="Y47129" t="s">
        <v>169</v>
      </c>
    </row>
    <row r="47130" spans="11:26" x14ac:dyDescent="0.3">
      <c r="K47130" t="s">
        <v>241625</v>
      </c>
      <c r="L47130" t="s">
        <v>241631</v>
      </c>
      <c r="M47130" t="s">
        <v>256</v>
      </c>
      <c r="O47130" t="s">
        <v>20856</v>
      </c>
      <c r="P47130">
        <v>440000</v>
      </c>
      <c r="Q47130" t="s">
        <v>241632</v>
      </c>
      <c r="R47130" t="s">
        <v>241633</v>
      </c>
      <c r="T47130" t="s">
        <v>470</v>
      </c>
      <c r="U47130" t="s">
        <v>34</v>
      </c>
      <c r="V47130" t="s">
        <v>46</v>
      </c>
      <c r="W47130" t="s">
        <v>142</v>
      </c>
      <c r="X47130" t="s">
        <v>143</v>
      </c>
      <c r="Y47130" t="s">
        <v>143</v>
      </c>
      <c r="Z47130" s="1">
        <v>41186</v>
      </c>
    </row>
    <row r="47131" spans="11:26" x14ac:dyDescent="0.3">
      <c r="K47131" t="s">
        <v>241625</v>
      </c>
      <c r="L47131" t="s">
        <v>241634</v>
      </c>
      <c r="M47131" t="s">
        <v>28</v>
      </c>
      <c r="N47131" t="s">
        <v>40</v>
      </c>
      <c r="O47131" t="s">
        <v>12824</v>
      </c>
      <c r="P47131">
        <v>43000000</v>
      </c>
      <c r="Q47131" t="s">
        <v>241635</v>
      </c>
      <c r="R47131" t="s">
        <v>241636</v>
      </c>
      <c r="S47131" t="s">
        <v>241637</v>
      </c>
      <c r="T47131" t="s">
        <v>436</v>
      </c>
      <c r="U47131" t="s">
        <v>34</v>
      </c>
      <c r="Z47131" s="1">
        <v>39883</v>
      </c>
    </row>
    <row r="47132" spans="11:26" x14ac:dyDescent="0.3">
      <c r="K47132" t="s">
        <v>241638</v>
      </c>
      <c r="L47132" t="s">
        <v>241639</v>
      </c>
      <c r="M47132" t="s">
        <v>28</v>
      </c>
      <c r="O47132" t="s">
        <v>23198</v>
      </c>
      <c r="P47132">
        <v>3396287</v>
      </c>
      <c r="Q47132" t="s">
        <v>241640</v>
      </c>
      <c r="R47132" t="s">
        <v>241641</v>
      </c>
      <c r="S47132" t="s">
        <v>241642</v>
      </c>
      <c r="T47132" t="s">
        <v>4108</v>
      </c>
      <c r="U47132" t="s">
        <v>34</v>
      </c>
      <c r="V47132" t="s">
        <v>46</v>
      </c>
      <c r="W47132" t="s">
        <v>75</v>
      </c>
      <c r="X47132" t="s">
        <v>464</v>
      </c>
      <c r="Y47132" t="s">
        <v>464</v>
      </c>
      <c r="Z47132" s="1">
        <v>40909</v>
      </c>
    </row>
    <row r="47133" spans="11:26" x14ac:dyDescent="0.3">
      <c r="K47133" t="s">
        <v>241638</v>
      </c>
      <c r="L47133" t="s">
        <v>241643</v>
      </c>
      <c r="M47133" t="s">
        <v>28</v>
      </c>
      <c r="O47133" t="s">
        <v>13419</v>
      </c>
      <c r="P47133">
        <v>500000</v>
      </c>
      <c r="Q47133" t="s">
        <v>241644</v>
      </c>
      <c r="R47133" t="s">
        <v>241645</v>
      </c>
      <c r="S47133" t="s">
        <v>241646</v>
      </c>
      <c r="T47133" t="s">
        <v>241647</v>
      </c>
      <c r="U47133" t="s">
        <v>34</v>
      </c>
      <c r="V47133" t="s">
        <v>46</v>
      </c>
      <c r="W47133" t="s">
        <v>142</v>
      </c>
      <c r="X47133" t="s">
        <v>1224</v>
      </c>
      <c r="Y47133" t="s">
        <v>13378</v>
      </c>
      <c r="Z47133" s="1">
        <v>40179</v>
      </c>
    </row>
    <row r="47134" spans="11:26" x14ac:dyDescent="0.3">
      <c r="K47134" t="s">
        <v>241638</v>
      </c>
      <c r="L47134" t="s">
        <v>241648</v>
      </c>
      <c r="M47134" t="s">
        <v>28</v>
      </c>
      <c r="O47134" t="s">
        <v>55730</v>
      </c>
      <c r="P47134">
        <v>16700000</v>
      </c>
      <c r="Q47134" t="s">
        <v>241649</v>
      </c>
      <c r="R47134" t="s">
        <v>241650</v>
      </c>
      <c r="S47134" t="s">
        <v>241651</v>
      </c>
      <c r="T47134" t="s">
        <v>241652</v>
      </c>
      <c r="U47134" t="s">
        <v>34</v>
      </c>
      <c r="V47134" t="s">
        <v>46</v>
      </c>
      <c r="W47134" t="s">
        <v>1731</v>
      </c>
      <c r="X47134" t="s">
        <v>1732</v>
      </c>
      <c r="Y47134" t="s">
        <v>1732</v>
      </c>
      <c r="Z47134" s="1">
        <v>40913</v>
      </c>
    </row>
    <row r="47135" spans="11:26" x14ac:dyDescent="0.3">
      <c r="K47135" t="s">
        <v>241653</v>
      </c>
      <c r="L47135" t="s">
        <v>241654</v>
      </c>
      <c r="M47135" t="s">
        <v>28</v>
      </c>
      <c r="N47135" t="s">
        <v>40</v>
      </c>
      <c r="O47135" t="s">
        <v>593</v>
      </c>
      <c r="P47135">
        <v>740000</v>
      </c>
      <c r="Q47135" t="s">
        <v>241655</v>
      </c>
      <c r="R47135" t="s">
        <v>241656</v>
      </c>
      <c r="S47135" t="s">
        <v>241657</v>
      </c>
      <c r="T47135" t="s">
        <v>74</v>
      </c>
      <c r="U47135" t="s">
        <v>178</v>
      </c>
      <c r="V47135" t="s">
        <v>46</v>
      </c>
      <c r="W47135" t="s">
        <v>106</v>
      </c>
      <c r="X47135" t="s">
        <v>107</v>
      </c>
      <c r="Y47135" t="s">
        <v>116</v>
      </c>
      <c r="Z47135" s="1">
        <v>38718</v>
      </c>
    </row>
    <row r="47136" spans="11:26" x14ac:dyDescent="0.3">
      <c r="K47136" t="s">
        <v>241653</v>
      </c>
      <c r="L47136" t="s">
        <v>241658</v>
      </c>
      <c r="M47136" t="s">
        <v>223</v>
      </c>
      <c r="O47136" s="1">
        <v>40913</v>
      </c>
      <c r="P47136">
        <v>525000</v>
      </c>
      <c r="Q47136" t="s">
        <v>241659</v>
      </c>
      <c r="R47136" t="s">
        <v>241660</v>
      </c>
      <c r="S47136" t="s">
        <v>241661</v>
      </c>
      <c r="T47136" t="s">
        <v>241662</v>
      </c>
      <c r="U47136" t="s">
        <v>34</v>
      </c>
      <c r="V47136" t="s">
        <v>35</v>
      </c>
      <c r="W47136">
        <v>10</v>
      </c>
      <c r="X47136" t="s">
        <v>1130</v>
      </c>
      <c r="Y47136" t="s">
        <v>1131</v>
      </c>
    </row>
    <row r="47137" spans="11:26" x14ac:dyDescent="0.3">
      <c r="K47137" t="s">
        <v>241653</v>
      </c>
      <c r="L47137" t="s">
        <v>241663</v>
      </c>
      <c r="M47137" t="s">
        <v>9286</v>
      </c>
      <c r="O47137" s="1">
        <v>40184</v>
      </c>
      <c r="P47137">
        <v>115000</v>
      </c>
      <c r="Q47137" t="s">
        <v>241664</v>
      </c>
      <c r="R47137" t="s">
        <v>241665</v>
      </c>
      <c r="S47137" t="s">
        <v>241666</v>
      </c>
      <c r="T47137" t="s">
        <v>1249</v>
      </c>
      <c r="U47137" t="s">
        <v>34</v>
      </c>
      <c r="V47137" t="s">
        <v>35</v>
      </c>
      <c r="W47137">
        <v>25</v>
      </c>
      <c r="X47137" t="s">
        <v>245</v>
      </c>
      <c r="Y47137" t="s">
        <v>245</v>
      </c>
      <c r="Z47137" s="1">
        <v>31413</v>
      </c>
    </row>
    <row r="47138" spans="11:26" x14ac:dyDescent="0.3">
      <c r="K47138" t="s">
        <v>241667</v>
      </c>
      <c r="L47138" t="s">
        <v>241668</v>
      </c>
      <c r="M47138" t="s">
        <v>52</v>
      </c>
      <c r="O47138" s="1">
        <v>41620</v>
      </c>
      <c r="P47138">
        <v>40000</v>
      </c>
      <c r="Q47138" t="s">
        <v>241669</v>
      </c>
      <c r="R47138" t="s">
        <v>241670</v>
      </c>
      <c r="S47138" t="s">
        <v>241671</v>
      </c>
      <c r="T47138" t="s">
        <v>2126</v>
      </c>
      <c r="U47138" t="s">
        <v>34</v>
      </c>
      <c r="V47138" t="s">
        <v>1174</v>
      </c>
      <c r="W47138">
        <v>2</v>
      </c>
      <c r="X47138" t="s">
        <v>1175</v>
      </c>
      <c r="Y47138" t="s">
        <v>39287</v>
      </c>
      <c r="Z47138" s="1">
        <v>38718</v>
      </c>
    </row>
    <row r="47139" spans="11:26" x14ac:dyDescent="0.3">
      <c r="K47139" t="s">
        <v>241667</v>
      </c>
      <c r="L47139" t="s">
        <v>241672</v>
      </c>
      <c r="M47139" t="s">
        <v>52</v>
      </c>
      <c r="O47139" s="1">
        <v>41675</v>
      </c>
      <c r="P47139">
        <v>120000</v>
      </c>
      <c r="Q47139" t="s">
        <v>241673</v>
      </c>
      <c r="R47139" t="s">
        <v>241674</v>
      </c>
      <c r="S47139" t="s">
        <v>241675</v>
      </c>
      <c r="T47139" t="s">
        <v>74</v>
      </c>
      <c r="U47139" t="s">
        <v>34</v>
      </c>
      <c r="V47139" t="s">
        <v>46</v>
      </c>
      <c r="W47139" t="s">
        <v>106</v>
      </c>
      <c r="X47139" t="s">
        <v>107</v>
      </c>
      <c r="Y47139" t="s">
        <v>1882</v>
      </c>
      <c r="Z47139" s="1">
        <v>35796</v>
      </c>
    </row>
    <row r="47140" spans="11:26" x14ac:dyDescent="0.3">
      <c r="K47140" t="s">
        <v>241676</v>
      </c>
      <c r="L47140" t="s">
        <v>241677</v>
      </c>
      <c r="M47140" t="s">
        <v>91</v>
      </c>
      <c r="O47140" t="s">
        <v>27932</v>
      </c>
      <c r="P47140">
        <v>1049336</v>
      </c>
      <c r="Q47140" t="s">
        <v>241678</v>
      </c>
      <c r="R47140" t="s">
        <v>241679</v>
      </c>
      <c r="S47140" t="s">
        <v>241680</v>
      </c>
      <c r="T47140" t="s">
        <v>241681</v>
      </c>
      <c r="U47140" t="s">
        <v>34</v>
      </c>
      <c r="V47140" t="s">
        <v>206</v>
      </c>
      <c r="W47140" t="s">
        <v>207</v>
      </c>
      <c r="X47140" t="s">
        <v>208</v>
      </c>
      <c r="Y47140" t="s">
        <v>208</v>
      </c>
      <c r="Z47140" s="1">
        <v>41640</v>
      </c>
    </row>
    <row r="47141" spans="11:26" x14ac:dyDescent="0.3">
      <c r="K47141" t="s">
        <v>241682</v>
      </c>
      <c r="L47141" t="s">
        <v>241683</v>
      </c>
      <c r="M47141" t="s">
        <v>28</v>
      </c>
      <c r="O47141" s="1">
        <v>40242</v>
      </c>
      <c r="P47141">
        <v>659000</v>
      </c>
      <c r="Q47141" t="s">
        <v>241684</v>
      </c>
      <c r="R47141" t="s">
        <v>241685</v>
      </c>
      <c r="S47141" t="s">
        <v>241686</v>
      </c>
      <c r="T47141" t="s">
        <v>241687</v>
      </c>
      <c r="U47141" t="s">
        <v>34</v>
      </c>
      <c r="V47141" t="s">
        <v>46</v>
      </c>
      <c r="W47141" t="s">
        <v>106</v>
      </c>
      <c r="X47141" t="s">
        <v>107</v>
      </c>
      <c r="Y47141" t="s">
        <v>1975</v>
      </c>
      <c r="Z47141" s="1">
        <v>39814</v>
      </c>
    </row>
    <row r="47142" spans="11:26" x14ac:dyDescent="0.3">
      <c r="K47142" t="s">
        <v>241688</v>
      </c>
      <c r="L47142" t="s">
        <v>241689</v>
      </c>
      <c r="M47142" t="s">
        <v>52</v>
      </c>
      <c r="O47142" t="s">
        <v>11388</v>
      </c>
      <c r="P47142">
        <v>900000</v>
      </c>
      <c r="Q47142" t="s">
        <v>241690</v>
      </c>
      <c r="R47142" t="s">
        <v>241691</v>
      </c>
      <c r="S47142" t="s">
        <v>241692</v>
      </c>
      <c r="T47142" t="s">
        <v>436</v>
      </c>
      <c r="U47142" t="s">
        <v>34</v>
      </c>
      <c r="V47142" t="s">
        <v>96</v>
      </c>
      <c r="W47142" t="s">
        <v>336</v>
      </c>
      <c r="X47142" t="s">
        <v>337</v>
      </c>
      <c r="Y47142" t="s">
        <v>20003</v>
      </c>
      <c r="Z47142" s="1">
        <v>37987</v>
      </c>
    </row>
    <row r="47143" spans="11:26" x14ac:dyDescent="0.3">
      <c r="K47143" t="s">
        <v>241693</v>
      </c>
      <c r="L47143" t="s">
        <v>241694</v>
      </c>
      <c r="M47143" t="s">
        <v>28</v>
      </c>
      <c r="N47143" t="s">
        <v>40</v>
      </c>
      <c r="O47143" s="1">
        <v>41740</v>
      </c>
      <c r="P47143">
        <v>4900000</v>
      </c>
      <c r="Q47143" t="s">
        <v>241695</v>
      </c>
      <c r="R47143" t="s">
        <v>241696</v>
      </c>
      <c r="T47143" t="s">
        <v>55486</v>
      </c>
      <c r="U47143" t="s">
        <v>178</v>
      </c>
      <c r="V47143" t="s">
        <v>46</v>
      </c>
      <c r="W47143" t="s">
        <v>167</v>
      </c>
      <c r="X47143" t="s">
        <v>168</v>
      </c>
      <c r="Y47143" t="s">
        <v>169</v>
      </c>
    </row>
    <row r="47144" spans="11:26" x14ac:dyDescent="0.3">
      <c r="K47144" t="s">
        <v>241693</v>
      </c>
      <c r="L47144" t="s">
        <v>241697</v>
      </c>
      <c r="M47144" t="s">
        <v>52</v>
      </c>
      <c r="O47144" t="s">
        <v>64893</v>
      </c>
      <c r="P47144">
        <v>1100000</v>
      </c>
      <c r="Q47144" t="s">
        <v>241698</v>
      </c>
      <c r="R47144" t="s">
        <v>241699</v>
      </c>
      <c r="S47144" t="s">
        <v>241700</v>
      </c>
      <c r="U47144" t="s">
        <v>34</v>
      </c>
      <c r="V47144" t="s">
        <v>669</v>
      </c>
      <c r="W47144">
        <v>12</v>
      </c>
      <c r="X47144" t="s">
        <v>670</v>
      </c>
      <c r="Y47144" t="s">
        <v>153430</v>
      </c>
    </row>
    <row r="47145" spans="11:26" x14ac:dyDescent="0.3">
      <c r="K47145" t="s">
        <v>241701</v>
      </c>
      <c r="L47145" t="s">
        <v>241702</v>
      </c>
      <c r="M47145" t="s">
        <v>91</v>
      </c>
      <c r="O47145" t="s">
        <v>65626</v>
      </c>
      <c r="Q47145" t="s">
        <v>241703</v>
      </c>
      <c r="R47145" t="s">
        <v>241704</v>
      </c>
      <c r="S47145" t="s">
        <v>241705</v>
      </c>
      <c r="T47145" t="s">
        <v>470</v>
      </c>
      <c r="U47145" t="s">
        <v>34</v>
      </c>
      <c r="V47145" t="s">
        <v>46</v>
      </c>
      <c r="W47145" t="s">
        <v>471</v>
      </c>
      <c r="X47145" t="s">
        <v>1760</v>
      </c>
      <c r="Y47145" t="s">
        <v>1760</v>
      </c>
      <c r="Z47145" t="s">
        <v>13745</v>
      </c>
    </row>
    <row r="47146" spans="11:26" x14ac:dyDescent="0.3">
      <c r="K47146" t="s">
        <v>241706</v>
      </c>
      <c r="L47146" t="s">
        <v>241707</v>
      </c>
      <c r="M47146" t="s">
        <v>52</v>
      </c>
      <c r="O47146" s="1">
        <v>41186</v>
      </c>
      <c r="P47146">
        <v>40000</v>
      </c>
      <c r="Q47146" t="s">
        <v>241708</v>
      </c>
      <c r="R47146" t="s">
        <v>241709</v>
      </c>
      <c r="S47146" t="s">
        <v>241710</v>
      </c>
      <c r="T47146" t="s">
        <v>241711</v>
      </c>
      <c r="U47146" t="s">
        <v>178</v>
      </c>
      <c r="V47146" t="s">
        <v>46</v>
      </c>
      <c r="W47146" t="s">
        <v>133</v>
      </c>
      <c r="X47146" t="s">
        <v>6530</v>
      </c>
      <c r="Y47146" t="s">
        <v>6530</v>
      </c>
      <c r="Z47146" s="1">
        <v>38721</v>
      </c>
    </row>
    <row r="47147" spans="11:26" x14ac:dyDescent="0.3">
      <c r="K47147" t="s">
        <v>241712</v>
      </c>
      <c r="L47147" t="s">
        <v>241713</v>
      </c>
      <c r="M47147" t="s">
        <v>256</v>
      </c>
      <c r="O47147" t="s">
        <v>1212</v>
      </c>
      <c r="P47147">
        <v>400</v>
      </c>
      <c r="Q47147" t="s">
        <v>241714</v>
      </c>
      <c r="R47147" t="s">
        <v>241715</v>
      </c>
      <c r="S47147" t="s">
        <v>241716</v>
      </c>
      <c r="T47147" t="s">
        <v>241717</v>
      </c>
      <c r="U47147" t="s">
        <v>34</v>
      </c>
      <c r="V47147" t="s">
        <v>46</v>
      </c>
      <c r="W47147" t="s">
        <v>346</v>
      </c>
      <c r="X47147" t="s">
        <v>23356</v>
      </c>
      <c r="Y47147" t="s">
        <v>23356</v>
      </c>
      <c r="Z47147" t="s">
        <v>32716</v>
      </c>
    </row>
    <row r="47148" spans="11:26" x14ac:dyDescent="0.3">
      <c r="K47148" t="s">
        <v>241718</v>
      </c>
      <c r="L47148" t="s">
        <v>241719</v>
      </c>
      <c r="M47148" t="s">
        <v>233</v>
      </c>
      <c r="O47148" t="s">
        <v>38092</v>
      </c>
      <c r="P47148">
        <v>23865627</v>
      </c>
      <c r="Q47148" t="s">
        <v>241720</v>
      </c>
      <c r="R47148" t="s">
        <v>241721</v>
      </c>
      <c r="S47148" t="s">
        <v>241722</v>
      </c>
      <c r="T47148" t="s">
        <v>95</v>
      </c>
      <c r="U47148" t="s">
        <v>34</v>
      </c>
      <c r="V47148" t="s">
        <v>46</v>
      </c>
      <c r="W47148" t="s">
        <v>106</v>
      </c>
      <c r="X47148" t="s">
        <v>107</v>
      </c>
      <c r="Y47148" t="s">
        <v>9086</v>
      </c>
    </row>
    <row r="47149" spans="11:26" x14ac:dyDescent="0.3">
      <c r="K47149" t="s">
        <v>241718</v>
      </c>
      <c r="L47149" t="s">
        <v>241723</v>
      </c>
      <c r="M47149" t="s">
        <v>28</v>
      </c>
      <c r="O47149" t="s">
        <v>16657</v>
      </c>
      <c r="P47149">
        <v>8399999</v>
      </c>
      <c r="Q47149" t="s">
        <v>241724</v>
      </c>
      <c r="R47149" t="s">
        <v>241725</v>
      </c>
      <c r="S47149" t="s">
        <v>241726</v>
      </c>
      <c r="T47149" t="s">
        <v>2126</v>
      </c>
      <c r="U47149" t="s">
        <v>34</v>
      </c>
      <c r="V47149" t="s">
        <v>46</v>
      </c>
      <c r="W47149" t="s">
        <v>1731</v>
      </c>
      <c r="X47149" t="s">
        <v>1768</v>
      </c>
      <c r="Y47149" t="s">
        <v>1768</v>
      </c>
      <c r="Z47149" s="1">
        <v>40544</v>
      </c>
    </row>
    <row r="47150" spans="11:26" x14ac:dyDescent="0.3">
      <c r="K47150" t="s">
        <v>241718</v>
      </c>
      <c r="L47150" t="s">
        <v>241727</v>
      </c>
      <c r="M47150" t="s">
        <v>52</v>
      </c>
      <c r="O47150" s="1">
        <v>41493</v>
      </c>
      <c r="P47150">
        <v>3000000</v>
      </c>
      <c r="Q47150" t="s">
        <v>241728</v>
      </c>
      <c r="R47150" t="s">
        <v>241729</v>
      </c>
      <c r="S47150" t="s">
        <v>241730</v>
      </c>
      <c r="T47150" t="s">
        <v>74</v>
      </c>
      <c r="U47150" t="s">
        <v>34</v>
      </c>
      <c r="V47150" t="s">
        <v>46</v>
      </c>
      <c r="W47150" t="s">
        <v>1731</v>
      </c>
      <c r="X47150" t="s">
        <v>1732</v>
      </c>
      <c r="Y47150" t="s">
        <v>56127</v>
      </c>
    </row>
    <row r="47151" spans="11:26" x14ac:dyDescent="0.3">
      <c r="K47151" t="s">
        <v>241731</v>
      </c>
      <c r="L47151" t="s">
        <v>241732</v>
      </c>
      <c r="M47151" t="s">
        <v>28</v>
      </c>
      <c r="N47151" t="s">
        <v>493</v>
      </c>
      <c r="O47151" t="s">
        <v>34185</v>
      </c>
      <c r="P47151">
        <v>6351930</v>
      </c>
      <c r="Q47151" t="s">
        <v>241733</v>
      </c>
      <c r="R47151" t="s">
        <v>241734</v>
      </c>
      <c r="S47151" t="s">
        <v>241735</v>
      </c>
      <c r="T47151" t="s">
        <v>74</v>
      </c>
      <c r="U47151" t="s">
        <v>34</v>
      </c>
      <c r="V47151" t="s">
        <v>46</v>
      </c>
      <c r="W47151" t="s">
        <v>2104</v>
      </c>
      <c r="X47151" t="s">
        <v>2105</v>
      </c>
      <c r="Y47151" t="s">
        <v>114810</v>
      </c>
      <c r="Z47151" s="1">
        <v>39083</v>
      </c>
    </row>
    <row r="47152" spans="11:26" x14ac:dyDescent="0.3">
      <c r="K47152" t="s">
        <v>241731</v>
      </c>
      <c r="L47152" t="s">
        <v>241736</v>
      </c>
      <c r="M47152" t="s">
        <v>28</v>
      </c>
      <c r="N47152" t="s">
        <v>29</v>
      </c>
      <c r="O47152" t="s">
        <v>43333</v>
      </c>
      <c r="P47152">
        <v>1534290</v>
      </c>
      <c r="Q47152" t="s">
        <v>241737</v>
      </c>
      <c r="R47152" t="s">
        <v>241738</v>
      </c>
      <c r="S47152" t="s">
        <v>241739</v>
      </c>
      <c r="T47152" t="s">
        <v>241740</v>
      </c>
      <c r="U47152" t="s">
        <v>34</v>
      </c>
      <c r="V47152" t="s">
        <v>8073</v>
      </c>
      <c r="X47152" t="s">
        <v>8074</v>
      </c>
      <c r="Y47152" t="s">
        <v>8074</v>
      </c>
      <c r="Z47152" s="1">
        <v>40545</v>
      </c>
    </row>
    <row r="47153" spans="11:26" x14ac:dyDescent="0.3">
      <c r="K47153" t="s">
        <v>241731</v>
      </c>
      <c r="L47153" t="s">
        <v>241741</v>
      </c>
      <c r="M47153" t="s">
        <v>28</v>
      </c>
      <c r="N47153" t="s">
        <v>493</v>
      </c>
      <c r="O47153" t="s">
        <v>35637</v>
      </c>
      <c r="Q47153" t="s">
        <v>241742</v>
      </c>
      <c r="R47153" t="s">
        <v>241743</v>
      </c>
      <c r="S47153" t="s">
        <v>241744</v>
      </c>
      <c r="T47153" t="s">
        <v>2866</v>
      </c>
      <c r="U47153" t="s">
        <v>34</v>
      </c>
      <c r="V47153" t="s">
        <v>5813</v>
      </c>
      <c r="W47153">
        <v>7</v>
      </c>
      <c r="X47153" t="s">
        <v>5814</v>
      </c>
      <c r="Y47153" t="s">
        <v>5814</v>
      </c>
      <c r="Z47153" s="1">
        <v>41640</v>
      </c>
    </row>
    <row r="47154" spans="11:26" x14ac:dyDescent="0.3">
      <c r="K47154" t="s">
        <v>241731</v>
      </c>
      <c r="L47154" t="s">
        <v>241745</v>
      </c>
      <c r="M47154" t="s">
        <v>28</v>
      </c>
      <c r="N47154" t="s">
        <v>1189</v>
      </c>
      <c r="O47154" t="s">
        <v>7959</v>
      </c>
      <c r="P47154">
        <v>12000000</v>
      </c>
      <c r="Q47154" t="s">
        <v>241746</v>
      </c>
      <c r="R47154" t="s">
        <v>241747</v>
      </c>
      <c r="S47154" t="s">
        <v>241748</v>
      </c>
      <c r="U47154" t="s">
        <v>34</v>
      </c>
      <c r="V47154" t="s">
        <v>96</v>
      </c>
      <c r="W47154" t="s">
        <v>5722</v>
      </c>
      <c r="X47154" t="s">
        <v>5723</v>
      </c>
      <c r="Y47154" t="s">
        <v>5724</v>
      </c>
      <c r="Z47154" s="1">
        <v>40187</v>
      </c>
    </row>
    <row r="47155" spans="11:26" x14ac:dyDescent="0.3">
      <c r="K47155" t="s">
        <v>241731</v>
      </c>
      <c r="L47155" t="s">
        <v>241749</v>
      </c>
      <c r="M47155" t="s">
        <v>28</v>
      </c>
      <c r="N47155" t="s">
        <v>40</v>
      </c>
      <c r="O47155" t="s">
        <v>5558</v>
      </c>
      <c r="P47155">
        <v>1057000</v>
      </c>
      <c r="Q47155" t="s">
        <v>241750</v>
      </c>
      <c r="R47155" t="s">
        <v>241751</v>
      </c>
      <c r="S47155" t="s">
        <v>241752</v>
      </c>
      <c r="U47155" t="s">
        <v>1158</v>
      </c>
      <c r="Z47155" t="s">
        <v>241753</v>
      </c>
    </row>
    <row r="47156" spans="11:26" x14ac:dyDescent="0.3">
      <c r="K47156" t="s">
        <v>241754</v>
      </c>
      <c r="L47156" t="s">
        <v>241755</v>
      </c>
      <c r="M47156" t="s">
        <v>256</v>
      </c>
      <c r="O47156" t="s">
        <v>3597</v>
      </c>
      <c r="P47156">
        <v>250000</v>
      </c>
      <c r="Q47156" t="s">
        <v>241756</v>
      </c>
      <c r="R47156" t="s">
        <v>241757</v>
      </c>
      <c r="S47156" t="s">
        <v>241758</v>
      </c>
      <c r="T47156" t="s">
        <v>241759</v>
      </c>
      <c r="U47156" t="s">
        <v>345</v>
      </c>
      <c r="V47156" t="s">
        <v>46</v>
      </c>
      <c r="W47156" t="s">
        <v>106</v>
      </c>
      <c r="X47156" t="s">
        <v>107</v>
      </c>
      <c r="Y47156" t="s">
        <v>2134</v>
      </c>
    </row>
    <row r="47157" spans="11:26" x14ac:dyDescent="0.3">
      <c r="K47157" t="s">
        <v>241754</v>
      </c>
      <c r="L47157" t="s">
        <v>241760</v>
      </c>
      <c r="M47157" t="s">
        <v>28</v>
      </c>
      <c r="O47157" t="s">
        <v>13927</v>
      </c>
      <c r="P47157">
        <v>2367491</v>
      </c>
      <c r="Q47157" t="s">
        <v>241761</v>
      </c>
      <c r="R47157" t="s">
        <v>241762</v>
      </c>
      <c r="S47157" t="s">
        <v>241763</v>
      </c>
      <c r="T47157" t="s">
        <v>470</v>
      </c>
      <c r="U47157" t="s">
        <v>34</v>
      </c>
      <c r="V47157" t="s">
        <v>1816</v>
      </c>
      <c r="W47157">
        <v>16</v>
      </c>
      <c r="X47157" t="s">
        <v>2926</v>
      </c>
      <c r="Y47157" t="s">
        <v>2926</v>
      </c>
      <c r="Z47157" s="1">
        <v>41275</v>
      </c>
    </row>
    <row r="47158" spans="11:26" x14ac:dyDescent="0.3">
      <c r="K47158" t="s">
        <v>241764</v>
      </c>
      <c r="L47158" t="s">
        <v>241765</v>
      </c>
      <c r="M47158" t="s">
        <v>52</v>
      </c>
      <c r="O47158" s="1">
        <v>41283</v>
      </c>
      <c r="P47158">
        <v>25000</v>
      </c>
      <c r="Q47158" t="s">
        <v>241766</v>
      </c>
      <c r="R47158" t="s">
        <v>241767</v>
      </c>
      <c r="S47158" t="s">
        <v>241768</v>
      </c>
      <c r="T47158" t="s">
        <v>95</v>
      </c>
      <c r="U47158" t="s">
        <v>34</v>
      </c>
      <c r="V47158" t="s">
        <v>46</v>
      </c>
      <c r="W47158" t="s">
        <v>1846</v>
      </c>
      <c r="X47158" t="s">
        <v>5294</v>
      </c>
      <c r="Y47158" t="s">
        <v>5294</v>
      </c>
      <c r="Z47158" s="1">
        <v>39819</v>
      </c>
    </row>
    <row r="47159" spans="11:26" x14ac:dyDescent="0.3">
      <c r="K47159" t="s">
        <v>241764</v>
      </c>
      <c r="L47159" t="s">
        <v>241769</v>
      </c>
      <c r="M47159" t="s">
        <v>749</v>
      </c>
      <c r="O47159" s="1">
        <v>42006</v>
      </c>
      <c r="P47159">
        <v>49233</v>
      </c>
      <c r="Q47159" t="s">
        <v>241770</v>
      </c>
      <c r="R47159" t="s">
        <v>241771</v>
      </c>
      <c r="S47159" t="s">
        <v>241772</v>
      </c>
      <c r="T47159" t="s">
        <v>241773</v>
      </c>
      <c r="U47159" t="s">
        <v>34</v>
      </c>
      <c r="V47159" t="s">
        <v>46</v>
      </c>
      <c r="W47159" t="s">
        <v>167</v>
      </c>
      <c r="X47159" t="s">
        <v>168</v>
      </c>
      <c r="Y47159" t="s">
        <v>169</v>
      </c>
      <c r="Z47159" s="1">
        <v>40909</v>
      </c>
    </row>
    <row r="47160" spans="11:26" x14ac:dyDescent="0.3">
      <c r="K47160" t="s">
        <v>241764</v>
      </c>
      <c r="L47160" t="s">
        <v>241774</v>
      </c>
      <c r="M47160" t="s">
        <v>324</v>
      </c>
      <c r="O47160" s="1">
        <v>41640</v>
      </c>
      <c r="P47160">
        <v>25000</v>
      </c>
      <c r="Q47160" t="s">
        <v>241775</v>
      </c>
      <c r="R47160" t="s">
        <v>241776</v>
      </c>
      <c r="S47160" t="s">
        <v>241777</v>
      </c>
      <c r="T47160" t="s">
        <v>470</v>
      </c>
      <c r="U47160" t="s">
        <v>34</v>
      </c>
      <c r="V47160" t="s">
        <v>46</v>
      </c>
      <c r="W47160" t="s">
        <v>106</v>
      </c>
      <c r="X47160" t="s">
        <v>107</v>
      </c>
      <c r="Y47160" t="s">
        <v>446</v>
      </c>
      <c r="Z47160" s="1">
        <v>41276</v>
      </c>
    </row>
    <row r="47161" spans="11:26" x14ac:dyDescent="0.3">
      <c r="K47161" t="s">
        <v>241764</v>
      </c>
      <c r="L47161" t="s">
        <v>241778</v>
      </c>
      <c r="M47161" t="s">
        <v>52</v>
      </c>
      <c r="O47161" s="1">
        <v>41645</v>
      </c>
      <c r="P47161">
        <v>40000</v>
      </c>
      <c r="Q47161" t="s">
        <v>241779</v>
      </c>
      <c r="R47161" t="s">
        <v>241780</v>
      </c>
      <c r="S47161" t="s">
        <v>241781</v>
      </c>
      <c r="T47161" t="s">
        <v>241782</v>
      </c>
      <c r="U47161" t="s">
        <v>178</v>
      </c>
      <c r="V47161" t="s">
        <v>46</v>
      </c>
      <c r="W47161" t="s">
        <v>106</v>
      </c>
      <c r="X47161" t="s">
        <v>151</v>
      </c>
      <c r="Y47161" t="s">
        <v>3459</v>
      </c>
      <c r="Z47161" s="1">
        <v>29221</v>
      </c>
    </row>
    <row r="47162" spans="11:26" x14ac:dyDescent="0.3">
      <c r="K47162" t="s">
        <v>241764</v>
      </c>
      <c r="L47162" t="s">
        <v>241783</v>
      </c>
      <c r="M47162" t="s">
        <v>749</v>
      </c>
      <c r="O47162" s="1">
        <v>41889</v>
      </c>
      <c r="P47162">
        <v>39453</v>
      </c>
      <c r="Q47162" t="s">
        <v>241784</v>
      </c>
      <c r="R47162" t="s">
        <v>241785</v>
      </c>
      <c r="S47162" t="s">
        <v>241786</v>
      </c>
      <c r="T47162" t="s">
        <v>74</v>
      </c>
      <c r="U47162" t="s">
        <v>34</v>
      </c>
      <c r="V47162" t="s">
        <v>46</v>
      </c>
      <c r="W47162" t="s">
        <v>1659</v>
      </c>
      <c r="X47162" t="s">
        <v>1660</v>
      </c>
      <c r="Y47162" t="s">
        <v>1660</v>
      </c>
      <c r="Z47162" s="1">
        <v>40179</v>
      </c>
    </row>
    <row r="47163" spans="11:26" x14ac:dyDescent="0.3">
      <c r="K47163" t="s">
        <v>241787</v>
      </c>
      <c r="L47163" t="s">
        <v>241788</v>
      </c>
      <c r="M47163" t="s">
        <v>28</v>
      </c>
      <c r="N47163" t="s">
        <v>40</v>
      </c>
      <c r="O47163" t="s">
        <v>20073</v>
      </c>
      <c r="Q47163" t="s">
        <v>241789</v>
      </c>
      <c r="R47163" t="s">
        <v>241790</v>
      </c>
      <c r="S47163" t="s">
        <v>241791</v>
      </c>
      <c r="T47163" t="s">
        <v>470</v>
      </c>
      <c r="U47163" t="s">
        <v>34</v>
      </c>
      <c r="V47163" t="s">
        <v>46</v>
      </c>
      <c r="W47163" t="s">
        <v>167</v>
      </c>
      <c r="X47163" t="s">
        <v>168</v>
      </c>
      <c r="Y47163" t="s">
        <v>169</v>
      </c>
      <c r="Z47163" s="1">
        <v>39814</v>
      </c>
    </row>
    <row r="47164" spans="11:26" x14ac:dyDescent="0.3">
      <c r="K47164" t="s">
        <v>241792</v>
      </c>
      <c r="L47164" t="s">
        <v>241793</v>
      </c>
      <c r="M47164" t="s">
        <v>28</v>
      </c>
      <c r="N47164" t="s">
        <v>40</v>
      </c>
      <c r="O47164" s="1">
        <v>42317</v>
      </c>
      <c r="P47164">
        <v>15000000</v>
      </c>
      <c r="Q47164" t="s">
        <v>241794</v>
      </c>
      <c r="R47164" t="s">
        <v>241795</v>
      </c>
      <c r="S47164" t="s">
        <v>241796</v>
      </c>
      <c r="T47164" t="s">
        <v>5171</v>
      </c>
      <c r="U47164" t="s">
        <v>34</v>
      </c>
      <c r="V47164" t="s">
        <v>46</v>
      </c>
      <c r="W47164" t="s">
        <v>471</v>
      </c>
      <c r="X47164" t="s">
        <v>1760</v>
      </c>
      <c r="Y47164" t="s">
        <v>1760</v>
      </c>
      <c r="Z47164" s="1">
        <v>39456</v>
      </c>
    </row>
    <row r="47165" spans="11:26" x14ac:dyDescent="0.3">
      <c r="K47165" t="s">
        <v>241797</v>
      </c>
      <c r="L47165" t="s">
        <v>241798</v>
      </c>
      <c r="M47165" t="s">
        <v>52</v>
      </c>
      <c r="O47165" s="1">
        <v>41285</v>
      </c>
      <c r="P47165">
        <v>675000</v>
      </c>
      <c r="Q47165" t="s">
        <v>241799</v>
      </c>
      <c r="R47165" t="s">
        <v>241800</v>
      </c>
      <c r="S47165" t="s">
        <v>241801</v>
      </c>
      <c r="T47165" t="s">
        <v>241802</v>
      </c>
      <c r="U47165" t="s">
        <v>34</v>
      </c>
      <c r="V47165" t="s">
        <v>206</v>
      </c>
      <c r="W47165" t="s">
        <v>207</v>
      </c>
      <c r="X47165" t="s">
        <v>208</v>
      </c>
      <c r="Y47165" t="s">
        <v>208</v>
      </c>
      <c r="Z47165" t="s">
        <v>241803</v>
      </c>
    </row>
    <row r="47166" spans="11:26" x14ac:dyDescent="0.3">
      <c r="K47166" t="s">
        <v>241797</v>
      </c>
      <c r="L47166" t="s">
        <v>241804</v>
      </c>
      <c r="M47166" t="s">
        <v>52</v>
      </c>
      <c r="O47166" t="s">
        <v>20335</v>
      </c>
      <c r="P47166">
        <v>135000</v>
      </c>
      <c r="Q47166" t="s">
        <v>241805</v>
      </c>
      <c r="R47166" t="s">
        <v>241806</v>
      </c>
      <c r="S47166" t="s">
        <v>241807</v>
      </c>
      <c r="T47166" t="s">
        <v>115</v>
      </c>
      <c r="U47166" t="s">
        <v>34</v>
      </c>
      <c r="Z47166" s="1">
        <v>37265</v>
      </c>
    </row>
    <row r="47167" spans="11:26" x14ac:dyDescent="0.3">
      <c r="K47167" t="s">
        <v>241797</v>
      </c>
      <c r="L47167" t="s">
        <v>241808</v>
      </c>
      <c r="M47167" t="s">
        <v>52</v>
      </c>
      <c r="O47167" s="1">
        <v>42160</v>
      </c>
      <c r="P47167">
        <v>1800000</v>
      </c>
      <c r="Q47167" t="s">
        <v>241809</v>
      </c>
      <c r="R47167" t="s">
        <v>241810</v>
      </c>
      <c r="S47167" t="s">
        <v>241811</v>
      </c>
      <c r="T47167" t="s">
        <v>436</v>
      </c>
      <c r="U47167" t="s">
        <v>178</v>
      </c>
      <c r="V47167" t="s">
        <v>46</v>
      </c>
      <c r="W47167" t="s">
        <v>106</v>
      </c>
      <c r="X47167" t="s">
        <v>107</v>
      </c>
      <c r="Y47167" t="s">
        <v>116</v>
      </c>
    </row>
    <row r="47168" spans="11:26" x14ac:dyDescent="0.3">
      <c r="K47168" t="s">
        <v>241812</v>
      </c>
      <c r="L47168" t="s">
        <v>241813</v>
      </c>
      <c r="M47168" t="s">
        <v>52</v>
      </c>
      <c r="O47168" s="1">
        <v>39452</v>
      </c>
      <c r="P47168">
        <v>500000</v>
      </c>
      <c r="Q47168" t="s">
        <v>241814</v>
      </c>
      <c r="R47168" t="s">
        <v>241815</v>
      </c>
      <c r="U47168" t="s">
        <v>34</v>
      </c>
    </row>
    <row r="47169" spans="11:26" x14ac:dyDescent="0.3">
      <c r="K47169" t="s">
        <v>241816</v>
      </c>
      <c r="L47169" t="s">
        <v>241817</v>
      </c>
      <c r="M47169" t="s">
        <v>256</v>
      </c>
      <c r="O47169" t="s">
        <v>2589</v>
      </c>
      <c r="P47169">
        <v>500000</v>
      </c>
      <c r="Q47169" t="s">
        <v>241818</v>
      </c>
      <c r="R47169" t="s">
        <v>241819</v>
      </c>
      <c r="S47169" t="s">
        <v>241820</v>
      </c>
      <c r="T47169" t="s">
        <v>1098</v>
      </c>
      <c r="U47169" t="s">
        <v>34</v>
      </c>
      <c r="V47169" t="s">
        <v>800</v>
      </c>
      <c r="X47169" t="s">
        <v>801</v>
      </c>
      <c r="Y47169" t="s">
        <v>801</v>
      </c>
      <c r="Z47169" s="1">
        <v>41640</v>
      </c>
    </row>
    <row r="47170" spans="11:26" x14ac:dyDescent="0.3">
      <c r="K47170" t="s">
        <v>241816</v>
      </c>
      <c r="L47170" t="s">
        <v>241821</v>
      </c>
      <c r="M47170" t="s">
        <v>28</v>
      </c>
      <c r="N47170" t="s">
        <v>40</v>
      </c>
      <c r="O47170" s="1">
        <v>41038</v>
      </c>
      <c r="P47170">
        <v>2200000</v>
      </c>
      <c r="Q47170" t="s">
        <v>241822</v>
      </c>
      <c r="R47170" t="s">
        <v>241823</v>
      </c>
      <c r="S47170" t="s">
        <v>241824</v>
      </c>
      <c r="T47170" t="s">
        <v>241825</v>
      </c>
      <c r="U47170" t="s">
        <v>345</v>
      </c>
      <c r="V47170" t="s">
        <v>46</v>
      </c>
      <c r="W47170" t="s">
        <v>106</v>
      </c>
      <c r="X47170" t="s">
        <v>107</v>
      </c>
      <c r="Y47170" t="s">
        <v>20763</v>
      </c>
      <c r="Z47170" t="s">
        <v>111799</v>
      </c>
    </row>
    <row r="47171" spans="11:26" x14ac:dyDescent="0.3">
      <c r="K47171" t="s">
        <v>241816</v>
      </c>
      <c r="L47171" t="s">
        <v>241826</v>
      </c>
      <c r="M47171" t="s">
        <v>28</v>
      </c>
      <c r="N47171" t="s">
        <v>40</v>
      </c>
      <c r="O47171" s="1">
        <v>41244</v>
      </c>
      <c r="P47171">
        <v>301250</v>
      </c>
      <c r="Q47171" t="s">
        <v>241827</v>
      </c>
      <c r="R47171" t="s">
        <v>241828</v>
      </c>
      <c r="S47171" t="s">
        <v>241829</v>
      </c>
      <c r="T47171" t="s">
        <v>241830</v>
      </c>
      <c r="U47171" t="s">
        <v>34</v>
      </c>
      <c r="V47171" t="s">
        <v>46</v>
      </c>
      <c r="W47171" t="s">
        <v>228</v>
      </c>
      <c r="X47171" t="s">
        <v>229</v>
      </c>
      <c r="Y47171" t="s">
        <v>229</v>
      </c>
      <c r="Z47171" s="1">
        <v>41252</v>
      </c>
    </row>
    <row r="47172" spans="11:26" x14ac:dyDescent="0.3">
      <c r="K47172" t="s">
        <v>241831</v>
      </c>
      <c r="L47172" t="s">
        <v>241832</v>
      </c>
      <c r="M47172" t="s">
        <v>52</v>
      </c>
      <c r="O47172" s="1">
        <v>40919</v>
      </c>
      <c r="P47172">
        <v>55000</v>
      </c>
      <c r="Q47172" t="s">
        <v>241833</v>
      </c>
      <c r="R47172" t="s">
        <v>241834</v>
      </c>
      <c r="S47172" t="s">
        <v>241835</v>
      </c>
      <c r="T47172" t="s">
        <v>241836</v>
      </c>
      <c r="U47172" t="s">
        <v>345</v>
      </c>
      <c r="V47172" t="s">
        <v>46</v>
      </c>
      <c r="W47172" t="s">
        <v>2169</v>
      </c>
      <c r="X47172" t="s">
        <v>2170</v>
      </c>
      <c r="Y47172" t="s">
        <v>241837</v>
      </c>
      <c r="Z47172" t="s">
        <v>107564</v>
      </c>
    </row>
    <row r="47173" spans="11:26" x14ac:dyDescent="0.3">
      <c r="K47173" t="s">
        <v>241838</v>
      </c>
      <c r="L47173" t="s">
        <v>241839</v>
      </c>
      <c r="M47173" t="s">
        <v>28</v>
      </c>
      <c r="O47173" t="s">
        <v>22729</v>
      </c>
      <c r="P47173">
        <v>30000000</v>
      </c>
      <c r="Q47173" t="s">
        <v>241840</v>
      </c>
      <c r="R47173" t="s">
        <v>241841</v>
      </c>
      <c r="S47173" t="s">
        <v>241842</v>
      </c>
      <c r="T47173" t="s">
        <v>241843</v>
      </c>
      <c r="U47173" t="s">
        <v>34</v>
      </c>
      <c r="V47173" t="s">
        <v>46</v>
      </c>
      <c r="W47173" t="s">
        <v>106</v>
      </c>
      <c r="X47173" t="s">
        <v>107</v>
      </c>
      <c r="Y47173" t="s">
        <v>9003</v>
      </c>
      <c r="Z47173" s="1">
        <v>37622</v>
      </c>
    </row>
    <row r="47174" spans="11:26" x14ac:dyDescent="0.3">
      <c r="K47174" t="s">
        <v>241844</v>
      </c>
      <c r="L47174" t="s">
        <v>241845</v>
      </c>
      <c r="M47174" t="s">
        <v>52</v>
      </c>
      <c r="O47174" s="1">
        <v>40308</v>
      </c>
      <c r="Q47174" t="s">
        <v>241846</v>
      </c>
      <c r="R47174" t="s">
        <v>241847</v>
      </c>
      <c r="S47174" t="s">
        <v>241848</v>
      </c>
      <c r="T47174" t="s">
        <v>88990</v>
      </c>
      <c r="U47174" t="s">
        <v>34</v>
      </c>
      <c r="V47174" t="s">
        <v>528</v>
      </c>
      <c r="W47174">
        <v>8</v>
      </c>
      <c r="X47174" t="s">
        <v>18517</v>
      </c>
      <c r="Y47174" t="s">
        <v>241849</v>
      </c>
      <c r="Z47174" s="1">
        <v>39731</v>
      </c>
    </row>
    <row r="47175" spans="11:26" x14ac:dyDescent="0.3">
      <c r="K47175" t="s">
        <v>241850</v>
      </c>
      <c r="L47175" t="s">
        <v>241851</v>
      </c>
      <c r="M47175" t="s">
        <v>233</v>
      </c>
      <c r="O47175" s="1">
        <v>40551</v>
      </c>
      <c r="P47175">
        <v>5000000</v>
      </c>
      <c r="Q47175" t="s">
        <v>241852</v>
      </c>
      <c r="R47175" t="s">
        <v>241853</v>
      </c>
      <c r="S47175" t="s">
        <v>241854</v>
      </c>
      <c r="T47175" t="s">
        <v>1589</v>
      </c>
      <c r="U47175" t="s">
        <v>34</v>
      </c>
      <c r="V47175" t="s">
        <v>46</v>
      </c>
      <c r="W47175" t="s">
        <v>717</v>
      </c>
      <c r="X47175" t="s">
        <v>882</v>
      </c>
      <c r="Y47175" t="s">
        <v>2825</v>
      </c>
      <c r="Z47175" s="1">
        <v>37622</v>
      </c>
    </row>
    <row r="47176" spans="11:26" x14ac:dyDescent="0.3">
      <c r="K47176" t="s">
        <v>241855</v>
      </c>
      <c r="L47176" t="s">
        <v>241856</v>
      </c>
      <c r="M47176" t="s">
        <v>28</v>
      </c>
      <c r="O47176" s="1">
        <v>41127</v>
      </c>
      <c r="P47176">
        <v>750000</v>
      </c>
      <c r="Q47176" t="s">
        <v>241857</v>
      </c>
      <c r="R47176" t="s">
        <v>241858</v>
      </c>
      <c r="S47176" t="s">
        <v>241859</v>
      </c>
      <c r="T47176" t="s">
        <v>87296</v>
      </c>
      <c r="U47176" t="s">
        <v>34</v>
      </c>
      <c r="V47176" t="s">
        <v>46</v>
      </c>
      <c r="W47176" t="s">
        <v>167</v>
      </c>
      <c r="X47176" t="s">
        <v>168</v>
      </c>
      <c r="Y47176" t="s">
        <v>8771</v>
      </c>
      <c r="Z47176" t="s">
        <v>86344</v>
      </c>
    </row>
    <row r="47177" spans="11:26" x14ac:dyDescent="0.3">
      <c r="K47177" t="s">
        <v>241860</v>
      </c>
      <c r="L47177" t="s">
        <v>241861</v>
      </c>
      <c r="M47177" t="s">
        <v>52</v>
      </c>
      <c r="O47177" t="s">
        <v>4981</v>
      </c>
      <c r="P47177">
        <v>91297</v>
      </c>
      <c r="Q47177" t="s">
        <v>241862</v>
      </c>
      <c r="R47177" t="s">
        <v>241863</v>
      </c>
      <c r="S47177" t="s">
        <v>241864</v>
      </c>
      <c r="T47177" t="s">
        <v>105</v>
      </c>
      <c r="U47177" t="s">
        <v>34</v>
      </c>
      <c r="V47177" t="s">
        <v>46</v>
      </c>
      <c r="W47177" t="s">
        <v>6707</v>
      </c>
      <c r="X47177" t="s">
        <v>6708</v>
      </c>
      <c r="Y47177" t="s">
        <v>6709</v>
      </c>
      <c r="Z47177" s="1">
        <v>35339</v>
      </c>
    </row>
    <row r="47178" spans="11:26" x14ac:dyDescent="0.3">
      <c r="K47178" t="s">
        <v>241865</v>
      </c>
      <c r="L47178" t="s">
        <v>241866</v>
      </c>
      <c r="M47178" t="s">
        <v>28</v>
      </c>
      <c r="N47178" t="s">
        <v>40</v>
      </c>
      <c r="O47178" s="1">
        <v>38998</v>
      </c>
      <c r="P47178">
        <v>7300000</v>
      </c>
      <c r="Q47178" t="s">
        <v>241867</v>
      </c>
      <c r="R47178" t="s">
        <v>241868</v>
      </c>
      <c r="S47178" t="s">
        <v>241869</v>
      </c>
      <c r="T47178" t="s">
        <v>241870</v>
      </c>
      <c r="U47178" t="s">
        <v>34</v>
      </c>
      <c r="V47178" t="s">
        <v>206</v>
      </c>
      <c r="W47178" t="s">
        <v>9140</v>
      </c>
      <c r="X47178" t="s">
        <v>9141</v>
      </c>
      <c r="Y47178" t="s">
        <v>9141</v>
      </c>
      <c r="Z47178" t="s">
        <v>58896</v>
      </c>
    </row>
    <row r="47179" spans="11:26" x14ac:dyDescent="0.3">
      <c r="K47179" t="s">
        <v>241871</v>
      </c>
      <c r="L47179" t="s">
        <v>241872</v>
      </c>
      <c r="M47179" t="s">
        <v>52</v>
      </c>
      <c r="O47179" s="1">
        <v>41283</v>
      </c>
      <c r="Q47179" t="s">
        <v>241873</v>
      </c>
      <c r="R47179" t="s">
        <v>241874</v>
      </c>
      <c r="T47179" t="s">
        <v>1098</v>
      </c>
      <c r="U47179" t="s">
        <v>178</v>
      </c>
      <c r="V47179" t="s">
        <v>46</v>
      </c>
      <c r="W47179" t="s">
        <v>260</v>
      </c>
      <c r="X47179" t="s">
        <v>402</v>
      </c>
      <c r="Y47179" t="s">
        <v>536</v>
      </c>
    </row>
    <row r="47180" spans="11:26" x14ac:dyDescent="0.3">
      <c r="K47180" t="s">
        <v>241875</v>
      </c>
      <c r="L47180" t="s">
        <v>241876</v>
      </c>
      <c r="M47180" t="s">
        <v>28</v>
      </c>
      <c r="O47180" t="s">
        <v>20866</v>
      </c>
      <c r="P47180">
        <v>5700000</v>
      </c>
      <c r="Q47180" t="s">
        <v>241877</v>
      </c>
      <c r="R47180" t="s">
        <v>241878</v>
      </c>
      <c r="S47180" t="s">
        <v>241879</v>
      </c>
      <c r="T47180" t="s">
        <v>85</v>
      </c>
      <c r="U47180" t="s">
        <v>34</v>
      </c>
      <c r="V47180" t="s">
        <v>46</v>
      </c>
      <c r="W47180" t="s">
        <v>106</v>
      </c>
      <c r="X47180" t="s">
        <v>107</v>
      </c>
      <c r="Y47180" t="s">
        <v>9003</v>
      </c>
      <c r="Z47180" s="1">
        <v>38728</v>
      </c>
    </row>
    <row r="47181" spans="11:26" x14ac:dyDescent="0.3">
      <c r="K47181" t="s">
        <v>241880</v>
      </c>
      <c r="L47181" t="s">
        <v>241881</v>
      </c>
      <c r="M47181" t="s">
        <v>52</v>
      </c>
      <c r="O47181" s="1">
        <v>41649</v>
      </c>
      <c r="Q47181" t="s">
        <v>241882</v>
      </c>
      <c r="R47181" t="s">
        <v>241883</v>
      </c>
      <c r="S47181" t="s">
        <v>241884</v>
      </c>
      <c r="T47181" t="s">
        <v>241885</v>
      </c>
      <c r="U47181" t="s">
        <v>34</v>
      </c>
      <c r="V47181" t="s">
        <v>528</v>
      </c>
      <c r="W47181">
        <v>9</v>
      </c>
      <c r="X47181" t="s">
        <v>529</v>
      </c>
      <c r="Y47181" t="s">
        <v>529</v>
      </c>
      <c r="Z47181" t="s">
        <v>194320</v>
      </c>
    </row>
    <row r="47182" spans="11:26" x14ac:dyDescent="0.3">
      <c r="K47182" t="s">
        <v>241886</v>
      </c>
      <c r="L47182" t="s">
        <v>241887</v>
      </c>
      <c r="M47182" t="s">
        <v>28</v>
      </c>
      <c r="O47182" s="1">
        <v>40915</v>
      </c>
      <c r="P47182">
        <v>350000</v>
      </c>
      <c r="Q47182" t="s">
        <v>241888</v>
      </c>
      <c r="R47182" t="s">
        <v>241889</v>
      </c>
      <c r="S47182" t="s">
        <v>241890</v>
      </c>
      <c r="T47182" t="s">
        <v>19876</v>
      </c>
      <c r="U47182" t="s">
        <v>34</v>
      </c>
      <c r="V47182" t="s">
        <v>46</v>
      </c>
      <c r="W47182" t="s">
        <v>13116</v>
      </c>
      <c r="X47182" t="s">
        <v>42030</v>
      </c>
      <c r="Y47182" t="s">
        <v>241891</v>
      </c>
      <c r="Z47182" s="1">
        <v>40095</v>
      </c>
    </row>
    <row r="47183" spans="11:26" x14ac:dyDescent="0.3">
      <c r="K47183" t="s">
        <v>241886</v>
      </c>
      <c r="L47183" t="s">
        <v>241892</v>
      </c>
      <c r="M47183" t="s">
        <v>28</v>
      </c>
      <c r="N47183" t="s">
        <v>40</v>
      </c>
      <c r="O47183" s="1">
        <v>40912</v>
      </c>
      <c r="Q47183" t="s">
        <v>241893</v>
      </c>
      <c r="R47183" t="s">
        <v>241894</v>
      </c>
      <c r="S47183" t="s">
        <v>241895</v>
      </c>
      <c r="T47183" t="s">
        <v>74</v>
      </c>
      <c r="U47183" t="s">
        <v>34</v>
      </c>
      <c r="V47183" t="s">
        <v>46</v>
      </c>
      <c r="W47183" t="s">
        <v>167</v>
      </c>
      <c r="X47183" t="s">
        <v>168</v>
      </c>
      <c r="Y47183" t="s">
        <v>169</v>
      </c>
      <c r="Z47183" s="1">
        <v>38718</v>
      </c>
    </row>
    <row r="47184" spans="11:26" x14ac:dyDescent="0.3">
      <c r="K47184" t="s">
        <v>241886</v>
      </c>
      <c r="L47184" t="s">
        <v>241896</v>
      </c>
      <c r="M47184" t="s">
        <v>52</v>
      </c>
      <c r="O47184" s="1">
        <v>40909</v>
      </c>
      <c r="P47184">
        <v>1000000</v>
      </c>
      <c r="Q47184" t="s">
        <v>241897</v>
      </c>
      <c r="R47184" t="s">
        <v>241898</v>
      </c>
      <c r="S47184" t="s">
        <v>241899</v>
      </c>
      <c r="T47184" t="s">
        <v>241900</v>
      </c>
      <c r="U47184" t="s">
        <v>34</v>
      </c>
      <c r="V47184" t="s">
        <v>46</v>
      </c>
      <c r="W47184" t="s">
        <v>106</v>
      </c>
      <c r="X47184" t="s">
        <v>107</v>
      </c>
      <c r="Y47184" t="s">
        <v>116</v>
      </c>
      <c r="Z47184" s="1">
        <v>40544</v>
      </c>
    </row>
    <row r="47185" spans="11:26" x14ac:dyDescent="0.3">
      <c r="K47185" t="s">
        <v>241901</v>
      </c>
      <c r="L47185" t="s">
        <v>241902</v>
      </c>
      <c r="M47185" t="s">
        <v>28</v>
      </c>
      <c r="O47185" s="1">
        <v>40397</v>
      </c>
      <c r="P47185">
        <v>3000000</v>
      </c>
      <c r="Q47185" t="s">
        <v>241903</v>
      </c>
      <c r="R47185" t="s">
        <v>241904</v>
      </c>
      <c r="S47185" t="s">
        <v>241905</v>
      </c>
      <c r="T47185" t="s">
        <v>241906</v>
      </c>
      <c r="U47185" t="s">
        <v>34</v>
      </c>
      <c r="V47185" t="s">
        <v>46</v>
      </c>
      <c r="W47185" t="s">
        <v>471</v>
      </c>
      <c r="X47185" t="s">
        <v>1760</v>
      </c>
      <c r="Y47185" t="s">
        <v>1760</v>
      </c>
      <c r="Z47185" s="1">
        <v>41580</v>
      </c>
    </row>
    <row r="47186" spans="11:26" x14ac:dyDescent="0.3">
      <c r="K47186" t="s">
        <v>241907</v>
      </c>
      <c r="L47186" t="s">
        <v>241908</v>
      </c>
      <c r="M47186" t="s">
        <v>256</v>
      </c>
      <c r="O47186" s="1">
        <v>40002</v>
      </c>
      <c r="P47186">
        <v>3259660</v>
      </c>
      <c r="Q47186" t="s">
        <v>241909</v>
      </c>
      <c r="R47186" t="s">
        <v>241910</v>
      </c>
      <c r="S47186" t="s">
        <v>241911</v>
      </c>
      <c r="T47186" t="s">
        <v>241912</v>
      </c>
      <c r="U47186" t="s">
        <v>34</v>
      </c>
      <c r="V47186" t="s">
        <v>46</v>
      </c>
      <c r="W47186" t="s">
        <v>167</v>
      </c>
      <c r="X47186" t="s">
        <v>168</v>
      </c>
      <c r="Y47186" t="s">
        <v>169</v>
      </c>
      <c r="Z47186" s="1">
        <v>39083</v>
      </c>
    </row>
    <row r="47187" spans="11:26" x14ac:dyDescent="0.3">
      <c r="K47187" t="s">
        <v>241907</v>
      </c>
      <c r="L47187" t="s">
        <v>241913</v>
      </c>
      <c r="M47187" t="s">
        <v>28</v>
      </c>
      <c r="O47187" t="s">
        <v>3136</v>
      </c>
      <c r="P47187">
        <v>1860000</v>
      </c>
      <c r="Q47187" t="s">
        <v>241914</v>
      </c>
      <c r="R47187" t="s">
        <v>241915</v>
      </c>
      <c r="T47187" t="s">
        <v>74</v>
      </c>
      <c r="U47187" t="s">
        <v>34</v>
      </c>
      <c r="V47187" t="s">
        <v>46</v>
      </c>
      <c r="W47187" t="s">
        <v>717</v>
      </c>
      <c r="X47187" t="s">
        <v>882</v>
      </c>
      <c r="Y47187" t="s">
        <v>2825</v>
      </c>
      <c r="Z47187" s="1">
        <v>37987</v>
      </c>
    </row>
    <row r="47188" spans="11:26" x14ac:dyDescent="0.3">
      <c r="K47188" t="s">
        <v>241916</v>
      </c>
      <c r="L47188" t="s">
        <v>241917</v>
      </c>
      <c r="M47188" t="s">
        <v>28</v>
      </c>
      <c r="N47188" t="s">
        <v>29</v>
      </c>
      <c r="O47188" s="1">
        <v>40188</v>
      </c>
      <c r="Q47188" t="s">
        <v>241918</v>
      </c>
      <c r="R47188" t="s">
        <v>241919</v>
      </c>
      <c r="S47188" t="s">
        <v>241920</v>
      </c>
      <c r="T47188" t="s">
        <v>74</v>
      </c>
      <c r="U47188" t="s">
        <v>1158</v>
      </c>
      <c r="V47188" t="s">
        <v>46</v>
      </c>
      <c r="W47188" t="s">
        <v>471</v>
      </c>
      <c r="X47188" t="s">
        <v>1482</v>
      </c>
      <c r="Y47188" t="s">
        <v>8398</v>
      </c>
      <c r="Z47188" s="1">
        <v>34700</v>
      </c>
    </row>
    <row r="47189" spans="11:26" x14ac:dyDescent="0.3">
      <c r="K47189" t="s">
        <v>241916</v>
      </c>
      <c r="L47189" t="s">
        <v>241921</v>
      </c>
      <c r="M47189" t="s">
        <v>91</v>
      </c>
      <c r="O47189" s="1">
        <v>40545</v>
      </c>
      <c r="Q47189" t="s">
        <v>241922</v>
      </c>
      <c r="R47189" t="s">
        <v>241923</v>
      </c>
      <c r="S47189" t="s">
        <v>241924</v>
      </c>
      <c r="T47189" t="s">
        <v>64</v>
      </c>
      <c r="U47189" t="s">
        <v>34</v>
      </c>
      <c r="V47189" t="s">
        <v>206</v>
      </c>
      <c r="W47189" t="s">
        <v>11238</v>
      </c>
      <c r="X47189" t="s">
        <v>835</v>
      </c>
      <c r="Y47189" t="s">
        <v>11239</v>
      </c>
      <c r="Z47189" s="1">
        <v>40909</v>
      </c>
    </row>
    <row r="47190" spans="11:26" x14ac:dyDescent="0.3">
      <c r="K47190" t="s">
        <v>241925</v>
      </c>
      <c r="L47190" t="s">
        <v>241926</v>
      </c>
      <c r="M47190" t="s">
        <v>233</v>
      </c>
      <c r="O47190" s="1">
        <v>41284</v>
      </c>
      <c r="P47190">
        <v>1500000</v>
      </c>
      <c r="Q47190" t="s">
        <v>241927</v>
      </c>
      <c r="R47190" t="s">
        <v>241928</v>
      </c>
      <c r="S47190" t="s">
        <v>241929</v>
      </c>
      <c r="T47190" t="s">
        <v>1098</v>
      </c>
      <c r="U47190" t="s">
        <v>34</v>
      </c>
      <c r="V47190" t="s">
        <v>206</v>
      </c>
      <c r="W47190" t="s">
        <v>11238</v>
      </c>
      <c r="X47190" t="s">
        <v>835</v>
      </c>
      <c r="Y47190" t="s">
        <v>11239</v>
      </c>
      <c r="Z47190" s="1">
        <v>40909</v>
      </c>
    </row>
    <row r="47191" spans="11:26" x14ac:dyDescent="0.3">
      <c r="K47191" t="s">
        <v>241930</v>
      </c>
      <c r="L47191" t="s">
        <v>241931</v>
      </c>
      <c r="M47191" t="s">
        <v>52</v>
      </c>
      <c r="O47191" s="1">
        <v>41918</v>
      </c>
      <c r="P47191">
        <v>476660</v>
      </c>
      <c r="Q47191" t="s">
        <v>241932</v>
      </c>
      <c r="R47191" t="s">
        <v>241933</v>
      </c>
      <c r="S47191" t="s">
        <v>241934</v>
      </c>
      <c r="T47191" t="s">
        <v>241935</v>
      </c>
      <c r="U47191" t="s">
        <v>34</v>
      </c>
      <c r="V47191" t="s">
        <v>46</v>
      </c>
      <c r="W47191" t="s">
        <v>106</v>
      </c>
      <c r="X47191" t="s">
        <v>107</v>
      </c>
      <c r="Y47191" t="s">
        <v>108</v>
      </c>
      <c r="Z47191" s="1">
        <v>40914</v>
      </c>
    </row>
    <row r="47192" spans="11:26" x14ac:dyDescent="0.3">
      <c r="K47192" t="s">
        <v>241936</v>
      </c>
      <c r="L47192" t="s">
        <v>241937</v>
      </c>
      <c r="M47192" t="s">
        <v>28</v>
      </c>
      <c r="O47192" s="1">
        <v>42346</v>
      </c>
      <c r="Q47192" t="s">
        <v>241938</v>
      </c>
      <c r="R47192" t="s">
        <v>241939</v>
      </c>
      <c r="S47192" t="s">
        <v>241940</v>
      </c>
      <c r="T47192" t="s">
        <v>241941</v>
      </c>
      <c r="U47192" t="s">
        <v>34</v>
      </c>
      <c r="V47192" t="s">
        <v>46</v>
      </c>
      <c r="W47192" t="s">
        <v>228</v>
      </c>
      <c r="X47192" t="s">
        <v>229</v>
      </c>
      <c r="Y47192" t="s">
        <v>229</v>
      </c>
      <c r="Z47192" s="1">
        <v>38727</v>
      </c>
    </row>
    <row r="47193" spans="11:26" x14ac:dyDescent="0.3">
      <c r="K47193" t="s">
        <v>241942</v>
      </c>
      <c r="L47193" t="s">
        <v>241943</v>
      </c>
      <c r="M47193" t="s">
        <v>28</v>
      </c>
      <c r="N47193" t="s">
        <v>40</v>
      </c>
      <c r="O47193" s="1">
        <v>38360</v>
      </c>
      <c r="P47193">
        <v>5000000</v>
      </c>
      <c r="Q47193" t="s">
        <v>241944</v>
      </c>
      <c r="R47193" t="s">
        <v>241945</v>
      </c>
      <c r="S47193" t="s">
        <v>241946</v>
      </c>
      <c r="T47193" t="s">
        <v>241947</v>
      </c>
      <c r="U47193" t="s">
        <v>34</v>
      </c>
      <c r="V47193" t="s">
        <v>96</v>
      </c>
      <c r="W47193" t="s">
        <v>336</v>
      </c>
      <c r="X47193" t="s">
        <v>337</v>
      </c>
      <c r="Y47193" t="s">
        <v>337</v>
      </c>
      <c r="Z47193" s="1">
        <v>40552</v>
      </c>
    </row>
    <row r="47194" spans="11:26" x14ac:dyDescent="0.3">
      <c r="K47194" t="s">
        <v>241948</v>
      </c>
      <c r="L47194" t="s">
        <v>241949</v>
      </c>
      <c r="M47194" t="s">
        <v>52</v>
      </c>
      <c r="O47194" s="1">
        <v>39448</v>
      </c>
      <c r="P47194">
        <v>250000</v>
      </c>
      <c r="Q47194" t="s">
        <v>241950</v>
      </c>
      <c r="R47194" t="s">
        <v>241951</v>
      </c>
      <c r="S47194" t="s">
        <v>241952</v>
      </c>
      <c r="T47194" t="s">
        <v>241953</v>
      </c>
      <c r="U47194" t="s">
        <v>34</v>
      </c>
      <c r="V47194" t="s">
        <v>768</v>
      </c>
      <c r="W47194">
        <v>73</v>
      </c>
      <c r="X47194" t="s">
        <v>30583</v>
      </c>
      <c r="Y47194" t="s">
        <v>30583</v>
      </c>
      <c r="Z47194" t="s">
        <v>111195</v>
      </c>
    </row>
    <row r="47195" spans="11:26" x14ac:dyDescent="0.3">
      <c r="K47195" t="s">
        <v>241954</v>
      </c>
      <c r="L47195" t="s">
        <v>241955</v>
      </c>
      <c r="M47195" t="s">
        <v>28</v>
      </c>
      <c r="N47195" t="s">
        <v>40</v>
      </c>
      <c r="O47195" t="s">
        <v>34156</v>
      </c>
      <c r="P47195">
        <v>6000000</v>
      </c>
      <c r="Q47195" t="s">
        <v>241956</v>
      </c>
      <c r="R47195" t="s">
        <v>241957</v>
      </c>
      <c r="S47195" t="s">
        <v>241958</v>
      </c>
      <c r="T47195" t="s">
        <v>241959</v>
      </c>
      <c r="U47195" t="s">
        <v>178</v>
      </c>
      <c r="Z47195" s="1">
        <v>41276</v>
      </c>
    </row>
    <row r="47196" spans="11:26" x14ac:dyDescent="0.3">
      <c r="K47196" t="s">
        <v>241960</v>
      </c>
      <c r="L47196" t="s">
        <v>241961</v>
      </c>
      <c r="M47196" t="s">
        <v>28</v>
      </c>
      <c r="N47196" t="s">
        <v>29</v>
      </c>
      <c r="O47196" t="s">
        <v>1003</v>
      </c>
      <c r="P47196">
        <v>1400000</v>
      </c>
      <c r="Q47196" t="s">
        <v>241962</v>
      </c>
      <c r="R47196" t="s">
        <v>241963</v>
      </c>
      <c r="S47196" t="s">
        <v>241964</v>
      </c>
      <c r="T47196" t="s">
        <v>241965</v>
      </c>
      <c r="U47196" t="s">
        <v>34</v>
      </c>
      <c r="V47196" t="s">
        <v>46</v>
      </c>
      <c r="W47196" t="s">
        <v>106</v>
      </c>
      <c r="X47196" t="s">
        <v>151</v>
      </c>
      <c r="Y47196" t="s">
        <v>613</v>
      </c>
      <c r="Z47196" s="1">
        <v>35431</v>
      </c>
    </row>
    <row r="47197" spans="11:26" x14ac:dyDescent="0.3">
      <c r="K47197" t="s">
        <v>241966</v>
      </c>
      <c r="L47197" t="s">
        <v>241967</v>
      </c>
      <c r="M47197" t="s">
        <v>28</v>
      </c>
      <c r="N47197" t="s">
        <v>40</v>
      </c>
      <c r="O47197" s="1">
        <v>29963</v>
      </c>
      <c r="P47197">
        <v>165000</v>
      </c>
      <c r="Q47197" t="s">
        <v>241968</v>
      </c>
      <c r="R47197" t="s">
        <v>241969</v>
      </c>
      <c r="S47197" t="s">
        <v>241970</v>
      </c>
      <c r="T47197" t="s">
        <v>241971</v>
      </c>
      <c r="U47197" t="s">
        <v>34</v>
      </c>
      <c r="V47197" t="s">
        <v>206</v>
      </c>
      <c r="W47197" t="s">
        <v>207</v>
      </c>
      <c r="X47197" t="s">
        <v>208</v>
      </c>
      <c r="Y47197" t="s">
        <v>208</v>
      </c>
      <c r="Z47197" s="1">
        <v>41275</v>
      </c>
    </row>
    <row r="47198" spans="11:26" x14ac:dyDescent="0.3">
      <c r="K47198" t="s">
        <v>241972</v>
      </c>
      <c r="L47198" t="s">
        <v>241973</v>
      </c>
      <c r="M47198" t="s">
        <v>256</v>
      </c>
      <c r="O47198" s="1">
        <v>42009</v>
      </c>
      <c r="Q47198" t="s">
        <v>241974</v>
      </c>
      <c r="R47198" t="s">
        <v>241975</v>
      </c>
      <c r="S47198" t="s">
        <v>241976</v>
      </c>
      <c r="T47198" t="s">
        <v>241977</v>
      </c>
      <c r="U47198" t="s">
        <v>34</v>
      </c>
    </row>
    <row r="47199" spans="11:26" x14ac:dyDescent="0.3">
      <c r="K47199" t="s">
        <v>241972</v>
      </c>
      <c r="L47199" t="s">
        <v>241978</v>
      </c>
      <c r="M47199" t="s">
        <v>28</v>
      </c>
      <c r="O47199" s="1">
        <v>41676</v>
      </c>
      <c r="P47199">
        <v>8800000</v>
      </c>
      <c r="Q47199" t="s">
        <v>241979</v>
      </c>
      <c r="R47199" t="s">
        <v>241980</v>
      </c>
      <c r="S47199" t="s">
        <v>241981</v>
      </c>
      <c r="T47199" t="s">
        <v>74</v>
      </c>
      <c r="U47199" t="s">
        <v>345</v>
      </c>
      <c r="V47199" t="s">
        <v>1816</v>
      </c>
      <c r="W47199">
        <v>2</v>
      </c>
      <c r="X47199" t="s">
        <v>2981</v>
      </c>
      <c r="Y47199" t="s">
        <v>2981</v>
      </c>
      <c r="Z47199" s="1">
        <v>36161</v>
      </c>
    </row>
    <row r="47200" spans="11:26" x14ac:dyDescent="0.3">
      <c r="K47200" t="s">
        <v>241972</v>
      </c>
      <c r="L47200" t="s">
        <v>241982</v>
      </c>
      <c r="M47200" t="s">
        <v>28</v>
      </c>
      <c r="O47200" s="1">
        <v>42160</v>
      </c>
      <c r="P47200">
        <v>4000000</v>
      </c>
      <c r="Q47200" t="s">
        <v>241983</v>
      </c>
      <c r="R47200" t="s">
        <v>241984</v>
      </c>
      <c r="S47200" t="s">
        <v>241985</v>
      </c>
      <c r="T47200" t="s">
        <v>85</v>
      </c>
      <c r="U47200" t="s">
        <v>34</v>
      </c>
      <c r="V47200" t="s">
        <v>46</v>
      </c>
      <c r="W47200" t="s">
        <v>1369</v>
      </c>
      <c r="X47200" t="s">
        <v>1370</v>
      </c>
      <c r="Y47200" t="s">
        <v>1371</v>
      </c>
      <c r="Z47200" s="1">
        <v>37257</v>
      </c>
    </row>
    <row r="47201" spans="11:26" x14ac:dyDescent="0.3">
      <c r="K47201" t="s">
        <v>241986</v>
      </c>
      <c r="L47201" t="s">
        <v>241987</v>
      </c>
      <c r="M47201" t="s">
        <v>28</v>
      </c>
      <c r="N47201" t="s">
        <v>40</v>
      </c>
      <c r="O47201" s="1">
        <v>40909</v>
      </c>
      <c r="Q47201" t="s">
        <v>241988</v>
      </c>
      <c r="R47201" t="s">
        <v>241989</v>
      </c>
      <c r="S47201" t="s">
        <v>241990</v>
      </c>
      <c r="T47201" t="s">
        <v>241991</v>
      </c>
      <c r="U47201" t="s">
        <v>34</v>
      </c>
      <c r="V47201" t="s">
        <v>46</v>
      </c>
      <c r="W47201" t="s">
        <v>1659</v>
      </c>
      <c r="X47201" t="s">
        <v>1660</v>
      </c>
      <c r="Y47201" t="s">
        <v>1660</v>
      </c>
      <c r="Z47201" s="1">
        <v>40549</v>
      </c>
    </row>
    <row r="47202" spans="11:26" x14ac:dyDescent="0.3">
      <c r="K47202" t="s">
        <v>241992</v>
      </c>
      <c r="L47202" t="s">
        <v>241993</v>
      </c>
      <c r="M47202" t="s">
        <v>28</v>
      </c>
      <c r="N47202" t="s">
        <v>29</v>
      </c>
      <c r="O47202" t="s">
        <v>17373</v>
      </c>
      <c r="P47202">
        <v>4300000</v>
      </c>
      <c r="Q47202" t="s">
        <v>241994</v>
      </c>
      <c r="R47202" t="s">
        <v>241995</v>
      </c>
      <c r="S47202" t="s">
        <v>241996</v>
      </c>
      <c r="U47202" t="s">
        <v>34</v>
      </c>
      <c r="V47202" t="s">
        <v>46</v>
      </c>
      <c r="W47202" t="s">
        <v>106</v>
      </c>
      <c r="X47202" t="s">
        <v>107</v>
      </c>
      <c r="Y47202" t="s">
        <v>9086</v>
      </c>
    </row>
    <row r="47203" spans="11:26" x14ac:dyDescent="0.3">
      <c r="K47203" t="s">
        <v>241992</v>
      </c>
      <c r="L47203" t="s">
        <v>241997</v>
      </c>
      <c r="M47203" t="s">
        <v>256</v>
      </c>
      <c r="O47203" t="s">
        <v>25298</v>
      </c>
      <c r="P47203">
        <v>200000</v>
      </c>
      <c r="Q47203" t="s">
        <v>241998</v>
      </c>
      <c r="R47203" t="s">
        <v>241999</v>
      </c>
      <c r="S47203" t="s">
        <v>242000</v>
      </c>
      <c r="T47203" t="s">
        <v>242001</v>
      </c>
      <c r="U47203" t="s">
        <v>178</v>
      </c>
      <c r="V47203" t="s">
        <v>46</v>
      </c>
      <c r="W47203" t="s">
        <v>106</v>
      </c>
      <c r="X47203" t="s">
        <v>107</v>
      </c>
      <c r="Y47203" t="s">
        <v>5178</v>
      </c>
    </row>
    <row r="47204" spans="11:26" x14ac:dyDescent="0.3">
      <c r="K47204" t="s">
        <v>241992</v>
      </c>
      <c r="L47204" t="s">
        <v>242002</v>
      </c>
      <c r="M47204" t="s">
        <v>28</v>
      </c>
      <c r="N47204" t="s">
        <v>40</v>
      </c>
      <c r="O47204" s="1">
        <v>41306</v>
      </c>
      <c r="P47204">
        <v>5000000</v>
      </c>
      <c r="Q47204" t="s">
        <v>242003</v>
      </c>
      <c r="R47204" t="s">
        <v>242004</v>
      </c>
      <c r="T47204" t="s">
        <v>470</v>
      </c>
      <c r="U47204" t="s">
        <v>34</v>
      </c>
      <c r="V47204" t="s">
        <v>46</v>
      </c>
      <c r="W47204" t="s">
        <v>106</v>
      </c>
      <c r="X47204" t="s">
        <v>151</v>
      </c>
      <c r="Y47204" t="s">
        <v>151</v>
      </c>
      <c r="Z47204" s="1">
        <v>41647</v>
      </c>
    </row>
    <row r="47205" spans="11:26" x14ac:dyDescent="0.3">
      <c r="K47205" t="s">
        <v>241992</v>
      </c>
      <c r="L47205" t="s">
        <v>242005</v>
      </c>
      <c r="M47205" t="s">
        <v>28</v>
      </c>
      <c r="O47205" t="s">
        <v>11122</v>
      </c>
      <c r="P47205">
        <v>1000000</v>
      </c>
      <c r="Q47205" t="s">
        <v>242006</v>
      </c>
      <c r="R47205" t="s">
        <v>242007</v>
      </c>
      <c r="S47205" t="s">
        <v>242008</v>
      </c>
      <c r="T47205" t="s">
        <v>470</v>
      </c>
      <c r="U47205" t="s">
        <v>178</v>
      </c>
      <c r="V47205" t="s">
        <v>35</v>
      </c>
      <c r="W47205">
        <v>19</v>
      </c>
      <c r="X47205" t="s">
        <v>792</v>
      </c>
      <c r="Y47205" t="s">
        <v>792</v>
      </c>
      <c r="Z47205" s="1">
        <v>40909</v>
      </c>
    </row>
    <row r="47206" spans="11:26" x14ac:dyDescent="0.3">
      <c r="K47206" t="s">
        <v>241992</v>
      </c>
      <c r="L47206" t="s">
        <v>242009</v>
      </c>
      <c r="M47206" t="s">
        <v>28</v>
      </c>
      <c r="O47206" t="s">
        <v>6223</v>
      </c>
      <c r="P47206">
        <v>1600000</v>
      </c>
      <c r="Q47206" t="s">
        <v>242010</v>
      </c>
      <c r="R47206" t="s">
        <v>242011</v>
      </c>
      <c r="S47206" t="s">
        <v>242012</v>
      </c>
      <c r="T47206" t="s">
        <v>470</v>
      </c>
      <c r="U47206" t="s">
        <v>34</v>
      </c>
      <c r="V47206" t="s">
        <v>46</v>
      </c>
      <c r="W47206" t="s">
        <v>142</v>
      </c>
      <c r="X47206" t="s">
        <v>6240</v>
      </c>
      <c r="Y47206" t="s">
        <v>14818</v>
      </c>
      <c r="Z47206" t="s">
        <v>37903</v>
      </c>
    </row>
    <row r="47207" spans="11:26" x14ac:dyDescent="0.3">
      <c r="K47207" t="s">
        <v>241992</v>
      </c>
      <c r="L47207" t="s">
        <v>242013</v>
      </c>
      <c r="M47207" t="s">
        <v>28</v>
      </c>
      <c r="N47207" t="s">
        <v>29</v>
      </c>
      <c r="O47207" s="1">
        <v>42280</v>
      </c>
      <c r="P47207">
        <v>6000000</v>
      </c>
      <c r="Q47207" t="s">
        <v>242014</v>
      </c>
      <c r="R47207" t="s">
        <v>242015</v>
      </c>
      <c r="S47207" t="s">
        <v>242016</v>
      </c>
      <c r="T47207" t="s">
        <v>242017</v>
      </c>
      <c r="U47207" t="s">
        <v>34</v>
      </c>
      <c r="V47207" t="s">
        <v>46</v>
      </c>
      <c r="W47207" t="s">
        <v>106</v>
      </c>
      <c r="X47207" t="s">
        <v>151</v>
      </c>
      <c r="Y47207" t="s">
        <v>151</v>
      </c>
      <c r="Z47207" s="1">
        <v>41275</v>
      </c>
    </row>
    <row r="47208" spans="11:26" x14ac:dyDescent="0.3">
      <c r="K47208" t="s">
        <v>241992</v>
      </c>
      <c r="L47208" t="s">
        <v>242018</v>
      </c>
      <c r="M47208" t="s">
        <v>256</v>
      </c>
      <c r="O47208" t="s">
        <v>6967</v>
      </c>
      <c r="P47208">
        <v>1600000</v>
      </c>
      <c r="Q47208" t="s">
        <v>242019</v>
      </c>
      <c r="R47208" t="s">
        <v>242020</v>
      </c>
      <c r="S47208" t="s">
        <v>242021</v>
      </c>
      <c r="T47208" t="s">
        <v>242022</v>
      </c>
      <c r="U47208" t="s">
        <v>34</v>
      </c>
      <c r="V47208" t="s">
        <v>46</v>
      </c>
      <c r="W47208" t="s">
        <v>1659</v>
      </c>
      <c r="X47208" t="s">
        <v>1660</v>
      </c>
      <c r="Y47208" t="s">
        <v>1660</v>
      </c>
      <c r="Z47208" s="1">
        <v>41275</v>
      </c>
    </row>
    <row r="47209" spans="11:26" x14ac:dyDescent="0.3">
      <c r="K47209" t="s">
        <v>241992</v>
      </c>
      <c r="L47209" t="s">
        <v>242023</v>
      </c>
      <c r="M47209" t="s">
        <v>28</v>
      </c>
      <c r="O47209" t="s">
        <v>32730</v>
      </c>
      <c r="P47209">
        <v>750000</v>
      </c>
      <c r="Q47209" t="s">
        <v>242024</v>
      </c>
      <c r="R47209" t="s">
        <v>242025</v>
      </c>
      <c r="S47209" t="s">
        <v>242026</v>
      </c>
      <c r="T47209" t="s">
        <v>233766</v>
      </c>
      <c r="U47209" t="s">
        <v>34</v>
      </c>
      <c r="Z47209" s="1">
        <v>41278</v>
      </c>
    </row>
    <row r="47210" spans="11:26" x14ac:dyDescent="0.3">
      <c r="K47210" t="s">
        <v>241992</v>
      </c>
      <c r="L47210" t="s">
        <v>242027</v>
      </c>
      <c r="M47210" t="s">
        <v>52</v>
      </c>
      <c r="O47210" t="s">
        <v>16224</v>
      </c>
      <c r="Q47210" t="s">
        <v>242028</v>
      </c>
      <c r="R47210" t="s">
        <v>242029</v>
      </c>
      <c r="S47210" t="s">
        <v>242030</v>
      </c>
      <c r="T47210" t="s">
        <v>2126</v>
      </c>
      <c r="U47210" t="s">
        <v>34</v>
      </c>
      <c r="V47210" t="s">
        <v>1174</v>
      </c>
      <c r="W47210">
        <v>3</v>
      </c>
      <c r="X47210" t="s">
        <v>7767</v>
      </c>
      <c r="Y47210" t="s">
        <v>56476</v>
      </c>
      <c r="Z47210" s="1">
        <v>39448</v>
      </c>
    </row>
    <row r="47211" spans="11:26" x14ac:dyDescent="0.3">
      <c r="K47211" t="s">
        <v>242031</v>
      </c>
      <c r="L47211" t="s">
        <v>242032</v>
      </c>
      <c r="M47211" t="s">
        <v>91</v>
      </c>
      <c r="O47211" t="s">
        <v>17200</v>
      </c>
      <c r="P47211">
        <v>500000000</v>
      </c>
      <c r="Q47211" t="s">
        <v>242033</v>
      </c>
      <c r="R47211" t="s">
        <v>242034</v>
      </c>
      <c r="S47211" t="s">
        <v>242035</v>
      </c>
      <c r="T47211" t="s">
        <v>242036</v>
      </c>
      <c r="U47211" t="s">
        <v>34</v>
      </c>
      <c r="V47211" t="s">
        <v>46</v>
      </c>
      <c r="W47211" t="s">
        <v>133</v>
      </c>
      <c r="X47211" t="s">
        <v>3028</v>
      </c>
      <c r="Y47211" t="s">
        <v>3028</v>
      </c>
      <c r="Z47211" s="1">
        <v>40548</v>
      </c>
    </row>
    <row r="47212" spans="11:26" x14ac:dyDescent="0.3">
      <c r="K47212" t="s">
        <v>242037</v>
      </c>
      <c r="L47212" t="s">
        <v>242038</v>
      </c>
      <c r="M47212" t="s">
        <v>256</v>
      </c>
      <c r="O47212" t="s">
        <v>9801</v>
      </c>
      <c r="P47212">
        <v>305000</v>
      </c>
      <c r="Q47212" t="s">
        <v>242039</v>
      </c>
      <c r="R47212" t="s">
        <v>242040</v>
      </c>
      <c r="S47212" t="s">
        <v>242041</v>
      </c>
      <c r="T47212" t="s">
        <v>64</v>
      </c>
      <c r="U47212" t="s">
        <v>34</v>
      </c>
      <c r="V47212" t="s">
        <v>46</v>
      </c>
      <c r="W47212" t="s">
        <v>142</v>
      </c>
      <c r="X47212" t="s">
        <v>985</v>
      </c>
      <c r="Y47212" t="s">
        <v>38083</v>
      </c>
      <c r="Z47212" s="1">
        <v>37138</v>
      </c>
    </row>
    <row r="47213" spans="11:26" x14ac:dyDescent="0.3">
      <c r="K47213" t="s">
        <v>242037</v>
      </c>
      <c r="L47213" t="s">
        <v>242042</v>
      </c>
      <c r="M47213" t="s">
        <v>28</v>
      </c>
      <c r="O47213" t="s">
        <v>39735</v>
      </c>
      <c r="P47213">
        <v>175500</v>
      </c>
      <c r="Q47213" t="s">
        <v>242043</v>
      </c>
      <c r="R47213" t="s">
        <v>242044</v>
      </c>
      <c r="T47213" t="s">
        <v>242045</v>
      </c>
      <c r="U47213" t="s">
        <v>34</v>
      </c>
    </row>
    <row r="47214" spans="11:26" x14ac:dyDescent="0.3">
      <c r="K47214" t="s">
        <v>242037</v>
      </c>
      <c r="L47214" t="s">
        <v>242046</v>
      </c>
      <c r="M47214" t="s">
        <v>91</v>
      </c>
      <c r="O47214" t="s">
        <v>41897</v>
      </c>
      <c r="Q47214" t="s">
        <v>242047</v>
      </c>
      <c r="R47214" t="s">
        <v>242048</v>
      </c>
      <c r="S47214" t="s">
        <v>242049</v>
      </c>
      <c r="T47214" t="s">
        <v>242050</v>
      </c>
      <c r="U47214" t="s">
        <v>34</v>
      </c>
      <c r="V47214" t="s">
        <v>46</v>
      </c>
      <c r="W47214" t="s">
        <v>75</v>
      </c>
      <c r="X47214" t="s">
        <v>464</v>
      </c>
      <c r="Y47214" t="s">
        <v>464</v>
      </c>
      <c r="Z47214" s="1">
        <v>41285</v>
      </c>
    </row>
    <row r="47215" spans="11:26" x14ac:dyDescent="0.3">
      <c r="K47215" t="s">
        <v>242051</v>
      </c>
      <c r="L47215" t="s">
        <v>242052</v>
      </c>
      <c r="M47215" t="s">
        <v>52</v>
      </c>
      <c r="O47215" s="1">
        <v>41498</v>
      </c>
      <c r="P47215">
        <v>5000000</v>
      </c>
      <c r="Q47215" t="s">
        <v>242053</v>
      </c>
      <c r="R47215" t="s">
        <v>242054</v>
      </c>
      <c r="S47215" t="s">
        <v>242055</v>
      </c>
      <c r="T47215" t="s">
        <v>242056</v>
      </c>
      <c r="U47215" t="s">
        <v>34</v>
      </c>
      <c r="V47215" t="s">
        <v>46</v>
      </c>
      <c r="W47215" t="s">
        <v>106</v>
      </c>
      <c r="X47215" t="s">
        <v>107</v>
      </c>
      <c r="Y47215" t="s">
        <v>1016</v>
      </c>
      <c r="Z47215" s="1">
        <v>40914</v>
      </c>
    </row>
    <row r="47216" spans="11:26" x14ac:dyDescent="0.3">
      <c r="K47216" t="s">
        <v>242057</v>
      </c>
      <c r="L47216" t="s">
        <v>242058</v>
      </c>
      <c r="M47216" t="s">
        <v>28</v>
      </c>
      <c r="O47216" s="1">
        <v>41556</v>
      </c>
      <c r="P47216">
        <v>13400000</v>
      </c>
      <c r="Q47216" t="s">
        <v>242059</v>
      </c>
      <c r="R47216" t="s">
        <v>242060</v>
      </c>
      <c r="S47216" t="s">
        <v>242061</v>
      </c>
      <c r="T47216" t="s">
        <v>242062</v>
      </c>
      <c r="U47216" t="s">
        <v>34</v>
      </c>
      <c r="V47216" t="s">
        <v>46</v>
      </c>
      <c r="W47216" t="s">
        <v>471</v>
      </c>
      <c r="X47216" t="s">
        <v>969</v>
      </c>
      <c r="Y47216" t="s">
        <v>22116</v>
      </c>
      <c r="Z47216" s="1">
        <v>41680</v>
      </c>
    </row>
    <row r="47217" spans="11:26" x14ac:dyDescent="0.3">
      <c r="K47217" t="s">
        <v>242063</v>
      </c>
      <c r="L47217" t="s">
        <v>242064</v>
      </c>
      <c r="M47217" t="s">
        <v>91</v>
      </c>
      <c r="O47217" s="1">
        <v>39570</v>
      </c>
      <c r="Q47217" t="s">
        <v>242065</v>
      </c>
      <c r="R47217" t="s">
        <v>242066</v>
      </c>
      <c r="S47217" t="s">
        <v>242067</v>
      </c>
      <c r="T47217" t="s">
        <v>95</v>
      </c>
      <c r="U47217" t="s">
        <v>34</v>
      </c>
      <c r="V47217" t="s">
        <v>46</v>
      </c>
      <c r="W47217" t="s">
        <v>106</v>
      </c>
      <c r="X47217" t="s">
        <v>107</v>
      </c>
      <c r="Y47217" t="s">
        <v>6721</v>
      </c>
      <c r="Z47217" s="1">
        <v>37622</v>
      </c>
    </row>
    <row r="47218" spans="11:26" x14ac:dyDescent="0.3">
      <c r="K47218" t="s">
        <v>242068</v>
      </c>
      <c r="L47218" t="s">
        <v>242069</v>
      </c>
      <c r="M47218" t="s">
        <v>91</v>
      </c>
      <c r="O47218" t="s">
        <v>7834</v>
      </c>
      <c r="Q47218" t="s">
        <v>242070</v>
      </c>
      <c r="R47218" t="s">
        <v>242071</v>
      </c>
      <c r="S47218" t="s">
        <v>242072</v>
      </c>
      <c r="T47218" t="s">
        <v>95</v>
      </c>
      <c r="U47218" t="s">
        <v>34</v>
      </c>
      <c r="V47218" t="s">
        <v>454</v>
      </c>
      <c r="W47218">
        <v>17</v>
      </c>
      <c r="X47218" t="s">
        <v>455</v>
      </c>
      <c r="Y47218" t="s">
        <v>242073</v>
      </c>
      <c r="Z47218" s="1">
        <v>39448</v>
      </c>
    </row>
    <row r="47219" spans="11:26" x14ac:dyDescent="0.3">
      <c r="K47219" t="s">
        <v>242074</v>
      </c>
      <c r="L47219" t="s">
        <v>242075</v>
      </c>
      <c r="M47219" t="s">
        <v>91</v>
      </c>
      <c r="O47219" t="s">
        <v>237738</v>
      </c>
      <c r="Q47219" t="s">
        <v>242076</v>
      </c>
      <c r="R47219" t="s">
        <v>242077</v>
      </c>
      <c r="S47219" t="s">
        <v>242078</v>
      </c>
      <c r="T47219" t="s">
        <v>242079</v>
      </c>
      <c r="U47219" t="s">
        <v>34</v>
      </c>
      <c r="V47219" t="s">
        <v>74431</v>
      </c>
      <c r="X47219" t="s">
        <v>74432</v>
      </c>
      <c r="Y47219" t="s">
        <v>74433</v>
      </c>
      <c r="Z47219" s="1">
        <v>41643</v>
      </c>
    </row>
    <row r="47220" spans="11:26" x14ac:dyDescent="0.3">
      <c r="K47220" t="s">
        <v>242080</v>
      </c>
      <c r="L47220" t="s">
        <v>242081</v>
      </c>
      <c r="M47220" t="s">
        <v>190</v>
      </c>
      <c r="O47220" t="s">
        <v>6455</v>
      </c>
      <c r="Q47220" t="s">
        <v>242082</v>
      </c>
      <c r="R47220" t="s">
        <v>242083</v>
      </c>
      <c r="S47220" t="s">
        <v>242084</v>
      </c>
      <c r="U47220" t="s">
        <v>34</v>
      </c>
      <c r="V47220" t="s">
        <v>206</v>
      </c>
      <c r="W47220" t="s">
        <v>51262</v>
      </c>
      <c r="X47220" t="s">
        <v>68014</v>
      </c>
      <c r="Y47220" t="s">
        <v>68014</v>
      </c>
    </row>
    <row r="47221" spans="11:26" x14ac:dyDescent="0.3">
      <c r="K47221" t="s">
        <v>242085</v>
      </c>
      <c r="L47221" t="s">
        <v>242086</v>
      </c>
      <c r="M47221" t="s">
        <v>190</v>
      </c>
      <c r="O47221" t="s">
        <v>4042</v>
      </c>
      <c r="Q47221" t="s">
        <v>242087</v>
      </c>
      <c r="R47221" t="s">
        <v>242088</v>
      </c>
      <c r="S47221" t="s">
        <v>242089</v>
      </c>
      <c r="T47221" t="s">
        <v>124</v>
      </c>
      <c r="U47221" t="s">
        <v>34</v>
      </c>
      <c r="V47221" t="s">
        <v>35</v>
      </c>
      <c r="W47221">
        <v>2</v>
      </c>
      <c r="X47221" t="s">
        <v>6037</v>
      </c>
      <c r="Y47221" t="s">
        <v>6037</v>
      </c>
      <c r="Z47221" s="1">
        <v>39448</v>
      </c>
    </row>
    <row r="47222" spans="11:26" x14ac:dyDescent="0.3">
      <c r="K47222" t="s">
        <v>242090</v>
      </c>
      <c r="L47222" t="s">
        <v>242091</v>
      </c>
      <c r="M47222" t="s">
        <v>28</v>
      </c>
      <c r="N47222" t="s">
        <v>40</v>
      </c>
      <c r="O47222" t="s">
        <v>41897</v>
      </c>
      <c r="P47222">
        <v>7000000</v>
      </c>
      <c r="Q47222" t="s">
        <v>242092</v>
      </c>
      <c r="R47222" t="s">
        <v>242093</v>
      </c>
      <c r="S47222" t="s">
        <v>242094</v>
      </c>
      <c r="T47222" t="s">
        <v>82349</v>
      </c>
      <c r="U47222" t="s">
        <v>345</v>
      </c>
    </row>
    <row r="47223" spans="11:26" x14ac:dyDescent="0.3">
      <c r="K47223" t="s">
        <v>242095</v>
      </c>
      <c r="L47223" t="s">
        <v>242096</v>
      </c>
      <c r="M47223" t="s">
        <v>233</v>
      </c>
      <c r="O47223" t="s">
        <v>2799</v>
      </c>
      <c r="Q47223" t="s">
        <v>242097</v>
      </c>
      <c r="R47223" t="s">
        <v>242098</v>
      </c>
      <c r="S47223" t="s">
        <v>242099</v>
      </c>
      <c r="T47223" t="s">
        <v>95</v>
      </c>
      <c r="U47223" t="s">
        <v>34</v>
      </c>
      <c r="V47223" t="s">
        <v>46</v>
      </c>
      <c r="W47223" t="s">
        <v>471</v>
      </c>
      <c r="X47223" t="s">
        <v>1482</v>
      </c>
      <c r="Y47223" t="s">
        <v>8722</v>
      </c>
      <c r="Z47223" s="1">
        <v>37257</v>
      </c>
    </row>
    <row r="47224" spans="11:26" x14ac:dyDescent="0.3">
      <c r="K47224" t="s">
        <v>242100</v>
      </c>
      <c r="L47224" t="s">
        <v>242101</v>
      </c>
      <c r="M47224" t="s">
        <v>233</v>
      </c>
      <c r="O47224" t="s">
        <v>8730</v>
      </c>
      <c r="P47224">
        <v>20000000</v>
      </c>
      <c r="Q47224" t="s">
        <v>242102</v>
      </c>
      <c r="R47224" t="s">
        <v>242103</v>
      </c>
      <c r="S47224" t="s">
        <v>242104</v>
      </c>
      <c r="T47224" t="s">
        <v>85</v>
      </c>
      <c r="U47224" t="s">
        <v>178</v>
      </c>
      <c r="V47224" t="s">
        <v>46</v>
      </c>
      <c r="W47224" t="s">
        <v>228</v>
      </c>
      <c r="X47224" t="s">
        <v>229</v>
      </c>
      <c r="Y47224" t="s">
        <v>229</v>
      </c>
      <c r="Z47224" s="1">
        <v>36892</v>
      </c>
    </row>
    <row r="47225" spans="11:26" x14ac:dyDescent="0.3">
      <c r="K47225" t="s">
        <v>242100</v>
      </c>
      <c r="L47225" t="s">
        <v>242105</v>
      </c>
      <c r="M47225" t="s">
        <v>233</v>
      </c>
      <c r="O47225" t="s">
        <v>3433</v>
      </c>
      <c r="P47225">
        <v>11319064</v>
      </c>
      <c r="Q47225" t="s">
        <v>242106</v>
      </c>
      <c r="R47225" t="s">
        <v>242107</v>
      </c>
      <c r="S47225" t="s">
        <v>242108</v>
      </c>
      <c r="T47225" t="s">
        <v>409</v>
      </c>
      <c r="U47225" t="s">
        <v>34</v>
      </c>
      <c r="V47225" t="s">
        <v>46</v>
      </c>
      <c r="W47225" t="s">
        <v>167</v>
      </c>
      <c r="X47225" t="s">
        <v>168</v>
      </c>
      <c r="Y47225" t="s">
        <v>169</v>
      </c>
      <c r="Z47225" s="1">
        <v>41640</v>
      </c>
    </row>
    <row r="47226" spans="11:26" x14ac:dyDescent="0.3">
      <c r="K47226" t="s">
        <v>242109</v>
      </c>
      <c r="L47226" t="s">
        <v>242110</v>
      </c>
      <c r="M47226" t="s">
        <v>190</v>
      </c>
      <c r="O47226" s="1">
        <v>39211</v>
      </c>
      <c r="Q47226" t="s">
        <v>242111</v>
      </c>
      <c r="R47226" t="s">
        <v>242112</v>
      </c>
      <c r="S47226" t="s">
        <v>242113</v>
      </c>
      <c r="T47226" t="s">
        <v>64869</v>
      </c>
      <c r="U47226" t="s">
        <v>34</v>
      </c>
      <c r="Z47226" s="1">
        <v>41275</v>
      </c>
    </row>
    <row r="47227" spans="11:26" x14ac:dyDescent="0.3">
      <c r="K47227" t="s">
        <v>242114</v>
      </c>
      <c r="L47227" t="s">
        <v>242115</v>
      </c>
      <c r="M47227" t="s">
        <v>52</v>
      </c>
      <c r="O47227" t="s">
        <v>13528</v>
      </c>
      <c r="P47227">
        <v>1600000</v>
      </c>
      <c r="Q47227" t="s">
        <v>242116</v>
      </c>
      <c r="R47227" t="s">
        <v>242117</v>
      </c>
      <c r="S47227" t="s">
        <v>242118</v>
      </c>
      <c r="T47227" t="s">
        <v>242119</v>
      </c>
      <c r="U47227" t="s">
        <v>34</v>
      </c>
      <c r="V47227" t="s">
        <v>46</v>
      </c>
      <c r="W47227" t="s">
        <v>106</v>
      </c>
      <c r="X47227" t="s">
        <v>107</v>
      </c>
      <c r="Y47227" t="s">
        <v>116</v>
      </c>
      <c r="Z47227" t="s">
        <v>93795</v>
      </c>
    </row>
    <row r="47228" spans="11:26" x14ac:dyDescent="0.3">
      <c r="K47228" t="s">
        <v>242120</v>
      </c>
      <c r="L47228" t="s">
        <v>242121</v>
      </c>
      <c r="M47228" t="s">
        <v>190</v>
      </c>
      <c r="O47228" s="1">
        <v>41671</v>
      </c>
      <c r="P47228">
        <v>20000</v>
      </c>
      <c r="Q47228" t="s">
        <v>242122</v>
      </c>
      <c r="R47228" t="s">
        <v>242123</v>
      </c>
      <c r="S47228" t="s">
        <v>242124</v>
      </c>
      <c r="T47228" t="s">
        <v>124</v>
      </c>
      <c r="U47228" t="s">
        <v>34</v>
      </c>
      <c r="V47228" t="s">
        <v>1816</v>
      </c>
      <c r="W47228">
        <v>4</v>
      </c>
      <c r="X47228" t="s">
        <v>2609</v>
      </c>
      <c r="Y47228" t="s">
        <v>2609</v>
      </c>
      <c r="Z47228" t="s">
        <v>242125</v>
      </c>
    </row>
    <row r="47229" spans="11:26" x14ac:dyDescent="0.3">
      <c r="K47229" t="s">
        <v>242126</v>
      </c>
      <c r="L47229" t="s">
        <v>242127</v>
      </c>
      <c r="M47229" t="s">
        <v>28</v>
      </c>
      <c r="O47229" t="s">
        <v>712</v>
      </c>
      <c r="Q47229" t="s">
        <v>242128</v>
      </c>
      <c r="R47229" t="s">
        <v>242129</v>
      </c>
      <c r="T47229" t="s">
        <v>409</v>
      </c>
      <c r="U47229" t="s">
        <v>34</v>
      </c>
      <c r="V47229" t="s">
        <v>46</v>
      </c>
      <c r="W47229" t="s">
        <v>167</v>
      </c>
      <c r="X47229" t="s">
        <v>168</v>
      </c>
      <c r="Y47229" t="s">
        <v>169</v>
      </c>
      <c r="Z47229" s="1">
        <v>40521</v>
      </c>
    </row>
    <row r="47230" spans="11:26" x14ac:dyDescent="0.3">
      <c r="K47230" t="s">
        <v>242130</v>
      </c>
      <c r="L47230" t="s">
        <v>242131</v>
      </c>
      <c r="M47230" t="s">
        <v>190</v>
      </c>
      <c r="O47230" t="s">
        <v>4562</v>
      </c>
      <c r="Q47230" t="s">
        <v>242132</v>
      </c>
      <c r="R47230" t="s">
        <v>242133</v>
      </c>
      <c r="S47230" t="s">
        <v>242134</v>
      </c>
      <c r="T47230" t="s">
        <v>242135</v>
      </c>
      <c r="U47230" t="s">
        <v>34</v>
      </c>
      <c r="V47230" t="s">
        <v>96</v>
      </c>
      <c r="W47230" t="s">
        <v>336</v>
      </c>
      <c r="X47230" t="s">
        <v>337</v>
      </c>
      <c r="Y47230" t="s">
        <v>5953</v>
      </c>
      <c r="Z47230" s="1">
        <v>40909</v>
      </c>
    </row>
    <row r="47231" spans="11:26" x14ac:dyDescent="0.3">
      <c r="K47231" t="s">
        <v>242136</v>
      </c>
      <c r="L47231" t="s">
        <v>242137</v>
      </c>
      <c r="M47231" t="s">
        <v>91</v>
      </c>
      <c r="O47231" s="1">
        <v>41524</v>
      </c>
      <c r="Q47231" t="s">
        <v>242138</v>
      </c>
      <c r="R47231" t="s">
        <v>242139</v>
      </c>
      <c r="S47231" t="s">
        <v>242140</v>
      </c>
      <c r="T47231" t="s">
        <v>3285</v>
      </c>
      <c r="U47231" t="s">
        <v>34</v>
      </c>
      <c r="V47231" t="s">
        <v>46</v>
      </c>
      <c r="W47231" t="s">
        <v>471</v>
      </c>
      <c r="X47231" t="s">
        <v>969</v>
      </c>
      <c r="Y47231" t="s">
        <v>969</v>
      </c>
      <c r="Z47231" s="1">
        <v>39814</v>
      </c>
    </row>
    <row r="47232" spans="11:26" x14ac:dyDescent="0.3">
      <c r="K47232" t="s">
        <v>242141</v>
      </c>
      <c r="L47232" t="s">
        <v>242142</v>
      </c>
      <c r="M47232" t="s">
        <v>28</v>
      </c>
      <c r="N47232" t="s">
        <v>40</v>
      </c>
      <c r="O47232" s="1">
        <v>41522</v>
      </c>
      <c r="P47232">
        <v>7000000</v>
      </c>
      <c r="Q47232" t="s">
        <v>242143</v>
      </c>
      <c r="R47232" t="s">
        <v>242144</v>
      </c>
      <c r="S47232" t="s">
        <v>242145</v>
      </c>
      <c r="T47232" t="s">
        <v>242146</v>
      </c>
      <c r="U47232" t="s">
        <v>34</v>
      </c>
      <c r="V47232" t="s">
        <v>46</v>
      </c>
      <c r="W47232" t="s">
        <v>195</v>
      </c>
      <c r="X47232" t="s">
        <v>196</v>
      </c>
      <c r="Y47232" t="s">
        <v>4509</v>
      </c>
      <c r="Z47232" s="1">
        <v>41275</v>
      </c>
    </row>
    <row r="47233" spans="11:26" x14ac:dyDescent="0.3">
      <c r="K47233" t="s">
        <v>242141</v>
      </c>
      <c r="L47233" t="s">
        <v>242147</v>
      </c>
      <c r="M47233" t="s">
        <v>28</v>
      </c>
      <c r="N47233" t="s">
        <v>29</v>
      </c>
      <c r="O47233" t="s">
        <v>6131</v>
      </c>
      <c r="P47233">
        <v>12000000</v>
      </c>
      <c r="Q47233" t="s">
        <v>242148</v>
      </c>
      <c r="R47233" t="s">
        <v>242149</v>
      </c>
      <c r="S47233" t="s">
        <v>242150</v>
      </c>
      <c r="T47233" t="s">
        <v>85</v>
      </c>
      <c r="U47233" t="s">
        <v>345</v>
      </c>
      <c r="V47233" t="s">
        <v>46</v>
      </c>
      <c r="W47233" t="s">
        <v>167</v>
      </c>
      <c r="X47233" t="s">
        <v>168</v>
      </c>
      <c r="Y47233" t="s">
        <v>169</v>
      </c>
      <c r="Z47233" s="1">
        <v>39083</v>
      </c>
    </row>
    <row r="47234" spans="11:26" x14ac:dyDescent="0.3">
      <c r="K47234" t="s">
        <v>242151</v>
      </c>
      <c r="L47234" t="s">
        <v>242152</v>
      </c>
      <c r="M47234" t="s">
        <v>324</v>
      </c>
      <c r="O47234" t="s">
        <v>632</v>
      </c>
      <c r="P47234">
        <v>332594</v>
      </c>
      <c r="Q47234" t="s">
        <v>242153</v>
      </c>
      <c r="R47234" t="s">
        <v>242154</v>
      </c>
      <c r="S47234" t="s">
        <v>242155</v>
      </c>
      <c r="T47234" t="s">
        <v>242156</v>
      </c>
      <c r="U47234" t="s">
        <v>34</v>
      </c>
      <c r="V47234" t="s">
        <v>46</v>
      </c>
      <c r="W47234" t="s">
        <v>167</v>
      </c>
      <c r="X47234" t="s">
        <v>168</v>
      </c>
      <c r="Y47234" t="s">
        <v>169</v>
      </c>
      <c r="Z47234" s="1">
        <v>41066</v>
      </c>
    </row>
    <row r="47235" spans="11:26" x14ac:dyDescent="0.3">
      <c r="K47235" t="s">
        <v>242151</v>
      </c>
      <c r="L47235" t="s">
        <v>242157</v>
      </c>
      <c r="M47235" t="s">
        <v>52</v>
      </c>
      <c r="O47235" s="1">
        <v>41642</v>
      </c>
      <c r="P47235">
        <v>320000</v>
      </c>
      <c r="Q47235" t="s">
        <v>242158</v>
      </c>
      <c r="R47235" t="s">
        <v>242159</v>
      </c>
      <c r="S47235" t="s">
        <v>242160</v>
      </c>
      <c r="T47235" t="s">
        <v>95</v>
      </c>
      <c r="U47235" t="s">
        <v>34</v>
      </c>
      <c r="V47235" t="s">
        <v>46</v>
      </c>
      <c r="W47235" t="s">
        <v>2104</v>
      </c>
      <c r="X47235" t="s">
        <v>10080</v>
      </c>
      <c r="Y47235" t="s">
        <v>1064</v>
      </c>
      <c r="Z47235" s="1">
        <v>40544</v>
      </c>
    </row>
    <row r="47236" spans="11:26" x14ac:dyDescent="0.3">
      <c r="K47236" t="s">
        <v>242161</v>
      </c>
      <c r="L47236" t="s">
        <v>242162</v>
      </c>
      <c r="M47236" t="s">
        <v>52</v>
      </c>
      <c r="O47236" t="s">
        <v>8724</v>
      </c>
      <c r="P47236">
        <v>20000</v>
      </c>
      <c r="Q47236" t="s">
        <v>242163</v>
      </c>
      <c r="R47236" t="s">
        <v>242164</v>
      </c>
      <c r="S47236" t="s">
        <v>242165</v>
      </c>
      <c r="T47236" t="s">
        <v>2126</v>
      </c>
      <c r="U47236" t="s">
        <v>34</v>
      </c>
      <c r="V47236" t="s">
        <v>46</v>
      </c>
      <c r="W47236" t="s">
        <v>260</v>
      </c>
      <c r="X47236" t="s">
        <v>402</v>
      </c>
      <c r="Y47236" t="s">
        <v>536</v>
      </c>
      <c r="Z47236" s="1">
        <v>39814</v>
      </c>
    </row>
    <row r="47237" spans="11:26" x14ac:dyDescent="0.3">
      <c r="K47237" t="s">
        <v>242166</v>
      </c>
      <c r="L47237" t="s">
        <v>242167</v>
      </c>
      <c r="M47237" t="s">
        <v>28</v>
      </c>
      <c r="O47237" s="1">
        <v>41682</v>
      </c>
      <c r="P47237">
        <v>50000000</v>
      </c>
      <c r="Q47237" t="s">
        <v>242168</v>
      </c>
      <c r="R47237" t="s">
        <v>242169</v>
      </c>
      <c r="S47237" t="s">
        <v>242170</v>
      </c>
      <c r="T47237" t="s">
        <v>182531</v>
      </c>
      <c r="U47237" t="s">
        <v>34</v>
      </c>
      <c r="V47237" t="s">
        <v>46</v>
      </c>
      <c r="W47237" t="s">
        <v>1369</v>
      </c>
      <c r="X47237" t="s">
        <v>1370</v>
      </c>
      <c r="Y47237" t="s">
        <v>12357</v>
      </c>
      <c r="Z47237" s="1">
        <v>39083</v>
      </c>
    </row>
    <row r="47238" spans="11:26" x14ac:dyDescent="0.3">
      <c r="K47238" t="s">
        <v>242166</v>
      </c>
      <c r="L47238" t="s">
        <v>242171</v>
      </c>
      <c r="M47238" t="s">
        <v>28</v>
      </c>
      <c r="N47238" t="s">
        <v>2690</v>
      </c>
      <c r="O47238" t="s">
        <v>22851</v>
      </c>
      <c r="P47238">
        <v>976000</v>
      </c>
      <c r="Q47238" t="s">
        <v>242172</v>
      </c>
      <c r="R47238" t="s">
        <v>242173</v>
      </c>
      <c r="S47238" t="s">
        <v>242174</v>
      </c>
      <c r="T47238" t="s">
        <v>242175</v>
      </c>
      <c r="U47238" t="s">
        <v>345</v>
      </c>
      <c r="V47238" t="s">
        <v>46</v>
      </c>
      <c r="W47238" t="s">
        <v>106</v>
      </c>
      <c r="X47238" t="s">
        <v>107</v>
      </c>
      <c r="Y47238" t="s">
        <v>116</v>
      </c>
    </row>
    <row r="47239" spans="11:26" x14ac:dyDescent="0.3">
      <c r="K47239" t="s">
        <v>242166</v>
      </c>
      <c r="L47239" t="s">
        <v>242176</v>
      </c>
      <c r="M47239" t="s">
        <v>28</v>
      </c>
      <c r="O47239" t="s">
        <v>3462</v>
      </c>
      <c r="P47239">
        <v>24800000</v>
      </c>
      <c r="Q47239" t="s">
        <v>242177</v>
      </c>
      <c r="R47239" t="s">
        <v>242178</v>
      </c>
      <c r="S47239" t="s">
        <v>242179</v>
      </c>
      <c r="T47239" t="s">
        <v>242180</v>
      </c>
      <c r="U47239" t="s">
        <v>34</v>
      </c>
      <c r="V47239" t="s">
        <v>46</v>
      </c>
      <c r="W47239" t="s">
        <v>228</v>
      </c>
      <c r="X47239" t="s">
        <v>229</v>
      </c>
      <c r="Y47239" t="s">
        <v>229</v>
      </c>
      <c r="Z47239" t="s">
        <v>50495</v>
      </c>
    </row>
    <row r="47240" spans="11:26" x14ac:dyDescent="0.3">
      <c r="K47240" t="s">
        <v>242181</v>
      </c>
      <c r="L47240" t="s">
        <v>242182</v>
      </c>
      <c r="M47240" t="s">
        <v>28</v>
      </c>
      <c r="O47240" t="s">
        <v>25561</v>
      </c>
      <c r="P47240">
        <v>7500000</v>
      </c>
      <c r="Q47240" t="s">
        <v>242183</v>
      </c>
      <c r="R47240" t="s">
        <v>242184</v>
      </c>
      <c r="S47240" t="s">
        <v>242185</v>
      </c>
      <c r="T47240" t="s">
        <v>453</v>
      </c>
      <c r="U47240" t="s">
        <v>34</v>
      </c>
      <c r="V47240" t="s">
        <v>46</v>
      </c>
      <c r="W47240" t="s">
        <v>2384</v>
      </c>
      <c r="X47240" t="s">
        <v>12594</v>
      </c>
      <c r="Y47240" t="s">
        <v>87582</v>
      </c>
      <c r="Z47240" s="1">
        <v>39456</v>
      </c>
    </row>
    <row r="47241" spans="11:26" x14ac:dyDescent="0.3">
      <c r="K47241" t="s">
        <v>242186</v>
      </c>
      <c r="L47241" t="s">
        <v>242187</v>
      </c>
      <c r="M47241" t="s">
        <v>28</v>
      </c>
      <c r="O47241" s="1">
        <v>42192</v>
      </c>
      <c r="Q47241" t="s">
        <v>242188</v>
      </c>
      <c r="R47241" t="s">
        <v>242189</v>
      </c>
      <c r="S47241" t="s">
        <v>242190</v>
      </c>
      <c r="T47241" t="s">
        <v>1294</v>
      </c>
      <c r="U47241" t="s">
        <v>34</v>
      </c>
      <c r="V47241" t="s">
        <v>46</v>
      </c>
      <c r="W47241" t="s">
        <v>1369</v>
      </c>
      <c r="X47241" t="s">
        <v>1370</v>
      </c>
      <c r="Y47241" t="s">
        <v>1371</v>
      </c>
      <c r="Z47241" s="1">
        <v>40909</v>
      </c>
    </row>
    <row r="47242" spans="11:26" x14ac:dyDescent="0.3">
      <c r="K47242" t="s">
        <v>242186</v>
      </c>
      <c r="L47242" t="s">
        <v>242191</v>
      </c>
      <c r="M47242" t="s">
        <v>28</v>
      </c>
      <c r="O47242" s="1">
        <v>42134</v>
      </c>
      <c r="P47242">
        <v>1000000</v>
      </c>
      <c r="Q47242" t="s">
        <v>242192</v>
      </c>
      <c r="R47242" t="s">
        <v>242193</v>
      </c>
      <c r="S47242" t="s">
        <v>242194</v>
      </c>
      <c r="T47242" t="s">
        <v>112091</v>
      </c>
      <c r="U47242" t="s">
        <v>34</v>
      </c>
      <c r="Z47242" s="1">
        <v>38724</v>
      </c>
    </row>
    <row r="47243" spans="11:26" x14ac:dyDescent="0.3">
      <c r="K47243" t="s">
        <v>242195</v>
      </c>
      <c r="L47243" t="s">
        <v>242196</v>
      </c>
      <c r="M47243" t="s">
        <v>91</v>
      </c>
      <c r="O47243" t="s">
        <v>52565</v>
      </c>
      <c r="Q47243" t="s">
        <v>242197</v>
      </c>
      <c r="R47243" t="s">
        <v>242198</v>
      </c>
      <c r="S47243" t="s">
        <v>242199</v>
      </c>
      <c r="T47243" t="s">
        <v>124</v>
      </c>
      <c r="U47243" t="s">
        <v>34</v>
      </c>
      <c r="V47243" t="s">
        <v>1816</v>
      </c>
      <c r="W47243">
        <v>16</v>
      </c>
      <c r="X47243" t="s">
        <v>2917</v>
      </c>
      <c r="Y47243" t="s">
        <v>242200</v>
      </c>
      <c r="Z47243" s="1">
        <v>39814</v>
      </c>
    </row>
    <row r="47244" spans="11:26" x14ac:dyDescent="0.3">
      <c r="K47244" t="s">
        <v>242201</v>
      </c>
      <c r="L47244" t="s">
        <v>242202</v>
      </c>
      <c r="M47244" t="s">
        <v>52</v>
      </c>
      <c r="O47244" t="s">
        <v>13330</v>
      </c>
      <c r="P47244">
        <v>1000000</v>
      </c>
      <c r="Q47244" t="s">
        <v>242203</v>
      </c>
      <c r="R47244" t="s">
        <v>242204</v>
      </c>
      <c r="S47244" t="s">
        <v>242205</v>
      </c>
      <c r="T47244" t="s">
        <v>216</v>
      </c>
      <c r="U47244" t="s">
        <v>34</v>
      </c>
      <c r="V47244" t="s">
        <v>46</v>
      </c>
      <c r="W47244" t="s">
        <v>106</v>
      </c>
      <c r="X47244" t="s">
        <v>107</v>
      </c>
      <c r="Y47244" t="s">
        <v>2394</v>
      </c>
      <c r="Z47244" s="1">
        <v>40855</v>
      </c>
    </row>
    <row r="47245" spans="11:26" x14ac:dyDescent="0.3">
      <c r="K47245" t="s">
        <v>242206</v>
      </c>
      <c r="L47245" t="s">
        <v>242207</v>
      </c>
      <c r="M47245" t="s">
        <v>28</v>
      </c>
      <c r="O47245" s="1">
        <v>40034</v>
      </c>
      <c r="P47245">
        <v>16000000</v>
      </c>
      <c r="Q47245" t="s">
        <v>242208</v>
      </c>
      <c r="R47245" t="s">
        <v>242209</v>
      </c>
      <c r="S47245" t="s">
        <v>242210</v>
      </c>
      <c r="T47245" t="s">
        <v>19920</v>
      </c>
      <c r="U47245" t="s">
        <v>345</v>
      </c>
      <c r="V47245" t="s">
        <v>46</v>
      </c>
      <c r="W47245" t="s">
        <v>106</v>
      </c>
      <c r="X47245" t="s">
        <v>107</v>
      </c>
      <c r="Y47245" t="s">
        <v>116</v>
      </c>
    </row>
    <row r="47246" spans="11:26" x14ac:dyDescent="0.3">
      <c r="K47246" t="s">
        <v>242211</v>
      </c>
      <c r="L47246" t="s">
        <v>242212</v>
      </c>
      <c r="M47246" t="s">
        <v>28</v>
      </c>
      <c r="O47246" t="s">
        <v>7077</v>
      </c>
      <c r="P47246">
        <v>455000</v>
      </c>
      <c r="Q47246" t="s">
        <v>242213</v>
      </c>
      <c r="R47246" t="s">
        <v>242214</v>
      </c>
      <c r="S47246" t="s">
        <v>242215</v>
      </c>
      <c r="T47246" t="s">
        <v>242216</v>
      </c>
      <c r="U47246" t="s">
        <v>34</v>
      </c>
      <c r="V47246" t="s">
        <v>5813</v>
      </c>
      <c r="W47246">
        <v>7</v>
      </c>
      <c r="X47246" t="s">
        <v>5814</v>
      </c>
      <c r="Y47246" t="s">
        <v>5814</v>
      </c>
      <c r="Z47246" s="1">
        <v>40189</v>
      </c>
    </row>
    <row r="47247" spans="11:26" x14ac:dyDescent="0.3">
      <c r="K47247" t="s">
        <v>242217</v>
      </c>
      <c r="L47247" t="s">
        <v>242218</v>
      </c>
      <c r="M47247" t="s">
        <v>256</v>
      </c>
      <c r="O47247" t="s">
        <v>5817</v>
      </c>
      <c r="P47247">
        <v>25000</v>
      </c>
      <c r="Q47247" t="s">
        <v>242219</v>
      </c>
      <c r="R47247" t="s">
        <v>242220</v>
      </c>
      <c r="U47247" t="s">
        <v>345</v>
      </c>
    </row>
    <row r="47248" spans="11:26" x14ac:dyDescent="0.3">
      <c r="K47248" t="s">
        <v>242221</v>
      </c>
      <c r="L47248" t="s">
        <v>242222</v>
      </c>
      <c r="M47248" t="s">
        <v>91</v>
      </c>
      <c r="O47248" t="s">
        <v>1707</v>
      </c>
      <c r="P47248">
        <v>5000000</v>
      </c>
      <c r="Q47248" t="s">
        <v>242223</v>
      </c>
      <c r="R47248" t="s">
        <v>242224</v>
      </c>
      <c r="S47248" t="s">
        <v>242225</v>
      </c>
      <c r="T47248" t="s">
        <v>242226</v>
      </c>
      <c r="U47248" t="s">
        <v>34</v>
      </c>
      <c r="V47248" t="s">
        <v>46</v>
      </c>
      <c r="W47248" t="s">
        <v>106</v>
      </c>
      <c r="X47248" t="s">
        <v>151</v>
      </c>
      <c r="Y47248" t="s">
        <v>11487</v>
      </c>
      <c r="Z47248" s="1">
        <v>40179</v>
      </c>
    </row>
    <row r="47249" spans="11:26" x14ac:dyDescent="0.3">
      <c r="K47249" t="s">
        <v>242221</v>
      </c>
      <c r="L47249" t="s">
        <v>242227</v>
      </c>
      <c r="M47249" t="s">
        <v>28</v>
      </c>
      <c r="N47249" t="s">
        <v>29</v>
      </c>
      <c r="O47249" s="1">
        <v>41829</v>
      </c>
      <c r="P47249">
        <v>5000000</v>
      </c>
      <c r="Q47249" t="s">
        <v>242228</v>
      </c>
      <c r="R47249" t="s">
        <v>242229</v>
      </c>
      <c r="S47249" t="s">
        <v>242230</v>
      </c>
      <c r="T47249" t="s">
        <v>242231</v>
      </c>
      <c r="U47249" t="s">
        <v>34</v>
      </c>
      <c r="V47249" t="s">
        <v>46</v>
      </c>
      <c r="W47249" t="s">
        <v>106</v>
      </c>
      <c r="X47249" t="s">
        <v>107</v>
      </c>
      <c r="Y47249" t="s">
        <v>2134</v>
      </c>
      <c r="Z47249" s="1">
        <v>41913</v>
      </c>
    </row>
    <row r="47250" spans="11:26" x14ac:dyDescent="0.3">
      <c r="K47250" t="s">
        <v>242232</v>
      </c>
      <c r="L47250" t="s">
        <v>242233</v>
      </c>
      <c r="M47250" t="s">
        <v>91</v>
      </c>
      <c r="O47250" t="s">
        <v>1153</v>
      </c>
      <c r="Q47250" t="s">
        <v>242234</v>
      </c>
      <c r="R47250" t="s">
        <v>242235</v>
      </c>
      <c r="S47250" t="s">
        <v>242236</v>
      </c>
      <c r="T47250" t="s">
        <v>242237</v>
      </c>
      <c r="U47250" t="s">
        <v>34</v>
      </c>
      <c r="V47250" t="s">
        <v>206</v>
      </c>
      <c r="W47250" t="s">
        <v>207</v>
      </c>
      <c r="X47250" t="s">
        <v>208</v>
      </c>
      <c r="Y47250" t="s">
        <v>208</v>
      </c>
      <c r="Z47250" s="1">
        <v>41276</v>
      </c>
    </row>
    <row r="47251" spans="11:26" x14ac:dyDescent="0.3">
      <c r="K47251" t="s">
        <v>242238</v>
      </c>
      <c r="L47251" t="s">
        <v>242239</v>
      </c>
      <c r="M47251" t="s">
        <v>52</v>
      </c>
      <c r="O47251" t="s">
        <v>41</v>
      </c>
      <c r="P47251">
        <v>2000000</v>
      </c>
      <c r="Q47251" t="s">
        <v>242240</v>
      </c>
      <c r="R47251" t="s">
        <v>242241</v>
      </c>
      <c r="S47251" t="s">
        <v>242242</v>
      </c>
      <c r="U47251" t="s">
        <v>345</v>
      </c>
      <c r="V47251" t="s">
        <v>46</v>
      </c>
      <c r="W47251" t="s">
        <v>346</v>
      </c>
      <c r="X47251" t="s">
        <v>1432</v>
      </c>
      <c r="Y47251" t="s">
        <v>1433</v>
      </c>
      <c r="Z47251" s="1">
        <v>40544</v>
      </c>
    </row>
    <row r="47252" spans="11:26" x14ac:dyDescent="0.3">
      <c r="K47252" t="s">
        <v>242243</v>
      </c>
      <c r="L47252" t="s">
        <v>242244</v>
      </c>
      <c r="M47252" t="s">
        <v>28</v>
      </c>
      <c r="N47252" t="s">
        <v>29</v>
      </c>
      <c r="O47252" s="1">
        <v>39055</v>
      </c>
      <c r="P47252">
        <v>6000000</v>
      </c>
      <c r="Q47252" t="s">
        <v>242245</v>
      </c>
      <c r="R47252" t="s">
        <v>242246</v>
      </c>
      <c r="S47252" t="s">
        <v>242247</v>
      </c>
      <c r="T47252" t="s">
        <v>242248</v>
      </c>
      <c r="U47252" t="s">
        <v>34</v>
      </c>
      <c r="Z47252" s="1">
        <v>41770</v>
      </c>
    </row>
    <row r="47253" spans="11:26" x14ac:dyDescent="0.3">
      <c r="K47253" t="s">
        <v>242249</v>
      </c>
      <c r="L47253" t="s">
        <v>242250</v>
      </c>
      <c r="M47253" t="s">
        <v>28</v>
      </c>
      <c r="N47253" t="s">
        <v>40</v>
      </c>
      <c r="O47253" s="1">
        <v>41984</v>
      </c>
      <c r="P47253">
        <v>6000000</v>
      </c>
      <c r="Q47253" t="s">
        <v>242251</v>
      </c>
      <c r="R47253" t="s">
        <v>242252</v>
      </c>
      <c r="S47253" t="s">
        <v>242253</v>
      </c>
      <c r="T47253" t="s">
        <v>115</v>
      </c>
      <c r="U47253" t="s">
        <v>178</v>
      </c>
      <c r="V47253" t="s">
        <v>46</v>
      </c>
      <c r="W47253" t="s">
        <v>1846</v>
      </c>
      <c r="X47253" t="s">
        <v>1847</v>
      </c>
      <c r="Y47253" t="s">
        <v>1989</v>
      </c>
    </row>
    <row r="47254" spans="11:26" x14ac:dyDescent="0.3">
      <c r="K47254" t="s">
        <v>242254</v>
      </c>
      <c r="L47254" t="s">
        <v>242255</v>
      </c>
      <c r="M47254" t="s">
        <v>28</v>
      </c>
      <c r="N47254" t="s">
        <v>40</v>
      </c>
      <c r="O47254" s="1">
        <v>39914</v>
      </c>
      <c r="P47254">
        <v>6000000</v>
      </c>
      <c r="Q47254" t="s">
        <v>242256</v>
      </c>
      <c r="R47254" t="s">
        <v>242257</v>
      </c>
      <c r="S47254" t="s">
        <v>242258</v>
      </c>
      <c r="T47254" t="s">
        <v>124</v>
      </c>
      <c r="U47254" t="s">
        <v>34</v>
      </c>
      <c r="V47254" t="s">
        <v>206</v>
      </c>
      <c r="W47254" t="s">
        <v>207</v>
      </c>
      <c r="X47254" t="s">
        <v>208</v>
      </c>
      <c r="Y47254" t="s">
        <v>208</v>
      </c>
    </row>
    <row r="47255" spans="11:26" x14ac:dyDescent="0.3">
      <c r="K47255" t="s">
        <v>242259</v>
      </c>
      <c r="L47255" t="s">
        <v>242260</v>
      </c>
      <c r="M47255" t="s">
        <v>223</v>
      </c>
      <c r="O47255" s="1">
        <v>41640</v>
      </c>
      <c r="P47255">
        <v>159000</v>
      </c>
      <c r="Q47255" t="s">
        <v>242261</v>
      </c>
      <c r="R47255" t="s">
        <v>242262</v>
      </c>
      <c r="S47255" t="s">
        <v>242263</v>
      </c>
      <c r="T47255" t="s">
        <v>207687</v>
      </c>
      <c r="U47255" t="s">
        <v>34</v>
      </c>
      <c r="Z47255" s="1">
        <v>38027</v>
      </c>
    </row>
    <row r="47256" spans="11:26" x14ac:dyDescent="0.3">
      <c r="K47256" t="s">
        <v>242259</v>
      </c>
      <c r="L47256" t="s">
        <v>242264</v>
      </c>
      <c r="M47256" t="s">
        <v>52</v>
      </c>
      <c r="O47256" t="s">
        <v>4208</v>
      </c>
      <c r="P47256">
        <v>3000000</v>
      </c>
      <c r="Q47256" t="s">
        <v>242265</v>
      </c>
      <c r="R47256" t="s">
        <v>242266</v>
      </c>
      <c r="T47256" t="s">
        <v>95</v>
      </c>
      <c r="U47256" t="s">
        <v>34</v>
      </c>
      <c r="V47256" t="s">
        <v>46</v>
      </c>
      <c r="W47256" t="s">
        <v>471</v>
      </c>
      <c r="X47256" t="s">
        <v>1482</v>
      </c>
      <c r="Y47256" t="s">
        <v>33532</v>
      </c>
    </row>
    <row r="47257" spans="11:26" x14ac:dyDescent="0.3">
      <c r="K47257" t="s">
        <v>242259</v>
      </c>
      <c r="L47257" t="s">
        <v>242267</v>
      </c>
      <c r="M47257" t="s">
        <v>223</v>
      </c>
      <c r="O47257" t="s">
        <v>9539</v>
      </c>
      <c r="P47257">
        <v>20000</v>
      </c>
      <c r="Q47257" t="s">
        <v>242268</v>
      </c>
      <c r="R47257" t="s">
        <v>242269</v>
      </c>
      <c r="S47257" t="s">
        <v>242270</v>
      </c>
      <c r="T47257" t="s">
        <v>95</v>
      </c>
      <c r="U47257" t="s">
        <v>34</v>
      </c>
    </row>
    <row r="47258" spans="11:26" x14ac:dyDescent="0.3">
      <c r="K47258" t="s">
        <v>242271</v>
      </c>
      <c r="L47258" t="s">
        <v>242272</v>
      </c>
      <c r="M47258" t="s">
        <v>28</v>
      </c>
      <c r="O47258" s="1">
        <v>41918</v>
      </c>
      <c r="P47258">
        <v>4000000</v>
      </c>
      <c r="Q47258" t="s">
        <v>242273</v>
      </c>
      <c r="R47258" t="s">
        <v>242274</v>
      </c>
      <c r="S47258" t="s">
        <v>242275</v>
      </c>
      <c r="T47258" t="s">
        <v>242276</v>
      </c>
      <c r="U47258" t="s">
        <v>34</v>
      </c>
      <c r="Z47258" s="1">
        <v>41650</v>
      </c>
    </row>
    <row r="47259" spans="11:26" x14ac:dyDescent="0.3">
      <c r="K47259" t="s">
        <v>242277</v>
      </c>
      <c r="L47259" t="s">
        <v>242278</v>
      </c>
      <c r="M47259" t="s">
        <v>52</v>
      </c>
      <c r="O47259" t="s">
        <v>32023</v>
      </c>
      <c r="Q47259" t="s">
        <v>242279</v>
      </c>
      <c r="R47259" t="s">
        <v>242280</v>
      </c>
      <c r="U47259" t="s">
        <v>34</v>
      </c>
    </row>
    <row r="47260" spans="11:26" x14ac:dyDescent="0.3">
      <c r="K47260" t="s">
        <v>242281</v>
      </c>
      <c r="L47260" t="s">
        <v>242282</v>
      </c>
      <c r="M47260" t="s">
        <v>91</v>
      </c>
      <c r="O47260" t="s">
        <v>5765</v>
      </c>
      <c r="Q47260" t="s">
        <v>242283</v>
      </c>
      <c r="R47260" t="s">
        <v>242284</v>
      </c>
      <c r="S47260" t="s">
        <v>242285</v>
      </c>
      <c r="T47260" t="s">
        <v>12749</v>
      </c>
      <c r="U47260" t="s">
        <v>34</v>
      </c>
    </row>
    <row r="47261" spans="11:26" x14ac:dyDescent="0.3">
      <c r="K47261" t="s">
        <v>242281</v>
      </c>
      <c r="L47261" t="s">
        <v>242286</v>
      </c>
      <c r="M47261" t="s">
        <v>52</v>
      </c>
      <c r="O47261" s="1">
        <v>40733</v>
      </c>
      <c r="P47261">
        <v>1500000</v>
      </c>
      <c r="Q47261" t="s">
        <v>242287</v>
      </c>
      <c r="R47261" t="s">
        <v>242288</v>
      </c>
      <c r="S47261" t="s">
        <v>242289</v>
      </c>
      <c r="T47261" t="s">
        <v>95</v>
      </c>
      <c r="U47261" t="s">
        <v>178</v>
      </c>
      <c r="V47261" t="s">
        <v>46</v>
      </c>
      <c r="W47261" t="s">
        <v>106</v>
      </c>
      <c r="X47261" t="s">
        <v>2081</v>
      </c>
      <c r="Y47261" t="s">
        <v>2081</v>
      </c>
      <c r="Z47261" s="1">
        <v>39083</v>
      </c>
    </row>
    <row r="47262" spans="11:26" x14ac:dyDescent="0.3">
      <c r="K47262" t="s">
        <v>242281</v>
      </c>
      <c r="L47262" t="s">
        <v>242290</v>
      </c>
      <c r="M47262" t="s">
        <v>28</v>
      </c>
      <c r="N47262" t="s">
        <v>40</v>
      </c>
      <c r="O47262" s="1">
        <v>41066</v>
      </c>
      <c r="P47262">
        <v>15000000</v>
      </c>
      <c r="Q47262" t="s">
        <v>242291</v>
      </c>
      <c r="R47262" t="s">
        <v>242292</v>
      </c>
      <c r="S47262" t="s">
        <v>242293</v>
      </c>
      <c r="T47262" t="s">
        <v>242294</v>
      </c>
      <c r="U47262" t="s">
        <v>34</v>
      </c>
      <c r="V47262" t="s">
        <v>46</v>
      </c>
      <c r="W47262" t="s">
        <v>106</v>
      </c>
      <c r="X47262" t="s">
        <v>151</v>
      </c>
      <c r="Y47262" t="s">
        <v>613</v>
      </c>
      <c r="Z47262" t="s">
        <v>242295</v>
      </c>
    </row>
    <row r="47263" spans="11:26" x14ac:dyDescent="0.3">
      <c r="K47263" t="s">
        <v>242281</v>
      </c>
      <c r="L47263" t="s">
        <v>242296</v>
      </c>
      <c r="M47263" t="s">
        <v>52</v>
      </c>
      <c r="O47263" t="s">
        <v>697</v>
      </c>
      <c r="Q47263" t="s">
        <v>242297</v>
      </c>
      <c r="R47263" t="s">
        <v>242298</v>
      </c>
      <c r="S47263" t="s">
        <v>242299</v>
      </c>
      <c r="T47263" t="s">
        <v>34641</v>
      </c>
      <c r="U47263" t="s">
        <v>34</v>
      </c>
      <c r="V47263" t="s">
        <v>206</v>
      </c>
      <c r="W47263" t="s">
        <v>207</v>
      </c>
      <c r="X47263" t="s">
        <v>208</v>
      </c>
      <c r="Y47263" t="s">
        <v>208</v>
      </c>
      <c r="Z47263" s="1">
        <v>40909</v>
      </c>
    </row>
    <row r="47264" spans="11:26" x14ac:dyDescent="0.3">
      <c r="K47264" t="s">
        <v>242281</v>
      </c>
      <c r="L47264" t="s">
        <v>242300</v>
      </c>
      <c r="M47264" t="s">
        <v>324</v>
      </c>
      <c r="O47264" s="1">
        <v>39449</v>
      </c>
      <c r="Q47264" t="s">
        <v>242301</v>
      </c>
      <c r="R47264" t="s">
        <v>242302</v>
      </c>
      <c r="S47264" t="s">
        <v>242303</v>
      </c>
      <c r="T47264" t="s">
        <v>1294</v>
      </c>
      <c r="U47264" t="s">
        <v>34</v>
      </c>
      <c r="V47264" t="s">
        <v>568</v>
      </c>
      <c r="W47264">
        <v>7</v>
      </c>
      <c r="X47264" t="s">
        <v>1286</v>
      </c>
      <c r="Y47264" t="s">
        <v>1286</v>
      </c>
      <c r="Z47264" s="1">
        <v>40544</v>
      </c>
    </row>
    <row r="47265" spans="11:26" x14ac:dyDescent="0.3">
      <c r="K47265" t="s">
        <v>242281</v>
      </c>
      <c r="L47265" t="s">
        <v>242304</v>
      </c>
      <c r="M47265" t="s">
        <v>28</v>
      </c>
      <c r="N47265" t="s">
        <v>29</v>
      </c>
      <c r="O47265" t="s">
        <v>2302</v>
      </c>
      <c r="P47265">
        <v>40000000</v>
      </c>
      <c r="Q47265" t="s">
        <v>242305</v>
      </c>
      <c r="R47265" t="s">
        <v>242306</v>
      </c>
      <c r="S47265" t="s">
        <v>242307</v>
      </c>
      <c r="T47265" t="s">
        <v>95</v>
      </c>
      <c r="U47265" t="s">
        <v>1158</v>
      </c>
      <c r="V47265" t="s">
        <v>598</v>
      </c>
      <c r="W47265">
        <v>16</v>
      </c>
      <c r="X47265" t="s">
        <v>5526</v>
      </c>
      <c r="Y47265" t="s">
        <v>242308</v>
      </c>
      <c r="Z47265" s="1">
        <v>34700</v>
      </c>
    </row>
    <row r="47266" spans="11:26" x14ac:dyDescent="0.3">
      <c r="K47266" t="s">
        <v>242281</v>
      </c>
      <c r="L47266" t="s">
        <v>242309</v>
      </c>
      <c r="M47266" t="s">
        <v>28</v>
      </c>
      <c r="N47266" t="s">
        <v>40</v>
      </c>
      <c r="O47266" t="s">
        <v>65626</v>
      </c>
      <c r="Q47266" t="s">
        <v>242310</v>
      </c>
      <c r="R47266" t="s">
        <v>242311</v>
      </c>
      <c r="S47266" t="s">
        <v>242312</v>
      </c>
      <c r="T47266" t="s">
        <v>242313</v>
      </c>
      <c r="U47266" t="s">
        <v>34</v>
      </c>
      <c r="V47266" t="s">
        <v>46</v>
      </c>
      <c r="W47266" t="s">
        <v>167</v>
      </c>
      <c r="X47266" t="s">
        <v>168</v>
      </c>
      <c r="Y47266" t="s">
        <v>169</v>
      </c>
      <c r="Z47266" t="s">
        <v>112806</v>
      </c>
    </row>
    <row r="47267" spans="11:26" x14ac:dyDescent="0.3">
      <c r="K47267" t="s">
        <v>242314</v>
      </c>
      <c r="L47267" t="s">
        <v>242315</v>
      </c>
      <c r="M47267" t="s">
        <v>52</v>
      </c>
      <c r="O47267" t="s">
        <v>191</v>
      </c>
      <c r="Q47267" t="s">
        <v>242316</v>
      </c>
      <c r="R47267" t="s">
        <v>242317</v>
      </c>
      <c r="S47267" t="s">
        <v>242318</v>
      </c>
      <c r="T47267" t="s">
        <v>74</v>
      </c>
      <c r="U47267" t="s">
        <v>34</v>
      </c>
      <c r="V47267" t="s">
        <v>206</v>
      </c>
      <c r="W47267" t="s">
        <v>100228</v>
      </c>
      <c r="X47267" t="s">
        <v>100229</v>
      </c>
      <c r="Y47267" t="s">
        <v>100229</v>
      </c>
      <c r="Z47267" s="1">
        <v>39814</v>
      </c>
    </row>
    <row r="47268" spans="11:26" x14ac:dyDescent="0.3">
      <c r="K47268" t="s">
        <v>242319</v>
      </c>
      <c r="L47268" t="s">
        <v>242320</v>
      </c>
      <c r="M47268" t="s">
        <v>91</v>
      </c>
      <c r="O47268" s="1">
        <v>41645</v>
      </c>
      <c r="Q47268" t="s">
        <v>242321</v>
      </c>
      <c r="R47268" t="s">
        <v>242322</v>
      </c>
      <c r="S47268" t="s">
        <v>242323</v>
      </c>
      <c r="T47268" t="s">
        <v>242324</v>
      </c>
      <c r="U47268" t="s">
        <v>34</v>
      </c>
      <c r="Z47268" s="1">
        <v>41741</v>
      </c>
    </row>
    <row r="47269" spans="11:26" x14ac:dyDescent="0.3">
      <c r="K47269" t="s">
        <v>242325</v>
      </c>
      <c r="L47269" t="s">
        <v>242326</v>
      </c>
      <c r="M47269" t="s">
        <v>324</v>
      </c>
      <c r="O47269" s="1">
        <v>42011</v>
      </c>
      <c r="P47269">
        <v>100000</v>
      </c>
      <c r="Q47269" t="s">
        <v>242327</v>
      </c>
      <c r="R47269" t="s">
        <v>242328</v>
      </c>
      <c r="S47269" t="s">
        <v>242329</v>
      </c>
      <c r="T47269" t="s">
        <v>12551</v>
      </c>
      <c r="U47269" t="s">
        <v>345</v>
      </c>
      <c r="V47269" t="s">
        <v>46</v>
      </c>
      <c r="W47269" t="s">
        <v>346</v>
      </c>
      <c r="X47269" t="s">
        <v>1432</v>
      </c>
      <c r="Y47269" t="s">
        <v>1433</v>
      </c>
      <c r="Z47269" s="1">
        <v>39814</v>
      </c>
    </row>
    <row r="47270" spans="11:26" x14ac:dyDescent="0.3">
      <c r="K47270" t="s">
        <v>242330</v>
      </c>
      <c r="L47270" t="s">
        <v>242331</v>
      </c>
      <c r="M47270" t="s">
        <v>52</v>
      </c>
      <c r="O47270" s="1">
        <v>41129</v>
      </c>
      <c r="Q47270" t="s">
        <v>242332</v>
      </c>
      <c r="R47270" t="s">
        <v>242333</v>
      </c>
      <c r="S47270" t="s">
        <v>242334</v>
      </c>
      <c r="T47270" t="s">
        <v>707</v>
      </c>
      <c r="U47270" t="s">
        <v>34</v>
      </c>
      <c r="V47270" t="s">
        <v>924</v>
      </c>
      <c r="W47270">
        <v>29</v>
      </c>
      <c r="X47270" t="s">
        <v>1263</v>
      </c>
      <c r="Y47270" t="s">
        <v>1263</v>
      </c>
      <c r="Z47270" s="1">
        <v>40909</v>
      </c>
    </row>
    <row r="47271" spans="11:26" x14ac:dyDescent="0.3">
      <c r="K47271" t="s">
        <v>242335</v>
      </c>
      <c r="L47271" t="s">
        <v>242336</v>
      </c>
      <c r="M47271" t="s">
        <v>52</v>
      </c>
      <c r="O47271" s="1">
        <v>42014</v>
      </c>
      <c r="Q47271" t="s">
        <v>242337</v>
      </c>
      <c r="R47271" t="s">
        <v>242338</v>
      </c>
      <c r="S47271" t="s">
        <v>242339</v>
      </c>
      <c r="T47271" t="s">
        <v>242340</v>
      </c>
      <c r="U47271" t="s">
        <v>34</v>
      </c>
      <c r="V47271" t="s">
        <v>1939</v>
      </c>
      <c r="W47271">
        <v>18</v>
      </c>
      <c r="X47271" t="s">
        <v>1940</v>
      </c>
      <c r="Y47271" t="s">
        <v>1940</v>
      </c>
    </row>
    <row r="47272" spans="11:26" x14ac:dyDescent="0.3">
      <c r="K47272" t="s">
        <v>242341</v>
      </c>
      <c r="L47272" t="s">
        <v>242342</v>
      </c>
      <c r="M47272" t="s">
        <v>28</v>
      </c>
      <c r="O47272" t="s">
        <v>9316</v>
      </c>
      <c r="P47272">
        <v>5000000</v>
      </c>
      <c r="Q47272" t="s">
        <v>242343</v>
      </c>
      <c r="R47272" t="s">
        <v>242344</v>
      </c>
      <c r="S47272" t="s">
        <v>242345</v>
      </c>
      <c r="U47272" t="s">
        <v>345</v>
      </c>
      <c r="Z47272" s="1">
        <v>40977</v>
      </c>
    </row>
    <row r="47273" spans="11:26" x14ac:dyDescent="0.3">
      <c r="K47273" t="s">
        <v>242346</v>
      </c>
      <c r="L47273" t="s">
        <v>242347</v>
      </c>
      <c r="M47273" t="s">
        <v>28</v>
      </c>
      <c r="O47273" t="s">
        <v>201</v>
      </c>
      <c r="P47273">
        <v>200000</v>
      </c>
      <c r="Q47273" t="s">
        <v>242348</v>
      </c>
      <c r="R47273" t="s">
        <v>242349</v>
      </c>
      <c r="S47273" t="s">
        <v>242350</v>
      </c>
      <c r="T47273" t="s">
        <v>242351</v>
      </c>
      <c r="U47273" t="s">
        <v>34</v>
      </c>
      <c r="V47273" t="s">
        <v>86</v>
      </c>
      <c r="X47273" t="s">
        <v>87</v>
      </c>
      <c r="Y47273" t="s">
        <v>17674</v>
      </c>
      <c r="Z47273" s="1">
        <v>41650</v>
      </c>
    </row>
    <row r="47274" spans="11:26" x14ac:dyDescent="0.3">
      <c r="K47274" t="s">
        <v>242352</v>
      </c>
      <c r="L47274" t="s">
        <v>242353</v>
      </c>
      <c r="M47274" t="s">
        <v>52</v>
      </c>
      <c r="O47274" s="1">
        <v>41275</v>
      </c>
      <c r="Q47274" t="s">
        <v>242354</v>
      </c>
      <c r="R47274" t="s">
        <v>242355</v>
      </c>
      <c r="S47274" t="s">
        <v>242356</v>
      </c>
      <c r="T47274" t="s">
        <v>242357</v>
      </c>
      <c r="U47274" t="s">
        <v>34</v>
      </c>
      <c r="Z47274" s="1">
        <v>41649</v>
      </c>
    </row>
    <row r="47275" spans="11:26" x14ac:dyDescent="0.3">
      <c r="K47275" t="s">
        <v>242358</v>
      </c>
      <c r="L47275" t="s">
        <v>242359</v>
      </c>
      <c r="M47275" t="s">
        <v>52</v>
      </c>
      <c r="O47275" t="s">
        <v>6010</v>
      </c>
      <c r="Q47275" t="s">
        <v>242360</v>
      </c>
      <c r="R47275" t="s">
        <v>242361</v>
      </c>
      <c r="S47275" t="s">
        <v>242362</v>
      </c>
      <c r="T47275" t="s">
        <v>64</v>
      </c>
      <c r="U47275" t="s">
        <v>178</v>
      </c>
      <c r="V47275" t="s">
        <v>46</v>
      </c>
      <c r="W47275" t="s">
        <v>106</v>
      </c>
      <c r="X47275" t="s">
        <v>107</v>
      </c>
      <c r="Y47275" t="s">
        <v>108</v>
      </c>
      <c r="Z47275" s="1">
        <v>40909</v>
      </c>
    </row>
    <row r="47276" spans="11:26" x14ac:dyDescent="0.3">
      <c r="K47276" t="s">
        <v>242363</v>
      </c>
      <c r="L47276" t="s">
        <v>242364</v>
      </c>
      <c r="M47276" t="s">
        <v>28</v>
      </c>
      <c r="O47276" s="1">
        <v>40826</v>
      </c>
      <c r="P47276">
        <v>682000</v>
      </c>
      <c r="Q47276" t="s">
        <v>242365</v>
      </c>
      <c r="R47276" t="s">
        <v>242366</v>
      </c>
      <c r="S47276" t="s">
        <v>242367</v>
      </c>
      <c r="T47276" t="s">
        <v>74</v>
      </c>
      <c r="U47276" t="s">
        <v>34</v>
      </c>
      <c r="V47276" t="s">
        <v>669</v>
      </c>
      <c r="W47276">
        <v>40</v>
      </c>
      <c r="X47276" t="s">
        <v>1673</v>
      </c>
      <c r="Y47276" t="s">
        <v>1673</v>
      </c>
    </row>
    <row r="47277" spans="11:26" x14ac:dyDescent="0.3">
      <c r="K47277" t="s">
        <v>242363</v>
      </c>
      <c r="L47277" t="s">
        <v>242368</v>
      </c>
      <c r="M47277" t="s">
        <v>28</v>
      </c>
      <c r="O47277" s="1">
        <v>40246</v>
      </c>
      <c r="P47277">
        <v>100000</v>
      </c>
      <c r="Q47277" t="s">
        <v>242369</v>
      </c>
      <c r="R47277" t="s">
        <v>242370</v>
      </c>
      <c r="S47277" t="s">
        <v>242371</v>
      </c>
      <c r="T47277" t="s">
        <v>242372</v>
      </c>
      <c r="U47277" t="s">
        <v>34</v>
      </c>
      <c r="Z47277" s="1">
        <v>41463</v>
      </c>
    </row>
    <row r="47278" spans="11:26" x14ac:dyDescent="0.3">
      <c r="K47278" t="s">
        <v>242373</v>
      </c>
      <c r="L47278" t="s">
        <v>242374</v>
      </c>
      <c r="M47278" t="s">
        <v>28</v>
      </c>
      <c r="N47278" t="s">
        <v>29</v>
      </c>
      <c r="O47278" s="1">
        <v>41704</v>
      </c>
      <c r="P47278">
        <v>8500000</v>
      </c>
      <c r="Q47278" t="s">
        <v>242375</v>
      </c>
      <c r="R47278" t="s">
        <v>242376</v>
      </c>
      <c r="S47278" t="s">
        <v>242377</v>
      </c>
      <c r="T47278" t="s">
        <v>242378</v>
      </c>
      <c r="U47278" t="s">
        <v>34</v>
      </c>
      <c r="V47278" t="s">
        <v>13890</v>
      </c>
      <c r="W47278">
        <v>15</v>
      </c>
      <c r="X47278" t="s">
        <v>13891</v>
      </c>
      <c r="Y47278" t="s">
        <v>13891</v>
      </c>
      <c r="Z47278" s="1">
        <v>41285</v>
      </c>
    </row>
    <row r="47279" spans="11:26" x14ac:dyDescent="0.3">
      <c r="K47279" t="s">
        <v>242373</v>
      </c>
      <c r="L47279" t="s">
        <v>242379</v>
      </c>
      <c r="M47279" t="s">
        <v>28</v>
      </c>
      <c r="O47279" s="1">
        <v>40848</v>
      </c>
      <c r="P47279">
        <v>1848250</v>
      </c>
      <c r="Q47279" t="s">
        <v>242380</v>
      </c>
      <c r="R47279" t="s">
        <v>242381</v>
      </c>
      <c r="S47279" t="s">
        <v>242382</v>
      </c>
      <c r="T47279" t="s">
        <v>242383</v>
      </c>
      <c r="U47279" t="s">
        <v>178</v>
      </c>
      <c r="V47279" t="s">
        <v>559</v>
      </c>
      <c r="W47279">
        <v>11</v>
      </c>
      <c r="X47279" t="s">
        <v>828</v>
      </c>
      <c r="Y47279" t="s">
        <v>828</v>
      </c>
      <c r="Z47279" t="s">
        <v>56218</v>
      </c>
    </row>
    <row r="47280" spans="11:26" x14ac:dyDescent="0.3">
      <c r="K47280" t="s">
        <v>242384</v>
      </c>
      <c r="L47280" t="s">
        <v>242385</v>
      </c>
      <c r="M47280" t="s">
        <v>256</v>
      </c>
      <c r="O47280" s="1">
        <v>40186</v>
      </c>
      <c r="P47280">
        <v>31208</v>
      </c>
      <c r="Q47280" t="s">
        <v>242386</v>
      </c>
      <c r="R47280" t="s">
        <v>242387</v>
      </c>
      <c r="S47280" t="s">
        <v>242388</v>
      </c>
      <c r="T47280" t="s">
        <v>242389</v>
      </c>
      <c r="U47280" t="s">
        <v>34</v>
      </c>
      <c r="V47280" t="s">
        <v>96</v>
      </c>
      <c r="W47280" t="s">
        <v>5722</v>
      </c>
      <c r="X47280" t="s">
        <v>5723</v>
      </c>
      <c r="Y47280" t="s">
        <v>5724</v>
      </c>
    </row>
    <row r="47281" spans="11:26" x14ac:dyDescent="0.3">
      <c r="K47281" t="s">
        <v>242390</v>
      </c>
      <c r="L47281" t="s">
        <v>242391</v>
      </c>
      <c r="M47281" t="s">
        <v>256</v>
      </c>
      <c r="O47281" s="1">
        <v>40484</v>
      </c>
      <c r="P47281">
        <v>1275000</v>
      </c>
      <c r="Q47281" t="s">
        <v>242392</v>
      </c>
      <c r="R47281" t="s">
        <v>242393</v>
      </c>
      <c r="S47281" t="s">
        <v>242394</v>
      </c>
      <c r="T47281" t="s">
        <v>105</v>
      </c>
      <c r="U47281" t="s">
        <v>34</v>
      </c>
      <c r="V47281" t="s">
        <v>96</v>
      </c>
      <c r="W47281" t="s">
        <v>336</v>
      </c>
      <c r="X47281" t="s">
        <v>18854</v>
      </c>
      <c r="Y47281" t="s">
        <v>18854</v>
      </c>
      <c r="Z47281" s="1">
        <v>36526</v>
      </c>
    </row>
    <row r="47282" spans="11:26" x14ac:dyDescent="0.3">
      <c r="K47282" t="s">
        <v>242390</v>
      </c>
      <c r="L47282" t="s">
        <v>242395</v>
      </c>
      <c r="M47282" t="s">
        <v>28</v>
      </c>
      <c r="O47282" t="s">
        <v>11374</v>
      </c>
      <c r="P47282">
        <v>885034</v>
      </c>
      <c r="Q47282" t="s">
        <v>242396</v>
      </c>
      <c r="R47282" t="s">
        <v>242397</v>
      </c>
      <c r="S47282" t="s">
        <v>242398</v>
      </c>
      <c r="T47282" t="s">
        <v>74</v>
      </c>
      <c r="U47282" t="s">
        <v>34</v>
      </c>
      <c r="V47282" t="s">
        <v>46</v>
      </c>
      <c r="W47282" t="s">
        <v>1731</v>
      </c>
      <c r="X47282" t="s">
        <v>14052</v>
      </c>
      <c r="Y47282" t="s">
        <v>14052</v>
      </c>
      <c r="Z47282" s="1">
        <v>40179</v>
      </c>
    </row>
    <row r="47283" spans="11:26" x14ac:dyDescent="0.3">
      <c r="K47283" t="s">
        <v>242390</v>
      </c>
      <c r="L47283" t="s">
        <v>242399</v>
      </c>
      <c r="M47283" t="s">
        <v>256</v>
      </c>
      <c r="O47283" t="s">
        <v>6645</v>
      </c>
      <c r="P47283">
        <v>300000</v>
      </c>
      <c r="Q47283" t="s">
        <v>242400</v>
      </c>
      <c r="R47283" t="s">
        <v>242401</v>
      </c>
      <c r="S47283" t="s">
        <v>242402</v>
      </c>
      <c r="T47283" t="s">
        <v>242403</v>
      </c>
      <c r="U47283" t="s">
        <v>34</v>
      </c>
      <c r="V47283" t="s">
        <v>46</v>
      </c>
      <c r="W47283" t="s">
        <v>2307</v>
      </c>
      <c r="X47283" t="s">
        <v>5908</v>
      </c>
      <c r="Y47283" t="s">
        <v>5908</v>
      </c>
    </row>
    <row r="47284" spans="11:26" x14ac:dyDescent="0.3">
      <c r="K47284" t="s">
        <v>242390</v>
      </c>
      <c r="L47284" t="s">
        <v>242404</v>
      </c>
      <c r="M47284" t="s">
        <v>256</v>
      </c>
      <c r="O47284" t="s">
        <v>5870</v>
      </c>
      <c r="P47284">
        <v>550896</v>
      </c>
      <c r="Q47284" t="s">
        <v>242405</v>
      </c>
      <c r="R47284" t="s">
        <v>242406</v>
      </c>
      <c r="S47284" t="s">
        <v>242407</v>
      </c>
      <c r="T47284" t="s">
        <v>5769</v>
      </c>
      <c r="U47284" t="s">
        <v>34</v>
      </c>
      <c r="V47284" t="s">
        <v>46</v>
      </c>
      <c r="W47284" t="s">
        <v>167</v>
      </c>
      <c r="X47284" t="s">
        <v>168</v>
      </c>
      <c r="Y47284" t="s">
        <v>169</v>
      </c>
      <c r="Z47284" s="1">
        <v>40544</v>
      </c>
    </row>
    <row r="47285" spans="11:26" x14ac:dyDescent="0.3">
      <c r="K47285" t="s">
        <v>242390</v>
      </c>
      <c r="L47285" t="s">
        <v>242408</v>
      </c>
      <c r="M47285" t="s">
        <v>28</v>
      </c>
      <c r="O47285" t="s">
        <v>30751</v>
      </c>
      <c r="P47285">
        <v>583920</v>
      </c>
      <c r="Q47285" t="s">
        <v>242409</v>
      </c>
      <c r="R47285" t="s">
        <v>242410</v>
      </c>
      <c r="S47285" t="s">
        <v>242411</v>
      </c>
      <c r="T47285" t="s">
        <v>95</v>
      </c>
      <c r="U47285" t="s">
        <v>34</v>
      </c>
      <c r="V47285" t="s">
        <v>46</v>
      </c>
      <c r="W47285" t="s">
        <v>2104</v>
      </c>
      <c r="X47285" t="s">
        <v>2105</v>
      </c>
      <c r="Y47285" t="s">
        <v>15494</v>
      </c>
      <c r="Z47285" s="1">
        <v>39448</v>
      </c>
    </row>
    <row r="47286" spans="11:26" x14ac:dyDescent="0.3">
      <c r="K47286" t="s">
        <v>242390</v>
      </c>
      <c r="L47286" t="s">
        <v>242412</v>
      </c>
      <c r="M47286" t="s">
        <v>28</v>
      </c>
      <c r="O47286" t="s">
        <v>887</v>
      </c>
      <c r="P47286">
        <v>200896</v>
      </c>
      <c r="Q47286" t="s">
        <v>242413</v>
      </c>
      <c r="R47286" t="s">
        <v>242414</v>
      </c>
      <c r="S47286" t="s">
        <v>242415</v>
      </c>
      <c r="T47286" t="s">
        <v>12064</v>
      </c>
      <c r="U47286" t="s">
        <v>34</v>
      </c>
    </row>
    <row r="47287" spans="11:26" x14ac:dyDescent="0.3">
      <c r="K47287" t="s">
        <v>242416</v>
      </c>
      <c r="L47287" t="s">
        <v>242417</v>
      </c>
      <c r="M47287" t="s">
        <v>91</v>
      </c>
      <c r="O47287" t="s">
        <v>52462</v>
      </c>
      <c r="Q47287" t="s">
        <v>242418</v>
      </c>
      <c r="R47287" t="s">
        <v>242419</v>
      </c>
      <c r="S47287" t="s">
        <v>242420</v>
      </c>
      <c r="T47287" t="s">
        <v>242421</v>
      </c>
      <c r="U47287" t="s">
        <v>34</v>
      </c>
      <c r="V47287" t="s">
        <v>270</v>
      </c>
      <c r="W47287" t="s">
        <v>2483</v>
      </c>
      <c r="X47287" t="s">
        <v>2097</v>
      </c>
      <c r="Y47287" t="s">
        <v>242422</v>
      </c>
    </row>
    <row r="47288" spans="11:26" x14ac:dyDescent="0.3">
      <c r="K47288" t="s">
        <v>242423</v>
      </c>
      <c r="L47288" t="s">
        <v>242424</v>
      </c>
      <c r="M47288" t="s">
        <v>52</v>
      </c>
      <c r="O47288" t="s">
        <v>1630</v>
      </c>
      <c r="P47288">
        <v>10000</v>
      </c>
      <c r="Q47288" t="s">
        <v>242425</v>
      </c>
      <c r="R47288" t="s">
        <v>242426</v>
      </c>
      <c r="S47288" t="s">
        <v>242427</v>
      </c>
      <c r="T47288" t="s">
        <v>242428</v>
      </c>
      <c r="U47288" t="s">
        <v>34</v>
      </c>
      <c r="V47288" t="s">
        <v>568</v>
      </c>
      <c r="W47288">
        <v>7</v>
      </c>
      <c r="X47288" t="s">
        <v>1286</v>
      </c>
      <c r="Y47288" t="s">
        <v>1286</v>
      </c>
      <c r="Z47288" s="1">
        <v>40460</v>
      </c>
    </row>
    <row r="47289" spans="11:26" x14ac:dyDescent="0.3">
      <c r="K47289" t="s">
        <v>242429</v>
      </c>
      <c r="L47289" t="s">
        <v>242430</v>
      </c>
      <c r="M47289" t="s">
        <v>28</v>
      </c>
      <c r="N47289" t="s">
        <v>40</v>
      </c>
      <c r="O47289" t="s">
        <v>1134</v>
      </c>
      <c r="P47289">
        <v>7000000</v>
      </c>
      <c r="Q47289" t="s">
        <v>242431</v>
      </c>
      <c r="R47289" t="s">
        <v>242432</v>
      </c>
      <c r="S47289" t="s">
        <v>242433</v>
      </c>
      <c r="T47289" t="s">
        <v>242434</v>
      </c>
      <c r="U47289" t="s">
        <v>34</v>
      </c>
      <c r="V47289" t="s">
        <v>1816</v>
      </c>
      <c r="W47289">
        <v>8</v>
      </c>
      <c r="X47289" t="s">
        <v>2917</v>
      </c>
      <c r="Y47289" t="s">
        <v>242435</v>
      </c>
      <c r="Z47289" s="1">
        <v>41914</v>
      </c>
    </row>
    <row r="47290" spans="11:26" x14ac:dyDescent="0.3">
      <c r="K47290" t="s">
        <v>242429</v>
      </c>
      <c r="L47290" t="s">
        <v>242436</v>
      </c>
      <c r="M47290" t="s">
        <v>52</v>
      </c>
      <c r="O47290" s="1">
        <v>40184</v>
      </c>
      <c r="P47290">
        <v>17000</v>
      </c>
      <c r="Q47290" t="s">
        <v>242437</v>
      </c>
      <c r="R47290" t="s">
        <v>242438</v>
      </c>
      <c r="S47290" t="s">
        <v>242439</v>
      </c>
      <c r="U47290" t="s">
        <v>345</v>
      </c>
      <c r="V47290" t="s">
        <v>1922</v>
      </c>
      <c r="W47290">
        <v>24</v>
      </c>
      <c r="X47290" t="s">
        <v>2207</v>
      </c>
      <c r="Y47290" t="s">
        <v>188234</v>
      </c>
    </row>
    <row r="47291" spans="11:26" x14ac:dyDescent="0.3">
      <c r="K47291" t="s">
        <v>242429</v>
      </c>
      <c r="L47291" t="s">
        <v>242440</v>
      </c>
      <c r="M47291" t="s">
        <v>52</v>
      </c>
      <c r="O47291" s="1">
        <v>40460</v>
      </c>
      <c r="P47291">
        <v>1200000</v>
      </c>
      <c r="Q47291" t="s">
        <v>242441</v>
      </c>
      <c r="R47291" t="s">
        <v>242442</v>
      </c>
      <c r="S47291" t="s">
        <v>242443</v>
      </c>
      <c r="T47291" t="s">
        <v>6614</v>
      </c>
      <c r="U47291" t="s">
        <v>34</v>
      </c>
      <c r="V47291" t="s">
        <v>270</v>
      </c>
      <c r="W47291" t="s">
        <v>271</v>
      </c>
      <c r="X47291" t="s">
        <v>272</v>
      </c>
      <c r="Y47291" t="s">
        <v>242444</v>
      </c>
    </row>
    <row r="47292" spans="11:26" x14ac:dyDescent="0.3">
      <c r="K47292" t="s">
        <v>242445</v>
      </c>
      <c r="L47292" t="s">
        <v>242446</v>
      </c>
      <c r="M47292" t="s">
        <v>28</v>
      </c>
      <c r="O47292" s="1">
        <v>42189</v>
      </c>
      <c r="P47292">
        <v>1062500</v>
      </c>
      <c r="Q47292" t="s">
        <v>242447</v>
      </c>
      <c r="R47292" t="s">
        <v>242448</v>
      </c>
      <c r="S47292" t="s">
        <v>242449</v>
      </c>
      <c r="T47292" t="s">
        <v>436</v>
      </c>
      <c r="U47292" t="s">
        <v>34</v>
      </c>
      <c r="V47292" t="s">
        <v>46</v>
      </c>
      <c r="W47292" t="s">
        <v>106</v>
      </c>
      <c r="X47292" t="s">
        <v>107</v>
      </c>
      <c r="Y47292" t="s">
        <v>116</v>
      </c>
      <c r="Z47292" s="1">
        <v>36526</v>
      </c>
    </row>
    <row r="47293" spans="11:26" x14ac:dyDescent="0.3">
      <c r="K47293" t="s">
        <v>242445</v>
      </c>
      <c r="L47293" t="s">
        <v>242450</v>
      </c>
      <c r="M47293" t="s">
        <v>28</v>
      </c>
      <c r="O47293" s="1">
        <v>40514</v>
      </c>
      <c r="P47293">
        <v>2290000</v>
      </c>
      <c r="Q47293" t="s">
        <v>242451</v>
      </c>
      <c r="R47293" t="s">
        <v>242452</v>
      </c>
      <c r="S47293" t="s">
        <v>242453</v>
      </c>
      <c r="T47293" t="s">
        <v>242454</v>
      </c>
      <c r="U47293" t="s">
        <v>34</v>
      </c>
      <c r="V47293" t="s">
        <v>1922</v>
      </c>
      <c r="W47293">
        <v>24</v>
      </c>
      <c r="X47293" t="s">
        <v>19721</v>
      </c>
      <c r="Y47293" t="s">
        <v>19721</v>
      </c>
      <c r="Z47293" s="1">
        <v>40549</v>
      </c>
    </row>
    <row r="47294" spans="11:26" x14ac:dyDescent="0.3">
      <c r="K47294" t="s">
        <v>242445</v>
      </c>
      <c r="L47294" t="s">
        <v>242455</v>
      </c>
      <c r="M47294" t="s">
        <v>256</v>
      </c>
      <c r="O47294" s="1">
        <v>40736</v>
      </c>
      <c r="P47294">
        <v>200000</v>
      </c>
      <c r="Q47294" t="s">
        <v>242456</v>
      </c>
      <c r="R47294" t="s">
        <v>242457</v>
      </c>
      <c r="S47294" t="s">
        <v>242458</v>
      </c>
      <c r="T47294" t="s">
        <v>242459</v>
      </c>
      <c r="U47294" t="s">
        <v>178</v>
      </c>
      <c r="V47294" t="s">
        <v>96</v>
      </c>
      <c r="W47294" t="s">
        <v>97</v>
      </c>
      <c r="X47294" t="s">
        <v>98</v>
      </c>
      <c r="Y47294" t="s">
        <v>98</v>
      </c>
      <c r="Z47294" t="s">
        <v>242460</v>
      </c>
    </row>
    <row r="47295" spans="11:26" x14ac:dyDescent="0.3">
      <c r="K47295" t="s">
        <v>242445</v>
      </c>
      <c r="L47295" t="s">
        <v>242461</v>
      </c>
      <c r="M47295" t="s">
        <v>256</v>
      </c>
      <c r="O47295" t="s">
        <v>14746</v>
      </c>
      <c r="P47295">
        <v>450000</v>
      </c>
      <c r="Q47295" t="s">
        <v>242462</v>
      </c>
      <c r="R47295" t="s">
        <v>242463</v>
      </c>
      <c r="S47295" t="s">
        <v>242464</v>
      </c>
      <c r="T47295" t="s">
        <v>242465</v>
      </c>
      <c r="U47295" t="s">
        <v>34</v>
      </c>
      <c r="V47295" t="s">
        <v>46</v>
      </c>
      <c r="W47295" t="s">
        <v>1369</v>
      </c>
      <c r="X47295" t="s">
        <v>1370</v>
      </c>
      <c r="Y47295" t="s">
        <v>7169</v>
      </c>
      <c r="Z47295" s="1">
        <v>39083</v>
      </c>
    </row>
    <row r="47296" spans="11:26" x14ac:dyDescent="0.3">
      <c r="K47296" t="s">
        <v>242445</v>
      </c>
      <c r="L47296" t="s">
        <v>242466</v>
      </c>
      <c r="M47296" t="s">
        <v>28</v>
      </c>
      <c r="O47296" t="s">
        <v>54033</v>
      </c>
      <c r="P47296">
        <v>1494843</v>
      </c>
      <c r="Q47296" t="s">
        <v>242467</v>
      </c>
      <c r="R47296" t="s">
        <v>242468</v>
      </c>
      <c r="S47296" t="s">
        <v>242469</v>
      </c>
      <c r="T47296" t="s">
        <v>149916</v>
      </c>
      <c r="U47296" t="s">
        <v>178</v>
      </c>
      <c r="V47296" t="s">
        <v>46</v>
      </c>
      <c r="W47296" t="s">
        <v>106</v>
      </c>
      <c r="X47296" t="s">
        <v>107</v>
      </c>
      <c r="Y47296" t="s">
        <v>108</v>
      </c>
      <c r="Z47296" s="1">
        <v>37257</v>
      </c>
    </row>
    <row r="47297" spans="11:26" x14ac:dyDescent="0.3">
      <c r="K47297" t="s">
        <v>242470</v>
      </c>
      <c r="L47297" t="s">
        <v>242471</v>
      </c>
      <c r="M47297" t="s">
        <v>28</v>
      </c>
      <c r="O47297" s="1">
        <v>39329</v>
      </c>
      <c r="P47297">
        <v>668000</v>
      </c>
      <c r="Q47297" t="s">
        <v>242472</v>
      </c>
      <c r="R47297" t="s">
        <v>242473</v>
      </c>
      <c r="S47297" t="s">
        <v>242474</v>
      </c>
      <c r="T47297" t="s">
        <v>1249</v>
      </c>
      <c r="U47297" t="s">
        <v>34</v>
      </c>
      <c r="V47297" t="s">
        <v>46</v>
      </c>
      <c r="W47297" t="s">
        <v>2104</v>
      </c>
      <c r="X47297" t="s">
        <v>2105</v>
      </c>
      <c r="Y47297" t="s">
        <v>2105</v>
      </c>
      <c r="Z47297" s="1">
        <v>38718</v>
      </c>
    </row>
    <row r="47298" spans="11:26" x14ac:dyDescent="0.3">
      <c r="K47298" t="s">
        <v>242470</v>
      </c>
      <c r="L47298" t="s">
        <v>242475</v>
      </c>
      <c r="M47298" t="s">
        <v>28</v>
      </c>
      <c r="N47298" t="s">
        <v>40</v>
      </c>
      <c r="O47298" t="s">
        <v>25060</v>
      </c>
      <c r="P47298">
        <v>5000000</v>
      </c>
      <c r="Q47298" t="s">
        <v>242476</v>
      </c>
      <c r="R47298" t="s">
        <v>242477</v>
      </c>
      <c r="S47298" t="s">
        <v>242478</v>
      </c>
      <c r="T47298" t="s">
        <v>7564</v>
      </c>
      <c r="U47298" t="s">
        <v>34</v>
      </c>
      <c r="V47298" t="s">
        <v>46</v>
      </c>
      <c r="W47298" t="s">
        <v>106</v>
      </c>
      <c r="X47298" t="s">
        <v>107</v>
      </c>
      <c r="Y47298" t="s">
        <v>446</v>
      </c>
    </row>
    <row r="47299" spans="11:26" x14ac:dyDescent="0.3">
      <c r="K47299" t="s">
        <v>242470</v>
      </c>
      <c r="L47299" t="s">
        <v>242479</v>
      </c>
      <c r="M47299" t="s">
        <v>28</v>
      </c>
      <c r="O47299" t="s">
        <v>19783</v>
      </c>
      <c r="P47299">
        <v>779280</v>
      </c>
      <c r="Q47299" t="s">
        <v>242480</v>
      </c>
      <c r="R47299" t="s">
        <v>242481</v>
      </c>
      <c r="S47299" t="s">
        <v>242482</v>
      </c>
      <c r="T47299" t="s">
        <v>74</v>
      </c>
      <c r="U47299" t="s">
        <v>34</v>
      </c>
      <c r="V47299" t="s">
        <v>46</v>
      </c>
      <c r="W47299" t="s">
        <v>228</v>
      </c>
      <c r="X47299" t="s">
        <v>229</v>
      </c>
      <c r="Y47299" t="s">
        <v>229</v>
      </c>
      <c r="Z47299" s="1">
        <v>41275</v>
      </c>
    </row>
    <row r="47300" spans="11:26" x14ac:dyDescent="0.3">
      <c r="K47300" t="s">
        <v>242483</v>
      </c>
      <c r="L47300" t="s">
        <v>242484</v>
      </c>
      <c r="M47300" t="s">
        <v>28</v>
      </c>
      <c r="O47300" t="s">
        <v>58292</v>
      </c>
      <c r="P47300">
        <v>1000000</v>
      </c>
      <c r="Q47300" t="s">
        <v>242485</v>
      </c>
      <c r="R47300" t="s">
        <v>242486</v>
      </c>
      <c r="S47300" t="s">
        <v>242487</v>
      </c>
      <c r="T47300" t="s">
        <v>74</v>
      </c>
      <c r="U47300" t="s">
        <v>345</v>
      </c>
      <c r="V47300" t="s">
        <v>46</v>
      </c>
      <c r="W47300" t="s">
        <v>1081</v>
      </c>
      <c r="X47300" t="s">
        <v>1082</v>
      </c>
      <c r="Y47300" t="s">
        <v>12045</v>
      </c>
      <c r="Z47300" s="1">
        <v>38353</v>
      </c>
    </row>
    <row r="47301" spans="11:26" x14ac:dyDescent="0.3">
      <c r="K47301" t="s">
        <v>242488</v>
      </c>
      <c r="L47301" t="s">
        <v>242489</v>
      </c>
      <c r="M47301" t="s">
        <v>52</v>
      </c>
      <c r="O47301" s="1">
        <v>42286</v>
      </c>
      <c r="P47301">
        <v>40000</v>
      </c>
      <c r="Q47301" t="s">
        <v>242490</v>
      </c>
      <c r="R47301" t="s">
        <v>242491</v>
      </c>
      <c r="S47301" t="s">
        <v>242492</v>
      </c>
      <c r="T47301" t="s">
        <v>242493</v>
      </c>
      <c r="U47301" t="s">
        <v>34</v>
      </c>
      <c r="V47301" t="s">
        <v>46</v>
      </c>
      <c r="W47301" t="s">
        <v>260</v>
      </c>
      <c r="X47301" t="s">
        <v>402</v>
      </c>
      <c r="Y47301" t="s">
        <v>36918</v>
      </c>
      <c r="Z47301" s="1">
        <v>39814</v>
      </c>
    </row>
    <row r="47302" spans="11:26" x14ac:dyDescent="0.3">
      <c r="K47302" t="s">
        <v>242494</v>
      </c>
      <c r="L47302" t="s">
        <v>242495</v>
      </c>
      <c r="M47302" t="s">
        <v>28</v>
      </c>
      <c r="O47302" s="1">
        <v>41830</v>
      </c>
      <c r="P47302">
        <v>125000</v>
      </c>
      <c r="Q47302" t="s">
        <v>242496</v>
      </c>
      <c r="R47302" t="s">
        <v>242497</v>
      </c>
      <c r="T47302" t="s">
        <v>8113</v>
      </c>
      <c r="U47302" t="s">
        <v>34</v>
      </c>
      <c r="V47302" t="s">
        <v>46</v>
      </c>
      <c r="W47302" t="s">
        <v>1369</v>
      </c>
      <c r="X47302" t="s">
        <v>1370</v>
      </c>
      <c r="Y47302" t="s">
        <v>1370</v>
      </c>
    </row>
    <row r="47303" spans="11:26" x14ac:dyDescent="0.3">
      <c r="K47303" t="s">
        <v>242494</v>
      </c>
      <c r="L47303" t="s">
        <v>242498</v>
      </c>
      <c r="M47303" t="s">
        <v>324</v>
      </c>
      <c r="O47303" t="s">
        <v>35573</v>
      </c>
      <c r="P47303">
        <v>1215000</v>
      </c>
      <c r="Q47303" t="s">
        <v>242499</v>
      </c>
      <c r="R47303" t="s">
        <v>242500</v>
      </c>
      <c r="S47303" t="s">
        <v>242501</v>
      </c>
      <c r="T47303" t="s">
        <v>124</v>
      </c>
      <c r="U47303" t="s">
        <v>34</v>
      </c>
      <c r="V47303" t="s">
        <v>125</v>
      </c>
      <c r="W47303">
        <v>12</v>
      </c>
      <c r="X47303" t="s">
        <v>126</v>
      </c>
      <c r="Y47303" t="s">
        <v>126</v>
      </c>
      <c r="Z47303" s="1">
        <v>41436</v>
      </c>
    </row>
    <row r="47304" spans="11:26" x14ac:dyDescent="0.3">
      <c r="K47304" t="s">
        <v>242494</v>
      </c>
      <c r="L47304" t="s">
        <v>242502</v>
      </c>
      <c r="M47304" t="s">
        <v>28</v>
      </c>
      <c r="O47304" t="s">
        <v>14746</v>
      </c>
      <c r="P47304">
        <v>915000</v>
      </c>
      <c r="Q47304" t="s">
        <v>242503</v>
      </c>
      <c r="R47304" t="s">
        <v>242504</v>
      </c>
      <c r="S47304" t="s">
        <v>242505</v>
      </c>
      <c r="T47304" t="s">
        <v>74</v>
      </c>
      <c r="U47304" t="s">
        <v>34</v>
      </c>
    </row>
    <row r="47305" spans="11:26" x14ac:dyDescent="0.3">
      <c r="K47305" t="s">
        <v>242494</v>
      </c>
      <c r="L47305" t="s">
        <v>242506</v>
      </c>
      <c r="M47305" t="s">
        <v>28</v>
      </c>
      <c r="O47305" t="s">
        <v>276</v>
      </c>
      <c r="P47305">
        <v>75000</v>
      </c>
      <c r="Q47305" t="s">
        <v>242507</v>
      </c>
      <c r="R47305" t="s">
        <v>242508</v>
      </c>
      <c r="S47305" t="s">
        <v>242509</v>
      </c>
      <c r="T47305" t="s">
        <v>242510</v>
      </c>
      <c r="U47305" t="s">
        <v>34</v>
      </c>
      <c r="V47305" t="s">
        <v>46</v>
      </c>
      <c r="W47305" t="s">
        <v>881</v>
      </c>
      <c r="X47305" t="s">
        <v>882</v>
      </c>
      <c r="Y47305" t="s">
        <v>883</v>
      </c>
      <c r="Z47305" s="1">
        <v>40553</v>
      </c>
    </row>
    <row r="47306" spans="11:26" x14ac:dyDescent="0.3">
      <c r="K47306" t="s">
        <v>242494</v>
      </c>
      <c r="L47306" t="s">
        <v>242511</v>
      </c>
      <c r="M47306" t="s">
        <v>52</v>
      </c>
      <c r="O47306" t="s">
        <v>22920</v>
      </c>
      <c r="P47306">
        <v>100000</v>
      </c>
      <c r="Q47306" t="s">
        <v>242512</v>
      </c>
      <c r="R47306" t="s">
        <v>242513</v>
      </c>
      <c r="S47306" t="s">
        <v>242514</v>
      </c>
      <c r="T47306" t="s">
        <v>124</v>
      </c>
      <c r="U47306" t="s">
        <v>34</v>
      </c>
      <c r="V47306" t="s">
        <v>46</v>
      </c>
      <c r="W47306" t="s">
        <v>260</v>
      </c>
      <c r="X47306" t="s">
        <v>402</v>
      </c>
      <c r="Y47306" t="s">
        <v>402</v>
      </c>
      <c r="Z47306" s="1">
        <v>40551</v>
      </c>
    </row>
    <row r="47307" spans="11:26" x14ac:dyDescent="0.3">
      <c r="K47307" t="s">
        <v>242494</v>
      </c>
      <c r="L47307" t="s">
        <v>242515</v>
      </c>
      <c r="M47307" t="s">
        <v>28</v>
      </c>
      <c r="O47307" t="s">
        <v>89835</v>
      </c>
      <c r="P47307">
        <v>505000</v>
      </c>
      <c r="Q47307" t="s">
        <v>242516</v>
      </c>
      <c r="R47307" t="s">
        <v>242517</v>
      </c>
      <c r="S47307" t="s">
        <v>242518</v>
      </c>
      <c r="T47307" t="s">
        <v>242519</v>
      </c>
      <c r="U47307" t="s">
        <v>34</v>
      </c>
      <c r="V47307" t="s">
        <v>46</v>
      </c>
      <c r="W47307" t="s">
        <v>106</v>
      </c>
      <c r="X47307" t="s">
        <v>107</v>
      </c>
      <c r="Y47307" t="s">
        <v>116</v>
      </c>
      <c r="Z47307" t="s">
        <v>242520</v>
      </c>
    </row>
    <row r="47308" spans="11:26" x14ac:dyDescent="0.3">
      <c r="K47308" t="s">
        <v>242521</v>
      </c>
      <c r="L47308" t="s">
        <v>242522</v>
      </c>
      <c r="M47308" t="s">
        <v>256</v>
      </c>
      <c r="O47308" s="1">
        <v>40734</v>
      </c>
      <c r="P47308">
        <v>250000</v>
      </c>
      <c r="Q47308" t="s">
        <v>242523</v>
      </c>
      <c r="R47308" t="s">
        <v>242524</v>
      </c>
      <c r="T47308" t="s">
        <v>5171</v>
      </c>
      <c r="U47308" t="s">
        <v>34</v>
      </c>
      <c r="V47308" t="s">
        <v>46</v>
      </c>
      <c r="W47308" t="s">
        <v>106</v>
      </c>
      <c r="X47308" t="s">
        <v>2081</v>
      </c>
      <c r="Y47308" t="s">
        <v>2081</v>
      </c>
      <c r="Z47308" t="s">
        <v>1527</v>
      </c>
    </row>
    <row r="47309" spans="11:26" x14ac:dyDescent="0.3">
      <c r="K47309" t="s">
        <v>242521</v>
      </c>
      <c r="L47309" t="s">
        <v>242525</v>
      </c>
      <c r="M47309" t="s">
        <v>256</v>
      </c>
      <c r="O47309" t="s">
        <v>44217</v>
      </c>
      <c r="P47309">
        <v>1145200</v>
      </c>
      <c r="Q47309" t="s">
        <v>242526</v>
      </c>
      <c r="R47309" t="s">
        <v>242527</v>
      </c>
      <c r="S47309" t="s">
        <v>242528</v>
      </c>
      <c r="T47309" t="s">
        <v>6</v>
      </c>
      <c r="U47309" t="s">
        <v>34</v>
      </c>
      <c r="V47309" t="s">
        <v>46</v>
      </c>
      <c r="W47309" t="s">
        <v>2104</v>
      </c>
      <c r="X47309" t="s">
        <v>2105</v>
      </c>
      <c r="Y47309" t="s">
        <v>17382</v>
      </c>
      <c r="Z47309" s="1">
        <v>40544</v>
      </c>
    </row>
    <row r="47310" spans="11:26" x14ac:dyDescent="0.3">
      <c r="K47310" t="s">
        <v>242521</v>
      </c>
      <c r="L47310" t="s">
        <v>242529</v>
      </c>
      <c r="M47310" t="s">
        <v>28</v>
      </c>
      <c r="N47310" t="s">
        <v>29</v>
      </c>
      <c r="O47310" t="s">
        <v>29781</v>
      </c>
      <c r="P47310">
        <v>15000000</v>
      </c>
      <c r="Q47310" t="s">
        <v>242530</v>
      </c>
      <c r="R47310" t="s">
        <v>242531</v>
      </c>
      <c r="S47310" t="s">
        <v>242532</v>
      </c>
      <c r="T47310" t="s">
        <v>2477</v>
      </c>
      <c r="U47310" t="s">
        <v>34</v>
      </c>
    </row>
    <row r="47311" spans="11:26" x14ac:dyDescent="0.3">
      <c r="K47311" t="s">
        <v>242521</v>
      </c>
      <c r="L47311" t="s">
        <v>242533</v>
      </c>
      <c r="M47311" t="s">
        <v>28</v>
      </c>
      <c r="N47311" t="s">
        <v>40</v>
      </c>
      <c r="O47311" t="s">
        <v>6510</v>
      </c>
      <c r="P47311">
        <v>8500000</v>
      </c>
      <c r="Q47311" t="s">
        <v>242534</v>
      </c>
      <c r="R47311" t="s">
        <v>242535</v>
      </c>
      <c r="S47311" t="s">
        <v>242536</v>
      </c>
      <c r="T47311" t="s">
        <v>2126</v>
      </c>
      <c r="U47311" t="s">
        <v>1158</v>
      </c>
      <c r="V47311" t="s">
        <v>46</v>
      </c>
      <c r="W47311" t="s">
        <v>1731</v>
      </c>
      <c r="X47311" t="s">
        <v>1732</v>
      </c>
      <c r="Y47311" t="s">
        <v>2515</v>
      </c>
    </row>
    <row r="47312" spans="11:26" x14ac:dyDescent="0.3">
      <c r="K47312" t="s">
        <v>242521</v>
      </c>
      <c r="L47312" t="s">
        <v>242537</v>
      </c>
      <c r="M47312" t="s">
        <v>28</v>
      </c>
      <c r="N47312" t="s">
        <v>40</v>
      </c>
      <c r="O47312" s="1">
        <v>41368</v>
      </c>
      <c r="P47312">
        <v>5994730</v>
      </c>
      <c r="Q47312" t="s">
        <v>242538</v>
      </c>
      <c r="R47312" t="s">
        <v>242539</v>
      </c>
      <c r="S47312" t="s">
        <v>242540</v>
      </c>
      <c r="T47312" t="s">
        <v>242541</v>
      </c>
      <c r="U47312" t="s">
        <v>34</v>
      </c>
      <c r="V47312" t="s">
        <v>46</v>
      </c>
      <c r="W47312" t="s">
        <v>488</v>
      </c>
      <c r="X47312" t="s">
        <v>489</v>
      </c>
      <c r="Y47312" t="s">
        <v>489</v>
      </c>
      <c r="Z47312" s="1">
        <v>41559</v>
      </c>
    </row>
    <row r="47313" spans="11:26" x14ac:dyDescent="0.3">
      <c r="K47313" t="s">
        <v>242542</v>
      </c>
      <c r="L47313" t="s">
        <v>242543</v>
      </c>
      <c r="M47313" t="s">
        <v>256</v>
      </c>
      <c r="O47313" t="s">
        <v>5681</v>
      </c>
      <c r="P47313">
        <v>200000</v>
      </c>
      <c r="Q47313" t="s">
        <v>242544</v>
      </c>
      <c r="R47313" t="s">
        <v>242545</v>
      </c>
      <c r="S47313" t="s">
        <v>242546</v>
      </c>
      <c r="T47313" t="s">
        <v>4038</v>
      </c>
      <c r="U47313" t="s">
        <v>34</v>
      </c>
      <c r="V47313" t="s">
        <v>86</v>
      </c>
      <c r="X47313" t="s">
        <v>87</v>
      </c>
      <c r="Y47313" t="s">
        <v>87</v>
      </c>
      <c r="Z47313" s="1">
        <v>39448</v>
      </c>
    </row>
    <row r="47314" spans="11:26" x14ac:dyDescent="0.3">
      <c r="K47314" t="s">
        <v>242547</v>
      </c>
      <c r="L47314" t="s">
        <v>242548</v>
      </c>
      <c r="M47314" t="s">
        <v>28</v>
      </c>
      <c r="O47314" s="1">
        <v>39451</v>
      </c>
      <c r="P47314">
        <v>250000</v>
      </c>
      <c r="Q47314" t="s">
        <v>242549</v>
      </c>
      <c r="R47314" t="s">
        <v>242550</v>
      </c>
      <c r="S47314" t="s">
        <v>242551</v>
      </c>
      <c r="T47314" t="s">
        <v>242552</v>
      </c>
      <c r="U47314" t="s">
        <v>34</v>
      </c>
      <c r="V47314" t="s">
        <v>568</v>
      </c>
      <c r="W47314">
        <v>7</v>
      </c>
      <c r="X47314" t="s">
        <v>1286</v>
      </c>
      <c r="Y47314" t="s">
        <v>1286</v>
      </c>
      <c r="Z47314" s="1">
        <v>42006</v>
      </c>
    </row>
    <row r="47315" spans="11:26" x14ac:dyDescent="0.3">
      <c r="K47315" t="s">
        <v>242547</v>
      </c>
      <c r="L47315" t="s">
        <v>242553</v>
      </c>
      <c r="M47315" t="s">
        <v>91</v>
      </c>
      <c r="O47315" s="1">
        <v>38718</v>
      </c>
      <c r="Q47315" t="s">
        <v>242554</v>
      </c>
      <c r="R47315" t="s">
        <v>242555</v>
      </c>
      <c r="S47315" t="s">
        <v>242556</v>
      </c>
      <c r="T47315" t="s">
        <v>242557</v>
      </c>
      <c r="U47315" t="s">
        <v>34</v>
      </c>
      <c r="V47315" t="s">
        <v>46</v>
      </c>
      <c r="W47315" t="s">
        <v>2169</v>
      </c>
      <c r="X47315" t="s">
        <v>2170</v>
      </c>
      <c r="Y47315" t="s">
        <v>30398</v>
      </c>
      <c r="Z47315" t="s">
        <v>195598</v>
      </c>
    </row>
    <row r="47316" spans="11:26" x14ac:dyDescent="0.3">
      <c r="K47316" t="s">
        <v>242547</v>
      </c>
      <c r="L47316" t="s">
        <v>242558</v>
      </c>
      <c r="M47316" t="s">
        <v>28</v>
      </c>
      <c r="N47316" t="s">
        <v>40</v>
      </c>
      <c r="O47316" t="s">
        <v>36521</v>
      </c>
      <c r="P47316">
        <v>4000000</v>
      </c>
      <c r="Q47316" t="s">
        <v>242559</v>
      </c>
      <c r="R47316" t="s">
        <v>242560</v>
      </c>
      <c r="S47316" t="s">
        <v>242561</v>
      </c>
      <c r="T47316" t="s">
        <v>242562</v>
      </c>
      <c r="U47316" t="s">
        <v>34</v>
      </c>
      <c r="V47316" t="s">
        <v>46</v>
      </c>
      <c r="W47316" t="s">
        <v>1731</v>
      </c>
      <c r="X47316" t="s">
        <v>1768</v>
      </c>
      <c r="Y47316" t="s">
        <v>1768</v>
      </c>
      <c r="Z47316" s="1">
        <v>42005</v>
      </c>
    </row>
    <row r="47317" spans="11:26" x14ac:dyDescent="0.3">
      <c r="K47317" t="s">
        <v>242547</v>
      </c>
      <c r="L47317" t="s">
        <v>242563</v>
      </c>
      <c r="M47317" t="s">
        <v>28</v>
      </c>
      <c r="N47317" t="s">
        <v>29</v>
      </c>
      <c r="O47317" t="s">
        <v>17993</v>
      </c>
      <c r="P47317">
        <v>13000000</v>
      </c>
      <c r="Q47317" t="s">
        <v>242564</v>
      </c>
      <c r="R47317" t="s">
        <v>242565</v>
      </c>
      <c r="S47317" t="s">
        <v>242566</v>
      </c>
      <c r="T47317" t="s">
        <v>1329</v>
      </c>
      <c r="U47317" t="s">
        <v>34</v>
      </c>
      <c r="V47317" t="s">
        <v>924</v>
      </c>
      <c r="W47317">
        <v>51</v>
      </c>
      <c r="X47317" t="s">
        <v>31676</v>
      </c>
      <c r="Y47317" t="s">
        <v>236509</v>
      </c>
      <c r="Z47317" s="1">
        <v>41275</v>
      </c>
    </row>
    <row r="47318" spans="11:26" x14ac:dyDescent="0.3">
      <c r="K47318" t="s">
        <v>242567</v>
      </c>
      <c r="L47318" t="s">
        <v>242568</v>
      </c>
      <c r="M47318" t="s">
        <v>91</v>
      </c>
      <c r="O47318" s="1">
        <v>39971</v>
      </c>
      <c r="Q47318" t="s">
        <v>242569</v>
      </c>
      <c r="R47318" t="s">
        <v>242570</v>
      </c>
      <c r="S47318" t="s">
        <v>242571</v>
      </c>
      <c r="T47318" t="s">
        <v>22200</v>
      </c>
      <c r="U47318" t="s">
        <v>34</v>
      </c>
      <c r="V47318" t="s">
        <v>46</v>
      </c>
      <c r="W47318" t="s">
        <v>1369</v>
      </c>
      <c r="X47318" t="s">
        <v>1370</v>
      </c>
      <c r="Y47318" t="s">
        <v>1370</v>
      </c>
      <c r="Z47318" s="1">
        <v>40179</v>
      </c>
    </row>
    <row r="47319" spans="11:26" x14ac:dyDescent="0.3">
      <c r="K47319" t="s">
        <v>242572</v>
      </c>
      <c r="L47319" t="s">
        <v>242573</v>
      </c>
      <c r="M47319" t="s">
        <v>28</v>
      </c>
      <c r="O47319" s="1">
        <v>42011</v>
      </c>
      <c r="Q47319" t="s">
        <v>242574</v>
      </c>
      <c r="R47319" t="s">
        <v>242575</v>
      </c>
      <c r="S47319" t="s">
        <v>242576</v>
      </c>
      <c r="T47319" t="s">
        <v>242577</v>
      </c>
      <c r="U47319" t="s">
        <v>34</v>
      </c>
      <c r="V47319" t="s">
        <v>46</v>
      </c>
      <c r="W47319" t="s">
        <v>106</v>
      </c>
      <c r="X47319" t="s">
        <v>107</v>
      </c>
      <c r="Y47319" t="s">
        <v>116</v>
      </c>
      <c r="Z47319" s="1">
        <v>40551</v>
      </c>
    </row>
    <row r="47320" spans="11:26" x14ac:dyDescent="0.3">
      <c r="K47320" t="s">
        <v>242578</v>
      </c>
      <c r="L47320" t="s">
        <v>242579</v>
      </c>
      <c r="M47320" t="s">
        <v>52</v>
      </c>
      <c r="O47320" t="s">
        <v>15340</v>
      </c>
      <c r="Q47320" t="s">
        <v>242580</v>
      </c>
      <c r="R47320" t="s">
        <v>242581</v>
      </c>
      <c r="S47320" t="s">
        <v>242582</v>
      </c>
      <c r="T47320" t="s">
        <v>49220</v>
      </c>
      <c r="U47320" t="s">
        <v>34</v>
      </c>
    </row>
    <row r="47321" spans="11:26" x14ac:dyDescent="0.3">
      <c r="K47321" t="s">
        <v>242583</v>
      </c>
      <c r="L47321" t="s">
        <v>242584</v>
      </c>
      <c r="M47321" t="s">
        <v>749</v>
      </c>
      <c r="O47321" t="s">
        <v>11354</v>
      </c>
      <c r="P47321">
        <v>156000</v>
      </c>
      <c r="Q47321" t="s">
        <v>242585</v>
      </c>
      <c r="R47321" t="s">
        <v>242586</v>
      </c>
      <c r="S47321" t="s">
        <v>242587</v>
      </c>
      <c r="T47321" t="s">
        <v>4038</v>
      </c>
      <c r="U47321" t="s">
        <v>34</v>
      </c>
      <c r="V47321" t="s">
        <v>46</v>
      </c>
      <c r="W47321" t="s">
        <v>1369</v>
      </c>
      <c r="X47321" t="s">
        <v>1370</v>
      </c>
      <c r="Y47321" t="s">
        <v>1371</v>
      </c>
      <c r="Z47321" s="1">
        <v>36526</v>
      </c>
    </row>
    <row r="47322" spans="11:26" x14ac:dyDescent="0.3">
      <c r="K47322" t="s">
        <v>242583</v>
      </c>
      <c r="L47322" t="s">
        <v>242588</v>
      </c>
      <c r="M47322" t="s">
        <v>749</v>
      </c>
      <c r="O47322" t="s">
        <v>7154</v>
      </c>
      <c r="P47322">
        <v>160000</v>
      </c>
      <c r="Q47322" t="s">
        <v>242589</v>
      </c>
      <c r="R47322" t="s">
        <v>242590</v>
      </c>
      <c r="S47322" t="s">
        <v>242591</v>
      </c>
      <c r="T47322" t="s">
        <v>242592</v>
      </c>
      <c r="U47322" t="s">
        <v>34</v>
      </c>
      <c r="V47322" t="s">
        <v>46</v>
      </c>
      <c r="W47322" t="s">
        <v>620</v>
      </c>
      <c r="X47322" t="s">
        <v>621</v>
      </c>
      <c r="Y47322" t="s">
        <v>621</v>
      </c>
      <c r="Z47322" t="s">
        <v>14624</v>
      </c>
    </row>
    <row r="47323" spans="11:26" x14ac:dyDescent="0.3">
      <c r="K47323" t="s">
        <v>242593</v>
      </c>
      <c r="L47323" t="s">
        <v>242594</v>
      </c>
      <c r="M47323" t="s">
        <v>52</v>
      </c>
      <c r="O47323" s="1">
        <v>41278</v>
      </c>
      <c r="P47323">
        <v>640000</v>
      </c>
      <c r="Q47323" t="s">
        <v>242595</v>
      </c>
      <c r="R47323" t="s">
        <v>242596</v>
      </c>
      <c r="S47323" t="s">
        <v>242597</v>
      </c>
      <c r="T47323" t="s">
        <v>1294</v>
      </c>
      <c r="U47323" t="s">
        <v>34</v>
      </c>
      <c r="Z47323" s="1">
        <v>33970</v>
      </c>
    </row>
    <row r="47324" spans="11:26" x14ac:dyDescent="0.3">
      <c r="K47324" t="s">
        <v>242593</v>
      </c>
      <c r="L47324" t="s">
        <v>242598</v>
      </c>
      <c r="M47324" t="s">
        <v>52</v>
      </c>
      <c r="O47324" s="1">
        <v>41949</v>
      </c>
      <c r="P47324">
        <v>3900000</v>
      </c>
      <c r="Q47324" t="s">
        <v>242599</v>
      </c>
      <c r="R47324" t="s">
        <v>242600</v>
      </c>
      <c r="S47324" t="s">
        <v>242601</v>
      </c>
      <c r="T47324" t="s">
        <v>85</v>
      </c>
      <c r="U47324" t="s">
        <v>34</v>
      </c>
      <c r="V47324" t="s">
        <v>46</v>
      </c>
      <c r="W47324" t="s">
        <v>106</v>
      </c>
      <c r="X47324" t="s">
        <v>107</v>
      </c>
      <c r="Y47324" t="s">
        <v>1882</v>
      </c>
      <c r="Z47324" s="1">
        <v>41275</v>
      </c>
    </row>
    <row r="47325" spans="11:26" x14ac:dyDescent="0.3">
      <c r="K47325" t="s">
        <v>242593</v>
      </c>
      <c r="L47325" t="s">
        <v>242602</v>
      </c>
      <c r="M47325" t="s">
        <v>28</v>
      </c>
      <c r="O47325" t="s">
        <v>1348</v>
      </c>
      <c r="P47325">
        <v>3000000</v>
      </c>
      <c r="Q47325" t="s">
        <v>242603</v>
      </c>
      <c r="R47325" t="s">
        <v>242604</v>
      </c>
      <c r="S47325" t="s">
        <v>242605</v>
      </c>
      <c r="T47325" t="s">
        <v>242606</v>
      </c>
      <c r="U47325" t="s">
        <v>34</v>
      </c>
      <c r="V47325" t="s">
        <v>46</v>
      </c>
      <c r="W47325" t="s">
        <v>106</v>
      </c>
      <c r="X47325" t="s">
        <v>107</v>
      </c>
      <c r="Y47325" t="s">
        <v>116</v>
      </c>
      <c r="Z47325" s="1">
        <v>39822</v>
      </c>
    </row>
    <row r="47326" spans="11:26" x14ac:dyDescent="0.3">
      <c r="K47326" t="s">
        <v>242593</v>
      </c>
      <c r="L47326" t="s">
        <v>242607</v>
      </c>
      <c r="M47326" t="s">
        <v>28</v>
      </c>
      <c r="N47326" t="s">
        <v>40</v>
      </c>
      <c r="O47326" s="1">
        <v>41679</v>
      </c>
      <c r="P47326">
        <v>10000000</v>
      </c>
      <c r="Q47326" t="s">
        <v>242608</v>
      </c>
      <c r="R47326" t="s">
        <v>242609</v>
      </c>
      <c r="S47326" t="s">
        <v>242610</v>
      </c>
      <c r="T47326" t="s">
        <v>242611</v>
      </c>
      <c r="U47326" t="s">
        <v>34</v>
      </c>
      <c r="V47326" t="s">
        <v>46</v>
      </c>
      <c r="W47326" t="s">
        <v>228</v>
      </c>
      <c r="X47326" t="s">
        <v>229</v>
      </c>
      <c r="Y47326" t="s">
        <v>732</v>
      </c>
      <c r="Z47326" s="1">
        <v>41275</v>
      </c>
    </row>
    <row r="47327" spans="11:26" x14ac:dyDescent="0.3">
      <c r="K47327" t="s">
        <v>242612</v>
      </c>
      <c r="L47327" t="s">
        <v>242613</v>
      </c>
      <c r="M47327" t="s">
        <v>52</v>
      </c>
      <c r="O47327" s="1">
        <v>41275</v>
      </c>
      <c r="Q47327" t="s">
        <v>242614</v>
      </c>
      <c r="R47327" t="s">
        <v>242615</v>
      </c>
      <c r="S47327" t="s">
        <v>242616</v>
      </c>
      <c r="T47327" t="s">
        <v>1294</v>
      </c>
      <c r="U47327" t="s">
        <v>178</v>
      </c>
      <c r="V47327" t="s">
        <v>46</v>
      </c>
      <c r="W47327" t="s">
        <v>106</v>
      </c>
      <c r="X47327" t="s">
        <v>107</v>
      </c>
      <c r="Y47327" t="s">
        <v>116</v>
      </c>
    </row>
    <row r="47328" spans="11:26" x14ac:dyDescent="0.3">
      <c r="K47328" t="s">
        <v>242617</v>
      </c>
      <c r="L47328" t="s">
        <v>242618</v>
      </c>
      <c r="M47328" t="s">
        <v>190</v>
      </c>
      <c r="O47328" t="s">
        <v>12721</v>
      </c>
      <c r="P47328">
        <v>0</v>
      </c>
      <c r="Q47328" t="s">
        <v>242619</v>
      </c>
      <c r="R47328" t="s">
        <v>242620</v>
      </c>
      <c r="S47328" t="s">
        <v>242621</v>
      </c>
      <c r="T47328" t="s">
        <v>5932</v>
      </c>
      <c r="U47328" t="s">
        <v>34</v>
      </c>
      <c r="V47328" t="s">
        <v>46</v>
      </c>
      <c r="W47328" t="s">
        <v>2265</v>
      </c>
      <c r="X47328" t="s">
        <v>2266</v>
      </c>
      <c r="Y47328" t="s">
        <v>2266</v>
      </c>
      <c r="Z47328" s="1">
        <v>41405</v>
      </c>
    </row>
    <row r="47329" spans="11:26" x14ac:dyDescent="0.3">
      <c r="K47329" t="s">
        <v>242622</v>
      </c>
      <c r="L47329" t="s">
        <v>242623</v>
      </c>
      <c r="M47329" t="s">
        <v>28</v>
      </c>
      <c r="N47329" t="s">
        <v>40</v>
      </c>
      <c r="O47329" s="1">
        <v>41249</v>
      </c>
      <c r="P47329">
        <v>1300000</v>
      </c>
      <c r="Q47329" t="s">
        <v>242624</v>
      </c>
      <c r="R47329" t="s">
        <v>242625</v>
      </c>
      <c r="S47329" t="s">
        <v>242626</v>
      </c>
      <c r="T47329" t="s">
        <v>10371</v>
      </c>
      <c r="U47329" t="s">
        <v>178</v>
      </c>
      <c r="V47329" t="s">
        <v>46</v>
      </c>
      <c r="W47329" t="s">
        <v>106</v>
      </c>
      <c r="X47329" t="s">
        <v>107</v>
      </c>
      <c r="Y47329" t="s">
        <v>116</v>
      </c>
      <c r="Z47329" s="1">
        <v>38360</v>
      </c>
    </row>
    <row r="47330" spans="11:26" x14ac:dyDescent="0.3">
      <c r="K47330" t="s">
        <v>242622</v>
      </c>
      <c r="L47330" t="s">
        <v>242627</v>
      </c>
      <c r="M47330" t="s">
        <v>91</v>
      </c>
      <c r="O47330" t="s">
        <v>1829</v>
      </c>
      <c r="Q47330" t="s">
        <v>242628</v>
      </c>
      <c r="R47330" t="s">
        <v>242629</v>
      </c>
      <c r="S47330" t="s">
        <v>242630</v>
      </c>
      <c r="T47330" t="s">
        <v>57992</v>
      </c>
      <c r="U47330" t="s">
        <v>34</v>
      </c>
      <c r="V47330" t="s">
        <v>46</v>
      </c>
      <c r="W47330" t="s">
        <v>167</v>
      </c>
      <c r="X47330" t="s">
        <v>168</v>
      </c>
      <c r="Y47330" t="s">
        <v>169</v>
      </c>
      <c r="Z47330" s="1">
        <v>37987</v>
      </c>
    </row>
    <row r="47331" spans="11:26" x14ac:dyDescent="0.3">
      <c r="K47331" t="s">
        <v>242622</v>
      </c>
      <c r="L47331" t="s">
        <v>242631</v>
      </c>
      <c r="M47331" t="s">
        <v>52</v>
      </c>
      <c r="O47331" s="1">
        <v>41278</v>
      </c>
      <c r="Q47331" t="s">
        <v>242632</v>
      </c>
      <c r="R47331" t="s">
        <v>242633</v>
      </c>
      <c r="S47331" t="s">
        <v>242634</v>
      </c>
      <c r="T47331" t="s">
        <v>242635</v>
      </c>
      <c r="U47331" t="s">
        <v>34</v>
      </c>
      <c r="V47331" t="s">
        <v>46</v>
      </c>
      <c r="W47331" t="s">
        <v>2384</v>
      </c>
      <c r="X47331" t="s">
        <v>2385</v>
      </c>
      <c r="Y47331" t="s">
        <v>24843</v>
      </c>
      <c r="Z47331" s="1">
        <v>40548</v>
      </c>
    </row>
    <row r="47332" spans="11:26" x14ac:dyDescent="0.3">
      <c r="K47332" t="s">
        <v>242622</v>
      </c>
      <c r="L47332" t="s">
        <v>242636</v>
      </c>
      <c r="M47332" t="s">
        <v>28</v>
      </c>
      <c r="N47332" t="s">
        <v>40</v>
      </c>
      <c r="O47332" t="s">
        <v>41897</v>
      </c>
      <c r="P47332">
        <v>2600000</v>
      </c>
      <c r="Q47332" t="s">
        <v>242637</v>
      </c>
      <c r="R47332" t="s">
        <v>242638</v>
      </c>
      <c r="S47332" t="s">
        <v>242639</v>
      </c>
      <c r="T47332" t="s">
        <v>242640</v>
      </c>
      <c r="U47332" t="s">
        <v>34</v>
      </c>
      <c r="V47332" t="s">
        <v>46</v>
      </c>
      <c r="W47332" t="s">
        <v>471</v>
      </c>
      <c r="X47332" t="s">
        <v>969</v>
      </c>
      <c r="Y47332" t="s">
        <v>969</v>
      </c>
      <c r="Z47332" s="1">
        <v>40093</v>
      </c>
    </row>
    <row r="47333" spans="11:26" x14ac:dyDescent="0.3">
      <c r="K47333" t="s">
        <v>242641</v>
      </c>
      <c r="L47333" t="s">
        <v>242642</v>
      </c>
      <c r="M47333" t="s">
        <v>91</v>
      </c>
      <c r="O47333" t="s">
        <v>40890</v>
      </c>
      <c r="Q47333" t="s">
        <v>242643</v>
      </c>
      <c r="R47333" t="s">
        <v>242644</v>
      </c>
      <c r="S47333" t="s">
        <v>242645</v>
      </c>
      <c r="T47333" t="s">
        <v>115</v>
      </c>
      <c r="U47333" t="s">
        <v>34</v>
      </c>
      <c r="V47333" t="s">
        <v>1816</v>
      </c>
      <c r="W47333">
        <v>4</v>
      </c>
      <c r="X47333" t="s">
        <v>2609</v>
      </c>
      <c r="Y47333" t="s">
        <v>2609</v>
      </c>
      <c r="Z47333" s="1">
        <v>40179</v>
      </c>
    </row>
    <row r="47334" spans="11:26" x14ac:dyDescent="0.3">
      <c r="K47334" t="s">
        <v>242646</v>
      </c>
      <c r="L47334" t="s">
        <v>242647</v>
      </c>
      <c r="M47334" t="s">
        <v>28</v>
      </c>
      <c r="O47334" s="1">
        <v>42158</v>
      </c>
      <c r="P47334">
        <v>2000000</v>
      </c>
      <c r="Q47334" t="s">
        <v>242648</v>
      </c>
      <c r="R47334" t="s">
        <v>242649</v>
      </c>
      <c r="U47334" t="s">
        <v>345</v>
      </c>
    </row>
    <row r="47335" spans="11:26" x14ac:dyDescent="0.3">
      <c r="K47335" t="s">
        <v>242650</v>
      </c>
      <c r="L47335" t="s">
        <v>242651</v>
      </c>
      <c r="M47335" t="s">
        <v>324</v>
      </c>
      <c r="O47335" s="1">
        <v>41315</v>
      </c>
      <c r="P47335">
        <v>514640</v>
      </c>
      <c r="Q47335" t="s">
        <v>242652</v>
      </c>
      <c r="R47335" t="s">
        <v>242653</v>
      </c>
      <c r="S47335" t="s">
        <v>242654</v>
      </c>
      <c r="T47335" t="s">
        <v>6</v>
      </c>
      <c r="U47335" t="s">
        <v>34</v>
      </c>
      <c r="V47335" t="s">
        <v>46</v>
      </c>
      <c r="W47335" t="s">
        <v>158</v>
      </c>
      <c r="X47335" t="s">
        <v>159</v>
      </c>
      <c r="Y47335" t="s">
        <v>10258</v>
      </c>
      <c r="Z47335" t="s">
        <v>242655</v>
      </c>
    </row>
    <row r="47336" spans="11:26" x14ac:dyDescent="0.3">
      <c r="K47336" t="s">
        <v>242650</v>
      </c>
      <c r="L47336" t="s">
        <v>242656</v>
      </c>
      <c r="M47336" t="s">
        <v>52</v>
      </c>
      <c r="O47336" s="1">
        <v>41651</v>
      </c>
      <c r="P47336">
        <v>1200000</v>
      </c>
      <c r="Q47336" t="s">
        <v>242657</v>
      </c>
      <c r="R47336" t="s">
        <v>242658</v>
      </c>
      <c r="S47336" t="s">
        <v>242659</v>
      </c>
      <c r="T47336" t="s">
        <v>95</v>
      </c>
      <c r="U47336" t="s">
        <v>34</v>
      </c>
      <c r="V47336" t="s">
        <v>46</v>
      </c>
      <c r="W47336" t="s">
        <v>106</v>
      </c>
      <c r="X47336" t="s">
        <v>107</v>
      </c>
      <c r="Y47336" t="s">
        <v>5533</v>
      </c>
    </row>
    <row r="47337" spans="11:26" x14ac:dyDescent="0.3">
      <c r="K47337" t="s">
        <v>242660</v>
      </c>
      <c r="L47337" t="s">
        <v>242661</v>
      </c>
      <c r="M47337" t="s">
        <v>52</v>
      </c>
      <c r="O47337" s="1">
        <v>41640</v>
      </c>
      <c r="P47337">
        <v>100000</v>
      </c>
      <c r="Q47337" t="s">
        <v>242662</v>
      </c>
      <c r="R47337" t="s">
        <v>242663</v>
      </c>
      <c r="S47337" t="s">
        <v>242664</v>
      </c>
      <c r="T47337" t="s">
        <v>6271</v>
      </c>
      <c r="U47337" t="s">
        <v>178</v>
      </c>
      <c r="V47337" t="s">
        <v>46</v>
      </c>
      <c r="W47337" t="s">
        <v>167</v>
      </c>
      <c r="X47337" t="s">
        <v>168</v>
      </c>
      <c r="Y47337" t="s">
        <v>169</v>
      </c>
      <c r="Z47337" s="1">
        <v>38967</v>
      </c>
    </row>
    <row r="47338" spans="11:26" x14ac:dyDescent="0.3">
      <c r="K47338" t="s">
        <v>242665</v>
      </c>
      <c r="L47338" t="s">
        <v>242666</v>
      </c>
      <c r="M47338" t="s">
        <v>52</v>
      </c>
      <c r="O47338" s="1">
        <v>42251</v>
      </c>
      <c r="P47338">
        <v>2000000</v>
      </c>
      <c r="Q47338" t="s">
        <v>242667</v>
      </c>
      <c r="R47338" t="s">
        <v>242668</v>
      </c>
      <c r="S47338" t="s">
        <v>242669</v>
      </c>
      <c r="T47338" t="s">
        <v>85</v>
      </c>
      <c r="U47338" t="s">
        <v>34</v>
      </c>
      <c r="V47338" t="s">
        <v>46</v>
      </c>
      <c r="W47338" t="s">
        <v>106</v>
      </c>
      <c r="X47338" t="s">
        <v>1650</v>
      </c>
      <c r="Y47338" t="s">
        <v>19774</v>
      </c>
      <c r="Z47338" s="1">
        <v>38353</v>
      </c>
    </row>
    <row r="47339" spans="11:26" x14ac:dyDescent="0.3">
      <c r="K47339" t="s">
        <v>242670</v>
      </c>
      <c r="L47339" t="s">
        <v>242671</v>
      </c>
      <c r="M47339" t="s">
        <v>28</v>
      </c>
      <c r="N47339" t="s">
        <v>40</v>
      </c>
      <c r="O47339" s="1">
        <v>41767</v>
      </c>
      <c r="Q47339" t="s">
        <v>242672</v>
      </c>
      <c r="R47339" t="s">
        <v>242673</v>
      </c>
      <c r="S47339" t="s">
        <v>242674</v>
      </c>
      <c r="T47339" t="s">
        <v>4324</v>
      </c>
      <c r="U47339" t="s">
        <v>34</v>
      </c>
      <c r="V47339" t="s">
        <v>206</v>
      </c>
      <c r="W47339" t="s">
        <v>70020</v>
      </c>
      <c r="Z47339" s="1">
        <v>39085</v>
      </c>
    </row>
    <row r="47340" spans="11:26" x14ac:dyDescent="0.3">
      <c r="K47340" t="s">
        <v>242675</v>
      </c>
      <c r="L47340" t="s">
        <v>242676</v>
      </c>
      <c r="M47340" t="s">
        <v>28</v>
      </c>
      <c r="O47340" t="s">
        <v>4577</v>
      </c>
      <c r="P47340">
        <v>23000000</v>
      </c>
      <c r="Q47340" t="s">
        <v>242677</v>
      </c>
      <c r="R47340" t="s">
        <v>242678</v>
      </c>
      <c r="S47340" t="s">
        <v>242679</v>
      </c>
      <c r="T47340" t="s">
        <v>1294</v>
      </c>
      <c r="U47340" t="s">
        <v>34</v>
      </c>
      <c r="Z47340" s="1">
        <v>40909</v>
      </c>
    </row>
    <row r="47341" spans="11:26" x14ac:dyDescent="0.3">
      <c r="K47341" t="s">
        <v>242680</v>
      </c>
      <c r="L47341" t="s">
        <v>242681</v>
      </c>
      <c r="M47341" t="s">
        <v>91</v>
      </c>
      <c r="O47341" s="1">
        <v>41640</v>
      </c>
      <c r="Q47341" t="s">
        <v>242682</v>
      </c>
      <c r="R47341" t="s">
        <v>242683</v>
      </c>
      <c r="S47341" t="s">
        <v>242684</v>
      </c>
      <c r="T47341" t="s">
        <v>4324</v>
      </c>
      <c r="U47341" t="s">
        <v>178</v>
      </c>
      <c r="V47341" t="s">
        <v>46</v>
      </c>
      <c r="W47341" t="s">
        <v>106</v>
      </c>
      <c r="X47341" t="s">
        <v>107</v>
      </c>
      <c r="Y47341" t="s">
        <v>1975</v>
      </c>
      <c r="Z47341" s="1">
        <v>39814</v>
      </c>
    </row>
    <row r="47342" spans="11:26" x14ac:dyDescent="0.3">
      <c r="K47342" t="s">
        <v>242680</v>
      </c>
      <c r="L47342" t="s">
        <v>242685</v>
      </c>
      <c r="M47342" t="s">
        <v>324</v>
      </c>
      <c r="O47342" s="1">
        <v>41524</v>
      </c>
      <c r="Q47342" t="s">
        <v>242686</v>
      </c>
      <c r="R47342" t="s">
        <v>242687</v>
      </c>
      <c r="S47342" t="s">
        <v>242688</v>
      </c>
      <c r="T47342" t="s">
        <v>6</v>
      </c>
      <c r="U47342" t="s">
        <v>34</v>
      </c>
      <c r="V47342" t="s">
        <v>46</v>
      </c>
      <c r="W47342" t="s">
        <v>195</v>
      </c>
      <c r="X47342" t="s">
        <v>196</v>
      </c>
      <c r="Y47342" t="s">
        <v>196</v>
      </c>
      <c r="Z47342" s="1">
        <v>32509</v>
      </c>
    </row>
    <row r="47343" spans="11:26" x14ac:dyDescent="0.3">
      <c r="K47343" t="s">
        <v>242689</v>
      </c>
      <c r="L47343" t="s">
        <v>242690</v>
      </c>
      <c r="M47343" t="s">
        <v>52</v>
      </c>
      <c r="O47343" s="1">
        <v>40612</v>
      </c>
      <c r="P47343">
        <v>1100000</v>
      </c>
      <c r="Q47343" t="s">
        <v>242691</v>
      </c>
      <c r="R47343" t="s">
        <v>242692</v>
      </c>
      <c r="S47343" t="s">
        <v>242693</v>
      </c>
      <c r="T47343" t="s">
        <v>242694</v>
      </c>
      <c r="U47343" t="s">
        <v>34</v>
      </c>
      <c r="V47343" t="s">
        <v>46</v>
      </c>
      <c r="W47343" t="s">
        <v>167</v>
      </c>
      <c r="X47343" t="s">
        <v>168</v>
      </c>
      <c r="Y47343" t="s">
        <v>169</v>
      </c>
    </row>
    <row r="47344" spans="11:26" x14ac:dyDescent="0.3">
      <c r="K47344" t="s">
        <v>242695</v>
      </c>
      <c r="L47344" t="s">
        <v>242696</v>
      </c>
      <c r="M47344" t="s">
        <v>52</v>
      </c>
      <c r="O47344" t="s">
        <v>28624</v>
      </c>
      <c r="P47344">
        <v>425000</v>
      </c>
      <c r="Q47344" t="s">
        <v>242697</v>
      </c>
      <c r="R47344" t="s">
        <v>242698</v>
      </c>
      <c r="S47344" t="s">
        <v>242699</v>
      </c>
      <c r="T47344" t="s">
        <v>74</v>
      </c>
      <c r="U47344" t="s">
        <v>178</v>
      </c>
      <c r="V47344" t="s">
        <v>46</v>
      </c>
      <c r="W47344" t="s">
        <v>260</v>
      </c>
      <c r="X47344" t="s">
        <v>402</v>
      </c>
      <c r="Y47344" t="s">
        <v>2945</v>
      </c>
      <c r="Z47344" s="1">
        <v>36192</v>
      </c>
    </row>
    <row r="47345" spans="11:26" x14ac:dyDescent="0.3">
      <c r="K47345" t="s">
        <v>242695</v>
      </c>
      <c r="L47345" t="s">
        <v>242700</v>
      </c>
      <c r="M47345" t="s">
        <v>52</v>
      </c>
      <c r="O47345" t="s">
        <v>2589</v>
      </c>
      <c r="P47345">
        <v>325000</v>
      </c>
      <c r="Q47345" t="s">
        <v>242701</v>
      </c>
      <c r="R47345" t="s">
        <v>242702</v>
      </c>
      <c r="S47345" t="s">
        <v>242703</v>
      </c>
      <c r="T47345" t="s">
        <v>74</v>
      </c>
      <c r="U47345" t="s">
        <v>345</v>
      </c>
      <c r="V47345" t="s">
        <v>46</v>
      </c>
      <c r="W47345" t="s">
        <v>1731</v>
      </c>
      <c r="X47345" t="s">
        <v>1768</v>
      </c>
      <c r="Y47345" t="s">
        <v>1768</v>
      </c>
      <c r="Z47345" s="1">
        <v>40544</v>
      </c>
    </row>
    <row r="47346" spans="11:26" x14ac:dyDescent="0.3">
      <c r="K47346" t="s">
        <v>242704</v>
      </c>
      <c r="L47346" t="s">
        <v>242705</v>
      </c>
      <c r="M47346" t="s">
        <v>52</v>
      </c>
      <c r="O47346" s="1">
        <v>42010</v>
      </c>
      <c r="Q47346" t="s">
        <v>242706</v>
      </c>
      <c r="R47346" t="s">
        <v>242707</v>
      </c>
      <c r="S47346" t="s">
        <v>242708</v>
      </c>
      <c r="T47346" t="s">
        <v>242709</v>
      </c>
      <c r="U47346" t="s">
        <v>34</v>
      </c>
      <c r="V47346" t="s">
        <v>46</v>
      </c>
      <c r="W47346" t="s">
        <v>106</v>
      </c>
      <c r="X47346" t="s">
        <v>151</v>
      </c>
      <c r="Y47346" t="s">
        <v>3459</v>
      </c>
      <c r="Z47346" s="1">
        <v>38849</v>
      </c>
    </row>
    <row r="47347" spans="11:26" x14ac:dyDescent="0.3">
      <c r="K47347" t="s">
        <v>242704</v>
      </c>
      <c r="L47347" t="s">
        <v>242710</v>
      </c>
      <c r="M47347" t="s">
        <v>52</v>
      </c>
      <c r="O47347" s="1">
        <v>41651</v>
      </c>
      <c r="P47347">
        <v>120000</v>
      </c>
      <c r="Q47347" t="s">
        <v>242711</v>
      </c>
      <c r="R47347" t="s">
        <v>242712</v>
      </c>
      <c r="S47347" t="s">
        <v>242713</v>
      </c>
      <c r="T47347" t="s">
        <v>242714</v>
      </c>
      <c r="U47347" t="s">
        <v>34</v>
      </c>
      <c r="V47347" t="s">
        <v>46</v>
      </c>
      <c r="W47347" t="s">
        <v>1369</v>
      </c>
      <c r="X47347" t="s">
        <v>1370</v>
      </c>
      <c r="Y47347" t="s">
        <v>1370</v>
      </c>
      <c r="Z47347" s="1">
        <v>41641</v>
      </c>
    </row>
    <row r="47348" spans="11:26" x14ac:dyDescent="0.3">
      <c r="K47348" t="s">
        <v>242715</v>
      </c>
      <c r="L47348" t="s">
        <v>242716</v>
      </c>
      <c r="M47348" t="s">
        <v>28</v>
      </c>
      <c r="O47348" t="s">
        <v>174993</v>
      </c>
      <c r="Q47348" t="s">
        <v>242717</v>
      </c>
      <c r="R47348" t="s">
        <v>242718</v>
      </c>
      <c r="S47348" t="s">
        <v>242719</v>
      </c>
      <c r="T47348" t="s">
        <v>59755</v>
      </c>
      <c r="U47348" t="s">
        <v>34</v>
      </c>
      <c r="V47348" t="s">
        <v>46</v>
      </c>
      <c r="W47348" t="s">
        <v>106</v>
      </c>
      <c r="X47348" t="s">
        <v>10553</v>
      </c>
      <c r="Y47348" t="s">
        <v>10554</v>
      </c>
      <c r="Z47348" s="1">
        <v>41275</v>
      </c>
    </row>
    <row r="47349" spans="11:26" x14ac:dyDescent="0.3">
      <c r="K47349" t="s">
        <v>242715</v>
      </c>
      <c r="L47349" t="s">
        <v>242720</v>
      </c>
      <c r="M47349" t="s">
        <v>28</v>
      </c>
      <c r="N47349" t="s">
        <v>29</v>
      </c>
      <c r="O47349" s="1">
        <v>39033</v>
      </c>
      <c r="P47349">
        <v>4139999</v>
      </c>
      <c r="Q47349" t="s">
        <v>242721</v>
      </c>
      <c r="R47349" t="s">
        <v>242722</v>
      </c>
      <c r="S47349" t="s">
        <v>242723</v>
      </c>
      <c r="U47349" t="s">
        <v>34</v>
      </c>
      <c r="V47349" t="s">
        <v>46</v>
      </c>
      <c r="W47349" t="s">
        <v>167</v>
      </c>
      <c r="X47349" t="s">
        <v>168</v>
      </c>
      <c r="Y47349" t="s">
        <v>242724</v>
      </c>
      <c r="Z47349" t="s">
        <v>242725</v>
      </c>
    </row>
    <row r="47350" spans="11:26" x14ac:dyDescent="0.3">
      <c r="K47350" t="s">
        <v>242726</v>
      </c>
      <c r="L47350" t="s">
        <v>242727</v>
      </c>
      <c r="M47350" t="s">
        <v>223</v>
      </c>
      <c r="O47350" s="1">
        <v>41974</v>
      </c>
      <c r="P47350">
        <v>62500</v>
      </c>
      <c r="Q47350" t="s">
        <v>242728</v>
      </c>
      <c r="R47350" t="s">
        <v>242729</v>
      </c>
      <c r="S47350" t="s">
        <v>242730</v>
      </c>
      <c r="T47350" t="s">
        <v>242731</v>
      </c>
      <c r="U47350" t="s">
        <v>34</v>
      </c>
      <c r="V47350" t="s">
        <v>46</v>
      </c>
      <c r="W47350" t="s">
        <v>106</v>
      </c>
      <c r="X47350" t="s">
        <v>107</v>
      </c>
      <c r="Y47350" t="s">
        <v>116</v>
      </c>
      <c r="Z47350" s="1">
        <v>40915</v>
      </c>
    </row>
    <row r="47351" spans="11:26" x14ac:dyDescent="0.3">
      <c r="K47351" t="s">
        <v>242732</v>
      </c>
      <c r="L47351" t="s">
        <v>242733</v>
      </c>
      <c r="M47351" t="s">
        <v>28</v>
      </c>
      <c r="N47351" t="s">
        <v>40</v>
      </c>
      <c r="O47351" t="s">
        <v>2331</v>
      </c>
      <c r="P47351">
        <v>5000000</v>
      </c>
      <c r="Q47351" t="s">
        <v>242734</v>
      </c>
      <c r="R47351" t="s">
        <v>242735</v>
      </c>
      <c r="S47351" t="s">
        <v>242736</v>
      </c>
      <c r="T47351" t="s">
        <v>2570</v>
      </c>
      <c r="U47351" t="s">
        <v>34</v>
      </c>
      <c r="V47351" t="s">
        <v>46</v>
      </c>
      <c r="W47351" t="s">
        <v>106</v>
      </c>
      <c r="X47351" t="s">
        <v>10553</v>
      </c>
      <c r="Y47351" t="s">
        <v>17791</v>
      </c>
    </row>
    <row r="47352" spans="11:26" x14ac:dyDescent="0.3">
      <c r="K47352" t="s">
        <v>242737</v>
      </c>
      <c r="L47352" t="s">
        <v>242738</v>
      </c>
      <c r="M47352" t="s">
        <v>91</v>
      </c>
      <c r="O47352" t="s">
        <v>50410</v>
      </c>
      <c r="Q47352" t="s">
        <v>242739</v>
      </c>
      <c r="R47352" t="s">
        <v>242740</v>
      </c>
      <c r="S47352" t="s">
        <v>242741</v>
      </c>
      <c r="T47352" t="s">
        <v>71151</v>
      </c>
      <c r="U47352" t="s">
        <v>34</v>
      </c>
      <c r="V47352" t="s">
        <v>924</v>
      </c>
      <c r="W47352">
        <v>29</v>
      </c>
      <c r="X47352" t="s">
        <v>1263</v>
      </c>
      <c r="Y47352" t="s">
        <v>1263</v>
      </c>
      <c r="Z47352" s="1">
        <v>39700</v>
      </c>
    </row>
    <row r="47353" spans="11:26" x14ac:dyDescent="0.3">
      <c r="K47353" t="s">
        <v>242742</v>
      </c>
      <c r="L47353" t="s">
        <v>242743</v>
      </c>
      <c r="M47353" t="s">
        <v>256</v>
      </c>
      <c r="O47353" s="1">
        <v>40513</v>
      </c>
      <c r="P47353">
        <v>1737720</v>
      </c>
      <c r="Q47353" t="s">
        <v>242744</v>
      </c>
      <c r="R47353" t="s">
        <v>242745</v>
      </c>
      <c r="S47353" t="s">
        <v>242746</v>
      </c>
      <c r="T47353" t="s">
        <v>2570</v>
      </c>
      <c r="U47353" t="s">
        <v>34</v>
      </c>
      <c r="V47353" t="s">
        <v>12907</v>
      </c>
      <c r="W47353" t="s">
        <v>242747</v>
      </c>
      <c r="Y47353" t="s">
        <v>242748</v>
      </c>
    </row>
    <row r="47354" spans="11:26" x14ac:dyDescent="0.3">
      <c r="K47354" t="s">
        <v>242749</v>
      </c>
      <c r="L47354" t="s">
        <v>242750</v>
      </c>
      <c r="M47354" t="s">
        <v>28</v>
      </c>
      <c r="N47354" t="s">
        <v>40</v>
      </c>
      <c r="O47354" t="s">
        <v>88170</v>
      </c>
      <c r="Q47354" t="s">
        <v>242751</v>
      </c>
      <c r="R47354" t="s">
        <v>242752</v>
      </c>
      <c r="S47354" t="s">
        <v>242753</v>
      </c>
      <c r="T47354" t="s">
        <v>1208</v>
      </c>
      <c r="U47354" t="s">
        <v>34</v>
      </c>
      <c r="V47354" t="s">
        <v>800</v>
      </c>
      <c r="X47354" t="s">
        <v>801</v>
      </c>
      <c r="Y47354" t="s">
        <v>801</v>
      </c>
      <c r="Z47354" s="1">
        <v>40544</v>
      </c>
    </row>
    <row r="47355" spans="11:26" x14ac:dyDescent="0.3">
      <c r="K47355" t="s">
        <v>242749</v>
      </c>
      <c r="L47355" t="s">
        <v>242754</v>
      </c>
      <c r="M47355" t="s">
        <v>28</v>
      </c>
      <c r="N47355" t="s">
        <v>40</v>
      </c>
      <c r="O47355" t="s">
        <v>176527</v>
      </c>
      <c r="P47355">
        <v>8500000</v>
      </c>
      <c r="Q47355" t="s">
        <v>242755</v>
      </c>
      <c r="R47355" t="s">
        <v>242756</v>
      </c>
      <c r="S47355" t="s">
        <v>242757</v>
      </c>
      <c r="U47355" t="s">
        <v>34</v>
      </c>
      <c r="V47355" t="s">
        <v>800</v>
      </c>
      <c r="X47355" t="s">
        <v>801</v>
      </c>
      <c r="Y47355" t="s">
        <v>801</v>
      </c>
      <c r="Z47355" s="1">
        <v>40909</v>
      </c>
    </row>
    <row r="47356" spans="11:26" x14ac:dyDescent="0.3">
      <c r="K47356" t="s">
        <v>242758</v>
      </c>
      <c r="L47356" t="s">
        <v>242759</v>
      </c>
      <c r="M47356" t="s">
        <v>52</v>
      </c>
      <c r="O47356" t="s">
        <v>25496</v>
      </c>
      <c r="P47356">
        <v>250000</v>
      </c>
      <c r="Q47356" t="s">
        <v>242760</v>
      </c>
      <c r="R47356" t="s">
        <v>242761</v>
      </c>
      <c r="S47356" t="s">
        <v>242762</v>
      </c>
      <c r="T47356" t="s">
        <v>436</v>
      </c>
      <c r="U47356" t="s">
        <v>34</v>
      </c>
      <c r="V47356" t="s">
        <v>46</v>
      </c>
      <c r="W47356" t="s">
        <v>2225</v>
      </c>
      <c r="X47356" t="s">
        <v>2283</v>
      </c>
      <c r="Y47356" t="s">
        <v>2283</v>
      </c>
      <c r="Z47356" s="1">
        <v>40546</v>
      </c>
    </row>
    <row r="47357" spans="11:26" x14ac:dyDescent="0.3">
      <c r="K47357" t="s">
        <v>242763</v>
      </c>
      <c r="L47357" t="s">
        <v>242764</v>
      </c>
      <c r="M47357" t="s">
        <v>28</v>
      </c>
      <c r="O47357" t="s">
        <v>3136</v>
      </c>
      <c r="P47357">
        <v>400000</v>
      </c>
      <c r="Q47357" t="s">
        <v>242765</v>
      </c>
      <c r="R47357" t="s">
        <v>242766</v>
      </c>
      <c r="S47357" t="s">
        <v>242767</v>
      </c>
      <c r="T47357" t="s">
        <v>470</v>
      </c>
      <c r="U47357" t="s">
        <v>34</v>
      </c>
      <c r="V47357" t="s">
        <v>46</v>
      </c>
      <c r="W47357" t="s">
        <v>73017</v>
      </c>
      <c r="X47357" t="s">
        <v>73018</v>
      </c>
      <c r="Y47357" t="s">
        <v>73018</v>
      </c>
      <c r="Z47357" s="1">
        <v>41279</v>
      </c>
    </row>
    <row r="47358" spans="11:26" x14ac:dyDescent="0.3">
      <c r="K47358" t="s">
        <v>242763</v>
      </c>
      <c r="L47358" t="s">
        <v>242768</v>
      </c>
      <c r="M47358" t="s">
        <v>28</v>
      </c>
      <c r="O47358" s="1">
        <v>41491</v>
      </c>
      <c r="P47358">
        <v>500000</v>
      </c>
      <c r="Q47358" t="s">
        <v>242769</v>
      </c>
      <c r="R47358" t="s">
        <v>242770</v>
      </c>
      <c r="S47358" t="s">
        <v>242771</v>
      </c>
      <c r="T47358" t="s">
        <v>74</v>
      </c>
      <c r="U47358" t="s">
        <v>34</v>
      </c>
      <c r="V47358" t="s">
        <v>46</v>
      </c>
      <c r="W47358" t="s">
        <v>2225</v>
      </c>
      <c r="X47358" t="s">
        <v>2283</v>
      </c>
      <c r="Y47358" t="s">
        <v>8364</v>
      </c>
      <c r="Z47358" s="1">
        <v>39814</v>
      </c>
    </row>
    <row r="47359" spans="11:26" x14ac:dyDescent="0.3">
      <c r="K47359" t="s">
        <v>242772</v>
      </c>
      <c r="L47359" t="s">
        <v>242773</v>
      </c>
      <c r="M47359" t="s">
        <v>52</v>
      </c>
      <c r="O47359" s="1">
        <v>40274</v>
      </c>
      <c r="Q47359" t="s">
        <v>242774</v>
      </c>
      <c r="R47359" t="s">
        <v>242775</v>
      </c>
      <c r="S47359" t="s">
        <v>242776</v>
      </c>
      <c r="T47359" t="s">
        <v>242777</v>
      </c>
      <c r="U47359" t="s">
        <v>34</v>
      </c>
      <c r="V47359" t="s">
        <v>46</v>
      </c>
      <c r="W47359" t="s">
        <v>75</v>
      </c>
      <c r="X47359" t="s">
        <v>464</v>
      </c>
      <c r="Y47359" t="s">
        <v>464</v>
      </c>
      <c r="Z47359" s="1">
        <v>40187</v>
      </c>
    </row>
    <row r="47360" spans="11:26" x14ac:dyDescent="0.3">
      <c r="K47360" t="s">
        <v>242772</v>
      </c>
      <c r="L47360" t="s">
        <v>242778</v>
      </c>
      <c r="M47360" t="s">
        <v>52</v>
      </c>
      <c r="O47360" t="s">
        <v>30100</v>
      </c>
      <c r="Q47360" t="s">
        <v>242779</v>
      </c>
      <c r="R47360" t="s">
        <v>242780</v>
      </c>
      <c r="S47360" t="s">
        <v>242781</v>
      </c>
      <c r="T47360" t="s">
        <v>242782</v>
      </c>
      <c r="U47360" t="s">
        <v>34</v>
      </c>
      <c r="V47360" t="s">
        <v>46</v>
      </c>
      <c r="W47360" t="s">
        <v>471</v>
      </c>
      <c r="X47360" t="s">
        <v>1760</v>
      </c>
      <c r="Y47360" t="s">
        <v>1760</v>
      </c>
      <c r="Z47360" t="s">
        <v>30766</v>
      </c>
    </row>
    <row r="47361" spans="11:26" x14ac:dyDescent="0.3">
      <c r="K47361" t="s">
        <v>242783</v>
      </c>
      <c r="L47361" t="s">
        <v>242784</v>
      </c>
      <c r="M47361" t="s">
        <v>52</v>
      </c>
      <c r="O47361" t="s">
        <v>3411</v>
      </c>
      <c r="P47361">
        <v>2000000</v>
      </c>
      <c r="Q47361" t="s">
        <v>242785</v>
      </c>
      <c r="R47361" t="s">
        <v>242786</v>
      </c>
      <c r="S47361" t="s">
        <v>242787</v>
      </c>
      <c r="T47361" t="s">
        <v>912</v>
      </c>
      <c r="U47361" t="s">
        <v>34</v>
      </c>
      <c r="V47361" t="s">
        <v>924</v>
      </c>
      <c r="W47361">
        <v>29</v>
      </c>
      <c r="X47361" t="s">
        <v>1263</v>
      </c>
      <c r="Y47361" t="s">
        <v>1263</v>
      </c>
      <c r="Z47361" s="1">
        <v>40909</v>
      </c>
    </row>
    <row r="47362" spans="11:26" x14ac:dyDescent="0.3">
      <c r="K47362" t="s">
        <v>242783</v>
      </c>
      <c r="L47362" t="s">
        <v>242788</v>
      </c>
      <c r="M47362" t="s">
        <v>28</v>
      </c>
      <c r="N47362" t="s">
        <v>29</v>
      </c>
      <c r="O47362" s="1">
        <v>42286</v>
      </c>
      <c r="P47362">
        <v>9000000</v>
      </c>
      <c r="Q47362" t="s">
        <v>242789</v>
      </c>
      <c r="R47362" t="s">
        <v>242790</v>
      </c>
      <c r="S47362" t="s">
        <v>242791</v>
      </c>
      <c r="T47362" t="s">
        <v>124</v>
      </c>
      <c r="U47362" t="s">
        <v>34</v>
      </c>
      <c r="V47362" t="s">
        <v>46</v>
      </c>
      <c r="W47362" t="s">
        <v>106</v>
      </c>
      <c r="X47362" t="s">
        <v>151</v>
      </c>
      <c r="Y47362" t="s">
        <v>28407</v>
      </c>
      <c r="Z47362" s="1">
        <v>40547</v>
      </c>
    </row>
    <row r="47363" spans="11:26" x14ac:dyDescent="0.3">
      <c r="K47363" t="s">
        <v>242792</v>
      </c>
      <c r="L47363" t="s">
        <v>242793</v>
      </c>
      <c r="M47363" t="s">
        <v>52</v>
      </c>
      <c r="O47363" s="1">
        <v>42010</v>
      </c>
      <c r="P47363">
        <v>50000</v>
      </c>
      <c r="Q47363" t="s">
        <v>242794</v>
      </c>
      <c r="R47363" t="s">
        <v>242795</v>
      </c>
      <c r="S47363" t="s">
        <v>242796</v>
      </c>
      <c r="T47363" t="s">
        <v>242797</v>
      </c>
      <c r="U47363" t="s">
        <v>34</v>
      </c>
      <c r="V47363" t="s">
        <v>46</v>
      </c>
      <c r="W47363" t="s">
        <v>106</v>
      </c>
      <c r="X47363" t="s">
        <v>2081</v>
      </c>
      <c r="Y47363" t="s">
        <v>11666</v>
      </c>
      <c r="Z47363" s="1">
        <v>33970</v>
      </c>
    </row>
    <row r="47364" spans="11:26" x14ac:dyDescent="0.3">
      <c r="K47364" t="s">
        <v>242798</v>
      </c>
      <c r="L47364" t="s">
        <v>242799</v>
      </c>
      <c r="M47364" t="s">
        <v>324</v>
      </c>
      <c r="O47364" s="1">
        <v>39968</v>
      </c>
      <c r="P47364">
        <v>250000</v>
      </c>
      <c r="Q47364" t="s">
        <v>242800</v>
      </c>
      <c r="R47364" t="s">
        <v>242801</v>
      </c>
      <c r="S47364" t="s">
        <v>242802</v>
      </c>
      <c r="T47364" t="s">
        <v>1208</v>
      </c>
      <c r="U47364" t="s">
        <v>34</v>
      </c>
      <c r="V47364" t="s">
        <v>46</v>
      </c>
      <c r="W47364" t="s">
        <v>217</v>
      </c>
      <c r="X47364" t="s">
        <v>218</v>
      </c>
      <c r="Y47364" t="s">
        <v>1901</v>
      </c>
      <c r="Z47364" s="1">
        <v>39814</v>
      </c>
    </row>
    <row r="47365" spans="11:26" x14ac:dyDescent="0.3">
      <c r="K47365" t="s">
        <v>242803</v>
      </c>
      <c r="L47365" t="s">
        <v>242804</v>
      </c>
      <c r="M47365" t="s">
        <v>28</v>
      </c>
      <c r="O47365" t="s">
        <v>242805</v>
      </c>
      <c r="P47365">
        <v>7500000</v>
      </c>
      <c r="Q47365" t="s">
        <v>242806</v>
      </c>
      <c r="R47365" t="s">
        <v>242807</v>
      </c>
      <c r="S47365" t="s">
        <v>242808</v>
      </c>
      <c r="T47365" t="s">
        <v>178070</v>
      </c>
      <c r="U47365" t="s">
        <v>178</v>
      </c>
      <c r="V47365" t="s">
        <v>46</v>
      </c>
      <c r="W47365" t="s">
        <v>106</v>
      </c>
      <c r="X47365" t="s">
        <v>107</v>
      </c>
      <c r="Y47365" t="s">
        <v>116</v>
      </c>
      <c r="Z47365" s="1">
        <v>40909</v>
      </c>
    </row>
    <row r="47366" spans="11:26" x14ac:dyDescent="0.3">
      <c r="K47366" t="s">
        <v>242809</v>
      </c>
      <c r="L47366" t="s">
        <v>242810</v>
      </c>
      <c r="M47366" t="s">
        <v>28</v>
      </c>
      <c r="O47366" t="s">
        <v>41859</v>
      </c>
      <c r="P47366">
        <v>600000</v>
      </c>
      <c r="Q47366" t="s">
        <v>242811</v>
      </c>
      <c r="R47366" t="s">
        <v>242812</v>
      </c>
      <c r="S47366" t="s">
        <v>242813</v>
      </c>
      <c r="T47366" t="s">
        <v>242814</v>
      </c>
      <c r="U47366" t="s">
        <v>345</v>
      </c>
      <c r="V47366" t="s">
        <v>924</v>
      </c>
      <c r="W47366">
        <v>29</v>
      </c>
      <c r="X47366" t="s">
        <v>1263</v>
      </c>
      <c r="Y47366" t="s">
        <v>1263</v>
      </c>
      <c r="Z47366" s="1">
        <v>39448</v>
      </c>
    </row>
    <row r="47367" spans="11:26" x14ac:dyDescent="0.3">
      <c r="K47367" t="s">
        <v>242815</v>
      </c>
      <c r="L47367" t="s">
        <v>242816</v>
      </c>
      <c r="M47367" t="s">
        <v>324</v>
      </c>
      <c r="O47367" t="s">
        <v>184687</v>
      </c>
      <c r="P47367">
        <v>1000000</v>
      </c>
      <c r="Q47367" t="s">
        <v>242817</v>
      </c>
      <c r="R47367" t="s">
        <v>242818</v>
      </c>
      <c r="T47367" t="s">
        <v>115</v>
      </c>
      <c r="U47367" t="s">
        <v>34</v>
      </c>
      <c r="Z47367" s="1">
        <v>40670</v>
      </c>
    </row>
    <row r="47368" spans="11:26" x14ac:dyDescent="0.3">
      <c r="K47368" t="s">
        <v>242819</v>
      </c>
      <c r="L47368" t="s">
        <v>242820</v>
      </c>
      <c r="M47368" t="s">
        <v>52</v>
      </c>
      <c r="O47368" t="s">
        <v>26306</v>
      </c>
      <c r="P47368">
        <v>1000000</v>
      </c>
      <c r="Q47368" t="s">
        <v>242821</v>
      </c>
      <c r="R47368" t="s">
        <v>242822</v>
      </c>
      <c r="S47368" t="s">
        <v>242823</v>
      </c>
      <c r="T47368" t="s">
        <v>74</v>
      </c>
      <c r="U47368" t="s">
        <v>345</v>
      </c>
      <c r="V47368" t="s">
        <v>46</v>
      </c>
      <c r="W47368" t="s">
        <v>142</v>
      </c>
      <c r="X47368" t="s">
        <v>143</v>
      </c>
      <c r="Y47368" t="s">
        <v>2019</v>
      </c>
      <c r="Z47368" s="1">
        <v>38353</v>
      </c>
    </row>
    <row r="47369" spans="11:26" x14ac:dyDescent="0.3">
      <c r="K47369" t="s">
        <v>242819</v>
      </c>
      <c r="L47369" t="s">
        <v>242824</v>
      </c>
      <c r="M47369" t="s">
        <v>28</v>
      </c>
      <c r="O47369" s="1">
        <v>41649</v>
      </c>
      <c r="P47369">
        <v>10000</v>
      </c>
      <c r="Q47369" t="s">
        <v>242825</v>
      </c>
      <c r="R47369" t="s">
        <v>242826</v>
      </c>
      <c r="S47369" t="s">
        <v>242827</v>
      </c>
      <c r="T47369" t="s">
        <v>242828</v>
      </c>
      <c r="U47369" t="s">
        <v>34</v>
      </c>
      <c r="V47369" t="s">
        <v>46</v>
      </c>
      <c r="W47369" t="s">
        <v>228</v>
      </c>
      <c r="X47369" t="s">
        <v>229</v>
      </c>
      <c r="Y47369" t="s">
        <v>4356</v>
      </c>
    </row>
    <row r="47370" spans="11:26" x14ac:dyDescent="0.3">
      <c r="K47370" t="s">
        <v>242829</v>
      </c>
      <c r="L47370" t="s">
        <v>242830</v>
      </c>
      <c r="M47370" t="s">
        <v>52</v>
      </c>
      <c r="O47370" s="1">
        <v>40179</v>
      </c>
      <c r="P47370">
        <v>2100</v>
      </c>
      <c r="Q47370" t="s">
        <v>242831</v>
      </c>
      <c r="R47370" t="s">
        <v>242832</v>
      </c>
      <c r="S47370" t="s">
        <v>242833</v>
      </c>
      <c r="T47370" t="s">
        <v>78717</v>
      </c>
      <c r="U47370" t="s">
        <v>34</v>
      </c>
      <c r="Z47370" t="s">
        <v>27492</v>
      </c>
    </row>
    <row r="47371" spans="11:26" x14ac:dyDescent="0.3">
      <c r="K47371" t="s">
        <v>242829</v>
      </c>
      <c r="L47371" t="s">
        <v>242834</v>
      </c>
      <c r="M47371" t="s">
        <v>52</v>
      </c>
      <c r="O47371" s="1">
        <v>39817</v>
      </c>
      <c r="P47371">
        <v>5000</v>
      </c>
      <c r="Q47371" t="s">
        <v>242835</v>
      </c>
      <c r="R47371" t="s">
        <v>242836</v>
      </c>
      <c r="S47371" t="s">
        <v>242837</v>
      </c>
      <c r="T47371" t="s">
        <v>242838</v>
      </c>
      <c r="U47371" t="s">
        <v>34</v>
      </c>
      <c r="Z47371" s="1">
        <v>41641</v>
      </c>
    </row>
    <row r="47372" spans="11:26" x14ac:dyDescent="0.3">
      <c r="K47372" t="s">
        <v>242839</v>
      </c>
      <c r="L47372" t="s">
        <v>242840</v>
      </c>
      <c r="M47372" t="s">
        <v>28</v>
      </c>
      <c r="N47372" t="s">
        <v>29</v>
      </c>
      <c r="O47372" t="s">
        <v>126833</v>
      </c>
      <c r="P47372">
        <v>7500000</v>
      </c>
      <c r="Q47372" t="s">
        <v>242841</v>
      </c>
      <c r="R47372" t="s">
        <v>242842</v>
      </c>
      <c r="S47372" t="s">
        <v>242843</v>
      </c>
      <c r="T47372" t="s">
        <v>115</v>
      </c>
      <c r="U47372" t="s">
        <v>178</v>
      </c>
      <c r="V47372" t="s">
        <v>206</v>
      </c>
      <c r="W47372" t="s">
        <v>7141</v>
      </c>
      <c r="X47372" t="s">
        <v>208</v>
      </c>
      <c r="Y47372" t="s">
        <v>8037</v>
      </c>
      <c r="Z47372" s="1">
        <v>36161</v>
      </c>
    </row>
    <row r="47373" spans="11:26" x14ac:dyDescent="0.3">
      <c r="K47373" t="s">
        <v>242844</v>
      </c>
      <c r="L47373" t="s">
        <v>242845</v>
      </c>
      <c r="M47373" t="s">
        <v>52</v>
      </c>
      <c r="O47373" t="s">
        <v>123069</v>
      </c>
      <c r="P47373">
        <v>50000</v>
      </c>
      <c r="Q47373" t="s">
        <v>242846</v>
      </c>
      <c r="R47373" t="s">
        <v>242847</v>
      </c>
      <c r="S47373" t="s">
        <v>242848</v>
      </c>
      <c r="T47373" t="s">
        <v>62536</v>
      </c>
      <c r="U47373" t="s">
        <v>34</v>
      </c>
    </row>
    <row r="47374" spans="11:26" x14ac:dyDescent="0.3">
      <c r="K47374" t="s">
        <v>242849</v>
      </c>
      <c r="L47374" t="s">
        <v>242850</v>
      </c>
      <c r="M47374" t="s">
        <v>28</v>
      </c>
      <c r="N47374" t="s">
        <v>40</v>
      </c>
      <c r="O47374" t="s">
        <v>59922</v>
      </c>
      <c r="P47374">
        <v>9049999</v>
      </c>
      <c r="Q47374" t="s">
        <v>242851</v>
      </c>
      <c r="R47374" t="s">
        <v>242852</v>
      </c>
      <c r="S47374" t="s">
        <v>242853</v>
      </c>
      <c r="T47374" t="s">
        <v>242854</v>
      </c>
      <c r="U47374" t="s">
        <v>34</v>
      </c>
      <c r="V47374" t="s">
        <v>856</v>
      </c>
      <c r="W47374">
        <v>34</v>
      </c>
      <c r="X47374" t="s">
        <v>857</v>
      </c>
      <c r="Y47374" t="s">
        <v>858</v>
      </c>
      <c r="Z47374" s="1">
        <v>41159</v>
      </c>
    </row>
    <row r="47375" spans="11:26" x14ac:dyDescent="0.3">
      <c r="K47375" t="s">
        <v>242849</v>
      </c>
      <c r="L47375" t="s">
        <v>242855</v>
      </c>
      <c r="M47375" t="s">
        <v>28</v>
      </c>
      <c r="N47375" t="s">
        <v>29</v>
      </c>
      <c r="O47375" s="1">
        <v>41855</v>
      </c>
      <c r="P47375">
        <v>17000000</v>
      </c>
      <c r="Q47375" t="s">
        <v>242856</v>
      </c>
      <c r="R47375" t="s">
        <v>242857</v>
      </c>
      <c r="U47375" t="s">
        <v>34</v>
      </c>
    </row>
    <row r="47376" spans="11:26" x14ac:dyDescent="0.3">
      <c r="K47376" t="s">
        <v>242849</v>
      </c>
      <c r="L47376" t="s">
        <v>242858</v>
      </c>
      <c r="M47376" t="s">
        <v>28</v>
      </c>
      <c r="N47376" t="s">
        <v>29</v>
      </c>
      <c r="O47376" s="1">
        <v>41954</v>
      </c>
      <c r="P47376">
        <v>2000000</v>
      </c>
      <c r="Q47376" t="s">
        <v>242859</v>
      </c>
      <c r="R47376" t="s">
        <v>242860</v>
      </c>
      <c r="T47376" t="s">
        <v>5171</v>
      </c>
      <c r="U47376" t="s">
        <v>34</v>
      </c>
      <c r="V47376" t="s">
        <v>46</v>
      </c>
      <c r="W47376" t="s">
        <v>437</v>
      </c>
      <c r="X47376" t="s">
        <v>8911</v>
      </c>
      <c r="Y47376" t="s">
        <v>8911</v>
      </c>
      <c r="Z47376" s="1">
        <v>41945</v>
      </c>
    </row>
    <row r="47377" spans="11:26" x14ac:dyDescent="0.3">
      <c r="K47377" t="s">
        <v>242849</v>
      </c>
      <c r="L47377" t="s">
        <v>242861</v>
      </c>
      <c r="M47377" t="s">
        <v>28</v>
      </c>
      <c r="N47377" t="s">
        <v>493</v>
      </c>
      <c r="O47377" t="s">
        <v>1707</v>
      </c>
      <c r="P47377">
        <v>15271002</v>
      </c>
      <c r="Q47377" t="s">
        <v>242862</v>
      </c>
      <c r="R47377" t="s">
        <v>242863</v>
      </c>
      <c r="S47377" t="s">
        <v>242864</v>
      </c>
      <c r="T47377" t="s">
        <v>178070</v>
      </c>
      <c r="U47377" t="s">
        <v>34</v>
      </c>
      <c r="V47377" t="s">
        <v>35</v>
      </c>
      <c r="W47377">
        <v>16</v>
      </c>
      <c r="X47377" t="s">
        <v>36</v>
      </c>
      <c r="Y47377" t="s">
        <v>36</v>
      </c>
      <c r="Z47377" t="s">
        <v>28611</v>
      </c>
    </row>
    <row r="47378" spans="11:26" x14ac:dyDescent="0.3">
      <c r="K47378" t="s">
        <v>242865</v>
      </c>
      <c r="L47378" t="s">
        <v>242866</v>
      </c>
      <c r="M47378" t="s">
        <v>190</v>
      </c>
      <c r="O47378" t="s">
        <v>6568</v>
      </c>
      <c r="P47378">
        <v>310412</v>
      </c>
      <c r="Q47378" t="s">
        <v>242867</v>
      </c>
      <c r="R47378" t="s">
        <v>242868</v>
      </c>
      <c r="S47378" t="s">
        <v>242869</v>
      </c>
      <c r="T47378" t="s">
        <v>124</v>
      </c>
      <c r="U47378" t="s">
        <v>34</v>
      </c>
      <c r="V47378" t="s">
        <v>96</v>
      </c>
      <c r="W47378" t="s">
        <v>336</v>
      </c>
      <c r="X47378" t="s">
        <v>337</v>
      </c>
      <c r="Y47378" t="s">
        <v>337</v>
      </c>
    </row>
    <row r="47379" spans="11:26" x14ac:dyDescent="0.3">
      <c r="K47379" t="s">
        <v>242865</v>
      </c>
      <c r="L47379" t="s">
        <v>242870</v>
      </c>
      <c r="M47379" t="s">
        <v>190</v>
      </c>
      <c r="O47379" t="s">
        <v>34575</v>
      </c>
      <c r="P47379">
        <v>81088</v>
      </c>
      <c r="Q47379" t="s">
        <v>242871</v>
      </c>
      <c r="R47379" t="s">
        <v>242872</v>
      </c>
      <c r="S47379" t="s">
        <v>242873</v>
      </c>
      <c r="T47379" t="s">
        <v>242874</v>
      </c>
      <c r="U47379" t="s">
        <v>34</v>
      </c>
      <c r="V47379" t="s">
        <v>46</v>
      </c>
      <c r="W47379" t="s">
        <v>346</v>
      </c>
      <c r="X47379" t="s">
        <v>11222</v>
      </c>
      <c r="Y47379" t="s">
        <v>11222</v>
      </c>
      <c r="Z47379" t="s">
        <v>242875</v>
      </c>
    </row>
    <row r="47380" spans="11:26" x14ac:dyDescent="0.3">
      <c r="K47380" t="s">
        <v>242865</v>
      </c>
      <c r="L47380" t="s">
        <v>242876</v>
      </c>
      <c r="M47380" t="s">
        <v>190</v>
      </c>
      <c r="O47380" s="1">
        <v>41283</v>
      </c>
      <c r="P47380">
        <v>62013</v>
      </c>
      <c r="Q47380" t="s">
        <v>242877</v>
      </c>
      <c r="R47380" t="s">
        <v>242878</v>
      </c>
      <c r="S47380" t="s">
        <v>242879</v>
      </c>
      <c r="T47380" t="s">
        <v>104883</v>
      </c>
      <c r="U47380" t="s">
        <v>34</v>
      </c>
      <c r="Z47380" s="1">
        <v>41642</v>
      </c>
    </row>
    <row r="47381" spans="11:26" x14ac:dyDescent="0.3">
      <c r="K47381" t="s">
        <v>242880</v>
      </c>
      <c r="L47381" t="s">
        <v>242881</v>
      </c>
      <c r="M47381" t="s">
        <v>28</v>
      </c>
      <c r="O47381" s="1">
        <v>39912</v>
      </c>
      <c r="P47381">
        <v>800000</v>
      </c>
      <c r="Q47381" t="s">
        <v>242882</v>
      </c>
      <c r="R47381" t="s">
        <v>242883</v>
      </c>
      <c r="S47381" t="s">
        <v>242884</v>
      </c>
      <c r="T47381" t="s">
        <v>150</v>
      </c>
      <c r="U47381" t="s">
        <v>34</v>
      </c>
      <c r="V47381" t="s">
        <v>46</v>
      </c>
      <c r="W47381" t="s">
        <v>167</v>
      </c>
      <c r="X47381" t="s">
        <v>168</v>
      </c>
      <c r="Y47381" t="s">
        <v>169</v>
      </c>
      <c r="Z47381" s="1">
        <v>38353</v>
      </c>
    </row>
    <row r="47382" spans="11:26" x14ac:dyDescent="0.3">
      <c r="K47382" t="s">
        <v>242880</v>
      </c>
      <c r="L47382" t="s">
        <v>242885</v>
      </c>
      <c r="M47382" t="s">
        <v>28</v>
      </c>
      <c r="O47382" t="s">
        <v>3813</v>
      </c>
      <c r="P47382">
        <v>100000</v>
      </c>
      <c r="Q47382" t="s">
        <v>242886</v>
      </c>
      <c r="R47382" t="s">
        <v>242887</v>
      </c>
      <c r="T47382" t="s">
        <v>109072</v>
      </c>
      <c r="U47382" t="s">
        <v>34</v>
      </c>
      <c r="V47382" t="s">
        <v>46</v>
      </c>
      <c r="W47382" t="s">
        <v>133</v>
      </c>
      <c r="X47382" t="s">
        <v>106751</v>
      </c>
      <c r="Y47382" t="s">
        <v>7674</v>
      </c>
      <c r="Z47382" s="1">
        <v>41644</v>
      </c>
    </row>
    <row r="47383" spans="11:26" x14ac:dyDescent="0.3">
      <c r="K47383" t="s">
        <v>242880</v>
      </c>
      <c r="L47383" t="s">
        <v>242888</v>
      </c>
      <c r="M47383" t="s">
        <v>28</v>
      </c>
      <c r="O47383" t="s">
        <v>18959</v>
      </c>
      <c r="P47383">
        <v>4045644</v>
      </c>
      <c r="Q47383" t="s">
        <v>242889</v>
      </c>
      <c r="R47383" t="s">
        <v>242890</v>
      </c>
      <c r="S47383" t="s">
        <v>242891</v>
      </c>
      <c r="T47383" t="s">
        <v>52666</v>
      </c>
      <c r="U47383" t="s">
        <v>34</v>
      </c>
      <c r="V47383" t="s">
        <v>368</v>
      </c>
      <c r="W47383">
        <v>7</v>
      </c>
      <c r="X47383" t="s">
        <v>481</v>
      </c>
      <c r="Y47383" t="s">
        <v>481</v>
      </c>
    </row>
    <row r="47384" spans="11:26" x14ac:dyDescent="0.3">
      <c r="K47384" t="s">
        <v>242892</v>
      </c>
      <c r="L47384" t="s">
        <v>242893</v>
      </c>
      <c r="M47384" t="s">
        <v>28</v>
      </c>
      <c r="O47384" t="s">
        <v>90447</v>
      </c>
      <c r="P47384">
        <v>400000</v>
      </c>
      <c r="Q47384" t="s">
        <v>242894</v>
      </c>
      <c r="R47384" t="s">
        <v>242895</v>
      </c>
      <c r="S47384" t="s">
        <v>242896</v>
      </c>
      <c r="T47384" t="s">
        <v>178501</v>
      </c>
      <c r="U47384" t="s">
        <v>34</v>
      </c>
      <c r="V47384" t="s">
        <v>46</v>
      </c>
      <c r="W47384" t="s">
        <v>106</v>
      </c>
      <c r="X47384" t="s">
        <v>107</v>
      </c>
      <c r="Y47384" t="s">
        <v>446</v>
      </c>
      <c r="Z47384" s="1">
        <v>40544</v>
      </c>
    </row>
    <row r="47385" spans="11:26" x14ac:dyDescent="0.3">
      <c r="K47385" t="s">
        <v>242897</v>
      </c>
      <c r="L47385" t="s">
        <v>242898</v>
      </c>
      <c r="M47385" t="s">
        <v>91</v>
      </c>
      <c r="O47385" t="s">
        <v>40819</v>
      </c>
      <c r="P47385">
        <v>500000</v>
      </c>
      <c r="Q47385" t="s">
        <v>242899</v>
      </c>
      <c r="R47385" t="s">
        <v>242900</v>
      </c>
      <c r="S47385" t="s">
        <v>242901</v>
      </c>
      <c r="T47385" t="s">
        <v>242902</v>
      </c>
      <c r="U47385" t="s">
        <v>34</v>
      </c>
      <c r="V47385" t="s">
        <v>46</v>
      </c>
      <c r="W47385" t="s">
        <v>1659</v>
      </c>
      <c r="X47385" t="s">
        <v>1660</v>
      </c>
      <c r="Y47385" t="s">
        <v>20159</v>
      </c>
      <c r="Z47385" s="1">
        <v>41275</v>
      </c>
    </row>
    <row r="47386" spans="11:26" x14ac:dyDescent="0.3">
      <c r="K47386" t="s">
        <v>242897</v>
      </c>
      <c r="L47386" t="s">
        <v>242903</v>
      </c>
      <c r="M47386" t="s">
        <v>91</v>
      </c>
      <c r="O47386" t="s">
        <v>149457</v>
      </c>
      <c r="P47386">
        <v>2000000</v>
      </c>
      <c r="Q47386" t="s">
        <v>242904</v>
      </c>
      <c r="R47386" t="s">
        <v>242905</v>
      </c>
      <c r="S47386" t="s">
        <v>242906</v>
      </c>
      <c r="T47386" t="s">
        <v>33465</v>
      </c>
      <c r="U47386" t="s">
        <v>34</v>
      </c>
      <c r="V47386" t="s">
        <v>46</v>
      </c>
      <c r="W47386" t="s">
        <v>1369</v>
      </c>
      <c r="X47386" t="s">
        <v>18460</v>
      </c>
      <c r="Y47386" t="s">
        <v>18460</v>
      </c>
    </row>
    <row r="47387" spans="11:26" x14ac:dyDescent="0.3">
      <c r="K47387" t="s">
        <v>242907</v>
      </c>
      <c r="L47387" t="s">
        <v>242908</v>
      </c>
      <c r="M47387" t="s">
        <v>28</v>
      </c>
      <c r="O47387" s="1">
        <v>41281</v>
      </c>
      <c r="P47387">
        <v>250000</v>
      </c>
      <c r="Q47387" t="s">
        <v>242909</v>
      </c>
      <c r="R47387" t="s">
        <v>242910</v>
      </c>
      <c r="T47387" t="s">
        <v>242911</v>
      </c>
      <c r="U47387" t="s">
        <v>34</v>
      </c>
      <c r="V47387" t="s">
        <v>46</v>
      </c>
      <c r="W47387" t="s">
        <v>75</v>
      </c>
      <c r="X47387" t="s">
        <v>6776</v>
      </c>
      <c r="Y47387" t="s">
        <v>11159</v>
      </c>
      <c r="Z47387" t="s">
        <v>242912</v>
      </c>
    </row>
    <row r="47388" spans="11:26" x14ac:dyDescent="0.3">
      <c r="K47388" t="s">
        <v>242907</v>
      </c>
      <c r="L47388" t="s">
        <v>242913</v>
      </c>
      <c r="M47388" t="s">
        <v>28</v>
      </c>
      <c r="O47388" t="s">
        <v>47700</v>
      </c>
      <c r="P47388">
        <v>100000</v>
      </c>
      <c r="Q47388" t="s">
        <v>242914</v>
      </c>
      <c r="R47388" t="s">
        <v>242915</v>
      </c>
      <c r="S47388" t="s">
        <v>242916</v>
      </c>
      <c r="T47388" t="s">
        <v>34277</v>
      </c>
      <c r="U47388" t="s">
        <v>34</v>
      </c>
      <c r="V47388" t="s">
        <v>46</v>
      </c>
      <c r="W47388" t="s">
        <v>167</v>
      </c>
      <c r="X47388" t="s">
        <v>168</v>
      </c>
      <c r="Y47388" t="s">
        <v>169</v>
      </c>
      <c r="Z47388" s="1">
        <v>39456</v>
      </c>
    </row>
    <row r="47389" spans="11:26" x14ac:dyDescent="0.3">
      <c r="K47389" t="s">
        <v>242917</v>
      </c>
      <c r="L47389" t="s">
        <v>242918</v>
      </c>
      <c r="M47389" t="s">
        <v>91</v>
      </c>
      <c r="O47389" s="1">
        <v>39696</v>
      </c>
      <c r="P47389">
        <v>1752714</v>
      </c>
      <c r="Q47389" t="s">
        <v>242919</v>
      </c>
      <c r="R47389" t="s">
        <v>242920</v>
      </c>
      <c r="S47389" t="s">
        <v>242921</v>
      </c>
      <c r="T47389" t="s">
        <v>242922</v>
      </c>
      <c r="U47389" t="s">
        <v>345</v>
      </c>
      <c r="V47389" t="s">
        <v>46</v>
      </c>
      <c r="W47389" t="s">
        <v>106</v>
      </c>
      <c r="X47389" t="s">
        <v>107</v>
      </c>
      <c r="Y47389" t="s">
        <v>2394</v>
      </c>
    </row>
    <row r="47390" spans="11:26" x14ac:dyDescent="0.3">
      <c r="K47390" t="s">
        <v>242917</v>
      </c>
      <c r="L47390" t="s">
        <v>242923</v>
      </c>
      <c r="M47390" t="s">
        <v>91</v>
      </c>
      <c r="O47390" t="s">
        <v>19716</v>
      </c>
      <c r="P47390">
        <v>5214244</v>
      </c>
      <c r="Q47390" t="s">
        <v>242924</v>
      </c>
      <c r="R47390" t="s">
        <v>242925</v>
      </c>
      <c r="S47390" t="s">
        <v>242926</v>
      </c>
      <c r="U47390" t="s">
        <v>34</v>
      </c>
    </row>
    <row r="47391" spans="11:26" x14ac:dyDescent="0.3">
      <c r="K47391" t="s">
        <v>242917</v>
      </c>
      <c r="L47391" t="s">
        <v>242927</v>
      </c>
      <c r="M47391" t="s">
        <v>91</v>
      </c>
      <c r="O47391" t="s">
        <v>113079</v>
      </c>
      <c r="P47391">
        <v>1965552</v>
      </c>
      <c r="Q47391" t="s">
        <v>242928</v>
      </c>
      <c r="R47391" t="s">
        <v>242929</v>
      </c>
      <c r="T47391" t="s">
        <v>470</v>
      </c>
      <c r="U47391" t="s">
        <v>34</v>
      </c>
      <c r="V47391" t="s">
        <v>46</v>
      </c>
      <c r="W47391" t="s">
        <v>1081</v>
      </c>
      <c r="X47391" t="s">
        <v>15243</v>
      </c>
      <c r="Y47391" t="s">
        <v>242930</v>
      </c>
      <c r="Z47391" t="s">
        <v>34911</v>
      </c>
    </row>
    <row r="47392" spans="11:26" x14ac:dyDescent="0.3">
      <c r="K47392" t="s">
        <v>242917</v>
      </c>
      <c r="L47392" t="s">
        <v>242931</v>
      </c>
      <c r="M47392" t="s">
        <v>28</v>
      </c>
      <c r="O47392" s="1">
        <v>39915</v>
      </c>
      <c r="P47392">
        <v>216494</v>
      </c>
      <c r="Q47392" t="s">
        <v>242932</v>
      </c>
      <c r="R47392" t="s">
        <v>242933</v>
      </c>
      <c r="S47392" t="s">
        <v>242934</v>
      </c>
      <c r="T47392" t="s">
        <v>746</v>
      </c>
      <c r="U47392" t="s">
        <v>178</v>
      </c>
    </row>
    <row r="47393" spans="11:26" x14ac:dyDescent="0.3">
      <c r="K47393" t="s">
        <v>242935</v>
      </c>
      <c r="L47393" t="s">
        <v>242936</v>
      </c>
      <c r="M47393" t="s">
        <v>91</v>
      </c>
      <c r="O47393" s="1">
        <v>41487</v>
      </c>
      <c r="Q47393" t="s">
        <v>242937</v>
      </c>
      <c r="R47393" t="s">
        <v>242938</v>
      </c>
      <c r="S47393" t="s">
        <v>242939</v>
      </c>
      <c r="T47393" t="s">
        <v>85</v>
      </c>
      <c r="U47393" t="s">
        <v>34</v>
      </c>
      <c r="V47393" t="s">
        <v>819</v>
      </c>
      <c r="W47393">
        <v>12</v>
      </c>
      <c r="X47393" t="s">
        <v>43433</v>
      </c>
      <c r="Y47393" t="s">
        <v>43433</v>
      </c>
      <c r="Z47393" s="1">
        <v>40909</v>
      </c>
    </row>
    <row r="47394" spans="11:26" x14ac:dyDescent="0.3">
      <c r="K47394" t="s">
        <v>242940</v>
      </c>
      <c r="L47394" t="s">
        <v>242941</v>
      </c>
      <c r="M47394" t="s">
        <v>52</v>
      </c>
      <c r="O47394" s="1">
        <v>41275</v>
      </c>
      <c r="Q47394" t="s">
        <v>242942</v>
      </c>
      <c r="R47394" t="s">
        <v>242943</v>
      </c>
      <c r="S47394" t="s">
        <v>242944</v>
      </c>
      <c r="T47394" t="s">
        <v>242945</v>
      </c>
      <c r="U47394" t="s">
        <v>34</v>
      </c>
      <c r="V47394" t="s">
        <v>46</v>
      </c>
      <c r="W47394" t="s">
        <v>106</v>
      </c>
      <c r="X47394" t="s">
        <v>107</v>
      </c>
      <c r="Y47394" t="s">
        <v>1113</v>
      </c>
      <c r="Z47394" s="1">
        <v>40179</v>
      </c>
    </row>
    <row r="47395" spans="11:26" x14ac:dyDescent="0.3">
      <c r="K47395" t="s">
        <v>242946</v>
      </c>
      <c r="L47395" t="s">
        <v>242947</v>
      </c>
      <c r="M47395" t="s">
        <v>28</v>
      </c>
      <c r="N47395" t="s">
        <v>40</v>
      </c>
      <c r="O47395" t="s">
        <v>98541</v>
      </c>
      <c r="P47395">
        <v>1850000</v>
      </c>
      <c r="Q47395" t="s">
        <v>242948</v>
      </c>
      <c r="R47395" t="s">
        <v>242949</v>
      </c>
      <c r="S47395" t="s">
        <v>242950</v>
      </c>
      <c r="T47395" t="s">
        <v>5804</v>
      </c>
      <c r="U47395" t="s">
        <v>34</v>
      </c>
      <c r="V47395" t="s">
        <v>568</v>
      </c>
      <c r="W47395">
        <v>7</v>
      </c>
      <c r="X47395" t="s">
        <v>1286</v>
      </c>
      <c r="Y47395" t="s">
        <v>1286</v>
      </c>
      <c r="Z47395" t="s">
        <v>197712</v>
      </c>
    </row>
    <row r="47396" spans="11:26" x14ac:dyDescent="0.3">
      <c r="K47396" t="s">
        <v>242946</v>
      </c>
      <c r="L47396" t="s">
        <v>242951</v>
      </c>
      <c r="M47396" t="s">
        <v>28</v>
      </c>
      <c r="O47396" s="1">
        <v>39602</v>
      </c>
      <c r="P47396">
        <v>3150000</v>
      </c>
      <c r="Q47396" t="s">
        <v>242952</v>
      </c>
      <c r="R47396" t="s">
        <v>242953</v>
      </c>
      <c r="S47396" t="s">
        <v>242954</v>
      </c>
      <c r="T47396" t="s">
        <v>242955</v>
      </c>
      <c r="U47396" t="s">
        <v>34</v>
      </c>
      <c r="V47396" t="s">
        <v>46</v>
      </c>
      <c r="W47396" t="s">
        <v>2112</v>
      </c>
      <c r="X47396" t="s">
        <v>2113</v>
      </c>
      <c r="Y47396" t="s">
        <v>125006</v>
      </c>
      <c r="Z47396" s="1">
        <v>36526</v>
      </c>
    </row>
    <row r="47397" spans="11:26" x14ac:dyDescent="0.3">
      <c r="K47397" t="s">
        <v>242946</v>
      </c>
      <c r="L47397" t="s">
        <v>242956</v>
      </c>
      <c r="M47397" t="s">
        <v>28</v>
      </c>
      <c r="O47397" t="s">
        <v>27741</v>
      </c>
      <c r="P47397">
        <v>765000</v>
      </c>
      <c r="Q47397" t="s">
        <v>242957</v>
      </c>
      <c r="R47397" t="s">
        <v>242958</v>
      </c>
      <c r="S47397" t="s">
        <v>242959</v>
      </c>
      <c r="T47397" t="s">
        <v>242960</v>
      </c>
      <c r="U47397" t="s">
        <v>34</v>
      </c>
      <c r="V47397" t="s">
        <v>206</v>
      </c>
      <c r="W47397" t="s">
        <v>207</v>
      </c>
      <c r="X47397" t="s">
        <v>208</v>
      </c>
      <c r="Y47397" t="s">
        <v>208</v>
      </c>
      <c r="Z47397" t="s">
        <v>242961</v>
      </c>
    </row>
    <row r="47398" spans="11:26" x14ac:dyDescent="0.3">
      <c r="K47398" t="s">
        <v>242962</v>
      </c>
      <c r="L47398" t="s">
        <v>242963</v>
      </c>
      <c r="M47398" t="s">
        <v>324</v>
      </c>
      <c r="O47398" s="1">
        <v>40544</v>
      </c>
      <c r="P47398">
        <v>5000000</v>
      </c>
      <c r="Q47398" t="s">
        <v>242964</v>
      </c>
      <c r="R47398" t="s">
        <v>242965</v>
      </c>
      <c r="S47398" t="s">
        <v>242966</v>
      </c>
      <c r="T47398" t="s">
        <v>29095</v>
      </c>
      <c r="U47398" t="s">
        <v>34</v>
      </c>
      <c r="V47398" t="s">
        <v>206</v>
      </c>
      <c r="W47398" t="s">
        <v>3467</v>
      </c>
      <c r="X47398" t="s">
        <v>3468</v>
      </c>
      <c r="Y47398" t="s">
        <v>3468</v>
      </c>
      <c r="Z47398" s="1">
        <v>37445</v>
      </c>
    </row>
    <row r="47399" spans="11:26" x14ac:dyDescent="0.3">
      <c r="K47399" t="s">
        <v>242967</v>
      </c>
      <c r="L47399" t="s">
        <v>242968</v>
      </c>
      <c r="M47399" t="s">
        <v>28</v>
      </c>
      <c r="O47399" t="s">
        <v>46435</v>
      </c>
      <c r="P47399">
        <v>13778940</v>
      </c>
      <c r="Q47399" t="s">
        <v>242969</v>
      </c>
      <c r="R47399" t="s">
        <v>242970</v>
      </c>
      <c r="S47399" t="s">
        <v>242971</v>
      </c>
      <c r="T47399" t="s">
        <v>242972</v>
      </c>
      <c r="U47399" t="s">
        <v>34</v>
      </c>
      <c r="V47399" t="s">
        <v>46</v>
      </c>
      <c r="W47399" t="s">
        <v>228</v>
      </c>
      <c r="X47399" t="s">
        <v>229</v>
      </c>
      <c r="Y47399" t="s">
        <v>4356</v>
      </c>
      <c r="Z47399" s="1">
        <v>35065</v>
      </c>
    </row>
    <row r="47400" spans="11:26" x14ac:dyDescent="0.3">
      <c r="K47400" t="s">
        <v>242973</v>
      </c>
      <c r="L47400" t="s">
        <v>242974</v>
      </c>
      <c r="M47400" t="s">
        <v>52</v>
      </c>
      <c r="O47400" t="s">
        <v>18713</v>
      </c>
      <c r="Q47400" t="s">
        <v>242975</v>
      </c>
      <c r="R47400" t="s">
        <v>242976</v>
      </c>
      <c r="T47400" t="s">
        <v>242977</v>
      </c>
      <c r="U47400" t="s">
        <v>34</v>
      </c>
      <c r="V47400" t="s">
        <v>46</v>
      </c>
      <c r="W47400" t="s">
        <v>106</v>
      </c>
      <c r="X47400" t="s">
        <v>107</v>
      </c>
      <c r="Y47400" t="s">
        <v>1016</v>
      </c>
    </row>
    <row r="47401" spans="11:26" x14ac:dyDescent="0.3">
      <c r="K47401" t="s">
        <v>242978</v>
      </c>
      <c r="L47401" t="s">
        <v>242979</v>
      </c>
      <c r="M47401" t="s">
        <v>28</v>
      </c>
      <c r="N47401" t="s">
        <v>493</v>
      </c>
      <c r="O47401" t="s">
        <v>17993</v>
      </c>
      <c r="P47401">
        <v>3556876</v>
      </c>
      <c r="Q47401" t="s">
        <v>242980</v>
      </c>
      <c r="R47401" t="s">
        <v>242981</v>
      </c>
      <c r="S47401" t="s">
        <v>242982</v>
      </c>
      <c r="T47401" t="s">
        <v>242983</v>
      </c>
      <c r="U47401" t="s">
        <v>178</v>
      </c>
      <c r="V47401" t="s">
        <v>46</v>
      </c>
      <c r="W47401" t="s">
        <v>106</v>
      </c>
      <c r="X47401" t="s">
        <v>107</v>
      </c>
      <c r="Y47401" t="s">
        <v>8015</v>
      </c>
      <c r="Z47401" s="1">
        <v>39458</v>
      </c>
    </row>
    <row r="47402" spans="11:26" x14ac:dyDescent="0.3">
      <c r="K47402" t="s">
        <v>242978</v>
      </c>
      <c r="L47402" t="s">
        <v>242984</v>
      </c>
      <c r="M47402" t="s">
        <v>28</v>
      </c>
      <c r="O47402" s="1">
        <v>42223</v>
      </c>
      <c r="P47402">
        <v>12100000</v>
      </c>
      <c r="Q47402" t="s">
        <v>242985</v>
      </c>
      <c r="R47402" t="s">
        <v>242986</v>
      </c>
      <c r="S47402" t="s">
        <v>242987</v>
      </c>
      <c r="T47402" t="s">
        <v>242988</v>
      </c>
      <c r="U47402" t="s">
        <v>34</v>
      </c>
      <c r="Z47402" s="1">
        <v>40909</v>
      </c>
    </row>
    <row r="47403" spans="11:26" x14ac:dyDescent="0.3">
      <c r="K47403" t="s">
        <v>242978</v>
      </c>
      <c r="L47403" t="s">
        <v>242989</v>
      </c>
      <c r="M47403" t="s">
        <v>28</v>
      </c>
      <c r="O47403" s="1">
        <v>41894</v>
      </c>
      <c r="P47403">
        <v>1300000</v>
      </c>
      <c r="Q47403" t="s">
        <v>242990</v>
      </c>
      <c r="R47403" t="s">
        <v>242991</v>
      </c>
      <c r="S47403" t="s">
        <v>242992</v>
      </c>
      <c r="T47403" t="s">
        <v>95</v>
      </c>
      <c r="U47403" t="s">
        <v>34</v>
      </c>
      <c r="V47403" t="s">
        <v>1922</v>
      </c>
      <c r="W47403">
        <v>25</v>
      </c>
      <c r="X47403" t="s">
        <v>75920</v>
      </c>
      <c r="Y47403" t="s">
        <v>75920</v>
      </c>
      <c r="Z47403" s="1">
        <v>39032</v>
      </c>
    </row>
    <row r="47404" spans="11:26" x14ac:dyDescent="0.3">
      <c r="K47404" t="s">
        <v>242978</v>
      </c>
      <c r="L47404" t="s">
        <v>242993</v>
      </c>
      <c r="M47404" t="s">
        <v>28</v>
      </c>
      <c r="N47404" t="s">
        <v>40</v>
      </c>
      <c r="O47404" s="1">
        <v>38993</v>
      </c>
      <c r="P47404">
        <v>30000000</v>
      </c>
      <c r="Q47404" t="s">
        <v>242994</v>
      </c>
      <c r="R47404" t="s">
        <v>242995</v>
      </c>
      <c r="S47404" t="s">
        <v>242996</v>
      </c>
      <c r="T47404" t="s">
        <v>242997</v>
      </c>
      <c r="U47404" t="s">
        <v>34</v>
      </c>
      <c r="V47404" t="s">
        <v>270</v>
      </c>
      <c r="W47404" t="s">
        <v>271</v>
      </c>
      <c r="X47404" t="s">
        <v>272</v>
      </c>
      <c r="Y47404" t="s">
        <v>272</v>
      </c>
      <c r="Z47404" s="1">
        <v>41275</v>
      </c>
    </row>
    <row r="47405" spans="11:26" x14ac:dyDescent="0.3">
      <c r="K47405" t="s">
        <v>242978</v>
      </c>
      <c r="L47405" t="s">
        <v>242998</v>
      </c>
      <c r="M47405" t="s">
        <v>28</v>
      </c>
      <c r="O47405" t="s">
        <v>4307</v>
      </c>
      <c r="P47405">
        <v>1008000</v>
      </c>
      <c r="Q47405" t="s">
        <v>242999</v>
      </c>
      <c r="R47405" t="s">
        <v>243000</v>
      </c>
      <c r="S47405" t="s">
        <v>243001</v>
      </c>
      <c r="T47405" t="s">
        <v>243002</v>
      </c>
      <c r="U47405" t="s">
        <v>34</v>
      </c>
      <c r="V47405" t="s">
        <v>46</v>
      </c>
      <c r="W47405" t="s">
        <v>106</v>
      </c>
      <c r="X47405" t="s">
        <v>107</v>
      </c>
      <c r="Y47405" t="s">
        <v>2134</v>
      </c>
      <c r="Z47405" t="s">
        <v>243003</v>
      </c>
    </row>
    <row r="47406" spans="11:26" x14ac:dyDescent="0.3">
      <c r="K47406" t="s">
        <v>242978</v>
      </c>
      <c r="L47406" t="s">
        <v>243004</v>
      </c>
      <c r="M47406" t="s">
        <v>28</v>
      </c>
      <c r="N47406" t="s">
        <v>29</v>
      </c>
      <c r="O47406" t="s">
        <v>92087</v>
      </c>
      <c r="P47406">
        <v>28000000</v>
      </c>
      <c r="Q47406" t="s">
        <v>243005</v>
      </c>
      <c r="R47406" t="s">
        <v>243006</v>
      </c>
      <c r="S47406" t="s">
        <v>243007</v>
      </c>
      <c r="T47406" t="s">
        <v>150</v>
      </c>
      <c r="U47406" t="s">
        <v>34</v>
      </c>
      <c r="V47406" t="s">
        <v>46</v>
      </c>
      <c r="W47406" t="s">
        <v>2104</v>
      </c>
      <c r="X47406" t="s">
        <v>2105</v>
      </c>
      <c r="Y47406" t="s">
        <v>2105</v>
      </c>
      <c r="Z47406" s="1">
        <v>38718</v>
      </c>
    </row>
    <row r="47407" spans="11:26" x14ac:dyDescent="0.3">
      <c r="K47407" t="s">
        <v>243008</v>
      </c>
      <c r="L47407" t="s">
        <v>243009</v>
      </c>
      <c r="M47407" t="s">
        <v>28</v>
      </c>
      <c r="N47407" t="s">
        <v>40</v>
      </c>
      <c r="O47407" s="1">
        <v>41821</v>
      </c>
      <c r="P47407">
        <v>1000000</v>
      </c>
      <c r="Q47407" t="s">
        <v>243010</v>
      </c>
      <c r="R47407" t="s">
        <v>243011</v>
      </c>
      <c r="S47407" t="s">
        <v>243012</v>
      </c>
      <c r="T47407" t="s">
        <v>243013</v>
      </c>
      <c r="U47407" t="s">
        <v>34</v>
      </c>
      <c r="V47407" t="s">
        <v>46</v>
      </c>
      <c r="W47407" t="s">
        <v>106</v>
      </c>
      <c r="X47407" t="s">
        <v>107</v>
      </c>
      <c r="Y47407" t="s">
        <v>116</v>
      </c>
      <c r="Z47407" s="1">
        <v>39083</v>
      </c>
    </row>
    <row r="47408" spans="11:26" x14ac:dyDescent="0.3">
      <c r="K47408" t="s">
        <v>243014</v>
      </c>
      <c r="L47408" t="s">
        <v>243015</v>
      </c>
      <c r="M47408" t="s">
        <v>52</v>
      </c>
      <c r="O47408" s="1">
        <v>41640</v>
      </c>
      <c r="P47408">
        <v>137678</v>
      </c>
      <c r="Q47408" t="s">
        <v>243016</v>
      </c>
      <c r="R47408" t="s">
        <v>243017</v>
      </c>
      <c r="S47408" t="s">
        <v>243018</v>
      </c>
      <c r="T47408" t="s">
        <v>64</v>
      </c>
      <c r="U47408" t="s">
        <v>178</v>
      </c>
      <c r="V47408" t="s">
        <v>35</v>
      </c>
      <c r="W47408">
        <v>19</v>
      </c>
      <c r="X47408" t="s">
        <v>792</v>
      </c>
      <c r="Y47408" t="s">
        <v>792</v>
      </c>
      <c r="Z47408" s="1">
        <v>38718</v>
      </c>
    </row>
    <row r="47409" spans="11:26" x14ac:dyDescent="0.3">
      <c r="K47409" t="s">
        <v>243014</v>
      </c>
      <c r="L47409" t="s">
        <v>243019</v>
      </c>
      <c r="M47409" t="s">
        <v>223</v>
      </c>
      <c r="O47409" s="1">
        <v>41649</v>
      </c>
      <c r="P47409">
        <v>246591</v>
      </c>
      <c r="Q47409" t="s">
        <v>243020</v>
      </c>
      <c r="R47409" t="s">
        <v>243021</v>
      </c>
      <c r="S47409" t="s">
        <v>243022</v>
      </c>
      <c r="T47409" t="s">
        <v>243023</v>
      </c>
      <c r="U47409" t="s">
        <v>34</v>
      </c>
      <c r="V47409" t="s">
        <v>46</v>
      </c>
      <c r="W47409" t="s">
        <v>106</v>
      </c>
      <c r="X47409" t="s">
        <v>107</v>
      </c>
      <c r="Y47409" t="s">
        <v>116</v>
      </c>
      <c r="Z47409" s="1">
        <v>40179</v>
      </c>
    </row>
    <row r="47410" spans="11:26" x14ac:dyDescent="0.3">
      <c r="K47410" t="s">
        <v>243014</v>
      </c>
      <c r="L47410" t="s">
        <v>243024</v>
      </c>
      <c r="M47410" t="s">
        <v>52</v>
      </c>
      <c r="O47410" t="s">
        <v>33289</v>
      </c>
      <c r="P47410">
        <v>129930</v>
      </c>
      <c r="Q47410" t="s">
        <v>243025</v>
      </c>
      <c r="R47410" t="s">
        <v>243026</v>
      </c>
      <c r="T47410" t="s">
        <v>243027</v>
      </c>
      <c r="U47410" t="s">
        <v>34</v>
      </c>
    </row>
    <row r="47411" spans="11:26" x14ac:dyDescent="0.3">
      <c r="K47411" t="s">
        <v>243014</v>
      </c>
      <c r="L47411" t="s">
        <v>243028</v>
      </c>
      <c r="M47411" t="s">
        <v>749</v>
      </c>
      <c r="O47411" s="1">
        <v>42005</v>
      </c>
      <c r="P47411">
        <v>1819229</v>
      </c>
      <c r="Q47411" t="s">
        <v>243029</v>
      </c>
      <c r="R47411" t="s">
        <v>243030</v>
      </c>
      <c r="S47411" t="s">
        <v>243031</v>
      </c>
      <c r="T47411" t="s">
        <v>49325</v>
      </c>
      <c r="U47411" t="s">
        <v>34</v>
      </c>
      <c r="V47411" t="s">
        <v>35</v>
      </c>
      <c r="W47411">
        <v>10</v>
      </c>
      <c r="X47411" t="s">
        <v>1130</v>
      </c>
      <c r="Y47411" t="s">
        <v>1131</v>
      </c>
      <c r="Z47411" s="1">
        <v>42009</v>
      </c>
    </row>
    <row r="47412" spans="11:26" x14ac:dyDescent="0.3">
      <c r="K47412" t="s">
        <v>243032</v>
      </c>
      <c r="L47412" t="s">
        <v>243033</v>
      </c>
      <c r="M47412" t="s">
        <v>52</v>
      </c>
      <c r="O47412" t="s">
        <v>9106</v>
      </c>
      <c r="P47412">
        <v>400000</v>
      </c>
      <c r="Q47412" t="s">
        <v>243034</v>
      </c>
      <c r="R47412" t="s">
        <v>243035</v>
      </c>
      <c r="S47412" t="s">
        <v>243036</v>
      </c>
      <c r="T47412" t="s">
        <v>243037</v>
      </c>
      <c r="U47412" t="s">
        <v>178</v>
      </c>
      <c r="V47412" t="s">
        <v>46</v>
      </c>
      <c r="W47412" t="s">
        <v>717</v>
      </c>
      <c r="X47412" t="s">
        <v>882</v>
      </c>
      <c r="Y47412" t="s">
        <v>4337</v>
      </c>
    </row>
    <row r="47413" spans="11:26" x14ac:dyDescent="0.3">
      <c r="K47413" t="s">
        <v>243038</v>
      </c>
      <c r="L47413" t="s">
        <v>243039</v>
      </c>
      <c r="M47413" t="s">
        <v>52</v>
      </c>
      <c r="O47413" s="1">
        <v>39083</v>
      </c>
      <c r="P47413">
        <v>750000</v>
      </c>
      <c r="Q47413" t="s">
        <v>243040</v>
      </c>
      <c r="R47413" t="s">
        <v>243041</v>
      </c>
      <c r="S47413" t="s">
        <v>243042</v>
      </c>
      <c r="T47413" t="s">
        <v>243043</v>
      </c>
      <c r="U47413" t="s">
        <v>34</v>
      </c>
      <c r="Z47413" t="s">
        <v>147629</v>
      </c>
    </row>
    <row r="47414" spans="11:26" x14ac:dyDescent="0.3">
      <c r="K47414" t="s">
        <v>243044</v>
      </c>
      <c r="L47414" t="s">
        <v>243045</v>
      </c>
      <c r="M47414" t="s">
        <v>28</v>
      </c>
      <c r="N47414" t="s">
        <v>29</v>
      </c>
      <c r="O47414" s="1">
        <v>41955</v>
      </c>
      <c r="P47414">
        <v>25000000</v>
      </c>
      <c r="Q47414" t="s">
        <v>243046</v>
      </c>
      <c r="R47414" t="s">
        <v>243047</v>
      </c>
      <c r="S47414" t="s">
        <v>243048</v>
      </c>
      <c r="T47414" t="s">
        <v>243049</v>
      </c>
      <c r="U47414" t="s">
        <v>34</v>
      </c>
      <c r="V47414" t="s">
        <v>46</v>
      </c>
      <c r="W47414" t="s">
        <v>471</v>
      </c>
      <c r="X47414" t="s">
        <v>1482</v>
      </c>
      <c r="Y47414" t="s">
        <v>29335</v>
      </c>
      <c r="Z47414" s="1">
        <v>40179</v>
      </c>
    </row>
    <row r="47415" spans="11:26" x14ac:dyDescent="0.3">
      <c r="K47415" t="s">
        <v>243044</v>
      </c>
      <c r="L47415" t="s">
        <v>243050</v>
      </c>
      <c r="M47415" t="s">
        <v>28</v>
      </c>
      <c r="N47415" t="s">
        <v>40</v>
      </c>
      <c r="O47415" t="s">
        <v>38249</v>
      </c>
      <c r="P47415">
        <v>10000000</v>
      </c>
      <c r="Q47415" t="s">
        <v>243051</v>
      </c>
      <c r="R47415" t="s">
        <v>243052</v>
      </c>
      <c r="S47415" t="s">
        <v>243053</v>
      </c>
      <c r="T47415" t="s">
        <v>35027</v>
      </c>
      <c r="U47415" t="s">
        <v>178</v>
      </c>
      <c r="V47415" t="s">
        <v>46</v>
      </c>
      <c r="W47415" t="s">
        <v>106</v>
      </c>
      <c r="X47415" t="s">
        <v>107</v>
      </c>
      <c r="Y47415" t="s">
        <v>116</v>
      </c>
      <c r="Z47415" s="1">
        <v>38353</v>
      </c>
    </row>
    <row r="47416" spans="11:26" x14ac:dyDescent="0.3">
      <c r="K47416" t="s">
        <v>243054</v>
      </c>
      <c r="L47416" t="s">
        <v>243055</v>
      </c>
      <c r="M47416" t="s">
        <v>52</v>
      </c>
      <c r="O47416" s="1">
        <v>40914</v>
      </c>
      <c r="P47416">
        <v>150000</v>
      </c>
      <c r="Q47416" t="s">
        <v>243056</v>
      </c>
      <c r="R47416" t="s">
        <v>243057</v>
      </c>
      <c r="S47416" t="s">
        <v>243058</v>
      </c>
      <c r="T47416" t="s">
        <v>243059</v>
      </c>
      <c r="U47416" t="s">
        <v>34</v>
      </c>
      <c r="V47416" t="s">
        <v>46</v>
      </c>
      <c r="W47416" t="s">
        <v>260</v>
      </c>
      <c r="X47416" t="s">
        <v>402</v>
      </c>
      <c r="Y47416" t="s">
        <v>536</v>
      </c>
      <c r="Z47416" s="1">
        <v>41921</v>
      </c>
    </row>
    <row r="47417" spans="11:26" x14ac:dyDescent="0.3">
      <c r="K47417" t="s">
        <v>243054</v>
      </c>
      <c r="L47417" t="s">
        <v>243060</v>
      </c>
      <c r="M47417" t="s">
        <v>52</v>
      </c>
      <c r="O47417" s="1">
        <v>41285</v>
      </c>
      <c r="P47417">
        <v>160000</v>
      </c>
      <c r="Q47417" t="s">
        <v>243061</v>
      </c>
      <c r="R47417" t="s">
        <v>243062</v>
      </c>
      <c r="S47417" t="s">
        <v>243063</v>
      </c>
      <c r="T47417" t="s">
        <v>296</v>
      </c>
      <c r="U47417" t="s">
        <v>34</v>
      </c>
      <c r="V47417" t="s">
        <v>800</v>
      </c>
      <c r="X47417" t="s">
        <v>801</v>
      </c>
      <c r="Y47417" t="s">
        <v>801</v>
      </c>
      <c r="Z47417" s="1">
        <v>42005</v>
      </c>
    </row>
    <row r="47418" spans="11:26" x14ac:dyDescent="0.3">
      <c r="K47418" t="s">
        <v>243064</v>
      </c>
      <c r="L47418" t="s">
        <v>243065</v>
      </c>
      <c r="M47418" t="s">
        <v>190</v>
      </c>
      <c r="O47418" s="1">
        <v>41914</v>
      </c>
      <c r="P47418">
        <v>4000</v>
      </c>
      <c r="Q47418" t="s">
        <v>243066</v>
      </c>
      <c r="R47418" t="s">
        <v>243067</v>
      </c>
      <c r="S47418" t="s">
        <v>243068</v>
      </c>
      <c r="T47418" t="s">
        <v>21058</v>
      </c>
      <c r="U47418" t="s">
        <v>34</v>
      </c>
    </row>
    <row r="47419" spans="11:26" x14ac:dyDescent="0.3">
      <c r="K47419" t="s">
        <v>243069</v>
      </c>
      <c r="L47419" t="s">
        <v>243070</v>
      </c>
      <c r="M47419" t="s">
        <v>52</v>
      </c>
      <c r="O47419" s="1">
        <v>41158</v>
      </c>
      <c r="P47419">
        <v>9000</v>
      </c>
      <c r="Q47419" t="s">
        <v>243071</v>
      </c>
      <c r="R47419" t="s">
        <v>243072</v>
      </c>
      <c r="S47419" t="s">
        <v>243073</v>
      </c>
      <c r="T47419" t="s">
        <v>243074</v>
      </c>
      <c r="U47419" t="s">
        <v>34</v>
      </c>
      <c r="V47419" t="s">
        <v>1939</v>
      </c>
      <c r="W47419">
        <v>2</v>
      </c>
      <c r="X47419" t="s">
        <v>2997</v>
      </c>
      <c r="Y47419" t="s">
        <v>2998</v>
      </c>
      <c r="Z47419" t="s">
        <v>243075</v>
      </c>
    </row>
    <row r="47420" spans="11:26" x14ac:dyDescent="0.3">
      <c r="K47420" t="s">
        <v>243076</v>
      </c>
      <c r="L47420" t="s">
        <v>243077</v>
      </c>
      <c r="M47420" t="s">
        <v>52</v>
      </c>
      <c r="O47420" s="1">
        <v>41194</v>
      </c>
      <c r="Q47420" t="s">
        <v>243078</v>
      </c>
      <c r="R47420" t="s">
        <v>243079</v>
      </c>
      <c r="S47420" t="s">
        <v>243080</v>
      </c>
      <c r="T47420" t="s">
        <v>74</v>
      </c>
      <c r="U47420" t="s">
        <v>178</v>
      </c>
      <c r="V47420" t="s">
        <v>46</v>
      </c>
      <c r="W47420" t="s">
        <v>471</v>
      </c>
      <c r="X47420" t="s">
        <v>1760</v>
      </c>
      <c r="Y47420" t="s">
        <v>1760</v>
      </c>
      <c r="Z47420" s="1">
        <v>37622</v>
      </c>
    </row>
    <row r="47421" spans="11:26" x14ac:dyDescent="0.3">
      <c r="K47421" t="s">
        <v>243081</v>
      </c>
      <c r="L47421" t="s">
        <v>243082</v>
      </c>
      <c r="M47421" t="s">
        <v>28</v>
      </c>
      <c r="O47421" s="1">
        <v>40822</v>
      </c>
      <c r="P47421">
        <v>25000</v>
      </c>
      <c r="Q47421" t="s">
        <v>243083</v>
      </c>
      <c r="R47421" t="s">
        <v>243084</v>
      </c>
      <c r="S47421" t="s">
        <v>243085</v>
      </c>
      <c r="T47421" t="s">
        <v>470</v>
      </c>
      <c r="U47421" t="s">
        <v>34</v>
      </c>
    </row>
    <row r="47422" spans="11:26" x14ac:dyDescent="0.3">
      <c r="K47422" t="s">
        <v>243081</v>
      </c>
      <c r="L47422" t="s">
        <v>243086</v>
      </c>
      <c r="M47422" t="s">
        <v>28</v>
      </c>
      <c r="O47422" t="s">
        <v>41859</v>
      </c>
      <c r="P47422">
        <v>75000</v>
      </c>
      <c r="Q47422" t="s">
        <v>243087</v>
      </c>
      <c r="R47422" t="s">
        <v>243088</v>
      </c>
      <c r="S47422" t="s">
        <v>243089</v>
      </c>
      <c r="T47422" t="s">
        <v>5882</v>
      </c>
      <c r="U47422" t="s">
        <v>34</v>
      </c>
      <c r="V47422" t="s">
        <v>1939</v>
      </c>
      <c r="W47422">
        <v>21</v>
      </c>
      <c r="X47422" t="s">
        <v>6754</v>
      </c>
      <c r="Y47422" t="s">
        <v>6755</v>
      </c>
      <c r="Z47422" s="1">
        <v>28126</v>
      </c>
    </row>
    <row r="47423" spans="11:26" x14ac:dyDescent="0.3">
      <c r="K47423" t="s">
        <v>243090</v>
      </c>
      <c r="L47423" t="s">
        <v>243091</v>
      </c>
      <c r="M47423" t="s">
        <v>52</v>
      </c>
      <c r="O47423" s="1">
        <v>41642</v>
      </c>
      <c r="P47423">
        <v>1500000</v>
      </c>
      <c r="Q47423" t="s">
        <v>243092</v>
      </c>
      <c r="R47423" t="s">
        <v>243093</v>
      </c>
      <c r="S47423" t="s">
        <v>243094</v>
      </c>
      <c r="T47423" t="s">
        <v>124</v>
      </c>
      <c r="U47423" t="s">
        <v>34</v>
      </c>
      <c r="V47423" t="s">
        <v>368</v>
      </c>
      <c r="W47423">
        <v>2</v>
      </c>
      <c r="X47423" t="s">
        <v>369</v>
      </c>
      <c r="Y47423" t="s">
        <v>369</v>
      </c>
      <c r="Z47423" s="1">
        <v>40179</v>
      </c>
    </row>
    <row r="47424" spans="11:26" x14ac:dyDescent="0.3">
      <c r="K47424" t="s">
        <v>243095</v>
      </c>
      <c r="L47424" t="s">
        <v>243096</v>
      </c>
      <c r="M47424" t="s">
        <v>256</v>
      </c>
      <c r="O47424" s="1">
        <v>40910</v>
      </c>
      <c r="P47424">
        <v>291673</v>
      </c>
      <c r="Q47424" t="s">
        <v>243097</v>
      </c>
      <c r="R47424" t="s">
        <v>243098</v>
      </c>
      <c r="S47424" t="s">
        <v>243099</v>
      </c>
      <c r="T47424" t="s">
        <v>18187</v>
      </c>
      <c r="U47424" t="s">
        <v>34</v>
      </c>
      <c r="V47424" t="s">
        <v>206</v>
      </c>
    </row>
    <row r="47425" spans="11:26" x14ac:dyDescent="0.3">
      <c r="K47425" t="s">
        <v>243100</v>
      </c>
      <c r="L47425" t="s">
        <v>243101</v>
      </c>
      <c r="M47425" t="s">
        <v>52</v>
      </c>
      <c r="O47425" t="s">
        <v>5432</v>
      </c>
      <c r="P47425">
        <v>20000</v>
      </c>
      <c r="Q47425" t="s">
        <v>243102</v>
      </c>
      <c r="R47425" t="s">
        <v>243103</v>
      </c>
      <c r="S47425" t="s">
        <v>243104</v>
      </c>
      <c r="T47425" t="s">
        <v>243105</v>
      </c>
      <c r="U47425" t="s">
        <v>34</v>
      </c>
      <c r="V47425" t="s">
        <v>1072</v>
      </c>
      <c r="W47425">
        <v>7</v>
      </c>
      <c r="X47425" t="s">
        <v>1581</v>
      </c>
      <c r="Y47425" t="s">
        <v>1581</v>
      </c>
      <c r="Z47425" s="1">
        <v>40546</v>
      </c>
    </row>
    <row r="47426" spans="11:26" x14ac:dyDescent="0.3">
      <c r="K47426" t="s">
        <v>243106</v>
      </c>
      <c r="L47426" t="s">
        <v>243107</v>
      </c>
      <c r="M47426" t="s">
        <v>324</v>
      </c>
      <c r="O47426" t="s">
        <v>47229</v>
      </c>
      <c r="P47426">
        <v>250000</v>
      </c>
      <c r="Q47426" t="s">
        <v>243108</v>
      </c>
      <c r="R47426" t="s">
        <v>243109</v>
      </c>
      <c r="S47426" t="s">
        <v>243110</v>
      </c>
      <c r="T47426" t="s">
        <v>243111</v>
      </c>
      <c r="U47426" t="s">
        <v>34</v>
      </c>
      <c r="V47426" t="s">
        <v>206</v>
      </c>
      <c r="W47426" t="s">
        <v>207</v>
      </c>
      <c r="X47426" t="s">
        <v>208</v>
      </c>
      <c r="Y47426" t="s">
        <v>208</v>
      </c>
    </row>
    <row r="47427" spans="11:26" x14ac:dyDescent="0.3">
      <c r="K47427" t="s">
        <v>243106</v>
      </c>
      <c r="L47427" t="s">
        <v>243112</v>
      </c>
      <c r="M47427" t="s">
        <v>52</v>
      </c>
      <c r="O47427" t="s">
        <v>6640</v>
      </c>
      <c r="P47427">
        <v>380000</v>
      </c>
      <c r="Q47427" t="s">
        <v>243113</v>
      </c>
      <c r="R47427" t="s">
        <v>243114</v>
      </c>
      <c r="S47427" t="s">
        <v>243115</v>
      </c>
      <c r="T47427" t="s">
        <v>912</v>
      </c>
      <c r="U47427" t="s">
        <v>345</v>
      </c>
      <c r="V47427" t="s">
        <v>46</v>
      </c>
      <c r="W47427" t="s">
        <v>106</v>
      </c>
      <c r="X47427" t="s">
        <v>107</v>
      </c>
      <c r="Y47427" t="s">
        <v>116</v>
      </c>
      <c r="Z47427" s="1">
        <v>40545</v>
      </c>
    </row>
    <row r="47428" spans="11:26" x14ac:dyDescent="0.3">
      <c r="K47428" t="s">
        <v>243116</v>
      </c>
      <c r="L47428" t="s">
        <v>243117</v>
      </c>
      <c r="M47428" t="s">
        <v>52</v>
      </c>
      <c r="O47428" s="1">
        <v>41589</v>
      </c>
      <c r="P47428">
        <v>19299</v>
      </c>
      <c r="Q47428" t="s">
        <v>243118</v>
      </c>
      <c r="R47428" t="s">
        <v>243119</v>
      </c>
      <c r="S47428" t="s">
        <v>243120</v>
      </c>
      <c r="T47428" t="s">
        <v>8979</v>
      </c>
      <c r="U47428" t="s">
        <v>34</v>
      </c>
      <c r="V47428" t="s">
        <v>1174</v>
      </c>
      <c r="W47428">
        <v>1</v>
      </c>
      <c r="X47428" t="s">
        <v>15823</v>
      </c>
      <c r="Y47428" t="s">
        <v>77240</v>
      </c>
      <c r="Z47428" s="1">
        <v>37987</v>
      </c>
    </row>
    <row r="47429" spans="11:26" x14ac:dyDescent="0.3">
      <c r="K47429" t="s">
        <v>243121</v>
      </c>
      <c r="L47429" t="s">
        <v>243122</v>
      </c>
      <c r="M47429" t="s">
        <v>256</v>
      </c>
      <c r="O47429" t="s">
        <v>24927</v>
      </c>
      <c r="P47429">
        <v>1075000</v>
      </c>
      <c r="Q47429" t="s">
        <v>243123</v>
      </c>
      <c r="R47429" t="s">
        <v>243124</v>
      </c>
      <c r="S47429" t="s">
        <v>243125</v>
      </c>
      <c r="T47429" t="s">
        <v>243126</v>
      </c>
      <c r="U47429" t="s">
        <v>345</v>
      </c>
    </row>
    <row r="47430" spans="11:26" x14ac:dyDescent="0.3">
      <c r="K47430" t="s">
        <v>243121</v>
      </c>
      <c r="L47430" t="s">
        <v>243127</v>
      </c>
      <c r="M47430" t="s">
        <v>28</v>
      </c>
      <c r="O47430" s="1">
        <v>40545</v>
      </c>
      <c r="P47430">
        <v>684000</v>
      </c>
      <c r="Q47430" t="s">
        <v>243128</v>
      </c>
      <c r="R47430" t="s">
        <v>243129</v>
      </c>
      <c r="S47430" t="s">
        <v>243130</v>
      </c>
      <c r="T47430" t="s">
        <v>15066</v>
      </c>
      <c r="U47430" t="s">
        <v>178</v>
      </c>
      <c r="V47430" t="s">
        <v>46</v>
      </c>
      <c r="W47430" t="s">
        <v>106</v>
      </c>
      <c r="X47430" t="s">
        <v>107</v>
      </c>
      <c r="Y47430" t="s">
        <v>116</v>
      </c>
    </row>
    <row r="47431" spans="11:26" x14ac:dyDescent="0.3">
      <c r="K47431" t="s">
        <v>243121</v>
      </c>
      <c r="L47431" t="s">
        <v>243131</v>
      </c>
      <c r="M47431" t="s">
        <v>256</v>
      </c>
      <c r="O47431" t="s">
        <v>11584</v>
      </c>
      <c r="P47431">
        <v>633330</v>
      </c>
      <c r="Q47431" t="s">
        <v>243132</v>
      </c>
      <c r="R47431" t="s">
        <v>243133</v>
      </c>
      <c r="S47431" t="s">
        <v>243134</v>
      </c>
      <c r="T47431" t="s">
        <v>1294</v>
      </c>
      <c r="U47431" t="s">
        <v>34</v>
      </c>
      <c r="V47431" t="s">
        <v>46</v>
      </c>
      <c r="W47431" t="s">
        <v>106</v>
      </c>
      <c r="X47431" t="s">
        <v>107</v>
      </c>
      <c r="Y47431" t="s">
        <v>2394</v>
      </c>
      <c r="Z47431" s="1">
        <v>38353</v>
      </c>
    </row>
    <row r="47432" spans="11:26" x14ac:dyDescent="0.3">
      <c r="K47432" t="s">
        <v>243121</v>
      </c>
      <c r="L47432" t="s">
        <v>243135</v>
      </c>
      <c r="M47432" t="s">
        <v>190</v>
      </c>
      <c r="O47432" t="s">
        <v>7083</v>
      </c>
      <c r="Q47432" t="s">
        <v>243136</v>
      </c>
      <c r="R47432" t="s">
        <v>243137</v>
      </c>
      <c r="S47432" t="s">
        <v>243138</v>
      </c>
      <c r="T47432" t="s">
        <v>470</v>
      </c>
      <c r="U47432" t="s">
        <v>34</v>
      </c>
      <c r="V47432" t="s">
        <v>46</v>
      </c>
      <c r="W47432" t="s">
        <v>228</v>
      </c>
      <c r="X47432" t="s">
        <v>229</v>
      </c>
      <c r="Y47432" t="s">
        <v>229</v>
      </c>
      <c r="Z47432" s="1">
        <v>37996</v>
      </c>
    </row>
    <row r="47433" spans="11:26" x14ac:dyDescent="0.3">
      <c r="K47433" t="s">
        <v>243121</v>
      </c>
      <c r="L47433" t="s">
        <v>243139</v>
      </c>
      <c r="M47433" t="s">
        <v>28</v>
      </c>
      <c r="N47433" t="s">
        <v>40</v>
      </c>
      <c r="O47433" s="1">
        <v>40551</v>
      </c>
      <c r="P47433">
        <v>1200000</v>
      </c>
      <c r="Q47433" t="s">
        <v>243140</v>
      </c>
      <c r="R47433" t="s">
        <v>243141</v>
      </c>
      <c r="S47433" t="s">
        <v>243142</v>
      </c>
      <c r="T47433" t="s">
        <v>74</v>
      </c>
      <c r="U47433" t="s">
        <v>34</v>
      </c>
      <c r="V47433" t="s">
        <v>46</v>
      </c>
      <c r="W47433" t="s">
        <v>142</v>
      </c>
      <c r="X47433" t="s">
        <v>2149</v>
      </c>
      <c r="Y47433" t="s">
        <v>3061</v>
      </c>
      <c r="Z47433" s="1">
        <v>40544</v>
      </c>
    </row>
    <row r="47434" spans="11:26" x14ac:dyDescent="0.3">
      <c r="K47434" t="s">
        <v>243143</v>
      </c>
      <c r="L47434" t="s">
        <v>243144</v>
      </c>
      <c r="M47434" t="s">
        <v>28</v>
      </c>
      <c r="N47434" t="s">
        <v>493</v>
      </c>
      <c r="O47434" t="s">
        <v>145212</v>
      </c>
      <c r="P47434">
        <v>2750000</v>
      </c>
      <c r="Q47434" t="s">
        <v>243145</v>
      </c>
      <c r="R47434" t="s">
        <v>243146</v>
      </c>
      <c r="S47434" t="s">
        <v>243147</v>
      </c>
      <c r="T47434" t="s">
        <v>19876</v>
      </c>
      <c r="U47434" t="s">
        <v>34</v>
      </c>
      <c r="V47434" t="s">
        <v>46</v>
      </c>
      <c r="W47434" t="s">
        <v>106</v>
      </c>
      <c r="X47434" t="s">
        <v>107</v>
      </c>
      <c r="Y47434" t="s">
        <v>1555</v>
      </c>
      <c r="Z47434" t="s">
        <v>18236</v>
      </c>
    </row>
    <row r="47435" spans="11:26" x14ac:dyDescent="0.3">
      <c r="K47435" t="s">
        <v>243148</v>
      </c>
      <c r="L47435" t="s">
        <v>243149</v>
      </c>
      <c r="M47435" t="s">
        <v>52</v>
      </c>
      <c r="O47435" s="1">
        <v>41649</v>
      </c>
      <c r="P47435">
        <v>500000</v>
      </c>
      <c r="Q47435" t="s">
        <v>243150</v>
      </c>
      <c r="R47435" t="s">
        <v>243151</v>
      </c>
      <c r="S47435" t="s">
        <v>243152</v>
      </c>
      <c r="T47435" t="s">
        <v>74</v>
      </c>
      <c r="U47435" t="s">
        <v>34</v>
      </c>
      <c r="V47435" t="s">
        <v>46</v>
      </c>
      <c r="W47435" t="s">
        <v>471</v>
      </c>
      <c r="X47435" t="s">
        <v>969</v>
      </c>
      <c r="Y47435" t="s">
        <v>969</v>
      </c>
      <c r="Z47435" s="1">
        <v>40544</v>
      </c>
    </row>
    <row r="47436" spans="11:26" x14ac:dyDescent="0.3">
      <c r="K47436" t="s">
        <v>243153</v>
      </c>
      <c r="L47436" t="s">
        <v>243154</v>
      </c>
      <c r="M47436" t="s">
        <v>28</v>
      </c>
      <c r="N47436" t="s">
        <v>40</v>
      </c>
      <c r="O47436" s="1">
        <v>40547</v>
      </c>
      <c r="P47436">
        <v>1100000</v>
      </c>
      <c r="Q47436" t="s">
        <v>243155</v>
      </c>
      <c r="R47436" t="s">
        <v>243156</v>
      </c>
      <c r="S47436" t="s">
        <v>243157</v>
      </c>
      <c r="T47436" t="s">
        <v>74</v>
      </c>
      <c r="U47436" t="s">
        <v>34</v>
      </c>
      <c r="V47436" t="s">
        <v>669</v>
      </c>
      <c r="W47436">
        <v>40</v>
      </c>
      <c r="X47436" t="s">
        <v>1673</v>
      </c>
      <c r="Y47436" t="s">
        <v>1673</v>
      </c>
    </row>
    <row r="47437" spans="11:26" x14ac:dyDescent="0.3">
      <c r="K47437" t="s">
        <v>243158</v>
      </c>
      <c r="L47437" t="s">
        <v>243159</v>
      </c>
      <c r="M47437" t="s">
        <v>28</v>
      </c>
      <c r="N47437" t="s">
        <v>1189</v>
      </c>
      <c r="O47437" s="1">
        <v>37749</v>
      </c>
      <c r="P47437">
        <v>60000000</v>
      </c>
      <c r="Q47437" t="s">
        <v>243160</v>
      </c>
      <c r="R47437" t="s">
        <v>243161</v>
      </c>
      <c r="S47437" t="s">
        <v>243162</v>
      </c>
      <c r="T47437" t="s">
        <v>64</v>
      </c>
      <c r="U47437" t="s">
        <v>34</v>
      </c>
      <c r="V47437" t="s">
        <v>46</v>
      </c>
      <c r="W47437" t="s">
        <v>142</v>
      </c>
      <c r="X47437" t="s">
        <v>985</v>
      </c>
      <c r="Y47437" t="s">
        <v>38083</v>
      </c>
      <c r="Z47437" s="1">
        <v>39083</v>
      </c>
    </row>
    <row r="47438" spans="11:26" x14ac:dyDescent="0.3">
      <c r="K47438" t="s">
        <v>243158</v>
      </c>
      <c r="L47438" t="s">
        <v>243163</v>
      </c>
      <c r="M47438" t="s">
        <v>233</v>
      </c>
      <c r="O47438" t="s">
        <v>2697</v>
      </c>
      <c r="Q47438" t="s">
        <v>243164</v>
      </c>
      <c r="R47438" t="s">
        <v>243165</v>
      </c>
      <c r="S47438" t="s">
        <v>243166</v>
      </c>
      <c r="T47438" t="s">
        <v>124</v>
      </c>
      <c r="U47438" t="s">
        <v>34</v>
      </c>
      <c r="V47438" t="s">
        <v>768</v>
      </c>
      <c r="W47438">
        <v>48</v>
      </c>
      <c r="X47438" t="s">
        <v>769</v>
      </c>
      <c r="Y47438" t="s">
        <v>769</v>
      </c>
    </row>
    <row r="47439" spans="11:26" x14ac:dyDescent="0.3">
      <c r="K47439" t="s">
        <v>243158</v>
      </c>
      <c r="L47439" t="s">
        <v>243167</v>
      </c>
      <c r="M47439" t="s">
        <v>91</v>
      </c>
      <c r="O47439" t="s">
        <v>39724</v>
      </c>
      <c r="Q47439" t="s">
        <v>243168</v>
      </c>
      <c r="R47439" t="s">
        <v>243169</v>
      </c>
      <c r="S47439" t="s">
        <v>243170</v>
      </c>
      <c r="T47439" t="s">
        <v>95</v>
      </c>
      <c r="U47439" t="s">
        <v>1158</v>
      </c>
      <c r="V47439" t="s">
        <v>1174</v>
      </c>
      <c r="W47439">
        <v>5</v>
      </c>
      <c r="X47439" t="s">
        <v>1175</v>
      </c>
      <c r="Y47439" t="s">
        <v>18780</v>
      </c>
      <c r="Z47439" s="1">
        <v>39814</v>
      </c>
    </row>
    <row r="47440" spans="11:26" x14ac:dyDescent="0.3">
      <c r="K47440" t="s">
        <v>243158</v>
      </c>
      <c r="L47440" t="s">
        <v>243171</v>
      </c>
      <c r="M47440" t="s">
        <v>28</v>
      </c>
      <c r="N47440" t="s">
        <v>1415</v>
      </c>
      <c r="O47440" t="s">
        <v>243172</v>
      </c>
      <c r="P47440">
        <v>52000000</v>
      </c>
      <c r="Q47440" t="s">
        <v>243173</v>
      </c>
      <c r="R47440" t="s">
        <v>243174</v>
      </c>
      <c r="S47440" t="s">
        <v>243175</v>
      </c>
      <c r="T47440" t="s">
        <v>243176</v>
      </c>
      <c r="U47440" t="s">
        <v>34</v>
      </c>
      <c r="V47440" t="s">
        <v>46</v>
      </c>
      <c r="W47440" t="s">
        <v>106</v>
      </c>
      <c r="X47440" t="s">
        <v>1650</v>
      </c>
      <c r="Y47440" t="s">
        <v>1651</v>
      </c>
      <c r="Z47440" s="1">
        <v>39094</v>
      </c>
    </row>
    <row r="47441" spans="11:26" x14ac:dyDescent="0.3">
      <c r="K47441" t="s">
        <v>243177</v>
      </c>
      <c r="L47441" t="s">
        <v>243178</v>
      </c>
      <c r="M47441" t="s">
        <v>28</v>
      </c>
      <c r="N47441" t="s">
        <v>40</v>
      </c>
      <c r="O47441" s="1">
        <v>40364</v>
      </c>
      <c r="P47441">
        <v>15000000</v>
      </c>
      <c r="Q47441" t="s">
        <v>243179</v>
      </c>
      <c r="R47441" t="s">
        <v>243180</v>
      </c>
      <c r="T47441" t="s">
        <v>2570</v>
      </c>
      <c r="U47441" t="s">
        <v>34</v>
      </c>
      <c r="V47441" t="s">
        <v>270</v>
      </c>
      <c r="W47441" t="s">
        <v>2529</v>
      </c>
      <c r="X47441" t="s">
        <v>2097</v>
      </c>
      <c r="Y47441" t="s">
        <v>243181</v>
      </c>
      <c r="Z47441" s="1">
        <v>38718</v>
      </c>
    </row>
    <row r="47442" spans="11:26" x14ac:dyDescent="0.3">
      <c r="K47442" t="s">
        <v>243177</v>
      </c>
      <c r="L47442" t="s">
        <v>243182</v>
      </c>
      <c r="M47442" t="s">
        <v>28</v>
      </c>
      <c r="N47442" t="s">
        <v>29</v>
      </c>
      <c r="O47442" s="1">
        <v>40700</v>
      </c>
      <c r="P47442">
        <v>15000000</v>
      </c>
      <c r="Q47442" t="s">
        <v>243183</v>
      </c>
      <c r="R47442" t="s">
        <v>243184</v>
      </c>
      <c r="S47442" t="s">
        <v>243185</v>
      </c>
      <c r="T47442" t="s">
        <v>436</v>
      </c>
      <c r="U47442" t="s">
        <v>34</v>
      </c>
      <c r="V47442" t="s">
        <v>46</v>
      </c>
      <c r="W47442" t="s">
        <v>260</v>
      </c>
      <c r="X47442" t="s">
        <v>402</v>
      </c>
      <c r="Y47442" t="s">
        <v>536</v>
      </c>
      <c r="Z47442" s="1">
        <v>39814</v>
      </c>
    </row>
    <row r="47443" spans="11:26" x14ac:dyDescent="0.3">
      <c r="K47443" t="s">
        <v>243186</v>
      </c>
      <c r="L47443" t="s">
        <v>243187</v>
      </c>
      <c r="M47443" t="s">
        <v>28</v>
      </c>
      <c r="O47443" s="1">
        <v>40483</v>
      </c>
      <c r="P47443">
        <v>100000</v>
      </c>
      <c r="Q47443" t="s">
        <v>243188</v>
      </c>
      <c r="R47443" t="s">
        <v>243189</v>
      </c>
      <c r="S47443" t="s">
        <v>243190</v>
      </c>
      <c r="T47443" t="s">
        <v>205</v>
      </c>
      <c r="U47443" t="s">
        <v>34</v>
      </c>
      <c r="V47443" t="s">
        <v>46</v>
      </c>
      <c r="W47443" t="s">
        <v>142</v>
      </c>
      <c r="X47443" t="s">
        <v>1930</v>
      </c>
      <c r="Y47443" t="s">
        <v>26174</v>
      </c>
    </row>
    <row r="47444" spans="11:26" x14ac:dyDescent="0.3">
      <c r="K47444" t="s">
        <v>243186</v>
      </c>
      <c r="L47444" t="s">
        <v>243191</v>
      </c>
      <c r="M47444" t="s">
        <v>28</v>
      </c>
      <c r="O47444" s="1">
        <v>41456</v>
      </c>
      <c r="P47444">
        <v>150000</v>
      </c>
      <c r="Q47444" t="s">
        <v>243192</v>
      </c>
      <c r="R47444" t="s">
        <v>243193</v>
      </c>
      <c r="U47444" t="s">
        <v>34</v>
      </c>
      <c r="V47444" t="s">
        <v>46</v>
      </c>
      <c r="W47444" t="s">
        <v>620</v>
      </c>
      <c r="X47444" t="s">
        <v>621</v>
      </c>
      <c r="Y47444" t="s">
        <v>621</v>
      </c>
    </row>
    <row r="47445" spans="11:26" x14ac:dyDescent="0.3">
      <c r="K47445" t="s">
        <v>243186</v>
      </c>
      <c r="L47445" t="s">
        <v>243194</v>
      </c>
      <c r="M47445" t="s">
        <v>28</v>
      </c>
      <c r="O47445" s="1">
        <v>40555</v>
      </c>
      <c r="P47445">
        <v>1000000</v>
      </c>
      <c r="Q47445" t="s">
        <v>243195</v>
      </c>
      <c r="R47445" t="s">
        <v>243196</v>
      </c>
      <c r="S47445" t="s">
        <v>243197</v>
      </c>
      <c r="T47445" t="s">
        <v>1249</v>
      </c>
      <c r="U47445" t="s">
        <v>34</v>
      </c>
      <c r="V47445" t="s">
        <v>4921</v>
      </c>
      <c r="W47445">
        <v>3</v>
      </c>
      <c r="X47445" t="s">
        <v>26902</v>
      </c>
      <c r="Y47445" t="s">
        <v>26902</v>
      </c>
      <c r="Z47445" s="1">
        <v>35431</v>
      </c>
    </row>
    <row r="47446" spans="11:26" x14ac:dyDescent="0.3">
      <c r="K47446" t="s">
        <v>243198</v>
      </c>
      <c r="L47446" t="s">
        <v>243199</v>
      </c>
      <c r="M47446" t="s">
        <v>256</v>
      </c>
      <c r="O47446" s="1">
        <v>41491</v>
      </c>
      <c r="P47446">
        <v>8325000</v>
      </c>
      <c r="Q47446" t="s">
        <v>243200</v>
      </c>
      <c r="R47446" t="s">
        <v>243201</v>
      </c>
      <c r="S47446" t="s">
        <v>243202</v>
      </c>
      <c r="T47446" t="s">
        <v>243203</v>
      </c>
      <c r="U47446" t="s">
        <v>34</v>
      </c>
      <c r="V47446" t="s">
        <v>46</v>
      </c>
      <c r="W47446" t="s">
        <v>106</v>
      </c>
      <c r="X47446" t="s">
        <v>107</v>
      </c>
      <c r="Y47446" t="s">
        <v>108</v>
      </c>
      <c r="Z47446" s="1">
        <v>40544</v>
      </c>
    </row>
    <row r="47447" spans="11:26" x14ac:dyDescent="0.3">
      <c r="K47447" t="s">
        <v>243198</v>
      </c>
      <c r="L47447" t="s">
        <v>243204</v>
      </c>
      <c r="M47447" t="s">
        <v>28</v>
      </c>
      <c r="N47447" t="s">
        <v>29</v>
      </c>
      <c r="O47447" s="1">
        <v>39784</v>
      </c>
      <c r="P47447">
        <v>50000000</v>
      </c>
      <c r="Q47447" t="s">
        <v>243205</v>
      </c>
      <c r="R47447" t="s">
        <v>243206</v>
      </c>
      <c r="S47447" t="s">
        <v>243207</v>
      </c>
      <c r="T47447" t="s">
        <v>74</v>
      </c>
      <c r="U47447" t="s">
        <v>34</v>
      </c>
      <c r="V47447" t="s">
        <v>46</v>
      </c>
      <c r="W47447" t="s">
        <v>106</v>
      </c>
      <c r="X47447" t="s">
        <v>2081</v>
      </c>
      <c r="Y47447" t="s">
        <v>2081</v>
      </c>
      <c r="Z47447" s="1">
        <v>35065</v>
      </c>
    </row>
    <row r="47448" spans="11:26" x14ac:dyDescent="0.3">
      <c r="K47448" t="s">
        <v>243198</v>
      </c>
      <c r="L47448" t="s">
        <v>243208</v>
      </c>
      <c r="M47448" t="s">
        <v>256</v>
      </c>
      <c r="O47448" t="s">
        <v>29928</v>
      </c>
      <c r="P47448">
        <v>3250000</v>
      </c>
      <c r="Q47448" t="s">
        <v>243209</v>
      </c>
      <c r="R47448" t="s">
        <v>243210</v>
      </c>
      <c r="S47448" t="s">
        <v>243211</v>
      </c>
      <c r="T47448" t="s">
        <v>103288</v>
      </c>
      <c r="U47448" t="s">
        <v>34</v>
      </c>
      <c r="V47448" t="s">
        <v>46</v>
      </c>
      <c r="W47448" t="s">
        <v>106</v>
      </c>
      <c r="X47448" t="s">
        <v>107</v>
      </c>
      <c r="Y47448" t="s">
        <v>116</v>
      </c>
      <c r="Z47448" s="1">
        <v>39145</v>
      </c>
    </row>
    <row r="47449" spans="11:26" x14ac:dyDescent="0.3">
      <c r="K47449" t="s">
        <v>243198</v>
      </c>
      <c r="L47449" t="s">
        <v>243212</v>
      </c>
      <c r="M47449" t="s">
        <v>28</v>
      </c>
      <c r="O47449" t="s">
        <v>9765</v>
      </c>
      <c r="P47449">
        <v>2600000</v>
      </c>
      <c r="Q47449" t="s">
        <v>243213</v>
      </c>
      <c r="R47449" t="s">
        <v>243214</v>
      </c>
      <c r="S47449" t="s">
        <v>243215</v>
      </c>
      <c r="T47449" t="s">
        <v>1208</v>
      </c>
      <c r="U47449" t="s">
        <v>178</v>
      </c>
      <c r="V47449" t="s">
        <v>206</v>
      </c>
      <c r="W47449" t="s">
        <v>207</v>
      </c>
      <c r="X47449" t="s">
        <v>208</v>
      </c>
      <c r="Y47449" t="s">
        <v>208</v>
      </c>
      <c r="Z47449" s="1">
        <v>39814</v>
      </c>
    </row>
    <row r="47450" spans="11:26" x14ac:dyDescent="0.3">
      <c r="K47450" t="s">
        <v>243198</v>
      </c>
      <c r="L47450" t="s">
        <v>243216</v>
      </c>
      <c r="M47450" t="s">
        <v>28</v>
      </c>
      <c r="N47450" t="s">
        <v>40</v>
      </c>
      <c r="O47450" t="s">
        <v>51380</v>
      </c>
      <c r="P47450">
        <v>9500000</v>
      </c>
      <c r="Q47450" t="s">
        <v>243217</v>
      </c>
      <c r="R47450" t="s">
        <v>243218</v>
      </c>
      <c r="S47450" t="s">
        <v>243219</v>
      </c>
      <c r="T47450" t="s">
        <v>3381</v>
      </c>
      <c r="U47450" t="s">
        <v>34</v>
      </c>
      <c r="Z47450" s="1">
        <v>41648</v>
      </c>
    </row>
    <row r="47451" spans="11:26" x14ac:dyDescent="0.3">
      <c r="K47451" t="s">
        <v>243198</v>
      </c>
      <c r="L47451" t="s">
        <v>243220</v>
      </c>
      <c r="M47451" t="s">
        <v>256</v>
      </c>
      <c r="O47451" t="s">
        <v>20577</v>
      </c>
      <c r="P47451">
        <v>14129048</v>
      </c>
      <c r="Q47451" t="s">
        <v>243221</v>
      </c>
      <c r="R47451" t="s">
        <v>243222</v>
      </c>
      <c r="S47451" t="s">
        <v>243223</v>
      </c>
      <c r="T47451" t="s">
        <v>74</v>
      </c>
      <c r="U47451" t="s">
        <v>1158</v>
      </c>
      <c r="V47451" t="s">
        <v>96</v>
      </c>
      <c r="W47451" t="s">
        <v>336</v>
      </c>
      <c r="X47451" t="s">
        <v>337</v>
      </c>
      <c r="Y47451" t="s">
        <v>410</v>
      </c>
    </row>
    <row r="47452" spans="11:26" x14ac:dyDescent="0.3">
      <c r="K47452" t="s">
        <v>243198</v>
      </c>
      <c r="L47452" t="s">
        <v>243224</v>
      </c>
      <c r="M47452" t="s">
        <v>28</v>
      </c>
      <c r="O47452" t="s">
        <v>19379</v>
      </c>
      <c r="P47452">
        <v>6000000</v>
      </c>
      <c r="Q47452" t="s">
        <v>243225</v>
      </c>
      <c r="R47452" t="s">
        <v>243226</v>
      </c>
      <c r="S47452" t="s">
        <v>243227</v>
      </c>
      <c r="T47452" t="s">
        <v>243228</v>
      </c>
      <c r="U47452" t="s">
        <v>34</v>
      </c>
      <c r="V47452" t="s">
        <v>46</v>
      </c>
      <c r="W47452" t="s">
        <v>1731</v>
      </c>
      <c r="X47452" t="s">
        <v>1732</v>
      </c>
      <c r="Y47452" t="s">
        <v>26081</v>
      </c>
    </row>
    <row r="47453" spans="11:26" x14ac:dyDescent="0.3">
      <c r="K47453" t="s">
        <v>243198</v>
      </c>
      <c r="L47453" t="s">
        <v>243229</v>
      </c>
      <c r="M47453" t="s">
        <v>28</v>
      </c>
      <c r="N47453" t="s">
        <v>29</v>
      </c>
      <c r="O47453" t="s">
        <v>173409</v>
      </c>
      <c r="P47453">
        <v>7000000</v>
      </c>
      <c r="Q47453" t="s">
        <v>243230</v>
      </c>
      <c r="R47453" t="s">
        <v>243231</v>
      </c>
      <c r="S47453" t="s">
        <v>243232</v>
      </c>
      <c r="T47453" t="s">
        <v>105</v>
      </c>
      <c r="U47453" t="s">
        <v>34</v>
      </c>
      <c r="V47453" t="s">
        <v>96</v>
      </c>
      <c r="W47453" t="s">
        <v>97</v>
      </c>
      <c r="X47453" t="s">
        <v>25566</v>
      </c>
      <c r="Y47453" t="s">
        <v>243233</v>
      </c>
    </row>
    <row r="47454" spans="11:26" x14ac:dyDescent="0.3">
      <c r="K47454" t="s">
        <v>243198</v>
      </c>
      <c r="L47454" t="s">
        <v>243234</v>
      </c>
      <c r="M47454" t="s">
        <v>324</v>
      </c>
      <c r="O47454" s="1">
        <v>38718</v>
      </c>
      <c r="P47454">
        <v>3500000</v>
      </c>
      <c r="Q47454" t="s">
        <v>243235</v>
      </c>
      <c r="R47454" t="s">
        <v>243236</v>
      </c>
      <c r="S47454" t="s">
        <v>243237</v>
      </c>
      <c r="T47454" t="s">
        <v>243238</v>
      </c>
      <c r="U47454" t="s">
        <v>34</v>
      </c>
      <c r="V47454" t="s">
        <v>96</v>
      </c>
      <c r="W47454" t="s">
        <v>336</v>
      </c>
      <c r="X47454" t="s">
        <v>337</v>
      </c>
      <c r="Y47454" t="s">
        <v>20003</v>
      </c>
      <c r="Z47454" s="1">
        <v>36161</v>
      </c>
    </row>
    <row r="47455" spans="11:26" x14ac:dyDescent="0.3">
      <c r="K47455" t="s">
        <v>243198</v>
      </c>
      <c r="L47455" t="s">
        <v>243239</v>
      </c>
      <c r="M47455" t="s">
        <v>256</v>
      </c>
      <c r="O47455" s="1">
        <v>40791</v>
      </c>
      <c r="P47455">
        <v>32059830</v>
      </c>
      <c r="Q47455" t="s">
        <v>243240</v>
      </c>
      <c r="R47455" t="s">
        <v>243241</v>
      </c>
      <c r="S47455" t="s">
        <v>243242</v>
      </c>
      <c r="T47455" t="s">
        <v>74</v>
      </c>
      <c r="U47455" t="s">
        <v>34</v>
      </c>
      <c r="V47455" t="s">
        <v>46</v>
      </c>
      <c r="W47455" t="s">
        <v>260</v>
      </c>
      <c r="X47455" t="s">
        <v>402</v>
      </c>
      <c r="Y47455" t="s">
        <v>3946</v>
      </c>
      <c r="Z47455" s="1">
        <v>39448</v>
      </c>
    </row>
    <row r="47456" spans="11:26" x14ac:dyDescent="0.3">
      <c r="K47456" t="s">
        <v>243198</v>
      </c>
      <c r="L47456" t="s">
        <v>243243</v>
      </c>
      <c r="M47456" t="s">
        <v>28</v>
      </c>
      <c r="O47456" s="1">
        <v>40423</v>
      </c>
      <c r="P47456">
        <v>11500000</v>
      </c>
      <c r="Q47456" t="s">
        <v>243244</v>
      </c>
      <c r="R47456" t="s">
        <v>243245</v>
      </c>
      <c r="S47456" t="s">
        <v>243246</v>
      </c>
      <c r="T47456" t="s">
        <v>160489</v>
      </c>
      <c r="U47456" t="s">
        <v>34</v>
      </c>
      <c r="V47456" t="s">
        <v>270</v>
      </c>
      <c r="W47456" t="s">
        <v>271</v>
      </c>
      <c r="X47456" t="s">
        <v>272</v>
      </c>
      <c r="Y47456" t="s">
        <v>272</v>
      </c>
    </row>
    <row r="47457" spans="11:26" x14ac:dyDescent="0.3">
      <c r="K47457" t="s">
        <v>243247</v>
      </c>
      <c r="L47457" t="s">
        <v>243248</v>
      </c>
      <c r="M47457" t="s">
        <v>28</v>
      </c>
      <c r="O47457" t="s">
        <v>6645</v>
      </c>
      <c r="P47457">
        <v>3227610</v>
      </c>
      <c r="Q47457" t="s">
        <v>243249</v>
      </c>
      <c r="R47457" t="s">
        <v>243250</v>
      </c>
      <c r="S47457" t="s">
        <v>72980</v>
      </c>
      <c r="T47457" t="s">
        <v>11177</v>
      </c>
      <c r="U47457" t="s">
        <v>34</v>
      </c>
      <c r="V47457" t="s">
        <v>800</v>
      </c>
      <c r="X47457" t="s">
        <v>801</v>
      </c>
      <c r="Y47457" t="s">
        <v>801</v>
      </c>
      <c r="Z47457" s="1">
        <v>40554</v>
      </c>
    </row>
    <row r="47458" spans="11:26" x14ac:dyDescent="0.3">
      <c r="K47458" t="s">
        <v>243251</v>
      </c>
      <c r="L47458" t="s">
        <v>243252</v>
      </c>
      <c r="M47458" t="s">
        <v>28</v>
      </c>
      <c r="N47458" t="s">
        <v>493</v>
      </c>
      <c r="O47458" t="s">
        <v>243253</v>
      </c>
      <c r="P47458">
        <v>15000000</v>
      </c>
      <c r="Q47458" t="s">
        <v>243254</v>
      </c>
      <c r="R47458" t="s">
        <v>243255</v>
      </c>
      <c r="S47458" t="s">
        <v>243256</v>
      </c>
      <c r="T47458" t="s">
        <v>243257</v>
      </c>
      <c r="U47458" t="s">
        <v>34</v>
      </c>
      <c r="V47458" t="s">
        <v>568</v>
      </c>
      <c r="W47458">
        <v>11</v>
      </c>
      <c r="X47458" t="s">
        <v>23848</v>
      </c>
      <c r="Y47458" t="s">
        <v>23848</v>
      </c>
    </row>
    <row r="47459" spans="11:26" x14ac:dyDescent="0.3">
      <c r="K47459" t="s">
        <v>243251</v>
      </c>
      <c r="L47459" t="s">
        <v>243258</v>
      </c>
      <c r="M47459" t="s">
        <v>28</v>
      </c>
      <c r="N47459" t="s">
        <v>29</v>
      </c>
      <c r="O47459" t="s">
        <v>96445</v>
      </c>
      <c r="P47459">
        <v>26000000</v>
      </c>
      <c r="Q47459" t="s">
        <v>243259</v>
      </c>
      <c r="R47459" t="s">
        <v>243260</v>
      </c>
      <c r="S47459" t="s">
        <v>243261</v>
      </c>
      <c r="T47459" t="s">
        <v>2364</v>
      </c>
      <c r="U47459" t="s">
        <v>34</v>
      </c>
      <c r="V47459" t="s">
        <v>1072</v>
      </c>
      <c r="W47459">
        <v>7</v>
      </c>
      <c r="X47459" t="s">
        <v>1073</v>
      </c>
      <c r="Y47459" t="s">
        <v>243262</v>
      </c>
      <c r="Z47459" s="1">
        <v>37987</v>
      </c>
    </row>
    <row r="47460" spans="11:26" x14ac:dyDescent="0.3">
      <c r="K47460" t="s">
        <v>243263</v>
      </c>
      <c r="L47460" t="s">
        <v>243264</v>
      </c>
      <c r="M47460" t="s">
        <v>28</v>
      </c>
      <c r="N47460" t="s">
        <v>29</v>
      </c>
      <c r="O47460" t="s">
        <v>25464</v>
      </c>
      <c r="P47460">
        <v>150000000</v>
      </c>
      <c r="Q47460" t="s">
        <v>243265</v>
      </c>
      <c r="R47460" t="s">
        <v>243266</v>
      </c>
      <c r="S47460" t="s">
        <v>243267</v>
      </c>
      <c r="T47460" t="s">
        <v>243268</v>
      </c>
      <c r="U47460" t="s">
        <v>34</v>
      </c>
      <c r="V47460" t="s">
        <v>46</v>
      </c>
      <c r="W47460" t="s">
        <v>260</v>
      </c>
      <c r="X47460" t="s">
        <v>402</v>
      </c>
      <c r="Y47460" t="s">
        <v>5669</v>
      </c>
      <c r="Z47460" s="1">
        <v>40910</v>
      </c>
    </row>
    <row r="47461" spans="11:26" x14ac:dyDescent="0.3">
      <c r="K47461" t="s">
        <v>243263</v>
      </c>
      <c r="L47461" t="s">
        <v>243269</v>
      </c>
      <c r="M47461" t="s">
        <v>28</v>
      </c>
      <c r="N47461" t="s">
        <v>40</v>
      </c>
      <c r="O47461" s="1">
        <v>41275</v>
      </c>
      <c r="P47461">
        <v>80000000</v>
      </c>
      <c r="Q47461" t="s">
        <v>243270</v>
      </c>
      <c r="R47461" t="s">
        <v>243271</v>
      </c>
      <c r="S47461" t="s">
        <v>243272</v>
      </c>
      <c r="T47461" t="s">
        <v>95</v>
      </c>
      <c r="U47461" t="s">
        <v>34</v>
      </c>
      <c r="V47461" t="s">
        <v>46</v>
      </c>
      <c r="W47461" t="s">
        <v>133</v>
      </c>
      <c r="X47461" t="s">
        <v>3028</v>
      </c>
      <c r="Y47461" t="s">
        <v>25328</v>
      </c>
      <c r="Z47461" s="1">
        <v>39814</v>
      </c>
    </row>
    <row r="47462" spans="11:26" x14ac:dyDescent="0.3">
      <c r="K47462" t="s">
        <v>243273</v>
      </c>
      <c r="L47462" t="s">
        <v>243274</v>
      </c>
      <c r="M47462" t="s">
        <v>28</v>
      </c>
      <c r="O47462" t="s">
        <v>17300</v>
      </c>
      <c r="P47462">
        <v>3800000</v>
      </c>
      <c r="Q47462" t="s">
        <v>243275</v>
      </c>
      <c r="R47462" t="s">
        <v>243276</v>
      </c>
      <c r="S47462" t="s">
        <v>243277</v>
      </c>
      <c r="T47462" t="s">
        <v>13620</v>
      </c>
      <c r="U47462" t="s">
        <v>34</v>
      </c>
      <c r="V47462" t="s">
        <v>46</v>
      </c>
      <c r="W47462" t="s">
        <v>195</v>
      </c>
      <c r="X47462" t="s">
        <v>196</v>
      </c>
      <c r="Y47462" t="s">
        <v>196</v>
      </c>
      <c r="Z47462" s="1">
        <v>40555</v>
      </c>
    </row>
    <row r="47463" spans="11:26" x14ac:dyDescent="0.3">
      <c r="K47463" t="s">
        <v>243273</v>
      </c>
      <c r="L47463" t="s">
        <v>243278</v>
      </c>
      <c r="M47463" t="s">
        <v>28</v>
      </c>
      <c r="O47463" t="s">
        <v>66304</v>
      </c>
      <c r="P47463">
        <v>1499999</v>
      </c>
      <c r="Q47463" t="s">
        <v>243279</v>
      </c>
      <c r="R47463" t="s">
        <v>243280</v>
      </c>
      <c r="S47463" t="s">
        <v>243281</v>
      </c>
      <c r="T47463" t="s">
        <v>95</v>
      </c>
      <c r="U47463" t="s">
        <v>34</v>
      </c>
      <c r="V47463" t="s">
        <v>46</v>
      </c>
      <c r="W47463" t="s">
        <v>167</v>
      </c>
      <c r="X47463" t="s">
        <v>2775</v>
      </c>
      <c r="Y47463" t="s">
        <v>243282</v>
      </c>
      <c r="Z47463" s="1">
        <v>29221</v>
      </c>
    </row>
    <row r="47464" spans="11:26" x14ac:dyDescent="0.3">
      <c r="K47464" t="s">
        <v>243273</v>
      </c>
      <c r="L47464" t="s">
        <v>243283</v>
      </c>
      <c r="M47464" t="s">
        <v>28</v>
      </c>
      <c r="O47464" t="s">
        <v>4487</v>
      </c>
      <c r="P47464">
        <v>3000000</v>
      </c>
      <c r="Q47464" t="s">
        <v>243284</v>
      </c>
      <c r="R47464" t="s">
        <v>243285</v>
      </c>
      <c r="S47464" t="s">
        <v>243286</v>
      </c>
      <c r="T47464" t="s">
        <v>1294</v>
      </c>
      <c r="U47464" t="s">
        <v>34</v>
      </c>
      <c r="V47464" t="s">
        <v>46</v>
      </c>
      <c r="W47464" t="s">
        <v>195</v>
      </c>
      <c r="X47464" t="s">
        <v>196</v>
      </c>
      <c r="Y47464" t="s">
        <v>150929</v>
      </c>
    </row>
    <row r="47465" spans="11:26" x14ac:dyDescent="0.3">
      <c r="K47465" t="s">
        <v>243273</v>
      </c>
      <c r="L47465" t="s">
        <v>243287</v>
      </c>
      <c r="M47465" t="s">
        <v>28</v>
      </c>
      <c r="O47465" s="1">
        <v>41914</v>
      </c>
      <c r="P47465">
        <v>7500000</v>
      </c>
      <c r="Q47465" t="s">
        <v>243288</v>
      </c>
      <c r="R47465" t="s">
        <v>243289</v>
      </c>
      <c r="S47465" t="s">
        <v>243290</v>
      </c>
      <c r="T47465" t="s">
        <v>243291</v>
      </c>
      <c r="U47465" t="s">
        <v>178</v>
      </c>
      <c r="V47465" t="s">
        <v>46</v>
      </c>
      <c r="W47465" t="s">
        <v>1731</v>
      </c>
      <c r="X47465" t="s">
        <v>1768</v>
      </c>
      <c r="Y47465" t="s">
        <v>1768</v>
      </c>
      <c r="Z47465" s="1">
        <v>37987</v>
      </c>
    </row>
    <row r="47466" spans="11:26" x14ac:dyDescent="0.3">
      <c r="K47466" t="s">
        <v>243273</v>
      </c>
      <c r="L47466" t="s">
        <v>243292</v>
      </c>
      <c r="M47466" t="s">
        <v>28</v>
      </c>
      <c r="N47466" t="s">
        <v>493</v>
      </c>
      <c r="O47466" s="1">
        <v>38353</v>
      </c>
      <c r="P47466">
        <v>3270000</v>
      </c>
      <c r="Q47466" t="s">
        <v>243293</v>
      </c>
      <c r="R47466" t="s">
        <v>243294</v>
      </c>
      <c r="S47466" t="s">
        <v>243295</v>
      </c>
      <c r="T47466" t="s">
        <v>100150</v>
      </c>
      <c r="U47466" t="s">
        <v>34</v>
      </c>
      <c r="V47466" t="s">
        <v>46</v>
      </c>
      <c r="W47466" t="s">
        <v>158</v>
      </c>
      <c r="X47466" t="s">
        <v>159</v>
      </c>
      <c r="Y47466" t="s">
        <v>17985</v>
      </c>
    </row>
    <row r="47467" spans="11:26" x14ac:dyDescent="0.3">
      <c r="K47467" t="s">
        <v>243296</v>
      </c>
      <c r="L47467" t="s">
        <v>243297</v>
      </c>
      <c r="M47467" t="s">
        <v>52</v>
      </c>
      <c r="O47467" s="1">
        <v>40909</v>
      </c>
      <c r="P47467">
        <v>2000000</v>
      </c>
      <c r="Q47467" t="s">
        <v>243298</v>
      </c>
      <c r="R47467" t="s">
        <v>243299</v>
      </c>
      <c r="S47467" t="s">
        <v>243300</v>
      </c>
      <c r="T47467" t="s">
        <v>243301</v>
      </c>
      <c r="U47467" t="s">
        <v>34</v>
      </c>
      <c r="V47467" t="s">
        <v>46</v>
      </c>
      <c r="W47467" t="s">
        <v>260</v>
      </c>
      <c r="X47467" t="s">
        <v>402</v>
      </c>
      <c r="Y47467" t="s">
        <v>15931</v>
      </c>
      <c r="Z47467" s="1">
        <v>38718</v>
      </c>
    </row>
    <row r="47468" spans="11:26" x14ac:dyDescent="0.3">
      <c r="K47468" t="s">
        <v>243296</v>
      </c>
      <c r="L47468" t="s">
        <v>243302</v>
      </c>
      <c r="M47468" t="s">
        <v>28</v>
      </c>
      <c r="N47468" t="s">
        <v>40</v>
      </c>
      <c r="O47468" s="1">
        <v>41610</v>
      </c>
      <c r="P47468">
        <v>10000000</v>
      </c>
      <c r="Q47468" t="s">
        <v>243303</v>
      </c>
      <c r="R47468" t="s">
        <v>243304</v>
      </c>
      <c r="S47468" t="s">
        <v>243305</v>
      </c>
      <c r="T47468" t="s">
        <v>95</v>
      </c>
      <c r="U47468" t="s">
        <v>34</v>
      </c>
      <c r="V47468" t="s">
        <v>46</v>
      </c>
      <c r="W47468" t="s">
        <v>228</v>
      </c>
      <c r="X47468" t="s">
        <v>229</v>
      </c>
      <c r="Y47468" t="s">
        <v>98</v>
      </c>
      <c r="Z47468" s="1">
        <v>39448</v>
      </c>
    </row>
    <row r="47469" spans="11:26" x14ac:dyDescent="0.3">
      <c r="K47469" t="s">
        <v>243296</v>
      </c>
      <c r="L47469" t="s">
        <v>243306</v>
      </c>
      <c r="M47469" t="s">
        <v>28</v>
      </c>
      <c r="N47469" t="s">
        <v>29</v>
      </c>
      <c r="O47469" t="s">
        <v>7920</v>
      </c>
      <c r="P47469">
        <v>12000000</v>
      </c>
      <c r="Q47469" t="s">
        <v>243307</v>
      </c>
      <c r="R47469" t="s">
        <v>243308</v>
      </c>
      <c r="S47469" t="s">
        <v>243309</v>
      </c>
      <c r="T47469" t="s">
        <v>243310</v>
      </c>
      <c r="U47469" t="s">
        <v>34</v>
      </c>
      <c r="V47469" t="s">
        <v>35</v>
      </c>
      <c r="W47469">
        <v>16</v>
      </c>
      <c r="X47469" t="s">
        <v>36</v>
      </c>
      <c r="Y47469" t="s">
        <v>36</v>
      </c>
    </row>
    <row r="47470" spans="11:26" x14ac:dyDescent="0.3">
      <c r="K47470" t="s">
        <v>243311</v>
      </c>
      <c r="L47470" t="s">
        <v>243312</v>
      </c>
      <c r="M47470" t="s">
        <v>91</v>
      </c>
      <c r="O47470" t="s">
        <v>26028</v>
      </c>
      <c r="Q47470" t="s">
        <v>243313</v>
      </c>
      <c r="R47470" t="s">
        <v>243314</v>
      </c>
      <c r="T47470" t="s">
        <v>74</v>
      </c>
      <c r="U47470" t="s">
        <v>34</v>
      </c>
      <c r="V47470" t="s">
        <v>46</v>
      </c>
      <c r="W47470" t="s">
        <v>311</v>
      </c>
      <c r="X47470" t="s">
        <v>3790</v>
      </c>
      <c r="Y47470" t="s">
        <v>142839</v>
      </c>
      <c r="Z47470" s="1">
        <v>38353</v>
      </c>
    </row>
    <row r="47471" spans="11:26" x14ac:dyDescent="0.3">
      <c r="K47471" t="s">
        <v>243315</v>
      </c>
      <c r="L47471" t="s">
        <v>243316</v>
      </c>
      <c r="M47471" t="s">
        <v>52</v>
      </c>
      <c r="O47471" s="1">
        <v>42162</v>
      </c>
      <c r="P47471">
        <v>118000</v>
      </c>
      <c r="Q47471" t="s">
        <v>243317</v>
      </c>
      <c r="R47471" t="s">
        <v>243318</v>
      </c>
      <c r="S47471" t="s">
        <v>243319</v>
      </c>
      <c r="T47471" t="s">
        <v>243320</v>
      </c>
      <c r="U47471" t="s">
        <v>34</v>
      </c>
      <c r="V47471" t="s">
        <v>46</v>
      </c>
      <c r="W47471" t="s">
        <v>167</v>
      </c>
      <c r="X47471" t="s">
        <v>168</v>
      </c>
      <c r="Y47471" t="s">
        <v>169</v>
      </c>
      <c r="Z47471" s="1">
        <v>40544</v>
      </c>
    </row>
    <row r="47472" spans="11:26" x14ac:dyDescent="0.3">
      <c r="K47472" t="s">
        <v>243315</v>
      </c>
      <c r="L47472" t="s">
        <v>243321</v>
      </c>
      <c r="M47472" t="s">
        <v>52</v>
      </c>
      <c r="O47472" s="1">
        <v>42009</v>
      </c>
      <c r="Q47472" t="s">
        <v>243322</v>
      </c>
      <c r="R47472" t="s">
        <v>243323</v>
      </c>
      <c r="S47472" t="s">
        <v>243324</v>
      </c>
      <c r="T47472" t="s">
        <v>124</v>
      </c>
      <c r="U47472" t="s">
        <v>34</v>
      </c>
      <c r="V47472" t="s">
        <v>46</v>
      </c>
      <c r="W47472" t="s">
        <v>2169</v>
      </c>
      <c r="X47472" t="s">
        <v>2170</v>
      </c>
      <c r="Y47472" t="s">
        <v>11159</v>
      </c>
      <c r="Z47472" s="1">
        <v>39083</v>
      </c>
    </row>
    <row r="47473" spans="11:26" x14ac:dyDescent="0.3">
      <c r="K47473" t="s">
        <v>243325</v>
      </c>
      <c r="L47473" t="s">
        <v>243326</v>
      </c>
      <c r="M47473" t="s">
        <v>91</v>
      </c>
      <c r="O47473" t="s">
        <v>13845</v>
      </c>
      <c r="Q47473" t="s">
        <v>243327</v>
      </c>
      <c r="R47473" t="s">
        <v>243328</v>
      </c>
      <c r="S47473" t="s">
        <v>243329</v>
      </c>
      <c r="T47473" t="s">
        <v>4038</v>
      </c>
      <c r="U47473" t="s">
        <v>34</v>
      </c>
      <c r="V47473" t="s">
        <v>206</v>
      </c>
      <c r="W47473" t="s">
        <v>140087</v>
      </c>
      <c r="X47473" t="s">
        <v>140088</v>
      </c>
      <c r="Y47473" t="s">
        <v>140088</v>
      </c>
      <c r="Z47473" s="1">
        <v>38718</v>
      </c>
    </row>
    <row r="47474" spans="11:26" x14ac:dyDescent="0.3">
      <c r="K47474" t="s">
        <v>243330</v>
      </c>
      <c r="L47474" t="s">
        <v>243331</v>
      </c>
      <c r="M47474" t="s">
        <v>324</v>
      </c>
      <c r="O47474" t="s">
        <v>4487</v>
      </c>
      <c r="P47474">
        <v>100000</v>
      </c>
      <c r="Q47474" t="s">
        <v>243332</v>
      </c>
      <c r="R47474" t="s">
        <v>243333</v>
      </c>
      <c r="S47474" t="s">
        <v>243334</v>
      </c>
      <c r="T47474" t="s">
        <v>243335</v>
      </c>
      <c r="U47474" t="s">
        <v>34</v>
      </c>
      <c r="V47474" t="s">
        <v>46</v>
      </c>
      <c r="W47474" t="s">
        <v>106</v>
      </c>
      <c r="X47474" t="s">
        <v>107</v>
      </c>
      <c r="Y47474" t="s">
        <v>1882</v>
      </c>
      <c r="Z47474" s="1">
        <v>37987</v>
      </c>
    </row>
    <row r="47475" spans="11:26" x14ac:dyDescent="0.3">
      <c r="K47475" t="s">
        <v>243330</v>
      </c>
      <c r="L47475" t="s">
        <v>243336</v>
      </c>
      <c r="M47475" t="s">
        <v>324</v>
      </c>
      <c r="O47475" t="s">
        <v>64893</v>
      </c>
      <c r="P47475">
        <v>340000</v>
      </c>
      <c r="Q47475" t="s">
        <v>243337</v>
      </c>
      <c r="R47475" t="s">
        <v>243338</v>
      </c>
      <c r="S47475" t="s">
        <v>243339</v>
      </c>
      <c r="T47475" t="s">
        <v>243340</v>
      </c>
      <c r="U47475" t="s">
        <v>34</v>
      </c>
      <c r="V47475" t="s">
        <v>856</v>
      </c>
      <c r="W47475">
        <v>34</v>
      </c>
      <c r="X47475" t="s">
        <v>857</v>
      </c>
      <c r="Y47475" t="s">
        <v>858</v>
      </c>
    </row>
    <row r="47476" spans="11:26" x14ac:dyDescent="0.3">
      <c r="K47476" t="s">
        <v>243330</v>
      </c>
      <c r="L47476" t="s">
        <v>243341</v>
      </c>
      <c r="M47476" t="s">
        <v>52</v>
      </c>
      <c r="O47476" t="s">
        <v>14306</v>
      </c>
      <c r="P47476">
        <v>1800000</v>
      </c>
      <c r="Q47476" t="s">
        <v>243342</v>
      </c>
      <c r="R47476" t="s">
        <v>243343</v>
      </c>
      <c r="S47476" t="s">
        <v>243344</v>
      </c>
      <c r="T47476" t="s">
        <v>76820</v>
      </c>
      <c r="U47476" t="s">
        <v>34</v>
      </c>
      <c r="V47476" t="s">
        <v>46</v>
      </c>
      <c r="W47476" t="s">
        <v>75</v>
      </c>
      <c r="X47476" t="s">
        <v>464</v>
      </c>
      <c r="Y47476" t="s">
        <v>464</v>
      </c>
      <c r="Z47476" s="1">
        <v>40555</v>
      </c>
    </row>
    <row r="47477" spans="11:26" x14ac:dyDescent="0.3">
      <c r="K47477" t="s">
        <v>243345</v>
      </c>
      <c r="L47477" t="s">
        <v>243346</v>
      </c>
      <c r="M47477" t="s">
        <v>52</v>
      </c>
      <c r="O47477" s="1">
        <v>41640</v>
      </c>
      <c r="Q47477" t="s">
        <v>243347</v>
      </c>
      <c r="R47477" t="s">
        <v>243348</v>
      </c>
      <c r="S47477" t="s">
        <v>243349</v>
      </c>
      <c r="T47477" t="s">
        <v>1249</v>
      </c>
      <c r="U47477" t="s">
        <v>34</v>
      </c>
      <c r="V47477" t="s">
        <v>46</v>
      </c>
      <c r="W47477" t="s">
        <v>260</v>
      </c>
      <c r="X47477" t="s">
        <v>402</v>
      </c>
      <c r="Y47477" t="s">
        <v>545</v>
      </c>
      <c r="Z47477" s="1">
        <v>38353</v>
      </c>
    </row>
    <row r="47478" spans="11:26" x14ac:dyDescent="0.3">
      <c r="K47478" t="s">
        <v>243350</v>
      </c>
      <c r="L47478" t="s">
        <v>243351</v>
      </c>
      <c r="M47478" t="s">
        <v>190</v>
      </c>
      <c r="O47478" t="s">
        <v>97237</v>
      </c>
      <c r="Q47478" t="s">
        <v>243352</v>
      </c>
      <c r="R47478" t="s">
        <v>243353</v>
      </c>
      <c r="S47478" t="s">
        <v>243354</v>
      </c>
      <c r="T47478" t="s">
        <v>2570</v>
      </c>
      <c r="U47478" t="s">
        <v>178</v>
      </c>
      <c r="V47478" t="s">
        <v>46</v>
      </c>
      <c r="W47478" t="s">
        <v>1731</v>
      </c>
      <c r="X47478" t="s">
        <v>1768</v>
      </c>
      <c r="Y47478" t="s">
        <v>1768</v>
      </c>
    </row>
    <row r="47479" spans="11:26" x14ac:dyDescent="0.3">
      <c r="K47479" t="s">
        <v>243355</v>
      </c>
      <c r="L47479" t="s">
        <v>243356</v>
      </c>
      <c r="M47479" t="s">
        <v>190</v>
      </c>
      <c r="O47479" t="s">
        <v>14007</v>
      </c>
      <c r="Q47479" t="s">
        <v>243357</v>
      </c>
      <c r="R47479" t="s">
        <v>243358</v>
      </c>
      <c r="S47479" t="s">
        <v>243359</v>
      </c>
      <c r="T47479" t="s">
        <v>2570</v>
      </c>
      <c r="U47479" t="s">
        <v>34</v>
      </c>
      <c r="V47479" t="s">
        <v>568</v>
      </c>
      <c r="Z47479" s="1">
        <v>40909</v>
      </c>
    </row>
    <row r="47480" spans="11:26" x14ac:dyDescent="0.3">
      <c r="K47480" t="s">
        <v>243360</v>
      </c>
      <c r="L47480" t="s">
        <v>243361</v>
      </c>
      <c r="M47480" t="s">
        <v>28</v>
      </c>
      <c r="O47480" t="s">
        <v>16251</v>
      </c>
      <c r="P47480">
        <v>3400000</v>
      </c>
      <c r="Q47480" t="s">
        <v>243362</v>
      </c>
      <c r="R47480" t="s">
        <v>243363</v>
      </c>
      <c r="S47480" t="s">
        <v>243364</v>
      </c>
      <c r="T47480" t="s">
        <v>243365</v>
      </c>
      <c r="U47480" t="s">
        <v>178</v>
      </c>
      <c r="V47480" t="s">
        <v>46</v>
      </c>
      <c r="W47480" t="s">
        <v>2104</v>
      </c>
      <c r="X47480" t="s">
        <v>2105</v>
      </c>
      <c r="Y47480" t="s">
        <v>2105</v>
      </c>
      <c r="Z47480" s="1">
        <v>38364</v>
      </c>
    </row>
    <row r="47481" spans="11:26" x14ac:dyDescent="0.3">
      <c r="K47481" t="s">
        <v>243360</v>
      </c>
      <c r="L47481" t="s">
        <v>243366</v>
      </c>
      <c r="M47481" t="s">
        <v>9286</v>
      </c>
      <c r="O47481" t="s">
        <v>1692</v>
      </c>
      <c r="Q47481" t="s">
        <v>243367</v>
      </c>
      <c r="R47481" t="s">
        <v>243368</v>
      </c>
      <c r="S47481" t="s">
        <v>243369</v>
      </c>
      <c r="T47481" t="s">
        <v>18649</v>
      </c>
      <c r="U47481" t="s">
        <v>34</v>
      </c>
      <c r="V47481" t="s">
        <v>46</v>
      </c>
      <c r="W47481" t="s">
        <v>5456</v>
      </c>
      <c r="X47481" t="s">
        <v>5457</v>
      </c>
      <c r="Y47481" t="s">
        <v>5458</v>
      </c>
      <c r="Z47481" s="1">
        <v>40909</v>
      </c>
    </row>
    <row r="47482" spans="11:26" x14ac:dyDescent="0.3">
      <c r="K47482" t="s">
        <v>243370</v>
      </c>
      <c r="L47482" t="s">
        <v>243371</v>
      </c>
      <c r="M47482" t="s">
        <v>52</v>
      </c>
      <c r="O47482" t="s">
        <v>126639</v>
      </c>
      <c r="P47482">
        <v>500000</v>
      </c>
      <c r="Q47482" t="s">
        <v>243372</v>
      </c>
      <c r="R47482" t="s">
        <v>243373</v>
      </c>
      <c r="S47482" t="s">
        <v>243374</v>
      </c>
      <c r="T47482" t="s">
        <v>1294</v>
      </c>
      <c r="U47482" t="s">
        <v>34</v>
      </c>
      <c r="V47482" t="s">
        <v>368</v>
      </c>
      <c r="W47482">
        <v>8</v>
      </c>
      <c r="X47482" t="s">
        <v>12744</v>
      </c>
      <c r="Y47482" t="s">
        <v>12744</v>
      </c>
    </row>
    <row r="47483" spans="11:26" x14ac:dyDescent="0.3">
      <c r="K47483" t="s">
        <v>243375</v>
      </c>
      <c r="L47483" t="s">
        <v>243376</v>
      </c>
      <c r="M47483" t="s">
        <v>28</v>
      </c>
      <c r="N47483" t="s">
        <v>40</v>
      </c>
      <c r="O47483" t="s">
        <v>8856</v>
      </c>
      <c r="P47483">
        <v>500000</v>
      </c>
      <c r="Q47483" t="s">
        <v>243377</v>
      </c>
      <c r="R47483" t="s">
        <v>243378</v>
      </c>
      <c r="S47483" t="s">
        <v>243379</v>
      </c>
      <c r="T47483" t="s">
        <v>243380</v>
      </c>
      <c r="U47483" t="s">
        <v>34</v>
      </c>
      <c r="V47483" t="s">
        <v>1072</v>
      </c>
      <c r="W47483">
        <v>7</v>
      </c>
      <c r="X47483" t="s">
        <v>1581</v>
      </c>
      <c r="Y47483" t="s">
        <v>1581</v>
      </c>
      <c r="Z47483" s="1">
        <v>39814</v>
      </c>
    </row>
    <row r="47484" spans="11:26" x14ac:dyDescent="0.3">
      <c r="K47484" t="s">
        <v>243375</v>
      </c>
      <c r="L47484" t="s">
        <v>243381</v>
      </c>
      <c r="M47484" t="s">
        <v>52</v>
      </c>
      <c r="O47484" s="1">
        <v>40544</v>
      </c>
      <c r="P47484">
        <v>500000</v>
      </c>
      <c r="Q47484" t="s">
        <v>243382</v>
      </c>
      <c r="R47484" t="s">
        <v>243383</v>
      </c>
      <c r="S47484" t="s">
        <v>243384</v>
      </c>
      <c r="T47484" t="s">
        <v>68718</v>
      </c>
      <c r="U47484" t="s">
        <v>34</v>
      </c>
      <c r="V47484" t="s">
        <v>46</v>
      </c>
      <c r="W47484" t="s">
        <v>260</v>
      </c>
      <c r="X47484" t="s">
        <v>4695</v>
      </c>
      <c r="Y47484" t="s">
        <v>4696</v>
      </c>
      <c r="Z47484" s="1">
        <v>36526</v>
      </c>
    </row>
    <row r="47485" spans="11:26" x14ac:dyDescent="0.3">
      <c r="K47485" t="s">
        <v>243385</v>
      </c>
      <c r="L47485" t="s">
        <v>243386</v>
      </c>
      <c r="M47485" t="s">
        <v>28</v>
      </c>
      <c r="N47485" t="s">
        <v>493</v>
      </c>
      <c r="O47485" t="s">
        <v>17260</v>
      </c>
      <c r="P47485">
        <v>20000000</v>
      </c>
      <c r="Q47485" t="s">
        <v>243387</v>
      </c>
      <c r="R47485" t="s">
        <v>243388</v>
      </c>
      <c r="S47485" t="s">
        <v>243389</v>
      </c>
      <c r="T47485" t="s">
        <v>2636</v>
      </c>
      <c r="U47485" t="s">
        <v>34</v>
      </c>
      <c r="V47485" t="s">
        <v>46</v>
      </c>
      <c r="W47485" t="s">
        <v>1369</v>
      </c>
      <c r="X47485" t="s">
        <v>1370</v>
      </c>
      <c r="Y47485" t="s">
        <v>7169</v>
      </c>
      <c r="Z47485" t="s">
        <v>74990</v>
      </c>
    </row>
    <row r="47486" spans="11:26" x14ac:dyDescent="0.3">
      <c r="K47486" t="s">
        <v>243385</v>
      </c>
      <c r="L47486" t="s">
        <v>243390</v>
      </c>
      <c r="M47486" t="s">
        <v>233</v>
      </c>
      <c r="O47486" s="1">
        <v>38877</v>
      </c>
      <c r="P47486">
        <v>34700000</v>
      </c>
      <c r="Q47486" t="s">
        <v>243391</v>
      </c>
      <c r="R47486" t="s">
        <v>243392</v>
      </c>
      <c r="S47486" t="s">
        <v>243393</v>
      </c>
      <c r="T47486" t="s">
        <v>95</v>
      </c>
      <c r="U47486" t="s">
        <v>34</v>
      </c>
    </row>
    <row r="47487" spans="11:26" x14ac:dyDescent="0.3">
      <c r="K47487" t="s">
        <v>243385</v>
      </c>
      <c r="L47487" t="s">
        <v>243394</v>
      </c>
      <c r="M47487" t="s">
        <v>91</v>
      </c>
      <c r="O47487" t="s">
        <v>7255</v>
      </c>
      <c r="Q47487" t="s">
        <v>243395</v>
      </c>
      <c r="R47487" t="s">
        <v>243396</v>
      </c>
      <c r="S47487" t="s">
        <v>243397</v>
      </c>
      <c r="T47487" t="s">
        <v>243398</v>
      </c>
      <c r="U47487" t="s">
        <v>34</v>
      </c>
      <c r="Z47487" s="1">
        <v>40548</v>
      </c>
    </row>
    <row r="47488" spans="11:26" x14ac:dyDescent="0.3">
      <c r="K47488" t="s">
        <v>243385</v>
      </c>
      <c r="L47488" t="s">
        <v>243399</v>
      </c>
      <c r="M47488" t="s">
        <v>28</v>
      </c>
      <c r="O47488" s="1">
        <v>41460</v>
      </c>
      <c r="P47488">
        <v>1000000</v>
      </c>
      <c r="Q47488" t="s">
        <v>243400</v>
      </c>
      <c r="R47488" t="s">
        <v>243401</v>
      </c>
      <c r="S47488" t="s">
        <v>243402</v>
      </c>
      <c r="T47488" t="s">
        <v>243403</v>
      </c>
      <c r="U47488" t="s">
        <v>34</v>
      </c>
      <c r="Z47488" s="1">
        <v>41646</v>
      </c>
    </row>
    <row r="47489" spans="11:26" x14ac:dyDescent="0.3">
      <c r="K47489" t="s">
        <v>243385</v>
      </c>
      <c r="L47489" t="s">
        <v>243404</v>
      </c>
      <c r="M47489" t="s">
        <v>28</v>
      </c>
      <c r="N47489" t="s">
        <v>29</v>
      </c>
      <c r="O47489" s="1">
        <v>39794</v>
      </c>
      <c r="P47489">
        <v>13000000</v>
      </c>
      <c r="Q47489" t="s">
        <v>243405</v>
      </c>
      <c r="R47489" t="s">
        <v>243406</v>
      </c>
      <c r="S47489" t="s">
        <v>243407</v>
      </c>
      <c r="T47489" t="s">
        <v>243408</v>
      </c>
      <c r="U47489" t="s">
        <v>34</v>
      </c>
      <c r="V47489" t="s">
        <v>368</v>
      </c>
      <c r="W47489">
        <v>7</v>
      </c>
      <c r="X47489" t="s">
        <v>481</v>
      </c>
      <c r="Y47489" t="s">
        <v>481</v>
      </c>
      <c r="Z47489" s="1">
        <v>40909</v>
      </c>
    </row>
    <row r="47490" spans="11:26" x14ac:dyDescent="0.3">
      <c r="K47490" t="s">
        <v>243385</v>
      </c>
      <c r="L47490" t="s">
        <v>243409</v>
      </c>
      <c r="M47490" t="s">
        <v>256</v>
      </c>
      <c r="O47490" s="1">
        <v>40453</v>
      </c>
      <c r="P47490">
        <v>1625657</v>
      </c>
      <c r="Q47490" t="s">
        <v>243410</v>
      </c>
      <c r="R47490" t="s">
        <v>243411</v>
      </c>
      <c r="S47490" t="s">
        <v>243412</v>
      </c>
      <c r="T47490" t="s">
        <v>243413</v>
      </c>
      <c r="U47490" t="s">
        <v>178</v>
      </c>
      <c r="V47490" t="s">
        <v>46</v>
      </c>
      <c r="W47490" t="s">
        <v>106</v>
      </c>
      <c r="X47490" t="s">
        <v>107</v>
      </c>
      <c r="Y47490" t="s">
        <v>1882</v>
      </c>
      <c r="Z47490" s="1">
        <v>40918</v>
      </c>
    </row>
    <row r="47491" spans="11:26" x14ac:dyDescent="0.3">
      <c r="K47491" t="s">
        <v>243385</v>
      </c>
      <c r="L47491" t="s">
        <v>243414</v>
      </c>
      <c r="M47491" t="s">
        <v>28</v>
      </c>
      <c r="O47491" s="1">
        <v>41334</v>
      </c>
      <c r="P47491">
        <v>5000000</v>
      </c>
      <c r="Q47491" t="s">
        <v>243415</v>
      </c>
      <c r="R47491" t="s">
        <v>243416</v>
      </c>
      <c r="S47491" t="s">
        <v>243417</v>
      </c>
      <c r="T47491" t="s">
        <v>243418</v>
      </c>
      <c r="U47491" t="s">
        <v>34</v>
      </c>
      <c r="V47491" t="s">
        <v>206</v>
      </c>
      <c r="W47491" t="s">
        <v>535</v>
      </c>
      <c r="X47491" t="s">
        <v>208</v>
      </c>
      <c r="Y47491" t="s">
        <v>536</v>
      </c>
      <c r="Z47491" s="1">
        <v>41640</v>
      </c>
    </row>
    <row r="47492" spans="11:26" x14ac:dyDescent="0.3">
      <c r="K47492" t="s">
        <v>243385</v>
      </c>
      <c r="L47492" t="s">
        <v>243419</v>
      </c>
      <c r="M47492" t="s">
        <v>28</v>
      </c>
      <c r="N47492" t="s">
        <v>1189</v>
      </c>
      <c r="O47492" s="1">
        <v>40944</v>
      </c>
      <c r="P47492">
        <v>10000000</v>
      </c>
      <c r="Q47492" t="s">
        <v>243420</v>
      </c>
      <c r="R47492" t="s">
        <v>243421</v>
      </c>
      <c r="S47492" t="s">
        <v>243422</v>
      </c>
      <c r="T47492" t="s">
        <v>243423</v>
      </c>
      <c r="U47492" t="s">
        <v>178</v>
      </c>
      <c r="V47492" t="s">
        <v>46</v>
      </c>
      <c r="W47492" t="s">
        <v>106</v>
      </c>
      <c r="X47492" t="s">
        <v>107</v>
      </c>
      <c r="Y47492" t="s">
        <v>9003</v>
      </c>
      <c r="Z47492" s="1">
        <v>39085</v>
      </c>
    </row>
    <row r="47493" spans="11:26" x14ac:dyDescent="0.3">
      <c r="K47493" t="s">
        <v>243424</v>
      </c>
      <c r="L47493" t="s">
        <v>243425</v>
      </c>
      <c r="M47493" t="s">
        <v>28</v>
      </c>
      <c r="O47493" t="s">
        <v>5500</v>
      </c>
      <c r="P47493">
        <v>2425766</v>
      </c>
      <c r="Q47493" t="s">
        <v>243426</v>
      </c>
      <c r="R47493" t="s">
        <v>243427</v>
      </c>
      <c r="T47493" t="s">
        <v>619</v>
      </c>
      <c r="U47493" t="s">
        <v>34</v>
      </c>
      <c r="V47493" t="s">
        <v>46</v>
      </c>
      <c r="Z47493" s="1">
        <v>36900</v>
      </c>
    </row>
    <row r="47494" spans="11:26" x14ac:dyDescent="0.3">
      <c r="K47494" t="s">
        <v>243424</v>
      </c>
      <c r="L47494" t="s">
        <v>243428</v>
      </c>
      <c r="M47494" t="s">
        <v>28</v>
      </c>
      <c r="O47494" t="s">
        <v>3211</v>
      </c>
      <c r="P47494">
        <v>344586</v>
      </c>
      <c r="Q47494" t="s">
        <v>243429</v>
      </c>
      <c r="R47494" t="s">
        <v>243430</v>
      </c>
      <c r="S47494" t="s">
        <v>243431</v>
      </c>
      <c r="T47494" t="s">
        <v>2393</v>
      </c>
      <c r="U47494" t="s">
        <v>34</v>
      </c>
      <c r="V47494" t="s">
        <v>1174</v>
      </c>
      <c r="W47494">
        <v>5</v>
      </c>
      <c r="X47494" t="s">
        <v>1175</v>
      </c>
      <c r="Y47494" t="s">
        <v>1175</v>
      </c>
      <c r="Z47494" s="1">
        <v>40909</v>
      </c>
    </row>
    <row r="47495" spans="11:26" x14ac:dyDescent="0.3">
      <c r="K47495" t="s">
        <v>243424</v>
      </c>
      <c r="L47495" t="s">
        <v>243432</v>
      </c>
      <c r="M47495" t="s">
        <v>28</v>
      </c>
      <c r="O47495" t="s">
        <v>10714</v>
      </c>
      <c r="P47495">
        <v>3036558</v>
      </c>
      <c r="Q47495" t="s">
        <v>243433</v>
      </c>
      <c r="R47495" t="s">
        <v>243434</v>
      </c>
      <c r="U47495" t="s">
        <v>178</v>
      </c>
    </row>
    <row r="47496" spans="11:26" x14ac:dyDescent="0.3">
      <c r="K47496" t="s">
        <v>243435</v>
      </c>
      <c r="L47496" t="s">
        <v>243436</v>
      </c>
      <c r="M47496" t="s">
        <v>190</v>
      </c>
      <c r="O47496" t="s">
        <v>36589</v>
      </c>
      <c r="P47496">
        <v>0</v>
      </c>
      <c r="Q47496" t="s">
        <v>243437</v>
      </c>
      <c r="R47496" t="s">
        <v>243438</v>
      </c>
      <c r="S47496" t="s">
        <v>243439</v>
      </c>
      <c r="T47496" t="s">
        <v>105</v>
      </c>
      <c r="U47496" t="s">
        <v>34</v>
      </c>
      <c r="V47496" t="s">
        <v>46</v>
      </c>
      <c r="W47496" t="s">
        <v>158</v>
      </c>
      <c r="X47496" t="s">
        <v>159</v>
      </c>
      <c r="Y47496" t="s">
        <v>15310</v>
      </c>
      <c r="Z47496" s="1">
        <v>36892</v>
      </c>
    </row>
    <row r="47497" spans="11:26" x14ac:dyDescent="0.3">
      <c r="K47497" t="s">
        <v>243440</v>
      </c>
      <c r="L47497" t="s">
        <v>243441</v>
      </c>
      <c r="M47497" t="s">
        <v>28</v>
      </c>
      <c r="O47497" s="1">
        <v>39085</v>
      </c>
      <c r="Q47497" t="s">
        <v>243442</v>
      </c>
      <c r="R47497" t="s">
        <v>243443</v>
      </c>
      <c r="S47497" t="s">
        <v>243444</v>
      </c>
      <c r="T47497" t="s">
        <v>1294</v>
      </c>
      <c r="U47497" t="s">
        <v>34</v>
      </c>
      <c r="V47497" t="s">
        <v>46</v>
      </c>
      <c r="W47497" t="s">
        <v>75</v>
      </c>
      <c r="X47497" t="s">
        <v>464</v>
      </c>
      <c r="Y47497" t="s">
        <v>140642</v>
      </c>
      <c r="Z47497" s="1">
        <v>40544</v>
      </c>
    </row>
    <row r="47498" spans="11:26" x14ac:dyDescent="0.3">
      <c r="K47498" t="s">
        <v>243445</v>
      </c>
      <c r="L47498" t="s">
        <v>243446</v>
      </c>
      <c r="M47498" t="s">
        <v>52</v>
      </c>
      <c r="O47498" s="1">
        <v>41952</v>
      </c>
      <c r="Q47498" t="s">
        <v>243447</v>
      </c>
      <c r="R47498" t="s">
        <v>243448</v>
      </c>
      <c r="S47498" t="s">
        <v>243449</v>
      </c>
      <c r="T47498" t="s">
        <v>2866</v>
      </c>
      <c r="U47498" t="s">
        <v>34</v>
      </c>
      <c r="Z47498" t="s">
        <v>144358</v>
      </c>
    </row>
    <row r="47499" spans="11:26" x14ac:dyDescent="0.3">
      <c r="K47499" t="s">
        <v>243450</v>
      </c>
      <c r="L47499" t="s">
        <v>243451</v>
      </c>
      <c r="M47499" t="s">
        <v>324</v>
      </c>
      <c r="O47499" s="1">
        <v>42315</v>
      </c>
      <c r="P47499">
        <v>600000</v>
      </c>
      <c r="Q47499" t="s">
        <v>243452</v>
      </c>
      <c r="R47499" t="s">
        <v>243453</v>
      </c>
      <c r="S47499" t="s">
        <v>243454</v>
      </c>
      <c r="T47499" t="s">
        <v>95</v>
      </c>
      <c r="U47499" t="s">
        <v>34</v>
      </c>
      <c r="V47499" t="s">
        <v>46</v>
      </c>
      <c r="W47499" t="s">
        <v>106</v>
      </c>
      <c r="X47499" t="s">
        <v>107</v>
      </c>
      <c r="Y47499" t="s">
        <v>1825</v>
      </c>
      <c r="Z47499" s="1">
        <v>39448</v>
      </c>
    </row>
    <row r="47500" spans="11:26" x14ac:dyDescent="0.3">
      <c r="K47500" t="s">
        <v>243455</v>
      </c>
      <c r="L47500" t="s">
        <v>243456</v>
      </c>
      <c r="M47500" t="s">
        <v>91</v>
      </c>
      <c r="O47500" s="1">
        <v>42220</v>
      </c>
      <c r="P47500">
        <v>5000000</v>
      </c>
      <c r="Q47500" t="s">
        <v>243457</v>
      </c>
      <c r="R47500" t="s">
        <v>243458</v>
      </c>
      <c r="S47500" t="s">
        <v>243459</v>
      </c>
      <c r="T47500" t="s">
        <v>6409</v>
      </c>
      <c r="U47500" t="s">
        <v>34</v>
      </c>
      <c r="V47500" t="s">
        <v>46</v>
      </c>
      <c r="W47500" t="s">
        <v>106</v>
      </c>
      <c r="X47500" t="s">
        <v>4428</v>
      </c>
      <c r="Y47500" t="s">
        <v>116003</v>
      </c>
      <c r="Z47500" s="1">
        <v>41640</v>
      </c>
    </row>
    <row r="47501" spans="11:26" x14ac:dyDescent="0.3">
      <c r="K47501" t="s">
        <v>243455</v>
      </c>
      <c r="L47501" t="s">
        <v>243460</v>
      </c>
      <c r="M47501" t="s">
        <v>28</v>
      </c>
      <c r="N47501" t="s">
        <v>40</v>
      </c>
      <c r="O47501" t="s">
        <v>2331</v>
      </c>
      <c r="P47501">
        <v>2500000</v>
      </c>
      <c r="Q47501" t="s">
        <v>243461</v>
      </c>
      <c r="R47501" t="s">
        <v>243462</v>
      </c>
      <c r="S47501" t="s">
        <v>243463</v>
      </c>
      <c r="T47501" t="s">
        <v>1294</v>
      </c>
      <c r="U47501" t="s">
        <v>178</v>
      </c>
      <c r="V47501" t="s">
        <v>46</v>
      </c>
      <c r="W47501" t="s">
        <v>106</v>
      </c>
      <c r="X47501" t="s">
        <v>107</v>
      </c>
      <c r="Y47501" t="s">
        <v>2425</v>
      </c>
      <c r="Z47501" s="1">
        <v>39448</v>
      </c>
    </row>
    <row r="47502" spans="11:26" x14ac:dyDescent="0.3">
      <c r="K47502" t="s">
        <v>243464</v>
      </c>
      <c r="L47502" t="s">
        <v>243465</v>
      </c>
      <c r="M47502" t="s">
        <v>256</v>
      </c>
      <c r="O47502" s="1">
        <v>39875</v>
      </c>
      <c r="P47502">
        <v>1187500</v>
      </c>
      <c r="Q47502" t="s">
        <v>243466</v>
      </c>
      <c r="R47502" t="s">
        <v>243467</v>
      </c>
      <c r="S47502" t="s">
        <v>243468</v>
      </c>
      <c r="T47502" t="s">
        <v>2364</v>
      </c>
      <c r="U47502" t="s">
        <v>34</v>
      </c>
      <c r="V47502" t="s">
        <v>46</v>
      </c>
      <c r="W47502" t="s">
        <v>1731</v>
      </c>
      <c r="X47502" t="s">
        <v>1768</v>
      </c>
      <c r="Y47502" t="s">
        <v>1768</v>
      </c>
      <c r="Z47502" s="1">
        <v>31778</v>
      </c>
    </row>
    <row r="47503" spans="11:26" x14ac:dyDescent="0.3">
      <c r="K47503" t="s">
        <v>243469</v>
      </c>
      <c r="L47503" t="s">
        <v>243470</v>
      </c>
      <c r="M47503" t="s">
        <v>190</v>
      </c>
      <c r="O47503" s="1">
        <v>42248</v>
      </c>
      <c r="P47503">
        <v>600</v>
      </c>
      <c r="Q47503" t="s">
        <v>243471</v>
      </c>
      <c r="R47503" t="s">
        <v>243472</v>
      </c>
      <c r="S47503" t="s">
        <v>243473</v>
      </c>
      <c r="T47503" t="s">
        <v>124</v>
      </c>
      <c r="U47503" t="s">
        <v>34</v>
      </c>
      <c r="V47503" t="s">
        <v>96</v>
      </c>
      <c r="W47503" t="s">
        <v>336</v>
      </c>
      <c r="X47503" t="s">
        <v>337</v>
      </c>
      <c r="Y47503" t="s">
        <v>24153</v>
      </c>
      <c r="Z47503" s="1">
        <v>40911</v>
      </c>
    </row>
    <row r="47504" spans="11:26" x14ac:dyDescent="0.3">
      <c r="K47504" t="s">
        <v>243474</v>
      </c>
      <c r="L47504" t="s">
        <v>243475</v>
      </c>
      <c r="M47504" t="s">
        <v>324</v>
      </c>
      <c r="O47504" t="s">
        <v>12902</v>
      </c>
      <c r="P47504">
        <v>1400000</v>
      </c>
      <c r="Q47504" t="s">
        <v>243476</v>
      </c>
      <c r="R47504" t="s">
        <v>243477</v>
      </c>
      <c r="S47504" t="s">
        <v>243478</v>
      </c>
      <c r="T47504" t="s">
        <v>80213</v>
      </c>
      <c r="U47504" t="s">
        <v>34</v>
      </c>
      <c r="V47504" t="s">
        <v>800</v>
      </c>
      <c r="X47504" t="s">
        <v>801</v>
      </c>
      <c r="Y47504" t="s">
        <v>801</v>
      </c>
      <c r="Z47504" s="1">
        <v>39814</v>
      </c>
    </row>
    <row r="47505" spans="11:26" x14ac:dyDescent="0.3">
      <c r="K47505" t="s">
        <v>243479</v>
      </c>
      <c r="L47505" t="s">
        <v>243480</v>
      </c>
      <c r="M47505" t="s">
        <v>52</v>
      </c>
      <c r="O47505" t="s">
        <v>876</v>
      </c>
      <c r="P47505">
        <v>500000</v>
      </c>
      <c r="Q47505" t="s">
        <v>243481</v>
      </c>
      <c r="R47505" t="s">
        <v>243482</v>
      </c>
      <c r="S47505" t="s">
        <v>243483</v>
      </c>
      <c r="T47505" t="s">
        <v>243484</v>
      </c>
      <c r="U47505" t="s">
        <v>34</v>
      </c>
      <c r="V47505" t="s">
        <v>206</v>
      </c>
      <c r="W47505" t="s">
        <v>207</v>
      </c>
      <c r="X47505" t="s">
        <v>208</v>
      </c>
      <c r="Y47505" t="s">
        <v>208</v>
      </c>
      <c r="Z47505" t="s">
        <v>54496</v>
      </c>
    </row>
    <row r="47506" spans="11:26" x14ac:dyDescent="0.3">
      <c r="K47506" t="s">
        <v>243485</v>
      </c>
      <c r="L47506" t="s">
        <v>243486</v>
      </c>
      <c r="M47506" t="s">
        <v>28</v>
      </c>
      <c r="O47506" s="1">
        <v>38200</v>
      </c>
      <c r="P47506">
        <v>25000000</v>
      </c>
      <c r="Q47506" t="s">
        <v>243487</v>
      </c>
      <c r="R47506" t="s">
        <v>243488</v>
      </c>
      <c r="S47506" t="s">
        <v>243489</v>
      </c>
      <c r="T47506" t="s">
        <v>6239</v>
      </c>
      <c r="U47506" t="s">
        <v>34</v>
      </c>
      <c r="Z47506" s="1">
        <v>30682</v>
      </c>
    </row>
    <row r="47507" spans="11:26" x14ac:dyDescent="0.3">
      <c r="K47507" t="s">
        <v>243485</v>
      </c>
      <c r="L47507" t="s">
        <v>243490</v>
      </c>
      <c r="M47507" t="s">
        <v>233</v>
      </c>
      <c r="O47507" t="s">
        <v>26323</v>
      </c>
      <c r="P47507">
        <v>78540191</v>
      </c>
      <c r="Q47507" t="s">
        <v>243491</v>
      </c>
      <c r="R47507" t="s">
        <v>243492</v>
      </c>
      <c r="S47507" t="s">
        <v>243493</v>
      </c>
      <c r="T47507" t="s">
        <v>2570</v>
      </c>
      <c r="U47507" t="s">
        <v>345</v>
      </c>
      <c r="V47507" t="s">
        <v>46</v>
      </c>
      <c r="W47507" t="s">
        <v>260</v>
      </c>
      <c r="X47507" t="s">
        <v>402</v>
      </c>
      <c r="Y47507" t="s">
        <v>545</v>
      </c>
      <c r="Z47507" s="1">
        <v>35796</v>
      </c>
    </row>
    <row r="47508" spans="11:26" x14ac:dyDescent="0.3">
      <c r="K47508" t="s">
        <v>243485</v>
      </c>
      <c r="L47508" t="s">
        <v>243494</v>
      </c>
      <c r="M47508" t="s">
        <v>28</v>
      </c>
      <c r="O47508" t="s">
        <v>12897</v>
      </c>
      <c r="P47508">
        <v>50000000</v>
      </c>
      <c r="Q47508" t="s">
        <v>243495</v>
      </c>
      <c r="R47508" t="s">
        <v>243496</v>
      </c>
      <c r="S47508" t="s">
        <v>243497</v>
      </c>
      <c r="T47508" t="s">
        <v>2393</v>
      </c>
      <c r="U47508" t="s">
        <v>34</v>
      </c>
      <c r="V47508" t="s">
        <v>46</v>
      </c>
      <c r="W47508" t="s">
        <v>158</v>
      </c>
      <c r="X47508" t="s">
        <v>159</v>
      </c>
      <c r="Y47508" t="s">
        <v>32335</v>
      </c>
      <c r="Z47508" s="1">
        <v>36526</v>
      </c>
    </row>
    <row r="47509" spans="11:26" x14ac:dyDescent="0.3">
      <c r="K47509" t="s">
        <v>243485</v>
      </c>
      <c r="L47509" t="s">
        <v>243498</v>
      </c>
      <c r="M47509" t="s">
        <v>28</v>
      </c>
      <c r="O47509" t="s">
        <v>2862</v>
      </c>
      <c r="P47509">
        <v>27500000</v>
      </c>
      <c r="Q47509" t="s">
        <v>243499</v>
      </c>
      <c r="R47509" t="s">
        <v>243500</v>
      </c>
      <c r="S47509" t="s">
        <v>243501</v>
      </c>
      <c r="T47509" t="s">
        <v>74</v>
      </c>
      <c r="U47509" t="s">
        <v>34</v>
      </c>
      <c r="V47509" t="s">
        <v>46</v>
      </c>
      <c r="W47509" t="s">
        <v>2104</v>
      </c>
      <c r="X47509" t="s">
        <v>2105</v>
      </c>
      <c r="Y47509" t="s">
        <v>15494</v>
      </c>
      <c r="Z47509" s="1">
        <v>37257</v>
      </c>
    </row>
    <row r="47510" spans="11:26" x14ac:dyDescent="0.3">
      <c r="K47510" t="s">
        <v>243502</v>
      </c>
      <c r="L47510" t="s">
        <v>243503</v>
      </c>
      <c r="M47510" t="s">
        <v>52</v>
      </c>
      <c r="O47510" t="s">
        <v>58855</v>
      </c>
      <c r="P47510">
        <v>952380</v>
      </c>
      <c r="Q47510" t="s">
        <v>243504</v>
      </c>
      <c r="R47510" t="s">
        <v>243505</v>
      </c>
      <c r="S47510" t="s">
        <v>243506</v>
      </c>
      <c r="T47510" t="s">
        <v>48526</v>
      </c>
      <c r="U47510" t="s">
        <v>34</v>
      </c>
    </row>
    <row r="47511" spans="11:26" x14ac:dyDescent="0.3">
      <c r="K47511" t="s">
        <v>243507</v>
      </c>
      <c r="L47511" t="s">
        <v>243508</v>
      </c>
      <c r="M47511" t="s">
        <v>190</v>
      </c>
      <c r="O47511" s="1">
        <v>41467</v>
      </c>
      <c r="P47511">
        <v>50000</v>
      </c>
      <c r="Q47511" t="s">
        <v>243509</v>
      </c>
      <c r="R47511" t="s">
        <v>243510</v>
      </c>
      <c r="S47511" t="s">
        <v>243511</v>
      </c>
      <c r="T47511" t="s">
        <v>243512</v>
      </c>
      <c r="U47511" t="s">
        <v>34</v>
      </c>
      <c r="V47511" t="s">
        <v>800</v>
      </c>
      <c r="X47511" t="s">
        <v>801</v>
      </c>
      <c r="Y47511" t="s">
        <v>801</v>
      </c>
      <c r="Z47511" t="s">
        <v>161842</v>
      </c>
    </row>
    <row r="47512" spans="11:26" x14ac:dyDescent="0.3">
      <c r="K47512" t="s">
        <v>243513</v>
      </c>
      <c r="L47512" t="s">
        <v>243514</v>
      </c>
      <c r="M47512" t="s">
        <v>52</v>
      </c>
      <c r="O47512" t="s">
        <v>2331</v>
      </c>
      <c r="P47512">
        <v>350000</v>
      </c>
      <c r="Q47512" t="s">
        <v>243515</v>
      </c>
      <c r="R47512" t="s">
        <v>243516</v>
      </c>
      <c r="S47512" t="s">
        <v>243517</v>
      </c>
      <c r="T47512" t="s">
        <v>436</v>
      </c>
      <c r="U47512" t="s">
        <v>34</v>
      </c>
      <c r="V47512" t="s">
        <v>46</v>
      </c>
      <c r="W47512" t="s">
        <v>106</v>
      </c>
      <c r="X47512" t="s">
        <v>2081</v>
      </c>
      <c r="Y47512" t="s">
        <v>2081</v>
      </c>
      <c r="Z47512" s="1">
        <v>41275</v>
      </c>
    </row>
    <row r="47513" spans="11:26" x14ac:dyDescent="0.3">
      <c r="K47513" t="s">
        <v>243518</v>
      </c>
      <c r="L47513" t="s">
        <v>243519</v>
      </c>
      <c r="M47513" t="s">
        <v>324</v>
      </c>
      <c r="O47513" s="1">
        <v>38721</v>
      </c>
      <c r="P47513">
        <v>100000</v>
      </c>
      <c r="Q47513" t="s">
        <v>243520</v>
      </c>
      <c r="R47513" t="s">
        <v>243521</v>
      </c>
      <c r="S47513" t="s">
        <v>243522</v>
      </c>
      <c r="T47513" t="s">
        <v>1294</v>
      </c>
      <c r="U47513" t="s">
        <v>34</v>
      </c>
      <c r="V47513" t="s">
        <v>46</v>
      </c>
      <c r="W47513" t="s">
        <v>106</v>
      </c>
      <c r="X47513" t="s">
        <v>107</v>
      </c>
      <c r="Y47513" t="s">
        <v>1016</v>
      </c>
      <c r="Z47513" s="1">
        <v>39814</v>
      </c>
    </row>
    <row r="47514" spans="11:26" x14ac:dyDescent="0.3">
      <c r="K47514" t="s">
        <v>243518</v>
      </c>
      <c r="L47514" t="s">
        <v>243523</v>
      </c>
      <c r="M47514" t="s">
        <v>52</v>
      </c>
      <c r="O47514" s="1">
        <v>38718</v>
      </c>
      <c r="P47514">
        <v>18000</v>
      </c>
      <c r="Q47514" t="s">
        <v>243524</v>
      </c>
      <c r="R47514" t="s">
        <v>243525</v>
      </c>
      <c r="S47514" t="s">
        <v>243526</v>
      </c>
      <c r="T47514" t="s">
        <v>243527</v>
      </c>
      <c r="U47514" t="s">
        <v>34</v>
      </c>
      <c r="V47514" t="s">
        <v>46</v>
      </c>
      <c r="W47514" t="s">
        <v>167</v>
      </c>
      <c r="X47514" t="s">
        <v>168</v>
      </c>
      <c r="Y47514" t="s">
        <v>169</v>
      </c>
      <c r="Z47514" t="s">
        <v>32506</v>
      </c>
    </row>
    <row r="47515" spans="11:26" x14ac:dyDescent="0.3">
      <c r="K47515" t="s">
        <v>243528</v>
      </c>
      <c r="L47515" t="s">
        <v>243529</v>
      </c>
      <c r="M47515" t="s">
        <v>749</v>
      </c>
      <c r="O47515" s="1">
        <v>41278</v>
      </c>
      <c r="P47515">
        <v>96325</v>
      </c>
      <c r="Q47515" t="s">
        <v>243530</v>
      </c>
      <c r="R47515" t="s">
        <v>243531</v>
      </c>
      <c r="S47515" t="s">
        <v>243532</v>
      </c>
      <c r="T47515" t="s">
        <v>243533</v>
      </c>
      <c r="U47515" t="s">
        <v>345</v>
      </c>
      <c r="Z47515" s="1">
        <v>40545</v>
      </c>
    </row>
    <row r="47516" spans="11:26" x14ac:dyDescent="0.3">
      <c r="K47516" t="s">
        <v>243534</v>
      </c>
      <c r="L47516" t="s">
        <v>243535</v>
      </c>
      <c r="M47516" t="s">
        <v>28</v>
      </c>
      <c r="O47516" t="s">
        <v>8110</v>
      </c>
      <c r="P47516">
        <v>645200</v>
      </c>
      <c r="Q47516" t="s">
        <v>243536</v>
      </c>
      <c r="R47516" t="s">
        <v>243537</v>
      </c>
      <c r="S47516" t="s">
        <v>243538</v>
      </c>
      <c r="T47516" t="s">
        <v>243539</v>
      </c>
      <c r="U47516" t="s">
        <v>345</v>
      </c>
      <c r="V47516" t="s">
        <v>46</v>
      </c>
      <c r="W47516" t="s">
        <v>1846</v>
      </c>
      <c r="X47516" t="s">
        <v>1847</v>
      </c>
      <c r="Y47516" t="s">
        <v>2462</v>
      </c>
      <c r="Z47516" s="1">
        <v>41275</v>
      </c>
    </row>
    <row r="47517" spans="11:26" x14ac:dyDescent="0.3">
      <c r="K47517" t="s">
        <v>243534</v>
      </c>
      <c r="L47517" t="s">
        <v>243540</v>
      </c>
      <c r="M47517" t="s">
        <v>749</v>
      </c>
      <c r="O47517" s="1">
        <v>40855</v>
      </c>
      <c r="P47517">
        <v>6000000</v>
      </c>
      <c r="Q47517" t="s">
        <v>243541</v>
      </c>
      <c r="R47517" t="s">
        <v>243542</v>
      </c>
      <c r="S47517" t="s">
        <v>243543</v>
      </c>
      <c r="T47517" t="s">
        <v>1080</v>
      </c>
      <c r="U47517" t="s">
        <v>34</v>
      </c>
      <c r="V47517" t="s">
        <v>35</v>
      </c>
      <c r="W47517">
        <v>25</v>
      </c>
      <c r="X47517" t="s">
        <v>9240</v>
      </c>
      <c r="Y47517" t="s">
        <v>243544</v>
      </c>
    </row>
    <row r="47518" spans="11:26" x14ac:dyDescent="0.3">
      <c r="K47518" t="s">
        <v>243534</v>
      </c>
      <c r="L47518" t="s">
        <v>243545</v>
      </c>
      <c r="M47518" t="s">
        <v>28</v>
      </c>
      <c r="O47518" s="1">
        <v>41252</v>
      </c>
      <c r="P47518">
        <v>2500000</v>
      </c>
      <c r="Q47518" t="s">
        <v>243546</v>
      </c>
      <c r="R47518" t="s">
        <v>243547</v>
      </c>
      <c r="S47518" t="s">
        <v>243548</v>
      </c>
      <c r="T47518" t="s">
        <v>243549</v>
      </c>
      <c r="U47518" t="s">
        <v>34</v>
      </c>
      <c r="V47518" t="s">
        <v>46</v>
      </c>
      <c r="W47518" t="s">
        <v>217</v>
      </c>
      <c r="X47518" t="s">
        <v>218</v>
      </c>
      <c r="Y47518" t="s">
        <v>1901</v>
      </c>
      <c r="Z47518" s="1">
        <v>41193</v>
      </c>
    </row>
    <row r="47519" spans="11:26" x14ac:dyDescent="0.3">
      <c r="K47519" t="s">
        <v>243534</v>
      </c>
      <c r="L47519" t="s">
        <v>243550</v>
      </c>
      <c r="M47519" t="s">
        <v>28</v>
      </c>
      <c r="O47519" s="1">
        <v>41823</v>
      </c>
      <c r="P47519">
        <v>760000</v>
      </c>
      <c r="Q47519" t="s">
        <v>243551</v>
      </c>
      <c r="R47519" t="s">
        <v>243552</v>
      </c>
      <c r="S47519" t="s">
        <v>243553</v>
      </c>
      <c r="T47519" t="s">
        <v>243554</v>
      </c>
      <c r="U47519" t="s">
        <v>34</v>
      </c>
      <c r="V47519" t="s">
        <v>46</v>
      </c>
      <c r="W47519" t="s">
        <v>195</v>
      </c>
      <c r="X47519" t="s">
        <v>882</v>
      </c>
      <c r="Y47519" t="s">
        <v>57352</v>
      </c>
      <c r="Z47519" s="1">
        <v>40917</v>
      </c>
    </row>
    <row r="47520" spans="11:26" x14ac:dyDescent="0.3">
      <c r="K47520" t="s">
        <v>243555</v>
      </c>
      <c r="L47520" t="s">
        <v>243556</v>
      </c>
      <c r="M47520" t="s">
        <v>52</v>
      </c>
      <c r="O47520" s="1">
        <v>41281</v>
      </c>
      <c r="P47520">
        <v>1500000</v>
      </c>
      <c r="Q47520" t="s">
        <v>243557</v>
      </c>
      <c r="R47520" t="s">
        <v>243558</v>
      </c>
      <c r="S47520" t="s">
        <v>243559</v>
      </c>
      <c r="T47520" t="s">
        <v>243560</v>
      </c>
      <c r="U47520" t="s">
        <v>34</v>
      </c>
      <c r="V47520" t="s">
        <v>96</v>
      </c>
      <c r="W47520" t="s">
        <v>97</v>
      </c>
      <c r="X47520" t="s">
        <v>98</v>
      </c>
      <c r="Y47520" t="s">
        <v>98</v>
      </c>
      <c r="Z47520" s="1">
        <v>40552</v>
      </c>
    </row>
    <row r="47521" spans="11:26" x14ac:dyDescent="0.3">
      <c r="K47521" t="s">
        <v>243561</v>
      </c>
      <c r="L47521" t="s">
        <v>243562</v>
      </c>
      <c r="M47521" t="s">
        <v>28</v>
      </c>
      <c r="N47521" t="s">
        <v>40</v>
      </c>
      <c r="O47521" t="s">
        <v>71371</v>
      </c>
      <c r="P47521">
        <v>37972639</v>
      </c>
      <c r="Q47521" t="s">
        <v>243563</v>
      </c>
      <c r="R47521" t="s">
        <v>243564</v>
      </c>
      <c r="S47521" t="s">
        <v>243565</v>
      </c>
      <c r="T47521" t="s">
        <v>64</v>
      </c>
      <c r="U47521" t="s">
        <v>34</v>
      </c>
      <c r="V47521" t="s">
        <v>46</v>
      </c>
      <c r="W47521" t="s">
        <v>167</v>
      </c>
      <c r="X47521" t="s">
        <v>168</v>
      </c>
      <c r="Y47521" t="s">
        <v>169</v>
      </c>
      <c r="Z47521" s="1">
        <v>40910</v>
      </c>
    </row>
    <row r="47522" spans="11:26" x14ac:dyDescent="0.3">
      <c r="K47522" t="s">
        <v>243566</v>
      </c>
      <c r="L47522" t="s">
        <v>243567</v>
      </c>
      <c r="M47522" t="s">
        <v>28</v>
      </c>
      <c r="O47522" s="1">
        <v>41710</v>
      </c>
      <c r="P47522">
        <v>860000</v>
      </c>
      <c r="Q47522" t="s">
        <v>243568</v>
      </c>
      <c r="R47522" t="s">
        <v>243569</v>
      </c>
      <c r="S47522" t="s">
        <v>243570</v>
      </c>
      <c r="T47522" t="s">
        <v>4324</v>
      </c>
      <c r="U47522" t="s">
        <v>34</v>
      </c>
      <c r="V47522" t="s">
        <v>46</v>
      </c>
      <c r="W47522" t="s">
        <v>106</v>
      </c>
      <c r="X47522" t="s">
        <v>107</v>
      </c>
      <c r="Y47522" t="s">
        <v>116</v>
      </c>
      <c r="Z47522" s="1">
        <v>39814</v>
      </c>
    </row>
    <row r="47523" spans="11:26" x14ac:dyDescent="0.3">
      <c r="K47523" t="s">
        <v>243571</v>
      </c>
      <c r="L47523" t="s">
        <v>243572</v>
      </c>
      <c r="M47523" t="s">
        <v>28</v>
      </c>
      <c r="N47523" t="s">
        <v>29</v>
      </c>
      <c r="O47523" t="s">
        <v>20465</v>
      </c>
      <c r="Q47523" t="s">
        <v>243573</v>
      </c>
      <c r="R47523" t="s">
        <v>243574</v>
      </c>
      <c r="S47523" t="s">
        <v>243575</v>
      </c>
      <c r="T47523" t="s">
        <v>243576</v>
      </c>
      <c r="U47523" t="s">
        <v>34</v>
      </c>
      <c r="V47523" t="s">
        <v>46</v>
      </c>
      <c r="W47523" t="s">
        <v>106</v>
      </c>
      <c r="X47523" t="s">
        <v>151</v>
      </c>
      <c r="Y47523" t="s">
        <v>613</v>
      </c>
      <c r="Z47523" s="1">
        <v>41650</v>
      </c>
    </row>
    <row r="47524" spans="11:26" x14ac:dyDescent="0.3">
      <c r="K47524" t="s">
        <v>243577</v>
      </c>
      <c r="L47524" t="s">
        <v>243578</v>
      </c>
      <c r="M47524" t="s">
        <v>28</v>
      </c>
      <c r="N47524" t="s">
        <v>40</v>
      </c>
      <c r="O47524" s="1">
        <v>40187</v>
      </c>
      <c r="P47524">
        <v>30000000</v>
      </c>
      <c r="Q47524" t="s">
        <v>243579</v>
      </c>
      <c r="R47524" t="s">
        <v>243580</v>
      </c>
      <c r="S47524" t="s">
        <v>243581</v>
      </c>
      <c r="T47524" t="s">
        <v>2038</v>
      </c>
      <c r="U47524" t="s">
        <v>34</v>
      </c>
      <c r="V47524" t="s">
        <v>46</v>
      </c>
      <c r="W47524" t="s">
        <v>106</v>
      </c>
      <c r="X47524" t="s">
        <v>107</v>
      </c>
      <c r="Y47524" t="s">
        <v>1681</v>
      </c>
      <c r="Z47524" s="1">
        <v>39450</v>
      </c>
    </row>
    <row r="47525" spans="11:26" x14ac:dyDescent="0.3">
      <c r="K47525" t="s">
        <v>243582</v>
      </c>
      <c r="L47525" t="s">
        <v>243583</v>
      </c>
      <c r="M47525" t="s">
        <v>28</v>
      </c>
      <c r="N47525" t="s">
        <v>40</v>
      </c>
      <c r="O47525" s="1">
        <v>41280</v>
      </c>
      <c r="P47525">
        <v>475000</v>
      </c>
      <c r="Q47525" t="s">
        <v>243584</v>
      </c>
      <c r="R47525" t="s">
        <v>243585</v>
      </c>
      <c r="S47525" t="s">
        <v>243586</v>
      </c>
      <c r="T47525" t="s">
        <v>101393</v>
      </c>
      <c r="U47525" t="s">
        <v>34</v>
      </c>
      <c r="V47525" t="s">
        <v>96</v>
      </c>
      <c r="W47525" t="s">
        <v>5722</v>
      </c>
      <c r="X47525" t="s">
        <v>5723</v>
      </c>
      <c r="Y47525" t="s">
        <v>5724</v>
      </c>
      <c r="Z47525" s="1">
        <v>40909</v>
      </c>
    </row>
    <row r="47526" spans="11:26" x14ac:dyDescent="0.3">
      <c r="K47526" t="s">
        <v>243582</v>
      </c>
      <c r="L47526" t="s">
        <v>243587</v>
      </c>
      <c r="M47526" t="s">
        <v>28</v>
      </c>
      <c r="N47526" t="s">
        <v>29</v>
      </c>
      <c r="O47526" s="1">
        <v>42250</v>
      </c>
      <c r="P47526">
        <v>72000</v>
      </c>
      <c r="Q47526" t="s">
        <v>243588</v>
      </c>
      <c r="R47526" t="s">
        <v>243589</v>
      </c>
      <c r="S47526" t="s">
        <v>243590</v>
      </c>
      <c r="T47526" t="s">
        <v>243591</v>
      </c>
      <c r="U47526" t="s">
        <v>34</v>
      </c>
      <c r="V47526" t="s">
        <v>20069</v>
      </c>
      <c r="W47526">
        <v>35</v>
      </c>
      <c r="X47526" t="s">
        <v>20963</v>
      </c>
      <c r="Y47526" t="s">
        <v>20963</v>
      </c>
      <c r="Z47526" s="1">
        <v>41916</v>
      </c>
    </row>
    <row r="47527" spans="11:26" x14ac:dyDescent="0.3">
      <c r="K47527" t="s">
        <v>243592</v>
      </c>
      <c r="L47527" t="s">
        <v>243593</v>
      </c>
      <c r="M47527" t="s">
        <v>91</v>
      </c>
      <c r="O47527" t="s">
        <v>9801</v>
      </c>
      <c r="Q47527" t="s">
        <v>243594</v>
      </c>
      <c r="R47527" t="s">
        <v>243595</v>
      </c>
      <c r="S47527" t="s">
        <v>243596</v>
      </c>
      <c r="T47527" t="s">
        <v>1294</v>
      </c>
      <c r="U47527" t="s">
        <v>34</v>
      </c>
      <c r="V47527" t="s">
        <v>96</v>
      </c>
      <c r="W47527" t="s">
        <v>7475</v>
      </c>
      <c r="X47527" t="s">
        <v>11632</v>
      </c>
      <c r="Y47527" t="s">
        <v>11632</v>
      </c>
    </row>
    <row r="47528" spans="11:26" x14ac:dyDescent="0.3">
      <c r="K47528" t="s">
        <v>243597</v>
      </c>
      <c r="L47528" t="s">
        <v>243598</v>
      </c>
      <c r="M47528" t="s">
        <v>28</v>
      </c>
      <c r="O47528" s="1">
        <v>42125</v>
      </c>
      <c r="Q47528" t="s">
        <v>243599</v>
      </c>
      <c r="R47528" t="s">
        <v>243600</v>
      </c>
      <c r="S47528" t="s">
        <v>243601</v>
      </c>
      <c r="T47528" t="s">
        <v>243602</v>
      </c>
      <c r="U47528" t="s">
        <v>34</v>
      </c>
      <c r="V47528" t="s">
        <v>1072</v>
      </c>
      <c r="W47528">
        <v>7</v>
      </c>
      <c r="X47528" t="s">
        <v>1581</v>
      </c>
      <c r="Y47528" t="s">
        <v>1581</v>
      </c>
      <c r="Z47528" s="1">
        <v>40909</v>
      </c>
    </row>
    <row r="47529" spans="11:26" x14ac:dyDescent="0.3">
      <c r="K47529" t="s">
        <v>243603</v>
      </c>
      <c r="L47529" t="s">
        <v>243604</v>
      </c>
      <c r="M47529" t="s">
        <v>28</v>
      </c>
      <c r="O47529" t="s">
        <v>8886</v>
      </c>
      <c r="Q47529" t="s">
        <v>243605</v>
      </c>
      <c r="R47529" t="s">
        <v>243606</v>
      </c>
      <c r="S47529" t="s">
        <v>243607</v>
      </c>
      <c r="U47529" t="s">
        <v>345</v>
      </c>
    </row>
    <row r="47530" spans="11:26" x14ac:dyDescent="0.3">
      <c r="K47530" t="s">
        <v>243608</v>
      </c>
      <c r="L47530" t="s">
        <v>243609</v>
      </c>
      <c r="M47530" t="s">
        <v>233</v>
      </c>
      <c r="O47530" t="s">
        <v>12294</v>
      </c>
      <c r="Q47530" t="s">
        <v>243610</v>
      </c>
      <c r="R47530" t="s">
        <v>243611</v>
      </c>
      <c r="S47530" t="s">
        <v>243612</v>
      </c>
      <c r="T47530" t="s">
        <v>124</v>
      </c>
      <c r="U47530" t="s">
        <v>345</v>
      </c>
      <c r="V47530" t="s">
        <v>768</v>
      </c>
      <c r="W47530">
        <v>66</v>
      </c>
      <c r="X47530" t="s">
        <v>4704</v>
      </c>
      <c r="Y47530" t="s">
        <v>4705</v>
      </c>
    </row>
    <row r="47531" spans="11:26" x14ac:dyDescent="0.3">
      <c r="K47531" t="s">
        <v>243613</v>
      </c>
      <c r="L47531" t="s">
        <v>243614</v>
      </c>
      <c r="M47531" t="s">
        <v>52</v>
      </c>
      <c r="O47531" s="1">
        <v>40549</v>
      </c>
      <c r="Q47531" t="s">
        <v>243615</v>
      </c>
      <c r="R47531" t="s">
        <v>243616</v>
      </c>
      <c r="S47531" t="s">
        <v>243617</v>
      </c>
      <c r="T47531" t="s">
        <v>243618</v>
      </c>
      <c r="U47531" t="s">
        <v>178</v>
      </c>
      <c r="V47531" t="s">
        <v>46</v>
      </c>
      <c r="W47531" t="s">
        <v>106</v>
      </c>
      <c r="X47531" t="s">
        <v>107</v>
      </c>
      <c r="Y47531" t="s">
        <v>116</v>
      </c>
      <c r="Z47531" t="s">
        <v>93044</v>
      </c>
    </row>
    <row r="47532" spans="11:26" x14ac:dyDescent="0.3">
      <c r="K47532" t="s">
        <v>243619</v>
      </c>
      <c r="L47532" t="s">
        <v>243620</v>
      </c>
      <c r="M47532" t="s">
        <v>28</v>
      </c>
      <c r="N47532" t="s">
        <v>40</v>
      </c>
      <c r="O47532" s="1">
        <v>42011</v>
      </c>
      <c r="P47532">
        <v>1020000</v>
      </c>
      <c r="Q47532" t="s">
        <v>243621</v>
      </c>
      <c r="R47532" t="s">
        <v>243622</v>
      </c>
      <c r="S47532" t="s">
        <v>243623</v>
      </c>
      <c r="T47532" t="s">
        <v>243624</v>
      </c>
      <c r="U47532" t="s">
        <v>34</v>
      </c>
      <c r="V47532" t="s">
        <v>206</v>
      </c>
      <c r="W47532" t="s">
        <v>207</v>
      </c>
      <c r="X47532" t="s">
        <v>208</v>
      </c>
      <c r="Y47532" t="s">
        <v>208</v>
      </c>
      <c r="Z47532" s="1">
        <v>38353</v>
      </c>
    </row>
    <row r="47533" spans="11:26" x14ac:dyDescent="0.3">
      <c r="K47533" t="s">
        <v>243619</v>
      </c>
      <c r="L47533" t="s">
        <v>243625</v>
      </c>
      <c r="M47533" t="s">
        <v>223</v>
      </c>
      <c r="O47533" s="1">
        <v>41646</v>
      </c>
      <c r="P47533">
        <v>1000000</v>
      </c>
      <c r="Q47533" t="s">
        <v>243626</v>
      </c>
      <c r="R47533" t="s">
        <v>243627</v>
      </c>
      <c r="T47533" t="s">
        <v>7929</v>
      </c>
      <c r="U47533" t="s">
        <v>34</v>
      </c>
      <c r="V47533" t="s">
        <v>46</v>
      </c>
      <c r="W47533" t="s">
        <v>881</v>
      </c>
      <c r="X47533" t="s">
        <v>882</v>
      </c>
      <c r="Y47533" t="s">
        <v>883</v>
      </c>
    </row>
    <row r="47534" spans="11:26" x14ac:dyDescent="0.3">
      <c r="K47534" t="s">
        <v>243628</v>
      </c>
      <c r="L47534" t="s">
        <v>243629</v>
      </c>
      <c r="M47534" t="s">
        <v>52</v>
      </c>
      <c r="O47534" s="1">
        <v>42038</v>
      </c>
      <c r="Q47534" t="s">
        <v>243630</v>
      </c>
      <c r="R47534" t="s">
        <v>243631</v>
      </c>
      <c r="S47534" t="s">
        <v>243632</v>
      </c>
      <c r="T47534" t="s">
        <v>64094</v>
      </c>
      <c r="U47534" t="s">
        <v>34</v>
      </c>
      <c r="V47534" t="s">
        <v>46</v>
      </c>
      <c r="W47534" t="s">
        <v>167</v>
      </c>
      <c r="X47534" t="s">
        <v>168</v>
      </c>
      <c r="Y47534" t="s">
        <v>169</v>
      </c>
      <c r="Z47534" s="1">
        <v>40544</v>
      </c>
    </row>
    <row r="47535" spans="11:26" x14ac:dyDescent="0.3">
      <c r="K47535" t="s">
        <v>243633</v>
      </c>
      <c r="L47535" t="s">
        <v>243634</v>
      </c>
      <c r="M47535" t="s">
        <v>28</v>
      </c>
      <c r="N47535" t="s">
        <v>29</v>
      </c>
      <c r="O47535" s="1">
        <v>42223</v>
      </c>
      <c r="P47535">
        <v>30500000</v>
      </c>
      <c r="Q47535" t="s">
        <v>243635</v>
      </c>
      <c r="R47535" t="s">
        <v>243636</v>
      </c>
      <c r="S47535" t="s">
        <v>243637</v>
      </c>
      <c r="T47535" t="s">
        <v>243638</v>
      </c>
      <c r="U47535" t="s">
        <v>34</v>
      </c>
      <c r="V47535" t="s">
        <v>46</v>
      </c>
      <c r="W47535" t="s">
        <v>4679</v>
      </c>
      <c r="X47535" t="s">
        <v>36693</v>
      </c>
      <c r="Y47535" t="s">
        <v>30010</v>
      </c>
      <c r="Z47535" s="1">
        <v>41285</v>
      </c>
    </row>
    <row r="47536" spans="11:26" x14ac:dyDescent="0.3">
      <c r="K47536" t="s">
        <v>243633</v>
      </c>
      <c r="L47536" t="s">
        <v>243639</v>
      </c>
      <c r="M47536" t="s">
        <v>28</v>
      </c>
      <c r="N47536" t="s">
        <v>40</v>
      </c>
      <c r="O47536" t="s">
        <v>6353</v>
      </c>
      <c r="P47536">
        <v>7339001</v>
      </c>
      <c r="Q47536" t="s">
        <v>243640</v>
      </c>
      <c r="R47536" t="s">
        <v>243641</v>
      </c>
      <c r="S47536" t="s">
        <v>243642</v>
      </c>
      <c r="T47536" t="s">
        <v>243643</v>
      </c>
      <c r="U47536" t="s">
        <v>345</v>
      </c>
      <c r="V47536" t="s">
        <v>46</v>
      </c>
      <c r="W47536" t="s">
        <v>106</v>
      </c>
      <c r="X47536" t="s">
        <v>107</v>
      </c>
      <c r="Y47536" t="s">
        <v>116</v>
      </c>
      <c r="Z47536" t="s">
        <v>15642</v>
      </c>
    </row>
    <row r="47537" spans="11:26" x14ac:dyDescent="0.3">
      <c r="K47537" t="s">
        <v>243633</v>
      </c>
      <c r="L47537" t="s">
        <v>243644</v>
      </c>
      <c r="M47537" t="s">
        <v>52</v>
      </c>
      <c r="O47537" s="1">
        <v>41160</v>
      </c>
      <c r="P47537">
        <v>3750000</v>
      </c>
      <c r="Q47537" t="s">
        <v>243645</v>
      </c>
      <c r="R47537" t="s">
        <v>243646</v>
      </c>
      <c r="S47537" t="s">
        <v>243647</v>
      </c>
      <c r="T47537" t="s">
        <v>243648</v>
      </c>
      <c r="U47537" t="s">
        <v>34</v>
      </c>
      <c r="V47537" t="s">
        <v>598</v>
      </c>
      <c r="W47537">
        <v>26</v>
      </c>
      <c r="X47537" t="s">
        <v>599</v>
      </c>
      <c r="Y47537" t="s">
        <v>599</v>
      </c>
      <c r="Z47537" t="s">
        <v>10652</v>
      </c>
    </row>
    <row r="47538" spans="11:26" x14ac:dyDescent="0.3">
      <c r="K47538" t="s">
        <v>243649</v>
      </c>
      <c r="L47538" t="s">
        <v>243650</v>
      </c>
      <c r="M47538" t="s">
        <v>52</v>
      </c>
      <c r="O47538" s="1">
        <v>41701</v>
      </c>
      <c r="P47538">
        <v>250000</v>
      </c>
      <c r="Q47538" t="s">
        <v>243651</v>
      </c>
      <c r="R47538" t="s">
        <v>243652</v>
      </c>
      <c r="S47538" t="s">
        <v>243653</v>
      </c>
      <c r="T47538" t="s">
        <v>243654</v>
      </c>
      <c r="U47538" t="s">
        <v>34</v>
      </c>
      <c r="V47538" t="s">
        <v>46</v>
      </c>
      <c r="W47538" t="s">
        <v>106</v>
      </c>
      <c r="X47538" t="s">
        <v>107</v>
      </c>
      <c r="Y47538" t="s">
        <v>446</v>
      </c>
      <c r="Z47538" t="s">
        <v>128673</v>
      </c>
    </row>
    <row r="47539" spans="11:26" x14ac:dyDescent="0.3">
      <c r="K47539" t="s">
        <v>243655</v>
      </c>
      <c r="L47539" t="s">
        <v>243656</v>
      </c>
      <c r="M47539" t="s">
        <v>52</v>
      </c>
      <c r="O47539" s="1">
        <v>38696</v>
      </c>
      <c r="P47539">
        <v>50000</v>
      </c>
      <c r="Q47539" t="s">
        <v>243657</v>
      </c>
      <c r="R47539" t="s">
        <v>243658</v>
      </c>
      <c r="S47539" t="s">
        <v>243659</v>
      </c>
      <c r="T47539" t="s">
        <v>243660</v>
      </c>
      <c r="U47539" t="s">
        <v>34</v>
      </c>
      <c r="V47539" t="s">
        <v>46</v>
      </c>
      <c r="W47539" t="s">
        <v>471</v>
      </c>
      <c r="X47539" t="s">
        <v>1482</v>
      </c>
      <c r="Y47539" t="s">
        <v>1482</v>
      </c>
      <c r="Z47539" s="1">
        <v>41283</v>
      </c>
    </row>
    <row r="47540" spans="11:26" x14ac:dyDescent="0.3">
      <c r="K47540" t="s">
        <v>243661</v>
      </c>
      <c r="L47540" t="s">
        <v>243662</v>
      </c>
      <c r="M47540" t="s">
        <v>28</v>
      </c>
      <c r="N47540" t="s">
        <v>40</v>
      </c>
      <c r="O47540" s="1">
        <v>41863</v>
      </c>
      <c r="P47540">
        <v>8100000</v>
      </c>
      <c r="Q47540" t="s">
        <v>243663</v>
      </c>
      <c r="R47540" t="s">
        <v>243664</v>
      </c>
      <c r="S47540" t="s">
        <v>243665</v>
      </c>
      <c r="T47540" t="s">
        <v>42429</v>
      </c>
      <c r="U47540" t="s">
        <v>34</v>
      </c>
      <c r="V47540" t="s">
        <v>46</v>
      </c>
      <c r="W47540" t="s">
        <v>2265</v>
      </c>
      <c r="X47540" t="s">
        <v>7285</v>
      </c>
      <c r="Y47540" t="s">
        <v>85779</v>
      </c>
    </row>
    <row r="47541" spans="11:26" x14ac:dyDescent="0.3">
      <c r="K47541" t="s">
        <v>243661</v>
      </c>
      <c r="L47541" t="s">
        <v>243666</v>
      </c>
      <c r="M47541" t="s">
        <v>52</v>
      </c>
      <c r="O47541" s="1">
        <v>41400</v>
      </c>
      <c r="P47541">
        <v>792000</v>
      </c>
      <c r="Q47541" t="s">
        <v>243667</v>
      </c>
      <c r="R47541" t="s">
        <v>243668</v>
      </c>
      <c r="S47541" t="s">
        <v>243669</v>
      </c>
      <c r="T47541" t="s">
        <v>124</v>
      </c>
      <c r="U47541" t="s">
        <v>34</v>
      </c>
      <c r="V47541" t="s">
        <v>800</v>
      </c>
      <c r="X47541" t="s">
        <v>801</v>
      </c>
      <c r="Y47541" t="s">
        <v>801</v>
      </c>
    </row>
    <row r="47542" spans="11:26" x14ac:dyDescent="0.3">
      <c r="K47542" t="s">
        <v>243670</v>
      </c>
      <c r="L47542" t="s">
        <v>243671</v>
      </c>
      <c r="M47542" t="s">
        <v>28</v>
      </c>
      <c r="N47542" t="s">
        <v>40</v>
      </c>
      <c r="O47542" s="1">
        <v>37997</v>
      </c>
      <c r="P47542">
        <v>8400000</v>
      </c>
      <c r="Q47542" t="s">
        <v>243672</v>
      </c>
      <c r="R47542" t="s">
        <v>243673</v>
      </c>
      <c r="S47542" t="s">
        <v>243674</v>
      </c>
      <c r="T47542" t="s">
        <v>54796</v>
      </c>
      <c r="U47542" t="s">
        <v>34</v>
      </c>
      <c r="Z47542" s="1">
        <v>38360</v>
      </c>
    </row>
    <row r="47543" spans="11:26" x14ac:dyDescent="0.3">
      <c r="K47543" t="s">
        <v>243675</v>
      </c>
      <c r="L47543" t="s">
        <v>243676</v>
      </c>
      <c r="M47543" t="s">
        <v>52</v>
      </c>
      <c r="O47543" s="1">
        <v>41554</v>
      </c>
      <c r="P47543">
        <v>20000</v>
      </c>
      <c r="Q47543" t="s">
        <v>243677</v>
      </c>
      <c r="R47543" t="s">
        <v>243678</v>
      </c>
      <c r="S47543" t="s">
        <v>243679</v>
      </c>
      <c r="T47543" t="s">
        <v>37001</v>
      </c>
      <c r="U47543" t="s">
        <v>34</v>
      </c>
      <c r="V47543" t="s">
        <v>46</v>
      </c>
      <c r="W47543" t="s">
        <v>260</v>
      </c>
      <c r="X47543" t="s">
        <v>402</v>
      </c>
      <c r="Y47543" t="s">
        <v>402</v>
      </c>
      <c r="Z47543" s="1">
        <v>41275</v>
      </c>
    </row>
    <row r="47544" spans="11:26" x14ac:dyDescent="0.3">
      <c r="K47544" t="s">
        <v>243675</v>
      </c>
      <c r="L47544" t="s">
        <v>243680</v>
      </c>
      <c r="M47544" t="s">
        <v>52</v>
      </c>
      <c r="O47544" t="s">
        <v>13348</v>
      </c>
      <c r="P47544">
        <v>150000</v>
      </c>
      <c r="Q47544" t="s">
        <v>243681</v>
      </c>
      <c r="R47544" t="s">
        <v>243682</v>
      </c>
      <c r="S47544" t="s">
        <v>243683</v>
      </c>
      <c r="T47544" t="s">
        <v>124</v>
      </c>
      <c r="U47544" t="s">
        <v>34</v>
      </c>
      <c r="V47544" t="s">
        <v>46</v>
      </c>
      <c r="W47544" t="s">
        <v>142</v>
      </c>
      <c r="X47544" t="s">
        <v>2149</v>
      </c>
      <c r="Y47544" t="s">
        <v>48477</v>
      </c>
    </row>
    <row r="47545" spans="11:26" x14ac:dyDescent="0.3">
      <c r="K47545" t="s">
        <v>243684</v>
      </c>
      <c r="L47545" t="s">
        <v>243685</v>
      </c>
      <c r="M47545" t="s">
        <v>190</v>
      </c>
      <c r="O47545" s="1">
        <v>42284</v>
      </c>
      <c r="P47545">
        <v>462615</v>
      </c>
      <c r="Q47545" t="s">
        <v>243686</v>
      </c>
      <c r="R47545" t="s">
        <v>243687</v>
      </c>
      <c r="S47545" t="s">
        <v>243688</v>
      </c>
      <c r="T47545" t="s">
        <v>243689</v>
      </c>
      <c r="U47545" t="s">
        <v>34</v>
      </c>
      <c r="V47545" t="s">
        <v>368</v>
      </c>
      <c r="W47545">
        <v>2</v>
      </c>
      <c r="X47545" t="s">
        <v>369</v>
      </c>
      <c r="Y47545" t="s">
        <v>369</v>
      </c>
      <c r="Z47545" s="1">
        <v>40918</v>
      </c>
    </row>
    <row r="47546" spans="11:26" x14ac:dyDescent="0.3">
      <c r="K47546" t="s">
        <v>243690</v>
      </c>
      <c r="L47546" t="s">
        <v>243691</v>
      </c>
      <c r="M47546" t="s">
        <v>52</v>
      </c>
      <c r="O47546" s="1">
        <v>40920</v>
      </c>
      <c r="P47546">
        <v>50349</v>
      </c>
      <c r="Q47546" t="s">
        <v>243692</v>
      </c>
      <c r="R47546" t="s">
        <v>243693</v>
      </c>
      <c r="S47546" t="s">
        <v>243694</v>
      </c>
      <c r="T47546" t="s">
        <v>243695</v>
      </c>
      <c r="U47546" t="s">
        <v>34</v>
      </c>
      <c r="V47546" t="s">
        <v>1072</v>
      </c>
      <c r="W47546">
        <v>7</v>
      </c>
      <c r="X47546" t="s">
        <v>1581</v>
      </c>
      <c r="Y47546" t="s">
        <v>1581</v>
      </c>
      <c r="Z47546" s="1">
        <v>40918</v>
      </c>
    </row>
    <row r="47547" spans="11:26" x14ac:dyDescent="0.3">
      <c r="K47547" t="s">
        <v>243696</v>
      </c>
      <c r="L47547" t="s">
        <v>243697</v>
      </c>
      <c r="M47547" t="s">
        <v>256</v>
      </c>
      <c r="O47547" s="1">
        <v>40980</v>
      </c>
      <c r="P47547">
        <v>50000</v>
      </c>
      <c r="Q47547" t="s">
        <v>243698</v>
      </c>
      <c r="R47547" t="s">
        <v>243699</v>
      </c>
      <c r="S47547" t="s">
        <v>243700</v>
      </c>
      <c r="T47547" t="s">
        <v>470</v>
      </c>
      <c r="U47547" t="s">
        <v>345</v>
      </c>
      <c r="V47547" t="s">
        <v>46</v>
      </c>
      <c r="W47547" t="s">
        <v>106</v>
      </c>
      <c r="X47547" t="s">
        <v>7356</v>
      </c>
      <c r="Y47547" t="s">
        <v>9667</v>
      </c>
      <c r="Z47547" s="1">
        <v>37260</v>
      </c>
    </row>
    <row r="47548" spans="11:26" x14ac:dyDescent="0.3">
      <c r="K47548" t="s">
        <v>243701</v>
      </c>
      <c r="L47548" t="s">
        <v>243702</v>
      </c>
      <c r="M47548" t="s">
        <v>52</v>
      </c>
      <c r="N47548" t="s">
        <v>40</v>
      </c>
      <c r="O47548" t="s">
        <v>18540</v>
      </c>
      <c r="P47548">
        <v>3000000</v>
      </c>
      <c r="Q47548" t="s">
        <v>243703</v>
      </c>
      <c r="R47548" t="s">
        <v>243704</v>
      </c>
      <c r="S47548" t="s">
        <v>243705</v>
      </c>
      <c r="T47548" t="s">
        <v>118828</v>
      </c>
      <c r="U47548" t="s">
        <v>345</v>
      </c>
      <c r="Z47548" t="s">
        <v>34509</v>
      </c>
    </row>
    <row r="47549" spans="11:26" x14ac:dyDescent="0.3">
      <c r="K47549" t="s">
        <v>243701</v>
      </c>
      <c r="L47549" t="s">
        <v>243706</v>
      </c>
      <c r="M47549" t="s">
        <v>28</v>
      </c>
      <c r="N47549" t="s">
        <v>40</v>
      </c>
      <c r="O47549" t="s">
        <v>7911</v>
      </c>
      <c r="P47549">
        <v>1500000</v>
      </c>
      <c r="Q47549" t="s">
        <v>243707</v>
      </c>
      <c r="R47549" t="s">
        <v>243708</v>
      </c>
      <c r="S47549" t="s">
        <v>243709</v>
      </c>
      <c r="T47549" t="s">
        <v>12211</v>
      </c>
      <c r="U47549" t="s">
        <v>34</v>
      </c>
      <c r="V47549" t="s">
        <v>46</v>
      </c>
      <c r="W47549" t="s">
        <v>142</v>
      </c>
      <c r="X47549" t="s">
        <v>6240</v>
      </c>
      <c r="Y47549" t="s">
        <v>6241</v>
      </c>
      <c r="Z47549" s="1">
        <v>41434</v>
      </c>
    </row>
    <row r="47550" spans="11:26" x14ac:dyDescent="0.3">
      <c r="K47550" t="s">
        <v>243701</v>
      </c>
      <c r="L47550" t="s">
        <v>243710</v>
      </c>
      <c r="M47550" t="s">
        <v>223</v>
      </c>
      <c r="O47550" t="s">
        <v>19980</v>
      </c>
      <c r="Q47550" t="s">
        <v>243711</v>
      </c>
      <c r="R47550" t="s">
        <v>243712</v>
      </c>
      <c r="S47550" t="s">
        <v>243713</v>
      </c>
      <c r="T47550" t="s">
        <v>243714</v>
      </c>
      <c r="U47550" t="s">
        <v>34</v>
      </c>
      <c r="V47550" t="s">
        <v>1816</v>
      </c>
      <c r="W47550">
        <v>2</v>
      </c>
      <c r="X47550" t="s">
        <v>2981</v>
      </c>
      <c r="Y47550" t="s">
        <v>2981</v>
      </c>
      <c r="Z47550" s="1">
        <v>39115</v>
      </c>
    </row>
    <row r="47551" spans="11:26" x14ac:dyDescent="0.3">
      <c r="K47551" t="s">
        <v>243701</v>
      </c>
      <c r="L47551" t="s">
        <v>243715</v>
      </c>
      <c r="M47551" t="s">
        <v>52</v>
      </c>
      <c r="N47551" t="s">
        <v>40</v>
      </c>
      <c r="O47551" t="s">
        <v>2287</v>
      </c>
      <c r="P47551">
        <v>900000</v>
      </c>
      <c r="Q47551" t="s">
        <v>243716</v>
      </c>
      <c r="R47551" t="s">
        <v>243717</v>
      </c>
      <c r="S47551" t="s">
        <v>243718</v>
      </c>
      <c r="T47551" t="s">
        <v>409</v>
      </c>
      <c r="U47551" t="s">
        <v>34</v>
      </c>
      <c r="V47551" t="s">
        <v>46</v>
      </c>
      <c r="W47551" t="s">
        <v>167</v>
      </c>
      <c r="X47551" t="s">
        <v>168</v>
      </c>
      <c r="Y47551" t="s">
        <v>169</v>
      </c>
      <c r="Z47551" s="1">
        <v>37987</v>
      </c>
    </row>
    <row r="47552" spans="11:26" x14ac:dyDescent="0.3">
      <c r="K47552" t="s">
        <v>243719</v>
      </c>
      <c r="L47552" t="s">
        <v>243720</v>
      </c>
      <c r="M47552" t="s">
        <v>28</v>
      </c>
      <c r="O47552" t="s">
        <v>67155</v>
      </c>
      <c r="P47552">
        <v>962861</v>
      </c>
      <c r="Q47552" t="s">
        <v>243721</v>
      </c>
      <c r="R47552" t="s">
        <v>243722</v>
      </c>
      <c r="S47552" t="s">
        <v>243723</v>
      </c>
      <c r="T47552" t="s">
        <v>504</v>
      </c>
      <c r="U47552" t="s">
        <v>34</v>
      </c>
      <c r="V47552" t="s">
        <v>35</v>
      </c>
      <c r="W47552">
        <v>36</v>
      </c>
      <c r="X47552" t="s">
        <v>1130</v>
      </c>
      <c r="Y47552" t="s">
        <v>22082</v>
      </c>
      <c r="Z47552" s="1">
        <v>41640</v>
      </c>
    </row>
    <row r="47553" spans="11:26" x14ac:dyDescent="0.3">
      <c r="K47553" t="s">
        <v>243719</v>
      </c>
      <c r="L47553" t="s">
        <v>243724</v>
      </c>
      <c r="M47553" t="s">
        <v>91</v>
      </c>
      <c r="O47553" t="s">
        <v>243725</v>
      </c>
      <c r="P47553">
        <v>808153</v>
      </c>
      <c r="Q47553" t="s">
        <v>243726</v>
      </c>
      <c r="R47553" t="s">
        <v>243727</v>
      </c>
      <c r="S47553" t="s">
        <v>243728</v>
      </c>
      <c r="T47553" t="s">
        <v>243729</v>
      </c>
      <c r="U47553" t="s">
        <v>34</v>
      </c>
      <c r="V47553" t="s">
        <v>46</v>
      </c>
      <c r="W47553" t="s">
        <v>471</v>
      </c>
      <c r="X47553" t="s">
        <v>1482</v>
      </c>
      <c r="Y47553" t="s">
        <v>1482</v>
      </c>
      <c r="Z47553" s="1">
        <v>36900</v>
      </c>
    </row>
    <row r="47554" spans="11:26" x14ac:dyDescent="0.3">
      <c r="K47554" t="s">
        <v>243730</v>
      </c>
      <c r="L47554" t="s">
        <v>243731</v>
      </c>
      <c r="M47554" t="s">
        <v>28</v>
      </c>
      <c r="N47554" t="s">
        <v>40</v>
      </c>
      <c r="O47554" s="1">
        <v>41581</v>
      </c>
      <c r="Q47554" t="s">
        <v>243732</v>
      </c>
      <c r="R47554" t="s">
        <v>243733</v>
      </c>
      <c r="S47554" t="s">
        <v>243734</v>
      </c>
      <c r="T47554" t="s">
        <v>2126</v>
      </c>
      <c r="U47554" t="s">
        <v>34</v>
      </c>
      <c r="V47554" t="s">
        <v>46</v>
      </c>
      <c r="W47554" t="s">
        <v>260</v>
      </c>
      <c r="X47554" t="s">
        <v>4695</v>
      </c>
      <c r="Y47554" t="s">
        <v>4696</v>
      </c>
    </row>
    <row r="47555" spans="11:26" x14ac:dyDescent="0.3">
      <c r="K47555" t="s">
        <v>243730</v>
      </c>
      <c r="L47555" t="s">
        <v>243735</v>
      </c>
      <c r="M47555" t="s">
        <v>223</v>
      </c>
      <c r="O47555" t="s">
        <v>41897</v>
      </c>
      <c r="P47555">
        <v>1205000</v>
      </c>
      <c r="Q47555" t="s">
        <v>243736</v>
      </c>
      <c r="R47555" t="s">
        <v>243737</v>
      </c>
      <c r="S47555" t="s">
        <v>243738</v>
      </c>
      <c r="T47555" t="s">
        <v>214696</v>
      </c>
      <c r="U47555" t="s">
        <v>178</v>
      </c>
      <c r="V47555" t="s">
        <v>46</v>
      </c>
      <c r="W47555" t="s">
        <v>260</v>
      </c>
      <c r="X47555" t="s">
        <v>402</v>
      </c>
      <c r="Y47555" t="s">
        <v>6995</v>
      </c>
      <c r="Z47555" s="1">
        <v>36526</v>
      </c>
    </row>
    <row r="47556" spans="11:26" x14ac:dyDescent="0.3">
      <c r="K47556" t="s">
        <v>243730</v>
      </c>
      <c r="L47556" t="s">
        <v>243739</v>
      </c>
      <c r="M47556" t="s">
        <v>52</v>
      </c>
      <c r="O47556" t="s">
        <v>1692</v>
      </c>
      <c r="P47556">
        <v>969043</v>
      </c>
      <c r="Q47556" t="s">
        <v>243740</v>
      </c>
      <c r="R47556" t="s">
        <v>243741</v>
      </c>
      <c r="S47556" t="s">
        <v>243742</v>
      </c>
      <c r="U47556" t="s">
        <v>178</v>
      </c>
      <c r="Z47556" s="1">
        <v>40909</v>
      </c>
    </row>
    <row r="47557" spans="11:26" x14ac:dyDescent="0.3">
      <c r="K47557" t="s">
        <v>243730</v>
      </c>
      <c r="L47557" t="s">
        <v>243743</v>
      </c>
      <c r="M47557" t="s">
        <v>52</v>
      </c>
      <c r="O47557" s="1">
        <v>41255</v>
      </c>
      <c r="Q47557" t="s">
        <v>243744</v>
      </c>
      <c r="R47557" t="s">
        <v>243745</v>
      </c>
      <c r="S47557" t="s">
        <v>243746</v>
      </c>
      <c r="T47557" t="s">
        <v>243747</v>
      </c>
      <c r="U47557" t="s">
        <v>34</v>
      </c>
      <c r="V47557" t="s">
        <v>46</v>
      </c>
      <c r="W47557" t="s">
        <v>106</v>
      </c>
      <c r="X47557" t="s">
        <v>107</v>
      </c>
      <c r="Y47557" t="s">
        <v>1975</v>
      </c>
      <c r="Z47557" s="1">
        <v>40909</v>
      </c>
    </row>
    <row r="47558" spans="11:26" x14ac:dyDescent="0.3">
      <c r="K47558" t="s">
        <v>243730</v>
      </c>
      <c r="L47558" t="s">
        <v>243748</v>
      </c>
      <c r="M47558" t="s">
        <v>28</v>
      </c>
      <c r="N47558" t="s">
        <v>29</v>
      </c>
      <c r="O47558" s="1">
        <v>42132</v>
      </c>
      <c r="P47558">
        <v>8000000</v>
      </c>
      <c r="Q47558" t="s">
        <v>243749</v>
      </c>
      <c r="R47558" t="s">
        <v>243750</v>
      </c>
      <c r="S47558" t="s">
        <v>243751</v>
      </c>
      <c r="T47558" t="s">
        <v>243752</v>
      </c>
      <c r="U47558" t="s">
        <v>34</v>
      </c>
      <c r="V47558" t="s">
        <v>46</v>
      </c>
      <c r="W47558" t="s">
        <v>106</v>
      </c>
      <c r="X47558" t="s">
        <v>107</v>
      </c>
      <c r="Y47558" t="s">
        <v>116</v>
      </c>
      <c r="Z47558" s="1">
        <v>41640</v>
      </c>
    </row>
    <row r="47559" spans="11:26" x14ac:dyDescent="0.3">
      <c r="K47559" t="s">
        <v>243730</v>
      </c>
      <c r="L47559" t="s">
        <v>243753</v>
      </c>
      <c r="M47559" t="s">
        <v>28</v>
      </c>
      <c r="N47559" t="s">
        <v>29</v>
      </c>
      <c r="O47559" s="1">
        <v>41855</v>
      </c>
      <c r="P47559">
        <v>17000000</v>
      </c>
      <c r="Q47559" t="s">
        <v>243754</v>
      </c>
      <c r="R47559" t="s">
        <v>243755</v>
      </c>
      <c r="S47559" t="s">
        <v>78458</v>
      </c>
      <c r="T47559" t="s">
        <v>74</v>
      </c>
      <c r="U47559" t="s">
        <v>34</v>
      </c>
      <c r="V47559" t="s">
        <v>46</v>
      </c>
      <c r="W47559" t="s">
        <v>620</v>
      </c>
      <c r="X47559" t="s">
        <v>621</v>
      </c>
      <c r="Y47559" t="s">
        <v>621</v>
      </c>
      <c r="Z47559" s="1">
        <v>40544</v>
      </c>
    </row>
    <row r="47560" spans="11:26" x14ac:dyDescent="0.3">
      <c r="K47560" t="s">
        <v>243756</v>
      </c>
      <c r="L47560" t="s">
        <v>243757</v>
      </c>
      <c r="M47560" t="s">
        <v>28</v>
      </c>
      <c r="O47560" t="s">
        <v>4932</v>
      </c>
      <c r="P47560">
        <v>2500000</v>
      </c>
      <c r="Q47560" t="s">
        <v>243758</v>
      </c>
      <c r="R47560" t="s">
        <v>243759</v>
      </c>
      <c r="S47560" t="s">
        <v>243760</v>
      </c>
      <c r="T47560" t="s">
        <v>243761</v>
      </c>
      <c r="U47560" t="s">
        <v>34</v>
      </c>
      <c r="V47560" t="s">
        <v>46</v>
      </c>
      <c r="W47560" t="s">
        <v>1081</v>
      </c>
      <c r="X47560" t="s">
        <v>1082</v>
      </c>
      <c r="Y47560" t="s">
        <v>1082</v>
      </c>
      <c r="Z47560" s="1">
        <v>39451</v>
      </c>
    </row>
    <row r="47561" spans="11:26" x14ac:dyDescent="0.3">
      <c r="K47561" t="s">
        <v>243756</v>
      </c>
      <c r="L47561" t="s">
        <v>243762</v>
      </c>
      <c r="M47561" t="s">
        <v>28</v>
      </c>
      <c r="O47561" s="1">
        <v>38878</v>
      </c>
      <c r="P47561">
        <v>4500000</v>
      </c>
      <c r="Q47561" t="s">
        <v>243763</v>
      </c>
      <c r="R47561" t="s">
        <v>243764</v>
      </c>
      <c r="S47561" t="s">
        <v>243765</v>
      </c>
      <c r="T47561" t="s">
        <v>150</v>
      </c>
      <c r="U47561" t="s">
        <v>34</v>
      </c>
      <c r="V47561" t="s">
        <v>46</v>
      </c>
      <c r="W47561" t="s">
        <v>106</v>
      </c>
      <c r="X47561" t="s">
        <v>2081</v>
      </c>
      <c r="Y47561" t="s">
        <v>2081</v>
      </c>
      <c r="Z47561" s="1">
        <v>40909</v>
      </c>
    </row>
    <row r="47562" spans="11:26" x14ac:dyDescent="0.3">
      <c r="K47562" t="s">
        <v>243766</v>
      </c>
      <c r="L47562" t="s">
        <v>243767</v>
      </c>
      <c r="M47562" t="s">
        <v>52</v>
      </c>
      <c r="O47562" t="s">
        <v>2174</v>
      </c>
      <c r="P47562">
        <v>300000</v>
      </c>
      <c r="Q47562" t="s">
        <v>243768</v>
      </c>
      <c r="R47562" t="s">
        <v>243769</v>
      </c>
      <c r="S47562" t="s">
        <v>243770</v>
      </c>
      <c r="T47562" t="s">
        <v>1249</v>
      </c>
      <c r="U47562" t="s">
        <v>34</v>
      </c>
      <c r="V47562" t="s">
        <v>46</v>
      </c>
      <c r="W47562" t="s">
        <v>106</v>
      </c>
      <c r="X47562" t="s">
        <v>107</v>
      </c>
      <c r="Y47562" t="s">
        <v>6950</v>
      </c>
    </row>
    <row r="47563" spans="11:26" x14ac:dyDescent="0.3">
      <c r="K47563" t="s">
        <v>243771</v>
      </c>
      <c r="L47563" t="s">
        <v>243772</v>
      </c>
      <c r="M47563" t="s">
        <v>190</v>
      </c>
      <c r="O47563" s="1">
        <v>41466</v>
      </c>
      <c r="Q47563" t="s">
        <v>243773</v>
      </c>
      <c r="R47563" t="s">
        <v>243774</v>
      </c>
      <c r="S47563" t="s">
        <v>243775</v>
      </c>
      <c r="T47563" t="s">
        <v>2570</v>
      </c>
      <c r="U47563" t="s">
        <v>34</v>
      </c>
      <c r="V47563" t="s">
        <v>46</v>
      </c>
      <c r="W47563" t="s">
        <v>260</v>
      </c>
      <c r="X47563" t="s">
        <v>402</v>
      </c>
      <c r="Y47563" t="s">
        <v>3946</v>
      </c>
      <c r="Z47563" s="1">
        <v>36892</v>
      </c>
    </row>
    <row r="47564" spans="11:26" x14ac:dyDescent="0.3">
      <c r="K47564" t="s">
        <v>243776</v>
      </c>
      <c r="L47564" t="s">
        <v>243777</v>
      </c>
      <c r="M47564" t="s">
        <v>28</v>
      </c>
      <c r="N47564" t="s">
        <v>1415</v>
      </c>
      <c r="O47564" t="s">
        <v>58110</v>
      </c>
      <c r="P47564">
        <v>30000000</v>
      </c>
      <c r="Q47564" t="s">
        <v>243778</v>
      </c>
      <c r="R47564" t="s">
        <v>243779</v>
      </c>
      <c r="S47564" t="s">
        <v>243780</v>
      </c>
      <c r="T47564" t="s">
        <v>243781</v>
      </c>
      <c r="U47564" t="s">
        <v>34</v>
      </c>
      <c r="V47564" t="s">
        <v>46</v>
      </c>
      <c r="W47564" t="s">
        <v>260</v>
      </c>
      <c r="X47564" t="s">
        <v>402</v>
      </c>
      <c r="Y47564" t="s">
        <v>22249</v>
      </c>
      <c r="Z47564" s="1">
        <v>36892</v>
      </c>
    </row>
    <row r="47565" spans="11:26" x14ac:dyDescent="0.3">
      <c r="K47565" t="s">
        <v>243782</v>
      </c>
      <c r="L47565" t="s">
        <v>243783</v>
      </c>
      <c r="M47565" t="s">
        <v>28</v>
      </c>
      <c r="N47565" t="s">
        <v>40</v>
      </c>
      <c r="O47565" s="1">
        <v>38718</v>
      </c>
      <c r="P47565">
        <v>3000000</v>
      </c>
      <c r="Q47565" t="s">
        <v>243784</v>
      </c>
      <c r="R47565" t="s">
        <v>243785</v>
      </c>
      <c r="S47565" t="s">
        <v>243786</v>
      </c>
      <c r="T47565" t="s">
        <v>95</v>
      </c>
      <c r="U47565" t="s">
        <v>34</v>
      </c>
      <c r="V47565" t="s">
        <v>46</v>
      </c>
      <c r="W47565" t="s">
        <v>106</v>
      </c>
      <c r="X47565" t="s">
        <v>1650</v>
      </c>
      <c r="Y47565" t="s">
        <v>46152</v>
      </c>
      <c r="Z47565" s="1">
        <v>40544</v>
      </c>
    </row>
    <row r="47566" spans="11:26" x14ac:dyDescent="0.3">
      <c r="K47566" t="s">
        <v>243782</v>
      </c>
      <c r="L47566" t="s">
        <v>243787</v>
      </c>
      <c r="M47566" t="s">
        <v>28</v>
      </c>
      <c r="N47566" t="s">
        <v>493</v>
      </c>
      <c r="O47566" s="1">
        <v>39448</v>
      </c>
      <c r="P47566">
        <v>10000000</v>
      </c>
      <c r="Q47566" t="s">
        <v>243788</v>
      </c>
      <c r="R47566" t="s">
        <v>243789</v>
      </c>
      <c r="S47566" t="s">
        <v>243790</v>
      </c>
      <c r="T47566" t="s">
        <v>243791</v>
      </c>
      <c r="U47566" t="s">
        <v>34</v>
      </c>
      <c r="V47566" t="s">
        <v>46</v>
      </c>
      <c r="W47566" t="s">
        <v>142</v>
      </c>
      <c r="X47566" t="s">
        <v>6059</v>
      </c>
      <c r="Y47566" t="s">
        <v>6059</v>
      </c>
      <c r="Z47566" s="1">
        <v>41526</v>
      </c>
    </row>
    <row r="47567" spans="11:26" x14ac:dyDescent="0.3">
      <c r="K47567" t="s">
        <v>243782</v>
      </c>
      <c r="L47567" t="s">
        <v>243792</v>
      </c>
      <c r="M47567" t="s">
        <v>28</v>
      </c>
      <c r="N47567" t="s">
        <v>29</v>
      </c>
      <c r="O47567" s="1">
        <v>39242</v>
      </c>
      <c r="P47567">
        <v>8000000</v>
      </c>
      <c r="Q47567" t="s">
        <v>243793</v>
      </c>
      <c r="R47567" t="s">
        <v>243794</v>
      </c>
      <c r="S47567" t="s">
        <v>243795</v>
      </c>
      <c r="T47567" t="s">
        <v>2126</v>
      </c>
      <c r="U47567" t="s">
        <v>34</v>
      </c>
      <c r="V47567" t="s">
        <v>528</v>
      </c>
      <c r="W47567">
        <v>9</v>
      </c>
      <c r="X47567" t="s">
        <v>529</v>
      </c>
      <c r="Y47567" t="s">
        <v>529</v>
      </c>
    </row>
    <row r="47568" spans="11:26" x14ac:dyDescent="0.3">
      <c r="K47568" t="s">
        <v>243796</v>
      </c>
      <c r="L47568" t="s">
        <v>243797</v>
      </c>
      <c r="M47568" t="s">
        <v>223</v>
      </c>
      <c r="O47568" t="s">
        <v>11342</v>
      </c>
      <c r="Q47568" t="s">
        <v>243798</v>
      </c>
      <c r="R47568" t="s">
        <v>243799</v>
      </c>
      <c r="S47568" t="s">
        <v>243800</v>
      </c>
      <c r="T47568" t="s">
        <v>243801</v>
      </c>
      <c r="U47568" t="s">
        <v>34</v>
      </c>
      <c r="V47568" t="s">
        <v>206</v>
      </c>
      <c r="W47568" t="s">
        <v>207</v>
      </c>
      <c r="X47568" t="s">
        <v>208</v>
      </c>
      <c r="Y47568" t="s">
        <v>208</v>
      </c>
      <c r="Z47568" s="1">
        <v>41285</v>
      </c>
    </row>
    <row r="47569" spans="11:26" x14ac:dyDescent="0.3">
      <c r="K47569" t="s">
        <v>243796</v>
      </c>
      <c r="L47569" t="s">
        <v>243802</v>
      </c>
      <c r="M47569" t="s">
        <v>256</v>
      </c>
      <c r="O47569" t="s">
        <v>6274</v>
      </c>
      <c r="P47569">
        <v>300000</v>
      </c>
      <c r="Q47569" t="s">
        <v>243803</v>
      </c>
      <c r="R47569" t="s">
        <v>243804</v>
      </c>
      <c r="S47569" t="s">
        <v>243805</v>
      </c>
      <c r="T47569" t="s">
        <v>243806</v>
      </c>
      <c r="U47569" t="s">
        <v>345</v>
      </c>
      <c r="V47569" t="s">
        <v>46</v>
      </c>
      <c r="W47569" t="s">
        <v>471</v>
      </c>
      <c r="X47569" t="s">
        <v>1482</v>
      </c>
      <c r="Y47569" t="s">
        <v>1482</v>
      </c>
    </row>
    <row r="47570" spans="11:26" x14ac:dyDescent="0.3">
      <c r="K47570" t="s">
        <v>243796</v>
      </c>
      <c r="L47570" t="s">
        <v>243807</v>
      </c>
      <c r="M47570" t="s">
        <v>28</v>
      </c>
      <c r="N47570" t="s">
        <v>40</v>
      </c>
      <c r="O47570" s="1">
        <v>40370</v>
      </c>
      <c r="P47570">
        <v>2200000</v>
      </c>
      <c r="Q47570" t="s">
        <v>243808</v>
      </c>
      <c r="R47570" t="s">
        <v>243809</v>
      </c>
      <c r="S47570" t="s">
        <v>243810</v>
      </c>
      <c r="T47570" t="s">
        <v>85</v>
      </c>
      <c r="U47570" t="s">
        <v>34</v>
      </c>
      <c r="V47570" t="s">
        <v>3680</v>
      </c>
      <c r="W47570">
        <v>13</v>
      </c>
      <c r="X47570" t="s">
        <v>3681</v>
      </c>
      <c r="Y47570" t="s">
        <v>3681</v>
      </c>
      <c r="Z47570" s="1">
        <v>42008</v>
      </c>
    </row>
    <row r="47571" spans="11:26" x14ac:dyDescent="0.3">
      <c r="K47571" t="s">
        <v>243796</v>
      </c>
      <c r="L47571" t="s">
        <v>243811</v>
      </c>
      <c r="M47571" t="s">
        <v>256</v>
      </c>
      <c r="O47571" t="s">
        <v>24561</v>
      </c>
      <c r="P47571">
        <v>305000</v>
      </c>
      <c r="Q47571" t="s">
        <v>243812</v>
      </c>
      <c r="R47571" t="s">
        <v>243813</v>
      </c>
      <c r="S47571" t="s">
        <v>243814</v>
      </c>
      <c r="T47571" t="s">
        <v>33627</v>
      </c>
      <c r="U47571" t="s">
        <v>34</v>
      </c>
      <c r="V47571" t="s">
        <v>46</v>
      </c>
      <c r="W47571" t="s">
        <v>106</v>
      </c>
      <c r="X47571" t="s">
        <v>151</v>
      </c>
      <c r="Y47571" t="s">
        <v>151</v>
      </c>
      <c r="Z47571" s="1">
        <v>39814</v>
      </c>
    </row>
    <row r="47572" spans="11:26" x14ac:dyDescent="0.3">
      <c r="K47572" t="s">
        <v>243796</v>
      </c>
      <c r="L47572" t="s">
        <v>243815</v>
      </c>
      <c r="M47572" t="s">
        <v>28</v>
      </c>
      <c r="N47572" t="s">
        <v>40</v>
      </c>
      <c r="O47572" s="1">
        <v>40735</v>
      </c>
      <c r="Q47572" t="s">
        <v>243816</v>
      </c>
      <c r="R47572" t="s">
        <v>243817</v>
      </c>
      <c r="S47572" t="s">
        <v>243818</v>
      </c>
      <c r="T47572" t="s">
        <v>46611</v>
      </c>
      <c r="U47572" t="s">
        <v>34</v>
      </c>
      <c r="V47572" t="s">
        <v>598</v>
      </c>
      <c r="W47572">
        <v>26</v>
      </c>
      <c r="X47572" t="s">
        <v>599</v>
      </c>
      <c r="Y47572" t="s">
        <v>2717</v>
      </c>
      <c r="Z47572" s="1">
        <v>39451</v>
      </c>
    </row>
    <row r="47573" spans="11:26" x14ac:dyDescent="0.3">
      <c r="K47573" t="s">
        <v>243796</v>
      </c>
      <c r="L47573" t="s">
        <v>243819</v>
      </c>
      <c r="M47573" t="s">
        <v>28</v>
      </c>
      <c r="O47573" s="1">
        <v>41338</v>
      </c>
      <c r="Q47573" t="s">
        <v>243820</v>
      </c>
      <c r="R47573" t="s">
        <v>243821</v>
      </c>
      <c r="S47573" t="s">
        <v>243822</v>
      </c>
      <c r="U47573" t="s">
        <v>34</v>
      </c>
      <c r="Z47573" s="1">
        <v>42005</v>
      </c>
    </row>
    <row r="47574" spans="11:26" x14ac:dyDescent="0.3">
      <c r="K47574" t="s">
        <v>243796</v>
      </c>
      <c r="L47574" t="s">
        <v>243823</v>
      </c>
      <c r="M47574" t="s">
        <v>28</v>
      </c>
      <c r="N47574" t="s">
        <v>40</v>
      </c>
      <c r="O47574" t="s">
        <v>6010</v>
      </c>
      <c r="Q47574" t="s">
        <v>243824</v>
      </c>
      <c r="R47574" t="s">
        <v>243825</v>
      </c>
      <c r="S47574" t="s">
        <v>243826</v>
      </c>
      <c r="T47574" t="s">
        <v>23726</v>
      </c>
      <c r="U47574" t="s">
        <v>34</v>
      </c>
      <c r="V47574" t="s">
        <v>46</v>
      </c>
      <c r="W47574" t="s">
        <v>2104</v>
      </c>
      <c r="X47574" t="s">
        <v>2105</v>
      </c>
      <c r="Y47574" t="s">
        <v>7544</v>
      </c>
      <c r="Z47574" s="1">
        <v>33970</v>
      </c>
    </row>
    <row r="47575" spans="11:26" x14ac:dyDescent="0.3">
      <c r="K47575" t="s">
        <v>243796</v>
      </c>
      <c r="L47575" t="s">
        <v>243827</v>
      </c>
      <c r="M47575" t="s">
        <v>256</v>
      </c>
      <c r="O47575" s="1">
        <v>40917</v>
      </c>
      <c r="P47575">
        <v>1900000</v>
      </c>
      <c r="Q47575" t="s">
        <v>243828</v>
      </c>
      <c r="R47575" t="s">
        <v>243829</v>
      </c>
      <c r="S47575" t="s">
        <v>243830</v>
      </c>
      <c r="T47575" t="s">
        <v>64</v>
      </c>
      <c r="U47575" t="s">
        <v>34</v>
      </c>
      <c r="V47575" t="s">
        <v>46</v>
      </c>
      <c r="W47575" t="s">
        <v>106</v>
      </c>
      <c r="X47575" t="s">
        <v>107</v>
      </c>
      <c r="Y47575" t="s">
        <v>116</v>
      </c>
      <c r="Z47575" s="1">
        <v>39084</v>
      </c>
    </row>
    <row r="47576" spans="11:26" x14ac:dyDescent="0.3">
      <c r="K47576" t="s">
        <v>243796</v>
      </c>
      <c r="L47576" t="s">
        <v>243831</v>
      </c>
      <c r="M47576" t="s">
        <v>256</v>
      </c>
      <c r="O47576" s="1">
        <v>41370</v>
      </c>
      <c r="P47576">
        <v>595000</v>
      </c>
      <c r="Q47576" t="s">
        <v>243832</v>
      </c>
      <c r="R47576" t="s">
        <v>243833</v>
      </c>
      <c r="S47576" t="s">
        <v>243834</v>
      </c>
      <c r="T47576" t="s">
        <v>243835</v>
      </c>
      <c r="U47576" t="s">
        <v>34</v>
      </c>
      <c r="V47576" t="s">
        <v>206</v>
      </c>
      <c r="W47576" t="s">
        <v>11238</v>
      </c>
      <c r="X47576" t="s">
        <v>835</v>
      </c>
      <c r="Y47576" t="s">
        <v>11239</v>
      </c>
      <c r="Z47576" s="1">
        <v>41433</v>
      </c>
    </row>
    <row r="47577" spans="11:26" x14ac:dyDescent="0.3">
      <c r="K47577" t="s">
        <v>243796</v>
      </c>
      <c r="L47577" t="s">
        <v>243836</v>
      </c>
      <c r="M47577" t="s">
        <v>28</v>
      </c>
      <c r="O47577" t="s">
        <v>42369</v>
      </c>
      <c r="Q47577" t="s">
        <v>243837</v>
      </c>
      <c r="R47577" t="s">
        <v>243838</v>
      </c>
      <c r="S47577" t="s">
        <v>243839</v>
      </c>
      <c r="T47577" t="s">
        <v>74</v>
      </c>
      <c r="U47577" t="s">
        <v>34</v>
      </c>
      <c r="V47577" t="s">
        <v>46</v>
      </c>
      <c r="W47577" t="s">
        <v>228</v>
      </c>
      <c r="X47577" t="s">
        <v>229</v>
      </c>
      <c r="Y47577" t="s">
        <v>732</v>
      </c>
      <c r="Z47577" s="1">
        <v>40555</v>
      </c>
    </row>
    <row r="47578" spans="11:26" x14ac:dyDescent="0.3">
      <c r="K47578" t="s">
        <v>243796</v>
      </c>
      <c r="L47578" t="s">
        <v>243840</v>
      </c>
      <c r="M47578" t="s">
        <v>324</v>
      </c>
      <c r="O47578" t="s">
        <v>13637</v>
      </c>
      <c r="P47578">
        <v>350000</v>
      </c>
      <c r="Q47578" t="s">
        <v>243841</v>
      </c>
      <c r="R47578" t="s">
        <v>243842</v>
      </c>
      <c r="S47578" t="s">
        <v>243843</v>
      </c>
      <c r="T47578" t="s">
        <v>150</v>
      </c>
      <c r="U47578" t="s">
        <v>34</v>
      </c>
      <c r="V47578" t="s">
        <v>46</v>
      </c>
      <c r="W47578" t="s">
        <v>167</v>
      </c>
      <c r="X47578" t="s">
        <v>168</v>
      </c>
      <c r="Y47578" t="s">
        <v>169</v>
      </c>
      <c r="Z47578" s="1">
        <v>38718</v>
      </c>
    </row>
    <row r="47579" spans="11:26" x14ac:dyDescent="0.3">
      <c r="K47579" t="s">
        <v>243844</v>
      </c>
      <c r="L47579" t="s">
        <v>243845</v>
      </c>
      <c r="M47579" t="s">
        <v>52</v>
      </c>
      <c r="O47579" s="1">
        <v>41917</v>
      </c>
      <c r="P47579">
        <v>200000</v>
      </c>
      <c r="Q47579" t="s">
        <v>243846</v>
      </c>
      <c r="R47579" t="s">
        <v>243847</v>
      </c>
      <c r="S47579" t="s">
        <v>243848</v>
      </c>
      <c r="T47579" t="s">
        <v>74</v>
      </c>
      <c r="U47579" t="s">
        <v>178</v>
      </c>
      <c r="V47579" t="s">
        <v>46</v>
      </c>
      <c r="W47579" t="s">
        <v>106</v>
      </c>
      <c r="X47579" t="s">
        <v>107</v>
      </c>
      <c r="Y47579" t="s">
        <v>108</v>
      </c>
      <c r="Z47579" s="1">
        <v>40555</v>
      </c>
    </row>
    <row r="47580" spans="11:26" x14ac:dyDescent="0.3">
      <c r="K47580" t="s">
        <v>243844</v>
      </c>
      <c r="L47580" t="s">
        <v>243849</v>
      </c>
      <c r="M47580" t="s">
        <v>52</v>
      </c>
      <c r="O47580" t="s">
        <v>4208</v>
      </c>
      <c r="P47580">
        <v>500000</v>
      </c>
      <c r="Q47580" t="s">
        <v>243850</v>
      </c>
      <c r="R47580" t="s">
        <v>243851</v>
      </c>
      <c r="T47580" t="s">
        <v>74</v>
      </c>
      <c r="U47580" t="s">
        <v>34</v>
      </c>
      <c r="V47580" t="s">
        <v>46</v>
      </c>
      <c r="W47580" t="s">
        <v>167</v>
      </c>
      <c r="X47580" t="s">
        <v>1166</v>
      </c>
      <c r="Y47580" t="s">
        <v>11182</v>
      </c>
      <c r="Z47580" s="1">
        <v>40186</v>
      </c>
    </row>
    <row r="47581" spans="11:26" x14ac:dyDescent="0.3">
      <c r="K47581" t="s">
        <v>243852</v>
      </c>
      <c r="L47581" t="s">
        <v>243853</v>
      </c>
      <c r="M47581" t="s">
        <v>28</v>
      </c>
      <c r="N47581" t="s">
        <v>40</v>
      </c>
      <c r="O47581" s="1">
        <v>41284</v>
      </c>
      <c r="Q47581" t="s">
        <v>243854</v>
      </c>
      <c r="R47581" t="s">
        <v>243855</v>
      </c>
      <c r="S47581" t="s">
        <v>243856</v>
      </c>
      <c r="T47581" t="s">
        <v>2570</v>
      </c>
      <c r="U47581" t="s">
        <v>345</v>
      </c>
      <c r="V47581" t="s">
        <v>206</v>
      </c>
      <c r="W47581" t="s">
        <v>98355</v>
      </c>
      <c r="X47581" t="s">
        <v>98356</v>
      </c>
      <c r="Y47581" t="s">
        <v>98356</v>
      </c>
    </row>
    <row r="47582" spans="11:26" x14ac:dyDescent="0.3">
      <c r="K47582" t="s">
        <v>243857</v>
      </c>
      <c r="L47582" t="s">
        <v>243858</v>
      </c>
      <c r="M47582" t="s">
        <v>28</v>
      </c>
      <c r="O47582" t="s">
        <v>27914</v>
      </c>
      <c r="P47582">
        <v>199000</v>
      </c>
      <c r="Q47582" t="s">
        <v>243859</v>
      </c>
      <c r="R47582" t="s">
        <v>243860</v>
      </c>
      <c r="S47582" t="s">
        <v>243861</v>
      </c>
      <c r="U47582" t="s">
        <v>345</v>
      </c>
    </row>
    <row r="47583" spans="11:26" x14ac:dyDescent="0.3">
      <c r="K47583" t="s">
        <v>243857</v>
      </c>
      <c r="L47583" t="s">
        <v>243862</v>
      </c>
      <c r="M47583" t="s">
        <v>28</v>
      </c>
      <c r="O47583" s="1">
        <v>39360</v>
      </c>
      <c r="P47583">
        <v>258000</v>
      </c>
      <c r="Q47583" t="s">
        <v>243863</v>
      </c>
      <c r="R47583" t="s">
        <v>243864</v>
      </c>
      <c r="S47583" t="s">
        <v>243865</v>
      </c>
      <c r="T47583" t="s">
        <v>243866</v>
      </c>
      <c r="U47583" t="s">
        <v>345</v>
      </c>
      <c r="Z47583" t="s">
        <v>237167</v>
      </c>
    </row>
    <row r="47584" spans="11:26" x14ac:dyDescent="0.3">
      <c r="K47584" t="s">
        <v>243867</v>
      </c>
      <c r="L47584" t="s">
        <v>243868</v>
      </c>
      <c r="M47584" t="s">
        <v>233</v>
      </c>
      <c r="O47584" s="1">
        <v>42346</v>
      </c>
      <c r="P47584">
        <v>63000000</v>
      </c>
      <c r="Q47584" t="s">
        <v>243869</v>
      </c>
      <c r="R47584" t="s">
        <v>243870</v>
      </c>
      <c r="S47584" t="s">
        <v>243871</v>
      </c>
      <c r="T47584" t="s">
        <v>124</v>
      </c>
      <c r="U47584" t="s">
        <v>34</v>
      </c>
      <c r="Z47584" t="s">
        <v>34773</v>
      </c>
    </row>
    <row r="47585" spans="11:26" x14ac:dyDescent="0.3">
      <c r="K47585" t="s">
        <v>243872</v>
      </c>
      <c r="L47585" t="s">
        <v>243873</v>
      </c>
      <c r="M47585" t="s">
        <v>52</v>
      </c>
      <c r="O47585" s="1">
        <v>38391</v>
      </c>
      <c r="Q47585" t="s">
        <v>243874</v>
      </c>
      <c r="R47585" t="s">
        <v>243875</v>
      </c>
      <c r="S47585" t="s">
        <v>243876</v>
      </c>
      <c r="T47585" t="s">
        <v>243877</v>
      </c>
      <c r="U47585" t="s">
        <v>34</v>
      </c>
      <c r="V47585" t="s">
        <v>96</v>
      </c>
      <c r="W47585" t="s">
        <v>97</v>
      </c>
      <c r="X47585" t="s">
        <v>25566</v>
      </c>
      <c r="Y47585" t="s">
        <v>12301</v>
      </c>
    </row>
    <row r="47586" spans="11:26" x14ac:dyDescent="0.3">
      <c r="K47586" t="s">
        <v>243878</v>
      </c>
      <c r="L47586" t="s">
        <v>243879</v>
      </c>
      <c r="M47586" t="s">
        <v>52</v>
      </c>
      <c r="O47586" s="1">
        <v>39177</v>
      </c>
      <c r="P47586">
        <v>20000</v>
      </c>
      <c r="Q47586" t="s">
        <v>243880</v>
      </c>
      <c r="R47586" t="s">
        <v>243881</v>
      </c>
      <c r="S47586" t="s">
        <v>243882</v>
      </c>
      <c r="T47586" t="s">
        <v>124</v>
      </c>
      <c r="U47586" t="s">
        <v>34</v>
      </c>
      <c r="V47586" t="s">
        <v>46</v>
      </c>
      <c r="W47586" t="s">
        <v>913</v>
      </c>
      <c r="X47586" t="s">
        <v>45341</v>
      </c>
      <c r="Y47586" t="s">
        <v>45341</v>
      </c>
      <c r="Z47586" s="1">
        <v>40544</v>
      </c>
    </row>
    <row r="47587" spans="11:26" x14ac:dyDescent="0.3">
      <c r="K47587" t="s">
        <v>243883</v>
      </c>
      <c r="L47587" t="s">
        <v>243884</v>
      </c>
      <c r="M47587" t="s">
        <v>28</v>
      </c>
      <c r="O47587" s="1">
        <v>38718</v>
      </c>
      <c r="P47587">
        <v>5000000</v>
      </c>
      <c r="Q47587" t="s">
        <v>243885</v>
      </c>
      <c r="R47587" t="s">
        <v>243886</v>
      </c>
      <c r="S47587" t="s">
        <v>243887</v>
      </c>
      <c r="T47587" t="s">
        <v>5769</v>
      </c>
      <c r="U47587" t="s">
        <v>1158</v>
      </c>
      <c r="V47587" t="s">
        <v>46</v>
      </c>
      <c r="W47587" t="s">
        <v>133</v>
      </c>
      <c r="X47587" t="s">
        <v>3028</v>
      </c>
      <c r="Y47587" t="s">
        <v>4403</v>
      </c>
      <c r="Z47587" s="1">
        <v>36892</v>
      </c>
    </row>
    <row r="47588" spans="11:26" x14ac:dyDescent="0.3">
      <c r="K47588" t="s">
        <v>243888</v>
      </c>
      <c r="L47588" t="s">
        <v>243889</v>
      </c>
      <c r="M47588" t="s">
        <v>28</v>
      </c>
      <c r="N47588" t="s">
        <v>1415</v>
      </c>
      <c r="O47588" t="s">
        <v>64393</v>
      </c>
      <c r="P47588">
        <v>4200000</v>
      </c>
      <c r="Q47588" t="s">
        <v>243890</v>
      </c>
      <c r="R47588" t="s">
        <v>243891</v>
      </c>
      <c r="S47588" t="s">
        <v>243892</v>
      </c>
      <c r="T47588" t="s">
        <v>243893</v>
      </c>
      <c r="U47588" t="s">
        <v>34</v>
      </c>
      <c r="V47588" t="s">
        <v>46</v>
      </c>
      <c r="W47588" t="s">
        <v>1846</v>
      </c>
      <c r="X47588" t="s">
        <v>1847</v>
      </c>
      <c r="Y47588" t="s">
        <v>1847</v>
      </c>
      <c r="Z47588" s="1">
        <v>40641</v>
      </c>
    </row>
    <row r="47589" spans="11:26" x14ac:dyDescent="0.3">
      <c r="K47589" t="s">
        <v>243894</v>
      </c>
      <c r="L47589" t="s">
        <v>243895</v>
      </c>
      <c r="M47589" t="s">
        <v>223</v>
      </c>
      <c r="O47589" t="s">
        <v>1630</v>
      </c>
      <c r="P47589">
        <v>175000</v>
      </c>
      <c r="Q47589" t="s">
        <v>243896</v>
      </c>
      <c r="R47589" t="s">
        <v>243897</v>
      </c>
      <c r="S47589" t="s">
        <v>243898</v>
      </c>
      <c r="T47589" t="s">
        <v>64</v>
      </c>
      <c r="U47589" t="s">
        <v>34</v>
      </c>
      <c r="V47589" t="s">
        <v>924</v>
      </c>
      <c r="W47589">
        <v>60</v>
      </c>
      <c r="X47589" t="s">
        <v>9247</v>
      </c>
      <c r="Y47589" t="s">
        <v>9247</v>
      </c>
      <c r="Z47589" s="1">
        <v>41284</v>
      </c>
    </row>
    <row r="47590" spans="11:26" x14ac:dyDescent="0.3">
      <c r="K47590" t="s">
        <v>243894</v>
      </c>
      <c r="L47590" t="s">
        <v>243899</v>
      </c>
      <c r="M47590" t="s">
        <v>749</v>
      </c>
      <c r="O47590" s="1">
        <v>41643</v>
      </c>
      <c r="P47590">
        <v>25000</v>
      </c>
      <c r="Q47590" t="s">
        <v>243900</v>
      </c>
      <c r="R47590" t="s">
        <v>243901</v>
      </c>
      <c r="S47590" t="s">
        <v>243902</v>
      </c>
      <c r="T47590" t="s">
        <v>152092</v>
      </c>
      <c r="U47590" t="s">
        <v>34</v>
      </c>
      <c r="Z47590" s="1">
        <v>41280</v>
      </c>
    </row>
    <row r="47591" spans="11:26" x14ac:dyDescent="0.3">
      <c r="K47591" t="s">
        <v>243894</v>
      </c>
      <c r="L47591" t="s">
        <v>243903</v>
      </c>
      <c r="M47591" t="s">
        <v>749</v>
      </c>
      <c r="O47591" s="1">
        <v>41645</v>
      </c>
      <c r="P47591">
        <v>25000</v>
      </c>
      <c r="Q47591" t="s">
        <v>243904</v>
      </c>
      <c r="R47591" t="s">
        <v>243905</v>
      </c>
      <c r="S47591" t="s">
        <v>243906</v>
      </c>
      <c r="T47591" t="s">
        <v>124</v>
      </c>
      <c r="U47591" t="s">
        <v>34</v>
      </c>
      <c r="V47591" t="s">
        <v>125</v>
      </c>
      <c r="W47591">
        <v>12</v>
      </c>
      <c r="X47591" t="s">
        <v>126</v>
      </c>
      <c r="Y47591" t="s">
        <v>126</v>
      </c>
      <c r="Z47591" s="1">
        <v>40179</v>
      </c>
    </row>
    <row r="47592" spans="11:26" x14ac:dyDescent="0.3">
      <c r="K47592" t="s">
        <v>243894</v>
      </c>
      <c r="L47592" t="s">
        <v>243907</v>
      </c>
      <c r="M47592" t="s">
        <v>91</v>
      </c>
      <c r="O47592" s="1">
        <v>41283</v>
      </c>
      <c r="P47592">
        <v>50000</v>
      </c>
      <c r="Q47592" t="s">
        <v>243908</v>
      </c>
      <c r="R47592" t="s">
        <v>243909</v>
      </c>
      <c r="S47592" t="s">
        <v>243910</v>
      </c>
      <c r="T47592" t="s">
        <v>53185</v>
      </c>
      <c r="U47592" t="s">
        <v>34</v>
      </c>
      <c r="V47592" t="s">
        <v>46</v>
      </c>
      <c r="W47592" t="s">
        <v>167</v>
      </c>
      <c r="X47592" t="s">
        <v>168</v>
      </c>
      <c r="Y47592" t="s">
        <v>169</v>
      </c>
      <c r="Z47592" s="1">
        <v>40911</v>
      </c>
    </row>
    <row r="47593" spans="11:26" x14ac:dyDescent="0.3">
      <c r="K47593" t="s">
        <v>243911</v>
      </c>
      <c r="L47593" t="s">
        <v>243912</v>
      </c>
      <c r="M47593" t="s">
        <v>28</v>
      </c>
      <c r="O47593" t="s">
        <v>15782</v>
      </c>
      <c r="P47593">
        <v>2536548</v>
      </c>
      <c r="Q47593" t="s">
        <v>243913</v>
      </c>
      <c r="R47593" t="s">
        <v>243914</v>
      </c>
      <c r="S47593" t="s">
        <v>243915</v>
      </c>
      <c r="T47593" t="s">
        <v>243916</v>
      </c>
      <c r="U47593" t="s">
        <v>34</v>
      </c>
      <c r="V47593" t="s">
        <v>1090</v>
      </c>
      <c r="W47593">
        <v>12</v>
      </c>
      <c r="X47593" t="s">
        <v>7451</v>
      </c>
      <c r="Y47593" t="s">
        <v>47648</v>
      </c>
    </row>
    <row r="47594" spans="11:26" x14ac:dyDescent="0.3">
      <c r="K47594" t="s">
        <v>243911</v>
      </c>
      <c r="L47594" t="s">
        <v>243917</v>
      </c>
      <c r="M47594" t="s">
        <v>52</v>
      </c>
      <c r="O47594" s="1">
        <v>40911</v>
      </c>
      <c r="P47594">
        <v>266240</v>
      </c>
      <c r="Q47594" t="s">
        <v>243918</v>
      </c>
      <c r="R47594" t="s">
        <v>243919</v>
      </c>
      <c r="S47594" t="s">
        <v>243920</v>
      </c>
      <c r="T47594" t="s">
        <v>64</v>
      </c>
      <c r="U47594" t="s">
        <v>34</v>
      </c>
      <c r="V47594" t="s">
        <v>46</v>
      </c>
      <c r="W47594" t="s">
        <v>142</v>
      </c>
      <c r="X47594" t="s">
        <v>1930</v>
      </c>
      <c r="Y47594" t="s">
        <v>39167</v>
      </c>
      <c r="Z47594" s="1">
        <v>39083</v>
      </c>
    </row>
    <row r="47595" spans="11:26" x14ac:dyDescent="0.3">
      <c r="K47595" t="s">
        <v>243921</v>
      </c>
      <c r="L47595" t="s">
        <v>243922</v>
      </c>
      <c r="M47595" t="s">
        <v>52</v>
      </c>
      <c r="O47595" s="1">
        <v>41651</v>
      </c>
      <c r="Q47595" t="s">
        <v>243923</v>
      </c>
      <c r="R47595" t="s">
        <v>243924</v>
      </c>
      <c r="U47595" t="s">
        <v>34</v>
      </c>
      <c r="Z47595" s="1">
        <v>40179</v>
      </c>
    </row>
    <row r="47596" spans="11:26" x14ac:dyDescent="0.3">
      <c r="K47596" t="s">
        <v>243925</v>
      </c>
      <c r="L47596" t="s">
        <v>243926</v>
      </c>
      <c r="M47596" t="s">
        <v>52</v>
      </c>
      <c r="O47596" s="1">
        <v>40212</v>
      </c>
      <c r="Q47596" t="s">
        <v>243927</v>
      </c>
      <c r="R47596" t="s">
        <v>243928</v>
      </c>
      <c r="S47596" t="s">
        <v>243929</v>
      </c>
      <c r="T47596" t="s">
        <v>243930</v>
      </c>
      <c r="U47596" t="s">
        <v>34</v>
      </c>
      <c r="V47596" t="s">
        <v>46</v>
      </c>
      <c r="W47596" t="s">
        <v>717</v>
      </c>
      <c r="X47596" t="s">
        <v>882</v>
      </c>
      <c r="Y47596" t="s">
        <v>8784</v>
      </c>
      <c r="Z47596" s="1">
        <v>40180</v>
      </c>
    </row>
    <row r="47597" spans="11:26" x14ac:dyDescent="0.3">
      <c r="K47597" t="s">
        <v>243931</v>
      </c>
      <c r="L47597" t="s">
        <v>243932</v>
      </c>
      <c r="M47597" t="s">
        <v>52</v>
      </c>
      <c r="O47597" s="1">
        <v>40341</v>
      </c>
      <c r="Q47597" t="s">
        <v>243933</v>
      </c>
      <c r="R47597" t="s">
        <v>243934</v>
      </c>
      <c r="T47597" t="s">
        <v>243935</v>
      </c>
      <c r="U47597" t="s">
        <v>34</v>
      </c>
      <c r="V47597" t="s">
        <v>46</v>
      </c>
      <c r="W47597" t="s">
        <v>346</v>
      </c>
      <c r="X47597" t="s">
        <v>347</v>
      </c>
      <c r="Y47597" t="s">
        <v>347</v>
      </c>
    </row>
    <row r="47598" spans="11:26" x14ac:dyDescent="0.3">
      <c r="K47598" t="s">
        <v>243936</v>
      </c>
      <c r="L47598" t="s">
        <v>243937</v>
      </c>
      <c r="M47598" t="s">
        <v>28</v>
      </c>
      <c r="O47598" s="1">
        <v>37207</v>
      </c>
      <c r="Q47598" t="s">
        <v>243938</v>
      </c>
      <c r="R47598" t="s">
        <v>243939</v>
      </c>
      <c r="S47598" t="s">
        <v>243940</v>
      </c>
      <c r="T47598" t="s">
        <v>243941</v>
      </c>
      <c r="U47598" t="s">
        <v>34</v>
      </c>
      <c r="V47598" t="s">
        <v>46</v>
      </c>
      <c r="W47598" t="s">
        <v>1731</v>
      </c>
      <c r="X47598" t="s">
        <v>1732</v>
      </c>
      <c r="Y47598" t="s">
        <v>1732</v>
      </c>
      <c r="Z47598" t="s">
        <v>22749</v>
      </c>
    </row>
    <row r="47599" spans="11:26" x14ac:dyDescent="0.3">
      <c r="K47599" t="s">
        <v>243936</v>
      </c>
      <c r="L47599" t="s">
        <v>243942</v>
      </c>
      <c r="M47599" t="s">
        <v>28</v>
      </c>
      <c r="O47599" t="s">
        <v>243943</v>
      </c>
      <c r="P47599">
        <v>41000000</v>
      </c>
      <c r="Q47599" t="s">
        <v>243944</v>
      </c>
      <c r="R47599" t="s">
        <v>243945</v>
      </c>
      <c r="S47599" t="s">
        <v>243946</v>
      </c>
      <c r="T47599" t="s">
        <v>1249</v>
      </c>
      <c r="U47599" t="s">
        <v>34</v>
      </c>
      <c r="V47599" t="s">
        <v>46</v>
      </c>
      <c r="W47599" t="s">
        <v>1731</v>
      </c>
      <c r="X47599" t="s">
        <v>1768</v>
      </c>
      <c r="Y47599" t="s">
        <v>1768</v>
      </c>
      <c r="Z47599" s="1">
        <v>38718</v>
      </c>
    </row>
    <row r="47600" spans="11:26" x14ac:dyDescent="0.3">
      <c r="K47600" t="s">
        <v>243947</v>
      </c>
      <c r="L47600" t="s">
        <v>243948</v>
      </c>
      <c r="M47600" t="s">
        <v>28</v>
      </c>
      <c r="N47600" t="s">
        <v>40</v>
      </c>
      <c r="O47600" s="1">
        <v>39451</v>
      </c>
      <c r="P47600">
        <v>1500000</v>
      </c>
      <c r="Q47600" t="s">
        <v>243949</v>
      </c>
      <c r="R47600" t="s">
        <v>243950</v>
      </c>
      <c r="S47600" t="s">
        <v>243951</v>
      </c>
      <c r="T47600" t="s">
        <v>1294</v>
      </c>
      <c r="U47600" t="s">
        <v>345</v>
      </c>
      <c r="V47600" t="s">
        <v>46</v>
      </c>
      <c r="W47600" t="s">
        <v>106</v>
      </c>
      <c r="X47600" t="s">
        <v>107</v>
      </c>
      <c r="Y47600" t="s">
        <v>116</v>
      </c>
      <c r="Z47600" s="1">
        <v>39448</v>
      </c>
    </row>
    <row r="47601" spans="11:26" x14ac:dyDescent="0.3">
      <c r="K47601" t="s">
        <v>243947</v>
      </c>
      <c r="L47601" t="s">
        <v>243952</v>
      </c>
      <c r="M47601" t="s">
        <v>28</v>
      </c>
      <c r="N47601" t="s">
        <v>29</v>
      </c>
      <c r="O47601" s="1">
        <v>39815</v>
      </c>
      <c r="P47601">
        <v>1000000</v>
      </c>
      <c r="Q47601" t="s">
        <v>243953</v>
      </c>
      <c r="R47601" t="s">
        <v>243954</v>
      </c>
      <c r="S47601" t="s">
        <v>243955</v>
      </c>
      <c r="T47601" t="s">
        <v>95</v>
      </c>
      <c r="U47601" t="s">
        <v>34</v>
      </c>
      <c r="V47601" t="s">
        <v>46</v>
      </c>
      <c r="W47601" t="s">
        <v>158</v>
      </c>
      <c r="X47601" t="s">
        <v>159</v>
      </c>
      <c r="Y47601" t="s">
        <v>57905</v>
      </c>
      <c r="Z47601" s="1">
        <v>31778</v>
      </c>
    </row>
    <row r="47602" spans="11:26" x14ac:dyDescent="0.3">
      <c r="K47602" t="s">
        <v>243956</v>
      </c>
      <c r="L47602" t="s">
        <v>243957</v>
      </c>
      <c r="M47602" t="s">
        <v>28</v>
      </c>
      <c r="O47602" s="1">
        <v>40424</v>
      </c>
      <c r="P47602">
        <v>3000000</v>
      </c>
      <c r="Q47602" t="s">
        <v>243958</v>
      </c>
      <c r="R47602" t="s">
        <v>243959</v>
      </c>
      <c r="S47602" t="s">
        <v>243960</v>
      </c>
      <c r="T47602" t="s">
        <v>1294</v>
      </c>
      <c r="U47602" t="s">
        <v>34</v>
      </c>
      <c r="V47602" t="s">
        <v>96</v>
      </c>
      <c r="W47602" t="s">
        <v>336</v>
      </c>
      <c r="X47602" t="s">
        <v>337</v>
      </c>
      <c r="Y47602" t="s">
        <v>337</v>
      </c>
      <c r="Z47602" s="1">
        <v>38353</v>
      </c>
    </row>
    <row r="47603" spans="11:26" x14ac:dyDescent="0.3">
      <c r="K47603" t="s">
        <v>243961</v>
      </c>
      <c r="L47603" t="s">
        <v>243962</v>
      </c>
      <c r="M47603" t="s">
        <v>52</v>
      </c>
      <c r="O47603" s="1">
        <v>40705</v>
      </c>
      <c r="P47603">
        <v>20659</v>
      </c>
      <c r="Q47603" t="s">
        <v>243963</v>
      </c>
      <c r="R47603" t="s">
        <v>243964</v>
      </c>
      <c r="S47603" t="s">
        <v>243965</v>
      </c>
      <c r="T47603" t="s">
        <v>1294</v>
      </c>
      <c r="U47603" t="s">
        <v>34</v>
      </c>
    </row>
    <row r="47604" spans="11:26" x14ac:dyDescent="0.3">
      <c r="K47604" t="s">
        <v>243966</v>
      </c>
      <c r="L47604" t="s">
        <v>243967</v>
      </c>
      <c r="M47604" t="s">
        <v>91</v>
      </c>
      <c r="O47604" s="1">
        <v>36689</v>
      </c>
      <c r="P47604">
        <v>10000000</v>
      </c>
      <c r="Q47604" t="s">
        <v>243968</v>
      </c>
      <c r="R47604" t="s">
        <v>243969</v>
      </c>
      <c r="S47604" t="s">
        <v>243970</v>
      </c>
      <c r="T47604" t="s">
        <v>95</v>
      </c>
      <c r="U47604" t="s">
        <v>34</v>
      </c>
      <c r="V47604" t="s">
        <v>96</v>
      </c>
      <c r="W47604" t="s">
        <v>336</v>
      </c>
      <c r="X47604" t="s">
        <v>50435</v>
      </c>
      <c r="Y47604" t="s">
        <v>50436</v>
      </c>
      <c r="Z47604" s="1">
        <v>40553</v>
      </c>
    </row>
    <row r="47605" spans="11:26" x14ac:dyDescent="0.3">
      <c r="K47605" t="s">
        <v>243971</v>
      </c>
      <c r="L47605" t="s">
        <v>243972</v>
      </c>
      <c r="M47605" t="s">
        <v>52</v>
      </c>
      <c r="O47605" t="s">
        <v>3529</v>
      </c>
      <c r="P47605">
        <v>3500000</v>
      </c>
      <c r="Q47605" t="s">
        <v>243973</v>
      </c>
      <c r="R47605" t="s">
        <v>243974</v>
      </c>
      <c r="S47605" t="s">
        <v>243975</v>
      </c>
      <c r="T47605" t="s">
        <v>243976</v>
      </c>
      <c r="U47605" t="s">
        <v>1158</v>
      </c>
      <c r="V47605" t="s">
        <v>46</v>
      </c>
      <c r="W47605" t="s">
        <v>471</v>
      </c>
      <c r="X47605" t="s">
        <v>1482</v>
      </c>
      <c r="Y47605" t="s">
        <v>1482</v>
      </c>
    </row>
    <row r="47606" spans="11:26" x14ac:dyDescent="0.3">
      <c r="K47606" t="s">
        <v>243971</v>
      </c>
      <c r="L47606" t="s">
        <v>243977</v>
      </c>
      <c r="M47606" t="s">
        <v>28</v>
      </c>
      <c r="O47606" s="1">
        <v>39883</v>
      </c>
      <c r="P47606">
        <v>316000</v>
      </c>
      <c r="Q47606" t="s">
        <v>243978</v>
      </c>
      <c r="R47606" t="s">
        <v>243979</v>
      </c>
      <c r="S47606" t="s">
        <v>243980</v>
      </c>
      <c r="T47606" t="s">
        <v>243981</v>
      </c>
      <c r="U47606" t="s">
        <v>34</v>
      </c>
      <c r="V47606" t="s">
        <v>46</v>
      </c>
      <c r="W47606" t="s">
        <v>471</v>
      </c>
      <c r="X47606" t="s">
        <v>1482</v>
      </c>
      <c r="Y47606" t="s">
        <v>1482</v>
      </c>
    </row>
    <row r="47607" spans="11:26" x14ac:dyDescent="0.3">
      <c r="K47607" t="s">
        <v>243971</v>
      </c>
      <c r="L47607" t="s">
        <v>243982</v>
      </c>
      <c r="M47607" t="s">
        <v>28</v>
      </c>
      <c r="O47607" t="s">
        <v>19602</v>
      </c>
      <c r="P47607">
        <v>200000</v>
      </c>
      <c r="Q47607" t="s">
        <v>243983</v>
      </c>
      <c r="R47607" t="s">
        <v>243984</v>
      </c>
      <c r="S47607" t="s">
        <v>243985</v>
      </c>
      <c r="T47607" t="s">
        <v>1294</v>
      </c>
      <c r="U47607" t="s">
        <v>34</v>
      </c>
      <c r="V47607" t="s">
        <v>46</v>
      </c>
      <c r="W47607" t="s">
        <v>1659</v>
      </c>
      <c r="X47607" t="s">
        <v>1660</v>
      </c>
      <c r="Y47607" t="s">
        <v>1660</v>
      </c>
    </row>
    <row r="47608" spans="11:26" x14ac:dyDescent="0.3">
      <c r="K47608" t="s">
        <v>243986</v>
      </c>
      <c r="L47608" t="s">
        <v>243987</v>
      </c>
      <c r="M47608" t="s">
        <v>52</v>
      </c>
      <c r="O47608" s="1">
        <v>41279</v>
      </c>
      <c r="P47608">
        <v>500000</v>
      </c>
      <c r="Q47608" t="s">
        <v>243988</v>
      </c>
      <c r="R47608" t="s">
        <v>243989</v>
      </c>
      <c r="S47608" t="s">
        <v>243990</v>
      </c>
      <c r="T47608" t="s">
        <v>2126</v>
      </c>
      <c r="U47608" t="s">
        <v>34</v>
      </c>
      <c r="V47608" t="s">
        <v>46</v>
      </c>
      <c r="W47608" t="s">
        <v>106</v>
      </c>
      <c r="X47608" t="s">
        <v>2081</v>
      </c>
      <c r="Y47608" t="s">
        <v>2081</v>
      </c>
    </row>
    <row r="47609" spans="11:26" x14ac:dyDescent="0.3">
      <c r="K47609" t="s">
        <v>243991</v>
      </c>
      <c r="L47609" t="s">
        <v>243992</v>
      </c>
      <c r="M47609" t="s">
        <v>28</v>
      </c>
      <c r="O47609" s="1">
        <v>38723</v>
      </c>
      <c r="P47609">
        <v>4470000</v>
      </c>
      <c r="Q47609" t="s">
        <v>243993</v>
      </c>
      <c r="R47609" t="s">
        <v>243994</v>
      </c>
      <c r="T47609" t="s">
        <v>68724</v>
      </c>
      <c r="U47609" t="s">
        <v>34</v>
      </c>
      <c r="V47609" t="s">
        <v>46</v>
      </c>
      <c r="W47609" t="s">
        <v>158</v>
      </c>
      <c r="X47609" t="s">
        <v>159</v>
      </c>
      <c r="Y47609" t="s">
        <v>243995</v>
      </c>
    </row>
    <row r="47610" spans="11:26" x14ac:dyDescent="0.3">
      <c r="K47610" t="s">
        <v>243996</v>
      </c>
      <c r="L47610" t="s">
        <v>243997</v>
      </c>
      <c r="M47610" t="s">
        <v>52</v>
      </c>
      <c r="O47610" s="1">
        <v>41641</v>
      </c>
      <c r="P47610">
        <v>250000</v>
      </c>
      <c r="Q47610" t="s">
        <v>243998</v>
      </c>
      <c r="R47610" t="s">
        <v>243999</v>
      </c>
      <c r="S47610" t="s">
        <v>244000</v>
      </c>
      <c r="T47610" t="s">
        <v>95</v>
      </c>
      <c r="U47610" t="s">
        <v>34</v>
      </c>
      <c r="V47610" t="s">
        <v>46</v>
      </c>
      <c r="W47610" t="s">
        <v>75</v>
      </c>
      <c r="X47610" t="s">
        <v>464</v>
      </c>
      <c r="Y47610" t="s">
        <v>464</v>
      </c>
      <c r="Z47610" s="1">
        <v>40179</v>
      </c>
    </row>
    <row r="47611" spans="11:26" x14ac:dyDescent="0.3">
      <c r="K47611" t="s">
        <v>244001</v>
      </c>
      <c r="L47611" t="s">
        <v>244002</v>
      </c>
      <c r="M47611" t="s">
        <v>256</v>
      </c>
      <c r="O47611" t="s">
        <v>38647</v>
      </c>
      <c r="P47611">
        <v>1500000</v>
      </c>
      <c r="Q47611" t="s">
        <v>244003</v>
      </c>
      <c r="R47611" t="s">
        <v>244004</v>
      </c>
      <c r="S47611" t="s">
        <v>244005</v>
      </c>
      <c r="T47611" t="s">
        <v>95</v>
      </c>
      <c r="U47611" t="s">
        <v>34</v>
      </c>
      <c r="V47611" t="s">
        <v>46</v>
      </c>
      <c r="W47611" t="s">
        <v>195</v>
      </c>
      <c r="X47611" t="s">
        <v>882</v>
      </c>
      <c r="Y47611" t="s">
        <v>1064</v>
      </c>
    </row>
    <row r="47612" spans="11:26" x14ac:dyDescent="0.3">
      <c r="K47612" t="s">
        <v>244001</v>
      </c>
      <c r="L47612" t="s">
        <v>244006</v>
      </c>
      <c r="M47612" t="s">
        <v>28</v>
      </c>
      <c r="O47612" t="s">
        <v>28906</v>
      </c>
      <c r="P47612">
        <v>3804657</v>
      </c>
      <c r="Q47612" t="s">
        <v>244007</v>
      </c>
      <c r="R47612" t="s">
        <v>244008</v>
      </c>
      <c r="S47612" t="s">
        <v>244009</v>
      </c>
      <c r="T47612" t="s">
        <v>95</v>
      </c>
      <c r="U47612" t="s">
        <v>34</v>
      </c>
      <c r="V47612" t="s">
        <v>568</v>
      </c>
      <c r="W47612">
        <v>7</v>
      </c>
      <c r="X47612" t="s">
        <v>1286</v>
      </c>
      <c r="Y47612" t="s">
        <v>1286</v>
      </c>
      <c r="Z47612" s="1">
        <v>39814</v>
      </c>
    </row>
    <row r="47613" spans="11:26" x14ac:dyDescent="0.3">
      <c r="K47613" t="s">
        <v>244001</v>
      </c>
      <c r="L47613" t="s">
        <v>244010</v>
      </c>
      <c r="M47613" t="s">
        <v>28</v>
      </c>
      <c r="O47613" t="s">
        <v>919</v>
      </c>
      <c r="P47613">
        <v>6807031</v>
      </c>
      <c r="Q47613" t="s">
        <v>244011</v>
      </c>
      <c r="R47613" t="s">
        <v>244012</v>
      </c>
      <c r="S47613" t="s">
        <v>244013</v>
      </c>
      <c r="T47613" t="s">
        <v>2126</v>
      </c>
      <c r="U47613" t="s">
        <v>34</v>
      </c>
      <c r="V47613" t="s">
        <v>46</v>
      </c>
      <c r="W47613" t="s">
        <v>2307</v>
      </c>
      <c r="X47613" t="s">
        <v>2308</v>
      </c>
      <c r="Y47613" t="s">
        <v>2309</v>
      </c>
    </row>
    <row r="47614" spans="11:26" x14ac:dyDescent="0.3">
      <c r="K47614" t="s">
        <v>244001</v>
      </c>
      <c r="L47614" t="s">
        <v>244014</v>
      </c>
      <c r="M47614" t="s">
        <v>256</v>
      </c>
      <c r="O47614" s="1">
        <v>40522</v>
      </c>
      <c r="P47614">
        <v>750000</v>
      </c>
      <c r="Q47614" t="s">
        <v>244015</v>
      </c>
      <c r="R47614" t="s">
        <v>244016</v>
      </c>
      <c r="S47614" t="s">
        <v>244017</v>
      </c>
      <c r="T47614" t="s">
        <v>95</v>
      </c>
      <c r="U47614" t="s">
        <v>34</v>
      </c>
      <c r="V47614" t="s">
        <v>46</v>
      </c>
      <c r="W47614" t="s">
        <v>133</v>
      </c>
      <c r="X47614" t="s">
        <v>134</v>
      </c>
      <c r="Y47614" t="s">
        <v>244018</v>
      </c>
      <c r="Z47614" s="1">
        <v>41640</v>
      </c>
    </row>
    <row r="47615" spans="11:26" x14ac:dyDescent="0.3">
      <c r="K47615" t="s">
        <v>244001</v>
      </c>
      <c r="L47615" t="s">
        <v>244019</v>
      </c>
      <c r="M47615" t="s">
        <v>28</v>
      </c>
      <c r="N47615" t="s">
        <v>29</v>
      </c>
      <c r="O47615" s="1">
        <v>39971</v>
      </c>
      <c r="P47615">
        <v>5000000</v>
      </c>
      <c r="Q47615" t="s">
        <v>244020</v>
      </c>
      <c r="R47615" t="s">
        <v>244021</v>
      </c>
      <c r="S47615" t="s">
        <v>244022</v>
      </c>
      <c r="T47615" t="s">
        <v>95</v>
      </c>
      <c r="U47615" t="s">
        <v>34</v>
      </c>
      <c r="Z47615" t="s">
        <v>244023</v>
      </c>
    </row>
    <row r="47616" spans="11:26" x14ac:dyDescent="0.3">
      <c r="K47616" t="s">
        <v>244001</v>
      </c>
      <c r="L47616" t="s">
        <v>244024</v>
      </c>
      <c r="M47616" t="s">
        <v>28</v>
      </c>
      <c r="N47616" t="s">
        <v>40</v>
      </c>
      <c r="O47616" t="s">
        <v>9983</v>
      </c>
      <c r="P47616">
        <v>6000000</v>
      </c>
      <c r="Q47616" t="s">
        <v>244025</v>
      </c>
      <c r="R47616" t="s">
        <v>244026</v>
      </c>
      <c r="S47616" t="s">
        <v>244027</v>
      </c>
      <c r="T47616" t="s">
        <v>74</v>
      </c>
      <c r="U47616" t="s">
        <v>34</v>
      </c>
      <c r="V47616" t="s">
        <v>46</v>
      </c>
      <c r="W47616" t="s">
        <v>195</v>
      </c>
      <c r="X47616" t="s">
        <v>14025</v>
      </c>
      <c r="Y47616" t="s">
        <v>14026</v>
      </c>
    </row>
    <row r="47617" spans="11:26" x14ac:dyDescent="0.3">
      <c r="K47617" t="s">
        <v>244001</v>
      </c>
      <c r="L47617" t="s">
        <v>244028</v>
      </c>
      <c r="M47617" t="s">
        <v>28</v>
      </c>
      <c r="O47617" t="s">
        <v>6230</v>
      </c>
      <c r="P47617">
        <v>1800000</v>
      </c>
      <c r="Q47617" t="s">
        <v>244029</v>
      </c>
      <c r="R47617" t="s">
        <v>244030</v>
      </c>
      <c r="S47617" t="s">
        <v>244031</v>
      </c>
      <c r="T47617" t="s">
        <v>95</v>
      </c>
      <c r="U47617" t="s">
        <v>34</v>
      </c>
      <c r="V47617" t="s">
        <v>1174</v>
      </c>
      <c r="W47617">
        <v>4</v>
      </c>
      <c r="X47617" t="s">
        <v>15823</v>
      </c>
      <c r="Y47617" t="s">
        <v>65453</v>
      </c>
    </row>
    <row r="47618" spans="11:26" x14ac:dyDescent="0.3">
      <c r="K47618" t="s">
        <v>244032</v>
      </c>
      <c r="L47618" t="s">
        <v>244033</v>
      </c>
      <c r="M47618" t="s">
        <v>28</v>
      </c>
      <c r="N47618" t="s">
        <v>493</v>
      </c>
      <c r="O47618" t="s">
        <v>21763</v>
      </c>
      <c r="P47618">
        <v>12000000</v>
      </c>
      <c r="Q47618" t="s">
        <v>244034</v>
      </c>
      <c r="R47618" t="s">
        <v>244035</v>
      </c>
      <c r="S47618" t="s">
        <v>244036</v>
      </c>
      <c r="T47618" t="s">
        <v>95</v>
      </c>
      <c r="U47618" t="s">
        <v>1158</v>
      </c>
      <c r="V47618" t="s">
        <v>46</v>
      </c>
      <c r="W47618" t="s">
        <v>195</v>
      </c>
      <c r="X47618" t="s">
        <v>882</v>
      </c>
      <c r="Y47618" t="s">
        <v>1064</v>
      </c>
      <c r="Z47618" s="1">
        <v>39814</v>
      </c>
    </row>
    <row r="47619" spans="11:26" x14ac:dyDescent="0.3">
      <c r="K47619" t="s">
        <v>244032</v>
      </c>
      <c r="L47619" t="s">
        <v>244037</v>
      </c>
      <c r="M47619" t="s">
        <v>28</v>
      </c>
      <c r="N47619" t="s">
        <v>29</v>
      </c>
      <c r="O47619" s="1">
        <v>38720</v>
      </c>
      <c r="P47619">
        <v>8000000</v>
      </c>
      <c r="Q47619" t="s">
        <v>244038</v>
      </c>
      <c r="R47619" t="s">
        <v>244039</v>
      </c>
      <c r="S47619" t="s">
        <v>244040</v>
      </c>
      <c r="T47619" t="s">
        <v>95</v>
      </c>
      <c r="U47619" t="s">
        <v>34</v>
      </c>
      <c r="V47619" t="s">
        <v>669</v>
      </c>
      <c r="W47619">
        <v>40</v>
      </c>
      <c r="X47619" t="s">
        <v>1673</v>
      </c>
      <c r="Y47619" t="s">
        <v>1673</v>
      </c>
      <c r="Z47619" s="1">
        <v>38720</v>
      </c>
    </row>
    <row r="47620" spans="11:26" x14ac:dyDescent="0.3">
      <c r="K47620" t="s">
        <v>244032</v>
      </c>
      <c r="L47620" t="s">
        <v>244041</v>
      </c>
      <c r="M47620" t="s">
        <v>28</v>
      </c>
      <c r="N47620" t="s">
        <v>493</v>
      </c>
      <c r="O47620" t="s">
        <v>38145</v>
      </c>
      <c r="P47620">
        <v>17000000</v>
      </c>
      <c r="Q47620" t="s">
        <v>244042</v>
      </c>
      <c r="R47620" t="s">
        <v>244043</v>
      </c>
      <c r="S47620" t="s">
        <v>244044</v>
      </c>
      <c r="T47620" t="s">
        <v>4324</v>
      </c>
      <c r="U47620" t="s">
        <v>34</v>
      </c>
      <c r="V47620" t="s">
        <v>1816</v>
      </c>
      <c r="W47620">
        <v>1</v>
      </c>
      <c r="X47620" t="s">
        <v>5015</v>
      </c>
      <c r="Y47620" t="s">
        <v>5015</v>
      </c>
      <c r="Z47620" s="1">
        <v>40179</v>
      </c>
    </row>
    <row r="47621" spans="11:26" x14ac:dyDescent="0.3">
      <c r="K47621" t="s">
        <v>244032</v>
      </c>
      <c r="L47621" t="s">
        <v>244045</v>
      </c>
      <c r="M47621" t="s">
        <v>28</v>
      </c>
      <c r="N47621" t="s">
        <v>40</v>
      </c>
      <c r="O47621" t="s">
        <v>43734</v>
      </c>
      <c r="P47621">
        <v>3000000</v>
      </c>
      <c r="Q47621" t="s">
        <v>244046</v>
      </c>
      <c r="R47621" t="s">
        <v>244047</v>
      </c>
      <c r="S47621" t="s">
        <v>244048</v>
      </c>
      <c r="T47621" t="s">
        <v>244049</v>
      </c>
      <c r="U47621" t="s">
        <v>34</v>
      </c>
      <c r="V47621" t="s">
        <v>568</v>
      </c>
      <c r="W47621">
        <v>11</v>
      </c>
      <c r="X47621" t="s">
        <v>569</v>
      </c>
      <c r="Y47621" t="s">
        <v>244050</v>
      </c>
    </row>
    <row r="47622" spans="11:26" x14ac:dyDescent="0.3">
      <c r="K47622" t="s">
        <v>244032</v>
      </c>
      <c r="L47622" t="s">
        <v>244051</v>
      </c>
      <c r="M47622" t="s">
        <v>28</v>
      </c>
      <c r="O47622" t="s">
        <v>11793</v>
      </c>
      <c r="P47622">
        <v>514852</v>
      </c>
      <c r="Q47622" t="s">
        <v>244052</v>
      </c>
      <c r="R47622" t="s">
        <v>244053</v>
      </c>
      <c r="S47622" t="s">
        <v>244054</v>
      </c>
      <c r="T47622" t="s">
        <v>2126</v>
      </c>
      <c r="U47622" t="s">
        <v>34</v>
      </c>
      <c r="V47622" t="s">
        <v>46</v>
      </c>
      <c r="W47622" t="s">
        <v>620</v>
      </c>
      <c r="X47622" t="s">
        <v>621</v>
      </c>
      <c r="Y47622" t="s">
        <v>622</v>
      </c>
      <c r="Z47622" s="1">
        <v>40909</v>
      </c>
    </row>
    <row r="47623" spans="11:26" x14ac:dyDescent="0.3">
      <c r="K47623" t="s">
        <v>244055</v>
      </c>
      <c r="L47623" t="s">
        <v>244056</v>
      </c>
      <c r="M47623" t="s">
        <v>324</v>
      </c>
      <c r="O47623" s="1">
        <v>42006</v>
      </c>
      <c r="P47623">
        <v>154000</v>
      </c>
      <c r="Q47623" t="s">
        <v>244057</v>
      </c>
      <c r="R47623" t="s">
        <v>244058</v>
      </c>
      <c r="S47623" t="s">
        <v>244059</v>
      </c>
      <c r="T47623" t="s">
        <v>6614</v>
      </c>
      <c r="U47623" t="s">
        <v>34</v>
      </c>
      <c r="V47623" t="s">
        <v>46</v>
      </c>
      <c r="W47623" t="s">
        <v>195</v>
      </c>
      <c r="X47623" t="s">
        <v>196</v>
      </c>
      <c r="Y47623" t="s">
        <v>196</v>
      </c>
      <c r="Z47623" s="1">
        <v>41643</v>
      </c>
    </row>
    <row r="47624" spans="11:26" x14ac:dyDescent="0.3">
      <c r="K47624" t="s">
        <v>244060</v>
      </c>
      <c r="L47624" t="s">
        <v>244061</v>
      </c>
      <c r="M47624" t="s">
        <v>28</v>
      </c>
      <c r="N47624" t="s">
        <v>1189</v>
      </c>
      <c r="O47624" s="1">
        <v>40550</v>
      </c>
      <c r="Q47624" t="s">
        <v>244062</v>
      </c>
      <c r="R47624" t="s">
        <v>244063</v>
      </c>
      <c r="S47624" t="s">
        <v>244064</v>
      </c>
      <c r="T47624" t="s">
        <v>244065</v>
      </c>
      <c r="U47624" t="s">
        <v>34</v>
      </c>
      <c r="V47624" t="s">
        <v>1816</v>
      </c>
      <c r="W47624">
        <v>2</v>
      </c>
      <c r="X47624" t="s">
        <v>2981</v>
      </c>
      <c r="Y47624" t="s">
        <v>2981</v>
      </c>
    </row>
    <row r="47625" spans="11:26" x14ac:dyDescent="0.3">
      <c r="K47625" t="s">
        <v>244060</v>
      </c>
      <c r="L47625" t="s">
        <v>244066</v>
      </c>
      <c r="M47625" t="s">
        <v>91</v>
      </c>
      <c r="O47625" s="1">
        <v>41033</v>
      </c>
      <c r="Q47625" t="s">
        <v>244067</v>
      </c>
      <c r="R47625" t="s">
        <v>244068</v>
      </c>
      <c r="S47625" t="s">
        <v>244069</v>
      </c>
      <c r="T47625" t="s">
        <v>244070</v>
      </c>
      <c r="U47625" t="s">
        <v>178</v>
      </c>
      <c r="V47625" t="s">
        <v>46</v>
      </c>
      <c r="W47625" t="s">
        <v>142</v>
      </c>
      <c r="X47625" t="s">
        <v>7044</v>
      </c>
      <c r="Y47625" t="s">
        <v>7044</v>
      </c>
    </row>
    <row r="47626" spans="11:26" x14ac:dyDescent="0.3">
      <c r="K47626" t="s">
        <v>244071</v>
      </c>
      <c r="L47626" t="s">
        <v>244072</v>
      </c>
      <c r="M47626" t="s">
        <v>52</v>
      </c>
      <c r="O47626" s="1">
        <v>41283</v>
      </c>
      <c r="Q47626" t="s">
        <v>244073</v>
      </c>
      <c r="R47626" t="s">
        <v>244074</v>
      </c>
      <c r="S47626" t="s">
        <v>244075</v>
      </c>
      <c r="T47626" t="s">
        <v>244076</v>
      </c>
      <c r="U47626" t="s">
        <v>34</v>
      </c>
      <c r="V47626" t="s">
        <v>46</v>
      </c>
      <c r="W47626" t="s">
        <v>2307</v>
      </c>
      <c r="X47626" t="s">
        <v>2308</v>
      </c>
      <c r="Y47626" t="s">
        <v>2309</v>
      </c>
      <c r="Z47626" s="1">
        <v>41217</v>
      </c>
    </row>
    <row r="47627" spans="11:26" x14ac:dyDescent="0.3">
      <c r="K47627" t="s">
        <v>244077</v>
      </c>
      <c r="L47627" t="s">
        <v>244078</v>
      </c>
      <c r="M47627" t="s">
        <v>28</v>
      </c>
      <c r="O47627" t="s">
        <v>15782</v>
      </c>
      <c r="P47627">
        <v>5306396</v>
      </c>
      <c r="Q47627" t="s">
        <v>244079</v>
      </c>
      <c r="R47627" t="s">
        <v>244080</v>
      </c>
      <c r="S47627" t="s">
        <v>244081</v>
      </c>
      <c r="T47627" t="s">
        <v>160097</v>
      </c>
      <c r="U47627" t="s">
        <v>34</v>
      </c>
      <c r="V47627" t="s">
        <v>38246</v>
      </c>
      <c r="W47627">
        <v>2</v>
      </c>
      <c r="X47627" t="s">
        <v>32218</v>
      </c>
      <c r="Y47627" t="s">
        <v>32218</v>
      </c>
      <c r="Z47627" t="s">
        <v>124187</v>
      </c>
    </row>
    <row r="47628" spans="11:26" x14ac:dyDescent="0.3">
      <c r="K47628" t="s">
        <v>244082</v>
      </c>
      <c r="L47628" t="s">
        <v>244083</v>
      </c>
      <c r="M47628" t="s">
        <v>28</v>
      </c>
      <c r="O47628" t="s">
        <v>10231</v>
      </c>
      <c r="Q47628" t="s">
        <v>244084</v>
      </c>
      <c r="R47628" t="s">
        <v>244085</v>
      </c>
      <c r="T47628" t="s">
        <v>95</v>
      </c>
      <c r="U47628" t="s">
        <v>34</v>
      </c>
      <c r="V47628" t="s">
        <v>46</v>
      </c>
      <c r="W47628" t="s">
        <v>2225</v>
      </c>
      <c r="X47628" t="s">
        <v>403</v>
      </c>
      <c r="Y47628" t="s">
        <v>403</v>
      </c>
      <c r="Z47628" s="1">
        <v>35431</v>
      </c>
    </row>
    <row r="47629" spans="11:26" x14ac:dyDescent="0.3">
      <c r="K47629" t="s">
        <v>244086</v>
      </c>
      <c r="L47629" t="s">
        <v>244087</v>
      </c>
      <c r="M47629" t="s">
        <v>52</v>
      </c>
      <c r="O47629" s="1">
        <v>41645</v>
      </c>
      <c r="P47629">
        <v>40000</v>
      </c>
      <c r="Q47629" t="s">
        <v>244088</v>
      </c>
      <c r="R47629" t="s">
        <v>244089</v>
      </c>
      <c r="S47629" t="s">
        <v>244090</v>
      </c>
      <c r="T47629" t="s">
        <v>244091</v>
      </c>
      <c r="U47629" t="s">
        <v>345</v>
      </c>
      <c r="V47629" t="s">
        <v>46</v>
      </c>
      <c r="W47629" t="s">
        <v>106</v>
      </c>
      <c r="X47629" t="s">
        <v>107</v>
      </c>
      <c r="Y47629" t="s">
        <v>179</v>
      </c>
    </row>
    <row r="47630" spans="11:26" x14ac:dyDescent="0.3">
      <c r="K47630" t="s">
        <v>244092</v>
      </c>
      <c r="L47630" t="s">
        <v>244093</v>
      </c>
      <c r="M47630" t="s">
        <v>28</v>
      </c>
      <c r="O47630" s="1">
        <v>41406</v>
      </c>
      <c r="P47630">
        <v>454575</v>
      </c>
      <c r="Q47630" t="s">
        <v>244094</v>
      </c>
      <c r="R47630" t="s">
        <v>244095</v>
      </c>
      <c r="S47630" t="s">
        <v>244096</v>
      </c>
      <c r="T47630" t="s">
        <v>155754</v>
      </c>
      <c r="U47630" t="s">
        <v>34</v>
      </c>
      <c r="Z47630" s="1">
        <v>40909</v>
      </c>
    </row>
    <row r="47631" spans="11:26" x14ac:dyDescent="0.3">
      <c r="K47631" t="s">
        <v>244097</v>
      </c>
      <c r="L47631" t="s">
        <v>244098</v>
      </c>
      <c r="M47631" t="s">
        <v>52</v>
      </c>
      <c r="O47631" t="s">
        <v>18132</v>
      </c>
      <c r="P47631">
        <v>1325000</v>
      </c>
      <c r="Q47631" t="s">
        <v>244099</v>
      </c>
      <c r="R47631" t="s">
        <v>244100</v>
      </c>
      <c r="S47631" t="s">
        <v>244101</v>
      </c>
      <c r="T47631" t="s">
        <v>1329</v>
      </c>
      <c r="U47631" t="s">
        <v>34</v>
      </c>
      <c r="V47631" t="s">
        <v>35</v>
      </c>
      <c r="W47631">
        <v>10</v>
      </c>
      <c r="X47631" t="s">
        <v>47986</v>
      </c>
      <c r="Y47631" t="s">
        <v>47986</v>
      </c>
      <c r="Z47631" s="1">
        <v>39814</v>
      </c>
    </row>
    <row r="47632" spans="11:26" x14ac:dyDescent="0.3">
      <c r="K47632" t="s">
        <v>244097</v>
      </c>
      <c r="L47632" t="s">
        <v>244102</v>
      </c>
      <c r="M47632" t="s">
        <v>28</v>
      </c>
      <c r="O47632" t="s">
        <v>11739</v>
      </c>
      <c r="P47632">
        <v>2600000</v>
      </c>
      <c r="Q47632" t="s">
        <v>244103</v>
      </c>
      <c r="R47632" t="s">
        <v>244104</v>
      </c>
      <c r="S47632" t="s">
        <v>244105</v>
      </c>
      <c r="T47632" t="s">
        <v>470</v>
      </c>
      <c r="U47632" t="s">
        <v>34</v>
      </c>
      <c r="V47632" t="s">
        <v>35</v>
      </c>
      <c r="W47632">
        <v>36</v>
      </c>
      <c r="X47632" t="s">
        <v>1130</v>
      </c>
      <c r="Y47632" t="s">
        <v>22082</v>
      </c>
      <c r="Z47632" s="1">
        <v>39662</v>
      </c>
    </row>
    <row r="47633" spans="11:26" x14ac:dyDescent="0.3">
      <c r="K47633" t="s">
        <v>244097</v>
      </c>
      <c r="L47633" t="s">
        <v>244106</v>
      </c>
      <c r="M47633" t="s">
        <v>324</v>
      </c>
      <c r="O47633" s="1">
        <v>40555</v>
      </c>
      <c r="Q47633" t="s">
        <v>244107</v>
      </c>
      <c r="R47633" t="s">
        <v>244108</v>
      </c>
      <c r="T47633" t="s">
        <v>244109</v>
      </c>
      <c r="U47633" t="s">
        <v>34</v>
      </c>
      <c r="V47633" t="s">
        <v>46</v>
      </c>
      <c r="W47633" t="s">
        <v>5921</v>
      </c>
      <c r="X47633" t="s">
        <v>12850</v>
      </c>
      <c r="Y47633" t="s">
        <v>12850</v>
      </c>
      <c r="Z47633" t="s">
        <v>22877</v>
      </c>
    </row>
    <row r="47634" spans="11:26" x14ac:dyDescent="0.3">
      <c r="K47634" t="s">
        <v>244110</v>
      </c>
      <c r="L47634" t="s">
        <v>244111</v>
      </c>
      <c r="M47634" t="s">
        <v>28</v>
      </c>
      <c r="N47634" t="s">
        <v>29</v>
      </c>
      <c r="O47634" t="s">
        <v>4433</v>
      </c>
      <c r="P47634">
        <v>10000000</v>
      </c>
      <c r="Q47634" t="s">
        <v>244112</v>
      </c>
      <c r="R47634" t="s">
        <v>244113</v>
      </c>
      <c r="S47634" t="s">
        <v>244114</v>
      </c>
      <c r="T47634" t="s">
        <v>150</v>
      </c>
      <c r="U47634" t="s">
        <v>34</v>
      </c>
      <c r="V47634" t="s">
        <v>46</v>
      </c>
      <c r="W47634" t="s">
        <v>75</v>
      </c>
      <c r="X47634" t="s">
        <v>464</v>
      </c>
      <c r="Y47634" t="s">
        <v>244115</v>
      </c>
      <c r="Z47634" s="1">
        <v>40544</v>
      </c>
    </row>
    <row r="47635" spans="11:26" x14ac:dyDescent="0.3">
      <c r="K47635" t="s">
        <v>244110</v>
      </c>
      <c r="L47635" t="s">
        <v>244116</v>
      </c>
      <c r="M47635" t="s">
        <v>28</v>
      </c>
      <c r="O47635" t="s">
        <v>30827</v>
      </c>
      <c r="P47635">
        <v>4000000</v>
      </c>
      <c r="Q47635" t="s">
        <v>244117</v>
      </c>
      <c r="R47635" t="s">
        <v>244118</v>
      </c>
      <c r="S47635" t="s">
        <v>244119</v>
      </c>
      <c r="T47635" t="s">
        <v>244120</v>
      </c>
      <c r="U47635" t="s">
        <v>34</v>
      </c>
      <c r="V47635" t="s">
        <v>46</v>
      </c>
      <c r="W47635" t="s">
        <v>1731</v>
      </c>
      <c r="Z47635" s="1">
        <v>37257</v>
      </c>
    </row>
    <row r="47636" spans="11:26" x14ac:dyDescent="0.3">
      <c r="K47636" t="s">
        <v>244110</v>
      </c>
      <c r="L47636" t="s">
        <v>244121</v>
      </c>
      <c r="M47636" t="s">
        <v>256</v>
      </c>
      <c r="O47636" s="1">
        <v>40731</v>
      </c>
      <c r="P47636">
        <v>330000</v>
      </c>
      <c r="Q47636" t="s">
        <v>244122</v>
      </c>
      <c r="R47636" t="s">
        <v>244123</v>
      </c>
      <c r="S47636" t="s">
        <v>244124</v>
      </c>
      <c r="T47636" t="s">
        <v>244125</v>
      </c>
      <c r="U47636" t="s">
        <v>34</v>
      </c>
      <c r="V47636" t="s">
        <v>46</v>
      </c>
      <c r="W47636" t="s">
        <v>346</v>
      </c>
      <c r="X47636" t="s">
        <v>347</v>
      </c>
      <c r="Y47636" t="s">
        <v>347</v>
      </c>
      <c r="Z47636" s="1">
        <v>40920</v>
      </c>
    </row>
    <row r="47637" spans="11:26" x14ac:dyDescent="0.3">
      <c r="K47637" t="s">
        <v>244110</v>
      </c>
      <c r="L47637" t="s">
        <v>244126</v>
      </c>
      <c r="M47637" t="s">
        <v>28</v>
      </c>
      <c r="N47637" t="s">
        <v>493</v>
      </c>
      <c r="O47637" t="s">
        <v>134206</v>
      </c>
      <c r="P47637">
        <v>15000000</v>
      </c>
      <c r="Q47637" t="s">
        <v>244127</v>
      </c>
      <c r="R47637" t="s">
        <v>244128</v>
      </c>
      <c r="S47637" t="s">
        <v>244129</v>
      </c>
      <c r="T47637" t="s">
        <v>5769</v>
      </c>
      <c r="U47637" t="s">
        <v>1158</v>
      </c>
      <c r="V47637" t="s">
        <v>46</v>
      </c>
      <c r="W47637" t="s">
        <v>106</v>
      </c>
      <c r="X47637" t="s">
        <v>2081</v>
      </c>
      <c r="Y47637" t="s">
        <v>5289</v>
      </c>
      <c r="Z47637" s="1">
        <v>39091</v>
      </c>
    </row>
    <row r="47638" spans="11:26" x14ac:dyDescent="0.3">
      <c r="K47638" t="s">
        <v>244130</v>
      </c>
      <c r="L47638" t="s">
        <v>244131</v>
      </c>
      <c r="M47638" t="s">
        <v>233</v>
      </c>
      <c r="O47638" s="1">
        <v>41342</v>
      </c>
      <c r="Q47638" t="s">
        <v>244132</v>
      </c>
      <c r="R47638" t="s">
        <v>244133</v>
      </c>
      <c r="U47638" t="s">
        <v>34</v>
      </c>
      <c r="Z47638" t="s">
        <v>34635</v>
      </c>
    </row>
    <row r="47639" spans="11:26" x14ac:dyDescent="0.3">
      <c r="K47639" t="s">
        <v>244134</v>
      </c>
      <c r="L47639" t="s">
        <v>244135</v>
      </c>
      <c r="M47639" t="s">
        <v>28</v>
      </c>
      <c r="N47639" t="s">
        <v>29</v>
      </c>
      <c r="O47639" t="s">
        <v>16706</v>
      </c>
      <c r="P47639">
        <v>6000000</v>
      </c>
      <c r="Q47639" t="s">
        <v>244136</v>
      </c>
      <c r="R47639" t="s">
        <v>244137</v>
      </c>
      <c r="T47639" t="s">
        <v>244138</v>
      </c>
      <c r="U47639" t="s">
        <v>34</v>
      </c>
    </row>
    <row r="47640" spans="11:26" x14ac:dyDescent="0.3">
      <c r="K47640" t="s">
        <v>244139</v>
      </c>
      <c r="L47640" t="s">
        <v>244140</v>
      </c>
      <c r="M47640" t="s">
        <v>190</v>
      </c>
      <c r="O47640" t="s">
        <v>15782</v>
      </c>
      <c r="Q47640" t="s">
        <v>244141</v>
      </c>
      <c r="R47640" t="s">
        <v>244142</v>
      </c>
      <c r="S47640" t="s">
        <v>244143</v>
      </c>
      <c r="T47640" t="s">
        <v>74</v>
      </c>
      <c r="U47640" t="s">
        <v>178</v>
      </c>
      <c r="V47640" t="s">
        <v>46</v>
      </c>
      <c r="W47640" t="s">
        <v>620</v>
      </c>
      <c r="X47640" t="s">
        <v>621</v>
      </c>
      <c r="Y47640" t="s">
        <v>622</v>
      </c>
      <c r="Z47640" s="1">
        <v>34700</v>
      </c>
    </row>
    <row r="47641" spans="11:26" x14ac:dyDescent="0.3">
      <c r="K47641" t="s">
        <v>244144</v>
      </c>
      <c r="L47641" t="s">
        <v>244145</v>
      </c>
      <c r="M47641" t="s">
        <v>233</v>
      </c>
      <c r="O47641" s="1">
        <v>41277</v>
      </c>
      <c r="P47641">
        <v>6000000</v>
      </c>
      <c r="Q47641" t="s">
        <v>244146</v>
      </c>
      <c r="R47641" t="s">
        <v>244147</v>
      </c>
      <c r="T47641" t="s">
        <v>244148</v>
      </c>
      <c r="U47641" t="s">
        <v>178</v>
      </c>
      <c r="V47641" t="s">
        <v>46</v>
      </c>
      <c r="W47641" t="s">
        <v>142</v>
      </c>
      <c r="X47641" t="s">
        <v>6059</v>
      </c>
      <c r="Y47641" t="s">
        <v>176295</v>
      </c>
      <c r="Z47641" s="1">
        <v>27760</v>
      </c>
    </row>
    <row r="47642" spans="11:26" x14ac:dyDescent="0.3">
      <c r="K47642" t="s">
        <v>244149</v>
      </c>
      <c r="L47642" t="s">
        <v>244150</v>
      </c>
      <c r="M47642" t="s">
        <v>28</v>
      </c>
      <c r="N47642" t="s">
        <v>40</v>
      </c>
      <c r="O47642" s="1">
        <v>41830</v>
      </c>
      <c r="P47642">
        <v>1655000</v>
      </c>
      <c r="Q47642" t="s">
        <v>244151</v>
      </c>
      <c r="R47642" t="s">
        <v>244152</v>
      </c>
      <c r="T47642" t="s">
        <v>150</v>
      </c>
      <c r="U47642" t="s">
        <v>34</v>
      </c>
      <c r="V47642" t="s">
        <v>46</v>
      </c>
      <c r="W47642" t="s">
        <v>2307</v>
      </c>
      <c r="X47642" t="s">
        <v>2308</v>
      </c>
      <c r="Y47642" t="s">
        <v>2309</v>
      </c>
    </row>
    <row r="47643" spans="11:26" x14ac:dyDescent="0.3">
      <c r="K47643" t="s">
        <v>244149</v>
      </c>
      <c r="L47643" t="s">
        <v>244153</v>
      </c>
      <c r="M47643" t="s">
        <v>28</v>
      </c>
      <c r="O47643" s="1">
        <v>41612</v>
      </c>
      <c r="P47643">
        <v>200000</v>
      </c>
      <c r="Q47643" t="s">
        <v>244154</v>
      </c>
      <c r="R47643" t="s">
        <v>244155</v>
      </c>
      <c r="T47643" t="s">
        <v>244156</v>
      </c>
      <c r="U47643" t="s">
        <v>345</v>
      </c>
      <c r="V47643" t="s">
        <v>46</v>
      </c>
      <c r="W47643" t="s">
        <v>195</v>
      </c>
      <c r="X47643" t="s">
        <v>196</v>
      </c>
      <c r="Y47643" t="s">
        <v>196</v>
      </c>
      <c r="Z47643" t="s">
        <v>192401</v>
      </c>
    </row>
    <row r="47644" spans="11:26" x14ac:dyDescent="0.3">
      <c r="K47644" t="s">
        <v>244157</v>
      </c>
      <c r="L47644" t="s">
        <v>244158</v>
      </c>
      <c r="M47644" t="s">
        <v>28</v>
      </c>
      <c r="O47644" s="1">
        <v>40092</v>
      </c>
      <c r="P47644">
        <v>500000</v>
      </c>
      <c r="Q47644" t="s">
        <v>244159</v>
      </c>
      <c r="R47644" t="s">
        <v>244160</v>
      </c>
      <c r="S47644" t="s">
        <v>244161</v>
      </c>
      <c r="T47644" t="s">
        <v>150</v>
      </c>
      <c r="U47644" t="s">
        <v>34</v>
      </c>
      <c r="V47644" t="s">
        <v>125</v>
      </c>
      <c r="W47644">
        <v>12</v>
      </c>
      <c r="X47644" t="s">
        <v>126</v>
      </c>
      <c r="Y47644" t="s">
        <v>126</v>
      </c>
      <c r="Z47644" s="1">
        <v>40909</v>
      </c>
    </row>
    <row r="47645" spans="11:26" x14ac:dyDescent="0.3">
      <c r="K47645" t="s">
        <v>244162</v>
      </c>
      <c r="L47645" t="s">
        <v>244163</v>
      </c>
      <c r="M47645" t="s">
        <v>28</v>
      </c>
      <c r="O47645" s="1">
        <v>38725</v>
      </c>
      <c r="P47645">
        <v>1000000</v>
      </c>
      <c r="Q47645" t="s">
        <v>244164</v>
      </c>
      <c r="R47645" t="s">
        <v>244165</v>
      </c>
      <c r="S47645" t="s">
        <v>244166</v>
      </c>
      <c r="T47645" t="s">
        <v>244167</v>
      </c>
      <c r="U47645" t="s">
        <v>34</v>
      </c>
      <c r="V47645" t="s">
        <v>669</v>
      </c>
      <c r="W47645">
        <v>40</v>
      </c>
      <c r="X47645" t="s">
        <v>1673</v>
      </c>
      <c r="Y47645" t="s">
        <v>1673</v>
      </c>
      <c r="Z47645" t="s">
        <v>9486</v>
      </c>
    </row>
    <row r="47646" spans="11:26" x14ac:dyDescent="0.3">
      <c r="K47646" t="s">
        <v>244168</v>
      </c>
      <c r="L47646" t="s">
        <v>244169</v>
      </c>
      <c r="M47646" t="s">
        <v>91</v>
      </c>
      <c r="O47646" s="1">
        <v>37631</v>
      </c>
      <c r="Q47646" t="s">
        <v>244170</v>
      </c>
      <c r="R47646" t="s">
        <v>244171</v>
      </c>
      <c r="S47646" t="s">
        <v>244172</v>
      </c>
      <c r="T47646" t="s">
        <v>244173</v>
      </c>
      <c r="U47646" t="s">
        <v>34</v>
      </c>
      <c r="V47646" t="s">
        <v>46</v>
      </c>
      <c r="W47646" t="s">
        <v>133</v>
      </c>
      <c r="X47646" t="s">
        <v>3028</v>
      </c>
      <c r="Y47646" t="s">
        <v>4403</v>
      </c>
      <c r="Z47646" s="1">
        <v>8767</v>
      </c>
    </row>
    <row r="47647" spans="11:26" x14ac:dyDescent="0.3">
      <c r="K47647" t="s">
        <v>244174</v>
      </c>
      <c r="L47647" t="s">
        <v>244175</v>
      </c>
      <c r="M47647" t="s">
        <v>52</v>
      </c>
      <c r="O47647" s="1">
        <v>35806</v>
      </c>
      <c r="Q47647" t="s">
        <v>244176</v>
      </c>
      <c r="R47647" t="s">
        <v>244177</v>
      </c>
      <c r="S47647" t="s">
        <v>244178</v>
      </c>
      <c r="T47647" t="s">
        <v>115</v>
      </c>
      <c r="U47647" t="s">
        <v>34</v>
      </c>
      <c r="V47647" t="s">
        <v>46</v>
      </c>
      <c r="W47647" t="s">
        <v>195</v>
      </c>
      <c r="X47647" t="s">
        <v>196</v>
      </c>
      <c r="Y47647" t="s">
        <v>196</v>
      </c>
      <c r="Z47647" s="1">
        <v>40179</v>
      </c>
    </row>
    <row r="47648" spans="11:26" x14ac:dyDescent="0.3">
      <c r="K47648" t="s">
        <v>244179</v>
      </c>
      <c r="L47648" t="s">
        <v>244180</v>
      </c>
      <c r="M47648" t="s">
        <v>256</v>
      </c>
      <c r="O47648" t="s">
        <v>14632</v>
      </c>
      <c r="P47648">
        <v>2500000</v>
      </c>
      <c r="Q47648" t="s">
        <v>244181</v>
      </c>
      <c r="R47648" t="s">
        <v>244182</v>
      </c>
      <c r="S47648" t="s">
        <v>244183</v>
      </c>
      <c r="T47648" t="s">
        <v>244184</v>
      </c>
      <c r="U47648" t="s">
        <v>34</v>
      </c>
      <c r="V47648" t="s">
        <v>5059</v>
      </c>
      <c r="W47648">
        <v>4</v>
      </c>
      <c r="X47648" t="s">
        <v>5060</v>
      </c>
      <c r="Y47648" t="s">
        <v>19017</v>
      </c>
      <c r="Z47648" s="1">
        <v>39083</v>
      </c>
    </row>
    <row r="47649" spans="11:26" x14ac:dyDescent="0.3">
      <c r="K47649" t="s">
        <v>244185</v>
      </c>
      <c r="L47649" t="s">
        <v>244186</v>
      </c>
      <c r="M47649" t="s">
        <v>52</v>
      </c>
      <c r="O47649" s="1">
        <v>35065</v>
      </c>
      <c r="Q47649" t="s">
        <v>244187</v>
      </c>
      <c r="R47649" t="s">
        <v>244188</v>
      </c>
      <c r="S47649" t="s">
        <v>244189</v>
      </c>
      <c r="T47649" t="s">
        <v>244190</v>
      </c>
      <c r="U47649" t="s">
        <v>34</v>
      </c>
      <c r="V47649" t="s">
        <v>46</v>
      </c>
      <c r="W47649" t="s">
        <v>167</v>
      </c>
      <c r="X47649" t="s">
        <v>168</v>
      </c>
      <c r="Y47649" t="s">
        <v>169</v>
      </c>
      <c r="Z47649" s="1">
        <v>42005</v>
      </c>
    </row>
    <row r="47650" spans="11:26" x14ac:dyDescent="0.3">
      <c r="K47650" t="s">
        <v>244191</v>
      </c>
      <c r="L47650" t="s">
        <v>244192</v>
      </c>
      <c r="M47650" t="s">
        <v>28</v>
      </c>
      <c r="O47650" t="s">
        <v>60662</v>
      </c>
      <c r="P47650">
        <v>8000000</v>
      </c>
      <c r="Q47650" t="s">
        <v>244193</v>
      </c>
      <c r="R47650" t="s">
        <v>244194</v>
      </c>
      <c r="S47650" t="s">
        <v>244195</v>
      </c>
      <c r="T47650" t="s">
        <v>244196</v>
      </c>
      <c r="U47650" t="s">
        <v>34</v>
      </c>
      <c r="V47650" t="s">
        <v>206</v>
      </c>
      <c r="W47650" t="s">
        <v>207</v>
      </c>
      <c r="X47650" t="s">
        <v>208</v>
      </c>
      <c r="Y47650" t="s">
        <v>208</v>
      </c>
      <c r="Z47650" t="s">
        <v>50099</v>
      </c>
    </row>
    <row r="47651" spans="11:26" x14ac:dyDescent="0.3">
      <c r="K47651" t="s">
        <v>244191</v>
      </c>
      <c r="L47651" t="s">
        <v>244197</v>
      </c>
      <c r="M47651" t="s">
        <v>28</v>
      </c>
      <c r="O47651" t="s">
        <v>8886</v>
      </c>
      <c r="Q47651" t="s">
        <v>244198</v>
      </c>
      <c r="R47651" t="s">
        <v>244199</v>
      </c>
      <c r="S47651" t="s">
        <v>244200</v>
      </c>
      <c r="T47651" t="s">
        <v>1063</v>
      </c>
      <c r="U47651" t="s">
        <v>178</v>
      </c>
      <c r="V47651" t="s">
        <v>206</v>
      </c>
      <c r="W47651" t="s">
        <v>27687</v>
      </c>
      <c r="X47651" t="s">
        <v>5542</v>
      </c>
      <c r="Y47651" t="s">
        <v>244201</v>
      </c>
      <c r="Z47651" s="1">
        <v>37257</v>
      </c>
    </row>
    <row r="47652" spans="11:26" x14ac:dyDescent="0.3">
      <c r="K47652" t="s">
        <v>244191</v>
      </c>
      <c r="L47652" t="s">
        <v>244202</v>
      </c>
      <c r="M47652" t="s">
        <v>28</v>
      </c>
      <c r="O47652" s="1">
        <v>39085</v>
      </c>
      <c r="P47652">
        <v>1500000</v>
      </c>
      <c r="Q47652" t="s">
        <v>244203</v>
      </c>
      <c r="R47652" t="s">
        <v>244204</v>
      </c>
      <c r="S47652" t="s">
        <v>244205</v>
      </c>
      <c r="T47652" t="s">
        <v>6</v>
      </c>
      <c r="U47652" t="s">
        <v>34</v>
      </c>
      <c r="V47652" t="s">
        <v>46</v>
      </c>
      <c r="W47652" t="s">
        <v>228</v>
      </c>
      <c r="X47652" t="s">
        <v>229</v>
      </c>
      <c r="Y47652" t="s">
        <v>229</v>
      </c>
      <c r="Z47652" s="1">
        <v>28863</v>
      </c>
    </row>
    <row r="47653" spans="11:26" x14ac:dyDescent="0.3">
      <c r="K47653" t="s">
        <v>244206</v>
      </c>
      <c r="L47653" t="s">
        <v>244207</v>
      </c>
      <c r="M47653" t="s">
        <v>28</v>
      </c>
      <c r="O47653" s="1">
        <v>42344</v>
      </c>
      <c r="P47653">
        <v>240000</v>
      </c>
      <c r="Q47653" t="s">
        <v>244208</v>
      </c>
      <c r="R47653" t="s">
        <v>244209</v>
      </c>
      <c r="S47653" t="s">
        <v>244210</v>
      </c>
      <c r="T47653" t="s">
        <v>244211</v>
      </c>
      <c r="U47653" t="s">
        <v>34</v>
      </c>
      <c r="V47653" t="s">
        <v>46</v>
      </c>
      <c r="W47653" t="s">
        <v>106</v>
      </c>
      <c r="X47653" t="s">
        <v>2081</v>
      </c>
      <c r="Y47653" t="s">
        <v>5289</v>
      </c>
      <c r="Z47653" s="1">
        <v>41640</v>
      </c>
    </row>
    <row r="47654" spans="11:26" x14ac:dyDescent="0.3">
      <c r="K47654" t="s">
        <v>244212</v>
      </c>
      <c r="L47654" t="s">
        <v>244213</v>
      </c>
      <c r="M47654" t="s">
        <v>52</v>
      </c>
      <c r="O47654" s="1">
        <v>38723</v>
      </c>
      <c r="P47654">
        <v>50000</v>
      </c>
      <c r="Q47654" t="s">
        <v>244214</v>
      </c>
      <c r="R47654" t="s">
        <v>244215</v>
      </c>
      <c r="S47654" t="s">
        <v>244216</v>
      </c>
      <c r="T47654" t="s">
        <v>109971</v>
      </c>
      <c r="U47654" t="s">
        <v>34</v>
      </c>
      <c r="V47654" t="s">
        <v>46</v>
      </c>
      <c r="W47654" t="s">
        <v>471</v>
      </c>
      <c r="X47654" t="s">
        <v>969</v>
      </c>
      <c r="Y47654" t="s">
        <v>79847</v>
      </c>
    </row>
    <row r="47655" spans="11:26" x14ac:dyDescent="0.3">
      <c r="K47655" t="s">
        <v>244212</v>
      </c>
      <c r="L47655" t="s">
        <v>244217</v>
      </c>
      <c r="M47655" t="s">
        <v>52</v>
      </c>
      <c r="O47655" s="1">
        <v>38723</v>
      </c>
      <c r="P47655">
        <v>50000</v>
      </c>
      <c r="Q47655" t="s">
        <v>244218</v>
      </c>
      <c r="R47655" t="s">
        <v>244219</v>
      </c>
      <c r="S47655" t="s">
        <v>244220</v>
      </c>
      <c r="U47655" t="s">
        <v>34</v>
      </c>
      <c r="V47655" t="s">
        <v>46</v>
      </c>
      <c r="W47655" t="s">
        <v>228</v>
      </c>
      <c r="X47655" t="s">
        <v>229</v>
      </c>
      <c r="Y47655" t="s">
        <v>229</v>
      </c>
      <c r="Z47655" s="1">
        <v>37622</v>
      </c>
    </row>
    <row r="47656" spans="11:26" x14ac:dyDescent="0.3">
      <c r="K47656" t="s">
        <v>244221</v>
      </c>
      <c r="L47656" t="s">
        <v>244222</v>
      </c>
      <c r="M47656" t="s">
        <v>52</v>
      </c>
      <c r="O47656" s="1">
        <v>39448</v>
      </c>
      <c r="P47656">
        <v>485000</v>
      </c>
      <c r="Q47656" t="s">
        <v>244223</v>
      </c>
      <c r="R47656" t="s">
        <v>244224</v>
      </c>
      <c r="S47656" t="s">
        <v>244225</v>
      </c>
      <c r="U47656" t="s">
        <v>34</v>
      </c>
      <c r="V47656" t="s">
        <v>768</v>
      </c>
      <c r="W47656">
        <v>48</v>
      </c>
      <c r="X47656" t="s">
        <v>769</v>
      </c>
      <c r="Y47656" t="s">
        <v>769</v>
      </c>
      <c r="Z47656" s="1">
        <v>41647</v>
      </c>
    </row>
    <row r="47657" spans="11:26" x14ac:dyDescent="0.3">
      <c r="K47657" t="s">
        <v>244221</v>
      </c>
      <c r="L47657" t="s">
        <v>244226</v>
      </c>
      <c r="M47657" t="s">
        <v>28</v>
      </c>
      <c r="N47657" t="s">
        <v>40</v>
      </c>
      <c r="O47657" s="1">
        <v>41798</v>
      </c>
      <c r="P47657">
        <v>5000000</v>
      </c>
      <c r="Q47657" t="s">
        <v>244227</v>
      </c>
      <c r="R47657" t="s">
        <v>244228</v>
      </c>
      <c r="S47657" t="s">
        <v>244229</v>
      </c>
      <c r="T47657" t="s">
        <v>1294</v>
      </c>
      <c r="U47657" t="s">
        <v>34</v>
      </c>
      <c r="V47657" t="s">
        <v>13890</v>
      </c>
      <c r="W47657">
        <v>13</v>
      </c>
      <c r="X47657" t="s">
        <v>110101</v>
      </c>
      <c r="Y47657" t="s">
        <v>205298</v>
      </c>
      <c r="Z47657" s="1">
        <v>39814</v>
      </c>
    </row>
    <row r="47658" spans="11:26" x14ac:dyDescent="0.3">
      <c r="K47658" t="s">
        <v>244221</v>
      </c>
      <c r="L47658" t="s">
        <v>244230</v>
      </c>
      <c r="M47658" t="s">
        <v>324</v>
      </c>
      <c r="O47658" s="1">
        <v>39821</v>
      </c>
      <c r="P47658">
        <v>670000</v>
      </c>
      <c r="Q47658" t="s">
        <v>244231</v>
      </c>
      <c r="R47658" t="s">
        <v>244232</v>
      </c>
      <c r="S47658" t="s">
        <v>244233</v>
      </c>
      <c r="T47658" t="s">
        <v>423</v>
      </c>
      <c r="U47658" t="s">
        <v>34</v>
      </c>
      <c r="V47658" t="s">
        <v>46</v>
      </c>
      <c r="W47658" t="s">
        <v>228</v>
      </c>
      <c r="X47658" t="s">
        <v>229</v>
      </c>
      <c r="Y47658" t="s">
        <v>4356</v>
      </c>
      <c r="Z47658" s="1">
        <v>41278</v>
      </c>
    </row>
    <row r="47659" spans="11:26" x14ac:dyDescent="0.3">
      <c r="K47659" t="s">
        <v>244221</v>
      </c>
      <c r="L47659" t="s">
        <v>244234</v>
      </c>
      <c r="M47659" t="s">
        <v>52</v>
      </c>
      <c r="O47659" s="1">
        <v>41493</v>
      </c>
      <c r="P47659">
        <v>3000000</v>
      </c>
      <c r="Q47659" t="s">
        <v>244235</v>
      </c>
      <c r="R47659" t="s">
        <v>244236</v>
      </c>
      <c r="S47659" t="s">
        <v>244237</v>
      </c>
      <c r="T47659" t="s">
        <v>85</v>
      </c>
      <c r="U47659" t="s">
        <v>34</v>
      </c>
      <c r="V47659" t="s">
        <v>65</v>
      </c>
      <c r="W47659">
        <v>22</v>
      </c>
      <c r="X47659" t="s">
        <v>66</v>
      </c>
      <c r="Y47659" t="s">
        <v>66</v>
      </c>
      <c r="Z47659" s="1">
        <v>39448</v>
      </c>
    </row>
    <row r="47660" spans="11:26" x14ac:dyDescent="0.3">
      <c r="K47660" t="s">
        <v>244238</v>
      </c>
      <c r="L47660" t="s">
        <v>244239</v>
      </c>
      <c r="M47660" t="s">
        <v>52</v>
      </c>
      <c r="O47660" t="s">
        <v>9106</v>
      </c>
      <c r="P47660">
        <v>1500000</v>
      </c>
      <c r="Q47660" t="s">
        <v>244240</v>
      </c>
      <c r="R47660" t="s">
        <v>244241</v>
      </c>
      <c r="S47660" t="s">
        <v>244242</v>
      </c>
      <c r="T47660" t="s">
        <v>244243</v>
      </c>
      <c r="U47660" t="s">
        <v>34</v>
      </c>
      <c r="V47660" t="s">
        <v>46</v>
      </c>
      <c r="W47660" t="s">
        <v>346</v>
      </c>
      <c r="X47660" t="s">
        <v>1432</v>
      </c>
      <c r="Y47660" t="s">
        <v>1433</v>
      </c>
      <c r="Z47660" t="s">
        <v>46119</v>
      </c>
    </row>
    <row r="47661" spans="11:26" x14ac:dyDescent="0.3">
      <c r="K47661" t="s">
        <v>244238</v>
      </c>
      <c r="L47661" t="s">
        <v>244244</v>
      </c>
      <c r="M47661" t="s">
        <v>28</v>
      </c>
      <c r="N47661" t="s">
        <v>40</v>
      </c>
      <c r="O47661" s="1">
        <v>42190</v>
      </c>
      <c r="P47661">
        <v>2405915</v>
      </c>
      <c r="Q47661" t="s">
        <v>244245</v>
      </c>
      <c r="R47661" t="s">
        <v>244246</v>
      </c>
      <c r="S47661" t="s">
        <v>244247</v>
      </c>
      <c r="T47661" t="s">
        <v>144860</v>
      </c>
      <c r="U47661" t="s">
        <v>34</v>
      </c>
      <c r="V47661" t="s">
        <v>46</v>
      </c>
      <c r="W47661" t="s">
        <v>142</v>
      </c>
      <c r="X47661" t="s">
        <v>6059</v>
      </c>
      <c r="Y47661" t="s">
        <v>4704</v>
      </c>
      <c r="Z47661" t="s">
        <v>244248</v>
      </c>
    </row>
    <row r="47662" spans="11:26" x14ac:dyDescent="0.3">
      <c r="K47662" t="s">
        <v>244238</v>
      </c>
      <c r="L47662" t="s">
        <v>244249</v>
      </c>
      <c r="M47662" t="s">
        <v>324</v>
      </c>
      <c r="O47662" s="1">
        <v>41314</v>
      </c>
      <c r="P47662">
        <v>500000</v>
      </c>
      <c r="Q47662" t="s">
        <v>244250</v>
      </c>
      <c r="R47662" t="s">
        <v>244251</v>
      </c>
      <c r="S47662" t="s">
        <v>244252</v>
      </c>
      <c r="T47662" t="s">
        <v>95936</v>
      </c>
      <c r="U47662" t="s">
        <v>34</v>
      </c>
      <c r="V47662" t="s">
        <v>46</v>
      </c>
      <c r="W47662" t="s">
        <v>1081</v>
      </c>
      <c r="X47662" t="s">
        <v>1082</v>
      </c>
      <c r="Y47662" t="s">
        <v>1082</v>
      </c>
      <c r="Z47662" t="s">
        <v>120432</v>
      </c>
    </row>
    <row r="47663" spans="11:26" x14ac:dyDescent="0.3">
      <c r="K47663" t="s">
        <v>244253</v>
      </c>
      <c r="L47663" t="s">
        <v>244254</v>
      </c>
      <c r="M47663" t="s">
        <v>28</v>
      </c>
      <c r="O47663" t="s">
        <v>21379</v>
      </c>
      <c r="P47663">
        <v>1000000</v>
      </c>
      <c r="Q47663" t="s">
        <v>244255</v>
      </c>
      <c r="R47663" t="s">
        <v>244256</v>
      </c>
      <c r="S47663" t="s">
        <v>244257</v>
      </c>
      <c r="T47663" t="s">
        <v>244258</v>
      </c>
      <c r="U47663" t="s">
        <v>34</v>
      </c>
      <c r="V47663" t="s">
        <v>46</v>
      </c>
      <c r="W47663" t="s">
        <v>5456</v>
      </c>
      <c r="X47663" t="s">
        <v>5889</v>
      </c>
      <c r="Y47663" t="s">
        <v>5890</v>
      </c>
      <c r="Z47663" s="1">
        <v>40544</v>
      </c>
    </row>
    <row r="47664" spans="11:26" x14ac:dyDescent="0.3">
      <c r="K47664" t="s">
        <v>244259</v>
      </c>
      <c r="L47664" t="s">
        <v>244260</v>
      </c>
      <c r="M47664" t="s">
        <v>28</v>
      </c>
      <c r="O47664" t="s">
        <v>119414</v>
      </c>
      <c r="P47664">
        <v>10000000</v>
      </c>
      <c r="Q47664" t="s">
        <v>244261</v>
      </c>
      <c r="R47664" t="s">
        <v>244262</v>
      </c>
      <c r="S47664" t="s">
        <v>244263</v>
      </c>
      <c r="T47664" t="s">
        <v>40653</v>
      </c>
      <c r="U47664" t="s">
        <v>34</v>
      </c>
    </row>
    <row r="47665" spans="11:26" x14ac:dyDescent="0.3">
      <c r="K47665" t="s">
        <v>244264</v>
      </c>
      <c r="L47665" t="s">
        <v>244265</v>
      </c>
      <c r="M47665" t="s">
        <v>28</v>
      </c>
      <c r="O47665" s="1">
        <v>41039</v>
      </c>
      <c r="P47665">
        <v>1300200</v>
      </c>
      <c r="Q47665" t="s">
        <v>244266</v>
      </c>
      <c r="R47665" t="s">
        <v>244267</v>
      </c>
      <c r="S47665" t="s">
        <v>244268</v>
      </c>
      <c r="T47665" t="s">
        <v>244269</v>
      </c>
      <c r="U47665" t="s">
        <v>34</v>
      </c>
      <c r="V47665" t="s">
        <v>46</v>
      </c>
      <c r="W47665" t="s">
        <v>167</v>
      </c>
      <c r="X47665" t="s">
        <v>168</v>
      </c>
      <c r="Y47665" t="s">
        <v>169</v>
      </c>
      <c r="Z47665" t="s">
        <v>58829</v>
      </c>
    </row>
    <row r="47666" spans="11:26" x14ac:dyDescent="0.3">
      <c r="K47666" t="s">
        <v>244270</v>
      </c>
      <c r="L47666" t="s">
        <v>244271</v>
      </c>
      <c r="M47666" t="s">
        <v>52</v>
      </c>
      <c r="O47666" s="1">
        <v>35804</v>
      </c>
      <c r="P47666">
        <v>200000</v>
      </c>
      <c r="Q47666" t="s">
        <v>244272</v>
      </c>
      <c r="R47666" t="s">
        <v>244273</v>
      </c>
      <c r="S47666" t="s">
        <v>244274</v>
      </c>
      <c r="T47666" t="s">
        <v>436</v>
      </c>
      <c r="U47666" t="s">
        <v>178</v>
      </c>
      <c r="V47666" t="s">
        <v>46</v>
      </c>
      <c r="W47666" t="s">
        <v>106</v>
      </c>
      <c r="X47666" t="s">
        <v>107</v>
      </c>
      <c r="Y47666" t="s">
        <v>446</v>
      </c>
      <c r="Z47666" s="1">
        <v>40544</v>
      </c>
    </row>
    <row r="47667" spans="11:26" x14ac:dyDescent="0.3">
      <c r="K47667" t="s">
        <v>244275</v>
      </c>
      <c r="L47667" t="s">
        <v>244276</v>
      </c>
      <c r="M47667" t="s">
        <v>28</v>
      </c>
      <c r="N47667" t="s">
        <v>40</v>
      </c>
      <c r="O47667" t="s">
        <v>35586</v>
      </c>
      <c r="P47667">
        <v>5000000</v>
      </c>
      <c r="Q47667" t="s">
        <v>244277</v>
      </c>
      <c r="R47667" t="s">
        <v>244278</v>
      </c>
      <c r="S47667" t="s">
        <v>244279</v>
      </c>
      <c r="T47667" t="s">
        <v>150</v>
      </c>
      <c r="U47667" t="s">
        <v>34</v>
      </c>
      <c r="V47667" t="s">
        <v>46</v>
      </c>
      <c r="W47667" t="s">
        <v>620</v>
      </c>
      <c r="X47667" t="s">
        <v>621</v>
      </c>
      <c r="Y47667" t="s">
        <v>12330</v>
      </c>
      <c r="Z47667" s="1">
        <v>40367</v>
      </c>
    </row>
    <row r="47668" spans="11:26" x14ac:dyDescent="0.3">
      <c r="K47668" t="s">
        <v>244280</v>
      </c>
      <c r="L47668" t="s">
        <v>244281</v>
      </c>
      <c r="M47668" t="s">
        <v>28</v>
      </c>
      <c r="N47668" t="s">
        <v>40</v>
      </c>
      <c r="O47668" s="1">
        <v>34342</v>
      </c>
      <c r="P47668">
        <v>340000</v>
      </c>
      <c r="Q47668" t="s">
        <v>244282</v>
      </c>
      <c r="R47668" t="s">
        <v>244283</v>
      </c>
      <c r="S47668" t="s">
        <v>244284</v>
      </c>
      <c r="T47668" t="s">
        <v>62659</v>
      </c>
      <c r="U47668" t="s">
        <v>345</v>
      </c>
      <c r="V47668" t="s">
        <v>46</v>
      </c>
      <c r="W47668" t="s">
        <v>158</v>
      </c>
      <c r="X47668" t="s">
        <v>159</v>
      </c>
      <c r="Y47668" t="s">
        <v>79978</v>
      </c>
      <c r="Z47668" s="1">
        <v>40916</v>
      </c>
    </row>
    <row r="47669" spans="11:26" x14ac:dyDescent="0.3">
      <c r="K47669" t="s">
        <v>244285</v>
      </c>
      <c r="L47669" t="s">
        <v>244286</v>
      </c>
      <c r="M47669" t="s">
        <v>324</v>
      </c>
      <c r="O47669" t="s">
        <v>9154</v>
      </c>
      <c r="P47669">
        <v>1129845</v>
      </c>
      <c r="Q47669" t="s">
        <v>244287</v>
      </c>
      <c r="R47669" t="s">
        <v>244288</v>
      </c>
      <c r="S47669" t="s">
        <v>244289</v>
      </c>
      <c r="T47669" t="s">
        <v>244290</v>
      </c>
      <c r="U47669" t="s">
        <v>34</v>
      </c>
      <c r="V47669" t="s">
        <v>46</v>
      </c>
      <c r="W47669" t="s">
        <v>167</v>
      </c>
      <c r="X47669" t="s">
        <v>168</v>
      </c>
      <c r="Y47669" t="s">
        <v>169</v>
      </c>
      <c r="Z47669" s="1">
        <v>40179</v>
      </c>
    </row>
    <row r="47670" spans="11:26" x14ac:dyDescent="0.3">
      <c r="K47670" t="s">
        <v>244285</v>
      </c>
      <c r="L47670" t="s">
        <v>244291</v>
      </c>
      <c r="M47670" t="s">
        <v>52</v>
      </c>
      <c r="O47670" s="1">
        <v>42157</v>
      </c>
      <c r="P47670">
        <v>39810</v>
      </c>
      <c r="Q47670" t="s">
        <v>244292</v>
      </c>
      <c r="R47670" t="s">
        <v>244293</v>
      </c>
      <c r="S47670" t="s">
        <v>244294</v>
      </c>
      <c r="T47670" t="s">
        <v>244295</v>
      </c>
      <c r="U47670" t="s">
        <v>34</v>
      </c>
      <c r="V47670" t="s">
        <v>206</v>
      </c>
      <c r="W47670" t="s">
        <v>6684</v>
      </c>
      <c r="X47670" t="s">
        <v>31539</v>
      </c>
      <c r="Y47670" t="s">
        <v>31539</v>
      </c>
      <c r="Z47670" s="1">
        <v>40909</v>
      </c>
    </row>
    <row r="47671" spans="11:26" x14ac:dyDescent="0.3">
      <c r="K47671" t="s">
        <v>244296</v>
      </c>
      <c r="L47671" t="s">
        <v>244297</v>
      </c>
      <c r="M47671" t="s">
        <v>52</v>
      </c>
      <c r="O47671" t="s">
        <v>2331</v>
      </c>
      <c r="P47671">
        <v>396825</v>
      </c>
      <c r="Q47671" t="s">
        <v>244298</v>
      </c>
      <c r="R47671" t="s">
        <v>244299</v>
      </c>
      <c r="S47671" t="s">
        <v>244300</v>
      </c>
      <c r="T47671" t="s">
        <v>85</v>
      </c>
      <c r="U47671" t="s">
        <v>34</v>
      </c>
      <c r="V47671" t="s">
        <v>46</v>
      </c>
      <c r="W47671" t="s">
        <v>2225</v>
      </c>
      <c r="X47671" t="s">
        <v>26282</v>
      </c>
      <c r="Y47671" t="s">
        <v>80659</v>
      </c>
      <c r="Z47671" s="1">
        <v>37987</v>
      </c>
    </row>
    <row r="47672" spans="11:26" x14ac:dyDescent="0.3">
      <c r="K47672" t="s">
        <v>244301</v>
      </c>
      <c r="L47672" t="s">
        <v>244302</v>
      </c>
      <c r="M47672" t="s">
        <v>52</v>
      </c>
      <c r="O47672" t="s">
        <v>244303</v>
      </c>
      <c r="P47672">
        <v>2079000</v>
      </c>
      <c r="Q47672" t="s">
        <v>244304</v>
      </c>
      <c r="R47672" t="s">
        <v>244305</v>
      </c>
      <c r="S47672" t="s">
        <v>244306</v>
      </c>
      <c r="T47672" t="s">
        <v>74</v>
      </c>
      <c r="U47672" t="s">
        <v>178</v>
      </c>
      <c r="V47672" t="s">
        <v>46</v>
      </c>
      <c r="W47672" t="s">
        <v>133</v>
      </c>
      <c r="X47672" t="s">
        <v>3028</v>
      </c>
      <c r="Y47672" t="s">
        <v>3028</v>
      </c>
      <c r="Z47672" s="1">
        <v>35431</v>
      </c>
    </row>
    <row r="47673" spans="11:26" x14ac:dyDescent="0.3">
      <c r="K47673" t="s">
        <v>244301</v>
      </c>
      <c r="L47673" t="s">
        <v>244307</v>
      </c>
      <c r="M47673" t="s">
        <v>28</v>
      </c>
      <c r="N47673" t="s">
        <v>29</v>
      </c>
      <c r="O47673" s="1">
        <v>38504</v>
      </c>
      <c r="P47673">
        <v>1740000</v>
      </c>
      <c r="Q47673" t="s">
        <v>244308</v>
      </c>
      <c r="R47673" t="s">
        <v>244309</v>
      </c>
      <c r="S47673" t="s">
        <v>244310</v>
      </c>
      <c r="T47673" t="s">
        <v>74</v>
      </c>
      <c r="U47673" t="s">
        <v>34</v>
      </c>
      <c r="V47673" t="s">
        <v>1922</v>
      </c>
      <c r="W47673">
        <v>7</v>
      </c>
      <c r="X47673" t="s">
        <v>2207</v>
      </c>
      <c r="Y47673" t="s">
        <v>244311</v>
      </c>
      <c r="Z47673" t="s">
        <v>155412</v>
      </c>
    </row>
    <row r="47674" spans="11:26" x14ac:dyDescent="0.3">
      <c r="K47674" t="s">
        <v>244301</v>
      </c>
      <c r="L47674" t="s">
        <v>244312</v>
      </c>
      <c r="M47674" t="s">
        <v>28</v>
      </c>
      <c r="N47674" t="s">
        <v>493</v>
      </c>
      <c r="O47674" s="1">
        <v>39336</v>
      </c>
      <c r="P47674">
        <v>7121000</v>
      </c>
      <c r="Q47674" t="s">
        <v>244313</v>
      </c>
      <c r="R47674" t="s">
        <v>244314</v>
      </c>
      <c r="S47674" t="s">
        <v>244315</v>
      </c>
      <c r="T47674" t="s">
        <v>244316</v>
      </c>
      <c r="U47674" t="s">
        <v>34</v>
      </c>
      <c r="V47674" t="s">
        <v>46</v>
      </c>
      <c r="W47674" t="s">
        <v>106</v>
      </c>
      <c r="X47674" t="s">
        <v>1650</v>
      </c>
      <c r="Y47674" t="s">
        <v>46152</v>
      </c>
    </row>
    <row r="47675" spans="11:26" x14ac:dyDescent="0.3">
      <c r="K47675" t="s">
        <v>244301</v>
      </c>
      <c r="L47675" t="s">
        <v>244317</v>
      </c>
      <c r="M47675" t="s">
        <v>28</v>
      </c>
      <c r="N47675" t="s">
        <v>29</v>
      </c>
      <c r="O47675" t="s">
        <v>36844</v>
      </c>
      <c r="P47675">
        <v>21815000</v>
      </c>
      <c r="Q47675" t="s">
        <v>244318</v>
      </c>
      <c r="R47675" t="s">
        <v>244319</v>
      </c>
      <c r="S47675" t="s">
        <v>244320</v>
      </c>
      <c r="T47675" t="s">
        <v>244321</v>
      </c>
      <c r="U47675" t="s">
        <v>178</v>
      </c>
      <c r="V47675" t="s">
        <v>96</v>
      </c>
      <c r="W47675" t="s">
        <v>336</v>
      </c>
      <c r="X47675" t="s">
        <v>337</v>
      </c>
      <c r="Y47675" t="s">
        <v>337</v>
      </c>
    </row>
    <row r="47676" spans="11:26" x14ac:dyDescent="0.3">
      <c r="K47676" t="s">
        <v>244322</v>
      </c>
      <c r="L47676" t="s">
        <v>244323</v>
      </c>
      <c r="M47676" t="s">
        <v>28</v>
      </c>
      <c r="O47676" t="s">
        <v>244324</v>
      </c>
      <c r="P47676">
        <v>10000000</v>
      </c>
      <c r="Q47676" t="s">
        <v>244325</v>
      </c>
      <c r="R47676" t="s">
        <v>244326</v>
      </c>
      <c r="S47676" t="s">
        <v>244327</v>
      </c>
      <c r="T47676" t="s">
        <v>244328</v>
      </c>
      <c r="U47676" t="s">
        <v>34</v>
      </c>
      <c r="V47676" t="s">
        <v>46</v>
      </c>
      <c r="W47676" t="s">
        <v>1731</v>
      </c>
      <c r="X47676" t="s">
        <v>1732</v>
      </c>
      <c r="Y47676" t="s">
        <v>58207</v>
      </c>
      <c r="Z47676" s="1">
        <v>40187</v>
      </c>
    </row>
    <row r="47677" spans="11:26" x14ac:dyDescent="0.3">
      <c r="K47677" t="s">
        <v>244329</v>
      </c>
      <c r="L47677" t="s">
        <v>244330</v>
      </c>
      <c r="M47677" t="s">
        <v>256</v>
      </c>
      <c r="O47677" t="s">
        <v>476</v>
      </c>
      <c r="P47677">
        <v>62302374</v>
      </c>
      <c r="Q47677" t="s">
        <v>244331</v>
      </c>
      <c r="R47677" t="s">
        <v>244332</v>
      </c>
      <c r="S47677" t="s">
        <v>244333</v>
      </c>
      <c r="U47677" t="s">
        <v>34</v>
      </c>
      <c r="V47677" t="s">
        <v>46</v>
      </c>
      <c r="W47677" t="s">
        <v>106</v>
      </c>
      <c r="X47677" t="s">
        <v>107</v>
      </c>
      <c r="Y47677" t="s">
        <v>1681</v>
      </c>
      <c r="Z47677" s="1">
        <v>35065</v>
      </c>
    </row>
    <row r="47678" spans="11:26" x14ac:dyDescent="0.3">
      <c r="K47678" t="s">
        <v>244329</v>
      </c>
      <c r="L47678" t="s">
        <v>244334</v>
      </c>
      <c r="M47678" t="s">
        <v>28</v>
      </c>
      <c r="O47678" s="1">
        <v>40391</v>
      </c>
      <c r="P47678">
        <v>147010</v>
      </c>
      <c r="Q47678" t="s">
        <v>244335</v>
      </c>
      <c r="R47678" t="s">
        <v>244336</v>
      </c>
      <c r="S47678" t="s">
        <v>244337</v>
      </c>
      <c r="T47678" t="s">
        <v>55846</v>
      </c>
      <c r="U47678" t="s">
        <v>34</v>
      </c>
      <c r="V47678" t="s">
        <v>46</v>
      </c>
      <c r="W47678" t="s">
        <v>106</v>
      </c>
      <c r="X47678" t="s">
        <v>107</v>
      </c>
      <c r="Y47678" t="s">
        <v>4731</v>
      </c>
      <c r="Z47678" s="1">
        <v>40544</v>
      </c>
    </row>
    <row r="47679" spans="11:26" x14ac:dyDescent="0.3">
      <c r="K47679" t="s">
        <v>244338</v>
      </c>
      <c r="L47679" t="s">
        <v>244339</v>
      </c>
      <c r="M47679" t="s">
        <v>28</v>
      </c>
      <c r="N47679" t="s">
        <v>40</v>
      </c>
      <c r="O47679" t="s">
        <v>4746</v>
      </c>
      <c r="P47679">
        <v>5000000</v>
      </c>
      <c r="Q47679" t="s">
        <v>244340</v>
      </c>
      <c r="R47679" t="s">
        <v>244341</v>
      </c>
      <c r="S47679" t="s">
        <v>244342</v>
      </c>
      <c r="T47679" t="s">
        <v>124</v>
      </c>
      <c r="U47679" t="s">
        <v>34</v>
      </c>
      <c r="V47679" t="s">
        <v>46</v>
      </c>
      <c r="W47679" t="s">
        <v>717</v>
      </c>
      <c r="X47679" t="s">
        <v>882</v>
      </c>
      <c r="Y47679" t="s">
        <v>8784</v>
      </c>
      <c r="Z47679" s="1">
        <v>39814</v>
      </c>
    </row>
    <row r="47680" spans="11:26" x14ac:dyDescent="0.3">
      <c r="K47680" t="s">
        <v>244338</v>
      </c>
      <c r="L47680" t="s">
        <v>244343</v>
      </c>
      <c r="M47680" t="s">
        <v>28</v>
      </c>
      <c r="O47680" t="s">
        <v>10671</v>
      </c>
      <c r="P47680">
        <v>4710767</v>
      </c>
      <c r="Q47680" t="s">
        <v>244344</v>
      </c>
      <c r="R47680" t="s">
        <v>244345</v>
      </c>
      <c r="S47680" t="s">
        <v>244346</v>
      </c>
      <c r="T47680" t="s">
        <v>244347</v>
      </c>
      <c r="U47680" t="s">
        <v>178</v>
      </c>
      <c r="V47680" t="s">
        <v>46</v>
      </c>
      <c r="W47680" t="s">
        <v>1081</v>
      </c>
      <c r="X47680" t="s">
        <v>1082</v>
      </c>
      <c r="Y47680" t="s">
        <v>1082</v>
      </c>
    </row>
    <row r="47681" spans="11:26" x14ac:dyDescent="0.3">
      <c r="K47681" t="s">
        <v>244348</v>
      </c>
      <c r="L47681" t="s">
        <v>244349</v>
      </c>
      <c r="M47681" t="s">
        <v>28</v>
      </c>
      <c r="N47681" t="s">
        <v>40</v>
      </c>
      <c r="O47681" s="1">
        <v>39083</v>
      </c>
      <c r="P47681">
        <v>300000</v>
      </c>
      <c r="Q47681" t="s">
        <v>244350</v>
      </c>
      <c r="R47681" t="s">
        <v>244351</v>
      </c>
      <c r="S47681" t="s">
        <v>244352</v>
      </c>
      <c r="T47681" t="s">
        <v>1249</v>
      </c>
      <c r="U47681" t="s">
        <v>34</v>
      </c>
      <c r="V47681" t="s">
        <v>1816</v>
      </c>
      <c r="W47681">
        <v>16</v>
      </c>
      <c r="X47681" t="s">
        <v>2926</v>
      </c>
      <c r="Y47681" t="s">
        <v>2926</v>
      </c>
      <c r="Z47681" s="1">
        <v>41275</v>
      </c>
    </row>
    <row r="47682" spans="11:26" x14ac:dyDescent="0.3">
      <c r="K47682" t="s">
        <v>244348</v>
      </c>
      <c r="L47682" t="s">
        <v>244353</v>
      </c>
      <c r="M47682" t="s">
        <v>52</v>
      </c>
      <c r="O47682" s="1">
        <v>36901</v>
      </c>
      <c r="P47682">
        <v>5000</v>
      </c>
      <c r="Q47682" t="s">
        <v>244354</v>
      </c>
      <c r="R47682" t="s">
        <v>244355</v>
      </c>
      <c r="S47682" t="s">
        <v>244356</v>
      </c>
      <c r="T47682" t="s">
        <v>244357</v>
      </c>
      <c r="U47682" t="s">
        <v>34</v>
      </c>
      <c r="V47682" t="s">
        <v>46</v>
      </c>
      <c r="W47682" t="s">
        <v>106</v>
      </c>
      <c r="X47682" t="s">
        <v>107</v>
      </c>
      <c r="Y47682" t="s">
        <v>116</v>
      </c>
      <c r="Z47682" s="1">
        <v>39814</v>
      </c>
    </row>
    <row r="47683" spans="11:26" x14ac:dyDescent="0.3">
      <c r="K47683" t="s">
        <v>244358</v>
      </c>
      <c r="L47683" t="s">
        <v>244359</v>
      </c>
      <c r="M47683" t="s">
        <v>52</v>
      </c>
      <c r="O47683" t="s">
        <v>26323</v>
      </c>
      <c r="Q47683" t="s">
        <v>244360</v>
      </c>
      <c r="R47683" t="s">
        <v>244361</v>
      </c>
      <c r="S47683" t="s">
        <v>244362</v>
      </c>
      <c r="T47683" t="s">
        <v>74</v>
      </c>
      <c r="U47683" t="s">
        <v>34</v>
      </c>
      <c r="V47683" t="s">
        <v>46</v>
      </c>
      <c r="W47683" t="s">
        <v>158</v>
      </c>
      <c r="X47683" t="s">
        <v>159</v>
      </c>
      <c r="Y47683" t="s">
        <v>20624</v>
      </c>
      <c r="Z47683" s="1">
        <v>39083</v>
      </c>
    </row>
    <row r="47684" spans="11:26" x14ac:dyDescent="0.3">
      <c r="K47684" t="s">
        <v>244358</v>
      </c>
      <c r="L47684" t="s">
        <v>244363</v>
      </c>
      <c r="M47684" t="s">
        <v>28</v>
      </c>
      <c r="N47684" t="s">
        <v>493</v>
      </c>
      <c r="O47684" s="1">
        <v>41887</v>
      </c>
      <c r="P47684">
        <v>1883000</v>
      </c>
      <c r="Q47684" t="s">
        <v>244364</v>
      </c>
      <c r="R47684" t="s">
        <v>244365</v>
      </c>
      <c r="S47684" t="s">
        <v>244366</v>
      </c>
      <c r="T47684" t="s">
        <v>244367</v>
      </c>
      <c r="U47684" t="s">
        <v>34</v>
      </c>
      <c r="V47684" t="s">
        <v>46</v>
      </c>
      <c r="W47684" t="s">
        <v>106</v>
      </c>
      <c r="X47684" t="s">
        <v>107</v>
      </c>
      <c r="Y47684" t="s">
        <v>108</v>
      </c>
      <c r="Z47684" s="1">
        <v>41279</v>
      </c>
    </row>
    <row r="47685" spans="11:26" x14ac:dyDescent="0.3">
      <c r="K47685" t="s">
        <v>244358</v>
      </c>
      <c r="L47685" t="s">
        <v>244368</v>
      </c>
      <c r="M47685" t="s">
        <v>28</v>
      </c>
      <c r="N47685" t="s">
        <v>40</v>
      </c>
      <c r="O47685" s="1">
        <v>41365</v>
      </c>
      <c r="P47685">
        <v>2000000</v>
      </c>
      <c r="Q47685" t="s">
        <v>244369</v>
      </c>
      <c r="R47685" t="s">
        <v>244370</v>
      </c>
      <c r="S47685" t="s">
        <v>244371</v>
      </c>
      <c r="T47685" t="s">
        <v>206636</v>
      </c>
      <c r="U47685" t="s">
        <v>178</v>
      </c>
      <c r="V47685" t="s">
        <v>46</v>
      </c>
      <c r="W47685" t="s">
        <v>158</v>
      </c>
      <c r="X47685" t="s">
        <v>159</v>
      </c>
      <c r="Y47685" t="s">
        <v>15310</v>
      </c>
      <c r="Z47685" s="1">
        <v>38353</v>
      </c>
    </row>
    <row r="47686" spans="11:26" x14ac:dyDescent="0.3">
      <c r="K47686" t="s">
        <v>244358</v>
      </c>
      <c r="L47686" t="s">
        <v>244372</v>
      </c>
      <c r="M47686" t="s">
        <v>28</v>
      </c>
      <c r="N47686" t="s">
        <v>29</v>
      </c>
      <c r="O47686" s="1">
        <v>41402</v>
      </c>
      <c r="P47686">
        <v>2100000</v>
      </c>
      <c r="Q47686" t="s">
        <v>244373</v>
      </c>
      <c r="R47686" t="s">
        <v>244374</v>
      </c>
      <c r="S47686" t="s">
        <v>244375</v>
      </c>
      <c r="T47686" t="s">
        <v>244376</v>
      </c>
      <c r="U47686" t="s">
        <v>345</v>
      </c>
      <c r="V47686" t="s">
        <v>46</v>
      </c>
      <c r="W47686" t="s">
        <v>106</v>
      </c>
      <c r="X47686" t="s">
        <v>151</v>
      </c>
      <c r="Y47686" t="s">
        <v>613</v>
      </c>
      <c r="Z47686" s="1">
        <v>40552</v>
      </c>
    </row>
    <row r="47687" spans="11:26" x14ac:dyDescent="0.3">
      <c r="K47687" t="s">
        <v>244377</v>
      </c>
      <c r="L47687" t="s">
        <v>244378</v>
      </c>
      <c r="M47687" t="s">
        <v>91</v>
      </c>
      <c r="O47687" t="s">
        <v>30769</v>
      </c>
      <c r="Q47687" t="s">
        <v>244379</v>
      </c>
      <c r="R47687" t="s">
        <v>244380</v>
      </c>
      <c r="S47687" t="s">
        <v>244381</v>
      </c>
      <c r="T47687" t="s">
        <v>244382</v>
      </c>
      <c r="U47687" t="s">
        <v>34</v>
      </c>
      <c r="Z47687" s="1">
        <v>41640</v>
      </c>
    </row>
    <row r="47688" spans="11:26" x14ac:dyDescent="0.3">
      <c r="K47688" t="s">
        <v>244383</v>
      </c>
      <c r="L47688" t="s">
        <v>244384</v>
      </c>
      <c r="M47688" t="s">
        <v>52</v>
      </c>
      <c r="O47688" s="1">
        <v>36892</v>
      </c>
      <c r="Q47688" t="s">
        <v>244385</v>
      </c>
      <c r="R47688" t="s">
        <v>244386</v>
      </c>
      <c r="S47688" t="s">
        <v>244387</v>
      </c>
      <c r="T47688" t="s">
        <v>74</v>
      </c>
      <c r="U47688" t="s">
        <v>34</v>
      </c>
      <c r="V47688" t="s">
        <v>46</v>
      </c>
      <c r="W47688" t="s">
        <v>133</v>
      </c>
      <c r="X47688" t="s">
        <v>3028</v>
      </c>
      <c r="Y47688" t="s">
        <v>4403</v>
      </c>
      <c r="Z47688" s="1">
        <v>37622</v>
      </c>
    </row>
    <row r="47689" spans="11:26" x14ac:dyDescent="0.3">
      <c r="K47689" t="s">
        <v>244383</v>
      </c>
      <c r="L47689" t="s">
        <v>244388</v>
      </c>
      <c r="M47689" t="s">
        <v>28</v>
      </c>
      <c r="O47689" t="s">
        <v>12997</v>
      </c>
      <c r="P47689">
        <v>39900</v>
      </c>
      <c r="Q47689" t="s">
        <v>244389</v>
      </c>
      <c r="R47689" t="s">
        <v>244390</v>
      </c>
      <c r="S47689" t="s">
        <v>244391</v>
      </c>
      <c r="T47689" t="s">
        <v>436</v>
      </c>
      <c r="U47689" t="s">
        <v>34</v>
      </c>
      <c r="V47689" t="s">
        <v>46</v>
      </c>
      <c r="W47689" t="s">
        <v>1369</v>
      </c>
      <c r="X47689" t="s">
        <v>1370</v>
      </c>
      <c r="Y47689" t="s">
        <v>1370</v>
      </c>
      <c r="Z47689" s="1">
        <v>40360</v>
      </c>
    </row>
    <row r="47690" spans="11:26" x14ac:dyDescent="0.3">
      <c r="K47690" t="s">
        <v>244392</v>
      </c>
      <c r="L47690" t="s">
        <v>244393</v>
      </c>
      <c r="M47690" t="s">
        <v>233</v>
      </c>
      <c r="O47690" t="s">
        <v>21656</v>
      </c>
      <c r="P47690">
        <v>25000000</v>
      </c>
      <c r="Q47690" t="s">
        <v>244394</v>
      </c>
      <c r="R47690" t="s">
        <v>244395</v>
      </c>
      <c r="S47690" t="s">
        <v>244396</v>
      </c>
      <c r="T47690" t="s">
        <v>9752</v>
      </c>
      <c r="U47690" t="s">
        <v>34</v>
      </c>
      <c r="V47690" t="s">
        <v>1174</v>
      </c>
      <c r="Z47690" s="1">
        <v>41647</v>
      </c>
    </row>
    <row r="47691" spans="11:26" x14ac:dyDescent="0.3">
      <c r="K47691" t="s">
        <v>244392</v>
      </c>
      <c r="L47691" t="s">
        <v>244397</v>
      </c>
      <c r="M47691" t="s">
        <v>256</v>
      </c>
      <c r="O47691" t="s">
        <v>13491</v>
      </c>
      <c r="P47691">
        <v>1525000</v>
      </c>
      <c r="Q47691" t="s">
        <v>244398</v>
      </c>
      <c r="R47691" t="s">
        <v>244399</v>
      </c>
      <c r="T47691" t="s">
        <v>29990</v>
      </c>
      <c r="U47691" t="s">
        <v>34</v>
      </c>
      <c r="V47691" t="s">
        <v>35</v>
      </c>
      <c r="W47691">
        <v>10</v>
      </c>
      <c r="X47691" t="s">
        <v>1130</v>
      </c>
      <c r="Y47691" t="s">
        <v>1131</v>
      </c>
      <c r="Z47691" s="1">
        <v>40909</v>
      </c>
    </row>
    <row r="47692" spans="11:26" x14ac:dyDescent="0.3">
      <c r="K47692" t="s">
        <v>244392</v>
      </c>
      <c r="L47692" t="s">
        <v>244400</v>
      </c>
      <c r="M47692" t="s">
        <v>28</v>
      </c>
      <c r="O47692" t="s">
        <v>43238</v>
      </c>
      <c r="P47692">
        <v>10000000</v>
      </c>
      <c r="Q47692" t="s">
        <v>244401</v>
      </c>
      <c r="R47692" t="s">
        <v>244402</v>
      </c>
      <c r="S47692" t="s">
        <v>244403</v>
      </c>
      <c r="T47692" t="s">
        <v>1080</v>
      </c>
      <c r="U47692" t="s">
        <v>34</v>
      </c>
      <c r="V47692" t="s">
        <v>768</v>
      </c>
      <c r="W47692">
        <v>48</v>
      </c>
      <c r="X47692" t="s">
        <v>769</v>
      </c>
      <c r="Y47692" t="s">
        <v>769</v>
      </c>
      <c r="Z47692" s="1">
        <v>40190</v>
      </c>
    </row>
    <row r="47693" spans="11:26" x14ac:dyDescent="0.3">
      <c r="K47693" t="s">
        <v>244392</v>
      </c>
      <c r="L47693" t="s">
        <v>244404</v>
      </c>
      <c r="M47693" t="s">
        <v>28</v>
      </c>
      <c r="O47693" t="s">
        <v>44133</v>
      </c>
      <c r="P47693">
        <v>24100000</v>
      </c>
      <c r="Q47693" t="s">
        <v>244405</v>
      </c>
      <c r="R47693" t="s">
        <v>244406</v>
      </c>
      <c r="S47693" t="s">
        <v>244407</v>
      </c>
      <c r="T47693" t="s">
        <v>95</v>
      </c>
      <c r="U47693" t="s">
        <v>34</v>
      </c>
      <c r="V47693" t="s">
        <v>368</v>
      </c>
      <c r="W47693">
        <v>4</v>
      </c>
      <c r="X47693" t="s">
        <v>1445</v>
      </c>
      <c r="Y47693" t="s">
        <v>1445</v>
      </c>
      <c r="Z47693" s="1">
        <v>37622</v>
      </c>
    </row>
    <row r="47694" spans="11:26" x14ac:dyDescent="0.3">
      <c r="K47694" t="s">
        <v>244392</v>
      </c>
      <c r="L47694" t="s">
        <v>244408</v>
      </c>
      <c r="M47694" t="s">
        <v>256</v>
      </c>
      <c r="O47694" s="1">
        <v>40675</v>
      </c>
      <c r="P47694">
        <v>10000000</v>
      </c>
      <c r="Q47694" t="s">
        <v>244409</v>
      </c>
      <c r="R47694" t="s">
        <v>244410</v>
      </c>
      <c r="S47694" t="s">
        <v>244411</v>
      </c>
      <c r="U47694" t="s">
        <v>178</v>
      </c>
      <c r="V47694" t="s">
        <v>46</v>
      </c>
      <c r="W47694" t="s">
        <v>717</v>
      </c>
      <c r="X47694" t="s">
        <v>718</v>
      </c>
      <c r="Y47694" t="s">
        <v>19926</v>
      </c>
    </row>
    <row r="47695" spans="11:26" x14ac:dyDescent="0.3">
      <c r="K47695" t="s">
        <v>244392</v>
      </c>
      <c r="L47695" t="s">
        <v>244412</v>
      </c>
      <c r="M47695" t="s">
        <v>28</v>
      </c>
      <c r="N47695" t="s">
        <v>1189</v>
      </c>
      <c r="O47695" s="1">
        <v>40522</v>
      </c>
      <c r="P47695">
        <v>21000000</v>
      </c>
      <c r="Q47695" t="s">
        <v>244413</v>
      </c>
      <c r="R47695" t="s">
        <v>244414</v>
      </c>
      <c r="S47695" t="s">
        <v>244415</v>
      </c>
      <c r="T47695" t="s">
        <v>244416</v>
      </c>
      <c r="U47695" t="s">
        <v>34</v>
      </c>
      <c r="V47695" t="s">
        <v>46</v>
      </c>
      <c r="W47695" t="s">
        <v>106</v>
      </c>
      <c r="X47695" t="s">
        <v>107</v>
      </c>
      <c r="Y47695" t="s">
        <v>116</v>
      </c>
      <c r="Z47695" s="1">
        <v>40548</v>
      </c>
    </row>
    <row r="47696" spans="11:26" x14ac:dyDescent="0.3">
      <c r="K47696" t="s">
        <v>244417</v>
      </c>
      <c r="L47696" t="s">
        <v>244418</v>
      </c>
      <c r="M47696" t="s">
        <v>28</v>
      </c>
      <c r="N47696" t="s">
        <v>40</v>
      </c>
      <c r="O47696" s="1">
        <v>40764</v>
      </c>
      <c r="P47696">
        <v>3000000</v>
      </c>
      <c r="Q47696" t="s">
        <v>244419</v>
      </c>
      <c r="R47696" t="s">
        <v>244420</v>
      </c>
      <c r="S47696" t="s">
        <v>244421</v>
      </c>
      <c r="T47696" t="s">
        <v>170581</v>
      </c>
      <c r="U47696" t="s">
        <v>34</v>
      </c>
      <c r="V47696" t="s">
        <v>3680</v>
      </c>
      <c r="W47696">
        <v>13</v>
      </c>
      <c r="X47696" t="s">
        <v>3681</v>
      </c>
      <c r="Y47696" t="s">
        <v>3681</v>
      </c>
      <c r="Z47696" s="1">
        <v>38357</v>
      </c>
    </row>
    <row r="47697" spans="11:26" x14ac:dyDescent="0.3">
      <c r="K47697" t="s">
        <v>244417</v>
      </c>
      <c r="L47697" t="s">
        <v>244422</v>
      </c>
      <c r="M47697" t="s">
        <v>233</v>
      </c>
      <c r="O47697" s="1">
        <v>40544</v>
      </c>
      <c r="P47697">
        <v>5000000</v>
      </c>
      <c r="Q47697" t="s">
        <v>244423</v>
      </c>
      <c r="R47697" t="s">
        <v>244424</v>
      </c>
      <c r="S47697" t="s">
        <v>244425</v>
      </c>
      <c r="T47697" t="s">
        <v>244426</v>
      </c>
      <c r="U47697" t="s">
        <v>34</v>
      </c>
      <c r="V47697" t="s">
        <v>46</v>
      </c>
      <c r="W47697" t="s">
        <v>106</v>
      </c>
      <c r="X47697" t="s">
        <v>107</v>
      </c>
      <c r="Y47697" t="s">
        <v>116</v>
      </c>
      <c r="Z47697" s="1">
        <v>41640</v>
      </c>
    </row>
    <row r="47698" spans="11:26" x14ac:dyDescent="0.3">
      <c r="K47698" t="s">
        <v>244417</v>
      </c>
      <c r="L47698" t="s">
        <v>244427</v>
      </c>
      <c r="M47698" t="s">
        <v>28</v>
      </c>
      <c r="N47698" t="s">
        <v>29</v>
      </c>
      <c r="O47698" s="1">
        <v>41765</v>
      </c>
      <c r="P47698">
        <v>16300000</v>
      </c>
      <c r="Q47698" t="s">
        <v>244428</v>
      </c>
      <c r="R47698" t="s">
        <v>244429</v>
      </c>
      <c r="S47698" t="s">
        <v>244430</v>
      </c>
      <c r="T47698" t="s">
        <v>6</v>
      </c>
      <c r="U47698" t="s">
        <v>34</v>
      </c>
      <c r="V47698" t="s">
        <v>46</v>
      </c>
      <c r="W47698" t="s">
        <v>471</v>
      </c>
      <c r="X47698" t="s">
        <v>1760</v>
      </c>
      <c r="Y47698" t="s">
        <v>244431</v>
      </c>
      <c r="Z47698" t="s">
        <v>150470</v>
      </c>
    </row>
    <row r="47699" spans="11:26" x14ac:dyDescent="0.3">
      <c r="K47699" t="s">
        <v>244417</v>
      </c>
      <c r="L47699" t="s">
        <v>244432</v>
      </c>
      <c r="M47699" t="s">
        <v>28</v>
      </c>
      <c r="N47699" t="s">
        <v>40</v>
      </c>
      <c r="O47699" t="s">
        <v>59061</v>
      </c>
      <c r="P47699">
        <v>749964</v>
      </c>
      <c r="Q47699" t="s">
        <v>244433</v>
      </c>
      <c r="R47699" t="s">
        <v>244434</v>
      </c>
      <c r="S47699" t="s">
        <v>244435</v>
      </c>
      <c r="T47699" t="s">
        <v>1589</v>
      </c>
      <c r="U47699" t="s">
        <v>34</v>
      </c>
      <c r="V47699" t="s">
        <v>46</v>
      </c>
      <c r="W47699" t="s">
        <v>260</v>
      </c>
      <c r="X47699" t="s">
        <v>402</v>
      </c>
      <c r="Y47699" t="s">
        <v>402</v>
      </c>
    </row>
    <row r="47700" spans="11:26" x14ac:dyDescent="0.3">
      <c r="K47700" t="s">
        <v>244436</v>
      </c>
      <c r="L47700" t="s">
        <v>244437</v>
      </c>
      <c r="M47700" t="s">
        <v>324</v>
      </c>
      <c r="O47700" t="s">
        <v>238269</v>
      </c>
      <c r="P47700">
        <v>2000000</v>
      </c>
      <c r="Q47700" t="s">
        <v>244438</v>
      </c>
      <c r="R47700" t="s">
        <v>244439</v>
      </c>
      <c r="T47700" t="s">
        <v>244440</v>
      </c>
      <c r="U47700" t="s">
        <v>34</v>
      </c>
      <c r="V47700" t="s">
        <v>35</v>
      </c>
      <c r="W47700">
        <v>16</v>
      </c>
      <c r="X47700" t="s">
        <v>36</v>
      </c>
      <c r="Y47700" t="s">
        <v>36</v>
      </c>
      <c r="Z47700" s="1">
        <v>39083</v>
      </c>
    </row>
    <row r="47701" spans="11:26" x14ac:dyDescent="0.3">
      <c r="K47701" t="s">
        <v>244441</v>
      </c>
      <c r="L47701" t="s">
        <v>244442</v>
      </c>
      <c r="M47701" t="s">
        <v>28</v>
      </c>
      <c r="O47701" s="1">
        <v>39393</v>
      </c>
      <c r="P47701">
        <v>24800000</v>
      </c>
      <c r="Q47701" t="s">
        <v>244443</v>
      </c>
      <c r="R47701" t="s">
        <v>244444</v>
      </c>
      <c r="T47701" t="s">
        <v>244445</v>
      </c>
      <c r="U47701" t="s">
        <v>178</v>
      </c>
    </row>
    <row r="47702" spans="11:26" x14ac:dyDescent="0.3">
      <c r="K47702" t="s">
        <v>244446</v>
      </c>
      <c r="L47702" t="s">
        <v>244447</v>
      </c>
      <c r="M47702" t="s">
        <v>28</v>
      </c>
      <c r="N47702" t="s">
        <v>40</v>
      </c>
      <c r="O47702" s="1">
        <v>38905</v>
      </c>
      <c r="P47702">
        <v>4000000</v>
      </c>
      <c r="Q47702" t="s">
        <v>244448</v>
      </c>
      <c r="R47702" t="s">
        <v>244449</v>
      </c>
      <c r="S47702" t="s">
        <v>244450</v>
      </c>
      <c r="T47702" t="s">
        <v>95</v>
      </c>
      <c r="U47702" t="s">
        <v>178</v>
      </c>
      <c r="V47702" t="s">
        <v>46</v>
      </c>
      <c r="W47702" t="s">
        <v>106</v>
      </c>
      <c r="X47702" t="s">
        <v>107</v>
      </c>
      <c r="Y47702" t="s">
        <v>108</v>
      </c>
      <c r="Z47702" s="1">
        <v>36892</v>
      </c>
    </row>
    <row r="47703" spans="11:26" x14ac:dyDescent="0.3">
      <c r="K47703" t="s">
        <v>244446</v>
      </c>
      <c r="L47703" t="s">
        <v>244451</v>
      </c>
      <c r="M47703" t="s">
        <v>256</v>
      </c>
      <c r="O47703" t="s">
        <v>15694</v>
      </c>
      <c r="P47703">
        <v>2760000</v>
      </c>
      <c r="Q47703" t="s">
        <v>244452</v>
      </c>
      <c r="R47703" t="s">
        <v>244453</v>
      </c>
      <c r="S47703" t="s">
        <v>244454</v>
      </c>
      <c r="T47703" t="s">
        <v>6409</v>
      </c>
      <c r="U47703" t="s">
        <v>34</v>
      </c>
      <c r="V47703" t="s">
        <v>46</v>
      </c>
      <c r="W47703" t="s">
        <v>471</v>
      </c>
      <c r="X47703" t="s">
        <v>969</v>
      </c>
      <c r="Y47703" t="s">
        <v>969</v>
      </c>
      <c r="Z47703" s="1">
        <v>41275</v>
      </c>
    </row>
    <row r="47704" spans="11:26" x14ac:dyDescent="0.3">
      <c r="K47704" t="s">
        <v>244455</v>
      </c>
      <c r="L47704" t="s">
        <v>244456</v>
      </c>
      <c r="M47704" t="s">
        <v>28</v>
      </c>
      <c r="O47704" s="1">
        <v>41375</v>
      </c>
      <c r="P47704">
        <v>10600000</v>
      </c>
      <c r="Q47704" t="s">
        <v>244457</v>
      </c>
      <c r="R47704" t="s">
        <v>244458</v>
      </c>
      <c r="S47704" t="s">
        <v>244459</v>
      </c>
      <c r="T47704" t="s">
        <v>100319</v>
      </c>
      <c r="U47704" t="s">
        <v>178</v>
      </c>
      <c r="V47704" t="s">
        <v>46</v>
      </c>
      <c r="W47704" t="s">
        <v>260</v>
      </c>
      <c r="X47704" t="s">
        <v>402</v>
      </c>
      <c r="Y47704" t="s">
        <v>545</v>
      </c>
    </row>
    <row r="47705" spans="11:26" x14ac:dyDescent="0.3">
      <c r="K47705" t="s">
        <v>244455</v>
      </c>
      <c r="L47705" t="s">
        <v>244460</v>
      </c>
      <c r="M47705" t="s">
        <v>256</v>
      </c>
      <c r="O47705" t="s">
        <v>2784</v>
      </c>
      <c r="P47705">
        <v>462011</v>
      </c>
      <c r="Q47705" t="s">
        <v>244461</v>
      </c>
      <c r="R47705" t="s">
        <v>244462</v>
      </c>
      <c r="S47705" t="s">
        <v>244463</v>
      </c>
      <c r="U47705" t="s">
        <v>34</v>
      </c>
      <c r="V47705" t="s">
        <v>46</v>
      </c>
      <c r="W47705" t="s">
        <v>75</v>
      </c>
      <c r="X47705" t="s">
        <v>464</v>
      </c>
      <c r="Y47705" t="s">
        <v>464</v>
      </c>
    </row>
    <row r="47706" spans="11:26" x14ac:dyDescent="0.3">
      <c r="K47706" t="s">
        <v>244455</v>
      </c>
      <c r="L47706" t="s">
        <v>244464</v>
      </c>
      <c r="M47706" t="s">
        <v>28</v>
      </c>
      <c r="O47706" s="1">
        <v>42008</v>
      </c>
      <c r="P47706">
        <v>50000</v>
      </c>
      <c r="Q47706" t="s">
        <v>244465</v>
      </c>
      <c r="R47706" t="s">
        <v>244466</v>
      </c>
      <c r="S47706" t="s">
        <v>244467</v>
      </c>
      <c r="T47706" t="s">
        <v>95</v>
      </c>
      <c r="U47706" t="s">
        <v>34</v>
      </c>
      <c r="V47706" t="s">
        <v>46</v>
      </c>
      <c r="W47706" t="s">
        <v>106</v>
      </c>
      <c r="X47706" t="s">
        <v>107</v>
      </c>
      <c r="Y47706" t="s">
        <v>2134</v>
      </c>
      <c r="Z47706" s="1">
        <v>37987</v>
      </c>
    </row>
    <row r="47707" spans="11:26" x14ac:dyDescent="0.3">
      <c r="K47707" t="s">
        <v>244455</v>
      </c>
      <c r="L47707" t="s">
        <v>244468</v>
      </c>
      <c r="M47707" t="s">
        <v>28</v>
      </c>
      <c r="O47707" s="1">
        <v>42103</v>
      </c>
      <c r="P47707">
        <v>3301611</v>
      </c>
      <c r="Q47707" t="s">
        <v>244469</v>
      </c>
      <c r="R47707" t="s">
        <v>244470</v>
      </c>
      <c r="S47707" t="s">
        <v>244471</v>
      </c>
      <c r="T47707" t="s">
        <v>244472</v>
      </c>
      <c r="U47707" t="s">
        <v>34</v>
      </c>
      <c r="V47707" t="s">
        <v>819</v>
      </c>
      <c r="W47707">
        <v>12</v>
      </c>
      <c r="X47707" t="s">
        <v>43433</v>
      </c>
      <c r="Y47707" t="s">
        <v>43433</v>
      </c>
      <c r="Z47707" s="1">
        <v>41277</v>
      </c>
    </row>
    <row r="47708" spans="11:26" x14ac:dyDescent="0.3">
      <c r="K47708" t="s">
        <v>244473</v>
      </c>
      <c r="L47708" t="s">
        <v>244474</v>
      </c>
      <c r="M47708" t="s">
        <v>324</v>
      </c>
      <c r="O47708" s="1">
        <v>41282</v>
      </c>
      <c r="Q47708" t="s">
        <v>244475</v>
      </c>
      <c r="R47708" t="s">
        <v>244476</v>
      </c>
      <c r="S47708" t="s">
        <v>244477</v>
      </c>
      <c r="T47708" t="s">
        <v>1294</v>
      </c>
      <c r="U47708" t="s">
        <v>178</v>
      </c>
      <c r="V47708" t="s">
        <v>46</v>
      </c>
      <c r="W47708" t="s">
        <v>228</v>
      </c>
      <c r="X47708" t="s">
        <v>30379</v>
      </c>
      <c r="Y47708" t="s">
        <v>30379</v>
      </c>
      <c r="Z47708" s="1">
        <v>34700</v>
      </c>
    </row>
    <row r="47709" spans="11:26" x14ac:dyDescent="0.3">
      <c r="K47709" t="s">
        <v>244478</v>
      </c>
      <c r="L47709" t="s">
        <v>244479</v>
      </c>
      <c r="M47709" t="s">
        <v>28</v>
      </c>
      <c r="N47709" t="s">
        <v>40</v>
      </c>
      <c r="O47709" s="1">
        <v>41098</v>
      </c>
      <c r="P47709">
        <v>3000000</v>
      </c>
      <c r="Q47709" t="s">
        <v>244480</v>
      </c>
      <c r="R47709" t="s">
        <v>244481</v>
      </c>
      <c r="S47709" t="s">
        <v>244482</v>
      </c>
      <c r="T47709" t="s">
        <v>5171</v>
      </c>
      <c r="U47709" t="s">
        <v>34</v>
      </c>
      <c r="V47709" t="s">
        <v>46</v>
      </c>
      <c r="W47709" t="s">
        <v>2384</v>
      </c>
      <c r="X47709" t="s">
        <v>2385</v>
      </c>
      <c r="Y47709" t="s">
        <v>36115</v>
      </c>
      <c r="Z47709" t="s">
        <v>192605</v>
      </c>
    </row>
    <row r="47710" spans="11:26" x14ac:dyDescent="0.3">
      <c r="K47710" t="s">
        <v>244483</v>
      </c>
      <c r="L47710" t="s">
        <v>244484</v>
      </c>
      <c r="M47710" t="s">
        <v>28</v>
      </c>
      <c r="N47710" t="s">
        <v>29</v>
      </c>
      <c r="O47710" t="s">
        <v>36851</v>
      </c>
      <c r="P47710">
        <v>6200000</v>
      </c>
      <c r="Q47710" t="s">
        <v>244485</v>
      </c>
      <c r="R47710" t="s">
        <v>244486</v>
      </c>
      <c r="S47710" t="s">
        <v>244487</v>
      </c>
      <c r="T47710" t="s">
        <v>21569</v>
      </c>
      <c r="U47710" t="s">
        <v>34</v>
      </c>
      <c r="V47710" t="s">
        <v>46</v>
      </c>
      <c r="W47710" t="s">
        <v>75</v>
      </c>
      <c r="X47710" t="s">
        <v>464</v>
      </c>
      <c r="Y47710" t="s">
        <v>464</v>
      </c>
      <c r="Z47710" s="1">
        <v>41280</v>
      </c>
    </row>
    <row r="47711" spans="11:26" x14ac:dyDescent="0.3">
      <c r="K47711" t="s">
        <v>244488</v>
      </c>
      <c r="L47711" t="s">
        <v>244489</v>
      </c>
      <c r="M47711" t="s">
        <v>28</v>
      </c>
      <c r="O47711" t="s">
        <v>44378</v>
      </c>
      <c r="P47711">
        <v>13000000</v>
      </c>
      <c r="Q47711" t="s">
        <v>244490</v>
      </c>
      <c r="R47711" t="s">
        <v>244491</v>
      </c>
      <c r="S47711" t="s">
        <v>244492</v>
      </c>
      <c r="T47711" t="s">
        <v>155499</v>
      </c>
      <c r="U47711" t="s">
        <v>34</v>
      </c>
      <c r="V47711" t="s">
        <v>46</v>
      </c>
      <c r="W47711" t="s">
        <v>106</v>
      </c>
      <c r="X47711" t="s">
        <v>107</v>
      </c>
      <c r="Y47711" t="s">
        <v>116</v>
      </c>
      <c r="Z47711" t="s">
        <v>4987</v>
      </c>
    </row>
    <row r="47712" spans="11:26" x14ac:dyDescent="0.3">
      <c r="K47712" t="s">
        <v>244488</v>
      </c>
      <c r="L47712" t="s">
        <v>244493</v>
      </c>
      <c r="M47712" t="s">
        <v>28</v>
      </c>
      <c r="N47712" t="s">
        <v>29</v>
      </c>
      <c r="O47712" s="1">
        <v>38023</v>
      </c>
      <c r="P47712">
        <v>7450000</v>
      </c>
      <c r="Q47712" t="s">
        <v>244494</v>
      </c>
      <c r="R47712" t="s">
        <v>244495</v>
      </c>
      <c r="S47712" t="s">
        <v>244496</v>
      </c>
      <c r="T47712" t="s">
        <v>95</v>
      </c>
      <c r="U47712" t="s">
        <v>34</v>
      </c>
      <c r="V47712" t="s">
        <v>46</v>
      </c>
      <c r="W47712" t="s">
        <v>1731</v>
      </c>
      <c r="X47712" t="s">
        <v>1732</v>
      </c>
      <c r="Y47712" t="s">
        <v>16256</v>
      </c>
      <c r="Z47712" s="1">
        <v>39083</v>
      </c>
    </row>
    <row r="47713" spans="11:26" x14ac:dyDescent="0.3">
      <c r="K47713" t="s">
        <v>244497</v>
      </c>
      <c r="L47713" t="s">
        <v>244498</v>
      </c>
      <c r="M47713" t="s">
        <v>28</v>
      </c>
      <c r="N47713" t="s">
        <v>40</v>
      </c>
      <c r="O47713" s="1">
        <v>38363</v>
      </c>
      <c r="Q47713" t="s">
        <v>244499</v>
      </c>
      <c r="R47713" t="s">
        <v>244500</v>
      </c>
      <c r="S47713" t="s">
        <v>244501</v>
      </c>
      <c r="T47713" t="s">
        <v>2477</v>
      </c>
      <c r="U47713" t="s">
        <v>34</v>
      </c>
      <c r="V47713" t="s">
        <v>46</v>
      </c>
      <c r="W47713" t="s">
        <v>106</v>
      </c>
      <c r="X47713" t="s">
        <v>151</v>
      </c>
      <c r="Y47713" t="s">
        <v>151</v>
      </c>
      <c r="Z47713" t="s">
        <v>13658</v>
      </c>
    </row>
    <row r="47714" spans="11:26" x14ac:dyDescent="0.3">
      <c r="K47714" t="s">
        <v>244502</v>
      </c>
      <c r="L47714" t="s">
        <v>244503</v>
      </c>
      <c r="M47714" t="s">
        <v>256</v>
      </c>
      <c r="O47714" t="s">
        <v>1416</v>
      </c>
      <c r="P47714">
        <v>100000</v>
      </c>
      <c r="Q47714" t="s">
        <v>244504</v>
      </c>
      <c r="R47714" t="s">
        <v>244505</v>
      </c>
      <c r="S47714" t="s">
        <v>244506</v>
      </c>
      <c r="T47714" t="s">
        <v>85</v>
      </c>
      <c r="U47714" t="s">
        <v>34</v>
      </c>
      <c r="V47714" t="s">
        <v>46</v>
      </c>
      <c r="W47714" t="s">
        <v>106</v>
      </c>
      <c r="X47714" t="s">
        <v>1650</v>
      </c>
      <c r="Y47714" t="s">
        <v>1651</v>
      </c>
    </row>
    <row r="47715" spans="11:26" x14ac:dyDescent="0.3">
      <c r="K47715" t="s">
        <v>244507</v>
      </c>
      <c r="L47715" t="s">
        <v>244508</v>
      </c>
      <c r="M47715" t="s">
        <v>52</v>
      </c>
      <c r="O47715" t="s">
        <v>6987</v>
      </c>
      <c r="Q47715" t="s">
        <v>244509</v>
      </c>
      <c r="R47715" t="s">
        <v>244510</v>
      </c>
      <c r="S47715" t="s">
        <v>244511</v>
      </c>
      <c r="T47715" t="s">
        <v>244512</v>
      </c>
      <c r="U47715" t="s">
        <v>345</v>
      </c>
      <c r="V47715" t="s">
        <v>46</v>
      </c>
      <c r="W47715" t="s">
        <v>2112</v>
      </c>
      <c r="X47715" t="s">
        <v>27630</v>
      </c>
      <c r="Y47715" t="s">
        <v>13118</v>
      </c>
      <c r="Z47715" t="s">
        <v>62065</v>
      </c>
    </row>
    <row r="47716" spans="11:26" x14ac:dyDescent="0.3">
      <c r="K47716" t="s">
        <v>244513</v>
      </c>
      <c r="L47716" t="s">
        <v>244514</v>
      </c>
      <c r="M47716" t="s">
        <v>28</v>
      </c>
      <c r="O47716" t="s">
        <v>18168</v>
      </c>
      <c r="P47716">
        <v>3200002</v>
      </c>
      <c r="Q47716" t="s">
        <v>244515</v>
      </c>
      <c r="R47716" t="s">
        <v>244516</v>
      </c>
      <c r="S47716" t="s">
        <v>244517</v>
      </c>
      <c r="T47716" t="s">
        <v>244518</v>
      </c>
      <c r="U47716" t="s">
        <v>345</v>
      </c>
      <c r="Z47716" t="s">
        <v>9871</v>
      </c>
    </row>
    <row r="47717" spans="11:26" x14ac:dyDescent="0.3">
      <c r="K47717" t="s">
        <v>244513</v>
      </c>
      <c r="L47717" t="s">
        <v>244519</v>
      </c>
      <c r="M47717" t="s">
        <v>28</v>
      </c>
      <c r="O47717" t="s">
        <v>6131</v>
      </c>
      <c r="P47717">
        <v>1180000</v>
      </c>
      <c r="Q47717" t="s">
        <v>244520</v>
      </c>
      <c r="R47717" t="s">
        <v>244521</v>
      </c>
      <c r="S47717" t="s">
        <v>244522</v>
      </c>
      <c r="T47717" t="s">
        <v>95</v>
      </c>
      <c r="U47717" t="s">
        <v>34</v>
      </c>
      <c r="V47717" t="s">
        <v>46</v>
      </c>
      <c r="W47717" t="s">
        <v>142</v>
      </c>
      <c r="X47717" t="s">
        <v>2149</v>
      </c>
      <c r="Y47717" t="s">
        <v>3061</v>
      </c>
      <c r="Z47717" s="1">
        <v>39448</v>
      </c>
    </row>
    <row r="47718" spans="11:26" x14ac:dyDescent="0.3">
      <c r="K47718" t="s">
        <v>244523</v>
      </c>
      <c r="L47718" t="s">
        <v>244524</v>
      </c>
      <c r="M47718" t="s">
        <v>28</v>
      </c>
      <c r="O47718" t="s">
        <v>1576</v>
      </c>
      <c r="P47718">
        <v>3200000</v>
      </c>
      <c r="Q47718" t="s">
        <v>244525</v>
      </c>
      <c r="R47718" t="s">
        <v>244526</v>
      </c>
      <c r="T47718" t="s">
        <v>74</v>
      </c>
      <c r="U47718" t="s">
        <v>34</v>
      </c>
      <c r="V47718" t="s">
        <v>46</v>
      </c>
      <c r="W47718" t="s">
        <v>106</v>
      </c>
      <c r="X47718" t="s">
        <v>107</v>
      </c>
      <c r="Y47718" t="s">
        <v>116</v>
      </c>
    </row>
    <row r="47719" spans="11:26" x14ac:dyDescent="0.3">
      <c r="K47719" t="s">
        <v>244527</v>
      </c>
      <c r="L47719" t="s">
        <v>244528</v>
      </c>
      <c r="M47719" t="s">
        <v>28</v>
      </c>
      <c r="O47719" t="s">
        <v>17155</v>
      </c>
      <c r="P47719">
        <v>200000</v>
      </c>
      <c r="Q47719" t="s">
        <v>244529</v>
      </c>
      <c r="R47719" t="s">
        <v>244530</v>
      </c>
      <c r="S47719" t="s">
        <v>244531</v>
      </c>
      <c r="T47719" t="s">
        <v>74</v>
      </c>
      <c r="U47719" t="s">
        <v>34</v>
      </c>
      <c r="V47719" t="s">
        <v>46</v>
      </c>
      <c r="W47719" t="s">
        <v>106</v>
      </c>
      <c r="X47719" t="s">
        <v>107</v>
      </c>
      <c r="Y47719" t="s">
        <v>41364</v>
      </c>
      <c r="Z47719" s="1">
        <v>40550</v>
      </c>
    </row>
    <row r="47720" spans="11:26" x14ac:dyDescent="0.3">
      <c r="K47720" t="s">
        <v>244532</v>
      </c>
      <c r="L47720" t="s">
        <v>244533</v>
      </c>
      <c r="M47720" t="s">
        <v>28</v>
      </c>
      <c r="N47720" t="s">
        <v>493</v>
      </c>
      <c r="O47720" s="1">
        <v>41456</v>
      </c>
      <c r="P47720">
        <v>54000000</v>
      </c>
      <c r="Q47720" t="s">
        <v>244534</v>
      </c>
      <c r="R47720" t="s">
        <v>244535</v>
      </c>
      <c r="S47720" t="s">
        <v>244536</v>
      </c>
      <c r="T47720" t="s">
        <v>6</v>
      </c>
      <c r="U47720" t="s">
        <v>178</v>
      </c>
      <c r="V47720" t="s">
        <v>46</v>
      </c>
      <c r="W47720" t="s">
        <v>1846</v>
      </c>
      <c r="X47720" t="s">
        <v>1847</v>
      </c>
      <c r="Y47720" t="s">
        <v>5237</v>
      </c>
      <c r="Z47720" s="1">
        <v>34335</v>
      </c>
    </row>
    <row r="47721" spans="11:26" x14ac:dyDescent="0.3">
      <c r="K47721" t="s">
        <v>244532</v>
      </c>
      <c r="L47721" t="s">
        <v>244537</v>
      </c>
      <c r="M47721" t="s">
        <v>28</v>
      </c>
      <c r="O47721" s="1">
        <v>40337</v>
      </c>
      <c r="P47721">
        <v>2000000</v>
      </c>
      <c r="Q47721" t="s">
        <v>244538</v>
      </c>
      <c r="R47721" t="s">
        <v>244539</v>
      </c>
      <c r="S47721" t="s">
        <v>244540</v>
      </c>
      <c r="T47721" t="s">
        <v>244541</v>
      </c>
      <c r="U47721" t="s">
        <v>34</v>
      </c>
      <c r="V47721" t="s">
        <v>669</v>
      </c>
      <c r="W47721">
        <v>40</v>
      </c>
      <c r="X47721" t="s">
        <v>1673</v>
      </c>
      <c r="Y47721" t="s">
        <v>1673</v>
      </c>
    </row>
    <row r="47722" spans="11:26" x14ac:dyDescent="0.3">
      <c r="K47722" t="s">
        <v>244532</v>
      </c>
      <c r="L47722" t="s">
        <v>244542</v>
      </c>
      <c r="M47722" t="s">
        <v>28</v>
      </c>
      <c r="N47722" t="s">
        <v>1189</v>
      </c>
      <c r="O47722" s="1">
        <v>41769</v>
      </c>
      <c r="P47722">
        <v>55000000</v>
      </c>
      <c r="Q47722" t="s">
        <v>244543</v>
      </c>
      <c r="R47722" t="s">
        <v>244544</v>
      </c>
      <c r="S47722" t="s">
        <v>244545</v>
      </c>
      <c r="T47722" t="s">
        <v>5769</v>
      </c>
      <c r="U47722" t="s">
        <v>1158</v>
      </c>
      <c r="V47722" t="s">
        <v>46</v>
      </c>
      <c r="W47722" t="s">
        <v>106</v>
      </c>
      <c r="X47722" t="s">
        <v>107</v>
      </c>
      <c r="Y47722" t="s">
        <v>2134</v>
      </c>
      <c r="Z47722" s="1">
        <v>39092</v>
      </c>
    </row>
    <row r="47723" spans="11:26" x14ac:dyDescent="0.3">
      <c r="K47723" t="s">
        <v>244532</v>
      </c>
      <c r="L47723" t="s">
        <v>244546</v>
      </c>
      <c r="M47723" t="s">
        <v>28</v>
      </c>
      <c r="N47723" t="s">
        <v>29</v>
      </c>
      <c r="O47723" t="s">
        <v>138186</v>
      </c>
      <c r="P47723">
        <v>7900000</v>
      </c>
      <c r="Q47723" t="s">
        <v>244547</v>
      </c>
      <c r="R47723" t="s">
        <v>244548</v>
      </c>
      <c r="S47723" t="s">
        <v>244549</v>
      </c>
      <c r="T47723" t="s">
        <v>1249</v>
      </c>
      <c r="U47723" t="s">
        <v>34</v>
      </c>
      <c r="V47723" t="s">
        <v>206</v>
      </c>
      <c r="W47723" t="s">
        <v>2159</v>
      </c>
      <c r="X47723" t="s">
        <v>5542</v>
      </c>
      <c r="Y47723" t="s">
        <v>244550</v>
      </c>
    </row>
    <row r="47724" spans="11:26" x14ac:dyDescent="0.3">
      <c r="K47724" t="s">
        <v>244532</v>
      </c>
      <c r="L47724" t="s">
        <v>244551</v>
      </c>
      <c r="M47724" t="s">
        <v>28</v>
      </c>
      <c r="N47724" t="s">
        <v>40</v>
      </c>
      <c r="O47724" t="s">
        <v>80242</v>
      </c>
      <c r="P47724">
        <v>9000000</v>
      </c>
      <c r="Q47724" t="s">
        <v>244552</v>
      </c>
      <c r="R47724" t="s">
        <v>244553</v>
      </c>
      <c r="S47724" t="s">
        <v>244554</v>
      </c>
      <c r="T47724" t="s">
        <v>1589</v>
      </c>
      <c r="U47724" t="s">
        <v>178</v>
      </c>
      <c r="Z47724" s="1">
        <v>39458</v>
      </c>
    </row>
    <row r="47725" spans="11:26" x14ac:dyDescent="0.3">
      <c r="K47725" t="s">
        <v>244555</v>
      </c>
      <c r="L47725" t="s">
        <v>244556</v>
      </c>
      <c r="M47725" t="s">
        <v>28</v>
      </c>
      <c r="N47725" t="s">
        <v>493</v>
      </c>
      <c r="O47725" s="1">
        <v>42046</v>
      </c>
      <c r="P47725">
        <v>1698003</v>
      </c>
      <c r="Q47725" t="s">
        <v>244557</v>
      </c>
      <c r="R47725" t="s">
        <v>244558</v>
      </c>
      <c r="S47725" t="s">
        <v>244559</v>
      </c>
      <c r="T47725" t="s">
        <v>470</v>
      </c>
      <c r="U47725" t="s">
        <v>34</v>
      </c>
      <c r="V47725" t="s">
        <v>46</v>
      </c>
      <c r="W47725" t="s">
        <v>471</v>
      </c>
      <c r="X47725" t="s">
        <v>1482</v>
      </c>
      <c r="Y47725" t="s">
        <v>1482</v>
      </c>
      <c r="Z47725" s="1">
        <v>36526</v>
      </c>
    </row>
    <row r="47726" spans="11:26" x14ac:dyDescent="0.3">
      <c r="K47726" t="s">
        <v>244560</v>
      </c>
      <c r="L47726" t="s">
        <v>244561</v>
      </c>
      <c r="M47726" t="s">
        <v>28</v>
      </c>
      <c r="N47726" t="s">
        <v>40</v>
      </c>
      <c r="O47726" s="1">
        <v>41285</v>
      </c>
      <c r="P47726">
        <v>1637554</v>
      </c>
      <c r="Q47726" t="s">
        <v>244562</v>
      </c>
      <c r="R47726" t="s">
        <v>244563</v>
      </c>
      <c r="S47726" t="s">
        <v>244564</v>
      </c>
      <c r="U47726" t="s">
        <v>34</v>
      </c>
    </row>
    <row r="47727" spans="11:26" x14ac:dyDescent="0.3">
      <c r="K47727" t="s">
        <v>244565</v>
      </c>
      <c r="L47727" t="s">
        <v>244566</v>
      </c>
      <c r="M47727" t="s">
        <v>28</v>
      </c>
      <c r="O47727" t="s">
        <v>7077</v>
      </c>
      <c r="P47727">
        <v>2417193</v>
      </c>
      <c r="Q47727" t="s">
        <v>244567</v>
      </c>
      <c r="R47727" t="s">
        <v>244563</v>
      </c>
      <c r="S47727" t="s">
        <v>244568</v>
      </c>
      <c r="T47727" t="s">
        <v>244569</v>
      </c>
      <c r="U47727" t="s">
        <v>34</v>
      </c>
      <c r="V47727" t="s">
        <v>46</v>
      </c>
      <c r="W47727" t="s">
        <v>471</v>
      </c>
      <c r="X47727" t="s">
        <v>1760</v>
      </c>
      <c r="Y47727" t="s">
        <v>1760</v>
      </c>
      <c r="Z47727" s="1">
        <v>40912</v>
      </c>
    </row>
    <row r="47728" spans="11:26" x14ac:dyDescent="0.3">
      <c r="K47728" t="s">
        <v>244565</v>
      </c>
      <c r="L47728" t="s">
        <v>244570</v>
      </c>
      <c r="M47728" t="s">
        <v>28</v>
      </c>
      <c r="N47728" t="s">
        <v>40</v>
      </c>
      <c r="O47728" s="1">
        <v>41162</v>
      </c>
      <c r="P47728">
        <v>4100000</v>
      </c>
      <c r="Q47728" t="s">
        <v>244571</v>
      </c>
      <c r="R47728" t="s">
        <v>244572</v>
      </c>
      <c r="S47728" t="s">
        <v>244573</v>
      </c>
      <c r="T47728" t="s">
        <v>6614</v>
      </c>
      <c r="U47728" t="s">
        <v>1158</v>
      </c>
      <c r="V47728" t="s">
        <v>46</v>
      </c>
      <c r="W47728" t="s">
        <v>1659</v>
      </c>
      <c r="X47728" t="s">
        <v>1660</v>
      </c>
      <c r="Y47728" t="s">
        <v>1660</v>
      </c>
      <c r="Z47728" s="1">
        <v>39083</v>
      </c>
    </row>
    <row r="47729" spans="11:26" x14ac:dyDescent="0.3">
      <c r="K47729" t="s">
        <v>244565</v>
      </c>
      <c r="L47729" t="s">
        <v>244574</v>
      </c>
      <c r="M47729" t="s">
        <v>256</v>
      </c>
      <c r="O47729" s="1">
        <v>41827</v>
      </c>
      <c r="P47729">
        <v>749999</v>
      </c>
      <c r="Q47729" t="s">
        <v>244575</v>
      </c>
      <c r="R47729" t="s">
        <v>244576</v>
      </c>
      <c r="S47729" t="s">
        <v>244577</v>
      </c>
      <c r="T47729" t="s">
        <v>8853</v>
      </c>
      <c r="U47729" t="s">
        <v>345</v>
      </c>
      <c r="V47729" t="s">
        <v>46</v>
      </c>
      <c r="W47729" t="s">
        <v>106</v>
      </c>
      <c r="X47729" t="s">
        <v>151</v>
      </c>
      <c r="Y47729" t="s">
        <v>151</v>
      </c>
      <c r="Z47729" s="1">
        <v>41286</v>
      </c>
    </row>
    <row r="47730" spans="11:26" x14ac:dyDescent="0.3">
      <c r="K47730" t="s">
        <v>244578</v>
      </c>
      <c r="L47730" t="s">
        <v>244579</v>
      </c>
      <c r="M47730" t="s">
        <v>52</v>
      </c>
      <c r="O47730" s="1">
        <v>39450</v>
      </c>
      <c r="Q47730" t="s">
        <v>244580</v>
      </c>
      <c r="R47730" t="s">
        <v>244581</v>
      </c>
      <c r="T47730" t="s">
        <v>6843</v>
      </c>
      <c r="U47730" t="s">
        <v>34</v>
      </c>
      <c r="V47730" t="s">
        <v>46</v>
      </c>
      <c r="W47730" t="s">
        <v>75</v>
      </c>
      <c r="X47730" t="s">
        <v>464</v>
      </c>
      <c r="Y47730" t="s">
        <v>81289</v>
      </c>
    </row>
    <row r="47731" spans="11:26" x14ac:dyDescent="0.3">
      <c r="K47731" t="s">
        <v>244582</v>
      </c>
      <c r="L47731" t="s">
        <v>244583</v>
      </c>
      <c r="M47731" t="s">
        <v>28</v>
      </c>
      <c r="O47731" t="s">
        <v>61830</v>
      </c>
      <c r="P47731">
        <v>5800000</v>
      </c>
      <c r="Q47731" t="s">
        <v>244584</v>
      </c>
      <c r="R47731" t="s">
        <v>244585</v>
      </c>
      <c r="S47731" t="s">
        <v>244586</v>
      </c>
      <c r="T47731" t="s">
        <v>150</v>
      </c>
      <c r="U47731" t="s">
        <v>34</v>
      </c>
      <c r="V47731" t="s">
        <v>46</v>
      </c>
      <c r="W47731" t="s">
        <v>195</v>
      </c>
      <c r="X47731" t="s">
        <v>196</v>
      </c>
      <c r="Y47731" t="s">
        <v>196</v>
      </c>
      <c r="Z47731" s="1">
        <v>19725</v>
      </c>
    </row>
    <row r="47732" spans="11:26" x14ac:dyDescent="0.3">
      <c r="K47732" t="s">
        <v>244587</v>
      </c>
      <c r="L47732" t="s">
        <v>244588</v>
      </c>
      <c r="M47732" t="s">
        <v>190</v>
      </c>
      <c r="O47732" s="1">
        <v>41187</v>
      </c>
      <c r="Q47732" t="s">
        <v>244589</v>
      </c>
      <c r="R47732" t="s">
        <v>244590</v>
      </c>
      <c r="S47732" t="s">
        <v>244591</v>
      </c>
      <c r="T47732" t="s">
        <v>6</v>
      </c>
      <c r="U47732" t="s">
        <v>34</v>
      </c>
      <c r="V47732" t="s">
        <v>46</v>
      </c>
      <c r="W47732" t="s">
        <v>228</v>
      </c>
      <c r="X47732" t="s">
        <v>1982</v>
      </c>
      <c r="Y47732" t="s">
        <v>10235</v>
      </c>
      <c r="Z47732" s="1">
        <v>40452</v>
      </c>
    </row>
    <row r="47733" spans="11:26" x14ac:dyDescent="0.3">
      <c r="K47733" t="s">
        <v>244592</v>
      </c>
      <c r="L47733" t="s">
        <v>244593</v>
      </c>
      <c r="M47733" t="s">
        <v>52</v>
      </c>
      <c r="O47733" s="1">
        <v>39823</v>
      </c>
      <c r="P47733">
        <v>1000000</v>
      </c>
      <c r="Q47733" t="s">
        <v>244594</v>
      </c>
      <c r="R47733" t="s">
        <v>244595</v>
      </c>
      <c r="S47733" t="s">
        <v>244596</v>
      </c>
      <c r="T47733" t="s">
        <v>1249</v>
      </c>
      <c r="U47733" t="s">
        <v>34</v>
      </c>
      <c r="V47733" t="s">
        <v>46</v>
      </c>
      <c r="W47733" t="s">
        <v>620</v>
      </c>
      <c r="X47733" t="s">
        <v>621</v>
      </c>
      <c r="Y47733" t="s">
        <v>621</v>
      </c>
      <c r="Z47733" s="1">
        <v>40914</v>
      </c>
    </row>
    <row r="47734" spans="11:26" x14ac:dyDescent="0.3">
      <c r="K47734" t="s">
        <v>244592</v>
      </c>
      <c r="L47734" t="s">
        <v>244597</v>
      </c>
      <c r="M47734" t="s">
        <v>256</v>
      </c>
      <c r="O47734" t="s">
        <v>28691</v>
      </c>
      <c r="P47734">
        <v>775000</v>
      </c>
      <c r="Q47734" t="s">
        <v>244598</v>
      </c>
      <c r="R47734" t="s">
        <v>244599</v>
      </c>
      <c r="S47734" t="s">
        <v>244600</v>
      </c>
      <c r="T47734" t="s">
        <v>74</v>
      </c>
      <c r="U47734" t="s">
        <v>34</v>
      </c>
      <c r="V47734" t="s">
        <v>46</v>
      </c>
      <c r="W47734" t="s">
        <v>2265</v>
      </c>
      <c r="X47734" t="s">
        <v>2266</v>
      </c>
      <c r="Y47734" t="s">
        <v>44319</v>
      </c>
    </row>
    <row r="47735" spans="11:26" x14ac:dyDescent="0.3">
      <c r="K47735" t="s">
        <v>244601</v>
      </c>
      <c r="L47735" t="s">
        <v>244602</v>
      </c>
      <c r="M47735" t="s">
        <v>28</v>
      </c>
      <c r="O47735" s="1">
        <v>40001</v>
      </c>
      <c r="P47735">
        <v>7009500</v>
      </c>
      <c r="Q47735" t="s">
        <v>244603</v>
      </c>
      <c r="R47735" t="s">
        <v>244604</v>
      </c>
      <c r="S47735" t="s">
        <v>244605</v>
      </c>
      <c r="T47735" t="s">
        <v>150</v>
      </c>
      <c r="U47735" t="s">
        <v>34</v>
      </c>
      <c r="V47735" t="s">
        <v>46</v>
      </c>
      <c r="W47735" t="s">
        <v>2169</v>
      </c>
      <c r="X47735" t="s">
        <v>2170</v>
      </c>
      <c r="Y47735" t="s">
        <v>36908</v>
      </c>
      <c r="Z47735" s="1">
        <v>40544</v>
      </c>
    </row>
    <row r="47736" spans="11:26" x14ac:dyDescent="0.3">
      <c r="K47736" t="s">
        <v>244601</v>
      </c>
      <c r="L47736" t="s">
        <v>244606</v>
      </c>
      <c r="M47736" t="s">
        <v>28</v>
      </c>
      <c r="N47736" t="s">
        <v>29</v>
      </c>
      <c r="O47736" t="s">
        <v>30880</v>
      </c>
      <c r="P47736">
        <v>7988213</v>
      </c>
      <c r="Q47736" t="s">
        <v>244607</v>
      </c>
      <c r="R47736" t="s">
        <v>244608</v>
      </c>
      <c r="S47736" t="s">
        <v>244609</v>
      </c>
      <c r="T47736" t="s">
        <v>95</v>
      </c>
      <c r="U47736" t="s">
        <v>34</v>
      </c>
      <c r="V47736" t="s">
        <v>46</v>
      </c>
      <c r="W47736" t="s">
        <v>167</v>
      </c>
      <c r="X47736" t="s">
        <v>168</v>
      </c>
      <c r="Y47736" t="s">
        <v>169</v>
      </c>
      <c r="Z47736" s="1">
        <v>37987</v>
      </c>
    </row>
    <row r="47737" spans="11:26" x14ac:dyDescent="0.3">
      <c r="K47737" t="s">
        <v>244610</v>
      </c>
      <c r="L47737" t="s">
        <v>244611</v>
      </c>
      <c r="M47737" t="s">
        <v>28</v>
      </c>
      <c r="O47737" t="s">
        <v>244612</v>
      </c>
      <c r="P47737">
        <v>5298490</v>
      </c>
      <c r="Q47737" t="s">
        <v>244613</v>
      </c>
      <c r="R47737" t="s">
        <v>244614</v>
      </c>
      <c r="S47737" t="s">
        <v>244615</v>
      </c>
      <c r="T47737" t="s">
        <v>746</v>
      </c>
      <c r="U47737" t="s">
        <v>178</v>
      </c>
      <c r="V47737" t="s">
        <v>46</v>
      </c>
      <c r="W47737" t="s">
        <v>167</v>
      </c>
      <c r="X47737" t="s">
        <v>168</v>
      </c>
      <c r="Y47737" t="s">
        <v>169</v>
      </c>
      <c r="Z47737" s="1">
        <v>39814</v>
      </c>
    </row>
    <row r="47738" spans="11:26" x14ac:dyDescent="0.3">
      <c r="K47738" t="s">
        <v>244616</v>
      </c>
      <c r="L47738" t="s">
        <v>244617</v>
      </c>
      <c r="M47738" t="s">
        <v>52</v>
      </c>
      <c r="O47738" s="1">
        <v>42253</v>
      </c>
      <c r="P47738">
        <v>223902</v>
      </c>
      <c r="Q47738" t="s">
        <v>244618</v>
      </c>
      <c r="R47738" t="s">
        <v>244619</v>
      </c>
      <c r="S47738" t="s">
        <v>244620</v>
      </c>
      <c r="T47738" t="s">
        <v>115</v>
      </c>
      <c r="U47738" t="s">
        <v>345</v>
      </c>
      <c r="V47738" t="s">
        <v>46</v>
      </c>
      <c r="W47738" t="s">
        <v>106</v>
      </c>
      <c r="X47738" t="s">
        <v>107</v>
      </c>
      <c r="Y47738" t="s">
        <v>116</v>
      </c>
    </row>
    <row r="47739" spans="11:26" x14ac:dyDescent="0.3">
      <c r="K47739" t="s">
        <v>244616</v>
      </c>
      <c r="L47739" t="s">
        <v>244621</v>
      </c>
      <c r="M47739" t="s">
        <v>749</v>
      </c>
      <c r="O47739" s="1">
        <v>42105</v>
      </c>
      <c r="P47739">
        <v>109738</v>
      </c>
      <c r="Q47739" t="s">
        <v>244622</v>
      </c>
      <c r="R47739" t="s">
        <v>244623</v>
      </c>
      <c r="S47739" t="s">
        <v>244624</v>
      </c>
      <c r="U47739" t="s">
        <v>345</v>
      </c>
      <c r="V47739" t="s">
        <v>46</v>
      </c>
      <c r="W47739" t="s">
        <v>1081</v>
      </c>
      <c r="X47739" t="s">
        <v>1082</v>
      </c>
      <c r="Y47739" t="s">
        <v>1082</v>
      </c>
    </row>
    <row r="47740" spans="11:26" x14ac:dyDescent="0.3">
      <c r="K47740" t="s">
        <v>244616</v>
      </c>
      <c r="L47740" t="s">
        <v>244625</v>
      </c>
      <c r="M47740" t="s">
        <v>223</v>
      </c>
      <c r="O47740" t="s">
        <v>18764</v>
      </c>
      <c r="P47740">
        <v>82838</v>
      </c>
      <c r="Q47740" t="s">
        <v>244626</v>
      </c>
      <c r="R47740" t="s">
        <v>244627</v>
      </c>
      <c r="S47740" t="s">
        <v>244628</v>
      </c>
      <c r="T47740" t="s">
        <v>115</v>
      </c>
      <c r="U47740" t="s">
        <v>34</v>
      </c>
      <c r="V47740" t="s">
        <v>1816</v>
      </c>
      <c r="W47740">
        <v>16</v>
      </c>
      <c r="X47740" t="s">
        <v>2926</v>
      </c>
      <c r="Y47740" t="s">
        <v>2926</v>
      </c>
      <c r="Z47740" s="1">
        <v>41640</v>
      </c>
    </row>
    <row r="47741" spans="11:26" x14ac:dyDescent="0.3">
      <c r="K47741" t="s">
        <v>244629</v>
      </c>
      <c r="L47741" t="s">
        <v>244630</v>
      </c>
      <c r="M47741" t="s">
        <v>28</v>
      </c>
      <c r="O47741" t="s">
        <v>4939</v>
      </c>
      <c r="P47741">
        <v>500000</v>
      </c>
      <c r="Q47741" t="s">
        <v>244631</v>
      </c>
      <c r="R47741" t="s">
        <v>244632</v>
      </c>
      <c r="S47741" t="s">
        <v>244633</v>
      </c>
      <c r="T47741" t="s">
        <v>244634</v>
      </c>
      <c r="U47741" t="s">
        <v>34</v>
      </c>
      <c r="V47741" t="s">
        <v>46</v>
      </c>
      <c r="W47741" t="s">
        <v>346</v>
      </c>
      <c r="X47741" t="s">
        <v>347</v>
      </c>
      <c r="Y47741" t="s">
        <v>347</v>
      </c>
      <c r="Z47741" t="s">
        <v>113333</v>
      </c>
    </row>
    <row r="47742" spans="11:26" x14ac:dyDescent="0.3">
      <c r="K47742" t="s">
        <v>244635</v>
      </c>
      <c r="L47742" t="s">
        <v>244636</v>
      </c>
      <c r="M47742" t="s">
        <v>28</v>
      </c>
      <c r="O47742" t="s">
        <v>12030</v>
      </c>
      <c r="P47742">
        <v>2201920</v>
      </c>
      <c r="Q47742" t="s">
        <v>244637</v>
      </c>
      <c r="R47742" t="s">
        <v>244638</v>
      </c>
      <c r="S47742" t="s">
        <v>244639</v>
      </c>
      <c r="T47742" t="s">
        <v>6</v>
      </c>
      <c r="U47742" t="s">
        <v>34</v>
      </c>
      <c r="V47742" t="s">
        <v>454</v>
      </c>
      <c r="W47742">
        <v>18</v>
      </c>
      <c r="X47742" t="s">
        <v>455</v>
      </c>
      <c r="Y47742" t="s">
        <v>80785</v>
      </c>
      <c r="Z47742" s="1">
        <v>40909</v>
      </c>
    </row>
    <row r="47743" spans="11:26" x14ac:dyDescent="0.3">
      <c r="K47743" t="s">
        <v>244640</v>
      </c>
      <c r="L47743" t="s">
        <v>244641</v>
      </c>
      <c r="M47743" t="s">
        <v>749</v>
      </c>
      <c r="O47743" t="s">
        <v>7850</v>
      </c>
      <c r="P47743">
        <v>100000</v>
      </c>
      <c r="Q47743" t="s">
        <v>244642</v>
      </c>
      <c r="R47743" t="s">
        <v>244643</v>
      </c>
      <c r="S47743" t="s">
        <v>244644</v>
      </c>
      <c r="T47743" t="s">
        <v>150</v>
      </c>
      <c r="U47743" t="s">
        <v>34</v>
      </c>
      <c r="V47743" t="s">
        <v>46</v>
      </c>
      <c r="W47743" t="s">
        <v>471</v>
      </c>
      <c r="X47743" t="s">
        <v>969</v>
      </c>
      <c r="Y47743" t="s">
        <v>969</v>
      </c>
      <c r="Z47743" s="1">
        <v>38718</v>
      </c>
    </row>
    <row r="47744" spans="11:26" x14ac:dyDescent="0.3">
      <c r="K47744" t="s">
        <v>244645</v>
      </c>
      <c r="L47744" t="s">
        <v>244646</v>
      </c>
      <c r="M47744" t="s">
        <v>223</v>
      </c>
      <c r="O47744" t="s">
        <v>23277</v>
      </c>
      <c r="P47744">
        <v>100000</v>
      </c>
      <c r="Q47744" t="s">
        <v>244647</v>
      </c>
      <c r="R47744" t="s">
        <v>244648</v>
      </c>
      <c r="S47744" t="s">
        <v>244649</v>
      </c>
      <c r="T47744" t="s">
        <v>1249</v>
      </c>
      <c r="U47744" t="s">
        <v>34</v>
      </c>
      <c r="V47744" t="s">
        <v>46</v>
      </c>
      <c r="W47744" t="s">
        <v>471</v>
      </c>
      <c r="X47744" t="s">
        <v>969</v>
      </c>
      <c r="Y47744" t="s">
        <v>164055</v>
      </c>
    </row>
    <row r="47745" spans="11:26" x14ac:dyDescent="0.3">
      <c r="K47745" t="s">
        <v>244650</v>
      </c>
      <c r="L47745" t="s">
        <v>244651</v>
      </c>
      <c r="M47745" t="s">
        <v>28</v>
      </c>
      <c r="O47745" t="s">
        <v>23390</v>
      </c>
      <c r="P47745">
        <v>8280000</v>
      </c>
      <c r="Q47745" t="s">
        <v>244652</v>
      </c>
      <c r="R47745" t="s">
        <v>244653</v>
      </c>
      <c r="S47745" t="s">
        <v>244654</v>
      </c>
      <c r="T47745" t="s">
        <v>244655</v>
      </c>
      <c r="U47745" t="s">
        <v>34</v>
      </c>
      <c r="V47745" t="s">
        <v>46</v>
      </c>
      <c r="W47745" t="s">
        <v>106</v>
      </c>
      <c r="X47745" t="s">
        <v>107</v>
      </c>
      <c r="Y47745" t="s">
        <v>116</v>
      </c>
      <c r="Z47745" s="1">
        <v>40551</v>
      </c>
    </row>
    <row r="47746" spans="11:26" x14ac:dyDescent="0.3">
      <c r="K47746" t="s">
        <v>244656</v>
      </c>
      <c r="L47746" t="s">
        <v>244657</v>
      </c>
      <c r="M47746" t="s">
        <v>28</v>
      </c>
      <c r="N47746" t="s">
        <v>493</v>
      </c>
      <c r="O47746" s="1">
        <v>36840</v>
      </c>
      <c r="P47746">
        <v>42000000</v>
      </c>
      <c r="Q47746" t="s">
        <v>244658</v>
      </c>
      <c r="R47746" t="s">
        <v>244659</v>
      </c>
      <c r="S47746" t="s">
        <v>244660</v>
      </c>
      <c r="T47746" t="s">
        <v>99552</v>
      </c>
      <c r="U47746" t="s">
        <v>34</v>
      </c>
      <c r="V47746" t="s">
        <v>46</v>
      </c>
      <c r="W47746" t="s">
        <v>133</v>
      </c>
      <c r="X47746" t="s">
        <v>15233</v>
      </c>
      <c r="Y47746" t="s">
        <v>312</v>
      </c>
      <c r="Z47746" t="s">
        <v>26591</v>
      </c>
    </row>
    <row r="47747" spans="11:26" x14ac:dyDescent="0.3">
      <c r="K47747" t="s">
        <v>244661</v>
      </c>
      <c r="L47747" t="s">
        <v>244662</v>
      </c>
      <c r="M47747" t="s">
        <v>28</v>
      </c>
      <c r="O47747" s="1">
        <v>40917</v>
      </c>
      <c r="Q47747" t="s">
        <v>244663</v>
      </c>
      <c r="R47747" t="s">
        <v>244664</v>
      </c>
      <c r="S47747" t="s">
        <v>244665</v>
      </c>
      <c r="T47747" t="s">
        <v>244666</v>
      </c>
      <c r="U47747" t="s">
        <v>34</v>
      </c>
      <c r="V47747" t="s">
        <v>1174</v>
      </c>
      <c r="W47747">
        <v>5</v>
      </c>
      <c r="X47747" t="s">
        <v>1175</v>
      </c>
      <c r="Y47747" t="s">
        <v>1175</v>
      </c>
      <c r="Z47747" s="1">
        <v>41280</v>
      </c>
    </row>
    <row r="47748" spans="11:26" x14ac:dyDescent="0.3">
      <c r="K47748" t="s">
        <v>244667</v>
      </c>
      <c r="L47748" t="s">
        <v>244668</v>
      </c>
      <c r="M47748" t="s">
        <v>28</v>
      </c>
      <c r="O47748" t="s">
        <v>13512</v>
      </c>
      <c r="P47748">
        <v>3250000</v>
      </c>
      <c r="Q47748" t="s">
        <v>244669</v>
      </c>
      <c r="R47748" t="s">
        <v>244670</v>
      </c>
      <c r="S47748" t="s">
        <v>244671</v>
      </c>
      <c r="T47748" t="s">
        <v>244672</v>
      </c>
      <c r="U47748" t="s">
        <v>34</v>
      </c>
      <c r="V47748" t="s">
        <v>270</v>
      </c>
      <c r="W47748" t="s">
        <v>271</v>
      </c>
      <c r="X47748" t="s">
        <v>272</v>
      </c>
      <c r="Y47748" t="s">
        <v>272</v>
      </c>
      <c r="Z47748" s="1">
        <v>41275</v>
      </c>
    </row>
    <row r="47749" spans="11:26" x14ac:dyDescent="0.3">
      <c r="K47749" t="s">
        <v>244667</v>
      </c>
      <c r="L47749" t="s">
        <v>244673</v>
      </c>
      <c r="M47749" t="s">
        <v>256</v>
      </c>
      <c r="O47749" s="1">
        <v>40973</v>
      </c>
      <c r="P47749">
        <v>1300000</v>
      </c>
      <c r="Q47749" t="s">
        <v>244674</v>
      </c>
      <c r="R47749" t="s">
        <v>244675</v>
      </c>
      <c r="S47749" t="s">
        <v>244676</v>
      </c>
      <c r="T47749" t="s">
        <v>105</v>
      </c>
      <c r="U47749" t="s">
        <v>34</v>
      </c>
      <c r="V47749" t="s">
        <v>46</v>
      </c>
      <c r="W47749" t="s">
        <v>620</v>
      </c>
      <c r="X47749" t="s">
        <v>7586</v>
      </c>
      <c r="Y47749" t="s">
        <v>7586</v>
      </c>
      <c r="Z47749" s="1">
        <v>36892</v>
      </c>
    </row>
    <row r="47750" spans="11:26" x14ac:dyDescent="0.3">
      <c r="K47750" t="s">
        <v>244667</v>
      </c>
      <c r="L47750" t="s">
        <v>244677</v>
      </c>
      <c r="M47750" t="s">
        <v>256</v>
      </c>
      <c r="O47750" t="s">
        <v>26716</v>
      </c>
      <c r="P47750">
        <v>900000</v>
      </c>
      <c r="Q47750" t="s">
        <v>244678</v>
      </c>
      <c r="R47750" t="s">
        <v>244679</v>
      </c>
      <c r="S47750" t="s">
        <v>244680</v>
      </c>
      <c r="T47750" t="s">
        <v>244681</v>
      </c>
      <c r="U47750" t="s">
        <v>34</v>
      </c>
      <c r="V47750" t="s">
        <v>46</v>
      </c>
      <c r="W47750" t="s">
        <v>228</v>
      </c>
      <c r="X47750" t="s">
        <v>229</v>
      </c>
      <c r="Y47750" t="s">
        <v>229</v>
      </c>
      <c r="Z47750" t="s">
        <v>78187</v>
      </c>
    </row>
    <row r="47751" spans="11:26" x14ac:dyDescent="0.3">
      <c r="K47751" t="s">
        <v>244667</v>
      </c>
      <c r="L47751" t="s">
        <v>244682</v>
      </c>
      <c r="M47751" t="s">
        <v>28</v>
      </c>
      <c r="O47751" s="1">
        <v>42248</v>
      </c>
      <c r="Q47751" t="s">
        <v>244683</v>
      </c>
      <c r="R47751" t="s">
        <v>244684</v>
      </c>
      <c r="S47751" t="s">
        <v>244685</v>
      </c>
      <c r="T47751" t="s">
        <v>74</v>
      </c>
      <c r="U47751" t="s">
        <v>34</v>
      </c>
      <c r="V47751" t="s">
        <v>46</v>
      </c>
      <c r="W47751" t="s">
        <v>9493</v>
      </c>
      <c r="X47751" t="s">
        <v>9494</v>
      </c>
      <c r="Y47751" t="s">
        <v>9494</v>
      </c>
      <c r="Z47751" s="1">
        <v>36892</v>
      </c>
    </row>
    <row r="47752" spans="11:26" x14ac:dyDescent="0.3">
      <c r="K47752" t="s">
        <v>244667</v>
      </c>
      <c r="L47752" t="s">
        <v>244686</v>
      </c>
      <c r="M47752" t="s">
        <v>256</v>
      </c>
      <c r="O47752" s="1">
        <v>41334</v>
      </c>
      <c r="P47752">
        <v>1000000</v>
      </c>
      <c r="Q47752" t="s">
        <v>244687</v>
      </c>
      <c r="R47752" t="s">
        <v>244688</v>
      </c>
      <c r="S47752" t="s">
        <v>244689</v>
      </c>
      <c r="T47752" t="s">
        <v>1098</v>
      </c>
      <c r="U47752" t="s">
        <v>34</v>
      </c>
      <c r="V47752" t="s">
        <v>46</v>
      </c>
      <c r="W47752" t="s">
        <v>106</v>
      </c>
      <c r="X47752" t="s">
        <v>107</v>
      </c>
      <c r="Y47752" t="s">
        <v>116</v>
      </c>
    </row>
    <row r="47753" spans="11:26" x14ac:dyDescent="0.3">
      <c r="K47753" t="s">
        <v>244690</v>
      </c>
      <c r="L47753" t="s">
        <v>244691</v>
      </c>
      <c r="M47753" t="s">
        <v>28</v>
      </c>
      <c r="N47753" t="s">
        <v>40</v>
      </c>
      <c r="O47753" t="s">
        <v>17200</v>
      </c>
      <c r="P47753">
        <v>739409</v>
      </c>
      <c r="Q47753" t="s">
        <v>244692</v>
      </c>
      <c r="R47753" t="s">
        <v>244693</v>
      </c>
      <c r="S47753" t="s">
        <v>244694</v>
      </c>
      <c r="T47753" t="s">
        <v>244695</v>
      </c>
      <c r="U47753" t="s">
        <v>34</v>
      </c>
      <c r="V47753" t="s">
        <v>46</v>
      </c>
      <c r="W47753" t="s">
        <v>106</v>
      </c>
      <c r="X47753" t="s">
        <v>107</v>
      </c>
      <c r="Y47753" t="s">
        <v>116</v>
      </c>
      <c r="Z47753" s="1">
        <v>38723</v>
      </c>
    </row>
    <row r="47754" spans="11:26" x14ac:dyDescent="0.3">
      <c r="K47754" t="s">
        <v>244690</v>
      </c>
      <c r="L47754" t="s">
        <v>244696</v>
      </c>
      <c r="M47754" t="s">
        <v>324</v>
      </c>
      <c r="O47754" t="s">
        <v>22333</v>
      </c>
      <c r="P47754">
        <v>267026</v>
      </c>
      <c r="Q47754" t="s">
        <v>244697</v>
      </c>
      <c r="R47754" t="s">
        <v>244698</v>
      </c>
      <c r="S47754" t="s">
        <v>244699</v>
      </c>
      <c r="T47754" t="s">
        <v>244700</v>
      </c>
      <c r="U47754" t="s">
        <v>34</v>
      </c>
      <c r="V47754" t="s">
        <v>1090</v>
      </c>
      <c r="W47754">
        <v>4</v>
      </c>
      <c r="X47754" t="s">
        <v>140205</v>
      </c>
      <c r="Y47754" t="s">
        <v>140205</v>
      </c>
      <c r="Z47754" s="1">
        <v>40179</v>
      </c>
    </row>
    <row r="47755" spans="11:26" x14ac:dyDescent="0.3">
      <c r="K47755" t="s">
        <v>244690</v>
      </c>
      <c r="L47755" t="s">
        <v>244701</v>
      </c>
      <c r="M47755" t="s">
        <v>52</v>
      </c>
      <c r="O47755" s="1">
        <v>40920</v>
      </c>
      <c r="P47755">
        <v>168818</v>
      </c>
      <c r="Q47755" t="s">
        <v>244702</v>
      </c>
      <c r="R47755" t="s">
        <v>244703</v>
      </c>
      <c r="S47755" t="s">
        <v>244704</v>
      </c>
      <c r="T47755" t="s">
        <v>244705</v>
      </c>
      <c r="U47755" t="s">
        <v>34</v>
      </c>
    </row>
    <row r="47756" spans="11:26" x14ac:dyDescent="0.3">
      <c r="K47756" t="s">
        <v>244706</v>
      </c>
      <c r="L47756" t="s">
        <v>244707</v>
      </c>
      <c r="M47756" t="s">
        <v>190</v>
      </c>
      <c r="O47756" t="s">
        <v>8460</v>
      </c>
      <c r="Q47756" t="s">
        <v>244708</v>
      </c>
      <c r="R47756" t="s">
        <v>244709</v>
      </c>
      <c r="S47756" t="s">
        <v>244710</v>
      </c>
      <c r="T47756" t="s">
        <v>213535</v>
      </c>
      <c r="U47756" t="s">
        <v>34</v>
      </c>
      <c r="V47756" t="s">
        <v>46</v>
      </c>
      <c r="W47756" t="s">
        <v>106</v>
      </c>
      <c r="X47756" t="s">
        <v>107</v>
      </c>
      <c r="Y47756" t="s">
        <v>116</v>
      </c>
      <c r="Z47756" s="1">
        <v>41275</v>
      </c>
    </row>
    <row r="47757" spans="11:26" x14ac:dyDescent="0.3">
      <c r="K47757" t="s">
        <v>244711</v>
      </c>
      <c r="L47757" t="s">
        <v>244712</v>
      </c>
      <c r="M47757" t="s">
        <v>28</v>
      </c>
      <c r="N47757" t="s">
        <v>40</v>
      </c>
      <c r="O47757" t="s">
        <v>10982</v>
      </c>
      <c r="P47757">
        <v>1720000</v>
      </c>
      <c r="Q47757" t="s">
        <v>244713</v>
      </c>
      <c r="R47757" t="s">
        <v>244714</v>
      </c>
      <c r="S47757" t="s">
        <v>244715</v>
      </c>
      <c r="U47757" t="s">
        <v>34</v>
      </c>
      <c r="V47757" t="s">
        <v>669</v>
      </c>
    </row>
    <row r="47758" spans="11:26" x14ac:dyDescent="0.3">
      <c r="K47758" t="s">
        <v>244716</v>
      </c>
      <c r="L47758" t="s">
        <v>244717</v>
      </c>
      <c r="M47758" t="s">
        <v>28</v>
      </c>
      <c r="O47758" s="1">
        <v>40185</v>
      </c>
      <c r="P47758">
        <v>15400000</v>
      </c>
      <c r="Q47758" t="s">
        <v>244718</v>
      </c>
      <c r="R47758" t="s">
        <v>244719</v>
      </c>
      <c r="S47758" t="s">
        <v>244720</v>
      </c>
      <c r="T47758" t="s">
        <v>111113</v>
      </c>
      <c r="U47758" t="s">
        <v>345</v>
      </c>
      <c r="Z47758" s="1">
        <v>41275</v>
      </c>
    </row>
    <row r="47759" spans="11:26" x14ac:dyDescent="0.3">
      <c r="K47759" t="s">
        <v>244721</v>
      </c>
      <c r="L47759" t="s">
        <v>244722</v>
      </c>
      <c r="M47759" t="s">
        <v>52</v>
      </c>
      <c r="O47759" s="1">
        <v>41589</v>
      </c>
      <c r="P47759">
        <v>19299</v>
      </c>
      <c r="Q47759" t="s">
        <v>244723</v>
      </c>
      <c r="R47759" t="s">
        <v>244724</v>
      </c>
      <c r="S47759" t="s">
        <v>244725</v>
      </c>
      <c r="T47759" t="s">
        <v>244726</v>
      </c>
      <c r="U47759" t="s">
        <v>34</v>
      </c>
      <c r="V47759" t="s">
        <v>5084</v>
      </c>
      <c r="W47759">
        <v>87</v>
      </c>
      <c r="X47759" t="s">
        <v>236592</v>
      </c>
      <c r="Y47759" t="s">
        <v>236592</v>
      </c>
      <c r="Z47759" s="1">
        <v>41650</v>
      </c>
    </row>
    <row r="47760" spans="11:26" x14ac:dyDescent="0.3">
      <c r="K47760" t="s">
        <v>244727</v>
      </c>
      <c r="L47760" t="s">
        <v>244728</v>
      </c>
      <c r="M47760" t="s">
        <v>52</v>
      </c>
      <c r="O47760" t="s">
        <v>18810</v>
      </c>
      <c r="P47760">
        <v>500000</v>
      </c>
      <c r="Q47760" t="s">
        <v>244729</v>
      </c>
      <c r="R47760" t="s">
        <v>244730</v>
      </c>
      <c r="S47760" t="s">
        <v>244731</v>
      </c>
      <c r="T47760" t="s">
        <v>115</v>
      </c>
      <c r="U47760" t="s">
        <v>345</v>
      </c>
      <c r="V47760" t="s">
        <v>46</v>
      </c>
      <c r="W47760" t="s">
        <v>2265</v>
      </c>
      <c r="X47760" t="s">
        <v>2266</v>
      </c>
      <c r="Y47760" t="s">
        <v>44319</v>
      </c>
    </row>
    <row r="47761" spans="11:26" x14ac:dyDescent="0.3">
      <c r="K47761" t="s">
        <v>244732</v>
      </c>
      <c r="L47761" t="s">
        <v>244733</v>
      </c>
      <c r="M47761" t="s">
        <v>52</v>
      </c>
      <c r="O47761" s="1">
        <v>41647</v>
      </c>
      <c r="P47761">
        <v>30000</v>
      </c>
      <c r="Q47761" t="s">
        <v>244734</v>
      </c>
      <c r="R47761" t="s">
        <v>244735</v>
      </c>
      <c r="S47761" t="s">
        <v>244736</v>
      </c>
      <c r="T47761" t="s">
        <v>95</v>
      </c>
      <c r="U47761" t="s">
        <v>34</v>
      </c>
      <c r="V47761" t="s">
        <v>46</v>
      </c>
      <c r="W47761" t="s">
        <v>228</v>
      </c>
      <c r="X47761" t="s">
        <v>229</v>
      </c>
      <c r="Y47761" t="s">
        <v>229</v>
      </c>
      <c r="Z47761" s="1">
        <v>37622</v>
      </c>
    </row>
    <row r="47762" spans="11:26" x14ac:dyDescent="0.3">
      <c r="K47762" t="s">
        <v>244737</v>
      </c>
      <c r="L47762" t="s">
        <v>244738</v>
      </c>
      <c r="M47762" t="s">
        <v>91</v>
      </c>
      <c r="O47762" s="1">
        <v>41280</v>
      </c>
      <c r="Q47762" t="s">
        <v>244739</v>
      </c>
      <c r="R47762" t="s">
        <v>244740</v>
      </c>
      <c r="S47762" t="s">
        <v>244741</v>
      </c>
      <c r="T47762" t="s">
        <v>6</v>
      </c>
      <c r="U47762" t="s">
        <v>34</v>
      </c>
      <c r="V47762" t="s">
        <v>46</v>
      </c>
      <c r="W47762" t="s">
        <v>260</v>
      </c>
      <c r="X47762" t="s">
        <v>4695</v>
      </c>
      <c r="Y47762" t="s">
        <v>4696</v>
      </c>
    </row>
    <row r="47763" spans="11:26" x14ac:dyDescent="0.3">
      <c r="K47763" t="s">
        <v>244742</v>
      </c>
      <c r="L47763" t="s">
        <v>244743</v>
      </c>
      <c r="M47763" t="s">
        <v>233</v>
      </c>
      <c r="O47763" s="1">
        <v>41465</v>
      </c>
      <c r="P47763">
        <v>8400000</v>
      </c>
      <c r="Q47763" t="s">
        <v>244744</v>
      </c>
      <c r="R47763" t="s">
        <v>244745</v>
      </c>
      <c r="T47763" t="s">
        <v>24405</v>
      </c>
      <c r="U47763" t="s">
        <v>34</v>
      </c>
      <c r="V47763" t="s">
        <v>46</v>
      </c>
      <c r="W47763" t="s">
        <v>106</v>
      </c>
      <c r="X47763" t="s">
        <v>2081</v>
      </c>
      <c r="Y47763" t="s">
        <v>2081</v>
      </c>
      <c r="Z47763" s="1">
        <v>41642</v>
      </c>
    </row>
    <row r="47764" spans="11:26" x14ac:dyDescent="0.3">
      <c r="K47764" t="s">
        <v>244742</v>
      </c>
      <c r="L47764" t="s">
        <v>244746</v>
      </c>
      <c r="M47764" t="s">
        <v>28</v>
      </c>
      <c r="O47764" s="1">
        <v>42039</v>
      </c>
      <c r="P47764">
        <v>6693046</v>
      </c>
      <c r="Q47764" t="s">
        <v>244747</v>
      </c>
      <c r="R47764" t="s">
        <v>244748</v>
      </c>
      <c r="S47764" t="s">
        <v>244749</v>
      </c>
      <c r="T47764" t="s">
        <v>244750</v>
      </c>
      <c r="U47764" t="s">
        <v>178</v>
      </c>
      <c r="V47764" t="s">
        <v>46</v>
      </c>
      <c r="W47764" t="s">
        <v>106</v>
      </c>
      <c r="X47764" t="s">
        <v>107</v>
      </c>
      <c r="Y47764" t="s">
        <v>1975</v>
      </c>
      <c r="Z47764" s="1">
        <v>40918</v>
      </c>
    </row>
    <row r="47765" spans="11:26" x14ac:dyDescent="0.3">
      <c r="K47765" t="s">
        <v>244751</v>
      </c>
      <c r="L47765" t="s">
        <v>244752</v>
      </c>
      <c r="M47765" t="s">
        <v>28</v>
      </c>
      <c r="O47765" t="s">
        <v>12645</v>
      </c>
      <c r="P47765">
        <v>6903904</v>
      </c>
      <c r="Q47765" t="s">
        <v>244753</v>
      </c>
      <c r="R47765" t="s">
        <v>244754</v>
      </c>
      <c r="S47765" t="s">
        <v>244755</v>
      </c>
      <c r="T47765" t="s">
        <v>244756</v>
      </c>
      <c r="U47765" t="s">
        <v>34</v>
      </c>
      <c r="V47765" t="s">
        <v>768</v>
      </c>
      <c r="W47765">
        <v>48</v>
      </c>
      <c r="X47765" t="s">
        <v>769</v>
      </c>
      <c r="Y47765" t="s">
        <v>769</v>
      </c>
    </row>
    <row r="47766" spans="11:26" x14ac:dyDescent="0.3">
      <c r="K47766" t="s">
        <v>244751</v>
      </c>
      <c r="L47766" t="s">
        <v>244757</v>
      </c>
      <c r="M47766" t="s">
        <v>190</v>
      </c>
      <c r="O47766" t="s">
        <v>34241</v>
      </c>
      <c r="P47766">
        <v>4200000</v>
      </c>
      <c r="Q47766" t="s">
        <v>244758</v>
      </c>
      <c r="R47766" t="s">
        <v>244759</v>
      </c>
      <c r="S47766" t="s">
        <v>244760</v>
      </c>
      <c r="T47766" t="s">
        <v>59755</v>
      </c>
      <c r="U47766" t="s">
        <v>34</v>
      </c>
      <c r="V47766" t="s">
        <v>5084</v>
      </c>
      <c r="W47766">
        <v>87</v>
      </c>
      <c r="X47766" t="s">
        <v>236592</v>
      </c>
      <c r="Y47766" t="s">
        <v>236592</v>
      </c>
    </row>
    <row r="47767" spans="11:26" x14ac:dyDescent="0.3">
      <c r="K47767" t="s">
        <v>244751</v>
      </c>
      <c r="L47767" t="s">
        <v>244761</v>
      </c>
      <c r="M47767" t="s">
        <v>324</v>
      </c>
      <c r="O47767" t="s">
        <v>12294</v>
      </c>
      <c r="P47767">
        <v>3700000</v>
      </c>
      <c r="Q47767" t="s">
        <v>244762</v>
      </c>
      <c r="R47767" t="s">
        <v>244763</v>
      </c>
      <c r="S47767" t="s">
        <v>244764</v>
      </c>
      <c r="T47767" t="s">
        <v>244765</v>
      </c>
      <c r="U47767" t="s">
        <v>345</v>
      </c>
      <c r="V47767" t="s">
        <v>46</v>
      </c>
      <c r="W47767" t="s">
        <v>2169</v>
      </c>
      <c r="X47767" t="s">
        <v>2170</v>
      </c>
      <c r="Y47767" t="s">
        <v>2171</v>
      </c>
      <c r="Z47767" s="1">
        <v>39357</v>
      </c>
    </row>
    <row r="47768" spans="11:26" x14ac:dyDescent="0.3">
      <c r="K47768" t="s">
        <v>244751</v>
      </c>
      <c r="L47768" t="s">
        <v>244766</v>
      </c>
      <c r="M47768" t="s">
        <v>28</v>
      </c>
      <c r="O47768" s="1">
        <v>41529</v>
      </c>
      <c r="P47768">
        <v>3327329</v>
      </c>
      <c r="Q47768" t="s">
        <v>244767</v>
      </c>
      <c r="R47768" t="s">
        <v>244768</v>
      </c>
      <c r="S47768" t="s">
        <v>244769</v>
      </c>
      <c r="T47768" t="s">
        <v>95</v>
      </c>
      <c r="U47768" t="s">
        <v>178</v>
      </c>
      <c r="V47768" t="s">
        <v>46</v>
      </c>
      <c r="W47768" t="s">
        <v>106</v>
      </c>
      <c r="X47768" t="s">
        <v>2081</v>
      </c>
      <c r="Y47768" t="s">
        <v>2081</v>
      </c>
    </row>
    <row r="47769" spans="11:26" x14ac:dyDescent="0.3">
      <c r="K47769" t="s">
        <v>244751</v>
      </c>
      <c r="L47769" t="s">
        <v>244770</v>
      </c>
      <c r="M47769" t="s">
        <v>28</v>
      </c>
      <c r="N47769" t="s">
        <v>493</v>
      </c>
      <c r="O47769" t="s">
        <v>34241</v>
      </c>
      <c r="P47769">
        <v>12000000</v>
      </c>
      <c r="Q47769" t="s">
        <v>244771</v>
      </c>
      <c r="R47769" t="s">
        <v>244772</v>
      </c>
      <c r="S47769" t="s">
        <v>244773</v>
      </c>
      <c r="T47769" t="s">
        <v>4108</v>
      </c>
      <c r="U47769" t="s">
        <v>34</v>
      </c>
      <c r="V47769" t="s">
        <v>1458</v>
      </c>
    </row>
    <row r="47770" spans="11:26" x14ac:dyDescent="0.3">
      <c r="K47770" t="s">
        <v>244751</v>
      </c>
      <c r="L47770" t="s">
        <v>244774</v>
      </c>
      <c r="M47770" t="s">
        <v>190</v>
      </c>
      <c r="O47770" t="s">
        <v>12645</v>
      </c>
      <c r="P47770">
        <v>1200000</v>
      </c>
      <c r="Q47770" t="s">
        <v>244775</v>
      </c>
      <c r="R47770" t="s">
        <v>244776</v>
      </c>
      <c r="S47770" t="s">
        <v>244777</v>
      </c>
      <c r="T47770" t="s">
        <v>244778</v>
      </c>
      <c r="U47770" t="s">
        <v>34</v>
      </c>
    </row>
    <row r="47771" spans="11:26" x14ac:dyDescent="0.3">
      <c r="K47771" t="s">
        <v>244779</v>
      </c>
      <c r="L47771" t="s">
        <v>244780</v>
      </c>
      <c r="M47771" t="s">
        <v>52</v>
      </c>
      <c r="O47771" t="s">
        <v>9539</v>
      </c>
      <c r="P47771">
        <v>20000</v>
      </c>
      <c r="Q47771" t="s">
        <v>244781</v>
      </c>
      <c r="R47771" t="s">
        <v>244782</v>
      </c>
      <c r="S47771" t="s">
        <v>244783</v>
      </c>
      <c r="T47771" t="s">
        <v>205</v>
      </c>
      <c r="U47771" t="s">
        <v>178</v>
      </c>
      <c r="V47771" t="s">
        <v>46</v>
      </c>
      <c r="W47771" t="s">
        <v>311</v>
      </c>
      <c r="X47771" t="s">
        <v>14990</v>
      </c>
      <c r="Y47771" t="s">
        <v>244784</v>
      </c>
      <c r="Z47771" s="1">
        <v>30682</v>
      </c>
    </row>
    <row r="47772" spans="11:26" x14ac:dyDescent="0.3">
      <c r="K47772" t="s">
        <v>244785</v>
      </c>
      <c r="L47772" t="s">
        <v>244786</v>
      </c>
      <c r="M47772" t="s">
        <v>324</v>
      </c>
      <c r="O47772" t="s">
        <v>23198</v>
      </c>
      <c r="P47772">
        <v>150000</v>
      </c>
      <c r="Q47772" t="s">
        <v>244787</v>
      </c>
      <c r="R47772" t="s">
        <v>244788</v>
      </c>
      <c r="S47772" t="s">
        <v>244789</v>
      </c>
      <c r="T47772" t="s">
        <v>24405</v>
      </c>
      <c r="U47772" t="s">
        <v>178</v>
      </c>
      <c r="V47772" t="s">
        <v>46</v>
      </c>
      <c r="W47772" t="s">
        <v>1731</v>
      </c>
      <c r="X47772" t="s">
        <v>7896</v>
      </c>
      <c r="Y47772" t="s">
        <v>201216</v>
      </c>
      <c r="Z47772" s="1">
        <v>36526</v>
      </c>
    </row>
    <row r="47773" spans="11:26" x14ac:dyDescent="0.3">
      <c r="K47773" t="s">
        <v>244790</v>
      </c>
      <c r="L47773" t="s">
        <v>244791</v>
      </c>
      <c r="M47773" t="s">
        <v>28</v>
      </c>
      <c r="N47773" t="s">
        <v>29</v>
      </c>
      <c r="O47773" s="1">
        <v>41403</v>
      </c>
      <c r="P47773">
        <v>30000000</v>
      </c>
      <c r="Q47773" t="s">
        <v>244792</v>
      </c>
      <c r="R47773" t="s">
        <v>244793</v>
      </c>
      <c r="U47773" t="s">
        <v>345</v>
      </c>
      <c r="V47773" t="s">
        <v>46</v>
      </c>
      <c r="W47773" t="s">
        <v>1731</v>
      </c>
      <c r="X47773" t="s">
        <v>1732</v>
      </c>
      <c r="Y47773" t="s">
        <v>44743</v>
      </c>
      <c r="Z47773" s="1">
        <v>32143</v>
      </c>
    </row>
    <row r="47774" spans="11:26" x14ac:dyDescent="0.3">
      <c r="K47774" t="s">
        <v>244794</v>
      </c>
      <c r="L47774" t="s">
        <v>244795</v>
      </c>
      <c r="M47774" t="s">
        <v>28</v>
      </c>
      <c r="N47774" t="s">
        <v>40</v>
      </c>
      <c r="O47774" t="s">
        <v>1178</v>
      </c>
      <c r="Q47774" t="s">
        <v>244796</v>
      </c>
      <c r="R47774" t="s">
        <v>244797</v>
      </c>
      <c r="S47774" t="s">
        <v>244798</v>
      </c>
      <c r="T47774" t="s">
        <v>150</v>
      </c>
      <c r="U47774" t="s">
        <v>178</v>
      </c>
      <c r="V47774" t="s">
        <v>46</v>
      </c>
      <c r="W47774" t="s">
        <v>1369</v>
      </c>
      <c r="X47774" t="s">
        <v>1370</v>
      </c>
      <c r="Y47774" t="s">
        <v>4491</v>
      </c>
    </row>
    <row r="47775" spans="11:26" x14ac:dyDescent="0.3">
      <c r="K47775" t="s">
        <v>244794</v>
      </c>
      <c r="L47775" t="s">
        <v>244799</v>
      </c>
      <c r="M47775" t="s">
        <v>52</v>
      </c>
      <c r="O47775" s="1">
        <v>41154</v>
      </c>
      <c r="Q47775" t="s">
        <v>244800</v>
      </c>
      <c r="R47775" t="s">
        <v>244801</v>
      </c>
      <c r="T47775" t="s">
        <v>95</v>
      </c>
      <c r="U47775" t="s">
        <v>34</v>
      </c>
      <c r="V47775" t="s">
        <v>46</v>
      </c>
      <c r="W47775" t="s">
        <v>488</v>
      </c>
      <c r="X47775" t="s">
        <v>489</v>
      </c>
      <c r="Y47775" t="s">
        <v>9495</v>
      </c>
      <c r="Z47775" s="1">
        <v>34700</v>
      </c>
    </row>
    <row r="47776" spans="11:26" x14ac:dyDescent="0.3">
      <c r="K47776" t="s">
        <v>244802</v>
      </c>
      <c r="L47776" t="s">
        <v>244803</v>
      </c>
      <c r="M47776" t="s">
        <v>28</v>
      </c>
      <c r="N47776" t="s">
        <v>29</v>
      </c>
      <c r="O47776" t="s">
        <v>96445</v>
      </c>
      <c r="P47776">
        <v>22000000</v>
      </c>
      <c r="Q47776" t="s">
        <v>244804</v>
      </c>
      <c r="R47776" t="s">
        <v>244805</v>
      </c>
      <c r="T47776" t="s">
        <v>95</v>
      </c>
      <c r="U47776" t="s">
        <v>34</v>
      </c>
      <c r="V47776" t="s">
        <v>46</v>
      </c>
      <c r="W47776" t="s">
        <v>106</v>
      </c>
      <c r="X47776" t="s">
        <v>107</v>
      </c>
      <c r="Y47776" t="s">
        <v>46209</v>
      </c>
    </row>
    <row r="47777" spans="11:26" x14ac:dyDescent="0.3">
      <c r="K47777" t="s">
        <v>244802</v>
      </c>
      <c r="L47777" t="s">
        <v>244806</v>
      </c>
      <c r="M47777" t="s">
        <v>28</v>
      </c>
      <c r="N47777" t="s">
        <v>1189</v>
      </c>
      <c r="O47777" t="s">
        <v>58810</v>
      </c>
      <c r="P47777">
        <v>15400000</v>
      </c>
      <c r="Q47777" t="s">
        <v>244807</v>
      </c>
      <c r="R47777" t="s">
        <v>244808</v>
      </c>
      <c r="S47777" t="s">
        <v>244809</v>
      </c>
      <c r="T47777" t="s">
        <v>244810</v>
      </c>
      <c r="U47777" t="s">
        <v>34</v>
      </c>
      <c r="V47777" t="s">
        <v>206</v>
      </c>
      <c r="W47777" t="s">
        <v>207</v>
      </c>
      <c r="X47777" t="s">
        <v>208</v>
      </c>
      <c r="Y47777" t="s">
        <v>208</v>
      </c>
      <c r="Z47777" s="1">
        <v>40909</v>
      </c>
    </row>
    <row r="47778" spans="11:26" x14ac:dyDescent="0.3">
      <c r="K47778" t="s">
        <v>244802</v>
      </c>
      <c r="L47778" t="s">
        <v>244811</v>
      </c>
      <c r="M47778" t="s">
        <v>28</v>
      </c>
      <c r="N47778" t="s">
        <v>493</v>
      </c>
      <c r="O47778" s="1">
        <v>38108</v>
      </c>
      <c r="P47778">
        <v>14000000</v>
      </c>
      <c r="Q47778" t="s">
        <v>244812</v>
      </c>
      <c r="R47778" t="s">
        <v>244813</v>
      </c>
      <c r="S47778" t="s">
        <v>244814</v>
      </c>
      <c r="T47778" t="s">
        <v>244815</v>
      </c>
      <c r="U47778" t="s">
        <v>34</v>
      </c>
      <c r="Z47778" t="s">
        <v>19337</v>
      </c>
    </row>
    <row r="47779" spans="11:26" x14ac:dyDescent="0.3">
      <c r="K47779" t="s">
        <v>244816</v>
      </c>
      <c r="L47779" t="s">
        <v>244817</v>
      </c>
      <c r="M47779" t="s">
        <v>28</v>
      </c>
      <c r="N47779" t="s">
        <v>493</v>
      </c>
      <c r="O47779" s="1">
        <v>39089</v>
      </c>
      <c r="P47779">
        <v>13500000</v>
      </c>
      <c r="Q47779" t="s">
        <v>244818</v>
      </c>
      <c r="R47779" t="s">
        <v>244819</v>
      </c>
      <c r="S47779" t="s">
        <v>244820</v>
      </c>
      <c r="T47779" t="s">
        <v>1098</v>
      </c>
      <c r="U47779" t="s">
        <v>345</v>
      </c>
      <c r="V47779" t="s">
        <v>46</v>
      </c>
      <c r="W47779" t="s">
        <v>228</v>
      </c>
      <c r="X47779" t="s">
        <v>229</v>
      </c>
      <c r="Y47779" t="s">
        <v>4356</v>
      </c>
    </row>
    <row r="47780" spans="11:26" x14ac:dyDescent="0.3">
      <c r="K47780" t="s">
        <v>244816</v>
      </c>
      <c r="L47780" t="s">
        <v>244821</v>
      </c>
      <c r="M47780" t="s">
        <v>28</v>
      </c>
      <c r="N47780" t="s">
        <v>29</v>
      </c>
      <c r="O47780" s="1">
        <v>38723</v>
      </c>
      <c r="P47780">
        <v>8100000</v>
      </c>
      <c r="Q47780" t="s">
        <v>244822</v>
      </c>
      <c r="R47780" t="s">
        <v>244823</v>
      </c>
      <c r="S47780" t="s">
        <v>244824</v>
      </c>
      <c r="T47780" t="s">
        <v>85</v>
      </c>
      <c r="U47780" t="s">
        <v>345</v>
      </c>
      <c r="V47780" t="s">
        <v>206</v>
      </c>
      <c r="W47780" t="s">
        <v>6495</v>
      </c>
      <c r="X47780" t="s">
        <v>190543</v>
      </c>
      <c r="Y47780" t="s">
        <v>190543</v>
      </c>
      <c r="Z47780" s="1">
        <v>39846</v>
      </c>
    </row>
    <row r="47781" spans="11:26" x14ac:dyDescent="0.3">
      <c r="K47781" t="s">
        <v>244816</v>
      </c>
      <c r="L47781" t="s">
        <v>244825</v>
      </c>
      <c r="M47781" t="s">
        <v>256</v>
      </c>
      <c r="O47781" s="1">
        <v>38723</v>
      </c>
      <c r="P47781">
        <v>1500000</v>
      </c>
      <c r="Q47781" t="s">
        <v>244826</v>
      </c>
      <c r="R47781" t="s">
        <v>244827</v>
      </c>
      <c r="S47781" t="s">
        <v>244828</v>
      </c>
      <c r="T47781" t="s">
        <v>95</v>
      </c>
      <c r="U47781" t="s">
        <v>34</v>
      </c>
      <c r="V47781" t="s">
        <v>206</v>
      </c>
      <c r="W47781" t="s">
        <v>12955</v>
      </c>
      <c r="X47781" t="s">
        <v>208</v>
      </c>
      <c r="Y47781" t="s">
        <v>20044</v>
      </c>
    </row>
    <row r="47782" spans="11:26" x14ac:dyDescent="0.3">
      <c r="K47782" t="s">
        <v>244816</v>
      </c>
      <c r="L47782" t="s">
        <v>244829</v>
      </c>
      <c r="M47782" t="s">
        <v>28</v>
      </c>
      <c r="O47782" t="s">
        <v>111</v>
      </c>
      <c r="P47782">
        <v>5350000</v>
      </c>
      <c r="Q47782" t="s">
        <v>244830</v>
      </c>
      <c r="R47782" t="s">
        <v>244831</v>
      </c>
      <c r="S47782" t="s">
        <v>244832</v>
      </c>
      <c r="T47782" t="s">
        <v>244833</v>
      </c>
      <c r="U47782" t="s">
        <v>34</v>
      </c>
      <c r="V47782" t="s">
        <v>65</v>
      </c>
      <c r="W47782">
        <v>4</v>
      </c>
      <c r="X47782" t="s">
        <v>2593</v>
      </c>
      <c r="Y47782" t="s">
        <v>244834</v>
      </c>
    </row>
    <row r="47783" spans="11:26" x14ac:dyDescent="0.3">
      <c r="K47783" t="s">
        <v>244816</v>
      </c>
      <c r="L47783" t="s">
        <v>244835</v>
      </c>
      <c r="M47783" t="s">
        <v>28</v>
      </c>
      <c r="N47783" t="s">
        <v>40</v>
      </c>
      <c r="O47783" s="1">
        <v>37995</v>
      </c>
      <c r="P47783">
        <v>6600000</v>
      </c>
      <c r="Q47783" t="s">
        <v>244836</v>
      </c>
      <c r="R47783" t="s">
        <v>244837</v>
      </c>
      <c r="S47783" t="s">
        <v>244838</v>
      </c>
      <c r="T47783" t="s">
        <v>1294</v>
      </c>
      <c r="U47783" t="s">
        <v>34</v>
      </c>
      <c r="V47783" t="s">
        <v>35</v>
      </c>
      <c r="W47783">
        <v>10</v>
      </c>
      <c r="X47783" t="s">
        <v>1130</v>
      </c>
      <c r="Y47783" t="s">
        <v>1131</v>
      </c>
      <c r="Z47783" s="1">
        <v>40544</v>
      </c>
    </row>
    <row r="47784" spans="11:26" x14ac:dyDescent="0.3">
      <c r="K47784" t="s">
        <v>244839</v>
      </c>
      <c r="L47784" t="s">
        <v>244840</v>
      </c>
      <c r="M47784" t="s">
        <v>52</v>
      </c>
      <c r="O47784" t="s">
        <v>4895</v>
      </c>
      <c r="P47784">
        <v>52000</v>
      </c>
      <c r="Q47784" t="s">
        <v>244841</v>
      </c>
      <c r="R47784" t="s">
        <v>244842</v>
      </c>
      <c r="S47784" t="s">
        <v>244843</v>
      </c>
      <c r="T47784" t="s">
        <v>120097</v>
      </c>
      <c r="U47784" t="s">
        <v>1158</v>
      </c>
      <c r="V47784" t="s">
        <v>46</v>
      </c>
      <c r="W47784" t="s">
        <v>810</v>
      </c>
      <c r="X47784" t="s">
        <v>811</v>
      </c>
      <c r="Y47784" t="s">
        <v>125838</v>
      </c>
      <c r="Z47784" s="1">
        <v>35065</v>
      </c>
    </row>
    <row r="47785" spans="11:26" x14ac:dyDescent="0.3">
      <c r="K47785" t="s">
        <v>244839</v>
      </c>
      <c r="L47785" t="s">
        <v>244844</v>
      </c>
      <c r="M47785" t="s">
        <v>52</v>
      </c>
      <c r="O47785" s="1">
        <v>40917</v>
      </c>
      <c r="P47785">
        <v>25000</v>
      </c>
      <c r="Q47785" t="s">
        <v>244845</v>
      </c>
      <c r="R47785" t="s">
        <v>244846</v>
      </c>
      <c r="S47785" t="s">
        <v>244847</v>
      </c>
      <c r="T47785" t="s">
        <v>35887</v>
      </c>
      <c r="U47785" t="s">
        <v>34</v>
      </c>
      <c r="V47785" t="s">
        <v>46</v>
      </c>
      <c r="W47785" t="s">
        <v>106</v>
      </c>
      <c r="X47785" t="s">
        <v>107</v>
      </c>
      <c r="Y47785" t="s">
        <v>116</v>
      </c>
      <c r="Z47785" s="1">
        <v>40544</v>
      </c>
    </row>
    <row r="47786" spans="11:26" x14ac:dyDescent="0.3">
      <c r="K47786" t="s">
        <v>244848</v>
      </c>
      <c r="L47786" t="s">
        <v>244849</v>
      </c>
      <c r="M47786" t="s">
        <v>91</v>
      </c>
      <c r="O47786" t="s">
        <v>19175</v>
      </c>
      <c r="Q47786" t="s">
        <v>244850</v>
      </c>
      <c r="R47786" t="s">
        <v>244851</v>
      </c>
      <c r="S47786" t="s">
        <v>244852</v>
      </c>
      <c r="T47786" t="s">
        <v>1294</v>
      </c>
      <c r="U47786" t="s">
        <v>34</v>
      </c>
      <c r="V47786" t="s">
        <v>46</v>
      </c>
      <c r="W47786" t="s">
        <v>106</v>
      </c>
      <c r="X47786" t="s">
        <v>107</v>
      </c>
      <c r="Y47786" t="s">
        <v>116</v>
      </c>
    </row>
    <row r="47787" spans="11:26" x14ac:dyDescent="0.3">
      <c r="K47787" t="s">
        <v>244853</v>
      </c>
      <c r="L47787" t="s">
        <v>244854</v>
      </c>
      <c r="M47787" t="s">
        <v>52</v>
      </c>
      <c r="O47787" s="1">
        <v>40549</v>
      </c>
      <c r="P47787">
        <v>14000</v>
      </c>
      <c r="Q47787" t="s">
        <v>244855</v>
      </c>
      <c r="R47787" t="s">
        <v>244856</v>
      </c>
      <c r="S47787" t="s">
        <v>244857</v>
      </c>
      <c r="T47787" t="s">
        <v>1294</v>
      </c>
      <c r="U47787" t="s">
        <v>34</v>
      </c>
      <c r="V47787" t="s">
        <v>46</v>
      </c>
      <c r="W47787" t="s">
        <v>106</v>
      </c>
      <c r="X47787" t="s">
        <v>107</v>
      </c>
      <c r="Y47787" t="s">
        <v>396</v>
      </c>
      <c r="Z47787" s="1">
        <v>39448</v>
      </c>
    </row>
    <row r="47788" spans="11:26" x14ac:dyDescent="0.3">
      <c r="K47788" t="s">
        <v>244858</v>
      </c>
      <c r="L47788" t="s">
        <v>244859</v>
      </c>
      <c r="M47788" t="s">
        <v>52</v>
      </c>
      <c r="O47788" s="1">
        <v>40186</v>
      </c>
      <c r="P47788">
        <v>1100000</v>
      </c>
      <c r="Q47788" t="s">
        <v>244860</v>
      </c>
      <c r="R47788" t="s">
        <v>244861</v>
      </c>
      <c r="S47788" t="s">
        <v>244862</v>
      </c>
      <c r="T47788" t="s">
        <v>6</v>
      </c>
      <c r="U47788" t="s">
        <v>34</v>
      </c>
      <c r="V47788" t="s">
        <v>46</v>
      </c>
      <c r="W47788" t="s">
        <v>2307</v>
      </c>
      <c r="X47788" t="s">
        <v>2308</v>
      </c>
      <c r="Y47788" t="s">
        <v>2309</v>
      </c>
      <c r="Z47788" s="1">
        <v>40179</v>
      </c>
    </row>
    <row r="47789" spans="11:26" x14ac:dyDescent="0.3">
      <c r="K47789" t="s">
        <v>244858</v>
      </c>
      <c r="L47789" t="s">
        <v>244863</v>
      </c>
      <c r="M47789" t="s">
        <v>28</v>
      </c>
      <c r="O47789" s="1">
        <v>40912</v>
      </c>
      <c r="P47789">
        <v>200000</v>
      </c>
      <c r="Q47789" t="s">
        <v>244864</v>
      </c>
      <c r="R47789" t="s">
        <v>244865</v>
      </c>
      <c r="S47789" t="s">
        <v>244866</v>
      </c>
      <c r="T47789" t="s">
        <v>5378</v>
      </c>
      <c r="U47789" t="s">
        <v>34</v>
      </c>
      <c r="V47789" t="s">
        <v>35</v>
      </c>
      <c r="W47789">
        <v>10</v>
      </c>
      <c r="X47789" t="s">
        <v>1130</v>
      </c>
      <c r="Y47789" t="s">
        <v>1131</v>
      </c>
    </row>
    <row r="47790" spans="11:26" x14ac:dyDescent="0.3">
      <c r="K47790" t="s">
        <v>244867</v>
      </c>
      <c r="L47790" t="s">
        <v>244868</v>
      </c>
      <c r="M47790" t="s">
        <v>91</v>
      </c>
      <c r="O47790" t="s">
        <v>43333</v>
      </c>
      <c r="Q47790" t="s">
        <v>244869</v>
      </c>
      <c r="R47790" t="s">
        <v>244870</v>
      </c>
      <c r="S47790" t="s">
        <v>244871</v>
      </c>
      <c r="T47790" t="s">
        <v>244872</v>
      </c>
      <c r="U47790" t="s">
        <v>34</v>
      </c>
      <c r="V47790" t="s">
        <v>46</v>
      </c>
      <c r="W47790" t="s">
        <v>471</v>
      </c>
      <c r="X47790" t="s">
        <v>1760</v>
      </c>
      <c r="Y47790" t="s">
        <v>1760</v>
      </c>
    </row>
    <row r="47791" spans="11:26" x14ac:dyDescent="0.3">
      <c r="K47791" t="s">
        <v>244873</v>
      </c>
      <c r="L47791" t="s">
        <v>244874</v>
      </c>
      <c r="M47791" t="s">
        <v>28</v>
      </c>
      <c r="N47791" t="s">
        <v>40</v>
      </c>
      <c r="O47791" s="1">
        <v>40183</v>
      </c>
      <c r="P47791">
        <v>2196193</v>
      </c>
      <c r="Q47791" t="s">
        <v>244875</v>
      </c>
      <c r="R47791" t="s">
        <v>244876</v>
      </c>
      <c r="S47791" t="s">
        <v>244877</v>
      </c>
      <c r="T47791" t="s">
        <v>244878</v>
      </c>
      <c r="U47791" t="s">
        <v>34</v>
      </c>
      <c r="V47791" t="s">
        <v>46</v>
      </c>
      <c r="W47791" t="s">
        <v>106</v>
      </c>
      <c r="X47791" t="s">
        <v>7356</v>
      </c>
      <c r="Y47791" t="s">
        <v>64078</v>
      </c>
      <c r="Z47791" t="s">
        <v>34381</v>
      </c>
    </row>
    <row r="47792" spans="11:26" x14ac:dyDescent="0.3">
      <c r="K47792" t="s">
        <v>244879</v>
      </c>
      <c r="L47792" t="s">
        <v>244880</v>
      </c>
      <c r="M47792" t="s">
        <v>28</v>
      </c>
      <c r="O47792" s="1">
        <v>37562</v>
      </c>
      <c r="P47792">
        <v>20000000</v>
      </c>
      <c r="Q47792" t="s">
        <v>244881</v>
      </c>
      <c r="R47792" t="s">
        <v>244882</v>
      </c>
      <c r="S47792" t="s">
        <v>244883</v>
      </c>
      <c r="T47792" t="s">
        <v>244884</v>
      </c>
      <c r="U47792" t="s">
        <v>34</v>
      </c>
      <c r="V47792" t="s">
        <v>768</v>
      </c>
      <c r="W47792">
        <v>66</v>
      </c>
      <c r="X47792" t="s">
        <v>4704</v>
      </c>
      <c r="Y47792" t="s">
        <v>4705</v>
      </c>
      <c r="Z47792" s="1">
        <v>41275</v>
      </c>
    </row>
    <row r="47793" spans="11:26" x14ac:dyDescent="0.3">
      <c r="K47793" t="s">
        <v>244879</v>
      </c>
      <c r="L47793" t="s">
        <v>244885</v>
      </c>
      <c r="M47793" t="s">
        <v>28</v>
      </c>
      <c r="O47793" t="s">
        <v>20286</v>
      </c>
      <c r="P47793">
        <v>23000000</v>
      </c>
      <c r="Q47793" t="s">
        <v>244886</v>
      </c>
      <c r="R47793" t="s">
        <v>244887</v>
      </c>
      <c r="S47793" t="s">
        <v>244888</v>
      </c>
      <c r="T47793" t="s">
        <v>8438</v>
      </c>
      <c r="U47793" t="s">
        <v>34</v>
      </c>
      <c r="V47793" t="s">
        <v>46</v>
      </c>
      <c r="W47793" t="s">
        <v>106</v>
      </c>
      <c r="X47793" t="s">
        <v>107</v>
      </c>
      <c r="Y47793" t="s">
        <v>1016</v>
      </c>
      <c r="Z47793" s="1">
        <v>40909</v>
      </c>
    </row>
    <row r="47794" spans="11:26" x14ac:dyDescent="0.3">
      <c r="K47794" t="s">
        <v>244879</v>
      </c>
      <c r="L47794" t="s">
        <v>244889</v>
      </c>
      <c r="M47794" t="s">
        <v>28</v>
      </c>
      <c r="N47794" t="s">
        <v>1415</v>
      </c>
      <c r="O47794" s="1">
        <v>38200</v>
      </c>
      <c r="P47794">
        <v>18250000</v>
      </c>
      <c r="Q47794" t="s">
        <v>244890</v>
      </c>
      <c r="R47794" t="s">
        <v>244891</v>
      </c>
      <c r="S47794" t="s">
        <v>244892</v>
      </c>
      <c r="T47794" t="s">
        <v>244893</v>
      </c>
      <c r="U47794" t="s">
        <v>345</v>
      </c>
      <c r="V47794" t="s">
        <v>46</v>
      </c>
      <c r="W47794" t="s">
        <v>106</v>
      </c>
      <c r="X47794" t="s">
        <v>107</v>
      </c>
      <c r="Y47794" t="s">
        <v>2134</v>
      </c>
    </row>
    <row r="47795" spans="11:26" x14ac:dyDescent="0.3">
      <c r="K47795" t="s">
        <v>244894</v>
      </c>
      <c r="L47795" t="s">
        <v>244895</v>
      </c>
      <c r="M47795" t="s">
        <v>28</v>
      </c>
      <c r="O47795" t="s">
        <v>119273</v>
      </c>
      <c r="P47795">
        <v>1890000</v>
      </c>
      <c r="Q47795" t="s">
        <v>244896</v>
      </c>
      <c r="R47795" t="s">
        <v>244897</v>
      </c>
      <c r="S47795" t="s">
        <v>244898</v>
      </c>
      <c r="T47795" t="s">
        <v>1294</v>
      </c>
      <c r="U47795" t="s">
        <v>34</v>
      </c>
      <c r="V47795" t="s">
        <v>46</v>
      </c>
      <c r="W47795" t="s">
        <v>1081</v>
      </c>
      <c r="X47795" t="s">
        <v>1082</v>
      </c>
      <c r="Y47795" t="s">
        <v>14518</v>
      </c>
      <c r="Z47795" s="1">
        <v>37622</v>
      </c>
    </row>
    <row r="47796" spans="11:26" x14ac:dyDescent="0.3">
      <c r="K47796" t="s">
        <v>244899</v>
      </c>
      <c r="L47796" t="s">
        <v>244900</v>
      </c>
      <c r="M47796" t="s">
        <v>52</v>
      </c>
      <c r="O47796" t="s">
        <v>5808</v>
      </c>
      <c r="P47796">
        <v>415008</v>
      </c>
      <c r="Q47796" t="s">
        <v>244901</v>
      </c>
      <c r="R47796" t="s">
        <v>244902</v>
      </c>
      <c r="S47796" t="s">
        <v>244903</v>
      </c>
      <c r="T47796" t="s">
        <v>95</v>
      </c>
      <c r="U47796" t="s">
        <v>34</v>
      </c>
      <c r="V47796" t="s">
        <v>46</v>
      </c>
      <c r="W47796" t="s">
        <v>106</v>
      </c>
      <c r="X47796" t="s">
        <v>107</v>
      </c>
      <c r="Y47796" t="s">
        <v>1681</v>
      </c>
      <c r="Z47796" s="1">
        <v>39814</v>
      </c>
    </row>
    <row r="47797" spans="11:26" x14ac:dyDescent="0.3">
      <c r="K47797" t="s">
        <v>244904</v>
      </c>
      <c r="L47797" t="s">
        <v>244905</v>
      </c>
      <c r="M47797" t="s">
        <v>324</v>
      </c>
      <c r="O47797" s="1">
        <v>41642</v>
      </c>
      <c r="P47797">
        <v>100000</v>
      </c>
      <c r="Q47797" t="s">
        <v>244906</v>
      </c>
      <c r="R47797" t="s">
        <v>244907</v>
      </c>
      <c r="S47797" t="s">
        <v>244908</v>
      </c>
      <c r="T47797" t="s">
        <v>2364</v>
      </c>
      <c r="U47797" t="s">
        <v>34</v>
      </c>
      <c r="V47797" t="s">
        <v>96</v>
      </c>
      <c r="W47797" t="s">
        <v>2817</v>
      </c>
      <c r="X47797" t="s">
        <v>2818</v>
      </c>
      <c r="Y47797" t="s">
        <v>2818</v>
      </c>
    </row>
    <row r="47798" spans="11:26" x14ac:dyDescent="0.3">
      <c r="K47798" t="s">
        <v>244904</v>
      </c>
      <c r="L47798" t="s">
        <v>244909</v>
      </c>
      <c r="M47798" t="s">
        <v>324</v>
      </c>
      <c r="O47798" s="1">
        <v>41644</v>
      </c>
      <c r="P47798">
        <v>35000</v>
      </c>
      <c r="Q47798" t="s">
        <v>244910</v>
      </c>
      <c r="R47798" t="s">
        <v>244911</v>
      </c>
      <c r="S47798" t="s">
        <v>244912</v>
      </c>
      <c r="T47798" t="s">
        <v>2126</v>
      </c>
      <c r="U47798" t="s">
        <v>34</v>
      </c>
      <c r="V47798" t="s">
        <v>46</v>
      </c>
      <c r="W47798" t="s">
        <v>471</v>
      </c>
      <c r="X47798" t="s">
        <v>1482</v>
      </c>
      <c r="Y47798" t="s">
        <v>1482</v>
      </c>
      <c r="Z47798" s="1">
        <v>41275</v>
      </c>
    </row>
    <row r="47799" spans="11:26" x14ac:dyDescent="0.3">
      <c r="K47799" t="s">
        <v>244913</v>
      </c>
      <c r="L47799" t="s">
        <v>244914</v>
      </c>
      <c r="M47799" t="s">
        <v>190</v>
      </c>
      <c r="O47799" s="1">
        <v>41557</v>
      </c>
      <c r="Q47799" t="s">
        <v>244915</v>
      </c>
      <c r="R47799" t="s">
        <v>244916</v>
      </c>
      <c r="S47799" t="s">
        <v>244917</v>
      </c>
      <c r="T47799" t="s">
        <v>95</v>
      </c>
      <c r="U47799" t="s">
        <v>34</v>
      </c>
      <c r="V47799" t="s">
        <v>46</v>
      </c>
      <c r="W47799" t="s">
        <v>106</v>
      </c>
      <c r="X47799" t="s">
        <v>2081</v>
      </c>
      <c r="Y47799" t="s">
        <v>2081</v>
      </c>
      <c r="Z47799" s="1">
        <v>39814</v>
      </c>
    </row>
    <row r="47800" spans="11:26" x14ac:dyDescent="0.3">
      <c r="K47800" t="s">
        <v>244918</v>
      </c>
      <c r="L47800" t="s">
        <v>244919</v>
      </c>
      <c r="M47800" t="s">
        <v>52</v>
      </c>
      <c r="O47800" t="s">
        <v>5609</v>
      </c>
      <c r="P47800">
        <v>50000</v>
      </c>
      <c r="Q47800" t="s">
        <v>244920</v>
      </c>
      <c r="R47800" t="s">
        <v>244921</v>
      </c>
      <c r="S47800" t="s">
        <v>244922</v>
      </c>
      <c r="T47800" t="s">
        <v>244923</v>
      </c>
      <c r="U47800" t="s">
        <v>34</v>
      </c>
      <c r="V47800" t="s">
        <v>5813</v>
      </c>
      <c r="W47800">
        <v>7</v>
      </c>
      <c r="X47800" t="s">
        <v>5814</v>
      </c>
      <c r="Y47800" t="s">
        <v>5814</v>
      </c>
      <c r="Z47800" t="s">
        <v>10849</v>
      </c>
    </row>
    <row r="47801" spans="11:26" x14ac:dyDescent="0.3">
      <c r="K47801" t="s">
        <v>244924</v>
      </c>
      <c r="L47801" t="s">
        <v>244925</v>
      </c>
      <c r="M47801" t="s">
        <v>28</v>
      </c>
      <c r="O47801" t="s">
        <v>24430</v>
      </c>
      <c r="P47801">
        <v>3200000</v>
      </c>
      <c r="Q47801" t="s">
        <v>244926</v>
      </c>
      <c r="R47801" t="s">
        <v>244927</v>
      </c>
      <c r="S47801" t="s">
        <v>244928</v>
      </c>
      <c r="T47801" t="s">
        <v>68274</v>
      </c>
      <c r="U47801" t="s">
        <v>34</v>
      </c>
      <c r="V47801" t="s">
        <v>206</v>
      </c>
      <c r="W47801" t="s">
        <v>207</v>
      </c>
      <c r="X47801" t="s">
        <v>208</v>
      </c>
      <c r="Y47801" t="s">
        <v>208</v>
      </c>
      <c r="Z47801" s="1">
        <v>40909</v>
      </c>
    </row>
    <row r="47802" spans="11:26" x14ac:dyDescent="0.3">
      <c r="K47802" t="s">
        <v>244929</v>
      </c>
      <c r="L47802" t="s">
        <v>244930</v>
      </c>
      <c r="M47802" t="s">
        <v>28</v>
      </c>
      <c r="N47802" t="s">
        <v>29</v>
      </c>
      <c r="O47802" t="s">
        <v>46399</v>
      </c>
      <c r="P47802">
        <v>4000000</v>
      </c>
      <c r="Q47802" t="s">
        <v>244931</v>
      </c>
      <c r="R47802" t="s">
        <v>244932</v>
      </c>
      <c r="S47802" t="s">
        <v>244933</v>
      </c>
      <c r="T47802" t="s">
        <v>95</v>
      </c>
      <c r="U47802" t="s">
        <v>345</v>
      </c>
      <c r="V47802" t="s">
        <v>46</v>
      </c>
      <c r="W47802" t="s">
        <v>311</v>
      </c>
      <c r="X47802" t="s">
        <v>32279</v>
      </c>
      <c r="Y47802" t="s">
        <v>32280</v>
      </c>
      <c r="Z47802" s="1">
        <v>36161</v>
      </c>
    </row>
    <row r="47803" spans="11:26" x14ac:dyDescent="0.3">
      <c r="K47803" t="s">
        <v>244934</v>
      </c>
      <c r="L47803" t="s">
        <v>244935</v>
      </c>
      <c r="M47803" t="s">
        <v>91</v>
      </c>
      <c r="O47803" s="1">
        <v>41732</v>
      </c>
      <c r="Q47803" t="s">
        <v>244936</v>
      </c>
      <c r="R47803" t="s">
        <v>244937</v>
      </c>
      <c r="S47803" t="s">
        <v>244938</v>
      </c>
      <c r="T47803" t="s">
        <v>5378</v>
      </c>
      <c r="U47803" t="s">
        <v>34</v>
      </c>
      <c r="V47803" t="s">
        <v>46</v>
      </c>
      <c r="W47803" t="s">
        <v>106</v>
      </c>
      <c r="X47803" t="s">
        <v>2081</v>
      </c>
      <c r="Y47803" t="s">
        <v>2081</v>
      </c>
    </row>
    <row r="47804" spans="11:26" x14ac:dyDescent="0.3">
      <c r="K47804" t="s">
        <v>244939</v>
      </c>
      <c r="L47804" t="s">
        <v>244940</v>
      </c>
      <c r="M47804" t="s">
        <v>28</v>
      </c>
      <c r="N47804" t="s">
        <v>40</v>
      </c>
      <c r="O47804" s="1">
        <v>38145</v>
      </c>
      <c r="P47804">
        <v>4500000</v>
      </c>
      <c r="Q47804" t="s">
        <v>244941</v>
      </c>
      <c r="R47804" t="s">
        <v>244942</v>
      </c>
      <c r="S47804" t="s">
        <v>244943</v>
      </c>
      <c r="T47804" t="s">
        <v>244944</v>
      </c>
      <c r="U47804" t="s">
        <v>34</v>
      </c>
      <c r="V47804" t="s">
        <v>505</v>
      </c>
      <c r="W47804">
        <v>9</v>
      </c>
      <c r="X47804" t="s">
        <v>2896</v>
      </c>
      <c r="Y47804" t="s">
        <v>244945</v>
      </c>
      <c r="Z47804" t="s">
        <v>39628</v>
      </c>
    </row>
    <row r="47805" spans="11:26" x14ac:dyDescent="0.3">
      <c r="K47805" t="s">
        <v>244939</v>
      </c>
      <c r="L47805" t="s">
        <v>244946</v>
      </c>
      <c r="M47805" t="s">
        <v>28</v>
      </c>
      <c r="N47805" t="s">
        <v>40</v>
      </c>
      <c r="O47805" s="1">
        <v>38211</v>
      </c>
      <c r="P47805">
        <v>1655227</v>
      </c>
      <c r="Q47805" t="s">
        <v>244947</v>
      </c>
      <c r="R47805" t="s">
        <v>244948</v>
      </c>
      <c r="T47805" t="s">
        <v>470</v>
      </c>
      <c r="U47805" t="s">
        <v>34</v>
      </c>
      <c r="V47805" t="s">
        <v>46</v>
      </c>
      <c r="W47805" t="s">
        <v>1337</v>
      </c>
      <c r="X47805" t="s">
        <v>1338</v>
      </c>
      <c r="Y47805" t="s">
        <v>38874</v>
      </c>
      <c r="Z47805" s="1">
        <v>41124</v>
      </c>
    </row>
    <row r="47806" spans="11:26" x14ac:dyDescent="0.3">
      <c r="K47806" t="s">
        <v>244939</v>
      </c>
      <c r="L47806" t="s">
        <v>244949</v>
      </c>
      <c r="M47806" t="s">
        <v>28</v>
      </c>
      <c r="N47806" t="s">
        <v>29</v>
      </c>
      <c r="O47806" s="1">
        <v>39484</v>
      </c>
      <c r="P47806">
        <v>22000000</v>
      </c>
      <c r="Q47806" t="s">
        <v>244950</v>
      </c>
      <c r="R47806" t="s">
        <v>244951</v>
      </c>
      <c r="S47806" t="s">
        <v>244952</v>
      </c>
      <c r="T47806" t="s">
        <v>244953</v>
      </c>
      <c r="U47806" t="s">
        <v>34</v>
      </c>
      <c r="V47806" t="s">
        <v>46</v>
      </c>
      <c r="W47806" t="s">
        <v>106</v>
      </c>
      <c r="X47806" t="s">
        <v>107</v>
      </c>
      <c r="Y47806" t="s">
        <v>6761</v>
      </c>
    </row>
    <row r="47807" spans="11:26" x14ac:dyDescent="0.3">
      <c r="K47807" t="s">
        <v>244954</v>
      </c>
      <c r="L47807" t="s">
        <v>244955</v>
      </c>
      <c r="M47807" t="s">
        <v>52</v>
      </c>
      <c r="O47807" t="s">
        <v>151697</v>
      </c>
      <c r="Q47807" t="s">
        <v>244956</v>
      </c>
      <c r="R47807" t="s">
        <v>244957</v>
      </c>
      <c r="S47807" t="s">
        <v>244958</v>
      </c>
      <c r="T47807" t="s">
        <v>132062</v>
      </c>
      <c r="U47807" t="s">
        <v>1158</v>
      </c>
      <c r="V47807" t="s">
        <v>46</v>
      </c>
      <c r="W47807" t="s">
        <v>106</v>
      </c>
      <c r="X47807" t="s">
        <v>4428</v>
      </c>
      <c r="Y47807" t="s">
        <v>244959</v>
      </c>
      <c r="Z47807" s="1">
        <v>39814</v>
      </c>
    </row>
    <row r="47808" spans="11:26" x14ac:dyDescent="0.3">
      <c r="K47808" t="s">
        <v>244954</v>
      </c>
      <c r="L47808" t="s">
        <v>244960</v>
      </c>
      <c r="M47808" t="s">
        <v>28</v>
      </c>
      <c r="N47808" t="s">
        <v>29</v>
      </c>
      <c r="O47808" t="s">
        <v>15584</v>
      </c>
      <c r="Q47808" t="s">
        <v>244961</v>
      </c>
      <c r="R47808" t="s">
        <v>244962</v>
      </c>
      <c r="S47808" t="s">
        <v>244963</v>
      </c>
      <c r="T47808" t="s">
        <v>13790</v>
      </c>
      <c r="U47808" t="s">
        <v>34</v>
      </c>
      <c r="V47808" t="s">
        <v>46</v>
      </c>
      <c r="W47808" t="s">
        <v>260</v>
      </c>
      <c r="X47808" t="s">
        <v>402</v>
      </c>
      <c r="Y47808" t="s">
        <v>22925</v>
      </c>
      <c r="Z47808" s="1">
        <v>41640</v>
      </c>
    </row>
    <row r="47809" spans="11:26" x14ac:dyDescent="0.3">
      <c r="K47809" t="s">
        <v>244954</v>
      </c>
      <c r="L47809" t="s">
        <v>244964</v>
      </c>
      <c r="M47809" t="s">
        <v>28</v>
      </c>
      <c r="N47809" t="s">
        <v>40</v>
      </c>
      <c r="O47809" t="s">
        <v>9748</v>
      </c>
      <c r="Q47809" t="s">
        <v>244965</v>
      </c>
      <c r="R47809" t="s">
        <v>244966</v>
      </c>
      <c r="T47809" t="s">
        <v>95</v>
      </c>
      <c r="U47809" t="s">
        <v>345</v>
      </c>
      <c r="V47809" t="s">
        <v>206</v>
      </c>
      <c r="W47809" t="s">
        <v>9140</v>
      </c>
      <c r="X47809" t="s">
        <v>9141</v>
      </c>
      <c r="Y47809" t="s">
        <v>9141</v>
      </c>
    </row>
    <row r="47810" spans="11:26" x14ac:dyDescent="0.3">
      <c r="K47810" t="s">
        <v>244954</v>
      </c>
      <c r="L47810" t="s">
        <v>244967</v>
      </c>
      <c r="M47810" t="s">
        <v>324</v>
      </c>
      <c r="O47810" s="1">
        <v>40913</v>
      </c>
      <c r="Q47810" t="s">
        <v>244968</v>
      </c>
      <c r="R47810" t="s">
        <v>244969</v>
      </c>
      <c r="S47810" t="s">
        <v>244970</v>
      </c>
      <c r="T47810" t="s">
        <v>2196</v>
      </c>
      <c r="U47810" t="s">
        <v>34</v>
      </c>
      <c r="V47810" t="s">
        <v>46</v>
      </c>
      <c r="W47810" t="s">
        <v>106</v>
      </c>
      <c r="X47810" t="s">
        <v>16416</v>
      </c>
      <c r="Y47810" t="s">
        <v>25883</v>
      </c>
      <c r="Z47810" s="1">
        <v>40179</v>
      </c>
    </row>
    <row r="47811" spans="11:26" x14ac:dyDescent="0.3">
      <c r="K47811" t="s">
        <v>244971</v>
      </c>
      <c r="L47811" t="s">
        <v>244972</v>
      </c>
      <c r="M47811" t="s">
        <v>52</v>
      </c>
      <c r="O47811" s="1">
        <v>41367</v>
      </c>
      <c r="Q47811" t="s">
        <v>244973</v>
      </c>
      <c r="R47811" t="s">
        <v>244974</v>
      </c>
      <c r="S47811" t="s">
        <v>244975</v>
      </c>
      <c r="T47811" t="s">
        <v>2126</v>
      </c>
      <c r="U47811" t="s">
        <v>34</v>
      </c>
      <c r="V47811" t="s">
        <v>46</v>
      </c>
      <c r="W47811" t="s">
        <v>106</v>
      </c>
      <c r="X47811" t="s">
        <v>107</v>
      </c>
      <c r="Y47811" t="s">
        <v>5178</v>
      </c>
      <c r="Z47811" s="1">
        <v>39814</v>
      </c>
    </row>
    <row r="47812" spans="11:26" x14ac:dyDescent="0.3">
      <c r="K47812" t="s">
        <v>244976</v>
      </c>
      <c r="L47812" t="s">
        <v>244977</v>
      </c>
      <c r="M47812" t="s">
        <v>28</v>
      </c>
      <c r="O47812" t="s">
        <v>21398</v>
      </c>
      <c r="P47812">
        <v>2351118</v>
      </c>
      <c r="Q47812" t="s">
        <v>244978</v>
      </c>
      <c r="R47812" t="s">
        <v>244979</v>
      </c>
      <c r="S47812" t="s">
        <v>244980</v>
      </c>
      <c r="T47812" t="s">
        <v>244981</v>
      </c>
      <c r="U47812" t="s">
        <v>34</v>
      </c>
      <c r="V47812" t="s">
        <v>46</v>
      </c>
      <c r="W47812" t="s">
        <v>1081</v>
      </c>
      <c r="X47812" t="s">
        <v>1082</v>
      </c>
      <c r="Y47812" t="s">
        <v>1082</v>
      </c>
      <c r="Z47812" s="1">
        <v>41640</v>
      </c>
    </row>
    <row r="47813" spans="11:26" x14ac:dyDescent="0.3">
      <c r="K47813" t="s">
        <v>244976</v>
      </c>
      <c r="L47813" t="s">
        <v>244982</v>
      </c>
      <c r="M47813" t="s">
        <v>28</v>
      </c>
      <c r="O47813" t="s">
        <v>21398</v>
      </c>
      <c r="P47813">
        <v>2353320</v>
      </c>
      <c r="Q47813" t="s">
        <v>244983</v>
      </c>
      <c r="R47813" t="s">
        <v>244984</v>
      </c>
      <c r="S47813" t="s">
        <v>244985</v>
      </c>
      <c r="T47813" t="s">
        <v>6</v>
      </c>
      <c r="U47813" t="s">
        <v>34</v>
      </c>
      <c r="V47813" t="s">
        <v>35</v>
      </c>
      <c r="W47813">
        <v>2</v>
      </c>
      <c r="X47813" t="s">
        <v>6037</v>
      </c>
      <c r="Y47813" t="s">
        <v>6037</v>
      </c>
    </row>
    <row r="47814" spans="11:26" x14ac:dyDescent="0.3">
      <c r="K47814" t="s">
        <v>244986</v>
      </c>
      <c r="L47814" t="s">
        <v>244987</v>
      </c>
      <c r="M47814" t="s">
        <v>52</v>
      </c>
      <c r="O47814" s="1">
        <v>42096</v>
      </c>
      <c r="P47814">
        <v>1000000</v>
      </c>
      <c r="Q47814" t="s">
        <v>244988</v>
      </c>
      <c r="R47814" t="s">
        <v>244989</v>
      </c>
      <c r="S47814" t="s">
        <v>244990</v>
      </c>
      <c r="T47814" t="s">
        <v>244991</v>
      </c>
      <c r="U47814" t="s">
        <v>34</v>
      </c>
      <c r="V47814" t="s">
        <v>65</v>
      </c>
      <c r="W47814">
        <v>23</v>
      </c>
      <c r="X47814" t="s">
        <v>297</v>
      </c>
      <c r="Y47814" t="s">
        <v>297</v>
      </c>
    </row>
    <row r="47815" spans="11:26" x14ac:dyDescent="0.3">
      <c r="K47815" t="s">
        <v>244986</v>
      </c>
      <c r="L47815" t="s">
        <v>244992</v>
      </c>
      <c r="M47815" t="s">
        <v>28</v>
      </c>
      <c r="O47815" t="s">
        <v>26131</v>
      </c>
      <c r="P47815">
        <v>541851</v>
      </c>
      <c r="Q47815" t="s">
        <v>244993</v>
      </c>
      <c r="R47815" t="s">
        <v>244994</v>
      </c>
      <c r="S47815" t="s">
        <v>244995</v>
      </c>
      <c r="T47815" t="s">
        <v>244996</v>
      </c>
      <c r="U47815" t="s">
        <v>1158</v>
      </c>
      <c r="V47815" t="s">
        <v>65</v>
      </c>
      <c r="W47815">
        <v>19</v>
      </c>
      <c r="X47815" t="s">
        <v>2593</v>
      </c>
      <c r="Y47815" t="s">
        <v>3292</v>
      </c>
      <c r="Z47815" s="1">
        <v>37257</v>
      </c>
    </row>
    <row r="47816" spans="11:26" x14ac:dyDescent="0.3">
      <c r="K47816" t="s">
        <v>244997</v>
      </c>
      <c r="L47816" t="s">
        <v>244998</v>
      </c>
      <c r="M47816" t="s">
        <v>28</v>
      </c>
      <c r="O47816" t="s">
        <v>27914</v>
      </c>
      <c r="P47816">
        <v>26000000</v>
      </c>
      <c r="Q47816" t="s">
        <v>244999</v>
      </c>
      <c r="R47816" t="s">
        <v>245000</v>
      </c>
      <c r="S47816" t="s">
        <v>245001</v>
      </c>
      <c r="T47816" t="s">
        <v>245002</v>
      </c>
      <c r="U47816" t="s">
        <v>34</v>
      </c>
      <c r="V47816" t="s">
        <v>65</v>
      </c>
      <c r="W47816">
        <v>22</v>
      </c>
      <c r="X47816" t="s">
        <v>66</v>
      </c>
      <c r="Y47816" t="s">
        <v>66</v>
      </c>
      <c r="Z47816" s="1">
        <v>40544</v>
      </c>
    </row>
    <row r="47817" spans="11:26" x14ac:dyDescent="0.3">
      <c r="K47817" t="s">
        <v>244997</v>
      </c>
      <c r="L47817" t="s">
        <v>245003</v>
      </c>
      <c r="M47817" t="s">
        <v>28</v>
      </c>
      <c r="O47817" t="s">
        <v>31851</v>
      </c>
      <c r="P47817">
        <v>5000000</v>
      </c>
      <c r="Q47817" t="s">
        <v>245004</v>
      </c>
      <c r="R47817" t="s">
        <v>245005</v>
      </c>
      <c r="S47817" t="s">
        <v>245006</v>
      </c>
      <c r="T47817" t="s">
        <v>1208</v>
      </c>
      <c r="U47817" t="s">
        <v>34</v>
      </c>
      <c r="V47817" t="s">
        <v>65</v>
      </c>
      <c r="W47817">
        <v>22</v>
      </c>
      <c r="X47817" t="s">
        <v>66</v>
      </c>
      <c r="Y47817" t="s">
        <v>66</v>
      </c>
      <c r="Z47817" s="1">
        <v>40183</v>
      </c>
    </row>
    <row r="47818" spans="11:26" x14ac:dyDescent="0.3">
      <c r="K47818" t="s">
        <v>245007</v>
      </c>
      <c r="L47818" t="s">
        <v>245008</v>
      </c>
      <c r="M47818" t="s">
        <v>190</v>
      </c>
      <c r="O47818" s="1">
        <v>41493</v>
      </c>
      <c r="Q47818" t="s">
        <v>245009</v>
      </c>
      <c r="R47818" t="s">
        <v>245010</v>
      </c>
      <c r="S47818" t="s">
        <v>245011</v>
      </c>
      <c r="T47818" t="s">
        <v>1208</v>
      </c>
      <c r="U47818" t="s">
        <v>34</v>
      </c>
      <c r="V47818" t="s">
        <v>65</v>
      </c>
      <c r="W47818">
        <v>30</v>
      </c>
      <c r="X47818" t="s">
        <v>4743</v>
      </c>
      <c r="Y47818" t="s">
        <v>4743</v>
      </c>
    </row>
    <row r="47819" spans="11:26" x14ac:dyDescent="0.3">
      <c r="K47819" t="s">
        <v>245012</v>
      </c>
      <c r="L47819" t="s">
        <v>245013</v>
      </c>
      <c r="M47819" t="s">
        <v>28</v>
      </c>
      <c r="O47819" s="1">
        <v>40915</v>
      </c>
      <c r="P47819">
        <v>1061000</v>
      </c>
      <c r="Q47819" t="s">
        <v>245014</v>
      </c>
      <c r="R47819" t="s">
        <v>245015</v>
      </c>
      <c r="S47819" t="s">
        <v>245016</v>
      </c>
      <c r="T47819" t="s">
        <v>409</v>
      </c>
      <c r="U47819" t="s">
        <v>34</v>
      </c>
      <c r="V47819" t="s">
        <v>206</v>
      </c>
      <c r="W47819" t="s">
        <v>207</v>
      </c>
      <c r="X47819" t="s">
        <v>208</v>
      </c>
      <c r="Y47819" t="s">
        <v>208</v>
      </c>
      <c r="Z47819" s="1">
        <v>40179</v>
      </c>
    </row>
    <row r="47820" spans="11:26" x14ac:dyDescent="0.3">
      <c r="K47820" t="s">
        <v>245017</v>
      </c>
      <c r="L47820" t="s">
        <v>245018</v>
      </c>
      <c r="M47820" t="s">
        <v>28</v>
      </c>
      <c r="N47820" t="s">
        <v>40</v>
      </c>
      <c r="O47820" t="s">
        <v>7547</v>
      </c>
      <c r="P47820">
        <v>6540899</v>
      </c>
      <c r="Q47820" t="s">
        <v>245019</v>
      </c>
      <c r="R47820" t="s">
        <v>245020</v>
      </c>
      <c r="S47820" t="s">
        <v>245021</v>
      </c>
      <c r="T47820" t="s">
        <v>245022</v>
      </c>
      <c r="U47820" t="s">
        <v>34</v>
      </c>
      <c r="V47820" t="s">
        <v>1939</v>
      </c>
      <c r="W47820">
        <v>21</v>
      </c>
      <c r="X47820" t="s">
        <v>6754</v>
      </c>
      <c r="Y47820" t="s">
        <v>6755</v>
      </c>
      <c r="Z47820" s="1">
        <v>40920</v>
      </c>
    </row>
    <row r="47821" spans="11:26" x14ac:dyDescent="0.3">
      <c r="K47821" t="s">
        <v>245023</v>
      </c>
      <c r="L47821" t="s">
        <v>245024</v>
      </c>
      <c r="M47821" t="s">
        <v>256</v>
      </c>
      <c r="O47821" s="1">
        <v>41647</v>
      </c>
      <c r="P47821">
        <v>20000</v>
      </c>
      <c r="Q47821" t="s">
        <v>245025</v>
      </c>
      <c r="R47821" t="s">
        <v>245026</v>
      </c>
      <c r="S47821" t="s">
        <v>245027</v>
      </c>
      <c r="U47821" t="s">
        <v>345</v>
      </c>
      <c r="Z47821" s="1">
        <v>41275</v>
      </c>
    </row>
    <row r="47822" spans="11:26" x14ac:dyDescent="0.3">
      <c r="K47822" t="s">
        <v>245023</v>
      </c>
      <c r="L47822" t="s">
        <v>245028</v>
      </c>
      <c r="M47822" t="s">
        <v>52</v>
      </c>
      <c r="O47822" s="1">
        <v>41651</v>
      </c>
      <c r="P47822">
        <v>55000</v>
      </c>
      <c r="Q47822" t="s">
        <v>245029</v>
      </c>
      <c r="R47822" t="s">
        <v>245030</v>
      </c>
      <c r="S47822" t="s">
        <v>245031</v>
      </c>
      <c r="T47822" t="s">
        <v>64</v>
      </c>
      <c r="U47822" t="s">
        <v>178</v>
      </c>
      <c r="V47822" t="s">
        <v>46</v>
      </c>
      <c r="W47822" t="s">
        <v>106</v>
      </c>
      <c r="X47822" t="s">
        <v>151</v>
      </c>
      <c r="Y47822" t="s">
        <v>613</v>
      </c>
      <c r="Z47822" s="1">
        <v>36526</v>
      </c>
    </row>
    <row r="47823" spans="11:26" x14ac:dyDescent="0.3">
      <c r="K47823" t="s">
        <v>245032</v>
      </c>
      <c r="L47823" t="s">
        <v>245033</v>
      </c>
      <c r="M47823" t="s">
        <v>52</v>
      </c>
      <c r="N47823" t="s">
        <v>40</v>
      </c>
      <c r="O47823" t="s">
        <v>19980</v>
      </c>
      <c r="P47823">
        <v>500000</v>
      </c>
      <c r="Q47823" t="s">
        <v>245034</v>
      </c>
      <c r="R47823" t="s">
        <v>245035</v>
      </c>
      <c r="S47823" t="s">
        <v>245036</v>
      </c>
      <c r="T47823" t="s">
        <v>13790</v>
      </c>
      <c r="U47823" t="s">
        <v>34</v>
      </c>
      <c r="V47823" t="s">
        <v>96</v>
      </c>
      <c r="W47823" t="s">
        <v>336</v>
      </c>
      <c r="X47823" t="s">
        <v>337</v>
      </c>
      <c r="Y47823" t="s">
        <v>337</v>
      </c>
      <c r="Z47823" s="1">
        <v>40179</v>
      </c>
    </row>
    <row r="47824" spans="11:26" x14ac:dyDescent="0.3">
      <c r="K47824" t="s">
        <v>245037</v>
      </c>
      <c r="L47824" t="s">
        <v>245038</v>
      </c>
      <c r="M47824" t="s">
        <v>52</v>
      </c>
      <c r="O47824" s="1">
        <v>41250</v>
      </c>
      <c r="Q47824" t="s">
        <v>245039</v>
      </c>
      <c r="R47824" t="s">
        <v>245040</v>
      </c>
      <c r="S47824" t="s">
        <v>245041</v>
      </c>
      <c r="T47824" t="s">
        <v>245042</v>
      </c>
      <c r="U47824" t="s">
        <v>34</v>
      </c>
      <c r="Z47824" s="1">
        <v>42005</v>
      </c>
    </row>
    <row r="47825" spans="11:26" x14ac:dyDescent="0.3">
      <c r="K47825" t="s">
        <v>245037</v>
      </c>
      <c r="L47825" t="s">
        <v>245043</v>
      </c>
      <c r="M47825" t="s">
        <v>52</v>
      </c>
      <c r="O47825" t="s">
        <v>2412</v>
      </c>
      <c r="P47825">
        <v>1800000</v>
      </c>
      <c r="Q47825" t="s">
        <v>245044</v>
      </c>
      <c r="R47825" t="s">
        <v>245045</v>
      </c>
      <c r="S47825" t="s">
        <v>245046</v>
      </c>
      <c r="T47825" t="s">
        <v>245047</v>
      </c>
      <c r="U47825" t="s">
        <v>34</v>
      </c>
      <c r="V47825" t="s">
        <v>65</v>
      </c>
      <c r="W47825">
        <v>22</v>
      </c>
      <c r="X47825" t="s">
        <v>66</v>
      </c>
      <c r="Y47825" t="s">
        <v>66</v>
      </c>
      <c r="Z47825" s="1">
        <v>40913</v>
      </c>
    </row>
    <row r="47826" spans="11:26" x14ac:dyDescent="0.3">
      <c r="K47826" t="s">
        <v>245048</v>
      </c>
      <c r="L47826" t="s">
        <v>245049</v>
      </c>
      <c r="M47826" t="s">
        <v>52</v>
      </c>
      <c r="O47826" s="1">
        <v>40918</v>
      </c>
      <c r="P47826">
        <v>750000</v>
      </c>
      <c r="Q47826" t="s">
        <v>245050</v>
      </c>
      <c r="R47826" t="s">
        <v>245051</v>
      </c>
      <c r="S47826" t="s">
        <v>245052</v>
      </c>
      <c r="T47826" t="s">
        <v>5367</v>
      </c>
      <c r="U47826" t="s">
        <v>34</v>
      </c>
      <c r="V47826" t="s">
        <v>46</v>
      </c>
      <c r="W47826" t="s">
        <v>1731</v>
      </c>
      <c r="X47826" t="s">
        <v>1768</v>
      </c>
      <c r="Y47826" t="s">
        <v>1768</v>
      </c>
      <c r="Z47826" s="1">
        <v>39825</v>
      </c>
    </row>
    <row r="47827" spans="11:26" x14ac:dyDescent="0.3">
      <c r="K47827" t="s">
        <v>245048</v>
      </c>
      <c r="L47827" t="s">
        <v>245053</v>
      </c>
      <c r="M47827" t="s">
        <v>324</v>
      </c>
      <c r="O47827" t="s">
        <v>33289</v>
      </c>
      <c r="Q47827" t="s">
        <v>245054</v>
      </c>
      <c r="R47827" t="s">
        <v>245055</v>
      </c>
      <c r="S47827" t="s">
        <v>245056</v>
      </c>
      <c r="T47827" t="s">
        <v>470</v>
      </c>
      <c r="U47827" t="s">
        <v>34</v>
      </c>
      <c r="V47827" t="s">
        <v>46</v>
      </c>
      <c r="W47827" t="s">
        <v>1337</v>
      </c>
      <c r="X47827" t="s">
        <v>28142</v>
      </c>
      <c r="Y47827" t="s">
        <v>28142</v>
      </c>
    </row>
    <row r="47828" spans="11:26" x14ac:dyDescent="0.3">
      <c r="K47828" t="s">
        <v>245057</v>
      </c>
      <c r="L47828" t="s">
        <v>245058</v>
      </c>
      <c r="M47828" t="s">
        <v>28</v>
      </c>
      <c r="N47828" t="s">
        <v>40</v>
      </c>
      <c r="O47828" s="1">
        <v>39456</v>
      </c>
      <c r="P47828">
        <v>1700000</v>
      </c>
      <c r="Q47828" t="s">
        <v>245059</v>
      </c>
      <c r="R47828" t="s">
        <v>245060</v>
      </c>
      <c r="S47828" t="s">
        <v>245061</v>
      </c>
      <c r="T47828" t="s">
        <v>245062</v>
      </c>
      <c r="U47828" t="s">
        <v>34</v>
      </c>
      <c r="V47828" t="s">
        <v>206</v>
      </c>
      <c r="W47828" t="s">
        <v>207</v>
      </c>
      <c r="X47828" t="s">
        <v>208</v>
      </c>
      <c r="Y47828" t="s">
        <v>208</v>
      </c>
      <c r="Z47828" s="1">
        <v>40546</v>
      </c>
    </row>
    <row r="47829" spans="11:26" x14ac:dyDescent="0.3">
      <c r="K47829" t="s">
        <v>245057</v>
      </c>
      <c r="L47829" t="s">
        <v>245063</v>
      </c>
      <c r="M47829" t="s">
        <v>324</v>
      </c>
      <c r="O47829" s="1">
        <v>40545</v>
      </c>
      <c r="P47829">
        <v>400000</v>
      </c>
      <c r="Q47829" t="s">
        <v>245064</v>
      </c>
      <c r="R47829" t="s">
        <v>245065</v>
      </c>
      <c r="S47829" t="s">
        <v>245066</v>
      </c>
      <c r="T47829" t="s">
        <v>245067</v>
      </c>
      <c r="U47829" t="s">
        <v>34</v>
      </c>
      <c r="V47829" t="s">
        <v>46</v>
      </c>
      <c r="W47829" t="s">
        <v>2112</v>
      </c>
      <c r="X47829" t="s">
        <v>2794</v>
      </c>
      <c r="Y47829" t="s">
        <v>2794</v>
      </c>
      <c r="Z47829" s="1">
        <v>30682</v>
      </c>
    </row>
    <row r="47830" spans="11:26" x14ac:dyDescent="0.3">
      <c r="K47830" t="s">
        <v>245057</v>
      </c>
      <c r="L47830" t="s">
        <v>245068</v>
      </c>
      <c r="M47830" t="s">
        <v>28</v>
      </c>
      <c r="N47830" t="s">
        <v>29</v>
      </c>
      <c r="O47830" t="s">
        <v>44133</v>
      </c>
      <c r="P47830">
        <v>3500000</v>
      </c>
      <c r="Q47830" t="s">
        <v>245069</v>
      </c>
      <c r="R47830" t="s">
        <v>245070</v>
      </c>
      <c r="S47830" t="s">
        <v>245071</v>
      </c>
      <c r="T47830" t="s">
        <v>33627</v>
      </c>
      <c r="U47830" t="s">
        <v>34</v>
      </c>
      <c r="V47830" t="s">
        <v>46</v>
      </c>
      <c r="W47830" t="s">
        <v>2265</v>
      </c>
      <c r="X47830" t="s">
        <v>2266</v>
      </c>
      <c r="Y47830" t="s">
        <v>44319</v>
      </c>
      <c r="Z47830" s="1">
        <v>40544</v>
      </c>
    </row>
    <row r="47831" spans="11:26" x14ac:dyDescent="0.3">
      <c r="K47831" t="s">
        <v>245072</v>
      </c>
      <c r="L47831" t="s">
        <v>245073</v>
      </c>
      <c r="M47831" t="s">
        <v>28</v>
      </c>
      <c r="N47831" t="s">
        <v>40</v>
      </c>
      <c r="O47831" s="1">
        <v>39453</v>
      </c>
      <c r="P47831">
        <v>1760000</v>
      </c>
      <c r="Q47831" t="s">
        <v>245074</v>
      </c>
      <c r="R47831" t="s">
        <v>245075</v>
      </c>
      <c r="S47831" t="s">
        <v>245076</v>
      </c>
      <c r="T47831" t="s">
        <v>33627</v>
      </c>
      <c r="U47831" t="s">
        <v>34</v>
      </c>
      <c r="V47831" t="s">
        <v>46</v>
      </c>
      <c r="W47831" t="s">
        <v>167</v>
      </c>
      <c r="X47831" t="s">
        <v>168</v>
      </c>
      <c r="Y47831" t="s">
        <v>169</v>
      </c>
      <c r="Z47831" s="1">
        <v>40067</v>
      </c>
    </row>
    <row r="47832" spans="11:26" x14ac:dyDescent="0.3">
      <c r="K47832" t="s">
        <v>245077</v>
      </c>
      <c r="L47832" t="s">
        <v>245078</v>
      </c>
      <c r="M47832" t="s">
        <v>91</v>
      </c>
      <c r="O47832" s="1">
        <v>41645</v>
      </c>
      <c r="P47832">
        <v>200000</v>
      </c>
      <c r="Q47832" t="s">
        <v>245079</v>
      </c>
      <c r="R47832" t="s">
        <v>245080</v>
      </c>
      <c r="S47832" t="s">
        <v>245081</v>
      </c>
      <c r="T47832" t="s">
        <v>245082</v>
      </c>
      <c r="U47832" t="s">
        <v>345</v>
      </c>
      <c r="Z47832" s="1">
        <v>370358</v>
      </c>
    </row>
    <row r="47833" spans="11:26" x14ac:dyDescent="0.3">
      <c r="K47833" t="s">
        <v>245077</v>
      </c>
      <c r="L47833" t="s">
        <v>245083</v>
      </c>
      <c r="M47833" t="s">
        <v>324</v>
      </c>
      <c r="O47833" s="1">
        <v>41404</v>
      </c>
      <c r="P47833">
        <v>200000</v>
      </c>
      <c r="Q47833" t="s">
        <v>245084</v>
      </c>
      <c r="R47833" t="s">
        <v>245085</v>
      </c>
      <c r="S47833" t="s">
        <v>245086</v>
      </c>
      <c r="T47833" t="s">
        <v>245087</v>
      </c>
      <c r="U47833" t="s">
        <v>34</v>
      </c>
      <c r="V47833" t="s">
        <v>46</v>
      </c>
      <c r="W47833" t="s">
        <v>260</v>
      </c>
      <c r="X47833" t="s">
        <v>402</v>
      </c>
      <c r="Y47833" t="s">
        <v>402</v>
      </c>
      <c r="Z47833" s="1">
        <v>39083</v>
      </c>
    </row>
    <row r="47834" spans="11:26" x14ac:dyDescent="0.3">
      <c r="K47834" t="s">
        <v>245088</v>
      </c>
      <c r="L47834" t="s">
        <v>245089</v>
      </c>
      <c r="M47834" t="s">
        <v>52</v>
      </c>
      <c r="O47834" s="1">
        <v>41651</v>
      </c>
      <c r="P47834">
        <v>300000</v>
      </c>
      <c r="Q47834" t="s">
        <v>245090</v>
      </c>
      <c r="R47834" t="s">
        <v>245091</v>
      </c>
      <c r="S47834" t="s">
        <v>245092</v>
      </c>
      <c r="T47834" t="s">
        <v>245093</v>
      </c>
      <c r="U47834" t="s">
        <v>34</v>
      </c>
      <c r="V47834" t="s">
        <v>46</v>
      </c>
      <c r="W47834" t="s">
        <v>106</v>
      </c>
      <c r="X47834" t="s">
        <v>151</v>
      </c>
      <c r="Y47834" t="s">
        <v>148064</v>
      </c>
      <c r="Z47834" s="1">
        <v>40909</v>
      </c>
    </row>
    <row r="47835" spans="11:26" x14ac:dyDescent="0.3">
      <c r="K47835" t="s">
        <v>245088</v>
      </c>
      <c r="L47835" t="s">
        <v>245094</v>
      </c>
      <c r="M47835" t="s">
        <v>52</v>
      </c>
      <c r="O47835" s="1">
        <v>41286</v>
      </c>
      <c r="P47835">
        <v>100000</v>
      </c>
      <c r="Q47835" t="s">
        <v>245095</v>
      </c>
      <c r="R47835" t="s">
        <v>245096</v>
      </c>
      <c r="S47835" t="s">
        <v>245097</v>
      </c>
      <c r="T47835" t="s">
        <v>245098</v>
      </c>
      <c r="U47835" t="s">
        <v>34</v>
      </c>
      <c r="V47835" t="s">
        <v>46</v>
      </c>
      <c r="W47835" t="s">
        <v>167</v>
      </c>
      <c r="X47835" t="s">
        <v>168</v>
      </c>
      <c r="Y47835" t="s">
        <v>8771</v>
      </c>
      <c r="Z47835" s="1">
        <v>41275</v>
      </c>
    </row>
    <row r="47836" spans="11:26" x14ac:dyDescent="0.3">
      <c r="K47836" t="s">
        <v>245099</v>
      </c>
      <c r="L47836" t="s">
        <v>245100</v>
      </c>
      <c r="M47836" t="s">
        <v>52</v>
      </c>
      <c r="O47836" s="1">
        <v>38720</v>
      </c>
      <c r="Q47836" t="s">
        <v>245101</v>
      </c>
      <c r="R47836" t="s">
        <v>245102</v>
      </c>
      <c r="S47836" t="s">
        <v>245103</v>
      </c>
      <c r="T47836" t="s">
        <v>55028</v>
      </c>
      <c r="U47836" t="s">
        <v>34</v>
      </c>
      <c r="V47836" t="s">
        <v>46</v>
      </c>
      <c r="W47836" t="s">
        <v>1369</v>
      </c>
      <c r="X47836" t="s">
        <v>1370</v>
      </c>
      <c r="Y47836" t="s">
        <v>1370</v>
      </c>
      <c r="Z47836" s="1">
        <v>40673</v>
      </c>
    </row>
    <row r="47837" spans="11:26" x14ac:dyDescent="0.3">
      <c r="K47837" t="s">
        <v>245099</v>
      </c>
      <c r="L47837" t="s">
        <v>245104</v>
      </c>
      <c r="M47837" t="s">
        <v>52</v>
      </c>
      <c r="O47837" s="1">
        <v>39083</v>
      </c>
      <c r="P47837">
        <v>20000</v>
      </c>
      <c r="Q47837" t="s">
        <v>245105</v>
      </c>
      <c r="R47837" t="s">
        <v>245106</v>
      </c>
      <c r="S47837" t="s">
        <v>245107</v>
      </c>
      <c r="T47837" t="s">
        <v>245108</v>
      </c>
      <c r="U47837" t="s">
        <v>34</v>
      </c>
      <c r="V47837" t="s">
        <v>46</v>
      </c>
      <c r="W47837" t="s">
        <v>106</v>
      </c>
      <c r="X47837" t="s">
        <v>151</v>
      </c>
      <c r="Y47837" t="s">
        <v>11256</v>
      </c>
      <c r="Z47837" s="1">
        <v>40179</v>
      </c>
    </row>
    <row r="47838" spans="11:26" x14ac:dyDescent="0.3">
      <c r="K47838" t="s">
        <v>245109</v>
      </c>
      <c r="L47838" t="s">
        <v>245110</v>
      </c>
      <c r="M47838" t="s">
        <v>28</v>
      </c>
      <c r="N47838" t="s">
        <v>40</v>
      </c>
      <c r="O47838" t="s">
        <v>18540</v>
      </c>
      <c r="P47838">
        <v>8199999</v>
      </c>
      <c r="Q47838" t="s">
        <v>245111</v>
      </c>
      <c r="R47838" t="s">
        <v>245112</v>
      </c>
      <c r="S47838" t="s">
        <v>245113</v>
      </c>
      <c r="T47838" t="s">
        <v>245114</v>
      </c>
      <c r="U47838" t="s">
        <v>34</v>
      </c>
      <c r="Z47838" s="1">
        <v>41278</v>
      </c>
    </row>
    <row r="47839" spans="11:26" x14ac:dyDescent="0.3">
      <c r="K47839" t="s">
        <v>245109</v>
      </c>
      <c r="L47839" t="s">
        <v>245115</v>
      </c>
      <c r="M47839" t="s">
        <v>28</v>
      </c>
      <c r="N47839" t="s">
        <v>40</v>
      </c>
      <c r="O47839" s="1">
        <v>40546</v>
      </c>
      <c r="P47839">
        <v>6400000</v>
      </c>
      <c r="Q47839" t="s">
        <v>245116</v>
      </c>
      <c r="R47839" t="s">
        <v>245117</v>
      </c>
      <c r="S47839" t="s">
        <v>245118</v>
      </c>
      <c r="T47839" t="s">
        <v>245119</v>
      </c>
      <c r="U47839" t="s">
        <v>34</v>
      </c>
      <c r="V47839" t="s">
        <v>46</v>
      </c>
      <c r="W47839" t="s">
        <v>106</v>
      </c>
      <c r="X47839" t="s">
        <v>107</v>
      </c>
      <c r="Y47839" t="s">
        <v>390</v>
      </c>
      <c r="Z47839" s="1">
        <v>40916</v>
      </c>
    </row>
    <row r="47840" spans="11:26" x14ac:dyDescent="0.3">
      <c r="K47840" t="s">
        <v>245109</v>
      </c>
      <c r="L47840" t="s">
        <v>245120</v>
      </c>
      <c r="M47840" t="s">
        <v>28</v>
      </c>
      <c r="N47840" t="s">
        <v>40</v>
      </c>
      <c r="O47840" s="1">
        <v>40458</v>
      </c>
      <c r="P47840">
        <v>7000000</v>
      </c>
      <c r="Q47840" t="s">
        <v>245121</v>
      </c>
      <c r="R47840" t="s">
        <v>245122</v>
      </c>
      <c r="S47840" t="s">
        <v>245123</v>
      </c>
      <c r="T47840" t="s">
        <v>245124</v>
      </c>
      <c r="U47840" t="s">
        <v>34</v>
      </c>
      <c r="V47840" t="s">
        <v>598</v>
      </c>
      <c r="W47840">
        <v>26</v>
      </c>
      <c r="X47840" t="s">
        <v>599</v>
      </c>
      <c r="Y47840" t="s">
        <v>599</v>
      </c>
      <c r="Z47840" s="1">
        <v>40913</v>
      </c>
    </row>
    <row r="47841" spans="11:26" x14ac:dyDescent="0.3">
      <c r="K47841" t="s">
        <v>245109</v>
      </c>
      <c r="L47841" t="s">
        <v>245125</v>
      </c>
      <c r="M47841" t="s">
        <v>28</v>
      </c>
      <c r="N47841" t="s">
        <v>29</v>
      </c>
      <c r="O47841" s="1">
        <v>40610</v>
      </c>
      <c r="P47841">
        <v>17600000</v>
      </c>
      <c r="Q47841" t="s">
        <v>245126</v>
      </c>
      <c r="R47841" t="s">
        <v>245127</v>
      </c>
      <c r="S47841" t="s">
        <v>245128</v>
      </c>
      <c r="T47841" t="s">
        <v>245129</v>
      </c>
      <c r="U47841" t="s">
        <v>34</v>
      </c>
      <c r="V47841" t="s">
        <v>46</v>
      </c>
      <c r="W47841" t="s">
        <v>75</v>
      </c>
      <c r="X47841" t="s">
        <v>464</v>
      </c>
      <c r="Y47841" t="s">
        <v>464</v>
      </c>
      <c r="Z47841" s="1">
        <v>40909</v>
      </c>
    </row>
    <row r="47842" spans="11:26" x14ac:dyDescent="0.3">
      <c r="K47842" t="s">
        <v>245109</v>
      </c>
      <c r="L47842" t="s">
        <v>245130</v>
      </c>
      <c r="M47842" t="s">
        <v>28</v>
      </c>
      <c r="N47842" t="s">
        <v>1189</v>
      </c>
      <c r="O47842" s="1">
        <v>42160</v>
      </c>
      <c r="P47842">
        <v>15000000</v>
      </c>
      <c r="Q47842" t="s">
        <v>245131</v>
      </c>
      <c r="R47842" t="s">
        <v>245132</v>
      </c>
      <c r="S47842" t="s">
        <v>245133</v>
      </c>
      <c r="T47842" t="s">
        <v>245134</v>
      </c>
      <c r="U47842" t="s">
        <v>34</v>
      </c>
      <c r="V47842" t="s">
        <v>924</v>
      </c>
      <c r="W47842">
        <v>56</v>
      </c>
      <c r="X47842" t="s">
        <v>4451</v>
      </c>
      <c r="Y47842" t="s">
        <v>4451</v>
      </c>
      <c r="Z47842" t="s">
        <v>84724</v>
      </c>
    </row>
    <row r="47843" spans="11:26" x14ac:dyDescent="0.3">
      <c r="K47843" t="s">
        <v>245109</v>
      </c>
      <c r="L47843" t="s">
        <v>245135</v>
      </c>
      <c r="M47843" t="s">
        <v>28</v>
      </c>
      <c r="N47843" t="s">
        <v>493</v>
      </c>
      <c r="O47843" s="1">
        <v>41677</v>
      </c>
      <c r="P47843">
        <v>6000000</v>
      </c>
      <c r="Q47843" t="s">
        <v>245136</v>
      </c>
      <c r="R47843" t="s">
        <v>245137</v>
      </c>
      <c r="S47843" t="s">
        <v>245138</v>
      </c>
      <c r="T47843" t="s">
        <v>245139</v>
      </c>
      <c r="U47843" t="s">
        <v>34</v>
      </c>
      <c r="V47843" t="s">
        <v>46</v>
      </c>
      <c r="W47843" t="s">
        <v>106</v>
      </c>
      <c r="X47843" t="s">
        <v>107</v>
      </c>
      <c r="Y47843" t="s">
        <v>116</v>
      </c>
      <c r="Z47843" t="s">
        <v>245140</v>
      </c>
    </row>
    <row r="47844" spans="11:26" x14ac:dyDescent="0.3">
      <c r="K47844" t="s">
        <v>245109</v>
      </c>
      <c r="L47844" t="s">
        <v>245141</v>
      </c>
      <c r="M47844" t="s">
        <v>324</v>
      </c>
      <c r="O47844" s="1">
        <v>40179</v>
      </c>
      <c r="P47844">
        <v>925000</v>
      </c>
      <c r="Q47844" t="s">
        <v>245142</v>
      </c>
      <c r="R47844" t="s">
        <v>245143</v>
      </c>
      <c r="S47844" t="s">
        <v>245144</v>
      </c>
      <c r="T47844" t="s">
        <v>245145</v>
      </c>
      <c r="U47844" t="s">
        <v>34</v>
      </c>
      <c r="V47844" t="s">
        <v>46</v>
      </c>
      <c r="W47844" t="s">
        <v>1369</v>
      </c>
      <c r="X47844" t="s">
        <v>1370</v>
      </c>
      <c r="Y47844" t="s">
        <v>1370</v>
      </c>
      <c r="Z47844" s="1">
        <v>38811</v>
      </c>
    </row>
    <row r="47845" spans="11:26" x14ac:dyDescent="0.3">
      <c r="K47845" t="s">
        <v>245109</v>
      </c>
      <c r="L47845" t="s">
        <v>245146</v>
      </c>
      <c r="M47845" t="s">
        <v>28</v>
      </c>
      <c r="N47845" t="s">
        <v>493</v>
      </c>
      <c r="O47845" t="s">
        <v>32023</v>
      </c>
      <c r="P47845">
        <v>16000000</v>
      </c>
      <c r="Q47845" t="s">
        <v>245147</v>
      </c>
      <c r="R47845" t="s">
        <v>245148</v>
      </c>
      <c r="S47845" t="s">
        <v>245149</v>
      </c>
      <c r="T47845" t="s">
        <v>74</v>
      </c>
      <c r="U47845" t="s">
        <v>178</v>
      </c>
      <c r="V47845" t="s">
        <v>46</v>
      </c>
      <c r="W47845" t="s">
        <v>1081</v>
      </c>
      <c r="X47845" t="s">
        <v>1082</v>
      </c>
      <c r="Y47845" t="s">
        <v>1082</v>
      </c>
      <c r="Z47845" t="s">
        <v>13126</v>
      </c>
    </row>
    <row r="47846" spans="11:26" x14ac:dyDescent="0.3">
      <c r="K47846" t="s">
        <v>245150</v>
      </c>
      <c r="L47846" t="s">
        <v>245151</v>
      </c>
      <c r="M47846" t="s">
        <v>324</v>
      </c>
      <c r="O47846" s="1">
        <v>42285</v>
      </c>
      <c r="P47846">
        <v>250000</v>
      </c>
      <c r="Q47846" t="s">
        <v>245152</v>
      </c>
      <c r="R47846" t="s">
        <v>245153</v>
      </c>
      <c r="S47846" t="s">
        <v>245154</v>
      </c>
      <c r="T47846" t="s">
        <v>245155</v>
      </c>
      <c r="U47846" t="s">
        <v>345</v>
      </c>
      <c r="V47846" t="s">
        <v>96</v>
      </c>
      <c r="W47846" t="s">
        <v>97</v>
      </c>
      <c r="X47846" t="s">
        <v>98</v>
      </c>
      <c r="Y47846" t="s">
        <v>98</v>
      </c>
      <c r="Z47846" s="1">
        <v>40917</v>
      </c>
    </row>
    <row r="47847" spans="11:26" x14ac:dyDescent="0.3">
      <c r="K47847" t="s">
        <v>245156</v>
      </c>
      <c r="L47847" t="s">
        <v>245157</v>
      </c>
      <c r="M47847" t="s">
        <v>52</v>
      </c>
      <c r="O47847" s="1">
        <v>40915</v>
      </c>
      <c r="P47847">
        <v>500000</v>
      </c>
      <c r="Q47847" t="s">
        <v>245158</v>
      </c>
      <c r="R47847" t="s">
        <v>245159</v>
      </c>
      <c r="S47847" t="s">
        <v>245160</v>
      </c>
      <c r="T47847" t="s">
        <v>245161</v>
      </c>
      <c r="U47847" t="s">
        <v>345</v>
      </c>
      <c r="V47847" t="s">
        <v>46</v>
      </c>
      <c r="W47847" t="s">
        <v>881</v>
      </c>
      <c r="X47847" t="s">
        <v>882</v>
      </c>
      <c r="Y47847" t="s">
        <v>883</v>
      </c>
      <c r="Z47847" t="s">
        <v>208122</v>
      </c>
    </row>
    <row r="47848" spans="11:26" x14ac:dyDescent="0.3">
      <c r="K47848" t="s">
        <v>245162</v>
      </c>
      <c r="L47848" t="s">
        <v>245163</v>
      </c>
      <c r="M47848" t="s">
        <v>190</v>
      </c>
      <c r="O47848" t="s">
        <v>221460</v>
      </c>
      <c r="P47848">
        <v>0</v>
      </c>
      <c r="Q47848" t="s">
        <v>245164</v>
      </c>
      <c r="R47848" t="s">
        <v>245165</v>
      </c>
      <c r="S47848" t="s">
        <v>245166</v>
      </c>
      <c r="T47848" t="s">
        <v>245167</v>
      </c>
      <c r="U47848" t="s">
        <v>178</v>
      </c>
      <c r="V47848" t="s">
        <v>46</v>
      </c>
      <c r="W47848" t="s">
        <v>167</v>
      </c>
      <c r="X47848" t="s">
        <v>168</v>
      </c>
      <c r="Y47848" t="s">
        <v>169</v>
      </c>
      <c r="Z47848" s="1">
        <v>41643</v>
      </c>
    </row>
    <row r="47849" spans="11:26" x14ac:dyDescent="0.3">
      <c r="K47849" t="s">
        <v>245168</v>
      </c>
      <c r="L47849" t="s">
        <v>245169</v>
      </c>
      <c r="M47849" t="s">
        <v>28</v>
      </c>
      <c r="O47849" t="s">
        <v>49866</v>
      </c>
      <c r="P47849">
        <v>26200000</v>
      </c>
      <c r="Q47849" t="s">
        <v>245170</v>
      </c>
      <c r="R47849" t="s">
        <v>245171</v>
      </c>
      <c r="S47849" t="s">
        <v>245172</v>
      </c>
      <c r="U47849" t="s">
        <v>34</v>
      </c>
      <c r="V47849" t="s">
        <v>46</v>
      </c>
      <c r="W47849" t="s">
        <v>346</v>
      </c>
      <c r="X47849" t="s">
        <v>347</v>
      </c>
      <c r="Y47849" t="s">
        <v>347</v>
      </c>
      <c r="Z47849" t="s">
        <v>50495</v>
      </c>
    </row>
    <row r="47850" spans="11:26" x14ac:dyDescent="0.3">
      <c r="K47850" t="s">
        <v>245168</v>
      </c>
      <c r="L47850" t="s">
        <v>245173</v>
      </c>
      <c r="M47850" t="s">
        <v>28</v>
      </c>
      <c r="N47850" t="s">
        <v>29</v>
      </c>
      <c r="O47850" t="s">
        <v>183874</v>
      </c>
      <c r="P47850">
        <v>30100000</v>
      </c>
      <c r="Q47850" t="s">
        <v>245174</v>
      </c>
      <c r="R47850" t="s">
        <v>245175</v>
      </c>
      <c r="S47850" t="s">
        <v>245176</v>
      </c>
      <c r="T47850" t="s">
        <v>470</v>
      </c>
      <c r="U47850" t="s">
        <v>34</v>
      </c>
      <c r="Z47850" s="1">
        <v>39087</v>
      </c>
    </row>
    <row r="47851" spans="11:26" x14ac:dyDescent="0.3">
      <c r="K47851" t="s">
        <v>245177</v>
      </c>
      <c r="L47851" t="s">
        <v>245178</v>
      </c>
      <c r="M47851" t="s">
        <v>52</v>
      </c>
      <c r="O47851" s="1">
        <v>41710</v>
      </c>
      <c r="P47851">
        <v>1500000</v>
      </c>
      <c r="Q47851" t="s">
        <v>245179</v>
      </c>
      <c r="R47851" t="s">
        <v>245180</v>
      </c>
      <c r="S47851" t="s">
        <v>245181</v>
      </c>
      <c r="T47851" t="s">
        <v>470</v>
      </c>
      <c r="U47851" t="s">
        <v>34</v>
      </c>
      <c r="V47851" t="s">
        <v>46</v>
      </c>
      <c r="W47851" t="s">
        <v>2104</v>
      </c>
      <c r="X47851" t="s">
        <v>2105</v>
      </c>
      <c r="Y47851" t="s">
        <v>4667</v>
      </c>
      <c r="Z47851" s="1">
        <v>41275</v>
      </c>
    </row>
    <row r="47852" spans="11:26" x14ac:dyDescent="0.3">
      <c r="K47852" t="s">
        <v>245182</v>
      </c>
      <c r="L47852" t="s">
        <v>245183</v>
      </c>
      <c r="M47852" t="s">
        <v>52</v>
      </c>
      <c r="O47852" s="1">
        <v>41645</v>
      </c>
      <c r="P47852">
        <v>865000</v>
      </c>
      <c r="Q47852" t="s">
        <v>245184</v>
      </c>
      <c r="R47852" t="s">
        <v>245185</v>
      </c>
      <c r="S47852" t="s">
        <v>245186</v>
      </c>
      <c r="T47852" t="s">
        <v>245187</v>
      </c>
      <c r="U47852" t="s">
        <v>34</v>
      </c>
      <c r="V47852" t="s">
        <v>46</v>
      </c>
      <c r="W47852" t="s">
        <v>167</v>
      </c>
      <c r="X47852" t="s">
        <v>168</v>
      </c>
      <c r="Y47852" t="s">
        <v>169</v>
      </c>
      <c r="Z47852" s="1">
        <v>40919</v>
      </c>
    </row>
    <row r="47853" spans="11:26" x14ac:dyDescent="0.3">
      <c r="K47853" t="s">
        <v>245182</v>
      </c>
      <c r="L47853" t="s">
        <v>245188</v>
      </c>
      <c r="M47853" t="s">
        <v>52</v>
      </c>
      <c r="O47853" t="s">
        <v>2199</v>
      </c>
      <c r="P47853">
        <v>315000</v>
      </c>
      <c r="Q47853" t="s">
        <v>245189</v>
      </c>
      <c r="R47853" t="s">
        <v>245190</v>
      </c>
      <c r="S47853" t="s">
        <v>245191</v>
      </c>
      <c r="T47853" t="s">
        <v>64</v>
      </c>
      <c r="U47853" t="s">
        <v>34</v>
      </c>
    </row>
    <row r="47854" spans="11:26" x14ac:dyDescent="0.3">
      <c r="K47854" t="s">
        <v>245192</v>
      </c>
      <c r="L47854" t="s">
        <v>245193</v>
      </c>
      <c r="M47854" t="s">
        <v>28</v>
      </c>
      <c r="O47854" t="s">
        <v>42776</v>
      </c>
      <c r="P47854">
        <v>200000</v>
      </c>
      <c r="Q47854" t="s">
        <v>245194</v>
      </c>
      <c r="R47854" t="s">
        <v>245195</v>
      </c>
      <c r="S47854" t="s">
        <v>245196</v>
      </c>
      <c r="T47854" t="s">
        <v>144420</v>
      </c>
      <c r="U47854" t="s">
        <v>34</v>
      </c>
      <c r="V47854" t="s">
        <v>46</v>
      </c>
      <c r="W47854" t="s">
        <v>167</v>
      </c>
      <c r="X47854" t="s">
        <v>168</v>
      </c>
      <c r="Y47854" t="s">
        <v>169</v>
      </c>
      <c r="Z47854" s="1">
        <v>39790</v>
      </c>
    </row>
    <row r="47855" spans="11:26" x14ac:dyDescent="0.3">
      <c r="K47855" t="s">
        <v>245192</v>
      </c>
      <c r="L47855" t="s">
        <v>245197</v>
      </c>
      <c r="M47855" t="s">
        <v>28</v>
      </c>
      <c r="O47855" s="1">
        <v>40909</v>
      </c>
      <c r="P47855">
        <v>190000</v>
      </c>
      <c r="Q47855" t="s">
        <v>245198</v>
      </c>
      <c r="R47855" t="s">
        <v>245199</v>
      </c>
      <c r="S47855" t="s">
        <v>245200</v>
      </c>
      <c r="T47855" t="s">
        <v>245201</v>
      </c>
      <c r="U47855" t="s">
        <v>34</v>
      </c>
      <c r="V47855" t="s">
        <v>46</v>
      </c>
      <c r="W47855" t="s">
        <v>228</v>
      </c>
      <c r="X47855" t="s">
        <v>229</v>
      </c>
      <c r="Y47855" t="s">
        <v>229</v>
      </c>
      <c r="Z47855" s="1">
        <v>40544</v>
      </c>
    </row>
    <row r="47856" spans="11:26" x14ac:dyDescent="0.3">
      <c r="K47856" t="s">
        <v>245202</v>
      </c>
      <c r="L47856" t="s">
        <v>245203</v>
      </c>
      <c r="M47856" t="s">
        <v>28</v>
      </c>
      <c r="O47856" s="1">
        <v>41222</v>
      </c>
      <c r="P47856">
        <v>1000000</v>
      </c>
      <c r="Q47856" t="s">
        <v>245204</v>
      </c>
      <c r="R47856" t="s">
        <v>245205</v>
      </c>
      <c r="S47856" t="s">
        <v>245206</v>
      </c>
      <c r="T47856" t="s">
        <v>245207</v>
      </c>
      <c r="U47856" t="s">
        <v>34</v>
      </c>
      <c r="V47856" t="s">
        <v>206</v>
      </c>
      <c r="W47856" t="s">
        <v>207</v>
      </c>
      <c r="X47856" t="s">
        <v>208</v>
      </c>
      <c r="Y47856" t="s">
        <v>208</v>
      </c>
      <c r="Z47856" t="s">
        <v>104976</v>
      </c>
    </row>
    <row r="47857" spans="11:26" x14ac:dyDescent="0.3">
      <c r="K47857" t="s">
        <v>245202</v>
      </c>
      <c r="L47857" t="s">
        <v>245208</v>
      </c>
      <c r="M47857" t="s">
        <v>28</v>
      </c>
      <c r="N47857" t="s">
        <v>40</v>
      </c>
      <c r="O47857" s="1">
        <v>41552</v>
      </c>
      <c r="P47857">
        <v>13400000</v>
      </c>
      <c r="Q47857" t="s">
        <v>245209</v>
      </c>
      <c r="R47857" t="s">
        <v>245210</v>
      </c>
      <c r="S47857" t="s">
        <v>245211</v>
      </c>
      <c r="T47857" t="s">
        <v>245212</v>
      </c>
      <c r="U47857" t="s">
        <v>34</v>
      </c>
      <c r="V47857" t="s">
        <v>14882</v>
      </c>
      <c r="W47857">
        <v>25</v>
      </c>
      <c r="X47857" t="s">
        <v>14883</v>
      </c>
      <c r="Y47857" t="s">
        <v>14883</v>
      </c>
      <c r="Z47857" t="s">
        <v>216983</v>
      </c>
    </row>
    <row r="47858" spans="11:26" x14ac:dyDescent="0.3">
      <c r="K47858" t="s">
        <v>245213</v>
      </c>
      <c r="L47858" t="s">
        <v>245214</v>
      </c>
      <c r="M47858" t="s">
        <v>52</v>
      </c>
      <c r="O47858" s="1">
        <v>41641</v>
      </c>
      <c r="P47858">
        <v>25000</v>
      </c>
      <c r="Q47858" t="s">
        <v>245215</v>
      </c>
      <c r="R47858" t="s">
        <v>245216</v>
      </c>
      <c r="S47858" t="s">
        <v>245217</v>
      </c>
      <c r="T47858" t="s">
        <v>470</v>
      </c>
      <c r="U47858" t="s">
        <v>34</v>
      </c>
      <c r="V47858" t="s">
        <v>46</v>
      </c>
      <c r="W47858" t="s">
        <v>167</v>
      </c>
      <c r="X47858" t="s">
        <v>168</v>
      </c>
      <c r="Y47858" t="s">
        <v>169</v>
      </c>
      <c r="Z47858" t="s">
        <v>77739</v>
      </c>
    </row>
    <row r="47859" spans="11:26" x14ac:dyDescent="0.3">
      <c r="K47859" t="s">
        <v>245218</v>
      </c>
      <c r="L47859" t="s">
        <v>245219</v>
      </c>
      <c r="M47859" t="s">
        <v>190</v>
      </c>
      <c r="O47859" t="s">
        <v>20293</v>
      </c>
      <c r="P47859">
        <v>15000</v>
      </c>
      <c r="Q47859" t="s">
        <v>245220</v>
      </c>
      <c r="R47859" t="s">
        <v>245221</v>
      </c>
      <c r="S47859" t="s">
        <v>245222</v>
      </c>
      <c r="T47859" t="s">
        <v>470</v>
      </c>
      <c r="U47859" t="s">
        <v>34</v>
      </c>
      <c r="V47859" t="s">
        <v>46</v>
      </c>
      <c r="W47859" t="s">
        <v>142</v>
      </c>
      <c r="X47859" t="s">
        <v>985</v>
      </c>
      <c r="Y47859" t="s">
        <v>985</v>
      </c>
      <c r="Z47859" s="1">
        <v>39814</v>
      </c>
    </row>
    <row r="47860" spans="11:26" x14ac:dyDescent="0.3">
      <c r="K47860" t="s">
        <v>245223</v>
      </c>
      <c r="L47860" t="s">
        <v>245224</v>
      </c>
      <c r="M47860" t="s">
        <v>52</v>
      </c>
      <c r="O47860" t="s">
        <v>6017</v>
      </c>
      <c r="P47860">
        <v>250000</v>
      </c>
      <c r="Q47860" t="s">
        <v>245225</v>
      </c>
      <c r="R47860" t="s">
        <v>245226</v>
      </c>
      <c r="S47860" t="s">
        <v>245227</v>
      </c>
      <c r="T47860" t="s">
        <v>470</v>
      </c>
      <c r="U47860" t="s">
        <v>178</v>
      </c>
      <c r="V47860" t="s">
        <v>46</v>
      </c>
      <c r="W47860" t="s">
        <v>106</v>
      </c>
      <c r="X47860" t="s">
        <v>107</v>
      </c>
      <c r="Y47860" t="s">
        <v>116</v>
      </c>
      <c r="Z47860" s="1">
        <v>39448</v>
      </c>
    </row>
    <row r="47861" spans="11:26" x14ac:dyDescent="0.3">
      <c r="K47861" t="s">
        <v>245228</v>
      </c>
      <c r="L47861" t="s">
        <v>245229</v>
      </c>
      <c r="M47861" t="s">
        <v>190</v>
      </c>
      <c r="O47861" t="s">
        <v>16720</v>
      </c>
      <c r="Q47861" t="s">
        <v>245230</v>
      </c>
      <c r="R47861" t="s">
        <v>245231</v>
      </c>
      <c r="S47861" t="s">
        <v>245232</v>
      </c>
      <c r="T47861" t="s">
        <v>194930</v>
      </c>
      <c r="U47861" t="s">
        <v>34</v>
      </c>
      <c r="Z47861" s="1">
        <v>40914</v>
      </c>
    </row>
    <row r="47862" spans="11:26" x14ac:dyDescent="0.3">
      <c r="K47862" t="s">
        <v>245233</v>
      </c>
      <c r="L47862" t="s">
        <v>245234</v>
      </c>
      <c r="M47862" t="s">
        <v>28</v>
      </c>
      <c r="O47862" s="1">
        <v>39970</v>
      </c>
      <c r="Q47862" t="s">
        <v>245235</v>
      </c>
      <c r="R47862" t="s">
        <v>245236</v>
      </c>
      <c r="S47862" t="s">
        <v>245237</v>
      </c>
      <c r="T47862" t="s">
        <v>245238</v>
      </c>
      <c r="U47862" t="s">
        <v>34</v>
      </c>
      <c r="V47862" t="s">
        <v>46</v>
      </c>
      <c r="W47862" t="s">
        <v>2265</v>
      </c>
      <c r="X47862" t="s">
        <v>2266</v>
      </c>
      <c r="Y47862" t="s">
        <v>5841</v>
      </c>
      <c r="Z47862" s="1">
        <v>42013</v>
      </c>
    </row>
    <row r="47863" spans="11:26" x14ac:dyDescent="0.3">
      <c r="K47863" t="s">
        <v>245239</v>
      </c>
      <c r="L47863" t="s">
        <v>245240</v>
      </c>
      <c r="M47863" t="s">
        <v>28</v>
      </c>
      <c r="N47863" t="s">
        <v>29</v>
      </c>
      <c r="O47863" t="s">
        <v>35586</v>
      </c>
      <c r="P47863">
        <v>9400000</v>
      </c>
      <c r="Q47863" t="s">
        <v>245241</v>
      </c>
      <c r="R47863" t="s">
        <v>245242</v>
      </c>
      <c r="S47863" t="s">
        <v>245243</v>
      </c>
      <c r="T47863" t="s">
        <v>245244</v>
      </c>
      <c r="U47863" t="s">
        <v>34</v>
      </c>
      <c r="V47863" t="s">
        <v>46</v>
      </c>
      <c r="W47863" t="s">
        <v>106</v>
      </c>
      <c r="X47863" t="s">
        <v>107</v>
      </c>
      <c r="Y47863" t="s">
        <v>116</v>
      </c>
      <c r="Z47863" s="1">
        <v>41276</v>
      </c>
    </row>
    <row r="47864" spans="11:26" x14ac:dyDescent="0.3">
      <c r="K47864" t="s">
        <v>245239</v>
      </c>
      <c r="L47864" t="s">
        <v>245245</v>
      </c>
      <c r="M47864" t="s">
        <v>28</v>
      </c>
      <c r="N47864" t="s">
        <v>493</v>
      </c>
      <c r="O47864" s="1">
        <v>39669</v>
      </c>
      <c r="P47864">
        <v>10000000</v>
      </c>
      <c r="Q47864" t="s">
        <v>245246</v>
      </c>
      <c r="R47864" t="s">
        <v>245247</v>
      </c>
      <c r="S47864" t="s">
        <v>245248</v>
      </c>
      <c r="T47864" t="s">
        <v>245249</v>
      </c>
      <c r="U47864" t="s">
        <v>34</v>
      </c>
      <c r="V47864" t="s">
        <v>14882</v>
      </c>
      <c r="W47864">
        <v>25</v>
      </c>
      <c r="X47864" t="s">
        <v>14883</v>
      </c>
      <c r="Y47864" t="s">
        <v>14883</v>
      </c>
      <c r="Z47864" s="1">
        <v>39814</v>
      </c>
    </row>
    <row r="47865" spans="11:26" x14ac:dyDescent="0.3">
      <c r="K47865" t="s">
        <v>245239</v>
      </c>
      <c r="L47865" t="s">
        <v>245250</v>
      </c>
      <c r="M47865" t="s">
        <v>28</v>
      </c>
      <c r="O47865" t="s">
        <v>226328</v>
      </c>
      <c r="P47865">
        <v>3000000</v>
      </c>
      <c r="Q47865" t="s">
        <v>245251</v>
      </c>
      <c r="R47865" t="s">
        <v>245252</v>
      </c>
      <c r="S47865" t="s">
        <v>245253</v>
      </c>
      <c r="T47865" t="s">
        <v>92170</v>
      </c>
      <c r="U47865" t="s">
        <v>34</v>
      </c>
      <c r="V47865" t="s">
        <v>19317</v>
      </c>
      <c r="W47865">
        <v>1</v>
      </c>
      <c r="X47865" t="s">
        <v>19318</v>
      </c>
      <c r="Y47865" t="s">
        <v>19318</v>
      </c>
      <c r="Z47865" t="s">
        <v>3052</v>
      </c>
    </row>
    <row r="47866" spans="11:26" x14ac:dyDescent="0.3">
      <c r="K47866" t="s">
        <v>245254</v>
      </c>
      <c r="L47866" t="s">
        <v>245255</v>
      </c>
      <c r="M47866" t="s">
        <v>52</v>
      </c>
      <c r="O47866" t="s">
        <v>17282</v>
      </c>
      <c r="P47866">
        <v>350231</v>
      </c>
      <c r="Q47866" t="s">
        <v>245256</v>
      </c>
      <c r="R47866" t="s">
        <v>245257</v>
      </c>
      <c r="S47866" t="s">
        <v>245258</v>
      </c>
      <c r="T47866" t="s">
        <v>73417</v>
      </c>
      <c r="U47866" t="s">
        <v>34</v>
      </c>
      <c r="V47866" t="s">
        <v>46</v>
      </c>
      <c r="W47866" t="s">
        <v>228</v>
      </c>
      <c r="X47866" t="s">
        <v>229</v>
      </c>
      <c r="Y47866" t="s">
        <v>229</v>
      </c>
      <c r="Z47866" s="1">
        <v>40554</v>
      </c>
    </row>
    <row r="47867" spans="11:26" x14ac:dyDescent="0.3">
      <c r="K47867" t="s">
        <v>245259</v>
      </c>
      <c r="L47867" t="s">
        <v>245260</v>
      </c>
      <c r="M47867" t="s">
        <v>28</v>
      </c>
      <c r="O47867" t="s">
        <v>44477</v>
      </c>
      <c r="P47867">
        <v>525000</v>
      </c>
      <c r="Q47867" t="s">
        <v>245261</v>
      </c>
      <c r="R47867" t="s">
        <v>245262</v>
      </c>
      <c r="S47867" t="s">
        <v>245263</v>
      </c>
      <c r="T47867" t="s">
        <v>470</v>
      </c>
      <c r="U47867" t="s">
        <v>34</v>
      </c>
      <c r="V47867" t="s">
        <v>46</v>
      </c>
      <c r="W47867" t="s">
        <v>106</v>
      </c>
      <c r="X47867" t="s">
        <v>107</v>
      </c>
      <c r="Y47867" t="s">
        <v>116</v>
      </c>
      <c r="Z47867" s="1">
        <v>40909</v>
      </c>
    </row>
    <row r="47868" spans="11:26" x14ac:dyDescent="0.3">
      <c r="K47868" t="s">
        <v>245264</v>
      </c>
      <c r="L47868" t="s">
        <v>245265</v>
      </c>
      <c r="M47868" t="s">
        <v>190</v>
      </c>
      <c r="O47868" s="1">
        <v>41953</v>
      </c>
      <c r="Q47868" t="s">
        <v>245266</v>
      </c>
      <c r="R47868" t="s">
        <v>245267</v>
      </c>
      <c r="S47868" t="s">
        <v>245268</v>
      </c>
      <c r="T47868" t="s">
        <v>245269</v>
      </c>
      <c r="U47868" t="s">
        <v>178</v>
      </c>
      <c r="V47868" t="s">
        <v>46</v>
      </c>
      <c r="W47868" t="s">
        <v>106</v>
      </c>
      <c r="X47868" t="s">
        <v>107</v>
      </c>
      <c r="Y47868" t="s">
        <v>116</v>
      </c>
      <c r="Z47868" s="1">
        <v>39088</v>
      </c>
    </row>
    <row r="47869" spans="11:26" x14ac:dyDescent="0.3">
      <c r="K47869" t="s">
        <v>245270</v>
      </c>
      <c r="L47869" t="s">
        <v>245271</v>
      </c>
      <c r="M47869" t="s">
        <v>28</v>
      </c>
      <c r="O47869" s="1">
        <v>41740</v>
      </c>
      <c r="P47869">
        <v>3000000</v>
      </c>
      <c r="Q47869" t="s">
        <v>245272</v>
      </c>
      <c r="R47869" t="s">
        <v>245273</v>
      </c>
      <c r="S47869" t="s">
        <v>245274</v>
      </c>
      <c r="T47869" t="s">
        <v>245275</v>
      </c>
      <c r="U47869" t="s">
        <v>34</v>
      </c>
      <c r="V47869" t="s">
        <v>46</v>
      </c>
      <c r="W47869" t="s">
        <v>1369</v>
      </c>
      <c r="X47869" t="s">
        <v>1370</v>
      </c>
      <c r="Y47869" t="s">
        <v>1371</v>
      </c>
      <c r="Z47869" s="1">
        <v>40179</v>
      </c>
    </row>
    <row r="47870" spans="11:26" x14ac:dyDescent="0.3">
      <c r="K47870" t="s">
        <v>245276</v>
      </c>
      <c r="L47870" t="s">
        <v>245277</v>
      </c>
      <c r="M47870" t="s">
        <v>28</v>
      </c>
      <c r="N47870" t="s">
        <v>493</v>
      </c>
      <c r="O47870" s="1">
        <v>38874</v>
      </c>
      <c r="P47870">
        <v>6440000</v>
      </c>
      <c r="Q47870" t="s">
        <v>245278</v>
      </c>
      <c r="R47870" t="s">
        <v>245279</v>
      </c>
      <c r="S47870" t="s">
        <v>245280</v>
      </c>
      <c r="T47870" t="s">
        <v>124</v>
      </c>
      <c r="U47870" t="s">
        <v>34</v>
      </c>
      <c r="V47870" t="s">
        <v>46</v>
      </c>
      <c r="W47870" t="s">
        <v>6707</v>
      </c>
      <c r="X47870" t="s">
        <v>5457</v>
      </c>
      <c r="Y47870" t="s">
        <v>5457</v>
      </c>
      <c r="Z47870" s="1">
        <v>40184</v>
      </c>
    </row>
    <row r="47871" spans="11:26" x14ac:dyDescent="0.3">
      <c r="K47871" t="s">
        <v>245281</v>
      </c>
      <c r="L47871" t="s">
        <v>245282</v>
      </c>
      <c r="M47871" t="s">
        <v>223</v>
      </c>
      <c r="O47871" s="1">
        <v>40909</v>
      </c>
      <c r="P47871">
        <v>1800000</v>
      </c>
      <c r="Q47871" t="s">
        <v>245283</v>
      </c>
      <c r="R47871" t="s">
        <v>245284</v>
      </c>
      <c r="S47871" t="s">
        <v>245285</v>
      </c>
      <c r="T47871" t="s">
        <v>470</v>
      </c>
      <c r="U47871" t="s">
        <v>345</v>
      </c>
      <c r="Z47871" s="1">
        <v>39820</v>
      </c>
    </row>
    <row r="47872" spans="11:26" x14ac:dyDescent="0.3">
      <c r="K47872" t="s">
        <v>245281</v>
      </c>
      <c r="L47872" t="s">
        <v>245286</v>
      </c>
      <c r="M47872" t="s">
        <v>52</v>
      </c>
      <c r="O47872" s="1">
        <v>40699</v>
      </c>
      <c r="P47872">
        <v>2000000</v>
      </c>
      <c r="Q47872" t="s">
        <v>245287</v>
      </c>
      <c r="R47872" t="s">
        <v>245288</v>
      </c>
      <c r="S47872" t="s">
        <v>245289</v>
      </c>
      <c r="T47872" t="s">
        <v>245290</v>
      </c>
      <c r="U47872" t="s">
        <v>34</v>
      </c>
      <c r="V47872" t="s">
        <v>46</v>
      </c>
      <c r="W47872" t="s">
        <v>106</v>
      </c>
      <c r="X47872" t="s">
        <v>107</v>
      </c>
      <c r="Y47872" t="s">
        <v>116</v>
      </c>
      <c r="Z47872" s="1">
        <v>40549</v>
      </c>
    </row>
    <row r="47873" spans="11:26" x14ac:dyDescent="0.3">
      <c r="K47873" t="s">
        <v>245291</v>
      </c>
      <c r="L47873" t="s">
        <v>245292</v>
      </c>
      <c r="M47873" t="s">
        <v>28</v>
      </c>
      <c r="N47873" t="s">
        <v>40</v>
      </c>
      <c r="O47873" s="1">
        <v>37967</v>
      </c>
      <c r="Q47873" t="s">
        <v>245293</v>
      </c>
      <c r="R47873" t="s">
        <v>245294</v>
      </c>
      <c r="S47873" t="s">
        <v>245295</v>
      </c>
      <c r="T47873" t="s">
        <v>519</v>
      </c>
      <c r="U47873" t="s">
        <v>34</v>
      </c>
      <c r="V47873" t="s">
        <v>35</v>
      </c>
      <c r="W47873">
        <v>16</v>
      </c>
      <c r="X47873" t="s">
        <v>36</v>
      </c>
      <c r="Y47873" t="s">
        <v>36</v>
      </c>
      <c r="Z47873" s="1">
        <v>41640</v>
      </c>
    </row>
    <row r="47874" spans="11:26" x14ac:dyDescent="0.3">
      <c r="K47874" t="s">
        <v>245291</v>
      </c>
      <c r="L47874" t="s">
        <v>245296</v>
      </c>
      <c r="M47874" t="s">
        <v>28</v>
      </c>
      <c r="O47874" t="s">
        <v>341</v>
      </c>
      <c r="P47874">
        <v>3372819</v>
      </c>
      <c r="Q47874" t="s">
        <v>245297</v>
      </c>
      <c r="R47874" t="s">
        <v>245298</v>
      </c>
      <c r="S47874" t="s">
        <v>245299</v>
      </c>
      <c r="T47874" t="s">
        <v>233772</v>
      </c>
      <c r="U47874" t="s">
        <v>34</v>
      </c>
      <c r="V47874" t="s">
        <v>46</v>
      </c>
      <c r="W47874" t="s">
        <v>1081</v>
      </c>
      <c r="X47874" t="s">
        <v>1082</v>
      </c>
      <c r="Y47874" t="s">
        <v>1082</v>
      </c>
      <c r="Z47874" s="1">
        <v>39819</v>
      </c>
    </row>
    <row r="47875" spans="11:26" x14ac:dyDescent="0.3">
      <c r="K47875" t="s">
        <v>245291</v>
      </c>
      <c r="L47875" t="s">
        <v>245300</v>
      </c>
      <c r="M47875" t="s">
        <v>28</v>
      </c>
      <c r="N47875" t="s">
        <v>1189</v>
      </c>
      <c r="O47875" t="s">
        <v>331</v>
      </c>
      <c r="P47875">
        <v>7483786</v>
      </c>
      <c r="Q47875" t="s">
        <v>245301</v>
      </c>
      <c r="R47875" t="s">
        <v>245302</v>
      </c>
      <c r="S47875" t="s">
        <v>245303</v>
      </c>
      <c r="T47875" t="s">
        <v>64</v>
      </c>
      <c r="U47875" t="s">
        <v>34</v>
      </c>
      <c r="V47875" t="s">
        <v>46</v>
      </c>
      <c r="W47875" t="s">
        <v>167</v>
      </c>
      <c r="X47875" t="s">
        <v>168</v>
      </c>
      <c r="Y47875" t="s">
        <v>169</v>
      </c>
      <c r="Z47875" s="1">
        <v>40179</v>
      </c>
    </row>
    <row r="47876" spans="11:26" x14ac:dyDescent="0.3">
      <c r="K47876" t="s">
        <v>245291</v>
      </c>
      <c r="L47876" t="s">
        <v>245304</v>
      </c>
      <c r="M47876" t="s">
        <v>28</v>
      </c>
      <c r="N47876" t="s">
        <v>493</v>
      </c>
      <c r="O47876" t="s">
        <v>29889</v>
      </c>
      <c r="P47876">
        <v>15000000</v>
      </c>
      <c r="Q47876" t="s">
        <v>245305</v>
      </c>
      <c r="R47876" t="s">
        <v>245306</v>
      </c>
      <c r="S47876" t="s">
        <v>245307</v>
      </c>
      <c r="T47876" t="s">
        <v>64</v>
      </c>
      <c r="U47876" t="s">
        <v>178</v>
      </c>
      <c r="V47876" t="s">
        <v>46</v>
      </c>
      <c r="W47876" t="s">
        <v>620</v>
      </c>
      <c r="X47876" t="s">
        <v>621</v>
      </c>
      <c r="Y47876" t="s">
        <v>621</v>
      </c>
      <c r="Z47876" s="1">
        <v>40179</v>
      </c>
    </row>
    <row r="47877" spans="11:26" x14ac:dyDescent="0.3">
      <c r="K47877" t="s">
        <v>245291</v>
      </c>
      <c r="L47877" t="s">
        <v>245308</v>
      </c>
      <c r="M47877" t="s">
        <v>28</v>
      </c>
      <c r="N47877" t="s">
        <v>29</v>
      </c>
      <c r="O47877" s="1">
        <v>39362</v>
      </c>
      <c r="P47877">
        <v>10000000</v>
      </c>
      <c r="Q47877" t="s">
        <v>245309</v>
      </c>
      <c r="R47877" t="s">
        <v>245310</v>
      </c>
      <c r="S47877" t="s">
        <v>245311</v>
      </c>
      <c r="T47877" t="s">
        <v>470</v>
      </c>
      <c r="U47877" t="s">
        <v>34</v>
      </c>
      <c r="V47877" t="s">
        <v>46</v>
      </c>
      <c r="W47877" t="s">
        <v>1081</v>
      </c>
      <c r="X47877" t="s">
        <v>1082</v>
      </c>
      <c r="Y47877" t="s">
        <v>1082</v>
      </c>
      <c r="Z47877" s="1">
        <v>39787</v>
      </c>
    </row>
    <row r="47878" spans="11:26" x14ac:dyDescent="0.3">
      <c r="K47878" t="s">
        <v>245312</v>
      </c>
      <c r="L47878" t="s">
        <v>245313</v>
      </c>
      <c r="M47878" t="s">
        <v>28</v>
      </c>
      <c r="N47878" t="s">
        <v>29</v>
      </c>
      <c r="O47878" s="1">
        <v>39823</v>
      </c>
      <c r="P47878">
        <v>2000000</v>
      </c>
      <c r="Q47878" t="s">
        <v>245314</v>
      </c>
      <c r="R47878" t="s">
        <v>245315</v>
      </c>
      <c r="S47878" t="s">
        <v>245316</v>
      </c>
      <c r="U47878" t="s">
        <v>345</v>
      </c>
      <c r="V47878" t="s">
        <v>46</v>
      </c>
      <c r="W47878" t="s">
        <v>14387</v>
      </c>
      <c r="X47878" t="s">
        <v>14388</v>
      </c>
      <c r="Y47878" t="s">
        <v>2763</v>
      </c>
      <c r="Z47878" s="1">
        <v>34700</v>
      </c>
    </row>
    <row r="47879" spans="11:26" x14ac:dyDescent="0.3">
      <c r="K47879" t="s">
        <v>245312</v>
      </c>
      <c r="L47879" t="s">
        <v>245317</v>
      </c>
      <c r="M47879" t="s">
        <v>28</v>
      </c>
      <c r="N47879" t="s">
        <v>40</v>
      </c>
      <c r="O47879" s="1">
        <v>39094</v>
      </c>
      <c r="P47879">
        <v>5000000</v>
      </c>
      <c r="Q47879" t="s">
        <v>245318</v>
      </c>
      <c r="R47879" t="s">
        <v>245319</v>
      </c>
      <c r="S47879" t="s">
        <v>245320</v>
      </c>
      <c r="T47879" t="s">
        <v>6</v>
      </c>
      <c r="U47879" t="s">
        <v>34</v>
      </c>
      <c r="V47879" t="s">
        <v>46</v>
      </c>
      <c r="W47879" t="s">
        <v>22451</v>
      </c>
      <c r="X47879" t="s">
        <v>30070</v>
      </c>
      <c r="Y47879" t="s">
        <v>30070</v>
      </c>
      <c r="Z47879" s="1">
        <v>41275</v>
      </c>
    </row>
    <row r="47880" spans="11:26" x14ac:dyDescent="0.3">
      <c r="K47880" t="s">
        <v>245321</v>
      </c>
      <c r="L47880" t="s">
        <v>245322</v>
      </c>
      <c r="M47880" t="s">
        <v>28</v>
      </c>
      <c r="N47880" t="s">
        <v>40</v>
      </c>
      <c r="O47880" s="1">
        <v>41641</v>
      </c>
      <c r="P47880">
        <v>10000000</v>
      </c>
      <c r="Q47880" t="s">
        <v>245323</v>
      </c>
      <c r="R47880" t="s">
        <v>245324</v>
      </c>
      <c r="S47880" t="s">
        <v>245325</v>
      </c>
      <c r="T47880" t="s">
        <v>245326</v>
      </c>
      <c r="U47880" t="s">
        <v>34</v>
      </c>
      <c r="V47880" t="s">
        <v>65</v>
      </c>
      <c r="W47880">
        <v>30</v>
      </c>
      <c r="X47880" t="s">
        <v>629</v>
      </c>
      <c r="Y47880" t="s">
        <v>629</v>
      </c>
    </row>
    <row r="47881" spans="11:26" x14ac:dyDescent="0.3">
      <c r="K47881" t="s">
        <v>245327</v>
      </c>
      <c r="L47881" t="s">
        <v>245328</v>
      </c>
      <c r="M47881" t="s">
        <v>52</v>
      </c>
      <c r="O47881" t="s">
        <v>14522</v>
      </c>
      <c r="P47881">
        <v>1500000</v>
      </c>
      <c r="Q47881" t="s">
        <v>245329</v>
      </c>
      <c r="R47881" t="s">
        <v>245330</v>
      </c>
      <c r="S47881" t="s">
        <v>245331</v>
      </c>
      <c r="T47881" t="s">
        <v>64</v>
      </c>
      <c r="U47881" t="s">
        <v>34</v>
      </c>
      <c r="V47881" t="s">
        <v>598</v>
      </c>
    </row>
    <row r="47882" spans="11:26" x14ac:dyDescent="0.3">
      <c r="K47882" t="s">
        <v>245332</v>
      </c>
      <c r="L47882" t="s">
        <v>245333</v>
      </c>
      <c r="M47882" t="s">
        <v>28</v>
      </c>
      <c r="O47882" s="1">
        <v>39878</v>
      </c>
      <c r="P47882">
        <v>230000</v>
      </c>
      <c r="Q47882" t="s">
        <v>245334</v>
      </c>
      <c r="R47882" t="s">
        <v>245335</v>
      </c>
      <c r="S47882" t="s">
        <v>245336</v>
      </c>
      <c r="T47882" t="s">
        <v>245337</v>
      </c>
      <c r="U47882" t="s">
        <v>34</v>
      </c>
      <c r="V47882" t="s">
        <v>46</v>
      </c>
      <c r="W47882" t="s">
        <v>167</v>
      </c>
      <c r="X47882" t="s">
        <v>168</v>
      </c>
      <c r="Y47882" t="s">
        <v>169</v>
      </c>
      <c r="Z47882" s="1">
        <v>41277</v>
      </c>
    </row>
    <row r="47883" spans="11:26" x14ac:dyDescent="0.3">
      <c r="K47883" t="s">
        <v>245332</v>
      </c>
      <c r="L47883" t="s">
        <v>245338</v>
      </c>
      <c r="M47883" t="s">
        <v>256</v>
      </c>
      <c r="O47883" s="1">
        <v>40396</v>
      </c>
      <c r="P47883">
        <v>153000</v>
      </c>
      <c r="Q47883" t="s">
        <v>245339</v>
      </c>
      <c r="R47883" t="s">
        <v>245340</v>
      </c>
      <c r="S47883" t="s">
        <v>245341</v>
      </c>
      <c r="T47883" t="s">
        <v>34198</v>
      </c>
      <c r="U47883" t="s">
        <v>34</v>
      </c>
      <c r="V47883" t="s">
        <v>46</v>
      </c>
      <c r="W47883" t="s">
        <v>167</v>
      </c>
      <c r="X47883" t="s">
        <v>168</v>
      </c>
      <c r="Y47883" t="s">
        <v>169</v>
      </c>
      <c r="Z47883" s="1">
        <v>40909</v>
      </c>
    </row>
    <row r="47884" spans="11:26" x14ac:dyDescent="0.3">
      <c r="K47884" t="s">
        <v>245342</v>
      </c>
      <c r="L47884" t="s">
        <v>245343</v>
      </c>
      <c r="M47884" t="s">
        <v>28</v>
      </c>
      <c r="N47884" t="s">
        <v>40</v>
      </c>
      <c r="O47884" s="1">
        <v>39448</v>
      </c>
      <c r="P47884">
        <v>7100000</v>
      </c>
      <c r="Q47884" t="s">
        <v>245344</v>
      </c>
      <c r="R47884" t="s">
        <v>245345</v>
      </c>
      <c r="T47884" t="s">
        <v>245346</v>
      </c>
      <c r="U47884" t="s">
        <v>34</v>
      </c>
      <c r="Z47884" s="1">
        <v>41275</v>
      </c>
    </row>
    <row r="47885" spans="11:26" x14ac:dyDescent="0.3">
      <c r="K47885" t="s">
        <v>245342</v>
      </c>
      <c r="L47885" t="s">
        <v>245347</v>
      </c>
      <c r="M47885" t="s">
        <v>28</v>
      </c>
      <c r="N47885" t="s">
        <v>493</v>
      </c>
      <c r="O47885" t="s">
        <v>8434</v>
      </c>
      <c r="P47885">
        <v>200000000</v>
      </c>
      <c r="Q47885" t="s">
        <v>245348</v>
      </c>
      <c r="R47885" t="s">
        <v>245349</v>
      </c>
      <c r="S47885" t="s">
        <v>245350</v>
      </c>
      <c r="T47885" t="s">
        <v>245351</v>
      </c>
      <c r="U47885" t="s">
        <v>34</v>
      </c>
    </row>
    <row r="47886" spans="11:26" x14ac:dyDescent="0.3">
      <c r="K47886" t="s">
        <v>245342</v>
      </c>
      <c r="L47886" t="s">
        <v>245352</v>
      </c>
      <c r="M47886" t="s">
        <v>324</v>
      </c>
      <c r="O47886" s="1">
        <v>39083</v>
      </c>
      <c r="P47886">
        <v>500000</v>
      </c>
      <c r="Q47886" t="s">
        <v>245353</v>
      </c>
      <c r="R47886" t="s">
        <v>245354</v>
      </c>
      <c r="S47886" t="s">
        <v>245355</v>
      </c>
      <c r="T47886" t="s">
        <v>245356</v>
      </c>
      <c r="U47886" t="s">
        <v>34</v>
      </c>
      <c r="V47886" t="s">
        <v>3680</v>
      </c>
      <c r="W47886">
        <v>13</v>
      </c>
      <c r="X47886" t="s">
        <v>3681</v>
      </c>
      <c r="Y47886" t="s">
        <v>3681</v>
      </c>
      <c r="Z47886" t="s">
        <v>107070</v>
      </c>
    </row>
    <row r="47887" spans="11:26" x14ac:dyDescent="0.3">
      <c r="K47887" t="s">
        <v>245342</v>
      </c>
      <c r="L47887" t="s">
        <v>245357</v>
      </c>
      <c r="M47887" t="s">
        <v>28</v>
      </c>
      <c r="N47887" t="s">
        <v>29</v>
      </c>
      <c r="O47887" t="s">
        <v>14583</v>
      </c>
      <c r="P47887">
        <v>8000000</v>
      </c>
      <c r="Q47887" t="s">
        <v>245358</v>
      </c>
      <c r="R47887" t="s">
        <v>245359</v>
      </c>
      <c r="S47887" t="s">
        <v>245360</v>
      </c>
      <c r="T47887" t="s">
        <v>64</v>
      </c>
      <c r="U47887" t="s">
        <v>34</v>
      </c>
      <c r="V47887" t="s">
        <v>46</v>
      </c>
      <c r="W47887" t="s">
        <v>2307</v>
      </c>
      <c r="X47887" t="s">
        <v>2308</v>
      </c>
      <c r="Y47887" t="s">
        <v>2309</v>
      </c>
      <c r="Z47887" s="1">
        <v>40914</v>
      </c>
    </row>
    <row r="47888" spans="11:26" x14ac:dyDescent="0.3">
      <c r="K47888" t="s">
        <v>245342</v>
      </c>
      <c r="L47888" t="s">
        <v>245361</v>
      </c>
      <c r="M47888" t="s">
        <v>256</v>
      </c>
      <c r="O47888" t="s">
        <v>4746</v>
      </c>
      <c r="P47888">
        <v>100000000</v>
      </c>
      <c r="Q47888" t="s">
        <v>245362</v>
      </c>
      <c r="R47888" t="s">
        <v>245363</v>
      </c>
      <c r="S47888" t="s">
        <v>245364</v>
      </c>
      <c r="T47888" t="s">
        <v>245365</v>
      </c>
      <c r="U47888" t="s">
        <v>34</v>
      </c>
      <c r="V47888" t="s">
        <v>46</v>
      </c>
      <c r="W47888" t="s">
        <v>167</v>
      </c>
      <c r="X47888" t="s">
        <v>168</v>
      </c>
      <c r="Y47888" t="s">
        <v>169</v>
      </c>
      <c r="Z47888" s="1">
        <v>40917</v>
      </c>
    </row>
    <row r="47889" spans="11:26" x14ac:dyDescent="0.3">
      <c r="K47889" t="s">
        <v>245342</v>
      </c>
      <c r="L47889" t="s">
        <v>245366</v>
      </c>
      <c r="M47889" t="s">
        <v>28</v>
      </c>
      <c r="O47889" s="1">
        <v>41682</v>
      </c>
      <c r="P47889">
        <v>5000000</v>
      </c>
      <c r="Q47889" t="s">
        <v>245367</v>
      </c>
      <c r="R47889" t="s">
        <v>245368</v>
      </c>
      <c r="S47889" t="s">
        <v>245369</v>
      </c>
      <c r="T47889" t="s">
        <v>64</v>
      </c>
      <c r="U47889" t="s">
        <v>34</v>
      </c>
      <c r="V47889" t="s">
        <v>46</v>
      </c>
      <c r="W47889" t="s">
        <v>106</v>
      </c>
      <c r="X47889" t="s">
        <v>107</v>
      </c>
      <c r="Y47889" t="s">
        <v>116</v>
      </c>
      <c r="Z47889" s="1">
        <v>39083</v>
      </c>
    </row>
    <row r="47890" spans="11:26" x14ac:dyDescent="0.3">
      <c r="K47890" t="s">
        <v>245370</v>
      </c>
      <c r="L47890" t="s">
        <v>245371</v>
      </c>
      <c r="M47890" t="s">
        <v>190</v>
      </c>
      <c r="O47890" t="s">
        <v>8460</v>
      </c>
      <c r="Q47890" t="s">
        <v>245372</v>
      </c>
      <c r="R47890" t="s">
        <v>245373</v>
      </c>
      <c r="S47890" t="s">
        <v>245374</v>
      </c>
      <c r="U47890" t="s">
        <v>34</v>
      </c>
      <c r="V47890" t="s">
        <v>206</v>
      </c>
      <c r="W47890" t="s">
        <v>207</v>
      </c>
      <c r="X47890" t="s">
        <v>208</v>
      </c>
      <c r="Y47890" t="s">
        <v>208</v>
      </c>
      <c r="Z47890" s="1">
        <v>40909</v>
      </c>
    </row>
    <row r="47891" spans="11:26" x14ac:dyDescent="0.3">
      <c r="K47891" t="s">
        <v>245375</v>
      </c>
      <c r="L47891" t="s">
        <v>245376</v>
      </c>
      <c r="M47891" t="s">
        <v>28</v>
      </c>
      <c r="O47891" s="1">
        <v>41856</v>
      </c>
      <c r="P47891">
        <v>915000</v>
      </c>
      <c r="Q47891" t="s">
        <v>245377</v>
      </c>
      <c r="R47891" t="s">
        <v>245378</v>
      </c>
      <c r="S47891" t="s">
        <v>245379</v>
      </c>
      <c r="T47891" t="s">
        <v>245380</v>
      </c>
      <c r="U47891" t="s">
        <v>34</v>
      </c>
      <c r="V47891" t="s">
        <v>1174</v>
      </c>
      <c r="W47891">
        <v>5</v>
      </c>
      <c r="X47891" t="s">
        <v>1175</v>
      </c>
      <c r="Y47891" t="s">
        <v>1175</v>
      </c>
      <c r="Z47891" s="1">
        <v>41640</v>
      </c>
    </row>
    <row r="47892" spans="11:26" x14ac:dyDescent="0.3">
      <c r="K47892" t="s">
        <v>245375</v>
      </c>
      <c r="L47892" t="s">
        <v>245381</v>
      </c>
      <c r="M47892" t="s">
        <v>256</v>
      </c>
      <c r="O47892" t="s">
        <v>1663</v>
      </c>
      <c r="P47892">
        <v>480000</v>
      </c>
      <c r="Q47892" t="s">
        <v>245382</v>
      </c>
      <c r="R47892" t="s">
        <v>245383</v>
      </c>
      <c r="S47892" t="s">
        <v>245384</v>
      </c>
      <c r="T47892" t="s">
        <v>20522</v>
      </c>
      <c r="U47892" t="s">
        <v>34</v>
      </c>
      <c r="V47892" t="s">
        <v>598</v>
      </c>
      <c r="W47892">
        <v>26</v>
      </c>
      <c r="X47892" t="s">
        <v>5526</v>
      </c>
      <c r="Y47892" t="s">
        <v>144247</v>
      </c>
    </row>
    <row r="47893" spans="11:26" x14ac:dyDescent="0.3">
      <c r="K47893" t="s">
        <v>245375</v>
      </c>
      <c r="L47893" t="s">
        <v>245385</v>
      </c>
      <c r="M47893" t="s">
        <v>52</v>
      </c>
      <c r="O47893" t="s">
        <v>722</v>
      </c>
      <c r="P47893">
        <v>1400000</v>
      </c>
      <c r="Q47893" t="s">
        <v>245386</v>
      </c>
      <c r="R47893" t="s">
        <v>245387</v>
      </c>
      <c r="S47893" t="s">
        <v>245388</v>
      </c>
      <c r="T47893" t="s">
        <v>245389</v>
      </c>
      <c r="U47893" t="s">
        <v>34</v>
      </c>
      <c r="Z47893" s="1">
        <v>38725</v>
      </c>
    </row>
    <row r="47894" spans="11:26" x14ac:dyDescent="0.3">
      <c r="K47894" t="s">
        <v>245375</v>
      </c>
      <c r="L47894" t="s">
        <v>245390</v>
      </c>
      <c r="M47894" t="s">
        <v>52</v>
      </c>
      <c r="O47894" t="s">
        <v>11374</v>
      </c>
      <c r="P47894">
        <v>1400000</v>
      </c>
      <c r="Q47894" t="s">
        <v>245391</v>
      </c>
      <c r="R47894" t="s">
        <v>245392</v>
      </c>
      <c r="S47894" t="s">
        <v>245393</v>
      </c>
      <c r="T47894" t="s">
        <v>74</v>
      </c>
      <c r="U47894" t="s">
        <v>34</v>
      </c>
      <c r="V47894" t="s">
        <v>46</v>
      </c>
      <c r="W47894" t="s">
        <v>2265</v>
      </c>
      <c r="X47894" t="s">
        <v>2266</v>
      </c>
      <c r="Y47894" t="s">
        <v>2266</v>
      </c>
      <c r="Z47894" s="1">
        <v>39448</v>
      </c>
    </row>
    <row r="47895" spans="11:26" x14ac:dyDescent="0.3">
      <c r="K47895" t="s">
        <v>245375</v>
      </c>
      <c r="L47895" t="s">
        <v>245394</v>
      </c>
      <c r="M47895" t="s">
        <v>52</v>
      </c>
      <c r="O47895" t="s">
        <v>185721</v>
      </c>
      <c r="P47895">
        <v>250000</v>
      </c>
      <c r="Q47895" t="s">
        <v>245395</v>
      </c>
      <c r="R47895" t="s">
        <v>245396</v>
      </c>
      <c r="S47895" t="s">
        <v>245397</v>
      </c>
      <c r="T47895" t="s">
        <v>115059</v>
      </c>
      <c r="U47895" t="s">
        <v>345</v>
      </c>
      <c r="V47895" t="s">
        <v>768</v>
      </c>
      <c r="W47895">
        <v>66</v>
      </c>
      <c r="X47895" t="s">
        <v>4704</v>
      </c>
      <c r="Y47895" t="s">
        <v>4705</v>
      </c>
      <c r="Z47895" s="1">
        <v>40912</v>
      </c>
    </row>
    <row r="47896" spans="11:26" x14ac:dyDescent="0.3">
      <c r="K47896" t="s">
        <v>245398</v>
      </c>
      <c r="L47896" t="s">
        <v>245399</v>
      </c>
      <c r="M47896" t="s">
        <v>52</v>
      </c>
      <c r="O47896" s="1">
        <v>41646</v>
      </c>
      <c r="P47896">
        <v>250000</v>
      </c>
      <c r="Q47896" t="s">
        <v>245400</v>
      </c>
      <c r="R47896" t="s">
        <v>245401</v>
      </c>
      <c r="S47896" t="s">
        <v>245402</v>
      </c>
      <c r="T47896" t="s">
        <v>42855</v>
      </c>
      <c r="U47896" t="s">
        <v>34</v>
      </c>
    </row>
    <row r="47897" spans="11:26" x14ac:dyDescent="0.3">
      <c r="K47897" t="s">
        <v>245398</v>
      </c>
      <c r="L47897" t="s">
        <v>245403</v>
      </c>
      <c r="M47897" t="s">
        <v>52</v>
      </c>
      <c r="O47897" t="s">
        <v>9154</v>
      </c>
      <c r="P47897">
        <v>1000000</v>
      </c>
      <c r="Q47897" t="s">
        <v>245404</v>
      </c>
      <c r="R47897" t="s">
        <v>245405</v>
      </c>
      <c r="S47897" t="s">
        <v>245406</v>
      </c>
      <c r="T47897" t="s">
        <v>74</v>
      </c>
      <c r="U47897" t="s">
        <v>345</v>
      </c>
      <c r="V47897" t="s">
        <v>46</v>
      </c>
      <c r="W47897" t="s">
        <v>106</v>
      </c>
      <c r="X47897" t="s">
        <v>107</v>
      </c>
      <c r="Y47897" t="s">
        <v>2134</v>
      </c>
      <c r="Z47897" s="1">
        <v>37987</v>
      </c>
    </row>
    <row r="47898" spans="11:26" x14ac:dyDescent="0.3">
      <c r="K47898" t="s">
        <v>245398</v>
      </c>
      <c r="L47898" t="s">
        <v>245407</v>
      </c>
      <c r="M47898" t="s">
        <v>52</v>
      </c>
      <c r="O47898" s="1">
        <v>42190</v>
      </c>
      <c r="P47898">
        <v>1500000</v>
      </c>
      <c r="Q47898" t="s">
        <v>245408</v>
      </c>
      <c r="R47898" t="s">
        <v>245409</v>
      </c>
      <c r="S47898" t="s">
        <v>245410</v>
      </c>
      <c r="T47898" t="s">
        <v>74</v>
      </c>
      <c r="U47898" t="s">
        <v>34</v>
      </c>
      <c r="V47898" t="s">
        <v>46</v>
      </c>
      <c r="W47898" t="s">
        <v>106</v>
      </c>
      <c r="X47898" t="s">
        <v>107</v>
      </c>
      <c r="Y47898" t="s">
        <v>159</v>
      </c>
      <c r="Z47898" s="1">
        <v>40544</v>
      </c>
    </row>
    <row r="47899" spans="11:26" x14ac:dyDescent="0.3">
      <c r="K47899" t="s">
        <v>245411</v>
      </c>
      <c r="L47899" t="s">
        <v>245412</v>
      </c>
      <c r="M47899" t="s">
        <v>28</v>
      </c>
      <c r="N47899" t="s">
        <v>40</v>
      </c>
      <c r="O47899" s="1">
        <v>40189</v>
      </c>
      <c r="P47899">
        <v>500000</v>
      </c>
      <c r="Q47899" t="s">
        <v>245413</v>
      </c>
      <c r="R47899" t="s">
        <v>245414</v>
      </c>
      <c r="S47899" t="s">
        <v>245415</v>
      </c>
      <c r="T47899" t="s">
        <v>95</v>
      </c>
      <c r="U47899" t="s">
        <v>34</v>
      </c>
      <c r="V47899" t="s">
        <v>46</v>
      </c>
      <c r="W47899" t="s">
        <v>106</v>
      </c>
      <c r="X47899" t="s">
        <v>151</v>
      </c>
      <c r="Y47899" t="s">
        <v>4559</v>
      </c>
      <c r="Z47899" s="1">
        <v>39083</v>
      </c>
    </row>
    <row r="47900" spans="11:26" x14ac:dyDescent="0.3">
      <c r="K47900" t="s">
        <v>245416</v>
      </c>
      <c r="L47900" t="s">
        <v>245417</v>
      </c>
      <c r="M47900" t="s">
        <v>28</v>
      </c>
      <c r="N47900" t="s">
        <v>40</v>
      </c>
      <c r="O47900" s="1">
        <v>41280</v>
      </c>
      <c r="P47900">
        <v>4069451</v>
      </c>
      <c r="Q47900" t="s">
        <v>245418</v>
      </c>
      <c r="R47900" t="s">
        <v>245419</v>
      </c>
      <c r="S47900" t="s">
        <v>245420</v>
      </c>
      <c r="T47900" t="s">
        <v>4737</v>
      </c>
      <c r="U47900" t="s">
        <v>34</v>
      </c>
      <c r="Z47900" s="1">
        <v>41285</v>
      </c>
    </row>
    <row r="47901" spans="11:26" x14ac:dyDescent="0.3">
      <c r="K47901" t="s">
        <v>245416</v>
      </c>
      <c r="L47901" t="s">
        <v>245421</v>
      </c>
      <c r="M47901" t="s">
        <v>28</v>
      </c>
      <c r="N47901" t="s">
        <v>29</v>
      </c>
      <c r="O47901" s="1">
        <v>41894</v>
      </c>
      <c r="P47901">
        <v>16000000</v>
      </c>
      <c r="Q47901" t="s">
        <v>245422</v>
      </c>
      <c r="R47901" t="s">
        <v>245423</v>
      </c>
      <c r="S47901" t="s">
        <v>245424</v>
      </c>
      <c r="T47901" t="s">
        <v>7265</v>
      </c>
      <c r="U47901" t="s">
        <v>34</v>
      </c>
      <c r="V47901" t="s">
        <v>46</v>
      </c>
      <c r="W47901" t="s">
        <v>106</v>
      </c>
      <c r="X47901" t="s">
        <v>151</v>
      </c>
      <c r="Y47901" t="s">
        <v>151</v>
      </c>
      <c r="Z47901" s="1">
        <v>41640</v>
      </c>
    </row>
    <row r="47902" spans="11:26" x14ac:dyDescent="0.3">
      <c r="K47902" t="s">
        <v>245425</v>
      </c>
      <c r="L47902" t="s">
        <v>245426</v>
      </c>
      <c r="M47902" t="s">
        <v>28</v>
      </c>
      <c r="N47902" t="s">
        <v>40</v>
      </c>
      <c r="O47902" t="s">
        <v>43333</v>
      </c>
      <c r="P47902">
        <v>751000</v>
      </c>
      <c r="Q47902" t="s">
        <v>245427</v>
      </c>
      <c r="R47902" t="s">
        <v>245428</v>
      </c>
      <c r="S47902" t="s">
        <v>245429</v>
      </c>
      <c r="T47902" t="s">
        <v>95</v>
      </c>
      <c r="U47902" t="s">
        <v>34</v>
      </c>
      <c r="V47902" t="s">
        <v>46</v>
      </c>
      <c r="W47902" t="s">
        <v>158</v>
      </c>
      <c r="X47902" t="s">
        <v>159</v>
      </c>
      <c r="Y47902" t="s">
        <v>17985</v>
      </c>
    </row>
    <row r="47903" spans="11:26" x14ac:dyDescent="0.3">
      <c r="K47903" t="s">
        <v>245425</v>
      </c>
      <c r="L47903" t="s">
        <v>245430</v>
      </c>
      <c r="M47903" t="s">
        <v>28</v>
      </c>
      <c r="N47903" t="s">
        <v>40</v>
      </c>
      <c r="O47903" t="s">
        <v>27342</v>
      </c>
      <c r="P47903">
        <v>500000</v>
      </c>
      <c r="Q47903" t="s">
        <v>245431</v>
      </c>
      <c r="R47903" t="s">
        <v>245432</v>
      </c>
      <c r="S47903" t="s">
        <v>245433</v>
      </c>
      <c r="T47903" t="s">
        <v>95</v>
      </c>
      <c r="U47903" t="s">
        <v>34</v>
      </c>
      <c r="V47903" t="s">
        <v>96</v>
      </c>
      <c r="W47903" t="s">
        <v>97</v>
      </c>
      <c r="X47903" t="s">
        <v>98</v>
      </c>
      <c r="Y47903" t="s">
        <v>98</v>
      </c>
    </row>
    <row r="47904" spans="11:26" x14ac:dyDescent="0.3">
      <c r="K47904" t="s">
        <v>245434</v>
      </c>
      <c r="L47904" t="s">
        <v>245435</v>
      </c>
      <c r="M47904" t="s">
        <v>52</v>
      </c>
      <c r="O47904" t="s">
        <v>7083</v>
      </c>
      <c r="P47904">
        <v>0</v>
      </c>
      <c r="Q47904" t="s">
        <v>245436</v>
      </c>
      <c r="R47904" t="s">
        <v>245437</v>
      </c>
      <c r="S47904" t="s">
        <v>245438</v>
      </c>
      <c r="T47904" t="s">
        <v>436</v>
      </c>
      <c r="U47904" t="s">
        <v>34</v>
      </c>
      <c r="V47904" t="s">
        <v>46</v>
      </c>
      <c r="W47904" t="s">
        <v>106</v>
      </c>
      <c r="X47904" t="s">
        <v>107</v>
      </c>
      <c r="Y47904" t="s">
        <v>2134</v>
      </c>
      <c r="Z47904" s="1">
        <v>35065</v>
      </c>
    </row>
    <row r="47905" spans="11:26" x14ac:dyDescent="0.3">
      <c r="K47905" t="s">
        <v>245439</v>
      </c>
      <c r="L47905" t="s">
        <v>245440</v>
      </c>
      <c r="M47905" t="s">
        <v>52</v>
      </c>
      <c r="O47905" t="s">
        <v>7701</v>
      </c>
      <c r="P47905">
        <v>500000</v>
      </c>
      <c r="Q47905" t="s">
        <v>245441</v>
      </c>
      <c r="R47905" t="s">
        <v>245442</v>
      </c>
      <c r="S47905" t="s">
        <v>245443</v>
      </c>
      <c r="T47905" t="s">
        <v>109971</v>
      </c>
      <c r="U47905" t="s">
        <v>178</v>
      </c>
      <c r="V47905" t="s">
        <v>46</v>
      </c>
      <c r="W47905" t="s">
        <v>1369</v>
      </c>
      <c r="X47905" t="s">
        <v>1370</v>
      </c>
      <c r="Y47905" t="s">
        <v>2283</v>
      </c>
    </row>
    <row r="47906" spans="11:26" x14ac:dyDescent="0.3">
      <c r="K47906" t="s">
        <v>245444</v>
      </c>
      <c r="L47906" t="s">
        <v>245445</v>
      </c>
      <c r="M47906" t="s">
        <v>28</v>
      </c>
      <c r="N47906" t="s">
        <v>40</v>
      </c>
      <c r="O47906" s="1">
        <v>38729</v>
      </c>
      <c r="P47906">
        <v>5000000</v>
      </c>
      <c r="Q47906" t="s">
        <v>245446</v>
      </c>
      <c r="R47906" t="s">
        <v>245447</v>
      </c>
      <c r="S47906" t="s">
        <v>245448</v>
      </c>
      <c r="T47906" t="s">
        <v>95</v>
      </c>
      <c r="U47906" t="s">
        <v>1158</v>
      </c>
      <c r="V47906" t="s">
        <v>46</v>
      </c>
      <c r="W47906" t="s">
        <v>260</v>
      </c>
      <c r="X47906" t="s">
        <v>402</v>
      </c>
      <c r="Y47906" t="s">
        <v>2945</v>
      </c>
      <c r="Z47906" s="1">
        <v>29587</v>
      </c>
    </row>
    <row r="47907" spans="11:26" x14ac:dyDescent="0.3">
      <c r="K47907" t="s">
        <v>245449</v>
      </c>
      <c r="L47907" t="s">
        <v>245450</v>
      </c>
      <c r="M47907" t="s">
        <v>324</v>
      </c>
      <c r="O47907" s="1">
        <v>41648</v>
      </c>
      <c r="P47907">
        <v>248997</v>
      </c>
      <c r="Q47907" t="s">
        <v>245451</v>
      </c>
      <c r="R47907" t="s">
        <v>245452</v>
      </c>
      <c r="S47907" t="s">
        <v>245453</v>
      </c>
      <c r="T47907" t="s">
        <v>7564</v>
      </c>
      <c r="U47907" t="s">
        <v>34</v>
      </c>
      <c r="V47907" t="s">
        <v>206</v>
      </c>
      <c r="W47907" t="s">
        <v>5236</v>
      </c>
      <c r="X47907" t="s">
        <v>208</v>
      </c>
      <c r="Y47907" t="s">
        <v>5237</v>
      </c>
      <c r="Z47907" s="1">
        <v>42008</v>
      </c>
    </row>
    <row r="47908" spans="11:26" x14ac:dyDescent="0.3">
      <c r="K47908" t="s">
        <v>245449</v>
      </c>
      <c r="L47908" t="s">
        <v>245454</v>
      </c>
      <c r="M47908" t="s">
        <v>52</v>
      </c>
      <c r="O47908" s="1">
        <v>41762</v>
      </c>
      <c r="P47908">
        <v>306978</v>
      </c>
      <c r="Q47908" t="s">
        <v>245455</v>
      </c>
      <c r="R47908" t="s">
        <v>245456</v>
      </c>
      <c r="S47908" t="s">
        <v>245457</v>
      </c>
      <c r="T47908" t="s">
        <v>5804</v>
      </c>
      <c r="U47908" t="s">
        <v>34</v>
      </c>
      <c r="V47908" t="s">
        <v>2336</v>
      </c>
      <c r="W47908">
        <v>5</v>
      </c>
      <c r="X47908" t="s">
        <v>2337</v>
      </c>
      <c r="Y47908" t="s">
        <v>2337</v>
      </c>
      <c r="Z47908" s="1">
        <v>40179</v>
      </c>
    </row>
    <row r="47909" spans="11:26" x14ac:dyDescent="0.3">
      <c r="K47909" t="s">
        <v>245458</v>
      </c>
      <c r="L47909" t="s">
        <v>245459</v>
      </c>
      <c r="M47909" t="s">
        <v>52</v>
      </c>
      <c r="O47909" t="s">
        <v>6724</v>
      </c>
      <c r="P47909">
        <v>107474</v>
      </c>
      <c r="Q47909" t="s">
        <v>245460</v>
      </c>
      <c r="R47909" t="s">
        <v>245461</v>
      </c>
      <c r="S47909" t="s">
        <v>245462</v>
      </c>
      <c r="T47909" t="s">
        <v>245463</v>
      </c>
      <c r="U47909" t="s">
        <v>34</v>
      </c>
      <c r="V47909" t="s">
        <v>46</v>
      </c>
      <c r="W47909" t="s">
        <v>106</v>
      </c>
      <c r="X47909" t="s">
        <v>107</v>
      </c>
      <c r="Y47909" t="s">
        <v>4546</v>
      </c>
      <c r="Z47909" s="1">
        <v>36892</v>
      </c>
    </row>
    <row r="47910" spans="11:26" x14ac:dyDescent="0.3">
      <c r="K47910" t="s">
        <v>245464</v>
      </c>
      <c r="L47910" t="s">
        <v>245465</v>
      </c>
      <c r="M47910" t="s">
        <v>28</v>
      </c>
      <c r="O47910" t="s">
        <v>10231</v>
      </c>
      <c r="P47910">
        <v>4880000</v>
      </c>
      <c r="Q47910" t="s">
        <v>245466</v>
      </c>
      <c r="R47910" t="s">
        <v>245467</v>
      </c>
      <c r="S47910" t="s">
        <v>245468</v>
      </c>
      <c r="T47910" t="s">
        <v>2378</v>
      </c>
      <c r="U47910" t="s">
        <v>34</v>
      </c>
    </row>
    <row r="47911" spans="11:26" x14ac:dyDescent="0.3">
      <c r="K47911" t="s">
        <v>245469</v>
      </c>
      <c r="L47911" t="s">
        <v>245470</v>
      </c>
      <c r="M47911" t="s">
        <v>28</v>
      </c>
      <c r="N47911" t="s">
        <v>29</v>
      </c>
      <c r="O47911" t="s">
        <v>1290</v>
      </c>
      <c r="Q47911" t="s">
        <v>245471</v>
      </c>
      <c r="R47911" t="s">
        <v>245472</v>
      </c>
      <c r="S47911" t="s">
        <v>245473</v>
      </c>
      <c r="T47911" t="s">
        <v>245474</v>
      </c>
      <c r="U47911" t="s">
        <v>34</v>
      </c>
      <c r="V47911" t="s">
        <v>1174</v>
      </c>
      <c r="W47911">
        <v>6</v>
      </c>
      <c r="X47911" t="s">
        <v>1175</v>
      </c>
      <c r="Y47911" t="s">
        <v>21311</v>
      </c>
      <c r="Z47911" t="s">
        <v>75096</v>
      </c>
    </row>
    <row r="47912" spans="11:26" x14ac:dyDescent="0.3">
      <c r="K47912" t="s">
        <v>245469</v>
      </c>
      <c r="L47912" t="s">
        <v>245475</v>
      </c>
      <c r="M47912" t="s">
        <v>28</v>
      </c>
      <c r="N47912" t="s">
        <v>40</v>
      </c>
      <c r="O47912" t="s">
        <v>5111</v>
      </c>
      <c r="P47912">
        <v>170000</v>
      </c>
      <c r="Q47912" t="s">
        <v>245476</v>
      </c>
      <c r="R47912" t="s">
        <v>245477</v>
      </c>
      <c r="S47912" t="s">
        <v>245478</v>
      </c>
      <c r="T47912" t="s">
        <v>245479</v>
      </c>
      <c r="U47912" t="s">
        <v>34</v>
      </c>
      <c r="V47912" t="s">
        <v>46</v>
      </c>
      <c r="W47912" t="s">
        <v>2307</v>
      </c>
      <c r="X47912" t="s">
        <v>2308</v>
      </c>
      <c r="Y47912" t="s">
        <v>2309</v>
      </c>
      <c r="Z47912" s="1">
        <v>40603</v>
      </c>
    </row>
    <row r="47913" spans="11:26" x14ac:dyDescent="0.3">
      <c r="K47913" t="s">
        <v>245480</v>
      </c>
      <c r="L47913" t="s">
        <v>245481</v>
      </c>
      <c r="M47913" t="s">
        <v>233</v>
      </c>
      <c r="O47913" t="s">
        <v>6455</v>
      </c>
      <c r="P47913">
        <v>26117980</v>
      </c>
      <c r="Q47913" t="s">
        <v>245482</v>
      </c>
      <c r="R47913" t="s">
        <v>245483</v>
      </c>
      <c r="T47913" t="s">
        <v>245484</v>
      </c>
      <c r="U47913" t="s">
        <v>34</v>
      </c>
      <c r="V47913" t="s">
        <v>46</v>
      </c>
      <c r="W47913" t="s">
        <v>1369</v>
      </c>
      <c r="X47913" t="s">
        <v>1370</v>
      </c>
      <c r="Y47913" t="s">
        <v>1371</v>
      </c>
      <c r="Z47913" s="1">
        <v>40552</v>
      </c>
    </row>
    <row r="47914" spans="11:26" x14ac:dyDescent="0.3">
      <c r="K47914" t="s">
        <v>245480</v>
      </c>
      <c r="L47914" t="s">
        <v>245485</v>
      </c>
      <c r="M47914" t="s">
        <v>28</v>
      </c>
      <c r="N47914" t="s">
        <v>493</v>
      </c>
      <c r="O47914" s="1">
        <v>37995</v>
      </c>
      <c r="P47914">
        <v>18199907</v>
      </c>
      <c r="Q47914" t="s">
        <v>245486</v>
      </c>
      <c r="R47914" t="s">
        <v>245487</v>
      </c>
      <c r="S47914" t="s">
        <v>245488</v>
      </c>
      <c r="U47914" t="s">
        <v>34</v>
      </c>
      <c r="V47914" t="s">
        <v>35</v>
      </c>
      <c r="W47914">
        <v>25</v>
      </c>
      <c r="X47914" t="s">
        <v>245</v>
      </c>
      <c r="Y47914" t="s">
        <v>245</v>
      </c>
      <c r="Z47914" t="s">
        <v>171024</v>
      </c>
    </row>
    <row r="47915" spans="11:26" x14ac:dyDescent="0.3">
      <c r="K47915" t="s">
        <v>245480</v>
      </c>
      <c r="L47915" t="s">
        <v>245489</v>
      </c>
      <c r="M47915" t="s">
        <v>1836</v>
      </c>
      <c r="O47915" t="s">
        <v>11354</v>
      </c>
      <c r="P47915">
        <v>67993445</v>
      </c>
      <c r="Q47915" t="s">
        <v>245490</v>
      </c>
      <c r="R47915" t="s">
        <v>245491</v>
      </c>
      <c r="S47915" t="s">
        <v>245492</v>
      </c>
      <c r="T47915" t="s">
        <v>245493</v>
      </c>
      <c r="U47915" t="s">
        <v>34</v>
      </c>
      <c r="V47915" t="s">
        <v>206</v>
      </c>
      <c r="W47915" t="s">
        <v>207</v>
      </c>
      <c r="X47915" t="s">
        <v>208</v>
      </c>
      <c r="Y47915" t="s">
        <v>208</v>
      </c>
      <c r="Z47915" s="1">
        <v>40179</v>
      </c>
    </row>
    <row r="47916" spans="11:26" x14ac:dyDescent="0.3">
      <c r="K47916" t="s">
        <v>245480</v>
      </c>
      <c r="L47916" t="s">
        <v>245494</v>
      </c>
      <c r="M47916" t="s">
        <v>28</v>
      </c>
      <c r="N47916" t="s">
        <v>29</v>
      </c>
      <c r="O47916" s="1">
        <v>37257</v>
      </c>
      <c r="P47916">
        <v>17729815</v>
      </c>
      <c r="Q47916" t="s">
        <v>245495</v>
      </c>
      <c r="R47916" t="s">
        <v>245496</v>
      </c>
      <c r="S47916" t="s">
        <v>245497</v>
      </c>
      <c r="T47916" t="s">
        <v>245498</v>
      </c>
      <c r="U47916" t="s">
        <v>34</v>
      </c>
      <c r="V47916" t="s">
        <v>206</v>
      </c>
      <c r="W47916" t="s">
        <v>535</v>
      </c>
      <c r="X47916" t="s">
        <v>208</v>
      </c>
      <c r="Y47916" t="s">
        <v>536</v>
      </c>
      <c r="Z47916" s="1">
        <v>42005</v>
      </c>
    </row>
    <row r="47917" spans="11:26" x14ac:dyDescent="0.3">
      <c r="K47917" t="s">
        <v>245480</v>
      </c>
      <c r="L47917" t="s">
        <v>245499</v>
      </c>
      <c r="M47917" t="s">
        <v>28</v>
      </c>
      <c r="N47917" t="s">
        <v>40</v>
      </c>
      <c r="O47917" t="s">
        <v>245500</v>
      </c>
      <c r="P47917">
        <v>4366445</v>
      </c>
      <c r="Q47917" t="s">
        <v>245501</v>
      </c>
      <c r="R47917" t="s">
        <v>245502</v>
      </c>
      <c r="S47917" t="s">
        <v>245503</v>
      </c>
      <c r="U47917" t="s">
        <v>345</v>
      </c>
    </row>
    <row r="47918" spans="11:26" x14ac:dyDescent="0.3">
      <c r="K47918" t="s">
        <v>245504</v>
      </c>
      <c r="L47918" t="s">
        <v>245505</v>
      </c>
      <c r="M47918" t="s">
        <v>28</v>
      </c>
      <c r="N47918" t="s">
        <v>493</v>
      </c>
      <c r="O47918" t="s">
        <v>32155</v>
      </c>
      <c r="P47918">
        <v>3918907</v>
      </c>
      <c r="Q47918" t="s">
        <v>245506</v>
      </c>
      <c r="R47918" t="s">
        <v>245507</v>
      </c>
      <c r="S47918" t="s">
        <v>245508</v>
      </c>
      <c r="T47918" t="s">
        <v>245509</v>
      </c>
      <c r="U47918" t="s">
        <v>34</v>
      </c>
      <c r="V47918" t="s">
        <v>46</v>
      </c>
      <c r="W47918" t="s">
        <v>346</v>
      </c>
      <c r="X47918" t="s">
        <v>11222</v>
      </c>
      <c r="Y47918" t="s">
        <v>11222</v>
      </c>
      <c r="Z47918" s="1">
        <v>40945</v>
      </c>
    </row>
    <row r="47919" spans="11:26" x14ac:dyDescent="0.3">
      <c r="K47919" t="s">
        <v>245504</v>
      </c>
      <c r="L47919" t="s">
        <v>245510</v>
      </c>
      <c r="M47919" t="s">
        <v>28</v>
      </c>
      <c r="N47919" t="s">
        <v>29</v>
      </c>
      <c r="O47919" t="s">
        <v>4487</v>
      </c>
      <c r="P47919">
        <v>4900000</v>
      </c>
      <c r="Q47919" t="s">
        <v>245511</v>
      </c>
      <c r="R47919" t="s">
        <v>245512</v>
      </c>
      <c r="S47919" t="s">
        <v>245513</v>
      </c>
      <c r="T47919" t="s">
        <v>245514</v>
      </c>
      <c r="U47919" t="s">
        <v>34</v>
      </c>
      <c r="V47919" t="s">
        <v>46</v>
      </c>
      <c r="W47919" t="s">
        <v>106</v>
      </c>
      <c r="X47919" t="s">
        <v>107</v>
      </c>
      <c r="Y47919" t="s">
        <v>116</v>
      </c>
      <c r="Z47919" s="1">
        <v>39818</v>
      </c>
    </row>
    <row r="47920" spans="11:26" x14ac:dyDescent="0.3">
      <c r="K47920" t="s">
        <v>245515</v>
      </c>
      <c r="L47920" t="s">
        <v>245516</v>
      </c>
      <c r="M47920" t="s">
        <v>52</v>
      </c>
      <c r="O47920" t="s">
        <v>16251</v>
      </c>
      <c r="P47920">
        <v>1660000</v>
      </c>
      <c r="Q47920" t="s">
        <v>245517</v>
      </c>
      <c r="R47920" t="s">
        <v>245518</v>
      </c>
      <c r="S47920" t="s">
        <v>245519</v>
      </c>
      <c r="T47920" t="s">
        <v>64</v>
      </c>
      <c r="U47920" t="s">
        <v>178</v>
      </c>
      <c r="V47920" t="s">
        <v>46</v>
      </c>
      <c r="W47920" t="s">
        <v>106</v>
      </c>
      <c r="X47920" t="s">
        <v>107</v>
      </c>
      <c r="Y47920" t="s">
        <v>446</v>
      </c>
      <c r="Z47920" s="1">
        <v>40186</v>
      </c>
    </row>
    <row r="47921" spans="11:26" x14ac:dyDescent="0.3">
      <c r="K47921" t="s">
        <v>245520</v>
      </c>
      <c r="L47921" t="s">
        <v>245521</v>
      </c>
      <c r="M47921" t="s">
        <v>28</v>
      </c>
      <c r="N47921" t="s">
        <v>493</v>
      </c>
      <c r="O47921" t="s">
        <v>8561</v>
      </c>
      <c r="P47921">
        <v>3500000</v>
      </c>
      <c r="Q47921" t="s">
        <v>245522</v>
      </c>
      <c r="R47921" t="s">
        <v>245523</v>
      </c>
      <c r="S47921" t="s">
        <v>245524</v>
      </c>
      <c r="T47921" t="s">
        <v>95</v>
      </c>
      <c r="U47921" t="s">
        <v>34</v>
      </c>
      <c r="V47921" t="s">
        <v>206</v>
      </c>
      <c r="W47921" t="s">
        <v>207</v>
      </c>
      <c r="X47921" t="s">
        <v>208</v>
      </c>
      <c r="Y47921" t="s">
        <v>208</v>
      </c>
    </row>
    <row r="47922" spans="11:26" x14ac:dyDescent="0.3">
      <c r="K47922" t="s">
        <v>245520</v>
      </c>
      <c r="L47922" t="s">
        <v>245525</v>
      </c>
      <c r="M47922" t="s">
        <v>28</v>
      </c>
      <c r="O47922" s="1">
        <v>41098</v>
      </c>
      <c r="P47922">
        <v>3000000</v>
      </c>
      <c r="Q47922" t="s">
        <v>245526</v>
      </c>
      <c r="R47922" t="s">
        <v>245527</v>
      </c>
      <c r="S47922" t="s">
        <v>245528</v>
      </c>
      <c r="T47922" t="s">
        <v>31599</v>
      </c>
      <c r="U47922" t="s">
        <v>34</v>
      </c>
      <c r="V47922" t="s">
        <v>6956</v>
      </c>
      <c r="W47922">
        <v>40</v>
      </c>
      <c r="X47922" t="s">
        <v>34922</v>
      </c>
      <c r="Y47922" t="s">
        <v>245529</v>
      </c>
    </row>
    <row r="47923" spans="11:26" x14ac:dyDescent="0.3">
      <c r="K47923" t="s">
        <v>245520</v>
      </c>
      <c r="L47923" t="s">
        <v>245530</v>
      </c>
      <c r="M47923" t="s">
        <v>28</v>
      </c>
      <c r="N47923" t="s">
        <v>29</v>
      </c>
      <c r="O47923" t="s">
        <v>24595</v>
      </c>
      <c r="P47923">
        <v>5000000</v>
      </c>
      <c r="Q47923" t="s">
        <v>245531</v>
      </c>
      <c r="R47923" t="s">
        <v>245532</v>
      </c>
      <c r="S47923" t="s">
        <v>245533</v>
      </c>
      <c r="T47923" t="s">
        <v>74</v>
      </c>
      <c r="U47923" t="s">
        <v>34</v>
      </c>
      <c r="V47923" t="s">
        <v>669</v>
      </c>
      <c r="W47923">
        <v>40</v>
      </c>
      <c r="X47923" t="s">
        <v>1673</v>
      </c>
      <c r="Y47923" t="s">
        <v>1673</v>
      </c>
      <c r="Z47923" s="1">
        <v>41643</v>
      </c>
    </row>
    <row r="47924" spans="11:26" x14ac:dyDescent="0.3">
      <c r="K47924" t="s">
        <v>245534</v>
      </c>
      <c r="L47924" t="s">
        <v>245535</v>
      </c>
      <c r="M47924" t="s">
        <v>91</v>
      </c>
      <c r="O47924" t="s">
        <v>8892</v>
      </c>
      <c r="Q47924" t="s">
        <v>245536</v>
      </c>
      <c r="R47924" t="s">
        <v>245537</v>
      </c>
      <c r="S47924" t="s">
        <v>245538</v>
      </c>
      <c r="T47924" t="s">
        <v>95</v>
      </c>
      <c r="U47924" t="s">
        <v>34</v>
      </c>
      <c r="V47924" t="s">
        <v>46</v>
      </c>
      <c r="W47924" t="s">
        <v>471</v>
      </c>
      <c r="X47924" t="s">
        <v>969</v>
      </c>
      <c r="Y47924" t="s">
        <v>969</v>
      </c>
      <c r="Z47924" s="1">
        <v>37987</v>
      </c>
    </row>
    <row r="47925" spans="11:26" x14ac:dyDescent="0.3">
      <c r="K47925" t="s">
        <v>245539</v>
      </c>
      <c r="L47925" t="s">
        <v>245540</v>
      </c>
      <c r="M47925" t="s">
        <v>324</v>
      </c>
      <c r="O47925" s="1">
        <v>41651</v>
      </c>
      <c r="Q47925" t="s">
        <v>245541</v>
      </c>
      <c r="R47925" t="s">
        <v>245542</v>
      </c>
      <c r="U47925" t="s">
        <v>345</v>
      </c>
    </row>
    <row r="47926" spans="11:26" x14ac:dyDescent="0.3">
      <c r="K47926" t="s">
        <v>245543</v>
      </c>
      <c r="L47926" t="s">
        <v>245544</v>
      </c>
      <c r="M47926" t="s">
        <v>52</v>
      </c>
      <c r="O47926" s="1">
        <v>39083</v>
      </c>
      <c r="P47926">
        <v>500000</v>
      </c>
      <c r="Q47926" t="s">
        <v>245545</v>
      </c>
      <c r="R47926" t="s">
        <v>245546</v>
      </c>
      <c r="S47926" t="s">
        <v>245547</v>
      </c>
      <c r="T47926" t="s">
        <v>95</v>
      </c>
      <c r="U47926" t="s">
        <v>1158</v>
      </c>
      <c r="V47926" t="s">
        <v>46</v>
      </c>
      <c r="W47926" t="s">
        <v>471</v>
      </c>
      <c r="X47926" t="s">
        <v>969</v>
      </c>
      <c r="Y47926" t="s">
        <v>969</v>
      </c>
      <c r="Z47926" t="s">
        <v>245548</v>
      </c>
    </row>
    <row r="47927" spans="11:26" x14ac:dyDescent="0.3">
      <c r="K47927" t="s">
        <v>245549</v>
      </c>
      <c r="L47927" t="s">
        <v>245550</v>
      </c>
      <c r="M47927" t="s">
        <v>190</v>
      </c>
      <c r="O47927" t="s">
        <v>85057</v>
      </c>
      <c r="Q47927" t="s">
        <v>245551</v>
      </c>
      <c r="R47927" t="s">
        <v>245552</v>
      </c>
      <c r="S47927" t="s">
        <v>245553</v>
      </c>
      <c r="T47927" t="s">
        <v>245554</v>
      </c>
      <c r="U47927" t="s">
        <v>34</v>
      </c>
      <c r="V47927" t="s">
        <v>46</v>
      </c>
      <c r="W47927" t="s">
        <v>2169</v>
      </c>
      <c r="X47927" t="s">
        <v>2170</v>
      </c>
      <c r="Y47927" t="s">
        <v>10213</v>
      </c>
      <c r="Z47927" s="1">
        <v>32154</v>
      </c>
    </row>
    <row r="47928" spans="11:26" x14ac:dyDescent="0.3">
      <c r="K47928" t="s">
        <v>245555</v>
      </c>
      <c r="L47928" t="s">
        <v>245556</v>
      </c>
      <c r="M47928" t="s">
        <v>28</v>
      </c>
      <c r="O47928" t="s">
        <v>35512</v>
      </c>
      <c r="P47928">
        <v>50000000</v>
      </c>
      <c r="Q47928" t="s">
        <v>245557</v>
      </c>
      <c r="R47928" t="s">
        <v>245558</v>
      </c>
      <c r="S47928" t="s">
        <v>245559</v>
      </c>
      <c r="T47928" t="s">
        <v>4324</v>
      </c>
      <c r="U47928" t="s">
        <v>178</v>
      </c>
      <c r="V47928" t="s">
        <v>46</v>
      </c>
      <c r="W47928" t="s">
        <v>106</v>
      </c>
      <c r="X47928" t="s">
        <v>151</v>
      </c>
      <c r="Y47928" t="s">
        <v>613</v>
      </c>
      <c r="Z47928" s="1">
        <v>39455</v>
      </c>
    </row>
    <row r="47929" spans="11:26" x14ac:dyDescent="0.3">
      <c r="K47929" t="s">
        <v>245560</v>
      </c>
      <c r="L47929" t="s">
        <v>245561</v>
      </c>
      <c r="M47929" t="s">
        <v>324</v>
      </c>
      <c r="O47929" s="1">
        <v>39764</v>
      </c>
      <c r="P47929">
        <v>1000000</v>
      </c>
      <c r="Q47929" t="s">
        <v>245562</v>
      </c>
      <c r="R47929" t="s">
        <v>245563</v>
      </c>
      <c r="S47929" t="s">
        <v>245564</v>
      </c>
      <c r="T47929" t="s">
        <v>198277</v>
      </c>
      <c r="U47929" t="s">
        <v>34</v>
      </c>
      <c r="V47929" t="s">
        <v>46</v>
      </c>
      <c r="W47929" t="s">
        <v>471</v>
      </c>
      <c r="X47929" t="s">
        <v>6272</v>
      </c>
      <c r="Y47929" t="s">
        <v>6272</v>
      </c>
      <c r="Z47929" s="1">
        <v>34335</v>
      </c>
    </row>
    <row r="47930" spans="11:26" x14ac:dyDescent="0.3">
      <c r="K47930" t="s">
        <v>245565</v>
      </c>
      <c r="L47930" t="s">
        <v>245566</v>
      </c>
      <c r="M47930" t="s">
        <v>28</v>
      </c>
      <c r="N47930" t="s">
        <v>40</v>
      </c>
      <c r="O47930" t="s">
        <v>6223</v>
      </c>
      <c r="P47930">
        <v>9400000</v>
      </c>
      <c r="Q47930" t="s">
        <v>245567</v>
      </c>
      <c r="R47930" t="s">
        <v>245568</v>
      </c>
      <c r="S47930" t="s">
        <v>245569</v>
      </c>
      <c r="T47930" t="s">
        <v>150</v>
      </c>
      <c r="U47930" t="s">
        <v>34</v>
      </c>
      <c r="V47930" t="s">
        <v>46</v>
      </c>
      <c r="W47930" t="s">
        <v>1337</v>
      </c>
      <c r="X47930" t="s">
        <v>1338</v>
      </c>
      <c r="Y47930" t="s">
        <v>1338</v>
      </c>
      <c r="Z47930" s="1">
        <v>34700</v>
      </c>
    </row>
    <row r="47931" spans="11:26" x14ac:dyDescent="0.3">
      <c r="K47931" t="s">
        <v>245570</v>
      </c>
      <c r="L47931" t="s">
        <v>245571</v>
      </c>
      <c r="M47931" t="s">
        <v>28</v>
      </c>
      <c r="O47931" s="1">
        <v>42010</v>
      </c>
      <c r="Q47931" t="s">
        <v>245572</v>
      </c>
      <c r="R47931" t="s">
        <v>245573</v>
      </c>
      <c r="S47931" t="s">
        <v>245574</v>
      </c>
      <c r="T47931" t="s">
        <v>245575</v>
      </c>
      <c r="U47931" t="s">
        <v>34</v>
      </c>
      <c r="V47931" t="s">
        <v>46</v>
      </c>
      <c r="W47931" t="s">
        <v>167</v>
      </c>
      <c r="X47931" t="s">
        <v>168</v>
      </c>
      <c r="Y47931" t="s">
        <v>8771</v>
      </c>
      <c r="Z47931" s="1">
        <v>40909</v>
      </c>
    </row>
    <row r="47932" spans="11:26" x14ac:dyDescent="0.3">
      <c r="K47932" t="s">
        <v>245576</v>
      </c>
      <c r="L47932" t="s">
        <v>245577</v>
      </c>
      <c r="M47932" t="s">
        <v>52</v>
      </c>
      <c r="O47932" t="s">
        <v>9686</v>
      </c>
      <c r="P47932">
        <v>340000</v>
      </c>
      <c r="Q47932" t="s">
        <v>245578</v>
      </c>
      <c r="R47932" t="s">
        <v>245579</v>
      </c>
      <c r="S47932" t="s">
        <v>245580</v>
      </c>
      <c r="T47932" t="s">
        <v>5804</v>
      </c>
      <c r="U47932" t="s">
        <v>34</v>
      </c>
      <c r="V47932" t="s">
        <v>35</v>
      </c>
      <c r="W47932">
        <v>10</v>
      </c>
      <c r="X47932" t="s">
        <v>1130</v>
      </c>
      <c r="Y47932" t="s">
        <v>1131</v>
      </c>
      <c r="Z47932" s="1">
        <v>41640</v>
      </c>
    </row>
    <row r="47933" spans="11:26" x14ac:dyDescent="0.3">
      <c r="K47933" t="s">
        <v>245581</v>
      </c>
      <c r="L47933" t="s">
        <v>245582</v>
      </c>
      <c r="M47933" t="s">
        <v>52</v>
      </c>
      <c r="O47933" t="s">
        <v>15927</v>
      </c>
      <c r="P47933">
        <v>118000</v>
      </c>
      <c r="Q47933" t="s">
        <v>245583</v>
      </c>
      <c r="R47933" t="s">
        <v>245584</v>
      </c>
      <c r="S47933" t="s">
        <v>245585</v>
      </c>
      <c r="T47933" t="s">
        <v>245586</v>
      </c>
      <c r="U47933" t="s">
        <v>34</v>
      </c>
      <c r="V47933" t="s">
        <v>1816</v>
      </c>
      <c r="W47933">
        <v>7</v>
      </c>
      <c r="X47933" t="s">
        <v>17139</v>
      </c>
      <c r="Y47933" t="s">
        <v>18331</v>
      </c>
      <c r="Z47933" s="1">
        <v>41248</v>
      </c>
    </row>
    <row r="47934" spans="11:26" x14ac:dyDescent="0.3">
      <c r="K47934" t="s">
        <v>245587</v>
      </c>
      <c r="L47934" t="s">
        <v>245588</v>
      </c>
      <c r="M47934" t="s">
        <v>28</v>
      </c>
      <c r="O47934" t="s">
        <v>4049</v>
      </c>
      <c r="P47934">
        <v>7000000</v>
      </c>
      <c r="Q47934" t="s">
        <v>245589</v>
      </c>
      <c r="R47934" t="s">
        <v>245590</v>
      </c>
      <c r="S47934" t="s">
        <v>245591</v>
      </c>
      <c r="T47934" t="s">
        <v>245592</v>
      </c>
      <c r="U47934" t="s">
        <v>34</v>
      </c>
      <c r="V47934" t="s">
        <v>46</v>
      </c>
      <c r="W47934" t="s">
        <v>106</v>
      </c>
      <c r="X47934" t="s">
        <v>107</v>
      </c>
      <c r="Y47934" t="s">
        <v>2134</v>
      </c>
      <c r="Z47934" s="1">
        <v>38718</v>
      </c>
    </row>
    <row r="47935" spans="11:26" x14ac:dyDescent="0.3">
      <c r="K47935" t="s">
        <v>245587</v>
      </c>
      <c r="L47935" t="s">
        <v>245593</v>
      </c>
      <c r="M47935" t="s">
        <v>28</v>
      </c>
      <c r="N47935" t="s">
        <v>493</v>
      </c>
      <c r="O47935" t="s">
        <v>78106</v>
      </c>
      <c r="P47935">
        <v>15000000</v>
      </c>
      <c r="Q47935" t="s">
        <v>245594</v>
      </c>
      <c r="R47935" t="s">
        <v>245595</v>
      </c>
      <c r="S47935" t="s">
        <v>245596</v>
      </c>
      <c r="T47935" t="s">
        <v>4038</v>
      </c>
      <c r="U47935" t="s">
        <v>34</v>
      </c>
      <c r="V47935" t="s">
        <v>46</v>
      </c>
      <c r="W47935" t="s">
        <v>167</v>
      </c>
      <c r="X47935" t="s">
        <v>168</v>
      </c>
      <c r="Y47935" t="s">
        <v>169</v>
      </c>
      <c r="Z47935" s="1">
        <v>35431</v>
      </c>
    </row>
    <row r="47936" spans="11:26" x14ac:dyDescent="0.3">
      <c r="K47936" t="s">
        <v>245587</v>
      </c>
      <c r="L47936" t="s">
        <v>245597</v>
      </c>
      <c r="M47936" t="s">
        <v>28</v>
      </c>
      <c r="O47936" s="1">
        <v>39856</v>
      </c>
      <c r="P47936">
        <v>3000000</v>
      </c>
      <c r="Q47936" t="s">
        <v>245598</v>
      </c>
      <c r="R47936" t="s">
        <v>245599</v>
      </c>
      <c r="S47936" t="s">
        <v>245600</v>
      </c>
      <c r="T47936" t="s">
        <v>245601</v>
      </c>
      <c r="U47936" t="s">
        <v>34</v>
      </c>
      <c r="V47936" t="s">
        <v>270</v>
      </c>
      <c r="W47936" t="s">
        <v>9179</v>
      </c>
      <c r="X47936" t="s">
        <v>9478</v>
      </c>
      <c r="Y47936" t="s">
        <v>9478</v>
      </c>
      <c r="Z47936" s="1">
        <v>40945</v>
      </c>
    </row>
    <row r="47937" spans="11:26" x14ac:dyDescent="0.3">
      <c r="K47937" t="s">
        <v>245587</v>
      </c>
      <c r="L47937" t="s">
        <v>245602</v>
      </c>
      <c r="M47937" t="s">
        <v>256</v>
      </c>
      <c r="O47937" t="s">
        <v>64175</v>
      </c>
      <c r="P47937">
        <v>2000000</v>
      </c>
      <c r="Q47937" t="s">
        <v>245603</v>
      </c>
      <c r="R47937" t="s">
        <v>245604</v>
      </c>
      <c r="S47937" t="s">
        <v>245605</v>
      </c>
      <c r="T47937" t="s">
        <v>14218</v>
      </c>
      <c r="U47937" t="s">
        <v>34</v>
      </c>
      <c r="V47937" t="s">
        <v>1090</v>
      </c>
      <c r="W47937">
        <v>17</v>
      </c>
      <c r="X47937" t="s">
        <v>13356</v>
      </c>
      <c r="Y47937" t="s">
        <v>245606</v>
      </c>
      <c r="Z47937" s="1">
        <v>41064</v>
      </c>
    </row>
    <row r="47938" spans="11:26" x14ac:dyDescent="0.3">
      <c r="K47938" t="s">
        <v>245607</v>
      </c>
      <c r="L47938" t="s">
        <v>245608</v>
      </c>
      <c r="M47938" t="s">
        <v>28</v>
      </c>
      <c r="N47938" t="s">
        <v>40</v>
      </c>
      <c r="O47938" t="s">
        <v>58810</v>
      </c>
      <c r="P47938">
        <v>8800000</v>
      </c>
      <c r="Q47938" t="s">
        <v>245609</v>
      </c>
      <c r="R47938" t="s">
        <v>245610</v>
      </c>
      <c r="S47938" t="s">
        <v>245611</v>
      </c>
      <c r="T47938" t="s">
        <v>4834</v>
      </c>
      <c r="U47938" t="s">
        <v>34</v>
      </c>
      <c r="V47938" t="s">
        <v>125</v>
      </c>
      <c r="W47938">
        <v>12</v>
      </c>
      <c r="X47938" t="s">
        <v>126</v>
      </c>
      <c r="Y47938" t="s">
        <v>126</v>
      </c>
      <c r="Z47938" s="1">
        <v>40914</v>
      </c>
    </row>
    <row r="47939" spans="11:26" x14ac:dyDescent="0.3">
      <c r="K47939" t="s">
        <v>245607</v>
      </c>
      <c r="L47939" t="s">
        <v>245612</v>
      </c>
      <c r="M47939" t="s">
        <v>28</v>
      </c>
      <c r="O47939" s="1">
        <v>39509</v>
      </c>
      <c r="P47939">
        <v>4160000</v>
      </c>
      <c r="Q47939" t="s">
        <v>245613</v>
      </c>
      <c r="R47939" t="s">
        <v>245614</v>
      </c>
      <c r="S47939" t="s">
        <v>245615</v>
      </c>
      <c r="T47939" t="s">
        <v>245616</v>
      </c>
      <c r="U47939" t="s">
        <v>34</v>
      </c>
      <c r="V47939" t="s">
        <v>206</v>
      </c>
      <c r="W47939" t="s">
        <v>207</v>
      </c>
      <c r="X47939" t="s">
        <v>208</v>
      </c>
      <c r="Y47939" t="s">
        <v>208</v>
      </c>
      <c r="Z47939" s="1">
        <v>40909</v>
      </c>
    </row>
    <row r="47940" spans="11:26" x14ac:dyDescent="0.3">
      <c r="K47940" t="s">
        <v>245617</v>
      </c>
      <c r="L47940" t="s">
        <v>245618</v>
      </c>
      <c r="M47940" t="s">
        <v>324</v>
      </c>
      <c r="O47940" s="1">
        <v>40918</v>
      </c>
      <c r="P47940">
        <v>457610</v>
      </c>
      <c r="Q47940" t="s">
        <v>245619</v>
      </c>
      <c r="R47940" t="s">
        <v>245620</v>
      </c>
      <c r="T47940" t="s">
        <v>124</v>
      </c>
      <c r="U47940" t="s">
        <v>34</v>
      </c>
      <c r="V47940" t="s">
        <v>46</v>
      </c>
      <c r="W47940" t="s">
        <v>471</v>
      </c>
      <c r="X47940" t="s">
        <v>969</v>
      </c>
      <c r="Y47940" t="s">
        <v>969</v>
      </c>
      <c r="Z47940" s="1">
        <v>41284</v>
      </c>
    </row>
    <row r="47941" spans="11:26" x14ac:dyDescent="0.3">
      <c r="K47941" t="s">
        <v>245617</v>
      </c>
      <c r="L47941" t="s">
        <v>245621</v>
      </c>
      <c r="M47941" t="s">
        <v>91</v>
      </c>
      <c r="O47941" t="s">
        <v>15968</v>
      </c>
      <c r="P47941">
        <v>228658</v>
      </c>
      <c r="Q47941" t="s">
        <v>245622</v>
      </c>
      <c r="R47941" t="s">
        <v>245623</v>
      </c>
      <c r="S47941" t="s">
        <v>245624</v>
      </c>
      <c r="T47941" t="s">
        <v>245625</v>
      </c>
      <c r="U47941" t="s">
        <v>178</v>
      </c>
      <c r="V47941" t="s">
        <v>46</v>
      </c>
      <c r="W47941" t="s">
        <v>1369</v>
      </c>
      <c r="X47941" t="s">
        <v>1370</v>
      </c>
      <c r="Y47941" t="s">
        <v>6536</v>
      </c>
      <c r="Z47941" s="1">
        <v>33970</v>
      </c>
    </row>
    <row r="47942" spans="11:26" x14ac:dyDescent="0.3">
      <c r="K47942" t="s">
        <v>245626</v>
      </c>
      <c r="L47942" t="s">
        <v>245627</v>
      </c>
      <c r="M47942" t="s">
        <v>28</v>
      </c>
      <c r="O47942" t="s">
        <v>7794</v>
      </c>
      <c r="P47942">
        <v>580044</v>
      </c>
      <c r="Q47942" t="s">
        <v>245628</v>
      </c>
      <c r="R47942" t="s">
        <v>245629</v>
      </c>
      <c r="S47942" t="s">
        <v>245630</v>
      </c>
      <c r="T47942" t="s">
        <v>245631</v>
      </c>
      <c r="U47942" t="s">
        <v>34</v>
      </c>
      <c r="V47942" t="s">
        <v>46</v>
      </c>
      <c r="W47942" t="s">
        <v>471</v>
      </c>
      <c r="X47942" t="s">
        <v>1760</v>
      </c>
      <c r="Y47942" t="s">
        <v>1760</v>
      </c>
      <c r="Z47942" s="1">
        <v>40909</v>
      </c>
    </row>
    <row r="47943" spans="11:26" x14ac:dyDescent="0.3">
      <c r="K47943" t="s">
        <v>245632</v>
      </c>
      <c r="L47943" t="s">
        <v>245633</v>
      </c>
      <c r="M47943" t="s">
        <v>28</v>
      </c>
      <c r="O47943" s="1">
        <v>41494</v>
      </c>
      <c r="P47943">
        <v>13504564</v>
      </c>
      <c r="Q47943" t="s">
        <v>245634</v>
      </c>
      <c r="R47943" t="s">
        <v>245635</v>
      </c>
      <c r="S47943" t="s">
        <v>245636</v>
      </c>
      <c r="T47943" t="s">
        <v>245637</v>
      </c>
      <c r="U47943" t="s">
        <v>345</v>
      </c>
      <c r="V47943" t="s">
        <v>46</v>
      </c>
      <c r="W47943" t="s">
        <v>106</v>
      </c>
      <c r="X47943" t="s">
        <v>107</v>
      </c>
      <c r="Y47943" t="s">
        <v>116</v>
      </c>
      <c r="Z47943" s="1">
        <v>40454</v>
      </c>
    </row>
    <row r="47944" spans="11:26" x14ac:dyDescent="0.3">
      <c r="K47944" t="s">
        <v>245638</v>
      </c>
      <c r="L47944" t="s">
        <v>245639</v>
      </c>
      <c r="M47944" t="s">
        <v>28</v>
      </c>
      <c r="N47944" t="s">
        <v>493</v>
      </c>
      <c r="O47944" t="s">
        <v>2813</v>
      </c>
      <c r="P47944">
        <v>32800000</v>
      </c>
      <c r="Q47944" t="s">
        <v>245640</v>
      </c>
      <c r="R47944" t="s">
        <v>245641</v>
      </c>
      <c r="S47944" t="s">
        <v>245642</v>
      </c>
      <c r="T47944" t="s">
        <v>1098</v>
      </c>
      <c r="U47944" t="s">
        <v>34</v>
      </c>
      <c r="V47944" t="s">
        <v>46</v>
      </c>
      <c r="W47944" t="s">
        <v>1731</v>
      </c>
      <c r="X47944" t="s">
        <v>1732</v>
      </c>
      <c r="Y47944" t="s">
        <v>58207</v>
      </c>
      <c r="Z47944" s="1">
        <v>36170</v>
      </c>
    </row>
    <row r="47945" spans="11:26" x14ac:dyDescent="0.3">
      <c r="K47945" t="s">
        <v>245638</v>
      </c>
      <c r="L47945" t="s">
        <v>245643</v>
      </c>
      <c r="M47945" t="s">
        <v>256</v>
      </c>
      <c r="O47945" t="s">
        <v>8248</v>
      </c>
      <c r="P47945">
        <v>2000000</v>
      </c>
      <c r="Q47945" t="s">
        <v>245644</v>
      </c>
      <c r="R47945" t="s">
        <v>245645</v>
      </c>
      <c r="S47945" t="s">
        <v>245646</v>
      </c>
      <c r="T47945" t="s">
        <v>245647</v>
      </c>
      <c r="U47945" t="s">
        <v>1158</v>
      </c>
      <c r="V47945" t="s">
        <v>96</v>
      </c>
      <c r="W47945" t="s">
        <v>97</v>
      </c>
      <c r="X47945" t="s">
        <v>98</v>
      </c>
      <c r="Y47945" t="s">
        <v>98</v>
      </c>
      <c r="Z47945" s="1">
        <v>39909</v>
      </c>
    </row>
    <row r="47946" spans="11:26" x14ac:dyDescent="0.3">
      <c r="K47946" t="s">
        <v>245648</v>
      </c>
      <c r="L47946" t="s">
        <v>245649</v>
      </c>
      <c r="M47946" t="s">
        <v>324</v>
      </c>
      <c r="O47946" s="1">
        <v>42007</v>
      </c>
      <c r="P47946">
        <v>100000</v>
      </c>
      <c r="Q47946" t="s">
        <v>245650</v>
      </c>
      <c r="R47946" t="s">
        <v>245651</v>
      </c>
      <c r="S47946" t="s">
        <v>245652</v>
      </c>
      <c r="T47946" t="s">
        <v>245653</v>
      </c>
      <c r="U47946" t="s">
        <v>34</v>
      </c>
      <c r="V47946" t="s">
        <v>46</v>
      </c>
      <c r="W47946" t="s">
        <v>106</v>
      </c>
      <c r="X47946" t="s">
        <v>107</v>
      </c>
      <c r="Y47946" t="s">
        <v>116</v>
      </c>
      <c r="Z47946" s="1">
        <v>40544</v>
      </c>
    </row>
    <row r="47947" spans="11:26" x14ac:dyDescent="0.3">
      <c r="K47947" t="s">
        <v>245654</v>
      </c>
      <c r="L47947" t="s">
        <v>245655</v>
      </c>
      <c r="M47947" t="s">
        <v>28</v>
      </c>
      <c r="O47947" s="1">
        <v>42135</v>
      </c>
      <c r="P47947">
        <v>25000000</v>
      </c>
      <c r="Q47947" t="s">
        <v>245656</v>
      </c>
      <c r="R47947" t="s">
        <v>245657</v>
      </c>
      <c r="S47947" t="s">
        <v>245658</v>
      </c>
      <c r="T47947" t="s">
        <v>245659</v>
      </c>
      <c r="U47947" t="s">
        <v>34</v>
      </c>
      <c r="V47947" t="s">
        <v>46</v>
      </c>
      <c r="W47947" t="s">
        <v>2225</v>
      </c>
      <c r="X47947" t="s">
        <v>2283</v>
      </c>
      <c r="Y47947" t="s">
        <v>2283</v>
      </c>
    </row>
    <row r="47948" spans="11:26" x14ac:dyDescent="0.3">
      <c r="K47948" t="s">
        <v>245660</v>
      </c>
      <c r="L47948" t="s">
        <v>245661</v>
      </c>
      <c r="M47948" t="s">
        <v>52</v>
      </c>
      <c r="O47948" s="1">
        <v>41794</v>
      </c>
      <c r="P47948">
        <v>185000</v>
      </c>
      <c r="Q47948" t="s">
        <v>245662</v>
      </c>
      <c r="R47948" t="s">
        <v>245663</v>
      </c>
      <c r="S47948" t="s">
        <v>245664</v>
      </c>
      <c r="T47948" t="s">
        <v>205</v>
      </c>
      <c r="U47948" t="s">
        <v>34</v>
      </c>
      <c r="V47948" t="s">
        <v>46</v>
      </c>
      <c r="W47948" t="s">
        <v>167</v>
      </c>
      <c r="X47948" t="s">
        <v>168</v>
      </c>
      <c r="Y47948" t="s">
        <v>169</v>
      </c>
    </row>
    <row r="47949" spans="11:26" x14ac:dyDescent="0.3">
      <c r="K47949" t="s">
        <v>245665</v>
      </c>
      <c r="L47949" t="s">
        <v>245666</v>
      </c>
      <c r="M47949" t="s">
        <v>52</v>
      </c>
      <c r="O47949" t="s">
        <v>4005</v>
      </c>
      <c r="Q47949" t="s">
        <v>245667</v>
      </c>
      <c r="R47949" t="s">
        <v>245668</v>
      </c>
      <c r="S47949" t="s">
        <v>245669</v>
      </c>
      <c r="U47949" t="s">
        <v>345</v>
      </c>
      <c r="Z47949" t="s">
        <v>78036</v>
      </c>
    </row>
    <row r="47950" spans="11:26" x14ac:dyDescent="0.3">
      <c r="K47950" t="s">
        <v>245665</v>
      </c>
      <c r="L47950" t="s">
        <v>245670</v>
      </c>
      <c r="M47950" t="s">
        <v>52</v>
      </c>
      <c r="O47950" t="s">
        <v>63180</v>
      </c>
      <c r="P47950">
        <v>130000</v>
      </c>
      <c r="Q47950" t="s">
        <v>245671</v>
      </c>
      <c r="R47950" t="s">
        <v>245672</v>
      </c>
      <c r="S47950" t="s">
        <v>245673</v>
      </c>
      <c r="T47950" t="s">
        <v>2701</v>
      </c>
      <c r="U47950" t="s">
        <v>34</v>
      </c>
      <c r="V47950" t="s">
        <v>46</v>
      </c>
      <c r="W47950" t="s">
        <v>1081</v>
      </c>
      <c r="X47950" t="s">
        <v>1082</v>
      </c>
      <c r="Y47950" t="s">
        <v>1082</v>
      </c>
      <c r="Z47950" s="1">
        <v>41275</v>
      </c>
    </row>
    <row r="47951" spans="11:26" x14ac:dyDescent="0.3">
      <c r="K47951" t="s">
        <v>245665</v>
      </c>
      <c r="L47951" t="s">
        <v>245674</v>
      </c>
      <c r="M47951" t="s">
        <v>324</v>
      </c>
      <c r="O47951" t="s">
        <v>12479</v>
      </c>
      <c r="P47951">
        <v>170000</v>
      </c>
      <c r="Q47951" t="s">
        <v>245675</v>
      </c>
      <c r="R47951" t="s">
        <v>245676</v>
      </c>
      <c r="S47951" t="s">
        <v>245677</v>
      </c>
      <c r="T47951" t="s">
        <v>1329</v>
      </c>
      <c r="U47951" t="s">
        <v>34</v>
      </c>
      <c r="V47951" t="s">
        <v>46</v>
      </c>
      <c r="W47951" t="s">
        <v>2112</v>
      </c>
      <c r="X47951" t="s">
        <v>2113</v>
      </c>
      <c r="Y47951" t="s">
        <v>6381</v>
      </c>
      <c r="Z47951" s="1">
        <v>40179</v>
      </c>
    </row>
    <row r="47952" spans="11:26" x14ac:dyDescent="0.3">
      <c r="K47952" t="s">
        <v>245678</v>
      </c>
      <c r="L47952" t="s">
        <v>245679</v>
      </c>
      <c r="M47952" t="s">
        <v>28</v>
      </c>
      <c r="O47952" t="s">
        <v>245680</v>
      </c>
      <c r="P47952">
        <v>398000</v>
      </c>
      <c r="Q47952" t="s">
        <v>245681</v>
      </c>
      <c r="R47952" t="s">
        <v>245682</v>
      </c>
      <c r="S47952" t="s">
        <v>245683</v>
      </c>
      <c r="U47952" t="s">
        <v>34</v>
      </c>
      <c r="V47952" t="s">
        <v>46</v>
      </c>
      <c r="W47952" t="s">
        <v>2112</v>
      </c>
      <c r="X47952" t="s">
        <v>2113</v>
      </c>
      <c r="Y47952" t="s">
        <v>6381</v>
      </c>
    </row>
    <row r="47953" spans="11:26" x14ac:dyDescent="0.3">
      <c r="K47953" t="s">
        <v>245684</v>
      </c>
      <c r="L47953" t="s">
        <v>245685</v>
      </c>
      <c r="M47953" t="s">
        <v>256</v>
      </c>
      <c r="O47953" t="s">
        <v>1134</v>
      </c>
      <c r="P47953">
        <v>200000</v>
      </c>
      <c r="Q47953" t="s">
        <v>245686</v>
      </c>
      <c r="R47953" t="s">
        <v>245687</v>
      </c>
      <c r="S47953" t="s">
        <v>245688</v>
      </c>
      <c r="T47953" t="s">
        <v>215219</v>
      </c>
      <c r="U47953" t="s">
        <v>34</v>
      </c>
      <c r="V47953" t="s">
        <v>46</v>
      </c>
      <c r="W47953" t="s">
        <v>228</v>
      </c>
      <c r="X47953" t="s">
        <v>229</v>
      </c>
      <c r="Y47953" t="s">
        <v>229</v>
      </c>
      <c r="Z47953" s="1">
        <v>39086</v>
      </c>
    </row>
    <row r="47954" spans="11:26" x14ac:dyDescent="0.3">
      <c r="K47954" t="s">
        <v>245689</v>
      </c>
      <c r="L47954" t="s">
        <v>245690</v>
      </c>
      <c r="M47954" t="s">
        <v>28</v>
      </c>
      <c r="N47954" t="s">
        <v>40</v>
      </c>
      <c r="O47954" s="1">
        <v>41952</v>
      </c>
      <c r="P47954">
        <v>10600000</v>
      </c>
      <c r="Q47954" t="s">
        <v>245691</v>
      </c>
      <c r="R47954" t="s">
        <v>245692</v>
      </c>
      <c r="S47954" t="s">
        <v>245693</v>
      </c>
      <c r="T47954" t="s">
        <v>245694</v>
      </c>
      <c r="U47954" t="s">
        <v>34</v>
      </c>
      <c r="V47954" t="s">
        <v>46</v>
      </c>
      <c r="W47954" t="s">
        <v>228</v>
      </c>
      <c r="X47954" t="s">
        <v>229</v>
      </c>
      <c r="Y47954" t="s">
        <v>229</v>
      </c>
      <c r="Z47954" s="1">
        <v>40179</v>
      </c>
    </row>
    <row r="47955" spans="11:26" x14ac:dyDescent="0.3">
      <c r="K47955" t="s">
        <v>245695</v>
      </c>
      <c r="L47955" t="s">
        <v>245696</v>
      </c>
      <c r="M47955" t="s">
        <v>52</v>
      </c>
      <c r="O47955" t="s">
        <v>4909</v>
      </c>
      <c r="P47955">
        <v>754466</v>
      </c>
      <c r="Q47955" t="s">
        <v>245697</v>
      </c>
      <c r="R47955" t="s">
        <v>245698</v>
      </c>
      <c r="S47955" t="s">
        <v>245699</v>
      </c>
      <c r="T47955" t="s">
        <v>34198</v>
      </c>
      <c r="U47955" t="s">
        <v>34</v>
      </c>
      <c r="V47955" t="s">
        <v>669</v>
      </c>
      <c r="W47955">
        <v>40</v>
      </c>
      <c r="X47955" t="s">
        <v>1673</v>
      </c>
      <c r="Y47955" t="s">
        <v>1673</v>
      </c>
      <c r="Z47955" s="1">
        <v>40544</v>
      </c>
    </row>
    <row r="47956" spans="11:26" x14ac:dyDescent="0.3">
      <c r="K47956" t="s">
        <v>245700</v>
      </c>
      <c r="L47956" t="s">
        <v>245701</v>
      </c>
      <c r="M47956" t="s">
        <v>28</v>
      </c>
      <c r="N47956" t="s">
        <v>40</v>
      </c>
      <c r="O47956" t="s">
        <v>712</v>
      </c>
      <c r="P47956">
        <v>281158</v>
      </c>
      <c r="Q47956" t="s">
        <v>245702</v>
      </c>
      <c r="R47956" t="s">
        <v>245703</v>
      </c>
      <c r="S47956" t="s">
        <v>245704</v>
      </c>
      <c r="T47956" t="s">
        <v>8541</v>
      </c>
      <c r="U47956" t="s">
        <v>34</v>
      </c>
      <c r="V47956" t="s">
        <v>46</v>
      </c>
      <c r="W47956" t="s">
        <v>142</v>
      </c>
      <c r="X47956" t="s">
        <v>6059</v>
      </c>
      <c r="Y47956" t="s">
        <v>6059</v>
      </c>
      <c r="Z47956" s="1">
        <v>40554</v>
      </c>
    </row>
    <row r="47957" spans="11:26" x14ac:dyDescent="0.3">
      <c r="K47957" t="s">
        <v>245705</v>
      </c>
      <c r="L47957" t="s">
        <v>245706</v>
      </c>
      <c r="M47957" t="s">
        <v>28</v>
      </c>
      <c r="O47957" s="1">
        <v>40643</v>
      </c>
      <c r="P47957">
        <v>7500000</v>
      </c>
      <c r="Q47957" t="s">
        <v>245707</v>
      </c>
      <c r="R47957" t="s">
        <v>245708</v>
      </c>
      <c r="S47957" t="s">
        <v>245709</v>
      </c>
      <c r="T47957" t="s">
        <v>245710</v>
      </c>
      <c r="U47957" t="s">
        <v>34</v>
      </c>
      <c r="Z47957" s="1">
        <v>41640</v>
      </c>
    </row>
    <row r="47958" spans="11:26" x14ac:dyDescent="0.3">
      <c r="K47958" t="s">
        <v>245705</v>
      </c>
      <c r="L47958" t="s">
        <v>245711</v>
      </c>
      <c r="M47958" t="s">
        <v>28</v>
      </c>
      <c r="N47958" t="s">
        <v>29</v>
      </c>
      <c r="O47958" t="s">
        <v>58318</v>
      </c>
      <c r="P47958">
        <v>6500000</v>
      </c>
      <c r="Q47958" t="s">
        <v>245712</v>
      </c>
      <c r="R47958" t="s">
        <v>245713</v>
      </c>
      <c r="S47958" t="s">
        <v>245714</v>
      </c>
      <c r="T47958" t="s">
        <v>26354</v>
      </c>
      <c r="U47958" t="s">
        <v>34</v>
      </c>
      <c r="Z47958" s="1">
        <v>39452</v>
      </c>
    </row>
    <row r="47959" spans="11:26" x14ac:dyDescent="0.3">
      <c r="K47959" t="s">
        <v>245705</v>
      </c>
      <c r="L47959" t="s">
        <v>245715</v>
      </c>
      <c r="M47959" t="s">
        <v>28</v>
      </c>
      <c r="N47959" t="s">
        <v>29</v>
      </c>
      <c r="O47959" t="s">
        <v>4158</v>
      </c>
      <c r="P47959">
        <v>7300000</v>
      </c>
      <c r="Q47959" t="s">
        <v>245716</v>
      </c>
      <c r="R47959" t="s">
        <v>245717</v>
      </c>
      <c r="S47959" t="s">
        <v>245718</v>
      </c>
      <c r="T47959" t="s">
        <v>205</v>
      </c>
      <c r="U47959" t="s">
        <v>34</v>
      </c>
      <c r="V47959" t="s">
        <v>46</v>
      </c>
      <c r="W47959" t="s">
        <v>1731</v>
      </c>
      <c r="X47959" t="s">
        <v>1768</v>
      </c>
      <c r="Y47959" t="s">
        <v>1768</v>
      </c>
    </row>
    <row r="47960" spans="11:26" x14ac:dyDescent="0.3">
      <c r="K47960" t="s">
        <v>245705</v>
      </c>
      <c r="L47960" t="s">
        <v>245719</v>
      </c>
      <c r="M47960" t="s">
        <v>28</v>
      </c>
      <c r="N47960" t="s">
        <v>40</v>
      </c>
      <c r="O47960" s="1">
        <v>38750</v>
      </c>
      <c r="P47960">
        <v>9000000</v>
      </c>
      <c r="Q47960" t="s">
        <v>245720</v>
      </c>
      <c r="R47960" t="s">
        <v>245721</v>
      </c>
      <c r="T47960" t="s">
        <v>245722</v>
      </c>
      <c r="U47960" t="s">
        <v>34</v>
      </c>
    </row>
    <row r="47961" spans="11:26" x14ac:dyDescent="0.3">
      <c r="K47961" t="s">
        <v>245723</v>
      </c>
      <c r="L47961" t="s">
        <v>245724</v>
      </c>
      <c r="M47961" t="s">
        <v>256</v>
      </c>
      <c r="O47961" s="1">
        <v>40911</v>
      </c>
      <c r="P47961">
        <v>1100031</v>
      </c>
      <c r="Q47961" t="s">
        <v>245725</v>
      </c>
      <c r="R47961" t="s">
        <v>245726</v>
      </c>
      <c r="S47961" t="s">
        <v>245727</v>
      </c>
      <c r="T47961" t="s">
        <v>245728</v>
      </c>
      <c r="U47961" t="s">
        <v>34</v>
      </c>
      <c r="V47961" t="s">
        <v>5813</v>
      </c>
      <c r="W47961">
        <v>7</v>
      </c>
      <c r="X47961" t="s">
        <v>5814</v>
      </c>
      <c r="Y47961" t="s">
        <v>5814</v>
      </c>
      <c r="Z47961" s="1">
        <v>40189</v>
      </c>
    </row>
    <row r="47962" spans="11:26" x14ac:dyDescent="0.3">
      <c r="K47962" t="s">
        <v>245723</v>
      </c>
      <c r="L47962" t="s">
        <v>245729</v>
      </c>
      <c r="M47962" t="s">
        <v>256</v>
      </c>
      <c r="O47962" t="s">
        <v>18570</v>
      </c>
      <c r="P47962">
        <v>4000000</v>
      </c>
      <c r="Q47962" t="s">
        <v>245730</v>
      </c>
      <c r="R47962" t="s">
        <v>245731</v>
      </c>
      <c r="S47962" t="s">
        <v>245732</v>
      </c>
      <c r="T47962" t="s">
        <v>245733</v>
      </c>
      <c r="U47962" t="s">
        <v>34</v>
      </c>
      <c r="V47962" t="s">
        <v>924</v>
      </c>
      <c r="W47962">
        <v>53</v>
      </c>
      <c r="X47962" t="s">
        <v>31676</v>
      </c>
      <c r="Y47962" t="s">
        <v>5814</v>
      </c>
      <c r="Z47962" s="1">
        <v>41284</v>
      </c>
    </row>
    <row r="47963" spans="11:26" x14ac:dyDescent="0.3">
      <c r="K47963" t="s">
        <v>245723</v>
      </c>
      <c r="L47963" t="s">
        <v>245734</v>
      </c>
      <c r="M47963" t="s">
        <v>256</v>
      </c>
      <c r="O47963" t="s">
        <v>23318</v>
      </c>
      <c r="P47963">
        <v>3250000</v>
      </c>
      <c r="Q47963" t="s">
        <v>245735</v>
      </c>
      <c r="R47963" t="s">
        <v>245736</v>
      </c>
      <c r="S47963" t="s">
        <v>245737</v>
      </c>
      <c r="T47963" t="s">
        <v>245738</v>
      </c>
      <c r="U47963" t="s">
        <v>34</v>
      </c>
      <c r="V47963" t="s">
        <v>46</v>
      </c>
      <c r="W47963" t="s">
        <v>167</v>
      </c>
      <c r="X47963" t="s">
        <v>168</v>
      </c>
      <c r="Y47963" t="s">
        <v>169</v>
      </c>
      <c r="Z47963" s="1">
        <v>41640</v>
      </c>
    </row>
    <row r="47964" spans="11:26" x14ac:dyDescent="0.3">
      <c r="K47964" t="s">
        <v>245723</v>
      </c>
      <c r="L47964" t="s">
        <v>245739</v>
      </c>
      <c r="M47964" t="s">
        <v>256</v>
      </c>
      <c r="O47964" t="s">
        <v>4034</v>
      </c>
      <c r="P47964">
        <v>3250000</v>
      </c>
      <c r="Q47964" t="s">
        <v>245740</v>
      </c>
      <c r="R47964" t="s">
        <v>245741</v>
      </c>
      <c r="S47964" t="s">
        <v>245742</v>
      </c>
      <c r="T47964" t="s">
        <v>174203</v>
      </c>
      <c r="U47964" t="s">
        <v>345</v>
      </c>
      <c r="V47964" t="s">
        <v>46</v>
      </c>
      <c r="W47964" t="s">
        <v>1659</v>
      </c>
      <c r="X47964" t="s">
        <v>7721</v>
      </c>
      <c r="Y47964" t="s">
        <v>7722</v>
      </c>
      <c r="Z47964" s="1">
        <v>39083</v>
      </c>
    </row>
    <row r="47965" spans="11:26" x14ac:dyDescent="0.3">
      <c r="K47965" t="s">
        <v>245723</v>
      </c>
      <c r="L47965" t="s">
        <v>245743</v>
      </c>
      <c r="M47965" t="s">
        <v>256</v>
      </c>
      <c r="O47965" t="s">
        <v>43198</v>
      </c>
      <c r="P47965">
        <v>2000000</v>
      </c>
      <c r="Q47965" t="s">
        <v>245744</v>
      </c>
      <c r="R47965" t="s">
        <v>245745</v>
      </c>
      <c r="S47965" t="s">
        <v>245746</v>
      </c>
      <c r="T47965" t="s">
        <v>245747</v>
      </c>
      <c r="U47965" t="s">
        <v>34</v>
      </c>
      <c r="V47965" t="s">
        <v>2233</v>
      </c>
      <c r="W47965">
        <v>16</v>
      </c>
      <c r="X47965" t="s">
        <v>2234</v>
      </c>
      <c r="Y47965" t="s">
        <v>2234</v>
      </c>
      <c r="Z47965" s="1">
        <v>40544</v>
      </c>
    </row>
    <row r="47966" spans="11:26" x14ac:dyDescent="0.3">
      <c r="K47966" t="s">
        <v>245723</v>
      </c>
      <c r="L47966" t="s">
        <v>245748</v>
      </c>
      <c r="M47966" t="s">
        <v>256</v>
      </c>
      <c r="O47966" t="s">
        <v>49316</v>
      </c>
      <c r="P47966">
        <v>4000000</v>
      </c>
      <c r="Q47966" t="s">
        <v>245749</v>
      </c>
      <c r="R47966" t="s">
        <v>245750</v>
      </c>
      <c r="S47966" t="s">
        <v>245751</v>
      </c>
      <c r="T47966" t="s">
        <v>95</v>
      </c>
      <c r="U47966" t="s">
        <v>34</v>
      </c>
      <c r="V47966" t="s">
        <v>46</v>
      </c>
      <c r="W47966" t="s">
        <v>106</v>
      </c>
      <c r="X47966" t="s">
        <v>107</v>
      </c>
      <c r="Y47966" t="s">
        <v>6761</v>
      </c>
      <c r="Z47966" s="1">
        <v>39448</v>
      </c>
    </row>
    <row r="47967" spans="11:26" x14ac:dyDescent="0.3">
      <c r="K47967" t="s">
        <v>245723</v>
      </c>
      <c r="L47967" t="s">
        <v>245752</v>
      </c>
      <c r="M47967" t="s">
        <v>256</v>
      </c>
      <c r="O47967" t="s">
        <v>14583</v>
      </c>
      <c r="P47967">
        <v>5000000</v>
      </c>
      <c r="Q47967" t="s">
        <v>245753</v>
      </c>
      <c r="R47967" t="s">
        <v>245754</v>
      </c>
      <c r="S47967" t="s">
        <v>245755</v>
      </c>
      <c r="T47967" t="s">
        <v>245756</v>
      </c>
      <c r="U47967" t="s">
        <v>34</v>
      </c>
      <c r="V47967" t="s">
        <v>46</v>
      </c>
      <c r="W47967" t="s">
        <v>1659</v>
      </c>
      <c r="X47967" t="s">
        <v>21905</v>
      </c>
      <c r="Y47967" t="s">
        <v>63452</v>
      </c>
      <c r="Z47967" s="1">
        <v>40918</v>
      </c>
    </row>
    <row r="47968" spans="11:26" x14ac:dyDescent="0.3">
      <c r="K47968" t="s">
        <v>245757</v>
      </c>
      <c r="L47968" t="s">
        <v>245758</v>
      </c>
      <c r="M47968" t="s">
        <v>256</v>
      </c>
      <c r="O47968" s="1">
        <v>41924</v>
      </c>
      <c r="P47968">
        <v>8000000</v>
      </c>
      <c r="Q47968" t="s">
        <v>245759</v>
      </c>
      <c r="R47968" t="s">
        <v>245760</v>
      </c>
      <c r="S47968" t="s">
        <v>245761</v>
      </c>
      <c r="T47968" t="s">
        <v>1255</v>
      </c>
      <c r="U47968" t="s">
        <v>34</v>
      </c>
      <c r="V47968" t="s">
        <v>46</v>
      </c>
      <c r="W47968" t="s">
        <v>106</v>
      </c>
      <c r="X47968" t="s">
        <v>107</v>
      </c>
      <c r="Y47968" t="s">
        <v>108</v>
      </c>
    </row>
    <row r="47969" spans="11:26" x14ac:dyDescent="0.3">
      <c r="K47969" t="s">
        <v>245757</v>
      </c>
      <c r="L47969" t="s">
        <v>245762</v>
      </c>
      <c r="M47969" t="s">
        <v>28</v>
      </c>
      <c r="N47969" t="s">
        <v>1189</v>
      </c>
      <c r="O47969" t="s">
        <v>13359</v>
      </c>
      <c r="P47969">
        <v>28000000</v>
      </c>
      <c r="Q47969" t="s">
        <v>245763</v>
      </c>
      <c r="R47969" t="s">
        <v>245764</v>
      </c>
      <c r="S47969" t="s">
        <v>245765</v>
      </c>
      <c r="T47969" t="s">
        <v>2126</v>
      </c>
      <c r="U47969" t="s">
        <v>34</v>
      </c>
      <c r="V47969" t="s">
        <v>46</v>
      </c>
      <c r="W47969" t="s">
        <v>106</v>
      </c>
      <c r="X47969" t="s">
        <v>1650</v>
      </c>
      <c r="Y47969" t="s">
        <v>46152</v>
      </c>
      <c r="Z47969" s="1">
        <v>39448</v>
      </c>
    </row>
    <row r="47970" spans="11:26" x14ac:dyDescent="0.3">
      <c r="K47970" t="s">
        <v>245766</v>
      </c>
      <c r="L47970" t="s">
        <v>245767</v>
      </c>
      <c r="M47970" t="s">
        <v>28</v>
      </c>
      <c r="O47970" t="s">
        <v>56654</v>
      </c>
      <c r="P47970">
        <v>6500000</v>
      </c>
      <c r="Q47970" t="s">
        <v>245768</v>
      </c>
      <c r="R47970" t="s">
        <v>245769</v>
      </c>
      <c r="S47970" t="s">
        <v>245770</v>
      </c>
      <c r="T47970" t="s">
        <v>470</v>
      </c>
      <c r="U47970" t="s">
        <v>34</v>
      </c>
      <c r="V47970" t="s">
        <v>46</v>
      </c>
      <c r="W47970" t="s">
        <v>142</v>
      </c>
      <c r="X47970" t="s">
        <v>1930</v>
      </c>
      <c r="Y47970" t="s">
        <v>17835</v>
      </c>
      <c r="Z47970" s="1">
        <v>39814</v>
      </c>
    </row>
    <row r="47971" spans="11:26" x14ac:dyDescent="0.3">
      <c r="K47971" t="s">
        <v>245771</v>
      </c>
      <c r="L47971" t="s">
        <v>245772</v>
      </c>
      <c r="M47971" t="s">
        <v>28</v>
      </c>
      <c r="N47971" t="s">
        <v>40</v>
      </c>
      <c r="O47971" t="s">
        <v>20326</v>
      </c>
      <c r="Q47971" t="s">
        <v>245773</v>
      </c>
      <c r="R47971" t="s">
        <v>245774</v>
      </c>
      <c r="S47971" t="s">
        <v>245775</v>
      </c>
      <c r="T47971" t="s">
        <v>470</v>
      </c>
      <c r="U47971" t="s">
        <v>34</v>
      </c>
      <c r="V47971" t="s">
        <v>46</v>
      </c>
      <c r="W47971" t="s">
        <v>133</v>
      </c>
      <c r="X47971" t="s">
        <v>6530</v>
      </c>
      <c r="Y47971" t="s">
        <v>6530</v>
      </c>
      <c r="Z47971" t="s">
        <v>73751</v>
      </c>
    </row>
    <row r="47972" spans="11:26" x14ac:dyDescent="0.3">
      <c r="K47972" t="s">
        <v>245776</v>
      </c>
      <c r="L47972" t="s">
        <v>245777</v>
      </c>
      <c r="M47972" t="s">
        <v>28</v>
      </c>
      <c r="N47972" t="s">
        <v>29</v>
      </c>
      <c r="O47972" s="1">
        <v>38082</v>
      </c>
      <c r="P47972">
        <v>2000000</v>
      </c>
      <c r="Q47972" t="s">
        <v>245778</v>
      </c>
      <c r="R47972" t="s">
        <v>245779</v>
      </c>
      <c r="S47972" t="s">
        <v>245780</v>
      </c>
      <c r="T47972" t="s">
        <v>2570</v>
      </c>
      <c r="U47972" t="s">
        <v>34</v>
      </c>
      <c r="V47972" t="s">
        <v>46</v>
      </c>
      <c r="W47972" t="s">
        <v>195</v>
      </c>
      <c r="X47972" t="s">
        <v>196</v>
      </c>
      <c r="Y47972" t="s">
        <v>18442</v>
      </c>
    </row>
    <row r="47973" spans="11:26" x14ac:dyDescent="0.3">
      <c r="K47973" t="s">
        <v>245781</v>
      </c>
      <c r="L47973" t="s">
        <v>245782</v>
      </c>
      <c r="M47973" t="s">
        <v>28</v>
      </c>
      <c r="O47973" t="s">
        <v>30675</v>
      </c>
      <c r="P47973">
        <v>3000000</v>
      </c>
      <c r="Q47973" t="s">
        <v>245783</v>
      </c>
      <c r="R47973" t="s">
        <v>245784</v>
      </c>
      <c r="S47973" t="s">
        <v>245785</v>
      </c>
      <c r="T47973" t="s">
        <v>245786</v>
      </c>
      <c r="U47973" t="s">
        <v>34</v>
      </c>
      <c r="V47973" t="s">
        <v>46</v>
      </c>
      <c r="W47973" t="s">
        <v>167</v>
      </c>
      <c r="X47973" t="s">
        <v>2775</v>
      </c>
      <c r="Y47973" t="s">
        <v>184798</v>
      </c>
      <c r="Z47973" t="s">
        <v>40887</v>
      </c>
    </row>
    <row r="47974" spans="11:26" x14ac:dyDescent="0.3">
      <c r="K47974" t="s">
        <v>245787</v>
      </c>
      <c r="L47974" t="s">
        <v>245788</v>
      </c>
      <c r="M47974" t="s">
        <v>91</v>
      </c>
      <c r="O47974" s="1">
        <v>39824</v>
      </c>
      <c r="Q47974" t="s">
        <v>245789</v>
      </c>
      <c r="R47974" t="s">
        <v>245790</v>
      </c>
      <c r="S47974" t="s">
        <v>245791</v>
      </c>
      <c r="T47974" t="s">
        <v>5932</v>
      </c>
      <c r="U47974" t="s">
        <v>34</v>
      </c>
      <c r="V47974" t="s">
        <v>46</v>
      </c>
      <c r="W47974" t="s">
        <v>260</v>
      </c>
      <c r="X47974" t="s">
        <v>402</v>
      </c>
      <c r="Y47974" t="s">
        <v>402</v>
      </c>
      <c r="Z47974" s="1">
        <v>41640</v>
      </c>
    </row>
    <row r="47975" spans="11:26" x14ac:dyDescent="0.3">
      <c r="K47975" t="s">
        <v>245787</v>
      </c>
      <c r="L47975" t="s">
        <v>245792</v>
      </c>
      <c r="M47975" t="s">
        <v>28</v>
      </c>
      <c r="O47975" s="1">
        <v>39450</v>
      </c>
      <c r="P47975">
        <v>10000000</v>
      </c>
      <c r="Q47975" t="s">
        <v>245793</v>
      </c>
      <c r="R47975" t="s">
        <v>245794</v>
      </c>
      <c r="S47975" t="s">
        <v>245795</v>
      </c>
      <c r="T47975" t="s">
        <v>2393</v>
      </c>
      <c r="U47975" t="s">
        <v>34</v>
      </c>
      <c r="V47975" t="s">
        <v>46</v>
      </c>
      <c r="W47975" t="s">
        <v>106</v>
      </c>
      <c r="X47975" t="s">
        <v>107</v>
      </c>
      <c r="Y47975" t="s">
        <v>116</v>
      </c>
      <c r="Z47975" s="1">
        <v>39814</v>
      </c>
    </row>
    <row r="47976" spans="11:26" x14ac:dyDescent="0.3">
      <c r="K47976" t="s">
        <v>245787</v>
      </c>
      <c r="L47976" t="s">
        <v>245796</v>
      </c>
      <c r="M47976" t="s">
        <v>28</v>
      </c>
      <c r="N47976" t="s">
        <v>40</v>
      </c>
      <c r="O47976" s="1">
        <v>39089</v>
      </c>
      <c r="P47976">
        <v>10000000</v>
      </c>
      <c r="Q47976" t="s">
        <v>245797</v>
      </c>
      <c r="R47976" t="s">
        <v>245798</v>
      </c>
      <c r="S47976" t="s">
        <v>245799</v>
      </c>
      <c r="T47976" t="s">
        <v>245800</v>
      </c>
      <c r="U47976" t="s">
        <v>34</v>
      </c>
      <c r="V47976" t="s">
        <v>46</v>
      </c>
      <c r="W47976" t="s">
        <v>106</v>
      </c>
      <c r="X47976" t="s">
        <v>107</v>
      </c>
      <c r="Y47976" t="s">
        <v>4731</v>
      </c>
      <c r="Z47976" s="1">
        <v>40179</v>
      </c>
    </row>
    <row r="47977" spans="11:26" x14ac:dyDescent="0.3">
      <c r="K47977" t="s">
        <v>245801</v>
      </c>
      <c r="L47977" t="s">
        <v>245802</v>
      </c>
      <c r="M47977" t="s">
        <v>28</v>
      </c>
      <c r="O47977" t="s">
        <v>50185</v>
      </c>
      <c r="P47977">
        <v>9560000</v>
      </c>
      <c r="Q47977" t="s">
        <v>245803</v>
      </c>
      <c r="R47977" t="s">
        <v>245804</v>
      </c>
      <c r="S47977" t="s">
        <v>245805</v>
      </c>
      <c r="T47977" t="s">
        <v>74</v>
      </c>
      <c r="U47977" t="s">
        <v>34</v>
      </c>
      <c r="V47977" t="s">
        <v>46</v>
      </c>
      <c r="W47977" t="s">
        <v>167</v>
      </c>
      <c r="X47977" t="s">
        <v>168</v>
      </c>
      <c r="Y47977" t="s">
        <v>169</v>
      </c>
      <c r="Z47977" s="1">
        <v>41275</v>
      </c>
    </row>
    <row r="47978" spans="11:26" x14ac:dyDescent="0.3">
      <c r="K47978" t="s">
        <v>245806</v>
      </c>
      <c r="L47978" t="s">
        <v>245807</v>
      </c>
      <c r="M47978" t="s">
        <v>52</v>
      </c>
      <c r="O47978" s="1">
        <v>41650</v>
      </c>
      <c r="P47978">
        <v>25107</v>
      </c>
      <c r="Q47978" t="s">
        <v>245808</v>
      </c>
      <c r="R47978" t="s">
        <v>245809</v>
      </c>
      <c r="S47978" t="s">
        <v>245810</v>
      </c>
      <c r="T47978" t="s">
        <v>519</v>
      </c>
      <c r="U47978" t="s">
        <v>34</v>
      </c>
      <c r="V47978" t="s">
        <v>206</v>
      </c>
      <c r="W47978" t="s">
        <v>12955</v>
      </c>
      <c r="X47978" t="s">
        <v>208</v>
      </c>
      <c r="Y47978" t="s">
        <v>20044</v>
      </c>
      <c r="Z47978" s="1">
        <v>41275</v>
      </c>
    </row>
    <row r="47979" spans="11:26" x14ac:dyDescent="0.3">
      <c r="K47979" t="s">
        <v>245811</v>
      </c>
      <c r="L47979" t="s">
        <v>245812</v>
      </c>
      <c r="M47979" t="s">
        <v>28</v>
      </c>
      <c r="N47979" t="s">
        <v>29</v>
      </c>
      <c r="O47979" t="s">
        <v>16521</v>
      </c>
      <c r="P47979">
        <v>3000000</v>
      </c>
      <c r="Q47979" t="s">
        <v>245813</v>
      </c>
      <c r="R47979" t="s">
        <v>245814</v>
      </c>
      <c r="S47979" t="s">
        <v>245815</v>
      </c>
      <c r="T47979" t="s">
        <v>6</v>
      </c>
      <c r="U47979" t="s">
        <v>34</v>
      </c>
      <c r="V47979" t="s">
        <v>46</v>
      </c>
      <c r="W47979" t="s">
        <v>260</v>
      </c>
      <c r="X47979" t="s">
        <v>402</v>
      </c>
      <c r="Y47979" t="s">
        <v>545</v>
      </c>
    </row>
    <row r="47980" spans="11:26" x14ac:dyDescent="0.3">
      <c r="K47980" t="s">
        <v>245811</v>
      </c>
      <c r="L47980" t="s">
        <v>245816</v>
      </c>
      <c r="M47980" t="s">
        <v>28</v>
      </c>
      <c r="N47980" t="s">
        <v>40</v>
      </c>
      <c r="O47980" s="1">
        <v>39455</v>
      </c>
      <c r="P47980">
        <v>6500000</v>
      </c>
      <c r="Q47980" t="s">
        <v>245817</v>
      </c>
      <c r="R47980" t="s">
        <v>245818</v>
      </c>
      <c r="T47980" t="s">
        <v>95</v>
      </c>
      <c r="U47980" t="s">
        <v>34</v>
      </c>
      <c r="V47980" t="s">
        <v>598</v>
      </c>
      <c r="Z47980" s="1">
        <v>35796</v>
      </c>
    </row>
    <row r="47981" spans="11:26" x14ac:dyDescent="0.3">
      <c r="K47981" t="s">
        <v>245811</v>
      </c>
      <c r="L47981" t="s">
        <v>245819</v>
      </c>
      <c r="M47981" t="s">
        <v>28</v>
      </c>
      <c r="N47981" t="s">
        <v>29</v>
      </c>
      <c r="O47981" t="s">
        <v>60</v>
      </c>
      <c r="P47981">
        <v>3500000</v>
      </c>
      <c r="Q47981" t="s">
        <v>245820</v>
      </c>
      <c r="R47981" t="s">
        <v>245821</v>
      </c>
      <c r="S47981" t="s">
        <v>245822</v>
      </c>
      <c r="T47981" t="s">
        <v>245823</v>
      </c>
      <c r="U47981" t="s">
        <v>34</v>
      </c>
    </row>
    <row r="47982" spans="11:26" x14ac:dyDescent="0.3">
      <c r="K47982" t="s">
        <v>245811</v>
      </c>
      <c r="L47982" t="s">
        <v>245824</v>
      </c>
      <c r="M47982" t="s">
        <v>256</v>
      </c>
      <c r="O47982" t="s">
        <v>60</v>
      </c>
      <c r="P47982">
        <v>3500000</v>
      </c>
      <c r="Q47982" t="s">
        <v>245825</v>
      </c>
      <c r="R47982" t="s">
        <v>245826</v>
      </c>
      <c r="S47982" t="s">
        <v>245827</v>
      </c>
      <c r="T47982" t="s">
        <v>245828</v>
      </c>
      <c r="U47982" t="s">
        <v>34</v>
      </c>
      <c r="V47982" t="s">
        <v>1816</v>
      </c>
      <c r="W47982">
        <v>16</v>
      </c>
      <c r="X47982" t="s">
        <v>2926</v>
      </c>
      <c r="Y47982" t="s">
        <v>2926</v>
      </c>
      <c r="Z47982" t="s">
        <v>26822</v>
      </c>
    </row>
    <row r="47983" spans="11:26" x14ac:dyDescent="0.3">
      <c r="K47983" t="s">
        <v>245829</v>
      </c>
      <c r="L47983" t="s">
        <v>245830</v>
      </c>
      <c r="M47983" t="s">
        <v>91</v>
      </c>
      <c r="O47983" s="1">
        <v>41640</v>
      </c>
      <c r="P47983">
        <v>41250</v>
      </c>
      <c r="Q47983" t="s">
        <v>245831</v>
      </c>
      <c r="R47983" t="s">
        <v>245832</v>
      </c>
      <c r="S47983" t="s">
        <v>245833</v>
      </c>
      <c r="T47983" t="s">
        <v>245834</v>
      </c>
      <c r="U47983" t="s">
        <v>34</v>
      </c>
      <c r="V47983" t="s">
        <v>568</v>
      </c>
      <c r="W47983">
        <v>3</v>
      </c>
      <c r="X47983" t="s">
        <v>569</v>
      </c>
      <c r="Y47983" t="s">
        <v>66916</v>
      </c>
      <c r="Z47983" s="1">
        <v>41283</v>
      </c>
    </row>
    <row r="47984" spans="11:26" x14ac:dyDescent="0.3">
      <c r="K47984" t="s">
        <v>245835</v>
      </c>
      <c r="L47984" t="s">
        <v>245836</v>
      </c>
      <c r="M47984" t="s">
        <v>28</v>
      </c>
      <c r="O47984" t="s">
        <v>14522</v>
      </c>
      <c r="Q47984" t="s">
        <v>245837</v>
      </c>
      <c r="R47984" t="s">
        <v>245838</v>
      </c>
      <c r="S47984" t="s">
        <v>245839</v>
      </c>
      <c r="T47984" t="s">
        <v>2393</v>
      </c>
      <c r="U47984" t="s">
        <v>34</v>
      </c>
      <c r="V47984" t="s">
        <v>1174</v>
      </c>
      <c r="W47984">
        <v>2</v>
      </c>
      <c r="X47984" t="s">
        <v>1175</v>
      </c>
      <c r="Y47984" t="s">
        <v>47163</v>
      </c>
    </row>
    <row r="47985" spans="11:26" x14ac:dyDescent="0.3">
      <c r="K47985" t="s">
        <v>245840</v>
      </c>
      <c r="L47985" t="s">
        <v>245841</v>
      </c>
      <c r="M47985" t="s">
        <v>52</v>
      </c>
      <c r="O47985" s="1">
        <v>41646</v>
      </c>
      <c r="P47985">
        <v>100000</v>
      </c>
      <c r="Q47985" t="s">
        <v>245842</v>
      </c>
      <c r="R47985" t="s">
        <v>245843</v>
      </c>
      <c r="T47985" t="s">
        <v>228098</v>
      </c>
      <c r="U47985" t="s">
        <v>345</v>
      </c>
      <c r="V47985" t="s">
        <v>46</v>
      </c>
      <c r="W47985" t="s">
        <v>228</v>
      </c>
      <c r="X47985" t="s">
        <v>229</v>
      </c>
      <c r="Y47985" t="s">
        <v>732</v>
      </c>
    </row>
    <row r="47986" spans="11:26" x14ac:dyDescent="0.3">
      <c r="K47986" t="s">
        <v>245844</v>
      </c>
      <c r="L47986" t="s">
        <v>245845</v>
      </c>
      <c r="M47986" t="s">
        <v>28</v>
      </c>
      <c r="N47986" t="s">
        <v>493</v>
      </c>
      <c r="O47986" t="s">
        <v>1829</v>
      </c>
      <c r="P47986">
        <v>38000000</v>
      </c>
      <c r="Q47986" t="s">
        <v>245846</v>
      </c>
      <c r="R47986" t="s">
        <v>245847</v>
      </c>
      <c r="S47986" t="s">
        <v>245848</v>
      </c>
      <c r="T47986" t="s">
        <v>2477</v>
      </c>
      <c r="U47986" t="s">
        <v>34</v>
      </c>
      <c r="V47986" t="s">
        <v>598</v>
      </c>
      <c r="W47986">
        <v>26</v>
      </c>
      <c r="X47986" t="s">
        <v>599</v>
      </c>
      <c r="Y47986" t="s">
        <v>599</v>
      </c>
      <c r="Z47986" s="1">
        <v>42005</v>
      </c>
    </row>
    <row r="47987" spans="11:26" x14ac:dyDescent="0.3">
      <c r="K47987" t="s">
        <v>245844</v>
      </c>
      <c r="L47987" t="s">
        <v>245849</v>
      </c>
      <c r="M47987" t="s">
        <v>28</v>
      </c>
      <c r="N47987" t="s">
        <v>29</v>
      </c>
      <c r="O47987" s="1">
        <v>41275</v>
      </c>
      <c r="P47987">
        <v>1000000</v>
      </c>
      <c r="Q47987" t="s">
        <v>245850</v>
      </c>
      <c r="R47987" t="s">
        <v>245851</v>
      </c>
      <c r="S47987" t="s">
        <v>245852</v>
      </c>
      <c r="T47987" t="s">
        <v>245853</v>
      </c>
      <c r="U47987" t="s">
        <v>34</v>
      </c>
      <c r="V47987" t="s">
        <v>46</v>
      </c>
      <c r="W47987" t="s">
        <v>195</v>
      </c>
      <c r="X47987" t="s">
        <v>196</v>
      </c>
      <c r="Y47987" t="s">
        <v>4509</v>
      </c>
    </row>
    <row r="47988" spans="11:26" x14ac:dyDescent="0.3">
      <c r="K47988" t="s">
        <v>245854</v>
      </c>
      <c r="L47988" t="s">
        <v>245855</v>
      </c>
      <c r="M47988" t="s">
        <v>28</v>
      </c>
      <c r="N47988" t="s">
        <v>493</v>
      </c>
      <c r="O47988" s="1">
        <v>39546</v>
      </c>
      <c r="P47988">
        <v>13386760</v>
      </c>
      <c r="Q47988" t="s">
        <v>245856</v>
      </c>
      <c r="R47988" t="s">
        <v>245857</v>
      </c>
      <c r="S47988" t="s">
        <v>245858</v>
      </c>
      <c r="T47988" t="s">
        <v>245859</v>
      </c>
      <c r="U47988" t="s">
        <v>34</v>
      </c>
      <c r="V47988" t="s">
        <v>46</v>
      </c>
      <c r="W47988" t="s">
        <v>228</v>
      </c>
      <c r="X47988" t="s">
        <v>229</v>
      </c>
      <c r="Y47988" t="s">
        <v>229</v>
      </c>
    </row>
    <row r="47989" spans="11:26" x14ac:dyDescent="0.3">
      <c r="K47989" t="s">
        <v>245854</v>
      </c>
      <c r="L47989" t="s">
        <v>245860</v>
      </c>
      <c r="M47989" t="s">
        <v>28</v>
      </c>
      <c r="N47989" t="s">
        <v>29</v>
      </c>
      <c r="O47989" t="s">
        <v>53683</v>
      </c>
      <c r="P47989">
        <v>8960000</v>
      </c>
      <c r="Q47989" t="s">
        <v>245861</v>
      </c>
      <c r="R47989" t="s">
        <v>245862</v>
      </c>
      <c r="S47989" t="s">
        <v>245863</v>
      </c>
      <c r="T47989" t="s">
        <v>95</v>
      </c>
      <c r="U47989" t="s">
        <v>34</v>
      </c>
      <c r="V47989" t="s">
        <v>46</v>
      </c>
      <c r="W47989" t="s">
        <v>228</v>
      </c>
      <c r="X47989" t="s">
        <v>229</v>
      </c>
      <c r="Y47989" t="s">
        <v>784</v>
      </c>
      <c r="Z47989" s="1">
        <v>40179</v>
      </c>
    </row>
    <row r="47990" spans="11:26" x14ac:dyDescent="0.3">
      <c r="K47990" t="s">
        <v>245864</v>
      </c>
      <c r="L47990" t="s">
        <v>245865</v>
      </c>
      <c r="M47990" t="s">
        <v>28</v>
      </c>
      <c r="O47990" t="s">
        <v>10216</v>
      </c>
      <c r="P47990">
        <v>383250</v>
      </c>
      <c r="Q47990" t="s">
        <v>245866</v>
      </c>
      <c r="R47990" t="s">
        <v>245867</v>
      </c>
      <c r="S47990" t="s">
        <v>245868</v>
      </c>
      <c r="T47990" t="s">
        <v>245869</v>
      </c>
      <c r="U47990" t="s">
        <v>34</v>
      </c>
      <c r="V47990" t="s">
        <v>46</v>
      </c>
      <c r="W47990" t="s">
        <v>106</v>
      </c>
      <c r="X47990" t="s">
        <v>107</v>
      </c>
      <c r="Y47990" t="s">
        <v>1217</v>
      </c>
      <c r="Z47990" s="1">
        <v>40909</v>
      </c>
    </row>
    <row r="47991" spans="11:26" x14ac:dyDescent="0.3">
      <c r="K47991" t="s">
        <v>245870</v>
      </c>
      <c r="L47991" t="s">
        <v>245871</v>
      </c>
      <c r="M47991" t="s">
        <v>28</v>
      </c>
      <c r="N47991" t="s">
        <v>40</v>
      </c>
      <c r="O47991" t="s">
        <v>2503</v>
      </c>
      <c r="P47991">
        <v>5000000</v>
      </c>
      <c r="Q47991" t="s">
        <v>245872</v>
      </c>
      <c r="R47991" t="s">
        <v>245873</v>
      </c>
      <c r="S47991" t="s">
        <v>245874</v>
      </c>
      <c r="T47991" t="s">
        <v>95</v>
      </c>
      <c r="U47991" t="s">
        <v>34</v>
      </c>
      <c r="V47991" t="s">
        <v>46</v>
      </c>
      <c r="W47991" t="s">
        <v>260</v>
      </c>
      <c r="X47991" t="s">
        <v>402</v>
      </c>
      <c r="Y47991" t="s">
        <v>536</v>
      </c>
      <c r="Z47991" s="1">
        <v>36892</v>
      </c>
    </row>
    <row r="47992" spans="11:26" x14ac:dyDescent="0.3">
      <c r="K47992" t="s">
        <v>245875</v>
      </c>
      <c r="L47992" t="s">
        <v>245876</v>
      </c>
      <c r="M47992" t="s">
        <v>52</v>
      </c>
      <c r="O47992" t="s">
        <v>2503</v>
      </c>
      <c r="P47992">
        <v>50000</v>
      </c>
      <c r="Q47992" t="s">
        <v>245877</v>
      </c>
      <c r="R47992" t="s">
        <v>245878</v>
      </c>
      <c r="S47992" t="s">
        <v>245879</v>
      </c>
      <c r="T47992" t="s">
        <v>115</v>
      </c>
      <c r="U47992" t="s">
        <v>1158</v>
      </c>
      <c r="V47992" t="s">
        <v>46</v>
      </c>
      <c r="W47992" t="s">
        <v>106</v>
      </c>
      <c r="X47992" t="s">
        <v>7705</v>
      </c>
      <c r="Y47992" t="s">
        <v>7705</v>
      </c>
      <c r="Z47992" s="1">
        <v>40909</v>
      </c>
    </row>
    <row r="47993" spans="11:26" x14ac:dyDescent="0.3">
      <c r="K47993" t="s">
        <v>245875</v>
      </c>
      <c r="L47993" t="s">
        <v>245880</v>
      </c>
      <c r="M47993" t="s">
        <v>190</v>
      </c>
      <c r="O47993" t="s">
        <v>77064</v>
      </c>
      <c r="Q47993" t="s">
        <v>245881</v>
      </c>
      <c r="R47993" t="s">
        <v>245882</v>
      </c>
      <c r="S47993" t="s">
        <v>245883</v>
      </c>
      <c r="T47993" t="s">
        <v>39409</v>
      </c>
      <c r="U47993" t="s">
        <v>34</v>
      </c>
      <c r="V47993" t="s">
        <v>46</v>
      </c>
      <c r="W47993" t="s">
        <v>471</v>
      </c>
      <c r="X47993" t="s">
        <v>1482</v>
      </c>
      <c r="Y47993" t="s">
        <v>6878</v>
      </c>
      <c r="Z47993" s="1">
        <v>37998</v>
      </c>
    </row>
    <row r="47994" spans="11:26" x14ac:dyDescent="0.3">
      <c r="K47994" t="s">
        <v>245884</v>
      </c>
      <c r="L47994" t="s">
        <v>245885</v>
      </c>
      <c r="M47994" t="s">
        <v>28</v>
      </c>
      <c r="N47994" t="s">
        <v>29</v>
      </c>
      <c r="O47994" s="1">
        <v>38657</v>
      </c>
      <c r="P47994">
        <v>5230000</v>
      </c>
      <c r="Q47994" t="s">
        <v>245886</v>
      </c>
      <c r="R47994" t="s">
        <v>245887</v>
      </c>
      <c r="S47994" t="s">
        <v>245888</v>
      </c>
      <c r="T47994" t="s">
        <v>64</v>
      </c>
      <c r="U47994" t="s">
        <v>345</v>
      </c>
      <c r="V47994" t="s">
        <v>46</v>
      </c>
      <c r="W47994" t="s">
        <v>2225</v>
      </c>
      <c r="X47994" t="s">
        <v>2283</v>
      </c>
      <c r="Y47994" t="s">
        <v>2283</v>
      </c>
      <c r="Z47994" s="1">
        <v>37987</v>
      </c>
    </row>
    <row r="47995" spans="11:26" x14ac:dyDescent="0.3">
      <c r="K47995" t="s">
        <v>245889</v>
      </c>
      <c r="L47995" t="s">
        <v>245890</v>
      </c>
      <c r="M47995" t="s">
        <v>52</v>
      </c>
      <c r="O47995" s="1">
        <v>39605</v>
      </c>
      <c r="P47995">
        <v>25000</v>
      </c>
      <c r="Q47995" t="s">
        <v>245891</v>
      </c>
      <c r="R47995" t="s">
        <v>245892</v>
      </c>
      <c r="T47995" t="s">
        <v>245893</v>
      </c>
      <c r="U47995" t="s">
        <v>34</v>
      </c>
      <c r="V47995" t="s">
        <v>46</v>
      </c>
      <c r="W47995" t="s">
        <v>106</v>
      </c>
      <c r="X47995" t="s">
        <v>151</v>
      </c>
      <c r="Y47995" t="s">
        <v>5338</v>
      </c>
    </row>
    <row r="47996" spans="11:26" x14ac:dyDescent="0.3">
      <c r="K47996" t="s">
        <v>245894</v>
      </c>
      <c r="L47996" t="s">
        <v>245895</v>
      </c>
      <c r="M47996" t="s">
        <v>28</v>
      </c>
      <c r="O47996" t="s">
        <v>1890</v>
      </c>
      <c r="P47996">
        <v>6000000</v>
      </c>
      <c r="Q47996" t="s">
        <v>245896</v>
      </c>
      <c r="R47996" t="s">
        <v>245897</v>
      </c>
      <c r="S47996" t="s">
        <v>245898</v>
      </c>
      <c r="T47996" t="s">
        <v>245899</v>
      </c>
      <c r="U47996" t="s">
        <v>34</v>
      </c>
      <c r="V47996" t="s">
        <v>46</v>
      </c>
      <c r="W47996" t="s">
        <v>717</v>
      </c>
      <c r="X47996" t="s">
        <v>882</v>
      </c>
      <c r="Y47996" t="s">
        <v>6198</v>
      </c>
      <c r="Z47996" s="1">
        <v>39448</v>
      </c>
    </row>
    <row r="47997" spans="11:26" x14ac:dyDescent="0.3">
      <c r="K47997" t="s">
        <v>245894</v>
      </c>
      <c r="L47997" t="s">
        <v>245900</v>
      </c>
      <c r="M47997" t="s">
        <v>256</v>
      </c>
      <c r="O47997" t="s">
        <v>26938</v>
      </c>
      <c r="P47997">
        <v>1900000</v>
      </c>
      <c r="Q47997" t="s">
        <v>245901</v>
      </c>
      <c r="R47997" t="s">
        <v>245902</v>
      </c>
      <c r="T47997" t="s">
        <v>30051</v>
      </c>
      <c r="U47997" t="s">
        <v>34</v>
      </c>
      <c r="Z47997" s="1">
        <v>40909</v>
      </c>
    </row>
    <row r="47998" spans="11:26" x14ac:dyDescent="0.3">
      <c r="K47998" t="s">
        <v>245894</v>
      </c>
      <c r="L47998" t="s">
        <v>245903</v>
      </c>
      <c r="M47998" t="s">
        <v>28</v>
      </c>
      <c r="O47998" s="1">
        <v>40333</v>
      </c>
      <c r="P47998">
        <v>1721429</v>
      </c>
      <c r="Q47998" t="s">
        <v>245904</v>
      </c>
      <c r="R47998" t="s">
        <v>245905</v>
      </c>
      <c r="S47998" t="s">
        <v>245906</v>
      </c>
      <c r="T47998" t="s">
        <v>245907</v>
      </c>
      <c r="U47998" t="s">
        <v>345</v>
      </c>
    </row>
    <row r="47999" spans="11:26" x14ac:dyDescent="0.3">
      <c r="K47999" t="s">
        <v>245894</v>
      </c>
      <c r="L47999" t="s">
        <v>245908</v>
      </c>
      <c r="M47999" t="s">
        <v>28</v>
      </c>
      <c r="O47999" t="s">
        <v>11793</v>
      </c>
      <c r="P47999">
        <v>3009796</v>
      </c>
      <c r="Q47999" t="s">
        <v>245909</v>
      </c>
      <c r="R47999" t="s">
        <v>245910</v>
      </c>
      <c r="S47999" t="s">
        <v>245911</v>
      </c>
      <c r="T47999" t="s">
        <v>245912</v>
      </c>
      <c r="U47999" t="s">
        <v>34</v>
      </c>
      <c r="V47999" t="s">
        <v>46</v>
      </c>
      <c r="W47999" t="s">
        <v>167</v>
      </c>
      <c r="X47999" t="s">
        <v>168</v>
      </c>
      <c r="Y47999" t="s">
        <v>169</v>
      </c>
      <c r="Z47999" s="1">
        <v>40918</v>
      </c>
    </row>
    <row r="48000" spans="11:26" x14ac:dyDescent="0.3">
      <c r="K48000" t="s">
        <v>245894</v>
      </c>
      <c r="L48000" t="s">
        <v>245913</v>
      </c>
      <c r="M48000" t="s">
        <v>28</v>
      </c>
      <c r="O48000" t="s">
        <v>12966</v>
      </c>
      <c r="P48000">
        <v>2700000</v>
      </c>
      <c r="Q48000" t="s">
        <v>245914</v>
      </c>
      <c r="R48000" t="s">
        <v>245915</v>
      </c>
      <c r="S48000" t="s">
        <v>245916</v>
      </c>
      <c r="T48000" t="s">
        <v>245917</v>
      </c>
      <c r="U48000" t="s">
        <v>34</v>
      </c>
      <c r="V48000" t="s">
        <v>46</v>
      </c>
      <c r="W48000" t="s">
        <v>346</v>
      </c>
      <c r="X48000" t="s">
        <v>1432</v>
      </c>
      <c r="Y48000" t="s">
        <v>11608</v>
      </c>
      <c r="Z48000" s="1">
        <v>40181</v>
      </c>
    </row>
    <row r="48001" spans="11:26" x14ac:dyDescent="0.3">
      <c r="K48001" t="s">
        <v>245918</v>
      </c>
      <c r="L48001" t="s">
        <v>245919</v>
      </c>
      <c r="M48001" t="s">
        <v>28</v>
      </c>
      <c r="N48001" t="s">
        <v>493</v>
      </c>
      <c r="O48001" t="s">
        <v>55330</v>
      </c>
      <c r="P48001">
        <v>18000000</v>
      </c>
      <c r="Q48001" t="s">
        <v>245920</v>
      </c>
      <c r="R48001" t="s">
        <v>245921</v>
      </c>
      <c r="T48001" t="s">
        <v>1249</v>
      </c>
      <c r="U48001" t="s">
        <v>34</v>
      </c>
      <c r="V48001" t="s">
        <v>270</v>
      </c>
      <c r="W48001" t="s">
        <v>271</v>
      </c>
      <c r="X48001" t="s">
        <v>2097</v>
      </c>
      <c r="Y48001" t="s">
        <v>245922</v>
      </c>
      <c r="Z48001" s="1">
        <v>36526</v>
      </c>
    </row>
    <row r="48002" spans="11:26" x14ac:dyDescent="0.3">
      <c r="K48002" t="s">
        <v>245918</v>
      </c>
      <c r="L48002" t="s">
        <v>245923</v>
      </c>
      <c r="M48002" t="s">
        <v>91</v>
      </c>
      <c r="O48002" s="1">
        <v>38353</v>
      </c>
      <c r="Q48002" t="s">
        <v>245924</v>
      </c>
      <c r="R48002" t="s">
        <v>245925</v>
      </c>
      <c r="S48002" t="s">
        <v>245926</v>
      </c>
      <c r="T48002" t="s">
        <v>470</v>
      </c>
      <c r="U48002" t="s">
        <v>1158</v>
      </c>
      <c r="V48002" t="s">
        <v>46</v>
      </c>
      <c r="W48002" t="s">
        <v>167</v>
      </c>
      <c r="X48002" t="s">
        <v>168</v>
      </c>
      <c r="Y48002" t="s">
        <v>169</v>
      </c>
      <c r="Z48002" s="1">
        <v>38353</v>
      </c>
    </row>
    <row r="48003" spans="11:26" x14ac:dyDescent="0.3">
      <c r="K48003" t="s">
        <v>245918</v>
      </c>
      <c r="L48003" t="s">
        <v>245927</v>
      </c>
      <c r="M48003" t="s">
        <v>28</v>
      </c>
      <c r="N48003" t="s">
        <v>1189</v>
      </c>
      <c r="O48003" s="1">
        <v>38966</v>
      </c>
      <c r="P48003">
        <v>20500000</v>
      </c>
      <c r="Q48003" t="s">
        <v>245928</v>
      </c>
      <c r="R48003" t="s">
        <v>245929</v>
      </c>
      <c r="S48003" t="s">
        <v>245930</v>
      </c>
      <c r="T48003" t="s">
        <v>74</v>
      </c>
      <c r="U48003" t="s">
        <v>34</v>
      </c>
      <c r="V48003" t="s">
        <v>46</v>
      </c>
      <c r="W48003" t="s">
        <v>9691</v>
      </c>
      <c r="X48003" t="s">
        <v>9692</v>
      </c>
      <c r="Y48003" t="s">
        <v>9692</v>
      </c>
      <c r="Z48003" s="1">
        <v>31413</v>
      </c>
    </row>
    <row r="48004" spans="11:26" x14ac:dyDescent="0.3">
      <c r="K48004" t="s">
        <v>245931</v>
      </c>
      <c r="L48004" t="s">
        <v>245932</v>
      </c>
      <c r="M48004" t="s">
        <v>52</v>
      </c>
      <c r="O48004" t="s">
        <v>1630</v>
      </c>
      <c r="P48004">
        <v>638992</v>
      </c>
      <c r="Q48004" t="s">
        <v>245933</v>
      </c>
      <c r="R48004" t="s">
        <v>245934</v>
      </c>
      <c r="T48004" t="s">
        <v>19876</v>
      </c>
      <c r="U48004" t="s">
        <v>34</v>
      </c>
      <c r="V48004" t="s">
        <v>46</v>
      </c>
      <c r="W48004" t="s">
        <v>106</v>
      </c>
      <c r="X48004" t="s">
        <v>151</v>
      </c>
      <c r="Y48004" t="s">
        <v>19897</v>
      </c>
      <c r="Z48004" s="1">
        <v>42135</v>
      </c>
    </row>
    <row r="48005" spans="11:26" x14ac:dyDescent="0.3">
      <c r="K48005" t="s">
        <v>245935</v>
      </c>
      <c r="L48005" t="s">
        <v>245936</v>
      </c>
      <c r="M48005" t="s">
        <v>28</v>
      </c>
      <c r="O48005" s="1">
        <v>41096</v>
      </c>
      <c r="P48005">
        <v>8000000</v>
      </c>
      <c r="Q48005" t="s">
        <v>245937</v>
      </c>
      <c r="R48005" t="s">
        <v>245938</v>
      </c>
      <c r="S48005" t="s">
        <v>245939</v>
      </c>
      <c r="T48005" t="s">
        <v>245940</v>
      </c>
      <c r="U48005" t="s">
        <v>34</v>
      </c>
      <c r="V48005" t="s">
        <v>206</v>
      </c>
      <c r="W48005" t="s">
        <v>207</v>
      </c>
      <c r="X48005" t="s">
        <v>208</v>
      </c>
      <c r="Y48005" t="s">
        <v>208</v>
      </c>
      <c r="Z48005" s="1">
        <v>40889</v>
      </c>
    </row>
    <row r="48006" spans="11:26" x14ac:dyDescent="0.3">
      <c r="K48006" t="s">
        <v>245935</v>
      </c>
      <c r="L48006" t="s">
        <v>245941</v>
      </c>
      <c r="M48006" t="s">
        <v>256</v>
      </c>
      <c r="O48006" t="s">
        <v>432</v>
      </c>
      <c r="P48006">
        <v>20000000</v>
      </c>
      <c r="Q48006" t="s">
        <v>245942</v>
      </c>
      <c r="R48006" t="s">
        <v>245943</v>
      </c>
      <c r="T48006" t="s">
        <v>4324</v>
      </c>
      <c r="U48006" t="s">
        <v>34</v>
      </c>
      <c r="V48006" t="s">
        <v>206</v>
      </c>
    </row>
    <row r="48007" spans="11:26" x14ac:dyDescent="0.3">
      <c r="K48007" t="s">
        <v>245935</v>
      </c>
      <c r="L48007" t="s">
        <v>245944</v>
      </c>
      <c r="M48007" t="s">
        <v>28</v>
      </c>
      <c r="N48007" t="s">
        <v>40</v>
      </c>
      <c r="O48007" s="1">
        <v>40586</v>
      </c>
      <c r="P48007">
        <v>15000000</v>
      </c>
      <c r="Q48007" t="s">
        <v>245945</v>
      </c>
      <c r="R48007" t="s">
        <v>245946</v>
      </c>
      <c r="S48007" t="s">
        <v>245947</v>
      </c>
      <c r="T48007" t="s">
        <v>17563</v>
      </c>
      <c r="U48007" t="s">
        <v>34</v>
      </c>
      <c r="V48007" t="s">
        <v>1072</v>
      </c>
      <c r="W48007">
        <v>16</v>
      </c>
      <c r="X48007" t="s">
        <v>55648</v>
      </c>
      <c r="Y48007" t="s">
        <v>55648</v>
      </c>
      <c r="Z48007" s="1">
        <v>39083</v>
      </c>
    </row>
    <row r="48008" spans="11:26" x14ac:dyDescent="0.3">
      <c r="K48008" t="s">
        <v>245948</v>
      </c>
      <c r="L48008" t="s">
        <v>245949</v>
      </c>
      <c r="M48008" t="s">
        <v>52</v>
      </c>
      <c r="O48008" t="s">
        <v>13028</v>
      </c>
      <c r="P48008">
        <v>11525</v>
      </c>
      <c r="Q48008" t="s">
        <v>245950</v>
      </c>
      <c r="R48008" t="s">
        <v>245951</v>
      </c>
      <c r="S48008" t="s">
        <v>245952</v>
      </c>
      <c r="T48008" t="s">
        <v>245953</v>
      </c>
      <c r="U48008" t="s">
        <v>34</v>
      </c>
      <c r="V48008" t="s">
        <v>46</v>
      </c>
      <c r="W48008" t="s">
        <v>471</v>
      </c>
      <c r="X48008" t="s">
        <v>1482</v>
      </c>
      <c r="Y48008" t="s">
        <v>245954</v>
      </c>
    </row>
    <row r="48009" spans="11:26" x14ac:dyDescent="0.3">
      <c r="K48009" t="s">
        <v>245955</v>
      </c>
      <c r="L48009" t="s">
        <v>245956</v>
      </c>
      <c r="M48009" t="s">
        <v>28</v>
      </c>
      <c r="N48009" t="s">
        <v>40</v>
      </c>
      <c r="O48009" s="1">
        <v>38081</v>
      </c>
      <c r="P48009">
        <v>4000000</v>
      </c>
      <c r="Q48009" t="s">
        <v>245957</v>
      </c>
      <c r="R48009" t="s">
        <v>245958</v>
      </c>
      <c r="S48009" t="s">
        <v>245959</v>
      </c>
      <c r="T48009" t="s">
        <v>245960</v>
      </c>
      <c r="U48009" t="s">
        <v>34</v>
      </c>
      <c r="V48009" t="s">
        <v>559</v>
      </c>
      <c r="W48009">
        <v>11</v>
      </c>
      <c r="X48009" t="s">
        <v>828</v>
      </c>
      <c r="Y48009" t="s">
        <v>828</v>
      </c>
      <c r="Z48009" t="s">
        <v>33282</v>
      </c>
    </row>
    <row r="48010" spans="11:26" x14ac:dyDescent="0.3">
      <c r="K48010" t="s">
        <v>245961</v>
      </c>
      <c r="L48010" t="s">
        <v>245962</v>
      </c>
      <c r="M48010" t="s">
        <v>52</v>
      </c>
      <c r="O48010" s="1">
        <v>42287</v>
      </c>
      <c r="P48010">
        <v>2037451</v>
      </c>
      <c r="Q48010" t="s">
        <v>245963</v>
      </c>
      <c r="R48010" t="s">
        <v>245964</v>
      </c>
      <c r="S48010" t="s">
        <v>245965</v>
      </c>
      <c r="T48010" t="s">
        <v>74</v>
      </c>
      <c r="U48010" t="s">
        <v>34</v>
      </c>
      <c r="V48010" t="s">
        <v>46</v>
      </c>
      <c r="W48010" t="s">
        <v>106</v>
      </c>
      <c r="X48010" t="s">
        <v>107</v>
      </c>
      <c r="Y48010" t="s">
        <v>116</v>
      </c>
      <c r="Z48010" s="1">
        <v>40179</v>
      </c>
    </row>
    <row r="48011" spans="11:26" x14ac:dyDescent="0.3">
      <c r="K48011" t="s">
        <v>245966</v>
      </c>
      <c r="L48011" t="s">
        <v>245967</v>
      </c>
      <c r="M48011" t="s">
        <v>28</v>
      </c>
      <c r="O48011" t="s">
        <v>1153</v>
      </c>
      <c r="P48011">
        <v>385980</v>
      </c>
      <c r="Q48011" t="s">
        <v>245968</v>
      </c>
      <c r="R48011" t="s">
        <v>245969</v>
      </c>
      <c r="S48011" t="s">
        <v>245970</v>
      </c>
      <c r="T48011" t="s">
        <v>124</v>
      </c>
      <c r="U48011" t="s">
        <v>1158</v>
      </c>
      <c r="V48011" t="s">
        <v>96</v>
      </c>
      <c r="W48011" t="s">
        <v>97</v>
      </c>
      <c r="X48011" t="s">
        <v>98</v>
      </c>
      <c r="Y48011" t="s">
        <v>98</v>
      </c>
    </row>
    <row r="48012" spans="11:26" x14ac:dyDescent="0.3">
      <c r="K48012" t="s">
        <v>245971</v>
      </c>
      <c r="L48012" t="s">
        <v>245972</v>
      </c>
      <c r="M48012" t="s">
        <v>52</v>
      </c>
      <c r="O48012" s="1">
        <v>42005</v>
      </c>
      <c r="Q48012" t="s">
        <v>245973</v>
      </c>
      <c r="R48012" t="s">
        <v>245974</v>
      </c>
      <c r="S48012" t="s">
        <v>245975</v>
      </c>
      <c r="T48012" t="s">
        <v>912</v>
      </c>
      <c r="U48012" t="s">
        <v>34</v>
      </c>
      <c r="V48012" t="s">
        <v>46</v>
      </c>
      <c r="W48012" t="s">
        <v>106</v>
      </c>
      <c r="X48012" t="s">
        <v>107</v>
      </c>
      <c r="Y48012" t="s">
        <v>1975</v>
      </c>
      <c r="Z48012" s="1">
        <v>38723</v>
      </c>
    </row>
    <row r="48013" spans="11:26" x14ac:dyDescent="0.3">
      <c r="K48013" t="s">
        <v>245976</v>
      </c>
      <c r="L48013" t="s">
        <v>245977</v>
      </c>
      <c r="M48013" t="s">
        <v>28</v>
      </c>
      <c r="N48013" t="s">
        <v>29</v>
      </c>
      <c r="O48013" t="s">
        <v>13330</v>
      </c>
      <c r="P48013">
        <v>6500000</v>
      </c>
      <c r="Q48013" t="s">
        <v>245978</v>
      </c>
      <c r="R48013" t="s">
        <v>245979</v>
      </c>
      <c r="S48013" t="s">
        <v>245980</v>
      </c>
      <c r="T48013" t="s">
        <v>161931</v>
      </c>
      <c r="U48013" t="s">
        <v>34</v>
      </c>
      <c r="V48013" t="s">
        <v>46</v>
      </c>
      <c r="W48013" t="s">
        <v>195</v>
      </c>
      <c r="X48013" t="s">
        <v>196</v>
      </c>
      <c r="Y48013" t="s">
        <v>196</v>
      </c>
      <c r="Z48013" s="1">
        <v>41275</v>
      </c>
    </row>
    <row r="48014" spans="11:26" x14ac:dyDescent="0.3">
      <c r="K48014" t="s">
        <v>245976</v>
      </c>
      <c r="L48014" t="s">
        <v>245981</v>
      </c>
      <c r="M48014" t="s">
        <v>28</v>
      </c>
      <c r="N48014" t="s">
        <v>40</v>
      </c>
      <c r="O48014" t="s">
        <v>1416</v>
      </c>
      <c r="P48014">
        <v>1700000</v>
      </c>
      <c r="Q48014" t="s">
        <v>245982</v>
      </c>
      <c r="R48014" t="s">
        <v>245983</v>
      </c>
      <c r="S48014" t="s">
        <v>245984</v>
      </c>
      <c r="T48014" t="s">
        <v>79163</v>
      </c>
      <c r="U48014" t="s">
        <v>34</v>
      </c>
      <c r="V48014" t="s">
        <v>46</v>
      </c>
      <c r="W48014" t="s">
        <v>2104</v>
      </c>
      <c r="X48014" t="s">
        <v>2105</v>
      </c>
      <c r="Y48014" t="s">
        <v>4667</v>
      </c>
      <c r="Z48014" s="1">
        <v>38718</v>
      </c>
    </row>
    <row r="48015" spans="11:26" x14ac:dyDescent="0.3">
      <c r="K48015" t="s">
        <v>245985</v>
      </c>
      <c r="L48015" t="s">
        <v>245986</v>
      </c>
      <c r="M48015" t="s">
        <v>28</v>
      </c>
      <c r="O48015" t="s">
        <v>3646</v>
      </c>
      <c r="P48015">
        <v>10000000</v>
      </c>
      <c r="Q48015" t="s">
        <v>245987</v>
      </c>
      <c r="R48015" t="s">
        <v>245988</v>
      </c>
      <c r="S48015" t="s">
        <v>245989</v>
      </c>
      <c r="T48015" t="s">
        <v>5171</v>
      </c>
      <c r="U48015" t="s">
        <v>34</v>
      </c>
      <c r="V48015" t="s">
        <v>46</v>
      </c>
      <c r="W48015" t="s">
        <v>2384</v>
      </c>
      <c r="X48015" t="s">
        <v>6508</v>
      </c>
      <c r="Y48015" t="s">
        <v>6508</v>
      </c>
      <c r="Z48015" s="1">
        <v>39455</v>
      </c>
    </row>
    <row r="48016" spans="11:26" x14ac:dyDescent="0.3">
      <c r="K48016" t="s">
        <v>245990</v>
      </c>
      <c r="L48016" t="s">
        <v>245991</v>
      </c>
      <c r="M48016" t="s">
        <v>28</v>
      </c>
      <c r="N48016" t="s">
        <v>493</v>
      </c>
      <c r="O48016" s="1">
        <v>39697</v>
      </c>
      <c r="P48016">
        <v>6000000</v>
      </c>
      <c r="Q48016" t="s">
        <v>245992</v>
      </c>
      <c r="R48016" t="s">
        <v>245993</v>
      </c>
      <c r="S48016" t="s">
        <v>245994</v>
      </c>
      <c r="T48016" t="s">
        <v>158241</v>
      </c>
      <c r="U48016" t="s">
        <v>34</v>
      </c>
      <c r="V48016" t="s">
        <v>46</v>
      </c>
      <c r="W48016" t="s">
        <v>9996</v>
      </c>
      <c r="X48016" t="s">
        <v>10461</v>
      </c>
      <c r="Y48016" t="s">
        <v>27654</v>
      </c>
    </row>
    <row r="48017" spans="11:26" x14ac:dyDescent="0.3">
      <c r="K48017" t="s">
        <v>245990</v>
      </c>
      <c r="L48017" t="s">
        <v>245995</v>
      </c>
      <c r="M48017" t="s">
        <v>28</v>
      </c>
      <c r="N48017" t="s">
        <v>29</v>
      </c>
      <c r="O48017" t="s">
        <v>63330</v>
      </c>
      <c r="P48017">
        <v>5500000</v>
      </c>
      <c r="Q48017" t="s">
        <v>245996</v>
      </c>
      <c r="R48017" t="s">
        <v>245997</v>
      </c>
      <c r="S48017" t="s">
        <v>245998</v>
      </c>
      <c r="T48017" t="s">
        <v>2126</v>
      </c>
      <c r="U48017" t="s">
        <v>34</v>
      </c>
      <c r="V48017" t="s">
        <v>46</v>
      </c>
      <c r="W48017" t="s">
        <v>260</v>
      </c>
      <c r="X48017" t="s">
        <v>402</v>
      </c>
      <c r="Y48017" t="s">
        <v>2945</v>
      </c>
      <c r="Z48017" s="1">
        <v>40179</v>
      </c>
    </row>
    <row r="48018" spans="11:26" x14ac:dyDescent="0.3">
      <c r="K48018" t="s">
        <v>245990</v>
      </c>
      <c r="L48018" t="s">
        <v>245999</v>
      </c>
      <c r="M48018" t="s">
        <v>28</v>
      </c>
      <c r="O48018" s="1">
        <v>40912</v>
      </c>
      <c r="P48018">
        <v>1250000</v>
      </c>
      <c r="Q48018" t="s">
        <v>246000</v>
      </c>
      <c r="R48018" t="s">
        <v>246001</v>
      </c>
      <c r="S48018" t="s">
        <v>246002</v>
      </c>
      <c r="T48018" t="s">
        <v>1249</v>
      </c>
      <c r="U48018" t="s">
        <v>34</v>
      </c>
      <c r="V48018" t="s">
        <v>46</v>
      </c>
      <c r="W48018" t="s">
        <v>2104</v>
      </c>
      <c r="X48018" t="s">
        <v>2105</v>
      </c>
      <c r="Y48018" t="s">
        <v>15494</v>
      </c>
      <c r="Z48018" s="1">
        <v>37987</v>
      </c>
    </row>
    <row r="48019" spans="11:26" x14ac:dyDescent="0.3">
      <c r="K48019" t="s">
        <v>245990</v>
      </c>
      <c r="L48019" t="s">
        <v>246003</v>
      </c>
      <c r="M48019" t="s">
        <v>256</v>
      </c>
      <c r="O48019" t="s">
        <v>7946</v>
      </c>
      <c r="P48019">
        <v>3000016</v>
      </c>
      <c r="Q48019" t="s">
        <v>246004</v>
      </c>
      <c r="R48019" t="s">
        <v>246005</v>
      </c>
      <c r="S48019" t="s">
        <v>246006</v>
      </c>
      <c r="T48019" t="s">
        <v>95</v>
      </c>
      <c r="U48019" t="s">
        <v>345</v>
      </c>
      <c r="V48019" t="s">
        <v>46</v>
      </c>
      <c r="W48019" t="s">
        <v>133</v>
      </c>
      <c r="X48019" t="s">
        <v>3028</v>
      </c>
      <c r="Y48019" t="s">
        <v>3028</v>
      </c>
    </row>
    <row r="48020" spans="11:26" x14ac:dyDescent="0.3">
      <c r="K48020" t="s">
        <v>245990</v>
      </c>
      <c r="L48020" t="s">
        <v>246007</v>
      </c>
      <c r="M48020" t="s">
        <v>28</v>
      </c>
      <c r="O48020" s="1">
        <v>40094</v>
      </c>
      <c r="P48020">
        <v>2420649</v>
      </c>
      <c r="Q48020" t="s">
        <v>246008</v>
      </c>
      <c r="R48020" t="s">
        <v>246009</v>
      </c>
      <c r="S48020" t="s">
        <v>246010</v>
      </c>
      <c r="T48020" t="s">
        <v>246011</v>
      </c>
      <c r="U48020" t="s">
        <v>34</v>
      </c>
      <c r="V48020" t="s">
        <v>1939</v>
      </c>
    </row>
    <row r="48021" spans="11:26" x14ac:dyDescent="0.3">
      <c r="K48021" t="s">
        <v>245990</v>
      </c>
      <c r="L48021" t="s">
        <v>246012</v>
      </c>
      <c r="M48021" t="s">
        <v>28</v>
      </c>
      <c r="O48021" t="s">
        <v>39506</v>
      </c>
      <c r="P48021">
        <v>5563394</v>
      </c>
      <c r="Q48021" t="s">
        <v>246013</v>
      </c>
      <c r="R48021" t="s">
        <v>246014</v>
      </c>
      <c r="S48021" t="s">
        <v>246015</v>
      </c>
      <c r="T48021" t="s">
        <v>246016</v>
      </c>
      <c r="U48021" t="s">
        <v>34</v>
      </c>
      <c r="V48021" t="s">
        <v>46</v>
      </c>
      <c r="W48021" t="s">
        <v>106</v>
      </c>
      <c r="X48021" t="s">
        <v>151</v>
      </c>
      <c r="Y48021" t="s">
        <v>151</v>
      </c>
      <c r="Z48021" s="1">
        <v>42339</v>
      </c>
    </row>
    <row r="48022" spans="11:26" x14ac:dyDescent="0.3">
      <c r="K48022" t="s">
        <v>246017</v>
      </c>
      <c r="L48022" t="s">
        <v>246018</v>
      </c>
      <c r="M48022" t="s">
        <v>28</v>
      </c>
      <c r="N48022" t="s">
        <v>40</v>
      </c>
      <c r="O48022" t="s">
        <v>4104</v>
      </c>
      <c r="P48022">
        <v>1500000</v>
      </c>
      <c r="Q48022" t="s">
        <v>246019</v>
      </c>
      <c r="R48022" t="s">
        <v>246020</v>
      </c>
      <c r="S48022" t="s">
        <v>246021</v>
      </c>
      <c r="T48022" t="s">
        <v>1589</v>
      </c>
      <c r="U48022" t="s">
        <v>34</v>
      </c>
      <c r="V48022" t="s">
        <v>46</v>
      </c>
      <c r="W48022" t="s">
        <v>106</v>
      </c>
      <c r="X48022" t="s">
        <v>107</v>
      </c>
      <c r="Y48022" t="s">
        <v>446</v>
      </c>
    </row>
    <row r="48023" spans="11:26" x14ac:dyDescent="0.3">
      <c r="K48023" t="s">
        <v>246017</v>
      </c>
      <c r="L48023" t="s">
        <v>246022</v>
      </c>
      <c r="M48023" t="s">
        <v>28</v>
      </c>
      <c r="O48023" t="s">
        <v>28445</v>
      </c>
      <c r="P48023">
        <v>9110000</v>
      </c>
      <c r="Q48023" t="s">
        <v>246023</v>
      </c>
      <c r="R48023" t="s">
        <v>246024</v>
      </c>
      <c r="S48023" t="s">
        <v>246025</v>
      </c>
      <c r="T48023" t="s">
        <v>64</v>
      </c>
      <c r="U48023" t="s">
        <v>34</v>
      </c>
      <c r="V48023" t="s">
        <v>1090</v>
      </c>
      <c r="W48023">
        <v>20</v>
      </c>
      <c r="X48023" t="s">
        <v>1091</v>
      </c>
      <c r="Y48023" t="s">
        <v>1091</v>
      </c>
      <c r="Z48023" s="1">
        <v>40913</v>
      </c>
    </row>
    <row r="48024" spans="11:26" x14ac:dyDescent="0.3">
      <c r="K48024" t="s">
        <v>246017</v>
      </c>
      <c r="L48024" t="s">
        <v>246026</v>
      </c>
      <c r="M48024" t="s">
        <v>28</v>
      </c>
      <c r="O48024" s="1">
        <v>40032</v>
      </c>
      <c r="P48024">
        <v>9000000</v>
      </c>
      <c r="Q48024" t="s">
        <v>246027</v>
      </c>
      <c r="R48024" t="s">
        <v>246028</v>
      </c>
      <c r="S48024" t="s">
        <v>246029</v>
      </c>
      <c r="T48024" t="s">
        <v>746</v>
      </c>
      <c r="U48024" t="s">
        <v>34</v>
      </c>
      <c r="V48024" t="s">
        <v>46</v>
      </c>
      <c r="W48024" t="s">
        <v>2307</v>
      </c>
      <c r="X48024" t="s">
        <v>2308</v>
      </c>
      <c r="Y48024" t="s">
        <v>2309</v>
      </c>
      <c r="Z48024" s="1">
        <v>38718</v>
      </c>
    </row>
    <row r="48025" spans="11:26" x14ac:dyDescent="0.3">
      <c r="K48025" t="s">
        <v>246030</v>
      </c>
      <c r="L48025" t="s">
        <v>246031</v>
      </c>
      <c r="M48025" t="s">
        <v>28</v>
      </c>
      <c r="O48025" t="s">
        <v>2092</v>
      </c>
      <c r="P48025">
        <v>400000</v>
      </c>
      <c r="Q48025" t="s">
        <v>246032</v>
      </c>
      <c r="R48025" t="s">
        <v>246033</v>
      </c>
      <c r="S48025" t="s">
        <v>246034</v>
      </c>
      <c r="T48025" t="s">
        <v>95</v>
      </c>
      <c r="U48025" t="s">
        <v>1158</v>
      </c>
      <c r="V48025" t="s">
        <v>96</v>
      </c>
      <c r="W48025" t="s">
        <v>97</v>
      </c>
      <c r="X48025" t="s">
        <v>98</v>
      </c>
      <c r="Y48025" t="s">
        <v>98</v>
      </c>
      <c r="Z48025" s="1">
        <v>33604</v>
      </c>
    </row>
    <row r="48026" spans="11:26" x14ac:dyDescent="0.3">
      <c r="K48026" t="s">
        <v>246035</v>
      </c>
      <c r="L48026" t="s">
        <v>246036</v>
      </c>
      <c r="M48026" t="s">
        <v>28</v>
      </c>
      <c r="O48026" s="1">
        <v>42227</v>
      </c>
      <c r="P48026">
        <v>2153981</v>
      </c>
      <c r="Q48026" t="s">
        <v>246037</v>
      </c>
      <c r="R48026" t="s">
        <v>246038</v>
      </c>
      <c r="S48026" t="s">
        <v>246039</v>
      </c>
      <c r="T48026" t="s">
        <v>95</v>
      </c>
      <c r="U48026" t="s">
        <v>178</v>
      </c>
      <c r="V48026" t="s">
        <v>46</v>
      </c>
      <c r="W48026" t="s">
        <v>106</v>
      </c>
      <c r="X48026" t="s">
        <v>151</v>
      </c>
      <c r="Y48026" t="s">
        <v>151</v>
      </c>
    </row>
    <row r="48027" spans="11:26" x14ac:dyDescent="0.3">
      <c r="K48027" t="s">
        <v>246040</v>
      </c>
      <c r="L48027" t="s">
        <v>246041</v>
      </c>
      <c r="M48027" t="s">
        <v>28</v>
      </c>
      <c r="O48027" s="1">
        <v>39450</v>
      </c>
      <c r="P48027">
        <v>53000</v>
      </c>
      <c r="Q48027" t="s">
        <v>246042</v>
      </c>
      <c r="R48027" t="s">
        <v>246043</v>
      </c>
      <c r="S48027" t="s">
        <v>246044</v>
      </c>
      <c r="T48027" t="s">
        <v>51489</v>
      </c>
      <c r="U48027" t="s">
        <v>345</v>
      </c>
    </row>
    <row r="48028" spans="11:26" x14ac:dyDescent="0.3">
      <c r="K48028" t="s">
        <v>246045</v>
      </c>
      <c r="L48028" t="s">
        <v>246046</v>
      </c>
      <c r="M48028" t="s">
        <v>28</v>
      </c>
      <c r="O48028" s="1">
        <v>39295</v>
      </c>
      <c r="P48028">
        <v>27000000</v>
      </c>
      <c r="Q48028" t="s">
        <v>246047</v>
      </c>
      <c r="R48028" t="s">
        <v>246048</v>
      </c>
      <c r="T48028" t="s">
        <v>246049</v>
      </c>
      <c r="U48028" t="s">
        <v>178</v>
      </c>
      <c r="V48028" t="s">
        <v>46</v>
      </c>
      <c r="W48028" t="s">
        <v>106</v>
      </c>
      <c r="X48028" t="s">
        <v>151</v>
      </c>
      <c r="Y48028" t="s">
        <v>613</v>
      </c>
    </row>
    <row r="48029" spans="11:26" x14ac:dyDescent="0.3">
      <c r="K48029" t="s">
        <v>246050</v>
      </c>
      <c r="L48029" t="s">
        <v>246051</v>
      </c>
      <c r="M48029" t="s">
        <v>28</v>
      </c>
      <c r="N48029" t="s">
        <v>40</v>
      </c>
      <c r="O48029" s="1">
        <v>41679</v>
      </c>
      <c r="P48029">
        <v>2100000</v>
      </c>
      <c r="Q48029" t="s">
        <v>246052</v>
      </c>
      <c r="R48029" t="s">
        <v>246053</v>
      </c>
      <c r="S48029" t="s">
        <v>246054</v>
      </c>
      <c r="T48029" t="s">
        <v>139586</v>
      </c>
      <c r="U48029" t="s">
        <v>34</v>
      </c>
      <c r="V48029" t="s">
        <v>96</v>
      </c>
      <c r="W48029" t="s">
        <v>97</v>
      </c>
      <c r="X48029" t="s">
        <v>98</v>
      </c>
      <c r="Y48029" t="s">
        <v>98</v>
      </c>
      <c r="Z48029" s="1">
        <v>36171</v>
      </c>
    </row>
    <row r="48030" spans="11:26" x14ac:dyDescent="0.3">
      <c r="K48030" t="s">
        <v>246055</v>
      </c>
      <c r="L48030" t="s">
        <v>246056</v>
      </c>
      <c r="M48030" t="s">
        <v>28</v>
      </c>
      <c r="O48030" t="s">
        <v>118208</v>
      </c>
      <c r="P48030">
        <v>6384000</v>
      </c>
      <c r="Q48030" t="s">
        <v>246057</v>
      </c>
      <c r="R48030" t="s">
        <v>246058</v>
      </c>
      <c r="S48030" t="s">
        <v>246059</v>
      </c>
      <c r="T48030" t="s">
        <v>246060</v>
      </c>
      <c r="U48030" t="s">
        <v>345</v>
      </c>
      <c r="V48030" t="s">
        <v>46</v>
      </c>
      <c r="W48030" t="s">
        <v>260</v>
      </c>
      <c r="X48030" t="s">
        <v>402</v>
      </c>
      <c r="Y48030" t="s">
        <v>536</v>
      </c>
      <c r="Z48030" s="1">
        <v>40555</v>
      </c>
    </row>
    <row r="48031" spans="11:26" x14ac:dyDescent="0.3">
      <c r="K48031" t="s">
        <v>246055</v>
      </c>
      <c r="L48031" t="s">
        <v>246061</v>
      </c>
      <c r="M48031" t="s">
        <v>28</v>
      </c>
      <c r="N48031" t="s">
        <v>40</v>
      </c>
      <c r="O48031" s="1">
        <v>38657</v>
      </c>
      <c r="P48031">
        <v>4610000</v>
      </c>
      <c r="Q48031" t="s">
        <v>246062</v>
      </c>
      <c r="R48031" t="s">
        <v>246063</v>
      </c>
      <c r="S48031" t="s">
        <v>246064</v>
      </c>
      <c r="T48031" t="s">
        <v>246065</v>
      </c>
      <c r="U48031" t="s">
        <v>345</v>
      </c>
    </row>
    <row r="48032" spans="11:26" x14ac:dyDescent="0.3">
      <c r="K48032" t="s">
        <v>246066</v>
      </c>
      <c r="L48032" t="s">
        <v>246067</v>
      </c>
      <c r="M48032" t="s">
        <v>28</v>
      </c>
      <c r="N48032" t="s">
        <v>29</v>
      </c>
      <c r="O48032" t="s">
        <v>4406</v>
      </c>
      <c r="Q48032" t="s">
        <v>246068</v>
      </c>
      <c r="R48032" t="s">
        <v>246069</v>
      </c>
      <c r="S48032" t="s">
        <v>246070</v>
      </c>
      <c r="T48032" t="s">
        <v>1294</v>
      </c>
      <c r="U48032" t="s">
        <v>34</v>
      </c>
      <c r="V48032" t="s">
        <v>46</v>
      </c>
      <c r="W48032" t="s">
        <v>75</v>
      </c>
      <c r="X48032" t="s">
        <v>464</v>
      </c>
      <c r="Y48032" t="s">
        <v>1590</v>
      </c>
      <c r="Z48032" s="1">
        <v>40544</v>
      </c>
    </row>
    <row r="48033" spans="11:26" x14ac:dyDescent="0.3">
      <c r="K48033" t="s">
        <v>246066</v>
      </c>
      <c r="L48033" t="s">
        <v>246071</v>
      </c>
      <c r="M48033" t="s">
        <v>28</v>
      </c>
      <c r="N48033" t="s">
        <v>40</v>
      </c>
      <c r="O48033" s="1">
        <v>40179</v>
      </c>
      <c r="Q48033" t="s">
        <v>246072</v>
      </c>
      <c r="R48033" t="s">
        <v>246073</v>
      </c>
      <c r="S48033" t="s">
        <v>246074</v>
      </c>
      <c r="T48033" t="s">
        <v>246075</v>
      </c>
      <c r="U48033" t="s">
        <v>34</v>
      </c>
      <c r="Z48033" s="1">
        <v>41275</v>
      </c>
    </row>
    <row r="48034" spans="11:26" x14ac:dyDescent="0.3">
      <c r="K48034" t="s">
        <v>246076</v>
      </c>
      <c r="L48034" t="s">
        <v>246077</v>
      </c>
      <c r="M48034" t="s">
        <v>52</v>
      </c>
      <c r="O48034" s="1">
        <v>40919</v>
      </c>
      <c r="P48034">
        <v>482786</v>
      </c>
      <c r="Q48034" t="s">
        <v>246078</v>
      </c>
      <c r="R48034" t="s">
        <v>246079</v>
      </c>
      <c r="S48034" t="s">
        <v>246080</v>
      </c>
      <c r="T48034" t="s">
        <v>4324</v>
      </c>
      <c r="U48034" t="s">
        <v>34</v>
      </c>
      <c r="V48034" t="s">
        <v>46</v>
      </c>
      <c r="W48034" t="s">
        <v>167</v>
      </c>
      <c r="X48034" t="s">
        <v>168</v>
      </c>
      <c r="Y48034" t="s">
        <v>169</v>
      </c>
      <c r="Z48034" s="1">
        <v>40909</v>
      </c>
    </row>
    <row r="48035" spans="11:26" x14ac:dyDescent="0.3">
      <c r="K48035" t="s">
        <v>246081</v>
      </c>
      <c r="L48035" t="s">
        <v>246082</v>
      </c>
      <c r="M48035" t="s">
        <v>52</v>
      </c>
      <c r="O48035" t="s">
        <v>11739</v>
      </c>
      <c r="Q48035" t="s">
        <v>246083</v>
      </c>
      <c r="R48035" t="s">
        <v>246084</v>
      </c>
      <c r="S48035" t="s">
        <v>246085</v>
      </c>
      <c r="T48035" t="s">
        <v>246086</v>
      </c>
      <c r="U48035" t="s">
        <v>178</v>
      </c>
      <c r="V48035" t="s">
        <v>46</v>
      </c>
      <c r="W48035" t="s">
        <v>106</v>
      </c>
      <c r="X48035" t="s">
        <v>107</v>
      </c>
      <c r="Y48035" t="s">
        <v>9086</v>
      </c>
      <c r="Z48035" s="1">
        <v>35796</v>
      </c>
    </row>
    <row r="48036" spans="11:26" x14ac:dyDescent="0.3">
      <c r="K48036" t="s">
        <v>246087</v>
      </c>
      <c r="L48036" t="s">
        <v>246088</v>
      </c>
      <c r="M48036" t="s">
        <v>28</v>
      </c>
      <c r="O48036" t="s">
        <v>16516</v>
      </c>
      <c r="P48036">
        <v>10968450</v>
      </c>
      <c r="Q48036" t="s">
        <v>246089</v>
      </c>
      <c r="R48036" t="s">
        <v>246090</v>
      </c>
      <c r="S48036" t="s">
        <v>246091</v>
      </c>
      <c r="T48036" t="s">
        <v>246092</v>
      </c>
      <c r="U48036" t="s">
        <v>34</v>
      </c>
      <c r="V48036" t="s">
        <v>46</v>
      </c>
      <c r="W48036" t="s">
        <v>106</v>
      </c>
      <c r="X48036" t="s">
        <v>1562</v>
      </c>
      <c r="Y48036" t="s">
        <v>1562</v>
      </c>
      <c r="Z48036" s="1">
        <v>41279</v>
      </c>
    </row>
    <row r="48037" spans="11:26" x14ac:dyDescent="0.3">
      <c r="K48037" t="s">
        <v>246093</v>
      </c>
      <c r="L48037" t="s">
        <v>246094</v>
      </c>
      <c r="M48037" t="s">
        <v>749</v>
      </c>
      <c r="O48037" t="s">
        <v>14007</v>
      </c>
      <c r="P48037">
        <v>100000</v>
      </c>
      <c r="Q48037" t="s">
        <v>246095</v>
      </c>
      <c r="R48037" t="s">
        <v>246096</v>
      </c>
      <c r="S48037" t="s">
        <v>246097</v>
      </c>
      <c r="T48037" t="s">
        <v>74</v>
      </c>
      <c r="U48037" t="s">
        <v>345</v>
      </c>
      <c r="V48037" t="s">
        <v>598</v>
      </c>
      <c r="W48037">
        <v>27</v>
      </c>
      <c r="X48037" t="s">
        <v>8790</v>
      </c>
      <c r="Y48037" t="s">
        <v>22807</v>
      </c>
    </row>
    <row r="48038" spans="11:26" x14ac:dyDescent="0.3">
      <c r="K48038" t="s">
        <v>246098</v>
      </c>
      <c r="L48038" t="s">
        <v>246099</v>
      </c>
      <c r="M48038" t="s">
        <v>28</v>
      </c>
      <c r="N48038" t="s">
        <v>40</v>
      </c>
      <c r="O48038" s="1">
        <v>40610</v>
      </c>
      <c r="Q48038" t="s">
        <v>246100</v>
      </c>
      <c r="R48038" t="s">
        <v>246101</v>
      </c>
      <c r="S48038" t="s">
        <v>246102</v>
      </c>
      <c r="U48038" t="s">
        <v>34</v>
      </c>
      <c r="V48038" t="s">
        <v>598</v>
      </c>
      <c r="W48038">
        <v>26</v>
      </c>
      <c r="X48038" t="s">
        <v>599</v>
      </c>
      <c r="Y48038" t="s">
        <v>599</v>
      </c>
      <c r="Z48038" s="1">
        <v>41275</v>
      </c>
    </row>
    <row r="48039" spans="11:26" x14ac:dyDescent="0.3">
      <c r="K48039" t="s">
        <v>246103</v>
      </c>
      <c r="L48039" t="s">
        <v>246104</v>
      </c>
      <c r="M48039" t="s">
        <v>28</v>
      </c>
      <c r="N48039" t="s">
        <v>1189</v>
      </c>
      <c r="O48039" s="1">
        <v>40330</v>
      </c>
      <c r="P48039">
        <v>18000000</v>
      </c>
      <c r="Q48039" t="s">
        <v>246105</v>
      </c>
      <c r="R48039" t="s">
        <v>246106</v>
      </c>
      <c r="S48039" t="s">
        <v>246107</v>
      </c>
      <c r="T48039" t="s">
        <v>12688</v>
      </c>
      <c r="U48039" t="s">
        <v>34</v>
      </c>
      <c r="V48039" t="s">
        <v>96</v>
      </c>
      <c r="W48039" t="s">
        <v>23567</v>
      </c>
      <c r="X48039" t="s">
        <v>23568</v>
      </c>
      <c r="Y48039" t="s">
        <v>23568</v>
      </c>
    </row>
    <row r="48040" spans="11:26" x14ac:dyDescent="0.3">
      <c r="K48040" t="s">
        <v>246103</v>
      </c>
      <c r="L48040" t="s">
        <v>246108</v>
      </c>
      <c r="M48040" t="s">
        <v>28</v>
      </c>
      <c r="N48040" t="s">
        <v>493</v>
      </c>
      <c r="O48040" s="1">
        <v>39396</v>
      </c>
      <c r="P48040">
        <v>28000000</v>
      </c>
      <c r="Q48040" t="s">
        <v>246109</v>
      </c>
      <c r="R48040" t="s">
        <v>246110</v>
      </c>
      <c r="S48040" t="s">
        <v>246111</v>
      </c>
      <c r="T48040" t="s">
        <v>74</v>
      </c>
      <c r="U48040" t="s">
        <v>345</v>
      </c>
      <c r="V48040" t="s">
        <v>46</v>
      </c>
      <c r="W48040" t="s">
        <v>1731</v>
      </c>
      <c r="X48040" t="s">
        <v>1768</v>
      </c>
      <c r="Y48040" t="s">
        <v>1768</v>
      </c>
      <c r="Z48040" s="1">
        <v>39814</v>
      </c>
    </row>
    <row r="48041" spans="11:26" x14ac:dyDescent="0.3">
      <c r="K48041" t="s">
        <v>246103</v>
      </c>
      <c r="L48041" t="s">
        <v>246112</v>
      </c>
      <c r="M48041" t="s">
        <v>28</v>
      </c>
      <c r="O48041" t="s">
        <v>246113</v>
      </c>
      <c r="P48041">
        <v>3400000</v>
      </c>
      <c r="Q48041" t="s">
        <v>246114</v>
      </c>
      <c r="R48041" t="s">
        <v>246115</v>
      </c>
      <c r="S48041" t="s">
        <v>246116</v>
      </c>
      <c r="T48041" t="s">
        <v>3809</v>
      </c>
      <c r="U48041" t="s">
        <v>34</v>
      </c>
      <c r="V48041" t="s">
        <v>35</v>
      </c>
      <c r="W48041">
        <v>16</v>
      </c>
      <c r="X48041" t="s">
        <v>12725</v>
      </c>
      <c r="Y48041" t="s">
        <v>12725</v>
      </c>
      <c r="Z48041" s="1">
        <v>42005</v>
      </c>
    </row>
    <row r="48042" spans="11:26" x14ac:dyDescent="0.3">
      <c r="K48042" t="s">
        <v>246103</v>
      </c>
      <c r="L48042" t="s">
        <v>246117</v>
      </c>
      <c r="M48042" t="s">
        <v>256</v>
      </c>
      <c r="O48042" t="s">
        <v>7415</v>
      </c>
      <c r="P48042">
        <v>4941484</v>
      </c>
      <c r="Q48042" t="s">
        <v>246118</v>
      </c>
      <c r="R48042" t="s">
        <v>246119</v>
      </c>
      <c r="S48042" t="s">
        <v>246120</v>
      </c>
      <c r="T48042" t="s">
        <v>246121</v>
      </c>
      <c r="U48042" t="s">
        <v>34</v>
      </c>
      <c r="V48042" t="s">
        <v>924</v>
      </c>
      <c r="W48042">
        <v>56</v>
      </c>
      <c r="X48042" t="s">
        <v>4451</v>
      </c>
      <c r="Y48042" t="s">
        <v>4451</v>
      </c>
      <c r="Z48042" s="1">
        <v>39814</v>
      </c>
    </row>
    <row r="48043" spans="11:26" x14ac:dyDescent="0.3">
      <c r="K48043" t="s">
        <v>246103</v>
      </c>
      <c r="L48043" t="s">
        <v>246122</v>
      </c>
      <c r="M48043" t="s">
        <v>28</v>
      </c>
      <c r="O48043" t="s">
        <v>28984</v>
      </c>
      <c r="P48043">
        <v>15000000</v>
      </c>
      <c r="Q48043" t="s">
        <v>246123</v>
      </c>
      <c r="R48043" t="s">
        <v>246124</v>
      </c>
      <c r="S48043" t="s">
        <v>246125</v>
      </c>
      <c r="T48043" t="s">
        <v>246126</v>
      </c>
      <c r="U48043" t="s">
        <v>34</v>
      </c>
      <c r="V48043" t="s">
        <v>46</v>
      </c>
      <c r="W48043" t="s">
        <v>1081</v>
      </c>
      <c r="X48043" t="s">
        <v>1082</v>
      </c>
      <c r="Y48043" t="s">
        <v>1082</v>
      </c>
      <c r="Z48043" s="1">
        <v>41643</v>
      </c>
    </row>
    <row r="48044" spans="11:26" x14ac:dyDescent="0.3">
      <c r="K48044" t="s">
        <v>246103</v>
      </c>
      <c r="L48044" t="s">
        <v>246127</v>
      </c>
      <c r="M48044" t="s">
        <v>28</v>
      </c>
      <c r="O48044" s="1">
        <v>39636</v>
      </c>
      <c r="P48044">
        <v>5000000</v>
      </c>
      <c r="Q48044" t="s">
        <v>246128</v>
      </c>
      <c r="R48044" t="s">
        <v>246129</v>
      </c>
      <c r="S48044" t="s">
        <v>246130</v>
      </c>
      <c r="T48044" t="s">
        <v>246131</v>
      </c>
      <c r="U48044" t="s">
        <v>34</v>
      </c>
      <c r="V48044" t="s">
        <v>46</v>
      </c>
      <c r="W48044" t="s">
        <v>75</v>
      </c>
      <c r="X48044" t="s">
        <v>464</v>
      </c>
      <c r="Y48044" t="s">
        <v>66687</v>
      </c>
      <c r="Z48044" s="1">
        <v>36161</v>
      </c>
    </row>
    <row r="48045" spans="11:26" x14ac:dyDescent="0.3">
      <c r="K48045" t="s">
        <v>246132</v>
      </c>
      <c r="L48045" t="s">
        <v>246133</v>
      </c>
      <c r="M48045" t="s">
        <v>52</v>
      </c>
      <c r="O48045" s="1">
        <v>41610</v>
      </c>
      <c r="P48045">
        <v>40000</v>
      </c>
      <c r="Q48045" t="s">
        <v>246134</v>
      </c>
      <c r="R48045" t="s">
        <v>246135</v>
      </c>
      <c r="S48045" t="s">
        <v>246136</v>
      </c>
      <c r="T48045" t="s">
        <v>21569</v>
      </c>
      <c r="U48045" t="s">
        <v>34</v>
      </c>
      <c r="V48045" t="s">
        <v>46</v>
      </c>
      <c r="W48045" t="s">
        <v>2307</v>
      </c>
      <c r="X48045" t="s">
        <v>2308</v>
      </c>
      <c r="Y48045" t="s">
        <v>2308</v>
      </c>
      <c r="Z48045" s="1">
        <v>39448</v>
      </c>
    </row>
    <row r="48046" spans="11:26" x14ac:dyDescent="0.3">
      <c r="K48046" t="s">
        <v>246137</v>
      </c>
      <c r="L48046" t="s">
        <v>246138</v>
      </c>
      <c r="M48046" t="s">
        <v>28</v>
      </c>
      <c r="N48046" t="s">
        <v>29</v>
      </c>
      <c r="O48046" s="1">
        <v>41918</v>
      </c>
      <c r="Q48046" t="s">
        <v>246139</v>
      </c>
      <c r="R48046" t="s">
        <v>246140</v>
      </c>
      <c r="S48046" t="s">
        <v>246141</v>
      </c>
      <c r="T48046" t="s">
        <v>246142</v>
      </c>
      <c r="U48046" t="s">
        <v>178</v>
      </c>
      <c r="V48046" t="s">
        <v>46</v>
      </c>
      <c r="W48046" t="s">
        <v>2104</v>
      </c>
      <c r="X48046" t="s">
        <v>10080</v>
      </c>
      <c r="Y48046" t="s">
        <v>131458</v>
      </c>
    </row>
    <row r="48047" spans="11:26" x14ac:dyDescent="0.3">
      <c r="K48047" t="s">
        <v>246143</v>
      </c>
      <c r="L48047" t="s">
        <v>246144</v>
      </c>
      <c r="M48047" t="s">
        <v>28</v>
      </c>
      <c r="O48047" s="1">
        <v>39970</v>
      </c>
      <c r="P48047">
        <v>4000000</v>
      </c>
      <c r="Q48047" t="s">
        <v>246145</v>
      </c>
      <c r="R48047" t="s">
        <v>246146</v>
      </c>
      <c r="S48047" t="s">
        <v>246147</v>
      </c>
      <c r="T48047" t="s">
        <v>246148</v>
      </c>
      <c r="U48047" t="s">
        <v>345</v>
      </c>
    </row>
    <row r="48048" spans="11:26" x14ac:dyDescent="0.3">
      <c r="K48048" t="s">
        <v>246149</v>
      </c>
      <c r="L48048" t="s">
        <v>246150</v>
      </c>
      <c r="M48048" t="s">
        <v>28</v>
      </c>
      <c r="N48048" t="s">
        <v>493</v>
      </c>
      <c r="O48048" s="1">
        <v>39145</v>
      </c>
      <c r="P48048">
        <v>6220000</v>
      </c>
      <c r="Q48048" t="s">
        <v>246151</v>
      </c>
      <c r="R48048" t="s">
        <v>246152</v>
      </c>
      <c r="S48048" t="s">
        <v>246153</v>
      </c>
      <c r="U48048" t="s">
        <v>345</v>
      </c>
      <c r="V48048" t="s">
        <v>568</v>
      </c>
      <c r="W48048">
        <v>11</v>
      </c>
      <c r="X48048" t="s">
        <v>569</v>
      </c>
      <c r="Y48048" t="s">
        <v>138962</v>
      </c>
    </row>
    <row r="48049" spans="11:26" x14ac:dyDescent="0.3">
      <c r="K48049" t="s">
        <v>246154</v>
      </c>
      <c r="L48049" t="s">
        <v>246155</v>
      </c>
      <c r="M48049" t="s">
        <v>256</v>
      </c>
      <c r="O48049" t="s">
        <v>4895</v>
      </c>
      <c r="P48049">
        <v>35000</v>
      </c>
      <c r="Q48049" t="s">
        <v>246156</v>
      </c>
      <c r="R48049" t="s">
        <v>246157</v>
      </c>
      <c r="S48049" t="s">
        <v>246158</v>
      </c>
      <c r="T48049" t="s">
        <v>246159</v>
      </c>
      <c r="U48049" t="s">
        <v>34</v>
      </c>
      <c r="V48049" t="s">
        <v>46</v>
      </c>
      <c r="W48049" t="s">
        <v>106</v>
      </c>
      <c r="X48049" t="s">
        <v>107</v>
      </c>
      <c r="Y48049" t="s">
        <v>446</v>
      </c>
      <c r="Z48049" s="1">
        <v>39573</v>
      </c>
    </row>
    <row r="48050" spans="11:26" x14ac:dyDescent="0.3">
      <c r="K48050" t="s">
        <v>246160</v>
      </c>
      <c r="L48050" t="s">
        <v>246161</v>
      </c>
      <c r="M48050" t="s">
        <v>190</v>
      </c>
      <c r="O48050" s="1">
        <v>41955</v>
      </c>
      <c r="Q48050" t="s">
        <v>246162</v>
      </c>
      <c r="R48050" t="s">
        <v>246163</v>
      </c>
      <c r="S48050" t="s">
        <v>246164</v>
      </c>
      <c r="T48050" t="s">
        <v>61462</v>
      </c>
      <c r="U48050" t="s">
        <v>345</v>
      </c>
      <c r="V48050" t="s">
        <v>768</v>
      </c>
      <c r="W48050">
        <v>48</v>
      </c>
      <c r="X48050" t="s">
        <v>769</v>
      </c>
      <c r="Y48050" t="s">
        <v>769</v>
      </c>
      <c r="Z48050" s="1">
        <v>40555</v>
      </c>
    </row>
    <row r="48051" spans="11:26" x14ac:dyDescent="0.3">
      <c r="K48051" t="s">
        <v>246165</v>
      </c>
      <c r="L48051" t="s">
        <v>246166</v>
      </c>
      <c r="M48051" t="s">
        <v>28</v>
      </c>
      <c r="O48051" t="s">
        <v>13132</v>
      </c>
      <c r="P48051">
        <v>1035000</v>
      </c>
      <c r="Q48051" t="s">
        <v>246167</v>
      </c>
      <c r="R48051" t="s">
        <v>246168</v>
      </c>
      <c r="S48051" t="s">
        <v>246169</v>
      </c>
      <c r="T48051" t="s">
        <v>296</v>
      </c>
      <c r="U48051" t="s">
        <v>34</v>
      </c>
      <c r="V48051" t="s">
        <v>1090</v>
      </c>
      <c r="W48051">
        <v>9</v>
      </c>
      <c r="X48051" t="s">
        <v>3588</v>
      </c>
      <c r="Y48051" t="s">
        <v>3588</v>
      </c>
      <c r="Z48051" s="1">
        <v>40544</v>
      </c>
    </row>
    <row r="48052" spans="11:26" x14ac:dyDescent="0.3">
      <c r="K48052" t="s">
        <v>246170</v>
      </c>
      <c r="L48052" t="s">
        <v>246171</v>
      </c>
      <c r="M48052" t="s">
        <v>52</v>
      </c>
      <c r="O48052" s="1">
        <v>40190</v>
      </c>
      <c r="P48052">
        <v>100000</v>
      </c>
      <c r="Q48052" t="s">
        <v>246172</v>
      </c>
      <c r="R48052" t="s">
        <v>246173</v>
      </c>
      <c r="S48052" t="s">
        <v>246174</v>
      </c>
      <c r="T48052" t="s">
        <v>246175</v>
      </c>
      <c r="U48052" t="s">
        <v>34</v>
      </c>
      <c r="V48052" t="s">
        <v>270</v>
      </c>
      <c r="W48052" t="s">
        <v>271</v>
      </c>
      <c r="X48052" t="s">
        <v>272</v>
      </c>
      <c r="Y48052" t="s">
        <v>272</v>
      </c>
      <c r="Z48052" s="1">
        <v>38718</v>
      </c>
    </row>
    <row r="48053" spans="11:26" x14ac:dyDescent="0.3">
      <c r="K48053" t="s">
        <v>246170</v>
      </c>
      <c r="L48053" t="s">
        <v>246176</v>
      </c>
      <c r="M48053" t="s">
        <v>190</v>
      </c>
      <c r="O48053" t="s">
        <v>11793</v>
      </c>
      <c r="Q48053" t="s">
        <v>246177</v>
      </c>
      <c r="R48053" t="s">
        <v>246178</v>
      </c>
      <c r="S48053" t="s">
        <v>246179</v>
      </c>
      <c r="T48053" t="s">
        <v>64</v>
      </c>
      <c r="U48053" t="s">
        <v>34</v>
      </c>
      <c r="V48053" t="s">
        <v>5813</v>
      </c>
      <c r="W48053">
        <v>7</v>
      </c>
      <c r="X48053" t="s">
        <v>5814</v>
      </c>
      <c r="Y48053" t="s">
        <v>5814</v>
      </c>
      <c r="Z48053" s="1">
        <v>40544</v>
      </c>
    </row>
    <row r="48054" spans="11:26" x14ac:dyDescent="0.3">
      <c r="K48054" t="s">
        <v>246180</v>
      </c>
      <c r="L48054" t="s">
        <v>246181</v>
      </c>
      <c r="M48054" t="s">
        <v>190</v>
      </c>
      <c r="O48054" t="s">
        <v>27126</v>
      </c>
      <c r="Q48054" t="s">
        <v>246182</v>
      </c>
      <c r="R48054" t="s">
        <v>246183</v>
      </c>
      <c r="S48054" t="s">
        <v>246184</v>
      </c>
      <c r="T48054" t="s">
        <v>5769</v>
      </c>
      <c r="U48054" t="s">
        <v>34</v>
      </c>
      <c r="V48054" t="s">
        <v>46</v>
      </c>
      <c r="W48054" t="s">
        <v>106</v>
      </c>
      <c r="X48054" t="s">
        <v>107</v>
      </c>
      <c r="Y48054" t="s">
        <v>108</v>
      </c>
      <c r="Z48054" s="1">
        <v>37257</v>
      </c>
    </row>
    <row r="48055" spans="11:26" x14ac:dyDescent="0.3">
      <c r="K48055" t="s">
        <v>246185</v>
      </c>
      <c r="L48055" t="s">
        <v>246186</v>
      </c>
      <c r="M48055" t="s">
        <v>28</v>
      </c>
      <c r="O48055" t="s">
        <v>7077</v>
      </c>
      <c r="P48055">
        <v>120000</v>
      </c>
      <c r="Q48055" t="s">
        <v>246187</v>
      </c>
      <c r="R48055" t="s">
        <v>246188</v>
      </c>
      <c r="T48055" t="s">
        <v>95</v>
      </c>
      <c r="U48055" t="s">
        <v>34</v>
      </c>
      <c r="V48055" t="s">
        <v>46</v>
      </c>
      <c r="W48055" t="s">
        <v>75</v>
      </c>
      <c r="X48055" t="s">
        <v>464</v>
      </c>
      <c r="Y48055" t="s">
        <v>464</v>
      </c>
      <c r="Z48055" s="1">
        <v>41275</v>
      </c>
    </row>
    <row r="48056" spans="11:26" x14ac:dyDescent="0.3">
      <c r="K48056" t="s">
        <v>246185</v>
      </c>
      <c r="L48056" t="s">
        <v>246189</v>
      </c>
      <c r="M48056" t="s">
        <v>256</v>
      </c>
      <c r="O48056" s="1">
        <v>41132</v>
      </c>
      <c r="P48056">
        <v>250000</v>
      </c>
      <c r="Q48056" t="s">
        <v>246190</v>
      </c>
      <c r="R48056" t="s">
        <v>246191</v>
      </c>
      <c r="S48056" t="s">
        <v>246192</v>
      </c>
      <c r="T48056" t="s">
        <v>5171</v>
      </c>
      <c r="U48056" t="s">
        <v>178</v>
      </c>
      <c r="V48056" t="s">
        <v>46</v>
      </c>
      <c r="W48056" t="s">
        <v>2104</v>
      </c>
      <c r="X48056" t="s">
        <v>2105</v>
      </c>
      <c r="Y48056" t="s">
        <v>15494</v>
      </c>
      <c r="Z48056" s="1">
        <v>36161</v>
      </c>
    </row>
    <row r="48057" spans="11:26" x14ac:dyDescent="0.3">
      <c r="K48057" t="s">
        <v>246185</v>
      </c>
      <c r="L48057" t="s">
        <v>246193</v>
      </c>
      <c r="M48057" t="s">
        <v>28</v>
      </c>
      <c r="N48057" t="s">
        <v>40</v>
      </c>
      <c r="O48057" t="s">
        <v>14725</v>
      </c>
      <c r="P48057">
        <v>1785000</v>
      </c>
      <c r="Q48057" t="s">
        <v>246194</v>
      </c>
      <c r="R48057" t="s">
        <v>246195</v>
      </c>
      <c r="S48057" t="s">
        <v>246196</v>
      </c>
      <c r="T48057" t="s">
        <v>246197</v>
      </c>
      <c r="U48057" t="s">
        <v>34</v>
      </c>
      <c r="V48057" t="s">
        <v>46</v>
      </c>
      <c r="W48057" t="s">
        <v>620</v>
      </c>
      <c r="X48057" t="s">
        <v>7586</v>
      </c>
      <c r="Y48057" t="s">
        <v>7586</v>
      </c>
      <c r="Z48057" t="s">
        <v>88030</v>
      </c>
    </row>
    <row r="48058" spans="11:26" x14ac:dyDescent="0.3">
      <c r="K48058" t="s">
        <v>246185</v>
      </c>
      <c r="L48058" t="s">
        <v>246198</v>
      </c>
      <c r="M48058" t="s">
        <v>28</v>
      </c>
      <c r="N48058" t="s">
        <v>40</v>
      </c>
      <c r="O48058" t="s">
        <v>11263</v>
      </c>
      <c r="P48058">
        <v>625000</v>
      </c>
      <c r="Q48058" t="s">
        <v>246199</v>
      </c>
      <c r="R48058" t="s">
        <v>246200</v>
      </c>
      <c r="T48058" t="s">
        <v>246201</v>
      </c>
      <c r="U48058" t="s">
        <v>34</v>
      </c>
      <c r="V48058" t="s">
        <v>46</v>
      </c>
      <c r="W48058" t="s">
        <v>1337</v>
      </c>
      <c r="X48058" t="s">
        <v>1338</v>
      </c>
      <c r="Y48058" t="s">
        <v>1338</v>
      </c>
      <c r="Z48058" s="1">
        <v>41553</v>
      </c>
    </row>
    <row r="48059" spans="11:26" x14ac:dyDescent="0.3">
      <c r="K48059" t="s">
        <v>246185</v>
      </c>
      <c r="L48059" t="s">
        <v>246202</v>
      </c>
      <c r="M48059" t="s">
        <v>28</v>
      </c>
      <c r="O48059" s="1">
        <v>41705</v>
      </c>
      <c r="P48059">
        <v>1269516</v>
      </c>
      <c r="Q48059" t="s">
        <v>246203</v>
      </c>
      <c r="R48059" t="s">
        <v>246204</v>
      </c>
      <c r="S48059" t="s">
        <v>246205</v>
      </c>
      <c r="T48059" t="s">
        <v>246206</v>
      </c>
      <c r="U48059" t="s">
        <v>34</v>
      </c>
      <c r="V48059" t="s">
        <v>1072</v>
      </c>
      <c r="W48059">
        <v>7</v>
      </c>
      <c r="X48059" t="s">
        <v>1581</v>
      </c>
      <c r="Y48059" t="s">
        <v>1581</v>
      </c>
      <c r="Z48059" s="1">
        <v>39818</v>
      </c>
    </row>
    <row r="48060" spans="11:26" x14ac:dyDescent="0.3">
      <c r="K48060" t="s">
        <v>246207</v>
      </c>
      <c r="L48060" t="s">
        <v>246208</v>
      </c>
      <c r="M48060" t="s">
        <v>28</v>
      </c>
      <c r="O48060" s="1">
        <v>39574</v>
      </c>
      <c r="P48060">
        <v>15500000</v>
      </c>
      <c r="Q48060" t="s">
        <v>246209</v>
      </c>
      <c r="R48060" t="s">
        <v>246210</v>
      </c>
      <c r="S48060" t="s">
        <v>246211</v>
      </c>
      <c r="T48060" t="s">
        <v>246212</v>
      </c>
      <c r="U48060" t="s">
        <v>34</v>
      </c>
      <c r="V48060" t="s">
        <v>125</v>
      </c>
      <c r="W48060">
        <v>12</v>
      </c>
      <c r="X48060" t="s">
        <v>126</v>
      </c>
      <c r="Y48060" t="s">
        <v>126</v>
      </c>
      <c r="Z48060" t="s">
        <v>246213</v>
      </c>
    </row>
    <row r="48061" spans="11:26" x14ac:dyDescent="0.3">
      <c r="K48061" t="s">
        <v>246214</v>
      </c>
      <c r="L48061" t="s">
        <v>246215</v>
      </c>
      <c r="M48061" t="s">
        <v>190</v>
      </c>
      <c r="O48061" t="s">
        <v>26644</v>
      </c>
      <c r="Q48061" t="s">
        <v>246216</v>
      </c>
      <c r="R48061" t="s">
        <v>246217</v>
      </c>
      <c r="T48061" t="s">
        <v>246218</v>
      </c>
      <c r="U48061" t="s">
        <v>34</v>
      </c>
      <c r="V48061" t="s">
        <v>46</v>
      </c>
      <c r="W48061" t="s">
        <v>167</v>
      </c>
      <c r="X48061" t="s">
        <v>168</v>
      </c>
      <c r="Y48061" t="s">
        <v>169</v>
      </c>
      <c r="Z48061" s="1">
        <v>40909</v>
      </c>
    </row>
    <row r="48062" spans="11:26" x14ac:dyDescent="0.3">
      <c r="K48062" t="s">
        <v>246219</v>
      </c>
      <c r="L48062" t="s">
        <v>246220</v>
      </c>
      <c r="M48062" t="s">
        <v>52</v>
      </c>
      <c r="O48062" t="s">
        <v>5031</v>
      </c>
      <c r="P48062">
        <v>1000000</v>
      </c>
      <c r="Q48062" t="s">
        <v>246221</v>
      </c>
      <c r="R48062" t="s">
        <v>246222</v>
      </c>
      <c r="S48062" t="s">
        <v>246223</v>
      </c>
      <c r="T48062" t="s">
        <v>246224</v>
      </c>
      <c r="U48062" t="s">
        <v>34</v>
      </c>
    </row>
    <row r="48063" spans="11:26" x14ac:dyDescent="0.3">
      <c r="K48063" t="s">
        <v>246225</v>
      </c>
      <c r="L48063" t="s">
        <v>246226</v>
      </c>
      <c r="M48063" t="s">
        <v>28</v>
      </c>
      <c r="O48063" s="1">
        <v>37570</v>
      </c>
      <c r="P48063">
        <v>442500</v>
      </c>
      <c r="Q48063" t="s">
        <v>246227</v>
      </c>
      <c r="R48063" t="s">
        <v>246228</v>
      </c>
      <c r="S48063" t="s">
        <v>246229</v>
      </c>
      <c r="T48063" t="s">
        <v>246230</v>
      </c>
      <c r="U48063" t="s">
        <v>34</v>
      </c>
      <c r="V48063" t="s">
        <v>1939</v>
      </c>
      <c r="W48063">
        <v>26</v>
      </c>
      <c r="X48063" t="s">
        <v>30865</v>
      </c>
      <c r="Y48063" t="s">
        <v>30866</v>
      </c>
      <c r="Z48063" s="1">
        <v>40544</v>
      </c>
    </row>
    <row r="48064" spans="11:26" x14ac:dyDescent="0.3">
      <c r="K48064" t="s">
        <v>246231</v>
      </c>
      <c r="L48064" t="s">
        <v>246232</v>
      </c>
      <c r="M48064" t="s">
        <v>190</v>
      </c>
      <c r="O48064" t="s">
        <v>6610</v>
      </c>
      <c r="Q48064" t="s">
        <v>246233</v>
      </c>
      <c r="R48064" t="s">
        <v>246234</v>
      </c>
      <c r="S48064" t="s">
        <v>246235</v>
      </c>
      <c r="T48064" t="s">
        <v>115</v>
      </c>
      <c r="U48064" t="s">
        <v>34</v>
      </c>
      <c r="V48064" t="s">
        <v>46</v>
      </c>
      <c r="W48064" t="s">
        <v>75</v>
      </c>
      <c r="X48064" t="s">
        <v>464</v>
      </c>
      <c r="Y48064" t="s">
        <v>464</v>
      </c>
      <c r="Z48064" s="1">
        <v>40549</v>
      </c>
    </row>
    <row r="48065" spans="11:26" x14ac:dyDescent="0.3">
      <c r="K48065" t="s">
        <v>246236</v>
      </c>
      <c r="L48065" t="s">
        <v>246237</v>
      </c>
      <c r="M48065" t="s">
        <v>28</v>
      </c>
      <c r="N48065" t="s">
        <v>29</v>
      </c>
      <c r="O48065" s="1">
        <v>39601</v>
      </c>
      <c r="P48065">
        <v>732000</v>
      </c>
      <c r="Q48065" t="s">
        <v>246238</v>
      </c>
      <c r="R48065" t="s">
        <v>246239</v>
      </c>
      <c r="S48065" t="s">
        <v>246240</v>
      </c>
      <c r="T48065" t="s">
        <v>246241</v>
      </c>
      <c r="U48065" t="s">
        <v>34</v>
      </c>
      <c r="V48065" t="s">
        <v>46</v>
      </c>
      <c r="W48065" t="s">
        <v>106</v>
      </c>
      <c r="X48065" t="s">
        <v>107</v>
      </c>
      <c r="Y48065" t="s">
        <v>116</v>
      </c>
      <c r="Z48065" s="1">
        <v>41278</v>
      </c>
    </row>
    <row r="48066" spans="11:26" x14ac:dyDescent="0.3">
      <c r="K48066" t="s">
        <v>246236</v>
      </c>
      <c r="L48066" t="s">
        <v>246242</v>
      </c>
      <c r="M48066" t="s">
        <v>28</v>
      </c>
      <c r="O48066" s="1">
        <v>38387</v>
      </c>
      <c r="P48066">
        <v>320000</v>
      </c>
      <c r="Q48066" t="s">
        <v>246243</v>
      </c>
      <c r="R48066" t="s">
        <v>246244</v>
      </c>
      <c r="S48066" t="s">
        <v>246245</v>
      </c>
      <c r="T48066" t="s">
        <v>2126</v>
      </c>
      <c r="U48066" t="s">
        <v>34</v>
      </c>
      <c r="V48066" t="s">
        <v>46</v>
      </c>
      <c r="W48066" t="s">
        <v>620</v>
      </c>
      <c r="X48066" t="s">
        <v>621</v>
      </c>
      <c r="Y48066" t="s">
        <v>12330</v>
      </c>
    </row>
    <row r="48067" spans="11:26" x14ac:dyDescent="0.3">
      <c r="K48067" t="s">
        <v>246246</v>
      </c>
      <c r="L48067" t="s">
        <v>246247</v>
      </c>
      <c r="M48067" t="s">
        <v>233</v>
      </c>
      <c r="O48067" s="1">
        <v>40643</v>
      </c>
      <c r="P48067">
        <v>70000249</v>
      </c>
      <c r="Q48067" t="s">
        <v>246248</v>
      </c>
      <c r="R48067" t="s">
        <v>246249</v>
      </c>
      <c r="S48067" t="s">
        <v>246250</v>
      </c>
      <c r="T48067" t="s">
        <v>74</v>
      </c>
      <c r="U48067" t="s">
        <v>34</v>
      </c>
      <c r="V48067" t="s">
        <v>46</v>
      </c>
      <c r="W48067" t="s">
        <v>195</v>
      </c>
      <c r="X48067" t="s">
        <v>882</v>
      </c>
      <c r="Y48067" t="s">
        <v>7791</v>
      </c>
      <c r="Z48067" s="1">
        <v>39814</v>
      </c>
    </row>
    <row r="48068" spans="11:26" x14ac:dyDescent="0.3">
      <c r="K48068" t="s">
        <v>246251</v>
      </c>
      <c r="L48068" t="s">
        <v>246252</v>
      </c>
      <c r="M48068" t="s">
        <v>28</v>
      </c>
      <c r="O48068" s="1">
        <v>39123</v>
      </c>
      <c r="P48068">
        <v>100000</v>
      </c>
      <c r="Q48068" t="s">
        <v>246253</v>
      </c>
      <c r="R48068" t="s">
        <v>246254</v>
      </c>
      <c r="S48068" t="s">
        <v>246255</v>
      </c>
      <c r="T48068" t="s">
        <v>4038</v>
      </c>
      <c r="U48068" t="s">
        <v>34</v>
      </c>
      <c r="V48068" t="s">
        <v>206</v>
      </c>
      <c r="W48068" t="s">
        <v>207</v>
      </c>
      <c r="X48068" t="s">
        <v>208</v>
      </c>
      <c r="Y48068" t="s">
        <v>208</v>
      </c>
      <c r="Z48068" s="1">
        <v>41278</v>
      </c>
    </row>
    <row r="48069" spans="11:26" x14ac:dyDescent="0.3">
      <c r="K48069" t="s">
        <v>246256</v>
      </c>
      <c r="L48069" t="s">
        <v>246257</v>
      </c>
      <c r="M48069" t="s">
        <v>28</v>
      </c>
      <c r="O48069" t="s">
        <v>5039</v>
      </c>
      <c r="P48069">
        <v>3898078</v>
      </c>
      <c r="Q48069" t="s">
        <v>246258</v>
      </c>
      <c r="R48069" t="s">
        <v>246259</v>
      </c>
      <c r="S48069" t="s">
        <v>246260</v>
      </c>
      <c r="T48069" t="s">
        <v>139580</v>
      </c>
      <c r="U48069" t="s">
        <v>34</v>
      </c>
      <c r="V48069" t="s">
        <v>1753</v>
      </c>
      <c r="W48069">
        <v>52</v>
      </c>
      <c r="X48069" t="s">
        <v>1754</v>
      </c>
      <c r="Y48069" t="s">
        <v>1754</v>
      </c>
      <c r="Z48069" s="1">
        <v>40546</v>
      </c>
    </row>
    <row r="48070" spans="11:26" x14ac:dyDescent="0.3">
      <c r="K48070" t="s">
        <v>246256</v>
      </c>
      <c r="L48070" t="s">
        <v>246261</v>
      </c>
      <c r="M48070" t="s">
        <v>28</v>
      </c>
      <c r="O48070" s="1">
        <v>39452</v>
      </c>
      <c r="P48070">
        <v>9500000</v>
      </c>
      <c r="Q48070" t="s">
        <v>246262</v>
      </c>
      <c r="R48070" t="s">
        <v>246263</v>
      </c>
      <c r="S48070" t="s">
        <v>246264</v>
      </c>
      <c r="T48070" t="s">
        <v>74</v>
      </c>
      <c r="U48070" t="s">
        <v>34</v>
      </c>
      <c r="V48070" t="s">
        <v>46</v>
      </c>
      <c r="W48070" t="s">
        <v>1659</v>
      </c>
      <c r="X48070" t="s">
        <v>21905</v>
      </c>
      <c r="Y48070" t="s">
        <v>47697</v>
      </c>
      <c r="Z48070" s="1">
        <v>41640</v>
      </c>
    </row>
    <row r="48071" spans="11:26" x14ac:dyDescent="0.3">
      <c r="K48071" t="s">
        <v>246256</v>
      </c>
      <c r="L48071" t="s">
        <v>246265</v>
      </c>
      <c r="M48071" t="s">
        <v>256</v>
      </c>
      <c r="O48071" s="1">
        <v>40065</v>
      </c>
      <c r="P48071">
        <v>1753415</v>
      </c>
      <c r="Q48071" t="s">
        <v>246266</v>
      </c>
      <c r="R48071" t="s">
        <v>246267</v>
      </c>
      <c r="S48071" t="s">
        <v>246268</v>
      </c>
      <c r="T48071" t="s">
        <v>95</v>
      </c>
      <c r="U48071" t="s">
        <v>1158</v>
      </c>
      <c r="V48071" t="s">
        <v>96</v>
      </c>
      <c r="W48071" t="s">
        <v>7475</v>
      </c>
      <c r="X48071" t="s">
        <v>10142</v>
      </c>
      <c r="Y48071" t="s">
        <v>10142</v>
      </c>
      <c r="Z48071" s="1">
        <v>36892</v>
      </c>
    </row>
    <row r="48072" spans="11:26" x14ac:dyDescent="0.3">
      <c r="K48072" t="s">
        <v>246256</v>
      </c>
      <c r="L48072" t="s">
        <v>246269</v>
      </c>
      <c r="M48072" t="s">
        <v>28</v>
      </c>
      <c r="N48072" t="s">
        <v>40</v>
      </c>
      <c r="O48072" t="s">
        <v>4603</v>
      </c>
      <c r="P48072">
        <v>3500000</v>
      </c>
      <c r="Q48072" t="s">
        <v>246270</v>
      </c>
      <c r="R48072" t="s">
        <v>246271</v>
      </c>
      <c r="S48072" t="s">
        <v>246272</v>
      </c>
      <c r="T48072" t="s">
        <v>246273</v>
      </c>
      <c r="U48072" t="s">
        <v>34</v>
      </c>
      <c r="V48072" t="s">
        <v>46</v>
      </c>
      <c r="W48072" t="s">
        <v>167</v>
      </c>
      <c r="X48072" t="s">
        <v>168</v>
      </c>
      <c r="Y48072" t="s">
        <v>169</v>
      </c>
      <c r="Z48072" s="1">
        <v>41640</v>
      </c>
    </row>
    <row r="48073" spans="11:26" x14ac:dyDescent="0.3">
      <c r="K48073" t="s">
        <v>246256</v>
      </c>
      <c r="L48073" t="s">
        <v>246274</v>
      </c>
      <c r="M48073" t="s">
        <v>28</v>
      </c>
      <c r="O48073" t="s">
        <v>5044</v>
      </c>
      <c r="P48073">
        <v>1514728</v>
      </c>
      <c r="Q48073" t="s">
        <v>246275</v>
      </c>
      <c r="R48073" t="s">
        <v>246276</v>
      </c>
      <c r="S48073" t="s">
        <v>246277</v>
      </c>
      <c r="U48073" t="s">
        <v>34</v>
      </c>
      <c r="V48073" t="s">
        <v>46</v>
      </c>
      <c r="W48073" t="s">
        <v>106</v>
      </c>
      <c r="X48073" t="s">
        <v>4428</v>
      </c>
      <c r="Y48073" t="s">
        <v>14738</v>
      </c>
    </row>
    <row r="48074" spans="11:26" x14ac:dyDescent="0.3">
      <c r="K48074" t="s">
        <v>246278</v>
      </c>
      <c r="L48074" t="s">
        <v>246279</v>
      </c>
      <c r="M48074" t="s">
        <v>28</v>
      </c>
      <c r="O48074" t="s">
        <v>1999</v>
      </c>
      <c r="P48074">
        <v>250000</v>
      </c>
      <c r="Q48074" t="s">
        <v>246280</v>
      </c>
      <c r="R48074" t="s">
        <v>246281</v>
      </c>
      <c r="T48074" t="s">
        <v>124</v>
      </c>
      <c r="U48074" t="s">
        <v>178</v>
      </c>
      <c r="V48074" t="s">
        <v>46</v>
      </c>
      <c r="W48074" t="s">
        <v>260</v>
      </c>
      <c r="X48074" t="s">
        <v>402</v>
      </c>
      <c r="Y48074" t="s">
        <v>402</v>
      </c>
      <c r="Z48074" s="1">
        <v>39448</v>
      </c>
    </row>
    <row r="48075" spans="11:26" x14ac:dyDescent="0.3">
      <c r="K48075" t="s">
        <v>246282</v>
      </c>
      <c r="L48075" t="s">
        <v>246283</v>
      </c>
      <c r="M48075" t="s">
        <v>28</v>
      </c>
      <c r="O48075" t="s">
        <v>15927</v>
      </c>
      <c r="P48075">
        <v>825000</v>
      </c>
      <c r="Q48075" t="s">
        <v>246284</v>
      </c>
      <c r="R48075" t="s">
        <v>246285</v>
      </c>
      <c r="T48075" t="s">
        <v>746</v>
      </c>
      <c r="U48075" t="s">
        <v>34</v>
      </c>
      <c r="V48075" t="s">
        <v>96</v>
      </c>
      <c r="W48075" t="s">
        <v>336</v>
      </c>
      <c r="X48075" t="s">
        <v>337</v>
      </c>
      <c r="Y48075" t="s">
        <v>337</v>
      </c>
      <c r="Z48075" s="1">
        <v>41225</v>
      </c>
    </row>
    <row r="48076" spans="11:26" x14ac:dyDescent="0.3">
      <c r="K48076" t="s">
        <v>246282</v>
      </c>
      <c r="L48076" t="s">
        <v>246286</v>
      </c>
      <c r="M48076" t="s">
        <v>52</v>
      </c>
      <c r="O48076" s="1">
        <v>41863</v>
      </c>
      <c r="P48076">
        <v>1000000</v>
      </c>
      <c r="Q48076" t="s">
        <v>246287</v>
      </c>
      <c r="R48076" t="s">
        <v>246288</v>
      </c>
      <c r="S48076" t="s">
        <v>246289</v>
      </c>
      <c r="T48076" t="s">
        <v>64</v>
      </c>
      <c r="U48076" t="s">
        <v>34</v>
      </c>
      <c r="V48076" t="s">
        <v>1753</v>
      </c>
    </row>
    <row r="48077" spans="11:26" x14ac:dyDescent="0.3">
      <c r="K48077" t="s">
        <v>246282</v>
      </c>
      <c r="L48077" t="s">
        <v>246290</v>
      </c>
      <c r="M48077" t="s">
        <v>28</v>
      </c>
      <c r="N48077" t="s">
        <v>40</v>
      </c>
      <c r="O48077" s="1">
        <v>41863</v>
      </c>
      <c r="P48077">
        <v>4000000</v>
      </c>
      <c r="Q48077" t="s">
        <v>246291</v>
      </c>
      <c r="R48077" t="s">
        <v>246292</v>
      </c>
      <c r="S48077" t="s">
        <v>246293</v>
      </c>
      <c r="T48077" t="s">
        <v>246294</v>
      </c>
      <c r="U48077" t="s">
        <v>34</v>
      </c>
      <c r="V48077" t="s">
        <v>46</v>
      </c>
      <c r="W48077" t="s">
        <v>106</v>
      </c>
      <c r="X48077" t="s">
        <v>2081</v>
      </c>
      <c r="Y48077" t="s">
        <v>5289</v>
      </c>
      <c r="Z48077" s="1">
        <v>37987</v>
      </c>
    </row>
    <row r="48078" spans="11:26" x14ac:dyDescent="0.3">
      <c r="K48078" t="s">
        <v>246295</v>
      </c>
      <c r="L48078" t="s">
        <v>246296</v>
      </c>
      <c r="M48078" t="s">
        <v>28</v>
      </c>
      <c r="O48078" t="s">
        <v>246297</v>
      </c>
      <c r="P48078">
        <v>64680</v>
      </c>
      <c r="Q48078" t="s">
        <v>246298</v>
      </c>
      <c r="R48078" t="s">
        <v>246299</v>
      </c>
      <c r="T48078" t="s">
        <v>246300</v>
      </c>
      <c r="U48078" t="s">
        <v>345</v>
      </c>
      <c r="Z48078" s="1">
        <v>41650</v>
      </c>
    </row>
    <row r="48079" spans="11:26" x14ac:dyDescent="0.3">
      <c r="K48079" t="s">
        <v>246301</v>
      </c>
      <c r="L48079" t="s">
        <v>246302</v>
      </c>
      <c r="M48079" t="s">
        <v>28</v>
      </c>
      <c r="O48079" t="s">
        <v>89835</v>
      </c>
      <c r="P48079">
        <v>400000</v>
      </c>
      <c r="Q48079" t="s">
        <v>246303</v>
      </c>
      <c r="R48079" t="s">
        <v>246304</v>
      </c>
      <c r="S48079" t="s">
        <v>246305</v>
      </c>
      <c r="T48079" t="s">
        <v>105</v>
      </c>
      <c r="U48079" t="s">
        <v>178</v>
      </c>
      <c r="V48079" t="s">
        <v>46</v>
      </c>
      <c r="W48079" t="s">
        <v>2169</v>
      </c>
      <c r="X48079" t="s">
        <v>2170</v>
      </c>
      <c r="Y48079" t="s">
        <v>2171</v>
      </c>
    </row>
    <row r="48080" spans="11:26" x14ac:dyDescent="0.3">
      <c r="K48080" t="s">
        <v>246301</v>
      </c>
      <c r="L48080" t="s">
        <v>246306</v>
      </c>
      <c r="M48080" t="s">
        <v>28</v>
      </c>
      <c r="O48080" t="s">
        <v>18906</v>
      </c>
      <c r="P48080">
        <v>871255</v>
      </c>
      <c r="Q48080" t="s">
        <v>246307</v>
      </c>
      <c r="R48080" t="s">
        <v>246308</v>
      </c>
      <c r="S48080" t="s">
        <v>246309</v>
      </c>
      <c r="T48080" t="s">
        <v>23189</v>
      </c>
      <c r="U48080" t="s">
        <v>34</v>
      </c>
      <c r="V48080" t="s">
        <v>125</v>
      </c>
      <c r="W48080">
        <v>12</v>
      </c>
      <c r="X48080" t="s">
        <v>126</v>
      </c>
      <c r="Y48080" t="s">
        <v>126</v>
      </c>
    </row>
    <row r="48081" spans="11:26" x14ac:dyDescent="0.3">
      <c r="K48081" t="s">
        <v>246310</v>
      </c>
      <c r="L48081" t="s">
        <v>246311</v>
      </c>
      <c r="M48081" t="s">
        <v>28</v>
      </c>
      <c r="N48081" t="s">
        <v>40</v>
      </c>
      <c r="O48081" t="s">
        <v>41800</v>
      </c>
      <c r="P48081">
        <v>1250000</v>
      </c>
      <c r="Q48081" t="s">
        <v>246312</v>
      </c>
      <c r="R48081" t="s">
        <v>246313</v>
      </c>
      <c r="S48081" t="s">
        <v>244342</v>
      </c>
      <c r="T48081" t="s">
        <v>124</v>
      </c>
      <c r="U48081" t="s">
        <v>34</v>
      </c>
      <c r="V48081" t="s">
        <v>46</v>
      </c>
      <c r="W48081" t="s">
        <v>717</v>
      </c>
      <c r="X48081" t="s">
        <v>882</v>
      </c>
      <c r="Y48081" t="s">
        <v>8784</v>
      </c>
      <c r="Z48081" s="1">
        <v>39083</v>
      </c>
    </row>
    <row r="48082" spans="11:26" x14ac:dyDescent="0.3">
      <c r="K48082" t="s">
        <v>246310</v>
      </c>
      <c r="L48082" t="s">
        <v>246314</v>
      </c>
      <c r="M48082" t="s">
        <v>28</v>
      </c>
      <c r="N48082" t="s">
        <v>40</v>
      </c>
      <c r="O48082" t="s">
        <v>32256</v>
      </c>
      <c r="P48082">
        <v>1500001</v>
      </c>
      <c r="Q48082" t="s">
        <v>246315</v>
      </c>
      <c r="R48082" t="s">
        <v>246316</v>
      </c>
      <c r="S48082" t="s">
        <v>246317</v>
      </c>
      <c r="T48082" t="s">
        <v>246318</v>
      </c>
      <c r="U48082" t="s">
        <v>34</v>
      </c>
      <c r="V48082" t="s">
        <v>768</v>
      </c>
      <c r="W48082">
        <v>48</v>
      </c>
      <c r="X48082" t="s">
        <v>769</v>
      </c>
      <c r="Y48082" t="s">
        <v>769</v>
      </c>
      <c r="Z48082" t="s">
        <v>18010</v>
      </c>
    </row>
    <row r="48083" spans="11:26" x14ac:dyDescent="0.3">
      <c r="K48083" t="s">
        <v>246319</v>
      </c>
      <c r="L48083" t="s">
        <v>246320</v>
      </c>
      <c r="M48083" t="s">
        <v>28</v>
      </c>
      <c r="O48083" t="s">
        <v>7876</v>
      </c>
      <c r="P48083">
        <v>2690000</v>
      </c>
      <c r="Q48083" t="s">
        <v>246321</v>
      </c>
      <c r="R48083" t="s">
        <v>246322</v>
      </c>
      <c r="S48083" t="s">
        <v>246323</v>
      </c>
      <c r="T48083" t="s">
        <v>246324</v>
      </c>
      <c r="U48083" t="s">
        <v>34</v>
      </c>
      <c r="V48083" t="s">
        <v>46</v>
      </c>
      <c r="W48083" t="s">
        <v>106</v>
      </c>
      <c r="X48083" t="s">
        <v>107</v>
      </c>
      <c r="Y48083" t="s">
        <v>108</v>
      </c>
      <c r="Z48083" s="1">
        <v>37622</v>
      </c>
    </row>
    <row r="48084" spans="11:26" x14ac:dyDescent="0.3">
      <c r="K48084" t="s">
        <v>246325</v>
      </c>
      <c r="L48084" t="s">
        <v>246326</v>
      </c>
      <c r="M48084" t="s">
        <v>28</v>
      </c>
      <c r="N48084" t="s">
        <v>40</v>
      </c>
      <c r="O48084" s="1">
        <v>39208</v>
      </c>
      <c r="P48084">
        <v>5500000</v>
      </c>
      <c r="Q48084" t="s">
        <v>246327</v>
      </c>
      <c r="R48084" t="s">
        <v>246328</v>
      </c>
      <c r="S48084" t="s">
        <v>246329</v>
      </c>
      <c r="T48084" t="s">
        <v>4324</v>
      </c>
      <c r="U48084" t="s">
        <v>34</v>
      </c>
      <c r="V48084" t="s">
        <v>96</v>
      </c>
      <c r="W48084" t="s">
        <v>336</v>
      </c>
      <c r="X48084" t="s">
        <v>337</v>
      </c>
      <c r="Y48084" t="s">
        <v>337</v>
      </c>
      <c r="Z48084" s="1">
        <v>39448</v>
      </c>
    </row>
    <row r="48085" spans="11:26" x14ac:dyDescent="0.3">
      <c r="K48085" t="s">
        <v>246330</v>
      </c>
      <c r="L48085" t="s">
        <v>246331</v>
      </c>
      <c r="M48085" t="s">
        <v>28</v>
      </c>
      <c r="N48085" t="s">
        <v>40</v>
      </c>
      <c r="O48085" s="1">
        <v>38354</v>
      </c>
      <c r="P48085">
        <v>17000000</v>
      </c>
      <c r="Q48085" t="s">
        <v>246332</v>
      </c>
      <c r="R48085" t="s">
        <v>246333</v>
      </c>
      <c r="S48085" t="s">
        <v>246334</v>
      </c>
      <c r="T48085" t="s">
        <v>124</v>
      </c>
      <c r="U48085" t="s">
        <v>34</v>
      </c>
      <c r="V48085" t="s">
        <v>768</v>
      </c>
      <c r="W48085">
        <v>48</v>
      </c>
      <c r="X48085" t="s">
        <v>769</v>
      </c>
      <c r="Y48085" t="s">
        <v>769</v>
      </c>
    </row>
    <row r="48086" spans="11:26" x14ac:dyDescent="0.3">
      <c r="K48086" t="s">
        <v>246335</v>
      </c>
      <c r="L48086" t="s">
        <v>246336</v>
      </c>
      <c r="M48086" t="s">
        <v>190</v>
      </c>
      <c r="O48086" s="1">
        <v>39936</v>
      </c>
      <c r="Q48086" t="s">
        <v>246337</v>
      </c>
      <c r="R48086" t="s">
        <v>246338</v>
      </c>
      <c r="S48086" t="s">
        <v>246339</v>
      </c>
      <c r="T48086" t="s">
        <v>112014</v>
      </c>
      <c r="U48086" t="s">
        <v>34</v>
      </c>
      <c r="V48086" t="s">
        <v>206</v>
      </c>
      <c r="W48086" t="s">
        <v>9179</v>
      </c>
      <c r="X48086" t="s">
        <v>246340</v>
      </c>
      <c r="Y48086" t="s">
        <v>246340</v>
      </c>
      <c r="Z48086" s="1">
        <v>40917</v>
      </c>
    </row>
    <row r="48087" spans="11:26" x14ac:dyDescent="0.3">
      <c r="K48087" t="s">
        <v>246341</v>
      </c>
      <c r="L48087" t="s">
        <v>246342</v>
      </c>
      <c r="M48087" t="s">
        <v>28</v>
      </c>
      <c r="O48087" s="1">
        <v>40823</v>
      </c>
      <c r="Q48087" t="s">
        <v>246343</v>
      </c>
      <c r="R48087" t="s">
        <v>246344</v>
      </c>
      <c r="S48087" t="s">
        <v>246345</v>
      </c>
      <c r="T48087" t="s">
        <v>246346</v>
      </c>
      <c r="U48087" t="s">
        <v>34</v>
      </c>
      <c r="V48087" t="s">
        <v>46</v>
      </c>
      <c r="W48087" t="s">
        <v>106</v>
      </c>
      <c r="X48087" t="s">
        <v>107</v>
      </c>
      <c r="Y48087" t="s">
        <v>2134</v>
      </c>
      <c r="Z48087" s="1">
        <v>39814</v>
      </c>
    </row>
    <row r="48088" spans="11:26" x14ac:dyDescent="0.3">
      <c r="K48088" t="s">
        <v>246347</v>
      </c>
      <c r="L48088" t="s">
        <v>246348</v>
      </c>
      <c r="M48088" t="s">
        <v>28</v>
      </c>
      <c r="N48088" t="s">
        <v>493</v>
      </c>
      <c r="O48088" s="1">
        <v>41580</v>
      </c>
      <c r="P48088">
        <v>10000000</v>
      </c>
      <c r="Q48088" t="s">
        <v>246349</v>
      </c>
      <c r="R48088" t="s">
        <v>246350</v>
      </c>
      <c r="S48088" t="s">
        <v>246351</v>
      </c>
      <c r="T48088" t="s">
        <v>246352</v>
      </c>
      <c r="U48088" t="s">
        <v>34</v>
      </c>
      <c r="V48088" t="s">
        <v>46</v>
      </c>
      <c r="W48088" t="s">
        <v>167</v>
      </c>
      <c r="X48088" t="s">
        <v>168</v>
      </c>
      <c r="Y48088" t="s">
        <v>169</v>
      </c>
      <c r="Z48088" s="1">
        <v>39820</v>
      </c>
    </row>
    <row r="48089" spans="11:26" x14ac:dyDescent="0.3">
      <c r="K48089" t="s">
        <v>246347</v>
      </c>
      <c r="L48089" t="s">
        <v>246353</v>
      </c>
      <c r="M48089" t="s">
        <v>28</v>
      </c>
      <c r="O48089" t="s">
        <v>34035</v>
      </c>
      <c r="P48089">
        <v>10600000</v>
      </c>
      <c r="Q48089" t="s">
        <v>246354</v>
      </c>
      <c r="R48089" t="s">
        <v>246355</v>
      </c>
      <c r="S48089" t="s">
        <v>246356</v>
      </c>
      <c r="T48089" t="s">
        <v>246357</v>
      </c>
      <c r="U48089" t="s">
        <v>34</v>
      </c>
      <c r="V48089" t="s">
        <v>46</v>
      </c>
      <c r="W48089" t="s">
        <v>106</v>
      </c>
      <c r="X48089" t="s">
        <v>107</v>
      </c>
      <c r="Y48089" t="s">
        <v>1016</v>
      </c>
      <c r="Z48089" s="1">
        <v>39093</v>
      </c>
    </row>
    <row r="48090" spans="11:26" x14ac:dyDescent="0.3">
      <c r="K48090" t="s">
        <v>246358</v>
      </c>
      <c r="L48090" t="s">
        <v>246359</v>
      </c>
      <c r="M48090" t="s">
        <v>190</v>
      </c>
      <c r="O48090" s="1">
        <v>41008</v>
      </c>
      <c r="Q48090" t="s">
        <v>246360</v>
      </c>
      <c r="R48090" t="s">
        <v>246361</v>
      </c>
      <c r="S48090" t="s">
        <v>246362</v>
      </c>
      <c r="T48090" t="s">
        <v>124</v>
      </c>
      <c r="U48090" t="s">
        <v>178</v>
      </c>
      <c r="V48090" t="s">
        <v>1816</v>
      </c>
      <c r="W48090">
        <v>7</v>
      </c>
      <c r="X48090" t="s">
        <v>17139</v>
      </c>
      <c r="Y48090" t="s">
        <v>17139</v>
      </c>
      <c r="Z48090" s="1">
        <v>39083</v>
      </c>
    </row>
    <row r="48091" spans="11:26" x14ac:dyDescent="0.3">
      <c r="K48091" t="s">
        <v>246363</v>
      </c>
      <c r="L48091" t="s">
        <v>246364</v>
      </c>
      <c r="M48091" t="s">
        <v>28</v>
      </c>
      <c r="N48091" t="s">
        <v>493</v>
      </c>
      <c r="O48091" s="1">
        <v>39213</v>
      </c>
      <c r="P48091">
        <v>25000000</v>
      </c>
      <c r="Q48091" t="s">
        <v>246365</v>
      </c>
      <c r="R48091" t="s">
        <v>246366</v>
      </c>
      <c r="S48091" t="s">
        <v>246367</v>
      </c>
      <c r="T48091" t="s">
        <v>24508</v>
      </c>
      <c r="U48091" t="s">
        <v>34</v>
      </c>
      <c r="V48091" t="s">
        <v>12828</v>
      </c>
      <c r="W48091">
        <v>1</v>
      </c>
      <c r="X48091" t="s">
        <v>12829</v>
      </c>
      <c r="Y48091" t="s">
        <v>12829</v>
      </c>
      <c r="Z48091" t="s">
        <v>246368</v>
      </c>
    </row>
    <row r="48092" spans="11:26" x14ac:dyDescent="0.3">
      <c r="K48092" t="s">
        <v>246363</v>
      </c>
      <c r="L48092" t="s">
        <v>246369</v>
      </c>
      <c r="M48092" t="s">
        <v>28</v>
      </c>
      <c r="N48092" t="s">
        <v>29</v>
      </c>
      <c r="O48092" t="s">
        <v>135958</v>
      </c>
      <c r="P48092">
        <v>16000000</v>
      </c>
      <c r="Q48092" t="s">
        <v>246370</v>
      </c>
      <c r="R48092" t="s">
        <v>246371</v>
      </c>
      <c r="S48092" t="s">
        <v>246372</v>
      </c>
      <c r="T48092" t="s">
        <v>64</v>
      </c>
      <c r="U48092" t="s">
        <v>34</v>
      </c>
      <c r="V48092" t="s">
        <v>46</v>
      </c>
      <c r="W48092" t="s">
        <v>1337</v>
      </c>
      <c r="Z48092" s="1">
        <v>39814</v>
      </c>
    </row>
    <row r="48093" spans="11:26" x14ac:dyDescent="0.3">
      <c r="K48093" t="s">
        <v>246363</v>
      </c>
      <c r="L48093" t="s">
        <v>246373</v>
      </c>
      <c r="M48093" t="s">
        <v>28</v>
      </c>
      <c r="N48093" t="s">
        <v>40</v>
      </c>
      <c r="O48093" s="1">
        <v>37989</v>
      </c>
      <c r="P48093">
        <v>6000000</v>
      </c>
      <c r="Q48093" t="s">
        <v>246374</v>
      </c>
      <c r="R48093" t="s">
        <v>246375</v>
      </c>
      <c r="S48093" t="s">
        <v>246376</v>
      </c>
      <c r="T48093" t="s">
        <v>246377</v>
      </c>
      <c r="U48093" t="s">
        <v>34</v>
      </c>
      <c r="V48093" t="s">
        <v>46</v>
      </c>
      <c r="W48093" t="s">
        <v>75</v>
      </c>
      <c r="X48093" t="s">
        <v>464</v>
      </c>
      <c r="Y48093" t="s">
        <v>464</v>
      </c>
      <c r="Z48093" t="s">
        <v>3052</v>
      </c>
    </row>
    <row r="48094" spans="11:26" x14ac:dyDescent="0.3">
      <c r="K48094" t="s">
        <v>246378</v>
      </c>
      <c r="L48094" t="s">
        <v>246379</v>
      </c>
      <c r="M48094" t="s">
        <v>28</v>
      </c>
      <c r="N48094" t="s">
        <v>493</v>
      </c>
      <c r="O48094" s="1">
        <v>39669</v>
      </c>
      <c r="P48094">
        <v>18000000</v>
      </c>
      <c r="Q48094" t="s">
        <v>246380</v>
      </c>
      <c r="R48094" t="s">
        <v>246381</v>
      </c>
      <c r="U48094" t="s">
        <v>345</v>
      </c>
    </row>
    <row r="48095" spans="11:26" x14ac:dyDescent="0.3">
      <c r="K48095" t="s">
        <v>246382</v>
      </c>
      <c r="L48095" t="s">
        <v>246383</v>
      </c>
      <c r="M48095" t="s">
        <v>28</v>
      </c>
      <c r="O48095" t="s">
        <v>36527</v>
      </c>
      <c r="P48095">
        <v>640000</v>
      </c>
      <c r="Q48095" t="s">
        <v>246384</v>
      </c>
      <c r="R48095" t="s">
        <v>246385</v>
      </c>
      <c r="S48095" t="s">
        <v>246386</v>
      </c>
      <c r="T48095" t="s">
        <v>74</v>
      </c>
      <c r="U48095" t="s">
        <v>34</v>
      </c>
      <c r="V48095" t="s">
        <v>1090</v>
      </c>
      <c r="W48095">
        <v>9</v>
      </c>
      <c r="X48095" t="s">
        <v>20054</v>
      </c>
      <c r="Y48095" t="s">
        <v>20054</v>
      </c>
      <c r="Z48095" s="1">
        <v>40909</v>
      </c>
    </row>
    <row r="48096" spans="11:26" x14ac:dyDescent="0.3">
      <c r="K48096" t="s">
        <v>246387</v>
      </c>
      <c r="L48096" t="s">
        <v>246388</v>
      </c>
      <c r="M48096" t="s">
        <v>91</v>
      </c>
      <c r="O48096" t="s">
        <v>20261</v>
      </c>
      <c r="Q48096" t="s">
        <v>246389</v>
      </c>
      <c r="R48096" t="s">
        <v>246390</v>
      </c>
      <c r="S48096" t="s">
        <v>246391</v>
      </c>
      <c r="T48096" t="s">
        <v>246392</v>
      </c>
      <c r="U48096" t="s">
        <v>178</v>
      </c>
      <c r="V48096" t="s">
        <v>46</v>
      </c>
      <c r="W48096" t="s">
        <v>106</v>
      </c>
      <c r="X48096" t="s">
        <v>107</v>
      </c>
      <c r="Y48096" t="s">
        <v>116</v>
      </c>
      <c r="Z48096" s="1">
        <v>39817</v>
      </c>
    </row>
    <row r="48097" spans="11:26" x14ac:dyDescent="0.3">
      <c r="K48097" t="s">
        <v>246393</v>
      </c>
      <c r="L48097" t="s">
        <v>246394</v>
      </c>
      <c r="M48097" t="s">
        <v>190</v>
      </c>
      <c r="O48097" t="s">
        <v>183</v>
      </c>
      <c r="Q48097" t="s">
        <v>246395</v>
      </c>
      <c r="R48097" t="s">
        <v>246396</v>
      </c>
      <c r="S48097" t="s">
        <v>246397</v>
      </c>
      <c r="T48097" t="s">
        <v>246398</v>
      </c>
      <c r="U48097" t="s">
        <v>34</v>
      </c>
      <c r="V48097" t="s">
        <v>5813</v>
      </c>
      <c r="W48097">
        <v>7</v>
      </c>
      <c r="X48097" t="s">
        <v>5814</v>
      </c>
      <c r="Y48097" t="s">
        <v>5814</v>
      </c>
      <c r="Z48097" s="1">
        <v>41640</v>
      </c>
    </row>
    <row r="48098" spans="11:26" x14ac:dyDescent="0.3">
      <c r="K48098" t="s">
        <v>246399</v>
      </c>
      <c r="L48098" t="s">
        <v>246400</v>
      </c>
      <c r="M48098" t="s">
        <v>28</v>
      </c>
      <c r="O48098" s="1">
        <v>41677</v>
      </c>
      <c r="P48098">
        <v>1250000</v>
      </c>
      <c r="Q48098" t="s">
        <v>246401</v>
      </c>
      <c r="R48098" t="s">
        <v>246402</v>
      </c>
      <c r="S48098" t="s">
        <v>246403</v>
      </c>
      <c r="T48098" t="s">
        <v>246404</v>
      </c>
      <c r="U48098" t="s">
        <v>34</v>
      </c>
      <c r="V48098" t="s">
        <v>1816</v>
      </c>
      <c r="W48098">
        <v>16</v>
      </c>
      <c r="X48098" t="s">
        <v>2926</v>
      </c>
      <c r="Y48098" t="s">
        <v>2926</v>
      </c>
      <c r="Z48098" s="1">
        <v>40179</v>
      </c>
    </row>
    <row r="48099" spans="11:26" x14ac:dyDescent="0.3">
      <c r="K48099" t="s">
        <v>246399</v>
      </c>
      <c r="L48099" t="s">
        <v>246405</v>
      </c>
      <c r="M48099" t="s">
        <v>28</v>
      </c>
      <c r="O48099" s="1">
        <v>42125</v>
      </c>
      <c r="P48099">
        <v>6000000</v>
      </c>
      <c r="Q48099" t="s">
        <v>246406</v>
      </c>
      <c r="R48099" t="s">
        <v>246407</v>
      </c>
      <c r="S48099" t="s">
        <v>246408</v>
      </c>
      <c r="T48099" t="s">
        <v>1294</v>
      </c>
      <c r="U48099" t="s">
        <v>34</v>
      </c>
      <c r="V48099" t="s">
        <v>46</v>
      </c>
      <c r="W48099" t="s">
        <v>106</v>
      </c>
      <c r="X48099" t="s">
        <v>107</v>
      </c>
      <c r="Y48099" t="s">
        <v>2425</v>
      </c>
      <c r="Z48099" s="1">
        <v>39814</v>
      </c>
    </row>
    <row r="48100" spans="11:26" x14ac:dyDescent="0.3">
      <c r="K48100" t="s">
        <v>246409</v>
      </c>
      <c r="L48100" t="s">
        <v>246410</v>
      </c>
      <c r="M48100" t="s">
        <v>28</v>
      </c>
      <c r="N48100" t="s">
        <v>29</v>
      </c>
      <c r="O48100" t="s">
        <v>10919</v>
      </c>
      <c r="P48100">
        <v>1100000</v>
      </c>
      <c r="Q48100" t="s">
        <v>246411</v>
      </c>
      <c r="R48100" t="s">
        <v>246412</v>
      </c>
      <c r="S48100" t="s">
        <v>246413</v>
      </c>
      <c r="T48100" t="s">
        <v>246414</v>
      </c>
      <c r="U48100" t="s">
        <v>34</v>
      </c>
      <c r="V48100" t="s">
        <v>46</v>
      </c>
      <c r="W48100" t="s">
        <v>75</v>
      </c>
      <c r="X48100" t="s">
        <v>464</v>
      </c>
      <c r="Y48100" t="s">
        <v>94276</v>
      </c>
    </row>
    <row r="48101" spans="11:26" x14ac:dyDescent="0.3">
      <c r="K48101" t="s">
        <v>246409</v>
      </c>
      <c r="L48101" t="s">
        <v>246415</v>
      </c>
      <c r="M48101" t="s">
        <v>28</v>
      </c>
      <c r="N48101" t="s">
        <v>29</v>
      </c>
      <c r="O48101" t="s">
        <v>449</v>
      </c>
      <c r="P48101">
        <v>8406945</v>
      </c>
      <c r="Q48101" t="s">
        <v>246416</v>
      </c>
      <c r="R48101" t="s">
        <v>246417</v>
      </c>
      <c r="S48101" t="s">
        <v>246418</v>
      </c>
      <c r="T48101" t="s">
        <v>246419</v>
      </c>
      <c r="U48101" t="s">
        <v>34</v>
      </c>
      <c r="Z48101" s="1">
        <v>40909</v>
      </c>
    </row>
    <row r="48102" spans="11:26" x14ac:dyDescent="0.3">
      <c r="K48102" t="s">
        <v>246409</v>
      </c>
      <c r="L48102" t="s">
        <v>246420</v>
      </c>
      <c r="M48102" t="s">
        <v>28</v>
      </c>
      <c r="N48102" t="s">
        <v>40</v>
      </c>
      <c r="O48102" s="1">
        <v>41041</v>
      </c>
      <c r="P48102">
        <v>3600000</v>
      </c>
      <c r="Q48102" t="s">
        <v>246421</v>
      </c>
      <c r="R48102" t="s">
        <v>246422</v>
      </c>
      <c r="S48102" t="s">
        <v>246423</v>
      </c>
      <c r="T48102" t="s">
        <v>246424</v>
      </c>
      <c r="U48102" t="s">
        <v>178</v>
      </c>
      <c r="V48102" t="s">
        <v>46</v>
      </c>
      <c r="W48102" t="s">
        <v>106</v>
      </c>
      <c r="X48102" t="s">
        <v>107</v>
      </c>
      <c r="Y48102" t="s">
        <v>116</v>
      </c>
      <c r="Z48102" s="1">
        <v>39092</v>
      </c>
    </row>
    <row r="48103" spans="11:26" x14ac:dyDescent="0.3">
      <c r="K48103" t="s">
        <v>246425</v>
      </c>
      <c r="L48103" t="s">
        <v>246426</v>
      </c>
      <c r="M48103" t="s">
        <v>52</v>
      </c>
      <c r="O48103" s="1">
        <v>40544</v>
      </c>
      <c r="P48103">
        <v>180000</v>
      </c>
      <c r="Q48103" t="s">
        <v>246427</v>
      </c>
      <c r="R48103" t="s">
        <v>246428</v>
      </c>
      <c r="S48103" t="s">
        <v>246429</v>
      </c>
      <c r="T48103" t="s">
        <v>246430</v>
      </c>
      <c r="U48103" t="s">
        <v>34</v>
      </c>
      <c r="V48103" t="s">
        <v>46</v>
      </c>
      <c r="W48103" t="s">
        <v>167</v>
      </c>
      <c r="X48103" t="s">
        <v>168</v>
      </c>
      <c r="Y48103" t="s">
        <v>169</v>
      </c>
      <c r="Z48103" s="1">
        <v>40909</v>
      </c>
    </row>
    <row r="48104" spans="11:26" x14ac:dyDescent="0.3">
      <c r="K48104" t="s">
        <v>246431</v>
      </c>
      <c r="L48104" t="s">
        <v>246432</v>
      </c>
      <c r="M48104" t="s">
        <v>190</v>
      </c>
      <c r="O48104" t="s">
        <v>21301</v>
      </c>
      <c r="Q48104" t="s">
        <v>246433</v>
      </c>
      <c r="R48104" t="s">
        <v>246434</v>
      </c>
      <c r="S48104" t="s">
        <v>246435</v>
      </c>
      <c r="T48104" t="s">
        <v>246436</v>
      </c>
      <c r="U48104" t="s">
        <v>34</v>
      </c>
      <c r="V48104" t="s">
        <v>46</v>
      </c>
      <c r="W48104" t="s">
        <v>5921</v>
      </c>
      <c r="X48104" t="s">
        <v>5922</v>
      </c>
      <c r="Y48104" t="s">
        <v>5922</v>
      </c>
      <c r="Z48104" s="1">
        <v>40916</v>
      </c>
    </row>
    <row r="48105" spans="11:26" x14ac:dyDescent="0.3">
      <c r="K48105" t="s">
        <v>246437</v>
      </c>
      <c r="L48105" t="s">
        <v>246438</v>
      </c>
      <c r="M48105" t="s">
        <v>28</v>
      </c>
      <c r="N48105" t="s">
        <v>40</v>
      </c>
      <c r="O48105" t="s">
        <v>48063</v>
      </c>
      <c r="P48105">
        <v>2000000</v>
      </c>
      <c r="Q48105" t="s">
        <v>246439</v>
      </c>
      <c r="R48105" t="s">
        <v>246440</v>
      </c>
      <c r="T48105" t="s">
        <v>205</v>
      </c>
      <c r="U48105" t="s">
        <v>34</v>
      </c>
    </row>
    <row r="48106" spans="11:26" x14ac:dyDescent="0.3">
      <c r="K48106" t="s">
        <v>246441</v>
      </c>
      <c r="L48106" t="s">
        <v>246442</v>
      </c>
      <c r="M48106" t="s">
        <v>52</v>
      </c>
      <c r="O48106" t="s">
        <v>3446</v>
      </c>
      <c r="P48106">
        <v>40000</v>
      </c>
      <c r="Q48106" t="s">
        <v>246443</v>
      </c>
      <c r="R48106" t="s">
        <v>246444</v>
      </c>
      <c r="S48106" t="s">
        <v>246445</v>
      </c>
      <c r="T48106" t="s">
        <v>246446</v>
      </c>
      <c r="U48106" t="s">
        <v>34</v>
      </c>
      <c r="V48106" t="s">
        <v>46</v>
      </c>
      <c r="W48106" t="s">
        <v>106</v>
      </c>
      <c r="X48106" t="s">
        <v>151</v>
      </c>
      <c r="Y48106" t="s">
        <v>613</v>
      </c>
      <c r="Z48106" s="1">
        <v>40544</v>
      </c>
    </row>
    <row r="48107" spans="11:26" x14ac:dyDescent="0.3">
      <c r="K48107" t="s">
        <v>246447</v>
      </c>
      <c r="L48107" t="s">
        <v>246448</v>
      </c>
      <c r="M48107" t="s">
        <v>28</v>
      </c>
      <c r="N48107" t="s">
        <v>493</v>
      </c>
      <c r="O48107" t="s">
        <v>178601</v>
      </c>
      <c r="P48107">
        <v>1790000</v>
      </c>
      <c r="Q48107" t="s">
        <v>246449</v>
      </c>
      <c r="R48107" t="s">
        <v>246450</v>
      </c>
      <c r="S48107" t="s">
        <v>246451</v>
      </c>
      <c r="T48107" t="s">
        <v>246452</v>
      </c>
      <c r="U48107" t="s">
        <v>34</v>
      </c>
    </row>
    <row r="48108" spans="11:26" x14ac:dyDescent="0.3">
      <c r="K48108" t="s">
        <v>246453</v>
      </c>
      <c r="L48108" t="s">
        <v>246454</v>
      </c>
      <c r="M48108" t="s">
        <v>28</v>
      </c>
      <c r="O48108" t="s">
        <v>6249</v>
      </c>
      <c r="P48108">
        <v>1900000</v>
      </c>
      <c r="Q48108" t="s">
        <v>246455</v>
      </c>
      <c r="R48108" t="s">
        <v>246456</v>
      </c>
      <c r="S48108" t="s">
        <v>246457</v>
      </c>
      <c r="T48108" t="s">
        <v>124</v>
      </c>
      <c r="U48108" t="s">
        <v>34</v>
      </c>
      <c r="V48108" t="s">
        <v>598</v>
      </c>
      <c r="W48108">
        <v>27</v>
      </c>
      <c r="X48108" t="s">
        <v>8790</v>
      </c>
      <c r="Y48108" t="s">
        <v>8791</v>
      </c>
      <c r="Z48108" s="1">
        <v>39083</v>
      </c>
    </row>
    <row r="48109" spans="11:26" x14ac:dyDescent="0.3">
      <c r="K48109" t="s">
        <v>246458</v>
      </c>
      <c r="L48109" t="s">
        <v>246459</v>
      </c>
      <c r="M48109" t="s">
        <v>256</v>
      </c>
      <c r="O48109" t="s">
        <v>10752</v>
      </c>
      <c r="P48109">
        <v>1000000</v>
      </c>
      <c r="Q48109" t="s">
        <v>246460</v>
      </c>
      <c r="R48109" t="s">
        <v>246461</v>
      </c>
      <c r="S48109" t="s">
        <v>246462</v>
      </c>
      <c r="T48109" t="s">
        <v>5171</v>
      </c>
      <c r="U48109" t="s">
        <v>345</v>
      </c>
    </row>
    <row r="48110" spans="11:26" x14ac:dyDescent="0.3">
      <c r="K48110" t="s">
        <v>246458</v>
      </c>
      <c r="L48110" t="s">
        <v>246463</v>
      </c>
      <c r="M48110" t="s">
        <v>256</v>
      </c>
      <c r="O48110" t="s">
        <v>28984</v>
      </c>
      <c r="P48110">
        <v>150000</v>
      </c>
      <c r="Q48110" t="s">
        <v>246464</v>
      </c>
      <c r="R48110" t="s">
        <v>246465</v>
      </c>
      <c r="S48110" t="s">
        <v>246466</v>
      </c>
      <c r="T48110" t="s">
        <v>246467</v>
      </c>
      <c r="U48110" t="s">
        <v>34</v>
      </c>
      <c r="V48110" t="s">
        <v>46</v>
      </c>
      <c r="W48110" t="s">
        <v>2112</v>
      </c>
      <c r="X48110" t="s">
        <v>27630</v>
      </c>
      <c r="Y48110" t="s">
        <v>13118</v>
      </c>
      <c r="Z48110" s="1">
        <v>41650</v>
      </c>
    </row>
    <row r="48111" spans="11:26" x14ac:dyDescent="0.3">
      <c r="K48111" t="s">
        <v>246468</v>
      </c>
      <c r="L48111" t="s">
        <v>246469</v>
      </c>
      <c r="M48111" t="s">
        <v>28</v>
      </c>
      <c r="N48111" t="s">
        <v>29</v>
      </c>
      <c r="O48111" t="s">
        <v>1904</v>
      </c>
      <c r="P48111">
        <v>25000000</v>
      </c>
      <c r="Q48111" t="s">
        <v>246470</v>
      </c>
      <c r="R48111" t="s">
        <v>246471</v>
      </c>
      <c r="S48111" t="s">
        <v>246472</v>
      </c>
      <c r="T48111" t="s">
        <v>246473</v>
      </c>
      <c r="U48111" t="s">
        <v>34</v>
      </c>
      <c r="V48111" t="s">
        <v>46</v>
      </c>
      <c r="W48111" t="s">
        <v>167</v>
      </c>
      <c r="X48111" t="s">
        <v>168</v>
      </c>
      <c r="Y48111" t="s">
        <v>169</v>
      </c>
      <c r="Z48111" s="1">
        <v>39083</v>
      </c>
    </row>
    <row r="48112" spans="11:26" x14ac:dyDescent="0.3">
      <c r="K48112" t="s">
        <v>246468</v>
      </c>
      <c r="L48112" t="s">
        <v>246474</v>
      </c>
      <c r="M48112" t="s">
        <v>28</v>
      </c>
      <c r="N48112" t="s">
        <v>493</v>
      </c>
      <c r="O48112" t="s">
        <v>7083</v>
      </c>
      <c r="P48112">
        <v>100000000</v>
      </c>
      <c r="Q48112" t="s">
        <v>246475</v>
      </c>
      <c r="R48112" t="s">
        <v>246476</v>
      </c>
      <c r="S48112" t="s">
        <v>246477</v>
      </c>
      <c r="T48112" t="s">
        <v>246478</v>
      </c>
      <c r="U48112" t="s">
        <v>34</v>
      </c>
      <c r="V48112" t="s">
        <v>46</v>
      </c>
      <c r="W48112" t="s">
        <v>471</v>
      </c>
      <c r="X48112" t="s">
        <v>1482</v>
      </c>
      <c r="Y48112" t="s">
        <v>1483</v>
      </c>
      <c r="Z48112" s="1">
        <v>40179</v>
      </c>
    </row>
    <row r="48113" spans="11:26" x14ac:dyDescent="0.3">
      <c r="K48113" t="s">
        <v>246479</v>
      </c>
      <c r="L48113" t="s">
        <v>246480</v>
      </c>
      <c r="M48113" t="s">
        <v>256</v>
      </c>
      <c r="O48113" t="s">
        <v>6584</v>
      </c>
      <c r="Q48113" t="s">
        <v>246481</v>
      </c>
      <c r="R48113" t="s">
        <v>246482</v>
      </c>
      <c r="S48113" t="s">
        <v>246483</v>
      </c>
      <c r="T48113" t="s">
        <v>246484</v>
      </c>
      <c r="U48113" t="s">
        <v>34</v>
      </c>
      <c r="V48113" t="s">
        <v>46</v>
      </c>
      <c r="W48113" t="s">
        <v>260</v>
      </c>
      <c r="X48113" t="s">
        <v>402</v>
      </c>
      <c r="Y48113" t="s">
        <v>402</v>
      </c>
      <c r="Z48113" s="1">
        <v>39448</v>
      </c>
    </row>
    <row r="48114" spans="11:26" x14ac:dyDescent="0.3">
      <c r="K48114" t="s">
        <v>246485</v>
      </c>
      <c r="L48114" t="s">
        <v>246486</v>
      </c>
      <c r="M48114" t="s">
        <v>52</v>
      </c>
      <c r="O48114" t="s">
        <v>6455</v>
      </c>
      <c r="P48114">
        <v>289000</v>
      </c>
      <c r="Q48114" t="s">
        <v>246487</v>
      </c>
      <c r="R48114" t="s">
        <v>246488</v>
      </c>
      <c r="S48114" t="s">
        <v>246489</v>
      </c>
      <c r="T48114" t="s">
        <v>43570</v>
      </c>
      <c r="U48114" t="s">
        <v>34</v>
      </c>
      <c r="V48114" t="s">
        <v>46</v>
      </c>
      <c r="W48114" t="s">
        <v>106</v>
      </c>
      <c r="X48114" t="s">
        <v>107</v>
      </c>
      <c r="Y48114" t="s">
        <v>108</v>
      </c>
      <c r="Z48114" s="1">
        <v>39818</v>
      </c>
    </row>
    <row r="48115" spans="11:26" x14ac:dyDescent="0.3">
      <c r="K48115" t="s">
        <v>246490</v>
      </c>
      <c r="L48115" t="s">
        <v>246491</v>
      </c>
      <c r="M48115" t="s">
        <v>9286</v>
      </c>
      <c r="O48115" s="1">
        <v>42005</v>
      </c>
      <c r="P48115">
        <v>0</v>
      </c>
      <c r="Q48115" t="s">
        <v>246492</v>
      </c>
      <c r="R48115" t="s">
        <v>246493</v>
      </c>
      <c r="S48115" t="s">
        <v>246494</v>
      </c>
      <c r="T48115" t="s">
        <v>1249</v>
      </c>
      <c r="U48115" t="s">
        <v>34</v>
      </c>
      <c r="V48115" t="s">
        <v>46</v>
      </c>
      <c r="W48115" t="s">
        <v>1846</v>
      </c>
      <c r="X48115" t="s">
        <v>10402</v>
      </c>
      <c r="Y48115" t="s">
        <v>39249</v>
      </c>
    </row>
    <row r="48116" spans="11:26" x14ac:dyDescent="0.3">
      <c r="K48116" t="s">
        <v>246495</v>
      </c>
      <c r="L48116" t="s">
        <v>246496</v>
      </c>
      <c r="M48116" t="s">
        <v>28</v>
      </c>
      <c r="N48116" t="s">
        <v>493</v>
      </c>
      <c r="O48116" s="1">
        <v>41428</v>
      </c>
      <c r="P48116">
        <v>11000000</v>
      </c>
      <c r="Q48116" t="s">
        <v>246497</v>
      </c>
      <c r="R48116" t="s">
        <v>246498</v>
      </c>
      <c r="U48116" t="s">
        <v>34</v>
      </c>
      <c r="V48116" t="s">
        <v>46</v>
      </c>
      <c r="W48116" t="s">
        <v>260</v>
      </c>
      <c r="X48116" t="s">
        <v>402</v>
      </c>
      <c r="Y48116" t="s">
        <v>2945</v>
      </c>
      <c r="Z48116" s="1">
        <v>36161</v>
      </c>
    </row>
    <row r="48117" spans="11:26" x14ac:dyDescent="0.3">
      <c r="K48117" t="s">
        <v>246495</v>
      </c>
      <c r="L48117" t="s">
        <v>246499</v>
      </c>
      <c r="M48117" t="s">
        <v>28</v>
      </c>
      <c r="O48117" t="s">
        <v>98006</v>
      </c>
      <c r="P48117">
        <v>4100000</v>
      </c>
      <c r="Q48117" t="s">
        <v>246500</v>
      </c>
      <c r="R48117" t="s">
        <v>246501</v>
      </c>
      <c r="S48117" t="s">
        <v>246502</v>
      </c>
      <c r="T48117" t="s">
        <v>246503</v>
      </c>
      <c r="U48117" t="s">
        <v>345</v>
      </c>
      <c r="V48117" t="s">
        <v>46</v>
      </c>
      <c r="W48117" t="s">
        <v>620</v>
      </c>
      <c r="X48117" t="s">
        <v>2065</v>
      </c>
      <c r="Y48117" t="s">
        <v>2065</v>
      </c>
      <c r="Z48117" s="1">
        <v>40546</v>
      </c>
    </row>
    <row r="48118" spans="11:26" x14ac:dyDescent="0.3">
      <c r="K48118" t="s">
        <v>246495</v>
      </c>
      <c r="L48118" t="s">
        <v>246504</v>
      </c>
      <c r="M48118" t="s">
        <v>28</v>
      </c>
      <c r="O48118" t="s">
        <v>33006</v>
      </c>
      <c r="P48118">
        <v>10000000</v>
      </c>
      <c r="Q48118" t="s">
        <v>246505</v>
      </c>
      <c r="R48118" t="s">
        <v>246506</v>
      </c>
      <c r="S48118" t="s">
        <v>246507</v>
      </c>
      <c r="T48118" t="s">
        <v>150</v>
      </c>
      <c r="U48118" t="s">
        <v>34</v>
      </c>
      <c r="V48118" t="s">
        <v>125</v>
      </c>
      <c r="W48118">
        <v>12</v>
      </c>
      <c r="X48118" t="s">
        <v>126</v>
      </c>
      <c r="Y48118" t="s">
        <v>126</v>
      </c>
      <c r="Z48118" s="1">
        <v>41275</v>
      </c>
    </row>
    <row r="48119" spans="11:26" x14ac:dyDescent="0.3">
      <c r="K48119" t="s">
        <v>246495</v>
      </c>
      <c r="L48119" t="s">
        <v>246508</v>
      </c>
      <c r="M48119" t="s">
        <v>28</v>
      </c>
      <c r="N48119" t="s">
        <v>40</v>
      </c>
      <c r="O48119" s="1">
        <v>39448</v>
      </c>
      <c r="P48119">
        <v>3000000</v>
      </c>
      <c r="Q48119" t="s">
        <v>246509</v>
      </c>
      <c r="R48119" t="s">
        <v>246510</v>
      </c>
      <c r="S48119" t="s">
        <v>246511</v>
      </c>
      <c r="T48119" t="s">
        <v>246512</v>
      </c>
      <c r="U48119" t="s">
        <v>34</v>
      </c>
      <c r="V48119" t="s">
        <v>2141</v>
      </c>
      <c r="Z48119" s="1">
        <v>40916</v>
      </c>
    </row>
    <row r="48120" spans="11:26" x14ac:dyDescent="0.3">
      <c r="K48120" t="s">
        <v>246495</v>
      </c>
      <c r="L48120" t="s">
        <v>246513</v>
      </c>
      <c r="M48120" t="s">
        <v>28</v>
      </c>
      <c r="N48120" t="s">
        <v>29</v>
      </c>
      <c r="O48120" t="s">
        <v>22827</v>
      </c>
      <c r="P48120">
        <v>9500000</v>
      </c>
      <c r="Q48120" t="s">
        <v>246514</v>
      </c>
      <c r="R48120" t="s">
        <v>246515</v>
      </c>
      <c r="S48120" t="s">
        <v>246516</v>
      </c>
      <c r="T48120" t="s">
        <v>95</v>
      </c>
      <c r="U48120" t="s">
        <v>34</v>
      </c>
      <c r="V48120" t="s">
        <v>1816</v>
      </c>
      <c r="W48120">
        <v>1</v>
      </c>
      <c r="X48120" t="s">
        <v>2917</v>
      </c>
      <c r="Y48120" t="s">
        <v>246517</v>
      </c>
    </row>
    <row r="48121" spans="11:26" x14ac:dyDescent="0.3">
      <c r="K48121" t="s">
        <v>246518</v>
      </c>
      <c r="L48121" t="s">
        <v>246519</v>
      </c>
      <c r="M48121" t="s">
        <v>190</v>
      </c>
      <c r="O48121" s="1">
        <v>42314</v>
      </c>
      <c r="P48121">
        <v>231734</v>
      </c>
      <c r="Q48121" t="s">
        <v>246520</v>
      </c>
      <c r="R48121" t="s">
        <v>246521</v>
      </c>
      <c r="S48121" t="s">
        <v>246522</v>
      </c>
      <c r="T48121" t="s">
        <v>64783</v>
      </c>
      <c r="U48121" t="s">
        <v>34</v>
      </c>
      <c r="V48121" t="s">
        <v>96</v>
      </c>
      <c r="W48121" t="s">
        <v>5722</v>
      </c>
      <c r="X48121" t="s">
        <v>5723</v>
      </c>
      <c r="Y48121" t="s">
        <v>5724</v>
      </c>
      <c r="Z48121" s="1">
        <v>41651</v>
      </c>
    </row>
    <row r="48122" spans="11:26" x14ac:dyDescent="0.3">
      <c r="K48122" t="s">
        <v>246523</v>
      </c>
      <c r="L48122" t="s">
        <v>246524</v>
      </c>
      <c r="M48122" t="s">
        <v>28</v>
      </c>
      <c r="O48122" s="1">
        <v>39422</v>
      </c>
      <c r="P48122">
        <v>987056</v>
      </c>
      <c r="Q48122" t="s">
        <v>246525</v>
      </c>
      <c r="R48122" t="s">
        <v>246526</v>
      </c>
      <c r="S48122" t="s">
        <v>246527</v>
      </c>
      <c r="T48122" t="s">
        <v>51539</v>
      </c>
      <c r="U48122" t="s">
        <v>34</v>
      </c>
      <c r="V48122" t="s">
        <v>35</v>
      </c>
      <c r="W48122">
        <v>19</v>
      </c>
      <c r="X48122" t="s">
        <v>792</v>
      </c>
      <c r="Y48122" t="s">
        <v>792</v>
      </c>
      <c r="Z48122" s="1">
        <v>41640</v>
      </c>
    </row>
    <row r="48123" spans="11:26" x14ac:dyDescent="0.3">
      <c r="K48123" t="s">
        <v>246528</v>
      </c>
      <c r="L48123" t="s">
        <v>246529</v>
      </c>
      <c r="M48123" t="s">
        <v>91</v>
      </c>
      <c r="O48123" s="1">
        <v>40889</v>
      </c>
      <c r="Q48123" t="s">
        <v>246530</v>
      </c>
      <c r="R48123" t="s">
        <v>246531</v>
      </c>
      <c r="S48123" t="s">
        <v>246532</v>
      </c>
      <c r="T48123" t="s">
        <v>110666</v>
      </c>
      <c r="U48123" t="s">
        <v>34</v>
      </c>
    </row>
    <row r="48124" spans="11:26" x14ac:dyDescent="0.3">
      <c r="K48124" t="s">
        <v>246533</v>
      </c>
      <c r="L48124" t="s">
        <v>246534</v>
      </c>
      <c r="M48124" t="s">
        <v>28</v>
      </c>
      <c r="O48124" s="1">
        <v>41585</v>
      </c>
      <c r="P48124">
        <v>25000</v>
      </c>
      <c r="Q48124" t="s">
        <v>246535</v>
      </c>
      <c r="R48124" t="s">
        <v>246536</v>
      </c>
      <c r="S48124" t="s">
        <v>246537</v>
      </c>
      <c r="T48124" t="s">
        <v>436</v>
      </c>
      <c r="U48124" t="s">
        <v>34</v>
      </c>
      <c r="V48124" t="s">
        <v>46</v>
      </c>
      <c r="W48124" t="s">
        <v>142</v>
      </c>
      <c r="X48124" t="s">
        <v>1224</v>
      </c>
      <c r="Y48124" t="s">
        <v>122258</v>
      </c>
      <c r="Z48124" s="1">
        <v>39448</v>
      </c>
    </row>
    <row r="48125" spans="11:26" x14ac:dyDescent="0.3">
      <c r="K48125" t="s">
        <v>246538</v>
      </c>
      <c r="L48125" t="s">
        <v>246539</v>
      </c>
      <c r="M48125" t="s">
        <v>28</v>
      </c>
      <c r="O48125" t="s">
        <v>2092</v>
      </c>
      <c r="P48125">
        <v>5000000</v>
      </c>
      <c r="Q48125" t="s">
        <v>246540</v>
      </c>
      <c r="R48125" t="s">
        <v>246541</v>
      </c>
      <c r="S48125" t="s">
        <v>246542</v>
      </c>
      <c r="T48125" t="s">
        <v>115</v>
      </c>
      <c r="U48125" t="s">
        <v>34</v>
      </c>
      <c r="V48125" t="s">
        <v>46</v>
      </c>
      <c r="W48125" t="s">
        <v>106</v>
      </c>
      <c r="X48125" t="s">
        <v>107</v>
      </c>
      <c r="Y48125" t="s">
        <v>446</v>
      </c>
      <c r="Z48125" s="1">
        <v>41159</v>
      </c>
    </row>
    <row r="48126" spans="11:26" x14ac:dyDescent="0.3">
      <c r="K48126" t="s">
        <v>246538</v>
      </c>
      <c r="L48126" t="s">
        <v>246543</v>
      </c>
      <c r="M48126" t="s">
        <v>28</v>
      </c>
      <c r="O48126" t="s">
        <v>8049</v>
      </c>
      <c r="P48126">
        <v>1600000</v>
      </c>
      <c r="Q48126" t="s">
        <v>246544</v>
      </c>
      <c r="R48126" t="s">
        <v>246545</v>
      </c>
      <c r="S48126" t="s">
        <v>246546</v>
      </c>
      <c r="T48126" t="s">
        <v>28222</v>
      </c>
      <c r="U48126" t="s">
        <v>34</v>
      </c>
      <c r="V48126" t="s">
        <v>46</v>
      </c>
      <c r="W48126" t="s">
        <v>2104</v>
      </c>
      <c r="X48126" t="s">
        <v>2105</v>
      </c>
      <c r="Y48126" t="s">
        <v>2105</v>
      </c>
      <c r="Z48126" s="1">
        <v>41284</v>
      </c>
    </row>
    <row r="48127" spans="11:26" x14ac:dyDescent="0.3">
      <c r="K48127" t="s">
        <v>246547</v>
      </c>
      <c r="L48127" t="s">
        <v>246548</v>
      </c>
      <c r="M48127" t="s">
        <v>28</v>
      </c>
      <c r="O48127" t="s">
        <v>4027</v>
      </c>
      <c r="P48127">
        <v>2595000</v>
      </c>
      <c r="Q48127" t="s">
        <v>246549</v>
      </c>
      <c r="R48127" t="s">
        <v>246550</v>
      </c>
      <c r="S48127" t="s">
        <v>246551</v>
      </c>
      <c r="T48127" t="s">
        <v>1696</v>
      </c>
      <c r="U48127" t="s">
        <v>34</v>
      </c>
      <c r="V48127" t="s">
        <v>46</v>
      </c>
      <c r="W48127" t="s">
        <v>620</v>
      </c>
      <c r="X48127" t="s">
        <v>7586</v>
      </c>
      <c r="Y48127" t="s">
        <v>7586</v>
      </c>
      <c r="Z48127" s="1">
        <v>36526</v>
      </c>
    </row>
    <row r="48128" spans="11:26" x14ac:dyDescent="0.3">
      <c r="K48128" t="s">
        <v>246547</v>
      </c>
      <c r="L48128" t="s">
        <v>246552</v>
      </c>
      <c r="M48128" t="s">
        <v>256</v>
      </c>
      <c r="O48128" t="s">
        <v>5860</v>
      </c>
      <c r="P48128">
        <v>3000000</v>
      </c>
      <c r="Q48128" t="s">
        <v>246553</v>
      </c>
      <c r="R48128" t="s">
        <v>246554</v>
      </c>
      <c r="S48128" t="s">
        <v>246555</v>
      </c>
      <c r="T48128" t="s">
        <v>246556</v>
      </c>
      <c r="U48128" t="s">
        <v>178</v>
      </c>
      <c r="V48128" t="s">
        <v>46</v>
      </c>
      <c r="W48128" t="s">
        <v>106</v>
      </c>
      <c r="X48128" t="s">
        <v>107</v>
      </c>
      <c r="Y48128" t="s">
        <v>1882</v>
      </c>
      <c r="Z48128" s="1">
        <v>38718</v>
      </c>
    </row>
    <row r="48129" spans="11:26" x14ac:dyDescent="0.3">
      <c r="K48129" t="s">
        <v>246547</v>
      </c>
      <c r="L48129" t="s">
        <v>246557</v>
      </c>
      <c r="M48129" t="s">
        <v>256</v>
      </c>
      <c r="O48129" t="s">
        <v>10208</v>
      </c>
      <c r="P48129">
        <v>3100000</v>
      </c>
      <c r="Q48129" t="s">
        <v>246558</v>
      </c>
      <c r="R48129" t="s">
        <v>246559</v>
      </c>
      <c r="S48129" t="s">
        <v>246560</v>
      </c>
      <c r="T48129" t="s">
        <v>74</v>
      </c>
      <c r="U48129" t="s">
        <v>34</v>
      </c>
      <c r="V48129" t="s">
        <v>46</v>
      </c>
      <c r="W48129" t="s">
        <v>913</v>
      </c>
      <c r="X48129" t="s">
        <v>914</v>
      </c>
      <c r="Y48129" t="s">
        <v>9141</v>
      </c>
      <c r="Z48129" s="1">
        <v>41275</v>
      </c>
    </row>
    <row r="48130" spans="11:26" x14ac:dyDescent="0.3">
      <c r="K48130" t="s">
        <v>246547</v>
      </c>
      <c r="L48130" t="s">
        <v>246561</v>
      </c>
      <c r="M48130" t="s">
        <v>28</v>
      </c>
      <c r="O48130" t="s">
        <v>5609</v>
      </c>
      <c r="P48130">
        <v>10505000</v>
      </c>
      <c r="Q48130" t="s">
        <v>246562</v>
      </c>
      <c r="R48130" t="s">
        <v>246563</v>
      </c>
      <c r="S48130" t="s">
        <v>246564</v>
      </c>
      <c r="T48130" t="s">
        <v>69119</v>
      </c>
      <c r="U48130" t="s">
        <v>178</v>
      </c>
      <c r="V48130" t="s">
        <v>46</v>
      </c>
      <c r="W48130" t="s">
        <v>260</v>
      </c>
      <c r="X48130" t="s">
        <v>402</v>
      </c>
      <c r="Y48130" t="s">
        <v>402</v>
      </c>
      <c r="Z48130" s="1">
        <v>39814</v>
      </c>
    </row>
    <row r="48131" spans="11:26" x14ac:dyDescent="0.3">
      <c r="K48131" t="s">
        <v>246547</v>
      </c>
      <c r="L48131" t="s">
        <v>246565</v>
      </c>
      <c r="M48131" t="s">
        <v>256</v>
      </c>
      <c r="O48131" t="s">
        <v>6048</v>
      </c>
      <c r="P48131">
        <v>2200000</v>
      </c>
      <c r="Q48131" t="s">
        <v>246566</v>
      </c>
      <c r="R48131" t="s">
        <v>246567</v>
      </c>
      <c r="S48131" t="s">
        <v>246568</v>
      </c>
      <c r="T48131" t="s">
        <v>445</v>
      </c>
      <c r="U48131" t="s">
        <v>34</v>
      </c>
      <c r="V48131" t="s">
        <v>46</v>
      </c>
      <c r="W48131" t="s">
        <v>75</v>
      </c>
      <c r="X48131" t="s">
        <v>464</v>
      </c>
      <c r="Y48131" t="s">
        <v>464</v>
      </c>
    </row>
    <row r="48132" spans="11:26" x14ac:dyDescent="0.3">
      <c r="K48132" t="s">
        <v>246547</v>
      </c>
      <c r="L48132" t="s">
        <v>246569</v>
      </c>
      <c r="M48132" t="s">
        <v>28</v>
      </c>
      <c r="O48132" t="s">
        <v>28906</v>
      </c>
      <c r="P48132">
        <v>3875765</v>
      </c>
      <c r="Q48132" t="s">
        <v>246570</v>
      </c>
      <c r="R48132" t="s">
        <v>246571</v>
      </c>
      <c r="S48132" t="s">
        <v>246572</v>
      </c>
      <c r="T48132" t="s">
        <v>1294</v>
      </c>
      <c r="U48132" t="s">
        <v>34</v>
      </c>
      <c r="V48132" t="s">
        <v>46</v>
      </c>
      <c r="W48132" t="s">
        <v>1081</v>
      </c>
      <c r="X48132" t="s">
        <v>1082</v>
      </c>
      <c r="Y48132" t="s">
        <v>1082</v>
      </c>
      <c r="Z48132" t="s">
        <v>150147</v>
      </c>
    </row>
    <row r="48133" spans="11:26" x14ac:dyDescent="0.3">
      <c r="K48133" t="s">
        <v>246573</v>
      </c>
      <c r="L48133" t="s">
        <v>246574</v>
      </c>
      <c r="M48133" t="s">
        <v>324</v>
      </c>
      <c r="O48133" t="s">
        <v>3748</v>
      </c>
      <c r="P48133">
        <v>100000</v>
      </c>
      <c r="Q48133" t="s">
        <v>246575</v>
      </c>
      <c r="R48133" t="s">
        <v>246576</v>
      </c>
      <c r="S48133" t="s">
        <v>246577</v>
      </c>
      <c r="T48133" t="s">
        <v>246578</v>
      </c>
      <c r="U48133" t="s">
        <v>34</v>
      </c>
      <c r="V48133" t="s">
        <v>46</v>
      </c>
      <c r="W48133" t="s">
        <v>106</v>
      </c>
      <c r="X48133" t="s">
        <v>107</v>
      </c>
      <c r="Y48133" t="s">
        <v>116</v>
      </c>
    </row>
    <row r="48134" spans="11:26" x14ac:dyDescent="0.3">
      <c r="K48134" t="s">
        <v>246573</v>
      </c>
      <c r="L48134" t="s">
        <v>246579</v>
      </c>
      <c r="M48134" t="s">
        <v>52</v>
      </c>
      <c r="O48134" s="1">
        <v>41191</v>
      </c>
      <c r="P48134">
        <v>90000</v>
      </c>
      <c r="Q48134" t="s">
        <v>246580</v>
      </c>
      <c r="R48134" t="s">
        <v>246581</v>
      </c>
      <c r="S48134" t="s">
        <v>246582</v>
      </c>
      <c r="T48134" t="s">
        <v>5769</v>
      </c>
      <c r="U48134" t="s">
        <v>1158</v>
      </c>
      <c r="V48134" t="s">
        <v>46</v>
      </c>
      <c r="W48134" t="s">
        <v>167</v>
      </c>
      <c r="X48134" t="s">
        <v>168</v>
      </c>
      <c r="Y48134" t="s">
        <v>169</v>
      </c>
      <c r="Z48134" s="1">
        <v>40544</v>
      </c>
    </row>
    <row r="48135" spans="11:26" x14ac:dyDescent="0.3">
      <c r="K48135" t="s">
        <v>246583</v>
      </c>
      <c r="L48135" t="s">
        <v>246584</v>
      </c>
      <c r="M48135" t="s">
        <v>28</v>
      </c>
      <c r="N48135" t="s">
        <v>40</v>
      </c>
      <c r="O48135" t="s">
        <v>1663</v>
      </c>
      <c r="P48135">
        <v>440622</v>
      </c>
      <c r="Q48135" t="s">
        <v>246585</v>
      </c>
      <c r="R48135" t="s">
        <v>246586</v>
      </c>
      <c r="S48135" t="s">
        <v>246587</v>
      </c>
      <c r="T48135" t="s">
        <v>95</v>
      </c>
      <c r="U48135" t="s">
        <v>34</v>
      </c>
      <c r="V48135" t="s">
        <v>46</v>
      </c>
      <c r="W48135" t="s">
        <v>1846</v>
      </c>
      <c r="X48135" t="s">
        <v>1847</v>
      </c>
      <c r="Y48135" t="s">
        <v>1989</v>
      </c>
      <c r="Z48135" s="1">
        <v>39814</v>
      </c>
    </row>
    <row r="48136" spans="11:26" x14ac:dyDescent="0.3">
      <c r="K48136" t="s">
        <v>246588</v>
      </c>
      <c r="L48136" t="s">
        <v>246589</v>
      </c>
      <c r="M48136" t="s">
        <v>256</v>
      </c>
      <c r="O48136" t="s">
        <v>9019</v>
      </c>
      <c r="P48136">
        <v>1675000</v>
      </c>
      <c r="Q48136" t="s">
        <v>246590</v>
      </c>
      <c r="R48136" t="s">
        <v>246591</v>
      </c>
      <c r="S48136" t="s">
        <v>246592</v>
      </c>
      <c r="T48136" t="s">
        <v>12839</v>
      </c>
      <c r="U48136" t="s">
        <v>34</v>
      </c>
      <c r="V48136" t="s">
        <v>46</v>
      </c>
      <c r="W48136" t="s">
        <v>106</v>
      </c>
      <c r="X48136" t="s">
        <v>107</v>
      </c>
      <c r="Y48136" t="s">
        <v>91378</v>
      </c>
    </row>
    <row r="48137" spans="11:26" x14ac:dyDescent="0.3">
      <c r="K48137" t="s">
        <v>246593</v>
      </c>
      <c r="L48137" t="s">
        <v>246594</v>
      </c>
      <c r="M48137" t="s">
        <v>190</v>
      </c>
      <c r="O48137" s="1">
        <v>41682</v>
      </c>
      <c r="Q48137" t="s">
        <v>246595</v>
      </c>
      <c r="R48137" t="s">
        <v>246596</v>
      </c>
      <c r="S48137" t="s">
        <v>246597</v>
      </c>
      <c r="T48137" t="s">
        <v>95</v>
      </c>
      <c r="U48137" t="s">
        <v>34</v>
      </c>
      <c r="V48137" t="s">
        <v>46</v>
      </c>
      <c r="W48137" t="s">
        <v>106</v>
      </c>
      <c r="X48137" t="s">
        <v>2081</v>
      </c>
      <c r="Y48137" t="s">
        <v>2081</v>
      </c>
    </row>
    <row r="48138" spans="11:26" x14ac:dyDescent="0.3">
      <c r="K48138" t="s">
        <v>246598</v>
      </c>
      <c r="L48138" t="s">
        <v>246599</v>
      </c>
      <c r="M48138" t="s">
        <v>28</v>
      </c>
      <c r="O48138" t="s">
        <v>8730</v>
      </c>
      <c r="P48138">
        <v>1072300</v>
      </c>
      <c r="Q48138" t="s">
        <v>246600</v>
      </c>
      <c r="R48138" t="s">
        <v>246601</v>
      </c>
      <c r="S48138" t="s">
        <v>246602</v>
      </c>
      <c r="T48138" t="s">
        <v>74</v>
      </c>
      <c r="U48138" t="s">
        <v>34</v>
      </c>
      <c r="Z48138" s="1">
        <v>41280</v>
      </c>
    </row>
    <row r="48139" spans="11:26" x14ac:dyDescent="0.3">
      <c r="K48139" t="s">
        <v>246598</v>
      </c>
      <c r="L48139" t="s">
        <v>246603</v>
      </c>
      <c r="M48139" t="s">
        <v>256</v>
      </c>
      <c r="O48139" t="s">
        <v>3136</v>
      </c>
      <c r="P48139">
        <v>174668</v>
      </c>
      <c r="Q48139" t="s">
        <v>246604</v>
      </c>
      <c r="R48139" t="s">
        <v>246605</v>
      </c>
      <c r="S48139" t="s">
        <v>246606</v>
      </c>
      <c r="T48139" t="s">
        <v>74</v>
      </c>
      <c r="U48139" t="s">
        <v>34</v>
      </c>
      <c r="V48139" t="s">
        <v>46</v>
      </c>
      <c r="W48139" t="s">
        <v>106</v>
      </c>
      <c r="X48139" t="s">
        <v>4428</v>
      </c>
      <c r="Y48139" t="s">
        <v>4429</v>
      </c>
      <c r="Z48139" s="1">
        <v>39814</v>
      </c>
    </row>
    <row r="48140" spans="11:26" x14ac:dyDescent="0.3">
      <c r="K48140" t="s">
        <v>246598</v>
      </c>
      <c r="L48140" t="s">
        <v>246607</v>
      </c>
      <c r="M48140" t="s">
        <v>256</v>
      </c>
      <c r="O48140" s="1">
        <v>41821</v>
      </c>
      <c r="P48140">
        <v>350000</v>
      </c>
      <c r="Q48140" t="s">
        <v>246608</v>
      </c>
      <c r="R48140" t="s">
        <v>246609</v>
      </c>
      <c r="S48140" t="s">
        <v>246610</v>
      </c>
      <c r="T48140" t="s">
        <v>246611</v>
      </c>
      <c r="U48140" t="s">
        <v>34</v>
      </c>
      <c r="V48140" t="s">
        <v>46</v>
      </c>
      <c r="W48140" t="s">
        <v>167</v>
      </c>
      <c r="X48140" t="s">
        <v>168</v>
      </c>
      <c r="Y48140" t="s">
        <v>169</v>
      </c>
      <c r="Z48140" s="1">
        <v>41275</v>
      </c>
    </row>
    <row r="48141" spans="11:26" x14ac:dyDescent="0.3">
      <c r="K48141" t="s">
        <v>246612</v>
      </c>
      <c r="L48141" t="s">
        <v>246613</v>
      </c>
      <c r="M48141" t="s">
        <v>28</v>
      </c>
      <c r="N48141" t="s">
        <v>40</v>
      </c>
      <c r="O48141" s="1">
        <v>40912</v>
      </c>
      <c r="Q48141" t="s">
        <v>246614</v>
      </c>
      <c r="R48141" t="s">
        <v>246615</v>
      </c>
      <c r="S48141" t="s">
        <v>246616</v>
      </c>
      <c r="T48141" t="s">
        <v>46945</v>
      </c>
      <c r="U48141" t="s">
        <v>178</v>
      </c>
      <c r="V48141" t="s">
        <v>96</v>
      </c>
      <c r="W48141" t="s">
        <v>97</v>
      </c>
      <c r="X48141" t="s">
        <v>98</v>
      </c>
      <c r="Y48141" t="s">
        <v>98</v>
      </c>
      <c r="Z48141" s="1">
        <v>41282</v>
      </c>
    </row>
    <row r="48142" spans="11:26" x14ac:dyDescent="0.3">
      <c r="K48142" t="s">
        <v>246617</v>
      </c>
      <c r="L48142" t="s">
        <v>246618</v>
      </c>
      <c r="M48142" t="s">
        <v>256</v>
      </c>
      <c r="O48142" s="1">
        <v>42280</v>
      </c>
      <c r="P48142">
        <v>1000000</v>
      </c>
      <c r="Q48142" t="s">
        <v>246619</v>
      </c>
      <c r="R48142" t="s">
        <v>246620</v>
      </c>
      <c r="S48142" t="s">
        <v>246621</v>
      </c>
      <c r="T48142" t="s">
        <v>296</v>
      </c>
      <c r="U48142" t="s">
        <v>34</v>
      </c>
      <c r="V48142" t="s">
        <v>669</v>
      </c>
      <c r="W48142">
        <v>40</v>
      </c>
      <c r="X48142" t="s">
        <v>1673</v>
      </c>
      <c r="Y48142" t="s">
        <v>1673</v>
      </c>
      <c r="Z48142" s="1">
        <v>40544</v>
      </c>
    </row>
    <row r="48143" spans="11:26" x14ac:dyDescent="0.3">
      <c r="K48143" t="s">
        <v>246617</v>
      </c>
      <c r="L48143" t="s">
        <v>246622</v>
      </c>
      <c r="M48143" t="s">
        <v>28</v>
      </c>
      <c r="O48143" t="s">
        <v>10042</v>
      </c>
      <c r="P48143">
        <v>3665904</v>
      </c>
      <c r="Q48143" t="s">
        <v>246623</v>
      </c>
      <c r="R48143" t="s">
        <v>246624</v>
      </c>
      <c r="S48143" t="s">
        <v>246625</v>
      </c>
      <c r="T48143" t="s">
        <v>3299</v>
      </c>
      <c r="U48143" t="s">
        <v>34</v>
      </c>
      <c r="V48143" t="s">
        <v>1816</v>
      </c>
      <c r="W48143">
        <v>16</v>
      </c>
      <c r="X48143" t="s">
        <v>2926</v>
      </c>
      <c r="Y48143" t="s">
        <v>2926</v>
      </c>
      <c r="Z48143" s="1">
        <v>40179</v>
      </c>
    </row>
    <row r="48144" spans="11:26" x14ac:dyDescent="0.3">
      <c r="K48144" t="s">
        <v>246617</v>
      </c>
      <c r="L48144" t="s">
        <v>246626</v>
      </c>
      <c r="M48144" t="s">
        <v>28</v>
      </c>
      <c r="O48144" s="1">
        <v>41214</v>
      </c>
      <c r="P48144">
        <v>549999</v>
      </c>
      <c r="Q48144" t="s">
        <v>246627</v>
      </c>
      <c r="R48144" t="s">
        <v>246628</v>
      </c>
      <c r="S48144" t="s">
        <v>246629</v>
      </c>
      <c r="T48144" t="s">
        <v>246630</v>
      </c>
      <c r="U48144" t="s">
        <v>34</v>
      </c>
      <c r="V48144" t="s">
        <v>46</v>
      </c>
      <c r="W48144" t="s">
        <v>167</v>
      </c>
      <c r="X48144" t="s">
        <v>168</v>
      </c>
      <c r="Y48144" t="s">
        <v>169</v>
      </c>
      <c r="Z48144" s="1">
        <v>36161</v>
      </c>
    </row>
    <row r="48145" spans="11:26" x14ac:dyDescent="0.3">
      <c r="K48145" t="s">
        <v>246617</v>
      </c>
      <c r="L48145" t="s">
        <v>246631</v>
      </c>
      <c r="M48145" t="s">
        <v>28</v>
      </c>
      <c r="N48145" t="s">
        <v>29</v>
      </c>
      <c r="O48145" t="s">
        <v>20027</v>
      </c>
      <c r="P48145">
        <v>5800000</v>
      </c>
      <c r="Q48145" t="s">
        <v>246632</v>
      </c>
      <c r="R48145" t="s">
        <v>246633</v>
      </c>
      <c r="S48145" t="s">
        <v>246634</v>
      </c>
      <c r="U48145" t="s">
        <v>34</v>
      </c>
    </row>
    <row r="48146" spans="11:26" x14ac:dyDescent="0.3">
      <c r="K48146" t="s">
        <v>246617</v>
      </c>
      <c r="L48146" t="s">
        <v>246635</v>
      </c>
      <c r="M48146" t="s">
        <v>256</v>
      </c>
      <c r="O48146" s="1">
        <v>41985</v>
      </c>
      <c r="P48146">
        <v>1000000</v>
      </c>
      <c r="Q48146" t="s">
        <v>246636</v>
      </c>
      <c r="R48146" t="s">
        <v>246637</v>
      </c>
      <c r="S48146" t="s">
        <v>246638</v>
      </c>
      <c r="T48146" t="s">
        <v>246639</v>
      </c>
      <c r="U48146" t="s">
        <v>34</v>
      </c>
      <c r="V48146" t="s">
        <v>46</v>
      </c>
      <c r="W48146" t="s">
        <v>1731</v>
      </c>
      <c r="X48146" t="s">
        <v>11911</v>
      </c>
      <c r="Y48146" t="s">
        <v>40176</v>
      </c>
      <c r="Z48146" s="1">
        <v>41674</v>
      </c>
    </row>
    <row r="48147" spans="11:26" x14ac:dyDescent="0.3">
      <c r="K48147" t="s">
        <v>246617</v>
      </c>
      <c r="L48147" t="s">
        <v>246640</v>
      </c>
      <c r="M48147" t="s">
        <v>28</v>
      </c>
      <c r="N48147" t="s">
        <v>40</v>
      </c>
      <c r="O48147" s="1">
        <v>39814</v>
      </c>
      <c r="P48147">
        <v>1900000</v>
      </c>
      <c r="Q48147" t="s">
        <v>246641</v>
      </c>
      <c r="R48147" t="s">
        <v>246642</v>
      </c>
      <c r="S48147" t="s">
        <v>246643</v>
      </c>
      <c r="T48147" t="s">
        <v>8438</v>
      </c>
      <c r="U48147" t="s">
        <v>34</v>
      </c>
      <c r="V48147" t="s">
        <v>46</v>
      </c>
      <c r="W48147" t="s">
        <v>106</v>
      </c>
      <c r="X48147" t="s">
        <v>151</v>
      </c>
      <c r="Y48147" t="s">
        <v>151</v>
      </c>
      <c r="Z48147" s="1">
        <v>40554</v>
      </c>
    </row>
    <row r="48148" spans="11:26" x14ac:dyDescent="0.3">
      <c r="K48148" t="s">
        <v>246617</v>
      </c>
      <c r="L48148" t="s">
        <v>246644</v>
      </c>
      <c r="M48148" t="s">
        <v>52</v>
      </c>
      <c r="O48148" t="s">
        <v>20335</v>
      </c>
      <c r="P48148">
        <v>4645311</v>
      </c>
      <c r="Q48148" t="s">
        <v>246645</v>
      </c>
      <c r="R48148" t="s">
        <v>246646</v>
      </c>
      <c r="S48148" t="s">
        <v>246647</v>
      </c>
      <c r="T48148" t="s">
        <v>912</v>
      </c>
      <c r="U48148" t="s">
        <v>34</v>
      </c>
      <c r="V48148" t="s">
        <v>46</v>
      </c>
      <c r="W48148" t="s">
        <v>106</v>
      </c>
      <c r="X48148" t="s">
        <v>151</v>
      </c>
      <c r="Y48148" t="s">
        <v>613</v>
      </c>
      <c r="Z48148" s="1">
        <v>37257</v>
      </c>
    </row>
    <row r="48149" spans="11:26" x14ac:dyDescent="0.3">
      <c r="K48149" t="s">
        <v>246648</v>
      </c>
      <c r="L48149" t="s">
        <v>246649</v>
      </c>
      <c r="M48149" t="s">
        <v>52</v>
      </c>
      <c r="O48149" t="s">
        <v>6274</v>
      </c>
      <c r="P48149">
        <v>40000</v>
      </c>
      <c r="Q48149" t="s">
        <v>246650</v>
      </c>
      <c r="R48149" t="s">
        <v>246651</v>
      </c>
      <c r="S48149" t="s">
        <v>246652</v>
      </c>
      <c r="T48149" t="s">
        <v>15066</v>
      </c>
      <c r="U48149" t="s">
        <v>34</v>
      </c>
      <c r="V48149" t="s">
        <v>46</v>
      </c>
      <c r="W48149" t="s">
        <v>106</v>
      </c>
      <c r="X48149" t="s">
        <v>107</v>
      </c>
      <c r="Y48149" t="s">
        <v>1555</v>
      </c>
    </row>
    <row r="48150" spans="11:26" x14ac:dyDescent="0.3">
      <c r="K48150" t="s">
        <v>246653</v>
      </c>
      <c r="L48150" t="s">
        <v>246654</v>
      </c>
      <c r="M48150" t="s">
        <v>28</v>
      </c>
      <c r="O48150" t="s">
        <v>14647</v>
      </c>
      <c r="P48150">
        <v>1000000</v>
      </c>
      <c r="Q48150" t="s">
        <v>246655</v>
      </c>
      <c r="R48150" t="s">
        <v>246656</v>
      </c>
      <c r="S48150" t="s">
        <v>246657</v>
      </c>
      <c r="T48150" t="s">
        <v>94408</v>
      </c>
      <c r="U48150" t="s">
        <v>34</v>
      </c>
      <c r="V48150" t="s">
        <v>46</v>
      </c>
      <c r="W48150" t="s">
        <v>106</v>
      </c>
      <c r="X48150" t="s">
        <v>107</v>
      </c>
      <c r="Y48150" t="s">
        <v>116</v>
      </c>
      <c r="Z48150" s="1">
        <v>40186</v>
      </c>
    </row>
    <row r="48151" spans="11:26" x14ac:dyDescent="0.3">
      <c r="K48151" t="s">
        <v>246658</v>
      </c>
      <c r="L48151" t="s">
        <v>246659</v>
      </c>
      <c r="M48151" t="s">
        <v>233</v>
      </c>
      <c r="O48151" s="1">
        <v>41587</v>
      </c>
      <c r="P48151">
        <v>15152514</v>
      </c>
      <c r="Q48151" t="s">
        <v>246660</v>
      </c>
      <c r="R48151" t="s">
        <v>246661</v>
      </c>
      <c r="S48151" t="s">
        <v>246662</v>
      </c>
      <c r="T48151" t="s">
        <v>246663</v>
      </c>
      <c r="U48151" t="s">
        <v>34</v>
      </c>
      <c r="V48151" t="s">
        <v>46</v>
      </c>
      <c r="W48151" t="s">
        <v>106</v>
      </c>
      <c r="X48151" t="s">
        <v>107</v>
      </c>
      <c r="Y48151" t="s">
        <v>1016</v>
      </c>
      <c r="Z48151" s="1">
        <v>40909</v>
      </c>
    </row>
    <row r="48152" spans="11:26" x14ac:dyDescent="0.3">
      <c r="K48152" t="s">
        <v>246664</v>
      </c>
      <c r="L48152" t="s">
        <v>246665</v>
      </c>
      <c r="M48152" t="s">
        <v>28</v>
      </c>
      <c r="N48152" t="s">
        <v>40</v>
      </c>
      <c r="O48152" s="1">
        <v>42065</v>
      </c>
      <c r="P48152">
        <v>794035</v>
      </c>
      <c r="Q48152" t="s">
        <v>246666</v>
      </c>
      <c r="R48152" t="s">
        <v>246667</v>
      </c>
      <c r="S48152" t="s">
        <v>246668</v>
      </c>
      <c r="T48152" t="s">
        <v>165853</v>
      </c>
      <c r="U48152" t="s">
        <v>34</v>
      </c>
      <c r="V48152" t="s">
        <v>46</v>
      </c>
      <c r="W48152" t="s">
        <v>471</v>
      </c>
      <c r="X48152" t="s">
        <v>1760</v>
      </c>
      <c r="Y48152" t="s">
        <v>1760</v>
      </c>
      <c r="Z48152" s="1">
        <v>39448</v>
      </c>
    </row>
    <row r="48153" spans="11:26" x14ac:dyDescent="0.3">
      <c r="K48153" t="s">
        <v>246664</v>
      </c>
      <c r="L48153" t="s">
        <v>246669</v>
      </c>
      <c r="M48153" t="s">
        <v>28</v>
      </c>
      <c r="O48153" t="s">
        <v>4528</v>
      </c>
      <c r="P48153">
        <v>2383236</v>
      </c>
      <c r="Q48153" t="s">
        <v>246670</v>
      </c>
      <c r="R48153" t="s">
        <v>246671</v>
      </c>
      <c r="S48153" t="s">
        <v>246672</v>
      </c>
      <c r="T48153" t="s">
        <v>1249</v>
      </c>
      <c r="U48153" t="s">
        <v>34</v>
      </c>
      <c r="V48153" t="s">
        <v>46</v>
      </c>
      <c r="W48153" t="s">
        <v>106</v>
      </c>
      <c r="X48153" t="s">
        <v>2081</v>
      </c>
      <c r="Y48153" t="s">
        <v>2081</v>
      </c>
    </row>
    <row r="48154" spans="11:26" x14ac:dyDescent="0.3">
      <c r="K48154" t="s">
        <v>246664</v>
      </c>
      <c r="L48154" t="s">
        <v>246673</v>
      </c>
      <c r="M48154" t="s">
        <v>28</v>
      </c>
      <c r="O48154" t="s">
        <v>2942</v>
      </c>
      <c r="P48154">
        <v>1456310</v>
      </c>
      <c r="Q48154" t="s">
        <v>246674</v>
      </c>
      <c r="R48154" t="s">
        <v>246675</v>
      </c>
      <c r="S48154" t="s">
        <v>246676</v>
      </c>
      <c r="T48154" t="s">
        <v>1249</v>
      </c>
      <c r="U48154" t="s">
        <v>178</v>
      </c>
      <c r="V48154" t="s">
        <v>46</v>
      </c>
      <c r="W48154" t="s">
        <v>260</v>
      </c>
      <c r="X48154" t="s">
        <v>402</v>
      </c>
      <c r="Y48154" t="s">
        <v>25481</v>
      </c>
      <c r="Z48154" s="1">
        <v>37622</v>
      </c>
    </row>
    <row r="48155" spans="11:26" x14ac:dyDescent="0.3">
      <c r="K48155" t="s">
        <v>246677</v>
      </c>
      <c r="L48155" t="s">
        <v>246678</v>
      </c>
      <c r="M48155" t="s">
        <v>28</v>
      </c>
      <c r="O48155" t="s">
        <v>6017</v>
      </c>
      <c r="P48155">
        <v>2000000</v>
      </c>
      <c r="Q48155" t="s">
        <v>246679</v>
      </c>
      <c r="R48155" t="s">
        <v>246680</v>
      </c>
      <c r="S48155" t="s">
        <v>246681</v>
      </c>
      <c r="T48155" t="s">
        <v>74</v>
      </c>
      <c r="U48155" t="s">
        <v>34</v>
      </c>
      <c r="V48155" t="s">
        <v>46</v>
      </c>
      <c r="W48155" t="s">
        <v>167</v>
      </c>
      <c r="X48155" t="s">
        <v>168</v>
      </c>
      <c r="Y48155" t="s">
        <v>169</v>
      </c>
      <c r="Z48155" s="1">
        <v>36161</v>
      </c>
    </row>
    <row r="48156" spans="11:26" x14ac:dyDescent="0.3">
      <c r="K48156" t="s">
        <v>246677</v>
      </c>
      <c r="L48156" t="s">
        <v>246682</v>
      </c>
      <c r="M48156" t="s">
        <v>256</v>
      </c>
      <c r="O48156" t="s">
        <v>12315</v>
      </c>
      <c r="P48156">
        <v>1800000</v>
      </c>
      <c r="Q48156" t="s">
        <v>246683</v>
      </c>
      <c r="R48156" t="s">
        <v>246684</v>
      </c>
      <c r="S48156" t="s">
        <v>246685</v>
      </c>
      <c r="T48156" t="s">
        <v>246686</v>
      </c>
      <c r="U48156" t="s">
        <v>345</v>
      </c>
      <c r="V48156" t="s">
        <v>46</v>
      </c>
      <c r="W48156" t="s">
        <v>228</v>
      </c>
      <c r="X48156" t="s">
        <v>229</v>
      </c>
      <c r="Y48156" t="s">
        <v>64885</v>
      </c>
      <c r="Z48156" s="1">
        <v>36526</v>
      </c>
    </row>
    <row r="48157" spans="11:26" x14ac:dyDescent="0.3">
      <c r="K48157" t="s">
        <v>246687</v>
      </c>
      <c r="L48157" t="s">
        <v>246688</v>
      </c>
      <c r="M48157" t="s">
        <v>28</v>
      </c>
      <c r="N48157" t="s">
        <v>1189</v>
      </c>
      <c r="O48157" t="s">
        <v>51917</v>
      </c>
      <c r="P48157">
        <v>22000000</v>
      </c>
      <c r="Q48157" t="s">
        <v>246689</v>
      </c>
      <c r="R48157" t="s">
        <v>246690</v>
      </c>
      <c r="S48157" t="s">
        <v>246691</v>
      </c>
      <c r="T48157" t="s">
        <v>225907</v>
      </c>
      <c r="U48157" t="s">
        <v>34</v>
      </c>
      <c r="V48157" t="s">
        <v>46</v>
      </c>
      <c r="W48157" t="s">
        <v>1369</v>
      </c>
      <c r="X48157" t="s">
        <v>1370</v>
      </c>
      <c r="Y48157" t="s">
        <v>1371</v>
      </c>
      <c r="Z48157" s="1">
        <v>41648</v>
      </c>
    </row>
    <row r="48158" spans="11:26" x14ac:dyDescent="0.3">
      <c r="K48158" t="s">
        <v>246687</v>
      </c>
      <c r="L48158" t="s">
        <v>246692</v>
      </c>
      <c r="M48158" t="s">
        <v>28</v>
      </c>
      <c r="O48158" t="s">
        <v>14583</v>
      </c>
      <c r="P48158">
        <v>9645996</v>
      </c>
      <c r="Q48158" t="s">
        <v>246693</v>
      </c>
      <c r="R48158" t="s">
        <v>246694</v>
      </c>
      <c r="S48158" t="s">
        <v>246695</v>
      </c>
      <c r="T48158" t="s">
        <v>246696</v>
      </c>
      <c r="U48158" t="s">
        <v>34</v>
      </c>
      <c r="V48158" t="s">
        <v>669</v>
      </c>
      <c r="W48158">
        <v>40</v>
      </c>
      <c r="X48158" t="s">
        <v>1673</v>
      </c>
      <c r="Y48158" t="s">
        <v>1673</v>
      </c>
      <c r="Z48158" s="1">
        <v>40185</v>
      </c>
    </row>
    <row r="48159" spans="11:26" x14ac:dyDescent="0.3">
      <c r="K48159" t="s">
        <v>246687</v>
      </c>
      <c r="L48159" t="s">
        <v>246697</v>
      </c>
      <c r="M48159" t="s">
        <v>28</v>
      </c>
      <c r="O48159" s="1">
        <v>41247</v>
      </c>
      <c r="P48159">
        <v>20000000</v>
      </c>
      <c r="Q48159" t="s">
        <v>246698</v>
      </c>
      <c r="R48159" t="s">
        <v>246699</v>
      </c>
      <c r="S48159" t="s">
        <v>246700</v>
      </c>
      <c r="T48159" t="s">
        <v>5769</v>
      </c>
      <c r="U48159" t="s">
        <v>1158</v>
      </c>
      <c r="V48159" t="s">
        <v>46</v>
      </c>
      <c r="W48159" t="s">
        <v>106</v>
      </c>
      <c r="X48159" t="s">
        <v>107</v>
      </c>
      <c r="Y48159" t="s">
        <v>159</v>
      </c>
      <c r="Z48159" s="1">
        <v>37257</v>
      </c>
    </row>
    <row r="48160" spans="11:26" x14ac:dyDescent="0.3">
      <c r="K48160" t="s">
        <v>246701</v>
      </c>
      <c r="L48160" t="s">
        <v>246702</v>
      </c>
      <c r="M48160" t="s">
        <v>52</v>
      </c>
      <c r="O48160" s="1">
        <v>40551</v>
      </c>
      <c r="Q48160" t="s">
        <v>246703</v>
      </c>
      <c r="R48160" t="s">
        <v>246704</v>
      </c>
      <c r="S48160" t="s">
        <v>246705</v>
      </c>
      <c r="T48160" t="s">
        <v>66585</v>
      </c>
      <c r="U48160" t="s">
        <v>34</v>
      </c>
      <c r="V48160" t="s">
        <v>35</v>
      </c>
      <c r="W48160">
        <v>25</v>
      </c>
      <c r="X48160" t="s">
        <v>245</v>
      </c>
      <c r="Y48160" t="s">
        <v>245</v>
      </c>
      <c r="Z48160" s="1">
        <v>36526</v>
      </c>
    </row>
    <row r="48161" spans="11:26" x14ac:dyDescent="0.3">
      <c r="K48161" t="s">
        <v>246701</v>
      </c>
      <c r="L48161" t="s">
        <v>246706</v>
      </c>
      <c r="M48161" t="s">
        <v>28</v>
      </c>
      <c r="N48161" t="s">
        <v>40</v>
      </c>
      <c r="O48161" t="s">
        <v>8616</v>
      </c>
      <c r="Q48161" t="s">
        <v>246707</v>
      </c>
      <c r="R48161" t="s">
        <v>246708</v>
      </c>
      <c r="S48161" t="s">
        <v>246709</v>
      </c>
      <c r="T48161" t="s">
        <v>29588</v>
      </c>
      <c r="U48161" t="s">
        <v>34</v>
      </c>
    </row>
    <row r="48162" spans="11:26" x14ac:dyDescent="0.3">
      <c r="K48162" t="s">
        <v>246710</v>
      </c>
      <c r="L48162" t="s">
        <v>246711</v>
      </c>
      <c r="M48162" t="s">
        <v>28</v>
      </c>
      <c r="N48162" t="s">
        <v>40</v>
      </c>
      <c r="O48162" t="s">
        <v>1904</v>
      </c>
      <c r="Q48162" t="s">
        <v>246712</v>
      </c>
      <c r="R48162" t="s">
        <v>246713</v>
      </c>
      <c r="S48162" t="s">
        <v>246714</v>
      </c>
      <c r="T48162" t="s">
        <v>296</v>
      </c>
      <c r="U48162" t="s">
        <v>34</v>
      </c>
      <c r="V48162" t="s">
        <v>46</v>
      </c>
      <c r="W48162" t="s">
        <v>217</v>
      </c>
      <c r="X48162" t="s">
        <v>218</v>
      </c>
      <c r="Y48162" t="s">
        <v>1901</v>
      </c>
      <c r="Z48162" s="1">
        <v>40909</v>
      </c>
    </row>
    <row r="48163" spans="11:26" x14ac:dyDescent="0.3">
      <c r="K48163" t="s">
        <v>246715</v>
      </c>
      <c r="L48163" t="s">
        <v>246716</v>
      </c>
      <c r="M48163" t="s">
        <v>28</v>
      </c>
      <c r="N48163" t="s">
        <v>493</v>
      </c>
      <c r="O48163" t="s">
        <v>132913</v>
      </c>
      <c r="P48163">
        <v>19300000</v>
      </c>
      <c r="Q48163" t="s">
        <v>246717</v>
      </c>
      <c r="R48163" t="s">
        <v>246718</v>
      </c>
      <c r="S48163" t="s">
        <v>246719</v>
      </c>
      <c r="T48163" t="s">
        <v>246720</v>
      </c>
      <c r="U48163" t="s">
        <v>178</v>
      </c>
      <c r="V48163" t="s">
        <v>46</v>
      </c>
      <c r="W48163" t="s">
        <v>228</v>
      </c>
      <c r="X48163" t="s">
        <v>229</v>
      </c>
      <c r="Y48163" t="s">
        <v>229</v>
      </c>
      <c r="Z48163" s="1">
        <v>41648</v>
      </c>
    </row>
    <row r="48164" spans="11:26" x14ac:dyDescent="0.3">
      <c r="K48164" t="s">
        <v>246715</v>
      </c>
      <c r="L48164" t="s">
        <v>246721</v>
      </c>
      <c r="M48164" t="s">
        <v>28</v>
      </c>
      <c r="N48164" t="s">
        <v>40</v>
      </c>
      <c r="O48164" t="s">
        <v>19521</v>
      </c>
      <c r="P48164">
        <v>20000000</v>
      </c>
      <c r="Q48164" t="s">
        <v>246722</v>
      </c>
      <c r="R48164" t="s">
        <v>246718</v>
      </c>
      <c r="S48164" t="s">
        <v>246723</v>
      </c>
      <c r="T48164" t="s">
        <v>3809</v>
      </c>
      <c r="U48164" t="s">
        <v>34</v>
      </c>
      <c r="V48164" t="s">
        <v>46</v>
      </c>
      <c r="W48164" t="s">
        <v>106</v>
      </c>
      <c r="X48164" t="s">
        <v>107</v>
      </c>
      <c r="Y48164" t="s">
        <v>116</v>
      </c>
    </row>
    <row r="48165" spans="11:26" x14ac:dyDescent="0.3">
      <c r="K48165" t="s">
        <v>246715</v>
      </c>
      <c r="L48165" t="s">
        <v>246724</v>
      </c>
      <c r="M48165" t="s">
        <v>28</v>
      </c>
      <c r="N48165" t="s">
        <v>1189</v>
      </c>
      <c r="O48165" t="s">
        <v>7415</v>
      </c>
      <c r="P48165">
        <v>23600000</v>
      </c>
      <c r="Q48165" t="s">
        <v>246725</v>
      </c>
      <c r="R48165" t="s">
        <v>246726</v>
      </c>
      <c r="S48165" t="s">
        <v>246727</v>
      </c>
      <c r="T48165" t="s">
        <v>159923</v>
      </c>
      <c r="U48165" t="s">
        <v>34</v>
      </c>
      <c r="V48165" t="s">
        <v>46</v>
      </c>
      <c r="W48165" t="s">
        <v>133</v>
      </c>
      <c r="X48165" t="s">
        <v>3028</v>
      </c>
      <c r="Y48165" t="s">
        <v>3028</v>
      </c>
      <c r="Z48165" s="1">
        <v>41645</v>
      </c>
    </row>
    <row r="48166" spans="11:26" x14ac:dyDescent="0.3">
      <c r="K48166" t="s">
        <v>246715</v>
      </c>
      <c r="L48166" t="s">
        <v>246728</v>
      </c>
      <c r="M48166" t="s">
        <v>256</v>
      </c>
      <c r="O48166" t="s">
        <v>19304</v>
      </c>
      <c r="P48166">
        <v>7000000</v>
      </c>
      <c r="Q48166" t="s">
        <v>246729</v>
      </c>
      <c r="R48166" t="s">
        <v>246718</v>
      </c>
      <c r="S48166" t="s">
        <v>246730</v>
      </c>
      <c r="T48166" t="s">
        <v>246731</v>
      </c>
      <c r="U48166" t="s">
        <v>34</v>
      </c>
      <c r="Z48166" s="1">
        <v>42286</v>
      </c>
    </row>
    <row r="48167" spans="11:26" x14ac:dyDescent="0.3">
      <c r="K48167" t="s">
        <v>246732</v>
      </c>
      <c r="L48167" t="s">
        <v>246733</v>
      </c>
      <c r="M48167" t="s">
        <v>28</v>
      </c>
      <c r="N48167" t="s">
        <v>40</v>
      </c>
      <c r="O48167" t="s">
        <v>14378</v>
      </c>
      <c r="P48167">
        <v>23158800</v>
      </c>
      <c r="Q48167" t="s">
        <v>246734</v>
      </c>
      <c r="R48167" t="s">
        <v>246735</v>
      </c>
      <c r="S48167" t="s">
        <v>246736</v>
      </c>
      <c r="T48167" t="s">
        <v>74</v>
      </c>
      <c r="U48167" t="s">
        <v>34</v>
      </c>
      <c r="V48167" t="s">
        <v>46</v>
      </c>
      <c r="W48167" t="s">
        <v>1731</v>
      </c>
      <c r="X48167" t="s">
        <v>1732</v>
      </c>
      <c r="Y48167" t="s">
        <v>122371</v>
      </c>
      <c r="Z48167" s="1">
        <v>39448</v>
      </c>
    </row>
    <row r="48168" spans="11:26" x14ac:dyDescent="0.3">
      <c r="K48168" t="s">
        <v>246737</v>
      </c>
      <c r="L48168" t="s">
        <v>246738</v>
      </c>
      <c r="M48168" t="s">
        <v>52</v>
      </c>
      <c r="O48168" t="s">
        <v>1663</v>
      </c>
      <c r="P48168">
        <v>5400000</v>
      </c>
      <c r="Q48168" t="s">
        <v>246739</v>
      </c>
      <c r="R48168" t="s">
        <v>246740</v>
      </c>
      <c r="S48168" t="s">
        <v>246741</v>
      </c>
      <c r="T48168" t="s">
        <v>9893</v>
      </c>
      <c r="U48168" t="s">
        <v>34</v>
      </c>
      <c r="V48168" t="s">
        <v>46</v>
      </c>
      <c r="W48168" t="s">
        <v>1846</v>
      </c>
      <c r="X48168" t="s">
        <v>1847</v>
      </c>
      <c r="Y48168" t="s">
        <v>1989</v>
      </c>
    </row>
    <row r="48169" spans="11:26" x14ac:dyDescent="0.3">
      <c r="K48169" t="s">
        <v>246742</v>
      </c>
      <c r="L48169" t="s">
        <v>246743</v>
      </c>
      <c r="M48169" t="s">
        <v>52</v>
      </c>
      <c r="O48169" s="1">
        <v>42130</v>
      </c>
      <c r="P48169">
        <v>120000</v>
      </c>
      <c r="Q48169" t="s">
        <v>246744</v>
      </c>
      <c r="R48169" t="s">
        <v>246745</v>
      </c>
      <c r="S48169" t="s">
        <v>246746</v>
      </c>
      <c r="T48169" t="s">
        <v>2570</v>
      </c>
      <c r="U48169" t="s">
        <v>178</v>
      </c>
      <c r="V48169" t="s">
        <v>46</v>
      </c>
      <c r="W48169" t="s">
        <v>260</v>
      </c>
      <c r="X48169" t="s">
        <v>402</v>
      </c>
      <c r="Y48169" t="s">
        <v>583</v>
      </c>
      <c r="Z48169" s="1">
        <v>37266</v>
      </c>
    </row>
    <row r="48170" spans="11:26" x14ac:dyDescent="0.3">
      <c r="K48170" t="s">
        <v>246747</v>
      </c>
      <c r="L48170" t="s">
        <v>246748</v>
      </c>
      <c r="M48170" t="s">
        <v>28</v>
      </c>
      <c r="O48170" t="s">
        <v>4609</v>
      </c>
      <c r="P48170">
        <v>1687500</v>
      </c>
      <c r="Q48170" t="s">
        <v>246749</v>
      </c>
      <c r="R48170" t="s">
        <v>246750</v>
      </c>
      <c r="T48170" t="s">
        <v>74</v>
      </c>
      <c r="U48170" t="s">
        <v>34</v>
      </c>
      <c r="V48170" t="s">
        <v>46</v>
      </c>
      <c r="W48170" t="s">
        <v>106</v>
      </c>
      <c r="X48170" t="s">
        <v>107</v>
      </c>
      <c r="Y48170" t="s">
        <v>446</v>
      </c>
    </row>
    <row r="48171" spans="11:26" x14ac:dyDescent="0.3">
      <c r="K48171" t="s">
        <v>246747</v>
      </c>
      <c r="L48171" t="s">
        <v>246751</v>
      </c>
      <c r="M48171" t="s">
        <v>28</v>
      </c>
      <c r="N48171" t="s">
        <v>29</v>
      </c>
      <c r="O48171" s="1">
        <v>40766</v>
      </c>
      <c r="P48171">
        <v>17500000</v>
      </c>
      <c r="Q48171" t="s">
        <v>246752</v>
      </c>
      <c r="R48171" t="s">
        <v>246753</v>
      </c>
      <c r="S48171" t="s">
        <v>246754</v>
      </c>
      <c r="T48171" t="s">
        <v>133145</v>
      </c>
      <c r="U48171" t="s">
        <v>178</v>
      </c>
      <c r="V48171" t="s">
        <v>206</v>
      </c>
      <c r="W48171" t="s">
        <v>207</v>
      </c>
      <c r="X48171" t="s">
        <v>208</v>
      </c>
      <c r="Y48171" t="s">
        <v>208</v>
      </c>
      <c r="Z48171" s="1">
        <v>41529</v>
      </c>
    </row>
    <row r="48172" spans="11:26" x14ac:dyDescent="0.3">
      <c r="K48172" t="s">
        <v>246747</v>
      </c>
      <c r="L48172" t="s">
        <v>246755</v>
      </c>
      <c r="M48172" t="s">
        <v>28</v>
      </c>
      <c r="O48172" t="s">
        <v>15352</v>
      </c>
      <c r="P48172">
        <v>3878272</v>
      </c>
      <c r="Q48172" t="s">
        <v>246756</v>
      </c>
      <c r="R48172" t="s">
        <v>246757</v>
      </c>
      <c r="S48172" t="s">
        <v>246758</v>
      </c>
      <c r="T48172" t="s">
        <v>61736</v>
      </c>
      <c r="U48172" t="s">
        <v>34</v>
      </c>
      <c r="V48172" t="s">
        <v>46</v>
      </c>
      <c r="W48172" t="s">
        <v>106</v>
      </c>
      <c r="X48172" t="s">
        <v>151</v>
      </c>
      <c r="Y48172" t="s">
        <v>151</v>
      </c>
      <c r="Z48172" t="s">
        <v>86486</v>
      </c>
    </row>
    <row r="48173" spans="11:26" x14ac:dyDescent="0.3">
      <c r="K48173" t="s">
        <v>246747</v>
      </c>
      <c r="L48173" t="s">
        <v>246759</v>
      </c>
      <c r="M48173" t="s">
        <v>28</v>
      </c>
      <c r="N48173" t="s">
        <v>493</v>
      </c>
      <c r="O48173" s="1">
        <v>41796</v>
      </c>
      <c r="P48173">
        <v>15000000</v>
      </c>
      <c r="Q48173" t="s">
        <v>246760</v>
      </c>
      <c r="R48173" t="s">
        <v>246761</v>
      </c>
      <c r="S48173" t="s">
        <v>246762</v>
      </c>
      <c r="T48173" t="s">
        <v>246763</v>
      </c>
      <c r="U48173" t="s">
        <v>34</v>
      </c>
      <c r="V48173" t="s">
        <v>46</v>
      </c>
      <c r="W48173" t="s">
        <v>106</v>
      </c>
      <c r="X48173" t="s">
        <v>107</v>
      </c>
      <c r="Y48173" t="s">
        <v>116</v>
      </c>
      <c r="Z48173" t="s">
        <v>99784</v>
      </c>
    </row>
    <row r="48174" spans="11:26" x14ac:dyDescent="0.3">
      <c r="K48174" t="s">
        <v>246764</v>
      </c>
      <c r="L48174" t="s">
        <v>246765</v>
      </c>
      <c r="M48174" t="s">
        <v>28</v>
      </c>
      <c r="N48174" t="s">
        <v>40</v>
      </c>
      <c r="O48174" s="1">
        <v>40550</v>
      </c>
      <c r="Q48174" t="s">
        <v>246766</v>
      </c>
      <c r="R48174" t="s">
        <v>246767</v>
      </c>
      <c r="S48174" t="s">
        <v>246768</v>
      </c>
      <c r="T48174" t="s">
        <v>246769</v>
      </c>
      <c r="U48174" t="s">
        <v>34</v>
      </c>
      <c r="V48174" t="s">
        <v>46</v>
      </c>
      <c r="W48174" t="s">
        <v>1081</v>
      </c>
      <c r="X48174" t="s">
        <v>1082</v>
      </c>
      <c r="Y48174" t="s">
        <v>1082</v>
      </c>
      <c r="Z48174" s="1">
        <v>38353</v>
      </c>
    </row>
    <row r="48175" spans="11:26" x14ac:dyDescent="0.3">
      <c r="K48175" t="s">
        <v>246764</v>
      </c>
      <c r="L48175" t="s">
        <v>246770</v>
      </c>
      <c r="M48175" t="s">
        <v>52</v>
      </c>
      <c r="O48175" s="1">
        <v>41283</v>
      </c>
      <c r="P48175">
        <v>3300000</v>
      </c>
      <c r="Q48175" t="s">
        <v>246771</v>
      </c>
      <c r="R48175" t="s">
        <v>246772</v>
      </c>
      <c r="S48175" t="s">
        <v>246773</v>
      </c>
      <c r="T48175" t="s">
        <v>246774</v>
      </c>
      <c r="U48175" t="s">
        <v>34</v>
      </c>
      <c r="V48175" t="s">
        <v>46</v>
      </c>
      <c r="W48175" t="s">
        <v>106</v>
      </c>
      <c r="X48175" t="s">
        <v>151</v>
      </c>
      <c r="Y48175" t="s">
        <v>613</v>
      </c>
      <c r="Z48175" s="1">
        <v>42005</v>
      </c>
    </row>
    <row r="48176" spans="11:26" x14ac:dyDescent="0.3">
      <c r="K48176" t="s">
        <v>246764</v>
      </c>
      <c r="L48176" t="s">
        <v>246775</v>
      </c>
      <c r="M48176" t="s">
        <v>52</v>
      </c>
      <c r="O48176" s="1">
        <v>40914</v>
      </c>
      <c r="P48176">
        <v>3500000</v>
      </c>
      <c r="Q48176" t="s">
        <v>246776</v>
      </c>
      <c r="R48176" t="s">
        <v>246777</v>
      </c>
      <c r="S48176" t="s">
        <v>246778</v>
      </c>
      <c r="T48176" t="s">
        <v>246779</v>
      </c>
      <c r="U48176" t="s">
        <v>34</v>
      </c>
      <c r="V48176" t="s">
        <v>46</v>
      </c>
      <c r="W48176" t="s">
        <v>228</v>
      </c>
      <c r="X48176" t="s">
        <v>229</v>
      </c>
      <c r="Y48176" t="s">
        <v>229</v>
      </c>
      <c r="Z48176" s="1">
        <v>40179</v>
      </c>
    </row>
    <row r="48177" spans="11:26" x14ac:dyDescent="0.3">
      <c r="K48177" t="s">
        <v>246764</v>
      </c>
      <c r="L48177" t="s">
        <v>246780</v>
      </c>
      <c r="M48177" t="s">
        <v>52</v>
      </c>
      <c r="O48177" s="1">
        <v>41888</v>
      </c>
      <c r="P48177">
        <v>300000</v>
      </c>
      <c r="Q48177" t="s">
        <v>246781</v>
      </c>
      <c r="R48177" t="s">
        <v>246782</v>
      </c>
      <c r="S48177" t="s">
        <v>246783</v>
      </c>
      <c r="T48177" t="s">
        <v>246784</v>
      </c>
      <c r="U48177" t="s">
        <v>34</v>
      </c>
      <c r="V48177" t="s">
        <v>46</v>
      </c>
      <c r="W48177" t="s">
        <v>106</v>
      </c>
      <c r="X48177" t="s">
        <v>107</v>
      </c>
      <c r="Y48177" t="s">
        <v>116</v>
      </c>
      <c r="Z48177" t="s">
        <v>10619</v>
      </c>
    </row>
    <row r="48178" spans="11:26" x14ac:dyDescent="0.3">
      <c r="K48178" t="s">
        <v>246785</v>
      </c>
      <c r="L48178" t="s">
        <v>246786</v>
      </c>
      <c r="M48178" t="s">
        <v>52</v>
      </c>
      <c r="O48178" s="1">
        <v>41275</v>
      </c>
      <c r="P48178">
        <v>15000</v>
      </c>
      <c r="Q48178" t="s">
        <v>246787</v>
      </c>
      <c r="R48178" t="s">
        <v>246788</v>
      </c>
      <c r="S48178" t="s">
        <v>246789</v>
      </c>
      <c r="T48178" t="s">
        <v>124</v>
      </c>
      <c r="U48178" t="s">
        <v>178</v>
      </c>
      <c r="V48178" t="s">
        <v>46</v>
      </c>
      <c r="W48178" t="s">
        <v>106</v>
      </c>
      <c r="X48178" t="s">
        <v>107</v>
      </c>
      <c r="Y48178" t="s">
        <v>446</v>
      </c>
      <c r="Z48178" s="1">
        <v>40547</v>
      </c>
    </row>
    <row r="48179" spans="11:26" x14ac:dyDescent="0.3">
      <c r="K48179" t="s">
        <v>246785</v>
      </c>
      <c r="L48179" t="s">
        <v>246790</v>
      </c>
      <c r="M48179" t="s">
        <v>52</v>
      </c>
      <c r="O48179" t="s">
        <v>7701</v>
      </c>
      <c r="P48179">
        <v>50000</v>
      </c>
      <c r="Q48179" t="s">
        <v>246791</v>
      </c>
      <c r="R48179" t="s">
        <v>246792</v>
      </c>
      <c r="S48179" t="s">
        <v>246793</v>
      </c>
      <c r="T48179" t="s">
        <v>246794</v>
      </c>
      <c r="U48179" t="s">
        <v>34</v>
      </c>
      <c r="V48179" t="s">
        <v>46</v>
      </c>
      <c r="W48179" t="s">
        <v>217</v>
      </c>
      <c r="X48179" t="s">
        <v>218</v>
      </c>
      <c r="Y48179" t="s">
        <v>1901</v>
      </c>
      <c r="Z48179" s="1">
        <v>39092</v>
      </c>
    </row>
    <row r="48180" spans="11:26" x14ac:dyDescent="0.3">
      <c r="K48180" t="s">
        <v>246795</v>
      </c>
      <c r="L48180" t="s">
        <v>246796</v>
      </c>
      <c r="M48180" t="s">
        <v>223</v>
      </c>
      <c r="O48180" s="1">
        <v>41978</v>
      </c>
      <c r="P48180">
        <v>87591</v>
      </c>
      <c r="Q48180" t="s">
        <v>246797</v>
      </c>
      <c r="R48180" t="s">
        <v>246798</v>
      </c>
      <c r="S48180" t="s">
        <v>246799</v>
      </c>
      <c r="T48180" t="s">
        <v>246800</v>
      </c>
      <c r="U48180" t="s">
        <v>34</v>
      </c>
      <c r="V48180" t="s">
        <v>1174</v>
      </c>
      <c r="W48180">
        <v>6</v>
      </c>
      <c r="X48180" t="s">
        <v>1175</v>
      </c>
      <c r="Y48180" t="s">
        <v>21311</v>
      </c>
    </row>
    <row r="48181" spans="11:26" x14ac:dyDescent="0.3">
      <c r="K48181" t="s">
        <v>246795</v>
      </c>
      <c r="L48181" t="s">
        <v>246801</v>
      </c>
      <c r="M48181" t="s">
        <v>52</v>
      </c>
      <c r="O48181" t="s">
        <v>13596</v>
      </c>
      <c r="P48181">
        <v>150000</v>
      </c>
      <c r="Q48181" t="s">
        <v>246802</v>
      </c>
      <c r="R48181" t="s">
        <v>246803</v>
      </c>
      <c r="S48181" t="s">
        <v>246804</v>
      </c>
      <c r="T48181" t="s">
        <v>246805</v>
      </c>
      <c r="U48181" t="s">
        <v>34</v>
      </c>
      <c r="V48181" t="s">
        <v>46</v>
      </c>
      <c r="W48181" t="s">
        <v>106</v>
      </c>
      <c r="X48181" t="s">
        <v>151</v>
      </c>
      <c r="Y48181" t="s">
        <v>13371</v>
      </c>
      <c r="Z48181" s="1">
        <v>41277</v>
      </c>
    </row>
    <row r="48182" spans="11:26" x14ac:dyDescent="0.3">
      <c r="K48182" t="s">
        <v>246806</v>
      </c>
      <c r="L48182" t="s">
        <v>246807</v>
      </c>
      <c r="M48182" t="s">
        <v>28</v>
      </c>
      <c r="N48182" t="s">
        <v>40</v>
      </c>
      <c r="O48182" s="1">
        <v>42311</v>
      </c>
      <c r="P48182">
        <v>1500000</v>
      </c>
      <c r="Q48182" t="s">
        <v>246808</v>
      </c>
      <c r="R48182" t="s">
        <v>246809</v>
      </c>
      <c r="S48182" t="s">
        <v>246810</v>
      </c>
      <c r="T48182" t="s">
        <v>33558</v>
      </c>
      <c r="U48182" t="s">
        <v>34</v>
      </c>
      <c r="V48182" t="s">
        <v>46</v>
      </c>
      <c r="W48182" t="s">
        <v>1369</v>
      </c>
      <c r="X48182" t="s">
        <v>1370</v>
      </c>
      <c r="Y48182" t="s">
        <v>1371</v>
      </c>
      <c r="Z48182" s="1">
        <v>39814</v>
      </c>
    </row>
    <row r="48183" spans="11:26" x14ac:dyDescent="0.3">
      <c r="K48183" t="s">
        <v>246806</v>
      </c>
      <c r="L48183" t="s">
        <v>246811</v>
      </c>
      <c r="M48183" t="s">
        <v>52</v>
      </c>
      <c r="O48183" t="s">
        <v>27126</v>
      </c>
      <c r="Q48183" t="s">
        <v>246812</v>
      </c>
      <c r="R48183" t="s">
        <v>246813</v>
      </c>
      <c r="S48183" t="s">
        <v>246814</v>
      </c>
      <c r="T48183" t="s">
        <v>95</v>
      </c>
      <c r="U48183" t="s">
        <v>34</v>
      </c>
      <c r="V48183" t="s">
        <v>46</v>
      </c>
      <c r="W48183" t="s">
        <v>142</v>
      </c>
      <c r="X48183" t="s">
        <v>2838</v>
      </c>
      <c r="Y48183" t="s">
        <v>2839</v>
      </c>
      <c r="Z48183" s="1">
        <v>36161</v>
      </c>
    </row>
    <row r="48184" spans="11:26" x14ac:dyDescent="0.3">
      <c r="K48184" t="s">
        <v>246806</v>
      </c>
      <c r="L48184" t="s">
        <v>246815</v>
      </c>
      <c r="M48184" t="s">
        <v>28</v>
      </c>
      <c r="N48184" t="s">
        <v>29</v>
      </c>
      <c r="O48184" t="s">
        <v>25458</v>
      </c>
      <c r="Q48184" t="s">
        <v>246816</v>
      </c>
      <c r="R48184" t="s">
        <v>246817</v>
      </c>
      <c r="S48184" t="s">
        <v>246818</v>
      </c>
      <c r="T48184" t="s">
        <v>246819</v>
      </c>
      <c r="U48184" t="s">
        <v>34</v>
      </c>
      <c r="V48184" t="s">
        <v>46</v>
      </c>
      <c r="W48184" t="s">
        <v>75</v>
      </c>
      <c r="X48184" t="s">
        <v>464</v>
      </c>
      <c r="Y48184" t="s">
        <v>464</v>
      </c>
      <c r="Z48184" s="1">
        <v>38718</v>
      </c>
    </row>
    <row r="48185" spans="11:26" x14ac:dyDescent="0.3">
      <c r="K48185" t="s">
        <v>246820</v>
      </c>
      <c r="L48185" t="s">
        <v>246821</v>
      </c>
      <c r="M48185" t="s">
        <v>233</v>
      </c>
      <c r="O48185" t="s">
        <v>23700</v>
      </c>
      <c r="P48185">
        <v>19310714</v>
      </c>
      <c r="Q48185" t="s">
        <v>246822</v>
      </c>
      <c r="R48185" t="s">
        <v>246823</v>
      </c>
      <c r="S48185" t="s">
        <v>246824</v>
      </c>
      <c r="T48185" t="s">
        <v>1249</v>
      </c>
      <c r="U48185" t="s">
        <v>34</v>
      </c>
      <c r="V48185" t="s">
        <v>46</v>
      </c>
      <c r="W48185" t="s">
        <v>106</v>
      </c>
      <c r="X48185" t="s">
        <v>107</v>
      </c>
      <c r="Y48185" t="s">
        <v>179</v>
      </c>
      <c r="Z48185" s="1">
        <v>39448</v>
      </c>
    </row>
    <row r="48186" spans="11:26" x14ac:dyDescent="0.3">
      <c r="K48186" t="s">
        <v>246825</v>
      </c>
      <c r="L48186" t="s">
        <v>246826</v>
      </c>
      <c r="M48186" t="s">
        <v>28</v>
      </c>
      <c r="O48186" t="s">
        <v>1068</v>
      </c>
      <c r="P48186">
        <v>4000022</v>
      </c>
      <c r="Q48186" t="s">
        <v>246827</v>
      </c>
      <c r="R48186" t="s">
        <v>246828</v>
      </c>
      <c r="S48186" t="s">
        <v>246829</v>
      </c>
      <c r="T48186" t="s">
        <v>115</v>
      </c>
      <c r="U48186" t="s">
        <v>34</v>
      </c>
      <c r="V48186" t="s">
        <v>46</v>
      </c>
      <c r="W48186" t="s">
        <v>106</v>
      </c>
      <c r="X48186" t="s">
        <v>107</v>
      </c>
      <c r="Y48186" t="s">
        <v>116</v>
      </c>
      <c r="Z48186" s="1">
        <v>40855</v>
      </c>
    </row>
    <row r="48187" spans="11:26" x14ac:dyDescent="0.3">
      <c r="K48187" t="s">
        <v>246830</v>
      </c>
      <c r="L48187" t="s">
        <v>246831</v>
      </c>
      <c r="M48187" t="s">
        <v>52</v>
      </c>
      <c r="O48187" s="1">
        <v>42279</v>
      </c>
      <c r="P48187">
        <v>565962</v>
      </c>
      <c r="Q48187" t="s">
        <v>246832</v>
      </c>
      <c r="R48187" t="s">
        <v>246833</v>
      </c>
      <c r="S48187" t="s">
        <v>246834</v>
      </c>
      <c r="T48187" t="s">
        <v>246835</v>
      </c>
      <c r="U48187" t="s">
        <v>34</v>
      </c>
      <c r="V48187" t="s">
        <v>46</v>
      </c>
      <c r="W48187" t="s">
        <v>142</v>
      </c>
      <c r="X48187" t="s">
        <v>2149</v>
      </c>
      <c r="Y48187" t="s">
        <v>65631</v>
      </c>
    </row>
    <row r="48188" spans="11:26" x14ac:dyDescent="0.3">
      <c r="K48188" t="s">
        <v>246836</v>
      </c>
      <c r="L48188" t="s">
        <v>246837</v>
      </c>
      <c r="M48188" t="s">
        <v>749</v>
      </c>
      <c r="O48188" t="s">
        <v>26800</v>
      </c>
      <c r="P48188">
        <v>45000000</v>
      </c>
      <c r="Q48188" t="s">
        <v>246838</v>
      </c>
      <c r="R48188" t="s">
        <v>246839</v>
      </c>
      <c r="S48188" t="s">
        <v>246840</v>
      </c>
      <c r="T48188" t="s">
        <v>28303</v>
      </c>
      <c r="U48188" t="s">
        <v>34</v>
      </c>
      <c r="V48188" t="s">
        <v>1816</v>
      </c>
      <c r="W48188">
        <v>4</v>
      </c>
      <c r="X48188" t="s">
        <v>2609</v>
      </c>
      <c r="Y48188" t="s">
        <v>2609</v>
      </c>
      <c r="Z48188" s="1">
        <v>40184</v>
      </c>
    </row>
    <row r="48189" spans="11:26" x14ac:dyDescent="0.3">
      <c r="K48189" t="s">
        <v>246836</v>
      </c>
      <c r="L48189" t="s">
        <v>246841</v>
      </c>
      <c r="M48189" t="s">
        <v>1836</v>
      </c>
      <c r="O48189" s="1">
        <v>41732</v>
      </c>
      <c r="P48189">
        <v>63300000</v>
      </c>
      <c r="Q48189" t="s">
        <v>246842</v>
      </c>
      <c r="R48189" t="s">
        <v>246843</v>
      </c>
      <c r="S48189" t="s">
        <v>246844</v>
      </c>
      <c r="T48189" t="s">
        <v>2364</v>
      </c>
      <c r="U48189" t="s">
        <v>178</v>
      </c>
      <c r="V48189" t="s">
        <v>46</v>
      </c>
      <c r="W48189" t="s">
        <v>106</v>
      </c>
      <c r="X48189" t="s">
        <v>107</v>
      </c>
      <c r="Y48189" t="s">
        <v>2394</v>
      </c>
    </row>
    <row r="48190" spans="11:26" x14ac:dyDescent="0.3">
      <c r="K48190" t="s">
        <v>246845</v>
      </c>
      <c r="L48190" t="s">
        <v>246846</v>
      </c>
      <c r="M48190" t="s">
        <v>256</v>
      </c>
      <c r="O48190" t="s">
        <v>10489</v>
      </c>
      <c r="P48190">
        <v>920000</v>
      </c>
      <c r="Q48190" t="s">
        <v>246847</v>
      </c>
      <c r="R48190" t="s">
        <v>246848</v>
      </c>
      <c r="S48190" t="s">
        <v>246849</v>
      </c>
      <c r="T48190" t="s">
        <v>246850</v>
      </c>
      <c r="U48190" t="s">
        <v>34</v>
      </c>
      <c r="V48190" t="s">
        <v>46</v>
      </c>
      <c r="W48190" t="s">
        <v>75</v>
      </c>
      <c r="X48190" t="s">
        <v>464</v>
      </c>
      <c r="Y48190" t="s">
        <v>464</v>
      </c>
      <c r="Z48190" t="s">
        <v>75096</v>
      </c>
    </row>
    <row r="48191" spans="11:26" x14ac:dyDescent="0.3">
      <c r="K48191" t="s">
        <v>246851</v>
      </c>
      <c r="L48191" t="s">
        <v>246852</v>
      </c>
      <c r="M48191" t="s">
        <v>52</v>
      </c>
      <c r="O48191" t="s">
        <v>34035</v>
      </c>
      <c r="P48191">
        <v>1845000</v>
      </c>
      <c r="Q48191" t="s">
        <v>246853</v>
      </c>
      <c r="R48191" t="s">
        <v>246854</v>
      </c>
      <c r="S48191" t="s">
        <v>246855</v>
      </c>
      <c r="T48191" t="s">
        <v>74</v>
      </c>
      <c r="U48191" t="s">
        <v>34</v>
      </c>
      <c r="V48191" t="s">
        <v>46</v>
      </c>
      <c r="W48191" t="s">
        <v>717</v>
      </c>
      <c r="X48191" t="s">
        <v>882</v>
      </c>
      <c r="Y48191" t="s">
        <v>49460</v>
      </c>
    </row>
    <row r="48192" spans="11:26" x14ac:dyDescent="0.3">
      <c r="K48192" t="s">
        <v>246856</v>
      </c>
      <c r="L48192" t="s">
        <v>246857</v>
      </c>
      <c r="M48192" t="s">
        <v>28</v>
      </c>
      <c r="O48192" t="s">
        <v>4844</v>
      </c>
      <c r="P48192">
        <v>821974</v>
      </c>
      <c r="Q48192" t="s">
        <v>246858</v>
      </c>
      <c r="R48192" t="s">
        <v>246859</v>
      </c>
      <c r="S48192" t="s">
        <v>246860</v>
      </c>
      <c r="T48192" t="s">
        <v>246861</v>
      </c>
      <c r="U48192" t="s">
        <v>178</v>
      </c>
      <c r="V48192" t="s">
        <v>46</v>
      </c>
      <c r="W48192" t="s">
        <v>106</v>
      </c>
      <c r="X48192" t="s">
        <v>107</v>
      </c>
      <c r="Y48192" t="s">
        <v>446</v>
      </c>
      <c r="Z48192" t="s">
        <v>121024</v>
      </c>
    </row>
    <row r="48193" spans="11:26" x14ac:dyDescent="0.3">
      <c r="K48193" t="s">
        <v>246856</v>
      </c>
      <c r="L48193" t="s">
        <v>246862</v>
      </c>
      <c r="M48193" t="s">
        <v>28</v>
      </c>
      <c r="N48193" t="s">
        <v>40</v>
      </c>
      <c r="O48193" s="1">
        <v>39794</v>
      </c>
      <c r="P48193">
        <v>860000</v>
      </c>
      <c r="Q48193" t="s">
        <v>246863</v>
      </c>
      <c r="R48193" t="s">
        <v>246864</v>
      </c>
      <c r="S48193" t="s">
        <v>246865</v>
      </c>
      <c r="T48193" t="s">
        <v>246866</v>
      </c>
      <c r="U48193" t="s">
        <v>34</v>
      </c>
      <c r="V48193" t="s">
        <v>125</v>
      </c>
      <c r="W48193">
        <v>12</v>
      </c>
      <c r="X48193" t="s">
        <v>126</v>
      </c>
      <c r="Y48193" t="s">
        <v>126</v>
      </c>
      <c r="Z48193" s="1">
        <v>40909</v>
      </c>
    </row>
    <row r="48194" spans="11:26" x14ac:dyDescent="0.3">
      <c r="K48194" t="s">
        <v>246856</v>
      </c>
      <c r="L48194" t="s">
        <v>246867</v>
      </c>
      <c r="M48194" t="s">
        <v>28</v>
      </c>
      <c r="O48194" t="s">
        <v>4487</v>
      </c>
      <c r="P48194">
        <v>2150001</v>
      </c>
      <c r="Q48194" t="s">
        <v>246868</v>
      </c>
      <c r="R48194" t="s">
        <v>246869</v>
      </c>
      <c r="S48194" t="s">
        <v>246870</v>
      </c>
      <c r="T48194" t="s">
        <v>246871</v>
      </c>
      <c r="U48194" t="s">
        <v>34</v>
      </c>
      <c r="V48194" t="s">
        <v>46</v>
      </c>
      <c r="W48194" t="s">
        <v>133</v>
      </c>
      <c r="X48194" t="s">
        <v>3028</v>
      </c>
      <c r="Y48194" t="s">
        <v>4403</v>
      </c>
      <c r="Z48194" t="s">
        <v>246872</v>
      </c>
    </row>
    <row r="48195" spans="11:26" x14ac:dyDescent="0.3">
      <c r="K48195" t="s">
        <v>246873</v>
      </c>
      <c r="L48195" t="s">
        <v>246874</v>
      </c>
      <c r="M48195" t="s">
        <v>28</v>
      </c>
      <c r="N48195" t="s">
        <v>493</v>
      </c>
      <c r="O48195" t="s">
        <v>88934</v>
      </c>
      <c r="P48195">
        <v>16300000</v>
      </c>
      <c r="Q48195" t="s">
        <v>246875</v>
      </c>
      <c r="R48195" t="s">
        <v>246876</v>
      </c>
      <c r="T48195" t="s">
        <v>246877</v>
      </c>
      <c r="U48195" t="s">
        <v>34</v>
      </c>
      <c r="V48195" t="s">
        <v>46</v>
      </c>
      <c r="W48195" t="s">
        <v>471</v>
      </c>
      <c r="X48195" t="s">
        <v>1760</v>
      </c>
      <c r="Y48195" t="s">
        <v>1760</v>
      </c>
    </row>
    <row r="48196" spans="11:26" x14ac:dyDescent="0.3">
      <c r="K48196" t="s">
        <v>246873</v>
      </c>
      <c r="L48196" t="s">
        <v>246878</v>
      </c>
      <c r="M48196" t="s">
        <v>28</v>
      </c>
      <c r="N48196" t="s">
        <v>29</v>
      </c>
      <c r="O48196" s="1">
        <v>36897</v>
      </c>
      <c r="P48196">
        <v>17700000</v>
      </c>
      <c r="Q48196" t="s">
        <v>246879</v>
      </c>
      <c r="R48196" t="s">
        <v>246880</v>
      </c>
      <c r="S48196" t="s">
        <v>246881</v>
      </c>
      <c r="T48196" t="s">
        <v>24278</v>
      </c>
      <c r="U48196" t="s">
        <v>34</v>
      </c>
      <c r="V48196" t="s">
        <v>35</v>
      </c>
      <c r="W48196">
        <v>19</v>
      </c>
      <c r="X48196" t="s">
        <v>792</v>
      </c>
      <c r="Y48196" t="s">
        <v>792</v>
      </c>
      <c r="Z48196" s="1">
        <v>39825</v>
      </c>
    </row>
    <row r="48197" spans="11:26" x14ac:dyDescent="0.3">
      <c r="K48197" t="s">
        <v>246882</v>
      </c>
      <c r="L48197" t="s">
        <v>246883</v>
      </c>
      <c r="M48197" t="s">
        <v>28</v>
      </c>
      <c r="O48197" s="1">
        <v>40060</v>
      </c>
      <c r="P48197">
        <v>670020</v>
      </c>
      <c r="Q48197" t="s">
        <v>246884</v>
      </c>
      <c r="R48197" t="s">
        <v>246885</v>
      </c>
      <c r="S48197" t="s">
        <v>246886</v>
      </c>
      <c r="T48197" t="s">
        <v>95</v>
      </c>
      <c r="U48197" t="s">
        <v>178</v>
      </c>
      <c r="V48197" t="s">
        <v>46</v>
      </c>
      <c r="W48197" t="s">
        <v>106</v>
      </c>
      <c r="X48197" t="s">
        <v>1650</v>
      </c>
      <c r="Y48197" t="s">
        <v>1651</v>
      </c>
    </row>
    <row r="48198" spans="11:26" x14ac:dyDescent="0.3">
      <c r="K48198" t="s">
        <v>246887</v>
      </c>
      <c r="L48198" t="s">
        <v>246888</v>
      </c>
      <c r="M48198" t="s">
        <v>749</v>
      </c>
      <c r="O48198" s="1">
        <v>40916</v>
      </c>
      <c r="P48198">
        <v>41393</v>
      </c>
      <c r="Q48198" t="s">
        <v>246889</v>
      </c>
      <c r="R48198" t="s">
        <v>246890</v>
      </c>
      <c r="S48198" t="s">
        <v>246891</v>
      </c>
      <c r="T48198" t="s">
        <v>246892</v>
      </c>
      <c r="U48198" t="s">
        <v>34</v>
      </c>
      <c r="V48198" t="s">
        <v>46</v>
      </c>
      <c r="W48198" t="s">
        <v>142</v>
      </c>
      <c r="X48198" t="s">
        <v>2149</v>
      </c>
      <c r="Y48198" t="s">
        <v>3061</v>
      </c>
      <c r="Z48198" s="1">
        <v>40544</v>
      </c>
    </row>
    <row r="48199" spans="11:26" x14ac:dyDescent="0.3">
      <c r="K48199" t="s">
        <v>246887</v>
      </c>
      <c r="L48199" t="s">
        <v>246893</v>
      </c>
      <c r="M48199" t="s">
        <v>52</v>
      </c>
      <c r="O48199" t="s">
        <v>6427</v>
      </c>
      <c r="P48199">
        <v>40000</v>
      </c>
      <c r="Q48199" t="s">
        <v>246894</v>
      </c>
      <c r="R48199" t="s">
        <v>246895</v>
      </c>
      <c r="S48199" t="s">
        <v>246896</v>
      </c>
      <c r="T48199" t="s">
        <v>246897</v>
      </c>
      <c r="U48199" t="s">
        <v>34</v>
      </c>
      <c r="V48199" t="s">
        <v>46</v>
      </c>
      <c r="W48199" t="s">
        <v>260</v>
      </c>
      <c r="X48199" t="s">
        <v>402</v>
      </c>
      <c r="Y48199" t="s">
        <v>536</v>
      </c>
      <c r="Z48199" s="1">
        <v>39814</v>
      </c>
    </row>
    <row r="48200" spans="11:26" x14ac:dyDescent="0.3">
      <c r="K48200" t="s">
        <v>246898</v>
      </c>
      <c r="L48200" t="s">
        <v>246899</v>
      </c>
      <c r="M48200" t="s">
        <v>28</v>
      </c>
      <c r="N48200" t="s">
        <v>40</v>
      </c>
      <c r="O48200" s="1">
        <v>41646</v>
      </c>
      <c r="Q48200" t="s">
        <v>246900</v>
      </c>
      <c r="R48200" t="s">
        <v>246901</v>
      </c>
      <c r="S48200" t="s">
        <v>246902</v>
      </c>
      <c r="T48200" t="s">
        <v>74</v>
      </c>
      <c r="U48200" t="s">
        <v>34</v>
      </c>
      <c r="V48200" t="s">
        <v>46</v>
      </c>
      <c r="W48200" t="s">
        <v>1369</v>
      </c>
      <c r="X48200" t="s">
        <v>1370</v>
      </c>
      <c r="Y48200" t="s">
        <v>1371</v>
      </c>
      <c r="Z48200" s="1">
        <v>39448</v>
      </c>
    </row>
    <row r="48201" spans="11:26" x14ac:dyDescent="0.3">
      <c r="K48201" t="s">
        <v>246903</v>
      </c>
      <c r="L48201" t="s">
        <v>246904</v>
      </c>
      <c r="M48201" t="s">
        <v>28</v>
      </c>
      <c r="N48201" t="s">
        <v>493</v>
      </c>
      <c r="O48201" s="1">
        <v>38357</v>
      </c>
      <c r="P48201">
        <v>32100000</v>
      </c>
      <c r="Q48201" t="s">
        <v>246905</v>
      </c>
      <c r="R48201" t="s">
        <v>246906</v>
      </c>
      <c r="S48201" t="s">
        <v>246907</v>
      </c>
      <c r="T48201" t="s">
        <v>246908</v>
      </c>
      <c r="U48201" t="s">
        <v>34</v>
      </c>
      <c r="V48201" t="s">
        <v>1458</v>
      </c>
      <c r="W48201" t="s">
        <v>1459</v>
      </c>
      <c r="X48201" t="s">
        <v>1460</v>
      </c>
      <c r="Y48201" t="s">
        <v>1460</v>
      </c>
      <c r="Z48201" s="1">
        <v>41916</v>
      </c>
    </row>
    <row r="48202" spans="11:26" x14ac:dyDescent="0.3">
      <c r="K48202" t="s">
        <v>246903</v>
      </c>
      <c r="L48202" t="s">
        <v>246909</v>
      </c>
      <c r="M48202" t="s">
        <v>28</v>
      </c>
      <c r="N48202" t="s">
        <v>29</v>
      </c>
      <c r="O48202" s="1">
        <v>37358</v>
      </c>
      <c r="P48202">
        <v>15000000</v>
      </c>
      <c r="Q48202" t="s">
        <v>246910</v>
      </c>
      <c r="R48202" t="s">
        <v>246911</v>
      </c>
      <c r="S48202" t="s">
        <v>246912</v>
      </c>
      <c r="T48202" t="s">
        <v>246913</v>
      </c>
      <c r="U48202" t="s">
        <v>345</v>
      </c>
      <c r="V48202" t="s">
        <v>46</v>
      </c>
      <c r="W48202" t="s">
        <v>1846</v>
      </c>
      <c r="X48202" t="s">
        <v>7134</v>
      </c>
      <c r="Y48202" t="s">
        <v>87433</v>
      </c>
      <c r="Z48202" s="1">
        <v>39814</v>
      </c>
    </row>
    <row r="48203" spans="11:26" x14ac:dyDescent="0.3">
      <c r="K48203" t="s">
        <v>246903</v>
      </c>
      <c r="L48203" t="s">
        <v>246914</v>
      </c>
      <c r="M48203" t="s">
        <v>28</v>
      </c>
      <c r="N48203" t="s">
        <v>1189</v>
      </c>
      <c r="O48203" s="1">
        <v>39448</v>
      </c>
      <c r="P48203">
        <v>20000000</v>
      </c>
      <c r="Q48203" t="s">
        <v>246915</v>
      </c>
      <c r="R48203" t="s">
        <v>246916</v>
      </c>
      <c r="S48203" t="s">
        <v>246917</v>
      </c>
      <c r="T48203" t="s">
        <v>246918</v>
      </c>
      <c r="U48203" t="s">
        <v>34</v>
      </c>
      <c r="V48203" t="s">
        <v>46</v>
      </c>
      <c r="W48203" t="s">
        <v>106</v>
      </c>
      <c r="X48203" t="s">
        <v>107</v>
      </c>
      <c r="Y48203" t="s">
        <v>116</v>
      </c>
    </row>
    <row r="48204" spans="11:26" x14ac:dyDescent="0.3">
      <c r="K48204" t="s">
        <v>246919</v>
      </c>
      <c r="L48204" t="s">
        <v>246920</v>
      </c>
      <c r="M48204" t="s">
        <v>28</v>
      </c>
      <c r="N48204" t="s">
        <v>1189</v>
      </c>
      <c r="O48204" s="1">
        <v>38576</v>
      </c>
      <c r="P48204">
        <v>12000000</v>
      </c>
      <c r="Q48204" t="s">
        <v>246921</v>
      </c>
      <c r="R48204" t="s">
        <v>246922</v>
      </c>
      <c r="S48204" t="s">
        <v>246923</v>
      </c>
      <c r="T48204" t="s">
        <v>246924</v>
      </c>
      <c r="U48204" t="s">
        <v>34</v>
      </c>
      <c r="V48204" t="s">
        <v>46</v>
      </c>
      <c r="W48204" t="s">
        <v>75</v>
      </c>
      <c r="X48204" t="s">
        <v>464</v>
      </c>
      <c r="Y48204" t="s">
        <v>464</v>
      </c>
      <c r="Z48204" t="s">
        <v>19248</v>
      </c>
    </row>
    <row r="48205" spans="11:26" x14ac:dyDescent="0.3">
      <c r="K48205" t="s">
        <v>246919</v>
      </c>
      <c r="L48205" t="s">
        <v>246925</v>
      </c>
      <c r="M48205" t="s">
        <v>28</v>
      </c>
      <c r="N48205" t="s">
        <v>493</v>
      </c>
      <c r="O48205" t="s">
        <v>125530</v>
      </c>
      <c r="P48205">
        <v>18690000</v>
      </c>
      <c r="Q48205" t="s">
        <v>246926</v>
      </c>
      <c r="R48205" t="s">
        <v>246927</v>
      </c>
      <c r="S48205" t="s">
        <v>246928</v>
      </c>
      <c r="T48205" t="s">
        <v>246929</v>
      </c>
      <c r="U48205" t="s">
        <v>34</v>
      </c>
      <c r="V48205" t="s">
        <v>924</v>
      </c>
      <c r="W48205">
        <v>56</v>
      </c>
      <c r="X48205" t="s">
        <v>4451</v>
      </c>
      <c r="Y48205" t="s">
        <v>4451</v>
      </c>
      <c r="Z48205" s="1">
        <v>39517</v>
      </c>
    </row>
    <row r="48206" spans="11:26" x14ac:dyDescent="0.3">
      <c r="K48206" t="s">
        <v>246919</v>
      </c>
      <c r="L48206" t="s">
        <v>246930</v>
      </c>
      <c r="M48206" t="s">
        <v>28</v>
      </c>
      <c r="O48206" t="s">
        <v>15722</v>
      </c>
      <c r="P48206">
        <v>3005665</v>
      </c>
      <c r="Q48206" t="s">
        <v>246931</v>
      </c>
      <c r="R48206" t="s">
        <v>246932</v>
      </c>
      <c r="S48206" t="s">
        <v>246933</v>
      </c>
      <c r="U48206" t="s">
        <v>345</v>
      </c>
      <c r="V48206" t="s">
        <v>144356</v>
      </c>
      <c r="W48206">
        <v>19</v>
      </c>
      <c r="X48206" t="s">
        <v>144357</v>
      </c>
      <c r="Y48206" t="s">
        <v>144357</v>
      </c>
      <c r="Z48206" s="1">
        <v>42288</v>
      </c>
    </row>
    <row r="48207" spans="11:26" x14ac:dyDescent="0.3">
      <c r="K48207" t="s">
        <v>246919</v>
      </c>
      <c r="L48207" t="s">
        <v>246934</v>
      </c>
      <c r="M48207" t="s">
        <v>28</v>
      </c>
      <c r="N48207" t="s">
        <v>40</v>
      </c>
      <c r="O48207" s="1">
        <v>36893</v>
      </c>
      <c r="P48207">
        <v>12100000</v>
      </c>
      <c r="Q48207" t="s">
        <v>246935</v>
      </c>
      <c r="R48207" t="s">
        <v>246936</v>
      </c>
      <c r="S48207" t="s">
        <v>246937</v>
      </c>
      <c r="T48207" t="s">
        <v>34447</v>
      </c>
      <c r="U48207" t="s">
        <v>34</v>
      </c>
      <c r="V48207" t="s">
        <v>35</v>
      </c>
      <c r="W48207">
        <v>7</v>
      </c>
      <c r="X48207" t="s">
        <v>1130</v>
      </c>
      <c r="Y48207" t="s">
        <v>1130</v>
      </c>
      <c r="Z48207" t="s">
        <v>29442</v>
      </c>
    </row>
    <row r="48208" spans="11:26" x14ac:dyDescent="0.3">
      <c r="K48208" t="s">
        <v>246938</v>
      </c>
      <c r="L48208" t="s">
        <v>246939</v>
      </c>
      <c r="M48208" t="s">
        <v>28</v>
      </c>
      <c r="N48208" t="s">
        <v>1189</v>
      </c>
      <c r="O48208" t="s">
        <v>68799</v>
      </c>
      <c r="P48208">
        <v>56000000</v>
      </c>
      <c r="Q48208" t="s">
        <v>246940</v>
      </c>
      <c r="R48208" t="s">
        <v>246941</v>
      </c>
      <c r="S48208" t="s">
        <v>246942</v>
      </c>
      <c r="T48208" t="s">
        <v>26186</v>
      </c>
      <c r="U48208" t="s">
        <v>34</v>
      </c>
      <c r="V48208" t="s">
        <v>46</v>
      </c>
      <c r="W48208" t="s">
        <v>810</v>
      </c>
      <c r="X48208" t="s">
        <v>811</v>
      </c>
      <c r="Y48208" t="s">
        <v>3069</v>
      </c>
      <c r="Z48208" s="1">
        <v>34700</v>
      </c>
    </row>
    <row r="48209" spans="11:26" x14ac:dyDescent="0.3">
      <c r="K48209" t="s">
        <v>246943</v>
      </c>
      <c r="L48209" t="s">
        <v>246944</v>
      </c>
      <c r="M48209" t="s">
        <v>28</v>
      </c>
      <c r="O48209" s="1">
        <v>39729</v>
      </c>
      <c r="P48209">
        <v>1507400</v>
      </c>
      <c r="Q48209" t="s">
        <v>246945</v>
      </c>
      <c r="R48209" t="s">
        <v>246946</v>
      </c>
      <c r="S48209" t="s">
        <v>246947</v>
      </c>
      <c r="T48209" t="s">
        <v>246948</v>
      </c>
      <c r="U48209" t="s">
        <v>345</v>
      </c>
      <c r="V48209" t="s">
        <v>46</v>
      </c>
      <c r="W48209" t="s">
        <v>167</v>
      </c>
      <c r="X48209" t="s">
        <v>168</v>
      </c>
      <c r="Y48209" t="s">
        <v>169</v>
      </c>
      <c r="Z48209" s="1">
        <v>39142</v>
      </c>
    </row>
    <row r="48210" spans="11:26" x14ac:dyDescent="0.3">
      <c r="K48210" t="s">
        <v>246949</v>
      </c>
      <c r="L48210" t="s">
        <v>246950</v>
      </c>
      <c r="M48210" t="s">
        <v>28</v>
      </c>
      <c r="O48210" s="1">
        <v>42311</v>
      </c>
      <c r="P48210">
        <v>1500000</v>
      </c>
      <c r="Q48210" t="s">
        <v>246951</v>
      </c>
      <c r="R48210" t="s">
        <v>246952</v>
      </c>
      <c r="S48210" t="s">
        <v>246953</v>
      </c>
      <c r="T48210" t="s">
        <v>124</v>
      </c>
      <c r="U48210" t="s">
        <v>34</v>
      </c>
      <c r="V48210" t="s">
        <v>96</v>
      </c>
      <c r="W48210" t="s">
        <v>336</v>
      </c>
      <c r="X48210" t="s">
        <v>337</v>
      </c>
      <c r="Y48210" t="s">
        <v>337</v>
      </c>
      <c r="Z48210" t="s">
        <v>246954</v>
      </c>
    </row>
    <row r="48211" spans="11:26" x14ac:dyDescent="0.3">
      <c r="K48211" t="s">
        <v>246955</v>
      </c>
      <c r="L48211" t="s">
        <v>246956</v>
      </c>
      <c r="M48211" t="s">
        <v>324</v>
      </c>
      <c r="O48211" t="s">
        <v>8236</v>
      </c>
      <c r="P48211">
        <v>200000</v>
      </c>
      <c r="Q48211" t="s">
        <v>246957</v>
      </c>
      <c r="R48211" t="s">
        <v>246958</v>
      </c>
      <c r="S48211" t="s">
        <v>246959</v>
      </c>
      <c r="T48211" t="s">
        <v>5804</v>
      </c>
      <c r="U48211" t="s">
        <v>34</v>
      </c>
      <c r="V48211" t="s">
        <v>46</v>
      </c>
      <c r="W48211" t="s">
        <v>1081</v>
      </c>
      <c r="X48211" t="s">
        <v>1082</v>
      </c>
      <c r="Y48211" t="s">
        <v>1082</v>
      </c>
      <c r="Z48211" s="1">
        <v>40544</v>
      </c>
    </row>
    <row r="48212" spans="11:26" x14ac:dyDescent="0.3">
      <c r="K48212" t="s">
        <v>246955</v>
      </c>
      <c r="L48212" t="s">
        <v>246960</v>
      </c>
      <c r="M48212" t="s">
        <v>324</v>
      </c>
      <c r="O48212" s="1">
        <v>40551</v>
      </c>
      <c r="P48212">
        <v>177865</v>
      </c>
      <c r="Q48212" t="s">
        <v>246961</v>
      </c>
      <c r="R48212" t="s">
        <v>246962</v>
      </c>
      <c r="S48212" t="s">
        <v>246963</v>
      </c>
      <c r="T48212" t="s">
        <v>246964</v>
      </c>
      <c r="U48212" t="s">
        <v>34</v>
      </c>
      <c r="V48212" t="s">
        <v>46</v>
      </c>
      <c r="W48212" t="s">
        <v>106</v>
      </c>
      <c r="X48212" t="s">
        <v>107</v>
      </c>
      <c r="Y48212" t="s">
        <v>116</v>
      </c>
      <c r="Z48212" s="1">
        <v>39814</v>
      </c>
    </row>
    <row r="48213" spans="11:26" x14ac:dyDescent="0.3">
      <c r="K48213" t="s">
        <v>246955</v>
      </c>
      <c r="L48213" t="s">
        <v>246965</v>
      </c>
      <c r="M48213" t="s">
        <v>324</v>
      </c>
      <c r="O48213" s="1">
        <v>40181</v>
      </c>
      <c r="P48213">
        <v>150000</v>
      </c>
      <c r="Q48213" t="s">
        <v>246966</v>
      </c>
      <c r="R48213" t="s">
        <v>246967</v>
      </c>
      <c r="S48213" t="s">
        <v>246968</v>
      </c>
      <c r="T48213" t="s">
        <v>1249</v>
      </c>
      <c r="U48213" t="s">
        <v>34</v>
      </c>
      <c r="V48213" t="s">
        <v>46</v>
      </c>
      <c r="W48213" t="s">
        <v>2225</v>
      </c>
      <c r="X48213" t="s">
        <v>2283</v>
      </c>
      <c r="Y48213" t="s">
        <v>2283</v>
      </c>
      <c r="Z48213" s="1">
        <v>41282</v>
      </c>
    </row>
    <row r="48214" spans="11:26" x14ac:dyDescent="0.3">
      <c r="K48214" t="s">
        <v>246969</v>
      </c>
      <c r="L48214" t="s">
        <v>246970</v>
      </c>
      <c r="M48214" t="s">
        <v>52</v>
      </c>
      <c r="O48214" s="1">
        <v>40852</v>
      </c>
      <c r="P48214">
        <v>1250000</v>
      </c>
      <c r="Q48214" t="s">
        <v>246971</v>
      </c>
      <c r="R48214" t="s">
        <v>246972</v>
      </c>
      <c r="S48214" t="s">
        <v>246973</v>
      </c>
      <c r="T48214" t="s">
        <v>74</v>
      </c>
      <c r="U48214" t="s">
        <v>34</v>
      </c>
      <c r="V48214" t="s">
        <v>46</v>
      </c>
      <c r="W48214" t="s">
        <v>106</v>
      </c>
      <c r="X48214" t="s">
        <v>1562</v>
      </c>
      <c r="Y48214" t="s">
        <v>3443</v>
      </c>
      <c r="Z48214" s="1">
        <v>37257</v>
      </c>
    </row>
    <row r="48215" spans="11:26" x14ac:dyDescent="0.3">
      <c r="K48215" t="s">
        <v>246974</v>
      </c>
      <c r="L48215" t="s">
        <v>246975</v>
      </c>
      <c r="M48215" t="s">
        <v>28</v>
      </c>
      <c r="O48215" s="1">
        <v>42008</v>
      </c>
      <c r="P48215">
        <v>125000</v>
      </c>
      <c r="Q48215" t="s">
        <v>246976</v>
      </c>
      <c r="R48215" t="s">
        <v>246977</v>
      </c>
      <c r="S48215" t="s">
        <v>246978</v>
      </c>
      <c r="T48215" t="s">
        <v>95</v>
      </c>
      <c r="U48215" t="s">
        <v>34</v>
      </c>
      <c r="V48215" t="s">
        <v>206</v>
      </c>
      <c r="W48215" t="s">
        <v>26666</v>
      </c>
      <c r="X48215" t="s">
        <v>26667</v>
      </c>
      <c r="Y48215" t="s">
        <v>26667</v>
      </c>
    </row>
    <row r="48216" spans="11:26" x14ac:dyDescent="0.3">
      <c r="K48216" t="s">
        <v>246979</v>
      </c>
      <c r="L48216" t="s">
        <v>246980</v>
      </c>
      <c r="M48216" t="s">
        <v>28</v>
      </c>
      <c r="O48216" t="s">
        <v>23198</v>
      </c>
      <c r="P48216">
        <v>7300000</v>
      </c>
      <c r="Q48216" t="s">
        <v>246981</v>
      </c>
      <c r="R48216" t="s">
        <v>246982</v>
      </c>
      <c r="S48216" t="s">
        <v>246983</v>
      </c>
      <c r="T48216" t="s">
        <v>1294</v>
      </c>
      <c r="U48216" t="s">
        <v>34</v>
      </c>
      <c r="V48216" t="s">
        <v>46</v>
      </c>
      <c r="W48216" t="s">
        <v>1081</v>
      </c>
      <c r="X48216" t="s">
        <v>1082</v>
      </c>
      <c r="Y48216" t="s">
        <v>38716</v>
      </c>
      <c r="Z48216" t="s">
        <v>195232</v>
      </c>
    </row>
    <row r="48217" spans="11:26" x14ac:dyDescent="0.3">
      <c r="K48217" t="s">
        <v>246979</v>
      </c>
      <c r="L48217" t="s">
        <v>246984</v>
      </c>
      <c r="M48217" t="s">
        <v>52</v>
      </c>
      <c r="O48217" s="1">
        <v>40544</v>
      </c>
      <c r="P48217">
        <v>1160000</v>
      </c>
      <c r="Q48217" t="s">
        <v>246985</v>
      </c>
      <c r="R48217" t="s">
        <v>246986</v>
      </c>
      <c r="S48217" t="s">
        <v>246987</v>
      </c>
      <c r="T48217" t="s">
        <v>138366</v>
      </c>
      <c r="U48217" t="s">
        <v>34</v>
      </c>
    </row>
    <row r="48218" spans="11:26" x14ac:dyDescent="0.3">
      <c r="K48218" t="s">
        <v>246979</v>
      </c>
      <c r="L48218" t="s">
        <v>246988</v>
      </c>
      <c r="M48218" t="s">
        <v>28</v>
      </c>
      <c r="O48218" t="s">
        <v>722</v>
      </c>
      <c r="P48218">
        <v>4700000</v>
      </c>
      <c r="Q48218" t="s">
        <v>246989</v>
      </c>
      <c r="R48218" t="s">
        <v>246990</v>
      </c>
      <c r="S48218" t="s">
        <v>246991</v>
      </c>
      <c r="T48218" t="s">
        <v>1249</v>
      </c>
      <c r="U48218" t="s">
        <v>34</v>
      </c>
      <c r="V48218" t="s">
        <v>46</v>
      </c>
      <c r="W48218" t="s">
        <v>1037</v>
      </c>
      <c r="X48218" t="s">
        <v>1038</v>
      </c>
      <c r="Y48218" t="s">
        <v>246992</v>
      </c>
      <c r="Z48218" s="1">
        <v>36892</v>
      </c>
    </row>
    <row r="48219" spans="11:26" x14ac:dyDescent="0.3">
      <c r="K48219" t="s">
        <v>246993</v>
      </c>
      <c r="L48219" t="s">
        <v>246994</v>
      </c>
      <c r="M48219" t="s">
        <v>28</v>
      </c>
      <c r="O48219" t="s">
        <v>116116</v>
      </c>
      <c r="P48219">
        <v>560000</v>
      </c>
      <c r="Q48219" t="s">
        <v>246995</v>
      </c>
      <c r="R48219" t="s">
        <v>246996</v>
      </c>
      <c r="S48219" t="s">
        <v>246997</v>
      </c>
      <c r="T48219" t="s">
        <v>95</v>
      </c>
      <c r="U48219" t="s">
        <v>34</v>
      </c>
      <c r="V48219" t="s">
        <v>46</v>
      </c>
      <c r="W48219" t="s">
        <v>106</v>
      </c>
      <c r="X48219" t="s">
        <v>1650</v>
      </c>
      <c r="Y48219" t="s">
        <v>20447</v>
      </c>
      <c r="Z48219" s="1">
        <v>35065</v>
      </c>
    </row>
    <row r="48220" spans="11:26" x14ac:dyDescent="0.3">
      <c r="K48220" t="s">
        <v>246993</v>
      </c>
      <c r="L48220" t="s">
        <v>246998</v>
      </c>
      <c r="M48220" t="s">
        <v>28</v>
      </c>
      <c r="O48220" t="s">
        <v>6260</v>
      </c>
      <c r="P48220">
        <v>2535697</v>
      </c>
      <c r="Q48220" t="s">
        <v>246999</v>
      </c>
      <c r="R48220" t="s">
        <v>247000</v>
      </c>
      <c r="S48220" t="s">
        <v>247001</v>
      </c>
      <c r="T48220" t="s">
        <v>95</v>
      </c>
      <c r="U48220" t="s">
        <v>34</v>
      </c>
      <c r="V48220" t="s">
        <v>46</v>
      </c>
      <c r="W48220" t="s">
        <v>106</v>
      </c>
      <c r="X48220" t="s">
        <v>2081</v>
      </c>
      <c r="Y48220" t="s">
        <v>2081</v>
      </c>
      <c r="Z48220" s="1">
        <v>40179</v>
      </c>
    </row>
    <row r="48221" spans="11:26" x14ac:dyDescent="0.3">
      <c r="K48221" t="s">
        <v>246993</v>
      </c>
      <c r="L48221" t="s">
        <v>247002</v>
      </c>
      <c r="M48221" t="s">
        <v>28</v>
      </c>
      <c r="O48221" t="s">
        <v>57620</v>
      </c>
      <c r="P48221">
        <v>35000</v>
      </c>
      <c r="Q48221" t="s">
        <v>247003</v>
      </c>
      <c r="R48221" t="s">
        <v>247004</v>
      </c>
      <c r="S48221" t="s">
        <v>247005</v>
      </c>
      <c r="T48221" t="s">
        <v>247006</v>
      </c>
      <c r="U48221" t="s">
        <v>178</v>
      </c>
      <c r="V48221" t="s">
        <v>46</v>
      </c>
      <c r="W48221" t="s">
        <v>106</v>
      </c>
      <c r="X48221" t="s">
        <v>107</v>
      </c>
      <c r="Y48221" t="s">
        <v>116</v>
      </c>
      <c r="Z48221" s="1">
        <v>38356</v>
      </c>
    </row>
    <row r="48222" spans="11:26" x14ac:dyDescent="0.3">
      <c r="K48222" t="s">
        <v>247007</v>
      </c>
      <c r="L48222" t="s">
        <v>247008</v>
      </c>
      <c r="M48222" t="s">
        <v>52</v>
      </c>
      <c r="O48222" t="s">
        <v>10796</v>
      </c>
      <c r="P48222">
        <v>80000</v>
      </c>
      <c r="Q48222" t="s">
        <v>247009</v>
      </c>
      <c r="R48222" t="s">
        <v>247010</v>
      </c>
      <c r="S48222" t="s">
        <v>247011</v>
      </c>
      <c r="T48222" t="s">
        <v>247012</v>
      </c>
      <c r="U48222" t="s">
        <v>34</v>
      </c>
      <c r="V48222" t="s">
        <v>46</v>
      </c>
      <c r="W48222" t="s">
        <v>195</v>
      </c>
      <c r="X48222" t="s">
        <v>196</v>
      </c>
      <c r="Y48222" t="s">
        <v>27041</v>
      </c>
      <c r="Z48222" s="1">
        <v>41283</v>
      </c>
    </row>
    <row r="48223" spans="11:26" x14ac:dyDescent="0.3">
      <c r="K48223" t="s">
        <v>247007</v>
      </c>
      <c r="L48223" t="s">
        <v>247013</v>
      </c>
      <c r="M48223" t="s">
        <v>52</v>
      </c>
      <c r="O48223" s="1">
        <v>40549</v>
      </c>
      <c r="P48223">
        <v>25000</v>
      </c>
      <c r="Q48223" t="s">
        <v>247014</v>
      </c>
      <c r="R48223" t="s">
        <v>247015</v>
      </c>
      <c r="S48223" t="s">
        <v>247016</v>
      </c>
      <c r="T48223" t="s">
        <v>187781</v>
      </c>
      <c r="U48223" t="s">
        <v>345</v>
      </c>
      <c r="V48223" t="s">
        <v>924</v>
      </c>
      <c r="W48223">
        <v>29</v>
      </c>
      <c r="X48223" t="s">
        <v>1263</v>
      </c>
      <c r="Y48223" t="s">
        <v>1263</v>
      </c>
    </row>
    <row r="48224" spans="11:26" x14ac:dyDescent="0.3">
      <c r="K48224" t="s">
        <v>247007</v>
      </c>
      <c r="L48224" t="s">
        <v>247017</v>
      </c>
      <c r="M48224" t="s">
        <v>52</v>
      </c>
      <c r="O48224" s="1">
        <v>41552</v>
      </c>
      <c r="P48224">
        <v>100000</v>
      </c>
      <c r="Q48224" t="s">
        <v>247018</v>
      </c>
      <c r="R48224" t="s">
        <v>247019</v>
      </c>
      <c r="S48224" t="s">
        <v>247020</v>
      </c>
      <c r="T48224" t="s">
        <v>74</v>
      </c>
      <c r="U48224" t="s">
        <v>34</v>
      </c>
      <c r="V48224" t="s">
        <v>46</v>
      </c>
      <c r="W48224" t="s">
        <v>217</v>
      </c>
      <c r="X48224" t="s">
        <v>218</v>
      </c>
      <c r="Y48224" t="s">
        <v>1901</v>
      </c>
      <c r="Z48224" s="1">
        <v>40553</v>
      </c>
    </row>
    <row r="48225" spans="11:26" x14ac:dyDescent="0.3">
      <c r="K48225" t="s">
        <v>247021</v>
      </c>
      <c r="L48225" t="s">
        <v>247022</v>
      </c>
      <c r="M48225" t="s">
        <v>28</v>
      </c>
      <c r="O48225" s="1">
        <v>40212</v>
      </c>
      <c r="P48225">
        <v>510000</v>
      </c>
      <c r="Q48225" t="s">
        <v>247023</v>
      </c>
      <c r="R48225" t="s">
        <v>247024</v>
      </c>
      <c r="T48225" t="s">
        <v>247025</v>
      </c>
      <c r="U48225" t="s">
        <v>345</v>
      </c>
      <c r="Z48225" s="1">
        <v>35431</v>
      </c>
    </row>
    <row r="48226" spans="11:26" x14ac:dyDescent="0.3">
      <c r="K48226" t="s">
        <v>247026</v>
      </c>
      <c r="L48226" t="s">
        <v>247027</v>
      </c>
      <c r="M48226" t="s">
        <v>28</v>
      </c>
      <c r="N48226" t="s">
        <v>1189</v>
      </c>
      <c r="O48226" t="s">
        <v>14253</v>
      </c>
      <c r="P48226">
        <v>9250000</v>
      </c>
      <c r="Q48226" t="s">
        <v>247028</v>
      </c>
      <c r="R48226" t="s">
        <v>247029</v>
      </c>
      <c r="S48226" t="s">
        <v>247030</v>
      </c>
      <c r="T48226" t="s">
        <v>247031</v>
      </c>
      <c r="U48226" t="s">
        <v>34</v>
      </c>
      <c r="V48226" t="s">
        <v>46</v>
      </c>
      <c r="W48226" t="s">
        <v>1731</v>
      </c>
      <c r="X48226" t="s">
        <v>1732</v>
      </c>
      <c r="Y48226" t="s">
        <v>1732</v>
      </c>
      <c r="Z48226" s="1">
        <v>35796</v>
      </c>
    </row>
    <row r="48227" spans="11:26" x14ac:dyDescent="0.3">
      <c r="K48227" t="s">
        <v>247032</v>
      </c>
      <c r="L48227" t="s">
        <v>247033</v>
      </c>
      <c r="M48227" t="s">
        <v>52</v>
      </c>
      <c r="O48227" s="1">
        <v>41559</v>
      </c>
      <c r="P48227">
        <v>200000</v>
      </c>
      <c r="Q48227" t="s">
        <v>247034</v>
      </c>
      <c r="R48227" t="s">
        <v>247035</v>
      </c>
      <c r="S48227" t="s">
        <v>247036</v>
      </c>
      <c r="T48227" t="s">
        <v>95</v>
      </c>
      <c r="U48227" t="s">
        <v>34</v>
      </c>
      <c r="V48227" t="s">
        <v>46</v>
      </c>
      <c r="W48227" t="s">
        <v>106</v>
      </c>
      <c r="X48227" t="s">
        <v>107</v>
      </c>
      <c r="Y48227" t="s">
        <v>1016</v>
      </c>
      <c r="Z48227" s="1">
        <v>38718</v>
      </c>
    </row>
    <row r="48228" spans="11:26" x14ac:dyDescent="0.3">
      <c r="K48228" t="s">
        <v>247037</v>
      </c>
      <c r="L48228" t="s">
        <v>247038</v>
      </c>
      <c r="M48228" t="s">
        <v>52</v>
      </c>
      <c r="O48228" t="s">
        <v>34185</v>
      </c>
      <c r="P48228">
        <v>597001</v>
      </c>
      <c r="Q48228" t="s">
        <v>247039</v>
      </c>
      <c r="R48228" t="s">
        <v>247040</v>
      </c>
      <c r="S48228" t="s">
        <v>247041</v>
      </c>
      <c r="T48228" t="s">
        <v>247042</v>
      </c>
      <c r="U48228" t="s">
        <v>34</v>
      </c>
      <c r="V48228" t="s">
        <v>46</v>
      </c>
      <c r="W48228" t="s">
        <v>106</v>
      </c>
      <c r="X48228" t="s">
        <v>107</v>
      </c>
      <c r="Y48228" t="s">
        <v>116</v>
      </c>
      <c r="Z48228" s="1">
        <v>39814</v>
      </c>
    </row>
    <row r="48229" spans="11:26" x14ac:dyDescent="0.3">
      <c r="K48229" t="s">
        <v>247037</v>
      </c>
      <c r="L48229" t="s">
        <v>247043</v>
      </c>
      <c r="M48229" t="s">
        <v>52</v>
      </c>
      <c r="O48229" t="s">
        <v>4966</v>
      </c>
      <c r="Q48229" t="s">
        <v>247044</v>
      </c>
      <c r="R48229" t="s">
        <v>247045</v>
      </c>
      <c r="T48229" t="s">
        <v>74</v>
      </c>
      <c r="U48229" t="s">
        <v>34</v>
      </c>
      <c r="V48229" t="s">
        <v>46</v>
      </c>
      <c r="W48229" t="s">
        <v>260</v>
      </c>
      <c r="X48229" t="s">
        <v>402</v>
      </c>
      <c r="Y48229" t="s">
        <v>403</v>
      </c>
      <c r="Z48229" s="1">
        <v>36892</v>
      </c>
    </row>
    <row r="48230" spans="11:26" x14ac:dyDescent="0.3">
      <c r="K48230" t="s">
        <v>247046</v>
      </c>
      <c r="L48230" t="s">
        <v>247047</v>
      </c>
      <c r="M48230" t="s">
        <v>91</v>
      </c>
      <c r="O48230" s="1">
        <v>41490</v>
      </c>
      <c r="P48230">
        <v>765203</v>
      </c>
      <c r="Q48230" t="s">
        <v>247048</v>
      </c>
      <c r="R48230" t="s">
        <v>247049</v>
      </c>
      <c r="S48230" t="s">
        <v>247050</v>
      </c>
      <c r="T48230" t="s">
        <v>247051</v>
      </c>
      <c r="U48230" t="s">
        <v>34</v>
      </c>
      <c r="V48230" t="s">
        <v>46</v>
      </c>
      <c r="W48230" t="s">
        <v>167</v>
      </c>
      <c r="X48230" t="s">
        <v>168</v>
      </c>
      <c r="Y48230" t="s">
        <v>8771</v>
      </c>
      <c r="Z48230" s="1">
        <v>40911</v>
      </c>
    </row>
    <row r="48231" spans="11:26" x14ac:dyDescent="0.3">
      <c r="K48231" t="s">
        <v>247052</v>
      </c>
      <c r="L48231" t="s">
        <v>247053</v>
      </c>
      <c r="M48231" t="s">
        <v>28</v>
      </c>
      <c r="O48231" t="s">
        <v>93357</v>
      </c>
      <c r="P48231">
        <v>314000</v>
      </c>
      <c r="Q48231" t="s">
        <v>247054</v>
      </c>
      <c r="R48231" t="s">
        <v>247055</v>
      </c>
      <c r="S48231" t="s">
        <v>247056</v>
      </c>
      <c r="T48231" t="s">
        <v>64</v>
      </c>
      <c r="U48231" t="s">
        <v>34</v>
      </c>
      <c r="V48231" t="s">
        <v>1174</v>
      </c>
      <c r="W48231">
        <v>5</v>
      </c>
      <c r="X48231" t="s">
        <v>15823</v>
      </c>
      <c r="Y48231" t="s">
        <v>247057</v>
      </c>
      <c r="Z48231" s="1">
        <v>39814</v>
      </c>
    </row>
    <row r="48232" spans="11:26" x14ac:dyDescent="0.3">
      <c r="K48232" t="s">
        <v>247058</v>
      </c>
      <c r="L48232" t="s">
        <v>247059</v>
      </c>
      <c r="M48232" t="s">
        <v>52</v>
      </c>
      <c r="O48232" t="s">
        <v>152195</v>
      </c>
      <c r="P48232">
        <v>7123470</v>
      </c>
      <c r="Q48232" t="s">
        <v>247060</v>
      </c>
      <c r="R48232" t="s">
        <v>247061</v>
      </c>
      <c r="S48232" t="s">
        <v>247062</v>
      </c>
      <c r="T48232" t="s">
        <v>247063</v>
      </c>
      <c r="U48232" t="s">
        <v>34</v>
      </c>
      <c r="V48232" t="s">
        <v>46</v>
      </c>
      <c r="W48232" t="s">
        <v>106</v>
      </c>
      <c r="X48232" t="s">
        <v>107</v>
      </c>
      <c r="Y48232" t="s">
        <v>116</v>
      </c>
      <c r="Z48232" s="1">
        <v>40555</v>
      </c>
    </row>
    <row r="48233" spans="11:26" x14ac:dyDescent="0.3">
      <c r="K48233" t="s">
        <v>247064</v>
      </c>
      <c r="L48233" t="s">
        <v>247065</v>
      </c>
      <c r="M48233" t="s">
        <v>91</v>
      </c>
      <c r="O48233" t="s">
        <v>2626</v>
      </c>
      <c r="Q48233" t="s">
        <v>247066</v>
      </c>
      <c r="R48233" t="s">
        <v>247067</v>
      </c>
      <c r="S48233" t="s">
        <v>247068</v>
      </c>
      <c r="T48233" t="s">
        <v>11251</v>
      </c>
      <c r="U48233" t="s">
        <v>34</v>
      </c>
    </row>
    <row r="48234" spans="11:26" x14ac:dyDescent="0.3">
      <c r="K48234" t="s">
        <v>247069</v>
      </c>
      <c r="L48234" t="s">
        <v>247070</v>
      </c>
      <c r="M48234" t="s">
        <v>52</v>
      </c>
      <c r="O48234" s="1">
        <v>42159</v>
      </c>
      <c r="P48234">
        <v>100000</v>
      </c>
      <c r="Q48234" t="s">
        <v>247071</v>
      </c>
      <c r="R48234" t="s">
        <v>247072</v>
      </c>
      <c r="S48234" t="s">
        <v>247073</v>
      </c>
      <c r="T48234" t="s">
        <v>202519</v>
      </c>
      <c r="U48234" t="s">
        <v>34</v>
      </c>
      <c r="V48234" t="s">
        <v>46</v>
      </c>
      <c r="W48234" t="s">
        <v>881</v>
      </c>
      <c r="X48234" t="s">
        <v>882</v>
      </c>
      <c r="Y48234" t="s">
        <v>883</v>
      </c>
      <c r="Z48234" s="1">
        <v>41284</v>
      </c>
    </row>
    <row r="48235" spans="11:26" x14ac:dyDescent="0.3">
      <c r="K48235" t="s">
        <v>247074</v>
      </c>
      <c r="L48235" t="s">
        <v>247075</v>
      </c>
      <c r="M48235" t="s">
        <v>52</v>
      </c>
      <c r="O48235" s="1">
        <v>42014</v>
      </c>
      <c r="P48235">
        <v>80000</v>
      </c>
      <c r="Q48235" t="s">
        <v>247076</v>
      </c>
      <c r="R48235" t="s">
        <v>247077</v>
      </c>
      <c r="S48235" t="s">
        <v>247078</v>
      </c>
      <c r="T48235" t="s">
        <v>115</v>
      </c>
      <c r="U48235" t="s">
        <v>345</v>
      </c>
      <c r="V48235" t="s">
        <v>46</v>
      </c>
      <c r="W48235" t="s">
        <v>106</v>
      </c>
      <c r="X48235" t="s">
        <v>107</v>
      </c>
      <c r="Y48235" t="s">
        <v>116</v>
      </c>
      <c r="Z48235" s="1">
        <v>39814</v>
      </c>
    </row>
    <row r="48236" spans="11:26" x14ac:dyDescent="0.3">
      <c r="K48236" t="s">
        <v>247074</v>
      </c>
      <c r="L48236" t="s">
        <v>247079</v>
      </c>
      <c r="M48236" t="s">
        <v>749</v>
      </c>
      <c r="O48236" t="s">
        <v>2799</v>
      </c>
      <c r="P48236">
        <v>42000</v>
      </c>
      <c r="Q48236" t="s">
        <v>247080</v>
      </c>
      <c r="R48236" t="s">
        <v>247081</v>
      </c>
      <c r="S48236" t="s">
        <v>247082</v>
      </c>
      <c r="T48236" t="s">
        <v>247083</v>
      </c>
      <c r="U48236" t="s">
        <v>34</v>
      </c>
      <c r="V48236" t="s">
        <v>65</v>
      </c>
      <c r="W48236">
        <v>23</v>
      </c>
      <c r="X48236" t="s">
        <v>297</v>
      </c>
      <c r="Y48236" t="s">
        <v>297</v>
      </c>
    </row>
    <row r="48237" spans="11:26" x14ac:dyDescent="0.3">
      <c r="K48237" t="s">
        <v>247074</v>
      </c>
      <c r="L48237" t="s">
        <v>247084</v>
      </c>
      <c r="M48237" t="s">
        <v>52</v>
      </c>
      <c r="O48237" s="1">
        <v>42278</v>
      </c>
      <c r="P48237">
        <v>185000</v>
      </c>
      <c r="Q48237" t="s">
        <v>247085</v>
      </c>
      <c r="R48237" t="s">
        <v>247086</v>
      </c>
      <c r="S48237" t="s">
        <v>247087</v>
      </c>
      <c r="T48237" t="s">
        <v>103288</v>
      </c>
      <c r="U48237" t="s">
        <v>345</v>
      </c>
      <c r="V48237" t="s">
        <v>46</v>
      </c>
      <c r="W48237" t="s">
        <v>75</v>
      </c>
      <c r="X48237" t="s">
        <v>464</v>
      </c>
      <c r="Y48237" t="s">
        <v>464</v>
      </c>
      <c r="Z48237" s="1">
        <v>40181</v>
      </c>
    </row>
    <row r="48238" spans="11:26" x14ac:dyDescent="0.3">
      <c r="K48238" t="s">
        <v>247074</v>
      </c>
      <c r="L48238" t="s">
        <v>247088</v>
      </c>
      <c r="M48238" t="s">
        <v>52</v>
      </c>
      <c r="O48238" t="s">
        <v>1576</v>
      </c>
      <c r="P48238">
        <v>30000</v>
      </c>
      <c r="Q48238" t="s">
        <v>247089</v>
      </c>
      <c r="R48238" t="s">
        <v>247090</v>
      </c>
      <c r="S48238" t="s">
        <v>247091</v>
      </c>
      <c r="T48238" t="s">
        <v>5804</v>
      </c>
      <c r="U48238" t="s">
        <v>34</v>
      </c>
      <c r="V48238" t="s">
        <v>60655</v>
      </c>
      <c r="W48238">
        <v>2</v>
      </c>
      <c r="X48238" t="s">
        <v>61364</v>
      </c>
      <c r="Y48238" t="s">
        <v>226682</v>
      </c>
    </row>
    <row r="48239" spans="11:26" x14ac:dyDescent="0.3">
      <c r="K48239" t="s">
        <v>247074</v>
      </c>
      <c r="L48239" t="s">
        <v>247092</v>
      </c>
      <c r="M48239" t="s">
        <v>52</v>
      </c>
      <c r="O48239" s="1">
        <v>42010</v>
      </c>
      <c r="P48239">
        <v>100000</v>
      </c>
      <c r="Q48239" t="s">
        <v>247093</v>
      </c>
      <c r="R48239" t="s">
        <v>247094</v>
      </c>
      <c r="S48239" t="s">
        <v>247095</v>
      </c>
      <c r="U48239" t="s">
        <v>345</v>
      </c>
      <c r="V48239" t="s">
        <v>96</v>
      </c>
      <c r="W48239" t="s">
        <v>5722</v>
      </c>
      <c r="X48239" t="s">
        <v>50728</v>
      </c>
      <c r="Y48239" t="s">
        <v>247096</v>
      </c>
    </row>
    <row r="48240" spans="11:26" x14ac:dyDescent="0.3">
      <c r="K48240" t="s">
        <v>247097</v>
      </c>
      <c r="L48240" t="s">
        <v>247098</v>
      </c>
      <c r="M48240" t="s">
        <v>91</v>
      </c>
      <c r="N48240" t="s">
        <v>40</v>
      </c>
      <c r="O48240" t="s">
        <v>10671</v>
      </c>
      <c r="P48240">
        <v>10000000</v>
      </c>
      <c r="Q48240" t="s">
        <v>247099</v>
      </c>
      <c r="R48240" t="s">
        <v>247100</v>
      </c>
      <c r="S48240" t="s">
        <v>247101</v>
      </c>
      <c r="T48240" t="s">
        <v>247102</v>
      </c>
      <c r="U48240" t="s">
        <v>34</v>
      </c>
      <c r="V48240" t="s">
        <v>46</v>
      </c>
      <c r="W48240" t="s">
        <v>346</v>
      </c>
      <c r="X48240" t="s">
        <v>347</v>
      </c>
      <c r="Y48240" t="s">
        <v>42612</v>
      </c>
      <c r="Z48240" s="1">
        <v>41764</v>
      </c>
    </row>
    <row r="48241" spans="11:26" x14ac:dyDescent="0.3">
      <c r="K48241" t="s">
        <v>247097</v>
      </c>
      <c r="L48241" t="s">
        <v>247103</v>
      </c>
      <c r="M48241" t="s">
        <v>28</v>
      </c>
      <c r="O48241" t="s">
        <v>17859</v>
      </c>
      <c r="P48241">
        <v>3059338</v>
      </c>
      <c r="Q48241" t="s">
        <v>247104</v>
      </c>
      <c r="R48241" t="s">
        <v>247105</v>
      </c>
      <c r="S48241" t="s">
        <v>247106</v>
      </c>
      <c r="T48241" t="s">
        <v>1249</v>
      </c>
      <c r="U48241" t="s">
        <v>34</v>
      </c>
      <c r="V48241" t="s">
        <v>46</v>
      </c>
      <c r="W48241" t="s">
        <v>106</v>
      </c>
      <c r="X48241" t="s">
        <v>107</v>
      </c>
      <c r="Y48241" t="s">
        <v>1825</v>
      </c>
      <c r="Z48241" s="1">
        <v>40552</v>
      </c>
    </row>
    <row r="48242" spans="11:26" x14ac:dyDescent="0.3">
      <c r="K48242" t="s">
        <v>247107</v>
      </c>
      <c r="L48242" t="s">
        <v>247108</v>
      </c>
      <c r="M48242" t="s">
        <v>256</v>
      </c>
      <c r="O48242" s="1">
        <v>42096</v>
      </c>
      <c r="Q48242" t="s">
        <v>247109</v>
      </c>
      <c r="R48242" t="s">
        <v>247110</v>
      </c>
      <c r="T48242" t="s">
        <v>247111</v>
      </c>
      <c r="U48242" t="s">
        <v>34</v>
      </c>
      <c r="V48242" t="s">
        <v>46</v>
      </c>
      <c r="W48242" t="s">
        <v>2384</v>
      </c>
      <c r="X48242" t="s">
        <v>2385</v>
      </c>
      <c r="Y48242" t="s">
        <v>2385</v>
      </c>
      <c r="Z48242" s="1">
        <v>40179</v>
      </c>
    </row>
    <row r="48243" spans="11:26" x14ac:dyDescent="0.3">
      <c r="K48243" t="s">
        <v>247107</v>
      </c>
      <c r="L48243" t="s">
        <v>247112</v>
      </c>
      <c r="M48243" t="s">
        <v>28</v>
      </c>
      <c r="N48243" t="s">
        <v>29</v>
      </c>
      <c r="O48243" t="s">
        <v>40958</v>
      </c>
      <c r="P48243">
        <v>10000000</v>
      </c>
      <c r="Q48243" t="s">
        <v>247113</v>
      </c>
      <c r="R48243" t="s">
        <v>247114</v>
      </c>
      <c r="S48243" t="s">
        <v>247115</v>
      </c>
      <c r="T48243" t="s">
        <v>1249</v>
      </c>
      <c r="U48243" t="s">
        <v>345</v>
      </c>
      <c r="V48243" t="s">
        <v>46</v>
      </c>
      <c r="W48243" t="s">
        <v>217</v>
      </c>
      <c r="X48243" t="s">
        <v>218</v>
      </c>
      <c r="Y48243" t="s">
        <v>1901</v>
      </c>
    </row>
    <row r="48244" spans="11:26" x14ac:dyDescent="0.3">
      <c r="K48244" t="s">
        <v>247107</v>
      </c>
      <c r="L48244" t="s">
        <v>247116</v>
      </c>
      <c r="M48244" t="s">
        <v>28</v>
      </c>
      <c r="N48244" t="s">
        <v>1189</v>
      </c>
      <c r="O48244" t="s">
        <v>72669</v>
      </c>
      <c r="P48244">
        <v>37000000</v>
      </c>
      <c r="Q48244" t="s">
        <v>247117</v>
      </c>
      <c r="R48244" t="s">
        <v>247118</v>
      </c>
      <c r="S48244" t="s">
        <v>247119</v>
      </c>
      <c r="T48244" t="s">
        <v>22200</v>
      </c>
      <c r="U48244" t="s">
        <v>34</v>
      </c>
      <c r="V48244" t="s">
        <v>46</v>
      </c>
      <c r="W48244" t="s">
        <v>106</v>
      </c>
      <c r="X48244" t="s">
        <v>107</v>
      </c>
      <c r="Y48244" t="s">
        <v>446</v>
      </c>
      <c r="Z48244" s="1">
        <v>40300</v>
      </c>
    </row>
    <row r="48245" spans="11:26" x14ac:dyDescent="0.3">
      <c r="K48245" t="s">
        <v>247107</v>
      </c>
      <c r="L48245" t="s">
        <v>247120</v>
      </c>
      <c r="M48245" t="s">
        <v>28</v>
      </c>
      <c r="N48245" t="s">
        <v>1415</v>
      </c>
      <c r="O48245" t="s">
        <v>869</v>
      </c>
      <c r="P48245">
        <v>10000018</v>
      </c>
      <c r="Q48245" t="s">
        <v>247121</v>
      </c>
      <c r="R48245" t="s">
        <v>247122</v>
      </c>
      <c r="S48245" t="s">
        <v>247123</v>
      </c>
      <c r="T48245" t="s">
        <v>247124</v>
      </c>
      <c r="U48245" t="s">
        <v>34</v>
      </c>
      <c r="V48245" t="s">
        <v>60655</v>
      </c>
      <c r="W48245">
        <v>18</v>
      </c>
      <c r="X48245" t="s">
        <v>60656</v>
      </c>
      <c r="Y48245" t="s">
        <v>60656</v>
      </c>
      <c r="Z48245" s="1">
        <v>41374</v>
      </c>
    </row>
    <row r="48246" spans="11:26" x14ac:dyDescent="0.3">
      <c r="K48246" t="s">
        <v>247107</v>
      </c>
      <c r="L48246" t="s">
        <v>247125</v>
      </c>
      <c r="M48246" t="s">
        <v>1537</v>
      </c>
      <c r="O48246" s="1">
        <v>41644</v>
      </c>
      <c r="Q48246" t="s">
        <v>247126</v>
      </c>
      <c r="R48246" t="s">
        <v>247127</v>
      </c>
      <c r="S48246" t="s">
        <v>247128</v>
      </c>
      <c r="T48246" t="s">
        <v>247129</v>
      </c>
      <c r="U48246" t="s">
        <v>34</v>
      </c>
      <c r="V48246" t="s">
        <v>206</v>
      </c>
      <c r="W48246" t="s">
        <v>207</v>
      </c>
      <c r="X48246" t="s">
        <v>208</v>
      </c>
      <c r="Y48246" t="s">
        <v>208</v>
      </c>
      <c r="Z48246" s="1">
        <v>41640</v>
      </c>
    </row>
    <row r="48247" spans="11:26" x14ac:dyDescent="0.3">
      <c r="K48247" t="s">
        <v>247107</v>
      </c>
      <c r="L48247" t="s">
        <v>247130</v>
      </c>
      <c r="M48247" t="s">
        <v>28</v>
      </c>
      <c r="N48247" t="s">
        <v>493</v>
      </c>
      <c r="O48247" t="s">
        <v>35699</v>
      </c>
      <c r="P48247">
        <v>15000000</v>
      </c>
      <c r="Q48247" t="s">
        <v>247131</v>
      </c>
      <c r="R48247" t="s">
        <v>247132</v>
      </c>
      <c r="S48247" t="s">
        <v>247133</v>
      </c>
      <c r="T48247" t="s">
        <v>95</v>
      </c>
      <c r="U48247" t="s">
        <v>34</v>
      </c>
    </row>
    <row r="48248" spans="11:26" x14ac:dyDescent="0.3">
      <c r="K48248" t="s">
        <v>247107</v>
      </c>
      <c r="L48248" t="s">
        <v>247134</v>
      </c>
      <c r="M48248" t="s">
        <v>28</v>
      </c>
      <c r="N48248" t="s">
        <v>40</v>
      </c>
      <c r="O48248" s="1">
        <v>38660</v>
      </c>
      <c r="P48248">
        <v>6100000</v>
      </c>
      <c r="Q48248" t="s">
        <v>247135</v>
      </c>
      <c r="R48248" t="s">
        <v>247136</v>
      </c>
      <c r="S48248" t="s">
        <v>247137</v>
      </c>
      <c r="T48248" t="s">
        <v>247138</v>
      </c>
      <c r="U48248" t="s">
        <v>178</v>
      </c>
      <c r="V48248" t="s">
        <v>46</v>
      </c>
      <c r="W48248" t="s">
        <v>106</v>
      </c>
      <c r="X48248" t="s">
        <v>107</v>
      </c>
      <c r="Y48248" t="s">
        <v>108</v>
      </c>
      <c r="Z48248" s="1">
        <v>39083</v>
      </c>
    </row>
    <row r="48249" spans="11:26" x14ac:dyDescent="0.3">
      <c r="K48249" t="s">
        <v>247107</v>
      </c>
      <c r="L48249" t="s">
        <v>247139</v>
      </c>
      <c r="M48249" t="s">
        <v>28</v>
      </c>
      <c r="N48249" t="s">
        <v>8998</v>
      </c>
      <c r="O48249" s="1">
        <v>41982</v>
      </c>
      <c r="P48249">
        <v>55000000</v>
      </c>
      <c r="Q48249" t="s">
        <v>247140</v>
      </c>
      <c r="R48249" t="s">
        <v>247141</v>
      </c>
      <c r="S48249" t="s">
        <v>247142</v>
      </c>
      <c r="T48249" t="s">
        <v>150</v>
      </c>
      <c r="U48249" t="s">
        <v>34</v>
      </c>
      <c r="V48249" t="s">
        <v>46</v>
      </c>
      <c r="W48249" t="s">
        <v>106</v>
      </c>
      <c r="X48249" t="s">
        <v>107</v>
      </c>
      <c r="Y48249" t="s">
        <v>396</v>
      </c>
      <c r="Z48249" s="1">
        <v>38718</v>
      </c>
    </row>
    <row r="48250" spans="11:26" x14ac:dyDescent="0.3">
      <c r="K48250" t="s">
        <v>247107</v>
      </c>
      <c r="L48250" t="s">
        <v>247143</v>
      </c>
      <c r="M48250" t="s">
        <v>28</v>
      </c>
      <c r="N48250" t="s">
        <v>2690</v>
      </c>
      <c r="O48250" s="1">
        <v>41770</v>
      </c>
      <c r="P48250">
        <v>10000000</v>
      </c>
      <c r="Q48250" t="s">
        <v>247144</v>
      </c>
      <c r="R48250" t="s">
        <v>247145</v>
      </c>
      <c r="S48250" t="s">
        <v>247146</v>
      </c>
      <c r="T48250" t="s">
        <v>102621</v>
      </c>
      <c r="U48250" t="s">
        <v>34</v>
      </c>
      <c r="V48250" t="s">
        <v>46</v>
      </c>
      <c r="W48250" t="s">
        <v>106</v>
      </c>
      <c r="X48250" t="s">
        <v>107</v>
      </c>
      <c r="Y48250" t="s">
        <v>2134</v>
      </c>
    </row>
    <row r="48251" spans="11:26" x14ac:dyDescent="0.3">
      <c r="K48251" t="s">
        <v>247147</v>
      </c>
      <c r="L48251" t="s">
        <v>247148</v>
      </c>
      <c r="M48251" t="s">
        <v>256</v>
      </c>
      <c r="O48251" t="s">
        <v>38724</v>
      </c>
      <c r="P48251">
        <v>500000</v>
      </c>
      <c r="Q48251" t="s">
        <v>247149</v>
      </c>
      <c r="R48251" t="s">
        <v>247150</v>
      </c>
      <c r="S48251" t="s">
        <v>247151</v>
      </c>
      <c r="T48251" t="s">
        <v>247152</v>
      </c>
      <c r="U48251" t="s">
        <v>34</v>
      </c>
      <c r="V48251" t="s">
        <v>46</v>
      </c>
      <c r="W48251" t="s">
        <v>106</v>
      </c>
      <c r="X48251" t="s">
        <v>151</v>
      </c>
      <c r="Y48251" t="s">
        <v>613</v>
      </c>
      <c r="Z48251" s="1">
        <v>37257</v>
      </c>
    </row>
    <row r="48252" spans="11:26" x14ac:dyDescent="0.3">
      <c r="K48252" t="s">
        <v>247153</v>
      </c>
      <c r="L48252" t="s">
        <v>247154</v>
      </c>
      <c r="M48252" t="s">
        <v>256</v>
      </c>
      <c r="O48252" t="s">
        <v>35637</v>
      </c>
      <c r="P48252">
        <v>50000</v>
      </c>
      <c r="Q48252" t="s">
        <v>247155</v>
      </c>
      <c r="R48252" t="s">
        <v>247156</v>
      </c>
      <c r="S48252" t="s">
        <v>247157</v>
      </c>
      <c r="T48252" t="s">
        <v>247158</v>
      </c>
      <c r="U48252" t="s">
        <v>34</v>
      </c>
      <c r="V48252" t="s">
        <v>166312</v>
      </c>
      <c r="W48252">
        <v>8</v>
      </c>
      <c r="X48252" t="s">
        <v>18855</v>
      </c>
      <c r="Y48252" t="s">
        <v>18855</v>
      </c>
      <c r="Z48252" s="1">
        <v>39814</v>
      </c>
    </row>
    <row r="48253" spans="11:26" x14ac:dyDescent="0.3">
      <c r="K48253" t="s">
        <v>247159</v>
      </c>
      <c r="L48253" t="s">
        <v>247160</v>
      </c>
      <c r="M48253" t="s">
        <v>324</v>
      </c>
      <c r="O48253" t="s">
        <v>85057</v>
      </c>
      <c r="P48253">
        <v>412000</v>
      </c>
      <c r="Q48253" t="s">
        <v>247161</v>
      </c>
      <c r="R48253" t="s">
        <v>247162</v>
      </c>
      <c r="S48253" t="s">
        <v>247163</v>
      </c>
      <c r="T48253" t="s">
        <v>2350</v>
      </c>
      <c r="U48253" t="s">
        <v>34</v>
      </c>
      <c r="V48253" t="s">
        <v>46</v>
      </c>
      <c r="W48253" t="s">
        <v>133</v>
      </c>
      <c r="X48253" t="s">
        <v>6530</v>
      </c>
      <c r="Y48253" t="s">
        <v>6530</v>
      </c>
      <c r="Z48253" s="1">
        <v>37987</v>
      </c>
    </row>
    <row r="48254" spans="11:26" x14ac:dyDescent="0.3">
      <c r="K48254" t="s">
        <v>247159</v>
      </c>
      <c r="L48254" t="s">
        <v>247164</v>
      </c>
      <c r="M48254" t="s">
        <v>52</v>
      </c>
      <c r="O48254" s="1">
        <v>40916</v>
      </c>
      <c r="P48254">
        <v>78259</v>
      </c>
      <c r="Q48254" t="s">
        <v>247165</v>
      </c>
      <c r="R48254" t="s">
        <v>247166</v>
      </c>
      <c r="S48254" t="s">
        <v>247167</v>
      </c>
      <c r="T48254" t="s">
        <v>6409</v>
      </c>
      <c r="U48254" t="s">
        <v>34</v>
      </c>
      <c r="V48254" t="s">
        <v>46</v>
      </c>
      <c r="W48254" t="s">
        <v>2307</v>
      </c>
      <c r="X48254" t="s">
        <v>5908</v>
      </c>
      <c r="Y48254" t="s">
        <v>5908</v>
      </c>
    </row>
    <row r="48255" spans="11:26" x14ac:dyDescent="0.3">
      <c r="K48255" t="s">
        <v>247159</v>
      </c>
      <c r="L48255" t="s">
        <v>247168</v>
      </c>
      <c r="M48255" t="s">
        <v>52</v>
      </c>
      <c r="O48255" s="1">
        <v>41282</v>
      </c>
      <c r="P48255">
        <v>390369</v>
      </c>
      <c r="Q48255" t="s">
        <v>247169</v>
      </c>
      <c r="R48255" t="s">
        <v>247170</v>
      </c>
      <c r="S48255" t="s">
        <v>247171</v>
      </c>
      <c r="T48255" t="s">
        <v>1208</v>
      </c>
      <c r="U48255" t="s">
        <v>34</v>
      </c>
      <c r="V48255" t="s">
        <v>46</v>
      </c>
      <c r="W48255" t="s">
        <v>106</v>
      </c>
      <c r="X48255" t="s">
        <v>1650</v>
      </c>
      <c r="Y48255" t="s">
        <v>1651</v>
      </c>
      <c r="Z48255" s="1">
        <v>40909</v>
      </c>
    </row>
    <row r="48256" spans="11:26" x14ac:dyDescent="0.3">
      <c r="K48256" t="s">
        <v>247159</v>
      </c>
      <c r="L48256" t="s">
        <v>247172</v>
      </c>
      <c r="M48256" t="s">
        <v>52</v>
      </c>
      <c r="O48256" s="1">
        <v>41982</v>
      </c>
      <c r="P48256">
        <v>1624308</v>
      </c>
      <c r="Q48256" t="s">
        <v>247173</v>
      </c>
      <c r="R48256" t="s">
        <v>247174</v>
      </c>
      <c r="S48256" t="s">
        <v>247175</v>
      </c>
      <c r="T48256" t="s">
        <v>1208</v>
      </c>
      <c r="U48256" t="s">
        <v>178</v>
      </c>
      <c r="V48256" t="s">
        <v>46</v>
      </c>
      <c r="W48256" t="s">
        <v>142</v>
      </c>
      <c r="X48256" t="s">
        <v>6059</v>
      </c>
      <c r="Y48256" t="s">
        <v>4704</v>
      </c>
    </row>
    <row r="48257" spans="11:26" x14ac:dyDescent="0.3">
      <c r="K48257" t="s">
        <v>247176</v>
      </c>
      <c r="L48257" t="s">
        <v>247177</v>
      </c>
      <c r="M48257" t="s">
        <v>256</v>
      </c>
      <c r="O48257" t="s">
        <v>12870</v>
      </c>
      <c r="P48257">
        <v>4500000</v>
      </c>
      <c r="Q48257" t="s">
        <v>247178</v>
      </c>
      <c r="R48257" t="s">
        <v>247179</v>
      </c>
      <c r="S48257" t="s">
        <v>247180</v>
      </c>
      <c r="T48257" t="s">
        <v>150</v>
      </c>
      <c r="U48257" t="s">
        <v>34</v>
      </c>
      <c r="V48257" t="s">
        <v>46</v>
      </c>
      <c r="W48257" t="s">
        <v>2112</v>
      </c>
      <c r="X48257" t="s">
        <v>27630</v>
      </c>
      <c r="Y48257" t="s">
        <v>13118</v>
      </c>
      <c r="Z48257" s="1">
        <v>35065</v>
      </c>
    </row>
    <row r="48258" spans="11:26" x14ac:dyDescent="0.3">
      <c r="K48258" t="s">
        <v>247181</v>
      </c>
      <c r="L48258" t="s">
        <v>247182</v>
      </c>
      <c r="M48258" t="s">
        <v>28</v>
      </c>
      <c r="N48258" t="s">
        <v>493</v>
      </c>
      <c r="O48258" t="s">
        <v>247183</v>
      </c>
      <c r="P48258">
        <v>3000000</v>
      </c>
      <c r="Q48258" t="s">
        <v>247184</v>
      </c>
      <c r="R48258" t="s">
        <v>247185</v>
      </c>
      <c r="S48258" t="s">
        <v>247186</v>
      </c>
      <c r="T48258" t="s">
        <v>247187</v>
      </c>
      <c r="U48258" t="s">
        <v>178</v>
      </c>
      <c r="V48258" t="s">
        <v>46</v>
      </c>
      <c r="W48258" t="s">
        <v>1369</v>
      </c>
      <c r="X48258" t="s">
        <v>1370</v>
      </c>
      <c r="Y48258" t="s">
        <v>1371</v>
      </c>
      <c r="Z48258" s="1">
        <v>40944</v>
      </c>
    </row>
    <row r="48259" spans="11:26" x14ac:dyDescent="0.3">
      <c r="K48259" t="s">
        <v>247188</v>
      </c>
      <c r="L48259" t="s">
        <v>247189</v>
      </c>
      <c r="M48259" t="s">
        <v>28</v>
      </c>
      <c r="N48259" t="s">
        <v>493</v>
      </c>
      <c r="O48259" t="s">
        <v>29721</v>
      </c>
      <c r="P48259">
        <v>6000000</v>
      </c>
      <c r="Q48259" t="s">
        <v>247190</v>
      </c>
      <c r="R48259" t="s">
        <v>247191</v>
      </c>
      <c r="S48259" t="s">
        <v>247192</v>
      </c>
      <c r="T48259" t="s">
        <v>247193</v>
      </c>
      <c r="U48259" t="s">
        <v>34</v>
      </c>
      <c r="V48259" t="s">
        <v>46</v>
      </c>
      <c r="W48259" t="s">
        <v>75</v>
      </c>
      <c r="X48259" t="s">
        <v>464</v>
      </c>
      <c r="Y48259" t="s">
        <v>464</v>
      </c>
      <c r="Z48259" s="1">
        <v>40549</v>
      </c>
    </row>
    <row r="48260" spans="11:26" x14ac:dyDescent="0.3">
      <c r="K48260" t="s">
        <v>247194</v>
      </c>
      <c r="L48260" t="s">
        <v>247195</v>
      </c>
      <c r="M48260" t="s">
        <v>52</v>
      </c>
      <c r="O48260" t="s">
        <v>15656</v>
      </c>
      <c r="P48260">
        <v>1160000</v>
      </c>
      <c r="Q48260" t="s">
        <v>247196</v>
      </c>
      <c r="R48260" t="s">
        <v>247197</v>
      </c>
      <c r="S48260" t="s">
        <v>247198</v>
      </c>
      <c r="T48260" t="s">
        <v>247199</v>
      </c>
      <c r="U48260" t="s">
        <v>34</v>
      </c>
      <c r="V48260" t="s">
        <v>46</v>
      </c>
      <c r="W48260" t="s">
        <v>106</v>
      </c>
      <c r="X48260" t="s">
        <v>107</v>
      </c>
      <c r="Y48260" t="s">
        <v>116</v>
      </c>
      <c r="Z48260" s="1">
        <v>40911</v>
      </c>
    </row>
    <row r="48261" spans="11:26" x14ac:dyDescent="0.3">
      <c r="K48261" t="s">
        <v>247200</v>
      </c>
      <c r="L48261" t="s">
        <v>247201</v>
      </c>
      <c r="M48261" t="s">
        <v>52</v>
      </c>
      <c r="O48261" t="s">
        <v>11404</v>
      </c>
      <c r="P48261">
        <v>488140</v>
      </c>
      <c r="Q48261" t="s">
        <v>247202</v>
      </c>
      <c r="R48261" t="s">
        <v>247203</v>
      </c>
      <c r="T48261" t="s">
        <v>85</v>
      </c>
      <c r="U48261" t="s">
        <v>34</v>
      </c>
      <c r="V48261" t="s">
        <v>1174</v>
      </c>
      <c r="Z48261" s="1">
        <v>37987</v>
      </c>
    </row>
    <row r="48262" spans="11:26" x14ac:dyDescent="0.3">
      <c r="K48262" t="s">
        <v>247204</v>
      </c>
      <c r="L48262" t="s">
        <v>247205</v>
      </c>
      <c r="M48262" t="s">
        <v>52</v>
      </c>
      <c r="O48262" s="1">
        <v>41642</v>
      </c>
      <c r="P48262">
        <v>34428</v>
      </c>
      <c r="Q48262" t="s">
        <v>247206</v>
      </c>
      <c r="R48262" t="s">
        <v>247207</v>
      </c>
      <c r="S48262" t="s">
        <v>247208</v>
      </c>
      <c r="T48262" t="s">
        <v>912</v>
      </c>
      <c r="U48262" t="s">
        <v>34</v>
      </c>
      <c r="V48262" t="s">
        <v>669</v>
      </c>
      <c r="W48262">
        <v>40</v>
      </c>
      <c r="X48262" t="s">
        <v>1673</v>
      </c>
      <c r="Y48262" t="s">
        <v>1673</v>
      </c>
      <c r="Z48262" s="1">
        <v>40915</v>
      </c>
    </row>
    <row r="48263" spans="11:26" x14ac:dyDescent="0.3">
      <c r="K48263" t="s">
        <v>247204</v>
      </c>
      <c r="L48263" t="s">
        <v>247209</v>
      </c>
      <c r="M48263" t="s">
        <v>52</v>
      </c>
      <c r="O48263" s="1">
        <v>41648</v>
      </c>
      <c r="P48263">
        <v>65659</v>
      </c>
      <c r="Q48263" t="s">
        <v>247210</v>
      </c>
      <c r="R48263" t="s">
        <v>247211</v>
      </c>
      <c r="S48263" t="s">
        <v>247212</v>
      </c>
      <c r="T48263" t="s">
        <v>6</v>
      </c>
      <c r="U48263" t="s">
        <v>34</v>
      </c>
      <c r="V48263" t="s">
        <v>206</v>
      </c>
      <c r="W48263" t="s">
        <v>247213</v>
      </c>
    </row>
    <row r="48264" spans="11:26" x14ac:dyDescent="0.3">
      <c r="K48264" t="s">
        <v>247204</v>
      </c>
      <c r="L48264" t="s">
        <v>247214</v>
      </c>
      <c r="M48264" t="s">
        <v>52</v>
      </c>
      <c r="O48264" s="1">
        <v>41283</v>
      </c>
      <c r="P48264">
        <v>33043</v>
      </c>
      <c r="Q48264" t="s">
        <v>247215</v>
      </c>
      <c r="R48264" t="s">
        <v>247216</v>
      </c>
      <c r="S48264" t="s">
        <v>247217</v>
      </c>
      <c r="T48264" t="s">
        <v>247218</v>
      </c>
      <c r="U48264" t="s">
        <v>34</v>
      </c>
      <c r="V48264" t="s">
        <v>46</v>
      </c>
      <c r="W48264" t="s">
        <v>2225</v>
      </c>
      <c r="X48264" t="s">
        <v>2283</v>
      </c>
      <c r="Y48264" t="s">
        <v>8364</v>
      </c>
      <c r="Z48264" s="1">
        <v>41275</v>
      </c>
    </row>
    <row r="48265" spans="11:26" x14ac:dyDescent="0.3">
      <c r="K48265" t="s">
        <v>247219</v>
      </c>
      <c r="L48265" t="s">
        <v>247220</v>
      </c>
      <c r="M48265" t="s">
        <v>28</v>
      </c>
      <c r="O48265" t="s">
        <v>34200</v>
      </c>
      <c r="P48265">
        <v>1286600</v>
      </c>
      <c r="Q48265" t="s">
        <v>247221</v>
      </c>
      <c r="R48265" t="s">
        <v>247222</v>
      </c>
      <c r="S48265" t="s">
        <v>247223</v>
      </c>
      <c r="T48265" t="s">
        <v>247224</v>
      </c>
      <c r="U48265" t="s">
        <v>34</v>
      </c>
      <c r="V48265" t="s">
        <v>46</v>
      </c>
      <c r="W48265" t="s">
        <v>167</v>
      </c>
      <c r="X48265" t="s">
        <v>26839</v>
      </c>
      <c r="Y48265" t="s">
        <v>26839</v>
      </c>
      <c r="Z48265" t="s">
        <v>6872</v>
      </c>
    </row>
    <row r="48266" spans="11:26" x14ac:dyDescent="0.3">
      <c r="K48266" t="s">
        <v>247225</v>
      </c>
      <c r="L48266" t="s">
        <v>247226</v>
      </c>
      <c r="M48266" t="s">
        <v>223</v>
      </c>
      <c r="O48266" t="s">
        <v>22920</v>
      </c>
      <c r="P48266">
        <v>645000</v>
      </c>
      <c r="Q48266" t="s">
        <v>247227</v>
      </c>
      <c r="R48266" t="s">
        <v>247228</v>
      </c>
      <c r="S48266" t="s">
        <v>247229</v>
      </c>
      <c r="T48266" t="s">
        <v>4324</v>
      </c>
      <c r="U48266" t="s">
        <v>34</v>
      </c>
      <c r="V48266" t="s">
        <v>46</v>
      </c>
      <c r="W48266" t="s">
        <v>106</v>
      </c>
      <c r="X48266" t="s">
        <v>4428</v>
      </c>
      <c r="Y48266" t="s">
        <v>32000</v>
      </c>
      <c r="Z48266" s="1">
        <v>32509</v>
      </c>
    </row>
    <row r="48267" spans="11:26" x14ac:dyDescent="0.3">
      <c r="K48267" t="s">
        <v>247225</v>
      </c>
      <c r="L48267" t="s">
        <v>247230</v>
      </c>
      <c r="M48267" t="s">
        <v>52</v>
      </c>
      <c r="O48267" t="s">
        <v>7461</v>
      </c>
      <c r="P48267">
        <v>2400000</v>
      </c>
      <c r="Q48267" t="s">
        <v>247231</v>
      </c>
      <c r="R48267" t="s">
        <v>247232</v>
      </c>
      <c r="S48267" t="s">
        <v>247233</v>
      </c>
      <c r="T48267" t="s">
        <v>247234</v>
      </c>
      <c r="U48267" t="s">
        <v>34</v>
      </c>
      <c r="V48267" t="s">
        <v>46</v>
      </c>
      <c r="W48267" t="s">
        <v>717</v>
      </c>
      <c r="X48267" t="s">
        <v>882</v>
      </c>
      <c r="Y48267" t="s">
        <v>6198</v>
      </c>
      <c r="Z48267" s="1">
        <v>41640</v>
      </c>
    </row>
    <row r="48268" spans="11:26" x14ac:dyDescent="0.3">
      <c r="K48268" t="s">
        <v>247235</v>
      </c>
      <c r="L48268" t="s">
        <v>247236</v>
      </c>
      <c r="M48268" t="s">
        <v>91</v>
      </c>
      <c r="O48268" t="s">
        <v>37500</v>
      </c>
      <c r="Q48268" t="s">
        <v>247237</v>
      </c>
      <c r="R48268" t="s">
        <v>247238</v>
      </c>
      <c r="S48268" t="s">
        <v>247239</v>
      </c>
      <c r="T48268" t="s">
        <v>247240</v>
      </c>
      <c r="U48268" t="s">
        <v>34</v>
      </c>
      <c r="Z48268" s="1">
        <v>40919</v>
      </c>
    </row>
    <row r="48269" spans="11:26" x14ac:dyDescent="0.3">
      <c r="K48269" t="s">
        <v>247241</v>
      </c>
      <c r="L48269" t="s">
        <v>247242</v>
      </c>
      <c r="M48269" t="s">
        <v>28</v>
      </c>
      <c r="O48269" s="1">
        <v>40941</v>
      </c>
      <c r="P48269">
        <v>1100000</v>
      </c>
      <c r="Q48269" t="s">
        <v>247243</v>
      </c>
      <c r="R48269" t="s">
        <v>247244</v>
      </c>
      <c r="T48269" t="s">
        <v>3014</v>
      </c>
      <c r="U48269" t="s">
        <v>34</v>
      </c>
      <c r="V48269" t="s">
        <v>46</v>
      </c>
      <c r="W48269" t="s">
        <v>471</v>
      </c>
      <c r="X48269" t="s">
        <v>1482</v>
      </c>
      <c r="Y48269" t="s">
        <v>33532</v>
      </c>
      <c r="Z48269" s="1">
        <v>18629</v>
      </c>
    </row>
    <row r="48270" spans="11:26" x14ac:dyDescent="0.3">
      <c r="K48270" t="s">
        <v>247245</v>
      </c>
      <c r="L48270" t="s">
        <v>247246</v>
      </c>
      <c r="M48270" t="s">
        <v>52</v>
      </c>
      <c r="O48270" t="s">
        <v>18115</v>
      </c>
      <c r="P48270">
        <v>5000000</v>
      </c>
      <c r="Q48270" t="s">
        <v>247247</v>
      </c>
      <c r="R48270" t="s">
        <v>247248</v>
      </c>
      <c r="S48270" t="s">
        <v>247249</v>
      </c>
      <c r="T48270" t="s">
        <v>247250</v>
      </c>
      <c r="U48270" t="s">
        <v>34</v>
      </c>
      <c r="V48270" t="s">
        <v>270</v>
      </c>
      <c r="W48270" t="s">
        <v>2159</v>
      </c>
      <c r="X48270" t="s">
        <v>272</v>
      </c>
      <c r="Y48270" t="s">
        <v>9062</v>
      </c>
      <c r="Z48270" t="s">
        <v>120044</v>
      </c>
    </row>
    <row r="48271" spans="11:26" x14ac:dyDescent="0.3">
      <c r="K48271" t="s">
        <v>247251</v>
      </c>
      <c r="L48271" t="s">
        <v>247252</v>
      </c>
      <c r="M48271" t="s">
        <v>52</v>
      </c>
      <c r="O48271" t="s">
        <v>11933</v>
      </c>
      <c r="P48271">
        <v>100000</v>
      </c>
      <c r="Q48271" t="s">
        <v>247253</v>
      </c>
      <c r="R48271" t="s">
        <v>247254</v>
      </c>
      <c r="S48271" t="s">
        <v>247255</v>
      </c>
      <c r="T48271" t="s">
        <v>247256</v>
      </c>
      <c r="U48271" t="s">
        <v>34</v>
      </c>
      <c r="V48271" t="s">
        <v>46</v>
      </c>
      <c r="W48271" t="s">
        <v>167</v>
      </c>
      <c r="X48271" t="s">
        <v>168</v>
      </c>
      <c r="Y48271" t="s">
        <v>169</v>
      </c>
      <c r="Z48271" s="1">
        <v>39448</v>
      </c>
    </row>
    <row r="48272" spans="11:26" x14ac:dyDescent="0.3">
      <c r="K48272" t="s">
        <v>247251</v>
      </c>
      <c r="L48272" t="s">
        <v>247257</v>
      </c>
      <c r="M48272" t="s">
        <v>28</v>
      </c>
      <c r="O48272" s="1">
        <v>39513</v>
      </c>
      <c r="P48272">
        <v>400000</v>
      </c>
      <c r="Q48272" t="s">
        <v>247258</v>
      </c>
      <c r="R48272" t="s">
        <v>247259</v>
      </c>
      <c r="S48272" t="s">
        <v>247260</v>
      </c>
      <c r="T48272" t="s">
        <v>247261</v>
      </c>
      <c r="U48272" t="s">
        <v>34</v>
      </c>
    </row>
    <row r="48273" spans="11:26" x14ac:dyDescent="0.3">
      <c r="K48273" t="s">
        <v>247262</v>
      </c>
      <c r="L48273" t="s">
        <v>247263</v>
      </c>
      <c r="M48273" t="s">
        <v>28</v>
      </c>
      <c r="N48273" t="s">
        <v>40</v>
      </c>
      <c r="O48273" t="s">
        <v>19531</v>
      </c>
      <c r="P48273">
        <v>3000000</v>
      </c>
      <c r="Q48273" t="s">
        <v>247264</v>
      </c>
      <c r="R48273" t="s">
        <v>247265</v>
      </c>
      <c r="S48273" t="s">
        <v>247266</v>
      </c>
      <c r="U48273" t="s">
        <v>34</v>
      </c>
      <c r="V48273" t="s">
        <v>46</v>
      </c>
      <c r="W48273" t="s">
        <v>106</v>
      </c>
      <c r="X48273" t="s">
        <v>107</v>
      </c>
      <c r="Y48273" t="s">
        <v>2134</v>
      </c>
    </row>
    <row r="48274" spans="11:26" x14ac:dyDescent="0.3">
      <c r="K48274" t="s">
        <v>247267</v>
      </c>
      <c r="L48274" t="s">
        <v>247268</v>
      </c>
      <c r="M48274" t="s">
        <v>256</v>
      </c>
      <c r="O48274" t="s">
        <v>14860</v>
      </c>
      <c r="P48274">
        <v>640000</v>
      </c>
      <c r="Q48274" t="s">
        <v>247269</v>
      </c>
      <c r="R48274" t="s">
        <v>247270</v>
      </c>
      <c r="S48274" t="s">
        <v>247266</v>
      </c>
      <c r="T48274" t="s">
        <v>74</v>
      </c>
      <c r="U48274" t="s">
        <v>34</v>
      </c>
      <c r="V48274" t="s">
        <v>46</v>
      </c>
      <c r="W48274" t="s">
        <v>106</v>
      </c>
      <c r="X48274" t="s">
        <v>107</v>
      </c>
      <c r="Y48274" t="s">
        <v>2134</v>
      </c>
      <c r="Z48274" s="1">
        <v>41641</v>
      </c>
    </row>
    <row r="48275" spans="11:26" x14ac:dyDescent="0.3">
      <c r="K48275" t="s">
        <v>247267</v>
      </c>
      <c r="L48275" t="s">
        <v>247271</v>
      </c>
      <c r="M48275" t="s">
        <v>52</v>
      </c>
      <c r="O48275" s="1">
        <v>39084</v>
      </c>
      <c r="Q48275" t="s">
        <v>247272</v>
      </c>
      <c r="R48275" t="s">
        <v>247273</v>
      </c>
      <c r="S48275" t="s">
        <v>247274</v>
      </c>
      <c r="T48275" t="s">
        <v>124</v>
      </c>
      <c r="U48275" t="s">
        <v>34</v>
      </c>
      <c r="V48275" t="s">
        <v>1174</v>
      </c>
      <c r="W48275">
        <v>4</v>
      </c>
      <c r="X48275" t="s">
        <v>21955</v>
      </c>
      <c r="Y48275" t="s">
        <v>46027</v>
      </c>
      <c r="Z48275" s="1">
        <v>41275</v>
      </c>
    </row>
    <row r="48276" spans="11:26" x14ac:dyDescent="0.3">
      <c r="K48276" t="s">
        <v>247267</v>
      </c>
      <c r="L48276" t="s">
        <v>247275</v>
      </c>
      <c r="M48276" t="s">
        <v>256</v>
      </c>
      <c r="O48276" t="s">
        <v>6364</v>
      </c>
      <c r="P48276">
        <v>100000</v>
      </c>
      <c r="Q48276" t="s">
        <v>247276</v>
      </c>
      <c r="R48276" t="s">
        <v>247277</v>
      </c>
      <c r="S48276" t="s">
        <v>247278</v>
      </c>
      <c r="T48276" t="s">
        <v>52885</v>
      </c>
      <c r="U48276" t="s">
        <v>34</v>
      </c>
      <c r="V48276" t="s">
        <v>35</v>
      </c>
      <c r="W48276">
        <v>10</v>
      </c>
      <c r="X48276" t="s">
        <v>1130</v>
      </c>
      <c r="Y48276" t="s">
        <v>1131</v>
      </c>
    </row>
    <row r="48277" spans="11:26" x14ac:dyDescent="0.3">
      <c r="K48277" t="s">
        <v>247267</v>
      </c>
      <c r="L48277" t="s">
        <v>247279</v>
      </c>
      <c r="M48277" t="s">
        <v>256</v>
      </c>
      <c r="O48277" t="s">
        <v>21656</v>
      </c>
      <c r="P48277">
        <v>405000</v>
      </c>
      <c r="Q48277" t="s">
        <v>247280</v>
      </c>
      <c r="R48277" t="s">
        <v>247281</v>
      </c>
      <c r="S48277" t="s">
        <v>247282</v>
      </c>
      <c r="T48277" t="s">
        <v>247283</v>
      </c>
      <c r="U48277" t="s">
        <v>178</v>
      </c>
      <c r="V48277" t="s">
        <v>46</v>
      </c>
      <c r="W48277" t="s">
        <v>106</v>
      </c>
      <c r="X48277" t="s">
        <v>151</v>
      </c>
      <c r="Y48277" t="s">
        <v>151</v>
      </c>
      <c r="Z48277" t="s">
        <v>247284</v>
      </c>
    </row>
    <row r="48278" spans="11:26" x14ac:dyDescent="0.3">
      <c r="K48278" t="s">
        <v>247285</v>
      </c>
      <c r="L48278" t="s">
        <v>247286</v>
      </c>
      <c r="M48278" t="s">
        <v>52</v>
      </c>
      <c r="O48278" s="1">
        <v>39448</v>
      </c>
      <c r="Q48278" t="s">
        <v>247287</v>
      </c>
      <c r="R48278" t="s">
        <v>247288</v>
      </c>
      <c r="S48278" t="s">
        <v>247289</v>
      </c>
      <c r="T48278" t="s">
        <v>124394</v>
      </c>
      <c r="U48278" t="s">
        <v>34</v>
      </c>
      <c r="V48278" t="s">
        <v>35</v>
      </c>
      <c r="W48278">
        <v>19</v>
      </c>
      <c r="X48278" t="s">
        <v>792</v>
      </c>
      <c r="Y48278" t="s">
        <v>792</v>
      </c>
      <c r="Z48278" s="1">
        <v>41275</v>
      </c>
    </row>
    <row r="48279" spans="11:26" x14ac:dyDescent="0.3">
      <c r="K48279" t="s">
        <v>247290</v>
      </c>
      <c r="L48279" t="s">
        <v>247291</v>
      </c>
      <c r="M48279" t="s">
        <v>52</v>
      </c>
      <c r="O48279" t="s">
        <v>3550</v>
      </c>
      <c r="P48279">
        <v>25</v>
      </c>
      <c r="Q48279" t="s">
        <v>247292</v>
      </c>
      <c r="R48279" t="s">
        <v>247293</v>
      </c>
      <c r="S48279" t="s">
        <v>247294</v>
      </c>
      <c r="U48279" t="s">
        <v>34</v>
      </c>
      <c r="V48279" t="s">
        <v>46</v>
      </c>
      <c r="W48279" t="s">
        <v>106</v>
      </c>
      <c r="X48279" t="s">
        <v>151</v>
      </c>
      <c r="Y48279" t="s">
        <v>151</v>
      </c>
      <c r="Z48279" s="1">
        <v>42005</v>
      </c>
    </row>
    <row r="48280" spans="11:26" x14ac:dyDescent="0.3">
      <c r="K48280" t="s">
        <v>247290</v>
      </c>
      <c r="L48280" t="s">
        <v>247295</v>
      </c>
      <c r="M48280" t="s">
        <v>52</v>
      </c>
      <c r="O48280" t="s">
        <v>5609</v>
      </c>
      <c r="P48280">
        <v>3200</v>
      </c>
      <c r="Q48280" t="s">
        <v>247296</v>
      </c>
      <c r="R48280" t="s">
        <v>247297</v>
      </c>
      <c r="S48280" t="s">
        <v>247298</v>
      </c>
      <c r="T48280" t="s">
        <v>247299</v>
      </c>
      <c r="U48280" t="s">
        <v>34</v>
      </c>
      <c r="V48280" t="s">
        <v>7738</v>
      </c>
      <c r="W48280">
        <v>65</v>
      </c>
      <c r="X48280" t="s">
        <v>7739</v>
      </c>
      <c r="Y48280" t="s">
        <v>7739</v>
      </c>
      <c r="Z48280" t="s">
        <v>42871</v>
      </c>
    </row>
    <row r="48281" spans="11:26" x14ac:dyDescent="0.3">
      <c r="K48281" t="s">
        <v>247300</v>
      </c>
      <c r="L48281" t="s">
        <v>247301</v>
      </c>
      <c r="M48281" t="s">
        <v>28</v>
      </c>
      <c r="N48281" t="s">
        <v>40</v>
      </c>
      <c r="O48281" s="1">
        <v>40547</v>
      </c>
      <c r="Q48281" t="s">
        <v>247302</v>
      </c>
      <c r="R48281" t="s">
        <v>247303</v>
      </c>
      <c r="S48281" t="s">
        <v>247304</v>
      </c>
      <c r="T48281" t="s">
        <v>247305</v>
      </c>
      <c r="U48281" t="s">
        <v>178</v>
      </c>
      <c r="V48281" t="s">
        <v>206</v>
      </c>
      <c r="W48281" t="s">
        <v>207</v>
      </c>
      <c r="X48281" t="s">
        <v>208</v>
      </c>
      <c r="Y48281" t="s">
        <v>208</v>
      </c>
      <c r="Z48281" s="1">
        <v>38720</v>
      </c>
    </row>
    <row r="48282" spans="11:26" x14ac:dyDescent="0.3">
      <c r="K48282" t="s">
        <v>247306</v>
      </c>
      <c r="L48282" t="s">
        <v>247307</v>
      </c>
      <c r="M48282" t="s">
        <v>28</v>
      </c>
      <c r="O48282" t="s">
        <v>57565</v>
      </c>
      <c r="P48282">
        <v>10880000</v>
      </c>
      <c r="Q48282" t="s">
        <v>247308</v>
      </c>
      <c r="R48282" t="s">
        <v>247309</v>
      </c>
      <c r="S48282" t="s">
        <v>247310</v>
      </c>
      <c r="T48282" t="s">
        <v>1080</v>
      </c>
      <c r="U48282" t="s">
        <v>34</v>
      </c>
      <c r="V48282" t="s">
        <v>46</v>
      </c>
      <c r="W48282" t="s">
        <v>75</v>
      </c>
      <c r="X48282" t="s">
        <v>464</v>
      </c>
      <c r="Y48282" t="s">
        <v>35618</v>
      </c>
      <c r="Z48282" t="s">
        <v>40712</v>
      </c>
    </row>
    <row r="48283" spans="11:26" x14ac:dyDescent="0.3">
      <c r="K48283" t="s">
        <v>247306</v>
      </c>
      <c r="L48283" t="s">
        <v>247311</v>
      </c>
      <c r="M48283" t="s">
        <v>28</v>
      </c>
      <c r="O48283" s="1">
        <v>38877</v>
      </c>
      <c r="P48283">
        <v>25000000</v>
      </c>
      <c r="Q48283" t="s">
        <v>247312</v>
      </c>
      <c r="R48283" t="s">
        <v>247313</v>
      </c>
      <c r="S48283" t="s">
        <v>247314</v>
      </c>
      <c r="T48283" t="s">
        <v>247315</v>
      </c>
      <c r="U48283" t="s">
        <v>345</v>
      </c>
      <c r="V48283" t="s">
        <v>46</v>
      </c>
      <c r="W48283" t="s">
        <v>167</v>
      </c>
      <c r="X48283" t="s">
        <v>168</v>
      </c>
      <c r="Y48283" t="s">
        <v>169</v>
      </c>
      <c r="Z48283" s="1">
        <v>40919</v>
      </c>
    </row>
    <row r="48284" spans="11:26" x14ac:dyDescent="0.3">
      <c r="K48284" t="s">
        <v>247306</v>
      </c>
      <c r="L48284" t="s">
        <v>247316</v>
      </c>
      <c r="M48284" t="s">
        <v>28</v>
      </c>
      <c r="N48284" t="s">
        <v>493</v>
      </c>
      <c r="O48284" s="1">
        <v>39661</v>
      </c>
      <c r="Q48284" t="s">
        <v>247317</v>
      </c>
      <c r="R48284" t="s">
        <v>247318</v>
      </c>
      <c r="S48284" t="s">
        <v>247319</v>
      </c>
      <c r="T48284" t="s">
        <v>247320</v>
      </c>
      <c r="U48284" t="s">
        <v>34</v>
      </c>
      <c r="V48284" t="s">
        <v>46</v>
      </c>
      <c r="W48284" t="s">
        <v>106</v>
      </c>
      <c r="X48284" t="s">
        <v>107</v>
      </c>
      <c r="Y48284" t="s">
        <v>116</v>
      </c>
      <c r="Z48284" t="s">
        <v>145577</v>
      </c>
    </row>
    <row r="48285" spans="11:26" x14ac:dyDescent="0.3">
      <c r="K48285" t="s">
        <v>247306</v>
      </c>
      <c r="L48285" t="s">
        <v>247321</v>
      </c>
      <c r="M48285" t="s">
        <v>28</v>
      </c>
      <c r="N48285" t="s">
        <v>1189</v>
      </c>
      <c r="O48285" s="1">
        <v>40303</v>
      </c>
      <c r="P48285">
        <v>14474880</v>
      </c>
      <c r="Q48285" t="s">
        <v>247322</v>
      </c>
      <c r="R48285" t="s">
        <v>247323</v>
      </c>
      <c r="S48285" t="s">
        <v>247324</v>
      </c>
      <c r="T48285" t="s">
        <v>124</v>
      </c>
      <c r="U48285" t="s">
        <v>345</v>
      </c>
      <c r="Z48285" s="1">
        <v>39089</v>
      </c>
    </row>
    <row r="48286" spans="11:26" x14ac:dyDescent="0.3">
      <c r="K48286" t="s">
        <v>247306</v>
      </c>
      <c r="L48286" t="s">
        <v>247325</v>
      </c>
      <c r="M48286" t="s">
        <v>28</v>
      </c>
      <c r="N48286" t="s">
        <v>493</v>
      </c>
      <c r="O48286" s="1">
        <v>39398</v>
      </c>
      <c r="P48286">
        <v>44380000</v>
      </c>
      <c r="Q48286" t="s">
        <v>247326</v>
      </c>
      <c r="R48286" t="s">
        <v>247327</v>
      </c>
      <c r="S48286" t="s">
        <v>247328</v>
      </c>
      <c r="T48286" t="s">
        <v>247329</v>
      </c>
      <c r="U48286" t="s">
        <v>345</v>
      </c>
      <c r="V48286" t="s">
        <v>206</v>
      </c>
      <c r="W48286" t="s">
        <v>8910</v>
      </c>
      <c r="X48286" t="s">
        <v>114558</v>
      </c>
      <c r="Y48286" t="s">
        <v>114558</v>
      </c>
      <c r="Z48286" s="1">
        <v>41009</v>
      </c>
    </row>
    <row r="48287" spans="11:26" x14ac:dyDescent="0.3">
      <c r="K48287" t="s">
        <v>247330</v>
      </c>
      <c r="L48287" t="s">
        <v>247331</v>
      </c>
      <c r="M48287" t="s">
        <v>52</v>
      </c>
      <c r="O48287" s="1">
        <v>41402</v>
      </c>
      <c r="P48287">
        <v>1200000</v>
      </c>
      <c r="Q48287" t="s">
        <v>247332</v>
      </c>
      <c r="R48287" t="s">
        <v>247333</v>
      </c>
      <c r="S48287" t="s">
        <v>247334</v>
      </c>
      <c r="T48287" t="s">
        <v>247335</v>
      </c>
      <c r="U48287" t="s">
        <v>34</v>
      </c>
      <c r="V48287" t="s">
        <v>46</v>
      </c>
      <c r="W48287" t="s">
        <v>167</v>
      </c>
      <c r="X48287" t="s">
        <v>2775</v>
      </c>
      <c r="Y48287" t="s">
        <v>187038</v>
      </c>
      <c r="Z48287" s="1">
        <v>40914</v>
      </c>
    </row>
    <row r="48288" spans="11:26" x14ac:dyDescent="0.3">
      <c r="K48288" t="s">
        <v>247330</v>
      </c>
      <c r="L48288" t="s">
        <v>247336</v>
      </c>
      <c r="M48288" t="s">
        <v>256</v>
      </c>
      <c r="O48288" t="s">
        <v>27126</v>
      </c>
      <c r="P48288">
        <v>405000</v>
      </c>
      <c r="Q48288" t="s">
        <v>247337</v>
      </c>
      <c r="R48288" t="s">
        <v>247338</v>
      </c>
      <c r="S48288" t="s">
        <v>247339</v>
      </c>
      <c r="T48288" t="s">
        <v>247340</v>
      </c>
      <c r="U48288" t="s">
        <v>34</v>
      </c>
      <c r="V48288" t="s">
        <v>46</v>
      </c>
      <c r="W48288" t="s">
        <v>142</v>
      </c>
      <c r="X48288" t="s">
        <v>7044</v>
      </c>
      <c r="Y48288" t="s">
        <v>7044</v>
      </c>
      <c r="Z48288" t="s">
        <v>40741</v>
      </c>
    </row>
    <row r="48289" spans="11:26" x14ac:dyDescent="0.3">
      <c r="K48289" t="s">
        <v>247330</v>
      </c>
      <c r="L48289" t="s">
        <v>247341</v>
      </c>
      <c r="M48289" t="s">
        <v>256</v>
      </c>
      <c r="O48289" t="s">
        <v>14860</v>
      </c>
      <c r="P48289">
        <v>640000</v>
      </c>
      <c r="Q48289" t="s">
        <v>247342</v>
      </c>
      <c r="R48289" t="s">
        <v>247343</v>
      </c>
      <c r="S48289" t="s">
        <v>247344</v>
      </c>
      <c r="T48289" t="s">
        <v>247345</v>
      </c>
      <c r="U48289" t="s">
        <v>34</v>
      </c>
      <c r="V48289" t="s">
        <v>1458</v>
      </c>
      <c r="W48289" t="s">
        <v>3707</v>
      </c>
      <c r="X48289" t="s">
        <v>3708</v>
      </c>
      <c r="Y48289" t="s">
        <v>3708</v>
      </c>
      <c r="Z48289" s="1">
        <v>40918</v>
      </c>
    </row>
    <row r="48290" spans="11:26" x14ac:dyDescent="0.3">
      <c r="K48290" t="s">
        <v>247346</v>
      </c>
      <c r="L48290" t="s">
        <v>247347</v>
      </c>
      <c r="M48290" t="s">
        <v>52</v>
      </c>
      <c r="O48290" s="1">
        <v>41278</v>
      </c>
      <c r="P48290">
        <v>320000</v>
      </c>
      <c r="Q48290" t="s">
        <v>247348</v>
      </c>
      <c r="R48290" t="s">
        <v>247349</v>
      </c>
      <c r="S48290" t="s">
        <v>247350</v>
      </c>
      <c r="T48290" t="s">
        <v>247351</v>
      </c>
      <c r="U48290" t="s">
        <v>34</v>
      </c>
      <c r="V48290" t="s">
        <v>46</v>
      </c>
      <c r="W48290" t="s">
        <v>106</v>
      </c>
      <c r="X48290" t="s">
        <v>107</v>
      </c>
      <c r="Y48290" t="s">
        <v>116</v>
      </c>
      <c r="Z48290" t="s">
        <v>25394</v>
      </c>
    </row>
    <row r="48291" spans="11:26" x14ac:dyDescent="0.3">
      <c r="K48291" t="s">
        <v>247352</v>
      </c>
      <c r="L48291" t="s">
        <v>247353</v>
      </c>
      <c r="M48291" t="s">
        <v>324</v>
      </c>
      <c r="O48291" s="1">
        <v>39814</v>
      </c>
      <c r="Q48291" t="s">
        <v>247354</v>
      </c>
      <c r="R48291" t="s">
        <v>247355</v>
      </c>
      <c r="S48291" t="s">
        <v>247356</v>
      </c>
      <c r="T48291" t="s">
        <v>247357</v>
      </c>
      <c r="U48291" t="s">
        <v>34</v>
      </c>
      <c r="V48291" t="s">
        <v>96</v>
      </c>
      <c r="W48291" t="s">
        <v>97</v>
      </c>
      <c r="X48291" t="s">
        <v>98</v>
      </c>
      <c r="Y48291" t="s">
        <v>98</v>
      </c>
      <c r="Z48291" t="s">
        <v>12990</v>
      </c>
    </row>
    <row r="48292" spans="11:26" x14ac:dyDescent="0.3">
      <c r="K48292" t="s">
        <v>247358</v>
      </c>
      <c r="L48292" t="s">
        <v>247359</v>
      </c>
      <c r="M48292" t="s">
        <v>52</v>
      </c>
      <c r="O48292" s="1">
        <v>41640</v>
      </c>
      <c r="Q48292" t="s">
        <v>247360</v>
      </c>
      <c r="R48292" t="s">
        <v>247361</v>
      </c>
      <c r="S48292" t="s">
        <v>247362</v>
      </c>
      <c r="T48292" t="s">
        <v>247363</v>
      </c>
      <c r="U48292" t="s">
        <v>34</v>
      </c>
      <c r="V48292" t="s">
        <v>46</v>
      </c>
      <c r="W48292" t="s">
        <v>106</v>
      </c>
      <c r="X48292" t="s">
        <v>107</v>
      </c>
      <c r="Y48292" t="s">
        <v>108</v>
      </c>
      <c r="Z48292" s="1">
        <v>40186</v>
      </c>
    </row>
    <row r="48293" spans="11:26" x14ac:dyDescent="0.3">
      <c r="K48293" t="s">
        <v>247358</v>
      </c>
      <c r="L48293" t="s">
        <v>247364</v>
      </c>
      <c r="M48293" t="s">
        <v>52</v>
      </c>
      <c r="O48293" s="1">
        <v>42010</v>
      </c>
      <c r="Q48293" t="s">
        <v>247365</v>
      </c>
      <c r="R48293" t="s">
        <v>247366</v>
      </c>
      <c r="S48293" t="s">
        <v>247367</v>
      </c>
      <c r="T48293" t="s">
        <v>199046</v>
      </c>
      <c r="U48293" t="s">
        <v>34</v>
      </c>
      <c r="V48293" t="s">
        <v>46</v>
      </c>
      <c r="W48293" t="s">
        <v>75</v>
      </c>
      <c r="X48293" t="s">
        <v>464</v>
      </c>
      <c r="Y48293" t="s">
        <v>464</v>
      </c>
      <c r="Z48293" s="1">
        <v>41286</v>
      </c>
    </row>
    <row r="48294" spans="11:26" x14ac:dyDescent="0.3">
      <c r="K48294" t="s">
        <v>247368</v>
      </c>
      <c r="L48294" t="s">
        <v>247369</v>
      </c>
      <c r="M48294" t="s">
        <v>28</v>
      </c>
      <c r="N48294" t="s">
        <v>40</v>
      </c>
      <c r="O48294" s="1">
        <v>39063</v>
      </c>
      <c r="P48294">
        <v>4099999</v>
      </c>
      <c r="Q48294" t="s">
        <v>247370</v>
      </c>
      <c r="R48294" t="s">
        <v>247371</v>
      </c>
      <c r="S48294" t="s">
        <v>247372</v>
      </c>
      <c r="T48294" t="s">
        <v>519</v>
      </c>
      <c r="U48294" t="s">
        <v>34</v>
      </c>
      <c r="V48294" t="s">
        <v>1174</v>
      </c>
      <c r="W48294">
        <v>5</v>
      </c>
      <c r="X48294" t="s">
        <v>1175</v>
      </c>
      <c r="Y48294" t="s">
        <v>18780</v>
      </c>
      <c r="Z48294" s="1">
        <v>41275</v>
      </c>
    </row>
    <row r="48295" spans="11:26" x14ac:dyDescent="0.3">
      <c r="K48295" t="s">
        <v>247373</v>
      </c>
      <c r="L48295" t="s">
        <v>247374</v>
      </c>
      <c r="M48295" t="s">
        <v>28</v>
      </c>
      <c r="N48295" t="s">
        <v>40</v>
      </c>
      <c r="O48295" s="1">
        <v>38720</v>
      </c>
      <c r="P48295">
        <v>8500000</v>
      </c>
      <c r="Q48295" t="s">
        <v>247375</v>
      </c>
      <c r="R48295" t="s">
        <v>247376</v>
      </c>
      <c r="T48295" t="s">
        <v>18234</v>
      </c>
      <c r="U48295" t="s">
        <v>34</v>
      </c>
    </row>
    <row r="48296" spans="11:26" x14ac:dyDescent="0.3">
      <c r="K48296" t="s">
        <v>247377</v>
      </c>
      <c r="L48296" t="s">
        <v>247378</v>
      </c>
      <c r="M48296" t="s">
        <v>3620</v>
      </c>
      <c r="O48296" s="1">
        <v>41283</v>
      </c>
      <c r="P48296">
        <v>1000</v>
      </c>
      <c r="Q48296" t="s">
        <v>247379</v>
      </c>
      <c r="R48296" t="s">
        <v>247380</v>
      </c>
      <c r="S48296" t="s">
        <v>247381</v>
      </c>
      <c r="T48296" t="s">
        <v>247382</v>
      </c>
      <c r="U48296" t="s">
        <v>34</v>
      </c>
      <c r="V48296" t="s">
        <v>46</v>
      </c>
      <c r="W48296" t="s">
        <v>228</v>
      </c>
      <c r="X48296" t="s">
        <v>229</v>
      </c>
      <c r="Y48296" t="s">
        <v>229</v>
      </c>
      <c r="Z48296" s="1">
        <v>40188</v>
      </c>
    </row>
    <row r="48297" spans="11:26" x14ac:dyDescent="0.3">
      <c r="K48297" t="s">
        <v>247383</v>
      </c>
      <c r="L48297" t="s">
        <v>247384</v>
      </c>
      <c r="M48297" t="s">
        <v>52</v>
      </c>
      <c r="O48297" t="s">
        <v>32256</v>
      </c>
      <c r="P48297">
        <v>40000</v>
      </c>
      <c r="Q48297" t="s">
        <v>247385</v>
      </c>
      <c r="R48297" t="s">
        <v>247386</v>
      </c>
      <c r="S48297" t="s">
        <v>247387</v>
      </c>
      <c r="T48297" t="s">
        <v>74</v>
      </c>
      <c r="U48297" t="s">
        <v>345</v>
      </c>
      <c r="V48297" t="s">
        <v>46</v>
      </c>
      <c r="W48297" t="s">
        <v>1337</v>
      </c>
      <c r="X48297" t="s">
        <v>1338</v>
      </c>
      <c r="Y48297" t="s">
        <v>1338</v>
      </c>
      <c r="Z48297" s="1">
        <v>39814</v>
      </c>
    </row>
    <row r="48298" spans="11:26" x14ac:dyDescent="0.3">
      <c r="K48298" t="s">
        <v>247388</v>
      </c>
      <c r="L48298" t="s">
        <v>247389</v>
      </c>
      <c r="M48298" t="s">
        <v>190</v>
      </c>
      <c r="O48298" t="s">
        <v>6663</v>
      </c>
      <c r="P48298">
        <v>0</v>
      </c>
      <c r="Q48298" t="s">
        <v>247390</v>
      </c>
      <c r="R48298" t="s">
        <v>247391</v>
      </c>
      <c r="S48298" t="s">
        <v>247392</v>
      </c>
      <c r="T48298" t="s">
        <v>124</v>
      </c>
      <c r="U48298" t="s">
        <v>34</v>
      </c>
      <c r="V48298" t="s">
        <v>46</v>
      </c>
      <c r="W48298" t="s">
        <v>106</v>
      </c>
      <c r="X48298" t="s">
        <v>107</v>
      </c>
      <c r="Y48298" t="s">
        <v>108</v>
      </c>
      <c r="Z48298" s="1">
        <v>40182</v>
      </c>
    </row>
    <row r="48299" spans="11:26" x14ac:dyDescent="0.3">
      <c r="K48299" t="s">
        <v>247393</v>
      </c>
      <c r="L48299" t="s">
        <v>247394</v>
      </c>
      <c r="M48299" t="s">
        <v>28</v>
      </c>
      <c r="N48299" t="s">
        <v>1189</v>
      </c>
      <c r="O48299" t="s">
        <v>8572</v>
      </c>
      <c r="P48299">
        <v>60649981</v>
      </c>
      <c r="Q48299" t="s">
        <v>247395</v>
      </c>
      <c r="R48299" t="s">
        <v>247396</v>
      </c>
      <c r="S48299" t="s">
        <v>247397</v>
      </c>
      <c r="T48299" t="s">
        <v>247398</v>
      </c>
      <c r="U48299" t="s">
        <v>34</v>
      </c>
      <c r="V48299" t="s">
        <v>46</v>
      </c>
      <c r="W48299" t="s">
        <v>195</v>
      </c>
      <c r="X48299" t="s">
        <v>196</v>
      </c>
      <c r="Y48299" t="s">
        <v>57556</v>
      </c>
      <c r="Z48299" s="1">
        <v>35071</v>
      </c>
    </row>
    <row r="48300" spans="11:26" x14ac:dyDescent="0.3">
      <c r="K48300" t="s">
        <v>247393</v>
      </c>
      <c r="L48300" t="s">
        <v>247399</v>
      </c>
      <c r="M48300" t="s">
        <v>28</v>
      </c>
      <c r="N48300" t="s">
        <v>493</v>
      </c>
      <c r="O48300" t="s">
        <v>690</v>
      </c>
      <c r="P48300">
        <v>100000000</v>
      </c>
      <c r="Q48300" t="s">
        <v>247400</v>
      </c>
      <c r="R48300" t="s">
        <v>247401</v>
      </c>
      <c r="S48300" t="s">
        <v>247402</v>
      </c>
      <c r="T48300" t="s">
        <v>247403</v>
      </c>
      <c r="U48300" t="s">
        <v>34</v>
      </c>
      <c r="V48300" t="s">
        <v>46</v>
      </c>
      <c r="W48300" t="s">
        <v>133</v>
      </c>
      <c r="X48300" t="s">
        <v>3028</v>
      </c>
      <c r="Y48300" t="s">
        <v>3028</v>
      </c>
    </row>
    <row r="48301" spans="11:26" x14ac:dyDescent="0.3">
      <c r="K48301" t="s">
        <v>247393</v>
      </c>
      <c r="L48301" t="s">
        <v>247404</v>
      </c>
      <c r="M48301" t="s">
        <v>28</v>
      </c>
      <c r="N48301" t="s">
        <v>40</v>
      </c>
      <c r="O48301" s="1">
        <v>41190</v>
      </c>
      <c r="P48301">
        <v>4000000</v>
      </c>
      <c r="Q48301" t="s">
        <v>247405</v>
      </c>
      <c r="R48301" t="s">
        <v>247406</v>
      </c>
      <c r="S48301" t="s">
        <v>247407</v>
      </c>
      <c r="T48301" t="s">
        <v>4324</v>
      </c>
      <c r="U48301" t="s">
        <v>34</v>
      </c>
      <c r="V48301" t="s">
        <v>46</v>
      </c>
      <c r="W48301" t="s">
        <v>471</v>
      </c>
      <c r="X48301" t="s">
        <v>1482</v>
      </c>
      <c r="Y48301" t="s">
        <v>1482</v>
      </c>
      <c r="Z48301" s="1">
        <v>40549</v>
      </c>
    </row>
    <row r="48302" spans="11:26" x14ac:dyDescent="0.3">
      <c r="K48302" t="s">
        <v>247393</v>
      </c>
      <c r="L48302" t="s">
        <v>247408</v>
      </c>
      <c r="M48302" t="s">
        <v>28</v>
      </c>
      <c r="N48302" t="s">
        <v>29</v>
      </c>
      <c r="O48302" s="1">
        <v>41487</v>
      </c>
      <c r="P48302">
        <v>36550043</v>
      </c>
      <c r="Q48302" t="s">
        <v>247409</v>
      </c>
      <c r="R48302" t="s">
        <v>247410</v>
      </c>
      <c r="S48302" t="s">
        <v>247411</v>
      </c>
      <c r="T48302" t="s">
        <v>54546</v>
      </c>
      <c r="U48302" t="s">
        <v>345</v>
      </c>
      <c r="V48302" t="s">
        <v>46</v>
      </c>
      <c r="W48302" t="s">
        <v>167</v>
      </c>
      <c r="X48302" t="s">
        <v>168</v>
      </c>
      <c r="Y48302" t="s">
        <v>169</v>
      </c>
      <c r="Z48302" s="1">
        <v>40555</v>
      </c>
    </row>
    <row r="48303" spans="11:26" x14ac:dyDescent="0.3">
      <c r="K48303" t="s">
        <v>247412</v>
      </c>
      <c r="L48303" t="s">
        <v>247413</v>
      </c>
      <c r="M48303" t="s">
        <v>28</v>
      </c>
      <c r="O48303" s="1">
        <v>39725</v>
      </c>
      <c r="Q48303" t="s">
        <v>247414</v>
      </c>
      <c r="R48303" t="s">
        <v>247415</v>
      </c>
      <c r="S48303" t="s">
        <v>247416</v>
      </c>
      <c r="T48303" t="s">
        <v>55846</v>
      </c>
      <c r="U48303" t="s">
        <v>34</v>
      </c>
      <c r="V48303" t="s">
        <v>46</v>
      </c>
      <c r="W48303" t="s">
        <v>106</v>
      </c>
      <c r="X48303" t="s">
        <v>107</v>
      </c>
      <c r="Y48303" t="s">
        <v>116</v>
      </c>
      <c r="Z48303" s="1">
        <v>41275</v>
      </c>
    </row>
    <row r="48304" spans="11:26" x14ac:dyDescent="0.3">
      <c r="K48304" t="s">
        <v>247412</v>
      </c>
      <c r="L48304" t="s">
        <v>247417</v>
      </c>
      <c r="M48304" t="s">
        <v>28</v>
      </c>
      <c r="O48304" t="s">
        <v>10042</v>
      </c>
      <c r="P48304">
        <v>3750000</v>
      </c>
      <c r="Q48304" t="s">
        <v>247418</v>
      </c>
      <c r="R48304" t="s">
        <v>247419</v>
      </c>
      <c r="T48304" t="s">
        <v>17107</v>
      </c>
      <c r="U48304" t="s">
        <v>34</v>
      </c>
      <c r="V48304" t="s">
        <v>46</v>
      </c>
      <c r="W48304" t="s">
        <v>106</v>
      </c>
      <c r="X48304" t="s">
        <v>151</v>
      </c>
      <c r="Y48304" t="s">
        <v>151</v>
      </c>
      <c r="Z48304" t="s">
        <v>40286</v>
      </c>
    </row>
    <row r="48305" spans="11:26" x14ac:dyDescent="0.3">
      <c r="K48305" t="s">
        <v>247412</v>
      </c>
      <c r="L48305" t="s">
        <v>247420</v>
      </c>
      <c r="M48305" t="s">
        <v>28</v>
      </c>
      <c r="O48305" s="1">
        <v>38363</v>
      </c>
      <c r="P48305">
        <v>2000000</v>
      </c>
      <c r="Q48305" t="s">
        <v>247421</v>
      </c>
      <c r="R48305" t="s">
        <v>247422</v>
      </c>
      <c r="S48305" t="s">
        <v>247423</v>
      </c>
      <c r="T48305" t="s">
        <v>247424</v>
      </c>
      <c r="U48305" t="s">
        <v>34</v>
      </c>
      <c r="V48305" t="s">
        <v>46</v>
      </c>
      <c r="W48305" t="s">
        <v>6707</v>
      </c>
      <c r="X48305" t="s">
        <v>5457</v>
      </c>
      <c r="Y48305" t="s">
        <v>5457</v>
      </c>
      <c r="Z48305" s="1">
        <v>41642</v>
      </c>
    </row>
    <row r="48306" spans="11:26" x14ac:dyDescent="0.3">
      <c r="K48306" t="s">
        <v>247425</v>
      </c>
      <c r="L48306" t="s">
        <v>247426</v>
      </c>
      <c r="M48306" t="s">
        <v>28</v>
      </c>
      <c r="O48306" t="s">
        <v>6670</v>
      </c>
      <c r="P48306">
        <v>10300000</v>
      </c>
      <c r="Q48306" t="s">
        <v>247427</v>
      </c>
      <c r="R48306" t="s">
        <v>247428</v>
      </c>
      <c r="S48306" t="s">
        <v>247429</v>
      </c>
      <c r="T48306" t="s">
        <v>95</v>
      </c>
      <c r="U48306" t="s">
        <v>345</v>
      </c>
      <c r="V48306" t="s">
        <v>46</v>
      </c>
      <c r="W48306" t="s">
        <v>195</v>
      </c>
      <c r="X48306" t="s">
        <v>882</v>
      </c>
      <c r="Y48306" t="s">
        <v>1064</v>
      </c>
    </row>
    <row r="48307" spans="11:26" x14ac:dyDescent="0.3">
      <c r="K48307" t="s">
        <v>247430</v>
      </c>
      <c r="L48307" t="s">
        <v>247431</v>
      </c>
      <c r="M48307" t="s">
        <v>28</v>
      </c>
      <c r="N48307" t="s">
        <v>493</v>
      </c>
      <c r="O48307" t="s">
        <v>16646</v>
      </c>
      <c r="P48307">
        <v>12000000</v>
      </c>
      <c r="Q48307" t="s">
        <v>247432</v>
      </c>
      <c r="R48307" t="s">
        <v>247433</v>
      </c>
      <c r="S48307" t="s">
        <v>247434</v>
      </c>
      <c r="T48307" t="s">
        <v>746</v>
      </c>
      <c r="U48307" t="s">
        <v>34</v>
      </c>
      <c r="V48307" t="s">
        <v>46</v>
      </c>
      <c r="W48307" t="s">
        <v>106</v>
      </c>
      <c r="X48307" t="s">
        <v>107</v>
      </c>
      <c r="Y48307" t="s">
        <v>446</v>
      </c>
      <c r="Z48307" s="1">
        <v>40179</v>
      </c>
    </row>
    <row r="48308" spans="11:26" x14ac:dyDescent="0.3">
      <c r="K48308" t="s">
        <v>247430</v>
      </c>
      <c r="L48308" t="s">
        <v>247435</v>
      </c>
      <c r="M48308" t="s">
        <v>28</v>
      </c>
      <c r="N48308" t="s">
        <v>1189</v>
      </c>
      <c r="O48308" s="1">
        <v>41616</v>
      </c>
      <c r="P48308">
        <v>17000000</v>
      </c>
      <c r="Q48308" t="s">
        <v>247436</v>
      </c>
      <c r="R48308" t="s">
        <v>247437</v>
      </c>
      <c r="S48308" t="s">
        <v>247438</v>
      </c>
      <c r="T48308" t="s">
        <v>64</v>
      </c>
      <c r="U48308" t="s">
        <v>178</v>
      </c>
      <c r="V48308" t="s">
        <v>46</v>
      </c>
      <c r="W48308" t="s">
        <v>106</v>
      </c>
      <c r="X48308" t="s">
        <v>107</v>
      </c>
      <c r="Y48308" t="s">
        <v>116</v>
      </c>
      <c r="Z48308" s="1">
        <v>40187</v>
      </c>
    </row>
    <row r="48309" spans="11:26" x14ac:dyDescent="0.3">
      <c r="K48309" t="s">
        <v>247430</v>
      </c>
      <c r="L48309" t="s">
        <v>247439</v>
      </c>
      <c r="M48309" t="s">
        <v>28</v>
      </c>
      <c r="N48309" t="s">
        <v>29</v>
      </c>
      <c r="O48309" t="s">
        <v>102624</v>
      </c>
      <c r="P48309">
        <v>6500000</v>
      </c>
      <c r="Q48309" t="s">
        <v>247440</v>
      </c>
      <c r="R48309" t="s">
        <v>247441</v>
      </c>
      <c r="S48309" t="s">
        <v>247442</v>
      </c>
      <c r="U48309" t="s">
        <v>34</v>
      </c>
      <c r="V48309" t="s">
        <v>46</v>
      </c>
      <c r="W48309" t="s">
        <v>142</v>
      </c>
      <c r="X48309" t="s">
        <v>6059</v>
      </c>
      <c r="Y48309" t="s">
        <v>182055</v>
      </c>
      <c r="Z48309" s="1">
        <v>41802</v>
      </c>
    </row>
    <row r="48310" spans="11:26" x14ac:dyDescent="0.3">
      <c r="K48310" t="s">
        <v>247430</v>
      </c>
      <c r="L48310" t="s">
        <v>247443</v>
      </c>
      <c r="M48310" t="s">
        <v>28</v>
      </c>
      <c r="O48310" s="1">
        <v>40909</v>
      </c>
      <c r="P48310">
        <v>62000</v>
      </c>
      <c r="Q48310" t="s">
        <v>247444</v>
      </c>
      <c r="R48310" t="s">
        <v>247445</v>
      </c>
      <c r="S48310" t="s">
        <v>247446</v>
      </c>
      <c r="T48310" t="s">
        <v>247447</v>
      </c>
      <c r="U48310" t="s">
        <v>34</v>
      </c>
      <c r="V48310" t="s">
        <v>46</v>
      </c>
      <c r="W48310" t="s">
        <v>106</v>
      </c>
      <c r="X48310" t="s">
        <v>151</v>
      </c>
      <c r="Y48310" t="s">
        <v>7844</v>
      </c>
      <c r="Z48310" s="1">
        <v>40186</v>
      </c>
    </row>
    <row r="48311" spans="11:26" x14ac:dyDescent="0.3">
      <c r="K48311" t="s">
        <v>247430</v>
      </c>
      <c r="L48311" t="s">
        <v>247448</v>
      </c>
      <c r="M48311" t="s">
        <v>28</v>
      </c>
      <c r="N48311" t="s">
        <v>29</v>
      </c>
      <c r="O48311" t="s">
        <v>27680</v>
      </c>
      <c r="P48311">
        <v>500000</v>
      </c>
      <c r="Q48311" t="s">
        <v>247449</v>
      </c>
      <c r="R48311" t="s">
        <v>247450</v>
      </c>
      <c r="S48311" t="s">
        <v>247451</v>
      </c>
      <c r="T48311" t="s">
        <v>247452</v>
      </c>
      <c r="U48311" t="s">
        <v>34</v>
      </c>
      <c r="V48311" t="s">
        <v>368</v>
      </c>
      <c r="W48311">
        <v>2</v>
      </c>
      <c r="X48311" t="s">
        <v>369</v>
      </c>
      <c r="Y48311" t="s">
        <v>369</v>
      </c>
      <c r="Z48311" s="1">
        <v>40549</v>
      </c>
    </row>
    <row r="48312" spans="11:26" x14ac:dyDescent="0.3">
      <c r="K48312" t="s">
        <v>247430</v>
      </c>
      <c r="L48312" t="s">
        <v>247453</v>
      </c>
      <c r="M48312" t="s">
        <v>233</v>
      </c>
      <c r="O48312" t="s">
        <v>27921</v>
      </c>
      <c r="P48312">
        <v>32500000</v>
      </c>
      <c r="Q48312" t="s">
        <v>247454</v>
      </c>
      <c r="R48312" t="s">
        <v>247455</v>
      </c>
      <c r="S48312" t="s">
        <v>247456</v>
      </c>
      <c r="T48312" t="s">
        <v>74</v>
      </c>
      <c r="U48312" t="s">
        <v>34</v>
      </c>
      <c r="V48312" t="s">
        <v>46</v>
      </c>
      <c r="W48312" t="s">
        <v>75</v>
      </c>
      <c r="X48312" t="s">
        <v>464</v>
      </c>
      <c r="Y48312" t="s">
        <v>4835</v>
      </c>
      <c r="Z48312" s="1">
        <v>40544</v>
      </c>
    </row>
    <row r="48313" spans="11:26" x14ac:dyDescent="0.3">
      <c r="K48313" t="s">
        <v>247430</v>
      </c>
      <c r="L48313" t="s">
        <v>247457</v>
      </c>
      <c r="M48313" t="s">
        <v>28</v>
      </c>
      <c r="N48313" t="s">
        <v>40</v>
      </c>
      <c r="O48313" s="1">
        <v>39088</v>
      </c>
      <c r="P48313">
        <v>7400000</v>
      </c>
      <c r="Q48313" t="s">
        <v>247458</v>
      </c>
      <c r="R48313" t="s">
        <v>247459</v>
      </c>
      <c r="S48313" t="s">
        <v>247460</v>
      </c>
      <c r="T48313" t="s">
        <v>296</v>
      </c>
      <c r="U48313" t="s">
        <v>34</v>
      </c>
      <c r="V48313" t="s">
        <v>35</v>
      </c>
      <c r="W48313">
        <v>19</v>
      </c>
      <c r="X48313" t="s">
        <v>792</v>
      </c>
      <c r="Y48313" t="s">
        <v>792</v>
      </c>
      <c r="Z48313" s="1">
        <v>40909</v>
      </c>
    </row>
    <row r="48314" spans="11:26" x14ac:dyDescent="0.3">
      <c r="K48314" t="s">
        <v>247461</v>
      </c>
      <c r="L48314" t="s">
        <v>247462</v>
      </c>
      <c r="M48314" t="s">
        <v>91</v>
      </c>
      <c r="O48314" s="1">
        <v>40213</v>
      </c>
      <c r="Q48314" t="s">
        <v>247463</v>
      </c>
      <c r="R48314" t="s">
        <v>247464</v>
      </c>
      <c r="S48314" t="s">
        <v>247465</v>
      </c>
      <c r="T48314" t="s">
        <v>1208</v>
      </c>
      <c r="U48314" t="s">
        <v>34</v>
      </c>
      <c r="V48314" t="s">
        <v>46</v>
      </c>
      <c r="W48314" t="s">
        <v>106</v>
      </c>
      <c r="X48314" t="s">
        <v>1562</v>
      </c>
      <c r="Y48314" t="s">
        <v>1562</v>
      </c>
      <c r="Z48314" s="1">
        <v>39085</v>
      </c>
    </row>
    <row r="48315" spans="11:26" x14ac:dyDescent="0.3">
      <c r="K48315" t="s">
        <v>247466</v>
      </c>
      <c r="L48315" t="s">
        <v>247467</v>
      </c>
      <c r="M48315" t="s">
        <v>223</v>
      </c>
      <c r="O48315" t="s">
        <v>30675</v>
      </c>
      <c r="P48315">
        <v>1300000</v>
      </c>
      <c r="Q48315" t="s">
        <v>247468</v>
      </c>
      <c r="R48315" t="s">
        <v>247469</v>
      </c>
      <c r="S48315" t="s">
        <v>247470</v>
      </c>
      <c r="T48315" t="s">
        <v>247471</v>
      </c>
      <c r="U48315" t="s">
        <v>34</v>
      </c>
      <c r="V48315" t="s">
        <v>768</v>
      </c>
      <c r="W48315">
        <v>7</v>
      </c>
      <c r="X48315" t="s">
        <v>2215</v>
      </c>
      <c r="Y48315" t="s">
        <v>85125</v>
      </c>
      <c r="Z48315" t="s">
        <v>17952</v>
      </c>
    </row>
    <row r="48316" spans="11:26" x14ac:dyDescent="0.3">
      <c r="K48316" t="s">
        <v>247466</v>
      </c>
      <c r="L48316" t="s">
        <v>247472</v>
      </c>
      <c r="M48316" t="s">
        <v>28</v>
      </c>
      <c r="N48316" t="s">
        <v>40</v>
      </c>
      <c r="O48316" t="s">
        <v>94602</v>
      </c>
      <c r="P48316">
        <v>6000000</v>
      </c>
      <c r="Q48316" t="s">
        <v>247473</v>
      </c>
      <c r="R48316" t="s">
        <v>247474</v>
      </c>
      <c r="S48316" t="s">
        <v>247475</v>
      </c>
      <c r="T48316" t="s">
        <v>247476</v>
      </c>
      <c r="U48316" t="s">
        <v>34</v>
      </c>
      <c r="V48316" t="s">
        <v>46</v>
      </c>
      <c r="W48316" t="s">
        <v>1369</v>
      </c>
      <c r="X48316" t="s">
        <v>1370</v>
      </c>
      <c r="Y48316" t="s">
        <v>1371</v>
      </c>
      <c r="Z48316" t="s">
        <v>9486</v>
      </c>
    </row>
    <row r="48317" spans="11:26" x14ac:dyDescent="0.3">
      <c r="K48317" t="s">
        <v>247466</v>
      </c>
      <c r="L48317" t="s">
        <v>247477</v>
      </c>
      <c r="M48317" t="s">
        <v>28</v>
      </c>
      <c r="O48317" s="1">
        <v>40515</v>
      </c>
      <c r="P48317">
        <v>1000000</v>
      </c>
      <c r="Q48317" t="s">
        <v>247478</v>
      </c>
      <c r="R48317" t="s">
        <v>247479</v>
      </c>
      <c r="S48317" t="s">
        <v>247480</v>
      </c>
      <c r="T48317" t="s">
        <v>233778</v>
      </c>
      <c r="U48317" t="s">
        <v>34</v>
      </c>
      <c r="V48317" t="s">
        <v>46</v>
      </c>
      <c r="W48317" t="s">
        <v>158</v>
      </c>
      <c r="X48317" t="s">
        <v>5657</v>
      </c>
      <c r="Y48317" t="s">
        <v>247481</v>
      </c>
      <c r="Z48317" s="1">
        <v>40179</v>
      </c>
    </row>
    <row r="48318" spans="11:26" x14ac:dyDescent="0.3">
      <c r="K48318" t="s">
        <v>247482</v>
      </c>
      <c r="L48318" t="s">
        <v>247483</v>
      </c>
      <c r="M48318" t="s">
        <v>190</v>
      </c>
      <c r="O48318" t="s">
        <v>43198</v>
      </c>
      <c r="Q48318" t="s">
        <v>247484</v>
      </c>
      <c r="R48318" t="s">
        <v>247485</v>
      </c>
      <c r="S48318" t="s">
        <v>247486</v>
      </c>
      <c r="T48318" t="s">
        <v>2364</v>
      </c>
      <c r="U48318" t="s">
        <v>34</v>
      </c>
      <c r="V48318" t="s">
        <v>46</v>
      </c>
      <c r="W48318" t="s">
        <v>217</v>
      </c>
      <c r="X48318" t="s">
        <v>218</v>
      </c>
      <c r="Y48318" t="s">
        <v>1901</v>
      </c>
      <c r="Z48318" s="1">
        <v>37987</v>
      </c>
    </row>
    <row r="48319" spans="11:26" x14ac:dyDescent="0.3">
      <c r="K48319" t="s">
        <v>247487</v>
      </c>
      <c r="L48319" t="s">
        <v>247488</v>
      </c>
      <c r="M48319" t="s">
        <v>28</v>
      </c>
      <c r="O48319" t="s">
        <v>59659</v>
      </c>
      <c r="P48319">
        <v>100000000</v>
      </c>
      <c r="Q48319" t="s">
        <v>247489</v>
      </c>
      <c r="R48319" t="s">
        <v>247490</v>
      </c>
      <c r="S48319" t="s">
        <v>247491</v>
      </c>
      <c r="T48319" t="s">
        <v>150</v>
      </c>
      <c r="U48319" t="s">
        <v>34</v>
      </c>
      <c r="V48319" t="s">
        <v>46</v>
      </c>
      <c r="W48319" t="s">
        <v>106</v>
      </c>
      <c r="X48319" t="s">
        <v>10553</v>
      </c>
      <c r="Y48319" t="s">
        <v>247492</v>
      </c>
    </row>
    <row r="48320" spans="11:26" x14ac:dyDescent="0.3">
      <c r="K48320" t="s">
        <v>247493</v>
      </c>
      <c r="L48320" t="s">
        <v>247494</v>
      </c>
      <c r="M48320" t="s">
        <v>749</v>
      </c>
      <c r="O48320" t="s">
        <v>3345</v>
      </c>
      <c r="P48320">
        <v>1500000</v>
      </c>
      <c r="Q48320" t="s">
        <v>247495</v>
      </c>
      <c r="R48320" t="s">
        <v>247496</v>
      </c>
      <c r="S48320" t="s">
        <v>247497</v>
      </c>
      <c r="T48320" t="s">
        <v>247498</v>
      </c>
      <c r="U48320" t="s">
        <v>34</v>
      </c>
      <c r="V48320" t="s">
        <v>46</v>
      </c>
      <c r="W48320" t="s">
        <v>471</v>
      </c>
      <c r="X48320" t="s">
        <v>1760</v>
      </c>
      <c r="Y48320" t="s">
        <v>1760</v>
      </c>
    </row>
    <row r="48321" spans="11:26" x14ac:dyDescent="0.3">
      <c r="K48321" t="s">
        <v>247493</v>
      </c>
      <c r="L48321" t="s">
        <v>247499</v>
      </c>
      <c r="M48321" t="s">
        <v>256</v>
      </c>
      <c r="O48321" s="1">
        <v>42166</v>
      </c>
      <c r="P48321">
        <v>3050000</v>
      </c>
      <c r="Q48321" t="s">
        <v>247500</v>
      </c>
      <c r="R48321" t="s">
        <v>247501</v>
      </c>
      <c r="S48321" t="s">
        <v>247502</v>
      </c>
      <c r="T48321" t="s">
        <v>247503</v>
      </c>
      <c r="U48321" t="s">
        <v>34</v>
      </c>
      <c r="V48321" t="s">
        <v>46</v>
      </c>
      <c r="W48321" t="s">
        <v>6707</v>
      </c>
      <c r="X48321" t="s">
        <v>6708</v>
      </c>
      <c r="Y48321" t="s">
        <v>6709</v>
      </c>
      <c r="Z48321" s="1">
        <v>38722</v>
      </c>
    </row>
    <row r="48322" spans="11:26" x14ac:dyDescent="0.3">
      <c r="K48322" t="s">
        <v>247504</v>
      </c>
      <c r="L48322" t="s">
        <v>247505</v>
      </c>
      <c r="M48322" t="s">
        <v>28</v>
      </c>
      <c r="O48322" s="1">
        <v>40215</v>
      </c>
      <c r="P48322">
        <v>1600000</v>
      </c>
      <c r="Q48322" t="s">
        <v>247506</v>
      </c>
      <c r="R48322" t="s">
        <v>247507</v>
      </c>
      <c r="S48322" t="s">
        <v>247508</v>
      </c>
      <c r="T48322" t="s">
        <v>74</v>
      </c>
      <c r="U48322" t="s">
        <v>178</v>
      </c>
      <c r="V48322" t="s">
        <v>528</v>
      </c>
      <c r="W48322">
        <v>6</v>
      </c>
      <c r="X48322" t="s">
        <v>74749</v>
      </c>
      <c r="Y48322" t="s">
        <v>74749</v>
      </c>
      <c r="Z48322" s="1">
        <v>38353</v>
      </c>
    </row>
    <row r="48323" spans="11:26" x14ac:dyDescent="0.3">
      <c r="K48323" t="s">
        <v>247504</v>
      </c>
      <c r="L48323" t="s">
        <v>247509</v>
      </c>
      <c r="M48323" t="s">
        <v>28</v>
      </c>
      <c r="O48323" t="s">
        <v>18769</v>
      </c>
      <c r="P48323">
        <v>1400000</v>
      </c>
      <c r="Q48323" t="s">
        <v>247510</v>
      </c>
      <c r="R48323" t="s">
        <v>247511</v>
      </c>
      <c r="S48323" t="s">
        <v>247512</v>
      </c>
      <c r="T48323" t="s">
        <v>247513</v>
      </c>
      <c r="U48323" t="s">
        <v>34</v>
      </c>
      <c r="V48323" t="s">
        <v>46</v>
      </c>
      <c r="W48323" t="s">
        <v>106</v>
      </c>
      <c r="X48323" t="s">
        <v>2081</v>
      </c>
      <c r="Y48323" t="s">
        <v>2081</v>
      </c>
    </row>
    <row r="48324" spans="11:26" x14ac:dyDescent="0.3">
      <c r="K48324" t="s">
        <v>247514</v>
      </c>
      <c r="L48324" t="s">
        <v>247515</v>
      </c>
      <c r="M48324" t="s">
        <v>52</v>
      </c>
      <c r="O48324" t="s">
        <v>13132</v>
      </c>
      <c r="Q48324" t="s">
        <v>247516</v>
      </c>
      <c r="R48324" t="s">
        <v>247517</v>
      </c>
      <c r="S48324" t="s">
        <v>247518</v>
      </c>
      <c r="T48324" t="s">
        <v>3601</v>
      </c>
      <c r="U48324" t="s">
        <v>34</v>
      </c>
      <c r="V48324" t="s">
        <v>46</v>
      </c>
      <c r="W48324" t="s">
        <v>106</v>
      </c>
      <c r="X48324" t="s">
        <v>1650</v>
      </c>
      <c r="Y48324" t="s">
        <v>3879</v>
      </c>
    </row>
    <row r="48325" spans="11:26" x14ac:dyDescent="0.3">
      <c r="K48325" t="s">
        <v>247519</v>
      </c>
      <c r="L48325" t="s">
        <v>247520</v>
      </c>
      <c r="M48325" t="s">
        <v>52</v>
      </c>
      <c r="O48325" s="1">
        <v>41640</v>
      </c>
      <c r="Q48325" t="s">
        <v>247521</v>
      </c>
      <c r="R48325" t="s">
        <v>247522</v>
      </c>
      <c r="U48325" t="s">
        <v>345</v>
      </c>
      <c r="Z48325" s="1">
        <v>35431</v>
      </c>
    </row>
    <row r="48326" spans="11:26" x14ac:dyDescent="0.3">
      <c r="K48326" t="s">
        <v>247519</v>
      </c>
      <c r="L48326" t="s">
        <v>247523</v>
      </c>
      <c r="M48326" t="s">
        <v>52</v>
      </c>
      <c r="O48326" t="s">
        <v>42643</v>
      </c>
      <c r="P48326">
        <v>2000000</v>
      </c>
      <c r="Q48326" t="s">
        <v>247524</v>
      </c>
      <c r="R48326" t="s">
        <v>247525</v>
      </c>
      <c r="S48326" t="s">
        <v>247526</v>
      </c>
      <c r="T48326" t="s">
        <v>2126</v>
      </c>
      <c r="U48326" t="s">
        <v>178</v>
      </c>
      <c r="V48326" t="s">
        <v>46</v>
      </c>
      <c r="W48326" t="s">
        <v>106</v>
      </c>
      <c r="X48326" t="s">
        <v>2081</v>
      </c>
      <c r="Y48326" t="s">
        <v>5289</v>
      </c>
      <c r="Z48326" s="1">
        <v>37987</v>
      </c>
    </row>
    <row r="48327" spans="11:26" x14ac:dyDescent="0.3">
      <c r="K48327" t="s">
        <v>247519</v>
      </c>
      <c r="L48327" t="s">
        <v>247527</v>
      </c>
      <c r="M48327" t="s">
        <v>28</v>
      </c>
      <c r="N48327" t="s">
        <v>40</v>
      </c>
      <c r="O48327" t="s">
        <v>19934</v>
      </c>
      <c r="P48327">
        <v>2000000</v>
      </c>
      <c r="Q48327" t="s">
        <v>247528</v>
      </c>
      <c r="R48327" t="s">
        <v>247529</v>
      </c>
      <c r="S48327" t="s">
        <v>247530</v>
      </c>
      <c r="T48327" t="s">
        <v>247531</v>
      </c>
      <c r="U48327" t="s">
        <v>34</v>
      </c>
      <c r="V48327" t="s">
        <v>46</v>
      </c>
      <c r="W48327" t="s">
        <v>133</v>
      </c>
      <c r="X48327" t="s">
        <v>6530</v>
      </c>
      <c r="Y48327" t="s">
        <v>6530</v>
      </c>
      <c r="Z48327" t="s">
        <v>117578</v>
      </c>
    </row>
    <row r="48328" spans="11:26" x14ac:dyDescent="0.3">
      <c r="K48328" t="s">
        <v>247532</v>
      </c>
      <c r="L48328" t="s">
        <v>247533</v>
      </c>
      <c r="M48328" t="s">
        <v>28</v>
      </c>
      <c r="O48328" t="s">
        <v>50614</v>
      </c>
      <c r="P48328">
        <v>30000000</v>
      </c>
      <c r="Q48328" t="s">
        <v>247534</v>
      </c>
      <c r="R48328" t="s">
        <v>247535</v>
      </c>
      <c r="S48328" t="s">
        <v>247536</v>
      </c>
      <c r="T48328" t="s">
        <v>247537</v>
      </c>
      <c r="U48328" t="s">
        <v>34</v>
      </c>
      <c r="V48328" t="s">
        <v>46</v>
      </c>
      <c r="W48328" t="s">
        <v>1337</v>
      </c>
    </row>
    <row r="48329" spans="11:26" x14ac:dyDescent="0.3">
      <c r="K48329" t="s">
        <v>247532</v>
      </c>
      <c r="L48329" t="s">
        <v>247538</v>
      </c>
      <c r="M48329" t="s">
        <v>28</v>
      </c>
      <c r="N48329" t="s">
        <v>493</v>
      </c>
      <c r="O48329" s="1">
        <v>41225</v>
      </c>
      <c r="P48329">
        <v>30900000</v>
      </c>
      <c r="Q48329" t="s">
        <v>247539</v>
      </c>
      <c r="R48329" t="s">
        <v>247540</v>
      </c>
      <c r="S48329" t="s">
        <v>247541</v>
      </c>
      <c r="T48329" t="s">
        <v>4038</v>
      </c>
      <c r="U48329" t="s">
        <v>34</v>
      </c>
      <c r="V48329" t="s">
        <v>206</v>
      </c>
      <c r="W48329" t="s">
        <v>6495</v>
      </c>
      <c r="X48329" t="s">
        <v>208</v>
      </c>
      <c r="Y48329" t="s">
        <v>6496</v>
      </c>
    </row>
    <row r="48330" spans="11:26" x14ac:dyDescent="0.3">
      <c r="K48330" t="s">
        <v>247532</v>
      </c>
      <c r="L48330" t="s">
        <v>247542</v>
      </c>
      <c r="M48330" t="s">
        <v>28</v>
      </c>
      <c r="N48330" t="s">
        <v>1189</v>
      </c>
      <c r="O48330" t="s">
        <v>15352</v>
      </c>
      <c r="P48330">
        <v>59000000</v>
      </c>
      <c r="Q48330" t="s">
        <v>247543</v>
      </c>
      <c r="R48330" t="s">
        <v>247544</v>
      </c>
      <c r="S48330" t="s">
        <v>247545</v>
      </c>
      <c r="T48330" t="s">
        <v>39018</v>
      </c>
      <c r="U48330" t="s">
        <v>34</v>
      </c>
      <c r="V48330" t="s">
        <v>270</v>
      </c>
      <c r="W48330" t="s">
        <v>9179</v>
      </c>
      <c r="X48330" t="s">
        <v>2097</v>
      </c>
      <c r="Y48330" t="s">
        <v>247546</v>
      </c>
      <c r="Z48330" s="1">
        <v>33604</v>
      </c>
    </row>
    <row r="48331" spans="11:26" x14ac:dyDescent="0.3">
      <c r="K48331" t="s">
        <v>247547</v>
      </c>
      <c r="L48331" t="s">
        <v>247548</v>
      </c>
      <c r="M48331" t="s">
        <v>28</v>
      </c>
      <c r="N48331" t="s">
        <v>40</v>
      </c>
      <c r="O48331" t="s">
        <v>5878</v>
      </c>
      <c r="P48331">
        <v>5000000</v>
      </c>
      <c r="Q48331" t="s">
        <v>247549</v>
      </c>
      <c r="R48331" t="s">
        <v>247550</v>
      </c>
      <c r="S48331" t="s">
        <v>247551</v>
      </c>
      <c r="T48331" t="s">
        <v>74</v>
      </c>
      <c r="U48331" t="s">
        <v>34</v>
      </c>
      <c r="V48331" t="s">
        <v>46</v>
      </c>
      <c r="W48331" t="s">
        <v>717</v>
      </c>
      <c r="X48331" t="s">
        <v>882</v>
      </c>
      <c r="Y48331" t="s">
        <v>6198</v>
      </c>
      <c r="Z48331" t="s">
        <v>247552</v>
      </c>
    </row>
    <row r="48332" spans="11:26" x14ac:dyDescent="0.3">
      <c r="K48332" t="s">
        <v>247547</v>
      </c>
      <c r="L48332" t="s">
        <v>247553</v>
      </c>
      <c r="M48332" t="s">
        <v>28</v>
      </c>
      <c r="O48332" t="s">
        <v>1654</v>
      </c>
      <c r="P48332">
        <v>1500000</v>
      </c>
      <c r="Q48332" t="s">
        <v>247554</v>
      </c>
      <c r="R48332" t="s">
        <v>247555</v>
      </c>
      <c r="S48332" t="s">
        <v>247556</v>
      </c>
      <c r="T48332" t="s">
        <v>4038</v>
      </c>
      <c r="U48332" t="s">
        <v>34</v>
      </c>
      <c r="V48332" t="s">
        <v>46</v>
      </c>
      <c r="W48332" t="s">
        <v>2384</v>
      </c>
      <c r="X48332" t="s">
        <v>2385</v>
      </c>
      <c r="Y48332" t="s">
        <v>2385</v>
      </c>
      <c r="Z48332" s="1">
        <v>39456</v>
      </c>
    </row>
    <row r="48333" spans="11:26" x14ac:dyDescent="0.3">
      <c r="K48333" t="s">
        <v>247557</v>
      </c>
      <c r="L48333" t="s">
        <v>247558</v>
      </c>
      <c r="M48333" t="s">
        <v>28</v>
      </c>
      <c r="N48333" t="s">
        <v>40</v>
      </c>
      <c r="O48333" t="s">
        <v>10955</v>
      </c>
      <c r="Q48333" t="s">
        <v>247559</v>
      </c>
      <c r="R48333" t="s">
        <v>247560</v>
      </c>
      <c r="S48333" t="s">
        <v>247561</v>
      </c>
      <c r="T48333" t="s">
        <v>247562</v>
      </c>
      <c r="U48333" t="s">
        <v>345</v>
      </c>
      <c r="V48333" t="s">
        <v>46</v>
      </c>
      <c r="W48333" t="s">
        <v>4679</v>
      </c>
      <c r="X48333" t="s">
        <v>21070</v>
      </c>
      <c r="Y48333" t="s">
        <v>21070</v>
      </c>
      <c r="Z48333" s="1">
        <v>39457</v>
      </c>
    </row>
    <row r="48334" spans="11:26" x14ac:dyDescent="0.3">
      <c r="K48334" t="s">
        <v>247563</v>
      </c>
      <c r="L48334" t="s">
        <v>247564</v>
      </c>
      <c r="M48334" t="s">
        <v>52</v>
      </c>
      <c r="O48334" s="1">
        <v>41283</v>
      </c>
      <c r="P48334">
        <v>250000</v>
      </c>
      <c r="Q48334" t="s">
        <v>247565</v>
      </c>
      <c r="R48334" t="s">
        <v>247566</v>
      </c>
      <c r="T48334" t="s">
        <v>166327</v>
      </c>
      <c r="U48334" t="s">
        <v>34</v>
      </c>
      <c r="V48334" t="s">
        <v>46</v>
      </c>
      <c r="W48334" t="s">
        <v>106</v>
      </c>
      <c r="X48334" t="s">
        <v>107</v>
      </c>
      <c r="Y48334" t="s">
        <v>6912</v>
      </c>
      <c r="Z48334" s="1">
        <v>40179</v>
      </c>
    </row>
    <row r="48335" spans="11:26" x14ac:dyDescent="0.3">
      <c r="K48335" t="s">
        <v>247567</v>
      </c>
      <c r="L48335" t="s">
        <v>247568</v>
      </c>
      <c r="M48335" t="s">
        <v>28</v>
      </c>
      <c r="N48335" t="s">
        <v>29</v>
      </c>
      <c r="O48335" t="s">
        <v>5213</v>
      </c>
      <c r="P48335">
        <v>6000000</v>
      </c>
      <c r="Q48335" t="s">
        <v>247569</v>
      </c>
      <c r="R48335" t="s">
        <v>247570</v>
      </c>
      <c r="S48335" t="s">
        <v>247571</v>
      </c>
      <c r="T48335" t="s">
        <v>2364</v>
      </c>
      <c r="U48335" t="s">
        <v>34</v>
      </c>
      <c r="V48335" t="s">
        <v>46</v>
      </c>
      <c r="W48335" t="s">
        <v>471</v>
      </c>
      <c r="X48335" t="s">
        <v>1760</v>
      </c>
      <c r="Y48335" t="s">
        <v>1760</v>
      </c>
      <c r="Z48335" s="1">
        <v>38718</v>
      </c>
    </row>
    <row r="48336" spans="11:26" x14ac:dyDescent="0.3">
      <c r="K48336" t="s">
        <v>247572</v>
      </c>
      <c r="L48336" t="s">
        <v>247573</v>
      </c>
      <c r="M48336" t="s">
        <v>28</v>
      </c>
      <c r="N48336" t="s">
        <v>29</v>
      </c>
      <c r="O48336" s="1">
        <v>41617</v>
      </c>
      <c r="P48336">
        <v>10000000</v>
      </c>
      <c r="Q48336" t="s">
        <v>247574</v>
      </c>
      <c r="R48336" t="s">
        <v>247575</v>
      </c>
      <c r="S48336" t="s">
        <v>247576</v>
      </c>
      <c r="T48336" t="s">
        <v>95</v>
      </c>
      <c r="U48336" t="s">
        <v>34</v>
      </c>
      <c r="V48336" t="s">
        <v>46</v>
      </c>
      <c r="W48336" t="s">
        <v>1081</v>
      </c>
      <c r="X48336" t="s">
        <v>1082</v>
      </c>
      <c r="Y48336" t="s">
        <v>2687</v>
      </c>
    </row>
    <row r="48337" spans="11:26" x14ac:dyDescent="0.3">
      <c r="K48337" t="s">
        <v>247572</v>
      </c>
      <c r="L48337" t="s">
        <v>247577</v>
      </c>
      <c r="M48337" t="s">
        <v>28</v>
      </c>
      <c r="N48337" t="s">
        <v>40</v>
      </c>
      <c r="O48337" s="1">
        <v>40949</v>
      </c>
      <c r="P48337">
        <v>3000000</v>
      </c>
      <c r="Q48337" t="s">
        <v>247578</v>
      </c>
      <c r="R48337" t="s">
        <v>247579</v>
      </c>
      <c r="S48337" t="s">
        <v>247580</v>
      </c>
      <c r="T48337" t="s">
        <v>247581</v>
      </c>
      <c r="U48337" t="s">
        <v>34</v>
      </c>
      <c r="V48337" t="s">
        <v>46</v>
      </c>
      <c r="W48337" t="s">
        <v>106</v>
      </c>
      <c r="X48337" t="s">
        <v>107</v>
      </c>
      <c r="Y48337" t="s">
        <v>1882</v>
      </c>
      <c r="Z48337" s="1">
        <v>37622</v>
      </c>
    </row>
    <row r="48338" spans="11:26" x14ac:dyDescent="0.3">
      <c r="K48338" t="s">
        <v>247582</v>
      </c>
      <c r="L48338" t="s">
        <v>247583</v>
      </c>
      <c r="M48338" t="s">
        <v>324</v>
      </c>
      <c r="O48338" s="1">
        <v>41284</v>
      </c>
      <c r="P48338">
        <v>519417</v>
      </c>
      <c r="Q48338" t="s">
        <v>247584</v>
      </c>
      <c r="R48338" t="s">
        <v>247585</v>
      </c>
      <c r="S48338" t="s">
        <v>247586</v>
      </c>
      <c r="T48338" t="s">
        <v>95</v>
      </c>
      <c r="U48338" t="s">
        <v>34</v>
      </c>
      <c r="V48338" t="s">
        <v>46</v>
      </c>
      <c r="W48338" t="s">
        <v>167</v>
      </c>
      <c r="X48338" t="s">
        <v>168</v>
      </c>
      <c r="Y48338" t="s">
        <v>169</v>
      </c>
      <c r="Z48338" s="1">
        <v>40179</v>
      </c>
    </row>
    <row r="48339" spans="11:26" x14ac:dyDescent="0.3">
      <c r="K48339" t="s">
        <v>247582</v>
      </c>
      <c r="L48339" t="s">
        <v>247587</v>
      </c>
      <c r="M48339" t="s">
        <v>324</v>
      </c>
      <c r="O48339" s="1">
        <v>42010</v>
      </c>
      <c r="P48339">
        <v>108233</v>
      </c>
      <c r="Q48339" t="s">
        <v>247588</v>
      </c>
      <c r="R48339" t="s">
        <v>247589</v>
      </c>
      <c r="S48339" t="s">
        <v>247590</v>
      </c>
      <c r="T48339" t="s">
        <v>74</v>
      </c>
      <c r="U48339" t="s">
        <v>34</v>
      </c>
      <c r="V48339" t="s">
        <v>46</v>
      </c>
      <c r="W48339" t="s">
        <v>260</v>
      </c>
      <c r="X48339" t="s">
        <v>402</v>
      </c>
      <c r="Y48339" t="s">
        <v>402</v>
      </c>
      <c r="Z48339" s="1">
        <v>40544</v>
      </c>
    </row>
    <row r="48340" spans="11:26" x14ac:dyDescent="0.3">
      <c r="K48340" t="s">
        <v>247582</v>
      </c>
      <c r="L48340" t="s">
        <v>247591</v>
      </c>
      <c r="M48340" t="s">
        <v>324</v>
      </c>
      <c r="O48340" s="1">
        <v>41651</v>
      </c>
      <c r="P48340">
        <v>333562</v>
      </c>
      <c r="Q48340" t="s">
        <v>247592</v>
      </c>
      <c r="R48340" t="s">
        <v>247593</v>
      </c>
      <c r="S48340" t="s">
        <v>247594</v>
      </c>
      <c r="T48340" t="s">
        <v>4324</v>
      </c>
      <c r="U48340" t="s">
        <v>34</v>
      </c>
      <c r="V48340" t="s">
        <v>46</v>
      </c>
      <c r="W48340" t="s">
        <v>106</v>
      </c>
      <c r="X48340" t="s">
        <v>151</v>
      </c>
      <c r="Y48340" t="s">
        <v>613</v>
      </c>
      <c r="Z48340" s="1">
        <v>38087</v>
      </c>
    </row>
    <row r="48341" spans="11:26" x14ac:dyDescent="0.3">
      <c r="K48341" t="s">
        <v>247595</v>
      </c>
      <c r="L48341" t="s">
        <v>247596</v>
      </c>
      <c r="M48341" t="s">
        <v>52</v>
      </c>
      <c r="O48341" t="s">
        <v>4909</v>
      </c>
      <c r="P48341">
        <v>250000</v>
      </c>
      <c r="Q48341" t="s">
        <v>247597</v>
      </c>
      <c r="R48341" t="s">
        <v>247598</v>
      </c>
      <c r="S48341" t="s">
        <v>247599</v>
      </c>
      <c r="T48341" t="s">
        <v>74</v>
      </c>
      <c r="U48341" t="s">
        <v>34</v>
      </c>
      <c r="V48341" t="s">
        <v>270</v>
      </c>
      <c r="W48341" t="s">
        <v>271</v>
      </c>
      <c r="X48341" t="s">
        <v>272</v>
      </c>
      <c r="Y48341" t="s">
        <v>8797</v>
      </c>
      <c r="Z48341" s="1">
        <v>36526</v>
      </c>
    </row>
    <row r="48342" spans="11:26" x14ac:dyDescent="0.3">
      <c r="K48342" t="s">
        <v>247595</v>
      </c>
      <c r="L48342" t="s">
        <v>247600</v>
      </c>
      <c r="M48342" t="s">
        <v>52</v>
      </c>
      <c r="O48342" s="1">
        <v>41427</v>
      </c>
      <c r="P48342">
        <v>250000</v>
      </c>
      <c r="Q48342" t="s">
        <v>247601</v>
      </c>
      <c r="R48342" t="s">
        <v>247602</v>
      </c>
      <c r="S48342" t="s">
        <v>247603</v>
      </c>
      <c r="T48342" t="s">
        <v>2350</v>
      </c>
      <c r="U48342" t="s">
        <v>34</v>
      </c>
      <c r="V48342" t="s">
        <v>46</v>
      </c>
      <c r="W48342" t="s">
        <v>228</v>
      </c>
      <c r="X48342" t="s">
        <v>229</v>
      </c>
      <c r="Y48342" t="s">
        <v>229</v>
      </c>
      <c r="Z48342" s="1">
        <v>36892</v>
      </c>
    </row>
    <row r="48343" spans="11:26" x14ac:dyDescent="0.3">
      <c r="K48343" t="s">
        <v>247595</v>
      </c>
      <c r="L48343" t="s">
        <v>247604</v>
      </c>
      <c r="M48343" t="s">
        <v>28</v>
      </c>
      <c r="N48343" t="s">
        <v>40</v>
      </c>
      <c r="O48343" s="1">
        <v>41680</v>
      </c>
      <c r="P48343">
        <v>4000000</v>
      </c>
      <c r="Q48343" t="s">
        <v>247605</v>
      </c>
      <c r="R48343" t="s">
        <v>247606</v>
      </c>
      <c r="S48343" t="s">
        <v>247607</v>
      </c>
      <c r="T48343" t="s">
        <v>1098</v>
      </c>
      <c r="U48343" t="s">
        <v>34</v>
      </c>
      <c r="V48343" t="s">
        <v>35</v>
      </c>
      <c r="W48343">
        <v>16</v>
      </c>
      <c r="X48343" t="s">
        <v>36</v>
      </c>
      <c r="Y48343" t="s">
        <v>36</v>
      </c>
      <c r="Z48343" s="1">
        <v>40828</v>
      </c>
    </row>
    <row r="48344" spans="11:26" x14ac:dyDescent="0.3">
      <c r="K48344" t="s">
        <v>247608</v>
      </c>
      <c r="L48344" t="s">
        <v>247609</v>
      </c>
      <c r="M48344" t="s">
        <v>28</v>
      </c>
      <c r="N48344" t="s">
        <v>493</v>
      </c>
      <c r="O48344" t="s">
        <v>2626</v>
      </c>
      <c r="Q48344" t="s">
        <v>247610</v>
      </c>
      <c r="R48344" t="s">
        <v>247611</v>
      </c>
      <c r="U48344" t="s">
        <v>345</v>
      </c>
    </row>
    <row r="48345" spans="11:26" x14ac:dyDescent="0.3">
      <c r="K48345" t="s">
        <v>247608</v>
      </c>
      <c r="L48345" t="s">
        <v>247612</v>
      </c>
      <c r="M48345" t="s">
        <v>28</v>
      </c>
      <c r="O48345" t="s">
        <v>51304</v>
      </c>
      <c r="P48345">
        <v>5000000</v>
      </c>
      <c r="Q48345" t="s">
        <v>247613</v>
      </c>
      <c r="R48345" t="s">
        <v>247614</v>
      </c>
      <c r="S48345" t="s">
        <v>247615</v>
      </c>
      <c r="T48345" t="s">
        <v>247616</v>
      </c>
      <c r="U48345" t="s">
        <v>34</v>
      </c>
      <c r="Z48345" s="1">
        <v>40544</v>
      </c>
    </row>
    <row r="48346" spans="11:26" x14ac:dyDescent="0.3">
      <c r="K48346" t="s">
        <v>247608</v>
      </c>
      <c r="L48346" t="s">
        <v>247617</v>
      </c>
      <c r="M48346" t="s">
        <v>28</v>
      </c>
      <c r="O48346" t="s">
        <v>15352</v>
      </c>
      <c r="P48346">
        <v>6125000</v>
      </c>
      <c r="Q48346" t="s">
        <v>247618</v>
      </c>
      <c r="R48346" t="s">
        <v>247619</v>
      </c>
      <c r="S48346" t="s">
        <v>247620</v>
      </c>
      <c r="T48346" t="s">
        <v>95</v>
      </c>
      <c r="U48346" t="s">
        <v>34</v>
      </c>
      <c r="Z48346" s="1">
        <v>39146</v>
      </c>
    </row>
    <row r="48347" spans="11:26" x14ac:dyDescent="0.3">
      <c r="K48347" t="s">
        <v>247608</v>
      </c>
      <c r="L48347" t="s">
        <v>247621</v>
      </c>
      <c r="M48347" t="s">
        <v>28</v>
      </c>
      <c r="O48347" s="1">
        <v>41675</v>
      </c>
      <c r="P48347">
        <v>6000000</v>
      </c>
      <c r="Q48347" t="s">
        <v>247622</v>
      </c>
      <c r="R48347" t="s">
        <v>247623</v>
      </c>
      <c r="S48347" t="s">
        <v>247624</v>
      </c>
      <c r="T48347" t="s">
        <v>1063</v>
      </c>
      <c r="U48347" t="s">
        <v>34</v>
      </c>
      <c r="V48347" t="s">
        <v>46</v>
      </c>
      <c r="W48347" t="s">
        <v>167</v>
      </c>
      <c r="X48347" t="s">
        <v>8777</v>
      </c>
      <c r="Y48347" t="s">
        <v>8778</v>
      </c>
    </row>
    <row r="48348" spans="11:26" x14ac:dyDescent="0.3">
      <c r="K48348" t="s">
        <v>247608</v>
      </c>
      <c r="L48348" t="s">
        <v>247625</v>
      </c>
      <c r="M48348" t="s">
        <v>28</v>
      </c>
      <c r="O48348" s="1">
        <v>42222</v>
      </c>
      <c r="P48348">
        <v>2837500</v>
      </c>
      <c r="Q48348" t="s">
        <v>247626</v>
      </c>
      <c r="R48348" t="s">
        <v>247627</v>
      </c>
      <c r="S48348" t="s">
        <v>247628</v>
      </c>
      <c r="T48348" t="s">
        <v>33321</v>
      </c>
      <c r="U48348" t="s">
        <v>34</v>
      </c>
      <c r="V48348" t="s">
        <v>46</v>
      </c>
      <c r="W48348" t="s">
        <v>2307</v>
      </c>
      <c r="X48348" t="s">
        <v>2308</v>
      </c>
      <c r="Y48348" t="s">
        <v>2309</v>
      </c>
      <c r="Z48348" t="s">
        <v>18033</v>
      </c>
    </row>
    <row r="48349" spans="11:26" x14ac:dyDescent="0.3">
      <c r="K48349" t="s">
        <v>247629</v>
      </c>
      <c r="L48349" t="s">
        <v>247630</v>
      </c>
      <c r="M48349" t="s">
        <v>52</v>
      </c>
      <c r="O48349" s="1">
        <v>42005</v>
      </c>
      <c r="Q48349" t="s">
        <v>247631</v>
      </c>
      <c r="R48349" t="s">
        <v>247632</v>
      </c>
      <c r="S48349" t="s">
        <v>247633</v>
      </c>
      <c r="T48349" t="s">
        <v>247634</v>
      </c>
      <c r="U48349" t="s">
        <v>34</v>
      </c>
      <c r="V48349" t="s">
        <v>46</v>
      </c>
      <c r="W48349" t="s">
        <v>133</v>
      </c>
      <c r="X48349" t="s">
        <v>3028</v>
      </c>
      <c r="Y48349" t="s">
        <v>4403</v>
      </c>
      <c r="Z48349" s="1">
        <v>41155</v>
      </c>
    </row>
    <row r="48350" spans="11:26" x14ac:dyDescent="0.3">
      <c r="K48350" t="s">
        <v>247635</v>
      </c>
      <c r="L48350" t="s">
        <v>247636</v>
      </c>
      <c r="M48350" t="s">
        <v>52</v>
      </c>
      <c r="O48350" t="s">
        <v>247637</v>
      </c>
      <c r="P48350">
        <v>40000</v>
      </c>
      <c r="Q48350" t="s">
        <v>247638</v>
      </c>
      <c r="R48350" t="s">
        <v>247639</v>
      </c>
      <c r="T48350" t="s">
        <v>247640</v>
      </c>
      <c r="U48350" t="s">
        <v>178</v>
      </c>
      <c r="Z48350" s="1">
        <v>37257</v>
      </c>
    </row>
    <row r="48351" spans="11:26" x14ac:dyDescent="0.3">
      <c r="K48351" t="s">
        <v>247635</v>
      </c>
      <c r="L48351" t="s">
        <v>247641</v>
      </c>
      <c r="M48351" t="s">
        <v>52</v>
      </c>
      <c r="O48351" s="1">
        <v>40553</v>
      </c>
      <c r="P48351">
        <v>40000</v>
      </c>
      <c r="Q48351" t="s">
        <v>247642</v>
      </c>
      <c r="R48351" t="s">
        <v>247643</v>
      </c>
      <c r="T48351" t="s">
        <v>74</v>
      </c>
      <c r="U48351" t="s">
        <v>345</v>
      </c>
      <c r="V48351" t="s">
        <v>206</v>
      </c>
      <c r="W48351" t="s">
        <v>3467</v>
      </c>
      <c r="X48351" t="s">
        <v>3468</v>
      </c>
      <c r="Y48351" t="s">
        <v>3468</v>
      </c>
      <c r="Z48351" s="1">
        <v>36526</v>
      </c>
    </row>
    <row r="48352" spans="11:26" x14ac:dyDescent="0.3">
      <c r="K48352" t="s">
        <v>247644</v>
      </c>
      <c r="L48352" t="s">
        <v>247645</v>
      </c>
      <c r="M48352" t="s">
        <v>28</v>
      </c>
      <c r="O48352" s="1">
        <v>42346</v>
      </c>
      <c r="P48352">
        <v>200000</v>
      </c>
      <c r="Q48352" t="s">
        <v>247646</v>
      </c>
      <c r="R48352" t="s">
        <v>247647</v>
      </c>
      <c r="S48352" t="s">
        <v>247648</v>
      </c>
      <c r="T48352" t="s">
        <v>74</v>
      </c>
      <c r="U48352" t="s">
        <v>34</v>
      </c>
      <c r="V48352" t="s">
        <v>96</v>
      </c>
      <c r="W48352" t="s">
        <v>97</v>
      </c>
      <c r="X48352" t="s">
        <v>98</v>
      </c>
      <c r="Y48352" t="s">
        <v>98</v>
      </c>
      <c r="Z48352" s="1">
        <v>39822</v>
      </c>
    </row>
    <row r="48353" spans="11:26" x14ac:dyDescent="0.3">
      <c r="K48353" t="s">
        <v>247649</v>
      </c>
      <c r="L48353" t="s">
        <v>247650</v>
      </c>
      <c r="M48353" t="s">
        <v>28</v>
      </c>
      <c r="N48353" t="s">
        <v>40</v>
      </c>
      <c r="O48353" t="s">
        <v>4966</v>
      </c>
      <c r="P48353">
        <v>4300000</v>
      </c>
      <c r="Q48353" t="s">
        <v>247651</v>
      </c>
      <c r="R48353" t="s">
        <v>247652</v>
      </c>
      <c r="S48353" t="s">
        <v>247653</v>
      </c>
      <c r="T48353" t="s">
        <v>95</v>
      </c>
      <c r="U48353" t="s">
        <v>34</v>
      </c>
      <c r="V48353" t="s">
        <v>46</v>
      </c>
      <c r="W48353" t="s">
        <v>2225</v>
      </c>
      <c r="X48353" t="s">
        <v>2283</v>
      </c>
      <c r="Y48353" t="s">
        <v>2283</v>
      </c>
    </row>
    <row r="48354" spans="11:26" x14ac:dyDescent="0.3">
      <c r="K48354" t="s">
        <v>247654</v>
      </c>
      <c r="L48354" t="s">
        <v>247655</v>
      </c>
      <c r="M48354" t="s">
        <v>52</v>
      </c>
      <c r="O48354" s="1">
        <v>40604</v>
      </c>
      <c r="P48354">
        <v>1000000</v>
      </c>
      <c r="Q48354" t="s">
        <v>247656</v>
      </c>
      <c r="R48354" t="s">
        <v>247657</v>
      </c>
      <c r="S48354" t="s">
        <v>247658</v>
      </c>
      <c r="T48354" t="s">
        <v>247659</v>
      </c>
      <c r="U48354" t="s">
        <v>34</v>
      </c>
      <c r="V48354" t="s">
        <v>46</v>
      </c>
      <c r="W48354" t="s">
        <v>1731</v>
      </c>
      <c r="X48354" t="s">
        <v>1768</v>
      </c>
      <c r="Y48354" t="s">
        <v>1768</v>
      </c>
      <c r="Z48354" s="1">
        <v>39451</v>
      </c>
    </row>
    <row r="48355" spans="11:26" x14ac:dyDescent="0.3">
      <c r="K48355" t="s">
        <v>247654</v>
      </c>
      <c r="L48355" t="s">
        <v>247660</v>
      </c>
      <c r="M48355" t="s">
        <v>28</v>
      </c>
      <c r="N48355" t="s">
        <v>29</v>
      </c>
      <c r="O48355" s="1">
        <v>41370</v>
      </c>
      <c r="P48355">
        <v>8000000</v>
      </c>
      <c r="Q48355" t="s">
        <v>247661</v>
      </c>
      <c r="R48355" t="s">
        <v>247662</v>
      </c>
      <c r="S48355" t="s">
        <v>247663</v>
      </c>
      <c r="T48355" t="s">
        <v>6</v>
      </c>
      <c r="U48355" t="s">
        <v>34</v>
      </c>
      <c r="V48355" t="s">
        <v>46</v>
      </c>
      <c r="W48355" t="s">
        <v>158</v>
      </c>
      <c r="X48355" t="s">
        <v>159</v>
      </c>
      <c r="Y48355" t="s">
        <v>247664</v>
      </c>
      <c r="Z48355" s="1">
        <v>32509</v>
      </c>
    </row>
    <row r="48356" spans="11:26" x14ac:dyDescent="0.3">
      <c r="K48356" t="s">
        <v>247654</v>
      </c>
      <c r="L48356" t="s">
        <v>247665</v>
      </c>
      <c r="M48356" t="s">
        <v>28</v>
      </c>
      <c r="N48356" t="s">
        <v>40</v>
      </c>
      <c r="O48356" t="s">
        <v>23700</v>
      </c>
      <c r="P48356">
        <v>4500000</v>
      </c>
      <c r="Q48356" t="s">
        <v>247666</v>
      </c>
      <c r="R48356" t="s">
        <v>247667</v>
      </c>
      <c r="S48356" t="s">
        <v>247668</v>
      </c>
      <c r="T48356" t="s">
        <v>296</v>
      </c>
      <c r="U48356" t="s">
        <v>34</v>
      </c>
      <c r="V48356" t="s">
        <v>46</v>
      </c>
      <c r="W48356" t="s">
        <v>488</v>
      </c>
      <c r="X48356" t="s">
        <v>489</v>
      </c>
      <c r="Y48356" t="s">
        <v>489</v>
      </c>
    </row>
    <row r="48357" spans="11:26" x14ac:dyDescent="0.3">
      <c r="K48357" t="s">
        <v>247654</v>
      </c>
      <c r="L48357" t="s">
        <v>247669</v>
      </c>
      <c r="M48357" t="s">
        <v>28</v>
      </c>
      <c r="N48357" t="s">
        <v>493</v>
      </c>
      <c r="O48357" t="s">
        <v>1068</v>
      </c>
      <c r="P48357">
        <v>13500000</v>
      </c>
      <c r="Q48357" t="s">
        <v>247670</v>
      </c>
      <c r="R48357" t="s">
        <v>247671</v>
      </c>
      <c r="S48357" t="s">
        <v>247672</v>
      </c>
      <c r="T48357" t="s">
        <v>97358</v>
      </c>
      <c r="U48357" t="s">
        <v>34</v>
      </c>
      <c r="Z48357" t="s">
        <v>19094</v>
      </c>
    </row>
    <row r="48358" spans="11:26" x14ac:dyDescent="0.3">
      <c r="K48358" t="s">
        <v>247673</v>
      </c>
      <c r="L48358" t="s">
        <v>247674</v>
      </c>
      <c r="M48358" t="s">
        <v>190</v>
      </c>
      <c r="O48358" t="s">
        <v>363</v>
      </c>
      <c r="Q48358" t="s">
        <v>247675</v>
      </c>
      <c r="R48358" t="s">
        <v>247676</v>
      </c>
      <c r="S48358" t="s">
        <v>247677</v>
      </c>
      <c r="T48358" t="s">
        <v>247678</v>
      </c>
      <c r="U48358" t="s">
        <v>34</v>
      </c>
      <c r="V48358" t="s">
        <v>46</v>
      </c>
      <c r="W48358" t="s">
        <v>1731</v>
      </c>
      <c r="X48358" t="s">
        <v>1768</v>
      </c>
      <c r="Y48358" t="s">
        <v>1768</v>
      </c>
    </row>
    <row r="48359" spans="11:26" x14ac:dyDescent="0.3">
      <c r="K48359" t="s">
        <v>247679</v>
      </c>
      <c r="L48359" t="s">
        <v>247680</v>
      </c>
      <c r="M48359" t="s">
        <v>52</v>
      </c>
      <c r="O48359" t="s">
        <v>14893</v>
      </c>
      <c r="P48359">
        <v>350000</v>
      </c>
      <c r="Q48359" t="s">
        <v>247681</v>
      </c>
      <c r="R48359" t="s">
        <v>247682</v>
      </c>
      <c r="S48359" t="s">
        <v>247683</v>
      </c>
      <c r="T48359" t="s">
        <v>13634</v>
      </c>
      <c r="U48359" t="s">
        <v>34</v>
      </c>
      <c r="V48359" t="s">
        <v>46</v>
      </c>
      <c r="W48359" t="s">
        <v>106</v>
      </c>
      <c r="X48359" t="s">
        <v>2081</v>
      </c>
      <c r="Y48359" t="s">
        <v>2081</v>
      </c>
      <c r="Z48359" s="1">
        <v>40909</v>
      </c>
    </row>
    <row r="48360" spans="11:26" x14ac:dyDescent="0.3">
      <c r="K48360" t="s">
        <v>247684</v>
      </c>
      <c r="L48360" t="s">
        <v>247685</v>
      </c>
      <c r="M48360" t="s">
        <v>28</v>
      </c>
      <c r="O48360" s="1">
        <v>39943</v>
      </c>
      <c r="P48360">
        <v>250000</v>
      </c>
      <c r="Q48360" t="s">
        <v>247686</v>
      </c>
      <c r="R48360" t="s">
        <v>247687</v>
      </c>
      <c r="S48360" t="s">
        <v>247688</v>
      </c>
      <c r="T48360" t="s">
        <v>160284</v>
      </c>
      <c r="U48360" t="s">
        <v>178</v>
      </c>
      <c r="V48360" t="s">
        <v>46</v>
      </c>
      <c r="W48360" t="s">
        <v>106</v>
      </c>
      <c r="X48360" t="s">
        <v>107</v>
      </c>
      <c r="Y48360" t="s">
        <v>1016</v>
      </c>
      <c r="Z48360" s="1">
        <v>39448</v>
      </c>
    </row>
    <row r="48361" spans="11:26" x14ac:dyDescent="0.3">
      <c r="K48361" t="s">
        <v>247689</v>
      </c>
      <c r="L48361" t="s">
        <v>247690</v>
      </c>
      <c r="M48361" t="s">
        <v>52</v>
      </c>
      <c r="O48361" t="s">
        <v>3557</v>
      </c>
      <c r="P48361">
        <v>1310692</v>
      </c>
      <c r="Q48361" t="s">
        <v>247691</v>
      </c>
      <c r="R48361" t="s">
        <v>247692</v>
      </c>
      <c r="S48361" t="s">
        <v>247693</v>
      </c>
      <c r="T48361" t="s">
        <v>30015</v>
      </c>
      <c r="U48361" t="s">
        <v>34</v>
      </c>
      <c r="V48361" t="s">
        <v>46</v>
      </c>
      <c r="W48361" t="s">
        <v>2169</v>
      </c>
      <c r="X48361" t="s">
        <v>2170</v>
      </c>
      <c r="Y48361" t="s">
        <v>81025</v>
      </c>
    </row>
    <row r="48362" spans="11:26" x14ac:dyDescent="0.3">
      <c r="K48362" t="s">
        <v>247694</v>
      </c>
      <c r="L48362" t="s">
        <v>247695</v>
      </c>
      <c r="M48362" t="s">
        <v>28</v>
      </c>
      <c r="N48362" t="s">
        <v>40</v>
      </c>
      <c r="O48362" s="1">
        <v>41286</v>
      </c>
      <c r="P48362">
        <v>7000000</v>
      </c>
      <c r="Q48362" t="s">
        <v>247696</v>
      </c>
      <c r="R48362" t="s">
        <v>247697</v>
      </c>
      <c r="S48362" t="s">
        <v>247698</v>
      </c>
      <c r="T48362" t="s">
        <v>247699</v>
      </c>
      <c r="U48362" t="s">
        <v>34</v>
      </c>
      <c r="V48362" t="s">
        <v>46</v>
      </c>
      <c r="W48362" t="s">
        <v>106</v>
      </c>
      <c r="X48362" t="s">
        <v>107</v>
      </c>
      <c r="Y48362" t="s">
        <v>116</v>
      </c>
      <c r="Z48362" s="1">
        <v>41640</v>
      </c>
    </row>
    <row r="48363" spans="11:26" x14ac:dyDescent="0.3">
      <c r="K48363" t="s">
        <v>247694</v>
      </c>
      <c r="L48363" t="s">
        <v>247700</v>
      </c>
      <c r="M48363" t="s">
        <v>52</v>
      </c>
      <c r="O48363" s="1">
        <v>41277</v>
      </c>
      <c r="P48363">
        <v>1300000</v>
      </c>
      <c r="Q48363" t="s">
        <v>247701</v>
      </c>
      <c r="R48363" t="s">
        <v>247702</v>
      </c>
      <c r="T48363" t="s">
        <v>246414</v>
      </c>
      <c r="U48363" t="s">
        <v>34</v>
      </c>
      <c r="V48363" t="s">
        <v>46</v>
      </c>
      <c r="W48363" t="s">
        <v>260</v>
      </c>
      <c r="X48363" t="s">
        <v>402</v>
      </c>
      <c r="Y48363" t="s">
        <v>2945</v>
      </c>
      <c r="Z48363" s="1">
        <v>37987</v>
      </c>
    </row>
    <row r="48364" spans="11:26" x14ac:dyDescent="0.3">
      <c r="K48364" t="s">
        <v>247694</v>
      </c>
      <c r="L48364" t="s">
        <v>247703</v>
      </c>
      <c r="M48364" t="s">
        <v>256</v>
      </c>
      <c r="O48364" s="1">
        <v>41641</v>
      </c>
      <c r="P48364">
        <v>40000000</v>
      </c>
      <c r="Q48364" t="s">
        <v>247704</v>
      </c>
      <c r="R48364" t="s">
        <v>247705</v>
      </c>
      <c r="S48364" t="s">
        <v>247706</v>
      </c>
      <c r="T48364" t="s">
        <v>65383</v>
      </c>
      <c r="U48364" t="s">
        <v>345</v>
      </c>
      <c r="V48364" t="s">
        <v>46</v>
      </c>
      <c r="W48364" t="s">
        <v>106</v>
      </c>
      <c r="X48364" t="s">
        <v>107</v>
      </c>
      <c r="Y48364" t="s">
        <v>108</v>
      </c>
    </row>
    <row r="48365" spans="11:26" x14ac:dyDescent="0.3">
      <c r="K48365" t="s">
        <v>247694</v>
      </c>
      <c r="L48365" t="s">
        <v>247707</v>
      </c>
      <c r="M48365" t="s">
        <v>28</v>
      </c>
      <c r="N48365" t="s">
        <v>29</v>
      </c>
      <c r="O48365" s="1">
        <v>41646</v>
      </c>
      <c r="P48365">
        <v>17200000</v>
      </c>
      <c r="Q48365" t="s">
        <v>247708</v>
      </c>
      <c r="R48365" t="s">
        <v>247709</v>
      </c>
      <c r="S48365" t="s">
        <v>247710</v>
      </c>
      <c r="T48365" t="s">
        <v>247711</v>
      </c>
      <c r="U48365" t="s">
        <v>178</v>
      </c>
      <c r="V48365" t="s">
        <v>46</v>
      </c>
      <c r="W48365" t="s">
        <v>106</v>
      </c>
      <c r="X48365" t="s">
        <v>107</v>
      </c>
      <c r="Y48365" t="s">
        <v>108</v>
      </c>
      <c r="Z48365" s="1">
        <v>38353</v>
      </c>
    </row>
    <row r="48366" spans="11:26" x14ac:dyDescent="0.3">
      <c r="K48366" t="s">
        <v>247694</v>
      </c>
      <c r="L48366" t="s">
        <v>247712</v>
      </c>
      <c r="M48366" t="s">
        <v>256</v>
      </c>
      <c r="O48366" t="s">
        <v>15927</v>
      </c>
      <c r="P48366">
        <v>10000000</v>
      </c>
      <c r="Q48366" t="s">
        <v>247713</v>
      </c>
      <c r="R48366" t="s">
        <v>247714</v>
      </c>
      <c r="S48366" t="s">
        <v>247715</v>
      </c>
      <c r="T48366" t="s">
        <v>95</v>
      </c>
      <c r="U48366" t="s">
        <v>34</v>
      </c>
      <c r="V48366" t="s">
        <v>46</v>
      </c>
      <c r="W48366" t="s">
        <v>260</v>
      </c>
      <c r="X48366" t="s">
        <v>402</v>
      </c>
      <c r="Y48366" t="s">
        <v>402</v>
      </c>
      <c r="Z48366" s="1">
        <v>39448</v>
      </c>
    </row>
    <row r="48367" spans="11:26" x14ac:dyDescent="0.3">
      <c r="K48367" t="s">
        <v>247694</v>
      </c>
      <c r="L48367" t="s">
        <v>247716</v>
      </c>
      <c r="M48367" t="s">
        <v>256</v>
      </c>
      <c r="O48367" s="1">
        <v>41924</v>
      </c>
      <c r="P48367">
        <v>45000000</v>
      </c>
      <c r="Q48367" t="s">
        <v>247717</v>
      </c>
      <c r="R48367" t="s">
        <v>247718</v>
      </c>
      <c r="S48367" t="s">
        <v>247719</v>
      </c>
      <c r="T48367" t="s">
        <v>247720</v>
      </c>
      <c r="U48367" t="s">
        <v>34</v>
      </c>
      <c r="V48367" t="s">
        <v>46</v>
      </c>
      <c r="W48367" t="s">
        <v>471</v>
      </c>
      <c r="X48367" t="s">
        <v>1760</v>
      </c>
      <c r="Y48367" t="s">
        <v>1760</v>
      </c>
    </row>
    <row r="48368" spans="11:26" x14ac:dyDescent="0.3">
      <c r="K48368" t="s">
        <v>247721</v>
      </c>
      <c r="L48368" t="s">
        <v>247722</v>
      </c>
      <c r="M48368" t="s">
        <v>52</v>
      </c>
      <c r="O48368" s="1">
        <v>41278</v>
      </c>
      <c r="Q48368" t="s">
        <v>247723</v>
      </c>
      <c r="R48368" t="s">
        <v>247724</v>
      </c>
      <c r="S48368" t="s">
        <v>247725</v>
      </c>
      <c r="T48368" t="s">
        <v>2126</v>
      </c>
      <c r="U48368" t="s">
        <v>178</v>
      </c>
      <c r="V48368" t="s">
        <v>46</v>
      </c>
      <c r="W48368" t="s">
        <v>260</v>
      </c>
      <c r="X48368" t="s">
        <v>402</v>
      </c>
      <c r="Y48368" t="s">
        <v>545</v>
      </c>
      <c r="Z48368" s="1">
        <v>37987</v>
      </c>
    </row>
    <row r="48369" spans="11:26" x14ac:dyDescent="0.3">
      <c r="K48369" t="s">
        <v>247726</v>
      </c>
      <c r="L48369" t="s">
        <v>247727</v>
      </c>
      <c r="M48369" t="s">
        <v>28</v>
      </c>
      <c r="N48369" t="s">
        <v>29</v>
      </c>
      <c r="O48369" t="s">
        <v>46492</v>
      </c>
      <c r="P48369">
        <v>10000000</v>
      </c>
      <c r="Q48369" t="s">
        <v>247728</v>
      </c>
      <c r="R48369" t="s">
        <v>247729</v>
      </c>
      <c r="S48369" t="s">
        <v>247730</v>
      </c>
      <c r="T48369" t="s">
        <v>247731</v>
      </c>
      <c r="U48369" t="s">
        <v>34</v>
      </c>
      <c r="V48369" t="s">
        <v>206</v>
      </c>
      <c r="W48369" t="s">
        <v>16685</v>
      </c>
      <c r="X48369" t="s">
        <v>208</v>
      </c>
      <c r="Y48369" t="s">
        <v>9017</v>
      </c>
    </row>
    <row r="48370" spans="11:26" x14ac:dyDescent="0.3">
      <c r="K48370" t="s">
        <v>247726</v>
      </c>
      <c r="L48370" t="s">
        <v>247732</v>
      </c>
      <c r="M48370" t="s">
        <v>256</v>
      </c>
      <c r="O48370" t="s">
        <v>12398</v>
      </c>
      <c r="P48370">
        <v>2063363</v>
      </c>
      <c r="Q48370" t="s">
        <v>247733</v>
      </c>
      <c r="R48370" t="s">
        <v>247734</v>
      </c>
      <c r="S48370" t="s">
        <v>247735</v>
      </c>
      <c r="T48370" t="s">
        <v>74</v>
      </c>
      <c r="U48370" t="s">
        <v>1158</v>
      </c>
      <c r="V48370" t="s">
        <v>1816</v>
      </c>
      <c r="W48370">
        <v>1</v>
      </c>
      <c r="X48370" t="s">
        <v>5015</v>
      </c>
      <c r="Y48370" t="s">
        <v>5015</v>
      </c>
      <c r="Z48370" s="1">
        <v>22282</v>
      </c>
    </row>
    <row r="48371" spans="11:26" x14ac:dyDescent="0.3">
      <c r="K48371" t="s">
        <v>247726</v>
      </c>
      <c r="L48371" t="s">
        <v>247736</v>
      </c>
      <c r="M48371" t="s">
        <v>28</v>
      </c>
      <c r="O48371" s="1">
        <v>38875</v>
      </c>
      <c r="P48371">
        <v>18000000</v>
      </c>
      <c r="Q48371" t="s">
        <v>247737</v>
      </c>
      <c r="R48371" t="s">
        <v>247738</v>
      </c>
      <c r="S48371" t="s">
        <v>247739</v>
      </c>
      <c r="T48371" t="s">
        <v>247740</v>
      </c>
      <c r="U48371" t="s">
        <v>178</v>
      </c>
      <c r="V48371" t="s">
        <v>46</v>
      </c>
      <c r="W48371" t="s">
        <v>106</v>
      </c>
      <c r="X48371" t="s">
        <v>107</v>
      </c>
      <c r="Y48371" t="s">
        <v>108</v>
      </c>
      <c r="Z48371" t="s">
        <v>247741</v>
      </c>
    </row>
    <row r="48372" spans="11:26" x14ac:dyDescent="0.3">
      <c r="K48372" t="s">
        <v>247742</v>
      </c>
      <c r="L48372" t="s">
        <v>247743</v>
      </c>
      <c r="M48372" t="s">
        <v>52</v>
      </c>
      <c r="O48372" s="1">
        <v>41040</v>
      </c>
      <c r="P48372">
        <v>80000</v>
      </c>
      <c r="Q48372" t="s">
        <v>247744</v>
      </c>
      <c r="R48372" t="s">
        <v>247745</v>
      </c>
      <c r="S48372" t="s">
        <v>247746</v>
      </c>
      <c r="T48372" t="s">
        <v>247747</v>
      </c>
      <c r="U48372" t="s">
        <v>34</v>
      </c>
      <c r="V48372" t="s">
        <v>46</v>
      </c>
      <c r="W48372" t="s">
        <v>106</v>
      </c>
      <c r="X48372" t="s">
        <v>107</v>
      </c>
      <c r="Y48372" t="s">
        <v>116</v>
      </c>
      <c r="Z48372" s="1">
        <v>40915</v>
      </c>
    </row>
    <row r="48373" spans="11:26" x14ac:dyDescent="0.3">
      <c r="K48373" t="s">
        <v>247742</v>
      </c>
      <c r="L48373" t="s">
        <v>247748</v>
      </c>
      <c r="M48373" t="s">
        <v>52</v>
      </c>
      <c r="O48373" s="1">
        <v>41277</v>
      </c>
      <c r="P48373">
        <v>1440000</v>
      </c>
      <c r="Q48373" t="s">
        <v>247749</v>
      </c>
      <c r="R48373" t="s">
        <v>247750</v>
      </c>
      <c r="S48373" t="s">
        <v>247751</v>
      </c>
      <c r="T48373" t="s">
        <v>95</v>
      </c>
      <c r="U48373" t="s">
        <v>34</v>
      </c>
      <c r="V48373" t="s">
        <v>1816</v>
      </c>
      <c r="W48373">
        <v>13</v>
      </c>
      <c r="X48373" t="s">
        <v>2917</v>
      </c>
      <c r="Y48373" t="s">
        <v>72819</v>
      </c>
      <c r="Z48373" s="1">
        <v>39999</v>
      </c>
    </row>
    <row r="48374" spans="11:26" x14ac:dyDescent="0.3">
      <c r="K48374" t="s">
        <v>247752</v>
      </c>
      <c r="L48374" t="s">
        <v>247753</v>
      </c>
      <c r="M48374" t="s">
        <v>52</v>
      </c>
      <c r="O48374" t="s">
        <v>3462</v>
      </c>
      <c r="Q48374" t="s">
        <v>247754</v>
      </c>
      <c r="R48374" t="s">
        <v>247755</v>
      </c>
      <c r="S48374" t="s">
        <v>247756</v>
      </c>
      <c r="T48374" t="s">
        <v>247757</v>
      </c>
      <c r="U48374" t="s">
        <v>178</v>
      </c>
      <c r="V48374" t="s">
        <v>1922</v>
      </c>
      <c r="W48374">
        <v>24</v>
      </c>
      <c r="X48374" t="s">
        <v>2708</v>
      </c>
      <c r="Y48374" t="s">
        <v>18141</v>
      </c>
      <c r="Z48374" s="1">
        <v>36161</v>
      </c>
    </row>
    <row r="48375" spans="11:26" x14ac:dyDescent="0.3">
      <c r="K48375" t="s">
        <v>247758</v>
      </c>
      <c r="L48375" t="s">
        <v>247759</v>
      </c>
      <c r="M48375" t="s">
        <v>28</v>
      </c>
      <c r="O48375" t="s">
        <v>4307</v>
      </c>
      <c r="P48375">
        <v>13000000</v>
      </c>
      <c r="Q48375" t="s">
        <v>247760</v>
      </c>
      <c r="R48375" t="s">
        <v>247761</v>
      </c>
      <c r="S48375" t="s">
        <v>247762</v>
      </c>
      <c r="U48375" t="s">
        <v>34</v>
      </c>
      <c r="V48375" t="s">
        <v>46</v>
      </c>
      <c r="W48375" t="s">
        <v>471</v>
      </c>
      <c r="X48375" t="s">
        <v>969</v>
      </c>
      <c r="Y48375" t="s">
        <v>969</v>
      </c>
      <c r="Z48375" s="1">
        <v>4384</v>
      </c>
    </row>
    <row r="48376" spans="11:26" x14ac:dyDescent="0.3">
      <c r="K48376" t="s">
        <v>247763</v>
      </c>
      <c r="L48376" t="s">
        <v>247764</v>
      </c>
      <c r="M48376" t="s">
        <v>52</v>
      </c>
      <c r="O48376" s="1">
        <v>42014</v>
      </c>
      <c r="Q48376" t="s">
        <v>247765</v>
      </c>
      <c r="R48376" t="s">
        <v>247766</v>
      </c>
      <c r="S48376" t="s">
        <v>247767</v>
      </c>
      <c r="T48376" t="s">
        <v>11529</v>
      </c>
      <c r="U48376" t="s">
        <v>34</v>
      </c>
      <c r="V48376" t="s">
        <v>65</v>
      </c>
      <c r="W48376">
        <v>22</v>
      </c>
      <c r="X48376" t="s">
        <v>66</v>
      </c>
      <c r="Y48376" t="s">
        <v>66</v>
      </c>
      <c r="Z48376" s="1">
        <v>41275</v>
      </c>
    </row>
    <row r="48377" spans="11:26" x14ac:dyDescent="0.3">
      <c r="K48377" t="s">
        <v>247768</v>
      </c>
      <c r="L48377" t="s">
        <v>247769</v>
      </c>
      <c r="M48377" t="s">
        <v>52</v>
      </c>
      <c r="O48377" t="s">
        <v>5614</v>
      </c>
      <c r="P48377">
        <v>85000</v>
      </c>
      <c r="Q48377" t="s">
        <v>247770</v>
      </c>
      <c r="R48377" t="s">
        <v>247771</v>
      </c>
      <c r="S48377" t="s">
        <v>247772</v>
      </c>
      <c r="T48377" t="s">
        <v>247773</v>
      </c>
      <c r="U48377" t="s">
        <v>1158</v>
      </c>
      <c r="V48377" t="s">
        <v>46</v>
      </c>
      <c r="W48377" t="s">
        <v>2307</v>
      </c>
      <c r="X48377" t="s">
        <v>2308</v>
      </c>
      <c r="Y48377" t="s">
        <v>2309</v>
      </c>
    </row>
    <row r="48378" spans="11:26" x14ac:dyDescent="0.3">
      <c r="K48378" t="s">
        <v>247774</v>
      </c>
      <c r="L48378" t="s">
        <v>247775</v>
      </c>
      <c r="M48378" t="s">
        <v>256</v>
      </c>
      <c r="O48378" s="1">
        <v>41035</v>
      </c>
      <c r="P48378">
        <v>705066</v>
      </c>
      <c r="Q48378" t="s">
        <v>247776</v>
      </c>
      <c r="R48378" t="s">
        <v>247777</v>
      </c>
      <c r="S48378" t="s">
        <v>247778</v>
      </c>
      <c r="U48378" t="s">
        <v>34</v>
      </c>
      <c r="Z48378" s="1">
        <v>41282</v>
      </c>
    </row>
    <row r="48379" spans="11:26" x14ac:dyDescent="0.3">
      <c r="K48379" t="s">
        <v>247774</v>
      </c>
      <c r="L48379" t="s">
        <v>247779</v>
      </c>
      <c r="M48379" t="s">
        <v>256</v>
      </c>
      <c r="O48379" t="s">
        <v>77064</v>
      </c>
      <c r="P48379">
        <v>425546</v>
      </c>
      <c r="Q48379" t="s">
        <v>247780</v>
      </c>
      <c r="R48379" t="s">
        <v>247781</v>
      </c>
      <c r="S48379" t="s">
        <v>247782</v>
      </c>
      <c r="T48379" t="s">
        <v>247783</v>
      </c>
      <c r="U48379" t="s">
        <v>34</v>
      </c>
      <c r="V48379" t="s">
        <v>7388</v>
      </c>
      <c r="W48379">
        <v>3</v>
      </c>
      <c r="X48379" t="s">
        <v>7389</v>
      </c>
      <c r="Y48379" t="s">
        <v>7389</v>
      </c>
      <c r="Z48379" s="1">
        <v>35065</v>
      </c>
    </row>
    <row r="48380" spans="11:26" x14ac:dyDescent="0.3">
      <c r="K48380" t="s">
        <v>247774</v>
      </c>
      <c r="L48380" t="s">
        <v>247784</v>
      </c>
      <c r="M48380" t="s">
        <v>28</v>
      </c>
      <c r="O48380" t="s">
        <v>12093</v>
      </c>
      <c r="P48380">
        <v>1060000</v>
      </c>
      <c r="Q48380" t="s">
        <v>247785</v>
      </c>
      <c r="R48380" t="s">
        <v>247786</v>
      </c>
      <c r="S48380" t="s">
        <v>247787</v>
      </c>
      <c r="T48380" t="s">
        <v>6614</v>
      </c>
      <c r="U48380" t="s">
        <v>34</v>
      </c>
      <c r="V48380" t="s">
        <v>46</v>
      </c>
      <c r="W48380" t="s">
        <v>471</v>
      </c>
      <c r="X48380" t="s">
        <v>6272</v>
      </c>
      <c r="Y48380" t="s">
        <v>6272</v>
      </c>
      <c r="Z48380" s="1">
        <v>40909</v>
      </c>
    </row>
    <row r="48381" spans="11:26" x14ac:dyDescent="0.3">
      <c r="K48381" t="s">
        <v>247774</v>
      </c>
      <c r="L48381" t="s">
        <v>247788</v>
      </c>
      <c r="M48381" t="s">
        <v>749</v>
      </c>
      <c r="O48381" t="s">
        <v>12093</v>
      </c>
      <c r="P48381">
        <v>100000</v>
      </c>
      <c r="Q48381" t="s">
        <v>247789</v>
      </c>
      <c r="R48381" t="s">
        <v>247790</v>
      </c>
      <c r="T48381" t="s">
        <v>4038</v>
      </c>
      <c r="U48381" t="s">
        <v>34</v>
      </c>
      <c r="V48381" t="s">
        <v>46</v>
      </c>
      <c r="W48381" t="s">
        <v>1337</v>
      </c>
      <c r="X48381" t="s">
        <v>15653</v>
      </c>
      <c r="Y48381" t="s">
        <v>25677</v>
      </c>
      <c r="Z48381" t="s">
        <v>247791</v>
      </c>
    </row>
    <row r="48382" spans="11:26" x14ac:dyDescent="0.3">
      <c r="K48382" t="s">
        <v>247792</v>
      </c>
      <c r="L48382" t="s">
        <v>247793</v>
      </c>
      <c r="M48382" t="s">
        <v>28</v>
      </c>
      <c r="O48382" t="s">
        <v>7461</v>
      </c>
      <c r="P48382">
        <v>16815000</v>
      </c>
      <c r="Q48382" t="s">
        <v>247794</v>
      </c>
      <c r="R48382" t="s">
        <v>247795</v>
      </c>
      <c r="S48382" t="s">
        <v>247796</v>
      </c>
      <c r="T48382" t="s">
        <v>4324</v>
      </c>
      <c r="U48382" t="s">
        <v>178</v>
      </c>
      <c r="V48382" t="s">
        <v>46</v>
      </c>
      <c r="W48382" t="s">
        <v>133</v>
      </c>
      <c r="X48382" t="s">
        <v>3028</v>
      </c>
      <c r="Y48382" t="s">
        <v>3029</v>
      </c>
      <c r="Z48382" s="1">
        <v>35796</v>
      </c>
    </row>
    <row r="48383" spans="11:26" x14ac:dyDescent="0.3">
      <c r="K48383" t="s">
        <v>247797</v>
      </c>
      <c r="L48383" t="s">
        <v>247798</v>
      </c>
      <c r="M48383" t="s">
        <v>233</v>
      </c>
      <c r="O48383" t="s">
        <v>23910</v>
      </c>
      <c r="P48383">
        <v>22187064</v>
      </c>
      <c r="Q48383" t="s">
        <v>247799</v>
      </c>
      <c r="R48383" t="s">
        <v>247800</v>
      </c>
      <c r="S48383" t="s">
        <v>247801</v>
      </c>
      <c r="U48383" t="s">
        <v>34</v>
      </c>
      <c r="V48383" t="s">
        <v>669</v>
      </c>
      <c r="W48383">
        <v>40</v>
      </c>
      <c r="X48383" t="s">
        <v>1673</v>
      </c>
      <c r="Y48383" t="s">
        <v>1673</v>
      </c>
    </row>
    <row r="48384" spans="11:26" x14ac:dyDescent="0.3">
      <c r="K48384" t="s">
        <v>247797</v>
      </c>
      <c r="L48384" t="s">
        <v>247802</v>
      </c>
      <c r="M48384" t="s">
        <v>256</v>
      </c>
      <c r="O48384" t="s">
        <v>2420</v>
      </c>
      <c r="P48384">
        <v>2381666</v>
      </c>
      <c r="Q48384" t="s">
        <v>247803</v>
      </c>
      <c r="R48384" t="s">
        <v>247804</v>
      </c>
      <c r="S48384" t="s">
        <v>247805</v>
      </c>
      <c r="T48384" t="s">
        <v>247806</v>
      </c>
      <c r="U48384" t="s">
        <v>34</v>
      </c>
      <c r="V48384" t="s">
        <v>46</v>
      </c>
      <c r="W48384" t="s">
        <v>106</v>
      </c>
      <c r="X48384" t="s">
        <v>107</v>
      </c>
      <c r="Y48384" t="s">
        <v>116</v>
      </c>
      <c r="Z48384" s="1">
        <v>38718</v>
      </c>
    </row>
    <row r="48385" spans="11:26" x14ac:dyDescent="0.3">
      <c r="K48385" t="s">
        <v>247807</v>
      </c>
      <c r="L48385" t="s">
        <v>247808</v>
      </c>
      <c r="M48385" t="s">
        <v>28</v>
      </c>
      <c r="O48385" t="s">
        <v>34219</v>
      </c>
      <c r="P48385">
        <v>750033</v>
      </c>
      <c r="Q48385" t="s">
        <v>247809</v>
      </c>
      <c r="R48385" t="s">
        <v>247810</v>
      </c>
      <c r="S48385" t="s">
        <v>247811</v>
      </c>
      <c r="U48385" t="s">
        <v>34</v>
      </c>
      <c r="Z48385" s="1">
        <v>41275</v>
      </c>
    </row>
    <row r="48386" spans="11:26" x14ac:dyDescent="0.3">
      <c r="K48386" t="s">
        <v>247807</v>
      </c>
      <c r="L48386" t="s">
        <v>247812</v>
      </c>
      <c r="M48386" t="s">
        <v>91</v>
      </c>
      <c r="O48386" s="1">
        <v>41066</v>
      </c>
      <c r="Q48386" t="s">
        <v>247813</v>
      </c>
      <c r="R48386" t="s">
        <v>247814</v>
      </c>
      <c r="S48386" t="s">
        <v>247815</v>
      </c>
      <c r="T48386" t="s">
        <v>470</v>
      </c>
      <c r="U48386" t="s">
        <v>34</v>
      </c>
      <c r="V48386" t="s">
        <v>46</v>
      </c>
      <c r="W48386" t="s">
        <v>106</v>
      </c>
      <c r="X48386" t="s">
        <v>1650</v>
      </c>
      <c r="Y48386" t="s">
        <v>3879</v>
      </c>
      <c r="Z48386" s="1">
        <v>38718</v>
      </c>
    </row>
    <row r="48387" spans="11:26" x14ac:dyDescent="0.3">
      <c r="K48387" t="s">
        <v>247807</v>
      </c>
      <c r="L48387" t="s">
        <v>247816</v>
      </c>
      <c r="M48387" t="s">
        <v>91</v>
      </c>
      <c r="O48387" s="1">
        <v>40270</v>
      </c>
      <c r="Q48387" t="s">
        <v>247817</v>
      </c>
      <c r="R48387" t="s">
        <v>247818</v>
      </c>
      <c r="S48387" t="s">
        <v>247819</v>
      </c>
      <c r="T48387" t="s">
        <v>3809</v>
      </c>
      <c r="U48387" t="s">
        <v>34</v>
      </c>
      <c r="V48387" t="s">
        <v>46</v>
      </c>
      <c r="W48387" t="s">
        <v>106</v>
      </c>
      <c r="X48387" t="s">
        <v>107</v>
      </c>
      <c r="Y48387" t="s">
        <v>116</v>
      </c>
    </row>
    <row r="48388" spans="11:26" x14ac:dyDescent="0.3">
      <c r="K48388" t="s">
        <v>247807</v>
      </c>
      <c r="L48388" t="s">
        <v>247820</v>
      </c>
      <c r="M48388" t="s">
        <v>28</v>
      </c>
      <c r="O48388" t="s">
        <v>17060</v>
      </c>
      <c r="P48388">
        <v>7000000</v>
      </c>
      <c r="Q48388" t="s">
        <v>247821</v>
      </c>
      <c r="R48388" t="s">
        <v>247822</v>
      </c>
      <c r="S48388" t="s">
        <v>247823</v>
      </c>
      <c r="T48388" t="s">
        <v>212532</v>
      </c>
      <c r="U48388" t="s">
        <v>34</v>
      </c>
      <c r="V48388" t="s">
        <v>669</v>
      </c>
      <c r="W48388">
        <v>40</v>
      </c>
      <c r="X48388" t="s">
        <v>1673</v>
      </c>
      <c r="Y48388" t="s">
        <v>1673</v>
      </c>
      <c r="Z48388" s="1">
        <v>38443</v>
      </c>
    </row>
    <row r="48389" spans="11:26" x14ac:dyDescent="0.3">
      <c r="K48389" t="s">
        <v>247807</v>
      </c>
      <c r="L48389" t="s">
        <v>247824</v>
      </c>
      <c r="M48389" t="s">
        <v>28</v>
      </c>
      <c r="O48389" t="s">
        <v>2154</v>
      </c>
      <c r="P48389">
        <v>6252506</v>
      </c>
      <c r="Q48389" t="s">
        <v>247825</v>
      </c>
      <c r="R48389" t="s">
        <v>247826</v>
      </c>
      <c r="S48389" t="s">
        <v>247827</v>
      </c>
      <c r="T48389" t="s">
        <v>110849</v>
      </c>
      <c r="U48389" t="s">
        <v>34</v>
      </c>
      <c r="V48389" t="s">
        <v>46</v>
      </c>
      <c r="W48389" t="s">
        <v>106</v>
      </c>
      <c r="X48389" t="s">
        <v>107</v>
      </c>
      <c r="Y48389" t="s">
        <v>116</v>
      </c>
      <c r="Z48389" t="s">
        <v>96316</v>
      </c>
    </row>
    <row r="48390" spans="11:26" x14ac:dyDescent="0.3">
      <c r="K48390" t="s">
        <v>247807</v>
      </c>
      <c r="L48390" t="s">
        <v>247828</v>
      </c>
      <c r="M48390" t="s">
        <v>233</v>
      </c>
      <c r="O48390" s="1">
        <v>41340</v>
      </c>
      <c r="P48390">
        <v>11950000</v>
      </c>
      <c r="Q48390" t="s">
        <v>247829</v>
      </c>
      <c r="R48390" t="s">
        <v>247830</v>
      </c>
      <c r="S48390" t="s">
        <v>247831</v>
      </c>
      <c r="T48390" t="s">
        <v>74</v>
      </c>
      <c r="U48390" t="s">
        <v>34</v>
      </c>
      <c r="V48390" t="s">
        <v>46</v>
      </c>
      <c r="W48390" t="s">
        <v>1337</v>
      </c>
      <c r="X48390" t="s">
        <v>1338</v>
      </c>
      <c r="Y48390" t="s">
        <v>1338</v>
      </c>
      <c r="Z48390" s="1">
        <v>30317</v>
      </c>
    </row>
    <row r="48391" spans="11:26" x14ac:dyDescent="0.3">
      <c r="K48391" t="s">
        <v>247832</v>
      </c>
      <c r="L48391" t="s">
        <v>247833</v>
      </c>
      <c r="M48391" t="s">
        <v>28</v>
      </c>
      <c r="N48391" t="s">
        <v>29</v>
      </c>
      <c r="O48391" t="s">
        <v>247834</v>
      </c>
      <c r="P48391">
        <v>10250000</v>
      </c>
      <c r="Q48391" t="s">
        <v>247835</v>
      </c>
      <c r="R48391" t="s">
        <v>247836</v>
      </c>
      <c r="S48391" t="s">
        <v>247837</v>
      </c>
      <c r="T48391" t="s">
        <v>29095</v>
      </c>
      <c r="U48391" t="s">
        <v>34</v>
      </c>
      <c r="V48391" t="s">
        <v>19317</v>
      </c>
      <c r="W48391">
        <v>1</v>
      </c>
      <c r="X48391" t="s">
        <v>19318</v>
      </c>
      <c r="Y48391" t="s">
        <v>19318</v>
      </c>
      <c r="Z48391" s="1">
        <v>39822</v>
      </c>
    </row>
    <row r="48392" spans="11:26" x14ac:dyDescent="0.3">
      <c r="K48392" t="s">
        <v>247832</v>
      </c>
      <c r="L48392" t="s">
        <v>247838</v>
      </c>
      <c r="M48392" t="s">
        <v>28</v>
      </c>
      <c r="O48392" t="s">
        <v>247839</v>
      </c>
      <c r="Q48392" t="s">
        <v>247840</v>
      </c>
      <c r="R48392" t="s">
        <v>247841</v>
      </c>
      <c r="S48392" t="s">
        <v>247842</v>
      </c>
      <c r="T48392" t="s">
        <v>247843</v>
      </c>
      <c r="U48392" t="s">
        <v>34</v>
      </c>
      <c r="V48392" t="s">
        <v>46</v>
      </c>
      <c r="W48392" t="s">
        <v>47</v>
      </c>
      <c r="X48392" t="s">
        <v>12433</v>
      </c>
      <c r="Y48392" t="s">
        <v>159</v>
      </c>
      <c r="Z48392" s="1">
        <v>37997</v>
      </c>
    </row>
    <row r="48393" spans="11:26" x14ac:dyDescent="0.3">
      <c r="K48393" t="s">
        <v>247844</v>
      </c>
      <c r="L48393" t="s">
        <v>247845</v>
      </c>
      <c r="M48393" t="s">
        <v>52</v>
      </c>
      <c r="O48393" s="1">
        <v>41651</v>
      </c>
      <c r="P48393">
        <v>120000</v>
      </c>
      <c r="Q48393" t="s">
        <v>247846</v>
      </c>
      <c r="R48393" t="s">
        <v>247847</v>
      </c>
      <c r="S48393" t="s">
        <v>247848</v>
      </c>
      <c r="T48393" t="s">
        <v>247849</v>
      </c>
      <c r="U48393" t="s">
        <v>34</v>
      </c>
      <c r="V48393" t="s">
        <v>46</v>
      </c>
      <c r="W48393" t="s">
        <v>106</v>
      </c>
      <c r="X48393" t="s">
        <v>151</v>
      </c>
      <c r="Y48393" t="s">
        <v>13371</v>
      </c>
      <c r="Z48393" s="1">
        <v>40548</v>
      </c>
    </row>
    <row r="48394" spans="11:26" x14ac:dyDescent="0.3">
      <c r="K48394" t="s">
        <v>247850</v>
      </c>
      <c r="L48394" t="s">
        <v>247851</v>
      </c>
      <c r="M48394" t="s">
        <v>28</v>
      </c>
      <c r="N48394" t="s">
        <v>1189</v>
      </c>
      <c r="O48394" s="1">
        <v>39245</v>
      </c>
      <c r="P48394">
        <v>21330000</v>
      </c>
      <c r="Q48394" t="s">
        <v>247852</v>
      </c>
      <c r="R48394" t="s">
        <v>247853</v>
      </c>
      <c r="S48394" t="s">
        <v>247854</v>
      </c>
      <c r="T48394" t="s">
        <v>247855</v>
      </c>
      <c r="U48394" t="s">
        <v>178</v>
      </c>
      <c r="V48394" t="s">
        <v>46</v>
      </c>
      <c r="W48394" t="s">
        <v>717</v>
      </c>
      <c r="X48394" t="s">
        <v>10297</v>
      </c>
      <c r="Y48394" t="s">
        <v>10297</v>
      </c>
      <c r="Z48394" t="s">
        <v>247856</v>
      </c>
    </row>
    <row r="48395" spans="11:26" x14ac:dyDescent="0.3">
      <c r="K48395" t="s">
        <v>247857</v>
      </c>
      <c r="L48395" t="s">
        <v>247858</v>
      </c>
      <c r="M48395" t="s">
        <v>324</v>
      </c>
      <c r="O48395" s="1">
        <v>38721</v>
      </c>
      <c r="P48395">
        <v>100000</v>
      </c>
      <c r="Q48395" t="s">
        <v>247859</v>
      </c>
      <c r="R48395" t="s">
        <v>247860</v>
      </c>
      <c r="S48395" t="s">
        <v>247861</v>
      </c>
      <c r="T48395" t="s">
        <v>247862</v>
      </c>
      <c r="U48395" t="s">
        <v>345</v>
      </c>
      <c r="V48395" t="s">
        <v>46</v>
      </c>
      <c r="W48395" t="s">
        <v>106</v>
      </c>
      <c r="X48395" t="s">
        <v>107</v>
      </c>
      <c r="Y48395" t="s">
        <v>116</v>
      </c>
      <c r="Z48395" s="1">
        <v>40544</v>
      </c>
    </row>
    <row r="48396" spans="11:26" x14ac:dyDescent="0.3">
      <c r="K48396" t="s">
        <v>247863</v>
      </c>
      <c r="L48396" t="s">
        <v>247864</v>
      </c>
      <c r="M48396" t="s">
        <v>28</v>
      </c>
      <c r="O48396" t="s">
        <v>24890</v>
      </c>
      <c r="P48396">
        <v>3207612</v>
      </c>
      <c r="Q48396" t="s">
        <v>247865</v>
      </c>
      <c r="R48396" t="s">
        <v>247866</v>
      </c>
      <c r="S48396" t="s">
        <v>247867</v>
      </c>
      <c r="T48396" t="s">
        <v>247868</v>
      </c>
      <c r="U48396" t="s">
        <v>34</v>
      </c>
      <c r="V48396" t="s">
        <v>46</v>
      </c>
      <c r="W48396" t="s">
        <v>6707</v>
      </c>
      <c r="X48396" t="s">
        <v>6708</v>
      </c>
      <c r="Y48396" t="s">
        <v>20020</v>
      </c>
      <c r="Z48396" s="1">
        <v>38723</v>
      </c>
    </row>
    <row r="48397" spans="11:26" x14ac:dyDescent="0.3">
      <c r="K48397" t="s">
        <v>247869</v>
      </c>
      <c r="L48397" t="s">
        <v>247870</v>
      </c>
      <c r="M48397" t="s">
        <v>52</v>
      </c>
      <c r="O48397" t="s">
        <v>6081</v>
      </c>
      <c r="P48397">
        <v>20352</v>
      </c>
      <c r="Q48397" t="s">
        <v>247871</v>
      </c>
      <c r="R48397" t="s">
        <v>247872</v>
      </c>
      <c r="S48397" t="s">
        <v>247873</v>
      </c>
      <c r="T48397" t="s">
        <v>247874</v>
      </c>
      <c r="U48397" t="s">
        <v>345</v>
      </c>
      <c r="V48397" t="s">
        <v>46</v>
      </c>
      <c r="W48397" t="s">
        <v>106</v>
      </c>
      <c r="X48397" t="s">
        <v>107</v>
      </c>
      <c r="Y48397" t="s">
        <v>116</v>
      </c>
      <c r="Z48397" t="s">
        <v>1596</v>
      </c>
    </row>
    <row r="48398" spans="11:26" x14ac:dyDescent="0.3">
      <c r="K48398" t="s">
        <v>247875</v>
      </c>
      <c r="L48398" t="s">
        <v>247876</v>
      </c>
      <c r="M48398" t="s">
        <v>1836</v>
      </c>
      <c r="O48398" s="1">
        <v>42038</v>
      </c>
      <c r="Q48398" t="s">
        <v>247877</v>
      </c>
      <c r="R48398" t="s">
        <v>247878</v>
      </c>
      <c r="S48398" t="s">
        <v>247879</v>
      </c>
      <c r="T48398" t="s">
        <v>679</v>
      </c>
      <c r="U48398" t="s">
        <v>34</v>
      </c>
      <c r="V48398" t="s">
        <v>46</v>
      </c>
      <c r="W48398" t="s">
        <v>2112</v>
      </c>
      <c r="X48398" t="s">
        <v>3650</v>
      </c>
      <c r="Y48398" t="s">
        <v>7674</v>
      </c>
      <c r="Z48398" s="1">
        <v>40909</v>
      </c>
    </row>
    <row r="48399" spans="11:26" x14ac:dyDescent="0.3">
      <c r="K48399" t="s">
        <v>247875</v>
      </c>
      <c r="L48399" t="s">
        <v>247880</v>
      </c>
      <c r="M48399" t="s">
        <v>1836</v>
      </c>
      <c r="O48399" t="s">
        <v>18168</v>
      </c>
      <c r="P48399">
        <v>100000000</v>
      </c>
      <c r="Q48399" t="s">
        <v>247881</v>
      </c>
      <c r="R48399" t="s">
        <v>247882</v>
      </c>
      <c r="S48399" t="s">
        <v>247883</v>
      </c>
      <c r="T48399" t="s">
        <v>247884</v>
      </c>
      <c r="U48399" t="s">
        <v>34</v>
      </c>
      <c r="V48399" t="s">
        <v>46</v>
      </c>
      <c r="W48399" t="s">
        <v>142</v>
      </c>
      <c r="X48399" t="s">
        <v>985</v>
      </c>
      <c r="Y48399" t="s">
        <v>985</v>
      </c>
      <c r="Z48399" s="1">
        <v>40553</v>
      </c>
    </row>
    <row r="48400" spans="11:26" x14ac:dyDescent="0.3">
      <c r="K48400" t="s">
        <v>247885</v>
      </c>
      <c r="L48400" t="s">
        <v>247886</v>
      </c>
      <c r="M48400" t="s">
        <v>749</v>
      </c>
      <c r="O48400" s="1">
        <v>41281</v>
      </c>
      <c r="P48400">
        <v>43823</v>
      </c>
      <c r="Q48400" t="s">
        <v>247887</v>
      </c>
      <c r="R48400" t="s">
        <v>247888</v>
      </c>
      <c r="S48400" t="s">
        <v>247889</v>
      </c>
      <c r="T48400" t="s">
        <v>247890</v>
      </c>
      <c r="U48400" t="s">
        <v>178</v>
      </c>
      <c r="V48400" t="s">
        <v>46</v>
      </c>
      <c r="W48400" t="s">
        <v>881</v>
      </c>
      <c r="X48400" t="s">
        <v>882</v>
      </c>
      <c r="Y48400" t="s">
        <v>883</v>
      </c>
      <c r="Z48400" t="s">
        <v>193450</v>
      </c>
    </row>
    <row r="48401" spans="11:26" x14ac:dyDescent="0.3">
      <c r="K48401" t="s">
        <v>247891</v>
      </c>
      <c r="L48401" t="s">
        <v>247892</v>
      </c>
      <c r="M48401" t="s">
        <v>28</v>
      </c>
      <c r="O48401" t="s">
        <v>11793</v>
      </c>
      <c r="P48401">
        <v>642536</v>
      </c>
      <c r="Q48401" t="s">
        <v>247893</v>
      </c>
      <c r="R48401" t="s">
        <v>247894</v>
      </c>
      <c r="S48401" t="s">
        <v>247895</v>
      </c>
      <c r="T48401" t="s">
        <v>1063</v>
      </c>
      <c r="U48401" t="s">
        <v>34</v>
      </c>
      <c r="V48401" t="s">
        <v>46</v>
      </c>
      <c r="W48401" t="s">
        <v>106</v>
      </c>
      <c r="X48401" t="s">
        <v>2081</v>
      </c>
      <c r="Y48401" t="s">
        <v>11666</v>
      </c>
      <c r="Z48401" s="1">
        <v>38718</v>
      </c>
    </row>
    <row r="48402" spans="11:26" x14ac:dyDescent="0.3">
      <c r="K48402" t="s">
        <v>247896</v>
      </c>
      <c r="L48402" t="s">
        <v>247897</v>
      </c>
      <c r="M48402" t="s">
        <v>28</v>
      </c>
      <c r="N48402" t="s">
        <v>1415</v>
      </c>
      <c r="O48402" t="s">
        <v>53098</v>
      </c>
      <c r="P48402">
        <v>11000000</v>
      </c>
      <c r="Q48402" t="s">
        <v>247898</v>
      </c>
      <c r="R48402" t="s">
        <v>247899</v>
      </c>
      <c r="S48402" t="s">
        <v>247900</v>
      </c>
      <c r="T48402" t="s">
        <v>619</v>
      </c>
      <c r="U48402" t="s">
        <v>34</v>
      </c>
      <c r="Z48402" t="s">
        <v>247901</v>
      </c>
    </row>
    <row r="48403" spans="11:26" x14ac:dyDescent="0.3">
      <c r="K48403" t="s">
        <v>247896</v>
      </c>
      <c r="L48403" t="s">
        <v>247902</v>
      </c>
      <c r="M48403" t="s">
        <v>256</v>
      </c>
      <c r="O48403" t="s">
        <v>40649</v>
      </c>
      <c r="P48403">
        <v>2881227</v>
      </c>
      <c r="Q48403" t="s">
        <v>247903</v>
      </c>
      <c r="R48403" t="s">
        <v>247904</v>
      </c>
      <c r="S48403" t="s">
        <v>247905</v>
      </c>
      <c r="T48403" t="s">
        <v>247906</v>
      </c>
      <c r="U48403" t="s">
        <v>34</v>
      </c>
      <c r="V48403" t="s">
        <v>559</v>
      </c>
      <c r="W48403">
        <v>11</v>
      </c>
      <c r="X48403" t="s">
        <v>828</v>
      </c>
      <c r="Y48403" t="s">
        <v>828</v>
      </c>
      <c r="Z48403" s="1">
        <v>39999</v>
      </c>
    </row>
    <row r="48404" spans="11:26" x14ac:dyDescent="0.3">
      <c r="K48404" t="s">
        <v>247907</v>
      </c>
      <c r="L48404" t="s">
        <v>247908</v>
      </c>
      <c r="M48404" t="s">
        <v>256</v>
      </c>
      <c r="O48404" t="s">
        <v>47429</v>
      </c>
      <c r="P48404">
        <v>300000</v>
      </c>
      <c r="Q48404" t="s">
        <v>247909</v>
      </c>
      <c r="R48404" t="s">
        <v>247910</v>
      </c>
      <c r="S48404" t="s">
        <v>247911</v>
      </c>
      <c r="T48404" t="s">
        <v>247912</v>
      </c>
      <c r="U48404" t="s">
        <v>34</v>
      </c>
      <c r="V48404" t="s">
        <v>46</v>
      </c>
      <c r="W48404" t="s">
        <v>167</v>
      </c>
      <c r="X48404" t="s">
        <v>168</v>
      </c>
      <c r="Y48404" t="s">
        <v>169</v>
      </c>
      <c r="Z48404" s="1">
        <v>41644</v>
      </c>
    </row>
    <row r="48405" spans="11:26" x14ac:dyDescent="0.3">
      <c r="K48405" t="s">
        <v>247907</v>
      </c>
      <c r="L48405" t="s">
        <v>247913</v>
      </c>
      <c r="M48405" t="s">
        <v>28</v>
      </c>
      <c r="O48405" s="1">
        <v>40668</v>
      </c>
      <c r="P48405">
        <v>1901004</v>
      </c>
      <c r="Q48405" t="s">
        <v>247914</v>
      </c>
      <c r="R48405" t="s">
        <v>247915</v>
      </c>
      <c r="S48405" t="s">
        <v>247916</v>
      </c>
      <c r="T48405" t="s">
        <v>5932</v>
      </c>
      <c r="U48405" t="s">
        <v>34</v>
      </c>
    </row>
    <row r="48406" spans="11:26" x14ac:dyDescent="0.3">
      <c r="K48406" t="s">
        <v>247907</v>
      </c>
      <c r="L48406" t="s">
        <v>247917</v>
      </c>
      <c r="M48406" t="s">
        <v>256</v>
      </c>
      <c r="O48406" s="1">
        <v>39793</v>
      </c>
      <c r="P48406">
        <v>520000</v>
      </c>
      <c r="Q48406" t="s">
        <v>247918</v>
      </c>
      <c r="R48406" t="s">
        <v>247919</v>
      </c>
      <c r="S48406" t="s">
        <v>247920</v>
      </c>
      <c r="T48406" t="s">
        <v>2350</v>
      </c>
      <c r="U48406" t="s">
        <v>345</v>
      </c>
      <c r="V48406" t="s">
        <v>46</v>
      </c>
      <c r="W48406" t="s">
        <v>717</v>
      </c>
      <c r="X48406" t="s">
        <v>11284</v>
      </c>
      <c r="Y48406" t="s">
        <v>11285</v>
      </c>
      <c r="Z48406" s="1">
        <v>41642</v>
      </c>
    </row>
    <row r="48407" spans="11:26" x14ac:dyDescent="0.3">
      <c r="K48407" t="s">
        <v>247907</v>
      </c>
      <c r="L48407" t="s">
        <v>247921</v>
      </c>
      <c r="M48407" t="s">
        <v>28</v>
      </c>
      <c r="O48407" t="s">
        <v>28349</v>
      </c>
      <c r="P48407">
        <v>1000000</v>
      </c>
      <c r="Q48407" t="s">
        <v>247922</v>
      </c>
      <c r="R48407" t="s">
        <v>247923</v>
      </c>
      <c r="S48407" t="s">
        <v>247924</v>
      </c>
      <c r="T48407" t="s">
        <v>247925</v>
      </c>
      <c r="U48407" t="s">
        <v>34</v>
      </c>
      <c r="V48407" t="s">
        <v>46</v>
      </c>
      <c r="W48407" t="s">
        <v>106</v>
      </c>
      <c r="X48407" t="s">
        <v>107</v>
      </c>
      <c r="Y48407" t="s">
        <v>116</v>
      </c>
      <c r="Z48407" t="s">
        <v>40208</v>
      </c>
    </row>
    <row r="48408" spans="11:26" x14ac:dyDescent="0.3">
      <c r="K48408" t="s">
        <v>247926</v>
      </c>
      <c r="L48408" t="s">
        <v>247927</v>
      </c>
      <c r="M48408" t="s">
        <v>324</v>
      </c>
      <c r="O48408" t="s">
        <v>22333</v>
      </c>
      <c r="P48408">
        <v>375000</v>
      </c>
      <c r="Q48408" t="s">
        <v>247928</v>
      </c>
      <c r="R48408" t="s">
        <v>247929</v>
      </c>
      <c r="S48408" t="s">
        <v>247930</v>
      </c>
      <c r="T48408" t="s">
        <v>247931</v>
      </c>
      <c r="U48408" t="s">
        <v>34</v>
      </c>
      <c r="V48408" t="s">
        <v>46</v>
      </c>
      <c r="W48408" t="s">
        <v>106</v>
      </c>
      <c r="X48408" t="s">
        <v>107</v>
      </c>
      <c r="Y48408" t="s">
        <v>116</v>
      </c>
      <c r="Z48408" s="1">
        <v>41641</v>
      </c>
    </row>
    <row r="48409" spans="11:26" x14ac:dyDescent="0.3">
      <c r="K48409" t="s">
        <v>247932</v>
      </c>
      <c r="L48409" t="s">
        <v>247933</v>
      </c>
      <c r="M48409" t="s">
        <v>223</v>
      </c>
      <c r="O48409" s="1">
        <v>41649</v>
      </c>
      <c r="Q48409" t="s">
        <v>247934</v>
      </c>
      <c r="R48409" t="s">
        <v>247935</v>
      </c>
      <c r="S48409" t="s">
        <v>247936</v>
      </c>
      <c r="T48409" t="s">
        <v>85</v>
      </c>
      <c r="U48409" t="s">
        <v>34</v>
      </c>
      <c r="V48409" t="s">
        <v>46</v>
      </c>
      <c r="W48409" t="s">
        <v>106</v>
      </c>
      <c r="X48409" t="s">
        <v>2081</v>
      </c>
      <c r="Y48409" t="s">
        <v>2081</v>
      </c>
      <c r="Z48409" s="1">
        <v>38724</v>
      </c>
    </row>
    <row r="48410" spans="11:26" x14ac:dyDescent="0.3">
      <c r="K48410" t="s">
        <v>247932</v>
      </c>
      <c r="L48410" t="s">
        <v>247937</v>
      </c>
      <c r="M48410" t="s">
        <v>52</v>
      </c>
      <c r="O48410" t="s">
        <v>34200</v>
      </c>
      <c r="Q48410" t="s">
        <v>247938</v>
      </c>
      <c r="R48410" t="s">
        <v>247939</v>
      </c>
      <c r="S48410" t="s">
        <v>247940</v>
      </c>
      <c r="T48410" t="s">
        <v>74</v>
      </c>
      <c r="U48410" t="s">
        <v>34</v>
      </c>
      <c r="V48410" t="s">
        <v>46</v>
      </c>
      <c r="W48410" t="s">
        <v>106</v>
      </c>
      <c r="X48410" t="s">
        <v>107</v>
      </c>
      <c r="Y48410" t="s">
        <v>396</v>
      </c>
      <c r="Z48410" t="s">
        <v>6374</v>
      </c>
    </row>
    <row r="48411" spans="11:26" x14ac:dyDescent="0.3">
      <c r="K48411" t="s">
        <v>247932</v>
      </c>
      <c r="L48411" t="s">
        <v>247941</v>
      </c>
      <c r="M48411" t="s">
        <v>324</v>
      </c>
      <c r="O48411" s="1">
        <v>40553</v>
      </c>
      <c r="Q48411" t="s">
        <v>247942</v>
      </c>
      <c r="R48411" t="s">
        <v>247943</v>
      </c>
      <c r="S48411" t="s">
        <v>247944</v>
      </c>
      <c r="T48411" t="s">
        <v>247945</v>
      </c>
      <c r="U48411" t="s">
        <v>34</v>
      </c>
      <c r="V48411" t="s">
        <v>46</v>
      </c>
      <c r="W48411" t="s">
        <v>260</v>
      </c>
      <c r="X48411" t="s">
        <v>402</v>
      </c>
      <c r="Y48411" t="s">
        <v>402</v>
      </c>
      <c r="Z48411" s="1">
        <v>41072</v>
      </c>
    </row>
    <row r="48412" spans="11:26" x14ac:dyDescent="0.3">
      <c r="K48412" t="s">
        <v>247946</v>
      </c>
      <c r="L48412" t="s">
        <v>247947</v>
      </c>
      <c r="M48412" t="s">
        <v>52</v>
      </c>
      <c r="O48412" t="s">
        <v>40585</v>
      </c>
      <c r="Q48412" t="s">
        <v>247948</v>
      </c>
      <c r="R48412" t="s">
        <v>247949</v>
      </c>
      <c r="S48412" t="s">
        <v>247950</v>
      </c>
      <c r="T48412" t="s">
        <v>247951</v>
      </c>
      <c r="U48412" t="s">
        <v>34</v>
      </c>
      <c r="V48412" t="s">
        <v>46</v>
      </c>
      <c r="W48412" t="s">
        <v>260</v>
      </c>
      <c r="X48412" t="s">
        <v>402</v>
      </c>
      <c r="Y48412" t="s">
        <v>545</v>
      </c>
      <c r="Z48412" s="1">
        <v>41275</v>
      </c>
    </row>
    <row r="48413" spans="11:26" x14ac:dyDescent="0.3">
      <c r="K48413" t="s">
        <v>247952</v>
      </c>
      <c r="L48413" t="s">
        <v>247953</v>
      </c>
      <c r="M48413" t="s">
        <v>28</v>
      </c>
      <c r="N48413" t="s">
        <v>493</v>
      </c>
      <c r="O48413" s="1">
        <v>42223</v>
      </c>
      <c r="P48413">
        <v>21181504</v>
      </c>
      <c r="Q48413" t="s">
        <v>247954</v>
      </c>
      <c r="R48413" t="s">
        <v>247955</v>
      </c>
      <c r="S48413" t="s">
        <v>247956</v>
      </c>
      <c r="T48413" t="s">
        <v>247957</v>
      </c>
      <c r="U48413" t="s">
        <v>34</v>
      </c>
      <c r="V48413" t="s">
        <v>5084</v>
      </c>
      <c r="W48413">
        <v>81</v>
      </c>
      <c r="X48413" t="s">
        <v>247958</v>
      </c>
      <c r="Y48413" t="s">
        <v>247958</v>
      </c>
      <c r="Z48413" s="1">
        <v>42069</v>
      </c>
    </row>
    <row r="48414" spans="11:26" x14ac:dyDescent="0.3">
      <c r="K48414" t="s">
        <v>247952</v>
      </c>
      <c r="L48414" t="s">
        <v>247959</v>
      </c>
      <c r="M48414" t="s">
        <v>28</v>
      </c>
      <c r="N48414" t="s">
        <v>29</v>
      </c>
      <c r="O48414" t="s">
        <v>2412</v>
      </c>
      <c r="P48414">
        <v>2100000</v>
      </c>
      <c r="Q48414" t="s">
        <v>247960</v>
      </c>
      <c r="R48414" t="s">
        <v>247961</v>
      </c>
      <c r="S48414" t="s">
        <v>247962</v>
      </c>
      <c r="T48414" t="s">
        <v>247963</v>
      </c>
      <c r="U48414" t="s">
        <v>34</v>
      </c>
      <c r="V48414" t="s">
        <v>800</v>
      </c>
      <c r="X48414" t="s">
        <v>801</v>
      </c>
      <c r="Y48414" t="s">
        <v>801</v>
      </c>
    </row>
    <row r="48415" spans="11:26" x14ac:dyDescent="0.3">
      <c r="K48415" t="s">
        <v>247952</v>
      </c>
      <c r="L48415" t="s">
        <v>247964</v>
      </c>
      <c r="M48415" t="s">
        <v>28</v>
      </c>
      <c r="N48415" t="s">
        <v>40</v>
      </c>
      <c r="O48415" s="1">
        <v>40217</v>
      </c>
      <c r="P48415">
        <v>1740000</v>
      </c>
      <c r="Q48415" t="s">
        <v>247965</v>
      </c>
      <c r="R48415" t="s">
        <v>247966</v>
      </c>
      <c r="S48415" t="s">
        <v>247967</v>
      </c>
      <c r="T48415" t="s">
        <v>95</v>
      </c>
      <c r="U48415" t="s">
        <v>1158</v>
      </c>
      <c r="V48415" t="s">
        <v>46</v>
      </c>
      <c r="W48415" t="s">
        <v>106</v>
      </c>
      <c r="X48415" t="s">
        <v>107</v>
      </c>
      <c r="Y48415" t="s">
        <v>6761</v>
      </c>
      <c r="Z48415" s="1">
        <v>35065</v>
      </c>
    </row>
    <row r="48416" spans="11:26" x14ac:dyDescent="0.3">
      <c r="K48416" t="s">
        <v>247968</v>
      </c>
      <c r="L48416" t="s">
        <v>247969</v>
      </c>
      <c r="M48416" t="s">
        <v>91</v>
      </c>
      <c r="O48416" t="s">
        <v>4132</v>
      </c>
      <c r="Q48416" t="s">
        <v>247970</v>
      </c>
      <c r="R48416" t="s">
        <v>247971</v>
      </c>
      <c r="S48416" t="s">
        <v>247972</v>
      </c>
      <c r="T48416" t="s">
        <v>247973</v>
      </c>
      <c r="U48416" t="s">
        <v>34</v>
      </c>
      <c r="V48416" t="s">
        <v>46</v>
      </c>
      <c r="W48416" t="s">
        <v>106</v>
      </c>
      <c r="X48416" t="s">
        <v>107</v>
      </c>
      <c r="Y48416" t="s">
        <v>9003</v>
      </c>
      <c r="Z48416" s="1">
        <v>41275</v>
      </c>
    </row>
    <row r="48417" spans="11:26" x14ac:dyDescent="0.3">
      <c r="K48417" t="s">
        <v>247974</v>
      </c>
      <c r="L48417" t="s">
        <v>247975</v>
      </c>
      <c r="M48417" t="s">
        <v>190</v>
      </c>
      <c r="O48417" s="1">
        <v>41276</v>
      </c>
      <c r="P48417">
        <v>394809</v>
      </c>
      <c r="Q48417" t="s">
        <v>247976</v>
      </c>
      <c r="R48417" t="s">
        <v>247977</v>
      </c>
      <c r="S48417" t="s">
        <v>247978</v>
      </c>
      <c r="T48417" t="s">
        <v>6614</v>
      </c>
      <c r="U48417" t="s">
        <v>34</v>
      </c>
      <c r="V48417" t="s">
        <v>46</v>
      </c>
      <c r="W48417" t="s">
        <v>142</v>
      </c>
      <c r="X48417" t="s">
        <v>143</v>
      </c>
      <c r="Y48417" t="s">
        <v>143</v>
      </c>
      <c r="Z48417" s="1">
        <v>37257</v>
      </c>
    </row>
    <row r="48418" spans="11:26" x14ac:dyDescent="0.3">
      <c r="K48418" t="s">
        <v>247979</v>
      </c>
      <c r="L48418" t="s">
        <v>247980</v>
      </c>
      <c r="M48418" t="s">
        <v>28</v>
      </c>
      <c r="O48418" t="s">
        <v>36521</v>
      </c>
      <c r="P48418">
        <v>247640946</v>
      </c>
      <c r="Q48418" t="s">
        <v>247981</v>
      </c>
      <c r="R48418" t="s">
        <v>247982</v>
      </c>
      <c r="S48418" t="s">
        <v>247983</v>
      </c>
      <c r="T48418" t="s">
        <v>247984</v>
      </c>
      <c r="U48418" t="s">
        <v>34</v>
      </c>
      <c r="V48418" t="s">
        <v>46</v>
      </c>
      <c r="W48418" t="s">
        <v>167</v>
      </c>
      <c r="X48418" t="s">
        <v>2775</v>
      </c>
      <c r="Y48418" t="s">
        <v>247985</v>
      </c>
      <c r="Z48418" s="1">
        <v>41275</v>
      </c>
    </row>
    <row r="48419" spans="11:26" x14ac:dyDescent="0.3">
      <c r="K48419" t="s">
        <v>247979</v>
      </c>
      <c r="L48419" t="s">
        <v>247986</v>
      </c>
      <c r="M48419" t="s">
        <v>28</v>
      </c>
      <c r="O48419" t="s">
        <v>2085</v>
      </c>
      <c r="P48419">
        <v>10984600</v>
      </c>
      <c r="Q48419" t="s">
        <v>247987</v>
      </c>
      <c r="R48419" t="s">
        <v>247988</v>
      </c>
      <c r="S48419" t="s">
        <v>247989</v>
      </c>
      <c r="T48419" t="s">
        <v>436</v>
      </c>
      <c r="U48419" t="s">
        <v>178</v>
      </c>
      <c r="V48419" t="s">
        <v>46</v>
      </c>
      <c r="W48419" t="s">
        <v>106</v>
      </c>
      <c r="X48419" t="s">
        <v>107</v>
      </c>
      <c r="Y48419" t="s">
        <v>390</v>
      </c>
      <c r="Z48419" s="1">
        <v>35431</v>
      </c>
    </row>
    <row r="48420" spans="11:26" x14ac:dyDescent="0.3">
      <c r="K48420" t="s">
        <v>247990</v>
      </c>
      <c r="L48420" t="s">
        <v>247991</v>
      </c>
      <c r="M48420" t="s">
        <v>28</v>
      </c>
      <c r="N48420" t="s">
        <v>29</v>
      </c>
      <c r="O48420" s="1">
        <v>39578</v>
      </c>
      <c r="P48420">
        <v>10000000</v>
      </c>
      <c r="Q48420" t="s">
        <v>247992</v>
      </c>
      <c r="R48420" t="s">
        <v>247993</v>
      </c>
      <c r="S48420" t="s">
        <v>247994</v>
      </c>
      <c r="T48420" t="s">
        <v>4324</v>
      </c>
      <c r="U48420" t="s">
        <v>178</v>
      </c>
      <c r="V48420" t="s">
        <v>46</v>
      </c>
      <c r="W48420" t="s">
        <v>167</v>
      </c>
      <c r="X48420" t="s">
        <v>168</v>
      </c>
      <c r="Y48420" t="s">
        <v>169</v>
      </c>
      <c r="Z48420" s="1">
        <v>37622</v>
      </c>
    </row>
    <row r="48421" spans="11:26" x14ac:dyDescent="0.3">
      <c r="K48421" t="s">
        <v>247990</v>
      </c>
      <c r="L48421" t="s">
        <v>247995</v>
      </c>
      <c r="M48421" t="s">
        <v>28</v>
      </c>
      <c r="O48421" s="1">
        <v>39094</v>
      </c>
      <c r="P48421">
        <v>1470000</v>
      </c>
      <c r="Q48421" t="s">
        <v>247996</v>
      </c>
      <c r="R48421" t="s">
        <v>247997</v>
      </c>
      <c r="S48421" t="s">
        <v>247998</v>
      </c>
      <c r="T48421" t="s">
        <v>36006</v>
      </c>
      <c r="U48421" t="s">
        <v>34</v>
      </c>
      <c r="V48421" t="s">
        <v>46</v>
      </c>
      <c r="W48421" t="s">
        <v>1337</v>
      </c>
      <c r="X48421" t="s">
        <v>1338</v>
      </c>
      <c r="Y48421" t="s">
        <v>1338</v>
      </c>
      <c r="Z48421" t="s">
        <v>167644</v>
      </c>
    </row>
    <row r="48422" spans="11:26" x14ac:dyDescent="0.3">
      <c r="K48422" t="s">
        <v>247999</v>
      </c>
      <c r="L48422" t="s">
        <v>248000</v>
      </c>
      <c r="M48422" t="s">
        <v>28</v>
      </c>
      <c r="N48422" t="s">
        <v>493</v>
      </c>
      <c r="O48422" t="s">
        <v>7547</v>
      </c>
      <c r="P48422">
        <v>20000000</v>
      </c>
      <c r="Q48422" t="s">
        <v>248001</v>
      </c>
      <c r="R48422" t="s">
        <v>248002</v>
      </c>
      <c r="U48422" t="s">
        <v>34</v>
      </c>
    </row>
    <row r="48423" spans="11:26" x14ac:dyDescent="0.3">
      <c r="K48423" t="s">
        <v>247999</v>
      </c>
      <c r="L48423" t="s">
        <v>248003</v>
      </c>
      <c r="M48423" t="s">
        <v>28</v>
      </c>
      <c r="N48423" t="s">
        <v>29</v>
      </c>
      <c r="O48423" s="1">
        <v>40914</v>
      </c>
      <c r="P48423">
        <v>15500000</v>
      </c>
      <c r="Q48423" t="s">
        <v>248004</v>
      </c>
      <c r="R48423" t="s">
        <v>248005</v>
      </c>
      <c r="S48423" t="s">
        <v>248006</v>
      </c>
      <c r="T48423" t="s">
        <v>248007</v>
      </c>
      <c r="U48423" t="s">
        <v>34</v>
      </c>
      <c r="V48423" t="s">
        <v>46</v>
      </c>
      <c r="W48423" t="s">
        <v>106</v>
      </c>
      <c r="X48423" t="s">
        <v>107</v>
      </c>
      <c r="Y48423" t="s">
        <v>116</v>
      </c>
      <c r="Z48423" s="1">
        <v>41284</v>
      </c>
    </row>
    <row r="48424" spans="11:26" x14ac:dyDescent="0.3">
      <c r="K48424" t="s">
        <v>247999</v>
      </c>
      <c r="L48424" t="s">
        <v>248008</v>
      </c>
      <c r="M48424" t="s">
        <v>256</v>
      </c>
      <c r="O48424" t="s">
        <v>1003</v>
      </c>
      <c r="P48424">
        <v>11000000</v>
      </c>
      <c r="Q48424" t="s">
        <v>248009</v>
      </c>
      <c r="R48424" t="s">
        <v>248010</v>
      </c>
      <c r="S48424" t="s">
        <v>248011</v>
      </c>
      <c r="T48424" t="s">
        <v>33465</v>
      </c>
      <c r="U48424" t="s">
        <v>34</v>
      </c>
      <c r="V48424" t="s">
        <v>1922</v>
      </c>
      <c r="W48424">
        <v>20</v>
      </c>
      <c r="X48424" t="s">
        <v>2207</v>
      </c>
      <c r="Y48424" t="s">
        <v>248012</v>
      </c>
    </row>
    <row r="48425" spans="11:26" x14ac:dyDescent="0.3">
      <c r="K48425" t="s">
        <v>247999</v>
      </c>
      <c r="L48425" t="s">
        <v>248013</v>
      </c>
      <c r="M48425" t="s">
        <v>28</v>
      </c>
      <c r="N48425" t="s">
        <v>29</v>
      </c>
      <c r="O48425" t="s">
        <v>24927</v>
      </c>
      <c r="P48425">
        <v>20000000</v>
      </c>
      <c r="Q48425" t="s">
        <v>248014</v>
      </c>
      <c r="R48425" t="s">
        <v>248015</v>
      </c>
      <c r="S48425" t="s">
        <v>248016</v>
      </c>
      <c r="T48425" t="s">
        <v>211633</v>
      </c>
      <c r="U48425" t="s">
        <v>34</v>
      </c>
      <c r="V48425" t="s">
        <v>206</v>
      </c>
      <c r="W48425" t="s">
        <v>207</v>
      </c>
      <c r="X48425" t="s">
        <v>208</v>
      </c>
      <c r="Y48425" t="s">
        <v>208</v>
      </c>
      <c r="Z48425" s="1">
        <v>40909</v>
      </c>
    </row>
    <row r="48426" spans="11:26" x14ac:dyDescent="0.3">
      <c r="K48426" t="s">
        <v>247999</v>
      </c>
      <c r="L48426" t="s">
        <v>248017</v>
      </c>
      <c r="M48426" t="s">
        <v>28</v>
      </c>
      <c r="N48426" t="s">
        <v>40</v>
      </c>
      <c r="O48426" t="s">
        <v>13868</v>
      </c>
      <c r="P48426">
        <v>13200000</v>
      </c>
      <c r="Q48426" t="s">
        <v>248018</v>
      </c>
      <c r="R48426" t="s">
        <v>248019</v>
      </c>
      <c r="S48426" t="s">
        <v>248020</v>
      </c>
      <c r="T48426" t="s">
        <v>141827</v>
      </c>
      <c r="U48426" t="s">
        <v>178</v>
      </c>
      <c r="V48426" t="s">
        <v>46</v>
      </c>
      <c r="W48426" t="s">
        <v>106</v>
      </c>
      <c r="X48426" t="s">
        <v>107</v>
      </c>
      <c r="Y48426" t="s">
        <v>8015</v>
      </c>
      <c r="Z48426" s="1">
        <v>37622</v>
      </c>
    </row>
    <row r="48427" spans="11:26" x14ac:dyDescent="0.3">
      <c r="K48427" t="s">
        <v>248021</v>
      </c>
      <c r="L48427" t="s">
        <v>248022</v>
      </c>
      <c r="M48427" t="s">
        <v>52</v>
      </c>
      <c r="O48427" s="1">
        <v>40733</v>
      </c>
      <c r="P48427">
        <v>375000</v>
      </c>
      <c r="Q48427" t="s">
        <v>248023</v>
      </c>
      <c r="R48427" t="s">
        <v>248024</v>
      </c>
      <c r="S48427" t="s">
        <v>248025</v>
      </c>
      <c r="T48427" t="s">
        <v>74</v>
      </c>
      <c r="U48427" t="s">
        <v>34</v>
      </c>
      <c r="V48427" t="s">
        <v>46</v>
      </c>
      <c r="W48427" t="s">
        <v>158</v>
      </c>
      <c r="X48427" t="s">
        <v>159</v>
      </c>
      <c r="Y48427" t="s">
        <v>62079</v>
      </c>
      <c r="Z48427" s="1">
        <v>36892</v>
      </c>
    </row>
    <row r="48428" spans="11:26" x14ac:dyDescent="0.3">
      <c r="K48428" t="s">
        <v>248026</v>
      </c>
      <c r="L48428" t="s">
        <v>248027</v>
      </c>
      <c r="M48428" t="s">
        <v>52</v>
      </c>
      <c r="O48428" s="1">
        <v>41222</v>
      </c>
      <c r="P48428">
        <v>500000</v>
      </c>
      <c r="Q48428" t="s">
        <v>248028</v>
      </c>
      <c r="R48428" t="s">
        <v>248029</v>
      </c>
      <c r="S48428" t="s">
        <v>248030</v>
      </c>
      <c r="T48428" t="s">
        <v>74</v>
      </c>
      <c r="U48428" t="s">
        <v>34</v>
      </c>
      <c r="V48428" t="s">
        <v>46</v>
      </c>
      <c r="W48428" t="s">
        <v>1731</v>
      </c>
      <c r="X48428" t="s">
        <v>1732</v>
      </c>
      <c r="Y48428" t="s">
        <v>8037</v>
      </c>
      <c r="Z48428" t="s">
        <v>21272</v>
      </c>
    </row>
    <row r="48429" spans="11:26" x14ac:dyDescent="0.3">
      <c r="K48429" t="s">
        <v>248031</v>
      </c>
      <c r="L48429" t="s">
        <v>248032</v>
      </c>
      <c r="M48429" t="s">
        <v>52</v>
      </c>
      <c r="O48429" s="1">
        <v>41314</v>
      </c>
      <c r="P48429">
        <v>3200000</v>
      </c>
      <c r="Q48429" t="s">
        <v>248033</v>
      </c>
      <c r="R48429" t="s">
        <v>248034</v>
      </c>
      <c r="S48429" t="s">
        <v>248035</v>
      </c>
      <c r="T48429" t="s">
        <v>4108</v>
      </c>
      <c r="U48429" t="s">
        <v>34</v>
      </c>
      <c r="V48429" t="s">
        <v>206</v>
      </c>
      <c r="W48429" t="s">
        <v>207</v>
      </c>
      <c r="X48429" t="s">
        <v>208</v>
      </c>
      <c r="Y48429" t="s">
        <v>208</v>
      </c>
    </row>
    <row r="48430" spans="11:26" x14ac:dyDescent="0.3">
      <c r="K48430" t="s">
        <v>248031</v>
      </c>
      <c r="L48430" t="s">
        <v>248036</v>
      </c>
      <c r="M48430" t="s">
        <v>28</v>
      </c>
      <c r="N48430" t="s">
        <v>40</v>
      </c>
      <c r="O48430" t="s">
        <v>26306</v>
      </c>
      <c r="P48430">
        <v>5000000</v>
      </c>
      <c r="Q48430" t="s">
        <v>248037</v>
      </c>
      <c r="R48430" t="s">
        <v>248038</v>
      </c>
      <c r="S48430" t="s">
        <v>248039</v>
      </c>
      <c r="T48430" t="s">
        <v>12794</v>
      </c>
      <c r="U48430" t="s">
        <v>34</v>
      </c>
      <c r="V48430" t="s">
        <v>46</v>
      </c>
      <c r="W48430" t="s">
        <v>260</v>
      </c>
      <c r="X48430" t="s">
        <v>402</v>
      </c>
      <c r="Y48430" t="s">
        <v>536</v>
      </c>
    </row>
    <row r="48431" spans="11:26" x14ac:dyDescent="0.3">
      <c r="K48431" t="s">
        <v>248040</v>
      </c>
      <c r="L48431" t="s">
        <v>248041</v>
      </c>
      <c r="M48431" t="s">
        <v>52</v>
      </c>
      <c r="O48431" s="1">
        <v>40919</v>
      </c>
      <c r="P48431">
        <v>800000</v>
      </c>
      <c r="Q48431" t="s">
        <v>248042</v>
      </c>
      <c r="R48431" t="s">
        <v>248043</v>
      </c>
      <c r="S48431" t="s">
        <v>248044</v>
      </c>
      <c r="T48431" t="s">
        <v>248045</v>
      </c>
      <c r="U48431" t="s">
        <v>34</v>
      </c>
      <c r="V48431" t="s">
        <v>46</v>
      </c>
      <c r="W48431" t="s">
        <v>717</v>
      </c>
      <c r="X48431" t="s">
        <v>882</v>
      </c>
      <c r="Y48431" t="s">
        <v>6198</v>
      </c>
      <c r="Z48431" s="1">
        <v>40850</v>
      </c>
    </row>
    <row r="48432" spans="11:26" x14ac:dyDescent="0.3">
      <c r="K48432" t="s">
        <v>248046</v>
      </c>
      <c r="L48432" t="s">
        <v>248047</v>
      </c>
      <c r="M48432" t="s">
        <v>223</v>
      </c>
      <c r="O48432" t="s">
        <v>5817</v>
      </c>
      <c r="P48432">
        <v>100000</v>
      </c>
      <c r="Q48432" t="s">
        <v>248048</v>
      </c>
      <c r="R48432" t="s">
        <v>248049</v>
      </c>
      <c r="S48432" t="s">
        <v>248050</v>
      </c>
      <c r="T48432" t="s">
        <v>248051</v>
      </c>
      <c r="U48432" t="s">
        <v>178</v>
      </c>
      <c r="V48432" t="s">
        <v>46</v>
      </c>
      <c r="W48432" t="s">
        <v>4481</v>
      </c>
      <c r="X48432" t="s">
        <v>34498</v>
      </c>
      <c r="Y48432" t="s">
        <v>34498</v>
      </c>
      <c r="Z48432" s="1">
        <v>35431</v>
      </c>
    </row>
    <row r="48433" spans="11:26" x14ac:dyDescent="0.3">
      <c r="K48433" t="s">
        <v>248052</v>
      </c>
      <c r="L48433" t="s">
        <v>248053</v>
      </c>
      <c r="M48433" t="s">
        <v>28</v>
      </c>
      <c r="N48433" t="s">
        <v>1415</v>
      </c>
      <c r="O48433" t="s">
        <v>2503</v>
      </c>
      <c r="P48433">
        <v>40000000</v>
      </c>
      <c r="Q48433" t="s">
        <v>248054</v>
      </c>
      <c r="R48433" t="s">
        <v>248055</v>
      </c>
      <c r="S48433" t="s">
        <v>248056</v>
      </c>
      <c r="T48433" t="s">
        <v>74</v>
      </c>
      <c r="U48433" t="s">
        <v>345</v>
      </c>
      <c r="V48433" t="s">
        <v>46</v>
      </c>
      <c r="W48433" t="s">
        <v>488</v>
      </c>
      <c r="X48433" t="s">
        <v>489</v>
      </c>
      <c r="Y48433" t="s">
        <v>489</v>
      </c>
      <c r="Z48433" s="1">
        <v>37622</v>
      </c>
    </row>
    <row r="48434" spans="11:26" x14ac:dyDescent="0.3">
      <c r="K48434" t="s">
        <v>248052</v>
      </c>
      <c r="L48434" t="s">
        <v>248057</v>
      </c>
      <c r="M48434" t="s">
        <v>28</v>
      </c>
      <c r="N48434" t="s">
        <v>29</v>
      </c>
      <c r="O48434" t="s">
        <v>5581</v>
      </c>
      <c r="P48434">
        <v>17000000</v>
      </c>
      <c r="Q48434" t="s">
        <v>248058</v>
      </c>
      <c r="R48434" t="s">
        <v>248059</v>
      </c>
      <c r="S48434" t="s">
        <v>248060</v>
      </c>
      <c r="T48434" t="s">
        <v>4038</v>
      </c>
      <c r="U48434" t="s">
        <v>34</v>
      </c>
      <c r="V48434" t="s">
        <v>46</v>
      </c>
      <c r="W48434" t="s">
        <v>75</v>
      </c>
      <c r="X48434" t="s">
        <v>464</v>
      </c>
      <c r="Y48434" t="s">
        <v>464</v>
      </c>
      <c r="Z48434" s="1">
        <v>39083</v>
      </c>
    </row>
    <row r="48435" spans="11:26" x14ac:dyDescent="0.3">
      <c r="K48435" t="s">
        <v>248061</v>
      </c>
      <c r="L48435" t="s">
        <v>248062</v>
      </c>
      <c r="M48435" t="s">
        <v>190</v>
      </c>
      <c r="O48435" t="s">
        <v>13707</v>
      </c>
      <c r="Q48435" t="s">
        <v>248063</v>
      </c>
      <c r="R48435" t="s">
        <v>248064</v>
      </c>
      <c r="S48435" t="s">
        <v>248065</v>
      </c>
      <c r="T48435" t="s">
        <v>64157</v>
      </c>
      <c r="U48435" t="s">
        <v>34</v>
      </c>
      <c r="V48435" t="s">
        <v>46</v>
      </c>
      <c r="W48435" t="s">
        <v>106</v>
      </c>
      <c r="X48435" t="s">
        <v>7705</v>
      </c>
      <c r="Y48435" t="s">
        <v>7705</v>
      </c>
      <c r="Z48435" s="1">
        <v>38718</v>
      </c>
    </row>
    <row r="48436" spans="11:26" x14ac:dyDescent="0.3">
      <c r="K48436" t="s">
        <v>248066</v>
      </c>
      <c r="L48436" t="s">
        <v>248067</v>
      </c>
      <c r="M48436" t="s">
        <v>28</v>
      </c>
      <c r="N48436" t="s">
        <v>40</v>
      </c>
      <c r="O48436" t="s">
        <v>147808</v>
      </c>
      <c r="P48436">
        <v>12000000</v>
      </c>
      <c r="Q48436" t="s">
        <v>248068</v>
      </c>
      <c r="R48436" t="s">
        <v>248069</v>
      </c>
      <c r="S48436" t="s">
        <v>248070</v>
      </c>
      <c r="T48436" t="s">
        <v>248071</v>
      </c>
      <c r="U48436" t="s">
        <v>178</v>
      </c>
      <c r="V48436" t="s">
        <v>46</v>
      </c>
      <c r="W48436" t="s">
        <v>167</v>
      </c>
      <c r="X48436" t="s">
        <v>168</v>
      </c>
      <c r="Y48436" t="s">
        <v>169</v>
      </c>
      <c r="Z48436" s="1">
        <v>39092</v>
      </c>
    </row>
    <row r="48437" spans="11:26" x14ac:dyDescent="0.3">
      <c r="K48437" t="s">
        <v>248066</v>
      </c>
      <c r="L48437" t="s">
        <v>248072</v>
      </c>
      <c r="M48437" t="s">
        <v>28</v>
      </c>
      <c r="N48437" t="s">
        <v>29</v>
      </c>
      <c r="O48437" t="s">
        <v>248073</v>
      </c>
      <c r="P48437">
        <v>3295019</v>
      </c>
      <c r="Q48437" t="s">
        <v>248074</v>
      </c>
      <c r="R48437" t="s">
        <v>248075</v>
      </c>
      <c r="S48437" t="s">
        <v>248076</v>
      </c>
      <c r="T48437" t="s">
        <v>248077</v>
      </c>
      <c r="U48437" t="s">
        <v>1158</v>
      </c>
      <c r="V48437" t="s">
        <v>46</v>
      </c>
      <c r="W48437" t="s">
        <v>228</v>
      </c>
      <c r="X48437" t="s">
        <v>229</v>
      </c>
      <c r="Y48437" t="s">
        <v>784</v>
      </c>
    </row>
    <row r="48438" spans="11:26" x14ac:dyDescent="0.3">
      <c r="K48438" t="s">
        <v>248078</v>
      </c>
      <c r="L48438" t="s">
        <v>248079</v>
      </c>
      <c r="M48438" t="s">
        <v>28</v>
      </c>
      <c r="N48438" t="s">
        <v>40</v>
      </c>
      <c r="O48438" s="1">
        <v>40396</v>
      </c>
      <c r="P48438">
        <v>1250000</v>
      </c>
      <c r="Q48438" t="s">
        <v>248080</v>
      </c>
      <c r="R48438" t="s">
        <v>248081</v>
      </c>
      <c r="S48438" t="s">
        <v>248082</v>
      </c>
      <c r="T48438" t="s">
        <v>248083</v>
      </c>
      <c r="U48438" t="s">
        <v>178</v>
      </c>
      <c r="V48438" t="s">
        <v>46</v>
      </c>
      <c r="W48438" t="s">
        <v>106</v>
      </c>
      <c r="X48438" t="s">
        <v>7705</v>
      </c>
      <c r="Y48438" t="s">
        <v>7705</v>
      </c>
      <c r="Z48438" s="1">
        <v>39814</v>
      </c>
    </row>
    <row r="48439" spans="11:26" x14ac:dyDescent="0.3">
      <c r="K48439" t="s">
        <v>248078</v>
      </c>
      <c r="L48439" t="s">
        <v>248084</v>
      </c>
      <c r="M48439" t="s">
        <v>28</v>
      </c>
      <c r="O48439" t="s">
        <v>10231</v>
      </c>
      <c r="P48439">
        <v>1163000</v>
      </c>
      <c r="Q48439" t="s">
        <v>248085</v>
      </c>
      <c r="R48439" t="s">
        <v>248086</v>
      </c>
      <c r="S48439" t="s">
        <v>248087</v>
      </c>
      <c r="T48439" t="s">
        <v>248088</v>
      </c>
      <c r="U48439" t="s">
        <v>34</v>
      </c>
      <c r="V48439" t="s">
        <v>1816</v>
      </c>
      <c r="W48439">
        <v>16</v>
      </c>
      <c r="X48439" t="s">
        <v>2926</v>
      </c>
      <c r="Y48439" t="s">
        <v>2926</v>
      </c>
      <c r="Z48439" t="s">
        <v>17444</v>
      </c>
    </row>
    <row r="48440" spans="11:26" x14ac:dyDescent="0.3">
      <c r="K48440" t="s">
        <v>248089</v>
      </c>
      <c r="L48440" t="s">
        <v>248090</v>
      </c>
      <c r="M48440" t="s">
        <v>28</v>
      </c>
      <c r="N48440" t="s">
        <v>29</v>
      </c>
      <c r="O48440" s="1">
        <v>39823</v>
      </c>
      <c r="P48440">
        <v>5400000</v>
      </c>
      <c r="Q48440" t="s">
        <v>248091</v>
      </c>
      <c r="R48440" t="s">
        <v>248092</v>
      </c>
      <c r="S48440" t="s">
        <v>248093</v>
      </c>
      <c r="T48440" t="s">
        <v>248094</v>
      </c>
      <c r="U48440" t="s">
        <v>34</v>
      </c>
      <c r="V48440" t="s">
        <v>1174</v>
      </c>
      <c r="W48440">
        <v>5</v>
      </c>
      <c r="X48440" t="s">
        <v>1175</v>
      </c>
      <c r="Y48440" t="s">
        <v>5875</v>
      </c>
      <c r="Z48440" s="1">
        <v>40909</v>
      </c>
    </row>
    <row r="48441" spans="11:26" x14ac:dyDescent="0.3">
      <c r="K48441" t="s">
        <v>248089</v>
      </c>
      <c r="L48441" t="s">
        <v>248095</v>
      </c>
      <c r="M48441" t="s">
        <v>28</v>
      </c>
      <c r="O48441" s="1">
        <v>40301</v>
      </c>
      <c r="P48441">
        <v>1573916</v>
      </c>
      <c r="Q48441" t="s">
        <v>248096</v>
      </c>
      <c r="R48441" t="s">
        <v>248097</v>
      </c>
      <c r="S48441" t="s">
        <v>248098</v>
      </c>
      <c r="T48441" t="s">
        <v>115</v>
      </c>
      <c r="U48441" t="s">
        <v>34</v>
      </c>
      <c r="V48441" t="s">
        <v>3680</v>
      </c>
      <c r="W48441">
        <v>13</v>
      </c>
      <c r="X48441" t="s">
        <v>3681</v>
      </c>
      <c r="Y48441" t="s">
        <v>3682</v>
      </c>
      <c r="Z48441" s="1">
        <v>39814</v>
      </c>
    </row>
    <row r="48442" spans="11:26" x14ac:dyDescent="0.3">
      <c r="K48442" t="s">
        <v>248099</v>
      </c>
      <c r="L48442" t="s">
        <v>248100</v>
      </c>
      <c r="M48442" t="s">
        <v>256</v>
      </c>
      <c r="O48442" t="s">
        <v>9219</v>
      </c>
      <c r="P48442">
        <v>10000000</v>
      </c>
      <c r="Q48442" t="s">
        <v>248101</v>
      </c>
      <c r="R48442" t="s">
        <v>248102</v>
      </c>
      <c r="T48442" t="s">
        <v>6</v>
      </c>
      <c r="U48442" t="s">
        <v>34</v>
      </c>
      <c r="V48442" t="s">
        <v>1048</v>
      </c>
      <c r="W48442">
        <v>1</v>
      </c>
      <c r="Z48442" s="1">
        <v>41283</v>
      </c>
    </row>
    <row r="48443" spans="11:26" x14ac:dyDescent="0.3">
      <c r="K48443" t="s">
        <v>248099</v>
      </c>
      <c r="L48443" t="s">
        <v>248103</v>
      </c>
      <c r="M48443" t="s">
        <v>28</v>
      </c>
      <c r="O48443" s="1">
        <v>40950</v>
      </c>
      <c r="P48443">
        <v>1763000</v>
      </c>
      <c r="Q48443" t="s">
        <v>248104</v>
      </c>
      <c r="R48443" t="s">
        <v>248105</v>
      </c>
      <c r="S48443" t="s">
        <v>248106</v>
      </c>
      <c r="T48443" t="s">
        <v>167904</v>
      </c>
      <c r="U48443" t="s">
        <v>345</v>
      </c>
      <c r="Z48443" s="1">
        <v>42279</v>
      </c>
    </row>
    <row r="48444" spans="11:26" x14ac:dyDescent="0.3">
      <c r="K48444" t="s">
        <v>248099</v>
      </c>
      <c r="L48444" t="s">
        <v>248107</v>
      </c>
      <c r="M48444" t="s">
        <v>28</v>
      </c>
      <c r="O48444" t="s">
        <v>7603</v>
      </c>
      <c r="P48444">
        <v>3089945</v>
      </c>
      <c r="Q48444" t="s">
        <v>248108</v>
      </c>
      <c r="R48444" t="s">
        <v>248109</v>
      </c>
      <c r="S48444" t="s">
        <v>248110</v>
      </c>
      <c r="T48444" t="s">
        <v>104521</v>
      </c>
      <c r="U48444" t="s">
        <v>1158</v>
      </c>
      <c r="V48444" t="s">
        <v>46</v>
      </c>
      <c r="W48444" t="s">
        <v>471</v>
      </c>
      <c r="X48444" t="s">
        <v>969</v>
      </c>
      <c r="Y48444" t="s">
        <v>969</v>
      </c>
      <c r="Z48444" s="1">
        <v>36892</v>
      </c>
    </row>
    <row r="48445" spans="11:26" x14ac:dyDescent="0.3">
      <c r="K48445" t="s">
        <v>248099</v>
      </c>
      <c r="L48445" t="s">
        <v>248111</v>
      </c>
      <c r="M48445" t="s">
        <v>28</v>
      </c>
      <c r="O48445" t="s">
        <v>13167</v>
      </c>
      <c r="P48445">
        <v>450158</v>
      </c>
      <c r="Q48445" t="s">
        <v>248112</v>
      </c>
      <c r="R48445" t="s">
        <v>248113</v>
      </c>
      <c r="S48445" t="s">
        <v>248114</v>
      </c>
      <c r="T48445" t="s">
        <v>248115</v>
      </c>
      <c r="U48445" t="s">
        <v>34</v>
      </c>
    </row>
    <row r="48446" spans="11:26" x14ac:dyDescent="0.3">
      <c r="K48446" t="s">
        <v>248099</v>
      </c>
      <c r="L48446" t="s">
        <v>248116</v>
      </c>
      <c r="M48446" t="s">
        <v>1836</v>
      </c>
      <c r="O48446" s="1">
        <v>41923</v>
      </c>
      <c r="P48446">
        <v>8100000</v>
      </c>
      <c r="Q48446" t="s">
        <v>248117</v>
      </c>
      <c r="R48446" t="s">
        <v>248118</v>
      </c>
      <c r="S48446" t="s">
        <v>248119</v>
      </c>
      <c r="T48446" t="s">
        <v>248120</v>
      </c>
      <c r="U48446" t="s">
        <v>34</v>
      </c>
      <c r="V48446" t="s">
        <v>46</v>
      </c>
      <c r="W48446" t="s">
        <v>471</v>
      </c>
      <c r="X48446" t="s">
        <v>1760</v>
      </c>
      <c r="Y48446" t="s">
        <v>1760</v>
      </c>
    </row>
    <row r="48447" spans="11:26" x14ac:dyDescent="0.3">
      <c r="K48447" t="s">
        <v>248099</v>
      </c>
      <c r="L48447" t="s">
        <v>248121</v>
      </c>
      <c r="M48447" t="s">
        <v>256</v>
      </c>
      <c r="O48447" s="1">
        <v>40337</v>
      </c>
      <c r="P48447">
        <v>1580000</v>
      </c>
      <c r="Q48447" t="s">
        <v>248122</v>
      </c>
      <c r="R48447" t="s">
        <v>248123</v>
      </c>
      <c r="S48447" t="s">
        <v>248124</v>
      </c>
      <c r="T48447" t="s">
        <v>124</v>
      </c>
      <c r="U48447" t="s">
        <v>34</v>
      </c>
      <c r="V48447" t="s">
        <v>454</v>
      </c>
      <c r="W48447">
        <v>17</v>
      </c>
      <c r="X48447" t="s">
        <v>776</v>
      </c>
      <c r="Y48447" t="s">
        <v>776</v>
      </c>
      <c r="Z48447" t="s">
        <v>84604</v>
      </c>
    </row>
    <row r="48448" spans="11:26" x14ac:dyDescent="0.3">
      <c r="K48448" t="s">
        <v>248125</v>
      </c>
      <c r="L48448" t="s">
        <v>248126</v>
      </c>
      <c r="M48448" t="s">
        <v>28</v>
      </c>
      <c r="N48448" t="s">
        <v>1189</v>
      </c>
      <c r="O48448" t="s">
        <v>248127</v>
      </c>
      <c r="P48448">
        <v>8020000</v>
      </c>
      <c r="Q48448" t="s">
        <v>248128</v>
      </c>
      <c r="R48448" t="s">
        <v>248129</v>
      </c>
      <c r="S48448" t="s">
        <v>248130</v>
      </c>
      <c r="T48448" t="s">
        <v>248131</v>
      </c>
      <c r="U48448" t="s">
        <v>34</v>
      </c>
      <c r="V48448" t="s">
        <v>559</v>
      </c>
      <c r="W48448">
        <v>11</v>
      </c>
      <c r="X48448" t="s">
        <v>828</v>
      </c>
      <c r="Y48448" t="s">
        <v>828</v>
      </c>
      <c r="Z48448" s="1">
        <v>41856</v>
      </c>
    </row>
    <row r="48449" spans="11:26" x14ac:dyDescent="0.3">
      <c r="K48449" t="s">
        <v>248132</v>
      </c>
      <c r="L48449" t="s">
        <v>248133</v>
      </c>
      <c r="M48449" t="s">
        <v>52</v>
      </c>
      <c r="O48449" t="s">
        <v>7794</v>
      </c>
      <c r="P48449">
        <v>3000000</v>
      </c>
      <c r="Q48449" t="s">
        <v>248134</v>
      </c>
      <c r="R48449" t="s">
        <v>248135</v>
      </c>
      <c r="S48449" t="s">
        <v>248136</v>
      </c>
      <c r="T48449" t="s">
        <v>470</v>
      </c>
      <c r="U48449" t="s">
        <v>34</v>
      </c>
      <c r="V48449" t="s">
        <v>46</v>
      </c>
      <c r="W48449" t="s">
        <v>437</v>
      </c>
      <c r="X48449" t="s">
        <v>5035</v>
      </c>
      <c r="Y48449" t="s">
        <v>248137</v>
      </c>
      <c r="Z48449" s="1">
        <v>38353</v>
      </c>
    </row>
    <row r="48450" spans="11:26" x14ac:dyDescent="0.3">
      <c r="K48450" t="s">
        <v>248138</v>
      </c>
      <c r="L48450" t="s">
        <v>248139</v>
      </c>
      <c r="M48450" t="s">
        <v>28</v>
      </c>
      <c r="O48450" s="1">
        <v>39630</v>
      </c>
      <c r="P48450">
        <v>400000</v>
      </c>
      <c r="Q48450" t="s">
        <v>248140</v>
      </c>
      <c r="R48450" t="s">
        <v>248141</v>
      </c>
      <c r="S48450" t="s">
        <v>248142</v>
      </c>
      <c r="T48450" t="s">
        <v>248143</v>
      </c>
      <c r="U48450" t="s">
        <v>34</v>
      </c>
      <c r="V48450" t="s">
        <v>46</v>
      </c>
      <c r="W48450" t="s">
        <v>1731</v>
      </c>
      <c r="X48450" t="s">
        <v>1768</v>
      </c>
      <c r="Y48450" t="s">
        <v>6292</v>
      </c>
      <c r="Z48450" s="1">
        <v>40909</v>
      </c>
    </row>
    <row r="48451" spans="11:26" x14ac:dyDescent="0.3">
      <c r="K48451" t="s">
        <v>248138</v>
      </c>
      <c r="L48451" t="s">
        <v>248144</v>
      </c>
      <c r="M48451" t="s">
        <v>52</v>
      </c>
      <c r="O48451" t="s">
        <v>11148</v>
      </c>
      <c r="P48451">
        <v>100000</v>
      </c>
      <c r="Q48451" t="s">
        <v>248145</v>
      </c>
      <c r="R48451" t="s">
        <v>248146</v>
      </c>
      <c r="S48451" t="s">
        <v>248147</v>
      </c>
      <c r="T48451" t="s">
        <v>248148</v>
      </c>
      <c r="U48451" t="s">
        <v>34</v>
      </c>
    </row>
    <row r="48452" spans="11:26" x14ac:dyDescent="0.3">
      <c r="K48452" t="s">
        <v>248149</v>
      </c>
      <c r="L48452" t="s">
        <v>248150</v>
      </c>
      <c r="M48452" t="s">
        <v>749</v>
      </c>
      <c r="O48452" t="s">
        <v>4012</v>
      </c>
      <c r="P48452">
        <v>350000</v>
      </c>
      <c r="Q48452" t="s">
        <v>248151</v>
      </c>
      <c r="R48452" t="s">
        <v>248152</v>
      </c>
      <c r="S48452" t="s">
        <v>248153</v>
      </c>
      <c r="T48452" t="s">
        <v>248154</v>
      </c>
      <c r="U48452" t="s">
        <v>34</v>
      </c>
      <c r="V48452" t="s">
        <v>768</v>
      </c>
      <c r="W48452">
        <v>48</v>
      </c>
      <c r="X48452" t="s">
        <v>2215</v>
      </c>
      <c r="Y48452" t="s">
        <v>248155</v>
      </c>
      <c r="Z48452" t="s">
        <v>230457</v>
      </c>
    </row>
    <row r="48453" spans="11:26" x14ac:dyDescent="0.3">
      <c r="K48453" t="s">
        <v>248156</v>
      </c>
      <c r="L48453" t="s">
        <v>248157</v>
      </c>
      <c r="M48453" t="s">
        <v>28</v>
      </c>
      <c r="N48453" t="s">
        <v>40</v>
      </c>
      <c r="O48453" t="s">
        <v>54648</v>
      </c>
      <c r="Q48453" t="s">
        <v>248158</v>
      </c>
      <c r="R48453" t="s">
        <v>248159</v>
      </c>
      <c r="T48453" t="s">
        <v>17107</v>
      </c>
      <c r="U48453" t="s">
        <v>34</v>
      </c>
      <c r="V48453" t="s">
        <v>46</v>
      </c>
      <c r="W48453" t="s">
        <v>167</v>
      </c>
      <c r="X48453" t="s">
        <v>168</v>
      </c>
      <c r="Y48453" t="s">
        <v>169</v>
      </c>
      <c r="Z48453" s="1">
        <v>42009</v>
      </c>
    </row>
    <row r="48454" spans="11:26" x14ac:dyDescent="0.3">
      <c r="K48454" t="s">
        <v>248160</v>
      </c>
      <c r="L48454" t="s">
        <v>248161</v>
      </c>
      <c r="M48454" t="s">
        <v>52</v>
      </c>
      <c r="O48454" s="1">
        <v>39452</v>
      </c>
      <c r="P48454">
        <v>30000</v>
      </c>
      <c r="Q48454" t="s">
        <v>248162</v>
      </c>
      <c r="R48454" t="s">
        <v>248163</v>
      </c>
      <c r="U48454" t="s">
        <v>345</v>
      </c>
    </row>
    <row r="48455" spans="11:26" x14ac:dyDescent="0.3">
      <c r="K48455" t="s">
        <v>248164</v>
      </c>
      <c r="L48455" t="s">
        <v>248165</v>
      </c>
      <c r="M48455" t="s">
        <v>52</v>
      </c>
      <c r="O48455" s="1">
        <v>40189</v>
      </c>
      <c r="P48455">
        <v>570966</v>
      </c>
      <c r="Q48455" t="s">
        <v>248166</v>
      </c>
      <c r="R48455" t="s">
        <v>248167</v>
      </c>
      <c r="S48455" t="s">
        <v>248168</v>
      </c>
      <c r="T48455" t="s">
        <v>248169</v>
      </c>
      <c r="U48455" t="s">
        <v>34</v>
      </c>
      <c r="V48455" t="s">
        <v>46</v>
      </c>
      <c r="W48455" t="s">
        <v>1081</v>
      </c>
      <c r="X48455" t="s">
        <v>1082</v>
      </c>
      <c r="Y48455" t="s">
        <v>1082</v>
      </c>
      <c r="Z48455" s="1">
        <v>40909</v>
      </c>
    </row>
    <row r="48456" spans="11:26" x14ac:dyDescent="0.3">
      <c r="K48456" t="s">
        <v>248170</v>
      </c>
      <c r="L48456" t="s">
        <v>248171</v>
      </c>
      <c r="M48456" t="s">
        <v>52</v>
      </c>
      <c r="O48456" s="1">
        <v>40920</v>
      </c>
      <c r="P48456">
        <v>150000</v>
      </c>
      <c r="Q48456" t="s">
        <v>248172</v>
      </c>
      <c r="R48456" t="s">
        <v>248173</v>
      </c>
      <c r="S48456" t="s">
        <v>248174</v>
      </c>
      <c r="T48456" t="s">
        <v>436</v>
      </c>
      <c r="U48456" t="s">
        <v>34</v>
      </c>
      <c r="V48456" t="s">
        <v>46</v>
      </c>
      <c r="W48456" t="s">
        <v>1659</v>
      </c>
      <c r="X48456" t="s">
        <v>1660</v>
      </c>
      <c r="Y48456" t="s">
        <v>1660</v>
      </c>
      <c r="Z48456" s="1">
        <v>38353</v>
      </c>
    </row>
    <row r="48457" spans="11:26" x14ac:dyDescent="0.3">
      <c r="K48457" t="s">
        <v>248175</v>
      </c>
      <c r="L48457" t="s">
        <v>248176</v>
      </c>
      <c r="M48457" t="s">
        <v>28</v>
      </c>
      <c r="O48457" t="s">
        <v>11374</v>
      </c>
      <c r="P48457">
        <v>1500000</v>
      </c>
      <c r="Q48457" t="s">
        <v>248177</v>
      </c>
      <c r="R48457" t="s">
        <v>248178</v>
      </c>
      <c r="S48457" t="s">
        <v>248179</v>
      </c>
      <c r="T48457" t="s">
        <v>389</v>
      </c>
      <c r="U48457" t="s">
        <v>34</v>
      </c>
      <c r="V48457" t="s">
        <v>46</v>
      </c>
      <c r="W48457" t="s">
        <v>106</v>
      </c>
      <c r="X48457" t="s">
        <v>107</v>
      </c>
      <c r="Y48457" t="s">
        <v>446</v>
      </c>
    </row>
    <row r="48458" spans="11:26" x14ac:dyDescent="0.3">
      <c r="K48458" t="s">
        <v>248175</v>
      </c>
      <c r="L48458" t="s">
        <v>248180</v>
      </c>
      <c r="M48458" t="s">
        <v>28</v>
      </c>
      <c r="O48458" t="s">
        <v>46954</v>
      </c>
      <c r="P48458">
        <v>1500000</v>
      </c>
      <c r="Q48458" t="s">
        <v>248181</v>
      </c>
      <c r="R48458" t="s">
        <v>248182</v>
      </c>
      <c r="T48458" t="s">
        <v>95</v>
      </c>
      <c r="U48458" t="s">
        <v>34</v>
      </c>
      <c r="V48458" t="s">
        <v>46</v>
      </c>
      <c r="W48458" t="s">
        <v>106</v>
      </c>
      <c r="X48458" t="s">
        <v>2081</v>
      </c>
      <c r="Y48458" t="s">
        <v>2081</v>
      </c>
      <c r="Z48458" s="1">
        <v>37257</v>
      </c>
    </row>
    <row r="48459" spans="11:26" x14ac:dyDescent="0.3">
      <c r="K48459" t="s">
        <v>248183</v>
      </c>
      <c r="L48459" t="s">
        <v>248184</v>
      </c>
      <c r="M48459" t="s">
        <v>91</v>
      </c>
      <c r="O48459" s="1">
        <v>41642</v>
      </c>
      <c r="P48459">
        <v>29331884</v>
      </c>
      <c r="Q48459" t="s">
        <v>248185</v>
      </c>
      <c r="R48459" t="s">
        <v>248186</v>
      </c>
      <c r="S48459" t="s">
        <v>248187</v>
      </c>
      <c r="U48459" t="s">
        <v>34</v>
      </c>
    </row>
    <row r="48460" spans="11:26" x14ac:dyDescent="0.3">
      <c r="K48460" t="s">
        <v>248188</v>
      </c>
      <c r="L48460" t="s">
        <v>248189</v>
      </c>
      <c r="M48460" t="s">
        <v>52</v>
      </c>
      <c r="O48460" s="1">
        <v>41647</v>
      </c>
      <c r="P48460">
        <v>65000</v>
      </c>
      <c r="Q48460" t="s">
        <v>248190</v>
      </c>
      <c r="R48460" t="s">
        <v>248191</v>
      </c>
      <c r="S48460" t="s">
        <v>248192</v>
      </c>
      <c r="T48460" t="s">
        <v>248193</v>
      </c>
      <c r="U48460" t="s">
        <v>34</v>
      </c>
      <c r="Z48460" s="1">
        <v>40544</v>
      </c>
    </row>
    <row r="48461" spans="11:26" x14ac:dyDescent="0.3">
      <c r="K48461" t="s">
        <v>248194</v>
      </c>
      <c r="L48461" t="s">
        <v>248195</v>
      </c>
      <c r="M48461" t="s">
        <v>52</v>
      </c>
      <c r="O48461" s="1">
        <v>41707</v>
      </c>
      <c r="P48461">
        <v>45958</v>
      </c>
      <c r="Q48461" t="s">
        <v>248196</v>
      </c>
      <c r="R48461" t="s">
        <v>248197</v>
      </c>
      <c r="S48461" t="s">
        <v>248198</v>
      </c>
      <c r="T48461" t="s">
        <v>248199</v>
      </c>
      <c r="U48461" t="s">
        <v>34</v>
      </c>
      <c r="V48461" t="s">
        <v>206</v>
      </c>
      <c r="W48461" t="s">
        <v>207</v>
      </c>
      <c r="X48461" t="s">
        <v>208</v>
      </c>
      <c r="Y48461" t="s">
        <v>208</v>
      </c>
      <c r="Z48461" s="1">
        <v>40918</v>
      </c>
    </row>
    <row r="48462" spans="11:26" x14ac:dyDescent="0.3">
      <c r="K48462" t="s">
        <v>248194</v>
      </c>
      <c r="L48462" t="s">
        <v>248200</v>
      </c>
      <c r="M48462" t="s">
        <v>52</v>
      </c>
      <c r="O48462" s="1">
        <v>40918</v>
      </c>
      <c r="P48462">
        <v>400000</v>
      </c>
      <c r="Q48462" t="s">
        <v>248201</v>
      </c>
      <c r="R48462" t="s">
        <v>248202</v>
      </c>
      <c r="S48462" t="s">
        <v>248203</v>
      </c>
      <c r="T48462" t="s">
        <v>74</v>
      </c>
      <c r="U48462" t="s">
        <v>178</v>
      </c>
      <c r="V48462" t="s">
        <v>46</v>
      </c>
      <c r="W48462" t="s">
        <v>106</v>
      </c>
      <c r="X48462" t="s">
        <v>107</v>
      </c>
      <c r="Y48462" t="s">
        <v>116</v>
      </c>
      <c r="Z48462" s="1">
        <v>40179</v>
      </c>
    </row>
    <row r="48463" spans="11:26" x14ac:dyDescent="0.3">
      <c r="K48463" t="s">
        <v>248204</v>
      </c>
      <c r="L48463" t="s">
        <v>248205</v>
      </c>
      <c r="M48463" t="s">
        <v>52</v>
      </c>
      <c r="O48463" s="1">
        <v>42222</v>
      </c>
      <c r="P48463">
        <v>20000</v>
      </c>
      <c r="Q48463" t="s">
        <v>248206</v>
      </c>
      <c r="R48463" t="s">
        <v>248207</v>
      </c>
      <c r="S48463" t="s">
        <v>248208</v>
      </c>
      <c r="T48463" t="s">
        <v>248209</v>
      </c>
      <c r="U48463" t="s">
        <v>34</v>
      </c>
      <c r="V48463" t="s">
        <v>14882</v>
      </c>
      <c r="W48463">
        <v>25</v>
      </c>
      <c r="X48463" t="s">
        <v>14883</v>
      </c>
      <c r="Y48463" t="s">
        <v>14883</v>
      </c>
      <c r="Z48463" t="s">
        <v>40286</v>
      </c>
    </row>
    <row r="48464" spans="11:26" x14ac:dyDescent="0.3">
      <c r="K48464" t="s">
        <v>248204</v>
      </c>
      <c r="L48464" t="s">
        <v>248210</v>
      </c>
      <c r="M48464" t="s">
        <v>52</v>
      </c>
      <c r="O48464" t="s">
        <v>6369</v>
      </c>
      <c r="P48464">
        <v>3750000</v>
      </c>
      <c r="Q48464" t="s">
        <v>248211</v>
      </c>
      <c r="R48464" t="s">
        <v>248212</v>
      </c>
      <c r="S48464" t="s">
        <v>248213</v>
      </c>
      <c r="T48464" t="s">
        <v>248214</v>
      </c>
      <c r="U48464" t="s">
        <v>1158</v>
      </c>
      <c r="V48464" t="s">
        <v>46</v>
      </c>
      <c r="W48464" t="s">
        <v>106</v>
      </c>
      <c r="X48464" t="s">
        <v>107</v>
      </c>
      <c r="Y48464" t="s">
        <v>1975</v>
      </c>
      <c r="Z48464" s="1">
        <v>37622</v>
      </c>
    </row>
    <row r="48465" spans="11:26" x14ac:dyDescent="0.3">
      <c r="K48465" t="s">
        <v>248215</v>
      </c>
      <c r="L48465" t="s">
        <v>248216</v>
      </c>
      <c r="M48465" t="s">
        <v>28</v>
      </c>
      <c r="N48465" t="s">
        <v>40</v>
      </c>
      <c r="O48465" s="1">
        <v>41671</v>
      </c>
      <c r="Q48465" t="s">
        <v>248217</v>
      </c>
      <c r="R48465" t="s">
        <v>248218</v>
      </c>
      <c r="S48465" t="s">
        <v>248219</v>
      </c>
      <c r="T48465" t="s">
        <v>74</v>
      </c>
      <c r="U48465" t="s">
        <v>34</v>
      </c>
    </row>
    <row r="48466" spans="11:26" x14ac:dyDescent="0.3">
      <c r="K48466" t="s">
        <v>248215</v>
      </c>
      <c r="L48466" t="s">
        <v>248220</v>
      </c>
      <c r="M48466" t="s">
        <v>52</v>
      </c>
      <c r="O48466" s="1">
        <v>40552</v>
      </c>
      <c r="P48466">
        <v>100000</v>
      </c>
      <c r="Q48466" t="s">
        <v>248221</v>
      </c>
      <c r="R48466" t="s">
        <v>248222</v>
      </c>
      <c r="S48466" t="s">
        <v>248223</v>
      </c>
      <c r="T48466" t="s">
        <v>248224</v>
      </c>
      <c r="U48466" t="s">
        <v>34</v>
      </c>
      <c r="V48466" t="s">
        <v>568</v>
      </c>
      <c r="W48466">
        <v>9</v>
      </c>
      <c r="X48466" t="s">
        <v>4213</v>
      </c>
      <c r="Y48466" t="s">
        <v>36152</v>
      </c>
      <c r="Z48466" s="1">
        <v>41277</v>
      </c>
    </row>
    <row r="48467" spans="11:26" x14ac:dyDescent="0.3">
      <c r="K48467" t="s">
        <v>248215</v>
      </c>
      <c r="L48467" t="s">
        <v>248225</v>
      </c>
      <c r="M48467" t="s">
        <v>91</v>
      </c>
      <c r="O48467" s="1">
        <v>41519</v>
      </c>
      <c r="Q48467" t="s">
        <v>248226</v>
      </c>
      <c r="R48467" t="s">
        <v>248227</v>
      </c>
      <c r="S48467" t="s">
        <v>248228</v>
      </c>
      <c r="T48467" t="s">
        <v>74</v>
      </c>
      <c r="U48467" t="s">
        <v>178</v>
      </c>
      <c r="V48467" t="s">
        <v>46</v>
      </c>
      <c r="W48467" t="s">
        <v>106</v>
      </c>
      <c r="X48467" t="s">
        <v>107</v>
      </c>
      <c r="Y48467" t="s">
        <v>108</v>
      </c>
      <c r="Z48467" s="1">
        <v>38353</v>
      </c>
    </row>
    <row r="48468" spans="11:26" x14ac:dyDescent="0.3">
      <c r="K48468" t="s">
        <v>248229</v>
      </c>
      <c r="L48468" t="s">
        <v>248230</v>
      </c>
      <c r="M48468" t="s">
        <v>324</v>
      </c>
      <c r="O48468" s="1">
        <v>39452</v>
      </c>
      <c r="Q48468" t="s">
        <v>248231</v>
      </c>
      <c r="R48468" t="s">
        <v>248232</v>
      </c>
      <c r="S48468" t="s">
        <v>248233</v>
      </c>
      <c r="T48468" t="s">
        <v>248234</v>
      </c>
      <c r="U48468" t="s">
        <v>34</v>
      </c>
      <c r="V48468" t="s">
        <v>46</v>
      </c>
      <c r="W48468" t="s">
        <v>106</v>
      </c>
      <c r="X48468" t="s">
        <v>107</v>
      </c>
      <c r="Y48468" t="s">
        <v>116</v>
      </c>
      <c r="Z48468" s="1">
        <v>40909</v>
      </c>
    </row>
    <row r="48469" spans="11:26" x14ac:dyDescent="0.3">
      <c r="K48469" t="s">
        <v>248235</v>
      </c>
      <c r="L48469" t="s">
        <v>248236</v>
      </c>
      <c r="M48469" t="s">
        <v>28</v>
      </c>
      <c r="O48469" t="s">
        <v>17200</v>
      </c>
      <c r="P48469">
        <v>2500000</v>
      </c>
      <c r="Q48469" t="s">
        <v>248237</v>
      </c>
      <c r="R48469" t="s">
        <v>248238</v>
      </c>
      <c r="S48469" t="s">
        <v>248239</v>
      </c>
      <c r="T48469" t="s">
        <v>74</v>
      </c>
      <c r="U48469" t="s">
        <v>34</v>
      </c>
      <c r="V48469" t="s">
        <v>559</v>
      </c>
      <c r="W48469">
        <v>11</v>
      </c>
      <c r="X48469" t="s">
        <v>828</v>
      </c>
      <c r="Y48469" t="s">
        <v>828</v>
      </c>
      <c r="Z48469" s="1">
        <v>40824</v>
      </c>
    </row>
    <row r="48470" spans="11:26" x14ac:dyDescent="0.3">
      <c r="K48470" t="s">
        <v>248235</v>
      </c>
      <c r="L48470" t="s">
        <v>248240</v>
      </c>
      <c r="M48470" t="s">
        <v>28</v>
      </c>
      <c r="O48470" t="s">
        <v>6946</v>
      </c>
      <c r="P48470">
        <v>1500000</v>
      </c>
      <c r="Q48470" t="s">
        <v>248241</v>
      </c>
      <c r="R48470" t="s">
        <v>248242</v>
      </c>
      <c r="S48470" t="s">
        <v>248243</v>
      </c>
      <c r="T48470" t="s">
        <v>248244</v>
      </c>
      <c r="U48470" t="s">
        <v>34</v>
      </c>
      <c r="V48470" t="s">
        <v>46</v>
      </c>
      <c r="W48470" t="s">
        <v>717</v>
      </c>
      <c r="X48470" t="s">
        <v>882</v>
      </c>
      <c r="Y48470" t="s">
        <v>529</v>
      </c>
      <c r="Z48470" s="1">
        <v>39817</v>
      </c>
    </row>
    <row r="48471" spans="11:26" x14ac:dyDescent="0.3">
      <c r="K48471" t="s">
        <v>248245</v>
      </c>
      <c r="L48471" t="s">
        <v>248246</v>
      </c>
      <c r="M48471" t="s">
        <v>28</v>
      </c>
      <c r="O48471" t="s">
        <v>2589</v>
      </c>
      <c r="P48471">
        <v>1000000</v>
      </c>
      <c r="Q48471" t="s">
        <v>248247</v>
      </c>
      <c r="R48471" t="s">
        <v>248248</v>
      </c>
      <c r="S48471" t="s">
        <v>248249</v>
      </c>
      <c r="T48471" t="s">
        <v>248250</v>
      </c>
      <c r="U48471" t="s">
        <v>34</v>
      </c>
      <c r="Z48471" s="1">
        <v>38353</v>
      </c>
    </row>
    <row r="48472" spans="11:26" x14ac:dyDescent="0.3">
      <c r="K48472" t="s">
        <v>248245</v>
      </c>
      <c r="L48472" t="s">
        <v>248251</v>
      </c>
      <c r="M48472" t="s">
        <v>28</v>
      </c>
      <c r="N48472" t="s">
        <v>40</v>
      </c>
      <c r="O48472" s="1">
        <v>42044</v>
      </c>
      <c r="P48472">
        <v>3000000</v>
      </c>
      <c r="Q48472" t="s">
        <v>248252</v>
      </c>
      <c r="R48472" t="s">
        <v>248253</v>
      </c>
      <c r="S48472" t="s">
        <v>248254</v>
      </c>
      <c r="T48472" t="s">
        <v>248255</v>
      </c>
      <c r="U48472" t="s">
        <v>34</v>
      </c>
      <c r="V48472" t="s">
        <v>46</v>
      </c>
      <c r="W48472" t="s">
        <v>167</v>
      </c>
      <c r="X48472" t="s">
        <v>168</v>
      </c>
      <c r="Y48472" t="s">
        <v>169</v>
      </c>
      <c r="Z48472" s="1">
        <v>40187</v>
      </c>
    </row>
    <row r="48473" spans="11:26" x14ac:dyDescent="0.3">
      <c r="K48473" t="s">
        <v>248256</v>
      </c>
      <c r="L48473" t="s">
        <v>248257</v>
      </c>
      <c r="M48473" t="s">
        <v>52</v>
      </c>
      <c r="O48473" s="1">
        <v>41286</v>
      </c>
      <c r="P48473">
        <v>300000</v>
      </c>
      <c r="Q48473" t="s">
        <v>248258</v>
      </c>
      <c r="R48473" t="s">
        <v>248259</v>
      </c>
      <c r="S48473" t="s">
        <v>248260</v>
      </c>
      <c r="T48473" t="s">
        <v>248261</v>
      </c>
      <c r="U48473" t="s">
        <v>34</v>
      </c>
      <c r="V48473" t="s">
        <v>46</v>
      </c>
      <c r="W48473" t="s">
        <v>167</v>
      </c>
      <c r="X48473" t="s">
        <v>168</v>
      </c>
      <c r="Y48473" t="s">
        <v>169</v>
      </c>
      <c r="Z48473" s="1">
        <v>41279</v>
      </c>
    </row>
    <row r="48474" spans="11:26" x14ac:dyDescent="0.3">
      <c r="K48474" t="s">
        <v>248262</v>
      </c>
      <c r="L48474" t="s">
        <v>248263</v>
      </c>
      <c r="M48474" t="s">
        <v>52</v>
      </c>
      <c r="O48474" s="1">
        <v>42256</v>
      </c>
      <c r="P48474">
        <v>350000</v>
      </c>
      <c r="Q48474" t="s">
        <v>248264</v>
      </c>
      <c r="R48474" t="s">
        <v>248265</v>
      </c>
      <c r="S48474" t="s">
        <v>248266</v>
      </c>
      <c r="T48474" t="s">
        <v>26927</v>
      </c>
      <c r="U48474" t="s">
        <v>34</v>
      </c>
      <c r="V48474" t="s">
        <v>800</v>
      </c>
      <c r="X48474" t="s">
        <v>801</v>
      </c>
      <c r="Y48474" t="s">
        <v>801</v>
      </c>
      <c r="Z48474" t="s">
        <v>28582</v>
      </c>
    </row>
    <row r="48475" spans="11:26" x14ac:dyDescent="0.3">
      <c r="K48475" t="s">
        <v>248267</v>
      </c>
      <c r="L48475" t="s">
        <v>248268</v>
      </c>
      <c r="M48475" t="s">
        <v>28</v>
      </c>
      <c r="N48475" t="s">
        <v>29</v>
      </c>
      <c r="O48475" t="s">
        <v>6584</v>
      </c>
      <c r="P48475">
        <v>44000000</v>
      </c>
      <c r="Q48475" t="s">
        <v>248269</v>
      </c>
      <c r="R48475" t="s">
        <v>248270</v>
      </c>
      <c r="S48475" t="s">
        <v>248271</v>
      </c>
      <c r="T48475" t="s">
        <v>105</v>
      </c>
      <c r="U48475" t="s">
        <v>34</v>
      </c>
      <c r="V48475" t="s">
        <v>7687</v>
      </c>
      <c r="W48475">
        <v>17</v>
      </c>
      <c r="X48475" t="s">
        <v>52337</v>
      </c>
      <c r="Y48475" t="s">
        <v>52337</v>
      </c>
      <c r="Z48475" s="1">
        <v>40549</v>
      </c>
    </row>
    <row r="48476" spans="11:26" x14ac:dyDescent="0.3">
      <c r="K48476" t="s">
        <v>248267</v>
      </c>
      <c r="L48476" t="s">
        <v>248272</v>
      </c>
      <c r="M48476" t="s">
        <v>52</v>
      </c>
      <c r="O48476" s="1">
        <v>40914</v>
      </c>
      <c r="Q48476" t="s">
        <v>248273</v>
      </c>
      <c r="R48476" t="s">
        <v>248274</v>
      </c>
      <c r="S48476" t="s">
        <v>248275</v>
      </c>
      <c r="T48476" t="s">
        <v>519</v>
      </c>
      <c r="U48476" t="s">
        <v>34</v>
      </c>
      <c r="V48476" t="s">
        <v>206</v>
      </c>
      <c r="W48476" t="s">
        <v>207</v>
      </c>
      <c r="X48476" t="s">
        <v>208</v>
      </c>
      <c r="Y48476" t="s">
        <v>208</v>
      </c>
      <c r="Z48476" t="s">
        <v>133135</v>
      </c>
    </row>
    <row r="48477" spans="11:26" x14ac:dyDescent="0.3">
      <c r="K48477" t="s">
        <v>248267</v>
      </c>
      <c r="L48477" t="s">
        <v>248276</v>
      </c>
      <c r="M48477" t="s">
        <v>28</v>
      </c>
      <c r="N48477" t="s">
        <v>493</v>
      </c>
      <c r="O48477" t="s">
        <v>2784</v>
      </c>
      <c r="P48477">
        <v>220000000</v>
      </c>
      <c r="Q48477" t="s">
        <v>248277</v>
      </c>
      <c r="R48477" t="s">
        <v>248278</v>
      </c>
      <c r="S48477" t="s">
        <v>248279</v>
      </c>
      <c r="T48477" t="s">
        <v>3809</v>
      </c>
      <c r="U48477" t="s">
        <v>34</v>
      </c>
      <c r="V48477" t="s">
        <v>46</v>
      </c>
      <c r="W48477" t="s">
        <v>75</v>
      </c>
      <c r="X48477" t="s">
        <v>76</v>
      </c>
      <c r="Y48477" t="s">
        <v>77</v>
      </c>
    </row>
    <row r="48478" spans="11:26" x14ac:dyDescent="0.3">
      <c r="K48478" t="s">
        <v>248267</v>
      </c>
      <c r="L48478" t="s">
        <v>248280</v>
      </c>
      <c r="M48478" t="s">
        <v>52</v>
      </c>
      <c r="O48478" t="s">
        <v>26323</v>
      </c>
      <c r="P48478">
        <v>2300000</v>
      </c>
      <c r="Q48478" t="s">
        <v>248281</v>
      </c>
      <c r="R48478" t="s">
        <v>248282</v>
      </c>
      <c r="S48478" t="s">
        <v>248283</v>
      </c>
      <c r="U48478" t="s">
        <v>34</v>
      </c>
      <c r="V48478" t="s">
        <v>46</v>
      </c>
      <c r="W48478" t="s">
        <v>346</v>
      </c>
      <c r="X48478" t="s">
        <v>25251</v>
      </c>
      <c r="Y48478" t="s">
        <v>7874</v>
      </c>
      <c r="Z48478" s="1">
        <v>39448</v>
      </c>
    </row>
    <row r="48479" spans="11:26" x14ac:dyDescent="0.3">
      <c r="K48479" t="s">
        <v>248267</v>
      </c>
      <c r="L48479" t="s">
        <v>248284</v>
      </c>
      <c r="M48479" t="s">
        <v>28</v>
      </c>
      <c r="N48479" t="s">
        <v>40</v>
      </c>
      <c r="O48479" s="1">
        <v>41554</v>
      </c>
      <c r="P48479">
        <v>8500000</v>
      </c>
      <c r="Q48479" t="s">
        <v>248285</v>
      </c>
      <c r="R48479" t="s">
        <v>248286</v>
      </c>
      <c r="S48479" t="s">
        <v>248287</v>
      </c>
      <c r="T48479" t="s">
        <v>74</v>
      </c>
      <c r="U48479" t="s">
        <v>34</v>
      </c>
      <c r="V48479" t="s">
        <v>46</v>
      </c>
      <c r="W48479" t="s">
        <v>106</v>
      </c>
      <c r="X48479" t="s">
        <v>107</v>
      </c>
      <c r="Y48479" t="s">
        <v>1681</v>
      </c>
    </row>
    <row r="48480" spans="11:26" x14ac:dyDescent="0.3">
      <c r="K48480" t="s">
        <v>248288</v>
      </c>
      <c r="L48480" t="s">
        <v>248289</v>
      </c>
      <c r="M48480" t="s">
        <v>324</v>
      </c>
      <c r="O48480" s="1">
        <v>42287</v>
      </c>
      <c r="Q48480" t="s">
        <v>248290</v>
      </c>
      <c r="R48480" t="s">
        <v>248291</v>
      </c>
      <c r="S48480" t="s">
        <v>248292</v>
      </c>
      <c r="T48480" t="s">
        <v>248293</v>
      </c>
      <c r="U48480" t="s">
        <v>34</v>
      </c>
      <c r="V48480" t="s">
        <v>1090</v>
      </c>
      <c r="W48480">
        <v>7</v>
      </c>
      <c r="X48480" t="s">
        <v>15142</v>
      </c>
      <c r="Y48480" t="s">
        <v>248294</v>
      </c>
      <c r="Z48480" s="1">
        <v>41275</v>
      </c>
    </row>
    <row r="48481" spans="11:26" x14ac:dyDescent="0.3">
      <c r="K48481" t="s">
        <v>248295</v>
      </c>
      <c r="L48481" t="s">
        <v>248296</v>
      </c>
      <c r="M48481" t="s">
        <v>52</v>
      </c>
      <c r="O48481" s="1">
        <v>41641</v>
      </c>
      <c r="P48481">
        <v>30000</v>
      </c>
      <c r="Q48481" t="s">
        <v>248297</v>
      </c>
      <c r="R48481" t="s">
        <v>248298</v>
      </c>
      <c r="S48481" t="s">
        <v>248299</v>
      </c>
      <c r="T48481" t="s">
        <v>42709</v>
      </c>
      <c r="U48481" t="s">
        <v>34</v>
      </c>
      <c r="V48481" t="s">
        <v>669</v>
      </c>
      <c r="W48481">
        <v>8</v>
      </c>
      <c r="X48481" t="s">
        <v>171846</v>
      </c>
      <c r="Y48481" t="s">
        <v>171847</v>
      </c>
    </row>
    <row r="48482" spans="11:26" x14ac:dyDescent="0.3">
      <c r="K48482" t="s">
        <v>248300</v>
      </c>
      <c r="L48482" t="s">
        <v>248301</v>
      </c>
      <c r="M48482" t="s">
        <v>52</v>
      </c>
      <c r="O48482" s="1">
        <v>41952</v>
      </c>
      <c r="P48482">
        <v>2000000</v>
      </c>
      <c r="Q48482" t="s">
        <v>248302</v>
      </c>
      <c r="R48482" t="s">
        <v>248303</v>
      </c>
      <c r="S48482" t="s">
        <v>248304</v>
      </c>
      <c r="T48482" t="s">
        <v>248305</v>
      </c>
      <c r="U48482" t="s">
        <v>34</v>
      </c>
      <c r="V48482" t="s">
        <v>46</v>
      </c>
      <c r="W48482" t="s">
        <v>106</v>
      </c>
      <c r="X48482" t="s">
        <v>107</v>
      </c>
      <c r="Y48482" t="s">
        <v>116</v>
      </c>
      <c r="Z48482" s="1">
        <v>40190</v>
      </c>
    </row>
    <row r="48483" spans="11:26" x14ac:dyDescent="0.3">
      <c r="K48483" t="s">
        <v>248306</v>
      </c>
      <c r="L48483" t="s">
        <v>248307</v>
      </c>
      <c r="M48483" t="s">
        <v>52</v>
      </c>
      <c r="O48483" t="s">
        <v>722</v>
      </c>
      <c r="P48483">
        <v>233536</v>
      </c>
      <c r="Q48483" t="s">
        <v>248308</v>
      </c>
      <c r="R48483" t="s">
        <v>248309</v>
      </c>
      <c r="S48483" t="s">
        <v>248310</v>
      </c>
      <c r="T48483" t="s">
        <v>1249</v>
      </c>
      <c r="U48483" t="s">
        <v>34</v>
      </c>
      <c r="V48483" t="s">
        <v>46</v>
      </c>
      <c r="W48483" t="s">
        <v>1731</v>
      </c>
      <c r="X48483" t="s">
        <v>1768</v>
      </c>
      <c r="Y48483" t="s">
        <v>211611</v>
      </c>
      <c r="Z48483" s="1">
        <v>39814</v>
      </c>
    </row>
    <row r="48484" spans="11:26" x14ac:dyDescent="0.3">
      <c r="K48484" t="s">
        <v>248311</v>
      </c>
      <c r="L48484" t="s">
        <v>248312</v>
      </c>
      <c r="M48484" t="s">
        <v>52</v>
      </c>
      <c r="O48484" t="s">
        <v>24121</v>
      </c>
      <c r="P48484">
        <v>763595</v>
      </c>
      <c r="Q48484" t="s">
        <v>248313</v>
      </c>
      <c r="R48484" t="s">
        <v>248314</v>
      </c>
      <c r="S48484" t="s">
        <v>248315</v>
      </c>
      <c r="T48484" t="s">
        <v>198346</v>
      </c>
      <c r="U48484" t="s">
        <v>34</v>
      </c>
      <c r="V48484" t="s">
        <v>46</v>
      </c>
      <c r="W48484" t="s">
        <v>106</v>
      </c>
      <c r="X48484" t="s">
        <v>107</v>
      </c>
      <c r="Y48484" t="s">
        <v>116</v>
      </c>
      <c r="Z48484" s="1">
        <v>41460</v>
      </c>
    </row>
    <row r="48485" spans="11:26" x14ac:dyDescent="0.3">
      <c r="K48485" t="s">
        <v>248311</v>
      </c>
      <c r="L48485" t="s">
        <v>248316</v>
      </c>
      <c r="M48485" t="s">
        <v>28</v>
      </c>
      <c r="O48485" t="s">
        <v>7540</v>
      </c>
      <c r="P48485">
        <v>725000</v>
      </c>
      <c r="Q48485" t="s">
        <v>248317</v>
      </c>
      <c r="R48485" t="s">
        <v>248318</v>
      </c>
      <c r="S48485" t="s">
        <v>248319</v>
      </c>
      <c r="T48485" t="s">
        <v>26810</v>
      </c>
      <c r="U48485" t="s">
        <v>34</v>
      </c>
      <c r="V48485" t="s">
        <v>46</v>
      </c>
      <c r="W48485" t="s">
        <v>1731</v>
      </c>
      <c r="X48485" t="s">
        <v>1732</v>
      </c>
      <c r="Y48485" t="s">
        <v>1732</v>
      </c>
    </row>
    <row r="48486" spans="11:26" x14ac:dyDescent="0.3">
      <c r="K48486" t="s">
        <v>248320</v>
      </c>
      <c r="L48486" t="s">
        <v>248321</v>
      </c>
      <c r="M48486" t="s">
        <v>52</v>
      </c>
      <c r="O48486" t="s">
        <v>5101</v>
      </c>
      <c r="P48486">
        <v>1100000</v>
      </c>
      <c r="Q48486" t="s">
        <v>248322</v>
      </c>
      <c r="R48486" t="s">
        <v>248323</v>
      </c>
      <c r="S48486" t="s">
        <v>248324</v>
      </c>
      <c r="T48486" t="s">
        <v>6409</v>
      </c>
      <c r="U48486" t="s">
        <v>34</v>
      </c>
      <c r="V48486" t="s">
        <v>46</v>
      </c>
      <c r="W48486" t="s">
        <v>106</v>
      </c>
      <c r="X48486" t="s">
        <v>107</v>
      </c>
      <c r="Y48486" t="s">
        <v>116</v>
      </c>
      <c r="Z48486" s="1">
        <v>40544</v>
      </c>
    </row>
    <row r="48487" spans="11:26" x14ac:dyDescent="0.3">
      <c r="K48487" t="s">
        <v>248320</v>
      </c>
      <c r="L48487" t="s">
        <v>248325</v>
      </c>
      <c r="M48487" t="s">
        <v>28</v>
      </c>
      <c r="N48487" t="s">
        <v>40</v>
      </c>
      <c r="O48487" t="s">
        <v>25147</v>
      </c>
      <c r="P48487">
        <v>4000000</v>
      </c>
      <c r="Q48487" t="s">
        <v>248326</v>
      </c>
      <c r="R48487" t="s">
        <v>248327</v>
      </c>
      <c r="S48487" t="s">
        <v>248328</v>
      </c>
      <c r="T48487" t="s">
        <v>95</v>
      </c>
      <c r="U48487" t="s">
        <v>34</v>
      </c>
      <c r="V48487" t="s">
        <v>46</v>
      </c>
      <c r="W48487" t="s">
        <v>717</v>
      </c>
      <c r="X48487" t="s">
        <v>882</v>
      </c>
      <c r="Y48487" t="s">
        <v>8784</v>
      </c>
    </row>
    <row r="48488" spans="11:26" x14ac:dyDescent="0.3">
      <c r="K48488" t="s">
        <v>248329</v>
      </c>
      <c r="L48488" t="s">
        <v>248330</v>
      </c>
      <c r="M48488" t="s">
        <v>52</v>
      </c>
      <c r="O48488" s="1">
        <v>41644</v>
      </c>
      <c r="P48488">
        <v>34623</v>
      </c>
      <c r="Q48488" t="s">
        <v>248331</v>
      </c>
      <c r="R48488" t="s">
        <v>248332</v>
      </c>
      <c r="T48488" t="s">
        <v>248333</v>
      </c>
      <c r="U48488" t="s">
        <v>34</v>
      </c>
      <c r="V48488" t="s">
        <v>924</v>
      </c>
      <c r="W48488">
        <v>34</v>
      </c>
      <c r="X48488" t="s">
        <v>31676</v>
      </c>
      <c r="Y48488" t="s">
        <v>248334</v>
      </c>
    </row>
    <row r="48489" spans="11:26" x14ac:dyDescent="0.3">
      <c r="K48489" t="s">
        <v>248329</v>
      </c>
      <c r="L48489" t="s">
        <v>248335</v>
      </c>
      <c r="M48489" t="s">
        <v>52</v>
      </c>
      <c r="O48489" t="s">
        <v>11781</v>
      </c>
      <c r="P48489">
        <v>35861</v>
      </c>
      <c r="Q48489" t="s">
        <v>248336</v>
      </c>
      <c r="R48489" t="s">
        <v>248337</v>
      </c>
      <c r="S48489" t="s">
        <v>248338</v>
      </c>
      <c r="T48489" t="s">
        <v>85</v>
      </c>
      <c r="U48489" t="s">
        <v>178</v>
      </c>
      <c r="V48489" t="s">
        <v>46</v>
      </c>
      <c r="W48489" t="s">
        <v>106</v>
      </c>
      <c r="X48489" t="s">
        <v>151</v>
      </c>
      <c r="Y48489" t="s">
        <v>13371</v>
      </c>
      <c r="Z48489" t="s">
        <v>19626</v>
      </c>
    </row>
    <row r="48490" spans="11:26" x14ac:dyDescent="0.3">
      <c r="K48490" t="s">
        <v>248339</v>
      </c>
      <c r="L48490" t="s">
        <v>248340</v>
      </c>
      <c r="M48490" t="s">
        <v>52</v>
      </c>
      <c r="O48490" s="1">
        <v>39360</v>
      </c>
      <c r="P48490">
        <v>25000</v>
      </c>
      <c r="Q48490" t="s">
        <v>248341</v>
      </c>
      <c r="R48490" t="s">
        <v>248342</v>
      </c>
      <c r="S48490" t="s">
        <v>248343</v>
      </c>
      <c r="T48490" t="s">
        <v>248344</v>
      </c>
      <c r="U48490" t="s">
        <v>34</v>
      </c>
      <c r="V48490" t="s">
        <v>1090</v>
      </c>
      <c r="W48490">
        <v>12</v>
      </c>
      <c r="X48490" t="s">
        <v>7451</v>
      </c>
      <c r="Y48490" t="s">
        <v>47648</v>
      </c>
    </row>
    <row r="48491" spans="11:26" x14ac:dyDescent="0.3">
      <c r="K48491" t="s">
        <v>248345</v>
      </c>
      <c r="L48491" t="s">
        <v>248346</v>
      </c>
      <c r="M48491" t="s">
        <v>52</v>
      </c>
      <c r="O48491" t="s">
        <v>4005</v>
      </c>
      <c r="Q48491" t="s">
        <v>248347</v>
      </c>
      <c r="R48491" t="s">
        <v>248348</v>
      </c>
      <c r="S48491" t="s">
        <v>248349</v>
      </c>
      <c r="T48491" t="s">
        <v>74</v>
      </c>
      <c r="U48491" t="s">
        <v>345</v>
      </c>
      <c r="V48491" t="s">
        <v>46</v>
      </c>
      <c r="W48491" t="s">
        <v>471</v>
      </c>
      <c r="X48491" t="s">
        <v>1482</v>
      </c>
      <c r="Y48491" t="s">
        <v>5172</v>
      </c>
      <c r="Z48491" s="1">
        <v>38876</v>
      </c>
    </row>
    <row r="48492" spans="11:26" x14ac:dyDescent="0.3">
      <c r="K48492" t="s">
        <v>248350</v>
      </c>
      <c r="L48492" t="s">
        <v>248351</v>
      </c>
      <c r="M48492" t="s">
        <v>52</v>
      </c>
      <c r="O48492" s="1">
        <v>41281</v>
      </c>
      <c r="P48492">
        <v>47619</v>
      </c>
      <c r="Q48492" t="s">
        <v>248352</v>
      </c>
      <c r="R48492" t="s">
        <v>248353</v>
      </c>
      <c r="S48492" t="s">
        <v>248354</v>
      </c>
      <c r="T48492" t="s">
        <v>26354</v>
      </c>
      <c r="U48492" t="s">
        <v>34</v>
      </c>
      <c r="V48492" t="s">
        <v>46</v>
      </c>
      <c r="W48492" t="s">
        <v>228</v>
      </c>
      <c r="X48492" t="s">
        <v>229</v>
      </c>
      <c r="Y48492" t="s">
        <v>229</v>
      </c>
    </row>
    <row r="48493" spans="11:26" x14ac:dyDescent="0.3">
      <c r="K48493" t="s">
        <v>248355</v>
      </c>
      <c r="L48493" t="s">
        <v>248356</v>
      </c>
      <c r="M48493" t="s">
        <v>28</v>
      </c>
      <c r="N48493" t="s">
        <v>40</v>
      </c>
      <c r="O48493" s="1">
        <v>40576</v>
      </c>
      <c r="P48493">
        <v>7000000</v>
      </c>
      <c r="Q48493" t="s">
        <v>248357</v>
      </c>
      <c r="R48493" t="s">
        <v>248353</v>
      </c>
      <c r="S48493" t="s">
        <v>248358</v>
      </c>
      <c r="T48493" t="s">
        <v>119487</v>
      </c>
      <c r="U48493" t="s">
        <v>34</v>
      </c>
      <c r="V48493" t="s">
        <v>46</v>
      </c>
      <c r="W48493" t="s">
        <v>106</v>
      </c>
      <c r="X48493" t="s">
        <v>151</v>
      </c>
      <c r="Y48493" t="s">
        <v>55302</v>
      </c>
      <c r="Z48493" s="1">
        <v>41286</v>
      </c>
    </row>
    <row r="48494" spans="11:26" x14ac:dyDescent="0.3">
      <c r="K48494" t="s">
        <v>248355</v>
      </c>
      <c r="L48494" t="s">
        <v>248359</v>
      </c>
      <c r="M48494" t="s">
        <v>52</v>
      </c>
      <c r="O48494" s="1">
        <v>40301</v>
      </c>
      <c r="P48494">
        <v>500000</v>
      </c>
      <c r="Q48494" t="s">
        <v>248360</v>
      </c>
      <c r="R48494" t="s">
        <v>248361</v>
      </c>
      <c r="S48494" t="s">
        <v>248362</v>
      </c>
      <c r="T48494" t="s">
        <v>248363</v>
      </c>
      <c r="U48494" t="s">
        <v>34</v>
      </c>
    </row>
    <row r="48495" spans="11:26" x14ac:dyDescent="0.3">
      <c r="K48495" t="s">
        <v>248355</v>
      </c>
      <c r="L48495" t="s">
        <v>248364</v>
      </c>
      <c r="M48495" t="s">
        <v>28</v>
      </c>
      <c r="N48495" t="s">
        <v>29</v>
      </c>
      <c r="O48495" s="1">
        <v>41033</v>
      </c>
      <c r="P48495">
        <v>50000000</v>
      </c>
      <c r="Q48495" t="s">
        <v>248365</v>
      </c>
      <c r="R48495" t="s">
        <v>248366</v>
      </c>
      <c r="S48495" t="s">
        <v>248367</v>
      </c>
      <c r="T48495" t="s">
        <v>248368</v>
      </c>
      <c r="U48495" t="s">
        <v>34</v>
      </c>
      <c r="V48495" t="s">
        <v>46</v>
      </c>
      <c r="W48495" t="s">
        <v>106</v>
      </c>
      <c r="X48495" t="s">
        <v>107</v>
      </c>
      <c r="Y48495" t="s">
        <v>116</v>
      </c>
      <c r="Z48495" s="1">
        <v>40544</v>
      </c>
    </row>
    <row r="48496" spans="11:26" x14ac:dyDescent="0.3">
      <c r="K48496" t="s">
        <v>248369</v>
      </c>
      <c r="L48496" t="s">
        <v>248370</v>
      </c>
      <c r="M48496" t="s">
        <v>28</v>
      </c>
      <c r="N48496" t="s">
        <v>40</v>
      </c>
      <c r="O48496" s="1">
        <v>39817</v>
      </c>
      <c r="P48496">
        <v>1308756</v>
      </c>
      <c r="Q48496" t="s">
        <v>248371</v>
      </c>
      <c r="R48496" t="s">
        <v>248372</v>
      </c>
      <c r="S48496" t="s">
        <v>248373</v>
      </c>
      <c r="T48496" t="s">
        <v>248374</v>
      </c>
      <c r="U48496" t="s">
        <v>34</v>
      </c>
      <c r="V48496" t="s">
        <v>46</v>
      </c>
      <c r="W48496" t="s">
        <v>167</v>
      </c>
      <c r="X48496" t="s">
        <v>1166</v>
      </c>
      <c r="Y48496" t="s">
        <v>248375</v>
      </c>
      <c r="Z48496" s="1">
        <v>40909</v>
      </c>
    </row>
    <row r="48497" spans="11:26" x14ac:dyDescent="0.3">
      <c r="K48497" t="s">
        <v>248376</v>
      </c>
      <c r="L48497" t="s">
        <v>248377</v>
      </c>
      <c r="M48497" t="s">
        <v>28</v>
      </c>
      <c r="N48497" t="s">
        <v>40</v>
      </c>
      <c r="O48497" t="s">
        <v>28115</v>
      </c>
      <c r="P48497">
        <v>2000000</v>
      </c>
      <c r="Q48497" t="s">
        <v>248378</v>
      </c>
      <c r="R48497" t="s">
        <v>248379</v>
      </c>
      <c r="S48497" t="s">
        <v>248380</v>
      </c>
      <c r="T48497" t="s">
        <v>124</v>
      </c>
      <c r="U48497" t="s">
        <v>345</v>
      </c>
      <c r="V48497" t="s">
        <v>46</v>
      </c>
      <c r="W48497" t="s">
        <v>1846</v>
      </c>
      <c r="X48497" t="s">
        <v>1847</v>
      </c>
      <c r="Y48497" t="s">
        <v>8911</v>
      </c>
      <c r="Z48497" s="1">
        <v>40909</v>
      </c>
    </row>
    <row r="48498" spans="11:26" x14ac:dyDescent="0.3">
      <c r="K48498" t="s">
        <v>248381</v>
      </c>
      <c r="L48498" t="s">
        <v>248382</v>
      </c>
      <c r="M48498" t="s">
        <v>52</v>
      </c>
      <c r="O48498" s="1">
        <v>41641</v>
      </c>
      <c r="P48498">
        <v>675529</v>
      </c>
      <c r="Q48498" t="s">
        <v>248383</v>
      </c>
      <c r="R48498" t="s">
        <v>248384</v>
      </c>
      <c r="S48498" t="s">
        <v>248385</v>
      </c>
      <c r="T48498" t="s">
        <v>248386</v>
      </c>
      <c r="U48498" t="s">
        <v>34</v>
      </c>
      <c r="V48498" t="s">
        <v>46</v>
      </c>
      <c r="W48498" t="s">
        <v>106</v>
      </c>
      <c r="X48498" t="s">
        <v>107</v>
      </c>
      <c r="Y48498" t="s">
        <v>116</v>
      </c>
      <c r="Z48498" s="1">
        <v>40909</v>
      </c>
    </row>
    <row r="48499" spans="11:26" x14ac:dyDescent="0.3">
      <c r="K48499" t="s">
        <v>248387</v>
      </c>
      <c r="L48499" t="s">
        <v>248388</v>
      </c>
      <c r="M48499" t="s">
        <v>52</v>
      </c>
      <c r="O48499" s="1">
        <v>42038</v>
      </c>
      <c r="P48499">
        <v>120000</v>
      </c>
      <c r="Q48499" t="s">
        <v>248389</v>
      </c>
      <c r="R48499" t="s">
        <v>248390</v>
      </c>
      <c r="T48499" t="s">
        <v>3285</v>
      </c>
      <c r="U48499" t="s">
        <v>34</v>
      </c>
      <c r="V48499" t="s">
        <v>46</v>
      </c>
      <c r="W48499" t="s">
        <v>106</v>
      </c>
      <c r="X48499" t="s">
        <v>151</v>
      </c>
      <c r="Y48499" t="s">
        <v>2179</v>
      </c>
      <c r="Z48499" s="1">
        <v>37622</v>
      </c>
    </row>
    <row r="48500" spans="11:26" x14ac:dyDescent="0.3">
      <c r="K48500" t="s">
        <v>248391</v>
      </c>
      <c r="L48500" t="s">
        <v>248392</v>
      </c>
      <c r="M48500" t="s">
        <v>28</v>
      </c>
      <c r="O48500" s="1">
        <v>40364</v>
      </c>
      <c r="P48500">
        <v>2999997</v>
      </c>
      <c r="Q48500" t="s">
        <v>248393</v>
      </c>
      <c r="R48500" t="s">
        <v>248394</v>
      </c>
      <c r="S48500" t="s">
        <v>248395</v>
      </c>
      <c r="T48500" t="s">
        <v>74</v>
      </c>
      <c r="U48500" t="s">
        <v>178</v>
      </c>
      <c r="V48500" t="s">
        <v>46</v>
      </c>
      <c r="W48500" t="s">
        <v>1731</v>
      </c>
      <c r="X48500" t="s">
        <v>1732</v>
      </c>
      <c r="Y48500" t="s">
        <v>6804</v>
      </c>
      <c r="Z48500" s="1">
        <v>35796</v>
      </c>
    </row>
    <row r="48501" spans="11:26" x14ac:dyDescent="0.3">
      <c r="K48501" t="s">
        <v>248391</v>
      </c>
      <c r="L48501" t="s">
        <v>248396</v>
      </c>
      <c r="M48501" t="s">
        <v>28</v>
      </c>
      <c r="N48501" t="s">
        <v>29</v>
      </c>
      <c r="O48501" s="1">
        <v>39760</v>
      </c>
      <c r="P48501">
        <v>8500000</v>
      </c>
      <c r="Q48501" t="s">
        <v>248397</v>
      </c>
      <c r="R48501" t="s">
        <v>248398</v>
      </c>
      <c r="S48501" t="s">
        <v>248399</v>
      </c>
      <c r="T48501" t="s">
        <v>248400</v>
      </c>
      <c r="U48501" t="s">
        <v>178</v>
      </c>
      <c r="V48501" t="s">
        <v>46</v>
      </c>
      <c r="W48501" t="s">
        <v>106</v>
      </c>
      <c r="X48501" t="s">
        <v>151</v>
      </c>
      <c r="Y48501" t="s">
        <v>2179</v>
      </c>
      <c r="Z48501" s="1">
        <v>38718</v>
      </c>
    </row>
    <row r="48502" spans="11:26" x14ac:dyDescent="0.3">
      <c r="K48502" t="s">
        <v>248401</v>
      </c>
      <c r="L48502" t="s">
        <v>248402</v>
      </c>
      <c r="M48502" t="s">
        <v>52</v>
      </c>
      <c r="O48502" t="s">
        <v>89048</v>
      </c>
      <c r="P48502">
        <v>1700000</v>
      </c>
      <c r="Q48502" t="s">
        <v>248403</v>
      </c>
      <c r="R48502" t="s">
        <v>248404</v>
      </c>
      <c r="S48502" t="s">
        <v>248405</v>
      </c>
      <c r="T48502" t="s">
        <v>248406</v>
      </c>
      <c r="U48502" t="s">
        <v>34</v>
      </c>
      <c r="V48502" t="s">
        <v>206</v>
      </c>
      <c r="W48502" t="s">
        <v>207</v>
      </c>
      <c r="X48502" t="s">
        <v>208</v>
      </c>
      <c r="Y48502" t="s">
        <v>208</v>
      </c>
      <c r="Z48502" s="1">
        <v>42129</v>
      </c>
    </row>
    <row r="48503" spans="11:26" x14ac:dyDescent="0.3">
      <c r="K48503" t="s">
        <v>248401</v>
      </c>
      <c r="L48503" t="s">
        <v>248407</v>
      </c>
      <c r="M48503" t="s">
        <v>324</v>
      </c>
      <c r="O48503" t="s">
        <v>20987</v>
      </c>
      <c r="P48503">
        <v>300000</v>
      </c>
      <c r="Q48503" t="s">
        <v>248408</v>
      </c>
      <c r="R48503" t="s">
        <v>248409</v>
      </c>
      <c r="S48503" t="s">
        <v>248410</v>
      </c>
      <c r="T48503" t="s">
        <v>4324</v>
      </c>
      <c r="U48503" t="s">
        <v>345</v>
      </c>
      <c r="V48503" t="s">
        <v>46</v>
      </c>
      <c r="W48503" t="s">
        <v>260</v>
      </c>
      <c r="X48503" t="s">
        <v>402</v>
      </c>
      <c r="Y48503" t="s">
        <v>2945</v>
      </c>
      <c r="Z48503" s="1">
        <v>40181</v>
      </c>
    </row>
    <row r="48504" spans="11:26" x14ac:dyDescent="0.3">
      <c r="K48504" t="s">
        <v>248411</v>
      </c>
      <c r="L48504" t="s">
        <v>248412</v>
      </c>
      <c r="M48504" t="s">
        <v>52</v>
      </c>
      <c r="O48504" t="s">
        <v>3205</v>
      </c>
      <c r="P48504">
        <v>500000</v>
      </c>
      <c r="Q48504" t="s">
        <v>248413</v>
      </c>
      <c r="R48504" t="s">
        <v>248414</v>
      </c>
      <c r="S48504" t="s">
        <v>248415</v>
      </c>
      <c r="T48504" t="s">
        <v>248416</v>
      </c>
      <c r="U48504" t="s">
        <v>34</v>
      </c>
      <c r="V48504" t="s">
        <v>46</v>
      </c>
      <c r="W48504" t="s">
        <v>75</v>
      </c>
      <c r="X48504" t="s">
        <v>464</v>
      </c>
      <c r="Y48504" t="s">
        <v>464</v>
      </c>
    </row>
    <row r="48505" spans="11:26" x14ac:dyDescent="0.3">
      <c r="K48505" t="s">
        <v>248411</v>
      </c>
      <c r="L48505" t="s">
        <v>248417</v>
      </c>
      <c r="M48505" t="s">
        <v>52</v>
      </c>
      <c r="O48505" s="1">
        <v>40909</v>
      </c>
      <c r="Q48505" t="s">
        <v>248418</v>
      </c>
      <c r="R48505" t="s">
        <v>248419</v>
      </c>
      <c r="S48505" t="s">
        <v>248420</v>
      </c>
      <c r="T48505" t="s">
        <v>82526</v>
      </c>
      <c r="U48505" t="s">
        <v>34</v>
      </c>
      <c r="V48505" t="s">
        <v>46</v>
      </c>
      <c r="W48505" t="s">
        <v>106</v>
      </c>
      <c r="X48505" t="s">
        <v>16416</v>
      </c>
      <c r="Y48505" t="s">
        <v>25883</v>
      </c>
      <c r="Z48505" s="1">
        <v>42005</v>
      </c>
    </row>
    <row r="48506" spans="11:26" x14ac:dyDescent="0.3">
      <c r="K48506" t="s">
        <v>248421</v>
      </c>
      <c r="L48506" t="s">
        <v>248422</v>
      </c>
      <c r="M48506" t="s">
        <v>28</v>
      </c>
      <c r="O48506" t="s">
        <v>12762</v>
      </c>
      <c r="P48506">
        <v>21000000</v>
      </c>
      <c r="Q48506" t="s">
        <v>248423</v>
      </c>
      <c r="R48506" t="s">
        <v>248424</v>
      </c>
      <c r="S48506" t="s">
        <v>248425</v>
      </c>
      <c r="T48506" t="s">
        <v>248426</v>
      </c>
      <c r="U48506" t="s">
        <v>34</v>
      </c>
      <c r="V48506" t="s">
        <v>96</v>
      </c>
      <c r="W48506" t="s">
        <v>336</v>
      </c>
      <c r="X48506" t="s">
        <v>337</v>
      </c>
      <c r="Y48506" t="s">
        <v>337</v>
      </c>
      <c r="Z48506" s="1">
        <v>40914</v>
      </c>
    </row>
    <row r="48507" spans="11:26" x14ac:dyDescent="0.3">
      <c r="K48507" t="s">
        <v>248427</v>
      </c>
      <c r="L48507" t="s">
        <v>248428</v>
      </c>
      <c r="M48507" t="s">
        <v>91</v>
      </c>
      <c r="O48507" s="1">
        <v>36070</v>
      </c>
      <c r="Q48507" t="s">
        <v>248429</v>
      </c>
      <c r="R48507" t="s">
        <v>248430</v>
      </c>
      <c r="S48507" t="s">
        <v>248431</v>
      </c>
      <c r="T48507" t="s">
        <v>74</v>
      </c>
      <c r="U48507" t="s">
        <v>34</v>
      </c>
      <c r="V48507" t="s">
        <v>46</v>
      </c>
      <c r="W48507" t="s">
        <v>1369</v>
      </c>
      <c r="X48507" t="s">
        <v>2621</v>
      </c>
      <c r="Y48507" t="s">
        <v>10010</v>
      </c>
    </row>
    <row r="48508" spans="11:26" x14ac:dyDescent="0.3">
      <c r="K48508" t="s">
        <v>248432</v>
      </c>
      <c r="L48508" t="s">
        <v>248433</v>
      </c>
      <c r="M48508" t="s">
        <v>52</v>
      </c>
      <c r="O48508" t="s">
        <v>5917</v>
      </c>
      <c r="P48508">
        <v>1000000</v>
      </c>
      <c r="Q48508" t="s">
        <v>248434</v>
      </c>
      <c r="R48508" t="s">
        <v>248435</v>
      </c>
      <c r="S48508" t="s">
        <v>248436</v>
      </c>
      <c r="T48508" t="s">
        <v>248437</v>
      </c>
      <c r="U48508" t="s">
        <v>34</v>
      </c>
      <c r="V48508" t="s">
        <v>206</v>
      </c>
      <c r="W48508" t="s">
        <v>8287</v>
      </c>
      <c r="X48508" t="s">
        <v>8288</v>
      </c>
      <c r="Y48508" t="s">
        <v>8288</v>
      </c>
      <c r="Z48508" s="1">
        <v>40545</v>
      </c>
    </row>
    <row r="48509" spans="11:26" x14ac:dyDescent="0.3">
      <c r="K48509" t="s">
        <v>248438</v>
      </c>
      <c r="L48509" t="s">
        <v>248439</v>
      </c>
      <c r="M48509" t="s">
        <v>256</v>
      </c>
      <c r="O48509" t="s">
        <v>11342</v>
      </c>
      <c r="P48509">
        <v>1426839</v>
      </c>
      <c r="Q48509" t="s">
        <v>248440</v>
      </c>
      <c r="R48509" t="s">
        <v>248441</v>
      </c>
      <c r="S48509" t="s">
        <v>248442</v>
      </c>
      <c r="T48509" t="s">
        <v>248443</v>
      </c>
      <c r="U48509" t="s">
        <v>178</v>
      </c>
      <c r="V48509" t="s">
        <v>46</v>
      </c>
      <c r="W48509" t="s">
        <v>717</v>
      </c>
      <c r="X48509" t="s">
        <v>10297</v>
      </c>
      <c r="Y48509" t="s">
        <v>10297</v>
      </c>
    </row>
    <row r="48510" spans="11:26" x14ac:dyDescent="0.3">
      <c r="K48510" t="s">
        <v>248438</v>
      </c>
      <c r="L48510" t="s">
        <v>248444</v>
      </c>
      <c r="M48510" t="s">
        <v>28</v>
      </c>
      <c r="O48510" t="s">
        <v>10027</v>
      </c>
      <c r="P48510">
        <v>6000000</v>
      </c>
      <c r="Q48510" t="s">
        <v>248445</v>
      </c>
      <c r="R48510" t="s">
        <v>248446</v>
      </c>
      <c r="S48510" t="s">
        <v>248447</v>
      </c>
      <c r="T48510" t="s">
        <v>8438</v>
      </c>
      <c r="U48510" t="s">
        <v>34</v>
      </c>
      <c r="V48510" t="s">
        <v>46</v>
      </c>
      <c r="W48510" t="s">
        <v>106</v>
      </c>
      <c r="X48510" t="s">
        <v>7705</v>
      </c>
      <c r="Y48510" t="s">
        <v>7705</v>
      </c>
      <c r="Z48510" s="1">
        <v>40918</v>
      </c>
    </row>
    <row r="48511" spans="11:26" x14ac:dyDescent="0.3">
      <c r="K48511" t="s">
        <v>248438</v>
      </c>
      <c r="L48511" t="s">
        <v>248448</v>
      </c>
      <c r="M48511" t="s">
        <v>256</v>
      </c>
      <c r="O48511" t="s">
        <v>23277</v>
      </c>
      <c r="P48511">
        <v>650000</v>
      </c>
      <c r="Q48511" t="s">
        <v>248449</v>
      </c>
      <c r="R48511" t="s">
        <v>248450</v>
      </c>
      <c r="S48511" t="s">
        <v>248451</v>
      </c>
      <c r="T48511" t="s">
        <v>248452</v>
      </c>
      <c r="U48511" t="s">
        <v>34</v>
      </c>
      <c r="V48511" t="s">
        <v>206</v>
      </c>
      <c r="W48511" t="s">
        <v>207</v>
      </c>
      <c r="X48511" t="s">
        <v>208</v>
      </c>
      <c r="Y48511" t="s">
        <v>208</v>
      </c>
      <c r="Z48511" s="1">
        <v>41830</v>
      </c>
    </row>
    <row r="48512" spans="11:26" x14ac:dyDescent="0.3">
      <c r="K48512" t="s">
        <v>248438</v>
      </c>
      <c r="L48512" t="s">
        <v>248453</v>
      </c>
      <c r="M48512" t="s">
        <v>28</v>
      </c>
      <c r="O48512" t="s">
        <v>39495</v>
      </c>
      <c r="P48512">
        <v>6000000</v>
      </c>
      <c r="Q48512" t="s">
        <v>248454</v>
      </c>
      <c r="R48512" t="s">
        <v>248455</v>
      </c>
      <c r="S48512" t="s">
        <v>248456</v>
      </c>
      <c r="T48512" t="s">
        <v>248457</v>
      </c>
      <c r="U48512" t="s">
        <v>34</v>
      </c>
      <c r="V48512" t="s">
        <v>46</v>
      </c>
      <c r="W48512" t="s">
        <v>106</v>
      </c>
      <c r="X48512" t="s">
        <v>107</v>
      </c>
      <c r="Y48512" t="s">
        <v>116</v>
      </c>
      <c r="Z48512" s="1">
        <v>40184</v>
      </c>
    </row>
    <row r="48513" spans="11:26" x14ac:dyDescent="0.3">
      <c r="K48513" t="s">
        <v>248438</v>
      </c>
      <c r="L48513" t="s">
        <v>248458</v>
      </c>
      <c r="M48513" t="s">
        <v>28</v>
      </c>
      <c r="O48513" t="s">
        <v>4939</v>
      </c>
      <c r="P48513">
        <v>4332760</v>
      </c>
      <c r="Q48513" t="s">
        <v>248459</v>
      </c>
      <c r="R48513" t="s">
        <v>248460</v>
      </c>
      <c r="S48513" t="s">
        <v>248461</v>
      </c>
      <c r="T48513" t="s">
        <v>1249</v>
      </c>
      <c r="U48513" t="s">
        <v>34</v>
      </c>
      <c r="Z48513" s="1">
        <v>41279</v>
      </c>
    </row>
    <row r="48514" spans="11:26" x14ac:dyDescent="0.3">
      <c r="K48514" t="s">
        <v>248438</v>
      </c>
      <c r="L48514" t="s">
        <v>248462</v>
      </c>
      <c r="M48514" t="s">
        <v>28</v>
      </c>
      <c r="O48514" t="s">
        <v>40585</v>
      </c>
      <c r="P48514">
        <v>6500000</v>
      </c>
      <c r="Q48514" t="s">
        <v>248463</v>
      </c>
      <c r="R48514" t="s">
        <v>248464</v>
      </c>
      <c r="S48514" t="s">
        <v>248465</v>
      </c>
      <c r="T48514" t="s">
        <v>248466</v>
      </c>
      <c r="U48514" t="s">
        <v>34</v>
      </c>
      <c r="V48514" t="s">
        <v>46</v>
      </c>
      <c r="W48514" t="s">
        <v>106</v>
      </c>
      <c r="X48514" t="s">
        <v>107</v>
      </c>
      <c r="Y48514" t="s">
        <v>116</v>
      </c>
      <c r="Z48514" s="1">
        <v>41275</v>
      </c>
    </row>
    <row r="48515" spans="11:26" x14ac:dyDescent="0.3">
      <c r="K48515" t="s">
        <v>248438</v>
      </c>
      <c r="L48515" t="s">
        <v>248467</v>
      </c>
      <c r="M48515" t="s">
        <v>28</v>
      </c>
      <c r="O48515" t="s">
        <v>1677</v>
      </c>
      <c r="P48515">
        <v>4000000</v>
      </c>
      <c r="Q48515" t="s">
        <v>248468</v>
      </c>
      <c r="R48515" t="s">
        <v>248469</v>
      </c>
      <c r="S48515" t="s">
        <v>248470</v>
      </c>
      <c r="T48515" t="s">
        <v>248471</v>
      </c>
      <c r="U48515" t="s">
        <v>34</v>
      </c>
      <c r="V48515" t="s">
        <v>206</v>
      </c>
      <c r="W48515" t="s">
        <v>207</v>
      </c>
      <c r="X48515" t="s">
        <v>208</v>
      </c>
      <c r="Y48515" t="s">
        <v>208</v>
      </c>
      <c r="Z48515" s="1">
        <v>40188</v>
      </c>
    </row>
    <row r="48516" spans="11:26" x14ac:dyDescent="0.3">
      <c r="K48516" t="s">
        <v>248438</v>
      </c>
      <c r="L48516" t="s">
        <v>248472</v>
      </c>
      <c r="M48516" t="s">
        <v>28</v>
      </c>
      <c r="O48516" s="1">
        <v>41430</v>
      </c>
      <c r="P48516">
        <v>3500000</v>
      </c>
      <c r="Q48516" t="s">
        <v>248473</v>
      </c>
      <c r="R48516" t="s">
        <v>248474</v>
      </c>
      <c r="S48516" t="s">
        <v>248475</v>
      </c>
      <c r="T48516" t="s">
        <v>2126</v>
      </c>
      <c r="U48516" t="s">
        <v>34</v>
      </c>
      <c r="V48516" t="s">
        <v>46</v>
      </c>
      <c r="W48516" t="s">
        <v>106</v>
      </c>
      <c r="X48516" t="s">
        <v>1562</v>
      </c>
      <c r="Y48516" t="s">
        <v>26403</v>
      </c>
      <c r="Z48516" s="1">
        <v>37622</v>
      </c>
    </row>
    <row r="48517" spans="11:26" x14ac:dyDescent="0.3">
      <c r="K48517" t="s">
        <v>248438</v>
      </c>
      <c r="L48517" t="s">
        <v>248476</v>
      </c>
      <c r="M48517" t="s">
        <v>28</v>
      </c>
      <c r="O48517" t="s">
        <v>23277</v>
      </c>
      <c r="P48517">
        <v>5000000</v>
      </c>
      <c r="Q48517" t="s">
        <v>248477</v>
      </c>
      <c r="R48517" t="s">
        <v>248478</v>
      </c>
      <c r="S48517" t="s">
        <v>248479</v>
      </c>
      <c r="T48517" t="s">
        <v>14923</v>
      </c>
      <c r="U48517" t="s">
        <v>34</v>
      </c>
      <c r="Z48517" s="1">
        <v>41648</v>
      </c>
    </row>
    <row r="48518" spans="11:26" x14ac:dyDescent="0.3">
      <c r="K48518" t="s">
        <v>248438</v>
      </c>
      <c r="L48518" t="s">
        <v>248480</v>
      </c>
      <c r="M48518" t="s">
        <v>28</v>
      </c>
      <c r="O48518" t="s">
        <v>16036</v>
      </c>
      <c r="P48518">
        <v>14000000</v>
      </c>
      <c r="Q48518" t="s">
        <v>248481</v>
      </c>
      <c r="R48518" t="s">
        <v>248482</v>
      </c>
      <c r="S48518" t="s">
        <v>248483</v>
      </c>
      <c r="T48518" t="s">
        <v>150</v>
      </c>
      <c r="U48518" t="s">
        <v>34</v>
      </c>
      <c r="V48518" t="s">
        <v>46</v>
      </c>
      <c r="W48518" t="s">
        <v>75</v>
      </c>
      <c r="X48518" t="s">
        <v>464</v>
      </c>
      <c r="Y48518" t="s">
        <v>10724</v>
      </c>
      <c r="Z48518" s="1">
        <v>39814</v>
      </c>
    </row>
    <row r="48519" spans="11:26" x14ac:dyDescent="0.3">
      <c r="K48519" t="s">
        <v>248438</v>
      </c>
      <c r="L48519" t="s">
        <v>248484</v>
      </c>
      <c r="M48519" t="s">
        <v>256</v>
      </c>
      <c r="O48519" t="s">
        <v>4406</v>
      </c>
      <c r="P48519">
        <v>1500000</v>
      </c>
      <c r="Q48519" t="s">
        <v>248485</v>
      </c>
      <c r="R48519" t="s">
        <v>248486</v>
      </c>
      <c r="S48519" t="s">
        <v>248487</v>
      </c>
      <c r="T48519" t="s">
        <v>1294</v>
      </c>
      <c r="U48519" t="s">
        <v>34</v>
      </c>
      <c r="V48519" t="s">
        <v>65</v>
      </c>
    </row>
    <row r="48520" spans="11:26" x14ac:dyDescent="0.3">
      <c r="K48520" t="s">
        <v>248438</v>
      </c>
      <c r="L48520" t="s">
        <v>248488</v>
      </c>
      <c r="M48520" t="s">
        <v>233</v>
      </c>
      <c r="O48520" s="1">
        <v>41710</v>
      </c>
      <c r="P48520">
        <v>17000000</v>
      </c>
      <c r="Q48520" t="s">
        <v>248489</v>
      </c>
      <c r="R48520" t="s">
        <v>248490</v>
      </c>
      <c r="S48520" t="s">
        <v>248491</v>
      </c>
      <c r="T48520" t="s">
        <v>436</v>
      </c>
      <c r="U48520" t="s">
        <v>178</v>
      </c>
      <c r="V48520" t="s">
        <v>46</v>
      </c>
      <c r="W48520" t="s">
        <v>106</v>
      </c>
      <c r="X48520" t="s">
        <v>107</v>
      </c>
      <c r="Y48520" t="s">
        <v>1016</v>
      </c>
      <c r="Z48520" s="1">
        <v>39084</v>
      </c>
    </row>
    <row r="48521" spans="11:26" x14ac:dyDescent="0.3">
      <c r="K48521" t="s">
        <v>248438</v>
      </c>
      <c r="L48521" t="s">
        <v>248492</v>
      </c>
      <c r="M48521" t="s">
        <v>28</v>
      </c>
      <c r="O48521" s="1">
        <v>40552</v>
      </c>
      <c r="P48521">
        <v>5500000</v>
      </c>
      <c r="Q48521" t="s">
        <v>248493</v>
      </c>
      <c r="R48521" t="s">
        <v>248494</v>
      </c>
      <c r="T48521" t="s">
        <v>3609</v>
      </c>
      <c r="U48521" t="s">
        <v>34</v>
      </c>
      <c r="V48521" t="s">
        <v>4921</v>
      </c>
      <c r="W48521">
        <v>3</v>
      </c>
      <c r="X48521" t="s">
        <v>26902</v>
      </c>
      <c r="Y48521" t="s">
        <v>26902</v>
      </c>
    </row>
    <row r="48522" spans="11:26" x14ac:dyDescent="0.3">
      <c r="K48522" t="s">
        <v>248438</v>
      </c>
      <c r="L48522" t="s">
        <v>248495</v>
      </c>
      <c r="M48522" t="s">
        <v>28</v>
      </c>
      <c r="O48522" s="1">
        <v>38719</v>
      </c>
      <c r="P48522">
        <v>3000000</v>
      </c>
      <c r="Q48522" t="s">
        <v>248496</v>
      </c>
      <c r="R48522" t="s">
        <v>248497</v>
      </c>
      <c r="S48522" t="s">
        <v>248498</v>
      </c>
      <c r="T48522" t="s">
        <v>30553</v>
      </c>
      <c r="U48522" t="s">
        <v>34</v>
      </c>
      <c r="V48522" t="s">
        <v>35</v>
      </c>
      <c r="W48522">
        <v>21</v>
      </c>
      <c r="X48522" t="s">
        <v>19787</v>
      </c>
      <c r="Y48522" t="s">
        <v>19787</v>
      </c>
    </row>
    <row r="48523" spans="11:26" x14ac:dyDescent="0.3">
      <c r="K48523" t="s">
        <v>248438</v>
      </c>
      <c r="L48523" t="s">
        <v>248499</v>
      </c>
      <c r="M48523" t="s">
        <v>324</v>
      </c>
      <c r="O48523" s="1">
        <v>38357</v>
      </c>
      <c r="P48523">
        <v>800000</v>
      </c>
      <c r="Q48523" t="s">
        <v>248500</v>
      </c>
      <c r="R48523" t="s">
        <v>248501</v>
      </c>
      <c r="S48523" t="s">
        <v>248502</v>
      </c>
      <c r="T48523" t="s">
        <v>2570</v>
      </c>
      <c r="U48523" t="s">
        <v>34</v>
      </c>
      <c r="V48523" t="s">
        <v>65</v>
      </c>
      <c r="W48523">
        <v>22</v>
      </c>
      <c r="X48523" t="s">
        <v>66</v>
      </c>
      <c r="Y48523" t="s">
        <v>66</v>
      </c>
      <c r="Z48523" s="1">
        <v>33239</v>
      </c>
    </row>
    <row r="48524" spans="11:26" x14ac:dyDescent="0.3">
      <c r="K48524" t="s">
        <v>248503</v>
      </c>
      <c r="L48524" t="s">
        <v>248504</v>
      </c>
      <c r="M48524" t="s">
        <v>28</v>
      </c>
      <c r="N48524" t="s">
        <v>40</v>
      </c>
      <c r="O48524" s="1">
        <v>40430</v>
      </c>
      <c r="P48524">
        <v>4000000</v>
      </c>
      <c r="Q48524" t="s">
        <v>248505</v>
      </c>
      <c r="R48524" t="s">
        <v>248506</v>
      </c>
      <c r="S48524" t="s">
        <v>248507</v>
      </c>
      <c r="T48524" t="s">
        <v>5171</v>
      </c>
      <c r="U48524" t="s">
        <v>34</v>
      </c>
      <c r="V48524" t="s">
        <v>46</v>
      </c>
      <c r="W48524" t="s">
        <v>311</v>
      </c>
      <c r="X48524" t="s">
        <v>3790</v>
      </c>
      <c r="Y48524" t="s">
        <v>56086</v>
      </c>
      <c r="Z48524" s="1">
        <v>41886</v>
      </c>
    </row>
    <row r="48525" spans="11:26" x14ac:dyDescent="0.3">
      <c r="K48525" t="s">
        <v>248508</v>
      </c>
      <c r="L48525" t="s">
        <v>248509</v>
      </c>
      <c r="M48525" t="s">
        <v>324</v>
      </c>
      <c r="O48525" s="1">
        <v>40915</v>
      </c>
      <c r="Q48525" t="s">
        <v>248510</v>
      </c>
      <c r="R48525" t="s">
        <v>248511</v>
      </c>
      <c r="S48525" t="s">
        <v>248512</v>
      </c>
      <c r="U48525" t="s">
        <v>345</v>
      </c>
      <c r="Z48525" s="1">
        <v>41640</v>
      </c>
    </row>
    <row r="48526" spans="11:26" x14ac:dyDescent="0.3">
      <c r="K48526" t="s">
        <v>248508</v>
      </c>
      <c r="L48526" t="s">
        <v>248513</v>
      </c>
      <c r="M48526" t="s">
        <v>52</v>
      </c>
      <c r="O48526" t="s">
        <v>12634</v>
      </c>
      <c r="P48526">
        <v>500000</v>
      </c>
      <c r="Q48526" t="s">
        <v>248514</v>
      </c>
      <c r="R48526" t="s">
        <v>248515</v>
      </c>
      <c r="S48526" t="s">
        <v>248516</v>
      </c>
      <c r="T48526" t="s">
        <v>248517</v>
      </c>
      <c r="U48526" t="s">
        <v>34</v>
      </c>
      <c r="V48526" t="s">
        <v>46</v>
      </c>
      <c r="W48526" t="s">
        <v>167</v>
      </c>
      <c r="X48526" t="s">
        <v>168</v>
      </c>
      <c r="Y48526" t="s">
        <v>8771</v>
      </c>
      <c r="Z48526" s="1">
        <v>39448</v>
      </c>
    </row>
    <row r="48527" spans="11:26" x14ac:dyDescent="0.3">
      <c r="K48527" t="s">
        <v>248508</v>
      </c>
      <c r="L48527" t="s">
        <v>248518</v>
      </c>
      <c r="M48527" t="s">
        <v>28</v>
      </c>
      <c r="N48527" t="s">
        <v>40</v>
      </c>
      <c r="O48527" t="s">
        <v>4208</v>
      </c>
      <c r="Q48527" t="s">
        <v>248519</v>
      </c>
      <c r="R48527" t="s">
        <v>248520</v>
      </c>
      <c r="S48527" t="s">
        <v>248521</v>
      </c>
      <c r="T48527" t="s">
        <v>239067</v>
      </c>
      <c r="U48527" t="s">
        <v>34</v>
      </c>
      <c r="V48527" t="s">
        <v>46</v>
      </c>
      <c r="W48527" t="s">
        <v>75</v>
      </c>
      <c r="X48527" t="s">
        <v>464</v>
      </c>
      <c r="Y48527" t="s">
        <v>464</v>
      </c>
      <c r="Z48527" s="1">
        <v>40546</v>
      </c>
    </row>
    <row r="48528" spans="11:26" x14ac:dyDescent="0.3">
      <c r="K48528" t="s">
        <v>248522</v>
      </c>
      <c r="L48528" t="s">
        <v>248523</v>
      </c>
      <c r="M48528" t="s">
        <v>91</v>
      </c>
      <c r="O48528" t="s">
        <v>46954</v>
      </c>
      <c r="P48528">
        <v>80000</v>
      </c>
      <c r="Q48528" t="s">
        <v>248524</v>
      </c>
      <c r="R48528" t="s">
        <v>248525</v>
      </c>
      <c r="S48528" t="s">
        <v>248526</v>
      </c>
      <c r="T48528" t="s">
        <v>248527</v>
      </c>
      <c r="U48528" t="s">
        <v>34</v>
      </c>
      <c r="V48528" t="s">
        <v>46</v>
      </c>
      <c r="W48528" t="s">
        <v>106</v>
      </c>
      <c r="X48528" t="s">
        <v>107</v>
      </c>
      <c r="Y48528" t="s">
        <v>159</v>
      </c>
      <c r="Z48528" s="1">
        <v>32143</v>
      </c>
    </row>
    <row r="48529" spans="11:26" x14ac:dyDescent="0.3">
      <c r="K48529" t="s">
        <v>248522</v>
      </c>
      <c r="L48529" t="s">
        <v>248528</v>
      </c>
      <c r="M48529" t="s">
        <v>52</v>
      </c>
      <c r="O48529" t="s">
        <v>28624</v>
      </c>
      <c r="P48529">
        <v>25000</v>
      </c>
      <c r="Q48529" t="s">
        <v>248529</v>
      </c>
      <c r="R48529" t="s">
        <v>248530</v>
      </c>
      <c r="S48529" t="s">
        <v>248531</v>
      </c>
      <c r="T48529" t="s">
        <v>746</v>
      </c>
      <c r="U48529" t="s">
        <v>34</v>
      </c>
      <c r="V48529" t="s">
        <v>46</v>
      </c>
      <c r="W48529" t="s">
        <v>106</v>
      </c>
      <c r="X48529" t="s">
        <v>1562</v>
      </c>
      <c r="Y48529" t="s">
        <v>59282</v>
      </c>
      <c r="Z48529" s="1">
        <v>40546</v>
      </c>
    </row>
    <row r="48530" spans="11:26" x14ac:dyDescent="0.3">
      <c r="K48530" t="s">
        <v>248532</v>
      </c>
      <c r="L48530" t="s">
        <v>248533</v>
      </c>
      <c r="M48530" t="s">
        <v>52</v>
      </c>
      <c r="O48530" s="1">
        <v>41275</v>
      </c>
      <c r="P48530">
        <v>50000</v>
      </c>
      <c r="Q48530" t="s">
        <v>248534</v>
      </c>
      <c r="R48530" t="s">
        <v>248535</v>
      </c>
      <c r="T48530" t="s">
        <v>74</v>
      </c>
      <c r="U48530" t="s">
        <v>34</v>
      </c>
      <c r="V48530" t="s">
        <v>46</v>
      </c>
      <c r="W48530" t="s">
        <v>167</v>
      </c>
      <c r="X48530" t="s">
        <v>168</v>
      </c>
      <c r="Y48530" t="s">
        <v>169</v>
      </c>
      <c r="Z48530" s="1">
        <v>36526</v>
      </c>
    </row>
    <row r="48531" spans="11:26" x14ac:dyDescent="0.3">
      <c r="K48531" t="s">
        <v>248532</v>
      </c>
      <c r="L48531" t="s">
        <v>248536</v>
      </c>
      <c r="M48531" t="s">
        <v>324</v>
      </c>
      <c r="O48531" s="1">
        <v>41641</v>
      </c>
      <c r="P48531">
        <v>25000</v>
      </c>
      <c r="Q48531" t="s">
        <v>248537</v>
      </c>
      <c r="R48531" t="s">
        <v>248538</v>
      </c>
      <c r="S48531" t="s">
        <v>248539</v>
      </c>
      <c r="T48531" t="s">
        <v>248540</v>
      </c>
      <c r="U48531" t="s">
        <v>34</v>
      </c>
      <c r="V48531" t="s">
        <v>1174</v>
      </c>
      <c r="W48531">
        <v>5</v>
      </c>
      <c r="X48531" t="s">
        <v>1175</v>
      </c>
      <c r="Y48531" t="s">
        <v>1175</v>
      </c>
      <c r="Z48531" s="1">
        <v>40909</v>
      </c>
    </row>
    <row r="48532" spans="11:26" x14ac:dyDescent="0.3">
      <c r="K48532" t="s">
        <v>248532</v>
      </c>
      <c r="L48532" t="s">
        <v>248541</v>
      </c>
      <c r="M48532" t="s">
        <v>223</v>
      </c>
      <c r="O48532" s="1">
        <v>41275</v>
      </c>
      <c r="P48532">
        <v>30000</v>
      </c>
      <c r="Q48532" t="s">
        <v>248542</v>
      </c>
      <c r="R48532" t="s">
        <v>248543</v>
      </c>
      <c r="S48532" t="s">
        <v>248544</v>
      </c>
      <c r="T48532" t="s">
        <v>248545</v>
      </c>
      <c r="U48532" t="s">
        <v>34</v>
      </c>
      <c r="V48532" t="s">
        <v>46</v>
      </c>
      <c r="W48532" t="s">
        <v>106</v>
      </c>
      <c r="X48532" t="s">
        <v>107</v>
      </c>
      <c r="Y48532" t="s">
        <v>116</v>
      </c>
      <c r="Z48532" s="1">
        <v>39814</v>
      </c>
    </row>
    <row r="48533" spans="11:26" x14ac:dyDescent="0.3">
      <c r="K48533" t="s">
        <v>248546</v>
      </c>
      <c r="L48533" t="s">
        <v>248547</v>
      </c>
      <c r="M48533" t="s">
        <v>256</v>
      </c>
      <c r="O48533" t="s">
        <v>27694</v>
      </c>
      <c r="P48533">
        <v>223100</v>
      </c>
      <c r="Q48533" t="s">
        <v>248548</v>
      </c>
      <c r="R48533" t="s">
        <v>248549</v>
      </c>
      <c r="S48533" t="s">
        <v>248550</v>
      </c>
      <c r="T48533" t="s">
        <v>12085</v>
      </c>
      <c r="U48533" t="s">
        <v>34</v>
      </c>
      <c r="V48533" t="s">
        <v>46</v>
      </c>
      <c r="W48533" t="s">
        <v>228</v>
      </c>
      <c r="X48533" t="s">
        <v>30379</v>
      </c>
      <c r="Y48533" t="s">
        <v>30379</v>
      </c>
      <c r="Z48533" s="1">
        <v>40544</v>
      </c>
    </row>
    <row r="48534" spans="11:26" x14ac:dyDescent="0.3">
      <c r="K48534" t="s">
        <v>248551</v>
      </c>
      <c r="L48534" t="s">
        <v>248552</v>
      </c>
      <c r="M48534" t="s">
        <v>256</v>
      </c>
      <c r="O48534" t="s">
        <v>8938</v>
      </c>
      <c r="P48534">
        <v>1500000</v>
      </c>
      <c r="Q48534" t="s">
        <v>248553</v>
      </c>
      <c r="R48534" t="s">
        <v>248554</v>
      </c>
      <c r="S48534" t="s">
        <v>248555</v>
      </c>
      <c r="T48534" t="s">
        <v>4943</v>
      </c>
      <c r="U48534" t="s">
        <v>34</v>
      </c>
      <c r="Z48534" s="1">
        <v>41275</v>
      </c>
    </row>
    <row r="48535" spans="11:26" x14ac:dyDescent="0.3">
      <c r="K48535" t="s">
        <v>248551</v>
      </c>
      <c r="L48535" t="s">
        <v>248556</v>
      </c>
      <c r="M48535" t="s">
        <v>256</v>
      </c>
      <c r="O48535" t="s">
        <v>18625</v>
      </c>
      <c r="P48535">
        <v>1500000</v>
      </c>
      <c r="Q48535" t="s">
        <v>248557</v>
      </c>
      <c r="R48535" t="s">
        <v>248558</v>
      </c>
      <c r="S48535" t="s">
        <v>248559</v>
      </c>
      <c r="T48535" t="s">
        <v>436</v>
      </c>
      <c r="U48535" t="s">
        <v>34</v>
      </c>
      <c r="V48535" t="s">
        <v>46</v>
      </c>
      <c r="W48535" t="s">
        <v>1081</v>
      </c>
      <c r="X48535" t="s">
        <v>1082</v>
      </c>
      <c r="Y48535" t="s">
        <v>14518</v>
      </c>
      <c r="Z48535" s="1">
        <v>39089</v>
      </c>
    </row>
    <row r="48536" spans="11:26" x14ac:dyDescent="0.3">
      <c r="K48536" t="s">
        <v>248560</v>
      </c>
      <c r="L48536" t="s">
        <v>248561</v>
      </c>
      <c r="M48536" t="s">
        <v>52</v>
      </c>
      <c r="O48536" s="1">
        <v>42010</v>
      </c>
      <c r="P48536">
        <v>180000</v>
      </c>
      <c r="Q48536" t="s">
        <v>248562</v>
      </c>
      <c r="R48536" t="s">
        <v>248563</v>
      </c>
      <c r="S48536" t="s">
        <v>248564</v>
      </c>
      <c r="T48536" t="s">
        <v>248565</v>
      </c>
      <c r="U48536" t="s">
        <v>34</v>
      </c>
      <c r="V48536" t="s">
        <v>46</v>
      </c>
      <c r="W48536" t="s">
        <v>471</v>
      </c>
      <c r="X48536" t="s">
        <v>1760</v>
      </c>
      <c r="Y48536" t="s">
        <v>1760</v>
      </c>
      <c r="Z48536" s="1">
        <v>39083</v>
      </c>
    </row>
    <row r="48537" spans="11:26" x14ac:dyDescent="0.3">
      <c r="K48537" t="s">
        <v>248560</v>
      </c>
      <c r="L48537" t="s">
        <v>248566</v>
      </c>
      <c r="M48537" t="s">
        <v>52</v>
      </c>
      <c r="O48537" s="1">
        <v>42105</v>
      </c>
      <c r="P48537">
        <v>1950000</v>
      </c>
      <c r="Q48537" t="s">
        <v>248567</v>
      </c>
      <c r="R48537" t="s">
        <v>248568</v>
      </c>
      <c r="U48537" t="s">
        <v>34</v>
      </c>
      <c r="V48537" t="s">
        <v>46</v>
      </c>
      <c r="W48537" t="s">
        <v>167</v>
      </c>
      <c r="X48537" t="s">
        <v>168</v>
      </c>
      <c r="Y48537" t="s">
        <v>169</v>
      </c>
      <c r="Z48537" s="1">
        <v>40179</v>
      </c>
    </row>
    <row r="48538" spans="11:26" x14ac:dyDescent="0.3">
      <c r="K48538" t="s">
        <v>248569</v>
      </c>
      <c r="L48538" t="s">
        <v>248570</v>
      </c>
      <c r="M48538" t="s">
        <v>28</v>
      </c>
      <c r="O48538" s="1">
        <v>40211</v>
      </c>
      <c r="P48538">
        <v>119999911</v>
      </c>
      <c r="Q48538" t="s">
        <v>248571</v>
      </c>
      <c r="R48538" t="s">
        <v>248572</v>
      </c>
      <c r="S48538" t="s">
        <v>248573</v>
      </c>
      <c r="T48538" t="s">
        <v>4038</v>
      </c>
      <c r="U48538" t="s">
        <v>34</v>
      </c>
      <c r="V48538" t="s">
        <v>46</v>
      </c>
      <c r="W48538" t="s">
        <v>106</v>
      </c>
      <c r="X48538" t="s">
        <v>1562</v>
      </c>
      <c r="Y48538" t="s">
        <v>3443</v>
      </c>
      <c r="Z48538" t="s">
        <v>19254</v>
      </c>
    </row>
    <row r="48539" spans="11:26" x14ac:dyDescent="0.3">
      <c r="K48539" t="s">
        <v>248574</v>
      </c>
      <c r="L48539" t="s">
        <v>248575</v>
      </c>
      <c r="M48539" t="s">
        <v>223</v>
      </c>
      <c r="O48539" t="s">
        <v>5860</v>
      </c>
      <c r="P48539">
        <v>875000</v>
      </c>
      <c r="Q48539" t="s">
        <v>248576</v>
      </c>
      <c r="R48539" t="s">
        <v>248577</v>
      </c>
      <c r="S48539" t="s">
        <v>248578</v>
      </c>
      <c r="T48539" t="s">
        <v>124</v>
      </c>
      <c r="U48539" t="s">
        <v>34</v>
      </c>
      <c r="V48539" t="s">
        <v>1090</v>
      </c>
      <c r="W48539">
        <v>9</v>
      </c>
      <c r="X48539" t="s">
        <v>3588</v>
      </c>
      <c r="Y48539" t="s">
        <v>3588</v>
      </c>
      <c r="Z48539" s="1">
        <v>40179</v>
      </c>
    </row>
    <row r="48540" spans="11:26" x14ac:dyDescent="0.3">
      <c r="K48540" t="s">
        <v>248579</v>
      </c>
      <c r="L48540" t="s">
        <v>248580</v>
      </c>
      <c r="M48540" t="s">
        <v>52</v>
      </c>
      <c r="O48540" s="1">
        <v>42194</v>
      </c>
      <c r="P48540">
        <v>557718</v>
      </c>
      <c r="Q48540" t="s">
        <v>248581</v>
      </c>
      <c r="R48540" t="s">
        <v>248582</v>
      </c>
      <c r="S48540" t="s">
        <v>248583</v>
      </c>
      <c r="T48540" t="s">
        <v>59848</v>
      </c>
      <c r="U48540" t="s">
        <v>1158</v>
      </c>
      <c r="V48540" t="s">
        <v>1174</v>
      </c>
      <c r="W48540">
        <v>5</v>
      </c>
      <c r="X48540" t="s">
        <v>1175</v>
      </c>
      <c r="Y48540" t="s">
        <v>1175</v>
      </c>
      <c r="Z48540" s="1">
        <v>32509</v>
      </c>
    </row>
    <row r="48541" spans="11:26" x14ac:dyDescent="0.3">
      <c r="K48541" t="s">
        <v>248584</v>
      </c>
      <c r="L48541" t="s">
        <v>248585</v>
      </c>
      <c r="M48541" t="s">
        <v>52</v>
      </c>
      <c r="O48541" s="1">
        <v>40552</v>
      </c>
      <c r="P48541">
        <v>143709</v>
      </c>
      <c r="Q48541" t="s">
        <v>248586</v>
      </c>
      <c r="R48541" t="s">
        <v>248587</v>
      </c>
      <c r="S48541" t="s">
        <v>248588</v>
      </c>
      <c r="T48541" t="s">
        <v>99837</v>
      </c>
      <c r="U48541" t="s">
        <v>178</v>
      </c>
      <c r="V48541" t="s">
        <v>46</v>
      </c>
      <c r="W48541" t="s">
        <v>106</v>
      </c>
      <c r="X48541" t="s">
        <v>107</v>
      </c>
      <c r="Y48541" t="s">
        <v>2425</v>
      </c>
      <c r="Z48541" s="1">
        <v>34335</v>
      </c>
    </row>
    <row r="48542" spans="11:26" x14ac:dyDescent="0.3">
      <c r="K48542" t="s">
        <v>248584</v>
      </c>
      <c r="L48542" t="s">
        <v>248589</v>
      </c>
      <c r="M48542" t="s">
        <v>52</v>
      </c>
      <c r="O48542" s="1">
        <v>41003</v>
      </c>
      <c r="P48542">
        <v>26495</v>
      </c>
      <c r="Q48542" t="s">
        <v>248590</v>
      </c>
      <c r="R48542" t="s">
        <v>248591</v>
      </c>
      <c r="S48542" t="s">
        <v>248592</v>
      </c>
      <c r="T48542" t="s">
        <v>52936</v>
      </c>
      <c r="U48542" t="s">
        <v>34</v>
      </c>
      <c r="V48542" t="s">
        <v>46</v>
      </c>
      <c r="W48542" t="s">
        <v>228</v>
      </c>
      <c r="X48542" t="s">
        <v>229</v>
      </c>
      <c r="Y48542" t="s">
        <v>229</v>
      </c>
      <c r="Z48542" s="1">
        <v>36161</v>
      </c>
    </row>
    <row r="48543" spans="11:26" x14ac:dyDescent="0.3">
      <c r="K48543" t="s">
        <v>248584</v>
      </c>
      <c r="L48543" t="s">
        <v>248593</v>
      </c>
      <c r="M48543" t="s">
        <v>52</v>
      </c>
      <c r="O48543" s="1">
        <v>41395</v>
      </c>
      <c r="P48543">
        <v>65446</v>
      </c>
      <c r="Q48543" t="s">
        <v>248594</v>
      </c>
      <c r="R48543" t="s">
        <v>248595</v>
      </c>
      <c r="S48543" t="s">
        <v>248596</v>
      </c>
      <c r="T48543" t="s">
        <v>248597</v>
      </c>
      <c r="U48543" t="s">
        <v>34</v>
      </c>
      <c r="V48543" t="s">
        <v>1753</v>
      </c>
      <c r="W48543">
        <v>52</v>
      </c>
      <c r="X48543" t="s">
        <v>1754</v>
      </c>
      <c r="Y48543" t="s">
        <v>1754</v>
      </c>
      <c r="Z48543" s="1">
        <v>41183</v>
      </c>
    </row>
    <row r="48544" spans="11:26" x14ac:dyDescent="0.3">
      <c r="K48544" t="s">
        <v>248598</v>
      </c>
      <c r="L48544" t="s">
        <v>248599</v>
      </c>
      <c r="M48544" t="s">
        <v>28</v>
      </c>
      <c r="N48544" t="s">
        <v>1189</v>
      </c>
      <c r="O48544" t="s">
        <v>5127</v>
      </c>
      <c r="P48544">
        <v>8800000</v>
      </c>
      <c r="Q48544" t="s">
        <v>248600</v>
      </c>
      <c r="R48544" t="s">
        <v>248601</v>
      </c>
      <c r="S48544" t="s">
        <v>248602</v>
      </c>
      <c r="T48544" t="s">
        <v>248603</v>
      </c>
      <c r="U48544" t="s">
        <v>34</v>
      </c>
      <c r="V48544" t="s">
        <v>46</v>
      </c>
      <c r="W48544" t="s">
        <v>75</v>
      </c>
      <c r="X48544" t="s">
        <v>464</v>
      </c>
      <c r="Y48544" t="s">
        <v>464</v>
      </c>
      <c r="Z48544" s="1">
        <v>41585</v>
      </c>
    </row>
    <row r="48545" spans="11:26" x14ac:dyDescent="0.3">
      <c r="K48545" t="s">
        <v>248604</v>
      </c>
      <c r="L48545" t="s">
        <v>248605</v>
      </c>
      <c r="M48545" t="s">
        <v>28</v>
      </c>
      <c r="O48545" t="s">
        <v>98006</v>
      </c>
      <c r="P48545">
        <v>865995</v>
      </c>
      <c r="Q48545" t="s">
        <v>248606</v>
      </c>
      <c r="R48545" t="s">
        <v>248607</v>
      </c>
      <c r="S48545" t="s">
        <v>248608</v>
      </c>
      <c r="T48545" t="s">
        <v>1098</v>
      </c>
      <c r="U48545" t="s">
        <v>34</v>
      </c>
    </row>
    <row r="48546" spans="11:26" x14ac:dyDescent="0.3">
      <c r="K48546" t="s">
        <v>248609</v>
      </c>
      <c r="L48546" t="s">
        <v>248610</v>
      </c>
      <c r="M48546" t="s">
        <v>28</v>
      </c>
      <c r="N48546" t="s">
        <v>40</v>
      </c>
      <c r="O48546" s="1">
        <v>39451</v>
      </c>
      <c r="P48546">
        <v>1290000</v>
      </c>
      <c r="Q48546" t="s">
        <v>248611</v>
      </c>
      <c r="R48546" t="s">
        <v>248612</v>
      </c>
      <c r="U48546" t="s">
        <v>34</v>
      </c>
    </row>
    <row r="48547" spans="11:26" x14ac:dyDescent="0.3">
      <c r="K48547" t="s">
        <v>248609</v>
      </c>
      <c r="L48547" t="s">
        <v>248613</v>
      </c>
      <c r="M48547" t="s">
        <v>28</v>
      </c>
      <c r="N48547" t="s">
        <v>29</v>
      </c>
      <c r="O48547" t="s">
        <v>52565</v>
      </c>
      <c r="P48547">
        <v>3000000</v>
      </c>
      <c r="Q48547" t="s">
        <v>248614</v>
      </c>
      <c r="R48547" t="s">
        <v>248615</v>
      </c>
      <c r="S48547" t="s">
        <v>248616</v>
      </c>
      <c r="T48547" t="s">
        <v>3285</v>
      </c>
      <c r="U48547" t="s">
        <v>34</v>
      </c>
      <c r="V48547" t="s">
        <v>46</v>
      </c>
      <c r="W48547" t="s">
        <v>195</v>
      </c>
      <c r="X48547" t="s">
        <v>882</v>
      </c>
      <c r="Y48547" t="s">
        <v>83832</v>
      </c>
    </row>
    <row r="48548" spans="11:26" x14ac:dyDescent="0.3">
      <c r="K48548" t="s">
        <v>248609</v>
      </c>
      <c r="L48548" t="s">
        <v>248617</v>
      </c>
      <c r="M48548" t="s">
        <v>28</v>
      </c>
      <c r="N48548" t="s">
        <v>1189</v>
      </c>
      <c r="O48548" t="s">
        <v>22176</v>
      </c>
      <c r="P48548">
        <v>15000000</v>
      </c>
      <c r="Q48548" t="s">
        <v>248618</v>
      </c>
      <c r="R48548" t="s">
        <v>248619</v>
      </c>
      <c r="S48548" t="s">
        <v>248620</v>
      </c>
      <c r="T48548" t="s">
        <v>59698</v>
      </c>
      <c r="U48548" t="s">
        <v>34</v>
      </c>
      <c r="V48548" t="s">
        <v>46</v>
      </c>
      <c r="W48548" t="s">
        <v>106</v>
      </c>
      <c r="X48548" t="s">
        <v>845</v>
      </c>
      <c r="Y48548" t="s">
        <v>74643</v>
      </c>
      <c r="Z48548" s="1">
        <v>41640</v>
      </c>
    </row>
    <row r="48549" spans="11:26" x14ac:dyDescent="0.3">
      <c r="K48549" t="s">
        <v>248609</v>
      </c>
      <c r="L48549" t="s">
        <v>248621</v>
      </c>
      <c r="M48549" t="s">
        <v>28</v>
      </c>
      <c r="N48549" t="s">
        <v>493</v>
      </c>
      <c r="O48549" t="s">
        <v>79003</v>
      </c>
      <c r="P48549">
        <v>10250000</v>
      </c>
      <c r="Q48549" t="s">
        <v>248622</v>
      </c>
      <c r="R48549" t="s">
        <v>248623</v>
      </c>
      <c r="T48549" t="s">
        <v>85</v>
      </c>
      <c r="U48549" t="s">
        <v>34</v>
      </c>
      <c r="V48549" t="s">
        <v>206</v>
      </c>
      <c r="W48549" t="s">
        <v>207</v>
      </c>
      <c r="X48549" t="s">
        <v>208</v>
      </c>
      <c r="Y48549" t="s">
        <v>208</v>
      </c>
      <c r="Z48549" s="1">
        <v>38353</v>
      </c>
    </row>
    <row r="48550" spans="11:26" x14ac:dyDescent="0.3">
      <c r="K48550" t="s">
        <v>248624</v>
      </c>
      <c r="L48550" t="s">
        <v>248625</v>
      </c>
      <c r="M48550" t="s">
        <v>52</v>
      </c>
      <c r="O48550" s="1">
        <v>41286</v>
      </c>
      <c r="P48550">
        <v>25000</v>
      </c>
      <c r="Q48550" t="s">
        <v>248626</v>
      </c>
      <c r="R48550" t="s">
        <v>248627</v>
      </c>
      <c r="T48550" t="s">
        <v>248628</v>
      </c>
      <c r="U48550" t="s">
        <v>34</v>
      </c>
      <c r="V48550" t="s">
        <v>46</v>
      </c>
      <c r="W48550" t="s">
        <v>346</v>
      </c>
      <c r="X48550" t="s">
        <v>11222</v>
      </c>
      <c r="Y48550" t="s">
        <v>11222</v>
      </c>
    </row>
    <row r="48551" spans="11:26" x14ac:dyDescent="0.3">
      <c r="K48551" t="s">
        <v>248629</v>
      </c>
      <c r="L48551" t="s">
        <v>248630</v>
      </c>
      <c r="M48551" t="s">
        <v>52</v>
      </c>
      <c r="O48551" s="1">
        <v>39852</v>
      </c>
      <c r="Q48551" t="s">
        <v>248631</v>
      </c>
      <c r="R48551" t="s">
        <v>248632</v>
      </c>
      <c r="S48551" t="s">
        <v>248633</v>
      </c>
      <c r="T48551" t="s">
        <v>248634</v>
      </c>
      <c r="U48551" t="s">
        <v>34</v>
      </c>
      <c r="V48551" t="s">
        <v>46</v>
      </c>
      <c r="W48551" t="s">
        <v>228</v>
      </c>
      <c r="X48551" t="s">
        <v>229</v>
      </c>
      <c r="Y48551" t="s">
        <v>229</v>
      </c>
      <c r="Z48551" s="1">
        <v>41275</v>
      </c>
    </row>
    <row r="48552" spans="11:26" x14ac:dyDescent="0.3">
      <c r="K48552" t="s">
        <v>248635</v>
      </c>
      <c r="L48552" t="s">
        <v>248636</v>
      </c>
      <c r="M48552" t="s">
        <v>28</v>
      </c>
      <c r="O48552" s="1">
        <v>40185</v>
      </c>
      <c r="P48552">
        <v>25000</v>
      </c>
      <c r="Q48552" t="s">
        <v>248637</v>
      </c>
      <c r="R48552" t="s">
        <v>248638</v>
      </c>
      <c r="S48552" t="s">
        <v>248639</v>
      </c>
      <c r="T48552" t="s">
        <v>248640</v>
      </c>
      <c r="U48552" t="s">
        <v>34</v>
      </c>
      <c r="V48552" t="s">
        <v>46</v>
      </c>
      <c r="W48552" t="s">
        <v>9996</v>
      </c>
      <c r="X48552" t="s">
        <v>10461</v>
      </c>
      <c r="Y48552" t="s">
        <v>10461</v>
      </c>
      <c r="Z48552" s="1">
        <v>40185</v>
      </c>
    </row>
    <row r="48553" spans="11:26" x14ac:dyDescent="0.3">
      <c r="K48553" t="s">
        <v>248641</v>
      </c>
      <c r="L48553" t="s">
        <v>248642</v>
      </c>
      <c r="M48553" t="s">
        <v>52</v>
      </c>
      <c r="O48553" s="1">
        <v>40553</v>
      </c>
      <c r="P48553">
        <v>550000</v>
      </c>
      <c r="Q48553" t="s">
        <v>248643</v>
      </c>
      <c r="R48553" t="s">
        <v>248644</v>
      </c>
      <c r="S48553" t="s">
        <v>248645</v>
      </c>
      <c r="T48553" t="s">
        <v>116503</v>
      </c>
      <c r="U48553" t="s">
        <v>34</v>
      </c>
      <c r="Z48553" s="1">
        <v>41279</v>
      </c>
    </row>
    <row r="48554" spans="11:26" x14ac:dyDescent="0.3">
      <c r="K48554" t="s">
        <v>248646</v>
      </c>
      <c r="L48554" t="s">
        <v>248647</v>
      </c>
      <c r="M48554" t="s">
        <v>52</v>
      </c>
      <c r="O48554" s="1">
        <v>40914</v>
      </c>
      <c r="P48554">
        <v>600000</v>
      </c>
      <c r="Q48554" t="s">
        <v>248648</v>
      </c>
      <c r="R48554" t="s">
        <v>248649</v>
      </c>
      <c r="S48554" t="s">
        <v>248650</v>
      </c>
      <c r="T48554" t="s">
        <v>150</v>
      </c>
      <c r="U48554" t="s">
        <v>34</v>
      </c>
      <c r="V48554" t="s">
        <v>46</v>
      </c>
      <c r="W48554" t="s">
        <v>133</v>
      </c>
      <c r="X48554" t="s">
        <v>3028</v>
      </c>
      <c r="Y48554" t="s">
        <v>3028</v>
      </c>
      <c r="Z48554" s="1">
        <v>40179</v>
      </c>
    </row>
    <row r="48555" spans="11:26" x14ac:dyDescent="0.3">
      <c r="K48555" t="s">
        <v>248651</v>
      </c>
      <c r="L48555" t="s">
        <v>248652</v>
      </c>
      <c r="M48555" t="s">
        <v>52</v>
      </c>
      <c r="O48555" t="s">
        <v>59350</v>
      </c>
      <c r="P48555">
        <v>150000</v>
      </c>
      <c r="Q48555" t="s">
        <v>248653</v>
      </c>
      <c r="R48555" t="s">
        <v>248654</v>
      </c>
      <c r="S48555" t="s">
        <v>248655</v>
      </c>
      <c r="T48555" t="s">
        <v>20375</v>
      </c>
      <c r="U48555" t="s">
        <v>34</v>
      </c>
      <c r="V48555" t="s">
        <v>46</v>
      </c>
      <c r="W48555" t="s">
        <v>471</v>
      </c>
      <c r="X48555" t="s">
        <v>1482</v>
      </c>
      <c r="Y48555" t="s">
        <v>8722</v>
      </c>
      <c r="Z48555" t="s">
        <v>187615</v>
      </c>
    </row>
    <row r="48556" spans="11:26" x14ac:dyDescent="0.3">
      <c r="K48556" t="s">
        <v>248656</v>
      </c>
      <c r="L48556" t="s">
        <v>248657</v>
      </c>
      <c r="M48556" t="s">
        <v>52</v>
      </c>
      <c r="O48556" s="1">
        <v>41283</v>
      </c>
      <c r="P48556">
        <v>300000</v>
      </c>
      <c r="Q48556" t="s">
        <v>248658</v>
      </c>
      <c r="R48556" t="s">
        <v>248659</v>
      </c>
      <c r="S48556" t="s">
        <v>248660</v>
      </c>
      <c r="T48556" t="s">
        <v>248661</v>
      </c>
      <c r="U48556" t="s">
        <v>34</v>
      </c>
      <c r="V48556" t="s">
        <v>46</v>
      </c>
      <c r="W48556" t="s">
        <v>1081</v>
      </c>
      <c r="X48556" t="s">
        <v>1082</v>
      </c>
      <c r="Y48556" t="s">
        <v>1082</v>
      </c>
      <c r="Z48556" s="1">
        <v>41275</v>
      </c>
    </row>
    <row r="48557" spans="11:26" x14ac:dyDescent="0.3">
      <c r="K48557" t="s">
        <v>248656</v>
      </c>
      <c r="L48557" t="s">
        <v>248662</v>
      </c>
      <c r="M48557" t="s">
        <v>52</v>
      </c>
      <c r="O48557" s="1">
        <v>41892</v>
      </c>
      <c r="Q48557" t="s">
        <v>248663</v>
      </c>
      <c r="R48557" t="s">
        <v>248664</v>
      </c>
      <c r="S48557" t="s">
        <v>248665</v>
      </c>
      <c r="T48557" t="s">
        <v>248666</v>
      </c>
      <c r="U48557" t="s">
        <v>34</v>
      </c>
      <c r="V48557" t="s">
        <v>46</v>
      </c>
      <c r="W48557" t="s">
        <v>106</v>
      </c>
      <c r="X48557" t="s">
        <v>107</v>
      </c>
      <c r="Y48557" t="s">
        <v>1681</v>
      </c>
      <c r="Z48557" s="1">
        <v>39083</v>
      </c>
    </row>
    <row r="48558" spans="11:26" x14ac:dyDescent="0.3">
      <c r="K48558" t="s">
        <v>248667</v>
      </c>
      <c r="L48558" t="s">
        <v>248668</v>
      </c>
      <c r="M48558" t="s">
        <v>52</v>
      </c>
      <c r="O48558" t="s">
        <v>363</v>
      </c>
      <c r="Q48558" t="s">
        <v>248669</v>
      </c>
      <c r="R48558" t="s">
        <v>248670</v>
      </c>
      <c r="S48558" t="s">
        <v>248671</v>
      </c>
      <c r="T48558" t="s">
        <v>2126</v>
      </c>
      <c r="U48558" t="s">
        <v>34</v>
      </c>
      <c r="V48558" t="s">
        <v>46</v>
      </c>
      <c r="W48558" t="s">
        <v>717</v>
      </c>
      <c r="X48558" t="s">
        <v>718</v>
      </c>
      <c r="Y48558" t="s">
        <v>248672</v>
      </c>
    </row>
    <row r="48559" spans="11:26" x14ac:dyDescent="0.3">
      <c r="K48559" t="s">
        <v>248673</v>
      </c>
      <c r="L48559" t="s">
        <v>248674</v>
      </c>
      <c r="M48559" t="s">
        <v>28</v>
      </c>
      <c r="N48559" t="s">
        <v>40</v>
      </c>
      <c r="O48559" s="1">
        <v>40910</v>
      </c>
      <c r="P48559">
        <v>9000000</v>
      </c>
      <c r="Q48559" t="s">
        <v>248675</v>
      </c>
      <c r="R48559" t="s">
        <v>248676</v>
      </c>
      <c r="S48559" t="s">
        <v>248677</v>
      </c>
      <c r="T48559" t="s">
        <v>1294</v>
      </c>
      <c r="U48559" t="s">
        <v>34</v>
      </c>
      <c r="V48559" t="s">
        <v>46</v>
      </c>
      <c r="W48559" t="s">
        <v>260</v>
      </c>
      <c r="X48559" t="s">
        <v>402</v>
      </c>
      <c r="Y48559" t="s">
        <v>536</v>
      </c>
      <c r="Z48559" s="1">
        <v>38718</v>
      </c>
    </row>
    <row r="48560" spans="11:26" x14ac:dyDescent="0.3">
      <c r="K48560" t="s">
        <v>248673</v>
      </c>
      <c r="L48560" t="s">
        <v>248678</v>
      </c>
      <c r="M48560" t="s">
        <v>28</v>
      </c>
      <c r="O48560" t="s">
        <v>11739</v>
      </c>
      <c r="P48560">
        <v>43000000</v>
      </c>
      <c r="Q48560" t="s">
        <v>248679</v>
      </c>
      <c r="R48560" t="s">
        <v>248680</v>
      </c>
      <c r="S48560" t="s">
        <v>248681</v>
      </c>
      <c r="T48560" t="s">
        <v>205</v>
      </c>
      <c r="U48560" t="s">
        <v>34</v>
      </c>
      <c r="V48560" t="s">
        <v>46</v>
      </c>
      <c r="W48560" t="s">
        <v>2104</v>
      </c>
      <c r="X48560" t="s">
        <v>2105</v>
      </c>
      <c r="Y48560" t="s">
        <v>7544</v>
      </c>
      <c r="Z48560" s="1">
        <v>40179</v>
      </c>
    </row>
    <row r="48561" spans="11:26" x14ac:dyDescent="0.3">
      <c r="K48561" t="s">
        <v>248673</v>
      </c>
      <c r="L48561" t="s">
        <v>248682</v>
      </c>
      <c r="M48561" t="s">
        <v>28</v>
      </c>
      <c r="N48561" t="s">
        <v>493</v>
      </c>
      <c r="O48561" t="s">
        <v>10042</v>
      </c>
      <c r="P48561">
        <v>26000000</v>
      </c>
      <c r="Q48561" t="s">
        <v>248683</v>
      </c>
      <c r="R48561" t="s">
        <v>248684</v>
      </c>
      <c r="S48561" t="s">
        <v>248685</v>
      </c>
      <c r="T48561" t="s">
        <v>248686</v>
      </c>
      <c r="U48561" t="s">
        <v>34</v>
      </c>
      <c r="V48561" t="s">
        <v>46</v>
      </c>
      <c r="W48561" t="s">
        <v>142</v>
      </c>
      <c r="X48561" t="s">
        <v>985</v>
      </c>
      <c r="Y48561" t="s">
        <v>95085</v>
      </c>
      <c r="Z48561" t="s">
        <v>174332</v>
      </c>
    </row>
    <row r="48562" spans="11:26" x14ac:dyDescent="0.3">
      <c r="K48562" t="s">
        <v>248673</v>
      </c>
      <c r="L48562" t="s">
        <v>248687</v>
      </c>
      <c r="M48562" t="s">
        <v>28</v>
      </c>
      <c r="N48562" t="s">
        <v>29</v>
      </c>
      <c r="O48562" t="s">
        <v>5760</v>
      </c>
      <c r="P48562">
        <v>17000000</v>
      </c>
      <c r="Q48562" t="s">
        <v>248688</v>
      </c>
      <c r="R48562" t="s">
        <v>248689</v>
      </c>
      <c r="T48562" t="s">
        <v>248690</v>
      </c>
      <c r="U48562" t="s">
        <v>34</v>
      </c>
      <c r="V48562" t="s">
        <v>46</v>
      </c>
      <c r="W48562" t="s">
        <v>6707</v>
      </c>
      <c r="X48562" t="s">
        <v>19584</v>
      </c>
      <c r="Y48562" t="s">
        <v>248691</v>
      </c>
      <c r="Z48562" s="1">
        <v>40577</v>
      </c>
    </row>
    <row r="48563" spans="11:26" x14ac:dyDescent="0.3">
      <c r="K48563" t="s">
        <v>248692</v>
      </c>
      <c r="L48563" t="s">
        <v>248693</v>
      </c>
      <c r="M48563" t="s">
        <v>52</v>
      </c>
      <c r="O48563" s="1">
        <v>41951</v>
      </c>
      <c r="Q48563" t="s">
        <v>248694</v>
      </c>
      <c r="R48563" t="s">
        <v>248695</v>
      </c>
      <c r="S48563" t="s">
        <v>248696</v>
      </c>
      <c r="T48563" t="s">
        <v>18349</v>
      </c>
      <c r="U48563" t="s">
        <v>34</v>
      </c>
      <c r="V48563" t="s">
        <v>206</v>
      </c>
      <c r="W48563" t="s">
        <v>20083</v>
      </c>
      <c r="X48563" t="s">
        <v>5542</v>
      </c>
      <c r="Y48563" t="s">
        <v>248697</v>
      </c>
    </row>
    <row r="48564" spans="11:26" x14ac:dyDescent="0.3">
      <c r="K48564" t="s">
        <v>248692</v>
      </c>
      <c r="L48564" t="s">
        <v>248698</v>
      </c>
      <c r="M48564" t="s">
        <v>52</v>
      </c>
      <c r="O48564" t="s">
        <v>6098</v>
      </c>
      <c r="Q48564" t="s">
        <v>248699</v>
      </c>
      <c r="R48564" t="s">
        <v>248700</v>
      </c>
      <c r="S48564" t="s">
        <v>248701</v>
      </c>
      <c r="T48564" t="s">
        <v>191709</v>
      </c>
      <c r="U48564" t="s">
        <v>345</v>
      </c>
      <c r="V48564" t="s">
        <v>46</v>
      </c>
      <c r="W48564" t="s">
        <v>106</v>
      </c>
      <c r="X48564" t="s">
        <v>197447</v>
      </c>
      <c r="Y48564" t="s">
        <v>248702</v>
      </c>
    </row>
    <row r="48565" spans="11:26" x14ac:dyDescent="0.3">
      <c r="K48565" t="s">
        <v>248703</v>
      </c>
      <c r="L48565" t="s">
        <v>248704</v>
      </c>
      <c r="M48565" t="s">
        <v>52</v>
      </c>
      <c r="O48565" s="1">
        <v>42005</v>
      </c>
      <c r="P48565">
        <v>150000</v>
      </c>
      <c r="Q48565" t="s">
        <v>248705</v>
      </c>
      <c r="R48565" t="s">
        <v>248706</v>
      </c>
      <c r="T48565" t="s">
        <v>74</v>
      </c>
      <c r="U48565" t="s">
        <v>34</v>
      </c>
      <c r="V48565" t="s">
        <v>46</v>
      </c>
      <c r="W48565" t="s">
        <v>167</v>
      </c>
      <c r="X48565" t="s">
        <v>168</v>
      </c>
      <c r="Y48565" t="s">
        <v>169</v>
      </c>
      <c r="Z48565" s="1">
        <v>40544</v>
      </c>
    </row>
    <row r="48566" spans="11:26" x14ac:dyDescent="0.3">
      <c r="K48566" t="s">
        <v>248707</v>
      </c>
      <c r="L48566" t="s">
        <v>248708</v>
      </c>
      <c r="M48566" t="s">
        <v>52</v>
      </c>
      <c r="O48566" t="s">
        <v>52711</v>
      </c>
      <c r="P48566">
        <v>2000000</v>
      </c>
      <c r="Q48566" t="s">
        <v>248709</v>
      </c>
      <c r="R48566" t="s">
        <v>248710</v>
      </c>
      <c r="S48566" t="s">
        <v>248711</v>
      </c>
      <c r="T48566" t="s">
        <v>248712</v>
      </c>
      <c r="U48566" t="s">
        <v>178</v>
      </c>
      <c r="V48566" t="s">
        <v>46</v>
      </c>
      <c r="W48566" t="s">
        <v>106</v>
      </c>
      <c r="X48566" t="s">
        <v>107</v>
      </c>
      <c r="Y48566" t="s">
        <v>116</v>
      </c>
      <c r="Z48566" s="1">
        <v>37261</v>
      </c>
    </row>
    <row r="48567" spans="11:26" x14ac:dyDescent="0.3">
      <c r="K48567" t="s">
        <v>248707</v>
      </c>
      <c r="L48567" t="s">
        <v>248713</v>
      </c>
      <c r="M48567" t="s">
        <v>52</v>
      </c>
      <c r="O48567" t="s">
        <v>1663</v>
      </c>
      <c r="Q48567" t="s">
        <v>248714</v>
      </c>
      <c r="R48567" t="s">
        <v>248715</v>
      </c>
      <c r="S48567" t="s">
        <v>248716</v>
      </c>
      <c r="T48567" t="s">
        <v>2126</v>
      </c>
      <c r="U48567" t="s">
        <v>34</v>
      </c>
      <c r="V48567" t="s">
        <v>46</v>
      </c>
      <c r="W48567" t="s">
        <v>142</v>
      </c>
      <c r="X48567" t="s">
        <v>6240</v>
      </c>
      <c r="Y48567" t="s">
        <v>6241</v>
      </c>
      <c r="Z48567" s="1">
        <v>36892</v>
      </c>
    </row>
    <row r="48568" spans="11:26" x14ac:dyDescent="0.3">
      <c r="K48568" t="s">
        <v>248717</v>
      </c>
      <c r="L48568" t="s">
        <v>248718</v>
      </c>
      <c r="M48568" t="s">
        <v>91</v>
      </c>
      <c r="O48568" s="1">
        <v>41642</v>
      </c>
      <c r="Q48568" t="s">
        <v>248719</v>
      </c>
      <c r="R48568" t="s">
        <v>248720</v>
      </c>
      <c r="S48568" t="s">
        <v>248721</v>
      </c>
      <c r="T48568" t="s">
        <v>6409</v>
      </c>
      <c r="U48568" t="s">
        <v>34</v>
      </c>
      <c r="V48568" t="s">
        <v>568</v>
      </c>
      <c r="W48568">
        <v>11</v>
      </c>
      <c r="X48568" t="s">
        <v>23848</v>
      </c>
      <c r="Y48568" t="s">
        <v>23848</v>
      </c>
    </row>
    <row r="48569" spans="11:26" x14ac:dyDescent="0.3">
      <c r="K48569" t="s">
        <v>248717</v>
      </c>
      <c r="L48569" t="s">
        <v>248722</v>
      </c>
      <c r="M48569" t="s">
        <v>52</v>
      </c>
      <c r="O48569" s="1">
        <v>41651</v>
      </c>
      <c r="P48569">
        <v>120000</v>
      </c>
      <c r="Q48569" t="s">
        <v>248723</v>
      </c>
      <c r="R48569" t="s">
        <v>248724</v>
      </c>
      <c r="S48569" t="s">
        <v>248725</v>
      </c>
      <c r="T48569" t="s">
        <v>102602</v>
      </c>
      <c r="U48569" t="s">
        <v>34</v>
      </c>
      <c r="V48569" t="s">
        <v>669</v>
      </c>
    </row>
    <row r="48570" spans="11:26" x14ac:dyDescent="0.3">
      <c r="K48570" t="s">
        <v>248726</v>
      </c>
      <c r="L48570" t="s">
        <v>248727</v>
      </c>
      <c r="M48570" t="s">
        <v>52</v>
      </c>
      <c r="O48570" t="s">
        <v>52711</v>
      </c>
      <c r="Q48570" t="s">
        <v>248728</v>
      </c>
      <c r="R48570" t="s">
        <v>248729</v>
      </c>
      <c r="S48570" t="s">
        <v>248730</v>
      </c>
      <c r="T48570" t="s">
        <v>74</v>
      </c>
      <c r="U48570" t="s">
        <v>345</v>
      </c>
      <c r="V48570" t="s">
        <v>46</v>
      </c>
      <c r="W48570" t="s">
        <v>75</v>
      </c>
      <c r="X48570" t="s">
        <v>76</v>
      </c>
      <c r="Y48570" t="s">
        <v>77</v>
      </c>
      <c r="Z48570" s="1">
        <v>37622</v>
      </c>
    </row>
    <row r="48571" spans="11:26" x14ac:dyDescent="0.3">
      <c r="K48571" t="s">
        <v>248731</v>
      </c>
      <c r="L48571" t="s">
        <v>248732</v>
      </c>
      <c r="M48571" t="s">
        <v>52</v>
      </c>
      <c r="O48571" s="1">
        <v>42134</v>
      </c>
      <c r="P48571">
        <v>700000</v>
      </c>
      <c r="Q48571" t="s">
        <v>248733</v>
      </c>
      <c r="R48571" t="s">
        <v>248734</v>
      </c>
      <c r="S48571" t="s">
        <v>248735</v>
      </c>
      <c r="T48571" t="s">
        <v>186</v>
      </c>
      <c r="U48571" t="s">
        <v>34</v>
      </c>
      <c r="Z48571" s="1">
        <v>41740</v>
      </c>
    </row>
    <row r="48572" spans="11:26" x14ac:dyDescent="0.3">
      <c r="K48572" t="s">
        <v>248731</v>
      </c>
      <c r="L48572" t="s">
        <v>248736</v>
      </c>
      <c r="M48572" t="s">
        <v>52</v>
      </c>
      <c r="O48572" s="1">
        <v>42102</v>
      </c>
      <c r="P48572">
        <v>709459</v>
      </c>
      <c r="Q48572" t="s">
        <v>248737</v>
      </c>
      <c r="R48572" t="s">
        <v>248738</v>
      </c>
      <c r="S48572" t="s">
        <v>248739</v>
      </c>
      <c r="T48572" t="s">
        <v>248740</v>
      </c>
      <c r="U48572" t="s">
        <v>34</v>
      </c>
      <c r="V48572" t="s">
        <v>46</v>
      </c>
      <c r="W48572" t="s">
        <v>106</v>
      </c>
      <c r="X48572" t="s">
        <v>107</v>
      </c>
      <c r="Y48572" t="s">
        <v>1016</v>
      </c>
      <c r="Z48572" s="1">
        <v>39823</v>
      </c>
    </row>
    <row r="48573" spans="11:26" x14ac:dyDescent="0.3">
      <c r="K48573" t="s">
        <v>248741</v>
      </c>
      <c r="L48573" t="s">
        <v>248742</v>
      </c>
      <c r="M48573" t="s">
        <v>324</v>
      </c>
      <c r="O48573" s="1">
        <v>42007</v>
      </c>
      <c r="P48573">
        <v>2200000</v>
      </c>
      <c r="Q48573" t="s">
        <v>248743</v>
      </c>
      <c r="R48573" t="s">
        <v>248744</v>
      </c>
      <c r="S48573" t="s">
        <v>248745</v>
      </c>
      <c r="T48573" t="s">
        <v>74</v>
      </c>
      <c r="U48573" t="s">
        <v>178</v>
      </c>
      <c r="V48573" t="s">
        <v>46</v>
      </c>
      <c r="W48573" t="s">
        <v>717</v>
      </c>
      <c r="X48573" t="s">
        <v>882</v>
      </c>
      <c r="Y48573" t="s">
        <v>2432</v>
      </c>
      <c r="Z48573" s="1">
        <v>36161</v>
      </c>
    </row>
    <row r="48574" spans="11:26" x14ac:dyDescent="0.3">
      <c r="K48574" t="s">
        <v>248746</v>
      </c>
      <c r="L48574" t="s">
        <v>248747</v>
      </c>
      <c r="M48574" t="s">
        <v>190</v>
      </c>
      <c r="O48574" s="1">
        <v>41498</v>
      </c>
      <c r="Q48574" t="s">
        <v>248748</v>
      </c>
      <c r="R48574" t="s">
        <v>248749</v>
      </c>
      <c r="S48574" t="s">
        <v>248750</v>
      </c>
      <c r="T48574" t="s">
        <v>74</v>
      </c>
      <c r="U48574" t="s">
        <v>34</v>
      </c>
      <c r="V48574" t="s">
        <v>46</v>
      </c>
      <c r="W48574" t="s">
        <v>106</v>
      </c>
      <c r="X48574" t="s">
        <v>1650</v>
      </c>
      <c r="Y48574" t="s">
        <v>1651</v>
      </c>
      <c r="Z48574" s="1">
        <v>36161</v>
      </c>
    </row>
    <row r="48575" spans="11:26" x14ac:dyDescent="0.3">
      <c r="K48575" t="s">
        <v>248751</v>
      </c>
      <c r="L48575" t="s">
        <v>248752</v>
      </c>
      <c r="M48575" t="s">
        <v>52</v>
      </c>
      <c r="O48575" t="s">
        <v>18788</v>
      </c>
      <c r="P48575">
        <v>5851165</v>
      </c>
      <c r="Q48575" t="s">
        <v>248753</v>
      </c>
      <c r="R48575" t="s">
        <v>248754</v>
      </c>
      <c r="S48575" t="s">
        <v>248755</v>
      </c>
      <c r="T48575" t="s">
        <v>248756</v>
      </c>
      <c r="U48575" t="s">
        <v>345</v>
      </c>
      <c r="V48575" t="s">
        <v>46</v>
      </c>
      <c r="W48575" t="s">
        <v>471</v>
      </c>
      <c r="X48575" t="s">
        <v>1760</v>
      </c>
      <c r="Y48575" t="s">
        <v>3506</v>
      </c>
    </row>
    <row r="48576" spans="11:26" x14ac:dyDescent="0.3">
      <c r="K48576" t="s">
        <v>248757</v>
      </c>
      <c r="L48576" t="s">
        <v>248758</v>
      </c>
      <c r="M48576" t="s">
        <v>28</v>
      </c>
      <c r="O48576" t="s">
        <v>28681</v>
      </c>
      <c r="P48576">
        <v>400002</v>
      </c>
      <c r="Q48576" t="s">
        <v>248759</v>
      </c>
      <c r="R48576" t="s">
        <v>248760</v>
      </c>
      <c r="S48576" t="s">
        <v>248761</v>
      </c>
      <c r="T48576" t="s">
        <v>6271</v>
      </c>
      <c r="U48576" t="s">
        <v>34</v>
      </c>
      <c r="V48576" t="s">
        <v>46</v>
      </c>
      <c r="W48576" t="s">
        <v>260</v>
      </c>
      <c r="X48576" t="s">
        <v>402</v>
      </c>
      <c r="Y48576" t="s">
        <v>403</v>
      </c>
      <c r="Z48576" s="1">
        <v>24473</v>
      </c>
    </row>
    <row r="48577" spans="11:26" x14ac:dyDescent="0.3">
      <c r="K48577" t="s">
        <v>248757</v>
      </c>
      <c r="L48577" t="s">
        <v>248762</v>
      </c>
      <c r="M48577" t="s">
        <v>52</v>
      </c>
      <c r="O48577" s="1">
        <v>40399</v>
      </c>
      <c r="Q48577" t="s">
        <v>248763</v>
      </c>
      <c r="R48577" t="s">
        <v>248764</v>
      </c>
      <c r="S48577" t="s">
        <v>248765</v>
      </c>
      <c r="T48577" t="s">
        <v>248766</v>
      </c>
      <c r="U48577" t="s">
        <v>34</v>
      </c>
      <c r="V48577" t="s">
        <v>35</v>
      </c>
      <c r="W48577">
        <v>19</v>
      </c>
      <c r="X48577" t="s">
        <v>792</v>
      </c>
      <c r="Y48577" t="s">
        <v>792</v>
      </c>
    </row>
    <row r="48578" spans="11:26" x14ac:dyDescent="0.3">
      <c r="K48578" t="s">
        <v>248757</v>
      </c>
      <c r="L48578" t="s">
        <v>248767</v>
      </c>
      <c r="M48578" t="s">
        <v>256</v>
      </c>
      <c r="O48578" s="1">
        <v>40668</v>
      </c>
      <c r="P48578">
        <v>270696</v>
      </c>
      <c r="Q48578" t="s">
        <v>248768</v>
      </c>
      <c r="R48578" t="s">
        <v>248769</v>
      </c>
      <c r="S48578" t="s">
        <v>248770</v>
      </c>
      <c r="T48578" t="s">
        <v>1294</v>
      </c>
      <c r="U48578" t="s">
        <v>34</v>
      </c>
      <c r="V48578" t="s">
        <v>46</v>
      </c>
      <c r="W48578" t="s">
        <v>4481</v>
      </c>
      <c r="X48578" t="s">
        <v>4482</v>
      </c>
      <c r="Y48578" t="s">
        <v>4482</v>
      </c>
      <c r="Z48578" s="1">
        <v>39448</v>
      </c>
    </row>
    <row r="48579" spans="11:26" x14ac:dyDescent="0.3">
      <c r="K48579" t="s">
        <v>248757</v>
      </c>
      <c r="L48579" t="s">
        <v>248771</v>
      </c>
      <c r="M48579" t="s">
        <v>52</v>
      </c>
      <c r="O48579" s="1">
        <v>39453</v>
      </c>
      <c r="P48579">
        <v>750000</v>
      </c>
      <c r="Q48579" t="s">
        <v>248772</v>
      </c>
      <c r="R48579" t="s">
        <v>248773</v>
      </c>
      <c r="S48579" t="s">
        <v>248774</v>
      </c>
      <c r="T48579" t="s">
        <v>15166</v>
      </c>
      <c r="U48579" t="s">
        <v>34</v>
      </c>
      <c r="V48579" t="s">
        <v>46</v>
      </c>
      <c r="W48579" t="s">
        <v>167</v>
      </c>
      <c r="X48579" t="s">
        <v>168</v>
      </c>
      <c r="Y48579" t="s">
        <v>169</v>
      </c>
    </row>
    <row r="48580" spans="11:26" x14ac:dyDescent="0.3">
      <c r="K48580" t="s">
        <v>248775</v>
      </c>
      <c r="L48580" t="s">
        <v>248776</v>
      </c>
      <c r="M48580" t="s">
        <v>91</v>
      </c>
      <c r="O48580" t="s">
        <v>3557</v>
      </c>
      <c r="Q48580" t="s">
        <v>248777</v>
      </c>
      <c r="R48580" t="s">
        <v>248778</v>
      </c>
      <c r="T48580" t="s">
        <v>409</v>
      </c>
      <c r="U48580" t="s">
        <v>34</v>
      </c>
      <c r="V48580" t="s">
        <v>46</v>
      </c>
      <c r="W48580" t="s">
        <v>471</v>
      </c>
      <c r="X48580" t="s">
        <v>1482</v>
      </c>
      <c r="Y48580" t="s">
        <v>33532</v>
      </c>
      <c r="Z48580" s="1">
        <v>41888</v>
      </c>
    </row>
    <row r="48581" spans="11:26" x14ac:dyDescent="0.3">
      <c r="K48581" t="s">
        <v>248779</v>
      </c>
      <c r="L48581" t="s">
        <v>248780</v>
      </c>
      <c r="M48581" t="s">
        <v>28</v>
      </c>
      <c r="O48581" t="s">
        <v>20027</v>
      </c>
      <c r="P48581">
        <v>12000000</v>
      </c>
      <c r="Q48581" t="s">
        <v>248781</v>
      </c>
      <c r="R48581" t="s">
        <v>248782</v>
      </c>
      <c r="S48581" t="s">
        <v>248783</v>
      </c>
      <c r="T48581" t="s">
        <v>248784</v>
      </c>
      <c r="U48581" t="s">
        <v>345</v>
      </c>
      <c r="V48581" t="s">
        <v>46</v>
      </c>
      <c r="W48581" t="s">
        <v>106</v>
      </c>
      <c r="X48581" t="s">
        <v>4428</v>
      </c>
      <c r="Y48581" t="s">
        <v>22876</v>
      </c>
      <c r="Z48581" s="1">
        <v>42009</v>
      </c>
    </row>
    <row r="48582" spans="11:26" x14ac:dyDescent="0.3">
      <c r="K48582" t="s">
        <v>248785</v>
      </c>
      <c r="L48582" t="s">
        <v>248786</v>
      </c>
      <c r="M48582" t="s">
        <v>256</v>
      </c>
      <c r="O48582" s="1">
        <v>40918</v>
      </c>
      <c r="P48582">
        <v>125000</v>
      </c>
      <c r="Q48582" t="s">
        <v>248787</v>
      </c>
      <c r="R48582" t="s">
        <v>248788</v>
      </c>
      <c r="S48582" t="s">
        <v>248789</v>
      </c>
      <c r="T48582" t="s">
        <v>85</v>
      </c>
      <c r="U48582" t="s">
        <v>345</v>
      </c>
      <c r="V48582" t="s">
        <v>46</v>
      </c>
      <c r="W48582" t="s">
        <v>106</v>
      </c>
      <c r="X48582" t="s">
        <v>107</v>
      </c>
      <c r="Y48582" t="s">
        <v>116</v>
      </c>
    </row>
    <row r="48583" spans="11:26" x14ac:dyDescent="0.3">
      <c r="K48583" t="s">
        <v>248785</v>
      </c>
      <c r="L48583" t="s">
        <v>248790</v>
      </c>
      <c r="M48583" t="s">
        <v>256</v>
      </c>
      <c r="O48583" s="1">
        <v>40918</v>
      </c>
      <c r="P48583">
        <v>25000</v>
      </c>
      <c r="Q48583" t="s">
        <v>248791</v>
      </c>
      <c r="R48583" t="s">
        <v>248792</v>
      </c>
      <c r="S48583" t="s">
        <v>248793</v>
      </c>
      <c r="T48583" t="s">
        <v>3809</v>
      </c>
      <c r="U48583" t="s">
        <v>34</v>
      </c>
      <c r="V48583" t="s">
        <v>46</v>
      </c>
      <c r="W48583" t="s">
        <v>75</v>
      </c>
      <c r="X48583" t="s">
        <v>464</v>
      </c>
      <c r="Y48583" t="s">
        <v>464</v>
      </c>
      <c r="Z48583" s="1">
        <v>41286</v>
      </c>
    </row>
    <row r="48584" spans="11:26" x14ac:dyDescent="0.3">
      <c r="K48584" t="s">
        <v>248785</v>
      </c>
      <c r="L48584" t="s">
        <v>248794</v>
      </c>
      <c r="M48584" t="s">
        <v>52</v>
      </c>
      <c r="O48584" s="1">
        <v>40918</v>
      </c>
      <c r="P48584">
        <v>15000</v>
      </c>
      <c r="Q48584" t="s">
        <v>248795</v>
      </c>
      <c r="R48584" t="s">
        <v>248796</v>
      </c>
      <c r="S48584" t="s">
        <v>248797</v>
      </c>
      <c r="T48584" t="s">
        <v>124</v>
      </c>
      <c r="U48584" t="s">
        <v>345</v>
      </c>
      <c r="V48584" t="s">
        <v>46</v>
      </c>
      <c r="W48584" t="s">
        <v>228</v>
      </c>
      <c r="X48584" t="s">
        <v>229</v>
      </c>
      <c r="Y48584" t="s">
        <v>229</v>
      </c>
      <c r="Z48584" s="1">
        <v>40731</v>
      </c>
    </row>
    <row r="48585" spans="11:26" x14ac:dyDescent="0.3">
      <c r="K48585" t="s">
        <v>248785</v>
      </c>
      <c r="L48585" t="s">
        <v>248798</v>
      </c>
      <c r="M48585" t="s">
        <v>52</v>
      </c>
      <c r="O48585" s="1">
        <v>41280</v>
      </c>
      <c r="P48585">
        <v>165000</v>
      </c>
      <c r="Q48585" t="s">
        <v>248799</v>
      </c>
      <c r="R48585" t="s">
        <v>248800</v>
      </c>
      <c r="S48585" t="s">
        <v>248801</v>
      </c>
      <c r="T48585" t="s">
        <v>2196</v>
      </c>
      <c r="U48585" t="s">
        <v>34</v>
      </c>
      <c r="V48585" t="s">
        <v>46</v>
      </c>
      <c r="W48585" t="s">
        <v>142</v>
      </c>
      <c r="X48585" t="s">
        <v>1224</v>
      </c>
      <c r="Y48585" t="s">
        <v>1225</v>
      </c>
      <c r="Z48585" s="1">
        <v>39814</v>
      </c>
    </row>
    <row r="48586" spans="11:26" x14ac:dyDescent="0.3">
      <c r="K48586" t="s">
        <v>248802</v>
      </c>
      <c r="L48586" t="s">
        <v>248803</v>
      </c>
      <c r="M48586" t="s">
        <v>52</v>
      </c>
      <c r="O48586" s="1">
        <v>40970</v>
      </c>
      <c r="Q48586" t="s">
        <v>248804</v>
      </c>
      <c r="R48586" t="s">
        <v>248805</v>
      </c>
      <c r="S48586" t="s">
        <v>248806</v>
      </c>
      <c r="T48586" t="s">
        <v>31483</v>
      </c>
      <c r="U48586" t="s">
        <v>34</v>
      </c>
      <c r="V48586" t="s">
        <v>206</v>
      </c>
      <c r="W48586" t="s">
        <v>5541</v>
      </c>
      <c r="X48586" t="s">
        <v>5542</v>
      </c>
      <c r="Y48586" t="s">
        <v>248807</v>
      </c>
    </row>
    <row r="48587" spans="11:26" x14ac:dyDescent="0.3">
      <c r="K48587" t="s">
        <v>248808</v>
      </c>
      <c r="L48587" t="s">
        <v>248809</v>
      </c>
      <c r="M48587" t="s">
        <v>256</v>
      </c>
      <c r="O48587" s="1">
        <v>40301</v>
      </c>
      <c r="P48587">
        <v>842981</v>
      </c>
      <c r="Q48587" t="s">
        <v>248810</v>
      </c>
      <c r="R48587" t="s">
        <v>248811</v>
      </c>
      <c r="S48587" t="s">
        <v>248812</v>
      </c>
      <c r="T48587" t="s">
        <v>146797</v>
      </c>
      <c r="U48587" t="s">
        <v>34</v>
      </c>
      <c r="V48587" t="s">
        <v>206</v>
      </c>
      <c r="W48587" t="s">
        <v>15698</v>
      </c>
      <c r="X48587" t="s">
        <v>15699</v>
      </c>
      <c r="Y48587" t="s">
        <v>15699</v>
      </c>
      <c r="Z48587" s="1">
        <v>37622</v>
      </c>
    </row>
    <row r="48588" spans="11:26" x14ac:dyDescent="0.3">
      <c r="K48588" t="s">
        <v>248808</v>
      </c>
      <c r="L48588" t="s">
        <v>248813</v>
      </c>
      <c r="M48588" t="s">
        <v>28</v>
      </c>
      <c r="O48588" t="s">
        <v>21379</v>
      </c>
      <c r="P48588">
        <v>1300000</v>
      </c>
      <c r="Q48588" t="s">
        <v>248814</v>
      </c>
      <c r="R48588" t="s">
        <v>248815</v>
      </c>
      <c r="S48588" t="s">
        <v>248816</v>
      </c>
      <c r="T48588" t="s">
        <v>85</v>
      </c>
      <c r="U48588" t="s">
        <v>345</v>
      </c>
      <c r="V48588" t="s">
        <v>46</v>
      </c>
      <c r="W48588" t="s">
        <v>106</v>
      </c>
      <c r="X48588" t="s">
        <v>151</v>
      </c>
      <c r="Y48588" t="s">
        <v>8919</v>
      </c>
    </row>
    <row r="48589" spans="11:26" x14ac:dyDescent="0.3">
      <c r="K48589" t="s">
        <v>248808</v>
      </c>
      <c r="L48589" t="s">
        <v>248817</v>
      </c>
      <c r="M48589" t="s">
        <v>28</v>
      </c>
      <c r="N48589" t="s">
        <v>40</v>
      </c>
      <c r="O48589" t="s">
        <v>15010</v>
      </c>
      <c r="Q48589" t="s">
        <v>248818</v>
      </c>
      <c r="R48589" t="s">
        <v>248819</v>
      </c>
      <c r="S48589" t="s">
        <v>248820</v>
      </c>
      <c r="T48589" t="s">
        <v>248821</v>
      </c>
      <c r="U48589" t="s">
        <v>34</v>
      </c>
      <c r="V48589" t="s">
        <v>46</v>
      </c>
      <c r="W48589" t="s">
        <v>75</v>
      </c>
      <c r="X48589" t="s">
        <v>464</v>
      </c>
      <c r="Y48589" t="s">
        <v>464</v>
      </c>
      <c r="Z48589" s="1">
        <v>40544</v>
      </c>
    </row>
    <row r="48590" spans="11:26" x14ac:dyDescent="0.3">
      <c r="K48590" t="s">
        <v>248822</v>
      </c>
      <c r="L48590" t="s">
        <v>248823</v>
      </c>
      <c r="M48590" t="s">
        <v>324</v>
      </c>
      <c r="O48590" s="1">
        <v>40553</v>
      </c>
      <c r="P48590">
        <v>1000000</v>
      </c>
      <c r="Q48590" t="s">
        <v>248824</v>
      </c>
      <c r="R48590" t="s">
        <v>248825</v>
      </c>
      <c r="S48590" t="s">
        <v>248826</v>
      </c>
      <c r="T48590" t="s">
        <v>216805</v>
      </c>
      <c r="U48590" t="s">
        <v>178</v>
      </c>
      <c r="V48590" t="s">
        <v>46</v>
      </c>
      <c r="W48590" t="s">
        <v>717</v>
      </c>
      <c r="X48590" t="s">
        <v>882</v>
      </c>
      <c r="Y48590" t="s">
        <v>2825</v>
      </c>
      <c r="Z48590" s="1">
        <v>37987</v>
      </c>
    </row>
    <row r="48591" spans="11:26" x14ac:dyDescent="0.3">
      <c r="K48591" t="s">
        <v>248827</v>
      </c>
      <c r="L48591" t="s">
        <v>248828</v>
      </c>
      <c r="M48591" t="s">
        <v>28</v>
      </c>
      <c r="N48591" t="s">
        <v>40</v>
      </c>
      <c r="O48591" s="1">
        <v>40181</v>
      </c>
      <c r="P48591">
        <v>1100000</v>
      </c>
      <c r="Q48591" t="s">
        <v>248829</v>
      </c>
      <c r="R48591" t="s">
        <v>248830</v>
      </c>
      <c r="S48591" t="s">
        <v>248831</v>
      </c>
      <c r="T48591" t="s">
        <v>105</v>
      </c>
      <c r="U48591" t="s">
        <v>34</v>
      </c>
      <c r="V48591" t="s">
        <v>96</v>
      </c>
      <c r="W48591" t="s">
        <v>97</v>
      </c>
      <c r="X48591" t="s">
        <v>98</v>
      </c>
      <c r="Y48591" t="s">
        <v>98</v>
      </c>
      <c r="Z48591" s="1">
        <v>39814</v>
      </c>
    </row>
    <row r="48592" spans="11:26" x14ac:dyDescent="0.3">
      <c r="K48592" t="s">
        <v>248827</v>
      </c>
      <c r="L48592" t="s">
        <v>248832</v>
      </c>
      <c r="M48592" t="s">
        <v>28</v>
      </c>
      <c r="N48592" t="s">
        <v>1189</v>
      </c>
      <c r="O48592" s="1">
        <v>41400</v>
      </c>
      <c r="P48592">
        <v>30000000</v>
      </c>
      <c r="Q48592" t="s">
        <v>248833</v>
      </c>
      <c r="R48592" t="s">
        <v>248834</v>
      </c>
      <c r="S48592" t="s">
        <v>248835</v>
      </c>
      <c r="T48592" t="s">
        <v>85</v>
      </c>
      <c r="U48592" t="s">
        <v>34</v>
      </c>
      <c r="V48592" t="s">
        <v>46</v>
      </c>
      <c r="W48592" t="s">
        <v>106</v>
      </c>
      <c r="X48592" t="s">
        <v>107</v>
      </c>
      <c r="Y48592" t="s">
        <v>116</v>
      </c>
      <c r="Z48592" s="1">
        <v>39814</v>
      </c>
    </row>
    <row r="48593" spans="11:26" x14ac:dyDescent="0.3">
      <c r="K48593" t="s">
        <v>248827</v>
      </c>
      <c r="L48593" t="s">
        <v>248836</v>
      </c>
      <c r="M48593" t="s">
        <v>28</v>
      </c>
      <c r="N48593" t="s">
        <v>29</v>
      </c>
      <c r="O48593" t="s">
        <v>18381</v>
      </c>
      <c r="P48593">
        <v>8000000</v>
      </c>
      <c r="Q48593" t="s">
        <v>248837</v>
      </c>
      <c r="R48593" t="s">
        <v>248838</v>
      </c>
      <c r="S48593" t="s">
        <v>248839</v>
      </c>
      <c r="T48593" t="s">
        <v>74</v>
      </c>
      <c r="U48593" t="s">
        <v>34</v>
      </c>
      <c r="V48593" t="s">
        <v>46</v>
      </c>
      <c r="W48593" t="s">
        <v>167</v>
      </c>
      <c r="X48593" t="s">
        <v>168</v>
      </c>
      <c r="Y48593" t="s">
        <v>169</v>
      </c>
      <c r="Z48593" t="s">
        <v>248840</v>
      </c>
    </row>
    <row r="48594" spans="11:26" x14ac:dyDescent="0.3">
      <c r="K48594" t="s">
        <v>248827</v>
      </c>
      <c r="L48594" t="s">
        <v>248841</v>
      </c>
      <c r="M48594" t="s">
        <v>28</v>
      </c>
      <c r="N48594" t="s">
        <v>1415</v>
      </c>
      <c r="O48594" t="s">
        <v>1190</v>
      </c>
      <c r="P48594">
        <v>40000000</v>
      </c>
      <c r="Q48594" t="s">
        <v>248842</v>
      </c>
      <c r="R48594" t="s">
        <v>248843</v>
      </c>
      <c r="S48594" t="s">
        <v>248844</v>
      </c>
      <c r="T48594" t="s">
        <v>248845</v>
      </c>
      <c r="U48594" t="s">
        <v>34</v>
      </c>
      <c r="V48594" t="s">
        <v>768</v>
      </c>
      <c r="W48594">
        <v>66</v>
      </c>
      <c r="X48594" t="s">
        <v>4704</v>
      </c>
      <c r="Y48594" t="s">
        <v>4705</v>
      </c>
      <c r="Z48594" s="1">
        <v>40671</v>
      </c>
    </row>
    <row r="48595" spans="11:26" x14ac:dyDescent="0.3">
      <c r="K48595" t="s">
        <v>248846</v>
      </c>
      <c r="L48595" t="s">
        <v>248847</v>
      </c>
      <c r="M48595" t="s">
        <v>52</v>
      </c>
      <c r="O48595" s="1">
        <v>41552</v>
      </c>
      <c r="Q48595" t="s">
        <v>248848</v>
      </c>
      <c r="R48595" t="s">
        <v>248849</v>
      </c>
      <c r="S48595" t="s">
        <v>248850</v>
      </c>
      <c r="T48595" t="s">
        <v>248851</v>
      </c>
      <c r="U48595" t="s">
        <v>34</v>
      </c>
      <c r="V48595" t="s">
        <v>46</v>
      </c>
      <c r="W48595" t="s">
        <v>2307</v>
      </c>
      <c r="X48595" t="s">
        <v>2308</v>
      </c>
      <c r="Y48595" t="s">
        <v>2309</v>
      </c>
      <c r="Z48595" t="s">
        <v>40676</v>
      </c>
    </row>
    <row r="48596" spans="11:26" x14ac:dyDescent="0.3">
      <c r="K48596" t="s">
        <v>248852</v>
      </c>
      <c r="L48596" t="s">
        <v>248853</v>
      </c>
      <c r="M48596" t="s">
        <v>28</v>
      </c>
      <c r="O48596" t="s">
        <v>4981</v>
      </c>
      <c r="P48596">
        <v>30000</v>
      </c>
      <c r="Q48596" t="s">
        <v>248854</v>
      </c>
      <c r="R48596" t="s">
        <v>248855</v>
      </c>
      <c r="S48596" t="s">
        <v>248856</v>
      </c>
      <c r="T48596" t="s">
        <v>248857</v>
      </c>
      <c r="U48596" t="s">
        <v>34</v>
      </c>
      <c r="V48596" t="s">
        <v>46</v>
      </c>
      <c r="W48596" t="s">
        <v>1731</v>
      </c>
      <c r="X48596" t="s">
        <v>1732</v>
      </c>
      <c r="Y48596" t="s">
        <v>1732</v>
      </c>
      <c r="Z48596" s="1">
        <v>39448</v>
      </c>
    </row>
    <row r="48597" spans="11:26" x14ac:dyDescent="0.3">
      <c r="K48597" t="s">
        <v>248858</v>
      </c>
      <c r="L48597" t="s">
        <v>248859</v>
      </c>
      <c r="M48597" t="s">
        <v>256</v>
      </c>
      <c r="O48597" s="1">
        <v>41284</v>
      </c>
      <c r="P48597">
        <v>150000</v>
      </c>
      <c r="Q48597" t="s">
        <v>248860</v>
      </c>
      <c r="R48597" t="s">
        <v>248861</v>
      </c>
      <c r="S48597" t="s">
        <v>248862</v>
      </c>
      <c r="T48597" t="s">
        <v>74</v>
      </c>
      <c r="U48597" t="s">
        <v>34</v>
      </c>
      <c r="V48597" t="s">
        <v>65</v>
      </c>
      <c r="W48597">
        <v>22</v>
      </c>
      <c r="X48597" t="s">
        <v>66</v>
      </c>
      <c r="Y48597" t="s">
        <v>66</v>
      </c>
    </row>
    <row r="48598" spans="11:26" x14ac:dyDescent="0.3">
      <c r="K48598" t="s">
        <v>248863</v>
      </c>
      <c r="L48598" t="s">
        <v>248864</v>
      </c>
      <c r="M48598" t="s">
        <v>28</v>
      </c>
      <c r="N48598" t="s">
        <v>1189</v>
      </c>
      <c r="O48598" s="1">
        <v>38020</v>
      </c>
      <c r="P48598">
        <v>35500000</v>
      </c>
      <c r="Q48598" t="s">
        <v>248865</v>
      </c>
      <c r="R48598" t="s">
        <v>248866</v>
      </c>
      <c r="T48598" t="s">
        <v>296</v>
      </c>
      <c r="U48598" t="s">
        <v>34</v>
      </c>
      <c r="V48598" t="s">
        <v>46</v>
      </c>
      <c r="W48598" t="s">
        <v>620</v>
      </c>
      <c r="X48598" t="s">
        <v>621</v>
      </c>
      <c r="Y48598" t="s">
        <v>621</v>
      </c>
      <c r="Z48598" s="1">
        <v>40554</v>
      </c>
    </row>
    <row r="48599" spans="11:26" x14ac:dyDescent="0.3">
      <c r="K48599" t="s">
        <v>248863</v>
      </c>
      <c r="L48599" t="s">
        <v>248867</v>
      </c>
      <c r="M48599" t="s">
        <v>28</v>
      </c>
      <c r="N48599" t="s">
        <v>493</v>
      </c>
      <c r="O48599" s="1">
        <v>37447</v>
      </c>
      <c r="P48599">
        <v>22000000</v>
      </c>
      <c r="Q48599" t="s">
        <v>248868</v>
      </c>
      <c r="R48599" t="s">
        <v>248869</v>
      </c>
      <c r="S48599" t="s">
        <v>248870</v>
      </c>
      <c r="T48599" t="s">
        <v>85</v>
      </c>
      <c r="U48599" t="s">
        <v>1158</v>
      </c>
      <c r="V48599" t="s">
        <v>46</v>
      </c>
      <c r="W48599" t="s">
        <v>195</v>
      </c>
      <c r="X48599" t="s">
        <v>882</v>
      </c>
      <c r="Y48599" t="s">
        <v>7791</v>
      </c>
    </row>
    <row r="48600" spans="11:26" x14ac:dyDescent="0.3">
      <c r="K48600" t="s">
        <v>248863</v>
      </c>
      <c r="L48600" t="s">
        <v>248871</v>
      </c>
      <c r="M48600" t="s">
        <v>28</v>
      </c>
      <c r="N48600" t="s">
        <v>40</v>
      </c>
      <c r="O48600" s="1">
        <v>37111</v>
      </c>
      <c r="P48600">
        <v>11000000</v>
      </c>
      <c r="Q48600" t="s">
        <v>248872</v>
      </c>
      <c r="R48600" t="s">
        <v>248873</v>
      </c>
      <c r="T48600" t="s">
        <v>1249</v>
      </c>
      <c r="U48600" t="s">
        <v>178</v>
      </c>
      <c r="V48600" t="s">
        <v>46</v>
      </c>
      <c r="W48600" t="s">
        <v>471</v>
      </c>
      <c r="X48600" t="s">
        <v>969</v>
      </c>
      <c r="Y48600" t="s">
        <v>969</v>
      </c>
      <c r="Z48600" s="1">
        <v>36161</v>
      </c>
    </row>
    <row r="48601" spans="11:26" x14ac:dyDescent="0.3">
      <c r="K48601" t="s">
        <v>248874</v>
      </c>
      <c r="L48601" t="s">
        <v>248875</v>
      </c>
      <c r="M48601" t="s">
        <v>52</v>
      </c>
      <c r="O48601" s="1">
        <v>41649</v>
      </c>
      <c r="Q48601" t="s">
        <v>248876</v>
      </c>
      <c r="R48601" t="s">
        <v>248877</v>
      </c>
      <c r="S48601" t="s">
        <v>248878</v>
      </c>
      <c r="T48601" t="s">
        <v>5378</v>
      </c>
      <c r="U48601" t="s">
        <v>34</v>
      </c>
      <c r="Z48601" s="1">
        <v>34700</v>
      </c>
    </row>
    <row r="48602" spans="11:26" x14ac:dyDescent="0.3">
      <c r="K48602" t="s">
        <v>248874</v>
      </c>
      <c r="L48602" t="s">
        <v>248879</v>
      </c>
      <c r="M48602" t="s">
        <v>324</v>
      </c>
      <c r="O48602" s="1">
        <v>41648</v>
      </c>
      <c r="P48602">
        <v>16000</v>
      </c>
      <c r="Q48602" t="s">
        <v>248880</v>
      </c>
      <c r="R48602" t="s">
        <v>248881</v>
      </c>
      <c r="S48602" t="s">
        <v>248882</v>
      </c>
      <c r="T48602" t="s">
        <v>248883</v>
      </c>
      <c r="U48602" t="s">
        <v>345</v>
      </c>
      <c r="V48602" t="s">
        <v>65</v>
      </c>
      <c r="W48602">
        <v>22</v>
      </c>
      <c r="X48602" t="s">
        <v>66</v>
      </c>
      <c r="Y48602" t="s">
        <v>66</v>
      </c>
    </row>
    <row r="48603" spans="11:26" x14ac:dyDescent="0.3">
      <c r="K48603" t="s">
        <v>248884</v>
      </c>
      <c r="L48603" t="s">
        <v>248885</v>
      </c>
      <c r="M48603" t="s">
        <v>91</v>
      </c>
      <c r="O48603" s="1">
        <v>41488</v>
      </c>
      <c r="Q48603" t="s">
        <v>248886</v>
      </c>
      <c r="R48603" t="s">
        <v>248887</v>
      </c>
      <c r="S48603" t="s">
        <v>248888</v>
      </c>
      <c r="T48603" t="s">
        <v>4324</v>
      </c>
      <c r="U48603" t="s">
        <v>178</v>
      </c>
      <c r="V48603" t="s">
        <v>46</v>
      </c>
      <c r="W48603" t="s">
        <v>471</v>
      </c>
      <c r="X48603" t="s">
        <v>1482</v>
      </c>
      <c r="Y48603" t="s">
        <v>1483</v>
      </c>
      <c r="Z48603" s="1">
        <v>38723</v>
      </c>
    </row>
    <row r="48604" spans="11:26" x14ac:dyDescent="0.3">
      <c r="K48604" t="s">
        <v>248889</v>
      </c>
      <c r="L48604" t="s">
        <v>248890</v>
      </c>
      <c r="M48604" t="s">
        <v>52</v>
      </c>
      <c r="O48604" t="s">
        <v>8297</v>
      </c>
      <c r="P48604">
        <v>262793</v>
      </c>
      <c r="Q48604" t="s">
        <v>248891</v>
      </c>
      <c r="R48604" t="s">
        <v>248892</v>
      </c>
      <c r="S48604" t="s">
        <v>248893</v>
      </c>
      <c r="T48604" t="s">
        <v>74</v>
      </c>
      <c r="U48604" t="s">
        <v>34</v>
      </c>
      <c r="V48604" t="s">
        <v>46</v>
      </c>
      <c r="W48604" t="s">
        <v>1081</v>
      </c>
      <c r="X48604" t="s">
        <v>1082</v>
      </c>
      <c r="Y48604" t="s">
        <v>1082</v>
      </c>
      <c r="Z48604" s="1">
        <v>28856</v>
      </c>
    </row>
    <row r="48605" spans="11:26" x14ac:dyDescent="0.3">
      <c r="K48605" t="s">
        <v>248889</v>
      </c>
      <c r="L48605" t="s">
        <v>248894</v>
      </c>
      <c r="M48605" t="s">
        <v>52</v>
      </c>
      <c r="O48605" s="1">
        <v>41645</v>
      </c>
      <c r="P48605">
        <v>239190</v>
      </c>
      <c r="Q48605" t="s">
        <v>248895</v>
      </c>
      <c r="R48605" t="s">
        <v>248896</v>
      </c>
      <c r="S48605" t="s">
        <v>248897</v>
      </c>
      <c r="T48605" t="s">
        <v>248898</v>
      </c>
      <c r="U48605" t="s">
        <v>178</v>
      </c>
      <c r="V48605" t="s">
        <v>46</v>
      </c>
      <c r="W48605" t="s">
        <v>106</v>
      </c>
      <c r="X48605" t="s">
        <v>107</v>
      </c>
      <c r="Y48605" t="s">
        <v>179</v>
      </c>
      <c r="Z48605" s="1">
        <v>30317</v>
      </c>
    </row>
    <row r="48606" spans="11:26" x14ac:dyDescent="0.3">
      <c r="K48606" t="s">
        <v>248899</v>
      </c>
      <c r="L48606" t="s">
        <v>248900</v>
      </c>
      <c r="M48606" t="s">
        <v>91</v>
      </c>
      <c r="O48606" t="s">
        <v>7016</v>
      </c>
      <c r="P48606">
        <v>1000000</v>
      </c>
      <c r="Q48606" t="s">
        <v>248901</v>
      </c>
      <c r="R48606" t="s">
        <v>248902</v>
      </c>
      <c r="U48606" t="s">
        <v>345</v>
      </c>
    </row>
    <row r="48607" spans="11:26" x14ac:dyDescent="0.3">
      <c r="K48607" t="s">
        <v>248899</v>
      </c>
      <c r="L48607" t="s">
        <v>248903</v>
      </c>
      <c r="M48607" t="s">
        <v>91</v>
      </c>
      <c r="O48607" t="s">
        <v>226055</v>
      </c>
      <c r="P48607">
        <v>10500000</v>
      </c>
      <c r="Q48607" t="s">
        <v>248904</v>
      </c>
      <c r="R48607" t="s">
        <v>248905</v>
      </c>
      <c r="S48607" t="s">
        <v>248906</v>
      </c>
      <c r="T48607" t="s">
        <v>115</v>
      </c>
      <c r="U48607" t="s">
        <v>34</v>
      </c>
      <c r="V48607" t="s">
        <v>46</v>
      </c>
      <c r="W48607" t="s">
        <v>167</v>
      </c>
      <c r="X48607" t="s">
        <v>168</v>
      </c>
      <c r="Y48607" t="s">
        <v>169</v>
      </c>
      <c r="Z48607" s="1">
        <v>40304</v>
      </c>
    </row>
    <row r="48608" spans="11:26" x14ac:dyDescent="0.3">
      <c r="K48608" t="s">
        <v>248899</v>
      </c>
      <c r="L48608" t="s">
        <v>248907</v>
      </c>
      <c r="M48608" t="s">
        <v>91</v>
      </c>
      <c r="O48608" t="s">
        <v>247834</v>
      </c>
      <c r="P48608">
        <v>4650000</v>
      </c>
      <c r="Q48608" t="s">
        <v>248908</v>
      </c>
      <c r="R48608" t="s">
        <v>248909</v>
      </c>
      <c r="S48608" t="s">
        <v>248910</v>
      </c>
      <c r="T48608" t="s">
        <v>4423</v>
      </c>
      <c r="U48608" t="s">
        <v>34</v>
      </c>
      <c r="V48608" t="s">
        <v>46</v>
      </c>
      <c r="W48608" t="s">
        <v>620</v>
      </c>
      <c r="X48608" t="s">
        <v>621</v>
      </c>
      <c r="Y48608" t="s">
        <v>621</v>
      </c>
      <c r="Z48608" s="1">
        <v>41650</v>
      </c>
    </row>
    <row r="48609" spans="11:26" x14ac:dyDescent="0.3">
      <c r="K48609" t="s">
        <v>248911</v>
      </c>
      <c r="L48609" t="s">
        <v>248912</v>
      </c>
      <c r="M48609" t="s">
        <v>52</v>
      </c>
      <c r="O48609" s="1">
        <v>41275</v>
      </c>
      <c r="Q48609" t="s">
        <v>248913</v>
      </c>
      <c r="R48609" t="s">
        <v>248914</v>
      </c>
      <c r="S48609" t="s">
        <v>248915</v>
      </c>
      <c r="T48609" t="s">
        <v>124</v>
      </c>
      <c r="U48609" t="s">
        <v>178</v>
      </c>
      <c r="V48609" t="s">
        <v>46</v>
      </c>
      <c r="W48609" t="s">
        <v>217</v>
      </c>
      <c r="X48609" t="s">
        <v>218</v>
      </c>
      <c r="Y48609" t="s">
        <v>1901</v>
      </c>
    </row>
    <row r="48610" spans="11:26" x14ac:dyDescent="0.3">
      <c r="K48610" t="s">
        <v>248916</v>
      </c>
      <c r="L48610" t="s">
        <v>248917</v>
      </c>
      <c r="M48610" t="s">
        <v>28</v>
      </c>
      <c r="O48610" t="s">
        <v>15269</v>
      </c>
      <c r="P48610">
        <v>31000000</v>
      </c>
      <c r="Q48610" t="s">
        <v>248918</v>
      </c>
      <c r="R48610" t="s">
        <v>248919</v>
      </c>
      <c r="T48610" t="s">
        <v>5171</v>
      </c>
      <c r="U48610" t="s">
        <v>34</v>
      </c>
      <c r="V48610" t="s">
        <v>46</v>
      </c>
      <c r="W48610" t="s">
        <v>142</v>
      </c>
      <c r="X48610" t="s">
        <v>17743</v>
      </c>
      <c r="Y48610" t="s">
        <v>72097</v>
      </c>
      <c r="Z48610" s="1">
        <v>39362</v>
      </c>
    </row>
    <row r="48611" spans="11:26" x14ac:dyDescent="0.3">
      <c r="K48611" t="s">
        <v>248916</v>
      </c>
      <c r="L48611" t="s">
        <v>248920</v>
      </c>
      <c r="M48611" t="s">
        <v>28</v>
      </c>
      <c r="N48611" t="s">
        <v>40</v>
      </c>
      <c r="O48611" s="1">
        <v>40185</v>
      </c>
      <c r="Q48611" t="s">
        <v>248921</v>
      </c>
      <c r="R48611" t="s">
        <v>248922</v>
      </c>
      <c r="S48611" t="s">
        <v>248923</v>
      </c>
      <c r="T48611" t="s">
        <v>33</v>
      </c>
      <c r="U48611" t="s">
        <v>34</v>
      </c>
      <c r="Z48611" s="1">
        <v>40179</v>
      </c>
    </row>
    <row r="48612" spans="11:26" x14ac:dyDescent="0.3">
      <c r="K48612" t="s">
        <v>248924</v>
      </c>
      <c r="L48612" t="s">
        <v>248925</v>
      </c>
      <c r="M48612" t="s">
        <v>256</v>
      </c>
      <c r="O48612" t="s">
        <v>22971</v>
      </c>
      <c r="P48612">
        <v>6000000</v>
      </c>
      <c r="Q48612" t="s">
        <v>248926</v>
      </c>
      <c r="R48612" t="s">
        <v>248927</v>
      </c>
      <c r="S48612" t="s">
        <v>248928</v>
      </c>
      <c r="T48612" t="s">
        <v>248929</v>
      </c>
      <c r="U48612" t="s">
        <v>34</v>
      </c>
      <c r="V48612" t="s">
        <v>46</v>
      </c>
      <c r="W48612" t="s">
        <v>1369</v>
      </c>
      <c r="X48612" t="s">
        <v>1370</v>
      </c>
      <c r="Y48612" t="s">
        <v>7169</v>
      </c>
      <c r="Z48612" s="1">
        <v>36892</v>
      </c>
    </row>
    <row r="48613" spans="11:26" x14ac:dyDescent="0.3">
      <c r="K48613" t="s">
        <v>248930</v>
      </c>
      <c r="L48613" t="s">
        <v>248931</v>
      </c>
      <c r="M48613" t="s">
        <v>28</v>
      </c>
      <c r="O48613" s="1">
        <v>37017</v>
      </c>
      <c r="P48613">
        <v>8199999</v>
      </c>
      <c r="Q48613" t="s">
        <v>248932</v>
      </c>
      <c r="R48613" t="s">
        <v>248933</v>
      </c>
      <c r="S48613" t="s">
        <v>248934</v>
      </c>
      <c r="T48613" t="s">
        <v>248935</v>
      </c>
      <c r="U48613" t="s">
        <v>345</v>
      </c>
      <c r="V48613" t="s">
        <v>800</v>
      </c>
      <c r="X48613" t="s">
        <v>801</v>
      </c>
      <c r="Y48613" t="s">
        <v>801</v>
      </c>
      <c r="Z48613" t="s">
        <v>101236</v>
      </c>
    </row>
    <row r="48614" spans="11:26" x14ac:dyDescent="0.3">
      <c r="K48614" t="s">
        <v>248936</v>
      </c>
      <c r="L48614" t="s">
        <v>248937</v>
      </c>
      <c r="M48614" t="s">
        <v>28</v>
      </c>
      <c r="N48614" t="s">
        <v>40</v>
      </c>
      <c r="O48614" s="1">
        <v>41098</v>
      </c>
      <c r="P48614">
        <v>10000000</v>
      </c>
      <c r="Q48614" t="s">
        <v>248938</v>
      </c>
      <c r="R48614" t="s">
        <v>248939</v>
      </c>
      <c r="S48614" t="s">
        <v>248940</v>
      </c>
      <c r="T48614" t="s">
        <v>248941</v>
      </c>
      <c r="U48614" t="s">
        <v>34</v>
      </c>
      <c r="V48614" t="s">
        <v>46</v>
      </c>
      <c r="W48614" t="s">
        <v>437</v>
      </c>
      <c r="X48614" t="s">
        <v>8911</v>
      </c>
      <c r="Y48614" t="s">
        <v>8911</v>
      </c>
    </row>
    <row r="48615" spans="11:26" x14ac:dyDescent="0.3">
      <c r="K48615" t="s">
        <v>248942</v>
      </c>
      <c r="L48615" t="s">
        <v>248943</v>
      </c>
      <c r="M48615" t="s">
        <v>233</v>
      </c>
      <c r="O48615" t="s">
        <v>52462</v>
      </c>
      <c r="P48615">
        <v>49750000</v>
      </c>
      <c r="Q48615" t="s">
        <v>248944</v>
      </c>
      <c r="R48615" t="s">
        <v>248945</v>
      </c>
      <c r="S48615" t="s">
        <v>248946</v>
      </c>
      <c r="T48615" t="s">
        <v>33</v>
      </c>
      <c r="U48615" t="s">
        <v>34</v>
      </c>
    </row>
    <row r="48616" spans="11:26" x14ac:dyDescent="0.3">
      <c r="K48616" t="s">
        <v>248947</v>
      </c>
      <c r="L48616" t="s">
        <v>248948</v>
      </c>
      <c r="M48616" t="s">
        <v>28</v>
      </c>
      <c r="O48616" t="s">
        <v>28100</v>
      </c>
      <c r="P48616">
        <v>10000000</v>
      </c>
      <c r="Q48616" t="s">
        <v>248949</v>
      </c>
      <c r="R48616" t="s">
        <v>159509</v>
      </c>
      <c r="S48616" t="s">
        <v>248950</v>
      </c>
      <c r="U48616" t="s">
        <v>34</v>
      </c>
      <c r="V48616" t="s">
        <v>206</v>
      </c>
      <c r="W48616" t="s">
        <v>535</v>
      </c>
      <c r="X48616" t="s">
        <v>208</v>
      </c>
      <c r="Y48616" t="s">
        <v>536</v>
      </c>
    </row>
    <row r="48617" spans="11:26" x14ac:dyDescent="0.3">
      <c r="K48617" t="s">
        <v>248951</v>
      </c>
      <c r="L48617" t="s">
        <v>248952</v>
      </c>
      <c r="M48617" t="s">
        <v>28</v>
      </c>
      <c r="N48617" t="s">
        <v>40</v>
      </c>
      <c r="O48617" s="1">
        <v>38718</v>
      </c>
      <c r="P48617">
        <v>7500000</v>
      </c>
      <c r="Q48617" t="s">
        <v>248953</v>
      </c>
      <c r="R48617" t="s">
        <v>159509</v>
      </c>
      <c r="U48617" t="s">
        <v>34</v>
      </c>
      <c r="V48617" t="s">
        <v>46</v>
      </c>
      <c r="W48617" t="s">
        <v>133</v>
      </c>
      <c r="X48617" t="s">
        <v>6530</v>
      </c>
      <c r="Y48617" t="s">
        <v>6530</v>
      </c>
      <c r="Z48617" s="1">
        <v>40547</v>
      </c>
    </row>
    <row r="48618" spans="11:26" x14ac:dyDescent="0.3">
      <c r="K48618" t="s">
        <v>248951</v>
      </c>
      <c r="L48618" t="s">
        <v>248954</v>
      </c>
      <c r="M48618" t="s">
        <v>28</v>
      </c>
      <c r="N48618" t="s">
        <v>493</v>
      </c>
      <c r="O48618" t="s">
        <v>10770</v>
      </c>
      <c r="P48618">
        <v>199999</v>
      </c>
      <c r="Q48618" t="s">
        <v>248955</v>
      </c>
      <c r="R48618" t="s">
        <v>248956</v>
      </c>
      <c r="S48618" t="s">
        <v>248957</v>
      </c>
      <c r="T48618" t="s">
        <v>248958</v>
      </c>
      <c r="U48618" t="s">
        <v>34</v>
      </c>
      <c r="V48618" t="s">
        <v>96</v>
      </c>
      <c r="W48618" t="s">
        <v>336</v>
      </c>
      <c r="X48618" t="s">
        <v>337</v>
      </c>
      <c r="Y48618" t="s">
        <v>337</v>
      </c>
      <c r="Z48618" s="1">
        <v>41194</v>
      </c>
    </row>
    <row r="48619" spans="11:26" x14ac:dyDescent="0.3">
      <c r="K48619" t="s">
        <v>248951</v>
      </c>
      <c r="L48619" t="s">
        <v>248959</v>
      </c>
      <c r="M48619" t="s">
        <v>28</v>
      </c>
      <c r="N48619" t="s">
        <v>29</v>
      </c>
      <c r="O48619" t="s">
        <v>13237</v>
      </c>
      <c r="P48619">
        <v>4700000</v>
      </c>
      <c r="Q48619" t="s">
        <v>248960</v>
      </c>
      <c r="R48619" t="s">
        <v>248961</v>
      </c>
      <c r="S48619" t="s">
        <v>248962</v>
      </c>
      <c r="T48619" t="s">
        <v>248963</v>
      </c>
      <c r="U48619" t="s">
        <v>178</v>
      </c>
      <c r="V48619" t="s">
        <v>46</v>
      </c>
      <c r="W48619" t="s">
        <v>195</v>
      </c>
      <c r="X48619" t="s">
        <v>196</v>
      </c>
      <c r="Y48619" t="s">
        <v>72378</v>
      </c>
      <c r="Z48619" s="1">
        <v>30317</v>
      </c>
    </row>
    <row r="48620" spans="11:26" x14ac:dyDescent="0.3">
      <c r="K48620" t="s">
        <v>248964</v>
      </c>
      <c r="L48620" t="s">
        <v>248965</v>
      </c>
      <c r="M48620" t="s">
        <v>52</v>
      </c>
      <c r="O48620" s="1">
        <v>39825</v>
      </c>
      <c r="Q48620" t="s">
        <v>248966</v>
      </c>
      <c r="R48620" t="s">
        <v>248967</v>
      </c>
      <c r="S48620" t="s">
        <v>248968</v>
      </c>
      <c r="T48620" t="s">
        <v>248969</v>
      </c>
      <c r="U48620" t="s">
        <v>34</v>
      </c>
      <c r="V48620" t="s">
        <v>3124</v>
      </c>
      <c r="W48620">
        <v>5</v>
      </c>
      <c r="X48620" t="s">
        <v>3125</v>
      </c>
      <c r="Y48620" t="s">
        <v>3125</v>
      </c>
      <c r="Z48620" t="s">
        <v>42177</v>
      </c>
    </row>
    <row r="48621" spans="11:26" x14ac:dyDescent="0.3">
      <c r="K48621" t="s">
        <v>248970</v>
      </c>
      <c r="L48621" t="s">
        <v>248971</v>
      </c>
      <c r="M48621" t="s">
        <v>91</v>
      </c>
      <c r="O48621" s="1">
        <v>35219</v>
      </c>
      <c r="Q48621" t="s">
        <v>248972</v>
      </c>
      <c r="R48621" t="s">
        <v>248973</v>
      </c>
      <c r="S48621" t="s">
        <v>248974</v>
      </c>
      <c r="T48621" t="s">
        <v>248975</v>
      </c>
      <c r="U48621" t="s">
        <v>34</v>
      </c>
      <c r="V48621" t="s">
        <v>46</v>
      </c>
      <c r="W48621" t="s">
        <v>167</v>
      </c>
      <c r="X48621" t="s">
        <v>168</v>
      </c>
      <c r="Y48621" t="s">
        <v>169</v>
      </c>
      <c r="Z48621" s="1">
        <v>41647</v>
      </c>
    </row>
    <row r="48622" spans="11:26" x14ac:dyDescent="0.3">
      <c r="K48622" t="s">
        <v>248976</v>
      </c>
      <c r="L48622" t="s">
        <v>248977</v>
      </c>
      <c r="M48622" t="s">
        <v>52</v>
      </c>
      <c r="O48622" s="1">
        <v>40548</v>
      </c>
      <c r="P48622">
        <v>130000</v>
      </c>
      <c r="Q48622" t="s">
        <v>248978</v>
      </c>
      <c r="R48622" t="s">
        <v>248979</v>
      </c>
      <c r="S48622" t="s">
        <v>248980</v>
      </c>
      <c r="T48622" t="s">
        <v>248981</v>
      </c>
      <c r="U48622" t="s">
        <v>34</v>
      </c>
      <c r="V48622" t="s">
        <v>46</v>
      </c>
      <c r="W48622" t="s">
        <v>106</v>
      </c>
      <c r="X48622" t="s">
        <v>107</v>
      </c>
      <c r="Y48622" t="s">
        <v>1016</v>
      </c>
      <c r="Z48622" t="s">
        <v>158010</v>
      </c>
    </row>
    <row r="48623" spans="11:26" x14ac:dyDescent="0.3">
      <c r="K48623" t="s">
        <v>248976</v>
      </c>
      <c r="L48623" t="s">
        <v>248982</v>
      </c>
      <c r="M48623" t="s">
        <v>52</v>
      </c>
      <c r="O48623" s="1">
        <v>41030</v>
      </c>
      <c r="P48623">
        <v>975000</v>
      </c>
      <c r="Q48623" t="s">
        <v>248983</v>
      </c>
      <c r="R48623" t="s">
        <v>248984</v>
      </c>
      <c r="S48623" t="s">
        <v>248985</v>
      </c>
      <c r="T48623" t="s">
        <v>13074</v>
      </c>
      <c r="U48623" t="s">
        <v>34</v>
      </c>
      <c r="V48623" t="s">
        <v>35</v>
      </c>
      <c r="W48623">
        <v>19</v>
      </c>
      <c r="X48623" t="s">
        <v>9240</v>
      </c>
      <c r="Y48623" t="s">
        <v>33453</v>
      </c>
      <c r="Z48623" s="1">
        <v>42005</v>
      </c>
    </row>
    <row r="48624" spans="11:26" x14ac:dyDescent="0.3">
      <c r="K48624" t="s">
        <v>248976</v>
      </c>
      <c r="L48624" t="s">
        <v>248986</v>
      </c>
      <c r="M48624" t="s">
        <v>223</v>
      </c>
      <c r="O48624" t="s">
        <v>5609</v>
      </c>
      <c r="P48624">
        <v>750000</v>
      </c>
      <c r="Q48624" t="s">
        <v>248987</v>
      </c>
      <c r="R48624" t="s">
        <v>248988</v>
      </c>
      <c r="S48624" t="s">
        <v>248989</v>
      </c>
      <c r="T48624" t="s">
        <v>248990</v>
      </c>
      <c r="U48624" t="s">
        <v>34</v>
      </c>
      <c r="V48624" t="s">
        <v>46</v>
      </c>
      <c r="W48624" t="s">
        <v>106</v>
      </c>
      <c r="X48624" t="s">
        <v>107</v>
      </c>
      <c r="Y48624" t="s">
        <v>116</v>
      </c>
    </row>
    <row r="48625" spans="11:26" x14ac:dyDescent="0.3">
      <c r="K48625" t="s">
        <v>248976</v>
      </c>
      <c r="L48625" t="s">
        <v>248991</v>
      </c>
      <c r="M48625" t="s">
        <v>52</v>
      </c>
      <c r="O48625" s="1">
        <v>41038</v>
      </c>
      <c r="P48625">
        <v>100000</v>
      </c>
      <c r="Q48625" t="s">
        <v>248992</v>
      </c>
      <c r="R48625" t="s">
        <v>248993</v>
      </c>
      <c r="S48625" t="s">
        <v>248994</v>
      </c>
      <c r="T48625" t="s">
        <v>2196</v>
      </c>
      <c r="U48625" t="s">
        <v>34</v>
      </c>
    </row>
    <row r="48626" spans="11:26" x14ac:dyDescent="0.3">
      <c r="K48626" t="s">
        <v>248995</v>
      </c>
      <c r="L48626" t="s">
        <v>248996</v>
      </c>
      <c r="M48626" t="s">
        <v>28</v>
      </c>
      <c r="O48626" t="s">
        <v>13512</v>
      </c>
      <c r="P48626">
        <v>2315006</v>
      </c>
      <c r="Q48626" t="s">
        <v>248997</v>
      </c>
      <c r="R48626" t="s">
        <v>248998</v>
      </c>
      <c r="S48626" t="s">
        <v>248999</v>
      </c>
      <c r="T48626" t="s">
        <v>707</v>
      </c>
      <c r="U48626" t="s">
        <v>34</v>
      </c>
      <c r="V48626" t="s">
        <v>46</v>
      </c>
      <c r="W48626" t="s">
        <v>346</v>
      </c>
      <c r="X48626" t="s">
        <v>11222</v>
      </c>
      <c r="Y48626" t="s">
        <v>11222</v>
      </c>
      <c r="Z48626" t="s">
        <v>111195</v>
      </c>
    </row>
    <row r="48627" spans="11:26" x14ac:dyDescent="0.3">
      <c r="K48627" t="s">
        <v>249000</v>
      </c>
      <c r="L48627" t="s">
        <v>249001</v>
      </c>
      <c r="M48627" t="s">
        <v>28</v>
      </c>
      <c r="O48627" s="1">
        <v>40919</v>
      </c>
      <c r="Q48627" t="s">
        <v>249002</v>
      </c>
      <c r="R48627" t="s">
        <v>249003</v>
      </c>
      <c r="S48627" t="s">
        <v>249004</v>
      </c>
      <c r="T48627" t="s">
        <v>6</v>
      </c>
      <c r="U48627" t="s">
        <v>34</v>
      </c>
      <c r="V48627" t="s">
        <v>46</v>
      </c>
      <c r="W48627" t="s">
        <v>106</v>
      </c>
      <c r="X48627" t="s">
        <v>151</v>
      </c>
      <c r="Y48627" t="s">
        <v>249005</v>
      </c>
      <c r="Z48627" s="1">
        <v>37931</v>
      </c>
    </row>
    <row r="48628" spans="11:26" x14ac:dyDescent="0.3">
      <c r="K48628" t="s">
        <v>249006</v>
      </c>
      <c r="L48628" t="s">
        <v>249007</v>
      </c>
      <c r="M48628" t="s">
        <v>28</v>
      </c>
      <c r="N48628" t="s">
        <v>2690</v>
      </c>
      <c r="O48628" s="1">
        <v>41975</v>
      </c>
      <c r="Q48628" t="s">
        <v>249008</v>
      </c>
      <c r="R48628" t="s">
        <v>249009</v>
      </c>
      <c r="S48628" t="s">
        <v>249010</v>
      </c>
      <c r="T48628" t="s">
        <v>249011</v>
      </c>
      <c r="U48628" t="s">
        <v>34</v>
      </c>
      <c r="Z48628" t="s">
        <v>3109</v>
      </c>
    </row>
    <row r="48629" spans="11:26" x14ac:dyDescent="0.3">
      <c r="K48629" t="s">
        <v>249006</v>
      </c>
      <c r="L48629" t="s">
        <v>249012</v>
      </c>
      <c r="M48629" t="s">
        <v>256</v>
      </c>
      <c r="O48629" t="s">
        <v>4562</v>
      </c>
      <c r="P48629">
        <v>45000000</v>
      </c>
      <c r="Q48629" t="s">
        <v>249013</v>
      </c>
      <c r="R48629" t="s">
        <v>249014</v>
      </c>
      <c r="S48629" t="s">
        <v>249015</v>
      </c>
      <c r="T48629" t="s">
        <v>249016</v>
      </c>
      <c r="U48629" t="s">
        <v>34</v>
      </c>
      <c r="V48629" t="s">
        <v>46</v>
      </c>
      <c r="W48629" t="s">
        <v>106</v>
      </c>
      <c r="X48629" t="s">
        <v>107</v>
      </c>
      <c r="Y48629" t="s">
        <v>116</v>
      </c>
      <c r="Z48629" s="1">
        <v>41275</v>
      </c>
    </row>
    <row r="48630" spans="11:26" x14ac:dyDescent="0.3">
      <c r="K48630" t="s">
        <v>249006</v>
      </c>
      <c r="L48630" t="s">
        <v>249017</v>
      </c>
      <c r="M48630" t="s">
        <v>28</v>
      </c>
      <c r="O48630" t="s">
        <v>13167</v>
      </c>
      <c r="P48630">
        <v>13500000</v>
      </c>
      <c r="Q48630" t="s">
        <v>249018</v>
      </c>
      <c r="R48630" t="s">
        <v>249019</v>
      </c>
      <c r="S48630" t="s">
        <v>249020</v>
      </c>
      <c r="T48630" t="s">
        <v>41277</v>
      </c>
      <c r="U48630" t="s">
        <v>34</v>
      </c>
      <c r="V48630" t="s">
        <v>6696</v>
      </c>
      <c r="W48630">
        <v>3</v>
      </c>
      <c r="X48630" t="s">
        <v>4123</v>
      </c>
      <c r="Y48630" t="s">
        <v>6697</v>
      </c>
      <c r="Z48630" s="1">
        <v>40914</v>
      </c>
    </row>
    <row r="48631" spans="11:26" x14ac:dyDescent="0.3">
      <c r="K48631" t="s">
        <v>249006</v>
      </c>
      <c r="L48631" t="s">
        <v>249021</v>
      </c>
      <c r="M48631" t="s">
        <v>28</v>
      </c>
      <c r="O48631" t="s">
        <v>2130</v>
      </c>
      <c r="P48631">
        <v>3000000</v>
      </c>
      <c r="Q48631" t="s">
        <v>249022</v>
      </c>
      <c r="R48631" t="s">
        <v>249023</v>
      </c>
      <c r="S48631" t="s">
        <v>249024</v>
      </c>
      <c r="T48631" t="s">
        <v>115</v>
      </c>
      <c r="U48631" t="s">
        <v>34</v>
      </c>
      <c r="V48631" t="s">
        <v>46</v>
      </c>
      <c r="W48631" t="s">
        <v>260</v>
      </c>
      <c r="X48631" t="s">
        <v>402</v>
      </c>
      <c r="Y48631" t="s">
        <v>402</v>
      </c>
      <c r="Z48631" s="1">
        <v>38353</v>
      </c>
    </row>
    <row r="48632" spans="11:26" x14ac:dyDescent="0.3">
      <c r="K48632" t="s">
        <v>249006</v>
      </c>
      <c r="L48632" t="s">
        <v>249025</v>
      </c>
      <c r="M48632" t="s">
        <v>28</v>
      </c>
      <c r="N48632" t="s">
        <v>2690</v>
      </c>
      <c r="O48632" t="s">
        <v>4562</v>
      </c>
      <c r="P48632">
        <v>30000000</v>
      </c>
      <c r="Q48632" t="s">
        <v>249026</v>
      </c>
      <c r="R48632" t="s">
        <v>249027</v>
      </c>
      <c r="T48632" t="s">
        <v>436</v>
      </c>
      <c r="U48632" t="s">
        <v>345</v>
      </c>
      <c r="V48632" t="s">
        <v>96</v>
      </c>
      <c r="W48632" t="s">
        <v>7475</v>
      </c>
      <c r="X48632" t="s">
        <v>11632</v>
      </c>
      <c r="Y48632" t="s">
        <v>11632</v>
      </c>
      <c r="Z48632" s="1">
        <v>35796</v>
      </c>
    </row>
    <row r="48633" spans="11:26" x14ac:dyDescent="0.3">
      <c r="K48633" t="s">
        <v>249006</v>
      </c>
      <c r="L48633" t="s">
        <v>249028</v>
      </c>
      <c r="M48633" t="s">
        <v>28</v>
      </c>
      <c r="O48633" t="s">
        <v>43486</v>
      </c>
      <c r="P48633">
        <v>14000000</v>
      </c>
      <c r="Q48633" t="s">
        <v>249029</v>
      </c>
      <c r="R48633" t="s">
        <v>249030</v>
      </c>
      <c r="S48633" t="s">
        <v>249031</v>
      </c>
      <c r="T48633" t="s">
        <v>249032</v>
      </c>
      <c r="U48633" t="s">
        <v>1158</v>
      </c>
      <c r="V48633" t="s">
        <v>368</v>
      </c>
      <c r="Z48633" s="1">
        <v>41642</v>
      </c>
    </row>
    <row r="48634" spans="11:26" x14ac:dyDescent="0.3">
      <c r="K48634" t="s">
        <v>249006</v>
      </c>
      <c r="L48634" t="s">
        <v>249033</v>
      </c>
      <c r="M48634" t="s">
        <v>28</v>
      </c>
      <c r="O48634" t="s">
        <v>10453</v>
      </c>
      <c r="P48634">
        <v>15000000</v>
      </c>
      <c r="Q48634" t="s">
        <v>249034</v>
      </c>
      <c r="R48634" t="s">
        <v>249035</v>
      </c>
      <c r="S48634" t="s">
        <v>249036</v>
      </c>
      <c r="T48634" t="s">
        <v>249037</v>
      </c>
      <c r="U48634" t="s">
        <v>34</v>
      </c>
      <c r="V48634" t="s">
        <v>14882</v>
      </c>
      <c r="W48634">
        <v>25</v>
      </c>
      <c r="X48634" t="s">
        <v>14883</v>
      </c>
      <c r="Y48634" t="s">
        <v>14883</v>
      </c>
      <c r="Z48634" s="1">
        <v>41551</v>
      </c>
    </row>
    <row r="48635" spans="11:26" x14ac:dyDescent="0.3">
      <c r="K48635" t="s">
        <v>249006</v>
      </c>
      <c r="L48635" t="s">
        <v>249038</v>
      </c>
      <c r="M48635" t="s">
        <v>28</v>
      </c>
      <c r="O48635" s="1">
        <v>40792</v>
      </c>
      <c r="P48635">
        <v>12300000</v>
      </c>
      <c r="Q48635" t="s">
        <v>249039</v>
      </c>
      <c r="R48635" t="s">
        <v>249040</v>
      </c>
      <c r="S48635" t="s">
        <v>249041</v>
      </c>
      <c r="T48635" t="s">
        <v>247315</v>
      </c>
      <c r="U48635" t="s">
        <v>34</v>
      </c>
      <c r="V48635" t="s">
        <v>568</v>
      </c>
      <c r="W48635">
        <v>7</v>
      </c>
      <c r="X48635" t="s">
        <v>1286</v>
      </c>
      <c r="Y48635" t="s">
        <v>1286</v>
      </c>
      <c r="Z48635" s="1">
        <v>40545</v>
      </c>
    </row>
    <row r="48636" spans="11:26" x14ac:dyDescent="0.3">
      <c r="K48636" t="s">
        <v>249006</v>
      </c>
      <c r="L48636" t="s">
        <v>249042</v>
      </c>
      <c r="M48636" t="s">
        <v>28</v>
      </c>
      <c r="N48636" t="s">
        <v>29</v>
      </c>
      <c r="O48636" t="s">
        <v>249043</v>
      </c>
      <c r="P48636">
        <v>7000000</v>
      </c>
      <c r="Q48636" t="s">
        <v>249044</v>
      </c>
      <c r="R48636" t="s">
        <v>249045</v>
      </c>
      <c r="S48636" t="s">
        <v>249046</v>
      </c>
      <c r="T48636" t="s">
        <v>249047</v>
      </c>
      <c r="U48636" t="s">
        <v>345</v>
      </c>
      <c r="V48636" t="s">
        <v>368</v>
      </c>
      <c r="W48636">
        <v>2</v>
      </c>
      <c r="X48636" t="s">
        <v>369</v>
      </c>
      <c r="Y48636" t="s">
        <v>28911</v>
      </c>
      <c r="Z48636" t="s">
        <v>100741</v>
      </c>
    </row>
    <row r="48637" spans="11:26" x14ac:dyDescent="0.3">
      <c r="K48637" t="s">
        <v>249048</v>
      </c>
      <c r="L48637" t="s">
        <v>249049</v>
      </c>
      <c r="M48637" t="s">
        <v>28</v>
      </c>
      <c r="O48637" s="1">
        <v>42286</v>
      </c>
      <c r="P48637">
        <v>750000</v>
      </c>
      <c r="Q48637" t="s">
        <v>249050</v>
      </c>
      <c r="R48637" t="s">
        <v>249051</v>
      </c>
      <c r="S48637" t="s">
        <v>249052</v>
      </c>
      <c r="T48637" t="s">
        <v>249053</v>
      </c>
      <c r="U48637" t="s">
        <v>345</v>
      </c>
    </row>
    <row r="48638" spans="11:26" x14ac:dyDescent="0.3">
      <c r="K48638" t="s">
        <v>249048</v>
      </c>
      <c r="L48638" t="s">
        <v>249054</v>
      </c>
      <c r="M48638" t="s">
        <v>28</v>
      </c>
      <c r="O48638" t="s">
        <v>432</v>
      </c>
      <c r="P48638">
        <v>4000000</v>
      </c>
      <c r="Q48638" t="s">
        <v>249055</v>
      </c>
      <c r="R48638" t="s">
        <v>249056</v>
      </c>
      <c r="S48638" t="s">
        <v>249057</v>
      </c>
      <c r="T48638" t="s">
        <v>249058</v>
      </c>
      <c r="U48638" t="s">
        <v>34</v>
      </c>
      <c r="V48638" t="s">
        <v>528</v>
      </c>
      <c r="Z48638" s="1">
        <v>39815</v>
      </c>
    </row>
    <row r="48639" spans="11:26" x14ac:dyDescent="0.3">
      <c r="K48639" t="s">
        <v>249059</v>
      </c>
      <c r="L48639" t="s">
        <v>249060</v>
      </c>
      <c r="M48639" t="s">
        <v>28</v>
      </c>
      <c r="N48639" t="s">
        <v>40</v>
      </c>
      <c r="O48639" s="1">
        <v>41038</v>
      </c>
      <c r="P48639">
        <v>15500000</v>
      </c>
      <c r="Q48639" t="s">
        <v>249061</v>
      </c>
      <c r="R48639" t="s">
        <v>249062</v>
      </c>
      <c r="S48639" t="s">
        <v>249063</v>
      </c>
      <c r="T48639" t="s">
        <v>249064</v>
      </c>
      <c r="U48639" t="s">
        <v>34</v>
      </c>
      <c r="V48639" t="s">
        <v>46</v>
      </c>
      <c r="W48639" t="s">
        <v>1369</v>
      </c>
      <c r="X48639" t="s">
        <v>1370</v>
      </c>
      <c r="Y48639" t="s">
        <v>1371</v>
      </c>
      <c r="Z48639" s="1">
        <v>41281</v>
      </c>
    </row>
    <row r="48640" spans="11:26" x14ac:dyDescent="0.3">
      <c r="K48640" t="s">
        <v>249059</v>
      </c>
      <c r="L48640" t="s">
        <v>249065</v>
      </c>
      <c r="M48640" t="s">
        <v>28</v>
      </c>
      <c r="N48640" t="s">
        <v>29</v>
      </c>
      <c r="O48640" t="s">
        <v>1707</v>
      </c>
      <c r="P48640">
        <v>38000000</v>
      </c>
      <c r="Q48640" t="s">
        <v>249066</v>
      </c>
      <c r="R48640" t="s">
        <v>249067</v>
      </c>
      <c r="S48640" t="s">
        <v>249068</v>
      </c>
      <c r="T48640" t="s">
        <v>19764</v>
      </c>
      <c r="U48640" t="s">
        <v>34</v>
      </c>
      <c r="V48640" t="s">
        <v>46</v>
      </c>
      <c r="W48640" t="s">
        <v>260</v>
      </c>
      <c r="X48640" t="s">
        <v>402</v>
      </c>
      <c r="Y48640" t="s">
        <v>249069</v>
      </c>
    </row>
    <row r="48641" spans="11:26" x14ac:dyDescent="0.3">
      <c r="K48641" t="s">
        <v>249059</v>
      </c>
      <c r="L48641" t="s">
        <v>249070</v>
      </c>
      <c r="M48641" t="s">
        <v>256</v>
      </c>
      <c r="O48641" t="s">
        <v>6249</v>
      </c>
      <c r="P48641">
        <v>1250000</v>
      </c>
      <c r="Q48641" t="s">
        <v>249071</v>
      </c>
      <c r="R48641" t="s">
        <v>249072</v>
      </c>
      <c r="S48641" t="s">
        <v>249073</v>
      </c>
      <c r="T48641" t="s">
        <v>249074</v>
      </c>
      <c r="U48641" t="s">
        <v>34</v>
      </c>
      <c r="V48641" t="s">
        <v>46</v>
      </c>
      <c r="W48641" t="s">
        <v>106</v>
      </c>
      <c r="X48641" t="s">
        <v>4428</v>
      </c>
      <c r="Y48641" t="s">
        <v>22876</v>
      </c>
    </row>
    <row r="48642" spans="11:26" x14ac:dyDescent="0.3">
      <c r="K48642" t="s">
        <v>249059</v>
      </c>
      <c r="L48642" t="s">
        <v>249075</v>
      </c>
      <c r="M48642" t="s">
        <v>256</v>
      </c>
      <c r="O48642" t="s">
        <v>6017</v>
      </c>
      <c r="P48642">
        <v>4687496</v>
      </c>
      <c r="Q48642" t="s">
        <v>249076</v>
      </c>
      <c r="R48642" t="s">
        <v>249077</v>
      </c>
      <c r="S48642" t="s">
        <v>249078</v>
      </c>
      <c r="T48642" t="s">
        <v>5171</v>
      </c>
      <c r="U48642" t="s">
        <v>34</v>
      </c>
      <c r="V48642" t="s">
        <v>46</v>
      </c>
      <c r="W48642" t="s">
        <v>106</v>
      </c>
      <c r="X48642" t="s">
        <v>151</v>
      </c>
      <c r="Y48642" t="s">
        <v>3459</v>
      </c>
      <c r="Z48642" s="1">
        <v>33575</v>
      </c>
    </row>
    <row r="48643" spans="11:26" x14ac:dyDescent="0.3">
      <c r="K48643" t="s">
        <v>249059</v>
      </c>
      <c r="L48643" t="s">
        <v>249079</v>
      </c>
      <c r="M48643" t="s">
        <v>256</v>
      </c>
      <c r="O48643" t="s">
        <v>7154</v>
      </c>
      <c r="P48643">
        <v>3000000</v>
      </c>
      <c r="Q48643" t="s">
        <v>249080</v>
      </c>
      <c r="R48643" t="s">
        <v>249081</v>
      </c>
      <c r="S48643" t="s">
        <v>249082</v>
      </c>
      <c r="U48643" t="s">
        <v>34</v>
      </c>
      <c r="V48643" t="s">
        <v>46</v>
      </c>
      <c r="W48643" t="s">
        <v>106</v>
      </c>
      <c r="X48643" t="s">
        <v>151</v>
      </c>
      <c r="Y48643" t="s">
        <v>10229</v>
      </c>
    </row>
    <row r="48644" spans="11:26" x14ac:dyDescent="0.3">
      <c r="K48644" t="s">
        <v>249083</v>
      </c>
      <c r="L48644" t="s">
        <v>249084</v>
      </c>
      <c r="M48644" t="s">
        <v>52</v>
      </c>
      <c r="O48644" t="s">
        <v>28760</v>
      </c>
      <c r="P48644">
        <v>100000</v>
      </c>
      <c r="Q48644" t="s">
        <v>249085</v>
      </c>
      <c r="R48644" t="s">
        <v>249086</v>
      </c>
      <c r="S48644" t="s">
        <v>249087</v>
      </c>
      <c r="T48644" t="s">
        <v>95</v>
      </c>
      <c r="U48644" t="s">
        <v>34</v>
      </c>
      <c r="V48644" t="s">
        <v>46</v>
      </c>
      <c r="W48644" t="s">
        <v>1846</v>
      </c>
      <c r="X48644" t="s">
        <v>10017</v>
      </c>
      <c r="Y48644" t="s">
        <v>183370</v>
      </c>
      <c r="Z48644" s="1">
        <v>38353</v>
      </c>
    </row>
    <row r="48645" spans="11:26" x14ac:dyDescent="0.3">
      <c r="K48645" t="s">
        <v>249088</v>
      </c>
      <c r="L48645" t="s">
        <v>249089</v>
      </c>
      <c r="M48645" t="s">
        <v>52</v>
      </c>
      <c r="O48645" t="s">
        <v>22000</v>
      </c>
      <c r="P48645">
        <v>2500000</v>
      </c>
      <c r="Q48645" t="s">
        <v>249090</v>
      </c>
      <c r="R48645" t="s">
        <v>119947</v>
      </c>
      <c r="S48645" t="s">
        <v>249091</v>
      </c>
      <c r="T48645" t="s">
        <v>249092</v>
      </c>
      <c r="U48645" t="s">
        <v>34</v>
      </c>
      <c r="V48645" t="s">
        <v>568</v>
      </c>
      <c r="W48645">
        <v>3</v>
      </c>
      <c r="X48645" t="s">
        <v>569</v>
      </c>
      <c r="Y48645" t="s">
        <v>249093</v>
      </c>
      <c r="Z48645" s="1">
        <v>40554</v>
      </c>
    </row>
    <row r="48646" spans="11:26" x14ac:dyDescent="0.3">
      <c r="K48646" t="s">
        <v>249088</v>
      </c>
      <c r="L48646" t="s">
        <v>249094</v>
      </c>
      <c r="M48646" t="s">
        <v>52</v>
      </c>
      <c r="O48646" s="1">
        <v>41279</v>
      </c>
      <c r="P48646">
        <v>450000</v>
      </c>
      <c r="Q48646" t="s">
        <v>249095</v>
      </c>
      <c r="R48646" t="s">
        <v>119947</v>
      </c>
      <c r="U48646" t="s">
        <v>345</v>
      </c>
      <c r="Z48646" s="1">
        <v>41647</v>
      </c>
    </row>
    <row r="48647" spans="11:26" x14ac:dyDescent="0.3">
      <c r="K48647" t="s">
        <v>249096</v>
      </c>
      <c r="L48647" t="s">
        <v>249097</v>
      </c>
      <c r="M48647" t="s">
        <v>28</v>
      </c>
      <c r="N48647" t="s">
        <v>1189</v>
      </c>
      <c r="O48647" t="s">
        <v>1692</v>
      </c>
      <c r="P48647">
        <v>8793834</v>
      </c>
      <c r="Q48647" t="s">
        <v>249098</v>
      </c>
      <c r="R48647" t="s">
        <v>249099</v>
      </c>
      <c r="S48647" t="s">
        <v>249100</v>
      </c>
      <c r="T48647" t="s">
        <v>6271</v>
      </c>
      <c r="U48647" t="s">
        <v>34</v>
      </c>
      <c r="V48647" t="s">
        <v>46</v>
      </c>
      <c r="W48647" t="s">
        <v>167</v>
      </c>
      <c r="X48647" t="s">
        <v>168</v>
      </c>
      <c r="Y48647" t="s">
        <v>169</v>
      </c>
      <c r="Z48647" s="1">
        <v>32143</v>
      </c>
    </row>
    <row r="48648" spans="11:26" x14ac:dyDescent="0.3">
      <c r="K48648" t="s">
        <v>249096</v>
      </c>
      <c r="L48648" t="s">
        <v>249101</v>
      </c>
      <c r="M48648" t="s">
        <v>28</v>
      </c>
      <c r="N48648" t="s">
        <v>40</v>
      </c>
      <c r="O48648" s="1">
        <v>37022</v>
      </c>
      <c r="P48648">
        <v>9000000</v>
      </c>
      <c r="Q48648" t="s">
        <v>249102</v>
      </c>
      <c r="R48648" t="s">
        <v>249103</v>
      </c>
      <c r="S48648" t="s">
        <v>249104</v>
      </c>
      <c r="T48648" t="s">
        <v>74</v>
      </c>
      <c r="U48648" t="s">
        <v>34</v>
      </c>
      <c r="V48648" t="s">
        <v>46</v>
      </c>
      <c r="W48648" t="s">
        <v>106</v>
      </c>
      <c r="X48648" t="s">
        <v>107</v>
      </c>
      <c r="Y48648" t="s">
        <v>446</v>
      </c>
      <c r="Z48648" s="1">
        <v>40552</v>
      </c>
    </row>
    <row r="48649" spans="11:26" x14ac:dyDescent="0.3">
      <c r="K48649" t="s">
        <v>249096</v>
      </c>
      <c r="L48649" t="s">
        <v>249105</v>
      </c>
      <c r="M48649" t="s">
        <v>28</v>
      </c>
      <c r="N48649" t="s">
        <v>29</v>
      </c>
      <c r="O48649" s="1">
        <v>38084</v>
      </c>
      <c r="P48649">
        <v>11000000</v>
      </c>
      <c r="Q48649" t="s">
        <v>249106</v>
      </c>
      <c r="R48649" t="s">
        <v>249107</v>
      </c>
      <c r="S48649" t="s">
        <v>249108</v>
      </c>
      <c r="T48649" t="s">
        <v>249109</v>
      </c>
      <c r="U48649" t="s">
        <v>34</v>
      </c>
      <c r="V48649" t="s">
        <v>46</v>
      </c>
      <c r="W48649" t="s">
        <v>106</v>
      </c>
      <c r="X48649" t="s">
        <v>107</v>
      </c>
      <c r="Y48649" t="s">
        <v>4731</v>
      </c>
      <c r="Z48649" s="1">
        <v>41279</v>
      </c>
    </row>
    <row r="48650" spans="11:26" x14ac:dyDescent="0.3">
      <c r="K48650" t="s">
        <v>249096</v>
      </c>
      <c r="L48650" t="s">
        <v>249110</v>
      </c>
      <c r="M48650" t="s">
        <v>256</v>
      </c>
      <c r="O48650" t="s">
        <v>64981</v>
      </c>
      <c r="P48650">
        <v>7000000</v>
      </c>
      <c r="Q48650" t="s">
        <v>249111</v>
      </c>
      <c r="R48650" t="s">
        <v>249112</v>
      </c>
      <c r="S48650" t="s">
        <v>249113</v>
      </c>
      <c r="T48650" t="s">
        <v>249114</v>
      </c>
      <c r="U48650" t="s">
        <v>34</v>
      </c>
      <c r="V48650" t="s">
        <v>46</v>
      </c>
      <c r="W48650" t="s">
        <v>471</v>
      </c>
      <c r="X48650" t="s">
        <v>1482</v>
      </c>
      <c r="Y48650" t="s">
        <v>1482</v>
      </c>
      <c r="Z48650" s="1">
        <v>42005</v>
      </c>
    </row>
    <row r="48651" spans="11:26" x14ac:dyDescent="0.3">
      <c r="K48651" t="s">
        <v>249096</v>
      </c>
      <c r="L48651" t="s">
        <v>249115</v>
      </c>
      <c r="M48651" t="s">
        <v>28</v>
      </c>
      <c r="O48651" t="s">
        <v>11793</v>
      </c>
      <c r="P48651">
        <v>1523448</v>
      </c>
      <c r="Q48651" t="s">
        <v>249116</v>
      </c>
      <c r="R48651" t="s">
        <v>249117</v>
      </c>
      <c r="T48651" t="s">
        <v>3312</v>
      </c>
      <c r="U48651" t="s">
        <v>34</v>
      </c>
      <c r="V48651" t="s">
        <v>46</v>
      </c>
      <c r="W48651" t="s">
        <v>471</v>
      </c>
      <c r="X48651" t="s">
        <v>969</v>
      </c>
      <c r="Y48651" t="s">
        <v>969</v>
      </c>
      <c r="Z48651" t="s">
        <v>2408</v>
      </c>
    </row>
    <row r="48652" spans="11:26" x14ac:dyDescent="0.3">
      <c r="K48652" t="s">
        <v>249096</v>
      </c>
      <c r="L48652" t="s">
        <v>249118</v>
      </c>
      <c r="M48652" t="s">
        <v>28</v>
      </c>
      <c r="N48652" t="s">
        <v>40</v>
      </c>
      <c r="O48652" s="1">
        <v>39332</v>
      </c>
      <c r="P48652">
        <v>2300000</v>
      </c>
      <c r="Q48652" t="s">
        <v>249119</v>
      </c>
      <c r="R48652" t="s">
        <v>249120</v>
      </c>
      <c r="S48652" t="s">
        <v>249121</v>
      </c>
      <c r="T48652" t="s">
        <v>249122</v>
      </c>
      <c r="U48652" t="s">
        <v>34</v>
      </c>
      <c r="V48652" t="s">
        <v>46</v>
      </c>
      <c r="W48652" t="s">
        <v>106</v>
      </c>
      <c r="X48652" t="s">
        <v>107</v>
      </c>
      <c r="Y48652" t="s">
        <v>1975</v>
      </c>
      <c r="Z48652" t="s">
        <v>249123</v>
      </c>
    </row>
    <row r="48653" spans="11:26" x14ac:dyDescent="0.3">
      <c r="K48653" t="s">
        <v>249124</v>
      </c>
      <c r="L48653" t="s">
        <v>249125</v>
      </c>
      <c r="M48653" t="s">
        <v>28</v>
      </c>
      <c r="O48653" t="s">
        <v>25421</v>
      </c>
      <c r="P48653">
        <v>4910800</v>
      </c>
      <c r="Q48653" t="s">
        <v>249126</v>
      </c>
      <c r="R48653" t="s">
        <v>249127</v>
      </c>
      <c r="S48653" t="s">
        <v>249128</v>
      </c>
      <c r="T48653" t="s">
        <v>173462</v>
      </c>
      <c r="U48653" t="s">
        <v>34</v>
      </c>
      <c r="V48653" t="s">
        <v>528</v>
      </c>
      <c r="W48653">
        <v>9</v>
      </c>
      <c r="X48653" t="s">
        <v>529</v>
      </c>
      <c r="Y48653" t="s">
        <v>529</v>
      </c>
      <c r="Z48653" s="1">
        <v>41275</v>
      </c>
    </row>
    <row r="48654" spans="11:26" x14ac:dyDescent="0.3">
      <c r="K48654" t="s">
        <v>249124</v>
      </c>
      <c r="L48654" t="s">
        <v>249129</v>
      </c>
      <c r="M48654" t="s">
        <v>28</v>
      </c>
      <c r="O48654" t="s">
        <v>35573</v>
      </c>
      <c r="P48654">
        <v>1500000</v>
      </c>
      <c r="Q48654" t="s">
        <v>249130</v>
      </c>
      <c r="R48654" t="s">
        <v>249131</v>
      </c>
      <c r="S48654" t="s">
        <v>249132</v>
      </c>
      <c r="T48654" t="s">
        <v>249133</v>
      </c>
      <c r="U48654" t="s">
        <v>34</v>
      </c>
      <c r="V48654" t="s">
        <v>46</v>
      </c>
      <c r="W48654" t="s">
        <v>1659</v>
      </c>
      <c r="X48654" t="s">
        <v>1660</v>
      </c>
      <c r="Y48654" t="s">
        <v>1660</v>
      </c>
      <c r="Z48654" s="1">
        <v>41275</v>
      </c>
    </row>
    <row r="48655" spans="11:26" x14ac:dyDescent="0.3">
      <c r="K48655" t="s">
        <v>249124</v>
      </c>
      <c r="L48655" t="s">
        <v>249134</v>
      </c>
      <c r="M48655" t="s">
        <v>28</v>
      </c>
      <c r="O48655" t="s">
        <v>9605</v>
      </c>
      <c r="P48655">
        <v>1490000</v>
      </c>
      <c r="Q48655" t="s">
        <v>249135</v>
      </c>
      <c r="R48655" t="s">
        <v>249136</v>
      </c>
      <c r="S48655" t="s">
        <v>249137</v>
      </c>
      <c r="T48655" t="s">
        <v>249138</v>
      </c>
      <c r="U48655" t="s">
        <v>34</v>
      </c>
      <c r="V48655" t="s">
        <v>46</v>
      </c>
      <c r="W48655" t="s">
        <v>106</v>
      </c>
      <c r="X48655" t="s">
        <v>107</v>
      </c>
      <c r="Y48655" t="s">
        <v>396</v>
      </c>
      <c r="Z48655" s="1">
        <v>42009</v>
      </c>
    </row>
    <row r="48656" spans="11:26" x14ac:dyDescent="0.3">
      <c r="K48656" t="s">
        <v>249139</v>
      </c>
      <c r="L48656" t="s">
        <v>249140</v>
      </c>
      <c r="M48656" t="s">
        <v>52</v>
      </c>
      <c r="O48656" s="1">
        <v>39971</v>
      </c>
      <c r="Q48656" t="s">
        <v>249141</v>
      </c>
      <c r="R48656" t="s">
        <v>249142</v>
      </c>
      <c r="S48656" t="s">
        <v>249143</v>
      </c>
      <c r="T48656" t="s">
        <v>12217</v>
      </c>
      <c r="U48656" t="s">
        <v>34</v>
      </c>
      <c r="V48656" t="s">
        <v>768</v>
      </c>
      <c r="W48656">
        <v>48</v>
      </c>
      <c r="X48656" t="s">
        <v>769</v>
      </c>
      <c r="Y48656" t="s">
        <v>769</v>
      </c>
      <c r="Z48656" s="1">
        <v>40909</v>
      </c>
    </row>
    <row r="48657" spans="11:26" x14ac:dyDescent="0.3">
      <c r="K48657" t="s">
        <v>249144</v>
      </c>
      <c r="L48657" t="s">
        <v>249145</v>
      </c>
      <c r="M48657" t="s">
        <v>52</v>
      </c>
      <c r="O48657" s="1">
        <v>41646</v>
      </c>
      <c r="P48657">
        <v>310000</v>
      </c>
      <c r="Q48657" t="s">
        <v>249146</v>
      </c>
      <c r="R48657" t="s">
        <v>249147</v>
      </c>
      <c r="S48657" t="s">
        <v>249148</v>
      </c>
      <c r="T48657" t="s">
        <v>249149</v>
      </c>
      <c r="U48657" t="s">
        <v>345</v>
      </c>
    </row>
    <row r="48658" spans="11:26" x14ac:dyDescent="0.3">
      <c r="K48658" t="s">
        <v>249150</v>
      </c>
      <c r="L48658" t="s">
        <v>249151</v>
      </c>
      <c r="M48658" t="s">
        <v>91</v>
      </c>
      <c r="O48658" s="1">
        <v>41396</v>
      </c>
      <c r="Q48658" t="s">
        <v>249152</v>
      </c>
      <c r="R48658" t="s">
        <v>249153</v>
      </c>
      <c r="S48658" t="s">
        <v>249154</v>
      </c>
      <c r="T48658" t="s">
        <v>226176</v>
      </c>
      <c r="U48658" t="s">
        <v>345</v>
      </c>
      <c r="V48658" t="s">
        <v>46</v>
      </c>
      <c r="W48658" t="s">
        <v>106</v>
      </c>
      <c r="X48658" t="s">
        <v>151</v>
      </c>
      <c r="Y48658" t="s">
        <v>613</v>
      </c>
      <c r="Z48658" t="s">
        <v>249155</v>
      </c>
    </row>
    <row r="48659" spans="11:26" x14ac:dyDescent="0.3">
      <c r="K48659" t="s">
        <v>249156</v>
      </c>
      <c r="L48659" t="s">
        <v>249157</v>
      </c>
      <c r="M48659" t="s">
        <v>28</v>
      </c>
      <c r="N48659" t="s">
        <v>29</v>
      </c>
      <c r="O48659" t="s">
        <v>34219</v>
      </c>
      <c r="P48659">
        <v>9026189</v>
      </c>
      <c r="Q48659" t="s">
        <v>249158</v>
      </c>
      <c r="R48659" t="s">
        <v>249159</v>
      </c>
      <c r="S48659" t="s">
        <v>249160</v>
      </c>
      <c r="T48659" t="s">
        <v>249161</v>
      </c>
      <c r="U48659" t="s">
        <v>345</v>
      </c>
      <c r="V48659" t="s">
        <v>768</v>
      </c>
      <c r="W48659">
        <v>66</v>
      </c>
      <c r="X48659" t="s">
        <v>2215</v>
      </c>
      <c r="Y48659" t="s">
        <v>249162</v>
      </c>
    </row>
    <row r="48660" spans="11:26" x14ac:dyDescent="0.3">
      <c r="K48660" t="s">
        <v>249156</v>
      </c>
      <c r="L48660" t="s">
        <v>249163</v>
      </c>
      <c r="M48660" t="s">
        <v>28</v>
      </c>
      <c r="N48660" t="s">
        <v>493</v>
      </c>
      <c r="O48660" t="s">
        <v>1904</v>
      </c>
      <c r="P48660">
        <v>160000000</v>
      </c>
      <c r="Q48660" t="s">
        <v>249164</v>
      </c>
      <c r="R48660" t="s">
        <v>249165</v>
      </c>
      <c r="S48660" t="s">
        <v>249166</v>
      </c>
      <c r="T48660" t="s">
        <v>249167</v>
      </c>
      <c r="U48660" t="s">
        <v>34</v>
      </c>
      <c r="V48660" t="s">
        <v>46</v>
      </c>
      <c r="W48660" t="s">
        <v>167</v>
      </c>
      <c r="X48660" t="s">
        <v>168</v>
      </c>
      <c r="Y48660" t="s">
        <v>169</v>
      </c>
      <c r="Z48660" t="s">
        <v>18229</v>
      </c>
    </row>
    <row r="48661" spans="11:26" x14ac:dyDescent="0.3">
      <c r="K48661" t="s">
        <v>249156</v>
      </c>
      <c r="L48661" t="s">
        <v>249168</v>
      </c>
      <c r="M48661" t="s">
        <v>28</v>
      </c>
      <c r="O48661" t="s">
        <v>48205</v>
      </c>
      <c r="P48661">
        <v>14488394</v>
      </c>
      <c r="Q48661" t="s">
        <v>249169</v>
      </c>
      <c r="R48661" t="s">
        <v>249170</v>
      </c>
      <c r="S48661" t="s">
        <v>249171</v>
      </c>
      <c r="T48661" t="s">
        <v>138366</v>
      </c>
      <c r="U48661" t="s">
        <v>34</v>
      </c>
      <c r="V48661" t="s">
        <v>65</v>
      </c>
      <c r="W48661">
        <v>22</v>
      </c>
      <c r="X48661" t="s">
        <v>66</v>
      </c>
      <c r="Y48661" t="s">
        <v>66</v>
      </c>
      <c r="Z48661" s="1">
        <v>39448</v>
      </c>
    </row>
    <row r="48662" spans="11:26" x14ac:dyDescent="0.3">
      <c r="K48662" t="s">
        <v>249156</v>
      </c>
      <c r="L48662" t="s">
        <v>249172</v>
      </c>
      <c r="M48662" t="s">
        <v>28</v>
      </c>
      <c r="N48662" t="s">
        <v>1415</v>
      </c>
      <c r="O48662" s="1">
        <v>37998</v>
      </c>
      <c r="P48662">
        <v>50000000</v>
      </c>
      <c r="Q48662" t="s">
        <v>249173</v>
      </c>
      <c r="R48662" t="s">
        <v>249174</v>
      </c>
      <c r="S48662" t="s">
        <v>249175</v>
      </c>
      <c r="T48662" t="s">
        <v>115</v>
      </c>
      <c r="U48662" t="s">
        <v>34</v>
      </c>
      <c r="Z48662" s="1">
        <v>35065</v>
      </c>
    </row>
    <row r="48663" spans="11:26" x14ac:dyDescent="0.3">
      <c r="K48663" t="s">
        <v>249156</v>
      </c>
      <c r="L48663" t="s">
        <v>249176</v>
      </c>
      <c r="M48663" t="s">
        <v>233</v>
      </c>
      <c r="O48663" t="s">
        <v>1290</v>
      </c>
      <c r="P48663">
        <v>225000000</v>
      </c>
      <c r="Q48663" t="s">
        <v>249177</v>
      </c>
      <c r="R48663" t="s">
        <v>249178</v>
      </c>
      <c r="S48663" t="s">
        <v>249179</v>
      </c>
      <c r="T48663" t="s">
        <v>85</v>
      </c>
      <c r="U48663" t="s">
        <v>34</v>
      </c>
      <c r="Z48663" s="1">
        <v>39814</v>
      </c>
    </row>
    <row r="48664" spans="11:26" x14ac:dyDescent="0.3">
      <c r="K48664" t="s">
        <v>249156</v>
      </c>
      <c r="L48664" t="s">
        <v>249180</v>
      </c>
      <c r="M48664" t="s">
        <v>28</v>
      </c>
      <c r="N48664" t="s">
        <v>29</v>
      </c>
      <c r="O48664" s="1">
        <v>40399</v>
      </c>
      <c r="P48664">
        <v>5000000</v>
      </c>
      <c r="Q48664" t="s">
        <v>249181</v>
      </c>
      <c r="R48664" t="s">
        <v>249182</v>
      </c>
      <c r="S48664" t="s">
        <v>249183</v>
      </c>
      <c r="T48664" t="s">
        <v>249184</v>
      </c>
      <c r="U48664" t="s">
        <v>34</v>
      </c>
      <c r="V48664" t="s">
        <v>924</v>
      </c>
      <c r="W48664">
        <v>56</v>
      </c>
      <c r="X48664" t="s">
        <v>4451</v>
      </c>
      <c r="Y48664" t="s">
        <v>4451</v>
      </c>
      <c r="Z48664" s="1">
        <v>40179</v>
      </c>
    </row>
    <row r="48665" spans="11:26" x14ac:dyDescent="0.3">
      <c r="K48665" t="s">
        <v>249156</v>
      </c>
      <c r="L48665" t="s">
        <v>249185</v>
      </c>
      <c r="M48665" t="s">
        <v>256</v>
      </c>
      <c r="O48665" t="s">
        <v>1727</v>
      </c>
      <c r="P48665">
        <v>50000000</v>
      </c>
      <c r="Q48665" t="s">
        <v>249186</v>
      </c>
      <c r="R48665" t="s">
        <v>249187</v>
      </c>
      <c r="S48665" t="s">
        <v>249188</v>
      </c>
      <c r="T48665" t="s">
        <v>16018</v>
      </c>
      <c r="U48665" t="s">
        <v>34</v>
      </c>
      <c r="V48665" t="s">
        <v>46</v>
      </c>
      <c r="W48665" t="s">
        <v>106</v>
      </c>
      <c r="X48665" t="s">
        <v>107</v>
      </c>
      <c r="Y48665" t="s">
        <v>116</v>
      </c>
      <c r="Z48665" s="1">
        <v>40549</v>
      </c>
    </row>
    <row r="48666" spans="11:26" x14ac:dyDescent="0.3">
      <c r="K48666" t="s">
        <v>249156</v>
      </c>
      <c r="L48666" t="s">
        <v>249189</v>
      </c>
      <c r="M48666" t="s">
        <v>28</v>
      </c>
      <c r="N48666" t="s">
        <v>1189</v>
      </c>
      <c r="O48666" s="1">
        <v>37622</v>
      </c>
      <c r="P48666">
        <v>43000000</v>
      </c>
      <c r="Q48666" t="s">
        <v>249190</v>
      </c>
      <c r="R48666" t="s">
        <v>249191</v>
      </c>
      <c r="S48666" t="s">
        <v>249192</v>
      </c>
      <c r="T48666" t="s">
        <v>153926</v>
      </c>
      <c r="U48666" t="s">
        <v>34</v>
      </c>
      <c r="V48666" t="s">
        <v>46</v>
      </c>
      <c r="W48666" t="s">
        <v>167</v>
      </c>
      <c r="X48666" t="s">
        <v>168</v>
      </c>
      <c r="Y48666" t="s">
        <v>169</v>
      </c>
      <c r="Z48666" s="1">
        <v>41640</v>
      </c>
    </row>
    <row r="48667" spans="11:26" x14ac:dyDescent="0.3">
      <c r="K48667" t="s">
        <v>249156</v>
      </c>
      <c r="L48667" t="s">
        <v>249193</v>
      </c>
      <c r="M48667" t="s">
        <v>256</v>
      </c>
      <c r="O48667" t="s">
        <v>18769</v>
      </c>
      <c r="P48667">
        <v>45791354</v>
      </c>
      <c r="Q48667" t="s">
        <v>249194</v>
      </c>
      <c r="R48667" t="s">
        <v>249195</v>
      </c>
      <c r="S48667" t="s">
        <v>249196</v>
      </c>
      <c r="T48667" t="s">
        <v>74</v>
      </c>
      <c r="U48667" t="s">
        <v>345</v>
      </c>
      <c r="V48667" t="s">
        <v>46</v>
      </c>
      <c r="W48667" t="s">
        <v>106</v>
      </c>
      <c r="X48667" t="s">
        <v>151</v>
      </c>
      <c r="Y48667" t="s">
        <v>151</v>
      </c>
      <c r="Z48667" s="1">
        <v>39814</v>
      </c>
    </row>
    <row r="48668" spans="11:26" x14ac:dyDescent="0.3">
      <c r="K48668" t="s">
        <v>249156</v>
      </c>
      <c r="L48668" t="s">
        <v>249197</v>
      </c>
      <c r="M48668" t="s">
        <v>28</v>
      </c>
      <c r="N48668" t="s">
        <v>29</v>
      </c>
      <c r="O48668" t="s">
        <v>38222</v>
      </c>
      <c r="P48668">
        <v>50000000</v>
      </c>
      <c r="Q48668" t="s">
        <v>249198</v>
      </c>
      <c r="R48668" t="s">
        <v>249199</v>
      </c>
      <c r="S48668" t="s">
        <v>249200</v>
      </c>
      <c r="T48668" t="s">
        <v>226176</v>
      </c>
      <c r="U48668" t="s">
        <v>34</v>
      </c>
      <c r="V48668" t="s">
        <v>46</v>
      </c>
      <c r="W48668" t="s">
        <v>106</v>
      </c>
      <c r="X48668" t="s">
        <v>107</v>
      </c>
      <c r="Y48668" t="s">
        <v>1882</v>
      </c>
      <c r="Z48668" s="1">
        <v>39083</v>
      </c>
    </row>
    <row r="48669" spans="11:26" x14ac:dyDescent="0.3">
      <c r="K48669" t="s">
        <v>249156</v>
      </c>
      <c r="L48669" t="s">
        <v>249201</v>
      </c>
      <c r="M48669" t="s">
        <v>233</v>
      </c>
      <c r="O48669" s="1">
        <v>41643</v>
      </c>
      <c r="P48669">
        <v>200000000</v>
      </c>
      <c r="Q48669" t="s">
        <v>249202</v>
      </c>
      <c r="R48669" t="s">
        <v>249203</v>
      </c>
      <c r="S48669" t="s">
        <v>249204</v>
      </c>
      <c r="T48669" t="s">
        <v>85</v>
      </c>
      <c r="U48669" t="s">
        <v>345</v>
      </c>
      <c r="V48669" t="s">
        <v>46</v>
      </c>
      <c r="W48669" t="s">
        <v>167</v>
      </c>
      <c r="X48669" t="s">
        <v>168</v>
      </c>
      <c r="Y48669" t="s">
        <v>169</v>
      </c>
      <c r="Z48669" s="1">
        <v>38718</v>
      </c>
    </row>
    <row r="48670" spans="11:26" x14ac:dyDescent="0.3">
      <c r="K48670" t="s">
        <v>249205</v>
      </c>
      <c r="L48670" t="s">
        <v>249206</v>
      </c>
      <c r="M48670" t="s">
        <v>28</v>
      </c>
      <c r="O48670" t="s">
        <v>3813</v>
      </c>
      <c r="P48670">
        <v>14000000</v>
      </c>
      <c r="Q48670" t="s">
        <v>249207</v>
      </c>
      <c r="R48670" t="s">
        <v>249208</v>
      </c>
      <c r="S48670" t="s">
        <v>249209</v>
      </c>
      <c r="U48670" t="s">
        <v>34</v>
      </c>
      <c r="V48670" t="s">
        <v>46</v>
      </c>
      <c r="W48670" t="s">
        <v>1369</v>
      </c>
      <c r="X48670" t="s">
        <v>2621</v>
      </c>
      <c r="Y48670" t="s">
        <v>5384</v>
      </c>
      <c r="Z48670" s="1">
        <v>41894</v>
      </c>
    </row>
    <row r="48671" spans="11:26" x14ac:dyDescent="0.3">
      <c r="K48671" t="s">
        <v>249205</v>
      </c>
      <c r="L48671" t="s">
        <v>249210</v>
      </c>
      <c r="M48671" t="s">
        <v>28</v>
      </c>
      <c r="O48671" t="s">
        <v>32113</v>
      </c>
      <c r="P48671">
        <v>7900000</v>
      </c>
      <c r="Q48671" t="s">
        <v>249211</v>
      </c>
      <c r="R48671" t="s">
        <v>249212</v>
      </c>
      <c r="S48671" t="s">
        <v>249213</v>
      </c>
      <c r="T48671" t="s">
        <v>249214</v>
      </c>
      <c r="U48671" t="s">
        <v>34</v>
      </c>
      <c r="V48671" t="s">
        <v>5084</v>
      </c>
      <c r="W48671">
        <v>78</v>
      </c>
      <c r="X48671" t="s">
        <v>5085</v>
      </c>
      <c r="Y48671" t="s">
        <v>5085</v>
      </c>
      <c r="Z48671" s="1">
        <v>37995</v>
      </c>
    </row>
    <row r="48672" spans="11:26" x14ac:dyDescent="0.3">
      <c r="K48672" t="s">
        <v>249215</v>
      </c>
      <c r="L48672" t="s">
        <v>249216</v>
      </c>
      <c r="M48672" t="s">
        <v>28</v>
      </c>
      <c r="N48672" t="s">
        <v>40</v>
      </c>
      <c r="O48672" s="1">
        <v>41648</v>
      </c>
      <c r="Q48672" t="s">
        <v>249217</v>
      </c>
      <c r="R48672" t="s">
        <v>249218</v>
      </c>
      <c r="S48672" t="s">
        <v>249219</v>
      </c>
      <c r="T48672" t="s">
        <v>85</v>
      </c>
      <c r="U48672" t="s">
        <v>34</v>
      </c>
      <c r="V48672" t="s">
        <v>46</v>
      </c>
      <c r="W48672" t="s">
        <v>106</v>
      </c>
      <c r="X48672" t="s">
        <v>151</v>
      </c>
      <c r="Y48672" t="s">
        <v>28407</v>
      </c>
      <c r="Z48672" s="1">
        <v>41156</v>
      </c>
    </row>
    <row r="48673" spans="11:26" x14ac:dyDescent="0.3">
      <c r="K48673" t="s">
        <v>249220</v>
      </c>
      <c r="L48673" t="s">
        <v>249221</v>
      </c>
      <c r="M48673" t="s">
        <v>28</v>
      </c>
      <c r="O48673" t="s">
        <v>14725</v>
      </c>
      <c r="P48673">
        <v>22500000</v>
      </c>
      <c r="Q48673" t="s">
        <v>249222</v>
      </c>
      <c r="R48673" t="s">
        <v>249223</v>
      </c>
      <c r="S48673" t="s">
        <v>249224</v>
      </c>
      <c r="T48673" t="s">
        <v>249225</v>
      </c>
      <c r="U48673" t="s">
        <v>345</v>
      </c>
      <c r="V48673" t="s">
        <v>768</v>
      </c>
      <c r="W48673">
        <v>48</v>
      </c>
      <c r="X48673" t="s">
        <v>769</v>
      </c>
      <c r="Y48673" t="s">
        <v>769</v>
      </c>
    </row>
    <row r="48674" spans="11:26" x14ac:dyDescent="0.3">
      <c r="K48674" t="s">
        <v>249220</v>
      </c>
      <c r="L48674" t="s">
        <v>249226</v>
      </c>
      <c r="M48674" t="s">
        <v>256</v>
      </c>
      <c r="O48674" t="s">
        <v>17885</v>
      </c>
      <c r="P48674">
        <v>150000000</v>
      </c>
      <c r="Q48674" t="s">
        <v>249227</v>
      </c>
      <c r="R48674" t="s">
        <v>249228</v>
      </c>
      <c r="S48674" t="s">
        <v>249229</v>
      </c>
      <c r="T48674" t="s">
        <v>249230</v>
      </c>
      <c r="U48674" t="s">
        <v>34</v>
      </c>
      <c r="V48674" t="s">
        <v>35</v>
      </c>
      <c r="W48674">
        <v>19</v>
      </c>
      <c r="X48674" t="s">
        <v>792</v>
      </c>
      <c r="Y48674" t="s">
        <v>792</v>
      </c>
      <c r="Z48674" t="s">
        <v>50270</v>
      </c>
    </row>
    <row r="48675" spans="11:26" x14ac:dyDescent="0.3">
      <c r="K48675" t="s">
        <v>249231</v>
      </c>
      <c r="L48675" t="s">
        <v>249232</v>
      </c>
      <c r="M48675" t="s">
        <v>91</v>
      </c>
      <c r="O48675" s="1">
        <v>40190</v>
      </c>
      <c r="Q48675" t="s">
        <v>249233</v>
      </c>
      <c r="R48675" t="s">
        <v>249234</v>
      </c>
      <c r="S48675" t="s">
        <v>249235</v>
      </c>
      <c r="T48675" t="s">
        <v>423</v>
      </c>
      <c r="U48675" t="s">
        <v>34</v>
      </c>
      <c r="V48675" t="s">
        <v>46</v>
      </c>
      <c r="W48675" t="s">
        <v>106</v>
      </c>
      <c r="X48675" t="s">
        <v>107</v>
      </c>
      <c r="Y48675" t="s">
        <v>116</v>
      </c>
      <c r="Z48675" s="1">
        <v>39083</v>
      </c>
    </row>
    <row r="48676" spans="11:26" x14ac:dyDescent="0.3">
      <c r="K48676" t="s">
        <v>249236</v>
      </c>
      <c r="L48676" t="s">
        <v>249237</v>
      </c>
      <c r="M48676" t="s">
        <v>28</v>
      </c>
      <c r="N48676" t="s">
        <v>40</v>
      </c>
      <c r="O48676" t="s">
        <v>17530</v>
      </c>
      <c r="P48676">
        <v>5000000</v>
      </c>
      <c r="Q48676" t="s">
        <v>249238</v>
      </c>
      <c r="R48676" t="s">
        <v>249239</v>
      </c>
      <c r="S48676" t="s">
        <v>249240</v>
      </c>
      <c r="T48676" t="s">
        <v>115</v>
      </c>
      <c r="U48676" t="s">
        <v>345</v>
      </c>
      <c r="V48676" t="s">
        <v>46</v>
      </c>
      <c r="W48676" t="s">
        <v>106</v>
      </c>
      <c r="X48676" t="s">
        <v>107</v>
      </c>
      <c r="Y48676" t="s">
        <v>116</v>
      </c>
    </row>
    <row r="48677" spans="11:26" x14ac:dyDescent="0.3">
      <c r="K48677" t="s">
        <v>249241</v>
      </c>
      <c r="L48677" t="s">
        <v>249242</v>
      </c>
      <c r="M48677" t="s">
        <v>91</v>
      </c>
      <c r="O48677" t="s">
        <v>2496</v>
      </c>
      <c r="Q48677" t="s">
        <v>249243</v>
      </c>
      <c r="R48677" t="s">
        <v>249244</v>
      </c>
      <c r="S48677" t="s">
        <v>249245</v>
      </c>
      <c r="T48677" t="s">
        <v>5874</v>
      </c>
      <c r="U48677" t="s">
        <v>34</v>
      </c>
      <c r="V48677" t="s">
        <v>46</v>
      </c>
      <c r="W48677" t="s">
        <v>260</v>
      </c>
      <c r="X48677" t="s">
        <v>402</v>
      </c>
      <c r="Y48677" t="s">
        <v>402</v>
      </c>
      <c r="Z48677" s="1">
        <v>41641</v>
      </c>
    </row>
    <row r="48678" spans="11:26" x14ac:dyDescent="0.3">
      <c r="K48678" t="s">
        <v>249246</v>
      </c>
      <c r="L48678" t="s">
        <v>249247</v>
      </c>
      <c r="M48678" t="s">
        <v>28</v>
      </c>
      <c r="N48678" t="s">
        <v>29</v>
      </c>
      <c r="O48678" t="s">
        <v>26944</v>
      </c>
      <c r="P48678">
        <v>4000000</v>
      </c>
      <c r="Q48678" t="s">
        <v>249248</v>
      </c>
      <c r="R48678" t="s">
        <v>249249</v>
      </c>
      <c r="S48678" t="s">
        <v>249250</v>
      </c>
      <c r="T48678" t="s">
        <v>124</v>
      </c>
      <c r="U48678" t="s">
        <v>34</v>
      </c>
      <c r="V48678" t="s">
        <v>46</v>
      </c>
      <c r="W48678" t="s">
        <v>158</v>
      </c>
      <c r="X48678" t="s">
        <v>159</v>
      </c>
      <c r="Y48678" t="s">
        <v>92990</v>
      </c>
      <c r="Z48678" s="1">
        <v>36161</v>
      </c>
    </row>
    <row r="48679" spans="11:26" x14ac:dyDescent="0.3">
      <c r="K48679" t="s">
        <v>249246</v>
      </c>
      <c r="L48679" t="s">
        <v>249251</v>
      </c>
      <c r="M48679" t="s">
        <v>28</v>
      </c>
      <c r="O48679" t="s">
        <v>249252</v>
      </c>
      <c r="P48679">
        <v>6500000</v>
      </c>
      <c r="Q48679" t="s">
        <v>249253</v>
      </c>
      <c r="R48679" t="s">
        <v>249254</v>
      </c>
      <c r="S48679" t="s">
        <v>249255</v>
      </c>
      <c r="T48679" t="s">
        <v>95</v>
      </c>
      <c r="U48679" t="s">
        <v>34</v>
      </c>
      <c r="V48679" t="s">
        <v>46</v>
      </c>
      <c r="W48679" t="s">
        <v>311</v>
      </c>
      <c r="X48679" t="s">
        <v>312</v>
      </c>
      <c r="Y48679" t="s">
        <v>312</v>
      </c>
      <c r="Z48679" s="1">
        <v>36161</v>
      </c>
    </row>
    <row r="48680" spans="11:26" x14ac:dyDescent="0.3">
      <c r="K48680" t="s">
        <v>249246</v>
      </c>
      <c r="L48680" t="s">
        <v>249256</v>
      </c>
      <c r="M48680" t="s">
        <v>28</v>
      </c>
      <c r="O48680" s="1">
        <v>39022</v>
      </c>
      <c r="P48680">
        <v>12000000</v>
      </c>
      <c r="Q48680" t="s">
        <v>249257</v>
      </c>
      <c r="R48680" t="s">
        <v>249258</v>
      </c>
      <c r="S48680" t="s">
        <v>249259</v>
      </c>
      <c r="T48680" t="s">
        <v>137181</v>
      </c>
      <c r="U48680" t="s">
        <v>34</v>
      </c>
      <c r="V48680" t="s">
        <v>46</v>
      </c>
      <c r="W48680" t="s">
        <v>471</v>
      </c>
      <c r="X48680" t="s">
        <v>1760</v>
      </c>
      <c r="Y48680" t="s">
        <v>1760</v>
      </c>
      <c r="Z48680" s="1">
        <v>39094</v>
      </c>
    </row>
    <row r="48681" spans="11:26" x14ac:dyDescent="0.3">
      <c r="K48681" t="s">
        <v>249246</v>
      </c>
      <c r="L48681" t="s">
        <v>249260</v>
      </c>
      <c r="M48681" t="s">
        <v>28</v>
      </c>
      <c r="N48681" t="s">
        <v>493</v>
      </c>
      <c r="O48681" t="s">
        <v>41553</v>
      </c>
      <c r="P48681">
        <v>30000000</v>
      </c>
      <c r="Q48681" t="s">
        <v>249261</v>
      </c>
      <c r="R48681" t="s">
        <v>249262</v>
      </c>
      <c r="S48681" t="s">
        <v>249263</v>
      </c>
      <c r="U48681" t="s">
        <v>34</v>
      </c>
      <c r="V48681" t="s">
        <v>46</v>
      </c>
      <c r="W48681" t="s">
        <v>167</v>
      </c>
      <c r="X48681" t="s">
        <v>1314</v>
      </c>
      <c r="Y48681" t="s">
        <v>1315</v>
      </c>
    </row>
    <row r="48682" spans="11:26" x14ac:dyDescent="0.3">
      <c r="K48682" t="s">
        <v>249264</v>
      </c>
      <c r="L48682" t="s">
        <v>249265</v>
      </c>
      <c r="M48682" t="s">
        <v>256</v>
      </c>
      <c r="O48682" t="s">
        <v>15564</v>
      </c>
      <c r="P48682">
        <v>300000</v>
      </c>
      <c r="Q48682" t="s">
        <v>249266</v>
      </c>
      <c r="R48682" t="s">
        <v>249267</v>
      </c>
      <c r="S48682" t="s">
        <v>249268</v>
      </c>
      <c r="T48682" t="s">
        <v>912</v>
      </c>
      <c r="U48682" t="s">
        <v>345</v>
      </c>
      <c r="V48682" t="s">
        <v>46</v>
      </c>
      <c r="W48682" t="s">
        <v>1846</v>
      </c>
      <c r="X48682" t="s">
        <v>1847</v>
      </c>
      <c r="Y48682" t="s">
        <v>1847</v>
      </c>
      <c r="Z48682" s="1">
        <v>40544</v>
      </c>
    </row>
    <row r="48683" spans="11:26" x14ac:dyDescent="0.3">
      <c r="K48683" t="s">
        <v>249269</v>
      </c>
      <c r="L48683" t="s">
        <v>249270</v>
      </c>
      <c r="M48683" t="s">
        <v>28</v>
      </c>
      <c r="N48683" t="s">
        <v>493</v>
      </c>
      <c r="O48683" t="s">
        <v>6010</v>
      </c>
      <c r="P48683">
        <v>40000000</v>
      </c>
      <c r="Q48683" t="s">
        <v>249271</v>
      </c>
      <c r="R48683" t="s">
        <v>249272</v>
      </c>
      <c r="S48683" t="s">
        <v>249273</v>
      </c>
      <c r="T48683" t="s">
        <v>249274</v>
      </c>
      <c r="U48683" t="s">
        <v>34</v>
      </c>
      <c r="V48683" t="s">
        <v>1939</v>
      </c>
      <c r="W48683">
        <v>15</v>
      </c>
      <c r="X48683" t="s">
        <v>6754</v>
      </c>
      <c r="Y48683" t="s">
        <v>12618</v>
      </c>
      <c r="Z48683" s="1">
        <v>41367</v>
      </c>
    </row>
    <row r="48684" spans="11:26" x14ac:dyDescent="0.3">
      <c r="K48684" t="s">
        <v>249269</v>
      </c>
      <c r="L48684" t="s">
        <v>249275</v>
      </c>
      <c r="M48684" t="s">
        <v>28</v>
      </c>
      <c r="N48684" t="s">
        <v>29</v>
      </c>
      <c r="O48684" s="1">
        <v>40604</v>
      </c>
      <c r="P48684">
        <v>15600000</v>
      </c>
      <c r="Q48684" t="s">
        <v>249276</v>
      </c>
      <c r="R48684" t="s">
        <v>249277</v>
      </c>
      <c r="S48684" t="s">
        <v>249278</v>
      </c>
      <c r="T48684" t="s">
        <v>249279</v>
      </c>
      <c r="U48684" t="s">
        <v>34</v>
      </c>
      <c r="V48684" t="s">
        <v>206</v>
      </c>
      <c r="W48684" t="s">
        <v>207</v>
      </c>
      <c r="X48684" t="s">
        <v>208</v>
      </c>
      <c r="Y48684" t="s">
        <v>208</v>
      </c>
      <c r="Z48684" s="1">
        <v>40179</v>
      </c>
    </row>
    <row r="48685" spans="11:26" x14ac:dyDescent="0.3">
      <c r="K48685" t="s">
        <v>249269</v>
      </c>
      <c r="L48685" t="s">
        <v>249280</v>
      </c>
      <c r="M48685" t="s">
        <v>28</v>
      </c>
      <c r="N48685" t="s">
        <v>40</v>
      </c>
      <c r="O48685" t="s">
        <v>74305</v>
      </c>
      <c r="P48685">
        <v>4500000</v>
      </c>
      <c r="Q48685" t="s">
        <v>249281</v>
      </c>
      <c r="R48685" t="s">
        <v>249282</v>
      </c>
      <c r="S48685" t="s">
        <v>249283</v>
      </c>
      <c r="T48685" t="s">
        <v>74</v>
      </c>
      <c r="U48685" t="s">
        <v>34</v>
      </c>
      <c r="V48685" t="s">
        <v>768</v>
      </c>
      <c r="W48685">
        <v>48</v>
      </c>
      <c r="X48685" t="s">
        <v>769</v>
      </c>
      <c r="Y48685" t="s">
        <v>769</v>
      </c>
    </row>
    <row r="48686" spans="11:26" x14ac:dyDescent="0.3">
      <c r="K48686" t="s">
        <v>249269</v>
      </c>
      <c r="L48686" t="s">
        <v>249284</v>
      </c>
      <c r="M48686" t="s">
        <v>256</v>
      </c>
      <c r="O48686" t="s">
        <v>37898</v>
      </c>
      <c r="P48686">
        <v>10000000</v>
      </c>
      <c r="Q48686" t="s">
        <v>249285</v>
      </c>
      <c r="R48686" t="s">
        <v>249286</v>
      </c>
      <c r="S48686" t="s">
        <v>249287</v>
      </c>
      <c r="T48686" t="s">
        <v>249288</v>
      </c>
      <c r="U48686" t="s">
        <v>34</v>
      </c>
      <c r="V48686" t="s">
        <v>46</v>
      </c>
      <c r="W48686" t="s">
        <v>106</v>
      </c>
      <c r="X48686" t="s">
        <v>107</v>
      </c>
      <c r="Y48686" t="s">
        <v>116</v>
      </c>
      <c r="Z48686" s="1">
        <v>40179</v>
      </c>
    </row>
    <row r="48687" spans="11:26" x14ac:dyDescent="0.3">
      <c r="K48687" t="s">
        <v>249269</v>
      </c>
      <c r="L48687" t="s">
        <v>249289</v>
      </c>
      <c r="M48687" t="s">
        <v>28</v>
      </c>
      <c r="N48687" t="s">
        <v>29</v>
      </c>
      <c r="O48687" s="1">
        <v>40158</v>
      </c>
      <c r="P48687">
        <v>18100000</v>
      </c>
      <c r="Q48687" t="s">
        <v>249290</v>
      </c>
      <c r="R48687" t="s">
        <v>249291</v>
      </c>
      <c r="S48687" t="s">
        <v>249292</v>
      </c>
      <c r="T48687" t="s">
        <v>85</v>
      </c>
      <c r="U48687" t="s">
        <v>34</v>
      </c>
      <c r="V48687" t="s">
        <v>46</v>
      </c>
      <c r="W48687" t="s">
        <v>106</v>
      </c>
      <c r="X48687" t="s">
        <v>151</v>
      </c>
      <c r="Y48687" t="s">
        <v>151</v>
      </c>
      <c r="Z48687" s="1">
        <v>38353</v>
      </c>
    </row>
    <row r="48688" spans="11:26" x14ac:dyDescent="0.3">
      <c r="K48688" t="s">
        <v>249293</v>
      </c>
      <c r="L48688" t="s">
        <v>249294</v>
      </c>
      <c r="M48688" t="s">
        <v>52</v>
      </c>
      <c r="O48688" s="1">
        <v>41496</v>
      </c>
      <c r="P48688">
        <v>650000</v>
      </c>
      <c r="Q48688" t="s">
        <v>249295</v>
      </c>
      <c r="R48688" t="s">
        <v>249296</v>
      </c>
      <c r="S48688" t="s">
        <v>249297</v>
      </c>
      <c r="U48688" t="s">
        <v>345</v>
      </c>
    </row>
    <row r="48689" spans="11:26" x14ac:dyDescent="0.3">
      <c r="K48689" t="s">
        <v>249298</v>
      </c>
      <c r="L48689" t="s">
        <v>249299</v>
      </c>
      <c r="M48689" t="s">
        <v>28</v>
      </c>
      <c r="O48689" s="1">
        <v>41863</v>
      </c>
      <c r="P48689">
        <v>3000000</v>
      </c>
      <c r="Q48689" t="s">
        <v>249300</v>
      </c>
      <c r="R48689" t="s">
        <v>249301</v>
      </c>
      <c r="S48689" t="s">
        <v>249302</v>
      </c>
      <c r="T48689" t="s">
        <v>249303</v>
      </c>
      <c r="U48689" t="s">
        <v>34</v>
      </c>
      <c r="V48689" t="s">
        <v>46</v>
      </c>
      <c r="W48689" t="s">
        <v>106</v>
      </c>
      <c r="X48689" t="s">
        <v>2081</v>
      </c>
      <c r="Y48689" t="s">
        <v>2081</v>
      </c>
      <c r="Z48689" s="1">
        <v>41276</v>
      </c>
    </row>
    <row r="48690" spans="11:26" x14ac:dyDescent="0.3">
      <c r="K48690" t="s">
        <v>249304</v>
      </c>
      <c r="L48690" t="s">
        <v>249305</v>
      </c>
      <c r="M48690" t="s">
        <v>28</v>
      </c>
      <c r="O48690" t="s">
        <v>28445</v>
      </c>
      <c r="P48690">
        <v>617000000</v>
      </c>
      <c r="Q48690" t="s">
        <v>249306</v>
      </c>
      <c r="R48690" t="s">
        <v>249307</v>
      </c>
      <c r="S48690" t="s">
        <v>249308</v>
      </c>
      <c r="T48690" t="s">
        <v>249309</v>
      </c>
      <c r="U48690" t="s">
        <v>34</v>
      </c>
      <c r="V48690" t="s">
        <v>5813</v>
      </c>
      <c r="W48690">
        <v>7</v>
      </c>
      <c r="X48690" t="s">
        <v>5814</v>
      </c>
      <c r="Y48690" t="s">
        <v>5814</v>
      </c>
    </row>
    <row r="48691" spans="11:26" x14ac:dyDescent="0.3">
      <c r="K48691" t="s">
        <v>249310</v>
      </c>
      <c r="L48691" t="s">
        <v>249311</v>
      </c>
      <c r="M48691" t="s">
        <v>28</v>
      </c>
      <c r="N48691" t="s">
        <v>29</v>
      </c>
      <c r="O48691" t="s">
        <v>16963</v>
      </c>
      <c r="P48691">
        <v>9353600</v>
      </c>
      <c r="Q48691" t="s">
        <v>249312</v>
      </c>
      <c r="R48691" t="s">
        <v>249313</v>
      </c>
      <c r="S48691" t="s">
        <v>249314</v>
      </c>
      <c r="T48691" t="s">
        <v>249315</v>
      </c>
      <c r="U48691" t="s">
        <v>178</v>
      </c>
      <c r="V48691" t="s">
        <v>46</v>
      </c>
      <c r="W48691" t="s">
        <v>167</v>
      </c>
      <c r="X48691" t="s">
        <v>168</v>
      </c>
      <c r="Y48691" t="s">
        <v>169</v>
      </c>
      <c r="Z48691" t="s">
        <v>31878</v>
      </c>
    </row>
    <row r="48692" spans="11:26" x14ac:dyDescent="0.3">
      <c r="K48692" t="s">
        <v>249310</v>
      </c>
      <c r="L48692" t="s">
        <v>249316</v>
      </c>
      <c r="M48692" t="s">
        <v>28</v>
      </c>
      <c r="O48692" s="1">
        <v>38879</v>
      </c>
      <c r="P48692">
        <v>2540400</v>
      </c>
      <c r="Q48692" t="s">
        <v>249317</v>
      </c>
      <c r="R48692" t="s">
        <v>249318</v>
      </c>
      <c r="S48692" t="s">
        <v>249319</v>
      </c>
      <c r="T48692" t="s">
        <v>68878</v>
      </c>
      <c r="U48692" t="s">
        <v>34</v>
      </c>
      <c r="V48692" t="s">
        <v>19317</v>
      </c>
      <c r="W48692">
        <v>1</v>
      </c>
      <c r="X48692" t="s">
        <v>19318</v>
      </c>
      <c r="Y48692" t="s">
        <v>19318</v>
      </c>
      <c r="Z48692" t="s">
        <v>52192</v>
      </c>
    </row>
    <row r="48693" spans="11:26" x14ac:dyDescent="0.3">
      <c r="K48693" t="s">
        <v>249310</v>
      </c>
      <c r="L48693" t="s">
        <v>249320</v>
      </c>
      <c r="M48693" t="s">
        <v>28</v>
      </c>
      <c r="O48693" t="s">
        <v>5860</v>
      </c>
      <c r="P48693">
        <v>2400000</v>
      </c>
      <c r="Q48693" t="s">
        <v>249321</v>
      </c>
      <c r="R48693" t="s">
        <v>249322</v>
      </c>
      <c r="S48693" t="s">
        <v>249323</v>
      </c>
      <c r="T48693" t="s">
        <v>249324</v>
      </c>
      <c r="U48693" t="s">
        <v>34</v>
      </c>
      <c r="V48693" t="s">
        <v>206</v>
      </c>
      <c r="W48693" t="s">
        <v>207</v>
      </c>
      <c r="X48693" t="s">
        <v>208</v>
      </c>
      <c r="Y48693" t="s">
        <v>208</v>
      </c>
      <c r="Z48693" s="1">
        <v>39450</v>
      </c>
    </row>
    <row r="48694" spans="11:26" x14ac:dyDescent="0.3">
      <c r="K48694" t="s">
        <v>249325</v>
      </c>
      <c r="L48694" t="s">
        <v>249326</v>
      </c>
      <c r="M48694" t="s">
        <v>28</v>
      </c>
      <c r="O48694" s="1">
        <v>39819</v>
      </c>
      <c r="P48694">
        <v>11000000</v>
      </c>
      <c r="Q48694" t="s">
        <v>249327</v>
      </c>
      <c r="R48694" t="s">
        <v>249328</v>
      </c>
      <c r="S48694" t="s">
        <v>249329</v>
      </c>
      <c r="T48694" t="s">
        <v>249330</v>
      </c>
      <c r="U48694" t="s">
        <v>34</v>
      </c>
      <c r="V48694" t="s">
        <v>1939</v>
      </c>
      <c r="W48694">
        <v>15</v>
      </c>
      <c r="X48694" t="s">
        <v>6754</v>
      </c>
      <c r="Y48694" t="s">
        <v>12618</v>
      </c>
      <c r="Z48694" s="1">
        <v>40640</v>
      </c>
    </row>
    <row r="48695" spans="11:26" x14ac:dyDescent="0.3">
      <c r="K48695" t="s">
        <v>249331</v>
      </c>
      <c r="L48695" t="s">
        <v>249332</v>
      </c>
      <c r="M48695" t="s">
        <v>256</v>
      </c>
      <c r="O48695" s="1">
        <v>41645</v>
      </c>
      <c r="P48695">
        <v>20000000</v>
      </c>
      <c r="Q48695" t="s">
        <v>249333</v>
      </c>
      <c r="R48695" t="s">
        <v>249334</v>
      </c>
      <c r="U48695" t="s">
        <v>345</v>
      </c>
      <c r="Z48695" t="s">
        <v>13321</v>
      </c>
    </row>
    <row r="48696" spans="11:26" x14ac:dyDescent="0.3">
      <c r="K48696" t="s">
        <v>249335</v>
      </c>
      <c r="L48696" t="s">
        <v>249336</v>
      </c>
      <c r="M48696" t="s">
        <v>28</v>
      </c>
      <c r="O48696" s="1">
        <v>42283</v>
      </c>
      <c r="P48696">
        <v>318938</v>
      </c>
      <c r="Q48696" t="s">
        <v>249337</v>
      </c>
      <c r="R48696" t="s">
        <v>249338</v>
      </c>
      <c r="S48696" t="s">
        <v>249339</v>
      </c>
      <c r="T48696" t="s">
        <v>249340</v>
      </c>
      <c r="U48696" t="s">
        <v>345</v>
      </c>
    </row>
    <row r="48697" spans="11:26" x14ac:dyDescent="0.3">
      <c r="K48697" t="s">
        <v>249341</v>
      </c>
      <c r="L48697" t="s">
        <v>249342</v>
      </c>
      <c r="M48697" t="s">
        <v>190</v>
      </c>
      <c r="O48697" t="s">
        <v>216467</v>
      </c>
      <c r="Q48697" t="s">
        <v>249343</v>
      </c>
      <c r="R48697" t="s">
        <v>249344</v>
      </c>
      <c r="S48697" t="s">
        <v>249345</v>
      </c>
      <c r="T48697" t="s">
        <v>4324</v>
      </c>
      <c r="U48697" t="s">
        <v>34</v>
      </c>
      <c r="V48697" t="s">
        <v>46</v>
      </c>
      <c r="W48697" t="s">
        <v>167</v>
      </c>
      <c r="X48697" t="s">
        <v>168</v>
      </c>
      <c r="Y48697" t="s">
        <v>169</v>
      </c>
      <c r="Z48697" s="1">
        <v>41280</v>
      </c>
    </row>
    <row r="48698" spans="11:26" x14ac:dyDescent="0.3">
      <c r="K48698" t="s">
        <v>249346</v>
      </c>
      <c r="L48698" t="s">
        <v>249347</v>
      </c>
      <c r="M48698" t="s">
        <v>256</v>
      </c>
      <c r="O48698" t="s">
        <v>10344</v>
      </c>
      <c r="P48698">
        <v>10236980</v>
      </c>
      <c r="Q48698" t="s">
        <v>249348</v>
      </c>
      <c r="R48698" t="s">
        <v>249349</v>
      </c>
      <c r="S48698" t="s">
        <v>249350</v>
      </c>
      <c r="T48698" t="s">
        <v>249351</v>
      </c>
      <c r="U48698" t="s">
        <v>34</v>
      </c>
      <c r="V48698" t="s">
        <v>8153</v>
      </c>
      <c r="W48698">
        <v>9</v>
      </c>
      <c r="X48698" t="s">
        <v>11874</v>
      </c>
      <c r="Y48698" t="s">
        <v>11874</v>
      </c>
      <c r="Z48698" s="1">
        <v>40552</v>
      </c>
    </row>
    <row r="48699" spans="11:26" x14ac:dyDescent="0.3">
      <c r="K48699" t="s">
        <v>249346</v>
      </c>
      <c r="L48699" t="s">
        <v>249352</v>
      </c>
      <c r="M48699" t="s">
        <v>233</v>
      </c>
      <c r="O48699" s="1">
        <v>40555</v>
      </c>
      <c r="P48699">
        <v>7000000</v>
      </c>
      <c r="Q48699" t="s">
        <v>249353</v>
      </c>
      <c r="R48699" t="s">
        <v>249354</v>
      </c>
      <c r="S48699" t="s">
        <v>249355</v>
      </c>
      <c r="T48699" t="s">
        <v>249356</v>
      </c>
      <c r="U48699" t="s">
        <v>34</v>
      </c>
      <c r="Z48699" s="1">
        <v>39814</v>
      </c>
    </row>
    <row r="48700" spans="11:26" x14ac:dyDescent="0.3">
      <c r="K48700" t="s">
        <v>249346</v>
      </c>
      <c r="L48700" t="s">
        <v>249357</v>
      </c>
      <c r="M48700" t="s">
        <v>52</v>
      </c>
      <c r="O48700" t="s">
        <v>540</v>
      </c>
      <c r="P48700">
        <v>1504290</v>
      </c>
      <c r="Q48700" t="s">
        <v>249358</v>
      </c>
      <c r="R48700" t="s">
        <v>249359</v>
      </c>
      <c r="S48700" t="s">
        <v>249360</v>
      </c>
      <c r="T48700" t="s">
        <v>519</v>
      </c>
      <c r="U48700" t="s">
        <v>34</v>
      </c>
      <c r="V48700" t="s">
        <v>46</v>
      </c>
      <c r="W48700" t="s">
        <v>1846</v>
      </c>
      <c r="X48700" t="s">
        <v>1847</v>
      </c>
      <c r="Y48700" t="s">
        <v>1847</v>
      </c>
      <c r="Z48700" s="1">
        <v>41644</v>
      </c>
    </row>
    <row r="48701" spans="11:26" x14ac:dyDescent="0.3">
      <c r="K48701" t="s">
        <v>249361</v>
      </c>
      <c r="L48701" t="s">
        <v>249362</v>
      </c>
      <c r="M48701" t="s">
        <v>28</v>
      </c>
      <c r="N48701" t="s">
        <v>40</v>
      </c>
      <c r="O48701" s="1">
        <v>39300</v>
      </c>
      <c r="P48701">
        <v>16000000</v>
      </c>
      <c r="Q48701" t="s">
        <v>249363</v>
      </c>
      <c r="R48701" t="s">
        <v>249364</v>
      </c>
      <c r="S48701" t="s">
        <v>249365</v>
      </c>
      <c r="T48701" t="s">
        <v>249366</v>
      </c>
      <c r="U48701" t="s">
        <v>34</v>
      </c>
      <c r="V48701" t="s">
        <v>96</v>
      </c>
      <c r="W48701" t="s">
        <v>97</v>
      </c>
      <c r="X48701" t="s">
        <v>98</v>
      </c>
      <c r="Y48701" t="s">
        <v>5132</v>
      </c>
      <c r="Z48701" s="1">
        <v>41223</v>
      </c>
    </row>
    <row r="48702" spans="11:26" x14ac:dyDescent="0.3">
      <c r="K48702" t="s">
        <v>249367</v>
      </c>
      <c r="L48702" t="s">
        <v>249368</v>
      </c>
      <c r="M48702" t="s">
        <v>28</v>
      </c>
      <c r="N48702" t="s">
        <v>1415</v>
      </c>
      <c r="O48702" t="s">
        <v>13963</v>
      </c>
      <c r="P48702">
        <v>27000070</v>
      </c>
      <c r="Q48702" t="s">
        <v>249369</v>
      </c>
      <c r="R48702" t="s">
        <v>249370</v>
      </c>
      <c r="S48702" t="s">
        <v>249371</v>
      </c>
      <c r="T48702" t="s">
        <v>125280</v>
      </c>
      <c r="U48702" t="s">
        <v>1158</v>
      </c>
      <c r="V48702" t="s">
        <v>46</v>
      </c>
      <c r="W48702" t="s">
        <v>106</v>
      </c>
      <c r="X48702" t="s">
        <v>107</v>
      </c>
      <c r="Y48702" t="s">
        <v>2134</v>
      </c>
      <c r="Z48702" s="1">
        <v>39450</v>
      </c>
    </row>
    <row r="48703" spans="11:26" x14ac:dyDescent="0.3">
      <c r="K48703" t="s">
        <v>249367</v>
      </c>
      <c r="L48703" t="s">
        <v>249372</v>
      </c>
      <c r="M48703" t="s">
        <v>28</v>
      </c>
      <c r="N48703" t="s">
        <v>1189</v>
      </c>
      <c r="O48703" s="1">
        <v>41671</v>
      </c>
      <c r="P48703">
        <v>30000000</v>
      </c>
      <c r="Q48703" t="s">
        <v>249373</v>
      </c>
      <c r="R48703" t="s">
        <v>249374</v>
      </c>
      <c r="U48703" t="s">
        <v>345</v>
      </c>
    </row>
    <row r="48704" spans="11:26" x14ac:dyDescent="0.3">
      <c r="K48704" t="s">
        <v>249367</v>
      </c>
      <c r="L48704" t="s">
        <v>249375</v>
      </c>
      <c r="M48704" t="s">
        <v>28</v>
      </c>
      <c r="N48704" t="s">
        <v>29</v>
      </c>
      <c r="O48704" s="1">
        <v>40336</v>
      </c>
      <c r="P48704">
        <v>7250000</v>
      </c>
      <c r="Q48704" t="s">
        <v>249376</v>
      </c>
      <c r="R48704" t="s">
        <v>249377</v>
      </c>
      <c r="S48704" t="s">
        <v>249378</v>
      </c>
      <c r="T48704" t="s">
        <v>61736</v>
      </c>
      <c r="U48704" t="s">
        <v>1158</v>
      </c>
      <c r="V48704" t="s">
        <v>1816</v>
      </c>
      <c r="W48704">
        <v>16</v>
      </c>
      <c r="X48704" t="s">
        <v>2926</v>
      </c>
      <c r="Y48704" t="s">
        <v>2926</v>
      </c>
      <c r="Z48704" s="1">
        <v>39083</v>
      </c>
    </row>
    <row r="48705" spans="11:26" x14ac:dyDescent="0.3">
      <c r="K48705" t="s">
        <v>249367</v>
      </c>
      <c r="L48705" t="s">
        <v>249379</v>
      </c>
      <c r="M48705" t="s">
        <v>28</v>
      </c>
      <c r="N48705" t="s">
        <v>493</v>
      </c>
      <c r="O48705" t="s">
        <v>18316</v>
      </c>
      <c r="P48705">
        <v>10000000</v>
      </c>
      <c r="Q48705" t="s">
        <v>249380</v>
      </c>
      <c r="R48705" t="s">
        <v>249381</v>
      </c>
      <c r="S48705" t="s">
        <v>249382</v>
      </c>
      <c r="T48705" t="s">
        <v>3014</v>
      </c>
      <c r="U48705" t="s">
        <v>34</v>
      </c>
      <c r="V48705" t="s">
        <v>46</v>
      </c>
      <c r="W48705" t="s">
        <v>106</v>
      </c>
      <c r="X48705" t="s">
        <v>151</v>
      </c>
      <c r="Y48705" t="s">
        <v>151</v>
      </c>
      <c r="Z48705" s="1">
        <v>38718</v>
      </c>
    </row>
    <row r="48706" spans="11:26" x14ac:dyDescent="0.3">
      <c r="K48706" t="s">
        <v>249367</v>
      </c>
      <c r="L48706" t="s">
        <v>249383</v>
      </c>
      <c r="M48706" t="s">
        <v>28</v>
      </c>
      <c r="N48706" t="s">
        <v>40</v>
      </c>
      <c r="O48706" s="1">
        <v>39974</v>
      </c>
      <c r="P48706">
        <v>2500000</v>
      </c>
      <c r="Q48706" t="s">
        <v>249384</v>
      </c>
      <c r="R48706" t="s">
        <v>249385</v>
      </c>
      <c r="S48706" t="s">
        <v>249386</v>
      </c>
      <c r="T48706" t="s">
        <v>249387</v>
      </c>
      <c r="U48706" t="s">
        <v>34</v>
      </c>
      <c r="V48706" t="s">
        <v>46</v>
      </c>
      <c r="W48706" t="s">
        <v>1037</v>
      </c>
      <c r="X48706" t="s">
        <v>22969</v>
      </c>
      <c r="Y48706" t="s">
        <v>545</v>
      </c>
      <c r="Z48706" s="1">
        <v>41034</v>
      </c>
    </row>
    <row r="48707" spans="11:26" x14ac:dyDescent="0.3">
      <c r="K48707" t="s">
        <v>249367</v>
      </c>
      <c r="L48707" t="s">
        <v>249388</v>
      </c>
      <c r="M48707" t="s">
        <v>256</v>
      </c>
      <c r="O48707" t="s">
        <v>14893</v>
      </c>
      <c r="P48707">
        <v>40000000</v>
      </c>
      <c r="Q48707" t="s">
        <v>249389</v>
      </c>
      <c r="R48707" t="s">
        <v>249390</v>
      </c>
      <c r="S48707" t="s">
        <v>249391</v>
      </c>
      <c r="T48707" t="s">
        <v>249392</v>
      </c>
      <c r="U48707" t="s">
        <v>345</v>
      </c>
      <c r="V48707" t="s">
        <v>46</v>
      </c>
      <c r="W48707" t="s">
        <v>106</v>
      </c>
      <c r="X48707" t="s">
        <v>107</v>
      </c>
      <c r="Y48707" t="s">
        <v>116</v>
      </c>
    </row>
    <row r="48708" spans="11:26" x14ac:dyDescent="0.3">
      <c r="K48708" t="s">
        <v>249393</v>
      </c>
      <c r="L48708" t="s">
        <v>249394</v>
      </c>
      <c r="M48708" t="s">
        <v>52</v>
      </c>
      <c r="O48708" t="s">
        <v>63254</v>
      </c>
      <c r="P48708">
        <v>50000</v>
      </c>
      <c r="Q48708" t="s">
        <v>249395</v>
      </c>
      <c r="R48708" t="s">
        <v>249396</v>
      </c>
      <c r="S48708" t="s">
        <v>249397</v>
      </c>
      <c r="U48708" t="s">
        <v>34</v>
      </c>
      <c r="V48708" t="s">
        <v>46</v>
      </c>
      <c r="W48708" t="s">
        <v>142</v>
      </c>
      <c r="X48708" t="s">
        <v>143</v>
      </c>
      <c r="Y48708" t="s">
        <v>143</v>
      </c>
      <c r="Z48708" s="1">
        <v>38353</v>
      </c>
    </row>
    <row r="48709" spans="11:26" x14ac:dyDescent="0.3">
      <c r="K48709" t="s">
        <v>249398</v>
      </c>
      <c r="L48709" t="s">
        <v>249399</v>
      </c>
      <c r="M48709" t="s">
        <v>52</v>
      </c>
      <c r="O48709" s="1">
        <v>41275</v>
      </c>
      <c r="P48709">
        <v>100000</v>
      </c>
      <c r="Q48709" t="s">
        <v>249400</v>
      </c>
      <c r="R48709" t="s">
        <v>249401</v>
      </c>
      <c r="S48709" t="s">
        <v>249402</v>
      </c>
      <c r="T48709" t="s">
        <v>249403</v>
      </c>
      <c r="U48709" t="s">
        <v>34</v>
      </c>
      <c r="V48709" t="s">
        <v>1072</v>
      </c>
      <c r="W48709">
        <v>7</v>
      </c>
      <c r="X48709" t="s">
        <v>1581</v>
      </c>
      <c r="Y48709" t="s">
        <v>1581</v>
      </c>
      <c r="Z48709" s="1">
        <v>41275</v>
      </c>
    </row>
    <row r="48710" spans="11:26" x14ac:dyDescent="0.3">
      <c r="K48710" t="s">
        <v>249398</v>
      </c>
      <c r="L48710" t="s">
        <v>249404</v>
      </c>
      <c r="M48710" t="s">
        <v>52</v>
      </c>
      <c r="O48710" t="s">
        <v>379</v>
      </c>
      <c r="P48710">
        <v>750000</v>
      </c>
      <c r="Q48710" t="s">
        <v>249405</v>
      </c>
      <c r="R48710" t="s">
        <v>249406</v>
      </c>
      <c r="S48710" t="s">
        <v>249407</v>
      </c>
      <c r="T48710" t="s">
        <v>249408</v>
      </c>
      <c r="U48710" t="s">
        <v>34</v>
      </c>
      <c r="V48710" t="s">
        <v>46</v>
      </c>
      <c r="W48710" t="s">
        <v>620</v>
      </c>
      <c r="X48710" t="s">
        <v>2065</v>
      </c>
      <c r="Y48710" t="s">
        <v>2065</v>
      </c>
      <c r="Z48710" t="s">
        <v>220440</v>
      </c>
    </row>
    <row r="48711" spans="11:26" x14ac:dyDescent="0.3">
      <c r="K48711" t="s">
        <v>249409</v>
      </c>
      <c r="L48711" t="s">
        <v>249410</v>
      </c>
      <c r="M48711" t="s">
        <v>256</v>
      </c>
      <c r="O48711" s="1">
        <v>41590</v>
      </c>
      <c r="P48711">
        <v>12500000</v>
      </c>
      <c r="Q48711" t="s">
        <v>249411</v>
      </c>
      <c r="R48711" t="s">
        <v>249412</v>
      </c>
      <c r="S48711" t="s">
        <v>249413</v>
      </c>
      <c r="T48711" t="s">
        <v>12551</v>
      </c>
      <c r="U48711" t="s">
        <v>34</v>
      </c>
      <c r="V48711" t="s">
        <v>46</v>
      </c>
      <c r="W48711" t="s">
        <v>2265</v>
      </c>
      <c r="X48711" t="s">
        <v>2266</v>
      </c>
      <c r="Y48711" t="s">
        <v>2266</v>
      </c>
      <c r="Z48711" s="1">
        <v>39814</v>
      </c>
    </row>
    <row r="48712" spans="11:26" x14ac:dyDescent="0.3">
      <c r="K48712" t="s">
        <v>249409</v>
      </c>
      <c r="L48712" t="s">
        <v>249414</v>
      </c>
      <c r="M48712" t="s">
        <v>28</v>
      </c>
      <c r="N48712" t="s">
        <v>493</v>
      </c>
      <c r="O48712" t="s">
        <v>25049</v>
      </c>
      <c r="P48712">
        <v>7000000</v>
      </c>
      <c r="Q48712" t="s">
        <v>249415</v>
      </c>
      <c r="R48712" t="s">
        <v>249416</v>
      </c>
      <c r="S48712" t="s">
        <v>249417</v>
      </c>
      <c r="T48712" t="s">
        <v>74</v>
      </c>
      <c r="U48712" t="s">
        <v>34</v>
      </c>
      <c r="V48712" t="s">
        <v>46</v>
      </c>
      <c r="W48712" t="s">
        <v>260</v>
      </c>
      <c r="X48712" t="s">
        <v>402</v>
      </c>
      <c r="Y48712" t="s">
        <v>2945</v>
      </c>
      <c r="Z48712" s="1">
        <v>32874</v>
      </c>
    </row>
    <row r="48713" spans="11:26" x14ac:dyDescent="0.3">
      <c r="K48713" t="s">
        <v>249409</v>
      </c>
      <c r="L48713" t="s">
        <v>249418</v>
      </c>
      <c r="M48713" t="s">
        <v>28</v>
      </c>
      <c r="N48713" t="s">
        <v>40</v>
      </c>
      <c r="O48713" t="s">
        <v>9611</v>
      </c>
      <c r="P48713">
        <v>4250000</v>
      </c>
      <c r="Q48713" t="s">
        <v>249419</v>
      </c>
      <c r="R48713" t="s">
        <v>249420</v>
      </c>
      <c r="S48713" t="s">
        <v>249421</v>
      </c>
      <c r="T48713" t="s">
        <v>85</v>
      </c>
      <c r="U48713" t="s">
        <v>34</v>
      </c>
      <c r="V48713" t="s">
        <v>669</v>
      </c>
      <c r="W48713">
        <v>40</v>
      </c>
      <c r="X48713" t="s">
        <v>1673</v>
      </c>
      <c r="Y48713" t="s">
        <v>1673</v>
      </c>
      <c r="Z48713" s="1">
        <v>40858</v>
      </c>
    </row>
    <row r="48714" spans="11:26" x14ac:dyDescent="0.3">
      <c r="K48714" t="s">
        <v>249409</v>
      </c>
      <c r="L48714" t="s">
        <v>249422</v>
      </c>
      <c r="M48714" t="s">
        <v>28</v>
      </c>
      <c r="N48714" t="s">
        <v>29</v>
      </c>
      <c r="O48714" t="s">
        <v>7662</v>
      </c>
      <c r="P48714">
        <v>11000000</v>
      </c>
      <c r="Q48714" t="s">
        <v>249423</v>
      </c>
      <c r="R48714" t="s">
        <v>249424</v>
      </c>
      <c r="S48714" t="s">
        <v>249425</v>
      </c>
      <c r="T48714" t="s">
        <v>1589</v>
      </c>
      <c r="U48714" t="s">
        <v>34</v>
      </c>
      <c r="Z48714" s="1">
        <v>38363</v>
      </c>
    </row>
    <row r="48715" spans="11:26" x14ac:dyDescent="0.3">
      <c r="K48715" t="s">
        <v>249409</v>
      </c>
      <c r="L48715" t="s">
        <v>249426</v>
      </c>
      <c r="M48715" t="s">
        <v>28</v>
      </c>
      <c r="N48715" t="s">
        <v>29</v>
      </c>
      <c r="O48715" t="s">
        <v>27126</v>
      </c>
      <c r="P48715">
        <v>7000000</v>
      </c>
      <c r="Q48715" t="s">
        <v>249427</v>
      </c>
      <c r="R48715" t="s">
        <v>249428</v>
      </c>
      <c r="S48715" t="s">
        <v>249429</v>
      </c>
      <c r="T48715" t="s">
        <v>249430</v>
      </c>
      <c r="U48715" t="s">
        <v>34</v>
      </c>
      <c r="V48715" t="s">
        <v>768</v>
      </c>
      <c r="W48715">
        <v>48</v>
      </c>
      <c r="X48715" t="s">
        <v>769</v>
      </c>
      <c r="Y48715" t="s">
        <v>769</v>
      </c>
      <c r="Z48715" s="1">
        <v>40914</v>
      </c>
    </row>
    <row r="48716" spans="11:26" x14ac:dyDescent="0.3">
      <c r="K48716" t="s">
        <v>249409</v>
      </c>
      <c r="L48716" t="s">
        <v>249431</v>
      </c>
      <c r="M48716" t="s">
        <v>256</v>
      </c>
      <c r="O48716" s="1">
        <v>41922</v>
      </c>
      <c r="P48716">
        <v>5000000</v>
      </c>
      <c r="Q48716" t="s">
        <v>249432</v>
      </c>
      <c r="R48716" t="s">
        <v>249433</v>
      </c>
      <c r="S48716" t="s">
        <v>249434</v>
      </c>
      <c r="T48716" t="s">
        <v>5283</v>
      </c>
      <c r="U48716" t="s">
        <v>34</v>
      </c>
      <c r="V48716" t="s">
        <v>46</v>
      </c>
      <c r="W48716" t="s">
        <v>106</v>
      </c>
      <c r="X48716" t="s">
        <v>107</v>
      </c>
      <c r="Y48716" t="s">
        <v>116</v>
      </c>
      <c r="Z48716" s="1">
        <v>41283</v>
      </c>
    </row>
    <row r="48717" spans="11:26" x14ac:dyDescent="0.3">
      <c r="K48717" t="s">
        <v>249435</v>
      </c>
      <c r="L48717" t="s">
        <v>249436</v>
      </c>
      <c r="M48717" t="s">
        <v>28</v>
      </c>
      <c r="O48717" s="1">
        <v>42166</v>
      </c>
      <c r="P48717">
        <v>357500</v>
      </c>
      <c r="Q48717" t="s">
        <v>249437</v>
      </c>
      <c r="R48717" t="s">
        <v>249438</v>
      </c>
      <c r="S48717" t="s">
        <v>249439</v>
      </c>
      <c r="T48717" t="s">
        <v>1080</v>
      </c>
      <c r="U48717" t="s">
        <v>34</v>
      </c>
      <c r="V48717" t="s">
        <v>46</v>
      </c>
      <c r="W48717" t="s">
        <v>167</v>
      </c>
      <c r="X48717" t="s">
        <v>168</v>
      </c>
      <c r="Y48717" t="s">
        <v>169</v>
      </c>
      <c r="Z48717" s="1">
        <v>39090</v>
      </c>
    </row>
    <row r="48718" spans="11:26" x14ac:dyDescent="0.3">
      <c r="K48718" t="s">
        <v>249435</v>
      </c>
      <c r="L48718" t="s">
        <v>249440</v>
      </c>
      <c r="M48718" t="s">
        <v>28</v>
      </c>
      <c r="N48718" t="s">
        <v>40</v>
      </c>
      <c r="O48718" t="s">
        <v>10961</v>
      </c>
      <c r="P48718">
        <v>1500000</v>
      </c>
      <c r="Q48718" t="s">
        <v>249441</v>
      </c>
      <c r="R48718" t="s">
        <v>249442</v>
      </c>
      <c r="S48718" t="s">
        <v>249443</v>
      </c>
      <c r="T48718" t="s">
        <v>74</v>
      </c>
      <c r="U48718" t="s">
        <v>34</v>
      </c>
      <c r="V48718" t="s">
        <v>46</v>
      </c>
      <c r="W48718" t="s">
        <v>217</v>
      </c>
      <c r="X48718" t="s">
        <v>16815</v>
      </c>
      <c r="Y48718" t="s">
        <v>18407</v>
      </c>
      <c r="Z48718" s="1">
        <v>38353</v>
      </c>
    </row>
    <row r="48719" spans="11:26" x14ac:dyDescent="0.3">
      <c r="K48719" t="s">
        <v>249435</v>
      </c>
      <c r="L48719" t="s">
        <v>249444</v>
      </c>
      <c r="M48719" t="s">
        <v>256</v>
      </c>
      <c r="O48719" t="s">
        <v>1692</v>
      </c>
      <c r="P48719">
        <v>116000</v>
      </c>
      <c r="Q48719" t="s">
        <v>249445</v>
      </c>
      <c r="R48719" t="s">
        <v>249446</v>
      </c>
      <c r="S48719" t="s">
        <v>249447</v>
      </c>
      <c r="T48719" t="s">
        <v>249448</v>
      </c>
      <c r="U48719" t="s">
        <v>34</v>
      </c>
      <c r="Z48719" s="1">
        <v>41739</v>
      </c>
    </row>
    <row r="48720" spans="11:26" x14ac:dyDescent="0.3">
      <c r="K48720" t="s">
        <v>249435</v>
      </c>
      <c r="L48720" t="s">
        <v>249449</v>
      </c>
      <c r="M48720" t="s">
        <v>256</v>
      </c>
      <c r="O48720" s="1">
        <v>41000</v>
      </c>
      <c r="P48720">
        <v>230001</v>
      </c>
      <c r="Q48720" t="s">
        <v>249450</v>
      </c>
      <c r="R48720" t="s">
        <v>249451</v>
      </c>
      <c r="S48720" t="s">
        <v>249452</v>
      </c>
      <c r="T48720" t="s">
        <v>249453</v>
      </c>
      <c r="U48720" t="s">
        <v>34</v>
      </c>
      <c r="V48720" t="s">
        <v>20069</v>
      </c>
      <c r="W48720">
        <v>35</v>
      </c>
      <c r="X48720" t="s">
        <v>20963</v>
      </c>
      <c r="Y48720" t="s">
        <v>20963</v>
      </c>
      <c r="Z48720" s="1">
        <v>41640</v>
      </c>
    </row>
    <row r="48721" spans="11:26" x14ac:dyDescent="0.3">
      <c r="K48721" t="s">
        <v>249435</v>
      </c>
      <c r="L48721" t="s">
        <v>249454</v>
      </c>
      <c r="M48721" t="s">
        <v>28</v>
      </c>
      <c r="N48721" t="s">
        <v>493</v>
      </c>
      <c r="O48721" t="s">
        <v>26177</v>
      </c>
      <c r="P48721">
        <v>439500</v>
      </c>
      <c r="Q48721" t="s">
        <v>249455</v>
      </c>
      <c r="R48721" t="s">
        <v>249456</v>
      </c>
      <c r="S48721" t="s">
        <v>249457</v>
      </c>
      <c r="T48721" t="s">
        <v>249458</v>
      </c>
      <c r="U48721" t="s">
        <v>34</v>
      </c>
      <c r="V48721" t="s">
        <v>1816</v>
      </c>
      <c r="W48721">
        <v>7</v>
      </c>
      <c r="X48721" t="s">
        <v>17139</v>
      </c>
      <c r="Y48721" t="s">
        <v>17139</v>
      </c>
      <c r="Z48721" s="1">
        <v>40184</v>
      </c>
    </row>
    <row r="48722" spans="11:26" x14ac:dyDescent="0.3">
      <c r="K48722" t="s">
        <v>249435</v>
      </c>
      <c r="L48722" t="s">
        <v>249459</v>
      </c>
      <c r="M48722" t="s">
        <v>256</v>
      </c>
      <c r="O48722" t="s">
        <v>1654</v>
      </c>
      <c r="P48722">
        <v>110000</v>
      </c>
      <c r="Q48722" t="s">
        <v>249460</v>
      </c>
      <c r="R48722" t="s">
        <v>249461</v>
      </c>
      <c r="S48722" t="s">
        <v>249462</v>
      </c>
      <c r="T48722" t="s">
        <v>249463</v>
      </c>
      <c r="U48722" t="s">
        <v>178</v>
      </c>
      <c r="V48722" t="s">
        <v>46</v>
      </c>
      <c r="W48722" t="s">
        <v>167</v>
      </c>
      <c r="X48722" t="s">
        <v>168</v>
      </c>
      <c r="Y48722" t="s">
        <v>169</v>
      </c>
      <c r="Z48722" s="1">
        <v>39822</v>
      </c>
    </row>
    <row r="48723" spans="11:26" x14ac:dyDescent="0.3">
      <c r="K48723" t="s">
        <v>249464</v>
      </c>
      <c r="L48723" t="s">
        <v>249465</v>
      </c>
      <c r="M48723" t="s">
        <v>256</v>
      </c>
      <c r="O48723" s="1">
        <v>41250</v>
      </c>
      <c r="P48723">
        <v>5350000</v>
      </c>
      <c r="Q48723" t="s">
        <v>249466</v>
      </c>
      <c r="R48723" t="s">
        <v>249467</v>
      </c>
      <c r="S48723" t="s">
        <v>249468</v>
      </c>
      <c r="T48723" t="s">
        <v>1249</v>
      </c>
      <c r="U48723" t="s">
        <v>34</v>
      </c>
      <c r="V48723" t="s">
        <v>1174</v>
      </c>
      <c r="W48723">
        <v>5</v>
      </c>
      <c r="X48723" t="s">
        <v>1175</v>
      </c>
      <c r="Y48723" t="s">
        <v>18780</v>
      </c>
      <c r="Z48723" s="1">
        <v>39448</v>
      </c>
    </row>
    <row r="48724" spans="11:26" x14ac:dyDescent="0.3">
      <c r="K48724" t="s">
        <v>249469</v>
      </c>
      <c r="L48724" t="s">
        <v>249470</v>
      </c>
      <c r="M48724" t="s">
        <v>91</v>
      </c>
      <c r="O48724" s="1">
        <v>34700</v>
      </c>
      <c r="P48724">
        <v>30000000</v>
      </c>
      <c r="Q48724" t="s">
        <v>249471</v>
      </c>
      <c r="R48724" t="s">
        <v>249472</v>
      </c>
      <c r="S48724" t="s">
        <v>249473</v>
      </c>
      <c r="T48724" t="s">
        <v>12551</v>
      </c>
      <c r="U48724" t="s">
        <v>34</v>
      </c>
      <c r="V48724" t="s">
        <v>46</v>
      </c>
      <c r="W48724" t="s">
        <v>106</v>
      </c>
      <c r="X48724" t="s">
        <v>107</v>
      </c>
      <c r="Y48724" t="s">
        <v>116</v>
      </c>
      <c r="Z48724" t="s">
        <v>126132</v>
      </c>
    </row>
    <row r="48725" spans="11:26" x14ac:dyDescent="0.3">
      <c r="K48725" t="s">
        <v>249474</v>
      </c>
      <c r="L48725" t="s">
        <v>249475</v>
      </c>
      <c r="M48725" t="s">
        <v>28</v>
      </c>
      <c r="O48725" t="s">
        <v>21656</v>
      </c>
      <c r="P48725">
        <v>150000</v>
      </c>
      <c r="Q48725" t="s">
        <v>249476</v>
      </c>
      <c r="R48725" t="s">
        <v>249477</v>
      </c>
      <c r="S48725" t="s">
        <v>249478</v>
      </c>
      <c r="T48725" t="s">
        <v>249479</v>
      </c>
      <c r="U48725" t="s">
        <v>178</v>
      </c>
      <c r="V48725" t="s">
        <v>46</v>
      </c>
      <c r="W48725" t="s">
        <v>75</v>
      </c>
      <c r="X48725" t="s">
        <v>464</v>
      </c>
      <c r="Y48725" t="s">
        <v>464</v>
      </c>
      <c r="Z48725" s="1">
        <v>40919</v>
      </c>
    </row>
    <row r="48726" spans="11:26" x14ac:dyDescent="0.3">
      <c r="K48726" t="s">
        <v>249480</v>
      </c>
      <c r="L48726" t="s">
        <v>249481</v>
      </c>
      <c r="M48726" t="s">
        <v>28</v>
      </c>
      <c r="O48726" t="s">
        <v>101487</v>
      </c>
      <c r="P48726">
        <v>9500000</v>
      </c>
      <c r="Q48726" t="s">
        <v>249482</v>
      </c>
      <c r="R48726" t="s">
        <v>249483</v>
      </c>
      <c r="S48726" t="s">
        <v>249484</v>
      </c>
      <c r="T48726" t="s">
        <v>74</v>
      </c>
      <c r="U48726" t="s">
        <v>345</v>
      </c>
      <c r="V48726" t="s">
        <v>46</v>
      </c>
      <c r="W48726" t="s">
        <v>106</v>
      </c>
      <c r="X48726" t="s">
        <v>107</v>
      </c>
      <c r="Y48726" t="s">
        <v>6761</v>
      </c>
      <c r="Z48726" s="1">
        <v>39087</v>
      </c>
    </row>
    <row r="48727" spans="11:26" x14ac:dyDescent="0.3">
      <c r="K48727" t="s">
        <v>249485</v>
      </c>
      <c r="L48727" t="s">
        <v>249486</v>
      </c>
      <c r="M48727" t="s">
        <v>28</v>
      </c>
      <c r="O48727" s="1">
        <v>37388</v>
      </c>
      <c r="P48727">
        <v>13250000</v>
      </c>
      <c r="Q48727" t="s">
        <v>249487</v>
      </c>
      <c r="R48727" t="s">
        <v>249488</v>
      </c>
      <c r="S48727" t="s">
        <v>249489</v>
      </c>
      <c r="T48727" t="s">
        <v>85364</v>
      </c>
      <c r="U48727" t="s">
        <v>34</v>
      </c>
      <c r="V48727" t="s">
        <v>559</v>
      </c>
      <c r="W48727">
        <v>11</v>
      </c>
      <c r="X48727" t="s">
        <v>828</v>
      </c>
      <c r="Y48727" t="s">
        <v>828</v>
      </c>
      <c r="Z48727" s="1">
        <v>40485</v>
      </c>
    </row>
    <row r="48728" spans="11:26" x14ac:dyDescent="0.3">
      <c r="K48728" t="s">
        <v>249485</v>
      </c>
      <c r="L48728" t="s">
        <v>249490</v>
      </c>
      <c r="M48728" t="s">
        <v>28</v>
      </c>
      <c r="O48728" s="1">
        <v>38353</v>
      </c>
      <c r="P48728">
        <v>1500000</v>
      </c>
      <c r="Q48728" t="s">
        <v>249491</v>
      </c>
      <c r="R48728" t="s">
        <v>249492</v>
      </c>
      <c r="S48728" t="s">
        <v>249493</v>
      </c>
      <c r="T48728" t="s">
        <v>249494</v>
      </c>
      <c r="U48728" t="s">
        <v>34</v>
      </c>
      <c r="V48728" t="s">
        <v>46</v>
      </c>
      <c r="W48728" t="s">
        <v>167</v>
      </c>
      <c r="X48728" t="s">
        <v>168</v>
      </c>
      <c r="Y48728" t="s">
        <v>169</v>
      </c>
      <c r="Z48728" s="1">
        <v>41275</v>
      </c>
    </row>
    <row r="48729" spans="11:26" x14ac:dyDescent="0.3">
      <c r="K48729" t="s">
        <v>249495</v>
      </c>
      <c r="L48729" t="s">
        <v>249496</v>
      </c>
      <c r="M48729" t="s">
        <v>28</v>
      </c>
      <c r="N48729" t="s">
        <v>40</v>
      </c>
      <c r="O48729" t="s">
        <v>372</v>
      </c>
      <c r="P48729">
        <v>30000000</v>
      </c>
      <c r="Q48729" t="s">
        <v>249497</v>
      </c>
      <c r="R48729" t="s">
        <v>249498</v>
      </c>
      <c r="S48729" t="s">
        <v>249499</v>
      </c>
      <c r="T48729" t="s">
        <v>249500</v>
      </c>
      <c r="U48729" t="s">
        <v>34</v>
      </c>
      <c r="V48729" t="s">
        <v>924</v>
      </c>
      <c r="W48729">
        <v>56</v>
      </c>
      <c r="X48729" t="s">
        <v>4451</v>
      </c>
      <c r="Y48729" t="s">
        <v>4451</v>
      </c>
      <c r="Z48729" s="1">
        <v>41645</v>
      </c>
    </row>
    <row r="48730" spans="11:26" x14ac:dyDescent="0.3">
      <c r="K48730" t="s">
        <v>249495</v>
      </c>
      <c r="L48730" t="s">
        <v>249501</v>
      </c>
      <c r="M48730" t="s">
        <v>52</v>
      </c>
      <c r="O48730" t="s">
        <v>14791</v>
      </c>
      <c r="P48730">
        <v>1500000</v>
      </c>
      <c r="Q48730" t="s">
        <v>249502</v>
      </c>
      <c r="R48730" t="s">
        <v>249503</v>
      </c>
      <c r="S48730" t="s">
        <v>249504</v>
      </c>
      <c r="T48730" t="s">
        <v>205</v>
      </c>
      <c r="U48730" t="s">
        <v>34</v>
      </c>
      <c r="V48730" t="s">
        <v>46</v>
      </c>
      <c r="W48730" t="s">
        <v>106</v>
      </c>
      <c r="X48730" t="s">
        <v>107</v>
      </c>
      <c r="Y48730" t="s">
        <v>446</v>
      </c>
      <c r="Z48730" s="1">
        <v>38718</v>
      </c>
    </row>
    <row r="48731" spans="11:26" x14ac:dyDescent="0.3">
      <c r="K48731" t="s">
        <v>249495</v>
      </c>
      <c r="L48731" t="s">
        <v>249505</v>
      </c>
      <c r="M48731" t="s">
        <v>28</v>
      </c>
      <c r="N48731" t="s">
        <v>29</v>
      </c>
      <c r="O48731" t="s">
        <v>5808</v>
      </c>
      <c r="P48731">
        <v>30250000</v>
      </c>
      <c r="Q48731" t="s">
        <v>249506</v>
      </c>
      <c r="R48731" t="s">
        <v>249507</v>
      </c>
      <c r="S48731" t="s">
        <v>249508</v>
      </c>
      <c r="T48731" t="s">
        <v>81213</v>
      </c>
      <c r="U48731" t="s">
        <v>34</v>
      </c>
      <c r="V48731" t="s">
        <v>800</v>
      </c>
      <c r="Z48731" s="1">
        <v>41640</v>
      </c>
    </row>
    <row r="48732" spans="11:26" x14ac:dyDescent="0.3">
      <c r="K48732" t="s">
        <v>249495</v>
      </c>
      <c r="L48732" t="s">
        <v>249509</v>
      </c>
      <c r="M48732" t="s">
        <v>28</v>
      </c>
      <c r="N48732" t="s">
        <v>40</v>
      </c>
      <c r="O48732" t="s">
        <v>182705</v>
      </c>
      <c r="Q48732" t="s">
        <v>249510</v>
      </c>
      <c r="R48732" t="s">
        <v>249511</v>
      </c>
      <c r="S48732" t="s">
        <v>249512</v>
      </c>
      <c r="T48732" t="s">
        <v>453</v>
      </c>
      <c r="U48732" t="s">
        <v>345</v>
      </c>
      <c r="V48732" t="s">
        <v>46</v>
      </c>
      <c r="W48732" t="s">
        <v>75</v>
      </c>
      <c r="X48732" t="s">
        <v>19122</v>
      </c>
      <c r="Y48732" t="s">
        <v>19122</v>
      </c>
      <c r="Z48732" t="s">
        <v>173246</v>
      </c>
    </row>
    <row r="48733" spans="11:26" x14ac:dyDescent="0.3">
      <c r="K48733" t="s">
        <v>249495</v>
      </c>
      <c r="L48733" t="s">
        <v>249513</v>
      </c>
      <c r="M48733" t="s">
        <v>52</v>
      </c>
      <c r="O48733" s="1">
        <v>41559</v>
      </c>
      <c r="P48733">
        <v>300000</v>
      </c>
      <c r="Q48733" t="s">
        <v>249514</v>
      </c>
      <c r="R48733" t="s">
        <v>249515</v>
      </c>
      <c r="S48733" t="s">
        <v>249516</v>
      </c>
      <c r="T48733" t="s">
        <v>6</v>
      </c>
      <c r="U48733" t="s">
        <v>34</v>
      </c>
      <c r="V48733" t="s">
        <v>46</v>
      </c>
      <c r="W48733" t="s">
        <v>75</v>
      </c>
      <c r="X48733" t="s">
        <v>5933</v>
      </c>
      <c r="Y48733" t="s">
        <v>86753</v>
      </c>
      <c r="Z48733" s="1">
        <v>40303</v>
      </c>
    </row>
    <row r="48734" spans="11:26" x14ac:dyDescent="0.3">
      <c r="K48734" t="s">
        <v>249495</v>
      </c>
      <c r="L48734" t="s">
        <v>249517</v>
      </c>
      <c r="M48734" t="s">
        <v>256</v>
      </c>
      <c r="O48734" t="s">
        <v>5808</v>
      </c>
      <c r="P48734">
        <v>17000000</v>
      </c>
      <c r="Q48734" t="s">
        <v>249518</v>
      </c>
      <c r="R48734" t="s">
        <v>249519</v>
      </c>
      <c r="S48734" t="s">
        <v>249520</v>
      </c>
      <c r="T48734" t="s">
        <v>249521</v>
      </c>
      <c r="U48734" t="s">
        <v>34</v>
      </c>
      <c r="V48734" t="s">
        <v>46</v>
      </c>
      <c r="W48734" t="s">
        <v>260</v>
      </c>
      <c r="X48734" t="s">
        <v>402</v>
      </c>
      <c r="Y48734" t="s">
        <v>402</v>
      </c>
      <c r="Z48734" s="1">
        <v>41276</v>
      </c>
    </row>
    <row r="48735" spans="11:26" x14ac:dyDescent="0.3">
      <c r="K48735" t="s">
        <v>249495</v>
      </c>
      <c r="L48735" t="s">
        <v>249522</v>
      </c>
      <c r="M48735" t="s">
        <v>28</v>
      </c>
      <c r="N48735" t="s">
        <v>40</v>
      </c>
      <c r="O48735" t="s">
        <v>6249</v>
      </c>
      <c r="P48735">
        <v>10000000</v>
      </c>
      <c r="Q48735" t="s">
        <v>249523</v>
      </c>
      <c r="R48735" t="s">
        <v>249524</v>
      </c>
      <c r="S48735" t="s">
        <v>249525</v>
      </c>
      <c r="T48735" t="s">
        <v>94933</v>
      </c>
      <c r="U48735" t="s">
        <v>34</v>
      </c>
      <c r="V48735" t="s">
        <v>12819</v>
      </c>
      <c r="X48735" t="s">
        <v>22404</v>
      </c>
      <c r="Y48735" t="s">
        <v>22404</v>
      </c>
      <c r="Z48735" t="s">
        <v>36460</v>
      </c>
    </row>
    <row r="48736" spans="11:26" x14ac:dyDescent="0.3">
      <c r="K48736" t="s">
        <v>249526</v>
      </c>
      <c r="L48736" t="s">
        <v>249527</v>
      </c>
      <c r="M48736" t="s">
        <v>256</v>
      </c>
      <c r="O48736" t="s">
        <v>41</v>
      </c>
      <c r="P48736">
        <v>4044970</v>
      </c>
      <c r="Q48736" t="s">
        <v>249528</v>
      </c>
      <c r="R48736" t="s">
        <v>249529</v>
      </c>
      <c r="S48736" t="s">
        <v>249530</v>
      </c>
      <c r="T48736" t="s">
        <v>249531</v>
      </c>
      <c r="U48736" t="s">
        <v>178</v>
      </c>
      <c r="V48736" t="s">
        <v>46</v>
      </c>
      <c r="W48736" t="s">
        <v>106</v>
      </c>
      <c r="X48736" t="s">
        <v>107</v>
      </c>
      <c r="Y48736" t="s">
        <v>108</v>
      </c>
      <c r="Z48736" s="1">
        <v>39814</v>
      </c>
    </row>
    <row r="48737" spans="11:26" x14ac:dyDescent="0.3">
      <c r="K48737" t="s">
        <v>249532</v>
      </c>
      <c r="L48737" t="s">
        <v>249533</v>
      </c>
      <c r="M48737" t="s">
        <v>28</v>
      </c>
      <c r="O48737" t="s">
        <v>132280</v>
      </c>
      <c r="P48737">
        <v>1300000</v>
      </c>
      <c r="Q48737" t="s">
        <v>249534</v>
      </c>
      <c r="R48737" t="s">
        <v>249535</v>
      </c>
      <c r="U48737" t="s">
        <v>34</v>
      </c>
      <c r="V48737" t="s">
        <v>46</v>
      </c>
      <c r="W48737" t="s">
        <v>311</v>
      </c>
      <c r="X48737" t="s">
        <v>32279</v>
      </c>
      <c r="Y48737" t="s">
        <v>137144</v>
      </c>
      <c r="Z48737" s="1">
        <v>40181</v>
      </c>
    </row>
    <row r="48738" spans="11:26" x14ac:dyDescent="0.3">
      <c r="K48738" t="s">
        <v>249536</v>
      </c>
      <c r="L48738" t="s">
        <v>249537</v>
      </c>
      <c r="M48738" t="s">
        <v>28</v>
      </c>
      <c r="N48738" t="s">
        <v>493</v>
      </c>
      <c r="O48738" t="s">
        <v>15656</v>
      </c>
      <c r="P48738">
        <v>8800000</v>
      </c>
      <c r="Q48738" t="s">
        <v>249538</v>
      </c>
      <c r="R48738" t="s">
        <v>249539</v>
      </c>
      <c r="S48738" t="s">
        <v>249540</v>
      </c>
      <c r="T48738" t="s">
        <v>1080</v>
      </c>
      <c r="U48738" t="s">
        <v>345</v>
      </c>
      <c r="V48738" t="s">
        <v>924</v>
      </c>
      <c r="W48738">
        <v>29</v>
      </c>
      <c r="X48738" t="s">
        <v>1263</v>
      </c>
      <c r="Y48738" t="s">
        <v>1263</v>
      </c>
      <c r="Z48738" t="s">
        <v>249541</v>
      </c>
    </row>
    <row r="48739" spans="11:26" x14ac:dyDescent="0.3">
      <c r="K48739" t="s">
        <v>249542</v>
      </c>
      <c r="L48739" t="s">
        <v>249543</v>
      </c>
      <c r="M48739" t="s">
        <v>28</v>
      </c>
      <c r="O48739" t="s">
        <v>23277</v>
      </c>
      <c r="P48739">
        <v>476000</v>
      </c>
      <c r="Q48739" t="s">
        <v>249544</v>
      </c>
      <c r="R48739" t="s">
        <v>249545</v>
      </c>
      <c r="S48739" t="s">
        <v>249546</v>
      </c>
      <c r="T48739" t="s">
        <v>163123</v>
      </c>
      <c r="U48739" t="s">
        <v>34</v>
      </c>
      <c r="V48739" t="s">
        <v>46</v>
      </c>
      <c r="W48739" t="s">
        <v>471</v>
      </c>
      <c r="X48739" t="s">
        <v>969</v>
      </c>
      <c r="Y48739" t="s">
        <v>98072</v>
      </c>
      <c r="Z48739" t="s">
        <v>21513</v>
      </c>
    </row>
    <row r="48740" spans="11:26" x14ac:dyDescent="0.3">
      <c r="K48740" t="s">
        <v>249547</v>
      </c>
      <c r="L48740" t="s">
        <v>249548</v>
      </c>
      <c r="M48740" t="s">
        <v>28</v>
      </c>
      <c r="O48740" s="1">
        <v>40240</v>
      </c>
      <c r="P48740">
        <v>1000000</v>
      </c>
      <c r="Q48740" t="s">
        <v>249549</v>
      </c>
      <c r="R48740" t="s">
        <v>249550</v>
      </c>
      <c r="S48740" t="s">
        <v>249551</v>
      </c>
      <c r="T48740" t="s">
        <v>249552</v>
      </c>
      <c r="U48740" t="s">
        <v>34</v>
      </c>
      <c r="V48740" t="s">
        <v>46</v>
      </c>
      <c r="W48740" t="s">
        <v>106</v>
      </c>
      <c r="X48740" t="s">
        <v>107</v>
      </c>
      <c r="Y48740" t="s">
        <v>4546</v>
      </c>
      <c r="Z48740" s="1">
        <v>40544</v>
      </c>
    </row>
    <row r="48741" spans="11:26" x14ac:dyDescent="0.3">
      <c r="K48741" t="s">
        <v>249547</v>
      </c>
      <c r="L48741" t="s">
        <v>249553</v>
      </c>
      <c r="M48741" t="s">
        <v>28</v>
      </c>
      <c r="O48741" s="1">
        <v>40368</v>
      </c>
      <c r="P48741">
        <v>2000000</v>
      </c>
      <c r="Q48741" t="s">
        <v>249554</v>
      </c>
      <c r="R48741" t="s">
        <v>249555</v>
      </c>
      <c r="S48741" t="s">
        <v>249556</v>
      </c>
      <c r="T48741" t="s">
        <v>3285</v>
      </c>
      <c r="U48741" t="s">
        <v>34</v>
      </c>
      <c r="V48741" t="s">
        <v>206</v>
      </c>
      <c r="W48741" t="s">
        <v>207</v>
      </c>
      <c r="X48741" t="s">
        <v>208</v>
      </c>
      <c r="Y48741" t="s">
        <v>208</v>
      </c>
    </row>
    <row r="48742" spans="11:26" x14ac:dyDescent="0.3">
      <c r="K48742" t="s">
        <v>249557</v>
      </c>
      <c r="L48742" t="s">
        <v>249558</v>
      </c>
      <c r="M48742" t="s">
        <v>28</v>
      </c>
      <c r="O48742" t="s">
        <v>5506</v>
      </c>
      <c r="P48742">
        <v>150000</v>
      </c>
      <c r="Q48742" t="s">
        <v>249559</v>
      </c>
      <c r="R48742" t="s">
        <v>249560</v>
      </c>
      <c r="S48742" t="s">
        <v>249561</v>
      </c>
      <c r="T48742" t="s">
        <v>409</v>
      </c>
      <c r="U48742" t="s">
        <v>34</v>
      </c>
      <c r="V48742" t="s">
        <v>46</v>
      </c>
      <c r="W48742" t="s">
        <v>106</v>
      </c>
      <c r="X48742" t="s">
        <v>107</v>
      </c>
      <c r="Y48742" t="s">
        <v>116</v>
      </c>
      <c r="Z48742" s="1">
        <v>40912</v>
      </c>
    </row>
    <row r="48743" spans="11:26" x14ac:dyDescent="0.3">
      <c r="K48743" t="s">
        <v>249562</v>
      </c>
      <c r="L48743" t="s">
        <v>249563</v>
      </c>
      <c r="M48743" t="s">
        <v>28</v>
      </c>
      <c r="O48743" s="1">
        <v>41768</v>
      </c>
      <c r="P48743">
        <v>455868</v>
      </c>
      <c r="Q48743" t="s">
        <v>249564</v>
      </c>
      <c r="R48743" t="s">
        <v>249565</v>
      </c>
      <c r="S48743" t="s">
        <v>249566</v>
      </c>
      <c r="T48743" t="s">
        <v>249567</v>
      </c>
      <c r="U48743" t="s">
        <v>34</v>
      </c>
      <c r="V48743" t="s">
        <v>46</v>
      </c>
      <c r="W48743" t="s">
        <v>106</v>
      </c>
      <c r="X48743" t="s">
        <v>2081</v>
      </c>
      <c r="Y48743" t="s">
        <v>5289</v>
      </c>
      <c r="Z48743" s="1">
        <v>39820</v>
      </c>
    </row>
    <row r="48744" spans="11:26" x14ac:dyDescent="0.3">
      <c r="K48744" t="s">
        <v>249562</v>
      </c>
      <c r="L48744" t="s">
        <v>249568</v>
      </c>
      <c r="M48744" t="s">
        <v>28</v>
      </c>
      <c r="O48744" t="s">
        <v>14860</v>
      </c>
      <c r="P48744">
        <v>750000</v>
      </c>
      <c r="Q48744" t="s">
        <v>249569</v>
      </c>
      <c r="R48744" t="s">
        <v>249570</v>
      </c>
      <c r="S48744" t="s">
        <v>249571</v>
      </c>
      <c r="T48744" t="s">
        <v>5171</v>
      </c>
      <c r="U48744" t="s">
        <v>34</v>
      </c>
      <c r="V48744" t="s">
        <v>46</v>
      </c>
      <c r="W48744" t="s">
        <v>437</v>
      </c>
      <c r="X48744" t="s">
        <v>438</v>
      </c>
      <c r="Y48744" t="s">
        <v>221083</v>
      </c>
      <c r="Z48744" t="s">
        <v>58945</v>
      </c>
    </row>
    <row r="48745" spans="11:26" x14ac:dyDescent="0.3">
      <c r="K48745" t="s">
        <v>249572</v>
      </c>
      <c r="L48745" t="s">
        <v>249573</v>
      </c>
      <c r="M48745" t="s">
        <v>233</v>
      </c>
      <c r="O48745" s="1">
        <v>41092</v>
      </c>
      <c r="P48745">
        <v>3538027</v>
      </c>
      <c r="Q48745" t="s">
        <v>249574</v>
      </c>
      <c r="R48745" t="s">
        <v>249575</v>
      </c>
      <c r="S48745" t="s">
        <v>249576</v>
      </c>
      <c r="T48745" t="s">
        <v>115</v>
      </c>
      <c r="U48745" t="s">
        <v>1158</v>
      </c>
      <c r="V48745" t="s">
        <v>598</v>
      </c>
      <c r="W48745">
        <v>26</v>
      </c>
      <c r="X48745" t="s">
        <v>599</v>
      </c>
      <c r="Y48745" t="s">
        <v>135600</v>
      </c>
      <c r="Z48745" s="1">
        <v>34335</v>
      </c>
    </row>
    <row r="48746" spans="11:26" x14ac:dyDescent="0.3">
      <c r="K48746" t="s">
        <v>249577</v>
      </c>
      <c r="L48746" t="s">
        <v>249578</v>
      </c>
      <c r="M48746" t="s">
        <v>52</v>
      </c>
      <c r="O48746" s="1">
        <v>41278</v>
      </c>
      <c r="P48746">
        <v>100000</v>
      </c>
      <c r="Q48746" t="s">
        <v>249579</v>
      </c>
      <c r="R48746" t="s">
        <v>249580</v>
      </c>
      <c r="S48746" t="s">
        <v>249581</v>
      </c>
      <c r="T48746" t="s">
        <v>95</v>
      </c>
      <c r="U48746" t="s">
        <v>1158</v>
      </c>
      <c r="V48746" t="s">
        <v>46</v>
      </c>
      <c r="W48746" t="s">
        <v>1846</v>
      </c>
      <c r="X48746" t="s">
        <v>1847</v>
      </c>
      <c r="Y48746" t="s">
        <v>99965</v>
      </c>
      <c r="Z48746" s="1">
        <v>34700</v>
      </c>
    </row>
    <row r="48747" spans="11:26" x14ac:dyDescent="0.3">
      <c r="K48747" t="s">
        <v>249582</v>
      </c>
      <c r="L48747" t="s">
        <v>249583</v>
      </c>
      <c r="M48747" t="s">
        <v>91</v>
      </c>
      <c r="O48747" s="1">
        <v>31840</v>
      </c>
      <c r="Q48747" t="s">
        <v>249584</v>
      </c>
      <c r="R48747" t="s">
        <v>249585</v>
      </c>
      <c r="T48747" t="s">
        <v>95</v>
      </c>
      <c r="U48747" t="s">
        <v>34</v>
      </c>
      <c r="V48747" t="s">
        <v>46</v>
      </c>
      <c r="W48747" t="s">
        <v>1369</v>
      </c>
      <c r="X48747" t="s">
        <v>1370</v>
      </c>
      <c r="Y48747" t="s">
        <v>5317</v>
      </c>
      <c r="Z48747" s="1">
        <v>36892</v>
      </c>
    </row>
    <row r="48748" spans="11:26" x14ac:dyDescent="0.3">
      <c r="K48748" t="s">
        <v>249586</v>
      </c>
      <c r="L48748" t="s">
        <v>249587</v>
      </c>
      <c r="M48748" t="s">
        <v>28</v>
      </c>
      <c r="N48748" t="s">
        <v>1189</v>
      </c>
      <c r="O48748" s="1">
        <v>39329</v>
      </c>
      <c r="P48748">
        <v>9000000</v>
      </c>
      <c r="Q48748" t="s">
        <v>249588</v>
      </c>
      <c r="R48748" t="s">
        <v>249589</v>
      </c>
      <c r="S48748" t="s">
        <v>249590</v>
      </c>
      <c r="T48748" t="s">
        <v>2126</v>
      </c>
      <c r="U48748" t="s">
        <v>34</v>
      </c>
      <c r="V48748" t="s">
        <v>46</v>
      </c>
      <c r="W48748" t="s">
        <v>1369</v>
      </c>
      <c r="X48748" t="s">
        <v>1370</v>
      </c>
      <c r="Y48748" t="s">
        <v>1370</v>
      </c>
      <c r="Z48748" s="1">
        <v>40179</v>
      </c>
    </row>
    <row r="48749" spans="11:26" x14ac:dyDescent="0.3">
      <c r="K48749" t="s">
        <v>249591</v>
      </c>
      <c r="L48749" t="s">
        <v>249592</v>
      </c>
      <c r="M48749" t="s">
        <v>91</v>
      </c>
      <c r="O48749" t="s">
        <v>19716</v>
      </c>
      <c r="Q48749" t="s">
        <v>249593</v>
      </c>
      <c r="R48749" t="s">
        <v>249594</v>
      </c>
      <c r="T48749" t="s">
        <v>205</v>
      </c>
      <c r="U48749" t="s">
        <v>34</v>
      </c>
      <c r="V48749" t="s">
        <v>46</v>
      </c>
      <c r="W48749" t="s">
        <v>1369</v>
      </c>
      <c r="X48749" t="s">
        <v>2621</v>
      </c>
      <c r="Y48749" t="s">
        <v>249595</v>
      </c>
      <c r="Z48749" s="1">
        <v>41284</v>
      </c>
    </row>
    <row r="48750" spans="11:26" x14ac:dyDescent="0.3">
      <c r="K48750" t="s">
        <v>249591</v>
      </c>
      <c r="L48750" t="s">
        <v>249596</v>
      </c>
      <c r="M48750" t="s">
        <v>28</v>
      </c>
      <c r="N48750" t="s">
        <v>29</v>
      </c>
      <c r="O48750" s="1">
        <v>38293</v>
      </c>
      <c r="P48750">
        <v>11000000</v>
      </c>
      <c r="Q48750" t="s">
        <v>249597</v>
      </c>
      <c r="R48750" t="s">
        <v>249598</v>
      </c>
      <c r="S48750" t="s">
        <v>249599</v>
      </c>
      <c r="T48750" t="s">
        <v>1249</v>
      </c>
      <c r="U48750" t="s">
        <v>345</v>
      </c>
      <c r="V48750" t="s">
        <v>46</v>
      </c>
      <c r="W48750" t="s">
        <v>1369</v>
      </c>
      <c r="X48750" t="s">
        <v>18460</v>
      </c>
      <c r="Y48750" t="s">
        <v>18460</v>
      </c>
      <c r="Z48750" s="1">
        <v>39814</v>
      </c>
    </row>
    <row r="48751" spans="11:26" x14ac:dyDescent="0.3">
      <c r="K48751" t="s">
        <v>249600</v>
      </c>
      <c r="L48751" t="s">
        <v>249601</v>
      </c>
      <c r="M48751" t="s">
        <v>256</v>
      </c>
      <c r="O48751" t="s">
        <v>43556</v>
      </c>
      <c r="P48751">
        <v>75000</v>
      </c>
      <c r="Q48751" t="s">
        <v>249602</v>
      </c>
      <c r="R48751" t="s">
        <v>249603</v>
      </c>
      <c r="S48751" t="s">
        <v>249604</v>
      </c>
      <c r="T48751" t="s">
        <v>249605</v>
      </c>
      <c r="U48751" t="s">
        <v>34</v>
      </c>
      <c r="V48751" t="s">
        <v>46</v>
      </c>
      <c r="W48751" t="s">
        <v>106</v>
      </c>
      <c r="X48751" t="s">
        <v>107</v>
      </c>
      <c r="Y48751" t="s">
        <v>116</v>
      </c>
      <c r="Z48751" s="1">
        <v>38363</v>
      </c>
    </row>
    <row r="48752" spans="11:26" x14ac:dyDescent="0.3">
      <c r="K48752" t="s">
        <v>249606</v>
      </c>
      <c r="L48752" t="s">
        <v>249607</v>
      </c>
      <c r="M48752" t="s">
        <v>28</v>
      </c>
      <c r="N48752" t="s">
        <v>40</v>
      </c>
      <c r="O48752" t="s">
        <v>13715</v>
      </c>
      <c r="P48752">
        <v>7000000</v>
      </c>
      <c r="Q48752" t="s">
        <v>249608</v>
      </c>
      <c r="R48752" t="s">
        <v>249609</v>
      </c>
      <c r="S48752" t="s">
        <v>249610</v>
      </c>
      <c r="T48752" t="s">
        <v>249611</v>
      </c>
      <c r="U48752" t="s">
        <v>34</v>
      </c>
      <c r="V48752" t="s">
        <v>1072</v>
      </c>
      <c r="W48752">
        <v>7</v>
      </c>
      <c r="X48752" t="s">
        <v>1581</v>
      </c>
      <c r="Y48752" t="s">
        <v>1581</v>
      </c>
      <c r="Z48752" s="1">
        <v>36526</v>
      </c>
    </row>
    <row r="48753" spans="11:26" x14ac:dyDescent="0.3">
      <c r="K48753" t="s">
        <v>249612</v>
      </c>
      <c r="L48753" t="s">
        <v>249613</v>
      </c>
      <c r="M48753" t="s">
        <v>28</v>
      </c>
      <c r="N48753" t="s">
        <v>29</v>
      </c>
      <c r="O48753" s="1">
        <v>38507</v>
      </c>
      <c r="P48753">
        <v>13000000</v>
      </c>
      <c r="Q48753" t="s">
        <v>249614</v>
      </c>
      <c r="R48753" t="s">
        <v>249615</v>
      </c>
      <c r="S48753" t="s">
        <v>249616</v>
      </c>
      <c r="T48753" t="s">
        <v>249617</v>
      </c>
      <c r="U48753" t="s">
        <v>34</v>
      </c>
      <c r="V48753" t="s">
        <v>1939</v>
      </c>
      <c r="W48753">
        <v>2</v>
      </c>
      <c r="X48753" t="s">
        <v>2997</v>
      </c>
      <c r="Y48753" t="s">
        <v>2998</v>
      </c>
      <c r="Z48753" s="1">
        <v>41641</v>
      </c>
    </row>
    <row r="48754" spans="11:26" x14ac:dyDescent="0.3">
      <c r="K48754" t="s">
        <v>249618</v>
      </c>
      <c r="L48754" t="s">
        <v>249619</v>
      </c>
      <c r="M48754" t="s">
        <v>28</v>
      </c>
      <c r="N48754" t="s">
        <v>40</v>
      </c>
      <c r="O48754" s="1">
        <v>39031</v>
      </c>
      <c r="P48754">
        <v>2000000</v>
      </c>
      <c r="Q48754" t="s">
        <v>249620</v>
      </c>
      <c r="R48754" t="s">
        <v>249621</v>
      </c>
      <c r="S48754" t="s">
        <v>249622</v>
      </c>
      <c r="T48754" t="s">
        <v>122047</v>
      </c>
      <c r="U48754" t="s">
        <v>345</v>
      </c>
      <c r="V48754" t="s">
        <v>568</v>
      </c>
      <c r="W48754">
        <v>11</v>
      </c>
      <c r="X48754" t="s">
        <v>569</v>
      </c>
      <c r="Y48754" t="s">
        <v>249623</v>
      </c>
      <c r="Z48754" t="s">
        <v>249624</v>
      </c>
    </row>
    <row r="48755" spans="11:26" x14ac:dyDescent="0.3">
      <c r="K48755" t="s">
        <v>249625</v>
      </c>
      <c r="L48755" t="s">
        <v>249626</v>
      </c>
      <c r="M48755" t="s">
        <v>28</v>
      </c>
      <c r="N48755" t="s">
        <v>29</v>
      </c>
      <c r="O48755" s="1">
        <v>38843</v>
      </c>
      <c r="P48755">
        <v>10000000</v>
      </c>
      <c r="Q48755" t="s">
        <v>249627</v>
      </c>
      <c r="R48755" t="s">
        <v>249628</v>
      </c>
      <c r="S48755" t="s">
        <v>249629</v>
      </c>
      <c r="T48755" t="s">
        <v>95</v>
      </c>
      <c r="U48755" t="s">
        <v>34</v>
      </c>
      <c r="V48755" t="s">
        <v>46</v>
      </c>
      <c r="W48755" t="s">
        <v>260</v>
      </c>
      <c r="X48755" t="s">
        <v>402</v>
      </c>
      <c r="Y48755" t="s">
        <v>536</v>
      </c>
      <c r="Z48755" s="1">
        <v>41275</v>
      </c>
    </row>
    <row r="48756" spans="11:26" x14ac:dyDescent="0.3">
      <c r="K48756" t="s">
        <v>249625</v>
      </c>
      <c r="L48756" t="s">
        <v>249630</v>
      </c>
      <c r="M48756" t="s">
        <v>28</v>
      </c>
      <c r="O48756" s="1">
        <v>39972</v>
      </c>
      <c r="P48756">
        <v>6508411</v>
      </c>
      <c r="Q48756" t="s">
        <v>249631</v>
      </c>
      <c r="R48756" t="s">
        <v>249632</v>
      </c>
      <c r="S48756" t="s">
        <v>249633</v>
      </c>
      <c r="T48756" t="s">
        <v>95</v>
      </c>
      <c r="U48756" t="s">
        <v>34</v>
      </c>
      <c r="V48756" t="s">
        <v>46</v>
      </c>
      <c r="W48756" t="s">
        <v>106</v>
      </c>
      <c r="X48756" t="s">
        <v>107</v>
      </c>
      <c r="Y48756" t="s">
        <v>1882</v>
      </c>
    </row>
    <row r="48757" spans="11:26" x14ac:dyDescent="0.3">
      <c r="K48757" t="s">
        <v>249625</v>
      </c>
      <c r="L48757" t="s">
        <v>249634</v>
      </c>
      <c r="M48757" t="s">
        <v>28</v>
      </c>
      <c r="N48757" t="s">
        <v>40</v>
      </c>
      <c r="O48757" t="s">
        <v>14138</v>
      </c>
      <c r="P48757">
        <v>6500000</v>
      </c>
      <c r="Q48757" t="s">
        <v>249635</v>
      </c>
      <c r="R48757" t="s">
        <v>249636</v>
      </c>
      <c r="S48757" t="s">
        <v>249637</v>
      </c>
      <c r="T48757" t="s">
        <v>95</v>
      </c>
      <c r="U48757" t="s">
        <v>34</v>
      </c>
      <c r="V48757" t="s">
        <v>1816</v>
      </c>
      <c r="W48757">
        <v>6</v>
      </c>
      <c r="X48757" t="s">
        <v>18442</v>
      </c>
      <c r="Y48757" t="s">
        <v>18442</v>
      </c>
      <c r="Z48757" s="1">
        <v>39448</v>
      </c>
    </row>
    <row r="48758" spans="11:26" x14ac:dyDescent="0.3">
      <c r="K48758" t="s">
        <v>249625</v>
      </c>
      <c r="L48758" t="s">
        <v>249638</v>
      </c>
      <c r="M48758" t="s">
        <v>28</v>
      </c>
      <c r="O48758" s="1">
        <v>40487</v>
      </c>
      <c r="P48758">
        <v>8010540</v>
      </c>
      <c r="Q48758" t="s">
        <v>249639</v>
      </c>
      <c r="R48758" t="s">
        <v>249640</v>
      </c>
      <c r="S48758" t="s">
        <v>249641</v>
      </c>
      <c r="U48758" t="s">
        <v>34</v>
      </c>
      <c r="V48758" t="s">
        <v>1816</v>
      </c>
      <c r="W48758">
        <v>7</v>
      </c>
      <c r="X48758" t="s">
        <v>85626</v>
      </c>
      <c r="Y48758" t="s">
        <v>85626</v>
      </c>
      <c r="Z48758" s="1">
        <v>6576</v>
      </c>
    </row>
    <row r="48759" spans="11:26" x14ac:dyDescent="0.3">
      <c r="K48759" t="s">
        <v>249625</v>
      </c>
      <c r="L48759" t="s">
        <v>249642</v>
      </c>
      <c r="M48759" t="s">
        <v>28</v>
      </c>
      <c r="N48759" t="s">
        <v>40</v>
      </c>
      <c r="O48759" t="s">
        <v>249643</v>
      </c>
      <c r="P48759">
        <v>5500000</v>
      </c>
      <c r="Q48759" t="s">
        <v>249644</v>
      </c>
      <c r="R48759" t="s">
        <v>249645</v>
      </c>
      <c r="S48759" t="s">
        <v>249646</v>
      </c>
      <c r="T48759" t="s">
        <v>45437</v>
      </c>
      <c r="U48759" t="s">
        <v>34</v>
      </c>
      <c r="V48759" t="s">
        <v>46</v>
      </c>
      <c r="W48759" t="s">
        <v>717</v>
      </c>
      <c r="X48759" t="s">
        <v>882</v>
      </c>
      <c r="Y48759" t="s">
        <v>28799</v>
      </c>
      <c r="Z48759" s="1">
        <v>40551</v>
      </c>
    </row>
    <row r="48760" spans="11:26" x14ac:dyDescent="0.3">
      <c r="K48760" t="s">
        <v>249647</v>
      </c>
      <c r="L48760" t="s">
        <v>249648</v>
      </c>
      <c r="M48760" t="s">
        <v>256</v>
      </c>
      <c r="O48760" t="s">
        <v>18570</v>
      </c>
      <c r="P48760">
        <v>50000</v>
      </c>
      <c r="Q48760" t="s">
        <v>249649</v>
      </c>
      <c r="R48760" t="s">
        <v>249650</v>
      </c>
      <c r="T48760" t="s">
        <v>249651</v>
      </c>
      <c r="U48760" t="s">
        <v>34</v>
      </c>
    </row>
    <row r="48761" spans="11:26" x14ac:dyDescent="0.3">
      <c r="K48761" t="s">
        <v>249647</v>
      </c>
      <c r="L48761" t="s">
        <v>249652</v>
      </c>
      <c r="M48761" t="s">
        <v>28</v>
      </c>
      <c r="N48761" t="s">
        <v>40</v>
      </c>
      <c r="O48761" t="s">
        <v>18254</v>
      </c>
      <c r="P48761">
        <v>7455399</v>
      </c>
      <c r="Q48761" t="s">
        <v>249653</v>
      </c>
      <c r="R48761" t="s">
        <v>249654</v>
      </c>
      <c r="S48761" t="s">
        <v>249655</v>
      </c>
      <c r="T48761" t="s">
        <v>249656</v>
      </c>
      <c r="U48761" t="s">
        <v>34</v>
      </c>
      <c r="V48761" t="s">
        <v>206</v>
      </c>
      <c r="W48761" t="s">
        <v>10485</v>
      </c>
      <c r="X48761" t="s">
        <v>10486</v>
      </c>
      <c r="Y48761" t="s">
        <v>10486</v>
      </c>
      <c r="Z48761" s="1">
        <v>37622</v>
      </c>
    </row>
    <row r="48762" spans="11:26" x14ac:dyDescent="0.3">
      <c r="K48762" t="s">
        <v>249647</v>
      </c>
      <c r="L48762" t="s">
        <v>249657</v>
      </c>
      <c r="M48762" t="s">
        <v>28</v>
      </c>
      <c r="N48762" t="s">
        <v>29</v>
      </c>
      <c r="O48762" s="1">
        <v>41707</v>
      </c>
      <c r="P48762">
        <v>3036000</v>
      </c>
      <c r="Q48762" t="s">
        <v>249658</v>
      </c>
      <c r="R48762" t="s">
        <v>249659</v>
      </c>
      <c r="S48762" t="s">
        <v>249660</v>
      </c>
      <c r="T48762" t="s">
        <v>6625</v>
      </c>
      <c r="U48762" t="s">
        <v>34</v>
      </c>
      <c r="V48762" t="s">
        <v>46</v>
      </c>
      <c r="W48762" t="s">
        <v>1337</v>
      </c>
      <c r="X48762" t="s">
        <v>26266</v>
      </c>
      <c r="Y48762" t="s">
        <v>8053</v>
      </c>
      <c r="Z48762" t="s">
        <v>246213</v>
      </c>
    </row>
    <row r="48763" spans="11:26" x14ac:dyDescent="0.3">
      <c r="K48763" t="s">
        <v>249647</v>
      </c>
      <c r="L48763" t="s">
        <v>249661</v>
      </c>
      <c r="M48763" t="s">
        <v>1836</v>
      </c>
      <c r="O48763" s="1">
        <v>42125</v>
      </c>
      <c r="P48763">
        <v>8500000</v>
      </c>
      <c r="Q48763" t="s">
        <v>249662</v>
      </c>
      <c r="R48763" t="s">
        <v>249663</v>
      </c>
      <c r="S48763" t="s">
        <v>249664</v>
      </c>
      <c r="T48763" t="s">
        <v>74</v>
      </c>
      <c r="U48763" t="s">
        <v>178</v>
      </c>
      <c r="V48763" t="s">
        <v>46</v>
      </c>
      <c r="W48763" t="s">
        <v>106</v>
      </c>
      <c r="X48763" t="s">
        <v>107</v>
      </c>
      <c r="Y48763" t="s">
        <v>1882</v>
      </c>
    </row>
    <row r="48764" spans="11:26" x14ac:dyDescent="0.3">
      <c r="K48764" t="s">
        <v>249647</v>
      </c>
      <c r="L48764" t="s">
        <v>249665</v>
      </c>
      <c r="M48764" t="s">
        <v>28</v>
      </c>
      <c r="O48764" t="s">
        <v>41621</v>
      </c>
      <c r="P48764">
        <v>3566047</v>
      </c>
      <c r="Q48764" t="s">
        <v>249666</v>
      </c>
      <c r="R48764" t="s">
        <v>249667</v>
      </c>
      <c r="S48764" t="s">
        <v>249668</v>
      </c>
      <c r="T48764" t="s">
        <v>15066</v>
      </c>
      <c r="U48764" t="s">
        <v>34</v>
      </c>
      <c r="V48764" t="s">
        <v>46</v>
      </c>
      <c r="W48764" t="s">
        <v>471</v>
      </c>
      <c r="X48764" t="s">
        <v>1760</v>
      </c>
      <c r="Y48764" t="s">
        <v>1760</v>
      </c>
    </row>
    <row r="48765" spans="11:26" x14ac:dyDescent="0.3">
      <c r="K48765" t="s">
        <v>249669</v>
      </c>
      <c r="L48765" t="s">
        <v>249670</v>
      </c>
      <c r="M48765" t="s">
        <v>28</v>
      </c>
      <c r="O48765" t="s">
        <v>104127</v>
      </c>
      <c r="P48765">
        <v>1400000</v>
      </c>
      <c r="Q48765" t="s">
        <v>249671</v>
      </c>
      <c r="R48765" t="s">
        <v>249672</v>
      </c>
      <c r="S48765" t="s">
        <v>249673</v>
      </c>
      <c r="T48765" t="s">
        <v>95</v>
      </c>
      <c r="U48765" t="s">
        <v>34</v>
      </c>
      <c r="V48765" t="s">
        <v>46</v>
      </c>
      <c r="W48765" t="s">
        <v>717</v>
      </c>
      <c r="X48765" t="s">
        <v>882</v>
      </c>
      <c r="Y48765" t="s">
        <v>6198</v>
      </c>
      <c r="Z48765" s="1">
        <v>39814</v>
      </c>
    </row>
    <row r="48766" spans="11:26" x14ac:dyDescent="0.3">
      <c r="K48766" t="s">
        <v>249669</v>
      </c>
      <c r="L48766" t="s">
        <v>249674</v>
      </c>
      <c r="M48766" t="s">
        <v>28</v>
      </c>
      <c r="O48766" s="1">
        <v>40062</v>
      </c>
      <c r="P48766">
        <v>597000</v>
      </c>
      <c r="Q48766" t="s">
        <v>249675</v>
      </c>
      <c r="R48766" t="s">
        <v>249676</v>
      </c>
      <c r="S48766" t="s">
        <v>249677</v>
      </c>
      <c r="T48766" t="s">
        <v>470</v>
      </c>
      <c r="U48766" t="s">
        <v>34</v>
      </c>
      <c r="V48766" t="s">
        <v>96</v>
      </c>
      <c r="W48766" t="s">
        <v>5722</v>
      </c>
      <c r="Z48766" s="1">
        <v>41279</v>
      </c>
    </row>
    <row r="48767" spans="11:26" x14ac:dyDescent="0.3">
      <c r="K48767" t="s">
        <v>249678</v>
      </c>
      <c r="L48767" t="s">
        <v>249679</v>
      </c>
      <c r="M48767" t="s">
        <v>28</v>
      </c>
      <c r="O48767" s="1">
        <v>41982</v>
      </c>
      <c r="P48767">
        <v>32333333</v>
      </c>
      <c r="Q48767" t="s">
        <v>249680</v>
      </c>
      <c r="R48767" t="s">
        <v>249681</v>
      </c>
      <c r="S48767" t="s">
        <v>249682</v>
      </c>
      <c r="T48767" t="s">
        <v>249683</v>
      </c>
      <c r="U48767" t="s">
        <v>34</v>
      </c>
      <c r="V48767" t="s">
        <v>46</v>
      </c>
      <c r="W48767" t="s">
        <v>471</v>
      </c>
      <c r="X48767" t="s">
        <v>1760</v>
      </c>
      <c r="Y48767" t="s">
        <v>1760</v>
      </c>
      <c r="Z48767" s="1">
        <v>41275</v>
      </c>
    </row>
    <row r="48768" spans="11:26" x14ac:dyDescent="0.3">
      <c r="K48768" t="s">
        <v>249684</v>
      </c>
      <c r="L48768" t="s">
        <v>249685</v>
      </c>
      <c r="M48768" t="s">
        <v>91</v>
      </c>
      <c r="O48768" t="s">
        <v>186853</v>
      </c>
      <c r="Q48768" t="s">
        <v>249686</v>
      </c>
      <c r="R48768" t="s">
        <v>249687</v>
      </c>
      <c r="S48768" t="s">
        <v>249688</v>
      </c>
      <c r="T48768" t="s">
        <v>95</v>
      </c>
      <c r="U48768" t="s">
        <v>1158</v>
      </c>
      <c r="V48768" t="s">
        <v>46</v>
      </c>
      <c r="W48768" t="s">
        <v>158</v>
      </c>
      <c r="X48768" t="s">
        <v>159</v>
      </c>
      <c r="Y48768" t="s">
        <v>10428</v>
      </c>
      <c r="Z48768" s="1">
        <v>39814</v>
      </c>
    </row>
    <row r="48769" spans="11:26" x14ac:dyDescent="0.3">
      <c r="K48769" t="s">
        <v>249689</v>
      </c>
      <c r="L48769" t="s">
        <v>249690</v>
      </c>
      <c r="M48769" t="s">
        <v>28</v>
      </c>
      <c r="O48769" s="1">
        <v>40950</v>
      </c>
      <c r="P48769">
        <v>600000</v>
      </c>
      <c r="Q48769" t="s">
        <v>249691</v>
      </c>
      <c r="R48769" t="s">
        <v>249692</v>
      </c>
      <c r="S48769" t="s">
        <v>249693</v>
      </c>
      <c r="T48769" t="s">
        <v>249694</v>
      </c>
      <c r="U48769" t="s">
        <v>34</v>
      </c>
      <c r="V48769" t="s">
        <v>46</v>
      </c>
      <c r="W48769" t="s">
        <v>471</v>
      </c>
      <c r="X48769" t="s">
        <v>1482</v>
      </c>
      <c r="Y48769" t="s">
        <v>1482</v>
      </c>
      <c r="Z48769" t="s">
        <v>30867</v>
      </c>
    </row>
    <row r="48770" spans="11:26" x14ac:dyDescent="0.3">
      <c r="K48770" t="s">
        <v>249689</v>
      </c>
      <c r="L48770" t="s">
        <v>249695</v>
      </c>
      <c r="M48770" t="s">
        <v>28</v>
      </c>
      <c r="O48770" s="1">
        <v>40670</v>
      </c>
      <c r="P48770">
        <v>1305000</v>
      </c>
      <c r="Q48770" t="s">
        <v>249696</v>
      </c>
      <c r="R48770" t="s">
        <v>249697</v>
      </c>
      <c r="S48770" t="s">
        <v>249698</v>
      </c>
      <c r="T48770" t="s">
        <v>233119</v>
      </c>
      <c r="U48770" t="s">
        <v>34</v>
      </c>
      <c r="V48770" t="s">
        <v>46</v>
      </c>
      <c r="W48770" t="s">
        <v>142</v>
      </c>
      <c r="X48770" t="s">
        <v>985</v>
      </c>
      <c r="Y48770" t="s">
        <v>38083</v>
      </c>
      <c r="Z48770" s="1">
        <v>40909</v>
      </c>
    </row>
    <row r="48771" spans="11:26" x14ac:dyDescent="0.3">
      <c r="K48771" t="s">
        <v>249699</v>
      </c>
      <c r="L48771" t="s">
        <v>249700</v>
      </c>
      <c r="M48771" t="s">
        <v>190</v>
      </c>
      <c r="O48771" t="s">
        <v>2784</v>
      </c>
      <c r="P48771">
        <v>0</v>
      </c>
      <c r="Q48771" t="s">
        <v>249701</v>
      </c>
      <c r="R48771" t="s">
        <v>249702</v>
      </c>
      <c r="S48771" t="s">
        <v>249703</v>
      </c>
      <c r="T48771" t="s">
        <v>249704</v>
      </c>
      <c r="U48771" t="s">
        <v>34</v>
      </c>
      <c r="V48771" t="s">
        <v>454</v>
      </c>
      <c r="W48771">
        <v>17</v>
      </c>
      <c r="X48771" t="s">
        <v>776</v>
      </c>
      <c r="Y48771" t="s">
        <v>776</v>
      </c>
      <c r="Z48771" s="1">
        <v>41642</v>
      </c>
    </row>
    <row r="48772" spans="11:26" x14ac:dyDescent="0.3">
      <c r="K48772" t="s">
        <v>249705</v>
      </c>
      <c r="L48772" t="s">
        <v>249706</v>
      </c>
      <c r="M48772" t="s">
        <v>28</v>
      </c>
      <c r="N48772" t="s">
        <v>40</v>
      </c>
      <c r="O48772" s="1">
        <v>39814</v>
      </c>
      <c r="P48772">
        <v>1391700</v>
      </c>
      <c r="Q48772" t="s">
        <v>249707</v>
      </c>
      <c r="R48772" t="s">
        <v>249708</v>
      </c>
      <c r="S48772" t="s">
        <v>249709</v>
      </c>
      <c r="T48772" t="s">
        <v>249710</v>
      </c>
      <c r="U48772" t="s">
        <v>34</v>
      </c>
      <c r="V48772" t="s">
        <v>800</v>
      </c>
      <c r="X48772" t="s">
        <v>801</v>
      </c>
      <c r="Y48772" t="s">
        <v>801</v>
      </c>
      <c r="Z48772" s="1">
        <v>40179</v>
      </c>
    </row>
    <row r="48773" spans="11:26" x14ac:dyDescent="0.3">
      <c r="K48773" t="s">
        <v>249711</v>
      </c>
      <c r="L48773" t="s">
        <v>249712</v>
      </c>
      <c r="M48773" t="s">
        <v>28</v>
      </c>
      <c r="O48773" s="1">
        <v>39602</v>
      </c>
      <c r="P48773">
        <v>5500000</v>
      </c>
      <c r="Q48773" t="s">
        <v>249713</v>
      </c>
      <c r="R48773" t="s">
        <v>249714</v>
      </c>
      <c r="S48773" t="s">
        <v>249715</v>
      </c>
      <c r="T48773" t="s">
        <v>249716</v>
      </c>
      <c r="U48773" t="s">
        <v>34</v>
      </c>
      <c r="V48773" t="s">
        <v>46</v>
      </c>
      <c r="W48773" t="s">
        <v>106</v>
      </c>
      <c r="X48773" t="s">
        <v>107</v>
      </c>
      <c r="Y48773" t="s">
        <v>14338</v>
      </c>
      <c r="Z48773" s="1">
        <v>37266</v>
      </c>
    </row>
    <row r="48774" spans="11:26" x14ac:dyDescent="0.3">
      <c r="K48774" t="s">
        <v>249717</v>
      </c>
      <c r="L48774" t="s">
        <v>249718</v>
      </c>
      <c r="M48774" t="s">
        <v>256</v>
      </c>
      <c r="O48774" s="1">
        <v>41160</v>
      </c>
      <c r="P48774">
        <v>6000000</v>
      </c>
      <c r="Q48774" t="s">
        <v>249719</v>
      </c>
      <c r="R48774" t="s">
        <v>249720</v>
      </c>
      <c r="S48774" t="s">
        <v>249721</v>
      </c>
      <c r="T48774" t="s">
        <v>74</v>
      </c>
      <c r="U48774" t="s">
        <v>34</v>
      </c>
      <c r="V48774" t="s">
        <v>46</v>
      </c>
      <c r="W48774" t="s">
        <v>106</v>
      </c>
      <c r="X48774" t="s">
        <v>107</v>
      </c>
      <c r="Y48774" t="s">
        <v>116</v>
      </c>
      <c r="Z48774" s="1">
        <v>40544</v>
      </c>
    </row>
    <row r="48775" spans="11:26" x14ac:dyDescent="0.3">
      <c r="K48775" t="s">
        <v>249717</v>
      </c>
      <c r="L48775" t="s">
        <v>249722</v>
      </c>
      <c r="M48775" t="s">
        <v>28</v>
      </c>
      <c r="O48775" t="s">
        <v>80106</v>
      </c>
      <c r="P48775">
        <v>7250000</v>
      </c>
      <c r="Q48775" t="s">
        <v>249723</v>
      </c>
      <c r="R48775" t="s">
        <v>249724</v>
      </c>
      <c r="S48775" t="s">
        <v>249725</v>
      </c>
      <c r="T48775" t="s">
        <v>249726</v>
      </c>
      <c r="U48775" t="s">
        <v>34</v>
      </c>
      <c r="V48775" t="s">
        <v>46</v>
      </c>
      <c r="W48775" t="s">
        <v>106</v>
      </c>
      <c r="X48775" t="s">
        <v>151</v>
      </c>
      <c r="Y48775" t="s">
        <v>613</v>
      </c>
      <c r="Z48775" s="1">
        <v>40187</v>
      </c>
    </row>
    <row r="48776" spans="11:26" x14ac:dyDescent="0.3">
      <c r="K48776" t="s">
        <v>249727</v>
      </c>
      <c r="L48776" t="s">
        <v>249728</v>
      </c>
      <c r="M48776" t="s">
        <v>28</v>
      </c>
      <c r="O48776" s="1">
        <v>41275</v>
      </c>
      <c r="P48776">
        <v>70000</v>
      </c>
      <c r="Q48776" t="s">
        <v>249729</v>
      </c>
      <c r="R48776" t="s">
        <v>249730</v>
      </c>
      <c r="S48776" t="s">
        <v>249731</v>
      </c>
      <c r="T48776" t="s">
        <v>249732</v>
      </c>
      <c r="U48776" t="s">
        <v>34</v>
      </c>
      <c r="V48776" t="s">
        <v>206</v>
      </c>
      <c r="W48776" t="s">
        <v>7950</v>
      </c>
      <c r="X48776" t="s">
        <v>5542</v>
      </c>
      <c r="Y48776" t="s">
        <v>249733</v>
      </c>
      <c r="Z48776" s="1">
        <v>39814</v>
      </c>
    </row>
    <row r="48777" spans="11:26" x14ac:dyDescent="0.3">
      <c r="K48777" t="s">
        <v>249727</v>
      </c>
      <c r="L48777" t="s">
        <v>249734</v>
      </c>
      <c r="M48777" t="s">
        <v>3620</v>
      </c>
      <c r="O48777" s="1">
        <v>41974</v>
      </c>
      <c r="P48777">
        <v>438573</v>
      </c>
      <c r="Q48777" t="s">
        <v>249735</v>
      </c>
      <c r="R48777" t="s">
        <v>249736</v>
      </c>
      <c r="S48777" t="s">
        <v>249737</v>
      </c>
      <c r="T48777" t="s">
        <v>249738</v>
      </c>
      <c r="U48777" t="s">
        <v>34</v>
      </c>
      <c r="V48777" t="s">
        <v>46</v>
      </c>
      <c r="W48777" t="s">
        <v>106</v>
      </c>
      <c r="X48777" t="s">
        <v>107</v>
      </c>
      <c r="Y48777" t="s">
        <v>390</v>
      </c>
      <c r="Z48777" s="1">
        <v>39455</v>
      </c>
    </row>
    <row r="48778" spans="11:26" x14ac:dyDescent="0.3">
      <c r="K48778" t="s">
        <v>249739</v>
      </c>
      <c r="L48778" t="s">
        <v>249740</v>
      </c>
      <c r="M48778" t="s">
        <v>28</v>
      </c>
      <c r="O48778" t="s">
        <v>10277</v>
      </c>
      <c r="P48778">
        <v>7500000</v>
      </c>
      <c r="Q48778" t="s">
        <v>249741</v>
      </c>
      <c r="R48778" t="s">
        <v>249742</v>
      </c>
      <c r="S48778" t="s">
        <v>249743</v>
      </c>
      <c r="T48778" t="s">
        <v>74</v>
      </c>
      <c r="U48778" t="s">
        <v>34</v>
      </c>
      <c r="V48778" t="s">
        <v>1458</v>
      </c>
      <c r="W48778" t="s">
        <v>1459</v>
      </c>
      <c r="X48778" t="s">
        <v>1460</v>
      </c>
      <c r="Y48778" t="s">
        <v>1460</v>
      </c>
    </row>
    <row r="48779" spans="11:26" x14ac:dyDescent="0.3">
      <c r="K48779" t="s">
        <v>249744</v>
      </c>
      <c r="L48779" t="s">
        <v>249745</v>
      </c>
      <c r="M48779" t="s">
        <v>28</v>
      </c>
      <c r="N48779" t="s">
        <v>29</v>
      </c>
      <c r="O48779" t="s">
        <v>54900</v>
      </c>
      <c r="P48779">
        <v>7000000</v>
      </c>
      <c r="Q48779" t="s">
        <v>249746</v>
      </c>
      <c r="R48779" t="s">
        <v>249747</v>
      </c>
      <c r="S48779" t="s">
        <v>249748</v>
      </c>
      <c r="T48779" t="s">
        <v>6</v>
      </c>
      <c r="U48779" t="s">
        <v>34</v>
      </c>
      <c r="V48779" t="s">
        <v>46</v>
      </c>
      <c r="W48779" t="s">
        <v>5921</v>
      </c>
      <c r="X48779" t="s">
        <v>12850</v>
      </c>
      <c r="Y48779" t="s">
        <v>26821</v>
      </c>
      <c r="Z48779" s="1">
        <v>41275</v>
      </c>
    </row>
    <row r="48780" spans="11:26" x14ac:dyDescent="0.3">
      <c r="K48780" t="s">
        <v>249749</v>
      </c>
      <c r="L48780" t="s">
        <v>249750</v>
      </c>
      <c r="M48780" t="s">
        <v>52</v>
      </c>
      <c r="O48780" s="1">
        <v>40187</v>
      </c>
      <c r="P48780">
        <v>250000</v>
      </c>
      <c r="Q48780" t="s">
        <v>249751</v>
      </c>
      <c r="R48780" t="s">
        <v>249752</v>
      </c>
      <c r="S48780" t="s">
        <v>249753</v>
      </c>
      <c r="T48780" t="s">
        <v>18501</v>
      </c>
      <c r="U48780" t="s">
        <v>34</v>
      </c>
      <c r="V48780" t="s">
        <v>35</v>
      </c>
      <c r="W48780">
        <v>16</v>
      </c>
      <c r="X48780" t="s">
        <v>12725</v>
      </c>
      <c r="Y48780" t="s">
        <v>12725</v>
      </c>
      <c r="Z48780" s="1">
        <v>40909</v>
      </c>
    </row>
    <row r="48781" spans="11:26" x14ac:dyDescent="0.3">
      <c r="K48781" t="s">
        <v>249749</v>
      </c>
      <c r="L48781" t="s">
        <v>249754</v>
      </c>
      <c r="M48781" t="s">
        <v>324</v>
      </c>
      <c r="O48781" s="1">
        <v>41337</v>
      </c>
      <c r="P48781">
        <v>360000</v>
      </c>
      <c r="Q48781" t="s">
        <v>249755</v>
      </c>
      <c r="R48781" t="s">
        <v>249756</v>
      </c>
      <c r="S48781" t="s">
        <v>249757</v>
      </c>
      <c r="T48781" t="s">
        <v>249758</v>
      </c>
      <c r="U48781" t="s">
        <v>34</v>
      </c>
      <c r="Z48781" s="1">
        <v>40912</v>
      </c>
    </row>
    <row r="48782" spans="11:26" x14ac:dyDescent="0.3">
      <c r="K48782" t="s">
        <v>249749</v>
      </c>
      <c r="L48782" t="s">
        <v>249759</v>
      </c>
      <c r="M48782" t="s">
        <v>324</v>
      </c>
      <c r="O48782" t="s">
        <v>28624</v>
      </c>
      <c r="P48782">
        <v>1500000</v>
      </c>
      <c r="Q48782" t="s">
        <v>249760</v>
      </c>
      <c r="R48782" t="s">
        <v>249761</v>
      </c>
      <c r="S48782" t="s">
        <v>249762</v>
      </c>
      <c r="T48782" t="s">
        <v>249763</v>
      </c>
      <c r="U48782" t="s">
        <v>345</v>
      </c>
      <c r="V48782" t="s">
        <v>768</v>
      </c>
      <c r="W48782">
        <v>48</v>
      </c>
      <c r="X48782" t="s">
        <v>769</v>
      </c>
      <c r="Y48782" t="s">
        <v>769</v>
      </c>
    </row>
    <row r="48783" spans="11:26" x14ac:dyDescent="0.3">
      <c r="K48783" t="s">
        <v>249749</v>
      </c>
      <c r="L48783" t="s">
        <v>249764</v>
      </c>
      <c r="M48783" t="s">
        <v>749</v>
      </c>
      <c r="O48783" s="1">
        <v>41948</v>
      </c>
      <c r="P48783">
        <v>1000000</v>
      </c>
      <c r="Q48783" t="s">
        <v>249765</v>
      </c>
      <c r="R48783" t="s">
        <v>249766</v>
      </c>
      <c r="S48783" t="s">
        <v>249767</v>
      </c>
      <c r="T48783" t="s">
        <v>4943</v>
      </c>
      <c r="U48783" t="s">
        <v>34</v>
      </c>
      <c r="V48783" t="s">
        <v>46</v>
      </c>
      <c r="W48783" t="s">
        <v>106</v>
      </c>
      <c r="X48783" t="s">
        <v>107</v>
      </c>
      <c r="Y48783" t="s">
        <v>446</v>
      </c>
      <c r="Z48783" s="1">
        <v>40456</v>
      </c>
    </row>
    <row r="48784" spans="11:26" x14ac:dyDescent="0.3">
      <c r="K48784" t="s">
        <v>249768</v>
      </c>
      <c r="L48784" t="s">
        <v>249769</v>
      </c>
      <c r="M48784" t="s">
        <v>28</v>
      </c>
      <c r="O48784" s="1">
        <v>39974</v>
      </c>
      <c r="P48784">
        <v>4000000</v>
      </c>
      <c r="Q48784" t="s">
        <v>249770</v>
      </c>
      <c r="R48784" t="s">
        <v>249771</v>
      </c>
      <c r="S48784" t="s">
        <v>249772</v>
      </c>
      <c r="T48784" t="s">
        <v>13790</v>
      </c>
      <c r="U48784" t="s">
        <v>34</v>
      </c>
      <c r="V48784" t="s">
        <v>206</v>
      </c>
      <c r="W48784" t="s">
        <v>4516</v>
      </c>
      <c r="X48784" t="s">
        <v>4517</v>
      </c>
      <c r="Y48784" t="s">
        <v>4517</v>
      </c>
      <c r="Z48784" s="1">
        <v>39448</v>
      </c>
    </row>
    <row r="48785" spans="11:26" x14ac:dyDescent="0.3">
      <c r="K48785" t="s">
        <v>249768</v>
      </c>
      <c r="L48785" t="s">
        <v>249773</v>
      </c>
      <c r="M48785" t="s">
        <v>28</v>
      </c>
      <c r="O48785" s="1">
        <v>41553</v>
      </c>
      <c r="P48785">
        <v>15000000</v>
      </c>
      <c r="Q48785" t="s">
        <v>249774</v>
      </c>
      <c r="R48785" t="s">
        <v>249775</v>
      </c>
      <c r="S48785" t="s">
        <v>249776</v>
      </c>
      <c r="T48785" t="s">
        <v>249777</v>
      </c>
      <c r="U48785" t="s">
        <v>34</v>
      </c>
      <c r="V48785" t="s">
        <v>46</v>
      </c>
      <c r="W48785" t="s">
        <v>106</v>
      </c>
      <c r="X48785" t="s">
        <v>107</v>
      </c>
      <c r="Y48785" t="s">
        <v>116</v>
      </c>
      <c r="Z48785" s="1">
        <v>40913</v>
      </c>
    </row>
    <row r="48786" spans="11:26" x14ac:dyDescent="0.3">
      <c r="K48786" t="s">
        <v>249768</v>
      </c>
      <c r="L48786" t="s">
        <v>249778</v>
      </c>
      <c r="M48786" t="s">
        <v>52</v>
      </c>
      <c r="O48786" s="1">
        <v>40607</v>
      </c>
      <c r="P48786">
        <v>4102097</v>
      </c>
      <c r="Q48786" t="s">
        <v>249779</v>
      </c>
      <c r="R48786" t="s">
        <v>249780</v>
      </c>
      <c r="S48786" t="s">
        <v>249781</v>
      </c>
      <c r="T48786" t="s">
        <v>249782</v>
      </c>
      <c r="U48786" t="s">
        <v>178</v>
      </c>
      <c r="V48786" t="s">
        <v>46</v>
      </c>
      <c r="W48786" t="s">
        <v>106</v>
      </c>
      <c r="X48786" t="s">
        <v>107</v>
      </c>
      <c r="Y48786" t="s">
        <v>14338</v>
      </c>
      <c r="Z48786" s="1">
        <v>39090</v>
      </c>
    </row>
    <row r="48787" spans="11:26" x14ac:dyDescent="0.3">
      <c r="K48787" t="s">
        <v>249768</v>
      </c>
      <c r="L48787" t="s">
        <v>249783</v>
      </c>
      <c r="M48787" t="s">
        <v>28</v>
      </c>
      <c r="N48787" t="s">
        <v>493</v>
      </c>
      <c r="O48787" s="1">
        <v>39763</v>
      </c>
      <c r="P48787">
        <v>18000000</v>
      </c>
      <c r="Q48787" t="s">
        <v>249784</v>
      </c>
      <c r="R48787" t="s">
        <v>249785</v>
      </c>
      <c r="S48787" t="s">
        <v>249786</v>
      </c>
      <c r="T48787" t="s">
        <v>7074</v>
      </c>
      <c r="U48787" t="s">
        <v>178</v>
      </c>
      <c r="V48787" t="s">
        <v>46</v>
      </c>
      <c r="W48787" t="s">
        <v>106</v>
      </c>
      <c r="X48787" t="s">
        <v>107</v>
      </c>
      <c r="Y48787" t="s">
        <v>116</v>
      </c>
      <c r="Z48787" s="1">
        <v>40179</v>
      </c>
    </row>
    <row r="48788" spans="11:26" x14ac:dyDescent="0.3">
      <c r="K48788" t="s">
        <v>249787</v>
      </c>
      <c r="L48788" t="s">
        <v>249788</v>
      </c>
      <c r="M48788" t="s">
        <v>28</v>
      </c>
      <c r="O48788" s="1">
        <v>42127</v>
      </c>
      <c r="P48788">
        <v>8300000</v>
      </c>
      <c r="Q48788" t="s">
        <v>249789</v>
      </c>
      <c r="R48788" t="s">
        <v>249790</v>
      </c>
      <c r="S48788" t="s">
        <v>249791</v>
      </c>
      <c r="T48788" t="s">
        <v>296</v>
      </c>
      <c r="U48788" t="s">
        <v>34</v>
      </c>
      <c r="V48788" t="s">
        <v>46</v>
      </c>
      <c r="W48788" t="s">
        <v>106</v>
      </c>
      <c r="X48788" t="s">
        <v>151</v>
      </c>
      <c r="Y48788" t="s">
        <v>576</v>
      </c>
      <c r="Z48788" s="1">
        <v>41275</v>
      </c>
    </row>
    <row r="48789" spans="11:26" x14ac:dyDescent="0.3">
      <c r="K48789" t="s">
        <v>249792</v>
      </c>
      <c r="L48789" t="s">
        <v>249793</v>
      </c>
      <c r="M48789" t="s">
        <v>1836</v>
      </c>
      <c r="O48789" t="s">
        <v>7920</v>
      </c>
      <c r="P48789">
        <v>3500000</v>
      </c>
      <c r="Q48789" t="s">
        <v>249794</v>
      </c>
      <c r="R48789" t="s">
        <v>249795</v>
      </c>
      <c r="S48789" t="s">
        <v>249796</v>
      </c>
      <c r="T48789" t="s">
        <v>249797</v>
      </c>
      <c r="U48789" t="s">
        <v>34</v>
      </c>
      <c r="V48789" t="s">
        <v>206</v>
      </c>
      <c r="W48789" t="s">
        <v>20083</v>
      </c>
      <c r="X48789" t="s">
        <v>249798</v>
      </c>
      <c r="Y48789" t="s">
        <v>249798</v>
      </c>
      <c r="Z48789" s="1">
        <v>32874</v>
      </c>
    </row>
    <row r="48790" spans="11:26" x14ac:dyDescent="0.3">
      <c r="K48790" t="s">
        <v>249792</v>
      </c>
      <c r="L48790" t="s">
        <v>249799</v>
      </c>
      <c r="M48790" t="s">
        <v>28</v>
      </c>
      <c r="O48790" t="s">
        <v>12684</v>
      </c>
      <c r="P48790">
        <v>1730298</v>
      </c>
      <c r="Q48790" t="s">
        <v>249800</v>
      </c>
      <c r="R48790" t="s">
        <v>249801</v>
      </c>
      <c r="S48790" t="s">
        <v>249802</v>
      </c>
      <c r="T48790" t="s">
        <v>6</v>
      </c>
      <c r="U48790" t="s">
        <v>34</v>
      </c>
      <c r="V48790" t="s">
        <v>46</v>
      </c>
      <c r="W48790" t="s">
        <v>195</v>
      </c>
      <c r="X48790" t="s">
        <v>1295</v>
      </c>
      <c r="Y48790" t="s">
        <v>52827</v>
      </c>
      <c r="Z48790" t="s">
        <v>14924</v>
      </c>
    </row>
    <row r="48791" spans="11:26" x14ac:dyDescent="0.3">
      <c r="K48791" t="s">
        <v>249803</v>
      </c>
      <c r="L48791" t="s">
        <v>249804</v>
      </c>
      <c r="M48791" t="s">
        <v>52</v>
      </c>
      <c r="O48791" s="1">
        <v>38727</v>
      </c>
      <c r="P48791">
        <v>100000</v>
      </c>
      <c r="Q48791" t="s">
        <v>249805</v>
      </c>
      <c r="R48791" t="s">
        <v>249806</v>
      </c>
      <c r="T48791" t="s">
        <v>186</v>
      </c>
      <c r="U48791" t="s">
        <v>34</v>
      </c>
      <c r="V48791" t="s">
        <v>46</v>
      </c>
      <c r="W48791" t="s">
        <v>346</v>
      </c>
      <c r="X48791" t="s">
        <v>12369</v>
      </c>
      <c r="Y48791" t="s">
        <v>12369</v>
      </c>
      <c r="Z48791" t="s">
        <v>134667</v>
      </c>
    </row>
    <row r="48792" spans="11:26" x14ac:dyDescent="0.3">
      <c r="K48792" t="s">
        <v>249807</v>
      </c>
      <c r="L48792" t="s">
        <v>249808</v>
      </c>
      <c r="M48792" t="s">
        <v>52</v>
      </c>
      <c r="O48792" s="1">
        <v>39883</v>
      </c>
      <c r="P48792">
        <v>15000</v>
      </c>
      <c r="Q48792" t="s">
        <v>249809</v>
      </c>
      <c r="R48792" t="s">
        <v>249810</v>
      </c>
      <c r="S48792" t="s">
        <v>249811</v>
      </c>
      <c r="T48792" t="s">
        <v>249812</v>
      </c>
      <c r="U48792" t="s">
        <v>34</v>
      </c>
      <c r="V48792" t="s">
        <v>46</v>
      </c>
      <c r="W48792" t="s">
        <v>167</v>
      </c>
      <c r="X48792" t="s">
        <v>168</v>
      </c>
      <c r="Y48792" t="s">
        <v>169</v>
      </c>
      <c r="Z48792" s="1">
        <v>42005</v>
      </c>
    </row>
    <row r="48793" spans="11:26" x14ac:dyDescent="0.3">
      <c r="K48793" t="s">
        <v>249813</v>
      </c>
      <c r="L48793" t="s">
        <v>249814</v>
      </c>
      <c r="M48793" t="s">
        <v>28</v>
      </c>
      <c r="N48793" t="s">
        <v>40</v>
      </c>
      <c r="O48793" s="1">
        <v>39817</v>
      </c>
      <c r="P48793">
        <v>2000000</v>
      </c>
      <c r="Q48793" t="s">
        <v>249815</v>
      </c>
      <c r="R48793" t="s">
        <v>249816</v>
      </c>
      <c r="S48793" t="s">
        <v>249817</v>
      </c>
      <c r="T48793" t="s">
        <v>17107</v>
      </c>
      <c r="U48793" t="s">
        <v>34</v>
      </c>
      <c r="V48793" t="s">
        <v>46</v>
      </c>
      <c r="W48793" t="s">
        <v>1659</v>
      </c>
      <c r="X48793" t="s">
        <v>1660</v>
      </c>
      <c r="Y48793" t="s">
        <v>1660</v>
      </c>
      <c r="Z48793" s="1">
        <v>40452</v>
      </c>
    </row>
    <row r="48794" spans="11:26" x14ac:dyDescent="0.3">
      <c r="K48794" t="s">
        <v>249813</v>
      </c>
      <c r="L48794" t="s">
        <v>249818</v>
      </c>
      <c r="M48794" t="s">
        <v>28</v>
      </c>
      <c r="O48794" t="s">
        <v>7111</v>
      </c>
      <c r="P48794">
        <v>262212</v>
      </c>
      <c r="Q48794" t="s">
        <v>249819</v>
      </c>
      <c r="R48794" t="s">
        <v>249820</v>
      </c>
      <c r="S48794" t="s">
        <v>249821</v>
      </c>
      <c r="T48794" t="s">
        <v>5804</v>
      </c>
      <c r="U48794" t="s">
        <v>34</v>
      </c>
      <c r="V48794" t="s">
        <v>46</v>
      </c>
      <c r="W48794" t="s">
        <v>167</v>
      </c>
      <c r="X48794" t="s">
        <v>168</v>
      </c>
      <c r="Y48794" t="s">
        <v>169</v>
      </c>
      <c r="Z48794" s="1">
        <v>41640</v>
      </c>
    </row>
    <row r="48795" spans="11:26" x14ac:dyDescent="0.3">
      <c r="K48795" t="s">
        <v>249813</v>
      </c>
      <c r="L48795" t="s">
        <v>249822</v>
      </c>
      <c r="M48795" t="s">
        <v>28</v>
      </c>
      <c r="O48795" t="s">
        <v>27437</v>
      </c>
      <c r="P48795">
        <v>1160600</v>
      </c>
      <c r="Q48795" t="s">
        <v>249823</v>
      </c>
      <c r="R48795" t="s">
        <v>249824</v>
      </c>
      <c r="S48795" t="s">
        <v>249825</v>
      </c>
      <c r="T48795" t="s">
        <v>249826</v>
      </c>
      <c r="U48795" t="s">
        <v>34</v>
      </c>
      <c r="V48795" t="s">
        <v>46</v>
      </c>
      <c r="W48795" t="s">
        <v>106</v>
      </c>
      <c r="X48795" t="s">
        <v>151</v>
      </c>
      <c r="Y48795" t="s">
        <v>151</v>
      </c>
      <c r="Z48795" s="1">
        <v>41646</v>
      </c>
    </row>
    <row r="48796" spans="11:26" x14ac:dyDescent="0.3">
      <c r="K48796" t="s">
        <v>249813</v>
      </c>
      <c r="L48796" t="s">
        <v>249827</v>
      </c>
      <c r="M48796" t="s">
        <v>28</v>
      </c>
      <c r="O48796" t="s">
        <v>957</v>
      </c>
      <c r="P48796">
        <v>2967175</v>
      </c>
      <c r="Q48796" t="s">
        <v>249828</v>
      </c>
      <c r="R48796" t="s">
        <v>249829</v>
      </c>
      <c r="S48796" t="s">
        <v>249830</v>
      </c>
      <c r="T48796" t="s">
        <v>24422</v>
      </c>
      <c r="U48796" t="s">
        <v>34</v>
      </c>
      <c r="V48796" t="s">
        <v>1174</v>
      </c>
      <c r="W48796">
        <v>5</v>
      </c>
      <c r="X48796" t="s">
        <v>1175</v>
      </c>
      <c r="Y48796" t="s">
        <v>1175</v>
      </c>
      <c r="Z48796" s="1">
        <v>41275</v>
      </c>
    </row>
    <row r="48797" spans="11:26" x14ac:dyDescent="0.3">
      <c r="K48797" t="s">
        <v>249831</v>
      </c>
      <c r="L48797" t="s">
        <v>249832</v>
      </c>
      <c r="M48797" t="s">
        <v>749</v>
      </c>
      <c r="O48797" t="s">
        <v>8963</v>
      </c>
      <c r="P48797">
        <v>150000</v>
      </c>
      <c r="Q48797" t="s">
        <v>249833</v>
      </c>
      <c r="R48797" t="s">
        <v>249834</v>
      </c>
      <c r="S48797" t="s">
        <v>249835</v>
      </c>
      <c r="T48797" t="s">
        <v>249836</v>
      </c>
      <c r="U48797" t="s">
        <v>34</v>
      </c>
      <c r="V48797" t="s">
        <v>46</v>
      </c>
      <c r="W48797" t="s">
        <v>6707</v>
      </c>
      <c r="X48797" t="s">
        <v>6708</v>
      </c>
      <c r="Y48797" t="s">
        <v>20020</v>
      </c>
      <c r="Z48797" s="1">
        <v>40549</v>
      </c>
    </row>
    <row r="48798" spans="11:26" x14ac:dyDescent="0.3">
      <c r="K48798" t="s">
        <v>249837</v>
      </c>
      <c r="L48798" t="s">
        <v>249838</v>
      </c>
      <c r="M48798" t="s">
        <v>52</v>
      </c>
      <c r="O48798" s="1">
        <v>41792</v>
      </c>
      <c r="Q48798" t="s">
        <v>249839</v>
      </c>
      <c r="R48798" t="s">
        <v>249840</v>
      </c>
      <c r="S48798" t="s">
        <v>249841</v>
      </c>
      <c r="T48798" t="s">
        <v>1867</v>
      </c>
      <c r="U48798" t="s">
        <v>178</v>
      </c>
      <c r="V48798" t="s">
        <v>46</v>
      </c>
      <c r="W48798" t="s">
        <v>717</v>
      </c>
      <c r="X48798" t="s">
        <v>882</v>
      </c>
      <c r="Y48798" t="s">
        <v>13285</v>
      </c>
      <c r="Z48798" s="1">
        <v>38353</v>
      </c>
    </row>
    <row r="48799" spans="11:26" x14ac:dyDescent="0.3">
      <c r="K48799" t="s">
        <v>249837</v>
      </c>
      <c r="L48799" t="s">
        <v>249842</v>
      </c>
      <c r="M48799" t="s">
        <v>52</v>
      </c>
      <c r="O48799" s="1">
        <v>41490</v>
      </c>
      <c r="Q48799" t="s">
        <v>249843</v>
      </c>
      <c r="R48799" t="s">
        <v>249844</v>
      </c>
      <c r="S48799" t="s">
        <v>249845</v>
      </c>
      <c r="T48799" t="s">
        <v>249846</v>
      </c>
      <c r="U48799" t="s">
        <v>34</v>
      </c>
      <c r="V48799" t="s">
        <v>46</v>
      </c>
      <c r="W48799" t="s">
        <v>1659</v>
      </c>
      <c r="X48799" t="s">
        <v>1660</v>
      </c>
      <c r="Y48799" t="s">
        <v>1660</v>
      </c>
      <c r="Z48799" s="1">
        <v>40852</v>
      </c>
    </row>
    <row r="48800" spans="11:26" x14ac:dyDescent="0.3">
      <c r="K48800" t="s">
        <v>249837</v>
      </c>
      <c r="L48800" t="s">
        <v>249847</v>
      </c>
      <c r="M48800" t="s">
        <v>223</v>
      </c>
      <c r="O48800" t="s">
        <v>6867</v>
      </c>
      <c r="Q48800" t="s">
        <v>249848</v>
      </c>
      <c r="R48800" t="s">
        <v>249849</v>
      </c>
      <c r="S48800" t="s">
        <v>249850</v>
      </c>
      <c r="T48800" t="s">
        <v>4324</v>
      </c>
      <c r="U48800" t="s">
        <v>34</v>
      </c>
      <c r="V48800" t="s">
        <v>206</v>
      </c>
      <c r="W48800" t="s">
        <v>207</v>
      </c>
      <c r="X48800" t="s">
        <v>208</v>
      </c>
      <c r="Y48800" t="s">
        <v>208</v>
      </c>
      <c r="Z48800" s="1">
        <v>40548</v>
      </c>
    </row>
    <row r="48801" spans="11:26" x14ac:dyDescent="0.3">
      <c r="K48801" t="s">
        <v>249851</v>
      </c>
      <c r="L48801" t="s">
        <v>249852</v>
      </c>
      <c r="M48801" t="s">
        <v>52</v>
      </c>
      <c r="O48801" t="s">
        <v>33289</v>
      </c>
      <c r="P48801">
        <v>55000</v>
      </c>
      <c r="Q48801" t="s">
        <v>249853</v>
      </c>
      <c r="R48801" t="s">
        <v>249854</v>
      </c>
      <c r="S48801" t="s">
        <v>249855</v>
      </c>
      <c r="T48801" t="s">
        <v>85</v>
      </c>
      <c r="U48801" t="s">
        <v>34</v>
      </c>
      <c r="V48801" t="s">
        <v>35</v>
      </c>
      <c r="W48801">
        <v>16</v>
      </c>
      <c r="X48801" t="s">
        <v>12725</v>
      </c>
      <c r="Y48801" t="s">
        <v>12725</v>
      </c>
    </row>
    <row r="48802" spans="11:26" x14ac:dyDescent="0.3">
      <c r="K48802" t="s">
        <v>249856</v>
      </c>
      <c r="L48802" t="s">
        <v>249857</v>
      </c>
      <c r="M48802" t="s">
        <v>28</v>
      </c>
      <c r="O48802" t="s">
        <v>12721</v>
      </c>
      <c r="P48802">
        <v>1515993</v>
      </c>
      <c r="Q48802" t="s">
        <v>249858</v>
      </c>
      <c r="R48802" t="s">
        <v>249859</v>
      </c>
      <c r="S48802" t="s">
        <v>249860</v>
      </c>
      <c r="T48802" t="s">
        <v>470</v>
      </c>
      <c r="U48802" t="s">
        <v>34</v>
      </c>
      <c r="V48802" t="s">
        <v>206</v>
      </c>
      <c r="W48802" t="s">
        <v>25532</v>
      </c>
      <c r="X48802" t="s">
        <v>185129</v>
      </c>
      <c r="Y48802" t="s">
        <v>185129</v>
      </c>
      <c r="Z48802" s="1">
        <v>31778</v>
      </c>
    </row>
    <row r="48803" spans="11:26" x14ac:dyDescent="0.3">
      <c r="K48803" t="s">
        <v>249861</v>
      </c>
      <c r="L48803" t="s">
        <v>249862</v>
      </c>
      <c r="M48803" t="s">
        <v>52</v>
      </c>
      <c r="O48803" s="1">
        <v>41674</v>
      </c>
      <c r="P48803">
        <v>400000</v>
      </c>
      <c r="Q48803" t="s">
        <v>249863</v>
      </c>
      <c r="R48803" t="s">
        <v>249864</v>
      </c>
      <c r="S48803" t="s">
        <v>249865</v>
      </c>
      <c r="T48803" t="s">
        <v>95</v>
      </c>
      <c r="U48803" t="s">
        <v>34</v>
      </c>
      <c r="V48803" t="s">
        <v>46</v>
      </c>
      <c r="W48803" t="s">
        <v>142</v>
      </c>
      <c r="X48803" t="s">
        <v>6059</v>
      </c>
      <c r="Y48803" t="s">
        <v>6059</v>
      </c>
      <c r="Z48803" s="1">
        <v>33970</v>
      </c>
    </row>
    <row r="48804" spans="11:26" x14ac:dyDescent="0.3">
      <c r="K48804" t="s">
        <v>249866</v>
      </c>
      <c r="L48804" t="s">
        <v>249867</v>
      </c>
      <c r="M48804" t="s">
        <v>28</v>
      </c>
      <c r="N48804" t="s">
        <v>493</v>
      </c>
      <c r="O48804" s="1">
        <v>38779</v>
      </c>
      <c r="P48804">
        <v>12000000</v>
      </c>
      <c r="Q48804" t="s">
        <v>249868</v>
      </c>
      <c r="R48804" t="s">
        <v>249869</v>
      </c>
      <c r="S48804" t="s">
        <v>249870</v>
      </c>
      <c r="T48804" t="s">
        <v>74</v>
      </c>
      <c r="U48804" t="s">
        <v>178</v>
      </c>
      <c r="V48804" t="s">
        <v>46</v>
      </c>
      <c r="W48804" t="s">
        <v>471</v>
      </c>
      <c r="X48804" t="s">
        <v>1760</v>
      </c>
      <c r="Y48804" t="s">
        <v>1760</v>
      </c>
      <c r="Z48804" s="1">
        <v>36892</v>
      </c>
    </row>
    <row r="48805" spans="11:26" x14ac:dyDescent="0.3">
      <c r="K48805" t="s">
        <v>249871</v>
      </c>
      <c r="L48805" t="s">
        <v>249872</v>
      </c>
      <c r="M48805" t="s">
        <v>190</v>
      </c>
      <c r="O48805" s="1">
        <v>42254</v>
      </c>
      <c r="P48805">
        <v>0</v>
      </c>
      <c r="Q48805" t="s">
        <v>249873</v>
      </c>
      <c r="R48805" t="s">
        <v>249874</v>
      </c>
      <c r="S48805" t="s">
        <v>249875</v>
      </c>
      <c r="T48805" t="s">
        <v>249876</v>
      </c>
      <c r="U48805" t="s">
        <v>34</v>
      </c>
      <c r="V48805" t="s">
        <v>368</v>
      </c>
      <c r="W48805">
        <v>7</v>
      </c>
      <c r="X48805" t="s">
        <v>481</v>
      </c>
      <c r="Y48805" t="s">
        <v>481</v>
      </c>
      <c r="Z48805" s="1">
        <v>40190</v>
      </c>
    </row>
    <row r="48806" spans="11:26" x14ac:dyDescent="0.3">
      <c r="K48806" t="s">
        <v>249877</v>
      </c>
      <c r="L48806" t="s">
        <v>249878</v>
      </c>
      <c r="M48806" t="s">
        <v>28</v>
      </c>
      <c r="O48806" t="s">
        <v>22000</v>
      </c>
      <c r="P48806">
        <v>8124302</v>
      </c>
      <c r="Q48806" t="s">
        <v>249879</v>
      </c>
      <c r="R48806" t="s">
        <v>249880</v>
      </c>
      <c r="S48806" t="s">
        <v>249881</v>
      </c>
      <c r="U48806" t="s">
        <v>34</v>
      </c>
    </row>
    <row r="48807" spans="11:26" x14ac:dyDescent="0.3">
      <c r="K48807" t="s">
        <v>249882</v>
      </c>
      <c r="L48807" t="s">
        <v>249883</v>
      </c>
      <c r="M48807" t="s">
        <v>256</v>
      </c>
      <c r="O48807" t="s">
        <v>9019</v>
      </c>
      <c r="P48807">
        <v>31000000</v>
      </c>
      <c r="Q48807" t="s">
        <v>249884</v>
      </c>
      <c r="R48807" t="s">
        <v>249885</v>
      </c>
      <c r="S48807" t="s">
        <v>249886</v>
      </c>
      <c r="T48807" t="s">
        <v>249887</v>
      </c>
      <c r="U48807" t="s">
        <v>34</v>
      </c>
      <c r="V48807" t="s">
        <v>46</v>
      </c>
      <c r="W48807" t="s">
        <v>167</v>
      </c>
      <c r="X48807" t="s">
        <v>168</v>
      </c>
      <c r="Y48807" t="s">
        <v>169</v>
      </c>
      <c r="Z48807" s="1">
        <v>39264</v>
      </c>
    </row>
    <row r="48808" spans="11:26" x14ac:dyDescent="0.3">
      <c r="K48808" t="s">
        <v>249888</v>
      </c>
      <c r="L48808" t="s">
        <v>249889</v>
      </c>
      <c r="M48808" t="s">
        <v>52</v>
      </c>
      <c r="O48808" s="1">
        <v>41275</v>
      </c>
      <c r="P48808">
        <v>375000</v>
      </c>
      <c r="Q48808" t="s">
        <v>249890</v>
      </c>
      <c r="R48808" t="s">
        <v>249891</v>
      </c>
      <c r="S48808" t="s">
        <v>249892</v>
      </c>
      <c r="T48808" t="s">
        <v>249893</v>
      </c>
      <c r="U48808" t="s">
        <v>34</v>
      </c>
      <c r="V48808" t="s">
        <v>1816</v>
      </c>
      <c r="W48808">
        <v>8</v>
      </c>
      <c r="X48808" t="s">
        <v>2917</v>
      </c>
      <c r="Y48808" t="s">
        <v>249894</v>
      </c>
    </row>
    <row r="48809" spans="11:26" x14ac:dyDescent="0.3">
      <c r="K48809" t="s">
        <v>249888</v>
      </c>
      <c r="L48809" t="s">
        <v>249895</v>
      </c>
      <c r="M48809" t="s">
        <v>28</v>
      </c>
      <c r="N48809" t="s">
        <v>40</v>
      </c>
      <c r="O48809" t="s">
        <v>12315</v>
      </c>
      <c r="P48809">
        <v>2611684</v>
      </c>
      <c r="Q48809" t="s">
        <v>249896</v>
      </c>
      <c r="R48809" t="s">
        <v>249897</v>
      </c>
      <c r="S48809" t="s">
        <v>249898</v>
      </c>
      <c r="T48809" t="s">
        <v>249899</v>
      </c>
      <c r="U48809" t="s">
        <v>34</v>
      </c>
      <c r="V48809" t="s">
        <v>46</v>
      </c>
      <c r="W48809" t="s">
        <v>106</v>
      </c>
      <c r="X48809" t="s">
        <v>107</v>
      </c>
      <c r="Y48809" t="s">
        <v>116</v>
      </c>
      <c r="Z48809" s="1">
        <v>40551</v>
      </c>
    </row>
    <row r="48810" spans="11:26" x14ac:dyDescent="0.3">
      <c r="K48810" t="s">
        <v>249900</v>
      </c>
      <c r="L48810" t="s">
        <v>249901</v>
      </c>
      <c r="M48810" t="s">
        <v>28</v>
      </c>
      <c r="N48810" t="s">
        <v>40</v>
      </c>
      <c r="O48810" s="1">
        <v>39448</v>
      </c>
      <c r="P48810">
        <v>2000000</v>
      </c>
      <c r="Q48810" t="s">
        <v>249902</v>
      </c>
      <c r="R48810" t="s">
        <v>249903</v>
      </c>
      <c r="S48810" t="s">
        <v>249904</v>
      </c>
      <c r="T48810" t="s">
        <v>4324</v>
      </c>
      <c r="U48810" t="s">
        <v>34</v>
      </c>
      <c r="V48810" t="s">
        <v>46</v>
      </c>
      <c r="W48810" t="s">
        <v>1081</v>
      </c>
      <c r="X48810" t="s">
        <v>1082</v>
      </c>
      <c r="Y48810" t="s">
        <v>7506</v>
      </c>
      <c r="Z48810" s="1">
        <v>38231</v>
      </c>
    </row>
    <row r="48811" spans="11:26" x14ac:dyDescent="0.3">
      <c r="K48811" t="s">
        <v>249905</v>
      </c>
      <c r="L48811" t="s">
        <v>249906</v>
      </c>
      <c r="M48811" t="s">
        <v>52</v>
      </c>
      <c r="O48811" t="s">
        <v>6556</v>
      </c>
      <c r="Q48811" t="s">
        <v>249907</v>
      </c>
      <c r="R48811" t="s">
        <v>249908</v>
      </c>
      <c r="S48811" t="s">
        <v>249909</v>
      </c>
      <c r="T48811" t="s">
        <v>1208</v>
      </c>
      <c r="U48811" t="s">
        <v>34</v>
      </c>
      <c r="V48811" t="s">
        <v>65</v>
      </c>
      <c r="W48811">
        <v>22</v>
      </c>
      <c r="X48811" t="s">
        <v>66</v>
      </c>
      <c r="Y48811" t="s">
        <v>66</v>
      </c>
      <c r="Z48811" s="1">
        <v>40544</v>
      </c>
    </row>
    <row r="48812" spans="11:26" x14ac:dyDescent="0.3">
      <c r="K48812" t="s">
        <v>249910</v>
      </c>
      <c r="L48812" t="s">
        <v>249911</v>
      </c>
      <c r="M48812" t="s">
        <v>28</v>
      </c>
      <c r="O48812" t="s">
        <v>12607</v>
      </c>
      <c r="P48812">
        <v>9971</v>
      </c>
      <c r="Q48812" t="s">
        <v>249912</v>
      </c>
      <c r="R48812" t="s">
        <v>249913</v>
      </c>
      <c r="S48812" t="s">
        <v>249914</v>
      </c>
      <c r="T48812" t="s">
        <v>124</v>
      </c>
      <c r="U48812" t="s">
        <v>34</v>
      </c>
      <c r="V48812" t="s">
        <v>46</v>
      </c>
      <c r="W48812" t="s">
        <v>75</v>
      </c>
      <c r="X48812" t="s">
        <v>464</v>
      </c>
      <c r="Y48812" t="s">
        <v>464</v>
      </c>
      <c r="Z48812" s="1">
        <v>41640</v>
      </c>
    </row>
    <row r="48813" spans="11:26" x14ac:dyDescent="0.3">
      <c r="K48813" t="s">
        <v>249915</v>
      </c>
      <c r="L48813" t="s">
        <v>249916</v>
      </c>
      <c r="M48813" t="s">
        <v>256</v>
      </c>
      <c r="O48813" t="s">
        <v>19602</v>
      </c>
      <c r="P48813">
        <v>2320000</v>
      </c>
      <c r="Q48813" t="s">
        <v>249917</v>
      </c>
      <c r="R48813" t="s">
        <v>249918</v>
      </c>
      <c r="S48813" t="s">
        <v>249919</v>
      </c>
      <c r="T48813" t="s">
        <v>74</v>
      </c>
      <c r="U48813" t="s">
        <v>34</v>
      </c>
      <c r="V48813" t="s">
        <v>46</v>
      </c>
      <c r="W48813" t="s">
        <v>167</v>
      </c>
      <c r="X48813" t="s">
        <v>168</v>
      </c>
      <c r="Y48813" t="s">
        <v>169</v>
      </c>
      <c r="Z48813" s="1">
        <v>42005</v>
      </c>
    </row>
    <row r="48814" spans="11:26" x14ac:dyDescent="0.3">
      <c r="K48814" t="s">
        <v>249915</v>
      </c>
      <c r="L48814" t="s">
        <v>249920</v>
      </c>
      <c r="M48814" t="s">
        <v>256</v>
      </c>
      <c r="O48814" s="1">
        <v>40126</v>
      </c>
      <c r="P48814">
        <v>450000</v>
      </c>
      <c r="Q48814" t="s">
        <v>249921</v>
      </c>
      <c r="R48814" t="s">
        <v>249922</v>
      </c>
      <c r="S48814" t="s">
        <v>249923</v>
      </c>
      <c r="T48814" t="s">
        <v>2570</v>
      </c>
      <c r="U48814" t="s">
        <v>178</v>
      </c>
      <c r="V48814" t="s">
        <v>1174</v>
      </c>
      <c r="W48814">
        <v>2</v>
      </c>
      <c r="X48814" t="s">
        <v>1175</v>
      </c>
      <c r="Y48814" t="s">
        <v>47163</v>
      </c>
      <c r="Z48814" s="1">
        <v>37622</v>
      </c>
    </row>
    <row r="48815" spans="11:26" x14ac:dyDescent="0.3">
      <c r="K48815" t="s">
        <v>249924</v>
      </c>
      <c r="L48815" t="s">
        <v>249925</v>
      </c>
      <c r="M48815" t="s">
        <v>28</v>
      </c>
      <c r="O48815" t="s">
        <v>5705</v>
      </c>
      <c r="P48815">
        <v>200000</v>
      </c>
      <c r="Q48815" t="s">
        <v>249926</v>
      </c>
      <c r="R48815" t="s">
        <v>249927</v>
      </c>
      <c r="S48815" t="s">
        <v>249928</v>
      </c>
      <c r="T48815" t="s">
        <v>249929</v>
      </c>
      <c r="U48815" t="s">
        <v>34</v>
      </c>
      <c r="V48815" t="s">
        <v>46</v>
      </c>
      <c r="W48815" t="s">
        <v>106</v>
      </c>
      <c r="X48815" t="s">
        <v>107</v>
      </c>
      <c r="Y48815" t="s">
        <v>116</v>
      </c>
      <c r="Z48815" s="1">
        <v>41275</v>
      </c>
    </row>
    <row r="48816" spans="11:26" x14ac:dyDescent="0.3">
      <c r="K48816" t="s">
        <v>249924</v>
      </c>
      <c r="L48816" t="s">
        <v>249930</v>
      </c>
      <c r="M48816" t="s">
        <v>28</v>
      </c>
      <c r="O48816" t="s">
        <v>19980</v>
      </c>
      <c r="P48816">
        <v>200000</v>
      </c>
      <c r="Q48816" t="s">
        <v>249931</v>
      </c>
      <c r="R48816" t="s">
        <v>249932</v>
      </c>
      <c r="S48816" t="s">
        <v>249933</v>
      </c>
      <c r="T48816" t="s">
        <v>249934</v>
      </c>
      <c r="U48816" t="s">
        <v>34</v>
      </c>
      <c r="V48816" t="s">
        <v>46</v>
      </c>
      <c r="W48816" t="s">
        <v>1369</v>
      </c>
      <c r="X48816" t="s">
        <v>18650</v>
      </c>
      <c r="Y48816" t="s">
        <v>249935</v>
      </c>
      <c r="Z48816" t="s">
        <v>80652</v>
      </c>
    </row>
    <row r="48817" spans="11:26" x14ac:dyDescent="0.3">
      <c r="K48817" t="s">
        <v>249924</v>
      </c>
      <c r="L48817" t="s">
        <v>249936</v>
      </c>
      <c r="M48817" t="s">
        <v>52</v>
      </c>
      <c r="O48817" s="1">
        <v>41463</v>
      </c>
      <c r="P48817">
        <v>500000</v>
      </c>
      <c r="Q48817" t="s">
        <v>249937</v>
      </c>
      <c r="R48817" t="s">
        <v>249938</v>
      </c>
      <c r="S48817" t="s">
        <v>249939</v>
      </c>
      <c r="U48817" t="s">
        <v>345</v>
      </c>
    </row>
    <row r="48818" spans="11:26" x14ac:dyDescent="0.3">
      <c r="K48818" t="s">
        <v>249940</v>
      </c>
      <c r="L48818" t="s">
        <v>249941</v>
      </c>
      <c r="M48818" t="s">
        <v>190</v>
      </c>
      <c r="O48818" s="1">
        <v>40706</v>
      </c>
      <c r="Q48818" t="s">
        <v>249942</v>
      </c>
      <c r="R48818" t="s">
        <v>249943</v>
      </c>
      <c r="S48818" t="s">
        <v>249944</v>
      </c>
      <c r="U48818" t="s">
        <v>34</v>
      </c>
      <c r="V48818" t="s">
        <v>46</v>
      </c>
      <c r="W48818" t="s">
        <v>346</v>
      </c>
      <c r="X48818" t="s">
        <v>1432</v>
      </c>
      <c r="Y48818" t="s">
        <v>1433</v>
      </c>
    </row>
    <row r="48819" spans="11:26" x14ac:dyDescent="0.3">
      <c r="K48819" t="s">
        <v>249945</v>
      </c>
      <c r="L48819" t="s">
        <v>249946</v>
      </c>
      <c r="M48819" t="s">
        <v>28</v>
      </c>
      <c r="N48819" t="s">
        <v>40</v>
      </c>
      <c r="O48819" t="s">
        <v>13845</v>
      </c>
      <c r="P48819">
        <v>9000000</v>
      </c>
      <c r="Q48819" t="s">
        <v>249947</v>
      </c>
      <c r="R48819" t="s">
        <v>249948</v>
      </c>
      <c r="S48819" t="s">
        <v>249949</v>
      </c>
      <c r="T48819" t="s">
        <v>249950</v>
      </c>
      <c r="U48819" t="s">
        <v>178</v>
      </c>
      <c r="V48819" t="s">
        <v>46</v>
      </c>
      <c r="W48819" t="s">
        <v>106</v>
      </c>
      <c r="X48819" t="s">
        <v>107</v>
      </c>
      <c r="Y48819" t="s">
        <v>116</v>
      </c>
      <c r="Z48819" s="1">
        <v>38726</v>
      </c>
    </row>
    <row r="48820" spans="11:26" x14ac:dyDescent="0.3">
      <c r="K48820" t="s">
        <v>249945</v>
      </c>
      <c r="L48820" t="s">
        <v>249951</v>
      </c>
      <c r="M48820" t="s">
        <v>28</v>
      </c>
      <c r="O48820" s="1">
        <v>39855</v>
      </c>
      <c r="P48820">
        <v>8000000</v>
      </c>
      <c r="Q48820" t="s">
        <v>249952</v>
      </c>
      <c r="R48820" t="s">
        <v>249953</v>
      </c>
      <c r="S48820" t="s">
        <v>249954</v>
      </c>
      <c r="T48820" t="s">
        <v>249955</v>
      </c>
      <c r="U48820" t="s">
        <v>34</v>
      </c>
      <c r="V48820" t="s">
        <v>46</v>
      </c>
      <c r="W48820" t="s">
        <v>2225</v>
      </c>
      <c r="X48820" t="s">
        <v>2283</v>
      </c>
      <c r="Y48820" t="s">
        <v>2283</v>
      </c>
      <c r="Z48820" s="1">
        <v>39448</v>
      </c>
    </row>
    <row r="48821" spans="11:26" x14ac:dyDescent="0.3">
      <c r="K48821" t="s">
        <v>249945</v>
      </c>
      <c r="L48821" t="s">
        <v>249956</v>
      </c>
      <c r="M48821" t="s">
        <v>28</v>
      </c>
      <c r="N48821" t="s">
        <v>40</v>
      </c>
      <c r="O48821" t="s">
        <v>9611</v>
      </c>
      <c r="P48821">
        <v>11500000</v>
      </c>
      <c r="Q48821" t="s">
        <v>249957</v>
      </c>
      <c r="R48821" t="s">
        <v>249958</v>
      </c>
      <c r="S48821" t="s">
        <v>249959</v>
      </c>
      <c r="T48821" t="s">
        <v>47126</v>
      </c>
      <c r="U48821" t="s">
        <v>34</v>
      </c>
      <c r="V48821" t="s">
        <v>1174</v>
      </c>
      <c r="Z48821" s="1">
        <v>41277</v>
      </c>
    </row>
    <row r="48822" spans="11:26" x14ac:dyDescent="0.3">
      <c r="K48822" t="s">
        <v>249945</v>
      </c>
      <c r="L48822" t="s">
        <v>249960</v>
      </c>
      <c r="M48822" t="s">
        <v>28</v>
      </c>
      <c r="N48822" t="s">
        <v>493</v>
      </c>
      <c r="O48822" t="s">
        <v>38815</v>
      </c>
      <c r="P48822">
        <v>15500000</v>
      </c>
      <c r="Q48822" t="s">
        <v>249961</v>
      </c>
      <c r="R48822" t="s">
        <v>249962</v>
      </c>
      <c r="S48822" t="s">
        <v>249963</v>
      </c>
      <c r="T48822" t="s">
        <v>409</v>
      </c>
      <c r="U48822" t="s">
        <v>34</v>
      </c>
      <c r="V48822" t="s">
        <v>46</v>
      </c>
      <c r="W48822" t="s">
        <v>437</v>
      </c>
      <c r="X48822" t="s">
        <v>438</v>
      </c>
      <c r="Y48822" t="s">
        <v>49248</v>
      </c>
      <c r="Z48822" t="s">
        <v>41098</v>
      </c>
    </row>
    <row r="48823" spans="11:26" x14ac:dyDescent="0.3">
      <c r="K48823" t="s">
        <v>249964</v>
      </c>
      <c r="L48823" t="s">
        <v>249965</v>
      </c>
      <c r="M48823" t="s">
        <v>28</v>
      </c>
      <c r="O48823" s="1">
        <v>41762</v>
      </c>
      <c r="P48823">
        <v>4500000</v>
      </c>
      <c r="Q48823" t="s">
        <v>249966</v>
      </c>
      <c r="R48823" t="s">
        <v>249967</v>
      </c>
      <c r="S48823" t="s">
        <v>249968</v>
      </c>
      <c r="T48823" t="s">
        <v>912</v>
      </c>
      <c r="U48823" t="s">
        <v>34</v>
      </c>
    </row>
    <row r="48824" spans="11:26" x14ac:dyDescent="0.3">
      <c r="K48824" t="s">
        <v>249969</v>
      </c>
      <c r="L48824" t="s">
        <v>249970</v>
      </c>
      <c r="M48824" t="s">
        <v>28</v>
      </c>
      <c r="N48824" t="s">
        <v>29</v>
      </c>
      <c r="O48824" s="1">
        <v>42013</v>
      </c>
      <c r="P48824">
        <v>70000000</v>
      </c>
      <c r="Q48824" t="s">
        <v>249971</v>
      </c>
      <c r="R48824" t="s">
        <v>249972</v>
      </c>
      <c r="S48824" t="s">
        <v>249973</v>
      </c>
      <c r="T48824" t="s">
        <v>249974</v>
      </c>
      <c r="U48824" t="s">
        <v>34</v>
      </c>
      <c r="V48824" t="s">
        <v>46</v>
      </c>
      <c r="W48824" t="s">
        <v>106</v>
      </c>
      <c r="X48824" t="s">
        <v>1650</v>
      </c>
      <c r="Y48824" t="s">
        <v>46152</v>
      </c>
      <c r="Z48824" s="1">
        <v>39448</v>
      </c>
    </row>
    <row r="48825" spans="11:26" x14ac:dyDescent="0.3">
      <c r="K48825" t="s">
        <v>249969</v>
      </c>
      <c r="L48825" t="s">
        <v>249975</v>
      </c>
      <c r="M48825" t="s">
        <v>28</v>
      </c>
      <c r="N48825" t="s">
        <v>40</v>
      </c>
      <c r="O48825" t="s">
        <v>5999</v>
      </c>
      <c r="P48825">
        <v>15000000</v>
      </c>
      <c r="Q48825" t="s">
        <v>249976</v>
      </c>
      <c r="R48825" t="s">
        <v>249977</v>
      </c>
      <c r="S48825" t="s">
        <v>249978</v>
      </c>
      <c r="T48825" t="s">
        <v>249979</v>
      </c>
      <c r="U48825" t="s">
        <v>34</v>
      </c>
      <c r="V48825" t="s">
        <v>46</v>
      </c>
      <c r="W48825" t="s">
        <v>2265</v>
      </c>
      <c r="X48825" t="s">
        <v>2266</v>
      </c>
      <c r="Y48825" t="s">
        <v>2266</v>
      </c>
      <c r="Z48825" s="1">
        <v>41275</v>
      </c>
    </row>
    <row r="48826" spans="11:26" x14ac:dyDescent="0.3">
      <c r="K48826" t="s">
        <v>249980</v>
      </c>
      <c r="L48826" t="s">
        <v>249981</v>
      </c>
      <c r="M48826" t="s">
        <v>28</v>
      </c>
      <c r="O48826" t="s">
        <v>9226</v>
      </c>
      <c r="P48826">
        <v>22000000</v>
      </c>
      <c r="Q48826" t="s">
        <v>249982</v>
      </c>
      <c r="R48826" t="s">
        <v>249983</v>
      </c>
      <c r="S48826" t="s">
        <v>249984</v>
      </c>
      <c r="T48826" t="s">
        <v>249985</v>
      </c>
      <c r="U48826" t="s">
        <v>34</v>
      </c>
      <c r="V48826" t="s">
        <v>206</v>
      </c>
      <c r="W48826" t="s">
        <v>207</v>
      </c>
      <c r="X48826" t="s">
        <v>208</v>
      </c>
      <c r="Y48826" t="s">
        <v>208</v>
      </c>
      <c r="Z48826" s="1">
        <v>41275</v>
      </c>
    </row>
    <row r="48827" spans="11:26" x14ac:dyDescent="0.3">
      <c r="K48827" t="s">
        <v>249986</v>
      </c>
      <c r="L48827" t="s">
        <v>249987</v>
      </c>
      <c r="M48827" t="s">
        <v>52</v>
      </c>
      <c r="O48827" t="s">
        <v>38669</v>
      </c>
      <c r="P48827">
        <v>80000</v>
      </c>
      <c r="Q48827" t="s">
        <v>249988</v>
      </c>
      <c r="R48827" t="s">
        <v>249989</v>
      </c>
      <c r="S48827" t="s">
        <v>249990</v>
      </c>
      <c r="T48827" t="s">
        <v>249991</v>
      </c>
      <c r="U48827" t="s">
        <v>34</v>
      </c>
      <c r="V48827" t="s">
        <v>46</v>
      </c>
      <c r="W48827" t="s">
        <v>106</v>
      </c>
      <c r="X48827" t="s">
        <v>107</v>
      </c>
      <c r="Y48827" t="s">
        <v>116</v>
      </c>
      <c r="Z48827" s="1">
        <v>41646</v>
      </c>
    </row>
    <row r="48828" spans="11:26" x14ac:dyDescent="0.3">
      <c r="K48828" t="s">
        <v>249992</v>
      </c>
      <c r="L48828" t="s">
        <v>249993</v>
      </c>
      <c r="M48828" t="s">
        <v>28</v>
      </c>
      <c r="N48828" t="s">
        <v>40</v>
      </c>
      <c r="O48828" t="s">
        <v>122549</v>
      </c>
      <c r="P48828">
        <v>9900000</v>
      </c>
      <c r="Q48828" t="s">
        <v>249994</v>
      </c>
      <c r="R48828" t="s">
        <v>249995</v>
      </c>
      <c r="S48828" t="s">
        <v>249996</v>
      </c>
      <c r="T48828" t="s">
        <v>249997</v>
      </c>
      <c r="U48828" t="s">
        <v>34</v>
      </c>
      <c r="V48828" t="s">
        <v>35</v>
      </c>
      <c r="W48828">
        <v>16</v>
      </c>
      <c r="X48828" t="s">
        <v>36</v>
      </c>
      <c r="Y48828" t="s">
        <v>36</v>
      </c>
      <c r="Z48828" t="s">
        <v>49725</v>
      </c>
    </row>
    <row r="48829" spans="11:26" x14ac:dyDescent="0.3">
      <c r="K48829" t="s">
        <v>249998</v>
      </c>
      <c r="L48829" t="s">
        <v>249999</v>
      </c>
      <c r="M48829" t="s">
        <v>28</v>
      </c>
      <c r="O48829" s="1">
        <v>40980</v>
      </c>
      <c r="P48829">
        <v>375000</v>
      </c>
      <c r="Q48829" t="s">
        <v>250000</v>
      </c>
      <c r="R48829" t="s">
        <v>250001</v>
      </c>
      <c r="S48829" t="s">
        <v>250002</v>
      </c>
      <c r="T48829" t="s">
        <v>250003</v>
      </c>
      <c r="U48829" t="s">
        <v>34</v>
      </c>
      <c r="V48829" t="s">
        <v>46</v>
      </c>
      <c r="W48829" t="s">
        <v>106</v>
      </c>
      <c r="X48829" t="s">
        <v>107</v>
      </c>
      <c r="Y48829" t="s">
        <v>108</v>
      </c>
      <c r="Z48829" s="1">
        <v>40182</v>
      </c>
    </row>
    <row r="48830" spans="11:26" x14ac:dyDescent="0.3">
      <c r="K48830" t="s">
        <v>249998</v>
      </c>
      <c r="L48830" t="s">
        <v>250004</v>
      </c>
      <c r="M48830" t="s">
        <v>28</v>
      </c>
      <c r="O48830" s="1">
        <v>40857</v>
      </c>
      <c r="P48830">
        <v>340000</v>
      </c>
      <c r="Q48830" t="s">
        <v>250005</v>
      </c>
      <c r="R48830" t="s">
        <v>250006</v>
      </c>
      <c r="S48830" t="s">
        <v>250007</v>
      </c>
      <c r="T48830" t="s">
        <v>250008</v>
      </c>
      <c r="U48830" t="s">
        <v>34</v>
      </c>
      <c r="V48830" t="s">
        <v>46</v>
      </c>
      <c r="W48830" t="s">
        <v>167</v>
      </c>
      <c r="X48830" t="s">
        <v>168</v>
      </c>
      <c r="Y48830" t="s">
        <v>169</v>
      </c>
      <c r="Z48830" s="1">
        <v>41275</v>
      </c>
    </row>
    <row r="48831" spans="11:26" x14ac:dyDescent="0.3">
      <c r="K48831" t="s">
        <v>249998</v>
      </c>
      <c r="L48831" t="s">
        <v>250009</v>
      </c>
      <c r="M48831" t="s">
        <v>28</v>
      </c>
      <c r="O48831" t="s">
        <v>37500</v>
      </c>
      <c r="P48831">
        <v>2475000</v>
      </c>
      <c r="Q48831" t="s">
        <v>250010</v>
      </c>
      <c r="R48831" t="s">
        <v>250011</v>
      </c>
      <c r="S48831" t="s">
        <v>250012</v>
      </c>
      <c r="T48831" t="s">
        <v>250013</v>
      </c>
      <c r="U48831" t="s">
        <v>34</v>
      </c>
      <c r="V48831" t="s">
        <v>46</v>
      </c>
      <c r="W48831" t="s">
        <v>75</v>
      </c>
      <c r="X48831" t="s">
        <v>464</v>
      </c>
      <c r="Y48831" t="s">
        <v>82402</v>
      </c>
      <c r="Z48831" s="1">
        <v>40065</v>
      </c>
    </row>
    <row r="48832" spans="11:26" x14ac:dyDescent="0.3">
      <c r="K48832" t="s">
        <v>250014</v>
      </c>
      <c r="L48832" t="s">
        <v>250015</v>
      </c>
      <c r="M48832" t="s">
        <v>1836</v>
      </c>
      <c r="O48832" t="s">
        <v>11110</v>
      </c>
      <c r="P48832">
        <v>4000000</v>
      </c>
      <c r="Q48832" t="s">
        <v>250016</v>
      </c>
      <c r="R48832" t="s">
        <v>250017</v>
      </c>
      <c r="S48832" t="s">
        <v>250018</v>
      </c>
      <c r="T48832" t="s">
        <v>4324</v>
      </c>
      <c r="U48832" t="s">
        <v>34</v>
      </c>
      <c r="Z48832" s="1">
        <v>40909</v>
      </c>
    </row>
    <row r="48833" spans="11:26" x14ac:dyDescent="0.3">
      <c r="K48833" t="s">
        <v>250014</v>
      </c>
      <c r="L48833" t="s">
        <v>250019</v>
      </c>
      <c r="M48833" t="s">
        <v>749</v>
      </c>
      <c r="O48833" t="s">
        <v>12733</v>
      </c>
      <c r="P48833">
        <v>500000</v>
      </c>
      <c r="Q48833" t="s">
        <v>250020</v>
      </c>
      <c r="R48833" t="s">
        <v>250021</v>
      </c>
      <c r="S48833" t="s">
        <v>250022</v>
      </c>
      <c r="T48833" t="s">
        <v>5804</v>
      </c>
      <c r="U48833" t="s">
        <v>34</v>
      </c>
      <c r="V48833" t="s">
        <v>35</v>
      </c>
      <c r="W48833">
        <v>19</v>
      </c>
      <c r="X48833" t="s">
        <v>792</v>
      </c>
      <c r="Y48833" t="s">
        <v>792</v>
      </c>
      <c r="Z48833" s="1">
        <v>40179</v>
      </c>
    </row>
    <row r="48834" spans="11:26" x14ac:dyDescent="0.3">
      <c r="K48834" t="s">
        <v>250023</v>
      </c>
      <c r="L48834" t="s">
        <v>250024</v>
      </c>
      <c r="M48834" t="s">
        <v>91</v>
      </c>
      <c r="O48834" t="s">
        <v>250025</v>
      </c>
      <c r="Q48834" t="s">
        <v>250026</v>
      </c>
      <c r="R48834" t="s">
        <v>250027</v>
      </c>
      <c r="S48834" t="s">
        <v>250028</v>
      </c>
      <c r="T48834" t="s">
        <v>3285</v>
      </c>
      <c r="U48834" t="s">
        <v>34</v>
      </c>
      <c r="V48834" t="s">
        <v>669</v>
      </c>
      <c r="W48834">
        <v>40</v>
      </c>
      <c r="X48834" t="s">
        <v>1673</v>
      </c>
      <c r="Y48834" t="s">
        <v>1673</v>
      </c>
      <c r="Z48834" t="s">
        <v>211115</v>
      </c>
    </row>
    <row r="48835" spans="11:26" x14ac:dyDescent="0.3">
      <c r="K48835" t="s">
        <v>250029</v>
      </c>
      <c r="L48835" t="s">
        <v>250030</v>
      </c>
      <c r="M48835" t="s">
        <v>28</v>
      </c>
      <c r="O48835" t="s">
        <v>7911</v>
      </c>
      <c r="P48835">
        <v>5444672</v>
      </c>
      <c r="Q48835" t="s">
        <v>250031</v>
      </c>
      <c r="R48835" t="s">
        <v>250032</v>
      </c>
      <c r="S48835" t="s">
        <v>250033</v>
      </c>
      <c r="T48835" t="s">
        <v>250034</v>
      </c>
      <c r="U48835" t="s">
        <v>34</v>
      </c>
      <c r="V48835" t="s">
        <v>46</v>
      </c>
      <c r="W48835" t="s">
        <v>167</v>
      </c>
      <c r="X48835" t="s">
        <v>168</v>
      </c>
      <c r="Y48835" t="s">
        <v>169</v>
      </c>
      <c r="Z48835" s="1">
        <v>40552</v>
      </c>
    </row>
    <row r="48836" spans="11:26" x14ac:dyDescent="0.3">
      <c r="K48836" t="s">
        <v>250029</v>
      </c>
      <c r="L48836" t="s">
        <v>250035</v>
      </c>
      <c r="M48836" t="s">
        <v>28</v>
      </c>
      <c r="O48836" t="s">
        <v>26028</v>
      </c>
      <c r="P48836">
        <v>7400000</v>
      </c>
      <c r="Q48836" t="s">
        <v>250036</v>
      </c>
      <c r="R48836" t="s">
        <v>250037</v>
      </c>
      <c r="S48836" t="s">
        <v>250038</v>
      </c>
      <c r="T48836" t="s">
        <v>250039</v>
      </c>
      <c r="U48836" t="s">
        <v>34</v>
      </c>
      <c r="V48836" t="s">
        <v>46</v>
      </c>
      <c r="W48836" t="s">
        <v>167</v>
      </c>
      <c r="X48836" t="s">
        <v>168</v>
      </c>
      <c r="Y48836" t="s">
        <v>169</v>
      </c>
      <c r="Z48836" s="1">
        <v>41640</v>
      </c>
    </row>
    <row r="48837" spans="11:26" x14ac:dyDescent="0.3">
      <c r="K48837" t="s">
        <v>250029</v>
      </c>
      <c r="L48837" t="s">
        <v>250040</v>
      </c>
      <c r="M48837" t="s">
        <v>28</v>
      </c>
      <c r="O48837" s="1">
        <v>41430</v>
      </c>
      <c r="P48837">
        <v>8000000</v>
      </c>
      <c r="Q48837" t="s">
        <v>250041</v>
      </c>
      <c r="R48837" t="s">
        <v>250042</v>
      </c>
      <c r="S48837" t="s">
        <v>250043</v>
      </c>
      <c r="T48837" t="s">
        <v>250044</v>
      </c>
      <c r="U48837" t="s">
        <v>345</v>
      </c>
      <c r="Z48837" s="1">
        <v>40179</v>
      </c>
    </row>
    <row r="48838" spans="11:26" x14ac:dyDescent="0.3">
      <c r="K48838" t="s">
        <v>250029</v>
      </c>
      <c r="L48838" t="s">
        <v>250045</v>
      </c>
      <c r="M48838" t="s">
        <v>256</v>
      </c>
      <c r="O48838" s="1">
        <v>41918</v>
      </c>
      <c r="P48838">
        <v>4000000</v>
      </c>
      <c r="Q48838" t="s">
        <v>250046</v>
      </c>
      <c r="R48838" t="s">
        <v>250047</v>
      </c>
      <c r="S48838" t="s">
        <v>250048</v>
      </c>
      <c r="T48838" t="s">
        <v>250049</v>
      </c>
      <c r="U48838" t="s">
        <v>34</v>
      </c>
      <c r="V48838" t="s">
        <v>46</v>
      </c>
      <c r="W48838" t="s">
        <v>106</v>
      </c>
      <c r="X48838" t="s">
        <v>107</v>
      </c>
      <c r="Y48838" t="s">
        <v>2394</v>
      </c>
      <c r="Z48838" s="1">
        <v>40909</v>
      </c>
    </row>
    <row r="48839" spans="11:26" x14ac:dyDescent="0.3">
      <c r="K48839" t="s">
        <v>250050</v>
      </c>
      <c r="L48839" t="s">
        <v>250051</v>
      </c>
      <c r="M48839" t="s">
        <v>28</v>
      </c>
      <c r="N48839" t="s">
        <v>1189</v>
      </c>
      <c r="O48839" t="s">
        <v>44802</v>
      </c>
      <c r="P48839">
        <v>11000000</v>
      </c>
      <c r="Q48839" t="s">
        <v>250052</v>
      </c>
      <c r="R48839" t="s">
        <v>250053</v>
      </c>
      <c r="S48839" t="s">
        <v>250054</v>
      </c>
      <c r="T48839" t="s">
        <v>707</v>
      </c>
      <c r="U48839" t="s">
        <v>345</v>
      </c>
      <c r="V48839" t="s">
        <v>96</v>
      </c>
      <c r="W48839" t="s">
        <v>336</v>
      </c>
      <c r="X48839" t="s">
        <v>18854</v>
      </c>
      <c r="Y48839" t="s">
        <v>18854</v>
      </c>
      <c r="Z48839" s="1">
        <v>40916</v>
      </c>
    </row>
    <row r="48840" spans="11:26" x14ac:dyDescent="0.3">
      <c r="K48840" t="s">
        <v>250050</v>
      </c>
      <c r="L48840" t="s">
        <v>250055</v>
      </c>
      <c r="M48840" t="s">
        <v>28</v>
      </c>
      <c r="O48840" t="s">
        <v>186937</v>
      </c>
      <c r="P48840">
        <v>25000000</v>
      </c>
      <c r="Q48840" t="s">
        <v>250056</v>
      </c>
      <c r="R48840" t="s">
        <v>250057</v>
      </c>
      <c r="S48840" t="s">
        <v>250058</v>
      </c>
      <c r="T48840" t="s">
        <v>250059</v>
      </c>
      <c r="U48840" t="s">
        <v>34</v>
      </c>
      <c r="V48840" t="s">
        <v>1174</v>
      </c>
      <c r="W48840">
        <v>5</v>
      </c>
      <c r="X48840" t="s">
        <v>1175</v>
      </c>
      <c r="Y48840" t="s">
        <v>1175</v>
      </c>
      <c r="Z48840" s="1">
        <v>40914</v>
      </c>
    </row>
    <row r="48841" spans="11:26" x14ac:dyDescent="0.3">
      <c r="K48841" t="s">
        <v>250050</v>
      </c>
      <c r="L48841" t="s">
        <v>250060</v>
      </c>
      <c r="M48841" t="s">
        <v>28</v>
      </c>
      <c r="N48841" t="s">
        <v>1415</v>
      </c>
      <c r="O48841" t="s">
        <v>2790</v>
      </c>
      <c r="P48841">
        <v>10000000</v>
      </c>
      <c r="Q48841" t="s">
        <v>250061</v>
      </c>
      <c r="R48841" t="s">
        <v>250062</v>
      </c>
      <c r="S48841" t="s">
        <v>250063</v>
      </c>
      <c r="T48841" t="s">
        <v>250064</v>
      </c>
      <c r="U48841" t="s">
        <v>34</v>
      </c>
      <c r="V48841" t="s">
        <v>528</v>
      </c>
      <c r="W48841">
        <v>4</v>
      </c>
      <c r="X48841" t="s">
        <v>168722</v>
      </c>
      <c r="Y48841" t="s">
        <v>168722</v>
      </c>
      <c r="Z48841" s="1">
        <v>41677</v>
      </c>
    </row>
    <row r="48842" spans="11:26" x14ac:dyDescent="0.3">
      <c r="K48842" t="s">
        <v>250050</v>
      </c>
      <c r="L48842" t="s">
        <v>250065</v>
      </c>
      <c r="M48842" t="s">
        <v>28</v>
      </c>
      <c r="O48842" s="1">
        <v>38718</v>
      </c>
      <c r="P48842">
        <v>59000000</v>
      </c>
      <c r="Q48842" t="s">
        <v>250066</v>
      </c>
      <c r="R48842" t="s">
        <v>250067</v>
      </c>
      <c r="S48842" t="s">
        <v>250068</v>
      </c>
      <c r="T48842" t="s">
        <v>2393</v>
      </c>
      <c r="U48842" t="s">
        <v>34</v>
      </c>
      <c r="V48842" t="s">
        <v>46</v>
      </c>
      <c r="W48842" t="s">
        <v>1369</v>
      </c>
      <c r="X48842" t="s">
        <v>1370</v>
      </c>
      <c r="Y48842" t="s">
        <v>6107</v>
      </c>
    </row>
    <row r="48843" spans="11:26" x14ac:dyDescent="0.3">
      <c r="K48843" t="s">
        <v>250069</v>
      </c>
      <c r="L48843" t="s">
        <v>250070</v>
      </c>
      <c r="M48843" t="s">
        <v>28</v>
      </c>
      <c r="N48843" t="s">
        <v>1189</v>
      </c>
      <c r="O48843" s="1">
        <v>39419</v>
      </c>
      <c r="P48843">
        <v>10000000</v>
      </c>
      <c r="Q48843" t="s">
        <v>250071</v>
      </c>
      <c r="R48843" t="s">
        <v>250072</v>
      </c>
      <c r="S48843" t="s">
        <v>250073</v>
      </c>
      <c r="T48843" t="s">
        <v>250074</v>
      </c>
      <c r="U48843" t="s">
        <v>34</v>
      </c>
      <c r="V48843" t="s">
        <v>568</v>
      </c>
      <c r="W48843">
        <v>7</v>
      </c>
      <c r="X48843" t="s">
        <v>1286</v>
      </c>
      <c r="Y48843" t="s">
        <v>1286</v>
      </c>
      <c r="Z48843" s="1">
        <v>41275</v>
      </c>
    </row>
    <row r="48844" spans="11:26" x14ac:dyDescent="0.3">
      <c r="K48844" t="s">
        <v>250069</v>
      </c>
      <c r="L48844" t="s">
        <v>250075</v>
      </c>
      <c r="M48844" t="s">
        <v>256</v>
      </c>
      <c r="O48844" s="1">
        <v>39817</v>
      </c>
      <c r="P48844">
        <v>2000280</v>
      </c>
      <c r="Q48844" t="s">
        <v>250076</v>
      </c>
      <c r="R48844" t="s">
        <v>250077</v>
      </c>
      <c r="S48844" t="s">
        <v>250078</v>
      </c>
      <c r="T48844" t="s">
        <v>250079</v>
      </c>
      <c r="U48844" t="s">
        <v>34</v>
      </c>
      <c r="V48844" t="s">
        <v>46</v>
      </c>
      <c r="W48844" t="s">
        <v>1731</v>
      </c>
      <c r="X48844" t="s">
        <v>1768</v>
      </c>
      <c r="Y48844" t="s">
        <v>1768</v>
      </c>
    </row>
    <row r="48845" spans="11:26" x14ac:dyDescent="0.3">
      <c r="K48845" t="s">
        <v>250080</v>
      </c>
      <c r="L48845" t="s">
        <v>250081</v>
      </c>
      <c r="M48845" t="s">
        <v>52</v>
      </c>
      <c r="O48845" s="1">
        <v>42009</v>
      </c>
      <c r="P48845">
        <v>20000</v>
      </c>
      <c r="Q48845" t="s">
        <v>250082</v>
      </c>
      <c r="R48845" t="s">
        <v>250083</v>
      </c>
      <c r="S48845" t="s">
        <v>250084</v>
      </c>
      <c r="T48845" t="s">
        <v>250085</v>
      </c>
      <c r="U48845" t="s">
        <v>34</v>
      </c>
      <c r="V48845" t="s">
        <v>46</v>
      </c>
      <c r="W48845" t="s">
        <v>167</v>
      </c>
      <c r="X48845" t="s">
        <v>168</v>
      </c>
      <c r="Y48845" t="s">
        <v>169</v>
      </c>
      <c r="Z48845" s="1">
        <v>39453</v>
      </c>
    </row>
    <row r="48846" spans="11:26" x14ac:dyDescent="0.3">
      <c r="K48846" t="s">
        <v>250086</v>
      </c>
      <c r="L48846" t="s">
        <v>250087</v>
      </c>
      <c r="M48846" t="s">
        <v>233</v>
      </c>
      <c r="O48846" t="s">
        <v>1700</v>
      </c>
      <c r="Q48846" t="s">
        <v>250088</v>
      </c>
      <c r="R48846" t="s">
        <v>250089</v>
      </c>
      <c r="S48846" t="s">
        <v>250090</v>
      </c>
      <c r="T48846" t="s">
        <v>250091</v>
      </c>
      <c r="U48846" t="s">
        <v>34</v>
      </c>
      <c r="V48846" t="s">
        <v>46</v>
      </c>
      <c r="W48846" t="s">
        <v>106</v>
      </c>
      <c r="X48846" t="s">
        <v>107</v>
      </c>
      <c r="Y48846" t="s">
        <v>446</v>
      </c>
    </row>
    <row r="48847" spans="11:26" x14ac:dyDescent="0.3">
      <c r="K48847" t="s">
        <v>250092</v>
      </c>
      <c r="L48847" t="s">
        <v>250093</v>
      </c>
      <c r="M48847" t="s">
        <v>190</v>
      </c>
      <c r="O48847" t="s">
        <v>4371</v>
      </c>
      <c r="Q48847" t="s">
        <v>250094</v>
      </c>
      <c r="R48847" t="s">
        <v>250095</v>
      </c>
      <c r="S48847" t="s">
        <v>250096</v>
      </c>
      <c r="U48847" t="s">
        <v>345</v>
      </c>
      <c r="Z48847" s="1">
        <v>41651</v>
      </c>
    </row>
    <row r="48848" spans="11:26" x14ac:dyDescent="0.3">
      <c r="K48848" t="s">
        <v>250097</v>
      </c>
      <c r="L48848" t="s">
        <v>250098</v>
      </c>
      <c r="M48848" t="s">
        <v>52</v>
      </c>
      <c r="O48848" t="s">
        <v>12972</v>
      </c>
      <c r="P48848">
        <v>2000000</v>
      </c>
      <c r="Q48848" t="s">
        <v>250099</v>
      </c>
      <c r="R48848" t="s">
        <v>250100</v>
      </c>
      <c r="S48848" t="s">
        <v>250101</v>
      </c>
      <c r="T48848" t="s">
        <v>250102</v>
      </c>
      <c r="U48848" t="s">
        <v>34</v>
      </c>
      <c r="V48848" t="s">
        <v>46</v>
      </c>
      <c r="W48848" t="s">
        <v>167</v>
      </c>
      <c r="X48848" t="s">
        <v>168</v>
      </c>
      <c r="Y48848" t="s">
        <v>169</v>
      </c>
      <c r="Z48848" t="s">
        <v>250103</v>
      </c>
    </row>
    <row r="48849" spans="11:26" x14ac:dyDescent="0.3">
      <c r="K48849" t="s">
        <v>250104</v>
      </c>
      <c r="L48849" t="s">
        <v>250105</v>
      </c>
      <c r="M48849" t="s">
        <v>28</v>
      </c>
      <c r="N48849" t="s">
        <v>40</v>
      </c>
      <c r="O48849" t="s">
        <v>34241</v>
      </c>
      <c r="P48849">
        <v>4000000</v>
      </c>
      <c r="Q48849" t="s">
        <v>250106</v>
      </c>
      <c r="R48849" t="s">
        <v>250107</v>
      </c>
      <c r="S48849" t="s">
        <v>250108</v>
      </c>
      <c r="T48849" t="s">
        <v>120110</v>
      </c>
      <c r="U48849" t="s">
        <v>34</v>
      </c>
      <c r="Z48849" s="1">
        <v>41645</v>
      </c>
    </row>
    <row r="48850" spans="11:26" x14ac:dyDescent="0.3">
      <c r="K48850" t="s">
        <v>250104</v>
      </c>
      <c r="L48850" t="s">
        <v>250109</v>
      </c>
      <c r="M48850" t="s">
        <v>52</v>
      </c>
      <c r="O48850" s="1">
        <v>41644</v>
      </c>
      <c r="P48850">
        <v>350000</v>
      </c>
      <c r="Q48850" t="s">
        <v>250110</v>
      </c>
      <c r="R48850" t="s">
        <v>250111</v>
      </c>
      <c r="S48850" t="s">
        <v>250112</v>
      </c>
      <c r="T48850" t="s">
        <v>436</v>
      </c>
      <c r="U48850" t="s">
        <v>178</v>
      </c>
      <c r="V48850" t="s">
        <v>46</v>
      </c>
      <c r="W48850" t="s">
        <v>195</v>
      </c>
      <c r="X48850" t="s">
        <v>196</v>
      </c>
      <c r="Y48850" t="s">
        <v>196</v>
      </c>
      <c r="Z48850" s="1">
        <v>39448</v>
      </c>
    </row>
    <row r="48851" spans="11:26" x14ac:dyDescent="0.3">
      <c r="K48851" t="s">
        <v>250113</v>
      </c>
      <c r="L48851" t="s">
        <v>250114</v>
      </c>
      <c r="M48851" t="s">
        <v>28</v>
      </c>
      <c r="O48851" t="s">
        <v>4939</v>
      </c>
      <c r="P48851">
        <v>100000</v>
      </c>
      <c r="Q48851" t="s">
        <v>250115</v>
      </c>
      <c r="R48851" t="s">
        <v>250116</v>
      </c>
      <c r="S48851" t="s">
        <v>250117</v>
      </c>
      <c r="T48851" t="s">
        <v>250118</v>
      </c>
      <c r="U48851" t="s">
        <v>34</v>
      </c>
      <c r="V48851" t="s">
        <v>559</v>
      </c>
      <c r="W48851">
        <v>11</v>
      </c>
      <c r="X48851" t="s">
        <v>828</v>
      </c>
      <c r="Y48851" t="s">
        <v>828</v>
      </c>
      <c r="Z48851" s="1">
        <v>41222</v>
      </c>
    </row>
    <row r="48852" spans="11:26" x14ac:dyDescent="0.3">
      <c r="K48852" t="s">
        <v>250119</v>
      </c>
      <c r="L48852" t="s">
        <v>250120</v>
      </c>
      <c r="M48852" t="s">
        <v>28</v>
      </c>
      <c r="N48852" t="s">
        <v>40</v>
      </c>
      <c r="O48852" s="1">
        <v>40700</v>
      </c>
      <c r="Q48852" t="s">
        <v>250121</v>
      </c>
      <c r="R48852" t="s">
        <v>204826</v>
      </c>
      <c r="S48852" t="s">
        <v>250122</v>
      </c>
      <c r="T48852" t="s">
        <v>250123</v>
      </c>
      <c r="U48852" t="s">
        <v>178</v>
      </c>
      <c r="V48852" t="s">
        <v>46</v>
      </c>
      <c r="W48852" t="s">
        <v>106</v>
      </c>
      <c r="X48852" t="s">
        <v>107</v>
      </c>
      <c r="Y48852" t="s">
        <v>116</v>
      </c>
      <c r="Z48852" s="1">
        <v>39087</v>
      </c>
    </row>
    <row r="48853" spans="11:26" x14ac:dyDescent="0.3">
      <c r="K48853" t="s">
        <v>250119</v>
      </c>
      <c r="L48853" t="s">
        <v>250124</v>
      </c>
      <c r="M48853" t="s">
        <v>52</v>
      </c>
      <c r="O48853" s="1">
        <v>40188</v>
      </c>
      <c r="Q48853" t="s">
        <v>250125</v>
      </c>
      <c r="R48853" t="s">
        <v>204826</v>
      </c>
      <c r="S48853" t="s">
        <v>250122</v>
      </c>
      <c r="T48853" t="s">
        <v>66711</v>
      </c>
      <c r="U48853" t="s">
        <v>34</v>
      </c>
      <c r="V48853" t="s">
        <v>46</v>
      </c>
      <c r="W48853" t="s">
        <v>106</v>
      </c>
      <c r="X48853" t="s">
        <v>107</v>
      </c>
      <c r="Y48853" t="s">
        <v>116</v>
      </c>
      <c r="Z48853" s="1">
        <v>41640</v>
      </c>
    </row>
    <row r="48854" spans="11:26" x14ac:dyDescent="0.3">
      <c r="K48854" t="s">
        <v>250119</v>
      </c>
      <c r="L48854" t="s">
        <v>250126</v>
      </c>
      <c r="M48854" t="s">
        <v>28</v>
      </c>
      <c r="N48854" t="s">
        <v>29</v>
      </c>
      <c r="O48854" t="s">
        <v>10589</v>
      </c>
      <c r="P48854">
        <v>13017000</v>
      </c>
      <c r="Q48854" t="s">
        <v>250127</v>
      </c>
      <c r="R48854" t="s">
        <v>250128</v>
      </c>
      <c r="S48854" t="s">
        <v>250129</v>
      </c>
      <c r="T48854" t="s">
        <v>250130</v>
      </c>
      <c r="U48854" t="s">
        <v>178</v>
      </c>
      <c r="V48854" t="s">
        <v>46</v>
      </c>
      <c r="W48854" t="s">
        <v>471</v>
      </c>
      <c r="X48854" t="s">
        <v>1760</v>
      </c>
      <c r="Y48854" t="s">
        <v>1760</v>
      </c>
      <c r="Z48854" s="1">
        <v>37622</v>
      </c>
    </row>
    <row r="48855" spans="11:26" x14ac:dyDescent="0.3">
      <c r="K48855" t="s">
        <v>250119</v>
      </c>
      <c r="L48855" t="s">
        <v>250131</v>
      </c>
      <c r="M48855" t="s">
        <v>28</v>
      </c>
      <c r="N48855" t="s">
        <v>493</v>
      </c>
      <c r="O48855" s="1">
        <v>41282</v>
      </c>
      <c r="Q48855" t="s">
        <v>250132</v>
      </c>
      <c r="R48855" t="s">
        <v>250133</v>
      </c>
      <c r="S48855" t="s">
        <v>250134</v>
      </c>
      <c r="T48855" t="s">
        <v>95</v>
      </c>
      <c r="U48855" t="s">
        <v>34</v>
      </c>
      <c r="V48855" t="s">
        <v>46</v>
      </c>
      <c r="W48855" t="s">
        <v>195</v>
      </c>
      <c r="X48855" t="s">
        <v>14025</v>
      </c>
      <c r="Y48855" t="s">
        <v>14026</v>
      </c>
      <c r="Z48855" s="1">
        <v>40909</v>
      </c>
    </row>
    <row r="48856" spans="11:26" x14ac:dyDescent="0.3">
      <c r="K48856" t="s">
        <v>250135</v>
      </c>
      <c r="L48856" t="s">
        <v>250136</v>
      </c>
      <c r="M48856" t="s">
        <v>190</v>
      </c>
      <c r="O48856" s="1">
        <v>42317</v>
      </c>
      <c r="Q48856" t="s">
        <v>250137</v>
      </c>
      <c r="R48856" t="s">
        <v>250138</v>
      </c>
      <c r="S48856" t="s">
        <v>250139</v>
      </c>
      <c r="T48856" t="s">
        <v>1098</v>
      </c>
      <c r="U48856" t="s">
        <v>34</v>
      </c>
      <c r="V48856" t="s">
        <v>46</v>
      </c>
      <c r="W48856" t="s">
        <v>106</v>
      </c>
      <c r="X48856" t="s">
        <v>107</v>
      </c>
      <c r="Y48856" t="s">
        <v>116</v>
      </c>
    </row>
    <row r="48857" spans="11:26" x14ac:dyDescent="0.3">
      <c r="K48857" t="s">
        <v>250140</v>
      </c>
      <c r="L48857" t="s">
        <v>250141</v>
      </c>
      <c r="M48857" t="s">
        <v>28</v>
      </c>
      <c r="N48857" t="s">
        <v>29</v>
      </c>
      <c r="O48857" s="1">
        <v>39455</v>
      </c>
      <c r="P48857">
        <v>30500000</v>
      </c>
      <c r="Q48857" t="s">
        <v>250142</v>
      </c>
      <c r="R48857" t="s">
        <v>250143</v>
      </c>
      <c r="S48857" t="s">
        <v>250144</v>
      </c>
      <c r="T48857" t="s">
        <v>250145</v>
      </c>
      <c r="U48857" t="s">
        <v>34</v>
      </c>
      <c r="Z48857" s="1">
        <v>42005</v>
      </c>
    </row>
    <row r="48858" spans="11:26" x14ac:dyDescent="0.3">
      <c r="K48858" t="s">
        <v>250140</v>
      </c>
      <c r="L48858" t="s">
        <v>250146</v>
      </c>
      <c r="M48858" t="s">
        <v>28</v>
      </c>
      <c r="N48858" t="s">
        <v>40</v>
      </c>
      <c r="O48858" t="s">
        <v>17345</v>
      </c>
      <c r="P48858">
        <v>12500000</v>
      </c>
      <c r="Q48858" t="s">
        <v>250147</v>
      </c>
      <c r="R48858" t="s">
        <v>250148</v>
      </c>
      <c r="S48858" t="s">
        <v>250149</v>
      </c>
      <c r="T48858" t="s">
        <v>250150</v>
      </c>
      <c r="U48858" t="s">
        <v>34</v>
      </c>
    </row>
    <row r="48859" spans="11:26" x14ac:dyDescent="0.3">
      <c r="K48859" t="s">
        <v>250151</v>
      </c>
      <c r="L48859" t="s">
        <v>250152</v>
      </c>
      <c r="M48859" t="s">
        <v>28</v>
      </c>
      <c r="N48859" t="s">
        <v>40</v>
      </c>
      <c r="O48859" t="s">
        <v>952</v>
      </c>
      <c r="P48859">
        <v>353000</v>
      </c>
      <c r="Q48859" t="s">
        <v>250153</v>
      </c>
      <c r="R48859" t="s">
        <v>250154</v>
      </c>
      <c r="S48859" t="s">
        <v>250155</v>
      </c>
      <c r="T48859" t="s">
        <v>250156</v>
      </c>
      <c r="U48859" t="s">
        <v>34</v>
      </c>
      <c r="V48859" t="s">
        <v>46</v>
      </c>
      <c r="W48859" t="s">
        <v>228</v>
      </c>
      <c r="X48859" t="s">
        <v>229</v>
      </c>
      <c r="Y48859" t="s">
        <v>732</v>
      </c>
      <c r="Z48859" s="1">
        <v>39448</v>
      </c>
    </row>
    <row r="48860" spans="11:26" x14ac:dyDescent="0.3">
      <c r="K48860" t="s">
        <v>250157</v>
      </c>
      <c r="L48860" t="s">
        <v>250158</v>
      </c>
      <c r="M48860" t="s">
        <v>256</v>
      </c>
      <c r="O48860" t="s">
        <v>2192</v>
      </c>
      <c r="P48860">
        <v>395000</v>
      </c>
      <c r="Q48860" t="s">
        <v>250159</v>
      </c>
      <c r="R48860" t="s">
        <v>250160</v>
      </c>
      <c r="S48860" t="s">
        <v>250161</v>
      </c>
      <c r="T48860" t="s">
        <v>250162</v>
      </c>
      <c r="U48860" t="s">
        <v>34</v>
      </c>
      <c r="V48860" t="s">
        <v>46</v>
      </c>
      <c r="W48860" t="s">
        <v>195</v>
      </c>
      <c r="X48860" t="s">
        <v>882</v>
      </c>
      <c r="Y48860" t="s">
        <v>57352</v>
      </c>
      <c r="Z48860" s="1">
        <v>39817</v>
      </c>
    </row>
    <row r="48861" spans="11:26" x14ac:dyDescent="0.3">
      <c r="K48861" t="s">
        <v>250157</v>
      </c>
      <c r="L48861" t="s">
        <v>250163</v>
      </c>
      <c r="M48861" t="s">
        <v>28</v>
      </c>
      <c r="O48861" t="s">
        <v>36392</v>
      </c>
      <c r="P48861">
        <v>4086783</v>
      </c>
      <c r="Q48861" t="s">
        <v>250164</v>
      </c>
      <c r="R48861" t="s">
        <v>250165</v>
      </c>
      <c r="S48861" t="s">
        <v>250166</v>
      </c>
      <c r="T48861" t="s">
        <v>250167</v>
      </c>
      <c r="U48861" t="s">
        <v>34</v>
      </c>
      <c r="V48861" t="s">
        <v>46</v>
      </c>
      <c r="W48861" t="s">
        <v>75</v>
      </c>
      <c r="X48861" t="s">
        <v>464</v>
      </c>
      <c r="Y48861" t="s">
        <v>464</v>
      </c>
      <c r="Z48861" s="1">
        <v>40544</v>
      </c>
    </row>
    <row r="48862" spans="11:26" x14ac:dyDescent="0.3">
      <c r="K48862" t="s">
        <v>250157</v>
      </c>
      <c r="L48862" t="s">
        <v>250168</v>
      </c>
      <c r="M48862" t="s">
        <v>28</v>
      </c>
      <c r="O48862" t="s">
        <v>5897</v>
      </c>
      <c r="P48862">
        <v>1350000</v>
      </c>
      <c r="Q48862" t="s">
        <v>250169</v>
      </c>
      <c r="R48862" t="s">
        <v>250170</v>
      </c>
      <c r="S48862" t="s">
        <v>250171</v>
      </c>
      <c r="T48862" t="s">
        <v>115</v>
      </c>
      <c r="U48862" t="s">
        <v>34</v>
      </c>
      <c r="V48862" t="s">
        <v>5813</v>
      </c>
      <c r="W48862">
        <v>7</v>
      </c>
      <c r="X48862" t="s">
        <v>5814</v>
      </c>
      <c r="Y48862" t="s">
        <v>5814</v>
      </c>
      <c r="Z48862" s="1">
        <v>41063</v>
      </c>
    </row>
    <row r="48863" spans="11:26" x14ac:dyDescent="0.3">
      <c r="K48863" t="s">
        <v>250172</v>
      </c>
      <c r="L48863" t="s">
        <v>250173</v>
      </c>
      <c r="M48863" t="s">
        <v>28</v>
      </c>
      <c r="O48863" t="s">
        <v>43238</v>
      </c>
      <c r="P48863">
        <v>144000</v>
      </c>
      <c r="Q48863" t="s">
        <v>250174</v>
      </c>
      <c r="R48863" t="s">
        <v>250175</v>
      </c>
      <c r="S48863" t="s">
        <v>250176</v>
      </c>
      <c r="T48863" t="s">
        <v>250177</v>
      </c>
      <c r="U48863" t="s">
        <v>34</v>
      </c>
      <c r="V48863" t="s">
        <v>46</v>
      </c>
      <c r="W48863" t="s">
        <v>158</v>
      </c>
      <c r="X48863" t="s">
        <v>159</v>
      </c>
      <c r="Y48863" t="s">
        <v>7196</v>
      </c>
      <c r="Z48863" s="1">
        <v>38722</v>
      </c>
    </row>
    <row r="48864" spans="11:26" x14ac:dyDescent="0.3">
      <c r="K48864" t="s">
        <v>250178</v>
      </c>
      <c r="L48864" t="s">
        <v>250179</v>
      </c>
      <c r="M48864" t="s">
        <v>91</v>
      </c>
      <c r="O48864" s="1">
        <v>41280</v>
      </c>
      <c r="P48864">
        <v>16500</v>
      </c>
      <c r="Q48864" t="s">
        <v>250180</v>
      </c>
      <c r="R48864" t="s">
        <v>250181</v>
      </c>
      <c r="S48864" t="s">
        <v>250182</v>
      </c>
      <c r="T48864" t="s">
        <v>18568</v>
      </c>
      <c r="U48864" t="s">
        <v>34</v>
      </c>
      <c r="V48864" t="s">
        <v>46</v>
      </c>
      <c r="W48864" t="s">
        <v>488</v>
      </c>
      <c r="X48864" t="s">
        <v>489</v>
      </c>
      <c r="Y48864" t="s">
        <v>489</v>
      </c>
      <c r="Z48864" s="1">
        <v>40544</v>
      </c>
    </row>
    <row r="48865" spans="11:26" x14ac:dyDescent="0.3">
      <c r="K48865" t="s">
        <v>250183</v>
      </c>
      <c r="L48865" t="s">
        <v>250184</v>
      </c>
      <c r="M48865" t="s">
        <v>28</v>
      </c>
      <c r="O48865" s="1">
        <v>39636</v>
      </c>
      <c r="P48865">
        <v>13600000</v>
      </c>
      <c r="Q48865" t="s">
        <v>250185</v>
      </c>
      <c r="R48865" t="s">
        <v>250186</v>
      </c>
      <c r="S48865" t="s">
        <v>250187</v>
      </c>
      <c r="T48865" t="s">
        <v>250188</v>
      </c>
      <c r="U48865" t="s">
        <v>34</v>
      </c>
      <c r="V48865" t="s">
        <v>46</v>
      </c>
      <c r="W48865" t="s">
        <v>620</v>
      </c>
      <c r="X48865" t="s">
        <v>2065</v>
      </c>
      <c r="Y48865" t="s">
        <v>2065</v>
      </c>
      <c r="Z48865" s="1">
        <v>41034</v>
      </c>
    </row>
    <row r="48866" spans="11:26" x14ac:dyDescent="0.3">
      <c r="K48866" t="s">
        <v>250183</v>
      </c>
      <c r="L48866" t="s">
        <v>250189</v>
      </c>
      <c r="M48866" t="s">
        <v>28</v>
      </c>
      <c r="O48866" s="1">
        <v>39450</v>
      </c>
      <c r="P48866">
        <v>3970000</v>
      </c>
      <c r="Q48866" t="s">
        <v>250190</v>
      </c>
      <c r="R48866" t="s">
        <v>250191</v>
      </c>
      <c r="S48866" t="s">
        <v>250192</v>
      </c>
      <c r="T48866" t="s">
        <v>74</v>
      </c>
      <c r="U48866" t="s">
        <v>34</v>
      </c>
      <c r="V48866" t="s">
        <v>206</v>
      </c>
      <c r="W48866" t="s">
        <v>25429</v>
      </c>
      <c r="X48866" t="s">
        <v>208</v>
      </c>
      <c r="Y48866" t="s">
        <v>25430</v>
      </c>
      <c r="Z48866" s="1">
        <v>39448</v>
      </c>
    </row>
    <row r="48867" spans="11:26" x14ac:dyDescent="0.3">
      <c r="K48867" t="s">
        <v>250183</v>
      </c>
      <c r="L48867" t="s">
        <v>250193</v>
      </c>
      <c r="M48867" t="s">
        <v>28</v>
      </c>
      <c r="O48867" t="s">
        <v>9970</v>
      </c>
      <c r="P48867">
        <v>35000000</v>
      </c>
      <c r="Q48867" t="s">
        <v>250194</v>
      </c>
      <c r="R48867" t="s">
        <v>250195</v>
      </c>
      <c r="S48867" t="s">
        <v>250196</v>
      </c>
      <c r="T48867" t="s">
        <v>6625</v>
      </c>
      <c r="U48867" t="s">
        <v>34</v>
      </c>
      <c r="V48867" t="s">
        <v>46</v>
      </c>
      <c r="W48867" t="s">
        <v>620</v>
      </c>
      <c r="X48867" t="s">
        <v>621</v>
      </c>
      <c r="Y48867" t="s">
        <v>250197</v>
      </c>
      <c r="Z48867" s="1">
        <v>41493</v>
      </c>
    </row>
    <row r="48868" spans="11:26" x14ac:dyDescent="0.3">
      <c r="K48868" t="s">
        <v>250183</v>
      </c>
      <c r="L48868" t="s">
        <v>250198</v>
      </c>
      <c r="M48868" t="s">
        <v>28</v>
      </c>
      <c r="O48868" t="s">
        <v>182705</v>
      </c>
      <c r="P48868">
        <v>21000000</v>
      </c>
      <c r="Q48868" t="s">
        <v>250199</v>
      </c>
      <c r="R48868" t="s">
        <v>250200</v>
      </c>
      <c r="S48868" t="s">
        <v>250201</v>
      </c>
      <c r="T48868" t="s">
        <v>409</v>
      </c>
      <c r="U48868" t="s">
        <v>34</v>
      </c>
      <c r="V48868" t="s">
        <v>46</v>
      </c>
      <c r="W48868" t="s">
        <v>228</v>
      </c>
      <c r="X48868" t="s">
        <v>229</v>
      </c>
      <c r="Y48868" t="s">
        <v>229</v>
      </c>
      <c r="Z48868" t="s">
        <v>116096</v>
      </c>
    </row>
    <row r="48869" spans="11:26" x14ac:dyDescent="0.3">
      <c r="K48869" t="s">
        <v>250183</v>
      </c>
      <c r="L48869" t="s">
        <v>250202</v>
      </c>
      <c r="M48869" t="s">
        <v>28</v>
      </c>
      <c r="O48869" t="s">
        <v>17300</v>
      </c>
      <c r="P48869">
        <v>30000000</v>
      </c>
      <c r="Q48869" t="s">
        <v>250203</v>
      </c>
      <c r="R48869" t="s">
        <v>250204</v>
      </c>
      <c r="S48869" t="s">
        <v>250205</v>
      </c>
      <c r="T48869" t="s">
        <v>250206</v>
      </c>
      <c r="U48869" t="s">
        <v>34</v>
      </c>
      <c r="V48869" t="s">
        <v>46</v>
      </c>
      <c r="W48869" t="s">
        <v>106</v>
      </c>
      <c r="X48869" t="s">
        <v>151</v>
      </c>
      <c r="Y48869" t="s">
        <v>2179</v>
      </c>
      <c r="Z48869" s="1">
        <v>40912</v>
      </c>
    </row>
    <row r="48870" spans="11:26" x14ac:dyDescent="0.3">
      <c r="K48870" t="s">
        <v>250183</v>
      </c>
      <c r="L48870" t="s">
        <v>250207</v>
      </c>
      <c r="M48870" t="s">
        <v>233</v>
      </c>
      <c r="O48870" t="s">
        <v>26131</v>
      </c>
      <c r="P48870">
        <v>63000000</v>
      </c>
      <c r="Q48870" t="s">
        <v>250208</v>
      </c>
      <c r="R48870" t="s">
        <v>250209</v>
      </c>
      <c r="S48870" t="s">
        <v>250210</v>
      </c>
      <c r="T48870" t="s">
        <v>250211</v>
      </c>
      <c r="U48870" t="s">
        <v>345</v>
      </c>
      <c r="V48870" t="s">
        <v>454</v>
      </c>
      <c r="W48870">
        <v>17</v>
      </c>
      <c r="X48870" t="s">
        <v>776</v>
      </c>
      <c r="Y48870" t="s">
        <v>776</v>
      </c>
      <c r="Z48870" s="1">
        <v>40188</v>
      </c>
    </row>
    <row r="48871" spans="11:26" x14ac:dyDescent="0.3">
      <c r="K48871" t="s">
        <v>250212</v>
      </c>
      <c r="L48871" t="s">
        <v>250213</v>
      </c>
      <c r="M48871" t="s">
        <v>52</v>
      </c>
      <c r="O48871" s="1">
        <v>42037</v>
      </c>
      <c r="P48871">
        <v>20000</v>
      </c>
      <c r="Q48871" t="s">
        <v>250214</v>
      </c>
      <c r="R48871" t="s">
        <v>250215</v>
      </c>
      <c r="S48871" t="s">
        <v>250216</v>
      </c>
      <c r="T48871" t="s">
        <v>1294</v>
      </c>
      <c r="U48871" t="s">
        <v>345</v>
      </c>
      <c r="V48871" t="s">
        <v>1090</v>
      </c>
      <c r="W48871">
        <v>6</v>
      </c>
      <c r="X48871" t="s">
        <v>1947</v>
      </c>
      <c r="Y48871" t="s">
        <v>1947</v>
      </c>
      <c r="Z48871" s="1">
        <v>39083</v>
      </c>
    </row>
    <row r="48872" spans="11:26" x14ac:dyDescent="0.3">
      <c r="K48872" t="s">
        <v>250217</v>
      </c>
      <c r="L48872" t="s">
        <v>250218</v>
      </c>
      <c r="M48872" t="s">
        <v>749</v>
      </c>
      <c r="O48872" t="s">
        <v>8561</v>
      </c>
      <c r="P48872">
        <v>1136438</v>
      </c>
      <c r="Q48872" t="s">
        <v>250219</v>
      </c>
      <c r="R48872" t="s">
        <v>250220</v>
      </c>
      <c r="S48872" t="s">
        <v>250221</v>
      </c>
      <c r="T48872" t="s">
        <v>33627</v>
      </c>
      <c r="U48872" t="s">
        <v>34</v>
      </c>
      <c r="V48872" t="s">
        <v>35</v>
      </c>
      <c r="W48872">
        <v>10</v>
      </c>
      <c r="X48872" t="s">
        <v>1130</v>
      </c>
      <c r="Y48872" t="s">
        <v>1131</v>
      </c>
      <c r="Z48872" s="1">
        <v>40909</v>
      </c>
    </row>
    <row r="48873" spans="11:26" x14ac:dyDescent="0.3">
      <c r="K48873" t="s">
        <v>250217</v>
      </c>
      <c r="L48873" t="s">
        <v>250222</v>
      </c>
      <c r="M48873" t="s">
        <v>52</v>
      </c>
      <c r="O48873" t="s">
        <v>9445</v>
      </c>
      <c r="P48873">
        <v>3146400</v>
      </c>
      <c r="Q48873" t="s">
        <v>250223</v>
      </c>
      <c r="R48873" t="s">
        <v>250224</v>
      </c>
      <c r="S48873" t="s">
        <v>250225</v>
      </c>
      <c r="T48873" t="s">
        <v>90715</v>
      </c>
      <c r="U48873" t="s">
        <v>34</v>
      </c>
      <c r="V48873" t="s">
        <v>1816</v>
      </c>
      <c r="W48873">
        <v>16</v>
      </c>
      <c r="X48873" t="s">
        <v>2926</v>
      </c>
      <c r="Y48873" t="s">
        <v>2926</v>
      </c>
      <c r="Z48873" s="1">
        <v>41640</v>
      </c>
    </row>
    <row r="48874" spans="11:26" x14ac:dyDescent="0.3">
      <c r="K48874" t="s">
        <v>250226</v>
      </c>
      <c r="L48874" t="s">
        <v>250227</v>
      </c>
      <c r="M48874" t="s">
        <v>91</v>
      </c>
      <c r="O48874" t="s">
        <v>5817</v>
      </c>
      <c r="Q48874" t="s">
        <v>250228</v>
      </c>
      <c r="R48874" t="s">
        <v>250229</v>
      </c>
      <c r="S48874" t="s">
        <v>250230</v>
      </c>
      <c r="T48874" t="s">
        <v>250231</v>
      </c>
      <c r="U48874" t="s">
        <v>34</v>
      </c>
      <c r="V48874" t="s">
        <v>46</v>
      </c>
      <c r="W48874" t="s">
        <v>106</v>
      </c>
      <c r="X48874" t="s">
        <v>107</v>
      </c>
      <c r="Y48874" t="s">
        <v>396</v>
      </c>
      <c r="Z48874" s="1">
        <v>40179</v>
      </c>
    </row>
    <row r="48875" spans="11:26" x14ac:dyDescent="0.3">
      <c r="K48875" t="s">
        <v>250232</v>
      </c>
      <c r="L48875" t="s">
        <v>250233</v>
      </c>
      <c r="M48875" t="s">
        <v>28</v>
      </c>
      <c r="O48875" t="s">
        <v>167366</v>
      </c>
      <c r="P48875">
        <v>463289</v>
      </c>
      <c r="Q48875" t="s">
        <v>250234</v>
      </c>
      <c r="R48875" t="s">
        <v>250235</v>
      </c>
      <c r="S48875" t="s">
        <v>250236</v>
      </c>
      <c r="T48875" t="s">
        <v>250237</v>
      </c>
      <c r="U48875" t="s">
        <v>345</v>
      </c>
      <c r="V48875" t="s">
        <v>46</v>
      </c>
      <c r="W48875" t="s">
        <v>106</v>
      </c>
      <c r="X48875" t="s">
        <v>151</v>
      </c>
      <c r="Y48875" t="s">
        <v>576</v>
      </c>
      <c r="Z48875" s="1">
        <v>39448</v>
      </c>
    </row>
    <row r="48876" spans="11:26" x14ac:dyDescent="0.3">
      <c r="K48876" t="s">
        <v>250238</v>
      </c>
      <c r="L48876" t="s">
        <v>250239</v>
      </c>
      <c r="M48876" t="s">
        <v>233</v>
      </c>
      <c r="O48876" t="s">
        <v>4690</v>
      </c>
      <c r="P48876">
        <v>7600000</v>
      </c>
      <c r="Q48876" t="s">
        <v>250240</v>
      </c>
      <c r="R48876" t="s">
        <v>250241</v>
      </c>
      <c r="T48876" t="s">
        <v>250242</v>
      </c>
      <c r="U48876" t="s">
        <v>34</v>
      </c>
      <c r="V48876" t="s">
        <v>46</v>
      </c>
      <c r="W48876" t="s">
        <v>106</v>
      </c>
      <c r="X48876" t="s">
        <v>107</v>
      </c>
      <c r="Y48876" t="s">
        <v>1681</v>
      </c>
    </row>
    <row r="48877" spans="11:26" x14ac:dyDescent="0.3">
      <c r="K48877" t="s">
        <v>250243</v>
      </c>
      <c r="L48877" t="s">
        <v>250244</v>
      </c>
      <c r="M48877" t="s">
        <v>28</v>
      </c>
      <c r="O48877" t="s">
        <v>20161</v>
      </c>
      <c r="Q48877" t="s">
        <v>250245</v>
      </c>
      <c r="R48877" t="s">
        <v>250246</v>
      </c>
      <c r="S48877" t="s">
        <v>250247</v>
      </c>
      <c r="T48877" t="s">
        <v>250248</v>
      </c>
      <c r="U48877" t="s">
        <v>34</v>
      </c>
      <c r="V48877" t="s">
        <v>206</v>
      </c>
      <c r="W48877" t="s">
        <v>9140</v>
      </c>
      <c r="X48877" t="s">
        <v>9141</v>
      </c>
      <c r="Y48877" t="s">
        <v>9141</v>
      </c>
      <c r="Z48877" t="s">
        <v>1564</v>
      </c>
    </row>
    <row r="48878" spans="11:26" x14ac:dyDescent="0.3">
      <c r="K48878" t="s">
        <v>250243</v>
      </c>
      <c r="L48878" t="s">
        <v>250249</v>
      </c>
      <c r="M48878" t="s">
        <v>28</v>
      </c>
      <c r="O48878" t="s">
        <v>10063</v>
      </c>
      <c r="Q48878" t="s">
        <v>250250</v>
      </c>
      <c r="R48878" t="s">
        <v>250251</v>
      </c>
      <c r="S48878" t="s">
        <v>250252</v>
      </c>
      <c r="T48878" t="s">
        <v>1098</v>
      </c>
      <c r="U48878" t="s">
        <v>34</v>
      </c>
      <c r="V48878" t="s">
        <v>46</v>
      </c>
      <c r="W48878" t="s">
        <v>1731</v>
      </c>
      <c r="X48878" t="s">
        <v>1768</v>
      </c>
      <c r="Y48878" t="s">
        <v>1768</v>
      </c>
      <c r="Z48878" s="1">
        <v>41640</v>
      </c>
    </row>
    <row r="48879" spans="11:26" x14ac:dyDescent="0.3">
      <c r="K48879" t="s">
        <v>250253</v>
      </c>
      <c r="L48879" t="s">
        <v>250254</v>
      </c>
      <c r="M48879" t="s">
        <v>91</v>
      </c>
      <c r="O48879" t="s">
        <v>9539</v>
      </c>
      <c r="Q48879" t="s">
        <v>250255</v>
      </c>
      <c r="R48879" t="s">
        <v>250256</v>
      </c>
      <c r="S48879" t="s">
        <v>250257</v>
      </c>
      <c r="T48879" t="s">
        <v>103840</v>
      </c>
      <c r="U48879" t="s">
        <v>34</v>
      </c>
      <c r="V48879" t="s">
        <v>46</v>
      </c>
      <c r="W48879" t="s">
        <v>106</v>
      </c>
      <c r="X48879" t="s">
        <v>151</v>
      </c>
      <c r="Y48879" t="s">
        <v>151</v>
      </c>
    </row>
    <row r="48880" spans="11:26" x14ac:dyDescent="0.3">
      <c r="K48880" t="s">
        <v>250253</v>
      </c>
      <c r="L48880" t="s">
        <v>250258</v>
      </c>
      <c r="M48880" t="s">
        <v>28</v>
      </c>
      <c r="O48880" s="1">
        <v>40341</v>
      </c>
      <c r="P48880">
        <v>5161000</v>
      </c>
      <c r="Q48880" t="s">
        <v>250259</v>
      </c>
      <c r="R48880" t="s">
        <v>250260</v>
      </c>
      <c r="U48880" t="s">
        <v>34</v>
      </c>
    </row>
    <row r="48881" spans="11:26" x14ac:dyDescent="0.3">
      <c r="K48881" t="s">
        <v>250253</v>
      </c>
      <c r="L48881" t="s">
        <v>250261</v>
      </c>
      <c r="M48881" t="s">
        <v>28</v>
      </c>
      <c r="O48881" t="s">
        <v>13914</v>
      </c>
      <c r="P48881">
        <v>0</v>
      </c>
      <c r="Q48881" t="s">
        <v>250262</v>
      </c>
      <c r="R48881" t="s">
        <v>250263</v>
      </c>
      <c r="S48881" t="s">
        <v>250264</v>
      </c>
      <c r="T48881" t="s">
        <v>250265</v>
      </c>
      <c r="U48881" t="s">
        <v>345</v>
      </c>
    </row>
    <row r="48882" spans="11:26" x14ac:dyDescent="0.3">
      <c r="K48882" t="s">
        <v>250266</v>
      </c>
      <c r="L48882" t="s">
        <v>250267</v>
      </c>
      <c r="M48882" t="s">
        <v>256</v>
      </c>
      <c r="O48882" t="s">
        <v>100294</v>
      </c>
      <c r="P48882">
        <v>4000000</v>
      </c>
      <c r="Q48882" t="s">
        <v>250268</v>
      </c>
      <c r="R48882" t="s">
        <v>250269</v>
      </c>
      <c r="S48882" t="s">
        <v>250270</v>
      </c>
      <c r="T48882" t="s">
        <v>250271</v>
      </c>
      <c r="U48882" t="s">
        <v>34</v>
      </c>
      <c r="V48882" t="s">
        <v>35</v>
      </c>
      <c r="W48882">
        <v>5</v>
      </c>
      <c r="X48882" t="s">
        <v>5091</v>
      </c>
      <c r="Y48882" t="s">
        <v>5091</v>
      </c>
      <c r="Z48882" s="1">
        <v>41550</v>
      </c>
    </row>
    <row r="48883" spans="11:26" x14ac:dyDescent="0.3">
      <c r="K48883" t="s">
        <v>250272</v>
      </c>
      <c r="L48883" t="s">
        <v>250273</v>
      </c>
      <c r="M48883" t="s">
        <v>28</v>
      </c>
      <c r="N48883" t="s">
        <v>29</v>
      </c>
      <c r="O48883" t="s">
        <v>37388</v>
      </c>
      <c r="P48883">
        <v>19070544</v>
      </c>
      <c r="Q48883" t="s">
        <v>250274</v>
      </c>
      <c r="R48883" t="s">
        <v>250275</v>
      </c>
      <c r="T48883" t="s">
        <v>6625</v>
      </c>
      <c r="U48883" t="s">
        <v>34</v>
      </c>
      <c r="V48883" t="s">
        <v>46</v>
      </c>
      <c r="W48883" t="s">
        <v>1081</v>
      </c>
      <c r="X48883" t="s">
        <v>1082</v>
      </c>
      <c r="Y48883" t="s">
        <v>1082</v>
      </c>
      <c r="Z48883" s="1">
        <v>41280</v>
      </c>
    </row>
    <row r="48884" spans="11:26" x14ac:dyDescent="0.3">
      <c r="K48884" t="s">
        <v>250276</v>
      </c>
      <c r="L48884" t="s">
        <v>250277</v>
      </c>
      <c r="M48884" t="s">
        <v>28</v>
      </c>
      <c r="N48884" t="s">
        <v>40</v>
      </c>
      <c r="O48884" t="s">
        <v>4487</v>
      </c>
      <c r="P48884">
        <v>500000</v>
      </c>
      <c r="Q48884" t="s">
        <v>250278</v>
      </c>
      <c r="R48884" t="s">
        <v>250279</v>
      </c>
      <c r="S48884" t="s">
        <v>250280</v>
      </c>
      <c r="T48884" t="s">
        <v>124</v>
      </c>
      <c r="U48884" t="s">
        <v>34</v>
      </c>
    </row>
    <row r="48885" spans="11:26" x14ac:dyDescent="0.3">
      <c r="K48885" t="s">
        <v>250276</v>
      </c>
      <c r="L48885" t="s">
        <v>250281</v>
      </c>
      <c r="M48885" t="s">
        <v>28</v>
      </c>
      <c r="N48885" t="s">
        <v>40</v>
      </c>
      <c r="O48885" s="1">
        <v>41489</v>
      </c>
      <c r="Q48885" t="s">
        <v>250282</v>
      </c>
      <c r="R48885" t="s">
        <v>250283</v>
      </c>
      <c r="S48885" t="s">
        <v>250284</v>
      </c>
      <c r="T48885" t="s">
        <v>33627</v>
      </c>
      <c r="U48885" t="s">
        <v>34</v>
      </c>
      <c r="V48885" t="s">
        <v>46</v>
      </c>
      <c r="W48885" t="s">
        <v>106</v>
      </c>
      <c r="X48885" t="s">
        <v>107</v>
      </c>
      <c r="Y48885" t="s">
        <v>116</v>
      </c>
      <c r="Z48885" s="1">
        <v>40552</v>
      </c>
    </row>
    <row r="48886" spans="11:26" x14ac:dyDescent="0.3">
      <c r="K48886" t="s">
        <v>250285</v>
      </c>
      <c r="L48886" t="s">
        <v>250286</v>
      </c>
      <c r="M48886" t="s">
        <v>324</v>
      </c>
      <c r="O48886" t="s">
        <v>2942</v>
      </c>
      <c r="P48886">
        <v>1775768</v>
      </c>
      <c r="Q48886" t="s">
        <v>250287</v>
      </c>
      <c r="R48886" t="s">
        <v>250288</v>
      </c>
      <c r="S48886" t="s">
        <v>250289</v>
      </c>
      <c r="T48886" t="s">
        <v>5769</v>
      </c>
      <c r="U48886" t="s">
        <v>1158</v>
      </c>
      <c r="V48886" t="s">
        <v>46</v>
      </c>
      <c r="W48886" t="s">
        <v>1731</v>
      </c>
      <c r="X48886" t="s">
        <v>1732</v>
      </c>
      <c r="Y48886" t="s">
        <v>1732</v>
      </c>
    </row>
    <row r="48887" spans="11:26" x14ac:dyDescent="0.3">
      <c r="K48887" t="s">
        <v>250285</v>
      </c>
      <c r="L48887" t="s">
        <v>250290</v>
      </c>
      <c r="M48887" t="s">
        <v>324</v>
      </c>
      <c r="O48887" t="s">
        <v>5186</v>
      </c>
      <c r="P48887">
        <v>2500000</v>
      </c>
      <c r="Q48887" t="s">
        <v>250291</v>
      </c>
      <c r="R48887" t="s">
        <v>250292</v>
      </c>
      <c r="T48887" t="s">
        <v>250293</v>
      </c>
      <c r="U48887" t="s">
        <v>34</v>
      </c>
    </row>
    <row r="48888" spans="11:26" x14ac:dyDescent="0.3">
      <c r="K48888" t="s">
        <v>250285</v>
      </c>
      <c r="L48888" t="s">
        <v>250294</v>
      </c>
      <c r="M48888" t="s">
        <v>324</v>
      </c>
      <c r="O48888" s="1">
        <v>41645</v>
      </c>
      <c r="P48888">
        <v>3351243</v>
      </c>
      <c r="Q48888" t="s">
        <v>250295</v>
      </c>
      <c r="R48888" t="s">
        <v>250296</v>
      </c>
      <c r="S48888" t="s">
        <v>250297</v>
      </c>
      <c r="T48888" t="s">
        <v>1294</v>
      </c>
      <c r="U48888" t="s">
        <v>34</v>
      </c>
      <c r="V48888" t="s">
        <v>35</v>
      </c>
      <c r="W48888">
        <v>2</v>
      </c>
      <c r="X48888" t="s">
        <v>6037</v>
      </c>
      <c r="Y48888" t="s">
        <v>6037</v>
      </c>
      <c r="Z48888" s="1">
        <v>35065</v>
      </c>
    </row>
    <row r="48889" spans="11:26" x14ac:dyDescent="0.3">
      <c r="K48889" t="s">
        <v>250285</v>
      </c>
      <c r="L48889" t="s">
        <v>250298</v>
      </c>
      <c r="M48889" t="s">
        <v>324</v>
      </c>
      <c r="O48889" t="s">
        <v>4086</v>
      </c>
      <c r="P48889">
        <v>1840373</v>
      </c>
      <c r="Q48889" t="s">
        <v>250299</v>
      </c>
      <c r="R48889" t="s">
        <v>250300</v>
      </c>
      <c r="S48889" t="s">
        <v>250301</v>
      </c>
      <c r="T48889" t="s">
        <v>25733</v>
      </c>
      <c r="U48889" t="s">
        <v>34</v>
      </c>
      <c r="V48889" t="s">
        <v>768</v>
      </c>
      <c r="W48889">
        <v>48</v>
      </c>
      <c r="X48889" t="s">
        <v>769</v>
      </c>
      <c r="Y48889" t="s">
        <v>769</v>
      </c>
    </row>
    <row r="48890" spans="11:26" x14ac:dyDescent="0.3">
      <c r="K48890" t="s">
        <v>250285</v>
      </c>
      <c r="L48890" t="s">
        <v>250302</v>
      </c>
      <c r="M48890" t="s">
        <v>52</v>
      </c>
      <c r="O48890" t="s">
        <v>7306</v>
      </c>
      <c r="P48890">
        <v>882316</v>
      </c>
      <c r="Q48890" t="s">
        <v>250303</v>
      </c>
      <c r="R48890" t="s">
        <v>250304</v>
      </c>
      <c r="S48890" t="s">
        <v>250305</v>
      </c>
      <c r="T48890" t="s">
        <v>250306</v>
      </c>
      <c r="U48890" t="s">
        <v>34</v>
      </c>
      <c r="V48890" t="s">
        <v>46</v>
      </c>
      <c r="W48890" t="s">
        <v>167</v>
      </c>
      <c r="X48890" t="s">
        <v>168</v>
      </c>
      <c r="Y48890" t="s">
        <v>169</v>
      </c>
      <c r="Z48890" t="s">
        <v>96133</v>
      </c>
    </row>
    <row r="48891" spans="11:26" x14ac:dyDescent="0.3">
      <c r="K48891" t="s">
        <v>250307</v>
      </c>
      <c r="L48891" t="s">
        <v>250308</v>
      </c>
      <c r="M48891" t="s">
        <v>324</v>
      </c>
      <c r="O48891" t="s">
        <v>34241</v>
      </c>
      <c r="P48891">
        <v>771587</v>
      </c>
      <c r="Q48891" t="s">
        <v>250309</v>
      </c>
      <c r="R48891" t="s">
        <v>250310</v>
      </c>
      <c r="T48891" t="s">
        <v>1294</v>
      </c>
      <c r="U48891" t="s">
        <v>34</v>
      </c>
      <c r="V48891" t="s">
        <v>46</v>
      </c>
      <c r="W48891" t="s">
        <v>620</v>
      </c>
      <c r="X48891" t="s">
        <v>2065</v>
      </c>
      <c r="Y48891" t="s">
        <v>2065</v>
      </c>
      <c r="Z48891" t="s">
        <v>30738</v>
      </c>
    </row>
    <row r="48892" spans="11:26" x14ac:dyDescent="0.3">
      <c r="K48892" t="s">
        <v>250311</v>
      </c>
      <c r="L48892" t="s">
        <v>250312</v>
      </c>
      <c r="M48892" t="s">
        <v>28</v>
      </c>
      <c r="O48892" t="s">
        <v>7033</v>
      </c>
      <c r="P48892">
        <v>4372930</v>
      </c>
      <c r="Q48892" t="s">
        <v>250313</v>
      </c>
      <c r="R48892" t="s">
        <v>250314</v>
      </c>
      <c r="S48892" t="s">
        <v>250315</v>
      </c>
      <c r="T48892" t="s">
        <v>115</v>
      </c>
      <c r="U48892" t="s">
        <v>34</v>
      </c>
      <c r="V48892" t="s">
        <v>768</v>
      </c>
      <c r="W48892">
        <v>48</v>
      </c>
      <c r="X48892" t="s">
        <v>769</v>
      </c>
      <c r="Y48892" t="s">
        <v>769</v>
      </c>
      <c r="Z48892" s="1">
        <v>40544</v>
      </c>
    </row>
    <row r="48893" spans="11:26" x14ac:dyDescent="0.3">
      <c r="K48893" t="s">
        <v>250316</v>
      </c>
      <c r="L48893" t="s">
        <v>250317</v>
      </c>
      <c r="M48893" t="s">
        <v>91</v>
      </c>
      <c r="O48893" s="1">
        <v>42222</v>
      </c>
      <c r="P48893">
        <v>15000</v>
      </c>
      <c r="Q48893" t="s">
        <v>250318</v>
      </c>
      <c r="R48893" t="s">
        <v>250319</v>
      </c>
      <c r="S48893" t="s">
        <v>250320</v>
      </c>
      <c r="T48893" t="s">
        <v>250321</v>
      </c>
      <c r="U48893" t="s">
        <v>34</v>
      </c>
      <c r="V48893" t="s">
        <v>96</v>
      </c>
      <c r="W48893" t="s">
        <v>97</v>
      </c>
      <c r="X48893" t="s">
        <v>98</v>
      </c>
      <c r="Y48893" t="s">
        <v>98</v>
      </c>
      <c r="Z48893" s="1">
        <v>39448</v>
      </c>
    </row>
    <row r="48894" spans="11:26" x14ac:dyDescent="0.3">
      <c r="K48894" t="s">
        <v>250322</v>
      </c>
      <c r="L48894" t="s">
        <v>250323</v>
      </c>
      <c r="M48894" t="s">
        <v>28</v>
      </c>
      <c r="N48894" t="s">
        <v>40</v>
      </c>
      <c r="O48894" t="s">
        <v>17842</v>
      </c>
      <c r="P48894">
        <v>2603474</v>
      </c>
      <c r="Q48894" t="s">
        <v>250324</v>
      </c>
      <c r="R48894" t="s">
        <v>250325</v>
      </c>
      <c r="S48894" t="s">
        <v>250326</v>
      </c>
      <c r="T48894" t="s">
        <v>74</v>
      </c>
      <c r="U48894" t="s">
        <v>34</v>
      </c>
      <c r="V48894" t="s">
        <v>206</v>
      </c>
      <c r="W48894" t="s">
        <v>14762</v>
      </c>
      <c r="X48894" t="s">
        <v>208</v>
      </c>
      <c r="Y48894" t="s">
        <v>14763</v>
      </c>
      <c r="Z48894" s="1">
        <v>36892</v>
      </c>
    </row>
    <row r="48895" spans="11:26" x14ac:dyDescent="0.3">
      <c r="K48895" t="s">
        <v>250327</v>
      </c>
      <c r="L48895" t="s">
        <v>250328</v>
      </c>
      <c r="M48895" t="s">
        <v>28</v>
      </c>
      <c r="O48895" s="1">
        <v>41861</v>
      </c>
      <c r="P48895">
        <v>2094510</v>
      </c>
      <c r="Q48895" t="s">
        <v>250329</v>
      </c>
      <c r="R48895" t="s">
        <v>250330</v>
      </c>
      <c r="S48895" t="s">
        <v>250331</v>
      </c>
      <c r="T48895" t="s">
        <v>250332</v>
      </c>
      <c r="U48895" t="s">
        <v>34</v>
      </c>
      <c r="V48895" t="s">
        <v>46</v>
      </c>
      <c r="W48895" t="s">
        <v>142</v>
      </c>
      <c r="X48895" t="s">
        <v>7044</v>
      </c>
      <c r="Y48895" t="s">
        <v>7044</v>
      </c>
      <c r="Z48895" s="1">
        <v>41281</v>
      </c>
    </row>
    <row r="48896" spans="11:26" x14ac:dyDescent="0.3">
      <c r="K48896" t="s">
        <v>250333</v>
      </c>
      <c r="L48896" t="s">
        <v>250334</v>
      </c>
      <c r="M48896" t="s">
        <v>324</v>
      </c>
      <c r="O48896" s="1">
        <v>42011</v>
      </c>
      <c r="P48896">
        <v>3200000</v>
      </c>
      <c r="Q48896" t="s">
        <v>250335</v>
      </c>
      <c r="R48896" t="s">
        <v>250336</v>
      </c>
      <c r="T48896" t="s">
        <v>250337</v>
      </c>
      <c r="U48896" t="s">
        <v>34</v>
      </c>
      <c r="V48896" t="s">
        <v>46</v>
      </c>
      <c r="W48896" t="s">
        <v>106</v>
      </c>
      <c r="X48896" t="s">
        <v>107</v>
      </c>
      <c r="Y48896" t="s">
        <v>108</v>
      </c>
    </row>
    <row r="48897" spans="11:26" x14ac:dyDescent="0.3">
      <c r="K48897" t="s">
        <v>250338</v>
      </c>
      <c r="L48897" t="s">
        <v>250339</v>
      </c>
      <c r="M48897" t="s">
        <v>52</v>
      </c>
      <c r="O48897" t="s">
        <v>66799</v>
      </c>
      <c r="P48897">
        <v>40000</v>
      </c>
      <c r="Q48897" t="s">
        <v>250340</v>
      </c>
      <c r="R48897" t="s">
        <v>250341</v>
      </c>
      <c r="S48897" t="s">
        <v>250342</v>
      </c>
      <c r="T48897" t="s">
        <v>205</v>
      </c>
      <c r="U48897" t="s">
        <v>34</v>
      </c>
      <c r="V48897" t="s">
        <v>46</v>
      </c>
      <c r="W48897" t="s">
        <v>167</v>
      </c>
      <c r="X48897" t="s">
        <v>6469</v>
      </c>
      <c r="Y48897" t="s">
        <v>6469</v>
      </c>
      <c r="Z48897" t="s">
        <v>250343</v>
      </c>
    </row>
    <row r="48898" spans="11:26" x14ac:dyDescent="0.3">
      <c r="K48898" t="s">
        <v>250344</v>
      </c>
      <c r="L48898" t="s">
        <v>250345</v>
      </c>
      <c r="M48898" t="s">
        <v>52</v>
      </c>
      <c r="O48898" t="s">
        <v>3205</v>
      </c>
      <c r="Q48898" t="s">
        <v>250346</v>
      </c>
      <c r="R48898" t="s">
        <v>250347</v>
      </c>
      <c r="S48898" t="s">
        <v>250348</v>
      </c>
      <c r="T48898" t="s">
        <v>250349</v>
      </c>
      <c r="U48898" t="s">
        <v>34</v>
      </c>
      <c r="Z48898" s="1">
        <v>40544</v>
      </c>
    </row>
    <row r="48899" spans="11:26" x14ac:dyDescent="0.3">
      <c r="K48899" t="s">
        <v>250350</v>
      </c>
      <c r="L48899" t="s">
        <v>250351</v>
      </c>
      <c r="M48899" t="s">
        <v>256</v>
      </c>
      <c r="O48899" s="1">
        <v>41798</v>
      </c>
      <c r="P48899">
        <v>1605000</v>
      </c>
      <c r="Q48899" t="s">
        <v>250352</v>
      </c>
      <c r="R48899" t="s">
        <v>250353</v>
      </c>
      <c r="S48899" t="s">
        <v>250354</v>
      </c>
      <c r="U48899" t="s">
        <v>34</v>
      </c>
    </row>
    <row r="48900" spans="11:26" x14ac:dyDescent="0.3">
      <c r="K48900" t="s">
        <v>250355</v>
      </c>
      <c r="L48900" t="s">
        <v>250356</v>
      </c>
      <c r="M48900" t="s">
        <v>28</v>
      </c>
      <c r="O48900" t="s">
        <v>38724</v>
      </c>
      <c r="P48900">
        <v>2090727</v>
      </c>
      <c r="Q48900" t="s">
        <v>250357</v>
      </c>
      <c r="R48900" t="s">
        <v>250358</v>
      </c>
      <c r="S48900" t="s">
        <v>250359</v>
      </c>
      <c r="T48900" t="s">
        <v>250360</v>
      </c>
      <c r="U48900" t="s">
        <v>34</v>
      </c>
      <c r="Z48900" s="1">
        <v>39965</v>
      </c>
    </row>
    <row r="48901" spans="11:26" x14ac:dyDescent="0.3">
      <c r="K48901" t="s">
        <v>250355</v>
      </c>
      <c r="L48901" t="s">
        <v>250361</v>
      </c>
      <c r="M48901" t="s">
        <v>52</v>
      </c>
      <c r="O48901" t="s">
        <v>5031</v>
      </c>
      <c r="Q48901" t="s">
        <v>250362</v>
      </c>
      <c r="R48901" t="s">
        <v>250363</v>
      </c>
      <c r="T48901" t="s">
        <v>6625</v>
      </c>
      <c r="U48901" t="s">
        <v>34</v>
      </c>
      <c r="V48901" t="s">
        <v>46</v>
      </c>
      <c r="W48901" t="s">
        <v>2384</v>
      </c>
      <c r="X48901" t="s">
        <v>12594</v>
      </c>
      <c r="Y48901" t="s">
        <v>250364</v>
      </c>
    </row>
    <row r="48902" spans="11:26" x14ac:dyDescent="0.3">
      <c r="K48902" t="s">
        <v>250355</v>
      </c>
      <c r="L48902" t="s">
        <v>250365</v>
      </c>
      <c r="M48902" t="s">
        <v>28</v>
      </c>
      <c r="N48902" t="s">
        <v>40</v>
      </c>
      <c r="O48902" t="s">
        <v>9790</v>
      </c>
      <c r="P48902">
        <v>1500000</v>
      </c>
      <c r="Q48902" t="s">
        <v>250366</v>
      </c>
      <c r="R48902" t="s">
        <v>250367</v>
      </c>
      <c r="S48902" t="s">
        <v>250368</v>
      </c>
      <c r="U48902" t="s">
        <v>34</v>
      </c>
    </row>
    <row r="48903" spans="11:26" x14ac:dyDescent="0.3">
      <c r="K48903" t="s">
        <v>250369</v>
      </c>
      <c r="L48903" t="s">
        <v>250370</v>
      </c>
      <c r="M48903" t="s">
        <v>91</v>
      </c>
      <c r="O48903" t="s">
        <v>250371</v>
      </c>
      <c r="Q48903" t="s">
        <v>250372</v>
      </c>
      <c r="R48903" t="s">
        <v>250373</v>
      </c>
      <c r="S48903" t="s">
        <v>250374</v>
      </c>
      <c r="T48903" t="s">
        <v>250375</v>
      </c>
      <c r="U48903" t="s">
        <v>34</v>
      </c>
      <c r="V48903" t="s">
        <v>1174</v>
      </c>
      <c r="W48903">
        <v>2</v>
      </c>
      <c r="X48903" t="s">
        <v>1175</v>
      </c>
      <c r="Y48903" t="s">
        <v>15408</v>
      </c>
      <c r="Z48903" s="1">
        <v>40909</v>
      </c>
    </row>
    <row r="48904" spans="11:26" x14ac:dyDescent="0.3">
      <c r="K48904" t="s">
        <v>250376</v>
      </c>
      <c r="L48904" t="s">
        <v>250377</v>
      </c>
      <c r="M48904" t="s">
        <v>52</v>
      </c>
      <c r="O48904" s="1">
        <v>41585</v>
      </c>
      <c r="P48904">
        <v>250000</v>
      </c>
      <c r="Q48904" t="s">
        <v>250378</v>
      </c>
      <c r="R48904" t="s">
        <v>250379</v>
      </c>
      <c r="S48904" t="s">
        <v>250380</v>
      </c>
      <c r="T48904" t="s">
        <v>1249</v>
      </c>
      <c r="U48904" t="s">
        <v>34</v>
      </c>
      <c r="V48904" t="s">
        <v>46</v>
      </c>
      <c r="W48904" t="s">
        <v>2104</v>
      </c>
      <c r="X48904" t="s">
        <v>2105</v>
      </c>
      <c r="Y48904" t="s">
        <v>2462</v>
      </c>
      <c r="Z48904" s="1">
        <v>39814</v>
      </c>
    </row>
    <row r="48905" spans="11:26" x14ac:dyDescent="0.3">
      <c r="K48905" t="s">
        <v>250381</v>
      </c>
      <c r="L48905" t="s">
        <v>250382</v>
      </c>
      <c r="M48905" t="s">
        <v>223</v>
      </c>
      <c r="O48905" s="1">
        <v>41761</v>
      </c>
      <c r="P48905">
        <v>73000</v>
      </c>
      <c r="Q48905" t="s">
        <v>250383</v>
      </c>
      <c r="R48905" t="s">
        <v>250384</v>
      </c>
      <c r="S48905" t="s">
        <v>250385</v>
      </c>
      <c r="T48905" t="s">
        <v>150</v>
      </c>
      <c r="U48905" t="s">
        <v>34</v>
      </c>
      <c r="V48905" t="s">
        <v>46</v>
      </c>
      <c r="W48905" t="s">
        <v>142</v>
      </c>
      <c r="X48905" t="s">
        <v>143</v>
      </c>
      <c r="Y48905" t="s">
        <v>143</v>
      </c>
    </row>
    <row r="48906" spans="11:26" x14ac:dyDescent="0.3">
      <c r="K48906" t="s">
        <v>250386</v>
      </c>
      <c r="L48906" t="s">
        <v>250387</v>
      </c>
      <c r="M48906" t="s">
        <v>28</v>
      </c>
      <c r="N48906" t="s">
        <v>29</v>
      </c>
      <c r="O48906" t="s">
        <v>78189</v>
      </c>
      <c r="P48906">
        <v>51000000</v>
      </c>
      <c r="Q48906" t="s">
        <v>250388</v>
      </c>
      <c r="R48906" t="s">
        <v>250389</v>
      </c>
      <c r="S48906" t="s">
        <v>250390</v>
      </c>
      <c r="T48906" t="s">
        <v>619</v>
      </c>
      <c r="U48906" t="s">
        <v>34</v>
      </c>
      <c r="V48906" t="s">
        <v>46</v>
      </c>
      <c r="W48906" t="s">
        <v>73017</v>
      </c>
      <c r="X48906" t="s">
        <v>73018</v>
      </c>
      <c r="Y48906" t="s">
        <v>73018</v>
      </c>
      <c r="Z48906" s="1">
        <v>41952</v>
      </c>
    </row>
    <row r="48907" spans="11:26" x14ac:dyDescent="0.3">
      <c r="K48907" t="s">
        <v>250386</v>
      </c>
      <c r="L48907" t="s">
        <v>250391</v>
      </c>
      <c r="M48907" t="s">
        <v>28</v>
      </c>
      <c r="N48907" t="s">
        <v>29</v>
      </c>
      <c r="O48907" s="1">
        <v>39088</v>
      </c>
      <c r="P48907">
        <v>30000000</v>
      </c>
      <c r="Q48907" t="s">
        <v>250392</v>
      </c>
      <c r="R48907" t="s">
        <v>250393</v>
      </c>
      <c r="S48907" t="s">
        <v>250394</v>
      </c>
      <c r="T48907" t="s">
        <v>95</v>
      </c>
      <c r="U48907" t="s">
        <v>34</v>
      </c>
      <c r="V48907" t="s">
        <v>46</v>
      </c>
      <c r="W48907" t="s">
        <v>142</v>
      </c>
      <c r="X48907" t="s">
        <v>2838</v>
      </c>
      <c r="Y48907" t="s">
        <v>2839</v>
      </c>
      <c r="Z48907" s="1">
        <v>37987</v>
      </c>
    </row>
    <row r="48908" spans="11:26" x14ac:dyDescent="0.3">
      <c r="K48908" t="s">
        <v>250386</v>
      </c>
      <c r="L48908" t="s">
        <v>250395</v>
      </c>
      <c r="M48908" t="s">
        <v>28</v>
      </c>
      <c r="O48908" t="s">
        <v>14421</v>
      </c>
      <c r="P48908">
        <v>4000000</v>
      </c>
      <c r="Q48908" t="s">
        <v>250396</v>
      </c>
      <c r="R48908" t="s">
        <v>250397</v>
      </c>
      <c r="S48908" t="s">
        <v>250398</v>
      </c>
      <c r="T48908" t="s">
        <v>453</v>
      </c>
      <c r="U48908" t="s">
        <v>345</v>
      </c>
      <c r="V48908" t="s">
        <v>46</v>
      </c>
      <c r="W48908" t="s">
        <v>106</v>
      </c>
      <c r="X48908" t="s">
        <v>151</v>
      </c>
      <c r="Y48908" t="s">
        <v>151</v>
      </c>
    </row>
    <row r="48909" spans="11:26" x14ac:dyDescent="0.3">
      <c r="K48909" t="s">
        <v>250399</v>
      </c>
      <c r="L48909" t="s">
        <v>250400</v>
      </c>
      <c r="M48909" t="s">
        <v>256</v>
      </c>
      <c r="O48909" t="s">
        <v>10231</v>
      </c>
      <c r="P48909">
        <v>302500</v>
      </c>
      <c r="Q48909" t="s">
        <v>250401</v>
      </c>
      <c r="R48909" t="s">
        <v>250402</v>
      </c>
      <c r="S48909" t="s">
        <v>250403</v>
      </c>
      <c r="T48909" t="s">
        <v>223512</v>
      </c>
      <c r="U48909" t="s">
        <v>34</v>
      </c>
      <c r="V48909" t="s">
        <v>46</v>
      </c>
      <c r="W48909" t="s">
        <v>167</v>
      </c>
      <c r="X48909" t="s">
        <v>168</v>
      </c>
      <c r="Y48909" t="s">
        <v>169</v>
      </c>
      <c r="Z48909" s="1">
        <v>41283</v>
      </c>
    </row>
    <row r="48910" spans="11:26" x14ac:dyDescent="0.3">
      <c r="K48910" t="s">
        <v>250399</v>
      </c>
      <c r="L48910" t="s">
        <v>250404</v>
      </c>
      <c r="M48910" t="s">
        <v>28</v>
      </c>
      <c r="N48910" t="s">
        <v>40</v>
      </c>
      <c r="O48910" s="1">
        <v>38759</v>
      </c>
      <c r="P48910">
        <v>5000000</v>
      </c>
      <c r="Q48910" t="s">
        <v>250405</v>
      </c>
      <c r="R48910" t="s">
        <v>250406</v>
      </c>
      <c r="S48910" t="s">
        <v>250407</v>
      </c>
      <c r="T48910" t="s">
        <v>250408</v>
      </c>
      <c r="U48910" t="s">
        <v>34</v>
      </c>
      <c r="V48910" t="s">
        <v>206</v>
      </c>
      <c r="W48910" t="s">
        <v>207</v>
      </c>
      <c r="X48910" t="s">
        <v>208</v>
      </c>
      <c r="Y48910" t="s">
        <v>208</v>
      </c>
      <c r="Z48910" s="1">
        <v>40909</v>
      </c>
    </row>
    <row r="48911" spans="11:26" x14ac:dyDescent="0.3">
      <c r="K48911" t="s">
        <v>250409</v>
      </c>
      <c r="L48911" t="s">
        <v>250410</v>
      </c>
      <c r="M48911" t="s">
        <v>52</v>
      </c>
      <c r="O48911" t="s">
        <v>6946</v>
      </c>
      <c r="P48911">
        <v>2300000</v>
      </c>
      <c r="Q48911" t="s">
        <v>250411</v>
      </c>
      <c r="R48911" t="s">
        <v>250412</v>
      </c>
      <c r="S48911" t="s">
        <v>250413</v>
      </c>
      <c r="T48911" t="s">
        <v>85</v>
      </c>
      <c r="U48911" t="s">
        <v>34</v>
      </c>
      <c r="V48911" t="s">
        <v>46</v>
      </c>
      <c r="W48911" t="s">
        <v>106</v>
      </c>
      <c r="X48911" t="s">
        <v>107</v>
      </c>
      <c r="Y48911" t="s">
        <v>116</v>
      </c>
      <c r="Z48911" s="1">
        <v>35803</v>
      </c>
    </row>
    <row r="48912" spans="11:26" x14ac:dyDescent="0.3">
      <c r="K48912" t="s">
        <v>250414</v>
      </c>
      <c r="L48912" t="s">
        <v>250415</v>
      </c>
      <c r="M48912" t="s">
        <v>52</v>
      </c>
      <c r="O48912" s="1">
        <v>42009</v>
      </c>
      <c r="Q48912" t="s">
        <v>250416</v>
      </c>
      <c r="R48912" t="s">
        <v>250417</v>
      </c>
      <c r="S48912" t="s">
        <v>250418</v>
      </c>
      <c r="T48912" t="s">
        <v>250419</v>
      </c>
      <c r="U48912" t="s">
        <v>34</v>
      </c>
      <c r="V48912" t="s">
        <v>1072</v>
      </c>
      <c r="W48912">
        <v>7</v>
      </c>
      <c r="X48912" t="s">
        <v>1581</v>
      </c>
      <c r="Y48912" t="s">
        <v>1581</v>
      </c>
      <c r="Z48912" t="s">
        <v>116096</v>
      </c>
    </row>
    <row r="48913" spans="11:26" x14ac:dyDescent="0.3">
      <c r="K48913" t="s">
        <v>250420</v>
      </c>
      <c r="L48913" t="s">
        <v>250421</v>
      </c>
      <c r="M48913" t="s">
        <v>28</v>
      </c>
      <c r="N48913" t="s">
        <v>40</v>
      </c>
      <c r="O48913" t="s">
        <v>11110</v>
      </c>
      <c r="P48913">
        <v>4300000</v>
      </c>
      <c r="Q48913" t="s">
        <v>250422</v>
      </c>
      <c r="R48913" t="s">
        <v>250423</v>
      </c>
      <c r="S48913" t="s">
        <v>250424</v>
      </c>
      <c r="T48913" t="s">
        <v>36249</v>
      </c>
      <c r="U48913" t="s">
        <v>34</v>
      </c>
      <c r="V48913" t="s">
        <v>46</v>
      </c>
      <c r="W48913" t="s">
        <v>75</v>
      </c>
      <c r="X48913" t="s">
        <v>464</v>
      </c>
      <c r="Y48913" t="s">
        <v>464</v>
      </c>
      <c r="Z48913" s="1">
        <v>41286</v>
      </c>
    </row>
    <row r="48914" spans="11:26" x14ac:dyDescent="0.3">
      <c r="K48914" t="s">
        <v>250420</v>
      </c>
      <c r="L48914" t="s">
        <v>250425</v>
      </c>
      <c r="M48914" t="s">
        <v>52</v>
      </c>
      <c r="O48914" t="s">
        <v>3065</v>
      </c>
      <c r="P48914">
        <v>500000</v>
      </c>
      <c r="Q48914" t="s">
        <v>250426</v>
      </c>
      <c r="R48914" t="s">
        <v>250427</v>
      </c>
      <c r="S48914" t="s">
        <v>250428</v>
      </c>
      <c r="T48914" t="s">
        <v>85</v>
      </c>
      <c r="U48914" t="s">
        <v>34</v>
      </c>
      <c r="V48914" t="s">
        <v>559</v>
      </c>
      <c r="W48914">
        <v>11</v>
      </c>
      <c r="X48914" t="s">
        <v>828</v>
      </c>
      <c r="Y48914" t="s">
        <v>828</v>
      </c>
      <c r="Z48914" s="1">
        <v>41340</v>
      </c>
    </row>
    <row r="48915" spans="11:26" x14ac:dyDescent="0.3">
      <c r="K48915" t="s">
        <v>250429</v>
      </c>
      <c r="L48915" t="s">
        <v>250430</v>
      </c>
      <c r="M48915" t="s">
        <v>28</v>
      </c>
      <c r="N48915" t="s">
        <v>40</v>
      </c>
      <c r="O48915" t="s">
        <v>119414</v>
      </c>
      <c r="P48915">
        <v>4000000</v>
      </c>
      <c r="Q48915" t="s">
        <v>250431</v>
      </c>
      <c r="R48915" t="s">
        <v>250432</v>
      </c>
      <c r="S48915" t="s">
        <v>250433</v>
      </c>
      <c r="T48915" t="s">
        <v>95634</v>
      </c>
      <c r="U48915" t="s">
        <v>34</v>
      </c>
      <c r="V48915" t="s">
        <v>35</v>
      </c>
      <c r="W48915">
        <v>7</v>
      </c>
      <c r="X48915" t="s">
        <v>1130</v>
      </c>
      <c r="Y48915" t="s">
        <v>1130</v>
      </c>
      <c r="Z48915" s="1">
        <v>40547</v>
      </c>
    </row>
    <row r="48916" spans="11:26" x14ac:dyDescent="0.3">
      <c r="K48916" t="s">
        <v>250434</v>
      </c>
      <c r="L48916" t="s">
        <v>250435</v>
      </c>
      <c r="M48916" t="s">
        <v>28</v>
      </c>
      <c r="O48916" s="1">
        <v>39817</v>
      </c>
      <c r="P48916">
        <v>750000</v>
      </c>
      <c r="Q48916" t="s">
        <v>250436</v>
      </c>
      <c r="R48916" t="s">
        <v>250437</v>
      </c>
      <c r="S48916" t="s">
        <v>250438</v>
      </c>
      <c r="T48916" t="s">
        <v>6614</v>
      </c>
      <c r="U48916" t="s">
        <v>34</v>
      </c>
      <c r="V48916" t="s">
        <v>46</v>
      </c>
      <c r="W48916" t="s">
        <v>167</v>
      </c>
      <c r="X48916" t="s">
        <v>168</v>
      </c>
      <c r="Y48916" t="s">
        <v>15699</v>
      </c>
      <c r="Z48916" t="s">
        <v>9151</v>
      </c>
    </row>
    <row r="48917" spans="11:26" x14ac:dyDescent="0.3">
      <c r="K48917" t="s">
        <v>250434</v>
      </c>
      <c r="L48917" t="s">
        <v>250439</v>
      </c>
      <c r="M48917" t="s">
        <v>28</v>
      </c>
      <c r="N48917" t="s">
        <v>40</v>
      </c>
      <c r="O48917" s="1">
        <v>40545</v>
      </c>
      <c r="Q48917" t="s">
        <v>250440</v>
      </c>
      <c r="R48917" t="s">
        <v>250441</v>
      </c>
      <c r="S48917" t="s">
        <v>250442</v>
      </c>
      <c r="T48917" t="s">
        <v>61736</v>
      </c>
      <c r="U48917" t="s">
        <v>178</v>
      </c>
      <c r="V48917" t="s">
        <v>46</v>
      </c>
      <c r="W48917" t="s">
        <v>75</v>
      </c>
      <c r="X48917" t="s">
        <v>464</v>
      </c>
      <c r="Y48917" t="s">
        <v>464</v>
      </c>
      <c r="Z48917" s="1">
        <v>36526</v>
      </c>
    </row>
    <row r="48918" spans="11:26" x14ac:dyDescent="0.3">
      <c r="K48918" t="s">
        <v>250443</v>
      </c>
      <c r="L48918" t="s">
        <v>250444</v>
      </c>
      <c r="M48918" t="s">
        <v>28</v>
      </c>
      <c r="O48918" t="s">
        <v>33969</v>
      </c>
      <c r="P48918">
        <v>3800000</v>
      </c>
      <c r="Q48918" t="s">
        <v>250445</v>
      </c>
      <c r="R48918" t="s">
        <v>250446</v>
      </c>
      <c r="S48918" t="s">
        <v>250447</v>
      </c>
      <c r="T48918" t="s">
        <v>11529</v>
      </c>
      <c r="U48918" t="s">
        <v>34</v>
      </c>
      <c r="V48918" t="s">
        <v>46</v>
      </c>
      <c r="W48918" t="s">
        <v>158</v>
      </c>
      <c r="X48918" t="s">
        <v>159</v>
      </c>
      <c r="Y48918" t="s">
        <v>121807</v>
      </c>
    </row>
    <row r="48919" spans="11:26" x14ac:dyDescent="0.3">
      <c r="K48919" t="s">
        <v>250448</v>
      </c>
      <c r="L48919" t="s">
        <v>250449</v>
      </c>
      <c r="M48919" t="s">
        <v>28</v>
      </c>
      <c r="O48919" t="s">
        <v>6618</v>
      </c>
      <c r="P48919">
        <v>200000</v>
      </c>
      <c r="Q48919" t="s">
        <v>250450</v>
      </c>
      <c r="R48919" t="s">
        <v>250451</v>
      </c>
      <c r="S48919" t="s">
        <v>250452</v>
      </c>
      <c r="T48919" t="s">
        <v>250453</v>
      </c>
      <c r="U48919" t="s">
        <v>345</v>
      </c>
      <c r="V48919" t="s">
        <v>46</v>
      </c>
      <c r="W48919" t="s">
        <v>106</v>
      </c>
      <c r="X48919" t="s">
        <v>107</v>
      </c>
      <c r="Y48919" t="s">
        <v>9003</v>
      </c>
      <c r="Z48919" s="1">
        <v>39822</v>
      </c>
    </row>
    <row r="48920" spans="11:26" x14ac:dyDescent="0.3">
      <c r="K48920" t="s">
        <v>250454</v>
      </c>
      <c r="L48920" t="s">
        <v>250455</v>
      </c>
      <c r="M48920" t="s">
        <v>28</v>
      </c>
      <c r="N48920" t="s">
        <v>40</v>
      </c>
      <c r="O48920" s="1">
        <v>39390</v>
      </c>
      <c r="P48920">
        <v>8500000</v>
      </c>
      <c r="Q48920" t="s">
        <v>250456</v>
      </c>
      <c r="R48920" t="s">
        <v>250457</v>
      </c>
      <c r="S48920" t="s">
        <v>250458</v>
      </c>
      <c r="T48920" t="s">
        <v>3285</v>
      </c>
      <c r="U48920" t="s">
        <v>34</v>
      </c>
      <c r="V48920" t="s">
        <v>46</v>
      </c>
      <c r="W48920" t="s">
        <v>106</v>
      </c>
      <c r="X48920" t="s">
        <v>107</v>
      </c>
      <c r="Y48920" t="s">
        <v>446</v>
      </c>
    </row>
    <row r="48921" spans="11:26" x14ac:dyDescent="0.3">
      <c r="K48921" t="s">
        <v>250459</v>
      </c>
      <c r="L48921" t="s">
        <v>250460</v>
      </c>
      <c r="M48921" t="s">
        <v>28</v>
      </c>
      <c r="O48921" t="s">
        <v>53143</v>
      </c>
      <c r="P48921">
        <v>12000000</v>
      </c>
      <c r="Q48921" t="s">
        <v>250461</v>
      </c>
      <c r="R48921" t="s">
        <v>250462</v>
      </c>
      <c r="S48921" t="s">
        <v>250463</v>
      </c>
      <c r="T48921" t="s">
        <v>74</v>
      </c>
      <c r="U48921" t="s">
        <v>34</v>
      </c>
      <c r="Z48921" t="s">
        <v>80000</v>
      </c>
    </row>
    <row r="48922" spans="11:26" x14ac:dyDescent="0.3">
      <c r="K48922" t="s">
        <v>250464</v>
      </c>
      <c r="L48922" t="s">
        <v>250465</v>
      </c>
      <c r="M48922" t="s">
        <v>91</v>
      </c>
      <c r="O48922" t="s">
        <v>250466</v>
      </c>
      <c r="Q48922" t="s">
        <v>250467</v>
      </c>
      <c r="R48922" t="s">
        <v>250468</v>
      </c>
      <c r="S48922" t="s">
        <v>250469</v>
      </c>
      <c r="T48922" t="s">
        <v>250470</v>
      </c>
      <c r="U48922" t="s">
        <v>34</v>
      </c>
      <c r="V48922" t="s">
        <v>46</v>
      </c>
      <c r="W48922" t="s">
        <v>106</v>
      </c>
      <c r="X48922" t="s">
        <v>107</v>
      </c>
      <c r="Y48922" t="s">
        <v>116</v>
      </c>
      <c r="Z48922" s="1">
        <v>40916</v>
      </c>
    </row>
    <row r="48923" spans="11:26" x14ac:dyDescent="0.3">
      <c r="K48923" t="s">
        <v>250471</v>
      </c>
      <c r="L48923" t="s">
        <v>250472</v>
      </c>
      <c r="M48923" t="s">
        <v>28</v>
      </c>
      <c r="O48923" t="s">
        <v>6212</v>
      </c>
      <c r="P48923">
        <v>2000000</v>
      </c>
      <c r="Q48923" t="s">
        <v>250473</v>
      </c>
      <c r="R48923" t="s">
        <v>250474</v>
      </c>
      <c r="S48923" t="s">
        <v>250475</v>
      </c>
      <c r="T48923" t="s">
        <v>250476</v>
      </c>
      <c r="U48923" t="s">
        <v>34</v>
      </c>
      <c r="V48923" t="s">
        <v>1174</v>
      </c>
      <c r="W48923">
        <v>5</v>
      </c>
      <c r="X48923" t="s">
        <v>1175</v>
      </c>
      <c r="Y48923" t="s">
        <v>1175</v>
      </c>
      <c r="Z48923" s="1">
        <v>39820</v>
      </c>
    </row>
    <row r="48924" spans="11:26" x14ac:dyDescent="0.3">
      <c r="K48924" t="s">
        <v>250477</v>
      </c>
      <c r="L48924" t="s">
        <v>250478</v>
      </c>
      <c r="M48924" t="s">
        <v>233</v>
      </c>
      <c r="O48924" s="1">
        <v>38173</v>
      </c>
      <c r="P48924">
        <v>37500000</v>
      </c>
      <c r="Q48924" t="s">
        <v>250479</v>
      </c>
      <c r="R48924" t="s">
        <v>250480</v>
      </c>
      <c r="S48924" t="s">
        <v>250481</v>
      </c>
      <c r="T48924" t="s">
        <v>74</v>
      </c>
      <c r="U48924" t="s">
        <v>34</v>
      </c>
      <c r="V48924" t="s">
        <v>46</v>
      </c>
      <c r="W48924" t="s">
        <v>106</v>
      </c>
      <c r="X48924" t="s">
        <v>1562</v>
      </c>
      <c r="Y48924" t="s">
        <v>9495</v>
      </c>
      <c r="Z48924" s="1">
        <v>39448</v>
      </c>
    </row>
    <row r="48925" spans="11:26" x14ac:dyDescent="0.3">
      <c r="K48925" t="s">
        <v>250482</v>
      </c>
      <c r="L48925" t="s">
        <v>250483</v>
      </c>
      <c r="M48925" t="s">
        <v>28</v>
      </c>
      <c r="O48925" s="1">
        <v>41218</v>
      </c>
      <c r="P48925">
        <v>32375</v>
      </c>
      <c r="Q48925" t="s">
        <v>250484</v>
      </c>
      <c r="R48925" t="s">
        <v>250485</v>
      </c>
      <c r="S48925" t="s">
        <v>250486</v>
      </c>
      <c r="T48925" t="s">
        <v>4324</v>
      </c>
      <c r="U48925" t="s">
        <v>34</v>
      </c>
      <c r="V48925" t="s">
        <v>46</v>
      </c>
      <c r="W48925" t="s">
        <v>228</v>
      </c>
      <c r="X48925" t="s">
        <v>229</v>
      </c>
      <c r="Y48925" t="s">
        <v>229</v>
      </c>
      <c r="Z48925" s="1">
        <v>39448</v>
      </c>
    </row>
    <row r="48926" spans="11:26" x14ac:dyDescent="0.3">
      <c r="K48926" t="s">
        <v>250482</v>
      </c>
      <c r="L48926" t="s">
        <v>250487</v>
      </c>
      <c r="M48926" t="s">
        <v>52</v>
      </c>
      <c r="O48926" t="s">
        <v>18254</v>
      </c>
      <c r="P48926">
        <v>250000</v>
      </c>
      <c r="Q48926" t="s">
        <v>250488</v>
      </c>
      <c r="R48926" t="s">
        <v>250489</v>
      </c>
      <c r="S48926" t="s">
        <v>250490</v>
      </c>
      <c r="T48926" t="s">
        <v>250491</v>
      </c>
      <c r="U48926" t="s">
        <v>34</v>
      </c>
      <c r="V48926" t="s">
        <v>46</v>
      </c>
      <c r="W48926" t="s">
        <v>167</v>
      </c>
      <c r="X48926" t="s">
        <v>168</v>
      </c>
      <c r="Y48926" t="s">
        <v>169</v>
      </c>
      <c r="Z48926" t="s">
        <v>250492</v>
      </c>
    </row>
    <row r="48927" spans="11:26" x14ac:dyDescent="0.3">
      <c r="K48927" t="s">
        <v>250482</v>
      </c>
      <c r="L48927" t="s">
        <v>250493</v>
      </c>
      <c r="M48927" t="s">
        <v>28</v>
      </c>
      <c r="O48927" t="s">
        <v>3229</v>
      </c>
      <c r="P48927">
        <v>320000</v>
      </c>
      <c r="Q48927" t="s">
        <v>250494</v>
      </c>
      <c r="R48927" t="s">
        <v>250495</v>
      </c>
      <c r="S48927" t="s">
        <v>250496</v>
      </c>
      <c r="T48927" t="s">
        <v>470</v>
      </c>
      <c r="U48927" t="s">
        <v>1158</v>
      </c>
      <c r="V48927" t="s">
        <v>46</v>
      </c>
      <c r="W48927" t="s">
        <v>167</v>
      </c>
      <c r="X48927" t="s">
        <v>168</v>
      </c>
      <c r="Y48927" t="s">
        <v>169</v>
      </c>
      <c r="Z48927" s="1">
        <v>40909</v>
      </c>
    </row>
    <row r="48928" spans="11:26" x14ac:dyDescent="0.3">
      <c r="K48928" t="s">
        <v>250482</v>
      </c>
      <c r="L48928" t="s">
        <v>250497</v>
      </c>
      <c r="M48928" t="s">
        <v>256</v>
      </c>
      <c r="O48928" t="s">
        <v>4542</v>
      </c>
      <c r="P48928">
        <v>1600000</v>
      </c>
      <c r="Q48928" t="s">
        <v>250498</v>
      </c>
      <c r="R48928" t="s">
        <v>250499</v>
      </c>
      <c r="S48928" t="s">
        <v>250500</v>
      </c>
      <c r="T48928" t="s">
        <v>4324</v>
      </c>
      <c r="U48928" t="s">
        <v>34</v>
      </c>
      <c r="V48928" t="s">
        <v>46</v>
      </c>
      <c r="W48928" t="s">
        <v>1037</v>
      </c>
      <c r="X48928" t="s">
        <v>1038</v>
      </c>
      <c r="Y48928" t="s">
        <v>1039</v>
      </c>
      <c r="Z48928" s="1">
        <v>40544</v>
      </c>
    </row>
    <row r="48929" spans="11:26" x14ac:dyDescent="0.3">
      <c r="K48929" t="s">
        <v>250501</v>
      </c>
      <c r="L48929" t="s">
        <v>250502</v>
      </c>
      <c r="M48929" t="s">
        <v>324</v>
      </c>
      <c r="O48929" s="1">
        <v>39814</v>
      </c>
      <c r="P48929">
        <v>100000</v>
      </c>
      <c r="Q48929" t="s">
        <v>250503</v>
      </c>
      <c r="R48929" t="s">
        <v>250504</v>
      </c>
      <c r="S48929" t="s">
        <v>250505</v>
      </c>
      <c r="T48929" t="s">
        <v>250506</v>
      </c>
      <c r="U48929" t="s">
        <v>34</v>
      </c>
      <c r="V48929" t="s">
        <v>46</v>
      </c>
      <c r="W48929" t="s">
        <v>158</v>
      </c>
      <c r="X48929" t="s">
        <v>159</v>
      </c>
      <c r="Y48929" t="s">
        <v>32335</v>
      </c>
      <c r="Z48929" s="1">
        <v>39819</v>
      </c>
    </row>
    <row r="48930" spans="11:26" x14ac:dyDescent="0.3">
      <c r="K48930" t="s">
        <v>250507</v>
      </c>
      <c r="L48930" t="s">
        <v>250508</v>
      </c>
      <c r="M48930" t="s">
        <v>28</v>
      </c>
      <c r="O48930" t="s">
        <v>48257</v>
      </c>
      <c r="P48930">
        <v>12000000</v>
      </c>
      <c r="Q48930" t="s">
        <v>250509</v>
      </c>
      <c r="R48930" t="s">
        <v>250510</v>
      </c>
      <c r="S48930" t="s">
        <v>250511</v>
      </c>
      <c r="T48930" t="s">
        <v>250512</v>
      </c>
      <c r="U48930" t="s">
        <v>34</v>
      </c>
      <c r="Z48930" s="1">
        <v>40545</v>
      </c>
    </row>
    <row r="48931" spans="11:26" x14ac:dyDescent="0.3">
      <c r="K48931" t="s">
        <v>250507</v>
      </c>
      <c r="L48931" t="s">
        <v>250513</v>
      </c>
      <c r="M48931" t="s">
        <v>28</v>
      </c>
      <c r="O48931" s="1">
        <v>41640</v>
      </c>
      <c r="P48931">
        <v>5000000</v>
      </c>
      <c r="Q48931" t="s">
        <v>250514</v>
      </c>
      <c r="R48931" t="s">
        <v>250515</v>
      </c>
      <c r="S48931" t="s">
        <v>250516</v>
      </c>
      <c r="T48931" t="s">
        <v>90948</v>
      </c>
      <c r="U48931" t="s">
        <v>34</v>
      </c>
      <c r="V48931" t="s">
        <v>1174</v>
      </c>
      <c r="W48931">
        <v>5</v>
      </c>
      <c r="X48931" t="s">
        <v>1175</v>
      </c>
      <c r="Y48931" t="s">
        <v>1175</v>
      </c>
      <c r="Z48931" t="s">
        <v>117983</v>
      </c>
    </row>
    <row r="48932" spans="11:26" x14ac:dyDescent="0.3">
      <c r="K48932" t="s">
        <v>250517</v>
      </c>
      <c r="L48932" t="s">
        <v>250518</v>
      </c>
      <c r="M48932" t="s">
        <v>28</v>
      </c>
      <c r="O48932" t="s">
        <v>119215</v>
      </c>
      <c r="P48932">
        <v>708000</v>
      </c>
      <c r="Q48932" t="s">
        <v>250519</v>
      </c>
      <c r="R48932" t="s">
        <v>250520</v>
      </c>
      <c r="U48932" t="s">
        <v>345</v>
      </c>
    </row>
    <row r="48933" spans="11:26" x14ac:dyDescent="0.3">
      <c r="K48933" t="s">
        <v>250521</v>
      </c>
      <c r="L48933" t="s">
        <v>250522</v>
      </c>
      <c r="M48933" t="s">
        <v>28</v>
      </c>
      <c r="N48933" t="s">
        <v>1189</v>
      </c>
      <c r="O48933" t="s">
        <v>12756</v>
      </c>
      <c r="P48933">
        <v>6800000</v>
      </c>
      <c r="Q48933" t="s">
        <v>250523</v>
      </c>
      <c r="R48933" t="s">
        <v>250524</v>
      </c>
      <c r="S48933" t="s">
        <v>250525</v>
      </c>
      <c r="T48933" t="s">
        <v>250526</v>
      </c>
      <c r="U48933" t="s">
        <v>345</v>
      </c>
      <c r="V48933" t="s">
        <v>46</v>
      </c>
      <c r="W48933" t="s">
        <v>106</v>
      </c>
      <c r="X48933" t="s">
        <v>107</v>
      </c>
      <c r="Y48933" t="s">
        <v>1882</v>
      </c>
      <c r="Z48933" s="1">
        <v>40544</v>
      </c>
    </row>
    <row r="48934" spans="11:26" x14ac:dyDescent="0.3">
      <c r="K48934" t="s">
        <v>250521</v>
      </c>
      <c r="L48934" t="s">
        <v>250527</v>
      </c>
      <c r="M48934" t="s">
        <v>28</v>
      </c>
      <c r="N48934" t="s">
        <v>8998</v>
      </c>
      <c r="O48934" t="s">
        <v>75234</v>
      </c>
      <c r="P48934">
        <v>3500000</v>
      </c>
      <c r="Q48934" t="s">
        <v>250528</v>
      </c>
      <c r="R48934" t="s">
        <v>250529</v>
      </c>
      <c r="S48934" t="s">
        <v>250530</v>
      </c>
      <c r="T48934" t="s">
        <v>250531</v>
      </c>
      <c r="U48934" t="s">
        <v>34</v>
      </c>
      <c r="V48934" t="s">
        <v>46</v>
      </c>
      <c r="W48934" t="s">
        <v>106</v>
      </c>
      <c r="X48934" t="s">
        <v>107</v>
      </c>
      <c r="Y48934" t="s">
        <v>1975</v>
      </c>
      <c r="Z48934" s="1">
        <v>36172</v>
      </c>
    </row>
    <row r="48935" spans="11:26" x14ac:dyDescent="0.3">
      <c r="K48935" t="s">
        <v>250532</v>
      </c>
      <c r="L48935" t="s">
        <v>250533</v>
      </c>
      <c r="M48935" t="s">
        <v>28</v>
      </c>
      <c r="O48935" s="1">
        <v>40483</v>
      </c>
      <c r="P48935">
        <v>3230000</v>
      </c>
      <c r="Q48935" t="s">
        <v>250534</v>
      </c>
      <c r="R48935" t="s">
        <v>250535</v>
      </c>
      <c r="S48935" t="s">
        <v>250536</v>
      </c>
      <c r="T48935" t="s">
        <v>74</v>
      </c>
      <c r="U48935" t="s">
        <v>34</v>
      </c>
      <c r="V48935" t="s">
        <v>46</v>
      </c>
      <c r="W48935" t="s">
        <v>217</v>
      </c>
      <c r="X48935" t="s">
        <v>218</v>
      </c>
      <c r="Y48935" t="s">
        <v>7236</v>
      </c>
    </row>
    <row r="48936" spans="11:26" x14ac:dyDescent="0.3">
      <c r="K48936" t="s">
        <v>250537</v>
      </c>
      <c r="L48936" t="s">
        <v>250538</v>
      </c>
      <c r="M48936" t="s">
        <v>28</v>
      </c>
      <c r="N48936" t="s">
        <v>40</v>
      </c>
      <c r="O48936" t="s">
        <v>5853</v>
      </c>
      <c r="P48936">
        <v>3000000</v>
      </c>
      <c r="Q48936" t="s">
        <v>250539</v>
      </c>
      <c r="R48936" t="s">
        <v>250540</v>
      </c>
      <c r="S48936" t="s">
        <v>250541</v>
      </c>
      <c r="T48936" t="s">
        <v>436</v>
      </c>
      <c r="U48936" t="s">
        <v>34</v>
      </c>
      <c r="V48936" t="s">
        <v>96</v>
      </c>
      <c r="W48936" t="s">
        <v>97</v>
      </c>
      <c r="X48936" t="s">
        <v>98</v>
      </c>
      <c r="Y48936" t="s">
        <v>98</v>
      </c>
      <c r="Z48936" s="1">
        <v>40913</v>
      </c>
    </row>
    <row r="48937" spans="11:26" x14ac:dyDescent="0.3">
      <c r="K48937" t="s">
        <v>250542</v>
      </c>
      <c r="L48937" t="s">
        <v>250543</v>
      </c>
      <c r="M48937" t="s">
        <v>28</v>
      </c>
      <c r="N48937" t="s">
        <v>40</v>
      </c>
      <c r="O48937" t="s">
        <v>45880</v>
      </c>
      <c r="P48937">
        <v>5530000</v>
      </c>
      <c r="Q48937" t="s">
        <v>250544</v>
      </c>
      <c r="R48937" t="s">
        <v>250545</v>
      </c>
      <c r="S48937" t="s">
        <v>250546</v>
      </c>
      <c r="T48937" t="s">
        <v>250547</v>
      </c>
      <c r="U48937" t="s">
        <v>34</v>
      </c>
      <c r="V48937" t="s">
        <v>1174</v>
      </c>
      <c r="W48937">
        <v>5</v>
      </c>
      <c r="X48937" t="s">
        <v>1175</v>
      </c>
      <c r="Y48937" t="s">
        <v>1175</v>
      </c>
      <c r="Z48937" t="s">
        <v>43686</v>
      </c>
    </row>
    <row r="48938" spans="11:26" x14ac:dyDescent="0.3">
      <c r="K48938" t="s">
        <v>250548</v>
      </c>
      <c r="L48938" t="s">
        <v>250549</v>
      </c>
      <c r="M48938" t="s">
        <v>256</v>
      </c>
      <c r="O48938" t="s">
        <v>18290</v>
      </c>
      <c r="P48938">
        <v>1227795</v>
      </c>
      <c r="Q48938" t="s">
        <v>250550</v>
      </c>
      <c r="R48938" t="s">
        <v>250551</v>
      </c>
      <c r="S48938" t="s">
        <v>250552</v>
      </c>
      <c r="T48938" t="s">
        <v>121930</v>
      </c>
      <c r="U48938" t="s">
        <v>34</v>
      </c>
      <c r="V48938" t="s">
        <v>96</v>
      </c>
      <c r="W48938" t="s">
        <v>97</v>
      </c>
      <c r="X48938" t="s">
        <v>98</v>
      </c>
      <c r="Y48938" t="s">
        <v>98</v>
      </c>
    </row>
    <row r="48939" spans="11:26" x14ac:dyDescent="0.3">
      <c r="K48939" t="s">
        <v>250553</v>
      </c>
      <c r="L48939" t="s">
        <v>250554</v>
      </c>
      <c r="M48939" t="s">
        <v>223</v>
      </c>
      <c r="O48939" s="1">
        <v>41397</v>
      </c>
      <c r="P48939">
        <v>20000</v>
      </c>
      <c r="Q48939" t="s">
        <v>250555</v>
      </c>
      <c r="R48939" t="s">
        <v>250556</v>
      </c>
      <c r="S48939" t="s">
        <v>250557</v>
      </c>
      <c r="T48939" t="s">
        <v>44054</v>
      </c>
      <c r="U48939" t="s">
        <v>34</v>
      </c>
      <c r="V48939" t="s">
        <v>35</v>
      </c>
      <c r="W48939">
        <v>7</v>
      </c>
      <c r="X48939" t="s">
        <v>1130</v>
      </c>
      <c r="Y48939" t="s">
        <v>1130</v>
      </c>
      <c r="Z48939" s="1">
        <v>41641</v>
      </c>
    </row>
    <row r="48940" spans="11:26" x14ac:dyDescent="0.3">
      <c r="K48940" t="s">
        <v>250553</v>
      </c>
      <c r="L48940" t="s">
        <v>250558</v>
      </c>
      <c r="M48940" t="s">
        <v>749</v>
      </c>
      <c r="O48940" s="1">
        <v>41798</v>
      </c>
      <c r="P48940">
        <v>1500000</v>
      </c>
      <c r="Q48940" t="s">
        <v>250559</v>
      </c>
      <c r="R48940" t="s">
        <v>250560</v>
      </c>
      <c r="S48940" t="s">
        <v>250561</v>
      </c>
      <c r="T48940" t="s">
        <v>250562</v>
      </c>
      <c r="U48940" t="s">
        <v>34</v>
      </c>
      <c r="V48940" t="s">
        <v>96</v>
      </c>
      <c r="W48940" t="s">
        <v>97</v>
      </c>
      <c r="X48940" t="s">
        <v>98</v>
      </c>
      <c r="Y48940" t="s">
        <v>98</v>
      </c>
      <c r="Z48940" s="1">
        <v>38364</v>
      </c>
    </row>
    <row r="48941" spans="11:26" x14ac:dyDescent="0.3">
      <c r="K48941" t="s">
        <v>250553</v>
      </c>
      <c r="L48941" t="s">
        <v>250563</v>
      </c>
      <c r="M48941" t="s">
        <v>28</v>
      </c>
      <c r="N48941" t="s">
        <v>40</v>
      </c>
      <c r="O48941" s="1">
        <v>41253</v>
      </c>
      <c r="P48941">
        <v>100000</v>
      </c>
      <c r="Q48941" t="s">
        <v>250564</v>
      </c>
      <c r="R48941" t="s">
        <v>250565</v>
      </c>
      <c r="S48941" t="s">
        <v>250566</v>
      </c>
      <c r="T48941" t="s">
        <v>250567</v>
      </c>
      <c r="U48941" t="s">
        <v>34</v>
      </c>
      <c r="V48941" t="s">
        <v>96</v>
      </c>
      <c r="W48941" t="s">
        <v>336</v>
      </c>
      <c r="X48941" t="s">
        <v>337</v>
      </c>
      <c r="Y48941" t="s">
        <v>337</v>
      </c>
      <c r="Z48941" t="s">
        <v>30850</v>
      </c>
    </row>
    <row r="48942" spans="11:26" x14ac:dyDescent="0.3">
      <c r="K48942" t="s">
        <v>250553</v>
      </c>
      <c r="L48942" t="s">
        <v>250568</v>
      </c>
      <c r="M48942" t="s">
        <v>52</v>
      </c>
      <c r="O48942" t="s">
        <v>27437</v>
      </c>
      <c r="P48942">
        <v>500000</v>
      </c>
      <c r="Q48942" t="s">
        <v>250569</v>
      </c>
      <c r="R48942" t="s">
        <v>250570</v>
      </c>
      <c r="S48942" t="s">
        <v>250571</v>
      </c>
      <c r="T48942" t="s">
        <v>74</v>
      </c>
      <c r="U48942" t="s">
        <v>178</v>
      </c>
      <c r="V48942" t="s">
        <v>46</v>
      </c>
      <c r="W48942" t="s">
        <v>1081</v>
      </c>
      <c r="X48942" t="s">
        <v>1082</v>
      </c>
      <c r="Y48942" t="s">
        <v>7506</v>
      </c>
      <c r="Z48942" s="1">
        <v>40029</v>
      </c>
    </row>
    <row r="48943" spans="11:26" x14ac:dyDescent="0.3">
      <c r="K48943" t="s">
        <v>250572</v>
      </c>
      <c r="L48943" t="s">
        <v>250573</v>
      </c>
      <c r="M48943" t="s">
        <v>28</v>
      </c>
      <c r="N48943" t="s">
        <v>29</v>
      </c>
      <c r="O48943" s="1">
        <v>39000</v>
      </c>
      <c r="P48943">
        <v>10000000</v>
      </c>
      <c r="Q48943" t="s">
        <v>250574</v>
      </c>
      <c r="R48943" t="s">
        <v>250575</v>
      </c>
      <c r="S48943" t="s">
        <v>250576</v>
      </c>
      <c r="T48943" t="s">
        <v>250577</v>
      </c>
      <c r="U48943" t="s">
        <v>34</v>
      </c>
      <c r="V48943" t="s">
        <v>46</v>
      </c>
      <c r="W48943" t="s">
        <v>228</v>
      </c>
      <c r="X48943" t="s">
        <v>229</v>
      </c>
      <c r="Y48943" t="s">
        <v>229</v>
      </c>
      <c r="Z48943" s="1">
        <v>40544</v>
      </c>
    </row>
    <row r="48944" spans="11:26" x14ac:dyDescent="0.3">
      <c r="K48944" t="s">
        <v>250572</v>
      </c>
      <c r="L48944" t="s">
        <v>250578</v>
      </c>
      <c r="M48944" t="s">
        <v>28</v>
      </c>
      <c r="N48944" t="s">
        <v>40</v>
      </c>
      <c r="O48944" t="s">
        <v>46404</v>
      </c>
      <c r="P48944">
        <v>6000000</v>
      </c>
      <c r="Q48944" t="s">
        <v>250579</v>
      </c>
      <c r="R48944" t="s">
        <v>250580</v>
      </c>
      <c r="S48944" t="s">
        <v>250581</v>
      </c>
      <c r="T48944" t="s">
        <v>250582</v>
      </c>
      <c r="U48944" t="s">
        <v>34</v>
      </c>
      <c r="V48944" t="s">
        <v>46</v>
      </c>
      <c r="W48944" t="s">
        <v>6707</v>
      </c>
      <c r="X48944" t="s">
        <v>6708</v>
      </c>
      <c r="Y48944" t="s">
        <v>6709</v>
      </c>
      <c r="Z48944" s="1">
        <v>40001</v>
      </c>
    </row>
    <row r="48945" spans="11:26" x14ac:dyDescent="0.3">
      <c r="K48945" t="s">
        <v>250572</v>
      </c>
      <c r="L48945" t="s">
        <v>250583</v>
      </c>
      <c r="M48945" t="s">
        <v>28</v>
      </c>
      <c r="N48945" t="s">
        <v>493</v>
      </c>
      <c r="O48945" s="1">
        <v>39633</v>
      </c>
      <c r="P48945">
        <v>4000000</v>
      </c>
      <c r="Q48945" t="s">
        <v>250584</v>
      </c>
      <c r="R48945" t="s">
        <v>250585</v>
      </c>
      <c r="T48945" t="s">
        <v>2393</v>
      </c>
      <c r="U48945" t="s">
        <v>178</v>
      </c>
      <c r="V48945" t="s">
        <v>46</v>
      </c>
      <c r="W48945" t="s">
        <v>1369</v>
      </c>
      <c r="X48945" t="s">
        <v>1370</v>
      </c>
      <c r="Y48945" t="s">
        <v>6536</v>
      </c>
      <c r="Z48945" s="1">
        <v>36892</v>
      </c>
    </row>
    <row r="48946" spans="11:26" x14ac:dyDescent="0.3">
      <c r="K48946" t="s">
        <v>250572</v>
      </c>
      <c r="L48946" t="s">
        <v>250586</v>
      </c>
      <c r="M48946" t="s">
        <v>28</v>
      </c>
      <c r="O48946" t="s">
        <v>26171</v>
      </c>
      <c r="P48946">
        <v>1700000</v>
      </c>
      <c r="Q48946" t="s">
        <v>250587</v>
      </c>
      <c r="R48946" t="s">
        <v>250588</v>
      </c>
      <c r="S48946" t="s">
        <v>250589</v>
      </c>
      <c r="T48946" t="s">
        <v>26995</v>
      </c>
      <c r="U48946" t="s">
        <v>34</v>
      </c>
      <c r="V48946" t="s">
        <v>3680</v>
      </c>
      <c r="W48946">
        <v>13</v>
      </c>
      <c r="X48946" t="s">
        <v>3681</v>
      </c>
      <c r="Y48946" t="s">
        <v>3682</v>
      </c>
      <c r="Z48946" s="1">
        <v>37622</v>
      </c>
    </row>
    <row r="48947" spans="11:26" x14ac:dyDescent="0.3">
      <c r="K48947" t="s">
        <v>250572</v>
      </c>
      <c r="L48947" t="s">
        <v>250590</v>
      </c>
      <c r="M48947" t="s">
        <v>28</v>
      </c>
      <c r="N48947" t="s">
        <v>1189</v>
      </c>
      <c r="O48947" t="s">
        <v>14647</v>
      </c>
      <c r="P48947">
        <v>2250000</v>
      </c>
      <c r="Q48947" t="s">
        <v>250591</v>
      </c>
      <c r="R48947" t="s">
        <v>250592</v>
      </c>
      <c r="S48947" t="s">
        <v>250593</v>
      </c>
      <c r="T48947" t="s">
        <v>6</v>
      </c>
      <c r="U48947" t="s">
        <v>34</v>
      </c>
      <c r="V48947" t="s">
        <v>206</v>
      </c>
      <c r="W48947" t="s">
        <v>3015</v>
      </c>
      <c r="X48947" t="s">
        <v>77229</v>
      </c>
      <c r="Y48947" t="s">
        <v>77229</v>
      </c>
      <c r="Z48947" s="1">
        <v>40544</v>
      </c>
    </row>
    <row r="48948" spans="11:26" x14ac:dyDescent="0.3">
      <c r="K48948" t="s">
        <v>250594</v>
      </c>
      <c r="L48948" t="s">
        <v>250595</v>
      </c>
      <c r="M48948" t="s">
        <v>52</v>
      </c>
      <c r="O48948" s="1">
        <v>40913</v>
      </c>
      <c r="P48948">
        <v>300000</v>
      </c>
      <c r="Q48948" t="s">
        <v>250596</v>
      </c>
      <c r="R48948" t="s">
        <v>250597</v>
      </c>
      <c r="S48948" t="s">
        <v>250598</v>
      </c>
      <c r="T48948" t="s">
        <v>205606</v>
      </c>
      <c r="U48948" t="s">
        <v>34</v>
      </c>
      <c r="V48948" t="s">
        <v>86</v>
      </c>
      <c r="X48948" t="s">
        <v>37515</v>
      </c>
      <c r="Y48948" t="s">
        <v>250599</v>
      </c>
    </row>
    <row r="48949" spans="11:26" x14ac:dyDescent="0.3">
      <c r="K48949" t="s">
        <v>250600</v>
      </c>
      <c r="L48949" t="s">
        <v>250601</v>
      </c>
      <c r="M48949" t="s">
        <v>52</v>
      </c>
      <c r="O48949" s="1">
        <v>41884</v>
      </c>
      <c r="P48949">
        <v>200000</v>
      </c>
      <c r="Q48949" t="s">
        <v>250602</v>
      </c>
      <c r="R48949" t="s">
        <v>250603</v>
      </c>
      <c r="S48949" t="s">
        <v>250604</v>
      </c>
      <c r="U48949" t="s">
        <v>34</v>
      </c>
      <c r="V48949" t="s">
        <v>46</v>
      </c>
      <c r="W48949" t="s">
        <v>260</v>
      </c>
      <c r="X48949" t="s">
        <v>402</v>
      </c>
      <c r="Y48949" t="s">
        <v>26673</v>
      </c>
    </row>
    <row r="48950" spans="11:26" x14ac:dyDescent="0.3">
      <c r="K48950" t="s">
        <v>250605</v>
      </c>
      <c r="L48950" t="s">
        <v>250606</v>
      </c>
      <c r="M48950" t="s">
        <v>28</v>
      </c>
      <c r="O48950" s="1">
        <v>38729</v>
      </c>
      <c r="P48950">
        <v>18000000</v>
      </c>
      <c r="Q48950" t="s">
        <v>250607</v>
      </c>
      <c r="R48950" t="s">
        <v>250608</v>
      </c>
      <c r="S48950" t="s">
        <v>250609</v>
      </c>
      <c r="T48950" t="s">
        <v>85</v>
      </c>
      <c r="U48950" t="s">
        <v>178</v>
      </c>
      <c r="V48950" t="s">
        <v>46</v>
      </c>
      <c r="W48950" t="s">
        <v>142</v>
      </c>
      <c r="X48950" t="s">
        <v>143</v>
      </c>
      <c r="Y48950" t="s">
        <v>143</v>
      </c>
      <c r="Z48950" s="1">
        <v>40544</v>
      </c>
    </row>
    <row r="48951" spans="11:26" x14ac:dyDescent="0.3">
      <c r="K48951" t="s">
        <v>250605</v>
      </c>
      <c r="L48951" t="s">
        <v>250610</v>
      </c>
      <c r="M48951" t="s">
        <v>28</v>
      </c>
      <c r="N48951" t="s">
        <v>29</v>
      </c>
      <c r="O48951" t="s">
        <v>11624</v>
      </c>
      <c r="P48951">
        <v>24500000</v>
      </c>
      <c r="Q48951" t="s">
        <v>250611</v>
      </c>
      <c r="R48951" t="s">
        <v>250612</v>
      </c>
      <c r="S48951" t="s">
        <v>250613</v>
      </c>
      <c r="T48951" t="s">
        <v>2393</v>
      </c>
      <c r="U48951" t="s">
        <v>345</v>
      </c>
      <c r="V48951" t="s">
        <v>46</v>
      </c>
      <c r="W48951" t="s">
        <v>106</v>
      </c>
      <c r="X48951" t="s">
        <v>151</v>
      </c>
      <c r="Y48951" t="s">
        <v>5338</v>
      </c>
      <c r="Z48951" s="1">
        <v>37987</v>
      </c>
    </row>
    <row r="48952" spans="11:26" x14ac:dyDescent="0.3">
      <c r="K48952" t="s">
        <v>250605</v>
      </c>
      <c r="L48952" t="s">
        <v>250614</v>
      </c>
      <c r="M48952" t="s">
        <v>28</v>
      </c>
      <c r="O48952" s="1">
        <v>38111</v>
      </c>
      <c r="P48952">
        <v>23500000</v>
      </c>
      <c r="Q48952" t="s">
        <v>250615</v>
      </c>
      <c r="R48952" t="s">
        <v>250616</v>
      </c>
      <c r="S48952" t="s">
        <v>250617</v>
      </c>
      <c r="T48952" t="s">
        <v>205</v>
      </c>
      <c r="U48952" t="s">
        <v>34</v>
      </c>
      <c r="V48952" t="s">
        <v>46</v>
      </c>
      <c r="W48952" t="s">
        <v>158</v>
      </c>
      <c r="X48952" t="s">
        <v>5657</v>
      </c>
      <c r="Y48952" t="s">
        <v>250618</v>
      </c>
      <c r="Z48952" s="1">
        <v>8402</v>
      </c>
    </row>
    <row r="48953" spans="11:26" x14ac:dyDescent="0.3">
      <c r="K48953" t="s">
        <v>250619</v>
      </c>
      <c r="L48953" t="s">
        <v>250620</v>
      </c>
      <c r="M48953" t="s">
        <v>91</v>
      </c>
      <c r="O48953" t="s">
        <v>250621</v>
      </c>
      <c r="Q48953" t="s">
        <v>250622</v>
      </c>
      <c r="R48953" t="s">
        <v>250623</v>
      </c>
      <c r="S48953" t="s">
        <v>250624</v>
      </c>
      <c r="T48953" t="s">
        <v>59474</v>
      </c>
      <c r="U48953" t="s">
        <v>34</v>
      </c>
      <c r="V48953" t="s">
        <v>46</v>
      </c>
      <c r="W48953" t="s">
        <v>2104</v>
      </c>
      <c r="X48953" t="s">
        <v>2105</v>
      </c>
      <c r="Y48953" t="s">
        <v>2105</v>
      </c>
      <c r="Z48953" s="1">
        <v>40909</v>
      </c>
    </row>
    <row r="48954" spans="11:26" x14ac:dyDescent="0.3">
      <c r="K48954" t="s">
        <v>250625</v>
      </c>
      <c r="L48954" t="s">
        <v>250626</v>
      </c>
      <c r="M48954" t="s">
        <v>28</v>
      </c>
      <c r="O48954" t="s">
        <v>81</v>
      </c>
      <c r="P48954">
        <v>3850000</v>
      </c>
      <c r="Q48954" t="s">
        <v>250627</v>
      </c>
      <c r="R48954" t="s">
        <v>250628</v>
      </c>
      <c r="S48954" t="s">
        <v>250629</v>
      </c>
      <c r="T48954" t="s">
        <v>24405</v>
      </c>
      <c r="U48954" t="s">
        <v>34</v>
      </c>
      <c r="V48954" t="s">
        <v>46</v>
      </c>
      <c r="W48954" t="s">
        <v>311</v>
      </c>
      <c r="X48954" t="s">
        <v>312</v>
      </c>
      <c r="Y48954" t="s">
        <v>312</v>
      </c>
      <c r="Z48954" s="1">
        <v>40916</v>
      </c>
    </row>
    <row r="48955" spans="11:26" x14ac:dyDescent="0.3">
      <c r="K48955" t="s">
        <v>250625</v>
      </c>
      <c r="L48955" t="s">
        <v>250630</v>
      </c>
      <c r="M48955" t="s">
        <v>28</v>
      </c>
      <c r="O48955" t="s">
        <v>7850</v>
      </c>
      <c r="P48955">
        <v>2611000</v>
      </c>
      <c r="Q48955" t="s">
        <v>250631</v>
      </c>
      <c r="R48955" t="s">
        <v>250632</v>
      </c>
      <c r="S48955" t="s">
        <v>250633</v>
      </c>
      <c r="T48955" t="s">
        <v>2126</v>
      </c>
      <c r="U48955" t="s">
        <v>34</v>
      </c>
      <c r="V48955" t="s">
        <v>46</v>
      </c>
      <c r="W48955" t="s">
        <v>106</v>
      </c>
      <c r="X48955" t="s">
        <v>1650</v>
      </c>
      <c r="Y48955" t="s">
        <v>46152</v>
      </c>
      <c r="Z48955" s="1">
        <v>37987</v>
      </c>
    </row>
    <row r="48956" spans="11:26" x14ac:dyDescent="0.3">
      <c r="K48956" t="s">
        <v>250625</v>
      </c>
      <c r="L48956" t="s">
        <v>250634</v>
      </c>
      <c r="M48956" t="s">
        <v>28</v>
      </c>
      <c r="N48956" t="s">
        <v>40</v>
      </c>
      <c r="O48956" s="1">
        <v>41526</v>
      </c>
      <c r="P48956">
        <v>4000000</v>
      </c>
      <c r="Q48956" t="s">
        <v>250635</v>
      </c>
      <c r="R48956" t="s">
        <v>250636</v>
      </c>
      <c r="S48956" t="s">
        <v>250637</v>
      </c>
      <c r="T48956" t="s">
        <v>1294</v>
      </c>
      <c r="U48956" t="s">
        <v>34</v>
      </c>
      <c r="V48956" t="s">
        <v>368</v>
      </c>
      <c r="W48956">
        <v>6</v>
      </c>
      <c r="X48956" t="s">
        <v>41065</v>
      </c>
      <c r="Y48956" t="s">
        <v>41066</v>
      </c>
    </row>
    <row r="48957" spans="11:26" x14ac:dyDescent="0.3">
      <c r="K48957" t="s">
        <v>250625</v>
      </c>
      <c r="L48957" t="s">
        <v>250638</v>
      </c>
      <c r="M48957" t="s">
        <v>28</v>
      </c>
      <c r="O48957" t="s">
        <v>3894</v>
      </c>
      <c r="P48957">
        <v>200000</v>
      </c>
      <c r="Q48957" t="s">
        <v>250639</v>
      </c>
      <c r="R48957" t="s">
        <v>250640</v>
      </c>
      <c r="S48957" t="s">
        <v>250641</v>
      </c>
      <c r="T48957" t="s">
        <v>250642</v>
      </c>
      <c r="U48957" t="s">
        <v>34</v>
      </c>
      <c r="V48957" t="s">
        <v>46</v>
      </c>
      <c r="W48957" t="s">
        <v>1369</v>
      </c>
      <c r="X48957" t="s">
        <v>1370</v>
      </c>
      <c r="Y48957" t="s">
        <v>1370</v>
      </c>
      <c r="Z48957" s="1">
        <v>40909</v>
      </c>
    </row>
    <row r="48958" spans="11:26" x14ac:dyDescent="0.3">
      <c r="K48958" t="s">
        <v>250643</v>
      </c>
      <c r="L48958" t="s">
        <v>250644</v>
      </c>
      <c r="M48958" t="s">
        <v>52</v>
      </c>
      <c r="O48958" t="s">
        <v>4815</v>
      </c>
      <c r="Q48958" t="s">
        <v>250645</v>
      </c>
      <c r="R48958" t="s">
        <v>250646</v>
      </c>
      <c r="S48958" t="s">
        <v>250647</v>
      </c>
      <c r="T48958" t="s">
        <v>95</v>
      </c>
      <c r="U48958" t="s">
        <v>345</v>
      </c>
      <c r="V48958" t="s">
        <v>46</v>
      </c>
      <c r="W48958" t="s">
        <v>106</v>
      </c>
      <c r="X48958" t="s">
        <v>107</v>
      </c>
      <c r="Y48958" t="s">
        <v>1681</v>
      </c>
      <c r="Z48958" s="1">
        <v>36161</v>
      </c>
    </row>
    <row r="48959" spans="11:26" x14ac:dyDescent="0.3">
      <c r="K48959" t="s">
        <v>250648</v>
      </c>
      <c r="L48959" t="s">
        <v>250649</v>
      </c>
      <c r="M48959" t="s">
        <v>52</v>
      </c>
      <c r="O48959" s="1">
        <v>42343</v>
      </c>
      <c r="P48959">
        <v>60000</v>
      </c>
      <c r="Q48959" t="s">
        <v>250650</v>
      </c>
      <c r="R48959" t="s">
        <v>250651</v>
      </c>
      <c r="S48959" t="s">
        <v>250652</v>
      </c>
      <c r="T48959" t="s">
        <v>74</v>
      </c>
      <c r="U48959" t="s">
        <v>34</v>
      </c>
      <c r="V48959" t="s">
        <v>46</v>
      </c>
      <c r="W48959" t="s">
        <v>228</v>
      </c>
      <c r="X48959" t="s">
        <v>1982</v>
      </c>
      <c r="Y48959" t="s">
        <v>146087</v>
      </c>
      <c r="Z48959" s="1">
        <v>33604</v>
      </c>
    </row>
    <row r="48960" spans="11:26" x14ac:dyDescent="0.3">
      <c r="K48960" t="s">
        <v>250653</v>
      </c>
      <c r="L48960" t="s">
        <v>250654</v>
      </c>
      <c r="M48960" t="s">
        <v>28</v>
      </c>
      <c r="O48960" t="s">
        <v>2496</v>
      </c>
      <c r="Q48960" t="s">
        <v>250655</v>
      </c>
      <c r="R48960" t="s">
        <v>250656</v>
      </c>
      <c r="T48960" t="s">
        <v>2196</v>
      </c>
      <c r="U48960" t="s">
        <v>34</v>
      </c>
    </row>
    <row r="48961" spans="11:26" x14ac:dyDescent="0.3">
      <c r="K48961" t="s">
        <v>250657</v>
      </c>
      <c r="L48961" t="s">
        <v>250658</v>
      </c>
      <c r="M48961" t="s">
        <v>28</v>
      </c>
      <c r="O48961" t="s">
        <v>38724</v>
      </c>
      <c r="P48961">
        <v>4000000</v>
      </c>
      <c r="Q48961" t="s">
        <v>250659</v>
      </c>
      <c r="R48961" t="s">
        <v>250660</v>
      </c>
      <c r="S48961" t="s">
        <v>250661</v>
      </c>
      <c r="T48961" t="s">
        <v>250662</v>
      </c>
      <c r="U48961" t="s">
        <v>34</v>
      </c>
      <c r="V48961" t="s">
        <v>4921</v>
      </c>
      <c r="W48961">
        <v>3</v>
      </c>
      <c r="X48961" t="s">
        <v>26902</v>
      </c>
      <c r="Y48961" t="s">
        <v>26902</v>
      </c>
      <c r="Z48961" s="1">
        <v>41275</v>
      </c>
    </row>
    <row r="48962" spans="11:26" x14ac:dyDescent="0.3">
      <c r="K48962" t="s">
        <v>250657</v>
      </c>
      <c r="L48962" t="s">
        <v>250663</v>
      </c>
      <c r="M48962" t="s">
        <v>28</v>
      </c>
      <c r="O48962" t="s">
        <v>14529</v>
      </c>
      <c r="P48962">
        <v>16200000</v>
      </c>
      <c r="Q48962" t="s">
        <v>250664</v>
      </c>
      <c r="R48962" t="s">
        <v>250665</v>
      </c>
      <c r="S48962" t="s">
        <v>250666</v>
      </c>
      <c r="T48962" t="s">
        <v>296</v>
      </c>
      <c r="U48962" t="s">
        <v>34</v>
      </c>
      <c r="V48962" t="s">
        <v>46</v>
      </c>
      <c r="W48962" t="s">
        <v>106</v>
      </c>
      <c r="X48962" t="s">
        <v>4428</v>
      </c>
      <c r="Y48962" t="s">
        <v>50687</v>
      </c>
      <c r="Z48962" s="1">
        <v>40911</v>
      </c>
    </row>
    <row r="48963" spans="11:26" x14ac:dyDescent="0.3">
      <c r="K48963" t="s">
        <v>250657</v>
      </c>
      <c r="L48963" t="s">
        <v>250667</v>
      </c>
      <c r="M48963" t="s">
        <v>28</v>
      </c>
      <c r="N48963" t="s">
        <v>493</v>
      </c>
      <c r="O48963" t="s">
        <v>17404</v>
      </c>
      <c r="P48963">
        <v>16500000</v>
      </c>
      <c r="Q48963" t="s">
        <v>250668</v>
      </c>
      <c r="R48963" t="s">
        <v>250669</v>
      </c>
      <c r="T48963" t="s">
        <v>137181</v>
      </c>
      <c r="U48963" t="s">
        <v>34</v>
      </c>
      <c r="V48963" t="s">
        <v>46</v>
      </c>
      <c r="W48963" t="s">
        <v>346</v>
      </c>
      <c r="X48963" t="s">
        <v>11222</v>
      </c>
      <c r="Y48963" t="s">
        <v>11159</v>
      </c>
    </row>
    <row r="48964" spans="11:26" x14ac:dyDescent="0.3">
      <c r="K48964" t="s">
        <v>250657</v>
      </c>
      <c r="L48964" t="s">
        <v>250670</v>
      </c>
      <c r="M48964" t="s">
        <v>28</v>
      </c>
      <c r="O48964" t="s">
        <v>42555</v>
      </c>
      <c r="P48964">
        <v>4000000</v>
      </c>
      <c r="Q48964" t="s">
        <v>250671</v>
      </c>
      <c r="R48964" t="s">
        <v>250672</v>
      </c>
      <c r="T48964" t="s">
        <v>4994</v>
      </c>
      <c r="U48964" t="s">
        <v>34</v>
      </c>
      <c r="V48964" t="s">
        <v>46</v>
      </c>
      <c r="W48964" t="s">
        <v>1369</v>
      </c>
      <c r="X48964" t="s">
        <v>1370</v>
      </c>
      <c r="Y48964" t="s">
        <v>4819</v>
      </c>
      <c r="Z48964" t="s">
        <v>110546</v>
      </c>
    </row>
    <row r="48965" spans="11:26" x14ac:dyDescent="0.3">
      <c r="K48965" t="s">
        <v>250673</v>
      </c>
      <c r="L48965" t="s">
        <v>250674</v>
      </c>
      <c r="M48965" t="s">
        <v>749</v>
      </c>
      <c r="O48965" s="1">
        <v>42283</v>
      </c>
      <c r="P48965">
        <v>28234</v>
      </c>
      <c r="Q48965" t="s">
        <v>250675</v>
      </c>
      <c r="R48965" t="s">
        <v>250676</v>
      </c>
      <c r="S48965" t="s">
        <v>250677</v>
      </c>
      <c r="T48965" t="s">
        <v>250678</v>
      </c>
      <c r="U48965" t="s">
        <v>34</v>
      </c>
      <c r="V48965" t="s">
        <v>13890</v>
      </c>
      <c r="W48965">
        <v>15</v>
      </c>
      <c r="X48965" t="s">
        <v>13891</v>
      </c>
      <c r="Y48965" t="s">
        <v>13891</v>
      </c>
      <c r="Z48965" s="1">
        <v>40915</v>
      </c>
    </row>
    <row r="48966" spans="11:26" x14ac:dyDescent="0.3">
      <c r="K48966" t="s">
        <v>250679</v>
      </c>
      <c r="L48966" t="s">
        <v>250680</v>
      </c>
      <c r="M48966" t="s">
        <v>28</v>
      </c>
      <c r="O48966" s="1">
        <v>41700</v>
      </c>
      <c r="Q48966" t="s">
        <v>250681</v>
      </c>
      <c r="R48966" t="s">
        <v>250682</v>
      </c>
      <c r="S48966" t="s">
        <v>250683</v>
      </c>
      <c r="T48966" t="s">
        <v>250684</v>
      </c>
      <c r="U48966" t="s">
        <v>34</v>
      </c>
      <c r="V48966" t="s">
        <v>46</v>
      </c>
      <c r="W48966" t="s">
        <v>217</v>
      </c>
      <c r="X48966" t="s">
        <v>218</v>
      </c>
      <c r="Y48966" t="s">
        <v>210012</v>
      </c>
      <c r="Z48966" s="1">
        <v>40179</v>
      </c>
    </row>
    <row r="48967" spans="11:26" x14ac:dyDescent="0.3">
      <c r="K48967" t="s">
        <v>250679</v>
      </c>
      <c r="L48967" t="s">
        <v>250685</v>
      </c>
      <c r="M48967" t="s">
        <v>28</v>
      </c>
      <c r="O48967" t="s">
        <v>34241</v>
      </c>
      <c r="P48967">
        <v>1200000</v>
      </c>
      <c r="Q48967" t="s">
        <v>250686</v>
      </c>
      <c r="R48967" t="s">
        <v>250687</v>
      </c>
      <c r="S48967" t="s">
        <v>250688</v>
      </c>
      <c r="T48967" t="s">
        <v>250689</v>
      </c>
      <c r="U48967" t="s">
        <v>34</v>
      </c>
      <c r="V48967" t="s">
        <v>368</v>
      </c>
      <c r="W48967">
        <v>5</v>
      </c>
      <c r="X48967" t="s">
        <v>5953</v>
      </c>
      <c r="Y48967" t="s">
        <v>5953</v>
      </c>
      <c r="Z48967" s="1">
        <v>41640</v>
      </c>
    </row>
    <row r="48968" spans="11:26" x14ac:dyDescent="0.3">
      <c r="K48968" t="s">
        <v>250690</v>
      </c>
      <c r="L48968" t="s">
        <v>250691</v>
      </c>
      <c r="M48968" t="s">
        <v>28</v>
      </c>
      <c r="O48968" t="s">
        <v>58810</v>
      </c>
      <c r="P48968">
        <v>4744950</v>
      </c>
      <c r="Q48968" t="s">
        <v>250692</v>
      </c>
      <c r="R48968" t="s">
        <v>250693</v>
      </c>
      <c r="S48968" t="s">
        <v>250694</v>
      </c>
      <c r="T48968" t="s">
        <v>250695</v>
      </c>
      <c r="U48968" t="s">
        <v>34</v>
      </c>
      <c r="V48968" t="s">
        <v>35</v>
      </c>
      <c r="W48968">
        <v>36</v>
      </c>
      <c r="X48968" t="s">
        <v>1130</v>
      </c>
      <c r="Y48968" t="s">
        <v>22082</v>
      </c>
      <c r="Z48968" s="1">
        <v>41590</v>
      </c>
    </row>
    <row r="48969" spans="11:26" x14ac:dyDescent="0.3">
      <c r="K48969" t="s">
        <v>250690</v>
      </c>
      <c r="L48969" t="s">
        <v>250696</v>
      </c>
      <c r="M48969" t="s">
        <v>28</v>
      </c>
      <c r="N48969" t="s">
        <v>29</v>
      </c>
      <c r="O48969" t="s">
        <v>250697</v>
      </c>
      <c r="P48969">
        <v>15900000</v>
      </c>
      <c r="Q48969" t="s">
        <v>250698</v>
      </c>
      <c r="R48969" t="s">
        <v>250699</v>
      </c>
      <c r="S48969" t="s">
        <v>250700</v>
      </c>
      <c r="T48969" t="s">
        <v>24290</v>
      </c>
      <c r="U48969" t="s">
        <v>34</v>
      </c>
      <c r="V48969" t="s">
        <v>270</v>
      </c>
      <c r="W48969" t="s">
        <v>271</v>
      </c>
      <c r="X48969" t="s">
        <v>272</v>
      </c>
      <c r="Y48969" t="s">
        <v>272</v>
      </c>
      <c r="Z48969" s="1">
        <v>40179</v>
      </c>
    </row>
    <row r="48970" spans="11:26" x14ac:dyDescent="0.3">
      <c r="K48970" t="s">
        <v>250701</v>
      </c>
      <c r="L48970" t="s">
        <v>250702</v>
      </c>
      <c r="M48970" t="s">
        <v>52</v>
      </c>
      <c r="O48970" s="1">
        <v>39090</v>
      </c>
      <c r="P48970">
        <v>15000</v>
      </c>
      <c r="Q48970" t="s">
        <v>250703</v>
      </c>
      <c r="R48970" t="s">
        <v>250704</v>
      </c>
      <c r="S48970" t="s">
        <v>250705</v>
      </c>
      <c r="T48970" t="s">
        <v>26810</v>
      </c>
      <c r="U48970" t="s">
        <v>34</v>
      </c>
    </row>
    <row r="48971" spans="11:26" x14ac:dyDescent="0.3">
      <c r="K48971" t="s">
        <v>250701</v>
      </c>
      <c r="L48971" t="s">
        <v>250706</v>
      </c>
      <c r="M48971" t="s">
        <v>324</v>
      </c>
      <c r="O48971" s="1">
        <v>39092</v>
      </c>
      <c r="P48971">
        <v>500000</v>
      </c>
      <c r="Q48971" t="s">
        <v>250707</v>
      </c>
      <c r="R48971" t="s">
        <v>250708</v>
      </c>
      <c r="S48971" t="s">
        <v>250709</v>
      </c>
      <c r="T48971" t="s">
        <v>85</v>
      </c>
      <c r="U48971" t="s">
        <v>345</v>
      </c>
      <c r="V48971" t="s">
        <v>46</v>
      </c>
      <c r="W48971" t="s">
        <v>106</v>
      </c>
      <c r="X48971" t="s">
        <v>2081</v>
      </c>
      <c r="Y48971" t="s">
        <v>2081</v>
      </c>
      <c r="Z48971" s="1">
        <v>38353</v>
      </c>
    </row>
    <row r="48972" spans="11:26" x14ac:dyDescent="0.3">
      <c r="K48972" t="s">
        <v>250710</v>
      </c>
      <c r="L48972" t="s">
        <v>250711</v>
      </c>
      <c r="M48972" t="s">
        <v>52</v>
      </c>
      <c r="O48972" t="s">
        <v>11961</v>
      </c>
      <c r="P48972">
        <v>3500000</v>
      </c>
      <c r="Q48972" t="s">
        <v>250712</v>
      </c>
      <c r="R48972" t="s">
        <v>250713</v>
      </c>
      <c r="S48972" t="s">
        <v>250714</v>
      </c>
      <c r="T48972" t="s">
        <v>250715</v>
      </c>
      <c r="U48972" t="s">
        <v>34</v>
      </c>
      <c r="Z48972" s="1">
        <v>41275</v>
      </c>
    </row>
    <row r="48973" spans="11:26" x14ac:dyDescent="0.3">
      <c r="K48973" t="s">
        <v>250716</v>
      </c>
      <c r="L48973" t="s">
        <v>250717</v>
      </c>
      <c r="M48973" t="s">
        <v>28</v>
      </c>
      <c r="O48973" s="1">
        <v>41945</v>
      </c>
      <c r="P48973">
        <v>1000000</v>
      </c>
      <c r="Q48973" t="s">
        <v>250718</v>
      </c>
      <c r="R48973" t="s">
        <v>250719</v>
      </c>
      <c r="S48973" t="s">
        <v>250720</v>
      </c>
      <c r="T48973" t="s">
        <v>250721</v>
      </c>
      <c r="U48973" t="s">
        <v>34</v>
      </c>
      <c r="V48973" t="s">
        <v>22348</v>
      </c>
      <c r="W48973">
        <v>4</v>
      </c>
      <c r="X48973" t="s">
        <v>22349</v>
      </c>
      <c r="Y48973" t="s">
        <v>22349</v>
      </c>
    </row>
    <row r="48974" spans="11:26" x14ac:dyDescent="0.3">
      <c r="K48974" t="s">
        <v>250716</v>
      </c>
      <c r="L48974" t="s">
        <v>250722</v>
      </c>
      <c r="M48974" t="s">
        <v>28</v>
      </c>
      <c r="O48974" s="1">
        <v>42344</v>
      </c>
      <c r="P48974">
        <v>500000</v>
      </c>
      <c r="Q48974" t="s">
        <v>250723</v>
      </c>
      <c r="R48974" t="s">
        <v>250724</v>
      </c>
      <c r="S48974" t="s">
        <v>250725</v>
      </c>
      <c r="T48974" t="s">
        <v>62948</v>
      </c>
      <c r="U48974" t="s">
        <v>345</v>
      </c>
      <c r="V48974" t="s">
        <v>270</v>
      </c>
      <c r="W48974" t="s">
        <v>13779</v>
      </c>
      <c r="X48974" t="s">
        <v>13910</v>
      </c>
      <c r="Y48974" t="s">
        <v>13910</v>
      </c>
      <c r="Z48974" t="s">
        <v>36366</v>
      </c>
    </row>
    <row r="48975" spans="11:26" x14ac:dyDescent="0.3">
      <c r="K48975" t="s">
        <v>250726</v>
      </c>
      <c r="L48975" t="s">
        <v>250727</v>
      </c>
      <c r="M48975" t="s">
        <v>324</v>
      </c>
      <c r="O48975" s="1">
        <v>39449</v>
      </c>
      <c r="P48975">
        <v>250000</v>
      </c>
      <c r="Q48975" t="s">
        <v>250728</v>
      </c>
      <c r="R48975" t="s">
        <v>250729</v>
      </c>
      <c r="S48975" t="s">
        <v>250730</v>
      </c>
      <c r="T48975" t="s">
        <v>250731</v>
      </c>
      <c r="U48975" t="s">
        <v>345</v>
      </c>
      <c r="V48975" t="s">
        <v>46</v>
      </c>
      <c r="W48975" t="s">
        <v>133</v>
      </c>
      <c r="X48975" t="s">
        <v>3028</v>
      </c>
      <c r="Y48975" t="s">
        <v>3028</v>
      </c>
      <c r="Z48975" s="1">
        <v>38356</v>
      </c>
    </row>
    <row r="48976" spans="11:26" x14ac:dyDescent="0.3">
      <c r="K48976" t="s">
        <v>250732</v>
      </c>
      <c r="L48976" t="s">
        <v>250733</v>
      </c>
      <c r="M48976" t="s">
        <v>28</v>
      </c>
      <c r="O48976" s="1">
        <v>41644</v>
      </c>
      <c r="P48976">
        <v>8009622</v>
      </c>
      <c r="Q48976" t="s">
        <v>250734</v>
      </c>
      <c r="R48976" t="s">
        <v>250735</v>
      </c>
      <c r="T48976" t="s">
        <v>470</v>
      </c>
      <c r="U48976" t="s">
        <v>34</v>
      </c>
      <c r="V48976" t="s">
        <v>46</v>
      </c>
      <c r="W48976" t="s">
        <v>75</v>
      </c>
      <c r="X48976" t="s">
        <v>464</v>
      </c>
      <c r="Y48976" t="s">
        <v>464</v>
      </c>
      <c r="Z48976" s="1">
        <v>40915</v>
      </c>
    </row>
    <row r="48977" spans="11:26" x14ac:dyDescent="0.3">
      <c r="K48977" t="s">
        <v>250732</v>
      </c>
      <c r="L48977" t="s">
        <v>250736</v>
      </c>
      <c r="M48977" t="s">
        <v>91</v>
      </c>
      <c r="O48977" s="1">
        <v>42008</v>
      </c>
      <c r="P48977">
        <v>5187593</v>
      </c>
      <c r="Q48977" t="s">
        <v>250737</v>
      </c>
      <c r="R48977" t="s">
        <v>250738</v>
      </c>
      <c r="S48977" t="s">
        <v>250739</v>
      </c>
      <c r="T48977" t="s">
        <v>95</v>
      </c>
      <c r="U48977" t="s">
        <v>34</v>
      </c>
      <c r="V48977" t="s">
        <v>46</v>
      </c>
      <c r="W48977" t="s">
        <v>2169</v>
      </c>
      <c r="X48977" t="s">
        <v>2170</v>
      </c>
      <c r="Y48977" t="s">
        <v>250740</v>
      </c>
      <c r="Z48977" s="1">
        <v>40544</v>
      </c>
    </row>
    <row r="48978" spans="11:26" x14ac:dyDescent="0.3">
      <c r="K48978" t="s">
        <v>250741</v>
      </c>
      <c r="L48978" t="s">
        <v>250742</v>
      </c>
      <c r="M48978" t="s">
        <v>28</v>
      </c>
      <c r="O48978" t="s">
        <v>15068</v>
      </c>
      <c r="P48978">
        <v>285000</v>
      </c>
      <c r="Q48978" t="s">
        <v>250743</v>
      </c>
      <c r="R48978" t="s">
        <v>250744</v>
      </c>
      <c r="S48978" t="s">
        <v>250745</v>
      </c>
      <c r="T48978" t="s">
        <v>1249</v>
      </c>
      <c r="U48978" t="s">
        <v>345</v>
      </c>
      <c r="V48978" t="s">
        <v>46</v>
      </c>
      <c r="W48978" t="s">
        <v>106</v>
      </c>
      <c r="X48978" t="s">
        <v>107</v>
      </c>
      <c r="Y48978" t="s">
        <v>1016</v>
      </c>
      <c r="Z48978" s="1">
        <v>38353</v>
      </c>
    </row>
    <row r="48979" spans="11:26" x14ac:dyDescent="0.3">
      <c r="K48979" t="s">
        <v>250741</v>
      </c>
      <c r="L48979" t="s">
        <v>250746</v>
      </c>
      <c r="M48979" t="s">
        <v>28</v>
      </c>
      <c r="N48979" t="s">
        <v>29</v>
      </c>
      <c r="O48979" s="1">
        <v>40766</v>
      </c>
      <c r="P48979">
        <v>20000000</v>
      </c>
      <c r="Q48979" t="s">
        <v>250747</v>
      </c>
      <c r="R48979" t="s">
        <v>250748</v>
      </c>
      <c r="S48979" t="s">
        <v>250749</v>
      </c>
      <c r="T48979" t="s">
        <v>63111</v>
      </c>
      <c r="U48979" t="s">
        <v>34</v>
      </c>
      <c r="V48979" t="s">
        <v>46</v>
      </c>
      <c r="W48979" t="s">
        <v>106</v>
      </c>
      <c r="X48979" t="s">
        <v>151</v>
      </c>
      <c r="Y48979" t="s">
        <v>151</v>
      </c>
      <c r="Z48979" s="1">
        <v>36526</v>
      </c>
    </row>
    <row r="48980" spans="11:26" x14ac:dyDescent="0.3">
      <c r="K48980" t="s">
        <v>250741</v>
      </c>
      <c r="L48980" t="s">
        <v>250750</v>
      </c>
      <c r="M48980" t="s">
        <v>28</v>
      </c>
      <c r="N48980" t="s">
        <v>493</v>
      </c>
      <c r="O48980" t="s">
        <v>6081</v>
      </c>
      <c r="P48980">
        <v>22700000</v>
      </c>
      <c r="Q48980" t="s">
        <v>250751</v>
      </c>
      <c r="R48980" t="s">
        <v>250752</v>
      </c>
      <c r="S48980" t="s">
        <v>250753</v>
      </c>
      <c r="T48980" t="s">
        <v>124</v>
      </c>
      <c r="U48980" t="s">
        <v>34</v>
      </c>
    </row>
    <row r="48981" spans="11:26" x14ac:dyDescent="0.3">
      <c r="K48981" t="s">
        <v>250741</v>
      </c>
      <c r="L48981" t="s">
        <v>250754</v>
      </c>
      <c r="M48981" t="s">
        <v>28</v>
      </c>
      <c r="N48981" t="s">
        <v>40</v>
      </c>
      <c r="O48981" t="s">
        <v>16212</v>
      </c>
      <c r="P48981">
        <v>8000000</v>
      </c>
      <c r="Q48981" t="s">
        <v>250755</v>
      </c>
      <c r="R48981" t="s">
        <v>250756</v>
      </c>
      <c r="S48981" t="s">
        <v>250757</v>
      </c>
      <c r="T48981" t="s">
        <v>250758</v>
      </c>
      <c r="U48981" t="s">
        <v>1158</v>
      </c>
      <c r="V48981" t="s">
        <v>46</v>
      </c>
      <c r="W48981" t="s">
        <v>106</v>
      </c>
      <c r="X48981" t="s">
        <v>107</v>
      </c>
      <c r="Y48981" t="s">
        <v>116</v>
      </c>
      <c r="Z48981" s="1">
        <v>39448</v>
      </c>
    </row>
    <row r="48982" spans="11:26" x14ac:dyDescent="0.3">
      <c r="K48982" t="s">
        <v>250759</v>
      </c>
      <c r="L48982" t="s">
        <v>250760</v>
      </c>
      <c r="M48982" t="s">
        <v>28</v>
      </c>
      <c r="N48982" t="s">
        <v>29</v>
      </c>
      <c r="O48982" t="s">
        <v>115758</v>
      </c>
      <c r="P48982">
        <v>10000000</v>
      </c>
      <c r="Q48982" t="s">
        <v>250761</v>
      </c>
      <c r="R48982" t="s">
        <v>250762</v>
      </c>
      <c r="S48982" t="s">
        <v>250763</v>
      </c>
      <c r="T48982" t="s">
        <v>95</v>
      </c>
      <c r="U48982" t="s">
        <v>34</v>
      </c>
      <c r="V48982" t="s">
        <v>46</v>
      </c>
      <c r="W48982" t="s">
        <v>106</v>
      </c>
      <c r="X48982" t="s">
        <v>2081</v>
      </c>
      <c r="Y48982" t="s">
        <v>11666</v>
      </c>
      <c r="Z48982" s="1">
        <v>40179</v>
      </c>
    </row>
    <row r="48983" spans="11:26" x14ac:dyDescent="0.3">
      <c r="K48983" t="s">
        <v>250764</v>
      </c>
      <c r="L48983" t="s">
        <v>250765</v>
      </c>
      <c r="M48983" t="s">
        <v>52</v>
      </c>
      <c r="O48983" s="1">
        <v>40299</v>
      </c>
      <c r="P48983">
        <v>60000</v>
      </c>
      <c r="Q48983" t="s">
        <v>250766</v>
      </c>
      <c r="R48983" t="s">
        <v>250767</v>
      </c>
      <c r="S48983" t="s">
        <v>250768</v>
      </c>
      <c r="T48983" t="s">
        <v>470</v>
      </c>
      <c r="U48983" t="s">
        <v>34</v>
      </c>
      <c r="V48983" t="s">
        <v>46</v>
      </c>
      <c r="W48983" t="s">
        <v>1081</v>
      </c>
      <c r="X48983" t="s">
        <v>1082</v>
      </c>
      <c r="Y48983" t="s">
        <v>1082</v>
      </c>
    </row>
    <row r="48984" spans="11:26" x14ac:dyDescent="0.3">
      <c r="K48984" t="s">
        <v>250769</v>
      </c>
      <c r="L48984" t="s">
        <v>250770</v>
      </c>
      <c r="M48984" t="s">
        <v>52</v>
      </c>
      <c r="O48984" t="s">
        <v>146</v>
      </c>
      <c r="P48984">
        <v>20000</v>
      </c>
      <c r="Q48984" t="s">
        <v>250771</v>
      </c>
      <c r="R48984" t="s">
        <v>250772</v>
      </c>
      <c r="S48984" t="s">
        <v>250773</v>
      </c>
      <c r="T48984" t="s">
        <v>250774</v>
      </c>
      <c r="U48984" t="s">
        <v>1158</v>
      </c>
      <c r="V48984" t="s">
        <v>1174</v>
      </c>
      <c r="Z48984" s="1">
        <v>29587</v>
      </c>
    </row>
    <row r="48985" spans="11:26" x14ac:dyDescent="0.3">
      <c r="K48985" t="s">
        <v>250775</v>
      </c>
      <c r="L48985" t="s">
        <v>250776</v>
      </c>
      <c r="M48985" t="s">
        <v>52</v>
      </c>
      <c r="O48985" t="s">
        <v>17885</v>
      </c>
      <c r="P48985">
        <v>25000</v>
      </c>
      <c r="Q48985" t="s">
        <v>250777</v>
      </c>
      <c r="R48985" t="s">
        <v>250778</v>
      </c>
      <c r="S48985" t="s">
        <v>250779</v>
      </c>
      <c r="T48985" t="s">
        <v>436</v>
      </c>
      <c r="U48985" t="s">
        <v>34</v>
      </c>
      <c r="V48985" t="s">
        <v>768</v>
      </c>
      <c r="W48985">
        <v>66</v>
      </c>
      <c r="X48985" t="s">
        <v>4704</v>
      </c>
      <c r="Y48985" t="s">
        <v>4705</v>
      </c>
    </row>
    <row r="48986" spans="11:26" x14ac:dyDescent="0.3">
      <c r="K48986" t="s">
        <v>250780</v>
      </c>
      <c r="L48986" t="s">
        <v>250781</v>
      </c>
      <c r="M48986" t="s">
        <v>52</v>
      </c>
      <c r="O48986" t="s">
        <v>17885</v>
      </c>
      <c r="Q48986" t="s">
        <v>250782</v>
      </c>
      <c r="R48986" t="s">
        <v>250783</v>
      </c>
      <c r="S48986" t="s">
        <v>250784</v>
      </c>
      <c r="T48986" t="s">
        <v>244120</v>
      </c>
      <c r="U48986" t="s">
        <v>34</v>
      </c>
      <c r="V48986" t="s">
        <v>46</v>
      </c>
      <c r="W48986" t="s">
        <v>158</v>
      </c>
      <c r="X48986" t="s">
        <v>159</v>
      </c>
      <c r="Y48986" t="s">
        <v>92990</v>
      </c>
      <c r="Z48986" s="1">
        <v>37622</v>
      </c>
    </row>
    <row r="48987" spans="11:26" x14ac:dyDescent="0.3">
      <c r="K48987" t="s">
        <v>250785</v>
      </c>
      <c r="L48987" t="s">
        <v>250786</v>
      </c>
      <c r="M48987" t="s">
        <v>52</v>
      </c>
      <c r="O48987" s="1">
        <v>39822</v>
      </c>
      <c r="P48987">
        <v>10000</v>
      </c>
      <c r="Q48987" t="s">
        <v>250787</v>
      </c>
      <c r="R48987" t="s">
        <v>250788</v>
      </c>
      <c r="S48987" t="s">
        <v>250789</v>
      </c>
      <c r="T48987" t="s">
        <v>95</v>
      </c>
      <c r="U48987" t="s">
        <v>34</v>
      </c>
      <c r="V48987" t="s">
        <v>46</v>
      </c>
      <c r="W48987" t="s">
        <v>346</v>
      </c>
      <c r="X48987" t="s">
        <v>347</v>
      </c>
      <c r="Y48987" t="s">
        <v>347</v>
      </c>
      <c r="Z48987" s="1">
        <v>36892</v>
      </c>
    </row>
    <row r="48988" spans="11:26" x14ac:dyDescent="0.3">
      <c r="K48988" t="s">
        <v>250790</v>
      </c>
      <c r="L48988" t="s">
        <v>250791</v>
      </c>
      <c r="M48988" t="s">
        <v>9286</v>
      </c>
      <c r="O48988" t="s">
        <v>31529</v>
      </c>
      <c r="Q48988" t="s">
        <v>250792</v>
      </c>
      <c r="R48988" t="s">
        <v>250793</v>
      </c>
      <c r="S48988" t="s">
        <v>250794</v>
      </c>
      <c r="T48988" t="s">
        <v>250795</v>
      </c>
      <c r="U48988" t="s">
        <v>34</v>
      </c>
      <c r="V48988" t="s">
        <v>1090</v>
      </c>
      <c r="W48988">
        <v>5</v>
      </c>
      <c r="X48988" t="s">
        <v>121491</v>
      </c>
      <c r="Y48988" t="s">
        <v>121491</v>
      </c>
      <c r="Z48988" s="1">
        <v>40544</v>
      </c>
    </row>
    <row r="48989" spans="11:26" x14ac:dyDescent="0.3">
      <c r="K48989" t="s">
        <v>250796</v>
      </c>
      <c r="L48989" t="s">
        <v>250797</v>
      </c>
      <c r="M48989" t="s">
        <v>52</v>
      </c>
      <c r="O48989" s="1">
        <v>40920</v>
      </c>
      <c r="Q48989" t="s">
        <v>250798</v>
      </c>
      <c r="R48989" t="s">
        <v>250799</v>
      </c>
      <c r="S48989" t="s">
        <v>250800</v>
      </c>
      <c r="T48989" t="s">
        <v>74</v>
      </c>
      <c r="U48989" t="s">
        <v>34</v>
      </c>
      <c r="V48989" t="s">
        <v>46</v>
      </c>
      <c r="W48989" t="s">
        <v>1731</v>
      </c>
      <c r="X48989" t="s">
        <v>1732</v>
      </c>
      <c r="Y48989" t="s">
        <v>122371</v>
      </c>
      <c r="Z48989" s="1">
        <v>36531</v>
      </c>
    </row>
    <row r="48990" spans="11:26" x14ac:dyDescent="0.3">
      <c r="K48990" t="s">
        <v>250796</v>
      </c>
      <c r="L48990" t="s">
        <v>250801</v>
      </c>
      <c r="M48990" t="s">
        <v>52</v>
      </c>
      <c r="O48990" s="1">
        <v>41914</v>
      </c>
      <c r="Q48990" t="s">
        <v>250802</v>
      </c>
      <c r="R48990" t="s">
        <v>250803</v>
      </c>
      <c r="S48990" t="s">
        <v>250804</v>
      </c>
      <c r="T48990" t="s">
        <v>250805</v>
      </c>
      <c r="U48990" t="s">
        <v>34</v>
      </c>
      <c r="V48990" t="s">
        <v>46</v>
      </c>
      <c r="W48990" t="s">
        <v>2104</v>
      </c>
      <c r="X48990" t="s">
        <v>2105</v>
      </c>
      <c r="Y48990" t="s">
        <v>2105</v>
      </c>
      <c r="Z48990" s="1">
        <v>36526</v>
      </c>
    </row>
    <row r="48991" spans="11:26" x14ac:dyDescent="0.3">
      <c r="K48991" t="s">
        <v>250806</v>
      </c>
      <c r="L48991" t="s">
        <v>250807</v>
      </c>
      <c r="M48991" t="s">
        <v>28</v>
      </c>
      <c r="O48991" t="s">
        <v>38641</v>
      </c>
      <c r="P48991">
        <v>28000000</v>
      </c>
      <c r="Q48991" t="s">
        <v>250808</v>
      </c>
      <c r="R48991" t="s">
        <v>250809</v>
      </c>
      <c r="S48991" t="s">
        <v>250810</v>
      </c>
      <c r="T48991" t="s">
        <v>1249</v>
      </c>
      <c r="U48991" t="s">
        <v>34</v>
      </c>
      <c r="V48991" t="s">
        <v>1816</v>
      </c>
      <c r="W48991">
        <v>6</v>
      </c>
      <c r="X48991" t="s">
        <v>2917</v>
      </c>
      <c r="Y48991" t="s">
        <v>250811</v>
      </c>
    </row>
    <row r="48992" spans="11:26" x14ac:dyDescent="0.3">
      <c r="K48992" t="s">
        <v>250806</v>
      </c>
      <c r="L48992" t="s">
        <v>250812</v>
      </c>
      <c r="M48992" t="s">
        <v>28</v>
      </c>
      <c r="O48992" s="1">
        <v>41000</v>
      </c>
      <c r="P48992">
        <v>27495114</v>
      </c>
      <c r="Q48992" t="s">
        <v>250813</v>
      </c>
      <c r="R48992" t="s">
        <v>250814</v>
      </c>
      <c r="S48992" t="s">
        <v>250815</v>
      </c>
      <c r="T48992" t="s">
        <v>250816</v>
      </c>
      <c r="U48992" t="s">
        <v>34</v>
      </c>
      <c r="V48992" t="s">
        <v>46</v>
      </c>
      <c r="W48992" t="s">
        <v>2307</v>
      </c>
      <c r="X48992" t="s">
        <v>2308</v>
      </c>
      <c r="Y48992" t="s">
        <v>2309</v>
      </c>
    </row>
    <row r="48993" spans="11:26" x14ac:dyDescent="0.3">
      <c r="K48993" t="s">
        <v>250806</v>
      </c>
      <c r="L48993" t="s">
        <v>250817</v>
      </c>
      <c r="M48993" t="s">
        <v>256</v>
      </c>
      <c r="O48993" t="s">
        <v>2412</v>
      </c>
      <c r="P48993">
        <v>5207493</v>
      </c>
      <c r="Q48993" t="s">
        <v>250818</v>
      </c>
      <c r="R48993" t="s">
        <v>250819</v>
      </c>
      <c r="T48993" t="s">
        <v>544</v>
      </c>
      <c r="U48993" t="s">
        <v>34</v>
      </c>
    </row>
    <row r="48994" spans="11:26" x14ac:dyDescent="0.3">
      <c r="K48994" t="s">
        <v>250806</v>
      </c>
      <c r="L48994" t="s">
        <v>250820</v>
      </c>
      <c r="M48994" t="s">
        <v>28</v>
      </c>
      <c r="O48994" s="1">
        <v>40950</v>
      </c>
      <c r="P48994">
        <v>2500000</v>
      </c>
      <c r="Q48994" t="s">
        <v>250821</v>
      </c>
      <c r="R48994" t="s">
        <v>250822</v>
      </c>
      <c r="T48994" t="s">
        <v>62948</v>
      </c>
      <c r="U48994" t="s">
        <v>345</v>
      </c>
    </row>
    <row r="48995" spans="11:26" x14ac:dyDescent="0.3">
      <c r="K48995" t="s">
        <v>250806</v>
      </c>
      <c r="L48995" t="s">
        <v>250823</v>
      </c>
      <c r="M48995" t="s">
        <v>256</v>
      </c>
      <c r="O48995" t="s">
        <v>2154</v>
      </c>
      <c r="P48995">
        <v>7000000</v>
      </c>
      <c r="Q48995" t="s">
        <v>250824</v>
      </c>
      <c r="R48995" t="s">
        <v>250825</v>
      </c>
      <c r="S48995" t="s">
        <v>250826</v>
      </c>
      <c r="T48995" t="s">
        <v>250827</v>
      </c>
      <c r="U48995" t="s">
        <v>34</v>
      </c>
      <c r="V48995" t="s">
        <v>46</v>
      </c>
      <c r="W48995" t="s">
        <v>106</v>
      </c>
      <c r="X48995" t="s">
        <v>2081</v>
      </c>
      <c r="Y48995" t="s">
        <v>14807</v>
      </c>
      <c r="Z48995" s="1">
        <v>41581</v>
      </c>
    </row>
    <row r="48996" spans="11:26" x14ac:dyDescent="0.3">
      <c r="K48996" t="s">
        <v>250828</v>
      </c>
      <c r="L48996" t="s">
        <v>250829</v>
      </c>
      <c r="M48996" t="s">
        <v>52</v>
      </c>
      <c r="O48996" t="s">
        <v>25049</v>
      </c>
      <c r="P48996">
        <v>220000</v>
      </c>
      <c r="Q48996" t="s">
        <v>250830</v>
      </c>
      <c r="R48996" t="s">
        <v>250831</v>
      </c>
      <c r="S48996" t="s">
        <v>250832</v>
      </c>
      <c r="T48996" t="s">
        <v>74</v>
      </c>
      <c r="U48996" t="s">
        <v>34</v>
      </c>
      <c r="V48996" t="s">
        <v>46</v>
      </c>
      <c r="W48996" t="s">
        <v>106</v>
      </c>
      <c r="X48996" t="s">
        <v>107</v>
      </c>
      <c r="Y48996" t="s">
        <v>178064</v>
      </c>
    </row>
    <row r="48997" spans="11:26" x14ac:dyDescent="0.3">
      <c r="K48997" t="s">
        <v>250833</v>
      </c>
      <c r="L48997" t="s">
        <v>250834</v>
      </c>
      <c r="M48997" t="s">
        <v>28</v>
      </c>
      <c r="O48997" s="1">
        <v>36526</v>
      </c>
      <c r="P48997">
        <v>1510072</v>
      </c>
      <c r="Q48997" t="s">
        <v>250835</v>
      </c>
      <c r="R48997" t="s">
        <v>250836</v>
      </c>
      <c r="S48997" t="s">
        <v>250837</v>
      </c>
      <c r="T48997" t="s">
        <v>470</v>
      </c>
      <c r="U48997" t="s">
        <v>34</v>
      </c>
      <c r="V48997" t="s">
        <v>46</v>
      </c>
      <c r="W48997" t="s">
        <v>228</v>
      </c>
      <c r="X48997" t="s">
        <v>229</v>
      </c>
      <c r="Y48997" t="s">
        <v>229</v>
      </c>
      <c r="Z48997" s="1">
        <v>39031</v>
      </c>
    </row>
    <row r="48998" spans="11:26" x14ac:dyDescent="0.3">
      <c r="K48998" t="s">
        <v>250838</v>
      </c>
      <c r="L48998" t="s">
        <v>250839</v>
      </c>
      <c r="M48998" t="s">
        <v>324</v>
      </c>
      <c r="O48998" t="s">
        <v>166992</v>
      </c>
      <c r="P48998">
        <v>1000000</v>
      </c>
      <c r="Q48998" t="s">
        <v>250840</v>
      </c>
      <c r="R48998" t="s">
        <v>250841</v>
      </c>
      <c r="S48998" t="s">
        <v>250842</v>
      </c>
      <c r="T48998" t="s">
        <v>250843</v>
      </c>
      <c r="U48998" t="s">
        <v>34</v>
      </c>
      <c r="V48998" t="s">
        <v>46</v>
      </c>
      <c r="W48998" t="s">
        <v>106</v>
      </c>
      <c r="X48998" t="s">
        <v>107</v>
      </c>
      <c r="Y48998" t="s">
        <v>116</v>
      </c>
      <c r="Z48998" s="1">
        <v>41641</v>
      </c>
    </row>
    <row r="48999" spans="11:26" x14ac:dyDescent="0.3">
      <c r="K48999" t="s">
        <v>250838</v>
      </c>
      <c r="L48999" t="s">
        <v>250844</v>
      </c>
      <c r="M48999" t="s">
        <v>324</v>
      </c>
      <c r="O48999" t="s">
        <v>2942</v>
      </c>
      <c r="P48999">
        <v>200000</v>
      </c>
      <c r="Q48999" t="s">
        <v>250845</v>
      </c>
      <c r="R48999" t="s">
        <v>250846</v>
      </c>
      <c r="S48999" t="s">
        <v>250847</v>
      </c>
      <c r="T48999" t="s">
        <v>74</v>
      </c>
      <c r="U48999" t="s">
        <v>34</v>
      </c>
      <c r="V48999" t="s">
        <v>46</v>
      </c>
      <c r="W48999" t="s">
        <v>6707</v>
      </c>
      <c r="X48999" t="s">
        <v>24996</v>
      </c>
      <c r="Y48999" t="s">
        <v>250848</v>
      </c>
      <c r="Z48999" s="1">
        <v>40909</v>
      </c>
    </row>
    <row r="49000" spans="11:26" x14ac:dyDescent="0.3">
      <c r="K49000" t="s">
        <v>250838</v>
      </c>
      <c r="L49000" t="s">
        <v>250849</v>
      </c>
      <c r="M49000" t="s">
        <v>324</v>
      </c>
      <c r="O49000" t="s">
        <v>32781</v>
      </c>
      <c r="P49000">
        <v>1200000</v>
      </c>
      <c r="Q49000" t="s">
        <v>250850</v>
      </c>
      <c r="R49000" t="s">
        <v>250851</v>
      </c>
      <c r="S49000" t="s">
        <v>250852</v>
      </c>
      <c r="T49000" t="s">
        <v>250853</v>
      </c>
      <c r="U49000" t="s">
        <v>34</v>
      </c>
      <c r="V49000" t="s">
        <v>46</v>
      </c>
      <c r="W49000" t="s">
        <v>106</v>
      </c>
      <c r="X49000" t="s">
        <v>151</v>
      </c>
      <c r="Y49000" t="s">
        <v>151</v>
      </c>
      <c r="Z49000" s="1">
        <v>41286</v>
      </c>
    </row>
    <row r="49001" spans="11:26" x14ac:dyDescent="0.3">
      <c r="K49001" t="s">
        <v>250854</v>
      </c>
      <c r="L49001" t="s">
        <v>250855</v>
      </c>
      <c r="M49001" t="s">
        <v>91</v>
      </c>
      <c r="O49001" s="1">
        <v>39448</v>
      </c>
      <c r="Q49001" t="s">
        <v>250856</v>
      </c>
      <c r="R49001" t="s">
        <v>250857</v>
      </c>
      <c r="S49001" t="s">
        <v>250858</v>
      </c>
      <c r="T49001" t="s">
        <v>250859</v>
      </c>
      <c r="U49001" t="s">
        <v>345</v>
      </c>
    </row>
    <row r="49002" spans="11:26" x14ac:dyDescent="0.3">
      <c r="K49002" t="s">
        <v>250860</v>
      </c>
      <c r="L49002" t="s">
        <v>250861</v>
      </c>
      <c r="M49002" t="s">
        <v>28</v>
      </c>
      <c r="O49002" t="s">
        <v>22362</v>
      </c>
      <c r="P49002">
        <v>2000000</v>
      </c>
      <c r="Q49002" t="s">
        <v>250862</v>
      </c>
      <c r="R49002" t="s">
        <v>250863</v>
      </c>
      <c r="S49002" t="s">
        <v>250864</v>
      </c>
      <c r="T49002" t="s">
        <v>250865</v>
      </c>
      <c r="U49002" t="s">
        <v>34</v>
      </c>
      <c r="V49002" t="s">
        <v>96</v>
      </c>
      <c r="W49002" t="s">
        <v>23567</v>
      </c>
      <c r="X49002" t="s">
        <v>12489</v>
      </c>
      <c r="Y49002" t="s">
        <v>12489</v>
      </c>
      <c r="Z49002" s="1">
        <v>40554</v>
      </c>
    </row>
    <row r="49003" spans="11:26" x14ac:dyDescent="0.3">
      <c r="K49003" t="s">
        <v>250866</v>
      </c>
      <c r="L49003" t="s">
        <v>250867</v>
      </c>
      <c r="M49003" t="s">
        <v>28</v>
      </c>
      <c r="O49003" t="s">
        <v>6967</v>
      </c>
      <c r="P49003">
        <v>12000000</v>
      </c>
      <c r="Q49003" t="s">
        <v>250868</v>
      </c>
      <c r="R49003" t="s">
        <v>250869</v>
      </c>
      <c r="S49003" t="s">
        <v>250870</v>
      </c>
      <c r="T49003" t="s">
        <v>250871</v>
      </c>
      <c r="U49003" t="s">
        <v>34</v>
      </c>
      <c r="V49003" t="s">
        <v>4023</v>
      </c>
    </row>
    <row r="49004" spans="11:26" x14ac:dyDescent="0.3">
      <c r="K49004" t="s">
        <v>250866</v>
      </c>
      <c r="L49004" t="s">
        <v>250872</v>
      </c>
      <c r="M49004" t="s">
        <v>28</v>
      </c>
      <c r="N49004" t="s">
        <v>1189</v>
      </c>
      <c r="O49004" t="s">
        <v>3236</v>
      </c>
      <c r="P49004">
        <v>10450000</v>
      </c>
      <c r="Q49004" t="s">
        <v>250873</v>
      </c>
      <c r="R49004" t="s">
        <v>250874</v>
      </c>
      <c r="S49004" t="s">
        <v>250875</v>
      </c>
      <c r="T49004" t="s">
        <v>250876</v>
      </c>
      <c r="U49004" t="s">
        <v>34</v>
      </c>
      <c r="V49004" t="s">
        <v>8153</v>
      </c>
      <c r="W49004">
        <v>9</v>
      </c>
      <c r="X49004" t="s">
        <v>11874</v>
      </c>
      <c r="Y49004" t="s">
        <v>11874</v>
      </c>
      <c r="Z49004" s="1">
        <v>41192</v>
      </c>
    </row>
    <row r="49005" spans="11:26" x14ac:dyDescent="0.3">
      <c r="K49005" t="s">
        <v>250866</v>
      </c>
      <c r="L49005" t="s">
        <v>250877</v>
      </c>
      <c r="M49005" t="s">
        <v>28</v>
      </c>
      <c r="O49005" t="s">
        <v>120</v>
      </c>
      <c r="P49005">
        <v>40000000</v>
      </c>
      <c r="Q49005" t="s">
        <v>250878</v>
      </c>
      <c r="R49005" t="s">
        <v>250879</v>
      </c>
      <c r="S49005" t="s">
        <v>250880</v>
      </c>
      <c r="U49005" t="s">
        <v>34</v>
      </c>
    </row>
    <row r="49006" spans="11:26" x14ac:dyDescent="0.3">
      <c r="K49006" t="s">
        <v>250866</v>
      </c>
      <c r="L49006" t="s">
        <v>250881</v>
      </c>
      <c r="M49006" t="s">
        <v>28</v>
      </c>
      <c r="O49006" s="1">
        <v>42342</v>
      </c>
      <c r="P49006">
        <v>9500000</v>
      </c>
      <c r="Q49006" t="s">
        <v>250882</v>
      </c>
      <c r="R49006" t="s">
        <v>250883</v>
      </c>
      <c r="S49006" t="s">
        <v>250884</v>
      </c>
      <c r="T49006" t="s">
        <v>95</v>
      </c>
      <c r="U49006" t="s">
        <v>34</v>
      </c>
      <c r="V49006" t="s">
        <v>46</v>
      </c>
      <c r="W49006" t="s">
        <v>1846</v>
      </c>
      <c r="X49006" t="s">
        <v>1847</v>
      </c>
      <c r="Y49006" t="s">
        <v>1989</v>
      </c>
      <c r="Z49006" s="1">
        <v>36526</v>
      </c>
    </row>
    <row r="49007" spans="11:26" x14ac:dyDescent="0.3">
      <c r="K49007" t="s">
        <v>250885</v>
      </c>
      <c r="L49007" t="s">
        <v>250886</v>
      </c>
      <c r="M49007" t="s">
        <v>256</v>
      </c>
      <c r="O49007" t="s">
        <v>49148</v>
      </c>
      <c r="P49007">
        <v>1000000</v>
      </c>
      <c r="Q49007" t="s">
        <v>250887</v>
      </c>
      <c r="R49007" t="s">
        <v>250888</v>
      </c>
      <c r="S49007" t="s">
        <v>250889</v>
      </c>
      <c r="T49007" t="s">
        <v>1098</v>
      </c>
      <c r="U49007" t="s">
        <v>34</v>
      </c>
      <c r="V49007" t="s">
        <v>46</v>
      </c>
      <c r="W49007" t="s">
        <v>1081</v>
      </c>
      <c r="X49007" t="s">
        <v>1082</v>
      </c>
      <c r="Y49007" t="s">
        <v>1082</v>
      </c>
      <c r="Z49007" s="1">
        <v>39448</v>
      </c>
    </row>
    <row r="49008" spans="11:26" x14ac:dyDescent="0.3">
      <c r="K49008" t="s">
        <v>250885</v>
      </c>
      <c r="L49008" t="s">
        <v>250890</v>
      </c>
      <c r="M49008" t="s">
        <v>28</v>
      </c>
      <c r="O49008" t="s">
        <v>14583</v>
      </c>
      <c r="P49008">
        <v>4689009</v>
      </c>
      <c r="Q49008" t="s">
        <v>250891</v>
      </c>
      <c r="R49008" t="s">
        <v>250892</v>
      </c>
      <c r="S49008" t="s">
        <v>250893</v>
      </c>
      <c r="T49008" t="s">
        <v>250894</v>
      </c>
      <c r="U49008" t="s">
        <v>34</v>
      </c>
      <c r="V49008" t="s">
        <v>46</v>
      </c>
      <c r="W49008" t="s">
        <v>471</v>
      </c>
      <c r="X49008" t="s">
        <v>1760</v>
      </c>
      <c r="Y49008" t="s">
        <v>1760</v>
      </c>
      <c r="Z49008" s="1">
        <v>39083</v>
      </c>
    </row>
    <row r="49009" spans="11:26" x14ac:dyDescent="0.3">
      <c r="K49009" t="s">
        <v>250885</v>
      </c>
      <c r="L49009" t="s">
        <v>250895</v>
      </c>
      <c r="M49009" t="s">
        <v>28</v>
      </c>
      <c r="O49009" t="s">
        <v>6193</v>
      </c>
      <c r="P49009">
        <v>1932190</v>
      </c>
      <c r="Q49009" t="s">
        <v>250896</v>
      </c>
      <c r="R49009" t="s">
        <v>250897</v>
      </c>
      <c r="T49009" t="s">
        <v>1080</v>
      </c>
      <c r="U49009" t="s">
        <v>34</v>
      </c>
      <c r="V49009" t="s">
        <v>46</v>
      </c>
      <c r="W49009" t="s">
        <v>106</v>
      </c>
      <c r="X49009" t="s">
        <v>107</v>
      </c>
      <c r="Y49009" t="s">
        <v>116</v>
      </c>
      <c r="Z49009" s="1">
        <v>39083</v>
      </c>
    </row>
    <row r="49010" spans="11:26" x14ac:dyDescent="0.3">
      <c r="K49010" t="s">
        <v>250885</v>
      </c>
      <c r="L49010" t="s">
        <v>250898</v>
      </c>
      <c r="M49010" t="s">
        <v>28</v>
      </c>
      <c r="O49010" s="1">
        <v>39794</v>
      </c>
      <c r="P49010">
        <v>1000000</v>
      </c>
      <c r="Q49010" t="s">
        <v>250899</v>
      </c>
      <c r="R49010" t="s">
        <v>250900</v>
      </c>
      <c r="S49010" t="s">
        <v>250901</v>
      </c>
      <c r="T49010" t="s">
        <v>83738</v>
      </c>
      <c r="U49010" t="s">
        <v>34</v>
      </c>
      <c r="V49010" t="s">
        <v>46</v>
      </c>
      <c r="W49010" t="s">
        <v>167</v>
      </c>
      <c r="X49010" t="s">
        <v>168</v>
      </c>
      <c r="Y49010" t="s">
        <v>169</v>
      </c>
      <c r="Z49010" s="1">
        <v>41277</v>
      </c>
    </row>
    <row r="49011" spans="11:26" x14ac:dyDescent="0.3">
      <c r="K49011" t="s">
        <v>250885</v>
      </c>
      <c r="L49011" t="s">
        <v>250902</v>
      </c>
      <c r="M49011" t="s">
        <v>28</v>
      </c>
      <c r="N49011" t="s">
        <v>29</v>
      </c>
      <c r="O49011" t="s">
        <v>18810</v>
      </c>
      <c r="P49011">
        <v>5000000</v>
      </c>
      <c r="Q49011" t="s">
        <v>250903</v>
      </c>
      <c r="R49011" t="s">
        <v>250904</v>
      </c>
      <c r="S49011" t="s">
        <v>250905</v>
      </c>
      <c r="T49011" t="s">
        <v>250906</v>
      </c>
      <c r="U49011" t="s">
        <v>1158</v>
      </c>
      <c r="V49011" t="s">
        <v>46</v>
      </c>
      <c r="W49011" t="s">
        <v>106</v>
      </c>
      <c r="X49011" t="s">
        <v>7356</v>
      </c>
      <c r="Y49011" t="s">
        <v>35611</v>
      </c>
      <c r="Z49011" s="1">
        <v>39087</v>
      </c>
    </row>
    <row r="49012" spans="11:26" x14ac:dyDescent="0.3">
      <c r="K49012" t="s">
        <v>250907</v>
      </c>
      <c r="L49012" t="s">
        <v>250908</v>
      </c>
      <c r="M49012" t="s">
        <v>233</v>
      </c>
      <c r="O49012" s="1">
        <v>40909</v>
      </c>
      <c r="P49012">
        <v>500000</v>
      </c>
      <c r="Q49012" t="s">
        <v>250909</v>
      </c>
      <c r="R49012" t="s">
        <v>250910</v>
      </c>
      <c r="S49012" t="s">
        <v>250911</v>
      </c>
      <c r="T49012" t="s">
        <v>69386</v>
      </c>
      <c r="U49012" t="s">
        <v>34</v>
      </c>
      <c r="V49012" t="s">
        <v>368</v>
      </c>
      <c r="W49012">
        <v>2</v>
      </c>
      <c r="X49012" t="s">
        <v>369</v>
      </c>
      <c r="Y49012" t="s">
        <v>369</v>
      </c>
    </row>
    <row r="49013" spans="11:26" x14ac:dyDescent="0.3">
      <c r="K49013" t="s">
        <v>250912</v>
      </c>
      <c r="L49013" t="s">
        <v>250913</v>
      </c>
      <c r="M49013" t="s">
        <v>190</v>
      </c>
      <c r="O49013" s="1">
        <v>39936</v>
      </c>
      <c r="Q49013" t="s">
        <v>250914</v>
      </c>
      <c r="R49013" t="s">
        <v>250915</v>
      </c>
      <c r="S49013" t="s">
        <v>250916</v>
      </c>
      <c r="T49013" t="s">
        <v>27430</v>
      </c>
      <c r="U49013" t="s">
        <v>34</v>
      </c>
      <c r="V49013" t="s">
        <v>46</v>
      </c>
      <c r="W49013" t="s">
        <v>106</v>
      </c>
      <c r="X49013" t="s">
        <v>107</v>
      </c>
      <c r="Y49013" t="s">
        <v>2134</v>
      </c>
      <c r="Z49013" s="1">
        <v>35796</v>
      </c>
    </row>
    <row r="49014" spans="11:26" x14ac:dyDescent="0.3">
      <c r="K49014" t="s">
        <v>250917</v>
      </c>
      <c r="L49014" t="s">
        <v>250918</v>
      </c>
      <c r="M49014" t="s">
        <v>52</v>
      </c>
      <c r="O49014" s="1">
        <v>41641</v>
      </c>
      <c r="P49014">
        <v>13510</v>
      </c>
      <c r="Q49014" t="s">
        <v>250919</v>
      </c>
      <c r="R49014" t="s">
        <v>250920</v>
      </c>
      <c r="S49014" t="s">
        <v>250921</v>
      </c>
      <c r="T49014" t="s">
        <v>4834</v>
      </c>
      <c r="U49014" t="s">
        <v>34</v>
      </c>
      <c r="V49014" t="s">
        <v>46</v>
      </c>
      <c r="W49014" t="s">
        <v>106</v>
      </c>
      <c r="X49014" t="s">
        <v>151</v>
      </c>
      <c r="Y49014" t="s">
        <v>151</v>
      </c>
      <c r="Z49014" s="1">
        <v>42005</v>
      </c>
    </row>
    <row r="49015" spans="11:26" x14ac:dyDescent="0.3">
      <c r="K49015" t="s">
        <v>250922</v>
      </c>
      <c r="L49015" t="s">
        <v>250923</v>
      </c>
      <c r="M49015" t="s">
        <v>28</v>
      </c>
      <c r="N49015" t="s">
        <v>493</v>
      </c>
      <c r="O49015" t="s">
        <v>53496</v>
      </c>
      <c r="P49015">
        <v>9300000</v>
      </c>
      <c r="Q49015" t="s">
        <v>250924</v>
      </c>
      <c r="R49015" t="s">
        <v>250925</v>
      </c>
      <c r="S49015" t="s">
        <v>250926</v>
      </c>
      <c r="T49015" t="s">
        <v>250927</v>
      </c>
      <c r="U49015" t="s">
        <v>34</v>
      </c>
      <c r="V49015" t="s">
        <v>96</v>
      </c>
      <c r="W49015" t="s">
        <v>336</v>
      </c>
      <c r="X49015" t="s">
        <v>337</v>
      </c>
      <c r="Y49015" t="s">
        <v>337</v>
      </c>
      <c r="Z49015" s="1">
        <v>41275</v>
      </c>
    </row>
    <row r="49016" spans="11:26" x14ac:dyDescent="0.3">
      <c r="K49016" t="s">
        <v>250922</v>
      </c>
      <c r="L49016" t="s">
        <v>250928</v>
      </c>
      <c r="M49016" t="s">
        <v>28</v>
      </c>
      <c r="N49016" t="s">
        <v>1189</v>
      </c>
      <c r="O49016" s="1">
        <v>39672</v>
      </c>
      <c r="P49016">
        <v>14000000</v>
      </c>
      <c r="Q49016" t="s">
        <v>250929</v>
      </c>
      <c r="R49016" t="s">
        <v>250930</v>
      </c>
      <c r="S49016" t="s">
        <v>250931</v>
      </c>
      <c r="U49016" t="s">
        <v>345</v>
      </c>
      <c r="Z49016" s="1">
        <v>40909</v>
      </c>
    </row>
    <row r="49017" spans="11:26" x14ac:dyDescent="0.3">
      <c r="K49017" t="s">
        <v>250922</v>
      </c>
      <c r="L49017" t="s">
        <v>250932</v>
      </c>
      <c r="M49017" t="s">
        <v>28</v>
      </c>
      <c r="N49017" t="s">
        <v>1189</v>
      </c>
      <c r="O49017" t="s">
        <v>96649</v>
      </c>
      <c r="P49017">
        <v>6000000</v>
      </c>
      <c r="Q49017" t="s">
        <v>250933</v>
      </c>
      <c r="R49017" t="s">
        <v>250934</v>
      </c>
      <c r="S49017" t="s">
        <v>250935</v>
      </c>
      <c r="T49017" t="s">
        <v>74</v>
      </c>
      <c r="U49017" t="s">
        <v>34</v>
      </c>
      <c r="V49017" t="s">
        <v>46</v>
      </c>
      <c r="W49017" t="s">
        <v>106</v>
      </c>
      <c r="X49017" t="s">
        <v>107</v>
      </c>
      <c r="Y49017" t="s">
        <v>446</v>
      </c>
      <c r="Z49017" s="1">
        <v>41640</v>
      </c>
    </row>
    <row r="49018" spans="11:26" x14ac:dyDescent="0.3">
      <c r="K49018" t="s">
        <v>250936</v>
      </c>
      <c r="L49018" t="s">
        <v>250937</v>
      </c>
      <c r="M49018" t="s">
        <v>28</v>
      </c>
      <c r="O49018" s="1">
        <v>42346</v>
      </c>
      <c r="P49018">
        <v>505066</v>
      </c>
      <c r="Q49018" t="s">
        <v>250938</v>
      </c>
      <c r="R49018" t="s">
        <v>250939</v>
      </c>
      <c r="S49018" t="s">
        <v>250940</v>
      </c>
      <c r="U49018" t="s">
        <v>34</v>
      </c>
      <c r="V49018" t="s">
        <v>669</v>
      </c>
      <c r="W49018">
        <v>4</v>
      </c>
      <c r="X49018" t="s">
        <v>1673</v>
      </c>
      <c r="Y49018" t="s">
        <v>100679</v>
      </c>
      <c r="Z49018" s="1">
        <v>40544</v>
      </c>
    </row>
    <row r="49019" spans="11:26" x14ac:dyDescent="0.3">
      <c r="K49019" t="s">
        <v>250941</v>
      </c>
      <c r="L49019" t="s">
        <v>250942</v>
      </c>
      <c r="M49019" t="s">
        <v>28</v>
      </c>
      <c r="O49019" t="s">
        <v>29476</v>
      </c>
      <c r="P49019">
        <v>2880000</v>
      </c>
      <c r="Q49019" t="s">
        <v>250943</v>
      </c>
      <c r="R49019" t="s">
        <v>250944</v>
      </c>
      <c r="S49019" t="s">
        <v>250945</v>
      </c>
      <c r="T49019" t="s">
        <v>6614</v>
      </c>
      <c r="U49019" t="s">
        <v>34</v>
      </c>
      <c r="V49019" t="s">
        <v>46</v>
      </c>
      <c r="W49019" t="s">
        <v>217</v>
      </c>
      <c r="X49019" t="s">
        <v>218</v>
      </c>
      <c r="Y49019" t="s">
        <v>1901</v>
      </c>
      <c r="Z49019" s="1">
        <v>37622</v>
      </c>
    </row>
    <row r="49020" spans="11:26" x14ac:dyDescent="0.3">
      <c r="K49020" t="s">
        <v>250946</v>
      </c>
      <c r="L49020" t="s">
        <v>250947</v>
      </c>
      <c r="M49020" t="s">
        <v>190</v>
      </c>
      <c r="O49020" t="s">
        <v>24231</v>
      </c>
      <c r="P49020">
        <v>350000</v>
      </c>
      <c r="Q49020" t="s">
        <v>250948</v>
      </c>
      <c r="R49020" t="s">
        <v>250949</v>
      </c>
      <c r="S49020" t="s">
        <v>250950</v>
      </c>
      <c r="T49020" t="s">
        <v>250951</v>
      </c>
      <c r="U49020" t="s">
        <v>345</v>
      </c>
    </row>
    <row r="49021" spans="11:26" x14ac:dyDescent="0.3">
      <c r="K49021" t="s">
        <v>250952</v>
      </c>
      <c r="L49021" t="s">
        <v>250953</v>
      </c>
      <c r="M49021" t="s">
        <v>28</v>
      </c>
      <c r="O49021" t="s">
        <v>27680</v>
      </c>
      <c r="P49021">
        <v>650142</v>
      </c>
      <c r="Q49021" t="s">
        <v>250954</v>
      </c>
      <c r="R49021" t="s">
        <v>250955</v>
      </c>
      <c r="S49021" t="s">
        <v>250956</v>
      </c>
      <c r="T49021" t="s">
        <v>409</v>
      </c>
      <c r="U49021" t="s">
        <v>34</v>
      </c>
      <c r="V49021" t="s">
        <v>46</v>
      </c>
      <c r="W49021" t="s">
        <v>106</v>
      </c>
      <c r="X49021" t="s">
        <v>107</v>
      </c>
      <c r="Y49021" t="s">
        <v>20763</v>
      </c>
      <c r="Z49021" s="1">
        <v>40544</v>
      </c>
    </row>
    <row r="49022" spans="11:26" x14ac:dyDescent="0.3">
      <c r="K49022" t="s">
        <v>250957</v>
      </c>
      <c r="L49022" t="s">
        <v>250958</v>
      </c>
      <c r="M49022" t="s">
        <v>52</v>
      </c>
      <c r="O49022" t="s">
        <v>1003</v>
      </c>
      <c r="P49022">
        <v>300000</v>
      </c>
      <c r="Q49022" t="s">
        <v>250959</v>
      </c>
      <c r="R49022" t="s">
        <v>250960</v>
      </c>
      <c r="S49022" t="s">
        <v>250961</v>
      </c>
      <c r="T49022" t="s">
        <v>244</v>
      </c>
      <c r="U49022" t="s">
        <v>178</v>
      </c>
      <c r="V49022" t="s">
        <v>8073</v>
      </c>
      <c r="X49022" t="s">
        <v>8074</v>
      </c>
      <c r="Y49022" t="s">
        <v>8074</v>
      </c>
    </row>
    <row r="49023" spans="11:26" x14ac:dyDescent="0.3">
      <c r="K49023" t="s">
        <v>250962</v>
      </c>
      <c r="L49023" t="s">
        <v>250963</v>
      </c>
      <c r="M49023" t="s">
        <v>28</v>
      </c>
      <c r="N49023" t="s">
        <v>40</v>
      </c>
      <c r="O49023" s="1">
        <v>39417</v>
      </c>
      <c r="P49023">
        <v>1000000</v>
      </c>
      <c r="Q49023" t="s">
        <v>250964</v>
      </c>
      <c r="R49023" t="s">
        <v>250965</v>
      </c>
      <c r="S49023" t="s">
        <v>250966</v>
      </c>
      <c r="T49023" t="s">
        <v>250967</v>
      </c>
      <c r="U49023" t="s">
        <v>34</v>
      </c>
      <c r="V49023" t="s">
        <v>46</v>
      </c>
      <c r="W49023" t="s">
        <v>2307</v>
      </c>
      <c r="X49023" t="s">
        <v>2308</v>
      </c>
      <c r="Y49023" t="s">
        <v>2309</v>
      </c>
      <c r="Z49023" t="s">
        <v>29420</v>
      </c>
    </row>
    <row r="49024" spans="11:26" x14ac:dyDescent="0.3">
      <c r="K49024" t="s">
        <v>250968</v>
      </c>
      <c r="L49024" t="s">
        <v>250969</v>
      </c>
      <c r="M49024" t="s">
        <v>52</v>
      </c>
      <c r="O49024" s="1">
        <v>40544</v>
      </c>
      <c r="P49024">
        <v>400000</v>
      </c>
      <c r="Q49024" t="s">
        <v>250970</v>
      </c>
      <c r="R49024" t="s">
        <v>250971</v>
      </c>
      <c r="S49024" t="s">
        <v>250972</v>
      </c>
      <c r="T49024" t="s">
        <v>250973</v>
      </c>
      <c r="U49024" t="s">
        <v>34</v>
      </c>
      <c r="V49024" t="s">
        <v>46</v>
      </c>
      <c r="W49024" t="s">
        <v>106</v>
      </c>
      <c r="X49024" t="s">
        <v>107</v>
      </c>
      <c r="Y49024" t="s">
        <v>250974</v>
      </c>
      <c r="Z49024" s="1">
        <v>39449</v>
      </c>
    </row>
    <row r="49025" spans="11:26" x14ac:dyDescent="0.3">
      <c r="K49025" t="s">
        <v>250975</v>
      </c>
      <c r="L49025" t="s">
        <v>250976</v>
      </c>
      <c r="M49025" t="s">
        <v>52</v>
      </c>
      <c r="O49025" t="s">
        <v>31507</v>
      </c>
      <c r="P49025">
        <v>509040</v>
      </c>
      <c r="Q49025" t="s">
        <v>250977</v>
      </c>
      <c r="R49025" t="s">
        <v>250978</v>
      </c>
      <c r="S49025" t="s">
        <v>250979</v>
      </c>
      <c r="T49025" t="s">
        <v>124</v>
      </c>
      <c r="U49025" t="s">
        <v>34</v>
      </c>
      <c r="V49025" t="s">
        <v>65</v>
      </c>
      <c r="W49025">
        <v>22</v>
      </c>
      <c r="X49025" t="s">
        <v>66</v>
      </c>
      <c r="Y49025" t="s">
        <v>66</v>
      </c>
      <c r="Z49025" s="1">
        <v>40181</v>
      </c>
    </row>
    <row r="49026" spans="11:26" x14ac:dyDescent="0.3">
      <c r="K49026" t="s">
        <v>250975</v>
      </c>
      <c r="L49026" t="s">
        <v>250980</v>
      </c>
      <c r="M49026" t="s">
        <v>52</v>
      </c>
      <c r="O49026" s="1">
        <v>40548</v>
      </c>
      <c r="P49026">
        <v>74300</v>
      </c>
      <c r="Q49026" t="s">
        <v>250981</v>
      </c>
      <c r="R49026" t="s">
        <v>250982</v>
      </c>
      <c r="S49026" t="s">
        <v>250983</v>
      </c>
      <c r="T49026" t="s">
        <v>250984</v>
      </c>
      <c r="U49026" t="s">
        <v>34</v>
      </c>
      <c r="V49026" t="s">
        <v>46</v>
      </c>
      <c r="W49026" t="s">
        <v>881</v>
      </c>
      <c r="X49026" t="s">
        <v>882</v>
      </c>
      <c r="Y49026" t="s">
        <v>883</v>
      </c>
      <c r="Z49026" s="1">
        <v>40544</v>
      </c>
    </row>
    <row r="49027" spans="11:26" x14ac:dyDescent="0.3">
      <c r="K49027" t="s">
        <v>250975</v>
      </c>
      <c r="L49027" t="s">
        <v>250985</v>
      </c>
      <c r="M49027" t="s">
        <v>28</v>
      </c>
      <c r="O49027" s="1">
        <v>41825</v>
      </c>
      <c r="Q49027" t="s">
        <v>250986</v>
      </c>
      <c r="R49027" t="s">
        <v>250987</v>
      </c>
      <c r="S49027" t="s">
        <v>250988</v>
      </c>
      <c r="T49027" t="s">
        <v>150</v>
      </c>
      <c r="U49027" t="s">
        <v>34</v>
      </c>
      <c r="V49027" t="s">
        <v>46</v>
      </c>
      <c r="W49027" t="s">
        <v>106</v>
      </c>
      <c r="X49027" t="s">
        <v>2081</v>
      </c>
      <c r="Y49027" t="s">
        <v>2081</v>
      </c>
    </row>
    <row r="49028" spans="11:26" x14ac:dyDescent="0.3">
      <c r="K49028" t="s">
        <v>250989</v>
      </c>
      <c r="L49028" t="s">
        <v>250990</v>
      </c>
      <c r="M49028" t="s">
        <v>28</v>
      </c>
      <c r="O49028" t="s">
        <v>1068</v>
      </c>
      <c r="P49028">
        <v>1288056</v>
      </c>
      <c r="Q49028" t="s">
        <v>250991</v>
      </c>
      <c r="R49028" t="s">
        <v>250992</v>
      </c>
      <c r="S49028" t="s">
        <v>250993</v>
      </c>
      <c r="T49028" t="s">
        <v>85</v>
      </c>
      <c r="U49028" t="s">
        <v>178</v>
      </c>
    </row>
    <row r="49029" spans="11:26" x14ac:dyDescent="0.3">
      <c r="K49029" t="s">
        <v>250994</v>
      </c>
      <c r="L49029" t="s">
        <v>250995</v>
      </c>
      <c r="M49029" t="s">
        <v>28</v>
      </c>
      <c r="N49029" t="s">
        <v>40</v>
      </c>
      <c r="O49029" t="s">
        <v>4163</v>
      </c>
      <c r="P49029">
        <v>4500000</v>
      </c>
      <c r="Q49029" t="s">
        <v>250996</v>
      </c>
      <c r="R49029" t="s">
        <v>250997</v>
      </c>
      <c r="S49029" t="s">
        <v>250998</v>
      </c>
      <c r="T49029" t="s">
        <v>250999</v>
      </c>
      <c r="U49029" t="s">
        <v>34</v>
      </c>
      <c r="Z49029" t="s">
        <v>13745</v>
      </c>
    </row>
    <row r="49030" spans="11:26" x14ac:dyDescent="0.3">
      <c r="K49030" t="s">
        <v>250994</v>
      </c>
      <c r="L49030" t="s">
        <v>251000</v>
      </c>
      <c r="M49030" t="s">
        <v>28</v>
      </c>
      <c r="N49030" t="s">
        <v>29</v>
      </c>
      <c r="O49030" t="s">
        <v>88690</v>
      </c>
      <c r="P49030">
        <v>11000000</v>
      </c>
      <c r="Q49030" t="s">
        <v>251001</v>
      </c>
      <c r="R49030" t="s">
        <v>251002</v>
      </c>
      <c r="S49030" t="s">
        <v>251003</v>
      </c>
      <c r="T49030" t="s">
        <v>251004</v>
      </c>
      <c r="U49030" t="s">
        <v>34</v>
      </c>
      <c r="V49030" t="s">
        <v>46</v>
      </c>
      <c r="W49030" t="s">
        <v>2169</v>
      </c>
      <c r="X49030" t="s">
        <v>2170</v>
      </c>
      <c r="Y49030" t="s">
        <v>133663</v>
      </c>
      <c r="Z49030" s="1">
        <v>40179</v>
      </c>
    </row>
    <row r="49031" spans="11:26" x14ac:dyDescent="0.3">
      <c r="K49031" t="s">
        <v>251005</v>
      </c>
      <c r="L49031" t="s">
        <v>251006</v>
      </c>
      <c r="M49031" t="s">
        <v>28</v>
      </c>
      <c r="N49031" t="s">
        <v>29</v>
      </c>
      <c r="O49031" s="1">
        <v>39392</v>
      </c>
      <c r="P49031">
        <v>7500000</v>
      </c>
      <c r="Q49031" t="s">
        <v>251007</v>
      </c>
      <c r="R49031" t="s">
        <v>251008</v>
      </c>
      <c r="S49031" t="s">
        <v>251009</v>
      </c>
      <c r="U49031" t="s">
        <v>34</v>
      </c>
      <c r="V49031" t="s">
        <v>46</v>
      </c>
      <c r="W49031" t="s">
        <v>717</v>
      </c>
      <c r="X49031" t="s">
        <v>882</v>
      </c>
      <c r="Y49031" t="s">
        <v>2825</v>
      </c>
    </row>
    <row r="49032" spans="11:26" x14ac:dyDescent="0.3">
      <c r="K49032" t="s">
        <v>251005</v>
      </c>
      <c r="L49032" t="s">
        <v>251010</v>
      </c>
      <c r="M49032" t="s">
        <v>28</v>
      </c>
      <c r="N49032" t="s">
        <v>40</v>
      </c>
      <c r="O49032" s="1">
        <v>38777</v>
      </c>
      <c r="P49032">
        <v>5060000</v>
      </c>
      <c r="Q49032" t="s">
        <v>251011</v>
      </c>
      <c r="R49032" t="s">
        <v>251012</v>
      </c>
      <c r="S49032" t="s">
        <v>251013</v>
      </c>
      <c r="T49032" t="s">
        <v>251014</v>
      </c>
      <c r="U49032" t="s">
        <v>1158</v>
      </c>
      <c r="V49032" t="s">
        <v>46</v>
      </c>
      <c r="W49032" t="s">
        <v>106</v>
      </c>
      <c r="X49032" t="s">
        <v>107</v>
      </c>
      <c r="Y49032" t="s">
        <v>1882</v>
      </c>
      <c r="Z49032" s="1">
        <v>37992</v>
      </c>
    </row>
    <row r="49033" spans="11:26" x14ac:dyDescent="0.3">
      <c r="K49033" t="s">
        <v>251015</v>
      </c>
      <c r="L49033" t="s">
        <v>251016</v>
      </c>
      <c r="M49033" t="s">
        <v>52</v>
      </c>
      <c r="O49033" s="1">
        <v>36495</v>
      </c>
      <c r="P49033">
        <v>115200</v>
      </c>
      <c r="Q49033" t="s">
        <v>251017</v>
      </c>
      <c r="R49033" t="s">
        <v>251018</v>
      </c>
      <c r="S49033" t="s">
        <v>251019</v>
      </c>
      <c r="T49033" t="s">
        <v>1208</v>
      </c>
      <c r="U49033" t="s">
        <v>345</v>
      </c>
      <c r="V49033" t="s">
        <v>46</v>
      </c>
      <c r="W49033" t="s">
        <v>471</v>
      </c>
      <c r="X49033" t="s">
        <v>969</v>
      </c>
      <c r="Y49033" t="s">
        <v>969</v>
      </c>
      <c r="Z49033" s="1">
        <v>38727</v>
      </c>
    </row>
    <row r="49034" spans="11:26" x14ac:dyDescent="0.3">
      <c r="K49034" t="s">
        <v>251020</v>
      </c>
      <c r="L49034" t="s">
        <v>251021</v>
      </c>
      <c r="M49034" t="s">
        <v>28</v>
      </c>
      <c r="N49034" t="s">
        <v>29</v>
      </c>
      <c r="O49034" t="s">
        <v>1020</v>
      </c>
      <c r="P49034">
        <v>20000000</v>
      </c>
      <c r="Q49034" t="s">
        <v>251022</v>
      </c>
      <c r="R49034" t="s">
        <v>251023</v>
      </c>
      <c r="S49034" t="s">
        <v>251024</v>
      </c>
      <c r="U49034" t="s">
        <v>34</v>
      </c>
    </row>
    <row r="49035" spans="11:26" x14ac:dyDescent="0.3">
      <c r="K49035" t="s">
        <v>251020</v>
      </c>
      <c r="L49035" t="s">
        <v>251025</v>
      </c>
      <c r="M49035" t="s">
        <v>28</v>
      </c>
      <c r="N49035" t="s">
        <v>40</v>
      </c>
      <c r="O49035" s="1">
        <v>41830</v>
      </c>
      <c r="P49035">
        <v>8199999</v>
      </c>
      <c r="Q49035" t="s">
        <v>251026</v>
      </c>
      <c r="R49035" t="s">
        <v>251027</v>
      </c>
      <c r="S49035" t="s">
        <v>251028</v>
      </c>
      <c r="T49035" t="s">
        <v>296</v>
      </c>
      <c r="U49035" t="s">
        <v>34</v>
      </c>
      <c r="V49035" t="s">
        <v>46</v>
      </c>
      <c r="W49035" t="s">
        <v>913</v>
      </c>
      <c r="X49035" t="s">
        <v>914</v>
      </c>
      <c r="Y49035" t="s">
        <v>251029</v>
      </c>
      <c r="Z49035" s="1">
        <v>41642</v>
      </c>
    </row>
    <row r="49036" spans="11:26" x14ac:dyDescent="0.3">
      <c r="K49036" t="s">
        <v>251030</v>
      </c>
      <c r="L49036" t="s">
        <v>251031</v>
      </c>
      <c r="M49036" t="s">
        <v>28</v>
      </c>
      <c r="N49036" t="s">
        <v>40</v>
      </c>
      <c r="O49036" t="s">
        <v>53640</v>
      </c>
      <c r="P49036">
        <v>2680000</v>
      </c>
      <c r="Q49036" t="s">
        <v>251032</v>
      </c>
      <c r="R49036" t="s">
        <v>251033</v>
      </c>
      <c r="S49036" t="s">
        <v>251034</v>
      </c>
      <c r="T49036" t="s">
        <v>251035</v>
      </c>
      <c r="U49036" t="s">
        <v>34</v>
      </c>
      <c r="V49036" t="s">
        <v>270</v>
      </c>
      <c r="W49036">
        <v>98</v>
      </c>
      <c r="X49036" t="s">
        <v>2097</v>
      </c>
      <c r="Y49036" t="s">
        <v>251036</v>
      </c>
      <c r="Z49036" s="1">
        <v>36892</v>
      </c>
    </row>
    <row r="49037" spans="11:26" x14ac:dyDescent="0.3">
      <c r="K49037" t="s">
        <v>251037</v>
      </c>
      <c r="L49037" t="s">
        <v>251038</v>
      </c>
      <c r="M49037" t="s">
        <v>52</v>
      </c>
      <c r="O49037" s="1">
        <v>41155</v>
      </c>
      <c r="P49037">
        <v>1200000</v>
      </c>
      <c r="Q49037" t="s">
        <v>251039</v>
      </c>
      <c r="R49037" t="s">
        <v>251040</v>
      </c>
      <c r="S49037" t="s">
        <v>251041</v>
      </c>
      <c r="T49037" t="s">
        <v>409</v>
      </c>
      <c r="U49037" t="s">
        <v>178</v>
      </c>
      <c r="V49037" t="s">
        <v>46</v>
      </c>
      <c r="W49037" t="s">
        <v>260</v>
      </c>
      <c r="X49037" t="s">
        <v>402</v>
      </c>
      <c r="Y49037" t="s">
        <v>402</v>
      </c>
      <c r="Z49037" s="1">
        <v>39448</v>
      </c>
    </row>
    <row r="49038" spans="11:26" x14ac:dyDescent="0.3">
      <c r="K49038" t="s">
        <v>251037</v>
      </c>
      <c r="L49038" t="s">
        <v>251042</v>
      </c>
      <c r="M49038" t="s">
        <v>28</v>
      </c>
      <c r="N49038" t="s">
        <v>29</v>
      </c>
      <c r="O49038" s="1">
        <v>42190</v>
      </c>
      <c r="P49038">
        <v>10000000</v>
      </c>
      <c r="Q49038" t="s">
        <v>251043</v>
      </c>
      <c r="R49038" t="s">
        <v>251044</v>
      </c>
      <c r="S49038" t="s">
        <v>251045</v>
      </c>
      <c r="T49038" t="s">
        <v>1080</v>
      </c>
      <c r="U49038" t="s">
        <v>34</v>
      </c>
      <c r="V49038" t="s">
        <v>270</v>
      </c>
      <c r="W49038" t="s">
        <v>2529</v>
      </c>
      <c r="Z49038" s="1">
        <v>39238</v>
      </c>
    </row>
    <row r="49039" spans="11:26" x14ac:dyDescent="0.3">
      <c r="K49039" t="s">
        <v>251037</v>
      </c>
      <c r="L49039" t="s">
        <v>251046</v>
      </c>
      <c r="M49039" t="s">
        <v>28</v>
      </c>
      <c r="N49039" t="s">
        <v>40</v>
      </c>
      <c r="O49039" s="1">
        <v>40950</v>
      </c>
      <c r="Q49039" t="s">
        <v>251047</v>
      </c>
      <c r="R49039" t="s">
        <v>251048</v>
      </c>
      <c r="S49039" t="s">
        <v>251049</v>
      </c>
      <c r="U49039" t="s">
        <v>345</v>
      </c>
    </row>
    <row r="49040" spans="11:26" x14ac:dyDescent="0.3">
      <c r="K49040" t="s">
        <v>251037</v>
      </c>
      <c r="L49040" t="s">
        <v>251050</v>
      </c>
      <c r="M49040" t="s">
        <v>28</v>
      </c>
      <c r="N49040" t="s">
        <v>40</v>
      </c>
      <c r="O49040" t="s">
        <v>4844</v>
      </c>
      <c r="P49040">
        <v>6000000</v>
      </c>
      <c r="Q49040" t="s">
        <v>251051</v>
      </c>
      <c r="R49040" t="s">
        <v>251052</v>
      </c>
      <c r="S49040" t="s">
        <v>251053</v>
      </c>
      <c r="T49040" t="s">
        <v>4038</v>
      </c>
      <c r="U49040" t="s">
        <v>34</v>
      </c>
      <c r="V49040" t="s">
        <v>46</v>
      </c>
      <c r="W49040" t="s">
        <v>810</v>
      </c>
      <c r="X49040" t="s">
        <v>1541</v>
      </c>
      <c r="Y49040" t="s">
        <v>1541</v>
      </c>
      <c r="Z49040" s="1">
        <v>33239</v>
      </c>
    </row>
    <row r="49041" spans="11:26" x14ac:dyDescent="0.3">
      <c r="K49041" t="s">
        <v>251054</v>
      </c>
      <c r="L49041" t="s">
        <v>251055</v>
      </c>
      <c r="M49041" t="s">
        <v>28</v>
      </c>
      <c r="O49041" t="s">
        <v>56405</v>
      </c>
      <c r="P49041">
        <v>40000000</v>
      </c>
      <c r="Q49041" t="s">
        <v>251056</v>
      </c>
      <c r="R49041" t="s">
        <v>251057</v>
      </c>
      <c r="S49041" t="s">
        <v>251058</v>
      </c>
      <c r="T49041" t="s">
        <v>296</v>
      </c>
      <c r="U49041" t="s">
        <v>34</v>
      </c>
      <c r="V49041" t="s">
        <v>206</v>
      </c>
      <c r="W49041" t="s">
        <v>207</v>
      </c>
      <c r="X49041" t="s">
        <v>208</v>
      </c>
      <c r="Y49041" t="s">
        <v>208</v>
      </c>
      <c r="Z49041" s="1">
        <v>40919</v>
      </c>
    </row>
    <row r="49042" spans="11:26" x14ac:dyDescent="0.3">
      <c r="K49042" t="s">
        <v>251059</v>
      </c>
      <c r="L49042" t="s">
        <v>251060</v>
      </c>
      <c r="M49042" t="s">
        <v>223</v>
      </c>
      <c r="O49042" t="s">
        <v>33592</v>
      </c>
      <c r="P49042">
        <v>2500000</v>
      </c>
      <c r="Q49042" t="s">
        <v>251061</v>
      </c>
      <c r="R49042" t="s">
        <v>251062</v>
      </c>
      <c r="S49042" t="s">
        <v>251063</v>
      </c>
      <c r="T49042" t="s">
        <v>912</v>
      </c>
      <c r="U49042" t="s">
        <v>34</v>
      </c>
      <c r="V49042" t="s">
        <v>46</v>
      </c>
      <c r="W49042" t="s">
        <v>1081</v>
      </c>
      <c r="X49042" t="s">
        <v>130985</v>
      </c>
      <c r="Y49042" t="s">
        <v>23029</v>
      </c>
      <c r="Z49042" t="s">
        <v>251064</v>
      </c>
    </row>
    <row r="49043" spans="11:26" x14ac:dyDescent="0.3">
      <c r="K49043" t="s">
        <v>251065</v>
      </c>
      <c r="L49043" t="s">
        <v>251066</v>
      </c>
      <c r="M49043" t="s">
        <v>28</v>
      </c>
      <c r="O49043" t="s">
        <v>86065</v>
      </c>
      <c r="P49043">
        <v>7000000</v>
      </c>
      <c r="Q49043" t="s">
        <v>251067</v>
      </c>
      <c r="R49043" t="s">
        <v>251068</v>
      </c>
      <c r="S49043" t="s">
        <v>251069</v>
      </c>
      <c r="T49043" t="s">
        <v>36249</v>
      </c>
      <c r="U49043" t="s">
        <v>34</v>
      </c>
      <c r="V49043" t="s">
        <v>46</v>
      </c>
      <c r="W49043" t="s">
        <v>106</v>
      </c>
      <c r="X49043" t="s">
        <v>151</v>
      </c>
      <c r="Y49043" t="s">
        <v>151</v>
      </c>
      <c r="Z49043" t="s">
        <v>55188</v>
      </c>
    </row>
    <row r="49044" spans="11:26" x14ac:dyDescent="0.3">
      <c r="K49044" t="s">
        <v>251065</v>
      </c>
      <c r="L49044" t="s">
        <v>251070</v>
      </c>
      <c r="M49044" t="s">
        <v>28</v>
      </c>
      <c r="N49044" t="s">
        <v>40</v>
      </c>
      <c r="O49044" s="1">
        <v>39063</v>
      </c>
      <c r="P49044">
        <v>5000000</v>
      </c>
      <c r="Q49044" t="s">
        <v>251071</v>
      </c>
      <c r="R49044" t="s">
        <v>251072</v>
      </c>
      <c r="T49044" t="s">
        <v>95</v>
      </c>
      <c r="U49044" t="s">
        <v>34</v>
      </c>
      <c r="V49044" t="s">
        <v>65</v>
      </c>
      <c r="W49044">
        <v>23</v>
      </c>
      <c r="X49044" t="s">
        <v>297</v>
      </c>
      <c r="Y49044" t="s">
        <v>297</v>
      </c>
      <c r="Z49044" s="1">
        <v>38718</v>
      </c>
    </row>
    <row r="49045" spans="11:26" x14ac:dyDescent="0.3">
      <c r="K49045" t="s">
        <v>251073</v>
      </c>
      <c r="L49045" t="s">
        <v>251074</v>
      </c>
      <c r="M49045" t="s">
        <v>28</v>
      </c>
      <c r="N49045" t="s">
        <v>40</v>
      </c>
      <c r="O49045" s="1">
        <v>38603</v>
      </c>
      <c r="P49045">
        <v>5500000</v>
      </c>
      <c r="Q49045" t="s">
        <v>251075</v>
      </c>
      <c r="R49045" t="s">
        <v>251076</v>
      </c>
      <c r="S49045" t="s">
        <v>251077</v>
      </c>
      <c r="T49045" t="s">
        <v>95</v>
      </c>
      <c r="U49045" t="s">
        <v>34</v>
      </c>
      <c r="V49045" t="s">
        <v>46</v>
      </c>
      <c r="W49045" t="s">
        <v>106</v>
      </c>
      <c r="X49045" t="s">
        <v>2081</v>
      </c>
      <c r="Y49045" t="s">
        <v>11666</v>
      </c>
    </row>
    <row r="49046" spans="11:26" x14ac:dyDescent="0.3">
      <c r="K49046" t="s">
        <v>251073</v>
      </c>
      <c r="L49046" t="s">
        <v>251078</v>
      </c>
      <c r="M49046" t="s">
        <v>28</v>
      </c>
      <c r="N49046" t="s">
        <v>29</v>
      </c>
      <c r="O49046" s="1">
        <v>39268</v>
      </c>
      <c r="P49046">
        <v>12000000</v>
      </c>
      <c r="Q49046" t="s">
        <v>251079</v>
      </c>
      <c r="R49046" t="s">
        <v>251080</v>
      </c>
      <c r="S49046" t="s">
        <v>251081</v>
      </c>
      <c r="T49046" t="s">
        <v>205</v>
      </c>
      <c r="U49046" t="s">
        <v>34</v>
      </c>
      <c r="V49046" t="s">
        <v>46</v>
      </c>
      <c r="W49046" t="s">
        <v>106</v>
      </c>
      <c r="X49046" t="s">
        <v>107</v>
      </c>
      <c r="Y49046" t="s">
        <v>1016</v>
      </c>
      <c r="Z49046" s="1">
        <v>40544</v>
      </c>
    </row>
    <row r="49047" spans="11:26" x14ac:dyDescent="0.3">
      <c r="K49047" t="s">
        <v>251082</v>
      </c>
      <c r="L49047" t="s">
        <v>251083</v>
      </c>
      <c r="M49047" t="s">
        <v>28</v>
      </c>
      <c r="N49047" t="s">
        <v>29</v>
      </c>
      <c r="O49047" s="1">
        <v>36892</v>
      </c>
      <c r="P49047">
        <v>38000000</v>
      </c>
      <c r="Q49047" t="s">
        <v>251084</v>
      </c>
      <c r="R49047" t="s">
        <v>251085</v>
      </c>
      <c r="S49047" t="s">
        <v>251086</v>
      </c>
      <c r="T49047" t="s">
        <v>251087</v>
      </c>
      <c r="U49047" t="s">
        <v>34</v>
      </c>
      <c r="V49047" t="s">
        <v>46</v>
      </c>
      <c r="W49047" t="s">
        <v>106</v>
      </c>
      <c r="X49047" t="s">
        <v>2081</v>
      </c>
      <c r="Y49047" t="s">
        <v>5289</v>
      </c>
      <c r="Z49047" t="s">
        <v>661</v>
      </c>
    </row>
    <row r="49048" spans="11:26" x14ac:dyDescent="0.3">
      <c r="K49048" t="s">
        <v>251082</v>
      </c>
      <c r="L49048" t="s">
        <v>251088</v>
      </c>
      <c r="M49048" t="s">
        <v>28</v>
      </c>
      <c r="N49048" t="s">
        <v>493</v>
      </c>
      <c r="O49048" t="s">
        <v>32393</v>
      </c>
      <c r="P49048">
        <v>34000000</v>
      </c>
      <c r="Q49048" t="s">
        <v>251089</v>
      </c>
      <c r="R49048" t="s">
        <v>251090</v>
      </c>
      <c r="S49048" t="s">
        <v>251091</v>
      </c>
      <c r="T49048" t="s">
        <v>95</v>
      </c>
      <c r="U49048" t="s">
        <v>178</v>
      </c>
      <c r="V49048" t="s">
        <v>46</v>
      </c>
      <c r="W49048" t="s">
        <v>471</v>
      </c>
      <c r="X49048" t="s">
        <v>1760</v>
      </c>
      <c r="Y49048" t="s">
        <v>1760</v>
      </c>
    </row>
    <row r="49049" spans="11:26" x14ac:dyDescent="0.3">
      <c r="K49049" t="s">
        <v>251092</v>
      </c>
      <c r="L49049" t="s">
        <v>251093</v>
      </c>
      <c r="M49049" t="s">
        <v>28</v>
      </c>
      <c r="N49049" t="s">
        <v>40</v>
      </c>
      <c r="O49049" t="s">
        <v>34342</v>
      </c>
      <c r="P49049">
        <v>25000000</v>
      </c>
      <c r="Q49049" t="s">
        <v>251094</v>
      </c>
      <c r="R49049" t="s">
        <v>251095</v>
      </c>
      <c r="S49049" t="s">
        <v>251096</v>
      </c>
      <c r="T49049" t="s">
        <v>251097</v>
      </c>
      <c r="U49049" t="s">
        <v>34</v>
      </c>
      <c r="V49049" t="s">
        <v>11828</v>
      </c>
      <c r="W49049" t="s">
        <v>16702</v>
      </c>
      <c r="X49049" t="s">
        <v>16703</v>
      </c>
      <c r="Y49049" t="s">
        <v>46410</v>
      </c>
      <c r="Z49049" s="1">
        <v>41275</v>
      </c>
    </row>
    <row r="49050" spans="11:26" x14ac:dyDescent="0.3">
      <c r="K49050" t="s">
        <v>251092</v>
      </c>
      <c r="L49050" t="s">
        <v>251098</v>
      </c>
      <c r="M49050" t="s">
        <v>28</v>
      </c>
      <c r="N49050" t="s">
        <v>29</v>
      </c>
      <c r="O49050" t="s">
        <v>28681</v>
      </c>
      <c r="P49050">
        <v>25000000</v>
      </c>
      <c r="Q49050" t="s">
        <v>251099</v>
      </c>
      <c r="R49050" t="s">
        <v>251100</v>
      </c>
      <c r="S49050" t="s">
        <v>251101</v>
      </c>
      <c r="T49050" t="s">
        <v>85</v>
      </c>
      <c r="U49050" t="s">
        <v>34</v>
      </c>
      <c r="V49050" t="s">
        <v>46</v>
      </c>
      <c r="W49050" t="s">
        <v>106</v>
      </c>
      <c r="X49050" t="s">
        <v>107</v>
      </c>
      <c r="Y49050" t="s">
        <v>2134</v>
      </c>
      <c r="Z49050" s="1">
        <v>40544</v>
      </c>
    </row>
    <row r="49051" spans="11:26" x14ac:dyDescent="0.3">
      <c r="K49051" t="s">
        <v>251092</v>
      </c>
      <c r="L49051" t="s">
        <v>251102</v>
      </c>
      <c r="M49051" t="s">
        <v>1836</v>
      </c>
      <c r="O49051" s="1">
        <v>42008</v>
      </c>
      <c r="P49051">
        <v>338400000</v>
      </c>
      <c r="Q49051" t="s">
        <v>251103</v>
      </c>
      <c r="R49051" t="s">
        <v>251104</v>
      </c>
      <c r="S49051" t="s">
        <v>251105</v>
      </c>
      <c r="T49051" t="s">
        <v>251106</v>
      </c>
      <c r="U49051" t="s">
        <v>34</v>
      </c>
      <c r="V49051" t="s">
        <v>1174</v>
      </c>
      <c r="W49051">
        <v>2</v>
      </c>
      <c r="X49051" t="s">
        <v>1175</v>
      </c>
      <c r="Y49051" t="s">
        <v>12648</v>
      </c>
      <c r="Z49051" s="1">
        <v>40909</v>
      </c>
    </row>
    <row r="49052" spans="11:26" x14ac:dyDescent="0.3">
      <c r="K49052" t="s">
        <v>251092</v>
      </c>
      <c r="L49052" t="s">
        <v>251107</v>
      </c>
      <c r="M49052" t="s">
        <v>28</v>
      </c>
      <c r="N49052" t="s">
        <v>493</v>
      </c>
      <c r="O49052" s="1">
        <v>41190</v>
      </c>
      <c r="P49052">
        <v>30000000</v>
      </c>
      <c r="Q49052" t="s">
        <v>251108</v>
      </c>
      <c r="R49052" t="s">
        <v>251109</v>
      </c>
      <c r="S49052" t="s">
        <v>251110</v>
      </c>
      <c r="T49052" t="s">
        <v>251111</v>
      </c>
      <c r="U49052" t="s">
        <v>178</v>
      </c>
      <c r="V49052" t="s">
        <v>46</v>
      </c>
      <c r="W49052" t="s">
        <v>1659</v>
      </c>
      <c r="X49052" t="s">
        <v>1660</v>
      </c>
      <c r="Y49052" t="s">
        <v>1660</v>
      </c>
      <c r="Z49052" t="s">
        <v>84184</v>
      </c>
    </row>
    <row r="49053" spans="11:26" x14ac:dyDescent="0.3">
      <c r="K49053" t="s">
        <v>251112</v>
      </c>
      <c r="L49053" t="s">
        <v>251113</v>
      </c>
      <c r="M49053" t="s">
        <v>28</v>
      </c>
      <c r="O49053" t="s">
        <v>160381</v>
      </c>
      <c r="Q49053" t="s">
        <v>251114</v>
      </c>
      <c r="R49053" t="s">
        <v>251115</v>
      </c>
      <c r="S49053" t="s">
        <v>251116</v>
      </c>
      <c r="T49053" t="s">
        <v>251117</v>
      </c>
      <c r="U49053" t="s">
        <v>34</v>
      </c>
      <c r="V49053" t="s">
        <v>206</v>
      </c>
      <c r="W49053" t="s">
        <v>207</v>
      </c>
      <c r="X49053" t="s">
        <v>208</v>
      </c>
      <c r="Y49053" t="s">
        <v>208</v>
      </c>
      <c r="Z49053" s="1">
        <v>40544</v>
      </c>
    </row>
    <row r="49054" spans="11:26" x14ac:dyDescent="0.3">
      <c r="K49054" t="s">
        <v>251118</v>
      </c>
      <c r="L49054" t="s">
        <v>251119</v>
      </c>
      <c r="M49054" t="s">
        <v>28</v>
      </c>
      <c r="O49054" t="s">
        <v>7273</v>
      </c>
      <c r="P49054">
        <v>18100000</v>
      </c>
      <c r="Q49054" t="s">
        <v>251120</v>
      </c>
      <c r="R49054" t="s">
        <v>251121</v>
      </c>
      <c r="S49054" t="s">
        <v>251122</v>
      </c>
      <c r="T49054" t="s">
        <v>251123</v>
      </c>
      <c r="U49054" t="s">
        <v>34</v>
      </c>
      <c r="V49054" t="s">
        <v>46</v>
      </c>
      <c r="W49054" t="s">
        <v>106</v>
      </c>
      <c r="X49054" t="s">
        <v>107</v>
      </c>
      <c r="Y49054" t="s">
        <v>116</v>
      </c>
      <c r="Z49054" s="1">
        <v>41640</v>
      </c>
    </row>
    <row r="49055" spans="11:26" x14ac:dyDescent="0.3">
      <c r="K49055" t="s">
        <v>251124</v>
      </c>
      <c r="L49055" t="s">
        <v>251125</v>
      </c>
      <c r="M49055" t="s">
        <v>28</v>
      </c>
      <c r="O49055" t="s">
        <v>33592</v>
      </c>
      <c r="P49055">
        <v>5000000</v>
      </c>
      <c r="Q49055" t="s">
        <v>251126</v>
      </c>
      <c r="R49055" t="s">
        <v>251127</v>
      </c>
      <c r="S49055" t="s">
        <v>251128</v>
      </c>
      <c r="T49055" t="s">
        <v>470</v>
      </c>
      <c r="U49055" t="s">
        <v>34</v>
      </c>
      <c r="V49055" t="s">
        <v>46</v>
      </c>
      <c r="W49055" t="s">
        <v>167</v>
      </c>
      <c r="X49055" t="s">
        <v>168</v>
      </c>
      <c r="Y49055" t="s">
        <v>8771</v>
      </c>
      <c r="Z49055" s="1">
        <v>41282</v>
      </c>
    </row>
    <row r="49056" spans="11:26" x14ac:dyDescent="0.3">
      <c r="K49056" t="s">
        <v>251129</v>
      </c>
      <c r="L49056" t="s">
        <v>251130</v>
      </c>
      <c r="M49056" t="s">
        <v>256</v>
      </c>
      <c r="O49056" s="1">
        <v>41863</v>
      </c>
      <c r="P49056">
        <v>2500000</v>
      </c>
      <c r="Q49056" t="s">
        <v>251131</v>
      </c>
      <c r="R49056" t="s">
        <v>251127</v>
      </c>
      <c r="S49056" t="s">
        <v>251132</v>
      </c>
      <c r="T49056" t="s">
        <v>251133</v>
      </c>
      <c r="U49056" t="s">
        <v>34</v>
      </c>
      <c r="V49056" t="s">
        <v>46</v>
      </c>
      <c r="W49056" t="s">
        <v>106</v>
      </c>
      <c r="X49056" t="s">
        <v>151</v>
      </c>
      <c r="Y49056" t="s">
        <v>151</v>
      </c>
      <c r="Z49056" s="1">
        <v>41284</v>
      </c>
    </row>
    <row r="49057" spans="11:26" x14ac:dyDescent="0.3">
      <c r="K49057" t="s">
        <v>251129</v>
      </c>
      <c r="L49057" t="s">
        <v>251134</v>
      </c>
      <c r="M49057" t="s">
        <v>1836</v>
      </c>
      <c r="O49057" t="s">
        <v>25049</v>
      </c>
      <c r="P49057">
        <v>3000000</v>
      </c>
      <c r="Q49057" t="s">
        <v>251135</v>
      </c>
      <c r="R49057" t="s">
        <v>251136</v>
      </c>
      <c r="S49057" t="s">
        <v>251137</v>
      </c>
      <c r="T49057" t="s">
        <v>40279</v>
      </c>
      <c r="U49057" t="s">
        <v>34</v>
      </c>
      <c r="V49057" t="s">
        <v>46</v>
      </c>
      <c r="W49057" t="s">
        <v>167</v>
      </c>
      <c r="X49057" t="s">
        <v>168</v>
      </c>
      <c r="Y49057" t="s">
        <v>169</v>
      </c>
      <c r="Z49057" s="1">
        <v>40185</v>
      </c>
    </row>
    <row r="49058" spans="11:26" x14ac:dyDescent="0.3">
      <c r="K49058" t="s">
        <v>251129</v>
      </c>
      <c r="L49058" t="s">
        <v>251138</v>
      </c>
      <c r="M49058" t="s">
        <v>28</v>
      </c>
      <c r="O49058" t="s">
        <v>2199</v>
      </c>
      <c r="P49058">
        <v>11625000</v>
      </c>
      <c r="Q49058" t="s">
        <v>251139</v>
      </c>
      <c r="R49058" t="s">
        <v>251140</v>
      </c>
      <c r="S49058" t="s">
        <v>251141</v>
      </c>
      <c r="T49058" t="s">
        <v>251142</v>
      </c>
      <c r="U49058" t="s">
        <v>34</v>
      </c>
      <c r="V49058" t="s">
        <v>206</v>
      </c>
      <c r="W49058" t="s">
        <v>207</v>
      </c>
      <c r="X49058" t="s">
        <v>208</v>
      </c>
      <c r="Y49058" t="s">
        <v>208</v>
      </c>
      <c r="Z49058" t="s">
        <v>26990</v>
      </c>
    </row>
    <row r="49059" spans="11:26" x14ac:dyDescent="0.3">
      <c r="K49059" t="s">
        <v>251129</v>
      </c>
      <c r="L49059" t="s">
        <v>251143</v>
      </c>
      <c r="M49059" t="s">
        <v>28</v>
      </c>
      <c r="O49059" t="s">
        <v>5614</v>
      </c>
      <c r="P49059">
        <v>4345000</v>
      </c>
      <c r="Q49059" t="s">
        <v>251144</v>
      </c>
      <c r="R49059" t="s">
        <v>251145</v>
      </c>
      <c r="S49059" t="s">
        <v>251146</v>
      </c>
      <c r="T49059" t="s">
        <v>1329</v>
      </c>
      <c r="U49059" t="s">
        <v>34</v>
      </c>
      <c r="V49059" t="s">
        <v>46</v>
      </c>
      <c r="W49059" t="s">
        <v>881</v>
      </c>
      <c r="X49059" t="s">
        <v>882</v>
      </c>
      <c r="Y49059" t="s">
        <v>883</v>
      </c>
      <c r="Z49059" t="s">
        <v>45263</v>
      </c>
    </row>
    <row r="49060" spans="11:26" x14ac:dyDescent="0.3">
      <c r="K49060" t="s">
        <v>251129</v>
      </c>
      <c r="L49060" t="s">
        <v>251147</v>
      </c>
      <c r="M49060" t="s">
        <v>1836</v>
      </c>
      <c r="O49060" t="s">
        <v>6092</v>
      </c>
      <c r="P49060">
        <v>2631579</v>
      </c>
      <c r="Q49060" t="s">
        <v>251148</v>
      </c>
      <c r="R49060" t="s">
        <v>251149</v>
      </c>
      <c r="S49060" t="s">
        <v>251150</v>
      </c>
      <c r="T49060" t="s">
        <v>64</v>
      </c>
      <c r="U49060" t="s">
        <v>345</v>
      </c>
      <c r="V49060" t="s">
        <v>46</v>
      </c>
      <c r="W49060" t="s">
        <v>260</v>
      </c>
      <c r="X49060" t="s">
        <v>402</v>
      </c>
      <c r="Y49060" t="s">
        <v>15931</v>
      </c>
      <c r="Z49060" s="1">
        <v>39448</v>
      </c>
    </row>
    <row r="49061" spans="11:26" x14ac:dyDescent="0.3">
      <c r="K49061" t="s">
        <v>251129</v>
      </c>
      <c r="L49061" t="s">
        <v>251151</v>
      </c>
      <c r="M49061" t="s">
        <v>256</v>
      </c>
      <c r="O49061" t="s">
        <v>31360</v>
      </c>
      <c r="P49061">
        <v>1500000</v>
      </c>
      <c r="Q49061" t="s">
        <v>251152</v>
      </c>
      <c r="R49061" t="s">
        <v>251153</v>
      </c>
      <c r="S49061" t="s">
        <v>251154</v>
      </c>
      <c r="T49061" t="s">
        <v>453</v>
      </c>
      <c r="U49061" t="s">
        <v>345</v>
      </c>
    </row>
    <row r="49062" spans="11:26" x14ac:dyDescent="0.3">
      <c r="K49062" t="s">
        <v>251155</v>
      </c>
      <c r="L49062" t="s">
        <v>251156</v>
      </c>
      <c r="M49062" t="s">
        <v>52</v>
      </c>
      <c r="O49062" s="1">
        <v>40916</v>
      </c>
      <c r="P49062">
        <v>750000</v>
      </c>
      <c r="Q49062" t="s">
        <v>251157</v>
      </c>
      <c r="R49062" t="s">
        <v>251158</v>
      </c>
      <c r="S49062" t="s">
        <v>251159</v>
      </c>
      <c r="T49062" t="s">
        <v>251160</v>
      </c>
      <c r="U49062" t="s">
        <v>34</v>
      </c>
      <c r="V49062" t="s">
        <v>46</v>
      </c>
      <c r="W49062" t="s">
        <v>260</v>
      </c>
      <c r="X49062" t="s">
        <v>4695</v>
      </c>
      <c r="Y49062" t="s">
        <v>5237</v>
      </c>
    </row>
    <row r="49063" spans="11:26" x14ac:dyDescent="0.3">
      <c r="K49063" t="s">
        <v>251155</v>
      </c>
      <c r="L49063" t="s">
        <v>251161</v>
      </c>
      <c r="M49063" t="s">
        <v>52</v>
      </c>
      <c r="O49063" t="s">
        <v>31213</v>
      </c>
      <c r="P49063">
        <v>1000000</v>
      </c>
      <c r="Q49063" t="s">
        <v>251162</v>
      </c>
      <c r="R49063" t="s">
        <v>251163</v>
      </c>
      <c r="S49063" t="s">
        <v>251164</v>
      </c>
      <c r="T49063" t="s">
        <v>4324</v>
      </c>
      <c r="U49063" t="s">
        <v>178</v>
      </c>
      <c r="V49063" t="s">
        <v>46</v>
      </c>
      <c r="W49063" t="s">
        <v>106</v>
      </c>
      <c r="X49063" t="s">
        <v>107</v>
      </c>
      <c r="Y49063" t="s">
        <v>108</v>
      </c>
      <c r="Z49063" s="1">
        <v>39814</v>
      </c>
    </row>
    <row r="49064" spans="11:26" x14ac:dyDescent="0.3">
      <c r="K49064" t="s">
        <v>251155</v>
      </c>
      <c r="L49064" t="s">
        <v>251165</v>
      </c>
      <c r="M49064" t="s">
        <v>28</v>
      </c>
      <c r="N49064" t="s">
        <v>493</v>
      </c>
      <c r="O49064" t="s">
        <v>6098</v>
      </c>
      <c r="P49064">
        <v>35000000</v>
      </c>
      <c r="Q49064" t="s">
        <v>251166</v>
      </c>
      <c r="R49064" t="s">
        <v>251167</v>
      </c>
      <c r="S49064" t="s">
        <v>251168</v>
      </c>
      <c r="T49064" t="s">
        <v>4108</v>
      </c>
      <c r="U49064" t="s">
        <v>34</v>
      </c>
      <c r="V49064" t="s">
        <v>46</v>
      </c>
      <c r="W49064" t="s">
        <v>167</v>
      </c>
      <c r="X49064" t="s">
        <v>168</v>
      </c>
      <c r="Y49064" t="s">
        <v>8771</v>
      </c>
      <c r="Z49064" s="1">
        <v>39448</v>
      </c>
    </row>
    <row r="49065" spans="11:26" x14ac:dyDescent="0.3">
      <c r="K49065" t="s">
        <v>251155</v>
      </c>
      <c r="L49065" t="s">
        <v>251169</v>
      </c>
      <c r="M49065" t="s">
        <v>28</v>
      </c>
      <c r="N49065" t="s">
        <v>29</v>
      </c>
      <c r="O49065" t="s">
        <v>201</v>
      </c>
      <c r="P49065">
        <v>23000000</v>
      </c>
      <c r="Q49065" t="s">
        <v>251170</v>
      </c>
      <c r="R49065" t="s">
        <v>251171</v>
      </c>
      <c r="S49065" t="s">
        <v>251172</v>
      </c>
      <c r="T49065" t="s">
        <v>251173</v>
      </c>
      <c r="U49065" t="s">
        <v>345</v>
      </c>
      <c r="V49065" t="s">
        <v>598</v>
      </c>
      <c r="Z49065" t="s">
        <v>180232</v>
      </c>
    </row>
    <row r="49066" spans="11:26" x14ac:dyDescent="0.3">
      <c r="K49066" t="s">
        <v>251155</v>
      </c>
      <c r="L49066" t="s">
        <v>251174</v>
      </c>
      <c r="M49066" t="s">
        <v>28</v>
      </c>
      <c r="N49066" t="s">
        <v>40</v>
      </c>
      <c r="O49066" s="1">
        <v>41280</v>
      </c>
      <c r="P49066">
        <v>6000000</v>
      </c>
      <c r="Q49066" t="s">
        <v>251175</v>
      </c>
      <c r="R49066" t="s">
        <v>251176</v>
      </c>
      <c r="S49066" t="s">
        <v>251177</v>
      </c>
      <c r="T49066" t="s">
        <v>20414</v>
      </c>
      <c r="U49066" t="s">
        <v>34</v>
      </c>
      <c r="Z49066" s="1">
        <v>35431</v>
      </c>
    </row>
    <row r="49067" spans="11:26" x14ac:dyDescent="0.3">
      <c r="K49067" t="s">
        <v>251178</v>
      </c>
      <c r="L49067" t="s">
        <v>251179</v>
      </c>
      <c r="M49067" t="s">
        <v>91</v>
      </c>
      <c r="O49067" s="1">
        <v>33458</v>
      </c>
      <c r="Q49067" t="s">
        <v>251180</v>
      </c>
      <c r="R49067" t="s">
        <v>251181</v>
      </c>
      <c r="S49067" t="s">
        <v>251182</v>
      </c>
      <c r="T49067" t="s">
        <v>251183</v>
      </c>
      <c r="U49067" t="s">
        <v>345</v>
      </c>
      <c r="Z49067" s="1">
        <v>40544</v>
      </c>
    </row>
    <row r="49068" spans="11:26" x14ac:dyDescent="0.3">
      <c r="K49068" t="s">
        <v>251184</v>
      </c>
      <c r="L49068" t="s">
        <v>251185</v>
      </c>
      <c r="M49068" t="s">
        <v>91</v>
      </c>
      <c r="O49068" s="1">
        <v>25934</v>
      </c>
      <c r="P49068">
        <v>549000</v>
      </c>
      <c r="Q49068" t="s">
        <v>251186</v>
      </c>
      <c r="R49068" t="s">
        <v>251187</v>
      </c>
      <c r="S49068" t="s">
        <v>251188</v>
      </c>
      <c r="T49068" t="s">
        <v>251189</v>
      </c>
      <c r="U49068" t="s">
        <v>34</v>
      </c>
      <c r="V49068" t="s">
        <v>46</v>
      </c>
      <c r="W49068" t="s">
        <v>1337</v>
      </c>
      <c r="X49068" t="s">
        <v>1338</v>
      </c>
      <c r="Y49068" t="s">
        <v>1338</v>
      </c>
      <c r="Z49068" t="s">
        <v>19094</v>
      </c>
    </row>
    <row r="49069" spans="11:26" x14ac:dyDescent="0.3">
      <c r="K49069" t="s">
        <v>251190</v>
      </c>
      <c r="L49069" t="s">
        <v>251191</v>
      </c>
      <c r="M49069" t="s">
        <v>28</v>
      </c>
      <c r="O49069" t="s">
        <v>13242</v>
      </c>
      <c r="P49069">
        <v>332000</v>
      </c>
      <c r="Q49069" t="s">
        <v>251192</v>
      </c>
      <c r="R49069" t="s">
        <v>251193</v>
      </c>
      <c r="S49069" t="s">
        <v>251194</v>
      </c>
      <c r="T49069" t="s">
        <v>251195</v>
      </c>
      <c r="U49069" t="s">
        <v>34</v>
      </c>
      <c r="V49069" t="s">
        <v>7687</v>
      </c>
      <c r="W49069">
        <v>13</v>
      </c>
      <c r="X49069" t="s">
        <v>7688</v>
      </c>
      <c r="Y49069" t="s">
        <v>7688</v>
      </c>
      <c r="Z49069" t="s">
        <v>80395</v>
      </c>
    </row>
    <row r="49070" spans="11:26" x14ac:dyDescent="0.3">
      <c r="K49070" t="s">
        <v>251190</v>
      </c>
      <c r="L49070" t="s">
        <v>251196</v>
      </c>
      <c r="M49070" t="s">
        <v>28</v>
      </c>
      <c r="O49070" s="1">
        <v>42041</v>
      </c>
      <c r="P49070">
        <v>2457390</v>
      </c>
      <c r="Q49070" t="s">
        <v>251197</v>
      </c>
      <c r="R49070" t="s">
        <v>251198</v>
      </c>
      <c r="S49070" t="s">
        <v>251199</v>
      </c>
      <c r="T49070" t="s">
        <v>251200</v>
      </c>
      <c r="U49070" t="s">
        <v>34</v>
      </c>
    </row>
    <row r="49071" spans="11:26" x14ac:dyDescent="0.3">
      <c r="K49071" t="s">
        <v>251201</v>
      </c>
      <c r="L49071" t="s">
        <v>251202</v>
      </c>
      <c r="M49071" t="s">
        <v>28</v>
      </c>
      <c r="O49071" t="s">
        <v>133955</v>
      </c>
      <c r="Q49071" t="s">
        <v>251203</v>
      </c>
      <c r="R49071" t="s">
        <v>251204</v>
      </c>
      <c r="S49071" t="s">
        <v>251205</v>
      </c>
      <c r="T49071" t="s">
        <v>85</v>
      </c>
      <c r="U49071" t="s">
        <v>34</v>
      </c>
      <c r="V49071" t="s">
        <v>46</v>
      </c>
      <c r="W49071" t="s">
        <v>228</v>
      </c>
      <c r="X49071" t="s">
        <v>229</v>
      </c>
      <c r="Y49071" t="s">
        <v>229</v>
      </c>
      <c r="Z49071" s="1">
        <v>39455</v>
      </c>
    </row>
    <row r="49072" spans="11:26" x14ac:dyDescent="0.3">
      <c r="K49072" t="s">
        <v>251206</v>
      </c>
      <c r="L49072" t="s">
        <v>251207</v>
      </c>
      <c r="M49072" t="s">
        <v>28</v>
      </c>
      <c r="O49072" s="1">
        <v>42316</v>
      </c>
      <c r="P49072">
        <v>166480</v>
      </c>
      <c r="Q49072" t="s">
        <v>251208</v>
      </c>
      <c r="R49072" t="s">
        <v>251209</v>
      </c>
      <c r="S49072" t="s">
        <v>251210</v>
      </c>
      <c r="T49072" t="s">
        <v>251211</v>
      </c>
      <c r="U49072" t="s">
        <v>345</v>
      </c>
      <c r="V49072" t="s">
        <v>768</v>
      </c>
      <c r="W49072">
        <v>48</v>
      </c>
      <c r="X49072" t="s">
        <v>769</v>
      </c>
      <c r="Y49072" t="s">
        <v>769</v>
      </c>
      <c r="Z49072" s="1">
        <v>39815</v>
      </c>
    </row>
    <row r="49073" spans="11:26" x14ac:dyDescent="0.3">
      <c r="K49073" t="s">
        <v>251212</v>
      </c>
      <c r="L49073" t="s">
        <v>251213</v>
      </c>
      <c r="M49073" t="s">
        <v>28</v>
      </c>
      <c r="O49073" s="1">
        <v>37629</v>
      </c>
      <c r="P49073">
        <v>1604280</v>
      </c>
      <c r="Q49073" t="s">
        <v>251214</v>
      </c>
      <c r="R49073" t="s">
        <v>251215</v>
      </c>
      <c r="S49073" t="s">
        <v>251216</v>
      </c>
      <c r="T49073" t="s">
        <v>251217</v>
      </c>
      <c r="U49073" t="s">
        <v>178</v>
      </c>
      <c r="V49073" t="s">
        <v>270</v>
      </c>
      <c r="W49073" t="s">
        <v>271</v>
      </c>
      <c r="X49073" t="s">
        <v>272</v>
      </c>
      <c r="Y49073" t="s">
        <v>272</v>
      </c>
      <c r="Z49073" s="1">
        <v>39088</v>
      </c>
    </row>
    <row r="49074" spans="11:26" x14ac:dyDescent="0.3">
      <c r="K49074" t="s">
        <v>251212</v>
      </c>
      <c r="L49074" t="s">
        <v>251218</v>
      </c>
      <c r="M49074" t="s">
        <v>28</v>
      </c>
      <c r="O49074" s="1">
        <v>38360</v>
      </c>
      <c r="P49074">
        <v>21207405</v>
      </c>
      <c r="Q49074" t="s">
        <v>251219</v>
      </c>
      <c r="R49074" t="s">
        <v>251220</v>
      </c>
      <c r="S49074" t="s">
        <v>251221</v>
      </c>
      <c r="T49074" t="s">
        <v>74</v>
      </c>
      <c r="U49074" t="s">
        <v>34</v>
      </c>
      <c r="V49074" t="s">
        <v>46</v>
      </c>
      <c r="W49074" t="s">
        <v>106</v>
      </c>
      <c r="X49074" t="s">
        <v>107</v>
      </c>
      <c r="Y49074" t="s">
        <v>116</v>
      </c>
      <c r="Z49074" s="1">
        <v>40909</v>
      </c>
    </row>
    <row r="49075" spans="11:26" x14ac:dyDescent="0.3">
      <c r="K49075" t="s">
        <v>251222</v>
      </c>
      <c r="L49075" t="s">
        <v>251223</v>
      </c>
      <c r="M49075" t="s">
        <v>256</v>
      </c>
      <c r="O49075" t="s">
        <v>31507</v>
      </c>
      <c r="P49075">
        <v>400000</v>
      </c>
      <c r="Q49075" t="s">
        <v>251224</v>
      </c>
      <c r="R49075" t="s">
        <v>251225</v>
      </c>
      <c r="S49075" t="s">
        <v>251226</v>
      </c>
      <c r="T49075" t="s">
        <v>251227</v>
      </c>
      <c r="U49075" t="s">
        <v>34</v>
      </c>
      <c r="V49075" t="s">
        <v>46</v>
      </c>
      <c r="W49075" t="s">
        <v>106</v>
      </c>
      <c r="X49075" t="s">
        <v>151</v>
      </c>
      <c r="Y49075" t="s">
        <v>151</v>
      </c>
      <c r="Z49075" s="1">
        <v>41614</v>
      </c>
    </row>
    <row r="49076" spans="11:26" x14ac:dyDescent="0.3">
      <c r="K49076" t="s">
        <v>251228</v>
      </c>
      <c r="L49076" t="s">
        <v>251229</v>
      </c>
      <c r="M49076" t="s">
        <v>256</v>
      </c>
      <c r="O49076" s="1">
        <v>41709</v>
      </c>
      <c r="P49076">
        <v>585000</v>
      </c>
      <c r="Q49076" t="s">
        <v>251230</v>
      </c>
      <c r="R49076" t="s">
        <v>251231</v>
      </c>
      <c r="S49076" t="s">
        <v>251232</v>
      </c>
      <c r="T49076" t="s">
        <v>251233</v>
      </c>
      <c r="U49076" t="s">
        <v>34</v>
      </c>
      <c r="V49076" t="s">
        <v>924</v>
      </c>
      <c r="W49076">
        <v>60</v>
      </c>
      <c r="X49076" t="s">
        <v>112345</v>
      </c>
      <c r="Y49076" t="s">
        <v>112345</v>
      </c>
    </row>
    <row r="49077" spans="11:26" x14ac:dyDescent="0.3">
      <c r="K49077" t="s">
        <v>251234</v>
      </c>
      <c r="L49077" t="s">
        <v>251235</v>
      </c>
      <c r="M49077" t="s">
        <v>190</v>
      </c>
      <c r="O49077" t="s">
        <v>38428</v>
      </c>
      <c r="Q49077" t="s">
        <v>251236</v>
      </c>
      <c r="R49077" t="s">
        <v>251237</v>
      </c>
      <c r="S49077" t="s">
        <v>251238</v>
      </c>
      <c r="T49077" t="s">
        <v>251239</v>
      </c>
      <c r="U49077" t="s">
        <v>34</v>
      </c>
      <c r="V49077" t="s">
        <v>270</v>
      </c>
      <c r="W49077" t="s">
        <v>271</v>
      </c>
      <c r="X49077" t="s">
        <v>272</v>
      </c>
      <c r="Y49077" t="s">
        <v>272</v>
      </c>
      <c r="Z49077" t="s">
        <v>92850</v>
      </c>
    </row>
    <row r="49078" spans="11:26" x14ac:dyDescent="0.3">
      <c r="K49078" t="s">
        <v>251240</v>
      </c>
      <c r="L49078" t="s">
        <v>251241</v>
      </c>
      <c r="M49078" t="s">
        <v>28</v>
      </c>
      <c r="O49078" s="1">
        <v>39703</v>
      </c>
      <c r="P49078">
        <v>5000000</v>
      </c>
      <c r="Q49078" t="s">
        <v>251242</v>
      </c>
      <c r="R49078" t="s">
        <v>251243</v>
      </c>
      <c r="S49078" t="s">
        <v>251244</v>
      </c>
      <c r="T49078" t="s">
        <v>150</v>
      </c>
      <c r="U49078" t="s">
        <v>34</v>
      </c>
      <c r="V49078" t="s">
        <v>206</v>
      </c>
      <c r="Z49078" s="1">
        <v>41275</v>
      </c>
    </row>
    <row r="49079" spans="11:26" x14ac:dyDescent="0.3">
      <c r="K49079" t="s">
        <v>251240</v>
      </c>
      <c r="L49079" t="s">
        <v>251245</v>
      </c>
      <c r="M49079" t="s">
        <v>28</v>
      </c>
      <c r="O49079" s="1">
        <v>40767</v>
      </c>
      <c r="P49079">
        <v>1000000</v>
      </c>
      <c r="Q49079" t="s">
        <v>251246</v>
      </c>
      <c r="R49079" t="s">
        <v>251247</v>
      </c>
      <c r="S49079" t="s">
        <v>251248</v>
      </c>
      <c r="T49079" t="s">
        <v>183144</v>
      </c>
      <c r="U49079" t="s">
        <v>34</v>
      </c>
      <c r="V49079" t="s">
        <v>206</v>
      </c>
      <c r="W49079" t="s">
        <v>3467</v>
      </c>
      <c r="X49079" t="s">
        <v>3468</v>
      </c>
      <c r="Y49079" t="s">
        <v>3468</v>
      </c>
      <c r="Z49079" s="1">
        <v>35431</v>
      </c>
    </row>
    <row r="49080" spans="11:26" x14ac:dyDescent="0.3">
      <c r="K49080" t="s">
        <v>251240</v>
      </c>
      <c r="L49080" t="s">
        <v>251249</v>
      </c>
      <c r="M49080" t="s">
        <v>28</v>
      </c>
      <c r="N49080" t="s">
        <v>40</v>
      </c>
      <c r="O49080" s="1">
        <v>40179</v>
      </c>
      <c r="P49080">
        <v>19000000</v>
      </c>
      <c r="Q49080" t="s">
        <v>251250</v>
      </c>
      <c r="R49080" t="s">
        <v>251251</v>
      </c>
      <c r="S49080" t="s">
        <v>251252</v>
      </c>
      <c r="T49080" t="s">
        <v>232704</v>
      </c>
      <c r="U49080" t="s">
        <v>34</v>
      </c>
      <c r="V49080" t="s">
        <v>1939</v>
      </c>
      <c r="W49080">
        <v>2</v>
      </c>
      <c r="X49080" t="s">
        <v>2997</v>
      </c>
      <c r="Y49080" t="s">
        <v>2998</v>
      </c>
      <c r="Z49080" s="1">
        <v>40909</v>
      </c>
    </row>
    <row r="49081" spans="11:26" x14ac:dyDescent="0.3">
      <c r="K49081" t="s">
        <v>251240</v>
      </c>
      <c r="L49081" t="s">
        <v>251253</v>
      </c>
      <c r="M49081" t="s">
        <v>28</v>
      </c>
      <c r="N49081" t="s">
        <v>29</v>
      </c>
      <c r="O49081" s="1">
        <v>40848</v>
      </c>
      <c r="P49081">
        <v>7000000</v>
      </c>
      <c r="Q49081" t="s">
        <v>251254</v>
      </c>
      <c r="R49081" t="s">
        <v>251255</v>
      </c>
      <c r="S49081" t="s">
        <v>251256</v>
      </c>
      <c r="T49081" t="s">
        <v>251257</v>
      </c>
      <c r="U49081" t="s">
        <v>34</v>
      </c>
      <c r="V49081" t="s">
        <v>46</v>
      </c>
      <c r="W49081" t="s">
        <v>106</v>
      </c>
      <c r="X49081" t="s">
        <v>107</v>
      </c>
      <c r="Y49081" t="s">
        <v>116</v>
      </c>
      <c r="Z49081" s="1">
        <v>41275</v>
      </c>
    </row>
    <row r="49082" spans="11:26" x14ac:dyDescent="0.3">
      <c r="K49082" t="s">
        <v>251240</v>
      </c>
      <c r="L49082" t="s">
        <v>251258</v>
      </c>
      <c r="M49082" t="s">
        <v>28</v>
      </c>
      <c r="N49082" t="s">
        <v>29</v>
      </c>
      <c r="O49082" t="s">
        <v>4132</v>
      </c>
      <c r="Q49082" t="s">
        <v>251259</v>
      </c>
      <c r="R49082" t="s">
        <v>251260</v>
      </c>
      <c r="S49082" t="s">
        <v>251261</v>
      </c>
      <c r="T49082" t="s">
        <v>251262</v>
      </c>
      <c r="U49082" t="s">
        <v>34</v>
      </c>
      <c r="V49082" t="s">
        <v>46</v>
      </c>
      <c r="W49082" t="s">
        <v>158</v>
      </c>
      <c r="X49082" t="s">
        <v>5657</v>
      </c>
      <c r="Y49082" t="s">
        <v>53778</v>
      </c>
    </row>
    <row r="49083" spans="11:26" x14ac:dyDescent="0.3">
      <c r="K49083" t="s">
        <v>251263</v>
      </c>
      <c r="L49083" t="s">
        <v>251264</v>
      </c>
      <c r="M49083" t="s">
        <v>52</v>
      </c>
      <c r="O49083" s="1">
        <v>41644</v>
      </c>
      <c r="P49083">
        <v>85000</v>
      </c>
      <c r="Q49083" t="s">
        <v>251265</v>
      </c>
      <c r="R49083" t="s">
        <v>251266</v>
      </c>
      <c r="S49083" t="s">
        <v>251267</v>
      </c>
      <c r="T49083" t="s">
        <v>251268</v>
      </c>
      <c r="U49083" t="s">
        <v>178</v>
      </c>
      <c r="V49083" t="s">
        <v>528</v>
      </c>
      <c r="W49083">
        <v>4</v>
      </c>
      <c r="X49083" t="s">
        <v>18517</v>
      </c>
      <c r="Y49083" t="s">
        <v>251269</v>
      </c>
      <c r="Z49083" s="1">
        <v>40096</v>
      </c>
    </row>
    <row r="49084" spans="11:26" x14ac:dyDescent="0.3">
      <c r="K49084" t="s">
        <v>251263</v>
      </c>
      <c r="L49084" t="s">
        <v>251270</v>
      </c>
      <c r="M49084" t="s">
        <v>52</v>
      </c>
      <c r="O49084" t="s">
        <v>3713</v>
      </c>
      <c r="P49084">
        <v>232000</v>
      </c>
      <c r="Q49084" t="s">
        <v>251271</v>
      </c>
      <c r="R49084" t="s">
        <v>251272</v>
      </c>
      <c r="S49084" t="s">
        <v>251273</v>
      </c>
      <c r="T49084" t="s">
        <v>251274</v>
      </c>
      <c r="U49084" t="s">
        <v>34</v>
      </c>
      <c r="V49084" t="s">
        <v>3680</v>
      </c>
      <c r="W49084">
        <v>15</v>
      </c>
      <c r="X49084" t="s">
        <v>13650</v>
      </c>
      <c r="Y49084" t="s">
        <v>13650</v>
      </c>
      <c r="Z49084" s="1">
        <v>41244</v>
      </c>
    </row>
    <row r="49085" spans="11:26" x14ac:dyDescent="0.3">
      <c r="K49085" t="s">
        <v>251275</v>
      </c>
      <c r="L49085" t="s">
        <v>251276</v>
      </c>
      <c r="M49085" t="s">
        <v>256</v>
      </c>
      <c r="O49085" s="1">
        <v>42072</v>
      </c>
      <c r="P49085">
        <v>1070000</v>
      </c>
      <c r="Q49085" t="s">
        <v>251277</v>
      </c>
      <c r="R49085" t="s">
        <v>251278</v>
      </c>
      <c r="S49085" t="s">
        <v>251279</v>
      </c>
      <c r="T49085" t="s">
        <v>64</v>
      </c>
      <c r="U49085" t="s">
        <v>34</v>
      </c>
      <c r="V49085" t="s">
        <v>46</v>
      </c>
      <c r="W49085" t="s">
        <v>471</v>
      </c>
      <c r="X49085" t="s">
        <v>1760</v>
      </c>
      <c r="Y49085" t="s">
        <v>1760</v>
      </c>
      <c r="Z49085" s="1">
        <v>40554</v>
      </c>
    </row>
    <row r="49086" spans="11:26" x14ac:dyDescent="0.3">
      <c r="K49086" t="s">
        <v>251280</v>
      </c>
      <c r="L49086" t="s">
        <v>251281</v>
      </c>
      <c r="M49086" t="s">
        <v>28</v>
      </c>
      <c r="O49086" t="s">
        <v>8809</v>
      </c>
      <c r="P49086">
        <v>14560000</v>
      </c>
      <c r="Q49086" t="s">
        <v>251282</v>
      </c>
      <c r="R49086" t="s">
        <v>251283</v>
      </c>
      <c r="S49086" t="s">
        <v>251284</v>
      </c>
      <c r="T49086" t="s">
        <v>251285</v>
      </c>
      <c r="U49086" t="s">
        <v>34</v>
      </c>
      <c r="V49086" t="s">
        <v>46</v>
      </c>
      <c r="W49086" t="s">
        <v>228</v>
      </c>
      <c r="X49086" t="s">
        <v>229</v>
      </c>
      <c r="Y49086" t="s">
        <v>229</v>
      </c>
      <c r="Z49086" s="1">
        <v>40914</v>
      </c>
    </row>
    <row r="49087" spans="11:26" x14ac:dyDescent="0.3">
      <c r="K49087" t="s">
        <v>251286</v>
      </c>
      <c r="L49087" t="s">
        <v>251287</v>
      </c>
      <c r="M49087" t="s">
        <v>28</v>
      </c>
      <c r="N49087" t="s">
        <v>40</v>
      </c>
      <c r="O49087" s="1">
        <v>39391</v>
      </c>
      <c r="P49087">
        <v>10000000</v>
      </c>
      <c r="Q49087" t="s">
        <v>251288</v>
      </c>
      <c r="R49087" t="s">
        <v>251289</v>
      </c>
      <c r="S49087" t="s">
        <v>251290</v>
      </c>
      <c r="T49087" t="s">
        <v>251291</v>
      </c>
      <c r="U49087" t="s">
        <v>34</v>
      </c>
      <c r="Z49087" s="1">
        <v>39094</v>
      </c>
    </row>
    <row r="49088" spans="11:26" x14ac:dyDescent="0.3">
      <c r="K49088" t="s">
        <v>251292</v>
      </c>
      <c r="L49088" t="s">
        <v>251293</v>
      </c>
      <c r="M49088" t="s">
        <v>28</v>
      </c>
      <c r="N49088" t="s">
        <v>40</v>
      </c>
      <c r="O49088" s="1">
        <v>41862</v>
      </c>
      <c r="P49088">
        <v>2700000</v>
      </c>
      <c r="Q49088" t="s">
        <v>251294</v>
      </c>
      <c r="R49088" t="s">
        <v>251295</v>
      </c>
      <c r="S49088" t="s">
        <v>251296</v>
      </c>
      <c r="T49088" t="s">
        <v>746</v>
      </c>
      <c r="U49088" t="s">
        <v>34</v>
      </c>
      <c r="V49088" t="s">
        <v>35</v>
      </c>
      <c r="W49088">
        <v>10</v>
      </c>
      <c r="X49088" t="s">
        <v>1130</v>
      </c>
      <c r="Y49088" t="s">
        <v>1131</v>
      </c>
      <c r="Z49088" s="1">
        <v>39242</v>
      </c>
    </row>
    <row r="49089" spans="11:26" x14ac:dyDescent="0.3">
      <c r="K49089" t="s">
        <v>251297</v>
      </c>
      <c r="L49089" t="s">
        <v>251298</v>
      </c>
      <c r="M49089" t="s">
        <v>28</v>
      </c>
      <c r="N49089" t="s">
        <v>40</v>
      </c>
      <c r="O49089" s="1">
        <v>39670</v>
      </c>
      <c r="Q49089" t="s">
        <v>251299</v>
      </c>
      <c r="R49089" t="s">
        <v>251300</v>
      </c>
      <c r="S49089" t="s">
        <v>251301</v>
      </c>
      <c r="T49089" t="s">
        <v>251302</v>
      </c>
      <c r="U49089" t="s">
        <v>178</v>
      </c>
      <c r="V49089" t="s">
        <v>46</v>
      </c>
      <c r="W49089" t="s">
        <v>106</v>
      </c>
      <c r="X49089" t="s">
        <v>107</v>
      </c>
      <c r="Y49089" t="s">
        <v>116</v>
      </c>
    </row>
    <row r="49090" spans="11:26" x14ac:dyDescent="0.3">
      <c r="K49090" t="s">
        <v>251297</v>
      </c>
      <c r="L49090" t="s">
        <v>251303</v>
      </c>
      <c r="M49090" t="s">
        <v>28</v>
      </c>
      <c r="O49090" t="s">
        <v>120</v>
      </c>
      <c r="P49090">
        <v>926349</v>
      </c>
      <c r="Q49090" t="s">
        <v>251304</v>
      </c>
      <c r="R49090" t="s">
        <v>251305</v>
      </c>
      <c r="S49090" t="s">
        <v>251306</v>
      </c>
      <c r="U49090" t="s">
        <v>34</v>
      </c>
    </row>
    <row r="49091" spans="11:26" x14ac:dyDescent="0.3">
      <c r="K49091" t="s">
        <v>251307</v>
      </c>
      <c r="L49091" t="s">
        <v>251308</v>
      </c>
      <c r="M49091" t="s">
        <v>28</v>
      </c>
      <c r="O49091" t="s">
        <v>35532</v>
      </c>
      <c r="P49091">
        <v>108000</v>
      </c>
      <c r="Q49091" t="s">
        <v>251309</v>
      </c>
      <c r="R49091" t="s">
        <v>251310</v>
      </c>
      <c r="S49091" t="s">
        <v>251311</v>
      </c>
      <c r="T49091" t="s">
        <v>57569</v>
      </c>
      <c r="U49091" t="s">
        <v>34</v>
      </c>
      <c r="V49091" t="s">
        <v>568</v>
      </c>
      <c r="W49091">
        <v>6</v>
      </c>
      <c r="X49091" t="s">
        <v>23848</v>
      </c>
      <c r="Y49091" t="s">
        <v>112697</v>
      </c>
      <c r="Z49091" s="1">
        <v>40544</v>
      </c>
    </row>
    <row r="49092" spans="11:26" x14ac:dyDescent="0.3">
      <c r="K49092" t="s">
        <v>251312</v>
      </c>
      <c r="L49092" t="s">
        <v>251313</v>
      </c>
      <c r="M49092" t="s">
        <v>52</v>
      </c>
      <c r="O49092" s="1">
        <v>40916</v>
      </c>
      <c r="Q49092" t="s">
        <v>251314</v>
      </c>
      <c r="R49092" t="s">
        <v>251315</v>
      </c>
      <c r="S49092" t="s">
        <v>251316</v>
      </c>
      <c r="T49092" t="s">
        <v>251317</v>
      </c>
      <c r="U49092" t="s">
        <v>345</v>
      </c>
      <c r="V49092" t="s">
        <v>368</v>
      </c>
      <c r="W49092">
        <v>6</v>
      </c>
      <c r="X49092" t="s">
        <v>251318</v>
      </c>
      <c r="Y49092" t="s">
        <v>251318</v>
      </c>
    </row>
    <row r="49093" spans="11:26" x14ac:dyDescent="0.3">
      <c r="K49093" t="s">
        <v>251319</v>
      </c>
      <c r="L49093" t="s">
        <v>251320</v>
      </c>
      <c r="M49093" t="s">
        <v>91</v>
      </c>
      <c r="O49093" s="1">
        <v>32882</v>
      </c>
      <c r="Q49093" t="s">
        <v>251321</v>
      </c>
      <c r="R49093" t="s">
        <v>251322</v>
      </c>
      <c r="S49093" t="s">
        <v>251323</v>
      </c>
      <c r="T49093" t="s">
        <v>251324</v>
      </c>
      <c r="U49093" t="s">
        <v>34</v>
      </c>
      <c r="V49093" t="s">
        <v>35</v>
      </c>
      <c r="W49093">
        <v>36</v>
      </c>
      <c r="X49093" t="s">
        <v>1130</v>
      </c>
      <c r="Y49093" t="s">
        <v>22082</v>
      </c>
      <c r="Z49093" s="1">
        <v>40179</v>
      </c>
    </row>
    <row r="49094" spans="11:26" x14ac:dyDescent="0.3">
      <c r="K49094" t="s">
        <v>251325</v>
      </c>
      <c r="L49094" t="s">
        <v>251326</v>
      </c>
      <c r="M49094" t="s">
        <v>52</v>
      </c>
      <c r="O49094" s="1">
        <v>41859</v>
      </c>
      <c r="P49094">
        <v>2000000</v>
      </c>
      <c r="Q49094" t="s">
        <v>251327</v>
      </c>
      <c r="R49094" t="s">
        <v>251328</v>
      </c>
      <c r="S49094" t="s">
        <v>251329</v>
      </c>
      <c r="T49094" t="s">
        <v>470</v>
      </c>
      <c r="U49094" t="s">
        <v>34</v>
      </c>
      <c r="V49094" t="s">
        <v>96</v>
      </c>
      <c r="W49094" t="s">
        <v>97</v>
      </c>
      <c r="X49094" t="s">
        <v>41236</v>
      </c>
      <c r="Y49094" t="s">
        <v>41236</v>
      </c>
      <c r="Z49094" s="1">
        <v>41276</v>
      </c>
    </row>
    <row r="49095" spans="11:26" x14ac:dyDescent="0.3">
      <c r="K49095" t="s">
        <v>251325</v>
      </c>
      <c r="L49095" t="s">
        <v>251330</v>
      </c>
      <c r="M49095" t="s">
        <v>52</v>
      </c>
      <c r="N49095" t="s">
        <v>40</v>
      </c>
      <c r="O49095" t="s">
        <v>27342</v>
      </c>
      <c r="P49095">
        <v>2160000</v>
      </c>
      <c r="Q49095" t="s">
        <v>251331</v>
      </c>
      <c r="R49095" t="s">
        <v>251332</v>
      </c>
      <c r="S49095" t="s">
        <v>251333</v>
      </c>
      <c r="T49095" t="s">
        <v>251334</v>
      </c>
      <c r="U49095" t="s">
        <v>34</v>
      </c>
      <c r="V49095" t="s">
        <v>768</v>
      </c>
      <c r="W49095">
        <v>48</v>
      </c>
      <c r="X49095" t="s">
        <v>769</v>
      </c>
      <c r="Y49095" t="s">
        <v>769</v>
      </c>
      <c r="Z49095" s="1">
        <v>40911</v>
      </c>
    </row>
    <row r="49096" spans="11:26" x14ac:dyDescent="0.3">
      <c r="K49096" t="s">
        <v>251335</v>
      </c>
      <c r="L49096" t="s">
        <v>251336</v>
      </c>
      <c r="M49096" t="s">
        <v>28</v>
      </c>
      <c r="O49096" s="1">
        <v>39848</v>
      </c>
      <c r="P49096">
        <v>21391923</v>
      </c>
      <c r="Q49096" t="s">
        <v>251337</v>
      </c>
      <c r="R49096" t="s">
        <v>251338</v>
      </c>
      <c r="S49096" t="s">
        <v>251339</v>
      </c>
      <c r="T49096" t="s">
        <v>251340</v>
      </c>
      <c r="U49096" t="s">
        <v>345</v>
      </c>
      <c r="Z49096" s="1">
        <v>40910</v>
      </c>
    </row>
    <row r="49097" spans="11:26" x14ac:dyDescent="0.3">
      <c r="K49097" t="s">
        <v>251335</v>
      </c>
      <c r="L49097" t="s">
        <v>251341</v>
      </c>
      <c r="M49097" t="s">
        <v>28</v>
      </c>
      <c r="N49097" t="s">
        <v>493</v>
      </c>
      <c r="O49097" s="1">
        <v>39546</v>
      </c>
      <c r="P49097">
        <v>18500000</v>
      </c>
      <c r="Q49097" t="s">
        <v>251342</v>
      </c>
      <c r="R49097" t="s">
        <v>251343</v>
      </c>
      <c r="S49097" t="s">
        <v>251344</v>
      </c>
      <c r="T49097" t="s">
        <v>251345</v>
      </c>
      <c r="U49097" t="s">
        <v>34</v>
      </c>
      <c r="V49097" t="s">
        <v>6956</v>
      </c>
      <c r="W49097">
        <v>40</v>
      </c>
      <c r="X49097" t="s">
        <v>6957</v>
      </c>
      <c r="Y49097" t="s">
        <v>6957</v>
      </c>
      <c r="Z49097" t="s">
        <v>114432</v>
      </c>
    </row>
    <row r="49098" spans="11:26" x14ac:dyDescent="0.3">
      <c r="K49098" t="s">
        <v>251335</v>
      </c>
      <c r="L49098" t="s">
        <v>251346</v>
      </c>
      <c r="M49098" t="s">
        <v>28</v>
      </c>
      <c r="O49098" t="s">
        <v>5558</v>
      </c>
      <c r="P49098">
        <v>2292809</v>
      </c>
      <c r="Q49098" t="s">
        <v>251347</v>
      </c>
      <c r="R49098" t="s">
        <v>251348</v>
      </c>
      <c r="S49098" t="s">
        <v>251349</v>
      </c>
      <c r="T49098" t="s">
        <v>251350</v>
      </c>
      <c r="U49098" t="s">
        <v>34</v>
      </c>
      <c r="Z49098" s="1">
        <v>40916</v>
      </c>
    </row>
    <row r="49099" spans="11:26" x14ac:dyDescent="0.3">
      <c r="K49099" t="s">
        <v>251335</v>
      </c>
      <c r="L49099" t="s">
        <v>251351</v>
      </c>
      <c r="M49099" t="s">
        <v>28</v>
      </c>
      <c r="N49099" t="s">
        <v>29</v>
      </c>
      <c r="O49099" s="1">
        <v>39417</v>
      </c>
      <c r="P49099">
        <v>23000000</v>
      </c>
      <c r="Q49099" t="s">
        <v>251352</v>
      </c>
      <c r="R49099" t="s">
        <v>251353</v>
      </c>
      <c r="S49099" t="s">
        <v>251354</v>
      </c>
      <c r="T49099" t="s">
        <v>2350</v>
      </c>
      <c r="U49099" t="s">
        <v>34</v>
      </c>
      <c r="V49099" t="s">
        <v>206</v>
      </c>
      <c r="W49099" t="s">
        <v>207</v>
      </c>
      <c r="X49099" t="s">
        <v>208</v>
      </c>
      <c r="Y49099" t="s">
        <v>208</v>
      </c>
      <c r="Z49099" s="1">
        <v>40546</v>
      </c>
    </row>
    <row r="49100" spans="11:26" x14ac:dyDescent="0.3">
      <c r="K49100" t="s">
        <v>251355</v>
      </c>
      <c r="L49100" t="s">
        <v>251356</v>
      </c>
      <c r="M49100" t="s">
        <v>52</v>
      </c>
      <c r="O49100" t="s">
        <v>5705</v>
      </c>
      <c r="P49100">
        <v>30000</v>
      </c>
      <c r="Q49100" t="s">
        <v>251357</v>
      </c>
      <c r="R49100" t="s">
        <v>251358</v>
      </c>
      <c r="S49100" t="s">
        <v>251359</v>
      </c>
      <c r="T49100" t="s">
        <v>251360</v>
      </c>
      <c r="U49100" t="s">
        <v>34</v>
      </c>
      <c r="V49100" t="s">
        <v>46</v>
      </c>
      <c r="W49100" t="s">
        <v>106</v>
      </c>
      <c r="X49100" t="s">
        <v>151</v>
      </c>
      <c r="Y49100" t="s">
        <v>151</v>
      </c>
      <c r="Z49100" t="s">
        <v>16958</v>
      </c>
    </row>
    <row r="49101" spans="11:26" x14ac:dyDescent="0.3">
      <c r="K49101" t="s">
        <v>251361</v>
      </c>
      <c r="L49101" t="s">
        <v>251362</v>
      </c>
      <c r="M49101" t="s">
        <v>28</v>
      </c>
      <c r="N49101" t="s">
        <v>493</v>
      </c>
      <c r="O49101" s="1">
        <v>40001</v>
      </c>
      <c r="P49101">
        <v>20000000</v>
      </c>
      <c r="Q49101" t="s">
        <v>251363</v>
      </c>
      <c r="R49101" t="s">
        <v>251364</v>
      </c>
      <c r="S49101" t="s">
        <v>251365</v>
      </c>
      <c r="T49101" t="s">
        <v>251366</v>
      </c>
      <c r="U49101" t="s">
        <v>345</v>
      </c>
    </row>
    <row r="49102" spans="11:26" x14ac:dyDescent="0.3">
      <c r="K49102" t="s">
        <v>251361</v>
      </c>
      <c r="L49102" t="s">
        <v>251367</v>
      </c>
      <c r="M49102" t="s">
        <v>28</v>
      </c>
      <c r="N49102" t="s">
        <v>29</v>
      </c>
      <c r="O49102" t="s">
        <v>73482</v>
      </c>
      <c r="P49102">
        <v>3000000</v>
      </c>
      <c r="Q49102" t="s">
        <v>251368</v>
      </c>
      <c r="R49102" t="s">
        <v>251369</v>
      </c>
      <c r="S49102" t="s">
        <v>251370</v>
      </c>
      <c r="T49102" t="s">
        <v>251371</v>
      </c>
      <c r="U49102" t="s">
        <v>345</v>
      </c>
      <c r="V49102" t="s">
        <v>768</v>
      </c>
      <c r="W49102">
        <v>48</v>
      </c>
      <c r="X49102" t="s">
        <v>769</v>
      </c>
      <c r="Y49102" t="s">
        <v>769</v>
      </c>
    </row>
    <row r="49103" spans="11:26" x14ac:dyDescent="0.3">
      <c r="K49103" t="s">
        <v>251372</v>
      </c>
      <c r="L49103" t="s">
        <v>251373</v>
      </c>
      <c r="M49103" t="s">
        <v>28</v>
      </c>
      <c r="O49103" t="s">
        <v>19777</v>
      </c>
      <c r="P49103">
        <v>20000000</v>
      </c>
      <c r="Q49103" t="s">
        <v>251374</v>
      </c>
      <c r="R49103" t="s">
        <v>251375</v>
      </c>
      <c r="S49103" t="s">
        <v>251376</v>
      </c>
      <c r="T49103" t="s">
        <v>251377</v>
      </c>
      <c r="U49103" t="s">
        <v>345</v>
      </c>
      <c r="V49103" t="s">
        <v>768</v>
      </c>
      <c r="W49103">
        <v>48</v>
      </c>
      <c r="X49103" t="s">
        <v>769</v>
      </c>
      <c r="Y49103" t="s">
        <v>769</v>
      </c>
    </row>
    <row r="49104" spans="11:26" x14ac:dyDescent="0.3">
      <c r="K49104" t="s">
        <v>251378</v>
      </c>
      <c r="L49104" t="s">
        <v>251379</v>
      </c>
      <c r="M49104" t="s">
        <v>1836</v>
      </c>
      <c r="O49104" t="s">
        <v>34156</v>
      </c>
      <c r="P49104">
        <v>5000000</v>
      </c>
      <c r="Q49104" t="s">
        <v>251380</v>
      </c>
      <c r="R49104" t="s">
        <v>251381</v>
      </c>
      <c r="S49104" t="s">
        <v>251382</v>
      </c>
      <c r="T49104" t="s">
        <v>191709</v>
      </c>
      <c r="U49104" t="s">
        <v>345</v>
      </c>
      <c r="V49104" t="s">
        <v>46</v>
      </c>
      <c r="W49104" t="s">
        <v>913</v>
      </c>
      <c r="X49104" t="s">
        <v>11685</v>
      </c>
      <c r="Y49104" t="s">
        <v>206006</v>
      </c>
    </row>
    <row r="49105" spans="11:26" x14ac:dyDescent="0.3">
      <c r="K49105" t="s">
        <v>251378</v>
      </c>
      <c r="L49105" t="s">
        <v>251383</v>
      </c>
      <c r="M49105" t="s">
        <v>28</v>
      </c>
      <c r="O49105" s="1">
        <v>40946</v>
      </c>
      <c r="P49105">
        <v>3000000</v>
      </c>
      <c r="Q49105" t="s">
        <v>251384</v>
      </c>
      <c r="R49105" t="s">
        <v>251385</v>
      </c>
      <c r="S49105" t="s">
        <v>251386</v>
      </c>
      <c r="T49105" t="s">
        <v>251387</v>
      </c>
      <c r="U49105" t="s">
        <v>345</v>
      </c>
      <c r="V49105" t="s">
        <v>768</v>
      </c>
      <c r="W49105">
        <v>48</v>
      </c>
      <c r="X49105" t="s">
        <v>769</v>
      </c>
      <c r="Y49105" t="s">
        <v>769</v>
      </c>
    </row>
    <row r="49106" spans="11:26" x14ac:dyDescent="0.3">
      <c r="K49106" t="s">
        <v>251378</v>
      </c>
      <c r="L49106" t="s">
        <v>251388</v>
      </c>
      <c r="M49106" t="s">
        <v>1836</v>
      </c>
      <c r="O49106" t="s">
        <v>2799</v>
      </c>
      <c r="P49106">
        <v>12000000</v>
      </c>
      <c r="Q49106" t="s">
        <v>251389</v>
      </c>
      <c r="R49106" t="s">
        <v>251390</v>
      </c>
      <c r="S49106" t="s">
        <v>251391</v>
      </c>
      <c r="T49106" t="s">
        <v>679</v>
      </c>
      <c r="U49106" t="s">
        <v>34</v>
      </c>
      <c r="V49106" t="s">
        <v>8153</v>
      </c>
      <c r="W49106">
        <v>7</v>
      </c>
      <c r="X49106" t="s">
        <v>8154</v>
      </c>
      <c r="Y49106" t="s">
        <v>251392</v>
      </c>
      <c r="Z49106" s="1">
        <v>39448</v>
      </c>
    </row>
    <row r="49107" spans="11:26" x14ac:dyDescent="0.3">
      <c r="K49107" t="s">
        <v>251378</v>
      </c>
      <c r="L49107" t="s">
        <v>251393</v>
      </c>
      <c r="M49107" t="s">
        <v>3454</v>
      </c>
      <c r="O49107" t="s">
        <v>34156</v>
      </c>
      <c r="P49107">
        <v>5000000</v>
      </c>
      <c r="Q49107" t="s">
        <v>251394</v>
      </c>
      <c r="R49107" t="s">
        <v>251395</v>
      </c>
      <c r="S49107" t="s">
        <v>251396</v>
      </c>
      <c r="T49107" t="s">
        <v>205</v>
      </c>
      <c r="U49107" t="s">
        <v>34</v>
      </c>
      <c r="V49107" t="s">
        <v>46</v>
      </c>
      <c r="W49107" t="s">
        <v>158</v>
      </c>
      <c r="X49107" t="s">
        <v>159</v>
      </c>
      <c r="Y49107" t="s">
        <v>70069</v>
      </c>
      <c r="Z49107" t="s">
        <v>251397</v>
      </c>
    </row>
    <row r="49108" spans="11:26" x14ac:dyDescent="0.3">
      <c r="K49108" t="s">
        <v>251398</v>
      </c>
      <c r="L49108" t="s">
        <v>251399</v>
      </c>
      <c r="M49108" t="s">
        <v>28</v>
      </c>
      <c r="O49108" t="s">
        <v>7016</v>
      </c>
      <c r="P49108">
        <v>17500000</v>
      </c>
      <c r="Q49108" t="s">
        <v>251400</v>
      </c>
      <c r="R49108" t="s">
        <v>251401</v>
      </c>
      <c r="T49108" t="s">
        <v>205</v>
      </c>
      <c r="U49108" t="s">
        <v>34</v>
      </c>
      <c r="V49108" t="s">
        <v>46</v>
      </c>
      <c r="W49108" t="s">
        <v>158</v>
      </c>
      <c r="X49108" t="s">
        <v>159</v>
      </c>
      <c r="Y49108" t="s">
        <v>50687</v>
      </c>
      <c r="Z49108" s="1">
        <v>40915</v>
      </c>
    </row>
    <row r="49109" spans="11:26" x14ac:dyDescent="0.3">
      <c r="K49109" t="s">
        <v>251402</v>
      </c>
      <c r="L49109" t="s">
        <v>251403</v>
      </c>
      <c r="M49109" t="s">
        <v>28</v>
      </c>
      <c r="N49109" t="s">
        <v>29</v>
      </c>
      <c r="O49109" s="1">
        <v>37570</v>
      </c>
      <c r="P49109">
        <v>7500000</v>
      </c>
      <c r="Q49109" t="s">
        <v>251404</v>
      </c>
      <c r="R49109" t="s">
        <v>251405</v>
      </c>
      <c r="S49109" t="s">
        <v>251406</v>
      </c>
      <c r="T49109" t="s">
        <v>124</v>
      </c>
      <c r="U49109" t="s">
        <v>34</v>
      </c>
      <c r="V49109" t="s">
        <v>206</v>
      </c>
      <c r="W49109" t="s">
        <v>251407</v>
      </c>
      <c r="X49109" t="s">
        <v>5542</v>
      </c>
      <c r="Y49109" t="s">
        <v>251408</v>
      </c>
      <c r="Z49109" s="1">
        <v>29587</v>
      </c>
    </row>
    <row r="49110" spans="11:26" x14ac:dyDescent="0.3">
      <c r="K49110" t="s">
        <v>251402</v>
      </c>
      <c r="L49110" t="s">
        <v>251409</v>
      </c>
      <c r="M49110" t="s">
        <v>28</v>
      </c>
      <c r="N49110" t="s">
        <v>40</v>
      </c>
      <c r="O49110" t="s">
        <v>21587</v>
      </c>
      <c r="P49110">
        <v>2850000</v>
      </c>
      <c r="Q49110" t="s">
        <v>251410</v>
      </c>
      <c r="R49110" t="s">
        <v>251411</v>
      </c>
      <c r="T49110" t="s">
        <v>8853</v>
      </c>
      <c r="U49110" t="s">
        <v>345</v>
      </c>
      <c r="V49110" t="s">
        <v>598</v>
      </c>
      <c r="W49110">
        <v>10</v>
      </c>
      <c r="X49110" t="s">
        <v>5526</v>
      </c>
      <c r="Y49110" t="s">
        <v>231539</v>
      </c>
      <c r="Z49110" s="1">
        <v>37987</v>
      </c>
    </row>
    <row r="49111" spans="11:26" x14ac:dyDescent="0.3">
      <c r="K49111" t="s">
        <v>251412</v>
      </c>
      <c r="L49111" t="s">
        <v>251413</v>
      </c>
      <c r="M49111" t="s">
        <v>28</v>
      </c>
      <c r="N49111" t="s">
        <v>29</v>
      </c>
      <c r="O49111" t="s">
        <v>10208</v>
      </c>
      <c r="P49111">
        <v>15000000</v>
      </c>
      <c r="Q49111" t="s">
        <v>251414</v>
      </c>
      <c r="R49111" t="s">
        <v>251415</v>
      </c>
      <c r="S49111" t="s">
        <v>251416</v>
      </c>
      <c r="T49111" t="s">
        <v>251417</v>
      </c>
      <c r="U49111" t="s">
        <v>34</v>
      </c>
      <c r="V49111" t="s">
        <v>46</v>
      </c>
      <c r="W49111" t="s">
        <v>6707</v>
      </c>
      <c r="X49111" t="s">
        <v>5457</v>
      </c>
      <c r="Y49111" t="s">
        <v>5457</v>
      </c>
      <c r="Z49111" s="1">
        <v>39457</v>
      </c>
    </row>
    <row r="49112" spans="11:26" x14ac:dyDescent="0.3">
      <c r="K49112" t="s">
        <v>251412</v>
      </c>
      <c r="L49112" t="s">
        <v>251418</v>
      </c>
      <c r="M49112" t="s">
        <v>91</v>
      </c>
      <c r="O49112" t="s">
        <v>6610</v>
      </c>
      <c r="Q49112" t="s">
        <v>251419</v>
      </c>
      <c r="R49112" t="s">
        <v>251420</v>
      </c>
      <c r="S49112" t="s">
        <v>251421</v>
      </c>
      <c r="T49112" t="s">
        <v>30274</v>
      </c>
      <c r="U49112" t="s">
        <v>34</v>
      </c>
      <c r="V49112" t="s">
        <v>46</v>
      </c>
      <c r="W49112" t="s">
        <v>195</v>
      </c>
      <c r="X49112" t="s">
        <v>196</v>
      </c>
      <c r="Y49112" t="s">
        <v>38118</v>
      </c>
    </row>
    <row r="49113" spans="11:26" x14ac:dyDescent="0.3">
      <c r="K49113" t="s">
        <v>251412</v>
      </c>
      <c r="L49113" t="s">
        <v>251422</v>
      </c>
      <c r="M49113" t="s">
        <v>52</v>
      </c>
      <c r="O49113" s="1">
        <v>40545</v>
      </c>
      <c r="P49113">
        <v>3250000</v>
      </c>
      <c r="Q49113" t="s">
        <v>251423</v>
      </c>
      <c r="R49113" t="s">
        <v>251424</v>
      </c>
      <c r="S49113" t="s">
        <v>251425</v>
      </c>
      <c r="T49113" t="s">
        <v>423</v>
      </c>
      <c r="U49113" t="s">
        <v>34</v>
      </c>
      <c r="V49113" t="s">
        <v>46</v>
      </c>
      <c r="W49113" t="s">
        <v>133</v>
      </c>
      <c r="X49113" t="s">
        <v>3028</v>
      </c>
      <c r="Y49113" t="s">
        <v>4403</v>
      </c>
    </row>
    <row r="49114" spans="11:26" x14ac:dyDescent="0.3">
      <c r="K49114" t="s">
        <v>251426</v>
      </c>
      <c r="L49114" t="s">
        <v>251427</v>
      </c>
      <c r="M49114" t="s">
        <v>3454</v>
      </c>
      <c r="O49114" s="1">
        <v>42067</v>
      </c>
      <c r="P49114">
        <v>1500000</v>
      </c>
      <c r="Q49114" t="s">
        <v>251428</v>
      </c>
      <c r="R49114" t="s">
        <v>251429</v>
      </c>
      <c r="S49114" t="s">
        <v>251430</v>
      </c>
      <c r="T49114" t="s">
        <v>74</v>
      </c>
      <c r="U49114" t="s">
        <v>34</v>
      </c>
      <c r="V49114" t="s">
        <v>46</v>
      </c>
      <c r="W49114" t="s">
        <v>106</v>
      </c>
      <c r="X49114" t="s">
        <v>2081</v>
      </c>
      <c r="Y49114" t="s">
        <v>56033</v>
      </c>
    </row>
    <row r="49115" spans="11:26" x14ac:dyDescent="0.3">
      <c r="K49115" t="s">
        <v>251426</v>
      </c>
      <c r="L49115" t="s">
        <v>251431</v>
      </c>
      <c r="M49115" t="s">
        <v>256</v>
      </c>
      <c r="O49115" t="s">
        <v>15352</v>
      </c>
      <c r="P49115">
        <v>500000</v>
      </c>
      <c r="Q49115" t="s">
        <v>251432</v>
      </c>
      <c r="R49115" t="s">
        <v>251433</v>
      </c>
      <c r="S49115" t="s">
        <v>251434</v>
      </c>
      <c r="U49115" t="s">
        <v>34</v>
      </c>
      <c r="V49115" t="s">
        <v>46</v>
      </c>
      <c r="W49115" t="s">
        <v>2307</v>
      </c>
      <c r="X49115" t="s">
        <v>5908</v>
      </c>
      <c r="Y49115" t="s">
        <v>5908</v>
      </c>
      <c r="Z49115" s="1">
        <v>41275</v>
      </c>
    </row>
    <row r="49116" spans="11:26" x14ac:dyDescent="0.3">
      <c r="K49116" t="s">
        <v>251426</v>
      </c>
      <c r="L49116" t="s">
        <v>251435</v>
      </c>
      <c r="M49116" t="s">
        <v>3454</v>
      </c>
      <c r="O49116" t="s">
        <v>9154</v>
      </c>
      <c r="P49116">
        <v>7300000</v>
      </c>
      <c r="Q49116" t="s">
        <v>251436</v>
      </c>
      <c r="R49116" t="s">
        <v>251437</v>
      </c>
      <c r="S49116" t="s">
        <v>251438</v>
      </c>
      <c r="T49116" t="s">
        <v>1294</v>
      </c>
      <c r="U49116" t="s">
        <v>34</v>
      </c>
      <c r="V49116" t="s">
        <v>5693</v>
      </c>
      <c r="W49116">
        <v>13</v>
      </c>
      <c r="X49116" t="s">
        <v>138854</v>
      </c>
      <c r="Y49116" t="s">
        <v>251439</v>
      </c>
      <c r="Z49116" t="s">
        <v>80018</v>
      </c>
    </row>
    <row r="49117" spans="11:26" x14ac:dyDescent="0.3">
      <c r="K49117" t="s">
        <v>251440</v>
      </c>
      <c r="L49117" t="s">
        <v>251441</v>
      </c>
      <c r="M49117" t="s">
        <v>28</v>
      </c>
      <c r="O49117" t="s">
        <v>127400</v>
      </c>
      <c r="P49117">
        <v>9866928</v>
      </c>
      <c r="Q49117" t="s">
        <v>251442</v>
      </c>
      <c r="R49117" t="s">
        <v>251443</v>
      </c>
      <c r="S49117" t="s">
        <v>251444</v>
      </c>
      <c r="T49117" t="s">
        <v>251445</v>
      </c>
      <c r="U49117" t="s">
        <v>34</v>
      </c>
      <c r="V49117" t="s">
        <v>46</v>
      </c>
      <c r="W49117" t="s">
        <v>106</v>
      </c>
      <c r="X49117" t="s">
        <v>107</v>
      </c>
      <c r="Y49117" t="s">
        <v>2394</v>
      </c>
      <c r="Z49117" s="1">
        <v>39209</v>
      </c>
    </row>
    <row r="49118" spans="11:26" x14ac:dyDescent="0.3">
      <c r="K49118" t="s">
        <v>251446</v>
      </c>
      <c r="L49118" t="s">
        <v>251447</v>
      </c>
      <c r="M49118" t="s">
        <v>91</v>
      </c>
      <c r="O49118" t="s">
        <v>25315</v>
      </c>
      <c r="Q49118" t="s">
        <v>251448</v>
      </c>
      <c r="R49118" t="s">
        <v>251449</v>
      </c>
      <c r="S49118" t="s">
        <v>251450</v>
      </c>
      <c r="T49118" t="s">
        <v>74</v>
      </c>
      <c r="U49118" t="s">
        <v>34</v>
      </c>
      <c r="V49118" t="s">
        <v>270</v>
      </c>
      <c r="W49118" t="s">
        <v>271</v>
      </c>
      <c r="X49118" t="s">
        <v>272</v>
      </c>
      <c r="Y49118" t="s">
        <v>272</v>
      </c>
      <c r="Z49118" s="1">
        <v>37257</v>
      </c>
    </row>
    <row r="49119" spans="11:26" x14ac:dyDescent="0.3">
      <c r="K49119" t="s">
        <v>251451</v>
      </c>
      <c r="L49119" t="s">
        <v>251452</v>
      </c>
      <c r="M49119" t="s">
        <v>28</v>
      </c>
      <c r="N49119" t="s">
        <v>40</v>
      </c>
      <c r="O49119" t="s">
        <v>33289</v>
      </c>
      <c r="P49119">
        <v>297103</v>
      </c>
      <c r="Q49119" t="s">
        <v>251453</v>
      </c>
      <c r="R49119" t="s">
        <v>251454</v>
      </c>
      <c r="S49119" t="s">
        <v>251455</v>
      </c>
      <c r="T49119" t="s">
        <v>251456</v>
      </c>
      <c r="U49119" t="s">
        <v>34</v>
      </c>
      <c r="V49119" t="s">
        <v>46</v>
      </c>
      <c r="W49119" t="s">
        <v>471</v>
      </c>
      <c r="X49119" t="s">
        <v>1482</v>
      </c>
      <c r="Y49119" t="s">
        <v>1482</v>
      </c>
    </row>
    <row r="49120" spans="11:26" x14ac:dyDescent="0.3">
      <c r="K49120" t="s">
        <v>251451</v>
      </c>
      <c r="L49120" t="s">
        <v>251457</v>
      </c>
      <c r="M49120" t="s">
        <v>28</v>
      </c>
      <c r="O49120" s="1">
        <v>41924</v>
      </c>
      <c r="P49120">
        <v>800000</v>
      </c>
      <c r="Q49120" t="s">
        <v>251458</v>
      </c>
      <c r="R49120" t="s">
        <v>251459</v>
      </c>
      <c r="S49120" t="s">
        <v>251460</v>
      </c>
      <c r="T49120" t="s">
        <v>251461</v>
      </c>
      <c r="U49120" t="s">
        <v>1158</v>
      </c>
      <c r="V49120" t="s">
        <v>46</v>
      </c>
      <c r="W49120" t="s">
        <v>75</v>
      </c>
      <c r="X49120" t="s">
        <v>464</v>
      </c>
      <c r="Y49120" t="s">
        <v>73041</v>
      </c>
      <c r="Z49120" s="1">
        <v>34700</v>
      </c>
    </row>
    <row r="49121" spans="11:26" x14ac:dyDescent="0.3">
      <c r="K49121" t="s">
        <v>251451</v>
      </c>
      <c r="L49121" t="s">
        <v>251462</v>
      </c>
      <c r="M49121" t="s">
        <v>28</v>
      </c>
      <c r="N49121" t="s">
        <v>29</v>
      </c>
      <c r="O49121" t="s">
        <v>60</v>
      </c>
      <c r="P49121">
        <v>501000</v>
      </c>
      <c r="Q49121" t="s">
        <v>251463</v>
      </c>
      <c r="R49121" t="s">
        <v>251464</v>
      </c>
      <c r="S49121" t="s">
        <v>251465</v>
      </c>
      <c r="T49121" t="s">
        <v>1294</v>
      </c>
      <c r="U49121" t="s">
        <v>34</v>
      </c>
      <c r="V49121" t="s">
        <v>270</v>
      </c>
      <c r="W49121" t="s">
        <v>22511</v>
      </c>
      <c r="X49121" t="s">
        <v>2097</v>
      </c>
      <c r="Y49121" t="s">
        <v>251466</v>
      </c>
    </row>
    <row r="49122" spans="11:26" x14ac:dyDescent="0.3">
      <c r="K49122" t="s">
        <v>251467</v>
      </c>
      <c r="L49122" t="s">
        <v>251468</v>
      </c>
      <c r="M49122" t="s">
        <v>256</v>
      </c>
      <c r="O49122" s="1">
        <v>38083</v>
      </c>
      <c r="P49122">
        <v>2500000</v>
      </c>
      <c r="Q49122" t="s">
        <v>251469</v>
      </c>
      <c r="R49122" t="s">
        <v>251470</v>
      </c>
      <c r="S49122" t="s">
        <v>251471</v>
      </c>
      <c r="T49122" t="s">
        <v>44575</v>
      </c>
      <c r="U49122" t="s">
        <v>345</v>
      </c>
      <c r="V49122" t="s">
        <v>27207</v>
      </c>
      <c r="W49122">
        <v>14</v>
      </c>
      <c r="X49122" t="s">
        <v>27208</v>
      </c>
      <c r="Y49122" t="s">
        <v>27208</v>
      </c>
      <c r="Z49122" t="s">
        <v>23035</v>
      </c>
    </row>
    <row r="49123" spans="11:26" x14ac:dyDescent="0.3">
      <c r="K49123" t="s">
        <v>251472</v>
      </c>
      <c r="L49123" t="s">
        <v>251473</v>
      </c>
      <c r="M49123" t="s">
        <v>52</v>
      </c>
      <c r="O49123" t="s">
        <v>4406</v>
      </c>
      <c r="P49123">
        <v>30000</v>
      </c>
      <c r="Q49123" t="s">
        <v>251474</v>
      </c>
      <c r="R49123" t="s">
        <v>251475</v>
      </c>
      <c r="S49123" t="s">
        <v>251476</v>
      </c>
      <c r="T49123" t="s">
        <v>6</v>
      </c>
      <c r="U49123" t="s">
        <v>34</v>
      </c>
      <c r="V49123" t="s">
        <v>46</v>
      </c>
      <c r="W49123" t="s">
        <v>1659</v>
      </c>
      <c r="X49123" t="s">
        <v>1660</v>
      </c>
      <c r="Y49123" t="s">
        <v>20159</v>
      </c>
      <c r="Z49123" s="1">
        <v>40179</v>
      </c>
    </row>
    <row r="49124" spans="11:26" x14ac:dyDescent="0.3">
      <c r="K49124" t="s">
        <v>251477</v>
      </c>
      <c r="L49124" t="s">
        <v>251478</v>
      </c>
      <c r="M49124" t="s">
        <v>28</v>
      </c>
      <c r="O49124" s="1">
        <v>38272</v>
      </c>
      <c r="P49124">
        <v>4000000</v>
      </c>
      <c r="Q49124" t="s">
        <v>251479</v>
      </c>
      <c r="R49124" t="s">
        <v>251480</v>
      </c>
      <c r="S49124" t="s">
        <v>251481</v>
      </c>
      <c r="T49124" t="s">
        <v>251482</v>
      </c>
      <c r="U49124" t="s">
        <v>34</v>
      </c>
      <c r="V49124" t="s">
        <v>46</v>
      </c>
      <c r="W49124" t="s">
        <v>471</v>
      </c>
      <c r="X49124" t="s">
        <v>969</v>
      </c>
      <c r="Y49124" t="s">
        <v>98072</v>
      </c>
      <c r="Z49124" s="1">
        <v>40179</v>
      </c>
    </row>
    <row r="49125" spans="11:26" x14ac:dyDescent="0.3">
      <c r="K49125" t="s">
        <v>251477</v>
      </c>
      <c r="L49125" t="s">
        <v>251483</v>
      </c>
      <c r="M49125" t="s">
        <v>28</v>
      </c>
      <c r="O49125" s="1">
        <v>37813</v>
      </c>
      <c r="P49125">
        <v>8000000</v>
      </c>
      <c r="Q49125" t="s">
        <v>251484</v>
      </c>
      <c r="R49125" t="s">
        <v>251485</v>
      </c>
      <c r="S49125" t="s">
        <v>251486</v>
      </c>
      <c r="T49125" t="s">
        <v>74</v>
      </c>
      <c r="U49125" t="s">
        <v>34</v>
      </c>
      <c r="V49125" t="s">
        <v>96</v>
      </c>
      <c r="W49125" t="s">
        <v>97</v>
      </c>
      <c r="X49125" t="s">
        <v>98</v>
      </c>
      <c r="Y49125" t="s">
        <v>98</v>
      </c>
      <c r="Z49125" s="1">
        <v>37257</v>
      </c>
    </row>
    <row r="49126" spans="11:26" x14ac:dyDescent="0.3">
      <c r="K49126" t="s">
        <v>251477</v>
      </c>
      <c r="L49126" t="s">
        <v>251487</v>
      </c>
      <c r="M49126" t="s">
        <v>28</v>
      </c>
      <c r="N49126" t="s">
        <v>493</v>
      </c>
      <c r="O49126" t="s">
        <v>32393</v>
      </c>
      <c r="P49126">
        <v>2000000</v>
      </c>
      <c r="Q49126" t="s">
        <v>251488</v>
      </c>
      <c r="R49126" t="s">
        <v>251489</v>
      </c>
      <c r="S49126" t="s">
        <v>251490</v>
      </c>
      <c r="T49126" t="s">
        <v>2126</v>
      </c>
      <c r="U49126" t="s">
        <v>34</v>
      </c>
      <c r="V49126" t="s">
        <v>46</v>
      </c>
      <c r="W49126" t="s">
        <v>5456</v>
      </c>
      <c r="X49126" t="s">
        <v>5457</v>
      </c>
      <c r="Y49126" t="s">
        <v>5458</v>
      </c>
      <c r="Z49126" t="s">
        <v>100773</v>
      </c>
    </row>
    <row r="49127" spans="11:26" x14ac:dyDescent="0.3">
      <c r="K49127" t="s">
        <v>251491</v>
      </c>
      <c r="L49127" t="s">
        <v>251492</v>
      </c>
      <c r="M49127" t="s">
        <v>28</v>
      </c>
      <c r="N49127" t="s">
        <v>1189</v>
      </c>
      <c r="O49127" s="1">
        <v>40026</v>
      </c>
      <c r="P49127">
        <v>20000000</v>
      </c>
      <c r="Q49127" t="s">
        <v>251493</v>
      </c>
      <c r="R49127" t="s">
        <v>251494</v>
      </c>
      <c r="S49127" t="s">
        <v>251495</v>
      </c>
      <c r="T49127" t="s">
        <v>157814</v>
      </c>
      <c r="U49127" t="s">
        <v>34</v>
      </c>
      <c r="V49127" t="s">
        <v>46</v>
      </c>
      <c r="W49127" t="s">
        <v>133</v>
      </c>
      <c r="X49127" t="s">
        <v>3028</v>
      </c>
      <c r="Y49127" t="s">
        <v>251496</v>
      </c>
      <c r="Z49127" t="s">
        <v>78174</v>
      </c>
    </row>
    <row r="49128" spans="11:26" x14ac:dyDescent="0.3">
      <c r="K49128" t="s">
        <v>251491</v>
      </c>
      <c r="L49128" t="s">
        <v>251497</v>
      </c>
      <c r="M49128" t="s">
        <v>28</v>
      </c>
      <c r="N49128" t="s">
        <v>493</v>
      </c>
      <c r="O49128" t="s">
        <v>117111</v>
      </c>
      <c r="P49128">
        <v>27620000</v>
      </c>
      <c r="Q49128" t="s">
        <v>251498</v>
      </c>
      <c r="R49128" t="s">
        <v>251499</v>
      </c>
      <c r="S49128" t="s">
        <v>251500</v>
      </c>
      <c r="T49128" t="s">
        <v>6</v>
      </c>
      <c r="U49128" t="s">
        <v>34</v>
      </c>
      <c r="V49128" t="s">
        <v>46</v>
      </c>
      <c r="W49128" t="s">
        <v>6707</v>
      </c>
      <c r="X49128" t="s">
        <v>6708</v>
      </c>
      <c r="Y49128" t="s">
        <v>20020</v>
      </c>
      <c r="Z49128" s="1">
        <v>35065</v>
      </c>
    </row>
    <row r="49129" spans="11:26" x14ac:dyDescent="0.3">
      <c r="K49129" t="s">
        <v>251491</v>
      </c>
      <c r="L49129" t="s">
        <v>251501</v>
      </c>
      <c r="M49129" t="s">
        <v>28</v>
      </c>
      <c r="O49129" s="1">
        <v>40819</v>
      </c>
      <c r="P49129">
        <v>14999999</v>
      </c>
      <c r="Q49129" t="s">
        <v>251502</v>
      </c>
      <c r="R49129" t="s">
        <v>251503</v>
      </c>
      <c r="S49129" t="s">
        <v>251504</v>
      </c>
      <c r="T49129" t="s">
        <v>943</v>
      </c>
      <c r="U49129" t="s">
        <v>34</v>
      </c>
      <c r="V49129" t="s">
        <v>46</v>
      </c>
      <c r="W49129" t="s">
        <v>167</v>
      </c>
      <c r="X49129" t="s">
        <v>168</v>
      </c>
      <c r="Y49129" t="s">
        <v>169</v>
      </c>
      <c r="Z49129" s="1">
        <v>41735</v>
      </c>
    </row>
    <row r="49130" spans="11:26" x14ac:dyDescent="0.3">
      <c r="K49130" t="s">
        <v>251505</v>
      </c>
      <c r="L49130" t="s">
        <v>251506</v>
      </c>
      <c r="M49130" t="s">
        <v>52</v>
      </c>
      <c r="O49130" s="1">
        <v>41832</v>
      </c>
      <c r="P49130">
        <v>280200</v>
      </c>
      <c r="Q49130" t="s">
        <v>251507</v>
      </c>
      <c r="R49130" t="s">
        <v>251508</v>
      </c>
      <c r="S49130" t="s">
        <v>251509</v>
      </c>
      <c r="T49130" t="s">
        <v>95</v>
      </c>
      <c r="U49130" t="s">
        <v>34</v>
      </c>
      <c r="V49130" t="s">
        <v>46</v>
      </c>
      <c r="W49130" t="s">
        <v>260</v>
      </c>
      <c r="X49130" t="s">
        <v>402</v>
      </c>
      <c r="Y49130" t="s">
        <v>74114</v>
      </c>
    </row>
    <row r="49131" spans="11:26" x14ac:dyDescent="0.3">
      <c r="K49131" t="s">
        <v>251510</v>
      </c>
      <c r="L49131" t="s">
        <v>251511</v>
      </c>
      <c r="M49131" t="s">
        <v>324</v>
      </c>
      <c r="O49131" s="1">
        <v>39814</v>
      </c>
      <c r="P49131">
        <v>2000000</v>
      </c>
      <c r="Q49131" t="s">
        <v>251512</v>
      </c>
      <c r="R49131" t="s">
        <v>251513</v>
      </c>
      <c r="S49131" t="s">
        <v>251514</v>
      </c>
      <c r="T49131" t="s">
        <v>2126</v>
      </c>
      <c r="U49131" t="s">
        <v>34</v>
      </c>
      <c r="V49131" t="s">
        <v>46</v>
      </c>
      <c r="W49131" t="s">
        <v>717</v>
      </c>
      <c r="X49131" t="s">
        <v>882</v>
      </c>
      <c r="Y49131" t="s">
        <v>13285</v>
      </c>
      <c r="Z49131" s="1">
        <v>40544</v>
      </c>
    </row>
    <row r="49132" spans="11:26" x14ac:dyDescent="0.3">
      <c r="K49132" t="s">
        <v>251515</v>
      </c>
      <c r="L49132" t="s">
        <v>251516</v>
      </c>
      <c r="M49132" t="s">
        <v>52</v>
      </c>
      <c r="O49132" t="s">
        <v>540</v>
      </c>
      <c r="P49132">
        <v>40000</v>
      </c>
      <c r="Q49132" t="s">
        <v>251517</v>
      </c>
      <c r="R49132" t="s">
        <v>251518</v>
      </c>
      <c r="S49132" t="s">
        <v>251519</v>
      </c>
      <c r="T49132" t="s">
        <v>150</v>
      </c>
      <c r="U49132" t="s">
        <v>34</v>
      </c>
      <c r="V49132" t="s">
        <v>46</v>
      </c>
      <c r="W49132" t="s">
        <v>260</v>
      </c>
      <c r="X49132" t="s">
        <v>402</v>
      </c>
      <c r="Y49132" t="s">
        <v>536</v>
      </c>
    </row>
    <row r="49133" spans="11:26" x14ac:dyDescent="0.3">
      <c r="K49133" t="s">
        <v>251520</v>
      </c>
      <c r="L49133" t="s">
        <v>251521</v>
      </c>
      <c r="M49133" t="s">
        <v>233</v>
      </c>
      <c r="O49133" t="s">
        <v>8194</v>
      </c>
      <c r="Q49133" t="s">
        <v>251522</v>
      </c>
      <c r="R49133" t="s">
        <v>251523</v>
      </c>
      <c r="S49133" t="s">
        <v>251524</v>
      </c>
      <c r="T49133" t="s">
        <v>150</v>
      </c>
      <c r="U49133" t="s">
        <v>34</v>
      </c>
      <c r="V49133" t="s">
        <v>46</v>
      </c>
      <c r="W49133" t="s">
        <v>1369</v>
      </c>
      <c r="X49133" t="s">
        <v>1370</v>
      </c>
      <c r="Y49133" t="s">
        <v>1370</v>
      </c>
      <c r="Z49133" s="1">
        <v>41275</v>
      </c>
    </row>
    <row r="49134" spans="11:26" x14ac:dyDescent="0.3">
      <c r="K49134" t="s">
        <v>251525</v>
      </c>
      <c r="L49134" t="s">
        <v>251526</v>
      </c>
      <c r="M49134" t="s">
        <v>190</v>
      </c>
      <c r="O49134" s="1">
        <v>41915</v>
      </c>
      <c r="P49134">
        <v>10000</v>
      </c>
      <c r="Q49134" t="s">
        <v>251527</v>
      </c>
      <c r="R49134" t="s">
        <v>251528</v>
      </c>
      <c r="S49134" t="s">
        <v>251529</v>
      </c>
      <c r="T49134" t="s">
        <v>251530</v>
      </c>
      <c r="U49134" t="s">
        <v>345</v>
      </c>
      <c r="V49134" t="s">
        <v>46</v>
      </c>
      <c r="W49134" t="s">
        <v>167</v>
      </c>
      <c r="X49134" t="s">
        <v>168</v>
      </c>
      <c r="Y49134" t="s">
        <v>169</v>
      </c>
    </row>
    <row r="49135" spans="11:26" x14ac:dyDescent="0.3">
      <c r="K49135" t="s">
        <v>251531</v>
      </c>
      <c r="L49135" t="s">
        <v>251532</v>
      </c>
      <c r="M49135" t="s">
        <v>28</v>
      </c>
      <c r="N49135" t="s">
        <v>493</v>
      </c>
      <c r="O49135" t="s">
        <v>97490</v>
      </c>
      <c r="P49135">
        <v>41000000</v>
      </c>
      <c r="Q49135" t="s">
        <v>251533</v>
      </c>
      <c r="R49135" t="s">
        <v>251534</v>
      </c>
      <c r="S49135" t="s">
        <v>251535</v>
      </c>
      <c r="T49135" t="s">
        <v>5540</v>
      </c>
      <c r="U49135" t="s">
        <v>34</v>
      </c>
      <c r="V49135" t="s">
        <v>46</v>
      </c>
      <c r="W49135" t="s">
        <v>106</v>
      </c>
      <c r="X49135" t="s">
        <v>151</v>
      </c>
      <c r="Y49135" t="s">
        <v>4559</v>
      </c>
      <c r="Z49135" s="1">
        <v>40179</v>
      </c>
    </row>
    <row r="49136" spans="11:26" x14ac:dyDescent="0.3">
      <c r="K49136" t="s">
        <v>251536</v>
      </c>
      <c r="L49136" t="s">
        <v>251537</v>
      </c>
      <c r="M49136" t="s">
        <v>28</v>
      </c>
      <c r="O49136" t="s">
        <v>23313</v>
      </c>
      <c r="P49136">
        <v>259371</v>
      </c>
      <c r="Q49136" t="s">
        <v>251538</v>
      </c>
      <c r="R49136" t="s">
        <v>251539</v>
      </c>
      <c r="S49136" t="s">
        <v>251540</v>
      </c>
      <c r="U49136" t="s">
        <v>34</v>
      </c>
      <c r="V49136" t="s">
        <v>46</v>
      </c>
      <c r="W49136" t="s">
        <v>167</v>
      </c>
      <c r="X49136" t="s">
        <v>168</v>
      </c>
      <c r="Y49136" t="s">
        <v>169</v>
      </c>
      <c r="Z49136" s="1">
        <v>41640</v>
      </c>
    </row>
    <row r="49137" spans="11:26" x14ac:dyDescent="0.3">
      <c r="K49137" t="s">
        <v>251541</v>
      </c>
      <c r="L49137" t="s">
        <v>251542</v>
      </c>
      <c r="M49137" t="s">
        <v>28</v>
      </c>
      <c r="O49137" s="1">
        <v>39611</v>
      </c>
      <c r="P49137">
        <v>25000000</v>
      </c>
      <c r="Q49137" t="s">
        <v>251543</v>
      </c>
      <c r="R49137" t="s">
        <v>251544</v>
      </c>
      <c r="S49137" t="s">
        <v>251545</v>
      </c>
      <c r="T49137" t="s">
        <v>2126</v>
      </c>
      <c r="U49137" t="s">
        <v>34</v>
      </c>
    </row>
    <row r="49138" spans="11:26" x14ac:dyDescent="0.3">
      <c r="K49138" t="s">
        <v>251541</v>
      </c>
      <c r="L49138" t="s">
        <v>251546</v>
      </c>
      <c r="M49138" t="s">
        <v>28</v>
      </c>
      <c r="N49138" t="s">
        <v>493</v>
      </c>
      <c r="O49138" s="1">
        <v>40334</v>
      </c>
      <c r="P49138">
        <v>35000000</v>
      </c>
      <c r="Q49138" t="s">
        <v>251547</v>
      </c>
      <c r="R49138" t="s">
        <v>251548</v>
      </c>
      <c r="S49138" t="s">
        <v>251549</v>
      </c>
      <c r="T49138" t="s">
        <v>95</v>
      </c>
      <c r="U49138" t="s">
        <v>1158</v>
      </c>
      <c r="V49138" t="s">
        <v>46</v>
      </c>
      <c r="W49138" t="s">
        <v>260</v>
      </c>
      <c r="X49138" t="s">
        <v>4695</v>
      </c>
      <c r="Y49138" t="s">
        <v>4695</v>
      </c>
    </row>
    <row r="49139" spans="11:26" x14ac:dyDescent="0.3">
      <c r="K49139" t="s">
        <v>251550</v>
      </c>
      <c r="L49139" t="s">
        <v>251551</v>
      </c>
      <c r="M49139" t="s">
        <v>190</v>
      </c>
      <c r="O49139" s="1">
        <v>41373</v>
      </c>
      <c r="Q49139" t="s">
        <v>251552</v>
      </c>
      <c r="R49139" t="s">
        <v>251553</v>
      </c>
      <c r="T49139" t="s">
        <v>95</v>
      </c>
      <c r="U49139" t="s">
        <v>34</v>
      </c>
      <c r="V49139" t="s">
        <v>46</v>
      </c>
      <c r="W49139" t="s">
        <v>142</v>
      </c>
      <c r="X49139" t="s">
        <v>985</v>
      </c>
      <c r="Y49139" t="s">
        <v>985</v>
      </c>
    </row>
    <row r="49140" spans="11:26" x14ac:dyDescent="0.3">
      <c r="K49140" t="s">
        <v>251554</v>
      </c>
      <c r="L49140" t="s">
        <v>251555</v>
      </c>
      <c r="M49140" t="s">
        <v>28</v>
      </c>
      <c r="O49140" t="s">
        <v>2007</v>
      </c>
      <c r="P49140">
        <v>300000</v>
      </c>
      <c r="Q49140" t="s">
        <v>251556</v>
      </c>
      <c r="R49140" t="s">
        <v>251557</v>
      </c>
      <c r="S49140" t="s">
        <v>251558</v>
      </c>
      <c r="T49140" t="s">
        <v>95</v>
      </c>
      <c r="U49140" t="s">
        <v>34</v>
      </c>
      <c r="V49140" t="s">
        <v>46</v>
      </c>
      <c r="W49140" t="s">
        <v>2384</v>
      </c>
      <c r="X49140" t="s">
        <v>6508</v>
      </c>
      <c r="Y49140" t="s">
        <v>6508</v>
      </c>
      <c r="Z49140" s="1">
        <v>39448</v>
      </c>
    </row>
    <row r="49141" spans="11:26" x14ac:dyDescent="0.3">
      <c r="K49141" t="s">
        <v>251559</v>
      </c>
      <c r="L49141" t="s">
        <v>251560</v>
      </c>
      <c r="M49141" t="s">
        <v>52</v>
      </c>
      <c r="O49141" t="s">
        <v>2420</v>
      </c>
      <c r="P49141">
        <v>700000</v>
      </c>
      <c r="Q49141" t="s">
        <v>251561</v>
      </c>
      <c r="R49141" t="s">
        <v>251562</v>
      </c>
      <c r="S49141" t="s">
        <v>251563</v>
      </c>
      <c r="T49141" t="s">
        <v>150</v>
      </c>
      <c r="U49141" t="s">
        <v>34</v>
      </c>
      <c r="V49141" t="s">
        <v>46</v>
      </c>
      <c r="W49141" t="s">
        <v>1369</v>
      </c>
      <c r="X49141" t="s">
        <v>1370</v>
      </c>
      <c r="Y49141" t="s">
        <v>1370</v>
      </c>
      <c r="Z49141" s="1">
        <v>41275</v>
      </c>
    </row>
    <row r="49142" spans="11:26" x14ac:dyDescent="0.3">
      <c r="K49142" t="s">
        <v>251564</v>
      </c>
      <c r="L49142" t="s">
        <v>251565</v>
      </c>
      <c r="M49142" t="s">
        <v>190</v>
      </c>
      <c r="O49142" t="s">
        <v>593</v>
      </c>
      <c r="Q49142" t="s">
        <v>251566</v>
      </c>
      <c r="R49142" t="s">
        <v>251567</v>
      </c>
      <c r="S49142" t="s">
        <v>251568</v>
      </c>
      <c r="T49142" t="s">
        <v>251569</v>
      </c>
      <c r="U49142" t="s">
        <v>34</v>
      </c>
      <c r="V49142" t="s">
        <v>46</v>
      </c>
      <c r="W49142" t="s">
        <v>167</v>
      </c>
      <c r="X49142" t="s">
        <v>168</v>
      </c>
      <c r="Y49142" t="s">
        <v>24461</v>
      </c>
      <c r="Z49142" t="s">
        <v>13750</v>
      </c>
    </row>
    <row r="49143" spans="11:26" x14ac:dyDescent="0.3">
      <c r="K49143" t="s">
        <v>251570</v>
      </c>
      <c r="L49143" t="s">
        <v>251571</v>
      </c>
      <c r="M49143" t="s">
        <v>28</v>
      </c>
      <c r="O49143" t="s">
        <v>4365</v>
      </c>
      <c r="P49143">
        <v>1575035</v>
      </c>
      <c r="Q49143" t="s">
        <v>251572</v>
      </c>
      <c r="R49143" t="s">
        <v>251573</v>
      </c>
      <c r="S49143" t="s">
        <v>251574</v>
      </c>
      <c r="T49143" t="s">
        <v>251575</v>
      </c>
      <c r="U49143" t="s">
        <v>34</v>
      </c>
      <c r="V49143" t="s">
        <v>46</v>
      </c>
      <c r="W49143" t="s">
        <v>106</v>
      </c>
      <c r="X49143" t="s">
        <v>151</v>
      </c>
      <c r="Y49143" t="s">
        <v>13371</v>
      </c>
      <c r="Z49143" s="1">
        <v>39448</v>
      </c>
    </row>
    <row r="49144" spans="11:26" x14ac:dyDescent="0.3">
      <c r="K49144" t="s">
        <v>251576</v>
      </c>
      <c r="L49144" t="s">
        <v>251577</v>
      </c>
      <c r="M49144" t="s">
        <v>28</v>
      </c>
      <c r="O49144" t="s">
        <v>7255</v>
      </c>
      <c r="P49144">
        <v>6000000</v>
      </c>
      <c r="Q49144" t="s">
        <v>251578</v>
      </c>
      <c r="R49144" t="s">
        <v>251579</v>
      </c>
      <c r="S49144" t="s">
        <v>251580</v>
      </c>
      <c r="T49144" t="s">
        <v>251581</v>
      </c>
      <c r="U49144" t="s">
        <v>34</v>
      </c>
      <c r="V49144" t="s">
        <v>35</v>
      </c>
      <c r="W49144">
        <v>7</v>
      </c>
      <c r="X49144" t="s">
        <v>1130</v>
      </c>
      <c r="Y49144" t="s">
        <v>1130</v>
      </c>
      <c r="Z49144" s="1">
        <v>41275</v>
      </c>
    </row>
    <row r="49145" spans="11:26" x14ac:dyDescent="0.3">
      <c r="K49145" t="s">
        <v>251582</v>
      </c>
      <c r="L49145" t="s">
        <v>251583</v>
      </c>
      <c r="M49145" t="s">
        <v>190</v>
      </c>
      <c r="O49145" t="s">
        <v>40781</v>
      </c>
      <c r="P49145">
        <v>1000</v>
      </c>
      <c r="Q49145" t="s">
        <v>251584</v>
      </c>
      <c r="R49145" t="s">
        <v>251585</v>
      </c>
      <c r="S49145" t="s">
        <v>251586</v>
      </c>
      <c r="T49145" t="s">
        <v>251587</v>
      </c>
      <c r="U49145" t="s">
        <v>34</v>
      </c>
      <c r="V49145" t="s">
        <v>46</v>
      </c>
      <c r="W49145" t="s">
        <v>471</v>
      </c>
      <c r="X49145" t="s">
        <v>1760</v>
      </c>
      <c r="Y49145" t="s">
        <v>1760</v>
      </c>
      <c r="Z49145" s="1">
        <v>40911</v>
      </c>
    </row>
    <row r="49146" spans="11:26" x14ac:dyDescent="0.3">
      <c r="K49146" t="s">
        <v>251588</v>
      </c>
      <c r="L49146" t="s">
        <v>251589</v>
      </c>
      <c r="M49146" t="s">
        <v>91</v>
      </c>
      <c r="O49146" s="1">
        <v>39724</v>
      </c>
      <c r="Q49146" t="s">
        <v>251590</v>
      </c>
      <c r="R49146" t="s">
        <v>251591</v>
      </c>
      <c r="S49146" t="s">
        <v>251592</v>
      </c>
      <c r="T49146" t="s">
        <v>4038</v>
      </c>
      <c r="U49146" t="s">
        <v>34</v>
      </c>
      <c r="V49146" t="s">
        <v>46</v>
      </c>
      <c r="W49146" t="s">
        <v>471</v>
      </c>
      <c r="X49146" t="s">
        <v>1482</v>
      </c>
      <c r="Y49146" t="s">
        <v>1482</v>
      </c>
      <c r="Z49146" s="1">
        <v>33239</v>
      </c>
    </row>
    <row r="49147" spans="11:26" x14ac:dyDescent="0.3">
      <c r="K49147" t="s">
        <v>251593</v>
      </c>
      <c r="L49147" t="s">
        <v>251594</v>
      </c>
      <c r="M49147" t="s">
        <v>256</v>
      </c>
      <c r="O49147" s="1">
        <v>40920</v>
      </c>
      <c r="P49147">
        <v>150000</v>
      </c>
      <c r="Q49147" t="s">
        <v>251595</v>
      </c>
      <c r="R49147" t="s">
        <v>251596</v>
      </c>
      <c r="S49147" t="s">
        <v>251597</v>
      </c>
      <c r="T49147" t="s">
        <v>1294</v>
      </c>
      <c r="U49147" t="s">
        <v>34</v>
      </c>
      <c r="V49147" t="s">
        <v>46</v>
      </c>
      <c r="W49147" t="s">
        <v>158</v>
      </c>
      <c r="X49147" t="s">
        <v>159</v>
      </c>
      <c r="Y49147" t="s">
        <v>41575</v>
      </c>
      <c r="Z49147" s="1">
        <v>13522</v>
      </c>
    </row>
    <row r="49148" spans="11:26" x14ac:dyDescent="0.3">
      <c r="K49148" t="s">
        <v>251593</v>
      </c>
      <c r="L49148" t="s">
        <v>251598</v>
      </c>
      <c r="M49148" t="s">
        <v>52</v>
      </c>
      <c r="O49148" s="1">
        <v>40920</v>
      </c>
      <c r="P49148">
        <v>22153</v>
      </c>
      <c r="Q49148" t="s">
        <v>251599</v>
      </c>
      <c r="R49148" t="s">
        <v>251600</v>
      </c>
      <c r="U49148" t="s">
        <v>34</v>
      </c>
      <c r="V49148" t="s">
        <v>46</v>
      </c>
      <c r="W49148" t="s">
        <v>2225</v>
      </c>
      <c r="X49148" t="s">
        <v>26282</v>
      </c>
      <c r="Y49148" t="s">
        <v>251601</v>
      </c>
      <c r="Z49148" s="1">
        <v>41245</v>
      </c>
    </row>
    <row r="49149" spans="11:26" x14ac:dyDescent="0.3">
      <c r="K49149" t="s">
        <v>251602</v>
      </c>
      <c r="L49149" t="s">
        <v>251603</v>
      </c>
      <c r="M49149" t="s">
        <v>190</v>
      </c>
      <c r="O49149" t="s">
        <v>19934</v>
      </c>
      <c r="P49149">
        <v>2000000</v>
      </c>
      <c r="Q49149" t="s">
        <v>251604</v>
      </c>
      <c r="R49149" t="s">
        <v>251605</v>
      </c>
      <c r="S49149" t="s">
        <v>251606</v>
      </c>
      <c r="U49149" t="s">
        <v>34</v>
      </c>
      <c r="V49149" t="s">
        <v>65</v>
      </c>
      <c r="W49149">
        <v>24</v>
      </c>
      <c r="X49149" t="s">
        <v>2593</v>
      </c>
      <c r="Y49149" t="s">
        <v>251607</v>
      </c>
    </row>
    <row r="49150" spans="11:26" x14ac:dyDescent="0.3">
      <c r="K49150" t="s">
        <v>251608</v>
      </c>
      <c r="L49150" t="s">
        <v>251609</v>
      </c>
      <c r="M49150" t="s">
        <v>749</v>
      </c>
      <c r="O49150" s="1">
        <v>42344</v>
      </c>
      <c r="P49150">
        <v>8500000</v>
      </c>
      <c r="Q49150" t="s">
        <v>251610</v>
      </c>
      <c r="R49150" t="s">
        <v>251611</v>
      </c>
      <c r="S49150" t="s">
        <v>251612</v>
      </c>
      <c r="T49150" t="s">
        <v>251613</v>
      </c>
      <c r="U49150" t="s">
        <v>34</v>
      </c>
      <c r="V49150" t="s">
        <v>46</v>
      </c>
      <c r="W49150" t="s">
        <v>471</v>
      </c>
      <c r="X49150" t="s">
        <v>969</v>
      </c>
      <c r="Y49150" t="s">
        <v>969</v>
      </c>
    </row>
    <row r="49151" spans="11:26" x14ac:dyDescent="0.3">
      <c r="K49151" t="s">
        <v>251614</v>
      </c>
      <c r="L49151" t="s">
        <v>251615</v>
      </c>
      <c r="M49151" t="s">
        <v>256</v>
      </c>
      <c r="O49151" s="1">
        <v>41098</v>
      </c>
      <c r="P49151">
        <v>3069900</v>
      </c>
      <c r="Q49151" t="s">
        <v>251616</v>
      </c>
      <c r="R49151" t="s">
        <v>251617</v>
      </c>
      <c r="S49151" t="s">
        <v>251618</v>
      </c>
      <c r="T49151" t="s">
        <v>74</v>
      </c>
      <c r="U49151" t="s">
        <v>34</v>
      </c>
      <c r="V49151" t="s">
        <v>800</v>
      </c>
      <c r="X49151" t="s">
        <v>801</v>
      </c>
      <c r="Y49151" t="s">
        <v>801</v>
      </c>
      <c r="Z49151" s="1">
        <v>41640</v>
      </c>
    </row>
    <row r="49152" spans="11:26" x14ac:dyDescent="0.3">
      <c r="K49152" t="s">
        <v>251614</v>
      </c>
      <c r="L49152" t="s">
        <v>251619</v>
      </c>
      <c r="M49152" t="s">
        <v>28</v>
      </c>
      <c r="O49152" t="s">
        <v>49180</v>
      </c>
      <c r="P49152">
        <v>5815000</v>
      </c>
      <c r="Q49152" t="s">
        <v>251620</v>
      </c>
      <c r="R49152" t="s">
        <v>251621</v>
      </c>
      <c r="S49152" t="s">
        <v>251622</v>
      </c>
      <c r="T49152" t="s">
        <v>251623</v>
      </c>
      <c r="U49152" t="s">
        <v>34</v>
      </c>
      <c r="V49152" t="s">
        <v>206</v>
      </c>
      <c r="W49152" t="s">
        <v>16313</v>
      </c>
      <c r="X49152" t="s">
        <v>5542</v>
      </c>
      <c r="Y49152" t="s">
        <v>251624</v>
      </c>
    </row>
    <row r="49153" spans="11:26" x14ac:dyDescent="0.3">
      <c r="K49153" t="s">
        <v>251614</v>
      </c>
      <c r="L49153" t="s">
        <v>251625</v>
      </c>
      <c r="M49153" t="s">
        <v>28</v>
      </c>
      <c r="O49153" s="1">
        <v>39974</v>
      </c>
      <c r="P49153">
        <v>940000</v>
      </c>
      <c r="Q49153" t="s">
        <v>251626</v>
      </c>
      <c r="R49153" t="s">
        <v>251627</v>
      </c>
      <c r="S49153" t="s">
        <v>251628</v>
      </c>
      <c r="T49153" t="s">
        <v>124</v>
      </c>
      <c r="U49153" t="s">
        <v>178</v>
      </c>
      <c r="V49153" t="s">
        <v>46</v>
      </c>
      <c r="W49153" t="s">
        <v>1081</v>
      </c>
      <c r="X49153" t="s">
        <v>1082</v>
      </c>
      <c r="Y49153" t="s">
        <v>14518</v>
      </c>
      <c r="Z49153" s="1">
        <v>36892</v>
      </c>
    </row>
    <row r="49154" spans="11:26" x14ac:dyDescent="0.3">
      <c r="K49154" t="s">
        <v>251629</v>
      </c>
      <c r="L49154" t="s">
        <v>251630</v>
      </c>
      <c r="M49154" t="s">
        <v>52</v>
      </c>
      <c r="O49154" s="1">
        <v>39093</v>
      </c>
      <c r="P49154">
        <v>1250000</v>
      </c>
      <c r="Q49154" t="s">
        <v>251631</v>
      </c>
      <c r="R49154" t="s">
        <v>251632</v>
      </c>
      <c r="S49154" t="s">
        <v>251633</v>
      </c>
      <c r="T49154" t="s">
        <v>38158</v>
      </c>
      <c r="U49154" t="s">
        <v>345</v>
      </c>
      <c r="V49154" t="s">
        <v>96</v>
      </c>
      <c r="W49154" t="s">
        <v>5722</v>
      </c>
      <c r="X49154" t="s">
        <v>5723</v>
      </c>
      <c r="Y49154" t="s">
        <v>5724</v>
      </c>
      <c r="Z49154" s="1">
        <v>36531</v>
      </c>
    </row>
    <row r="49155" spans="11:26" x14ac:dyDescent="0.3">
      <c r="K49155" t="s">
        <v>251634</v>
      </c>
      <c r="L49155" t="s">
        <v>251635</v>
      </c>
      <c r="M49155" t="s">
        <v>28</v>
      </c>
      <c r="O49155" s="1">
        <v>41035</v>
      </c>
      <c r="P49155">
        <v>800000</v>
      </c>
      <c r="Q49155" t="s">
        <v>251636</v>
      </c>
      <c r="R49155" t="s">
        <v>251637</v>
      </c>
      <c r="S49155" t="s">
        <v>251638</v>
      </c>
      <c r="T49155" t="s">
        <v>95</v>
      </c>
      <c r="U49155" t="s">
        <v>34</v>
      </c>
      <c r="V49155" t="s">
        <v>46</v>
      </c>
      <c r="W49155" t="s">
        <v>620</v>
      </c>
      <c r="X49155" t="s">
        <v>621</v>
      </c>
      <c r="Y49155" t="s">
        <v>12330</v>
      </c>
      <c r="Z49155" s="1">
        <v>34335</v>
      </c>
    </row>
    <row r="49156" spans="11:26" x14ac:dyDescent="0.3">
      <c r="K49156" t="s">
        <v>251639</v>
      </c>
      <c r="L49156" t="s">
        <v>251640</v>
      </c>
      <c r="M49156" t="s">
        <v>28</v>
      </c>
      <c r="O49156" s="1">
        <v>37625</v>
      </c>
      <c r="P49156">
        <v>60000000</v>
      </c>
      <c r="Q49156" t="s">
        <v>251641</v>
      </c>
      <c r="R49156" t="s">
        <v>251642</v>
      </c>
      <c r="S49156" t="s">
        <v>251643</v>
      </c>
      <c r="T49156" t="s">
        <v>150711</v>
      </c>
      <c r="U49156" t="s">
        <v>34</v>
      </c>
      <c r="V49156" t="s">
        <v>800</v>
      </c>
      <c r="X49156" t="s">
        <v>801</v>
      </c>
      <c r="Y49156" t="s">
        <v>801</v>
      </c>
      <c r="Z49156" s="1">
        <v>41640</v>
      </c>
    </row>
    <row r="49157" spans="11:26" x14ac:dyDescent="0.3">
      <c r="K49157" t="s">
        <v>251644</v>
      </c>
      <c r="L49157" t="s">
        <v>251645</v>
      </c>
      <c r="M49157" t="s">
        <v>190</v>
      </c>
      <c r="O49157" t="s">
        <v>4542</v>
      </c>
      <c r="Q49157" t="s">
        <v>251646</v>
      </c>
      <c r="R49157" t="s">
        <v>251647</v>
      </c>
      <c r="S49157" t="s">
        <v>251648</v>
      </c>
      <c r="T49157" t="s">
        <v>4155</v>
      </c>
      <c r="U49157" t="s">
        <v>34</v>
      </c>
      <c r="V49157" t="s">
        <v>46</v>
      </c>
      <c r="W49157" t="s">
        <v>228</v>
      </c>
      <c r="X49157" t="s">
        <v>229</v>
      </c>
      <c r="Y49157" t="s">
        <v>98</v>
      </c>
    </row>
    <row r="49158" spans="11:26" x14ac:dyDescent="0.3">
      <c r="K49158" t="s">
        <v>251649</v>
      </c>
      <c r="L49158" t="s">
        <v>251650</v>
      </c>
      <c r="M49158" t="s">
        <v>28</v>
      </c>
      <c r="N49158" t="s">
        <v>29</v>
      </c>
      <c r="O49158" s="1">
        <v>39848</v>
      </c>
      <c r="P49158">
        <v>5380000</v>
      </c>
      <c r="Q49158" t="s">
        <v>251651</v>
      </c>
      <c r="R49158" t="s">
        <v>251652</v>
      </c>
      <c r="S49158" t="s">
        <v>251653</v>
      </c>
      <c r="T49158" t="s">
        <v>1294</v>
      </c>
      <c r="U49158" t="s">
        <v>34</v>
      </c>
      <c r="V49158" t="s">
        <v>46</v>
      </c>
      <c r="W49158" t="s">
        <v>260</v>
      </c>
      <c r="X49158" t="s">
        <v>402</v>
      </c>
      <c r="Y49158" t="s">
        <v>249069</v>
      </c>
    </row>
    <row r="49159" spans="11:26" x14ac:dyDescent="0.3">
      <c r="K49159" t="s">
        <v>251654</v>
      </c>
      <c r="L49159" t="s">
        <v>251655</v>
      </c>
      <c r="M49159" t="s">
        <v>190</v>
      </c>
      <c r="O49159" t="s">
        <v>13927</v>
      </c>
      <c r="P49159">
        <v>0</v>
      </c>
      <c r="Q49159" t="s">
        <v>251656</v>
      </c>
      <c r="R49159" t="s">
        <v>251657</v>
      </c>
      <c r="S49159" t="s">
        <v>251658</v>
      </c>
      <c r="T49159" t="s">
        <v>251659</v>
      </c>
      <c r="U49159" t="s">
        <v>178</v>
      </c>
      <c r="V49159" t="s">
        <v>96</v>
      </c>
      <c r="W49159" t="s">
        <v>336</v>
      </c>
      <c r="X49159" t="s">
        <v>337</v>
      </c>
      <c r="Y49159" t="s">
        <v>337</v>
      </c>
      <c r="Z49159" s="1">
        <v>39665</v>
      </c>
    </row>
    <row r="49160" spans="11:26" x14ac:dyDescent="0.3">
      <c r="K49160" t="s">
        <v>251660</v>
      </c>
      <c r="L49160" t="s">
        <v>251661</v>
      </c>
      <c r="M49160" t="s">
        <v>28</v>
      </c>
      <c r="O49160" t="s">
        <v>2034</v>
      </c>
      <c r="P49160">
        <v>2500000</v>
      </c>
      <c r="Q49160" t="s">
        <v>251662</v>
      </c>
      <c r="R49160" t="s">
        <v>251663</v>
      </c>
      <c r="S49160" t="s">
        <v>251664</v>
      </c>
      <c r="T49160" t="s">
        <v>251665</v>
      </c>
      <c r="U49160" t="s">
        <v>34</v>
      </c>
      <c r="V49160" t="s">
        <v>46</v>
      </c>
      <c r="W49160" t="s">
        <v>106</v>
      </c>
      <c r="X49160" t="s">
        <v>107</v>
      </c>
      <c r="Y49160" t="s">
        <v>116</v>
      </c>
      <c r="Z49160" s="1">
        <v>41275</v>
      </c>
    </row>
    <row r="49161" spans="11:26" x14ac:dyDescent="0.3">
      <c r="K49161" t="s">
        <v>251660</v>
      </c>
      <c r="L49161" t="s">
        <v>251666</v>
      </c>
      <c r="M49161" t="s">
        <v>233</v>
      </c>
      <c r="O49161" t="s">
        <v>5944</v>
      </c>
      <c r="P49161">
        <v>5000000</v>
      </c>
      <c r="Q49161" t="s">
        <v>251667</v>
      </c>
      <c r="R49161" t="s">
        <v>251668</v>
      </c>
      <c r="S49161" t="s">
        <v>251669</v>
      </c>
      <c r="T49161" t="s">
        <v>296</v>
      </c>
      <c r="U49161" t="s">
        <v>34</v>
      </c>
      <c r="V49161" t="s">
        <v>3680</v>
      </c>
      <c r="W49161">
        <v>15</v>
      </c>
      <c r="X49161" t="s">
        <v>14073</v>
      </c>
      <c r="Y49161" t="s">
        <v>251670</v>
      </c>
      <c r="Z49161" s="1">
        <v>40909</v>
      </c>
    </row>
    <row r="49162" spans="11:26" x14ac:dyDescent="0.3">
      <c r="K49162" t="s">
        <v>251671</v>
      </c>
      <c r="L49162" t="s">
        <v>251672</v>
      </c>
      <c r="M49162" t="s">
        <v>28</v>
      </c>
      <c r="O49162" t="s">
        <v>11950</v>
      </c>
      <c r="P49162">
        <v>2345000</v>
      </c>
      <c r="Q49162" t="s">
        <v>251673</v>
      </c>
      <c r="R49162" t="s">
        <v>251674</v>
      </c>
      <c r="S49162" t="s">
        <v>251675</v>
      </c>
      <c r="T49162" t="s">
        <v>251676</v>
      </c>
      <c r="U49162" t="s">
        <v>34</v>
      </c>
      <c r="V49162" t="s">
        <v>46</v>
      </c>
      <c r="W49162" t="s">
        <v>1731</v>
      </c>
      <c r="X49162" t="s">
        <v>1732</v>
      </c>
      <c r="Y49162" t="s">
        <v>1732</v>
      </c>
      <c r="Z49162" s="1">
        <v>39824</v>
      </c>
    </row>
    <row r="49163" spans="11:26" x14ac:dyDescent="0.3">
      <c r="K49163" t="s">
        <v>251677</v>
      </c>
      <c r="L49163" t="s">
        <v>251678</v>
      </c>
      <c r="M49163" t="s">
        <v>28</v>
      </c>
      <c r="N49163" t="s">
        <v>29</v>
      </c>
      <c r="O49163" s="1">
        <v>36901</v>
      </c>
      <c r="P49163">
        <v>2000000</v>
      </c>
      <c r="Q49163" t="s">
        <v>251679</v>
      </c>
      <c r="R49163" t="s">
        <v>251680</v>
      </c>
      <c r="T49163" t="s">
        <v>2196</v>
      </c>
      <c r="U49163" t="s">
        <v>34</v>
      </c>
      <c r="Z49163" t="s">
        <v>162778</v>
      </c>
    </row>
    <row r="49164" spans="11:26" x14ac:dyDescent="0.3">
      <c r="K49164" t="s">
        <v>251681</v>
      </c>
      <c r="L49164" t="s">
        <v>251682</v>
      </c>
      <c r="M49164" t="s">
        <v>28</v>
      </c>
      <c r="O49164" t="s">
        <v>14873</v>
      </c>
      <c r="P49164">
        <v>1447500</v>
      </c>
      <c r="Q49164" t="s">
        <v>251683</v>
      </c>
      <c r="R49164" t="s">
        <v>251684</v>
      </c>
      <c r="S49164" t="s">
        <v>251685</v>
      </c>
      <c r="U49164" t="s">
        <v>345</v>
      </c>
      <c r="V49164" t="s">
        <v>454</v>
      </c>
      <c r="W49164">
        <v>20</v>
      </c>
      <c r="X49164" t="s">
        <v>455</v>
      </c>
      <c r="Y49164" t="s">
        <v>251686</v>
      </c>
    </row>
    <row r="49165" spans="11:26" x14ac:dyDescent="0.3">
      <c r="K49165" t="s">
        <v>251687</v>
      </c>
      <c r="L49165" t="s">
        <v>251688</v>
      </c>
      <c r="M49165" t="s">
        <v>190</v>
      </c>
      <c r="O49165" t="s">
        <v>16737</v>
      </c>
      <c r="Q49165" t="s">
        <v>251689</v>
      </c>
      <c r="R49165" t="s">
        <v>251690</v>
      </c>
      <c r="S49165" t="s">
        <v>251691</v>
      </c>
      <c r="T49165" t="s">
        <v>251692</v>
      </c>
      <c r="U49165" t="s">
        <v>34</v>
      </c>
      <c r="V49165" t="s">
        <v>46</v>
      </c>
      <c r="W49165" t="s">
        <v>1037</v>
      </c>
      <c r="X49165" t="s">
        <v>1038</v>
      </c>
      <c r="Y49165" t="s">
        <v>33410</v>
      </c>
    </row>
    <row r="49166" spans="11:26" x14ac:dyDescent="0.3">
      <c r="K49166" t="s">
        <v>251693</v>
      </c>
      <c r="L49166" t="s">
        <v>251694</v>
      </c>
      <c r="M49166" t="s">
        <v>3620</v>
      </c>
      <c r="O49166" s="1">
        <v>42311</v>
      </c>
      <c r="Q49166" t="s">
        <v>251695</v>
      </c>
      <c r="R49166" t="s">
        <v>251696</v>
      </c>
      <c r="S49166" t="s">
        <v>251697</v>
      </c>
      <c r="T49166" t="s">
        <v>95</v>
      </c>
      <c r="U49166" t="s">
        <v>345</v>
      </c>
      <c r="V49166" t="s">
        <v>800</v>
      </c>
      <c r="X49166" t="s">
        <v>801</v>
      </c>
      <c r="Y49166" t="s">
        <v>801</v>
      </c>
      <c r="Z49166" s="1">
        <v>36526</v>
      </c>
    </row>
    <row r="49167" spans="11:26" x14ac:dyDescent="0.3">
      <c r="K49167" t="s">
        <v>251693</v>
      </c>
      <c r="L49167" t="s">
        <v>251698</v>
      </c>
      <c r="M49167" t="s">
        <v>9286</v>
      </c>
      <c r="O49167" s="1">
        <v>41640</v>
      </c>
      <c r="Q49167" t="s">
        <v>251699</v>
      </c>
      <c r="R49167" t="s">
        <v>251700</v>
      </c>
      <c r="S49167" t="s">
        <v>251701</v>
      </c>
      <c r="T49167" t="s">
        <v>4038</v>
      </c>
      <c r="U49167" t="s">
        <v>34</v>
      </c>
      <c r="V49167" t="s">
        <v>46</v>
      </c>
      <c r="W49167" t="s">
        <v>167</v>
      </c>
      <c r="X49167" t="s">
        <v>168</v>
      </c>
      <c r="Y49167" t="s">
        <v>47540</v>
      </c>
    </row>
    <row r="49168" spans="11:26" x14ac:dyDescent="0.3">
      <c r="K49168" t="s">
        <v>251702</v>
      </c>
      <c r="L49168" t="s">
        <v>251703</v>
      </c>
      <c r="M49168" t="s">
        <v>324</v>
      </c>
      <c r="O49168" s="1">
        <v>39239</v>
      </c>
      <c r="P49168">
        <v>2000000</v>
      </c>
      <c r="Q49168" t="s">
        <v>251704</v>
      </c>
      <c r="R49168" t="s">
        <v>251705</v>
      </c>
      <c r="S49168" t="s">
        <v>251706</v>
      </c>
      <c r="T49168" t="s">
        <v>205</v>
      </c>
      <c r="U49168" t="s">
        <v>34</v>
      </c>
      <c r="V49168" t="s">
        <v>35</v>
      </c>
      <c r="W49168">
        <v>7</v>
      </c>
      <c r="X49168" t="s">
        <v>1130</v>
      </c>
      <c r="Y49168" t="s">
        <v>1130</v>
      </c>
      <c r="Z49168" s="1">
        <v>13516</v>
      </c>
    </row>
    <row r="49169" spans="11:26" x14ac:dyDescent="0.3">
      <c r="K49169" t="s">
        <v>251702</v>
      </c>
      <c r="L49169" t="s">
        <v>251707</v>
      </c>
      <c r="M49169" t="s">
        <v>28</v>
      </c>
      <c r="N49169" t="s">
        <v>40</v>
      </c>
      <c r="O49169" s="1">
        <v>39389</v>
      </c>
      <c r="P49169">
        <v>1200000</v>
      </c>
      <c r="Q49169" t="s">
        <v>251708</v>
      </c>
      <c r="R49169" t="s">
        <v>251709</v>
      </c>
      <c r="S49169" t="s">
        <v>251710</v>
      </c>
      <c r="T49169" t="s">
        <v>251711</v>
      </c>
      <c r="U49169" t="s">
        <v>34</v>
      </c>
      <c r="V49169" t="s">
        <v>35</v>
      </c>
      <c r="W49169">
        <v>16</v>
      </c>
      <c r="X49169" t="s">
        <v>36</v>
      </c>
      <c r="Y49169" t="s">
        <v>36</v>
      </c>
    </row>
    <row r="49170" spans="11:26" x14ac:dyDescent="0.3">
      <c r="K49170" t="s">
        <v>251712</v>
      </c>
      <c r="L49170" t="s">
        <v>251713</v>
      </c>
      <c r="M49170" t="s">
        <v>91</v>
      </c>
      <c r="O49170" s="1">
        <v>37261</v>
      </c>
      <c r="Q49170" t="s">
        <v>251714</v>
      </c>
      <c r="R49170" t="s">
        <v>251715</v>
      </c>
      <c r="S49170" t="s">
        <v>251716</v>
      </c>
      <c r="U49170" t="s">
        <v>34</v>
      </c>
    </row>
    <row r="49171" spans="11:26" x14ac:dyDescent="0.3">
      <c r="K49171" t="s">
        <v>251717</v>
      </c>
      <c r="L49171" t="s">
        <v>251718</v>
      </c>
      <c r="M49171" t="s">
        <v>28</v>
      </c>
      <c r="O49171" s="1">
        <v>41186</v>
      </c>
      <c r="P49171">
        <v>500000</v>
      </c>
      <c r="Q49171" t="s">
        <v>251719</v>
      </c>
      <c r="R49171" t="s">
        <v>251720</v>
      </c>
      <c r="S49171" t="s">
        <v>251721</v>
      </c>
      <c r="T49171" t="s">
        <v>74</v>
      </c>
      <c r="U49171" t="s">
        <v>34</v>
      </c>
      <c r="V49171" t="s">
        <v>5059</v>
      </c>
      <c r="W49171">
        <v>5</v>
      </c>
      <c r="X49171" t="s">
        <v>5060</v>
      </c>
      <c r="Y49171" t="s">
        <v>5061</v>
      </c>
      <c r="Z49171" s="1">
        <v>40553</v>
      </c>
    </row>
    <row r="49172" spans="11:26" x14ac:dyDescent="0.3">
      <c r="K49172" t="s">
        <v>251722</v>
      </c>
      <c r="L49172" t="s">
        <v>251723</v>
      </c>
      <c r="M49172" t="s">
        <v>52</v>
      </c>
      <c r="O49172" s="1">
        <v>40548</v>
      </c>
      <c r="P49172">
        <v>148600</v>
      </c>
      <c r="Q49172" t="s">
        <v>251724</v>
      </c>
      <c r="R49172" t="s">
        <v>251725</v>
      </c>
      <c r="S49172" t="s">
        <v>251726</v>
      </c>
      <c r="T49172" t="s">
        <v>2126</v>
      </c>
      <c r="U49172" t="s">
        <v>34</v>
      </c>
      <c r="V49172" t="s">
        <v>46</v>
      </c>
      <c r="W49172" t="s">
        <v>106</v>
      </c>
      <c r="X49172" t="s">
        <v>107</v>
      </c>
      <c r="Y49172" t="s">
        <v>1016</v>
      </c>
    </row>
    <row r="49173" spans="11:26" x14ac:dyDescent="0.3">
      <c r="K49173" t="s">
        <v>251727</v>
      </c>
      <c r="L49173" t="s">
        <v>251728</v>
      </c>
      <c r="M49173" t="s">
        <v>233</v>
      </c>
      <c r="O49173" t="s">
        <v>19777</v>
      </c>
      <c r="P49173">
        <v>19500000</v>
      </c>
      <c r="Q49173" t="s">
        <v>251729</v>
      </c>
      <c r="R49173" t="s">
        <v>251730</v>
      </c>
      <c r="S49173" t="s">
        <v>251731</v>
      </c>
      <c r="U49173" t="s">
        <v>34</v>
      </c>
      <c r="V49173" t="s">
        <v>35</v>
      </c>
      <c r="W49173">
        <v>16</v>
      </c>
      <c r="X49173" t="s">
        <v>36</v>
      </c>
      <c r="Y49173" t="s">
        <v>36</v>
      </c>
      <c r="Z49173" s="1">
        <v>20090</v>
      </c>
    </row>
    <row r="49174" spans="11:26" x14ac:dyDescent="0.3">
      <c r="K49174" t="s">
        <v>251732</v>
      </c>
      <c r="L49174" t="s">
        <v>251733</v>
      </c>
      <c r="M49174" t="s">
        <v>28</v>
      </c>
      <c r="O49174" t="s">
        <v>11793</v>
      </c>
      <c r="P49174">
        <v>8233461</v>
      </c>
      <c r="Q49174" t="s">
        <v>251734</v>
      </c>
      <c r="R49174" t="s">
        <v>251735</v>
      </c>
      <c r="T49174" t="s">
        <v>186</v>
      </c>
      <c r="U49174" t="s">
        <v>34</v>
      </c>
      <c r="V49174" t="s">
        <v>46</v>
      </c>
      <c r="W49174" t="s">
        <v>106</v>
      </c>
      <c r="X49174" t="s">
        <v>4428</v>
      </c>
      <c r="Y49174" t="s">
        <v>251736</v>
      </c>
      <c r="Z49174" s="1">
        <v>42005</v>
      </c>
    </row>
    <row r="49175" spans="11:26" x14ac:dyDescent="0.3">
      <c r="K49175" t="s">
        <v>251737</v>
      </c>
      <c r="L49175" t="s">
        <v>251738</v>
      </c>
      <c r="M49175" t="s">
        <v>233</v>
      </c>
      <c r="O49175" s="1">
        <v>40068</v>
      </c>
      <c r="P49175">
        <v>79000000</v>
      </c>
      <c r="Q49175" t="s">
        <v>251739</v>
      </c>
      <c r="R49175" t="s">
        <v>251740</v>
      </c>
      <c r="S49175" t="s">
        <v>251741</v>
      </c>
      <c r="T49175" t="s">
        <v>1294</v>
      </c>
      <c r="U49175" t="s">
        <v>34</v>
      </c>
      <c r="V49175" t="s">
        <v>46</v>
      </c>
      <c r="W49175" t="s">
        <v>14466</v>
      </c>
      <c r="X49175" t="s">
        <v>15445</v>
      </c>
      <c r="Y49175" t="s">
        <v>36530</v>
      </c>
    </row>
    <row r="49176" spans="11:26" x14ac:dyDescent="0.3">
      <c r="K49176" t="s">
        <v>251742</v>
      </c>
      <c r="L49176" t="s">
        <v>251743</v>
      </c>
      <c r="M49176" t="s">
        <v>28</v>
      </c>
      <c r="N49176" t="s">
        <v>40</v>
      </c>
      <c r="O49176" s="1">
        <v>41405</v>
      </c>
      <c r="P49176">
        <v>8000000</v>
      </c>
      <c r="Q49176" t="s">
        <v>251744</v>
      </c>
      <c r="R49176" t="s">
        <v>251745</v>
      </c>
      <c r="S49176" t="s">
        <v>251746</v>
      </c>
      <c r="T49176" t="s">
        <v>251747</v>
      </c>
      <c r="U49176" t="s">
        <v>34</v>
      </c>
      <c r="V49176" t="s">
        <v>768</v>
      </c>
      <c r="W49176">
        <v>48</v>
      </c>
      <c r="X49176" t="s">
        <v>769</v>
      </c>
      <c r="Y49176" t="s">
        <v>769</v>
      </c>
    </row>
    <row r="49177" spans="11:26" x14ac:dyDescent="0.3">
      <c r="K49177" t="s">
        <v>251748</v>
      </c>
      <c r="L49177" t="s">
        <v>251749</v>
      </c>
      <c r="M49177" t="s">
        <v>28</v>
      </c>
      <c r="O49177" t="s">
        <v>58318</v>
      </c>
      <c r="P49177">
        <v>43615600</v>
      </c>
      <c r="Q49177" t="s">
        <v>251750</v>
      </c>
      <c r="R49177" t="s">
        <v>251751</v>
      </c>
      <c r="U49177" t="s">
        <v>345</v>
      </c>
      <c r="Z49177" s="1">
        <v>32874</v>
      </c>
    </row>
    <row r="49178" spans="11:26" x14ac:dyDescent="0.3">
      <c r="K49178" t="s">
        <v>251748</v>
      </c>
      <c r="L49178" t="s">
        <v>251752</v>
      </c>
      <c r="M49178" t="s">
        <v>28</v>
      </c>
      <c r="O49178" s="1">
        <v>39513</v>
      </c>
      <c r="P49178">
        <v>45000000</v>
      </c>
      <c r="Q49178" t="s">
        <v>251753</v>
      </c>
      <c r="R49178" t="s">
        <v>251754</v>
      </c>
      <c r="S49178" t="s">
        <v>251755</v>
      </c>
      <c r="U49178" t="s">
        <v>34</v>
      </c>
      <c r="V49178" t="s">
        <v>46</v>
      </c>
      <c r="W49178" t="s">
        <v>106</v>
      </c>
      <c r="X49178" t="s">
        <v>151</v>
      </c>
      <c r="Y49178" t="s">
        <v>151</v>
      </c>
      <c r="Z49178" s="1">
        <v>42005</v>
      </c>
    </row>
    <row r="49179" spans="11:26" x14ac:dyDescent="0.3">
      <c r="K49179" t="s">
        <v>251756</v>
      </c>
      <c r="L49179" t="s">
        <v>251757</v>
      </c>
      <c r="M49179" t="s">
        <v>52</v>
      </c>
      <c r="O49179" s="1">
        <v>39814</v>
      </c>
      <c r="P49179">
        <v>100000</v>
      </c>
      <c r="Q49179" t="s">
        <v>251758</v>
      </c>
      <c r="R49179" t="s">
        <v>251759</v>
      </c>
      <c r="S49179" t="s">
        <v>251760</v>
      </c>
      <c r="T49179" t="s">
        <v>8979</v>
      </c>
      <c r="U49179" t="s">
        <v>34</v>
      </c>
      <c r="V49179" t="s">
        <v>1174</v>
      </c>
      <c r="W49179">
        <v>2</v>
      </c>
      <c r="X49179" t="s">
        <v>1175</v>
      </c>
      <c r="Y49179" t="s">
        <v>20907</v>
      </c>
      <c r="Z49179" s="1">
        <v>41275</v>
      </c>
    </row>
    <row r="49180" spans="11:26" x14ac:dyDescent="0.3">
      <c r="K49180" t="s">
        <v>251761</v>
      </c>
      <c r="L49180" t="s">
        <v>251762</v>
      </c>
      <c r="M49180" t="s">
        <v>52</v>
      </c>
      <c r="O49180" s="1">
        <v>39448</v>
      </c>
      <c r="Q49180" t="s">
        <v>251763</v>
      </c>
      <c r="R49180" t="s">
        <v>251764</v>
      </c>
      <c r="S49180" t="s">
        <v>251765</v>
      </c>
      <c r="T49180" t="s">
        <v>29154</v>
      </c>
      <c r="U49180" t="s">
        <v>34</v>
      </c>
      <c r="V49180" t="s">
        <v>368</v>
      </c>
      <c r="W49180">
        <v>7</v>
      </c>
      <c r="X49180" t="s">
        <v>481</v>
      </c>
      <c r="Y49180" t="s">
        <v>481</v>
      </c>
    </row>
    <row r="49181" spans="11:26" x14ac:dyDescent="0.3">
      <c r="K49181" t="s">
        <v>251766</v>
      </c>
      <c r="L49181" t="s">
        <v>251767</v>
      </c>
      <c r="M49181" t="s">
        <v>52</v>
      </c>
      <c r="O49181" t="s">
        <v>1950</v>
      </c>
      <c r="P49181">
        <v>1300000</v>
      </c>
      <c r="Q49181" t="s">
        <v>251768</v>
      </c>
      <c r="R49181" t="s">
        <v>251769</v>
      </c>
      <c r="S49181" t="s">
        <v>251770</v>
      </c>
      <c r="T49181" t="s">
        <v>6409</v>
      </c>
      <c r="U49181" t="s">
        <v>34</v>
      </c>
      <c r="V49181" t="s">
        <v>46</v>
      </c>
      <c r="W49181" t="s">
        <v>620</v>
      </c>
      <c r="X49181" t="s">
        <v>7586</v>
      </c>
      <c r="Y49181" t="s">
        <v>8520</v>
      </c>
      <c r="Z49181" s="1">
        <v>40552</v>
      </c>
    </row>
    <row r="49182" spans="11:26" x14ac:dyDescent="0.3">
      <c r="K49182" t="s">
        <v>251766</v>
      </c>
      <c r="L49182" t="s">
        <v>251771</v>
      </c>
      <c r="M49182" t="s">
        <v>52</v>
      </c>
      <c r="O49182" s="1">
        <v>40551</v>
      </c>
      <c r="P49182">
        <v>175000</v>
      </c>
      <c r="Q49182" t="s">
        <v>251772</v>
      </c>
      <c r="R49182" t="s">
        <v>251773</v>
      </c>
      <c r="S49182" t="s">
        <v>251774</v>
      </c>
      <c r="T49182" t="s">
        <v>251775</v>
      </c>
      <c r="U49182" t="s">
        <v>34</v>
      </c>
      <c r="V49182" t="s">
        <v>46</v>
      </c>
      <c r="W49182" t="s">
        <v>106</v>
      </c>
      <c r="X49182" t="s">
        <v>107</v>
      </c>
      <c r="Y49182" t="s">
        <v>1016</v>
      </c>
    </row>
    <row r="49183" spans="11:26" x14ac:dyDescent="0.3">
      <c r="K49183" t="s">
        <v>251776</v>
      </c>
      <c r="L49183" t="s">
        <v>251777</v>
      </c>
      <c r="M49183" t="s">
        <v>28</v>
      </c>
      <c r="N49183" t="s">
        <v>40</v>
      </c>
      <c r="O49183" t="s">
        <v>14670</v>
      </c>
      <c r="P49183">
        <v>2000000</v>
      </c>
      <c r="Q49183" t="s">
        <v>251778</v>
      </c>
      <c r="R49183" t="s">
        <v>251779</v>
      </c>
      <c r="S49183" t="s">
        <v>251780</v>
      </c>
      <c r="T49183" t="s">
        <v>251781</v>
      </c>
      <c r="U49183" t="s">
        <v>345</v>
      </c>
      <c r="V49183" t="s">
        <v>46</v>
      </c>
      <c r="W49183" t="s">
        <v>2307</v>
      </c>
      <c r="X49183" t="s">
        <v>2308</v>
      </c>
      <c r="Y49183" t="s">
        <v>2309</v>
      </c>
      <c r="Z49183" t="s">
        <v>251782</v>
      </c>
    </row>
    <row r="49184" spans="11:26" x14ac:dyDescent="0.3">
      <c r="K49184" t="s">
        <v>251783</v>
      </c>
      <c r="L49184" t="s">
        <v>251784</v>
      </c>
      <c r="M49184" t="s">
        <v>256</v>
      </c>
      <c r="O49184" t="s">
        <v>3345</v>
      </c>
      <c r="P49184">
        <v>273969</v>
      </c>
      <c r="Q49184" t="s">
        <v>251785</v>
      </c>
      <c r="R49184" t="s">
        <v>251786</v>
      </c>
      <c r="S49184" t="s">
        <v>251787</v>
      </c>
      <c r="T49184" t="s">
        <v>470</v>
      </c>
      <c r="U49184" t="s">
        <v>34</v>
      </c>
      <c r="V49184" t="s">
        <v>46</v>
      </c>
      <c r="W49184" t="s">
        <v>167</v>
      </c>
      <c r="X49184" t="s">
        <v>168</v>
      </c>
      <c r="Y49184" t="s">
        <v>169</v>
      </c>
      <c r="Z49184" t="s">
        <v>16349</v>
      </c>
    </row>
    <row r="49185" spans="11:26" x14ac:dyDescent="0.3">
      <c r="K49185" t="s">
        <v>251783</v>
      </c>
      <c r="L49185" t="s">
        <v>251788</v>
      </c>
      <c r="M49185" t="s">
        <v>28</v>
      </c>
      <c r="O49185" s="1">
        <v>40555</v>
      </c>
      <c r="P49185">
        <v>3050001</v>
      </c>
      <c r="Q49185" t="s">
        <v>251789</v>
      </c>
      <c r="R49185" t="s">
        <v>251790</v>
      </c>
      <c r="S49185" t="s">
        <v>251791</v>
      </c>
      <c r="T49185" t="s">
        <v>251792</v>
      </c>
      <c r="U49185" t="s">
        <v>34</v>
      </c>
      <c r="V49185" t="s">
        <v>206</v>
      </c>
      <c r="W49185" t="s">
        <v>26666</v>
      </c>
      <c r="X49185" t="s">
        <v>26667</v>
      </c>
      <c r="Y49185" t="s">
        <v>26667</v>
      </c>
      <c r="Z49185" t="s">
        <v>63580</v>
      </c>
    </row>
    <row r="49186" spans="11:26" x14ac:dyDescent="0.3">
      <c r="K49186" t="s">
        <v>251783</v>
      </c>
      <c r="L49186" t="s">
        <v>251793</v>
      </c>
      <c r="M49186" t="s">
        <v>28</v>
      </c>
      <c r="O49186" s="1">
        <v>40605</v>
      </c>
      <c r="P49186">
        <v>2022461</v>
      </c>
      <c r="Q49186" t="s">
        <v>251794</v>
      </c>
      <c r="R49186" t="s">
        <v>251795</v>
      </c>
      <c r="S49186" t="s">
        <v>251796</v>
      </c>
      <c r="T49186" t="s">
        <v>1294</v>
      </c>
      <c r="U49186" t="s">
        <v>34</v>
      </c>
      <c r="V49186" t="s">
        <v>46</v>
      </c>
      <c r="W49186" t="s">
        <v>1731</v>
      </c>
      <c r="X49186" t="s">
        <v>1732</v>
      </c>
      <c r="Y49186" t="s">
        <v>27852</v>
      </c>
    </row>
    <row r="49187" spans="11:26" x14ac:dyDescent="0.3">
      <c r="K49187" t="s">
        <v>251783</v>
      </c>
      <c r="L49187" t="s">
        <v>251797</v>
      </c>
      <c r="M49187" t="s">
        <v>28</v>
      </c>
      <c r="O49187" s="1">
        <v>41071</v>
      </c>
      <c r="P49187">
        <v>382273</v>
      </c>
      <c r="Q49187" t="s">
        <v>251798</v>
      </c>
      <c r="R49187" t="s">
        <v>251799</v>
      </c>
      <c r="S49187" t="s">
        <v>251800</v>
      </c>
      <c r="T49187" t="s">
        <v>3051</v>
      </c>
      <c r="U49187" t="s">
        <v>34</v>
      </c>
      <c r="V49187" t="s">
        <v>5084</v>
      </c>
      <c r="W49187">
        <v>77</v>
      </c>
      <c r="X49187" t="s">
        <v>15357</v>
      </c>
      <c r="Y49187" t="s">
        <v>36007</v>
      </c>
    </row>
    <row r="49188" spans="11:26" x14ac:dyDescent="0.3">
      <c r="K49188" t="s">
        <v>251783</v>
      </c>
      <c r="L49188" t="s">
        <v>251801</v>
      </c>
      <c r="M49188" t="s">
        <v>28</v>
      </c>
      <c r="N49188" t="s">
        <v>40</v>
      </c>
      <c r="O49188" s="1">
        <v>40303</v>
      </c>
      <c r="P49188">
        <v>1500000</v>
      </c>
      <c r="Q49188" t="s">
        <v>251802</v>
      </c>
      <c r="R49188" t="s">
        <v>251803</v>
      </c>
      <c r="S49188" t="s">
        <v>251804</v>
      </c>
      <c r="T49188" t="s">
        <v>8087</v>
      </c>
      <c r="U49188" t="s">
        <v>34</v>
      </c>
      <c r="V49188" t="s">
        <v>270</v>
      </c>
      <c r="W49188" t="s">
        <v>271</v>
      </c>
      <c r="X49188" t="s">
        <v>272</v>
      </c>
      <c r="Y49188" t="s">
        <v>272</v>
      </c>
      <c r="Z49188" s="1">
        <v>40910</v>
      </c>
    </row>
    <row r="49189" spans="11:26" x14ac:dyDescent="0.3">
      <c r="K49189" t="s">
        <v>251805</v>
      </c>
      <c r="L49189" t="s">
        <v>251806</v>
      </c>
      <c r="M49189" t="s">
        <v>28</v>
      </c>
      <c r="N49189" t="s">
        <v>40</v>
      </c>
      <c r="O49189" s="1">
        <v>39484</v>
      </c>
      <c r="P49189">
        <v>18000000</v>
      </c>
      <c r="Q49189" t="s">
        <v>251807</v>
      </c>
      <c r="R49189" t="s">
        <v>251808</v>
      </c>
      <c r="S49189" t="s">
        <v>251809</v>
      </c>
      <c r="T49189" t="s">
        <v>251810</v>
      </c>
      <c r="U49189" t="s">
        <v>34</v>
      </c>
      <c r="V49189" t="s">
        <v>1090</v>
      </c>
      <c r="W49189">
        <v>5</v>
      </c>
      <c r="X49189" t="s">
        <v>13356</v>
      </c>
      <c r="Y49189" t="s">
        <v>251811</v>
      </c>
    </row>
    <row r="49190" spans="11:26" x14ac:dyDescent="0.3">
      <c r="K49190" t="s">
        <v>251805</v>
      </c>
      <c r="L49190" t="s">
        <v>251812</v>
      </c>
      <c r="M49190" t="s">
        <v>28</v>
      </c>
      <c r="O49190" s="1">
        <v>40158</v>
      </c>
      <c r="P49190">
        <v>15000000</v>
      </c>
      <c r="Q49190" t="s">
        <v>251813</v>
      </c>
      <c r="R49190" t="s">
        <v>251814</v>
      </c>
      <c r="T49190" t="s">
        <v>2364</v>
      </c>
      <c r="U49190" t="s">
        <v>178</v>
      </c>
      <c r="V49190" t="s">
        <v>46</v>
      </c>
      <c r="W49190" t="s">
        <v>2265</v>
      </c>
      <c r="X49190" t="s">
        <v>2266</v>
      </c>
      <c r="Y49190" t="s">
        <v>44319</v>
      </c>
      <c r="Z49190" s="1">
        <v>37622</v>
      </c>
    </row>
    <row r="49191" spans="11:26" x14ac:dyDescent="0.3">
      <c r="K49191" t="s">
        <v>251805</v>
      </c>
      <c r="L49191" t="s">
        <v>251815</v>
      </c>
      <c r="M49191" t="s">
        <v>233</v>
      </c>
      <c r="O49191" t="s">
        <v>24927</v>
      </c>
      <c r="P49191">
        <v>71434998</v>
      </c>
      <c r="Q49191" t="s">
        <v>251816</v>
      </c>
      <c r="R49191" t="s">
        <v>251817</v>
      </c>
      <c r="S49191" t="s">
        <v>251818</v>
      </c>
      <c r="T49191" t="s">
        <v>95</v>
      </c>
      <c r="U49191" t="s">
        <v>345</v>
      </c>
      <c r="V49191" t="s">
        <v>46</v>
      </c>
      <c r="W49191" t="s">
        <v>75</v>
      </c>
      <c r="X49191" t="s">
        <v>464</v>
      </c>
      <c r="Y49191" t="s">
        <v>73041</v>
      </c>
      <c r="Z49191" s="1">
        <v>38718</v>
      </c>
    </row>
    <row r="49192" spans="11:26" x14ac:dyDescent="0.3">
      <c r="K49192" t="s">
        <v>251819</v>
      </c>
      <c r="L49192" t="s">
        <v>251820</v>
      </c>
      <c r="M49192" t="s">
        <v>28</v>
      </c>
      <c r="N49192" t="s">
        <v>29</v>
      </c>
      <c r="O49192" s="1">
        <v>39236</v>
      </c>
      <c r="P49192">
        <v>38000000</v>
      </c>
      <c r="Q49192" t="s">
        <v>251821</v>
      </c>
      <c r="R49192" t="s">
        <v>251822</v>
      </c>
      <c r="S49192" t="s">
        <v>251823</v>
      </c>
      <c r="T49192" t="s">
        <v>113322</v>
      </c>
      <c r="U49192" t="s">
        <v>34</v>
      </c>
      <c r="V49192" t="s">
        <v>46</v>
      </c>
      <c r="W49192" t="s">
        <v>106</v>
      </c>
      <c r="X49192" t="s">
        <v>107</v>
      </c>
      <c r="Y49192" t="s">
        <v>1217</v>
      </c>
      <c r="Z49192" s="1">
        <v>35431</v>
      </c>
    </row>
    <row r="49193" spans="11:26" x14ac:dyDescent="0.3">
      <c r="K49193" t="s">
        <v>251819</v>
      </c>
      <c r="L49193" t="s">
        <v>251824</v>
      </c>
      <c r="M49193" t="s">
        <v>28</v>
      </c>
      <c r="N49193" t="s">
        <v>40</v>
      </c>
      <c r="O49193" t="s">
        <v>194975</v>
      </c>
      <c r="P49193">
        <v>20000000</v>
      </c>
      <c r="Q49193" t="s">
        <v>251825</v>
      </c>
      <c r="R49193" t="s">
        <v>251826</v>
      </c>
      <c r="S49193" t="s">
        <v>251827</v>
      </c>
      <c r="T49193" t="s">
        <v>251828</v>
      </c>
      <c r="U49193" t="s">
        <v>34</v>
      </c>
      <c r="V49193" t="s">
        <v>46</v>
      </c>
      <c r="W49193" t="s">
        <v>106</v>
      </c>
      <c r="X49193" t="s">
        <v>2081</v>
      </c>
      <c r="Y49193" t="s">
        <v>2081</v>
      </c>
      <c r="Z49193" s="1">
        <v>40548</v>
      </c>
    </row>
    <row r="49194" spans="11:26" x14ac:dyDescent="0.3">
      <c r="K49194" t="s">
        <v>251829</v>
      </c>
      <c r="L49194" t="s">
        <v>251830</v>
      </c>
      <c r="M49194" t="s">
        <v>28</v>
      </c>
      <c r="O49194" s="1">
        <v>37410</v>
      </c>
      <c r="P49194">
        <v>4000000</v>
      </c>
      <c r="Q49194" t="s">
        <v>251831</v>
      </c>
      <c r="R49194" t="s">
        <v>251832</v>
      </c>
      <c r="S49194" t="s">
        <v>251833</v>
      </c>
      <c r="T49194" t="s">
        <v>251834</v>
      </c>
      <c r="U49194" t="s">
        <v>34</v>
      </c>
      <c r="V49194" t="s">
        <v>206</v>
      </c>
      <c r="W49194" t="s">
        <v>207</v>
      </c>
      <c r="X49194" t="s">
        <v>208</v>
      </c>
      <c r="Y49194" t="s">
        <v>208</v>
      </c>
      <c r="Z49194" s="1">
        <v>40179</v>
      </c>
    </row>
    <row r="49195" spans="11:26" x14ac:dyDescent="0.3">
      <c r="K49195" t="s">
        <v>251829</v>
      </c>
      <c r="L49195" t="s">
        <v>251835</v>
      </c>
      <c r="M49195" t="s">
        <v>28</v>
      </c>
      <c r="N49195" t="s">
        <v>40</v>
      </c>
      <c r="O49195" s="1">
        <v>36587</v>
      </c>
      <c r="P49195">
        <v>17500000</v>
      </c>
      <c r="Q49195" t="s">
        <v>251836</v>
      </c>
      <c r="R49195" t="s">
        <v>251837</v>
      </c>
      <c r="S49195" t="s">
        <v>251838</v>
      </c>
      <c r="T49195" t="s">
        <v>251839</v>
      </c>
      <c r="U49195" t="s">
        <v>34</v>
      </c>
      <c r="V49195" t="s">
        <v>46</v>
      </c>
      <c r="W49195" t="s">
        <v>106</v>
      </c>
      <c r="X49195" t="s">
        <v>2081</v>
      </c>
      <c r="Y49195" t="s">
        <v>2081</v>
      </c>
      <c r="Z49195" t="s">
        <v>97808</v>
      </c>
    </row>
    <row r="49196" spans="11:26" x14ac:dyDescent="0.3">
      <c r="K49196" t="s">
        <v>251840</v>
      </c>
      <c r="L49196" t="s">
        <v>251841</v>
      </c>
      <c r="M49196" t="s">
        <v>52</v>
      </c>
      <c r="O49196" s="1">
        <v>40950</v>
      </c>
      <c r="P49196">
        <v>9000</v>
      </c>
      <c r="Q49196" t="s">
        <v>251842</v>
      </c>
      <c r="R49196" t="s">
        <v>251843</v>
      </c>
      <c r="S49196" t="s">
        <v>251844</v>
      </c>
      <c r="T49196" t="s">
        <v>436</v>
      </c>
      <c r="U49196" t="s">
        <v>178</v>
      </c>
      <c r="V49196" t="s">
        <v>206</v>
      </c>
      <c r="W49196" t="s">
        <v>207</v>
      </c>
      <c r="X49196" t="s">
        <v>208</v>
      </c>
      <c r="Y49196" t="s">
        <v>208</v>
      </c>
      <c r="Z49196" s="1">
        <v>38353</v>
      </c>
    </row>
    <row r="49197" spans="11:26" x14ac:dyDescent="0.3">
      <c r="K49197" t="s">
        <v>251845</v>
      </c>
      <c r="L49197" t="s">
        <v>251846</v>
      </c>
      <c r="M49197" t="s">
        <v>91</v>
      </c>
      <c r="O49197" t="s">
        <v>50410</v>
      </c>
      <c r="Q49197" t="s">
        <v>251847</v>
      </c>
      <c r="R49197" t="s">
        <v>251848</v>
      </c>
      <c r="S49197" t="s">
        <v>251849</v>
      </c>
      <c r="U49197" t="s">
        <v>34</v>
      </c>
      <c r="V49197" t="s">
        <v>270</v>
      </c>
      <c r="W49197" t="s">
        <v>271</v>
      </c>
      <c r="X49197" t="s">
        <v>272</v>
      </c>
      <c r="Y49197" t="s">
        <v>272</v>
      </c>
    </row>
    <row r="49198" spans="11:26" x14ac:dyDescent="0.3">
      <c r="K49198" t="s">
        <v>251850</v>
      </c>
      <c r="L49198" t="s">
        <v>251851</v>
      </c>
      <c r="M49198" t="s">
        <v>28</v>
      </c>
      <c r="O49198" s="1">
        <v>40972</v>
      </c>
      <c r="P49198">
        <v>39945000</v>
      </c>
      <c r="Q49198" t="s">
        <v>251852</v>
      </c>
      <c r="R49198" t="s">
        <v>251853</v>
      </c>
      <c r="S49198" t="s">
        <v>251854</v>
      </c>
      <c r="T49198" t="s">
        <v>64</v>
      </c>
      <c r="U49198" t="s">
        <v>178</v>
      </c>
      <c r="V49198" t="s">
        <v>46</v>
      </c>
      <c r="W49198" t="s">
        <v>106</v>
      </c>
      <c r="X49198" t="s">
        <v>151</v>
      </c>
      <c r="Y49198" t="s">
        <v>151</v>
      </c>
      <c r="Z49198" s="1">
        <v>40179</v>
      </c>
    </row>
    <row r="49199" spans="11:26" x14ac:dyDescent="0.3">
      <c r="K49199" t="s">
        <v>251855</v>
      </c>
      <c r="L49199" t="s">
        <v>251856</v>
      </c>
      <c r="M49199" t="s">
        <v>28</v>
      </c>
      <c r="O49199" s="1">
        <v>38484</v>
      </c>
      <c r="P49199">
        <v>213000</v>
      </c>
      <c r="Q49199" t="s">
        <v>251857</v>
      </c>
      <c r="R49199" t="s">
        <v>251858</v>
      </c>
      <c r="S49199" t="s">
        <v>251859</v>
      </c>
      <c r="T49199" t="s">
        <v>251860</v>
      </c>
      <c r="U49199" t="s">
        <v>34</v>
      </c>
      <c r="V49199" t="s">
        <v>46</v>
      </c>
      <c r="W49199" t="s">
        <v>167</v>
      </c>
      <c r="X49199" t="s">
        <v>168</v>
      </c>
      <c r="Y49199" t="s">
        <v>169</v>
      </c>
      <c r="Z49199" s="1">
        <v>39083</v>
      </c>
    </row>
    <row r="49200" spans="11:26" x14ac:dyDescent="0.3">
      <c r="K49200" t="s">
        <v>251861</v>
      </c>
      <c r="L49200" t="s">
        <v>251862</v>
      </c>
      <c r="M49200" t="s">
        <v>28</v>
      </c>
      <c r="N49200" t="s">
        <v>40</v>
      </c>
      <c r="O49200" t="s">
        <v>32443</v>
      </c>
      <c r="P49200">
        <v>1553503</v>
      </c>
      <c r="Q49200" t="s">
        <v>251863</v>
      </c>
      <c r="R49200" t="s">
        <v>251864</v>
      </c>
      <c r="T49200" t="s">
        <v>150</v>
      </c>
      <c r="U49200" t="s">
        <v>34</v>
      </c>
      <c r="V49200" t="s">
        <v>206</v>
      </c>
      <c r="W49200" t="s">
        <v>8910</v>
      </c>
      <c r="X49200" t="s">
        <v>8911</v>
      </c>
      <c r="Y49200" t="s">
        <v>8911</v>
      </c>
      <c r="Z49200" s="1">
        <v>41275</v>
      </c>
    </row>
    <row r="49201" spans="11:26" x14ac:dyDescent="0.3">
      <c r="K49201" t="s">
        <v>251861</v>
      </c>
      <c r="L49201" t="s">
        <v>251865</v>
      </c>
      <c r="M49201" t="s">
        <v>28</v>
      </c>
      <c r="O49201" t="s">
        <v>6839</v>
      </c>
      <c r="P49201">
        <v>1200000</v>
      </c>
      <c r="Q49201" t="s">
        <v>251866</v>
      </c>
      <c r="R49201" t="s">
        <v>251867</v>
      </c>
      <c r="S49201" t="s">
        <v>251868</v>
      </c>
      <c r="T49201" t="s">
        <v>2126</v>
      </c>
      <c r="U49201" t="s">
        <v>178</v>
      </c>
      <c r="V49201" t="s">
        <v>46</v>
      </c>
      <c r="W49201" t="s">
        <v>2112</v>
      </c>
      <c r="X49201" t="s">
        <v>2113</v>
      </c>
      <c r="Y49201" t="s">
        <v>10359</v>
      </c>
    </row>
    <row r="49202" spans="11:26" x14ac:dyDescent="0.3">
      <c r="K49202" t="s">
        <v>251861</v>
      </c>
      <c r="L49202" t="s">
        <v>251869</v>
      </c>
      <c r="M49202" t="s">
        <v>223</v>
      </c>
      <c r="O49202" s="1">
        <v>41710</v>
      </c>
      <c r="P49202">
        <v>1825000</v>
      </c>
      <c r="Q49202" t="s">
        <v>251870</v>
      </c>
      <c r="R49202" t="s">
        <v>251871</v>
      </c>
      <c r="S49202" t="s">
        <v>251872</v>
      </c>
      <c r="T49202" t="s">
        <v>251873</v>
      </c>
      <c r="U49202" t="s">
        <v>34</v>
      </c>
      <c r="V49202" t="s">
        <v>5693</v>
      </c>
      <c r="W49202">
        <v>14</v>
      </c>
      <c r="X49202" t="s">
        <v>7429</v>
      </c>
      <c r="Y49202" t="s">
        <v>23222</v>
      </c>
      <c r="Z49202" s="1">
        <v>41283</v>
      </c>
    </row>
    <row r="49203" spans="11:26" x14ac:dyDescent="0.3">
      <c r="K49203" t="s">
        <v>251861</v>
      </c>
      <c r="L49203" t="s">
        <v>251874</v>
      </c>
      <c r="M49203" t="s">
        <v>28</v>
      </c>
      <c r="O49203" s="1">
        <v>40733</v>
      </c>
      <c r="P49203">
        <v>500000</v>
      </c>
      <c r="Q49203" t="s">
        <v>251875</v>
      </c>
      <c r="R49203" t="s">
        <v>251876</v>
      </c>
      <c r="T49203" t="s">
        <v>251877</v>
      </c>
      <c r="U49203" t="s">
        <v>34</v>
      </c>
      <c r="V49203" t="s">
        <v>46</v>
      </c>
      <c r="W49203" t="s">
        <v>106</v>
      </c>
      <c r="X49203" t="s">
        <v>151</v>
      </c>
      <c r="Y49203" t="s">
        <v>46875</v>
      </c>
    </row>
    <row r="49204" spans="11:26" x14ac:dyDescent="0.3">
      <c r="K49204" t="s">
        <v>251861</v>
      </c>
      <c r="L49204" t="s">
        <v>251878</v>
      </c>
      <c r="M49204" t="s">
        <v>28</v>
      </c>
      <c r="N49204" t="s">
        <v>40</v>
      </c>
      <c r="O49204" s="1">
        <v>41584</v>
      </c>
      <c r="P49204">
        <v>4000000</v>
      </c>
      <c r="Q49204" t="s">
        <v>251879</v>
      </c>
      <c r="R49204" t="s">
        <v>251880</v>
      </c>
      <c r="S49204" t="s">
        <v>251881</v>
      </c>
      <c r="T49204" t="s">
        <v>64</v>
      </c>
      <c r="U49204" t="s">
        <v>345</v>
      </c>
      <c r="V49204" t="s">
        <v>46</v>
      </c>
      <c r="W49204" t="s">
        <v>167</v>
      </c>
      <c r="X49204" t="s">
        <v>168</v>
      </c>
      <c r="Y49204" t="s">
        <v>169</v>
      </c>
    </row>
    <row r="49205" spans="11:26" x14ac:dyDescent="0.3">
      <c r="K49205" t="s">
        <v>251861</v>
      </c>
      <c r="L49205" t="s">
        <v>251882</v>
      </c>
      <c r="M49205" t="s">
        <v>256</v>
      </c>
      <c r="O49205" t="s">
        <v>2164</v>
      </c>
      <c r="P49205">
        <v>155000</v>
      </c>
      <c r="Q49205" t="s">
        <v>251883</v>
      </c>
      <c r="R49205" t="s">
        <v>251884</v>
      </c>
      <c r="U49205" t="s">
        <v>345</v>
      </c>
      <c r="V49205" t="s">
        <v>46</v>
      </c>
      <c r="W49205" t="s">
        <v>471</v>
      </c>
      <c r="X49205" t="s">
        <v>1482</v>
      </c>
      <c r="Y49205" t="s">
        <v>1482</v>
      </c>
      <c r="Z49205" s="1">
        <v>31413</v>
      </c>
    </row>
    <row r="49206" spans="11:26" x14ac:dyDescent="0.3">
      <c r="K49206" t="s">
        <v>251861</v>
      </c>
      <c r="L49206" t="s">
        <v>251885</v>
      </c>
      <c r="M49206" t="s">
        <v>324</v>
      </c>
      <c r="O49206" s="1">
        <v>40545</v>
      </c>
      <c r="P49206">
        <v>400000</v>
      </c>
      <c r="Q49206" t="s">
        <v>251886</v>
      </c>
      <c r="R49206" t="s">
        <v>251887</v>
      </c>
      <c r="S49206" t="s">
        <v>251888</v>
      </c>
      <c r="T49206" t="s">
        <v>251889</v>
      </c>
      <c r="U49206" t="s">
        <v>34</v>
      </c>
      <c r="V49206" t="s">
        <v>206</v>
      </c>
      <c r="W49206" t="s">
        <v>207</v>
      </c>
      <c r="X49206" t="s">
        <v>208</v>
      </c>
      <c r="Y49206" t="s">
        <v>208</v>
      </c>
      <c r="Z49206" s="1">
        <v>41307</v>
      </c>
    </row>
    <row r="49207" spans="11:26" x14ac:dyDescent="0.3">
      <c r="K49207" t="s">
        <v>251890</v>
      </c>
      <c r="L49207" t="s">
        <v>251891</v>
      </c>
      <c r="M49207" t="s">
        <v>28</v>
      </c>
      <c r="N49207" t="s">
        <v>29</v>
      </c>
      <c r="O49207" s="1">
        <v>37021</v>
      </c>
      <c r="P49207">
        <v>4000000</v>
      </c>
      <c r="Q49207" t="s">
        <v>251892</v>
      </c>
      <c r="R49207" t="s">
        <v>251893</v>
      </c>
      <c r="S49207" t="s">
        <v>251894</v>
      </c>
      <c r="T49207" t="s">
        <v>41121</v>
      </c>
      <c r="U49207" t="s">
        <v>34</v>
      </c>
      <c r="V49207" t="s">
        <v>1939</v>
      </c>
      <c r="W49207">
        <v>2</v>
      </c>
      <c r="X49207" t="s">
        <v>2997</v>
      </c>
      <c r="Y49207" t="s">
        <v>2998</v>
      </c>
      <c r="Z49207" s="1">
        <v>40544</v>
      </c>
    </row>
    <row r="49208" spans="11:26" x14ac:dyDescent="0.3">
      <c r="K49208" t="s">
        <v>251895</v>
      </c>
      <c r="L49208" t="s">
        <v>251896</v>
      </c>
      <c r="M49208" t="s">
        <v>233</v>
      </c>
      <c r="O49208" s="1">
        <v>36527</v>
      </c>
      <c r="P49208">
        <v>15000000</v>
      </c>
      <c r="Q49208" t="s">
        <v>251897</v>
      </c>
      <c r="R49208" t="s">
        <v>251898</v>
      </c>
      <c r="S49208" t="s">
        <v>251899</v>
      </c>
      <c r="T49208" t="s">
        <v>251900</v>
      </c>
      <c r="U49208" t="s">
        <v>345</v>
      </c>
      <c r="Z49208" t="s">
        <v>34760</v>
      </c>
    </row>
    <row r="49209" spans="11:26" x14ac:dyDescent="0.3">
      <c r="K49209" t="s">
        <v>251901</v>
      </c>
      <c r="L49209" t="s">
        <v>251902</v>
      </c>
      <c r="M49209" t="s">
        <v>28</v>
      </c>
      <c r="O49209" t="s">
        <v>17319</v>
      </c>
      <c r="P49209">
        <v>980000</v>
      </c>
      <c r="Q49209" t="s">
        <v>251903</v>
      </c>
      <c r="R49209" t="s">
        <v>251904</v>
      </c>
      <c r="S49209" t="s">
        <v>251905</v>
      </c>
      <c r="T49209" t="s">
        <v>105</v>
      </c>
      <c r="U49209" t="s">
        <v>34</v>
      </c>
      <c r="V49209" t="s">
        <v>46</v>
      </c>
      <c r="W49209" t="s">
        <v>106</v>
      </c>
      <c r="X49209" t="s">
        <v>2081</v>
      </c>
      <c r="Y49209" t="s">
        <v>2081</v>
      </c>
      <c r="Z49209" s="1">
        <v>36526</v>
      </c>
    </row>
    <row r="49210" spans="11:26" x14ac:dyDescent="0.3">
      <c r="K49210" t="s">
        <v>251906</v>
      </c>
      <c r="L49210" t="s">
        <v>251907</v>
      </c>
      <c r="M49210" t="s">
        <v>28</v>
      </c>
      <c r="O49210" s="1">
        <v>41651</v>
      </c>
      <c r="Q49210" t="s">
        <v>251908</v>
      </c>
      <c r="R49210" t="s">
        <v>251909</v>
      </c>
      <c r="T49210" t="s">
        <v>251910</v>
      </c>
      <c r="U49210" t="s">
        <v>34</v>
      </c>
      <c r="V49210" t="s">
        <v>46</v>
      </c>
      <c r="W49210" t="s">
        <v>260</v>
      </c>
      <c r="X49210" t="s">
        <v>402</v>
      </c>
      <c r="Y49210" t="s">
        <v>25119</v>
      </c>
      <c r="Z49210" s="1">
        <v>40544</v>
      </c>
    </row>
    <row r="49211" spans="11:26" x14ac:dyDescent="0.3">
      <c r="K49211" t="s">
        <v>251911</v>
      </c>
      <c r="L49211" t="s">
        <v>251912</v>
      </c>
      <c r="M49211" t="s">
        <v>324</v>
      </c>
      <c r="O49211" t="s">
        <v>17859</v>
      </c>
      <c r="P49211">
        <v>1600000</v>
      </c>
      <c r="Q49211" t="s">
        <v>251913</v>
      </c>
      <c r="R49211" t="s">
        <v>251914</v>
      </c>
      <c r="T49211" t="s">
        <v>74</v>
      </c>
      <c r="U49211" t="s">
        <v>34</v>
      </c>
    </row>
    <row r="49212" spans="11:26" x14ac:dyDescent="0.3">
      <c r="K49212" t="s">
        <v>251915</v>
      </c>
      <c r="L49212" t="s">
        <v>251916</v>
      </c>
      <c r="M49212" t="s">
        <v>28</v>
      </c>
      <c r="N49212" t="s">
        <v>493</v>
      </c>
      <c r="O49212" s="1">
        <v>40643</v>
      </c>
      <c r="P49212">
        <v>10000000</v>
      </c>
      <c r="Q49212" t="s">
        <v>251917</v>
      </c>
      <c r="R49212" t="s">
        <v>251918</v>
      </c>
      <c r="S49212" t="s">
        <v>251919</v>
      </c>
      <c r="T49212" t="s">
        <v>1063</v>
      </c>
      <c r="U49212" t="s">
        <v>345</v>
      </c>
      <c r="V49212" t="s">
        <v>924</v>
      </c>
      <c r="W49212">
        <v>56</v>
      </c>
      <c r="X49212" t="s">
        <v>4451</v>
      </c>
      <c r="Y49212" t="s">
        <v>4451</v>
      </c>
    </row>
    <row r="49213" spans="11:26" x14ac:dyDescent="0.3">
      <c r="K49213" t="s">
        <v>251915</v>
      </c>
      <c r="L49213" t="s">
        <v>251920</v>
      </c>
      <c r="M49213" t="s">
        <v>28</v>
      </c>
      <c r="N49213" t="s">
        <v>1189</v>
      </c>
      <c r="O49213" s="1">
        <v>41132</v>
      </c>
      <c r="P49213">
        <v>1500000</v>
      </c>
      <c r="Q49213" t="s">
        <v>251921</v>
      </c>
      <c r="R49213" t="s">
        <v>251922</v>
      </c>
      <c r="S49213" t="s">
        <v>251923</v>
      </c>
      <c r="T49213" t="s">
        <v>251924</v>
      </c>
      <c r="U49213" t="s">
        <v>34</v>
      </c>
      <c r="V49213" t="s">
        <v>35</v>
      </c>
      <c r="W49213">
        <v>10</v>
      </c>
      <c r="X49213" t="s">
        <v>1130</v>
      </c>
      <c r="Y49213" t="s">
        <v>1131</v>
      </c>
    </row>
    <row r="49214" spans="11:26" x14ac:dyDescent="0.3">
      <c r="K49214" t="s">
        <v>251915</v>
      </c>
      <c r="L49214" t="s">
        <v>251925</v>
      </c>
      <c r="M49214" t="s">
        <v>28</v>
      </c>
      <c r="O49214" t="s">
        <v>7946</v>
      </c>
      <c r="P49214">
        <v>1900000</v>
      </c>
      <c r="Q49214" t="s">
        <v>251926</v>
      </c>
      <c r="R49214" t="s">
        <v>251927</v>
      </c>
      <c r="S49214" t="s">
        <v>251928</v>
      </c>
      <c r="T49214" t="s">
        <v>74</v>
      </c>
      <c r="U49214" t="s">
        <v>34</v>
      </c>
      <c r="V49214" t="s">
        <v>1816</v>
      </c>
      <c r="W49214">
        <v>16</v>
      </c>
      <c r="X49214" t="s">
        <v>2926</v>
      </c>
      <c r="Y49214" t="s">
        <v>2926</v>
      </c>
      <c r="Z49214" s="1">
        <v>41275</v>
      </c>
    </row>
    <row r="49215" spans="11:26" x14ac:dyDescent="0.3">
      <c r="K49215" t="s">
        <v>251915</v>
      </c>
      <c r="L49215" t="s">
        <v>251929</v>
      </c>
      <c r="M49215" t="s">
        <v>28</v>
      </c>
      <c r="N49215" t="s">
        <v>1415</v>
      </c>
      <c r="O49215" s="1">
        <v>41651</v>
      </c>
      <c r="P49215">
        <v>7500000</v>
      </c>
      <c r="Q49215" t="s">
        <v>251930</v>
      </c>
      <c r="R49215" t="s">
        <v>251931</v>
      </c>
      <c r="S49215" t="s">
        <v>251932</v>
      </c>
      <c r="T49215" t="s">
        <v>115</v>
      </c>
      <c r="U49215" t="s">
        <v>34</v>
      </c>
      <c r="V49215" t="s">
        <v>46</v>
      </c>
      <c r="W49215" t="s">
        <v>167</v>
      </c>
      <c r="X49215" t="s">
        <v>168</v>
      </c>
      <c r="Y49215" t="s">
        <v>169</v>
      </c>
      <c r="Z49215" s="1">
        <v>40551</v>
      </c>
    </row>
    <row r="49216" spans="11:26" x14ac:dyDescent="0.3">
      <c r="K49216" t="s">
        <v>251933</v>
      </c>
      <c r="L49216" t="s">
        <v>251934</v>
      </c>
      <c r="M49216" t="s">
        <v>91</v>
      </c>
      <c r="O49216" t="s">
        <v>29363</v>
      </c>
      <c r="Q49216" t="s">
        <v>251935</v>
      </c>
      <c r="R49216" t="s">
        <v>251936</v>
      </c>
      <c r="S49216" t="s">
        <v>251937</v>
      </c>
      <c r="T49216" t="s">
        <v>251938</v>
      </c>
      <c r="U49216" t="s">
        <v>178</v>
      </c>
      <c r="V49216" t="s">
        <v>46</v>
      </c>
      <c r="W49216" t="s">
        <v>471</v>
      </c>
      <c r="X49216" t="s">
        <v>1482</v>
      </c>
      <c r="Y49216" t="s">
        <v>71865</v>
      </c>
      <c r="Z49216" s="1">
        <v>21916</v>
      </c>
    </row>
    <row r="49217" spans="11:26" x14ac:dyDescent="0.3">
      <c r="K49217" t="s">
        <v>251939</v>
      </c>
      <c r="L49217" t="s">
        <v>251940</v>
      </c>
      <c r="M49217" t="s">
        <v>91</v>
      </c>
      <c r="O49217" t="s">
        <v>9379</v>
      </c>
      <c r="Q49217" t="s">
        <v>251941</v>
      </c>
      <c r="R49217" t="s">
        <v>251942</v>
      </c>
      <c r="T49217" t="s">
        <v>1208</v>
      </c>
      <c r="U49217" t="s">
        <v>34</v>
      </c>
      <c r="V49217" t="s">
        <v>46</v>
      </c>
      <c r="W49217" t="s">
        <v>471</v>
      </c>
      <c r="X49217" t="s">
        <v>6272</v>
      </c>
      <c r="Y49217" t="s">
        <v>6272</v>
      </c>
      <c r="Z49217" t="s">
        <v>38939</v>
      </c>
    </row>
    <row r="49218" spans="11:26" x14ac:dyDescent="0.3">
      <c r="K49218" t="s">
        <v>251943</v>
      </c>
      <c r="L49218" t="s">
        <v>251944</v>
      </c>
      <c r="M49218" t="s">
        <v>28</v>
      </c>
      <c r="N49218" t="s">
        <v>40</v>
      </c>
      <c r="O49218" t="s">
        <v>251945</v>
      </c>
      <c r="P49218">
        <v>7800000</v>
      </c>
      <c r="Q49218" t="s">
        <v>251946</v>
      </c>
      <c r="R49218" t="s">
        <v>251947</v>
      </c>
      <c r="S49218" t="s">
        <v>251948</v>
      </c>
      <c r="T49218" t="s">
        <v>436</v>
      </c>
      <c r="U49218" t="s">
        <v>178</v>
      </c>
      <c r="V49218" t="s">
        <v>46</v>
      </c>
      <c r="W49218" t="s">
        <v>217</v>
      </c>
      <c r="X49218" t="s">
        <v>218</v>
      </c>
      <c r="Y49218" t="s">
        <v>219</v>
      </c>
      <c r="Z49218" s="1">
        <v>37257</v>
      </c>
    </row>
    <row r="49219" spans="11:26" x14ac:dyDescent="0.3">
      <c r="K49219" t="s">
        <v>251943</v>
      </c>
      <c r="L49219" t="s">
        <v>251949</v>
      </c>
      <c r="M49219" t="s">
        <v>28</v>
      </c>
      <c r="N49219" t="s">
        <v>493</v>
      </c>
      <c r="O49219" t="s">
        <v>251950</v>
      </c>
      <c r="P49219">
        <v>17800000</v>
      </c>
      <c r="Q49219" t="s">
        <v>251951</v>
      </c>
      <c r="R49219" t="s">
        <v>251952</v>
      </c>
      <c r="S49219" t="s">
        <v>251953</v>
      </c>
      <c r="T49219" t="s">
        <v>251954</v>
      </c>
      <c r="U49219" t="s">
        <v>34</v>
      </c>
      <c r="V49219" t="s">
        <v>96</v>
      </c>
      <c r="W49219" t="s">
        <v>2817</v>
      </c>
      <c r="X49219" t="s">
        <v>2818</v>
      </c>
      <c r="Y49219" t="s">
        <v>2818</v>
      </c>
    </row>
    <row r="49220" spans="11:26" x14ac:dyDescent="0.3">
      <c r="K49220" t="s">
        <v>251955</v>
      </c>
      <c r="L49220" t="s">
        <v>251956</v>
      </c>
      <c r="M49220" t="s">
        <v>28</v>
      </c>
      <c r="N49220" t="s">
        <v>29</v>
      </c>
      <c r="O49220" t="s">
        <v>124340</v>
      </c>
      <c r="P49220">
        <v>3000000</v>
      </c>
      <c r="Q49220" t="s">
        <v>251957</v>
      </c>
      <c r="R49220" t="s">
        <v>251958</v>
      </c>
      <c r="S49220" t="s">
        <v>251959</v>
      </c>
      <c r="T49220" t="s">
        <v>74</v>
      </c>
      <c r="U49220" t="s">
        <v>34</v>
      </c>
      <c r="V49220" t="s">
        <v>46</v>
      </c>
      <c r="W49220" t="s">
        <v>6707</v>
      </c>
      <c r="X49220" t="s">
        <v>19584</v>
      </c>
      <c r="Y49220" t="s">
        <v>84553</v>
      </c>
      <c r="Z49220" s="1">
        <v>40544</v>
      </c>
    </row>
    <row r="49221" spans="11:26" x14ac:dyDescent="0.3">
      <c r="K49221" t="s">
        <v>251960</v>
      </c>
      <c r="L49221" t="s">
        <v>251961</v>
      </c>
      <c r="M49221" t="s">
        <v>28</v>
      </c>
      <c r="O49221" t="s">
        <v>106935</v>
      </c>
      <c r="P49221">
        <v>3890000</v>
      </c>
      <c r="Q49221" t="s">
        <v>251962</v>
      </c>
      <c r="R49221" t="s">
        <v>251963</v>
      </c>
      <c r="S49221" t="s">
        <v>251964</v>
      </c>
      <c r="T49221" t="s">
        <v>470</v>
      </c>
      <c r="U49221" t="s">
        <v>1158</v>
      </c>
      <c r="V49221" t="s">
        <v>35</v>
      </c>
      <c r="W49221">
        <v>9</v>
      </c>
      <c r="X49221" t="s">
        <v>12813</v>
      </c>
      <c r="Y49221" t="s">
        <v>12813</v>
      </c>
      <c r="Z49221" s="1">
        <v>32143</v>
      </c>
    </row>
    <row r="49222" spans="11:26" x14ac:dyDescent="0.3">
      <c r="K49222" t="s">
        <v>251965</v>
      </c>
      <c r="L49222" t="s">
        <v>251966</v>
      </c>
      <c r="M49222" t="s">
        <v>28</v>
      </c>
      <c r="N49222" t="s">
        <v>29</v>
      </c>
      <c r="O49222" s="1">
        <v>41770</v>
      </c>
      <c r="P49222">
        <v>20000000</v>
      </c>
      <c r="Q49222" t="s">
        <v>251967</v>
      </c>
      <c r="R49222" t="s">
        <v>251968</v>
      </c>
      <c r="S49222" t="s">
        <v>251969</v>
      </c>
      <c r="T49222" t="s">
        <v>251970</v>
      </c>
      <c r="U49222" t="s">
        <v>34</v>
      </c>
      <c r="V49222" t="s">
        <v>568</v>
      </c>
      <c r="W49222">
        <v>11</v>
      </c>
      <c r="X49222" t="s">
        <v>23848</v>
      </c>
      <c r="Y49222" t="s">
        <v>23848</v>
      </c>
      <c r="Z49222" t="s">
        <v>74990</v>
      </c>
    </row>
    <row r="49223" spans="11:26" x14ac:dyDescent="0.3">
      <c r="K49223" t="s">
        <v>251971</v>
      </c>
      <c r="L49223" t="s">
        <v>251972</v>
      </c>
      <c r="M49223" t="s">
        <v>28</v>
      </c>
      <c r="O49223" t="s">
        <v>54606</v>
      </c>
      <c r="P49223">
        <v>31018585</v>
      </c>
      <c r="Q49223" t="s">
        <v>251973</v>
      </c>
      <c r="R49223" t="s">
        <v>251974</v>
      </c>
      <c r="S49223" t="s">
        <v>251975</v>
      </c>
      <c r="T49223" t="s">
        <v>2126</v>
      </c>
      <c r="U49223" t="s">
        <v>178</v>
      </c>
      <c r="V49223" t="s">
        <v>46</v>
      </c>
      <c r="W49223" t="s">
        <v>106</v>
      </c>
      <c r="X49223" t="s">
        <v>107</v>
      </c>
      <c r="Y49223" t="s">
        <v>1217</v>
      </c>
      <c r="Z49223" s="1">
        <v>37622</v>
      </c>
    </row>
    <row r="49224" spans="11:26" x14ac:dyDescent="0.3">
      <c r="K49224" t="s">
        <v>251971</v>
      </c>
      <c r="L49224" t="s">
        <v>251976</v>
      </c>
      <c r="M49224" t="s">
        <v>28</v>
      </c>
      <c r="N49224" t="s">
        <v>1189</v>
      </c>
      <c r="O49224" t="s">
        <v>9183</v>
      </c>
      <c r="P49224">
        <v>30000000</v>
      </c>
      <c r="Q49224" t="s">
        <v>251977</v>
      </c>
      <c r="R49224" t="s">
        <v>251978</v>
      </c>
      <c r="S49224" t="s">
        <v>251979</v>
      </c>
      <c r="T49224" t="s">
        <v>222069</v>
      </c>
      <c r="U49224" t="s">
        <v>34</v>
      </c>
      <c r="V49224" t="s">
        <v>46</v>
      </c>
      <c r="W49224" t="s">
        <v>106</v>
      </c>
      <c r="X49224" t="s">
        <v>107</v>
      </c>
      <c r="Y49224" t="s">
        <v>77272</v>
      </c>
    </row>
    <row r="49225" spans="11:26" x14ac:dyDescent="0.3">
      <c r="K49225" t="s">
        <v>251971</v>
      </c>
      <c r="L49225" t="s">
        <v>251980</v>
      </c>
      <c r="M49225" t="s">
        <v>28</v>
      </c>
      <c r="O49225" t="s">
        <v>8646</v>
      </c>
      <c r="P49225">
        <v>18309546</v>
      </c>
      <c r="Q49225" t="s">
        <v>251981</v>
      </c>
      <c r="R49225" t="s">
        <v>251982</v>
      </c>
      <c r="T49225" t="s">
        <v>6</v>
      </c>
      <c r="U49225" t="s">
        <v>34</v>
      </c>
    </row>
    <row r="49226" spans="11:26" x14ac:dyDescent="0.3">
      <c r="K49226" t="s">
        <v>251983</v>
      </c>
      <c r="L49226" t="s">
        <v>251984</v>
      </c>
      <c r="M49226" t="s">
        <v>28</v>
      </c>
      <c r="N49226" t="s">
        <v>29</v>
      </c>
      <c r="O49226" t="s">
        <v>11248</v>
      </c>
      <c r="P49226">
        <v>5000000</v>
      </c>
      <c r="Q49226" t="s">
        <v>251985</v>
      </c>
      <c r="R49226" t="s">
        <v>251986</v>
      </c>
      <c r="S49226" t="s">
        <v>251987</v>
      </c>
      <c r="T49226" t="s">
        <v>251988</v>
      </c>
      <c r="U49226" t="s">
        <v>34</v>
      </c>
      <c r="V49226" t="s">
        <v>46</v>
      </c>
      <c r="W49226" t="s">
        <v>106</v>
      </c>
      <c r="X49226" t="s">
        <v>107</v>
      </c>
      <c r="Y49226" t="s">
        <v>1016</v>
      </c>
    </row>
    <row r="49227" spans="11:26" x14ac:dyDescent="0.3">
      <c r="K49227" t="s">
        <v>251989</v>
      </c>
      <c r="L49227" t="s">
        <v>251990</v>
      </c>
      <c r="M49227" t="s">
        <v>28</v>
      </c>
      <c r="O49227" t="s">
        <v>21827</v>
      </c>
      <c r="P49227">
        <v>407685</v>
      </c>
      <c r="Q49227" t="s">
        <v>251991</v>
      </c>
      <c r="R49227" t="s">
        <v>251992</v>
      </c>
      <c r="S49227" t="s">
        <v>251993</v>
      </c>
      <c r="T49227" t="s">
        <v>74</v>
      </c>
      <c r="U49227" t="s">
        <v>178</v>
      </c>
      <c r="V49227" t="s">
        <v>46</v>
      </c>
      <c r="W49227" t="s">
        <v>1731</v>
      </c>
      <c r="X49227" t="s">
        <v>1768</v>
      </c>
      <c r="Y49227" t="s">
        <v>1768</v>
      </c>
      <c r="Z49227" s="1">
        <v>39814</v>
      </c>
    </row>
    <row r="49228" spans="11:26" x14ac:dyDescent="0.3">
      <c r="K49228" t="s">
        <v>251989</v>
      </c>
      <c r="L49228" t="s">
        <v>251994</v>
      </c>
      <c r="M49228" t="s">
        <v>28</v>
      </c>
      <c r="O49228" s="1">
        <v>41008</v>
      </c>
      <c r="P49228">
        <v>761940</v>
      </c>
      <c r="Q49228" t="s">
        <v>251995</v>
      </c>
      <c r="R49228" t="s">
        <v>251996</v>
      </c>
      <c r="S49228" t="s">
        <v>251997</v>
      </c>
      <c r="T49228" t="s">
        <v>470</v>
      </c>
      <c r="U49228" t="s">
        <v>34</v>
      </c>
      <c r="V49228" t="s">
        <v>46</v>
      </c>
      <c r="Z49228" t="s">
        <v>104686</v>
      </c>
    </row>
    <row r="49229" spans="11:26" x14ac:dyDescent="0.3">
      <c r="K49229" t="s">
        <v>251998</v>
      </c>
      <c r="L49229" t="s">
        <v>251999</v>
      </c>
      <c r="M49229" t="s">
        <v>28</v>
      </c>
      <c r="O49229" t="s">
        <v>8572</v>
      </c>
      <c r="P49229">
        <v>10000000</v>
      </c>
      <c r="Q49229" t="s">
        <v>252000</v>
      </c>
      <c r="R49229" t="s">
        <v>252001</v>
      </c>
      <c r="S49229" t="s">
        <v>252002</v>
      </c>
      <c r="T49229" t="s">
        <v>4038</v>
      </c>
      <c r="U49229" t="s">
        <v>34</v>
      </c>
      <c r="V49229" t="s">
        <v>46</v>
      </c>
      <c r="W49229" t="s">
        <v>717</v>
      </c>
      <c r="X49229" t="s">
        <v>12301</v>
      </c>
      <c r="Y49229" t="s">
        <v>12302</v>
      </c>
      <c r="Z49229" s="1">
        <v>40068</v>
      </c>
    </row>
    <row r="49230" spans="11:26" x14ac:dyDescent="0.3">
      <c r="K49230" t="s">
        <v>252003</v>
      </c>
      <c r="L49230" t="s">
        <v>252004</v>
      </c>
      <c r="M49230" t="s">
        <v>52</v>
      </c>
      <c r="O49230" t="s">
        <v>2626</v>
      </c>
      <c r="P49230">
        <v>1000000</v>
      </c>
      <c r="Q49230" t="s">
        <v>252005</v>
      </c>
      <c r="R49230" t="s">
        <v>252006</v>
      </c>
      <c r="S49230" t="s">
        <v>252007</v>
      </c>
      <c r="T49230" t="s">
        <v>707</v>
      </c>
      <c r="U49230" t="s">
        <v>34</v>
      </c>
      <c r="V49230" t="s">
        <v>11712</v>
      </c>
      <c r="W49230">
        <v>5</v>
      </c>
      <c r="X49230" t="s">
        <v>11713</v>
      </c>
      <c r="Y49230" t="s">
        <v>11713</v>
      </c>
      <c r="Z49230" s="1">
        <v>40920</v>
      </c>
    </row>
    <row r="49231" spans="11:26" x14ac:dyDescent="0.3">
      <c r="K49231" t="s">
        <v>252008</v>
      </c>
      <c r="L49231" t="s">
        <v>252009</v>
      </c>
      <c r="M49231" t="s">
        <v>28</v>
      </c>
      <c r="N49231" t="s">
        <v>29</v>
      </c>
      <c r="O49231" s="1">
        <v>36901</v>
      </c>
      <c r="P49231">
        <v>12000000</v>
      </c>
      <c r="Q49231" t="s">
        <v>252010</v>
      </c>
      <c r="R49231" t="s">
        <v>252011</v>
      </c>
      <c r="S49231" t="s">
        <v>252012</v>
      </c>
      <c r="T49231" t="s">
        <v>1294</v>
      </c>
      <c r="U49231" t="s">
        <v>34</v>
      </c>
      <c r="V49231" t="s">
        <v>46</v>
      </c>
      <c r="W49231" t="s">
        <v>106</v>
      </c>
      <c r="X49231" t="s">
        <v>151</v>
      </c>
      <c r="Y49231" t="s">
        <v>4559</v>
      </c>
      <c r="Z49231" s="1">
        <v>39824</v>
      </c>
    </row>
    <row r="49232" spans="11:26" x14ac:dyDescent="0.3">
      <c r="K49232" t="s">
        <v>252008</v>
      </c>
      <c r="L49232" t="s">
        <v>252013</v>
      </c>
      <c r="M49232" t="s">
        <v>28</v>
      </c>
      <c r="N49232" t="s">
        <v>493</v>
      </c>
      <c r="O49232" t="s">
        <v>32393</v>
      </c>
      <c r="P49232">
        <v>9300000</v>
      </c>
      <c r="Q49232" t="s">
        <v>252014</v>
      </c>
      <c r="R49232" t="s">
        <v>252015</v>
      </c>
      <c r="S49232" t="s">
        <v>252016</v>
      </c>
      <c r="T49232" t="s">
        <v>252017</v>
      </c>
      <c r="U49232" t="s">
        <v>34</v>
      </c>
      <c r="V49232" t="s">
        <v>1816</v>
      </c>
      <c r="W49232">
        <v>1</v>
      </c>
      <c r="X49232" t="s">
        <v>1817</v>
      </c>
      <c r="Y49232" t="s">
        <v>11392</v>
      </c>
      <c r="Z49232" s="1">
        <v>41406</v>
      </c>
    </row>
    <row r="49233" spans="11:26" x14ac:dyDescent="0.3">
      <c r="K49233" t="s">
        <v>252018</v>
      </c>
      <c r="L49233" t="s">
        <v>252019</v>
      </c>
      <c r="M49233" t="s">
        <v>52</v>
      </c>
      <c r="O49233" s="1">
        <v>40185</v>
      </c>
      <c r="P49233">
        <v>500000</v>
      </c>
      <c r="Q49233" t="s">
        <v>252020</v>
      </c>
      <c r="R49233" t="s">
        <v>252021</v>
      </c>
      <c r="S49233" t="s">
        <v>252022</v>
      </c>
      <c r="T49233" t="s">
        <v>1696</v>
      </c>
      <c r="U49233" t="s">
        <v>1158</v>
      </c>
      <c r="V49233" t="s">
        <v>46</v>
      </c>
      <c r="W49233" t="s">
        <v>167</v>
      </c>
      <c r="X49233" t="s">
        <v>168</v>
      </c>
      <c r="Y49233" t="s">
        <v>169</v>
      </c>
    </row>
    <row r="49234" spans="11:26" x14ac:dyDescent="0.3">
      <c r="K49234" t="s">
        <v>252023</v>
      </c>
      <c r="L49234" t="s">
        <v>252024</v>
      </c>
      <c r="M49234" t="s">
        <v>190</v>
      </c>
      <c r="O49234" t="s">
        <v>31529</v>
      </c>
      <c r="P49234">
        <v>996000</v>
      </c>
      <c r="Q49234" t="s">
        <v>252025</v>
      </c>
      <c r="R49234" t="s">
        <v>252026</v>
      </c>
      <c r="S49234" t="s">
        <v>252027</v>
      </c>
      <c r="T49234" t="s">
        <v>195453</v>
      </c>
      <c r="U49234" t="s">
        <v>34</v>
      </c>
      <c r="V49234" t="s">
        <v>46</v>
      </c>
      <c r="W49234" t="s">
        <v>106</v>
      </c>
      <c r="X49234" t="s">
        <v>107</v>
      </c>
      <c r="Y49234" t="s">
        <v>116</v>
      </c>
      <c r="Z49234" s="1">
        <v>41640</v>
      </c>
    </row>
    <row r="49235" spans="11:26" x14ac:dyDescent="0.3">
      <c r="K49235" t="s">
        <v>252028</v>
      </c>
      <c r="L49235" t="s">
        <v>252029</v>
      </c>
      <c r="M49235" t="s">
        <v>28</v>
      </c>
      <c r="O49235" t="s">
        <v>11016</v>
      </c>
      <c r="P49235">
        <v>1075000</v>
      </c>
      <c r="Q49235" t="s">
        <v>252030</v>
      </c>
      <c r="R49235" t="s">
        <v>252031</v>
      </c>
      <c r="S49235" t="s">
        <v>252032</v>
      </c>
      <c r="T49235" t="s">
        <v>115</v>
      </c>
      <c r="U49235" t="s">
        <v>34</v>
      </c>
      <c r="V49235" t="s">
        <v>46</v>
      </c>
      <c r="W49235" t="s">
        <v>2307</v>
      </c>
      <c r="X49235" t="s">
        <v>2308</v>
      </c>
      <c r="Y49235" t="s">
        <v>2309</v>
      </c>
      <c r="Z49235" s="1">
        <v>40179</v>
      </c>
    </row>
    <row r="49236" spans="11:26" x14ac:dyDescent="0.3">
      <c r="K49236" t="s">
        <v>252033</v>
      </c>
      <c r="L49236" t="s">
        <v>252034</v>
      </c>
      <c r="M49236" t="s">
        <v>52</v>
      </c>
      <c r="O49236" t="s">
        <v>379</v>
      </c>
      <c r="Q49236" t="s">
        <v>252035</v>
      </c>
      <c r="R49236" t="s">
        <v>252036</v>
      </c>
      <c r="S49236" t="s">
        <v>252037</v>
      </c>
      <c r="T49236" t="s">
        <v>252038</v>
      </c>
      <c r="U49236" t="s">
        <v>34</v>
      </c>
      <c r="V49236" t="s">
        <v>46</v>
      </c>
      <c r="W49236" t="s">
        <v>106</v>
      </c>
      <c r="X49236" t="s">
        <v>107</v>
      </c>
      <c r="Y49236" t="s">
        <v>116</v>
      </c>
      <c r="Z49236" t="s">
        <v>4067</v>
      </c>
    </row>
    <row r="49237" spans="11:26" x14ac:dyDescent="0.3">
      <c r="K49237" t="s">
        <v>252039</v>
      </c>
      <c r="L49237" t="s">
        <v>252040</v>
      </c>
      <c r="M49237" t="s">
        <v>91</v>
      </c>
      <c r="O49237" t="s">
        <v>1950</v>
      </c>
      <c r="Q49237" t="s">
        <v>252041</v>
      </c>
      <c r="R49237" t="s">
        <v>252042</v>
      </c>
      <c r="S49237" t="s">
        <v>252043</v>
      </c>
      <c r="U49237" t="s">
        <v>178</v>
      </c>
      <c r="Z49237" s="1">
        <v>40909</v>
      </c>
    </row>
    <row r="49238" spans="11:26" x14ac:dyDescent="0.3">
      <c r="K49238" t="s">
        <v>252044</v>
      </c>
      <c r="L49238" t="s">
        <v>252045</v>
      </c>
      <c r="M49238" t="s">
        <v>28</v>
      </c>
      <c r="O49238" t="s">
        <v>8248</v>
      </c>
      <c r="P49238">
        <v>871062</v>
      </c>
      <c r="Q49238" t="s">
        <v>252046</v>
      </c>
      <c r="R49238" t="s">
        <v>252047</v>
      </c>
      <c r="S49238" t="s">
        <v>252048</v>
      </c>
      <c r="T49238" t="s">
        <v>2570</v>
      </c>
      <c r="U49238" t="s">
        <v>345</v>
      </c>
      <c r="V49238" t="s">
        <v>1816</v>
      </c>
      <c r="W49238">
        <v>2</v>
      </c>
      <c r="X49238" t="s">
        <v>2981</v>
      </c>
      <c r="Y49238" t="s">
        <v>2981</v>
      </c>
      <c r="Z49238" s="1">
        <v>37622</v>
      </c>
    </row>
    <row r="49239" spans="11:26" x14ac:dyDescent="0.3">
      <c r="K49239" t="s">
        <v>252044</v>
      </c>
      <c r="L49239" t="s">
        <v>252049</v>
      </c>
      <c r="M49239" t="s">
        <v>28</v>
      </c>
      <c r="O49239" t="s">
        <v>41859</v>
      </c>
      <c r="P49239">
        <v>193420</v>
      </c>
      <c r="Q49239" t="s">
        <v>252050</v>
      </c>
      <c r="R49239" t="s">
        <v>252051</v>
      </c>
      <c r="S49239" t="s">
        <v>252052</v>
      </c>
      <c r="T49239" t="s">
        <v>64</v>
      </c>
      <c r="U49239" t="s">
        <v>34</v>
      </c>
      <c r="V49239" t="s">
        <v>46</v>
      </c>
      <c r="W49239" t="s">
        <v>133</v>
      </c>
      <c r="X49239" t="s">
        <v>134</v>
      </c>
      <c r="Y49239" t="s">
        <v>79841</v>
      </c>
      <c r="Z49239" s="1">
        <v>40909</v>
      </c>
    </row>
    <row r="49240" spans="11:26" x14ac:dyDescent="0.3">
      <c r="K49240" t="s">
        <v>252053</v>
      </c>
      <c r="L49240" t="s">
        <v>252054</v>
      </c>
      <c r="M49240" t="s">
        <v>52</v>
      </c>
      <c r="O49240" s="1">
        <v>41406</v>
      </c>
      <c r="P49240">
        <v>149799</v>
      </c>
      <c r="Q49240" t="s">
        <v>252055</v>
      </c>
      <c r="R49240" t="s">
        <v>252056</v>
      </c>
      <c r="S49240" t="s">
        <v>252057</v>
      </c>
      <c r="T49240" t="s">
        <v>64</v>
      </c>
      <c r="U49240" t="s">
        <v>34</v>
      </c>
      <c r="V49240" t="s">
        <v>46</v>
      </c>
      <c r="W49240" t="s">
        <v>106</v>
      </c>
      <c r="X49240" t="s">
        <v>107</v>
      </c>
      <c r="Y49240" t="s">
        <v>116</v>
      </c>
      <c r="Z49240" s="1">
        <v>40553</v>
      </c>
    </row>
    <row r="49241" spans="11:26" x14ac:dyDescent="0.3">
      <c r="K49241" t="s">
        <v>252058</v>
      </c>
      <c r="L49241" t="s">
        <v>252059</v>
      </c>
      <c r="M49241" t="s">
        <v>28</v>
      </c>
      <c r="O49241" s="1">
        <v>41554</v>
      </c>
      <c r="P49241">
        <v>2572292</v>
      </c>
      <c r="Q49241" t="s">
        <v>252060</v>
      </c>
      <c r="R49241" t="s">
        <v>252061</v>
      </c>
      <c r="S49241" t="s">
        <v>252062</v>
      </c>
      <c r="T49241" t="s">
        <v>1696</v>
      </c>
      <c r="U49241" t="s">
        <v>34</v>
      </c>
      <c r="V49241" t="s">
        <v>46</v>
      </c>
      <c r="W49241" t="s">
        <v>346</v>
      </c>
      <c r="X49241" t="s">
        <v>347</v>
      </c>
      <c r="Y49241" t="s">
        <v>347</v>
      </c>
      <c r="Z49241" t="s">
        <v>178686</v>
      </c>
    </row>
    <row r="49242" spans="11:26" x14ac:dyDescent="0.3">
      <c r="K49242" t="s">
        <v>252058</v>
      </c>
      <c r="L49242" t="s">
        <v>252063</v>
      </c>
      <c r="M49242" t="s">
        <v>28</v>
      </c>
      <c r="O49242" s="1">
        <v>41154</v>
      </c>
      <c r="P49242">
        <v>5986763</v>
      </c>
      <c r="Q49242" t="s">
        <v>252064</v>
      </c>
      <c r="R49242" t="s">
        <v>252065</v>
      </c>
      <c r="S49242" t="s">
        <v>252066</v>
      </c>
      <c r="T49242" t="s">
        <v>1329</v>
      </c>
      <c r="U49242" t="s">
        <v>34</v>
      </c>
      <c r="V49242" t="s">
        <v>1922</v>
      </c>
      <c r="W49242">
        <v>25</v>
      </c>
      <c r="X49242" t="s">
        <v>2207</v>
      </c>
      <c r="Y49242" t="s">
        <v>252067</v>
      </c>
    </row>
    <row r="49243" spans="11:26" x14ac:dyDescent="0.3">
      <c r="K49243" t="s">
        <v>252058</v>
      </c>
      <c r="L49243" t="s">
        <v>252068</v>
      </c>
      <c r="M49243" t="s">
        <v>28</v>
      </c>
      <c r="O49243" t="s">
        <v>6740</v>
      </c>
      <c r="P49243">
        <v>2571887</v>
      </c>
      <c r="Q49243" t="s">
        <v>252069</v>
      </c>
      <c r="R49243" t="s">
        <v>252070</v>
      </c>
      <c r="T49243" t="s">
        <v>436</v>
      </c>
      <c r="U49243" t="s">
        <v>34</v>
      </c>
      <c r="V49243" t="s">
        <v>46</v>
      </c>
      <c r="W49243" t="s">
        <v>142</v>
      </c>
      <c r="X49243" t="s">
        <v>1930</v>
      </c>
      <c r="Y49243" t="s">
        <v>1931</v>
      </c>
      <c r="Z49243" s="1">
        <v>31778</v>
      </c>
    </row>
    <row r="49244" spans="11:26" x14ac:dyDescent="0.3">
      <c r="K49244" t="s">
        <v>252058</v>
      </c>
      <c r="L49244" t="s">
        <v>252071</v>
      </c>
      <c r="M49244" t="s">
        <v>256</v>
      </c>
      <c r="O49244" t="s">
        <v>1020</v>
      </c>
      <c r="P49244">
        <v>3000000</v>
      </c>
      <c r="Q49244" t="s">
        <v>252072</v>
      </c>
      <c r="R49244" t="s">
        <v>252073</v>
      </c>
      <c r="S49244" t="s">
        <v>252074</v>
      </c>
      <c r="T49244" t="s">
        <v>4038</v>
      </c>
      <c r="U49244" t="s">
        <v>34</v>
      </c>
      <c r="V49244" t="s">
        <v>46</v>
      </c>
      <c r="W49244" t="s">
        <v>1081</v>
      </c>
      <c r="X49244" t="s">
        <v>1082</v>
      </c>
      <c r="Y49244" t="s">
        <v>1082</v>
      </c>
      <c r="Z49244" t="s">
        <v>32849</v>
      </c>
    </row>
    <row r="49245" spans="11:26" x14ac:dyDescent="0.3">
      <c r="K49245" t="s">
        <v>252075</v>
      </c>
      <c r="L49245" t="s">
        <v>252076</v>
      </c>
      <c r="M49245" t="s">
        <v>28</v>
      </c>
      <c r="O49245" s="1">
        <v>38566</v>
      </c>
      <c r="P49245">
        <v>10000000</v>
      </c>
      <c r="Q49245" t="s">
        <v>252077</v>
      </c>
      <c r="R49245" t="s">
        <v>252078</v>
      </c>
      <c r="S49245" t="s">
        <v>252079</v>
      </c>
      <c r="T49245" t="s">
        <v>1249</v>
      </c>
      <c r="U49245" t="s">
        <v>34</v>
      </c>
      <c r="V49245" t="s">
        <v>46</v>
      </c>
      <c r="W49245" t="s">
        <v>195</v>
      </c>
      <c r="X49245" t="s">
        <v>196</v>
      </c>
      <c r="Y49245" t="s">
        <v>4509</v>
      </c>
      <c r="Z49245" s="1">
        <v>39448</v>
      </c>
    </row>
    <row r="49246" spans="11:26" x14ac:dyDescent="0.3">
      <c r="K49246" t="s">
        <v>252080</v>
      </c>
      <c r="L49246" t="s">
        <v>252081</v>
      </c>
      <c r="M49246" t="s">
        <v>28</v>
      </c>
      <c r="N49246" t="s">
        <v>40</v>
      </c>
      <c r="O49246" t="s">
        <v>6157</v>
      </c>
      <c r="P49246">
        <v>5900000</v>
      </c>
      <c r="Q49246" t="s">
        <v>252082</v>
      </c>
      <c r="R49246" t="s">
        <v>252083</v>
      </c>
      <c r="S49246" t="s">
        <v>252084</v>
      </c>
      <c r="T49246" t="s">
        <v>74</v>
      </c>
      <c r="U49246" t="s">
        <v>178</v>
      </c>
      <c r="V49246" t="s">
        <v>46</v>
      </c>
      <c r="W49246" t="s">
        <v>106</v>
      </c>
      <c r="X49246" t="s">
        <v>107</v>
      </c>
      <c r="Y49246" t="s">
        <v>2394</v>
      </c>
      <c r="Z49246" s="1">
        <v>33239</v>
      </c>
    </row>
    <row r="49247" spans="11:26" x14ac:dyDescent="0.3">
      <c r="K49247" t="s">
        <v>252085</v>
      </c>
      <c r="L49247" t="s">
        <v>252086</v>
      </c>
      <c r="M49247" t="s">
        <v>28</v>
      </c>
      <c r="N49247" t="s">
        <v>29</v>
      </c>
      <c r="O49247" t="s">
        <v>25476</v>
      </c>
      <c r="P49247">
        <v>7200000</v>
      </c>
      <c r="Q49247" t="s">
        <v>252087</v>
      </c>
      <c r="R49247" t="s">
        <v>252088</v>
      </c>
      <c r="S49247" t="s">
        <v>252089</v>
      </c>
      <c r="T49247" t="s">
        <v>24152</v>
      </c>
      <c r="U49247" t="s">
        <v>34</v>
      </c>
      <c r="V49247" t="s">
        <v>46</v>
      </c>
      <c r="W49247" t="s">
        <v>106</v>
      </c>
      <c r="X49247" t="s">
        <v>107</v>
      </c>
      <c r="Y49247" t="s">
        <v>1681</v>
      </c>
      <c r="Z49247" s="1">
        <v>41640</v>
      </c>
    </row>
    <row r="49248" spans="11:26" x14ac:dyDescent="0.3">
      <c r="K49248" t="s">
        <v>252085</v>
      </c>
      <c r="L49248" t="s">
        <v>252090</v>
      </c>
      <c r="M49248" t="s">
        <v>28</v>
      </c>
      <c r="N49248" t="s">
        <v>29</v>
      </c>
      <c r="O49248" s="1">
        <v>41889</v>
      </c>
      <c r="P49248">
        <v>3500000</v>
      </c>
      <c r="Q49248" t="s">
        <v>252091</v>
      </c>
      <c r="R49248" t="s">
        <v>252092</v>
      </c>
      <c r="S49248" t="s">
        <v>252093</v>
      </c>
      <c r="T49248" t="s">
        <v>188430</v>
      </c>
      <c r="U49248" t="s">
        <v>34</v>
      </c>
      <c r="V49248" t="s">
        <v>46</v>
      </c>
      <c r="W49248" t="s">
        <v>158</v>
      </c>
      <c r="X49248" t="s">
        <v>159</v>
      </c>
      <c r="Y49248" t="s">
        <v>5190</v>
      </c>
      <c r="Z49248" s="1">
        <v>41917</v>
      </c>
    </row>
    <row r="49249" spans="11:26" x14ac:dyDescent="0.3">
      <c r="K49249" t="s">
        <v>252085</v>
      </c>
      <c r="L49249" t="s">
        <v>252094</v>
      </c>
      <c r="M49249" t="s">
        <v>28</v>
      </c>
      <c r="O49249" s="1">
        <v>40484</v>
      </c>
      <c r="Q49249" t="s">
        <v>252095</v>
      </c>
      <c r="R49249" t="s">
        <v>252096</v>
      </c>
      <c r="S49249" t="s">
        <v>252097</v>
      </c>
      <c r="T49249" t="s">
        <v>252098</v>
      </c>
      <c r="U49249" t="s">
        <v>34</v>
      </c>
      <c r="V49249" t="s">
        <v>46</v>
      </c>
      <c r="W49249" t="s">
        <v>346</v>
      </c>
      <c r="X49249" t="s">
        <v>347</v>
      </c>
      <c r="Y49249" t="s">
        <v>347</v>
      </c>
      <c r="Z49249" s="1">
        <v>40909</v>
      </c>
    </row>
    <row r="49250" spans="11:26" x14ac:dyDescent="0.3">
      <c r="K49250" t="s">
        <v>252099</v>
      </c>
      <c r="L49250" t="s">
        <v>252100</v>
      </c>
      <c r="M49250" t="s">
        <v>28</v>
      </c>
      <c r="N49250" t="s">
        <v>40</v>
      </c>
      <c r="O49250" s="1">
        <v>38268</v>
      </c>
      <c r="Q49250" t="s">
        <v>252101</v>
      </c>
      <c r="R49250" t="s">
        <v>252102</v>
      </c>
      <c r="S49250" t="s">
        <v>252103</v>
      </c>
      <c r="T49250" t="s">
        <v>252104</v>
      </c>
      <c r="U49250" t="s">
        <v>34</v>
      </c>
      <c r="V49250" t="s">
        <v>1174</v>
      </c>
      <c r="W49250">
        <v>5</v>
      </c>
      <c r="X49250" t="s">
        <v>1175</v>
      </c>
      <c r="Y49250" t="s">
        <v>18038</v>
      </c>
      <c r="Z49250" s="1">
        <v>41648</v>
      </c>
    </row>
    <row r="49251" spans="11:26" x14ac:dyDescent="0.3">
      <c r="K49251" t="s">
        <v>252105</v>
      </c>
      <c r="L49251" t="s">
        <v>252106</v>
      </c>
      <c r="M49251" t="s">
        <v>28</v>
      </c>
      <c r="N49251" t="s">
        <v>493</v>
      </c>
      <c r="O49251" t="s">
        <v>46399</v>
      </c>
      <c r="P49251">
        <v>24000000</v>
      </c>
      <c r="Q49251" t="s">
        <v>252107</v>
      </c>
      <c r="R49251" t="s">
        <v>252108</v>
      </c>
      <c r="S49251" t="s">
        <v>252109</v>
      </c>
      <c r="T49251" t="s">
        <v>74</v>
      </c>
      <c r="U49251" t="s">
        <v>34</v>
      </c>
      <c r="V49251" t="s">
        <v>46</v>
      </c>
      <c r="W49251" t="s">
        <v>106</v>
      </c>
      <c r="X49251" t="s">
        <v>4428</v>
      </c>
      <c r="Y49251" t="s">
        <v>58944</v>
      </c>
      <c r="Z49251" s="1">
        <v>40544</v>
      </c>
    </row>
    <row r="49252" spans="11:26" x14ac:dyDescent="0.3">
      <c r="K49252" t="s">
        <v>252105</v>
      </c>
      <c r="L49252" t="s">
        <v>252110</v>
      </c>
      <c r="M49252" t="s">
        <v>256</v>
      </c>
      <c r="O49252" s="1">
        <v>40604</v>
      </c>
      <c r="P49252">
        <v>1308252</v>
      </c>
      <c r="Q49252" t="s">
        <v>252111</v>
      </c>
      <c r="R49252" t="s">
        <v>252112</v>
      </c>
      <c r="U49252" t="s">
        <v>178</v>
      </c>
    </row>
    <row r="49253" spans="11:26" x14ac:dyDescent="0.3">
      <c r="K49253" t="s">
        <v>252105</v>
      </c>
      <c r="L49253" t="s">
        <v>252113</v>
      </c>
      <c r="M49253" t="s">
        <v>256</v>
      </c>
      <c r="O49253" t="s">
        <v>4371</v>
      </c>
      <c r="P49253">
        <v>3440857</v>
      </c>
      <c r="Q49253" t="s">
        <v>252114</v>
      </c>
      <c r="R49253" t="s">
        <v>252115</v>
      </c>
      <c r="S49253" t="s">
        <v>252116</v>
      </c>
      <c r="T49253" t="s">
        <v>74</v>
      </c>
      <c r="U49253" t="s">
        <v>34</v>
      </c>
      <c r="V49253" t="s">
        <v>46</v>
      </c>
      <c r="W49253" t="s">
        <v>228</v>
      </c>
      <c r="X49253" t="s">
        <v>229</v>
      </c>
      <c r="Y49253" t="s">
        <v>142802</v>
      </c>
      <c r="Z49253" s="1">
        <v>35796</v>
      </c>
    </row>
    <row r="49254" spans="11:26" x14ac:dyDescent="0.3">
      <c r="K49254" t="s">
        <v>252117</v>
      </c>
      <c r="L49254" t="s">
        <v>252118</v>
      </c>
      <c r="M49254" t="s">
        <v>28</v>
      </c>
      <c r="N49254" t="s">
        <v>40</v>
      </c>
      <c r="O49254" s="1">
        <v>39393</v>
      </c>
      <c r="P49254">
        <v>1650000</v>
      </c>
      <c r="Q49254" t="s">
        <v>252119</v>
      </c>
      <c r="R49254" t="s">
        <v>252120</v>
      </c>
      <c r="S49254" t="s">
        <v>252121</v>
      </c>
      <c r="T49254" t="s">
        <v>53258</v>
      </c>
      <c r="U49254" t="s">
        <v>34</v>
      </c>
      <c r="V49254" t="s">
        <v>125</v>
      </c>
      <c r="W49254">
        <v>12</v>
      </c>
      <c r="X49254" t="s">
        <v>126</v>
      </c>
      <c r="Y49254" t="s">
        <v>126</v>
      </c>
      <c r="Z49254" s="1">
        <v>41275</v>
      </c>
    </row>
    <row r="49255" spans="11:26" x14ac:dyDescent="0.3">
      <c r="K49255" t="s">
        <v>252122</v>
      </c>
      <c r="L49255" t="s">
        <v>252123</v>
      </c>
      <c r="M49255" t="s">
        <v>52</v>
      </c>
      <c r="O49255" s="1">
        <v>41518</v>
      </c>
      <c r="Q49255" t="s">
        <v>252124</v>
      </c>
      <c r="R49255" t="s">
        <v>252125</v>
      </c>
      <c r="T49255" t="s">
        <v>199208</v>
      </c>
      <c r="U49255" t="s">
        <v>34</v>
      </c>
      <c r="V49255" t="s">
        <v>368</v>
      </c>
      <c r="W49255">
        <v>7</v>
      </c>
      <c r="X49255" t="s">
        <v>481</v>
      </c>
      <c r="Y49255" t="s">
        <v>143736</v>
      </c>
    </row>
    <row r="49256" spans="11:26" x14ac:dyDescent="0.3">
      <c r="K49256" t="s">
        <v>252122</v>
      </c>
      <c r="L49256" t="s">
        <v>252126</v>
      </c>
      <c r="M49256" t="s">
        <v>52</v>
      </c>
      <c r="O49256" t="s">
        <v>60</v>
      </c>
      <c r="Q49256" t="s">
        <v>252127</v>
      </c>
      <c r="R49256" t="s">
        <v>252128</v>
      </c>
      <c r="S49256" t="s">
        <v>252129</v>
      </c>
      <c r="T49256" t="s">
        <v>30155</v>
      </c>
      <c r="U49256" t="s">
        <v>34</v>
      </c>
      <c r="V49256" t="s">
        <v>46</v>
      </c>
      <c r="W49256" t="s">
        <v>106</v>
      </c>
      <c r="X49256" t="s">
        <v>1562</v>
      </c>
      <c r="Y49256" t="s">
        <v>252130</v>
      </c>
      <c r="Z49256" s="1">
        <v>42005</v>
      </c>
    </row>
    <row r="49257" spans="11:26" x14ac:dyDescent="0.3">
      <c r="K49257" t="s">
        <v>252122</v>
      </c>
      <c r="L49257" t="s">
        <v>252131</v>
      </c>
      <c r="M49257" t="s">
        <v>52</v>
      </c>
      <c r="O49257" t="s">
        <v>14243</v>
      </c>
      <c r="Q49257" t="s">
        <v>252132</v>
      </c>
      <c r="R49257" t="s">
        <v>252133</v>
      </c>
      <c r="S49257" t="s">
        <v>252134</v>
      </c>
      <c r="T49257" t="s">
        <v>1208</v>
      </c>
      <c r="U49257" t="s">
        <v>34</v>
      </c>
      <c r="V49257" t="s">
        <v>598</v>
      </c>
      <c r="W49257">
        <v>26</v>
      </c>
      <c r="X49257" t="s">
        <v>599</v>
      </c>
      <c r="Y49257" t="s">
        <v>599</v>
      </c>
      <c r="Z49257" s="1">
        <v>41554</v>
      </c>
    </row>
    <row r="49258" spans="11:26" x14ac:dyDescent="0.3">
      <c r="K49258" t="s">
        <v>252135</v>
      </c>
      <c r="L49258" t="s">
        <v>252136</v>
      </c>
      <c r="M49258" t="s">
        <v>52</v>
      </c>
      <c r="O49258" s="1">
        <v>41457</v>
      </c>
      <c r="P49258">
        <v>250000</v>
      </c>
      <c r="Q49258" t="s">
        <v>252137</v>
      </c>
      <c r="R49258" t="s">
        <v>252138</v>
      </c>
      <c r="S49258" t="s">
        <v>252139</v>
      </c>
      <c r="T49258" t="s">
        <v>252140</v>
      </c>
      <c r="U49258" t="s">
        <v>34</v>
      </c>
      <c r="V49258" t="s">
        <v>46</v>
      </c>
      <c r="W49258" t="s">
        <v>106</v>
      </c>
      <c r="X49258" t="s">
        <v>107</v>
      </c>
      <c r="Y49258" t="s">
        <v>446</v>
      </c>
      <c r="Z49258" s="1">
        <v>41275</v>
      </c>
    </row>
    <row r="49259" spans="11:26" x14ac:dyDescent="0.3">
      <c r="K49259" t="s">
        <v>252141</v>
      </c>
      <c r="L49259" t="s">
        <v>252142</v>
      </c>
      <c r="M49259" t="s">
        <v>52</v>
      </c>
      <c r="O49259" s="1">
        <v>39456</v>
      </c>
      <c r="Q49259" t="s">
        <v>252143</v>
      </c>
      <c r="R49259" t="s">
        <v>252144</v>
      </c>
      <c r="S49259" t="s">
        <v>252145</v>
      </c>
      <c r="T49259" t="s">
        <v>2570</v>
      </c>
      <c r="U49259" t="s">
        <v>34</v>
      </c>
      <c r="V49259" t="s">
        <v>46</v>
      </c>
      <c r="W49259" t="s">
        <v>142</v>
      </c>
      <c r="X49259" t="s">
        <v>1930</v>
      </c>
      <c r="Y49259" t="s">
        <v>1931</v>
      </c>
      <c r="Z49259" s="1">
        <v>37987</v>
      </c>
    </row>
    <row r="49260" spans="11:26" x14ac:dyDescent="0.3">
      <c r="K49260" t="s">
        <v>252146</v>
      </c>
      <c r="L49260" t="s">
        <v>252147</v>
      </c>
      <c r="M49260" t="s">
        <v>52</v>
      </c>
      <c r="O49260" t="s">
        <v>4746</v>
      </c>
      <c r="P49260">
        <v>2000000</v>
      </c>
      <c r="Q49260" t="s">
        <v>252148</v>
      </c>
      <c r="R49260" t="s">
        <v>252149</v>
      </c>
      <c r="T49260" t="s">
        <v>124</v>
      </c>
      <c r="U49260" t="s">
        <v>34</v>
      </c>
      <c r="V49260" t="s">
        <v>46</v>
      </c>
      <c r="W49260" t="s">
        <v>14466</v>
      </c>
      <c r="X49260" t="s">
        <v>15445</v>
      </c>
      <c r="Y49260" t="s">
        <v>44045</v>
      </c>
    </row>
    <row r="49261" spans="11:26" x14ac:dyDescent="0.3">
      <c r="K49261" t="s">
        <v>252150</v>
      </c>
      <c r="L49261" t="s">
        <v>252151</v>
      </c>
      <c r="M49261" t="s">
        <v>52</v>
      </c>
      <c r="O49261" s="1">
        <v>42340</v>
      </c>
      <c r="P49261">
        <v>750000</v>
      </c>
      <c r="Q49261" t="s">
        <v>252152</v>
      </c>
      <c r="R49261" t="s">
        <v>252153</v>
      </c>
      <c r="S49261" t="s">
        <v>252154</v>
      </c>
      <c r="T49261" t="s">
        <v>3809</v>
      </c>
      <c r="U49261" t="s">
        <v>34</v>
      </c>
      <c r="V49261" t="s">
        <v>183228</v>
      </c>
      <c r="W49261">
        <v>1</v>
      </c>
      <c r="X49261" t="s">
        <v>224982</v>
      </c>
      <c r="Y49261" t="s">
        <v>224982</v>
      </c>
      <c r="Z49261" s="1">
        <v>41640</v>
      </c>
    </row>
    <row r="49262" spans="11:26" x14ac:dyDescent="0.3">
      <c r="K49262" t="s">
        <v>252155</v>
      </c>
      <c r="L49262" t="s">
        <v>252156</v>
      </c>
      <c r="M49262" t="s">
        <v>324</v>
      </c>
      <c r="O49262" s="1">
        <v>42006</v>
      </c>
      <c r="Q49262" t="s">
        <v>252157</v>
      </c>
      <c r="R49262" t="s">
        <v>252158</v>
      </c>
      <c r="S49262" t="s">
        <v>252159</v>
      </c>
      <c r="T49262" t="s">
        <v>436</v>
      </c>
      <c r="U49262" t="s">
        <v>178</v>
      </c>
      <c r="V49262" t="s">
        <v>1174</v>
      </c>
      <c r="W49262">
        <v>5</v>
      </c>
      <c r="X49262" t="s">
        <v>1175</v>
      </c>
      <c r="Y49262" t="s">
        <v>1175</v>
      </c>
      <c r="Z49262" s="1">
        <v>37622</v>
      </c>
    </row>
    <row r="49263" spans="11:26" x14ac:dyDescent="0.3">
      <c r="K49263" t="s">
        <v>252160</v>
      </c>
      <c r="L49263" t="s">
        <v>252161</v>
      </c>
      <c r="M49263" t="s">
        <v>52</v>
      </c>
      <c r="O49263" t="s">
        <v>1677</v>
      </c>
      <c r="P49263">
        <v>200000</v>
      </c>
      <c r="Q49263" t="s">
        <v>252162</v>
      </c>
      <c r="R49263" t="s">
        <v>252163</v>
      </c>
      <c r="S49263" t="s">
        <v>252164</v>
      </c>
      <c r="T49263" t="s">
        <v>2570</v>
      </c>
      <c r="U49263" t="s">
        <v>178</v>
      </c>
      <c r="V49263" t="s">
        <v>46</v>
      </c>
      <c r="W49263" t="s">
        <v>195</v>
      </c>
      <c r="X49263" t="s">
        <v>196</v>
      </c>
      <c r="Y49263" t="s">
        <v>252165</v>
      </c>
      <c r="Z49263" s="1">
        <v>30317</v>
      </c>
    </row>
    <row r="49264" spans="11:26" x14ac:dyDescent="0.3">
      <c r="K49264" t="s">
        <v>252166</v>
      </c>
      <c r="L49264" t="s">
        <v>252167</v>
      </c>
      <c r="M49264" t="s">
        <v>749</v>
      </c>
      <c r="O49264" s="1">
        <v>41645</v>
      </c>
      <c r="P49264">
        <v>129233</v>
      </c>
      <c r="Q49264" t="s">
        <v>252168</v>
      </c>
      <c r="R49264" t="s">
        <v>252169</v>
      </c>
      <c r="S49264" t="s">
        <v>252170</v>
      </c>
      <c r="T49264" t="s">
        <v>6409</v>
      </c>
      <c r="U49264" t="s">
        <v>34</v>
      </c>
      <c r="V49264" t="s">
        <v>46</v>
      </c>
      <c r="W49264" t="s">
        <v>195</v>
      </c>
      <c r="X49264" t="s">
        <v>196</v>
      </c>
      <c r="Y49264" t="s">
        <v>57556</v>
      </c>
      <c r="Z49264" s="1">
        <v>40544</v>
      </c>
    </row>
    <row r="49265" spans="11:26" x14ac:dyDescent="0.3">
      <c r="K49265" t="s">
        <v>252166</v>
      </c>
      <c r="L49265" t="s">
        <v>252171</v>
      </c>
      <c r="M49265" t="s">
        <v>52</v>
      </c>
      <c r="O49265" s="1">
        <v>41283</v>
      </c>
      <c r="P49265">
        <v>53102</v>
      </c>
      <c r="Q49265" t="s">
        <v>252172</v>
      </c>
      <c r="R49265" t="s">
        <v>252173</v>
      </c>
      <c r="S49265" t="s">
        <v>252174</v>
      </c>
      <c r="T49265" t="s">
        <v>95</v>
      </c>
      <c r="U49265" t="s">
        <v>34</v>
      </c>
      <c r="V49265" t="s">
        <v>46</v>
      </c>
      <c r="W49265" t="s">
        <v>260</v>
      </c>
      <c r="X49265" t="s">
        <v>402</v>
      </c>
      <c r="Y49265" t="s">
        <v>252175</v>
      </c>
      <c r="Z49265" s="1">
        <v>40179</v>
      </c>
    </row>
    <row r="49266" spans="11:26" x14ac:dyDescent="0.3">
      <c r="K49266" t="s">
        <v>252176</v>
      </c>
      <c r="L49266" t="s">
        <v>252177</v>
      </c>
      <c r="M49266" t="s">
        <v>28</v>
      </c>
      <c r="O49266" t="s">
        <v>12030</v>
      </c>
      <c r="P49266">
        <v>5981405</v>
      </c>
      <c r="Q49266" t="s">
        <v>252178</v>
      </c>
      <c r="R49266" t="s">
        <v>252179</v>
      </c>
      <c r="S49266" t="s">
        <v>252180</v>
      </c>
      <c r="T49266" t="s">
        <v>252181</v>
      </c>
      <c r="U49266" t="s">
        <v>34</v>
      </c>
      <c r="V49266" t="s">
        <v>46</v>
      </c>
      <c r="W49266" t="s">
        <v>106</v>
      </c>
      <c r="X49266" t="s">
        <v>1562</v>
      </c>
      <c r="Y49266" t="s">
        <v>1562</v>
      </c>
      <c r="Z49266" s="1">
        <v>41640</v>
      </c>
    </row>
    <row r="49267" spans="11:26" x14ac:dyDescent="0.3">
      <c r="K49267" t="s">
        <v>252176</v>
      </c>
      <c r="L49267" t="s">
        <v>252182</v>
      </c>
      <c r="M49267" t="s">
        <v>28</v>
      </c>
      <c r="N49267" t="s">
        <v>493</v>
      </c>
      <c r="O49267" t="s">
        <v>24614</v>
      </c>
      <c r="P49267">
        <v>2000000</v>
      </c>
      <c r="Q49267" t="s">
        <v>252183</v>
      </c>
      <c r="R49267" t="s">
        <v>252184</v>
      </c>
      <c r="S49267" t="s">
        <v>252185</v>
      </c>
      <c r="T49267" t="s">
        <v>115</v>
      </c>
      <c r="U49267" t="s">
        <v>34</v>
      </c>
      <c r="V49267" t="s">
        <v>206</v>
      </c>
      <c r="W49267" t="s">
        <v>13779</v>
      </c>
      <c r="X49267" t="s">
        <v>252186</v>
      </c>
      <c r="Y49267" t="s">
        <v>252186</v>
      </c>
      <c r="Z49267" s="1">
        <v>39818</v>
      </c>
    </row>
    <row r="49268" spans="11:26" x14ac:dyDescent="0.3">
      <c r="K49268" t="s">
        <v>252187</v>
      </c>
      <c r="L49268" t="s">
        <v>252188</v>
      </c>
      <c r="M49268" t="s">
        <v>28</v>
      </c>
      <c r="O49268" s="1">
        <v>38937</v>
      </c>
      <c r="P49268">
        <v>9000000</v>
      </c>
      <c r="Q49268" t="s">
        <v>252189</v>
      </c>
      <c r="R49268" t="s">
        <v>252190</v>
      </c>
      <c r="S49268" t="s">
        <v>252191</v>
      </c>
      <c r="U49268" t="s">
        <v>34</v>
      </c>
      <c r="V49268" t="s">
        <v>3680</v>
      </c>
      <c r="W49268">
        <v>13</v>
      </c>
      <c r="X49268" t="s">
        <v>30644</v>
      </c>
      <c r="Y49268" t="s">
        <v>30644</v>
      </c>
    </row>
    <row r="49269" spans="11:26" x14ac:dyDescent="0.3">
      <c r="K49269" t="s">
        <v>252192</v>
      </c>
      <c r="L49269" t="s">
        <v>252193</v>
      </c>
      <c r="M49269" t="s">
        <v>28</v>
      </c>
      <c r="N49269" t="s">
        <v>40</v>
      </c>
      <c r="O49269" t="s">
        <v>4170</v>
      </c>
      <c r="P49269">
        <v>6356500</v>
      </c>
      <c r="Q49269" t="s">
        <v>252194</v>
      </c>
      <c r="R49269" t="s">
        <v>252195</v>
      </c>
      <c r="T49269" t="s">
        <v>252196</v>
      </c>
      <c r="U49269" t="s">
        <v>178</v>
      </c>
    </row>
    <row r="49270" spans="11:26" x14ac:dyDescent="0.3">
      <c r="K49270" t="s">
        <v>252197</v>
      </c>
      <c r="L49270" t="s">
        <v>252198</v>
      </c>
      <c r="M49270" t="s">
        <v>52</v>
      </c>
      <c r="O49270" s="1">
        <v>39816</v>
      </c>
      <c r="P49270">
        <v>30000</v>
      </c>
      <c r="Q49270" t="s">
        <v>252199</v>
      </c>
      <c r="R49270" t="s">
        <v>252200</v>
      </c>
      <c r="S49270" t="s">
        <v>252201</v>
      </c>
      <c r="T49270" t="s">
        <v>115</v>
      </c>
      <c r="U49270" t="s">
        <v>34</v>
      </c>
      <c r="V49270" t="s">
        <v>5813</v>
      </c>
      <c r="W49270">
        <v>7</v>
      </c>
      <c r="X49270" t="s">
        <v>5814</v>
      </c>
      <c r="Y49270" t="s">
        <v>5814</v>
      </c>
    </row>
    <row r="49271" spans="11:26" x14ac:dyDescent="0.3">
      <c r="K49271" t="s">
        <v>252202</v>
      </c>
      <c r="L49271" t="s">
        <v>252203</v>
      </c>
      <c r="M49271" t="s">
        <v>233</v>
      </c>
      <c r="O49271" t="s">
        <v>2942</v>
      </c>
      <c r="P49271">
        <v>24000000</v>
      </c>
      <c r="Q49271" t="s">
        <v>252204</v>
      </c>
      <c r="R49271" t="s">
        <v>252205</v>
      </c>
      <c r="S49271" t="s">
        <v>252206</v>
      </c>
      <c r="U49271" t="s">
        <v>34</v>
      </c>
      <c r="V49271" t="s">
        <v>46</v>
      </c>
      <c r="W49271" t="s">
        <v>1081</v>
      </c>
      <c r="X49271" t="s">
        <v>1082</v>
      </c>
      <c r="Y49271" t="s">
        <v>38716</v>
      </c>
      <c r="Z49271" s="1">
        <v>42010</v>
      </c>
    </row>
    <row r="49272" spans="11:26" x14ac:dyDescent="0.3">
      <c r="K49272" t="s">
        <v>252207</v>
      </c>
      <c r="L49272" t="s">
        <v>252208</v>
      </c>
      <c r="M49272" t="s">
        <v>52</v>
      </c>
      <c r="O49272" s="1">
        <v>39092</v>
      </c>
      <c r="P49272">
        <v>10000</v>
      </c>
      <c r="Q49272" t="s">
        <v>252209</v>
      </c>
      <c r="R49272" t="s">
        <v>252210</v>
      </c>
      <c r="S49272" t="s">
        <v>252211</v>
      </c>
      <c r="T49272" t="s">
        <v>150</v>
      </c>
      <c r="U49272" t="s">
        <v>34</v>
      </c>
      <c r="V49272" t="s">
        <v>46</v>
      </c>
      <c r="W49272" t="s">
        <v>106</v>
      </c>
      <c r="X49272" t="s">
        <v>845</v>
      </c>
      <c r="Y49272" t="s">
        <v>10986</v>
      </c>
      <c r="Z49272" s="1">
        <v>40544</v>
      </c>
    </row>
    <row r="49273" spans="11:26" x14ac:dyDescent="0.3">
      <c r="K49273" t="s">
        <v>252212</v>
      </c>
      <c r="L49273" t="s">
        <v>252213</v>
      </c>
      <c r="M49273" t="s">
        <v>256</v>
      </c>
      <c r="O49273" t="s">
        <v>887</v>
      </c>
      <c r="P49273">
        <v>640000</v>
      </c>
      <c r="Q49273" t="s">
        <v>252214</v>
      </c>
      <c r="R49273" t="s">
        <v>252215</v>
      </c>
      <c r="S49273" t="s">
        <v>252216</v>
      </c>
      <c r="T49273" t="s">
        <v>252217</v>
      </c>
      <c r="U49273" t="s">
        <v>34</v>
      </c>
      <c r="V49273" t="s">
        <v>125</v>
      </c>
      <c r="W49273">
        <v>12</v>
      </c>
      <c r="X49273" t="s">
        <v>126</v>
      </c>
      <c r="Y49273" t="s">
        <v>126</v>
      </c>
      <c r="Z49273" s="1">
        <v>41732</v>
      </c>
    </row>
    <row r="49274" spans="11:26" x14ac:dyDescent="0.3">
      <c r="K49274" t="s">
        <v>252218</v>
      </c>
      <c r="L49274" t="s">
        <v>252219</v>
      </c>
      <c r="M49274" t="s">
        <v>28</v>
      </c>
      <c r="N49274" t="s">
        <v>40</v>
      </c>
      <c r="O49274" t="s">
        <v>4385</v>
      </c>
      <c r="P49274">
        <v>8600000</v>
      </c>
      <c r="Q49274" t="s">
        <v>252220</v>
      </c>
      <c r="R49274" t="s">
        <v>252221</v>
      </c>
      <c r="S49274" t="s">
        <v>252222</v>
      </c>
      <c r="T49274" t="s">
        <v>185691</v>
      </c>
      <c r="U49274" t="s">
        <v>34</v>
      </c>
      <c r="V49274" t="s">
        <v>46</v>
      </c>
      <c r="W49274" t="s">
        <v>471</v>
      </c>
      <c r="X49274" t="s">
        <v>1482</v>
      </c>
      <c r="Y49274" t="s">
        <v>1482</v>
      </c>
      <c r="Z49274" s="1">
        <v>41280</v>
      </c>
    </row>
    <row r="49275" spans="11:26" x14ac:dyDescent="0.3">
      <c r="K49275" t="s">
        <v>252218</v>
      </c>
      <c r="L49275" t="s">
        <v>252223</v>
      </c>
      <c r="M49275" t="s">
        <v>28</v>
      </c>
      <c r="N49275" t="s">
        <v>29</v>
      </c>
      <c r="O49275" t="s">
        <v>81</v>
      </c>
      <c r="P49275">
        <v>21000000</v>
      </c>
      <c r="Q49275" t="s">
        <v>252224</v>
      </c>
      <c r="R49275" t="s">
        <v>252225</v>
      </c>
      <c r="S49275" t="s">
        <v>252226</v>
      </c>
      <c r="T49275" t="s">
        <v>1294</v>
      </c>
      <c r="U49275" t="s">
        <v>34</v>
      </c>
      <c r="V49275" t="s">
        <v>46</v>
      </c>
      <c r="W49275" t="s">
        <v>228</v>
      </c>
      <c r="X49275" t="s">
        <v>229</v>
      </c>
      <c r="Y49275" t="s">
        <v>98</v>
      </c>
      <c r="Z49275" s="1">
        <v>34700</v>
      </c>
    </row>
    <row r="49276" spans="11:26" x14ac:dyDescent="0.3">
      <c r="K49276" t="s">
        <v>252227</v>
      </c>
      <c r="L49276" t="s">
        <v>252228</v>
      </c>
      <c r="M49276" t="s">
        <v>324</v>
      </c>
      <c r="O49276" s="1">
        <v>41641</v>
      </c>
      <c r="P49276">
        <v>575964</v>
      </c>
      <c r="Q49276" t="s">
        <v>252229</v>
      </c>
      <c r="R49276" t="s">
        <v>252230</v>
      </c>
      <c r="S49276" t="s">
        <v>252231</v>
      </c>
      <c r="T49276" t="s">
        <v>252232</v>
      </c>
      <c r="U49276" t="s">
        <v>34</v>
      </c>
      <c r="V49276" t="s">
        <v>1753</v>
      </c>
      <c r="W49276">
        <v>52</v>
      </c>
      <c r="X49276" t="s">
        <v>1754</v>
      </c>
      <c r="Y49276" t="s">
        <v>1754</v>
      </c>
      <c r="Z49276" s="1">
        <v>37987</v>
      </c>
    </row>
    <row r="49277" spans="11:26" x14ac:dyDescent="0.3">
      <c r="K49277" t="s">
        <v>252227</v>
      </c>
      <c r="L49277" t="s">
        <v>252233</v>
      </c>
      <c r="M49277" t="s">
        <v>324</v>
      </c>
      <c r="O49277" s="1">
        <v>41276</v>
      </c>
      <c r="P49277">
        <v>394809</v>
      </c>
      <c r="Q49277" t="s">
        <v>252234</v>
      </c>
      <c r="R49277" t="s">
        <v>252235</v>
      </c>
      <c r="S49277" t="s">
        <v>252236</v>
      </c>
      <c r="T49277" t="s">
        <v>252237</v>
      </c>
      <c r="U49277" t="s">
        <v>34</v>
      </c>
      <c r="V49277" t="s">
        <v>46</v>
      </c>
      <c r="W49277" t="s">
        <v>133</v>
      </c>
      <c r="X49277" t="s">
        <v>3028</v>
      </c>
      <c r="Y49277" t="s">
        <v>3028</v>
      </c>
      <c r="Z49277" s="1">
        <v>40943</v>
      </c>
    </row>
    <row r="49278" spans="11:26" x14ac:dyDescent="0.3">
      <c r="K49278" t="s">
        <v>252238</v>
      </c>
      <c r="L49278" t="s">
        <v>252239</v>
      </c>
      <c r="M49278" t="s">
        <v>28</v>
      </c>
      <c r="O49278" s="1">
        <v>40220</v>
      </c>
      <c r="P49278">
        <v>475000</v>
      </c>
      <c r="Q49278" t="s">
        <v>252240</v>
      </c>
      <c r="R49278" t="s">
        <v>252241</v>
      </c>
      <c r="S49278" t="s">
        <v>252242</v>
      </c>
      <c r="T49278" t="s">
        <v>2570</v>
      </c>
      <c r="U49278" t="s">
        <v>345</v>
      </c>
      <c r="V49278" t="s">
        <v>598</v>
      </c>
    </row>
    <row r="49279" spans="11:26" x14ac:dyDescent="0.3">
      <c r="K49279" t="s">
        <v>252238</v>
      </c>
      <c r="L49279" t="s">
        <v>252243</v>
      </c>
      <c r="M49279" t="s">
        <v>28</v>
      </c>
      <c r="N49279" t="s">
        <v>40</v>
      </c>
      <c r="O49279" t="s">
        <v>20073</v>
      </c>
      <c r="P49279">
        <v>4300000</v>
      </c>
      <c r="Q49279" t="s">
        <v>252244</v>
      </c>
      <c r="R49279" t="s">
        <v>252245</v>
      </c>
      <c r="S49279" t="s">
        <v>252246</v>
      </c>
      <c r="T49279" t="s">
        <v>1098</v>
      </c>
      <c r="U49279" t="s">
        <v>34</v>
      </c>
      <c r="V49279" t="s">
        <v>568</v>
      </c>
      <c r="W49279">
        <v>11</v>
      </c>
      <c r="X49279" t="s">
        <v>11043</v>
      </c>
      <c r="Y49279" t="s">
        <v>14148</v>
      </c>
      <c r="Z49279" s="1">
        <v>37622</v>
      </c>
    </row>
    <row r="49280" spans="11:26" x14ac:dyDescent="0.3">
      <c r="K49280" t="s">
        <v>252247</v>
      </c>
      <c r="L49280" t="s">
        <v>252248</v>
      </c>
      <c r="M49280" t="s">
        <v>233</v>
      </c>
      <c r="O49280" s="1">
        <v>41642</v>
      </c>
      <c r="P49280">
        <v>692000000</v>
      </c>
      <c r="Q49280" t="s">
        <v>252249</v>
      </c>
      <c r="R49280" t="s">
        <v>252250</v>
      </c>
      <c r="S49280" t="s">
        <v>252251</v>
      </c>
      <c r="T49280" t="s">
        <v>252252</v>
      </c>
      <c r="U49280" t="s">
        <v>34</v>
      </c>
      <c r="V49280" t="s">
        <v>368</v>
      </c>
      <c r="W49280">
        <v>2</v>
      </c>
      <c r="X49280" t="s">
        <v>369</v>
      </c>
      <c r="Y49280" t="s">
        <v>74510</v>
      </c>
      <c r="Z49280" s="1">
        <v>41275</v>
      </c>
    </row>
    <row r="49281" spans="11:26" x14ac:dyDescent="0.3">
      <c r="K49281" t="s">
        <v>252253</v>
      </c>
      <c r="L49281" t="s">
        <v>252254</v>
      </c>
      <c r="M49281" t="s">
        <v>28</v>
      </c>
      <c r="O49281" s="1">
        <v>37176</v>
      </c>
      <c r="P49281">
        <v>14000000</v>
      </c>
      <c r="Q49281" t="s">
        <v>252255</v>
      </c>
      <c r="R49281" t="s">
        <v>252256</v>
      </c>
      <c r="S49281" t="s">
        <v>252257</v>
      </c>
      <c r="T49281" t="s">
        <v>12551</v>
      </c>
      <c r="U49281" t="s">
        <v>34</v>
      </c>
      <c r="V49281" t="s">
        <v>46</v>
      </c>
      <c r="W49281" t="s">
        <v>2307</v>
      </c>
      <c r="X49281" t="s">
        <v>2308</v>
      </c>
      <c r="Y49281" t="s">
        <v>5206</v>
      </c>
    </row>
    <row r="49282" spans="11:26" x14ac:dyDescent="0.3">
      <c r="K49282" t="s">
        <v>252258</v>
      </c>
      <c r="L49282" t="s">
        <v>252259</v>
      </c>
      <c r="M49282" t="s">
        <v>28</v>
      </c>
      <c r="N49282" t="s">
        <v>29</v>
      </c>
      <c r="O49282" t="s">
        <v>25879</v>
      </c>
      <c r="P49282">
        <v>8100000</v>
      </c>
      <c r="Q49282" t="s">
        <v>252260</v>
      </c>
      <c r="R49282" t="s">
        <v>252261</v>
      </c>
      <c r="T49282" t="s">
        <v>122807</v>
      </c>
      <c r="U49282" t="s">
        <v>34</v>
      </c>
      <c r="V49282" t="s">
        <v>46</v>
      </c>
      <c r="W49282" t="s">
        <v>311</v>
      </c>
      <c r="X49282" t="s">
        <v>14990</v>
      </c>
      <c r="Y49282" t="s">
        <v>252262</v>
      </c>
      <c r="Z49282" t="s">
        <v>42483</v>
      </c>
    </row>
    <row r="49283" spans="11:26" x14ac:dyDescent="0.3">
      <c r="K49283" t="s">
        <v>252258</v>
      </c>
      <c r="L49283" t="s">
        <v>252263</v>
      </c>
      <c r="M49283" t="s">
        <v>28</v>
      </c>
      <c r="O49283" s="1">
        <v>41097</v>
      </c>
      <c r="P49283">
        <v>750000</v>
      </c>
      <c r="Q49283" t="s">
        <v>252264</v>
      </c>
      <c r="R49283" t="s">
        <v>252265</v>
      </c>
      <c r="T49283" t="s">
        <v>150</v>
      </c>
      <c r="U49283" t="s">
        <v>34</v>
      </c>
      <c r="V49283" t="s">
        <v>46</v>
      </c>
      <c r="W49283" t="s">
        <v>2169</v>
      </c>
      <c r="X49283" t="s">
        <v>2170</v>
      </c>
      <c r="Y49283" t="s">
        <v>32060</v>
      </c>
      <c r="Z49283" s="1">
        <v>38718</v>
      </c>
    </row>
    <row r="49284" spans="11:26" x14ac:dyDescent="0.3">
      <c r="K49284" t="s">
        <v>252266</v>
      </c>
      <c r="L49284" t="s">
        <v>252267</v>
      </c>
      <c r="M49284" t="s">
        <v>28</v>
      </c>
      <c r="O49284" s="1">
        <v>40299</v>
      </c>
      <c r="P49284">
        <v>200000</v>
      </c>
      <c r="Q49284" t="s">
        <v>252268</v>
      </c>
      <c r="R49284" t="s">
        <v>252269</v>
      </c>
      <c r="S49284" t="s">
        <v>252270</v>
      </c>
      <c r="T49284" t="s">
        <v>44575</v>
      </c>
      <c r="U49284" t="s">
        <v>178</v>
      </c>
      <c r="V49284" t="s">
        <v>46</v>
      </c>
      <c r="W49284" t="s">
        <v>311</v>
      </c>
      <c r="X49284" t="s">
        <v>32279</v>
      </c>
      <c r="Y49284" t="s">
        <v>32280</v>
      </c>
      <c r="Z49284" s="1">
        <v>36161</v>
      </c>
    </row>
    <row r="49285" spans="11:26" x14ac:dyDescent="0.3">
      <c r="K49285" t="s">
        <v>252271</v>
      </c>
      <c r="L49285" t="s">
        <v>252272</v>
      </c>
      <c r="M49285" t="s">
        <v>52</v>
      </c>
      <c r="O49285" s="1">
        <v>40552</v>
      </c>
      <c r="P49285">
        <v>25000</v>
      </c>
      <c r="Q49285" t="s">
        <v>252273</v>
      </c>
      <c r="R49285" t="s">
        <v>252274</v>
      </c>
      <c r="S49285" t="s">
        <v>252275</v>
      </c>
      <c r="T49285" t="s">
        <v>504</v>
      </c>
      <c r="U49285" t="s">
        <v>34</v>
      </c>
      <c r="V49285" t="s">
        <v>368</v>
      </c>
      <c r="W49285">
        <v>4</v>
      </c>
      <c r="X49285" t="s">
        <v>8181</v>
      </c>
      <c r="Y49285" t="s">
        <v>252276</v>
      </c>
      <c r="Z49285" s="1">
        <v>37987</v>
      </c>
    </row>
    <row r="49286" spans="11:26" x14ac:dyDescent="0.3">
      <c r="K49286" t="s">
        <v>252277</v>
      </c>
      <c r="L49286" t="s">
        <v>252278</v>
      </c>
      <c r="M49286" t="s">
        <v>52</v>
      </c>
      <c r="O49286" t="s">
        <v>14791</v>
      </c>
      <c r="P49286">
        <v>2000000</v>
      </c>
      <c r="Q49286" t="s">
        <v>252279</v>
      </c>
      <c r="R49286" t="s">
        <v>252280</v>
      </c>
      <c r="S49286" t="s">
        <v>252281</v>
      </c>
      <c r="T49286" t="s">
        <v>4167</v>
      </c>
      <c r="U49286" t="s">
        <v>34</v>
      </c>
      <c r="V49286" t="s">
        <v>46</v>
      </c>
      <c r="W49286" t="s">
        <v>142</v>
      </c>
      <c r="X49286" t="s">
        <v>985</v>
      </c>
      <c r="Y49286" t="s">
        <v>38083</v>
      </c>
      <c r="Z49286" s="1">
        <v>38718</v>
      </c>
    </row>
    <row r="49287" spans="11:26" x14ac:dyDescent="0.3">
      <c r="K49287" t="s">
        <v>252282</v>
      </c>
      <c r="L49287" t="s">
        <v>252283</v>
      </c>
      <c r="M49287" t="s">
        <v>28</v>
      </c>
      <c r="N49287" t="s">
        <v>40</v>
      </c>
      <c r="O49287" s="1">
        <v>38635</v>
      </c>
      <c r="P49287">
        <v>1220000</v>
      </c>
      <c r="Q49287" t="s">
        <v>252284</v>
      </c>
      <c r="R49287" t="s">
        <v>252285</v>
      </c>
      <c r="S49287" t="s">
        <v>252286</v>
      </c>
      <c r="T49287" t="s">
        <v>2570</v>
      </c>
      <c r="U49287" t="s">
        <v>34</v>
      </c>
      <c r="V49287" t="s">
        <v>46</v>
      </c>
      <c r="W49287" t="s">
        <v>5921</v>
      </c>
      <c r="X49287" t="s">
        <v>12850</v>
      </c>
      <c r="Y49287" t="s">
        <v>12850</v>
      </c>
      <c r="Z49287" s="1">
        <v>39083</v>
      </c>
    </row>
    <row r="49288" spans="11:26" x14ac:dyDescent="0.3">
      <c r="K49288" t="s">
        <v>252287</v>
      </c>
      <c r="L49288" t="s">
        <v>252288</v>
      </c>
      <c r="M49288" t="s">
        <v>28</v>
      </c>
      <c r="O49288" s="1">
        <v>40093</v>
      </c>
      <c r="Q49288" t="s">
        <v>252289</v>
      </c>
      <c r="R49288" t="s">
        <v>252290</v>
      </c>
      <c r="S49288" t="s">
        <v>252291</v>
      </c>
      <c r="U49288" t="s">
        <v>34</v>
      </c>
      <c r="Z49288" s="1">
        <v>39093</v>
      </c>
    </row>
    <row r="49289" spans="11:26" x14ac:dyDescent="0.3">
      <c r="K49289" t="s">
        <v>252292</v>
      </c>
      <c r="L49289" t="s">
        <v>252293</v>
      </c>
      <c r="M49289" t="s">
        <v>52</v>
      </c>
      <c r="O49289" s="1">
        <v>41279</v>
      </c>
      <c r="P49289">
        <v>2640000</v>
      </c>
      <c r="Q49289" t="s">
        <v>252294</v>
      </c>
      <c r="R49289" t="s">
        <v>252295</v>
      </c>
      <c r="S49289" t="s">
        <v>252296</v>
      </c>
      <c r="T49289" t="s">
        <v>252297</v>
      </c>
      <c r="U49289" t="s">
        <v>178</v>
      </c>
      <c r="V49289" t="s">
        <v>46</v>
      </c>
      <c r="W49289" t="s">
        <v>1369</v>
      </c>
      <c r="X49289" t="s">
        <v>1370</v>
      </c>
      <c r="Y49289" t="s">
        <v>1370</v>
      </c>
      <c r="Z49289" s="1">
        <v>39814</v>
      </c>
    </row>
    <row r="49290" spans="11:26" x14ac:dyDescent="0.3">
      <c r="K49290" t="s">
        <v>252298</v>
      </c>
      <c r="L49290" t="s">
        <v>252299</v>
      </c>
      <c r="M49290" t="s">
        <v>52</v>
      </c>
      <c r="O49290" s="1">
        <v>41651</v>
      </c>
      <c r="Q49290" t="s">
        <v>252300</v>
      </c>
      <c r="R49290" t="s">
        <v>252301</v>
      </c>
      <c r="S49290" t="s">
        <v>252302</v>
      </c>
      <c r="T49290" t="s">
        <v>252303</v>
      </c>
      <c r="U49290" t="s">
        <v>178</v>
      </c>
      <c r="V49290" t="s">
        <v>46</v>
      </c>
      <c r="W49290" t="s">
        <v>106</v>
      </c>
      <c r="X49290" t="s">
        <v>107</v>
      </c>
      <c r="Y49290" t="s">
        <v>2394</v>
      </c>
    </row>
    <row r="49291" spans="11:26" x14ac:dyDescent="0.3">
      <c r="K49291" t="s">
        <v>252304</v>
      </c>
      <c r="L49291" t="s">
        <v>252305</v>
      </c>
      <c r="M49291" t="s">
        <v>749</v>
      </c>
      <c r="O49291" s="1">
        <v>41282</v>
      </c>
      <c r="P49291">
        <v>87719</v>
      </c>
      <c r="Q49291" t="s">
        <v>252306</v>
      </c>
      <c r="R49291" t="s">
        <v>252307</v>
      </c>
      <c r="S49291" t="s">
        <v>252308</v>
      </c>
      <c r="T49291" t="s">
        <v>252309</v>
      </c>
      <c r="U49291" t="s">
        <v>34</v>
      </c>
      <c r="V49291" t="s">
        <v>206</v>
      </c>
      <c r="W49291" t="s">
        <v>207</v>
      </c>
      <c r="X49291" t="s">
        <v>208</v>
      </c>
      <c r="Y49291" t="s">
        <v>208</v>
      </c>
      <c r="Z49291" t="s">
        <v>121497</v>
      </c>
    </row>
    <row r="49292" spans="11:26" x14ac:dyDescent="0.3">
      <c r="K49292" t="s">
        <v>252304</v>
      </c>
      <c r="L49292" t="s">
        <v>252310</v>
      </c>
      <c r="M49292" t="s">
        <v>52</v>
      </c>
      <c r="O49292" s="1">
        <v>41283</v>
      </c>
      <c r="P49292">
        <v>41958</v>
      </c>
      <c r="Q49292" t="s">
        <v>252311</v>
      </c>
      <c r="R49292" t="s">
        <v>252312</v>
      </c>
      <c r="S49292" t="s">
        <v>252313</v>
      </c>
      <c r="T49292" t="s">
        <v>124</v>
      </c>
      <c r="U49292" t="s">
        <v>34</v>
      </c>
      <c r="V49292" t="s">
        <v>46</v>
      </c>
      <c r="W49292" t="s">
        <v>346</v>
      </c>
      <c r="X49292" t="s">
        <v>11222</v>
      </c>
      <c r="Y49292" t="s">
        <v>11159</v>
      </c>
      <c r="Z49292" s="1">
        <v>36526</v>
      </c>
    </row>
    <row r="49293" spans="11:26" x14ac:dyDescent="0.3">
      <c r="K49293" t="s">
        <v>252304</v>
      </c>
      <c r="L49293" t="s">
        <v>252314</v>
      </c>
      <c r="M49293" t="s">
        <v>223</v>
      </c>
      <c r="O49293" s="1">
        <v>41644</v>
      </c>
      <c r="P49293">
        <v>89686</v>
      </c>
      <c r="Q49293" t="s">
        <v>252315</v>
      </c>
      <c r="R49293" t="s">
        <v>252316</v>
      </c>
      <c r="S49293" t="s">
        <v>252317</v>
      </c>
      <c r="U49293" t="s">
        <v>34</v>
      </c>
    </row>
    <row r="49294" spans="11:26" x14ac:dyDescent="0.3">
      <c r="K49294" t="s">
        <v>252304</v>
      </c>
      <c r="L49294" t="s">
        <v>252318</v>
      </c>
      <c r="M49294" t="s">
        <v>52</v>
      </c>
      <c r="O49294" s="1">
        <v>42008</v>
      </c>
      <c r="Q49294" t="s">
        <v>252319</v>
      </c>
      <c r="R49294" t="s">
        <v>252320</v>
      </c>
      <c r="S49294" t="s">
        <v>252321</v>
      </c>
      <c r="T49294" t="s">
        <v>85</v>
      </c>
      <c r="U49294" t="s">
        <v>178</v>
      </c>
      <c r="V49294" t="s">
        <v>206</v>
      </c>
      <c r="W49294" t="s">
        <v>207</v>
      </c>
      <c r="X49294" t="s">
        <v>208</v>
      </c>
      <c r="Y49294" t="s">
        <v>208</v>
      </c>
      <c r="Z49294" s="1">
        <v>38718</v>
      </c>
    </row>
    <row r="49295" spans="11:26" x14ac:dyDescent="0.3">
      <c r="K49295" t="s">
        <v>252304</v>
      </c>
      <c r="L49295" t="s">
        <v>252322</v>
      </c>
      <c r="M49295" t="s">
        <v>28</v>
      </c>
      <c r="O49295" s="1">
        <v>41641</v>
      </c>
      <c r="P49295">
        <v>125752</v>
      </c>
      <c r="Q49295" t="s">
        <v>252323</v>
      </c>
      <c r="R49295" t="s">
        <v>252324</v>
      </c>
      <c r="S49295" t="s">
        <v>252325</v>
      </c>
      <c r="T49295" t="s">
        <v>252326</v>
      </c>
      <c r="U49295" t="s">
        <v>345</v>
      </c>
      <c r="V49295" t="s">
        <v>11828</v>
      </c>
      <c r="W49295" t="s">
        <v>16702</v>
      </c>
      <c r="X49295" t="s">
        <v>16703</v>
      </c>
      <c r="Y49295" t="s">
        <v>16704</v>
      </c>
      <c r="Z49295" t="s">
        <v>40286</v>
      </c>
    </row>
    <row r="49296" spans="11:26" x14ac:dyDescent="0.3">
      <c r="K49296" t="s">
        <v>252304</v>
      </c>
      <c r="L49296" t="s">
        <v>252327</v>
      </c>
      <c r="M49296" t="s">
        <v>223</v>
      </c>
      <c r="O49296" s="1">
        <v>41645</v>
      </c>
      <c r="P49296">
        <v>44648</v>
      </c>
      <c r="Q49296" t="s">
        <v>252328</v>
      </c>
      <c r="R49296" t="s">
        <v>252329</v>
      </c>
      <c r="S49296" t="s">
        <v>252330</v>
      </c>
      <c r="T49296" t="s">
        <v>74</v>
      </c>
      <c r="U49296" t="s">
        <v>178</v>
      </c>
      <c r="V49296" t="s">
        <v>46</v>
      </c>
      <c r="W49296" t="s">
        <v>106</v>
      </c>
      <c r="X49296" t="s">
        <v>107</v>
      </c>
      <c r="Y49296" t="s">
        <v>5178</v>
      </c>
      <c r="Z49296" s="1">
        <v>36161</v>
      </c>
    </row>
    <row r="49297" spans="11:26" x14ac:dyDescent="0.3">
      <c r="K49297" t="s">
        <v>252304</v>
      </c>
      <c r="L49297" t="s">
        <v>252331</v>
      </c>
      <c r="M49297" t="s">
        <v>223</v>
      </c>
      <c r="O49297" s="1">
        <v>42007</v>
      </c>
      <c r="P49297">
        <v>969452</v>
      </c>
      <c r="Q49297" t="s">
        <v>252332</v>
      </c>
      <c r="R49297" t="s">
        <v>252333</v>
      </c>
      <c r="S49297" t="s">
        <v>252334</v>
      </c>
      <c r="T49297" t="s">
        <v>1080</v>
      </c>
      <c r="U49297" t="s">
        <v>34</v>
      </c>
      <c r="V49297" t="s">
        <v>46</v>
      </c>
      <c r="W49297" t="s">
        <v>217</v>
      </c>
      <c r="X49297" t="s">
        <v>218</v>
      </c>
      <c r="Y49297" t="s">
        <v>1901</v>
      </c>
      <c r="Z49297" s="1">
        <v>39083</v>
      </c>
    </row>
    <row r="49298" spans="11:26" x14ac:dyDescent="0.3">
      <c r="K49298" t="s">
        <v>252335</v>
      </c>
      <c r="L49298" t="s">
        <v>252336</v>
      </c>
      <c r="M49298" t="s">
        <v>52</v>
      </c>
      <c r="O49298" s="1">
        <v>40911</v>
      </c>
      <c r="P49298">
        <v>15000</v>
      </c>
      <c r="Q49298" t="s">
        <v>252337</v>
      </c>
      <c r="R49298" t="s">
        <v>252338</v>
      </c>
      <c r="S49298" t="s">
        <v>252339</v>
      </c>
      <c r="T49298" t="s">
        <v>252340</v>
      </c>
      <c r="U49298" t="s">
        <v>34</v>
      </c>
      <c r="V49298" t="s">
        <v>46</v>
      </c>
      <c r="W49298" t="s">
        <v>167</v>
      </c>
      <c r="X49298" t="s">
        <v>168</v>
      </c>
      <c r="Y49298" t="s">
        <v>169</v>
      </c>
    </row>
    <row r="49299" spans="11:26" x14ac:dyDescent="0.3">
      <c r="K49299" t="s">
        <v>252341</v>
      </c>
      <c r="L49299" t="s">
        <v>252342</v>
      </c>
      <c r="M49299" t="s">
        <v>91</v>
      </c>
      <c r="O49299" s="1">
        <v>41004</v>
      </c>
      <c r="Q49299" t="s">
        <v>252343</v>
      </c>
      <c r="R49299" t="s">
        <v>252344</v>
      </c>
      <c r="S49299" t="s">
        <v>252345</v>
      </c>
      <c r="U49299" t="s">
        <v>178</v>
      </c>
      <c r="V49299" t="s">
        <v>46</v>
      </c>
      <c r="W49299" t="s">
        <v>2104</v>
      </c>
      <c r="X49299" t="s">
        <v>17264</v>
      </c>
      <c r="Y49299" t="s">
        <v>103185</v>
      </c>
    </row>
    <row r="49300" spans="11:26" x14ac:dyDescent="0.3">
      <c r="K49300" t="s">
        <v>252346</v>
      </c>
      <c r="L49300" t="s">
        <v>252347</v>
      </c>
      <c r="M49300" t="s">
        <v>52</v>
      </c>
      <c r="O49300" t="s">
        <v>41</v>
      </c>
      <c r="P49300">
        <v>20000</v>
      </c>
      <c r="Q49300" t="s">
        <v>252348</v>
      </c>
      <c r="R49300" t="s">
        <v>252349</v>
      </c>
      <c r="U49300" t="s">
        <v>34</v>
      </c>
    </row>
    <row r="49301" spans="11:26" x14ac:dyDescent="0.3">
      <c r="K49301" t="s">
        <v>252350</v>
      </c>
      <c r="L49301" t="s">
        <v>252351</v>
      </c>
      <c r="M49301" t="s">
        <v>52</v>
      </c>
      <c r="O49301" s="1">
        <v>41650</v>
      </c>
      <c r="Q49301" t="s">
        <v>252352</v>
      </c>
      <c r="R49301" t="s">
        <v>252353</v>
      </c>
      <c r="S49301" t="s">
        <v>252354</v>
      </c>
      <c r="T49301" t="s">
        <v>95</v>
      </c>
      <c r="U49301" t="s">
        <v>34</v>
      </c>
      <c r="V49301" t="s">
        <v>46</v>
      </c>
      <c r="W49301" t="s">
        <v>260</v>
      </c>
      <c r="X49301" t="s">
        <v>402</v>
      </c>
      <c r="Y49301" t="s">
        <v>3730</v>
      </c>
      <c r="Z49301" s="1">
        <v>38353</v>
      </c>
    </row>
    <row r="49302" spans="11:26" x14ac:dyDescent="0.3">
      <c r="K49302" t="s">
        <v>252355</v>
      </c>
      <c r="L49302" t="s">
        <v>252356</v>
      </c>
      <c r="M49302" t="s">
        <v>28</v>
      </c>
      <c r="N49302" t="s">
        <v>40</v>
      </c>
      <c r="O49302" t="s">
        <v>40391</v>
      </c>
      <c r="P49302">
        <v>2400000</v>
      </c>
      <c r="Q49302" t="s">
        <v>252357</v>
      </c>
      <c r="R49302" t="s">
        <v>252358</v>
      </c>
      <c r="S49302" t="s">
        <v>252359</v>
      </c>
      <c r="T49302" t="s">
        <v>56813</v>
      </c>
      <c r="U49302" t="s">
        <v>34</v>
      </c>
      <c r="V49302" t="s">
        <v>46</v>
      </c>
      <c r="W49302" t="s">
        <v>471</v>
      </c>
      <c r="X49302" t="s">
        <v>1482</v>
      </c>
      <c r="Y49302" t="s">
        <v>5172</v>
      </c>
      <c r="Z49302" s="1">
        <v>35065</v>
      </c>
    </row>
    <row r="49303" spans="11:26" x14ac:dyDescent="0.3">
      <c r="K49303" t="s">
        <v>252355</v>
      </c>
      <c r="L49303" t="s">
        <v>252360</v>
      </c>
      <c r="M49303" t="s">
        <v>28</v>
      </c>
      <c r="N49303" t="s">
        <v>29</v>
      </c>
      <c r="O49303" s="1">
        <v>38202</v>
      </c>
      <c r="P49303">
        <v>6700000</v>
      </c>
      <c r="Q49303" t="s">
        <v>252361</v>
      </c>
      <c r="R49303" t="s">
        <v>252362</v>
      </c>
      <c r="S49303" t="s">
        <v>252363</v>
      </c>
      <c r="T49303" t="s">
        <v>95</v>
      </c>
      <c r="U49303" t="s">
        <v>1158</v>
      </c>
      <c r="V49303" t="s">
        <v>206</v>
      </c>
      <c r="W49303" t="s">
        <v>535</v>
      </c>
      <c r="X49303" t="s">
        <v>208</v>
      </c>
      <c r="Y49303" t="s">
        <v>536</v>
      </c>
      <c r="Z49303" s="1">
        <v>40544</v>
      </c>
    </row>
    <row r="49304" spans="11:26" x14ac:dyDescent="0.3">
      <c r="K49304" t="s">
        <v>252355</v>
      </c>
      <c r="L49304" t="s">
        <v>252364</v>
      </c>
      <c r="M49304" t="s">
        <v>28</v>
      </c>
      <c r="O49304" s="1">
        <v>40241</v>
      </c>
      <c r="Q49304" t="s">
        <v>252365</v>
      </c>
      <c r="R49304" t="s">
        <v>252366</v>
      </c>
      <c r="S49304" t="s">
        <v>252367</v>
      </c>
      <c r="T49304" t="s">
        <v>2620</v>
      </c>
      <c r="U49304" t="s">
        <v>34</v>
      </c>
      <c r="V49304" t="s">
        <v>46</v>
      </c>
      <c r="W49304" t="s">
        <v>1081</v>
      </c>
      <c r="X49304" t="s">
        <v>1082</v>
      </c>
      <c r="Y49304" t="s">
        <v>6459</v>
      </c>
      <c r="Z49304" t="s">
        <v>116903</v>
      </c>
    </row>
    <row r="49305" spans="11:26" x14ac:dyDescent="0.3">
      <c r="K49305" t="s">
        <v>252355</v>
      </c>
      <c r="L49305" t="s">
        <v>252368</v>
      </c>
      <c r="M49305" t="s">
        <v>28</v>
      </c>
      <c r="O49305" s="1">
        <v>37871</v>
      </c>
      <c r="P49305">
        <v>1000000</v>
      </c>
      <c r="Q49305" t="s">
        <v>252369</v>
      </c>
      <c r="R49305" t="s">
        <v>252370</v>
      </c>
      <c r="S49305" t="s">
        <v>252371</v>
      </c>
      <c r="U49305" t="s">
        <v>34</v>
      </c>
      <c r="V49305" t="s">
        <v>46</v>
      </c>
      <c r="W49305" t="s">
        <v>2265</v>
      </c>
      <c r="X49305" t="s">
        <v>7285</v>
      </c>
      <c r="Y49305" t="s">
        <v>1000</v>
      </c>
      <c r="Z49305" s="1">
        <v>40909</v>
      </c>
    </row>
    <row r="49306" spans="11:26" x14ac:dyDescent="0.3">
      <c r="K49306" t="s">
        <v>252372</v>
      </c>
      <c r="L49306" t="s">
        <v>252373</v>
      </c>
      <c r="M49306" t="s">
        <v>28</v>
      </c>
      <c r="N49306" t="s">
        <v>493</v>
      </c>
      <c r="O49306" s="1">
        <v>38361</v>
      </c>
      <c r="P49306">
        <v>12100000</v>
      </c>
      <c r="Q49306" t="s">
        <v>252374</v>
      </c>
      <c r="R49306" t="s">
        <v>252375</v>
      </c>
      <c r="S49306" t="s">
        <v>252376</v>
      </c>
      <c r="T49306" t="s">
        <v>436</v>
      </c>
      <c r="U49306" t="s">
        <v>34</v>
      </c>
      <c r="V49306" t="s">
        <v>46</v>
      </c>
      <c r="W49306" t="s">
        <v>260</v>
      </c>
      <c r="X49306" t="s">
        <v>402</v>
      </c>
      <c r="Y49306" t="s">
        <v>402</v>
      </c>
      <c r="Z49306" s="1">
        <v>40909</v>
      </c>
    </row>
    <row r="49307" spans="11:26" x14ac:dyDescent="0.3">
      <c r="K49307" t="s">
        <v>252372</v>
      </c>
      <c r="L49307" t="s">
        <v>252377</v>
      </c>
      <c r="M49307" t="s">
        <v>28</v>
      </c>
      <c r="O49307" t="s">
        <v>24927</v>
      </c>
      <c r="P49307">
        <v>6000000</v>
      </c>
      <c r="Q49307" t="s">
        <v>252378</v>
      </c>
      <c r="R49307" t="s">
        <v>252379</v>
      </c>
      <c r="S49307" t="s">
        <v>252380</v>
      </c>
      <c r="T49307" t="s">
        <v>252381</v>
      </c>
      <c r="U49307" t="s">
        <v>34</v>
      </c>
      <c r="V49307" t="s">
        <v>96</v>
      </c>
      <c r="W49307" t="s">
        <v>2817</v>
      </c>
      <c r="X49307" t="s">
        <v>2818</v>
      </c>
      <c r="Y49307" t="s">
        <v>2818</v>
      </c>
      <c r="Z49307" s="1">
        <v>40909</v>
      </c>
    </row>
    <row r="49308" spans="11:26" x14ac:dyDescent="0.3">
      <c r="K49308" t="s">
        <v>252372</v>
      </c>
      <c r="L49308" t="s">
        <v>252382</v>
      </c>
      <c r="M49308" t="s">
        <v>28</v>
      </c>
      <c r="O49308" s="1">
        <v>40941</v>
      </c>
      <c r="P49308">
        <v>6000000</v>
      </c>
      <c r="Q49308" t="s">
        <v>252383</v>
      </c>
      <c r="R49308" t="s">
        <v>252384</v>
      </c>
      <c r="S49308" t="s">
        <v>252385</v>
      </c>
      <c r="T49308" t="s">
        <v>74</v>
      </c>
      <c r="U49308" t="s">
        <v>345</v>
      </c>
      <c r="V49308" t="s">
        <v>46</v>
      </c>
      <c r="W49308" t="s">
        <v>1369</v>
      </c>
      <c r="X49308" t="s">
        <v>1370</v>
      </c>
      <c r="Y49308" t="s">
        <v>1371</v>
      </c>
      <c r="Z49308" s="1">
        <v>37622</v>
      </c>
    </row>
    <row r="49309" spans="11:26" x14ac:dyDescent="0.3">
      <c r="K49309" t="s">
        <v>252386</v>
      </c>
      <c r="L49309" t="s">
        <v>252387</v>
      </c>
      <c r="M49309" t="s">
        <v>28</v>
      </c>
      <c r="O49309" t="s">
        <v>9778</v>
      </c>
      <c r="P49309">
        <v>300000</v>
      </c>
      <c r="Q49309" t="s">
        <v>252388</v>
      </c>
      <c r="R49309" t="s">
        <v>252389</v>
      </c>
      <c r="T49309" t="s">
        <v>150</v>
      </c>
      <c r="U49309" t="s">
        <v>34</v>
      </c>
    </row>
    <row r="49310" spans="11:26" x14ac:dyDescent="0.3">
      <c r="K49310" t="s">
        <v>252390</v>
      </c>
      <c r="L49310" t="s">
        <v>252391</v>
      </c>
      <c r="M49310" t="s">
        <v>52</v>
      </c>
      <c r="O49310" t="s">
        <v>8065</v>
      </c>
      <c r="P49310">
        <v>266666</v>
      </c>
      <c r="Q49310" t="s">
        <v>252392</v>
      </c>
      <c r="R49310" t="s">
        <v>252393</v>
      </c>
      <c r="S49310" t="s">
        <v>252394</v>
      </c>
      <c r="T49310" t="s">
        <v>124621</v>
      </c>
      <c r="U49310" t="s">
        <v>34</v>
      </c>
      <c r="V49310" t="s">
        <v>3124</v>
      </c>
      <c r="W49310">
        <v>11</v>
      </c>
      <c r="X49310" t="s">
        <v>22088</v>
      </c>
      <c r="Y49310" t="s">
        <v>22088</v>
      </c>
      <c r="Z49310" s="1">
        <v>35431</v>
      </c>
    </row>
    <row r="49311" spans="11:26" x14ac:dyDescent="0.3">
      <c r="K49311" t="s">
        <v>252395</v>
      </c>
      <c r="L49311" t="s">
        <v>252396</v>
      </c>
      <c r="M49311" t="s">
        <v>52</v>
      </c>
      <c r="O49311" t="s">
        <v>14306</v>
      </c>
      <c r="Q49311" t="s">
        <v>252397</v>
      </c>
      <c r="R49311" t="s">
        <v>252398</v>
      </c>
      <c r="S49311" t="s">
        <v>252399</v>
      </c>
      <c r="T49311" t="s">
        <v>105</v>
      </c>
      <c r="U49311" t="s">
        <v>345</v>
      </c>
      <c r="V49311" t="s">
        <v>46</v>
      </c>
      <c r="W49311" t="s">
        <v>75</v>
      </c>
      <c r="X49311" t="s">
        <v>464</v>
      </c>
      <c r="Y49311" t="s">
        <v>464</v>
      </c>
      <c r="Z49311" s="1">
        <v>39814</v>
      </c>
    </row>
    <row r="49312" spans="11:26" x14ac:dyDescent="0.3">
      <c r="K49312" t="s">
        <v>252400</v>
      </c>
      <c r="L49312" t="s">
        <v>252401</v>
      </c>
      <c r="M49312" t="s">
        <v>256</v>
      </c>
      <c r="O49312" t="s">
        <v>8360</v>
      </c>
      <c r="P49312">
        <v>15289893</v>
      </c>
      <c r="Q49312" t="s">
        <v>252402</v>
      </c>
      <c r="R49312" t="s">
        <v>252403</v>
      </c>
      <c r="S49312" t="s">
        <v>252404</v>
      </c>
      <c r="T49312" t="s">
        <v>252405</v>
      </c>
      <c r="U49312" t="s">
        <v>34</v>
      </c>
      <c r="V49312" t="s">
        <v>568</v>
      </c>
      <c r="W49312">
        <v>7</v>
      </c>
      <c r="X49312" t="s">
        <v>1286</v>
      </c>
      <c r="Y49312" t="s">
        <v>1286</v>
      </c>
      <c r="Z49312" t="s">
        <v>8663</v>
      </c>
    </row>
    <row r="49313" spans="11:26" x14ac:dyDescent="0.3">
      <c r="K49313" t="s">
        <v>252400</v>
      </c>
      <c r="L49313" t="s">
        <v>252406</v>
      </c>
      <c r="M49313" t="s">
        <v>1537</v>
      </c>
      <c r="O49313" s="1">
        <v>41283</v>
      </c>
      <c r="P49313">
        <v>60000000</v>
      </c>
      <c r="Q49313" t="s">
        <v>252407</v>
      </c>
      <c r="R49313" t="s">
        <v>252408</v>
      </c>
      <c r="S49313" t="s">
        <v>252409</v>
      </c>
      <c r="T49313" t="s">
        <v>5769</v>
      </c>
      <c r="U49313" t="s">
        <v>1158</v>
      </c>
      <c r="V49313" t="s">
        <v>46</v>
      </c>
      <c r="W49313" t="s">
        <v>75</v>
      </c>
      <c r="X49313" t="s">
        <v>464</v>
      </c>
      <c r="Y49313" t="s">
        <v>1590</v>
      </c>
      <c r="Z49313" s="1">
        <v>39083</v>
      </c>
    </row>
    <row r="49314" spans="11:26" x14ac:dyDescent="0.3">
      <c r="K49314" t="s">
        <v>252410</v>
      </c>
      <c r="L49314" t="s">
        <v>252411</v>
      </c>
      <c r="M49314" t="s">
        <v>28</v>
      </c>
      <c r="O49314" s="1">
        <v>42190</v>
      </c>
      <c r="Q49314" t="s">
        <v>252412</v>
      </c>
      <c r="R49314" t="s">
        <v>252413</v>
      </c>
      <c r="S49314" t="s">
        <v>252414</v>
      </c>
      <c r="T49314" t="s">
        <v>12282</v>
      </c>
      <c r="U49314" t="s">
        <v>34</v>
      </c>
      <c r="V49314" t="s">
        <v>46</v>
      </c>
      <c r="W49314" t="s">
        <v>346</v>
      </c>
      <c r="X49314" t="s">
        <v>347</v>
      </c>
      <c r="Y49314" t="s">
        <v>87154</v>
      </c>
      <c r="Z49314" s="1">
        <v>37622</v>
      </c>
    </row>
    <row r="49315" spans="11:26" x14ac:dyDescent="0.3">
      <c r="K49315" t="s">
        <v>252410</v>
      </c>
      <c r="L49315" t="s">
        <v>252415</v>
      </c>
      <c r="M49315" t="s">
        <v>28</v>
      </c>
      <c r="O49315" s="1">
        <v>42166</v>
      </c>
      <c r="P49315">
        <v>9199258</v>
      </c>
      <c r="Q49315" t="s">
        <v>252416</v>
      </c>
      <c r="R49315" t="s">
        <v>252417</v>
      </c>
      <c r="S49315" t="s">
        <v>252418</v>
      </c>
      <c r="T49315" t="s">
        <v>95</v>
      </c>
      <c r="U49315" t="s">
        <v>34</v>
      </c>
      <c r="V49315" t="s">
        <v>924</v>
      </c>
      <c r="W49315">
        <v>56</v>
      </c>
      <c r="X49315" t="s">
        <v>4451</v>
      </c>
      <c r="Y49315" t="s">
        <v>4451</v>
      </c>
      <c r="Z49315" s="1">
        <v>40179</v>
      </c>
    </row>
    <row r="49316" spans="11:26" x14ac:dyDescent="0.3">
      <c r="K49316" t="s">
        <v>252410</v>
      </c>
      <c r="L49316" t="s">
        <v>252419</v>
      </c>
      <c r="M49316" t="s">
        <v>28</v>
      </c>
      <c r="O49316" t="s">
        <v>1020</v>
      </c>
      <c r="P49316">
        <v>3000000</v>
      </c>
      <c r="Q49316" t="s">
        <v>252420</v>
      </c>
      <c r="R49316" t="s">
        <v>252421</v>
      </c>
      <c r="T49316" t="s">
        <v>2570</v>
      </c>
      <c r="U49316" t="s">
        <v>34</v>
      </c>
      <c r="V49316" t="s">
        <v>270</v>
      </c>
      <c r="W49316" t="s">
        <v>9179</v>
      </c>
      <c r="X49316" t="s">
        <v>102385</v>
      </c>
      <c r="Y49316" t="s">
        <v>102385</v>
      </c>
      <c r="Z49316" s="1">
        <v>37622</v>
      </c>
    </row>
    <row r="49317" spans="11:26" x14ac:dyDescent="0.3">
      <c r="K49317" t="s">
        <v>252410</v>
      </c>
      <c r="L49317" t="s">
        <v>252422</v>
      </c>
      <c r="M49317" t="s">
        <v>52</v>
      </c>
      <c r="O49317" t="s">
        <v>12479</v>
      </c>
      <c r="P49317">
        <v>1000000</v>
      </c>
      <c r="Q49317" t="s">
        <v>252423</v>
      </c>
      <c r="R49317" t="s">
        <v>252424</v>
      </c>
      <c r="S49317" t="s">
        <v>252425</v>
      </c>
      <c r="T49317" t="s">
        <v>252426</v>
      </c>
      <c r="U49317" t="s">
        <v>34</v>
      </c>
      <c r="V49317" t="s">
        <v>46</v>
      </c>
      <c r="W49317" t="s">
        <v>881</v>
      </c>
      <c r="X49317" t="s">
        <v>882</v>
      </c>
      <c r="Y49317" t="s">
        <v>883</v>
      </c>
    </row>
    <row r="49318" spans="11:26" x14ac:dyDescent="0.3">
      <c r="K49318" t="s">
        <v>252427</v>
      </c>
      <c r="L49318" t="s">
        <v>252428</v>
      </c>
      <c r="M49318" t="s">
        <v>28</v>
      </c>
      <c r="N49318" t="s">
        <v>29</v>
      </c>
      <c r="O49318" s="1">
        <v>39995</v>
      </c>
      <c r="P49318">
        <v>21400000</v>
      </c>
      <c r="Q49318" t="s">
        <v>252429</v>
      </c>
      <c r="R49318" t="s">
        <v>252430</v>
      </c>
      <c r="T49318" t="s">
        <v>252431</v>
      </c>
      <c r="U49318" t="s">
        <v>34</v>
      </c>
    </row>
    <row r="49319" spans="11:26" x14ac:dyDescent="0.3">
      <c r="K49319" t="s">
        <v>252427</v>
      </c>
      <c r="L49319" t="s">
        <v>252432</v>
      </c>
      <c r="M49319" t="s">
        <v>28</v>
      </c>
      <c r="N49319" t="s">
        <v>40</v>
      </c>
      <c r="O49319" t="s">
        <v>35349</v>
      </c>
      <c r="P49319">
        <v>16000000</v>
      </c>
      <c r="Q49319" t="s">
        <v>252433</v>
      </c>
      <c r="R49319" t="s">
        <v>252434</v>
      </c>
      <c r="T49319" t="s">
        <v>95</v>
      </c>
      <c r="U49319" t="s">
        <v>34</v>
      </c>
      <c r="V49319" t="s">
        <v>46</v>
      </c>
      <c r="W49319" t="s">
        <v>133</v>
      </c>
      <c r="X49319" t="s">
        <v>3028</v>
      </c>
      <c r="Y49319" t="s">
        <v>3028</v>
      </c>
    </row>
    <row r="49320" spans="11:26" x14ac:dyDescent="0.3">
      <c r="K49320" t="s">
        <v>252435</v>
      </c>
      <c r="L49320" t="s">
        <v>252436</v>
      </c>
      <c r="M49320" t="s">
        <v>91</v>
      </c>
      <c r="O49320" s="1">
        <v>41283</v>
      </c>
      <c r="Q49320" t="s">
        <v>252437</v>
      </c>
      <c r="R49320" t="s">
        <v>252438</v>
      </c>
      <c r="S49320" t="s">
        <v>252439</v>
      </c>
      <c r="T49320" t="s">
        <v>6</v>
      </c>
      <c r="U49320" t="s">
        <v>34</v>
      </c>
      <c r="V49320" t="s">
        <v>96</v>
      </c>
      <c r="W49320" t="s">
        <v>7475</v>
      </c>
      <c r="X49320" t="s">
        <v>10142</v>
      </c>
      <c r="Y49320" t="s">
        <v>10142</v>
      </c>
      <c r="Z49320" s="1">
        <v>40909</v>
      </c>
    </row>
    <row r="49321" spans="11:26" x14ac:dyDescent="0.3">
      <c r="K49321" t="s">
        <v>252440</v>
      </c>
      <c r="L49321" t="s">
        <v>252441</v>
      </c>
      <c r="M49321" t="s">
        <v>28</v>
      </c>
      <c r="N49321" t="s">
        <v>493</v>
      </c>
      <c r="O49321" t="s">
        <v>138881</v>
      </c>
      <c r="P49321">
        <v>12000000</v>
      </c>
      <c r="Q49321" t="s">
        <v>252442</v>
      </c>
      <c r="R49321" t="s">
        <v>252443</v>
      </c>
      <c r="S49321" t="s">
        <v>252444</v>
      </c>
      <c r="T49321" t="s">
        <v>115</v>
      </c>
      <c r="U49321" t="s">
        <v>34</v>
      </c>
      <c r="V49321" t="s">
        <v>1174</v>
      </c>
      <c r="W49321">
        <v>3</v>
      </c>
      <c r="X49321" t="s">
        <v>7767</v>
      </c>
      <c r="Y49321" t="s">
        <v>56476</v>
      </c>
      <c r="Z49321" s="1">
        <v>39459</v>
      </c>
    </row>
    <row r="49322" spans="11:26" x14ac:dyDescent="0.3">
      <c r="K49322" t="s">
        <v>252445</v>
      </c>
      <c r="L49322" t="s">
        <v>252446</v>
      </c>
      <c r="M49322" t="s">
        <v>91</v>
      </c>
      <c r="O49322" t="s">
        <v>20335</v>
      </c>
      <c r="Q49322" t="s">
        <v>252447</v>
      </c>
      <c r="R49322" t="s">
        <v>252448</v>
      </c>
      <c r="S49322" t="s">
        <v>252449</v>
      </c>
      <c r="T49322" t="s">
        <v>124</v>
      </c>
      <c r="U49322" t="s">
        <v>34</v>
      </c>
      <c r="V49322" t="s">
        <v>46</v>
      </c>
      <c r="W49322" t="s">
        <v>228</v>
      </c>
      <c r="X49322" t="s">
        <v>229</v>
      </c>
      <c r="Y49322" t="s">
        <v>229</v>
      </c>
      <c r="Z49322" s="1">
        <v>37622</v>
      </c>
    </row>
    <row r="49323" spans="11:26" x14ac:dyDescent="0.3">
      <c r="K49323" t="s">
        <v>252450</v>
      </c>
      <c r="L49323" t="s">
        <v>252451</v>
      </c>
      <c r="M49323" t="s">
        <v>28</v>
      </c>
      <c r="O49323" s="1">
        <v>41863</v>
      </c>
      <c r="P49323">
        <v>325000</v>
      </c>
      <c r="Q49323" t="s">
        <v>252452</v>
      </c>
      <c r="R49323" t="s">
        <v>252453</v>
      </c>
      <c r="T49323" t="s">
        <v>252454</v>
      </c>
      <c r="U49323" t="s">
        <v>34</v>
      </c>
      <c r="V49323" t="s">
        <v>46</v>
      </c>
      <c r="W49323" t="s">
        <v>167</v>
      </c>
      <c r="X49323" t="s">
        <v>168</v>
      </c>
      <c r="Y49323" t="s">
        <v>169</v>
      </c>
    </row>
    <row r="49324" spans="11:26" x14ac:dyDescent="0.3">
      <c r="K49324" t="s">
        <v>252455</v>
      </c>
      <c r="L49324" t="s">
        <v>252456</v>
      </c>
      <c r="M49324" t="s">
        <v>28</v>
      </c>
      <c r="N49324" t="s">
        <v>29</v>
      </c>
      <c r="O49324" s="1">
        <v>38965</v>
      </c>
      <c r="P49324">
        <v>1230000</v>
      </c>
      <c r="Q49324" t="s">
        <v>252457</v>
      </c>
      <c r="R49324" t="s">
        <v>252458</v>
      </c>
      <c r="S49324" t="s">
        <v>252459</v>
      </c>
      <c r="T49324" t="s">
        <v>252460</v>
      </c>
      <c r="U49324" t="s">
        <v>34</v>
      </c>
      <c r="V49324" t="s">
        <v>22348</v>
      </c>
      <c r="W49324">
        <v>4</v>
      </c>
      <c r="X49324" t="s">
        <v>22349</v>
      </c>
      <c r="Y49324" t="s">
        <v>22349</v>
      </c>
      <c r="Z49324" t="s">
        <v>252461</v>
      </c>
    </row>
    <row r="49325" spans="11:26" x14ac:dyDescent="0.3">
      <c r="K49325" t="s">
        <v>252462</v>
      </c>
      <c r="L49325" t="s">
        <v>252463</v>
      </c>
      <c r="M49325" t="s">
        <v>28</v>
      </c>
      <c r="O49325" t="s">
        <v>252464</v>
      </c>
      <c r="P49325">
        <v>20000000</v>
      </c>
      <c r="Q49325" t="s">
        <v>252465</v>
      </c>
      <c r="R49325" t="s">
        <v>252466</v>
      </c>
      <c r="S49325" t="s">
        <v>252467</v>
      </c>
      <c r="T49325" t="s">
        <v>4108</v>
      </c>
      <c r="U49325" t="s">
        <v>34</v>
      </c>
      <c r="V49325" t="s">
        <v>35</v>
      </c>
      <c r="W49325">
        <v>35</v>
      </c>
      <c r="X49325" t="s">
        <v>22372</v>
      </c>
      <c r="Y49325" t="s">
        <v>22372</v>
      </c>
    </row>
    <row r="49326" spans="11:26" x14ac:dyDescent="0.3">
      <c r="K49326" t="s">
        <v>252468</v>
      </c>
      <c r="L49326" t="s">
        <v>252469</v>
      </c>
      <c r="M49326" t="s">
        <v>28</v>
      </c>
      <c r="N49326" t="s">
        <v>40</v>
      </c>
      <c r="O49326" t="s">
        <v>7054</v>
      </c>
      <c r="P49326">
        <v>15000</v>
      </c>
      <c r="Q49326" t="s">
        <v>252470</v>
      </c>
      <c r="R49326" t="s">
        <v>252471</v>
      </c>
      <c r="S49326" t="s">
        <v>252472</v>
      </c>
      <c r="T49326" t="s">
        <v>74</v>
      </c>
      <c r="U49326" t="s">
        <v>34</v>
      </c>
      <c r="V49326" t="s">
        <v>46</v>
      </c>
      <c r="W49326" t="s">
        <v>133</v>
      </c>
      <c r="X49326" t="s">
        <v>3028</v>
      </c>
      <c r="Y49326" t="s">
        <v>4403</v>
      </c>
      <c r="Z49326" s="1">
        <v>40914</v>
      </c>
    </row>
    <row r="49327" spans="11:26" x14ac:dyDescent="0.3">
      <c r="K49327" t="s">
        <v>252473</v>
      </c>
      <c r="L49327" t="s">
        <v>252474</v>
      </c>
      <c r="M49327" t="s">
        <v>28</v>
      </c>
      <c r="O49327" t="s">
        <v>95070</v>
      </c>
      <c r="P49327">
        <v>20000000</v>
      </c>
      <c r="Q49327" t="s">
        <v>252475</v>
      </c>
      <c r="R49327" t="s">
        <v>252476</v>
      </c>
      <c r="S49327" t="s">
        <v>252477</v>
      </c>
      <c r="T49327" t="s">
        <v>2570</v>
      </c>
      <c r="U49327" t="s">
        <v>1158</v>
      </c>
      <c r="V49327" t="s">
        <v>46</v>
      </c>
      <c r="W49327" t="s">
        <v>717</v>
      </c>
      <c r="X49327" t="s">
        <v>882</v>
      </c>
      <c r="Y49327" t="s">
        <v>13285</v>
      </c>
      <c r="Z49327" s="1">
        <v>25204</v>
      </c>
    </row>
    <row r="49328" spans="11:26" x14ac:dyDescent="0.3">
      <c r="K49328" t="s">
        <v>252478</v>
      </c>
      <c r="L49328" t="s">
        <v>252479</v>
      </c>
      <c r="M49328" t="s">
        <v>28</v>
      </c>
      <c r="N49328" t="s">
        <v>493</v>
      </c>
      <c r="O49328" s="1">
        <v>38139</v>
      </c>
      <c r="P49328">
        <v>8010000</v>
      </c>
      <c r="Q49328" t="s">
        <v>252480</v>
      </c>
      <c r="R49328" t="s">
        <v>252481</v>
      </c>
      <c r="S49328" t="s">
        <v>252482</v>
      </c>
      <c r="T49328" t="s">
        <v>2364</v>
      </c>
      <c r="U49328" t="s">
        <v>34</v>
      </c>
      <c r="V49328" t="s">
        <v>65</v>
      </c>
      <c r="W49328">
        <v>32</v>
      </c>
      <c r="X49328" t="s">
        <v>15877</v>
      </c>
      <c r="Y49328" t="s">
        <v>15877</v>
      </c>
    </row>
    <row r="49329" spans="11:26" x14ac:dyDescent="0.3">
      <c r="K49329" t="s">
        <v>252478</v>
      </c>
      <c r="L49329" t="s">
        <v>252483</v>
      </c>
      <c r="M49329" t="s">
        <v>256</v>
      </c>
      <c r="O49329" s="1">
        <v>40763</v>
      </c>
      <c r="P49329">
        <v>750000</v>
      </c>
      <c r="Q49329" t="s">
        <v>252484</v>
      </c>
      <c r="R49329" t="s">
        <v>252485</v>
      </c>
      <c r="T49329" t="s">
        <v>1294</v>
      </c>
      <c r="U49329" t="s">
        <v>34</v>
      </c>
      <c r="V49329" t="s">
        <v>46</v>
      </c>
      <c r="W49329" t="s">
        <v>167</v>
      </c>
      <c r="X49329" t="s">
        <v>168</v>
      </c>
      <c r="Y49329" t="s">
        <v>252486</v>
      </c>
      <c r="Z49329" s="1">
        <v>41765</v>
      </c>
    </row>
    <row r="49330" spans="11:26" x14ac:dyDescent="0.3">
      <c r="K49330" t="s">
        <v>252478</v>
      </c>
      <c r="L49330" t="s">
        <v>252487</v>
      </c>
      <c r="M49330" t="s">
        <v>28</v>
      </c>
      <c r="O49330" t="s">
        <v>252488</v>
      </c>
      <c r="P49330">
        <v>3100048</v>
      </c>
      <c r="Q49330" t="s">
        <v>252489</v>
      </c>
      <c r="R49330" t="s">
        <v>252490</v>
      </c>
      <c r="S49330" t="s">
        <v>252491</v>
      </c>
      <c r="T49330" t="s">
        <v>252492</v>
      </c>
      <c r="U49330" t="s">
        <v>34</v>
      </c>
      <c r="V49330" t="s">
        <v>924</v>
      </c>
      <c r="W49330">
        <v>56</v>
      </c>
      <c r="X49330" t="s">
        <v>4451</v>
      </c>
      <c r="Y49330" t="s">
        <v>4451</v>
      </c>
      <c r="Z49330" s="1">
        <v>41280</v>
      </c>
    </row>
    <row r="49331" spans="11:26" x14ac:dyDescent="0.3">
      <c r="K49331" t="s">
        <v>252478</v>
      </c>
      <c r="L49331" t="s">
        <v>252493</v>
      </c>
      <c r="M49331" t="s">
        <v>28</v>
      </c>
      <c r="O49331" s="1">
        <v>40158</v>
      </c>
      <c r="P49331">
        <v>1500000</v>
      </c>
      <c r="Q49331" t="s">
        <v>252494</v>
      </c>
      <c r="R49331" t="s">
        <v>252495</v>
      </c>
      <c r="S49331" t="s">
        <v>252496</v>
      </c>
      <c r="T49331" t="s">
        <v>3215</v>
      </c>
      <c r="U49331" t="s">
        <v>34</v>
      </c>
      <c r="V49331" t="s">
        <v>1922</v>
      </c>
      <c r="W49331">
        <v>20</v>
      </c>
      <c r="X49331" t="s">
        <v>46561</v>
      </c>
      <c r="Y49331" t="s">
        <v>46561</v>
      </c>
      <c r="Z49331" s="1">
        <v>40909</v>
      </c>
    </row>
    <row r="49332" spans="11:26" x14ac:dyDescent="0.3">
      <c r="K49332" t="s">
        <v>252478</v>
      </c>
      <c r="L49332" t="s">
        <v>252497</v>
      </c>
      <c r="M49332" t="s">
        <v>28</v>
      </c>
      <c r="O49332" t="s">
        <v>22705</v>
      </c>
      <c r="P49332">
        <v>4478167</v>
      </c>
      <c r="Q49332" t="s">
        <v>252498</v>
      </c>
      <c r="R49332" t="s">
        <v>252499</v>
      </c>
      <c r="S49332" t="s">
        <v>252500</v>
      </c>
      <c r="T49332" t="s">
        <v>64</v>
      </c>
      <c r="U49332" t="s">
        <v>345</v>
      </c>
      <c r="V49332" t="s">
        <v>768</v>
      </c>
      <c r="W49332">
        <v>48</v>
      </c>
      <c r="X49332" t="s">
        <v>769</v>
      </c>
      <c r="Y49332" t="s">
        <v>769</v>
      </c>
    </row>
    <row r="49333" spans="11:26" x14ac:dyDescent="0.3">
      <c r="K49333" t="s">
        <v>252478</v>
      </c>
      <c r="L49333" t="s">
        <v>252501</v>
      </c>
      <c r="M49333" t="s">
        <v>28</v>
      </c>
      <c r="O49333" t="s">
        <v>65370</v>
      </c>
      <c r="Q49333" t="s">
        <v>252502</v>
      </c>
      <c r="R49333" t="s">
        <v>252503</v>
      </c>
      <c r="S49333" t="s">
        <v>252504</v>
      </c>
      <c r="T49333" t="s">
        <v>252505</v>
      </c>
      <c r="U49333" t="s">
        <v>34</v>
      </c>
      <c r="V49333" t="s">
        <v>46</v>
      </c>
      <c r="W49333" t="s">
        <v>471</v>
      </c>
      <c r="X49333" t="s">
        <v>1760</v>
      </c>
      <c r="Y49333" t="s">
        <v>1760</v>
      </c>
      <c r="Z49333" s="1">
        <v>38364</v>
      </c>
    </row>
    <row r="49334" spans="11:26" x14ac:dyDescent="0.3">
      <c r="K49334" t="s">
        <v>252478</v>
      </c>
      <c r="L49334" t="s">
        <v>252506</v>
      </c>
      <c r="M49334" t="s">
        <v>256</v>
      </c>
      <c r="O49334" s="1">
        <v>41220</v>
      </c>
      <c r="P49334">
        <v>600000</v>
      </c>
      <c r="Q49334" t="s">
        <v>252507</v>
      </c>
      <c r="R49334" t="s">
        <v>252508</v>
      </c>
      <c r="S49334" t="s">
        <v>252509</v>
      </c>
      <c r="T49334" t="s">
        <v>252510</v>
      </c>
      <c r="U49334" t="s">
        <v>34</v>
      </c>
      <c r="V49334" t="s">
        <v>1090</v>
      </c>
      <c r="W49334">
        <v>9</v>
      </c>
      <c r="X49334" t="s">
        <v>3588</v>
      </c>
      <c r="Y49334" t="s">
        <v>3588</v>
      </c>
      <c r="Z49334" t="s">
        <v>60648</v>
      </c>
    </row>
    <row r="49335" spans="11:26" x14ac:dyDescent="0.3">
      <c r="K49335" t="s">
        <v>252478</v>
      </c>
      <c r="L49335" t="s">
        <v>252511</v>
      </c>
      <c r="M49335" t="s">
        <v>28</v>
      </c>
      <c r="O49335" s="1">
        <v>39145</v>
      </c>
      <c r="P49335">
        <v>2700000</v>
      </c>
      <c r="Q49335" t="s">
        <v>252512</v>
      </c>
      <c r="R49335" t="s">
        <v>252513</v>
      </c>
      <c r="S49335" t="s">
        <v>252514</v>
      </c>
      <c r="T49335" t="s">
        <v>252515</v>
      </c>
      <c r="U49335" t="s">
        <v>34</v>
      </c>
      <c r="V49335" t="s">
        <v>46</v>
      </c>
      <c r="W49335" t="s">
        <v>167</v>
      </c>
      <c r="X49335" t="s">
        <v>168</v>
      </c>
      <c r="Y49335" t="s">
        <v>169</v>
      </c>
      <c r="Z49335" s="1">
        <v>39453</v>
      </c>
    </row>
    <row r="49336" spans="11:26" x14ac:dyDescent="0.3">
      <c r="K49336" t="s">
        <v>252478</v>
      </c>
      <c r="L49336" t="s">
        <v>252516</v>
      </c>
      <c r="M49336" t="s">
        <v>28</v>
      </c>
      <c r="N49336" t="s">
        <v>1415</v>
      </c>
      <c r="O49336" t="s">
        <v>989</v>
      </c>
      <c r="P49336">
        <v>7655639</v>
      </c>
      <c r="Q49336" t="s">
        <v>252517</v>
      </c>
      <c r="R49336" t="s">
        <v>252518</v>
      </c>
      <c r="S49336" t="s">
        <v>252519</v>
      </c>
      <c r="T49336" t="s">
        <v>252520</v>
      </c>
      <c r="U49336" t="s">
        <v>34</v>
      </c>
      <c r="V49336" t="s">
        <v>46</v>
      </c>
      <c r="W49336" t="s">
        <v>106</v>
      </c>
      <c r="X49336" t="s">
        <v>107</v>
      </c>
      <c r="Y49336" t="s">
        <v>116</v>
      </c>
      <c r="Z49336" s="1">
        <v>41317</v>
      </c>
    </row>
    <row r="49337" spans="11:26" x14ac:dyDescent="0.3">
      <c r="K49337" t="s">
        <v>252478</v>
      </c>
      <c r="L49337" t="s">
        <v>252521</v>
      </c>
      <c r="M49337" t="s">
        <v>28</v>
      </c>
      <c r="O49337" s="1">
        <v>37895</v>
      </c>
      <c r="P49337">
        <v>6000000</v>
      </c>
      <c r="Q49337" t="s">
        <v>252522</v>
      </c>
      <c r="R49337" t="s">
        <v>252523</v>
      </c>
      <c r="S49337" t="s">
        <v>252524</v>
      </c>
      <c r="T49337" t="s">
        <v>296</v>
      </c>
      <c r="U49337" t="s">
        <v>34</v>
      </c>
      <c r="V49337" t="s">
        <v>46</v>
      </c>
      <c r="W49337" t="s">
        <v>195</v>
      </c>
      <c r="X49337" t="s">
        <v>196</v>
      </c>
      <c r="Y49337" t="s">
        <v>196</v>
      </c>
      <c r="Z49337" t="s">
        <v>252525</v>
      </c>
    </row>
    <row r="49338" spans="11:26" x14ac:dyDescent="0.3">
      <c r="K49338" t="s">
        <v>252478</v>
      </c>
      <c r="L49338" t="s">
        <v>252526</v>
      </c>
      <c r="M49338" t="s">
        <v>28</v>
      </c>
      <c r="O49338" s="1">
        <v>40243</v>
      </c>
      <c r="P49338">
        <v>1900000</v>
      </c>
      <c r="Q49338" t="s">
        <v>252527</v>
      </c>
      <c r="R49338" t="s">
        <v>252528</v>
      </c>
      <c r="S49338" t="s">
        <v>252529</v>
      </c>
      <c r="T49338" t="s">
        <v>619</v>
      </c>
      <c r="U49338" t="s">
        <v>34</v>
      </c>
      <c r="V49338" t="s">
        <v>46</v>
      </c>
      <c r="W49338" t="s">
        <v>1659</v>
      </c>
      <c r="X49338" t="s">
        <v>1660</v>
      </c>
      <c r="Y49338" t="s">
        <v>1660</v>
      </c>
      <c r="Z49338" s="1">
        <v>41281</v>
      </c>
    </row>
    <row r="49339" spans="11:26" x14ac:dyDescent="0.3">
      <c r="K49339" t="s">
        <v>252478</v>
      </c>
      <c r="L49339" t="s">
        <v>252530</v>
      </c>
      <c r="M49339" t="s">
        <v>28</v>
      </c>
      <c r="O49339" s="1">
        <v>37562</v>
      </c>
      <c r="P49339">
        <v>10000000</v>
      </c>
      <c r="Q49339" t="s">
        <v>252531</v>
      </c>
      <c r="R49339" t="s">
        <v>252532</v>
      </c>
      <c r="S49339" t="s">
        <v>252533</v>
      </c>
      <c r="U49339" t="s">
        <v>34</v>
      </c>
      <c r="V49339" t="s">
        <v>46</v>
      </c>
      <c r="W49339" t="s">
        <v>167</v>
      </c>
      <c r="X49339" t="s">
        <v>1166</v>
      </c>
      <c r="Y49339" t="s">
        <v>252534</v>
      </c>
      <c r="Z49339" s="1">
        <v>41640</v>
      </c>
    </row>
    <row r="49340" spans="11:26" x14ac:dyDescent="0.3">
      <c r="K49340" t="s">
        <v>252478</v>
      </c>
      <c r="L49340" t="s">
        <v>252535</v>
      </c>
      <c r="M49340" t="s">
        <v>28</v>
      </c>
      <c r="O49340" t="s">
        <v>15610</v>
      </c>
      <c r="P49340">
        <v>15000000</v>
      </c>
      <c r="Q49340" t="s">
        <v>252536</v>
      </c>
      <c r="R49340" t="s">
        <v>252537</v>
      </c>
      <c r="T49340" t="s">
        <v>186</v>
      </c>
      <c r="U49340" t="s">
        <v>34</v>
      </c>
      <c r="V49340" t="s">
        <v>46</v>
      </c>
      <c r="W49340" t="s">
        <v>142</v>
      </c>
      <c r="X49340" t="s">
        <v>17743</v>
      </c>
      <c r="Y49340" t="s">
        <v>87802</v>
      </c>
      <c r="Z49340" s="1">
        <v>41732</v>
      </c>
    </row>
    <row r="49341" spans="11:26" x14ac:dyDescent="0.3">
      <c r="K49341" t="s">
        <v>252538</v>
      </c>
      <c r="L49341" t="s">
        <v>252539</v>
      </c>
      <c r="M49341" t="s">
        <v>28</v>
      </c>
      <c r="O49341" s="1">
        <v>39449</v>
      </c>
      <c r="P49341">
        <v>2400000</v>
      </c>
      <c r="Q49341" t="s">
        <v>252540</v>
      </c>
      <c r="R49341" t="s">
        <v>252541</v>
      </c>
      <c r="S49341" t="s">
        <v>252542</v>
      </c>
      <c r="T49341" t="s">
        <v>13790</v>
      </c>
      <c r="U49341" t="s">
        <v>34</v>
      </c>
      <c r="V49341" t="s">
        <v>46</v>
      </c>
      <c r="W49341" t="s">
        <v>106</v>
      </c>
      <c r="X49341" t="s">
        <v>107</v>
      </c>
      <c r="Y49341" t="s">
        <v>396</v>
      </c>
    </row>
    <row r="49342" spans="11:26" x14ac:dyDescent="0.3">
      <c r="K49342" t="s">
        <v>252538</v>
      </c>
      <c r="L49342" t="s">
        <v>252543</v>
      </c>
      <c r="M49342" t="s">
        <v>28</v>
      </c>
      <c r="O49342" s="1">
        <v>39083</v>
      </c>
      <c r="P49342">
        <v>1200000</v>
      </c>
      <c r="Q49342" t="s">
        <v>252544</v>
      </c>
      <c r="R49342" t="s">
        <v>252545</v>
      </c>
      <c r="S49342" t="s">
        <v>252546</v>
      </c>
      <c r="T49342" t="s">
        <v>205</v>
      </c>
      <c r="U49342" t="s">
        <v>34</v>
      </c>
      <c r="V49342" t="s">
        <v>46</v>
      </c>
      <c r="W49342" t="s">
        <v>6707</v>
      </c>
      <c r="X49342" t="s">
        <v>6708</v>
      </c>
      <c r="Y49342" t="s">
        <v>6709</v>
      </c>
      <c r="Z49342" s="1">
        <v>39083</v>
      </c>
    </row>
    <row r="49343" spans="11:26" x14ac:dyDescent="0.3">
      <c r="K49343" t="s">
        <v>252538</v>
      </c>
      <c r="L49343" t="s">
        <v>252547</v>
      </c>
      <c r="M49343" t="s">
        <v>256</v>
      </c>
      <c r="O49343" t="s">
        <v>16212</v>
      </c>
      <c r="P49343">
        <v>3600000</v>
      </c>
      <c r="Q49343" t="s">
        <v>252548</v>
      </c>
      <c r="R49343" t="s">
        <v>252549</v>
      </c>
      <c r="S49343" t="s">
        <v>252550</v>
      </c>
      <c r="T49343" t="s">
        <v>6271</v>
      </c>
      <c r="U49343" t="s">
        <v>34</v>
      </c>
      <c r="V49343" t="s">
        <v>46</v>
      </c>
      <c r="W49343" t="s">
        <v>346</v>
      </c>
      <c r="X49343" t="s">
        <v>347</v>
      </c>
      <c r="Y49343" t="s">
        <v>347</v>
      </c>
      <c r="Z49343" s="1">
        <v>35431</v>
      </c>
    </row>
    <row r="49344" spans="11:26" x14ac:dyDescent="0.3">
      <c r="K49344" t="s">
        <v>252551</v>
      </c>
      <c r="L49344" t="s">
        <v>252552</v>
      </c>
      <c r="M49344" t="s">
        <v>28</v>
      </c>
      <c r="O49344" s="1">
        <v>41008</v>
      </c>
      <c r="P49344">
        <v>6201511</v>
      </c>
      <c r="Q49344" t="s">
        <v>252553</v>
      </c>
      <c r="R49344" t="s">
        <v>252554</v>
      </c>
      <c r="S49344" t="s">
        <v>252555</v>
      </c>
      <c r="T49344" t="s">
        <v>74</v>
      </c>
      <c r="U49344" t="s">
        <v>34</v>
      </c>
      <c r="V49344" t="s">
        <v>46</v>
      </c>
      <c r="W49344" t="s">
        <v>106</v>
      </c>
      <c r="X49344" t="s">
        <v>107</v>
      </c>
      <c r="Y49344" t="s">
        <v>1882</v>
      </c>
      <c r="Z49344" s="1">
        <v>41275</v>
      </c>
    </row>
    <row r="49345" spans="11:26" x14ac:dyDescent="0.3">
      <c r="K49345" t="s">
        <v>252551</v>
      </c>
      <c r="L49345" t="s">
        <v>252556</v>
      </c>
      <c r="M49345" t="s">
        <v>28</v>
      </c>
      <c r="O49345" s="1">
        <v>41156</v>
      </c>
      <c r="P49345">
        <v>2250000</v>
      </c>
      <c r="Q49345" t="s">
        <v>252557</v>
      </c>
      <c r="R49345" t="s">
        <v>252558</v>
      </c>
      <c r="S49345" t="s">
        <v>252559</v>
      </c>
      <c r="T49345" t="s">
        <v>252560</v>
      </c>
      <c r="U49345" t="s">
        <v>1158</v>
      </c>
      <c r="V49345" t="s">
        <v>46</v>
      </c>
      <c r="W49345" t="s">
        <v>311</v>
      </c>
      <c r="X49345" t="s">
        <v>14990</v>
      </c>
      <c r="Y49345" t="s">
        <v>106955</v>
      </c>
    </row>
    <row r="49346" spans="11:26" x14ac:dyDescent="0.3">
      <c r="K49346" t="s">
        <v>252551</v>
      </c>
      <c r="L49346" t="s">
        <v>252561</v>
      </c>
      <c r="M49346" t="s">
        <v>28</v>
      </c>
      <c r="O49346" t="s">
        <v>4815</v>
      </c>
      <c r="P49346">
        <v>3337222</v>
      </c>
      <c r="Q49346" t="s">
        <v>252562</v>
      </c>
      <c r="R49346" t="s">
        <v>252563</v>
      </c>
      <c r="S49346" t="s">
        <v>252564</v>
      </c>
      <c r="T49346" t="s">
        <v>95</v>
      </c>
      <c r="U49346" t="s">
        <v>34</v>
      </c>
      <c r="V49346" t="s">
        <v>46</v>
      </c>
      <c r="W49346" t="s">
        <v>195</v>
      </c>
      <c r="X49346" t="s">
        <v>196</v>
      </c>
      <c r="Y49346" t="s">
        <v>196</v>
      </c>
      <c r="Z49346" s="1">
        <v>39814</v>
      </c>
    </row>
    <row r="49347" spans="11:26" x14ac:dyDescent="0.3">
      <c r="K49347" t="s">
        <v>252551</v>
      </c>
      <c r="L49347" t="s">
        <v>252565</v>
      </c>
      <c r="M49347" t="s">
        <v>28</v>
      </c>
      <c r="O49347" t="s">
        <v>10678</v>
      </c>
      <c r="P49347">
        <v>116910054</v>
      </c>
      <c r="Q49347" t="s">
        <v>252566</v>
      </c>
      <c r="R49347" t="s">
        <v>252567</v>
      </c>
      <c r="S49347" t="s">
        <v>252568</v>
      </c>
      <c r="T49347" t="s">
        <v>252569</v>
      </c>
      <c r="U49347" t="s">
        <v>34</v>
      </c>
      <c r="V49347" t="s">
        <v>2233</v>
      </c>
      <c r="W49347">
        <v>16</v>
      </c>
      <c r="X49347" t="s">
        <v>2234</v>
      </c>
      <c r="Y49347" t="s">
        <v>2234</v>
      </c>
      <c r="Z49347" s="1">
        <v>40544</v>
      </c>
    </row>
    <row r="49348" spans="11:26" x14ac:dyDescent="0.3">
      <c r="K49348" t="s">
        <v>252551</v>
      </c>
      <c r="L49348" t="s">
        <v>252570</v>
      </c>
      <c r="M49348" t="s">
        <v>28</v>
      </c>
      <c r="N49348" t="s">
        <v>493</v>
      </c>
      <c r="O49348" t="s">
        <v>37305</v>
      </c>
      <c r="P49348">
        <v>14600000</v>
      </c>
      <c r="Q49348" t="s">
        <v>252571</v>
      </c>
      <c r="R49348" t="s">
        <v>252572</v>
      </c>
      <c r="S49348" t="s">
        <v>252573</v>
      </c>
      <c r="T49348" t="s">
        <v>453</v>
      </c>
      <c r="U49348" t="s">
        <v>34</v>
      </c>
      <c r="V49348" t="s">
        <v>5693</v>
      </c>
    </row>
    <row r="49349" spans="11:26" x14ac:dyDescent="0.3">
      <c r="K49349" t="s">
        <v>252551</v>
      </c>
      <c r="L49349" t="s">
        <v>252574</v>
      </c>
      <c r="M49349" t="s">
        <v>256</v>
      </c>
      <c r="O49349" t="s">
        <v>26177</v>
      </c>
      <c r="P49349">
        <v>624040</v>
      </c>
      <c r="Q49349" t="s">
        <v>252575</v>
      </c>
      <c r="R49349" t="s">
        <v>252576</v>
      </c>
      <c r="S49349" t="s">
        <v>252577</v>
      </c>
      <c r="T49349" t="s">
        <v>74</v>
      </c>
      <c r="U49349" t="s">
        <v>34</v>
      </c>
      <c r="V49349" t="s">
        <v>252578</v>
      </c>
      <c r="W49349">
        <v>2</v>
      </c>
      <c r="X49349" t="s">
        <v>252579</v>
      </c>
      <c r="Y49349" t="s">
        <v>252579</v>
      </c>
    </row>
    <row r="49350" spans="11:26" x14ac:dyDescent="0.3">
      <c r="K49350" t="s">
        <v>252580</v>
      </c>
      <c r="L49350" t="s">
        <v>252581</v>
      </c>
      <c r="M49350" t="s">
        <v>28</v>
      </c>
      <c r="O49350" s="1">
        <v>36383</v>
      </c>
      <c r="P49350">
        <v>11500000</v>
      </c>
      <c r="Q49350" t="s">
        <v>252582</v>
      </c>
      <c r="R49350" t="s">
        <v>252583</v>
      </c>
      <c r="S49350" t="s">
        <v>252584</v>
      </c>
      <c r="T49350" t="s">
        <v>252585</v>
      </c>
      <c r="U49350" t="s">
        <v>34</v>
      </c>
      <c r="V49350" t="s">
        <v>4921</v>
      </c>
      <c r="W49350">
        <v>1</v>
      </c>
      <c r="X49350" t="s">
        <v>4922</v>
      </c>
      <c r="Y49350" t="s">
        <v>4922</v>
      </c>
      <c r="Z49350" s="1">
        <v>42005</v>
      </c>
    </row>
    <row r="49351" spans="11:26" x14ac:dyDescent="0.3">
      <c r="K49351" t="s">
        <v>252586</v>
      </c>
      <c r="L49351" t="s">
        <v>252587</v>
      </c>
      <c r="M49351" t="s">
        <v>28</v>
      </c>
      <c r="N49351" t="s">
        <v>40</v>
      </c>
      <c r="O49351" s="1">
        <v>40459</v>
      </c>
      <c r="Q49351" t="s">
        <v>252588</v>
      </c>
      <c r="R49351" t="s">
        <v>252589</v>
      </c>
      <c r="S49351" t="s">
        <v>252590</v>
      </c>
      <c r="T49351" t="s">
        <v>252591</v>
      </c>
      <c r="U49351" t="s">
        <v>34</v>
      </c>
      <c r="V49351" t="s">
        <v>35</v>
      </c>
      <c r="W49351">
        <v>25</v>
      </c>
      <c r="X49351" t="s">
        <v>245</v>
      </c>
      <c r="Y49351" t="s">
        <v>245</v>
      </c>
      <c r="Z49351" s="1">
        <v>42007</v>
      </c>
    </row>
    <row r="49352" spans="11:26" x14ac:dyDescent="0.3">
      <c r="K49352" t="s">
        <v>252592</v>
      </c>
      <c r="L49352" t="s">
        <v>252593</v>
      </c>
      <c r="M49352" t="s">
        <v>52</v>
      </c>
      <c r="O49352" t="s">
        <v>12018</v>
      </c>
      <c r="Q49352" t="s">
        <v>252594</v>
      </c>
      <c r="R49352" t="s">
        <v>252595</v>
      </c>
      <c r="S49352" t="s">
        <v>252596</v>
      </c>
      <c r="T49352" t="s">
        <v>1249</v>
      </c>
      <c r="U49352" t="s">
        <v>178</v>
      </c>
      <c r="V49352" t="s">
        <v>46</v>
      </c>
      <c r="W49352" t="s">
        <v>1846</v>
      </c>
      <c r="X49352" t="s">
        <v>1847</v>
      </c>
      <c r="Y49352" t="s">
        <v>1989</v>
      </c>
      <c r="Z49352" s="1">
        <v>39083</v>
      </c>
    </row>
    <row r="49353" spans="11:26" x14ac:dyDescent="0.3">
      <c r="K49353" t="s">
        <v>252597</v>
      </c>
      <c r="L49353" t="s">
        <v>252598</v>
      </c>
      <c r="M49353" t="s">
        <v>52</v>
      </c>
      <c r="O49353" t="s">
        <v>4881</v>
      </c>
      <c r="Q49353" t="s">
        <v>252599</v>
      </c>
      <c r="R49353" t="s">
        <v>252600</v>
      </c>
      <c r="S49353" t="s">
        <v>252601</v>
      </c>
      <c r="T49353" t="s">
        <v>4038</v>
      </c>
      <c r="U49353" t="s">
        <v>34</v>
      </c>
      <c r="V49353" t="s">
        <v>206</v>
      </c>
      <c r="W49353" t="s">
        <v>6204</v>
      </c>
    </row>
    <row r="49354" spans="11:26" x14ac:dyDescent="0.3">
      <c r="K49354" t="s">
        <v>252602</v>
      </c>
      <c r="L49354" t="s">
        <v>252603</v>
      </c>
      <c r="M49354" t="s">
        <v>28</v>
      </c>
      <c r="O49354" t="s">
        <v>35786</v>
      </c>
      <c r="P49354">
        <v>250000</v>
      </c>
      <c r="Q49354" t="s">
        <v>252604</v>
      </c>
      <c r="R49354" t="s">
        <v>252605</v>
      </c>
      <c r="S49354" t="s">
        <v>252606</v>
      </c>
      <c r="T49354" t="s">
        <v>252607</v>
      </c>
      <c r="U49354" t="s">
        <v>345</v>
      </c>
      <c r="V49354" t="s">
        <v>46</v>
      </c>
      <c r="W49354" t="s">
        <v>228</v>
      </c>
      <c r="X49354" t="s">
        <v>229</v>
      </c>
      <c r="Y49354" t="s">
        <v>229</v>
      </c>
      <c r="Z49354" s="1">
        <v>40848</v>
      </c>
    </row>
    <row r="49355" spans="11:26" x14ac:dyDescent="0.3">
      <c r="K49355" t="s">
        <v>252608</v>
      </c>
      <c r="L49355" t="s">
        <v>252609</v>
      </c>
      <c r="M49355" t="s">
        <v>28</v>
      </c>
      <c r="O49355" t="s">
        <v>7054</v>
      </c>
      <c r="P49355">
        <v>550000</v>
      </c>
      <c r="Q49355" t="s">
        <v>252610</v>
      </c>
      <c r="R49355" t="s">
        <v>252611</v>
      </c>
      <c r="S49355" t="s">
        <v>252612</v>
      </c>
      <c r="T49355" t="s">
        <v>95</v>
      </c>
      <c r="U49355" t="s">
        <v>34</v>
      </c>
      <c r="V49355" t="s">
        <v>46</v>
      </c>
      <c r="W49355" t="s">
        <v>1731</v>
      </c>
      <c r="X49355" t="s">
        <v>14052</v>
      </c>
      <c r="Y49355" t="s">
        <v>31432</v>
      </c>
      <c r="Z49355" s="1">
        <v>37987</v>
      </c>
    </row>
    <row r="49356" spans="11:26" x14ac:dyDescent="0.3">
      <c r="K49356" t="s">
        <v>252608</v>
      </c>
      <c r="L49356" t="s">
        <v>252613</v>
      </c>
      <c r="M49356" t="s">
        <v>256</v>
      </c>
      <c r="O49356" s="1">
        <v>40641</v>
      </c>
      <c r="P49356">
        <v>325000</v>
      </c>
      <c r="Q49356" t="s">
        <v>252614</v>
      </c>
      <c r="R49356" t="s">
        <v>252615</v>
      </c>
      <c r="S49356" t="s">
        <v>252616</v>
      </c>
      <c r="T49356" t="s">
        <v>5378</v>
      </c>
      <c r="U49356" t="s">
        <v>34</v>
      </c>
      <c r="V49356" t="s">
        <v>206</v>
      </c>
      <c r="W49356" t="s">
        <v>207</v>
      </c>
      <c r="X49356" t="s">
        <v>208</v>
      </c>
      <c r="Y49356" t="s">
        <v>208</v>
      </c>
      <c r="Z49356" s="1">
        <v>42005</v>
      </c>
    </row>
    <row r="49357" spans="11:26" x14ac:dyDescent="0.3">
      <c r="K49357" t="s">
        <v>252617</v>
      </c>
      <c r="L49357" t="s">
        <v>252618</v>
      </c>
      <c r="M49357" t="s">
        <v>28</v>
      </c>
      <c r="O49357" t="s">
        <v>1068</v>
      </c>
      <c r="Q49357" t="s">
        <v>252619</v>
      </c>
      <c r="R49357" t="s">
        <v>252620</v>
      </c>
      <c r="S49357" t="s">
        <v>252621</v>
      </c>
      <c r="T49357" t="s">
        <v>29172</v>
      </c>
      <c r="U49357" t="s">
        <v>34</v>
      </c>
      <c r="V49357" t="s">
        <v>46</v>
      </c>
      <c r="W49357" t="s">
        <v>1081</v>
      </c>
      <c r="X49357" t="s">
        <v>1082</v>
      </c>
      <c r="Y49357" t="s">
        <v>1082</v>
      </c>
      <c r="Z49357" s="1">
        <v>41275</v>
      </c>
    </row>
    <row r="49358" spans="11:26" x14ac:dyDescent="0.3">
      <c r="K49358" t="s">
        <v>252617</v>
      </c>
      <c r="L49358" t="s">
        <v>252622</v>
      </c>
      <c r="M49358" t="s">
        <v>28</v>
      </c>
      <c r="O49358" t="s">
        <v>8497</v>
      </c>
      <c r="P49358">
        <v>4250000</v>
      </c>
      <c r="Q49358" t="s">
        <v>252623</v>
      </c>
      <c r="R49358" t="s">
        <v>252624</v>
      </c>
      <c r="S49358" t="s">
        <v>252625</v>
      </c>
      <c r="T49358" t="s">
        <v>74</v>
      </c>
      <c r="U49358" t="s">
        <v>34</v>
      </c>
      <c r="V49358" t="s">
        <v>46</v>
      </c>
      <c r="W49358" t="s">
        <v>217</v>
      </c>
      <c r="X49358" t="s">
        <v>218</v>
      </c>
      <c r="Y49358" t="s">
        <v>1901</v>
      </c>
      <c r="Z49358" s="1">
        <v>40909</v>
      </c>
    </row>
    <row r="49359" spans="11:26" x14ac:dyDescent="0.3">
      <c r="K49359" t="s">
        <v>252626</v>
      </c>
      <c r="L49359" t="s">
        <v>252627</v>
      </c>
      <c r="M49359" t="s">
        <v>190</v>
      </c>
      <c r="O49359" s="1">
        <v>41739</v>
      </c>
      <c r="Q49359" t="s">
        <v>252628</v>
      </c>
      <c r="R49359" t="s">
        <v>252629</v>
      </c>
      <c r="S49359" t="s">
        <v>252630</v>
      </c>
      <c r="T49359" t="s">
        <v>97328</v>
      </c>
      <c r="U49359" t="s">
        <v>34</v>
      </c>
      <c r="V49359" t="s">
        <v>46</v>
      </c>
      <c r="W49359" t="s">
        <v>167</v>
      </c>
      <c r="X49359" t="s">
        <v>168</v>
      </c>
      <c r="Y49359" t="s">
        <v>169</v>
      </c>
      <c r="Z49359" t="s">
        <v>53989</v>
      </c>
    </row>
    <row r="49360" spans="11:26" x14ac:dyDescent="0.3">
      <c r="K49360" t="s">
        <v>252631</v>
      </c>
      <c r="L49360" t="s">
        <v>252632</v>
      </c>
      <c r="M49360" t="s">
        <v>28</v>
      </c>
      <c r="N49360" t="s">
        <v>29</v>
      </c>
      <c r="O49360" t="s">
        <v>40204</v>
      </c>
      <c r="P49360">
        <v>500000</v>
      </c>
      <c r="Q49360" t="s">
        <v>252633</v>
      </c>
      <c r="R49360" t="s">
        <v>252634</v>
      </c>
      <c r="S49360" t="s">
        <v>252635</v>
      </c>
      <c r="T49360" t="s">
        <v>252636</v>
      </c>
      <c r="U49360" t="s">
        <v>34</v>
      </c>
      <c r="V49360" t="s">
        <v>46</v>
      </c>
      <c r="W49360" t="s">
        <v>106</v>
      </c>
      <c r="X49360" t="s">
        <v>107</v>
      </c>
      <c r="Y49360" t="s">
        <v>116</v>
      </c>
      <c r="Z49360" s="1">
        <v>41275</v>
      </c>
    </row>
    <row r="49361" spans="11:26" x14ac:dyDescent="0.3">
      <c r="K49361" t="s">
        <v>252631</v>
      </c>
      <c r="L49361" t="s">
        <v>252637</v>
      </c>
      <c r="M49361" t="s">
        <v>28</v>
      </c>
      <c r="O49361" s="1">
        <v>38720</v>
      </c>
      <c r="P49361">
        <v>1000000</v>
      </c>
      <c r="Q49361" t="s">
        <v>252638</v>
      </c>
      <c r="R49361" t="s">
        <v>252639</v>
      </c>
      <c r="S49361" t="s">
        <v>252640</v>
      </c>
      <c r="U49361" t="s">
        <v>345</v>
      </c>
    </row>
    <row r="49362" spans="11:26" x14ac:dyDescent="0.3">
      <c r="K49362" t="s">
        <v>252631</v>
      </c>
      <c r="L49362" t="s">
        <v>252641</v>
      </c>
      <c r="M49362" t="s">
        <v>1836</v>
      </c>
      <c r="O49362" t="s">
        <v>7461</v>
      </c>
      <c r="P49362">
        <v>57500000</v>
      </c>
      <c r="Q49362" t="s">
        <v>252642</v>
      </c>
      <c r="R49362" t="s">
        <v>252643</v>
      </c>
      <c r="S49362" t="s">
        <v>252644</v>
      </c>
      <c r="T49362" t="s">
        <v>252645</v>
      </c>
      <c r="U49362" t="s">
        <v>178</v>
      </c>
      <c r="V49362" t="s">
        <v>924</v>
      </c>
      <c r="W49362">
        <v>56</v>
      </c>
      <c r="X49362" t="s">
        <v>4451</v>
      </c>
      <c r="Y49362" t="s">
        <v>4451</v>
      </c>
      <c r="Z49362" s="1">
        <v>38360</v>
      </c>
    </row>
    <row r="49363" spans="11:26" x14ac:dyDescent="0.3">
      <c r="K49363" t="s">
        <v>252631</v>
      </c>
      <c r="L49363" t="s">
        <v>252646</v>
      </c>
      <c r="M49363" t="s">
        <v>28</v>
      </c>
      <c r="N49363" t="s">
        <v>8998</v>
      </c>
      <c r="O49363" s="1">
        <v>41310</v>
      </c>
      <c r="P49363">
        <v>150000000</v>
      </c>
      <c r="Q49363" t="s">
        <v>252647</v>
      </c>
      <c r="R49363" t="s">
        <v>252648</v>
      </c>
      <c r="S49363" t="s">
        <v>252649</v>
      </c>
      <c r="T49363" t="s">
        <v>252650</v>
      </c>
      <c r="U49363" t="s">
        <v>34</v>
      </c>
      <c r="V49363" t="s">
        <v>924</v>
      </c>
      <c r="W49363">
        <v>29</v>
      </c>
      <c r="X49363" t="s">
        <v>1263</v>
      </c>
      <c r="Y49363" t="s">
        <v>1263</v>
      </c>
      <c r="Z49363" s="1">
        <v>37627</v>
      </c>
    </row>
    <row r="49364" spans="11:26" x14ac:dyDescent="0.3">
      <c r="K49364" t="s">
        <v>252631</v>
      </c>
      <c r="L49364" t="s">
        <v>252651</v>
      </c>
      <c r="M49364" t="s">
        <v>28</v>
      </c>
      <c r="N49364" t="s">
        <v>493</v>
      </c>
      <c r="O49364" t="s">
        <v>45925</v>
      </c>
      <c r="P49364">
        <v>25000000</v>
      </c>
      <c r="Q49364" t="s">
        <v>252652</v>
      </c>
      <c r="R49364" t="s">
        <v>252653</v>
      </c>
      <c r="S49364" t="s">
        <v>252654</v>
      </c>
      <c r="T49364" t="s">
        <v>252655</v>
      </c>
      <c r="U49364" t="s">
        <v>34</v>
      </c>
      <c r="V49364" t="s">
        <v>924</v>
      </c>
      <c r="W49364">
        <v>60</v>
      </c>
      <c r="X49364" t="s">
        <v>9247</v>
      </c>
      <c r="Y49364" t="s">
        <v>9247</v>
      </c>
      <c r="Z49364" s="1">
        <v>41279</v>
      </c>
    </row>
    <row r="49365" spans="11:26" x14ac:dyDescent="0.3">
      <c r="K49365" t="s">
        <v>252631</v>
      </c>
      <c r="L49365" t="s">
        <v>252656</v>
      </c>
      <c r="M49365" t="s">
        <v>28</v>
      </c>
      <c r="N49365" t="s">
        <v>493</v>
      </c>
      <c r="O49365" s="1">
        <v>40001</v>
      </c>
      <c r="P49365">
        <v>10000000</v>
      </c>
      <c r="Q49365" t="s">
        <v>252657</v>
      </c>
      <c r="R49365" t="s">
        <v>252658</v>
      </c>
      <c r="S49365" t="s">
        <v>252659</v>
      </c>
      <c r="T49365" t="s">
        <v>252660</v>
      </c>
      <c r="U49365" t="s">
        <v>34</v>
      </c>
      <c r="V49365" t="s">
        <v>46</v>
      </c>
      <c r="W49365" t="s">
        <v>2265</v>
      </c>
      <c r="X49365" t="s">
        <v>2266</v>
      </c>
      <c r="Y49365" t="s">
        <v>5841</v>
      </c>
      <c r="Z49365" s="1">
        <v>41278</v>
      </c>
    </row>
    <row r="49366" spans="11:26" x14ac:dyDescent="0.3">
      <c r="K49366" t="s">
        <v>252631</v>
      </c>
      <c r="L49366" t="s">
        <v>252661</v>
      </c>
      <c r="M49366" t="s">
        <v>28</v>
      </c>
      <c r="N49366" t="s">
        <v>1415</v>
      </c>
      <c r="O49366" t="s">
        <v>16609</v>
      </c>
      <c r="P49366">
        <v>100000000</v>
      </c>
      <c r="Q49366" t="s">
        <v>252662</v>
      </c>
      <c r="R49366" t="s">
        <v>252663</v>
      </c>
      <c r="S49366" t="s">
        <v>252664</v>
      </c>
      <c r="T49366" t="s">
        <v>126995</v>
      </c>
      <c r="U49366" t="s">
        <v>34</v>
      </c>
      <c r="V49366" t="s">
        <v>598</v>
      </c>
      <c r="W49366">
        <v>26</v>
      </c>
      <c r="X49366" t="s">
        <v>599</v>
      </c>
      <c r="Y49366" t="s">
        <v>599</v>
      </c>
      <c r="Z49366" s="1">
        <v>41852</v>
      </c>
    </row>
    <row r="49367" spans="11:26" x14ac:dyDescent="0.3">
      <c r="K49367" t="s">
        <v>252665</v>
      </c>
      <c r="L49367" t="s">
        <v>252666</v>
      </c>
      <c r="M49367" t="s">
        <v>91</v>
      </c>
      <c r="O49367" t="s">
        <v>252667</v>
      </c>
      <c r="Q49367" t="s">
        <v>252668</v>
      </c>
      <c r="R49367" t="s">
        <v>252669</v>
      </c>
      <c r="S49367" t="s">
        <v>252670</v>
      </c>
      <c r="T49367" t="s">
        <v>252671</v>
      </c>
      <c r="U49367" t="s">
        <v>178</v>
      </c>
      <c r="V49367" t="s">
        <v>46</v>
      </c>
      <c r="W49367" t="s">
        <v>167</v>
      </c>
      <c r="X49367" t="s">
        <v>168</v>
      </c>
      <c r="Y49367" t="s">
        <v>169</v>
      </c>
      <c r="Z49367" s="1">
        <v>39448</v>
      </c>
    </row>
    <row r="49368" spans="11:26" x14ac:dyDescent="0.3">
      <c r="K49368" t="s">
        <v>252672</v>
      </c>
      <c r="L49368" t="s">
        <v>252673</v>
      </c>
      <c r="M49368" t="s">
        <v>28</v>
      </c>
      <c r="N49368" t="s">
        <v>29</v>
      </c>
      <c r="O49368" s="1">
        <v>41003</v>
      </c>
      <c r="P49368">
        <v>6623861</v>
      </c>
      <c r="Q49368" t="s">
        <v>252674</v>
      </c>
      <c r="R49368" t="s">
        <v>252675</v>
      </c>
      <c r="S49368" t="s">
        <v>252676</v>
      </c>
      <c r="T49368" t="s">
        <v>105</v>
      </c>
      <c r="U49368" t="s">
        <v>178</v>
      </c>
      <c r="V49368" t="s">
        <v>46</v>
      </c>
      <c r="W49368" t="s">
        <v>167</v>
      </c>
      <c r="X49368" t="s">
        <v>168</v>
      </c>
      <c r="Y49368" t="s">
        <v>169</v>
      </c>
      <c r="Z49368" s="1">
        <v>40213</v>
      </c>
    </row>
    <row r="49369" spans="11:26" x14ac:dyDescent="0.3">
      <c r="K49369" t="s">
        <v>252677</v>
      </c>
      <c r="L49369" t="s">
        <v>252678</v>
      </c>
      <c r="M49369" t="s">
        <v>749</v>
      </c>
      <c r="O49369" t="s">
        <v>1971</v>
      </c>
      <c r="P49369">
        <v>4450000</v>
      </c>
      <c r="Q49369" t="s">
        <v>252679</v>
      </c>
      <c r="R49369" t="s">
        <v>252680</v>
      </c>
      <c r="S49369" t="s">
        <v>252681</v>
      </c>
      <c r="T49369" t="s">
        <v>252682</v>
      </c>
      <c r="U49369" t="s">
        <v>34</v>
      </c>
      <c r="V49369" t="s">
        <v>1174</v>
      </c>
      <c r="W49369">
        <v>5</v>
      </c>
      <c r="X49369" t="s">
        <v>1175</v>
      </c>
      <c r="Y49369" t="s">
        <v>1175</v>
      </c>
      <c r="Z49369" s="1">
        <v>41275</v>
      </c>
    </row>
    <row r="49370" spans="11:26" x14ac:dyDescent="0.3">
      <c r="K49370" t="s">
        <v>252683</v>
      </c>
      <c r="L49370" t="s">
        <v>252684</v>
      </c>
      <c r="M49370" t="s">
        <v>28</v>
      </c>
      <c r="O49370" t="s">
        <v>7662</v>
      </c>
      <c r="P49370">
        <v>585000</v>
      </c>
      <c r="Q49370" t="s">
        <v>252685</v>
      </c>
      <c r="R49370" t="s">
        <v>252686</v>
      </c>
      <c r="S49370" t="s">
        <v>252687</v>
      </c>
      <c r="T49370" t="s">
        <v>252688</v>
      </c>
      <c r="U49370" t="s">
        <v>1158</v>
      </c>
      <c r="V49370" t="s">
        <v>46</v>
      </c>
      <c r="W49370" t="s">
        <v>106</v>
      </c>
      <c r="X49370" t="s">
        <v>107</v>
      </c>
      <c r="Y49370" t="s">
        <v>116</v>
      </c>
      <c r="Z49370" s="1">
        <v>36161</v>
      </c>
    </row>
    <row r="49371" spans="11:26" x14ac:dyDescent="0.3">
      <c r="K49371" t="s">
        <v>252683</v>
      </c>
      <c r="L49371" t="s">
        <v>252689</v>
      </c>
      <c r="M49371" t="s">
        <v>28</v>
      </c>
      <c r="O49371" t="s">
        <v>31213</v>
      </c>
      <c r="P49371">
        <v>3050000</v>
      </c>
      <c r="Q49371" t="s">
        <v>252690</v>
      </c>
      <c r="R49371" t="s">
        <v>252691</v>
      </c>
      <c r="S49371" t="s">
        <v>252692</v>
      </c>
      <c r="T49371" t="s">
        <v>252693</v>
      </c>
      <c r="U49371" t="s">
        <v>178</v>
      </c>
      <c r="V49371" t="s">
        <v>669</v>
      </c>
      <c r="W49371">
        <v>40</v>
      </c>
      <c r="X49371" t="s">
        <v>1673</v>
      </c>
      <c r="Y49371" t="s">
        <v>1673</v>
      </c>
      <c r="Z49371" s="1">
        <v>36529</v>
      </c>
    </row>
    <row r="49372" spans="11:26" x14ac:dyDescent="0.3">
      <c r="K49372" t="s">
        <v>252683</v>
      </c>
      <c r="L49372" t="s">
        <v>252694</v>
      </c>
      <c r="M49372" t="s">
        <v>28</v>
      </c>
      <c r="O49372" t="s">
        <v>722</v>
      </c>
      <c r="P49372">
        <v>100000</v>
      </c>
      <c r="Q49372" t="s">
        <v>252695</v>
      </c>
      <c r="R49372" t="s">
        <v>252696</v>
      </c>
      <c r="S49372" t="s">
        <v>252697</v>
      </c>
      <c r="T49372" t="s">
        <v>252698</v>
      </c>
      <c r="U49372" t="s">
        <v>34</v>
      </c>
      <c r="V49372" t="s">
        <v>46</v>
      </c>
      <c r="W49372" t="s">
        <v>1081</v>
      </c>
      <c r="X49372" t="s">
        <v>1082</v>
      </c>
      <c r="Y49372" t="s">
        <v>1082</v>
      </c>
      <c r="Z49372" s="1">
        <v>39083</v>
      </c>
    </row>
    <row r="49373" spans="11:26" x14ac:dyDescent="0.3">
      <c r="K49373" t="s">
        <v>252699</v>
      </c>
      <c r="L49373" t="s">
        <v>252700</v>
      </c>
      <c r="M49373" t="s">
        <v>28</v>
      </c>
      <c r="O49373" s="1">
        <v>41163</v>
      </c>
      <c r="P49373">
        <v>11600000</v>
      </c>
      <c r="Q49373" t="s">
        <v>252701</v>
      </c>
      <c r="R49373" t="s">
        <v>252702</v>
      </c>
      <c r="S49373" t="s">
        <v>252703</v>
      </c>
      <c r="T49373" t="s">
        <v>252704</v>
      </c>
      <c r="U49373" t="s">
        <v>34</v>
      </c>
      <c r="V49373" t="s">
        <v>206</v>
      </c>
      <c r="W49373" t="s">
        <v>207</v>
      </c>
      <c r="X49373" t="s">
        <v>208</v>
      </c>
      <c r="Y49373" t="s">
        <v>208</v>
      </c>
      <c r="Z49373" s="1">
        <v>40552</v>
      </c>
    </row>
    <row r="49374" spans="11:26" x14ac:dyDescent="0.3">
      <c r="K49374" t="s">
        <v>252699</v>
      </c>
      <c r="L49374" t="s">
        <v>252705</v>
      </c>
      <c r="M49374" t="s">
        <v>28</v>
      </c>
      <c r="O49374" t="s">
        <v>44477</v>
      </c>
      <c r="P49374">
        <v>18000251</v>
      </c>
      <c r="Q49374" t="s">
        <v>252706</v>
      </c>
      <c r="R49374" t="s">
        <v>252707</v>
      </c>
      <c r="S49374" t="s">
        <v>252708</v>
      </c>
      <c r="U49374" t="s">
        <v>345</v>
      </c>
      <c r="Z49374" s="1">
        <v>41275</v>
      </c>
    </row>
    <row r="49375" spans="11:26" x14ac:dyDescent="0.3">
      <c r="K49375" t="s">
        <v>252699</v>
      </c>
      <c r="L49375" t="s">
        <v>252709</v>
      </c>
      <c r="M49375" t="s">
        <v>28</v>
      </c>
      <c r="O49375" t="s">
        <v>1877</v>
      </c>
      <c r="P49375">
        <v>17256239</v>
      </c>
      <c r="Q49375" t="s">
        <v>252710</v>
      </c>
      <c r="R49375" t="s">
        <v>252711</v>
      </c>
      <c r="S49375" t="s">
        <v>252712</v>
      </c>
      <c r="T49375" t="s">
        <v>252713</v>
      </c>
      <c r="U49375" t="s">
        <v>34</v>
      </c>
      <c r="V49375" t="s">
        <v>46</v>
      </c>
      <c r="W49375" t="s">
        <v>1081</v>
      </c>
      <c r="X49375" t="s">
        <v>1082</v>
      </c>
      <c r="Y49375" t="s">
        <v>1082</v>
      </c>
      <c r="Z49375" s="1">
        <v>40553</v>
      </c>
    </row>
    <row r="49376" spans="11:26" x14ac:dyDescent="0.3">
      <c r="K49376" t="s">
        <v>252699</v>
      </c>
      <c r="L49376" t="s">
        <v>252714</v>
      </c>
      <c r="M49376" t="s">
        <v>28</v>
      </c>
      <c r="N49376" t="s">
        <v>1189</v>
      </c>
      <c r="O49376" t="s">
        <v>109000</v>
      </c>
      <c r="P49376">
        <v>21000000</v>
      </c>
      <c r="Q49376" t="s">
        <v>252715</v>
      </c>
      <c r="R49376" t="s">
        <v>252716</v>
      </c>
      <c r="S49376" t="s">
        <v>252717</v>
      </c>
      <c r="T49376" t="s">
        <v>74</v>
      </c>
      <c r="U49376" t="s">
        <v>34</v>
      </c>
      <c r="V49376" t="s">
        <v>46</v>
      </c>
      <c r="W49376" t="s">
        <v>1081</v>
      </c>
      <c r="X49376" t="s">
        <v>1082</v>
      </c>
      <c r="Y49376" t="s">
        <v>38716</v>
      </c>
      <c r="Z49376" s="1">
        <v>36161</v>
      </c>
    </row>
    <row r="49377" spans="11:26" x14ac:dyDescent="0.3">
      <c r="K49377" t="s">
        <v>252718</v>
      </c>
      <c r="L49377" t="s">
        <v>252719</v>
      </c>
      <c r="M49377" t="s">
        <v>52</v>
      </c>
      <c r="O49377" t="s">
        <v>7701</v>
      </c>
      <c r="P49377">
        <v>4100000</v>
      </c>
      <c r="Q49377" t="s">
        <v>252720</v>
      </c>
      <c r="R49377" t="s">
        <v>252721</v>
      </c>
      <c r="S49377" t="s">
        <v>252722</v>
      </c>
      <c r="T49377" t="s">
        <v>124</v>
      </c>
      <c r="U49377" t="s">
        <v>34</v>
      </c>
      <c r="V49377" t="s">
        <v>1090</v>
      </c>
      <c r="W49377">
        <v>16</v>
      </c>
      <c r="X49377" t="s">
        <v>49289</v>
      </c>
      <c r="Y49377" t="s">
        <v>49289</v>
      </c>
    </row>
    <row r="49378" spans="11:26" x14ac:dyDescent="0.3">
      <c r="K49378" t="s">
        <v>252718</v>
      </c>
      <c r="L49378" t="s">
        <v>252723</v>
      </c>
      <c r="M49378" t="s">
        <v>749</v>
      </c>
      <c r="O49378" t="s">
        <v>4307</v>
      </c>
      <c r="P49378">
        <v>450000</v>
      </c>
      <c r="Q49378" t="s">
        <v>252724</v>
      </c>
      <c r="R49378" t="s">
        <v>252725</v>
      </c>
      <c r="S49378" t="s">
        <v>252726</v>
      </c>
      <c r="T49378" t="s">
        <v>252727</v>
      </c>
      <c r="U49378" t="s">
        <v>34</v>
      </c>
      <c r="V49378" t="s">
        <v>1072</v>
      </c>
      <c r="W49378">
        <v>7</v>
      </c>
      <c r="X49378" t="s">
        <v>1581</v>
      </c>
      <c r="Y49378" t="s">
        <v>1581</v>
      </c>
      <c r="Z49378" t="s">
        <v>64101</v>
      </c>
    </row>
    <row r="49379" spans="11:26" x14ac:dyDescent="0.3">
      <c r="K49379" t="s">
        <v>252728</v>
      </c>
      <c r="L49379" t="s">
        <v>252729</v>
      </c>
      <c r="M49379" t="s">
        <v>28</v>
      </c>
      <c r="N49379" t="s">
        <v>1415</v>
      </c>
      <c r="O49379" t="s">
        <v>41164</v>
      </c>
      <c r="P49379">
        <v>31500000</v>
      </c>
      <c r="Q49379" t="s">
        <v>252730</v>
      </c>
      <c r="R49379" t="s">
        <v>252731</v>
      </c>
      <c r="S49379" t="s">
        <v>252732</v>
      </c>
      <c r="T49379" t="s">
        <v>436</v>
      </c>
      <c r="U49379" t="s">
        <v>34</v>
      </c>
      <c r="V49379" t="s">
        <v>46</v>
      </c>
      <c r="W49379" t="s">
        <v>260</v>
      </c>
      <c r="X49379" t="s">
        <v>402</v>
      </c>
      <c r="Y49379" t="s">
        <v>402</v>
      </c>
      <c r="Z49379" t="s">
        <v>81532</v>
      </c>
    </row>
    <row r="49380" spans="11:26" x14ac:dyDescent="0.3">
      <c r="K49380" t="s">
        <v>252728</v>
      </c>
      <c r="L49380" t="s">
        <v>252733</v>
      </c>
      <c r="M49380" t="s">
        <v>28</v>
      </c>
      <c r="O49380" s="1">
        <v>40514</v>
      </c>
      <c r="P49380">
        <v>4000000</v>
      </c>
      <c r="Q49380" t="s">
        <v>252734</v>
      </c>
      <c r="R49380" t="s">
        <v>252735</v>
      </c>
      <c r="S49380" t="s">
        <v>252736</v>
      </c>
      <c r="T49380" t="s">
        <v>436</v>
      </c>
      <c r="U49380" t="s">
        <v>34</v>
      </c>
      <c r="V49380" t="s">
        <v>46</v>
      </c>
      <c r="W49380" t="s">
        <v>106</v>
      </c>
      <c r="X49380" t="s">
        <v>107</v>
      </c>
      <c r="Y49380" t="s">
        <v>2134</v>
      </c>
      <c r="Z49380" s="1">
        <v>39814</v>
      </c>
    </row>
    <row r="49381" spans="11:26" x14ac:dyDescent="0.3">
      <c r="K49381" t="s">
        <v>252737</v>
      </c>
      <c r="L49381" t="s">
        <v>252738</v>
      </c>
      <c r="M49381" t="s">
        <v>52</v>
      </c>
      <c r="O49381" s="1">
        <v>40179</v>
      </c>
      <c r="P49381">
        <v>300000</v>
      </c>
      <c r="Q49381" t="s">
        <v>252739</v>
      </c>
      <c r="R49381" t="s">
        <v>252740</v>
      </c>
      <c r="S49381" t="s">
        <v>252741</v>
      </c>
      <c r="T49381" t="s">
        <v>252742</v>
      </c>
      <c r="U49381" t="s">
        <v>34</v>
      </c>
      <c r="V49381" t="s">
        <v>46</v>
      </c>
      <c r="W49381" t="s">
        <v>106</v>
      </c>
      <c r="X49381" t="s">
        <v>107</v>
      </c>
      <c r="Y49381" t="s">
        <v>116</v>
      </c>
      <c r="Z49381" s="1">
        <v>40913</v>
      </c>
    </row>
    <row r="49382" spans="11:26" x14ac:dyDescent="0.3">
      <c r="K49382" t="s">
        <v>252743</v>
      </c>
      <c r="L49382" t="s">
        <v>252744</v>
      </c>
      <c r="M49382" t="s">
        <v>52</v>
      </c>
      <c r="O49382" s="1">
        <v>40549</v>
      </c>
      <c r="P49382">
        <v>75000</v>
      </c>
      <c r="Q49382" t="s">
        <v>252745</v>
      </c>
      <c r="R49382" t="s">
        <v>252746</v>
      </c>
      <c r="S49382" t="s">
        <v>252747</v>
      </c>
      <c r="T49382" t="s">
        <v>252748</v>
      </c>
      <c r="U49382" t="s">
        <v>345</v>
      </c>
      <c r="V49382" t="s">
        <v>206</v>
      </c>
      <c r="W49382" t="s">
        <v>207</v>
      </c>
      <c r="X49382" t="s">
        <v>208</v>
      </c>
      <c r="Y49382" t="s">
        <v>208</v>
      </c>
      <c r="Z49382" s="1">
        <v>39451</v>
      </c>
    </row>
    <row r="49383" spans="11:26" x14ac:dyDescent="0.3">
      <c r="K49383" t="s">
        <v>252749</v>
      </c>
      <c r="L49383" t="s">
        <v>252750</v>
      </c>
      <c r="M49383" t="s">
        <v>28</v>
      </c>
      <c r="N49383" t="s">
        <v>29</v>
      </c>
      <c r="O49383" s="1">
        <v>42254</v>
      </c>
      <c r="P49383">
        <v>7300000</v>
      </c>
      <c r="Q49383" t="s">
        <v>252751</v>
      </c>
      <c r="R49383" t="s">
        <v>252752</v>
      </c>
      <c r="S49383" t="s">
        <v>252753</v>
      </c>
      <c r="T49383" t="s">
        <v>252754</v>
      </c>
      <c r="U49383" t="s">
        <v>34</v>
      </c>
      <c r="Z49383" s="1">
        <v>40920</v>
      </c>
    </row>
    <row r="49384" spans="11:26" x14ac:dyDescent="0.3">
      <c r="K49384" t="s">
        <v>252749</v>
      </c>
      <c r="L49384" t="s">
        <v>252755</v>
      </c>
      <c r="M49384" t="s">
        <v>256</v>
      </c>
      <c r="O49384" s="1">
        <v>41315</v>
      </c>
      <c r="Q49384" t="s">
        <v>252756</v>
      </c>
      <c r="R49384" t="s">
        <v>252757</v>
      </c>
      <c r="S49384" t="s">
        <v>252758</v>
      </c>
      <c r="T49384" t="s">
        <v>252759</v>
      </c>
      <c r="U49384" t="s">
        <v>345</v>
      </c>
      <c r="V49384" t="s">
        <v>454</v>
      </c>
      <c r="W49384">
        <v>17</v>
      </c>
      <c r="X49384" t="s">
        <v>776</v>
      </c>
      <c r="Y49384" t="s">
        <v>776</v>
      </c>
      <c r="Z49384" s="1">
        <v>41649</v>
      </c>
    </row>
    <row r="49385" spans="11:26" x14ac:dyDescent="0.3">
      <c r="K49385" t="s">
        <v>252749</v>
      </c>
      <c r="L49385" t="s">
        <v>252760</v>
      </c>
      <c r="M49385" t="s">
        <v>28</v>
      </c>
      <c r="N49385" t="s">
        <v>40</v>
      </c>
      <c r="O49385" s="1">
        <v>40920</v>
      </c>
      <c r="P49385">
        <v>1800000</v>
      </c>
      <c r="Q49385" t="s">
        <v>252761</v>
      </c>
      <c r="R49385" t="s">
        <v>252762</v>
      </c>
      <c r="T49385" t="s">
        <v>231140</v>
      </c>
      <c r="U49385" t="s">
        <v>34</v>
      </c>
      <c r="V49385" t="s">
        <v>46</v>
      </c>
      <c r="W49385" t="s">
        <v>106</v>
      </c>
      <c r="X49385" t="s">
        <v>151</v>
      </c>
      <c r="Y49385" t="s">
        <v>15027</v>
      </c>
    </row>
    <row r="49386" spans="11:26" x14ac:dyDescent="0.3">
      <c r="K49386" t="s">
        <v>252749</v>
      </c>
      <c r="L49386" t="s">
        <v>252763</v>
      </c>
      <c r="M49386" t="s">
        <v>28</v>
      </c>
      <c r="N49386" t="s">
        <v>29</v>
      </c>
      <c r="O49386" t="s">
        <v>9748</v>
      </c>
      <c r="P49386">
        <v>1500000</v>
      </c>
      <c r="Q49386" t="s">
        <v>252764</v>
      </c>
      <c r="R49386" t="s">
        <v>252765</v>
      </c>
      <c r="S49386" t="s">
        <v>252766</v>
      </c>
      <c r="T49386" t="s">
        <v>252767</v>
      </c>
      <c r="U49386" t="s">
        <v>34</v>
      </c>
      <c r="V49386" t="s">
        <v>46</v>
      </c>
      <c r="W49386" t="s">
        <v>471</v>
      </c>
      <c r="X49386" t="s">
        <v>1760</v>
      </c>
      <c r="Y49386" t="s">
        <v>38994</v>
      </c>
      <c r="Z49386" s="1">
        <v>39083</v>
      </c>
    </row>
    <row r="49387" spans="11:26" x14ac:dyDescent="0.3">
      <c r="K49387" t="s">
        <v>252749</v>
      </c>
      <c r="L49387" t="s">
        <v>252768</v>
      </c>
      <c r="M49387" t="s">
        <v>52</v>
      </c>
      <c r="O49387" s="1">
        <v>40909</v>
      </c>
      <c r="Q49387" t="s">
        <v>252769</v>
      </c>
      <c r="R49387" t="s">
        <v>252770</v>
      </c>
      <c r="S49387" t="s">
        <v>252771</v>
      </c>
      <c r="T49387" t="s">
        <v>74</v>
      </c>
      <c r="U49387" t="s">
        <v>34</v>
      </c>
      <c r="V49387" t="s">
        <v>46</v>
      </c>
      <c r="W49387" t="s">
        <v>1337</v>
      </c>
      <c r="X49387" t="s">
        <v>1338</v>
      </c>
      <c r="Y49387" t="s">
        <v>1338</v>
      </c>
      <c r="Z49387" s="1">
        <v>38718</v>
      </c>
    </row>
    <row r="49388" spans="11:26" x14ac:dyDescent="0.3">
      <c r="K49388" t="s">
        <v>252772</v>
      </c>
      <c r="L49388" t="s">
        <v>252773</v>
      </c>
      <c r="M49388" t="s">
        <v>3620</v>
      </c>
      <c r="O49388" t="s">
        <v>6724</v>
      </c>
      <c r="P49388">
        <v>4000000</v>
      </c>
      <c r="Q49388" t="s">
        <v>252774</v>
      </c>
      <c r="R49388" t="s">
        <v>252775</v>
      </c>
      <c r="S49388" t="s">
        <v>252776</v>
      </c>
      <c r="T49388" t="s">
        <v>74</v>
      </c>
      <c r="U49388" t="s">
        <v>34</v>
      </c>
      <c r="V49388" t="s">
        <v>46</v>
      </c>
      <c r="W49388" t="s">
        <v>195</v>
      </c>
      <c r="X49388" t="s">
        <v>196</v>
      </c>
      <c r="Y49388" t="s">
        <v>196</v>
      </c>
      <c r="Z49388" s="1">
        <v>39814</v>
      </c>
    </row>
    <row r="49389" spans="11:26" x14ac:dyDescent="0.3">
      <c r="K49389" t="s">
        <v>252777</v>
      </c>
      <c r="L49389" t="s">
        <v>252778</v>
      </c>
      <c r="M49389" t="s">
        <v>52</v>
      </c>
      <c r="O49389" t="s">
        <v>2331</v>
      </c>
      <c r="P49389">
        <v>180000</v>
      </c>
      <c r="Q49389" t="s">
        <v>252779</v>
      </c>
      <c r="R49389" t="s">
        <v>252780</v>
      </c>
      <c r="S49389" t="s">
        <v>252781</v>
      </c>
      <c r="T49389" t="s">
        <v>252782</v>
      </c>
      <c r="U49389" t="s">
        <v>34</v>
      </c>
      <c r="V49389" t="s">
        <v>46</v>
      </c>
      <c r="W49389" t="s">
        <v>1081</v>
      </c>
      <c r="X49389" t="s">
        <v>1082</v>
      </c>
      <c r="Y49389" t="s">
        <v>1082</v>
      </c>
      <c r="Z49389" s="1">
        <v>41640</v>
      </c>
    </row>
    <row r="49390" spans="11:26" x14ac:dyDescent="0.3">
      <c r="K49390" t="s">
        <v>252783</v>
      </c>
      <c r="L49390" t="s">
        <v>252784</v>
      </c>
      <c r="M49390" t="s">
        <v>52</v>
      </c>
      <c r="O49390" s="1">
        <v>41285</v>
      </c>
      <c r="P49390">
        <v>400000</v>
      </c>
      <c r="Q49390" t="s">
        <v>252785</v>
      </c>
      <c r="R49390" t="s">
        <v>252786</v>
      </c>
      <c r="S49390" t="s">
        <v>252787</v>
      </c>
      <c r="T49390" t="s">
        <v>252788</v>
      </c>
      <c r="U49390" t="s">
        <v>34</v>
      </c>
      <c r="V49390" t="s">
        <v>270</v>
      </c>
      <c r="W49390" t="s">
        <v>271</v>
      </c>
      <c r="X49390" t="s">
        <v>272</v>
      </c>
      <c r="Y49390" t="s">
        <v>272</v>
      </c>
      <c r="Z49390" s="1">
        <v>40544</v>
      </c>
    </row>
    <row r="49391" spans="11:26" x14ac:dyDescent="0.3">
      <c r="K49391" t="s">
        <v>252783</v>
      </c>
      <c r="L49391" t="s">
        <v>252789</v>
      </c>
      <c r="M49391" t="s">
        <v>52</v>
      </c>
      <c r="O49391" s="1">
        <v>41641</v>
      </c>
      <c r="P49391">
        <v>870000</v>
      </c>
      <c r="Q49391" t="s">
        <v>252790</v>
      </c>
      <c r="R49391" t="s">
        <v>252791</v>
      </c>
      <c r="S49391" t="s">
        <v>252792</v>
      </c>
      <c r="T49391" t="s">
        <v>95</v>
      </c>
      <c r="U49391" t="s">
        <v>34</v>
      </c>
      <c r="V49391" t="s">
        <v>46</v>
      </c>
      <c r="W49391" t="s">
        <v>106</v>
      </c>
      <c r="X49391" t="s">
        <v>2081</v>
      </c>
      <c r="Y49391" t="s">
        <v>14269</v>
      </c>
      <c r="Z49391" s="1">
        <v>39814</v>
      </c>
    </row>
    <row r="49392" spans="11:26" x14ac:dyDescent="0.3">
      <c r="K49392" t="s">
        <v>252783</v>
      </c>
      <c r="L49392" t="s">
        <v>252793</v>
      </c>
      <c r="M49392" t="s">
        <v>52</v>
      </c>
      <c r="O49392" s="1">
        <v>41649</v>
      </c>
      <c r="P49392">
        <v>490000</v>
      </c>
      <c r="Q49392" t="s">
        <v>252794</v>
      </c>
      <c r="R49392" t="s">
        <v>252795</v>
      </c>
      <c r="S49392" t="s">
        <v>252796</v>
      </c>
      <c r="T49392" t="s">
        <v>252797</v>
      </c>
      <c r="U49392" t="s">
        <v>34</v>
      </c>
      <c r="V49392" t="s">
        <v>46</v>
      </c>
      <c r="W49392" t="s">
        <v>167</v>
      </c>
      <c r="X49392" t="s">
        <v>168</v>
      </c>
      <c r="Y49392" t="s">
        <v>169</v>
      </c>
      <c r="Z49392" s="1">
        <v>40909</v>
      </c>
    </row>
    <row r="49393" spans="11:26" x14ac:dyDescent="0.3">
      <c r="K49393" t="s">
        <v>252798</v>
      </c>
      <c r="L49393" t="s">
        <v>252799</v>
      </c>
      <c r="M49393" t="s">
        <v>233</v>
      </c>
      <c r="O49393" t="s">
        <v>11047</v>
      </c>
      <c r="P49393">
        <v>25000</v>
      </c>
      <c r="Q49393" t="s">
        <v>252800</v>
      </c>
      <c r="R49393" t="s">
        <v>252801</v>
      </c>
      <c r="S49393" t="s">
        <v>252802</v>
      </c>
      <c r="T49393" t="s">
        <v>95</v>
      </c>
      <c r="U49393" t="s">
        <v>34</v>
      </c>
      <c r="V49393" t="s">
        <v>46</v>
      </c>
      <c r="W49393" t="s">
        <v>471</v>
      </c>
      <c r="X49393" t="s">
        <v>969</v>
      </c>
      <c r="Y49393" t="s">
        <v>969</v>
      </c>
      <c r="Z49393" s="1">
        <v>39083</v>
      </c>
    </row>
    <row r="49394" spans="11:26" x14ac:dyDescent="0.3">
      <c r="K49394" t="s">
        <v>252803</v>
      </c>
      <c r="L49394" t="s">
        <v>252804</v>
      </c>
      <c r="M49394" t="s">
        <v>52</v>
      </c>
      <c r="O49394" s="1">
        <v>41282</v>
      </c>
      <c r="P49394">
        <v>250000</v>
      </c>
      <c r="Q49394" t="s">
        <v>252805</v>
      </c>
      <c r="R49394" t="s">
        <v>252806</v>
      </c>
      <c r="S49394" t="s">
        <v>252807</v>
      </c>
      <c r="T49394" t="s">
        <v>2126</v>
      </c>
      <c r="U49394" t="s">
        <v>178</v>
      </c>
      <c r="V49394" t="s">
        <v>46</v>
      </c>
      <c r="W49394" t="s">
        <v>913</v>
      </c>
      <c r="X49394" t="s">
        <v>45341</v>
      </c>
      <c r="Y49394" t="s">
        <v>45341</v>
      </c>
      <c r="Z49394" s="1">
        <v>36161</v>
      </c>
    </row>
    <row r="49395" spans="11:26" x14ac:dyDescent="0.3">
      <c r="K49395" t="s">
        <v>252808</v>
      </c>
      <c r="L49395" t="s">
        <v>252809</v>
      </c>
      <c r="M49395" t="s">
        <v>28</v>
      </c>
      <c r="O49395" s="1">
        <v>40123</v>
      </c>
      <c r="P49395">
        <v>81000</v>
      </c>
      <c r="Q49395" t="s">
        <v>252810</v>
      </c>
      <c r="R49395" t="s">
        <v>252811</v>
      </c>
      <c r="T49395" t="s">
        <v>252812</v>
      </c>
      <c r="U49395" t="s">
        <v>34</v>
      </c>
    </row>
    <row r="49396" spans="11:26" x14ac:dyDescent="0.3">
      <c r="K49396" t="s">
        <v>252808</v>
      </c>
      <c r="L49396" t="s">
        <v>252813</v>
      </c>
      <c r="M49396" t="s">
        <v>28</v>
      </c>
      <c r="N49396" t="s">
        <v>40</v>
      </c>
      <c r="O49396" s="1">
        <v>39087</v>
      </c>
      <c r="P49396">
        <v>2700000</v>
      </c>
      <c r="Q49396" t="s">
        <v>252814</v>
      </c>
      <c r="R49396" t="s">
        <v>252815</v>
      </c>
      <c r="S49396" t="s">
        <v>252816</v>
      </c>
      <c r="T49396" t="s">
        <v>64</v>
      </c>
      <c r="U49396" t="s">
        <v>34</v>
      </c>
      <c r="V49396" t="s">
        <v>924</v>
      </c>
      <c r="W49396">
        <v>56</v>
      </c>
      <c r="X49396" t="s">
        <v>4451</v>
      </c>
      <c r="Y49396" t="s">
        <v>4451</v>
      </c>
    </row>
    <row r="49397" spans="11:26" x14ac:dyDescent="0.3">
      <c r="K49397" t="s">
        <v>252817</v>
      </c>
      <c r="L49397" t="s">
        <v>252818</v>
      </c>
      <c r="M49397" t="s">
        <v>52</v>
      </c>
      <c r="O49397" s="1">
        <v>39448</v>
      </c>
      <c r="Q49397" t="s">
        <v>252819</v>
      </c>
      <c r="R49397" t="s">
        <v>252820</v>
      </c>
      <c r="S49397" t="s">
        <v>252821</v>
      </c>
      <c r="T49397" t="s">
        <v>8541</v>
      </c>
      <c r="U49397" t="s">
        <v>345</v>
      </c>
      <c r="V49397" t="s">
        <v>46</v>
      </c>
      <c r="W49397" t="s">
        <v>106</v>
      </c>
      <c r="X49397" t="s">
        <v>107</v>
      </c>
      <c r="Y49397" t="s">
        <v>2394</v>
      </c>
    </row>
    <row r="49398" spans="11:26" x14ac:dyDescent="0.3">
      <c r="K49398" t="s">
        <v>252822</v>
      </c>
      <c r="L49398" t="s">
        <v>252823</v>
      </c>
      <c r="M49398" t="s">
        <v>28</v>
      </c>
      <c r="O49398" s="1">
        <v>41132</v>
      </c>
      <c r="P49398">
        <v>12000000</v>
      </c>
      <c r="Q49398" t="s">
        <v>252824</v>
      </c>
      <c r="R49398" t="s">
        <v>252825</v>
      </c>
      <c r="S49398" t="s">
        <v>252826</v>
      </c>
      <c r="T49398" t="s">
        <v>222069</v>
      </c>
      <c r="U49398" t="s">
        <v>178</v>
      </c>
      <c r="V49398" t="s">
        <v>46</v>
      </c>
      <c r="W49398" t="s">
        <v>133</v>
      </c>
      <c r="X49398" t="s">
        <v>3028</v>
      </c>
      <c r="Y49398" t="s">
        <v>3028</v>
      </c>
    </row>
    <row r="49399" spans="11:26" x14ac:dyDescent="0.3">
      <c r="K49399" t="s">
        <v>252822</v>
      </c>
      <c r="L49399" t="s">
        <v>252827</v>
      </c>
      <c r="M49399" t="s">
        <v>28</v>
      </c>
      <c r="N49399" t="s">
        <v>40</v>
      </c>
      <c r="O49399" s="1">
        <v>39365</v>
      </c>
      <c r="P49399">
        <v>5000000</v>
      </c>
      <c r="Q49399" t="s">
        <v>252828</v>
      </c>
      <c r="R49399" t="s">
        <v>252829</v>
      </c>
      <c r="S49399" t="s">
        <v>252830</v>
      </c>
      <c r="T49399" t="s">
        <v>16972</v>
      </c>
      <c r="U49399" t="s">
        <v>34</v>
      </c>
      <c r="V49399" t="s">
        <v>2233</v>
      </c>
      <c r="W49399">
        <v>16</v>
      </c>
      <c r="X49399" t="s">
        <v>2234</v>
      </c>
      <c r="Y49399" t="s">
        <v>2234</v>
      </c>
      <c r="Z49399" t="s">
        <v>46920</v>
      </c>
    </row>
    <row r="49400" spans="11:26" x14ac:dyDescent="0.3">
      <c r="K49400" t="s">
        <v>252822</v>
      </c>
      <c r="L49400" t="s">
        <v>252831</v>
      </c>
      <c r="M49400" t="s">
        <v>28</v>
      </c>
      <c r="O49400" s="1">
        <v>41036</v>
      </c>
      <c r="P49400">
        <v>3900000</v>
      </c>
      <c r="Q49400" t="s">
        <v>252832</v>
      </c>
      <c r="R49400" t="s">
        <v>252833</v>
      </c>
      <c r="T49400" t="s">
        <v>252834</v>
      </c>
      <c r="U49400" t="s">
        <v>345</v>
      </c>
      <c r="V49400" t="s">
        <v>46</v>
      </c>
      <c r="W49400" t="s">
        <v>106</v>
      </c>
      <c r="X49400" t="s">
        <v>107</v>
      </c>
      <c r="Y49400" t="s">
        <v>116</v>
      </c>
      <c r="Z49400" t="s">
        <v>50099</v>
      </c>
    </row>
    <row r="49401" spans="11:26" x14ac:dyDescent="0.3">
      <c r="K49401" t="s">
        <v>252835</v>
      </c>
      <c r="L49401" t="s">
        <v>252836</v>
      </c>
      <c r="M49401" t="s">
        <v>749</v>
      </c>
      <c r="O49401" t="s">
        <v>6249</v>
      </c>
      <c r="P49401">
        <v>822000</v>
      </c>
      <c r="Q49401" t="s">
        <v>252837</v>
      </c>
      <c r="R49401" t="s">
        <v>252838</v>
      </c>
      <c r="T49401" t="s">
        <v>470</v>
      </c>
      <c r="U49401" t="s">
        <v>34</v>
      </c>
      <c r="V49401" t="s">
        <v>46</v>
      </c>
      <c r="W49401" t="s">
        <v>75</v>
      </c>
      <c r="X49401" t="s">
        <v>464</v>
      </c>
      <c r="Y49401" t="s">
        <v>103624</v>
      </c>
      <c r="Z49401" s="1">
        <v>40187</v>
      </c>
    </row>
    <row r="49402" spans="11:26" x14ac:dyDescent="0.3">
      <c r="K49402" t="s">
        <v>252839</v>
      </c>
      <c r="L49402" t="s">
        <v>252840</v>
      </c>
      <c r="M49402" t="s">
        <v>324</v>
      </c>
      <c r="O49402" s="1">
        <v>42097</v>
      </c>
      <c r="Q49402" t="s">
        <v>252841</v>
      </c>
      <c r="R49402" t="s">
        <v>252842</v>
      </c>
      <c r="T49402" t="s">
        <v>30274</v>
      </c>
      <c r="U49402" t="s">
        <v>178</v>
      </c>
    </row>
    <row r="49403" spans="11:26" x14ac:dyDescent="0.3">
      <c r="K49403" t="s">
        <v>252843</v>
      </c>
      <c r="L49403" t="s">
        <v>252844</v>
      </c>
      <c r="M49403" t="s">
        <v>28</v>
      </c>
      <c r="N49403" t="s">
        <v>29</v>
      </c>
      <c r="O49403" t="s">
        <v>37388</v>
      </c>
      <c r="P49403">
        <v>8000000</v>
      </c>
      <c r="Q49403" t="s">
        <v>252845</v>
      </c>
      <c r="R49403" t="s">
        <v>252846</v>
      </c>
      <c r="S49403" t="s">
        <v>252847</v>
      </c>
      <c r="T49403" t="s">
        <v>252848</v>
      </c>
      <c r="U49403" t="s">
        <v>34</v>
      </c>
      <c r="V49403" t="s">
        <v>46</v>
      </c>
      <c r="W49403" t="s">
        <v>106</v>
      </c>
      <c r="X49403" t="s">
        <v>107</v>
      </c>
      <c r="Y49403" t="s">
        <v>6761</v>
      </c>
      <c r="Z49403" s="1">
        <v>41673</v>
      </c>
    </row>
    <row r="49404" spans="11:26" x14ac:dyDescent="0.3">
      <c r="K49404" t="s">
        <v>252843</v>
      </c>
      <c r="L49404" t="s">
        <v>252849</v>
      </c>
      <c r="M49404" t="s">
        <v>28</v>
      </c>
      <c r="N49404" t="s">
        <v>40</v>
      </c>
      <c r="O49404" t="s">
        <v>58110</v>
      </c>
      <c r="P49404">
        <v>8000000</v>
      </c>
      <c r="Q49404" t="s">
        <v>252850</v>
      </c>
      <c r="R49404" t="s">
        <v>252851</v>
      </c>
      <c r="S49404" t="s">
        <v>252852</v>
      </c>
      <c r="U49404" t="s">
        <v>34</v>
      </c>
    </row>
    <row r="49405" spans="11:26" x14ac:dyDescent="0.3">
      <c r="K49405" t="s">
        <v>252843</v>
      </c>
      <c r="L49405" t="s">
        <v>252853</v>
      </c>
      <c r="M49405" t="s">
        <v>28</v>
      </c>
      <c r="N49405" t="s">
        <v>29</v>
      </c>
      <c r="O49405" t="s">
        <v>108078</v>
      </c>
      <c r="P49405">
        <v>2100000</v>
      </c>
      <c r="Q49405" t="s">
        <v>252854</v>
      </c>
      <c r="R49405" t="s">
        <v>252855</v>
      </c>
      <c r="S49405" t="s">
        <v>252856</v>
      </c>
      <c r="T49405" t="s">
        <v>252857</v>
      </c>
      <c r="U49405" t="s">
        <v>1158</v>
      </c>
      <c r="V49405" t="s">
        <v>46</v>
      </c>
      <c r="W49405" t="s">
        <v>106</v>
      </c>
      <c r="X49405" t="s">
        <v>107</v>
      </c>
      <c r="Y49405" t="s">
        <v>116</v>
      </c>
      <c r="Z49405" s="1">
        <v>34700</v>
      </c>
    </row>
    <row r="49406" spans="11:26" x14ac:dyDescent="0.3">
      <c r="K49406" t="s">
        <v>252858</v>
      </c>
      <c r="L49406" t="s">
        <v>252859</v>
      </c>
      <c r="M49406" t="s">
        <v>28</v>
      </c>
      <c r="N49406" t="s">
        <v>493</v>
      </c>
      <c r="O49406" s="1">
        <v>37265</v>
      </c>
      <c r="P49406">
        <v>20640000</v>
      </c>
      <c r="Q49406" t="s">
        <v>252860</v>
      </c>
      <c r="R49406" t="s">
        <v>252861</v>
      </c>
      <c r="S49406" t="s">
        <v>252862</v>
      </c>
      <c r="T49406" t="s">
        <v>252863</v>
      </c>
      <c r="U49406" t="s">
        <v>178</v>
      </c>
      <c r="V49406" t="s">
        <v>7738</v>
      </c>
      <c r="W49406">
        <v>65</v>
      </c>
      <c r="X49406" t="s">
        <v>7739</v>
      </c>
      <c r="Y49406" t="s">
        <v>7739</v>
      </c>
      <c r="Z49406" s="1">
        <v>39821</v>
      </c>
    </row>
    <row r="49407" spans="11:26" x14ac:dyDescent="0.3">
      <c r="K49407" t="s">
        <v>252858</v>
      </c>
      <c r="L49407" t="s">
        <v>252864</v>
      </c>
      <c r="M49407" t="s">
        <v>28</v>
      </c>
      <c r="N49407" t="s">
        <v>493</v>
      </c>
      <c r="O49407" s="1">
        <v>37570</v>
      </c>
      <c r="P49407">
        <v>15500000</v>
      </c>
      <c r="Q49407" t="s">
        <v>252865</v>
      </c>
      <c r="R49407" t="s">
        <v>252866</v>
      </c>
      <c r="S49407" t="s">
        <v>252867</v>
      </c>
      <c r="T49407" t="s">
        <v>252868</v>
      </c>
      <c r="U49407" t="s">
        <v>178</v>
      </c>
      <c r="V49407" t="s">
        <v>1816</v>
      </c>
      <c r="W49407">
        <v>16</v>
      </c>
      <c r="X49407" t="s">
        <v>2926</v>
      </c>
      <c r="Y49407" t="s">
        <v>2926</v>
      </c>
      <c r="Z49407" s="1">
        <v>40917</v>
      </c>
    </row>
    <row r="49408" spans="11:26" x14ac:dyDescent="0.3">
      <c r="K49408" t="s">
        <v>252869</v>
      </c>
      <c r="L49408" t="s">
        <v>252870</v>
      </c>
      <c r="M49408" t="s">
        <v>52</v>
      </c>
      <c r="O49408" s="1">
        <v>42318</v>
      </c>
      <c r="P49408">
        <v>1800000</v>
      </c>
      <c r="Q49408" t="s">
        <v>252871</v>
      </c>
      <c r="R49408" t="s">
        <v>252872</v>
      </c>
      <c r="S49408" t="s">
        <v>252873</v>
      </c>
      <c r="T49408" t="s">
        <v>4324</v>
      </c>
      <c r="U49408" t="s">
        <v>345</v>
      </c>
      <c r="V49408" t="s">
        <v>46</v>
      </c>
      <c r="W49408" t="s">
        <v>106</v>
      </c>
      <c r="X49408" t="s">
        <v>107</v>
      </c>
      <c r="Y49408" t="s">
        <v>2394</v>
      </c>
      <c r="Z49408" s="1">
        <v>39816</v>
      </c>
    </row>
    <row r="49409" spans="11:26" x14ac:dyDescent="0.3">
      <c r="K49409" t="s">
        <v>252874</v>
      </c>
      <c r="L49409" t="s">
        <v>252875</v>
      </c>
      <c r="M49409" t="s">
        <v>28</v>
      </c>
      <c r="O49409" s="1">
        <v>42011</v>
      </c>
      <c r="P49409">
        <v>9500000</v>
      </c>
      <c r="Q49409" t="s">
        <v>252876</v>
      </c>
      <c r="R49409" t="s">
        <v>252877</v>
      </c>
      <c r="S49409" t="s">
        <v>252878</v>
      </c>
      <c r="T49409" t="s">
        <v>252879</v>
      </c>
      <c r="U49409" t="s">
        <v>34</v>
      </c>
      <c r="V49409" t="s">
        <v>46</v>
      </c>
      <c r="W49409" t="s">
        <v>106</v>
      </c>
      <c r="X49409" t="s">
        <v>107</v>
      </c>
      <c r="Y49409" t="s">
        <v>390</v>
      </c>
      <c r="Z49409" s="1">
        <v>41734</v>
      </c>
    </row>
    <row r="49410" spans="11:26" x14ac:dyDescent="0.3">
      <c r="K49410" t="s">
        <v>252874</v>
      </c>
      <c r="L49410" t="s">
        <v>252880</v>
      </c>
      <c r="M49410" t="s">
        <v>28</v>
      </c>
      <c r="O49410" s="1">
        <v>40180</v>
      </c>
      <c r="P49410">
        <v>30000000</v>
      </c>
      <c r="Q49410" t="s">
        <v>252881</v>
      </c>
      <c r="R49410" t="s">
        <v>252882</v>
      </c>
      <c r="S49410" t="s">
        <v>252883</v>
      </c>
      <c r="T49410" t="s">
        <v>252884</v>
      </c>
      <c r="U49410" t="s">
        <v>34</v>
      </c>
      <c r="V49410" t="s">
        <v>46</v>
      </c>
      <c r="W49410" t="s">
        <v>881</v>
      </c>
      <c r="X49410" t="s">
        <v>882</v>
      </c>
      <c r="Y49410" t="s">
        <v>883</v>
      </c>
      <c r="Z49410" t="s">
        <v>252885</v>
      </c>
    </row>
    <row r="49411" spans="11:26" x14ac:dyDescent="0.3">
      <c r="K49411" t="s">
        <v>252886</v>
      </c>
      <c r="L49411" t="s">
        <v>252887</v>
      </c>
      <c r="M49411" t="s">
        <v>28</v>
      </c>
      <c r="N49411" t="s">
        <v>40</v>
      </c>
      <c r="O49411" s="1">
        <v>41731</v>
      </c>
      <c r="P49411">
        <v>3250000</v>
      </c>
      <c r="Q49411" t="s">
        <v>252888</v>
      </c>
      <c r="R49411" t="s">
        <v>252889</v>
      </c>
      <c r="S49411" t="s">
        <v>252890</v>
      </c>
      <c r="T49411" t="s">
        <v>74</v>
      </c>
      <c r="U49411" t="s">
        <v>34</v>
      </c>
      <c r="V49411" t="s">
        <v>46</v>
      </c>
      <c r="W49411" t="s">
        <v>260</v>
      </c>
      <c r="X49411" t="s">
        <v>402</v>
      </c>
      <c r="Y49411" t="s">
        <v>402</v>
      </c>
      <c r="Z49411" s="1">
        <v>41008</v>
      </c>
    </row>
    <row r="49412" spans="11:26" x14ac:dyDescent="0.3">
      <c r="K49412" t="s">
        <v>252891</v>
      </c>
      <c r="L49412" t="s">
        <v>252892</v>
      </c>
      <c r="M49412" t="s">
        <v>28</v>
      </c>
      <c r="O49412" t="s">
        <v>252893</v>
      </c>
      <c r="P49412">
        <v>2500000</v>
      </c>
      <c r="Q49412" t="s">
        <v>252894</v>
      </c>
      <c r="R49412" t="s">
        <v>252895</v>
      </c>
      <c r="S49412" t="s">
        <v>252896</v>
      </c>
      <c r="T49412" t="s">
        <v>74040</v>
      </c>
      <c r="U49412" t="s">
        <v>34</v>
      </c>
      <c r="V49412" t="s">
        <v>46</v>
      </c>
      <c r="W49412" t="s">
        <v>106</v>
      </c>
      <c r="X49412" t="s">
        <v>107</v>
      </c>
      <c r="Y49412" t="s">
        <v>116</v>
      </c>
    </row>
    <row r="49413" spans="11:26" x14ac:dyDescent="0.3">
      <c r="K49413" t="s">
        <v>252891</v>
      </c>
      <c r="L49413" t="s">
        <v>252897</v>
      </c>
      <c r="M49413" t="s">
        <v>28</v>
      </c>
      <c r="O49413" t="s">
        <v>35715</v>
      </c>
      <c r="P49413">
        <v>6000000</v>
      </c>
      <c r="Q49413" t="s">
        <v>252898</v>
      </c>
      <c r="R49413" t="s">
        <v>252899</v>
      </c>
      <c r="S49413" t="s">
        <v>252900</v>
      </c>
      <c r="T49413" t="s">
        <v>252901</v>
      </c>
      <c r="U49413" t="s">
        <v>34</v>
      </c>
      <c r="V49413" t="s">
        <v>206</v>
      </c>
      <c r="W49413" t="s">
        <v>11004</v>
      </c>
      <c r="X49413" t="s">
        <v>11005</v>
      </c>
      <c r="Y49413" t="s">
        <v>11005</v>
      </c>
      <c r="Z49413" s="1">
        <v>41275</v>
      </c>
    </row>
    <row r="49414" spans="11:26" x14ac:dyDescent="0.3">
      <c r="K49414" t="s">
        <v>252902</v>
      </c>
      <c r="L49414" t="s">
        <v>252903</v>
      </c>
      <c r="M49414" t="s">
        <v>52</v>
      </c>
      <c r="O49414" s="1">
        <v>41647</v>
      </c>
      <c r="P49414">
        <v>134044</v>
      </c>
      <c r="Q49414" t="s">
        <v>252904</v>
      </c>
      <c r="R49414" t="s">
        <v>252905</v>
      </c>
      <c r="S49414" t="s">
        <v>252906</v>
      </c>
      <c r="U49414" t="s">
        <v>345</v>
      </c>
      <c r="Z49414" s="1">
        <v>42006</v>
      </c>
    </row>
    <row r="49415" spans="11:26" x14ac:dyDescent="0.3">
      <c r="K49415" t="s">
        <v>252907</v>
      </c>
      <c r="L49415" t="s">
        <v>252908</v>
      </c>
      <c r="M49415" t="s">
        <v>28</v>
      </c>
      <c r="N49415" t="s">
        <v>40</v>
      </c>
      <c r="O49415" s="1">
        <v>40553</v>
      </c>
      <c r="P49415">
        <v>1619221</v>
      </c>
      <c r="Q49415" t="s">
        <v>252909</v>
      </c>
      <c r="R49415" t="s">
        <v>252910</v>
      </c>
      <c r="S49415" t="s">
        <v>252911</v>
      </c>
      <c r="T49415" t="s">
        <v>22274</v>
      </c>
      <c r="U49415" t="s">
        <v>345</v>
      </c>
      <c r="V49415" t="s">
        <v>46</v>
      </c>
      <c r="W49415" t="s">
        <v>471</v>
      </c>
      <c r="X49415" t="s">
        <v>1760</v>
      </c>
      <c r="Y49415" t="s">
        <v>1760</v>
      </c>
      <c r="Z49415" s="1">
        <v>39455</v>
      </c>
    </row>
    <row r="49416" spans="11:26" x14ac:dyDescent="0.3">
      <c r="K49416" t="s">
        <v>252912</v>
      </c>
      <c r="L49416" t="s">
        <v>252913</v>
      </c>
      <c r="M49416" t="s">
        <v>28</v>
      </c>
      <c r="O49416" t="s">
        <v>5587</v>
      </c>
      <c r="P49416">
        <v>6700000</v>
      </c>
      <c r="Q49416" t="s">
        <v>252914</v>
      </c>
      <c r="R49416" t="s">
        <v>252915</v>
      </c>
      <c r="S49416" t="s">
        <v>252916</v>
      </c>
      <c r="T49416" t="s">
        <v>37353</v>
      </c>
      <c r="U49416" t="s">
        <v>34</v>
      </c>
      <c r="V49416" t="s">
        <v>598</v>
      </c>
      <c r="W49416">
        <v>28</v>
      </c>
      <c r="X49416" t="s">
        <v>9333</v>
      </c>
      <c r="Y49416" t="s">
        <v>9333</v>
      </c>
      <c r="Z49416" s="1">
        <v>40544</v>
      </c>
    </row>
    <row r="49417" spans="11:26" x14ac:dyDescent="0.3">
      <c r="K49417" t="s">
        <v>252917</v>
      </c>
      <c r="L49417" t="s">
        <v>252918</v>
      </c>
      <c r="M49417" t="s">
        <v>28</v>
      </c>
      <c r="O49417" t="s">
        <v>23442</v>
      </c>
      <c r="P49417">
        <v>375474</v>
      </c>
      <c r="Q49417" t="s">
        <v>252919</v>
      </c>
      <c r="R49417" t="s">
        <v>252920</v>
      </c>
      <c r="S49417" t="s">
        <v>252921</v>
      </c>
      <c r="T49417" t="s">
        <v>252922</v>
      </c>
      <c r="U49417" t="s">
        <v>34</v>
      </c>
      <c r="V49417" t="s">
        <v>46</v>
      </c>
      <c r="W49417" t="s">
        <v>2265</v>
      </c>
      <c r="X49417" t="s">
        <v>2266</v>
      </c>
      <c r="Y49417" t="s">
        <v>11085</v>
      </c>
      <c r="Z49417" s="1">
        <v>40545</v>
      </c>
    </row>
    <row r="49418" spans="11:26" x14ac:dyDescent="0.3">
      <c r="K49418" t="s">
        <v>252917</v>
      </c>
      <c r="L49418" t="s">
        <v>252923</v>
      </c>
      <c r="M49418" t="s">
        <v>52</v>
      </c>
      <c r="O49418" s="1">
        <v>40668</v>
      </c>
      <c r="P49418">
        <v>659706</v>
      </c>
      <c r="Q49418" t="s">
        <v>252924</v>
      </c>
      <c r="R49418" t="s">
        <v>252925</v>
      </c>
      <c r="U49418" t="s">
        <v>345</v>
      </c>
    </row>
    <row r="49419" spans="11:26" x14ac:dyDescent="0.3">
      <c r="K49419" t="s">
        <v>252926</v>
      </c>
      <c r="L49419" t="s">
        <v>252927</v>
      </c>
      <c r="M49419" t="s">
        <v>28</v>
      </c>
      <c r="O49419" s="1">
        <v>42100</v>
      </c>
      <c r="P49419">
        <v>1333888</v>
      </c>
      <c r="Q49419" t="s">
        <v>252928</v>
      </c>
      <c r="R49419" t="s">
        <v>252929</v>
      </c>
      <c r="S49419" t="s">
        <v>252930</v>
      </c>
      <c r="T49419" t="s">
        <v>15066</v>
      </c>
      <c r="U49419" t="s">
        <v>34</v>
      </c>
      <c r="V49419" t="s">
        <v>13081</v>
      </c>
      <c r="W49419">
        <v>12</v>
      </c>
      <c r="X49419" t="s">
        <v>26310</v>
      </c>
      <c r="Y49419" t="s">
        <v>49905</v>
      </c>
      <c r="Z49419" s="1">
        <v>40179</v>
      </c>
    </row>
    <row r="49420" spans="11:26" x14ac:dyDescent="0.3">
      <c r="K49420" t="s">
        <v>252926</v>
      </c>
      <c r="L49420" t="s">
        <v>252931</v>
      </c>
      <c r="M49420" t="s">
        <v>256</v>
      </c>
      <c r="O49420" s="1">
        <v>41647</v>
      </c>
      <c r="P49420">
        <v>486858</v>
      </c>
      <c r="Q49420" t="s">
        <v>252932</v>
      </c>
      <c r="R49420" t="s">
        <v>252933</v>
      </c>
      <c r="S49420" t="s">
        <v>252934</v>
      </c>
      <c r="T49420" t="s">
        <v>6614</v>
      </c>
      <c r="U49420" t="s">
        <v>34</v>
      </c>
      <c r="V49420" t="s">
        <v>46</v>
      </c>
      <c r="W49420" t="s">
        <v>142</v>
      </c>
      <c r="X49420" t="s">
        <v>15082</v>
      </c>
      <c r="Y49420" t="s">
        <v>252935</v>
      </c>
      <c r="Z49420" s="1">
        <v>41643</v>
      </c>
    </row>
    <row r="49421" spans="11:26" x14ac:dyDescent="0.3">
      <c r="K49421" t="s">
        <v>252926</v>
      </c>
      <c r="L49421" t="s">
        <v>252936</v>
      </c>
      <c r="M49421" t="s">
        <v>28</v>
      </c>
      <c r="O49421" s="1">
        <v>41612</v>
      </c>
      <c r="P49421">
        <v>572726</v>
      </c>
      <c r="Q49421" t="s">
        <v>252937</v>
      </c>
      <c r="R49421" t="s">
        <v>252938</v>
      </c>
      <c r="S49421" t="s">
        <v>252939</v>
      </c>
      <c r="T49421" t="s">
        <v>95</v>
      </c>
      <c r="U49421" t="s">
        <v>34</v>
      </c>
      <c r="V49421" t="s">
        <v>46</v>
      </c>
      <c r="W49421" t="s">
        <v>2307</v>
      </c>
      <c r="X49421" t="s">
        <v>2308</v>
      </c>
      <c r="Y49421" t="s">
        <v>2308</v>
      </c>
      <c r="Z49421" s="1">
        <v>37987</v>
      </c>
    </row>
    <row r="49422" spans="11:26" x14ac:dyDescent="0.3">
      <c r="K49422" t="s">
        <v>252940</v>
      </c>
      <c r="L49422" t="s">
        <v>252941</v>
      </c>
      <c r="M49422" t="s">
        <v>52</v>
      </c>
      <c r="O49422" s="1">
        <v>41277</v>
      </c>
      <c r="P49422">
        <v>475000</v>
      </c>
      <c r="Q49422" t="s">
        <v>252942</v>
      </c>
      <c r="R49422" t="s">
        <v>252943</v>
      </c>
      <c r="S49422" t="s">
        <v>252944</v>
      </c>
      <c r="T49422" t="s">
        <v>53934</v>
      </c>
      <c r="U49422" t="s">
        <v>34</v>
      </c>
      <c r="V49422" t="s">
        <v>368</v>
      </c>
      <c r="W49422">
        <v>2</v>
      </c>
      <c r="X49422" t="s">
        <v>369</v>
      </c>
      <c r="Y49422" t="s">
        <v>192722</v>
      </c>
      <c r="Z49422" s="1">
        <v>41275</v>
      </c>
    </row>
    <row r="49423" spans="11:26" x14ac:dyDescent="0.3">
      <c r="K49423" t="s">
        <v>252945</v>
      </c>
      <c r="L49423" t="s">
        <v>252946</v>
      </c>
      <c r="M49423" t="s">
        <v>190</v>
      </c>
      <c r="O49423" t="s">
        <v>2022</v>
      </c>
      <c r="Q49423" t="s">
        <v>252947</v>
      </c>
      <c r="R49423" t="s">
        <v>252948</v>
      </c>
      <c r="S49423" t="s">
        <v>252949</v>
      </c>
      <c r="T49423" t="s">
        <v>95</v>
      </c>
      <c r="U49423" t="s">
        <v>34</v>
      </c>
      <c r="V49423" t="s">
        <v>8153</v>
      </c>
      <c r="W49423">
        <v>14</v>
      </c>
      <c r="X49423" t="s">
        <v>11874</v>
      </c>
      <c r="Y49423" t="s">
        <v>12458</v>
      </c>
    </row>
    <row r="49424" spans="11:26" x14ac:dyDescent="0.3">
      <c r="K49424" t="s">
        <v>252950</v>
      </c>
      <c r="L49424" t="s">
        <v>252951</v>
      </c>
      <c r="M49424" t="s">
        <v>190</v>
      </c>
      <c r="O49424" s="1">
        <v>41431</v>
      </c>
      <c r="Q49424" t="s">
        <v>252952</v>
      </c>
      <c r="R49424" t="s">
        <v>252953</v>
      </c>
      <c r="S49424" t="s">
        <v>252954</v>
      </c>
      <c r="T49424" t="s">
        <v>1294</v>
      </c>
      <c r="U49424" t="s">
        <v>34</v>
      </c>
      <c r="V49424" t="s">
        <v>206</v>
      </c>
      <c r="W49424" t="s">
        <v>5236</v>
      </c>
      <c r="X49424" t="s">
        <v>5542</v>
      </c>
      <c r="Y49424" t="s">
        <v>252955</v>
      </c>
    </row>
    <row r="49425" spans="11:26" x14ac:dyDescent="0.3">
      <c r="K49425" t="s">
        <v>252956</v>
      </c>
      <c r="L49425" t="s">
        <v>252957</v>
      </c>
      <c r="M49425" t="s">
        <v>28</v>
      </c>
      <c r="O49425" t="s">
        <v>127400</v>
      </c>
      <c r="P49425">
        <v>500000</v>
      </c>
      <c r="Q49425" t="s">
        <v>252958</v>
      </c>
      <c r="R49425" t="s">
        <v>252959</v>
      </c>
      <c r="S49425" t="s">
        <v>252960</v>
      </c>
      <c r="T49425" t="s">
        <v>252961</v>
      </c>
      <c r="U49425" t="s">
        <v>34</v>
      </c>
      <c r="V49425" t="s">
        <v>96</v>
      </c>
      <c r="W49425" t="s">
        <v>97</v>
      </c>
      <c r="X49425" t="s">
        <v>25566</v>
      </c>
      <c r="Y49425" t="s">
        <v>252962</v>
      </c>
      <c r="Z49425" s="1">
        <v>41283</v>
      </c>
    </row>
    <row r="49426" spans="11:26" x14ac:dyDescent="0.3">
      <c r="K49426" t="s">
        <v>252963</v>
      </c>
      <c r="L49426" t="s">
        <v>252964</v>
      </c>
      <c r="M49426" t="s">
        <v>28</v>
      </c>
      <c r="O49426" t="s">
        <v>10700</v>
      </c>
      <c r="P49426">
        <v>600000</v>
      </c>
      <c r="Q49426" t="s">
        <v>252965</v>
      </c>
      <c r="R49426" t="s">
        <v>252966</v>
      </c>
      <c r="S49426" t="s">
        <v>252967</v>
      </c>
      <c r="T49426" t="s">
        <v>252968</v>
      </c>
      <c r="U49426" t="s">
        <v>34</v>
      </c>
      <c r="V49426" t="s">
        <v>46</v>
      </c>
      <c r="W49426" t="s">
        <v>9493</v>
      </c>
      <c r="X49426" t="s">
        <v>9494</v>
      </c>
      <c r="Y49426" t="s">
        <v>9494</v>
      </c>
      <c r="Z49426" s="1">
        <v>39825</v>
      </c>
    </row>
    <row r="49427" spans="11:26" x14ac:dyDescent="0.3">
      <c r="K49427" t="s">
        <v>252963</v>
      </c>
      <c r="L49427" t="s">
        <v>252969</v>
      </c>
      <c r="M49427" t="s">
        <v>28</v>
      </c>
      <c r="O49427" s="1">
        <v>41368</v>
      </c>
      <c r="P49427">
        <v>1000000</v>
      </c>
      <c r="Q49427" t="s">
        <v>252970</v>
      </c>
      <c r="R49427" t="s">
        <v>252971</v>
      </c>
      <c r="S49427" t="s">
        <v>252972</v>
      </c>
      <c r="T49427" t="s">
        <v>5804</v>
      </c>
      <c r="U49427" t="s">
        <v>34</v>
      </c>
      <c r="V49427" t="s">
        <v>46</v>
      </c>
      <c r="W49427" t="s">
        <v>1731</v>
      </c>
      <c r="X49427" t="s">
        <v>7896</v>
      </c>
      <c r="Y49427" t="s">
        <v>252973</v>
      </c>
      <c r="Z49427" t="s">
        <v>8263</v>
      </c>
    </row>
    <row r="49428" spans="11:26" x14ac:dyDescent="0.3">
      <c r="K49428" t="s">
        <v>252974</v>
      </c>
      <c r="L49428" t="s">
        <v>252975</v>
      </c>
      <c r="M49428" t="s">
        <v>28</v>
      </c>
      <c r="O49428" s="1">
        <v>41160</v>
      </c>
      <c r="P49428">
        <v>12000001</v>
      </c>
      <c r="Q49428" t="s">
        <v>252976</v>
      </c>
      <c r="R49428" t="s">
        <v>252977</v>
      </c>
      <c r="S49428" t="s">
        <v>252978</v>
      </c>
      <c r="T49428" t="s">
        <v>252979</v>
      </c>
      <c r="U49428" t="s">
        <v>178</v>
      </c>
      <c r="V49428" t="s">
        <v>924</v>
      </c>
      <c r="W49428">
        <v>29</v>
      </c>
      <c r="X49428" t="s">
        <v>1263</v>
      </c>
      <c r="Y49428" t="s">
        <v>1263</v>
      </c>
      <c r="Z49428" s="1">
        <v>40552</v>
      </c>
    </row>
    <row r="49429" spans="11:26" x14ac:dyDescent="0.3">
      <c r="K49429" t="s">
        <v>252974</v>
      </c>
      <c r="L49429" t="s">
        <v>252980</v>
      </c>
      <c r="M49429" t="s">
        <v>28</v>
      </c>
      <c r="N49429" t="s">
        <v>1415</v>
      </c>
      <c r="O49429" t="s">
        <v>1727</v>
      </c>
      <c r="P49429">
        <v>539999</v>
      </c>
      <c r="Q49429" t="s">
        <v>252981</v>
      </c>
      <c r="R49429" t="s">
        <v>252982</v>
      </c>
      <c r="S49429" t="s">
        <v>252983</v>
      </c>
      <c r="T49429" t="s">
        <v>95</v>
      </c>
      <c r="U49429" t="s">
        <v>34</v>
      </c>
      <c r="V49429" t="s">
        <v>46</v>
      </c>
      <c r="W49429" t="s">
        <v>2307</v>
      </c>
      <c r="X49429" t="s">
        <v>5908</v>
      </c>
      <c r="Y49429" t="s">
        <v>5908</v>
      </c>
    </row>
    <row r="49430" spans="11:26" x14ac:dyDescent="0.3">
      <c r="K49430" t="s">
        <v>252974</v>
      </c>
      <c r="L49430" t="s">
        <v>252984</v>
      </c>
      <c r="M49430" t="s">
        <v>28</v>
      </c>
      <c r="N49430" t="s">
        <v>1189</v>
      </c>
      <c r="O49430" s="1">
        <v>40299</v>
      </c>
      <c r="P49430">
        <v>64000000</v>
      </c>
      <c r="Q49430" t="s">
        <v>252985</v>
      </c>
      <c r="R49430" t="s">
        <v>252986</v>
      </c>
      <c r="S49430" t="s">
        <v>252987</v>
      </c>
      <c r="T49430" t="s">
        <v>14923</v>
      </c>
      <c r="U49430" t="s">
        <v>34</v>
      </c>
      <c r="V49430" t="s">
        <v>46</v>
      </c>
      <c r="W49430" t="s">
        <v>471</v>
      </c>
      <c r="X49430" t="s">
        <v>969</v>
      </c>
      <c r="Y49430" t="s">
        <v>969</v>
      </c>
    </row>
    <row r="49431" spans="11:26" x14ac:dyDescent="0.3">
      <c r="K49431" t="s">
        <v>252974</v>
      </c>
      <c r="L49431" t="s">
        <v>252988</v>
      </c>
      <c r="M49431" t="s">
        <v>28</v>
      </c>
      <c r="O49431" s="1">
        <v>42284</v>
      </c>
      <c r="P49431">
        <v>2000001</v>
      </c>
      <c r="Q49431" t="s">
        <v>252989</v>
      </c>
      <c r="R49431" t="s">
        <v>252990</v>
      </c>
      <c r="S49431" t="s">
        <v>252991</v>
      </c>
      <c r="T49431" t="s">
        <v>216032</v>
      </c>
      <c r="U49431" t="s">
        <v>178</v>
      </c>
      <c r="V49431" t="s">
        <v>46</v>
      </c>
      <c r="W49431" t="s">
        <v>142</v>
      </c>
      <c r="X49431" t="s">
        <v>6059</v>
      </c>
      <c r="Y49431" t="s">
        <v>4704</v>
      </c>
      <c r="Z49431" s="1">
        <v>40544</v>
      </c>
    </row>
    <row r="49432" spans="11:26" x14ac:dyDescent="0.3">
      <c r="K49432" t="s">
        <v>252974</v>
      </c>
      <c r="L49432" t="s">
        <v>252992</v>
      </c>
      <c r="M49432" t="s">
        <v>91</v>
      </c>
      <c r="O49432" t="s">
        <v>17373</v>
      </c>
      <c r="P49432">
        <v>4500001</v>
      </c>
      <c r="Q49432" t="s">
        <v>252993</v>
      </c>
      <c r="R49432" t="s">
        <v>252994</v>
      </c>
      <c r="S49432" t="s">
        <v>252995</v>
      </c>
      <c r="T49432" t="s">
        <v>252996</v>
      </c>
      <c r="U49432" t="s">
        <v>34</v>
      </c>
      <c r="V49432" t="s">
        <v>206</v>
      </c>
      <c r="W49432" t="s">
        <v>207</v>
      </c>
      <c r="X49432" t="s">
        <v>208</v>
      </c>
      <c r="Y49432" t="s">
        <v>208</v>
      </c>
      <c r="Z49432" s="1">
        <v>39814</v>
      </c>
    </row>
    <row r="49433" spans="11:26" x14ac:dyDescent="0.3">
      <c r="K49433" t="s">
        <v>252974</v>
      </c>
      <c r="L49433" t="s">
        <v>252997</v>
      </c>
      <c r="M49433" t="s">
        <v>28</v>
      </c>
      <c r="N49433" t="s">
        <v>8998</v>
      </c>
      <c r="O49433" t="s">
        <v>60</v>
      </c>
      <c r="P49433">
        <v>5500004</v>
      </c>
      <c r="Q49433" t="s">
        <v>252998</v>
      </c>
      <c r="R49433" t="s">
        <v>252999</v>
      </c>
      <c r="S49433" t="s">
        <v>253000</v>
      </c>
      <c r="T49433" t="s">
        <v>253001</v>
      </c>
      <c r="U49433" t="s">
        <v>34</v>
      </c>
      <c r="V49433" t="s">
        <v>1939</v>
      </c>
      <c r="W49433">
        <v>2</v>
      </c>
      <c r="X49433" t="s">
        <v>2997</v>
      </c>
      <c r="Y49433" t="s">
        <v>2998</v>
      </c>
    </row>
    <row r="49434" spans="11:26" x14ac:dyDescent="0.3">
      <c r="K49434" t="s">
        <v>252974</v>
      </c>
      <c r="L49434" t="s">
        <v>253002</v>
      </c>
      <c r="M49434" t="s">
        <v>28</v>
      </c>
      <c r="O49434" s="1">
        <v>41674</v>
      </c>
      <c r="P49434">
        <v>3362772</v>
      </c>
      <c r="Q49434" t="s">
        <v>253003</v>
      </c>
      <c r="R49434" t="s">
        <v>253004</v>
      </c>
      <c r="S49434" t="s">
        <v>253005</v>
      </c>
      <c r="T49434" t="s">
        <v>253006</v>
      </c>
      <c r="U49434" t="s">
        <v>34</v>
      </c>
      <c r="V49434" t="s">
        <v>206</v>
      </c>
      <c r="W49434" t="s">
        <v>207</v>
      </c>
      <c r="X49434" t="s">
        <v>208</v>
      </c>
      <c r="Y49434" t="s">
        <v>208</v>
      </c>
      <c r="Z49434" t="s">
        <v>7608</v>
      </c>
    </row>
    <row r="49435" spans="11:26" x14ac:dyDescent="0.3">
      <c r="K49435" t="s">
        <v>252974</v>
      </c>
      <c r="L49435" t="s">
        <v>253007</v>
      </c>
      <c r="M49435" t="s">
        <v>256</v>
      </c>
      <c r="O49435" t="s">
        <v>869</v>
      </c>
      <c r="P49435">
        <v>500000</v>
      </c>
      <c r="Q49435" t="s">
        <v>253008</v>
      </c>
      <c r="R49435" t="s">
        <v>253009</v>
      </c>
      <c r="S49435" t="s">
        <v>253010</v>
      </c>
      <c r="T49435" t="s">
        <v>253011</v>
      </c>
      <c r="U49435" t="s">
        <v>34</v>
      </c>
      <c r="V49435" t="s">
        <v>46</v>
      </c>
      <c r="W49435" t="s">
        <v>133</v>
      </c>
      <c r="X49435" t="s">
        <v>3028</v>
      </c>
      <c r="Y49435" t="s">
        <v>25328</v>
      </c>
      <c r="Z49435" s="1">
        <v>39083</v>
      </c>
    </row>
    <row r="49436" spans="11:26" x14ac:dyDescent="0.3">
      <c r="K49436" t="s">
        <v>252974</v>
      </c>
      <c r="L49436" t="s">
        <v>253012</v>
      </c>
      <c r="M49436" t="s">
        <v>28</v>
      </c>
      <c r="O49436" t="s">
        <v>43214</v>
      </c>
      <c r="P49436">
        <v>20000000</v>
      </c>
      <c r="Q49436" t="s">
        <v>253013</v>
      </c>
      <c r="R49436" t="s">
        <v>253014</v>
      </c>
      <c r="S49436" t="s">
        <v>253015</v>
      </c>
      <c r="T49436" t="s">
        <v>6239</v>
      </c>
      <c r="U49436" t="s">
        <v>34</v>
      </c>
      <c r="V49436" t="s">
        <v>46</v>
      </c>
      <c r="W49436" t="s">
        <v>167</v>
      </c>
      <c r="X49436" t="s">
        <v>168</v>
      </c>
      <c r="Y49436" t="s">
        <v>169</v>
      </c>
      <c r="Z49436" s="1">
        <v>37987</v>
      </c>
    </row>
    <row r="49437" spans="11:26" x14ac:dyDescent="0.3">
      <c r="K49437" t="s">
        <v>252974</v>
      </c>
      <c r="L49437" t="s">
        <v>253016</v>
      </c>
      <c r="M49437" t="s">
        <v>28</v>
      </c>
      <c r="N49437" t="s">
        <v>1189</v>
      </c>
      <c r="O49437" s="1">
        <v>40551</v>
      </c>
      <c r="P49437">
        <v>12000000</v>
      </c>
      <c r="Q49437" t="s">
        <v>253017</v>
      </c>
      <c r="R49437" t="s">
        <v>253018</v>
      </c>
      <c r="S49437" t="s">
        <v>253019</v>
      </c>
      <c r="T49437" t="s">
        <v>13645</v>
      </c>
      <c r="U49437" t="s">
        <v>34</v>
      </c>
      <c r="V49437" t="s">
        <v>8073</v>
      </c>
      <c r="X49437" t="s">
        <v>8074</v>
      </c>
      <c r="Y49437" t="s">
        <v>8074</v>
      </c>
    </row>
    <row r="49438" spans="11:26" x14ac:dyDescent="0.3">
      <c r="K49438" t="s">
        <v>253020</v>
      </c>
      <c r="L49438" t="s">
        <v>253021</v>
      </c>
      <c r="M49438" t="s">
        <v>28</v>
      </c>
      <c r="O49438" s="1">
        <v>39333</v>
      </c>
      <c r="P49438">
        <v>17750000</v>
      </c>
      <c r="Q49438" t="s">
        <v>253022</v>
      </c>
      <c r="R49438" t="s">
        <v>253023</v>
      </c>
      <c r="S49438" t="s">
        <v>253024</v>
      </c>
      <c r="T49438" t="s">
        <v>1294</v>
      </c>
      <c r="U49438" t="s">
        <v>345</v>
      </c>
      <c r="V49438" t="s">
        <v>1090</v>
      </c>
      <c r="W49438">
        <v>9</v>
      </c>
      <c r="X49438" t="s">
        <v>13356</v>
      </c>
      <c r="Y49438" t="s">
        <v>253025</v>
      </c>
    </row>
    <row r="49439" spans="11:26" x14ac:dyDescent="0.3">
      <c r="K49439" t="s">
        <v>253020</v>
      </c>
      <c r="L49439" t="s">
        <v>253026</v>
      </c>
      <c r="M49439" t="s">
        <v>28</v>
      </c>
      <c r="O49439" s="1">
        <v>39854</v>
      </c>
      <c r="P49439">
        <v>32500000</v>
      </c>
      <c r="Q49439" t="s">
        <v>253027</v>
      </c>
      <c r="R49439" t="s">
        <v>253028</v>
      </c>
      <c r="S49439" t="s">
        <v>253029</v>
      </c>
      <c r="T49439" t="s">
        <v>253030</v>
      </c>
      <c r="U49439" t="s">
        <v>34</v>
      </c>
      <c r="V49439" t="s">
        <v>46</v>
      </c>
      <c r="W49439" t="s">
        <v>106</v>
      </c>
      <c r="X49439" t="s">
        <v>107</v>
      </c>
      <c r="Y49439" t="s">
        <v>116</v>
      </c>
      <c r="Z49439" s="1">
        <v>39453</v>
      </c>
    </row>
    <row r="49440" spans="11:26" x14ac:dyDescent="0.3">
      <c r="K49440" t="s">
        <v>253031</v>
      </c>
      <c r="L49440" t="s">
        <v>253032</v>
      </c>
      <c r="M49440" t="s">
        <v>52</v>
      </c>
      <c r="O49440" t="s">
        <v>805</v>
      </c>
      <c r="P49440">
        <v>250000</v>
      </c>
      <c r="Q49440" t="s">
        <v>253033</v>
      </c>
      <c r="R49440" t="s">
        <v>253034</v>
      </c>
      <c r="S49440" t="s">
        <v>253035</v>
      </c>
      <c r="T49440" t="s">
        <v>409</v>
      </c>
      <c r="U49440" t="s">
        <v>34</v>
      </c>
      <c r="V49440" t="s">
        <v>6924</v>
      </c>
      <c r="W49440">
        <v>19</v>
      </c>
      <c r="X49440" t="s">
        <v>19511</v>
      </c>
      <c r="Y49440" t="s">
        <v>19512</v>
      </c>
      <c r="Z49440" s="1">
        <v>37807</v>
      </c>
    </row>
    <row r="49441" spans="11:26" x14ac:dyDescent="0.3">
      <c r="K49441" t="s">
        <v>253031</v>
      </c>
      <c r="L49441" t="s">
        <v>253036</v>
      </c>
      <c r="M49441" t="s">
        <v>52</v>
      </c>
      <c r="O49441" t="s">
        <v>31529</v>
      </c>
      <c r="P49441">
        <v>3600000</v>
      </c>
      <c r="Q49441" t="s">
        <v>253037</v>
      </c>
      <c r="R49441" t="s">
        <v>253038</v>
      </c>
      <c r="S49441" t="s">
        <v>253039</v>
      </c>
      <c r="T49441" t="s">
        <v>1589</v>
      </c>
      <c r="U49441" t="s">
        <v>34</v>
      </c>
      <c r="V49441" t="s">
        <v>1174</v>
      </c>
      <c r="W49441">
        <v>5</v>
      </c>
      <c r="X49441" t="s">
        <v>1175</v>
      </c>
      <c r="Y49441" t="s">
        <v>1175</v>
      </c>
      <c r="Z49441" s="1">
        <v>41275</v>
      </c>
    </row>
    <row r="49442" spans="11:26" x14ac:dyDescent="0.3">
      <c r="K49442" t="s">
        <v>253040</v>
      </c>
      <c r="L49442" t="s">
        <v>253041</v>
      </c>
      <c r="M49442" t="s">
        <v>256</v>
      </c>
      <c r="O49442" t="s">
        <v>10489</v>
      </c>
      <c r="P49442">
        <v>100000</v>
      </c>
      <c r="Q49442" t="s">
        <v>253042</v>
      </c>
      <c r="R49442" t="s">
        <v>253043</v>
      </c>
      <c r="S49442" t="s">
        <v>253044</v>
      </c>
      <c r="T49442" t="s">
        <v>253045</v>
      </c>
      <c r="U49442" t="s">
        <v>34</v>
      </c>
      <c r="V49442" t="s">
        <v>1939</v>
      </c>
      <c r="W49442">
        <v>2</v>
      </c>
      <c r="X49442" t="s">
        <v>2997</v>
      </c>
      <c r="Y49442" t="s">
        <v>2998</v>
      </c>
      <c r="Z49442" s="1">
        <v>40916</v>
      </c>
    </row>
    <row r="49443" spans="11:26" x14ac:dyDescent="0.3">
      <c r="K49443" t="s">
        <v>253040</v>
      </c>
      <c r="L49443" t="s">
        <v>253046</v>
      </c>
      <c r="M49443" t="s">
        <v>28</v>
      </c>
      <c r="O49443" s="1">
        <v>40797</v>
      </c>
      <c r="P49443">
        <v>750015</v>
      </c>
      <c r="Q49443" t="s">
        <v>253047</v>
      </c>
      <c r="R49443" t="s">
        <v>253048</v>
      </c>
      <c r="S49443" t="s">
        <v>253049</v>
      </c>
      <c r="T49443" t="s">
        <v>253050</v>
      </c>
      <c r="U49443" t="s">
        <v>34</v>
      </c>
      <c r="Z49443" s="1">
        <v>39814</v>
      </c>
    </row>
    <row r="49444" spans="11:26" x14ac:dyDescent="0.3">
      <c r="K49444" t="s">
        <v>253051</v>
      </c>
      <c r="L49444" t="s">
        <v>253052</v>
      </c>
      <c r="M49444" t="s">
        <v>28</v>
      </c>
      <c r="O49444" t="s">
        <v>30375</v>
      </c>
      <c r="P49444">
        <v>3600000</v>
      </c>
      <c r="Q49444" t="s">
        <v>253053</v>
      </c>
      <c r="R49444" t="s">
        <v>253054</v>
      </c>
      <c r="S49444" t="s">
        <v>253055</v>
      </c>
      <c r="T49444" t="s">
        <v>253056</v>
      </c>
      <c r="U49444" t="s">
        <v>34</v>
      </c>
      <c r="V49444" t="s">
        <v>206</v>
      </c>
      <c r="W49444" t="s">
        <v>207</v>
      </c>
      <c r="X49444" t="s">
        <v>208</v>
      </c>
      <c r="Y49444" t="s">
        <v>208</v>
      </c>
      <c r="Z49444" t="s">
        <v>49589</v>
      </c>
    </row>
    <row r="49445" spans="11:26" x14ac:dyDescent="0.3">
      <c r="K49445" t="s">
        <v>253057</v>
      </c>
      <c r="L49445" t="s">
        <v>253058</v>
      </c>
      <c r="M49445" t="s">
        <v>91</v>
      </c>
      <c r="O49445" s="1">
        <v>40915</v>
      </c>
      <c r="Q49445" t="s">
        <v>253059</v>
      </c>
      <c r="R49445" t="s">
        <v>253060</v>
      </c>
      <c r="S49445" t="s">
        <v>253061</v>
      </c>
      <c r="T49445" t="s">
        <v>253062</v>
      </c>
      <c r="U49445" t="s">
        <v>34</v>
      </c>
      <c r="V49445" t="s">
        <v>1939</v>
      </c>
      <c r="W49445">
        <v>15</v>
      </c>
      <c r="X49445" t="s">
        <v>6754</v>
      </c>
      <c r="Y49445" t="s">
        <v>12618</v>
      </c>
      <c r="Z49445" s="1">
        <v>37987</v>
      </c>
    </row>
    <row r="49446" spans="11:26" x14ac:dyDescent="0.3">
      <c r="K49446" t="s">
        <v>253063</v>
      </c>
      <c r="L49446" t="s">
        <v>253064</v>
      </c>
      <c r="M49446" t="s">
        <v>233</v>
      </c>
      <c r="O49446" s="1">
        <v>39083</v>
      </c>
      <c r="Q49446" t="s">
        <v>253065</v>
      </c>
      <c r="R49446" t="s">
        <v>253066</v>
      </c>
      <c r="S49446" t="s">
        <v>253067</v>
      </c>
      <c r="T49446" t="s">
        <v>253068</v>
      </c>
      <c r="U49446" t="s">
        <v>345</v>
      </c>
      <c r="V49446" t="s">
        <v>1939</v>
      </c>
      <c r="W49446">
        <v>21</v>
      </c>
      <c r="X49446" t="s">
        <v>6754</v>
      </c>
      <c r="Y49446" t="s">
        <v>6755</v>
      </c>
      <c r="Z49446" t="s">
        <v>112031</v>
      </c>
    </row>
    <row r="49447" spans="11:26" x14ac:dyDescent="0.3">
      <c r="K49447" t="s">
        <v>253069</v>
      </c>
      <c r="L49447" t="s">
        <v>253070</v>
      </c>
      <c r="M49447" t="s">
        <v>324</v>
      </c>
      <c r="O49447" s="1">
        <v>38718</v>
      </c>
      <c r="Q49447" t="s">
        <v>253071</v>
      </c>
      <c r="R49447" t="s">
        <v>253072</v>
      </c>
      <c r="S49447" t="s">
        <v>253073</v>
      </c>
      <c r="T49447" t="s">
        <v>253074</v>
      </c>
      <c r="U49447" t="s">
        <v>34</v>
      </c>
      <c r="V49447" t="s">
        <v>800</v>
      </c>
      <c r="X49447" t="s">
        <v>801</v>
      </c>
      <c r="Y49447" t="s">
        <v>801</v>
      </c>
      <c r="Z49447" s="1">
        <v>39816</v>
      </c>
    </row>
    <row r="49448" spans="11:26" x14ac:dyDescent="0.3">
      <c r="K49448" t="s">
        <v>253069</v>
      </c>
      <c r="L49448" t="s">
        <v>253075</v>
      </c>
      <c r="M49448" t="s">
        <v>28</v>
      </c>
      <c r="N49448" t="s">
        <v>29</v>
      </c>
      <c r="O49448" s="1">
        <v>39483</v>
      </c>
      <c r="P49448">
        <v>18560000</v>
      </c>
      <c r="Q49448" t="s">
        <v>253076</v>
      </c>
      <c r="R49448" t="s">
        <v>253077</v>
      </c>
      <c r="S49448" t="s">
        <v>253078</v>
      </c>
      <c r="T49448" t="s">
        <v>253079</v>
      </c>
      <c r="U49448" t="s">
        <v>34</v>
      </c>
      <c r="V49448" t="s">
        <v>46</v>
      </c>
      <c r="W49448" t="s">
        <v>9996</v>
      </c>
      <c r="X49448" t="s">
        <v>10461</v>
      </c>
      <c r="Y49448" t="s">
        <v>10461</v>
      </c>
      <c r="Z49448" s="1">
        <v>32143</v>
      </c>
    </row>
    <row r="49449" spans="11:26" x14ac:dyDescent="0.3">
      <c r="K49449" t="s">
        <v>253080</v>
      </c>
      <c r="L49449" t="s">
        <v>253081</v>
      </c>
      <c r="M49449" t="s">
        <v>52</v>
      </c>
      <c r="O49449" t="s">
        <v>19934</v>
      </c>
      <c r="P49449">
        <v>4897824</v>
      </c>
      <c r="Q49449" t="s">
        <v>253082</v>
      </c>
      <c r="R49449" t="s">
        <v>253083</v>
      </c>
      <c r="S49449" t="s">
        <v>253084</v>
      </c>
      <c r="T49449" t="s">
        <v>253085</v>
      </c>
      <c r="U49449" t="s">
        <v>34</v>
      </c>
      <c r="V49449" t="s">
        <v>46</v>
      </c>
      <c r="W49449" t="s">
        <v>106</v>
      </c>
      <c r="X49449" t="s">
        <v>107</v>
      </c>
      <c r="Y49449" t="s">
        <v>116</v>
      </c>
      <c r="Z49449" s="1">
        <v>39458</v>
      </c>
    </row>
    <row r="49450" spans="11:26" x14ac:dyDescent="0.3">
      <c r="K49450" t="s">
        <v>253086</v>
      </c>
      <c r="L49450" t="s">
        <v>253087</v>
      </c>
      <c r="M49450" t="s">
        <v>28</v>
      </c>
      <c r="O49450" t="s">
        <v>47700</v>
      </c>
      <c r="P49450">
        <v>4200000</v>
      </c>
      <c r="Q49450" t="s">
        <v>253088</v>
      </c>
      <c r="R49450" t="s">
        <v>253089</v>
      </c>
      <c r="S49450" t="s">
        <v>253090</v>
      </c>
      <c r="T49450" t="s">
        <v>124</v>
      </c>
      <c r="U49450" t="s">
        <v>34</v>
      </c>
      <c r="V49450" t="s">
        <v>46</v>
      </c>
      <c r="W49450" t="s">
        <v>106</v>
      </c>
      <c r="X49450" t="s">
        <v>1650</v>
      </c>
      <c r="Y49450" t="s">
        <v>46152</v>
      </c>
      <c r="Z49450" s="1">
        <v>36526</v>
      </c>
    </row>
    <row r="49451" spans="11:26" x14ac:dyDescent="0.3">
      <c r="K49451" t="s">
        <v>253091</v>
      </c>
      <c r="L49451" t="s">
        <v>253092</v>
      </c>
      <c r="M49451" t="s">
        <v>52</v>
      </c>
      <c r="O49451" s="1">
        <v>42313</v>
      </c>
      <c r="P49451">
        <v>232360</v>
      </c>
      <c r="Q49451" t="s">
        <v>253093</v>
      </c>
      <c r="R49451" t="s">
        <v>253094</v>
      </c>
      <c r="S49451" t="s">
        <v>253095</v>
      </c>
      <c r="T49451" t="s">
        <v>74</v>
      </c>
      <c r="U49451" t="s">
        <v>34</v>
      </c>
      <c r="V49451" t="s">
        <v>46</v>
      </c>
      <c r="W49451" t="s">
        <v>106</v>
      </c>
      <c r="X49451" t="s">
        <v>151</v>
      </c>
      <c r="Y49451" t="s">
        <v>151</v>
      </c>
    </row>
    <row r="49452" spans="11:26" x14ac:dyDescent="0.3">
      <c r="K49452" t="s">
        <v>253091</v>
      </c>
      <c r="L49452" t="s">
        <v>253096</v>
      </c>
      <c r="M49452" t="s">
        <v>28</v>
      </c>
      <c r="N49452" t="s">
        <v>40</v>
      </c>
      <c r="O49452" t="s">
        <v>52711</v>
      </c>
      <c r="P49452">
        <v>3000000</v>
      </c>
      <c r="Q49452" t="s">
        <v>253097</v>
      </c>
      <c r="R49452" t="s">
        <v>253098</v>
      </c>
      <c r="S49452" t="s">
        <v>253099</v>
      </c>
      <c r="T49452" t="s">
        <v>150</v>
      </c>
      <c r="U49452" t="s">
        <v>34</v>
      </c>
      <c r="V49452" t="s">
        <v>46</v>
      </c>
      <c r="W49452" t="s">
        <v>9996</v>
      </c>
      <c r="X49452" t="s">
        <v>9997</v>
      </c>
      <c r="Y49452" t="s">
        <v>94476</v>
      </c>
      <c r="Z49452" s="1">
        <v>33239</v>
      </c>
    </row>
    <row r="49453" spans="11:26" x14ac:dyDescent="0.3">
      <c r="K49453" t="s">
        <v>253100</v>
      </c>
      <c r="L49453" t="s">
        <v>253101</v>
      </c>
      <c r="M49453" t="s">
        <v>52</v>
      </c>
      <c r="O49453" s="1">
        <v>40909</v>
      </c>
      <c r="P49453">
        <v>712133</v>
      </c>
      <c r="Q49453" t="s">
        <v>253102</v>
      </c>
      <c r="R49453" t="s">
        <v>253103</v>
      </c>
      <c r="S49453" t="s">
        <v>253104</v>
      </c>
      <c r="T49453" t="s">
        <v>253105</v>
      </c>
      <c r="U49453" t="s">
        <v>34</v>
      </c>
      <c r="V49453" t="s">
        <v>46</v>
      </c>
      <c r="W49453" t="s">
        <v>142</v>
      </c>
      <c r="X49453" t="s">
        <v>985</v>
      </c>
      <c r="Y49453" t="s">
        <v>985</v>
      </c>
      <c r="Z49453" t="s">
        <v>196474</v>
      </c>
    </row>
    <row r="49454" spans="11:26" x14ac:dyDescent="0.3">
      <c r="K49454" t="s">
        <v>253106</v>
      </c>
      <c r="L49454" t="s">
        <v>253107</v>
      </c>
      <c r="M49454" t="s">
        <v>28</v>
      </c>
      <c r="O49454" s="1">
        <v>40068</v>
      </c>
      <c r="P49454">
        <v>13000000</v>
      </c>
      <c r="Q49454" t="s">
        <v>253108</v>
      </c>
      <c r="R49454" t="s">
        <v>253109</v>
      </c>
      <c r="S49454" t="s">
        <v>253110</v>
      </c>
      <c r="T49454" t="s">
        <v>253111</v>
      </c>
      <c r="U49454" t="s">
        <v>34</v>
      </c>
      <c r="V49454" t="s">
        <v>46</v>
      </c>
      <c r="W49454" t="s">
        <v>195</v>
      </c>
      <c r="X49454" t="s">
        <v>196</v>
      </c>
      <c r="Y49454" t="s">
        <v>196</v>
      </c>
      <c r="Z49454" s="1">
        <v>40544</v>
      </c>
    </row>
    <row r="49455" spans="11:26" x14ac:dyDescent="0.3">
      <c r="K49455" t="s">
        <v>253106</v>
      </c>
      <c r="L49455" t="s">
        <v>253112</v>
      </c>
      <c r="M49455" t="s">
        <v>28</v>
      </c>
      <c r="N49455" t="s">
        <v>1189</v>
      </c>
      <c r="O49455" s="1">
        <v>41704</v>
      </c>
      <c r="P49455">
        <v>33750000</v>
      </c>
      <c r="Q49455" t="s">
        <v>253113</v>
      </c>
      <c r="R49455" t="s">
        <v>253114</v>
      </c>
      <c r="S49455" t="s">
        <v>253115</v>
      </c>
      <c r="T49455" t="s">
        <v>253116</v>
      </c>
      <c r="U49455" t="s">
        <v>34</v>
      </c>
      <c r="V49455" t="s">
        <v>206</v>
      </c>
      <c r="W49455" t="s">
        <v>207</v>
      </c>
      <c r="X49455" t="s">
        <v>208</v>
      </c>
      <c r="Y49455" t="s">
        <v>208</v>
      </c>
      <c r="Z49455" s="1">
        <v>40909</v>
      </c>
    </row>
    <row r="49456" spans="11:26" x14ac:dyDescent="0.3">
      <c r="K49456" t="s">
        <v>253117</v>
      </c>
      <c r="L49456" t="s">
        <v>253118</v>
      </c>
      <c r="M49456" t="s">
        <v>28</v>
      </c>
      <c r="N49456" t="s">
        <v>29</v>
      </c>
      <c r="O49456" t="s">
        <v>253119</v>
      </c>
      <c r="P49456">
        <v>6000000</v>
      </c>
      <c r="Q49456" t="s">
        <v>253120</v>
      </c>
      <c r="R49456" t="s">
        <v>253121</v>
      </c>
      <c r="S49456" t="s">
        <v>253122</v>
      </c>
      <c r="T49456" t="s">
        <v>436</v>
      </c>
      <c r="U49456" t="s">
        <v>34</v>
      </c>
      <c r="V49456" t="s">
        <v>46</v>
      </c>
      <c r="W49456" t="s">
        <v>106</v>
      </c>
      <c r="X49456" t="s">
        <v>151</v>
      </c>
      <c r="Y49456" t="s">
        <v>151</v>
      </c>
      <c r="Z49456" s="1">
        <v>40087</v>
      </c>
    </row>
    <row r="49457" spans="11:26" x14ac:dyDescent="0.3">
      <c r="K49457" t="s">
        <v>253123</v>
      </c>
      <c r="L49457" t="s">
        <v>253124</v>
      </c>
      <c r="M49457" t="s">
        <v>28</v>
      </c>
      <c r="N49457" t="s">
        <v>40</v>
      </c>
      <c r="O49457" s="1">
        <v>40400</v>
      </c>
      <c r="P49457">
        <v>3100000</v>
      </c>
      <c r="Q49457" t="s">
        <v>253125</v>
      </c>
      <c r="R49457" t="s">
        <v>253126</v>
      </c>
      <c r="S49457" t="s">
        <v>253127</v>
      </c>
      <c r="T49457" t="s">
        <v>253128</v>
      </c>
      <c r="U49457" t="s">
        <v>34</v>
      </c>
      <c r="V49457" t="s">
        <v>46</v>
      </c>
      <c r="W49457" t="s">
        <v>106</v>
      </c>
      <c r="X49457" t="s">
        <v>151</v>
      </c>
      <c r="Y49457" t="s">
        <v>151</v>
      </c>
      <c r="Z49457" s="1">
        <v>39728</v>
      </c>
    </row>
    <row r="49458" spans="11:26" x14ac:dyDescent="0.3">
      <c r="K49458" t="s">
        <v>253129</v>
      </c>
      <c r="L49458" t="s">
        <v>253130</v>
      </c>
      <c r="M49458" t="s">
        <v>28</v>
      </c>
      <c r="O49458" t="s">
        <v>8049</v>
      </c>
      <c r="P49458">
        <v>28000000</v>
      </c>
      <c r="Q49458" t="s">
        <v>253131</v>
      </c>
      <c r="R49458" t="s">
        <v>253132</v>
      </c>
      <c r="S49458" t="s">
        <v>253133</v>
      </c>
      <c r="T49458" t="s">
        <v>1208</v>
      </c>
      <c r="U49458" t="s">
        <v>34</v>
      </c>
      <c r="V49458" t="s">
        <v>35</v>
      </c>
      <c r="W49458">
        <v>10</v>
      </c>
      <c r="X49458" t="s">
        <v>1130</v>
      </c>
      <c r="Y49458" t="s">
        <v>1131</v>
      </c>
    </row>
    <row r="49459" spans="11:26" x14ac:dyDescent="0.3">
      <c r="K49459" t="s">
        <v>253134</v>
      </c>
      <c r="L49459" t="s">
        <v>253135</v>
      </c>
      <c r="M49459" t="s">
        <v>28</v>
      </c>
      <c r="O49459" t="s">
        <v>46423</v>
      </c>
      <c r="P49459">
        <v>250000000</v>
      </c>
      <c r="Q49459" t="s">
        <v>253136</v>
      </c>
      <c r="R49459" t="s">
        <v>253137</v>
      </c>
      <c r="S49459" t="s">
        <v>253138</v>
      </c>
      <c r="T49459" t="s">
        <v>95</v>
      </c>
      <c r="U49459" t="s">
        <v>34</v>
      </c>
      <c r="V49459" t="s">
        <v>46</v>
      </c>
      <c r="W49459" t="s">
        <v>2169</v>
      </c>
      <c r="X49459" t="s">
        <v>2170</v>
      </c>
      <c r="Y49459" t="s">
        <v>10031</v>
      </c>
      <c r="Z49459" s="1">
        <v>39814</v>
      </c>
    </row>
    <row r="49460" spans="11:26" x14ac:dyDescent="0.3">
      <c r="K49460" t="s">
        <v>253134</v>
      </c>
      <c r="L49460" t="s">
        <v>253139</v>
      </c>
      <c r="M49460" t="s">
        <v>28</v>
      </c>
      <c r="O49460" s="1">
        <v>40219</v>
      </c>
      <c r="Q49460" t="s">
        <v>253140</v>
      </c>
      <c r="R49460" t="s">
        <v>253141</v>
      </c>
      <c r="S49460" t="s">
        <v>253142</v>
      </c>
      <c r="T49460" t="s">
        <v>237146</v>
      </c>
      <c r="U49460" t="s">
        <v>34</v>
      </c>
      <c r="V49460" t="s">
        <v>454</v>
      </c>
      <c r="W49460">
        <v>17</v>
      </c>
      <c r="X49460" t="s">
        <v>776</v>
      </c>
      <c r="Y49460" t="s">
        <v>776</v>
      </c>
      <c r="Z49460" s="1">
        <v>41286</v>
      </c>
    </row>
    <row r="49461" spans="11:26" x14ac:dyDescent="0.3">
      <c r="K49461" t="s">
        <v>253134</v>
      </c>
      <c r="L49461" t="s">
        <v>253143</v>
      </c>
      <c r="M49461" t="s">
        <v>28</v>
      </c>
      <c r="O49461" t="s">
        <v>3894</v>
      </c>
      <c r="P49461">
        <v>179000000</v>
      </c>
      <c r="Q49461" t="s">
        <v>253144</v>
      </c>
      <c r="R49461" t="s">
        <v>253145</v>
      </c>
      <c r="T49461" t="s">
        <v>296</v>
      </c>
      <c r="U49461" t="s">
        <v>34</v>
      </c>
      <c r="V49461" t="s">
        <v>46</v>
      </c>
      <c r="W49461" t="s">
        <v>1081</v>
      </c>
      <c r="X49461" t="s">
        <v>23061</v>
      </c>
      <c r="Y49461" t="s">
        <v>253146</v>
      </c>
      <c r="Z49461" s="1">
        <v>41405</v>
      </c>
    </row>
    <row r="49462" spans="11:26" x14ac:dyDescent="0.3">
      <c r="K49462" t="s">
        <v>253134</v>
      </c>
      <c r="L49462" t="s">
        <v>253147</v>
      </c>
      <c r="M49462" t="s">
        <v>28</v>
      </c>
      <c r="O49462" s="1">
        <v>39815</v>
      </c>
      <c r="P49462">
        <v>30000000</v>
      </c>
      <c r="Q49462" t="s">
        <v>253148</v>
      </c>
      <c r="R49462" t="s">
        <v>253149</v>
      </c>
      <c r="T49462" t="s">
        <v>4</v>
      </c>
      <c r="U49462" t="s">
        <v>34</v>
      </c>
      <c r="V49462" t="s">
        <v>46</v>
      </c>
      <c r="W49462" t="s">
        <v>346</v>
      </c>
      <c r="X49462" t="s">
        <v>31670</v>
      </c>
      <c r="Y49462" t="s">
        <v>31670</v>
      </c>
      <c r="Z49462" s="1">
        <v>33242</v>
      </c>
    </row>
    <row r="49463" spans="11:26" x14ac:dyDescent="0.3">
      <c r="K49463" t="s">
        <v>253134</v>
      </c>
      <c r="L49463" t="s">
        <v>253150</v>
      </c>
      <c r="M49463" t="s">
        <v>256</v>
      </c>
      <c r="O49463" s="1">
        <v>41830</v>
      </c>
      <c r="P49463">
        <v>75400000</v>
      </c>
      <c r="Q49463" t="s">
        <v>253151</v>
      </c>
      <c r="R49463" t="s">
        <v>253152</v>
      </c>
      <c r="S49463" t="s">
        <v>253153</v>
      </c>
      <c r="T49463" t="s">
        <v>64</v>
      </c>
      <c r="U49463" t="s">
        <v>345</v>
      </c>
      <c r="V49463" t="s">
        <v>46</v>
      </c>
      <c r="W49463" t="s">
        <v>228</v>
      </c>
      <c r="X49463" t="s">
        <v>229</v>
      </c>
      <c r="Y49463" t="s">
        <v>4356</v>
      </c>
      <c r="Z49463" s="1">
        <v>38355</v>
      </c>
    </row>
    <row r="49464" spans="11:26" x14ac:dyDescent="0.3">
      <c r="K49464" t="s">
        <v>253154</v>
      </c>
      <c r="L49464" t="s">
        <v>253155</v>
      </c>
      <c r="M49464" t="s">
        <v>52</v>
      </c>
      <c r="O49464" s="1">
        <v>40818</v>
      </c>
      <c r="P49464">
        <v>483333</v>
      </c>
      <c r="Q49464" t="s">
        <v>253156</v>
      </c>
      <c r="R49464" t="s">
        <v>253157</v>
      </c>
      <c r="S49464" t="s">
        <v>253158</v>
      </c>
      <c r="T49464" t="s">
        <v>253159</v>
      </c>
      <c r="U49464" t="s">
        <v>34</v>
      </c>
    </row>
    <row r="49465" spans="11:26" x14ac:dyDescent="0.3">
      <c r="K49465" t="s">
        <v>253160</v>
      </c>
      <c r="L49465" t="s">
        <v>253161</v>
      </c>
      <c r="M49465" t="s">
        <v>28</v>
      </c>
      <c r="O49465" s="1">
        <v>41894</v>
      </c>
      <c r="P49465">
        <v>2000000</v>
      </c>
      <c r="Q49465" t="s">
        <v>253162</v>
      </c>
      <c r="R49465" t="s">
        <v>253163</v>
      </c>
      <c r="S49465" t="s">
        <v>253164</v>
      </c>
      <c r="T49465" t="s">
        <v>253165</v>
      </c>
      <c r="U49465" t="s">
        <v>34</v>
      </c>
      <c r="V49465" t="s">
        <v>8073</v>
      </c>
      <c r="X49465" t="s">
        <v>8074</v>
      </c>
      <c r="Y49465" t="s">
        <v>8074</v>
      </c>
    </row>
    <row r="49466" spans="11:26" x14ac:dyDescent="0.3">
      <c r="K49466" t="s">
        <v>253160</v>
      </c>
      <c r="L49466" t="s">
        <v>253166</v>
      </c>
      <c r="M49466" t="s">
        <v>28</v>
      </c>
      <c r="N49466" t="s">
        <v>40</v>
      </c>
      <c r="O49466" t="s">
        <v>331</v>
      </c>
      <c r="P49466">
        <v>1500000</v>
      </c>
      <c r="Q49466" t="s">
        <v>253167</v>
      </c>
      <c r="R49466" t="s">
        <v>253168</v>
      </c>
      <c r="S49466" t="s">
        <v>253169</v>
      </c>
      <c r="T49466" t="s">
        <v>253170</v>
      </c>
      <c r="U49466" t="s">
        <v>34</v>
      </c>
      <c r="Z49466" s="1">
        <v>39364</v>
      </c>
    </row>
    <row r="49467" spans="11:26" x14ac:dyDescent="0.3">
      <c r="K49467" t="s">
        <v>253160</v>
      </c>
      <c r="L49467" t="s">
        <v>253171</v>
      </c>
      <c r="M49467" t="s">
        <v>28</v>
      </c>
      <c r="N49467" t="s">
        <v>40</v>
      </c>
      <c r="O49467" t="s">
        <v>23146</v>
      </c>
      <c r="P49467">
        <v>2000000</v>
      </c>
      <c r="Q49467" t="s">
        <v>253172</v>
      </c>
      <c r="R49467" t="s">
        <v>253173</v>
      </c>
      <c r="S49467" t="s">
        <v>253174</v>
      </c>
      <c r="T49467" t="s">
        <v>253175</v>
      </c>
      <c r="U49467" t="s">
        <v>34</v>
      </c>
      <c r="Z49467" s="1">
        <v>41285</v>
      </c>
    </row>
    <row r="49468" spans="11:26" x14ac:dyDescent="0.3">
      <c r="K49468" t="s">
        <v>253176</v>
      </c>
      <c r="L49468" t="s">
        <v>253177</v>
      </c>
      <c r="M49468" t="s">
        <v>28</v>
      </c>
      <c r="N49468" t="s">
        <v>29</v>
      </c>
      <c r="O49468" s="1">
        <v>42098</v>
      </c>
      <c r="P49468">
        <v>32431644</v>
      </c>
      <c r="Q49468" t="s">
        <v>253178</v>
      </c>
      <c r="R49468" t="s">
        <v>253179</v>
      </c>
      <c r="S49468" t="s">
        <v>253180</v>
      </c>
      <c r="T49468" t="s">
        <v>115</v>
      </c>
      <c r="U49468" t="s">
        <v>34</v>
      </c>
      <c r="V49468" t="s">
        <v>46</v>
      </c>
      <c r="W49468" t="s">
        <v>75</v>
      </c>
      <c r="X49468" t="s">
        <v>464</v>
      </c>
      <c r="Y49468" t="s">
        <v>464</v>
      </c>
    </row>
    <row r="49469" spans="11:26" x14ac:dyDescent="0.3">
      <c r="K49469" t="s">
        <v>253176</v>
      </c>
      <c r="L49469" t="s">
        <v>253181</v>
      </c>
      <c r="M49469" t="s">
        <v>52</v>
      </c>
      <c r="O49469" s="1">
        <v>40544</v>
      </c>
      <c r="Q49469" t="s">
        <v>253182</v>
      </c>
      <c r="R49469" t="s">
        <v>253183</v>
      </c>
      <c r="S49469" t="s">
        <v>253184</v>
      </c>
      <c r="T49469" t="s">
        <v>2364</v>
      </c>
      <c r="U49469" t="s">
        <v>34</v>
      </c>
      <c r="V49469" t="s">
        <v>46</v>
      </c>
      <c r="W49469" t="s">
        <v>106</v>
      </c>
      <c r="X49469" t="s">
        <v>107</v>
      </c>
      <c r="Y49469" t="s">
        <v>2394</v>
      </c>
      <c r="Z49469" s="1">
        <v>38718</v>
      </c>
    </row>
    <row r="49470" spans="11:26" x14ac:dyDescent="0.3">
      <c r="K49470" t="s">
        <v>253176</v>
      </c>
      <c r="L49470" t="s">
        <v>253185</v>
      </c>
      <c r="M49470" t="s">
        <v>28</v>
      </c>
      <c r="N49470" t="s">
        <v>40</v>
      </c>
      <c r="O49470" s="1">
        <v>41827</v>
      </c>
      <c r="Q49470" t="s">
        <v>253186</v>
      </c>
      <c r="R49470" t="s">
        <v>253187</v>
      </c>
      <c r="S49470" t="s">
        <v>253188</v>
      </c>
      <c r="T49470" t="s">
        <v>95</v>
      </c>
      <c r="U49470" t="s">
        <v>34</v>
      </c>
      <c r="V49470" t="s">
        <v>96</v>
      </c>
      <c r="W49470" t="s">
        <v>2817</v>
      </c>
      <c r="X49470" t="s">
        <v>2818</v>
      </c>
      <c r="Y49470" t="s">
        <v>2818</v>
      </c>
    </row>
    <row r="49471" spans="11:26" x14ac:dyDescent="0.3">
      <c r="K49471" t="s">
        <v>253189</v>
      </c>
      <c r="L49471" t="s">
        <v>253190</v>
      </c>
      <c r="M49471" t="s">
        <v>52</v>
      </c>
      <c r="O49471" t="s">
        <v>2496</v>
      </c>
      <c r="Q49471" t="s">
        <v>253191</v>
      </c>
      <c r="R49471" t="s">
        <v>253192</v>
      </c>
      <c r="S49471" t="s">
        <v>253193</v>
      </c>
      <c r="T49471" t="s">
        <v>253194</v>
      </c>
      <c r="U49471" t="s">
        <v>34</v>
      </c>
      <c r="V49471" t="s">
        <v>559</v>
      </c>
      <c r="W49471">
        <v>11</v>
      </c>
      <c r="X49471" t="s">
        <v>828</v>
      </c>
      <c r="Y49471" t="s">
        <v>828</v>
      </c>
      <c r="Z49471" s="1">
        <v>40909</v>
      </c>
    </row>
    <row r="49472" spans="11:26" x14ac:dyDescent="0.3">
      <c r="K49472" t="s">
        <v>253195</v>
      </c>
      <c r="L49472" t="s">
        <v>253196</v>
      </c>
      <c r="M49472" t="s">
        <v>324</v>
      </c>
      <c r="O49472" t="s">
        <v>16609</v>
      </c>
      <c r="P49472">
        <v>200000</v>
      </c>
      <c r="Q49472" t="s">
        <v>253197</v>
      </c>
      <c r="R49472" t="s">
        <v>253192</v>
      </c>
      <c r="S49472" t="s">
        <v>253198</v>
      </c>
      <c r="T49472" t="s">
        <v>18750</v>
      </c>
      <c r="U49472" t="s">
        <v>34</v>
      </c>
      <c r="V49472" t="s">
        <v>46</v>
      </c>
      <c r="W49472" t="s">
        <v>106</v>
      </c>
      <c r="X49472" t="s">
        <v>107</v>
      </c>
      <c r="Y49472" t="s">
        <v>116</v>
      </c>
      <c r="Z49472" s="1">
        <v>42005</v>
      </c>
    </row>
    <row r="49473" spans="11:26" x14ac:dyDescent="0.3">
      <c r="K49473" t="s">
        <v>253195</v>
      </c>
      <c r="L49473" t="s">
        <v>253199</v>
      </c>
      <c r="M49473" t="s">
        <v>324</v>
      </c>
      <c r="O49473" t="s">
        <v>43214</v>
      </c>
      <c r="P49473">
        <v>150000</v>
      </c>
      <c r="Q49473" t="s">
        <v>253200</v>
      </c>
      <c r="R49473" t="s">
        <v>253201</v>
      </c>
      <c r="S49473" t="s">
        <v>253202</v>
      </c>
      <c r="T49473" t="s">
        <v>6</v>
      </c>
      <c r="U49473" t="s">
        <v>34</v>
      </c>
      <c r="V49473" t="s">
        <v>25846</v>
      </c>
      <c r="W49473">
        <v>3</v>
      </c>
      <c r="X49473" t="s">
        <v>66893</v>
      </c>
      <c r="Y49473" t="s">
        <v>66893</v>
      </c>
    </row>
    <row r="49474" spans="11:26" x14ac:dyDescent="0.3">
      <c r="K49474" t="s">
        <v>253195</v>
      </c>
      <c r="L49474" t="s">
        <v>253203</v>
      </c>
      <c r="M49474" t="s">
        <v>28</v>
      </c>
      <c r="N49474" t="s">
        <v>40</v>
      </c>
      <c r="O49474" t="s">
        <v>214952</v>
      </c>
      <c r="P49474">
        <v>650000</v>
      </c>
      <c r="Q49474" t="s">
        <v>253204</v>
      </c>
      <c r="R49474" t="s">
        <v>253205</v>
      </c>
      <c r="S49474" t="s">
        <v>253206</v>
      </c>
      <c r="T49474" t="s">
        <v>1098</v>
      </c>
      <c r="U49474" t="s">
        <v>34</v>
      </c>
      <c r="V49474" t="s">
        <v>46</v>
      </c>
      <c r="W49474" t="s">
        <v>106</v>
      </c>
      <c r="X49474" t="s">
        <v>1650</v>
      </c>
      <c r="Y49474" t="s">
        <v>3879</v>
      </c>
      <c r="Z49474" t="s">
        <v>31747</v>
      </c>
    </row>
    <row r="49475" spans="11:26" x14ac:dyDescent="0.3">
      <c r="K49475" t="s">
        <v>253195</v>
      </c>
      <c r="L49475" t="s">
        <v>253207</v>
      </c>
      <c r="M49475" t="s">
        <v>324</v>
      </c>
      <c r="O49475" t="s">
        <v>43333</v>
      </c>
      <c r="P49475">
        <v>100000</v>
      </c>
      <c r="Q49475" t="s">
        <v>253208</v>
      </c>
      <c r="R49475" t="s">
        <v>253209</v>
      </c>
      <c r="S49475" t="s">
        <v>253210</v>
      </c>
      <c r="T49475" t="s">
        <v>1249</v>
      </c>
      <c r="U49475" t="s">
        <v>34</v>
      </c>
      <c r="V49475" t="s">
        <v>46</v>
      </c>
      <c r="W49475" t="s">
        <v>1337</v>
      </c>
      <c r="X49475" t="s">
        <v>26266</v>
      </c>
      <c r="Y49475" t="s">
        <v>52786</v>
      </c>
      <c r="Z49475" s="1">
        <v>27760</v>
      </c>
    </row>
    <row r="49476" spans="11:26" x14ac:dyDescent="0.3">
      <c r="K49476" t="s">
        <v>253211</v>
      </c>
      <c r="L49476" t="s">
        <v>253212</v>
      </c>
      <c r="M49476" t="s">
        <v>28</v>
      </c>
      <c r="O49476" t="s">
        <v>8219</v>
      </c>
      <c r="P49476">
        <v>2000000</v>
      </c>
      <c r="Q49476" t="s">
        <v>253213</v>
      </c>
      <c r="R49476" t="s">
        <v>253214</v>
      </c>
      <c r="S49476" t="s">
        <v>253215</v>
      </c>
      <c r="T49476" t="s">
        <v>253216</v>
      </c>
      <c r="U49476" t="s">
        <v>34</v>
      </c>
      <c r="V49476" t="s">
        <v>46</v>
      </c>
      <c r="W49476" t="s">
        <v>620</v>
      </c>
      <c r="X49476" t="s">
        <v>7586</v>
      </c>
      <c r="Y49476" t="s">
        <v>7586</v>
      </c>
      <c r="Z49476" t="s">
        <v>220440</v>
      </c>
    </row>
    <row r="49477" spans="11:26" x14ac:dyDescent="0.3">
      <c r="K49477" t="s">
        <v>253211</v>
      </c>
      <c r="L49477" t="s">
        <v>253217</v>
      </c>
      <c r="M49477" t="s">
        <v>256</v>
      </c>
      <c r="O49477" t="s">
        <v>18028</v>
      </c>
      <c r="P49477">
        <v>1200000</v>
      </c>
      <c r="Q49477" t="s">
        <v>253218</v>
      </c>
      <c r="R49477" t="s">
        <v>253219</v>
      </c>
      <c r="S49477" t="s">
        <v>253220</v>
      </c>
      <c r="T49477" t="s">
        <v>115</v>
      </c>
      <c r="U49477" t="s">
        <v>34</v>
      </c>
      <c r="Z49477" s="1">
        <v>40551</v>
      </c>
    </row>
    <row r="49478" spans="11:26" x14ac:dyDescent="0.3">
      <c r="K49478" t="s">
        <v>253211</v>
      </c>
      <c r="L49478" t="s">
        <v>253221</v>
      </c>
      <c r="M49478" t="s">
        <v>28</v>
      </c>
      <c r="O49478" t="s">
        <v>7461</v>
      </c>
      <c r="P49478">
        <v>2017640</v>
      </c>
      <c r="Q49478" t="s">
        <v>253222</v>
      </c>
      <c r="R49478" t="s">
        <v>253223</v>
      </c>
      <c r="S49478" t="s">
        <v>253224</v>
      </c>
      <c r="T49478" t="s">
        <v>244</v>
      </c>
      <c r="U49478" t="s">
        <v>345</v>
      </c>
    </row>
    <row r="49479" spans="11:26" x14ac:dyDescent="0.3">
      <c r="K49479" t="s">
        <v>253211</v>
      </c>
      <c r="L49479" t="s">
        <v>253225</v>
      </c>
      <c r="M49479" t="s">
        <v>28</v>
      </c>
      <c r="O49479" t="s">
        <v>15340</v>
      </c>
      <c r="P49479">
        <v>3000000</v>
      </c>
      <c r="Q49479" t="s">
        <v>253226</v>
      </c>
      <c r="R49479" t="s">
        <v>253227</v>
      </c>
      <c r="S49479" t="s">
        <v>253228</v>
      </c>
      <c r="T49479" t="s">
        <v>253229</v>
      </c>
      <c r="U49479" t="s">
        <v>34</v>
      </c>
      <c r="V49479" t="s">
        <v>46</v>
      </c>
      <c r="W49479" t="s">
        <v>167</v>
      </c>
      <c r="X49479" t="s">
        <v>168</v>
      </c>
      <c r="Y49479" t="s">
        <v>169</v>
      </c>
      <c r="Z49479" s="1">
        <v>41280</v>
      </c>
    </row>
    <row r="49480" spans="11:26" x14ac:dyDescent="0.3">
      <c r="K49480" t="s">
        <v>253230</v>
      </c>
      <c r="L49480" t="s">
        <v>253231</v>
      </c>
      <c r="M49480" t="s">
        <v>28</v>
      </c>
      <c r="N49480" t="s">
        <v>40</v>
      </c>
      <c r="O49480" s="1">
        <v>37987</v>
      </c>
      <c r="P49480">
        <v>8000000</v>
      </c>
      <c r="Q49480" t="s">
        <v>253232</v>
      </c>
      <c r="R49480" t="s">
        <v>253233</v>
      </c>
      <c r="S49480" t="s">
        <v>253234</v>
      </c>
      <c r="T49480" t="s">
        <v>1696</v>
      </c>
      <c r="U49480" t="s">
        <v>34</v>
      </c>
      <c r="V49480" t="s">
        <v>46</v>
      </c>
      <c r="W49480" t="s">
        <v>106</v>
      </c>
      <c r="X49480" t="s">
        <v>2081</v>
      </c>
      <c r="Y49480" t="s">
        <v>2081</v>
      </c>
      <c r="Z49480" s="1">
        <v>36892</v>
      </c>
    </row>
    <row r="49481" spans="11:26" x14ac:dyDescent="0.3">
      <c r="K49481" t="s">
        <v>253230</v>
      </c>
      <c r="L49481" t="s">
        <v>253235</v>
      </c>
      <c r="M49481" t="s">
        <v>28</v>
      </c>
      <c r="N49481" t="s">
        <v>29</v>
      </c>
      <c r="O49481" s="1">
        <v>39083</v>
      </c>
      <c r="P49481">
        <v>11000000</v>
      </c>
      <c r="Q49481" t="s">
        <v>253236</v>
      </c>
      <c r="R49481" t="s">
        <v>253237</v>
      </c>
      <c r="S49481" t="s">
        <v>253238</v>
      </c>
      <c r="T49481" t="s">
        <v>1080</v>
      </c>
      <c r="U49481" t="s">
        <v>34</v>
      </c>
    </row>
    <row r="49482" spans="11:26" x14ac:dyDescent="0.3">
      <c r="K49482" t="s">
        <v>253230</v>
      </c>
      <c r="L49482" t="s">
        <v>253239</v>
      </c>
      <c r="M49482" t="s">
        <v>28</v>
      </c>
      <c r="N49482" t="s">
        <v>493</v>
      </c>
      <c r="O49482" t="s">
        <v>19256</v>
      </c>
      <c r="P49482">
        <v>19000000</v>
      </c>
      <c r="Q49482" t="s">
        <v>253240</v>
      </c>
      <c r="R49482" t="s">
        <v>253241</v>
      </c>
      <c r="S49482" t="s">
        <v>253242</v>
      </c>
      <c r="T49482" t="s">
        <v>2350</v>
      </c>
      <c r="U49482" t="s">
        <v>345</v>
      </c>
      <c r="V49482" t="s">
        <v>46</v>
      </c>
      <c r="W49482" t="s">
        <v>106</v>
      </c>
      <c r="X49482" t="s">
        <v>2081</v>
      </c>
      <c r="Y49482" t="s">
        <v>2081</v>
      </c>
    </row>
    <row r="49483" spans="11:26" x14ac:dyDescent="0.3">
      <c r="K49483" t="s">
        <v>253243</v>
      </c>
      <c r="L49483" t="s">
        <v>253244</v>
      </c>
      <c r="M49483" t="s">
        <v>28</v>
      </c>
      <c r="O49483" t="s">
        <v>86920</v>
      </c>
      <c r="P49483">
        <v>1071800</v>
      </c>
      <c r="Q49483" t="s">
        <v>253245</v>
      </c>
      <c r="R49483" t="s">
        <v>253246</v>
      </c>
      <c r="S49483" t="s">
        <v>253247</v>
      </c>
      <c r="T49483" t="s">
        <v>253248</v>
      </c>
      <c r="U49483" t="s">
        <v>34</v>
      </c>
      <c r="V49483" t="s">
        <v>669</v>
      </c>
      <c r="W49483">
        <v>40</v>
      </c>
      <c r="X49483" t="s">
        <v>1673</v>
      </c>
      <c r="Y49483" t="s">
        <v>1673</v>
      </c>
      <c r="Z49483" t="s">
        <v>114273</v>
      </c>
    </row>
    <row r="49484" spans="11:26" x14ac:dyDescent="0.3">
      <c r="K49484" t="s">
        <v>253243</v>
      </c>
      <c r="L49484" t="s">
        <v>253249</v>
      </c>
      <c r="M49484" t="s">
        <v>28</v>
      </c>
      <c r="O49484" s="1">
        <v>41246</v>
      </c>
      <c r="P49484">
        <v>2032035</v>
      </c>
      <c r="Q49484" t="s">
        <v>253250</v>
      </c>
      <c r="R49484" t="s">
        <v>253251</v>
      </c>
      <c r="S49484" t="s">
        <v>253252</v>
      </c>
      <c r="T49484" t="s">
        <v>470</v>
      </c>
      <c r="U49484" t="s">
        <v>34</v>
      </c>
      <c r="V49484" t="s">
        <v>46</v>
      </c>
      <c r="W49484" t="s">
        <v>471</v>
      </c>
      <c r="X49484" t="s">
        <v>1760</v>
      </c>
      <c r="Y49484" t="s">
        <v>85575</v>
      </c>
      <c r="Z49484" t="s">
        <v>209559</v>
      </c>
    </row>
    <row r="49485" spans="11:26" x14ac:dyDescent="0.3">
      <c r="K49485" t="s">
        <v>253243</v>
      </c>
      <c r="L49485" t="s">
        <v>253253</v>
      </c>
      <c r="M49485" t="s">
        <v>28</v>
      </c>
      <c r="O49485" s="1">
        <v>42069</v>
      </c>
      <c r="P49485">
        <v>456410</v>
      </c>
      <c r="Q49485" t="s">
        <v>253254</v>
      </c>
      <c r="R49485" t="s">
        <v>253255</v>
      </c>
      <c r="U49485" t="s">
        <v>345</v>
      </c>
    </row>
    <row r="49486" spans="11:26" x14ac:dyDescent="0.3">
      <c r="K49486" t="s">
        <v>253256</v>
      </c>
      <c r="L49486" t="s">
        <v>253257</v>
      </c>
      <c r="M49486" t="s">
        <v>91</v>
      </c>
      <c r="O49486" s="1">
        <v>41275</v>
      </c>
      <c r="Q49486" t="s">
        <v>253258</v>
      </c>
      <c r="R49486" t="s">
        <v>253259</v>
      </c>
      <c r="S49486" t="s">
        <v>253260</v>
      </c>
      <c r="T49486" t="s">
        <v>2570</v>
      </c>
      <c r="U49486" t="s">
        <v>178</v>
      </c>
      <c r="V49486" t="s">
        <v>46</v>
      </c>
      <c r="W49486" t="s">
        <v>106</v>
      </c>
      <c r="X49486" t="s">
        <v>107</v>
      </c>
      <c r="Y49486" t="s">
        <v>1975</v>
      </c>
      <c r="Z49486" s="1">
        <v>36526</v>
      </c>
    </row>
    <row r="49487" spans="11:26" x14ac:dyDescent="0.3">
      <c r="K49487" t="s">
        <v>253261</v>
      </c>
      <c r="L49487" t="s">
        <v>253262</v>
      </c>
      <c r="M49487" t="s">
        <v>28</v>
      </c>
      <c r="N49487" t="s">
        <v>29</v>
      </c>
      <c r="O49487" s="1">
        <v>42165</v>
      </c>
      <c r="P49487">
        <v>5000000</v>
      </c>
      <c r="Q49487" t="s">
        <v>253263</v>
      </c>
      <c r="R49487" t="s">
        <v>253264</v>
      </c>
      <c r="S49487" t="s">
        <v>253265</v>
      </c>
      <c r="U49487" t="s">
        <v>34</v>
      </c>
    </row>
    <row r="49488" spans="11:26" x14ac:dyDescent="0.3">
      <c r="K49488" t="s">
        <v>253261</v>
      </c>
      <c r="L49488" t="s">
        <v>253266</v>
      </c>
      <c r="M49488" t="s">
        <v>28</v>
      </c>
      <c r="N49488" t="s">
        <v>40</v>
      </c>
      <c r="O49488" t="s">
        <v>15694</v>
      </c>
      <c r="P49488">
        <v>2000000</v>
      </c>
      <c r="Q49488" t="s">
        <v>253267</v>
      </c>
      <c r="R49488" t="s">
        <v>253268</v>
      </c>
      <c r="S49488" t="s">
        <v>253269</v>
      </c>
      <c r="T49488" t="s">
        <v>253270</v>
      </c>
      <c r="U49488" t="s">
        <v>34</v>
      </c>
      <c r="V49488" t="s">
        <v>3680</v>
      </c>
      <c r="W49488">
        <v>15</v>
      </c>
      <c r="X49488" t="s">
        <v>24130</v>
      </c>
      <c r="Y49488" t="s">
        <v>24130</v>
      </c>
      <c r="Z49488" s="1">
        <v>37630</v>
      </c>
    </row>
    <row r="49489" spans="11:26" x14ac:dyDescent="0.3">
      <c r="K49489" t="s">
        <v>253261</v>
      </c>
      <c r="L49489" t="s">
        <v>253271</v>
      </c>
      <c r="M49489" t="s">
        <v>28</v>
      </c>
      <c r="N49489" t="s">
        <v>29</v>
      </c>
      <c r="O49489" t="s">
        <v>10763</v>
      </c>
      <c r="P49489">
        <v>3000000</v>
      </c>
      <c r="Q49489" t="s">
        <v>253272</v>
      </c>
      <c r="R49489" t="s">
        <v>253273</v>
      </c>
      <c r="S49489" t="s">
        <v>253274</v>
      </c>
      <c r="T49489" t="s">
        <v>2126</v>
      </c>
      <c r="U49489" t="s">
        <v>34</v>
      </c>
      <c r="V49489" t="s">
        <v>46</v>
      </c>
      <c r="W49489" t="s">
        <v>106</v>
      </c>
      <c r="X49489" t="s">
        <v>107</v>
      </c>
      <c r="Y49489" t="s">
        <v>390</v>
      </c>
      <c r="Z49489" s="1">
        <v>36161</v>
      </c>
    </row>
    <row r="49490" spans="11:26" x14ac:dyDescent="0.3">
      <c r="K49490" t="s">
        <v>253275</v>
      </c>
      <c r="L49490" t="s">
        <v>253276</v>
      </c>
      <c r="M49490" t="s">
        <v>91</v>
      </c>
      <c r="O49490" t="s">
        <v>19002</v>
      </c>
      <c r="P49490">
        <v>100000</v>
      </c>
      <c r="Q49490" t="s">
        <v>253277</v>
      </c>
      <c r="R49490" t="s">
        <v>253278</v>
      </c>
      <c r="S49490" t="s">
        <v>253279</v>
      </c>
      <c r="T49490" t="s">
        <v>1098</v>
      </c>
      <c r="U49490" t="s">
        <v>345</v>
      </c>
      <c r="V49490" t="s">
        <v>46</v>
      </c>
      <c r="W49490" t="s">
        <v>106</v>
      </c>
      <c r="X49490" t="s">
        <v>107</v>
      </c>
      <c r="Y49490" t="s">
        <v>1016</v>
      </c>
    </row>
    <row r="49491" spans="11:26" x14ac:dyDescent="0.3">
      <c r="K49491" t="s">
        <v>253280</v>
      </c>
      <c r="L49491" t="s">
        <v>253281</v>
      </c>
      <c r="M49491" t="s">
        <v>52</v>
      </c>
      <c r="O49491" t="s">
        <v>21656</v>
      </c>
      <c r="P49491">
        <v>40000</v>
      </c>
      <c r="Q49491" t="s">
        <v>253282</v>
      </c>
      <c r="R49491" t="s">
        <v>253283</v>
      </c>
      <c r="S49491" t="s">
        <v>253284</v>
      </c>
      <c r="T49491" t="s">
        <v>2126</v>
      </c>
      <c r="U49491" t="s">
        <v>34</v>
      </c>
      <c r="Z49491" s="1">
        <v>37987</v>
      </c>
    </row>
    <row r="49492" spans="11:26" x14ac:dyDescent="0.3">
      <c r="K49492" t="s">
        <v>253285</v>
      </c>
      <c r="L49492" t="s">
        <v>253286</v>
      </c>
      <c r="M49492" t="s">
        <v>52</v>
      </c>
      <c r="O49492" s="1">
        <v>40492</v>
      </c>
      <c r="P49492">
        <v>28000</v>
      </c>
      <c r="Q49492" t="s">
        <v>253287</v>
      </c>
      <c r="R49492" t="s">
        <v>253288</v>
      </c>
      <c r="T49492" t="s">
        <v>150</v>
      </c>
      <c r="U49492" t="s">
        <v>34</v>
      </c>
      <c r="V49492" t="s">
        <v>46</v>
      </c>
      <c r="W49492" t="s">
        <v>1369</v>
      </c>
      <c r="X49492" t="s">
        <v>1370</v>
      </c>
      <c r="Y49492" t="s">
        <v>123535</v>
      </c>
    </row>
    <row r="49493" spans="11:26" x14ac:dyDescent="0.3">
      <c r="K49493" t="s">
        <v>253289</v>
      </c>
      <c r="L49493" t="s">
        <v>253290</v>
      </c>
      <c r="M49493" t="s">
        <v>3454</v>
      </c>
      <c r="O49493" s="1">
        <v>41680</v>
      </c>
      <c r="P49493">
        <v>10000000</v>
      </c>
      <c r="Q49493" t="s">
        <v>253291</v>
      </c>
      <c r="R49493" t="s">
        <v>253292</v>
      </c>
      <c r="S49493" t="s">
        <v>253293</v>
      </c>
      <c r="T49493" t="s">
        <v>2620</v>
      </c>
      <c r="U49493" t="s">
        <v>345</v>
      </c>
      <c r="V49493" t="s">
        <v>46</v>
      </c>
      <c r="W49493" t="s">
        <v>260</v>
      </c>
      <c r="X49493" t="s">
        <v>402</v>
      </c>
      <c r="Y49493" t="s">
        <v>536</v>
      </c>
      <c r="Z49493" s="1">
        <v>39088</v>
      </c>
    </row>
    <row r="49494" spans="11:26" x14ac:dyDescent="0.3">
      <c r="K49494" t="s">
        <v>253289</v>
      </c>
      <c r="L49494" t="s">
        <v>253294</v>
      </c>
      <c r="M49494" t="s">
        <v>256</v>
      </c>
      <c r="O49494" t="s">
        <v>38866</v>
      </c>
      <c r="P49494">
        <v>7000000</v>
      </c>
      <c r="Q49494" t="s">
        <v>253295</v>
      </c>
      <c r="R49494" t="s">
        <v>253296</v>
      </c>
      <c r="S49494" t="s">
        <v>253297</v>
      </c>
      <c r="T49494" t="s">
        <v>253298</v>
      </c>
      <c r="U49494" t="s">
        <v>34</v>
      </c>
      <c r="V49494" t="s">
        <v>46</v>
      </c>
      <c r="W49494" t="s">
        <v>106</v>
      </c>
      <c r="X49494" t="s">
        <v>107</v>
      </c>
      <c r="Y49494" t="s">
        <v>1681</v>
      </c>
      <c r="Z49494" t="s">
        <v>67883</v>
      </c>
    </row>
    <row r="49495" spans="11:26" x14ac:dyDescent="0.3">
      <c r="K49495" t="s">
        <v>253289</v>
      </c>
      <c r="L49495" t="s">
        <v>253299</v>
      </c>
      <c r="M49495" t="s">
        <v>1836</v>
      </c>
      <c r="O49495" s="1">
        <v>41680</v>
      </c>
      <c r="P49495">
        <v>1000000</v>
      </c>
      <c r="Q49495" t="s">
        <v>253300</v>
      </c>
      <c r="R49495" t="s">
        <v>253301</v>
      </c>
      <c r="S49495" t="s">
        <v>253302</v>
      </c>
      <c r="T49495" t="s">
        <v>253303</v>
      </c>
      <c r="U49495" t="s">
        <v>34</v>
      </c>
      <c r="V49495" t="s">
        <v>1939</v>
      </c>
      <c r="W49495">
        <v>11</v>
      </c>
      <c r="X49495" t="s">
        <v>4856</v>
      </c>
      <c r="Y49495" t="s">
        <v>5107</v>
      </c>
      <c r="Z49495" s="1">
        <v>40548</v>
      </c>
    </row>
    <row r="49496" spans="11:26" x14ac:dyDescent="0.3">
      <c r="K49496" t="s">
        <v>253289</v>
      </c>
      <c r="L49496" t="s">
        <v>253304</v>
      </c>
      <c r="M49496" t="s">
        <v>233</v>
      </c>
      <c r="O49496" t="s">
        <v>2302</v>
      </c>
      <c r="P49496">
        <v>7250000</v>
      </c>
      <c r="Q49496" t="s">
        <v>253305</v>
      </c>
      <c r="R49496" t="s">
        <v>253306</v>
      </c>
      <c r="S49496" t="s">
        <v>253307</v>
      </c>
      <c r="T49496" t="s">
        <v>74</v>
      </c>
      <c r="U49496" t="s">
        <v>34</v>
      </c>
      <c r="V49496" t="s">
        <v>96</v>
      </c>
      <c r="W49496" t="s">
        <v>5722</v>
      </c>
      <c r="X49496" t="s">
        <v>7102</v>
      </c>
      <c r="Y49496" t="s">
        <v>7102</v>
      </c>
    </row>
    <row r="49497" spans="11:26" x14ac:dyDescent="0.3">
      <c r="K49497" t="s">
        <v>253308</v>
      </c>
      <c r="L49497" t="s">
        <v>253309</v>
      </c>
      <c r="M49497" t="s">
        <v>324</v>
      </c>
      <c r="O49497" s="1">
        <v>42281</v>
      </c>
      <c r="P49497">
        <v>801156</v>
      </c>
      <c r="Q49497" t="s">
        <v>253310</v>
      </c>
      <c r="R49497" t="s">
        <v>253311</v>
      </c>
      <c r="S49497" t="s">
        <v>253312</v>
      </c>
      <c r="T49497" t="s">
        <v>4038</v>
      </c>
      <c r="U49497" t="s">
        <v>34</v>
      </c>
      <c r="V49497" t="s">
        <v>46</v>
      </c>
      <c r="W49497" t="s">
        <v>106</v>
      </c>
      <c r="X49497" t="s">
        <v>2081</v>
      </c>
      <c r="Y49497" t="s">
        <v>2081</v>
      </c>
      <c r="Z49497" s="1">
        <v>24108</v>
      </c>
    </row>
    <row r="49498" spans="11:26" x14ac:dyDescent="0.3">
      <c r="K49498" t="s">
        <v>253313</v>
      </c>
      <c r="L49498" t="s">
        <v>253314</v>
      </c>
      <c r="M49498" t="s">
        <v>324</v>
      </c>
      <c r="O49498" t="s">
        <v>23277</v>
      </c>
      <c r="Q49498" t="s">
        <v>253315</v>
      </c>
      <c r="R49498" t="s">
        <v>253316</v>
      </c>
      <c r="U49498" t="s">
        <v>345</v>
      </c>
    </row>
    <row r="49499" spans="11:26" x14ac:dyDescent="0.3">
      <c r="K49499" t="s">
        <v>253317</v>
      </c>
      <c r="L49499" t="s">
        <v>253318</v>
      </c>
      <c r="M49499" t="s">
        <v>52</v>
      </c>
      <c r="O49499" t="s">
        <v>13028</v>
      </c>
      <c r="P49499">
        <v>847458</v>
      </c>
      <c r="Q49499" t="s">
        <v>253319</v>
      </c>
      <c r="R49499" t="s">
        <v>253320</v>
      </c>
      <c r="S49499" t="s">
        <v>253321</v>
      </c>
      <c r="T49499" t="s">
        <v>74</v>
      </c>
      <c r="U49499" t="s">
        <v>34</v>
      </c>
      <c r="V49499" t="s">
        <v>46</v>
      </c>
      <c r="W49499" t="s">
        <v>167</v>
      </c>
      <c r="X49499" t="s">
        <v>2775</v>
      </c>
      <c r="Y49499" t="s">
        <v>17847</v>
      </c>
    </row>
    <row r="49500" spans="11:26" x14ac:dyDescent="0.3">
      <c r="K49500" t="s">
        <v>253317</v>
      </c>
      <c r="L49500" t="s">
        <v>253322</v>
      </c>
      <c r="M49500" t="s">
        <v>52</v>
      </c>
      <c r="O49500" t="s">
        <v>6267</v>
      </c>
      <c r="P49500">
        <v>867553</v>
      </c>
      <c r="Q49500" t="s">
        <v>253323</v>
      </c>
      <c r="R49500" t="s">
        <v>253324</v>
      </c>
      <c r="S49500" t="s">
        <v>253325</v>
      </c>
      <c r="T49500" t="s">
        <v>253326</v>
      </c>
      <c r="U49500" t="s">
        <v>34</v>
      </c>
      <c r="V49500" t="s">
        <v>1922</v>
      </c>
      <c r="W49500">
        <v>25</v>
      </c>
      <c r="X49500" t="s">
        <v>2708</v>
      </c>
      <c r="Y49500" t="s">
        <v>2709</v>
      </c>
      <c r="Z49500" s="1">
        <v>40030</v>
      </c>
    </row>
    <row r="49501" spans="11:26" x14ac:dyDescent="0.3">
      <c r="K49501" t="s">
        <v>253327</v>
      </c>
      <c r="L49501" t="s">
        <v>253328</v>
      </c>
      <c r="M49501" t="s">
        <v>256</v>
      </c>
      <c r="O49501" t="s">
        <v>7959</v>
      </c>
      <c r="P49501">
        <v>475000000</v>
      </c>
      <c r="Q49501" t="s">
        <v>253329</v>
      </c>
      <c r="R49501" t="s">
        <v>253330</v>
      </c>
      <c r="S49501" t="s">
        <v>253331</v>
      </c>
      <c r="T49501" t="s">
        <v>253332</v>
      </c>
      <c r="U49501" t="s">
        <v>34</v>
      </c>
      <c r="V49501" t="s">
        <v>46</v>
      </c>
      <c r="W49501" t="s">
        <v>75</v>
      </c>
      <c r="X49501" t="s">
        <v>464</v>
      </c>
      <c r="Y49501" t="s">
        <v>464</v>
      </c>
    </row>
    <row r="49502" spans="11:26" x14ac:dyDescent="0.3">
      <c r="K49502" t="s">
        <v>253333</v>
      </c>
      <c r="L49502" t="s">
        <v>253334</v>
      </c>
      <c r="M49502" t="s">
        <v>52</v>
      </c>
      <c r="O49502" t="s">
        <v>2626</v>
      </c>
      <c r="Q49502" t="s">
        <v>253335</v>
      </c>
      <c r="R49502" t="s">
        <v>253336</v>
      </c>
      <c r="S49502" t="s">
        <v>253337</v>
      </c>
      <c r="T49502" t="s">
        <v>253338</v>
      </c>
      <c r="U49502" t="s">
        <v>34</v>
      </c>
      <c r="V49502" t="s">
        <v>46</v>
      </c>
      <c r="W49502" t="s">
        <v>167</v>
      </c>
      <c r="X49502" t="s">
        <v>168</v>
      </c>
      <c r="Y49502" t="s">
        <v>169</v>
      </c>
    </row>
    <row r="49503" spans="11:26" x14ac:dyDescent="0.3">
      <c r="K49503" t="s">
        <v>253333</v>
      </c>
      <c r="L49503" t="s">
        <v>253339</v>
      </c>
      <c r="M49503" t="s">
        <v>28</v>
      </c>
      <c r="N49503" t="s">
        <v>40</v>
      </c>
      <c r="O49503" s="1">
        <v>41983</v>
      </c>
      <c r="P49503">
        <v>5052993</v>
      </c>
      <c r="Q49503" t="s">
        <v>253340</v>
      </c>
      <c r="R49503" t="s">
        <v>253341</v>
      </c>
      <c r="S49503" t="s">
        <v>253342</v>
      </c>
      <c r="T49503" t="s">
        <v>253343</v>
      </c>
      <c r="U49503" t="s">
        <v>34</v>
      </c>
      <c r="V49503" t="s">
        <v>46</v>
      </c>
      <c r="W49503" t="s">
        <v>2265</v>
      </c>
      <c r="X49503" t="s">
        <v>2266</v>
      </c>
      <c r="Y49503" t="s">
        <v>2266</v>
      </c>
      <c r="Z49503" s="1">
        <v>40821</v>
      </c>
    </row>
    <row r="49504" spans="11:26" x14ac:dyDescent="0.3">
      <c r="K49504" t="s">
        <v>253344</v>
      </c>
      <c r="L49504" t="s">
        <v>253345</v>
      </c>
      <c r="M49504" t="s">
        <v>28</v>
      </c>
      <c r="O49504" t="s">
        <v>16598</v>
      </c>
      <c r="Q49504" t="s">
        <v>253346</v>
      </c>
      <c r="R49504" t="s">
        <v>253347</v>
      </c>
      <c r="S49504" t="s">
        <v>253348</v>
      </c>
      <c r="T49504" t="s">
        <v>912</v>
      </c>
      <c r="U49504" t="s">
        <v>34</v>
      </c>
      <c r="V49504" t="s">
        <v>46</v>
      </c>
      <c r="W49504" t="s">
        <v>2169</v>
      </c>
      <c r="X49504" t="s">
        <v>2170</v>
      </c>
      <c r="Y49504" t="s">
        <v>21128</v>
      </c>
      <c r="Z49504" s="1">
        <v>41101</v>
      </c>
    </row>
    <row r="49505" spans="11:26" x14ac:dyDescent="0.3">
      <c r="K49505" t="s">
        <v>253344</v>
      </c>
      <c r="L49505" t="s">
        <v>253349</v>
      </c>
      <c r="M49505" t="s">
        <v>52</v>
      </c>
      <c r="O49505" t="s">
        <v>4909</v>
      </c>
      <c r="P49505">
        <v>1200000</v>
      </c>
      <c r="Q49505" t="s">
        <v>253350</v>
      </c>
      <c r="R49505" t="s">
        <v>253351</v>
      </c>
      <c r="T49505" t="s">
        <v>253352</v>
      </c>
      <c r="U49505" t="s">
        <v>34</v>
      </c>
      <c r="V49505" t="s">
        <v>46</v>
      </c>
      <c r="W49505" t="s">
        <v>167</v>
      </c>
      <c r="X49505" t="s">
        <v>168</v>
      </c>
      <c r="Y49505" t="s">
        <v>24461</v>
      </c>
      <c r="Z49505" s="1">
        <v>36526</v>
      </c>
    </row>
    <row r="49506" spans="11:26" x14ac:dyDescent="0.3">
      <c r="K49506" t="s">
        <v>253344</v>
      </c>
      <c r="L49506" t="s">
        <v>253353</v>
      </c>
      <c r="M49506" t="s">
        <v>28</v>
      </c>
      <c r="N49506" t="s">
        <v>40</v>
      </c>
      <c r="O49506" s="1">
        <v>42072</v>
      </c>
      <c r="P49506">
        <v>10000000</v>
      </c>
      <c r="Q49506" t="s">
        <v>253354</v>
      </c>
      <c r="R49506" t="s">
        <v>253355</v>
      </c>
      <c r="S49506" t="s">
        <v>253356</v>
      </c>
      <c r="T49506" t="s">
        <v>253357</v>
      </c>
      <c r="U49506" t="s">
        <v>178</v>
      </c>
      <c r="V49506" t="s">
        <v>46</v>
      </c>
      <c r="W49506" t="s">
        <v>260</v>
      </c>
      <c r="X49506" t="s">
        <v>402</v>
      </c>
      <c r="Y49506" t="s">
        <v>22925</v>
      </c>
    </row>
    <row r="49507" spans="11:26" x14ac:dyDescent="0.3">
      <c r="K49507" t="s">
        <v>253358</v>
      </c>
      <c r="L49507" t="s">
        <v>253359</v>
      </c>
      <c r="M49507" t="s">
        <v>28</v>
      </c>
      <c r="O49507" t="s">
        <v>7077</v>
      </c>
      <c r="P49507">
        <v>5264925</v>
      </c>
      <c r="Q49507" t="s">
        <v>253360</v>
      </c>
      <c r="R49507" t="s">
        <v>253361</v>
      </c>
      <c r="U49507" t="s">
        <v>34</v>
      </c>
      <c r="V49507" t="s">
        <v>46</v>
      </c>
      <c r="W49507" t="s">
        <v>106</v>
      </c>
      <c r="X49507" t="s">
        <v>2081</v>
      </c>
      <c r="Y49507" t="s">
        <v>2081</v>
      </c>
      <c r="Z49507" s="1">
        <v>35065</v>
      </c>
    </row>
    <row r="49508" spans="11:26" x14ac:dyDescent="0.3">
      <c r="K49508" t="s">
        <v>253358</v>
      </c>
      <c r="L49508" t="s">
        <v>253362</v>
      </c>
      <c r="M49508" t="s">
        <v>28</v>
      </c>
      <c r="N49508" t="s">
        <v>40</v>
      </c>
      <c r="O49508" s="1">
        <v>42044</v>
      </c>
      <c r="P49508">
        <v>10000000</v>
      </c>
      <c r="Q49508" t="s">
        <v>253363</v>
      </c>
      <c r="R49508" t="s">
        <v>253364</v>
      </c>
      <c r="S49508" t="s">
        <v>253365</v>
      </c>
      <c r="T49508" t="s">
        <v>64420</v>
      </c>
      <c r="U49508" t="s">
        <v>178</v>
      </c>
      <c r="V49508" t="s">
        <v>46</v>
      </c>
      <c r="W49508" t="s">
        <v>106</v>
      </c>
      <c r="X49508" t="s">
        <v>107</v>
      </c>
      <c r="Y49508" t="s">
        <v>4731</v>
      </c>
      <c r="Z49508" s="1">
        <v>38723</v>
      </c>
    </row>
    <row r="49509" spans="11:26" x14ac:dyDescent="0.3">
      <c r="K49509" t="s">
        <v>253366</v>
      </c>
      <c r="L49509" t="s">
        <v>253367</v>
      </c>
      <c r="M49509" t="s">
        <v>28</v>
      </c>
      <c r="N49509" t="s">
        <v>40</v>
      </c>
      <c r="O49509" t="s">
        <v>3785</v>
      </c>
      <c r="P49509">
        <v>2000000</v>
      </c>
      <c r="Q49509" t="s">
        <v>253368</v>
      </c>
      <c r="R49509" t="s">
        <v>253369</v>
      </c>
      <c r="S49509" t="s">
        <v>253370</v>
      </c>
      <c r="T49509" t="s">
        <v>253371</v>
      </c>
      <c r="U49509" t="s">
        <v>34</v>
      </c>
      <c r="V49509" t="s">
        <v>96</v>
      </c>
      <c r="W49509" t="s">
        <v>336</v>
      </c>
      <c r="X49509" t="s">
        <v>337</v>
      </c>
      <c r="Y49509" t="s">
        <v>337</v>
      </c>
      <c r="Z49509" s="1">
        <v>40548</v>
      </c>
    </row>
    <row r="49510" spans="11:26" x14ac:dyDescent="0.3">
      <c r="K49510" t="s">
        <v>253366</v>
      </c>
      <c r="L49510" t="s">
        <v>253372</v>
      </c>
      <c r="M49510" t="s">
        <v>28</v>
      </c>
      <c r="O49510" s="1">
        <v>40944</v>
      </c>
      <c r="P49510">
        <v>5000000</v>
      </c>
      <c r="Q49510" t="s">
        <v>253373</v>
      </c>
      <c r="R49510" t="s">
        <v>253374</v>
      </c>
      <c r="S49510" t="s">
        <v>253375</v>
      </c>
      <c r="T49510" t="s">
        <v>5378</v>
      </c>
      <c r="U49510" t="s">
        <v>34</v>
      </c>
      <c r="V49510" t="s">
        <v>46</v>
      </c>
      <c r="W49510" t="s">
        <v>2112</v>
      </c>
      <c r="X49510" t="s">
        <v>3650</v>
      </c>
      <c r="Y49510" t="s">
        <v>7674</v>
      </c>
      <c r="Z49510" s="1">
        <v>38353</v>
      </c>
    </row>
    <row r="49511" spans="11:26" x14ac:dyDescent="0.3">
      <c r="K49511" t="s">
        <v>253376</v>
      </c>
      <c r="L49511" t="s">
        <v>253377</v>
      </c>
      <c r="M49511" t="s">
        <v>28</v>
      </c>
      <c r="O49511" t="s">
        <v>12997</v>
      </c>
      <c r="Q49511" t="s">
        <v>253378</v>
      </c>
      <c r="R49511" t="s">
        <v>253379</v>
      </c>
      <c r="S49511" t="s">
        <v>253380</v>
      </c>
      <c r="T49511" t="s">
        <v>6614</v>
      </c>
      <c r="U49511" t="s">
        <v>345</v>
      </c>
      <c r="V49511" t="s">
        <v>46</v>
      </c>
      <c r="W49511" t="s">
        <v>471</v>
      </c>
      <c r="X49511" t="s">
        <v>1482</v>
      </c>
      <c r="Y49511" t="s">
        <v>1482</v>
      </c>
    </row>
    <row r="49512" spans="11:26" x14ac:dyDescent="0.3">
      <c r="K49512" t="s">
        <v>253381</v>
      </c>
      <c r="L49512" t="s">
        <v>253382</v>
      </c>
      <c r="M49512" t="s">
        <v>256</v>
      </c>
      <c r="O49512" s="1">
        <v>41280</v>
      </c>
      <c r="P49512">
        <v>73336</v>
      </c>
      <c r="Q49512" t="s">
        <v>253383</v>
      </c>
      <c r="R49512" t="s">
        <v>253384</v>
      </c>
      <c r="S49512" t="s">
        <v>253385</v>
      </c>
      <c r="T49512" t="s">
        <v>74</v>
      </c>
      <c r="U49512" t="s">
        <v>34</v>
      </c>
      <c r="V49512" t="s">
        <v>46</v>
      </c>
      <c r="W49512" t="s">
        <v>167</v>
      </c>
      <c r="X49512" t="s">
        <v>168</v>
      </c>
      <c r="Y49512" t="s">
        <v>169</v>
      </c>
      <c r="Z49512" s="1">
        <v>38718</v>
      </c>
    </row>
    <row r="49513" spans="11:26" x14ac:dyDescent="0.3">
      <c r="K49513" t="s">
        <v>253386</v>
      </c>
      <c r="L49513" t="s">
        <v>253387</v>
      </c>
      <c r="M49513" t="s">
        <v>91</v>
      </c>
      <c r="O49513" t="s">
        <v>7516</v>
      </c>
      <c r="Q49513" t="s">
        <v>253388</v>
      </c>
      <c r="R49513" t="s">
        <v>253389</v>
      </c>
      <c r="T49513" t="s">
        <v>186</v>
      </c>
      <c r="U49513" t="s">
        <v>34</v>
      </c>
      <c r="V49513" t="s">
        <v>46</v>
      </c>
      <c r="W49513" t="s">
        <v>228</v>
      </c>
      <c r="X49513" t="s">
        <v>229</v>
      </c>
      <c r="Y49513" t="s">
        <v>229</v>
      </c>
      <c r="Z49513" s="1">
        <v>41640</v>
      </c>
    </row>
    <row r="49514" spans="11:26" x14ac:dyDescent="0.3">
      <c r="K49514" t="s">
        <v>253390</v>
      </c>
      <c r="L49514" t="s">
        <v>253391</v>
      </c>
      <c r="M49514" t="s">
        <v>324</v>
      </c>
      <c r="O49514" t="s">
        <v>21157</v>
      </c>
      <c r="Q49514" t="s">
        <v>253392</v>
      </c>
      <c r="R49514" t="s">
        <v>253393</v>
      </c>
      <c r="S49514" t="s">
        <v>253394</v>
      </c>
      <c r="T49514" t="s">
        <v>253395</v>
      </c>
      <c r="U49514" t="s">
        <v>34</v>
      </c>
      <c r="V49514" t="s">
        <v>46</v>
      </c>
      <c r="W49514" t="s">
        <v>167</v>
      </c>
      <c r="X49514" t="s">
        <v>168</v>
      </c>
      <c r="Y49514" t="s">
        <v>169</v>
      </c>
      <c r="Z49514" s="1">
        <v>37622</v>
      </c>
    </row>
    <row r="49515" spans="11:26" x14ac:dyDescent="0.3">
      <c r="K49515" t="s">
        <v>253396</v>
      </c>
      <c r="L49515" t="s">
        <v>253397</v>
      </c>
      <c r="M49515" t="s">
        <v>52</v>
      </c>
      <c r="O49515" s="1">
        <v>41923</v>
      </c>
      <c r="P49515">
        <v>500000</v>
      </c>
      <c r="Q49515" t="s">
        <v>253398</v>
      </c>
      <c r="R49515" t="s">
        <v>253399</v>
      </c>
      <c r="S49515" t="s">
        <v>253400</v>
      </c>
      <c r="T49515" t="s">
        <v>253401</v>
      </c>
      <c r="U49515" t="s">
        <v>34</v>
      </c>
      <c r="V49515" t="s">
        <v>46</v>
      </c>
      <c r="W49515" t="s">
        <v>106</v>
      </c>
      <c r="X49515" t="s">
        <v>107</v>
      </c>
      <c r="Y49515" t="s">
        <v>6129</v>
      </c>
      <c r="Z49515" s="1">
        <v>40912</v>
      </c>
    </row>
    <row r="49516" spans="11:26" x14ac:dyDescent="0.3">
      <c r="K49516" t="s">
        <v>253396</v>
      </c>
      <c r="L49516" t="s">
        <v>253402</v>
      </c>
      <c r="M49516" t="s">
        <v>324</v>
      </c>
      <c r="O49516" s="1">
        <v>41645</v>
      </c>
      <c r="P49516">
        <v>7500</v>
      </c>
      <c r="Q49516" t="s">
        <v>253403</v>
      </c>
      <c r="R49516" t="s">
        <v>253404</v>
      </c>
      <c r="S49516" t="s">
        <v>253405</v>
      </c>
      <c r="T49516" t="s">
        <v>139483</v>
      </c>
      <c r="U49516" t="s">
        <v>34</v>
      </c>
      <c r="V49516" t="s">
        <v>46</v>
      </c>
      <c r="W49516" t="s">
        <v>106</v>
      </c>
      <c r="X49516" t="s">
        <v>107</v>
      </c>
      <c r="Y49516" t="s">
        <v>446</v>
      </c>
    </row>
    <row r="49517" spans="11:26" x14ac:dyDescent="0.3">
      <c r="K49517" t="s">
        <v>253396</v>
      </c>
      <c r="L49517" t="s">
        <v>253406</v>
      </c>
      <c r="M49517" t="s">
        <v>3620</v>
      </c>
      <c r="O49517" s="1">
        <v>41645</v>
      </c>
      <c r="P49517">
        <v>35000</v>
      </c>
      <c r="Q49517" t="s">
        <v>253407</v>
      </c>
      <c r="R49517" t="s">
        <v>253408</v>
      </c>
      <c r="S49517" t="s">
        <v>253409</v>
      </c>
      <c r="T49517" t="s">
        <v>253410</v>
      </c>
      <c r="U49517" t="s">
        <v>1158</v>
      </c>
      <c r="V49517" t="s">
        <v>96</v>
      </c>
      <c r="W49517" t="s">
        <v>336</v>
      </c>
      <c r="X49517" t="s">
        <v>337</v>
      </c>
      <c r="Y49517" t="s">
        <v>5953</v>
      </c>
      <c r="Z49517" s="1">
        <v>36892</v>
      </c>
    </row>
    <row r="49518" spans="11:26" x14ac:dyDescent="0.3">
      <c r="K49518" t="s">
        <v>253411</v>
      </c>
      <c r="L49518" t="s">
        <v>253412</v>
      </c>
      <c r="M49518" t="s">
        <v>256</v>
      </c>
      <c r="O49518" s="1">
        <v>41918</v>
      </c>
      <c r="P49518">
        <v>52000</v>
      </c>
      <c r="Q49518" t="s">
        <v>253413</v>
      </c>
      <c r="R49518" t="s">
        <v>253414</v>
      </c>
      <c r="S49518" t="s">
        <v>253415</v>
      </c>
      <c r="T49518" t="s">
        <v>6271</v>
      </c>
      <c r="U49518" t="s">
        <v>34</v>
      </c>
      <c r="V49518" t="s">
        <v>206</v>
      </c>
      <c r="W49518" t="s">
        <v>8910</v>
      </c>
      <c r="X49518" t="s">
        <v>8911</v>
      </c>
      <c r="Y49518" t="s">
        <v>8911</v>
      </c>
      <c r="Z49518" s="1">
        <v>35431</v>
      </c>
    </row>
    <row r="49519" spans="11:26" x14ac:dyDescent="0.3">
      <c r="K49519" t="s">
        <v>253416</v>
      </c>
      <c r="L49519" t="s">
        <v>253417</v>
      </c>
      <c r="M49519" t="s">
        <v>233</v>
      </c>
      <c r="O49519" t="s">
        <v>47700</v>
      </c>
      <c r="P49519">
        <v>63400000</v>
      </c>
      <c r="Q49519" t="s">
        <v>253418</v>
      </c>
      <c r="R49519" t="s">
        <v>253419</v>
      </c>
      <c r="S49519" t="s">
        <v>253420</v>
      </c>
      <c r="T49519" t="s">
        <v>253421</v>
      </c>
      <c r="U49519" t="s">
        <v>34</v>
      </c>
      <c r="V49519" t="s">
        <v>46</v>
      </c>
      <c r="W49519" t="s">
        <v>195</v>
      </c>
      <c r="X49519" t="s">
        <v>196</v>
      </c>
      <c r="Y49519" t="s">
        <v>27041</v>
      </c>
      <c r="Z49519" t="s">
        <v>253422</v>
      </c>
    </row>
    <row r="49520" spans="11:26" x14ac:dyDescent="0.3">
      <c r="K49520" t="s">
        <v>253416</v>
      </c>
      <c r="L49520" t="s">
        <v>253423</v>
      </c>
      <c r="M49520" t="s">
        <v>256</v>
      </c>
      <c r="O49520" t="s">
        <v>28984</v>
      </c>
      <c r="P49520">
        <v>100000000</v>
      </c>
      <c r="Q49520" t="s">
        <v>253424</v>
      </c>
      <c r="R49520" t="s">
        <v>253425</v>
      </c>
      <c r="S49520" t="s">
        <v>253426</v>
      </c>
      <c r="T49520" t="s">
        <v>2393</v>
      </c>
      <c r="U49520" t="s">
        <v>34</v>
      </c>
      <c r="V49520" t="s">
        <v>46</v>
      </c>
      <c r="W49520" t="s">
        <v>106</v>
      </c>
      <c r="X49520" t="s">
        <v>107</v>
      </c>
      <c r="Y49520" t="s">
        <v>1882</v>
      </c>
      <c r="Z49520" s="1">
        <v>36533</v>
      </c>
    </row>
    <row r="49521" spans="11:26" x14ac:dyDescent="0.3">
      <c r="K49521" t="s">
        <v>253427</v>
      </c>
      <c r="L49521" t="s">
        <v>253428</v>
      </c>
      <c r="M49521" t="s">
        <v>52</v>
      </c>
      <c r="O49521" s="1">
        <v>42346</v>
      </c>
      <c r="Q49521" t="s">
        <v>253429</v>
      </c>
      <c r="R49521" t="s">
        <v>253430</v>
      </c>
      <c r="S49521" t="s">
        <v>253431</v>
      </c>
      <c r="T49521" t="s">
        <v>253432</v>
      </c>
      <c r="U49521" t="s">
        <v>178</v>
      </c>
      <c r="V49521" t="s">
        <v>46</v>
      </c>
      <c r="W49521" t="s">
        <v>106</v>
      </c>
      <c r="X49521" t="s">
        <v>107</v>
      </c>
      <c r="Y49521" t="s">
        <v>2394</v>
      </c>
    </row>
    <row r="49522" spans="11:26" x14ac:dyDescent="0.3">
      <c r="K49522" t="s">
        <v>253433</v>
      </c>
      <c r="L49522" t="s">
        <v>253434</v>
      </c>
      <c r="M49522" t="s">
        <v>52</v>
      </c>
      <c r="O49522" s="1">
        <v>40613</v>
      </c>
      <c r="P49522">
        <v>400000</v>
      </c>
      <c r="Q49522" t="s">
        <v>253435</v>
      </c>
      <c r="R49522" t="s">
        <v>253436</v>
      </c>
      <c r="S49522" t="s">
        <v>253437</v>
      </c>
      <c r="T49522" t="s">
        <v>253438</v>
      </c>
      <c r="U49522" t="s">
        <v>34</v>
      </c>
      <c r="V49522" t="s">
        <v>11712</v>
      </c>
      <c r="W49522">
        <v>5</v>
      </c>
      <c r="X49522" t="s">
        <v>11713</v>
      </c>
      <c r="Y49522" t="s">
        <v>11713</v>
      </c>
      <c r="Z49522" s="1">
        <v>40179</v>
      </c>
    </row>
    <row r="49523" spans="11:26" x14ac:dyDescent="0.3">
      <c r="K49523" t="s">
        <v>253439</v>
      </c>
      <c r="L49523" t="s">
        <v>253440</v>
      </c>
      <c r="M49523" t="s">
        <v>28</v>
      </c>
      <c r="N49523" t="s">
        <v>40</v>
      </c>
      <c r="O49523" t="s">
        <v>183</v>
      </c>
      <c r="P49523">
        <v>1600000</v>
      </c>
      <c r="Q49523" t="s">
        <v>253441</v>
      </c>
      <c r="R49523" t="s">
        <v>253442</v>
      </c>
      <c r="S49523" t="s">
        <v>253443</v>
      </c>
      <c r="T49523" t="s">
        <v>253444</v>
      </c>
      <c r="U49523" t="s">
        <v>34</v>
      </c>
      <c r="V49523" t="s">
        <v>46</v>
      </c>
      <c r="W49523" t="s">
        <v>106</v>
      </c>
      <c r="X49523" t="s">
        <v>107</v>
      </c>
      <c r="Y49523" t="s">
        <v>116</v>
      </c>
      <c r="Z49523" s="1">
        <v>41640</v>
      </c>
    </row>
    <row r="49524" spans="11:26" x14ac:dyDescent="0.3">
      <c r="K49524" t="s">
        <v>253445</v>
      </c>
      <c r="L49524" t="s">
        <v>253446</v>
      </c>
      <c r="M49524" t="s">
        <v>28</v>
      </c>
      <c r="N49524" t="s">
        <v>29</v>
      </c>
      <c r="O49524" s="1">
        <v>39662</v>
      </c>
      <c r="P49524">
        <v>4000000</v>
      </c>
      <c r="Q49524" t="s">
        <v>253447</v>
      </c>
      <c r="R49524" t="s">
        <v>253448</v>
      </c>
      <c r="S49524" t="s">
        <v>253449</v>
      </c>
      <c r="T49524" t="s">
        <v>95</v>
      </c>
      <c r="U49524" t="s">
        <v>1158</v>
      </c>
      <c r="V49524" t="s">
        <v>46</v>
      </c>
      <c r="W49524" t="s">
        <v>106</v>
      </c>
      <c r="X49524" t="s">
        <v>107</v>
      </c>
      <c r="Y49524" t="s">
        <v>12301</v>
      </c>
      <c r="Z49524" s="1">
        <v>34700</v>
      </c>
    </row>
    <row r="49525" spans="11:26" x14ac:dyDescent="0.3">
      <c r="K49525" t="s">
        <v>253450</v>
      </c>
      <c r="L49525" t="s">
        <v>253451</v>
      </c>
      <c r="M49525" t="s">
        <v>190</v>
      </c>
      <c r="O49525" s="1">
        <v>42316</v>
      </c>
      <c r="P49525">
        <v>1100828</v>
      </c>
      <c r="Q49525" t="s">
        <v>253452</v>
      </c>
      <c r="R49525" t="s">
        <v>253453</v>
      </c>
      <c r="S49525" t="s">
        <v>253454</v>
      </c>
      <c r="T49525" t="s">
        <v>95</v>
      </c>
      <c r="U49525" t="s">
        <v>345</v>
      </c>
      <c r="V49525" t="s">
        <v>46</v>
      </c>
      <c r="W49525" t="s">
        <v>106</v>
      </c>
      <c r="X49525" t="s">
        <v>2081</v>
      </c>
      <c r="Y49525" t="s">
        <v>2081</v>
      </c>
      <c r="Z49525" s="1">
        <v>35796</v>
      </c>
    </row>
    <row r="49526" spans="11:26" x14ac:dyDescent="0.3">
      <c r="K49526" t="s">
        <v>253450</v>
      </c>
      <c r="L49526" t="s">
        <v>253455</v>
      </c>
      <c r="M49526" t="s">
        <v>52</v>
      </c>
      <c r="O49526" s="1">
        <v>40911</v>
      </c>
      <c r="P49526">
        <v>36098</v>
      </c>
      <c r="Q49526" t="s">
        <v>253456</v>
      </c>
      <c r="R49526" t="s">
        <v>253457</v>
      </c>
      <c r="S49526" t="s">
        <v>253458</v>
      </c>
      <c r="T49526" t="s">
        <v>470</v>
      </c>
      <c r="U49526" t="s">
        <v>34</v>
      </c>
      <c r="V49526" t="s">
        <v>35</v>
      </c>
      <c r="W49526">
        <v>16</v>
      </c>
      <c r="X49526" t="s">
        <v>12725</v>
      </c>
      <c r="Y49526" t="s">
        <v>12725</v>
      </c>
      <c r="Z49526" s="1">
        <v>40179</v>
      </c>
    </row>
    <row r="49527" spans="11:26" x14ac:dyDescent="0.3">
      <c r="K49527" t="s">
        <v>253450</v>
      </c>
      <c r="L49527" t="s">
        <v>253459</v>
      </c>
      <c r="M49527" t="s">
        <v>190</v>
      </c>
      <c r="O49527" s="1">
        <v>41858</v>
      </c>
      <c r="P49527">
        <v>395546</v>
      </c>
      <c r="Q49527" t="s">
        <v>253460</v>
      </c>
      <c r="R49527" t="s">
        <v>253461</v>
      </c>
      <c r="S49527" t="s">
        <v>253462</v>
      </c>
      <c r="T49527" t="s">
        <v>95</v>
      </c>
      <c r="U49527" t="s">
        <v>34</v>
      </c>
      <c r="V49527" t="s">
        <v>65</v>
      </c>
      <c r="Z49527" s="1">
        <v>37622</v>
      </c>
    </row>
    <row r="49528" spans="11:26" x14ac:dyDescent="0.3">
      <c r="K49528" t="s">
        <v>253450</v>
      </c>
      <c r="L49528" t="s">
        <v>253463</v>
      </c>
      <c r="M49528" t="s">
        <v>324</v>
      </c>
      <c r="O49528" t="s">
        <v>16046</v>
      </c>
      <c r="Q49528" t="s">
        <v>253464</v>
      </c>
      <c r="R49528" t="s">
        <v>253465</v>
      </c>
      <c r="S49528" t="s">
        <v>253466</v>
      </c>
      <c r="T49528" t="s">
        <v>253467</v>
      </c>
      <c r="U49528" t="s">
        <v>34</v>
      </c>
      <c r="V49528" t="s">
        <v>46</v>
      </c>
      <c r="W49528" t="s">
        <v>106</v>
      </c>
      <c r="X49528" t="s">
        <v>151</v>
      </c>
      <c r="Y49528" t="s">
        <v>28407</v>
      </c>
      <c r="Z49528" s="1">
        <v>40179</v>
      </c>
    </row>
    <row r="49529" spans="11:26" x14ac:dyDescent="0.3">
      <c r="K49529" t="s">
        <v>253450</v>
      </c>
      <c r="L49529" t="s">
        <v>253468</v>
      </c>
      <c r="M49529" t="s">
        <v>52</v>
      </c>
      <c r="O49529" s="1">
        <v>41278</v>
      </c>
      <c r="P49529">
        <v>282123</v>
      </c>
      <c r="Q49529" t="s">
        <v>253469</v>
      </c>
      <c r="R49529" t="s">
        <v>253470</v>
      </c>
      <c r="S49529" t="s">
        <v>253471</v>
      </c>
      <c r="T49529" t="s">
        <v>64</v>
      </c>
      <c r="U49529" t="s">
        <v>34</v>
      </c>
      <c r="V49529" t="s">
        <v>46</v>
      </c>
      <c r="W49529" t="s">
        <v>142</v>
      </c>
      <c r="X49529" t="s">
        <v>1150</v>
      </c>
      <c r="Y49529" t="s">
        <v>46099</v>
      </c>
    </row>
    <row r="49530" spans="11:26" x14ac:dyDescent="0.3">
      <c r="K49530" t="s">
        <v>253450</v>
      </c>
      <c r="L49530" t="s">
        <v>253472</v>
      </c>
      <c r="M49530" t="s">
        <v>52</v>
      </c>
      <c r="O49530" t="s">
        <v>20942</v>
      </c>
      <c r="P49530">
        <v>29071</v>
      </c>
      <c r="Q49530" t="s">
        <v>253473</v>
      </c>
      <c r="R49530" t="s">
        <v>253474</v>
      </c>
      <c r="S49530" t="s">
        <v>253475</v>
      </c>
      <c r="T49530" t="s">
        <v>30139</v>
      </c>
      <c r="U49530" t="s">
        <v>34</v>
      </c>
      <c r="V49530" t="s">
        <v>924</v>
      </c>
      <c r="W49530">
        <v>7</v>
      </c>
      <c r="X49530" t="s">
        <v>49841</v>
      </c>
      <c r="Y49530" t="s">
        <v>49841</v>
      </c>
      <c r="Z49530" s="1">
        <v>37622</v>
      </c>
    </row>
    <row r="49531" spans="11:26" x14ac:dyDescent="0.3">
      <c r="K49531" t="s">
        <v>253450</v>
      </c>
      <c r="L49531" t="s">
        <v>253476</v>
      </c>
      <c r="M49531" t="s">
        <v>190</v>
      </c>
      <c r="O49531" s="1">
        <v>41894</v>
      </c>
      <c r="P49531">
        <v>183624</v>
      </c>
      <c r="Q49531" t="s">
        <v>253477</v>
      </c>
      <c r="R49531" t="s">
        <v>253478</v>
      </c>
      <c r="U49531" t="s">
        <v>178</v>
      </c>
      <c r="V49531" t="s">
        <v>46</v>
      </c>
      <c r="W49531" t="s">
        <v>471</v>
      </c>
      <c r="X49531" t="s">
        <v>6272</v>
      </c>
      <c r="Y49531" t="s">
        <v>6272</v>
      </c>
      <c r="Z49531" s="1">
        <v>28491</v>
      </c>
    </row>
    <row r="49532" spans="11:26" x14ac:dyDescent="0.3">
      <c r="K49532" t="s">
        <v>253450</v>
      </c>
      <c r="L49532" t="s">
        <v>253479</v>
      </c>
      <c r="M49532" t="s">
        <v>749</v>
      </c>
      <c r="O49532" s="1">
        <v>41648</v>
      </c>
      <c r="P49532">
        <v>65659</v>
      </c>
      <c r="Q49532" t="s">
        <v>253480</v>
      </c>
      <c r="R49532" t="s">
        <v>253481</v>
      </c>
      <c r="S49532" t="s">
        <v>253482</v>
      </c>
      <c r="T49532" t="s">
        <v>1294</v>
      </c>
      <c r="U49532" t="s">
        <v>34</v>
      </c>
      <c r="V49532" t="s">
        <v>11712</v>
      </c>
      <c r="W49532">
        <v>8</v>
      </c>
      <c r="X49532" t="s">
        <v>61700</v>
      </c>
      <c r="Y49532" t="s">
        <v>253483</v>
      </c>
    </row>
    <row r="49533" spans="11:26" x14ac:dyDescent="0.3">
      <c r="K49533" t="s">
        <v>253484</v>
      </c>
      <c r="L49533" t="s">
        <v>253485</v>
      </c>
      <c r="M49533" t="s">
        <v>28</v>
      </c>
      <c r="O49533" s="1">
        <v>40366</v>
      </c>
      <c r="P49533">
        <v>6504889</v>
      </c>
      <c r="Q49533" t="s">
        <v>253486</v>
      </c>
      <c r="R49533" t="s">
        <v>253487</v>
      </c>
      <c r="S49533" t="s">
        <v>253488</v>
      </c>
      <c r="T49533" t="s">
        <v>6</v>
      </c>
      <c r="U49533" t="s">
        <v>34</v>
      </c>
      <c r="V49533" t="s">
        <v>6696</v>
      </c>
      <c r="W49533">
        <v>4</v>
      </c>
      <c r="X49533" t="s">
        <v>4123</v>
      </c>
      <c r="Y49533" t="s">
        <v>87768</v>
      </c>
      <c r="Z49533" s="1">
        <v>39819</v>
      </c>
    </row>
    <row r="49534" spans="11:26" x14ac:dyDescent="0.3">
      <c r="K49534" t="s">
        <v>253484</v>
      </c>
      <c r="L49534" t="s">
        <v>253489</v>
      </c>
      <c r="M49534" t="s">
        <v>28</v>
      </c>
      <c r="N49534" t="s">
        <v>29</v>
      </c>
      <c r="O49534" s="1">
        <v>39733</v>
      </c>
      <c r="P49534">
        <v>10000000</v>
      </c>
      <c r="Q49534" t="s">
        <v>253490</v>
      </c>
      <c r="R49534" t="s">
        <v>253491</v>
      </c>
      <c r="S49534" t="s">
        <v>253492</v>
      </c>
      <c r="T49534" t="s">
        <v>27379</v>
      </c>
      <c r="U49534" t="s">
        <v>345</v>
      </c>
      <c r="V49534" t="s">
        <v>46</v>
      </c>
      <c r="W49534" t="s">
        <v>106</v>
      </c>
      <c r="X49534" t="s">
        <v>151</v>
      </c>
      <c r="Y49534" t="s">
        <v>613</v>
      </c>
      <c r="Z49534" t="s">
        <v>43081</v>
      </c>
    </row>
    <row r="49535" spans="11:26" x14ac:dyDescent="0.3">
      <c r="K49535" t="s">
        <v>253493</v>
      </c>
      <c r="L49535" t="s">
        <v>253494</v>
      </c>
      <c r="M49535" t="s">
        <v>190</v>
      </c>
      <c r="O49535" t="s">
        <v>6940</v>
      </c>
      <c r="Q49535" t="s">
        <v>253495</v>
      </c>
      <c r="R49535" t="s">
        <v>253496</v>
      </c>
      <c r="T49535" t="s">
        <v>423</v>
      </c>
      <c r="U49535" t="s">
        <v>34</v>
      </c>
      <c r="Z49535" t="s">
        <v>39060</v>
      </c>
    </row>
    <row r="49536" spans="11:26" x14ac:dyDescent="0.3">
      <c r="K49536" t="s">
        <v>253497</v>
      </c>
      <c r="L49536" t="s">
        <v>253498</v>
      </c>
      <c r="M49536" t="s">
        <v>223</v>
      </c>
      <c r="O49536" s="1">
        <v>41920</v>
      </c>
      <c r="P49536">
        <v>45000</v>
      </c>
      <c r="Q49536" t="s">
        <v>253499</v>
      </c>
      <c r="R49536" t="s">
        <v>253500</v>
      </c>
      <c r="S49536" t="s">
        <v>253501</v>
      </c>
      <c r="T49536" t="s">
        <v>6271</v>
      </c>
      <c r="U49536" t="s">
        <v>34</v>
      </c>
      <c r="Z49536" s="1">
        <v>39448</v>
      </c>
    </row>
    <row r="49537" spans="11:26" x14ac:dyDescent="0.3">
      <c r="K49537" t="s">
        <v>253502</v>
      </c>
      <c r="L49537" t="s">
        <v>253503</v>
      </c>
      <c r="M49537" t="s">
        <v>28</v>
      </c>
      <c r="N49537" t="s">
        <v>29</v>
      </c>
      <c r="O49537" s="1">
        <v>42226</v>
      </c>
      <c r="P49537">
        <v>45000000</v>
      </c>
      <c r="Q49537" t="s">
        <v>253504</v>
      </c>
      <c r="R49537" t="s">
        <v>253505</v>
      </c>
      <c r="S49537" t="s">
        <v>253506</v>
      </c>
      <c r="T49537" t="s">
        <v>6</v>
      </c>
      <c r="U49537" t="s">
        <v>34</v>
      </c>
      <c r="V49537" t="s">
        <v>1939</v>
      </c>
      <c r="W49537">
        <v>26</v>
      </c>
      <c r="X49537" t="s">
        <v>6052</v>
      </c>
      <c r="Y49537" t="s">
        <v>6053</v>
      </c>
    </row>
    <row r="49538" spans="11:26" x14ac:dyDescent="0.3">
      <c r="K49538" t="s">
        <v>253502</v>
      </c>
      <c r="L49538" t="s">
        <v>253507</v>
      </c>
      <c r="M49538" t="s">
        <v>52</v>
      </c>
      <c r="O49538" t="s">
        <v>253508</v>
      </c>
      <c r="P49538">
        <v>480000</v>
      </c>
      <c r="Q49538" t="s">
        <v>253509</v>
      </c>
      <c r="R49538" t="s">
        <v>253510</v>
      </c>
      <c r="S49538" t="s">
        <v>253511</v>
      </c>
      <c r="T49538" t="s">
        <v>115</v>
      </c>
      <c r="U49538" t="s">
        <v>34</v>
      </c>
      <c r="V49538" t="s">
        <v>65</v>
      </c>
      <c r="W49538">
        <v>4</v>
      </c>
      <c r="X49538" t="s">
        <v>2593</v>
      </c>
      <c r="Y49538" t="s">
        <v>11513</v>
      </c>
    </row>
    <row r="49539" spans="11:26" x14ac:dyDescent="0.3">
      <c r="K49539" t="s">
        <v>253502</v>
      </c>
      <c r="L49539" t="s">
        <v>253512</v>
      </c>
      <c r="M49539" t="s">
        <v>28</v>
      </c>
      <c r="N49539" t="s">
        <v>40</v>
      </c>
      <c r="O49539" t="s">
        <v>933</v>
      </c>
      <c r="P49539">
        <v>8580000</v>
      </c>
      <c r="Q49539" t="s">
        <v>253513</v>
      </c>
      <c r="R49539" t="s">
        <v>253514</v>
      </c>
      <c r="S49539" t="s">
        <v>253515</v>
      </c>
      <c r="T49539" t="s">
        <v>74219</v>
      </c>
      <c r="U49539" t="s">
        <v>34</v>
      </c>
    </row>
    <row r="49540" spans="11:26" x14ac:dyDescent="0.3">
      <c r="K49540" t="s">
        <v>253516</v>
      </c>
      <c r="L49540" t="s">
        <v>253517</v>
      </c>
      <c r="M49540" t="s">
        <v>28</v>
      </c>
      <c r="N49540" t="s">
        <v>40</v>
      </c>
      <c r="O49540" t="s">
        <v>31974</v>
      </c>
      <c r="P49540">
        <v>880000</v>
      </c>
      <c r="Q49540" t="s">
        <v>253518</v>
      </c>
      <c r="R49540" t="s">
        <v>253514</v>
      </c>
      <c r="S49540" t="s">
        <v>253519</v>
      </c>
      <c r="T49540" t="s">
        <v>253520</v>
      </c>
      <c r="U49540" t="s">
        <v>34</v>
      </c>
      <c r="V49540" t="s">
        <v>46</v>
      </c>
      <c r="W49540" t="s">
        <v>106</v>
      </c>
      <c r="X49540" t="s">
        <v>107</v>
      </c>
      <c r="Y49540" t="s">
        <v>116</v>
      </c>
      <c r="Z49540" t="s">
        <v>42871</v>
      </c>
    </row>
    <row r="49541" spans="11:26" x14ac:dyDescent="0.3">
      <c r="K49541" t="s">
        <v>253516</v>
      </c>
      <c r="L49541" t="s">
        <v>253521</v>
      </c>
      <c r="M49541" t="s">
        <v>52</v>
      </c>
      <c r="O49541" s="1">
        <v>40919</v>
      </c>
      <c r="P49541">
        <v>830000</v>
      </c>
      <c r="Q49541" t="s">
        <v>253522</v>
      </c>
      <c r="R49541" t="s">
        <v>253523</v>
      </c>
      <c r="S49541" t="s">
        <v>253524</v>
      </c>
      <c r="T49541" t="s">
        <v>124</v>
      </c>
      <c r="U49541" t="s">
        <v>34</v>
      </c>
      <c r="V49541" t="s">
        <v>6956</v>
      </c>
      <c r="W49541">
        <v>55</v>
      </c>
      <c r="X49541" t="s">
        <v>6957</v>
      </c>
      <c r="Y49541" t="s">
        <v>227553</v>
      </c>
    </row>
    <row r="49542" spans="11:26" x14ac:dyDescent="0.3">
      <c r="K49542" t="s">
        <v>253516</v>
      </c>
      <c r="L49542" t="s">
        <v>253525</v>
      </c>
      <c r="M49542" t="s">
        <v>52</v>
      </c>
      <c r="O49542" s="1">
        <v>40555</v>
      </c>
      <c r="P49542">
        <v>45000</v>
      </c>
      <c r="Q49542" t="s">
        <v>253526</v>
      </c>
      <c r="R49542" t="s">
        <v>253527</v>
      </c>
      <c r="S49542" t="s">
        <v>253528</v>
      </c>
      <c r="T49542" t="s">
        <v>109098</v>
      </c>
      <c r="U49542" t="s">
        <v>34</v>
      </c>
      <c r="V49542" t="s">
        <v>46</v>
      </c>
      <c r="W49542" t="s">
        <v>106</v>
      </c>
      <c r="X49542" t="s">
        <v>107</v>
      </c>
      <c r="Y49542" t="s">
        <v>1113</v>
      </c>
      <c r="Z49542" s="1">
        <v>40179</v>
      </c>
    </row>
    <row r="49543" spans="11:26" x14ac:dyDescent="0.3">
      <c r="K49543" t="s">
        <v>253529</v>
      </c>
      <c r="L49543" t="s">
        <v>253530</v>
      </c>
      <c r="M49543" t="s">
        <v>52</v>
      </c>
      <c r="O49543" s="1">
        <v>42005</v>
      </c>
      <c r="Q49543" t="s">
        <v>253531</v>
      </c>
      <c r="R49543" t="s">
        <v>253532</v>
      </c>
      <c r="S49543" t="s">
        <v>253533</v>
      </c>
      <c r="T49543" t="s">
        <v>253534</v>
      </c>
      <c r="U49543" t="s">
        <v>34</v>
      </c>
      <c r="V49543" t="s">
        <v>1922</v>
      </c>
      <c r="W49543">
        <v>25</v>
      </c>
      <c r="X49543" t="s">
        <v>253535</v>
      </c>
      <c r="Y49543" t="s">
        <v>253535</v>
      </c>
      <c r="Z49543" s="1">
        <v>40645</v>
      </c>
    </row>
    <row r="49544" spans="11:26" x14ac:dyDescent="0.3">
      <c r="K49544" t="s">
        <v>253529</v>
      </c>
      <c r="L49544" t="s">
        <v>253536</v>
      </c>
      <c r="M49544" t="s">
        <v>52</v>
      </c>
      <c r="O49544" s="1">
        <v>42257</v>
      </c>
      <c r="Q49544" t="s">
        <v>253537</v>
      </c>
      <c r="R49544" t="s">
        <v>253538</v>
      </c>
      <c r="S49544" t="s">
        <v>253539</v>
      </c>
      <c r="T49544" t="s">
        <v>74</v>
      </c>
      <c r="U49544" t="s">
        <v>34</v>
      </c>
      <c r="V49544" t="s">
        <v>46</v>
      </c>
      <c r="W49544" t="s">
        <v>106</v>
      </c>
      <c r="X49544" t="s">
        <v>107</v>
      </c>
      <c r="Y49544" t="s">
        <v>1882</v>
      </c>
      <c r="Z49544" s="1">
        <v>37257</v>
      </c>
    </row>
    <row r="49545" spans="11:26" x14ac:dyDescent="0.3">
      <c r="K49545" t="s">
        <v>253540</v>
      </c>
      <c r="L49545" t="s">
        <v>253541</v>
      </c>
      <c r="M49545" t="s">
        <v>52</v>
      </c>
      <c r="O49545" t="s">
        <v>14378</v>
      </c>
      <c r="P49545">
        <v>100000</v>
      </c>
      <c r="Q49545" t="s">
        <v>253542</v>
      </c>
      <c r="R49545" t="s">
        <v>253543</v>
      </c>
      <c r="S49545" t="s">
        <v>253544</v>
      </c>
      <c r="T49545" t="s">
        <v>74</v>
      </c>
      <c r="U49545" t="s">
        <v>178</v>
      </c>
      <c r="V49545" t="s">
        <v>46</v>
      </c>
      <c r="W49545" t="s">
        <v>1731</v>
      </c>
      <c r="X49545" t="s">
        <v>1732</v>
      </c>
      <c r="Y49545" t="s">
        <v>1732</v>
      </c>
      <c r="Z49545" s="1">
        <v>37622</v>
      </c>
    </row>
    <row r="49546" spans="11:26" x14ac:dyDescent="0.3">
      <c r="K49546" t="s">
        <v>253545</v>
      </c>
      <c r="L49546" t="s">
        <v>253546</v>
      </c>
      <c r="M49546" t="s">
        <v>256</v>
      </c>
      <c r="O49546" s="1">
        <v>42251</v>
      </c>
      <c r="P49546">
        <v>0</v>
      </c>
      <c r="Q49546" t="s">
        <v>253547</v>
      </c>
      <c r="R49546" t="s">
        <v>253548</v>
      </c>
      <c r="S49546" t="s">
        <v>253549</v>
      </c>
      <c r="T49546" t="s">
        <v>2393</v>
      </c>
      <c r="U49546" t="s">
        <v>34</v>
      </c>
      <c r="V49546" t="s">
        <v>46</v>
      </c>
      <c r="W49546" t="s">
        <v>158</v>
      </c>
      <c r="X49546" t="s">
        <v>159</v>
      </c>
      <c r="Y49546" t="s">
        <v>20624</v>
      </c>
      <c r="Z49546" s="1">
        <v>38353</v>
      </c>
    </row>
    <row r="49547" spans="11:26" x14ac:dyDescent="0.3">
      <c r="K49547" t="s">
        <v>253550</v>
      </c>
      <c r="L49547" t="s">
        <v>253551</v>
      </c>
      <c r="M49547" t="s">
        <v>256</v>
      </c>
      <c r="O49547" s="1">
        <v>38664</v>
      </c>
      <c r="P49547">
        <v>216406</v>
      </c>
      <c r="Q49547" t="s">
        <v>253552</v>
      </c>
      <c r="R49547" t="s">
        <v>253553</v>
      </c>
      <c r="S49547" t="s">
        <v>253554</v>
      </c>
      <c r="T49547" t="s">
        <v>2393</v>
      </c>
      <c r="U49547" t="s">
        <v>178</v>
      </c>
      <c r="V49547" t="s">
        <v>46</v>
      </c>
      <c r="W49547" t="s">
        <v>158</v>
      </c>
      <c r="X49547" t="s">
        <v>159</v>
      </c>
      <c r="Y49547" t="s">
        <v>176763</v>
      </c>
    </row>
    <row r="49548" spans="11:26" x14ac:dyDescent="0.3">
      <c r="K49548" t="s">
        <v>253555</v>
      </c>
      <c r="L49548" t="s">
        <v>253556</v>
      </c>
      <c r="M49548" t="s">
        <v>256</v>
      </c>
      <c r="O49548" s="1">
        <v>41924</v>
      </c>
      <c r="P49548">
        <v>200000</v>
      </c>
      <c r="Q49548" t="s">
        <v>253557</v>
      </c>
      <c r="R49548" t="s">
        <v>253558</v>
      </c>
      <c r="S49548" t="s">
        <v>253559</v>
      </c>
      <c r="U49548" t="s">
        <v>345</v>
      </c>
      <c r="Z49548" s="1">
        <v>36161</v>
      </c>
    </row>
    <row r="49549" spans="11:26" x14ac:dyDescent="0.3">
      <c r="K49549" t="s">
        <v>253560</v>
      </c>
      <c r="L49549" t="s">
        <v>253561</v>
      </c>
      <c r="M49549" t="s">
        <v>52</v>
      </c>
      <c r="O49549" t="s">
        <v>64383</v>
      </c>
      <c r="P49549">
        <v>300000</v>
      </c>
      <c r="Q49549" t="s">
        <v>253562</v>
      </c>
      <c r="R49549" t="s">
        <v>253563</v>
      </c>
      <c r="S49549" t="s">
        <v>253564</v>
      </c>
      <c r="T49549" t="s">
        <v>2570</v>
      </c>
      <c r="U49549" t="s">
        <v>178</v>
      </c>
      <c r="V49549" t="s">
        <v>1174</v>
      </c>
      <c r="W49549">
        <v>2</v>
      </c>
      <c r="X49549" t="s">
        <v>21955</v>
      </c>
      <c r="Y49549" t="s">
        <v>51570</v>
      </c>
      <c r="Z49549" s="1">
        <v>36526</v>
      </c>
    </row>
    <row r="49550" spans="11:26" x14ac:dyDescent="0.3">
      <c r="K49550" t="s">
        <v>253565</v>
      </c>
      <c r="L49550" t="s">
        <v>253566</v>
      </c>
      <c r="M49550" t="s">
        <v>324</v>
      </c>
      <c r="O49550" s="1">
        <v>39814</v>
      </c>
      <c r="Q49550" t="s">
        <v>253567</v>
      </c>
      <c r="R49550" t="s">
        <v>253568</v>
      </c>
      <c r="S49550" t="s">
        <v>253569</v>
      </c>
      <c r="T49550" t="s">
        <v>253570</v>
      </c>
      <c r="U49550" t="s">
        <v>34</v>
      </c>
      <c r="V49550" t="s">
        <v>669</v>
      </c>
      <c r="W49550">
        <v>40</v>
      </c>
      <c r="X49550" t="s">
        <v>1673</v>
      </c>
      <c r="Y49550" t="s">
        <v>1673</v>
      </c>
      <c r="Z49550" s="1">
        <v>39392</v>
      </c>
    </row>
    <row r="49551" spans="11:26" x14ac:dyDescent="0.3">
      <c r="K49551" t="s">
        <v>253571</v>
      </c>
      <c r="L49551" t="s">
        <v>253572</v>
      </c>
      <c r="M49551" t="s">
        <v>324</v>
      </c>
      <c r="O49551" s="1">
        <v>42253</v>
      </c>
      <c r="P49551">
        <v>295181</v>
      </c>
      <c r="Q49551" t="s">
        <v>253573</v>
      </c>
      <c r="R49551" t="s">
        <v>253574</v>
      </c>
      <c r="S49551" t="s">
        <v>253575</v>
      </c>
      <c r="T49551" t="s">
        <v>1249</v>
      </c>
      <c r="U49551" t="s">
        <v>1158</v>
      </c>
      <c r="V49551" t="s">
        <v>46</v>
      </c>
      <c r="W49551" t="s">
        <v>142</v>
      </c>
      <c r="X49551" t="s">
        <v>2149</v>
      </c>
      <c r="Y49551" t="s">
        <v>3061</v>
      </c>
      <c r="Z49551" s="1">
        <v>37257</v>
      </c>
    </row>
    <row r="49552" spans="11:26" x14ac:dyDescent="0.3">
      <c r="K49552" t="s">
        <v>253571</v>
      </c>
      <c r="L49552" t="s">
        <v>253576</v>
      </c>
      <c r="M49552" t="s">
        <v>52</v>
      </c>
      <c r="O49552" t="s">
        <v>379</v>
      </c>
      <c r="P49552">
        <v>39473</v>
      </c>
      <c r="Q49552" t="s">
        <v>253577</v>
      </c>
      <c r="R49552" t="s">
        <v>253578</v>
      </c>
      <c r="T49552" t="s">
        <v>95</v>
      </c>
      <c r="U49552" t="s">
        <v>34</v>
      </c>
      <c r="V49552" t="s">
        <v>46</v>
      </c>
      <c r="W49552" t="s">
        <v>106</v>
      </c>
      <c r="X49552" t="s">
        <v>107</v>
      </c>
      <c r="Y49552" t="s">
        <v>1445</v>
      </c>
      <c r="Z49552" s="1">
        <v>40909</v>
      </c>
    </row>
    <row r="49553" spans="11:26" x14ac:dyDescent="0.3">
      <c r="K49553" t="s">
        <v>253579</v>
      </c>
      <c r="L49553" t="s">
        <v>253580</v>
      </c>
      <c r="M49553" t="s">
        <v>28</v>
      </c>
      <c r="N49553" t="s">
        <v>40</v>
      </c>
      <c r="O49553" s="1">
        <v>41155</v>
      </c>
      <c r="P49553">
        <v>10000000</v>
      </c>
      <c r="Q49553" t="s">
        <v>253581</v>
      </c>
      <c r="R49553" t="s">
        <v>253582</v>
      </c>
      <c r="S49553" t="s">
        <v>253583</v>
      </c>
      <c r="T49553" t="s">
        <v>4038</v>
      </c>
      <c r="U49553" t="s">
        <v>34</v>
      </c>
      <c r="V49553" t="s">
        <v>46</v>
      </c>
      <c r="W49553" t="s">
        <v>1846</v>
      </c>
      <c r="X49553" t="s">
        <v>1847</v>
      </c>
      <c r="Y49553" t="s">
        <v>4986</v>
      </c>
      <c r="Z49553" s="1">
        <v>39083</v>
      </c>
    </row>
    <row r="49554" spans="11:26" x14ac:dyDescent="0.3">
      <c r="K49554" t="s">
        <v>253584</v>
      </c>
      <c r="L49554" t="s">
        <v>253585</v>
      </c>
      <c r="M49554" t="s">
        <v>52</v>
      </c>
      <c r="O49554" t="s">
        <v>35796</v>
      </c>
      <c r="P49554">
        <v>19724</v>
      </c>
      <c r="Q49554" t="s">
        <v>253586</v>
      </c>
      <c r="R49554" t="s">
        <v>253587</v>
      </c>
      <c r="S49554" t="s">
        <v>253588</v>
      </c>
      <c r="T49554" t="s">
        <v>95</v>
      </c>
      <c r="U49554" t="s">
        <v>178</v>
      </c>
      <c r="V49554" t="s">
        <v>454</v>
      </c>
      <c r="W49554">
        <v>17</v>
      </c>
      <c r="X49554" t="s">
        <v>39516</v>
      </c>
      <c r="Y49554" t="s">
        <v>39517</v>
      </c>
      <c r="Z49554" s="1">
        <v>37622</v>
      </c>
    </row>
    <row r="49555" spans="11:26" x14ac:dyDescent="0.3">
      <c r="K49555" t="s">
        <v>253589</v>
      </c>
      <c r="L49555" t="s">
        <v>253590</v>
      </c>
      <c r="M49555" t="s">
        <v>52</v>
      </c>
      <c r="O49555" s="1">
        <v>41061</v>
      </c>
      <c r="P49555">
        <v>50000</v>
      </c>
      <c r="Q49555" t="s">
        <v>253591</v>
      </c>
      <c r="R49555" t="s">
        <v>253592</v>
      </c>
      <c r="S49555" t="s">
        <v>253593</v>
      </c>
      <c r="T49555" t="s">
        <v>74</v>
      </c>
      <c r="U49555" t="s">
        <v>34</v>
      </c>
      <c r="V49555" t="s">
        <v>65</v>
      </c>
      <c r="W49555">
        <v>22</v>
      </c>
      <c r="X49555" t="s">
        <v>66</v>
      </c>
      <c r="Y49555" t="s">
        <v>66</v>
      </c>
      <c r="Z49555" s="1">
        <v>38718</v>
      </c>
    </row>
    <row r="49556" spans="11:26" x14ac:dyDescent="0.3">
      <c r="K49556" t="s">
        <v>253594</v>
      </c>
      <c r="L49556" t="s">
        <v>253595</v>
      </c>
      <c r="M49556" t="s">
        <v>52</v>
      </c>
      <c r="O49556" s="1">
        <v>42011</v>
      </c>
      <c r="P49556">
        <v>750000</v>
      </c>
      <c r="Q49556" t="s">
        <v>253596</v>
      </c>
      <c r="R49556" t="s">
        <v>253597</v>
      </c>
      <c r="S49556" t="s">
        <v>253598</v>
      </c>
      <c r="T49556" t="s">
        <v>95</v>
      </c>
      <c r="U49556" t="s">
        <v>178</v>
      </c>
      <c r="V49556" t="s">
        <v>46</v>
      </c>
      <c r="W49556" t="s">
        <v>106</v>
      </c>
      <c r="X49556" t="s">
        <v>2081</v>
      </c>
      <c r="Y49556" t="s">
        <v>2081</v>
      </c>
    </row>
    <row r="49557" spans="11:26" x14ac:dyDescent="0.3">
      <c r="K49557" t="s">
        <v>253599</v>
      </c>
      <c r="L49557" t="s">
        <v>253600</v>
      </c>
      <c r="M49557" t="s">
        <v>28</v>
      </c>
      <c r="O49557" t="s">
        <v>851</v>
      </c>
      <c r="P49557">
        <v>630000</v>
      </c>
      <c r="Q49557" t="s">
        <v>253601</v>
      </c>
      <c r="R49557" t="s">
        <v>253602</v>
      </c>
      <c r="S49557" t="s">
        <v>253603</v>
      </c>
      <c r="T49557" t="s">
        <v>1589</v>
      </c>
      <c r="U49557" t="s">
        <v>34</v>
      </c>
      <c r="V49557" t="s">
        <v>46</v>
      </c>
      <c r="W49557" t="s">
        <v>106</v>
      </c>
      <c r="X49557" t="s">
        <v>2081</v>
      </c>
      <c r="Y49557" t="s">
        <v>2081</v>
      </c>
    </row>
    <row r="49558" spans="11:26" x14ac:dyDescent="0.3">
      <c r="K49558" t="s">
        <v>253604</v>
      </c>
      <c r="L49558" t="s">
        <v>253605</v>
      </c>
      <c r="M49558" t="s">
        <v>749</v>
      </c>
      <c r="O49558" s="1">
        <v>40544</v>
      </c>
      <c r="P49558">
        <v>44000</v>
      </c>
      <c r="Q49558" t="s">
        <v>253606</v>
      </c>
      <c r="R49558" t="s">
        <v>253607</v>
      </c>
      <c r="S49558" t="s">
        <v>253608</v>
      </c>
      <c r="T49558" t="s">
        <v>253609</v>
      </c>
      <c r="U49558" t="s">
        <v>34</v>
      </c>
      <c r="V49558" t="s">
        <v>46</v>
      </c>
      <c r="W49558" t="s">
        <v>1846</v>
      </c>
      <c r="X49558" t="s">
        <v>5294</v>
      </c>
      <c r="Y49558" t="s">
        <v>147451</v>
      </c>
      <c r="Z49558" t="s">
        <v>27452</v>
      </c>
    </row>
    <row r="49559" spans="11:26" x14ac:dyDescent="0.3">
      <c r="K49559" t="s">
        <v>253604</v>
      </c>
      <c r="L49559" t="s">
        <v>253610</v>
      </c>
      <c r="M49559" t="s">
        <v>52</v>
      </c>
      <c r="O49559" s="1">
        <v>40546</v>
      </c>
      <c r="P49559">
        <v>240000</v>
      </c>
      <c r="Q49559" t="s">
        <v>253611</v>
      </c>
      <c r="R49559" t="s">
        <v>253612</v>
      </c>
      <c r="S49559" t="s">
        <v>253613</v>
      </c>
      <c r="T49559" t="s">
        <v>253614</v>
      </c>
      <c r="U49559" t="s">
        <v>345</v>
      </c>
      <c r="V49559" t="s">
        <v>270</v>
      </c>
      <c r="W49559" t="s">
        <v>9179</v>
      </c>
      <c r="X49559" t="s">
        <v>9478</v>
      </c>
      <c r="Y49559" t="s">
        <v>9478</v>
      </c>
      <c r="Z49559" s="1">
        <v>37622</v>
      </c>
    </row>
    <row r="49560" spans="11:26" x14ac:dyDescent="0.3">
      <c r="K49560" t="s">
        <v>253604</v>
      </c>
      <c r="L49560" t="s">
        <v>253615</v>
      </c>
      <c r="M49560" t="s">
        <v>324</v>
      </c>
      <c r="O49560" s="1">
        <v>40920</v>
      </c>
      <c r="P49560">
        <v>56000</v>
      </c>
      <c r="Q49560" t="s">
        <v>253616</v>
      </c>
      <c r="R49560" t="s">
        <v>253617</v>
      </c>
      <c r="S49560" t="s">
        <v>253618</v>
      </c>
      <c r="T49560" t="s">
        <v>253619</v>
      </c>
      <c r="U49560" t="s">
        <v>34</v>
      </c>
      <c r="V49560" t="s">
        <v>46</v>
      </c>
      <c r="W49560" t="s">
        <v>133</v>
      </c>
      <c r="X49560" t="s">
        <v>3028</v>
      </c>
      <c r="Y49560" t="s">
        <v>3028</v>
      </c>
    </row>
    <row r="49561" spans="11:26" x14ac:dyDescent="0.3">
      <c r="K49561" t="s">
        <v>253620</v>
      </c>
      <c r="L49561" t="s">
        <v>253621</v>
      </c>
      <c r="M49561" t="s">
        <v>28</v>
      </c>
      <c r="O49561" s="1">
        <v>36866</v>
      </c>
      <c r="P49561">
        <v>15000000</v>
      </c>
      <c r="Q49561" t="s">
        <v>253622</v>
      </c>
      <c r="R49561" t="s">
        <v>253623</v>
      </c>
      <c r="S49561" t="s">
        <v>253624</v>
      </c>
      <c r="T49561" t="s">
        <v>95</v>
      </c>
      <c r="U49561" t="s">
        <v>1158</v>
      </c>
      <c r="V49561" t="s">
        <v>1922</v>
      </c>
      <c r="W49561">
        <v>3</v>
      </c>
      <c r="X49561" t="s">
        <v>2207</v>
      </c>
      <c r="Y49561" t="s">
        <v>253625</v>
      </c>
      <c r="Z49561" s="1">
        <v>37987</v>
      </c>
    </row>
    <row r="49562" spans="11:26" x14ac:dyDescent="0.3">
      <c r="K49562" t="s">
        <v>253626</v>
      </c>
      <c r="L49562" t="s">
        <v>253627</v>
      </c>
      <c r="M49562" t="s">
        <v>223</v>
      </c>
      <c r="O49562" t="s">
        <v>1576</v>
      </c>
      <c r="P49562">
        <v>52723</v>
      </c>
      <c r="Q49562" t="s">
        <v>253628</v>
      </c>
      <c r="R49562" t="s">
        <v>253629</v>
      </c>
      <c r="S49562" t="s">
        <v>253630</v>
      </c>
      <c r="T49562" t="s">
        <v>95</v>
      </c>
      <c r="U49562" t="s">
        <v>34</v>
      </c>
      <c r="V49562" t="s">
        <v>819</v>
      </c>
      <c r="W49562">
        <v>12</v>
      </c>
      <c r="X49562" t="s">
        <v>43433</v>
      </c>
      <c r="Y49562" t="s">
        <v>43433</v>
      </c>
    </row>
    <row r="49563" spans="11:26" x14ac:dyDescent="0.3">
      <c r="K49563" t="s">
        <v>253631</v>
      </c>
      <c r="L49563" t="s">
        <v>253632</v>
      </c>
      <c r="M49563" t="s">
        <v>223</v>
      </c>
      <c r="O49563" t="s">
        <v>23346</v>
      </c>
      <c r="P49563">
        <v>100000</v>
      </c>
      <c r="Q49563" t="s">
        <v>253633</v>
      </c>
      <c r="R49563" t="s">
        <v>253634</v>
      </c>
      <c r="S49563" t="s">
        <v>253635</v>
      </c>
      <c r="T49563" t="s">
        <v>59734</v>
      </c>
      <c r="U49563" t="s">
        <v>34</v>
      </c>
      <c r="V49563" t="s">
        <v>46</v>
      </c>
      <c r="W49563" t="s">
        <v>106</v>
      </c>
      <c r="X49563" t="s">
        <v>92735</v>
      </c>
      <c r="Y49563" t="s">
        <v>92735</v>
      </c>
      <c r="Z49563" s="1">
        <v>39448</v>
      </c>
    </row>
    <row r="49564" spans="11:26" x14ac:dyDescent="0.3">
      <c r="K49564" t="s">
        <v>253636</v>
      </c>
      <c r="L49564" t="s">
        <v>253637</v>
      </c>
      <c r="M49564" t="s">
        <v>324</v>
      </c>
      <c r="O49564" s="1">
        <v>40912</v>
      </c>
      <c r="P49564">
        <v>20000</v>
      </c>
      <c r="Q49564" t="s">
        <v>253638</v>
      </c>
      <c r="R49564" t="s">
        <v>253639</v>
      </c>
      <c r="S49564" t="s">
        <v>253640</v>
      </c>
      <c r="T49564" t="s">
        <v>1249</v>
      </c>
      <c r="U49564" t="s">
        <v>178</v>
      </c>
      <c r="V49564" t="s">
        <v>46</v>
      </c>
      <c r="W49564" t="s">
        <v>106</v>
      </c>
      <c r="X49564" t="s">
        <v>107</v>
      </c>
      <c r="Y49564" t="s">
        <v>2425</v>
      </c>
      <c r="Z49564" s="1">
        <v>36536</v>
      </c>
    </row>
    <row r="49565" spans="11:26" x14ac:dyDescent="0.3">
      <c r="K49565" t="s">
        <v>253636</v>
      </c>
      <c r="L49565" t="s">
        <v>253641</v>
      </c>
      <c r="M49565" t="s">
        <v>52</v>
      </c>
      <c r="O49565" s="1">
        <v>40912</v>
      </c>
      <c r="P49565">
        <v>66676</v>
      </c>
      <c r="Q49565" t="s">
        <v>253642</v>
      </c>
      <c r="R49565" t="s">
        <v>253643</v>
      </c>
      <c r="S49565" t="s">
        <v>253644</v>
      </c>
      <c r="T49565" t="s">
        <v>16484</v>
      </c>
      <c r="U49565" t="s">
        <v>34</v>
      </c>
      <c r="V49565" t="s">
        <v>46</v>
      </c>
      <c r="W49565" t="s">
        <v>142</v>
      </c>
      <c r="X49565" t="s">
        <v>6059</v>
      </c>
      <c r="Y49565" t="s">
        <v>6059</v>
      </c>
    </row>
    <row r="49566" spans="11:26" x14ac:dyDescent="0.3">
      <c r="K49566" t="s">
        <v>253645</v>
      </c>
      <c r="L49566" t="s">
        <v>253646</v>
      </c>
      <c r="M49566" t="s">
        <v>52</v>
      </c>
      <c r="O49566" t="s">
        <v>1348</v>
      </c>
      <c r="P49566">
        <v>2500000</v>
      </c>
      <c r="Q49566" t="s">
        <v>253647</v>
      </c>
      <c r="R49566" t="s">
        <v>253648</v>
      </c>
      <c r="S49566" t="s">
        <v>253649</v>
      </c>
      <c r="T49566" t="s">
        <v>23755</v>
      </c>
      <c r="U49566" t="s">
        <v>34</v>
      </c>
      <c r="V49566" t="s">
        <v>46</v>
      </c>
      <c r="W49566" t="s">
        <v>346</v>
      </c>
      <c r="X49566" t="s">
        <v>25251</v>
      </c>
      <c r="Y49566" t="s">
        <v>20963</v>
      </c>
    </row>
    <row r="49567" spans="11:26" x14ac:dyDescent="0.3">
      <c r="K49567" t="s">
        <v>253650</v>
      </c>
      <c r="L49567" t="s">
        <v>253651</v>
      </c>
      <c r="M49567" t="s">
        <v>52</v>
      </c>
      <c r="O49567" s="1">
        <v>41647</v>
      </c>
      <c r="Q49567" t="s">
        <v>253652</v>
      </c>
      <c r="R49567" t="s">
        <v>253653</v>
      </c>
      <c r="S49567" t="s">
        <v>253654</v>
      </c>
      <c r="T49567" t="s">
        <v>2126</v>
      </c>
      <c r="U49567" t="s">
        <v>34</v>
      </c>
      <c r="V49567" t="s">
        <v>46</v>
      </c>
      <c r="W49567" t="s">
        <v>1081</v>
      </c>
      <c r="X49567" t="s">
        <v>1082</v>
      </c>
      <c r="Y49567" t="s">
        <v>12045</v>
      </c>
    </row>
    <row r="49568" spans="11:26" x14ac:dyDescent="0.3">
      <c r="K49568" t="s">
        <v>253655</v>
      </c>
      <c r="L49568" t="s">
        <v>253656</v>
      </c>
      <c r="M49568" t="s">
        <v>28</v>
      </c>
      <c r="O49568" t="s">
        <v>21157</v>
      </c>
      <c r="P49568">
        <v>3100000</v>
      </c>
      <c r="Q49568" t="s">
        <v>253657</v>
      </c>
      <c r="R49568" t="s">
        <v>253658</v>
      </c>
      <c r="S49568" t="s">
        <v>253659</v>
      </c>
      <c r="T49568" t="s">
        <v>2393</v>
      </c>
      <c r="U49568" t="s">
        <v>34</v>
      </c>
      <c r="Z49568" s="1">
        <v>37987</v>
      </c>
    </row>
    <row r="49569" spans="11:26" x14ac:dyDescent="0.3">
      <c r="K49569" t="s">
        <v>253660</v>
      </c>
      <c r="L49569" t="s">
        <v>253661</v>
      </c>
      <c r="M49569" t="s">
        <v>28</v>
      </c>
      <c r="O49569" s="1">
        <v>41494</v>
      </c>
      <c r="P49569">
        <v>150000</v>
      </c>
      <c r="Q49569" t="s">
        <v>253662</v>
      </c>
      <c r="R49569" t="s">
        <v>253663</v>
      </c>
      <c r="S49569" t="s">
        <v>253664</v>
      </c>
      <c r="T49569" t="s">
        <v>253665</v>
      </c>
      <c r="U49569" t="s">
        <v>1158</v>
      </c>
      <c r="V49569" t="s">
        <v>1816</v>
      </c>
      <c r="W49569">
        <v>1</v>
      </c>
      <c r="X49569" t="s">
        <v>1817</v>
      </c>
      <c r="Y49569" t="s">
        <v>110898</v>
      </c>
      <c r="Z49569" s="1">
        <v>26302</v>
      </c>
    </row>
    <row r="49570" spans="11:26" x14ac:dyDescent="0.3">
      <c r="K49570" t="s">
        <v>253660</v>
      </c>
      <c r="L49570" t="s">
        <v>253666</v>
      </c>
      <c r="M49570" t="s">
        <v>28</v>
      </c>
      <c r="O49570" t="s">
        <v>4981</v>
      </c>
      <c r="P49570">
        <v>500000</v>
      </c>
      <c r="Q49570" t="s">
        <v>253667</v>
      </c>
      <c r="R49570" t="s">
        <v>253668</v>
      </c>
      <c r="S49570" t="s">
        <v>253669</v>
      </c>
      <c r="T49570" t="s">
        <v>124</v>
      </c>
      <c r="U49570" t="s">
        <v>178</v>
      </c>
      <c r="V49570" t="s">
        <v>768</v>
      </c>
      <c r="W49570">
        <v>48</v>
      </c>
      <c r="X49570" t="s">
        <v>769</v>
      </c>
      <c r="Y49570" t="s">
        <v>769</v>
      </c>
      <c r="Z49570" s="1">
        <v>40184</v>
      </c>
    </row>
    <row r="49571" spans="11:26" x14ac:dyDescent="0.3">
      <c r="K49571" t="s">
        <v>253670</v>
      </c>
      <c r="L49571" t="s">
        <v>253671</v>
      </c>
      <c r="M49571" t="s">
        <v>52</v>
      </c>
      <c r="O49571" s="1">
        <v>41651</v>
      </c>
      <c r="Q49571" t="s">
        <v>253672</v>
      </c>
      <c r="R49571" t="s">
        <v>253673</v>
      </c>
      <c r="S49571" t="s">
        <v>253674</v>
      </c>
      <c r="T49571" t="s">
        <v>253675</v>
      </c>
      <c r="U49571" t="s">
        <v>345</v>
      </c>
    </row>
    <row r="49572" spans="11:26" x14ac:dyDescent="0.3">
      <c r="K49572" t="s">
        <v>253676</v>
      </c>
      <c r="L49572" t="s">
        <v>253677</v>
      </c>
      <c r="M49572" t="s">
        <v>91</v>
      </c>
      <c r="O49572" t="s">
        <v>1348</v>
      </c>
      <c r="P49572">
        <v>2000000</v>
      </c>
      <c r="Q49572" t="s">
        <v>253678</v>
      </c>
      <c r="R49572" t="s">
        <v>253679</v>
      </c>
      <c r="S49572" t="s">
        <v>253680</v>
      </c>
      <c r="T49572" t="s">
        <v>1294</v>
      </c>
      <c r="U49572" t="s">
        <v>34</v>
      </c>
      <c r="V49572" t="s">
        <v>1816</v>
      </c>
      <c r="W49572">
        <v>7</v>
      </c>
      <c r="X49572" t="s">
        <v>253681</v>
      </c>
      <c r="Y49572" t="s">
        <v>253681</v>
      </c>
      <c r="Z49572" s="1">
        <v>40190</v>
      </c>
    </row>
    <row r="49573" spans="11:26" x14ac:dyDescent="0.3">
      <c r="K49573" t="s">
        <v>253676</v>
      </c>
      <c r="L49573" t="s">
        <v>253682</v>
      </c>
      <c r="M49573" t="s">
        <v>52</v>
      </c>
      <c r="O49573" t="s">
        <v>31507</v>
      </c>
      <c r="P49573">
        <v>750000</v>
      </c>
      <c r="Q49573" t="s">
        <v>253683</v>
      </c>
      <c r="R49573" t="s">
        <v>253684</v>
      </c>
      <c r="S49573" t="s">
        <v>253685</v>
      </c>
      <c r="T49573" t="s">
        <v>6</v>
      </c>
      <c r="U49573" t="s">
        <v>178</v>
      </c>
      <c r="Z49573" s="1">
        <v>31048</v>
      </c>
    </row>
    <row r="49574" spans="11:26" x14ac:dyDescent="0.3">
      <c r="K49574" t="s">
        <v>253676</v>
      </c>
      <c r="L49574" t="s">
        <v>253686</v>
      </c>
      <c r="M49574" t="s">
        <v>223</v>
      </c>
      <c r="O49574" t="s">
        <v>2192</v>
      </c>
      <c r="P49574">
        <v>100000</v>
      </c>
      <c r="Q49574" t="s">
        <v>253687</v>
      </c>
      <c r="R49574" t="s">
        <v>253688</v>
      </c>
      <c r="S49574" t="s">
        <v>253689</v>
      </c>
      <c r="T49574" t="s">
        <v>6409</v>
      </c>
      <c r="U49574" t="s">
        <v>34</v>
      </c>
      <c r="V49574" t="s">
        <v>46</v>
      </c>
      <c r="W49574" t="s">
        <v>260</v>
      </c>
      <c r="X49574" t="s">
        <v>5734</v>
      </c>
      <c r="Y49574" t="s">
        <v>53406</v>
      </c>
    </row>
    <row r="49575" spans="11:26" x14ac:dyDescent="0.3">
      <c r="K49575" t="s">
        <v>253676</v>
      </c>
      <c r="L49575" t="s">
        <v>253690</v>
      </c>
      <c r="M49575" t="s">
        <v>52</v>
      </c>
      <c r="O49575" t="s">
        <v>6147</v>
      </c>
      <c r="P49575">
        <v>2250000</v>
      </c>
      <c r="Q49575" t="s">
        <v>253691</v>
      </c>
      <c r="R49575" t="s">
        <v>253692</v>
      </c>
      <c r="S49575" t="s">
        <v>253693</v>
      </c>
      <c r="T49575" t="s">
        <v>74</v>
      </c>
      <c r="U49575" t="s">
        <v>34</v>
      </c>
      <c r="V49575" t="s">
        <v>46</v>
      </c>
      <c r="W49575" t="s">
        <v>1369</v>
      </c>
      <c r="X49575" t="s">
        <v>18650</v>
      </c>
      <c r="Y49575" t="s">
        <v>253694</v>
      </c>
    </row>
    <row r="49576" spans="11:26" x14ac:dyDescent="0.3">
      <c r="K49576" t="s">
        <v>253695</v>
      </c>
      <c r="L49576" t="s">
        <v>253696</v>
      </c>
      <c r="M49576" t="s">
        <v>28</v>
      </c>
      <c r="O49576" s="1">
        <v>39448</v>
      </c>
      <c r="Q49576" t="s">
        <v>253697</v>
      </c>
      <c r="R49576" t="s">
        <v>253698</v>
      </c>
      <c r="S49576" t="s">
        <v>253699</v>
      </c>
      <c r="T49576" t="s">
        <v>2126</v>
      </c>
      <c r="U49576" t="s">
        <v>178</v>
      </c>
      <c r="V49576" t="s">
        <v>46</v>
      </c>
      <c r="W49576" t="s">
        <v>106</v>
      </c>
      <c r="X49576" t="s">
        <v>10553</v>
      </c>
      <c r="Y49576" t="s">
        <v>10554</v>
      </c>
      <c r="Z49576" s="1">
        <v>39083</v>
      </c>
    </row>
    <row r="49577" spans="11:26" x14ac:dyDescent="0.3">
      <c r="K49577" t="s">
        <v>253695</v>
      </c>
      <c r="L49577" t="s">
        <v>253700</v>
      </c>
      <c r="M49577" t="s">
        <v>28</v>
      </c>
      <c r="O49577" t="s">
        <v>46954</v>
      </c>
      <c r="P49577">
        <v>9649500</v>
      </c>
      <c r="Q49577" t="s">
        <v>253701</v>
      </c>
      <c r="R49577" t="s">
        <v>253702</v>
      </c>
      <c r="S49577" t="s">
        <v>253703</v>
      </c>
      <c r="T49577" t="s">
        <v>6</v>
      </c>
      <c r="U49577" t="s">
        <v>34</v>
      </c>
      <c r="V49577" t="s">
        <v>46</v>
      </c>
      <c r="W49577" t="s">
        <v>2169</v>
      </c>
      <c r="X49577" t="s">
        <v>2170</v>
      </c>
      <c r="Y49577" t="s">
        <v>2171</v>
      </c>
      <c r="Z49577" s="1">
        <v>41640</v>
      </c>
    </row>
    <row r="49578" spans="11:26" x14ac:dyDescent="0.3">
      <c r="K49578" t="s">
        <v>253704</v>
      </c>
      <c r="L49578" t="s">
        <v>253705</v>
      </c>
      <c r="M49578" t="s">
        <v>52</v>
      </c>
      <c r="O49578" t="s">
        <v>1020</v>
      </c>
      <c r="Q49578" t="s">
        <v>253706</v>
      </c>
      <c r="R49578" t="s">
        <v>253707</v>
      </c>
      <c r="S49578" t="s">
        <v>253708</v>
      </c>
      <c r="T49578" t="s">
        <v>253709</v>
      </c>
      <c r="U49578" t="s">
        <v>34</v>
      </c>
      <c r="V49578" t="s">
        <v>46</v>
      </c>
      <c r="W49578" t="s">
        <v>106</v>
      </c>
      <c r="X49578" t="s">
        <v>107</v>
      </c>
      <c r="Y49578" t="s">
        <v>116</v>
      </c>
      <c r="Z49578" s="1">
        <v>41640</v>
      </c>
    </row>
    <row r="49579" spans="11:26" x14ac:dyDescent="0.3">
      <c r="K49579" t="s">
        <v>253710</v>
      </c>
      <c r="L49579" t="s">
        <v>253711</v>
      </c>
      <c r="M49579" t="s">
        <v>52</v>
      </c>
      <c r="O49579" t="s">
        <v>2799</v>
      </c>
      <c r="P49579">
        <v>300000</v>
      </c>
      <c r="Q49579" t="s">
        <v>253712</v>
      </c>
      <c r="R49579" t="s">
        <v>253713</v>
      </c>
      <c r="S49579" t="s">
        <v>253714</v>
      </c>
      <c r="T49579" t="s">
        <v>253715</v>
      </c>
      <c r="U49579" t="s">
        <v>34</v>
      </c>
    </row>
    <row r="49580" spans="11:26" x14ac:dyDescent="0.3">
      <c r="K49580" t="s">
        <v>253716</v>
      </c>
      <c r="L49580" t="s">
        <v>253717</v>
      </c>
      <c r="M49580" t="s">
        <v>28</v>
      </c>
      <c r="O49580" s="1">
        <v>38603</v>
      </c>
      <c r="P49580">
        <v>200000</v>
      </c>
      <c r="Q49580" t="s">
        <v>253718</v>
      </c>
      <c r="R49580" t="s">
        <v>253719</v>
      </c>
      <c r="S49580" t="s">
        <v>253720</v>
      </c>
      <c r="T49580" t="s">
        <v>253721</v>
      </c>
      <c r="U49580" t="s">
        <v>34</v>
      </c>
      <c r="V49580" t="s">
        <v>35</v>
      </c>
      <c r="W49580">
        <v>16</v>
      </c>
      <c r="X49580" t="s">
        <v>12725</v>
      </c>
      <c r="Y49580" t="s">
        <v>12725</v>
      </c>
      <c r="Z49580" s="1">
        <v>39814</v>
      </c>
    </row>
    <row r="49581" spans="11:26" x14ac:dyDescent="0.3">
      <c r="K49581" t="s">
        <v>253722</v>
      </c>
      <c r="L49581" t="s">
        <v>253723</v>
      </c>
      <c r="M49581" t="s">
        <v>52</v>
      </c>
      <c r="O49581" s="1">
        <v>39448</v>
      </c>
      <c r="P49581">
        <v>301000</v>
      </c>
      <c r="Q49581" t="s">
        <v>253724</v>
      </c>
      <c r="R49581" t="s">
        <v>253725</v>
      </c>
      <c r="S49581" t="s">
        <v>253726</v>
      </c>
      <c r="T49581" t="s">
        <v>253727</v>
      </c>
      <c r="U49581" t="s">
        <v>178</v>
      </c>
      <c r="V49581" t="s">
        <v>1816</v>
      </c>
      <c r="W49581">
        <v>2</v>
      </c>
      <c r="X49581" t="s">
        <v>2981</v>
      </c>
      <c r="Y49581" t="s">
        <v>2981</v>
      </c>
      <c r="Z49581" t="s">
        <v>9205</v>
      </c>
    </row>
    <row r="49582" spans="11:26" x14ac:dyDescent="0.3">
      <c r="K49582" t="s">
        <v>253728</v>
      </c>
      <c r="L49582" t="s">
        <v>253729</v>
      </c>
      <c r="M49582" t="s">
        <v>256</v>
      </c>
      <c r="O49582" t="s">
        <v>12479</v>
      </c>
      <c r="P49582">
        <v>480000</v>
      </c>
      <c r="Q49582" t="s">
        <v>253730</v>
      </c>
      <c r="R49582" t="s">
        <v>253731</v>
      </c>
      <c r="S49582" t="s">
        <v>253732</v>
      </c>
      <c r="T49582" t="s">
        <v>74</v>
      </c>
      <c r="U49582" t="s">
        <v>1158</v>
      </c>
      <c r="V49582" t="s">
        <v>1174</v>
      </c>
      <c r="W49582">
        <v>2</v>
      </c>
      <c r="X49582" t="s">
        <v>1175</v>
      </c>
      <c r="Y49582" t="s">
        <v>12648</v>
      </c>
    </row>
    <row r="49583" spans="11:26" x14ac:dyDescent="0.3">
      <c r="K49583" t="s">
        <v>253728</v>
      </c>
      <c r="L49583" t="s">
        <v>253733</v>
      </c>
      <c r="M49583" t="s">
        <v>28</v>
      </c>
      <c r="N49583" t="s">
        <v>40</v>
      </c>
      <c r="O49583" t="s">
        <v>876</v>
      </c>
      <c r="P49583">
        <v>3800000</v>
      </c>
      <c r="Q49583" t="s">
        <v>253734</v>
      </c>
      <c r="R49583" t="s">
        <v>253735</v>
      </c>
      <c r="S49583" t="s">
        <v>253736</v>
      </c>
      <c r="T49583" t="s">
        <v>253737</v>
      </c>
      <c r="U49583" t="s">
        <v>178</v>
      </c>
      <c r="V49583" t="s">
        <v>46</v>
      </c>
      <c r="W49583" t="s">
        <v>260</v>
      </c>
      <c r="X49583" t="s">
        <v>402</v>
      </c>
      <c r="Y49583" t="s">
        <v>402</v>
      </c>
      <c r="Z49583" s="1">
        <v>32874</v>
      </c>
    </row>
    <row r="49584" spans="11:26" x14ac:dyDescent="0.3">
      <c r="K49584" t="s">
        <v>253738</v>
      </c>
      <c r="L49584" t="s">
        <v>253739</v>
      </c>
      <c r="M49584" t="s">
        <v>28</v>
      </c>
      <c r="N49584" t="s">
        <v>40</v>
      </c>
      <c r="O49584" t="s">
        <v>38866</v>
      </c>
      <c r="P49584">
        <v>1880000</v>
      </c>
      <c r="Q49584" t="s">
        <v>253740</v>
      </c>
      <c r="R49584" t="s">
        <v>253741</v>
      </c>
      <c r="S49584" t="s">
        <v>253742</v>
      </c>
      <c r="T49584" t="s">
        <v>74</v>
      </c>
      <c r="U49584" t="s">
        <v>34</v>
      </c>
      <c r="V49584" t="s">
        <v>454</v>
      </c>
      <c r="W49584">
        <v>17</v>
      </c>
      <c r="X49584" t="s">
        <v>776</v>
      </c>
      <c r="Y49584" t="s">
        <v>776</v>
      </c>
      <c r="Z49584" s="1">
        <v>37987</v>
      </c>
    </row>
    <row r="49585" spans="11:26" x14ac:dyDescent="0.3">
      <c r="K49585" t="s">
        <v>253743</v>
      </c>
      <c r="L49585" t="s">
        <v>253744</v>
      </c>
      <c r="M49585" t="s">
        <v>28</v>
      </c>
      <c r="N49585" t="s">
        <v>1189</v>
      </c>
      <c r="O49585" s="1">
        <v>40308</v>
      </c>
      <c r="P49585">
        <v>3000000</v>
      </c>
      <c r="Q49585" t="s">
        <v>253745</v>
      </c>
      <c r="R49585" t="s">
        <v>253746</v>
      </c>
      <c r="S49585" t="s">
        <v>253747</v>
      </c>
      <c r="T49585" t="s">
        <v>423</v>
      </c>
      <c r="U49585" t="s">
        <v>34</v>
      </c>
      <c r="V49585" t="s">
        <v>46</v>
      </c>
      <c r="W49585" t="s">
        <v>471</v>
      </c>
      <c r="X49585" t="s">
        <v>1760</v>
      </c>
      <c r="Y49585" t="s">
        <v>1760</v>
      </c>
      <c r="Z49585" s="1">
        <v>38353</v>
      </c>
    </row>
    <row r="49586" spans="11:26" x14ac:dyDescent="0.3">
      <c r="K49586" t="s">
        <v>253743</v>
      </c>
      <c r="L49586" t="s">
        <v>253748</v>
      </c>
      <c r="M49586" t="s">
        <v>28</v>
      </c>
      <c r="N49586" t="s">
        <v>1189</v>
      </c>
      <c r="O49586" t="s">
        <v>34674</v>
      </c>
      <c r="P49586">
        <v>49000000</v>
      </c>
      <c r="Q49586" t="s">
        <v>253749</v>
      </c>
      <c r="R49586" t="s">
        <v>253750</v>
      </c>
      <c r="S49586" t="s">
        <v>253751</v>
      </c>
      <c r="T49586" t="s">
        <v>253752</v>
      </c>
      <c r="U49586" t="s">
        <v>178</v>
      </c>
      <c r="V49586" t="s">
        <v>598</v>
      </c>
      <c r="W49586">
        <v>27</v>
      </c>
      <c r="X49586" t="s">
        <v>8790</v>
      </c>
      <c r="Y49586" t="s">
        <v>13279</v>
      </c>
      <c r="Z49586" s="1">
        <v>39453</v>
      </c>
    </row>
    <row r="49587" spans="11:26" x14ac:dyDescent="0.3">
      <c r="K49587" t="s">
        <v>253743</v>
      </c>
      <c r="L49587" t="s">
        <v>253753</v>
      </c>
      <c r="M49587" t="s">
        <v>28</v>
      </c>
      <c r="N49587" t="s">
        <v>40</v>
      </c>
      <c r="O49587" s="1">
        <v>38082</v>
      </c>
      <c r="P49587">
        <v>12000000</v>
      </c>
      <c r="Q49587" t="s">
        <v>253754</v>
      </c>
      <c r="R49587" t="s">
        <v>253755</v>
      </c>
      <c r="S49587" t="s">
        <v>253756</v>
      </c>
      <c r="T49587" t="s">
        <v>1294</v>
      </c>
      <c r="U49587" t="s">
        <v>34</v>
      </c>
      <c r="V49587" t="s">
        <v>46</v>
      </c>
      <c r="W49587" t="s">
        <v>106</v>
      </c>
      <c r="X49587" t="s">
        <v>2081</v>
      </c>
      <c r="Y49587" t="s">
        <v>2081</v>
      </c>
      <c r="Z49587" s="1">
        <v>39083</v>
      </c>
    </row>
    <row r="49588" spans="11:26" x14ac:dyDescent="0.3">
      <c r="K49588" t="s">
        <v>253743</v>
      </c>
      <c r="L49588" t="s">
        <v>253757</v>
      </c>
      <c r="M49588" t="s">
        <v>28</v>
      </c>
      <c r="N49588" t="s">
        <v>1189</v>
      </c>
      <c r="O49588" s="1">
        <v>40303</v>
      </c>
      <c r="P49588">
        <v>23000000</v>
      </c>
      <c r="Q49588" t="s">
        <v>253758</v>
      </c>
      <c r="R49588" t="s">
        <v>253759</v>
      </c>
      <c r="S49588" t="s">
        <v>253760</v>
      </c>
      <c r="T49588" t="s">
        <v>253761</v>
      </c>
      <c r="U49588" t="s">
        <v>34</v>
      </c>
      <c r="V49588" t="s">
        <v>1922</v>
      </c>
      <c r="W49588">
        <v>24</v>
      </c>
      <c r="X49588" t="s">
        <v>2708</v>
      </c>
      <c r="Y49588" t="s">
        <v>18141</v>
      </c>
    </row>
    <row r="49589" spans="11:26" x14ac:dyDescent="0.3">
      <c r="K49589" t="s">
        <v>253743</v>
      </c>
      <c r="L49589" t="s">
        <v>253762</v>
      </c>
      <c r="M49589" t="s">
        <v>28</v>
      </c>
      <c r="N49589" t="s">
        <v>29</v>
      </c>
      <c r="O49589" t="s">
        <v>144292</v>
      </c>
      <c r="P49589">
        <v>20250000</v>
      </c>
      <c r="Q49589" t="s">
        <v>253763</v>
      </c>
      <c r="R49589" t="s">
        <v>253764</v>
      </c>
      <c r="S49589" t="s">
        <v>253765</v>
      </c>
      <c r="T49589" t="s">
        <v>124</v>
      </c>
      <c r="U49589" t="s">
        <v>34</v>
      </c>
      <c r="V49589" t="s">
        <v>4023</v>
      </c>
      <c r="W49589">
        <v>4</v>
      </c>
      <c r="X49589" t="s">
        <v>14109</v>
      </c>
      <c r="Y49589" t="s">
        <v>14109</v>
      </c>
      <c r="Z49589" s="1">
        <v>39083</v>
      </c>
    </row>
    <row r="49590" spans="11:26" x14ac:dyDescent="0.3">
      <c r="K49590" t="s">
        <v>253743</v>
      </c>
      <c r="L49590" t="s">
        <v>253766</v>
      </c>
      <c r="M49590" t="s">
        <v>28</v>
      </c>
      <c r="N49590" t="s">
        <v>493</v>
      </c>
      <c r="O49590" t="s">
        <v>38815</v>
      </c>
      <c r="P49590">
        <v>25000000</v>
      </c>
      <c r="Q49590" t="s">
        <v>253767</v>
      </c>
      <c r="R49590" t="s">
        <v>253768</v>
      </c>
      <c r="S49590" t="s">
        <v>253769</v>
      </c>
      <c r="T49590" t="s">
        <v>124</v>
      </c>
      <c r="U49590" t="s">
        <v>34</v>
      </c>
      <c r="V49590" t="s">
        <v>46</v>
      </c>
      <c r="W49590" t="s">
        <v>260</v>
      </c>
      <c r="X49590" t="s">
        <v>402</v>
      </c>
      <c r="Y49590" t="s">
        <v>402</v>
      </c>
      <c r="Z49590" s="1">
        <v>31048</v>
      </c>
    </row>
    <row r="49591" spans="11:26" x14ac:dyDescent="0.3">
      <c r="K49591" t="s">
        <v>253770</v>
      </c>
      <c r="L49591" t="s">
        <v>253771</v>
      </c>
      <c r="M49591" t="s">
        <v>52</v>
      </c>
      <c r="O49591" s="1">
        <v>41280</v>
      </c>
      <c r="P49591">
        <v>25000</v>
      </c>
      <c r="Q49591" t="s">
        <v>253772</v>
      </c>
      <c r="R49591" t="s">
        <v>253773</v>
      </c>
      <c r="S49591" t="s">
        <v>253774</v>
      </c>
      <c r="T49591" t="s">
        <v>21569</v>
      </c>
      <c r="U49591" t="s">
        <v>34</v>
      </c>
      <c r="V49591" t="s">
        <v>35</v>
      </c>
      <c r="W49591">
        <v>9</v>
      </c>
      <c r="X49591" t="s">
        <v>4256</v>
      </c>
      <c r="Y49591" t="s">
        <v>4256</v>
      </c>
    </row>
    <row r="49592" spans="11:26" x14ac:dyDescent="0.3">
      <c r="K49592" t="s">
        <v>253775</v>
      </c>
      <c r="L49592" t="s">
        <v>253776</v>
      </c>
      <c r="M49592" t="s">
        <v>324</v>
      </c>
      <c r="O49592" s="1">
        <v>41640</v>
      </c>
      <c r="P49592">
        <v>25000</v>
      </c>
      <c r="Q49592" t="s">
        <v>253777</v>
      </c>
      <c r="R49592" t="s">
        <v>253778</v>
      </c>
      <c r="S49592" t="s">
        <v>253779</v>
      </c>
      <c r="T49592" t="s">
        <v>2126</v>
      </c>
      <c r="U49592" t="s">
        <v>34</v>
      </c>
      <c r="V49592" t="s">
        <v>46</v>
      </c>
      <c r="W49592" t="s">
        <v>471</v>
      </c>
      <c r="X49592" t="s">
        <v>969</v>
      </c>
      <c r="Y49592" t="s">
        <v>969</v>
      </c>
      <c r="Z49592" s="1">
        <v>40544</v>
      </c>
    </row>
    <row r="49593" spans="11:26" x14ac:dyDescent="0.3">
      <c r="K49593" t="s">
        <v>253780</v>
      </c>
      <c r="L49593" t="s">
        <v>253781</v>
      </c>
      <c r="M49593" t="s">
        <v>52</v>
      </c>
      <c r="O49593" s="1">
        <v>41011</v>
      </c>
      <c r="P49593">
        <v>450000</v>
      </c>
      <c r="Q49593" t="s">
        <v>253782</v>
      </c>
      <c r="R49593" t="s">
        <v>253783</v>
      </c>
      <c r="S49593" t="s">
        <v>253784</v>
      </c>
      <c r="T49593" t="s">
        <v>20522</v>
      </c>
      <c r="U49593" t="s">
        <v>34</v>
      </c>
      <c r="V49593" t="s">
        <v>206</v>
      </c>
      <c r="W49593" t="s">
        <v>41114</v>
      </c>
      <c r="X49593" t="s">
        <v>253785</v>
      </c>
      <c r="Y49593" t="s">
        <v>253785</v>
      </c>
    </row>
    <row r="49594" spans="11:26" x14ac:dyDescent="0.3">
      <c r="K49594" t="s">
        <v>253786</v>
      </c>
      <c r="L49594" t="s">
        <v>253787</v>
      </c>
      <c r="M49594" t="s">
        <v>28</v>
      </c>
      <c r="O49594" s="1">
        <v>40221</v>
      </c>
      <c r="P49594">
        <v>286426</v>
      </c>
      <c r="Q49594" t="s">
        <v>253788</v>
      </c>
      <c r="R49594" t="s">
        <v>253789</v>
      </c>
      <c r="S49594" t="s">
        <v>253790</v>
      </c>
      <c r="T49594" t="s">
        <v>6</v>
      </c>
      <c r="U49594" t="s">
        <v>34</v>
      </c>
      <c r="V49594" t="s">
        <v>46</v>
      </c>
      <c r="W49594" t="s">
        <v>142</v>
      </c>
      <c r="X49594" t="s">
        <v>2838</v>
      </c>
      <c r="Y49594" t="s">
        <v>2839</v>
      </c>
      <c r="Z49594" s="1">
        <v>40179</v>
      </c>
    </row>
    <row r="49595" spans="11:26" x14ac:dyDescent="0.3">
      <c r="K49595" t="s">
        <v>253786</v>
      </c>
      <c r="L49595" t="s">
        <v>253791</v>
      </c>
      <c r="M49595" t="s">
        <v>28</v>
      </c>
      <c r="N49595" t="s">
        <v>40</v>
      </c>
      <c r="O49595" t="s">
        <v>55628</v>
      </c>
      <c r="P49595">
        <v>1500000</v>
      </c>
      <c r="Q49595" t="s">
        <v>253792</v>
      </c>
      <c r="R49595" t="s">
        <v>253793</v>
      </c>
      <c r="S49595" t="s">
        <v>253794</v>
      </c>
      <c r="T49595" t="s">
        <v>74</v>
      </c>
      <c r="U49595" t="s">
        <v>34</v>
      </c>
      <c r="V49595" t="s">
        <v>46</v>
      </c>
      <c r="W49595" t="s">
        <v>158</v>
      </c>
      <c r="X49595" t="s">
        <v>159</v>
      </c>
      <c r="Y49595" t="s">
        <v>1689</v>
      </c>
      <c r="Z49595" s="1">
        <v>40914</v>
      </c>
    </row>
    <row r="49596" spans="11:26" x14ac:dyDescent="0.3">
      <c r="K49596" t="s">
        <v>253795</v>
      </c>
      <c r="L49596" t="s">
        <v>253796</v>
      </c>
      <c r="M49596" t="s">
        <v>52</v>
      </c>
      <c r="O49596" t="s">
        <v>12634</v>
      </c>
      <c r="Q49596" t="s">
        <v>253797</v>
      </c>
      <c r="R49596" t="s">
        <v>253798</v>
      </c>
      <c r="S49596" t="s">
        <v>253799</v>
      </c>
      <c r="T49596" t="s">
        <v>253800</v>
      </c>
      <c r="U49596" t="s">
        <v>34</v>
      </c>
      <c r="V49596" t="s">
        <v>46</v>
      </c>
      <c r="W49596" t="s">
        <v>1731</v>
      </c>
      <c r="X49596" t="s">
        <v>14052</v>
      </c>
      <c r="Y49596" t="s">
        <v>14052</v>
      </c>
      <c r="Z49596" s="1">
        <v>39814</v>
      </c>
    </row>
    <row r="49597" spans="11:26" x14ac:dyDescent="0.3">
      <c r="K49597" t="s">
        <v>253801</v>
      </c>
      <c r="L49597" t="s">
        <v>253802</v>
      </c>
      <c r="M49597" t="s">
        <v>324</v>
      </c>
      <c r="O49597" t="s">
        <v>50769</v>
      </c>
      <c r="P49597">
        <v>55000</v>
      </c>
      <c r="Q49597" t="s">
        <v>253803</v>
      </c>
      <c r="R49597" t="s">
        <v>253804</v>
      </c>
      <c r="S49597" t="s">
        <v>253805</v>
      </c>
      <c r="T49597" t="s">
        <v>95</v>
      </c>
      <c r="U49597" t="s">
        <v>178</v>
      </c>
      <c r="V49597" t="s">
        <v>46</v>
      </c>
      <c r="W49597" t="s">
        <v>106</v>
      </c>
      <c r="X49597" t="s">
        <v>107</v>
      </c>
      <c r="Y49597" t="s">
        <v>1445</v>
      </c>
      <c r="Z49597" s="1">
        <v>38718</v>
      </c>
    </row>
    <row r="49598" spans="11:26" x14ac:dyDescent="0.3">
      <c r="K49598" t="s">
        <v>253806</v>
      </c>
      <c r="L49598" t="s">
        <v>253807</v>
      </c>
      <c r="M49598" t="s">
        <v>52</v>
      </c>
      <c r="O49598" t="s">
        <v>5817</v>
      </c>
      <c r="Q49598" t="s">
        <v>253808</v>
      </c>
      <c r="R49598" t="s">
        <v>253809</v>
      </c>
      <c r="S49598" t="s">
        <v>253810</v>
      </c>
      <c r="T49598" t="s">
        <v>95</v>
      </c>
      <c r="U49598" t="s">
        <v>34</v>
      </c>
      <c r="V49598" t="s">
        <v>46</v>
      </c>
      <c r="W49598" t="s">
        <v>167</v>
      </c>
      <c r="X49598" t="s">
        <v>168</v>
      </c>
      <c r="Y49598" t="s">
        <v>169</v>
      </c>
    </row>
    <row r="49599" spans="11:26" x14ac:dyDescent="0.3">
      <c r="K49599" t="s">
        <v>253811</v>
      </c>
      <c r="L49599" t="s">
        <v>253812</v>
      </c>
      <c r="M49599" t="s">
        <v>749</v>
      </c>
      <c r="O49599" s="1">
        <v>41855</v>
      </c>
      <c r="P49599">
        <v>8100000</v>
      </c>
      <c r="Q49599" t="s">
        <v>253813</v>
      </c>
      <c r="R49599" t="s">
        <v>253814</v>
      </c>
      <c r="S49599" t="s">
        <v>253815</v>
      </c>
      <c r="T49599" t="s">
        <v>208952</v>
      </c>
      <c r="U49599" t="s">
        <v>34</v>
      </c>
      <c r="V49599" t="s">
        <v>270</v>
      </c>
      <c r="W49599" t="s">
        <v>271</v>
      </c>
      <c r="X49599" t="s">
        <v>272</v>
      </c>
      <c r="Y49599" t="s">
        <v>272</v>
      </c>
      <c r="Z49599" s="1">
        <v>38361</v>
      </c>
    </row>
    <row r="49600" spans="11:26" x14ac:dyDescent="0.3">
      <c r="K49600" t="s">
        <v>253811</v>
      </c>
      <c r="L49600" t="s">
        <v>253816</v>
      </c>
      <c r="M49600" t="s">
        <v>28</v>
      </c>
      <c r="N49600" t="s">
        <v>40</v>
      </c>
      <c r="O49600" s="1">
        <v>40150</v>
      </c>
      <c r="P49600">
        <v>7300000</v>
      </c>
      <c r="Q49600" t="s">
        <v>253817</v>
      </c>
      <c r="R49600" t="s">
        <v>253818</v>
      </c>
      <c r="S49600" t="s">
        <v>253819</v>
      </c>
      <c r="T49600" t="s">
        <v>95</v>
      </c>
      <c r="U49600" t="s">
        <v>1158</v>
      </c>
      <c r="V49600" t="s">
        <v>46</v>
      </c>
      <c r="W49600" t="s">
        <v>260</v>
      </c>
      <c r="X49600" t="s">
        <v>402</v>
      </c>
      <c r="Y49600" t="s">
        <v>536</v>
      </c>
    </row>
    <row r="49601" spans="11:26" x14ac:dyDescent="0.3">
      <c r="K49601" t="s">
        <v>253811</v>
      </c>
      <c r="L49601" t="s">
        <v>253820</v>
      </c>
      <c r="M49601" t="s">
        <v>28</v>
      </c>
      <c r="N49601" t="s">
        <v>493</v>
      </c>
      <c r="O49601" t="s">
        <v>7920</v>
      </c>
      <c r="P49601">
        <v>16000000</v>
      </c>
      <c r="Q49601" t="s">
        <v>253821</v>
      </c>
      <c r="R49601" t="s">
        <v>253822</v>
      </c>
      <c r="S49601" t="s">
        <v>253823</v>
      </c>
      <c r="T49601" t="s">
        <v>253824</v>
      </c>
      <c r="U49601" t="s">
        <v>34</v>
      </c>
      <c r="V49601" t="s">
        <v>46</v>
      </c>
      <c r="W49601" t="s">
        <v>1659</v>
      </c>
      <c r="X49601" t="s">
        <v>1660</v>
      </c>
      <c r="Y49601" t="s">
        <v>1660</v>
      </c>
      <c r="Z49601" s="1">
        <v>38353</v>
      </c>
    </row>
    <row r="49602" spans="11:26" x14ac:dyDescent="0.3">
      <c r="K49602" t="s">
        <v>253811</v>
      </c>
      <c r="L49602" t="s">
        <v>253825</v>
      </c>
      <c r="M49602" t="s">
        <v>28</v>
      </c>
      <c r="N49602" t="s">
        <v>29</v>
      </c>
      <c r="O49602" s="1">
        <v>40980</v>
      </c>
      <c r="P49602">
        <v>14100000</v>
      </c>
      <c r="Q49602" t="s">
        <v>253826</v>
      </c>
      <c r="R49602" t="s">
        <v>253827</v>
      </c>
      <c r="S49602" t="s">
        <v>253828</v>
      </c>
      <c r="T49602" t="s">
        <v>253829</v>
      </c>
      <c r="U49602" t="s">
        <v>34</v>
      </c>
      <c r="V49602" t="s">
        <v>46</v>
      </c>
      <c r="W49602" t="s">
        <v>437</v>
      </c>
      <c r="X49602" t="s">
        <v>5035</v>
      </c>
      <c r="Y49602" t="s">
        <v>253830</v>
      </c>
    </row>
    <row r="49603" spans="11:26" x14ac:dyDescent="0.3">
      <c r="K49603" t="s">
        <v>253831</v>
      </c>
      <c r="L49603" t="s">
        <v>253832</v>
      </c>
      <c r="M49603" t="s">
        <v>52</v>
      </c>
      <c r="O49603" s="1">
        <v>41193</v>
      </c>
      <c r="Q49603" t="s">
        <v>253833</v>
      </c>
      <c r="R49603" t="s">
        <v>253834</v>
      </c>
      <c r="S49603" t="s">
        <v>253835</v>
      </c>
      <c r="T49603" t="s">
        <v>5540</v>
      </c>
      <c r="U49603" t="s">
        <v>34</v>
      </c>
      <c r="V49603" t="s">
        <v>46</v>
      </c>
      <c r="W49603" t="s">
        <v>346</v>
      </c>
      <c r="X49603" t="s">
        <v>1432</v>
      </c>
      <c r="Y49603" t="s">
        <v>1581</v>
      </c>
      <c r="Z49603" s="1">
        <v>39448</v>
      </c>
    </row>
    <row r="49604" spans="11:26" x14ac:dyDescent="0.3">
      <c r="K49604" t="s">
        <v>253831</v>
      </c>
      <c r="L49604" t="s">
        <v>253836</v>
      </c>
      <c r="M49604" t="s">
        <v>28</v>
      </c>
      <c r="O49604" s="1">
        <v>42005</v>
      </c>
      <c r="Q49604" t="s">
        <v>253837</v>
      </c>
      <c r="R49604" t="s">
        <v>253838</v>
      </c>
      <c r="S49604" t="s">
        <v>253839</v>
      </c>
      <c r="T49604" t="s">
        <v>253840</v>
      </c>
      <c r="U49604" t="s">
        <v>345</v>
      </c>
      <c r="Z49604" s="1">
        <v>37987</v>
      </c>
    </row>
    <row r="49605" spans="11:26" x14ac:dyDescent="0.3">
      <c r="K49605" t="s">
        <v>253841</v>
      </c>
      <c r="L49605" t="s">
        <v>253842</v>
      </c>
      <c r="M49605" t="s">
        <v>28</v>
      </c>
      <c r="N49605" t="s">
        <v>40</v>
      </c>
      <c r="O49605" t="s">
        <v>6147</v>
      </c>
      <c r="P49605">
        <v>3000000</v>
      </c>
      <c r="Q49605" t="s">
        <v>253843</v>
      </c>
      <c r="R49605" t="s">
        <v>253844</v>
      </c>
      <c r="S49605" t="s">
        <v>253845</v>
      </c>
      <c r="T49605" t="s">
        <v>6239</v>
      </c>
      <c r="U49605" t="s">
        <v>34</v>
      </c>
      <c r="V49605" t="s">
        <v>856</v>
      </c>
      <c r="W49605">
        <v>34</v>
      </c>
      <c r="X49605" t="s">
        <v>857</v>
      </c>
      <c r="Y49605" t="s">
        <v>858</v>
      </c>
      <c r="Z49605" s="1">
        <v>40915</v>
      </c>
    </row>
    <row r="49606" spans="11:26" x14ac:dyDescent="0.3">
      <c r="K49606" t="s">
        <v>253841</v>
      </c>
      <c r="L49606" t="s">
        <v>253846</v>
      </c>
      <c r="M49606" t="s">
        <v>52</v>
      </c>
      <c r="O49606" s="1">
        <v>40552</v>
      </c>
      <c r="P49606">
        <v>150000</v>
      </c>
      <c r="Q49606" t="s">
        <v>253847</v>
      </c>
      <c r="R49606" t="s">
        <v>253848</v>
      </c>
      <c r="S49606" t="s">
        <v>253849</v>
      </c>
      <c r="T49606" t="s">
        <v>24076</v>
      </c>
      <c r="U49606" t="s">
        <v>345</v>
      </c>
      <c r="V49606" t="s">
        <v>46</v>
      </c>
      <c r="W49606" t="s">
        <v>106</v>
      </c>
      <c r="X49606" t="s">
        <v>107</v>
      </c>
      <c r="Y49606" t="s">
        <v>108</v>
      </c>
    </row>
    <row r="49607" spans="11:26" x14ac:dyDescent="0.3">
      <c r="K49607" t="s">
        <v>253841</v>
      </c>
      <c r="L49607" t="s">
        <v>253850</v>
      </c>
      <c r="M49607" t="s">
        <v>52</v>
      </c>
      <c r="O49607" s="1">
        <v>40551</v>
      </c>
      <c r="Q49607" t="s">
        <v>253851</v>
      </c>
      <c r="R49607" t="s">
        <v>253852</v>
      </c>
      <c r="S49607" t="s">
        <v>253853</v>
      </c>
      <c r="T49607" t="s">
        <v>253854</v>
      </c>
      <c r="U49607" t="s">
        <v>34</v>
      </c>
      <c r="V49607" t="s">
        <v>35</v>
      </c>
      <c r="W49607">
        <v>16</v>
      </c>
      <c r="X49607" t="s">
        <v>9240</v>
      </c>
      <c r="Y49607" t="s">
        <v>227707</v>
      </c>
      <c r="Z49607" s="1">
        <v>40912</v>
      </c>
    </row>
    <row r="49608" spans="11:26" x14ac:dyDescent="0.3">
      <c r="K49608" t="s">
        <v>253855</v>
      </c>
      <c r="L49608" t="s">
        <v>253856</v>
      </c>
      <c r="M49608" t="s">
        <v>28</v>
      </c>
      <c r="N49608" t="s">
        <v>40</v>
      </c>
      <c r="O49608" s="1">
        <v>39974</v>
      </c>
      <c r="P49608">
        <v>15000000</v>
      </c>
      <c r="Q49608" t="s">
        <v>253857</v>
      </c>
      <c r="R49608" t="s">
        <v>253858</v>
      </c>
      <c r="S49608" t="s">
        <v>253859</v>
      </c>
      <c r="T49608" t="s">
        <v>6409</v>
      </c>
      <c r="U49608" t="s">
        <v>34</v>
      </c>
      <c r="V49608" t="s">
        <v>46</v>
      </c>
      <c r="W49608" t="s">
        <v>1081</v>
      </c>
      <c r="X49608" t="s">
        <v>1082</v>
      </c>
      <c r="Y49608" t="s">
        <v>1082</v>
      </c>
      <c r="Z49608" s="1">
        <v>41640</v>
      </c>
    </row>
    <row r="49609" spans="11:26" x14ac:dyDescent="0.3">
      <c r="K49609" t="s">
        <v>253860</v>
      </c>
      <c r="L49609" t="s">
        <v>253861</v>
      </c>
      <c r="M49609" t="s">
        <v>28</v>
      </c>
      <c r="N49609" t="s">
        <v>493</v>
      </c>
      <c r="O49609" t="s">
        <v>29476</v>
      </c>
      <c r="P49609">
        <v>20000000</v>
      </c>
      <c r="Q49609" t="s">
        <v>253862</v>
      </c>
      <c r="R49609" t="s">
        <v>253863</v>
      </c>
      <c r="S49609" t="s">
        <v>253864</v>
      </c>
      <c r="T49609" t="s">
        <v>253865</v>
      </c>
      <c r="U49609" t="s">
        <v>34</v>
      </c>
      <c r="V49609" t="s">
        <v>1939</v>
      </c>
      <c r="W49609">
        <v>15</v>
      </c>
      <c r="X49609" t="s">
        <v>4856</v>
      </c>
      <c r="Y49609" t="s">
        <v>57086</v>
      </c>
      <c r="Z49609" s="1">
        <v>37622</v>
      </c>
    </row>
    <row r="49610" spans="11:26" x14ac:dyDescent="0.3">
      <c r="K49610" t="s">
        <v>253860</v>
      </c>
      <c r="L49610" t="s">
        <v>253866</v>
      </c>
      <c r="M49610" t="s">
        <v>28</v>
      </c>
      <c r="N49610" t="s">
        <v>1415</v>
      </c>
      <c r="O49610" t="s">
        <v>7614</v>
      </c>
      <c r="P49610">
        <v>18000000</v>
      </c>
      <c r="Q49610" t="s">
        <v>253867</v>
      </c>
      <c r="R49610" t="s">
        <v>253868</v>
      </c>
      <c r="S49610" t="s">
        <v>253869</v>
      </c>
      <c r="T49610" t="s">
        <v>253870</v>
      </c>
      <c r="U49610" t="s">
        <v>34</v>
      </c>
      <c r="V49610" t="s">
        <v>35543</v>
      </c>
      <c r="W49610">
        <v>81</v>
      </c>
      <c r="X49610" t="s">
        <v>35544</v>
      </c>
      <c r="Y49610" t="s">
        <v>35544</v>
      </c>
      <c r="Z49610" s="1">
        <v>41829</v>
      </c>
    </row>
    <row r="49611" spans="11:26" x14ac:dyDescent="0.3">
      <c r="K49611" t="s">
        <v>253860</v>
      </c>
      <c r="L49611" t="s">
        <v>253871</v>
      </c>
      <c r="M49611" t="s">
        <v>256</v>
      </c>
      <c r="O49611" s="1">
        <v>41861</v>
      </c>
      <c r="Q49611" t="s">
        <v>253872</v>
      </c>
      <c r="R49611" t="s">
        <v>253873</v>
      </c>
      <c r="S49611" t="s">
        <v>253874</v>
      </c>
      <c r="T49611" t="s">
        <v>17107</v>
      </c>
      <c r="U49611" t="s">
        <v>34</v>
      </c>
      <c r="V49611" t="s">
        <v>59460</v>
      </c>
      <c r="Z49611" s="1">
        <v>38357</v>
      </c>
    </row>
    <row r="49612" spans="11:26" x14ac:dyDescent="0.3">
      <c r="K49612" t="s">
        <v>253860</v>
      </c>
      <c r="L49612" t="s">
        <v>253875</v>
      </c>
      <c r="M49612" t="s">
        <v>28</v>
      </c>
      <c r="N49612" t="s">
        <v>8998</v>
      </c>
      <c r="O49612" t="s">
        <v>876</v>
      </c>
      <c r="P49612">
        <v>32500000</v>
      </c>
      <c r="Q49612" t="s">
        <v>253876</v>
      </c>
      <c r="R49612" t="s">
        <v>253877</v>
      </c>
      <c r="S49612" t="s">
        <v>253878</v>
      </c>
      <c r="T49612" t="s">
        <v>253879</v>
      </c>
      <c r="U49612" t="s">
        <v>34</v>
      </c>
      <c r="V49612" t="s">
        <v>206</v>
      </c>
      <c r="W49612" t="s">
        <v>5236</v>
      </c>
      <c r="X49612" t="s">
        <v>17292</v>
      </c>
      <c r="Y49612" t="s">
        <v>17292</v>
      </c>
      <c r="Z49612" t="s">
        <v>105695</v>
      </c>
    </row>
    <row r="49613" spans="11:26" x14ac:dyDescent="0.3">
      <c r="K49613" t="s">
        <v>253860</v>
      </c>
      <c r="L49613" t="s">
        <v>253880</v>
      </c>
      <c r="M49613" t="s">
        <v>28</v>
      </c>
      <c r="N49613" t="s">
        <v>1189</v>
      </c>
      <c r="O49613" t="s">
        <v>24866</v>
      </c>
      <c r="P49613">
        <v>27500000</v>
      </c>
      <c r="Q49613" t="s">
        <v>253881</v>
      </c>
      <c r="R49613" t="s">
        <v>253882</v>
      </c>
      <c r="S49613" t="s">
        <v>253883</v>
      </c>
      <c r="T49613" t="s">
        <v>253884</v>
      </c>
      <c r="U49613" t="s">
        <v>34</v>
      </c>
      <c r="V49613" t="s">
        <v>46</v>
      </c>
      <c r="W49613" t="s">
        <v>228</v>
      </c>
      <c r="X49613" t="s">
        <v>229</v>
      </c>
      <c r="Y49613" t="s">
        <v>229</v>
      </c>
      <c r="Z49613" s="1">
        <v>38357</v>
      </c>
    </row>
    <row r="49614" spans="11:26" x14ac:dyDescent="0.3">
      <c r="K49614" t="s">
        <v>253885</v>
      </c>
      <c r="L49614" t="s">
        <v>253886</v>
      </c>
      <c r="M49614" t="s">
        <v>91</v>
      </c>
      <c r="O49614" t="s">
        <v>1630</v>
      </c>
      <c r="P49614">
        <v>200000</v>
      </c>
      <c r="Q49614" t="s">
        <v>253887</v>
      </c>
      <c r="R49614" t="s">
        <v>253888</v>
      </c>
      <c r="S49614" t="s">
        <v>253889</v>
      </c>
      <c r="T49614" t="s">
        <v>156438</v>
      </c>
      <c r="U49614" t="s">
        <v>1158</v>
      </c>
    </row>
    <row r="49615" spans="11:26" x14ac:dyDescent="0.3">
      <c r="K49615" t="s">
        <v>253890</v>
      </c>
      <c r="L49615" t="s">
        <v>253891</v>
      </c>
      <c r="M49615" t="s">
        <v>52</v>
      </c>
      <c r="O49615" t="s">
        <v>21209</v>
      </c>
      <c r="P49615">
        <v>450000</v>
      </c>
      <c r="Q49615" t="s">
        <v>253892</v>
      </c>
      <c r="R49615" t="s">
        <v>253893</v>
      </c>
      <c r="S49615" t="s">
        <v>253894</v>
      </c>
      <c r="T49615" t="s">
        <v>253895</v>
      </c>
      <c r="U49615" t="s">
        <v>34</v>
      </c>
      <c r="V49615" t="s">
        <v>669</v>
      </c>
      <c r="W49615">
        <v>40</v>
      </c>
      <c r="X49615" t="s">
        <v>1673</v>
      </c>
      <c r="Y49615" t="s">
        <v>1673</v>
      </c>
      <c r="Z49615" t="s">
        <v>80018</v>
      </c>
    </row>
    <row r="49616" spans="11:26" x14ac:dyDescent="0.3">
      <c r="K49616" t="s">
        <v>253890</v>
      </c>
      <c r="L49616" t="s">
        <v>253896</v>
      </c>
      <c r="M49616" t="s">
        <v>324</v>
      </c>
      <c r="O49616" s="1">
        <v>41276</v>
      </c>
      <c r="P49616">
        <v>150000</v>
      </c>
      <c r="Q49616" t="s">
        <v>253897</v>
      </c>
      <c r="R49616" t="s">
        <v>253898</v>
      </c>
      <c r="S49616" t="s">
        <v>253899</v>
      </c>
      <c r="T49616" t="s">
        <v>253900</v>
      </c>
      <c r="U49616" t="s">
        <v>34</v>
      </c>
      <c r="V49616" t="s">
        <v>206</v>
      </c>
      <c r="W49616" t="s">
        <v>207</v>
      </c>
      <c r="X49616" t="s">
        <v>208</v>
      </c>
      <c r="Y49616" t="s">
        <v>208</v>
      </c>
      <c r="Z49616" s="1">
        <v>40909</v>
      </c>
    </row>
    <row r="49617" spans="11:26" x14ac:dyDescent="0.3">
      <c r="K49617" t="s">
        <v>253901</v>
      </c>
      <c r="L49617" t="s">
        <v>253902</v>
      </c>
      <c r="M49617" t="s">
        <v>190</v>
      </c>
      <c r="O49617" t="s">
        <v>12978</v>
      </c>
      <c r="Q49617" t="s">
        <v>253903</v>
      </c>
      <c r="R49617" t="s">
        <v>253904</v>
      </c>
      <c r="S49617" t="s">
        <v>253905</v>
      </c>
      <c r="T49617" t="s">
        <v>4038</v>
      </c>
      <c r="U49617" t="s">
        <v>345</v>
      </c>
      <c r="Z49617" s="1">
        <v>36526</v>
      </c>
    </row>
    <row r="49618" spans="11:26" x14ac:dyDescent="0.3">
      <c r="K49618" t="s">
        <v>253906</v>
      </c>
      <c r="L49618" t="s">
        <v>253907</v>
      </c>
      <c r="M49618" t="s">
        <v>52</v>
      </c>
      <c r="O49618" s="1">
        <v>41828</v>
      </c>
      <c r="P49618">
        <v>2500000</v>
      </c>
      <c r="Q49618" t="s">
        <v>253908</v>
      </c>
      <c r="R49618" t="s">
        <v>253909</v>
      </c>
      <c r="S49618" t="s">
        <v>253910</v>
      </c>
      <c r="T49618" t="s">
        <v>253911</v>
      </c>
      <c r="U49618" t="s">
        <v>34</v>
      </c>
    </row>
    <row r="49619" spans="11:26" x14ac:dyDescent="0.3">
      <c r="K49619" t="s">
        <v>253912</v>
      </c>
      <c r="L49619" t="s">
        <v>253913</v>
      </c>
      <c r="M49619" t="s">
        <v>52</v>
      </c>
      <c r="O49619" s="1">
        <v>41649</v>
      </c>
      <c r="P49619">
        <v>200000</v>
      </c>
      <c r="Q49619" t="s">
        <v>253914</v>
      </c>
      <c r="R49619" t="s">
        <v>253915</v>
      </c>
      <c r="S49619" t="s">
        <v>253916</v>
      </c>
      <c r="T49619" t="s">
        <v>2126</v>
      </c>
      <c r="U49619" t="s">
        <v>345</v>
      </c>
      <c r="V49619" t="s">
        <v>46</v>
      </c>
      <c r="W49619" t="s">
        <v>106</v>
      </c>
      <c r="X49619" t="s">
        <v>107</v>
      </c>
      <c r="Y49619" t="s">
        <v>446</v>
      </c>
      <c r="Z49619" s="1">
        <v>36526</v>
      </c>
    </row>
    <row r="49620" spans="11:26" x14ac:dyDescent="0.3">
      <c r="K49620" t="s">
        <v>253912</v>
      </c>
      <c r="L49620" t="s">
        <v>253917</v>
      </c>
      <c r="M49620" t="s">
        <v>52</v>
      </c>
      <c r="O49620" t="s">
        <v>26182</v>
      </c>
      <c r="P49620">
        <v>1000000</v>
      </c>
      <c r="Q49620" t="s">
        <v>253918</v>
      </c>
      <c r="R49620" t="s">
        <v>253919</v>
      </c>
      <c r="S49620" t="s">
        <v>253920</v>
      </c>
      <c r="T49620" t="s">
        <v>6271</v>
      </c>
      <c r="U49620" t="s">
        <v>34</v>
      </c>
      <c r="V49620" t="s">
        <v>35</v>
      </c>
      <c r="W49620">
        <v>7</v>
      </c>
      <c r="X49620" t="s">
        <v>1130</v>
      </c>
      <c r="Y49620" t="s">
        <v>1130</v>
      </c>
    </row>
    <row r="49621" spans="11:26" x14ac:dyDescent="0.3">
      <c r="K49621" t="s">
        <v>253921</v>
      </c>
      <c r="L49621" t="s">
        <v>253922</v>
      </c>
      <c r="M49621" t="s">
        <v>52</v>
      </c>
      <c r="O49621" s="1">
        <v>40179</v>
      </c>
      <c r="P49621">
        <v>100000</v>
      </c>
      <c r="Q49621" t="s">
        <v>253923</v>
      </c>
      <c r="R49621" t="s">
        <v>253924</v>
      </c>
      <c r="S49621" t="s">
        <v>253925</v>
      </c>
      <c r="T49621" t="s">
        <v>74</v>
      </c>
      <c r="U49621" t="s">
        <v>34</v>
      </c>
      <c r="V49621" t="s">
        <v>46</v>
      </c>
      <c r="W49621" t="s">
        <v>106</v>
      </c>
      <c r="X49621" t="s">
        <v>107</v>
      </c>
      <c r="Y49621" t="s">
        <v>1882</v>
      </c>
    </row>
    <row r="49622" spans="11:26" x14ac:dyDescent="0.3">
      <c r="K49622" t="s">
        <v>253926</v>
      </c>
      <c r="L49622" t="s">
        <v>253927</v>
      </c>
      <c r="M49622" t="s">
        <v>28</v>
      </c>
      <c r="O49622" t="s">
        <v>11110</v>
      </c>
      <c r="P49622">
        <v>7000000</v>
      </c>
      <c r="Q49622" t="s">
        <v>253928</v>
      </c>
      <c r="R49622" t="s">
        <v>253929</v>
      </c>
      <c r="S49622" t="s">
        <v>253930</v>
      </c>
      <c r="T49622" t="s">
        <v>253931</v>
      </c>
      <c r="U49622" t="s">
        <v>178</v>
      </c>
      <c r="V49622" t="s">
        <v>46</v>
      </c>
      <c r="W49622" t="s">
        <v>106</v>
      </c>
      <c r="X49622" t="s">
        <v>107</v>
      </c>
      <c r="Y49622" t="s">
        <v>116</v>
      </c>
      <c r="Z49622" s="1">
        <v>39091</v>
      </c>
    </row>
    <row r="49623" spans="11:26" x14ac:dyDescent="0.3">
      <c r="K49623" t="s">
        <v>253926</v>
      </c>
      <c r="L49623" t="s">
        <v>253932</v>
      </c>
      <c r="M49623" t="s">
        <v>28</v>
      </c>
      <c r="O49623" s="1">
        <v>40249</v>
      </c>
      <c r="P49623">
        <v>2000000</v>
      </c>
      <c r="Q49623" t="s">
        <v>253933</v>
      </c>
      <c r="R49623" t="s">
        <v>253934</v>
      </c>
      <c r="S49623" t="s">
        <v>253935</v>
      </c>
      <c r="T49623" t="s">
        <v>253936</v>
      </c>
      <c r="U49623" t="s">
        <v>34</v>
      </c>
      <c r="V49623" t="s">
        <v>1090</v>
      </c>
      <c r="W49623">
        <v>9</v>
      </c>
      <c r="X49623" t="s">
        <v>3588</v>
      </c>
      <c r="Y49623" t="s">
        <v>3588</v>
      </c>
      <c r="Z49623" t="s">
        <v>34843</v>
      </c>
    </row>
    <row r="49624" spans="11:26" x14ac:dyDescent="0.3">
      <c r="K49624" t="s">
        <v>253926</v>
      </c>
      <c r="L49624" t="s">
        <v>253937</v>
      </c>
      <c r="M49624" t="s">
        <v>28</v>
      </c>
      <c r="O49624" t="s">
        <v>62785</v>
      </c>
      <c r="P49624">
        <v>1025000</v>
      </c>
      <c r="Q49624" t="s">
        <v>253938</v>
      </c>
      <c r="R49624" t="s">
        <v>253939</v>
      </c>
      <c r="S49624" t="s">
        <v>253940</v>
      </c>
      <c r="T49624" t="s">
        <v>13400</v>
      </c>
      <c r="U49624" t="s">
        <v>34</v>
      </c>
      <c r="V49624" t="s">
        <v>46</v>
      </c>
      <c r="W49624" t="s">
        <v>106</v>
      </c>
      <c r="X49624" t="s">
        <v>107</v>
      </c>
      <c r="Y49624" t="s">
        <v>2134</v>
      </c>
      <c r="Z49624" s="1">
        <v>35431</v>
      </c>
    </row>
    <row r="49625" spans="11:26" x14ac:dyDescent="0.3">
      <c r="K49625" t="s">
        <v>253941</v>
      </c>
      <c r="L49625" t="s">
        <v>253942</v>
      </c>
      <c r="M49625" t="s">
        <v>28</v>
      </c>
      <c r="N49625" t="s">
        <v>40</v>
      </c>
      <c r="O49625" t="s">
        <v>24621</v>
      </c>
      <c r="P49625">
        <v>1500000</v>
      </c>
      <c r="Q49625" t="s">
        <v>253943</v>
      </c>
      <c r="R49625" t="s">
        <v>253944</v>
      </c>
      <c r="S49625" t="s">
        <v>253945</v>
      </c>
      <c r="T49625" t="s">
        <v>6614</v>
      </c>
      <c r="U49625" t="s">
        <v>178</v>
      </c>
      <c r="V49625" t="s">
        <v>8153</v>
      </c>
      <c r="W49625">
        <v>9</v>
      </c>
      <c r="X49625" t="s">
        <v>11874</v>
      </c>
      <c r="Y49625" t="s">
        <v>11874</v>
      </c>
      <c r="Z49625" t="s">
        <v>253946</v>
      </c>
    </row>
    <row r="49626" spans="11:26" x14ac:dyDescent="0.3">
      <c r="K49626" t="s">
        <v>253947</v>
      </c>
      <c r="L49626" t="s">
        <v>253948</v>
      </c>
      <c r="M49626" t="s">
        <v>28</v>
      </c>
      <c r="N49626" t="s">
        <v>40</v>
      </c>
      <c r="O49626" s="1">
        <v>39541</v>
      </c>
      <c r="P49626">
        <v>30000000</v>
      </c>
      <c r="Q49626" t="s">
        <v>253949</v>
      </c>
      <c r="R49626" t="s">
        <v>253950</v>
      </c>
      <c r="S49626" t="s">
        <v>253951</v>
      </c>
      <c r="T49626" t="s">
        <v>679</v>
      </c>
      <c r="U49626" t="s">
        <v>345</v>
      </c>
      <c r="V49626" t="s">
        <v>35</v>
      </c>
      <c r="W49626">
        <v>2</v>
      </c>
      <c r="X49626" t="s">
        <v>6037</v>
      </c>
      <c r="Y49626" t="s">
        <v>6037</v>
      </c>
      <c r="Z49626" s="1">
        <v>37987</v>
      </c>
    </row>
    <row r="49627" spans="11:26" x14ac:dyDescent="0.3">
      <c r="K49627" t="s">
        <v>253947</v>
      </c>
      <c r="L49627" t="s">
        <v>253952</v>
      </c>
      <c r="M49627" t="s">
        <v>28</v>
      </c>
      <c r="N49627" t="s">
        <v>29</v>
      </c>
      <c r="O49627" s="1">
        <v>40514</v>
      </c>
      <c r="P49627">
        <v>5000000</v>
      </c>
      <c r="Q49627" t="s">
        <v>253953</v>
      </c>
      <c r="R49627" t="s">
        <v>253954</v>
      </c>
      <c r="S49627" t="s">
        <v>253955</v>
      </c>
      <c r="T49627" t="s">
        <v>253956</v>
      </c>
      <c r="U49627" t="s">
        <v>345</v>
      </c>
      <c r="V49627" t="s">
        <v>46</v>
      </c>
      <c r="W49627" t="s">
        <v>106</v>
      </c>
      <c r="X49627" t="s">
        <v>107</v>
      </c>
      <c r="Y49627" t="s">
        <v>116</v>
      </c>
    </row>
    <row r="49628" spans="11:26" x14ac:dyDescent="0.3">
      <c r="K49628" t="s">
        <v>253947</v>
      </c>
      <c r="L49628" t="s">
        <v>253957</v>
      </c>
      <c r="M49628" t="s">
        <v>28</v>
      </c>
      <c r="O49628" s="1">
        <v>40819</v>
      </c>
      <c r="P49628">
        <v>1116400</v>
      </c>
      <c r="Q49628" t="s">
        <v>253958</v>
      </c>
      <c r="R49628" t="s">
        <v>253959</v>
      </c>
      <c r="S49628" t="s">
        <v>253960</v>
      </c>
      <c r="T49628" t="s">
        <v>253961</v>
      </c>
      <c r="U49628" t="s">
        <v>34</v>
      </c>
      <c r="V49628" t="s">
        <v>46</v>
      </c>
      <c r="W49628" t="s">
        <v>106</v>
      </c>
      <c r="X49628" t="s">
        <v>151</v>
      </c>
      <c r="Y49628" t="s">
        <v>3459</v>
      </c>
    </row>
    <row r="49629" spans="11:26" x14ac:dyDescent="0.3">
      <c r="K49629" t="s">
        <v>253947</v>
      </c>
      <c r="L49629" t="s">
        <v>253962</v>
      </c>
      <c r="M49629" t="s">
        <v>28</v>
      </c>
      <c r="O49629" s="1">
        <v>40577</v>
      </c>
      <c r="P49629">
        <v>8500000</v>
      </c>
      <c r="Q49629" t="s">
        <v>253963</v>
      </c>
      <c r="R49629" t="s">
        <v>253964</v>
      </c>
      <c r="S49629" t="s">
        <v>253965</v>
      </c>
      <c r="T49629" t="s">
        <v>2126</v>
      </c>
      <c r="U49629" t="s">
        <v>345</v>
      </c>
      <c r="V49629" t="s">
        <v>46</v>
      </c>
      <c r="W49629" t="s">
        <v>260</v>
      </c>
      <c r="X49629" t="s">
        <v>402</v>
      </c>
      <c r="Y49629" t="s">
        <v>536</v>
      </c>
      <c r="Z49629" s="1">
        <v>38353</v>
      </c>
    </row>
    <row r="49630" spans="11:26" x14ac:dyDescent="0.3">
      <c r="K49630" t="s">
        <v>253966</v>
      </c>
      <c r="L49630" t="s">
        <v>253967</v>
      </c>
      <c r="M49630" t="s">
        <v>28</v>
      </c>
      <c r="N49630" t="s">
        <v>40</v>
      </c>
      <c r="O49630" t="s">
        <v>6017</v>
      </c>
      <c r="P49630">
        <v>11600000</v>
      </c>
      <c r="Q49630" t="s">
        <v>253968</v>
      </c>
      <c r="R49630" t="s">
        <v>253969</v>
      </c>
      <c r="S49630" t="s">
        <v>253970</v>
      </c>
      <c r="T49630" t="s">
        <v>95</v>
      </c>
      <c r="U49630" t="s">
        <v>345</v>
      </c>
      <c r="V49630" t="s">
        <v>46</v>
      </c>
      <c r="W49630" t="s">
        <v>106</v>
      </c>
      <c r="X49630" t="s">
        <v>107</v>
      </c>
      <c r="Y49630" t="s">
        <v>2134</v>
      </c>
    </row>
    <row r="49631" spans="11:26" x14ac:dyDescent="0.3">
      <c r="K49631" t="s">
        <v>253966</v>
      </c>
      <c r="L49631" t="s">
        <v>253971</v>
      </c>
      <c r="M49631" t="s">
        <v>52</v>
      </c>
      <c r="O49631" t="s">
        <v>6249</v>
      </c>
      <c r="P49631">
        <v>1500000</v>
      </c>
      <c r="Q49631" t="s">
        <v>253972</v>
      </c>
      <c r="R49631" t="s">
        <v>253973</v>
      </c>
      <c r="S49631" t="s">
        <v>253974</v>
      </c>
      <c r="T49631" t="s">
        <v>253975</v>
      </c>
      <c r="U49631" t="s">
        <v>34</v>
      </c>
      <c r="V49631" t="s">
        <v>11828</v>
      </c>
      <c r="W49631" t="s">
        <v>16702</v>
      </c>
      <c r="X49631" t="s">
        <v>16703</v>
      </c>
      <c r="Y49631" t="s">
        <v>16704</v>
      </c>
      <c r="Z49631" s="1">
        <v>41795</v>
      </c>
    </row>
    <row r="49632" spans="11:26" x14ac:dyDescent="0.3">
      <c r="K49632" t="s">
        <v>253966</v>
      </c>
      <c r="L49632" t="s">
        <v>253976</v>
      </c>
      <c r="M49632" t="s">
        <v>256</v>
      </c>
      <c r="O49632" t="s">
        <v>10208</v>
      </c>
      <c r="P49632">
        <v>1100000</v>
      </c>
      <c r="Q49632" t="s">
        <v>253977</v>
      </c>
      <c r="R49632" t="s">
        <v>253978</v>
      </c>
      <c r="S49632" t="s">
        <v>253979</v>
      </c>
      <c r="T49632" t="s">
        <v>253980</v>
      </c>
      <c r="U49632" t="s">
        <v>34</v>
      </c>
      <c r="V49632" t="s">
        <v>206</v>
      </c>
      <c r="W49632" t="s">
        <v>207</v>
      </c>
      <c r="X49632" t="s">
        <v>208</v>
      </c>
      <c r="Y49632" t="s">
        <v>208</v>
      </c>
      <c r="Z49632" s="1">
        <v>41648</v>
      </c>
    </row>
    <row r="49633" spans="11:26" x14ac:dyDescent="0.3">
      <c r="K49633" t="s">
        <v>253966</v>
      </c>
      <c r="L49633" t="s">
        <v>253981</v>
      </c>
      <c r="M49633" t="s">
        <v>28</v>
      </c>
      <c r="N49633" t="s">
        <v>493</v>
      </c>
      <c r="O49633" t="s">
        <v>9019</v>
      </c>
      <c r="P49633">
        <v>45000000</v>
      </c>
      <c r="Q49633" t="s">
        <v>253982</v>
      </c>
      <c r="R49633" t="s">
        <v>253983</v>
      </c>
      <c r="S49633" t="s">
        <v>253984</v>
      </c>
      <c r="T49633" t="s">
        <v>4108</v>
      </c>
      <c r="U49633" t="s">
        <v>34</v>
      </c>
      <c r="V49633" t="s">
        <v>35</v>
      </c>
      <c r="W49633">
        <v>10</v>
      </c>
      <c r="X49633" t="s">
        <v>1130</v>
      </c>
      <c r="Y49633" t="s">
        <v>1131</v>
      </c>
      <c r="Z49633" t="s">
        <v>31240</v>
      </c>
    </row>
    <row r="49634" spans="11:26" x14ac:dyDescent="0.3">
      <c r="K49634" t="s">
        <v>253966</v>
      </c>
      <c r="L49634" t="s">
        <v>253985</v>
      </c>
      <c r="M49634" t="s">
        <v>28</v>
      </c>
      <c r="N49634" t="s">
        <v>29</v>
      </c>
      <c r="O49634" s="1">
        <v>41798</v>
      </c>
      <c r="P49634">
        <v>21000000</v>
      </c>
      <c r="Q49634" t="s">
        <v>253986</v>
      </c>
      <c r="R49634" t="s">
        <v>253987</v>
      </c>
      <c r="S49634" t="s">
        <v>253988</v>
      </c>
      <c r="T49634" t="s">
        <v>52666</v>
      </c>
      <c r="U49634" t="s">
        <v>34</v>
      </c>
      <c r="V49634" t="s">
        <v>35</v>
      </c>
      <c r="W49634">
        <v>10</v>
      </c>
      <c r="X49634" t="s">
        <v>1130</v>
      </c>
      <c r="Y49634" t="s">
        <v>1131</v>
      </c>
      <c r="Z49634" s="1">
        <v>41640</v>
      </c>
    </row>
    <row r="49635" spans="11:26" x14ac:dyDescent="0.3">
      <c r="K49635" t="s">
        <v>253989</v>
      </c>
      <c r="L49635" t="s">
        <v>253990</v>
      </c>
      <c r="M49635" t="s">
        <v>28</v>
      </c>
      <c r="O49635" t="s">
        <v>114910</v>
      </c>
      <c r="P49635">
        <v>5000000</v>
      </c>
      <c r="Q49635" t="s">
        <v>253991</v>
      </c>
      <c r="R49635" t="s">
        <v>253992</v>
      </c>
      <c r="S49635" t="s">
        <v>253993</v>
      </c>
      <c r="T49635" t="s">
        <v>89482</v>
      </c>
      <c r="U49635" t="s">
        <v>34</v>
      </c>
      <c r="V49635" t="s">
        <v>4023</v>
      </c>
      <c r="W49635">
        <v>4</v>
      </c>
      <c r="X49635" t="s">
        <v>14109</v>
      </c>
      <c r="Y49635" t="s">
        <v>14109</v>
      </c>
      <c r="Z49635" s="1">
        <v>41275</v>
      </c>
    </row>
    <row r="49636" spans="11:26" x14ac:dyDescent="0.3">
      <c r="K49636" t="s">
        <v>253994</v>
      </c>
      <c r="L49636" t="s">
        <v>253995</v>
      </c>
      <c r="M49636" t="s">
        <v>28</v>
      </c>
      <c r="N49636" t="s">
        <v>40</v>
      </c>
      <c r="O49636" s="1">
        <v>41735</v>
      </c>
      <c r="P49636">
        <v>1900000</v>
      </c>
      <c r="Q49636" t="s">
        <v>253996</v>
      </c>
      <c r="R49636" t="s">
        <v>253997</v>
      </c>
      <c r="S49636" t="s">
        <v>253998</v>
      </c>
      <c r="T49636" t="s">
        <v>253999</v>
      </c>
      <c r="U49636" t="s">
        <v>34</v>
      </c>
      <c r="V49636" t="s">
        <v>46</v>
      </c>
      <c r="W49636" t="s">
        <v>167</v>
      </c>
      <c r="X49636" t="s">
        <v>1166</v>
      </c>
      <c r="Y49636" t="s">
        <v>38967</v>
      </c>
      <c r="Z49636" s="1">
        <v>41275</v>
      </c>
    </row>
    <row r="49637" spans="11:26" x14ac:dyDescent="0.3">
      <c r="K49637" t="s">
        <v>253994</v>
      </c>
      <c r="L49637" t="s">
        <v>254000</v>
      </c>
      <c r="M49637" t="s">
        <v>52</v>
      </c>
      <c r="O49637" s="1">
        <v>41463</v>
      </c>
      <c r="P49637">
        <v>15000</v>
      </c>
      <c r="Q49637" t="s">
        <v>254001</v>
      </c>
      <c r="R49637" t="s">
        <v>254002</v>
      </c>
      <c r="U49637" t="s">
        <v>34</v>
      </c>
      <c r="V49637" t="s">
        <v>1939</v>
      </c>
      <c r="W49637">
        <v>23</v>
      </c>
      <c r="X49637" t="s">
        <v>4856</v>
      </c>
      <c r="Y49637" t="s">
        <v>254003</v>
      </c>
      <c r="Z49637" s="1">
        <v>35065</v>
      </c>
    </row>
    <row r="49638" spans="11:26" x14ac:dyDescent="0.3">
      <c r="K49638" t="s">
        <v>253994</v>
      </c>
      <c r="L49638" t="s">
        <v>254004</v>
      </c>
      <c r="M49638" t="s">
        <v>28</v>
      </c>
      <c r="N49638" t="s">
        <v>40</v>
      </c>
      <c r="O49638" t="s">
        <v>1407</v>
      </c>
      <c r="P49638">
        <v>1897244</v>
      </c>
      <c r="Q49638" t="s">
        <v>254005</v>
      </c>
      <c r="R49638" t="s">
        <v>254006</v>
      </c>
      <c r="S49638" t="s">
        <v>254007</v>
      </c>
      <c r="T49638" t="s">
        <v>254008</v>
      </c>
      <c r="U49638" t="s">
        <v>34</v>
      </c>
      <c r="V49638" t="s">
        <v>46</v>
      </c>
      <c r="W49638" t="s">
        <v>106</v>
      </c>
      <c r="X49638" t="s">
        <v>107</v>
      </c>
      <c r="Y49638" t="s">
        <v>116</v>
      </c>
      <c r="Z49638" s="1">
        <v>39455</v>
      </c>
    </row>
    <row r="49639" spans="11:26" x14ac:dyDescent="0.3">
      <c r="K49639" t="s">
        <v>254009</v>
      </c>
      <c r="L49639" t="s">
        <v>254010</v>
      </c>
      <c r="M49639" t="s">
        <v>52</v>
      </c>
      <c r="O49639" t="s">
        <v>24368</v>
      </c>
      <c r="Q49639" t="s">
        <v>254011</v>
      </c>
      <c r="R49639" t="s">
        <v>254012</v>
      </c>
      <c r="S49639" t="s">
        <v>254013</v>
      </c>
      <c r="T49639" t="s">
        <v>254014</v>
      </c>
      <c r="U49639" t="s">
        <v>345</v>
      </c>
      <c r="V49639" t="s">
        <v>65</v>
      </c>
      <c r="W49639">
        <v>23</v>
      </c>
      <c r="X49639" t="s">
        <v>297</v>
      </c>
      <c r="Y49639" t="s">
        <v>297</v>
      </c>
      <c r="Z49639" s="1">
        <v>41640</v>
      </c>
    </row>
    <row r="49640" spans="11:26" x14ac:dyDescent="0.3">
      <c r="K49640" t="s">
        <v>254015</v>
      </c>
      <c r="L49640" t="s">
        <v>254016</v>
      </c>
      <c r="M49640" t="s">
        <v>28</v>
      </c>
      <c r="O49640" t="s">
        <v>16251</v>
      </c>
      <c r="P49640">
        <v>1298000</v>
      </c>
      <c r="Q49640" t="s">
        <v>254017</v>
      </c>
      <c r="R49640" t="s">
        <v>254018</v>
      </c>
      <c r="S49640" t="s">
        <v>254019</v>
      </c>
      <c r="T49640" t="s">
        <v>254020</v>
      </c>
      <c r="U49640" t="s">
        <v>34</v>
      </c>
      <c r="V49640" t="s">
        <v>46</v>
      </c>
      <c r="W49640" t="s">
        <v>106</v>
      </c>
      <c r="X49640" t="s">
        <v>151</v>
      </c>
      <c r="Y49640" t="s">
        <v>151</v>
      </c>
      <c r="Z49640" s="1">
        <v>41284</v>
      </c>
    </row>
    <row r="49641" spans="11:26" x14ac:dyDescent="0.3">
      <c r="K49641" t="s">
        <v>254021</v>
      </c>
      <c r="L49641" t="s">
        <v>254022</v>
      </c>
      <c r="M49641" t="s">
        <v>28</v>
      </c>
      <c r="O49641" s="1">
        <v>39823</v>
      </c>
      <c r="P49641">
        <v>30000</v>
      </c>
      <c r="Q49641" t="s">
        <v>254023</v>
      </c>
      <c r="R49641" t="s">
        <v>254024</v>
      </c>
      <c r="S49641" t="s">
        <v>254025</v>
      </c>
      <c r="T49641" t="s">
        <v>4038</v>
      </c>
      <c r="U49641" t="s">
        <v>34</v>
      </c>
      <c r="V49641" t="s">
        <v>206</v>
      </c>
      <c r="W49641" t="s">
        <v>26666</v>
      </c>
      <c r="X49641" t="s">
        <v>26667</v>
      </c>
      <c r="Y49641" t="s">
        <v>26667</v>
      </c>
      <c r="Z49641" s="1">
        <v>41579</v>
      </c>
    </row>
    <row r="49642" spans="11:26" x14ac:dyDescent="0.3">
      <c r="K49642" t="s">
        <v>254021</v>
      </c>
      <c r="L49642" t="s">
        <v>254026</v>
      </c>
      <c r="M49642" t="s">
        <v>28</v>
      </c>
      <c r="O49642" t="s">
        <v>2869</v>
      </c>
      <c r="P49642">
        <v>7500</v>
      </c>
      <c r="Q49642" t="s">
        <v>254027</v>
      </c>
      <c r="R49642" t="s">
        <v>254028</v>
      </c>
      <c r="S49642" t="s">
        <v>254029</v>
      </c>
      <c r="T49642" t="s">
        <v>254030</v>
      </c>
      <c r="U49642" t="s">
        <v>34</v>
      </c>
      <c r="V49642" t="s">
        <v>46</v>
      </c>
      <c r="W49642" t="s">
        <v>195</v>
      </c>
      <c r="X49642" t="s">
        <v>1611</v>
      </c>
      <c r="Y49642" t="s">
        <v>80659</v>
      </c>
      <c r="Z49642" s="1">
        <v>41275</v>
      </c>
    </row>
    <row r="49643" spans="11:26" x14ac:dyDescent="0.3">
      <c r="K49643" t="s">
        <v>254031</v>
      </c>
      <c r="L49643" t="s">
        <v>254032</v>
      </c>
      <c r="M49643" t="s">
        <v>28</v>
      </c>
      <c r="N49643" t="s">
        <v>40</v>
      </c>
      <c r="O49643" t="s">
        <v>7442</v>
      </c>
      <c r="P49643">
        <v>2500000</v>
      </c>
      <c r="Q49643" t="s">
        <v>254033</v>
      </c>
      <c r="R49643" t="s">
        <v>254034</v>
      </c>
      <c r="S49643" t="s">
        <v>254035</v>
      </c>
      <c r="T49643" t="s">
        <v>153548</v>
      </c>
      <c r="U49643" t="s">
        <v>34</v>
      </c>
      <c r="V49643" t="s">
        <v>96</v>
      </c>
      <c r="W49643" t="s">
        <v>5722</v>
      </c>
      <c r="X49643" t="s">
        <v>5723</v>
      </c>
      <c r="Y49643" t="s">
        <v>5724</v>
      </c>
      <c r="Z49643" s="1">
        <v>40548</v>
      </c>
    </row>
    <row r="49644" spans="11:26" x14ac:dyDescent="0.3">
      <c r="K49644" t="s">
        <v>254031</v>
      </c>
      <c r="L49644" t="s">
        <v>254036</v>
      </c>
      <c r="M49644" t="s">
        <v>28</v>
      </c>
      <c r="N49644" t="s">
        <v>29</v>
      </c>
      <c r="O49644" t="s">
        <v>48257</v>
      </c>
      <c r="P49644">
        <v>5000000</v>
      </c>
      <c r="Q49644" t="s">
        <v>254037</v>
      </c>
      <c r="R49644" t="s">
        <v>254038</v>
      </c>
      <c r="S49644" t="s">
        <v>254039</v>
      </c>
      <c r="T49644" t="s">
        <v>679</v>
      </c>
      <c r="U49644" t="s">
        <v>34</v>
      </c>
      <c r="V49644" t="s">
        <v>35</v>
      </c>
      <c r="W49644">
        <v>19</v>
      </c>
      <c r="X49644" t="s">
        <v>792</v>
      </c>
      <c r="Y49644" t="s">
        <v>792</v>
      </c>
      <c r="Z49644" s="1">
        <v>38718</v>
      </c>
    </row>
    <row r="49645" spans="11:26" x14ac:dyDescent="0.3">
      <c r="K49645" t="s">
        <v>254040</v>
      </c>
      <c r="L49645" t="s">
        <v>254041</v>
      </c>
      <c r="M49645" t="s">
        <v>52</v>
      </c>
      <c r="O49645" s="1">
        <v>41650</v>
      </c>
      <c r="P49645">
        <v>100000</v>
      </c>
      <c r="Q49645" t="s">
        <v>254042</v>
      </c>
      <c r="R49645" t="s">
        <v>254043</v>
      </c>
      <c r="S49645" t="s">
        <v>254044</v>
      </c>
      <c r="T49645" t="s">
        <v>254045</v>
      </c>
      <c r="U49645" t="s">
        <v>345</v>
      </c>
      <c r="V49645" t="s">
        <v>46</v>
      </c>
      <c r="W49645" t="s">
        <v>106</v>
      </c>
      <c r="X49645" t="s">
        <v>107</v>
      </c>
      <c r="Y49645" t="s">
        <v>396</v>
      </c>
      <c r="Z49645" s="1">
        <v>36586</v>
      </c>
    </row>
    <row r="49646" spans="11:26" x14ac:dyDescent="0.3">
      <c r="K49646" t="s">
        <v>254046</v>
      </c>
      <c r="L49646" t="s">
        <v>254047</v>
      </c>
      <c r="M49646" t="s">
        <v>28</v>
      </c>
      <c r="N49646" t="s">
        <v>40</v>
      </c>
      <c r="O49646" s="1">
        <v>41132</v>
      </c>
      <c r="P49646">
        <v>29557113</v>
      </c>
      <c r="Q49646" t="s">
        <v>254048</v>
      </c>
      <c r="R49646" t="s">
        <v>254049</v>
      </c>
      <c r="S49646" t="s">
        <v>254050</v>
      </c>
      <c r="T49646" t="s">
        <v>1249</v>
      </c>
      <c r="U49646" t="s">
        <v>34</v>
      </c>
      <c r="V49646" t="s">
        <v>46</v>
      </c>
      <c r="W49646" t="s">
        <v>167</v>
      </c>
      <c r="X49646" t="s">
        <v>1166</v>
      </c>
      <c r="Y49646" t="s">
        <v>108497</v>
      </c>
      <c r="Z49646" s="1">
        <v>40179</v>
      </c>
    </row>
    <row r="49647" spans="11:26" x14ac:dyDescent="0.3">
      <c r="K49647" t="s">
        <v>254046</v>
      </c>
      <c r="L49647" t="s">
        <v>254051</v>
      </c>
      <c r="M49647" t="s">
        <v>28</v>
      </c>
      <c r="N49647" t="s">
        <v>8998</v>
      </c>
      <c r="O49647" t="s">
        <v>3455</v>
      </c>
      <c r="P49647">
        <v>120000000</v>
      </c>
      <c r="Q49647" t="s">
        <v>254052</v>
      </c>
      <c r="R49647" t="s">
        <v>254053</v>
      </c>
      <c r="T49647" t="s">
        <v>74</v>
      </c>
      <c r="U49647" t="s">
        <v>178</v>
      </c>
      <c r="V49647" t="s">
        <v>46</v>
      </c>
      <c r="W49647" t="s">
        <v>260</v>
      </c>
      <c r="X49647" t="s">
        <v>402</v>
      </c>
      <c r="Y49647" t="s">
        <v>26553</v>
      </c>
      <c r="Z49647" s="1">
        <v>36161</v>
      </c>
    </row>
    <row r="49648" spans="11:26" x14ac:dyDescent="0.3">
      <c r="K49648" t="s">
        <v>254046</v>
      </c>
      <c r="L49648" t="s">
        <v>254054</v>
      </c>
      <c r="M49648" t="s">
        <v>28</v>
      </c>
      <c r="N49648" t="s">
        <v>1415</v>
      </c>
      <c r="O49648" s="1">
        <v>41559</v>
      </c>
      <c r="P49648">
        <v>40000000</v>
      </c>
      <c r="Q49648" t="s">
        <v>254055</v>
      </c>
      <c r="R49648" t="s">
        <v>254056</v>
      </c>
      <c r="S49648" t="s">
        <v>254057</v>
      </c>
      <c r="T49648" t="s">
        <v>254058</v>
      </c>
      <c r="U49648" t="s">
        <v>34</v>
      </c>
      <c r="V49648" t="s">
        <v>3680</v>
      </c>
      <c r="W49648">
        <v>8</v>
      </c>
      <c r="X49648" t="s">
        <v>28581</v>
      </c>
      <c r="Y49648" t="s">
        <v>28581</v>
      </c>
      <c r="Z49648" t="s">
        <v>193425</v>
      </c>
    </row>
    <row r="49649" spans="11:26" x14ac:dyDescent="0.3">
      <c r="K49649" t="s">
        <v>254046</v>
      </c>
      <c r="L49649" t="s">
        <v>254059</v>
      </c>
      <c r="M49649" t="s">
        <v>28</v>
      </c>
      <c r="O49649" t="s">
        <v>36521</v>
      </c>
      <c r="P49649">
        <v>2299999</v>
      </c>
      <c r="Q49649" t="s">
        <v>254060</v>
      </c>
      <c r="R49649" t="s">
        <v>254061</v>
      </c>
      <c r="S49649" t="s">
        <v>254062</v>
      </c>
      <c r="T49649" t="s">
        <v>70955</v>
      </c>
      <c r="U49649" t="s">
        <v>34</v>
      </c>
      <c r="V49649" t="s">
        <v>46</v>
      </c>
      <c r="W49649" t="s">
        <v>260</v>
      </c>
      <c r="X49649" t="s">
        <v>18951</v>
      </c>
      <c r="Y49649" t="s">
        <v>254063</v>
      </c>
    </row>
    <row r="49650" spans="11:26" x14ac:dyDescent="0.3">
      <c r="K49650" t="s">
        <v>254046</v>
      </c>
      <c r="L49650" t="s">
        <v>254064</v>
      </c>
      <c r="M49650" t="s">
        <v>28</v>
      </c>
      <c r="O49650" t="s">
        <v>10027</v>
      </c>
      <c r="P49650">
        <v>3644999</v>
      </c>
      <c r="Q49650" t="s">
        <v>254065</v>
      </c>
      <c r="R49650" t="s">
        <v>254066</v>
      </c>
      <c r="S49650" t="s">
        <v>254067</v>
      </c>
      <c r="T49650" t="s">
        <v>254068</v>
      </c>
      <c r="U49650" t="s">
        <v>34</v>
      </c>
      <c r="V49650" t="s">
        <v>46</v>
      </c>
      <c r="W49650" t="s">
        <v>260</v>
      </c>
      <c r="X49650" t="s">
        <v>402</v>
      </c>
      <c r="Y49650" t="s">
        <v>403</v>
      </c>
      <c r="Z49650" s="1">
        <v>36526</v>
      </c>
    </row>
    <row r="49651" spans="11:26" x14ac:dyDescent="0.3">
      <c r="K49651" t="s">
        <v>254069</v>
      </c>
      <c r="L49651" t="s">
        <v>254070</v>
      </c>
      <c r="M49651" t="s">
        <v>190</v>
      </c>
      <c r="O49651" s="1">
        <v>41980</v>
      </c>
      <c r="Q49651" t="s">
        <v>254071</v>
      </c>
      <c r="R49651" t="s">
        <v>254072</v>
      </c>
      <c r="S49651" t="s">
        <v>254073</v>
      </c>
      <c r="T49651" t="s">
        <v>1696</v>
      </c>
      <c r="U49651" t="s">
        <v>1158</v>
      </c>
      <c r="V49651" t="s">
        <v>22348</v>
      </c>
      <c r="W49651">
        <v>4</v>
      </c>
      <c r="X49651" t="s">
        <v>22349</v>
      </c>
      <c r="Y49651" t="s">
        <v>22349</v>
      </c>
      <c r="Z49651" t="s">
        <v>49140</v>
      </c>
    </row>
    <row r="49652" spans="11:26" x14ac:dyDescent="0.3">
      <c r="K49652" t="s">
        <v>254074</v>
      </c>
      <c r="L49652" t="s">
        <v>254075</v>
      </c>
      <c r="M49652" t="s">
        <v>52</v>
      </c>
      <c r="O49652" s="1">
        <v>40186</v>
      </c>
      <c r="P49652">
        <v>18000</v>
      </c>
      <c r="Q49652" t="s">
        <v>254076</v>
      </c>
      <c r="R49652" t="s">
        <v>254077</v>
      </c>
      <c r="S49652" t="s">
        <v>254078</v>
      </c>
      <c r="U49652" t="s">
        <v>345</v>
      </c>
      <c r="Z49652" s="1">
        <v>42005</v>
      </c>
    </row>
    <row r="49653" spans="11:26" x14ac:dyDescent="0.3">
      <c r="K49653" t="s">
        <v>254074</v>
      </c>
      <c r="L49653" t="s">
        <v>254079</v>
      </c>
      <c r="M49653" t="s">
        <v>223</v>
      </c>
      <c r="O49653" t="s">
        <v>122019</v>
      </c>
      <c r="P49653">
        <v>350000</v>
      </c>
      <c r="Q49653" t="s">
        <v>254080</v>
      </c>
      <c r="R49653" t="s">
        <v>254081</v>
      </c>
      <c r="S49653" t="s">
        <v>254082</v>
      </c>
      <c r="U49653" t="s">
        <v>34</v>
      </c>
      <c r="V49653" t="s">
        <v>46</v>
      </c>
      <c r="W49653" t="s">
        <v>260</v>
      </c>
      <c r="X49653" t="s">
        <v>402</v>
      </c>
      <c r="Y49653" t="s">
        <v>3730</v>
      </c>
    </row>
    <row r="49654" spans="11:26" x14ac:dyDescent="0.3">
      <c r="K49654" t="s">
        <v>254074</v>
      </c>
      <c r="L49654" t="s">
        <v>254083</v>
      </c>
      <c r="M49654" t="s">
        <v>91</v>
      </c>
      <c r="O49654" t="s">
        <v>6364</v>
      </c>
      <c r="P49654">
        <v>3000000</v>
      </c>
      <c r="Q49654" t="s">
        <v>254084</v>
      </c>
      <c r="R49654" t="s">
        <v>254085</v>
      </c>
      <c r="S49654" t="s">
        <v>254086</v>
      </c>
      <c r="T49654" t="s">
        <v>1329</v>
      </c>
      <c r="U49654" t="s">
        <v>34</v>
      </c>
      <c r="V49654" t="s">
        <v>270</v>
      </c>
      <c r="W49654" t="s">
        <v>271</v>
      </c>
      <c r="X49654" t="s">
        <v>27346</v>
      </c>
      <c r="Y49654" t="s">
        <v>27346</v>
      </c>
      <c r="Z49654" s="1">
        <v>41275</v>
      </c>
    </row>
    <row r="49655" spans="11:26" x14ac:dyDescent="0.3">
      <c r="K49655" t="s">
        <v>254074</v>
      </c>
      <c r="L49655" t="s">
        <v>254087</v>
      </c>
      <c r="M49655" t="s">
        <v>52</v>
      </c>
      <c r="O49655" s="1">
        <v>40181</v>
      </c>
      <c r="P49655">
        <v>325000</v>
      </c>
      <c r="Q49655" t="s">
        <v>254088</v>
      </c>
      <c r="R49655" t="s">
        <v>254089</v>
      </c>
      <c r="S49655" t="s">
        <v>254090</v>
      </c>
      <c r="T49655" t="s">
        <v>93367</v>
      </c>
      <c r="U49655" t="s">
        <v>34</v>
      </c>
      <c r="V49655" t="s">
        <v>46</v>
      </c>
      <c r="W49655" t="s">
        <v>142</v>
      </c>
      <c r="X49655" t="s">
        <v>6059</v>
      </c>
      <c r="Y49655" t="s">
        <v>6059</v>
      </c>
      <c r="Z49655" s="1">
        <v>40190</v>
      </c>
    </row>
    <row r="49656" spans="11:26" x14ac:dyDescent="0.3">
      <c r="K49656" t="s">
        <v>254074</v>
      </c>
      <c r="L49656" t="s">
        <v>254091</v>
      </c>
      <c r="M49656" t="s">
        <v>223</v>
      </c>
      <c r="O49656" t="s">
        <v>632</v>
      </c>
      <c r="P49656">
        <v>1500000</v>
      </c>
      <c r="Q49656" t="s">
        <v>254092</v>
      </c>
      <c r="R49656" t="s">
        <v>254093</v>
      </c>
      <c r="S49656" t="s">
        <v>254094</v>
      </c>
      <c r="T49656" t="s">
        <v>254095</v>
      </c>
      <c r="U49656" t="s">
        <v>34</v>
      </c>
      <c r="V49656" t="s">
        <v>800</v>
      </c>
      <c r="X49656" t="s">
        <v>801</v>
      </c>
      <c r="Y49656" t="s">
        <v>801</v>
      </c>
    </row>
    <row r="49657" spans="11:26" x14ac:dyDescent="0.3">
      <c r="K49657" t="s">
        <v>254096</v>
      </c>
      <c r="L49657" t="s">
        <v>254097</v>
      </c>
      <c r="M49657" t="s">
        <v>28</v>
      </c>
      <c r="N49657" t="s">
        <v>40</v>
      </c>
      <c r="O49657" s="1">
        <v>39825</v>
      </c>
      <c r="P49657">
        <v>4000000</v>
      </c>
      <c r="Q49657" t="s">
        <v>254098</v>
      </c>
      <c r="R49657" t="s">
        <v>254099</v>
      </c>
      <c r="S49657" t="s">
        <v>254100</v>
      </c>
      <c r="T49657" t="s">
        <v>746</v>
      </c>
      <c r="U49657" t="s">
        <v>34</v>
      </c>
      <c r="V49657" t="s">
        <v>46</v>
      </c>
      <c r="W49657" t="s">
        <v>106</v>
      </c>
      <c r="X49657" t="s">
        <v>845</v>
      </c>
      <c r="Y49657" t="s">
        <v>39230</v>
      </c>
      <c r="Z49657" s="1">
        <v>36163</v>
      </c>
    </row>
    <row r="49658" spans="11:26" x14ac:dyDescent="0.3">
      <c r="K49658" t="s">
        <v>254096</v>
      </c>
      <c r="L49658" t="s">
        <v>254101</v>
      </c>
      <c r="M49658" t="s">
        <v>52</v>
      </c>
      <c r="O49658" s="1">
        <v>39094</v>
      </c>
      <c r="P49658">
        <v>1000000</v>
      </c>
      <c r="Q49658" t="s">
        <v>254102</v>
      </c>
      <c r="R49658" t="s">
        <v>254103</v>
      </c>
      <c r="S49658" t="s">
        <v>254104</v>
      </c>
      <c r="T49658" t="s">
        <v>8661</v>
      </c>
      <c r="U49658" t="s">
        <v>34</v>
      </c>
      <c r="V49658" t="s">
        <v>1816</v>
      </c>
      <c r="W49658">
        <v>16</v>
      </c>
      <c r="X49658" t="s">
        <v>2926</v>
      </c>
      <c r="Y49658" t="s">
        <v>2926</v>
      </c>
      <c r="Z49658" s="1">
        <v>41642</v>
      </c>
    </row>
    <row r="49659" spans="11:26" x14ac:dyDescent="0.3">
      <c r="K49659" t="s">
        <v>254096</v>
      </c>
      <c r="L49659" t="s">
        <v>254105</v>
      </c>
      <c r="M49659" t="s">
        <v>52</v>
      </c>
      <c r="O49659" s="1">
        <v>39452</v>
      </c>
      <c r="Q49659" t="s">
        <v>254106</v>
      </c>
      <c r="R49659" t="s">
        <v>254107</v>
      </c>
      <c r="S49659" t="s">
        <v>254108</v>
      </c>
      <c r="T49659" t="s">
        <v>254109</v>
      </c>
      <c r="U49659" t="s">
        <v>34</v>
      </c>
      <c r="V49659" t="s">
        <v>46</v>
      </c>
      <c r="W49659" t="s">
        <v>106</v>
      </c>
      <c r="X49659" t="s">
        <v>107</v>
      </c>
      <c r="Y49659" t="s">
        <v>108</v>
      </c>
      <c r="Z49659" t="s">
        <v>31444</v>
      </c>
    </row>
    <row r="49660" spans="11:26" x14ac:dyDescent="0.3">
      <c r="K49660" t="s">
        <v>254110</v>
      </c>
      <c r="L49660" t="s">
        <v>254111</v>
      </c>
      <c r="M49660" t="s">
        <v>28</v>
      </c>
      <c r="O49660" t="s">
        <v>21970</v>
      </c>
      <c r="P49660">
        <v>500000</v>
      </c>
      <c r="Q49660" t="s">
        <v>254112</v>
      </c>
      <c r="R49660" t="s">
        <v>254113</v>
      </c>
      <c r="S49660" t="s">
        <v>254114</v>
      </c>
      <c r="T49660" t="s">
        <v>254115</v>
      </c>
      <c r="U49660" t="s">
        <v>178</v>
      </c>
      <c r="V49660" t="s">
        <v>46</v>
      </c>
      <c r="W49660" t="s">
        <v>106</v>
      </c>
      <c r="X49660" t="s">
        <v>151</v>
      </c>
      <c r="Y49660" t="s">
        <v>84104</v>
      </c>
      <c r="Z49660" s="1">
        <v>39455</v>
      </c>
    </row>
    <row r="49661" spans="11:26" x14ac:dyDescent="0.3">
      <c r="K49661" t="s">
        <v>254110</v>
      </c>
      <c r="L49661" t="s">
        <v>254116</v>
      </c>
      <c r="M49661" t="s">
        <v>28</v>
      </c>
      <c r="N49661" t="s">
        <v>29</v>
      </c>
      <c r="O49661" s="1">
        <v>41072</v>
      </c>
      <c r="P49661">
        <v>1800000</v>
      </c>
      <c r="Q49661" t="s">
        <v>254117</v>
      </c>
      <c r="R49661" t="s">
        <v>254118</v>
      </c>
      <c r="S49661" t="s">
        <v>254119</v>
      </c>
      <c r="T49661" t="s">
        <v>115</v>
      </c>
      <c r="U49661" t="s">
        <v>34</v>
      </c>
      <c r="V49661" t="s">
        <v>1922</v>
      </c>
      <c r="W49661">
        <v>7</v>
      </c>
      <c r="X49661" t="s">
        <v>1923</v>
      </c>
      <c r="Y49661" t="s">
        <v>19180</v>
      </c>
      <c r="Z49661" s="1">
        <v>40188</v>
      </c>
    </row>
    <row r="49662" spans="11:26" x14ac:dyDescent="0.3">
      <c r="K49662" t="s">
        <v>254110</v>
      </c>
      <c r="L49662" t="s">
        <v>254120</v>
      </c>
      <c r="M49662" t="s">
        <v>233</v>
      </c>
      <c r="O49662" s="1">
        <v>41283</v>
      </c>
      <c r="P49662">
        <v>1850000</v>
      </c>
      <c r="Q49662" t="s">
        <v>254121</v>
      </c>
      <c r="R49662" t="s">
        <v>254122</v>
      </c>
      <c r="S49662" t="s">
        <v>254123</v>
      </c>
      <c r="T49662" t="s">
        <v>254124</v>
      </c>
      <c r="U49662" t="s">
        <v>34</v>
      </c>
      <c r="V49662" t="s">
        <v>924</v>
      </c>
      <c r="W49662">
        <v>29</v>
      </c>
      <c r="X49662" t="s">
        <v>1263</v>
      </c>
      <c r="Y49662" t="s">
        <v>1263</v>
      </c>
      <c r="Z49662" t="s">
        <v>195838</v>
      </c>
    </row>
    <row r="49663" spans="11:26" x14ac:dyDescent="0.3">
      <c r="K49663" t="s">
        <v>254110</v>
      </c>
      <c r="L49663" t="s">
        <v>254125</v>
      </c>
      <c r="M49663" t="s">
        <v>28</v>
      </c>
      <c r="O49663" t="s">
        <v>20866</v>
      </c>
      <c r="P49663">
        <v>750000</v>
      </c>
      <c r="Q49663" t="s">
        <v>254126</v>
      </c>
      <c r="R49663" t="s">
        <v>254127</v>
      </c>
      <c r="S49663" t="s">
        <v>254128</v>
      </c>
      <c r="T49663" t="s">
        <v>254129</v>
      </c>
      <c r="U49663" t="s">
        <v>34</v>
      </c>
      <c r="V49663" t="s">
        <v>46</v>
      </c>
      <c r="W49663" t="s">
        <v>260</v>
      </c>
      <c r="X49663" t="s">
        <v>261</v>
      </c>
      <c r="Y49663" t="s">
        <v>48953</v>
      </c>
      <c r="Z49663" t="s">
        <v>68226</v>
      </c>
    </row>
    <row r="49664" spans="11:26" x14ac:dyDescent="0.3">
      <c r="K49664" t="s">
        <v>254130</v>
      </c>
      <c r="L49664" t="s">
        <v>254131</v>
      </c>
      <c r="M49664" t="s">
        <v>28</v>
      </c>
      <c r="O49664" s="1">
        <v>40249</v>
      </c>
      <c r="P49664">
        <v>13000000</v>
      </c>
      <c r="Q49664" t="s">
        <v>254132</v>
      </c>
      <c r="R49664" t="s">
        <v>254133</v>
      </c>
      <c r="S49664" t="s">
        <v>254134</v>
      </c>
      <c r="T49664" t="s">
        <v>1294</v>
      </c>
      <c r="U49664" t="s">
        <v>34</v>
      </c>
      <c r="V49664" t="s">
        <v>46</v>
      </c>
      <c r="W49664" t="s">
        <v>471</v>
      </c>
      <c r="X49664" t="s">
        <v>1482</v>
      </c>
      <c r="Y49664" t="s">
        <v>1482</v>
      </c>
      <c r="Z49664" s="1">
        <v>37628</v>
      </c>
    </row>
    <row r="49665" spans="11:26" x14ac:dyDescent="0.3">
      <c r="K49665" t="s">
        <v>254135</v>
      </c>
      <c r="L49665" t="s">
        <v>254136</v>
      </c>
      <c r="M49665" t="s">
        <v>256</v>
      </c>
      <c r="O49665" t="s">
        <v>12234</v>
      </c>
      <c r="P49665">
        <v>3098401</v>
      </c>
      <c r="Q49665" t="s">
        <v>254137</v>
      </c>
      <c r="R49665" t="s">
        <v>254138</v>
      </c>
      <c r="S49665" t="s">
        <v>254139</v>
      </c>
      <c r="T49665" t="s">
        <v>1208</v>
      </c>
      <c r="U49665" t="s">
        <v>34</v>
      </c>
      <c r="V49665" t="s">
        <v>46</v>
      </c>
      <c r="W49665" t="s">
        <v>75</v>
      </c>
      <c r="X49665" t="s">
        <v>464</v>
      </c>
      <c r="Y49665" t="s">
        <v>20447</v>
      </c>
      <c r="Z49665" s="1">
        <v>40547</v>
      </c>
    </row>
    <row r="49666" spans="11:26" x14ac:dyDescent="0.3">
      <c r="K49666" t="s">
        <v>254135</v>
      </c>
      <c r="L49666" t="s">
        <v>254140</v>
      </c>
      <c r="M49666" t="s">
        <v>28</v>
      </c>
      <c r="O49666" s="1">
        <v>38718</v>
      </c>
      <c r="P49666">
        <v>10000000</v>
      </c>
      <c r="Q49666" t="s">
        <v>254141</v>
      </c>
      <c r="R49666" t="s">
        <v>254142</v>
      </c>
      <c r="S49666" t="s">
        <v>254143</v>
      </c>
      <c r="T49666" t="s">
        <v>254144</v>
      </c>
      <c r="U49666" t="s">
        <v>34</v>
      </c>
      <c r="V49666" t="s">
        <v>46</v>
      </c>
      <c r="W49666" t="s">
        <v>2265</v>
      </c>
      <c r="X49666" t="s">
        <v>2266</v>
      </c>
      <c r="Y49666" t="s">
        <v>17449</v>
      </c>
      <c r="Z49666" t="s">
        <v>234819</v>
      </c>
    </row>
    <row r="49667" spans="11:26" x14ac:dyDescent="0.3">
      <c r="K49667" t="s">
        <v>254145</v>
      </c>
      <c r="L49667" t="s">
        <v>254146</v>
      </c>
      <c r="M49667" t="s">
        <v>749</v>
      </c>
      <c r="O49667" t="s">
        <v>15269</v>
      </c>
      <c r="P49667">
        <v>700000</v>
      </c>
      <c r="Q49667" t="s">
        <v>254147</v>
      </c>
      <c r="R49667" t="s">
        <v>254148</v>
      </c>
      <c r="S49667" t="s">
        <v>254149</v>
      </c>
      <c r="T49667" t="s">
        <v>254150</v>
      </c>
      <c r="U49667" t="s">
        <v>34</v>
      </c>
      <c r="V49667" t="s">
        <v>46</v>
      </c>
      <c r="W49667" t="s">
        <v>717</v>
      </c>
      <c r="X49667" t="s">
        <v>10297</v>
      </c>
      <c r="Y49667" t="s">
        <v>10297</v>
      </c>
      <c r="Z49667" s="1">
        <v>32509</v>
      </c>
    </row>
    <row r="49668" spans="11:26" x14ac:dyDescent="0.3">
      <c r="K49668" t="s">
        <v>254151</v>
      </c>
      <c r="L49668" t="s">
        <v>254152</v>
      </c>
      <c r="M49668" t="s">
        <v>28</v>
      </c>
      <c r="N49668" t="s">
        <v>40</v>
      </c>
      <c r="O49668" t="s">
        <v>840</v>
      </c>
      <c r="P49668">
        <v>4000000</v>
      </c>
      <c r="Q49668" t="s">
        <v>254153</v>
      </c>
      <c r="R49668" t="s">
        <v>254154</v>
      </c>
      <c r="S49668" t="s">
        <v>254155</v>
      </c>
      <c r="T49668" t="s">
        <v>254156</v>
      </c>
      <c r="U49668" t="s">
        <v>34</v>
      </c>
      <c r="V49668" t="s">
        <v>46</v>
      </c>
      <c r="W49668" t="s">
        <v>488</v>
      </c>
      <c r="Z49668" s="1">
        <v>41192</v>
      </c>
    </row>
    <row r="49669" spans="11:26" x14ac:dyDescent="0.3">
      <c r="K49669" t="s">
        <v>254157</v>
      </c>
      <c r="L49669" t="s">
        <v>254158</v>
      </c>
      <c r="M49669" t="s">
        <v>190</v>
      </c>
      <c r="O49669" s="1">
        <v>42015</v>
      </c>
      <c r="P49669">
        <v>110173</v>
      </c>
      <c r="Q49669" t="s">
        <v>254159</v>
      </c>
      <c r="R49669" t="s">
        <v>254160</v>
      </c>
      <c r="S49669" t="s">
        <v>254161</v>
      </c>
      <c r="T49669" t="s">
        <v>17609</v>
      </c>
      <c r="U49669" t="s">
        <v>34</v>
      </c>
      <c r="V49669" t="s">
        <v>46</v>
      </c>
      <c r="W49669" t="s">
        <v>167</v>
      </c>
      <c r="X49669" t="s">
        <v>168</v>
      </c>
      <c r="Y49669" t="s">
        <v>169</v>
      </c>
      <c r="Z49669" s="1">
        <v>40915</v>
      </c>
    </row>
    <row r="49670" spans="11:26" x14ac:dyDescent="0.3">
      <c r="K49670" t="s">
        <v>254162</v>
      </c>
      <c r="L49670" t="s">
        <v>254163</v>
      </c>
      <c r="M49670" t="s">
        <v>28</v>
      </c>
      <c r="O49670" s="1">
        <v>40394</v>
      </c>
      <c r="P49670">
        <v>3615331</v>
      </c>
      <c r="Q49670" t="s">
        <v>254164</v>
      </c>
      <c r="R49670" t="s">
        <v>254165</v>
      </c>
      <c r="S49670" t="s">
        <v>254166</v>
      </c>
      <c r="T49670" t="s">
        <v>1208</v>
      </c>
      <c r="U49670" t="s">
        <v>34</v>
      </c>
      <c r="Z49670" s="1">
        <v>41275</v>
      </c>
    </row>
    <row r="49671" spans="11:26" x14ac:dyDescent="0.3">
      <c r="K49671" t="s">
        <v>254162</v>
      </c>
      <c r="L49671" t="s">
        <v>254167</v>
      </c>
      <c r="M49671" t="s">
        <v>256</v>
      </c>
      <c r="O49671" s="1">
        <v>40306</v>
      </c>
      <c r="P49671">
        <v>784070</v>
      </c>
      <c r="Q49671" t="s">
        <v>254168</v>
      </c>
      <c r="R49671" t="s">
        <v>254169</v>
      </c>
      <c r="S49671" t="s">
        <v>254170</v>
      </c>
      <c r="T49671" t="s">
        <v>44682</v>
      </c>
      <c r="U49671" t="s">
        <v>34</v>
      </c>
      <c r="V49671" t="s">
        <v>46</v>
      </c>
      <c r="W49671" t="s">
        <v>106</v>
      </c>
      <c r="X49671" t="s">
        <v>151</v>
      </c>
      <c r="Y49671" t="s">
        <v>151</v>
      </c>
      <c r="Z49671" s="1">
        <v>39083</v>
      </c>
    </row>
    <row r="49672" spans="11:26" x14ac:dyDescent="0.3">
      <c r="K49672" t="s">
        <v>254162</v>
      </c>
      <c r="L49672" t="s">
        <v>254171</v>
      </c>
      <c r="M49672" t="s">
        <v>256</v>
      </c>
      <c r="O49672" t="s">
        <v>16036</v>
      </c>
      <c r="P49672">
        <v>130000</v>
      </c>
      <c r="Q49672" t="s">
        <v>254172</v>
      </c>
      <c r="R49672" t="s">
        <v>254173</v>
      </c>
      <c r="S49672" t="s">
        <v>254174</v>
      </c>
      <c r="T49672" t="s">
        <v>74</v>
      </c>
      <c r="U49672" t="s">
        <v>34</v>
      </c>
      <c r="V49672" t="s">
        <v>46</v>
      </c>
      <c r="W49672" t="s">
        <v>8198</v>
      </c>
      <c r="X49672" t="s">
        <v>8199</v>
      </c>
      <c r="Y49672" t="s">
        <v>8199</v>
      </c>
      <c r="Z49672" s="1">
        <v>40179</v>
      </c>
    </row>
    <row r="49673" spans="11:26" x14ac:dyDescent="0.3">
      <c r="K49673" t="s">
        <v>254162</v>
      </c>
      <c r="L49673" t="s">
        <v>254175</v>
      </c>
      <c r="M49673" t="s">
        <v>324</v>
      </c>
      <c r="O49673" t="s">
        <v>5870</v>
      </c>
      <c r="P49673">
        <v>2000000</v>
      </c>
      <c r="Q49673" t="s">
        <v>254176</v>
      </c>
      <c r="R49673" t="s">
        <v>254177</v>
      </c>
      <c r="S49673" t="s">
        <v>254178</v>
      </c>
      <c r="T49673" t="s">
        <v>4324</v>
      </c>
      <c r="U49673" t="s">
        <v>34</v>
      </c>
      <c r="V49673" t="s">
        <v>46</v>
      </c>
      <c r="W49673" t="s">
        <v>260</v>
      </c>
      <c r="X49673" t="s">
        <v>402</v>
      </c>
      <c r="Y49673" t="s">
        <v>2945</v>
      </c>
      <c r="Z49673" s="1">
        <v>40184</v>
      </c>
    </row>
    <row r="49674" spans="11:26" x14ac:dyDescent="0.3">
      <c r="K49674" t="s">
        <v>254179</v>
      </c>
      <c r="L49674" t="s">
        <v>254180</v>
      </c>
      <c r="M49674" t="s">
        <v>256</v>
      </c>
      <c r="O49674" t="s">
        <v>372</v>
      </c>
      <c r="P49674">
        <v>545000</v>
      </c>
      <c r="Q49674" t="s">
        <v>254181</v>
      </c>
      <c r="R49674" t="s">
        <v>254182</v>
      </c>
      <c r="S49674" t="s">
        <v>254183</v>
      </c>
      <c r="T49674" t="s">
        <v>158456</v>
      </c>
      <c r="U49674" t="s">
        <v>34</v>
      </c>
      <c r="V49674" t="s">
        <v>46</v>
      </c>
      <c r="W49674" t="s">
        <v>106</v>
      </c>
      <c r="X49674" t="s">
        <v>107</v>
      </c>
      <c r="Y49674" t="s">
        <v>1882</v>
      </c>
      <c r="Z49674" s="1">
        <v>41275</v>
      </c>
    </row>
    <row r="49675" spans="11:26" x14ac:dyDescent="0.3">
      <c r="K49675" t="s">
        <v>254184</v>
      </c>
      <c r="L49675" t="s">
        <v>254185</v>
      </c>
      <c r="M49675" t="s">
        <v>28</v>
      </c>
      <c r="N49675" t="s">
        <v>493</v>
      </c>
      <c r="O49675" t="s">
        <v>17885</v>
      </c>
      <c r="P49675">
        <v>20000000</v>
      </c>
      <c r="Q49675" t="s">
        <v>254186</v>
      </c>
      <c r="R49675" t="s">
        <v>254187</v>
      </c>
      <c r="S49675" t="s">
        <v>254188</v>
      </c>
      <c r="T49675" t="s">
        <v>254189</v>
      </c>
      <c r="U49675" t="s">
        <v>34</v>
      </c>
      <c r="V49675" t="s">
        <v>46</v>
      </c>
      <c r="W49675" t="s">
        <v>106</v>
      </c>
      <c r="X49675" t="s">
        <v>4428</v>
      </c>
      <c r="Y49675" t="s">
        <v>51941</v>
      </c>
      <c r="Z49675" s="1">
        <v>38728</v>
      </c>
    </row>
    <row r="49676" spans="11:26" x14ac:dyDescent="0.3">
      <c r="K49676" t="s">
        <v>254184</v>
      </c>
      <c r="L49676" t="s">
        <v>254190</v>
      </c>
      <c r="M49676" t="s">
        <v>28</v>
      </c>
      <c r="N49676" t="s">
        <v>29</v>
      </c>
      <c r="O49676" t="s">
        <v>8142</v>
      </c>
      <c r="P49676">
        <v>4000000</v>
      </c>
      <c r="Q49676" t="s">
        <v>254191</v>
      </c>
      <c r="R49676" t="s">
        <v>254192</v>
      </c>
      <c r="S49676" t="s">
        <v>254193</v>
      </c>
      <c r="T49676" t="s">
        <v>74</v>
      </c>
      <c r="U49676" t="s">
        <v>34</v>
      </c>
      <c r="V49676" t="s">
        <v>46</v>
      </c>
      <c r="W49676" t="s">
        <v>75</v>
      </c>
      <c r="X49676" t="s">
        <v>464</v>
      </c>
      <c r="Y49676" t="s">
        <v>464</v>
      </c>
      <c r="Z49676" s="1">
        <v>36163</v>
      </c>
    </row>
    <row r="49677" spans="11:26" x14ac:dyDescent="0.3">
      <c r="K49677" t="s">
        <v>254184</v>
      </c>
      <c r="L49677" t="s">
        <v>254194</v>
      </c>
      <c r="M49677" t="s">
        <v>28</v>
      </c>
      <c r="N49677" t="s">
        <v>40</v>
      </c>
      <c r="O49677" s="1">
        <v>39850</v>
      </c>
      <c r="P49677">
        <v>3500000</v>
      </c>
      <c r="Q49677" t="s">
        <v>254195</v>
      </c>
      <c r="R49677" t="s">
        <v>254196</v>
      </c>
      <c r="S49677" t="s">
        <v>254197</v>
      </c>
      <c r="T49677" t="s">
        <v>254198</v>
      </c>
      <c r="U49677" t="s">
        <v>34</v>
      </c>
      <c r="V49677" t="s">
        <v>46</v>
      </c>
      <c r="W49677" t="s">
        <v>75</v>
      </c>
      <c r="X49677" t="s">
        <v>464</v>
      </c>
      <c r="Y49677" t="s">
        <v>464</v>
      </c>
    </row>
    <row r="49678" spans="11:26" x14ac:dyDescent="0.3">
      <c r="K49678" t="s">
        <v>254184</v>
      </c>
      <c r="L49678" t="s">
        <v>254199</v>
      </c>
      <c r="M49678" t="s">
        <v>28</v>
      </c>
      <c r="O49678" t="s">
        <v>58363</v>
      </c>
      <c r="P49678">
        <v>3250000</v>
      </c>
      <c r="Q49678" t="s">
        <v>254200</v>
      </c>
      <c r="R49678" t="s">
        <v>254201</v>
      </c>
      <c r="S49678" t="s">
        <v>254202</v>
      </c>
      <c r="T49678" t="s">
        <v>296</v>
      </c>
      <c r="U49678" t="s">
        <v>178</v>
      </c>
      <c r="V49678" t="s">
        <v>46</v>
      </c>
      <c r="W49678" t="s">
        <v>167</v>
      </c>
      <c r="X49678" t="s">
        <v>168</v>
      </c>
      <c r="Y49678" t="s">
        <v>169</v>
      </c>
      <c r="Z49678" s="1">
        <v>40179</v>
      </c>
    </row>
    <row r="49679" spans="11:26" x14ac:dyDescent="0.3">
      <c r="K49679" t="s">
        <v>254203</v>
      </c>
      <c r="L49679" t="s">
        <v>254204</v>
      </c>
      <c r="M49679" t="s">
        <v>28</v>
      </c>
      <c r="N49679" t="s">
        <v>29</v>
      </c>
      <c r="O49679" s="1">
        <v>40063</v>
      </c>
      <c r="P49679">
        <v>6000000</v>
      </c>
      <c r="Q49679" t="s">
        <v>254205</v>
      </c>
      <c r="R49679" t="s">
        <v>254206</v>
      </c>
      <c r="S49679" t="s">
        <v>254207</v>
      </c>
      <c r="T49679" t="s">
        <v>254208</v>
      </c>
      <c r="U49679" t="s">
        <v>34</v>
      </c>
      <c r="V49679" t="s">
        <v>46</v>
      </c>
      <c r="W49679" t="s">
        <v>1846</v>
      </c>
      <c r="X49679" t="s">
        <v>1847</v>
      </c>
      <c r="Y49679" t="s">
        <v>1847</v>
      </c>
      <c r="Z49679" s="1">
        <v>40941</v>
      </c>
    </row>
    <row r="49680" spans="11:26" x14ac:dyDescent="0.3">
      <c r="K49680" t="s">
        <v>254203</v>
      </c>
      <c r="L49680" t="s">
        <v>254209</v>
      </c>
      <c r="M49680" t="s">
        <v>28</v>
      </c>
      <c r="N49680" t="s">
        <v>40</v>
      </c>
      <c r="O49680" t="s">
        <v>12526</v>
      </c>
      <c r="P49680">
        <v>4449354</v>
      </c>
      <c r="Q49680" t="s">
        <v>254210</v>
      </c>
      <c r="R49680" t="s">
        <v>254211</v>
      </c>
      <c r="S49680" t="s">
        <v>254212</v>
      </c>
      <c r="T49680" t="s">
        <v>254213</v>
      </c>
      <c r="U49680" t="s">
        <v>34</v>
      </c>
      <c r="V49680" t="s">
        <v>46</v>
      </c>
      <c r="W49680" t="s">
        <v>228</v>
      </c>
      <c r="X49680" t="s">
        <v>229</v>
      </c>
      <c r="Y49680" t="s">
        <v>98</v>
      </c>
      <c r="Z49680" s="1">
        <v>42278</v>
      </c>
    </row>
    <row r="49681" spans="11:26" x14ac:dyDescent="0.3">
      <c r="K49681" t="s">
        <v>254214</v>
      </c>
      <c r="L49681" t="s">
        <v>254215</v>
      </c>
      <c r="M49681" t="s">
        <v>28</v>
      </c>
      <c r="N49681" t="s">
        <v>29</v>
      </c>
      <c r="O49681" s="1">
        <v>41648</v>
      </c>
      <c r="P49681">
        <v>15000000</v>
      </c>
      <c r="Q49681" t="s">
        <v>254216</v>
      </c>
      <c r="R49681" t="s">
        <v>254217</v>
      </c>
      <c r="S49681" t="s">
        <v>254218</v>
      </c>
      <c r="T49681" t="s">
        <v>18187</v>
      </c>
      <c r="U49681" t="s">
        <v>34</v>
      </c>
      <c r="V49681" t="s">
        <v>206</v>
      </c>
      <c r="W49681" t="s">
        <v>207</v>
      </c>
      <c r="X49681" t="s">
        <v>208</v>
      </c>
      <c r="Y49681" t="s">
        <v>208</v>
      </c>
      <c r="Z49681" s="1">
        <v>38718</v>
      </c>
    </row>
    <row r="49682" spans="11:26" x14ac:dyDescent="0.3">
      <c r="K49682" t="s">
        <v>254214</v>
      </c>
      <c r="L49682" t="s">
        <v>254219</v>
      </c>
      <c r="M49682" t="s">
        <v>28</v>
      </c>
      <c r="N49682" t="s">
        <v>493</v>
      </c>
      <c r="O49682" s="1">
        <v>42074</v>
      </c>
      <c r="P49682">
        <v>15000000</v>
      </c>
      <c r="Q49682" t="s">
        <v>254220</v>
      </c>
      <c r="R49682" t="s">
        <v>254221</v>
      </c>
      <c r="S49682" t="s">
        <v>254222</v>
      </c>
      <c r="T49682" t="s">
        <v>1294</v>
      </c>
      <c r="U49682" t="s">
        <v>34</v>
      </c>
      <c r="V49682" t="s">
        <v>3680</v>
      </c>
      <c r="W49682">
        <v>14</v>
      </c>
      <c r="X49682" t="s">
        <v>14073</v>
      </c>
      <c r="Y49682" t="s">
        <v>254223</v>
      </c>
    </row>
    <row r="49683" spans="11:26" x14ac:dyDescent="0.3">
      <c r="K49683" t="s">
        <v>254214</v>
      </c>
      <c r="L49683" t="s">
        <v>254224</v>
      </c>
      <c r="M49683" t="s">
        <v>28</v>
      </c>
      <c r="N49683" t="s">
        <v>40</v>
      </c>
      <c r="O49683" s="1">
        <v>41643</v>
      </c>
      <c r="P49683">
        <v>20000000</v>
      </c>
      <c r="Q49683" t="s">
        <v>254225</v>
      </c>
      <c r="R49683" t="s">
        <v>254226</v>
      </c>
      <c r="S49683" t="s">
        <v>254227</v>
      </c>
      <c r="T49683" t="s">
        <v>23755</v>
      </c>
      <c r="U49683" t="s">
        <v>34</v>
      </c>
      <c r="V49683" t="s">
        <v>46</v>
      </c>
      <c r="W49683" t="s">
        <v>2265</v>
      </c>
      <c r="X49683" t="s">
        <v>2266</v>
      </c>
      <c r="Y49683" t="s">
        <v>2266</v>
      </c>
      <c r="Z49683" s="1">
        <v>37997</v>
      </c>
    </row>
    <row r="49684" spans="11:26" x14ac:dyDescent="0.3">
      <c r="K49684" t="s">
        <v>254228</v>
      </c>
      <c r="L49684" t="s">
        <v>254229</v>
      </c>
      <c r="M49684" t="s">
        <v>256</v>
      </c>
      <c r="O49684" s="1">
        <v>41220</v>
      </c>
      <c r="Q49684" t="s">
        <v>254230</v>
      </c>
      <c r="R49684" t="s">
        <v>254231</v>
      </c>
      <c r="S49684" t="s">
        <v>254232</v>
      </c>
      <c r="T49684" t="s">
        <v>254233</v>
      </c>
      <c r="U49684" t="s">
        <v>345</v>
      </c>
      <c r="V49684" t="s">
        <v>46</v>
      </c>
      <c r="W49684" t="s">
        <v>142</v>
      </c>
      <c r="X49684" t="s">
        <v>6059</v>
      </c>
      <c r="Y49684" t="s">
        <v>6059</v>
      </c>
    </row>
    <row r="49685" spans="11:26" x14ac:dyDescent="0.3">
      <c r="K49685" t="s">
        <v>254234</v>
      </c>
      <c r="L49685" t="s">
        <v>254235</v>
      </c>
      <c r="M49685" t="s">
        <v>28</v>
      </c>
      <c r="O49685" s="1">
        <v>41830</v>
      </c>
      <c r="P49685">
        <v>696325</v>
      </c>
      <c r="Q49685" t="s">
        <v>254236</v>
      </c>
      <c r="R49685" t="s">
        <v>254237</v>
      </c>
      <c r="S49685" t="s">
        <v>254238</v>
      </c>
      <c r="T49685" t="s">
        <v>4324</v>
      </c>
      <c r="U49685" t="s">
        <v>34</v>
      </c>
      <c r="V49685" t="s">
        <v>46</v>
      </c>
      <c r="W49685" t="s">
        <v>167</v>
      </c>
      <c r="X49685" t="s">
        <v>168</v>
      </c>
      <c r="Y49685" t="s">
        <v>169</v>
      </c>
    </row>
    <row r="49686" spans="11:26" x14ac:dyDescent="0.3">
      <c r="K49686" t="s">
        <v>254239</v>
      </c>
      <c r="L49686" t="s">
        <v>254240</v>
      </c>
      <c r="M49686" t="s">
        <v>52</v>
      </c>
      <c r="O49686" t="s">
        <v>6081</v>
      </c>
      <c r="P49686">
        <v>20352</v>
      </c>
      <c r="Q49686" t="s">
        <v>254241</v>
      </c>
      <c r="R49686" t="s">
        <v>254242</v>
      </c>
      <c r="S49686" t="s">
        <v>254243</v>
      </c>
      <c r="T49686" t="s">
        <v>254244</v>
      </c>
      <c r="U49686" t="s">
        <v>34</v>
      </c>
      <c r="V49686" t="s">
        <v>206</v>
      </c>
      <c r="W49686" t="s">
        <v>207</v>
      </c>
      <c r="X49686" t="s">
        <v>208</v>
      </c>
      <c r="Y49686" t="s">
        <v>208</v>
      </c>
    </row>
    <row r="49687" spans="11:26" x14ac:dyDescent="0.3">
      <c r="K49687" t="s">
        <v>254239</v>
      </c>
      <c r="L49687" t="s">
        <v>254245</v>
      </c>
      <c r="M49687" t="s">
        <v>52</v>
      </c>
      <c r="O49687" s="1">
        <v>41317</v>
      </c>
      <c r="Q49687" t="s">
        <v>254246</v>
      </c>
      <c r="R49687" t="s">
        <v>254247</v>
      </c>
      <c r="S49687" t="s">
        <v>254248</v>
      </c>
      <c r="T49687" t="s">
        <v>12014</v>
      </c>
      <c r="U49687" t="s">
        <v>178</v>
      </c>
      <c r="V49687" t="s">
        <v>46</v>
      </c>
      <c r="W49687" t="s">
        <v>106</v>
      </c>
      <c r="X49687" t="s">
        <v>107</v>
      </c>
      <c r="Y49687" t="s">
        <v>2394</v>
      </c>
      <c r="Z49687" s="1">
        <v>34335</v>
      </c>
    </row>
    <row r="49688" spans="11:26" x14ac:dyDescent="0.3">
      <c r="K49688" t="s">
        <v>254239</v>
      </c>
      <c r="L49688" t="s">
        <v>254249</v>
      </c>
      <c r="M49688" t="s">
        <v>52</v>
      </c>
      <c r="O49688" t="s">
        <v>12634</v>
      </c>
      <c r="P49688">
        <v>1500000</v>
      </c>
      <c r="Q49688" t="s">
        <v>254250</v>
      </c>
      <c r="R49688" t="s">
        <v>254251</v>
      </c>
      <c r="S49688" t="s">
        <v>254252</v>
      </c>
      <c r="T49688" t="s">
        <v>254253</v>
      </c>
      <c r="U49688" t="s">
        <v>34</v>
      </c>
      <c r="V49688" t="s">
        <v>46</v>
      </c>
      <c r="W49688" t="s">
        <v>106</v>
      </c>
      <c r="X49688" t="s">
        <v>107</v>
      </c>
      <c r="Y49688" t="s">
        <v>2134</v>
      </c>
      <c r="Z49688" s="1">
        <v>38364</v>
      </c>
    </row>
    <row r="49689" spans="11:26" x14ac:dyDescent="0.3">
      <c r="K49689" t="s">
        <v>254254</v>
      </c>
      <c r="L49689" t="s">
        <v>254255</v>
      </c>
      <c r="M49689" t="s">
        <v>28</v>
      </c>
      <c r="O49689" s="1">
        <v>40217</v>
      </c>
      <c r="P49689">
        <v>1750000</v>
      </c>
      <c r="Q49689" t="s">
        <v>254256</v>
      </c>
      <c r="R49689" t="s">
        <v>254257</v>
      </c>
      <c r="S49689" t="s">
        <v>254258</v>
      </c>
      <c r="T49689" t="s">
        <v>254259</v>
      </c>
      <c r="U49689" t="s">
        <v>34</v>
      </c>
      <c r="Z49689" s="1">
        <v>41646</v>
      </c>
    </row>
    <row r="49690" spans="11:26" x14ac:dyDescent="0.3">
      <c r="K49690" t="s">
        <v>254254</v>
      </c>
      <c r="L49690" t="s">
        <v>254260</v>
      </c>
      <c r="M49690" t="s">
        <v>28</v>
      </c>
      <c r="O49690" s="1">
        <v>39755</v>
      </c>
      <c r="P49690">
        <v>7000000</v>
      </c>
      <c r="Q49690" t="s">
        <v>254261</v>
      </c>
      <c r="R49690" t="s">
        <v>254262</v>
      </c>
      <c r="S49690" t="s">
        <v>254263</v>
      </c>
      <c r="T49690" t="s">
        <v>6614</v>
      </c>
      <c r="U49690" t="s">
        <v>34</v>
      </c>
      <c r="V49690" t="s">
        <v>46</v>
      </c>
      <c r="W49690" t="s">
        <v>13116</v>
      </c>
      <c r="X49690" t="s">
        <v>42030</v>
      </c>
      <c r="Y49690" t="s">
        <v>254264</v>
      </c>
      <c r="Z49690" s="1">
        <v>41279</v>
      </c>
    </row>
    <row r="49691" spans="11:26" x14ac:dyDescent="0.3">
      <c r="K49691" t="s">
        <v>254254</v>
      </c>
      <c r="L49691" t="s">
        <v>254265</v>
      </c>
      <c r="M49691" t="s">
        <v>28</v>
      </c>
      <c r="O49691" t="s">
        <v>1003</v>
      </c>
      <c r="P49691">
        <v>3750000</v>
      </c>
      <c r="Q49691" t="s">
        <v>254266</v>
      </c>
      <c r="R49691" t="s">
        <v>254267</v>
      </c>
      <c r="S49691" t="s">
        <v>254268</v>
      </c>
      <c r="T49691" t="s">
        <v>74</v>
      </c>
      <c r="U49691" t="s">
        <v>34</v>
      </c>
      <c r="V49691" t="s">
        <v>46</v>
      </c>
      <c r="W49691" t="s">
        <v>106</v>
      </c>
      <c r="X49691" t="s">
        <v>107</v>
      </c>
      <c r="Y49691" t="s">
        <v>116</v>
      </c>
      <c r="Z49691" s="1">
        <v>38353</v>
      </c>
    </row>
    <row r="49692" spans="11:26" x14ac:dyDescent="0.3">
      <c r="K49692" t="s">
        <v>254254</v>
      </c>
      <c r="L49692" t="s">
        <v>254269</v>
      </c>
      <c r="M49692" t="s">
        <v>28</v>
      </c>
      <c r="N49692" t="s">
        <v>29</v>
      </c>
      <c r="O49692" t="s">
        <v>12756</v>
      </c>
      <c r="P49692">
        <v>6000000</v>
      </c>
      <c r="Q49692" t="s">
        <v>254270</v>
      </c>
      <c r="R49692" t="s">
        <v>254271</v>
      </c>
      <c r="T49692" t="s">
        <v>254272</v>
      </c>
      <c r="U49692" t="s">
        <v>34</v>
      </c>
    </row>
    <row r="49693" spans="11:26" x14ac:dyDescent="0.3">
      <c r="K49693" t="s">
        <v>254273</v>
      </c>
      <c r="L49693" t="s">
        <v>254274</v>
      </c>
      <c r="M49693" t="s">
        <v>28</v>
      </c>
      <c r="O49693" t="s">
        <v>6364</v>
      </c>
      <c r="P49693">
        <v>50000000</v>
      </c>
      <c r="Q49693" t="s">
        <v>254275</v>
      </c>
      <c r="R49693" t="s">
        <v>254276</v>
      </c>
      <c r="S49693" t="s">
        <v>254277</v>
      </c>
      <c r="T49693" t="s">
        <v>74</v>
      </c>
      <c r="U49693" t="s">
        <v>34</v>
      </c>
      <c r="V49693" t="s">
        <v>46</v>
      </c>
      <c r="W49693" t="s">
        <v>142</v>
      </c>
      <c r="X49693" t="s">
        <v>6059</v>
      </c>
      <c r="Y49693" t="s">
        <v>4704</v>
      </c>
      <c r="Z49693" s="1">
        <v>40179</v>
      </c>
    </row>
    <row r="49694" spans="11:26" x14ac:dyDescent="0.3">
      <c r="K49694" t="s">
        <v>254273</v>
      </c>
      <c r="L49694" t="s">
        <v>254278</v>
      </c>
      <c r="M49694" t="s">
        <v>28</v>
      </c>
      <c r="O49694" t="s">
        <v>10589</v>
      </c>
      <c r="P49694">
        <v>1425000</v>
      </c>
      <c r="Q49694" t="s">
        <v>254279</v>
      </c>
      <c r="R49694" t="s">
        <v>254280</v>
      </c>
      <c r="S49694" t="s">
        <v>254281</v>
      </c>
      <c r="T49694" t="s">
        <v>254282</v>
      </c>
      <c r="U49694" t="s">
        <v>34</v>
      </c>
      <c r="V49694" t="s">
        <v>46</v>
      </c>
      <c r="W49694" t="s">
        <v>106</v>
      </c>
      <c r="X49694" t="s">
        <v>107</v>
      </c>
      <c r="Y49694" t="s">
        <v>116</v>
      </c>
    </row>
    <row r="49695" spans="11:26" x14ac:dyDescent="0.3">
      <c r="K49695" t="s">
        <v>254273</v>
      </c>
      <c r="L49695" t="s">
        <v>254283</v>
      </c>
      <c r="M49695" t="s">
        <v>28</v>
      </c>
      <c r="O49695" t="s">
        <v>957</v>
      </c>
      <c r="P49695">
        <v>8020249</v>
      </c>
      <c r="Q49695" t="s">
        <v>254284</v>
      </c>
      <c r="R49695" t="s">
        <v>254285</v>
      </c>
      <c r="T49695" t="s">
        <v>254286</v>
      </c>
      <c r="U49695" t="s">
        <v>34</v>
      </c>
    </row>
    <row r="49696" spans="11:26" x14ac:dyDescent="0.3">
      <c r="K49696" t="s">
        <v>254287</v>
      </c>
      <c r="L49696" t="s">
        <v>254288</v>
      </c>
      <c r="M49696" t="s">
        <v>52</v>
      </c>
      <c r="O49696" s="1">
        <v>37992</v>
      </c>
      <c r="P49696">
        <v>10000</v>
      </c>
      <c r="Q49696" t="s">
        <v>254289</v>
      </c>
      <c r="R49696" t="s">
        <v>254290</v>
      </c>
      <c r="S49696" t="s">
        <v>254291</v>
      </c>
      <c r="T49696" t="s">
        <v>912</v>
      </c>
      <c r="U49696" t="s">
        <v>34</v>
      </c>
      <c r="Z49696" s="1">
        <v>41619</v>
      </c>
    </row>
    <row r="49697" spans="11:26" x14ac:dyDescent="0.3">
      <c r="K49697" t="s">
        <v>254292</v>
      </c>
      <c r="L49697" t="s">
        <v>254293</v>
      </c>
      <c r="M49697" t="s">
        <v>28</v>
      </c>
      <c r="N49697" t="s">
        <v>40</v>
      </c>
      <c r="O49697" t="s">
        <v>4118</v>
      </c>
      <c r="Q49697" t="s">
        <v>254294</v>
      </c>
      <c r="R49697" t="s">
        <v>254295</v>
      </c>
      <c r="S49697" t="s">
        <v>254296</v>
      </c>
      <c r="T49697" t="s">
        <v>254297</v>
      </c>
      <c r="U49697" t="s">
        <v>34</v>
      </c>
      <c r="V49697" t="s">
        <v>7738</v>
      </c>
      <c r="W49697">
        <v>65</v>
      </c>
      <c r="X49697" t="s">
        <v>7739</v>
      </c>
      <c r="Y49697" t="s">
        <v>7739</v>
      </c>
      <c r="Z49697" s="1">
        <v>41647</v>
      </c>
    </row>
    <row r="49698" spans="11:26" x14ac:dyDescent="0.3">
      <c r="K49698" t="s">
        <v>254292</v>
      </c>
      <c r="L49698" t="s">
        <v>254298</v>
      </c>
      <c r="M49698" t="s">
        <v>28</v>
      </c>
      <c r="O49698" s="1">
        <v>40394</v>
      </c>
      <c r="P49698">
        <v>296500</v>
      </c>
      <c r="Q49698" t="s">
        <v>254299</v>
      </c>
      <c r="R49698" t="s">
        <v>254300</v>
      </c>
      <c r="S49698" t="s">
        <v>254301</v>
      </c>
      <c r="T49698" t="s">
        <v>254302</v>
      </c>
      <c r="U49698" t="s">
        <v>34</v>
      </c>
      <c r="V49698" t="s">
        <v>46</v>
      </c>
      <c r="W49698" t="s">
        <v>1731</v>
      </c>
      <c r="X49698" t="s">
        <v>1732</v>
      </c>
      <c r="Y49698" t="s">
        <v>1732</v>
      </c>
      <c r="Z49698" s="1">
        <v>40914</v>
      </c>
    </row>
    <row r="49699" spans="11:26" x14ac:dyDescent="0.3">
      <c r="K49699" t="s">
        <v>254292</v>
      </c>
      <c r="L49699" t="s">
        <v>254303</v>
      </c>
      <c r="M49699" t="s">
        <v>28</v>
      </c>
      <c r="N49699" t="s">
        <v>40</v>
      </c>
      <c r="O49699" s="1">
        <v>39487</v>
      </c>
      <c r="P49699">
        <v>1440000</v>
      </c>
      <c r="Q49699" t="s">
        <v>254304</v>
      </c>
      <c r="R49699" t="s">
        <v>254305</v>
      </c>
      <c r="S49699" t="s">
        <v>254306</v>
      </c>
      <c r="T49699" t="s">
        <v>1249</v>
      </c>
      <c r="U49699" t="s">
        <v>34</v>
      </c>
      <c r="V49699" t="s">
        <v>1816</v>
      </c>
      <c r="W49699">
        <v>7</v>
      </c>
      <c r="X49699" t="s">
        <v>86765</v>
      </c>
      <c r="Y49699" t="s">
        <v>86765</v>
      </c>
    </row>
    <row r="49700" spans="11:26" x14ac:dyDescent="0.3">
      <c r="K49700" t="s">
        <v>254292</v>
      </c>
      <c r="L49700" t="s">
        <v>254307</v>
      </c>
      <c r="M49700" t="s">
        <v>28</v>
      </c>
      <c r="N49700" t="s">
        <v>29</v>
      </c>
      <c r="O49700" t="s">
        <v>11787</v>
      </c>
      <c r="P49700">
        <v>1600000</v>
      </c>
      <c r="Q49700" t="s">
        <v>254308</v>
      </c>
      <c r="R49700" t="s">
        <v>254309</v>
      </c>
      <c r="S49700" t="s">
        <v>254310</v>
      </c>
      <c r="T49700" t="s">
        <v>254311</v>
      </c>
      <c r="U49700" t="s">
        <v>34</v>
      </c>
      <c r="V49700" t="s">
        <v>27207</v>
      </c>
      <c r="W49700">
        <v>14</v>
      </c>
      <c r="X49700" t="s">
        <v>27208</v>
      </c>
      <c r="Y49700" t="s">
        <v>27208</v>
      </c>
      <c r="Z49700" t="s">
        <v>96768</v>
      </c>
    </row>
    <row r="49701" spans="11:26" x14ac:dyDescent="0.3">
      <c r="K49701" t="s">
        <v>254292</v>
      </c>
      <c r="L49701" t="s">
        <v>254312</v>
      </c>
      <c r="M49701" t="s">
        <v>28</v>
      </c>
      <c r="N49701" t="s">
        <v>493</v>
      </c>
      <c r="O49701" t="s">
        <v>25879</v>
      </c>
      <c r="P49701">
        <v>8000000</v>
      </c>
      <c r="Q49701" t="s">
        <v>254313</v>
      </c>
      <c r="R49701" t="s">
        <v>254314</v>
      </c>
      <c r="S49701" t="s">
        <v>254315</v>
      </c>
      <c r="T49701" t="s">
        <v>124</v>
      </c>
      <c r="U49701" t="s">
        <v>34</v>
      </c>
      <c r="V49701" t="s">
        <v>46</v>
      </c>
      <c r="W49701" t="s">
        <v>4679</v>
      </c>
      <c r="X49701" t="s">
        <v>4680</v>
      </c>
      <c r="Y49701" t="s">
        <v>4680</v>
      </c>
      <c r="Z49701" s="1">
        <v>40548</v>
      </c>
    </row>
    <row r="49702" spans="11:26" x14ac:dyDescent="0.3">
      <c r="K49702" t="s">
        <v>254292</v>
      </c>
      <c r="L49702" t="s">
        <v>254316</v>
      </c>
      <c r="M49702" t="s">
        <v>28</v>
      </c>
      <c r="O49702" t="s">
        <v>11787</v>
      </c>
      <c r="P49702">
        <v>1308626</v>
      </c>
      <c r="Q49702" t="s">
        <v>254317</v>
      </c>
      <c r="R49702" t="s">
        <v>254318</v>
      </c>
      <c r="S49702" t="s">
        <v>254319</v>
      </c>
      <c r="T49702" t="s">
        <v>254320</v>
      </c>
      <c r="U49702" t="s">
        <v>34</v>
      </c>
      <c r="V49702" t="s">
        <v>454</v>
      </c>
      <c r="W49702">
        <v>17</v>
      </c>
      <c r="X49702" t="s">
        <v>776</v>
      </c>
      <c r="Y49702" t="s">
        <v>776</v>
      </c>
    </row>
    <row r="49703" spans="11:26" x14ac:dyDescent="0.3">
      <c r="K49703" t="s">
        <v>254321</v>
      </c>
      <c r="L49703" t="s">
        <v>254322</v>
      </c>
      <c r="M49703" t="s">
        <v>28</v>
      </c>
      <c r="O49703" t="s">
        <v>5853</v>
      </c>
      <c r="P49703">
        <v>155000</v>
      </c>
      <c r="Q49703" t="s">
        <v>254323</v>
      </c>
      <c r="R49703" t="s">
        <v>254324</v>
      </c>
      <c r="S49703" t="s">
        <v>254325</v>
      </c>
      <c r="T49703" t="s">
        <v>1589</v>
      </c>
      <c r="U49703" t="s">
        <v>345</v>
      </c>
      <c r="V49703" t="s">
        <v>46</v>
      </c>
      <c r="W49703" t="s">
        <v>106</v>
      </c>
      <c r="X49703" t="s">
        <v>1562</v>
      </c>
      <c r="Y49703" t="s">
        <v>3443</v>
      </c>
      <c r="Z49703" t="s">
        <v>4775</v>
      </c>
    </row>
    <row r="49704" spans="11:26" x14ac:dyDescent="0.3">
      <c r="K49704" t="s">
        <v>254326</v>
      </c>
      <c r="L49704" t="s">
        <v>254327</v>
      </c>
      <c r="M49704" t="s">
        <v>223</v>
      </c>
      <c r="O49704" s="1">
        <v>40917</v>
      </c>
      <c r="P49704">
        <v>50223</v>
      </c>
      <c r="Q49704" t="s">
        <v>254328</v>
      </c>
      <c r="R49704" t="s">
        <v>254329</v>
      </c>
      <c r="S49704" t="s">
        <v>254330</v>
      </c>
      <c r="T49704" t="s">
        <v>254331</v>
      </c>
      <c r="U49704" t="s">
        <v>34</v>
      </c>
      <c r="V49704" t="s">
        <v>1939</v>
      </c>
      <c r="W49704">
        <v>21</v>
      </c>
      <c r="X49704" t="s">
        <v>6754</v>
      </c>
      <c r="Y49704" t="s">
        <v>6755</v>
      </c>
      <c r="Z49704" t="s">
        <v>75271</v>
      </c>
    </row>
    <row r="49705" spans="11:26" x14ac:dyDescent="0.3">
      <c r="K49705" t="s">
        <v>254326</v>
      </c>
      <c r="L49705" t="s">
        <v>254332</v>
      </c>
      <c r="M49705" t="s">
        <v>223</v>
      </c>
      <c r="O49705" s="1">
        <v>41280</v>
      </c>
      <c r="P49705">
        <v>156102</v>
      </c>
      <c r="Q49705" t="s">
        <v>254333</v>
      </c>
      <c r="R49705" t="s">
        <v>254334</v>
      </c>
      <c r="S49705" t="s">
        <v>254335</v>
      </c>
      <c r="T49705" t="s">
        <v>74</v>
      </c>
      <c r="U49705" t="s">
        <v>34</v>
      </c>
      <c r="V49705" t="s">
        <v>46</v>
      </c>
      <c r="W49705" t="s">
        <v>5921</v>
      </c>
      <c r="X49705" t="s">
        <v>5922</v>
      </c>
      <c r="Y49705" t="s">
        <v>5922</v>
      </c>
      <c r="Z49705" s="1">
        <v>40910</v>
      </c>
    </row>
    <row r="49706" spans="11:26" x14ac:dyDescent="0.3">
      <c r="K49706" t="s">
        <v>254336</v>
      </c>
      <c r="L49706" t="s">
        <v>254337</v>
      </c>
      <c r="M49706" t="s">
        <v>190</v>
      </c>
      <c r="O49706" t="s">
        <v>51917</v>
      </c>
      <c r="Q49706" t="s">
        <v>254338</v>
      </c>
      <c r="R49706" t="s">
        <v>254339</v>
      </c>
      <c r="S49706" t="s">
        <v>254340</v>
      </c>
      <c r="T49706" t="s">
        <v>254341</v>
      </c>
      <c r="U49706" t="s">
        <v>34</v>
      </c>
      <c r="V49706" t="s">
        <v>3680</v>
      </c>
      <c r="W49706">
        <v>13</v>
      </c>
      <c r="X49706" t="s">
        <v>3681</v>
      </c>
      <c r="Y49706" t="s">
        <v>3681</v>
      </c>
      <c r="Z49706" s="1">
        <v>40912</v>
      </c>
    </row>
    <row r="49707" spans="11:26" x14ac:dyDescent="0.3">
      <c r="K49707" t="s">
        <v>254342</v>
      </c>
      <c r="L49707" t="s">
        <v>254343</v>
      </c>
      <c r="M49707" t="s">
        <v>28</v>
      </c>
      <c r="N49707" t="s">
        <v>40</v>
      </c>
      <c r="O49707" t="s">
        <v>115201</v>
      </c>
      <c r="P49707">
        <v>1925562</v>
      </c>
      <c r="Q49707" t="s">
        <v>254344</v>
      </c>
      <c r="R49707" t="s">
        <v>254345</v>
      </c>
      <c r="S49707" t="s">
        <v>254346</v>
      </c>
      <c r="T49707" t="s">
        <v>254347</v>
      </c>
      <c r="U49707" t="s">
        <v>34</v>
      </c>
      <c r="V49707" t="s">
        <v>46</v>
      </c>
      <c r="W49707" t="s">
        <v>106</v>
      </c>
      <c r="X49707" t="s">
        <v>151</v>
      </c>
      <c r="Y49707" t="s">
        <v>151</v>
      </c>
    </row>
    <row r="49708" spans="11:26" x14ac:dyDescent="0.3">
      <c r="K49708" t="s">
        <v>254348</v>
      </c>
      <c r="L49708" t="s">
        <v>254349</v>
      </c>
      <c r="M49708" t="s">
        <v>28</v>
      </c>
      <c r="O49708" t="s">
        <v>16657</v>
      </c>
      <c r="P49708">
        <v>898000</v>
      </c>
      <c r="Q49708" t="s">
        <v>254350</v>
      </c>
      <c r="R49708" t="s">
        <v>254351</v>
      </c>
      <c r="S49708" t="s">
        <v>254352</v>
      </c>
      <c r="T49708" t="s">
        <v>254353</v>
      </c>
      <c r="U49708" t="s">
        <v>34</v>
      </c>
      <c r="V49708" t="s">
        <v>46</v>
      </c>
      <c r="W49708" t="s">
        <v>106</v>
      </c>
      <c r="X49708" t="s">
        <v>107</v>
      </c>
      <c r="Y49708" t="s">
        <v>108</v>
      </c>
      <c r="Z49708" s="1">
        <v>39814</v>
      </c>
    </row>
    <row r="49709" spans="11:26" x14ac:dyDescent="0.3">
      <c r="K49709" t="s">
        <v>254354</v>
      </c>
      <c r="L49709" t="s">
        <v>254355</v>
      </c>
      <c r="M49709" t="s">
        <v>52</v>
      </c>
      <c r="O49709" t="s">
        <v>32661</v>
      </c>
      <c r="P49709">
        <v>100000</v>
      </c>
      <c r="Q49709" t="s">
        <v>254356</v>
      </c>
      <c r="R49709" t="s">
        <v>254357</v>
      </c>
      <c r="S49709" t="s">
        <v>254358</v>
      </c>
      <c r="T49709" t="s">
        <v>1249</v>
      </c>
      <c r="U49709" t="s">
        <v>34</v>
      </c>
      <c r="V49709" t="s">
        <v>46</v>
      </c>
      <c r="W49709" t="s">
        <v>2265</v>
      </c>
      <c r="X49709" t="s">
        <v>2266</v>
      </c>
      <c r="Y49709" t="s">
        <v>15440</v>
      </c>
      <c r="Z49709" s="1">
        <v>39814</v>
      </c>
    </row>
    <row r="49710" spans="11:26" x14ac:dyDescent="0.3">
      <c r="K49710" t="s">
        <v>254354</v>
      </c>
      <c r="L49710" t="s">
        <v>254359</v>
      </c>
      <c r="M49710" t="s">
        <v>324</v>
      </c>
      <c r="O49710" s="1">
        <v>42314</v>
      </c>
      <c r="P49710">
        <v>225000</v>
      </c>
      <c r="Q49710" t="s">
        <v>254360</v>
      </c>
      <c r="R49710" t="s">
        <v>254361</v>
      </c>
      <c r="S49710" t="s">
        <v>254362</v>
      </c>
      <c r="T49710" t="s">
        <v>254363</v>
      </c>
      <c r="U49710" t="s">
        <v>34</v>
      </c>
      <c r="Z49710" s="1">
        <v>41002</v>
      </c>
    </row>
    <row r="49711" spans="11:26" x14ac:dyDescent="0.3">
      <c r="K49711" t="s">
        <v>254354</v>
      </c>
      <c r="L49711" t="s">
        <v>254364</v>
      </c>
      <c r="M49711" t="s">
        <v>52</v>
      </c>
      <c r="O49711" s="1">
        <v>41674</v>
      </c>
      <c r="P49711">
        <v>125000</v>
      </c>
      <c r="Q49711" t="s">
        <v>254365</v>
      </c>
      <c r="R49711" t="s">
        <v>254366</v>
      </c>
      <c r="S49711" t="s">
        <v>254367</v>
      </c>
      <c r="T49711" t="s">
        <v>254368</v>
      </c>
      <c r="U49711" t="s">
        <v>34</v>
      </c>
      <c r="V49711" t="s">
        <v>46</v>
      </c>
      <c r="W49711" t="s">
        <v>106</v>
      </c>
      <c r="X49711" t="s">
        <v>107</v>
      </c>
      <c r="Y49711" t="s">
        <v>116</v>
      </c>
      <c r="Z49711" s="1">
        <v>39083</v>
      </c>
    </row>
    <row r="49712" spans="11:26" x14ac:dyDescent="0.3">
      <c r="K49712" t="s">
        <v>254369</v>
      </c>
      <c r="L49712" t="s">
        <v>254370</v>
      </c>
      <c r="M49712" t="s">
        <v>233</v>
      </c>
      <c r="O49712" t="s">
        <v>11584</v>
      </c>
      <c r="P49712">
        <v>20000000</v>
      </c>
      <c r="Q49712" t="s">
        <v>254371</v>
      </c>
      <c r="R49712" t="s">
        <v>254372</v>
      </c>
      <c r="S49712" t="s">
        <v>254373</v>
      </c>
      <c r="T49712" t="s">
        <v>254374</v>
      </c>
      <c r="U49712" t="s">
        <v>34</v>
      </c>
      <c r="V49712" t="s">
        <v>46</v>
      </c>
      <c r="W49712" t="s">
        <v>260</v>
      </c>
      <c r="X49712" t="s">
        <v>402</v>
      </c>
      <c r="Y49712" t="s">
        <v>12330</v>
      </c>
      <c r="Z49712" s="1">
        <v>38718</v>
      </c>
    </row>
    <row r="49713" spans="11:26" x14ac:dyDescent="0.3">
      <c r="K49713" t="s">
        <v>254369</v>
      </c>
      <c r="L49713" t="s">
        <v>254375</v>
      </c>
      <c r="M49713" t="s">
        <v>28</v>
      </c>
      <c r="N49713" t="s">
        <v>1189</v>
      </c>
      <c r="O49713" t="s">
        <v>20540</v>
      </c>
      <c r="P49713">
        <v>25000000</v>
      </c>
      <c r="Q49713" t="s">
        <v>254376</v>
      </c>
      <c r="R49713" t="s">
        <v>254377</v>
      </c>
      <c r="S49713" t="s">
        <v>254378</v>
      </c>
      <c r="T49713" t="s">
        <v>254379</v>
      </c>
      <c r="U49713" t="s">
        <v>34</v>
      </c>
      <c r="V49713" t="s">
        <v>46</v>
      </c>
      <c r="W49713" t="s">
        <v>106</v>
      </c>
      <c r="X49713" t="s">
        <v>107</v>
      </c>
      <c r="Y49713" t="s">
        <v>116</v>
      </c>
      <c r="Z49713" s="1">
        <v>38361</v>
      </c>
    </row>
    <row r="49714" spans="11:26" x14ac:dyDescent="0.3">
      <c r="K49714" t="s">
        <v>254369</v>
      </c>
      <c r="L49714" t="s">
        <v>254380</v>
      </c>
      <c r="M49714" t="s">
        <v>52</v>
      </c>
      <c r="O49714" s="1">
        <v>41153</v>
      </c>
      <c r="P49714">
        <v>2000000</v>
      </c>
      <c r="Q49714" t="s">
        <v>254381</v>
      </c>
      <c r="R49714" t="s">
        <v>254382</v>
      </c>
      <c r="S49714" t="s">
        <v>254383</v>
      </c>
      <c r="T49714" t="s">
        <v>1589</v>
      </c>
      <c r="U49714" t="s">
        <v>178</v>
      </c>
      <c r="V49714" t="s">
        <v>46</v>
      </c>
      <c r="W49714" t="s">
        <v>106</v>
      </c>
      <c r="X49714" t="s">
        <v>107</v>
      </c>
      <c r="Y49714" t="s">
        <v>446</v>
      </c>
      <c r="Z49714" s="1">
        <v>38361</v>
      </c>
    </row>
    <row r="49715" spans="11:26" x14ac:dyDescent="0.3">
      <c r="K49715" t="s">
        <v>254369</v>
      </c>
      <c r="L49715" t="s">
        <v>254384</v>
      </c>
      <c r="M49715" t="s">
        <v>28</v>
      </c>
      <c r="N49715" t="s">
        <v>493</v>
      </c>
      <c r="O49715" s="1">
        <v>40185</v>
      </c>
      <c r="P49715">
        <v>13200000</v>
      </c>
      <c r="Q49715" t="s">
        <v>254385</v>
      </c>
      <c r="R49715" t="s">
        <v>254386</v>
      </c>
      <c r="S49715" t="s">
        <v>254387</v>
      </c>
      <c r="T49715" t="s">
        <v>254388</v>
      </c>
      <c r="U49715" t="s">
        <v>345</v>
      </c>
      <c r="V49715" t="s">
        <v>46</v>
      </c>
      <c r="W49715" t="s">
        <v>2104</v>
      </c>
      <c r="X49715" t="s">
        <v>2105</v>
      </c>
      <c r="Y49715" t="s">
        <v>58070</v>
      </c>
      <c r="Z49715" s="1">
        <v>39083</v>
      </c>
    </row>
    <row r="49716" spans="11:26" x14ac:dyDescent="0.3">
      <c r="K49716" t="s">
        <v>254369</v>
      </c>
      <c r="L49716" t="s">
        <v>254389</v>
      </c>
      <c r="M49716" t="s">
        <v>28</v>
      </c>
      <c r="N49716" t="s">
        <v>1415</v>
      </c>
      <c r="O49716" s="1">
        <v>41732</v>
      </c>
      <c r="P49716">
        <v>36000000</v>
      </c>
      <c r="Q49716" t="s">
        <v>254390</v>
      </c>
      <c r="R49716" t="s">
        <v>254391</v>
      </c>
      <c r="S49716" t="s">
        <v>254392</v>
      </c>
      <c r="T49716" t="s">
        <v>679</v>
      </c>
      <c r="U49716" t="s">
        <v>34</v>
      </c>
      <c r="V49716" t="s">
        <v>46</v>
      </c>
      <c r="W49716" t="s">
        <v>106</v>
      </c>
      <c r="X49716" t="s">
        <v>107</v>
      </c>
      <c r="Y49716" t="s">
        <v>1016</v>
      </c>
    </row>
    <row r="49717" spans="11:26" x14ac:dyDescent="0.3">
      <c r="K49717" t="s">
        <v>254393</v>
      </c>
      <c r="L49717" t="s">
        <v>254394</v>
      </c>
      <c r="M49717" t="s">
        <v>52</v>
      </c>
      <c r="O49717" t="s">
        <v>2022</v>
      </c>
      <c r="P49717">
        <v>50000</v>
      </c>
      <c r="Q49717" t="s">
        <v>254395</v>
      </c>
      <c r="R49717" t="s">
        <v>254396</v>
      </c>
      <c r="S49717" t="s">
        <v>254397</v>
      </c>
      <c r="T49717" t="s">
        <v>254398</v>
      </c>
      <c r="U49717" t="s">
        <v>34</v>
      </c>
      <c r="V49717" t="s">
        <v>8153</v>
      </c>
      <c r="Z49717" s="1">
        <v>41285</v>
      </c>
    </row>
    <row r="49718" spans="11:26" x14ac:dyDescent="0.3">
      <c r="K49718" t="s">
        <v>254399</v>
      </c>
      <c r="L49718" t="s">
        <v>254400</v>
      </c>
      <c r="M49718" t="s">
        <v>52</v>
      </c>
      <c r="O49718" s="1">
        <v>41648</v>
      </c>
      <c r="Q49718" t="s">
        <v>254401</v>
      </c>
      <c r="R49718" t="s">
        <v>254402</v>
      </c>
      <c r="S49718" t="s">
        <v>254403</v>
      </c>
      <c r="T49718" t="s">
        <v>1589</v>
      </c>
      <c r="U49718" t="s">
        <v>178</v>
      </c>
      <c r="V49718" t="s">
        <v>206</v>
      </c>
      <c r="W49718" t="s">
        <v>15095</v>
      </c>
      <c r="X49718" t="s">
        <v>208</v>
      </c>
      <c r="Y49718" t="s">
        <v>254404</v>
      </c>
      <c r="Z49718" t="s">
        <v>254405</v>
      </c>
    </row>
    <row r="49719" spans="11:26" x14ac:dyDescent="0.3">
      <c r="K49719" t="s">
        <v>254406</v>
      </c>
      <c r="L49719" t="s">
        <v>254407</v>
      </c>
      <c r="M49719" t="s">
        <v>190</v>
      </c>
      <c r="O49719" t="s">
        <v>100448</v>
      </c>
      <c r="Q49719" t="s">
        <v>254408</v>
      </c>
      <c r="R49719" t="s">
        <v>254409</v>
      </c>
      <c r="S49719" t="s">
        <v>254410</v>
      </c>
      <c r="T49719" t="s">
        <v>4324</v>
      </c>
      <c r="U49719" t="s">
        <v>34</v>
      </c>
      <c r="V49719" t="s">
        <v>46</v>
      </c>
      <c r="W49719" t="s">
        <v>106</v>
      </c>
      <c r="X49719" t="s">
        <v>107</v>
      </c>
      <c r="Y49719" t="s">
        <v>2394</v>
      </c>
      <c r="Z49719" s="1">
        <v>39089</v>
      </c>
    </row>
    <row r="49720" spans="11:26" x14ac:dyDescent="0.3">
      <c r="K49720" t="s">
        <v>254411</v>
      </c>
      <c r="L49720" t="s">
        <v>254412</v>
      </c>
      <c r="M49720" t="s">
        <v>52</v>
      </c>
      <c r="O49720" t="s">
        <v>59591</v>
      </c>
      <c r="P49720">
        <v>780000</v>
      </c>
      <c r="Q49720" t="s">
        <v>254413</v>
      </c>
      <c r="R49720" t="s">
        <v>254414</v>
      </c>
      <c r="S49720" t="s">
        <v>254415</v>
      </c>
      <c r="T49720" t="s">
        <v>7259</v>
      </c>
      <c r="U49720" t="s">
        <v>34</v>
      </c>
      <c r="Z49720" s="1">
        <v>38999</v>
      </c>
    </row>
    <row r="49721" spans="11:26" x14ac:dyDescent="0.3">
      <c r="K49721" t="s">
        <v>254416</v>
      </c>
      <c r="L49721" t="s">
        <v>254417</v>
      </c>
      <c r="M49721" t="s">
        <v>52</v>
      </c>
      <c r="O49721" s="1">
        <v>40914</v>
      </c>
      <c r="P49721">
        <v>40000</v>
      </c>
      <c r="Q49721" t="s">
        <v>254418</v>
      </c>
      <c r="R49721" t="s">
        <v>254419</v>
      </c>
      <c r="S49721" t="s">
        <v>254420</v>
      </c>
      <c r="T49721" t="s">
        <v>254421</v>
      </c>
      <c r="U49721" t="s">
        <v>34</v>
      </c>
      <c r="V49721" t="s">
        <v>46</v>
      </c>
      <c r="W49721" t="s">
        <v>9996</v>
      </c>
      <c r="X49721" t="s">
        <v>10461</v>
      </c>
      <c r="Y49721" t="s">
        <v>10461</v>
      </c>
      <c r="Z49721" s="1">
        <v>36892</v>
      </c>
    </row>
    <row r="49722" spans="11:26" x14ac:dyDescent="0.3">
      <c r="K49722" t="s">
        <v>254422</v>
      </c>
      <c r="L49722" t="s">
        <v>254423</v>
      </c>
      <c r="M49722" t="s">
        <v>256</v>
      </c>
      <c r="O49722" t="s">
        <v>10782</v>
      </c>
      <c r="P49722">
        <v>568000</v>
      </c>
      <c r="Q49722" t="s">
        <v>254424</v>
      </c>
      <c r="R49722" t="s">
        <v>254425</v>
      </c>
      <c r="U49722" t="s">
        <v>34</v>
      </c>
    </row>
    <row r="49723" spans="11:26" x14ac:dyDescent="0.3">
      <c r="K49723" t="s">
        <v>254426</v>
      </c>
      <c r="L49723" t="s">
        <v>254427</v>
      </c>
      <c r="M49723" t="s">
        <v>28</v>
      </c>
      <c r="N49723" t="s">
        <v>1189</v>
      </c>
      <c r="O49723" s="1">
        <v>37297</v>
      </c>
      <c r="P49723">
        <v>22000000</v>
      </c>
      <c r="Q49723" t="s">
        <v>254428</v>
      </c>
      <c r="R49723" t="s">
        <v>254429</v>
      </c>
      <c r="S49723" t="s">
        <v>254430</v>
      </c>
      <c r="T49723" t="s">
        <v>106877</v>
      </c>
      <c r="U49723" t="s">
        <v>1158</v>
      </c>
      <c r="V49723" t="s">
        <v>768</v>
      </c>
      <c r="W49723">
        <v>48</v>
      </c>
      <c r="X49723" t="s">
        <v>769</v>
      </c>
      <c r="Y49723" t="s">
        <v>769</v>
      </c>
    </row>
    <row r="49724" spans="11:26" x14ac:dyDescent="0.3">
      <c r="K49724" t="s">
        <v>254431</v>
      </c>
      <c r="L49724" t="s">
        <v>254432</v>
      </c>
      <c r="M49724" t="s">
        <v>28</v>
      </c>
      <c r="N49724" t="s">
        <v>40</v>
      </c>
      <c r="O49724" t="s">
        <v>113126</v>
      </c>
      <c r="P49724">
        <v>9000000</v>
      </c>
      <c r="Q49724" t="s">
        <v>254433</v>
      </c>
      <c r="R49724" t="s">
        <v>254434</v>
      </c>
      <c r="S49724" t="s">
        <v>254435</v>
      </c>
      <c r="T49724" t="s">
        <v>40485</v>
      </c>
      <c r="U49724" t="s">
        <v>34</v>
      </c>
      <c r="V49724" t="s">
        <v>46</v>
      </c>
      <c r="W49724" t="s">
        <v>881</v>
      </c>
      <c r="X49724" t="s">
        <v>882</v>
      </c>
      <c r="Y49724" t="s">
        <v>883</v>
      </c>
      <c r="Z49724" s="1">
        <v>37622</v>
      </c>
    </row>
    <row r="49725" spans="11:26" x14ac:dyDescent="0.3">
      <c r="K49725" t="s">
        <v>254431</v>
      </c>
      <c r="L49725" t="s">
        <v>254436</v>
      </c>
      <c r="M49725" t="s">
        <v>52</v>
      </c>
      <c r="O49725" s="1">
        <v>41162</v>
      </c>
      <c r="P49725">
        <v>1313287</v>
      </c>
      <c r="Q49725" t="s">
        <v>254437</v>
      </c>
      <c r="R49725" t="s">
        <v>254438</v>
      </c>
      <c r="S49725" t="s">
        <v>254439</v>
      </c>
      <c r="T49725" t="s">
        <v>150</v>
      </c>
      <c r="U49725" t="s">
        <v>34</v>
      </c>
      <c r="V49725" t="s">
        <v>46</v>
      </c>
      <c r="W49725" t="s">
        <v>260</v>
      </c>
      <c r="X49725" t="s">
        <v>402</v>
      </c>
      <c r="Y49725" t="s">
        <v>536</v>
      </c>
      <c r="Z49725" s="1">
        <v>40183</v>
      </c>
    </row>
    <row r="49726" spans="11:26" x14ac:dyDescent="0.3">
      <c r="K49726" t="s">
        <v>254440</v>
      </c>
      <c r="L49726" t="s">
        <v>254441</v>
      </c>
      <c r="M49726" t="s">
        <v>52</v>
      </c>
      <c r="O49726" s="1">
        <v>40544</v>
      </c>
      <c r="P49726">
        <v>100000</v>
      </c>
      <c r="Q49726" t="s">
        <v>254442</v>
      </c>
      <c r="R49726" t="s">
        <v>254443</v>
      </c>
      <c r="T49726" t="s">
        <v>6</v>
      </c>
      <c r="U49726" t="s">
        <v>34</v>
      </c>
      <c r="V49726" t="s">
        <v>46</v>
      </c>
      <c r="W49726" t="s">
        <v>167</v>
      </c>
      <c r="X49726" t="s">
        <v>168</v>
      </c>
      <c r="Y49726" t="s">
        <v>158570</v>
      </c>
      <c r="Z49726" s="1">
        <v>41701</v>
      </c>
    </row>
    <row r="49727" spans="11:26" x14ac:dyDescent="0.3">
      <c r="K49727" t="s">
        <v>254440</v>
      </c>
      <c r="L49727" t="s">
        <v>254444</v>
      </c>
      <c r="M49727" t="s">
        <v>52</v>
      </c>
      <c r="O49727" t="s">
        <v>1999</v>
      </c>
      <c r="P49727">
        <v>100000</v>
      </c>
      <c r="Q49727" t="s">
        <v>254445</v>
      </c>
      <c r="R49727" t="s">
        <v>254446</v>
      </c>
      <c r="S49727" t="s">
        <v>254447</v>
      </c>
      <c r="T49727" t="s">
        <v>254448</v>
      </c>
      <c r="U49727" t="s">
        <v>34</v>
      </c>
      <c r="V49727" t="s">
        <v>206</v>
      </c>
      <c r="W49727" t="s">
        <v>207</v>
      </c>
      <c r="X49727" t="s">
        <v>208</v>
      </c>
      <c r="Y49727" t="s">
        <v>208</v>
      </c>
      <c r="Z49727" s="1">
        <v>38759</v>
      </c>
    </row>
    <row r="49728" spans="11:26" x14ac:dyDescent="0.3">
      <c r="K49728" t="s">
        <v>254440</v>
      </c>
      <c r="L49728" t="s">
        <v>254449</v>
      </c>
      <c r="M49728" t="s">
        <v>324</v>
      </c>
      <c r="O49728" t="s">
        <v>31624</v>
      </c>
      <c r="P49728">
        <v>570000</v>
      </c>
      <c r="Q49728" t="s">
        <v>254450</v>
      </c>
      <c r="R49728" t="s">
        <v>254451</v>
      </c>
      <c r="S49728" t="s">
        <v>254452</v>
      </c>
      <c r="T49728" t="s">
        <v>115</v>
      </c>
      <c r="U49728" t="s">
        <v>34</v>
      </c>
      <c r="V49728" t="s">
        <v>46</v>
      </c>
      <c r="W49728" t="s">
        <v>437</v>
      </c>
      <c r="X49728" t="s">
        <v>5035</v>
      </c>
      <c r="Y49728" t="s">
        <v>248137</v>
      </c>
      <c r="Z49728" s="1">
        <v>40909</v>
      </c>
    </row>
    <row r="49729" spans="11:26" x14ac:dyDescent="0.3">
      <c r="K49729" t="s">
        <v>254453</v>
      </c>
      <c r="L49729" t="s">
        <v>254454</v>
      </c>
      <c r="M49729" t="s">
        <v>28</v>
      </c>
      <c r="N49729" t="s">
        <v>40</v>
      </c>
      <c r="O49729" t="s">
        <v>10127</v>
      </c>
      <c r="P49729">
        <v>748000</v>
      </c>
      <c r="Q49729" t="s">
        <v>254455</v>
      </c>
      <c r="R49729" t="s">
        <v>254456</v>
      </c>
      <c r="S49729" t="s">
        <v>254457</v>
      </c>
      <c r="T49729" t="s">
        <v>254458</v>
      </c>
      <c r="U49729" t="s">
        <v>34</v>
      </c>
      <c r="V49729" t="s">
        <v>1174</v>
      </c>
      <c r="W49729">
        <v>1</v>
      </c>
      <c r="X49729" t="s">
        <v>15823</v>
      </c>
      <c r="Y49729" t="s">
        <v>77240</v>
      </c>
      <c r="Z49729" s="1">
        <v>41640</v>
      </c>
    </row>
    <row r="49730" spans="11:26" x14ac:dyDescent="0.3">
      <c r="K49730" t="s">
        <v>254453</v>
      </c>
      <c r="L49730" t="s">
        <v>254459</v>
      </c>
      <c r="M49730" t="s">
        <v>28</v>
      </c>
      <c r="O49730" s="1">
        <v>41406</v>
      </c>
      <c r="P49730">
        <v>550000</v>
      </c>
      <c r="Q49730" t="s">
        <v>254460</v>
      </c>
      <c r="R49730" t="s">
        <v>254461</v>
      </c>
      <c r="S49730" t="s">
        <v>254462</v>
      </c>
      <c r="T49730" t="s">
        <v>254463</v>
      </c>
      <c r="U49730" t="s">
        <v>345</v>
      </c>
      <c r="V49730" t="s">
        <v>46</v>
      </c>
      <c r="W49730" t="s">
        <v>167</v>
      </c>
      <c r="X49730" t="s">
        <v>168</v>
      </c>
      <c r="Y49730" t="s">
        <v>169</v>
      </c>
      <c r="Z49730" s="1">
        <v>40544</v>
      </c>
    </row>
    <row r="49731" spans="11:26" x14ac:dyDescent="0.3">
      <c r="K49731" t="s">
        <v>254464</v>
      </c>
      <c r="L49731" t="s">
        <v>254465</v>
      </c>
      <c r="M49731" t="s">
        <v>52</v>
      </c>
      <c r="O49731" s="1">
        <v>41651</v>
      </c>
      <c r="P49731">
        <v>120000</v>
      </c>
      <c r="Q49731" t="s">
        <v>254466</v>
      </c>
      <c r="R49731" t="s">
        <v>254467</v>
      </c>
      <c r="S49731" t="s">
        <v>254468</v>
      </c>
      <c r="T49731" t="s">
        <v>5378</v>
      </c>
      <c r="U49731" t="s">
        <v>34</v>
      </c>
      <c r="Z49731" s="1">
        <v>41985</v>
      </c>
    </row>
    <row r="49732" spans="11:26" x14ac:dyDescent="0.3">
      <c r="K49732" t="s">
        <v>254469</v>
      </c>
      <c r="L49732" t="s">
        <v>254470</v>
      </c>
      <c r="M49732" t="s">
        <v>28</v>
      </c>
      <c r="O49732" s="1">
        <v>40795</v>
      </c>
      <c r="P49732">
        <v>1049997</v>
      </c>
      <c r="Q49732" t="s">
        <v>254471</v>
      </c>
      <c r="R49732" t="s">
        <v>254472</v>
      </c>
      <c r="S49732" t="s">
        <v>254473</v>
      </c>
      <c r="T49732" t="s">
        <v>254474</v>
      </c>
      <c r="U49732" t="s">
        <v>34</v>
      </c>
      <c r="V49732" t="s">
        <v>46</v>
      </c>
      <c r="W49732" t="s">
        <v>260</v>
      </c>
      <c r="X49732" t="s">
        <v>402</v>
      </c>
      <c r="Y49732" t="s">
        <v>536</v>
      </c>
      <c r="Z49732" s="1">
        <v>37987</v>
      </c>
    </row>
    <row r="49733" spans="11:26" x14ac:dyDescent="0.3">
      <c r="K49733" t="s">
        <v>254475</v>
      </c>
      <c r="L49733" t="s">
        <v>254476</v>
      </c>
      <c r="M49733" t="s">
        <v>256</v>
      </c>
      <c r="O49733" t="s">
        <v>27680</v>
      </c>
      <c r="P49733">
        <v>1000000</v>
      </c>
      <c r="Q49733" t="s">
        <v>254477</v>
      </c>
      <c r="R49733" t="s">
        <v>254478</v>
      </c>
      <c r="S49733" t="s">
        <v>254479</v>
      </c>
      <c r="T49733" t="s">
        <v>5804</v>
      </c>
      <c r="U49733" t="s">
        <v>34</v>
      </c>
      <c r="V49733" t="s">
        <v>46</v>
      </c>
      <c r="W49733" t="s">
        <v>1846</v>
      </c>
      <c r="X49733" t="s">
        <v>1847</v>
      </c>
      <c r="Y49733" t="s">
        <v>2462</v>
      </c>
      <c r="Z49733" s="1">
        <v>37257</v>
      </c>
    </row>
    <row r="49734" spans="11:26" x14ac:dyDescent="0.3">
      <c r="K49734" t="s">
        <v>254480</v>
      </c>
      <c r="L49734" t="s">
        <v>254481</v>
      </c>
      <c r="M49734" t="s">
        <v>190</v>
      </c>
      <c r="O49734" s="1">
        <v>41647</v>
      </c>
      <c r="P49734">
        <v>190671</v>
      </c>
      <c r="Q49734" t="s">
        <v>254482</v>
      </c>
      <c r="R49734" t="s">
        <v>254483</v>
      </c>
      <c r="S49734" t="s">
        <v>254484</v>
      </c>
      <c r="T49734" t="s">
        <v>2364</v>
      </c>
      <c r="U49734" t="s">
        <v>34</v>
      </c>
      <c r="V49734" t="s">
        <v>46</v>
      </c>
      <c r="W49734" t="s">
        <v>106</v>
      </c>
      <c r="X49734" t="s">
        <v>107</v>
      </c>
      <c r="Y49734" t="s">
        <v>254485</v>
      </c>
      <c r="Z49734" t="s">
        <v>188949</v>
      </c>
    </row>
    <row r="49735" spans="11:26" x14ac:dyDescent="0.3">
      <c r="K49735" t="s">
        <v>254486</v>
      </c>
      <c r="L49735" t="s">
        <v>254487</v>
      </c>
      <c r="M49735" t="s">
        <v>28</v>
      </c>
      <c r="O49735" s="1">
        <v>41671</v>
      </c>
      <c r="P49735">
        <v>443501</v>
      </c>
      <c r="Q49735" t="s">
        <v>254488</v>
      </c>
      <c r="R49735" t="s">
        <v>254489</v>
      </c>
      <c r="S49735" t="s">
        <v>254490</v>
      </c>
      <c r="T49735" t="s">
        <v>51388</v>
      </c>
      <c r="U49735" t="s">
        <v>34</v>
      </c>
      <c r="V49735" t="s">
        <v>46</v>
      </c>
      <c r="W49735" t="s">
        <v>75</v>
      </c>
      <c r="X49735" t="s">
        <v>5933</v>
      </c>
      <c r="Y49735" t="s">
        <v>5735</v>
      </c>
      <c r="Z49735" s="1">
        <v>40460</v>
      </c>
    </row>
    <row r="49736" spans="11:26" x14ac:dyDescent="0.3">
      <c r="K49736" t="s">
        <v>254491</v>
      </c>
      <c r="L49736" t="s">
        <v>254492</v>
      </c>
      <c r="M49736" t="s">
        <v>28</v>
      </c>
      <c r="O49736" t="s">
        <v>42236</v>
      </c>
      <c r="P49736">
        <v>7750000</v>
      </c>
      <c r="Q49736" t="s">
        <v>254493</v>
      </c>
      <c r="R49736" t="s">
        <v>254494</v>
      </c>
      <c r="S49736" t="s">
        <v>254495</v>
      </c>
      <c r="T49736" t="s">
        <v>74</v>
      </c>
      <c r="U49736" t="s">
        <v>178</v>
      </c>
      <c r="V49736" t="s">
        <v>598</v>
      </c>
      <c r="W49736">
        <v>27</v>
      </c>
      <c r="X49736" t="s">
        <v>8790</v>
      </c>
      <c r="Y49736" t="s">
        <v>22807</v>
      </c>
      <c r="Z49736" s="1">
        <v>36526</v>
      </c>
    </row>
    <row r="49737" spans="11:26" x14ac:dyDescent="0.3">
      <c r="K49737" t="s">
        <v>254496</v>
      </c>
      <c r="L49737" t="s">
        <v>254497</v>
      </c>
      <c r="M49737" t="s">
        <v>28</v>
      </c>
      <c r="O49737" t="s">
        <v>823</v>
      </c>
      <c r="Q49737" t="s">
        <v>254498</v>
      </c>
      <c r="R49737" t="s">
        <v>254499</v>
      </c>
      <c r="S49737" t="s">
        <v>254500</v>
      </c>
      <c r="T49737" t="s">
        <v>436</v>
      </c>
      <c r="U49737" t="s">
        <v>34</v>
      </c>
      <c r="V49737" t="s">
        <v>46</v>
      </c>
      <c r="W49737" t="s">
        <v>1337</v>
      </c>
      <c r="X49737" t="s">
        <v>1338</v>
      </c>
      <c r="Y49737" t="s">
        <v>1338</v>
      </c>
      <c r="Z49737" s="1">
        <v>38718</v>
      </c>
    </row>
    <row r="49738" spans="11:26" x14ac:dyDescent="0.3">
      <c r="K49738" t="s">
        <v>254501</v>
      </c>
      <c r="L49738" t="s">
        <v>254502</v>
      </c>
      <c r="M49738" t="s">
        <v>52</v>
      </c>
      <c r="O49738" t="s">
        <v>12933</v>
      </c>
      <c r="Q49738" t="s">
        <v>254503</v>
      </c>
      <c r="R49738" t="s">
        <v>254504</v>
      </c>
      <c r="U49738" t="s">
        <v>345</v>
      </c>
    </row>
    <row r="49739" spans="11:26" x14ac:dyDescent="0.3">
      <c r="K49739" t="s">
        <v>254505</v>
      </c>
      <c r="L49739" t="s">
        <v>254506</v>
      </c>
      <c r="M49739" t="s">
        <v>28</v>
      </c>
      <c r="O49739" t="s">
        <v>7850</v>
      </c>
      <c r="P49739">
        <v>4543284</v>
      </c>
      <c r="Q49739" t="s">
        <v>254507</v>
      </c>
      <c r="R49739" t="s">
        <v>254508</v>
      </c>
      <c r="S49739" t="s">
        <v>254509</v>
      </c>
      <c r="U49739" t="s">
        <v>34</v>
      </c>
      <c r="V49739" t="s">
        <v>46</v>
      </c>
      <c r="W49739" t="s">
        <v>106</v>
      </c>
      <c r="X49739" t="s">
        <v>107</v>
      </c>
      <c r="Y49739" t="s">
        <v>8015</v>
      </c>
      <c r="Z49739" s="1">
        <v>39083</v>
      </c>
    </row>
    <row r="49740" spans="11:26" x14ac:dyDescent="0.3">
      <c r="K49740" t="s">
        <v>254510</v>
      </c>
      <c r="L49740" t="s">
        <v>254511</v>
      </c>
      <c r="M49740" t="s">
        <v>28</v>
      </c>
      <c r="N49740" t="s">
        <v>40</v>
      </c>
      <c r="O49740" t="s">
        <v>8460</v>
      </c>
      <c r="P49740">
        <v>3394145</v>
      </c>
      <c r="Q49740" t="s">
        <v>254512</v>
      </c>
      <c r="R49740" t="s">
        <v>254513</v>
      </c>
      <c r="U49740" t="s">
        <v>345</v>
      </c>
      <c r="V49740" t="s">
        <v>46</v>
      </c>
      <c r="W49740" t="s">
        <v>106</v>
      </c>
      <c r="X49740" t="s">
        <v>107</v>
      </c>
      <c r="Y49740" t="s">
        <v>116</v>
      </c>
      <c r="Z49740" s="1">
        <v>36161</v>
      </c>
    </row>
    <row r="49741" spans="11:26" x14ac:dyDescent="0.3">
      <c r="K49741" t="s">
        <v>254514</v>
      </c>
      <c r="L49741" t="s">
        <v>254515</v>
      </c>
      <c r="M49741" t="s">
        <v>28</v>
      </c>
      <c r="O49741" s="1">
        <v>40586</v>
      </c>
      <c r="P49741">
        <v>100000</v>
      </c>
      <c r="Q49741" t="s">
        <v>254516</v>
      </c>
      <c r="R49741" t="s">
        <v>254517</v>
      </c>
      <c r="S49741" t="s">
        <v>254518</v>
      </c>
      <c r="T49741" t="s">
        <v>13620</v>
      </c>
      <c r="U49741" t="s">
        <v>34</v>
      </c>
      <c r="V49741" t="s">
        <v>46</v>
      </c>
      <c r="W49741" t="s">
        <v>106</v>
      </c>
      <c r="X49741" t="s">
        <v>107</v>
      </c>
      <c r="Y49741" t="s">
        <v>2394</v>
      </c>
      <c r="Z49741" s="1">
        <v>39814</v>
      </c>
    </row>
    <row r="49742" spans="11:26" x14ac:dyDescent="0.3">
      <c r="K49742" t="s">
        <v>254514</v>
      </c>
      <c r="L49742" t="s">
        <v>254519</v>
      </c>
      <c r="M49742" t="s">
        <v>28</v>
      </c>
      <c r="O49742" s="1">
        <v>40391</v>
      </c>
      <c r="P49742">
        <v>30000</v>
      </c>
      <c r="Q49742" t="s">
        <v>254520</v>
      </c>
      <c r="R49742" t="s">
        <v>254521</v>
      </c>
      <c r="S49742" t="s">
        <v>254522</v>
      </c>
      <c r="T49742" t="s">
        <v>105</v>
      </c>
      <c r="U49742" t="s">
        <v>34</v>
      </c>
      <c r="V49742" t="s">
        <v>46</v>
      </c>
      <c r="W49742" t="s">
        <v>260</v>
      </c>
      <c r="X49742" t="s">
        <v>402</v>
      </c>
      <c r="Y49742" t="s">
        <v>11245</v>
      </c>
      <c r="Z49742" s="1">
        <v>40179</v>
      </c>
    </row>
    <row r="49743" spans="11:26" x14ac:dyDescent="0.3">
      <c r="K49743" t="s">
        <v>254523</v>
      </c>
      <c r="L49743" t="s">
        <v>254524</v>
      </c>
      <c r="M49743" t="s">
        <v>28</v>
      </c>
      <c r="O49743" t="s">
        <v>14583</v>
      </c>
      <c r="P49743">
        <v>35000000</v>
      </c>
      <c r="Q49743" t="s">
        <v>254525</v>
      </c>
      <c r="R49743" t="s">
        <v>254526</v>
      </c>
      <c r="S49743" t="s">
        <v>254527</v>
      </c>
      <c r="T49743" t="s">
        <v>74</v>
      </c>
      <c r="U49743" t="s">
        <v>34</v>
      </c>
      <c r="V49743" t="s">
        <v>46</v>
      </c>
      <c r="W49743" t="s">
        <v>1369</v>
      </c>
      <c r="X49743" t="s">
        <v>1370</v>
      </c>
      <c r="Y49743" t="s">
        <v>84679</v>
      </c>
    </row>
    <row r="49744" spans="11:26" x14ac:dyDescent="0.3">
      <c r="K49744" t="s">
        <v>254528</v>
      </c>
      <c r="L49744" t="s">
        <v>254529</v>
      </c>
      <c r="M49744" t="s">
        <v>52</v>
      </c>
      <c r="O49744" t="s">
        <v>20987</v>
      </c>
      <c r="P49744">
        <v>2500000</v>
      </c>
      <c r="Q49744" t="s">
        <v>254530</v>
      </c>
      <c r="R49744" t="s">
        <v>254531</v>
      </c>
      <c r="S49744" t="s">
        <v>254532</v>
      </c>
      <c r="T49744" t="s">
        <v>254533</v>
      </c>
      <c r="U49744" t="s">
        <v>34</v>
      </c>
      <c r="V49744" t="s">
        <v>46</v>
      </c>
      <c r="W49744" t="s">
        <v>106</v>
      </c>
      <c r="X49744" t="s">
        <v>107</v>
      </c>
      <c r="Y49744" t="s">
        <v>446</v>
      </c>
      <c r="Z49744" s="1">
        <v>41645</v>
      </c>
    </row>
    <row r="49745" spans="11:26" x14ac:dyDescent="0.3">
      <c r="K49745" t="s">
        <v>254528</v>
      </c>
      <c r="L49745" t="s">
        <v>254534</v>
      </c>
      <c r="M49745" t="s">
        <v>28</v>
      </c>
      <c r="O49745" s="1">
        <v>41640</v>
      </c>
      <c r="Q49745" t="s">
        <v>254535</v>
      </c>
      <c r="R49745" t="s">
        <v>254536</v>
      </c>
      <c r="S49745" t="s">
        <v>254537</v>
      </c>
      <c r="T49745" t="s">
        <v>153232</v>
      </c>
      <c r="U49745" t="s">
        <v>34</v>
      </c>
      <c r="V49745" t="s">
        <v>46</v>
      </c>
      <c r="W49745" t="s">
        <v>106</v>
      </c>
      <c r="X49745" t="s">
        <v>107</v>
      </c>
      <c r="Y49745" t="s">
        <v>1681</v>
      </c>
      <c r="Z49745" s="1">
        <v>38353</v>
      </c>
    </row>
    <row r="49746" spans="11:26" x14ac:dyDescent="0.3">
      <c r="K49746" t="s">
        <v>254538</v>
      </c>
      <c r="L49746" t="s">
        <v>254539</v>
      </c>
      <c r="M49746" t="s">
        <v>91</v>
      </c>
      <c r="O49746" s="1">
        <v>42192</v>
      </c>
      <c r="Q49746" t="s">
        <v>254540</v>
      </c>
      <c r="R49746" t="s">
        <v>254541</v>
      </c>
      <c r="S49746" t="s">
        <v>254542</v>
      </c>
      <c r="T49746" t="s">
        <v>74</v>
      </c>
      <c r="U49746" t="s">
        <v>178</v>
      </c>
      <c r="V49746" t="s">
        <v>46</v>
      </c>
      <c r="W49746" t="s">
        <v>195</v>
      </c>
      <c r="X49746" t="s">
        <v>882</v>
      </c>
      <c r="Y49746" t="s">
        <v>77491</v>
      </c>
      <c r="Z49746" s="1">
        <v>37987</v>
      </c>
    </row>
    <row r="49747" spans="11:26" x14ac:dyDescent="0.3">
      <c r="K49747" t="s">
        <v>254543</v>
      </c>
      <c r="L49747" t="s">
        <v>254544</v>
      </c>
      <c r="M49747" t="s">
        <v>28</v>
      </c>
      <c r="O49747" s="1">
        <v>41671</v>
      </c>
      <c r="P49747">
        <v>1153983</v>
      </c>
      <c r="Q49747" t="s">
        <v>254545</v>
      </c>
      <c r="R49747" t="s">
        <v>254546</v>
      </c>
      <c r="S49747" t="s">
        <v>254547</v>
      </c>
      <c r="T49747" t="s">
        <v>254548</v>
      </c>
      <c r="U49747" t="s">
        <v>34</v>
      </c>
      <c r="V49747" t="s">
        <v>46</v>
      </c>
      <c r="W49747" t="s">
        <v>106</v>
      </c>
      <c r="X49747" t="s">
        <v>107</v>
      </c>
      <c r="Y49747" t="s">
        <v>116</v>
      </c>
      <c r="Z49747" s="1">
        <v>42313</v>
      </c>
    </row>
    <row r="49748" spans="11:26" x14ac:dyDescent="0.3">
      <c r="K49748" t="s">
        <v>254549</v>
      </c>
      <c r="L49748" t="s">
        <v>254550</v>
      </c>
      <c r="M49748" t="s">
        <v>28</v>
      </c>
      <c r="O49748" t="s">
        <v>27437</v>
      </c>
      <c r="P49748">
        <v>5000000</v>
      </c>
      <c r="Q49748" t="s">
        <v>254551</v>
      </c>
      <c r="R49748" t="s">
        <v>254552</v>
      </c>
      <c r="S49748" t="s">
        <v>254553</v>
      </c>
      <c r="T49748" t="s">
        <v>254554</v>
      </c>
      <c r="U49748" t="s">
        <v>34</v>
      </c>
      <c r="V49748" t="s">
        <v>46</v>
      </c>
      <c r="W49748" t="s">
        <v>228</v>
      </c>
      <c r="X49748" t="s">
        <v>229</v>
      </c>
      <c r="Y49748" t="s">
        <v>732</v>
      </c>
    </row>
    <row r="49749" spans="11:26" x14ac:dyDescent="0.3">
      <c r="K49749" t="s">
        <v>254555</v>
      </c>
      <c r="L49749" t="s">
        <v>254556</v>
      </c>
      <c r="M49749" t="s">
        <v>28</v>
      </c>
      <c r="N49749" t="s">
        <v>493</v>
      </c>
      <c r="O49749" s="1">
        <v>37681</v>
      </c>
      <c r="P49749">
        <v>54000000</v>
      </c>
      <c r="Q49749" t="s">
        <v>254557</v>
      </c>
      <c r="R49749" t="s">
        <v>254558</v>
      </c>
      <c r="S49749" t="s">
        <v>254559</v>
      </c>
      <c r="T49749" t="s">
        <v>74</v>
      </c>
      <c r="U49749" t="s">
        <v>178</v>
      </c>
      <c r="V49749" t="s">
        <v>46</v>
      </c>
      <c r="W49749" t="s">
        <v>106</v>
      </c>
      <c r="X49749" t="s">
        <v>107</v>
      </c>
      <c r="Y49749" t="s">
        <v>446</v>
      </c>
      <c r="Z49749" s="1">
        <v>40544</v>
      </c>
    </row>
    <row r="49750" spans="11:26" x14ac:dyDescent="0.3">
      <c r="K49750" t="s">
        <v>254560</v>
      </c>
      <c r="L49750" t="s">
        <v>254561</v>
      </c>
      <c r="M49750" t="s">
        <v>91</v>
      </c>
      <c r="O49750" s="1">
        <v>41677</v>
      </c>
      <c r="Q49750" t="s">
        <v>254562</v>
      </c>
      <c r="R49750" t="s">
        <v>254563</v>
      </c>
      <c r="S49750" t="s">
        <v>254564</v>
      </c>
      <c r="T49750" t="s">
        <v>74</v>
      </c>
      <c r="U49750" t="s">
        <v>34</v>
      </c>
      <c r="V49750" t="s">
        <v>46</v>
      </c>
      <c r="W49750" t="s">
        <v>106</v>
      </c>
      <c r="X49750" t="s">
        <v>107</v>
      </c>
      <c r="Y49750" t="s">
        <v>179</v>
      </c>
      <c r="Z49750" s="1">
        <v>39854</v>
      </c>
    </row>
    <row r="49751" spans="11:26" x14ac:dyDescent="0.3">
      <c r="K49751" t="s">
        <v>254565</v>
      </c>
      <c r="L49751" t="s">
        <v>254566</v>
      </c>
      <c r="M49751" t="s">
        <v>190</v>
      </c>
      <c r="O49751" t="s">
        <v>823</v>
      </c>
      <c r="P49751">
        <v>0</v>
      </c>
      <c r="Q49751" t="s">
        <v>254567</v>
      </c>
      <c r="R49751" t="s">
        <v>254568</v>
      </c>
      <c r="S49751" t="s">
        <v>254569</v>
      </c>
      <c r="T49751" t="s">
        <v>57079</v>
      </c>
      <c r="U49751" t="s">
        <v>178</v>
      </c>
      <c r="V49751" t="s">
        <v>46</v>
      </c>
      <c r="W49751" t="s">
        <v>106</v>
      </c>
      <c r="X49751" t="s">
        <v>107</v>
      </c>
      <c r="Y49751" t="s">
        <v>446</v>
      </c>
      <c r="Z49751" s="1">
        <v>37622</v>
      </c>
    </row>
    <row r="49752" spans="11:26" x14ac:dyDescent="0.3">
      <c r="K49752" t="s">
        <v>254570</v>
      </c>
      <c r="L49752" t="s">
        <v>254571</v>
      </c>
      <c r="M49752" t="s">
        <v>28</v>
      </c>
      <c r="N49752" t="s">
        <v>29</v>
      </c>
      <c r="O49752" s="1">
        <v>39845</v>
      </c>
      <c r="P49752">
        <v>4490000</v>
      </c>
      <c r="Q49752" t="s">
        <v>254572</v>
      </c>
      <c r="R49752" t="s">
        <v>254573</v>
      </c>
      <c r="S49752" t="s">
        <v>254574</v>
      </c>
      <c r="T49752" t="s">
        <v>254575</v>
      </c>
      <c r="U49752" t="s">
        <v>34</v>
      </c>
      <c r="V49752" t="s">
        <v>206</v>
      </c>
      <c r="W49752" t="s">
        <v>7141</v>
      </c>
      <c r="X49752" t="s">
        <v>208</v>
      </c>
      <c r="Y49752" t="s">
        <v>8037</v>
      </c>
      <c r="Z49752" s="1">
        <v>41248</v>
      </c>
    </row>
    <row r="49753" spans="11:26" x14ac:dyDescent="0.3">
      <c r="K49753" t="s">
        <v>254576</v>
      </c>
      <c r="L49753" t="s">
        <v>254577</v>
      </c>
      <c r="M49753" t="s">
        <v>28</v>
      </c>
      <c r="O49753" s="1">
        <v>41646</v>
      </c>
      <c r="P49753">
        <v>10000000</v>
      </c>
      <c r="Q49753" t="s">
        <v>254578</v>
      </c>
      <c r="R49753" t="s">
        <v>254579</v>
      </c>
      <c r="S49753" t="s">
        <v>254580</v>
      </c>
      <c r="T49753" t="s">
        <v>254581</v>
      </c>
      <c r="U49753" t="s">
        <v>34</v>
      </c>
      <c r="V49753" t="s">
        <v>46</v>
      </c>
      <c r="W49753" t="s">
        <v>228</v>
      </c>
      <c r="X49753" t="s">
        <v>229</v>
      </c>
      <c r="Y49753" t="s">
        <v>732</v>
      </c>
      <c r="Z49753" s="1">
        <v>37622</v>
      </c>
    </row>
    <row r="49754" spans="11:26" x14ac:dyDescent="0.3">
      <c r="K49754" t="s">
        <v>254582</v>
      </c>
      <c r="L49754" t="s">
        <v>254583</v>
      </c>
      <c r="M49754" t="s">
        <v>256</v>
      </c>
      <c r="O49754" t="s">
        <v>14647</v>
      </c>
      <c r="P49754">
        <v>249935</v>
      </c>
      <c r="Q49754" t="s">
        <v>254584</v>
      </c>
      <c r="R49754" t="s">
        <v>254585</v>
      </c>
      <c r="S49754" t="s">
        <v>254586</v>
      </c>
      <c r="T49754" t="s">
        <v>436</v>
      </c>
      <c r="U49754" t="s">
        <v>34</v>
      </c>
      <c r="V49754" t="s">
        <v>46</v>
      </c>
      <c r="W49754" t="s">
        <v>106</v>
      </c>
      <c r="X49754" t="s">
        <v>107</v>
      </c>
      <c r="Y49754" t="s">
        <v>1975</v>
      </c>
      <c r="Z49754" s="1">
        <v>40186</v>
      </c>
    </row>
    <row r="49755" spans="11:26" x14ac:dyDescent="0.3">
      <c r="K49755" t="s">
        <v>254582</v>
      </c>
      <c r="L49755" t="s">
        <v>254587</v>
      </c>
      <c r="M49755" t="s">
        <v>233</v>
      </c>
      <c r="O49755" s="1">
        <v>38242</v>
      </c>
      <c r="P49755">
        <v>200000000</v>
      </c>
      <c r="Q49755" t="s">
        <v>254588</v>
      </c>
      <c r="R49755" t="s">
        <v>254589</v>
      </c>
      <c r="T49755" t="s">
        <v>74</v>
      </c>
      <c r="U49755" t="s">
        <v>178</v>
      </c>
      <c r="V49755" t="s">
        <v>46</v>
      </c>
      <c r="W49755" t="s">
        <v>260</v>
      </c>
      <c r="X49755" t="s">
        <v>402</v>
      </c>
      <c r="Y49755" t="s">
        <v>6162</v>
      </c>
      <c r="Z49755" s="1">
        <v>35431</v>
      </c>
    </row>
    <row r="49756" spans="11:26" x14ac:dyDescent="0.3">
      <c r="K49756" t="s">
        <v>254590</v>
      </c>
      <c r="L49756" t="s">
        <v>254591</v>
      </c>
      <c r="M49756" t="s">
        <v>28</v>
      </c>
      <c r="O49756" t="s">
        <v>7614</v>
      </c>
      <c r="P49756">
        <v>60000</v>
      </c>
      <c r="Q49756" t="s">
        <v>254592</v>
      </c>
      <c r="R49756" t="s">
        <v>254593</v>
      </c>
      <c r="S49756" t="s">
        <v>254594</v>
      </c>
      <c r="T49756" t="s">
        <v>436</v>
      </c>
      <c r="U49756" t="s">
        <v>34</v>
      </c>
      <c r="V49756" t="s">
        <v>46</v>
      </c>
      <c r="W49756" t="s">
        <v>2169</v>
      </c>
      <c r="X49756" t="s">
        <v>2170</v>
      </c>
      <c r="Y49756" t="s">
        <v>9291</v>
      </c>
      <c r="Z49756" s="1">
        <v>40909</v>
      </c>
    </row>
    <row r="49757" spans="11:26" x14ac:dyDescent="0.3">
      <c r="K49757" t="s">
        <v>254595</v>
      </c>
      <c r="L49757" t="s">
        <v>254596</v>
      </c>
      <c r="M49757" t="s">
        <v>223</v>
      </c>
      <c r="O49757" s="1">
        <v>38361</v>
      </c>
      <c r="Q49757" t="s">
        <v>254597</v>
      </c>
      <c r="R49757" t="s">
        <v>254598</v>
      </c>
      <c r="S49757" t="s">
        <v>254599</v>
      </c>
      <c r="T49757" t="s">
        <v>254600</v>
      </c>
      <c r="U49757" t="s">
        <v>34</v>
      </c>
      <c r="V49757" t="s">
        <v>46</v>
      </c>
      <c r="W49757" t="s">
        <v>106</v>
      </c>
      <c r="X49757" t="s">
        <v>107</v>
      </c>
      <c r="Y49757" t="s">
        <v>116</v>
      </c>
      <c r="Z49757" s="1">
        <v>39814</v>
      </c>
    </row>
    <row r="49758" spans="11:26" x14ac:dyDescent="0.3">
      <c r="K49758" t="s">
        <v>254601</v>
      </c>
      <c r="L49758" t="s">
        <v>254602</v>
      </c>
      <c r="M49758" t="s">
        <v>28</v>
      </c>
      <c r="N49758" t="s">
        <v>493</v>
      </c>
      <c r="O49758" s="1">
        <v>40301</v>
      </c>
      <c r="P49758">
        <v>37064376</v>
      </c>
      <c r="Q49758" t="s">
        <v>254603</v>
      </c>
      <c r="R49758" t="s">
        <v>254604</v>
      </c>
      <c r="S49758" t="s">
        <v>254605</v>
      </c>
      <c r="T49758" t="s">
        <v>1589</v>
      </c>
      <c r="U49758" t="s">
        <v>34</v>
      </c>
      <c r="V49758" t="s">
        <v>46</v>
      </c>
      <c r="W49758" t="s">
        <v>167</v>
      </c>
      <c r="X49758" t="s">
        <v>168</v>
      </c>
      <c r="Y49758" t="s">
        <v>169</v>
      </c>
    </row>
    <row r="49759" spans="11:26" x14ac:dyDescent="0.3">
      <c r="K49759" t="s">
        <v>254601</v>
      </c>
      <c r="L49759" t="s">
        <v>254606</v>
      </c>
      <c r="M49759" t="s">
        <v>28</v>
      </c>
      <c r="O49759" t="s">
        <v>19063</v>
      </c>
      <c r="P49759">
        <v>22799988</v>
      </c>
      <c r="Q49759" t="s">
        <v>254607</v>
      </c>
      <c r="R49759" t="s">
        <v>254608</v>
      </c>
      <c r="S49759" t="s">
        <v>254609</v>
      </c>
      <c r="T49759" t="s">
        <v>254610</v>
      </c>
      <c r="U49759" t="s">
        <v>34</v>
      </c>
      <c r="V49759" t="s">
        <v>1174</v>
      </c>
      <c r="W49759">
        <v>5</v>
      </c>
      <c r="X49759" t="s">
        <v>1175</v>
      </c>
      <c r="Y49759" t="s">
        <v>1175</v>
      </c>
      <c r="Z49759" s="1">
        <v>42005</v>
      </c>
    </row>
    <row r="49760" spans="11:26" x14ac:dyDescent="0.3">
      <c r="K49760" t="s">
        <v>254611</v>
      </c>
      <c r="L49760" t="s">
        <v>254612</v>
      </c>
      <c r="M49760" t="s">
        <v>28</v>
      </c>
      <c r="O49760" s="1">
        <v>38297</v>
      </c>
      <c r="P49760">
        <v>42261684</v>
      </c>
      <c r="Q49760" t="s">
        <v>254613</v>
      </c>
      <c r="R49760" t="s">
        <v>254614</v>
      </c>
      <c r="S49760" t="s">
        <v>254615</v>
      </c>
      <c r="T49760" t="s">
        <v>254616</v>
      </c>
      <c r="U49760" t="s">
        <v>34</v>
      </c>
      <c r="V49760" t="s">
        <v>46</v>
      </c>
      <c r="W49760" t="s">
        <v>106</v>
      </c>
      <c r="X49760" t="s">
        <v>107</v>
      </c>
      <c r="Y49760" t="s">
        <v>116</v>
      </c>
      <c r="Z49760" s="1">
        <v>41640</v>
      </c>
    </row>
    <row r="49761" spans="11:26" x14ac:dyDescent="0.3">
      <c r="K49761" t="s">
        <v>254617</v>
      </c>
      <c r="L49761" t="s">
        <v>254618</v>
      </c>
      <c r="M49761" t="s">
        <v>28</v>
      </c>
      <c r="O49761" s="1">
        <v>41581</v>
      </c>
      <c r="P49761">
        <v>250000</v>
      </c>
      <c r="Q49761" t="s">
        <v>254619</v>
      </c>
      <c r="R49761" t="s">
        <v>254620</v>
      </c>
      <c r="S49761" t="s">
        <v>254621</v>
      </c>
      <c r="T49761" t="s">
        <v>254622</v>
      </c>
      <c r="U49761" t="s">
        <v>34</v>
      </c>
      <c r="V49761" t="s">
        <v>46</v>
      </c>
      <c r="W49761" t="s">
        <v>106</v>
      </c>
      <c r="X49761" t="s">
        <v>107</v>
      </c>
      <c r="Y49761" t="s">
        <v>33929</v>
      </c>
      <c r="Z49761" s="1">
        <v>40544</v>
      </c>
    </row>
    <row r="49762" spans="11:26" x14ac:dyDescent="0.3">
      <c r="K49762" t="s">
        <v>254617</v>
      </c>
      <c r="L49762" t="s">
        <v>254623</v>
      </c>
      <c r="M49762" t="s">
        <v>28</v>
      </c>
      <c r="O49762" t="s">
        <v>46110</v>
      </c>
      <c r="P49762">
        <v>150000</v>
      </c>
      <c r="Q49762" t="s">
        <v>254624</v>
      </c>
      <c r="R49762" t="s">
        <v>254625</v>
      </c>
      <c r="S49762" t="s">
        <v>254626</v>
      </c>
      <c r="T49762" t="s">
        <v>74</v>
      </c>
      <c r="U49762" t="s">
        <v>178</v>
      </c>
      <c r="V49762" t="s">
        <v>46</v>
      </c>
      <c r="W49762" t="s">
        <v>2265</v>
      </c>
      <c r="X49762" t="s">
        <v>2266</v>
      </c>
      <c r="Y49762" t="s">
        <v>5841</v>
      </c>
      <c r="Z49762" s="1">
        <v>40544</v>
      </c>
    </row>
    <row r="49763" spans="11:26" x14ac:dyDescent="0.3">
      <c r="K49763" t="s">
        <v>254617</v>
      </c>
      <c r="L49763" t="s">
        <v>254627</v>
      </c>
      <c r="M49763" t="s">
        <v>28</v>
      </c>
      <c r="O49763" s="1">
        <v>41039</v>
      </c>
      <c r="P49763">
        <v>500000</v>
      </c>
      <c r="Q49763" t="s">
        <v>254628</v>
      </c>
      <c r="R49763" t="s">
        <v>254629</v>
      </c>
      <c r="S49763" t="s">
        <v>254630</v>
      </c>
      <c r="T49763" t="s">
        <v>254631</v>
      </c>
      <c r="U49763" t="s">
        <v>34</v>
      </c>
      <c r="V49763" t="s">
        <v>46</v>
      </c>
      <c r="W49763" t="s">
        <v>717</v>
      </c>
      <c r="X49763" t="s">
        <v>882</v>
      </c>
      <c r="Y49763" t="s">
        <v>2825</v>
      </c>
      <c r="Z49763" s="1">
        <v>39823</v>
      </c>
    </row>
    <row r="49764" spans="11:26" x14ac:dyDescent="0.3">
      <c r="K49764" t="s">
        <v>254632</v>
      </c>
      <c r="L49764" t="s">
        <v>254633</v>
      </c>
      <c r="M49764" t="s">
        <v>52</v>
      </c>
      <c r="O49764" s="1">
        <v>41275</v>
      </c>
      <c r="P49764">
        <v>118000</v>
      </c>
      <c r="Q49764" t="s">
        <v>254634</v>
      </c>
      <c r="R49764" t="s">
        <v>254635</v>
      </c>
      <c r="S49764" t="s">
        <v>254636</v>
      </c>
      <c r="T49764" t="s">
        <v>74</v>
      </c>
      <c r="U49764" t="s">
        <v>345</v>
      </c>
    </row>
    <row r="49765" spans="11:26" x14ac:dyDescent="0.3">
      <c r="K49765" t="s">
        <v>254637</v>
      </c>
      <c r="L49765" t="s">
        <v>254638</v>
      </c>
      <c r="M49765" t="s">
        <v>28</v>
      </c>
      <c r="N49765" t="s">
        <v>40</v>
      </c>
      <c r="O49765" t="s">
        <v>4753</v>
      </c>
      <c r="P49765">
        <v>9400000</v>
      </c>
      <c r="Q49765" t="s">
        <v>254639</v>
      </c>
      <c r="R49765" t="s">
        <v>254640</v>
      </c>
      <c r="S49765" t="s">
        <v>254641</v>
      </c>
      <c r="T49765" t="s">
        <v>254642</v>
      </c>
      <c r="U49765" t="s">
        <v>34</v>
      </c>
      <c r="V49765" t="s">
        <v>46</v>
      </c>
      <c r="W49765" t="s">
        <v>106</v>
      </c>
      <c r="X49765" t="s">
        <v>107</v>
      </c>
      <c r="Y49765" t="s">
        <v>108</v>
      </c>
      <c r="Z49765" s="1">
        <v>40544</v>
      </c>
    </row>
    <row r="49766" spans="11:26" x14ac:dyDescent="0.3">
      <c r="K49766" t="s">
        <v>254637</v>
      </c>
      <c r="L49766" t="s">
        <v>254643</v>
      </c>
      <c r="M49766" t="s">
        <v>28</v>
      </c>
      <c r="O49766" t="s">
        <v>16251</v>
      </c>
      <c r="P49766">
        <v>400001</v>
      </c>
      <c r="Q49766" t="s">
        <v>254644</v>
      </c>
      <c r="R49766" t="s">
        <v>254645</v>
      </c>
      <c r="S49766" t="s">
        <v>254646</v>
      </c>
      <c r="T49766" t="s">
        <v>254647</v>
      </c>
      <c r="U49766" t="s">
        <v>34</v>
      </c>
      <c r="V49766" t="s">
        <v>46</v>
      </c>
      <c r="W49766" t="s">
        <v>311</v>
      </c>
      <c r="X49766" t="s">
        <v>3790</v>
      </c>
      <c r="Y49766" t="s">
        <v>3790</v>
      </c>
      <c r="Z49766" s="1">
        <v>41278</v>
      </c>
    </row>
    <row r="49767" spans="11:26" x14ac:dyDescent="0.3">
      <c r="K49767" t="s">
        <v>254637</v>
      </c>
      <c r="L49767" t="s">
        <v>254648</v>
      </c>
      <c r="M49767" t="s">
        <v>28</v>
      </c>
      <c r="N49767" t="s">
        <v>40</v>
      </c>
      <c r="O49767" t="s">
        <v>11342</v>
      </c>
      <c r="P49767">
        <v>2040000</v>
      </c>
      <c r="Q49767" t="s">
        <v>254649</v>
      </c>
      <c r="R49767" t="s">
        <v>254650</v>
      </c>
      <c r="S49767" t="s">
        <v>254651</v>
      </c>
      <c r="T49767" t="s">
        <v>254652</v>
      </c>
      <c r="U49767" t="s">
        <v>34</v>
      </c>
      <c r="V49767" t="s">
        <v>46</v>
      </c>
      <c r="W49767" t="s">
        <v>167</v>
      </c>
      <c r="X49767" t="s">
        <v>168</v>
      </c>
      <c r="Y49767" t="s">
        <v>169</v>
      </c>
      <c r="Z49767" s="1">
        <v>36526</v>
      </c>
    </row>
    <row r="49768" spans="11:26" x14ac:dyDescent="0.3">
      <c r="K49768" t="s">
        <v>254637</v>
      </c>
      <c r="L49768" t="s">
        <v>254653</v>
      </c>
      <c r="M49768" t="s">
        <v>28</v>
      </c>
      <c r="N49768" t="s">
        <v>29</v>
      </c>
      <c r="O49768" t="s">
        <v>722</v>
      </c>
      <c r="P49768">
        <v>25500000</v>
      </c>
      <c r="Q49768" t="s">
        <v>254654</v>
      </c>
      <c r="R49768" t="s">
        <v>254655</v>
      </c>
      <c r="S49768" t="s">
        <v>254656</v>
      </c>
      <c r="T49768" t="s">
        <v>64</v>
      </c>
      <c r="U49768" t="s">
        <v>34</v>
      </c>
      <c r="V49768" t="s">
        <v>46</v>
      </c>
      <c r="W49768" t="s">
        <v>106</v>
      </c>
      <c r="X49768" t="s">
        <v>107</v>
      </c>
      <c r="Y49768" t="s">
        <v>20763</v>
      </c>
      <c r="Z49768" s="1">
        <v>38722</v>
      </c>
    </row>
    <row r="49769" spans="11:26" x14ac:dyDescent="0.3">
      <c r="K49769" t="s">
        <v>254637</v>
      </c>
      <c r="L49769" t="s">
        <v>254657</v>
      </c>
      <c r="M49769" t="s">
        <v>28</v>
      </c>
      <c r="N49769" t="s">
        <v>493</v>
      </c>
      <c r="O49769" s="1">
        <v>42339</v>
      </c>
      <c r="P49769">
        <v>40100000</v>
      </c>
      <c r="Q49769" t="s">
        <v>254658</v>
      </c>
      <c r="R49769" t="s">
        <v>254659</v>
      </c>
      <c r="S49769" t="s">
        <v>254660</v>
      </c>
      <c r="T49769" t="s">
        <v>254661</v>
      </c>
      <c r="U49769" t="s">
        <v>34</v>
      </c>
      <c r="V49769" t="s">
        <v>368</v>
      </c>
      <c r="W49769">
        <v>8</v>
      </c>
      <c r="X49769" t="s">
        <v>12744</v>
      </c>
      <c r="Y49769" t="s">
        <v>12744</v>
      </c>
    </row>
    <row r="49770" spans="11:26" x14ac:dyDescent="0.3">
      <c r="K49770" t="s">
        <v>254662</v>
      </c>
      <c r="L49770" t="s">
        <v>254663</v>
      </c>
      <c r="M49770" t="s">
        <v>28</v>
      </c>
      <c r="O49770" t="s">
        <v>13927</v>
      </c>
      <c r="P49770">
        <v>2833289</v>
      </c>
      <c r="Q49770" t="s">
        <v>254664</v>
      </c>
      <c r="R49770" t="s">
        <v>254665</v>
      </c>
      <c r="S49770" t="s">
        <v>254666</v>
      </c>
      <c r="T49770" t="s">
        <v>95</v>
      </c>
      <c r="U49770" t="s">
        <v>34</v>
      </c>
      <c r="V49770" t="s">
        <v>206</v>
      </c>
      <c r="W49770" t="s">
        <v>5805</v>
      </c>
      <c r="X49770" t="s">
        <v>5806</v>
      </c>
      <c r="Y49770" t="s">
        <v>5806</v>
      </c>
    </row>
    <row r="49771" spans="11:26" x14ac:dyDescent="0.3">
      <c r="K49771" t="s">
        <v>254667</v>
      </c>
      <c r="L49771" t="s">
        <v>254668</v>
      </c>
      <c r="M49771" t="s">
        <v>28</v>
      </c>
      <c r="N49771" t="s">
        <v>40</v>
      </c>
      <c r="O49771" t="s">
        <v>32155</v>
      </c>
      <c r="P49771">
        <v>3123210</v>
      </c>
      <c r="Q49771" t="s">
        <v>254669</v>
      </c>
      <c r="R49771" t="s">
        <v>254670</v>
      </c>
      <c r="S49771" t="s">
        <v>254671</v>
      </c>
      <c r="T49771" t="s">
        <v>254672</v>
      </c>
      <c r="U49771" t="s">
        <v>34</v>
      </c>
      <c r="V49771" t="s">
        <v>35</v>
      </c>
      <c r="W49771">
        <v>16</v>
      </c>
      <c r="X49771" t="s">
        <v>12725</v>
      </c>
      <c r="Y49771" t="s">
        <v>12725</v>
      </c>
      <c r="Z49771" t="s">
        <v>100026</v>
      </c>
    </row>
    <row r="49772" spans="11:26" x14ac:dyDescent="0.3">
      <c r="K49772" t="s">
        <v>254673</v>
      </c>
      <c r="L49772" t="s">
        <v>254674</v>
      </c>
      <c r="M49772" t="s">
        <v>28</v>
      </c>
      <c r="O49772" t="s">
        <v>158267</v>
      </c>
      <c r="P49772">
        <v>18333503</v>
      </c>
      <c r="Q49772" t="s">
        <v>254675</v>
      </c>
      <c r="R49772" t="s">
        <v>254676</v>
      </c>
      <c r="S49772" t="s">
        <v>254677</v>
      </c>
      <c r="T49772" t="s">
        <v>85</v>
      </c>
      <c r="U49772" t="s">
        <v>34</v>
      </c>
      <c r="V49772" t="s">
        <v>46</v>
      </c>
      <c r="W49772" t="s">
        <v>106</v>
      </c>
      <c r="X49772" t="s">
        <v>151</v>
      </c>
      <c r="Y49772" t="s">
        <v>7652</v>
      </c>
      <c r="Z49772" s="1">
        <v>39117</v>
      </c>
    </row>
    <row r="49773" spans="11:26" x14ac:dyDescent="0.3">
      <c r="K49773" t="s">
        <v>254678</v>
      </c>
      <c r="L49773" t="s">
        <v>254679</v>
      </c>
      <c r="M49773" t="s">
        <v>28</v>
      </c>
      <c r="N49773" t="s">
        <v>29</v>
      </c>
      <c r="O49773" t="s">
        <v>32393</v>
      </c>
      <c r="P49773">
        <v>15900000</v>
      </c>
      <c r="Q49773" t="s">
        <v>254680</v>
      </c>
      <c r="R49773" t="s">
        <v>254681</v>
      </c>
      <c r="S49773" t="s">
        <v>254682</v>
      </c>
      <c r="T49773" t="s">
        <v>254683</v>
      </c>
      <c r="U49773" t="s">
        <v>34</v>
      </c>
      <c r="V49773" t="s">
        <v>1922</v>
      </c>
      <c r="W49773">
        <v>25</v>
      </c>
      <c r="X49773" t="s">
        <v>2708</v>
      </c>
      <c r="Y49773" t="s">
        <v>2709</v>
      </c>
      <c r="Z49773" s="1">
        <v>39824</v>
      </c>
    </row>
    <row r="49774" spans="11:26" x14ac:dyDescent="0.3">
      <c r="K49774" t="s">
        <v>254684</v>
      </c>
      <c r="L49774" t="s">
        <v>254685</v>
      </c>
      <c r="M49774" t="s">
        <v>52</v>
      </c>
      <c r="O49774" t="s">
        <v>142045</v>
      </c>
      <c r="P49774">
        <v>30000</v>
      </c>
      <c r="Q49774" t="s">
        <v>254686</v>
      </c>
      <c r="R49774" t="s">
        <v>254687</v>
      </c>
      <c r="S49774" t="s">
        <v>254688</v>
      </c>
      <c r="T49774" t="s">
        <v>254689</v>
      </c>
      <c r="U49774" t="s">
        <v>34</v>
      </c>
      <c r="V49774" t="s">
        <v>1816</v>
      </c>
      <c r="W49774">
        <v>12</v>
      </c>
      <c r="X49774" t="s">
        <v>77863</v>
      </c>
      <c r="Y49774" t="s">
        <v>77863</v>
      </c>
      <c r="Z49774" s="1">
        <v>35796</v>
      </c>
    </row>
    <row r="49775" spans="11:26" x14ac:dyDescent="0.3">
      <c r="K49775" t="s">
        <v>254690</v>
      </c>
      <c r="L49775" t="s">
        <v>254691</v>
      </c>
      <c r="M49775" t="s">
        <v>52</v>
      </c>
      <c r="O49775" s="1">
        <v>40917</v>
      </c>
      <c r="P49775">
        <v>20000</v>
      </c>
      <c r="Q49775" t="s">
        <v>254692</v>
      </c>
      <c r="R49775" t="s">
        <v>254693</v>
      </c>
      <c r="S49775" t="s">
        <v>254694</v>
      </c>
      <c r="T49775" t="s">
        <v>436</v>
      </c>
      <c r="U49775" t="s">
        <v>34</v>
      </c>
      <c r="V49775" t="s">
        <v>454</v>
      </c>
      <c r="W49775">
        <v>17</v>
      </c>
      <c r="X49775" t="s">
        <v>55814</v>
      </c>
      <c r="Y49775" t="s">
        <v>55814</v>
      </c>
      <c r="Z49775" s="1">
        <v>30317</v>
      </c>
    </row>
    <row r="49776" spans="11:26" x14ac:dyDescent="0.3">
      <c r="K49776" t="s">
        <v>254695</v>
      </c>
      <c r="L49776" t="s">
        <v>254696</v>
      </c>
      <c r="M49776" t="s">
        <v>223</v>
      </c>
      <c r="O49776" s="1">
        <v>41642</v>
      </c>
      <c r="P49776">
        <v>1000000</v>
      </c>
      <c r="Q49776" t="s">
        <v>254697</v>
      </c>
      <c r="R49776" t="s">
        <v>254698</v>
      </c>
      <c r="S49776" t="s">
        <v>254699</v>
      </c>
      <c r="T49776" t="s">
        <v>2364</v>
      </c>
      <c r="U49776" t="s">
        <v>34</v>
      </c>
      <c r="V49776" t="s">
        <v>3680</v>
      </c>
      <c r="W49776">
        <v>15</v>
      </c>
      <c r="X49776" t="s">
        <v>24130</v>
      </c>
      <c r="Y49776" t="s">
        <v>24130</v>
      </c>
    </row>
    <row r="49777" spans="11:26" x14ac:dyDescent="0.3">
      <c r="K49777" t="s">
        <v>254700</v>
      </c>
      <c r="L49777" t="s">
        <v>254701</v>
      </c>
      <c r="M49777" t="s">
        <v>52</v>
      </c>
      <c r="O49777" t="s">
        <v>6274</v>
      </c>
      <c r="P49777">
        <v>150000</v>
      </c>
      <c r="Q49777" t="s">
        <v>254702</v>
      </c>
      <c r="R49777" t="s">
        <v>254703</v>
      </c>
      <c r="S49777" t="s">
        <v>254704</v>
      </c>
      <c r="T49777" t="s">
        <v>254705</v>
      </c>
      <c r="U49777" t="s">
        <v>34</v>
      </c>
      <c r="V49777" t="s">
        <v>46</v>
      </c>
      <c r="W49777" t="s">
        <v>1369</v>
      </c>
      <c r="X49777" t="s">
        <v>1370</v>
      </c>
      <c r="Y49777" t="s">
        <v>1370</v>
      </c>
      <c r="Z49777" s="1">
        <v>42005</v>
      </c>
    </row>
    <row r="49778" spans="11:26" x14ac:dyDescent="0.3">
      <c r="K49778" t="s">
        <v>254706</v>
      </c>
      <c r="L49778" t="s">
        <v>254707</v>
      </c>
      <c r="M49778" t="s">
        <v>28</v>
      </c>
      <c r="O49778" s="1">
        <v>39302</v>
      </c>
      <c r="P49778">
        <v>1379973</v>
      </c>
      <c r="Q49778" t="s">
        <v>254708</v>
      </c>
      <c r="R49778" t="s">
        <v>254709</v>
      </c>
      <c r="S49778" t="s">
        <v>254710</v>
      </c>
      <c r="T49778" t="s">
        <v>254711</v>
      </c>
      <c r="U49778" t="s">
        <v>34</v>
      </c>
      <c r="V49778" t="s">
        <v>10599</v>
      </c>
      <c r="X49778" t="s">
        <v>10600</v>
      </c>
      <c r="Y49778" t="s">
        <v>10600</v>
      </c>
      <c r="Z49778" s="1">
        <v>33604</v>
      </c>
    </row>
    <row r="49779" spans="11:26" x14ac:dyDescent="0.3">
      <c r="K49779" t="s">
        <v>254712</v>
      </c>
      <c r="L49779" t="s">
        <v>254713</v>
      </c>
      <c r="M49779" t="s">
        <v>28</v>
      </c>
      <c r="N49779" t="s">
        <v>40</v>
      </c>
      <c r="O49779" s="1">
        <v>39448</v>
      </c>
      <c r="P49779">
        <v>6035610</v>
      </c>
      <c r="Q49779" t="s">
        <v>254714</v>
      </c>
      <c r="R49779" t="s">
        <v>254715</v>
      </c>
      <c r="S49779" t="s">
        <v>254716</v>
      </c>
      <c r="T49779" t="s">
        <v>74</v>
      </c>
      <c r="U49779" t="s">
        <v>34</v>
      </c>
      <c r="V49779" t="s">
        <v>46</v>
      </c>
      <c r="W49779" t="s">
        <v>106</v>
      </c>
      <c r="X49779" t="s">
        <v>107</v>
      </c>
      <c r="Y49779" t="s">
        <v>390</v>
      </c>
      <c r="Z49779" s="1">
        <v>40179</v>
      </c>
    </row>
    <row r="49780" spans="11:26" x14ac:dyDescent="0.3">
      <c r="K49780" t="s">
        <v>254712</v>
      </c>
      <c r="L49780" t="s">
        <v>254717</v>
      </c>
      <c r="M49780" t="s">
        <v>28</v>
      </c>
      <c r="N49780" t="s">
        <v>29</v>
      </c>
      <c r="O49780" s="1">
        <v>39601</v>
      </c>
      <c r="P49780">
        <v>6000000</v>
      </c>
      <c r="Q49780" t="s">
        <v>254718</v>
      </c>
      <c r="R49780" t="s">
        <v>254719</v>
      </c>
      <c r="S49780" t="s">
        <v>254720</v>
      </c>
      <c r="T49780" t="s">
        <v>115</v>
      </c>
      <c r="U49780" t="s">
        <v>345</v>
      </c>
      <c r="V49780" t="s">
        <v>46</v>
      </c>
      <c r="W49780" t="s">
        <v>106</v>
      </c>
      <c r="X49780" t="s">
        <v>107</v>
      </c>
      <c r="Y49780" t="s">
        <v>446</v>
      </c>
      <c r="Z49780" s="1">
        <v>38353</v>
      </c>
    </row>
    <row r="49781" spans="11:26" x14ac:dyDescent="0.3">
      <c r="K49781" t="s">
        <v>254721</v>
      </c>
      <c r="L49781" t="s">
        <v>254722</v>
      </c>
      <c r="M49781" t="s">
        <v>28</v>
      </c>
      <c r="O49781" t="s">
        <v>24204</v>
      </c>
      <c r="P49781">
        <v>7200000</v>
      </c>
      <c r="Q49781" t="s">
        <v>254723</v>
      </c>
      <c r="R49781" t="s">
        <v>254724</v>
      </c>
      <c r="S49781" t="s">
        <v>254725</v>
      </c>
      <c r="T49781" t="s">
        <v>254726</v>
      </c>
      <c r="U49781" t="s">
        <v>178</v>
      </c>
      <c r="V49781" t="s">
        <v>669</v>
      </c>
      <c r="W49781">
        <v>40</v>
      </c>
      <c r="X49781" t="s">
        <v>1673</v>
      </c>
      <c r="Y49781" t="s">
        <v>1673</v>
      </c>
      <c r="Z49781" s="1">
        <v>37987</v>
      </c>
    </row>
    <row r="49782" spans="11:26" x14ac:dyDescent="0.3">
      <c r="K49782" t="s">
        <v>254727</v>
      </c>
      <c r="L49782" t="s">
        <v>254728</v>
      </c>
      <c r="M49782" t="s">
        <v>233</v>
      </c>
      <c r="O49782" t="s">
        <v>2022</v>
      </c>
      <c r="P49782">
        <v>6250000</v>
      </c>
      <c r="Q49782" t="s">
        <v>254729</v>
      </c>
      <c r="R49782" t="s">
        <v>254730</v>
      </c>
      <c r="S49782" t="s">
        <v>254731</v>
      </c>
      <c r="T49782" t="s">
        <v>4324</v>
      </c>
      <c r="U49782" t="s">
        <v>178</v>
      </c>
      <c r="V49782" t="s">
        <v>46</v>
      </c>
      <c r="W49782" t="s">
        <v>260</v>
      </c>
      <c r="X49782" t="s">
        <v>402</v>
      </c>
      <c r="Y49782" t="s">
        <v>402</v>
      </c>
      <c r="Z49782" s="1">
        <v>38353</v>
      </c>
    </row>
    <row r="49783" spans="11:26" x14ac:dyDescent="0.3">
      <c r="K49783" t="s">
        <v>254727</v>
      </c>
      <c r="L49783" t="s">
        <v>254732</v>
      </c>
      <c r="M49783" t="s">
        <v>28</v>
      </c>
      <c r="N49783" t="s">
        <v>493</v>
      </c>
      <c r="O49783" t="s">
        <v>20267</v>
      </c>
      <c r="P49783">
        <v>28000000</v>
      </c>
      <c r="Q49783" t="s">
        <v>254733</v>
      </c>
      <c r="R49783" t="s">
        <v>254734</v>
      </c>
      <c r="S49783" t="s">
        <v>254735</v>
      </c>
      <c r="T49783" t="s">
        <v>254736</v>
      </c>
      <c r="U49783" t="s">
        <v>345</v>
      </c>
      <c r="Z49783" t="s">
        <v>80741</v>
      </c>
    </row>
    <row r="49784" spans="11:26" x14ac:dyDescent="0.3">
      <c r="K49784" t="s">
        <v>254727</v>
      </c>
      <c r="L49784" t="s">
        <v>254737</v>
      </c>
      <c r="M49784" t="s">
        <v>28</v>
      </c>
      <c r="N49784" t="s">
        <v>29</v>
      </c>
      <c r="O49784" t="s">
        <v>13948</v>
      </c>
      <c r="P49784">
        <v>14000000</v>
      </c>
      <c r="Q49784" t="s">
        <v>254738</v>
      </c>
      <c r="R49784" t="s">
        <v>254739</v>
      </c>
      <c r="S49784" t="s">
        <v>254740</v>
      </c>
      <c r="T49784" t="s">
        <v>254741</v>
      </c>
      <c r="U49784" t="s">
        <v>34</v>
      </c>
      <c r="Z49784" s="1">
        <v>40909</v>
      </c>
    </row>
    <row r="49785" spans="11:26" x14ac:dyDescent="0.3">
      <c r="K49785" t="s">
        <v>254742</v>
      </c>
      <c r="L49785" t="s">
        <v>254743</v>
      </c>
      <c r="M49785" t="s">
        <v>52</v>
      </c>
      <c r="O49785" s="1">
        <v>42193</v>
      </c>
      <c r="Q49785" t="s">
        <v>254744</v>
      </c>
      <c r="R49785" t="s">
        <v>254745</v>
      </c>
      <c r="S49785" t="s">
        <v>254746</v>
      </c>
      <c r="T49785" t="s">
        <v>254747</v>
      </c>
      <c r="U49785" t="s">
        <v>34</v>
      </c>
      <c r="V49785" t="s">
        <v>1922</v>
      </c>
      <c r="W49785">
        <v>23</v>
      </c>
      <c r="X49785" t="s">
        <v>5254</v>
      </c>
      <c r="Y49785" t="s">
        <v>5254</v>
      </c>
      <c r="Z49785" s="1">
        <v>41640</v>
      </c>
    </row>
    <row r="49786" spans="11:26" x14ac:dyDescent="0.3">
      <c r="K49786" t="s">
        <v>254748</v>
      </c>
      <c r="L49786" t="s">
        <v>254749</v>
      </c>
      <c r="M49786" t="s">
        <v>28</v>
      </c>
      <c r="O49786" t="s">
        <v>30827</v>
      </c>
      <c r="P49786">
        <v>1610000</v>
      </c>
      <c r="Q49786" t="s">
        <v>254750</v>
      </c>
      <c r="R49786" t="s">
        <v>254751</v>
      </c>
      <c r="T49786" t="s">
        <v>85693</v>
      </c>
      <c r="U49786" t="s">
        <v>34</v>
      </c>
      <c r="V49786" t="s">
        <v>46</v>
      </c>
      <c r="W49786" t="s">
        <v>471</v>
      </c>
      <c r="X49786" t="s">
        <v>969</v>
      </c>
      <c r="Y49786" t="s">
        <v>969</v>
      </c>
    </row>
    <row r="49787" spans="11:26" x14ac:dyDescent="0.3">
      <c r="K49787" t="s">
        <v>254752</v>
      </c>
      <c r="L49787" t="s">
        <v>254753</v>
      </c>
      <c r="M49787" t="s">
        <v>28</v>
      </c>
      <c r="O49787" t="s">
        <v>4562</v>
      </c>
      <c r="P49787">
        <v>2500000</v>
      </c>
      <c r="Q49787" t="s">
        <v>254754</v>
      </c>
      <c r="R49787" t="s">
        <v>254755</v>
      </c>
      <c r="S49787" t="s">
        <v>254756</v>
      </c>
      <c r="T49787" t="s">
        <v>33465</v>
      </c>
      <c r="U49787" t="s">
        <v>34</v>
      </c>
      <c r="V49787" t="s">
        <v>206</v>
      </c>
      <c r="W49787" t="s">
        <v>207</v>
      </c>
      <c r="X49787" t="s">
        <v>208</v>
      </c>
      <c r="Y49787" t="s">
        <v>208</v>
      </c>
      <c r="Z49787" s="1">
        <v>40909</v>
      </c>
    </row>
    <row r="49788" spans="11:26" x14ac:dyDescent="0.3">
      <c r="K49788" t="s">
        <v>254757</v>
      </c>
      <c r="L49788" t="s">
        <v>254758</v>
      </c>
      <c r="M49788" t="s">
        <v>28</v>
      </c>
      <c r="O49788" s="1">
        <v>41914</v>
      </c>
      <c r="P49788">
        <v>190704</v>
      </c>
      <c r="Q49788" t="s">
        <v>254759</v>
      </c>
      <c r="R49788" t="s">
        <v>254760</v>
      </c>
      <c r="S49788" t="s">
        <v>254761</v>
      </c>
      <c r="T49788" t="s">
        <v>254762</v>
      </c>
      <c r="U49788" t="s">
        <v>34</v>
      </c>
      <c r="Z49788" t="s">
        <v>254763</v>
      </c>
    </row>
    <row r="49789" spans="11:26" x14ac:dyDescent="0.3">
      <c r="K49789" t="s">
        <v>254757</v>
      </c>
      <c r="L49789" t="s">
        <v>254764</v>
      </c>
      <c r="M49789" t="s">
        <v>28</v>
      </c>
      <c r="O49789" t="s">
        <v>7993</v>
      </c>
      <c r="P49789">
        <v>637320</v>
      </c>
      <c r="Q49789" t="s">
        <v>254765</v>
      </c>
      <c r="R49789" t="s">
        <v>254766</v>
      </c>
      <c r="S49789" t="s">
        <v>254767</v>
      </c>
      <c r="T49789" t="s">
        <v>254768</v>
      </c>
      <c r="U49789" t="s">
        <v>34</v>
      </c>
      <c r="V49789" t="s">
        <v>46</v>
      </c>
      <c r="W49789" t="s">
        <v>228</v>
      </c>
      <c r="X49789" t="s">
        <v>229</v>
      </c>
      <c r="Y49789" t="s">
        <v>229</v>
      </c>
    </row>
    <row r="49790" spans="11:26" x14ac:dyDescent="0.3">
      <c r="K49790" t="s">
        <v>254757</v>
      </c>
      <c r="L49790" t="s">
        <v>254769</v>
      </c>
      <c r="M49790" t="s">
        <v>28</v>
      </c>
      <c r="O49790" s="1">
        <v>40828</v>
      </c>
      <c r="P49790">
        <v>314570</v>
      </c>
      <c r="Q49790" t="s">
        <v>254770</v>
      </c>
      <c r="R49790" t="s">
        <v>254771</v>
      </c>
      <c r="S49790" t="s">
        <v>254772</v>
      </c>
      <c r="T49790" t="s">
        <v>254773</v>
      </c>
      <c r="U49790" t="s">
        <v>34</v>
      </c>
      <c r="V49790" t="s">
        <v>46</v>
      </c>
      <c r="W49790" t="s">
        <v>106</v>
      </c>
      <c r="X49790" t="s">
        <v>151</v>
      </c>
      <c r="Y49790" t="s">
        <v>151</v>
      </c>
      <c r="Z49790" s="1">
        <v>41489</v>
      </c>
    </row>
    <row r="49791" spans="11:26" x14ac:dyDescent="0.3">
      <c r="K49791" t="s">
        <v>254757</v>
      </c>
      <c r="L49791" t="s">
        <v>254774</v>
      </c>
      <c r="M49791" t="s">
        <v>28</v>
      </c>
      <c r="O49791" t="s">
        <v>111</v>
      </c>
      <c r="P49791">
        <v>1225000</v>
      </c>
      <c r="Q49791" t="s">
        <v>254775</v>
      </c>
      <c r="R49791" t="s">
        <v>254776</v>
      </c>
      <c r="S49791" t="s">
        <v>254777</v>
      </c>
      <c r="T49791" t="s">
        <v>254778</v>
      </c>
      <c r="U49791" t="s">
        <v>34</v>
      </c>
      <c r="V49791" t="s">
        <v>96</v>
      </c>
      <c r="W49791" t="s">
        <v>336</v>
      </c>
      <c r="X49791" t="s">
        <v>337</v>
      </c>
      <c r="Y49791" t="s">
        <v>38610</v>
      </c>
      <c r="Z49791" s="1">
        <v>40463</v>
      </c>
    </row>
    <row r="49792" spans="11:26" x14ac:dyDescent="0.3">
      <c r="K49792" t="s">
        <v>254757</v>
      </c>
      <c r="L49792" t="s">
        <v>254779</v>
      </c>
      <c r="M49792" t="s">
        <v>28</v>
      </c>
      <c r="O49792" s="1">
        <v>42346</v>
      </c>
      <c r="P49792">
        <v>20478</v>
      </c>
      <c r="Q49792" t="s">
        <v>254780</v>
      </c>
      <c r="R49792" t="s">
        <v>254781</v>
      </c>
      <c r="S49792" t="s">
        <v>254782</v>
      </c>
      <c r="T49792" t="s">
        <v>409</v>
      </c>
      <c r="U49792" t="s">
        <v>34</v>
      </c>
      <c r="Z49792" s="1">
        <v>40179</v>
      </c>
    </row>
    <row r="49793" spans="11:26" x14ac:dyDescent="0.3">
      <c r="K49793" t="s">
        <v>254757</v>
      </c>
      <c r="L49793" t="s">
        <v>254783</v>
      </c>
      <c r="M49793" t="s">
        <v>256</v>
      </c>
      <c r="O49793" s="1">
        <v>41984</v>
      </c>
      <c r="P49793">
        <v>2380000</v>
      </c>
      <c r="Q49793" t="s">
        <v>254784</v>
      </c>
      <c r="R49793" t="s">
        <v>254785</v>
      </c>
      <c r="S49793" t="s">
        <v>254786</v>
      </c>
      <c r="T49793" t="s">
        <v>912</v>
      </c>
      <c r="U49793" t="s">
        <v>34</v>
      </c>
      <c r="Z49793" s="1">
        <v>39448</v>
      </c>
    </row>
    <row r="49794" spans="11:26" x14ac:dyDescent="0.3">
      <c r="K49794" t="s">
        <v>254757</v>
      </c>
      <c r="L49794" t="s">
        <v>254787</v>
      </c>
      <c r="M49794" t="s">
        <v>28</v>
      </c>
      <c r="O49794" t="s">
        <v>17260</v>
      </c>
      <c r="P49794">
        <v>525000</v>
      </c>
      <c r="Q49794" t="s">
        <v>254788</v>
      </c>
      <c r="R49794" t="s">
        <v>254789</v>
      </c>
      <c r="S49794" t="s">
        <v>254790</v>
      </c>
      <c r="T49794" t="s">
        <v>74</v>
      </c>
      <c r="U49794" t="s">
        <v>34</v>
      </c>
      <c r="V49794" t="s">
        <v>559</v>
      </c>
      <c r="W49794">
        <v>11</v>
      </c>
      <c r="X49794" t="s">
        <v>828</v>
      </c>
      <c r="Y49794" t="s">
        <v>828</v>
      </c>
      <c r="Z49794" s="1">
        <v>40551</v>
      </c>
    </row>
    <row r="49795" spans="11:26" x14ac:dyDescent="0.3">
      <c r="K49795" t="s">
        <v>254791</v>
      </c>
      <c r="L49795" t="s">
        <v>254792</v>
      </c>
      <c r="M49795" t="s">
        <v>233</v>
      </c>
      <c r="O49795" t="s">
        <v>197106</v>
      </c>
      <c r="P49795">
        <v>13500000</v>
      </c>
      <c r="Q49795" t="s">
        <v>254793</v>
      </c>
      <c r="R49795" t="s">
        <v>254794</v>
      </c>
      <c r="S49795" t="s">
        <v>254795</v>
      </c>
      <c r="T49795" t="s">
        <v>1589</v>
      </c>
      <c r="U49795" t="s">
        <v>34</v>
      </c>
      <c r="V49795" t="s">
        <v>46</v>
      </c>
      <c r="W49795" t="s">
        <v>106</v>
      </c>
      <c r="X49795" t="s">
        <v>107</v>
      </c>
      <c r="Y49795" t="s">
        <v>2134</v>
      </c>
      <c r="Z49795" s="1">
        <v>39091</v>
      </c>
    </row>
    <row r="49796" spans="11:26" x14ac:dyDescent="0.3">
      <c r="K49796" t="s">
        <v>254791</v>
      </c>
      <c r="L49796" t="s">
        <v>254796</v>
      </c>
      <c r="M49796" t="s">
        <v>256</v>
      </c>
      <c r="O49796" t="s">
        <v>9250</v>
      </c>
      <c r="P49796">
        <v>375001</v>
      </c>
      <c r="Q49796" t="s">
        <v>254797</v>
      </c>
      <c r="R49796" t="s">
        <v>254798</v>
      </c>
      <c r="S49796" t="s">
        <v>254799</v>
      </c>
      <c r="T49796" t="s">
        <v>205</v>
      </c>
      <c r="U49796" t="s">
        <v>34</v>
      </c>
      <c r="V49796" t="s">
        <v>46</v>
      </c>
      <c r="W49796" t="s">
        <v>2307</v>
      </c>
      <c r="X49796" t="s">
        <v>2308</v>
      </c>
      <c r="Y49796" t="s">
        <v>8919</v>
      </c>
      <c r="Z49796" s="1">
        <v>42311</v>
      </c>
    </row>
    <row r="49797" spans="11:26" x14ac:dyDescent="0.3">
      <c r="K49797" t="s">
        <v>254791</v>
      </c>
      <c r="L49797" t="s">
        <v>254800</v>
      </c>
      <c r="M49797" t="s">
        <v>256</v>
      </c>
      <c r="O49797" s="1">
        <v>39640</v>
      </c>
      <c r="P49797">
        <v>2121198</v>
      </c>
      <c r="Q49797" t="s">
        <v>254801</v>
      </c>
      <c r="R49797" t="s">
        <v>254802</v>
      </c>
      <c r="S49797" t="s">
        <v>254803</v>
      </c>
      <c r="T49797" t="s">
        <v>4324</v>
      </c>
      <c r="U49797" t="s">
        <v>345</v>
      </c>
      <c r="V49797" t="s">
        <v>46</v>
      </c>
      <c r="W49797" t="s">
        <v>106</v>
      </c>
      <c r="X49797" t="s">
        <v>107</v>
      </c>
      <c r="Y49797" t="s">
        <v>116</v>
      </c>
      <c r="Z49797" t="s">
        <v>63275</v>
      </c>
    </row>
    <row r="49798" spans="11:26" x14ac:dyDescent="0.3">
      <c r="K49798" t="s">
        <v>254804</v>
      </c>
      <c r="L49798" t="s">
        <v>254805</v>
      </c>
      <c r="M49798" t="s">
        <v>52</v>
      </c>
      <c r="O49798" t="s">
        <v>11781</v>
      </c>
      <c r="P49798">
        <v>15000</v>
      </c>
      <c r="Q49798" t="s">
        <v>254806</v>
      </c>
      <c r="R49798" t="s">
        <v>254807</v>
      </c>
      <c r="S49798" t="s">
        <v>254808</v>
      </c>
      <c r="T49798" t="s">
        <v>254809</v>
      </c>
      <c r="U49798" t="s">
        <v>34</v>
      </c>
      <c r="V49798" t="s">
        <v>96</v>
      </c>
      <c r="W49798" t="s">
        <v>336</v>
      </c>
      <c r="X49798" t="s">
        <v>337</v>
      </c>
      <c r="Y49798" t="s">
        <v>410</v>
      </c>
      <c r="Z49798" t="s">
        <v>130469</v>
      </c>
    </row>
    <row r="49799" spans="11:26" x14ac:dyDescent="0.3">
      <c r="K49799" t="s">
        <v>254810</v>
      </c>
      <c r="L49799" t="s">
        <v>254811</v>
      </c>
      <c r="M49799" t="s">
        <v>52</v>
      </c>
      <c r="O49799" s="1">
        <v>41276</v>
      </c>
      <c r="P49799">
        <v>28000</v>
      </c>
      <c r="Q49799" t="s">
        <v>254812</v>
      </c>
      <c r="R49799" t="s">
        <v>254813</v>
      </c>
      <c r="S49799" t="s">
        <v>254814</v>
      </c>
      <c r="T49799" t="s">
        <v>254815</v>
      </c>
      <c r="U49799" t="s">
        <v>34</v>
      </c>
      <c r="V49799" t="s">
        <v>46</v>
      </c>
      <c r="W49799" t="s">
        <v>106</v>
      </c>
      <c r="X49799" t="s">
        <v>151</v>
      </c>
      <c r="Y49799" t="s">
        <v>613</v>
      </c>
      <c r="Z49799" s="1">
        <v>40909</v>
      </c>
    </row>
    <row r="49800" spans="11:26" x14ac:dyDescent="0.3">
      <c r="K49800" t="s">
        <v>254816</v>
      </c>
      <c r="L49800" t="s">
        <v>254817</v>
      </c>
      <c r="M49800" t="s">
        <v>223</v>
      </c>
      <c r="O49800" t="s">
        <v>34224</v>
      </c>
      <c r="P49800">
        <v>1086250</v>
      </c>
      <c r="Q49800" t="s">
        <v>254818</v>
      </c>
      <c r="R49800" t="s">
        <v>254819</v>
      </c>
      <c r="T49800" t="s">
        <v>74</v>
      </c>
      <c r="U49800" t="s">
        <v>34</v>
      </c>
      <c r="V49800" t="s">
        <v>46</v>
      </c>
      <c r="W49800" t="s">
        <v>167</v>
      </c>
      <c r="X49800" t="s">
        <v>168</v>
      </c>
      <c r="Y49800" t="s">
        <v>169</v>
      </c>
    </row>
    <row r="49801" spans="11:26" x14ac:dyDescent="0.3">
      <c r="K49801" t="s">
        <v>254816</v>
      </c>
      <c r="L49801" t="s">
        <v>254820</v>
      </c>
      <c r="M49801" t="s">
        <v>256</v>
      </c>
      <c r="O49801" s="1">
        <v>41184</v>
      </c>
      <c r="P49801">
        <v>250000</v>
      </c>
      <c r="Q49801" t="s">
        <v>254821</v>
      </c>
      <c r="R49801" t="s">
        <v>254822</v>
      </c>
      <c r="S49801" t="s">
        <v>254823</v>
      </c>
      <c r="T49801" t="s">
        <v>1294</v>
      </c>
      <c r="U49801" t="s">
        <v>34</v>
      </c>
      <c r="V49801" t="s">
        <v>46</v>
      </c>
      <c r="W49801" t="s">
        <v>1846</v>
      </c>
      <c r="X49801" t="s">
        <v>7134</v>
      </c>
      <c r="Y49801" t="s">
        <v>105798</v>
      </c>
      <c r="Z49801" s="1">
        <v>33604</v>
      </c>
    </row>
    <row r="49802" spans="11:26" x14ac:dyDescent="0.3">
      <c r="K49802" t="s">
        <v>254816</v>
      </c>
      <c r="L49802" t="s">
        <v>254824</v>
      </c>
      <c r="M49802" t="s">
        <v>256</v>
      </c>
      <c r="O49802" t="s">
        <v>34293</v>
      </c>
      <c r="P49802">
        <v>535000</v>
      </c>
      <c r="Q49802" t="s">
        <v>254825</v>
      </c>
      <c r="R49802" t="s">
        <v>254826</v>
      </c>
      <c r="S49802" t="s">
        <v>254827</v>
      </c>
      <c r="T49802" t="s">
        <v>1249</v>
      </c>
      <c r="U49802" t="s">
        <v>34</v>
      </c>
      <c r="V49802" t="s">
        <v>46</v>
      </c>
      <c r="W49802" t="s">
        <v>106</v>
      </c>
      <c r="X49802" t="s">
        <v>107</v>
      </c>
      <c r="Y49802" t="s">
        <v>2394</v>
      </c>
      <c r="Z49802" s="1">
        <v>40179</v>
      </c>
    </row>
    <row r="49803" spans="11:26" x14ac:dyDescent="0.3">
      <c r="K49803" t="s">
        <v>254816</v>
      </c>
      <c r="L49803" t="s">
        <v>254828</v>
      </c>
      <c r="M49803" t="s">
        <v>256</v>
      </c>
      <c r="O49803" s="1">
        <v>40613</v>
      </c>
      <c r="P49803">
        <v>460000</v>
      </c>
      <c r="Q49803" t="s">
        <v>254829</v>
      </c>
      <c r="R49803" t="s">
        <v>254830</v>
      </c>
      <c r="S49803" t="s">
        <v>254831</v>
      </c>
      <c r="U49803" t="s">
        <v>34</v>
      </c>
      <c r="V49803" t="s">
        <v>96</v>
      </c>
      <c r="W49803" t="s">
        <v>336</v>
      </c>
      <c r="X49803" t="s">
        <v>18854</v>
      </c>
      <c r="Y49803" t="s">
        <v>18855</v>
      </c>
      <c r="Z49803" s="1">
        <v>42005</v>
      </c>
    </row>
    <row r="49804" spans="11:26" x14ac:dyDescent="0.3">
      <c r="K49804" t="s">
        <v>254832</v>
      </c>
      <c r="L49804" t="s">
        <v>254833</v>
      </c>
      <c r="M49804" t="s">
        <v>324</v>
      </c>
      <c r="O49804" t="s">
        <v>2589</v>
      </c>
      <c r="P49804">
        <v>700000</v>
      </c>
      <c r="Q49804" t="s">
        <v>254834</v>
      </c>
      <c r="R49804" t="s">
        <v>254835</v>
      </c>
      <c r="S49804" t="s">
        <v>254836</v>
      </c>
      <c r="T49804" t="s">
        <v>6</v>
      </c>
      <c r="U49804" t="s">
        <v>34</v>
      </c>
      <c r="V49804" t="s">
        <v>46</v>
      </c>
      <c r="W49804" t="s">
        <v>133</v>
      </c>
      <c r="X49804" t="s">
        <v>6530</v>
      </c>
      <c r="Y49804" t="s">
        <v>6530</v>
      </c>
      <c r="Z49804" s="1">
        <v>34335</v>
      </c>
    </row>
    <row r="49805" spans="11:26" x14ac:dyDescent="0.3">
      <c r="K49805" t="s">
        <v>254837</v>
      </c>
      <c r="L49805" t="s">
        <v>254838</v>
      </c>
      <c r="M49805" t="s">
        <v>52</v>
      </c>
      <c r="O49805" s="1">
        <v>41457</v>
      </c>
      <c r="P49805">
        <v>813000</v>
      </c>
      <c r="Q49805" t="s">
        <v>254839</v>
      </c>
      <c r="R49805" t="s">
        <v>254840</v>
      </c>
      <c r="S49805" t="s">
        <v>254841</v>
      </c>
      <c r="T49805" t="s">
        <v>254842</v>
      </c>
      <c r="U49805" t="s">
        <v>34</v>
      </c>
      <c r="V49805" t="s">
        <v>46</v>
      </c>
      <c r="W49805" t="s">
        <v>167</v>
      </c>
      <c r="X49805" t="s">
        <v>168</v>
      </c>
      <c r="Y49805" t="s">
        <v>169</v>
      </c>
      <c r="Z49805" t="s">
        <v>10652</v>
      </c>
    </row>
    <row r="49806" spans="11:26" x14ac:dyDescent="0.3">
      <c r="K49806" t="s">
        <v>254843</v>
      </c>
      <c r="L49806" t="s">
        <v>254844</v>
      </c>
      <c r="M49806" t="s">
        <v>52</v>
      </c>
      <c r="O49806" s="1">
        <v>41586</v>
      </c>
      <c r="P49806">
        <v>695000</v>
      </c>
      <c r="Q49806" t="s">
        <v>254845</v>
      </c>
      <c r="R49806" t="s">
        <v>254846</v>
      </c>
      <c r="T49806" t="s">
        <v>1255</v>
      </c>
      <c r="U49806" t="s">
        <v>178</v>
      </c>
      <c r="Z49806" s="1">
        <v>37987</v>
      </c>
    </row>
    <row r="49807" spans="11:26" x14ac:dyDescent="0.3">
      <c r="K49807" t="s">
        <v>254843</v>
      </c>
      <c r="L49807" t="s">
        <v>254847</v>
      </c>
      <c r="M49807" t="s">
        <v>52</v>
      </c>
      <c r="O49807" t="s">
        <v>3411</v>
      </c>
      <c r="P49807">
        <v>1400000</v>
      </c>
      <c r="Q49807" t="s">
        <v>254848</v>
      </c>
      <c r="R49807" t="s">
        <v>254849</v>
      </c>
      <c r="T49807" t="s">
        <v>6625</v>
      </c>
      <c r="U49807" t="s">
        <v>34</v>
      </c>
      <c r="V49807" t="s">
        <v>46</v>
      </c>
      <c r="W49807" t="s">
        <v>471</v>
      </c>
      <c r="X49807" t="s">
        <v>472</v>
      </c>
      <c r="Y49807" t="s">
        <v>254850</v>
      </c>
      <c r="Z49807" s="1">
        <v>40544</v>
      </c>
    </row>
    <row r="49808" spans="11:26" x14ac:dyDescent="0.3">
      <c r="K49808" t="s">
        <v>254843</v>
      </c>
      <c r="L49808" t="s">
        <v>254851</v>
      </c>
      <c r="M49808" t="s">
        <v>52</v>
      </c>
      <c r="O49808" t="s">
        <v>11412</v>
      </c>
      <c r="P49808">
        <v>1000000</v>
      </c>
      <c r="Q49808" t="s">
        <v>254852</v>
      </c>
      <c r="R49808" t="s">
        <v>254853</v>
      </c>
      <c r="S49808" t="s">
        <v>254854</v>
      </c>
      <c r="T49808" t="s">
        <v>74</v>
      </c>
      <c r="U49808" t="s">
        <v>34</v>
      </c>
      <c r="V49808" t="s">
        <v>1816</v>
      </c>
      <c r="W49808">
        <v>13</v>
      </c>
      <c r="X49808" t="s">
        <v>2917</v>
      </c>
      <c r="Y49808" t="s">
        <v>12942</v>
      </c>
    </row>
    <row r="49809" spans="11:26" x14ac:dyDescent="0.3">
      <c r="K49809" t="s">
        <v>254855</v>
      </c>
      <c r="L49809" t="s">
        <v>254856</v>
      </c>
      <c r="M49809" t="s">
        <v>52</v>
      </c>
      <c r="O49809" s="1">
        <v>40909</v>
      </c>
      <c r="Q49809" t="s">
        <v>254857</v>
      </c>
      <c r="R49809" t="s">
        <v>254858</v>
      </c>
      <c r="S49809" t="s">
        <v>254859</v>
      </c>
      <c r="T49809" t="s">
        <v>50914</v>
      </c>
      <c r="U49809" t="s">
        <v>345</v>
      </c>
      <c r="Z49809" s="1">
        <v>40698</v>
      </c>
    </row>
    <row r="49810" spans="11:26" x14ac:dyDescent="0.3">
      <c r="K49810" t="s">
        <v>254860</v>
      </c>
      <c r="L49810" t="s">
        <v>254861</v>
      </c>
      <c r="M49810" t="s">
        <v>233</v>
      </c>
      <c r="O49810" t="s">
        <v>59350</v>
      </c>
      <c r="P49810">
        <v>2649001</v>
      </c>
      <c r="Q49810" t="s">
        <v>254862</v>
      </c>
      <c r="R49810" t="s">
        <v>254863</v>
      </c>
      <c r="S49810" t="s">
        <v>254864</v>
      </c>
      <c r="T49810" t="s">
        <v>254865</v>
      </c>
      <c r="U49810" t="s">
        <v>34</v>
      </c>
      <c r="V49810" t="s">
        <v>568</v>
      </c>
      <c r="W49810">
        <v>7</v>
      </c>
      <c r="X49810" t="s">
        <v>1286</v>
      </c>
      <c r="Y49810" t="s">
        <v>1286</v>
      </c>
      <c r="Z49810" s="1">
        <v>40460</v>
      </c>
    </row>
    <row r="49811" spans="11:26" x14ac:dyDescent="0.3">
      <c r="K49811" t="s">
        <v>254860</v>
      </c>
      <c r="L49811" t="s">
        <v>254866</v>
      </c>
      <c r="M49811" t="s">
        <v>28</v>
      </c>
      <c r="N49811" t="s">
        <v>40</v>
      </c>
      <c r="O49811" s="1">
        <v>39093</v>
      </c>
      <c r="Q49811" t="s">
        <v>254867</v>
      </c>
      <c r="R49811" t="s">
        <v>254868</v>
      </c>
      <c r="T49811" t="s">
        <v>74</v>
      </c>
      <c r="U49811" t="s">
        <v>34</v>
      </c>
      <c r="V49811" t="s">
        <v>46</v>
      </c>
      <c r="W49811" t="s">
        <v>2307</v>
      </c>
      <c r="X49811" t="s">
        <v>2308</v>
      </c>
      <c r="Y49811" t="s">
        <v>71227</v>
      </c>
      <c r="Z49811" s="1">
        <v>40180</v>
      </c>
    </row>
    <row r="49812" spans="11:26" x14ac:dyDescent="0.3">
      <c r="K49812" t="s">
        <v>254869</v>
      </c>
      <c r="L49812" t="s">
        <v>254870</v>
      </c>
      <c r="M49812" t="s">
        <v>28</v>
      </c>
      <c r="O49812" t="s">
        <v>15431</v>
      </c>
      <c r="P49812">
        <v>1000000</v>
      </c>
      <c r="Q49812" t="s">
        <v>254871</v>
      </c>
      <c r="R49812" t="s">
        <v>254872</v>
      </c>
      <c r="S49812" t="s">
        <v>254873</v>
      </c>
      <c r="T49812" t="s">
        <v>254874</v>
      </c>
      <c r="U49812" t="s">
        <v>34</v>
      </c>
      <c r="V49812" t="s">
        <v>46</v>
      </c>
      <c r="W49812" t="s">
        <v>2225</v>
      </c>
      <c r="X49812" t="s">
        <v>2283</v>
      </c>
      <c r="Y49812" t="s">
        <v>254875</v>
      </c>
      <c r="Z49812" s="1">
        <v>41275</v>
      </c>
    </row>
    <row r="49813" spans="11:26" x14ac:dyDescent="0.3">
      <c r="K49813" t="s">
        <v>254869</v>
      </c>
      <c r="L49813" t="s">
        <v>254876</v>
      </c>
      <c r="M49813" t="s">
        <v>28</v>
      </c>
      <c r="N49813" t="s">
        <v>40</v>
      </c>
      <c r="O49813" t="s">
        <v>952</v>
      </c>
      <c r="P49813">
        <v>15000000</v>
      </c>
      <c r="Q49813" t="s">
        <v>254877</v>
      </c>
      <c r="R49813" t="s">
        <v>254878</v>
      </c>
      <c r="S49813" t="s">
        <v>254879</v>
      </c>
      <c r="T49813" t="s">
        <v>64</v>
      </c>
      <c r="U49813" t="s">
        <v>34</v>
      </c>
      <c r="V49813" t="s">
        <v>46</v>
      </c>
      <c r="W49813" t="s">
        <v>106</v>
      </c>
      <c r="X49813" t="s">
        <v>107</v>
      </c>
      <c r="Y49813" t="s">
        <v>116</v>
      </c>
      <c r="Z49813" s="1">
        <v>41640</v>
      </c>
    </row>
    <row r="49814" spans="11:26" x14ac:dyDescent="0.3">
      <c r="K49814" t="s">
        <v>254880</v>
      </c>
      <c r="L49814" t="s">
        <v>254881</v>
      </c>
      <c r="M49814" t="s">
        <v>52</v>
      </c>
      <c r="O49814" s="1">
        <v>39814</v>
      </c>
      <c r="P49814">
        <v>584440</v>
      </c>
      <c r="Q49814" t="s">
        <v>254882</v>
      </c>
      <c r="R49814" t="s">
        <v>254883</v>
      </c>
      <c r="S49814" t="s">
        <v>254884</v>
      </c>
      <c r="T49814" t="s">
        <v>74</v>
      </c>
      <c r="U49814" t="s">
        <v>34</v>
      </c>
      <c r="V49814" t="s">
        <v>46</v>
      </c>
      <c r="W49814" t="s">
        <v>311</v>
      </c>
      <c r="X49814" t="s">
        <v>312</v>
      </c>
      <c r="Y49814" t="s">
        <v>312</v>
      </c>
      <c r="Z49814" s="1">
        <v>35065</v>
      </c>
    </row>
    <row r="49815" spans="11:26" x14ac:dyDescent="0.3">
      <c r="K49815" t="s">
        <v>254880</v>
      </c>
      <c r="L49815" t="s">
        <v>254885</v>
      </c>
      <c r="M49815" t="s">
        <v>91</v>
      </c>
      <c r="O49815" t="s">
        <v>7993</v>
      </c>
      <c r="Q49815" t="s">
        <v>254886</v>
      </c>
      <c r="R49815" t="s">
        <v>254887</v>
      </c>
      <c r="S49815" t="s">
        <v>254888</v>
      </c>
      <c r="T49815" t="s">
        <v>254889</v>
      </c>
      <c r="U49815" t="s">
        <v>34</v>
      </c>
      <c r="V49815" t="s">
        <v>46</v>
      </c>
      <c r="W49815" t="s">
        <v>1337</v>
      </c>
      <c r="X49815" t="s">
        <v>1338</v>
      </c>
      <c r="Y49815" t="s">
        <v>7544</v>
      </c>
      <c r="Z49815" s="1">
        <v>39821</v>
      </c>
    </row>
    <row r="49816" spans="11:26" x14ac:dyDescent="0.3">
      <c r="K49816" t="s">
        <v>254890</v>
      </c>
      <c r="L49816" t="s">
        <v>254891</v>
      </c>
      <c r="M49816" t="s">
        <v>256</v>
      </c>
      <c r="O49816" s="1">
        <v>42248</v>
      </c>
      <c r="P49816">
        <v>1675080</v>
      </c>
      <c r="Q49816" t="s">
        <v>254892</v>
      </c>
      <c r="R49816" t="s">
        <v>254893</v>
      </c>
      <c r="S49816" t="s">
        <v>254894</v>
      </c>
      <c r="T49816" t="s">
        <v>243320</v>
      </c>
      <c r="U49816" t="s">
        <v>34</v>
      </c>
      <c r="V49816" t="s">
        <v>46</v>
      </c>
      <c r="W49816" t="s">
        <v>4481</v>
      </c>
      <c r="X49816" t="s">
        <v>34498</v>
      </c>
      <c r="Y49816" t="s">
        <v>34498</v>
      </c>
      <c r="Z49816" s="1">
        <v>39814</v>
      </c>
    </row>
    <row r="49817" spans="11:26" x14ac:dyDescent="0.3">
      <c r="K49817" t="s">
        <v>254895</v>
      </c>
      <c r="L49817" t="s">
        <v>254896</v>
      </c>
      <c r="M49817" t="s">
        <v>52</v>
      </c>
      <c r="O49817" s="1">
        <v>42009</v>
      </c>
      <c r="Q49817" t="s">
        <v>254897</v>
      </c>
      <c r="R49817" t="s">
        <v>254898</v>
      </c>
      <c r="S49817" t="s">
        <v>254899</v>
      </c>
      <c r="T49817" t="s">
        <v>254900</v>
      </c>
      <c r="U49817" t="s">
        <v>34</v>
      </c>
      <c r="V49817" t="s">
        <v>46</v>
      </c>
      <c r="W49817" t="s">
        <v>142</v>
      </c>
      <c r="X49817" t="s">
        <v>143</v>
      </c>
      <c r="Y49817" t="s">
        <v>143</v>
      </c>
      <c r="Z49817" s="1">
        <v>39819</v>
      </c>
    </row>
    <row r="49818" spans="11:26" x14ac:dyDescent="0.3">
      <c r="K49818" t="s">
        <v>254901</v>
      </c>
      <c r="L49818" t="s">
        <v>254902</v>
      </c>
      <c r="M49818" t="s">
        <v>28</v>
      </c>
      <c r="O49818" s="1">
        <v>40636</v>
      </c>
      <c r="P49818">
        <v>12000000</v>
      </c>
      <c r="Q49818" t="s">
        <v>254903</v>
      </c>
      <c r="R49818" t="s">
        <v>254904</v>
      </c>
      <c r="T49818" t="s">
        <v>74</v>
      </c>
      <c r="U49818" t="s">
        <v>34</v>
      </c>
      <c r="V49818" t="s">
        <v>46</v>
      </c>
      <c r="W49818" t="s">
        <v>13116</v>
      </c>
      <c r="X49818" t="s">
        <v>42030</v>
      </c>
      <c r="Y49818" t="s">
        <v>234139</v>
      </c>
      <c r="Z49818" t="s">
        <v>156578</v>
      </c>
    </row>
    <row r="49819" spans="11:26" x14ac:dyDescent="0.3">
      <c r="K49819" t="s">
        <v>254901</v>
      </c>
      <c r="L49819" t="s">
        <v>254905</v>
      </c>
      <c r="M49819" t="s">
        <v>28</v>
      </c>
      <c r="N49819" t="s">
        <v>493</v>
      </c>
      <c r="O49819" t="s">
        <v>7970</v>
      </c>
      <c r="P49819">
        <v>15000000</v>
      </c>
      <c r="Q49819" t="s">
        <v>254906</v>
      </c>
      <c r="R49819" t="s">
        <v>254907</v>
      </c>
      <c r="S49819" t="s">
        <v>254908</v>
      </c>
      <c r="T49819" t="s">
        <v>436</v>
      </c>
      <c r="U49819" t="s">
        <v>178</v>
      </c>
      <c r="V49819" t="s">
        <v>46</v>
      </c>
      <c r="W49819" t="s">
        <v>228</v>
      </c>
      <c r="X49819" t="s">
        <v>229</v>
      </c>
      <c r="Y49819" t="s">
        <v>784</v>
      </c>
      <c r="Z49819" s="1">
        <v>36892</v>
      </c>
    </row>
    <row r="49820" spans="11:26" x14ac:dyDescent="0.3">
      <c r="K49820" t="s">
        <v>254901</v>
      </c>
      <c r="L49820" t="s">
        <v>254909</v>
      </c>
      <c r="M49820" t="s">
        <v>28</v>
      </c>
      <c r="N49820" t="s">
        <v>493</v>
      </c>
      <c r="O49820" s="1">
        <v>41824</v>
      </c>
      <c r="P49820">
        <v>21000000</v>
      </c>
      <c r="Q49820" t="s">
        <v>254910</v>
      </c>
      <c r="R49820" t="s">
        <v>254911</v>
      </c>
      <c r="S49820" t="s">
        <v>254912</v>
      </c>
      <c r="T49820" t="s">
        <v>85</v>
      </c>
      <c r="U49820" t="s">
        <v>178</v>
      </c>
      <c r="V49820" t="s">
        <v>46</v>
      </c>
      <c r="W49820" t="s">
        <v>106</v>
      </c>
      <c r="X49820" t="s">
        <v>107</v>
      </c>
      <c r="Y49820" t="s">
        <v>116</v>
      </c>
      <c r="Z49820" s="1">
        <v>40179</v>
      </c>
    </row>
    <row r="49821" spans="11:26" x14ac:dyDescent="0.3">
      <c r="K49821" t="s">
        <v>254901</v>
      </c>
      <c r="L49821" t="s">
        <v>254913</v>
      </c>
      <c r="M49821" t="s">
        <v>28</v>
      </c>
      <c r="N49821" t="s">
        <v>29</v>
      </c>
      <c r="O49821" t="s">
        <v>23318</v>
      </c>
      <c r="P49821">
        <v>21000000</v>
      </c>
      <c r="Q49821" t="s">
        <v>254914</v>
      </c>
      <c r="R49821" t="s">
        <v>254915</v>
      </c>
      <c r="S49821" t="s">
        <v>254916</v>
      </c>
      <c r="T49821" t="s">
        <v>254917</v>
      </c>
      <c r="U49821" t="s">
        <v>34</v>
      </c>
      <c r="V49821" t="s">
        <v>819</v>
      </c>
      <c r="W49821">
        <v>12</v>
      </c>
      <c r="X49821" t="s">
        <v>43433</v>
      </c>
      <c r="Y49821" t="s">
        <v>43433</v>
      </c>
    </row>
    <row r="49822" spans="11:26" x14ac:dyDescent="0.3">
      <c r="K49822" t="s">
        <v>254918</v>
      </c>
      <c r="L49822" t="s">
        <v>254919</v>
      </c>
      <c r="M49822" t="s">
        <v>91</v>
      </c>
      <c r="O49822" t="s">
        <v>10144</v>
      </c>
      <c r="P49822">
        <v>14683329</v>
      </c>
      <c r="Q49822" t="s">
        <v>254920</v>
      </c>
      <c r="R49822" t="s">
        <v>254921</v>
      </c>
      <c r="S49822" t="s">
        <v>254922</v>
      </c>
      <c r="T49822" t="s">
        <v>254923</v>
      </c>
      <c r="U49822" t="s">
        <v>34</v>
      </c>
      <c r="V49822" t="s">
        <v>46</v>
      </c>
      <c r="W49822" t="s">
        <v>75</v>
      </c>
      <c r="X49822" t="s">
        <v>464</v>
      </c>
      <c r="Y49822" t="s">
        <v>464</v>
      </c>
      <c r="Z49822" s="1">
        <v>41588</v>
      </c>
    </row>
    <row r="49823" spans="11:26" x14ac:dyDescent="0.3">
      <c r="K49823" t="s">
        <v>254918</v>
      </c>
      <c r="L49823" t="s">
        <v>254924</v>
      </c>
      <c r="M49823" t="s">
        <v>28</v>
      </c>
      <c r="O49823" s="1">
        <v>40889</v>
      </c>
      <c r="P49823">
        <v>15000000</v>
      </c>
      <c r="Q49823" t="s">
        <v>254925</v>
      </c>
      <c r="R49823" t="s">
        <v>254926</v>
      </c>
      <c r="T49823" t="s">
        <v>254927</v>
      </c>
      <c r="U49823" t="s">
        <v>34</v>
      </c>
      <c r="V49823" t="s">
        <v>46</v>
      </c>
      <c r="W49823" t="s">
        <v>881</v>
      </c>
      <c r="X49823" t="s">
        <v>882</v>
      </c>
      <c r="Y49823" t="s">
        <v>883</v>
      </c>
      <c r="Z49823" s="1">
        <v>41640</v>
      </c>
    </row>
    <row r="49824" spans="11:26" x14ac:dyDescent="0.3">
      <c r="K49824" t="s">
        <v>254918</v>
      </c>
      <c r="L49824" t="s">
        <v>254928</v>
      </c>
      <c r="M49824" t="s">
        <v>233</v>
      </c>
      <c r="O49824" s="1">
        <v>40917</v>
      </c>
      <c r="Q49824" t="s">
        <v>254929</v>
      </c>
      <c r="R49824" t="s">
        <v>254930</v>
      </c>
      <c r="S49824" t="s">
        <v>254931</v>
      </c>
      <c r="T49824" t="s">
        <v>23143</v>
      </c>
      <c r="U49824" t="s">
        <v>34</v>
      </c>
      <c r="V49824" t="s">
        <v>46</v>
      </c>
      <c r="W49824" t="s">
        <v>260</v>
      </c>
      <c r="X49824" t="s">
        <v>402</v>
      </c>
      <c r="Y49824" t="s">
        <v>536</v>
      </c>
      <c r="Z49824" s="1">
        <v>40909</v>
      </c>
    </row>
    <row r="49825" spans="11:26" x14ac:dyDescent="0.3">
      <c r="K49825" t="s">
        <v>254918</v>
      </c>
      <c r="L49825" t="s">
        <v>254932</v>
      </c>
      <c r="M49825" t="s">
        <v>28</v>
      </c>
      <c r="O49825" t="s">
        <v>15885</v>
      </c>
      <c r="Q49825" t="s">
        <v>254933</v>
      </c>
      <c r="R49825" t="s">
        <v>254934</v>
      </c>
      <c r="S49825" t="s">
        <v>254935</v>
      </c>
      <c r="T49825" t="s">
        <v>124</v>
      </c>
      <c r="U49825" t="s">
        <v>34</v>
      </c>
      <c r="V49825" t="s">
        <v>46</v>
      </c>
      <c r="W49825" t="s">
        <v>106</v>
      </c>
      <c r="X49825" t="s">
        <v>107</v>
      </c>
      <c r="Y49825" t="s">
        <v>116</v>
      </c>
      <c r="Z49825" s="1">
        <v>40909</v>
      </c>
    </row>
    <row r="49826" spans="11:26" x14ac:dyDescent="0.3">
      <c r="K49826" t="s">
        <v>254918</v>
      </c>
      <c r="L49826" t="s">
        <v>254936</v>
      </c>
      <c r="M49826" t="s">
        <v>28</v>
      </c>
      <c r="N49826" t="s">
        <v>29</v>
      </c>
      <c r="O49826" t="s">
        <v>54648</v>
      </c>
      <c r="P49826">
        <v>10000000</v>
      </c>
      <c r="Q49826" t="s">
        <v>254937</v>
      </c>
      <c r="R49826" t="s">
        <v>254938</v>
      </c>
      <c r="S49826" t="s">
        <v>254939</v>
      </c>
      <c r="T49826" t="s">
        <v>254940</v>
      </c>
      <c r="U49826" t="s">
        <v>345</v>
      </c>
      <c r="V49826" t="s">
        <v>46</v>
      </c>
      <c r="W49826" t="s">
        <v>167</v>
      </c>
      <c r="X49826" t="s">
        <v>168</v>
      </c>
      <c r="Y49826" t="s">
        <v>169</v>
      </c>
      <c r="Z49826" s="1">
        <v>40544</v>
      </c>
    </row>
    <row r="49827" spans="11:26" x14ac:dyDescent="0.3">
      <c r="K49827" t="s">
        <v>254941</v>
      </c>
      <c r="L49827" t="s">
        <v>254942</v>
      </c>
      <c r="M49827" t="s">
        <v>28</v>
      </c>
      <c r="O49827" s="1">
        <v>40360</v>
      </c>
      <c r="P49827">
        <v>2740000</v>
      </c>
      <c r="Q49827" t="s">
        <v>254943</v>
      </c>
      <c r="R49827" t="s">
        <v>254944</v>
      </c>
      <c r="T49827" t="s">
        <v>254945</v>
      </c>
      <c r="U49827" t="s">
        <v>34</v>
      </c>
      <c r="V49827" t="s">
        <v>46</v>
      </c>
      <c r="W49827" t="s">
        <v>2384</v>
      </c>
      <c r="X49827" t="s">
        <v>2385</v>
      </c>
      <c r="Y49827" t="s">
        <v>2385</v>
      </c>
      <c r="Z49827" t="s">
        <v>59886</v>
      </c>
    </row>
    <row r="49828" spans="11:26" x14ac:dyDescent="0.3">
      <c r="K49828" t="s">
        <v>254941</v>
      </c>
      <c r="L49828" t="s">
        <v>254946</v>
      </c>
      <c r="M49828" t="s">
        <v>256</v>
      </c>
      <c r="O49828" t="s">
        <v>23677</v>
      </c>
      <c r="P49828">
        <v>3588672</v>
      </c>
      <c r="Q49828" t="s">
        <v>254947</v>
      </c>
      <c r="R49828" t="s">
        <v>254948</v>
      </c>
      <c r="T49828" t="s">
        <v>254949</v>
      </c>
      <c r="U49828" t="s">
        <v>34</v>
      </c>
      <c r="Z49828" s="1">
        <v>41279</v>
      </c>
    </row>
    <row r="49829" spans="11:26" x14ac:dyDescent="0.3">
      <c r="K49829" t="s">
        <v>254941</v>
      </c>
      <c r="L49829" t="s">
        <v>254950</v>
      </c>
      <c r="M49829" t="s">
        <v>28</v>
      </c>
      <c r="O49829" s="1">
        <v>40764</v>
      </c>
      <c r="P49829">
        <v>20700000</v>
      </c>
      <c r="Q49829" t="s">
        <v>254951</v>
      </c>
      <c r="R49829" t="s">
        <v>254952</v>
      </c>
      <c r="S49829" t="s">
        <v>254953</v>
      </c>
      <c r="T49829" t="s">
        <v>254954</v>
      </c>
      <c r="U49829" t="s">
        <v>34</v>
      </c>
      <c r="V49829" t="s">
        <v>46</v>
      </c>
      <c r="W49829" t="s">
        <v>75</v>
      </c>
      <c r="X49829" t="s">
        <v>464</v>
      </c>
      <c r="Y49829" t="s">
        <v>464</v>
      </c>
    </row>
    <row r="49830" spans="11:26" x14ac:dyDescent="0.3">
      <c r="K49830" t="s">
        <v>254941</v>
      </c>
      <c r="L49830" t="s">
        <v>254955</v>
      </c>
      <c r="M49830" t="s">
        <v>28</v>
      </c>
      <c r="N49830" t="s">
        <v>493</v>
      </c>
      <c r="O49830" s="1">
        <v>39451</v>
      </c>
      <c r="P49830">
        <v>17000000</v>
      </c>
      <c r="Q49830" t="s">
        <v>254956</v>
      </c>
      <c r="R49830" t="s">
        <v>254957</v>
      </c>
      <c r="S49830" t="s">
        <v>254958</v>
      </c>
      <c r="T49830" t="s">
        <v>205</v>
      </c>
      <c r="U49830" t="s">
        <v>34</v>
      </c>
      <c r="V49830" t="s">
        <v>46</v>
      </c>
      <c r="W49830" t="s">
        <v>1731</v>
      </c>
      <c r="X49830" t="s">
        <v>1732</v>
      </c>
      <c r="Y49830" t="s">
        <v>1732</v>
      </c>
      <c r="Z49830" s="1">
        <v>41278</v>
      </c>
    </row>
    <row r="49831" spans="11:26" x14ac:dyDescent="0.3">
      <c r="K49831" t="s">
        <v>254959</v>
      </c>
      <c r="L49831" t="s">
        <v>254960</v>
      </c>
      <c r="M49831" t="s">
        <v>28</v>
      </c>
      <c r="N49831" t="s">
        <v>493</v>
      </c>
      <c r="O49831" t="s">
        <v>254961</v>
      </c>
      <c r="P49831">
        <v>20000000</v>
      </c>
      <c r="Q49831" t="s">
        <v>254962</v>
      </c>
      <c r="R49831" t="s">
        <v>254963</v>
      </c>
      <c r="S49831" t="s">
        <v>254964</v>
      </c>
      <c r="T49831" t="s">
        <v>205</v>
      </c>
      <c r="U49831" t="s">
        <v>34</v>
      </c>
      <c r="V49831" t="s">
        <v>46</v>
      </c>
      <c r="W49831" t="s">
        <v>1081</v>
      </c>
      <c r="X49831" t="s">
        <v>1082</v>
      </c>
      <c r="Y49831" t="s">
        <v>1082</v>
      </c>
      <c r="Z49831" s="1">
        <v>40544</v>
      </c>
    </row>
    <row r="49832" spans="11:26" x14ac:dyDescent="0.3">
      <c r="K49832" t="s">
        <v>254965</v>
      </c>
      <c r="L49832" t="s">
        <v>254966</v>
      </c>
      <c r="M49832" t="s">
        <v>28</v>
      </c>
      <c r="N49832" t="s">
        <v>29</v>
      </c>
      <c r="O49832" t="s">
        <v>10099</v>
      </c>
      <c r="P49832">
        <v>1500000</v>
      </c>
      <c r="Q49832" t="s">
        <v>254967</v>
      </c>
      <c r="R49832" t="s">
        <v>254968</v>
      </c>
      <c r="S49832" t="s">
        <v>254969</v>
      </c>
      <c r="T49832" t="s">
        <v>205</v>
      </c>
      <c r="U49832" t="s">
        <v>34</v>
      </c>
      <c r="V49832" t="s">
        <v>669</v>
      </c>
      <c r="W49832">
        <v>40</v>
      </c>
      <c r="X49832" t="s">
        <v>1673</v>
      </c>
      <c r="Y49832" t="s">
        <v>1673</v>
      </c>
    </row>
    <row r="49833" spans="11:26" x14ac:dyDescent="0.3">
      <c r="K49833" t="s">
        <v>254970</v>
      </c>
      <c r="L49833" t="s">
        <v>254971</v>
      </c>
      <c r="M49833" t="s">
        <v>28</v>
      </c>
      <c r="O49833" t="s">
        <v>9262</v>
      </c>
      <c r="P49833">
        <v>200000</v>
      </c>
      <c r="Q49833" t="s">
        <v>254972</v>
      </c>
      <c r="R49833" t="s">
        <v>254973</v>
      </c>
      <c r="S49833" t="s">
        <v>254974</v>
      </c>
      <c r="T49833" t="s">
        <v>254975</v>
      </c>
      <c r="U49833" t="s">
        <v>34</v>
      </c>
      <c r="V49833" t="s">
        <v>35</v>
      </c>
      <c r="W49833">
        <v>7</v>
      </c>
      <c r="X49833" t="s">
        <v>1130</v>
      </c>
      <c r="Y49833" t="s">
        <v>1130</v>
      </c>
      <c r="Z49833" t="s">
        <v>15642</v>
      </c>
    </row>
    <row r="49834" spans="11:26" x14ac:dyDescent="0.3">
      <c r="K49834" t="s">
        <v>254976</v>
      </c>
      <c r="L49834" t="s">
        <v>254977</v>
      </c>
      <c r="M49834" t="s">
        <v>52</v>
      </c>
      <c r="O49834" s="1">
        <v>41285</v>
      </c>
      <c r="P49834">
        <v>900000</v>
      </c>
      <c r="Q49834" t="s">
        <v>254978</v>
      </c>
      <c r="R49834" t="s">
        <v>254979</v>
      </c>
      <c r="S49834" t="s">
        <v>254980</v>
      </c>
      <c r="T49834" t="s">
        <v>254981</v>
      </c>
      <c r="U49834" t="s">
        <v>34</v>
      </c>
    </row>
    <row r="49835" spans="11:26" x14ac:dyDescent="0.3">
      <c r="K49835" t="s">
        <v>254982</v>
      </c>
      <c r="L49835" t="s">
        <v>254983</v>
      </c>
      <c r="M49835" t="s">
        <v>233</v>
      </c>
      <c r="O49835" s="1">
        <v>41281</v>
      </c>
      <c r="Q49835" t="s">
        <v>254984</v>
      </c>
      <c r="R49835" t="s">
        <v>254985</v>
      </c>
      <c r="S49835" t="s">
        <v>254986</v>
      </c>
      <c r="T49835" t="s">
        <v>205</v>
      </c>
      <c r="U49835" t="s">
        <v>34</v>
      </c>
      <c r="V49835" t="s">
        <v>46</v>
      </c>
      <c r="W49835" t="s">
        <v>106</v>
      </c>
      <c r="X49835" t="s">
        <v>1562</v>
      </c>
      <c r="Y49835" t="s">
        <v>41932</v>
      </c>
      <c r="Z49835" s="1">
        <v>37623</v>
      </c>
    </row>
    <row r="49836" spans="11:26" x14ac:dyDescent="0.3">
      <c r="K49836" t="s">
        <v>254987</v>
      </c>
      <c r="L49836" t="s">
        <v>254988</v>
      </c>
      <c r="M49836" t="s">
        <v>52</v>
      </c>
      <c r="O49836" s="1">
        <v>41651</v>
      </c>
      <c r="P49836">
        <v>75000</v>
      </c>
      <c r="Q49836" t="s">
        <v>254989</v>
      </c>
      <c r="R49836" t="s">
        <v>254990</v>
      </c>
      <c r="S49836" t="s">
        <v>254991</v>
      </c>
      <c r="T49836" t="s">
        <v>205</v>
      </c>
      <c r="U49836" t="s">
        <v>34</v>
      </c>
      <c r="V49836" t="s">
        <v>206</v>
      </c>
      <c r="W49836" t="s">
        <v>207</v>
      </c>
      <c r="X49836" t="s">
        <v>208</v>
      </c>
      <c r="Y49836" t="s">
        <v>208</v>
      </c>
      <c r="Z49836" s="1">
        <v>39083</v>
      </c>
    </row>
    <row r="49837" spans="11:26" x14ac:dyDescent="0.3">
      <c r="K49837" t="s">
        <v>254992</v>
      </c>
      <c r="L49837" t="s">
        <v>254993</v>
      </c>
      <c r="M49837" t="s">
        <v>256</v>
      </c>
      <c r="O49837" s="1">
        <v>41852</v>
      </c>
      <c r="P49837">
        <v>565000</v>
      </c>
      <c r="Q49837" t="s">
        <v>254994</v>
      </c>
      <c r="R49837" t="s">
        <v>254995</v>
      </c>
      <c r="S49837" t="s">
        <v>254996</v>
      </c>
      <c r="T49837" t="s">
        <v>2350</v>
      </c>
      <c r="U49837" t="s">
        <v>34</v>
      </c>
      <c r="V49837" t="s">
        <v>46</v>
      </c>
      <c r="W49837" t="s">
        <v>75</v>
      </c>
      <c r="X49837" t="s">
        <v>464</v>
      </c>
      <c r="Y49837" t="s">
        <v>1271</v>
      </c>
      <c r="Z49837" s="1">
        <v>35796</v>
      </c>
    </row>
    <row r="49838" spans="11:26" x14ac:dyDescent="0.3">
      <c r="K49838" t="s">
        <v>254992</v>
      </c>
      <c r="L49838" t="s">
        <v>254997</v>
      </c>
      <c r="M49838" t="s">
        <v>28</v>
      </c>
      <c r="O49838" s="1">
        <v>41824</v>
      </c>
      <c r="P49838">
        <v>3308637</v>
      </c>
      <c r="Q49838" t="s">
        <v>254998</v>
      </c>
      <c r="R49838" t="s">
        <v>254999</v>
      </c>
      <c r="S49838" t="s">
        <v>255000</v>
      </c>
      <c r="T49838" t="s">
        <v>255001</v>
      </c>
      <c r="U49838" t="s">
        <v>34</v>
      </c>
      <c r="Z49838" s="1">
        <v>41281</v>
      </c>
    </row>
    <row r="49839" spans="11:26" x14ac:dyDescent="0.3">
      <c r="K49839" t="s">
        <v>254992</v>
      </c>
      <c r="L49839" t="s">
        <v>255002</v>
      </c>
      <c r="M49839" t="s">
        <v>28</v>
      </c>
      <c r="O49839" s="1">
        <v>41183</v>
      </c>
      <c r="P49839">
        <v>2150000</v>
      </c>
      <c r="Q49839" t="s">
        <v>255003</v>
      </c>
      <c r="R49839" t="s">
        <v>255004</v>
      </c>
      <c r="S49839" t="s">
        <v>255005</v>
      </c>
      <c r="T49839" t="s">
        <v>133484</v>
      </c>
      <c r="U49839" t="s">
        <v>34</v>
      </c>
      <c r="V49839" t="s">
        <v>46</v>
      </c>
      <c r="W49839" t="s">
        <v>260</v>
      </c>
      <c r="X49839" t="s">
        <v>402</v>
      </c>
      <c r="Y49839" t="s">
        <v>402</v>
      </c>
      <c r="Z49839" t="s">
        <v>194434</v>
      </c>
    </row>
    <row r="49840" spans="11:26" x14ac:dyDescent="0.3">
      <c r="K49840" t="s">
        <v>254992</v>
      </c>
      <c r="L49840" t="s">
        <v>255006</v>
      </c>
      <c r="M49840" t="s">
        <v>28</v>
      </c>
      <c r="O49840" s="1">
        <v>40392</v>
      </c>
      <c r="P49840">
        <v>1500000</v>
      </c>
      <c r="Q49840" t="s">
        <v>255007</v>
      </c>
      <c r="R49840" t="s">
        <v>255008</v>
      </c>
      <c r="S49840" t="s">
        <v>255009</v>
      </c>
      <c r="T49840" t="s">
        <v>205</v>
      </c>
      <c r="U49840" t="s">
        <v>34</v>
      </c>
      <c r="V49840" t="s">
        <v>46</v>
      </c>
      <c r="W49840" t="s">
        <v>2169</v>
      </c>
      <c r="X49840" t="s">
        <v>2170</v>
      </c>
      <c r="Y49840" t="s">
        <v>9291</v>
      </c>
      <c r="Z49840" t="s">
        <v>255010</v>
      </c>
    </row>
    <row r="49841" spans="11:26" x14ac:dyDescent="0.3">
      <c r="K49841" t="s">
        <v>255011</v>
      </c>
      <c r="L49841" t="s">
        <v>255012</v>
      </c>
      <c r="M49841" t="s">
        <v>28</v>
      </c>
      <c r="O49841" t="s">
        <v>125530</v>
      </c>
      <c r="Q49841" t="s">
        <v>255013</v>
      </c>
      <c r="R49841" t="s">
        <v>255014</v>
      </c>
      <c r="S49841" t="s">
        <v>255015</v>
      </c>
      <c r="T49841" t="s">
        <v>255016</v>
      </c>
      <c r="U49841" t="s">
        <v>34</v>
      </c>
      <c r="V49841" t="s">
        <v>8153</v>
      </c>
      <c r="W49841">
        <v>9</v>
      </c>
      <c r="X49841" t="s">
        <v>11874</v>
      </c>
      <c r="Y49841" t="s">
        <v>11874</v>
      </c>
      <c r="Z49841" t="s">
        <v>255017</v>
      </c>
    </row>
    <row r="49842" spans="11:26" x14ac:dyDescent="0.3">
      <c r="K49842" t="s">
        <v>255018</v>
      </c>
      <c r="L49842" t="s">
        <v>255019</v>
      </c>
      <c r="M49842" t="s">
        <v>28</v>
      </c>
      <c r="O49842" s="1">
        <v>40726</v>
      </c>
      <c r="P49842">
        <v>1600000</v>
      </c>
      <c r="Q49842" t="s">
        <v>255020</v>
      </c>
      <c r="R49842" t="s">
        <v>255021</v>
      </c>
      <c r="S49842" t="s">
        <v>255022</v>
      </c>
      <c r="T49842" t="s">
        <v>255023</v>
      </c>
      <c r="U49842" t="s">
        <v>34</v>
      </c>
      <c r="V49842" t="s">
        <v>46</v>
      </c>
      <c r="W49842" t="s">
        <v>1846</v>
      </c>
      <c r="X49842" t="s">
        <v>1847</v>
      </c>
      <c r="Y49842" t="s">
        <v>88774</v>
      </c>
      <c r="Z49842" s="1">
        <v>40975</v>
      </c>
    </row>
    <row r="49843" spans="11:26" x14ac:dyDescent="0.3">
      <c r="K49843" t="s">
        <v>255024</v>
      </c>
      <c r="L49843" t="s">
        <v>255025</v>
      </c>
      <c r="M49843" t="s">
        <v>91</v>
      </c>
      <c r="O49843" s="1">
        <v>37258</v>
      </c>
      <c r="Q49843" t="s">
        <v>255026</v>
      </c>
      <c r="R49843" t="s">
        <v>255027</v>
      </c>
      <c r="S49843" t="s">
        <v>255028</v>
      </c>
      <c r="T49843" t="s">
        <v>205</v>
      </c>
      <c r="U49843" t="s">
        <v>345</v>
      </c>
      <c r="V49843" t="s">
        <v>46</v>
      </c>
      <c r="W49843" t="s">
        <v>106</v>
      </c>
      <c r="X49843" t="s">
        <v>107</v>
      </c>
      <c r="Y49843" t="s">
        <v>1975</v>
      </c>
      <c r="Z49843" t="s">
        <v>28521</v>
      </c>
    </row>
    <row r="49844" spans="11:26" x14ac:dyDescent="0.3">
      <c r="K49844" t="s">
        <v>255024</v>
      </c>
      <c r="L49844" t="s">
        <v>255029</v>
      </c>
      <c r="M49844" t="s">
        <v>28</v>
      </c>
      <c r="N49844" t="s">
        <v>29</v>
      </c>
      <c r="O49844" t="s">
        <v>116116</v>
      </c>
      <c r="P49844">
        <v>7000000</v>
      </c>
      <c r="Q49844" t="s">
        <v>255030</v>
      </c>
      <c r="R49844" t="s">
        <v>255031</v>
      </c>
      <c r="S49844" t="s">
        <v>255032</v>
      </c>
      <c r="T49844" t="s">
        <v>255033</v>
      </c>
      <c r="U49844" t="s">
        <v>34</v>
      </c>
      <c r="Z49844" s="1">
        <v>41640</v>
      </c>
    </row>
    <row r="49845" spans="11:26" x14ac:dyDescent="0.3">
      <c r="K49845" t="s">
        <v>255034</v>
      </c>
      <c r="L49845" t="s">
        <v>255035</v>
      </c>
      <c r="M49845" t="s">
        <v>52</v>
      </c>
      <c r="O49845" s="1">
        <v>41648</v>
      </c>
      <c r="P49845">
        <v>30000</v>
      </c>
      <c r="Q49845" t="s">
        <v>255036</v>
      </c>
      <c r="R49845" t="s">
        <v>255037</v>
      </c>
      <c r="S49845" t="s">
        <v>255038</v>
      </c>
      <c r="T49845" t="s">
        <v>255039</v>
      </c>
      <c r="U49845" t="s">
        <v>34</v>
      </c>
      <c r="V49845" t="s">
        <v>46</v>
      </c>
      <c r="W49845" t="s">
        <v>106</v>
      </c>
      <c r="X49845" t="s">
        <v>107</v>
      </c>
      <c r="Y49845" t="s">
        <v>1882</v>
      </c>
      <c r="Z49845" s="1">
        <v>40544</v>
      </c>
    </row>
    <row r="49846" spans="11:26" x14ac:dyDescent="0.3">
      <c r="K49846" t="s">
        <v>255040</v>
      </c>
      <c r="L49846" t="s">
        <v>255041</v>
      </c>
      <c r="M49846" t="s">
        <v>28</v>
      </c>
      <c r="N49846" t="s">
        <v>1189</v>
      </c>
      <c r="O49846" t="s">
        <v>63776</v>
      </c>
      <c r="P49846">
        <v>5000000</v>
      </c>
      <c r="Q49846" t="s">
        <v>255042</v>
      </c>
      <c r="R49846" t="s">
        <v>255043</v>
      </c>
      <c r="S49846" t="s">
        <v>255044</v>
      </c>
      <c r="T49846" t="s">
        <v>1098</v>
      </c>
      <c r="U49846" t="s">
        <v>34</v>
      </c>
      <c r="V49846" t="s">
        <v>35</v>
      </c>
      <c r="W49846">
        <v>16</v>
      </c>
      <c r="X49846" t="s">
        <v>36</v>
      </c>
      <c r="Y49846" t="s">
        <v>36</v>
      </c>
    </row>
    <row r="49847" spans="11:26" x14ac:dyDescent="0.3">
      <c r="K49847" t="s">
        <v>255040</v>
      </c>
      <c r="L49847" t="s">
        <v>255045</v>
      </c>
      <c r="M49847" t="s">
        <v>28</v>
      </c>
      <c r="O49847" s="1">
        <v>36168</v>
      </c>
      <c r="P49847">
        <v>27900000</v>
      </c>
      <c r="Q49847" t="s">
        <v>255046</v>
      </c>
      <c r="R49847" t="s">
        <v>255047</v>
      </c>
      <c r="S49847" t="s">
        <v>255048</v>
      </c>
      <c r="T49847" t="s">
        <v>79216</v>
      </c>
      <c r="U49847" t="s">
        <v>34</v>
      </c>
      <c r="V49847" t="s">
        <v>46</v>
      </c>
      <c r="W49847" t="s">
        <v>346</v>
      </c>
      <c r="X49847" t="s">
        <v>1432</v>
      </c>
      <c r="Y49847" t="s">
        <v>1433</v>
      </c>
    </row>
    <row r="49848" spans="11:26" x14ac:dyDescent="0.3">
      <c r="K49848" t="s">
        <v>255049</v>
      </c>
      <c r="L49848" t="s">
        <v>255050</v>
      </c>
      <c r="M49848" t="s">
        <v>52</v>
      </c>
      <c r="O49848" s="1">
        <v>42011</v>
      </c>
      <c r="P49848">
        <v>106865</v>
      </c>
      <c r="Q49848" t="s">
        <v>255051</v>
      </c>
      <c r="R49848" t="s">
        <v>255052</v>
      </c>
      <c r="S49848" t="s">
        <v>255053</v>
      </c>
      <c r="T49848" t="s">
        <v>255054</v>
      </c>
      <c r="U49848" t="s">
        <v>34</v>
      </c>
      <c r="V49848" t="s">
        <v>46</v>
      </c>
      <c r="W49848" t="s">
        <v>106</v>
      </c>
      <c r="X49848" t="s">
        <v>107</v>
      </c>
      <c r="Y49848" t="s">
        <v>116</v>
      </c>
      <c r="Z49848" s="1">
        <v>41275</v>
      </c>
    </row>
    <row r="49849" spans="11:26" x14ac:dyDescent="0.3">
      <c r="K49849" t="s">
        <v>255049</v>
      </c>
      <c r="L49849" t="s">
        <v>255055</v>
      </c>
      <c r="M49849" t="s">
        <v>52</v>
      </c>
      <c r="O49849" t="s">
        <v>2354</v>
      </c>
      <c r="P49849">
        <v>200000</v>
      </c>
      <c r="Q49849" t="s">
        <v>255056</v>
      </c>
      <c r="R49849" t="s">
        <v>255057</v>
      </c>
      <c r="S49849" t="s">
        <v>255058</v>
      </c>
      <c r="T49849" t="s">
        <v>205</v>
      </c>
      <c r="U49849" t="s">
        <v>178</v>
      </c>
      <c r="V49849" t="s">
        <v>46</v>
      </c>
      <c r="W49849" t="s">
        <v>471</v>
      </c>
      <c r="X49849" t="s">
        <v>6272</v>
      </c>
      <c r="Y49849" t="s">
        <v>6272</v>
      </c>
      <c r="Z49849" s="1">
        <v>35796</v>
      </c>
    </row>
    <row r="49850" spans="11:26" x14ac:dyDescent="0.3">
      <c r="K49850" t="s">
        <v>255059</v>
      </c>
      <c r="L49850" t="s">
        <v>255060</v>
      </c>
      <c r="M49850" t="s">
        <v>52</v>
      </c>
      <c r="O49850" t="s">
        <v>225274</v>
      </c>
      <c r="P49850">
        <v>430752</v>
      </c>
      <c r="Q49850" t="s">
        <v>255061</v>
      </c>
      <c r="R49850" t="s">
        <v>255062</v>
      </c>
      <c r="S49850" t="s">
        <v>255063</v>
      </c>
      <c r="T49850" t="s">
        <v>255039</v>
      </c>
      <c r="U49850" t="s">
        <v>34</v>
      </c>
      <c r="V49850" t="s">
        <v>46</v>
      </c>
      <c r="W49850" t="s">
        <v>167</v>
      </c>
      <c r="X49850" t="s">
        <v>168</v>
      </c>
      <c r="Y49850" t="s">
        <v>169</v>
      </c>
      <c r="Z49850" s="1">
        <v>39818</v>
      </c>
    </row>
    <row r="49851" spans="11:26" x14ac:dyDescent="0.3">
      <c r="K49851" t="s">
        <v>255059</v>
      </c>
      <c r="L49851" t="s">
        <v>255064</v>
      </c>
      <c r="M49851" t="s">
        <v>28</v>
      </c>
      <c r="N49851" t="s">
        <v>40</v>
      </c>
      <c r="O49851" s="1">
        <v>40213</v>
      </c>
      <c r="P49851">
        <v>380516</v>
      </c>
      <c r="Q49851" t="s">
        <v>255065</v>
      </c>
      <c r="R49851" t="s">
        <v>255066</v>
      </c>
      <c r="S49851" t="s">
        <v>255067</v>
      </c>
      <c r="T49851" t="s">
        <v>255068</v>
      </c>
      <c r="U49851" t="s">
        <v>34</v>
      </c>
      <c r="Z49851" s="1">
        <v>39822</v>
      </c>
    </row>
    <row r="49852" spans="11:26" x14ac:dyDescent="0.3">
      <c r="K49852" t="s">
        <v>255069</v>
      </c>
      <c r="L49852" t="s">
        <v>255070</v>
      </c>
      <c r="M49852" t="s">
        <v>28</v>
      </c>
      <c r="N49852" t="s">
        <v>29</v>
      </c>
      <c r="O49852" t="s">
        <v>10752</v>
      </c>
      <c r="P49852">
        <v>4000000</v>
      </c>
      <c r="Q49852" t="s">
        <v>255071</v>
      </c>
      <c r="R49852" t="s">
        <v>255072</v>
      </c>
      <c r="S49852" t="s">
        <v>255073</v>
      </c>
      <c r="T49852" t="s">
        <v>255074</v>
      </c>
      <c r="U49852" t="s">
        <v>34</v>
      </c>
      <c r="V49852" t="s">
        <v>46</v>
      </c>
      <c r="W49852" t="s">
        <v>1369</v>
      </c>
      <c r="X49852" t="s">
        <v>1370</v>
      </c>
      <c r="Y49852" t="s">
        <v>1370</v>
      </c>
      <c r="Z49852" s="1">
        <v>40909</v>
      </c>
    </row>
    <row r="49853" spans="11:26" x14ac:dyDescent="0.3">
      <c r="K49853" t="s">
        <v>255069</v>
      </c>
      <c r="L49853" t="s">
        <v>255075</v>
      </c>
      <c r="M49853" t="s">
        <v>324</v>
      </c>
      <c r="O49853" s="1">
        <v>40546</v>
      </c>
      <c r="P49853">
        <v>4000000</v>
      </c>
      <c r="Q49853" t="s">
        <v>255076</v>
      </c>
      <c r="R49853" t="s">
        <v>255077</v>
      </c>
      <c r="S49853" t="s">
        <v>255078</v>
      </c>
      <c r="T49853" t="s">
        <v>255079</v>
      </c>
      <c r="U49853" t="s">
        <v>34</v>
      </c>
      <c r="V49853" t="s">
        <v>46</v>
      </c>
      <c r="W49853" t="s">
        <v>14466</v>
      </c>
      <c r="X49853" t="s">
        <v>14467</v>
      </c>
      <c r="Y49853" t="s">
        <v>58028</v>
      </c>
      <c r="Z49853" s="1">
        <v>40915</v>
      </c>
    </row>
    <row r="49854" spans="11:26" x14ac:dyDescent="0.3">
      <c r="K49854" t="s">
        <v>255080</v>
      </c>
      <c r="L49854" t="s">
        <v>255081</v>
      </c>
      <c r="M49854" t="s">
        <v>91</v>
      </c>
      <c r="O49854" s="1">
        <v>36351</v>
      </c>
      <c r="Q49854" t="s">
        <v>255082</v>
      </c>
      <c r="R49854" t="s">
        <v>255083</v>
      </c>
      <c r="S49854" t="s">
        <v>255084</v>
      </c>
      <c r="T49854" t="s">
        <v>255085</v>
      </c>
      <c r="U49854" t="s">
        <v>34</v>
      </c>
      <c r="V49854" t="s">
        <v>46</v>
      </c>
      <c r="W49854" t="s">
        <v>6707</v>
      </c>
      <c r="X49854" t="s">
        <v>6708</v>
      </c>
      <c r="Y49854" t="s">
        <v>6709</v>
      </c>
      <c r="Z49854" t="s">
        <v>19626</v>
      </c>
    </row>
    <row r="49855" spans="11:26" x14ac:dyDescent="0.3">
      <c r="K49855" t="s">
        <v>255086</v>
      </c>
      <c r="L49855" t="s">
        <v>255087</v>
      </c>
      <c r="M49855" t="s">
        <v>28</v>
      </c>
      <c r="N49855" t="s">
        <v>40</v>
      </c>
      <c r="O49855" s="1">
        <v>41282</v>
      </c>
      <c r="P49855">
        <v>7160379</v>
      </c>
      <c r="Q49855" t="s">
        <v>255088</v>
      </c>
      <c r="R49855" t="s">
        <v>255089</v>
      </c>
      <c r="S49855" t="s">
        <v>255090</v>
      </c>
      <c r="T49855" t="s">
        <v>205</v>
      </c>
      <c r="U49855" t="s">
        <v>178</v>
      </c>
      <c r="V49855" t="s">
        <v>46</v>
      </c>
      <c r="W49855" t="s">
        <v>1731</v>
      </c>
      <c r="X49855" t="s">
        <v>157576</v>
      </c>
      <c r="Y49855" t="s">
        <v>157576</v>
      </c>
      <c r="Z49855" s="1">
        <v>36526</v>
      </c>
    </row>
    <row r="49856" spans="11:26" x14ac:dyDescent="0.3">
      <c r="K49856" t="s">
        <v>255086</v>
      </c>
      <c r="L49856" t="s">
        <v>255091</v>
      </c>
      <c r="M49856" t="s">
        <v>52</v>
      </c>
      <c r="O49856" s="1">
        <v>40544</v>
      </c>
      <c r="P49856">
        <v>360188</v>
      </c>
      <c r="Q49856" t="s">
        <v>255092</v>
      </c>
      <c r="R49856" t="s">
        <v>255093</v>
      </c>
      <c r="S49856" t="s">
        <v>255094</v>
      </c>
      <c r="T49856" t="s">
        <v>255095</v>
      </c>
      <c r="U49856" t="s">
        <v>34</v>
      </c>
      <c r="V49856" t="s">
        <v>46</v>
      </c>
      <c r="W49856" t="s">
        <v>106</v>
      </c>
      <c r="X49856" t="s">
        <v>107</v>
      </c>
      <c r="Y49856" t="s">
        <v>396</v>
      </c>
      <c r="Z49856" s="1">
        <v>41276</v>
      </c>
    </row>
    <row r="49857" spans="11:26" x14ac:dyDescent="0.3">
      <c r="K49857" t="s">
        <v>255086</v>
      </c>
      <c r="L49857" t="s">
        <v>255096</v>
      </c>
      <c r="M49857" t="s">
        <v>324</v>
      </c>
      <c r="O49857" s="1">
        <v>40917</v>
      </c>
      <c r="P49857">
        <v>1757807</v>
      </c>
      <c r="Q49857" t="s">
        <v>255097</v>
      </c>
      <c r="R49857" t="s">
        <v>255098</v>
      </c>
      <c r="S49857" t="s">
        <v>255099</v>
      </c>
      <c r="T49857" t="s">
        <v>43570</v>
      </c>
      <c r="U49857" t="s">
        <v>178</v>
      </c>
      <c r="V49857" t="s">
        <v>46</v>
      </c>
      <c r="W49857" t="s">
        <v>106</v>
      </c>
      <c r="X49857" t="s">
        <v>107</v>
      </c>
      <c r="Y49857" t="s">
        <v>1882</v>
      </c>
      <c r="Z49857" s="1">
        <v>39087</v>
      </c>
    </row>
    <row r="49858" spans="11:26" x14ac:dyDescent="0.3">
      <c r="K49858" t="s">
        <v>255100</v>
      </c>
      <c r="L49858" t="s">
        <v>255101</v>
      </c>
      <c r="M49858" t="s">
        <v>28</v>
      </c>
      <c r="O49858" s="1">
        <v>41738</v>
      </c>
      <c r="P49858">
        <v>3000000</v>
      </c>
      <c r="Q49858" t="s">
        <v>255102</v>
      </c>
      <c r="R49858" t="s">
        <v>255103</v>
      </c>
      <c r="S49858" t="s">
        <v>255104</v>
      </c>
      <c r="T49858" t="s">
        <v>205</v>
      </c>
      <c r="U49858" t="s">
        <v>34</v>
      </c>
      <c r="V49858" t="s">
        <v>5693</v>
      </c>
      <c r="W49858">
        <v>14</v>
      </c>
      <c r="X49858" t="s">
        <v>10109</v>
      </c>
      <c r="Y49858" t="s">
        <v>10109</v>
      </c>
      <c r="Z49858" t="s">
        <v>152263</v>
      </c>
    </row>
    <row r="49859" spans="11:26" x14ac:dyDescent="0.3">
      <c r="K49859" t="s">
        <v>255100</v>
      </c>
      <c r="L49859" t="s">
        <v>255105</v>
      </c>
      <c r="M49859" t="s">
        <v>28</v>
      </c>
      <c r="O49859" s="1">
        <v>41707</v>
      </c>
      <c r="P49859">
        <v>3000000</v>
      </c>
      <c r="Q49859" t="s">
        <v>255106</v>
      </c>
      <c r="R49859" t="s">
        <v>255107</v>
      </c>
      <c r="S49859" t="s">
        <v>255108</v>
      </c>
      <c r="T49859" t="s">
        <v>255109</v>
      </c>
      <c r="U49859" t="s">
        <v>34</v>
      </c>
      <c r="V49859" t="s">
        <v>46</v>
      </c>
      <c r="W49859" t="s">
        <v>471</v>
      </c>
      <c r="X49859" t="s">
        <v>1760</v>
      </c>
      <c r="Y49859" t="s">
        <v>1760</v>
      </c>
      <c r="Z49859" s="1">
        <v>40179</v>
      </c>
    </row>
    <row r="49860" spans="11:26" x14ac:dyDescent="0.3">
      <c r="K49860" t="s">
        <v>255100</v>
      </c>
      <c r="L49860" t="s">
        <v>255110</v>
      </c>
      <c r="M49860" t="s">
        <v>28</v>
      </c>
      <c r="O49860" s="1">
        <v>42226</v>
      </c>
      <c r="P49860">
        <v>5000000</v>
      </c>
      <c r="Q49860" t="s">
        <v>255111</v>
      </c>
      <c r="R49860" t="s">
        <v>255112</v>
      </c>
      <c r="S49860" t="s">
        <v>255113</v>
      </c>
      <c r="T49860" t="s">
        <v>95</v>
      </c>
      <c r="U49860" t="s">
        <v>34</v>
      </c>
      <c r="V49860" t="s">
        <v>46</v>
      </c>
      <c r="W49860" t="s">
        <v>167</v>
      </c>
      <c r="X49860" t="s">
        <v>168</v>
      </c>
      <c r="Y49860" t="s">
        <v>169</v>
      </c>
      <c r="Z49860" s="1">
        <v>32874</v>
      </c>
    </row>
    <row r="49861" spans="11:26" x14ac:dyDescent="0.3">
      <c r="K49861" t="s">
        <v>255100</v>
      </c>
      <c r="L49861" t="s">
        <v>255114</v>
      </c>
      <c r="M49861" t="s">
        <v>28</v>
      </c>
      <c r="O49861" t="s">
        <v>15577</v>
      </c>
      <c r="P49861">
        <v>1150000</v>
      </c>
      <c r="Q49861" t="s">
        <v>255115</v>
      </c>
      <c r="R49861" t="s">
        <v>255116</v>
      </c>
      <c r="S49861" t="s">
        <v>255117</v>
      </c>
      <c r="T49861" t="s">
        <v>5882</v>
      </c>
      <c r="U49861" t="s">
        <v>34</v>
      </c>
      <c r="V49861" t="s">
        <v>46</v>
      </c>
      <c r="W49861" t="s">
        <v>975</v>
      </c>
      <c r="X49861" t="s">
        <v>28436</v>
      </c>
      <c r="Y49861" t="s">
        <v>8053</v>
      </c>
    </row>
    <row r="49862" spans="11:26" x14ac:dyDescent="0.3">
      <c r="K49862" t="s">
        <v>255118</v>
      </c>
      <c r="L49862" t="s">
        <v>255119</v>
      </c>
      <c r="M49862" t="s">
        <v>28</v>
      </c>
      <c r="O49862" t="s">
        <v>1043</v>
      </c>
      <c r="P49862">
        <v>2850000</v>
      </c>
      <c r="Q49862" t="s">
        <v>255120</v>
      </c>
      <c r="R49862" t="s">
        <v>255121</v>
      </c>
      <c r="S49862" t="s">
        <v>255122</v>
      </c>
      <c r="U49862" t="s">
        <v>345</v>
      </c>
      <c r="V49862" t="s">
        <v>96</v>
      </c>
      <c r="W49862" t="s">
        <v>5722</v>
      </c>
      <c r="X49862" t="s">
        <v>5723</v>
      </c>
      <c r="Y49862" t="s">
        <v>5724</v>
      </c>
      <c r="Z49862" s="1">
        <v>42013</v>
      </c>
    </row>
    <row r="49863" spans="11:26" x14ac:dyDescent="0.3">
      <c r="K49863" t="s">
        <v>255123</v>
      </c>
      <c r="L49863" t="s">
        <v>255124</v>
      </c>
      <c r="M49863" t="s">
        <v>28</v>
      </c>
      <c r="N49863" t="s">
        <v>40</v>
      </c>
      <c r="O49863" s="1">
        <v>39908</v>
      </c>
      <c r="P49863">
        <v>6810000</v>
      </c>
      <c r="Q49863" t="s">
        <v>255125</v>
      </c>
      <c r="R49863" t="s">
        <v>255126</v>
      </c>
      <c r="S49863" t="s">
        <v>255127</v>
      </c>
      <c r="T49863" t="s">
        <v>255128</v>
      </c>
      <c r="U49863" t="s">
        <v>34</v>
      </c>
      <c r="V49863" t="s">
        <v>46</v>
      </c>
      <c r="W49863" t="s">
        <v>167</v>
      </c>
      <c r="X49863" t="s">
        <v>168</v>
      </c>
      <c r="Y49863" t="s">
        <v>169</v>
      </c>
    </row>
    <row r="49864" spans="11:26" x14ac:dyDescent="0.3">
      <c r="K49864" t="s">
        <v>255129</v>
      </c>
      <c r="L49864" t="s">
        <v>255130</v>
      </c>
      <c r="M49864" t="s">
        <v>28</v>
      </c>
      <c r="O49864" s="1">
        <v>40299</v>
      </c>
      <c r="P49864">
        <v>482000</v>
      </c>
      <c r="Q49864" t="s">
        <v>255131</v>
      </c>
      <c r="R49864" t="s">
        <v>255132</v>
      </c>
      <c r="S49864" t="s">
        <v>255133</v>
      </c>
      <c r="T49864" t="s">
        <v>255134</v>
      </c>
      <c r="U49864" t="s">
        <v>34</v>
      </c>
      <c r="V49864" t="s">
        <v>46</v>
      </c>
      <c r="W49864" t="s">
        <v>195</v>
      </c>
      <c r="X49864" t="s">
        <v>882</v>
      </c>
      <c r="Y49864" t="s">
        <v>57352</v>
      </c>
      <c r="Z49864" s="1">
        <v>34345</v>
      </c>
    </row>
    <row r="49865" spans="11:26" x14ac:dyDescent="0.3">
      <c r="K49865" t="s">
        <v>255129</v>
      </c>
      <c r="L49865" t="s">
        <v>255135</v>
      </c>
      <c r="M49865" t="s">
        <v>28</v>
      </c>
      <c r="N49865" t="s">
        <v>493</v>
      </c>
      <c r="O49865" s="1">
        <v>41405</v>
      </c>
      <c r="P49865">
        <v>4000000</v>
      </c>
      <c r="Q49865" t="s">
        <v>255136</v>
      </c>
      <c r="R49865" t="s">
        <v>255137</v>
      </c>
      <c r="S49865" t="s">
        <v>255138</v>
      </c>
      <c r="T49865" t="s">
        <v>74</v>
      </c>
      <c r="U49865" t="s">
        <v>34</v>
      </c>
      <c r="V49865" t="s">
        <v>3937</v>
      </c>
      <c r="W49865">
        <v>17</v>
      </c>
      <c r="X49865" t="s">
        <v>34885</v>
      </c>
      <c r="Y49865" t="s">
        <v>34886</v>
      </c>
      <c r="Z49865" s="1">
        <v>34335</v>
      </c>
    </row>
    <row r="49866" spans="11:26" x14ac:dyDescent="0.3">
      <c r="K49866" t="s">
        <v>255129</v>
      </c>
      <c r="L49866" t="s">
        <v>255139</v>
      </c>
      <c r="M49866" t="s">
        <v>28</v>
      </c>
      <c r="O49866" t="s">
        <v>31564</v>
      </c>
      <c r="P49866">
        <v>500000</v>
      </c>
      <c r="Q49866" t="s">
        <v>255140</v>
      </c>
      <c r="R49866" t="s">
        <v>255141</v>
      </c>
      <c r="S49866" t="s">
        <v>255142</v>
      </c>
      <c r="T49866" t="s">
        <v>255143</v>
      </c>
      <c r="U49866" t="s">
        <v>34</v>
      </c>
      <c r="V49866" t="s">
        <v>46</v>
      </c>
      <c r="W49866" t="s">
        <v>106</v>
      </c>
      <c r="X49866" t="s">
        <v>107</v>
      </c>
      <c r="Y49866" t="s">
        <v>1217</v>
      </c>
    </row>
    <row r="49867" spans="11:26" x14ac:dyDescent="0.3">
      <c r="K49867" t="s">
        <v>255129</v>
      </c>
      <c r="L49867" t="s">
        <v>255144</v>
      </c>
      <c r="M49867" t="s">
        <v>28</v>
      </c>
      <c r="N49867" t="s">
        <v>29</v>
      </c>
      <c r="O49867" t="s">
        <v>26171</v>
      </c>
      <c r="Q49867" t="s">
        <v>255145</v>
      </c>
      <c r="R49867" t="s">
        <v>255146</v>
      </c>
      <c r="S49867" t="s">
        <v>255147</v>
      </c>
      <c r="T49867" t="s">
        <v>1249</v>
      </c>
      <c r="U49867" t="s">
        <v>34</v>
      </c>
      <c r="V49867" t="s">
        <v>46</v>
      </c>
      <c r="W49867" t="s">
        <v>260</v>
      </c>
      <c r="X49867" t="s">
        <v>402</v>
      </c>
      <c r="Y49867" t="s">
        <v>3946</v>
      </c>
      <c r="Z49867" s="1">
        <v>40909</v>
      </c>
    </row>
    <row r="49868" spans="11:26" x14ac:dyDescent="0.3">
      <c r="K49868" t="s">
        <v>255148</v>
      </c>
      <c r="L49868" t="s">
        <v>255149</v>
      </c>
      <c r="M49868" t="s">
        <v>28</v>
      </c>
      <c r="N49868" t="s">
        <v>40</v>
      </c>
      <c r="O49868" s="1">
        <v>40548</v>
      </c>
      <c r="P49868">
        <v>1000000</v>
      </c>
      <c r="Q49868" t="s">
        <v>255150</v>
      </c>
      <c r="R49868" t="s">
        <v>255151</v>
      </c>
      <c r="S49868" t="s">
        <v>255152</v>
      </c>
      <c r="T49868" t="s">
        <v>74</v>
      </c>
      <c r="U49868" t="s">
        <v>34</v>
      </c>
      <c r="V49868" t="s">
        <v>270</v>
      </c>
      <c r="W49868" t="s">
        <v>281</v>
      </c>
      <c r="X49868" t="s">
        <v>282</v>
      </c>
      <c r="Y49868" t="s">
        <v>282</v>
      </c>
    </row>
    <row r="49869" spans="11:26" x14ac:dyDescent="0.3">
      <c r="K49869" t="s">
        <v>255153</v>
      </c>
      <c r="L49869" t="s">
        <v>255154</v>
      </c>
      <c r="M49869" t="s">
        <v>28</v>
      </c>
      <c r="O49869" t="s">
        <v>16857</v>
      </c>
      <c r="P49869">
        <v>3330000</v>
      </c>
      <c r="Q49869" t="s">
        <v>255155</v>
      </c>
      <c r="R49869" t="s">
        <v>255156</v>
      </c>
      <c r="S49869" t="s">
        <v>255157</v>
      </c>
      <c r="T49869" t="s">
        <v>255158</v>
      </c>
      <c r="U49869" t="s">
        <v>34</v>
      </c>
      <c r="V49869" t="s">
        <v>206</v>
      </c>
      <c r="W49869" t="s">
        <v>207</v>
      </c>
      <c r="X49869" t="s">
        <v>208</v>
      </c>
      <c r="Y49869" t="s">
        <v>208</v>
      </c>
      <c r="Z49869" s="1">
        <v>40911</v>
      </c>
    </row>
    <row r="49870" spans="11:26" x14ac:dyDescent="0.3">
      <c r="K49870" t="s">
        <v>255159</v>
      </c>
      <c r="L49870" t="s">
        <v>255160</v>
      </c>
      <c r="M49870" t="s">
        <v>28</v>
      </c>
      <c r="N49870" t="s">
        <v>40</v>
      </c>
      <c r="O49870" s="1">
        <v>39490</v>
      </c>
      <c r="P49870">
        <v>3650000</v>
      </c>
      <c r="Q49870" t="s">
        <v>255161</v>
      </c>
      <c r="R49870" t="s">
        <v>255162</v>
      </c>
      <c r="S49870" t="s">
        <v>255163</v>
      </c>
      <c r="T49870" t="s">
        <v>1208</v>
      </c>
      <c r="U49870" t="s">
        <v>34</v>
      </c>
      <c r="V49870" t="s">
        <v>46</v>
      </c>
      <c r="W49870" t="s">
        <v>106</v>
      </c>
      <c r="X49870" t="s">
        <v>151</v>
      </c>
      <c r="Y49870" t="s">
        <v>151</v>
      </c>
      <c r="Z49870" t="s">
        <v>110546</v>
      </c>
    </row>
    <row r="49871" spans="11:26" x14ac:dyDescent="0.3">
      <c r="K49871" t="s">
        <v>255159</v>
      </c>
      <c r="L49871" t="s">
        <v>255164</v>
      </c>
      <c r="M49871" t="s">
        <v>91</v>
      </c>
      <c r="O49871" s="1">
        <v>41924</v>
      </c>
      <c r="Q49871" t="s">
        <v>255165</v>
      </c>
      <c r="R49871" t="s">
        <v>255166</v>
      </c>
      <c r="S49871" t="s">
        <v>255167</v>
      </c>
      <c r="T49871" t="s">
        <v>1098</v>
      </c>
      <c r="U49871" t="s">
        <v>34</v>
      </c>
      <c r="V49871" t="s">
        <v>46</v>
      </c>
      <c r="W49871" t="s">
        <v>106</v>
      </c>
      <c r="X49871" t="s">
        <v>151</v>
      </c>
      <c r="Y49871" t="s">
        <v>151</v>
      </c>
    </row>
    <row r="49872" spans="11:26" x14ac:dyDescent="0.3">
      <c r="K49872" t="s">
        <v>255168</v>
      </c>
      <c r="L49872" t="s">
        <v>255169</v>
      </c>
      <c r="M49872" t="s">
        <v>28</v>
      </c>
      <c r="O49872" t="s">
        <v>85429</v>
      </c>
      <c r="P49872">
        <v>5000000</v>
      </c>
      <c r="Q49872" t="s">
        <v>255170</v>
      </c>
      <c r="R49872" t="s">
        <v>255171</v>
      </c>
      <c r="S49872" t="s">
        <v>255172</v>
      </c>
      <c r="T49872" t="s">
        <v>255173</v>
      </c>
      <c r="U49872" t="s">
        <v>34</v>
      </c>
      <c r="V49872" t="s">
        <v>46</v>
      </c>
      <c r="W49872" t="s">
        <v>167</v>
      </c>
      <c r="X49872" t="s">
        <v>999</v>
      </c>
      <c r="Y49872" t="s">
        <v>4403</v>
      </c>
      <c r="Z49872" s="1">
        <v>40546</v>
      </c>
    </row>
    <row r="49873" spans="11:26" x14ac:dyDescent="0.3">
      <c r="K49873" t="s">
        <v>255168</v>
      </c>
      <c r="L49873" t="s">
        <v>255174</v>
      </c>
      <c r="M49873" t="s">
        <v>28</v>
      </c>
      <c r="O49873" t="s">
        <v>5793</v>
      </c>
      <c r="P49873">
        <v>5000000</v>
      </c>
      <c r="Q49873" t="s">
        <v>255175</v>
      </c>
      <c r="R49873" t="s">
        <v>255176</v>
      </c>
      <c r="S49873" t="s">
        <v>255177</v>
      </c>
      <c r="T49873" t="s">
        <v>255178</v>
      </c>
      <c r="U49873" t="s">
        <v>34</v>
      </c>
      <c r="V49873" t="s">
        <v>46</v>
      </c>
      <c r="W49873" t="s">
        <v>106</v>
      </c>
      <c r="X49873" t="s">
        <v>107</v>
      </c>
      <c r="Y49873" t="s">
        <v>446</v>
      </c>
      <c r="Z49873" s="1">
        <v>40548</v>
      </c>
    </row>
    <row r="49874" spans="11:26" x14ac:dyDescent="0.3">
      <c r="K49874" t="s">
        <v>255179</v>
      </c>
      <c r="L49874" t="s">
        <v>255180</v>
      </c>
      <c r="M49874" t="s">
        <v>749</v>
      </c>
      <c r="O49874" s="1">
        <v>42008</v>
      </c>
      <c r="P49874">
        <v>500000</v>
      </c>
      <c r="Q49874" t="s">
        <v>255181</v>
      </c>
      <c r="R49874" t="s">
        <v>255182</v>
      </c>
      <c r="S49874" t="s">
        <v>255183</v>
      </c>
      <c r="T49874" t="s">
        <v>205</v>
      </c>
      <c r="U49874" t="s">
        <v>34</v>
      </c>
      <c r="V49874" t="s">
        <v>924</v>
      </c>
      <c r="W49874">
        <v>60</v>
      </c>
      <c r="X49874" t="s">
        <v>9247</v>
      </c>
      <c r="Y49874" t="s">
        <v>9247</v>
      </c>
      <c r="Z49874" s="1">
        <v>39814</v>
      </c>
    </row>
    <row r="49875" spans="11:26" x14ac:dyDescent="0.3">
      <c r="K49875" t="s">
        <v>255184</v>
      </c>
      <c r="L49875" t="s">
        <v>255185</v>
      </c>
      <c r="M49875" t="s">
        <v>190</v>
      </c>
      <c r="O49875" t="s">
        <v>13948</v>
      </c>
      <c r="Q49875" t="s">
        <v>255186</v>
      </c>
      <c r="R49875" t="s">
        <v>255187</v>
      </c>
      <c r="S49875" t="s">
        <v>255188</v>
      </c>
      <c r="T49875" t="s">
        <v>205</v>
      </c>
      <c r="U49875" t="s">
        <v>34</v>
      </c>
      <c r="V49875" t="s">
        <v>1072</v>
      </c>
      <c r="W49875">
        <v>7</v>
      </c>
      <c r="X49875" t="s">
        <v>1581</v>
      </c>
      <c r="Y49875" t="s">
        <v>1581</v>
      </c>
    </row>
    <row r="49876" spans="11:26" x14ac:dyDescent="0.3">
      <c r="K49876" t="s">
        <v>255189</v>
      </c>
      <c r="L49876" t="s">
        <v>255190</v>
      </c>
      <c r="M49876" t="s">
        <v>28</v>
      </c>
      <c r="N49876" t="s">
        <v>40</v>
      </c>
      <c r="O49876" t="s">
        <v>14138</v>
      </c>
      <c r="P49876">
        <v>6000000</v>
      </c>
      <c r="Q49876" t="s">
        <v>255191</v>
      </c>
      <c r="R49876" t="s">
        <v>255192</v>
      </c>
      <c r="S49876" t="s">
        <v>255193</v>
      </c>
      <c r="T49876" t="s">
        <v>255194</v>
      </c>
      <c r="U49876" t="s">
        <v>34</v>
      </c>
      <c r="V49876" t="s">
        <v>1816</v>
      </c>
      <c r="W49876">
        <v>16</v>
      </c>
      <c r="X49876" t="s">
        <v>2926</v>
      </c>
      <c r="Y49876" t="s">
        <v>2926</v>
      </c>
      <c r="Z49876" s="1">
        <v>41824</v>
      </c>
    </row>
    <row r="49877" spans="11:26" x14ac:dyDescent="0.3">
      <c r="K49877" t="s">
        <v>255195</v>
      </c>
      <c r="L49877" t="s">
        <v>255196</v>
      </c>
      <c r="M49877" t="s">
        <v>28</v>
      </c>
      <c r="N49877" t="s">
        <v>29</v>
      </c>
      <c r="O49877" t="s">
        <v>44477</v>
      </c>
      <c r="P49877">
        <v>25400000</v>
      </c>
      <c r="Q49877" t="s">
        <v>255197</v>
      </c>
      <c r="R49877" t="s">
        <v>255198</v>
      </c>
      <c r="S49877" t="s">
        <v>255199</v>
      </c>
      <c r="T49877" t="s">
        <v>74</v>
      </c>
      <c r="U49877" t="s">
        <v>34</v>
      </c>
      <c r="V49877" t="s">
        <v>46</v>
      </c>
      <c r="W49877" t="s">
        <v>717</v>
      </c>
      <c r="X49877" t="s">
        <v>882</v>
      </c>
      <c r="Y49877" t="s">
        <v>6198</v>
      </c>
      <c r="Z49877" s="1">
        <v>37622</v>
      </c>
    </row>
    <row r="49878" spans="11:26" x14ac:dyDescent="0.3">
      <c r="K49878" t="s">
        <v>255195</v>
      </c>
      <c r="L49878" t="s">
        <v>255200</v>
      </c>
      <c r="M49878" t="s">
        <v>28</v>
      </c>
      <c r="N49878" t="s">
        <v>493</v>
      </c>
      <c r="O49878" t="s">
        <v>17530</v>
      </c>
      <c r="P49878">
        <v>10000000</v>
      </c>
      <c r="Q49878" t="s">
        <v>255201</v>
      </c>
      <c r="R49878" t="s">
        <v>255202</v>
      </c>
      <c r="S49878" t="s">
        <v>255203</v>
      </c>
      <c r="T49878" t="s">
        <v>205</v>
      </c>
      <c r="U49878" t="s">
        <v>34</v>
      </c>
      <c r="V49878" t="s">
        <v>270</v>
      </c>
      <c r="W49878" t="s">
        <v>271</v>
      </c>
      <c r="X49878" t="s">
        <v>272</v>
      </c>
      <c r="Y49878" t="s">
        <v>272</v>
      </c>
    </row>
    <row r="49879" spans="11:26" x14ac:dyDescent="0.3">
      <c r="K49879" t="s">
        <v>255204</v>
      </c>
      <c r="L49879" t="s">
        <v>255205</v>
      </c>
      <c r="M49879" t="s">
        <v>52</v>
      </c>
      <c r="O49879" t="s">
        <v>2503</v>
      </c>
      <c r="P49879">
        <v>500000</v>
      </c>
      <c r="Q49879" t="s">
        <v>255206</v>
      </c>
      <c r="R49879" t="s">
        <v>183649</v>
      </c>
      <c r="S49879" t="s">
        <v>255207</v>
      </c>
      <c r="T49879" t="s">
        <v>255208</v>
      </c>
      <c r="U49879" t="s">
        <v>34</v>
      </c>
      <c r="V49879" t="s">
        <v>96</v>
      </c>
      <c r="W49879" t="s">
        <v>336</v>
      </c>
      <c r="X49879" t="s">
        <v>337</v>
      </c>
      <c r="Y49879" t="s">
        <v>337</v>
      </c>
      <c r="Z49879" s="1">
        <v>40179</v>
      </c>
    </row>
    <row r="49880" spans="11:26" x14ac:dyDescent="0.3">
      <c r="K49880" t="s">
        <v>255209</v>
      </c>
      <c r="L49880" t="s">
        <v>255210</v>
      </c>
      <c r="M49880" t="s">
        <v>28</v>
      </c>
      <c r="N49880" t="s">
        <v>40</v>
      </c>
      <c r="O49880" t="s">
        <v>35512</v>
      </c>
      <c r="P49880">
        <v>5180000</v>
      </c>
      <c r="Q49880" t="s">
        <v>255211</v>
      </c>
      <c r="R49880" t="s">
        <v>255212</v>
      </c>
      <c r="S49880" t="s">
        <v>255213</v>
      </c>
      <c r="T49880" t="s">
        <v>1294</v>
      </c>
      <c r="U49880" t="s">
        <v>34</v>
      </c>
      <c r="V49880" t="s">
        <v>46</v>
      </c>
      <c r="W49880" t="s">
        <v>471</v>
      </c>
      <c r="X49880" t="s">
        <v>1482</v>
      </c>
      <c r="Y49880" t="s">
        <v>1482</v>
      </c>
    </row>
    <row r="49881" spans="11:26" x14ac:dyDescent="0.3">
      <c r="K49881" t="s">
        <v>255214</v>
      </c>
      <c r="L49881" t="s">
        <v>255215</v>
      </c>
      <c r="M49881" t="s">
        <v>28</v>
      </c>
      <c r="O49881" s="1">
        <v>40334</v>
      </c>
      <c r="P49881">
        <v>997346</v>
      </c>
      <c r="Q49881" t="s">
        <v>255216</v>
      </c>
      <c r="R49881" t="s">
        <v>255217</v>
      </c>
      <c r="S49881" t="s">
        <v>255218</v>
      </c>
      <c r="T49881" t="s">
        <v>95</v>
      </c>
      <c r="U49881" t="s">
        <v>34</v>
      </c>
    </row>
    <row r="49882" spans="11:26" x14ac:dyDescent="0.3">
      <c r="K49882" t="s">
        <v>255214</v>
      </c>
      <c r="L49882" t="s">
        <v>255219</v>
      </c>
      <c r="M49882" t="s">
        <v>256</v>
      </c>
      <c r="O49882" s="1">
        <v>41610</v>
      </c>
      <c r="P49882">
        <v>1500000</v>
      </c>
      <c r="Q49882" t="s">
        <v>255220</v>
      </c>
      <c r="R49882" t="s">
        <v>255221</v>
      </c>
      <c r="S49882" t="s">
        <v>255222</v>
      </c>
      <c r="T49882" t="s">
        <v>255223</v>
      </c>
      <c r="U49882" t="s">
        <v>34</v>
      </c>
      <c r="V49882" t="s">
        <v>20069</v>
      </c>
      <c r="W49882">
        <v>35</v>
      </c>
      <c r="X49882" t="s">
        <v>20963</v>
      </c>
      <c r="Y49882" t="s">
        <v>20963</v>
      </c>
      <c r="Z49882" t="s">
        <v>8245</v>
      </c>
    </row>
    <row r="49883" spans="11:26" x14ac:dyDescent="0.3">
      <c r="K49883" t="s">
        <v>255214</v>
      </c>
      <c r="L49883" t="s">
        <v>255224</v>
      </c>
      <c r="M49883" t="s">
        <v>28</v>
      </c>
      <c r="O49883" s="1">
        <v>40760</v>
      </c>
      <c r="P49883">
        <v>260000</v>
      </c>
      <c r="Q49883" t="s">
        <v>255225</v>
      </c>
      <c r="R49883" t="s">
        <v>255226</v>
      </c>
      <c r="S49883" t="s">
        <v>255227</v>
      </c>
      <c r="T49883" t="s">
        <v>255228</v>
      </c>
      <c r="U49883" t="s">
        <v>34</v>
      </c>
      <c r="V49883" t="s">
        <v>46</v>
      </c>
      <c r="W49883" t="s">
        <v>2307</v>
      </c>
      <c r="X49883" t="s">
        <v>2308</v>
      </c>
      <c r="Y49883" t="s">
        <v>2309</v>
      </c>
      <c r="Z49883" t="s">
        <v>198688</v>
      </c>
    </row>
    <row r="49884" spans="11:26" x14ac:dyDescent="0.3">
      <c r="K49884" t="s">
        <v>255214</v>
      </c>
      <c r="L49884" t="s">
        <v>255229</v>
      </c>
      <c r="M49884" t="s">
        <v>28</v>
      </c>
      <c r="O49884" s="1">
        <v>41771</v>
      </c>
      <c r="P49884">
        <v>4746895</v>
      </c>
      <c r="Q49884" t="s">
        <v>255230</v>
      </c>
      <c r="R49884" t="s">
        <v>255231</v>
      </c>
      <c r="S49884" t="s">
        <v>255232</v>
      </c>
      <c r="T49884" t="s">
        <v>255233</v>
      </c>
      <c r="U49884" t="s">
        <v>34</v>
      </c>
      <c r="V49884" t="s">
        <v>206</v>
      </c>
      <c r="W49884" t="s">
        <v>535</v>
      </c>
      <c r="X49884" t="s">
        <v>208</v>
      </c>
      <c r="Y49884" t="s">
        <v>536</v>
      </c>
      <c r="Z49884" s="1">
        <v>39083</v>
      </c>
    </row>
    <row r="49885" spans="11:26" x14ac:dyDescent="0.3">
      <c r="K49885" t="s">
        <v>255234</v>
      </c>
      <c r="L49885" t="s">
        <v>255235</v>
      </c>
      <c r="M49885" t="s">
        <v>28</v>
      </c>
      <c r="N49885" t="s">
        <v>29</v>
      </c>
      <c r="O49885" s="1">
        <v>36383</v>
      </c>
      <c r="P49885">
        <v>11000000</v>
      </c>
      <c r="Q49885" t="s">
        <v>255236</v>
      </c>
      <c r="R49885" t="s">
        <v>255237</v>
      </c>
      <c r="S49885" t="s">
        <v>255238</v>
      </c>
      <c r="T49885" t="s">
        <v>147628</v>
      </c>
      <c r="U49885" t="s">
        <v>34</v>
      </c>
      <c r="V49885" t="s">
        <v>46</v>
      </c>
      <c r="W49885" t="s">
        <v>1081</v>
      </c>
      <c r="X49885" t="s">
        <v>1082</v>
      </c>
      <c r="Y49885" t="s">
        <v>1082</v>
      </c>
      <c r="Z49885" s="1">
        <v>37622</v>
      </c>
    </row>
    <row r="49886" spans="11:26" x14ac:dyDescent="0.3">
      <c r="K49886" t="s">
        <v>255239</v>
      </c>
      <c r="L49886" t="s">
        <v>255240</v>
      </c>
      <c r="M49886" t="s">
        <v>256</v>
      </c>
      <c r="O49886" t="s">
        <v>3010</v>
      </c>
      <c r="P49886">
        <v>14500000</v>
      </c>
      <c r="Q49886" t="s">
        <v>255241</v>
      </c>
      <c r="R49886" t="s">
        <v>255242</v>
      </c>
      <c r="S49886" t="s">
        <v>255243</v>
      </c>
      <c r="T49886" t="s">
        <v>1589</v>
      </c>
      <c r="U49886" t="s">
        <v>34</v>
      </c>
      <c r="V49886" t="s">
        <v>46</v>
      </c>
      <c r="W49886" t="s">
        <v>167</v>
      </c>
      <c r="X49886" t="s">
        <v>168</v>
      </c>
      <c r="Y49886" t="s">
        <v>169</v>
      </c>
      <c r="Z49886" s="1">
        <v>39083</v>
      </c>
    </row>
    <row r="49887" spans="11:26" x14ac:dyDescent="0.3">
      <c r="K49887" t="s">
        <v>255244</v>
      </c>
      <c r="L49887" t="s">
        <v>255245</v>
      </c>
      <c r="M49887" t="s">
        <v>28</v>
      </c>
      <c r="O49887" t="s">
        <v>15722</v>
      </c>
      <c r="P49887">
        <v>2500000</v>
      </c>
      <c r="Q49887" t="s">
        <v>255246</v>
      </c>
      <c r="R49887" t="s">
        <v>255247</v>
      </c>
      <c r="S49887" t="s">
        <v>255248</v>
      </c>
      <c r="T49887" t="s">
        <v>255249</v>
      </c>
      <c r="U49887" t="s">
        <v>34</v>
      </c>
      <c r="V49887" t="s">
        <v>46</v>
      </c>
      <c r="W49887" t="s">
        <v>106</v>
      </c>
      <c r="X49887" t="s">
        <v>107</v>
      </c>
      <c r="Y49887" t="s">
        <v>1975</v>
      </c>
      <c r="Z49887" s="1">
        <v>41367</v>
      </c>
    </row>
    <row r="49888" spans="11:26" x14ac:dyDescent="0.3">
      <c r="K49888" t="s">
        <v>255250</v>
      </c>
      <c r="L49888" t="s">
        <v>255251</v>
      </c>
      <c r="M49888" t="s">
        <v>28</v>
      </c>
      <c r="N49888" t="s">
        <v>40</v>
      </c>
      <c r="O49888" s="1">
        <v>41373</v>
      </c>
      <c r="P49888">
        <v>30000000</v>
      </c>
      <c r="Q49888" t="s">
        <v>255252</v>
      </c>
      <c r="R49888" t="s">
        <v>255253</v>
      </c>
      <c r="S49888" t="s">
        <v>255254</v>
      </c>
      <c r="T49888" t="s">
        <v>1294</v>
      </c>
      <c r="U49888" t="s">
        <v>34</v>
      </c>
      <c r="V49888" t="s">
        <v>46</v>
      </c>
      <c r="W49888" t="s">
        <v>106</v>
      </c>
      <c r="X49888" t="s">
        <v>107</v>
      </c>
      <c r="Y49888" t="s">
        <v>1016</v>
      </c>
      <c r="Z49888" s="1">
        <v>39083</v>
      </c>
    </row>
    <row r="49889" spans="11:26" x14ac:dyDescent="0.3">
      <c r="K49889" t="s">
        <v>255250</v>
      </c>
      <c r="L49889" t="s">
        <v>255255</v>
      </c>
      <c r="M49889" t="s">
        <v>28</v>
      </c>
      <c r="O49889" s="1">
        <v>40032</v>
      </c>
      <c r="P49889">
        <v>11500000</v>
      </c>
      <c r="Q49889" t="s">
        <v>255256</v>
      </c>
      <c r="R49889" t="s">
        <v>255257</v>
      </c>
      <c r="S49889" t="s">
        <v>255258</v>
      </c>
      <c r="T49889" t="s">
        <v>95</v>
      </c>
      <c r="U49889" t="s">
        <v>34</v>
      </c>
      <c r="V49889" t="s">
        <v>46</v>
      </c>
      <c r="W49889" t="s">
        <v>260</v>
      </c>
      <c r="X49889" t="s">
        <v>402</v>
      </c>
      <c r="Y49889" t="s">
        <v>402</v>
      </c>
      <c r="Z49889" s="1">
        <v>40544</v>
      </c>
    </row>
    <row r="49890" spans="11:26" x14ac:dyDescent="0.3">
      <c r="K49890" t="s">
        <v>255250</v>
      </c>
      <c r="L49890" t="s">
        <v>255259</v>
      </c>
      <c r="M49890" t="s">
        <v>28</v>
      </c>
      <c r="N49890" t="s">
        <v>29</v>
      </c>
      <c r="O49890" s="1">
        <v>40432</v>
      </c>
      <c r="P49890">
        <v>28970000</v>
      </c>
      <c r="Q49890" t="s">
        <v>255260</v>
      </c>
      <c r="R49890" t="s">
        <v>255261</v>
      </c>
      <c r="S49890" t="s">
        <v>255262</v>
      </c>
      <c r="T49890" t="s">
        <v>213405</v>
      </c>
      <c r="U49890" t="s">
        <v>34</v>
      </c>
      <c r="Z49890" s="1">
        <v>40909</v>
      </c>
    </row>
    <row r="49891" spans="11:26" x14ac:dyDescent="0.3">
      <c r="K49891" t="s">
        <v>255250</v>
      </c>
      <c r="L49891" t="s">
        <v>255263</v>
      </c>
      <c r="M49891" t="s">
        <v>749</v>
      </c>
      <c r="O49891" s="1">
        <v>39823</v>
      </c>
      <c r="P49891">
        <v>3700000</v>
      </c>
      <c r="Q49891" t="s">
        <v>255264</v>
      </c>
      <c r="R49891" t="s">
        <v>255265</v>
      </c>
      <c r="S49891" t="s">
        <v>255266</v>
      </c>
      <c r="T49891" t="s">
        <v>1063</v>
      </c>
      <c r="U49891" t="s">
        <v>34</v>
      </c>
      <c r="V49891" t="s">
        <v>1816</v>
      </c>
      <c r="W49891">
        <v>14</v>
      </c>
      <c r="X49891" t="s">
        <v>255267</v>
      </c>
      <c r="Y49891" t="s">
        <v>255267</v>
      </c>
    </row>
    <row r="49892" spans="11:26" x14ac:dyDescent="0.3">
      <c r="K49892" t="s">
        <v>255268</v>
      </c>
      <c r="L49892" t="s">
        <v>255269</v>
      </c>
      <c r="M49892" t="s">
        <v>28</v>
      </c>
      <c r="N49892" t="s">
        <v>493</v>
      </c>
      <c r="O49892" t="s">
        <v>186942</v>
      </c>
      <c r="P49892">
        <v>8000000</v>
      </c>
      <c r="Q49892" t="s">
        <v>255270</v>
      </c>
      <c r="R49892" t="s">
        <v>255271</v>
      </c>
      <c r="S49892" t="s">
        <v>255272</v>
      </c>
      <c r="T49892" t="s">
        <v>5932</v>
      </c>
      <c r="U49892" t="s">
        <v>34</v>
      </c>
      <c r="V49892" t="s">
        <v>46</v>
      </c>
      <c r="W49892" t="s">
        <v>1731</v>
      </c>
      <c r="X49892" t="s">
        <v>1732</v>
      </c>
      <c r="Y49892" t="s">
        <v>2515</v>
      </c>
      <c r="Z49892" s="1">
        <v>41275</v>
      </c>
    </row>
    <row r="49893" spans="11:26" x14ac:dyDescent="0.3">
      <c r="K49893" t="s">
        <v>255273</v>
      </c>
      <c r="L49893" t="s">
        <v>255274</v>
      </c>
      <c r="M49893" t="s">
        <v>28</v>
      </c>
      <c r="N49893" t="s">
        <v>29</v>
      </c>
      <c r="O49893" t="s">
        <v>7603</v>
      </c>
      <c r="P49893">
        <v>20000000</v>
      </c>
      <c r="Q49893" t="s">
        <v>255275</v>
      </c>
      <c r="R49893" t="s">
        <v>255276</v>
      </c>
      <c r="S49893" t="s">
        <v>255277</v>
      </c>
      <c r="T49893" t="s">
        <v>1098</v>
      </c>
      <c r="U49893" t="s">
        <v>34</v>
      </c>
      <c r="V49893" t="s">
        <v>924</v>
      </c>
      <c r="W49893">
        <v>60</v>
      </c>
      <c r="X49893" t="s">
        <v>9247</v>
      </c>
      <c r="Y49893" t="s">
        <v>9247</v>
      </c>
    </row>
    <row r="49894" spans="11:26" x14ac:dyDescent="0.3">
      <c r="K49894" t="s">
        <v>255273</v>
      </c>
      <c r="L49894" t="s">
        <v>255278</v>
      </c>
      <c r="M49894" t="s">
        <v>28</v>
      </c>
      <c r="N49894" t="s">
        <v>40</v>
      </c>
      <c r="O49894" s="1">
        <v>40820</v>
      </c>
      <c r="Q49894" t="s">
        <v>255279</v>
      </c>
      <c r="R49894" t="s">
        <v>255280</v>
      </c>
      <c r="S49894" t="s">
        <v>255281</v>
      </c>
      <c r="T49894" t="s">
        <v>150</v>
      </c>
      <c r="U49894" t="s">
        <v>34</v>
      </c>
      <c r="V49894" t="s">
        <v>46</v>
      </c>
      <c r="W49894" t="s">
        <v>133</v>
      </c>
      <c r="X49894" t="s">
        <v>3028</v>
      </c>
      <c r="Y49894" t="s">
        <v>4403</v>
      </c>
      <c r="Z49894" s="1">
        <v>36892</v>
      </c>
    </row>
    <row r="49895" spans="11:26" x14ac:dyDescent="0.3">
      <c r="K49895" t="s">
        <v>255273</v>
      </c>
      <c r="L49895" t="s">
        <v>255282</v>
      </c>
      <c r="M49895" t="s">
        <v>28</v>
      </c>
      <c r="N49895" t="s">
        <v>493</v>
      </c>
      <c r="O49895" s="1">
        <v>42106</v>
      </c>
      <c r="P49895">
        <v>78000000</v>
      </c>
      <c r="Q49895" t="s">
        <v>255283</v>
      </c>
      <c r="R49895" t="s">
        <v>255284</v>
      </c>
      <c r="S49895" t="s">
        <v>255285</v>
      </c>
      <c r="T49895" t="s">
        <v>255286</v>
      </c>
      <c r="U49895" t="s">
        <v>34</v>
      </c>
      <c r="V49895" t="s">
        <v>46</v>
      </c>
      <c r="W49895" t="s">
        <v>228</v>
      </c>
      <c r="X49895" t="s">
        <v>229</v>
      </c>
      <c r="Y49895" t="s">
        <v>229</v>
      </c>
      <c r="Z49895" s="1">
        <v>42008</v>
      </c>
    </row>
    <row r="49896" spans="11:26" x14ac:dyDescent="0.3">
      <c r="K49896" t="s">
        <v>255287</v>
      </c>
      <c r="L49896" t="s">
        <v>255288</v>
      </c>
      <c r="M49896" t="s">
        <v>52</v>
      </c>
      <c r="O49896" s="1">
        <v>39448</v>
      </c>
      <c r="Q49896" t="s">
        <v>255289</v>
      </c>
      <c r="R49896" t="s">
        <v>255290</v>
      </c>
      <c r="S49896" t="s">
        <v>255291</v>
      </c>
      <c r="T49896" t="s">
        <v>1249</v>
      </c>
      <c r="U49896" t="s">
        <v>34</v>
      </c>
      <c r="V49896" t="s">
        <v>598</v>
      </c>
      <c r="W49896">
        <v>26</v>
      </c>
      <c r="X49896" t="s">
        <v>599</v>
      </c>
      <c r="Y49896" t="s">
        <v>599</v>
      </c>
    </row>
    <row r="49897" spans="11:26" x14ac:dyDescent="0.3">
      <c r="K49897" t="s">
        <v>255292</v>
      </c>
      <c r="L49897" t="s">
        <v>255293</v>
      </c>
      <c r="M49897" t="s">
        <v>324</v>
      </c>
      <c r="O49897" s="1">
        <v>39450</v>
      </c>
      <c r="P49897">
        <v>300000</v>
      </c>
      <c r="Q49897" t="s">
        <v>255294</v>
      </c>
      <c r="R49897" t="s">
        <v>255295</v>
      </c>
      <c r="S49897" t="s">
        <v>255296</v>
      </c>
      <c r="T49897" t="s">
        <v>436</v>
      </c>
      <c r="U49897" t="s">
        <v>34</v>
      </c>
      <c r="V49897" t="s">
        <v>46</v>
      </c>
      <c r="W49897" t="s">
        <v>1081</v>
      </c>
      <c r="X49897" t="s">
        <v>1082</v>
      </c>
      <c r="Y49897" t="s">
        <v>1082</v>
      </c>
      <c r="Z49897" t="s">
        <v>255297</v>
      </c>
    </row>
    <row r="49898" spans="11:26" x14ac:dyDescent="0.3">
      <c r="K49898" t="s">
        <v>255292</v>
      </c>
      <c r="L49898" t="s">
        <v>255298</v>
      </c>
      <c r="M49898" t="s">
        <v>256</v>
      </c>
      <c r="O49898" t="s">
        <v>28349</v>
      </c>
      <c r="P49898">
        <v>300000</v>
      </c>
      <c r="Q49898" t="s">
        <v>255299</v>
      </c>
      <c r="R49898" t="s">
        <v>255300</v>
      </c>
      <c r="S49898" t="s">
        <v>255301</v>
      </c>
      <c r="T49898" t="s">
        <v>2364</v>
      </c>
      <c r="U49898" t="s">
        <v>178</v>
      </c>
      <c r="V49898" t="s">
        <v>46</v>
      </c>
      <c r="W49898" t="s">
        <v>106</v>
      </c>
      <c r="X49898" t="s">
        <v>107</v>
      </c>
      <c r="Y49898" t="s">
        <v>1882</v>
      </c>
      <c r="Z49898" s="1">
        <v>36892</v>
      </c>
    </row>
    <row r="49899" spans="11:26" x14ac:dyDescent="0.3">
      <c r="K49899" t="s">
        <v>255292</v>
      </c>
      <c r="L49899" t="s">
        <v>255302</v>
      </c>
      <c r="M49899" t="s">
        <v>324</v>
      </c>
      <c r="O49899" t="s">
        <v>11604</v>
      </c>
      <c r="P49899">
        <v>400000</v>
      </c>
      <c r="Q49899" t="s">
        <v>255303</v>
      </c>
      <c r="R49899" t="s">
        <v>255304</v>
      </c>
      <c r="S49899" t="s">
        <v>255305</v>
      </c>
      <c r="T49899" t="s">
        <v>2364</v>
      </c>
      <c r="U49899" t="s">
        <v>1158</v>
      </c>
      <c r="V49899" t="s">
        <v>46</v>
      </c>
      <c r="W49899" t="s">
        <v>2112</v>
      </c>
      <c r="X49899" t="s">
        <v>3650</v>
      </c>
      <c r="Y49899" t="s">
        <v>7674</v>
      </c>
    </row>
    <row r="49900" spans="11:26" x14ac:dyDescent="0.3">
      <c r="K49900" t="s">
        <v>255306</v>
      </c>
      <c r="L49900" t="s">
        <v>255307</v>
      </c>
      <c r="M49900" t="s">
        <v>28</v>
      </c>
      <c r="N49900" t="s">
        <v>1189</v>
      </c>
      <c r="O49900" t="s">
        <v>51325</v>
      </c>
      <c r="P49900">
        <v>15400000</v>
      </c>
      <c r="Q49900" t="s">
        <v>255308</v>
      </c>
      <c r="R49900" t="s">
        <v>255309</v>
      </c>
      <c r="S49900" t="s">
        <v>255310</v>
      </c>
      <c r="T49900" t="s">
        <v>105</v>
      </c>
      <c r="U49900" t="s">
        <v>34</v>
      </c>
      <c r="V49900" t="s">
        <v>46</v>
      </c>
      <c r="W49900" t="s">
        <v>2169</v>
      </c>
      <c r="X49900" t="s">
        <v>2170</v>
      </c>
      <c r="Y49900" t="s">
        <v>9291</v>
      </c>
      <c r="Z49900" s="1">
        <v>39083</v>
      </c>
    </row>
    <row r="49901" spans="11:26" x14ac:dyDescent="0.3">
      <c r="K49901" t="s">
        <v>255311</v>
      </c>
      <c r="L49901" t="s">
        <v>255312</v>
      </c>
      <c r="M49901" t="s">
        <v>28</v>
      </c>
      <c r="O49901" t="s">
        <v>65922</v>
      </c>
      <c r="P49901">
        <v>1500000</v>
      </c>
      <c r="Q49901" t="s">
        <v>255313</v>
      </c>
      <c r="R49901" t="s">
        <v>255314</v>
      </c>
      <c r="S49901" t="s">
        <v>255315</v>
      </c>
      <c r="T49901" t="s">
        <v>95</v>
      </c>
      <c r="U49901" t="s">
        <v>178</v>
      </c>
      <c r="V49901" t="s">
        <v>46</v>
      </c>
      <c r="W49901" t="s">
        <v>133</v>
      </c>
      <c r="X49901" t="s">
        <v>3028</v>
      </c>
      <c r="Y49901" t="s">
        <v>4403</v>
      </c>
      <c r="Z49901" s="1">
        <v>40909</v>
      </c>
    </row>
    <row r="49902" spans="11:26" x14ac:dyDescent="0.3">
      <c r="K49902" t="s">
        <v>255316</v>
      </c>
      <c r="L49902" t="s">
        <v>255317</v>
      </c>
      <c r="M49902" t="s">
        <v>52</v>
      </c>
      <c r="O49902" s="1">
        <v>41282</v>
      </c>
      <c r="P49902">
        <v>180000</v>
      </c>
      <c r="Q49902" t="s">
        <v>255318</v>
      </c>
      <c r="R49902" t="s">
        <v>255319</v>
      </c>
      <c r="S49902" t="s">
        <v>255320</v>
      </c>
      <c r="T49902" t="s">
        <v>150</v>
      </c>
      <c r="U49902" t="s">
        <v>345</v>
      </c>
      <c r="V49902" t="s">
        <v>46</v>
      </c>
      <c r="W49902" t="s">
        <v>142</v>
      </c>
      <c r="X49902" t="s">
        <v>985</v>
      </c>
      <c r="Y49902" t="s">
        <v>985</v>
      </c>
      <c r="Z49902" s="1">
        <v>35065</v>
      </c>
    </row>
    <row r="49903" spans="11:26" x14ac:dyDescent="0.3">
      <c r="K49903" t="s">
        <v>255321</v>
      </c>
      <c r="L49903" t="s">
        <v>255322</v>
      </c>
      <c r="M49903" t="s">
        <v>52</v>
      </c>
      <c r="O49903" s="1">
        <v>41373</v>
      </c>
      <c r="Q49903" t="s">
        <v>255323</v>
      </c>
      <c r="R49903" t="s">
        <v>255324</v>
      </c>
      <c r="T49903" t="s">
        <v>1294</v>
      </c>
      <c r="U49903" t="s">
        <v>34</v>
      </c>
      <c r="V49903" t="s">
        <v>35</v>
      </c>
      <c r="W49903">
        <v>19</v>
      </c>
      <c r="X49903" t="s">
        <v>792</v>
      </c>
      <c r="Y49903" t="s">
        <v>792</v>
      </c>
    </row>
    <row r="49904" spans="11:26" x14ac:dyDescent="0.3">
      <c r="K49904" t="s">
        <v>255321</v>
      </c>
      <c r="L49904" t="s">
        <v>255325</v>
      </c>
      <c r="M49904" t="s">
        <v>52</v>
      </c>
      <c r="O49904" t="s">
        <v>15269</v>
      </c>
      <c r="Q49904" t="s">
        <v>255326</v>
      </c>
      <c r="R49904" t="s">
        <v>255327</v>
      </c>
      <c r="T49904" t="s">
        <v>95</v>
      </c>
      <c r="U49904" t="s">
        <v>34</v>
      </c>
      <c r="V49904" t="s">
        <v>46</v>
      </c>
      <c r="W49904" t="s">
        <v>1369</v>
      </c>
      <c r="X49904" t="s">
        <v>1370</v>
      </c>
      <c r="Y49904" t="s">
        <v>4819</v>
      </c>
      <c r="Z49904" s="1">
        <v>36526</v>
      </c>
    </row>
    <row r="49905" spans="11:26" x14ac:dyDescent="0.3">
      <c r="K49905" t="s">
        <v>255328</v>
      </c>
      <c r="L49905" t="s">
        <v>255329</v>
      </c>
      <c r="M49905" t="s">
        <v>28</v>
      </c>
      <c r="O49905" t="s">
        <v>145420</v>
      </c>
      <c r="P49905">
        <v>1350700</v>
      </c>
      <c r="Q49905" t="s">
        <v>255330</v>
      </c>
      <c r="R49905" t="s">
        <v>255331</v>
      </c>
      <c r="S49905" t="s">
        <v>255332</v>
      </c>
      <c r="T49905" t="s">
        <v>74</v>
      </c>
      <c r="U49905" t="s">
        <v>178</v>
      </c>
      <c r="V49905" t="s">
        <v>46</v>
      </c>
      <c r="W49905" t="s">
        <v>133</v>
      </c>
      <c r="X49905" t="s">
        <v>3028</v>
      </c>
      <c r="Y49905" t="s">
        <v>25328</v>
      </c>
      <c r="Z49905" s="1">
        <v>34700</v>
      </c>
    </row>
    <row r="49906" spans="11:26" x14ac:dyDescent="0.3">
      <c r="K49906" t="s">
        <v>255333</v>
      </c>
      <c r="L49906" t="s">
        <v>255334</v>
      </c>
      <c r="M49906" t="s">
        <v>52</v>
      </c>
      <c r="O49906" t="s">
        <v>59922</v>
      </c>
      <c r="P49906">
        <v>1000000</v>
      </c>
      <c r="Q49906" t="s">
        <v>255335</v>
      </c>
      <c r="R49906" t="s">
        <v>255336</v>
      </c>
      <c r="S49906" t="s">
        <v>255337</v>
      </c>
      <c r="T49906" t="s">
        <v>178070</v>
      </c>
      <c r="U49906" t="s">
        <v>34</v>
      </c>
      <c r="V49906" t="s">
        <v>206</v>
      </c>
      <c r="W49906" t="s">
        <v>207</v>
      </c>
      <c r="X49906" t="s">
        <v>208</v>
      </c>
      <c r="Y49906" t="s">
        <v>208</v>
      </c>
      <c r="Z49906" s="1">
        <v>40791</v>
      </c>
    </row>
    <row r="49907" spans="11:26" x14ac:dyDescent="0.3">
      <c r="K49907" t="s">
        <v>255338</v>
      </c>
      <c r="L49907" t="s">
        <v>255339</v>
      </c>
      <c r="M49907" t="s">
        <v>28</v>
      </c>
      <c r="O49907" s="1">
        <v>37235</v>
      </c>
      <c r="P49907">
        <v>11000000</v>
      </c>
      <c r="Q49907" t="s">
        <v>255340</v>
      </c>
      <c r="R49907" t="s">
        <v>255341</v>
      </c>
      <c r="S49907" t="s">
        <v>255342</v>
      </c>
      <c r="T49907" t="s">
        <v>746</v>
      </c>
      <c r="U49907" t="s">
        <v>34</v>
      </c>
      <c r="V49907" t="s">
        <v>46</v>
      </c>
      <c r="W49907" t="s">
        <v>158</v>
      </c>
      <c r="X49907" t="s">
        <v>159</v>
      </c>
      <c r="Y49907" t="s">
        <v>20624</v>
      </c>
      <c r="Z49907" s="1">
        <v>36526</v>
      </c>
    </row>
    <row r="49908" spans="11:26" x14ac:dyDescent="0.3">
      <c r="K49908" t="s">
        <v>255343</v>
      </c>
      <c r="L49908" t="s">
        <v>255344</v>
      </c>
      <c r="M49908" t="s">
        <v>28</v>
      </c>
      <c r="N49908" t="s">
        <v>493</v>
      </c>
      <c r="O49908" t="s">
        <v>218464</v>
      </c>
      <c r="P49908">
        <v>40000000</v>
      </c>
      <c r="Q49908" t="s">
        <v>255345</v>
      </c>
      <c r="R49908" t="s">
        <v>255346</v>
      </c>
      <c r="S49908" t="s">
        <v>255347</v>
      </c>
      <c r="T49908" t="s">
        <v>2364</v>
      </c>
      <c r="U49908" t="s">
        <v>34</v>
      </c>
      <c r="V49908" t="s">
        <v>1174</v>
      </c>
      <c r="W49908">
        <v>5</v>
      </c>
      <c r="X49908" t="s">
        <v>1175</v>
      </c>
      <c r="Y49908" t="s">
        <v>18780</v>
      </c>
      <c r="Z49908" s="1">
        <v>40909</v>
      </c>
    </row>
    <row r="49909" spans="11:26" x14ac:dyDescent="0.3">
      <c r="K49909" t="s">
        <v>255348</v>
      </c>
      <c r="L49909" t="s">
        <v>255349</v>
      </c>
      <c r="M49909" t="s">
        <v>190</v>
      </c>
      <c r="O49909" t="s">
        <v>7454</v>
      </c>
      <c r="Q49909" t="s">
        <v>255350</v>
      </c>
      <c r="R49909" t="s">
        <v>255351</v>
      </c>
      <c r="S49909" t="s">
        <v>255352</v>
      </c>
      <c r="T49909" t="s">
        <v>255353</v>
      </c>
      <c r="U49909" t="s">
        <v>345</v>
      </c>
      <c r="V49909" t="s">
        <v>206</v>
      </c>
      <c r="W49909" t="s">
        <v>207</v>
      </c>
      <c r="X49909" t="s">
        <v>208</v>
      </c>
      <c r="Y49909" t="s">
        <v>208</v>
      </c>
    </row>
    <row r="49910" spans="11:26" x14ac:dyDescent="0.3">
      <c r="K49910" t="s">
        <v>255354</v>
      </c>
      <c r="L49910" t="s">
        <v>255355</v>
      </c>
      <c r="M49910" t="s">
        <v>28</v>
      </c>
      <c r="N49910" t="s">
        <v>40</v>
      </c>
      <c r="O49910" s="1">
        <v>36231</v>
      </c>
      <c r="Q49910" t="s">
        <v>255356</v>
      </c>
      <c r="R49910" t="s">
        <v>255357</v>
      </c>
      <c r="S49910" t="s">
        <v>255358</v>
      </c>
      <c r="T49910" t="s">
        <v>115</v>
      </c>
      <c r="U49910" t="s">
        <v>34</v>
      </c>
      <c r="V49910" t="s">
        <v>96</v>
      </c>
      <c r="W49910" t="s">
        <v>5722</v>
      </c>
      <c r="X49910" t="s">
        <v>5723</v>
      </c>
      <c r="Y49910" t="s">
        <v>5724</v>
      </c>
      <c r="Z49910" s="1">
        <v>39814</v>
      </c>
    </row>
    <row r="49911" spans="11:26" x14ac:dyDescent="0.3">
      <c r="K49911" t="s">
        <v>255359</v>
      </c>
      <c r="L49911" t="s">
        <v>255360</v>
      </c>
      <c r="M49911" t="s">
        <v>256</v>
      </c>
      <c r="O49911" t="s">
        <v>6427</v>
      </c>
      <c r="P49911">
        <v>81900</v>
      </c>
      <c r="Q49911" t="s">
        <v>255361</v>
      </c>
      <c r="R49911" t="s">
        <v>255362</v>
      </c>
      <c r="S49911" t="s">
        <v>255363</v>
      </c>
      <c r="T49911" t="s">
        <v>255364</v>
      </c>
      <c r="U49911" t="s">
        <v>34</v>
      </c>
      <c r="V49911" t="s">
        <v>1090</v>
      </c>
      <c r="W49911">
        <v>12</v>
      </c>
      <c r="X49911" t="s">
        <v>7451</v>
      </c>
      <c r="Y49911" t="s">
        <v>47648</v>
      </c>
      <c r="Z49911" t="s">
        <v>57712</v>
      </c>
    </row>
    <row r="49912" spans="11:26" x14ac:dyDescent="0.3">
      <c r="K49912" t="s">
        <v>255365</v>
      </c>
      <c r="L49912" t="s">
        <v>255366</v>
      </c>
      <c r="M49912" t="s">
        <v>28</v>
      </c>
      <c r="O49912" s="1">
        <v>38718</v>
      </c>
      <c r="P49912">
        <v>29000000</v>
      </c>
      <c r="Q49912" t="s">
        <v>255367</v>
      </c>
      <c r="R49912" t="s">
        <v>255368</v>
      </c>
      <c r="S49912" t="s">
        <v>255369</v>
      </c>
      <c r="T49912" t="s">
        <v>2196</v>
      </c>
      <c r="U49912" t="s">
        <v>34</v>
      </c>
      <c r="V49912" t="s">
        <v>96</v>
      </c>
      <c r="W49912" t="s">
        <v>5722</v>
      </c>
      <c r="X49912" t="s">
        <v>50728</v>
      </c>
      <c r="Y49912" t="s">
        <v>255370</v>
      </c>
    </row>
    <row r="49913" spans="11:26" x14ac:dyDescent="0.3">
      <c r="K49913" t="s">
        <v>255365</v>
      </c>
      <c r="L49913" t="s">
        <v>255371</v>
      </c>
      <c r="M49913" t="s">
        <v>28</v>
      </c>
      <c r="N49913" t="s">
        <v>29</v>
      </c>
      <c r="O49913" s="1">
        <v>38452</v>
      </c>
      <c r="P49913">
        <v>15000000</v>
      </c>
      <c r="Q49913" t="s">
        <v>255372</v>
      </c>
      <c r="R49913" t="s">
        <v>255373</v>
      </c>
      <c r="S49913" t="s">
        <v>255374</v>
      </c>
      <c r="U49913" t="s">
        <v>34</v>
      </c>
      <c r="V49913" t="s">
        <v>559</v>
      </c>
      <c r="W49913">
        <v>12</v>
      </c>
      <c r="X49913" t="s">
        <v>178393</v>
      </c>
      <c r="Y49913" t="s">
        <v>178393</v>
      </c>
    </row>
    <row r="49914" spans="11:26" x14ac:dyDescent="0.3">
      <c r="K49914" t="s">
        <v>255375</v>
      </c>
      <c r="L49914" t="s">
        <v>255376</v>
      </c>
      <c r="M49914" t="s">
        <v>52</v>
      </c>
      <c r="O49914" s="1">
        <v>41707</v>
      </c>
      <c r="P49914">
        <v>881803</v>
      </c>
      <c r="Q49914" t="s">
        <v>255377</v>
      </c>
      <c r="R49914" t="s">
        <v>255378</v>
      </c>
      <c r="S49914" t="s">
        <v>255379</v>
      </c>
      <c r="T49914" t="s">
        <v>18649</v>
      </c>
      <c r="U49914" t="s">
        <v>34</v>
      </c>
      <c r="V49914" t="s">
        <v>206</v>
      </c>
      <c r="W49914" t="s">
        <v>207</v>
      </c>
      <c r="X49914" t="s">
        <v>208</v>
      </c>
      <c r="Y49914" t="s">
        <v>208</v>
      </c>
      <c r="Z49914" s="1">
        <v>39814</v>
      </c>
    </row>
    <row r="49915" spans="11:26" x14ac:dyDescent="0.3">
      <c r="K49915" t="s">
        <v>255380</v>
      </c>
      <c r="L49915" t="s">
        <v>255381</v>
      </c>
      <c r="M49915" t="s">
        <v>28</v>
      </c>
      <c r="O49915" s="1">
        <v>42135</v>
      </c>
      <c r="P49915">
        <v>1399999</v>
      </c>
      <c r="Q49915" t="s">
        <v>255382</v>
      </c>
      <c r="R49915" t="s">
        <v>255383</v>
      </c>
      <c r="S49915" t="s">
        <v>255384</v>
      </c>
      <c r="T49915" t="s">
        <v>1249</v>
      </c>
      <c r="U49915" t="s">
        <v>34</v>
      </c>
      <c r="V49915" t="s">
        <v>1174</v>
      </c>
      <c r="W49915">
        <v>2</v>
      </c>
      <c r="X49915" t="s">
        <v>1175</v>
      </c>
      <c r="Y49915" t="s">
        <v>12022</v>
      </c>
      <c r="Z49915" s="1">
        <v>39083</v>
      </c>
    </row>
    <row r="49916" spans="11:26" x14ac:dyDescent="0.3">
      <c r="K49916" t="s">
        <v>255380</v>
      </c>
      <c r="L49916" t="s">
        <v>255385</v>
      </c>
      <c r="M49916" t="s">
        <v>28</v>
      </c>
      <c r="O49916" t="s">
        <v>35637</v>
      </c>
      <c r="P49916">
        <v>1547956</v>
      </c>
      <c r="Q49916" t="s">
        <v>255386</v>
      </c>
      <c r="R49916" t="s">
        <v>255387</v>
      </c>
      <c r="S49916" t="s">
        <v>255388</v>
      </c>
      <c r="T49916" t="s">
        <v>255389</v>
      </c>
      <c r="U49916" t="s">
        <v>34</v>
      </c>
      <c r="V49916" t="s">
        <v>800</v>
      </c>
      <c r="X49916" t="s">
        <v>801</v>
      </c>
      <c r="Y49916" t="s">
        <v>801</v>
      </c>
    </row>
    <row r="49917" spans="11:26" x14ac:dyDescent="0.3">
      <c r="K49917" t="s">
        <v>255390</v>
      </c>
      <c r="L49917" t="s">
        <v>255391</v>
      </c>
      <c r="M49917" t="s">
        <v>190</v>
      </c>
      <c r="O49917" s="1">
        <v>41888</v>
      </c>
      <c r="Q49917" t="s">
        <v>255392</v>
      </c>
      <c r="R49917" t="s">
        <v>255393</v>
      </c>
      <c r="S49917" t="s">
        <v>255394</v>
      </c>
      <c r="T49917" t="s">
        <v>115</v>
      </c>
      <c r="U49917" t="s">
        <v>34</v>
      </c>
      <c r="V49917" t="s">
        <v>1816</v>
      </c>
      <c r="W49917">
        <v>16</v>
      </c>
      <c r="X49917" t="s">
        <v>2926</v>
      </c>
      <c r="Y49917" t="s">
        <v>2926</v>
      </c>
      <c r="Z49917" s="1">
        <v>41162</v>
      </c>
    </row>
    <row r="49918" spans="11:26" x14ac:dyDescent="0.3">
      <c r="K49918" t="s">
        <v>255395</v>
      </c>
      <c r="L49918" t="s">
        <v>255396</v>
      </c>
      <c r="M49918" t="s">
        <v>28</v>
      </c>
      <c r="O49918" t="s">
        <v>7033</v>
      </c>
      <c r="P49918">
        <v>787000</v>
      </c>
      <c r="Q49918" t="s">
        <v>255397</v>
      </c>
      <c r="R49918" t="s">
        <v>255398</v>
      </c>
      <c r="S49918" t="s">
        <v>255399</v>
      </c>
      <c r="T49918" t="s">
        <v>255400</v>
      </c>
      <c r="U49918" t="s">
        <v>34</v>
      </c>
      <c r="V49918" t="s">
        <v>1090</v>
      </c>
      <c r="W49918">
        <v>16</v>
      </c>
      <c r="X49918" t="s">
        <v>32676</v>
      </c>
      <c r="Y49918" t="s">
        <v>32676</v>
      </c>
    </row>
    <row r="49919" spans="11:26" x14ac:dyDescent="0.3">
      <c r="K49919" t="s">
        <v>255401</v>
      </c>
      <c r="L49919" t="s">
        <v>255402</v>
      </c>
      <c r="M49919" t="s">
        <v>28</v>
      </c>
      <c r="O49919" s="1">
        <v>42283</v>
      </c>
      <c r="P49919">
        <v>1339003</v>
      </c>
      <c r="Q49919" t="s">
        <v>255403</v>
      </c>
      <c r="R49919" t="s">
        <v>255404</v>
      </c>
      <c r="S49919" t="s">
        <v>255405</v>
      </c>
      <c r="T49919" t="s">
        <v>1696</v>
      </c>
      <c r="U49919" t="s">
        <v>34</v>
      </c>
      <c r="V49919" t="s">
        <v>1816</v>
      </c>
      <c r="W49919">
        <v>2</v>
      </c>
      <c r="X49919" t="s">
        <v>2981</v>
      </c>
      <c r="Y49919" t="s">
        <v>2981</v>
      </c>
      <c r="Z49919" t="s">
        <v>255406</v>
      </c>
    </row>
    <row r="49920" spans="11:26" x14ac:dyDescent="0.3">
      <c r="K49920" t="s">
        <v>255401</v>
      </c>
      <c r="L49920" t="s">
        <v>255407</v>
      </c>
      <c r="M49920" t="s">
        <v>28</v>
      </c>
      <c r="N49920" t="s">
        <v>40</v>
      </c>
      <c r="O49920" s="1">
        <v>42339</v>
      </c>
      <c r="P49920">
        <v>2000000</v>
      </c>
      <c r="Q49920" t="s">
        <v>255408</v>
      </c>
      <c r="R49920" t="s">
        <v>255409</v>
      </c>
      <c r="S49920" t="s">
        <v>255410</v>
      </c>
      <c r="T49920" t="s">
        <v>423</v>
      </c>
      <c r="U49920" t="s">
        <v>34</v>
      </c>
      <c r="V49920" t="s">
        <v>3680</v>
      </c>
      <c r="W49920">
        <v>13</v>
      </c>
      <c r="X49920" t="s">
        <v>3681</v>
      </c>
      <c r="Y49920" t="s">
        <v>3681</v>
      </c>
    </row>
    <row r="49921" spans="11:26" x14ac:dyDescent="0.3">
      <c r="K49921" t="s">
        <v>255401</v>
      </c>
      <c r="L49921" t="s">
        <v>255411</v>
      </c>
      <c r="M49921" t="s">
        <v>52</v>
      </c>
      <c r="O49921" t="s">
        <v>7936</v>
      </c>
      <c r="P49921">
        <v>800000</v>
      </c>
      <c r="Q49921" t="s">
        <v>255412</v>
      </c>
      <c r="R49921" t="s">
        <v>255413</v>
      </c>
      <c r="S49921" t="s">
        <v>255414</v>
      </c>
      <c r="T49921" t="s">
        <v>255415</v>
      </c>
      <c r="U49921" t="s">
        <v>34</v>
      </c>
      <c r="V49921" t="s">
        <v>46</v>
      </c>
      <c r="W49921" t="s">
        <v>167</v>
      </c>
      <c r="X49921" t="s">
        <v>168</v>
      </c>
      <c r="Y49921" t="s">
        <v>169</v>
      </c>
    </row>
    <row r="49922" spans="11:26" x14ac:dyDescent="0.3">
      <c r="K49922" t="s">
        <v>255416</v>
      </c>
      <c r="L49922" t="s">
        <v>255417</v>
      </c>
      <c r="M49922" t="s">
        <v>28</v>
      </c>
      <c r="O49922" t="s">
        <v>170430</v>
      </c>
      <c r="P49922">
        <v>14000000</v>
      </c>
      <c r="Q49922" t="s">
        <v>255418</v>
      </c>
      <c r="R49922" t="s">
        <v>255419</v>
      </c>
      <c r="S49922" t="s">
        <v>255420</v>
      </c>
      <c r="T49922" t="s">
        <v>3809</v>
      </c>
      <c r="U49922" t="s">
        <v>34</v>
      </c>
      <c r="V49922" t="s">
        <v>46</v>
      </c>
      <c r="W49922" t="s">
        <v>106</v>
      </c>
      <c r="X49922" t="s">
        <v>107</v>
      </c>
      <c r="Y49922" t="s">
        <v>116</v>
      </c>
      <c r="Z49922" s="1">
        <v>42005</v>
      </c>
    </row>
    <row r="49923" spans="11:26" x14ac:dyDescent="0.3">
      <c r="K49923" t="s">
        <v>255421</v>
      </c>
      <c r="L49923" t="s">
        <v>255422</v>
      </c>
      <c r="M49923" t="s">
        <v>256</v>
      </c>
      <c r="O49923" s="1">
        <v>39203</v>
      </c>
      <c r="P49923">
        <v>1110159</v>
      </c>
      <c r="Q49923" t="s">
        <v>255423</v>
      </c>
      <c r="R49923" t="s">
        <v>255424</v>
      </c>
      <c r="S49923" t="s">
        <v>255425</v>
      </c>
      <c r="T49923" t="s">
        <v>255426</v>
      </c>
      <c r="U49923" t="s">
        <v>34</v>
      </c>
      <c r="V49923" t="s">
        <v>46</v>
      </c>
      <c r="W49923" t="s">
        <v>106</v>
      </c>
      <c r="X49923" t="s">
        <v>107</v>
      </c>
      <c r="Y49923" t="s">
        <v>116</v>
      </c>
      <c r="Z49923" s="1">
        <v>40189</v>
      </c>
    </row>
    <row r="49924" spans="11:26" x14ac:dyDescent="0.3">
      <c r="K49924" t="s">
        <v>255421</v>
      </c>
      <c r="L49924" t="s">
        <v>255427</v>
      </c>
      <c r="M49924" t="s">
        <v>28</v>
      </c>
      <c r="N49924" t="s">
        <v>40</v>
      </c>
      <c r="O49924" t="s">
        <v>55730</v>
      </c>
      <c r="P49924">
        <v>109000</v>
      </c>
      <c r="Q49924" t="s">
        <v>255428</v>
      </c>
      <c r="R49924" t="s">
        <v>255429</v>
      </c>
      <c r="S49924" t="s">
        <v>255430</v>
      </c>
      <c r="T49924" t="s">
        <v>255431</v>
      </c>
      <c r="U49924" t="s">
        <v>34</v>
      </c>
      <c r="V49924" t="s">
        <v>3680</v>
      </c>
      <c r="W49924">
        <v>13</v>
      </c>
      <c r="X49924" t="s">
        <v>3681</v>
      </c>
      <c r="Y49924" t="s">
        <v>3681</v>
      </c>
      <c r="Z49924" t="s">
        <v>35737</v>
      </c>
    </row>
    <row r="49925" spans="11:26" x14ac:dyDescent="0.3">
      <c r="K49925" t="s">
        <v>255421</v>
      </c>
      <c r="L49925" t="s">
        <v>255432</v>
      </c>
      <c r="M49925" t="s">
        <v>190</v>
      </c>
      <c r="O49925" t="s">
        <v>1134</v>
      </c>
      <c r="Q49925" t="s">
        <v>255433</v>
      </c>
      <c r="R49925" t="s">
        <v>255434</v>
      </c>
      <c r="T49925" t="s">
        <v>255435</v>
      </c>
      <c r="U49925" t="s">
        <v>345</v>
      </c>
      <c r="Z49925" s="1">
        <v>39449</v>
      </c>
    </row>
    <row r="49926" spans="11:26" x14ac:dyDescent="0.3">
      <c r="K49926" t="s">
        <v>255436</v>
      </c>
      <c r="L49926" t="s">
        <v>255437</v>
      </c>
      <c r="M49926" t="s">
        <v>52</v>
      </c>
      <c r="O49926" s="1">
        <v>40544</v>
      </c>
      <c r="P49926">
        <v>1600000</v>
      </c>
      <c r="Q49926" t="s">
        <v>255438</v>
      </c>
      <c r="R49926" t="s">
        <v>255439</v>
      </c>
      <c r="S49926" t="s">
        <v>255440</v>
      </c>
      <c r="T49926" t="s">
        <v>255441</v>
      </c>
      <c r="U49926" t="s">
        <v>34</v>
      </c>
      <c r="V49926" t="s">
        <v>3680</v>
      </c>
      <c r="W49926">
        <v>13</v>
      </c>
      <c r="X49926" t="s">
        <v>3681</v>
      </c>
      <c r="Y49926" t="s">
        <v>3681</v>
      </c>
      <c r="Z49926" s="1">
        <v>40179</v>
      </c>
    </row>
    <row r="49927" spans="11:26" x14ac:dyDescent="0.3">
      <c r="K49927" t="s">
        <v>255442</v>
      </c>
      <c r="L49927" t="s">
        <v>255443</v>
      </c>
      <c r="M49927" t="s">
        <v>28</v>
      </c>
      <c r="O49927" t="s">
        <v>10955</v>
      </c>
      <c r="P49927">
        <v>20500000</v>
      </c>
      <c r="Q49927" t="s">
        <v>255444</v>
      </c>
      <c r="R49927" t="s">
        <v>255445</v>
      </c>
      <c r="S49927" t="s">
        <v>255446</v>
      </c>
      <c r="T49927" t="s">
        <v>255447</v>
      </c>
      <c r="U49927" t="s">
        <v>34</v>
      </c>
      <c r="V49927" t="s">
        <v>35</v>
      </c>
      <c r="W49927">
        <v>19</v>
      </c>
      <c r="X49927" t="s">
        <v>792</v>
      </c>
      <c r="Y49927" t="s">
        <v>792</v>
      </c>
      <c r="Z49927" t="s">
        <v>6374</v>
      </c>
    </row>
    <row r="49928" spans="11:26" x14ac:dyDescent="0.3">
      <c r="K49928" t="s">
        <v>255442</v>
      </c>
      <c r="L49928" t="s">
        <v>255448</v>
      </c>
      <c r="M49928" t="s">
        <v>28</v>
      </c>
      <c r="O49928" t="s">
        <v>7255</v>
      </c>
      <c r="P49928">
        <v>1500000</v>
      </c>
      <c r="Q49928" t="s">
        <v>255449</v>
      </c>
      <c r="R49928" t="s">
        <v>255450</v>
      </c>
      <c r="S49928" t="s">
        <v>255451</v>
      </c>
      <c r="T49928" t="s">
        <v>3802</v>
      </c>
      <c r="U49928" t="s">
        <v>34</v>
      </c>
      <c r="V49928" t="s">
        <v>35</v>
      </c>
      <c r="W49928">
        <v>7</v>
      </c>
      <c r="X49928" t="s">
        <v>1130</v>
      </c>
      <c r="Y49928" t="s">
        <v>1130</v>
      </c>
      <c r="Z49928" s="1">
        <v>41275</v>
      </c>
    </row>
    <row r="49929" spans="11:26" x14ac:dyDescent="0.3">
      <c r="K49929" t="s">
        <v>255442</v>
      </c>
      <c r="L49929" t="s">
        <v>255452</v>
      </c>
      <c r="M49929" t="s">
        <v>28</v>
      </c>
      <c r="O49929" t="s">
        <v>7946</v>
      </c>
      <c r="P49929">
        <v>2300000</v>
      </c>
      <c r="Q49929" t="s">
        <v>255453</v>
      </c>
      <c r="R49929" t="s">
        <v>255454</v>
      </c>
      <c r="S49929" t="s">
        <v>255455</v>
      </c>
      <c r="T49929" t="s">
        <v>205</v>
      </c>
      <c r="U49929" t="s">
        <v>34</v>
      </c>
      <c r="V49929" t="s">
        <v>46</v>
      </c>
      <c r="W49929" t="s">
        <v>106</v>
      </c>
      <c r="X49929" t="s">
        <v>107</v>
      </c>
      <c r="Y49929" t="s">
        <v>446</v>
      </c>
      <c r="Z49929" s="1">
        <v>40909</v>
      </c>
    </row>
    <row r="49930" spans="11:26" x14ac:dyDescent="0.3">
      <c r="K49930" t="s">
        <v>255456</v>
      </c>
      <c r="L49930" t="s">
        <v>255457</v>
      </c>
      <c r="M49930" t="s">
        <v>52</v>
      </c>
      <c r="O49930" t="s">
        <v>43145</v>
      </c>
      <c r="Q49930" t="s">
        <v>255458</v>
      </c>
      <c r="R49930" t="s">
        <v>255459</v>
      </c>
      <c r="S49930" t="s">
        <v>255460</v>
      </c>
      <c r="T49930" t="s">
        <v>679</v>
      </c>
      <c r="U49930" t="s">
        <v>34</v>
      </c>
      <c r="V49930" t="s">
        <v>46</v>
      </c>
      <c r="W49930" t="s">
        <v>106</v>
      </c>
      <c r="X49930" t="s">
        <v>107</v>
      </c>
      <c r="Y49930" t="s">
        <v>116</v>
      </c>
      <c r="Z49930" s="1">
        <v>40544</v>
      </c>
    </row>
    <row r="49931" spans="11:26" x14ac:dyDescent="0.3">
      <c r="K49931" t="s">
        <v>255461</v>
      </c>
      <c r="L49931" t="s">
        <v>255462</v>
      </c>
      <c r="M49931" t="s">
        <v>28</v>
      </c>
      <c r="O49931" s="1">
        <v>40848</v>
      </c>
      <c r="P49931">
        <v>4258500</v>
      </c>
      <c r="Q49931" t="s">
        <v>255463</v>
      </c>
      <c r="R49931" t="s">
        <v>255464</v>
      </c>
      <c r="S49931" t="s">
        <v>255465</v>
      </c>
      <c r="T49931" t="s">
        <v>255466</v>
      </c>
      <c r="U49931" t="s">
        <v>34</v>
      </c>
      <c r="Z49931" s="1">
        <v>41649</v>
      </c>
    </row>
    <row r="49932" spans="11:26" x14ac:dyDescent="0.3">
      <c r="K49932" t="s">
        <v>255467</v>
      </c>
      <c r="L49932" t="s">
        <v>255468</v>
      </c>
      <c r="M49932" t="s">
        <v>28</v>
      </c>
      <c r="O49932" s="1">
        <v>41313</v>
      </c>
      <c r="P49932">
        <v>554270</v>
      </c>
      <c r="Q49932" t="s">
        <v>255469</v>
      </c>
      <c r="R49932" t="s">
        <v>255470</v>
      </c>
      <c r="U49932" t="s">
        <v>34</v>
      </c>
      <c r="V49932" t="s">
        <v>46</v>
      </c>
      <c r="W49932" t="s">
        <v>2384</v>
      </c>
      <c r="X49932" t="s">
        <v>2385</v>
      </c>
      <c r="Y49932" t="s">
        <v>2385</v>
      </c>
      <c r="Z49932" t="s">
        <v>26525</v>
      </c>
    </row>
    <row r="49933" spans="11:26" x14ac:dyDescent="0.3">
      <c r="K49933" t="s">
        <v>255471</v>
      </c>
      <c r="L49933" t="s">
        <v>255472</v>
      </c>
      <c r="M49933" t="s">
        <v>28</v>
      </c>
      <c r="N49933" t="s">
        <v>29</v>
      </c>
      <c r="O49933" s="1">
        <v>38389</v>
      </c>
      <c r="P49933">
        <v>2460000</v>
      </c>
      <c r="Q49933" t="s">
        <v>255473</v>
      </c>
      <c r="R49933" t="s">
        <v>255474</v>
      </c>
      <c r="S49933" t="s">
        <v>255475</v>
      </c>
      <c r="T49933" t="s">
        <v>205</v>
      </c>
      <c r="U49933" t="s">
        <v>34</v>
      </c>
      <c r="V49933" t="s">
        <v>46</v>
      </c>
      <c r="W49933" t="s">
        <v>106</v>
      </c>
      <c r="X49933" t="s">
        <v>107</v>
      </c>
      <c r="Y49933" t="s">
        <v>4731</v>
      </c>
      <c r="Z49933" s="1">
        <v>40554</v>
      </c>
    </row>
    <row r="49934" spans="11:26" x14ac:dyDescent="0.3">
      <c r="K49934" t="s">
        <v>255476</v>
      </c>
      <c r="L49934" t="s">
        <v>255477</v>
      </c>
      <c r="M49934" t="s">
        <v>28</v>
      </c>
      <c r="O49934" t="s">
        <v>75430</v>
      </c>
      <c r="P49934">
        <v>2290000</v>
      </c>
      <c r="Q49934" t="s">
        <v>255478</v>
      </c>
      <c r="R49934" t="s">
        <v>255479</v>
      </c>
      <c r="S49934" t="s">
        <v>255480</v>
      </c>
      <c r="T49934" t="s">
        <v>74</v>
      </c>
      <c r="U49934" t="s">
        <v>34</v>
      </c>
      <c r="V49934" t="s">
        <v>46</v>
      </c>
      <c r="W49934" t="s">
        <v>228</v>
      </c>
      <c r="X49934" t="s">
        <v>229</v>
      </c>
      <c r="Y49934" t="s">
        <v>229</v>
      </c>
    </row>
    <row r="49935" spans="11:26" x14ac:dyDescent="0.3">
      <c r="K49935" t="s">
        <v>255476</v>
      </c>
      <c r="L49935" t="s">
        <v>255481</v>
      </c>
      <c r="M49935" t="s">
        <v>28</v>
      </c>
      <c r="O49935" t="s">
        <v>52471</v>
      </c>
      <c r="P49935">
        <v>227000</v>
      </c>
      <c r="Q49935" t="s">
        <v>255482</v>
      </c>
      <c r="R49935" t="s">
        <v>255483</v>
      </c>
      <c r="S49935" t="s">
        <v>255484</v>
      </c>
      <c r="T49935" t="s">
        <v>74</v>
      </c>
      <c r="U49935" t="s">
        <v>34</v>
      </c>
      <c r="V49935" t="s">
        <v>46</v>
      </c>
      <c r="W49935" t="s">
        <v>106</v>
      </c>
      <c r="X49935" t="s">
        <v>107</v>
      </c>
      <c r="Y49935" t="s">
        <v>116</v>
      </c>
      <c r="Z49935" s="1">
        <v>39814</v>
      </c>
    </row>
    <row r="49936" spans="11:26" x14ac:dyDescent="0.3">
      <c r="K49936" t="s">
        <v>255485</v>
      </c>
      <c r="L49936" t="s">
        <v>255486</v>
      </c>
      <c r="M49936" t="s">
        <v>223</v>
      </c>
      <c r="O49936" t="s">
        <v>24638</v>
      </c>
      <c r="P49936">
        <v>1700000</v>
      </c>
      <c r="Q49936" t="s">
        <v>255487</v>
      </c>
      <c r="R49936" t="s">
        <v>255488</v>
      </c>
      <c r="S49936" t="s">
        <v>255489</v>
      </c>
      <c r="T49936" t="s">
        <v>2393</v>
      </c>
      <c r="U49936" t="s">
        <v>34</v>
      </c>
      <c r="V49936" t="s">
        <v>270</v>
      </c>
      <c r="W49936" t="s">
        <v>9179</v>
      </c>
      <c r="X49936" t="s">
        <v>2097</v>
      </c>
      <c r="Y49936" t="s">
        <v>246772</v>
      </c>
      <c r="Z49936" s="1">
        <v>26665</v>
      </c>
    </row>
    <row r="49937" spans="11:26" x14ac:dyDescent="0.3">
      <c r="K49937" t="s">
        <v>255490</v>
      </c>
      <c r="L49937" t="s">
        <v>255491</v>
      </c>
      <c r="M49937" t="s">
        <v>52</v>
      </c>
      <c r="O49937" t="s">
        <v>10671</v>
      </c>
      <c r="P49937">
        <v>550000</v>
      </c>
      <c r="Q49937" t="s">
        <v>255492</v>
      </c>
      <c r="R49937" t="s">
        <v>255493</v>
      </c>
      <c r="S49937" t="s">
        <v>255494</v>
      </c>
      <c r="T49937" t="s">
        <v>255495</v>
      </c>
      <c r="U49937" t="s">
        <v>34</v>
      </c>
      <c r="V49937" t="s">
        <v>46</v>
      </c>
      <c r="W49937" t="s">
        <v>106</v>
      </c>
      <c r="X49937" t="s">
        <v>151</v>
      </c>
      <c r="Y49937" t="s">
        <v>13371</v>
      </c>
      <c r="Z49937" t="s">
        <v>32141</v>
      </c>
    </row>
    <row r="49938" spans="11:26" x14ac:dyDescent="0.3">
      <c r="K49938" t="s">
        <v>255496</v>
      </c>
      <c r="L49938" t="s">
        <v>255497</v>
      </c>
      <c r="M49938" t="s">
        <v>28</v>
      </c>
      <c r="N49938" t="s">
        <v>29</v>
      </c>
      <c r="O49938" s="1">
        <v>36163</v>
      </c>
      <c r="P49938">
        <v>7500000</v>
      </c>
      <c r="Q49938" t="s">
        <v>255498</v>
      </c>
      <c r="R49938" t="s">
        <v>255499</v>
      </c>
      <c r="S49938" t="s">
        <v>255500</v>
      </c>
      <c r="T49938" t="s">
        <v>409</v>
      </c>
      <c r="U49938" t="s">
        <v>345</v>
      </c>
      <c r="V49938" t="s">
        <v>35</v>
      </c>
      <c r="W49938">
        <v>16</v>
      </c>
      <c r="X49938" t="s">
        <v>204306</v>
      </c>
      <c r="Y49938" t="s">
        <v>204306</v>
      </c>
      <c r="Z49938" s="1">
        <v>39814</v>
      </c>
    </row>
    <row r="49939" spans="11:26" x14ac:dyDescent="0.3">
      <c r="K49939" t="s">
        <v>255496</v>
      </c>
      <c r="L49939" t="s">
        <v>255501</v>
      </c>
      <c r="M49939" t="s">
        <v>28</v>
      </c>
      <c r="N49939" t="s">
        <v>493</v>
      </c>
      <c r="O49939" t="s">
        <v>13715</v>
      </c>
      <c r="P49939">
        <v>20000000</v>
      </c>
      <c r="Q49939" t="s">
        <v>255502</v>
      </c>
      <c r="R49939" t="s">
        <v>255503</v>
      </c>
      <c r="S49939" t="s">
        <v>255504</v>
      </c>
      <c r="T49939" t="s">
        <v>255505</v>
      </c>
      <c r="U49939" t="s">
        <v>34</v>
      </c>
      <c r="V49939" t="s">
        <v>46</v>
      </c>
      <c r="W49939" t="s">
        <v>167</v>
      </c>
      <c r="X49939" t="s">
        <v>168</v>
      </c>
      <c r="Y49939" t="s">
        <v>169</v>
      </c>
      <c r="Z49939" s="1">
        <v>42130</v>
      </c>
    </row>
    <row r="49940" spans="11:26" x14ac:dyDescent="0.3">
      <c r="K49940" t="s">
        <v>255496</v>
      </c>
      <c r="L49940" t="s">
        <v>255506</v>
      </c>
      <c r="M49940" t="s">
        <v>28</v>
      </c>
      <c r="N49940" t="s">
        <v>40</v>
      </c>
      <c r="O49940" s="1">
        <v>35714</v>
      </c>
      <c r="P49940">
        <v>3300000</v>
      </c>
      <c r="Q49940" t="s">
        <v>255507</v>
      </c>
      <c r="R49940" t="s">
        <v>255508</v>
      </c>
      <c r="S49940" t="s">
        <v>255509</v>
      </c>
      <c r="T49940" t="s">
        <v>255510</v>
      </c>
      <c r="U49940" t="s">
        <v>34</v>
      </c>
      <c r="Z49940" s="1">
        <v>40186</v>
      </c>
    </row>
    <row r="49941" spans="11:26" x14ac:dyDescent="0.3">
      <c r="K49941" t="s">
        <v>255511</v>
      </c>
      <c r="L49941" t="s">
        <v>255512</v>
      </c>
      <c r="M49941" t="s">
        <v>28</v>
      </c>
      <c r="O49941" s="1">
        <v>40391</v>
      </c>
      <c r="P49941">
        <v>600000</v>
      </c>
      <c r="Q49941" t="s">
        <v>255513</v>
      </c>
      <c r="R49941" t="s">
        <v>255514</v>
      </c>
      <c r="S49941" t="s">
        <v>255515</v>
      </c>
      <c r="T49941" t="s">
        <v>204104</v>
      </c>
      <c r="U49941" t="s">
        <v>34</v>
      </c>
      <c r="V49941" t="s">
        <v>46</v>
      </c>
      <c r="W49941" t="s">
        <v>106</v>
      </c>
      <c r="X49941" t="s">
        <v>107</v>
      </c>
      <c r="Y49941" t="s">
        <v>20763</v>
      </c>
      <c r="Z49941" s="1">
        <v>38718</v>
      </c>
    </row>
    <row r="49942" spans="11:26" x14ac:dyDescent="0.3">
      <c r="K49942" t="s">
        <v>255516</v>
      </c>
      <c r="L49942" t="s">
        <v>255517</v>
      </c>
      <c r="M49942" t="s">
        <v>28</v>
      </c>
      <c r="O49942" t="s">
        <v>12315</v>
      </c>
      <c r="Q49942" t="s">
        <v>255518</v>
      </c>
      <c r="R49942" t="s">
        <v>255519</v>
      </c>
      <c r="S49942" t="s">
        <v>255520</v>
      </c>
      <c r="T49942" t="s">
        <v>255521</v>
      </c>
      <c r="U49942" t="s">
        <v>34</v>
      </c>
      <c r="V49942" t="s">
        <v>46</v>
      </c>
      <c r="W49942" t="s">
        <v>106</v>
      </c>
      <c r="X49942" t="s">
        <v>107</v>
      </c>
      <c r="Y49942" t="s">
        <v>1681</v>
      </c>
      <c r="Z49942" s="1">
        <v>41275</v>
      </c>
    </row>
    <row r="49943" spans="11:26" x14ac:dyDescent="0.3">
      <c r="K49943" t="s">
        <v>255522</v>
      </c>
      <c r="L49943" t="s">
        <v>255523</v>
      </c>
      <c r="M49943" t="s">
        <v>28</v>
      </c>
      <c r="N49943" t="s">
        <v>29</v>
      </c>
      <c r="O49943" t="s">
        <v>17044</v>
      </c>
      <c r="P49943">
        <v>9000000</v>
      </c>
      <c r="Q49943" t="s">
        <v>255524</v>
      </c>
      <c r="R49943" t="s">
        <v>255525</v>
      </c>
      <c r="S49943" t="s">
        <v>255526</v>
      </c>
      <c r="T49943" t="s">
        <v>22743</v>
      </c>
      <c r="U49943" t="s">
        <v>1158</v>
      </c>
      <c r="V49943" t="s">
        <v>96</v>
      </c>
      <c r="W49943" t="s">
        <v>336</v>
      </c>
      <c r="X49943" t="s">
        <v>337</v>
      </c>
      <c r="Y49943" t="s">
        <v>337</v>
      </c>
      <c r="Z49943" t="s">
        <v>6242</v>
      </c>
    </row>
    <row r="49944" spans="11:26" x14ac:dyDescent="0.3">
      <c r="K49944" t="s">
        <v>255522</v>
      </c>
      <c r="L49944" t="s">
        <v>255527</v>
      </c>
      <c r="M49944" t="s">
        <v>28</v>
      </c>
      <c r="N49944" t="s">
        <v>40</v>
      </c>
      <c r="O49944" s="1">
        <v>40546</v>
      </c>
      <c r="P49944">
        <v>6000000</v>
      </c>
      <c r="Q49944" t="s">
        <v>255528</v>
      </c>
      <c r="R49944" t="s">
        <v>255529</v>
      </c>
      <c r="S49944" t="s">
        <v>255530</v>
      </c>
      <c r="T49944" t="s">
        <v>255531</v>
      </c>
      <c r="U49944" t="s">
        <v>34</v>
      </c>
      <c r="V49944" t="s">
        <v>46</v>
      </c>
      <c r="W49944" t="s">
        <v>106</v>
      </c>
      <c r="X49944" t="s">
        <v>107</v>
      </c>
      <c r="Y49944" t="s">
        <v>116</v>
      </c>
      <c r="Z49944" t="s">
        <v>10657</v>
      </c>
    </row>
    <row r="49945" spans="11:26" x14ac:dyDescent="0.3">
      <c r="K49945" t="s">
        <v>255532</v>
      </c>
      <c r="L49945" t="s">
        <v>255533</v>
      </c>
      <c r="M49945" t="s">
        <v>28</v>
      </c>
      <c r="O49945" t="s">
        <v>64383</v>
      </c>
      <c r="Q49945" t="s">
        <v>255534</v>
      </c>
      <c r="R49945" t="s">
        <v>255535</v>
      </c>
      <c r="S49945" t="s">
        <v>255536</v>
      </c>
      <c r="T49945" t="s">
        <v>124</v>
      </c>
      <c r="U49945" t="s">
        <v>34</v>
      </c>
      <c r="V49945" t="s">
        <v>46</v>
      </c>
      <c r="W49945" t="s">
        <v>106</v>
      </c>
      <c r="X49945" t="s">
        <v>151</v>
      </c>
      <c r="Y49945" t="s">
        <v>151</v>
      </c>
      <c r="Z49945" s="1">
        <v>39821</v>
      </c>
    </row>
    <row r="49946" spans="11:26" x14ac:dyDescent="0.3">
      <c r="K49946" t="s">
        <v>255537</v>
      </c>
      <c r="L49946" t="s">
        <v>255538</v>
      </c>
      <c r="M49946" t="s">
        <v>28</v>
      </c>
      <c r="O49946" t="s">
        <v>9623</v>
      </c>
      <c r="P49946">
        <v>2473474</v>
      </c>
      <c r="Q49946" t="s">
        <v>255539</v>
      </c>
      <c r="R49946" t="s">
        <v>255540</v>
      </c>
      <c r="S49946" t="s">
        <v>255541</v>
      </c>
      <c r="T49946" t="s">
        <v>255542</v>
      </c>
      <c r="U49946" t="s">
        <v>34</v>
      </c>
      <c r="V49946" t="s">
        <v>46</v>
      </c>
      <c r="W49946" t="s">
        <v>620</v>
      </c>
      <c r="X49946" t="s">
        <v>621</v>
      </c>
      <c r="Y49946" t="s">
        <v>621</v>
      </c>
      <c r="Z49946" s="1">
        <v>41640</v>
      </c>
    </row>
    <row r="49947" spans="11:26" x14ac:dyDescent="0.3">
      <c r="K49947" t="s">
        <v>255543</v>
      </c>
      <c r="L49947" t="s">
        <v>255544</v>
      </c>
      <c r="M49947" t="s">
        <v>324</v>
      </c>
      <c r="O49947" s="1">
        <v>42005</v>
      </c>
      <c r="P49947">
        <v>0</v>
      </c>
      <c r="Q49947" t="s">
        <v>255545</v>
      </c>
      <c r="R49947" t="s">
        <v>255546</v>
      </c>
      <c r="S49947" t="s">
        <v>255547</v>
      </c>
      <c r="T49947" t="s">
        <v>5378</v>
      </c>
      <c r="U49947" t="s">
        <v>34</v>
      </c>
      <c r="V49947" t="s">
        <v>25846</v>
      </c>
      <c r="W49947">
        <v>3</v>
      </c>
      <c r="X49947" t="s">
        <v>66893</v>
      </c>
      <c r="Y49947" t="s">
        <v>66893</v>
      </c>
      <c r="Z49947" s="1">
        <v>42005</v>
      </c>
    </row>
    <row r="49948" spans="11:26" x14ac:dyDescent="0.3">
      <c r="K49948" t="s">
        <v>255548</v>
      </c>
      <c r="L49948" t="s">
        <v>255549</v>
      </c>
      <c r="M49948" t="s">
        <v>52</v>
      </c>
      <c r="O49948" t="s">
        <v>933</v>
      </c>
      <c r="P49948">
        <v>75000</v>
      </c>
      <c r="Q49948" t="s">
        <v>255550</v>
      </c>
      <c r="R49948" t="s">
        <v>255551</v>
      </c>
      <c r="S49948" t="s">
        <v>255552</v>
      </c>
      <c r="T49948" t="s">
        <v>453</v>
      </c>
      <c r="U49948" t="s">
        <v>34</v>
      </c>
      <c r="V49948" t="s">
        <v>46</v>
      </c>
      <c r="W49948" t="s">
        <v>346</v>
      </c>
      <c r="X49948" t="s">
        <v>3781</v>
      </c>
      <c r="Y49948" t="s">
        <v>11589</v>
      </c>
      <c r="Z49948" s="1">
        <v>40190</v>
      </c>
    </row>
    <row r="49949" spans="11:26" x14ac:dyDescent="0.3">
      <c r="K49949" t="s">
        <v>255553</v>
      </c>
      <c r="L49949" t="s">
        <v>255554</v>
      </c>
      <c r="M49949" t="s">
        <v>28</v>
      </c>
      <c r="O49949" t="s">
        <v>6867</v>
      </c>
      <c r="P49949">
        <v>11910020</v>
      </c>
      <c r="Q49949" t="s">
        <v>255555</v>
      </c>
      <c r="R49949" t="s">
        <v>255556</v>
      </c>
      <c r="S49949" t="s">
        <v>255557</v>
      </c>
      <c r="T49949" t="s">
        <v>255558</v>
      </c>
      <c r="U49949" t="s">
        <v>34</v>
      </c>
    </row>
    <row r="49950" spans="11:26" x14ac:dyDescent="0.3">
      <c r="K49950" t="s">
        <v>255559</v>
      </c>
      <c r="L49950" t="s">
        <v>255560</v>
      </c>
      <c r="M49950" t="s">
        <v>223</v>
      </c>
      <c r="O49950" t="s">
        <v>68978</v>
      </c>
      <c r="Q49950" t="s">
        <v>255561</v>
      </c>
      <c r="R49950" t="s">
        <v>255562</v>
      </c>
      <c r="S49950" t="s">
        <v>255563</v>
      </c>
      <c r="T49950" t="s">
        <v>255564</v>
      </c>
      <c r="U49950" t="s">
        <v>34</v>
      </c>
      <c r="V49950" t="s">
        <v>8073</v>
      </c>
      <c r="X49950" t="s">
        <v>21525</v>
      </c>
      <c r="Y49950" t="s">
        <v>21525</v>
      </c>
      <c r="Z49950" s="1">
        <v>39093</v>
      </c>
    </row>
    <row r="49951" spans="11:26" x14ac:dyDescent="0.3">
      <c r="K49951" t="s">
        <v>255565</v>
      </c>
      <c r="L49951" t="s">
        <v>255566</v>
      </c>
      <c r="M49951" t="s">
        <v>28</v>
      </c>
      <c r="O49951" s="1">
        <v>39941</v>
      </c>
      <c r="P49951">
        <v>1330506</v>
      </c>
      <c r="Q49951" t="s">
        <v>255567</v>
      </c>
      <c r="R49951" t="s">
        <v>255568</v>
      </c>
      <c r="S49951" t="s">
        <v>255569</v>
      </c>
      <c r="T49951" t="s">
        <v>85</v>
      </c>
      <c r="U49951" t="s">
        <v>178</v>
      </c>
      <c r="V49951" t="s">
        <v>1816</v>
      </c>
      <c r="W49951">
        <v>2</v>
      </c>
      <c r="X49951" t="s">
        <v>2981</v>
      </c>
      <c r="Y49951" t="s">
        <v>2981</v>
      </c>
    </row>
    <row r="49952" spans="11:26" x14ac:dyDescent="0.3">
      <c r="K49952" t="s">
        <v>255570</v>
      </c>
      <c r="L49952" t="s">
        <v>255571</v>
      </c>
      <c r="M49952" t="s">
        <v>28</v>
      </c>
      <c r="O49952" t="s">
        <v>22971</v>
      </c>
      <c r="P49952">
        <v>3680000</v>
      </c>
      <c r="Q49952" t="s">
        <v>255572</v>
      </c>
      <c r="R49952" t="s">
        <v>255573</v>
      </c>
      <c r="S49952" t="s">
        <v>255574</v>
      </c>
      <c r="T49952" t="s">
        <v>255575</v>
      </c>
      <c r="U49952" t="s">
        <v>34</v>
      </c>
      <c r="V49952" t="s">
        <v>1174</v>
      </c>
      <c r="W49952">
        <v>5</v>
      </c>
      <c r="X49952" t="s">
        <v>1175</v>
      </c>
      <c r="Y49952" t="s">
        <v>1175</v>
      </c>
      <c r="Z49952" s="1">
        <v>41396</v>
      </c>
    </row>
    <row r="49953" spans="11:26" x14ac:dyDescent="0.3">
      <c r="K49953" t="s">
        <v>255570</v>
      </c>
      <c r="L49953" t="s">
        <v>255576</v>
      </c>
      <c r="M49953" t="s">
        <v>28</v>
      </c>
      <c r="N49953" t="s">
        <v>493</v>
      </c>
      <c r="O49953" s="1">
        <v>38415</v>
      </c>
      <c r="P49953">
        <v>9020000</v>
      </c>
      <c r="Q49953" t="s">
        <v>255577</v>
      </c>
      <c r="R49953" t="s">
        <v>255578</v>
      </c>
      <c r="S49953" t="s">
        <v>255579</v>
      </c>
      <c r="T49953" t="s">
        <v>162464</v>
      </c>
      <c r="U49953" t="s">
        <v>34</v>
      </c>
      <c r="V49953" t="s">
        <v>46</v>
      </c>
      <c r="W49953" t="s">
        <v>167</v>
      </c>
      <c r="X49953" t="s">
        <v>168</v>
      </c>
      <c r="Y49953" t="s">
        <v>169</v>
      </c>
    </row>
    <row r="49954" spans="11:26" x14ac:dyDescent="0.3">
      <c r="K49954" t="s">
        <v>255580</v>
      </c>
      <c r="L49954" t="s">
        <v>255581</v>
      </c>
      <c r="M49954" t="s">
        <v>91</v>
      </c>
      <c r="O49954" t="s">
        <v>1487</v>
      </c>
      <c r="Q49954" t="s">
        <v>255582</v>
      </c>
      <c r="R49954" t="s">
        <v>255583</v>
      </c>
      <c r="S49954" t="s">
        <v>255584</v>
      </c>
      <c r="T49954" t="s">
        <v>85</v>
      </c>
      <c r="U49954" t="s">
        <v>34</v>
      </c>
      <c r="V49954" t="s">
        <v>46</v>
      </c>
      <c r="W49954" t="s">
        <v>106</v>
      </c>
      <c r="X49954" t="s">
        <v>107</v>
      </c>
      <c r="Y49954" t="s">
        <v>1975</v>
      </c>
    </row>
    <row r="49955" spans="11:26" x14ac:dyDescent="0.3">
      <c r="K49955" t="s">
        <v>255585</v>
      </c>
      <c r="L49955" t="s">
        <v>255586</v>
      </c>
      <c r="M49955" t="s">
        <v>52</v>
      </c>
      <c r="O49955" s="1">
        <v>41403</v>
      </c>
      <c r="P49955">
        <v>13000</v>
      </c>
      <c r="Q49955" t="s">
        <v>255587</v>
      </c>
      <c r="R49955" t="s">
        <v>255588</v>
      </c>
      <c r="S49955" t="s">
        <v>255589</v>
      </c>
      <c r="T49955" t="s">
        <v>115</v>
      </c>
      <c r="U49955" t="s">
        <v>34</v>
      </c>
      <c r="V49955" t="s">
        <v>46</v>
      </c>
      <c r="W49955" t="s">
        <v>106</v>
      </c>
      <c r="X49955" t="s">
        <v>2081</v>
      </c>
      <c r="Y49955" t="s">
        <v>2081</v>
      </c>
      <c r="Z49955" t="s">
        <v>26215</v>
      </c>
    </row>
    <row r="49956" spans="11:26" x14ac:dyDescent="0.3">
      <c r="K49956" t="s">
        <v>255585</v>
      </c>
      <c r="L49956" t="s">
        <v>255590</v>
      </c>
      <c r="M49956" t="s">
        <v>91</v>
      </c>
      <c r="O49956" s="1">
        <v>41646</v>
      </c>
      <c r="P49956">
        <v>41250</v>
      </c>
      <c r="Q49956" t="s">
        <v>255591</v>
      </c>
      <c r="R49956" t="s">
        <v>255592</v>
      </c>
      <c r="S49956" t="s">
        <v>255593</v>
      </c>
      <c r="T49956" t="s">
        <v>35887</v>
      </c>
      <c r="U49956" t="s">
        <v>34</v>
      </c>
      <c r="V49956" t="s">
        <v>768</v>
      </c>
      <c r="Z49956" s="1">
        <v>41275</v>
      </c>
    </row>
    <row r="49957" spans="11:26" x14ac:dyDescent="0.3">
      <c r="K49957" t="s">
        <v>255594</v>
      </c>
      <c r="L49957" t="s">
        <v>255595</v>
      </c>
      <c r="M49957" t="s">
        <v>52</v>
      </c>
      <c r="O49957" s="1">
        <v>41285</v>
      </c>
      <c r="P49957">
        <v>40000</v>
      </c>
      <c r="Q49957" t="s">
        <v>255596</v>
      </c>
      <c r="R49957" t="s">
        <v>255597</v>
      </c>
      <c r="S49957" t="s">
        <v>255598</v>
      </c>
      <c r="T49957" t="s">
        <v>6</v>
      </c>
      <c r="U49957" t="s">
        <v>34</v>
      </c>
      <c r="V49957" t="s">
        <v>206</v>
      </c>
      <c r="W49957" t="s">
        <v>255599</v>
      </c>
      <c r="Z49957" s="1">
        <v>37257</v>
      </c>
    </row>
    <row r="49958" spans="11:26" x14ac:dyDescent="0.3">
      <c r="K49958" t="s">
        <v>255600</v>
      </c>
      <c r="L49958" t="s">
        <v>255601</v>
      </c>
      <c r="M49958" t="s">
        <v>28</v>
      </c>
      <c r="N49958" t="s">
        <v>40</v>
      </c>
      <c r="O49958" s="1">
        <v>41706</v>
      </c>
      <c r="P49958">
        <v>1000000</v>
      </c>
      <c r="Q49958" t="s">
        <v>255602</v>
      </c>
      <c r="R49958" t="s">
        <v>255603</v>
      </c>
      <c r="S49958" t="s">
        <v>255604</v>
      </c>
      <c r="T49958" t="s">
        <v>255605</v>
      </c>
      <c r="U49958" t="s">
        <v>178</v>
      </c>
      <c r="V49958" t="s">
        <v>46</v>
      </c>
      <c r="W49958" t="s">
        <v>106</v>
      </c>
      <c r="X49958" t="s">
        <v>107</v>
      </c>
      <c r="Y49958" t="s">
        <v>116</v>
      </c>
      <c r="Z49958" s="1">
        <v>40546</v>
      </c>
    </row>
    <row r="49959" spans="11:26" x14ac:dyDescent="0.3">
      <c r="K49959" t="s">
        <v>255600</v>
      </c>
      <c r="L49959" t="s">
        <v>255606</v>
      </c>
      <c r="M49959" t="s">
        <v>91</v>
      </c>
      <c r="O49959" s="1">
        <v>41275</v>
      </c>
      <c r="P49959">
        <v>200000</v>
      </c>
      <c r="Q49959" t="s">
        <v>255607</v>
      </c>
      <c r="R49959" t="s">
        <v>255608</v>
      </c>
      <c r="T49959" t="s">
        <v>11868</v>
      </c>
      <c r="U49959" t="s">
        <v>34</v>
      </c>
      <c r="V49959" t="s">
        <v>206</v>
      </c>
      <c r="W49959" t="s">
        <v>3467</v>
      </c>
      <c r="X49959" t="s">
        <v>3468</v>
      </c>
      <c r="Y49959" t="s">
        <v>3468</v>
      </c>
      <c r="Z49959" t="s">
        <v>255609</v>
      </c>
    </row>
    <row r="49960" spans="11:26" x14ac:dyDescent="0.3">
      <c r="K49960" t="s">
        <v>255610</v>
      </c>
      <c r="L49960" t="s">
        <v>255611</v>
      </c>
      <c r="M49960" t="s">
        <v>28</v>
      </c>
      <c r="N49960" t="s">
        <v>29</v>
      </c>
      <c r="O49960" t="s">
        <v>44378</v>
      </c>
      <c r="P49960">
        <v>6000000</v>
      </c>
      <c r="Q49960" t="s">
        <v>255612</v>
      </c>
      <c r="R49960" t="s">
        <v>255613</v>
      </c>
      <c r="T49960" t="s">
        <v>619</v>
      </c>
      <c r="U49960" t="s">
        <v>34</v>
      </c>
      <c r="V49960" t="s">
        <v>46</v>
      </c>
      <c r="W49960" t="s">
        <v>2307</v>
      </c>
      <c r="X49960" t="s">
        <v>2308</v>
      </c>
      <c r="Y49960" t="s">
        <v>2309</v>
      </c>
      <c r="Z49960" s="1">
        <v>41855</v>
      </c>
    </row>
    <row r="49961" spans="11:26" x14ac:dyDescent="0.3">
      <c r="K49961" t="s">
        <v>255614</v>
      </c>
      <c r="L49961" t="s">
        <v>255615</v>
      </c>
      <c r="M49961" t="s">
        <v>91</v>
      </c>
      <c r="O49961" t="s">
        <v>33518</v>
      </c>
      <c r="Q49961" t="s">
        <v>255616</v>
      </c>
      <c r="R49961" t="s">
        <v>255617</v>
      </c>
      <c r="S49961" t="s">
        <v>255618</v>
      </c>
      <c r="T49961" t="s">
        <v>409</v>
      </c>
      <c r="U49961" t="s">
        <v>34</v>
      </c>
      <c r="V49961" t="s">
        <v>46</v>
      </c>
      <c r="W49961" t="s">
        <v>75</v>
      </c>
      <c r="X49961" t="s">
        <v>464</v>
      </c>
      <c r="Y49961" t="s">
        <v>66687</v>
      </c>
      <c r="Z49961" s="1">
        <v>37896</v>
      </c>
    </row>
    <row r="49962" spans="11:26" x14ac:dyDescent="0.3">
      <c r="K49962" t="s">
        <v>255614</v>
      </c>
      <c r="L49962" t="s">
        <v>255619</v>
      </c>
      <c r="M49962" t="s">
        <v>28</v>
      </c>
      <c r="N49962" t="s">
        <v>40</v>
      </c>
      <c r="O49962" s="1">
        <v>40365</v>
      </c>
      <c r="P49962">
        <v>1190000</v>
      </c>
      <c r="Q49962" t="s">
        <v>255620</v>
      </c>
      <c r="R49962" t="s">
        <v>255621</v>
      </c>
      <c r="S49962" t="s">
        <v>255622</v>
      </c>
      <c r="T49962" t="s">
        <v>8734</v>
      </c>
      <c r="U49962" t="s">
        <v>34</v>
      </c>
      <c r="V49962" t="s">
        <v>5084</v>
      </c>
      <c r="W49962">
        <v>78</v>
      </c>
      <c r="X49962" t="s">
        <v>5085</v>
      </c>
      <c r="Y49962" t="s">
        <v>5085</v>
      </c>
      <c r="Z49962" s="1">
        <v>40913</v>
      </c>
    </row>
    <row r="49963" spans="11:26" x14ac:dyDescent="0.3">
      <c r="K49963" t="s">
        <v>255623</v>
      </c>
      <c r="L49963" t="s">
        <v>255624</v>
      </c>
      <c r="M49963" t="s">
        <v>28</v>
      </c>
      <c r="N49963" t="s">
        <v>40</v>
      </c>
      <c r="O49963" s="1">
        <v>39305</v>
      </c>
      <c r="P49963">
        <v>6540000</v>
      </c>
      <c r="Q49963" t="s">
        <v>255625</v>
      </c>
      <c r="R49963" t="s">
        <v>255626</v>
      </c>
      <c r="S49963" t="s">
        <v>255627</v>
      </c>
      <c r="T49963" t="s">
        <v>255628</v>
      </c>
      <c r="U49963" t="s">
        <v>34</v>
      </c>
      <c r="V49963" t="s">
        <v>568</v>
      </c>
      <c r="W49963">
        <v>7</v>
      </c>
      <c r="X49963" t="s">
        <v>1286</v>
      </c>
      <c r="Y49963" t="s">
        <v>26538</v>
      </c>
      <c r="Z49963" s="1">
        <v>40551</v>
      </c>
    </row>
    <row r="49964" spans="11:26" x14ac:dyDescent="0.3">
      <c r="K49964" t="s">
        <v>255629</v>
      </c>
      <c r="L49964" t="s">
        <v>255630</v>
      </c>
      <c r="M49964" t="s">
        <v>28</v>
      </c>
      <c r="N49964" t="s">
        <v>29</v>
      </c>
      <c r="O49964" t="s">
        <v>121892</v>
      </c>
      <c r="P49964">
        <v>10380000</v>
      </c>
      <c r="Q49964" t="s">
        <v>255631</v>
      </c>
      <c r="R49964" t="s">
        <v>255632</v>
      </c>
      <c r="S49964" t="s">
        <v>255633</v>
      </c>
      <c r="T49964" t="s">
        <v>6</v>
      </c>
      <c r="U49964" t="s">
        <v>34</v>
      </c>
      <c r="V49964" t="s">
        <v>206</v>
      </c>
      <c r="W49964" t="s">
        <v>2959</v>
      </c>
      <c r="X49964" t="s">
        <v>5542</v>
      </c>
      <c r="Y49964" t="s">
        <v>103427</v>
      </c>
    </row>
    <row r="49965" spans="11:26" x14ac:dyDescent="0.3">
      <c r="K49965" t="s">
        <v>255634</v>
      </c>
      <c r="L49965" t="s">
        <v>255635</v>
      </c>
      <c r="M49965" t="s">
        <v>28</v>
      </c>
      <c r="N49965" t="s">
        <v>40</v>
      </c>
      <c r="O49965" t="s">
        <v>5676</v>
      </c>
      <c r="P49965">
        <v>1651520</v>
      </c>
      <c r="Q49965" t="s">
        <v>255636</v>
      </c>
      <c r="R49965" t="s">
        <v>255637</v>
      </c>
      <c r="S49965" t="s">
        <v>255638</v>
      </c>
      <c r="T49965" t="s">
        <v>2570</v>
      </c>
      <c r="U49965" t="s">
        <v>34</v>
      </c>
      <c r="V49965" t="s">
        <v>46</v>
      </c>
      <c r="W49965" t="s">
        <v>75</v>
      </c>
      <c r="X49965" t="s">
        <v>464</v>
      </c>
      <c r="Y49965" t="s">
        <v>464</v>
      </c>
      <c r="Z49965" s="1">
        <v>40909</v>
      </c>
    </row>
    <row r="49966" spans="11:26" x14ac:dyDescent="0.3">
      <c r="K49966" t="s">
        <v>255639</v>
      </c>
      <c r="L49966" t="s">
        <v>255640</v>
      </c>
      <c r="M49966" t="s">
        <v>52</v>
      </c>
      <c r="O49966" s="1">
        <v>41732</v>
      </c>
      <c r="P49966">
        <v>2250000</v>
      </c>
      <c r="Q49966" t="s">
        <v>255641</v>
      </c>
      <c r="R49966" t="s">
        <v>255642</v>
      </c>
      <c r="S49966" t="s">
        <v>255643</v>
      </c>
      <c r="T49966" t="s">
        <v>248857</v>
      </c>
      <c r="U49966" t="s">
        <v>178</v>
      </c>
      <c r="V49966" t="s">
        <v>46</v>
      </c>
      <c r="W49966" t="s">
        <v>228</v>
      </c>
      <c r="X49966" t="s">
        <v>229</v>
      </c>
      <c r="Y49966" t="s">
        <v>9404</v>
      </c>
      <c r="Z49966" s="1">
        <v>39456</v>
      </c>
    </row>
    <row r="49967" spans="11:26" x14ac:dyDescent="0.3">
      <c r="K49967" t="s">
        <v>255639</v>
      </c>
      <c r="L49967" t="s">
        <v>255644</v>
      </c>
      <c r="M49967" t="s">
        <v>52</v>
      </c>
      <c r="O49967" s="1">
        <v>41312</v>
      </c>
      <c r="P49967">
        <v>120000</v>
      </c>
      <c r="Q49967" t="s">
        <v>255645</v>
      </c>
      <c r="R49967" t="s">
        <v>255646</v>
      </c>
      <c r="S49967" t="s">
        <v>255647</v>
      </c>
      <c r="T49967" t="s">
        <v>255648</v>
      </c>
      <c r="U49967" t="s">
        <v>178</v>
      </c>
      <c r="V49967" t="s">
        <v>46</v>
      </c>
      <c r="W49967" t="s">
        <v>228</v>
      </c>
      <c r="X49967" t="s">
        <v>229</v>
      </c>
      <c r="Y49967" t="s">
        <v>229</v>
      </c>
      <c r="Z49967" s="1">
        <v>36892</v>
      </c>
    </row>
    <row r="49968" spans="11:26" x14ac:dyDescent="0.3">
      <c r="K49968" t="s">
        <v>255649</v>
      </c>
      <c r="L49968" t="s">
        <v>255650</v>
      </c>
      <c r="M49968" t="s">
        <v>28</v>
      </c>
      <c r="O49968" t="s">
        <v>22000</v>
      </c>
      <c r="P49968">
        <v>2755266</v>
      </c>
      <c r="Q49968" t="s">
        <v>255651</v>
      </c>
      <c r="R49968" t="s">
        <v>255637</v>
      </c>
      <c r="S49968" t="s">
        <v>255652</v>
      </c>
      <c r="T49968" t="s">
        <v>210495</v>
      </c>
      <c r="U49968" t="s">
        <v>178</v>
      </c>
      <c r="V49968" t="s">
        <v>46</v>
      </c>
      <c r="W49968" t="s">
        <v>167</v>
      </c>
      <c r="X49968" t="s">
        <v>168</v>
      </c>
      <c r="Y49968" t="s">
        <v>169</v>
      </c>
      <c r="Z49968" s="1">
        <v>36895</v>
      </c>
    </row>
    <row r="49969" spans="11:26" x14ac:dyDescent="0.3">
      <c r="K49969" t="s">
        <v>255653</v>
      </c>
      <c r="L49969" t="s">
        <v>255654</v>
      </c>
      <c r="M49969" t="s">
        <v>91</v>
      </c>
      <c r="O49969" s="1">
        <v>39459</v>
      </c>
      <c r="Q49969" t="s">
        <v>255655</v>
      </c>
      <c r="R49969" t="s">
        <v>255656</v>
      </c>
      <c r="S49969" t="s">
        <v>255657</v>
      </c>
      <c r="T49969" t="s">
        <v>255658</v>
      </c>
      <c r="U49969" t="s">
        <v>34</v>
      </c>
      <c r="V49969" t="s">
        <v>46</v>
      </c>
      <c r="W49969" t="s">
        <v>75</v>
      </c>
      <c r="X49969" t="s">
        <v>464</v>
      </c>
      <c r="Y49969" t="s">
        <v>464</v>
      </c>
      <c r="Z49969" s="1">
        <v>41275</v>
      </c>
    </row>
    <row r="49970" spans="11:26" x14ac:dyDescent="0.3">
      <c r="K49970" t="s">
        <v>255659</v>
      </c>
      <c r="L49970" t="s">
        <v>255660</v>
      </c>
      <c r="M49970" t="s">
        <v>52</v>
      </c>
      <c r="O49970" t="s">
        <v>12645</v>
      </c>
      <c r="P49970">
        <v>550000</v>
      </c>
      <c r="Q49970" t="s">
        <v>255661</v>
      </c>
      <c r="R49970" t="s">
        <v>255662</v>
      </c>
      <c r="S49970" t="s">
        <v>255663</v>
      </c>
      <c r="T49970" t="s">
        <v>255664</v>
      </c>
      <c r="U49970" t="s">
        <v>34</v>
      </c>
      <c r="Z49970" s="1">
        <v>42005</v>
      </c>
    </row>
    <row r="49971" spans="11:26" x14ac:dyDescent="0.3">
      <c r="K49971" t="s">
        <v>255659</v>
      </c>
      <c r="L49971" t="s">
        <v>255665</v>
      </c>
      <c r="M49971" t="s">
        <v>52</v>
      </c>
      <c r="O49971" s="1">
        <v>40911</v>
      </c>
      <c r="P49971">
        <v>266077</v>
      </c>
      <c r="Q49971" t="s">
        <v>255666</v>
      </c>
      <c r="R49971" t="s">
        <v>255667</v>
      </c>
      <c r="S49971" t="s">
        <v>255668</v>
      </c>
      <c r="T49971" t="s">
        <v>74</v>
      </c>
      <c r="U49971" t="s">
        <v>34</v>
      </c>
      <c r="V49971" t="s">
        <v>46</v>
      </c>
      <c r="W49971" t="s">
        <v>1846</v>
      </c>
      <c r="X49971" t="s">
        <v>1847</v>
      </c>
      <c r="Y49971" t="s">
        <v>1989</v>
      </c>
    </row>
    <row r="49972" spans="11:26" x14ac:dyDescent="0.3">
      <c r="K49972" t="s">
        <v>255659</v>
      </c>
      <c r="L49972" t="s">
        <v>255669</v>
      </c>
      <c r="M49972" t="s">
        <v>52</v>
      </c>
      <c r="O49972" s="1">
        <v>42011</v>
      </c>
      <c r="P49972">
        <v>115000</v>
      </c>
      <c r="Q49972" t="s">
        <v>255670</v>
      </c>
      <c r="R49972" t="s">
        <v>255671</v>
      </c>
      <c r="S49972" t="s">
        <v>255672</v>
      </c>
      <c r="T49972" t="s">
        <v>255673</v>
      </c>
      <c r="U49972" t="s">
        <v>178</v>
      </c>
      <c r="V49972" t="s">
        <v>46</v>
      </c>
      <c r="W49972" t="s">
        <v>106</v>
      </c>
      <c r="X49972" t="s">
        <v>107</v>
      </c>
      <c r="Y49972" t="s">
        <v>116</v>
      </c>
    </row>
    <row r="49973" spans="11:26" x14ac:dyDescent="0.3">
      <c r="K49973" t="s">
        <v>255674</v>
      </c>
      <c r="L49973" t="s">
        <v>255675</v>
      </c>
      <c r="M49973" t="s">
        <v>28</v>
      </c>
      <c r="O49973" t="s">
        <v>132048</v>
      </c>
      <c r="P49973">
        <v>10000000</v>
      </c>
      <c r="Q49973" t="s">
        <v>255676</v>
      </c>
      <c r="R49973" t="s">
        <v>255677</v>
      </c>
      <c r="S49973" t="s">
        <v>255678</v>
      </c>
      <c r="T49973" t="s">
        <v>255679</v>
      </c>
      <c r="U49973" t="s">
        <v>34</v>
      </c>
      <c r="V49973" t="s">
        <v>46</v>
      </c>
      <c r="W49973" t="s">
        <v>1081</v>
      </c>
      <c r="X49973" t="s">
        <v>1082</v>
      </c>
      <c r="Y49973" t="s">
        <v>1082</v>
      </c>
      <c r="Z49973" t="s">
        <v>255680</v>
      </c>
    </row>
    <row r="49974" spans="11:26" x14ac:dyDescent="0.3">
      <c r="K49974" t="s">
        <v>255674</v>
      </c>
      <c r="L49974" t="s">
        <v>255681</v>
      </c>
      <c r="M49974" t="s">
        <v>28</v>
      </c>
      <c r="O49974" t="s">
        <v>1677</v>
      </c>
      <c r="P49974">
        <v>6080000</v>
      </c>
      <c r="Q49974" t="s">
        <v>255682</v>
      </c>
      <c r="R49974" t="s">
        <v>255683</v>
      </c>
      <c r="S49974" t="s">
        <v>255684</v>
      </c>
      <c r="T49974" t="s">
        <v>255685</v>
      </c>
      <c r="U49974" t="s">
        <v>34</v>
      </c>
      <c r="V49974" t="s">
        <v>46</v>
      </c>
      <c r="W49974" t="s">
        <v>106</v>
      </c>
      <c r="X49974" t="s">
        <v>107</v>
      </c>
      <c r="Y49974" t="s">
        <v>108</v>
      </c>
      <c r="Z49974" s="1">
        <v>40909</v>
      </c>
    </row>
    <row r="49975" spans="11:26" x14ac:dyDescent="0.3">
      <c r="K49975" t="s">
        <v>255674</v>
      </c>
      <c r="L49975" t="s">
        <v>255686</v>
      </c>
      <c r="M49975" t="s">
        <v>28</v>
      </c>
      <c r="N49975" t="s">
        <v>40</v>
      </c>
      <c r="O49975" t="s">
        <v>6795</v>
      </c>
      <c r="P49975">
        <v>15500000</v>
      </c>
      <c r="Q49975" t="s">
        <v>255687</v>
      </c>
      <c r="R49975" t="s">
        <v>255688</v>
      </c>
      <c r="S49975" t="s">
        <v>255689</v>
      </c>
      <c r="T49975" t="s">
        <v>255690</v>
      </c>
      <c r="U49975" t="s">
        <v>178</v>
      </c>
      <c r="V49975" t="s">
        <v>206</v>
      </c>
      <c r="W49975" t="s">
        <v>207</v>
      </c>
      <c r="X49975" t="s">
        <v>208</v>
      </c>
      <c r="Y49975" t="s">
        <v>208</v>
      </c>
      <c r="Z49975" s="1">
        <v>40179</v>
      </c>
    </row>
    <row r="49976" spans="11:26" x14ac:dyDescent="0.3">
      <c r="K49976" t="s">
        <v>255691</v>
      </c>
      <c r="L49976" t="s">
        <v>255692</v>
      </c>
      <c r="M49976" t="s">
        <v>28</v>
      </c>
      <c r="O49976" s="1">
        <v>40695</v>
      </c>
      <c r="P49976">
        <v>564000</v>
      </c>
      <c r="Q49976" t="s">
        <v>255693</v>
      </c>
      <c r="R49976" t="s">
        <v>255694</v>
      </c>
      <c r="S49976" t="s">
        <v>255695</v>
      </c>
      <c r="T49976" t="s">
        <v>186</v>
      </c>
      <c r="U49976" t="s">
        <v>34</v>
      </c>
      <c r="V49976" t="s">
        <v>96</v>
      </c>
      <c r="W49976" t="s">
        <v>336</v>
      </c>
      <c r="X49976" t="s">
        <v>337</v>
      </c>
      <c r="Y49976" t="s">
        <v>337</v>
      </c>
      <c r="Z49976" s="1">
        <v>41646</v>
      </c>
    </row>
    <row r="49977" spans="11:26" x14ac:dyDescent="0.3">
      <c r="K49977" t="s">
        <v>255696</v>
      </c>
      <c r="L49977" t="s">
        <v>255697</v>
      </c>
      <c r="M49977" t="s">
        <v>28</v>
      </c>
      <c r="O49977" t="s">
        <v>6010</v>
      </c>
      <c r="P49977">
        <v>10000000</v>
      </c>
      <c r="Q49977" t="s">
        <v>255698</v>
      </c>
      <c r="R49977" t="s">
        <v>255699</v>
      </c>
      <c r="S49977" t="s">
        <v>255700</v>
      </c>
      <c r="T49977" t="s">
        <v>2364</v>
      </c>
      <c r="U49977" t="s">
        <v>34</v>
      </c>
      <c r="V49977" t="s">
        <v>46</v>
      </c>
      <c r="W49977" t="s">
        <v>4679</v>
      </c>
      <c r="X49977" t="s">
        <v>4680</v>
      </c>
      <c r="Y49977" t="s">
        <v>4680</v>
      </c>
    </row>
    <row r="49978" spans="11:26" x14ac:dyDescent="0.3">
      <c r="K49978" t="s">
        <v>255701</v>
      </c>
      <c r="L49978" t="s">
        <v>255702</v>
      </c>
      <c r="M49978" t="s">
        <v>28</v>
      </c>
      <c r="N49978" t="s">
        <v>40</v>
      </c>
      <c r="O49978" s="1">
        <v>39453</v>
      </c>
      <c r="P49978">
        <v>15000000</v>
      </c>
      <c r="Q49978" t="s">
        <v>255703</v>
      </c>
      <c r="R49978" t="s">
        <v>255704</v>
      </c>
      <c r="S49978" t="s">
        <v>255705</v>
      </c>
      <c r="T49978" t="s">
        <v>150</v>
      </c>
      <c r="U49978" t="s">
        <v>34</v>
      </c>
      <c r="V49978" t="s">
        <v>46</v>
      </c>
      <c r="W49978" t="s">
        <v>260</v>
      </c>
      <c r="X49978" t="s">
        <v>402</v>
      </c>
      <c r="Y49978" t="s">
        <v>403</v>
      </c>
      <c r="Z49978" s="1">
        <v>39083</v>
      </c>
    </row>
    <row r="49979" spans="11:26" x14ac:dyDescent="0.3">
      <c r="K49979" t="s">
        <v>255706</v>
      </c>
      <c r="L49979" t="s">
        <v>255707</v>
      </c>
      <c r="M49979" t="s">
        <v>52</v>
      </c>
      <c r="O49979" s="1">
        <v>40181</v>
      </c>
      <c r="P49979">
        <v>33812</v>
      </c>
      <c r="Q49979" t="s">
        <v>255708</v>
      </c>
      <c r="R49979" t="s">
        <v>255709</v>
      </c>
      <c r="S49979" t="s">
        <v>255710</v>
      </c>
      <c r="T49979" t="s">
        <v>64</v>
      </c>
      <c r="U49979" t="s">
        <v>345</v>
      </c>
      <c r="V49979" t="s">
        <v>46</v>
      </c>
      <c r="W49979" t="s">
        <v>106</v>
      </c>
      <c r="X49979" t="s">
        <v>107</v>
      </c>
      <c r="Y49979" t="s">
        <v>116</v>
      </c>
    </row>
    <row r="49980" spans="11:26" x14ac:dyDescent="0.3">
      <c r="K49980" t="s">
        <v>255706</v>
      </c>
      <c r="L49980" t="s">
        <v>255711</v>
      </c>
      <c r="M49980" t="s">
        <v>324</v>
      </c>
      <c r="O49980" t="s">
        <v>8434</v>
      </c>
      <c r="P49980">
        <v>124155</v>
      </c>
      <c r="Q49980" t="s">
        <v>255712</v>
      </c>
      <c r="R49980" t="s">
        <v>255713</v>
      </c>
      <c r="S49980" t="s">
        <v>255714</v>
      </c>
      <c r="U49980" t="s">
        <v>34</v>
      </c>
      <c r="V49980" t="s">
        <v>86</v>
      </c>
      <c r="X49980" t="s">
        <v>87</v>
      </c>
      <c r="Y49980" t="s">
        <v>87</v>
      </c>
      <c r="Z49980" s="1">
        <v>41275</v>
      </c>
    </row>
    <row r="49981" spans="11:26" x14ac:dyDescent="0.3">
      <c r="K49981" t="s">
        <v>255706</v>
      </c>
      <c r="L49981" t="s">
        <v>255715</v>
      </c>
      <c r="M49981" t="s">
        <v>324</v>
      </c>
      <c r="O49981" s="1">
        <v>40188</v>
      </c>
      <c r="P49981">
        <v>178438</v>
      </c>
      <c r="Q49981" t="s">
        <v>255716</v>
      </c>
      <c r="R49981" t="s">
        <v>255717</v>
      </c>
      <c r="S49981" t="s">
        <v>255718</v>
      </c>
      <c r="T49981" t="s">
        <v>95</v>
      </c>
      <c r="U49981" t="s">
        <v>34</v>
      </c>
      <c r="V49981" t="s">
        <v>46</v>
      </c>
      <c r="W49981" t="s">
        <v>133</v>
      </c>
      <c r="X49981" t="s">
        <v>3028</v>
      </c>
      <c r="Y49981" t="s">
        <v>3029</v>
      </c>
      <c r="Z49981" s="1">
        <v>21916</v>
      </c>
    </row>
    <row r="49982" spans="11:26" x14ac:dyDescent="0.3">
      <c r="K49982" t="s">
        <v>255719</v>
      </c>
      <c r="L49982" t="s">
        <v>255720</v>
      </c>
      <c r="M49982" t="s">
        <v>28</v>
      </c>
      <c r="N49982" t="s">
        <v>29</v>
      </c>
      <c r="O49982" t="s">
        <v>10344</v>
      </c>
      <c r="P49982">
        <v>3800000</v>
      </c>
      <c r="Q49982" t="s">
        <v>255721</v>
      </c>
      <c r="R49982" t="s">
        <v>255722</v>
      </c>
      <c r="S49982" t="s">
        <v>255723</v>
      </c>
      <c r="T49982" t="s">
        <v>101218</v>
      </c>
      <c r="U49982" t="s">
        <v>34</v>
      </c>
      <c r="V49982" t="s">
        <v>568</v>
      </c>
      <c r="W49982">
        <v>7</v>
      </c>
      <c r="X49982" t="s">
        <v>1286</v>
      </c>
      <c r="Y49982" t="s">
        <v>1286</v>
      </c>
      <c r="Z49982" s="1">
        <v>40909</v>
      </c>
    </row>
    <row r="49983" spans="11:26" x14ac:dyDescent="0.3">
      <c r="K49983" t="s">
        <v>255724</v>
      </c>
      <c r="L49983" t="s">
        <v>255725</v>
      </c>
      <c r="M49983" t="s">
        <v>28</v>
      </c>
      <c r="O49983" s="1">
        <v>41461</v>
      </c>
      <c r="Q49983" t="s">
        <v>255726</v>
      </c>
      <c r="R49983" t="s">
        <v>255727</v>
      </c>
      <c r="S49983" t="s">
        <v>255728</v>
      </c>
      <c r="T49983" t="s">
        <v>64</v>
      </c>
      <c r="U49983" t="s">
        <v>178</v>
      </c>
      <c r="V49983" t="s">
        <v>46</v>
      </c>
      <c r="W49983" t="s">
        <v>106</v>
      </c>
      <c r="X49983" t="s">
        <v>107</v>
      </c>
      <c r="Y49983" t="s">
        <v>116</v>
      </c>
      <c r="Z49983" s="1">
        <v>38718</v>
      </c>
    </row>
    <row r="49984" spans="11:26" x14ac:dyDescent="0.3">
      <c r="K49984" t="s">
        <v>255729</v>
      </c>
      <c r="L49984" t="s">
        <v>255730</v>
      </c>
      <c r="M49984" t="s">
        <v>28</v>
      </c>
      <c r="O49984" t="s">
        <v>965</v>
      </c>
      <c r="P49984">
        <v>100000</v>
      </c>
      <c r="Q49984" t="s">
        <v>255731</v>
      </c>
      <c r="R49984" t="s">
        <v>255732</v>
      </c>
      <c r="S49984" t="s">
        <v>255733</v>
      </c>
      <c r="T49984" t="s">
        <v>255734</v>
      </c>
      <c r="U49984" t="s">
        <v>34</v>
      </c>
      <c r="V49984" t="s">
        <v>206</v>
      </c>
      <c r="W49984" t="s">
        <v>8287</v>
      </c>
      <c r="X49984" t="s">
        <v>8288</v>
      </c>
      <c r="Y49984" t="s">
        <v>8288</v>
      </c>
      <c r="Z49984" s="1">
        <v>40179</v>
      </c>
    </row>
    <row r="49985" spans="11:26" x14ac:dyDescent="0.3">
      <c r="K49985" t="s">
        <v>255735</v>
      </c>
      <c r="L49985" t="s">
        <v>255736</v>
      </c>
      <c r="M49985" t="s">
        <v>28</v>
      </c>
      <c r="N49985" t="s">
        <v>29</v>
      </c>
      <c r="O49985" t="s">
        <v>25496</v>
      </c>
      <c r="P49985">
        <v>9000000</v>
      </c>
      <c r="Q49985" t="s">
        <v>255737</v>
      </c>
      <c r="R49985" t="s">
        <v>255738</v>
      </c>
      <c r="S49985" t="s">
        <v>255739</v>
      </c>
      <c r="U49985" t="s">
        <v>34</v>
      </c>
      <c r="V49985" t="s">
        <v>4023</v>
      </c>
      <c r="W49985">
        <v>30</v>
      </c>
      <c r="X49985" t="s">
        <v>14109</v>
      </c>
      <c r="Y49985" t="s">
        <v>93122</v>
      </c>
    </row>
    <row r="49986" spans="11:26" x14ac:dyDescent="0.3">
      <c r="K49986" t="s">
        <v>255735</v>
      </c>
      <c r="L49986" t="s">
        <v>255740</v>
      </c>
      <c r="M49986" t="s">
        <v>28</v>
      </c>
      <c r="N49986" t="s">
        <v>40</v>
      </c>
      <c r="O49986" t="s">
        <v>26644</v>
      </c>
      <c r="Q49986" t="s">
        <v>255741</v>
      </c>
      <c r="R49986" t="s">
        <v>255742</v>
      </c>
      <c r="S49986" t="s">
        <v>255743</v>
      </c>
      <c r="T49986" t="s">
        <v>104015</v>
      </c>
      <c r="U49986" t="s">
        <v>34</v>
      </c>
      <c r="V49986" t="s">
        <v>46</v>
      </c>
      <c r="W49986" t="s">
        <v>260</v>
      </c>
      <c r="X49986" t="s">
        <v>402</v>
      </c>
      <c r="Y49986" t="s">
        <v>402</v>
      </c>
      <c r="Z49986" s="1">
        <v>41647</v>
      </c>
    </row>
    <row r="49987" spans="11:26" x14ac:dyDescent="0.3">
      <c r="K49987" t="s">
        <v>255744</v>
      </c>
      <c r="L49987" t="s">
        <v>255745</v>
      </c>
      <c r="M49987" t="s">
        <v>28</v>
      </c>
      <c r="N49987" t="s">
        <v>40</v>
      </c>
      <c r="O49987" s="1">
        <v>41645</v>
      </c>
      <c r="P49987">
        <v>500000</v>
      </c>
      <c r="Q49987" t="s">
        <v>255746</v>
      </c>
      <c r="R49987" t="s">
        <v>255747</v>
      </c>
      <c r="S49987" t="s">
        <v>255748</v>
      </c>
      <c r="T49987" t="s">
        <v>255749</v>
      </c>
      <c r="U49987" t="s">
        <v>34</v>
      </c>
      <c r="V49987" t="s">
        <v>46</v>
      </c>
      <c r="W49987" t="s">
        <v>167</v>
      </c>
      <c r="X49987" t="s">
        <v>168</v>
      </c>
      <c r="Y49987" t="s">
        <v>169</v>
      </c>
      <c r="Z49987" s="1">
        <v>40911</v>
      </c>
    </row>
    <row r="49988" spans="11:26" x14ac:dyDescent="0.3">
      <c r="K49988" t="s">
        <v>255750</v>
      </c>
      <c r="L49988" t="s">
        <v>255751</v>
      </c>
      <c r="M49988" t="s">
        <v>324</v>
      </c>
      <c r="O49988" s="1">
        <v>40188</v>
      </c>
      <c r="P49988">
        <v>3000000</v>
      </c>
      <c r="Q49988" t="s">
        <v>255752</v>
      </c>
      <c r="R49988" t="s">
        <v>255753</v>
      </c>
      <c r="S49988" t="s">
        <v>255754</v>
      </c>
      <c r="T49988" t="s">
        <v>255755</v>
      </c>
      <c r="U49988" t="s">
        <v>34</v>
      </c>
      <c r="V49988" t="s">
        <v>46</v>
      </c>
      <c r="W49988" t="s">
        <v>217</v>
      </c>
      <c r="X49988" t="s">
        <v>218</v>
      </c>
      <c r="Y49988" t="s">
        <v>1901</v>
      </c>
      <c r="Z49988" s="1">
        <v>41277</v>
      </c>
    </row>
    <row r="49989" spans="11:26" x14ac:dyDescent="0.3">
      <c r="K49989" t="s">
        <v>255756</v>
      </c>
      <c r="L49989" t="s">
        <v>255757</v>
      </c>
      <c r="M49989" t="s">
        <v>52</v>
      </c>
      <c r="O49989" s="1">
        <v>42016</v>
      </c>
      <c r="Q49989" t="s">
        <v>255758</v>
      </c>
      <c r="R49989" t="s">
        <v>255759</v>
      </c>
      <c r="S49989" t="s">
        <v>255760</v>
      </c>
      <c r="T49989" t="s">
        <v>2350</v>
      </c>
      <c r="U49989" t="s">
        <v>34</v>
      </c>
      <c r="V49989" t="s">
        <v>46</v>
      </c>
      <c r="W49989" t="s">
        <v>167</v>
      </c>
      <c r="X49989" t="s">
        <v>168</v>
      </c>
      <c r="Y49989" t="s">
        <v>169</v>
      </c>
      <c r="Z49989" s="1">
        <v>37257</v>
      </c>
    </row>
    <row r="49990" spans="11:26" x14ac:dyDescent="0.3">
      <c r="K49990" t="s">
        <v>255761</v>
      </c>
      <c r="L49990" t="s">
        <v>255762</v>
      </c>
      <c r="M49990" t="s">
        <v>28</v>
      </c>
      <c r="N49990" t="s">
        <v>40</v>
      </c>
      <c r="O49990" s="1">
        <v>40915</v>
      </c>
      <c r="P49990">
        <v>1000000</v>
      </c>
      <c r="Q49990" t="s">
        <v>255763</v>
      </c>
      <c r="R49990" t="s">
        <v>255764</v>
      </c>
      <c r="S49990" t="s">
        <v>255765</v>
      </c>
      <c r="T49990" t="s">
        <v>115</v>
      </c>
      <c r="U49990" t="s">
        <v>34</v>
      </c>
      <c r="V49990" t="s">
        <v>46</v>
      </c>
      <c r="W49990" t="s">
        <v>260</v>
      </c>
      <c r="X49990" t="s">
        <v>402</v>
      </c>
      <c r="Y49990" t="s">
        <v>536</v>
      </c>
      <c r="Z49990" s="1">
        <v>40544</v>
      </c>
    </row>
    <row r="49991" spans="11:26" x14ac:dyDescent="0.3">
      <c r="K49991" t="s">
        <v>255761</v>
      </c>
      <c r="L49991" t="s">
        <v>255766</v>
      </c>
      <c r="M49991" t="s">
        <v>52</v>
      </c>
      <c r="O49991" s="1">
        <v>40913</v>
      </c>
      <c r="P49991">
        <v>500000</v>
      </c>
      <c r="Q49991" t="s">
        <v>255767</v>
      </c>
      <c r="R49991" t="s">
        <v>255768</v>
      </c>
      <c r="S49991" t="s">
        <v>255769</v>
      </c>
      <c r="T49991" t="s">
        <v>255770</v>
      </c>
      <c r="U49991" t="s">
        <v>34</v>
      </c>
      <c r="Z49991" t="s">
        <v>67796</v>
      </c>
    </row>
    <row r="49992" spans="11:26" x14ac:dyDescent="0.3">
      <c r="K49992" t="s">
        <v>255761</v>
      </c>
      <c r="L49992" t="s">
        <v>255771</v>
      </c>
      <c r="M49992" t="s">
        <v>28</v>
      </c>
      <c r="N49992" t="s">
        <v>29</v>
      </c>
      <c r="O49992" t="s">
        <v>1364</v>
      </c>
      <c r="P49992">
        <v>3700000</v>
      </c>
      <c r="Q49992" t="s">
        <v>255772</v>
      </c>
      <c r="R49992" t="s">
        <v>255773</v>
      </c>
      <c r="S49992" t="s">
        <v>255774</v>
      </c>
      <c r="T49992" t="s">
        <v>85</v>
      </c>
      <c r="U49992" t="s">
        <v>34</v>
      </c>
      <c r="V49992" t="s">
        <v>206</v>
      </c>
      <c r="W49992" t="s">
        <v>11238</v>
      </c>
      <c r="X49992" t="s">
        <v>835</v>
      </c>
      <c r="Y49992" t="s">
        <v>11239</v>
      </c>
      <c r="Z49992" s="1">
        <v>40179</v>
      </c>
    </row>
    <row r="49993" spans="11:26" x14ac:dyDescent="0.3">
      <c r="K49993" t="s">
        <v>255761</v>
      </c>
      <c r="L49993" t="s">
        <v>255775</v>
      </c>
      <c r="M49993" t="s">
        <v>28</v>
      </c>
      <c r="O49993" t="s">
        <v>18290</v>
      </c>
      <c r="P49993">
        <v>2500000</v>
      </c>
      <c r="Q49993" t="s">
        <v>255776</v>
      </c>
      <c r="R49993" t="s">
        <v>255777</v>
      </c>
      <c r="T49993" t="s">
        <v>255778</v>
      </c>
      <c r="U49993" t="s">
        <v>34</v>
      </c>
      <c r="V49993" t="s">
        <v>4921</v>
      </c>
      <c r="W49993">
        <v>3</v>
      </c>
      <c r="X49993" t="s">
        <v>26902</v>
      </c>
      <c r="Y49993" t="s">
        <v>26902</v>
      </c>
    </row>
    <row r="49994" spans="11:26" x14ac:dyDescent="0.3">
      <c r="K49994" t="s">
        <v>255779</v>
      </c>
      <c r="L49994" t="s">
        <v>255780</v>
      </c>
      <c r="M49994" t="s">
        <v>91</v>
      </c>
      <c r="O49994" s="1">
        <v>41642</v>
      </c>
      <c r="P49994">
        <v>150000</v>
      </c>
      <c r="Q49994" t="s">
        <v>255781</v>
      </c>
      <c r="R49994" t="s">
        <v>255782</v>
      </c>
      <c r="S49994" t="s">
        <v>255783</v>
      </c>
      <c r="T49994" t="s">
        <v>64</v>
      </c>
      <c r="U49994" t="s">
        <v>178</v>
      </c>
      <c r="V49994" t="s">
        <v>46</v>
      </c>
      <c r="W49994" t="s">
        <v>106</v>
      </c>
      <c r="X49994" t="s">
        <v>845</v>
      </c>
      <c r="Y49994" t="s">
        <v>8382</v>
      </c>
      <c r="Z49994" s="1">
        <v>40180</v>
      </c>
    </row>
    <row r="49995" spans="11:26" x14ac:dyDescent="0.3">
      <c r="K49995" t="s">
        <v>255779</v>
      </c>
      <c r="L49995" t="s">
        <v>255784</v>
      </c>
      <c r="M49995" t="s">
        <v>91</v>
      </c>
      <c r="O49995" t="s">
        <v>61869</v>
      </c>
      <c r="P49995">
        <v>300000</v>
      </c>
      <c r="Q49995" t="s">
        <v>255785</v>
      </c>
      <c r="R49995" t="s">
        <v>255786</v>
      </c>
      <c r="S49995" t="s">
        <v>255787</v>
      </c>
      <c r="T49995" t="s">
        <v>223814</v>
      </c>
      <c r="U49995" t="s">
        <v>345</v>
      </c>
      <c r="V49995" t="s">
        <v>46</v>
      </c>
      <c r="W49995" t="s">
        <v>1081</v>
      </c>
      <c r="X49995" t="s">
        <v>1082</v>
      </c>
      <c r="Y49995" t="s">
        <v>1082</v>
      </c>
    </row>
    <row r="49996" spans="11:26" x14ac:dyDescent="0.3">
      <c r="K49996" t="s">
        <v>255788</v>
      </c>
      <c r="L49996" t="s">
        <v>255789</v>
      </c>
      <c r="M49996" t="s">
        <v>233</v>
      </c>
      <c r="O49996" t="s">
        <v>5500</v>
      </c>
      <c r="P49996">
        <v>300000000</v>
      </c>
      <c r="Q49996" t="s">
        <v>255790</v>
      </c>
      <c r="R49996" t="s">
        <v>255791</v>
      </c>
      <c r="S49996" t="s">
        <v>255792</v>
      </c>
      <c r="T49996" t="s">
        <v>255793</v>
      </c>
      <c r="U49996" t="s">
        <v>34</v>
      </c>
      <c r="V49996" t="s">
        <v>1174</v>
      </c>
      <c r="W49996">
        <v>5</v>
      </c>
      <c r="X49996" t="s">
        <v>1175</v>
      </c>
      <c r="Y49996" t="s">
        <v>1175</v>
      </c>
      <c r="Z49996" t="s">
        <v>156885</v>
      </c>
    </row>
    <row r="49997" spans="11:26" x14ac:dyDescent="0.3">
      <c r="K49997" t="s">
        <v>255788</v>
      </c>
      <c r="L49997" t="s">
        <v>255794</v>
      </c>
      <c r="M49997" t="s">
        <v>233</v>
      </c>
      <c r="O49997" s="1">
        <v>40181</v>
      </c>
      <c r="P49997">
        <v>50000000</v>
      </c>
      <c r="Q49997" t="s">
        <v>255795</v>
      </c>
      <c r="R49997" t="s">
        <v>255796</v>
      </c>
      <c r="S49997" t="s">
        <v>255797</v>
      </c>
      <c r="T49997" t="s">
        <v>95</v>
      </c>
      <c r="U49997" t="s">
        <v>34</v>
      </c>
      <c r="V49997" t="s">
        <v>46</v>
      </c>
      <c r="W49997" t="s">
        <v>228</v>
      </c>
      <c r="X49997" t="s">
        <v>229</v>
      </c>
      <c r="Y49997" t="s">
        <v>229</v>
      </c>
      <c r="Z49997" s="1">
        <v>36161</v>
      </c>
    </row>
    <row r="49998" spans="11:26" x14ac:dyDescent="0.3">
      <c r="K49998" t="s">
        <v>255798</v>
      </c>
      <c r="L49998" t="s">
        <v>255799</v>
      </c>
      <c r="M49998" t="s">
        <v>52</v>
      </c>
      <c r="O49998" t="s">
        <v>1348</v>
      </c>
      <c r="P49998">
        <v>2000000</v>
      </c>
      <c r="Q49998" t="s">
        <v>255800</v>
      </c>
      <c r="R49998" t="s">
        <v>255801</v>
      </c>
      <c r="T49998" t="s">
        <v>19876</v>
      </c>
      <c r="U49998" t="s">
        <v>34</v>
      </c>
      <c r="V49998" t="s">
        <v>46</v>
      </c>
      <c r="W49998" t="s">
        <v>2112</v>
      </c>
      <c r="X49998" t="s">
        <v>2794</v>
      </c>
      <c r="Y49998" t="s">
        <v>2794</v>
      </c>
      <c r="Z49998" t="s">
        <v>22749</v>
      </c>
    </row>
    <row r="49999" spans="11:26" x14ac:dyDescent="0.3">
      <c r="K49999" t="s">
        <v>255802</v>
      </c>
      <c r="L49999" t="s">
        <v>255803</v>
      </c>
      <c r="M49999" t="s">
        <v>28</v>
      </c>
      <c r="O49999" t="s">
        <v>59922</v>
      </c>
      <c r="P49999">
        <v>360000</v>
      </c>
      <c r="Q49999" t="s">
        <v>255804</v>
      </c>
      <c r="R49999" t="s">
        <v>255805</v>
      </c>
      <c r="T49999" t="s">
        <v>255806</v>
      </c>
      <c r="U49999" t="s">
        <v>34</v>
      </c>
    </row>
    <row r="50000" spans="11:26" x14ac:dyDescent="0.3">
      <c r="K50000" t="s">
        <v>255802</v>
      </c>
      <c r="L50000" t="s">
        <v>255807</v>
      </c>
      <c r="M50000" t="s">
        <v>256</v>
      </c>
      <c r="O50000" s="1">
        <v>40211</v>
      </c>
      <c r="P50000">
        <v>2722952</v>
      </c>
      <c r="Q50000" t="s">
        <v>255808</v>
      </c>
      <c r="R50000" t="s">
        <v>255809</v>
      </c>
      <c r="S50000" t="s">
        <v>255810</v>
      </c>
      <c r="T50000" t="s">
        <v>255811</v>
      </c>
      <c r="U50000" t="s">
        <v>178</v>
      </c>
      <c r="Z50000" s="1">
        <v>36892</v>
      </c>
    </row>
    <row r="50001" spans="11:26" x14ac:dyDescent="0.3">
      <c r="K50001" t="s">
        <v>255802</v>
      </c>
      <c r="L50001" t="s">
        <v>255812</v>
      </c>
      <c r="M50001" t="s">
        <v>28</v>
      </c>
      <c r="O50001" t="s">
        <v>5944</v>
      </c>
      <c r="P50001">
        <v>3400000</v>
      </c>
      <c r="Q50001" t="s">
        <v>255813</v>
      </c>
      <c r="R50001" t="s">
        <v>255814</v>
      </c>
      <c r="S50001" t="s">
        <v>255815</v>
      </c>
      <c r="T50001" t="s">
        <v>255816</v>
      </c>
      <c r="U50001" t="s">
        <v>34</v>
      </c>
      <c r="V50001" t="s">
        <v>206</v>
      </c>
      <c r="W50001" t="s">
        <v>207</v>
      </c>
      <c r="X50001" t="s">
        <v>208</v>
      </c>
      <c r="Y50001" t="s">
        <v>208</v>
      </c>
      <c r="Z50001" s="1">
        <v>41004</v>
      </c>
    </row>
    <row r="50002" spans="11:26" x14ac:dyDescent="0.3">
      <c r="K50002" t="s">
        <v>255817</v>
      </c>
      <c r="L50002" t="s">
        <v>255818</v>
      </c>
      <c r="M50002" t="s">
        <v>28</v>
      </c>
      <c r="O50002" s="1">
        <v>41708</v>
      </c>
      <c r="P50002">
        <v>35000000</v>
      </c>
      <c r="Q50002" t="s">
        <v>255819</v>
      </c>
      <c r="R50002" t="s">
        <v>255820</v>
      </c>
      <c r="S50002" t="s">
        <v>255821</v>
      </c>
      <c r="T50002" t="s">
        <v>255822</v>
      </c>
      <c r="U50002" t="s">
        <v>34</v>
      </c>
      <c r="V50002" t="s">
        <v>46</v>
      </c>
      <c r="W50002" t="s">
        <v>106</v>
      </c>
      <c r="X50002" t="s">
        <v>107</v>
      </c>
      <c r="Y50002" t="s">
        <v>116</v>
      </c>
      <c r="Z50002" s="1">
        <v>41035</v>
      </c>
    </row>
    <row r="50003" spans="11:26" x14ac:dyDescent="0.3">
      <c r="K50003" t="s">
        <v>255817</v>
      </c>
      <c r="L50003" t="s">
        <v>255823</v>
      </c>
      <c r="M50003" t="s">
        <v>28</v>
      </c>
      <c r="O50003" s="1">
        <v>42102</v>
      </c>
      <c r="P50003">
        <v>40000000</v>
      </c>
      <c r="Q50003" t="s">
        <v>255824</v>
      </c>
      <c r="R50003" t="s">
        <v>255825</v>
      </c>
      <c r="S50003" t="s">
        <v>255826</v>
      </c>
      <c r="T50003" t="s">
        <v>255827</v>
      </c>
      <c r="U50003" t="s">
        <v>34</v>
      </c>
      <c r="Z50003" t="s">
        <v>30850</v>
      </c>
    </row>
    <row r="50004" spans="11:26" x14ac:dyDescent="0.3">
      <c r="K50004" t="s">
        <v>255828</v>
      </c>
      <c r="L50004" t="s">
        <v>255829</v>
      </c>
      <c r="M50004" t="s">
        <v>28</v>
      </c>
      <c r="N50004" t="s">
        <v>1415</v>
      </c>
      <c r="O50004" s="1">
        <v>38117</v>
      </c>
      <c r="P50004">
        <v>8700000</v>
      </c>
      <c r="Q50004" t="s">
        <v>255830</v>
      </c>
      <c r="R50004" t="s">
        <v>255831</v>
      </c>
      <c r="S50004" t="s">
        <v>255832</v>
      </c>
      <c r="T50004" t="s">
        <v>255833</v>
      </c>
      <c r="U50004" t="s">
        <v>178</v>
      </c>
      <c r="V50004" t="s">
        <v>46</v>
      </c>
      <c r="W50004" t="s">
        <v>106</v>
      </c>
      <c r="X50004" t="s">
        <v>107</v>
      </c>
      <c r="Y50004" t="s">
        <v>108</v>
      </c>
      <c r="Z50004" s="1">
        <v>41275</v>
      </c>
    </row>
    <row r="50005" spans="11:26" x14ac:dyDescent="0.3">
      <c r="K50005" t="s">
        <v>255834</v>
      </c>
      <c r="L50005" t="s">
        <v>255835</v>
      </c>
      <c r="M50005" t="s">
        <v>52</v>
      </c>
      <c r="O50005" t="s">
        <v>59061</v>
      </c>
      <c r="P50005">
        <v>525000</v>
      </c>
      <c r="Q50005" t="s">
        <v>255836</v>
      </c>
      <c r="R50005" t="s">
        <v>255837</v>
      </c>
      <c r="S50005" t="s">
        <v>255838</v>
      </c>
      <c r="T50005" t="s">
        <v>255839</v>
      </c>
      <c r="U50005" t="s">
        <v>34</v>
      </c>
      <c r="V50005" t="s">
        <v>206</v>
      </c>
      <c r="W50005" t="s">
        <v>207</v>
      </c>
      <c r="X50005" t="s">
        <v>208</v>
      </c>
      <c r="Y50005" t="s">
        <v>208</v>
      </c>
      <c r="Z50005" t="s">
        <v>16126</v>
      </c>
    </row>
    <row r="50006" spans="11:26" x14ac:dyDescent="0.3">
      <c r="K50006" t="s">
        <v>255840</v>
      </c>
      <c r="L50006" t="s">
        <v>255841</v>
      </c>
      <c r="M50006" t="s">
        <v>28</v>
      </c>
      <c r="N50006" t="s">
        <v>40</v>
      </c>
      <c r="O50006" t="s">
        <v>30375</v>
      </c>
      <c r="P50006">
        <v>1000000</v>
      </c>
      <c r="Q50006" t="s">
        <v>255842</v>
      </c>
      <c r="R50006" t="s">
        <v>255843</v>
      </c>
      <c r="S50006" t="s">
        <v>255844</v>
      </c>
      <c r="T50006" t="s">
        <v>255845</v>
      </c>
      <c r="U50006" t="s">
        <v>34</v>
      </c>
      <c r="V50006" t="s">
        <v>46</v>
      </c>
      <c r="W50006" t="s">
        <v>2265</v>
      </c>
      <c r="X50006" t="s">
        <v>2266</v>
      </c>
      <c r="Y50006" t="s">
        <v>11085</v>
      </c>
      <c r="Z50006" s="1">
        <v>41275</v>
      </c>
    </row>
    <row r="50007" spans="11:26" x14ac:dyDescent="0.3">
      <c r="K50007" t="s">
        <v>255840</v>
      </c>
      <c r="L50007" t="s">
        <v>255846</v>
      </c>
      <c r="M50007" t="s">
        <v>28</v>
      </c>
      <c r="O50007" t="s">
        <v>67686</v>
      </c>
      <c r="P50007">
        <v>2000000</v>
      </c>
      <c r="Q50007" t="s">
        <v>255847</v>
      </c>
      <c r="R50007" t="s">
        <v>255848</v>
      </c>
      <c r="S50007" t="s">
        <v>255849</v>
      </c>
      <c r="T50007" t="s">
        <v>255850</v>
      </c>
      <c r="U50007" t="s">
        <v>34</v>
      </c>
      <c r="V50007" t="s">
        <v>46</v>
      </c>
      <c r="W50007" t="s">
        <v>106</v>
      </c>
      <c r="X50007" t="s">
        <v>107</v>
      </c>
      <c r="Y50007" t="s">
        <v>116</v>
      </c>
      <c r="Z50007" t="s">
        <v>8502</v>
      </c>
    </row>
    <row r="50008" spans="11:26" x14ac:dyDescent="0.3">
      <c r="K50008" t="s">
        <v>255851</v>
      </c>
      <c r="L50008" t="s">
        <v>255852</v>
      </c>
      <c r="M50008" t="s">
        <v>28</v>
      </c>
      <c r="N50008" t="s">
        <v>29</v>
      </c>
      <c r="O50008" s="1">
        <v>38910</v>
      </c>
      <c r="P50008">
        <v>2660000</v>
      </c>
      <c r="Q50008" t="s">
        <v>255853</v>
      </c>
      <c r="R50008" t="s">
        <v>255854</v>
      </c>
      <c r="S50008" t="s">
        <v>255855</v>
      </c>
      <c r="T50008" t="s">
        <v>255856</v>
      </c>
      <c r="U50008" t="s">
        <v>34</v>
      </c>
      <c r="V50008" t="s">
        <v>125</v>
      </c>
      <c r="W50008">
        <v>12</v>
      </c>
      <c r="X50008" t="s">
        <v>126</v>
      </c>
      <c r="Y50008" t="s">
        <v>126</v>
      </c>
    </row>
    <row r="50009" spans="11:26" x14ac:dyDescent="0.3">
      <c r="K50009" t="s">
        <v>255851</v>
      </c>
      <c r="L50009" t="s">
        <v>255857</v>
      </c>
      <c r="M50009" t="s">
        <v>28</v>
      </c>
      <c r="N50009" t="s">
        <v>40</v>
      </c>
      <c r="O50009" t="s">
        <v>22971</v>
      </c>
      <c r="P50009">
        <v>3060000</v>
      </c>
      <c r="Q50009" t="s">
        <v>255858</v>
      </c>
      <c r="R50009" t="s">
        <v>255859</v>
      </c>
      <c r="S50009" t="s">
        <v>255860</v>
      </c>
      <c r="T50009" t="s">
        <v>64</v>
      </c>
      <c r="U50009" t="s">
        <v>34</v>
      </c>
      <c r="V50009" t="s">
        <v>46</v>
      </c>
      <c r="W50009" t="s">
        <v>471</v>
      </c>
      <c r="X50009" t="s">
        <v>1482</v>
      </c>
      <c r="Y50009" t="s">
        <v>1482</v>
      </c>
      <c r="Z50009" s="1">
        <v>41284</v>
      </c>
    </row>
    <row r="50010" spans="11:26" x14ac:dyDescent="0.3">
      <c r="K50010" t="s">
        <v>255861</v>
      </c>
      <c r="L50010" t="s">
        <v>255862</v>
      </c>
      <c r="M50010" t="s">
        <v>52</v>
      </c>
      <c r="O50010" t="s">
        <v>34293</v>
      </c>
      <c r="P50010">
        <v>500000</v>
      </c>
      <c r="Q50010" t="s">
        <v>255863</v>
      </c>
      <c r="R50010" t="s">
        <v>255864</v>
      </c>
      <c r="S50010" t="s">
        <v>255865</v>
      </c>
      <c r="T50010" t="s">
        <v>255866</v>
      </c>
      <c r="U50010" t="s">
        <v>34</v>
      </c>
      <c r="V50010" t="s">
        <v>1174</v>
      </c>
      <c r="W50010">
        <v>2</v>
      </c>
      <c r="X50010" t="s">
        <v>1175</v>
      </c>
      <c r="Y50010" t="s">
        <v>1635</v>
      </c>
      <c r="Z50010" s="1">
        <v>39814</v>
      </c>
    </row>
    <row r="50011" spans="11:26" x14ac:dyDescent="0.3">
      <c r="K50011" t="s">
        <v>255861</v>
      </c>
      <c r="L50011" t="s">
        <v>255867</v>
      </c>
      <c r="M50011" t="s">
        <v>324</v>
      </c>
      <c r="O50011" s="1">
        <v>41682</v>
      </c>
      <c r="P50011">
        <v>1000000</v>
      </c>
      <c r="Q50011" t="s">
        <v>255868</v>
      </c>
      <c r="R50011" t="s">
        <v>255869</v>
      </c>
      <c r="S50011" t="s">
        <v>255870</v>
      </c>
      <c r="T50011" t="s">
        <v>4324</v>
      </c>
      <c r="U50011" t="s">
        <v>345</v>
      </c>
      <c r="V50011" t="s">
        <v>96</v>
      </c>
      <c r="W50011" t="s">
        <v>8896</v>
      </c>
      <c r="X50011" t="s">
        <v>119791</v>
      </c>
      <c r="Y50011" t="s">
        <v>119791</v>
      </c>
      <c r="Z50011" t="s">
        <v>255871</v>
      </c>
    </row>
    <row r="50012" spans="11:26" x14ac:dyDescent="0.3">
      <c r="K50012" t="s">
        <v>255872</v>
      </c>
      <c r="L50012" t="s">
        <v>255873</v>
      </c>
      <c r="M50012" t="s">
        <v>28</v>
      </c>
      <c r="O50012" t="s">
        <v>4208</v>
      </c>
      <c r="P50012">
        <v>449996</v>
      </c>
      <c r="Q50012" t="s">
        <v>255874</v>
      </c>
      <c r="R50012" t="s">
        <v>255875</v>
      </c>
      <c r="S50012" t="s">
        <v>255876</v>
      </c>
      <c r="T50012" t="s">
        <v>115</v>
      </c>
      <c r="U50012" t="s">
        <v>34</v>
      </c>
      <c r="V50012" t="s">
        <v>206</v>
      </c>
      <c r="W50012" t="s">
        <v>207</v>
      </c>
      <c r="X50012" t="s">
        <v>208</v>
      </c>
      <c r="Y50012" t="s">
        <v>208</v>
      </c>
      <c r="Z50012" s="1">
        <v>40909</v>
      </c>
    </row>
    <row r="50013" spans="11:26" x14ac:dyDescent="0.3">
      <c r="K50013" t="s">
        <v>255877</v>
      </c>
      <c r="L50013" t="s">
        <v>255878</v>
      </c>
      <c r="M50013" t="s">
        <v>28</v>
      </c>
      <c r="O50013" t="s">
        <v>49316</v>
      </c>
      <c r="P50013">
        <v>825000</v>
      </c>
      <c r="Q50013" t="s">
        <v>255879</v>
      </c>
      <c r="R50013" t="s">
        <v>255880</v>
      </c>
      <c r="S50013" t="s">
        <v>255881</v>
      </c>
      <c r="T50013" t="s">
        <v>4</v>
      </c>
      <c r="U50013" t="s">
        <v>34</v>
      </c>
      <c r="V50013" t="s">
        <v>1174</v>
      </c>
      <c r="W50013">
        <v>5</v>
      </c>
      <c r="X50013" t="s">
        <v>1175</v>
      </c>
      <c r="Y50013" t="s">
        <v>18780</v>
      </c>
      <c r="Z50013" s="1">
        <v>40544</v>
      </c>
    </row>
    <row r="50014" spans="11:26" x14ac:dyDescent="0.3">
      <c r="K50014" t="s">
        <v>255877</v>
      </c>
      <c r="L50014" t="s">
        <v>255882</v>
      </c>
      <c r="M50014" t="s">
        <v>28</v>
      </c>
      <c r="O50014" t="s">
        <v>10182</v>
      </c>
      <c r="P50014">
        <v>450000</v>
      </c>
      <c r="Q50014" t="s">
        <v>255883</v>
      </c>
      <c r="R50014" t="s">
        <v>255884</v>
      </c>
      <c r="S50014" t="s">
        <v>255885</v>
      </c>
      <c r="T50014" t="s">
        <v>255886</v>
      </c>
      <c r="U50014" t="s">
        <v>34</v>
      </c>
      <c r="V50014" t="s">
        <v>46</v>
      </c>
      <c r="W50014" t="s">
        <v>620</v>
      </c>
      <c r="X50014" t="s">
        <v>7586</v>
      </c>
      <c r="Y50014" t="s">
        <v>7586</v>
      </c>
      <c r="Z50014" s="1">
        <v>41488</v>
      </c>
    </row>
    <row r="50015" spans="11:26" x14ac:dyDescent="0.3">
      <c r="K50015" t="s">
        <v>255887</v>
      </c>
      <c r="L50015" t="s">
        <v>255888</v>
      </c>
      <c r="M50015" t="s">
        <v>28</v>
      </c>
      <c r="O50015" t="s">
        <v>8561</v>
      </c>
      <c r="P50015">
        <v>150000</v>
      </c>
      <c r="Q50015" t="s">
        <v>255889</v>
      </c>
      <c r="R50015" t="s">
        <v>255890</v>
      </c>
      <c r="S50015" t="s">
        <v>255891</v>
      </c>
      <c r="T50015" t="s">
        <v>255892</v>
      </c>
      <c r="U50015" t="s">
        <v>178</v>
      </c>
      <c r="V50015" t="s">
        <v>46</v>
      </c>
      <c r="W50015" t="s">
        <v>106</v>
      </c>
      <c r="X50015" t="s">
        <v>151</v>
      </c>
      <c r="Y50015" t="s">
        <v>151</v>
      </c>
      <c r="Z50015" s="1">
        <v>38718</v>
      </c>
    </row>
    <row r="50016" spans="11:26" x14ac:dyDescent="0.3">
      <c r="K50016" t="s">
        <v>255893</v>
      </c>
      <c r="L50016" t="s">
        <v>255894</v>
      </c>
      <c r="M50016" t="s">
        <v>256</v>
      </c>
      <c r="O50016" s="1">
        <v>40603</v>
      </c>
      <c r="P50016">
        <v>1000000</v>
      </c>
      <c r="Q50016" t="s">
        <v>255895</v>
      </c>
      <c r="R50016" t="s">
        <v>255896</v>
      </c>
      <c r="S50016" t="s">
        <v>255897</v>
      </c>
      <c r="T50016" t="s">
        <v>255898</v>
      </c>
      <c r="U50016" t="s">
        <v>34</v>
      </c>
      <c r="V50016" t="s">
        <v>96</v>
      </c>
      <c r="W50016" t="s">
        <v>336</v>
      </c>
      <c r="X50016" t="s">
        <v>337</v>
      </c>
      <c r="Y50016" t="s">
        <v>337</v>
      </c>
      <c r="Z50016" s="1">
        <v>39448</v>
      </c>
    </row>
    <row r="50017" spans="11:26" x14ac:dyDescent="0.3">
      <c r="K50017" t="s">
        <v>255899</v>
      </c>
      <c r="L50017" t="s">
        <v>255900</v>
      </c>
      <c r="M50017" t="s">
        <v>28</v>
      </c>
      <c r="O50017" t="s">
        <v>4562</v>
      </c>
      <c r="P50017">
        <v>11202650</v>
      </c>
      <c r="Q50017" t="s">
        <v>255901</v>
      </c>
      <c r="R50017" t="s">
        <v>255902</v>
      </c>
      <c r="S50017" t="s">
        <v>255903</v>
      </c>
      <c r="U50017" t="s">
        <v>34</v>
      </c>
      <c r="Z50017" s="1">
        <v>40912</v>
      </c>
    </row>
    <row r="50018" spans="11:26" x14ac:dyDescent="0.3">
      <c r="K50018" t="s">
        <v>255904</v>
      </c>
      <c r="L50018" t="s">
        <v>255905</v>
      </c>
      <c r="M50018" t="s">
        <v>28</v>
      </c>
      <c r="O50018" t="s">
        <v>28691</v>
      </c>
      <c r="P50018">
        <v>3893746</v>
      </c>
      <c r="Q50018" t="s">
        <v>255906</v>
      </c>
      <c r="R50018" t="s">
        <v>255907</v>
      </c>
      <c r="S50018" t="s">
        <v>255908</v>
      </c>
      <c r="T50018" t="s">
        <v>255909</v>
      </c>
      <c r="U50018" t="s">
        <v>34</v>
      </c>
      <c r="V50018" t="s">
        <v>46</v>
      </c>
      <c r="W50018" t="s">
        <v>106</v>
      </c>
      <c r="X50018" t="s">
        <v>107</v>
      </c>
      <c r="Y50018" t="s">
        <v>116</v>
      </c>
      <c r="Z50018" s="1">
        <v>39083</v>
      </c>
    </row>
    <row r="50019" spans="11:26" x14ac:dyDescent="0.3">
      <c r="K50019" t="s">
        <v>255910</v>
      </c>
      <c r="L50019" t="s">
        <v>255911</v>
      </c>
      <c r="M50019" t="s">
        <v>52</v>
      </c>
      <c r="O50019" s="1">
        <v>40433</v>
      </c>
      <c r="Q50019" t="s">
        <v>255912</v>
      </c>
      <c r="R50019" t="s">
        <v>255913</v>
      </c>
      <c r="S50019" t="s">
        <v>255914</v>
      </c>
      <c r="T50019" t="s">
        <v>255915</v>
      </c>
      <c r="U50019" t="s">
        <v>178</v>
      </c>
      <c r="V50019" t="s">
        <v>46</v>
      </c>
      <c r="W50019" t="s">
        <v>913</v>
      </c>
      <c r="X50019" t="s">
        <v>914</v>
      </c>
      <c r="Y50019" t="s">
        <v>9141</v>
      </c>
      <c r="Z50019" s="1">
        <v>35065</v>
      </c>
    </row>
    <row r="50020" spans="11:26" x14ac:dyDescent="0.3">
      <c r="K50020" t="s">
        <v>255916</v>
      </c>
      <c r="L50020" t="s">
        <v>255917</v>
      </c>
      <c r="M50020" t="s">
        <v>256</v>
      </c>
      <c r="O50020" s="1">
        <v>41924</v>
      </c>
      <c r="P50020">
        <v>665000</v>
      </c>
      <c r="Q50020" t="s">
        <v>255918</v>
      </c>
      <c r="R50020" t="s">
        <v>255919</v>
      </c>
      <c r="S50020" t="s">
        <v>255920</v>
      </c>
      <c r="T50020" t="s">
        <v>255921</v>
      </c>
      <c r="U50020" t="s">
        <v>345</v>
      </c>
      <c r="V50020" t="s">
        <v>46</v>
      </c>
      <c r="W50020" t="s">
        <v>810</v>
      </c>
      <c r="X50020" t="s">
        <v>1541</v>
      </c>
      <c r="Y50020" t="s">
        <v>11159</v>
      </c>
      <c r="Z50020" s="1">
        <v>39295</v>
      </c>
    </row>
    <row r="50021" spans="11:26" x14ac:dyDescent="0.3">
      <c r="K50021" t="s">
        <v>255922</v>
      </c>
      <c r="L50021" t="s">
        <v>255923</v>
      </c>
      <c r="M50021" t="s">
        <v>324</v>
      </c>
      <c r="O50021" t="s">
        <v>56134</v>
      </c>
      <c r="P50021">
        <v>100000</v>
      </c>
      <c r="Q50021" t="s">
        <v>255924</v>
      </c>
      <c r="R50021" t="s">
        <v>255925</v>
      </c>
      <c r="S50021" t="s">
        <v>255926</v>
      </c>
      <c r="T50021" t="s">
        <v>436</v>
      </c>
      <c r="U50021" t="s">
        <v>34</v>
      </c>
      <c r="V50021" t="s">
        <v>46</v>
      </c>
      <c r="W50021" t="s">
        <v>106</v>
      </c>
      <c r="X50021" t="s">
        <v>107</v>
      </c>
      <c r="Y50021" t="s">
        <v>1975</v>
      </c>
      <c r="Z50021" s="1">
        <v>40179</v>
      </c>
    </row>
    <row r="50022" spans="11:26" x14ac:dyDescent="0.3">
      <c r="K50022" t="s">
        <v>255927</v>
      </c>
      <c r="L50022" t="s">
        <v>255928</v>
      </c>
      <c r="M50022" t="s">
        <v>52</v>
      </c>
      <c r="O50022" t="s">
        <v>8360</v>
      </c>
      <c r="P50022">
        <v>837793</v>
      </c>
      <c r="Q50022" t="s">
        <v>255929</v>
      </c>
      <c r="R50022" t="s">
        <v>255930</v>
      </c>
      <c r="S50022" t="s">
        <v>255931</v>
      </c>
      <c r="T50022" t="s">
        <v>255932</v>
      </c>
      <c r="U50022" t="s">
        <v>34</v>
      </c>
      <c r="V50022" t="s">
        <v>125</v>
      </c>
      <c r="W50022">
        <v>12</v>
      </c>
      <c r="X50022" t="s">
        <v>126</v>
      </c>
      <c r="Y50022" t="s">
        <v>126</v>
      </c>
      <c r="Z50022" s="1">
        <v>40917</v>
      </c>
    </row>
    <row r="50023" spans="11:26" x14ac:dyDescent="0.3">
      <c r="K50023" t="s">
        <v>255933</v>
      </c>
      <c r="L50023" t="s">
        <v>255934</v>
      </c>
      <c r="M50023" t="s">
        <v>28</v>
      </c>
      <c r="O50023" t="s">
        <v>16224</v>
      </c>
      <c r="P50023">
        <v>278767</v>
      </c>
      <c r="Q50023" t="s">
        <v>255935</v>
      </c>
      <c r="R50023" t="s">
        <v>255936</v>
      </c>
      <c r="S50023" t="s">
        <v>255937</v>
      </c>
      <c r="T50023" t="s">
        <v>150</v>
      </c>
      <c r="U50023" t="s">
        <v>34</v>
      </c>
      <c r="V50023" t="s">
        <v>46</v>
      </c>
      <c r="W50023" t="s">
        <v>75</v>
      </c>
      <c r="X50023" t="s">
        <v>464</v>
      </c>
      <c r="Y50023" t="s">
        <v>27426</v>
      </c>
    </row>
    <row r="50024" spans="11:26" x14ac:dyDescent="0.3">
      <c r="K50024" t="s">
        <v>255938</v>
      </c>
      <c r="L50024" t="s">
        <v>255939</v>
      </c>
      <c r="M50024" t="s">
        <v>28</v>
      </c>
      <c r="O50024" t="s">
        <v>15968</v>
      </c>
      <c r="Q50024" t="s">
        <v>255940</v>
      </c>
      <c r="R50024" t="s">
        <v>255941</v>
      </c>
      <c r="S50024" t="s">
        <v>255942</v>
      </c>
      <c r="T50024" t="s">
        <v>16255</v>
      </c>
      <c r="U50024" t="s">
        <v>34</v>
      </c>
      <c r="V50024" t="s">
        <v>35</v>
      </c>
      <c r="W50024">
        <v>19</v>
      </c>
      <c r="X50024" t="s">
        <v>792</v>
      </c>
      <c r="Y50024" t="s">
        <v>792</v>
      </c>
      <c r="Z50024" s="1">
        <v>40909</v>
      </c>
    </row>
    <row r="50025" spans="11:26" x14ac:dyDescent="0.3">
      <c r="K50025" t="s">
        <v>255943</v>
      </c>
      <c r="L50025" t="s">
        <v>255944</v>
      </c>
      <c r="M50025" t="s">
        <v>52</v>
      </c>
      <c r="O50025" s="1">
        <v>40546</v>
      </c>
      <c r="Q50025" t="s">
        <v>255945</v>
      </c>
      <c r="R50025" t="s">
        <v>255946</v>
      </c>
      <c r="S50025" t="s">
        <v>255947</v>
      </c>
      <c r="T50025" t="s">
        <v>255948</v>
      </c>
      <c r="U50025" t="s">
        <v>34</v>
      </c>
      <c r="V50025" t="s">
        <v>46</v>
      </c>
      <c r="W50025" t="s">
        <v>106</v>
      </c>
      <c r="X50025" t="s">
        <v>107</v>
      </c>
      <c r="Y50025" t="s">
        <v>116</v>
      </c>
      <c r="Z50025" s="1">
        <v>39270</v>
      </c>
    </row>
    <row r="50026" spans="11:26" x14ac:dyDescent="0.3">
      <c r="K50026" t="s">
        <v>255949</v>
      </c>
      <c r="L50026" t="s">
        <v>255950</v>
      </c>
      <c r="M50026" t="s">
        <v>52</v>
      </c>
      <c r="O50026" s="1">
        <v>39814</v>
      </c>
      <c r="Q50026" t="s">
        <v>255951</v>
      </c>
      <c r="R50026" t="s">
        <v>255952</v>
      </c>
      <c r="S50026" t="s">
        <v>255953</v>
      </c>
      <c r="T50026" t="s">
        <v>64</v>
      </c>
      <c r="U50026" t="s">
        <v>1158</v>
      </c>
      <c r="V50026" t="s">
        <v>46</v>
      </c>
      <c r="W50026" t="s">
        <v>620</v>
      </c>
      <c r="X50026" t="s">
        <v>5585</v>
      </c>
      <c r="Y50026" t="s">
        <v>5585</v>
      </c>
      <c r="Z50026" s="1">
        <v>34335</v>
      </c>
    </row>
    <row r="50027" spans="11:26" x14ac:dyDescent="0.3">
      <c r="K50027" t="s">
        <v>255954</v>
      </c>
      <c r="L50027" t="s">
        <v>255955</v>
      </c>
      <c r="M50027" t="s">
        <v>52</v>
      </c>
      <c r="O50027" s="1">
        <v>41276</v>
      </c>
      <c r="P50027">
        <v>1359674</v>
      </c>
      <c r="Q50027" t="s">
        <v>255956</v>
      </c>
      <c r="R50027" t="s">
        <v>255957</v>
      </c>
      <c r="S50027" t="s">
        <v>255958</v>
      </c>
      <c r="T50027" t="s">
        <v>95</v>
      </c>
      <c r="U50027" t="s">
        <v>34</v>
      </c>
      <c r="V50027" t="s">
        <v>46</v>
      </c>
      <c r="W50027" t="s">
        <v>881</v>
      </c>
      <c r="X50027" t="s">
        <v>882</v>
      </c>
      <c r="Y50027" t="s">
        <v>883</v>
      </c>
      <c r="Z50027" s="1">
        <v>39448</v>
      </c>
    </row>
    <row r="50028" spans="11:26" x14ac:dyDescent="0.3">
      <c r="K50028" t="s">
        <v>255954</v>
      </c>
      <c r="L50028" t="s">
        <v>255959</v>
      </c>
      <c r="M50028" t="s">
        <v>52</v>
      </c>
      <c r="O50028" s="1">
        <v>41644</v>
      </c>
      <c r="P50028">
        <v>553980</v>
      </c>
      <c r="Q50028" t="s">
        <v>255960</v>
      </c>
      <c r="R50028" t="s">
        <v>255961</v>
      </c>
      <c r="S50028" t="s">
        <v>255962</v>
      </c>
      <c r="T50028" t="s">
        <v>152092</v>
      </c>
      <c r="U50028" t="s">
        <v>34</v>
      </c>
      <c r="V50028" t="s">
        <v>46</v>
      </c>
      <c r="W50028" t="s">
        <v>106</v>
      </c>
      <c r="X50028" t="s">
        <v>1650</v>
      </c>
      <c r="Y50028" t="s">
        <v>10055</v>
      </c>
      <c r="Z50028" s="1">
        <v>41275</v>
      </c>
    </row>
    <row r="50029" spans="11:26" x14ac:dyDescent="0.3">
      <c r="K50029" t="s">
        <v>255963</v>
      </c>
      <c r="L50029" t="s">
        <v>255964</v>
      </c>
      <c r="M50029" t="s">
        <v>28</v>
      </c>
      <c r="O50029" t="s">
        <v>45507</v>
      </c>
      <c r="P50029">
        <v>4980000</v>
      </c>
      <c r="Q50029" t="s">
        <v>255965</v>
      </c>
      <c r="R50029" t="s">
        <v>255966</v>
      </c>
      <c r="S50029" t="s">
        <v>255967</v>
      </c>
      <c r="T50029" t="s">
        <v>436</v>
      </c>
      <c r="U50029" t="s">
        <v>34</v>
      </c>
      <c r="V50029" t="s">
        <v>65</v>
      </c>
      <c r="Z50029" s="1">
        <v>39088</v>
      </c>
    </row>
    <row r="50030" spans="11:26" x14ac:dyDescent="0.3">
      <c r="K50030" t="s">
        <v>255963</v>
      </c>
      <c r="L50030" t="s">
        <v>255968</v>
      </c>
      <c r="M50030" t="s">
        <v>28</v>
      </c>
      <c r="O50030" t="s">
        <v>38145</v>
      </c>
      <c r="P50030">
        <v>8444242</v>
      </c>
      <c r="Q50030" t="s">
        <v>255969</v>
      </c>
      <c r="R50030" t="s">
        <v>255970</v>
      </c>
      <c r="S50030" t="s">
        <v>255971</v>
      </c>
      <c r="T50030" t="s">
        <v>255972</v>
      </c>
      <c r="U50030" t="s">
        <v>34</v>
      </c>
      <c r="V50030" t="s">
        <v>1048</v>
      </c>
      <c r="W50030">
        <v>1</v>
      </c>
      <c r="X50030" t="s">
        <v>20421</v>
      </c>
      <c r="Y50030" t="s">
        <v>20421</v>
      </c>
      <c r="Z50030" s="1">
        <v>41648</v>
      </c>
    </row>
    <row r="50031" spans="11:26" x14ac:dyDescent="0.3">
      <c r="K50031" t="s">
        <v>255973</v>
      </c>
      <c r="L50031" t="s">
        <v>255974</v>
      </c>
      <c r="M50031" t="s">
        <v>324</v>
      </c>
      <c r="O50031" t="s">
        <v>17993</v>
      </c>
      <c r="P50031">
        <v>150000</v>
      </c>
      <c r="Q50031" t="s">
        <v>255975</v>
      </c>
      <c r="R50031" t="s">
        <v>255976</v>
      </c>
      <c r="S50031" t="s">
        <v>255977</v>
      </c>
      <c r="U50031" t="s">
        <v>34</v>
      </c>
      <c r="V50031" t="s">
        <v>46</v>
      </c>
      <c r="W50031" t="s">
        <v>106</v>
      </c>
      <c r="X50031" t="s">
        <v>107</v>
      </c>
      <c r="Y50031" t="s">
        <v>116</v>
      </c>
      <c r="Z50031" s="1">
        <v>42010</v>
      </c>
    </row>
    <row r="50032" spans="11:26" x14ac:dyDescent="0.3">
      <c r="K50032" t="s">
        <v>255978</v>
      </c>
      <c r="L50032" t="s">
        <v>255979</v>
      </c>
      <c r="M50032" t="s">
        <v>28</v>
      </c>
      <c r="N50032" t="s">
        <v>493</v>
      </c>
      <c r="O50032" s="1">
        <v>40638</v>
      </c>
      <c r="P50032">
        <v>15000000</v>
      </c>
      <c r="Q50032" t="s">
        <v>255980</v>
      </c>
      <c r="R50032" t="s">
        <v>255981</v>
      </c>
      <c r="S50032" t="s">
        <v>255982</v>
      </c>
      <c r="T50032" t="s">
        <v>255983</v>
      </c>
      <c r="U50032" t="s">
        <v>34</v>
      </c>
      <c r="V50032" t="s">
        <v>46</v>
      </c>
      <c r="W50032" t="s">
        <v>106</v>
      </c>
      <c r="X50032" t="s">
        <v>107</v>
      </c>
      <c r="Y50032" t="s">
        <v>116</v>
      </c>
      <c r="Z50032" s="1">
        <v>40548</v>
      </c>
    </row>
    <row r="50033" spans="11:26" x14ac:dyDescent="0.3">
      <c r="K50033" t="s">
        <v>255978</v>
      </c>
      <c r="L50033" t="s">
        <v>255984</v>
      </c>
      <c r="M50033" t="s">
        <v>256</v>
      </c>
      <c r="O50033" t="s">
        <v>736</v>
      </c>
      <c r="P50033">
        <v>3498860</v>
      </c>
      <c r="Q50033" t="s">
        <v>255985</v>
      </c>
      <c r="R50033" t="s">
        <v>255986</v>
      </c>
      <c r="S50033" t="s">
        <v>255987</v>
      </c>
      <c r="T50033" t="s">
        <v>26354</v>
      </c>
      <c r="U50033" t="s">
        <v>34</v>
      </c>
      <c r="V50033" t="s">
        <v>46</v>
      </c>
      <c r="W50033" t="s">
        <v>260</v>
      </c>
      <c r="X50033" t="s">
        <v>402</v>
      </c>
      <c r="Y50033" t="s">
        <v>127672</v>
      </c>
      <c r="Z50033" s="1">
        <v>41491</v>
      </c>
    </row>
    <row r="50034" spans="11:26" x14ac:dyDescent="0.3">
      <c r="K50034" t="s">
        <v>255978</v>
      </c>
      <c r="L50034" t="s">
        <v>255988</v>
      </c>
      <c r="M50034" t="s">
        <v>28</v>
      </c>
      <c r="N50034" t="s">
        <v>1415</v>
      </c>
      <c r="O50034" t="s">
        <v>240</v>
      </c>
      <c r="P50034">
        <v>27343269</v>
      </c>
      <c r="Q50034" t="s">
        <v>255989</v>
      </c>
      <c r="R50034" t="s">
        <v>255990</v>
      </c>
      <c r="S50034" t="s">
        <v>255991</v>
      </c>
      <c r="T50034" t="s">
        <v>255992</v>
      </c>
      <c r="U50034" t="s">
        <v>34</v>
      </c>
      <c r="V50034" t="s">
        <v>46</v>
      </c>
      <c r="W50034" t="s">
        <v>1369</v>
      </c>
      <c r="X50034" t="s">
        <v>1370</v>
      </c>
      <c r="Y50034" t="s">
        <v>1371</v>
      </c>
      <c r="Z50034" s="1">
        <v>40396</v>
      </c>
    </row>
    <row r="50035" spans="11:26" x14ac:dyDescent="0.3">
      <c r="K50035" t="s">
        <v>255978</v>
      </c>
      <c r="L50035" t="s">
        <v>255993</v>
      </c>
      <c r="M50035" t="s">
        <v>28</v>
      </c>
      <c r="O50035" t="s">
        <v>6600</v>
      </c>
      <c r="P50035">
        <v>22149652</v>
      </c>
      <c r="Q50035" t="s">
        <v>255994</v>
      </c>
      <c r="R50035" t="s">
        <v>255995</v>
      </c>
      <c r="S50035" t="s">
        <v>255996</v>
      </c>
      <c r="T50035" t="s">
        <v>16379</v>
      </c>
      <c r="U50035" t="s">
        <v>34</v>
      </c>
      <c r="Z50035" t="s">
        <v>15775</v>
      </c>
    </row>
    <row r="50036" spans="11:26" x14ac:dyDescent="0.3">
      <c r="K50036" t="s">
        <v>255978</v>
      </c>
      <c r="L50036" t="s">
        <v>255997</v>
      </c>
      <c r="M50036" t="s">
        <v>233</v>
      </c>
      <c r="O50036" s="1">
        <v>40909</v>
      </c>
      <c r="P50036">
        <v>12180000</v>
      </c>
      <c r="Q50036" t="s">
        <v>255998</v>
      </c>
      <c r="R50036" t="s">
        <v>255999</v>
      </c>
      <c r="S50036" t="s">
        <v>256000</v>
      </c>
      <c r="T50036" t="s">
        <v>256001</v>
      </c>
      <c r="U50036" t="s">
        <v>34</v>
      </c>
      <c r="V50036" t="s">
        <v>46</v>
      </c>
      <c r="W50036" t="s">
        <v>106</v>
      </c>
      <c r="X50036" t="s">
        <v>107</v>
      </c>
      <c r="Y50036" t="s">
        <v>116</v>
      </c>
      <c r="Z50036" t="s">
        <v>20948</v>
      </c>
    </row>
    <row r="50037" spans="11:26" x14ac:dyDescent="0.3">
      <c r="K50037" t="s">
        <v>255978</v>
      </c>
      <c r="L50037" t="s">
        <v>256002</v>
      </c>
      <c r="M50037" t="s">
        <v>28</v>
      </c>
      <c r="O50037" s="1">
        <v>39296</v>
      </c>
      <c r="P50037">
        <v>12000000</v>
      </c>
      <c r="Q50037" t="s">
        <v>256003</v>
      </c>
      <c r="R50037" t="s">
        <v>256004</v>
      </c>
      <c r="S50037" t="s">
        <v>256005</v>
      </c>
      <c r="T50037" t="s">
        <v>95</v>
      </c>
      <c r="U50037" t="s">
        <v>34</v>
      </c>
      <c r="V50037" t="s">
        <v>46</v>
      </c>
      <c r="W50037" t="s">
        <v>142</v>
      </c>
      <c r="X50037" t="s">
        <v>1930</v>
      </c>
      <c r="Y50037" t="s">
        <v>39167</v>
      </c>
    </row>
    <row r="50038" spans="11:26" x14ac:dyDescent="0.3">
      <c r="K50038" t="s">
        <v>255978</v>
      </c>
      <c r="L50038" t="s">
        <v>256006</v>
      </c>
      <c r="M50038" t="s">
        <v>28</v>
      </c>
      <c r="O50038" t="s">
        <v>10182</v>
      </c>
      <c r="P50038">
        <v>10000000</v>
      </c>
      <c r="Q50038" t="s">
        <v>256007</v>
      </c>
      <c r="R50038" t="s">
        <v>256008</v>
      </c>
      <c r="S50038" t="s">
        <v>256009</v>
      </c>
      <c r="T50038" t="s">
        <v>115</v>
      </c>
      <c r="U50038" t="s">
        <v>34</v>
      </c>
      <c r="V50038" t="s">
        <v>65</v>
      </c>
      <c r="W50038">
        <v>5</v>
      </c>
      <c r="X50038" t="s">
        <v>2365</v>
      </c>
      <c r="Y50038" t="s">
        <v>2365</v>
      </c>
    </row>
    <row r="50039" spans="11:26" x14ac:dyDescent="0.3">
      <c r="K50039" t="s">
        <v>255978</v>
      </c>
      <c r="L50039" t="s">
        <v>256010</v>
      </c>
      <c r="M50039" t="s">
        <v>28</v>
      </c>
      <c r="N50039" t="s">
        <v>1189</v>
      </c>
      <c r="O50039" s="1">
        <v>41551</v>
      </c>
      <c r="P50039">
        <v>16000000</v>
      </c>
      <c r="Q50039" t="s">
        <v>256011</v>
      </c>
      <c r="R50039" t="s">
        <v>256012</v>
      </c>
      <c r="S50039" t="s">
        <v>256013</v>
      </c>
      <c r="T50039" t="s">
        <v>4324</v>
      </c>
      <c r="U50039" t="s">
        <v>34</v>
      </c>
    </row>
    <row r="50040" spans="11:26" x14ac:dyDescent="0.3">
      <c r="K50040" t="s">
        <v>255978</v>
      </c>
      <c r="L50040" t="s">
        <v>256014</v>
      </c>
      <c r="M50040" t="s">
        <v>28</v>
      </c>
      <c r="O50040" t="s">
        <v>18163</v>
      </c>
      <c r="P50040">
        <v>1500000</v>
      </c>
      <c r="Q50040" t="s">
        <v>256015</v>
      </c>
      <c r="R50040" t="s">
        <v>256016</v>
      </c>
      <c r="S50040" t="s">
        <v>256017</v>
      </c>
      <c r="T50040" t="s">
        <v>64</v>
      </c>
      <c r="U50040" t="s">
        <v>345</v>
      </c>
      <c r="V50040" t="s">
        <v>46</v>
      </c>
      <c r="W50040" t="s">
        <v>167</v>
      </c>
      <c r="X50040" t="s">
        <v>168</v>
      </c>
      <c r="Y50040" t="s">
        <v>169</v>
      </c>
    </row>
    <row r="50041" spans="11:26" x14ac:dyDescent="0.3">
      <c r="K50041" t="s">
        <v>255978</v>
      </c>
      <c r="L50041" t="s">
        <v>256018</v>
      </c>
      <c r="M50041" t="s">
        <v>28</v>
      </c>
      <c r="N50041" t="s">
        <v>29</v>
      </c>
      <c r="O50041" t="s">
        <v>134415</v>
      </c>
      <c r="P50041">
        <v>6500000</v>
      </c>
      <c r="Q50041" t="s">
        <v>256019</v>
      </c>
      <c r="R50041" t="s">
        <v>256020</v>
      </c>
      <c r="S50041" t="s">
        <v>256021</v>
      </c>
      <c r="T50041" t="s">
        <v>256022</v>
      </c>
      <c r="U50041" t="s">
        <v>34</v>
      </c>
      <c r="V50041" t="s">
        <v>800</v>
      </c>
      <c r="X50041" t="s">
        <v>801</v>
      </c>
      <c r="Y50041" t="s">
        <v>801</v>
      </c>
    </row>
    <row r="50042" spans="11:26" x14ac:dyDescent="0.3">
      <c r="K50042" t="s">
        <v>255978</v>
      </c>
      <c r="L50042" t="s">
        <v>256023</v>
      </c>
      <c r="M50042" t="s">
        <v>28</v>
      </c>
      <c r="N50042" t="s">
        <v>493</v>
      </c>
      <c r="O50042" t="s">
        <v>5965</v>
      </c>
      <c r="P50042">
        <v>7000000</v>
      </c>
      <c r="Q50042" t="s">
        <v>256024</v>
      </c>
      <c r="R50042" t="s">
        <v>256025</v>
      </c>
      <c r="S50042" t="s">
        <v>256026</v>
      </c>
      <c r="T50042" t="s">
        <v>256027</v>
      </c>
      <c r="U50042" t="s">
        <v>34</v>
      </c>
      <c r="V50042" t="s">
        <v>46</v>
      </c>
      <c r="W50042" t="s">
        <v>167</v>
      </c>
      <c r="X50042" t="s">
        <v>168</v>
      </c>
      <c r="Y50042" t="s">
        <v>169</v>
      </c>
      <c r="Z50042" s="1">
        <v>39448</v>
      </c>
    </row>
    <row r="50043" spans="11:26" x14ac:dyDescent="0.3">
      <c r="K50043" t="s">
        <v>256028</v>
      </c>
      <c r="L50043" t="s">
        <v>256029</v>
      </c>
      <c r="M50043" t="s">
        <v>91</v>
      </c>
      <c r="O50043" s="1">
        <v>40547</v>
      </c>
      <c r="Q50043" t="s">
        <v>256030</v>
      </c>
      <c r="R50043" t="s">
        <v>256031</v>
      </c>
      <c r="S50043" t="s">
        <v>256032</v>
      </c>
      <c r="T50043" t="s">
        <v>256033</v>
      </c>
      <c r="U50043" t="s">
        <v>34</v>
      </c>
      <c r="V50043" t="s">
        <v>3680</v>
      </c>
      <c r="W50043">
        <v>13</v>
      </c>
      <c r="X50043" t="s">
        <v>3681</v>
      </c>
      <c r="Y50043" t="s">
        <v>3681</v>
      </c>
      <c r="Z50043" t="s">
        <v>91813</v>
      </c>
    </row>
    <row r="50044" spans="11:26" x14ac:dyDescent="0.3">
      <c r="K50044" t="s">
        <v>256034</v>
      </c>
      <c r="L50044" t="s">
        <v>256035</v>
      </c>
      <c r="M50044" t="s">
        <v>28</v>
      </c>
      <c r="O50044" t="s">
        <v>1003</v>
      </c>
      <c r="P50044">
        <v>85000000</v>
      </c>
      <c r="Q50044" t="s">
        <v>256036</v>
      </c>
      <c r="R50044" t="s">
        <v>256037</v>
      </c>
      <c r="S50044" t="s">
        <v>256038</v>
      </c>
      <c r="U50044" t="s">
        <v>34</v>
      </c>
      <c r="V50044" t="s">
        <v>46</v>
      </c>
      <c r="W50044" t="s">
        <v>106</v>
      </c>
      <c r="X50044" t="s">
        <v>107</v>
      </c>
      <c r="Y50044" t="s">
        <v>116</v>
      </c>
      <c r="Z50044" s="1">
        <v>41640</v>
      </c>
    </row>
    <row r="50045" spans="11:26" x14ac:dyDescent="0.3">
      <c r="K50045" t="s">
        <v>256034</v>
      </c>
      <c r="L50045" t="s">
        <v>256039</v>
      </c>
      <c r="M50045" t="s">
        <v>28</v>
      </c>
      <c r="O50045" t="s">
        <v>17120</v>
      </c>
      <c r="P50045">
        <v>89465605</v>
      </c>
      <c r="Q50045" t="s">
        <v>256040</v>
      </c>
      <c r="R50045" t="s">
        <v>256041</v>
      </c>
      <c r="S50045" t="s">
        <v>256042</v>
      </c>
      <c r="U50045" t="s">
        <v>345</v>
      </c>
      <c r="V50045" t="s">
        <v>46</v>
      </c>
      <c r="W50045" t="s">
        <v>260</v>
      </c>
      <c r="X50045" t="s">
        <v>402</v>
      </c>
      <c r="Y50045" t="s">
        <v>402</v>
      </c>
    </row>
    <row r="50046" spans="11:26" x14ac:dyDescent="0.3">
      <c r="K50046" t="s">
        <v>256043</v>
      </c>
      <c r="L50046" t="s">
        <v>256044</v>
      </c>
      <c r="M50046" t="s">
        <v>223</v>
      </c>
      <c r="O50046" s="1">
        <v>41800</v>
      </c>
      <c r="P50046">
        <v>1000000</v>
      </c>
      <c r="Q50046" t="s">
        <v>256045</v>
      </c>
      <c r="R50046" t="s">
        <v>256046</v>
      </c>
      <c r="T50046" t="s">
        <v>74</v>
      </c>
      <c r="U50046" t="s">
        <v>34</v>
      </c>
      <c r="V50046" t="s">
        <v>46</v>
      </c>
      <c r="W50046" t="s">
        <v>167</v>
      </c>
      <c r="X50046" t="s">
        <v>168</v>
      </c>
      <c r="Y50046" t="s">
        <v>169</v>
      </c>
      <c r="Z50046" s="1">
        <v>41275</v>
      </c>
    </row>
    <row r="50047" spans="11:26" x14ac:dyDescent="0.3">
      <c r="K50047" t="s">
        <v>256047</v>
      </c>
      <c r="L50047" t="s">
        <v>256048</v>
      </c>
      <c r="M50047" t="s">
        <v>28</v>
      </c>
      <c r="N50047" t="s">
        <v>40</v>
      </c>
      <c r="O50047" s="1">
        <v>41368</v>
      </c>
      <c r="P50047">
        <v>2125775</v>
      </c>
      <c r="Q50047" t="s">
        <v>256049</v>
      </c>
      <c r="R50047" t="s">
        <v>256050</v>
      </c>
      <c r="S50047" t="s">
        <v>256051</v>
      </c>
      <c r="T50047" t="s">
        <v>6</v>
      </c>
      <c r="U50047" t="s">
        <v>34</v>
      </c>
      <c r="V50047" t="s">
        <v>206</v>
      </c>
      <c r="W50047" t="s">
        <v>207</v>
      </c>
      <c r="X50047" t="s">
        <v>208</v>
      </c>
      <c r="Y50047" t="s">
        <v>208</v>
      </c>
      <c r="Z50047" s="1">
        <v>33604</v>
      </c>
    </row>
    <row r="50048" spans="11:26" x14ac:dyDescent="0.3">
      <c r="K50048" t="s">
        <v>256047</v>
      </c>
      <c r="L50048" t="s">
        <v>256052</v>
      </c>
      <c r="M50048" t="s">
        <v>52</v>
      </c>
      <c r="O50048" s="1">
        <v>40582</v>
      </c>
      <c r="P50048">
        <v>1037703</v>
      </c>
      <c r="Q50048" t="s">
        <v>256053</v>
      </c>
      <c r="R50048" t="s">
        <v>256054</v>
      </c>
      <c r="T50048" t="s">
        <v>150</v>
      </c>
      <c r="U50048" t="s">
        <v>34</v>
      </c>
      <c r="V50048" t="s">
        <v>46</v>
      </c>
      <c r="W50048" t="s">
        <v>620</v>
      </c>
      <c r="X50048" t="s">
        <v>621</v>
      </c>
      <c r="Y50048" t="s">
        <v>621</v>
      </c>
      <c r="Z50048" s="1">
        <v>39083</v>
      </c>
    </row>
    <row r="50049" spans="11:26" x14ac:dyDescent="0.3">
      <c r="K50049" t="s">
        <v>256055</v>
      </c>
      <c r="L50049" t="s">
        <v>256056</v>
      </c>
      <c r="M50049" t="s">
        <v>28</v>
      </c>
      <c r="N50049" t="s">
        <v>493</v>
      </c>
      <c r="O50049" s="1">
        <v>38660</v>
      </c>
      <c r="P50049">
        <v>5000000</v>
      </c>
      <c r="Q50049" t="s">
        <v>256057</v>
      </c>
      <c r="R50049" t="s">
        <v>256058</v>
      </c>
      <c r="S50049" t="s">
        <v>256059</v>
      </c>
      <c r="T50049" t="s">
        <v>256060</v>
      </c>
      <c r="U50049" t="s">
        <v>34</v>
      </c>
      <c r="V50049" t="s">
        <v>46</v>
      </c>
      <c r="W50049" t="s">
        <v>106</v>
      </c>
      <c r="X50049" t="s">
        <v>107</v>
      </c>
      <c r="Y50049" t="s">
        <v>116</v>
      </c>
      <c r="Z50049" s="1">
        <v>41279</v>
      </c>
    </row>
    <row r="50050" spans="11:26" x14ac:dyDescent="0.3">
      <c r="K50050" t="s">
        <v>256061</v>
      </c>
      <c r="L50050" t="s">
        <v>256062</v>
      </c>
      <c r="M50050" t="s">
        <v>28</v>
      </c>
      <c r="N50050" t="s">
        <v>40</v>
      </c>
      <c r="O50050" t="s">
        <v>254961</v>
      </c>
      <c r="Q50050" t="s">
        <v>256063</v>
      </c>
      <c r="R50050" t="s">
        <v>256064</v>
      </c>
      <c r="S50050" t="s">
        <v>256065</v>
      </c>
      <c r="T50050" t="s">
        <v>150</v>
      </c>
      <c r="U50050" t="s">
        <v>345</v>
      </c>
    </row>
    <row r="50051" spans="11:26" x14ac:dyDescent="0.3">
      <c r="K50051" t="s">
        <v>256061</v>
      </c>
      <c r="L50051" t="s">
        <v>256066</v>
      </c>
      <c r="M50051" t="s">
        <v>28</v>
      </c>
      <c r="N50051" t="s">
        <v>29</v>
      </c>
      <c r="O50051" t="s">
        <v>256067</v>
      </c>
      <c r="Q50051" t="s">
        <v>256068</v>
      </c>
      <c r="R50051" t="s">
        <v>256069</v>
      </c>
      <c r="S50051" t="s">
        <v>256070</v>
      </c>
      <c r="T50051" t="s">
        <v>256071</v>
      </c>
      <c r="U50051" t="s">
        <v>34</v>
      </c>
      <c r="V50051" t="s">
        <v>270</v>
      </c>
      <c r="W50051" t="s">
        <v>271</v>
      </c>
      <c r="X50051" t="s">
        <v>272</v>
      </c>
      <c r="Y50051" t="s">
        <v>256072</v>
      </c>
      <c r="Z50051" s="1">
        <v>39814</v>
      </c>
    </row>
    <row r="50052" spans="11:26" x14ac:dyDescent="0.3">
      <c r="K50052" t="s">
        <v>256073</v>
      </c>
      <c r="L50052" t="s">
        <v>256074</v>
      </c>
      <c r="M50052" t="s">
        <v>28</v>
      </c>
      <c r="O50052" t="s">
        <v>39902</v>
      </c>
      <c r="P50052">
        <v>358000</v>
      </c>
      <c r="Q50052" t="s">
        <v>256075</v>
      </c>
      <c r="R50052" t="s">
        <v>256076</v>
      </c>
      <c r="S50052" t="s">
        <v>256077</v>
      </c>
      <c r="T50052" t="s">
        <v>256078</v>
      </c>
      <c r="U50052" t="s">
        <v>178</v>
      </c>
      <c r="V50052" t="s">
        <v>1939</v>
      </c>
      <c r="W50052">
        <v>2</v>
      </c>
      <c r="X50052" t="s">
        <v>2997</v>
      </c>
      <c r="Y50052" t="s">
        <v>2998</v>
      </c>
      <c r="Z50052" s="1">
        <v>39820</v>
      </c>
    </row>
    <row r="50053" spans="11:26" x14ac:dyDescent="0.3">
      <c r="K50053" t="s">
        <v>256073</v>
      </c>
      <c r="L50053" t="s">
        <v>256079</v>
      </c>
      <c r="M50053" t="s">
        <v>28</v>
      </c>
      <c r="N50053" t="s">
        <v>40</v>
      </c>
      <c r="O50053" s="1">
        <v>39697</v>
      </c>
      <c r="P50053">
        <v>355140</v>
      </c>
      <c r="Q50053" t="s">
        <v>256080</v>
      </c>
      <c r="R50053" t="s">
        <v>256081</v>
      </c>
      <c r="S50053" t="s">
        <v>256082</v>
      </c>
      <c r="T50053" t="s">
        <v>256083</v>
      </c>
      <c r="U50053" t="s">
        <v>34</v>
      </c>
      <c r="V50053" t="s">
        <v>1072</v>
      </c>
      <c r="W50053">
        <v>30</v>
      </c>
      <c r="X50053" t="s">
        <v>6292</v>
      </c>
      <c r="Y50053" t="s">
        <v>6292</v>
      </c>
      <c r="Z50053" t="s">
        <v>19904</v>
      </c>
    </row>
    <row r="50054" spans="11:26" x14ac:dyDescent="0.3">
      <c r="K50054" t="s">
        <v>256084</v>
      </c>
      <c r="L50054" t="s">
        <v>256085</v>
      </c>
      <c r="M50054" t="s">
        <v>28</v>
      </c>
      <c r="N50054" t="s">
        <v>40</v>
      </c>
      <c r="O50054" t="s">
        <v>2834</v>
      </c>
      <c r="P50054">
        <v>2500000</v>
      </c>
      <c r="Q50054" t="s">
        <v>256086</v>
      </c>
      <c r="R50054" t="s">
        <v>256087</v>
      </c>
      <c r="S50054" t="s">
        <v>256088</v>
      </c>
      <c r="T50054" t="s">
        <v>256089</v>
      </c>
      <c r="U50054" t="s">
        <v>345</v>
      </c>
      <c r="V50054" t="s">
        <v>1090</v>
      </c>
      <c r="W50054">
        <v>7</v>
      </c>
      <c r="X50054" t="s">
        <v>15142</v>
      </c>
      <c r="Y50054" t="s">
        <v>15142</v>
      </c>
      <c r="Z50054" s="1">
        <v>42254</v>
      </c>
    </row>
    <row r="50055" spans="11:26" x14ac:dyDescent="0.3">
      <c r="K50055" t="s">
        <v>256084</v>
      </c>
      <c r="L50055" t="s">
        <v>256090</v>
      </c>
      <c r="M50055" t="s">
        <v>28</v>
      </c>
      <c r="N50055" t="s">
        <v>40</v>
      </c>
      <c r="O50055" t="s">
        <v>9219</v>
      </c>
      <c r="P50055">
        <v>3000000</v>
      </c>
      <c r="Q50055" t="s">
        <v>256091</v>
      </c>
      <c r="R50055" t="s">
        <v>256092</v>
      </c>
      <c r="S50055" t="s">
        <v>256093</v>
      </c>
      <c r="T50055" t="s">
        <v>5378</v>
      </c>
      <c r="U50055" t="s">
        <v>34</v>
      </c>
      <c r="V50055" t="s">
        <v>46</v>
      </c>
      <c r="W50055" t="s">
        <v>167</v>
      </c>
      <c r="X50055" t="s">
        <v>168</v>
      </c>
      <c r="Y50055" t="s">
        <v>169</v>
      </c>
      <c r="Z50055" s="1">
        <v>41279</v>
      </c>
    </row>
    <row r="50056" spans="11:26" x14ac:dyDescent="0.3">
      <c r="K50056" t="s">
        <v>256094</v>
      </c>
      <c r="L50056" t="s">
        <v>256095</v>
      </c>
      <c r="M50056" t="s">
        <v>52</v>
      </c>
      <c r="O50056" t="s">
        <v>25159</v>
      </c>
      <c r="P50056">
        <v>1000000</v>
      </c>
      <c r="Q50056" t="s">
        <v>256096</v>
      </c>
      <c r="R50056" t="s">
        <v>256097</v>
      </c>
      <c r="S50056" t="s">
        <v>256098</v>
      </c>
      <c r="T50056" t="s">
        <v>912</v>
      </c>
      <c r="U50056" t="s">
        <v>34</v>
      </c>
      <c r="V50056" t="s">
        <v>206</v>
      </c>
      <c r="W50056" t="s">
        <v>207</v>
      </c>
      <c r="X50056" t="s">
        <v>208</v>
      </c>
      <c r="Y50056" t="s">
        <v>208</v>
      </c>
      <c r="Z50056" t="s">
        <v>195598</v>
      </c>
    </row>
    <row r="50057" spans="11:26" x14ac:dyDescent="0.3">
      <c r="K50057" t="s">
        <v>256099</v>
      </c>
      <c r="L50057" t="s">
        <v>256100</v>
      </c>
      <c r="M50057" t="s">
        <v>28</v>
      </c>
      <c r="O50057" t="s">
        <v>14647</v>
      </c>
      <c r="P50057">
        <v>2000000</v>
      </c>
      <c r="Q50057" t="s">
        <v>256101</v>
      </c>
      <c r="R50057" t="s">
        <v>256102</v>
      </c>
      <c r="S50057" t="s">
        <v>256103</v>
      </c>
      <c r="T50057" t="s">
        <v>256104</v>
      </c>
      <c r="U50057" t="s">
        <v>34</v>
      </c>
      <c r="V50057" t="s">
        <v>924</v>
      </c>
      <c r="W50057">
        <v>56</v>
      </c>
      <c r="X50057" t="s">
        <v>31676</v>
      </c>
      <c r="Y50057" t="s">
        <v>256105</v>
      </c>
      <c r="Z50057" s="1">
        <v>40544</v>
      </c>
    </row>
    <row r="50058" spans="11:26" x14ac:dyDescent="0.3">
      <c r="K50058" t="s">
        <v>256106</v>
      </c>
      <c r="L50058" t="s">
        <v>256107</v>
      </c>
      <c r="M50058" t="s">
        <v>52</v>
      </c>
      <c r="O50058" s="1">
        <v>41374</v>
      </c>
      <c r="P50058">
        <v>1700000</v>
      </c>
      <c r="Q50058" t="s">
        <v>256108</v>
      </c>
      <c r="R50058" t="s">
        <v>256109</v>
      </c>
      <c r="S50058" t="s">
        <v>256110</v>
      </c>
      <c r="T50058" t="s">
        <v>45605</v>
      </c>
      <c r="U50058" t="s">
        <v>34</v>
      </c>
      <c r="V50058" t="s">
        <v>46</v>
      </c>
      <c r="W50058" t="s">
        <v>260</v>
      </c>
      <c r="X50058" t="s">
        <v>402</v>
      </c>
      <c r="Y50058" t="s">
        <v>402</v>
      </c>
      <c r="Z50058" s="1">
        <v>39448</v>
      </c>
    </row>
    <row r="50059" spans="11:26" x14ac:dyDescent="0.3">
      <c r="K50059" t="s">
        <v>256106</v>
      </c>
      <c r="L50059" t="s">
        <v>256111</v>
      </c>
      <c r="M50059" t="s">
        <v>28</v>
      </c>
      <c r="N50059" t="s">
        <v>40</v>
      </c>
      <c r="O50059" t="s">
        <v>29679</v>
      </c>
      <c r="P50059">
        <v>5300000</v>
      </c>
      <c r="Q50059" t="s">
        <v>256112</v>
      </c>
      <c r="R50059" t="s">
        <v>256113</v>
      </c>
      <c r="S50059" t="s">
        <v>256114</v>
      </c>
      <c r="T50059" t="s">
        <v>1249</v>
      </c>
      <c r="U50059" t="s">
        <v>34</v>
      </c>
      <c r="V50059" t="s">
        <v>46</v>
      </c>
      <c r="W50059" t="s">
        <v>2104</v>
      </c>
      <c r="X50059" t="s">
        <v>2105</v>
      </c>
      <c r="Y50059" t="s">
        <v>79388</v>
      </c>
      <c r="Z50059" s="1">
        <v>37257</v>
      </c>
    </row>
    <row r="50060" spans="11:26" x14ac:dyDescent="0.3">
      <c r="K50060" t="s">
        <v>256115</v>
      </c>
      <c r="L50060" t="s">
        <v>256116</v>
      </c>
      <c r="M50060" t="s">
        <v>28</v>
      </c>
      <c r="O50060" t="s">
        <v>21587</v>
      </c>
      <c r="P50060">
        <v>15800000</v>
      </c>
      <c r="Q50060" t="s">
        <v>256117</v>
      </c>
      <c r="R50060" t="s">
        <v>256118</v>
      </c>
      <c r="T50060" t="s">
        <v>2126</v>
      </c>
      <c r="U50060" t="s">
        <v>34</v>
      </c>
      <c r="V50060" t="s">
        <v>1816</v>
      </c>
      <c r="W50060">
        <v>13</v>
      </c>
      <c r="X50060" t="s">
        <v>20947</v>
      </c>
      <c r="Y50060" t="s">
        <v>20947</v>
      </c>
      <c r="Z50060" s="1">
        <v>38718</v>
      </c>
    </row>
    <row r="50061" spans="11:26" x14ac:dyDescent="0.3">
      <c r="K50061" t="s">
        <v>256115</v>
      </c>
      <c r="L50061" t="s">
        <v>256119</v>
      </c>
      <c r="M50061" t="s">
        <v>28</v>
      </c>
      <c r="N50061" t="s">
        <v>493</v>
      </c>
      <c r="O50061" s="1">
        <v>39450</v>
      </c>
      <c r="P50061">
        <v>20000000</v>
      </c>
      <c r="Q50061" t="s">
        <v>256120</v>
      </c>
      <c r="R50061" t="s">
        <v>256121</v>
      </c>
      <c r="S50061" t="s">
        <v>256122</v>
      </c>
      <c r="T50061" t="s">
        <v>2126</v>
      </c>
      <c r="U50061" t="s">
        <v>1158</v>
      </c>
      <c r="V50061" t="s">
        <v>46</v>
      </c>
      <c r="W50061" t="s">
        <v>133</v>
      </c>
      <c r="X50061" t="s">
        <v>3028</v>
      </c>
      <c r="Y50061" t="s">
        <v>4403</v>
      </c>
      <c r="Z50061" s="1">
        <v>36161</v>
      </c>
    </row>
    <row r="50062" spans="11:26" x14ac:dyDescent="0.3">
      <c r="K50062" t="s">
        <v>256123</v>
      </c>
      <c r="L50062" t="s">
        <v>256124</v>
      </c>
      <c r="M50062" t="s">
        <v>28</v>
      </c>
      <c r="N50062" t="s">
        <v>29</v>
      </c>
      <c r="O50062" s="1">
        <v>40037</v>
      </c>
      <c r="Q50062" t="s">
        <v>256125</v>
      </c>
      <c r="R50062" t="s">
        <v>256126</v>
      </c>
      <c r="S50062" t="s">
        <v>256127</v>
      </c>
      <c r="T50062" t="s">
        <v>256128</v>
      </c>
      <c r="U50062" t="s">
        <v>34</v>
      </c>
      <c r="V50062" t="s">
        <v>598</v>
      </c>
      <c r="W50062">
        <v>26</v>
      </c>
      <c r="X50062" t="s">
        <v>599</v>
      </c>
      <c r="Y50062" t="s">
        <v>599</v>
      </c>
      <c r="Z50062" s="1">
        <v>40179</v>
      </c>
    </row>
    <row r="50063" spans="11:26" x14ac:dyDescent="0.3">
      <c r="K50063" t="s">
        <v>256129</v>
      </c>
      <c r="L50063" t="s">
        <v>256130</v>
      </c>
      <c r="M50063" t="s">
        <v>190</v>
      </c>
      <c r="O50063" s="1">
        <v>41796</v>
      </c>
      <c r="Q50063" t="s">
        <v>256131</v>
      </c>
      <c r="R50063" t="s">
        <v>256132</v>
      </c>
      <c r="S50063" t="s">
        <v>256133</v>
      </c>
      <c r="T50063" t="s">
        <v>2570</v>
      </c>
      <c r="U50063" t="s">
        <v>34</v>
      </c>
      <c r="V50063" t="s">
        <v>206</v>
      </c>
      <c r="W50063" t="s">
        <v>8910</v>
      </c>
      <c r="X50063" t="s">
        <v>8911</v>
      </c>
      <c r="Y50063" t="s">
        <v>8911</v>
      </c>
    </row>
    <row r="50064" spans="11:26" x14ac:dyDescent="0.3">
      <c r="K50064" t="s">
        <v>256134</v>
      </c>
      <c r="L50064" t="s">
        <v>256135</v>
      </c>
      <c r="M50064" t="s">
        <v>223</v>
      </c>
      <c r="O50064" t="s">
        <v>41208</v>
      </c>
      <c r="P50064">
        <v>229509</v>
      </c>
      <c r="Q50064" t="s">
        <v>256136</v>
      </c>
      <c r="R50064" t="s">
        <v>256137</v>
      </c>
      <c r="S50064" t="s">
        <v>256138</v>
      </c>
      <c r="T50064" t="s">
        <v>256139</v>
      </c>
      <c r="U50064" t="s">
        <v>34</v>
      </c>
      <c r="V50064" t="s">
        <v>924</v>
      </c>
      <c r="W50064">
        <v>56</v>
      </c>
      <c r="X50064" t="s">
        <v>4451</v>
      </c>
      <c r="Y50064" t="s">
        <v>4451</v>
      </c>
    </row>
    <row r="50065" spans="11:26" x14ac:dyDescent="0.3">
      <c r="K50065" t="s">
        <v>256134</v>
      </c>
      <c r="L50065" t="s">
        <v>256140</v>
      </c>
      <c r="M50065" t="s">
        <v>52</v>
      </c>
      <c r="O50065" s="1">
        <v>42036</v>
      </c>
      <c r="P50065">
        <v>60363</v>
      </c>
      <c r="Q50065" t="s">
        <v>256141</v>
      </c>
      <c r="R50065" t="s">
        <v>256142</v>
      </c>
      <c r="T50065" t="s">
        <v>74</v>
      </c>
      <c r="U50065" t="s">
        <v>34</v>
      </c>
      <c r="V50065" t="s">
        <v>35</v>
      </c>
      <c r="W50065">
        <v>16</v>
      </c>
      <c r="X50065" t="s">
        <v>36</v>
      </c>
      <c r="Y50065" t="s">
        <v>36</v>
      </c>
      <c r="Z50065" t="s">
        <v>33265</v>
      </c>
    </row>
    <row r="50066" spans="11:26" x14ac:dyDescent="0.3">
      <c r="K50066" t="s">
        <v>256134</v>
      </c>
      <c r="L50066" t="s">
        <v>256143</v>
      </c>
      <c r="M50066" t="s">
        <v>52</v>
      </c>
      <c r="O50066" s="1">
        <v>41648</v>
      </c>
      <c r="P50066">
        <v>65659</v>
      </c>
      <c r="Q50066" t="s">
        <v>256144</v>
      </c>
      <c r="R50066" t="s">
        <v>256145</v>
      </c>
      <c r="S50066" t="s">
        <v>256146</v>
      </c>
      <c r="U50066" t="s">
        <v>34</v>
      </c>
      <c r="V50066" t="s">
        <v>46</v>
      </c>
      <c r="W50066" t="s">
        <v>2307</v>
      </c>
      <c r="X50066" t="s">
        <v>2308</v>
      </c>
      <c r="Y50066" t="s">
        <v>5206</v>
      </c>
    </row>
    <row r="50067" spans="11:26" x14ac:dyDescent="0.3">
      <c r="K50067" t="s">
        <v>256134</v>
      </c>
      <c r="L50067" t="s">
        <v>256147</v>
      </c>
      <c r="M50067" t="s">
        <v>52</v>
      </c>
      <c r="O50067" t="s">
        <v>5357</v>
      </c>
      <c r="P50067">
        <v>20445</v>
      </c>
      <c r="Q50067" t="s">
        <v>256148</v>
      </c>
      <c r="R50067" t="s">
        <v>256149</v>
      </c>
      <c r="S50067" t="s">
        <v>256150</v>
      </c>
      <c r="T50067" t="s">
        <v>256151</v>
      </c>
      <c r="U50067" t="s">
        <v>345</v>
      </c>
      <c r="V50067" t="s">
        <v>46</v>
      </c>
      <c r="W50067" t="s">
        <v>142</v>
      </c>
      <c r="X50067" t="s">
        <v>6059</v>
      </c>
      <c r="Y50067" t="s">
        <v>4704</v>
      </c>
      <c r="Z50067" s="1">
        <v>37653</v>
      </c>
    </row>
    <row r="50068" spans="11:26" x14ac:dyDescent="0.3">
      <c r="K50068" t="s">
        <v>256152</v>
      </c>
      <c r="L50068" t="s">
        <v>256153</v>
      </c>
      <c r="M50068" t="s">
        <v>28</v>
      </c>
      <c r="O50068" s="1">
        <v>42014</v>
      </c>
      <c r="P50068">
        <v>2090000</v>
      </c>
      <c r="Q50068" t="s">
        <v>256154</v>
      </c>
      <c r="R50068" t="s">
        <v>256155</v>
      </c>
      <c r="S50068" t="s">
        <v>256156</v>
      </c>
      <c r="T50068" t="s">
        <v>2570</v>
      </c>
      <c r="U50068" t="s">
        <v>34</v>
      </c>
      <c r="V50068" t="s">
        <v>46</v>
      </c>
      <c r="W50068" t="s">
        <v>75</v>
      </c>
      <c r="X50068" t="s">
        <v>464</v>
      </c>
      <c r="Y50068" t="s">
        <v>464</v>
      </c>
    </row>
    <row r="50069" spans="11:26" x14ac:dyDescent="0.3">
      <c r="K50069" t="s">
        <v>256152</v>
      </c>
      <c r="L50069" t="s">
        <v>256157</v>
      </c>
      <c r="M50069" t="s">
        <v>52</v>
      </c>
      <c r="O50069" s="1">
        <v>42192</v>
      </c>
      <c r="P50069">
        <v>1625000</v>
      </c>
      <c r="Q50069" t="s">
        <v>256158</v>
      </c>
      <c r="R50069" t="s">
        <v>256159</v>
      </c>
      <c r="S50069" t="s">
        <v>256160</v>
      </c>
      <c r="U50069" t="s">
        <v>345</v>
      </c>
      <c r="V50069" t="s">
        <v>768</v>
      </c>
      <c r="W50069">
        <v>48</v>
      </c>
      <c r="X50069" t="s">
        <v>769</v>
      </c>
      <c r="Y50069" t="s">
        <v>769</v>
      </c>
    </row>
    <row r="50070" spans="11:26" x14ac:dyDescent="0.3">
      <c r="K50070" t="s">
        <v>256161</v>
      </c>
      <c r="L50070" t="s">
        <v>256162</v>
      </c>
      <c r="M50070" t="s">
        <v>28</v>
      </c>
      <c r="O50070" t="s">
        <v>11584</v>
      </c>
      <c r="P50070">
        <v>6300000</v>
      </c>
      <c r="Q50070" t="s">
        <v>256163</v>
      </c>
      <c r="R50070" t="s">
        <v>256164</v>
      </c>
      <c r="S50070" t="s">
        <v>256165</v>
      </c>
      <c r="T50070" t="s">
        <v>74</v>
      </c>
      <c r="U50070" t="s">
        <v>345</v>
      </c>
      <c r="V50070" t="s">
        <v>46</v>
      </c>
      <c r="W50070" t="s">
        <v>260</v>
      </c>
      <c r="X50070" t="s">
        <v>402</v>
      </c>
      <c r="Y50070" t="s">
        <v>2945</v>
      </c>
      <c r="Z50070" s="1">
        <v>35796</v>
      </c>
    </row>
    <row r="50071" spans="11:26" x14ac:dyDescent="0.3">
      <c r="K50071" t="s">
        <v>256166</v>
      </c>
      <c r="L50071" t="s">
        <v>256167</v>
      </c>
      <c r="M50071" t="s">
        <v>52</v>
      </c>
      <c r="O50071" s="1">
        <v>39695</v>
      </c>
      <c r="P50071">
        <v>157260</v>
      </c>
      <c r="Q50071" t="s">
        <v>256168</v>
      </c>
      <c r="R50071" t="s">
        <v>256169</v>
      </c>
      <c r="S50071" t="s">
        <v>256170</v>
      </c>
      <c r="T50071" t="s">
        <v>74</v>
      </c>
      <c r="U50071" t="s">
        <v>34</v>
      </c>
      <c r="V50071" t="s">
        <v>1048</v>
      </c>
      <c r="W50071">
        <v>1</v>
      </c>
      <c r="X50071" t="s">
        <v>1498</v>
      </c>
      <c r="Y50071" t="s">
        <v>1499</v>
      </c>
    </row>
    <row r="50072" spans="11:26" x14ac:dyDescent="0.3">
      <c r="K50072" t="s">
        <v>256171</v>
      </c>
      <c r="L50072" t="s">
        <v>256172</v>
      </c>
      <c r="M50072" t="s">
        <v>52</v>
      </c>
      <c r="O50072" t="s">
        <v>8385</v>
      </c>
      <c r="P50072">
        <v>25000</v>
      </c>
      <c r="Q50072" t="s">
        <v>256173</v>
      </c>
      <c r="R50072" t="s">
        <v>256174</v>
      </c>
      <c r="T50072" t="s">
        <v>95</v>
      </c>
      <c r="U50072" t="s">
        <v>34</v>
      </c>
      <c r="V50072" t="s">
        <v>46</v>
      </c>
      <c r="W50072" t="s">
        <v>167</v>
      </c>
      <c r="X50072" t="s">
        <v>168</v>
      </c>
      <c r="Y50072" t="s">
        <v>169</v>
      </c>
    </row>
    <row r="50073" spans="11:26" x14ac:dyDescent="0.3">
      <c r="K50073" t="s">
        <v>256175</v>
      </c>
      <c r="L50073" t="s">
        <v>256176</v>
      </c>
      <c r="M50073" t="s">
        <v>28</v>
      </c>
      <c r="N50073" t="s">
        <v>40</v>
      </c>
      <c r="O50073" s="1">
        <v>42046</v>
      </c>
      <c r="P50073">
        <v>2204719</v>
      </c>
      <c r="Q50073" t="s">
        <v>256177</v>
      </c>
      <c r="R50073" t="s">
        <v>256178</v>
      </c>
      <c r="S50073" t="s">
        <v>256179</v>
      </c>
      <c r="T50073" t="s">
        <v>74</v>
      </c>
      <c r="U50073" t="s">
        <v>34</v>
      </c>
      <c r="V50073" t="s">
        <v>669</v>
      </c>
      <c r="W50073">
        <v>40</v>
      </c>
      <c r="X50073" t="s">
        <v>1673</v>
      </c>
      <c r="Y50073" t="s">
        <v>1673</v>
      </c>
      <c r="Z50073" s="1">
        <v>31048</v>
      </c>
    </row>
    <row r="50074" spans="11:26" x14ac:dyDescent="0.3">
      <c r="K50074" t="s">
        <v>256180</v>
      </c>
      <c r="L50074" t="s">
        <v>256181</v>
      </c>
      <c r="M50074" t="s">
        <v>190</v>
      </c>
      <c r="O50074" t="s">
        <v>13485</v>
      </c>
      <c r="Q50074" t="s">
        <v>256182</v>
      </c>
      <c r="R50074" t="s">
        <v>256183</v>
      </c>
      <c r="S50074" t="s">
        <v>256184</v>
      </c>
      <c r="T50074" t="s">
        <v>256185</v>
      </c>
      <c r="U50074" t="s">
        <v>34</v>
      </c>
      <c r="V50074" t="s">
        <v>46</v>
      </c>
      <c r="W50074" t="s">
        <v>346</v>
      </c>
      <c r="X50074" t="s">
        <v>1432</v>
      </c>
      <c r="Y50074" t="s">
        <v>1433</v>
      </c>
      <c r="Z50074" s="1">
        <v>25569</v>
      </c>
    </row>
    <row r="50075" spans="11:26" x14ac:dyDescent="0.3">
      <c r="K50075" t="s">
        <v>256186</v>
      </c>
      <c r="L50075" t="s">
        <v>256187</v>
      </c>
      <c r="M50075" t="s">
        <v>28</v>
      </c>
      <c r="O50075" t="s">
        <v>1355</v>
      </c>
      <c r="P50075">
        <v>700000</v>
      </c>
      <c r="Q50075" t="s">
        <v>256188</v>
      </c>
      <c r="R50075" t="s">
        <v>256189</v>
      </c>
      <c r="S50075" t="s">
        <v>256190</v>
      </c>
      <c r="T50075" t="s">
        <v>409</v>
      </c>
      <c r="U50075" t="s">
        <v>34</v>
      </c>
      <c r="V50075" t="s">
        <v>46</v>
      </c>
      <c r="W50075" t="s">
        <v>4885</v>
      </c>
      <c r="X50075" t="s">
        <v>12970</v>
      </c>
      <c r="Y50075" t="s">
        <v>1901</v>
      </c>
      <c r="Z50075" s="1">
        <v>36161</v>
      </c>
    </row>
    <row r="50076" spans="11:26" x14ac:dyDescent="0.3">
      <c r="K50076" t="s">
        <v>256191</v>
      </c>
      <c r="L50076" t="s">
        <v>256192</v>
      </c>
      <c r="M50076" t="s">
        <v>52</v>
      </c>
      <c r="O50076" t="s">
        <v>3713</v>
      </c>
      <c r="Q50076" t="s">
        <v>256193</v>
      </c>
      <c r="R50076" t="s">
        <v>256194</v>
      </c>
      <c r="S50076" t="s">
        <v>256195</v>
      </c>
      <c r="T50076" t="s">
        <v>115</v>
      </c>
      <c r="U50076" t="s">
        <v>34</v>
      </c>
      <c r="V50076" t="s">
        <v>46</v>
      </c>
      <c r="W50076" t="s">
        <v>260</v>
      </c>
      <c r="X50076" t="s">
        <v>402</v>
      </c>
      <c r="Y50076" t="s">
        <v>3730</v>
      </c>
      <c r="Z50076" s="1">
        <v>40544</v>
      </c>
    </row>
    <row r="50077" spans="11:26" x14ac:dyDescent="0.3">
      <c r="K50077" t="s">
        <v>256191</v>
      </c>
      <c r="L50077" t="s">
        <v>256196</v>
      </c>
      <c r="M50077" t="s">
        <v>52</v>
      </c>
      <c r="O50077" s="1">
        <v>40920</v>
      </c>
      <c r="P50077">
        <v>425000</v>
      </c>
      <c r="Q50077" t="s">
        <v>256197</v>
      </c>
      <c r="R50077" t="s">
        <v>256198</v>
      </c>
      <c r="T50077" t="s">
        <v>205382</v>
      </c>
      <c r="U50077" t="s">
        <v>34</v>
      </c>
    </row>
    <row r="50078" spans="11:26" x14ac:dyDescent="0.3">
      <c r="K50078" t="s">
        <v>256191</v>
      </c>
      <c r="L50078" t="s">
        <v>256199</v>
      </c>
      <c r="M50078" t="s">
        <v>28</v>
      </c>
      <c r="O50078" t="s">
        <v>9019</v>
      </c>
      <c r="P50078">
        <v>100632</v>
      </c>
      <c r="Q50078" t="s">
        <v>256200</v>
      </c>
      <c r="R50078" t="s">
        <v>256201</v>
      </c>
      <c r="S50078" t="s">
        <v>256202</v>
      </c>
      <c r="T50078" t="s">
        <v>39899</v>
      </c>
      <c r="U50078" t="s">
        <v>1158</v>
      </c>
      <c r="V50078" t="s">
        <v>46</v>
      </c>
      <c r="W50078" t="s">
        <v>228</v>
      </c>
      <c r="X50078" t="s">
        <v>229</v>
      </c>
      <c r="Y50078" t="s">
        <v>229</v>
      </c>
      <c r="Z50078" s="1">
        <v>24108</v>
      </c>
    </row>
    <row r="50079" spans="11:26" x14ac:dyDescent="0.3">
      <c r="K50079" t="s">
        <v>256191</v>
      </c>
      <c r="L50079" t="s">
        <v>256203</v>
      </c>
      <c r="M50079" t="s">
        <v>52</v>
      </c>
      <c r="O50079" s="1">
        <v>40552</v>
      </c>
      <c r="P50079">
        <v>725000</v>
      </c>
      <c r="Q50079" t="s">
        <v>256204</v>
      </c>
      <c r="R50079" t="s">
        <v>256205</v>
      </c>
      <c r="S50079" t="s">
        <v>256206</v>
      </c>
      <c r="T50079" t="s">
        <v>6614</v>
      </c>
      <c r="U50079" t="s">
        <v>1158</v>
      </c>
      <c r="V50079" t="s">
        <v>46</v>
      </c>
      <c r="W50079" t="s">
        <v>260</v>
      </c>
      <c r="X50079" t="s">
        <v>402</v>
      </c>
      <c r="Y50079" t="s">
        <v>6896</v>
      </c>
      <c r="Z50079" s="1">
        <v>33970</v>
      </c>
    </row>
    <row r="50080" spans="11:26" x14ac:dyDescent="0.3">
      <c r="K50080" t="s">
        <v>256207</v>
      </c>
      <c r="L50080" t="s">
        <v>256208</v>
      </c>
      <c r="M50080" t="s">
        <v>52</v>
      </c>
      <c r="O50080" s="1">
        <v>41954</v>
      </c>
      <c r="P50080">
        <v>600000</v>
      </c>
      <c r="Q50080" t="s">
        <v>256209</v>
      </c>
      <c r="R50080" t="s">
        <v>256210</v>
      </c>
      <c r="S50080" t="s">
        <v>256211</v>
      </c>
      <c r="T50080" t="s">
        <v>95</v>
      </c>
      <c r="U50080" t="s">
        <v>34</v>
      </c>
      <c r="V50080" t="s">
        <v>270</v>
      </c>
      <c r="W50080" t="s">
        <v>2096</v>
      </c>
      <c r="X50080" t="s">
        <v>2097</v>
      </c>
      <c r="Y50080" t="s">
        <v>256212</v>
      </c>
    </row>
    <row r="50081" spans="11:26" x14ac:dyDescent="0.3">
      <c r="K50081" t="s">
        <v>256207</v>
      </c>
      <c r="L50081" t="s">
        <v>256213</v>
      </c>
      <c r="M50081" t="s">
        <v>52</v>
      </c>
      <c r="O50081" t="s">
        <v>15782</v>
      </c>
      <c r="P50081">
        <v>137186</v>
      </c>
      <c r="Q50081" t="s">
        <v>256214</v>
      </c>
      <c r="R50081" t="s">
        <v>256215</v>
      </c>
      <c r="T50081" t="s">
        <v>74</v>
      </c>
      <c r="U50081" t="s">
        <v>178</v>
      </c>
      <c r="Z50081" s="1">
        <v>37622</v>
      </c>
    </row>
    <row r="50082" spans="11:26" x14ac:dyDescent="0.3">
      <c r="K50082" t="s">
        <v>256207</v>
      </c>
      <c r="L50082" t="s">
        <v>256216</v>
      </c>
      <c r="M50082" t="s">
        <v>52</v>
      </c>
      <c r="O50082" t="s">
        <v>15782</v>
      </c>
      <c r="P50082">
        <v>81824</v>
      </c>
      <c r="Q50082" t="s">
        <v>256217</v>
      </c>
      <c r="R50082" t="s">
        <v>256218</v>
      </c>
      <c r="S50082" t="s">
        <v>256219</v>
      </c>
      <c r="T50082" t="s">
        <v>453</v>
      </c>
      <c r="U50082" t="s">
        <v>34</v>
      </c>
      <c r="V50082" t="s">
        <v>46</v>
      </c>
      <c r="W50082" t="s">
        <v>913</v>
      </c>
      <c r="X50082" t="s">
        <v>914</v>
      </c>
      <c r="Y50082" t="s">
        <v>23560</v>
      </c>
      <c r="Z50082" s="1">
        <v>41463</v>
      </c>
    </row>
    <row r="50083" spans="11:26" x14ac:dyDescent="0.3">
      <c r="K50083" t="s">
        <v>256220</v>
      </c>
      <c r="L50083" t="s">
        <v>256221</v>
      </c>
      <c r="M50083" t="s">
        <v>28</v>
      </c>
      <c r="N50083" t="s">
        <v>1189</v>
      </c>
      <c r="O50083" t="s">
        <v>38770</v>
      </c>
      <c r="P50083">
        <v>8000000</v>
      </c>
      <c r="Q50083" t="s">
        <v>256222</v>
      </c>
      <c r="R50083" t="s">
        <v>256223</v>
      </c>
      <c r="S50083" t="s">
        <v>256224</v>
      </c>
      <c r="T50083" t="s">
        <v>2636</v>
      </c>
      <c r="U50083" t="s">
        <v>34</v>
      </c>
      <c r="V50083" t="s">
        <v>96</v>
      </c>
      <c r="W50083" t="s">
        <v>2817</v>
      </c>
      <c r="X50083" t="s">
        <v>2818</v>
      </c>
      <c r="Y50083" t="s">
        <v>2818</v>
      </c>
      <c r="Z50083" s="1">
        <v>41458</v>
      </c>
    </row>
    <row r="50084" spans="11:26" x14ac:dyDescent="0.3">
      <c r="K50084" t="s">
        <v>256220</v>
      </c>
      <c r="L50084" t="s">
        <v>256225</v>
      </c>
      <c r="M50084" t="s">
        <v>28</v>
      </c>
      <c r="N50084" t="s">
        <v>29</v>
      </c>
      <c r="O50084" s="1">
        <v>41217</v>
      </c>
      <c r="P50084">
        <v>8000000</v>
      </c>
      <c r="Q50084" t="s">
        <v>256226</v>
      </c>
      <c r="R50084" t="s">
        <v>256227</v>
      </c>
      <c r="S50084" t="s">
        <v>256228</v>
      </c>
      <c r="T50084" t="s">
        <v>54909</v>
      </c>
      <c r="U50084" t="s">
        <v>34</v>
      </c>
      <c r="V50084" t="s">
        <v>65</v>
      </c>
      <c r="W50084">
        <v>22</v>
      </c>
      <c r="X50084" t="s">
        <v>66</v>
      </c>
      <c r="Y50084" t="s">
        <v>66</v>
      </c>
    </row>
    <row r="50085" spans="11:26" x14ac:dyDescent="0.3">
      <c r="K50085" t="s">
        <v>256229</v>
      </c>
      <c r="L50085" t="s">
        <v>256230</v>
      </c>
      <c r="M50085" t="s">
        <v>256</v>
      </c>
      <c r="O50085" t="s">
        <v>757</v>
      </c>
      <c r="P50085">
        <v>75000000</v>
      </c>
      <c r="Q50085" t="s">
        <v>256231</v>
      </c>
      <c r="R50085" t="s">
        <v>256232</v>
      </c>
      <c r="S50085" t="s">
        <v>256233</v>
      </c>
      <c r="T50085" t="s">
        <v>256234</v>
      </c>
      <c r="U50085" t="s">
        <v>34</v>
      </c>
      <c r="V50085" t="s">
        <v>96</v>
      </c>
      <c r="W50085" t="s">
        <v>2817</v>
      </c>
      <c r="X50085" t="s">
        <v>183894</v>
      </c>
      <c r="Y50085" t="s">
        <v>183894</v>
      </c>
    </row>
    <row r="50086" spans="11:26" x14ac:dyDescent="0.3">
      <c r="K50086" t="s">
        <v>256235</v>
      </c>
      <c r="L50086" t="s">
        <v>256236</v>
      </c>
      <c r="M50086" t="s">
        <v>324</v>
      </c>
      <c r="O50086" t="s">
        <v>14713</v>
      </c>
      <c r="P50086">
        <v>536480</v>
      </c>
      <c r="Q50086" t="s">
        <v>256237</v>
      </c>
      <c r="R50086" t="s">
        <v>256238</v>
      </c>
      <c r="S50086" t="s">
        <v>256239</v>
      </c>
      <c r="T50086" t="s">
        <v>256240</v>
      </c>
      <c r="U50086" t="s">
        <v>1158</v>
      </c>
      <c r="V50086" t="s">
        <v>46</v>
      </c>
      <c r="W50086" t="s">
        <v>106</v>
      </c>
      <c r="X50086" t="s">
        <v>107</v>
      </c>
      <c r="Y50086" t="s">
        <v>5914</v>
      </c>
      <c r="Z50086" s="1">
        <v>28856</v>
      </c>
    </row>
    <row r="50087" spans="11:26" x14ac:dyDescent="0.3">
      <c r="K50087" t="s">
        <v>256235</v>
      </c>
      <c r="L50087" t="s">
        <v>256241</v>
      </c>
      <c r="M50087" t="s">
        <v>324</v>
      </c>
      <c r="O50087" s="1">
        <v>41456</v>
      </c>
      <c r="P50087">
        <v>524475</v>
      </c>
      <c r="Q50087" t="s">
        <v>256242</v>
      </c>
      <c r="R50087" t="s">
        <v>256243</v>
      </c>
      <c r="S50087" t="s">
        <v>256244</v>
      </c>
      <c r="T50087" t="s">
        <v>256245</v>
      </c>
      <c r="U50087" t="s">
        <v>34</v>
      </c>
      <c r="V50087" t="s">
        <v>46</v>
      </c>
      <c r="W50087" t="s">
        <v>106</v>
      </c>
      <c r="X50087" t="s">
        <v>107</v>
      </c>
      <c r="Y50087" t="s">
        <v>116</v>
      </c>
      <c r="Z50087" s="1">
        <v>41275</v>
      </c>
    </row>
    <row r="50088" spans="11:26" x14ac:dyDescent="0.3">
      <c r="K50088" t="s">
        <v>256246</v>
      </c>
      <c r="L50088" t="s">
        <v>256247</v>
      </c>
      <c r="M50088" t="s">
        <v>52</v>
      </c>
      <c r="O50088" s="1">
        <v>41275</v>
      </c>
      <c r="P50088">
        <v>0</v>
      </c>
      <c r="Q50088" t="s">
        <v>256248</v>
      </c>
      <c r="R50088" t="s">
        <v>256249</v>
      </c>
      <c r="S50088" t="s">
        <v>256250</v>
      </c>
      <c r="T50088" t="s">
        <v>95</v>
      </c>
      <c r="U50088" t="s">
        <v>178</v>
      </c>
      <c r="V50088" t="s">
        <v>46</v>
      </c>
      <c r="W50088" t="s">
        <v>260</v>
      </c>
      <c r="X50088" t="s">
        <v>402</v>
      </c>
      <c r="Y50088" t="s">
        <v>24630</v>
      </c>
      <c r="Z50088" s="1">
        <v>36526</v>
      </c>
    </row>
    <row r="50089" spans="11:26" x14ac:dyDescent="0.3">
      <c r="K50089" t="s">
        <v>256246</v>
      </c>
      <c r="L50089" t="s">
        <v>256251</v>
      </c>
      <c r="M50089" t="s">
        <v>52</v>
      </c>
      <c r="O50089" s="1">
        <v>41645</v>
      </c>
      <c r="P50089">
        <v>0</v>
      </c>
      <c r="Q50089" t="s">
        <v>256252</v>
      </c>
      <c r="R50089" t="s">
        <v>256253</v>
      </c>
      <c r="S50089" t="s">
        <v>256254</v>
      </c>
      <c r="T50089" t="s">
        <v>256255</v>
      </c>
      <c r="U50089" t="s">
        <v>34</v>
      </c>
      <c r="V50089" t="s">
        <v>7388</v>
      </c>
      <c r="W50089">
        <v>5</v>
      </c>
      <c r="X50089" t="s">
        <v>149263</v>
      </c>
      <c r="Y50089" t="s">
        <v>256256</v>
      </c>
      <c r="Z50089" s="1">
        <v>32143</v>
      </c>
    </row>
    <row r="50090" spans="11:26" x14ac:dyDescent="0.3">
      <c r="K50090" t="s">
        <v>256257</v>
      </c>
      <c r="L50090" t="s">
        <v>256258</v>
      </c>
      <c r="M50090" t="s">
        <v>52</v>
      </c>
      <c r="O50090" s="1">
        <v>40914</v>
      </c>
      <c r="P50090">
        <v>15000</v>
      </c>
      <c r="Q50090" t="s">
        <v>256259</v>
      </c>
      <c r="R50090" t="s">
        <v>256260</v>
      </c>
      <c r="S50090" t="s">
        <v>256261</v>
      </c>
      <c r="T50090" t="s">
        <v>6</v>
      </c>
      <c r="U50090" t="s">
        <v>34</v>
      </c>
      <c r="V50090" t="s">
        <v>46</v>
      </c>
      <c r="W50090" t="s">
        <v>195</v>
      </c>
      <c r="X50090" t="s">
        <v>1611</v>
      </c>
      <c r="Y50090" t="s">
        <v>80659</v>
      </c>
      <c r="Z50090" s="1">
        <v>37257</v>
      </c>
    </row>
    <row r="50091" spans="11:26" x14ac:dyDescent="0.3">
      <c r="K50091" t="s">
        <v>256257</v>
      </c>
      <c r="L50091" t="s">
        <v>256262</v>
      </c>
      <c r="M50091" t="s">
        <v>52</v>
      </c>
      <c r="O50091" s="1">
        <v>41280</v>
      </c>
      <c r="P50091">
        <v>96000</v>
      </c>
      <c r="Q50091" t="s">
        <v>256263</v>
      </c>
      <c r="R50091" t="s">
        <v>256264</v>
      </c>
      <c r="S50091" t="s">
        <v>256265</v>
      </c>
      <c r="T50091" t="s">
        <v>1249</v>
      </c>
      <c r="U50091" t="s">
        <v>34</v>
      </c>
      <c r="V50091" t="s">
        <v>46</v>
      </c>
      <c r="W50091" t="s">
        <v>133</v>
      </c>
      <c r="X50091" t="s">
        <v>3028</v>
      </c>
      <c r="Y50091" t="s">
        <v>3028</v>
      </c>
      <c r="Z50091" s="1">
        <v>40179</v>
      </c>
    </row>
    <row r="50092" spans="11:26" x14ac:dyDescent="0.3">
      <c r="K50092" t="s">
        <v>256257</v>
      </c>
      <c r="L50092" t="s">
        <v>256266</v>
      </c>
      <c r="M50092" t="s">
        <v>233</v>
      </c>
      <c r="O50092" s="1">
        <v>41828</v>
      </c>
      <c r="P50092">
        <v>800000</v>
      </c>
      <c r="Q50092" t="s">
        <v>256267</v>
      </c>
      <c r="R50092" t="s">
        <v>256268</v>
      </c>
      <c r="S50092" t="s">
        <v>256269</v>
      </c>
      <c r="T50092" t="s">
        <v>74</v>
      </c>
      <c r="U50092" t="s">
        <v>34</v>
      </c>
      <c r="V50092" t="s">
        <v>46</v>
      </c>
      <c r="W50092" t="s">
        <v>106</v>
      </c>
      <c r="X50092" t="s">
        <v>107</v>
      </c>
      <c r="Y50092" t="s">
        <v>116</v>
      </c>
      <c r="Z50092" s="1">
        <v>40179</v>
      </c>
    </row>
    <row r="50093" spans="11:26" x14ac:dyDescent="0.3">
      <c r="K50093" t="s">
        <v>256270</v>
      </c>
      <c r="L50093" t="s">
        <v>256271</v>
      </c>
      <c r="M50093" t="s">
        <v>52</v>
      </c>
      <c r="O50093" s="1">
        <v>41649</v>
      </c>
      <c r="P50093">
        <v>3100000</v>
      </c>
      <c r="Q50093" t="s">
        <v>256272</v>
      </c>
      <c r="R50093" t="s">
        <v>256273</v>
      </c>
      <c r="S50093" t="s">
        <v>256274</v>
      </c>
      <c r="T50093" t="s">
        <v>256275</v>
      </c>
      <c r="U50093" t="s">
        <v>34</v>
      </c>
      <c r="V50093" t="s">
        <v>46</v>
      </c>
      <c r="W50093" t="s">
        <v>167</v>
      </c>
      <c r="X50093" t="s">
        <v>168</v>
      </c>
      <c r="Y50093" t="s">
        <v>169</v>
      </c>
      <c r="Z50093" s="1">
        <v>40920</v>
      </c>
    </row>
    <row r="50094" spans="11:26" x14ac:dyDescent="0.3">
      <c r="K50094" t="s">
        <v>256270</v>
      </c>
      <c r="L50094" t="s">
        <v>256276</v>
      </c>
      <c r="M50094" t="s">
        <v>28</v>
      </c>
      <c r="N50094" t="s">
        <v>40</v>
      </c>
      <c r="O50094" t="s">
        <v>15381</v>
      </c>
      <c r="P50094">
        <v>8000000</v>
      </c>
      <c r="Q50094" t="s">
        <v>256277</v>
      </c>
      <c r="R50094" t="s">
        <v>256278</v>
      </c>
      <c r="T50094" t="s">
        <v>2570</v>
      </c>
      <c r="U50094" t="s">
        <v>34</v>
      </c>
      <c r="V50094" t="s">
        <v>206</v>
      </c>
      <c r="W50094" t="s">
        <v>9179</v>
      </c>
      <c r="X50094" t="s">
        <v>103406</v>
      </c>
      <c r="Y50094" t="s">
        <v>103406</v>
      </c>
      <c r="Z50094" s="1">
        <v>35065</v>
      </c>
    </row>
    <row r="50095" spans="11:26" x14ac:dyDescent="0.3">
      <c r="K50095" t="s">
        <v>256270</v>
      </c>
      <c r="L50095" t="s">
        <v>256279</v>
      </c>
      <c r="M50095" t="s">
        <v>52</v>
      </c>
      <c r="O50095" s="1">
        <v>40736</v>
      </c>
      <c r="P50095">
        <v>2400000</v>
      </c>
      <c r="Q50095" t="s">
        <v>256280</v>
      </c>
      <c r="R50095" t="s">
        <v>256281</v>
      </c>
      <c r="S50095" t="s">
        <v>256282</v>
      </c>
      <c r="T50095" t="s">
        <v>2196</v>
      </c>
      <c r="U50095" t="s">
        <v>34</v>
      </c>
      <c r="V50095" t="s">
        <v>46</v>
      </c>
      <c r="W50095" t="s">
        <v>346</v>
      </c>
      <c r="X50095" t="s">
        <v>1432</v>
      </c>
      <c r="Y50095" t="s">
        <v>25677</v>
      </c>
    </row>
    <row r="50096" spans="11:26" x14ac:dyDescent="0.3">
      <c r="K50096" t="s">
        <v>256283</v>
      </c>
      <c r="L50096" t="s">
        <v>256284</v>
      </c>
      <c r="M50096" t="s">
        <v>52</v>
      </c>
      <c r="O50096" t="s">
        <v>6157</v>
      </c>
      <c r="Q50096" t="s">
        <v>256285</v>
      </c>
      <c r="R50096" t="s">
        <v>256286</v>
      </c>
      <c r="S50096" t="s">
        <v>256287</v>
      </c>
      <c r="T50096" t="s">
        <v>256288</v>
      </c>
      <c r="U50096" t="s">
        <v>34</v>
      </c>
      <c r="V50096" t="s">
        <v>206</v>
      </c>
      <c r="W50096" t="s">
        <v>2537</v>
      </c>
      <c r="X50096" t="s">
        <v>208</v>
      </c>
      <c r="Y50096" t="s">
        <v>256289</v>
      </c>
      <c r="Z50096" s="1">
        <v>36161</v>
      </c>
    </row>
    <row r="50097" spans="11:26" x14ac:dyDescent="0.3">
      <c r="K50097" t="s">
        <v>256290</v>
      </c>
      <c r="L50097" t="s">
        <v>256291</v>
      </c>
      <c r="M50097" t="s">
        <v>28</v>
      </c>
      <c r="O50097" t="s">
        <v>46138</v>
      </c>
      <c r="P50097">
        <v>3051073</v>
      </c>
      <c r="Q50097" t="s">
        <v>256292</v>
      </c>
      <c r="R50097" t="s">
        <v>256293</v>
      </c>
      <c r="S50097" t="s">
        <v>256294</v>
      </c>
      <c r="T50097" t="s">
        <v>256295</v>
      </c>
      <c r="U50097" t="s">
        <v>34</v>
      </c>
      <c r="V50097" t="s">
        <v>46</v>
      </c>
      <c r="W50097" t="s">
        <v>167</v>
      </c>
      <c r="X50097" t="s">
        <v>168</v>
      </c>
      <c r="Y50097" t="s">
        <v>169</v>
      </c>
      <c r="Z50097" t="s">
        <v>180992</v>
      </c>
    </row>
    <row r="50098" spans="11:26" x14ac:dyDescent="0.3">
      <c r="K50098" t="s">
        <v>256296</v>
      </c>
      <c r="L50098" t="s">
        <v>256297</v>
      </c>
      <c r="M50098" t="s">
        <v>749</v>
      </c>
      <c r="O50098" s="1">
        <v>40184</v>
      </c>
      <c r="P50098">
        <v>42542</v>
      </c>
      <c r="Q50098" t="s">
        <v>256298</v>
      </c>
      <c r="R50098" t="s">
        <v>256299</v>
      </c>
      <c r="S50098" t="s">
        <v>256300</v>
      </c>
      <c r="T50098" t="s">
        <v>2393</v>
      </c>
      <c r="U50098" t="s">
        <v>178</v>
      </c>
      <c r="V50098" t="s">
        <v>46</v>
      </c>
      <c r="W50098" t="s">
        <v>106</v>
      </c>
      <c r="X50098" t="s">
        <v>107</v>
      </c>
      <c r="Y50098" t="s">
        <v>1882</v>
      </c>
    </row>
    <row r="50099" spans="11:26" x14ac:dyDescent="0.3">
      <c r="K50099" t="s">
        <v>256296</v>
      </c>
      <c r="L50099" t="s">
        <v>256301</v>
      </c>
      <c r="M50099" t="s">
        <v>52</v>
      </c>
      <c r="O50099" s="1">
        <v>40184</v>
      </c>
      <c r="P50099">
        <v>38896</v>
      </c>
      <c r="Q50099" t="s">
        <v>256302</v>
      </c>
      <c r="R50099" t="s">
        <v>256303</v>
      </c>
      <c r="S50099" t="s">
        <v>256304</v>
      </c>
      <c r="T50099" t="s">
        <v>112075</v>
      </c>
      <c r="U50099" t="s">
        <v>178</v>
      </c>
      <c r="V50099" t="s">
        <v>46</v>
      </c>
      <c r="W50099" t="s">
        <v>167</v>
      </c>
      <c r="X50099" t="s">
        <v>168</v>
      </c>
      <c r="Y50099" t="s">
        <v>169</v>
      </c>
    </row>
    <row r="50100" spans="11:26" x14ac:dyDescent="0.3">
      <c r="K50100" t="s">
        <v>256305</v>
      </c>
      <c r="L50100" t="s">
        <v>256306</v>
      </c>
      <c r="M50100" t="s">
        <v>28</v>
      </c>
      <c r="O50100" t="s">
        <v>22283</v>
      </c>
      <c r="P50100">
        <v>1280000</v>
      </c>
      <c r="Q50100" t="s">
        <v>256307</v>
      </c>
      <c r="R50100" t="s">
        <v>256308</v>
      </c>
      <c r="S50100" t="s">
        <v>256309</v>
      </c>
      <c r="U50100" t="s">
        <v>34</v>
      </c>
    </row>
    <row r="50101" spans="11:26" x14ac:dyDescent="0.3">
      <c r="K50101" t="s">
        <v>256305</v>
      </c>
      <c r="L50101" t="s">
        <v>256310</v>
      </c>
      <c r="M50101" t="s">
        <v>28</v>
      </c>
      <c r="O50101" t="s">
        <v>9833</v>
      </c>
      <c r="P50101">
        <v>2000000</v>
      </c>
      <c r="Q50101" t="s">
        <v>256311</v>
      </c>
      <c r="R50101" t="s">
        <v>256312</v>
      </c>
      <c r="S50101" t="s">
        <v>256313</v>
      </c>
      <c r="T50101" t="s">
        <v>2126</v>
      </c>
      <c r="U50101" t="s">
        <v>34</v>
      </c>
      <c r="V50101" t="s">
        <v>46</v>
      </c>
      <c r="W50101" t="s">
        <v>9996</v>
      </c>
      <c r="X50101" t="s">
        <v>10461</v>
      </c>
      <c r="Y50101" t="s">
        <v>27654</v>
      </c>
      <c r="Z50101" s="1">
        <v>40544</v>
      </c>
    </row>
    <row r="50102" spans="11:26" x14ac:dyDescent="0.3">
      <c r="K50102" t="s">
        <v>256314</v>
      </c>
      <c r="L50102" t="s">
        <v>256315</v>
      </c>
      <c r="M50102" t="s">
        <v>28</v>
      </c>
      <c r="N50102" t="s">
        <v>40</v>
      </c>
      <c r="O50102" t="s">
        <v>139329</v>
      </c>
      <c r="P50102">
        <v>32500000</v>
      </c>
      <c r="Q50102" t="s">
        <v>256316</v>
      </c>
      <c r="R50102" t="s">
        <v>256317</v>
      </c>
      <c r="S50102" t="s">
        <v>256318</v>
      </c>
      <c r="T50102" t="s">
        <v>256319</v>
      </c>
      <c r="U50102" t="s">
        <v>34</v>
      </c>
      <c r="V50102" t="s">
        <v>46</v>
      </c>
      <c r="W50102" t="s">
        <v>106</v>
      </c>
      <c r="X50102" t="s">
        <v>107</v>
      </c>
      <c r="Y50102" t="s">
        <v>116</v>
      </c>
      <c r="Z50102" s="1">
        <v>41640</v>
      </c>
    </row>
    <row r="50103" spans="11:26" x14ac:dyDescent="0.3">
      <c r="K50103" t="s">
        <v>256320</v>
      </c>
      <c r="L50103" t="s">
        <v>256321</v>
      </c>
      <c r="M50103" t="s">
        <v>52</v>
      </c>
      <c r="O50103" t="s">
        <v>989</v>
      </c>
      <c r="Q50103" t="s">
        <v>256322</v>
      </c>
      <c r="R50103" t="s">
        <v>256323</v>
      </c>
      <c r="T50103" t="s">
        <v>2620</v>
      </c>
      <c r="U50103" t="s">
        <v>34</v>
      </c>
      <c r="V50103" t="s">
        <v>46</v>
      </c>
      <c r="W50103" t="s">
        <v>2384</v>
      </c>
      <c r="X50103" t="s">
        <v>6508</v>
      </c>
      <c r="Y50103" t="s">
        <v>24831</v>
      </c>
      <c r="Z50103" s="1">
        <v>40180</v>
      </c>
    </row>
    <row r="50104" spans="11:26" x14ac:dyDescent="0.3">
      <c r="K50104" t="s">
        <v>256324</v>
      </c>
      <c r="L50104" t="s">
        <v>256325</v>
      </c>
      <c r="M50104" t="s">
        <v>28</v>
      </c>
      <c r="N50104" t="s">
        <v>29</v>
      </c>
      <c r="O50104" s="1">
        <v>39087</v>
      </c>
      <c r="P50104">
        <v>37186000</v>
      </c>
      <c r="Q50104" t="s">
        <v>256326</v>
      </c>
      <c r="R50104" t="s">
        <v>256327</v>
      </c>
      <c r="S50104" t="s">
        <v>256328</v>
      </c>
      <c r="T50104" t="s">
        <v>186</v>
      </c>
      <c r="U50104" t="s">
        <v>34</v>
      </c>
      <c r="V50104" t="s">
        <v>46</v>
      </c>
      <c r="W50104" t="s">
        <v>1369</v>
      </c>
      <c r="X50104" t="s">
        <v>1370</v>
      </c>
      <c r="Y50104" t="s">
        <v>1371</v>
      </c>
      <c r="Z50104" t="s">
        <v>18558</v>
      </c>
    </row>
    <row r="50105" spans="11:26" x14ac:dyDescent="0.3">
      <c r="K50105" t="s">
        <v>256324</v>
      </c>
      <c r="L50105" t="s">
        <v>256329</v>
      </c>
      <c r="M50105" t="s">
        <v>28</v>
      </c>
      <c r="O50105" t="s">
        <v>10063</v>
      </c>
      <c r="P50105">
        <v>9151939</v>
      </c>
      <c r="Q50105" t="s">
        <v>256330</v>
      </c>
      <c r="R50105" t="s">
        <v>256331</v>
      </c>
      <c r="S50105" t="s">
        <v>256332</v>
      </c>
      <c r="T50105" t="s">
        <v>256333</v>
      </c>
      <c r="U50105" t="s">
        <v>34</v>
      </c>
      <c r="V50105" t="s">
        <v>46</v>
      </c>
      <c r="W50105" t="s">
        <v>167</v>
      </c>
      <c r="X50105" t="s">
        <v>168</v>
      </c>
      <c r="Y50105" t="s">
        <v>169</v>
      </c>
      <c r="Z50105" t="s">
        <v>13855</v>
      </c>
    </row>
    <row r="50106" spans="11:26" x14ac:dyDescent="0.3">
      <c r="K50106" t="s">
        <v>256324</v>
      </c>
      <c r="L50106" t="s">
        <v>256334</v>
      </c>
      <c r="M50106" t="s">
        <v>28</v>
      </c>
      <c r="N50106" t="s">
        <v>40</v>
      </c>
      <c r="O50106" s="1">
        <v>36527</v>
      </c>
      <c r="P50106">
        <v>10968800</v>
      </c>
      <c r="Q50106" t="s">
        <v>256335</v>
      </c>
      <c r="R50106" t="s">
        <v>256336</v>
      </c>
      <c r="S50106" t="s">
        <v>256337</v>
      </c>
      <c r="T50106" t="s">
        <v>2126</v>
      </c>
      <c r="U50106" t="s">
        <v>34</v>
      </c>
      <c r="V50106" t="s">
        <v>96</v>
      </c>
      <c r="W50106" t="s">
        <v>336</v>
      </c>
      <c r="X50106" t="s">
        <v>337</v>
      </c>
      <c r="Y50106" t="s">
        <v>337</v>
      </c>
      <c r="Z50106" s="1">
        <v>40909</v>
      </c>
    </row>
    <row r="50107" spans="11:26" x14ac:dyDescent="0.3">
      <c r="K50107" t="s">
        <v>256324</v>
      </c>
      <c r="L50107" t="s">
        <v>256338</v>
      </c>
      <c r="M50107" t="s">
        <v>256</v>
      </c>
      <c r="O50107" t="s">
        <v>6670</v>
      </c>
      <c r="P50107">
        <v>55000000</v>
      </c>
      <c r="Q50107" t="s">
        <v>256339</v>
      </c>
      <c r="R50107" t="s">
        <v>256340</v>
      </c>
      <c r="S50107" t="s">
        <v>256341</v>
      </c>
      <c r="T50107" t="s">
        <v>256342</v>
      </c>
      <c r="U50107" t="s">
        <v>178</v>
      </c>
      <c r="V50107" t="s">
        <v>46</v>
      </c>
      <c r="W50107" t="s">
        <v>167</v>
      </c>
      <c r="X50107" t="s">
        <v>168</v>
      </c>
      <c r="Y50107" t="s">
        <v>169</v>
      </c>
      <c r="Z50107" s="1">
        <v>39820</v>
      </c>
    </row>
    <row r="50108" spans="11:26" x14ac:dyDescent="0.3">
      <c r="K50108" t="s">
        <v>256324</v>
      </c>
      <c r="L50108" t="s">
        <v>256343</v>
      </c>
      <c r="M50108" t="s">
        <v>52</v>
      </c>
      <c r="O50108" s="1">
        <v>36161</v>
      </c>
      <c r="P50108">
        <v>3072680</v>
      </c>
      <c r="Q50108" t="s">
        <v>256344</v>
      </c>
      <c r="R50108" t="s">
        <v>256345</v>
      </c>
      <c r="S50108" t="s">
        <v>256346</v>
      </c>
      <c r="T50108" t="s">
        <v>2393</v>
      </c>
      <c r="U50108" t="s">
        <v>34</v>
      </c>
      <c r="V50108" t="s">
        <v>46</v>
      </c>
      <c r="W50108" t="s">
        <v>228</v>
      </c>
      <c r="X50108" t="s">
        <v>229</v>
      </c>
      <c r="Y50108" t="s">
        <v>229</v>
      </c>
      <c r="Z50108" s="1">
        <v>38353</v>
      </c>
    </row>
    <row r="50109" spans="11:26" x14ac:dyDescent="0.3">
      <c r="K50109" t="s">
        <v>256324</v>
      </c>
      <c r="L50109" t="s">
        <v>256347</v>
      </c>
      <c r="M50109" t="s">
        <v>28</v>
      </c>
      <c r="N50109" t="s">
        <v>493</v>
      </c>
      <c r="O50109" s="1">
        <v>39455</v>
      </c>
      <c r="P50109">
        <v>4000000</v>
      </c>
      <c r="Q50109" t="s">
        <v>256348</v>
      </c>
      <c r="R50109" t="s">
        <v>256349</v>
      </c>
      <c r="T50109" t="s">
        <v>74</v>
      </c>
      <c r="U50109" t="s">
        <v>34</v>
      </c>
      <c r="V50109" t="s">
        <v>96</v>
      </c>
      <c r="W50109" t="s">
        <v>336</v>
      </c>
      <c r="X50109" t="s">
        <v>337</v>
      </c>
      <c r="Y50109" t="s">
        <v>337</v>
      </c>
      <c r="Z50109" s="1">
        <v>40183</v>
      </c>
    </row>
    <row r="50110" spans="11:26" x14ac:dyDescent="0.3">
      <c r="K50110" t="s">
        <v>256324</v>
      </c>
      <c r="L50110" t="s">
        <v>256350</v>
      </c>
      <c r="M50110" t="s">
        <v>28</v>
      </c>
      <c r="O50110" s="1">
        <v>42248</v>
      </c>
      <c r="P50110">
        <v>20662495</v>
      </c>
      <c r="Q50110" t="s">
        <v>256351</v>
      </c>
      <c r="R50110" t="s">
        <v>256352</v>
      </c>
      <c r="S50110" t="s">
        <v>256353</v>
      </c>
      <c r="T50110" t="s">
        <v>14869</v>
      </c>
      <c r="U50110" t="s">
        <v>34</v>
      </c>
      <c r="V50110" t="s">
        <v>46</v>
      </c>
      <c r="W50110" t="s">
        <v>9493</v>
      </c>
      <c r="X50110" t="s">
        <v>9494</v>
      </c>
      <c r="Y50110" t="s">
        <v>9495</v>
      </c>
      <c r="Z50110" s="1">
        <v>41640</v>
      </c>
    </row>
    <row r="50111" spans="11:26" x14ac:dyDescent="0.3">
      <c r="K50111" t="s">
        <v>256354</v>
      </c>
      <c r="L50111" t="s">
        <v>256355</v>
      </c>
      <c r="M50111" t="s">
        <v>28</v>
      </c>
      <c r="N50111" t="s">
        <v>29</v>
      </c>
      <c r="O50111" t="s">
        <v>256356</v>
      </c>
      <c r="P50111">
        <v>16500000</v>
      </c>
      <c r="Q50111" t="s">
        <v>256357</v>
      </c>
      <c r="R50111" t="s">
        <v>256358</v>
      </c>
      <c r="S50111" t="s">
        <v>256359</v>
      </c>
      <c r="T50111" t="s">
        <v>2393</v>
      </c>
      <c r="U50111" t="s">
        <v>34</v>
      </c>
      <c r="V50111" t="s">
        <v>270</v>
      </c>
      <c r="W50111" t="s">
        <v>271</v>
      </c>
      <c r="X50111" t="s">
        <v>2097</v>
      </c>
      <c r="Y50111" t="s">
        <v>43597</v>
      </c>
      <c r="Z50111" s="1">
        <v>37257</v>
      </c>
    </row>
    <row r="50112" spans="11:26" x14ac:dyDescent="0.3">
      <c r="K50112" t="s">
        <v>256354</v>
      </c>
      <c r="L50112" t="s">
        <v>256360</v>
      </c>
      <c r="M50112" t="s">
        <v>28</v>
      </c>
      <c r="N50112" t="s">
        <v>1189</v>
      </c>
      <c r="O50112" t="s">
        <v>256361</v>
      </c>
      <c r="P50112">
        <v>45000000</v>
      </c>
      <c r="Q50112" t="s">
        <v>256362</v>
      </c>
      <c r="R50112" t="s">
        <v>256363</v>
      </c>
      <c r="S50112" t="s">
        <v>256364</v>
      </c>
      <c r="T50112" t="s">
        <v>256365</v>
      </c>
      <c r="U50112" t="s">
        <v>34</v>
      </c>
      <c r="V50112" t="s">
        <v>270</v>
      </c>
      <c r="W50112" t="s">
        <v>271</v>
      </c>
      <c r="X50112" t="s">
        <v>2097</v>
      </c>
      <c r="Y50112" t="s">
        <v>256366</v>
      </c>
      <c r="Z50112" s="1">
        <v>39448</v>
      </c>
    </row>
    <row r="50113" spans="11:26" x14ac:dyDescent="0.3">
      <c r="K50113" t="s">
        <v>256367</v>
      </c>
      <c r="L50113" t="s">
        <v>256368</v>
      </c>
      <c r="M50113" t="s">
        <v>28</v>
      </c>
      <c r="N50113" t="s">
        <v>40</v>
      </c>
      <c r="O50113" t="s">
        <v>6223</v>
      </c>
      <c r="P50113">
        <v>1200000</v>
      </c>
      <c r="Q50113" t="s">
        <v>256369</v>
      </c>
      <c r="R50113" t="s">
        <v>256370</v>
      </c>
      <c r="U50113" t="s">
        <v>345</v>
      </c>
    </row>
    <row r="50114" spans="11:26" x14ac:dyDescent="0.3">
      <c r="K50114" t="s">
        <v>256371</v>
      </c>
      <c r="L50114" t="s">
        <v>256372</v>
      </c>
      <c r="M50114" t="s">
        <v>28</v>
      </c>
      <c r="O50114" s="1">
        <v>41951</v>
      </c>
      <c r="P50114">
        <v>85000000</v>
      </c>
      <c r="Q50114" t="s">
        <v>256373</v>
      </c>
      <c r="R50114" t="s">
        <v>256374</v>
      </c>
      <c r="S50114" t="s">
        <v>256375</v>
      </c>
      <c r="T50114" t="s">
        <v>216</v>
      </c>
      <c r="U50114" t="s">
        <v>34</v>
      </c>
      <c r="V50114" t="s">
        <v>46</v>
      </c>
      <c r="W50114" t="s">
        <v>106</v>
      </c>
      <c r="X50114" t="s">
        <v>4428</v>
      </c>
      <c r="Y50114" t="s">
        <v>32000</v>
      </c>
      <c r="Z50114" s="1">
        <v>38718</v>
      </c>
    </row>
    <row r="50115" spans="11:26" x14ac:dyDescent="0.3">
      <c r="K50115" t="s">
        <v>256371</v>
      </c>
      <c r="L50115" t="s">
        <v>256376</v>
      </c>
      <c r="M50115" t="s">
        <v>28</v>
      </c>
      <c r="O50115" t="s">
        <v>3411</v>
      </c>
      <c r="P50115">
        <v>20000000</v>
      </c>
      <c r="Q50115" t="s">
        <v>256377</v>
      </c>
      <c r="R50115" t="s">
        <v>256378</v>
      </c>
      <c r="S50115" t="s">
        <v>256379</v>
      </c>
      <c r="T50115" t="s">
        <v>216</v>
      </c>
      <c r="U50115" t="s">
        <v>34</v>
      </c>
      <c r="V50115" t="s">
        <v>65</v>
      </c>
      <c r="W50115">
        <v>23</v>
      </c>
      <c r="X50115" t="s">
        <v>297</v>
      </c>
      <c r="Y50115" t="s">
        <v>297</v>
      </c>
      <c r="Z50115" s="1">
        <v>37996</v>
      </c>
    </row>
    <row r="50116" spans="11:26" x14ac:dyDescent="0.3">
      <c r="K50116" t="s">
        <v>256380</v>
      </c>
      <c r="L50116" t="s">
        <v>256381</v>
      </c>
      <c r="M50116" t="s">
        <v>91</v>
      </c>
      <c r="O50116" t="s">
        <v>127782</v>
      </c>
      <c r="Q50116" t="s">
        <v>256382</v>
      </c>
      <c r="R50116" t="s">
        <v>256383</v>
      </c>
      <c r="S50116" t="s">
        <v>256384</v>
      </c>
      <c r="T50116" t="s">
        <v>216</v>
      </c>
      <c r="U50116" t="s">
        <v>345</v>
      </c>
      <c r="V50116" t="s">
        <v>768</v>
      </c>
      <c r="Z50116" s="1">
        <v>37987</v>
      </c>
    </row>
    <row r="50117" spans="11:26" x14ac:dyDescent="0.3">
      <c r="K50117" t="s">
        <v>256385</v>
      </c>
      <c r="L50117" t="s">
        <v>256386</v>
      </c>
      <c r="M50117" t="s">
        <v>256</v>
      </c>
      <c r="O50117" s="1">
        <v>41548</v>
      </c>
      <c r="P50117">
        <v>175000000</v>
      </c>
      <c r="Q50117" t="s">
        <v>256387</v>
      </c>
      <c r="R50117" t="s">
        <v>256388</v>
      </c>
      <c r="S50117" t="s">
        <v>256389</v>
      </c>
      <c r="T50117" t="s">
        <v>256390</v>
      </c>
      <c r="U50117" t="s">
        <v>178</v>
      </c>
      <c r="V50117" t="s">
        <v>206</v>
      </c>
      <c r="W50117" t="s">
        <v>207</v>
      </c>
      <c r="X50117" t="s">
        <v>208</v>
      </c>
      <c r="Y50117" t="s">
        <v>208</v>
      </c>
    </row>
    <row r="50118" spans="11:26" x14ac:dyDescent="0.3">
      <c r="K50118" t="s">
        <v>256385</v>
      </c>
      <c r="L50118" t="s">
        <v>256391</v>
      </c>
      <c r="M50118" t="s">
        <v>28</v>
      </c>
      <c r="N50118" t="s">
        <v>2690</v>
      </c>
      <c r="O50118" s="1">
        <v>39457</v>
      </c>
      <c r="P50118">
        <v>50000000</v>
      </c>
      <c r="Q50118" t="s">
        <v>256392</v>
      </c>
      <c r="R50118" t="s">
        <v>256393</v>
      </c>
      <c r="S50118" t="s">
        <v>256394</v>
      </c>
      <c r="T50118" t="s">
        <v>4324</v>
      </c>
      <c r="U50118" t="s">
        <v>178</v>
      </c>
      <c r="V50118" t="s">
        <v>46</v>
      </c>
      <c r="W50118" t="s">
        <v>260</v>
      </c>
      <c r="X50118" t="s">
        <v>402</v>
      </c>
      <c r="Y50118" t="s">
        <v>3730</v>
      </c>
    </row>
    <row r="50119" spans="11:26" x14ac:dyDescent="0.3">
      <c r="K50119" t="s">
        <v>256385</v>
      </c>
      <c r="L50119" t="s">
        <v>256395</v>
      </c>
      <c r="M50119" t="s">
        <v>28</v>
      </c>
      <c r="N50119" t="s">
        <v>29</v>
      </c>
      <c r="O50119" s="1">
        <v>36536</v>
      </c>
      <c r="P50119">
        <v>23000000</v>
      </c>
      <c r="Q50119" t="s">
        <v>256396</v>
      </c>
      <c r="R50119" t="s">
        <v>256397</v>
      </c>
      <c r="S50119" t="s">
        <v>256398</v>
      </c>
      <c r="T50119" t="s">
        <v>256399</v>
      </c>
      <c r="U50119" t="s">
        <v>34</v>
      </c>
      <c r="V50119" t="s">
        <v>1922</v>
      </c>
      <c r="W50119">
        <v>7</v>
      </c>
      <c r="X50119" t="s">
        <v>1923</v>
      </c>
      <c r="Y50119" t="s">
        <v>1923</v>
      </c>
      <c r="Z50119" s="1">
        <v>39814</v>
      </c>
    </row>
    <row r="50120" spans="11:26" x14ac:dyDescent="0.3">
      <c r="K50120" t="s">
        <v>256385</v>
      </c>
      <c r="L50120" t="s">
        <v>256400</v>
      </c>
      <c r="M50120" t="s">
        <v>28</v>
      </c>
      <c r="N50120" t="s">
        <v>1415</v>
      </c>
      <c r="O50120" s="1">
        <v>38719</v>
      </c>
      <c r="P50120">
        <v>75000000</v>
      </c>
      <c r="Q50120" t="s">
        <v>256401</v>
      </c>
      <c r="R50120" t="s">
        <v>256402</v>
      </c>
      <c r="S50120" t="s">
        <v>256403</v>
      </c>
      <c r="T50120" t="s">
        <v>8693</v>
      </c>
      <c r="U50120" t="s">
        <v>34</v>
      </c>
      <c r="V50120" t="s">
        <v>819</v>
      </c>
      <c r="W50120">
        <v>12</v>
      </c>
      <c r="X50120" t="s">
        <v>43433</v>
      </c>
      <c r="Y50120" t="s">
        <v>43433</v>
      </c>
      <c r="Z50120" t="s">
        <v>256404</v>
      </c>
    </row>
    <row r="50121" spans="11:26" x14ac:dyDescent="0.3">
      <c r="K50121" t="s">
        <v>256385</v>
      </c>
      <c r="L50121" t="s">
        <v>256405</v>
      </c>
      <c r="M50121" t="s">
        <v>28</v>
      </c>
      <c r="N50121" t="s">
        <v>40</v>
      </c>
      <c r="O50121" s="1">
        <v>36161</v>
      </c>
      <c r="P50121">
        <v>10000000</v>
      </c>
      <c r="Q50121" t="s">
        <v>256406</v>
      </c>
      <c r="R50121" t="s">
        <v>256407</v>
      </c>
      <c r="S50121" t="s">
        <v>256408</v>
      </c>
      <c r="T50121" t="s">
        <v>40485</v>
      </c>
      <c r="U50121" t="s">
        <v>345</v>
      </c>
      <c r="V50121" t="s">
        <v>46</v>
      </c>
      <c r="W50121" t="s">
        <v>260</v>
      </c>
      <c r="X50121" t="s">
        <v>402</v>
      </c>
      <c r="Y50121" t="s">
        <v>402</v>
      </c>
      <c r="Z50121" s="1">
        <v>40544</v>
      </c>
    </row>
    <row r="50122" spans="11:26" x14ac:dyDescent="0.3">
      <c r="K50122" t="s">
        <v>256385</v>
      </c>
      <c r="L50122" t="s">
        <v>256409</v>
      </c>
      <c r="M50122" t="s">
        <v>28</v>
      </c>
      <c r="N50122" t="s">
        <v>493</v>
      </c>
      <c r="O50122" s="1">
        <v>37260</v>
      </c>
      <c r="P50122">
        <v>26000000</v>
      </c>
      <c r="Q50122" t="s">
        <v>256410</v>
      </c>
      <c r="R50122" t="s">
        <v>256411</v>
      </c>
      <c r="S50122" t="s">
        <v>256412</v>
      </c>
      <c r="T50122" t="s">
        <v>256413</v>
      </c>
      <c r="U50122" t="s">
        <v>34</v>
      </c>
      <c r="V50122" t="s">
        <v>46</v>
      </c>
      <c r="W50122" t="s">
        <v>106</v>
      </c>
      <c r="X50122" t="s">
        <v>107</v>
      </c>
      <c r="Y50122" t="s">
        <v>1975</v>
      </c>
      <c r="Z50122" s="1">
        <v>37987</v>
      </c>
    </row>
    <row r="50123" spans="11:26" x14ac:dyDescent="0.3">
      <c r="K50123" t="s">
        <v>256385</v>
      </c>
      <c r="L50123" t="s">
        <v>256414</v>
      </c>
      <c r="M50123" t="s">
        <v>28</v>
      </c>
      <c r="N50123" t="s">
        <v>1189</v>
      </c>
      <c r="O50123" s="1">
        <v>37991</v>
      </c>
      <c r="P50123">
        <v>50000000</v>
      </c>
      <c r="Q50123" t="s">
        <v>256415</v>
      </c>
      <c r="R50123" t="s">
        <v>256416</v>
      </c>
      <c r="S50123" t="s">
        <v>256417</v>
      </c>
      <c r="T50123" t="s">
        <v>256418</v>
      </c>
      <c r="U50123" t="s">
        <v>34</v>
      </c>
      <c r="V50123" t="s">
        <v>46</v>
      </c>
      <c r="W50123" t="s">
        <v>167</v>
      </c>
      <c r="X50123" t="s">
        <v>168</v>
      </c>
      <c r="Y50123" t="s">
        <v>169</v>
      </c>
      <c r="Z50123" s="1">
        <v>37987</v>
      </c>
    </row>
    <row r="50124" spans="11:26" x14ac:dyDescent="0.3">
      <c r="K50124" t="s">
        <v>256385</v>
      </c>
      <c r="L50124" t="s">
        <v>256419</v>
      </c>
      <c r="M50124" t="s">
        <v>28</v>
      </c>
      <c r="N50124" t="s">
        <v>8998</v>
      </c>
      <c r="O50124" s="1">
        <v>39085</v>
      </c>
      <c r="P50124">
        <v>50000000</v>
      </c>
      <c r="Q50124" t="s">
        <v>256420</v>
      </c>
      <c r="R50124" t="s">
        <v>256421</v>
      </c>
      <c r="S50124" t="s">
        <v>256422</v>
      </c>
      <c r="T50124" t="s">
        <v>912</v>
      </c>
      <c r="U50124" t="s">
        <v>34</v>
      </c>
      <c r="V50124" t="s">
        <v>46</v>
      </c>
      <c r="W50124" t="s">
        <v>881</v>
      </c>
      <c r="X50124" t="s">
        <v>882</v>
      </c>
      <c r="Y50124" t="s">
        <v>883</v>
      </c>
    </row>
    <row r="50125" spans="11:26" x14ac:dyDescent="0.3">
      <c r="K50125" t="s">
        <v>256423</v>
      </c>
      <c r="L50125" t="s">
        <v>256424</v>
      </c>
      <c r="M50125" t="s">
        <v>28</v>
      </c>
      <c r="O50125" s="1">
        <v>41951</v>
      </c>
      <c r="Q50125" t="s">
        <v>256425</v>
      </c>
      <c r="R50125" t="s">
        <v>256426</v>
      </c>
      <c r="S50125" t="s">
        <v>256427</v>
      </c>
      <c r="T50125" t="s">
        <v>115</v>
      </c>
      <c r="U50125" t="s">
        <v>34</v>
      </c>
      <c r="V50125" t="s">
        <v>46</v>
      </c>
      <c r="W50125" t="s">
        <v>106</v>
      </c>
      <c r="X50125" t="s">
        <v>107</v>
      </c>
      <c r="Y50125" t="s">
        <v>108</v>
      </c>
    </row>
    <row r="50126" spans="11:26" x14ac:dyDescent="0.3">
      <c r="K50126" t="s">
        <v>256428</v>
      </c>
      <c r="L50126" t="s">
        <v>256429</v>
      </c>
      <c r="M50126" t="s">
        <v>28</v>
      </c>
      <c r="O50126" t="s">
        <v>17330</v>
      </c>
      <c r="P50126">
        <v>2145600</v>
      </c>
      <c r="Q50126" t="s">
        <v>256430</v>
      </c>
      <c r="R50126" t="s">
        <v>256431</v>
      </c>
      <c r="S50126" t="s">
        <v>256432</v>
      </c>
      <c r="T50126" t="s">
        <v>223414</v>
      </c>
      <c r="U50126" t="s">
        <v>345</v>
      </c>
      <c r="V50126" t="s">
        <v>46</v>
      </c>
      <c r="W50126" t="s">
        <v>106</v>
      </c>
      <c r="X50126" t="s">
        <v>107</v>
      </c>
      <c r="Y50126" t="s">
        <v>116</v>
      </c>
      <c r="Z50126" s="1">
        <v>38359</v>
      </c>
    </row>
    <row r="50127" spans="11:26" x14ac:dyDescent="0.3">
      <c r="K50127" t="s">
        <v>256433</v>
      </c>
      <c r="L50127" t="s">
        <v>256434</v>
      </c>
      <c r="M50127" t="s">
        <v>233</v>
      </c>
      <c r="O50127" t="s">
        <v>2092</v>
      </c>
      <c r="Q50127" t="s">
        <v>256435</v>
      </c>
      <c r="R50127" t="s">
        <v>256436</v>
      </c>
      <c r="S50127" t="s">
        <v>256437</v>
      </c>
      <c r="T50127" t="s">
        <v>256438</v>
      </c>
      <c r="U50127" t="s">
        <v>34</v>
      </c>
      <c r="V50127" t="s">
        <v>1816</v>
      </c>
      <c r="W50127">
        <v>16</v>
      </c>
      <c r="X50127" t="s">
        <v>2926</v>
      </c>
      <c r="Y50127" t="s">
        <v>2926</v>
      </c>
      <c r="Z50127" s="1">
        <v>39083</v>
      </c>
    </row>
    <row r="50128" spans="11:26" x14ac:dyDescent="0.3">
      <c r="K50128" t="s">
        <v>256439</v>
      </c>
      <c r="L50128" t="s">
        <v>256440</v>
      </c>
      <c r="M50128" t="s">
        <v>28</v>
      </c>
      <c r="O50128" t="s">
        <v>3211</v>
      </c>
      <c r="P50128">
        <v>2501226</v>
      </c>
      <c r="Q50128" t="s">
        <v>256441</v>
      </c>
      <c r="R50128" t="s">
        <v>256442</v>
      </c>
      <c r="S50128" t="s">
        <v>256443</v>
      </c>
      <c r="T50128" t="s">
        <v>256444</v>
      </c>
      <c r="U50128" t="s">
        <v>34</v>
      </c>
      <c r="V50128" t="s">
        <v>46</v>
      </c>
      <c r="W50128" t="s">
        <v>106</v>
      </c>
      <c r="X50128" t="s">
        <v>107</v>
      </c>
      <c r="Y50128" t="s">
        <v>20763</v>
      </c>
      <c r="Z50128" s="1">
        <v>41648</v>
      </c>
    </row>
    <row r="50129" spans="11:26" x14ac:dyDescent="0.3">
      <c r="K50129" t="s">
        <v>256439</v>
      </c>
      <c r="L50129" t="s">
        <v>256445</v>
      </c>
      <c r="M50129" t="s">
        <v>28</v>
      </c>
      <c r="N50129" t="s">
        <v>40</v>
      </c>
      <c r="O50129" t="s">
        <v>6230</v>
      </c>
      <c r="P50129">
        <v>1253277</v>
      </c>
      <c r="Q50129" t="s">
        <v>256446</v>
      </c>
      <c r="R50129" t="s">
        <v>256447</v>
      </c>
      <c r="T50129" t="s">
        <v>256448</v>
      </c>
      <c r="U50129" t="s">
        <v>34</v>
      </c>
    </row>
    <row r="50130" spans="11:26" x14ac:dyDescent="0.3">
      <c r="K50130" t="s">
        <v>256439</v>
      </c>
      <c r="L50130" t="s">
        <v>256449</v>
      </c>
      <c r="M50130" t="s">
        <v>28</v>
      </c>
      <c r="N50130" t="s">
        <v>29</v>
      </c>
      <c r="O50130" t="s">
        <v>11961</v>
      </c>
      <c r="P50130">
        <v>100000</v>
      </c>
      <c r="Q50130" t="s">
        <v>256450</v>
      </c>
      <c r="R50130" t="s">
        <v>256451</v>
      </c>
      <c r="S50130" t="s">
        <v>256452</v>
      </c>
      <c r="T50130" t="s">
        <v>256453</v>
      </c>
      <c r="U50130" t="s">
        <v>345</v>
      </c>
      <c r="V50130" t="s">
        <v>46</v>
      </c>
      <c r="W50130" t="s">
        <v>1369</v>
      </c>
      <c r="X50130" t="s">
        <v>1370</v>
      </c>
      <c r="Y50130" t="s">
        <v>1371</v>
      </c>
    </row>
    <row r="50131" spans="11:26" x14ac:dyDescent="0.3">
      <c r="K50131" t="s">
        <v>256439</v>
      </c>
      <c r="L50131" t="s">
        <v>256454</v>
      </c>
      <c r="M50131" t="s">
        <v>28</v>
      </c>
      <c r="N50131" t="s">
        <v>40</v>
      </c>
      <c r="O50131" t="s">
        <v>18132</v>
      </c>
      <c r="P50131">
        <v>450000</v>
      </c>
      <c r="Q50131" t="s">
        <v>256455</v>
      </c>
      <c r="R50131" t="s">
        <v>256456</v>
      </c>
      <c r="S50131" t="s">
        <v>256457</v>
      </c>
      <c r="T50131" t="s">
        <v>256458</v>
      </c>
      <c r="U50131" t="s">
        <v>34</v>
      </c>
      <c r="V50131" t="s">
        <v>368</v>
      </c>
      <c r="W50131">
        <v>7</v>
      </c>
      <c r="X50131" t="s">
        <v>481</v>
      </c>
      <c r="Y50131" t="s">
        <v>19803</v>
      </c>
      <c r="Z50131" s="1">
        <v>40547</v>
      </c>
    </row>
    <row r="50132" spans="11:26" x14ac:dyDescent="0.3">
      <c r="K50132" t="s">
        <v>256459</v>
      </c>
      <c r="L50132" t="s">
        <v>256460</v>
      </c>
      <c r="M50132" t="s">
        <v>256</v>
      </c>
      <c r="O50132" t="s">
        <v>27680</v>
      </c>
      <c r="P50132">
        <v>2604657</v>
      </c>
      <c r="Q50132" t="s">
        <v>256461</v>
      </c>
      <c r="R50132" t="s">
        <v>256462</v>
      </c>
      <c r="S50132" t="s">
        <v>256463</v>
      </c>
      <c r="T50132" t="s">
        <v>256464</v>
      </c>
      <c r="U50132" t="s">
        <v>34</v>
      </c>
      <c r="V50132" t="s">
        <v>46</v>
      </c>
      <c r="W50132" t="s">
        <v>167</v>
      </c>
      <c r="X50132" t="s">
        <v>168</v>
      </c>
      <c r="Y50132" t="s">
        <v>169</v>
      </c>
      <c r="Z50132" t="s">
        <v>18010</v>
      </c>
    </row>
    <row r="50133" spans="11:26" x14ac:dyDescent="0.3">
      <c r="K50133" t="s">
        <v>256459</v>
      </c>
      <c r="L50133" t="s">
        <v>256465</v>
      </c>
      <c r="M50133" t="s">
        <v>28</v>
      </c>
      <c r="N50133" t="s">
        <v>493</v>
      </c>
      <c r="O50133" s="1">
        <v>40487</v>
      </c>
      <c r="P50133">
        <v>825000</v>
      </c>
      <c r="Q50133" t="s">
        <v>256466</v>
      </c>
      <c r="R50133" t="s">
        <v>256467</v>
      </c>
      <c r="S50133" t="s">
        <v>256468</v>
      </c>
      <c r="T50133" t="s">
        <v>213394</v>
      </c>
      <c r="U50133" t="s">
        <v>34</v>
      </c>
      <c r="V50133" t="s">
        <v>46</v>
      </c>
      <c r="W50133" t="s">
        <v>346</v>
      </c>
      <c r="X50133" t="s">
        <v>11222</v>
      </c>
      <c r="Y50133" t="s">
        <v>11222</v>
      </c>
    </row>
    <row r="50134" spans="11:26" x14ac:dyDescent="0.3">
      <c r="K50134" t="s">
        <v>256459</v>
      </c>
      <c r="L50134" t="s">
        <v>256469</v>
      </c>
      <c r="M50134" t="s">
        <v>28</v>
      </c>
      <c r="N50134" t="s">
        <v>29</v>
      </c>
      <c r="O50134" s="1">
        <v>40185</v>
      </c>
      <c r="P50134">
        <v>3594700</v>
      </c>
      <c r="Q50134" t="s">
        <v>256470</v>
      </c>
      <c r="R50134" t="s">
        <v>256471</v>
      </c>
      <c r="T50134" t="s">
        <v>296</v>
      </c>
      <c r="U50134" t="s">
        <v>34</v>
      </c>
      <c r="V50134" t="s">
        <v>46</v>
      </c>
      <c r="W50134" t="s">
        <v>158</v>
      </c>
      <c r="X50134" t="s">
        <v>159</v>
      </c>
      <c r="Y50134" t="s">
        <v>20624</v>
      </c>
      <c r="Z50134" s="1">
        <v>40857</v>
      </c>
    </row>
    <row r="50135" spans="11:26" x14ac:dyDescent="0.3">
      <c r="K50135" t="s">
        <v>256459</v>
      </c>
      <c r="L50135" t="s">
        <v>256472</v>
      </c>
      <c r="M50135" t="s">
        <v>256</v>
      </c>
      <c r="O50135" s="1">
        <v>40759</v>
      </c>
      <c r="P50135">
        <v>4000000</v>
      </c>
      <c r="Q50135" t="s">
        <v>256473</v>
      </c>
      <c r="R50135" t="s">
        <v>256474</v>
      </c>
      <c r="T50135" t="s">
        <v>5171</v>
      </c>
      <c r="U50135" t="s">
        <v>34</v>
      </c>
      <c r="V50135" t="s">
        <v>46</v>
      </c>
      <c r="W50135" t="s">
        <v>47</v>
      </c>
      <c r="X50135" t="s">
        <v>23560</v>
      </c>
      <c r="Y50135" t="s">
        <v>55820</v>
      </c>
      <c r="Z50135" s="1">
        <v>41682</v>
      </c>
    </row>
    <row r="50136" spans="11:26" x14ac:dyDescent="0.3">
      <c r="K50136" t="s">
        <v>256459</v>
      </c>
      <c r="L50136" t="s">
        <v>256475</v>
      </c>
      <c r="M50136" t="s">
        <v>28</v>
      </c>
      <c r="O50136" s="1">
        <v>40759</v>
      </c>
      <c r="P50136">
        <v>12600000</v>
      </c>
      <c r="Q50136" t="s">
        <v>256476</v>
      </c>
      <c r="R50136" t="s">
        <v>256477</v>
      </c>
      <c r="S50136" t="s">
        <v>256478</v>
      </c>
      <c r="T50136" t="s">
        <v>95</v>
      </c>
      <c r="U50136" t="s">
        <v>34</v>
      </c>
      <c r="V50136" t="s">
        <v>46</v>
      </c>
      <c r="W50136" t="s">
        <v>260</v>
      </c>
      <c r="X50136" t="s">
        <v>402</v>
      </c>
      <c r="Y50136" t="s">
        <v>536</v>
      </c>
      <c r="Z50136" s="1">
        <v>38353</v>
      </c>
    </row>
    <row r="50137" spans="11:26" x14ac:dyDescent="0.3">
      <c r="K50137" t="s">
        <v>256459</v>
      </c>
      <c r="L50137" t="s">
        <v>256479</v>
      </c>
      <c r="M50137" t="s">
        <v>28</v>
      </c>
      <c r="O50137" t="s">
        <v>1812</v>
      </c>
      <c r="P50137">
        <v>5140000</v>
      </c>
      <c r="Q50137" t="s">
        <v>256480</v>
      </c>
      <c r="R50137" t="s">
        <v>256481</v>
      </c>
      <c r="S50137" t="s">
        <v>256482</v>
      </c>
      <c r="T50137" t="s">
        <v>256483</v>
      </c>
      <c r="U50137" t="s">
        <v>34</v>
      </c>
      <c r="V50137" t="s">
        <v>46</v>
      </c>
      <c r="W50137" t="s">
        <v>2104</v>
      </c>
      <c r="X50137" t="s">
        <v>10080</v>
      </c>
      <c r="Y50137" t="s">
        <v>46826</v>
      </c>
      <c r="Z50137" s="1">
        <v>41642</v>
      </c>
    </row>
    <row r="50138" spans="11:26" x14ac:dyDescent="0.3">
      <c r="K50138" t="s">
        <v>256459</v>
      </c>
      <c r="L50138" t="s">
        <v>256484</v>
      </c>
      <c r="M50138" t="s">
        <v>28</v>
      </c>
      <c r="N50138" t="s">
        <v>40</v>
      </c>
      <c r="O50138" t="s">
        <v>18699</v>
      </c>
      <c r="P50138">
        <v>1000000</v>
      </c>
      <c r="Q50138" t="s">
        <v>256485</v>
      </c>
      <c r="R50138" t="s">
        <v>256486</v>
      </c>
      <c r="S50138" t="s">
        <v>256487</v>
      </c>
      <c r="T50138" t="s">
        <v>256488</v>
      </c>
      <c r="U50138" t="s">
        <v>34</v>
      </c>
      <c r="V50138" t="s">
        <v>528</v>
      </c>
      <c r="W50138">
        <v>9</v>
      </c>
      <c r="X50138" t="s">
        <v>529</v>
      </c>
      <c r="Y50138" t="s">
        <v>529</v>
      </c>
      <c r="Z50138" s="1">
        <v>41701</v>
      </c>
    </row>
    <row r="50139" spans="11:26" x14ac:dyDescent="0.3">
      <c r="K50139" t="s">
        <v>256459</v>
      </c>
      <c r="L50139" t="s">
        <v>256489</v>
      </c>
      <c r="M50139" t="s">
        <v>28</v>
      </c>
      <c r="O50139" t="s">
        <v>8869</v>
      </c>
      <c r="P50139">
        <v>550388</v>
      </c>
      <c r="Q50139" t="s">
        <v>256490</v>
      </c>
      <c r="R50139" t="s">
        <v>256491</v>
      </c>
      <c r="S50139" t="s">
        <v>256492</v>
      </c>
      <c r="T50139" t="s">
        <v>13423</v>
      </c>
      <c r="U50139" t="s">
        <v>34</v>
      </c>
      <c r="V50139" t="s">
        <v>46</v>
      </c>
      <c r="W50139" t="s">
        <v>217</v>
      </c>
      <c r="X50139" t="s">
        <v>218</v>
      </c>
      <c r="Y50139" t="s">
        <v>1901</v>
      </c>
      <c r="Z50139" s="1">
        <v>41985</v>
      </c>
    </row>
    <row r="50140" spans="11:26" x14ac:dyDescent="0.3">
      <c r="K50140" t="s">
        <v>256459</v>
      </c>
      <c r="L50140" t="s">
        <v>256493</v>
      </c>
      <c r="M50140" t="s">
        <v>256</v>
      </c>
      <c r="O50140" s="1">
        <v>40582</v>
      </c>
      <c r="P50140">
        <v>5000000</v>
      </c>
      <c r="Q50140" t="s">
        <v>256494</v>
      </c>
      <c r="R50140" t="s">
        <v>256495</v>
      </c>
      <c r="S50140" t="s">
        <v>256496</v>
      </c>
      <c r="T50140" t="s">
        <v>85</v>
      </c>
      <c r="U50140" t="s">
        <v>34</v>
      </c>
      <c r="V50140" t="s">
        <v>65</v>
      </c>
    </row>
    <row r="50141" spans="11:26" x14ac:dyDescent="0.3">
      <c r="K50141" t="s">
        <v>256459</v>
      </c>
      <c r="L50141" t="s">
        <v>256497</v>
      </c>
      <c r="M50141" t="s">
        <v>28</v>
      </c>
      <c r="O50141" s="1">
        <v>40664</v>
      </c>
      <c r="P50141">
        <v>3000000</v>
      </c>
      <c r="Q50141" t="s">
        <v>256498</v>
      </c>
      <c r="R50141" t="s">
        <v>256499</v>
      </c>
      <c r="S50141" t="s">
        <v>256500</v>
      </c>
      <c r="T50141" t="s">
        <v>33627</v>
      </c>
      <c r="U50141" t="s">
        <v>34</v>
      </c>
      <c r="V50141" t="s">
        <v>35</v>
      </c>
      <c r="W50141">
        <v>7</v>
      </c>
      <c r="X50141" t="s">
        <v>1130</v>
      </c>
      <c r="Y50141" t="s">
        <v>1130</v>
      </c>
      <c r="Z50141" t="s">
        <v>2039</v>
      </c>
    </row>
    <row r="50142" spans="11:26" x14ac:dyDescent="0.3">
      <c r="K50142" t="s">
        <v>256459</v>
      </c>
      <c r="L50142" t="s">
        <v>256501</v>
      </c>
      <c r="M50142" t="s">
        <v>28</v>
      </c>
      <c r="N50142" t="s">
        <v>40</v>
      </c>
      <c r="O50142" s="1">
        <v>40487</v>
      </c>
      <c r="P50142">
        <v>3292280</v>
      </c>
      <c r="Q50142" t="s">
        <v>256502</v>
      </c>
      <c r="R50142" t="s">
        <v>256503</v>
      </c>
      <c r="S50142" t="s">
        <v>256504</v>
      </c>
      <c r="T50142" t="s">
        <v>256505</v>
      </c>
      <c r="U50142" t="s">
        <v>34</v>
      </c>
      <c r="V50142" t="s">
        <v>1816</v>
      </c>
      <c r="W50142">
        <v>4</v>
      </c>
      <c r="X50142" t="s">
        <v>2609</v>
      </c>
      <c r="Y50142" t="s">
        <v>2609</v>
      </c>
      <c r="Z50142" t="s">
        <v>6242</v>
      </c>
    </row>
    <row r="50143" spans="11:26" x14ac:dyDescent="0.3">
      <c r="K50143" t="s">
        <v>256506</v>
      </c>
      <c r="L50143" t="s">
        <v>256507</v>
      </c>
      <c r="M50143" t="s">
        <v>52</v>
      </c>
      <c r="O50143" t="s">
        <v>10520</v>
      </c>
      <c r="P50143">
        <v>250000</v>
      </c>
      <c r="Q50143" t="s">
        <v>256508</v>
      </c>
      <c r="R50143" t="s">
        <v>256509</v>
      </c>
      <c r="S50143" t="s">
        <v>256510</v>
      </c>
      <c r="T50143" t="s">
        <v>256511</v>
      </c>
      <c r="U50143" t="s">
        <v>34</v>
      </c>
      <c r="V50143" t="s">
        <v>46</v>
      </c>
      <c r="W50143" t="s">
        <v>167</v>
      </c>
      <c r="X50143" t="s">
        <v>168</v>
      </c>
      <c r="Y50143" t="s">
        <v>169</v>
      </c>
      <c r="Z50143" s="1">
        <v>41640</v>
      </c>
    </row>
    <row r="50144" spans="11:26" x14ac:dyDescent="0.3">
      <c r="K50144" t="s">
        <v>256512</v>
      </c>
      <c r="L50144" t="s">
        <v>256513</v>
      </c>
      <c r="M50144" t="s">
        <v>28</v>
      </c>
      <c r="N50144" t="s">
        <v>40</v>
      </c>
      <c r="O50144" s="1">
        <v>39544</v>
      </c>
      <c r="P50144">
        <v>25000000</v>
      </c>
      <c r="Q50144" t="s">
        <v>256514</v>
      </c>
      <c r="R50144" t="s">
        <v>256515</v>
      </c>
      <c r="S50144" t="s">
        <v>256516</v>
      </c>
      <c r="T50144" t="s">
        <v>256517</v>
      </c>
      <c r="U50144" t="s">
        <v>34</v>
      </c>
      <c r="V50144" t="s">
        <v>46</v>
      </c>
      <c r="W50144" t="s">
        <v>167</v>
      </c>
      <c r="X50144" t="s">
        <v>168</v>
      </c>
      <c r="Y50144" t="s">
        <v>169</v>
      </c>
      <c r="Z50144" s="1">
        <v>39820</v>
      </c>
    </row>
    <row r="50145" spans="11:26" x14ac:dyDescent="0.3">
      <c r="K50145" t="s">
        <v>256512</v>
      </c>
      <c r="L50145" t="s">
        <v>256518</v>
      </c>
      <c r="M50145" t="s">
        <v>28</v>
      </c>
      <c r="O50145" t="s">
        <v>52711</v>
      </c>
      <c r="P50145">
        <v>40585742</v>
      </c>
      <c r="Q50145" t="s">
        <v>256519</v>
      </c>
      <c r="R50145" t="s">
        <v>256520</v>
      </c>
      <c r="S50145" t="s">
        <v>256521</v>
      </c>
      <c r="T50145" t="s">
        <v>256522</v>
      </c>
      <c r="U50145" t="s">
        <v>34</v>
      </c>
      <c r="V50145" t="s">
        <v>1174</v>
      </c>
      <c r="W50145">
        <v>5</v>
      </c>
      <c r="X50145" t="s">
        <v>1175</v>
      </c>
      <c r="Y50145" t="s">
        <v>5875</v>
      </c>
      <c r="Z50145" s="1">
        <v>40555</v>
      </c>
    </row>
    <row r="50146" spans="11:26" x14ac:dyDescent="0.3">
      <c r="K50146" t="s">
        <v>256512</v>
      </c>
      <c r="L50146" t="s">
        <v>256523</v>
      </c>
      <c r="M50146" t="s">
        <v>256</v>
      </c>
      <c r="O50146" t="s">
        <v>5101</v>
      </c>
      <c r="P50146">
        <v>1500000</v>
      </c>
      <c r="Q50146" t="s">
        <v>256524</v>
      </c>
      <c r="R50146" t="s">
        <v>256525</v>
      </c>
      <c r="S50146" t="s">
        <v>256526</v>
      </c>
      <c r="T50146" t="s">
        <v>256527</v>
      </c>
      <c r="U50146" t="s">
        <v>34</v>
      </c>
      <c r="V50146" t="s">
        <v>46</v>
      </c>
      <c r="W50146" t="s">
        <v>106</v>
      </c>
      <c r="X50146" t="s">
        <v>1650</v>
      </c>
      <c r="Y50146" t="s">
        <v>133784</v>
      </c>
      <c r="Z50146" s="1">
        <v>39450</v>
      </c>
    </row>
    <row r="50147" spans="11:26" x14ac:dyDescent="0.3">
      <c r="K50147" t="s">
        <v>256512</v>
      </c>
      <c r="L50147" t="s">
        <v>256528</v>
      </c>
      <c r="M50147" t="s">
        <v>256</v>
      </c>
      <c r="O50147" s="1">
        <v>40488</v>
      </c>
      <c r="P50147">
        <v>8047991</v>
      </c>
      <c r="Q50147" t="s">
        <v>256529</v>
      </c>
      <c r="R50147" t="s">
        <v>256530</v>
      </c>
      <c r="S50147" t="s">
        <v>256531</v>
      </c>
      <c r="T50147" t="s">
        <v>74</v>
      </c>
      <c r="U50147" t="s">
        <v>345</v>
      </c>
      <c r="V50147" t="s">
        <v>46</v>
      </c>
      <c r="W50147" t="s">
        <v>106</v>
      </c>
      <c r="X50147" t="s">
        <v>107</v>
      </c>
      <c r="Y50147" t="s">
        <v>116</v>
      </c>
      <c r="Z50147" s="1">
        <v>40546</v>
      </c>
    </row>
    <row r="50148" spans="11:26" x14ac:dyDescent="0.3">
      <c r="K50148" t="s">
        <v>256512</v>
      </c>
      <c r="L50148" t="s">
        <v>256532</v>
      </c>
      <c r="M50148" t="s">
        <v>256</v>
      </c>
      <c r="O50148" t="s">
        <v>14378</v>
      </c>
      <c r="P50148">
        <v>15094601</v>
      </c>
      <c r="Q50148" t="s">
        <v>256533</v>
      </c>
      <c r="R50148" t="s">
        <v>256534</v>
      </c>
      <c r="S50148" t="s">
        <v>256535</v>
      </c>
      <c r="T50148" t="s">
        <v>115</v>
      </c>
      <c r="U50148" t="s">
        <v>345</v>
      </c>
      <c r="V50148" t="s">
        <v>46</v>
      </c>
      <c r="W50148" t="s">
        <v>106</v>
      </c>
      <c r="X50148" t="s">
        <v>1562</v>
      </c>
      <c r="Y50148" t="s">
        <v>1562</v>
      </c>
      <c r="Z50148" s="1">
        <v>40909</v>
      </c>
    </row>
    <row r="50149" spans="11:26" x14ac:dyDescent="0.3">
      <c r="K50149" t="s">
        <v>256512</v>
      </c>
      <c r="L50149" t="s">
        <v>256536</v>
      </c>
      <c r="M50149" t="s">
        <v>28</v>
      </c>
      <c r="O50149" s="1">
        <v>40330</v>
      </c>
      <c r="P50149">
        <v>2211772</v>
      </c>
      <c r="Q50149" t="s">
        <v>256537</v>
      </c>
      <c r="R50149" t="s">
        <v>256538</v>
      </c>
      <c r="S50149" t="s">
        <v>256539</v>
      </c>
      <c r="U50149" t="s">
        <v>34</v>
      </c>
    </row>
    <row r="50150" spans="11:26" x14ac:dyDescent="0.3">
      <c r="K50150" t="s">
        <v>256540</v>
      </c>
      <c r="L50150" t="s">
        <v>256541</v>
      </c>
      <c r="M50150" t="s">
        <v>324</v>
      </c>
      <c r="O50150" t="s">
        <v>34219</v>
      </c>
      <c r="Q50150" t="s">
        <v>256542</v>
      </c>
      <c r="R50150" t="s">
        <v>256543</v>
      </c>
      <c r="S50150" t="s">
        <v>256544</v>
      </c>
      <c r="T50150" t="s">
        <v>256545</v>
      </c>
      <c r="U50150" t="s">
        <v>34</v>
      </c>
      <c r="V50150" t="s">
        <v>46</v>
      </c>
      <c r="W50150" t="s">
        <v>471</v>
      </c>
      <c r="X50150" t="s">
        <v>6272</v>
      </c>
      <c r="Y50150" t="s">
        <v>6272</v>
      </c>
      <c r="Z50150" s="1">
        <v>41648</v>
      </c>
    </row>
    <row r="50151" spans="11:26" x14ac:dyDescent="0.3">
      <c r="K50151" t="s">
        <v>256540</v>
      </c>
      <c r="L50151" t="s">
        <v>256546</v>
      </c>
      <c r="M50151" t="s">
        <v>749</v>
      </c>
      <c r="O50151" t="s">
        <v>53143</v>
      </c>
      <c r="Q50151" t="s">
        <v>256547</v>
      </c>
      <c r="R50151" t="s">
        <v>256548</v>
      </c>
      <c r="S50151" t="s">
        <v>256549</v>
      </c>
      <c r="T50151" t="s">
        <v>94652</v>
      </c>
      <c r="U50151" t="s">
        <v>345</v>
      </c>
      <c r="V50151" t="s">
        <v>46</v>
      </c>
      <c r="W50151" t="s">
        <v>311</v>
      </c>
      <c r="X50151" t="s">
        <v>312</v>
      </c>
      <c r="Y50151" t="s">
        <v>312</v>
      </c>
      <c r="Z50151" t="s">
        <v>5640</v>
      </c>
    </row>
    <row r="50152" spans="11:26" x14ac:dyDescent="0.3">
      <c r="K50152" t="s">
        <v>256550</v>
      </c>
      <c r="L50152" t="s">
        <v>256551</v>
      </c>
      <c r="M50152" t="s">
        <v>324</v>
      </c>
      <c r="O50152" s="1">
        <v>36526</v>
      </c>
      <c r="P50152">
        <v>2000000</v>
      </c>
      <c r="Q50152" t="s">
        <v>256552</v>
      </c>
      <c r="R50152" t="s">
        <v>256553</v>
      </c>
      <c r="S50152" t="s">
        <v>256554</v>
      </c>
      <c r="T50152" t="s">
        <v>95</v>
      </c>
      <c r="U50152" t="s">
        <v>34</v>
      </c>
      <c r="V50152" t="s">
        <v>46</v>
      </c>
      <c r="W50152" t="s">
        <v>228</v>
      </c>
      <c r="X50152" t="s">
        <v>229</v>
      </c>
      <c r="Y50152" t="s">
        <v>229</v>
      </c>
      <c r="Z50152" s="1">
        <v>27760</v>
      </c>
    </row>
    <row r="50153" spans="11:26" x14ac:dyDescent="0.3">
      <c r="K50153" t="s">
        <v>256555</v>
      </c>
      <c r="L50153" t="s">
        <v>256556</v>
      </c>
      <c r="M50153" t="s">
        <v>28</v>
      </c>
      <c r="O50153" s="1">
        <v>40369</v>
      </c>
      <c r="P50153">
        <v>5700000</v>
      </c>
      <c r="Q50153" t="s">
        <v>256557</v>
      </c>
      <c r="R50153" t="s">
        <v>256558</v>
      </c>
      <c r="T50153" t="s">
        <v>256559</v>
      </c>
      <c r="U50153" t="s">
        <v>34</v>
      </c>
      <c r="V50153" t="s">
        <v>46</v>
      </c>
      <c r="W50153" t="s">
        <v>167</v>
      </c>
      <c r="X50153" t="s">
        <v>168</v>
      </c>
      <c r="Y50153" t="s">
        <v>52294</v>
      </c>
      <c r="Z50153" s="1">
        <v>41641</v>
      </c>
    </row>
    <row r="50154" spans="11:26" x14ac:dyDescent="0.3">
      <c r="K50154" t="s">
        <v>256560</v>
      </c>
      <c r="L50154" t="s">
        <v>256561</v>
      </c>
      <c r="M50154" t="s">
        <v>52</v>
      </c>
      <c r="O50154" s="1">
        <v>40179</v>
      </c>
      <c r="P50154">
        <v>250000</v>
      </c>
      <c r="Q50154" t="s">
        <v>256562</v>
      </c>
      <c r="R50154" t="s">
        <v>256563</v>
      </c>
      <c r="S50154" t="s">
        <v>256564</v>
      </c>
      <c r="T50154" t="s">
        <v>10959</v>
      </c>
      <c r="U50154" t="s">
        <v>1158</v>
      </c>
      <c r="V50154" t="s">
        <v>46</v>
      </c>
      <c r="W50154" t="s">
        <v>228</v>
      </c>
      <c r="X50154" t="s">
        <v>229</v>
      </c>
      <c r="Y50154" t="s">
        <v>12625</v>
      </c>
      <c r="Z50154" s="1">
        <v>35796</v>
      </c>
    </row>
    <row r="50155" spans="11:26" x14ac:dyDescent="0.3">
      <c r="K50155" t="s">
        <v>256565</v>
      </c>
      <c r="L50155" t="s">
        <v>256566</v>
      </c>
      <c r="M50155" t="s">
        <v>256</v>
      </c>
      <c r="O50155" t="s">
        <v>5614</v>
      </c>
      <c r="Q50155" t="s">
        <v>256567</v>
      </c>
      <c r="R50155" t="s">
        <v>256568</v>
      </c>
      <c r="S50155" t="s">
        <v>256569</v>
      </c>
      <c r="T50155" t="s">
        <v>19764</v>
      </c>
      <c r="U50155" t="s">
        <v>34</v>
      </c>
      <c r="V50155" t="s">
        <v>46</v>
      </c>
      <c r="W50155" t="s">
        <v>228</v>
      </c>
      <c r="X50155" t="s">
        <v>229</v>
      </c>
      <c r="Y50155" t="s">
        <v>229</v>
      </c>
      <c r="Z50155" s="1">
        <v>40179</v>
      </c>
    </row>
    <row r="50156" spans="11:26" x14ac:dyDescent="0.3">
      <c r="K50156" t="s">
        <v>256570</v>
      </c>
      <c r="L50156" t="s">
        <v>256571</v>
      </c>
      <c r="M50156" t="s">
        <v>28</v>
      </c>
      <c r="N50156" t="s">
        <v>29</v>
      </c>
      <c r="O50156" s="1">
        <v>37905</v>
      </c>
      <c r="P50156">
        <v>9100000</v>
      </c>
      <c r="Q50156" t="s">
        <v>256572</v>
      </c>
      <c r="R50156" t="s">
        <v>256573</v>
      </c>
      <c r="S50156" t="s">
        <v>256574</v>
      </c>
      <c r="T50156" t="s">
        <v>124</v>
      </c>
      <c r="U50156" t="s">
        <v>34</v>
      </c>
      <c r="V50156" t="s">
        <v>206</v>
      </c>
      <c r="W50156" t="s">
        <v>207</v>
      </c>
      <c r="X50156" t="s">
        <v>208</v>
      </c>
      <c r="Y50156" t="s">
        <v>208</v>
      </c>
      <c r="Z50156" s="1">
        <v>38718</v>
      </c>
    </row>
    <row r="50157" spans="11:26" x14ac:dyDescent="0.3">
      <c r="K50157" t="s">
        <v>256575</v>
      </c>
      <c r="L50157" t="s">
        <v>256576</v>
      </c>
      <c r="M50157" t="s">
        <v>28</v>
      </c>
      <c r="O50157" s="1">
        <v>41527</v>
      </c>
      <c r="P50157">
        <v>2121352</v>
      </c>
      <c r="Q50157" t="s">
        <v>256577</v>
      </c>
      <c r="R50157" t="s">
        <v>256578</v>
      </c>
      <c r="S50157" t="s">
        <v>256579</v>
      </c>
      <c r="T50157" t="s">
        <v>150</v>
      </c>
      <c r="U50157" t="s">
        <v>34</v>
      </c>
      <c r="V50157" t="s">
        <v>46</v>
      </c>
      <c r="W50157" t="s">
        <v>471</v>
      </c>
      <c r="X50157" t="s">
        <v>1760</v>
      </c>
      <c r="Y50157" t="s">
        <v>1760</v>
      </c>
      <c r="Z50157" s="1">
        <v>40179</v>
      </c>
    </row>
    <row r="50158" spans="11:26" x14ac:dyDescent="0.3">
      <c r="K50158" t="s">
        <v>256580</v>
      </c>
      <c r="L50158" t="s">
        <v>256581</v>
      </c>
      <c r="M50158" t="s">
        <v>28</v>
      </c>
      <c r="N50158" t="s">
        <v>40</v>
      </c>
      <c r="O50158" t="s">
        <v>9630</v>
      </c>
      <c r="P50158">
        <v>9200000</v>
      </c>
      <c r="Q50158" t="s">
        <v>256582</v>
      </c>
      <c r="R50158" t="s">
        <v>256583</v>
      </c>
      <c r="S50158" t="s">
        <v>256584</v>
      </c>
      <c r="T50158" t="s">
        <v>74</v>
      </c>
      <c r="U50158" t="s">
        <v>178</v>
      </c>
      <c r="V50158" t="s">
        <v>96</v>
      </c>
      <c r="W50158" t="s">
        <v>336</v>
      </c>
      <c r="X50158" t="s">
        <v>337</v>
      </c>
      <c r="Y50158" t="s">
        <v>410</v>
      </c>
      <c r="Z50158" s="1">
        <v>39448</v>
      </c>
    </row>
    <row r="50159" spans="11:26" x14ac:dyDescent="0.3">
      <c r="K50159" t="s">
        <v>256585</v>
      </c>
      <c r="L50159" t="s">
        <v>256586</v>
      </c>
      <c r="M50159" t="s">
        <v>256</v>
      </c>
      <c r="O50159" s="1">
        <v>40129</v>
      </c>
      <c r="P50159">
        <v>140000000</v>
      </c>
      <c r="Q50159" t="s">
        <v>256587</v>
      </c>
      <c r="R50159" t="s">
        <v>256588</v>
      </c>
      <c r="S50159" t="s">
        <v>256589</v>
      </c>
      <c r="T50159" t="s">
        <v>248851</v>
      </c>
      <c r="U50159" t="s">
        <v>34</v>
      </c>
      <c r="V50159" t="s">
        <v>46</v>
      </c>
      <c r="W50159" t="s">
        <v>1731</v>
      </c>
      <c r="X50159" t="s">
        <v>7896</v>
      </c>
      <c r="Y50159" t="s">
        <v>256590</v>
      </c>
      <c r="Z50159" s="1">
        <v>39817</v>
      </c>
    </row>
    <row r="50160" spans="11:26" x14ac:dyDescent="0.3">
      <c r="K50160" t="s">
        <v>256591</v>
      </c>
      <c r="L50160" t="s">
        <v>256592</v>
      </c>
      <c r="M50160" t="s">
        <v>28</v>
      </c>
      <c r="O50160" t="s">
        <v>3999</v>
      </c>
      <c r="P50160">
        <v>33000000</v>
      </c>
      <c r="Q50160" t="s">
        <v>256593</v>
      </c>
      <c r="R50160" t="s">
        <v>256594</v>
      </c>
      <c r="S50160" t="s">
        <v>256595</v>
      </c>
      <c r="T50160" t="s">
        <v>256596</v>
      </c>
      <c r="U50160" t="s">
        <v>34</v>
      </c>
      <c r="V50160" t="s">
        <v>568</v>
      </c>
      <c r="Z50160" s="1">
        <v>41640</v>
      </c>
    </row>
    <row r="50161" spans="11:26" x14ac:dyDescent="0.3">
      <c r="K50161" t="s">
        <v>256597</v>
      </c>
      <c r="L50161" t="s">
        <v>256598</v>
      </c>
      <c r="M50161" t="s">
        <v>52</v>
      </c>
      <c r="O50161" s="1">
        <v>41163</v>
      </c>
      <c r="P50161">
        <v>150000</v>
      </c>
      <c r="Q50161" t="s">
        <v>256599</v>
      </c>
      <c r="R50161" t="s">
        <v>256600</v>
      </c>
      <c r="S50161" t="s">
        <v>256601</v>
      </c>
      <c r="T50161" t="s">
        <v>64</v>
      </c>
      <c r="U50161" t="s">
        <v>34</v>
      </c>
      <c r="V50161" t="s">
        <v>46</v>
      </c>
      <c r="W50161" t="s">
        <v>1081</v>
      </c>
      <c r="X50161" t="s">
        <v>1082</v>
      </c>
      <c r="Y50161" t="s">
        <v>38716</v>
      </c>
      <c r="Z50161" s="1">
        <v>40179</v>
      </c>
    </row>
    <row r="50162" spans="11:26" x14ac:dyDescent="0.3">
      <c r="K50162" t="s">
        <v>256602</v>
      </c>
      <c r="L50162" t="s">
        <v>256603</v>
      </c>
      <c r="M50162" t="s">
        <v>28</v>
      </c>
      <c r="N50162" t="s">
        <v>40</v>
      </c>
      <c r="O50162" s="1">
        <v>39450</v>
      </c>
      <c r="P50162">
        <v>8000000</v>
      </c>
      <c r="Q50162" t="s">
        <v>256604</v>
      </c>
      <c r="R50162" t="s">
        <v>256605</v>
      </c>
      <c r="T50162" t="s">
        <v>470</v>
      </c>
      <c r="U50162" t="s">
        <v>34</v>
      </c>
      <c r="V50162" t="s">
        <v>46</v>
      </c>
      <c r="W50162" t="s">
        <v>471</v>
      </c>
      <c r="X50162" t="s">
        <v>1482</v>
      </c>
      <c r="Y50162" t="s">
        <v>53941</v>
      </c>
      <c r="Z50162" t="s">
        <v>256606</v>
      </c>
    </row>
    <row r="50163" spans="11:26" x14ac:dyDescent="0.3">
      <c r="K50163" t="s">
        <v>256607</v>
      </c>
      <c r="L50163" t="s">
        <v>256608</v>
      </c>
      <c r="M50163" t="s">
        <v>28</v>
      </c>
      <c r="O50163" s="1">
        <v>40731</v>
      </c>
      <c r="P50163">
        <v>11397600</v>
      </c>
      <c r="Q50163" t="s">
        <v>256609</v>
      </c>
      <c r="R50163" t="s">
        <v>256610</v>
      </c>
      <c r="S50163" t="s">
        <v>256611</v>
      </c>
      <c r="T50163" t="s">
        <v>746</v>
      </c>
      <c r="U50163" t="s">
        <v>345</v>
      </c>
      <c r="V50163" t="s">
        <v>46</v>
      </c>
      <c r="W50163" t="s">
        <v>167</v>
      </c>
      <c r="X50163" t="s">
        <v>168</v>
      </c>
      <c r="Y50163" t="s">
        <v>169</v>
      </c>
    </row>
    <row r="50164" spans="11:26" x14ac:dyDescent="0.3">
      <c r="K50164" t="s">
        <v>256607</v>
      </c>
      <c r="L50164" t="s">
        <v>256612</v>
      </c>
      <c r="M50164" t="s">
        <v>91</v>
      </c>
      <c r="O50164" s="1">
        <v>41821</v>
      </c>
      <c r="P50164">
        <v>17800000</v>
      </c>
      <c r="Q50164" t="s">
        <v>256613</v>
      </c>
      <c r="R50164" t="s">
        <v>256614</v>
      </c>
      <c r="T50164" t="s">
        <v>95</v>
      </c>
      <c r="U50164" t="s">
        <v>34</v>
      </c>
      <c r="V50164" t="s">
        <v>46</v>
      </c>
      <c r="W50164" t="s">
        <v>158</v>
      </c>
      <c r="X50164" t="s">
        <v>159</v>
      </c>
      <c r="Y50164" t="s">
        <v>29894</v>
      </c>
      <c r="Z50164" s="1">
        <v>40179</v>
      </c>
    </row>
    <row r="50165" spans="11:26" x14ac:dyDescent="0.3">
      <c r="K50165" t="s">
        <v>256607</v>
      </c>
      <c r="L50165" t="s">
        <v>256615</v>
      </c>
      <c r="M50165" t="s">
        <v>28</v>
      </c>
      <c r="O50165" t="s">
        <v>11064</v>
      </c>
      <c r="P50165">
        <v>7600000</v>
      </c>
      <c r="Q50165" t="s">
        <v>256616</v>
      </c>
      <c r="R50165" t="s">
        <v>256617</v>
      </c>
      <c r="S50165" t="s">
        <v>256618</v>
      </c>
      <c r="T50165" t="s">
        <v>256619</v>
      </c>
      <c r="U50165" t="s">
        <v>178</v>
      </c>
      <c r="V50165" t="s">
        <v>206</v>
      </c>
      <c r="W50165" t="s">
        <v>5236</v>
      </c>
      <c r="X50165" t="s">
        <v>208</v>
      </c>
      <c r="Y50165" t="s">
        <v>5237</v>
      </c>
      <c r="Z50165" s="1">
        <v>37622</v>
      </c>
    </row>
    <row r="50166" spans="11:26" x14ac:dyDescent="0.3">
      <c r="K50166" t="s">
        <v>256607</v>
      </c>
      <c r="L50166" t="s">
        <v>256620</v>
      </c>
      <c r="M50166" t="s">
        <v>28</v>
      </c>
      <c r="N50166" t="s">
        <v>8998</v>
      </c>
      <c r="O50166" t="s">
        <v>6600</v>
      </c>
      <c r="P50166">
        <v>11000000</v>
      </c>
      <c r="Q50166" t="s">
        <v>256621</v>
      </c>
      <c r="R50166" t="s">
        <v>256622</v>
      </c>
      <c r="S50166" t="s">
        <v>256623</v>
      </c>
      <c r="T50166" t="s">
        <v>256624</v>
      </c>
      <c r="U50166" t="s">
        <v>34</v>
      </c>
      <c r="V50166" t="s">
        <v>46</v>
      </c>
      <c r="W50166" t="s">
        <v>2169</v>
      </c>
      <c r="X50166" t="s">
        <v>2170</v>
      </c>
      <c r="Y50166" t="s">
        <v>31028</v>
      </c>
      <c r="Z50166" t="s">
        <v>19547</v>
      </c>
    </row>
    <row r="50167" spans="11:26" x14ac:dyDescent="0.3">
      <c r="K50167" t="s">
        <v>256607</v>
      </c>
      <c r="L50167" t="s">
        <v>256625</v>
      </c>
      <c r="M50167" t="s">
        <v>233</v>
      </c>
      <c r="O50167" s="1">
        <v>38364</v>
      </c>
      <c r="P50167">
        <v>18000000</v>
      </c>
      <c r="Q50167" t="s">
        <v>256626</v>
      </c>
      <c r="R50167" t="s">
        <v>256627</v>
      </c>
      <c r="S50167" t="s">
        <v>256628</v>
      </c>
      <c r="T50167" t="s">
        <v>74</v>
      </c>
      <c r="U50167" t="s">
        <v>34</v>
      </c>
      <c r="Z50167" s="1">
        <v>40179</v>
      </c>
    </row>
    <row r="50168" spans="11:26" x14ac:dyDescent="0.3">
      <c r="K50168" t="s">
        <v>256607</v>
      </c>
      <c r="L50168" t="s">
        <v>256629</v>
      </c>
      <c r="M50168" t="s">
        <v>28</v>
      </c>
      <c r="N50168" t="s">
        <v>1415</v>
      </c>
      <c r="O50168" s="1">
        <v>40302</v>
      </c>
      <c r="P50168">
        <v>17500000</v>
      </c>
      <c r="Q50168" t="s">
        <v>256630</v>
      </c>
      <c r="R50168" t="s">
        <v>256631</v>
      </c>
      <c r="S50168" t="s">
        <v>256632</v>
      </c>
      <c r="T50168" t="s">
        <v>256633</v>
      </c>
      <c r="U50168" t="s">
        <v>345</v>
      </c>
      <c r="V50168" t="s">
        <v>819</v>
      </c>
      <c r="W50168">
        <v>12</v>
      </c>
      <c r="X50168" t="s">
        <v>43433</v>
      </c>
      <c r="Y50168" t="s">
        <v>43433</v>
      </c>
      <c r="Z50168" s="1">
        <v>39083</v>
      </c>
    </row>
    <row r="50169" spans="11:26" x14ac:dyDescent="0.3">
      <c r="K50169" t="s">
        <v>256607</v>
      </c>
      <c r="L50169" t="s">
        <v>256634</v>
      </c>
      <c r="M50169" t="s">
        <v>28</v>
      </c>
      <c r="O50169" t="s">
        <v>139384</v>
      </c>
      <c r="P50169">
        <v>11919803</v>
      </c>
      <c r="Q50169" t="s">
        <v>256635</v>
      </c>
      <c r="R50169" t="s">
        <v>256636</v>
      </c>
      <c r="T50169" t="s">
        <v>4038</v>
      </c>
      <c r="U50169" t="s">
        <v>34</v>
      </c>
      <c r="V50169" t="s">
        <v>46</v>
      </c>
      <c r="W50169" t="s">
        <v>2307</v>
      </c>
      <c r="X50169" t="s">
        <v>2308</v>
      </c>
      <c r="Y50169" t="s">
        <v>26025</v>
      </c>
      <c r="Z50169" t="s">
        <v>4987</v>
      </c>
    </row>
    <row r="50170" spans="11:26" x14ac:dyDescent="0.3">
      <c r="K50170" t="s">
        <v>256637</v>
      </c>
      <c r="L50170" t="s">
        <v>256638</v>
      </c>
      <c r="M50170" t="s">
        <v>324</v>
      </c>
      <c r="O50170" s="1">
        <v>39825</v>
      </c>
      <c r="P50170">
        <v>1000000</v>
      </c>
      <c r="Q50170" t="s">
        <v>256639</v>
      </c>
      <c r="R50170" t="s">
        <v>256640</v>
      </c>
      <c r="S50170" t="s">
        <v>256641</v>
      </c>
      <c r="T50170" t="s">
        <v>256642</v>
      </c>
      <c r="U50170" t="s">
        <v>34</v>
      </c>
      <c r="V50170" t="s">
        <v>46</v>
      </c>
      <c r="W50170" t="s">
        <v>260</v>
      </c>
      <c r="X50170" t="s">
        <v>402</v>
      </c>
      <c r="Y50170" t="s">
        <v>402</v>
      </c>
      <c r="Z50170" s="1">
        <v>41278</v>
      </c>
    </row>
    <row r="50171" spans="11:26" x14ac:dyDescent="0.3">
      <c r="K50171" t="s">
        <v>256637</v>
      </c>
      <c r="L50171" t="s">
        <v>256643</v>
      </c>
      <c r="M50171" t="s">
        <v>324</v>
      </c>
      <c r="O50171" s="1">
        <v>40278</v>
      </c>
      <c r="P50171">
        <v>750000</v>
      </c>
      <c r="Q50171" t="s">
        <v>256644</v>
      </c>
      <c r="R50171" t="s">
        <v>256645</v>
      </c>
      <c r="S50171" t="s">
        <v>256646</v>
      </c>
      <c r="T50171" t="s">
        <v>746</v>
      </c>
      <c r="U50171" t="s">
        <v>34</v>
      </c>
      <c r="V50171" t="s">
        <v>46</v>
      </c>
      <c r="W50171" t="s">
        <v>260</v>
      </c>
      <c r="X50171" t="s">
        <v>402</v>
      </c>
      <c r="Y50171" t="s">
        <v>545</v>
      </c>
    </row>
    <row r="50172" spans="11:26" x14ac:dyDescent="0.3">
      <c r="K50172" t="s">
        <v>256647</v>
      </c>
      <c r="L50172" t="s">
        <v>256648</v>
      </c>
      <c r="M50172" t="s">
        <v>28</v>
      </c>
      <c r="O50172" t="s">
        <v>12972</v>
      </c>
      <c r="P50172">
        <v>5140000</v>
      </c>
      <c r="Q50172" t="s">
        <v>256649</v>
      </c>
      <c r="R50172" t="s">
        <v>256650</v>
      </c>
      <c r="S50172" t="s">
        <v>256651</v>
      </c>
      <c r="T50172" t="s">
        <v>4038</v>
      </c>
      <c r="U50172" t="s">
        <v>34</v>
      </c>
      <c r="V50172" t="s">
        <v>46</v>
      </c>
      <c r="W50172" t="s">
        <v>260</v>
      </c>
      <c r="X50172" t="s">
        <v>402</v>
      </c>
      <c r="Y50172" t="s">
        <v>193939</v>
      </c>
      <c r="Z50172" s="1">
        <v>40909</v>
      </c>
    </row>
    <row r="50173" spans="11:26" x14ac:dyDescent="0.3">
      <c r="K50173" t="s">
        <v>256652</v>
      </c>
      <c r="L50173" t="s">
        <v>256653</v>
      </c>
      <c r="M50173" t="s">
        <v>28</v>
      </c>
      <c r="O50173" s="1">
        <v>40185</v>
      </c>
      <c r="P50173">
        <v>365</v>
      </c>
      <c r="Q50173" t="s">
        <v>256654</v>
      </c>
      <c r="R50173" t="s">
        <v>256655</v>
      </c>
      <c r="S50173" t="s">
        <v>256656</v>
      </c>
      <c r="T50173" t="s">
        <v>1063</v>
      </c>
      <c r="U50173" t="s">
        <v>34</v>
      </c>
      <c r="V50173" t="s">
        <v>46</v>
      </c>
      <c r="W50173" t="s">
        <v>106</v>
      </c>
      <c r="X50173" t="s">
        <v>107</v>
      </c>
      <c r="Y50173" t="s">
        <v>116</v>
      </c>
      <c r="Z50173" s="1">
        <v>39814</v>
      </c>
    </row>
    <row r="50174" spans="11:26" x14ac:dyDescent="0.3">
      <c r="K50174" t="s">
        <v>256652</v>
      </c>
      <c r="L50174" t="s">
        <v>256657</v>
      </c>
      <c r="M50174" t="s">
        <v>749</v>
      </c>
      <c r="O50174" s="1">
        <v>40912</v>
      </c>
      <c r="P50174">
        <v>497000</v>
      </c>
      <c r="Q50174" t="s">
        <v>256658</v>
      </c>
      <c r="R50174" t="s">
        <v>256659</v>
      </c>
      <c r="S50174" t="s">
        <v>256660</v>
      </c>
      <c r="T50174" t="s">
        <v>54909</v>
      </c>
      <c r="U50174" t="s">
        <v>345</v>
      </c>
      <c r="V50174" t="s">
        <v>46</v>
      </c>
      <c r="W50174" t="s">
        <v>142</v>
      </c>
      <c r="X50174" t="s">
        <v>2838</v>
      </c>
      <c r="Y50174" t="s">
        <v>2839</v>
      </c>
      <c r="Z50174" s="1">
        <v>40181</v>
      </c>
    </row>
    <row r="50175" spans="11:26" x14ac:dyDescent="0.3">
      <c r="K50175" t="s">
        <v>256652</v>
      </c>
      <c r="L50175" t="s">
        <v>256661</v>
      </c>
      <c r="M50175" t="s">
        <v>52</v>
      </c>
      <c r="O50175" s="1">
        <v>41640</v>
      </c>
      <c r="P50175">
        <v>770000</v>
      </c>
      <c r="Q50175" t="s">
        <v>256662</v>
      </c>
      <c r="R50175" t="s">
        <v>256663</v>
      </c>
      <c r="S50175" t="s">
        <v>256664</v>
      </c>
      <c r="T50175" t="s">
        <v>256665</v>
      </c>
      <c r="U50175" t="s">
        <v>34</v>
      </c>
      <c r="V50175" t="s">
        <v>206</v>
      </c>
      <c r="W50175" t="s">
        <v>207</v>
      </c>
      <c r="X50175" t="s">
        <v>208</v>
      </c>
      <c r="Y50175" t="s">
        <v>208</v>
      </c>
    </row>
    <row r="50176" spans="11:26" x14ac:dyDescent="0.3">
      <c r="K50176" t="s">
        <v>256652</v>
      </c>
      <c r="L50176" t="s">
        <v>256666</v>
      </c>
      <c r="M50176" t="s">
        <v>28</v>
      </c>
      <c r="N50176" t="s">
        <v>493</v>
      </c>
      <c r="O50176" t="s">
        <v>3455</v>
      </c>
      <c r="P50176">
        <v>1918229</v>
      </c>
      <c r="Q50176" t="s">
        <v>256667</v>
      </c>
      <c r="R50176" t="s">
        <v>256668</v>
      </c>
      <c r="S50176" t="s">
        <v>256669</v>
      </c>
      <c r="T50176" t="s">
        <v>256670</v>
      </c>
      <c r="U50176" t="s">
        <v>34</v>
      </c>
      <c r="V50176" t="s">
        <v>46</v>
      </c>
      <c r="W50176" t="s">
        <v>2112</v>
      </c>
      <c r="X50176" t="s">
        <v>3650</v>
      </c>
      <c r="Y50176" t="s">
        <v>53588</v>
      </c>
      <c r="Z50176" s="1">
        <v>41276</v>
      </c>
    </row>
    <row r="50177" spans="11:26" x14ac:dyDescent="0.3">
      <c r="K50177" t="s">
        <v>256652</v>
      </c>
      <c r="L50177" t="s">
        <v>256671</v>
      </c>
      <c r="M50177" t="s">
        <v>52</v>
      </c>
      <c r="O50177" s="1">
        <v>40915</v>
      </c>
      <c r="P50177">
        <v>808000</v>
      </c>
      <c r="Q50177" t="s">
        <v>256672</v>
      </c>
      <c r="R50177" t="s">
        <v>256673</v>
      </c>
      <c r="S50177" t="s">
        <v>256674</v>
      </c>
      <c r="T50177" t="s">
        <v>256675</v>
      </c>
      <c r="U50177" t="s">
        <v>34</v>
      </c>
      <c r="V50177" t="s">
        <v>46</v>
      </c>
      <c r="W50177" t="s">
        <v>106</v>
      </c>
      <c r="X50177" t="s">
        <v>107</v>
      </c>
      <c r="Y50177" t="s">
        <v>1975</v>
      </c>
      <c r="Z50177" s="1">
        <v>42005</v>
      </c>
    </row>
    <row r="50178" spans="11:26" x14ac:dyDescent="0.3">
      <c r="K50178" t="s">
        <v>256652</v>
      </c>
      <c r="L50178" t="s">
        <v>256676</v>
      </c>
      <c r="M50178" t="s">
        <v>28</v>
      </c>
      <c r="O50178" t="s">
        <v>32155</v>
      </c>
      <c r="P50178">
        <v>500000</v>
      </c>
      <c r="Q50178" t="s">
        <v>256677</v>
      </c>
      <c r="R50178" t="s">
        <v>256678</v>
      </c>
      <c r="S50178" t="s">
        <v>256679</v>
      </c>
      <c r="T50178" t="s">
        <v>256680</v>
      </c>
      <c r="U50178" t="s">
        <v>178</v>
      </c>
      <c r="V50178" t="s">
        <v>46</v>
      </c>
      <c r="W50178" t="s">
        <v>217</v>
      </c>
      <c r="X50178" t="s">
        <v>218</v>
      </c>
      <c r="Y50178" t="s">
        <v>1901</v>
      </c>
      <c r="Z50178" s="1">
        <v>39814</v>
      </c>
    </row>
    <row r="50179" spans="11:26" x14ac:dyDescent="0.3">
      <c r="K50179" t="s">
        <v>256652</v>
      </c>
      <c r="L50179" t="s">
        <v>256681</v>
      </c>
      <c r="M50179" t="s">
        <v>52</v>
      </c>
      <c r="O50179" s="1">
        <v>41276</v>
      </c>
      <c r="P50179">
        <v>333375</v>
      </c>
      <c r="Q50179" t="s">
        <v>256682</v>
      </c>
      <c r="R50179" t="s">
        <v>256683</v>
      </c>
      <c r="S50179" t="s">
        <v>256684</v>
      </c>
      <c r="T50179" t="s">
        <v>2126</v>
      </c>
      <c r="U50179" t="s">
        <v>34</v>
      </c>
      <c r="V50179" t="s">
        <v>46</v>
      </c>
      <c r="W50179" t="s">
        <v>106</v>
      </c>
      <c r="X50179" t="s">
        <v>151</v>
      </c>
      <c r="Y50179" t="s">
        <v>256685</v>
      </c>
      <c r="Z50179" s="1">
        <v>35796</v>
      </c>
    </row>
    <row r="50180" spans="11:26" x14ac:dyDescent="0.3">
      <c r="K50180" t="s">
        <v>256652</v>
      </c>
      <c r="L50180" t="s">
        <v>256686</v>
      </c>
      <c r="M50180" t="s">
        <v>256</v>
      </c>
      <c r="O50180" s="1">
        <v>40913</v>
      </c>
      <c r="P50180">
        <v>935000</v>
      </c>
      <c r="Q50180" t="s">
        <v>256687</v>
      </c>
      <c r="R50180" t="s">
        <v>256688</v>
      </c>
      <c r="S50180" t="s">
        <v>256689</v>
      </c>
      <c r="T50180" t="s">
        <v>124</v>
      </c>
      <c r="U50180" t="s">
        <v>345</v>
      </c>
      <c r="V50180" t="s">
        <v>768</v>
      </c>
      <c r="W50180">
        <v>48</v>
      </c>
      <c r="X50180" t="s">
        <v>769</v>
      </c>
      <c r="Y50180" t="s">
        <v>769</v>
      </c>
    </row>
    <row r="50181" spans="11:26" x14ac:dyDescent="0.3">
      <c r="K50181" t="s">
        <v>256690</v>
      </c>
      <c r="L50181" t="s">
        <v>256691</v>
      </c>
      <c r="M50181" t="s">
        <v>28</v>
      </c>
      <c r="O50181" s="1">
        <v>41765</v>
      </c>
      <c r="P50181">
        <v>6600000</v>
      </c>
      <c r="Q50181" t="s">
        <v>256692</v>
      </c>
      <c r="R50181" t="s">
        <v>256693</v>
      </c>
      <c r="T50181" t="s">
        <v>13790</v>
      </c>
      <c r="U50181" t="s">
        <v>34</v>
      </c>
      <c r="V50181" t="s">
        <v>46</v>
      </c>
      <c r="W50181" t="s">
        <v>1369</v>
      </c>
      <c r="X50181" t="s">
        <v>1370</v>
      </c>
      <c r="Y50181" t="s">
        <v>4491</v>
      </c>
      <c r="Z50181" s="1">
        <v>41642</v>
      </c>
    </row>
    <row r="50182" spans="11:26" x14ac:dyDescent="0.3">
      <c r="K50182" t="s">
        <v>256694</v>
      </c>
      <c r="L50182" t="s">
        <v>256695</v>
      </c>
      <c r="M50182" t="s">
        <v>28</v>
      </c>
      <c r="O50182" t="s">
        <v>20724</v>
      </c>
      <c r="P50182">
        <v>2000000</v>
      </c>
      <c r="Q50182" t="s">
        <v>256696</v>
      </c>
      <c r="R50182" t="s">
        <v>256697</v>
      </c>
      <c r="S50182" t="s">
        <v>256698</v>
      </c>
      <c r="T50182" t="s">
        <v>1294</v>
      </c>
      <c r="U50182" t="s">
        <v>178</v>
      </c>
      <c r="V50182" t="s">
        <v>46</v>
      </c>
      <c r="W50182" t="s">
        <v>260</v>
      </c>
      <c r="X50182" t="s">
        <v>402</v>
      </c>
      <c r="Y50182" t="s">
        <v>36918</v>
      </c>
    </row>
    <row r="50183" spans="11:26" x14ac:dyDescent="0.3">
      <c r="K50183" t="s">
        <v>256699</v>
      </c>
      <c r="L50183" t="s">
        <v>256700</v>
      </c>
      <c r="M50183" t="s">
        <v>28</v>
      </c>
      <c r="O50183" s="1">
        <v>40490</v>
      </c>
      <c r="P50183">
        <v>5087965</v>
      </c>
      <c r="Q50183" t="s">
        <v>256701</v>
      </c>
      <c r="R50183" t="s">
        <v>256702</v>
      </c>
      <c r="S50183" t="s">
        <v>256703</v>
      </c>
      <c r="U50183" t="s">
        <v>34</v>
      </c>
      <c r="V50183" t="s">
        <v>1816</v>
      </c>
      <c r="W50183">
        <v>5</v>
      </c>
      <c r="X50183" t="s">
        <v>1817</v>
      </c>
      <c r="Y50183" t="s">
        <v>1817</v>
      </c>
      <c r="Z50183" s="1">
        <v>38353</v>
      </c>
    </row>
    <row r="50184" spans="11:26" x14ac:dyDescent="0.3">
      <c r="K50184" t="s">
        <v>256699</v>
      </c>
      <c r="L50184" t="s">
        <v>256704</v>
      </c>
      <c r="M50184" t="s">
        <v>28</v>
      </c>
      <c r="O50184" t="s">
        <v>18202</v>
      </c>
      <c r="P50184">
        <v>3000000</v>
      </c>
      <c r="Q50184" t="s">
        <v>256705</v>
      </c>
      <c r="R50184" t="s">
        <v>256706</v>
      </c>
      <c r="S50184" t="s">
        <v>256707</v>
      </c>
      <c r="T50184" t="s">
        <v>707</v>
      </c>
      <c r="U50184" t="s">
        <v>34</v>
      </c>
      <c r="V50184" t="s">
        <v>96</v>
      </c>
      <c r="W50184" t="s">
        <v>336</v>
      </c>
      <c r="X50184" t="s">
        <v>337</v>
      </c>
      <c r="Y50184" t="s">
        <v>337</v>
      </c>
      <c r="Z50184" s="1">
        <v>40909</v>
      </c>
    </row>
    <row r="50185" spans="11:26" x14ac:dyDescent="0.3">
      <c r="K50185" t="s">
        <v>256699</v>
      </c>
      <c r="L50185" t="s">
        <v>256708</v>
      </c>
      <c r="M50185" t="s">
        <v>28</v>
      </c>
      <c r="N50185" t="s">
        <v>8998</v>
      </c>
      <c r="O50185" s="1">
        <v>39938</v>
      </c>
      <c r="P50185">
        <v>20500000</v>
      </c>
      <c r="Q50185" t="s">
        <v>256709</v>
      </c>
      <c r="R50185" t="s">
        <v>256710</v>
      </c>
      <c r="S50185" t="s">
        <v>256711</v>
      </c>
      <c r="T50185" t="s">
        <v>85</v>
      </c>
      <c r="U50185" t="s">
        <v>34</v>
      </c>
      <c r="V50185" t="s">
        <v>46</v>
      </c>
      <c r="W50185" t="s">
        <v>106</v>
      </c>
      <c r="X50185" t="s">
        <v>107</v>
      </c>
      <c r="Y50185" t="s">
        <v>116</v>
      </c>
      <c r="Z50185" s="1">
        <v>36161</v>
      </c>
    </row>
    <row r="50186" spans="11:26" x14ac:dyDescent="0.3">
      <c r="K50186" t="s">
        <v>256699</v>
      </c>
      <c r="L50186" t="s">
        <v>256712</v>
      </c>
      <c r="M50186" t="s">
        <v>28</v>
      </c>
      <c r="O50186" t="s">
        <v>55964</v>
      </c>
      <c r="P50186">
        <v>2759185</v>
      </c>
      <c r="Q50186" t="s">
        <v>256713</v>
      </c>
      <c r="R50186" t="s">
        <v>256714</v>
      </c>
      <c r="S50186" t="s">
        <v>256715</v>
      </c>
      <c r="T50186" t="s">
        <v>15906</v>
      </c>
      <c r="U50186" t="s">
        <v>178</v>
      </c>
      <c r="V50186" t="s">
        <v>46</v>
      </c>
      <c r="W50186" t="s">
        <v>167</v>
      </c>
      <c r="X50186" t="s">
        <v>168</v>
      </c>
      <c r="Y50186" t="s">
        <v>169</v>
      </c>
      <c r="Z50186" s="1">
        <v>37987</v>
      </c>
    </row>
    <row r="50187" spans="11:26" x14ac:dyDescent="0.3">
      <c r="K50187" t="s">
        <v>256699</v>
      </c>
      <c r="L50187" t="s">
        <v>256716</v>
      </c>
      <c r="M50187" t="s">
        <v>256</v>
      </c>
      <c r="O50187" t="s">
        <v>6851</v>
      </c>
      <c r="P50187">
        <v>5335545</v>
      </c>
      <c r="Q50187" t="s">
        <v>256717</v>
      </c>
      <c r="R50187" t="s">
        <v>256718</v>
      </c>
      <c r="U50187" t="s">
        <v>34</v>
      </c>
    </row>
    <row r="50188" spans="11:26" x14ac:dyDescent="0.3">
      <c r="K50188" t="s">
        <v>256719</v>
      </c>
      <c r="L50188" t="s">
        <v>256720</v>
      </c>
      <c r="M50188" t="s">
        <v>28</v>
      </c>
      <c r="N50188" t="s">
        <v>29</v>
      </c>
      <c r="O50188" t="s">
        <v>40391</v>
      </c>
      <c r="P50188">
        <v>7000000</v>
      </c>
      <c r="Q50188" t="s">
        <v>256721</v>
      </c>
      <c r="R50188" t="s">
        <v>256722</v>
      </c>
      <c r="S50188" t="s">
        <v>256723</v>
      </c>
      <c r="T50188" t="s">
        <v>256724</v>
      </c>
      <c r="U50188" t="s">
        <v>34</v>
      </c>
      <c r="V50188" t="s">
        <v>46</v>
      </c>
      <c r="W50188" t="s">
        <v>167</v>
      </c>
      <c r="X50188" t="s">
        <v>168</v>
      </c>
      <c r="Y50188" t="s">
        <v>169</v>
      </c>
      <c r="Z50188" s="1">
        <v>41640</v>
      </c>
    </row>
    <row r="50189" spans="11:26" x14ac:dyDescent="0.3">
      <c r="K50189" t="s">
        <v>256719</v>
      </c>
      <c r="L50189" t="s">
        <v>256725</v>
      </c>
      <c r="M50189" t="s">
        <v>28</v>
      </c>
      <c r="N50189" t="s">
        <v>493</v>
      </c>
      <c r="O50189" t="s">
        <v>20106</v>
      </c>
      <c r="P50189">
        <v>15000000</v>
      </c>
      <c r="Q50189" t="s">
        <v>256726</v>
      </c>
      <c r="R50189" t="s">
        <v>256727</v>
      </c>
      <c r="S50189" t="s">
        <v>256728</v>
      </c>
      <c r="T50189" t="s">
        <v>124</v>
      </c>
      <c r="U50189" t="s">
        <v>34</v>
      </c>
      <c r="V50189" t="s">
        <v>65</v>
      </c>
      <c r="W50189">
        <v>23</v>
      </c>
      <c r="X50189" t="s">
        <v>297</v>
      </c>
      <c r="Y50189" t="s">
        <v>297</v>
      </c>
    </row>
    <row r="50190" spans="11:26" x14ac:dyDescent="0.3">
      <c r="K50190" t="s">
        <v>256729</v>
      </c>
      <c r="L50190" t="s">
        <v>256730</v>
      </c>
      <c r="M50190" t="s">
        <v>28</v>
      </c>
      <c r="O50190" t="s">
        <v>42131</v>
      </c>
      <c r="P50190">
        <v>5000000</v>
      </c>
      <c r="Q50190" t="s">
        <v>256731</v>
      </c>
      <c r="R50190" t="s">
        <v>256732</v>
      </c>
      <c r="S50190" t="s">
        <v>256733</v>
      </c>
      <c r="T50190" t="s">
        <v>74</v>
      </c>
      <c r="U50190" t="s">
        <v>34</v>
      </c>
      <c r="V50190" t="s">
        <v>46</v>
      </c>
      <c r="W50190" t="s">
        <v>106</v>
      </c>
      <c r="X50190" t="s">
        <v>4428</v>
      </c>
      <c r="Y50190" t="s">
        <v>22876</v>
      </c>
      <c r="Z50190" s="1">
        <v>40544</v>
      </c>
    </row>
    <row r="50191" spans="11:26" x14ac:dyDescent="0.3">
      <c r="K50191" t="s">
        <v>256734</v>
      </c>
      <c r="L50191" t="s">
        <v>256735</v>
      </c>
      <c r="M50191" t="s">
        <v>28</v>
      </c>
      <c r="N50191" t="s">
        <v>29</v>
      </c>
      <c r="O50191" s="1">
        <v>39787</v>
      </c>
      <c r="P50191">
        <v>6953642</v>
      </c>
      <c r="Q50191" t="s">
        <v>256736</v>
      </c>
      <c r="R50191" t="s">
        <v>256737</v>
      </c>
      <c r="S50191" t="s">
        <v>256738</v>
      </c>
      <c r="T50191" t="s">
        <v>177242</v>
      </c>
      <c r="U50191" t="s">
        <v>345</v>
      </c>
      <c r="V50191" t="s">
        <v>46</v>
      </c>
      <c r="W50191" t="s">
        <v>106</v>
      </c>
      <c r="X50191" t="s">
        <v>107</v>
      </c>
      <c r="Y50191" t="s">
        <v>116</v>
      </c>
      <c r="Z50191" s="1">
        <v>41284</v>
      </c>
    </row>
    <row r="50192" spans="11:26" x14ac:dyDescent="0.3">
      <c r="K50192" t="s">
        <v>256734</v>
      </c>
      <c r="L50192" t="s">
        <v>256739</v>
      </c>
      <c r="M50192" t="s">
        <v>28</v>
      </c>
      <c r="N50192" t="s">
        <v>40</v>
      </c>
      <c r="O50192" t="s">
        <v>16857</v>
      </c>
      <c r="P50192">
        <v>2580000</v>
      </c>
      <c r="Q50192" t="s">
        <v>256740</v>
      </c>
      <c r="R50192" t="s">
        <v>256741</v>
      </c>
      <c r="S50192" t="s">
        <v>256742</v>
      </c>
      <c r="T50192" t="s">
        <v>707</v>
      </c>
      <c r="U50192" t="s">
        <v>34</v>
      </c>
      <c r="V50192" t="s">
        <v>206</v>
      </c>
      <c r="W50192" t="s">
        <v>207</v>
      </c>
      <c r="X50192" t="s">
        <v>208</v>
      </c>
      <c r="Y50192" t="s">
        <v>208</v>
      </c>
      <c r="Z50192" s="1">
        <v>40179</v>
      </c>
    </row>
    <row r="50193" spans="11:26" x14ac:dyDescent="0.3">
      <c r="K50193" t="s">
        <v>256743</v>
      </c>
      <c r="L50193" t="s">
        <v>256744</v>
      </c>
      <c r="M50193" t="s">
        <v>52</v>
      </c>
      <c r="O50193" s="1">
        <v>41280</v>
      </c>
      <c r="P50193">
        <v>100000</v>
      </c>
      <c r="Q50193" t="s">
        <v>256745</v>
      </c>
      <c r="R50193" t="s">
        <v>256746</v>
      </c>
      <c r="S50193" t="s">
        <v>256747</v>
      </c>
      <c r="T50193" t="s">
        <v>256748</v>
      </c>
      <c r="U50193" t="s">
        <v>34</v>
      </c>
      <c r="V50193" t="s">
        <v>46</v>
      </c>
      <c r="W50193" t="s">
        <v>106</v>
      </c>
      <c r="X50193" t="s">
        <v>107</v>
      </c>
      <c r="Y50193" t="s">
        <v>2134</v>
      </c>
      <c r="Z50193" s="1">
        <v>40914</v>
      </c>
    </row>
    <row r="50194" spans="11:26" x14ac:dyDescent="0.3">
      <c r="K50194" t="s">
        <v>256743</v>
      </c>
      <c r="L50194" t="s">
        <v>256749</v>
      </c>
      <c r="M50194" t="s">
        <v>28</v>
      </c>
      <c r="O50194" t="s">
        <v>14949</v>
      </c>
      <c r="P50194">
        <v>3281298</v>
      </c>
      <c r="Q50194" t="s">
        <v>256750</v>
      </c>
      <c r="R50194" t="s">
        <v>256751</v>
      </c>
      <c r="S50194" t="s">
        <v>256752</v>
      </c>
      <c r="T50194" t="s">
        <v>256753</v>
      </c>
      <c r="U50194" t="s">
        <v>34</v>
      </c>
      <c r="V50194" t="s">
        <v>368</v>
      </c>
      <c r="W50194">
        <v>6</v>
      </c>
      <c r="X50194" t="s">
        <v>251318</v>
      </c>
      <c r="Y50194" t="s">
        <v>251318</v>
      </c>
      <c r="Z50194" s="1">
        <v>39448</v>
      </c>
    </row>
    <row r="50195" spans="11:26" x14ac:dyDescent="0.3">
      <c r="K50195" t="s">
        <v>256743</v>
      </c>
      <c r="L50195" t="s">
        <v>256754</v>
      </c>
      <c r="M50195" t="s">
        <v>28</v>
      </c>
      <c r="N50195" t="s">
        <v>29</v>
      </c>
      <c r="O50195" s="1">
        <v>41496</v>
      </c>
      <c r="P50195">
        <v>4000000</v>
      </c>
      <c r="Q50195" t="s">
        <v>256755</v>
      </c>
      <c r="R50195" t="s">
        <v>256756</v>
      </c>
      <c r="S50195" t="s">
        <v>256757</v>
      </c>
      <c r="T50195" t="s">
        <v>9531</v>
      </c>
      <c r="U50195" t="s">
        <v>34</v>
      </c>
      <c r="V50195" t="s">
        <v>46</v>
      </c>
      <c r="W50195" t="s">
        <v>167</v>
      </c>
      <c r="X50195" t="s">
        <v>168</v>
      </c>
      <c r="Y50195" t="s">
        <v>169</v>
      </c>
      <c r="Z50195" t="s">
        <v>47439</v>
      </c>
    </row>
    <row r="50196" spans="11:26" x14ac:dyDescent="0.3">
      <c r="K50196" t="s">
        <v>256743</v>
      </c>
      <c r="L50196" t="s">
        <v>256758</v>
      </c>
      <c r="M50196" t="s">
        <v>52</v>
      </c>
      <c r="O50196" s="1">
        <v>40919</v>
      </c>
      <c r="P50196">
        <v>230000</v>
      </c>
      <c r="Q50196" t="s">
        <v>256759</v>
      </c>
      <c r="R50196" t="s">
        <v>256760</v>
      </c>
      <c r="S50196" t="s">
        <v>256761</v>
      </c>
      <c r="T50196" t="s">
        <v>42357</v>
      </c>
      <c r="U50196" t="s">
        <v>34</v>
      </c>
      <c r="Z50196" s="1">
        <v>35431</v>
      </c>
    </row>
    <row r="50197" spans="11:26" x14ac:dyDescent="0.3">
      <c r="K50197" t="s">
        <v>256743</v>
      </c>
      <c r="L50197" t="s">
        <v>256762</v>
      </c>
      <c r="M50197" t="s">
        <v>28</v>
      </c>
      <c r="O50197" t="s">
        <v>33592</v>
      </c>
      <c r="P50197">
        <v>187645</v>
      </c>
      <c r="Q50197" t="s">
        <v>256763</v>
      </c>
      <c r="R50197" t="s">
        <v>256764</v>
      </c>
      <c r="S50197" t="s">
        <v>256765</v>
      </c>
      <c r="T50197" t="s">
        <v>256766</v>
      </c>
      <c r="U50197" t="s">
        <v>34</v>
      </c>
      <c r="V50197" t="s">
        <v>46</v>
      </c>
      <c r="W50197" t="s">
        <v>75</v>
      </c>
      <c r="X50197" t="s">
        <v>464</v>
      </c>
      <c r="Y50197" t="s">
        <v>464</v>
      </c>
      <c r="Z50197" t="s">
        <v>38005</v>
      </c>
    </row>
    <row r="50198" spans="11:26" x14ac:dyDescent="0.3">
      <c r="K50198" t="s">
        <v>256743</v>
      </c>
      <c r="L50198" t="s">
        <v>256767</v>
      </c>
      <c r="M50198" t="s">
        <v>52</v>
      </c>
      <c r="O50198" s="1">
        <v>40917</v>
      </c>
      <c r="P50198">
        <v>372000</v>
      </c>
      <c r="Q50198" t="s">
        <v>256768</v>
      </c>
      <c r="R50198" t="s">
        <v>256769</v>
      </c>
      <c r="S50198" t="s">
        <v>256770</v>
      </c>
      <c r="T50198" t="s">
        <v>256771</v>
      </c>
      <c r="U50198" t="s">
        <v>345</v>
      </c>
      <c r="V50198" t="s">
        <v>46</v>
      </c>
      <c r="W50198" t="s">
        <v>106</v>
      </c>
      <c r="X50198" t="s">
        <v>107</v>
      </c>
      <c r="Y50198" t="s">
        <v>1975</v>
      </c>
      <c r="Z50198" s="1">
        <v>39083</v>
      </c>
    </row>
    <row r="50199" spans="11:26" x14ac:dyDescent="0.3">
      <c r="K50199" t="s">
        <v>256743</v>
      </c>
      <c r="L50199" t="s">
        <v>256772</v>
      </c>
      <c r="M50199" t="s">
        <v>52</v>
      </c>
      <c r="O50199" s="1">
        <v>41280</v>
      </c>
      <c r="P50199">
        <v>1500000</v>
      </c>
      <c r="Q50199" t="s">
        <v>256773</v>
      </c>
      <c r="R50199" t="s">
        <v>256774</v>
      </c>
      <c r="S50199" t="s">
        <v>256775</v>
      </c>
      <c r="T50199" t="s">
        <v>7646</v>
      </c>
      <c r="U50199" t="s">
        <v>34</v>
      </c>
      <c r="V50199" t="s">
        <v>206</v>
      </c>
      <c r="W50199" t="s">
        <v>207</v>
      </c>
      <c r="X50199" t="s">
        <v>208</v>
      </c>
      <c r="Y50199" t="s">
        <v>208</v>
      </c>
      <c r="Z50199" s="1">
        <v>39083</v>
      </c>
    </row>
    <row r="50200" spans="11:26" x14ac:dyDescent="0.3">
      <c r="K50200" t="s">
        <v>256743</v>
      </c>
      <c r="L50200" t="s">
        <v>256776</v>
      </c>
      <c r="M50200" t="s">
        <v>28</v>
      </c>
      <c r="N50200" t="s">
        <v>29</v>
      </c>
      <c r="O50200" s="1">
        <v>41283</v>
      </c>
      <c r="P50200">
        <v>382380</v>
      </c>
      <c r="Q50200" t="s">
        <v>256777</v>
      </c>
      <c r="R50200" t="s">
        <v>256778</v>
      </c>
      <c r="U50200" t="s">
        <v>34</v>
      </c>
    </row>
    <row r="50201" spans="11:26" x14ac:dyDescent="0.3">
      <c r="K50201" t="s">
        <v>256743</v>
      </c>
      <c r="L50201" t="s">
        <v>256779</v>
      </c>
      <c r="M50201" t="s">
        <v>52</v>
      </c>
      <c r="O50201" s="1">
        <v>40911</v>
      </c>
      <c r="P50201">
        <v>390000</v>
      </c>
      <c r="Q50201" t="s">
        <v>256780</v>
      </c>
      <c r="R50201" t="s">
        <v>256781</v>
      </c>
      <c r="S50201" t="s">
        <v>256782</v>
      </c>
      <c r="T50201" t="s">
        <v>256783</v>
      </c>
      <c r="U50201" t="s">
        <v>34</v>
      </c>
      <c r="V50201" t="s">
        <v>46</v>
      </c>
      <c r="W50201" t="s">
        <v>167</v>
      </c>
      <c r="X50201" t="s">
        <v>168</v>
      </c>
      <c r="Y50201" t="s">
        <v>169</v>
      </c>
      <c r="Z50201" s="1">
        <v>40544</v>
      </c>
    </row>
    <row r="50202" spans="11:26" x14ac:dyDescent="0.3">
      <c r="K50202" t="s">
        <v>256784</v>
      </c>
      <c r="L50202" t="s">
        <v>256785</v>
      </c>
      <c r="M50202" t="s">
        <v>28</v>
      </c>
      <c r="O50202" s="1">
        <v>38447</v>
      </c>
      <c r="P50202">
        <v>6000000</v>
      </c>
      <c r="Q50202" t="s">
        <v>256786</v>
      </c>
      <c r="R50202" t="s">
        <v>256787</v>
      </c>
      <c r="T50202" t="s">
        <v>2196</v>
      </c>
      <c r="U50202" t="s">
        <v>34</v>
      </c>
      <c r="V50202" t="s">
        <v>46</v>
      </c>
      <c r="W50202" t="s">
        <v>106</v>
      </c>
      <c r="X50202" t="s">
        <v>4428</v>
      </c>
      <c r="Y50202" t="s">
        <v>32000</v>
      </c>
      <c r="Z50202" t="s">
        <v>256788</v>
      </c>
    </row>
    <row r="50203" spans="11:26" x14ac:dyDescent="0.3">
      <c r="K50203" t="s">
        <v>256789</v>
      </c>
      <c r="L50203" t="s">
        <v>256790</v>
      </c>
      <c r="M50203" t="s">
        <v>256</v>
      </c>
      <c r="O50203" t="s">
        <v>2085</v>
      </c>
      <c r="P50203">
        <v>5600000</v>
      </c>
      <c r="Q50203" t="s">
        <v>256791</v>
      </c>
      <c r="R50203" t="s">
        <v>256792</v>
      </c>
      <c r="S50203" t="s">
        <v>256793</v>
      </c>
      <c r="T50203" t="s">
        <v>256794</v>
      </c>
      <c r="U50203" t="s">
        <v>34</v>
      </c>
      <c r="V50203" t="s">
        <v>35</v>
      </c>
      <c r="W50203">
        <v>13</v>
      </c>
      <c r="X50203" t="s">
        <v>256795</v>
      </c>
      <c r="Y50203" t="s">
        <v>256795</v>
      </c>
      <c r="Z50203" s="1">
        <v>40544</v>
      </c>
    </row>
    <row r="50204" spans="11:26" x14ac:dyDescent="0.3">
      <c r="K50204" t="s">
        <v>256796</v>
      </c>
      <c r="L50204" t="s">
        <v>256797</v>
      </c>
      <c r="M50204" t="s">
        <v>28</v>
      </c>
      <c r="O50204" s="1">
        <v>40978</v>
      </c>
      <c r="P50204">
        <v>1700000</v>
      </c>
      <c r="Q50204" t="s">
        <v>256798</v>
      </c>
      <c r="R50204" t="s">
        <v>256799</v>
      </c>
      <c r="S50204" t="s">
        <v>256800</v>
      </c>
      <c r="T50204" t="s">
        <v>256801</v>
      </c>
      <c r="U50204" t="s">
        <v>34</v>
      </c>
      <c r="V50204" t="s">
        <v>1922</v>
      </c>
      <c r="W50204">
        <v>22</v>
      </c>
      <c r="X50204" t="s">
        <v>2207</v>
      </c>
      <c r="Y50204" t="s">
        <v>256802</v>
      </c>
      <c r="Z50204" t="s">
        <v>9583</v>
      </c>
    </row>
    <row r="50205" spans="11:26" x14ac:dyDescent="0.3">
      <c r="K50205" t="s">
        <v>256803</v>
      </c>
      <c r="L50205" t="s">
        <v>256804</v>
      </c>
      <c r="M50205" t="s">
        <v>256</v>
      </c>
      <c r="O50205" s="1">
        <v>41009</v>
      </c>
      <c r="P50205">
        <v>400000</v>
      </c>
      <c r="Q50205" t="s">
        <v>256805</v>
      </c>
      <c r="R50205" t="s">
        <v>256806</v>
      </c>
      <c r="S50205" t="s">
        <v>256807</v>
      </c>
      <c r="T50205" t="s">
        <v>436</v>
      </c>
      <c r="U50205" t="s">
        <v>34</v>
      </c>
      <c r="V50205" t="s">
        <v>1922</v>
      </c>
      <c r="W50205">
        <v>13</v>
      </c>
      <c r="X50205" t="s">
        <v>2207</v>
      </c>
      <c r="Y50205" t="s">
        <v>256808</v>
      </c>
    </row>
    <row r="50206" spans="11:26" x14ac:dyDescent="0.3">
      <c r="K50206" t="s">
        <v>256809</v>
      </c>
      <c r="L50206" t="s">
        <v>256810</v>
      </c>
      <c r="M50206" t="s">
        <v>52</v>
      </c>
      <c r="O50206" t="s">
        <v>5369</v>
      </c>
      <c r="Q50206" t="s">
        <v>256811</v>
      </c>
      <c r="R50206" t="s">
        <v>256812</v>
      </c>
      <c r="S50206" t="s">
        <v>256813</v>
      </c>
      <c r="T50206" t="s">
        <v>256814</v>
      </c>
      <c r="U50206" t="s">
        <v>34</v>
      </c>
      <c r="V50206" t="s">
        <v>1174</v>
      </c>
      <c r="W50206">
        <v>2</v>
      </c>
      <c r="X50206" t="s">
        <v>1175</v>
      </c>
      <c r="Y50206" t="s">
        <v>15408</v>
      </c>
      <c r="Z50206" s="1">
        <v>40179</v>
      </c>
    </row>
    <row r="50207" spans="11:26" x14ac:dyDescent="0.3">
      <c r="K50207" t="s">
        <v>256815</v>
      </c>
      <c r="L50207" t="s">
        <v>256816</v>
      </c>
      <c r="M50207" t="s">
        <v>52</v>
      </c>
      <c r="O50207" s="1">
        <v>40945</v>
      </c>
      <c r="P50207">
        <v>117059</v>
      </c>
      <c r="Q50207" t="s">
        <v>256817</v>
      </c>
      <c r="R50207" t="s">
        <v>256818</v>
      </c>
      <c r="S50207" t="s">
        <v>256819</v>
      </c>
      <c r="T50207" t="s">
        <v>2570</v>
      </c>
      <c r="U50207" t="s">
        <v>34</v>
      </c>
      <c r="V50207" t="s">
        <v>270</v>
      </c>
      <c r="W50207" t="s">
        <v>271</v>
      </c>
      <c r="X50207" t="s">
        <v>272</v>
      </c>
      <c r="Y50207" t="s">
        <v>272</v>
      </c>
      <c r="Z50207" s="1">
        <v>37987</v>
      </c>
    </row>
    <row r="50208" spans="11:26" x14ac:dyDescent="0.3">
      <c r="K50208" t="s">
        <v>256820</v>
      </c>
      <c r="L50208" t="s">
        <v>256821</v>
      </c>
      <c r="M50208" t="s">
        <v>324</v>
      </c>
      <c r="O50208" s="1">
        <v>41281</v>
      </c>
      <c r="P50208">
        <v>750000</v>
      </c>
      <c r="Q50208" t="s">
        <v>256822</v>
      </c>
      <c r="R50208" t="s">
        <v>256823</v>
      </c>
      <c r="S50208" t="s">
        <v>256824</v>
      </c>
      <c r="T50208" t="s">
        <v>256825</v>
      </c>
      <c r="U50208" t="s">
        <v>34</v>
      </c>
      <c r="V50208" t="s">
        <v>46</v>
      </c>
      <c r="W50208" t="s">
        <v>142</v>
      </c>
      <c r="X50208" t="s">
        <v>6059</v>
      </c>
      <c r="Y50208" t="s">
        <v>7557</v>
      </c>
      <c r="Z50208" s="1">
        <v>37535</v>
      </c>
    </row>
    <row r="50209" spans="11:26" x14ac:dyDescent="0.3">
      <c r="K50209" t="s">
        <v>256820</v>
      </c>
      <c r="L50209" t="s">
        <v>256826</v>
      </c>
      <c r="M50209" t="s">
        <v>52</v>
      </c>
      <c r="O50209" s="1">
        <v>40575</v>
      </c>
      <c r="P50209">
        <v>250000</v>
      </c>
      <c r="Q50209" t="s">
        <v>256827</v>
      </c>
      <c r="R50209" t="s">
        <v>256828</v>
      </c>
      <c r="S50209" t="s">
        <v>256829</v>
      </c>
      <c r="T50209" t="s">
        <v>436</v>
      </c>
      <c r="U50209" t="s">
        <v>34</v>
      </c>
      <c r="V50209" t="s">
        <v>46</v>
      </c>
      <c r="W50209" t="s">
        <v>1846</v>
      </c>
      <c r="X50209" t="s">
        <v>1847</v>
      </c>
      <c r="Y50209" t="s">
        <v>36131</v>
      </c>
    </row>
    <row r="50210" spans="11:26" x14ac:dyDescent="0.3">
      <c r="K50210" t="s">
        <v>256830</v>
      </c>
      <c r="L50210" t="s">
        <v>256831</v>
      </c>
      <c r="M50210" t="s">
        <v>28</v>
      </c>
      <c r="O50210" t="s">
        <v>230275</v>
      </c>
      <c r="P50210">
        <v>1500000</v>
      </c>
      <c r="Q50210" t="s">
        <v>256832</v>
      </c>
      <c r="R50210" t="s">
        <v>256833</v>
      </c>
      <c r="S50210" t="s">
        <v>256834</v>
      </c>
      <c r="T50210" t="s">
        <v>74</v>
      </c>
      <c r="U50210" t="s">
        <v>34</v>
      </c>
      <c r="V50210" t="s">
        <v>46</v>
      </c>
      <c r="W50210" t="s">
        <v>717</v>
      </c>
      <c r="X50210" t="s">
        <v>882</v>
      </c>
      <c r="Y50210" t="s">
        <v>2432</v>
      </c>
      <c r="Z50210" s="1">
        <v>39814</v>
      </c>
    </row>
    <row r="50211" spans="11:26" x14ac:dyDescent="0.3">
      <c r="K50211" t="s">
        <v>256835</v>
      </c>
      <c r="L50211" t="s">
        <v>256836</v>
      </c>
      <c r="M50211" t="s">
        <v>28</v>
      </c>
      <c r="O50211" s="1">
        <v>41620</v>
      </c>
      <c r="P50211">
        <v>1300000</v>
      </c>
      <c r="Q50211" t="s">
        <v>256837</v>
      </c>
      <c r="R50211" t="s">
        <v>256838</v>
      </c>
      <c r="S50211" t="s">
        <v>256839</v>
      </c>
      <c r="T50211" t="s">
        <v>2570</v>
      </c>
      <c r="U50211" t="s">
        <v>178</v>
      </c>
      <c r="V50211" t="s">
        <v>46</v>
      </c>
      <c r="W50211" t="s">
        <v>106</v>
      </c>
      <c r="X50211" t="s">
        <v>107</v>
      </c>
      <c r="Y50211" t="s">
        <v>2394</v>
      </c>
      <c r="Z50211" s="1">
        <v>30682</v>
      </c>
    </row>
    <row r="50212" spans="11:26" x14ac:dyDescent="0.3">
      <c r="K50212" t="s">
        <v>256835</v>
      </c>
      <c r="L50212" t="s">
        <v>256840</v>
      </c>
      <c r="M50212" t="s">
        <v>28</v>
      </c>
      <c r="O50212" s="1">
        <v>41680</v>
      </c>
      <c r="P50212">
        <v>3830000</v>
      </c>
      <c r="Q50212" t="s">
        <v>256841</v>
      </c>
      <c r="R50212" t="s">
        <v>256842</v>
      </c>
      <c r="S50212" t="s">
        <v>256843</v>
      </c>
      <c r="T50212" t="s">
        <v>74</v>
      </c>
      <c r="U50212" t="s">
        <v>178</v>
      </c>
      <c r="V50212" t="s">
        <v>46</v>
      </c>
      <c r="W50212" t="s">
        <v>106</v>
      </c>
      <c r="X50212" t="s">
        <v>107</v>
      </c>
      <c r="Y50212" t="s">
        <v>1975</v>
      </c>
      <c r="Z50212" s="1">
        <v>36161</v>
      </c>
    </row>
    <row r="50213" spans="11:26" x14ac:dyDescent="0.3">
      <c r="K50213" t="s">
        <v>256844</v>
      </c>
      <c r="L50213" t="s">
        <v>256845</v>
      </c>
      <c r="M50213" t="s">
        <v>28</v>
      </c>
      <c r="O50213" s="1">
        <v>41249</v>
      </c>
      <c r="P50213">
        <v>22000000</v>
      </c>
      <c r="Q50213" t="s">
        <v>256846</v>
      </c>
      <c r="R50213" t="s">
        <v>256847</v>
      </c>
      <c r="S50213" t="s">
        <v>256848</v>
      </c>
      <c r="T50213" t="s">
        <v>74</v>
      </c>
      <c r="U50213" t="s">
        <v>34</v>
      </c>
      <c r="V50213" t="s">
        <v>46</v>
      </c>
      <c r="W50213" t="s">
        <v>133</v>
      </c>
      <c r="X50213" t="s">
        <v>6530</v>
      </c>
      <c r="Y50213" t="s">
        <v>6530</v>
      </c>
    </row>
    <row r="50214" spans="11:26" x14ac:dyDescent="0.3">
      <c r="K50214" t="s">
        <v>256849</v>
      </c>
      <c r="L50214" t="s">
        <v>256850</v>
      </c>
      <c r="M50214" t="s">
        <v>28</v>
      </c>
      <c r="O50214" s="1">
        <v>39422</v>
      </c>
      <c r="P50214">
        <v>25000000</v>
      </c>
      <c r="Q50214" t="s">
        <v>256851</v>
      </c>
      <c r="R50214" t="s">
        <v>256852</v>
      </c>
      <c r="S50214" t="s">
        <v>256853</v>
      </c>
      <c r="T50214" t="s">
        <v>173375</v>
      </c>
      <c r="U50214" t="s">
        <v>178</v>
      </c>
      <c r="V50214" t="s">
        <v>46</v>
      </c>
      <c r="W50214" t="s">
        <v>717</v>
      </c>
      <c r="X50214" t="s">
        <v>882</v>
      </c>
      <c r="Y50214" t="s">
        <v>2825</v>
      </c>
    </row>
    <row r="50215" spans="11:26" x14ac:dyDescent="0.3">
      <c r="K50215" t="s">
        <v>256849</v>
      </c>
      <c r="L50215" t="s">
        <v>256854</v>
      </c>
      <c r="M50215" t="s">
        <v>28</v>
      </c>
      <c r="O50215" s="1">
        <v>40824</v>
      </c>
      <c r="P50215">
        <v>30000000</v>
      </c>
      <c r="Q50215" t="s">
        <v>256855</v>
      </c>
      <c r="R50215" t="s">
        <v>256856</v>
      </c>
      <c r="S50215" t="s">
        <v>256857</v>
      </c>
      <c r="U50215" t="s">
        <v>34</v>
      </c>
      <c r="V50215" t="s">
        <v>46</v>
      </c>
      <c r="W50215" t="s">
        <v>6707</v>
      </c>
      <c r="X50215" t="s">
        <v>6708</v>
      </c>
      <c r="Y50215" t="s">
        <v>6709</v>
      </c>
    </row>
    <row r="50216" spans="11:26" x14ac:dyDescent="0.3">
      <c r="K50216" t="s">
        <v>256858</v>
      </c>
      <c r="L50216" t="s">
        <v>256859</v>
      </c>
      <c r="M50216" t="s">
        <v>91</v>
      </c>
      <c r="O50216" t="s">
        <v>141274</v>
      </c>
      <c r="Q50216" t="s">
        <v>256860</v>
      </c>
      <c r="R50216" t="s">
        <v>256861</v>
      </c>
      <c r="S50216" t="s">
        <v>256862</v>
      </c>
      <c r="T50216" t="s">
        <v>2570</v>
      </c>
      <c r="U50216" t="s">
        <v>345</v>
      </c>
      <c r="V50216" t="s">
        <v>46</v>
      </c>
      <c r="W50216" t="s">
        <v>167</v>
      </c>
      <c r="X50216" t="s">
        <v>168</v>
      </c>
      <c r="Y50216" t="s">
        <v>169</v>
      </c>
    </row>
    <row r="50217" spans="11:26" x14ac:dyDescent="0.3">
      <c r="K50217" t="s">
        <v>256863</v>
      </c>
      <c r="L50217" t="s">
        <v>256864</v>
      </c>
      <c r="M50217" t="s">
        <v>52</v>
      </c>
      <c r="O50217" s="1">
        <v>40909</v>
      </c>
      <c r="P50217">
        <v>25000</v>
      </c>
      <c r="Q50217" t="s">
        <v>256865</v>
      </c>
      <c r="R50217" t="s">
        <v>256866</v>
      </c>
      <c r="S50217" t="s">
        <v>256867</v>
      </c>
      <c r="T50217" t="s">
        <v>74</v>
      </c>
      <c r="U50217" t="s">
        <v>34</v>
      </c>
      <c r="V50217" t="s">
        <v>46</v>
      </c>
      <c r="W50217" t="s">
        <v>471</v>
      </c>
      <c r="X50217" t="s">
        <v>969</v>
      </c>
      <c r="Y50217" t="s">
        <v>969</v>
      </c>
      <c r="Z50217" s="1">
        <v>40544</v>
      </c>
    </row>
    <row r="50218" spans="11:26" x14ac:dyDescent="0.3">
      <c r="K50218" t="s">
        <v>256868</v>
      </c>
      <c r="L50218" t="s">
        <v>256869</v>
      </c>
      <c r="M50218" t="s">
        <v>3620</v>
      </c>
      <c r="O50218" t="s">
        <v>10063</v>
      </c>
      <c r="Q50218" t="s">
        <v>256870</v>
      </c>
      <c r="R50218" t="s">
        <v>256871</v>
      </c>
      <c r="S50218" t="s">
        <v>256872</v>
      </c>
      <c r="T50218" t="s">
        <v>2570</v>
      </c>
      <c r="U50218" t="s">
        <v>178</v>
      </c>
      <c r="V50218" t="s">
        <v>1174</v>
      </c>
      <c r="W50218">
        <v>2</v>
      </c>
      <c r="X50218" t="s">
        <v>15823</v>
      </c>
      <c r="Y50218" t="s">
        <v>256873</v>
      </c>
      <c r="Z50218" s="1">
        <v>38718</v>
      </c>
    </row>
    <row r="50219" spans="11:26" x14ac:dyDescent="0.3">
      <c r="K50219" t="s">
        <v>256874</v>
      </c>
      <c r="L50219" t="s">
        <v>256875</v>
      </c>
      <c r="M50219" t="s">
        <v>52</v>
      </c>
      <c r="O50219" s="1">
        <v>42250</v>
      </c>
      <c r="Q50219" t="s">
        <v>256876</v>
      </c>
      <c r="R50219" t="s">
        <v>256877</v>
      </c>
      <c r="S50219" t="s">
        <v>256878</v>
      </c>
      <c r="T50219" t="s">
        <v>85</v>
      </c>
      <c r="U50219" t="s">
        <v>178</v>
      </c>
      <c r="V50219" t="s">
        <v>46</v>
      </c>
      <c r="W50219" t="s">
        <v>260</v>
      </c>
      <c r="X50219" t="s">
        <v>402</v>
      </c>
      <c r="Y50219" t="s">
        <v>23893</v>
      </c>
      <c r="Z50219" s="1">
        <v>35065</v>
      </c>
    </row>
    <row r="50220" spans="11:26" x14ac:dyDescent="0.3">
      <c r="K50220" t="s">
        <v>256879</v>
      </c>
      <c r="L50220" t="s">
        <v>256880</v>
      </c>
      <c r="M50220" t="s">
        <v>28</v>
      </c>
      <c r="O50220" s="1">
        <v>37014</v>
      </c>
      <c r="P50220">
        <v>35000000</v>
      </c>
      <c r="Q50220" t="s">
        <v>256881</v>
      </c>
      <c r="R50220" t="s">
        <v>256882</v>
      </c>
      <c r="S50220" t="s">
        <v>256883</v>
      </c>
      <c r="T50220" t="s">
        <v>74</v>
      </c>
      <c r="U50220" t="s">
        <v>34</v>
      </c>
      <c r="V50220" t="s">
        <v>46</v>
      </c>
      <c r="W50220" t="s">
        <v>195</v>
      </c>
      <c r="X50220" t="s">
        <v>196</v>
      </c>
      <c r="Y50220" t="s">
        <v>27041</v>
      </c>
      <c r="Z50220" s="1">
        <v>40909</v>
      </c>
    </row>
    <row r="50221" spans="11:26" x14ac:dyDescent="0.3">
      <c r="K50221" t="s">
        <v>256879</v>
      </c>
      <c r="L50221" t="s">
        <v>256884</v>
      </c>
      <c r="M50221" t="s">
        <v>28</v>
      </c>
      <c r="O50221" s="1">
        <v>36445</v>
      </c>
      <c r="P50221">
        <v>8500000</v>
      </c>
      <c r="Q50221" t="s">
        <v>256885</v>
      </c>
      <c r="R50221" t="s">
        <v>256886</v>
      </c>
      <c r="S50221" t="s">
        <v>256887</v>
      </c>
      <c r="U50221" t="s">
        <v>34</v>
      </c>
      <c r="V50221" t="s">
        <v>819</v>
      </c>
      <c r="W50221">
        <v>14</v>
      </c>
      <c r="X50221" t="s">
        <v>115851</v>
      </c>
      <c r="Y50221" t="s">
        <v>115851</v>
      </c>
    </row>
    <row r="50222" spans="11:26" x14ac:dyDescent="0.3">
      <c r="K50222" t="s">
        <v>256888</v>
      </c>
      <c r="L50222" t="s">
        <v>256889</v>
      </c>
      <c r="M50222" t="s">
        <v>9286</v>
      </c>
      <c r="O50222" s="1">
        <v>42134</v>
      </c>
      <c r="P50222">
        <v>20000</v>
      </c>
      <c r="Q50222" t="s">
        <v>256890</v>
      </c>
      <c r="R50222" t="s">
        <v>256891</v>
      </c>
      <c r="S50222" t="s">
        <v>256892</v>
      </c>
      <c r="T50222" t="s">
        <v>74</v>
      </c>
      <c r="U50222" t="s">
        <v>34</v>
      </c>
      <c r="V50222" t="s">
        <v>46</v>
      </c>
      <c r="W50222" t="s">
        <v>1369</v>
      </c>
      <c r="X50222" t="s">
        <v>1370</v>
      </c>
      <c r="Y50222" t="s">
        <v>209140</v>
      </c>
      <c r="Z50222" s="1">
        <v>39448</v>
      </c>
    </row>
    <row r="50223" spans="11:26" x14ac:dyDescent="0.3">
      <c r="K50223" t="s">
        <v>256893</v>
      </c>
      <c r="L50223" t="s">
        <v>256894</v>
      </c>
      <c r="M50223" t="s">
        <v>28</v>
      </c>
      <c r="O50223" t="s">
        <v>38249</v>
      </c>
      <c r="P50223">
        <v>354125</v>
      </c>
      <c r="Q50223" t="s">
        <v>256895</v>
      </c>
      <c r="R50223" t="s">
        <v>256896</v>
      </c>
      <c r="T50223" t="s">
        <v>74</v>
      </c>
      <c r="U50223" t="s">
        <v>178</v>
      </c>
      <c r="V50223" t="s">
        <v>46</v>
      </c>
      <c r="W50223" t="s">
        <v>717</v>
      </c>
      <c r="X50223" t="s">
        <v>882</v>
      </c>
      <c r="Y50223" t="s">
        <v>13285</v>
      </c>
      <c r="Z50223" s="1">
        <v>36892</v>
      </c>
    </row>
    <row r="50224" spans="11:26" x14ac:dyDescent="0.3">
      <c r="K50224" t="s">
        <v>256897</v>
      </c>
      <c r="L50224" t="s">
        <v>256898</v>
      </c>
      <c r="M50224" t="s">
        <v>28</v>
      </c>
      <c r="O50224" s="1">
        <v>41185</v>
      </c>
      <c r="P50224">
        <v>200000</v>
      </c>
      <c r="Q50224" t="s">
        <v>256899</v>
      </c>
      <c r="R50224" t="s">
        <v>256900</v>
      </c>
      <c r="S50224" t="s">
        <v>256901</v>
      </c>
      <c r="T50224" t="s">
        <v>74</v>
      </c>
      <c r="U50224" t="s">
        <v>34</v>
      </c>
      <c r="V50224" t="s">
        <v>46</v>
      </c>
      <c r="W50224" t="s">
        <v>1369</v>
      </c>
      <c r="X50224" t="s">
        <v>1370</v>
      </c>
      <c r="Y50224" t="s">
        <v>7169</v>
      </c>
      <c r="Z50224" s="1">
        <v>37257</v>
      </c>
    </row>
    <row r="50225" spans="11:26" x14ac:dyDescent="0.3">
      <c r="K50225" t="s">
        <v>256897</v>
      </c>
      <c r="L50225" t="s">
        <v>256902</v>
      </c>
      <c r="M50225" t="s">
        <v>28</v>
      </c>
      <c r="O50225" s="1">
        <v>41334</v>
      </c>
      <c r="Q50225" t="s">
        <v>256903</v>
      </c>
      <c r="R50225" t="s">
        <v>256904</v>
      </c>
      <c r="S50225" t="s">
        <v>256905</v>
      </c>
      <c r="T50225" t="s">
        <v>256906</v>
      </c>
      <c r="U50225" t="s">
        <v>34</v>
      </c>
      <c r="V50225" t="s">
        <v>46</v>
      </c>
      <c r="W50225" t="s">
        <v>106</v>
      </c>
      <c r="X50225" t="s">
        <v>1650</v>
      </c>
      <c r="Y50225" t="s">
        <v>1651</v>
      </c>
      <c r="Z50225" s="1">
        <v>38718</v>
      </c>
    </row>
    <row r="50226" spans="11:26" x14ac:dyDescent="0.3">
      <c r="K50226" t="s">
        <v>256897</v>
      </c>
      <c r="L50226" t="s">
        <v>256907</v>
      </c>
      <c r="M50226" t="s">
        <v>52</v>
      </c>
      <c r="O50226" t="s">
        <v>722</v>
      </c>
      <c r="P50226">
        <v>2000000</v>
      </c>
      <c r="Q50226" t="s">
        <v>256908</v>
      </c>
      <c r="R50226" t="s">
        <v>256909</v>
      </c>
      <c r="S50226" t="s">
        <v>256910</v>
      </c>
      <c r="T50226" t="s">
        <v>256911</v>
      </c>
      <c r="U50226" t="s">
        <v>34</v>
      </c>
      <c r="V50226" t="s">
        <v>528</v>
      </c>
      <c r="W50226">
        <v>9</v>
      </c>
      <c r="X50226" t="s">
        <v>529</v>
      </c>
      <c r="Y50226" t="s">
        <v>529</v>
      </c>
      <c r="Z50226" s="1">
        <v>41644</v>
      </c>
    </row>
    <row r="50227" spans="11:26" x14ac:dyDescent="0.3">
      <c r="K50227" t="s">
        <v>256897</v>
      </c>
      <c r="L50227" t="s">
        <v>256912</v>
      </c>
      <c r="M50227" t="s">
        <v>9286</v>
      </c>
      <c r="O50227" s="1">
        <v>41981</v>
      </c>
      <c r="Q50227" t="s">
        <v>256913</v>
      </c>
      <c r="R50227" t="s">
        <v>256914</v>
      </c>
      <c r="S50227" t="s">
        <v>256915</v>
      </c>
      <c r="T50227" t="s">
        <v>6614</v>
      </c>
      <c r="U50227" t="s">
        <v>345</v>
      </c>
      <c r="V50227" t="s">
        <v>46</v>
      </c>
      <c r="W50227" t="s">
        <v>471</v>
      </c>
      <c r="X50227" t="s">
        <v>1760</v>
      </c>
      <c r="Y50227" t="s">
        <v>1760</v>
      </c>
      <c r="Z50227" s="1">
        <v>36161</v>
      </c>
    </row>
    <row r="50228" spans="11:26" x14ac:dyDescent="0.3">
      <c r="K50228" t="s">
        <v>256916</v>
      </c>
      <c r="L50228" t="s">
        <v>256917</v>
      </c>
      <c r="M50228" t="s">
        <v>256</v>
      </c>
      <c r="O50228" t="s">
        <v>1576</v>
      </c>
      <c r="P50228">
        <v>6948276</v>
      </c>
      <c r="Q50228" t="s">
        <v>256918</v>
      </c>
      <c r="R50228" t="s">
        <v>256919</v>
      </c>
      <c r="S50228" t="s">
        <v>256920</v>
      </c>
      <c r="T50228" t="s">
        <v>1589</v>
      </c>
      <c r="U50228" t="s">
        <v>34</v>
      </c>
      <c r="V50228" t="s">
        <v>206</v>
      </c>
      <c r="W50228" t="s">
        <v>1467</v>
      </c>
      <c r="X50228" t="s">
        <v>1468</v>
      </c>
      <c r="Y50228" t="s">
        <v>1468</v>
      </c>
      <c r="Z50228" s="1">
        <v>38718</v>
      </c>
    </row>
    <row r="50229" spans="11:26" x14ac:dyDescent="0.3">
      <c r="K50229" t="s">
        <v>256916</v>
      </c>
      <c r="L50229" t="s">
        <v>256921</v>
      </c>
      <c r="M50229" t="s">
        <v>28</v>
      </c>
      <c r="O50229" s="1">
        <v>41373</v>
      </c>
      <c r="P50229">
        <v>9350000</v>
      </c>
      <c r="Q50229" t="s">
        <v>256922</v>
      </c>
      <c r="R50229" t="s">
        <v>256923</v>
      </c>
      <c r="S50229" t="s">
        <v>256924</v>
      </c>
      <c r="T50229" t="s">
        <v>256925</v>
      </c>
      <c r="U50229" t="s">
        <v>34</v>
      </c>
      <c r="V50229" t="s">
        <v>46</v>
      </c>
      <c r="W50229" t="s">
        <v>106</v>
      </c>
      <c r="X50229" t="s">
        <v>2081</v>
      </c>
      <c r="Y50229" t="s">
        <v>2081</v>
      </c>
      <c r="Z50229" t="s">
        <v>88282</v>
      </c>
    </row>
    <row r="50230" spans="11:26" x14ac:dyDescent="0.3">
      <c r="K50230" t="s">
        <v>256916</v>
      </c>
      <c r="L50230" t="s">
        <v>256926</v>
      </c>
      <c r="M50230" t="s">
        <v>28</v>
      </c>
      <c r="N50230" t="s">
        <v>493</v>
      </c>
      <c r="O50230" s="1">
        <v>42125</v>
      </c>
      <c r="P50230">
        <v>30000000</v>
      </c>
      <c r="Q50230" t="s">
        <v>256927</v>
      </c>
      <c r="R50230" t="s">
        <v>256928</v>
      </c>
      <c r="S50230" t="s">
        <v>256929</v>
      </c>
      <c r="T50230" t="s">
        <v>256930</v>
      </c>
      <c r="U50230" t="s">
        <v>34</v>
      </c>
      <c r="V50230" t="s">
        <v>46</v>
      </c>
      <c r="W50230" t="s">
        <v>717</v>
      </c>
      <c r="X50230" t="s">
        <v>882</v>
      </c>
      <c r="Y50230" t="s">
        <v>2825</v>
      </c>
      <c r="Z50230" s="1">
        <v>41640</v>
      </c>
    </row>
    <row r="50231" spans="11:26" x14ac:dyDescent="0.3">
      <c r="K50231" t="s">
        <v>256931</v>
      </c>
      <c r="L50231" t="s">
        <v>256932</v>
      </c>
      <c r="M50231" t="s">
        <v>28</v>
      </c>
      <c r="O50231" s="1">
        <v>41309</v>
      </c>
      <c r="P50231">
        <v>249168</v>
      </c>
      <c r="Q50231" t="s">
        <v>256933</v>
      </c>
      <c r="R50231" t="s">
        <v>256934</v>
      </c>
      <c r="S50231" t="s">
        <v>256935</v>
      </c>
      <c r="T50231" t="s">
        <v>74</v>
      </c>
      <c r="U50231" t="s">
        <v>34</v>
      </c>
      <c r="V50231" t="s">
        <v>46</v>
      </c>
      <c r="W50231" t="s">
        <v>106</v>
      </c>
      <c r="X50231" t="s">
        <v>107</v>
      </c>
      <c r="Y50231" t="s">
        <v>446</v>
      </c>
    </row>
    <row r="50232" spans="11:26" x14ac:dyDescent="0.3">
      <c r="K50232" t="s">
        <v>256936</v>
      </c>
      <c r="L50232" t="s">
        <v>256937</v>
      </c>
      <c r="M50232" t="s">
        <v>91</v>
      </c>
      <c r="O50232" t="s">
        <v>2510</v>
      </c>
      <c r="P50232">
        <v>2366936</v>
      </c>
      <c r="Q50232" t="s">
        <v>256938</v>
      </c>
      <c r="R50232" t="s">
        <v>256939</v>
      </c>
      <c r="S50232" t="s">
        <v>256940</v>
      </c>
      <c r="T50232" t="s">
        <v>74</v>
      </c>
      <c r="U50232" t="s">
        <v>178</v>
      </c>
      <c r="V50232" t="s">
        <v>46</v>
      </c>
      <c r="W50232" t="s">
        <v>717</v>
      </c>
      <c r="X50232" t="s">
        <v>882</v>
      </c>
      <c r="Y50232" t="s">
        <v>6198</v>
      </c>
    </row>
    <row r="50233" spans="11:26" x14ac:dyDescent="0.3">
      <c r="K50233" t="s">
        <v>256936</v>
      </c>
      <c r="L50233" t="s">
        <v>256941</v>
      </c>
      <c r="M50233" t="s">
        <v>1836</v>
      </c>
      <c r="O50233" t="s">
        <v>1663</v>
      </c>
      <c r="P50233">
        <v>7421822</v>
      </c>
      <c r="Q50233" t="s">
        <v>256942</v>
      </c>
      <c r="R50233" t="s">
        <v>256943</v>
      </c>
      <c r="S50233" t="s">
        <v>256944</v>
      </c>
      <c r="T50233" t="s">
        <v>2570</v>
      </c>
      <c r="U50233" t="s">
        <v>34</v>
      </c>
      <c r="V50233" t="s">
        <v>96</v>
      </c>
      <c r="W50233" t="s">
        <v>336</v>
      </c>
      <c r="X50233" t="s">
        <v>337</v>
      </c>
      <c r="Y50233" t="s">
        <v>337</v>
      </c>
      <c r="Z50233" s="1">
        <v>39448</v>
      </c>
    </row>
    <row r="50234" spans="11:26" x14ac:dyDescent="0.3">
      <c r="K50234" t="s">
        <v>256936</v>
      </c>
      <c r="L50234" t="s">
        <v>256945</v>
      </c>
      <c r="M50234" t="s">
        <v>52</v>
      </c>
      <c r="O50234" s="1">
        <v>41549</v>
      </c>
      <c r="P50234">
        <v>1444585</v>
      </c>
      <c r="Q50234" t="s">
        <v>256946</v>
      </c>
      <c r="R50234" t="s">
        <v>256947</v>
      </c>
      <c r="S50234" t="s">
        <v>256948</v>
      </c>
      <c r="T50234" t="s">
        <v>2570</v>
      </c>
      <c r="U50234" t="s">
        <v>34</v>
      </c>
      <c r="V50234" t="s">
        <v>1048</v>
      </c>
      <c r="W50234">
        <v>1</v>
      </c>
      <c r="X50234" t="s">
        <v>1049</v>
      </c>
      <c r="Y50234" t="s">
        <v>256949</v>
      </c>
      <c r="Z50234" s="1">
        <v>37622</v>
      </c>
    </row>
    <row r="50235" spans="11:26" x14ac:dyDescent="0.3">
      <c r="K50235" t="s">
        <v>256950</v>
      </c>
      <c r="L50235" t="s">
        <v>256951</v>
      </c>
      <c r="M50235" t="s">
        <v>28</v>
      </c>
      <c r="N50235" t="s">
        <v>40</v>
      </c>
      <c r="O50235" t="s">
        <v>256952</v>
      </c>
      <c r="P50235">
        <v>8400000</v>
      </c>
      <c r="Q50235" t="s">
        <v>256953</v>
      </c>
      <c r="R50235" t="s">
        <v>256954</v>
      </c>
      <c r="S50235" t="s">
        <v>256955</v>
      </c>
      <c r="T50235" t="s">
        <v>2570</v>
      </c>
      <c r="U50235" t="s">
        <v>34</v>
      </c>
      <c r="V50235" t="s">
        <v>46</v>
      </c>
      <c r="W50235" t="s">
        <v>471</v>
      </c>
      <c r="X50235" t="s">
        <v>1482</v>
      </c>
      <c r="Y50235" t="s">
        <v>8398</v>
      </c>
    </row>
    <row r="50236" spans="11:26" x14ac:dyDescent="0.3">
      <c r="K50236" t="s">
        <v>256950</v>
      </c>
      <c r="L50236" t="s">
        <v>256956</v>
      </c>
      <c r="M50236" t="s">
        <v>28</v>
      </c>
      <c r="O50236" t="s">
        <v>165221</v>
      </c>
      <c r="P50236">
        <v>20000000</v>
      </c>
      <c r="Q50236" t="s">
        <v>256957</v>
      </c>
      <c r="R50236" t="s">
        <v>256958</v>
      </c>
      <c r="S50236" t="s">
        <v>256959</v>
      </c>
      <c r="T50236" t="s">
        <v>256960</v>
      </c>
      <c r="U50236" t="s">
        <v>178</v>
      </c>
      <c r="V50236" t="s">
        <v>46</v>
      </c>
      <c r="W50236" t="s">
        <v>471</v>
      </c>
      <c r="X50236" t="s">
        <v>1760</v>
      </c>
      <c r="Y50236" t="s">
        <v>1760</v>
      </c>
      <c r="Z50236" s="1">
        <v>35431</v>
      </c>
    </row>
    <row r="50237" spans="11:26" x14ac:dyDescent="0.3">
      <c r="K50237" t="s">
        <v>256950</v>
      </c>
      <c r="L50237" t="s">
        <v>256961</v>
      </c>
      <c r="M50237" t="s">
        <v>28</v>
      </c>
      <c r="N50237" t="s">
        <v>493</v>
      </c>
      <c r="O50237" t="s">
        <v>15211</v>
      </c>
      <c r="Q50237" t="s">
        <v>256962</v>
      </c>
      <c r="R50237" t="s">
        <v>256963</v>
      </c>
      <c r="S50237" t="s">
        <v>256964</v>
      </c>
      <c r="T50237" t="s">
        <v>2570</v>
      </c>
      <c r="U50237" t="s">
        <v>34</v>
      </c>
      <c r="V50237" t="s">
        <v>35</v>
      </c>
      <c r="W50237">
        <v>16</v>
      </c>
      <c r="X50237" t="s">
        <v>36</v>
      </c>
      <c r="Y50237" t="s">
        <v>36</v>
      </c>
      <c r="Z50237" s="1">
        <v>40909</v>
      </c>
    </row>
    <row r="50238" spans="11:26" x14ac:dyDescent="0.3">
      <c r="K50238" t="s">
        <v>256950</v>
      </c>
      <c r="L50238" t="s">
        <v>256965</v>
      </c>
      <c r="M50238" t="s">
        <v>28</v>
      </c>
      <c r="N50238" t="s">
        <v>29</v>
      </c>
      <c r="O50238" t="s">
        <v>256966</v>
      </c>
      <c r="P50238">
        <v>15000000</v>
      </c>
      <c r="Q50238" t="s">
        <v>256967</v>
      </c>
      <c r="R50238" t="s">
        <v>256968</v>
      </c>
      <c r="S50238" t="s">
        <v>256969</v>
      </c>
      <c r="T50238" t="s">
        <v>256970</v>
      </c>
      <c r="U50238" t="s">
        <v>34</v>
      </c>
      <c r="V50238" t="s">
        <v>46</v>
      </c>
      <c r="W50238" t="s">
        <v>167</v>
      </c>
      <c r="X50238" t="s">
        <v>2775</v>
      </c>
      <c r="Y50238" t="s">
        <v>22058</v>
      </c>
      <c r="Z50238" s="1">
        <v>28491</v>
      </c>
    </row>
    <row r="50239" spans="11:26" x14ac:dyDescent="0.3">
      <c r="K50239" t="s">
        <v>256971</v>
      </c>
      <c r="L50239" t="s">
        <v>256972</v>
      </c>
      <c r="M50239" t="s">
        <v>28</v>
      </c>
      <c r="O50239" t="s">
        <v>20286</v>
      </c>
      <c r="P50239">
        <v>1500000</v>
      </c>
      <c r="Q50239" t="s">
        <v>256973</v>
      </c>
      <c r="R50239" t="s">
        <v>256974</v>
      </c>
      <c r="T50239" t="s">
        <v>24152</v>
      </c>
      <c r="U50239" t="s">
        <v>178</v>
      </c>
      <c r="V50239" t="s">
        <v>46</v>
      </c>
      <c r="W50239" t="s">
        <v>311</v>
      </c>
      <c r="X50239" t="s">
        <v>312</v>
      </c>
      <c r="Y50239" t="s">
        <v>312</v>
      </c>
      <c r="Z50239" s="1">
        <v>35065</v>
      </c>
    </row>
    <row r="50240" spans="11:26" x14ac:dyDescent="0.3">
      <c r="K50240" t="s">
        <v>256975</v>
      </c>
      <c r="L50240" t="s">
        <v>256976</v>
      </c>
      <c r="M50240" t="s">
        <v>52</v>
      </c>
      <c r="O50240" s="1">
        <v>39088</v>
      </c>
      <c r="P50240">
        <v>400000</v>
      </c>
      <c r="Q50240" t="s">
        <v>256977</v>
      </c>
      <c r="R50240" t="s">
        <v>256978</v>
      </c>
      <c r="S50240" t="s">
        <v>256979</v>
      </c>
      <c r="T50240" t="s">
        <v>256980</v>
      </c>
      <c r="U50240" t="s">
        <v>34</v>
      </c>
    </row>
    <row r="50241" spans="11:26" x14ac:dyDescent="0.3">
      <c r="K50241" t="s">
        <v>256981</v>
      </c>
      <c r="L50241" t="s">
        <v>256982</v>
      </c>
      <c r="M50241" t="s">
        <v>28</v>
      </c>
      <c r="O50241" s="1">
        <v>40240</v>
      </c>
      <c r="P50241">
        <v>3000000</v>
      </c>
      <c r="Q50241" t="s">
        <v>256983</v>
      </c>
      <c r="R50241" t="s">
        <v>256984</v>
      </c>
      <c r="S50241" t="s">
        <v>256985</v>
      </c>
      <c r="T50241" t="s">
        <v>5440</v>
      </c>
      <c r="U50241" t="s">
        <v>34</v>
      </c>
      <c r="V50241" t="s">
        <v>35</v>
      </c>
      <c r="W50241">
        <v>16</v>
      </c>
      <c r="X50241" t="s">
        <v>36</v>
      </c>
      <c r="Y50241" t="s">
        <v>36</v>
      </c>
      <c r="Z50241" t="s">
        <v>182300</v>
      </c>
    </row>
    <row r="50242" spans="11:26" x14ac:dyDescent="0.3">
      <c r="K50242" t="s">
        <v>256981</v>
      </c>
      <c r="L50242" t="s">
        <v>256986</v>
      </c>
      <c r="M50242" t="s">
        <v>28</v>
      </c>
      <c r="O50242" s="1">
        <v>40330</v>
      </c>
      <c r="P50242">
        <v>3999006</v>
      </c>
      <c r="Q50242" t="s">
        <v>256987</v>
      </c>
      <c r="R50242" t="s">
        <v>256988</v>
      </c>
      <c r="S50242" t="s">
        <v>256989</v>
      </c>
      <c r="T50242" t="s">
        <v>256990</v>
      </c>
      <c r="U50242" t="s">
        <v>34</v>
      </c>
      <c r="V50242" t="s">
        <v>46</v>
      </c>
      <c r="W50242" t="s">
        <v>620</v>
      </c>
      <c r="X50242" t="s">
        <v>26497</v>
      </c>
      <c r="Y50242" t="s">
        <v>37469</v>
      </c>
    </row>
    <row r="50243" spans="11:26" x14ac:dyDescent="0.3">
      <c r="K50243" t="s">
        <v>256991</v>
      </c>
      <c r="L50243" t="s">
        <v>256992</v>
      </c>
      <c r="M50243" t="s">
        <v>28</v>
      </c>
      <c r="O50243" s="1">
        <v>41581</v>
      </c>
      <c r="P50243">
        <v>2400000</v>
      </c>
      <c r="Q50243" t="s">
        <v>256993</v>
      </c>
      <c r="R50243" t="s">
        <v>256994</v>
      </c>
      <c r="S50243" t="s">
        <v>256995</v>
      </c>
      <c r="T50243" t="s">
        <v>2570</v>
      </c>
      <c r="U50243" t="s">
        <v>34</v>
      </c>
      <c r="V50243" t="s">
        <v>25846</v>
      </c>
      <c r="W50243">
        <v>3</v>
      </c>
      <c r="X50243" t="s">
        <v>256996</v>
      </c>
      <c r="Y50243" t="s">
        <v>256996</v>
      </c>
      <c r="Z50243" s="1">
        <v>35065</v>
      </c>
    </row>
    <row r="50244" spans="11:26" x14ac:dyDescent="0.3">
      <c r="K50244" t="s">
        <v>256997</v>
      </c>
      <c r="L50244" t="s">
        <v>256998</v>
      </c>
      <c r="M50244" t="s">
        <v>256</v>
      </c>
      <c r="O50244" t="s">
        <v>8236</v>
      </c>
      <c r="P50244">
        <v>201250000</v>
      </c>
      <c r="Q50244" t="s">
        <v>256999</v>
      </c>
      <c r="R50244" t="s">
        <v>257000</v>
      </c>
      <c r="S50244" t="s">
        <v>257001</v>
      </c>
      <c r="T50244" t="s">
        <v>2570</v>
      </c>
      <c r="U50244" t="s">
        <v>178</v>
      </c>
      <c r="V50244" t="s">
        <v>46</v>
      </c>
      <c r="W50244" t="s">
        <v>1081</v>
      </c>
      <c r="X50244" t="s">
        <v>1082</v>
      </c>
      <c r="Y50244" t="s">
        <v>1082</v>
      </c>
      <c r="Z50244" s="1">
        <v>36161</v>
      </c>
    </row>
    <row r="50245" spans="11:26" x14ac:dyDescent="0.3">
      <c r="K50245" t="s">
        <v>256997</v>
      </c>
      <c r="L50245" t="s">
        <v>257002</v>
      </c>
      <c r="M50245" t="s">
        <v>28</v>
      </c>
      <c r="O50245" s="1">
        <v>41677</v>
      </c>
      <c r="P50245">
        <v>11000000</v>
      </c>
      <c r="Q50245" t="s">
        <v>257003</v>
      </c>
      <c r="R50245" t="s">
        <v>257004</v>
      </c>
      <c r="S50245" t="s">
        <v>257005</v>
      </c>
      <c r="T50245" t="s">
        <v>257006</v>
      </c>
      <c r="U50245" t="s">
        <v>345</v>
      </c>
      <c r="V50245" t="s">
        <v>96</v>
      </c>
      <c r="W50245" t="s">
        <v>25692</v>
      </c>
      <c r="X50245" t="s">
        <v>25693</v>
      </c>
      <c r="Y50245" t="s">
        <v>25693</v>
      </c>
    </row>
    <row r="50246" spans="11:26" x14ac:dyDescent="0.3">
      <c r="K50246" t="s">
        <v>257007</v>
      </c>
      <c r="L50246" t="s">
        <v>257008</v>
      </c>
      <c r="M50246" t="s">
        <v>28</v>
      </c>
      <c r="O50246" t="s">
        <v>127782</v>
      </c>
      <c r="P50246">
        <v>1660000</v>
      </c>
      <c r="Q50246" t="s">
        <v>257009</v>
      </c>
      <c r="R50246" t="s">
        <v>257010</v>
      </c>
      <c r="S50246" t="s">
        <v>257011</v>
      </c>
      <c r="T50246" t="s">
        <v>1249</v>
      </c>
      <c r="U50246" t="s">
        <v>178</v>
      </c>
      <c r="V50246" t="s">
        <v>46</v>
      </c>
      <c r="W50246" t="s">
        <v>106</v>
      </c>
      <c r="X50246" t="s">
        <v>107</v>
      </c>
      <c r="Y50246" t="s">
        <v>2394</v>
      </c>
      <c r="Z50246" s="1">
        <v>35796</v>
      </c>
    </row>
    <row r="50247" spans="11:26" x14ac:dyDescent="0.3">
      <c r="K50247" t="s">
        <v>257007</v>
      </c>
      <c r="L50247" t="s">
        <v>257012</v>
      </c>
      <c r="M50247" t="s">
        <v>28</v>
      </c>
      <c r="N50247" t="s">
        <v>40</v>
      </c>
      <c r="O50247" s="1">
        <v>38720</v>
      </c>
      <c r="P50247">
        <v>1050000</v>
      </c>
      <c r="Q50247" t="s">
        <v>257013</v>
      </c>
      <c r="R50247" t="s">
        <v>257014</v>
      </c>
      <c r="S50247" t="s">
        <v>257015</v>
      </c>
      <c r="T50247" t="s">
        <v>257016</v>
      </c>
      <c r="U50247" t="s">
        <v>34</v>
      </c>
      <c r="V50247" t="s">
        <v>1922</v>
      </c>
      <c r="W50247">
        <v>17</v>
      </c>
      <c r="X50247" t="s">
        <v>257017</v>
      </c>
      <c r="Y50247" t="s">
        <v>257017</v>
      </c>
      <c r="Z50247" t="s">
        <v>88282</v>
      </c>
    </row>
    <row r="50248" spans="11:26" x14ac:dyDescent="0.3">
      <c r="K50248" t="s">
        <v>257018</v>
      </c>
      <c r="L50248" t="s">
        <v>257019</v>
      </c>
      <c r="M50248" t="s">
        <v>28</v>
      </c>
      <c r="O50248" t="s">
        <v>98006</v>
      </c>
      <c r="P50248">
        <v>1000000</v>
      </c>
      <c r="Q50248" t="s">
        <v>257020</v>
      </c>
      <c r="R50248" t="s">
        <v>257021</v>
      </c>
      <c r="S50248" t="s">
        <v>257022</v>
      </c>
      <c r="T50248" t="s">
        <v>95</v>
      </c>
      <c r="U50248" t="s">
        <v>34</v>
      </c>
      <c r="V50248" t="s">
        <v>46</v>
      </c>
      <c r="W50248" t="s">
        <v>1369</v>
      </c>
      <c r="X50248" t="s">
        <v>1370</v>
      </c>
      <c r="Y50248" t="s">
        <v>6518</v>
      </c>
      <c r="Z50248" s="1">
        <v>40544</v>
      </c>
    </row>
    <row r="50249" spans="11:26" x14ac:dyDescent="0.3">
      <c r="K50249" t="s">
        <v>257023</v>
      </c>
      <c r="L50249" t="s">
        <v>257024</v>
      </c>
      <c r="M50249" t="s">
        <v>324</v>
      </c>
      <c r="O50249" s="1">
        <v>39662</v>
      </c>
      <c r="P50249">
        <v>150000</v>
      </c>
      <c r="Q50249" t="s">
        <v>257025</v>
      </c>
      <c r="R50249" t="s">
        <v>257026</v>
      </c>
      <c r="S50249" t="s">
        <v>257027</v>
      </c>
      <c r="T50249" t="s">
        <v>144399</v>
      </c>
      <c r="U50249" t="s">
        <v>34</v>
      </c>
      <c r="V50249" t="s">
        <v>46</v>
      </c>
      <c r="W50249" t="s">
        <v>106</v>
      </c>
      <c r="X50249" t="s">
        <v>151</v>
      </c>
      <c r="Y50249" t="s">
        <v>68661</v>
      </c>
      <c r="Z50249" s="1">
        <v>37257</v>
      </c>
    </row>
    <row r="50250" spans="11:26" x14ac:dyDescent="0.3">
      <c r="K50250" t="s">
        <v>257028</v>
      </c>
      <c r="L50250" t="s">
        <v>257029</v>
      </c>
      <c r="M50250" t="s">
        <v>52</v>
      </c>
      <c r="O50250" s="1">
        <v>42095</v>
      </c>
      <c r="P50250">
        <v>2000000</v>
      </c>
      <c r="Q50250" t="s">
        <v>257030</v>
      </c>
      <c r="R50250" t="s">
        <v>257031</v>
      </c>
      <c r="S50250" t="s">
        <v>257032</v>
      </c>
      <c r="T50250" t="s">
        <v>14329</v>
      </c>
      <c r="U50250" t="s">
        <v>34</v>
      </c>
      <c r="V50250" t="s">
        <v>46</v>
      </c>
      <c r="W50250" t="s">
        <v>260</v>
      </c>
      <c r="X50250" t="s">
        <v>402</v>
      </c>
      <c r="Y50250" t="s">
        <v>4770</v>
      </c>
    </row>
    <row r="50251" spans="11:26" x14ac:dyDescent="0.3">
      <c r="K50251" t="s">
        <v>257033</v>
      </c>
      <c r="L50251" t="s">
        <v>257034</v>
      </c>
      <c r="M50251" t="s">
        <v>28</v>
      </c>
      <c r="N50251" t="s">
        <v>29</v>
      </c>
      <c r="O50251" t="s">
        <v>10982</v>
      </c>
      <c r="P50251">
        <v>7000000</v>
      </c>
      <c r="Q50251" t="s">
        <v>257035</v>
      </c>
      <c r="R50251" t="s">
        <v>257036</v>
      </c>
      <c r="S50251" t="s">
        <v>257037</v>
      </c>
      <c r="T50251" t="s">
        <v>257038</v>
      </c>
      <c r="U50251" t="s">
        <v>34</v>
      </c>
      <c r="V50251" t="s">
        <v>46</v>
      </c>
      <c r="W50251" t="s">
        <v>167</v>
      </c>
      <c r="X50251" t="s">
        <v>168</v>
      </c>
      <c r="Y50251" t="s">
        <v>169</v>
      </c>
      <c r="Z50251" s="1">
        <v>41275</v>
      </c>
    </row>
    <row r="50252" spans="11:26" x14ac:dyDescent="0.3">
      <c r="K50252" t="s">
        <v>257033</v>
      </c>
      <c r="L50252" t="s">
        <v>257039</v>
      </c>
      <c r="M50252" t="s">
        <v>28</v>
      </c>
      <c r="N50252" t="s">
        <v>493</v>
      </c>
      <c r="O50252" s="1">
        <v>39640</v>
      </c>
      <c r="P50252">
        <v>19000000</v>
      </c>
      <c r="Q50252" t="s">
        <v>257040</v>
      </c>
      <c r="R50252" t="s">
        <v>257041</v>
      </c>
      <c r="S50252" t="s">
        <v>257042</v>
      </c>
      <c r="T50252" t="s">
        <v>74</v>
      </c>
      <c r="U50252" t="s">
        <v>34</v>
      </c>
      <c r="V50252" t="s">
        <v>46</v>
      </c>
      <c r="W50252" t="s">
        <v>13116</v>
      </c>
      <c r="X50252" t="s">
        <v>42030</v>
      </c>
      <c r="Y50252" t="s">
        <v>234139</v>
      </c>
    </row>
    <row r="50253" spans="11:26" x14ac:dyDescent="0.3">
      <c r="K50253" t="s">
        <v>257033</v>
      </c>
      <c r="L50253" t="s">
        <v>257043</v>
      </c>
      <c r="M50253" t="s">
        <v>28</v>
      </c>
      <c r="N50253" t="s">
        <v>40</v>
      </c>
      <c r="O50253" t="s">
        <v>11248</v>
      </c>
      <c r="P50253">
        <v>6200000</v>
      </c>
      <c r="Q50253" t="s">
        <v>257044</v>
      </c>
      <c r="R50253" t="s">
        <v>257045</v>
      </c>
      <c r="S50253" t="s">
        <v>257046</v>
      </c>
      <c r="T50253" t="s">
        <v>74</v>
      </c>
      <c r="U50253" t="s">
        <v>34</v>
      </c>
      <c r="V50253" t="s">
        <v>46</v>
      </c>
      <c r="W50253" t="s">
        <v>106</v>
      </c>
      <c r="X50253" t="s">
        <v>107</v>
      </c>
      <c r="Y50253" t="s">
        <v>2394</v>
      </c>
      <c r="Z50253" s="1">
        <v>40909</v>
      </c>
    </row>
    <row r="50254" spans="11:26" x14ac:dyDescent="0.3">
      <c r="K50254" t="s">
        <v>257047</v>
      </c>
      <c r="L50254" t="s">
        <v>257048</v>
      </c>
      <c r="M50254" t="s">
        <v>190</v>
      </c>
      <c r="O50254" t="s">
        <v>12188</v>
      </c>
      <c r="P50254">
        <v>725000</v>
      </c>
      <c r="Q50254" t="s">
        <v>257049</v>
      </c>
      <c r="R50254" t="s">
        <v>257050</v>
      </c>
      <c r="S50254" t="s">
        <v>257051</v>
      </c>
      <c r="T50254" t="s">
        <v>257052</v>
      </c>
      <c r="U50254" t="s">
        <v>34</v>
      </c>
      <c r="V50254" t="s">
        <v>1922</v>
      </c>
      <c r="W50254">
        <v>25</v>
      </c>
      <c r="X50254" t="s">
        <v>2708</v>
      </c>
      <c r="Y50254" t="s">
        <v>2709</v>
      </c>
      <c r="Z50254" s="1">
        <v>41733</v>
      </c>
    </row>
    <row r="50255" spans="11:26" x14ac:dyDescent="0.3">
      <c r="K50255" t="s">
        <v>257047</v>
      </c>
      <c r="L50255" t="s">
        <v>257053</v>
      </c>
      <c r="M50255" t="s">
        <v>28</v>
      </c>
      <c r="O50255" s="1">
        <v>41308</v>
      </c>
      <c r="Q50255" t="s">
        <v>257054</v>
      </c>
      <c r="R50255" t="s">
        <v>257055</v>
      </c>
      <c r="T50255" t="s">
        <v>124</v>
      </c>
      <c r="U50255" t="s">
        <v>34</v>
      </c>
      <c r="V50255" t="s">
        <v>46</v>
      </c>
      <c r="W50255" t="s">
        <v>2384</v>
      </c>
      <c r="X50255" t="s">
        <v>6508</v>
      </c>
      <c r="Y50255" t="s">
        <v>6508</v>
      </c>
      <c r="Z50255" t="s">
        <v>257056</v>
      </c>
    </row>
    <row r="50256" spans="11:26" x14ac:dyDescent="0.3">
      <c r="K50256" t="s">
        <v>257057</v>
      </c>
      <c r="L50256" t="s">
        <v>257058</v>
      </c>
      <c r="M50256" t="s">
        <v>28</v>
      </c>
      <c r="N50256" t="s">
        <v>493</v>
      </c>
      <c r="O50256" t="s">
        <v>60102</v>
      </c>
      <c r="P50256">
        <v>7000000</v>
      </c>
      <c r="Q50256" t="s">
        <v>257059</v>
      </c>
      <c r="R50256" t="s">
        <v>257060</v>
      </c>
      <c r="S50256" t="s">
        <v>257061</v>
      </c>
      <c r="T50256" t="s">
        <v>257062</v>
      </c>
      <c r="U50256" t="s">
        <v>34</v>
      </c>
      <c r="V50256" t="s">
        <v>46</v>
      </c>
      <c r="W50256" t="s">
        <v>133</v>
      </c>
      <c r="X50256" t="s">
        <v>3028</v>
      </c>
      <c r="Y50256" t="s">
        <v>25328</v>
      </c>
      <c r="Z50256" s="1">
        <v>39448</v>
      </c>
    </row>
    <row r="50257" spans="11:26" x14ac:dyDescent="0.3">
      <c r="K50257" t="s">
        <v>257057</v>
      </c>
      <c r="L50257" t="s">
        <v>257063</v>
      </c>
      <c r="M50257" t="s">
        <v>28</v>
      </c>
      <c r="O50257" s="1">
        <v>39823</v>
      </c>
      <c r="P50257">
        <v>2500000</v>
      </c>
      <c r="Q50257" t="s">
        <v>257064</v>
      </c>
      <c r="R50257" t="s">
        <v>257065</v>
      </c>
      <c r="S50257" t="s">
        <v>257066</v>
      </c>
      <c r="T50257" t="s">
        <v>95</v>
      </c>
      <c r="U50257" t="s">
        <v>34</v>
      </c>
      <c r="V50257" t="s">
        <v>46</v>
      </c>
      <c r="W50257" t="s">
        <v>346</v>
      </c>
      <c r="X50257" t="s">
        <v>347</v>
      </c>
      <c r="Y50257" t="s">
        <v>347</v>
      </c>
      <c r="Z50257" s="1">
        <v>40544</v>
      </c>
    </row>
    <row r="50258" spans="11:26" x14ac:dyDescent="0.3">
      <c r="K50258" t="s">
        <v>257057</v>
      </c>
      <c r="L50258" t="s">
        <v>257067</v>
      </c>
      <c r="M50258" t="s">
        <v>28</v>
      </c>
      <c r="N50258" t="s">
        <v>40</v>
      </c>
      <c r="O50258" s="1">
        <v>39205</v>
      </c>
      <c r="P50258">
        <v>5000000</v>
      </c>
      <c r="Q50258" t="s">
        <v>257068</v>
      </c>
      <c r="R50258" t="s">
        <v>257069</v>
      </c>
      <c r="S50258" t="s">
        <v>257070</v>
      </c>
      <c r="T50258" t="s">
        <v>64674</v>
      </c>
      <c r="U50258" t="s">
        <v>178</v>
      </c>
      <c r="V50258" t="s">
        <v>1816</v>
      </c>
      <c r="Z50258" s="1">
        <v>39083</v>
      </c>
    </row>
    <row r="50259" spans="11:26" x14ac:dyDescent="0.3">
      <c r="K50259" t="s">
        <v>257057</v>
      </c>
      <c r="L50259" t="s">
        <v>257071</v>
      </c>
      <c r="M50259" t="s">
        <v>28</v>
      </c>
      <c r="N50259" t="s">
        <v>29</v>
      </c>
      <c r="O50259" s="1">
        <v>39485</v>
      </c>
      <c r="P50259">
        <v>6000000</v>
      </c>
      <c r="Q50259" t="s">
        <v>257072</v>
      </c>
      <c r="R50259" t="s">
        <v>257073</v>
      </c>
      <c r="S50259" t="s">
        <v>257074</v>
      </c>
      <c r="T50259" t="s">
        <v>74</v>
      </c>
      <c r="U50259" t="s">
        <v>178</v>
      </c>
      <c r="V50259" t="s">
        <v>819</v>
      </c>
      <c r="W50259">
        <v>16</v>
      </c>
      <c r="X50259" t="s">
        <v>7576</v>
      </c>
      <c r="Y50259" t="s">
        <v>7576</v>
      </c>
      <c r="Z50259" s="1">
        <v>38718</v>
      </c>
    </row>
    <row r="50260" spans="11:26" x14ac:dyDescent="0.3">
      <c r="K50260" t="s">
        <v>257075</v>
      </c>
      <c r="L50260" t="s">
        <v>257076</v>
      </c>
      <c r="M50260" t="s">
        <v>28</v>
      </c>
      <c r="O50260" t="s">
        <v>8730</v>
      </c>
      <c r="P50260">
        <v>695000</v>
      </c>
      <c r="Q50260" t="s">
        <v>257077</v>
      </c>
      <c r="R50260" t="s">
        <v>257078</v>
      </c>
      <c r="S50260" t="s">
        <v>257079</v>
      </c>
      <c r="T50260" t="s">
        <v>257080</v>
      </c>
      <c r="U50260" t="s">
        <v>34</v>
      </c>
      <c r="V50260" t="s">
        <v>1090</v>
      </c>
      <c r="W50260">
        <v>20</v>
      </c>
      <c r="X50260" t="s">
        <v>13356</v>
      </c>
      <c r="Y50260" t="s">
        <v>257081</v>
      </c>
      <c r="Z50260" t="s">
        <v>39972</v>
      </c>
    </row>
    <row r="50261" spans="11:26" x14ac:dyDescent="0.3">
      <c r="K50261" t="s">
        <v>257082</v>
      </c>
      <c r="L50261" t="s">
        <v>257083</v>
      </c>
      <c r="M50261" t="s">
        <v>190</v>
      </c>
      <c r="O50261" s="1">
        <v>41955</v>
      </c>
      <c r="Q50261" t="s">
        <v>257084</v>
      </c>
      <c r="R50261" t="s">
        <v>257085</v>
      </c>
      <c r="S50261" t="s">
        <v>257086</v>
      </c>
      <c r="T50261" t="s">
        <v>1294</v>
      </c>
      <c r="U50261" t="s">
        <v>34</v>
      </c>
      <c r="V50261" t="s">
        <v>35</v>
      </c>
      <c r="W50261">
        <v>16</v>
      </c>
      <c r="X50261" t="s">
        <v>36</v>
      </c>
      <c r="Y50261" t="s">
        <v>36</v>
      </c>
    </row>
    <row r="50262" spans="11:26" x14ac:dyDescent="0.3">
      <c r="K50262" t="s">
        <v>257087</v>
      </c>
      <c r="L50262" t="s">
        <v>257088</v>
      </c>
      <c r="M50262" t="s">
        <v>28</v>
      </c>
      <c r="N50262" t="s">
        <v>40</v>
      </c>
      <c r="O50262" t="s">
        <v>10027</v>
      </c>
      <c r="P50262">
        <v>4000000</v>
      </c>
      <c r="Q50262" t="s">
        <v>257089</v>
      </c>
      <c r="R50262" t="s">
        <v>257090</v>
      </c>
      <c r="S50262" t="s">
        <v>257091</v>
      </c>
      <c r="T50262" t="s">
        <v>1063</v>
      </c>
      <c r="U50262" t="s">
        <v>34</v>
      </c>
      <c r="V50262" t="s">
        <v>46</v>
      </c>
      <c r="W50262" t="s">
        <v>217</v>
      </c>
      <c r="X50262" t="s">
        <v>218</v>
      </c>
      <c r="Y50262" t="s">
        <v>1901</v>
      </c>
      <c r="Z50262" s="1">
        <v>39814</v>
      </c>
    </row>
    <row r="50263" spans="11:26" x14ac:dyDescent="0.3">
      <c r="K50263" t="s">
        <v>257092</v>
      </c>
      <c r="L50263" t="s">
        <v>257093</v>
      </c>
      <c r="M50263" t="s">
        <v>91</v>
      </c>
      <c r="O50263" s="1">
        <v>41824</v>
      </c>
      <c r="P50263">
        <v>6970156</v>
      </c>
      <c r="Q50263" t="s">
        <v>257094</v>
      </c>
      <c r="R50263" t="s">
        <v>257095</v>
      </c>
      <c r="S50263" t="s">
        <v>257096</v>
      </c>
      <c r="T50263" t="s">
        <v>150</v>
      </c>
      <c r="U50263" t="s">
        <v>34</v>
      </c>
    </row>
    <row r="50264" spans="11:26" x14ac:dyDescent="0.3">
      <c r="K50264" t="s">
        <v>257097</v>
      </c>
      <c r="L50264" t="s">
        <v>257098</v>
      </c>
      <c r="M50264" t="s">
        <v>28</v>
      </c>
      <c r="N50264" t="s">
        <v>40</v>
      </c>
      <c r="O50264" t="s">
        <v>5765</v>
      </c>
      <c r="P50264">
        <v>1000000</v>
      </c>
      <c r="Q50264" t="s">
        <v>257099</v>
      </c>
      <c r="R50264" t="s">
        <v>257100</v>
      </c>
      <c r="S50264" t="s">
        <v>257101</v>
      </c>
      <c r="T50264" t="s">
        <v>679</v>
      </c>
      <c r="U50264" t="s">
        <v>34</v>
      </c>
      <c r="V50264" t="s">
        <v>270</v>
      </c>
      <c r="W50264" t="s">
        <v>22511</v>
      </c>
      <c r="X50264" t="s">
        <v>2097</v>
      </c>
      <c r="Y50264" t="s">
        <v>257102</v>
      </c>
    </row>
    <row r="50265" spans="11:26" x14ac:dyDescent="0.3">
      <c r="K50265" t="s">
        <v>257097</v>
      </c>
      <c r="L50265" t="s">
        <v>257103</v>
      </c>
      <c r="M50265" t="s">
        <v>324</v>
      </c>
      <c r="O50265" t="s">
        <v>18508</v>
      </c>
      <c r="P50265">
        <v>400000</v>
      </c>
      <c r="Q50265" t="s">
        <v>257104</v>
      </c>
      <c r="R50265" t="s">
        <v>257105</v>
      </c>
      <c r="T50265" t="s">
        <v>2126</v>
      </c>
      <c r="U50265" t="s">
        <v>34</v>
      </c>
    </row>
    <row r="50266" spans="11:26" x14ac:dyDescent="0.3">
      <c r="K50266" t="s">
        <v>257106</v>
      </c>
      <c r="L50266" t="s">
        <v>257107</v>
      </c>
      <c r="M50266" t="s">
        <v>52</v>
      </c>
      <c r="O50266" t="s">
        <v>42180</v>
      </c>
      <c r="Q50266" t="s">
        <v>257108</v>
      </c>
      <c r="R50266" t="s">
        <v>257109</v>
      </c>
      <c r="S50266" t="s">
        <v>257110</v>
      </c>
      <c r="U50266" t="s">
        <v>34</v>
      </c>
      <c r="V50266" t="s">
        <v>46</v>
      </c>
      <c r="W50266" t="s">
        <v>1369</v>
      </c>
      <c r="X50266" t="s">
        <v>1370</v>
      </c>
      <c r="Y50266" t="s">
        <v>9974</v>
      </c>
    </row>
    <row r="50267" spans="11:26" x14ac:dyDescent="0.3">
      <c r="K50267" t="s">
        <v>257111</v>
      </c>
      <c r="L50267" t="s">
        <v>257112</v>
      </c>
      <c r="M50267" t="s">
        <v>256</v>
      </c>
      <c r="O50267" s="1">
        <v>41556</v>
      </c>
      <c r="P50267">
        <v>750000</v>
      </c>
      <c r="Q50267" t="s">
        <v>257113</v>
      </c>
      <c r="R50267" t="s">
        <v>257114</v>
      </c>
      <c r="S50267" t="s">
        <v>257115</v>
      </c>
      <c r="T50267" t="s">
        <v>257116</v>
      </c>
      <c r="U50267" t="s">
        <v>34</v>
      </c>
      <c r="V50267" t="s">
        <v>46</v>
      </c>
      <c r="W50267" t="s">
        <v>471</v>
      </c>
      <c r="X50267" t="s">
        <v>969</v>
      </c>
      <c r="Y50267" t="s">
        <v>969</v>
      </c>
      <c r="Z50267" t="s">
        <v>41739</v>
      </c>
    </row>
    <row r="50268" spans="11:26" x14ac:dyDescent="0.3">
      <c r="K50268" t="s">
        <v>257111</v>
      </c>
      <c r="L50268" t="s">
        <v>257117</v>
      </c>
      <c r="M50268" t="s">
        <v>256</v>
      </c>
      <c r="O50268" s="1">
        <v>41488</v>
      </c>
      <c r="P50268">
        <v>1700000</v>
      </c>
      <c r="Q50268" t="s">
        <v>257118</v>
      </c>
      <c r="R50268" t="s">
        <v>257119</v>
      </c>
      <c r="S50268" t="s">
        <v>257120</v>
      </c>
      <c r="T50268" t="s">
        <v>257121</v>
      </c>
      <c r="U50268" t="s">
        <v>34</v>
      </c>
      <c r="V50268" t="s">
        <v>46</v>
      </c>
      <c r="W50268" t="s">
        <v>167</v>
      </c>
      <c r="X50268" t="s">
        <v>168</v>
      </c>
      <c r="Y50268" t="s">
        <v>15660</v>
      </c>
      <c r="Z50268" t="s">
        <v>9668</v>
      </c>
    </row>
    <row r="50269" spans="11:26" x14ac:dyDescent="0.3">
      <c r="K50269" t="s">
        <v>257111</v>
      </c>
      <c r="L50269" t="s">
        <v>257122</v>
      </c>
      <c r="M50269" t="s">
        <v>28</v>
      </c>
      <c r="O50269" t="s">
        <v>16657</v>
      </c>
      <c r="P50269">
        <v>6000000</v>
      </c>
      <c r="Q50269" t="s">
        <v>257123</v>
      </c>
      <c r="R50269" t="s">
        <v>257124</v>
      </c>
      <c r="S50269" t="s">
        <v>257125</v>
      </c>
      <c r="T50269" t="s">
        <v>257126</v>
      </c>
      <c r="U50269" t="s">
        <v>34</v>
      </c>
      <c r="V50269" t="s">
        <v>206</v>
      </c>
      <c r="W50269" t="s">
        <v>7363</v>
      </c>
      <c r="X50269" t="s">
        <v>5542</v>
      </c>
      <c r="Y50269" t="s">
        <v>257127</v>
      </c>
      <c r="Z50269" s="1">
        <v>41458</v>
      </c>
    </row>
    <row r="50270" spans="11:26" x14ac:dyDescent="0.3">
      <c r="K50270" t="s">
        <v>257111</v>
      </c>
      <c r="L50270" t="s">
        <v>257128</v>
      </c>
      <c r="M50270" t="s">
        <v>233</v>
      </c>
      <c r="O50270" t="s">
        <v>43198</v>
      </c>
      <c r="P50270">
        <v>1200558</v>
      </c>
      <c r="Q50270" t="s">
        <v>257129</v>
      </c>
      <c r="R50270" t="s">
        <v>257130</v>
      </c>
      <c r="S50270" t="s">
        <v>257131</v>
      </c>
      <c r="T50270" t="s">
        <v>257132</v>
      </c>
      <c r="U50270" t="s">
        <v>34</v>
      </c>
      <c r="V50270" t="s">
        <v>1174</v>
      </c>
      <c r="W50270">
        <v>5</v>
      </c>
      <c r="X50270" t="s">
        <v>1175</v>
      </c>
      <c r="Y50270" t="s">
        <v>1175</v>
      </c>
      <c r="Z50270" s="1">
        <v>40909</v>
      </c>
    </row>
    <row r="50271" spans="11:26" x14ac:dyDescent="0.3">
      <c r="K50271" t="s">
        <v>257111</v>
      </c>
      <c r="L50271" t="s">
        <v>257133</v>
      </c>
      <c r="M50271" t="s">
        <v>28</v>
      </c>
      <c r="O50271" s="1">
        <v>40848</v>
      </c>
      <c r="P50271">
        <v>837877</v>
      </c>
      <c r="Q50271" t="s">
        <v>257134</v>
      </c>
      <c r="R50271" t="s">
        <v>257135</v>
      </c>
      <c r="S50271" t="s">
        <v>257136</v>
      </c>
      <c r="T50271" t="s">
        <v>257137</v>
      </c>
      <c r="U50271" t="s">
        <v>34</v>
      </c>
      <c r="V50271" t="s">
        <v>46</v>
      </c>
      <c r="W50271" t="s">
        <v>106</v>
      </c>
      <c r="X50271" t="s">
        <v>107</v>
      </c>
      <c r="Y50271" t="s">
        <v>1555</v>
      </c>
      <c r="Z50271" t="s">
        <v>70301</v>
      </c>
    </row>
    <row r="50272" spans="11:26" x14ac:dyDescent="0.3">
      <c r="K50272" t="s">
        <v>257138</v>
      </c>
      <c r="L50272" t="s">
        <v>257139</v>
      </c>
      <c r="M50272" t="s">
        <v>28</v>
      </c>
      <c r="O50272" s="1">
        <v>40947</v>
      </c>
      <c r="P50272">
        <v>1200000</v>
      </c>
      <c r="Q50272" t="s">
        <v>257140</v>
      </c>
      <c r="R50272" t="s">
        <v>257141</v>
      </c>
      <c r="S50272" t="s">
        <v>257142</v>
      </c>
      <c r="T50272" t="s">
        <v>74</v>
      </c>
      <c r="U50272" t="s">
        <v>178</v>
      </c>
      <c r="V50272" t="s">
        <v>46</v>
      </c>
      <c r="W50272" t="s">
        <v>1731</v>
      </c>
      <c r="X50272" t="s">
        <v>1768</v>
      </c>
      <c r="Y50272" t="s">
        <v>1768</v>
      </c>
      <c r="Z50272" s="1">
        <v>32143</v>
      </c>
    </row>
    <row r="50273" spans="11:26" x14ac:dyDescent="0.3">
      <c r="K50273" t="s">
        <v>257143</v>
      </c>
      <c r="L50273" t="s">
        <v>257144</v>
      </c>
      <c r="M50273" t="s">
        <v>28</v>
      </c>
      <c r="N50273" t="s">
        <v>40</v>
      </c>
      <c r="O50273" t="s">
        <v>13528</v>
      </c>
      <c r="P50273">
        <v>4311170</v>
      </c>
      <c r="Q50273" t="s">
        <v>257145</v>
      </c>
      <c r="R50273" t="s">
        <v>257146</v>
      </c>
      <c r="S50273" t="s">
        <v>257147</v>
      </c>
      <c r="T50273" t="s">
        <v>1294</v>
      </c>
      <c r="U50273" t="s">
        <v>34</v>
      </c>
      <c r="V50273" t="s">
        <v>598</v>
      </c>
      <c r="W50273">
        <v>26</v>
      </c>
      <c r="X50273" t="s">
        <v>599</v>
      </c>
      <c r="Y50273" t="s">
        <v>599</v>
      </c>
      <c r="Z50273" s="1">
        <v>38727</v>
      </c>
    </row>
    <row r="50274" spans="11:26" x14ac:dyDescent="0.3">
      <c r="K50274" t="s">
        <v>257148</v>
      </c>
      <c r="L50274" t="s">
        <v>257149</v>
      </c>
      <c r="M50274" t="s">
        <v>52</v>
      </c>
      <c r="O50274" t="s">
        <v>23330</v>
      </c>
      <c r="P50274">
        <v>500000</v>
      </c>
      <c r="Q50274" t="s">
        <v>257150</v>
      </c>
      <c r="R50274" t="s">
        <v>257151</v>
      </c>
      <c r="S50274" t="s">
        <v>257152</v>
      </c>
      <c r="T50274" t="s">
        <v>150</v>
      </c>
      <c r="U50274" t="s">
        <v>34</v>
      </c>
      <c r="V50274" t="s">
        <v>46</v>
      </c>
      <c r="W50274" t="s">
        <v>106</v>
      </c>
      <c r="X50274" t="s">
        <v>107</v>
      </c>
      <c r="Y50274" t="s">
        <v>116</v>
      </c>
      <c r="Z50274" s="1">
        <v>35796</v>
      </c>
    </row>
    <row r="50275" spans="11:26" x14ac:dyDescent="0.3">
      <c r="K50275" t="s">
        <v>257153</v>
      </c>
      <c r="L50275" t="s">
        <v>257154</v>
      </c>
      <c r="M50275" t="s">
        <v>52</v>
      </c>
      <c r="O50275" t="s">
        <v>10966</v>
      </c>
      <c r="Q50275" t="s">
        <v>257155</v>
      </c>
      <c r="R50275" t="s">
        <v>257156</v>
      </c>
      <c r="S50275" t="s">
        <v>257157</v>
      </c>
      <c r="T50275" t="s">
        <v>257158</v>
      </c>
      <c r="U50275" t="s">
        <v>34</v>
      </c>
      <c r="V50275" t="s">
        <v>46</v>
      </c>
      <c r="W50275" t="s">
        <v>106</v>
      </c>
      <c r="X50275" t="s">
        <v>151</v>
      </c>
      <c r="Y50275" t="s">
        <v>576</v>
      </c>
      <c r="Z50275" s="1">
        <v>40547</v>
      </c>
    </row>
    <row r="50276" spans="11:26" x14ac:dyDescent="0.3">
      <c r="K50276" t="s">
        <v>257153</v>
      </c>
      <c r="L50276" t="s">
        <v>257159</v>
      </c>
      <c r="M50276" t="s">
        <v>28</v>
      </c>
      <c r="N50276" t="s">
        <v>29</v>
      </c>
      <c r="O50276" s="1">
        <v>41914</v>
      </c>
      <c r="P50276">
        <v>5000000</v>
      </c>
      <c r="Q50276" t="s">
        <v>257160</v>
      </c>
      <c r="R50276" t="s">
        <v>257161</v>
      </c>
      <c r="S50276" t="s">
        <v>257162</v>
      </c>
      <c r="T50276" t="s">
        <v>257163</v>
      </c>
      <c r="U50276" t="s">
        <v>34</v>
      </c>
      <c r="V50276" t="s">
        <v>46</v>
      </c>
      <c r="W50276" t="s">
        <v>2169</v>
      </c>
      <c r="X50276" t="s">
        <v>2170</v>
      </c>
      <c r="Y50276" t="s">
        <v>2171</v>
      </c>
      <c r="Z50276" s="1">
        <v>39456</v>
      </c>
    </row>
    <row r="50277" spans="11:26" x14ac:dyDescent="0.3">
      <c r="K50277" t="s">
        <v>257153</v>
      </c>
      <c r="L50277" t="s">
        <v>257164</v>
      </c>
      <c r="M50277" t="s">
        <v>52</v>
      </c>
      <c r="O50277" t="s">
        <v>82116</v>
      </c>
      <c r="P50277">
        <v>2104119</v>
      </c>
      <c r="Q50277" t="s">
        <v>257165</v>
      </c>
      <c r="R50277" t="s">
        <v>257166</v>
      </c>
      <c r="S50277" t="s">
        <v>257167</v>
      </c>
      <c r="T50277" t="s">
        <v>105</v>
      </c>
      <c r="U50277" t="s">
        <v>178</v>
      </c>
      <c r="V50277" t="s">
        <v>46</v>
      </c>
      <c r="W50277" t="s">
        <v>106</v>
      </c>
      <c r="X50277" t="s">
        <v>107</v>
      </c>
      <c r="Y50277" t="s">
        <v>1975</v>
      </c>
      <c r="Z50277" s="1">
        <v>37998</v>
      </c>
    </row>
    <row r="50278" spans="11:26" x14ac:dyDescent="0.3">
      <c r="K50278" t="s">
        <v>257153</v>
      </c>
      <c r="L50278" t="s">
        <v>257168</v>
      </c>
      <c r="M50278" t="s">
        <v>28</v>
      </c>
      <c r="N50278" t="s">
        <v>40</v>
      </c>
      <c r="O50278" s="1">
        <v>40919</v>
      </c>
      <c r="P50278">
        <v>8000000</v>
      </c>
      <c r="Q50278" t="s">
        <v>257169</v>
      </c>
      <c r="R50278" t="s">
        <v>257170</v>
      </c>
      <c r="S50278" t="s">
        <v>257171</v>
      </c>
      <c r="T50278" t="s">
        <v>74</v>
      </c>
      <c r="U50278" t="s">
        <v>34</v>
      </c>
      <c r="V50278" t="s">
        <v>46</v>
      </c>
      <c r="W50278" t="s">
        <v>106</v>
      </c>
      <c r="X50278" t="s">
        <v>107</v>
      </c>
      <c r="Y50278" t="s">
        <v>116</v>
      </c>
    </row>
    <row r="50279" spans="11:26" x14ac:dyDescent="0.3">
      <c r="K50279" t="s">
        <v>257172</v>
      </c>
      <c r="L50279" t="s">
        <v>257173</v>
      </c>
      <c r="M50279" t="s">
        <v>52</v>
      </c>
      <c r="O50279" s="1">
        <v>41551</v>
      </c>
      <c r="P50279">
        <v>200000</v>
      </c>
      <c r="Q50279" t="s">
        <v>257174</v>
      </c>
      <c r="R50279" t="s">
        <v>257175</v>
      </c>
      <c r="T50279" t="s">
        <v>2058</v>
      </c>
      <c r="U50279" t="s">
        <v>34</v>
      </c>
    </row>
    <row r="50280" spans="11:26" x14ac:dyDescent="0.3">
      <c r="K50280" t="s">
        <v>257172</v>
      </c>
      <c r="L50280" t="s">
        <v>257176</v>
      </c>
      <c r="M50280" t="s">
        <v>52</v>
      </c>
      <c r="O50280" s="1">
        <v>40392</v>
      </c>
      <c r="P50280">
        <v>100000</v>
      </c>
      <c r="Q50280" t="s">
        <v>257177</v>
      </c>
      <c r="R50280" t="s">
        <v>257178</v>
      </c>
      <c r="S50280" t="s">
        <v>257179</v>
      </c>
      <c r="T50280" t="s">
        <v>257180</v>
      </c>
      <c r="U50280" t="s">
        <v>34</v>
      </c>
      <c r="V50280" t="s">
        <v>46</v>
      </c>
      <c r="W50280" t="s">
        <v>106</v>
      </c>
      <c r="X50280" t="s">
        <v>107</v>
      </c>
      <c r="Y50280" t="s">
        <v>116</v>
      </c>
      <c r="Z50280" s="1">
        <v>41275</v>
      </c>
    </row>
    <row r="50281" spans="11:26" x14ac:dyDescent="0.3">
      <c r="K50281" t="s">
        <v>257181</v>
      </c>
      <c r="L50281" t="s">
        <v>257182</v>
      </c>
      <c r="M50281" t="s">
        <v>28</v>
      </c>
      <c r="O50281" t="s">
        <v>19251</v>
      </c>
      <c r="P50281">
        <v>357000</v>
      </c>
      <c r="Q50281" t="s">
        <v>257183</v>
      </c>
      <c r="R50281" t="s">
        <v>257184</v>
      </c>
      <c r="S50281" t="s">
        <v>257185</v>
      </c>
      <c r="T50281" t="s">
        <v>257186</v>
      </c>
      <c r="U50281" t="s">
        <v>34</v>
      </c>
      <c r="V50281" t="s">
        <v>46</v>
      </c>
      <c r="W50281" t="s">
        <v>167</v>
      </c>
      <c r="X50281" t="s">
        <v>168</v>
      </c>
      <c r="Y50281" t="s">
        <v>169</v>
      </c>
      <c r="Z50281" s="1">
        <v>40913</v>
      </c>
    </row>
    <row r="50282" spans="11:26" x14ac:dyDescent="0.3">
      <c r="K50282" t="s">
        <v>257187</v>
      </c>
      <c r="L50282" t="s">
        <v>257188</v>
      </c>
      <c r="M50282" t="s">
        <v>28</v>
      </c>
      <c r="O50282" t="s">
        <v>16937</v>
      </c>
      <c r="P50282">
        <v>520000</v>
      </c>
      <c r="Q50282" t="s">
        <v>257189</v>
      </c>
      <c r="R50282" t="s">
        <v>257190</v>
      </c>
      <c r="S50282" t="s">
        <v>257191</v>
      </c>
      <c r="U50282" t="s">
        <v>34</v>
      </c>
      <c r="V50282" t="s">
        <v>46</v>
      </c>
      <c r="W50282" t="s">
        <v>2307</v>
      </c>
      <c r="X50282" t="s">
        <v>2308</v>
      </c>
      <c r="Y50282" t="s">
        <v>2308</v>
      </c>
      <c r="Z50282" s="1">
        <v>40544</v>
      </c>
    </row>
    <row r="50283" spans="11:26" x14ac:dyDescent="0.3">
      <c r="K50283" t="s">
        <v>257192</v>
      </c>
      <c r="L50283" t="s">
        <v>257193</v>
      </c>
      <c r="M50283" t="s">
        <v>28</v>
      </c>
      <c r="O50283" s="1">
        <v>37987</v>
      </c>
      <c r="P50283">
        <v>1500000</v>
      </c>
      <c r="Q50283" t="s">
        <v>257194</v>
      </c>
      <c r="R50283" t="s">
        <v>257195</v>
      </c>
      <c r="S50283" t="s">
        <v>257196</v>
      </c>
      <c r="T50283" t="s">
        <v>257197</v>
      </c>
      <c r="U50283" t="s">
        <v>34</v>
      </c>
      <c r="V50283" t="s">
        <v>206</v>
      </c>
      <c r="W50283" t="s">
        <v>207</v>
      </c>
      <c r="X50283" t="s">
        <v>208</v>
      </c>
      <c r="Y50283" t="s">
        <v>208</v>
      </c>
      <c r="Z50283" s="1">
        <v>39087</v>
      </c>
    </row>
    <row r="50284" spans="11:26" x14ac:dyDescent="0.3">
      <c r="K50284" t="s">
        <v>257192</v>
      </c>
      <c r="L50284" t="s">
        <v>257198</v>
      </c>
      <c r="M50284" t="s">
        <v>28</v>
      </c>
      <c r="N50284" t="s">
        <v>40</v>
      </c>
      <c r="O50284" s="1">
        <v>38363</v>
      </c>
      <c r="Q50284" t="s">
        <v>257199</v>
      </c>
      <c r="R50284" t="s">
        <v>257200</v>
      </c>
      <c r="S50284" t="s">
        <v>257201</v>
      </c>
      <c r="T50284" t="s">
        <v>257202</v>
      </c>
      <c r="U50284" t="s">
        <v>34</v>
      </c>
      <c r="V50284" t="s">
        <v>46</v>
      </c>
      <c r="W50284" t="s">
        <v>106</v>
      </c>
      <c r="X50284" t="s">
        <v>107</v>
      </c>
      <c r="Y50284" t="s">
        <v>116</v>
      </c>
      <c r="Z50284" s="1">
        <v>40912</v>
      </c>
    </row>
    <row r="50285" spans="11:26" x14ac:dyDescent="0.3">
      <c r="K50285" t="s">
        <v>257192</v>
      </c>
      <c r="L50285" t="s">
        <v>257203</v>
      </c>
      <c r="M50285" t="s">
        <v>28</v>
      </c>
      <c r="N50285" t="s">
        <v>29</v>
      </c>
      <c r="O50285" s="1">
        <v>39085</v>
      </c>
      <c r="P50285">
        <v>45000000</v>
      </c>
      <c r="Q50285" t="s">
        <v>257204</v>
      </c>
      <c r="R50285" t="s">
        <v>257205</v>
      </c>
      <c r="S50285" t="s">
        <v>257206</v>
      </c>
      <c r="T50285" t="s">
        <v>257207</v>
      </c>
      <c r="U50285" t="s">
        <v>34</v>
      </c>
      <c r="V50285" t="s">
        <v>65</v>
      </c>
      <c r="W50285">
        <v>23</v>
      </c>
      <c r="X50285" t="s">
        <v>297</v>
      </c>
      <c r="Y50285" t="s">
        <v>297</v>
      </c>
      <c r="Z50285" s="1">
        <v>40909</v>
      </c>
    </row>
    <row r="50286" spans="11:26" x14ac:dyDescent="0.3">
      <c r="K50286" t="s">
        <v>257192</v>
      </c>
      <c r="L50286" t="s">
        <v>257208</v>
      </c>
      <c r="M50286" t="s">
        <v>28</v>
      </c>
      <c r="N50286" t="s">
        <v>493</v>
      </c>
      <c r="O50286" s="1">
        <v>40179</v>
      </c>
      <c r="Q50286" t="s">
        <v>257209</v>
      </c>
      <c r="R50286" t="s">
        <v>257210</v>
      </c>
      <c r="S50286" t="s">
        <v>257211</v>
      </c>
      <c r="T50286" t="s">
        <v>912</v>
      </c>
      <c r="U50286" t="s">
        <v>34</v>
      </c>
      <c r="V50286" t="s">
        <v>46</v>
      </c>
      <c r="W50286" t="s">
        <v>228</v>
      </c>
      <c r="X50286" t="s">
        <v>229</v>
      </c>
      <c r="Y50286" t="s">
        <v>9404</v>
      </c>
      <c r="Z50286" s="1">
        <v>41275</v>
      </c>
    </row>
    <row r="50287" spans="11:26" x14ac:dyDescent="0.3">
      <c r="K50287" t="s">
        <v>257212</v>
      </c>
      <c r="L50287" t="s">
        <v>257213</v>
      </c>
      <c r="M50287" t="s">
        <v>91</v>
      </c>
      <c r="O50287" t="s">
        <v>25060</v>
      </c>
      <c r="Q50287" t="s">
        <v>257214</v>
      </c>
      <c r="R50287" t="s">
        <v>257215</v>
      </c>
      <c r="S50287" t="s">
        <v>257216</v>
      </c>
      <c r="T50287" t="s">
        <v>6271</v>
      </c>
      <c r="U50287" t="s">
        <v>34</v>
      </c>
      <c r="V50287" t="s">
        <v>46</v>
      </c>
      <c r="W50287" t="s">
        <v>260</v>
      </c>
      <c r="X50287" t="s">
        <v>402</v>
      </c>
      <c r="Y50287" t="s">
        <v>402</v>
      </c>
      <c r="Z50287" s="1">
        <v>39083</v>
      </c>
    </row>
    <row r="50288" spans="11:26" x14ac:dyDescent="0.3">
      <c r="K50288" t="s">
        <v>257217</v>
      </c>
      <c r="L50288" t="s">
        <v>257218</v>
      </c>
      <c r="M50288" t="s">
        <v>28</v>
      </c>
      <c r="O50288" t="s">
        <v>16362</v>
      </c>
      <c r="P50288">
        <v>20000000</v>
      </c>
      <c r="Q50288" t="s">
        <v>257219</v>
      </c>
      <c r="R50288" t="s">
        <v>257220</v>
      </c>
      <c r="S50288" t="s">
        <v>257221</v>
      </c>
      <c r="T50288" t="s">
        <v>257222</v>
      </c>
      <c r="U50288" t="s">
        <v>34</v>
      </c>
      <c r="V50288" t="s">
        <v>46</v>
      </c>
      <c r="W50288" t="s">
        <v>167</v>
      </c>
      <c r="X50288" t="s">
        <v>168</v>
      </c>
      <c r="Y50288" t="s">
        <v>169</v>
      </c>
      <c r="Z50288" s="1">
        <v>40548</v>
      </c>
    </row>
    <row r="50289" spans="11:26" x14ac:dyDescent="0.3">
      <c r="K50289" t="s">
        <v>257217</v>
      </c>
      <c r="L50289" t="s">
        <v>257223</v>
      </c>
      <c r="M50289" t="s">
        <v>28</v>
      </c>
      <c r="N50289" t="s">
        <v>29</v>
      </c>
      <c r="O50289" s="1">
        <v>41217</v>
      </c>
      <c r="P50289">
        <v>6600000</v>
      </c>
      <c r="Q50289" t="s">
        <v>257224</v>
      </c>
      <c r="R50289" t="s">
        <v>257225</v>
      </c>
      <c r="S50289" t="s">
        <v>257226</v>
      </c>
      <c r="T50289" t="s">
        <v>124</v>
      </c>
      <c r="U50289" t="s">
        <v>34</v>
      </c>
      <c r="V50289" t="s">
        <v>1922</v>
      </c>
      <c r="W50289">
        <v>1</v>
      </c>
      <c r="X50289" t="s">
        <v>2207</v>
      </c>
      <c r="Y50289" t="s">
        <v>257227</v>
      </c>
      <c r="Z50289" s="1">
        <v>41640</v>
      </c>
    </row>
    <row r="50290" spans="11:26" x14ac:dyDescent="0.3">
      <c r="K50290" t="s">
        <v>257217</v>
      </c>
      <c r="L50290" t="s">
        <v>257228</v>
      </c>
      <c r="M50290" t="s">
        <v>28</v>
      </c>
      <c r="O50290" t="s">
        <v>5494</v>
      </c>
      <c r="P50290">
        <v>5000000</v>
      </c>
      <c r="Q50290" t="s">
        <v>257229</v>
      </c>
      <c r="R50290" t="s">
        <v>257230</v>
      </c>
      <c r="S50290" t="s">
        <v>257231</v>
      </c>
      <c r="T50290" t="s">
        <v>257232</v>
      </c>
      <c r="U50290" t="s">
        <v>34</v>
      </c>
      <c r="V50290" t="s">
        <v>96</v>
      </c>
      <c r="W50290" t="s">
        <v>336</v>
      </c>
      <c r="X50290" t="s">
        <v>18854</v>
      </c>
      <c r="Y50290" t="s">
        <v>18854</v>
      </c>
      <c r="Z50290" s="1">
        <v>41641</v>
      </c>
    </row>
    <row r="50291" spans="11:26" x14ac:dyDescent="0.3">
      <c r="K50291" t="s">
        <v>257233</v>
      </c>
      <c r="L50291" t="s">
        <v>257234</v>
      </c>
      <c r="M50291" t="s">
        <v>52</v>
      </c>
      <c r="O50291" s="1">
        <v>38724</v>
      </c>
      <c r="P50291">
        <v>139000</v>
      </c>
      <c r="Q50291" t="s">
        <v>257235</v>
      </c>
      <c r="R50291" t="s">
        <v>257236</v>
      </c>
      <c r="S50291" t="s">
        <v>257237</v>
      </c>
      <c r="T50291" t="s">
        <v>257238</v>
      </c>
      <c r="U50291" t="s">
        <v>34</v>
      </c>
      <c r="V50291" t="s">
        <v>46</v>
      </c>
      <c r="W50291" t="s">
        <v>106</v>
      </c>
      <c r="X50291" t="s">
        <v>1650</v>
      </c>
      <c r="Y50291" t="s">
        <v>1651</v>
      </c>
      <c r="Z50291" s="1">
        <v>39083</v>
      </c>
    </row>
    <row r="50292" spans="11:26" x14ac:dyDescent="0.3">
      <c r="K50292" t="s">
        <v>257233</v>
      </c>
      <c r="L50292" t="s">
        <v>257239</v>
      </c>
      <c r="M50292" t="s">
        <v>52</v>
      </c>
      <c r="O50292" s="1">
        <v>39454</v>
      </c>
      <c r="P50292">
        <v>48000</v>
      </c>
      <c r="Q50292" t="s">
        <v>257240</v>
      </c>
      <c r="R50292" t="s">
        <v>257241</v>
      </c>
      <c r="S50292" t="s">
        <v>257242</v>
      </c>
      <c r="T50292" t="s">
        <v>257243</v>
      </c>
      <c r="U50292" t="s">
        <v>34</v>
      </c>
      <c r="V50292" t="s">
        <v>559</v>
      </c>
      <c r="W50292">
        <v>11</v>
      </c>
      <c r="X50292" t="s">
        <v>828</v>
      </c>
      <c r="Y50292" t="s">
        <v>828</v>
      </c>
    </row>
    <row r="50293" spans="11:26" x14ac:dyDescent="0.3">
      <c r="K50293" t="s">
        <v>257233</v>
      </c>
      <c r="L50293" t="s">
        <v>257244</v>
      </c>
      <c r="M50293" t="s">
        <v>52</v>
      </c>
      <c r="O50293" s="1">
        <v>40186</v>
      </c>
      <c r="P50293">
        <v>25000</v>
      </c>
      <c r="Q50293" t="s">
        <v>257245</v>
      </c>
      <c r="R50293" t="s">
        <v>257246</v>
      </c>
      <c r="S50293" t="s">
        <v>257247</v>
      </c>
      <c r="T50293" t="s">
        <v>1208</v>
      </c>
      <c r="U50293" t="s">
        <v>34</v>
      </c>
      <c r="V50293" t="s">
        <v>206</v>
      </c>
      <c r="W50293" t="s">
        <v>207</v>
      </c>
      <c r="X50293" t="s">
        <v>208</v>
      </c>
      <c r="Y50293" t="s">
        <v>208</v>
      </c>
      <c r="Z50293" t="s">
        <v>257248</v>
      </c>
    </row>
    <row r="50294" spans="11:26" x14ac:dyDescent="0.3">
      <c r="K50294" t="s">
        <v>257249</v>
      </c>
      <c r="L50294" t="s">
        <v>257250</v>
      </c>
      <c r="M50294" t="s">
        <v>28</v>
      </c>
      <c r="O50294" s="1">
        <v>40428</v>
      </c>
      <c r="P50294">
        <v>262153</v>
      </c>
      <c r="Q50294" t="s">
        <v>257251</v>
      </c>
      <c r="R50294" t="s">
        <v>257252</v>
      </c>
      <c r="S50294" t="s">
        <v>257253</v>
      </c>
      <c r="T50294" t="s">
        <v>3809</v>
      </c>
      <c r="U50294" t="s">
        <v>34</v>
      </c>
      <c r="V50294" t="s">
        <v>46</v>
      </c>
      <c r="W50294" t="s">
        <v>167</v>
      </c>
      <c r="X50294" t="s">
        <v>168</v>
      </c>
      <c r="Y50294" t="s">
        <v>169</v>
      </c>
    </row>
    <row r="50295" spans="11:26" x14ac:dyDescent="0.3">
      <c r="K50295" t="s">
        <v>257254</v>
      </c>
      <c r="L50295" t="s">
        <v>257255</v>
      </c>
      <c r="M50295" t="s">
        <v>52</v>
      </c>
      <c r="O50295" s="1">
        <v>39267</v>
      </c>
      <c r="P50295">
        <v>2800000</v>
      </c>
      <c r="Q50295" t="s">
        <v>257256</v>
      </c>
      <c r="R50295" t="s">
        <v>257257</v>
      </c>
      <c r="S50295" t="s">
        <v>257258</v>
      </c>
      <c r="T50295" t="s">
        <v>257259</v>
      </c>
      <c r="U50295" t="s">
        <v>34</v>
      </c>
      <c r="V50295" t="s">
        <v>924</v>
      </c>
      <c r="W50295">
        <v>29</v>
      </c>
      <c r="X50295" t="s">
        <v>1263</v>
      </c>
      <c r="Y50295" t="s">
        <v>1263</v>
      </c>
      <c r="Z50295" s="1">
        <v>41643</v>
      </c>
    </row>
    <row r="50296" spans="11:26" x14ac:dyDescent="0.3">
      <c r="K50296" t="s">
        <v>257260</v>
      </c>
      <c r="L50296" t="s">
        <v>257261</v>
      </c>
      <c r="M50296" t="s">
        <v>91</v>
      </c>
      <c r="O50296" t="s">
        <v>1829</v>
      </c>
      <c r="P50296">
        <v>5300000</v>
      </c>
      <c r="Q50296" t="s">
        <v>257262</v>
      </c>
      <c r="R50296" t="s">
        <v>257263</v>
      </c>
      <c r="S50296" t="s">
        <v>257264</v>
      </c>
      <c r="T50296" t="s">
        <v>35845</v>
      </c>
      <c r="U50296" t="s">
        <v>34</v>
      </c>
      <c r="V50296" t="s">
        <v>46</v>
      </c>
      <c r="W50296" t="s">
        <v>195</v>
      </c>
      <c r="X50296" t="s">
        <v>196</v>
      </c>
      <c r="Y50296" t="s">
        <v>196</v>
      </c>
      <c r="Z50296" s="1">
        <v>41275</v>
      </c>
    </row>
    <row r="50297" spans="11:26" x14ac:dyDescent="0.3">
      <c r="K50297" t="s">
        <v>257265</v>
      </c>
      <c r="L50297" t="s">
        <v>257266</v>
      </c>
      <c r="M50297" t="s">
        <v>28</v>
      </c>
      <c r="O50297" s="1">
        <v>41951</v>
      </c>
      <c r="P50297">
        <v>300000</v>
      </c>
      <c r="Q50297" t="s">
        <v>257267</v>
      </c>
      <c r="R50297" t="s">
        <v>257268</v>
      </c>
      <c r="S50297" t="s">
        <v>257269</v>
      </c>
      <c r="T50297" t="s">
        <v>2196</v>
      </c>
      <c r="U50297" t="s">
        <v>34</v>
      </c>
      <c r="V50297" t="s">
        <v>46</v>
      </c>
      <c r="W50297" t="s">
        <v>1731</v>
      </c>
      <c r="X50297" t="s">
        <v>1768</v>
      </c>
      <c r="Y50297" t="s">
        <v>1768</v>
      </c>
      <c r="Z50297" s="1">
        <v>37622</v>
      </c>
    </row>
    <row r="50298" spans="11:26" x14ac:dyDescent="0.3">
      <c r="K50298" t="s">
        <v>257265</v>
      </c>
      <c r="L50298" t="s">
        <v>257270</v>
      </c>
      <c r="M50298" t="s">
        <v>28</v>
      </c>
      <c r="N50298" t="s">
        <v>40</v>
      </c>
      <c r="O50298" s="1">
        <v>41981</v>
      </c>
      <c r="P50298">
        <v>1250000</v>
      </c>
      <c r="Q50298" t="s">
        <v>257271</v>
      </c>
      <c r="R50298" t="s">
        <v>257272</v>
      </c>
      <c r="S50298" t="s">
        <v>257273</v>
      </c>
      <c r="T50298" t="s">
        <v>106280</v>
      </c>
      <c r="U50298" t="s">
        <v>34</v>
      </c>
      <c r="V50298" t="s">
        <v>1090</v>
      </c>
      <c r="W50298">
        <v>9</v>
      </c>
      <c r="X50298" t="s">
        <v>3588</v>
      </c>
      <c r="Y50298" t="s">
        <v>3588</v>
      </c>
      <c r="Z50298" s="1">
        <v>41276</v>
      </c>
    </row>
    <row r="50299" spans="11:26" x14ac:dyDescent="0.3">
      <c r="K50299" t="s">
        <v>257265</v>
      </c>
      <c r="L50299" t="s">
        <v>257274</v>
      </c>
      <c r="M50299" t="s">
        <v>28</v>
      </c>
      <c r="O50299" t="s">
        <v>3010</v>
      </c>
      <c r="P50299">
        <v>2350000</v>
      </c>
      <c r="Q50299" t="s">
        <v>257275</v>
      </c>
      <c r="R50299" t="s">
        <v>257276</v>
      </c>
      <c r="S50299" t="s">
        <v>257277</v>
      </c>
      <c r="T50299" t="s">
        <v>19876</v>
      </c>
      <c r="U50299" t="s">
        <v>34</v>
      </c>
      <c r="V50299" t="s">
        <v>46</v>
      </c>
      <c r="W50299" t="s">
        <v>106</v>
      </c>
      <c r="X50299" t="s">
        <v>7705</v>
      </c>
      <c r="Y50299" t="s">
        <v>7705</v>
      </c>
      <c r="Z50299" s="1">
        <v>40909</v>
      </c>
    </row>
    <row r="50300" spans="11:26" x14ac:dyDescent="0.3">
      <c r="K50300" t="s">
        <v>257265</v>
      </c>
      <c r="L50300" t="s">
        <v>257278</v>
      </c>
      <c r="M50300" t="s">
        <v>52</v>
      </c>
      <c r="O50300" s="1">
        <v>41765</v>
      </c>
      <c r="P50300">
        <v>100000</v>
      </c>
      <c r="Q50300" t="s">
        <v>257279</v>
      </c>
      <c r="R50300" t="s">
        <v>257280</v>
      </c>
      <c r="S50300" t="s">
        <v>257281</v>
      </c>
      <c r="T50300" t="s">
        <v>124</v>
      </c>
      <c r="U50300" t="s">
        <v>345</v>
      </c>
      <c r="V50300" t="s">
        <v>206</v>
      </c>
      <c r="W50300" t="s">
        <v>207</v>
      </c>
      <c r="X50300" t="s">
        <v>208</v>
      </c>
      <c r="Y50300" t="s">
        <v>208</v>
      </c>
      <c r="Z50300" s="1">
        <v>40189</v>
      </c>
    </row>
    <row r="50301" spans="11:26" x14ac:dyDescent="0.3">
      <c r="K50301" t="s">
        <v>257282</v>
      </c>
      <c r="L50301" t="s">
        <v>257283</v>
      </c>
      <c r="M50301" t="s">
        <v>28</v>
      </c>
      <c r="N50301" t="s">
        <v>40</v>
      </c>
      <c r="O50301" s="1">
        <v>37358</v>
      </c>
      <c r="P50301">
        <v>8000000</v>
      </c>
      <c r="Q50301" t="s">
        <v>257284</v>
      </c>
      <c r="R50301" t="s">
        <v>257285</v>
      </c>
      <c r="S50301" t="s">
        <v>257286</v>
      </c>
      <c r="T50301" t="s">
        <v>2636</v>
      </c>
      <c r="U50301" t="s">
        <v>34</v>
      </c>
      <c r="Z50301" t="s">
        <v>80652</v>
      </c>
    </row>
    <row r="50302" spans="11:26" x14ac:dyDescent="0.3">
      <c r="K50302" t="s">
        <v>257287</v>
      </c>
      <c r="L50302" t="s">
        <v>257288</v>
      </c>
      <c r="M50302" t="s">
        <v>28</v>
      </c>
      <c r="O50302" t="s">
        <v>31360</v>
      </c>
      <c r="P50302">
        <v>8702589</v>
      </c>
      <c r="Q50302" t="s">
        <v>257289</v>
      </c>
      <c r="R50302" t="s">
        <v>257290</v>
      </c>
      <c r="S50302" t="s">
        <v>257291</v>
      </c>
      <c r="T50302" t="s">
        <v>257292</v>
      </c>
      <c r="U50302" t="s">
        <v>34</v>
      </c>
      <c r="V50302" t="s">
        <v>96</v>
      </c>
      <c r="W50302" t="s">
        <v>7475</v>
      </c>
      <c r="X50302" t="s">
        <v>11632</v>
      </c>
      <c r="Y50302" t="s">
        <v>11632</v>
      </c>
      <c r="Z50302" s="1">
        <v>38718</v>
      </c>
    </row>
    <row r="50303" spans="11:26" x14ac:dyDescent="0.3">
      <c r="K50303" t="s">
        <v>257293</v>
      </c>
      <c r="L50303" t="s">
        <v>257294</v>
      </c>
      <c r="M50303" t="s">
        <v>28</v>
      </c>
      <c r="N50303" t="s">
        <v>40</v>
      </c>
      <c r="O50303" t="s">
        <v>1348</v>
      </c>
      <c r="P50303">
        <v>1300000</v>
      </c>
      <c r="Q50303" t="s">
        <v>257295</v>
      </c>
      <c r="R50303" t="s">
        <v>257296</v>
      </c>
      <c r="S50303" t="s">
        <v>257297</v>
      </c>
      <c r="T50303" t="s">
        <v>257298</v>
      </c>
      <c r="U50303" t="s">
        <v>34</v>
      </c>
      <c r="V50303" t="s">
        <v>206</v>
      </c>
      <c r="W50303" t="s">
        <v>9140</v>
      </c>
      <c r="X50303" t="s">
        <v>9141</v>
      </c>
      <c r="Y50303" t="s">
        <v>9141</v>
      </c>
      <c r="Z50303" t="s">
        <v>25809</v>
      </c>
    </row>
    <row r="50304" spans="11:26" x14ac:dyDescent="0.3">
      <c r="K50304" t="s">
        <v>257299</v>
      </c>
      <c r="L50304" t="s">
        <v>257300</v>
      </c>
      <c r="M50304" t="s">
        <v>28</v>
      </c>
      <c r="O50304" t="s">
        <v>15352</v>
      </c>
      <c r="P50304">
        <v>3931350</v>
      </c>
      <c r="Q50304" t="s">
        <v>257301</v>
      </c>
      <c r="R50304" t="s">
        <v>257302</v>
      </c>
      <c r="S50304" t="s">
        <v>257303</v>
      </c>
      <c r="T50304" t="s">
        <v>4324</v>
      </c>
      <c r="U50304" t="s">
        <v>34</v>
      </c>
      <c r="V50304" t="s">
        <v>368</v>
      </c>
      <c r="W50304">
        <v>6</v>
      </c>
      <c r="X50304" t="s">
        <v>369</v>
      </c>
      <c r="Y50304" t="s">
        <v>257304</v>
      </c>
      <c r="Z50304" s="1">
        <v>37622</v>
      </c>
    </row>
    <row r="50305" spans="11:26" x14ac:dyDescent="0.3">
      <c r="K50305" t="s">
        <v>257299</v>
      </c>
      <c r="L50305" t="s">
        <v>257305</v>
      </c>
      <c r="M50305" t="s">
        <v>91</v>
      </c>
      <c r="O50305" s="1">
        <v>41186</v>
      </c>
      <c r="P50305">
        <v>1744515</v>
      </c>
      <c r="Q50305" t="s">
        <v>257306</v>
      </c>
      <c r="R50305" t="s">
        <v>257307</v>
      </c>
      <c r="S50305" t="s">
        <v>257308</v>
      </c>
      <c r="T50305" t="s">
        <v>257309</v>
      </c>
      <c r="U50305" t="s">
        <v>34</v>
      </c>
      <c r="V50305" t="s">
        <v>46</v>
      </c>
      <c r="W50305" t="s">
        <v>167</v>
      </c>
      <c r="X50305" t="s">
        <v>168</v>
      </c>
      <c r="Y50305" t="s">
        <v>169</v>
      </c>
      <c r="Z50305" s="1">
        <v>37987</v>
      </c>
    </row>
    <row r="50306" spans="11:26" x14ac:dyDescent="0.3">
      <c r="K50306" t="s">
        <v>257299</v>
      </c>
      <c r="L50306" t="s">
        <v>257310</v>
      </c>
      <c r="M50306" t="s">
        <v>91</v>
      </c>
      <c r="O50306" t="s">
        <v>4753</v>
      </c>
      <c r="P50306">
        <v>2455992</v>
      </c>
      <c r="Q50306" t="s">
        <v>257311</v>
      </c>
      <c r="R50306" t="s">
        <v>257312</v>
      </c>
      <c r="S50306" t="s">
        <v>257313</v>
      </c>
      <c r="T50306" t="s">
        <v>257314</v>
      </c>
      <c r="U50306" t="s">
        <v>34</v>
      </c>
      <c r="Z50306" s="1">
        <v>40551</v>
      </c>
    </row>
    <row r="50307" spans="11:26" x14ac:dyDescent="0.3">
      <c r="K50307" t="s">
        <v>257315</v>
      </c>
      <c r="L50307" t="s">
        <v>257316</v>
      </c>
      <c r="M50307" t="s">
        <v>256</v>
      </c>
      <c r="O50307" s="1">
        <v>39971</v>
      </c>
      <c r="P50307">
        <v>1190000</v>
      </c>
      <c r="Q50307" t="s">
        <v>257317</v>
      </c>
      <c r="R50307" t="s">
        <v>257318</v>
      </c>
      <c r="S50307" t="s">
        <v>257319</v>
      </c>
      <c r="T50307" t="s">
        <v>257320</v>
      </c>
      <c r="U50307" t="s">
        <v>34</v>
      </c>
      <c r="V50307" t="s">
        <v>4023</v>
      </c>
      <c r="W50307">
        <v>4</v>
      </c>
      <c r="X50307" t="s">
        <v>14109</v>
      </c>
      <c r="Y50307" t="s">
        <v>14109</v>
      </c>
      <c r="Z50307" s="1">
        <v>42008</v>
      </c>
    </row>
    <row r="50308" spans="11:26" x14ac:dyDescent="0.3">
      <c r="K50308" t="s">
        <v>257315</v>
      </c>
      <c r="L50308" t="s">
        <v>257321</v>
      </c>
      <c r="M50308" t="s">
        <v>256</v>
      </c>
      <c r="O50308" s="1">
        <v>39817</v>
      </c>
      <c r="P50308">
        <v>690000</v>
      </c>
      <c r="Q50308" t="s">
        <v>257322</v>
      </c>
      <c r="R50308" t="s">
        <v>257323</v>
      </c>
      <c r="S50308" t="s">
        <v>257324</v>
      </c>
      <c r="T50308" t="s">
        <v>257325</v>
      </c>
      <c r="U50308" t="s">
        <v>34</v>
      </c>
      <c r="V50308" t="s">
        <v>46</v>
      </c>
      <c r="W50308" t="s">
        <v>228</v>
      </c>
      <c r="X50308" t="s">
        <v>229</v>
      </c>
      <c r="Y50308" t="s">
        <v>229</v>
      </c>
      <c r="Z50308" s="1">
        <v>41643</v>
      </c>
    </row>
    <row r="50309" spans="11:26" x14ac:dyDescent="0.3">
      <c r="K50309" t="s">
        <v>257326</v>
      </c>
      <c r="L50309" t="s">
        <v>257327</v>
      </c>
      <c r="M50309" t="s">
        <v>52</v>
      </c>
      <c r="O50309" t="s">
        <v>42736</v>
      </c>
      <c r="P50309">
        <v>800000</v>
      </c>
      <c r="Q50309" t="s">
        <v>257328</v>
      </c>
      <c r="R50309" t="s">
        <v>257329</v>
      </c>
      <c r="S50309" t="s">
        <v>257330</v>
      </c>
      <c r="T50309" t="s">
        <v>257331</v>
      </c>
      <c r="U50309" t="s">
        <v>34</v>
      </c>
      <c r="V50309" t="s">
        <v>35</v>
      </c>
      <c r="W50309">
        <v>7</v>
      </c>
      <c r="X50309" t="s">
        <v>21967</v>
      </c>
      <c r="Y50309" t="s">
        <v>21967</v>
      </c>
      <c r="Z50309" s="1">
        <v>41642</v>
      </c>
    </row>
    <row r="50310" spans="11:26" x14ac:dyDescent="0.3">
      <c r="K50310" t="s">
        <v>257326</v>
      </c>
      <c r="L50310" t="s">
        <v>257332</v>
      </c>
      <c r="M50310" t="s">
        <v>52</v>
      </c>
      <c r="O50310" t="s">
        <v>12978</v>
      </c>
      <c r="P50310">
        <v>1400000</v>
      </c>
      <c r="Q50310" t="s">
        <v>257333</v>
      </c>
      <c r="R50310" t="s">
        <v>257334</v>
      </c>
      <c r="S50310" t="s">
        <v>257335</v>
      </c>
      <c r="T50310" t="s">
        <v>257336</v>
      </c>
      <c r="U50310" t="s">
        <v>34</v>
      </c>
      <c r="V50310" t="s">
        <v>46</v>
      </c>
      <c r="W50310" t="s">
        <v>1846</v>
      </c>
      <c r="X50310" t="s">
        <v>1847</v>
      </c>
      <c r="Y50310" t="s">
        <v>1989</v>
      </c>
      <c r="Z50310" s="1">
        <v>40555</v>
      </c>
    </row>
    <row r="50311" spans="11:26" x14ac:dyDescent="0.3">
      <c r="K50311" t="s">
        <v>257337</v>
      </c>
      <c r="L50311" t="s">
        <v>257338</v>
      </c>
      <c r="M50311" t="s">
        <v>28</v>
      </c>
      <c r="O50311" t="s">
        <v>45309</v>
      </c>
      <c r="P50311">
        <v>400000</v>
      </c>
      <c r="Q50311" t="s">
        <v>257339</v>
      </c>
      <c r="R50311" t="s">
        <v>257340</v>
      </c>
      <c r="S50311" t="s">
        <v>257341</v>
      </c>
      <c r="T50311" t="s">
        <v>64</v>
      </c>
      <c r="U50311" t="s">
        <v>34</v>
      </c>
      <c r="V50311" t="s">
        <v>46</v>
      </c>
      <c r="W50311" t="s">
        <v>717</v>
      </c>
      <c r="X50311" t="s">
        <v>12301</v>
      </c>
      <c r="Y50311" t="s">
        <v>12301</v>
      </c>
      <c r="Z50311" s="1">
        <v>40544</v>
      </c>
    </row>
    <row r="50312" spans="11:26" x14ac:dyDescent="0.3">
      <c r="K50312" t="s">
        <v>257342</v>
      </c>
      <c r="L50312" t="s">
        <v>257343</v>
      </c>
      <c r="M50312" t="s">
        <v>52</v>
      </c>
      <c r="O50312" s="1">
        <v>41162</v>
      </c>
      <c r="P50312">
        <v>250000</v>
      </c>
      <c r="Q50312" t="s">
        <v>257344</v>
      </c>
      <c r="R50312" t="s">
        <v>257345</v>
      </c>
      <c r="S50312" t="s">
        <v>257346</v>
      </c>
      <c r="T50312" t="s">
        <v>257347</v>
      </c>
      <c r="U50312" t="s">
        <v>34</v>
      </c>
    </row>
    <row r="50313" spans="11:26" x14ac:dyDescent="0.3">
      <c r="K50313" t="s">
        <v>257348</v>
      </c>
      <c r="L50313" t="s">
        <v>257349</v>
      </c>
      <c r="M50313" t="s">
        <v>52</v>
      </c>
      <c r="O50313" s="1">
        <v>41279</v>
      </c>
      <c r="P50313">
        <v>102399</v>
      </c>
      <c r="Q50313" t="s">
        <v>257350</v>
      </c>
      <c r="R50313" t="s">
        <v>257351</v>
      </c>
      <c r="T50313" t="s">
        <v>74</v>
      </c>
      <c r="U50313" t="s">
        <v>34</v>
      </c>
      <c r="V50313" t="s">
        <v>270</v>
      </c>
      <c r="W50313" t="s">
        <v>2483</v>
      </c>
      <c r="X50313" t="s">
        <v>2484</v>
      </c>
      <c r="Y50313" t="s">
        <v>7680</v>
      </c>
      <c r="Z50313" s="1">
        <v>37257</v>
      </c>
    </row>
    <row r="50314" spans="11:26" x14ac:dyDescent="0.3">
      <c r="K50314" t="s">
        <v>257348</v>
      </c>
      <c r="L50314" t="s">
        <v>257352</v>
      </c>
      <c r="M50314" t="s">
        <v>324</v>
      </c>
      <c r="O50314" s="1">
        <v>42005</v>
      </c>
      <c r="P50314">
        <v>1950000</v>
      </c>
      <c r="Q50314" t="s">
        <v>257353</v>
      </c>
      <c r="R50314" t="s">
        <v>257354</v>
      </c>
      <c r="S50314" t="s">
        <v>257355</v>
      </c>
      <c r="T50314" t="s">
        <v>32739</v>
      </c>
      <c r="U50314" t="s">
        <v>34</v>
      </c>
      <c r="V50314" t="s">
        <v>206</v>
      </c>
      <c r="W50314" t="s">
        <v>6684</v>
      </c>
      <c r="X50314" t="s">
        <v>5542</v>
      </c>
      <c r="Y50314" t="s">
        <v>257356</v>
      </c>
      <c r="Z50314" s="1">
        <v>41275</v>
      </c>
    </row>
    <row r="50315" spans="11:26" x14ac:dyDescent="0.3">
      <c r="K50315" t="s">
        <v>257357</v>
      </c>
      <c r="L50315" t="s">
        <v>257358</v>
      </c>
      <c r="M50315" t="s">
        <v>91</v>
      </c>
      <c r="O50315" s="1">
        <v>39450</v>
      </c>
      <c r="Q50315" t="s">
        <v>257359</v>
      </c>
      <c r="R50315" t="s">
        <v>257360</v>
      </c>
      <c r="S50315" t="s">
        <v>257361</v>
      </c>
      <c r="T50315" t="s">
        <v>257362</v>
      </c>
      <c r="U50315" t="s">
        <v>345</v>
      </c>
      <c r="V50315" t="s">
        <v>768</v>
      </c>
      <c r="Z50315" s="1">
        <v>40909</v>
      </c>
    </row>
    <row r="50316" spans="11:26" x14ac:dyDescent="0.3">
      <c r="K50316" t="s">
        <v>257363</v>
      </c>
      <c r="L50316" t="s">
        <v>257364</v>
      </c>
      <c r="M50316" t="s">
        <v>28</v>
      </c>
      <c r="N50316" t="s">
        <v>29</v>
      </c>
      <c r="O50316" s="1">
        <v>41738</v>
      </c>
      <c r="P50316">
        <v>8000000</v>
      </c>
      <c r="Q50316" t="s">
        <v>257365</v>
      </c>
      <c r="R50316" t="s">
        <v>257366</v>
      </c>
      <c r="S50316" t="s">
        <v>257367</v>
      </c>
      <c r="T50316" t="s">
        <v>257368</v>
      </c>
      <c r="U50316" t="s">
        <v>34</v>
      </c>
      <c r="V50316" t="s">
        <v>46</v>
      </c>
      <c r="W50316" t="s">
        <v>346</v>
      </c>
      <c r="X50316" t="s">
        <v>1432</v>
      </c>
      <c r="Y50316" t="s">
        <v>1433</v>
      </c>
      <c r="Z50316" s="1">
        <v>40909</v>
      </c>
    </row>
    <row r="50317" spans="11:26" x14ac:dyDescent="0.3">
      <c r="K50317" t="s">
        <v>257363</v>
      </c>
      <c r="L50317" t="s">
        <v>257369</v>
      </c>
      <c r="M50317" t="s">
        <v>28</v>
      </c>
      <c r="N50317" t="s">
        <v>40</v>
      </c>
      <c r="O50317" t="s">
        <v>7775</v>
      </c>
      <c r="P50317">
        <v>2000000</v>
      </c>
      <c r="Q50317" t="s">
        <v>257370</v>
      </c>
      <c r="R50317" t="s">
        <v>257371</v>
      </c>
      <c r="S50317" t="s">
        <v>257372</v>
      </c>
      <c r="T50317" t="s">
        <v>257373</v>
      </c>
      <c r="U50317" t="s">
        <v>34</v>
      </c>
      <c r="V50317" t="s">
        <v>46</v>
      </c>
      <c r="W50317" t="s">
        <v>167</v>
      </c>
      <c r="X50317" t="s">
        <v>168</v>
      </c>
      <c r="Y50317" t="s">
        <v>169</v>
      </c>
      <c r="Z50317" s="1">
        <v>40909</v>
      </c>
    </row>
    <row r="50318" spans="11:26" x14ac:dyDescent="0.3">
      <c r="K50318" t="s">
        <v>257374</v>
      </c>
      <c r="L50318" t="s">
        <v>257375</v>
      </c>
      <c r="M50318" t="s">
        <v>52</v>
      </c>
      <c r="O50318" s="1">
        <v>41220</v>
      </c>
      <c r="P50318">
        <v>575000</v>
      </c>
      <c r="Q50318" t="s">
        <v>257376</v>
      </c>
      <c r="R50318" t="s">
        <v>257377</v>
      </c>
      <c r="S50318" t="s">
        <v>257378</v>
      </c>
      <c r="T50318" t="s">
        <v>257379</v>
      </c>
      <c r="U50318" t="s">
        <v>34</v>
      </c>
      <c r="V50318" t="s">
        <v>46</v>
      </c>
      <c r="W50318" t="s">
        <v>346</v>
      </c>
      <c r="X50318" t="s">
        <v>1432</v>
      </c>
      <c r="Y50318" t="s">
        <v>1581</v>
      </c>
      <c r="Z50318" s="1">
        <v>39819</v>
      </c>
    </row>
    <row r="50319" spans="11:26" x14ac:dyDescent="0.3">
      <c r="K50319" t="s">
        <v>257374</v>
      </c>
      <c r="L50319" t="s">
        <v>257380</v>
      </c>
      <c r="M50319" t="s">
        <v>28</v>
      </c>
      <c r="N50319" t="s">
        <v>40</v>
      </c>
      <c r="O50319" s="1">
        <v>41496</v>
      </c>
      <c r="P50319">
        <v>5325000</v>
      </c>
      <c r="Q50319" t="s">
        <v>257381</v>
      </c>
      <c r="R50319" t="s">
        <v>257382</v>
      </c>
      <c r="S50319" t="s">
        <v>257383</v>
      </c>
      <c r="T50319" t="s">
        <v>257384</v>
      </c>
      <c r="U50319" t="s">
        <v>34</v>
      </c>
      <c r="V50319" t="s">
        <v>8153</v>
      </c>
      <c r="W50319">
        <v>9</v>
      </c>
      <c r="X50319" t="s">
        <v>11874</v>
      </c>
      <c r="Y50319" t="s">
        <v>11874</v>
      </c>
      <c r="Z50319" t="s">
        <v>10652</v>
      </c>
    </row>
    <row r="50320" spans="11:26" x14ac:dyDescent="0.3">
      <c r="K50320" t="s">
        <v>257374</v>
      </c>
      <c r="L50320" t="s">
        <v>257385</v>
      </c>
      <c r="M50320" t="s">
        <v>28</v>
      </c>
      <c r="N50320" t="s">
        <v>29</v>
      </c>
      <c r="O50320" t="s">
        <v>26182</v>
      </c>
      <c r="P50320">
        <v>21900000</v>
      </c>
      <c r="Q50320" t="s">
        <v>257386</v>
      </c>
      <c r="R50320" t="s">
        <v>257387</v>
      </c>
      <c r="S50320" t="s">
        <v>257388</v>
      </c>
      <c r="T50320" t="s">
        <v>257389</v>
      </c>
      <c r="U50320" t="s">
        <v>34</v>
      </c>
      <c r="V50320" t="s">
        <v>206</v>
      </c>
      <c r="W50320" t="s">
        <v>207</v>
      </c>
      <c r="X50320" t="s">
        <v>208</v>
      </c>
      <c r="Y50320" t="s">
        <v>208</v>
      </c>
      <c r="Z50320" s="1">
        <v>41883</v>
      </c>
    </row>
    <row r="50321" spans="11:26" x14ac:dyDescent="0.3">
      <c r="K50321" t="s">
        <v>257390</v>
      </c>
      <c r="L50321" t="s">
        <v>257391</v>
      </c>
      <c r="M50321" t="s">
        <v>28</v>
      </c>
      <c r="O50321" s="1">
        <v>40271</v>
      </c>
      <c r="P50321">
        <v>97950</v>
      </c>
      <c r="Q50321" t="s">
        <v>257392</v>
      </c>
      <c r="R50321" t="s">
        <v>257393</v>
      </c>
      <c r="S50321" t="s">
        <v>257394</v>
      </c>
      <c r="T50321" t="s">
        <v>1294</v>
      </c>
      <c r="U50321" t="s">
        <v>178</v>
      </c>
      <c r="V50321" t="s">
        <v>46</v>
      </c>
      <c r="W50321" t="s">
        <v>106</v>
      </c>
      <c r="X50321" t="s">
        <v>107</v>
      </c>
      <c r="Y50321" t="s">
        <v>6950</v>
      </c>
      <c r="Z50321" s="1">
        <v>39083</v>
      </c>
    </row>
    <row r="50322" spans="11:26" x14ac:dyDescent="0.3">
      <c r="K50322" t="s">
        <v>257395</v>
      </c>
      <c r="L50322" t="s">
        <v>257396</v>
      </c>
      <c r="M50322" t="s">
        <v>233</v>
      </c>
      <c r="O50322" t="s">
        <v>7775</v>
      </c>
      <c r="Q50322" t="s">
        <v>257397</v>
      </c>
      <c r="R50322" t="s">
        <v>257398</v>
      </c>
      <c r="S50322" t="s">
        <v>257399</v>
      </c>
      <c r="T50322" t="s">
        <v>912</v>
      </c>
      <c r="U50322" t="s">
        <v>34</v>
      </c>
      <c r="V50322" t="s">
        <v>559</v>
      </c>
      <c r="W50322">
        <v>11</v>
      </c>
      <c r="X50322" t="s">
        <v>828</v>
      </c>
      <c r="Y50322" t="s">
        <v>828</v>
      </c>
      <c r="Z50322" s="1">
        <v>40909</v>
      </c>
    </row>
    <row r="50323" spans="11:26" x14ac:dyDescent="0.3">
      <c r="K50323" t="s">
        <v>257400</v>
      </c>
      <c r="L50323" t="s">
        <v>257401</v>
      </c>
      <c r="M50323" t="s">
        <v>52</v>
      </c>
      <c r="O50323" s="1">
        <v>39428</v>
      </c>
      <c r="P50323">
        <v>200000</v>
      </c>
      <c r="Q50323" t="s">
        <v>257402</v>
      </c>
      <c r="R50323" t="s">
        <v>257403</v>
      </c>
      <c r="S50323" t="s">
        <v>257404</v>
      </c>
      <c r="T50323" t="s">
        <v>74</v>
      </c>
      <c r="U50323" t="s">
        <v>34</v>
      </c>
      <c r="V50323" t="s">
        <v>46</v>
      </c>
      <c r="W50323" t="s">
        <v>2104</v>
      </c>
      <c r="X50323" t="s">
        <v>2105</v>
      </c>
      <c r="Y50323" t="s">
        <v>2105</v>
      </c>
      <c r="Z50323" s="1">
        <v>38353</v>
      </c>
    </row>
    <row r="50324" spans="11:26" x14ac:dyDescent="0.3">
      <c r="K50324" t="s">
        <v>257405</v>
      </c>
      <c r="L50324" t="s">
        <v>257406</v>
      </c>
      <c r="M50324" t="s">
        <v>28</v>
      </c>
      <c r="N50324" t="s">
        <v>40</v>
      </c>
      <c r="O50324" t="s">
        <v>8171</v>
      </c>
      <c r="P50324">
        <v>7000000</v>
      </c>
      <c r="Q50324" t="s">
        <v>257407</v>
      </c>
      <c r="R50324" t="s">
        <v>257408</v>
      </c>
      <c r="S50324" t="s">
        <v>257409</v>
      </c>
      <c r="T50324" t="s">
        <v>18830</v>
      </c>
      <c r="U50324" t="s">
        <v>34</v>
      </c>
      <c r="V50324" t="s">
        <v>46</v>
      </c>
      <c r="W50324" t="s">
        <v>228</v>
      </c>
      <c r="X50324" t="s">
        <v>229</v>
      </c>
      <c r="Y50324" t="s">
        <v>229</v>
      </c>
      <c r="Z50324" s="1">
        <v>41275</v>
      </c>
    </row>
    <row r="50325" spans="11:26" x14ac:dyDescent="0.3">
      <c r="K50325" t="s">
        <v>257410</v>
      </c>
      <c r="L50325" t="s">
        <v>257411</v>
      </c>
      <c r="M50325" t="s">
        <v>190</v>
      </c>
      <c r="O50325" t="s">
        <v>1068</v>
      </c>
      <c r="P50325">
        <v>0</v>
      </c>
      <c r="Q50325" t="s">
        <v>257412</v>
      </c>
      <c r="R50325" t="s">
        <v>257413</v>
      </c>
      <c r="S50325" t="s">
        <v>257414</v>
      </c>
      <c r="T50325" t="s">
        <v>120763</v>
      </c>
      <c r="U50325" t="s">
        <v>178</v>
      </c>
      <c r="V50325" t="s">
        <v>46</v>
      </c>
      <c r="W50325" t="s">
        <v>106</v>
      </c>
      <c r="X50325" t="s">
        <v>107</v>
      </c>
      <c r="Y50325" t="s">
        <v>1825</v>
      </c>
      <c r="Z50325" s="1">
        <v>38357</v>
      </c>
    </row>
    <row r="50326" spans="11:26" x14ac:dyDescent="0.3">
      <c r="K50326" t="s">
        <v>257410</v>
      </c>
      <c r="L50326" t="s">
        <v>257415</v>
      </c>
      <c r="M50326" t="s">
        <v>190</v>
      </c>
      <c r="O50326" t="s">
        <v>61270</v>
      </c>
      <c r="Q50326" t="s">
        <v>257416</v>
      </c>
      <c r="R50326" t="s">
        <v>257417</v>
      </c>
      <c r="U50326" t="s">
        <v>345</v>
      </c>
    </row>
    <row r="50327" spans="11:26" x14ac:dyDescent="0.3">
      <c r="K50327" t="s">
        <v>257418</v>
      </c>
      <c r="L50327" t="s">
        <v>257419</v>
      </c>
      <c r="M50327" t="s">
        <v>52</v>
      </c>
      <c r="O50327" s="1">
        <v>40544</v>
      </c>
      <c r="P50327">
        <v>50000</v>
      </c>
      <c r="Q50327" t="s">
        <v>257420</v>
      </c>
      <c r="R50327" t="s">
        <v>257421</v>
      </c>
      <c r="S50327" t="s">
        <v>257422</v>
      </c>
      <c r="T50327" t="s">
        <v>257423</v>
      </c>
      <c r="U50327" t="s">
        <v>34</v>
      </c>
      <c r="V50327" t="s">
        <v>46</v>
      </c>
      <c r="W50327" t="s">
        <v>167</v>
      </c>
      <c r="X50327" t="s">
        <v>168</v>
      </c>
      <c r="Y50327" t="s">
        <v>169</v>
      </c>
    </row>
    <row r="50328" spans="11:26" x14ac:dyDescent="0.3">
      <c r="K50328" t="s">
        <v>257424</v>
      </c>
      <c r="L50328" t="s">
        <v>257425</v>
      </c>
      <c r="M50328" t="s">
        <v>28</v>
      </c>
      <c r="O50328" t="s">
        <v>6081</v>
      </c>
      <c r="P50328">
        <v>614248</v>
      </c>
      <c r="Q50328" t="s">
        <v>257426</v>
      </c>
      <c r="R50328" t="s">
        <v>257427</v>
      </c>
      <c r="S50328" t="s">
        <v>257428</v>
      </c>
      <c r="T50328" t="s">
        <v>74</v>
      </c>
      <c r="U50328" t="s">
        <v>34</v>
      </c>
      <c r="V50328" t="s">
        <v>46</v>
      </c>
      <c r="W50328" t="s">
        <v>2265</v>
      </c>
      <c r="X50328" t="s">
        <v>2266</v>
      </c>
      <c r="Y50328" t="s">
        <v>2266</v>
      </c>
      <c r="Z50328" s="1">
        <v>38353</v>
      </c>
    </row>
    <row r="50329" spans="11:26" x14ac:dyDescent="0.3">
      <c r="K50329" t="s">
        <v>257424</v>
      </c>
      <c r="L50329" t="s">
        <v>257429</v>
      </c>
      <c r="M50329" t="s">
        <v>28</v>
      </c>
      <c r="O50329" s="1">
        <v>41548</v>
      </c>
      <c r="P50329">
        <v>2595837</v>
      </c>
      <c r="Q50329" t="s">
        <v>257430</v>
      </c>
      <c r="R50329" t="s">
        <v>257431</v>
      </c>
      <c r="S50329" t="s">
        <v>257432</v>
      </c>
      <c r="T50329" t="s">
        <v>257433</v>
      </c>
      <c r="U50329" t="s">
        <v>178</v>
      </c>
      <c r="V50329" t="s">
        <v>46</v>
      </c>
      <c r="W50329" t="s">
        <v>106</v>
      </c>
      <c r="X50329" t="s">
        <v>107</v>
      </c>
      <c r="Y50329" t="s">
        <v>46209</v>
      </c>
      <c r="Z50329" s="1">
        <v>38725</v>
      </c>
    </row>
    <row r="50330" spans="11:26" x14ac:dyDescent="0.3">
      <c r="K50330" t="s">
        <v>257434</v>
      </c>
      <c r="L50330" t="s">
        <v>257435</v>
      </c>
      <c r="M50330" t="s">
        <v>52</v>
      </c>
      <c r="O50330" s="1">
        <v>40918</v>
      </c>
      <c r="Q50330" t="s">
        <v>257436</v>
      </c>
      <c r="R50330" t="s">
        <v>257437</v>
      </c>
      <c r="T50330" t="s">
        <v>257438</v>
      </c>
      <c r="U50330" t="s">
        <v>34</v>
      </c>
    </row>
    <row r="50331" spans="11:26" x14ac:dyDescent="0.3">
      <c r="K50331" t="s">
        <v>257439</v>
      </c>
      <c r="L50331" t="s">
        <v>257440</v>
      </c>
      <c r="M50331" t="s">
        <v>52</v>
      </c>
      <c r="O50331" s="1">
        <v>41791</v>
      </c>
      <c r="Q50331" t="s">
        <v>257441</v>
      </c>
      <c r="R50331" t="s">
        <v>257442</v>
      </c>
      <c r="S50331" t="s">
        <v>257443</v>
      </c>
      <c r="T50331" t="s">
        <v>150</v>
      </c>
      <c r="U50331" t="s">
        <v>34</v>
      </c>
      <c r="V50331" t="s">
        <v>46</v>
      </c>
      <c r="W50331" t="s">
        <v>1731</v>
      </c>
      <c r="X50331" t="s">
        <v>11911</v>
      </c>
      <c r="Y50331" t="s">
        <v>15594</v>
      </c>
    </row>
    <row r="50332" spans="11:26" x14ac:dyDescent="0.3">
      <c r="K50332" t="s">
        <v>257444</v>
      </c>
      <c r="L50332" t="s">
        <v>257445</v>
      </c>
      <c r="M50332" t="s">
        <v>28</v>
      </c>
      <c r="N50332" t="s">
        <v>40</v>
      </c>
      <c r="O50332" s="1">
        <v>39084</v>
      </c>
      <c r="P50332">
        <v>10250000</v>
      </c>
      <c r="Q50332" t="s">
        <v>257446</v>
      </c>
      <c r="R50332" t="s">
        <v>257447</v>
      </c>
      <c r="S50332" t="s">
        <v>257448</v>
      </c>
      <c r="T50332" t="s">
        <v>115</v>
      </c>
      <c r="U50332" t="s">
        <v>178</v>
      </c>
      <c r="V50332" t="s">
        <v>46</v>
      </c>
      <c r="W50332" t="s">
        <v>106</v>
      </c>
      <c r="X50332" t="s">
        <v>107</v>
      </c>
      <c r="Y50332" t="s">
        <v>116</v>
      </c>
    </row>
    <row r="50333" spans="11:26" x14ac:dyDescent="0.3">
      <c r="K50333" t="s">
        <v>257444</v>
      </c>
      <c r="L50333" t="s">
        <v>257449</v>
      </c>
      <c r="M50333" t="s">
        <v>28</v>
      </c>
      <c r="N50333" t="s">
        <v>29</v>
      </c>
      <c r="O50333" t="s">
        <v>2192</v>
      </c>
      <c r="P50333">
        <v>10000000</v>
      </c>
      <c r="Q50333" t="s">
        <v>257450</v>
      </c>
      <c r="R50333" t="s">
        <v>257451</v>
      </c>
      <c r="S50333" t="s">
        <v>257452</v>
      </c>
      <c r="T50333" t="s">
        <v>257453</v>
      </c>
      <c r="U50333" t="s">
        <v>178</v>
      </c>
      <c r="V50333" t="s">
        <v>206</v>
      </c>
      <c r="W50333" t="s">
        <v>207</v>
      </c>
      <c r="X50333" t="s">
        <v>208</v>
      </c>
      <c r="Y50333" t="s">
        <v>208</v>
      </c>
      <c r="Z50333" s="1">
        <v>39089</v>
      </c>
    </row>
    <row r="50334" spans="11:26" x14ac:dyDescent="0.3">
      <c r="K50334" t="s">
        <v>257454</v>
      </c>
      <c r="L50334" t="s">
        <v>257455</v>
      </c>
      <c r="M50334" t="s">
        <v>28</v>
      </c>
      <c r="N50334" t="s">
        <v>40</v>
      </c>
      <c r="O50334" t="s">
        <v>71476</v>
      </c>
      <c r="Q50334" t="s">
        <v>257456</v>
      </c>
      <c r="R50334" t="s">
        <v>257457</v>
      </c>
      <c r="S50334" t="s">
        <v>257458</v>
      </c>
      <c r="T50334" t="s">
        <v>248400</v>
      </c>
      <c r="U50334" t="s">
        <v>345</v>
      </c>
      <c r="V50334" t="s">
        <v>46</v>
      </c>
      <c r="W50334" t="s">
        <v>106</v>
      </c>
      <c r="X50334" t="s">
        <v>107</v>
      </c>
      <c r="Y50334" t="s">
        <v>116</v>
      </c>
      <c r="Z50334" s="1">
        <v>38353</v>
      </c>
    </row>
    <row r="50335" spans="11:26" x14ac:dyDescent="0.3">
      <c r="K50335" t="s">
        <v>257459</v>
      </c>
      <c r="L50335" t="s">
        <v>257460</v>
      </c>
      <c r="M50335" t="s">
        <v>28</v>
      </c>
      <c r="N50335" t="s">
        <v>29</v>
      </c>
      <c r="O50335" t="s">
        <v>31718</v>
      </c>
      <c r="P50335">
        <v>10000000</v>
      </c>
      <c r="Q50335" t="s">
        <v>257461</v>
      </c>
      <c r="R50335" t="s">
        <v>257462</v>
      </c>
      <c r="S50335" t="s">
        <v>257463</v>
      </c>
      <c r="T50335" t="s">
        <v>257464</v>
      </c>
      <c r="U50335" t="s">
        <v>34</v>
      </c>
      <c r="V50335" t="s">
        <v>1072</v>
      </c>
      <c r="W50335">
        <v>7</v>
      </c>
      <c r="X50335" t="s">
        <v>1581</v>
      </c>
      <c r="Y50335" t="s">
        <v>1581</v>
      </c>
    </row>
    <row r="50336" spans="11:26" x14ac:dyDescent="0.3">
      <c r="K50336" t="s">
        <v>257465</v>
      </c>
      <c r="L50336" t="s">
        <v>257466</v>
      </c>
      <c r="M50336" t="s">
        <v>28</v>
      </c>
      <c r="O50336" t="s">
        <v>5817</v>
      </c>
      <c r="Q50336" t="s">
        <v>257467</v>
      </c>
      <c r="R50336" t="s">
        <v>257468</v>
      </c>
      <c r="S50336" t="s">
        <v>257469</v>
      </c>
      <c r="T50336" t="s">
        <v>257470</v>
      </c>
      <c r="U50336" t="s">
        <v>178</v>
      </c>
      <c r="V50336" t="s">
        <v>46</v>
      </c>
      <c r="W50336" t="s">
        <v>106</v>
      </c>
      <c r="X50336" t="s">
        <v>107</v>
      </c>
      <c r="Y50336" t="s">
        <v>116</v>
      </c>
      <c r="Z50336" s="1">
        <v>39088</v>
      </c>
    </row>
    <row r="50337" spans="11:26" x14ac:dyDescent="0.3">
      <c r="K50337" t="s">
        <v>257465</v>
      </c>
      <c r="L50337" t="s">
        <v>257471</v>
      </c>
      <c r="M50337" t="s">
        <v>28</v>
      </c>
      <c r="N50337" t="s">
        <v>40</v>
      </c>
      <c r="O50337" s="1">
        <v>42258</v>
      </c>
      <c r="P50337">
        <v>1506705</v>
      </c>
      <c r="Q50337" t="s">
        <v>257472</v>
      </c>
      <c r="R50337" t="s">
        <v>257473</v>
      </c>
      <c r="S50337" t="s">
        <v>257474</v>
      </c>
      <c r="T50337" t="s">
        <v>257475</v>
      </c>
      <c r="U50337" t="s">
        <v>34</v>
      </c>
      <c r="V50337" t="s">
        <v>46</v>
      </c>
      <c r="W50337" t="s">
        <v>106</v>
      </c>
      <c r="X50337" t="s">
        <v>107</v>
      </c>
      <c r="Y50337" t="s">
        <v>116</v>
      </c>
      <c r="Z50337" s="1">
        <v>41489</v>
      </c>
    </row>
    <row r="50338" spans="11:26" x14ac:dyDescent="0.3">
      <c r="K50338" t="s">
        <v>257465</v>
      </c>
      <c r="L50338" t="s">
        <v>257476</v>
      </c>
      <c r="M50338" t="s">
        <v>52</v>
      </c>
      <c r="O50338" s="1">
        <v>41551</v>
      </c>
      <c r="Q50338" t="s">
        <v>257477</v>
      </c>
      <c r="R50338" t="s">
        <v>257478</v>
      </c>
      <c r="S50338" t="s">
        <v>257479</v>
      </c>
      <c r="T50338" t="s">
        <v>257480</v>
      </c>
      <c r="U50338" t="s">
        <v>345</v>
      </c>
      <c r="V50338" t="s">
        <v>46</v>
      </c>
      <c r="W50338" t="s">
        <v>167</v>
      </c>
      <c r="X50338" t="s">
        <v>168</v>
      </c>
      <c r="Y50338" t="s">
        <v>169</v>
      </c>
      <c r="Z50338" s="1">
        <v>39083</v>
      </c>
    </row>
    <row r="50339" spans="11:26" x14ac:dyDescent="0.3">
      <c r="K50339" t="s">
        <v>257481</v>
      </c>
      <c r="L50339" t="s">
        <v>257482</v>
      </c>
      <c r="M50339" t="s">
        <v>28</v>
      </c>
      <c r="N50339" t="s">
        <v>40</v>
      </c>
      <c r="O50339" t="s">
        <v>757</v>
      </c>
      <c r="P50339">
        <v>5146400</v>
      </c>
      <c r="Q50339" t="s">
        <v>257483</v>
      </c>
      <c r="R50339" t="s">
        <v>257484</v>
      </c>
      <c r="S50339" t="s">
        <v>257485</v>
      </c>
      <c r="T50339" t="s">
        <v>257486</v>
      </c>
      <c r="U50339" t="s">
        <v>34</v>
      </c>
      <c r="V50339" t="s">
        <v>5693</v>
      </c>
      <c r="W50339">
        <v>14</v>
      </c>
      <c r="X50339" t="s">
        <v>7429</v>
      </c>
      <c r="Y50339" t="s">
        <v>7429</v>
      </c>
      <c r="Z50339" t="s">
        <v>12035</v>
      </c>
    </row>
    <row r="50340" spans="11:26" x14ac:dyDescent="0.3">
      <c r="K50340" t="s">
        <v>257487</v>
      </c>
      <c r="L50340" t="s">
        <v>257488</v>
      </c>
      <c r="M50340" t="s">
        <v>91</v>
      </c>
      <c r="O50340" t="s">
        <v>20231</v>
      </c>
      <c r="Q50340" t="s">
        <v>257489</v>
      </c>
      <c r="R50340" t="s">
        <v>257490</v>
      </c>
      <c r="S50340" t="s">
        <v>257491</v>
      </c>
      <c r="T50340" t="s">
        <v>257492</v>
      </c>
      <c r="U50340" t="s">
        <v>34</v>
      </c>
      <c r="V50340" t="s">
        <v>96</v>
      </c>
      <c r="W50340" t="s">
        <v>5722</v>
      </c>
      <c r="X50340" t="s">
        <v>5723</v>
      </c>
      <c r="Y50340" t="s">
        <v>5724</v>
      </c>
      <c r="Z50340" s="1">
        <v>40544</v>
      </c>
    </row>
    <row r="50341" spans="11:26" x14ac:dyDescent="0.3">
      <c r="K50341" t="s">
        <v>257493</v>
      </c>
      <c r="L50341" t="s">
        <v>257494</v>
      </c>
      <c r="M50341" t="s">
        <v>28</v>
      </c>
      <c r="O50341" t="s">
        <v>21827</v>
      </c>
      <c r="P50341">
        <v>2009365</v>
      </c>
      <c r="Q50341" t="s">
        <v>257495</v>
      </c>
      <c r="R50341" t="s">
        <v>257496</v>
      </c>
      <c r="S50341" t="s">
        <v>257497</v>
      </c>
      <c r="T50341" t="s">
        <v>105</v>
      </c>
      <c r="U50341" t="s">
        <v>34</v>
      </c>
      <c r="V50341" t="s">
        <v>46</v>
      </c>
      <c r="W50341" t="s">
        <v>106</v>
      </c>
      <c r="X50341" t="s">
        <v>151</v>
      </c>
      <c r="Y50341" t="s">
        <v>2438</v>
      </c>
    </row>
    <row r="50342" spans="11:26" x14ac:dyDescent="0.3">
      <c r="K50342" t="s">
        <v>257493</v>
      </c>
      <c r="L50342" t="s">
        <v>257498</v>
      </c>
      <c r="M50342" t="s">
        <v>28</v>
      </c>
      <c r="N50342" t="s">
        <v>1415</v>
      </c>
      <c r="O50342" s="1">
        <v>39149</v>
      </c>
      <c r="P50342">
        <v>8800000</v>
      </c>
      <c r="Q50342" t="s">
        <v>257499</v>
      </c>
      <c r="R50342" t="s">
        <v>257500</v>
      </c>
      <c r="S50342" t="s">
        <v>257501</v>
      </c>
      <c r="T50342" t="s">
        <v>136560</v>
      </c>
      <c r="U50342" t="s">
        <v>178</v>
      </c>
      <c r="V50342" t="s">
        <v>46</v>
      </c>
      <c r="W50342" t="s">
        <v>260</v>
      </c>
      <c r="X50342" t="s">
        <v>402</v>
      </c>
      <c r="Y50342" t="s">
        <v>402</v>
      </c>
      <c r="Z50342" s="1">
        <v>37622</v>
      </c>
    </row>
    <row r="50343" spans="11:26" x14ac:dyDescent="0.3">
      <c r="K50343" t="s">
        <v>257493</v>
      </c>
      <c r="L50343" t="s">
        <v>257502</v>
      </c>
      <c r="M50343" t="s">
        <v>28</v>
      </c>
      <c r="O50343" s="1">
        <v>40098</v>
      </c>
      <c r="P50343">
        <v>3272961</v>
      </c>
      <c r="Q50343" t="s">
        <v>257503</v>
      </c>
      <c r="R50343" t="s">
        <v>257504</v>
      </c>
      <c r="S50343" t="s">
        <v>257505</v>
      </c>
      <c r="T50343" t="s">
        <v>6271</v>
      </c>
      <c r="U50343" t="s">
        <v>34</v>
      </c>
      <c r="V50343" t="s">
        <v>46</v>
      </c>
      <c r="W50343" t="s">
        <v>228</v>
      </c>
      <c r="X50343" t="s">
        <v>229</v>
      </c>
      <c r="Y50343" t="s">
        <v>229</v>
      </c>
    </row>
    <row r="50344" spans="11:26" x14ac:dyDescent="0.3">
      <c r="K50344" t="s">
        <v>257493</v>
      </c>
      <c r="L50344" t="s">
        <v>257506</v>
      </c>
      <c r="M50344" t="s">
        <v>28</v>
      </c>
      <c r="O50344" t="s">
        <v>19740</v>
      </c>
      <c r="P50344">
        <v>5404890</v>
      </c>
      <c r="Q50344" t="s">
        <v>257507</v>
      </c>
      <c r="R50344" t="s">
        <v>257508</v>
      </c>
      <c r="S50344" t="s">
        <v>257509</v>
      </c>
      <c r="T50344" t="s">
        <v>257510</v>
      </c>
      <c r="U50344" t="s">
        <v>34</v>
      </c>
      <c r="V50344" t="s">
        <v>46</v>
      </c>
      <c r="W50344" t="s">
        <v>167</v>
      </c>
      <c r="X50344" t="s">
        <v>168</v>
      </c>
      <c r="Y50344" t="s">
        <v>169</v>
      </c>
      <c r="Z50344" t="s">
        <v>836</v>
      </c>
    </row>
    <row r="50345" spans="11:26" x14ac:dyDescent="0.3">
      <c r="K50345" t="s">
        <v>257493</v>
      </c>
      <c r="L50345" t="s">
        <v>257511</v>
      </c>
      <c r="M50345" t="s">
        <v>256</v>
      </c>
      <c r="O50345" t="s">
        <v>869</v>
      </c>
      <c r="P50345">
        <v>8000000</v>
      </c>
      <c r="Q50345" t="s">
        <v>257512</v>
      </c>
      <c r="R50345" t="s">
        <v>257513</v>
      </c>
      <c r="S50345" t="s">
        <v>257514</v>
      </c>
      <c r="T50345" t="s">
        <v>74</v>
      </c>
      <c r="U50345" t="s">
        <v>34</v>
      </c>
      <c r="V50345" t="s">
        <v>270</v>
      </c>
      <c r="W50345" t="s">
        <v>271</v>
      </c>
      <c r="X50345" t="s">
        <v>90059</v>
      </c>
      <c r="Y50345" t="s">
        <v>90059</v>
      </c>
      <c r="Z50345" s="1">
        <v>33239</v>
      </c>
    </row>
    <row r="50346" spans="11:26" x14ac:dyDescent="0.3">
      <c r="K50346" t="s">
        <v>257493</v>
      </c>
      <c r="L50346" t="s">
        <v>257515</v>
      </c>
      <c r="M50346" t="s">
        <v>256</v>
      </c>
      <c r="O50346" s="1">
        <v>42156</v>
      </c>
      <c r="P50346">
        <v>2460082</v>
      </c>
      <c r="Q50346" t="s">
        <v>257516</v>
      </c>
      <c r="R50346" t="s">
        <v>257517</v>
      </c>
      <c r="S50346" t="s">
        <v>257518</v>
      </c>
      <c r="T50346" t="s">
        <v>257519</v>
      </c>
      <c r="U50346" t="s">
        <v>34</v>
      </c>
      <c r="V50346" t="s">
        <v>669</v>
      </c>
      <c r="W50346">
        <v>7</v>
      </c>
      <c r="X50346" t="s">
        <v>257520</v>
      </c>
      <c r="Y50346" t="s">
        <v>257520</v>
      </c>
      <c r="Z50346" t="s">
        <v>898</v>
      </c>
    </row>
    <row r="50347" spans="11:26" x14ac:dyDescent="0.3">
      <c r="K50347" t="s">
        <v>257521</v>
      </c>
      <c r="L50347" t="s">
        <v>257522</v>
      </c>
      <c r="M50347" t="s">
        <v>28</v>
      </c>
      <c r="N50347" t="s">
        <v>40</v>
      </c>
      <c r="O50347" t="s">
        <v>24965</v>
      </c>
      <c r="P50347">
        <v>11000000</v>
      </c>
      <c r="Q50347" t="s">
        <v>257523</v>
      </c>
      <c r="R50347" t="s">
        <v>257524</v>
      </c>
      <c r="T50347" t="s">
        <v>6625</v>
      </c>
      <c r="U50347" t="s">
        <v>34</v>
      </c>
      <c r="V50347" t="s">
        <v>46</v>
      </c>
      <c r="W50347" t="s">
        <v>158</v>
      </c>
      <c r="X50347" t="s">
        <v>159</v>
      </c>
      <c r="Y50347" t="s">
        <v>159</v>
      </c>
      <c r="Z50347" s="1">
        <v>40916</v>
      </c>
    </row>
    <row r="50348" spans="11:26" x14ac:dyDescent="0.3">
      <c r="K50348" t="s">
        <v>257525</v>
      </c>
      <c r="L50348" t="s">
        <v>257526</v>
      </c>
      <c r="M50348" t="s">
        <v>28</v>
      </c>
      <c r="N50348" t="s">
        <v>40</v>
      </c>
      <c r="O50348" t="s">
        <v>92087</v>
      </c>
      <c r="P50348">
        <v>2300000</v>
      </c>
      <c r="Q50348" t="s">
        <v>257527</v>
      </c>
      <c r="R50348" t="s">
        <v>257528</v>
      </c>
      <c r="S50348" t="s">
        <v>257529</v>
      </c>
      <c r="T50348" t="s">
        <v>1294</v>
      </c>
      <c r="U50348" t="s">
        <v>34</v>
      </c>
      <c r="V50348" t="s">
        <v>46</v>
      </c>
      <c r="W50348" t="s">
        <v>2104</v>
      </c>
      <c r="X50348" t="s">
        <v>2105</v>
      </c>
      <c r="Y50348" t="s">
        <v>2105</v>
      </c>
      <c r="Z50348" s="1">
        <v>38718</v>
      </c>
    </row>
    <row r="50349" spans="11:26" x14ac:dyDescent="0.3">
      <c r="K50349" t="s">
        <v>257530</v>
      </c>
      <c r="L50349" t="s">
        <v>257531</v>
      </c>
      <c r="M50349" t="s">
        <v>28</v>
      </c>
      <c r="N50349" t="s">
        <v>40</v>
      </c>
      <c r="O50349" s="1">
        <v>40824</v>
      </c>
      <c r="P50349">
        <v>2000000</v>
      </c>
      <c r="Q50349" t="s">
        <v>257532</v>
      </c>
      <c r="R50349" t="s">
        <v>257533</v>
      </c>
      <c r="S50349" t="s">
        <v>257534</v>
      </c>
      <c r="T50349" t="s">
        <v>257535</v>
      </c>
      <c r="U50349" t="s">
        <v>34</v>
      </c>
      <c r="Z50349" s="1">
        <v>41283</v>
      </c>
    </row>
    <row r="50350" spans="11:26" x14ac:dyDescent="0.3">
      <c r="K50350" t="s">
        <v>257536</v>
      </c>
      <c r="L50350" t="s">
        <v>257537</v>
      </c>
      <c r="M50350" t="s">
        <v>28</v>
      </c>
      <c r="N50350" t="s">
        <v>40</v>
      </c>
      <c r="O50350" s="1">
        <v>40188</v>
      </c>
      <c r="P50350">
        <v>2396740</v>
      </c>
      <c r="Q50350" t="s">
        <v>257538</v>
      </c>
      <c r="R50350" t="s">
        <v>257539</v>
      </c>
      <c r="S50350" t="s">
        <v>257540</v>
      </c>
      <c r="T50350" t="s">
        <v>257541</v>
      </c>
      <c r="U50350" t="s">
        <v>34</v>
      </c>
      <c r="V50350" t="s">
        <v>46</v>
      </c>
      <c r="W50350" t="s">
        <v>106</v>
      </c>
      <c r="X50350" t="s">
        <v>107</v>
      </c>
      <c r="Y50350" t="s">
        <v>116</v>
      </c>
      <c r="Z50350" s="1">
        <v>40909</v>
      </c>
    </row>
    <row r="50351" spans="11:26" x14ac:dyDescent="0.3">
      <c r="K50351" t="s">
        <v>257542</v>
      </c>
      <c r="L50351" t="s">
        <v>257543</v>
      </c>
      <c r="M50351" t="s">
        <v>28</v>
      </c>
      <c r="N50351" t="s">
        <v>40</v>
      </c>
      <c r="O50351" t="s">
        <v>17993</v>
      </c>
      <c r="Q50351" t="s">
        <v>257544</v>
      </c>
      <c r="R50351" t="s">
        <v>257545</v>
      </c>
      <c r="S50351" t="s">
        <v>257546</v>
      </c>
      <c r="T50351" t="s">
        <v>10704</v>
      </c>
      <c r="U50351" t="s">
        <v>34</v>
      </c>
      <c r="V50351" t="s">
        <v>65</v>
      </c>
    </row>
    <row r="50352" spans="11:26" x14ac:dyDescent="0.3">
      <c r="K50352" t="s">
        <v>257542</v>
      </c>
      <c r="L50352" t="s">
        <v>257547</v>
      </c>
      <c r="M50352" t="s">
        <v>28</v>
      </c>
      <c r="N50352" t="s">
        <v>29</v>
      </c>
      <c r="O50352" s="1">
        <v>41402</v>
      </c>
      <c r="P50352">
        <v>8000000</v>
      </c>
      <c r="Q50352" t="s">
        <v>257548</v>
      </c>
      <c r="R50352" t="s">
        <v>257549</v>
      </c>
      <c r="S50352" t="s">
        <v>257550</v>
      </c>
      <c r="T50352" t="s">
        <v>1208</v>
      </c>
      <c r="U50352" t="s">
        <v>34</v>
      </c>
      <c r="V50352" t="s">
        <v>46</v>
      </c>
      <c r="W50352" t="s">
        <v>346</v>
      </c>
      <c r="X50352" t="s">
        <v>3781</v>
      </c>
      <c r="Y50352" t="s">
        <v>3782</v>
      </c>
      <c r="Z50352" s="1">
        <v>39083</v>
      </c>
    </row>
    <row r="50353" spans="11:26" x14ac:dyDescent="0.3">
      <c r="K50353" t="s">
        <v>257542</v>
      </c>
      <c r="L50353" t="s">
        <v>257551</v>
      </c>
      <c r="M50353" t="s">
        <v>28</v>
      </c>
      <c r="N50353" t="s">
        <v>40</v>
      </c>
      <c r="O50353" t="s">
        <v>65736</v>
      </c>
      <c r="P50353">
        <v>7000000</v>
      </c>
      <c r="Q50353" t="s">
        <v>257552</v>
      </c>
      <c r="R50353" t="s">
        <v>257553</v>
      </c>
      <c r="S50353" t="s">
        <v>257554</v>
      </c>
      <c r="T50353" t="s">
        <v>257555</v>
      </c>
      <c r="U50353" t="s">
        <v>34</v>
      </c>
      <c r="V50353" t="s">
        <v>46</v>
      </c>
      <c r="W50353" t="s">
        <v>106</v>
      </c>
      <c r="X50353" t="s">
        <v>7356</v>
      </c>
      <c r="Y50353" t="s">
        <v>9667</v>
      </c>
      <c r="Z50353" s="1">
        <v>41275</v>
      </c>
    </row>
    <row r="50354" spans="11:26" x14ac:dyDescent="0.3">
      <c r="K50354" t="s">
        <v>257556</v>
      </c>
      <c r="L50354" t="s">
        <v>257557</v>
      </c>
      <c r="M50354" t="s">
        <v>28</v>
      </c>
      <c r="N50354" t="s">
        <v>29</v>
      </c>
      <c r="O50354" t="s">
        <v>257558</v>
      </c>
      <c r="Q50354" t="s">
        <v>257559</v>
      </c>
      <c r="R50354" t="s">
        <v>257560</v>
      </c>
      <c r="T50354" t="s">
        <v>1208</v>
      </c>
      <c r="U50354" t="s">
        <v>34</v>
      </c>
      <c r="Z50354" t="s">
        <v>58829</v>
      </c>
    </row>
    <row r="50355" spans="11:26" x14ac:dyDescent="0.3">
      <c r="K50355" t="s">
        <v>257561</v>
      </c>
      <c r="L50355" t="s">
        <v>257562</v>
      </c>
      <c r="M50355" t="s">
        <v>28</v>
      </c>
      <c r="N50355" t="s">
        <v>493</v>
      </c>
      <c r="O50355" t="s">
        <v>167845</v>
      </c>
      <c r="Q50355" t="s">
        <v>257563</v>
      </c>
      <c r="R50355" t="s">
        <v>257564</v>
      </c>
      <c r="S50355" t="s">
        <v>257565</v>
      </c>
      <c r="T50355" t="s">
        <v>74</v>
      </c>
      <c r="U50355" t="s">
        <v>34</v>
      </c>
      <c r="V50355" t="s">
        <v>46</v>
      </c>
      <c r="W50355" t="s">
        <v>167</v>
      </c>
      <c r="X50355" t="s">
        <v>168</v>
      </c>
      <c r="Y50355" t="s">
        <v>169</v>
      </c>
      <c r="Z50355" s="1">
        <v>41640</v>
      </c>
    </row>
    <row r="50356" spans="11:26" x14ac:dyDescent="0.3">
      <c r="K50356" t="s">
        <v>257561</v>
      </c>
      <c r="L50356" t="s">
        <v>257566</v>
      </c>
      <c r="M50356" t="s">
        <v>28</v>
      </c>
      <c r="N50356" t="s">
        <v>40</v>
      </c>
      <c r="O50356" s="1">
        <v>40396</v>
      </c>
      <c r="P50356">
        <v>442772</v>
      </c>
      <c r="Q50356" t="s">
        <v>257567</v>
      </c>
      <c r="R50356" t="s">
        <v>257568</v>
      </c>
      <c r="S50356" t="s">
        <v>257569</v>
      </c>
      <c r="T50356" t="s">
        <v>150</v>
      </c>
      <c r="U50356" t="s">
        <v>34</v>
      </c>
      <c r="V50356" t="s">
        <v>46</v>
      </c>
      <c r="W50356" t="s">
        <v>260</v>
      </c>
      <c r="X50356" t="s">
        <v>402</v>
      </c>
      <c r="Y50356" t="s">
        <v>536</v>
      </c>
      <c r="Z50356" s="1">
        <v>39819</v>
      </c>
    </row>
    <row r="50357" spans="11:26" x14ac:dyDescent="0.3">
      <c r="K50357" t="s">
        <v>257561</v>
      </c>
      <c r="L50357" t="s">
        <v>257570</v>
      </c>
      <c r="M50357" t="s">
        <v>28</v>
      </c>
      <c r="O50357" t="s">
        <v>11207</v>
      </c>
      <c r="Q50357" t="s">
        <v>257571</v>
      </c>
      <c r="R50357" t="s">
        <v>257572</v>
      </c>
      <c r="S50357" t="s">
        <v>257573</v>
      </c>
      <c r="T50357" t="s">
        <v>257574</v>
      </c>
      <c r="U50357" t="s">
        <v>34</v>
      </c>
      <c r="V50357" t="s">
        <v>5813</v>
      </c>
      <c r="W50357">
        <v>7</v>
      </c>
      <c r="X50357" t="s">
        <v>5814</v>
      </c>
      <c r="Y50357" t="s">
        <v>5814</v>
      </c>
      <c r="Z50357" t="s">
        <v>53989</v>
      </c>
    </row>
    <row r="50358" spans="11:26" x14ac:dyDescent="0.3">
      <c r="K50358" t="s">
        <v>257561</v>
      </c>
      <c r="L50358" t="s">
        <v>257575</v>
      </c>
      <c r="M50358" t="s">
        <v>28</v>
      </c>
      <c r="N50358" t="s">
        <v>29</v>
      </c>
      <c r="O50358" s="1">
        <v>39883</v>
      </c>
      <c r="P50358">
        <v>30000000</v>
      </c>
      <c r="Q50358" t="s">
        <v>257576</v>
      </c>
      <c r="R50358" t="s">
        <v>257577</v>
      </c>
      <c r="S50358" t="s">
        <v>257578</v>
      </c>
      <c r="T50358" t="s">
        <v>257579</v>
      </c>
      <c r="U50358" t="s">
        <v>34</v>
      </c>
      <c r="V50358" t="s">
        <v>9699</v>
      </c>
      <c r="X50358" t="s">
        <v>28636</v>
      </c>
      <c r="Y50358" t="s">
        <v>28637</v>
      </c>
      <c r="Z50358" s="1">
        <v>39448</v>
      </c>
    </row>
    <row r="50359" spans="11:26" x14ac:dyDescent="0.3">
      <c r="K50359" t="s">
        <v>257580</v>
      </c>
      <c r="L50359" t="s">
        <v>257581</v>
      </c>
      <c r="M50359" t="s">
        <v>52</v>
      </c>
      <c r="O50359" s="1">
        <v>41281</v>
      </c>
      <c r="P50359">
        <v>800000</v>
      </c>
      <c r="Q50359" t="s">
        <v>257582</v>
      </c>
      <c r="R50359" t="s">
        <v>257583</v>
      </c>
      <c r="S50359" t="s">
        <v>257584</v>
      </c>
      <c r="T50359" t="s">
        <v>95</v>
      </c>
      <c r="U50359" t="s">
        <v>34</v>
      </c>
      <c r="V50359" t="s">
        <v>46</v>
      </c>
      <c r="W50359" t="s">
        <v>195</v>
      </c>
      <c r="X50359" t="s">
        <v>196</v>
      </c>
      <c r="Y50359" t="s">
        <v>4509</v>
      </c>
      <c r="Z50359" s="1">
        <v>39814</v>
      </c>
    </row>
    <row r="50360" spans="11:26" x14ac:dyDescent="0.3">
      <c r="K50360" t="s">
        <v>257585</v>
      </c>
      <c r="L50360" t="s">
        <v>257586</v>
      </c>
      <c r="M50360" t="s">
        <v>324</v>
      </c>
      <c r="O50360" s="1">
        <v>40179</v>
      </c>
      <c r="P50360">
        <v>576240</v>
      </c>
      <c r="Q50360" t="s">
        <v>257587</v>
      </c>
      <c r="R50360" t="s">
        <v>257588</v>
      </c>
      <c r="S50360" t="s">
        <v>257589</v>
      </c>
      <c r="T50360" t="s">
        <v>1294</v>
      </c>
      <c r="U50360" t="s">
        <v>178</v>
      </c>
      <c r="V50360" t="s">
        <v>46</v>
      </c>
      <c r="W50360" t="s">
        <v>913</v>
      </c>
      <c r="X50360" t="s">
        <v>914</v>
      </c>
      <c r="Y50360" t="s">
        <v>583</v>
      </c>
      <c r="Z50360" s="1">
        <v>36892</v>
      </c>
    </row>
    <row r="50361" spans="11:26" x14ac:dyDescent="0.3">
      <c r="K50361" t="s">
        <v>257585</v>
      </c>
      <c r="L50361" t="s">
        <v>257590</v>
      </c>
      <c r="M50361" t="s">
        <v>52</v>
      </c>
      <c r="O50361" s="1">
        <v>39814</v>
      </c>
      <c r="P50361">
        <v>419688</v>
      </c>
      <c r="Q50361" t="s">
        <v>257591</v>
      </c>
      <c r="R50361" t="s">
        <v>257592</v>
      </c>
      <c r="S50361" t="s">
        <v>257593</v>
      </c>
      <c r="T50361" t="s">
        <v>2126</v>
      </c>
      <c r="U50361" t="s">
        <v>345</v>
      </c>
      <c r="V50361" t="s">
        <v>1816</v>
      </c>
      <c r="W50361">
        <v>2</v>
      </c>
      <c r="X50361" t="s">
        <v>257594</v>
      </c>
      <c r="Y50361" t="s">
        <v>257594</v>
      </c>
    </row>
    <row r="50362" spans="11:26" x14ac:dyDescent="0.3">
      <c r="K50362" t="s">
        <v>257595</v>
      </c>
      <c r="L50362" t="s">
        <v>257596</v>
      </c>
      <c r="M50362" t="s">
        <v>28</v>
      </c>
      <c r="N50362" t="s">
        <v>40</v>
      </c>
      <c r="O50362" t="s">
        <v>30675</v>
      </c>
      <c r="P50362">
        <v>350000</v>
      </c>
      <c r="Q50362" t="s">
        <v>257597</v>
      </c>
      <c r="R50362" t="s">
        <v>257598</v>
      </c>
      <c r="S50362" t="s">
        <v>257599</v>
      </c>
      <c r="T50362" t="s">
        <v>257600</v>
      </c>
      <c r="U50362" t="s">
        <v>34</v>
      </c>
      <c r="V50362" t="s">
        <v>46</v>
      </c>
      <c r="W50362" t="s">
        <v>106</v>
      </c>
      <c r="X50362" t="s">
        <v>151</v>
      </c>
      <c r="Y50362" t="s">
        <v>151</v>
      </c>
      <c r="Z50362" s="1">
        <v>40544</v>
      </c>
    </row>
    <row r="50363" spans="11:26" x14ac:dyDescent="0.3">
      <c r="K50363" t="s">
        <v>257595</v>
      </c>
      <c r="L50363" t="s">
        <v>257601</v>
      </c>
      <c r="M50363" t="s">
        <v>52</v>
      </c>
      <c r="O50363" s="1">
        <v>39814</v>
      </c>
      <c r="P50363">
        <v>150000</v>
      </c>
      <c r="Q50363" t="s">
        <v>257602</v>
      </c>
      <c r="R50363" t="s">
        <v>257603</v>
      </c>
      <c r="S50363" t="s">
        <v>257604</v>
      </c>
      <c r="T50363" t="s">
        <v>257605</v>
      </c>
      <c r="U50363" t="s">
        <v>34</v>
      </c>
      <c r="V50363" t="s">
        <v>46</v>
      </c>
      <c r="W50363" t="s">
        <v>106</v>
      </c>
      <c r="X50363" t="s">
        <v>2081</v>
      </c>
      <c r="Y50363" t="s">
        <v>56033</v>
      </c>
      <c r="Z50363" s="1">
        <v>40549</v>
      </c>
    </row>
    <row r="50364" spans="11:26" x14ac:dyDescent="0.3">
      <c r="K50364" t="s">
        <v>257606</v>
      </c>
      <c r="L50364" t="s">
        <v>257607</v>
      </c>
      <c r="M50364" t="s">
        <v>28</v>
      </c>
      <c r="N50364" t="s">
        <v>40</v>
      </c>
      <c r="O50364" s="1">
        <v>40002</v>
      </c>
      <c r="P50364">
        <v>4373439</v>
      </c>
      <c r="Q50364" t="s">
        <v>257608</v>
      </c>
      <c r="R50364" t="s">
        <v>257609</v>
      </c>
      <c r="S50364" t="s">
        <v>257610</v>
      </c>
      <c r="T50364" t="s">
        <v>257611</v>
      </c>
      <c r="U50364" t="s">
        <v>34</v>
      </c>
      <c r="V50364" t="s">
        <v>46</v>
      </c>
      <c r="W50364" t="s">
        <v>142</v>
      </c>
      <c r="X50364" t="s">
        <v>6059</v>
      </c>
      <c r="Y50364" t="s">
        <v>4704</v>
      </c>
    </row>
    <row r="50365" spans="11:26" x14ac:dyDescent="0.3">
      <c r="K50365" t="s">
        <v>257612</v>
      </c>
      <c r="L50365" t="s">
        <v>257613</v>
      </c>
      <c r="M50365" t="s">
        <v>52</v>
      </c>
      <c r="O50365" t="s">
        <v>20027</v>
      </c>
      <c r="P50365">
        <v>252000</v>
      </c>
      <c r="Q50365" t="s">
        <v>257614</v>
      </c>
      <c r="R50365" t="s">
        <v>257615</v>
      </c>
      <c r="S50365" t="s">
        <v>257616</v>
      </c>
      <c r="T50365" t="s">
        <v>257617</v>
      </c>
      <c r="U50365" t="s">
        <v>34</v>
      </c>
      <c r="V50365" t="s">
        <v>46</v>
      </c>
      <c r="W50365" t="s">
        <v>471</v>
      </c>
      <c r="X50365" t="s">
        <v>1760</v>
      </c>
      <c r="Y50365" t="s">
        <v>1760</v>
      </c>
      <c r="Z50365" s="1">
        <v>40909</v>
      </c>
    </row>
    <row r="50366" spans="11:26" x14ac:dyDescent="0.3">
      <c r="K50366" t="s">
        <v>257612</v>
      </c>
      <c r="L50366" t="s">
        <v>257618</v>
      </c>
      <c r="M50366" t="s">
        <v>52</v>
      </c>
      <c r="O50366" t="s">
        <v>12634</v>
      </c>
      <c r="P50366">
        <v>360000</v>
      </c>
      <c r="Q50366" t="s">
        <v>257619</v>
      </c>
      <c r="R50366" t="s">
        <v>257620</v>
      </c>
      <c r="S50366" t="s">
        <v>257621</v>
      </c>
      <c r="T50366" t="s">
        <v>257622</v>
      </c>
      <c r="U50366" t="s">
        <v>345</v>
      </c>
      <c r="V50366" t="s">
        <v>768</v>
      </c>
      <c r="W50366">
        <v>48</v>
      </c>
      <c r="X50366" t="s">
        <v>769</v>
      </c>
      <c r="Y50366" t="s">
        <v>769</v>
      </c>
      <c r="Z50366" s="1">
        <v>40179</v>
      </c>
    </row>
    <row r="50367" spans="11:26" x14ac:dyDescent="0.3">
      <c r="K50367" t="s">
        <v>257612</v>
      </c>
      <c r="L50367" t="s">
        <v>257623</v>
      </c>
      <c r="M50367" t="s">
        <v>52</v>
      </c>
      <c r="O50367" t="s">
        <v>10536</v>
      </c>
      <c r="P50367">
        <v>75000</v>
      </c>
      <c r="Q50367" t="s">
        <v>257624</v>
      </c>
      <c r="R50367" t="s">
        <v>257625</v>
      </c>
      <c r="S50367" t="s">
        <v>257626</v>
      </c>
      <c r="U50367" t="s">
        <v>34</v>
      </c>
      <c r="V50367" t="s">
        <v>270</v>
      </c>
      <c r="W50367" t="s">
        <v>4516</v>
      </c>
      <c r="X50367" t="s">
        <v>2097</v>
      </c>
      <c r="Y50367" t="s">
        <v>65711</v>
      </c>
      <c r="Z50367" t="s">
        <v>29393</v>
      </c>
    </row>
    <row r="50368" spans="11:26" x14ac:dyDescent="0.3">
      <c r="K50368" t="s">
        <v>257627</v>
      </c>
      <c r="L50368" t="s">
        <v>257628</v>
      </c>
      <c r="M50368" t="s">
        <v>28</v>
      </c>
      <c r="N50368" t="s">
        <v>40</v>
      </c>
      <c r="O50368" t="s">
        <v>33006</v>
      </c>
      <c r="Q50368" t="s">
        <v>257629</v>
      </c>
      <c r="R50368" t="s">
        <v>257630</v>
      </c>
      <c r="S50368" t="s">
        <v>257631</v>
      </c>
      <c r="T50368" t="s">
        <v>85</v>
      </c>
      <c r="U50368" t="s">
        <v>34</v>
      </c>
      <c r="V50368" t="s">
        <v>46</v>
      </c>
      <c r="W50368" t="s">
        <v>106</v>
      </c>
      <c r="X50368" t="s">
        <v>107</v>
      </c>
      <c r="Y50368" t="s">
        <v>2394</v>
      </c>
      <c r="Z50368" s="1">
        <v>40852</v>
      </c>
    </row>
    <row r="50369" spans="11:26" x14ac:dyDescent="0.3">
      <c r="K50369" t="s">
        <v>257632</v>
      </c>
      <c r="L50369" t="s">
        <v>257633</v>
      </c>
      <c r="M50369" t="s">
        <v>28</v>
      </c>
      <c r="O50369" s="1">
        <v>40338</v>
      </c>
      <c r="P50369">
        <v>3200000</v>
      </c>
      <c r="Q50369" t="s">
        <v>257634</v>
      </c>
      <c r="R50369" t="s">
        <v>257635</v>
      </c>
      <c r="S50369" t="s">
        <v>257636</v>
      </c>
      <c r="U50369" t="s">
        <v>345</v>
      </c>
    </row>
    <row r="50370" spans="11:26" x14ac:dyDescent="0.3">
      <c r="K50370" t="s">
        <v>257637</v>
      </c>
      <c r="L50370" t="s">
        <v>257638</v>
      </c>
      <c r="M50370" t="s">
        <v>233</v>
      </c>
      <c r="O50370" t="s">
        <v>41958</v>
      </c>
      <c r="P50370">
        <v>100000000</v>
      </c>
      <c r="Q50370" t="s">
        <v>257639</v>
      </c>
      <c r="R50370" t="s">
        <v>257640</v>
      </c>
      <c r="S50370" t="s">
        <v>257641</v>
      </c>
      <c r="T50370" t="s">
        <v>257642</v>
      </c>
      <c r="U50370" t="s">
        <v>34</v>
      </c>
      <c r="V50370" t="s">
        <v>669</v>
      </c>
      <c r="W50370">
        <v>40</v>
      </c>
      <c r="X50370" t="s">
        <v>1673</v>
      </c>
      <c r="Y50370" t="s">
        <v>1673</v>
      </c>
    </row>
    <row r="50371" spans="11:26" x14ac:dyDescent="0.3">
      <c r="K50371" t="s">
        <v>257643</v>
      </c>
      <c r="L50371" t="s">
        <v>257644</v>
      </c>
      <c r="M50371" t="s">
        <v>28</v>
      </c>
      <c r="N50371" t="s">
        <v>493</v>
      </c>
      <c r="O50371" s="1">
        <v>38148</v>
      </c>
      <c r="P50371">
        <v>5533127</v>
      </c>
      <c r="Q50371" t="s">
        <v>257645</v>
      </c>
      <c r="R50371" t="s">
        <v>257646</v>
      </c>
      <c r="S50371" t="s">
        <v>257647</v>
      </c>
      <c r="T50371" t="s">
        <v>257648</v>
      </c>
      <c r="U50371" t="s">
        <v>34</v>
      </c>
      <c r="V50371" t="s">
        <v>819</v>
      </c>
      <c r="W50371">
        <v>14</v>
      </c>
      <c r="X50371" t="s">
        <v>56142</v>
      </c>
      <c r="Y50371" t="s">
        <v>56142</v>
      </c>
      <c r="Z50371" s="1">
        <v>40544</v>
      </c>
    </row>
    <row r="50372" spans="11:26" x14ac:dyDescent="0.3">
      <c r="K50372" t="s">
        <v>257649</v>
      </c>
      <c r="L50372" t="s">
        <v>257650</v>
      </c>
      <c r="M50372" t="s">
        <v>28</v>
      </c>
      <c r="O50372" s="1">
        <v>41246</v>
      </c>
      <c r="P50372">
        <v>1100000</v>
      </c>
      <c r="Q50372" t="s">
        <v>257651</v>
      </c>
      <c r="R50372" t="s">
        <v>257652</v>
      </c>
      <c r="S50372" t="s">
        <v>257653</v>
      </c>
      <c r="T50372" t="s">
        <v>257654</v>
      </c>
      <c r="U50372" t="s">
        <v>34</v>
      </c>
      <c r="V50372" t="s">
        <v>454</v>
      </c>
      <c r="W50372">
        <v>18</v>
      </c>
      <c r="X50372" t="s">
        <v>29493</v>
      </c>
      <c r="Y50372" t="s">
        <v>29493</v>
      </c>
      <c r="Z50372" s="1">
        <v>40551</v>
      </c>
    </row>
    <row r="50373" spans="11:26" x14ac:dyDescent="0.3">
      <c r="K50373" t="s">
        <v>257655</v>
      </c>
      <c r="L50373" t="s">
        <v>257656</v>
      </c>
      <c r="M50373" t="s">
        <v>28</v>
      </c>
      <c r="O50373" s="1">
        <v>41071</v>
      </c>
      <c r="P50373">
        <v>355119</v>
      </c>
      <c r="Q50373" t="s">
        <v>257657</v>
      </c>
      <c r="R50373" t="s">
        <v>257658</v>
      </c>
      <c r="S50373" t="s">
        <v>257659</v>
      </c>
      <c r="U50373" t="s">
        <v>34</v>
      </c>
      <c r="V50373" t="s">
        <v>46</v>
      </c>
      <c r="W50373" t="s">
        <v>158</v>
      </c>
      <c r="X50373" t="s">
        <v>159</v>
      </c>
      <c r="Y50373" t="s">
        <v>93998</v>
      </c>
    </row>
    <row r="50374" spans="11:26" x14ac:dyDescent="0.3">
      <c r="K50374" t="s">
        <v>257660</v>
      </c>
      <c r="L50374" t="s">
        <v>257661</v>
      </c>
      <c r="M50374" t="s">
        <v>52</v>
      </c>
      <c r="O50374" t="s">
        <v>1020</v>
      </c>
      <c r="P50374">
        <v>10000</v>
      </c>
      <c r="Q50374" t="s">
        <v>257662</v>
      </c>
      <c r="R50374" t="s">
        <v>257663</v>
      </c>
      <c r="S50374" t="s">
        <v>257664</v>
      </c>
      <c r="T50374" t="s">
        <v>2126</v>
      </c>
      <c r="U50374" t="s">
        <v>34</v>
      </c>
      <c r="V50374" t="s">
        <v>46</v>
      </c>
      <c r="W50374" t="s">
        <v>142</v>
      </c>
      <c r="X50374" t="s">
        <v>7044</v>
      </c>
      <c r="Y50374" t="s">
        <v>16174</v>
      </c>
      <c r="Z50374" s="1">
        <v>38666</v>
      </c>
    </row>
    <row r="50375" spans="11:26" x14ac:dyDescent="0.3">
      <c r="K50375" t="s">
        <v>257660</v>
      </c>
      <c r="L50375" t="s">
        <v>257665</v>
      </c>
      <c r="M50375" t="s">
        <v>190</v>
      </c>
      <c r="O50375" t="s">
        <v>1020</v>
      </c>
      <c r="Q50375" t="s">
        <v>257666</v>
      </c>
      <c r="R50375" t="s">
        <v>257667</v>
      </c>
      <c r="S50375" t="s">
        <v>257668</v>
      </c>
      <c r="T50375" t="s">
        <v>95</v>
      </c>
      <c r="U50375" t="s">
        <v>178</v>
      </c>
      <c r="V50375" t="s">
        <v>46</v>
      </c>
      <c r="W50375" t="s">
        <v>2112</v>
      </c>
      <c r="X50375" t="s">
        <v>3650</v>
      </c>
      <c r="Y50375" t="s">
        <v>7674</v>
      </c>
      <c r="Z50375" s="1">
        <v>40909</v>
      </c>
    </row>
    <row r="50376" spans="11:26" x14ac:dyDescent="0.3">
      <c r="K50376" t="s">
        <v>257669</v>
      </c>
      <c r="L50376" t="s">
        <v>257670</v>
      </c>
      <c r="M50376" t="s">
        <v>28</v>
      </c>
      <c r="N50376" t="s">
        <v>40</v>
      </c>
      <c r="O50376" t="s">
        <v>9106</v>
      </c>
      <c r="Q50376" t="s">
        <v>257671</v>
      </c>
      <c r="R50376" t="s">
        <v>257672</v>
      </c>
      <c r="S50376" t="s">
        <v>257673</v>
      </c>
      <c r="T50376" t="s">
        <v>257674</v>
      </c>
      <c r="U50376" t="s">
        <v>178</v>
      </c>
      <c r="V50376" t="s">
        <v>46</v>
      </c>
      <c r="W50376" t="s">
        <v>2112</v>
      </c>
      <c r="X50376" t="s">
        <v>3650</v>
      </c>
      <c r="Y50376" t="s">
        <v>160204</v>
      </c>
      <c r="Z50376" s="1">
        <v>38718</v>
      </c>
    </row>
    <row r="50377" spans="11:26" x14ac:dyDescent="0.3">
      <c r="K50377" t="s">
        <v>257669</v>
      </c>
      <c r="L50377" t="s">
        <v>257675</v>
      </c>
      <c r="M50377" t="s">
        <v>52</v>
      </c>
      <c r="O50377" s="1">
        <v>41609</v>
      </c>
      <c r="P50377">
        <v>300000</v>
      </c>
      <c r="Q50377" t="s">
        <v>257676</v>
      </c>
      <c r="R50377" t="s">
        <v>257677</v>
      </c>
      <c r="S50377" t="s">
        <v>257678</v>
      </c>
      <c r="T50377" t="s">
        <v>257679</v>
      </c>
      <c r="U50377" t="s">
        <v>178</v>
      </c>
      <c r="V50377" t="s">
        <v>1072</v>
      </c>
      <c r="W50377">
        <v>4</v>
      </c>
      <c r="X50377" t="s">
        <v>5596</v>
      </c>
      <c r="Y50377" t="s">
        <v>5596</v>
      </c>
      <c r="Z50377" s="1">
        <v>37257</v>
      </c>
    </row>
    <row r="50378" spans="11:26" x14ac:dyDescent="0.3">
      <c r="K50378" t="s">
        <v>257669</v>
      </c>
      <c r="L50378" t="s">
        <v>257680</v>
      </c>
      <c r="M50378" t="s">
        <v>324</v>
      </c>
      <c r="O50378" s="1">
        <v>41640</v>
      </c>
      <c r="P50378">
        <v>250000</v>
      </c>
      <c r="Q50378" t="s">
        <v>257681</v>
      </c>
      <c r="R50378" t="s">
        <v>257682</v>
      </c>
      <c r="T50378" t="s">
        <v>95</v>
      </c>
      <c r="U50378" t="s">
        <v>34</v>
      </c>
      <c r="V50378" t="s">
        <v>46</v>
      </c>
      <c r="W50378" t="s">
        <v>158</v>
      </c>
      <c r="X50378" t="s">
        <v>159</v>
      </c>
      <c r="Y50378" t="s">
        <v>23138</v>
      </c>
    </row>
    <row r="50379" spans="11:26" x14ac:dyDescent="0.3">
      <c r="K50379" t="s">
        <v>257683</v>
      </c>
      <c r="L50379" t="s">
        <v>257684</v>
      </c>
      <c r="M50379" t="s">
        <v>28</v>
      </c>
      <c r="O50379" t="s">
        <v>7415</v>
      </c>
      <c r="P50379">
        <v>300000</v>
      </c>
      <c r="Q50379" t="s">
        <v>257685</v>
      </c>
      <c r="R50379" t="s">
        <v>257686</v>
      </c>
      <c r="S50379" t="s">
        <v>257687</v>
      </c>
      <c r="T50379" t="s">
        <v>453</v>
      </c>
      <c r="U50379" t="s">
        <v>34</v>
      </c>
      <c r="V50379" t="s">
        <v>46</v>
      </c>
      <c r="W50379" t="s">
        <v>2265</v>
      </c>
      <c r="X50379" t="s">
        <v>7285</v>
      </c>
      <c r="Y50379" t="s">
        <v>257688</v>
      </c>
      <c r="Z50379" s="1">
        <v>40819</v>
      </c>
    </row>
    <row r="50380" spans="11:26" x14ac:dyDescent="0.3">
      <c r="K50380" t="s">
        <v>257683</v>
      </c>
      <c r="L50380" t="s">
        <v>257689</v>
      </c>
      <c r="M50380" t="s">
        <v>28</v>
      </c>
      <c r="N50380" t="s">
        <v>40</v>
      </c>
      <c r="O50380" t="s">
        <v>147082</v>
      </c>
      <c r="P50380">
        <v>1040000</v>
      </c>
      <c r="Q50380" t="s">
        <v>257690</v>
      </c>
      <c r="R50380" t="s">
        <v>257691</v>
      </c>
      <c r="S50380" t="s">
        <v>257692</v>
      </c>
      <c r="T50380" t="s">
        <v>257693</v>
      </c>
      <c r="U50380" t="s">
        <v>34</v>
      </c>
      <c r="V50380" t="s">
        <v>46</v>
      </c>
      <c r="W50380" t="s">
        <v>167</v>
      </c>
      <c r="X50380" t="s">
        <v>168</v>
      </c>
      <c r="Y50380" t="s">
        <v>169</v>
      </c>
      <c r="Z50380" s="1">
        <v>41275</v>
      </c>
    </row>
    <row r="50381" spans="11:26" x14ac:dyDescent="0.3">
      <c r="K50381" t="s">
        <v>257694</v>
      </c>
      <c r="L50381" t="s">
        <v>257695</v>
      </c>
      <c r="M50381" t="s">
        <v>91</v>
      </c>
      <c r="O50381" s="1">
        <v>40916</v>
      </c>
      <c r="Q50381" t="s">
        <v>257696</v>
      </c>
      <c r="R50381" t="s">
        <v>257697</v>
      </c>
      <c r="S50381" t="s">
        <v>257698</v>
      </c>
      <c r="T50381" t="s">
        <v>257699</v>
      </c>
      <c r="U50381" t="s">
        <v>34</v>
      </c>
      <c r="V50381" t="s">
        <v>206</v>
      </c>
      <c r="W50381" t="s">
        <v>3525</v>
      </c>
      <c r="X50381" t="s">
        <v>3526</v>
      </c>
      <c r="Y50381" t="s">
        <v>3526</v>
      </c>
      <c r="Z50381" s="1">
        <v>35431</v>
      </c>
    </row>
    <row r="50382" spans="11:26" x14ac:dyDescent="0.3">
      <c r="K50382" t="s">
        <v>257700</v>
      </c>
      <c r="L50382" t="s">
        <v>257701</v>
      </c>
      <c r="M50382" t="s">
        <v>28</v>
      </c>
      <c r="N50382" t="s">
        <v>40</v>
      </c>
      <c r="O50382" s="1">
        <v>39668</v>
      </c>
      <c r="Q50382" t="s">
        <v>257702</v>
      </c>
      <c r="R50382" t="s">
        <v>257703</v>
      </c>
      <c r="S50382" t="s">
        <v>257704</v>
      </c>
      <c r="T50382" t="s">
        <v>95</v>
      </c>
      <c r="U50382" t="s">
        <v>34</v>
      </c>
      <c r="V50382" t="s">
        <v>46</v>
      </c>
      <c r="W50382" t="s">
        <v>260</v>
      </c>
      <c r="X50382" t="s">
        <v>402</v>
      </c>
      <c r="Y50382" t="s">
        <v>2763</v>
      </c>
      <c r="Z50382" s="1">
        <v>39448</v>
      </c>
    </row>
    <row r="50383" spans="11:26" x14ac:dyDescent="0.3">
      <c r="K50383" t="s">
        <v>257705</v>
      </c>
      <c r="L50383" t="s">
        <v>257706</v>
      </c>
      <c r="M50383" t="s">
        <v>324</v>
      </c>
      <c r="O50383" t="s">
        <v>1190</v>
      </c>
      <c r="Q50383" t="s">
        <v>257707</v>
      </c>
      <c r="R50383" t="s">
        <v>257708</v>
      </c>
      <c r="S50383" t="s">
        <v>257709</v>
      </c>
      <c r="T50383" t="s">
        <v>4324</v>
      </c>
      <c r="U50383" t="s">
        <v>34</v>
      </c>
      <c r="V50383" t="s">
        <v>46</v>
      </c>
      <c r="W50383" t="s">
        <v>167</v>
      </c>
      <c r="X50383" t="s">
        <v>168</v>
      </c>
      <c r="Y50383" t="s">
        <v>169</v>
      </c>
      <c r="Z50383" s="1">
        <v>40548</v>
      </c>
    </row>
    <row r="50384" spans="11:26" x14ac:dyDescent="0.3">
      <c r="K50384" t="s">
        <v>257710</v>
      </c>
      <c r="L50384" t="s">
        <v>257711</v>
      </c>
      <c r="M50384" t="s">
        <v>190</v>
      </c>
      <c r="O50384" t="s">
        <v>4132</v>
      </c>
      <c r="P50384">
        <v>0</v>
      </c>
      <c r="Q50384" t="s">
        <v>257712</v>
      </c>
      <c r="R50384" t="s">
        <v>257713</v>
      </c>
      <c r="S50384" t="s">
        <v>257714</v>
      </c>
      <c r="T50384" t="s">
        <v>436</v>
      </c>
      <c r="U50384" t="s">
        <v>34</v>
      </c>
      <c r="V50384" t="s">
        <v>46</v>
      </c>
      <c r="W50384" t="s">
        <v>1369</v>
      </c>
      <c r="X50384" t="s">
        <v>1370</v>
      </c>
      <c r="Y50384" t="s">
        <v>1370</v>
      </c>
    </row>
    <row r="50385" spans="11:26" x14ac:dyDescent="0.3">
      <c r="K50385" t="s">
        <v>257715</v>
      </c>
      <c r="L50385" t="s">
        <v>257716</v>
      </c>
      <c r="M50385" t="s">
        <v>52</v>
      </c>
      <c r="O50385" s="1">
        <v>41650</v>
      </c>
      <c r="P50385">
        <v>100000</v>
      </c>
      <c r="Q50385" t="s">
        <v>257717</v>
      </c>
      <c r="R50385" t="s">
        <v>257718</v>
      </c>
      <c r="S50385" t="s">
        <v>257719</v>
      </c>
      <c r="T50385" t="s">
        <v>74</v>
      </c>
      <c r="U50385" t="s">
        <v>1158</v>
      </c>
      <c r="V50385" t="s">
        <v>46</v>
      </c>
      <c r="W50385" t="s">
        <v>106</v>
      </c>
      <c r="X50385" t="s">
        <v>107</v>
      </c>
      <c r="Y50385" t="s">
        <v>1975</v>
      </c>
      <c r="Z50385" s="1">
        <v>35065</v>
      </c>
    </row>
    <row r="50386" spans="11:26" x14ac:dyDescent="0.3">
      <c r="K50386" t="s">
        <v>257715</v>
      </c>
      <c r="L50386" t="s">
        <v>257720</v>
      </c>
      <c r="M50386" t="s">
        <v>52</v>
      </c>
      <c r="O50386" s="1">
        <v>42037</v>
      </c>
      <c r="P50386">
        <v>500000</v>
      </c>
      <c r="Q50386" t="s">
        <v>257721</v>
      </c>
      <c r="R50386" t="s">
        <v>257722</v>
      </c>
      <c r="S50386" t="s">
        <v>257723</v>
      </c>
      <c r="T50386" t="s">
        <v>257724</v>
      </c>
      <c r="U50386" t="s">
        <v>34</v>
      </c>
      <c r="V50386" t="s">
        <v>270</v>
      </c>
      <c r="W50386" t="s">
        <v>271</v>
      </c>
      <c r="X50386" t="s">
        <v>272</v>
      </c>
      <c r="Y50386" t="s">
        <v>272</v>
      </c>
      <c r="Z50386" s="1">
        <v>41275</v>
      </c>
    </row>
    <row r="50387" spans="11:26" x14ac:dyDescent="0.3">
      <c r="K50387" t="s">
        <v>257715</v>
      </c>
      <c r="L50387" t="s">
        <v>257725</v>
      </c>
      <c r="M50387" t="s">
        <v>324</v>
      </c>
      <c r="O50387" s="1">
        <v>41646</v>
      </c>
      <c r="P50387">
        <v>500000</v>
      </c>
      <c r="Q50387" t="s">
        <v>257726</v>
      </c>
      <c r="R50387" t="s">
        <v>257727</v>
      </c>
      <c r="S50387" t="s">
        <v>257728</v>
      </c>
      <c r="T50387" t="s">
        <v>257729</v>
      </c>
      <c r="U50387" t="s">
        <v>178</v>
      </c>
      <c r="V50387" t="s">
        <v>46</v>
      </c>
      <c r="W50387" t="s">
        <v>167</v>
      </c>
      <c r="X50387" t="s">
        <v>168</v>
      </c>
      <c r="Y50387" t="s">
        <v>169</v>
      </c>
      <c r="Z50387" s="1">
        <v>36526</v>
      </c>
    </row>
    <row r="50388" spans="11:26" x14ac:dyDescent="0.3">
      <c r="K50388" t="s">
        <v>257730</v>
      </c>
      <c r="L50388" t="s">
        <v>257731</v>
      </c>
      <c r="M50388" t="s">
        <v>256</v>
      </c>
      <c r="O50388" t="s">
        <v>2626</v>
      </c>
      <c r="P50388">
        <v>250000</v>
      </c>
      <c r="Q50388" t="s">
        <v>257732</v>
      </c>
      <c r="R50388" t="s">
        <v>257733</v>
      </c>
      <c r="S50388" t="s">
        <v>257734</v>
      </c>
      <c r="T50388" t="s">
        <v>257735</v>
      </c>
      <c r="U50388" t="s">
        <v>345</v>
      </c>
      <c r="V50388" t="s">
        <v>1922</v>
      </c>
      <c r="W50388">
        <v>5</v>
      </c>
      <c r="X50388" t="s">
        <v>2207</v>
      </c>
      <c r="Y50388" t="s">
        <v>257736</v>
      </c>
      <c r="Z50388" s="1">
        <v>20455</v>
      </c>
    </row>
    <row r="50389" spans="11:26" x14ac:dyDescent="0.3">
      <c r="K50389" t="s">
        <v>257737</v>
      </c>
      <c r="L50389" t="s">
        <v>257738</v>
      </c>
      <c r="M50389" t="s">
        <v>91</v>
      </c>
      <c r="O50389" t="s">
        <v>22851</v>
      </c>
      <c r="P50389">
        <v>28400000</v>
      </c>
      <c r="Q50389" t="s">
        <v>257739</v>
      </c>
      <c r="R50389" t="s">
        <v>257740</v>
      </c>
      <c r="T50389" t="s">
        <v>16484</v>
      </c>
      <c r="U50389" t="s">
        <v>34</v>
      </c>
    </row>
    <row r="50390" spans="11:26" x14ac:dyDescent="0.3">
      <c r="K50390" t="s">
        <v>257741</v>
      </c>
      <c r="L50390" t="s">
        <v>257742</v>
      </c>
      <c r="M50390" t="s">
        <v>28</v>
      </c>
      <c r="O50390" t="s">
        <v>6039</v>
      </c>
      <c r="P50390">
        <v>3000000</v>
      </c>
      <c r="Q50390" t="s">
        <v>257743</v>
      </c>
      <c r="R50390" t="s">
        <v>257744</v>
      </c>
      <c r="S50390" t="s">
        <v>257745</v>
      </c>
      <c r="T50390" t="s">
        <v>257746</v>
      </c>
      <c r="U50390" t="s">
        <v>345</v>
      </c>
    </row>
    <row r="50391" spans="11:26" x14ac:dyDescent="0.3">
      <c r="K50391" t="s">
        <v>257747</v>
      </c>
      <c r="L50391" t="s">
        <v>257748</v>
      </c>
      <c r="M50391" t="s">
        <v>28</v>
      </c>
      <c r="N50391" t="s">
        <v>493</v>
      </c>
      <c r="O50391" t="s">
        <v>121263</v>
      </c>
      <c r="P50391">
        <v>2500000</v>
      </c>
      <c r="Q50391" t="s">
        <v>257749</v>
      </c>
      <c r="R50391" t="s">
        <v>257750</v>
      </c>
      <c r="S50391" t="s">
        <v>257751</v>
      </c>
      <c r="T50391" t="s">
        <v>257752</v>
      </c>
      <c r="U50391" t="s">
        <v>34</v>
      </c>
      <c r="V50391" t="s">
        <v>46</v>
      </c>
      <c r="W50391" t="s">
        <v>167</v>
      </c>
      <c r="X50391" t="s">
        <v>168</v>
      </c>
      <c r="Y50391" t="s">
        <v>169</v>
      </c>
      <c r="Z50391" s="1">
        <v>39814</v>
      </c>
    </row>
    <row r="50392" spans="11:26" x14ac:dyDescent="0.3">
      <c r="K50392" t="s">
        <v>257753</v>
      </c>
      <c r="L50392" t="s">
        <v>257754</v>
      </c>
      <c r="M50392" t="s">
        <v>52</v>
      </c>
      <c r="O50392" s="1">
        <v>41641</v>
      </c>
      <c r="P50392">
        <v>12500</v>
      </c>
      <c r="Q50392" t="s">
        <v>257755</v>
      </c>
      <c r="R50392" t="s">
        <v>257756</v>
      </c>
      <c r="S50392" t="s">
        <v>257757</v>
      </c>
      <c r="T50392" t="s">
        <v>74</v>
      </c>
      <c r="U50392" t="s">
        <v>34</v>
      </c>
      <c r="V50392" t="s">
        <v>46</v>
      </c>
      <c r="W50392" t="s">
        <v>1369</v>
      </c>
      <c r="X50392" t="s">
        <v>1370</v>
      </c>
      <c r="Y50392" t="s">
        <v>1370</v>
      </c>
    </row>
    <row r="50393" spans="11:26" x14ac:dyDescent="0.3">
      <c r="K50393" t="s">
        <v>257758</v>
      </c>
      <c r="L50393" t="s">
        <v>257759</v>
      </c>
      <c r="M50393" t="s">
        <v>28</v>
      </c>
      <c r="O50393" t="s">
        <v>8886</v>
      </c>
      <c r="Q50393" t="s">
        <v>257760</v>
      </c>
      <c r="R50393" t="s">
        <v>257761</v>
      </c>
      <c r="S50393" t="s">
        <v>257762</v>
      </c>
      <c r="T50393" t="s">
        <v>95</v>
      </c>
      <c r="U50393" t="s">
        <v>34</v>
      </c>
      <c r="V50393" t="s">
        <v>46</v>
      </c>
      <c r="W50393" t="s">
        <v>106</v>
      </c>
      <c r="X50393" t="s">
        <v>2081</v>
      </c>
      <c r="Y50393" t="s">
        <v>2081</v>
      </c>
      <c r="Z50393" s="1">
        <v>39448</v>
      </c>
    </row>
    <row r="50394" spans="11:26" x14ac:dyDescent="0.3">
      <c r="K50394" t="s">
        <v>257763</v>
      </c>
      <c r="L50394" t="s">
        <v>257764</v>
      </c>
      <c r="M50394" t="s">
        <v>52</v>
      </c>
      <c r="O50394" s="1">
        <v>41278</v>
      </c>
      <c r="Q50394" t="s">
        <v>257765</v>
      </c>
      <c r="R50394" t="s">
        <v>257766</v>
      </c>
      <c r="S50394" t="s">
        <v>257767</v>
      </c>
      <c r="T50394" t="s">
        <v>95</v>
      </c>
      <c r="U50394" t="s">
        <v>34</v>
      </c>
      <c r="V50394" t="s">
        <v>46</v>
      </c>
      <c r="W50394" t="s">
        <v>5921</v>
      </c>
      <c r="X50394" t="s">
        <v>12850</v>
      </c>
      <c r="Y50394" t="s">
        <v>12850</v>
      </c>
    </row>
    <row r="50395" spans="11:26" x14ac:dyDescent="0.3">
      <c r="K50395" t="s">
        <v>257763</v>
      </c>
      <c r="L50395" t="s">
        <v>257768</v>
      </c>
      <c r="M50395" t="s">
        <v>28</v>
      </c>
      <c r="N50395" t="s">
        <v>40</v>
      </c>
      <c r="O50395" t="s">
        <v>18168</v>
      </c>
      <c r="Q50395" t="s">
        <v>257769</v>
      </c>
      <c r="R50395" t="s">
        <v>257770</v>
      </c>
      <c r="T50395" t="s">
        <v>257771</v>
      </c>
      <c r="U50395" t="s">
        <v>34</v>
      </c>
    </row>
    <row r="50396" spans="11:26" x14ac:dyDescent="0.3">
      <c r="K50396" t="s">
        <v>257772</v>
      </c>
      <c r="L50396" t="s">
        <v>257773</v>
      </c>
      <c r="M50396" t="s">
        <v>324</v>
      </c>
      <c r="O50396" s="1">
        <v>42006</v>
      </c>
      <c r="P50396">
        <v>208589</v>
      </c>
      <c r="Q50396" t="s">
        <v>257774</v>
      </c>
      <c r="R50396" t="s">
        <v>257775</v>
      </c>
      <c r="S50396" t="s">
        <v>257776</v>
      </c>
      <c r="T50396" t="s">
        <v>257777</v>
      </c>
      <c r="U50396" t="s">
        <v>34</v>
      </c>
      <c r="V50396" t="s">
        <v>96</v>
      </c>
      <c r="W50396" t="s">
        <v>336</v>
      </c>
      <c r="X50396" t="s">
        <v>337</v>
      </c>
      <c r="Y50396" t="s">
        <v>337</v>
      </c>
    </row>
    <row r="50397" spans="11:26" x14ac:dyDescent="0.3">
      <c r="K50397" t="s">
        <v>257778</v>
      </c>
      <c r="L50397" t="s">
        <v>257779</v>
      </c>
      <c r="M50397" t="s">
        <v>28</v>
      </c>
      <c r="O50397" t="s">
        <v>23910</v>
      </c>
      <c r="P50397">
        <v>1775000</v>
      </c>
      <c r="Q50397" t="s">
        <v>257780</v>
      </c>
      <c r="R50397" t="s">
        <v>257781</v>
      </c>
      <c r="S50397" t="s">
        <v>257782</v>
      </c>
      <c r="T50397" t="s">
        <v>145288</v>
      </c>
      <c r="U50397" t="s">
        <v>34</v>
      </c>
      <c r="V50397" t="s">
        <v>46</v>
      </c>
      <c r="W50397" t="s">
        <v>106</v>
      </c>
      <c r="X50397" t="s">
        <v>107</v>
      </c>
      <c r="Y50397" t="s">
        <v>116</v>
      </c>
      <c r="Z50397" s="1">
        <v>40544</v>
      </c>
    </row>
    <row r="50398" spans="11:26" x14ac:dyDescent="0.3">
      <c r="K50398" t="s">
        <v>257778</v>
      </c>
      <c r="L50398" t="s">
        <v>257783</v>
      </c>
      <c r="M50398" t="s">
        <v>28</v>
      </c>
      <c r="O50398" t="s">
        <v>2347</v>
      </c>
      <c r="P50398">
        <v>840000</v>
      </c>
      <c r="Q50398" t="s">
        <v>257784</v>
      </c>
      <c r="R50398" t="s">
        <v>257785</v>
      </c>
      <c r="S50398" t="s">
        <v>257786</v>
      </c>
      <c r="T50398" t="s">
        <v>257787</v>
      </c>
      <c r="U50398" t="s">
        <v>34</v>
      </c>
      <c r="V50398" t="s">
        <v>46</v>
      </c>
      <c r="W50398" t="s">
        <v>471</v>
      </c>
      <c r="X50398" t="s">
        <v>1760</v>
      </c>
      <c r="Y50398" t="s">
        <v>1760</v>
      </c>
      <c r="Z50398" t="s">
        <v>147955</v>
      </c>
    </row>
    <row r="50399" spans="11:26" x14ac:dyDescent="0.3">
      <c r="K50399" t="s">
        <v>257778</v>
      </c>
      <c r="L50399" t="s">
        <v>257788</v>
      </c>
      <c r="M50399" t="s">
        <v>28</v>
      </c>
      <c r="O50399" s="1">
        <v>41732</v>
      </c>
      <c r="P50399">
        <v>1141836</v>
      </c>
      <c r="Q50399" t="s">
        <v>257789</v>
      </c>
      <c r="R50399" t="s">
        <v>257790</v>
      </c>
      <c r="S50399" t="s">
        <v>257791</v>
      </c>
      <c r="T50399" t="s">
        <v>257792</v>
      </c>
      <c r="U50399" t="s">
        <v>34</v>
      </c>
      <c r="V50399" t="s">
        <v>206</v>
      </c>
      <c r="W50399" t="s">
        <v>27687</v>
      </c>
      <c r="X50399" t="s">
        <v>257793</v>
      </c>
      <c r="Y50399" t="s">
        <v>257793</v>
      </c>
      <c r="Z50399" t="s">
        <v>90716</v>
      </c>
    </row>
    <row r="50400" spans="11:26" x14ac:dyDescent="0.3">
      <c r="K50400" t="s">
        <v>257794</v>
      </c>
      <c r="L50400" t="s">
        <v>257795</v>
      </c>
      <c r="M50400" t="s">
        <v>28</v>
      </c>
      <c r="N50400" t="s">
        <v>40</v>
      </c>
      <c r="O50400" s="1">
        <v>42221</v>
      </c>
      <c r="P50400">
        <v>25000000</v>
      </c>
      <c r="Q50400" t="s">
        <v>257796</v>
      </c>
      <c r="R50400" t="s">
        <v>257797</v>
      </c>
      <c r="U50400" t="s">
        <v>34</v>
      </c>
    </row>
    <row r="50401" spans="11:26" x14ac:dyDescent="0.3">
      <c r="K50401" t="s">
        <v>257794</v>
      </c>
      <c r="L50401" t="s">
        <v>257798</v>
      </c>
      <c r="M50401" t="s">
        <v>52</v>
      </c>
      <c r="O50401" s="1">
        <v>41589</v>
      </c>
      <c r="P50401">
        <v>3250000</v>
      </c>
      <c r="Q50401" t="s">
        <v>257799</v>
      </c>
      <c r="R50401" t="s">
        <v>257800</v>
      </c>
      <c r="S50401" t="s">
        <v>257801</v>
      </c>
      <c r="T50401" t="s">
        <v>257802</v>
      </c>
      <c r="U50401" t="s">
        <v>34</v>
      </c>
      <c r="Z50401" s="1">
        <v>40910</v>
      </c>
    </row>
    <row r="50402" spans="11:26" x14ac:dyDescent="0.3">
      <c r="K50402" t="s">
        <v>257803</v>
      </c>
      <c r="L50402" t="s">
        <v>257804</v>
      </c>
      <c r="M50402" t="s">
        <v>28</v>
      </c>
      <c r="O50402" t="s">
        <v>23254</v>
      </c>
      <c r="P50402">
        <v>72500000</v>
      </c>
      <c r="Q50402" t="s">
        <v>257805</v>
      </c>
      <c r="R50402" t="s">
        <v>257806</v>
      </c>
      <c r="S50402" t="s">
        <v>257807</v>
      </c>
      <c r="T50402" t="s">
        <v>257808</v>
      </c>
      <c r="U50402" t="s">
        <v>34</v>
      </c>
      <c r="V50402" t="s">
        <v>46</v>
      </c>
      <c r="W50402" t="s">
        <v>106</v>
      </c>
      <c r="X50402" t="s">
        <v>107</v>
      </c>
      <c r="Y50402" t="s">
        <v>396</v>
      </c>
      <c r="Z50402" s="1">
        <v>40909</v>
      </c>
    </row>
    <row r="50403" spans="11:26" x14ac:dyDescent="0.3">
      <c r="K50403" t="s">
        <v>257809</v>
      </c>
      <c r="L50403" t="s">
        <v>257810</v>
      </c>
      <c r="M50403" t="s">
        <v>28</v>
      </c>
      <c r="O50403" t="s">
        <v>67958</v>
      </c>
      <c r="P50403">
        <v>54000000</v>
      </c>
      <c r="Q50403" t="s">
        <v>257811</v>
      </c>
      <c r="R50403" t="s">
        <v>257812</v>
      </c>
      <c r="S50403" t="s">
        <v>257813</v>
      </c>
      <c r="T50403" t="s">
        <v>257814</v>
      </c>
      <c r="U50403" t="s">
        <v>34</v>
      </c>
      <c r="V50403" t="s">
        <v>800</v>
      </c>
      <c r="X50403" t="s">
        <v>801</v>
      </c>
      <c r="Y50403" t="s">
        <v>801</v>
      </c>
      <c r="Z50403" t="s">
        <v>147629</v>
      </c>
    </row>
    <row r="50404" spans="11:26" x14ac:dyDescent="0.3">
      <c r="K50404" t="s">
        <v>257815</v>
      </c>
      <c r="L50404" t="s">
        <v>257816</v>
      </c>
      <c r="M50404" t="s">
        <v>28</v>
      </c>
      <c r="O50404" t="s">
        <v>18810</v>
      </c>
      <c r="P50404">
        <v>5450000</v>
      </c>
      <c r="Q50404" t="s">
        <v>257817</v>
      </c>
      <c r="R50404" t="s">
        <v>257818</v>
      </c>
      <c r="S50404" t="s">
        <v>257819</v>
      </c>
      <c r="T50404" t="s">
        <v>105</v>
      </c>
      <c r="U50404" t="s">
        <v>34</v>
      </c>
      <c r="V50404" t="s">
        <v>46</v>
      </c>
      <c r="W50404" t="s">
        <v>106</v>
      </c>
      <c r="X50404" t="s">
        <v>7705</v>
      </c>
      <c r="Y50404" t="s">
        <v>7705</v>
      </c>
      <c r="Z50404" s="1">
        <v>41275</v>
      </c>
    </row>
    <row r="50405" spans="11:26" x14ac:dyDescent="0.3">
      <c r="K50405" t="s">
        <v>257820</v>
      </c>
      <c r="L50405" t="s">
        <v>257821</v>
      </c>
      <c r="M50405" t="s">
        <v>324</v>
      </c>
      <c r="O50405" s="1">
        <v>39090</v>
      </c>
      <c r="Q50405" t="s">
        <v>257822</v>
      </c>
      <c r="R50405" t="s">
        <v>257823</v>
      </c>
      <c r="S50405" t="s">
        <v>257824</v>
      </c>
      <c r="T50405" t="s">
        <v>3285</v>
      </c>
      <c r="U50405" t="s">
        <v>34</v>
      </c>
      <c r="Z50405" s="1">
        <v>41275</v>
      </c>
    </row>
    <row r="50406" spans="11:26" x14ac:dyDescent="0.3">
      <c r="K50406" t="s">
        <v>257825</v>
      </c>
      <c r="L50406" t="s">
        <v>257826</v>
      </c>
      <c r="M50406" t="s">
        <v>28</v>
      </c>
      <c r="O50406" t="s">
        <v>5044</v>
      </c>
      <c r="P50406">
        <v>691988</v>
      </c>
      <c r="Q50406" t="s">
        <v>257827</v>
      </c>
      <c r="R50406" t="s">
        <v>257828</v>
      </c>
      <c r="S50406" t="s">
        <v>257829</v>
      </c>
      <c r="T50406" t="s">
        <v>257830</v>
      </c>
      <c r="U50406" t="s">
        <v>34</v>
      </c>
      <c r="V50406" t="s">
        <v>598</v>
      </c>
      <c r="W50406">
        <v>26</v>
      </c>
      <c r="X50406" t="s">
        <v>599</v>
      </c>
      <c r="Y50406" t="s">
        <v>599</v>
      </c>
      <c r="Z50406" s="1">
        <v>41644</v>
      </c>
    </row>
    <row r="50407" spans="11:26" x14ac:dyDescent="0.3">
      <c r="K50407" t="s">
        <v>257825</v>
      </c>
      <c r="L50407" t="s">
        <v>257831</v>
      </c>
      <c r="M50407" t="s">
        <v>28</v>
      </c>
      <c r="O50407" t="s">
        <v>919</v>
      </c>
      <c r="P50407">
        <v>563969</v>
      </c>
      <c r="Q50407" t="s">
        <v>257832</v>
      </c>
      <c r="R50407" t="s">
        <v>257833</v>
      </c>
      <c r="S50407" t="s">
        <v>257834</v>
      </c>
      <c r="T50407" t="s">
        <v>257835</v>
      </c>
      <c r="U50407" t="s">
        <v>34</v>
      </c>
      <c r="Z50407" s="1">
        <v>41649</v>
      </c>
    </row>
    <row r="50408" spans="11:26" x14ac:dyDescent="0.3">
      <c r="K50408" t="s">
        <v>257825</v>
      </c>
      <c r="L50408" t="s">
        <v>257836</v>
      </c>
      <c r="M50408" t="s">
        <v>52</v>
      </c>
      <c r="O50408" t="s">
        <v>316</v>
      </c>
      <c r="P50408">
        <v>40000</v>
      </c>
      <c r="Q50408" t="s">
        <v>257837</v>
      </c>
      <c r="R50408" t="s">
        <v>257838</v>
      </c>
      <c r="S50408" t="s">
        <v>257839</v>
      </c>
      <c r="T50408" t="s">
        <v>257840</v>
      </c>
      <c r="U50408" t="s">
        <v>34</v>
      </c>
      <c r="V50408" t="s">
        <v>46</v>
      </c>
      <c r="W50408" t="s">
        <v>106</v>
      </c>
      <c r="X50408" t="s">
        <v>107</v>
      </c>
      <c r="Y50408" t="s">
        <v>446</v>
      </c>
      <c r="Z50408" s="1">
        <v>40909</v>
      </c>
    </row>
    <row r="50409" spans="11:26" x14ac:dyDescent="0.3">
      <c r="K50409" t="s">
        <v>257825</v>
      </c>
      <c r="L50409" t="s">
        <v>257841</v>
      </c>
      <c r="M50409" t="s">
        <v>28</v>
      </c>
      <c r="N50409" t="s">
        <v>40</v>
      </c>
      <c r="O50409" s="1">
        <v>39455</v>
      </c>
      <c r="Q50409" t="s">
        <v>257842</v>
      </c>
      <c r="R50409" t="s">
        <v>257843</v>
      </c>
      <c r="S50409" t="s">
        <v>257844</v>
      </c>
      <c r="T50409" t="s">
        <v>257845</v>
      </c>
      <c r="U50409" t="s">
        <v>34</v>
      </c>
      <c r="V50409" t="s">
        <v>1816</v>
      </c>
      <c r="W50409">
        <v>4</v>
      </c>
      <c r="X50409" t="s">
        <v>2609</v>
      </c>
      <c r="Y50409" t="s">
        <v>2609</v>
      </c>
      <c r="Z50409" s="1">
        <v>41889</v>
      </c>
    </row>
    <row r="50410" spans="11:26" x14ac:dyDescent="0.3">
      <c r="K50410" t="s">
        <v>257825</v>
      </c>
      <c r="L50410" t="s">
        <v>257846</v>
      </c>
      <c r="M50410" t="s">
        <v>28</v>
      </c>
      <c r="N50410" t="s">
        <v>40</v>
      </c>
      <c r="O50410" s="1">
        <v>40184</v>
      </c>
      <c r="P50410">
        <v>140000</v>
      </c>
      <c r="Q50410" t="s">
        <v>257847</v>
      </c>
      <c r="R50410" t="s">
        <v>257848</v>
      </c>
      <c r="S50410" t="s">
        <v>257849</v>
      </c>
      <c r="T50410" t="s">
        <v>257850</v>
      </c>
      <c r="U50410" t="s">
        <v>34</v>
      </c>
      <c r="V50410" t="s">
        <v>206</v>
      </c>
      <c r="W50410" t="s">
        <v>12955</v>
      </c>
      <c r="X50410" t="s">
        <v>5542</v>
      </c>
      <c r="Y50410" t="s">
        <v>257851</v>
      </c>
      <c r="Z50410" s="1">
        <v>40549</v>
      </c>
    </row>
    <row r="50411" spans="11:26" x14ac:dyDescent="0.3">
      <c r="K50411" t="s">
        <v>257825</v>
      </c>
      <c r="L50411" t="s">
        <v>257852</v>
      </c>
      <c r="M50411" t="s">
        <v>28</v>
      </c>
      <c r="N50411" t="s">
        <v>40</v>
      </c>
      <c r="O50411" s="1">
        <v>40551</v>
      </c>
      <c r="Q50411" t="s">
        <v>257853</v>
      </c>
      <c r="R50411" t="s">
        <v>257854</v>
      </c>
      <c r="S50411" t="s">
        <v>257855</v>
      </c>
      <c r="U50411" t="s">
        <v>34</v>
      </c>
    </row>
    <row r="50412" spans="11:26" x14ac:dyDescent="0.3">
      <c r="K50412" t="s">
        <v>257825</v>
      </c>
      <c r="L50412" t="s">
        <v>257856</v>
      </c>
      <c r="M50412" t="s">
        <v>256</v>
      </c>
      <c r="O50412" t="s">
        <v>10636</v>
      </c>
      <c r="P50412">
        <v>649978</v>
      </c>
      <c r="Q50412" t="s">
        <v>257857</v>
      </c>
      <c r="R50412" t="s">
        <v>257858</v>
      </c>
      <c r="S50412" t="s">
        <v>257859</v>
      </c>
      <c r="T50412" t="s">
        <v>5378</v>
      </c>
      <c r="U50412" t="s">
        <v>34</v>
      </c>
      <c r="V50412" t="s">
        <v>368</v>
      </c>
      <c r="W50412">
        <v>7</v>
      </c>
      <c r="X50412" t="s">
        <v>8181</v>
      </c>
      <c r="Y50412" t="s">
        <v>257860</v>
      </c>
      <c r="Z50412" s="1">
        <v>40544</v>
      </c>
    </row>
    <row r="50413" spans="11:26" x14ac:dyDescent="0.3">
      <c r="K50413" t="s">
        <v>257861</v>
      </c>
      <c r="L50413" t="s">
        <v>257862</v>
      </c>
      <c r="M50413" t="s">
        <v>190</v>
      </c>
      <c r="O50413" s="1">
        <v>41793</v>
      </c>
      <c r="Q50413" t="s">
        <v>257863</v>
      </c>
      <c r="R50413" t="s">
        <v>257864</v>
      </c>
      <c r="S50413" t="s">
        <v>257865</v>
      </c>
      <c r="T50413" t="s">
        <v>257866</v>
      </c>
      <c r="U50413" t="s">
        <v>34</v>
      </c>
      <c r="V50413" t="s">
        <v>46</v>
      </c>
      <c r="W50413" t="s">
        <v>913</v>
      </c>
      <c r="X50413" t="s">
        <v>914</v>
      </c>
      <c r="Y50413" t="s">
        <v>23560</v>
      </c>
      <c r="Z50413" s="1">
        <v>39448</v>
      </c>
    </row>
    <row r="50414" spans="11:26" x14ac:dyDescent="0.3">
      <c r="K50414" t="s">
        <v>257867</v>
      </c>
      <c r="L50414" t="s">
        <v>257868</v>
      </c>
      <c r="M50414" t="s">
        <v>28</v>
      </c>
      <c r="O50414" t="s">
        <v>7850</v>
      </c>
      <c r="P50414">
        <v>4672323</v>
      </c>
      <c r="Q50414" t="s">
        <v>257869</v>
      </c>
      <c r="R50414" t="s">
        <v>257870</v>
      </c>
      <c r="S50414" t="s">
        <v>257871</v>
      </c>
      <c r="T50414" t="s">
        <v>257872</v>
      </c>
      <c r="U50414" t="s">
        <v>34</v>
      </c>
      <c r="V50414" t="s">
        <v>46</v>
      </c>
      <c r="W50414" t="s">
        <v>217</v>
      </c>
      <c r="X50414" t="s">
        <v>218</v>
      </c>
      <c r="Y50414" t="s">
        <v>1901</v>
      </c>
      <c r="Z50414" s="1">
        <v>40550</v>
      </c>
    </row>
    <row r="50415" spans="11:26" x14ac:dyDescent="0.3">
      <c r="K50415" t="s">
        <v>257873</v>
      </c>
      <c r="L50415" t="s">
        <v>257874</v>
      </c>
      <c r="M50415" t="s">
        <v>223</v>
      </c>
      <c r="O50415" t="s">
        <v>876</v>
      </c>
      <c r="P50415">
        <v>927894</v>
      </c>
      <c r="Q50415" t="s">
        <v>257875</v>
      </c>
      <c r="R50415" t="s">
        <v>257876</v>
      </c>
      <c r="S50415" t="s">
        <v>257877</v>
      </c>
      <c r="T50415" t="s">
        <v>2350</v>
      </c>
      <c r="U50415" t="s">
        <v>345</v>
      </c>
      <c r="Z50415" s="1">
        <v>38725</v>
      </c>
    </row>
    <row r="50416" spans="11:26" x14ac:dyDescent="0.3">
      <c r="K50416" t="s">
        <v>257878</v>
      </c>
      <c r="L50416" t="s">
        <v>257879</v>
      </c>
      <c r="M50416" t="s">
        <v>223</v>
      </c>
      <c r="O50416" t="s">
        <v>24561</v>
      </c>
      <c r="P50416">
        <v>5141450</v>
      </c>
      <c r="Q50416" t="s">
        <v>257880</v>
      </c>
      <c r="R50416" t="s">
        <v>257881</v>
      </c>
      <c r="S50416" t="s">
        <v>257882</v>
      </c>
      <c r="T50416" t="s">
        <v>257883</v>
      </c>
      <c r="U50416" t="s">
        <v>34</v>
      </c>
      <c r="V50416" t="s">
        <v>206</v>
      </c>
      <c r="W50416" t="s">
        <v>207</v>
      </c>
      <c r="X50416" t="s">
        <v>208</v>
      </c>
      <c r="Y50416" t="s">
        <v>208</v>
      </c>
      <c r="Z50416" s="1">
        <v>41740</v>
      </c>
    </row>
    <row r="50417" spans="11:26" x14ac:dyDescent="0.3">
      <c r="K50417" t="s">
        <v>257884</v>
      </c>
      <c r="L50417" t="s">
        <v>257885</v>
      </c>
      <c r="M50417" t="s">
        <v>324</v>
      </c>
      <c r="O50417" s="1">
        <v>42005</v>
      </c>
      <c r="P50417">
        <v>200000</v>
      </c>
      <c r="Q50417" t="s">
        <v>257886</v>
      </c>
      <c r="R50417" t="s">
        <v>257887</v>
      </c>
      <c r="S50417" t="s">
        <v>257888</v>
      </c>
      <c r="T50417" t="s">
        <v>257889</v>
      </c>
      <c r="U50417" t="s">
        <v>34</v>
      </c>
      <c r="V50417" t="s">
        <v>568</v>
      </c>
      <c r="W50417">
        <v>7</v>
      </c>
      <c r="X50417" t="s">
        <v>1286</v>
      </c>
      <c r="Y50417" t="s">
        <v>1286</v>
      </c>
      <c r="Z50417" s="1">
        <v>40941</v>
      </c>
    </row>
    <row r="50418" spans="11:26" x14ac:dyDescent="0.3">
      <c r="K50418" t="s">
        <v>257884</v>
      </c>
      <c r="L50418" t="s">
        <v>257890</v>
      </c>
      <c r="M50418" t="s">
        <v>52</v>
      </c>
      <c r="O50418" t="s">
        <v>6556</v>
      </c>
      <c r="P50418">
        <v>500000</v>
      </c>
      <c r="Q50418" t="s">
        <v>257891</v>
      </c>
      <c r="R50418" t="s">
        <v>257892</v>
      </c>
      <c r="T50418" t="s">
        <v>257893</v>
      </c>
      <c r="U50418" t="s">
        <v>34</v>
      </c>
      <c r="V50418" t="s">
        <v>768</v>
      </c>
      <c r="W50418">
        <v>48</v>
      </c>
      <c r="X50418" t="s">
        <v>769</v>
      </c>
      <c r="Y50418" t="s">
        <v>769</v>
      </c>
    </row>
    <row r="50419" spans="11:26" x14ac:dyDescent="0.3">
      <c r="K50419" t="s">
        <v>257894</v>
      </c>
      <c r="L50419" t="s">
        <v>257895</v>
      </c>
      <c r="M50419" t="s">
        <v>324</v>
      </c>
      <c r="O50419" s="1">
        <v>39084</v>
      </c>
      <c r="Q50419" t="s">
        <v>257896</v>
      </c>
      <c r="R50419" t="s">
        <v>257897</v>
      </c>
      <c r="S50419" t="s">
        <v>257898</v>
      </c>
      <c r="T50419" t="s">
        <v>18454</v>
      </c>
      <c r="U50419" t="s">
        <v>34</v>
      </c>
      <c r="Z50419" s="1">
        <v>40546</v>
      </c>
    </row>
    <row r="50420" spans="11:26" x14ac:dyDescent="0.3">
      <c r="K50420" t="s">
        <v>257899</v>
      </c>
      <c r="L50420" t="s">
        <v>257900</v>
      </c>
      <c r="M50420" t="s">
        <v>52</v>
      </c>
      <c r="O50420" s="1">
        <v>40554</v>
      </c>
      <c r="Q50420" t="s">
        <v>257901</v>
      </c>
      <c r="R50420" t="s">
        <v>257902</v>
      </c>
      <c r="S50420" t="s">
        <v>257903</v>
      </c>
      <c r="T50420" t="s">
        <v>257904</v>
      </c>
      <c r="U50420" t="s">
        <v>34</v>
      </c>
      <c r="V50420" t="s">
        <v>5084</v>
      </c>
      <c r="W50420">
        <v>86</v>
      </c>
      <c r="X50420" t="s">
        <v>9705</v>
      </c>
      <c r="Y50420" t="s">
        <v>9705</v>
      </c>
      <c r="Z50420" s="1">
        <v>41245</v>
      </c>
    </row>
    <row r="50421" spans="11:26" x14ac:dyDescent="0.3">
      <c r="K50421" t="s">
        <v>257899</v>
      </c>
      <c r="L50421" t="s">
        <v>257905</v>
      </c>
      <c r="M50421" t="s">
        <v>28</v>
      </c>
      <c r="N50421" t="s">
        <v>40</v>
      </c>
      <c r="O50421" s="1">
        <v>41651</v>
      </c>
      <c r="Q50421" t="s">
        <v>257906</v>
      </c>
      <c r="R50421" t="s">
        <v>257907</v>
      </c>
      <c r="S50421" t="s">
        <v>257908</v>
      </c>
      <c r="T50421" t="s">
        <v>152505</v>
      </c>
      <c r="U50421" t="s">
        <v>34</v>
      </c>
      <c r="V50421" t="s">
        <v>46</v>
      </c>
      <c r="W50421" t="s">
        <v>106</v>
      </c>
      <c r="X50421" t="s">
        <v>151</v>
      </c>
      <c r="Y50421" t="s">
        <v>4559</v>
      </c>
      <c r="Z50421" s="1">
        <v>41275</v>
      </c>
    </row>
    <row r="50422" spans="11:26" x14ac:dyDescent="0.3">
      <c r="K50422" t="s">
        <v>257899</v>
      </c>
      <c r="L50422" t="s">
        <v>257909</v>
      </c>
      <c r="M50422" t="s">
        <v>28</v>
      </c>
      <c r="N50422" t="s">
        <v>40</v>
      </c>
      <c r="O50422" t="s">
        <v>9219</v>
      </c>
      <c r="P50422">
        <v>3250000</v>
      </c>
      <c r="Q50422" t="s">
        <v>257910</v>
      </c>
      <c r="R50422" t="s">
        <v>257911</v>
      </c>
      <c r="S50422" t="s">
        <v>257912</v>
      </c>
      <c r="T50422" t="s">
        <v>64</v>
      </c>
      <c r="U50422" t="s">
        <v>34</v>
      </c>
      <c r="V50422" t="s">
        <v>46</v>
      </c>
      <c r="W50422" t="s">
        <v>106</v>
      </c>
      <c r="X50422" t="s">
        <v>107</v>
      </c>
      <c r="Y50422" t="s">
        <v>9003</v>
      </c>
    </row>
    <row r="50423" spans="11:26" x14ac:dyDescent="0.3">
      <c r="K50423" t="s">
        <v>257899</v>
      </c>
      <c r="L50423" t="s">
        <v>257913</v>
      </c>
      <c r="M50423" t="s">
        <v>28</v>
      </c>
      <c r="O50423" t="s">
        <v>4365</v>
      </c>
      <c r="Q50423" t="s">
        <v>257914</v>
      </c>
      <c r="R50423" t="s">
        <v>257915</v>
      </c>
      <c r="S50423" t="s">
        <v>257916</v>
      </c>
      <c r="T50423" t="s">
        <v>74</v>
      </c>
      <c r="U50423" t="s">
        <v>34</v>
      </c>
      <c r="V50423" t="s">
        <v>46</v>
      </c>
      <c r="W50423" t="s">
        <v>106</v>
      </c>
      <c r="X50423" t="s">
        <v>107</v>
      </c>
      <c r="Y50423" t="s">
        <v>45993</v>
      </c>
      <c r="Z50423" s="1">
        <v>40544</v>
      </c>
    </row>
    <row r="50424" spans="11:26" x14ac:dyDescent="0.3">
      <c r="K50424" t="s">
        <v>257917</v>
      </c>
      <c r="L50424" t="s">
        <v>257918</v>
      </c>
      <c r="M50424" t="s">
        <v>28</v>
      </c>
      <c r="O50424" s="1">
        <v>37744</v>
      </c>
      <c r="P50424">
        <v>4000000</v>
      </c>
      <c r="Q50424" t="s">
        <v>257919</v>
      </c>
      <c r="R50424" t="s">
        <v>257920</v>
      </c>
      <c r="S50424" t="s">
        <v>257921</v>
      </c>
      <c r="T50424" t="s">
        <v>257922</v>
      </c>
      <c r="U50424" t="s">
        <v>34</v>
      </c>
      <c r="V50424" t="s">
        <v>46</v>
      </c>
      <c r="W50424" t="s">
        <v>167</v>
      </c>
      <c r="X50424" t="s">
        <v>168</v>
      </c>
      <c r="Y50424" t="s">
        <v>169</v>
      </c>
    </row>
    <row r="50425" spans="11:26" x14ac:dyDescent="0.3">
      <c r="K50425" t="s">
        <v>257923</v>
      </c>
      <c r="L50425" t="s">
        <v>257924</v>
      </c>
      <c r="M50425" t="s">
        <v>324</v>
      </c>
      <c r="O50425" t="s">
        <v>19980</v>
      </c>
      <c r="P50425">
        <v>1000000</v>
      </c>
      <c r="Q50425" t="s">
        <v>257925</v>
      </c>
      <c r="R50425" t="s">
        <v>257926</v>
      </c>
      <c r="S50425" t="s">
        <v>257927</v>
      </c>
      <c r="T50425" t="s">
        <v>124</v>
      </c>
      <c r="U50425" t="s">
        <v>34</v>
      </c>
      <c r="V50425" t="s">
        <v>206</v>
      </c>
      <c r="W50425" t="s">
        <v>207</v>
      </c>
      <c r="X50425" t="s">
        <v>208</v>
      </c>
      <c r="Y50425" t="s">
        <v>208</v>
      </c>
      <c r="Z50425" s="1">
        <v>40976</v>
      </c>
    </row>
    <row r="50426" spans="11:26" x14ac:dyDescent="0.3">
      <c r="K50426" t="s">
        <v>257928</v>
      </c>
      <c r="L50426" t="s">
        <v>257929</v>
      </c>
      <c r="M50426" t="s">
        <v>52</v>
      </c>
      <c r="O50426" s="1">
        <v>41279</v>
      </c>
      <c r="Q50426" t="s">
        <v>257930</v>
      </c>
      <c r="R50426" t="s">
        <v>257931</v>
      </c>
      <c r="S50426" t="s">
        <v>257932</v>
      </c>
      <c r="T50426" t="s">
        <v>257933</v>
      </c>
      <c r="U50426" t="s">
        <v>34</v>
      </c>
      <c r="V50426" t="s">
        <v>1090</v>
      </c>
      <c r="W50426">
        <v>20</v>
      </c>
      <c r="X50426" t="s">
        <v>1091</v>
      </c>
      <c r="Y50426" t="s">
        <v>1091</v>
      </c>
      <c r="Z50426" s="1">
        <v>41282</v>
      </c>
    </row>
    <row r="50427" spans="11:26" x14ac:dyDescent="0.3">
      <c r="K50427" t="s">
        <v>257928</v>
      </c>
      <c r="L50427" t="s">
        <v>257934</v>
      </c>
      <c r="M50427" t="s">
        <v>52</v>
      </c>
      <c r="O50427" s="1">
        <v>42249</v>
      </c>
      <c r="P50427">
        <v>1200000</v>
      </c>
      <c r="Q50427" t="s">
        <v>257935</v>
      </c>
      <c r="R50427" t="s">
        <v>257936</v>
      </c>
      <c r="S50427" t="s">
        <v>257937</v>
      </c>
      <c r="T50427" t="s">
        <v>257938</v>
      </c>
      <c r="U50427" t="s">
        <v>34</v>
      </c>
      <c r="V50427" t="s">
        <v>14882</v>
      </c>
      <c r="W50427">
        <v>25</v>
      </c>
      <c r="X50427" t="s">
        <v>14883</v>
      </c>
      <c r="Y50427" t="s">
        <v>14883</v>
      </c>
      <c r="Z50427" s="1">
        <v>40554</v>
      </c>
    </row>
    <row r="50428" spans="11:26" x14ac:dyDescent="0.3">
      <c r="K50428" t="s">
        <v>257939</v>
      </c>
      <c r="L50428" t="s">
        <v>257940</v>
      </c>
      <c r="M50428" t="s">
        <v>28</v>
      </c>
      <c r="N50428" t="s">
        <v>40</v>
      </c>
      <c r="O50428" s="1">
        <v>39093</v>
      </c>
      <c r="P50428">
        <v>1200000</v>
      </c>
      <c r="Q50428" t="s">
        <v>257941</v>
      </c>
      <c r="R50428" t="s">
        <v>257942</v>
      </c>
      <c r="S50428" t="s">
        <v>257943</v>
      </c>
      <c r="T50428" t="s">
        <v>257944</v>
      </c>
      <c r="U50428" t="s">
        <v>178</v>
      </c>
      <c r="V50428" t="s">
        <v>46</v>
      </c>
      <c r="W50428" t="s">
        <v>106</v>
      </c>
      <c r="X50428" t="s">
        <v>107</v>
      </c>
      <c r="Y50428" t="s">
        <v>29863</v>
      </c>
      <c r="Z50428" s="1">
        <v>40544</v>
      </c>
    </row>
    <row r="50429" spans="11:26" x14ac:dyDescent="0.3">
      <c r="K50429" t="s">
        <v>257945</v>
      </c>
      <c r="L50429" t="s">
        <v>257946</v>
      </c>
      <c r="M50429" t="s">
        <v>52</v>
      </c>
      <c r="O50429" s="1">
        <v>41641</v>
      </c>
      <c r="Q50429" t="s">
        <v>257947</v>
      </c>
      <c r="R50429" t="s">
        <v>257948</v>
      </c>
      <c r="S50429" t="s">
        <v>257949</v>
      </c>
      <c r="T50429" t="s">
        <v>74</v>
      </c>
      <c r="U50429" t="s">
        <v>34</v>
      </c>
      <c r="V50429" t="s">
        <v>46</v>
      </c>
      <c r="W50429" t="s">
        <v>1369</v>
      </c>
      <c r="X50429" t="s">
        <v>1370</v>
      </c>
      <c r="Y50429" t="s">
        <v>7169</v>
      </c>
      <c r="Z50429" s="1">
        <v>40604</v>
      </c>
    </row>
    <row r="50430" spans="11:26" x14ac:dyDescent="0.3">
      <c r="K50430" t="s">
        <v>257945</v>
      </c>
      <c r="L50430" t="s">
        <v>257950</v>
      </c>
      <c r="M50430" t="s">
        <v>28</v>
      </c>
      <c r="O50430" s="1">
        <v>41950</v>
      </c>
      <c r="P50430">
        <v>950000</v>
      </c>
      <c r="Q50430" t="s">
        <v>257951</v>
      </c>
      <c r="R50430" t="s">
        <v>257952</v>
      </c>
      <c r="S50430" t="s">
        <v>257953</v>
      </c>
      <c r="T50430" t="s">
        <v>453</v>
      </c>
      <c r="U50430" t="s">
        <v>34</v>
      </c>
      <c r="V50430" t="s">
        <v>46</v>
      </c>
      <c r="W50430" t="s">
        <v>47</v>
      </c>
      <c r="X50430" t="s">
        <v>12433</v>
      </c>
      <c r="Y50430" t="s">
        <v>53720</v>
      </c>
      <c r="Z50430" s="1">
        <v>41283</v>
      </c>
    </row>
    <row r="50431" spans="11:26" x14ac:dyDescent="0.3">
      <c r="K50431" t="s">
        <v>257954</v>
      </c>
      <c r="L50431" t="s">
        <v>257955</v>
      </c>
      <c r="M50431" t="s">
        <v>233</v>
      </c>
      <c r="O50431" s="1">
        <v>39448</v>
      </c>
      <c r="Q50431" t="s">
        <v>257956</v>
      </c>
      <c r="R50431" t="s">
        <v>257957</v>
      </c>
      <c r="S50431" t="s">
        <v>257958</v>
      </c>
      <c r="T50431" t="s">
        <v>257959</v>
      </c>
      <c r="U50431" t="s">
        <v>34</v>
      </c>
      <c r="V50431" t="s">
        <v>768</v>
      </c>
      <c r="W50431">
        <v>48</v>
      </c>
      <c r="X50431" t="s">
        <v>769</v>
      </c>
      <c r="Y50431" t="s">
        <v>769</v>
      </c>
      <c r="Z50431" s="1">
        <v>40546</v>
      </c>
    </row>
    <row r="50432" spans="11:26" x14ac:dyDescent="0.3">
      <c r="K50432" t="s">
        <v>257960</v>
      </c>
      <c r="L50432" t="s">
        <v>257961</v>
      </c>
      <c r="M50432" t="s">
        <v>256</v>
      </c>
      <c r="O50432" s="1">
        <v>41862</v>
      </c>
      <c r="P50432">
        <v>0</v>
      </c>
      <c r="Q50432" t="s">
        <v>257962</v>
      </c>
      <c r="R50432" t="s">
        <v>257963</v>
      </c>
      <c r="S50432" t="s">
        <v>257964</v>
      </c>
      <c r="T50432" t="s">
        <v>124</v>
      </c>
      <c r="U50432" t="s">
        <v>345</v>
      </c>
      <c r="V50432" t="s">
        <v>206</v>
      </c>
      <c r="W50432" t="s">
        <v>207</v>
      </c>
      <c r="X50432" t="s">
        <v>208</v>
      </c>
      <c r="Y50432" t="s">
        <v>208</v>
      </c>
      <c r="Z50432" s="1">
        <v>41526</v>
      </c>
    </row>
    <row r="50433" spans="11:26" x14ac:dyDescent="0.3">
      <c r="K50433" t="s">
        <v>257965</v>
      </c>
      <c r="L50433" t="s">
        <v>257966</v>
      </c>
      <c r="M50433" t="s">
        <v>91</v>
      </c>
      <c r="O50433" s="1">
        <v>42257</v>
      </c>
      <c r="P50433">
        <v>66000000</v>
      </c>
      <c r="Q50433" t="s">
        <v>257967</v>
      </c>
      <c r="R50433" t="s">
        <v>257968</v>
      </c>
      <c r="S50433" t="s">
        <v>257969</v>
      </c>
      <c r="T50433" t="s">
        <v>257970</v>
      </c>
      <c r="U50433" t="s">
        <v>34</v>
      </c>
      <c r="V50433" t="s">
        <v>46</v>
      </c>
      <c r="W50433" t="s">
        <v>106</v>
      </c>
      <c r="X50433" t="s">
        <v>107</v>
      </c>
      <c r="Y50433" t="s">
        <v>1825</v>
      </c>
      <c r="Z50433" s="1">
        <v>36526</v>
      </c>
    </row>
    <row r="50434" spans="11:26" x14ac:dyDescent="0.3">
      <c r="K50434" t="s">
        <v>257971</v>
      </c>
      <c r="L50434" t="s">
        <v>257972</v>
      </c>
      <c r="M50434" t="s">
        <v>28</v>
      </c>
      <c r="N50434" t="s">
        <v>40</v>
      </c>
      <c r="O50434" t="s">
        <v>24309</v>
      </c>
      <c r="Q50434" t="s">
        <v>257973</v>
      </c>
      <c r="R50434" t="s">
        <v>257974</v>
      </c>
      <c r="S50434" t="s">
        <v>257975</v>
      </c>
      <c r="U50434" t="s">
        <v>34</v>
      </c>
      <c r="V50434" t="s">
        <v>598</v>
      </c>
      <c r="W50434">
        <v>26</v>
      </c>
      <c r="X50434" t="s">
        <v>599</v>
      </c>
      <c r="Y50434" t="s">
        <v>599</v>
      </c>
      <c r="Z50434" s="1">
        <v>41640</v>
      </c>
    </row>
    <row r="50435" spans="11:26" x14ac:dyDescent="0.3">
      <c r="K50435" t="s">
        <v>257976</v>
      </c>
      <c r="L50435" t="s">
        <v>257977</v>
      </c>
      <c r="M50435" t="s">
        <v>28</v>
      </c>
      <c r="N50435" t="s">
        <v>40</v>
      </c>
      <c r="O50435" t="s">
        <v>19602</v>
      </c>
      <c r="P50435">
        <v>2780000</v>
      </c>
      <c r="Q50435" t="s">
        <v>257978</v>
      </c>
      <c r="R50435" t="s">
        <v>257979</v>
      </c>
      <c r="S50435" t="s">
        <v>257980</v>
      </c>
      <c r="T50435" t="s">
        <v>257981</v>
      </c>
      <c r="U50435" t="s">
        <v>34</v>
      </c>
      <c r="Z50435" t="s">
        <v>7608</v>
      </c>
    </row>
    <row r="50436" spans="11:26" x14ac:dyDescent="0.3">
      <c r="K50436" t="s">
        <v>257976</v>
      </c>
      <c r="L50436" t="s">
        <v>257982</v>
      </c>
      <c r="M50436" t="s">
        <v>28</v>
      </c>
      <c r="O50436" s="1">
        <v>40644</v>
      </c>
      <c r="P50436">
        <v>3173595</v>
      </c>
      <c r="Q50436" t="s">
        <v>257983</v>
      </c>
      <c r="R50436" t="s">
        <v>257984</v>
      </c>
      <c r="S50436" t="s">
        <v>257985</v>
      </c>
      <c r="T50436" t="s">
        <v>77528</v>
      </c>
      <c r="U50436" t="s">
        <v>34</v>
      </c>
      <c r="V50436" t="s">
        <v>46</v>
      </c>
      <c r="W50436" t="s">
        <v>6707</v>
      </c>
      <c r="X50436" t="s">
        <v>6708</v>
      </c>
      <c r="Y50436" t="s">
        <v>6709</v>
      </c>
      <c r="Z50436" t="s">
        <v>71877</v>
      </c>
    </row>
    <row r="50437" spans="11:26" x14ac:dyDescent="0.3">
      <c r="K50437" t="s">
        <v>257986</v>
      </c>
      <c r="L50437" t="s">
        <v>257987</v>
      </c>
      <c r="M50437" t="s">
        <v>52</v>
      </c>
      <c r="O50437" s="1">
        <v>40179</v>
      </c>
      <c r="P50437">
        <v>16221</v>
      </c>
      <c r="Q50437" t="s">
        <v>257988</v>
      </c>
      <c r="R50437" t="s">
        <v>257989</v>
      </c>
      <c r="S50437" t="s">
        <v>257990</v>
      </c>
      <c r="T50437" t="s">
        <v>257991</v>
      </c>
      <c r="U50437" t="s">
        <v>34</v>
      </c>
      <c r="V50437" t="s">
        <v>46</v>
      </c>
      <c r="W50437" t="s">
        <v>106</v>
      </c>
      <c r="X50437" t="s">
        <v>107</v>
      </c>
      <c r="Y50437" t="s">
        <v>116</v>
      </c>
      <c r="Z50437" s="1">
        <v>40549</v>
      </c>
    </row>
    <row r="50438" spans="11:26" x14ac:dyDescent="0.3">
      <c r="K50438" t="s">
        <v>257992</v>
      </c>
      <c r="L50438" t="s">
        <v>257993</v>
      </c>
      <c r="M50438" t="s">
        <v>28</v>
      </c>
      <c r="O50438" t="s">
        <v>7911</v>
      </c>
      <c r="P50438">
        <v>450000</v>
      </c>
      <c r="Q50438" t="s">
        <v>257994</v>
      </c>
      <c r="R50438" t="s">
        <v>257995</v>
      </c>
      <c r="S50438" t="s">
        <v>257996</v>
      </c>
      <c r="T50438" t="s">
        <v>257997</v>
      </c>
      <c r="U50438" t="s">
        <v>34</v>
      </c>
      <c r="V50438" t="s">
        <v>270</v>
      </c>
      <c r="W50438" t="s">
        <v>4516</v>
      </c>
      <c r="X50438" t="s">
        <v>257998</v>
      </c>
      <c r="Y50438" t="s">
        <v>257998</v>
      </c>
      <c r="Z50438" s="1">
        <v>39814</v>
      </c>
    </row>
    <row r="50439" spans="11:26" x14ac:dyDescent="0.3">
      <c r="K50439" t="s">
        <v>257999</v>
      </c>
      <c r="L50439" t="s">
        <v>258000</v>
      </c>
      <c r="M50439" t="s">
        <v>28</v>
      </c>
      <c r="N50439" t="s">
        <v>40</v>
      </c>
      <c r="O50439" s="1">
        <v>37014</v>
      </c>
      <c r="P50439">
        <v>100000</v>
      </c>
      <c r="Q50439" t="s">
        <v>258001</v>
      </c>
      <c r="R50439" t="s">
        <v>258002</v>
      </c>
      <c r="S50439" t="s">
        <v>258003</v>
      </c>
      <c r="T50439" t="s">
        <v>124</v>
      </c>
      <c r="U50439" t="s">
        <v>34</v>
      </c>
      <c r="V50439" t="s">
        <v>924</v>
      </c>
      <c r="W50439">
        <v>60</v>
      </c>
      <c r="X50439" t="s">
        <v>9247</v>
      </c>
      <c r="Y50439" t="s">
        <v>9247</v>
      </c>
    </row>
    <row r="50440" spans="11:26" x14ac:dyDescent="0.3">
      <c r="K50440" t="s">
        <v>257999</v>
      </c>
      <c r="L50440" t="s">
        <v>258004</v>
      </c>
      <c r="M50440" t="s">
        <v>749</v>
      </c>
      <c r="O50440" t="s">
        <v>258005</v>
      </c>
      <c r="P50440">
        <v>100000</v>
      </c>
      <c r="Q50440" t="s">
        <v>258006</v>
      </c>
      <c r="R50440" t="s">
        <v>258007</v>
      </c>
      <c r="S50440" t="s">
        <v>258008</v>
      </c>
      <c r="T50440" t="s">
        <v>1098</v>
      </c>
      <c r="U50440" t="s">
        <v>34</v>
      </c>
      <c r="V50440" t="s">
        <v>46</v>
      </c>
      <c r="W50440" t="s">
        <v>471</v>
      </c>
      <c r="X50440" t="s">
        <v>969</v>
      </c>
      <c r="Y50440" t="s">
        <v>969</v>
      </c>
    </row>
    <row r="50441" spans="11:26" x14ac:dyDescent="0.3">
      <c r="K50441" t="s">
        <v>258009</v>
      </c>
      <c r="L50441" t="s">
        <v>258010</v>
      </c>
      <c r="M50441" t="s">
        <v>28</v>
      </c>
      <c r="N50441" t="s">
        <v>40</v>
      </c>
      <c r="O50441" s="1">
        <v>39455</v>
      </c>
      <c r="Q50441" t="s">
        <v>258011</v>
      </c>
      <c r="R50441" t="s">
        <v>258012</v>
      </c>
      <c r="S50441" t="s">
        <v>258013</v>
      </c>
      <c r="T50441" t="s">
        <v>124</v>
      </c>
      <c r="U50441" t="s">
        <v>34</v>
      </c>
    </row>
    <row r="50442" spans="11:26" x14ac:dyDescent="0.3">
      <c r="K50442" t="s">
        <v>258014</v>
      </c>
      <c r="L50442" t="s">
        <v>258015</v>
      </c>
      <c r="M50442" t="s">
        <v>52</v>
      </c>
      <c r="O50442" t="s">
        <v>1576</v>
      </c>
      <c r="P50442">
        <v>1000000</v>
      </c>
      <c r="Q50442" t="s">
        <v>258016</v>
      </c>
      <c r="R50442" t="s">
        <v>258017</v>
      </c>
      <c r="S50442" t="s">
        <v>258018</v>
      </c>
      <c r="T50442" t="s">
        <v>124</v>
      </c>
      <c r="U50442" t="s">
        <v>34</v>
      </c>
      <c r="V50442" t="s">
        <v>125</v>
      </c>
      <c r="W50442">
        <v>12</v>
      </c>
      <c r="X50442" t="s">
        <v>126</v>
      </c>
      <c r="Y50442" t="s">
        <v>126</v>
      </c>
      <c r="Z50442" s="1">
        <v>41275</v>
      </c>
    </row>
    <row r="50443" spans="11:26" x14ac:dyDescent="0.3">
      <c r="K50443" t="s">
        <v>258019</v>
      </c>
      <c r="L50443" t="s">
        <v>258020</v>
      </c>
      <c r="M50443" t="s">
        <v>28</v>
      </c>
      <c r="O50443" s="1">
        <v>41589</v>
      </c>
      <c r="P50443">
        <v>10936100</v>
      </c>
      <c r="Q50443" t="s">
        <v>258021</v>
      </c>
      <c r="R50443" t="s">
        <v>258022</v>
      </c>
      <c r="S50443" t="s">
        <v>258023</v>
      </c>
      <c r="T50443" t="s">
        <v>149466</v>
      </c>
      <c r="U50443" t="s">
        <v>345</v>
      </c>
      <c r="V50443" t="s">
        <v>1939</v>
      </c>
      <c r="W50443">
        <v>21</v>
      </c>
      <c r="X50443" t="s">
        <v>6754</v>
      </c>
      <c r="Y50443" t="s">
        <v>6755</v>
      </c>
      <c r="Z50443" s="1">
        <v>40913</v>
      </c>
    </row>
    <row r="50444" spans="11:26" x14ac:dyDescent="0.3">
      <c r="K50444" t="s">
        <v>258019</v>
      </c>
      <c r="L50444" t="s">
        <v>258024</v>
      </c>
      <c r="M50444" t="s">
        <v>91</v>
      </c>
      <c r="O50444" s="1">
        <v>42190</v>
      </c>
      <c r="P50444">
        <v>10000000</v>
      </c>
      <c r="Q50444" t="s">
        <v>258025</v>
      </c>
      <c r="R50444" t="s">
        <v>258026</v>
      </c>
      <c r="S50444" t="s">
        <v>258027</v>
      </c>
      <c r="T50444" t="s">
        <v>115</v>
      </c>
      <c r="U50444" t="s">
        <v>1158</v>
      </c>
      <c r="V50444" t="s">
        <v>270</v>
      </c>
      <c r="W50444" t="s">
        <v>271</v>
      </c>
      <c r="X50444" t="s">
        <v>272</v>
      </c>
      <c r="Y50444" t="s">
        <v>272</v>
      </c>
      <c r="Z50444" s="1">
        <v>33604</v>
      </c>
    </row>
    <row r="50445" spans="11:26" x14ac:dyDescent="0.3">
      <c r="K50445" t="s">
        <v>258028</v>
      </c>
      <c r="L50445" t="s">
        <v>258029</v>
      </c>
      <c r="M50445" t="s">
        <v>28</v>
      </c>
      <c r="O50445" t="s">
        <v>3411</v>
      </c>
      <c r="P50445">
        <v>1500008</v>
      </c>
      <c r="Q50445" t="s">
        <v>258030</v>
      </c>
      <c r="R50445" t="s">
        <v>258031</v>
      </c>
      <c r="S50445" t="s">
        <v>258032</v>
      </c>
      <c r="T50445" t="s">
        <v>21745</v>
      </c>
      <c r="U50445" t="s">
        <v>34</v>
      </c>
      <c r="V50445" t="s">
        <v>46</v>
      </c>
      <c r="W50445" t="s">
        <v>106</v>
      </c>
      <c r="X50445" t="s">
        <v>107</v>
      </c>
      <c r="Y50445" t="s">
        <v>116</v>
      </c>
      <c r="Z50445" t="s">
        <v>67678</v>
      </c>
    </row>
    <row r="50446" spans="11:26" x14ac:dyDescent="0.3">
      <c r="K50446" t="s">
        <v>258033</v>
      </c>
      <c r="L50446" t="s">
        <v>258034</v>
      </c>
      <c r="M50446" t="s">
        <v>28</v>
      </c>
      <c r="N50446" t="s">
        <v>40</v>
      </c>
      <c r="O50446" s="1">
        <v>36200</v>
      </c>
      <c r="P50446">
        <v>5708053</v>
      </c>
      <c r="Q50446" t="s">
        <v>258035</v>
      </c>
      <c r="R50446" t="s">
        <v>258036</v>
      </c>
      <c r="S50446" t="s">
        <v>258037</v>
      </c>
      <c r="T50446" t="s">
        <v>258038</v>
      </c>
      <c r="U50446" t="s">
        <v>345</v>
      </c>
      <c r="V50446" t="s">
        <v>13081</v>
      </c>
      <c r="W50446">
        <v>11</v>
      </c>
      <c r="X50446" t="s">
        <v>13082</v>
      </c>
      <c r="Y50446" t="s">
        <v>258039</v>
      </c>
      <c r="Z50446" s="1">
        <v>40179</v>
      </c>
    </row>
    <row r="50447" spans="11:26" x14ac:dyDescent="0.3">
      <c r="K50447" t="s">
        <v>258033</v>
      </c>
      <c r="L50447" t="s">
        <v>258040</v>
      </c>
      <c r="M50447" t="s">
        <v>28</v>
      </c>
      <c r="N50447" t="s">
        <v>493</v>
      </c>
      <c r="O50447" t="s">
        <v>224533</v>
      </c>
      <c r="P50447">
        <v>2519886</v>
      </c>
      <c r="Q50447" t="s">
        <v>258041</v>
      </c>
      <c r="R50447" t="s">
        <v>258042</v>
      </c>
      <c r="S50447" t="s">
        <v>258043</v>
      </c>
      <c r="T50447" t="s">
        <v>258044</v>
      </c>
      <c r="U50447" t="s">
        <v>178</v>
      </c>
      <c r="V50447" t="s">
        <v>598</v>
      </c>
      <c r="W50447">
        <v>26</v>
      </c>
      <c r="X50447" t="s">
        <v>599</v>
      </c>
      <c r="Y50447" t="s">
        <v>599</v>
      </c>
    </row>
    <row r="50448" spans="11:26" x14ac:dyDescent="0.3">
      <c r="K50448" t="s">
        <v>258033</v>
      </c>
      <c r="L50448" t="s">
        <v>258045</v>
      </c>
      <c r="M50448" t="s">
        <v>28</v>
      </c>
      <c r="N50448" t="s">
        <v>29</v>
      </c>
      <c r="O50448" s="1">
        <v>38058</v>
      </c>
      <c r="P50448">
        <v>2736704</v>
      </c>
      <c r="Q50448" t="s">
        <v>258046</v>
      </c>
      <c r="R50448" t="s">
        <v>258047</v>
      </c>
      <c r="S50448" t="s">
        <v>258048</v>
      </c>
      <c r="T50448" t="s">
        <v>75821</v>
      </c>
      <c r="U50448" t="s">
        <v>34</v>
      </c>
      <c r="V50448" t="s">
        <v>1816</v>
      </c>
      <c r="W50448">
        <v>13</v>
      </c>
      <c r="X50448" t="s">
        <v>2917</v>
      </c>
      <c r="Y50448" t="s">
        <v>12942</v>
      </c>
      <c r="Z50448" s="1">
        <v>40554</v>
      </c>
    </row>
    <row r="50449" spans="11:26" x14ac:dyDescent="0.3">
      <c r="K50449" t="s">
        <v>258049</v>
      </c>
      <c r="L50449" t="s">
        <v>258050</v>
      </c>
      <c r="M50449" t="s">
        <v>28</v>
      </c>
      <c r="N50449" t="s">
        <v>40</v>
      </c>
      <c r="O50449" s="1">
        <v>39087</v>
      </c>
      <c r="P50449">
        <v>7000000</v>
      </c>
      <c r="Q50449" t="s">
        <v>258051</v>
      </c>
      <c r="R50449" t="s">
        <v>258052</v>
      </c>
      <c r="S50449" t="s">
        <v>258053</v>
      </c>
      <c r="T50449" t="s">
        <v>1063</v>
      </c>
      <c r="U50449" t="s">
        <v>34</v>
      </c>
      <c r="V50449" t="s">
        <v>46</v>
      </c>
      <c r="W50449" t="s">
        <v>260</v>
      </c>
      <c r="X50449" t="s">
        <v>402</v>
      </c>
      <c r="Y50449" t="s">
        <v>536</v>
      </c>
      <c r="Z50449" s="1">
        <v>36892</v>
      </c>
    </row>
    <row r="50450" spans="11:26" x14ac:dyDescent="0.3">
      <c r="K50450" t="s">
        <v>258054</v>
      </c>
      <c r="L50450" t="s">
        <v>258055</v>
      </c>
      <c r="M50450" t="s">
        <v>28</v>
      </c>
      <c r="N50450" t="s">
        <v>40</v>
      </c>
      <c r="O50450" s="1">
        <v>41650</v>
      </c>
      <c r="P50450">
        <v>2000000</v>
      </c>
      <c r="Q50450" t="s">
        <v>258056</v>
      </c>
      <c r="R50450" t="s">
        <v>258057</v>
      </c>
      <c r="S50450" t="s">
        <v>258058</v>
      </c>
      <c r="T50450" t="s">
        <v>150</v>
      </c>
      <c r="U50450" t="s">
        <v>34</v>
      </c>
      <c r="V50450" t="s">
        <v>46</v>
      </c>
      <c r="W50450" t="s">
        <v>167</v>
      </c>
      <c r="X50450" t="s">
        <v>168</v>
      </c>
      <c r="Y50450" t="s">
        <v>169</v>
      </c>
      <c r="Z50450" s="1">
        <v>41275</v>
      </c>
    </row>
    <row r="50451" spans="11:26" x14ac:dyDescent="0.3">
      <c r="K50451" t="s">
        <v>258054</v>
      </c>
      <c r="L50451" t="s">
        <v>258059</v>
      </c>
      <c r="M50451" t="s">
        <v>28</v>
      </c>
      <c r="O50451" s="1">
        <v>41821</v>
      </c>
      <c r="Q50451" t="s">
        <v>258060</v>
      </c>
      <c r="R50451" t="s">
        <v>258061</v>
      </c>
      <c r="S50451" t="s">
        <v>258062</v>
      </c>
      <c r="T50451" t="s">
        <v>258063</v>
      </c>
      <c r="U50451" t="s">
        <v>34</v>
      </c>
      <c r="V50451" t="s">
        <v>46</v>
      </c>
      <c r="W50451" t="s">
        <v>106</v>
      </c>
      <c r="X50451" t="s">
        <v>151</v>
      </c>
      <c r="Y50451" t="s">
        <v>7652</v>
      </c>
      <c r="Z50451" s="1">
        <v>40181</v>
      </c>
    </row>
    <row r="50452" spans="11:26" x14ac:dyDescent="0.3">
      <c r="K50452" t="s">
        <v>258064</v>
      </c>
      <c r="L50452" t="s">
        <v>258065</v>
      </c>
      <c r="M50452" t="s">
        <v>52</v>
      </c>
      <c r="O50452" s="1">
        <v>42005</v>
      </c>
      <c r="P50452">
        <v>20000</v>
      </c>
      <c r="Q50452" t="s">
        <v>258066</v>
      </c>
      <c r="R50452" t="s">
        <v>258067</v>
      </c>
      <c r="S50452" t="s">
        <v>258068</v>
      </c>
      <c r="U50452" t="s">
        <v>345</v>
      </c>
      <c r="Z50452" s="1">
        <v>30682</v>
      </c>
    </row>
    <row r="50453" spans="11:26" x14ac:dyDescent="0.3">
      <c r="K50453" t="s">
        <v>258069</v>
      </c>
      <c r="L50453" t="s">
        <v>258070</v>
      </c>
      <c r="M50453" t="s">
        <v>52</v>
      </c>
      <c r="O50453" s="1">
        <v>42011</v>
      </c>
      <c r="P50453">
        <v>20000</v>
      </c>
      <c r="Q50453" t="s">
        <v>258071</v>
      </c>
      <c r="R50453" t="s">
        <v>258072</v>
      </c>
      <c r="S50453" t="s">
        <v>258073</v>
      </c>
      <c r="T50453" t="s">
        <v>1294</v>
      </c>
      <c r="U50453" t="s">
        <v>34</v>
      </c>
      <c r="V50453" t="s">
        <v>46</v>
      </c>
      <c r="W50453" t="s">
        <v>195</v>
      </c>
      <c r="X50453" t="s">
        <v>882</v>
      </c>
      <c r="Y50453" t="s">
        <v>171666</v>
      </c>
      <c r="Z50453" s="1">
        <v>39448</v>
      </c>
    </row>
    <row r="50454" spans="11:26" x14ac:dyDescent="0.3">
      <c r="K50454" t="s">
        <v>258074</v>
      </c>
      <c r="L50454" t="s">
        <v>258075</v>
      </c>
      <c r="M50454" t="s">
        <v>28</v>
      </c>
      <c r="O50454" t="s">
        <v>19002</v>
      </c>
      <c r="P50454">
        <v>15152514</v>
      </c>
      <c r="Q50454" t="s">
        <v>258076</v>
      </c>
      <c r="R50454" t="s">
        <v>258077</v>
      </c>
      <c r="S50454" t="s">
        <v>258078</v>
      </c>
      <c r="T50454" t="s">
        <v>258079</v>
      </c>
      <c r="U50454" t="s">
        <v>34</v>
      </c>
      <c r="V50454" t="s">
        <v>96</v>
      </c>
      <c r="W50454" t="s">
        <v>97</v>
      </c>
      <c r="X50454" t="s">
        <v>98</v>
      </c>
      <c r="Y50454" t="s">
        <v>5132</v>
      </c>
      <c r="Z50454" s="1">
        <v>40917</v>
      </c>
    </row>
    <row r="50455" spans="11:26" x14ac:dyDescent="0.3">
      <c r="K50455" t="s">
        <v>258074</v>
      </c>
      <c r="L50455" t="s">
        <v>258080</v>
      </c>
      <c r="M50455" t="s">
        <v>91</v>
      </c>
      <c r="O50455" s="1">
        <v>37990</v>
      </c>
      <c r="Q50455" t="s">
        <v>258081</v>
      </c>
      <c r="R50455" t="s">
        <v>258082</v>
      </c>
      <c r="S50455" t="s">
        <v>258083</v>
      </c>
      <c r="T50455" t="s">
        <v>2570</v>
      </c>
      <c r="U50455" t="s">
        <v>34</v>
      </c>
      <c r="Z50455" s="1">
        <v>39814</v>
      </c>
    </row>
    <row r="50456" spans="11:26" x14ac:dyDescent="0.3">
      <c r="K50456" t="s">
        <v>258084</v>
      </c>
      <c r="L50456" t="s">
        <v>258085</v>
      </c>
      <c r="M50456" t="s">
        <v>28</v>
      </c>
      <c r="N50456" t="s">
        <v>29</v>
      </c>
      <c r="O50456" s="1">
        <v>37813</v>
      </c>
      <c r="P50456">
        <v>9000000</v>
      </c>
      <c r="Q50456" t="s">
        <v>258086</v>
      </c>
      <c r="R50456" t="s">
        <v>258087</v>
      </c>
      <c r="S50456" t="s">
        <v>258088</v>
      </c>
      <c r="U50456" t="s">
        <v>345</v>
      </c>
    </row>
    <row r="50457" spans="11:26" x14ac:dyDescent="0.3">
      <c r="K50457" t="s">
        <v>258084</v>
      </c>
      <c r="L50457" t="s">
        <v>258089</v>
      </c>
      <c r="M50457" t="s">
        <v>28</v>
      </c>
      <c r="N50457" t="s">
        <v>1189</v>
      </c>
      <c r="O50457" t="s">
        <v>3785</v>
      </c>
      <c r="P50457">
        <v>4000000</v>
      </c>
      <c r="Q50457" t="s">
        <v>258090</v>
      </c>
      <c r="R50457" t="s">
        <v>258091</v>
      </c>
      <c r="S50457" t="s">
        <v>258092</v>
      </c>
      <c r="T50457" t="s">
        <v>258093</v>
      </c>
      <c r="U50457" t="s">
        <v>34</v>
      </c>
      <c r="V50457" t="s">
        <v>125</v>
      </c>
      <c r="W50457">
        <v>12</v>
      </c>
      <c r="X50457" t="s">
        <v>126</v>
      </c>
      <c r="Y50457" t="s">
        <v>126</v>
      </c>
      <c r="Z50457" s="1">
        <v>41644</v>
      </c>
    </row>
    <row r="50458" spans="11:26" x14ac:dyDescent="0.3">
      <c r="K50458" t="s">
        <v>258084</v>
      </c>
      <c r="L50458" t="s">
        <v>258094</v>
      </c>
      <c r="M50458" t="s">
        <v>28</v>
      </c>
      <c r="O50458" s="1">
        <v>38353</v>
      </c>
      <c r="P50458">
        <v>6000000</v>
      </c>
      <c r="Q50458" t="s">
        <v>258095</v>
      </c>
      <c r="R50458" t="s">
        <v>258096</v>
      </c>
      <c r="S50458" t="s">
        <v>258097</v>
      </c>
      <c r="T50458" t="s">
        <v>258098</v>
      </c>
      <c r="U50458" t="s">
        <v>34</v>
      </c>
      <c r="V50458" t="s">
        <v>46</v>
      </c>
      <c r="W50458" t="s">
        <v>471</v>
      </c>
      <c r="X50458" t="s">
        <v>969</v>
      </c>
      <c r="Y50458" t="s">
        <v>969</v>
      </c>
      <c r="Z50458" s="1">
        <v>41275</v>
      </c>
    </row>
    <row r="50459" spans="11:26" x14ac:dyDescent="0.3">
      <c r="K50459" t="s">
        <v>258099</v>
      </c>
      <c r="L50459" t="s">
        <v>258100</v>
      </c>
      <c r="M50459" t="s">
        <v>223</v>
      </c>
      <c r="O50459" t="s">
        <v>6131</v>
      </c>
      <c r="P50459">
        <v>700000</v>
      </c>
      <c r="Q50459" t="s">
        <v>258101</v>
      </c>
      <c r="R50459" t="s">
        <v>258102</v>
      </c>
      <c r="S50459" t="s">
        <v>258103</v>
      </c>
      <c r="T50459" t="s">
        <v>258104</v>
      </c>
      <c r="U50459" t="s">
        <v>345</v>
      </c>
      <c r="V50459" t="s">
        <v>46</v>
      </c>
      <c r="W50459" t="s">
        <v>2307</v>
      </c>
      <c r="X50459" t="s">
        <v>2308</v>
      </c>
      <c r="Y50459" t="s">
        <v>2308</v>
      </c>
      <c r="Z50459" s="1">
        <v>39450</v>
      </c>
    </row>
    <row r="50460" spans="11:26" x14ac:dyDescent="0.3">
      <c r="K50460" t="s">
        <v>258105</v>
      </c>
      <c r="L50460" t="s">
        <v>258106</v>
      </c>
      <c r="M50460" t="s">
        <v>52</v>
      </c>
      <c r="O50460" t="s">
        <v>59591</v>
      </c>
      <c r="P50460">
        <v>120973</v>
      </c>
      <c r="Q50460" t="s">
        <v>258107</v>
      </c>
      <c r="R50460" t="s">
        <v>258108</v>
      </c>
      <c r="S50460" t="s">
        <v>258109</v>
      </c>
      <c r="T50460" t="s">
        <v>258110</v>
      </c>
      <c r="U50460" t="s">
        <v>34</v>
      </c>
      <c r="V50460" t="s">
        <v>528</v>
      </c>
      <c r="W50460">
        <v>9</v>
      </c>
      <c r="X50460" t="s">
        <v>529</v>
      </c>
      <c r="Y50460" t="s">
        <v>529</v>
      </c>
      <c r="Z50460" s="1">
        <v>38474</v>
      </c>
    </row>
    <row r="50461" spans="11:26" x14ac:dyDescent="0.3">
      <c r="K50461" t="s">
        <v>258105</v>
      </c>
      <c r="L50461" t="s">
        <v>258111</v>
      </c>
      <c r="M50461" t="s">
        <v>256</v>
      </c>
      <c r="O50461" t="s">
        <v>59591</v>
      </c>
      <c r="P50461">
        <v>267000</v>
      </c>
      <c r="Q50461" t="s">
        <v>258112</v>
      </c>
      <c r="R50461" t="s">
        <v>258113</v>
      </c>
      <c r="S50461" t="s">
        <v>258114</v>
      </c>
      <c r="T50461" t="s">
        <v>124</v>
      </c>
      <c r="U50461" t="s">
        <v>34</v>
      </c>
      <c r="V50461" t="s">
        <v>46</v>
      </c>
      <c r="W50461" t="s">
        <v>106</v>
      </c>
      <c r="X50461" t="s">
        <v>107</v>
      </c>
      <c r="Y50461" t="s">
        <v>116</v>
      </c>
      <c r="Z50461" s="1">
        <v>41277</v>
      </c>
    </row>
    <row r="50462" spans="11:26" x14ac:dyDescent="0.3">
      <c r="K50462" t="s">
        <v>258115</v>
      </c>
      <c r="L50462" t="s">
        <v>258116</v>
      </c>
      <c r="M50462" t="s">
        <v>91</v>
      </c>
      <c r="O50462" t="s">
        <v>258117</v>
      </c>
      <c r="Q50462" t="s">
        <v>258118</v>
      </c>
      <c r="R50462" t="s">
        <v>258119</v>
      </c>
      <c r="S50462" t="s">
        <v>258120</v>
      </c>
      <c r="T50462" t="s">
        <v>258121</v>
      </c>
      <c r="U50462" t="s">
        <v>34</v>
      </c>
      <c r="V50462" t="s">
        <v>46</v>
      </c>
      <c r="W50462" t="s">
        <v>75</v>
      </c>
      <c r="X50462" t="s">
        <v>464</v>
      </c>
      <c r="Y50462" t="s">
        <v>464</v>
      </c>
      <c r="Z50462" s="1">
        <v>39448</v>
      </c>
    </row>
    <row r="50463" spans="11:26" x14ac:dyDescent="0.3">
      <c r="K50463" t="s">
        <v>258122</v>
      </c>
      <c r="L50463" t="s">
        <v>258123</v>
      </c>
      <c r="M50463" t="s">
        <v>28</v>
      </c>
      <c r="O50463" s="1">
        <v>39458</v>
      </c>
      <c r="P50463">
        <v>892990</v>
      </c>
      <c r="Q50463" t="s">
        <v>258124</v>
      </c>
      <c r="R50463" t="s">
        <v>258125</v>
      </c>
      <c r="S50463" t="s">
        <v>258126</v>
      </c>
      <c r="T50463" t="s">
        <v>258127</v>
      </c>
      <c r="U50463" t="s">
        <v>34</v>
      </c>
    </row>
    <row r="50464" spans="11:26" x14ac:dyDescent="0.3">
      <c r="K50464" t="s">
        <v>258128</v>
      </c>
      <c r="L50464" t="s">
        <v>258129</v>
      </c>
      <c r="M50464" t="s">
        <v>28</v>
      </c>
      <c r="O50464" s="1">
        <v>41098</v>
      </c>
      <c r="P50464">
        <v>1700000</v>
      </c>
      <c r="Q50464" t="s">
        <v>258130</v>
      </c>
      <c r="R50464" t="s">
        <v>258131</v>
      </c>
      <c r="S50464" t="s">
        <v>258132</v>
      </c>
      <c r="T50464" t="s">
        <v>258133</v>
      </c>
      <c r="U50464" t="s">
        <v>345</v>
      </c>
      <c r="V50464" t="s">
        <v>46</v>
      </c>
      <c r="W50464" t="s">
        <v>471</v>
      </c>
      <c r="X50464" t="s">
        <v>1482</v>
      </c>
      <c r="Y50464" t="s">
        <v>14772</v>
      </c>
      <c r="Z50464" s="1">
        <v>37622</v>
      </c>
    </row>
    <row r="50465" spans="11:26" x14ac:dyDescent="0.3">
      <c r="K50465" t="s">
        <v>258134</v>
      </c>
      <c r="L50465" t="s">
        <v>258135</v>
      </c>
      <c r="M50465" t="s">
        <v>52</v>
      </c>
      <c r="O50465" t="s">
        <v>18788</v>
      </c>
      <c r="P50465">
        <v>380213</v>
      </c>
      <c r="Q50465" t="s">
        <v>258136</v>
      </c>
      <c r="R50465" t="s">
        <v>258137</v>
      </c>
      <c r="S50465" t="s">
        <v>258138</v>
      </c>
      <c r="T50465" t="s">
        <v>258139</v>
      </c>
      <c r="U50465" t="s">
        <v>178</v>
      </c>
      <c r="V50465" t="s">
        <v>46</v>
      </c>
      <c r="W50465" t="s">
        <v>260</v>
      </c>
      <c r="X50465" t="s">
        <v>4695</v>
      </c>
      <c r="Y50465" t="s">
        <v>11182</v>
      </c>
      <c r="Z50465" s="1">
        <v>40544</v>
      </c>
    </row>
    <row r="50466" spans="11:26" x14ac:dyDescent="0.3">
      <c r="K50466" t="s">
        <v>258140</v>
      </c>
      <c r="L50466" t="s">
        <v>258141</v>
      </c>
      <c r="M50466" t="s">
        <v>52</v>
      </c>
      <c r="O50466" s="1">
        <v>39754</v>
      </c>
      <c r="P50466">
        <v>205000</v>
      </c>
      <c r="Q50466" t="s">
        <v>258142</v>
      </c>
      <c r="R50466" t="s">
        <v>258143</v>
      </c>
      <c r="S50466" t="s">
        <v>258144</v>
      </c>
      <c r="T50466" t="s">
        <v>4324</v>
      </c>
      <c r="U50466" t="s">
        <v>34</v>
      </c>
      <c r="V50466" t="s">
        <v>1816</v>
      </c>
      <c r="W50466">
        <v>4</v>
      </c>
      <c r="X50466" t="s">
        <v>2609</v>
      </c>
      <c r="Y50466" t="s">
        <v>2609</v>
      </c>
      <c r="Z50466" s="1">
        <v>40189</v>
      </c>
    </row>
    <row r="50467" spans="11:26" x14ac:dyDescent="0.3">
      <c r="K50467" t="s">
        <v>258145</v>
      </c>
      <c r="L50467" t="s">
        <v>258146</v>
      </c>
      <c r="M50467" t="s">
        <v>28</v>
      </c>
      <c r="N50467" t="s">
        <v>29</v>
      </c>
      <c r="O50467" t="s">
        <v>81</v>
      </c>
      <c r="P50467">
        <v>18000000</v>
      </c>
      <c r="Q50467" t="s">
        <v>258147</v>
      </c>
      <c r="R50467" t="s">
        <v>258148</v>
      </c>
      <c r="S50467" t="s">
        <v>258149</v>
      </c>
      <c r="T50467" t="s">
        <v>95</v>
      </c>
      <c r="U50467" t="s">
        <v>34</v>
      </c>
      <c r="V50467" t="s">
        <v>46</v>
      </c>
      <c r="W50467" t="s">
        <v>311</v>
      </c>
      <c r="X50467" t="s">
        <v>312</v>
      </c>
      <c r="Y50467" t="s">
        <v>312</v>
      </c>
      <c r="Z50467" s="1">
        <v>38353</v>
      </c>
    </row>
    <row r="50468" spans="11:26" x14ac:dyDescent="0.3">
      <c r="K50468" t="s">
        <v>258145</v>
      </c>
      <c r="L50468" t="s">
        <v>258150</v>
      </c>
      <c r="M50468" t="s">
        <v>256</v>
      </c>
      <c r="O50468" s="1">
        <v>41437</v>
      </c>
      <c r="P50468">
        <v>2000000</v>
      </c>
      <c r="Q50468" t="s">
        <v>258151</v>
      </c>
      <c r="R50468" t="s">
        <v>258152</v>
      </c>
      <c r="S50468" t="s">
        <v>258153</v>
      </c>
      <c r="T50468" t="s">
        <v>95900</v>
      </c>
      <c r="U50468" t="s">
        <v>34</v>
      </c>
    </row>
    <row r="50469" spans="11:26" x14ac:dyDescent="0.3">
      <c r="K50469" t="s">
        <v>258154</v>
      </c>
      <c r="L50469" t="s">
        <v>258155</v>
      </c>
      <c r="M50469" t="s">
        <v>28</v>
      </c>
      <c r="N50469" t="s">
        <v>40</v>
      </c>
      <c r="O50469" s="1">
        <v>41640</v>
      </c>
      <c r="Q50469" t="s">
        <v>258156</v>
      </c>
      <c r="R50469" t="s">
        <v>258157</v>
      </c>
      <c r="S50469" t="s">
        <v>258158</v>
      </c>
      <c r="T50469" t="s">
        <v>4389</v>
      </c>
      <c r="U50469" t="s">
        <v>34</v>
      </c>
      <c r="V50469" t="s">
        <v>46</v>
      </c>
      <c r="W50469" t="s">
        <v>346</v>
      </c>
      <c r="X50469" t="s">
        <v>11222</v>
      </c>
      <c r="Y50469" t="s">
        <v>11222</v>
      </c>
      <c r="Z50469" s="1">
        <v>40548</v>
      </c>
    </row>
    <row r="50470" spans="11:26" x14ac:dyDescent="0.3">
      <c r="K50470" t="s">
        <v>258159</v>
      </c>
      <c r="L50470" t="s">
        <v>258160</v>
      </c>
      <c r="M50470" t="s">
        <v>91</v>
      </c>
      <c r="O50470" s="1">
        <v>39633</v>
      </c>
      <c r="Q50470" t="s">
        <v>258161</v>
      </c>
      <c r="R50470" t="s">
        <v>258162</v>
      </c>
      <c r="S50470" t="s">
        <v>258163</v>
      </c>
      <c r="T50470" t="s">
        <v>1294</v>
      </c>
      <c r="U50470" t="s">
        <v>345</v>
      </c>
      <c r="V50470" t="s">
        <v>13890</v>
      </c>
      <c r="W50470">
        <v>15</v>
      </c>
      <c r="X50470" t="s">
        <v>13891</v>
      </c>
      <c r="Y50470" t="s">
        <v>13891</v>
      </c>
      <c r="Z50470" s="1">
        <v>40977</v>
      </c>
    </row>
    <row r="50471" spans="11:26" x14ac:dyDescent="0.3">
      <c r="K50471" t="s">
        <v>258164</v>
      </c>
      <c r="L50471" t="s">
        <v>258165</v>
      </c>
      <c r="M50471" t="s">
        <v>28</v>
      </c>
      <c r="O50471" s="1">
        <v>39508</v>
      </c>
      <c r="Q50471" t="s">
        <v>258166</v>
      </c>
      <c r="R50471" t="s">
        <v>258167</v>
      </c>
      <c r="S50471" t="s">
        <v>258168</v>
      </c>
      <c r="T50471" t="s">
        <v>74</v>
      </c>
      <c r="U50471" t="s">
        <v>34</v>
      </c>
      <c r="Z50471" s="1">
        <v>40544</v>
      </c>
    </row>
    <row r="50472" spans="11:26" x14ac:dyDescent="0.3">
      <c r="K50472" t="s">
        <v>258169</v>
      </c>
      <c r="L50472" t="s">
        <v>258170</v>
      </c>
      <c r="M50472" t="s">
        <v>28</v>
      </c>
      <c r="N50472" t="s">
        <v>29</v>
      </c>
      <c r="O50472" s="1">
        <v>38112</v>
      </c>
      <c r="P50472">
        <v>16000000</v>
      </c>
      <c r="Q50472" t="s">
        <v>258171</v>
      </c>
      <c r="R50472" t="s">
        <v>258172</v>
      </c>
      <c r="S50472" t="s">
        <v>258173</v>
      </c>
      <c r="T50472" t="s">
        <v>258174</v>
      </c>
      <c r="U50472" t="s">
        <v>34</v>
      </c>
      <c r="V50472" t="s">
        <v>46</v>
      </c>
      <c r="W50472" t="s">
        <v>260</v>
      </c>
      <c r="X50472" t="s">
        <v>402</v>
      </c>
      <c r="Y50472" t="s">
        <v>4567</v>
      </c>
      <c r="Z50472" s="1">
        <v>39821</v>
      </c>
    </row>
    <row r="50473" spans="11:26" x14ac:dyDescent="0.3">
      <c r="K50473" t="s">
        <v>258169</v>
      </c>
      <c r="L50473" t="s">
        <v>258175</v>
      </c>
      <c r="M50473" t="s">
        <v>28</v>
      </c>
      <c r="O50473" s="1">
        <v>40425</v>
      </c>
      <c r="P50473">
        <v>1840000</v>
      </c>
      <c r="Q50473" t="s">
        <v>258176</v>
      </c>
      <c r="R50473" t="s">
        <v>258177</v>
      </c>
      <c r="S50473" t="s">
        <v>258178</v>
      </c>
      <c r="T50473" t="s">
        <v>2364</v>
      </c>
      <c r="U50473" t="s">
        <v>34</v>
      </c>
      <c r="V50473" t="s">
        <v>270</v>
      </c>
      <c r="W50473" t="s">
        <v>281</v>
      </c>
      <c r="X50473" t="s">
        <v>282</v>
      </c>
      <c r="Y50473" t="s">
        <v>282</v>
      </c>
    </row>
    <row r="50474" spans="11:26" x14ac:dyDescent="0.3">
      <c r="K50474" t="s">
        <v>258179</v>
      </c>
      <c r="L50474" t="s">
        <v>258180</v>
      </c>
      <c r="M50474" t="s">
        <v>52</v>
      </c>
      <c r="O50474" s="1">
        <v>40911</v>
      </c>
      <c r="P50474">
        <v>235000</v>
      </c>
      <c r="Q50474" t="s">
        <v>258181</v>
      </c>
      <c r="R50474" t="s">
        <v>258182</v>
      </c>
      <c r="S50474" t="s">
        <v>258183</v>
      </c>
      <c r="U50474" t="s">
        <v>34</v>
      </c>
    </row>
    <row r="50475" spans="11:26" x14ac:dyDescent="0.3">
      <c r="K50475" t="s">
        <v>258179</v>
      </c>
      <c r="L50475" t="s">
        <v>258184</v>
      </c>
      <c r="M50475" t="s">
        <v>52</v>
      </c>
      <c r="O50475" s="1">
        <v>39814</v>
      </c>
      <c r="Q50475" t="s">
        <v>258185</v>
      </c>
      <c r="R50475" t="s">
        <v>258186</v>
      </c>
      <c r="S50475" t="s">
        <v>258187</v>
      </c>
      <c r="T50475" t="s">
        <v>2393</v>
      </c>
      <c r="U50475" t="s">
        <v>34</v>
      </c>
      <c r="V50475" t="s">
        <v>8153</v>
      </c>
      <c r="W50475">
        <v>19</v>
      </c>
      <c r="X50475" t="s">
        <v>41955</v>
      </c>
      <c r="Y50475" t="s">
        <v>41955</v>
      </c>
      <c r="Z50475" t="s">
        <v>126231</v>
      </c>
    </row>
    <row r="50476" spans="11:26" x14ac:dyDescent="0.3">
      <c r="K50476" t="s">
        <v>258188</v>
      </c>
      <c r="L50476" t="s">
        <v>258189</v>
      </c>
      <c r="M50476" t="s">
        <v>28</v>
      </c>
      <c r="N50476" t="s">
        <v>40</v>
      </c>
      <c r="O50476" s="1">
        <v>41000</v>
      </c>
      <c r="P50476">
        <v>2000000</v>
      </c>
      <c r="Q50476" t="s">
        <v>258190</v>
      </c>
      <c r="R50476" t="s">
        <v>258191</v>
      </c>
      <c r="S50476" t="s">
        <v>258192</v>
      </c>
      <c r="T50476" t="s">
        <v>2364</v>
      </c>
      <c r="U50476" t="s">
        <v>178</v>
      </c>
      <c r="V50476" t="s">
        <v>46</v>
      </c>
      <c r="W50476" t="s">
        <v>260</v>
      </c>
      <c r="X50476" t="s">
        <v>402</v>
      </c>
      <c r="Y50476" t="s">
        <v>24630</v>
      </c>
      <c r="Z50476" s="1">
        <v>36526</v>
      </c>
    </row>
    <row r="50477" spans="11:26" x14ac:dyDescent="0.3">
      <c r="K50477" t="s">
        <v>258188</v>
      </c>
      <c r="L50477" t="s">
        <v>258193</v>
      </c>
      <c r="M50477" t="s">
        <v>324</v>
      </c>
      <c r="O50477" s="1">
        <v>40184</v>
      </c>
      <c r="P50477">
        <v>100000</v>
      </c>
      <c r="Q50477" t="s">
        <v>258194</v>
      </c>
      <c r="R50477" t="s">
        <v>258195</v>
      </c>
      <c r="S50477" t="s">
        <v>258196</v>
      </c>
      <c r="T50477" t="s">
        <v>105</v>
      </c>
      <c r="U50477" t="s">
        <v>178</v>
      </c>
      <c r="V50477" t="s">
        <v>206</v>
      </c>
      <c r="W50477" t="s">
        <v>207</v>
      </c>
      <c r="X50477" t="s">
        <v>208</v>
      </c>
      <c r="Y50477" t="s">
        <v>208</v>
      </c>
      <c r="Z50477" s="1">
        <v>39448</v>
      </c>
    </row>
    <row r="50478" spans="11:26" x14ac:dyDescent="0.3">
      <c r="K50478" t="s">
        <v>258197</v>
      </c>
      <c r="L50478" t="s">
        <v>258198</v>
      </c>
      <c r="M50478" t="s">
        <v>324</v>
      </c>
      <c r="O50478" s="1">
        <v>40915</v>
      </c>
      <c r="Q50478" t="s">
        <v>258199</v>
      </c>
      <c r="R50478" t="s">
        <v>258200</v>
      </c>
      <c r="S50478" t="s">
        <v>258201</v>
      </c>
      <c r="T50478" t="s">
        <v>258202</v>
      </c>
      <c r="U50478" t="s">
        <v>34</v>
      </c>
      <c r="V50478" t="s">
        <v>1816</v>
      </c>
      <c r="W50478">
        <v>13</v>
      </c>
      <c r="X50478" t="s">
        <v>20614</v>
      </c>
      <c r="Y50478" t="s">
        <v>20614</v>
      </c>
      <c r="Z50478" s="1">
        <v>41975</v>
      </c>
    </row>
    <row r="50479" spans="11:26" x14ac:dyDescent="0.3">
      <c r="K50479" t="s">
        <v>258203</v>
      </c>
      <c r="L50479" t="s">
        <v>258204</v>
      </c>
      <c r="M50479" t="s">
        <v>52</v>
      </c>
      <c r="N50479" t="s">
        <v>40</v>
      </c>
      <c r="O50479" t="s">
        <v>2834</v>
      </c>
      <c r="P50479">
        <v>1000000</v>
      </c>
      <c r="Q50479" t="s">
        <v>258205</v>
      </c>
      <c r="R50479" t="s">
        <v>258206</v>
      </c>
      <c r="S50479" t="s">
        <v>258207</v>
      </c>
      <c r="T50479" t="s">
        <v>30051</v>
      </c>
      <c r="U50479" t="s">
        <v>1158</v>
      </c>
      <c r="V50479" t="s">
        <v>46</v>
      </c>
      <c r="W50479" t="s">
        <v>5921</v>
      </c>
      <c r="X50479" t="s">
        <v>5922</v>
      </c>
      <c r="Y50479" t="s">
        <v>5922</v>
      </c>
    </row>
    <row r="50480" spans="11:26" x14ac:dyDescent="0.3">
      <c r="K50480" t="s">
        <v>258208</v>
      </c>
      <c r="L50480" t="s">
        <v>258209</v>
      </c>
      <c r="M50480" t="s">
        <v>28</v>
      </c>
      <c r="N50480" t="s">
        <v>40</v>
      </c>
      <c r="O50480" s="1">
        <v>38721</v>
      </c>
      <c r="Q50480" t="s">
        <v>258210</v>
      </c>
      <c r="R50480" t="s">
        <v>258211</v>
      </c>
      <c r="T50480" t="s">
        <v>2364</v>
      </c>
      <c r="U50480" t="s">
        <v>345</v>
      </c>
      <c r="V50480" t="s">
        <v>1816</v>
      </c>
      <c r="W50480">
        <v>2</v>
      </c>
      <c r="X50480" t="s">
        <v>2917</v>
      </c>
      <c r="Y50480" t="s">
        <v>258212</v>
      </c>
      <c r="Z50480" s="1">
        <v>40179</v>
      </c>
    </row>
    <row r="50481" spans="11:26" x14ac:dyDescent="0.3">
      <c r="K50481" t="s">
        <v>258213</v>
      </c>
      <c r="L50481" t="s">
        <v>258214</v>
      </c>
      <c r="M50481" t="s">
        <v>28</v>
      </c>
      <c r="O50481" t="s">
        <v>869</v>
      </c>
      <c r="P50481">
        <v>5750000</v>
      </c>
      <c r="Q50481" t="s">
        <v>258215</v>
      </c>
      <c r="R50481" t="s">
        <v>258216</v>
      </c>
      <c r="S50481" t="s">
        <v>258217</v>
      </c>
      <c r="T50481" t="s">
        <v>2364</v>
      </c>
      <c r="U50481" t="s">
        <v>34</v>
      </c>
      <c r="V50481" t="s">
        <v>46</v>
      </c>
      <c r="W50481" t="s">
        <v>260</v>
      </c>
      <c r="X50481" t="s">
        <v>402</v>
      </c>
      <c r="Y50481" t="s">
        <v>119446</v>
      </c>
      <c r="Z50481" s="1">
        <v>37625</v>
      </c>
    </row>
    <row r="50482" spans="11:26" x14ac:dyDescent="0.3">
      <c r="K50482" t="s">
        <v>258218</v>
      </c>
      <c r="L50482" t="s">
        <v>258219</v>
      </c>
      <c r="M50482" t="s">
        <v>28</v>
      </c>
      <c r="O50482" s="1">
        <v>40725</v>
      </c>
      <c r="P50482">
        <v>100000</v>
      </c>
      <c r="Q50482" t="s">
        <v>258220</v>
      </c>
      <c r="R50482" t="s">
        <v>258221</v>
      </c>
      <c r="S50482" t="s">
        <v>258222</v>
      </c>
      <c r="T50482" t="s">
        <v>95</v>
      </c>
      <c r="U50482" t="s">
        <v>34</v>
      </c>
      <c r="V50482" t="s">
        <v>96</v>
      </c>
      <c r="W50482" t="s">
        <v>97</v>
      </c>
      <c r="X50482" t="s">
        <v>98</v>
      </c>
      <c r="Y50482" t="s">
        <v>98</v>
      </c>
      <c r="Z50482" s="1">
        <v>40179</v>
      </c>
    </row>
    <row r="50483" spans="11:26" x14ac:dyDescent="0.3">
      <c r="K50483" t="s">
        <v>258223</v>
      </c>
      <c r="L50483" t="s">
        <v>258224</v>
      </c>
      <c r="M50483" t="s">
        <v>233</v>
      </c>
      <c r="O50483" s="1">
        <v>41277</v>
      </c>
      <c r="Q50483" t="s">
        <v>258225</v>
      </c>
      <c r="R50483" t="s">
        <v>258226</v>
      </c>
      <c r="S50483" t="s">
        <v>258227</v>
      </c>
      <c r="T50483" t="s">
        <v>258228</v>
      </c>
      <c r="U50483" t="s">
        <v>345</v>
      </c>
      <c r="V50483" t="s">
        <v>46</v>
      </c>
      <c r="W50483" t="s">
        <v>471</v>
      </c>
      <c r="X50483" t="s">
        <v>1760</v>
      </c>
      <c r="Y50483" t="s">
        <v>1760</v>
      </c>
      <c r="Z50483" s="1">
        <v>36532</v>
      </c>
    </row>
    <row r="50484" spans="11:26" x14ac:dyDescent="0.3">
      <c r="K50484" t="s">
        <v>258223</v>
      </c>
      <c r="L50484" t="s">
        <v>258229</v>
      </c>
      <c r="M50484" t="s">
        <v>28</v>
      </c>
      <c r="O50484" t="s">
        <v>30072</v>
      </c>
      <c r="P50484">
        <v>6950000</v>
      </c>
      <c r="Q50484" t="s">
        <v>258230</v>
      </c>
      <c r="R50484" t="s">
        <v>258231</v>
      </c>
      <c r="S50484" t="s">
        <v>258232</v>
      </c>
      <c r="T50484" t="s">
        <v>258233</v>
      </c>
      <c r="U50484" t="s">
        <v>34</v>
      </c>
      <c r="V50484" t="s">
        <v>368</v>
      </c>
      <c r="W50484">
        <v>7</v>
      </c>
      <c r="X50484" t="s">
        <v>481</v>
      </c>
      <c r="Y50484" t="s">
        <v>481</v>
      </c>
      <c r="Z50484" s="1">
        <v>40183</v>
      </c>
    </row>
    <row r="50485" spans="11:26" x14ac:dyDescent="0.3">
      <c r="K50485" t="s">
        <v>258234</v>
      </c>
      <c r="L50485" t="s">
        <v>258235</v>
      </c>
      <c r="M50485" t="s">
        <v>190</v>
      </c>
      <c r="O50485" t="s">
        <v>27126</v>
      </c>
      <c r="Q50485" t="s">
        <v>258236</v>
      </c>
      <c r="R50485" t="s">
        <v>258237</v>
      </c>
      <c r="S50485" t="s">
        <v>258238</v>
      </c>
      <c r="T50485" t="s">
        <v>5769</v>
      </c>
      <c r="U50485" t="s">
        <v>1158</v>
      </c>
      <c r="V50485" t="s">
        <v>46</v>
      </c>
      <c r="W50485" t="s">
        <v>217</v>
      </c>
      <c r="X50485" t="s">
        <v>218</v>
      </c>
      <c r="Y50485" t="s">
        <v>1901</v>
      </c>
      <c r="Z50485" s="1">
        <v>39090</v>
      </c>
    </row>
    <row r="50486" spans="11:26" x14ac:dyDescent="0.3">
      <c r="K50486" t="s">
        <v>258239</v>
      </c>
      <c r="L50486" t="s">
        <v>258240</v>
      </c>
      <c r="M50486" t="s">
        <v>28</v>
      </c>
      <c r="O50486" t="s">
        <v>258241</v>
      </c>
      <c r="P50486">
        <v>40830000</v>
      </c>
      <c r="Q50486" t="s">
        <v>258242</v>
      </c>
      <c r="R50486" t="s">
        <v>258243</v>
      </c>
      <c r="S50486" t="s">
        <v>258244</v>
      </c>
      <c r="T50486" t="s">
        <v>100150</v>
      </c>
      <c r="U50486" t="s">
        <v>34</v>
      </c>
      <c r="V50486" t="s">
        <v>46</v>
      </c>
      <c r="W50486" t="s">
        <v>260</v>
      </c>
      <c r="X50486" t="s">
        <v>402</v>
      </c>
      <c r="Y50486" t="s">
        <v>536</v>
      </c>
      <c r="Z50486" s="1">
        <v>42005</v>
      </c>
    </row>
    <row r="50487" spans="11:26" x14ac:dyDescent="0.3">
      <c r="K50487" t="s">
        <v>258245</v>
      </c>
      <c r="L50487" t="s">
        <v>258246</v>
      </c>
      <c r="M50487" t="s">
        <v>28</v>
      </c>
      <c r="O50487" t="s">
        <v>8892</v>
      </c>
      <c r="P50487">
        <v>375000</v>
      </c>
      <c r="Q50487" t="s">
        <v>258247</v>
      </c>
      <c r="R50487" t="s">
        <v>258248</v>
      </c>
      <c r="S50487" t="s">
        <v>258249</v>
      </c>
      <c r="T50487" t="s">
        <v>74</v>
      </c>
      <c r="U50487" t="s">
        <v>34</v>
      </c>
      <c r="V50487" t="s">
        <v>206</v>
      </c>
      <c r="W50487" t="s">
        <v>5236</v>
      </c>
      <c r="X50487" t="s">
        <v>208</v>
      </c>
      <c r="Y50487" t="s">
        <v>5237</v>
      </c>
      <c r="Z50487" t="s">
        <v>258250</v>
      </c>
    </row>
    <row r="50488" spans="11:26" x14ac:dyDescent="0.3">
      <c r="K50488" t="s">
        <v>258251</v>
      </c>
      <c r="L50488" t="s">
        <v>258252</v>
      </c>
      <c r="M50488" t="s">
        <v>324</v>
      </c>
      <c r="O50488" s="1">
        <v>41824</v>
      </c>
      <c r="P50488">
        <v>140992</v>
      </c>
      <c r="Q50488" t="s">
        <v>258253</v>
      </c>
      <c r="R50488" t="s">
        <v>258254</v>
      </c>
      <c r="U50488" t="s">
        <v>34</v>
      </c>
      <c r="V50488" t="s">
        <v>46</v>
      </c>
      <c r="W50488" t="s">
        <v>106</v>
      </c>
      <c r="X50488" t="s">
        <v>107</v>
      </c>
      <c r="Y50488" t="s">
        <v>116</v>
      </c>
    </row>
    <row r="50489" spans="11:26" x14ac:dyDescent="0.3">
      <c r="K50489" t="s">
        <v>258255</v>
      </c>
      <c r="L50489" t="s">
        <v>258256</v>
      </c>
      <c r="M50489" t="s">
        <v>52</v>
      </c>
      <c r="O50489" s="1">
        <v>41282</v>
      </c>
      <c r="P50489">
        <v>20000</v>
      </c>
      <c r="Q50489" t="s">
        <v>258257</v>
      </c>
      <c r="R50489" t="s">
        <v>258258</v>
      </c>
      <c r="S50489" t="s">
        <v>258259</v>
      </c>
      <c r="T50489" t="s">
        <v>258260</v>
      </c>
      <c r="U50489" t="s">
        <v>34</v>
      </c>
      <c r="V50489" t="s">
        <v>46</v>
      </c>
      <c r="W50489" t="s">
        <v>1731</v>
      </c>
      <c r="X50489" t="s">
        <v>1732</v>
      </c>
      <c r="Y50489" t="s">
        <v>5419</v>
      </c>
      <c r="Z50489" s="1">
        <v>40549</v>
      </c>
    </row>
    <row r="50490" spans="11:26" x14ac:dyDescent="0.3">
      <c r="K50490" t="s">
        <v>258261</v>
      </c>
      <c r="L50490" t="s">
        <v>258262</v>
      </c>
      <c r="M50490" t="s">
        <v>52</v>
      </c>
      <c r="O50490" s="1">
        <v>41731</v>
      </c>
      <c r="P50490">
        <v>80000</v>
      </c>
      <c r="Q50490" t="s">
        <v>258263</v>
      </c>
      <c r="R50490" t="s">
        <v>258264</v>
      </c>
      <c r="S50490" t="s">
        <v>258265</v>
      </c>
      <c r="T50490" t="s">
        <v>95</v>
      </c>
      <c r="U50490" t="s">
        <v>34</v>
      </c>
      <c r="V50490" t="s">
        <v>46</v>
      </c>
      <c r="W50490" t="s">
        <v>106</v>
      </c>
      <c r="X50490" t="s">
        <v>107</v>
      </c>
      <c r="Y50490" t="s">
        <v>5178</v>
      </c>
      <c r="Z50490" s="1">
        <v>41275</v>
      </c>
    </row>
    <row r="50491" spans="11:26" x14ac:dyDescent="0.3">
      <c r="K50491" t="s">
        <v>258266</v>
      </c>
      <c r="L50491" t="s">
        <v>258267</v>
      </c>
      <c r="M50491" t="s">
        <v>52</v>
      </c>
      <c r="O50491" s="1">
        <v>40544</v>
      </c>
      <c r="P50491">
        <v>100000</v>
      </c>
      <c r="Q50491" t="s">
        <v>258268</v>
      </c>
      <c r="R50491" t="s">
        <v>258269</v>
      </c>
      <c r="S50491" t="s">
        <v>258270</v>
      </c>
      <c r="T50491" t="s">
        <v>258271</v>
      </c>
      <c r="U50491" t="s">
        <v>34</v>
      </c>
      <c r="V50491" t="s">
        <v>1174</v>
      </c>
      <c r="W50491">
        <v>5</v>
      </c>
      <c r="X50491" t="s">
        <v>1175</v>
      </c>
      <c r="Y50491" t="s">
        <v>18780</v>
      </c>
      <c r="Z50491" t="s">
        <v>45413</v>
      </c>
    </row>
    <row r="50492" spans="11:26" x14ac:dyDescent="0.3">
      <c r="K50492" t="s">
        <v>258272</v>
      </c>
      <c r="L50492" t="s">
        <v>258273</v>
      </c>
      <c r="M50492" t="s">
        <v>52</v>
      </c>
      <c r="O50492" s="1">
        <v>41521</v>
      </c>
      <c r="P50492">
        <v>75000</v>
      </c>
      <c r="Q50492" t="s">
        <v>258274</v>
      </c>
      <c r="R50492" t="s">
        <v>258275</v>
      </c>
      <c r="S50492" t="s">
        <v>258276</v>
      </c>
      <c r="T50492" t="s">
        <v>10251</v>
      </c>
      <c r="U50492" t="s">
        <v>345</v>
      </c>
      <c r="V50492" t="s">
        <v>206</v>
      </c>
      <c r="W50492" t="s">
        <v>16685</v>
      </c>
      <c r="X50492" t="s">
        <v>208</v>
      </c>
      <c r="Y50492" t="s">
        <v>9017</v>
      </c>
    </row>
    <row r="50493" spans="11:26" x14ac:dyDescent="0.3">
      <c r="K50493" t="s">
        <v>258277</v>
      </c>
      <c r="L50493" t="s">
        <v>258278</v>
      </c>
      <c r="M50493" t="s">
        <v>28</v>
      </c>
      <c r="N50493" t="s">
        <v>493</v>
      </c>
      <c r="O50493" t="s">
        <v>7516</v>
      </c>
      <c r="P50493">
        <v>12500000</v>
      </c>
      <c r="Q50493" t="s">
        <v>258279</v>
      </c>
      <c r="R50493" t="s">
        <v>258280</v>
      </c>
      <c r="S50493" t="s">
        <v>258281</v>
      </c>
      <c r="T50493" t="s">
        <v>5383</v>
      </c>
      <c r="U50493" t="s">
        <v>34</v>
      </c>
      <c r="V50493" t="s">
        <v>46</v>
      </c>
      <c r="W50493" t="s">
        <v>133</v>
      </c>
      <c r="X50493" t="s">
        <v>3028</v>
      </c>
      <c r="Y50493" t="s">
        <v>4403</v>
      </c>
      <c r="Z50493" s="1">
        <v>38353</v>
      </c>
    </row>
    <row r="50494" spans="11:26" x14ac:dyDescent="0.3">
      <c r="K50494" t="s">
        <v>258277</v>
      </c>
      <c r="L50494" t="s">
        <v>258282</v>
      </c>
      <c r="M50494" t="s">
        <v>28</v>
      </c>
      <c r="O50494" t="s">
        <v>10782</v>
      </c>
      <c r="P50494">
        <v>3250001</v>
      </c>
      <c r="Q50494" t="s">
        <v>258283</v>
      </c>
      <c r="R50494" t="s">
        <v>258284</v>
      </c>
      <c r="S50494" t="s">
        <v>258285</v>
      </c>
      <c r="T50494" t="s">
        <v>95</v>
      </c>
      <c r="U50494" t="s">
        <v>178</v>
      </c>
      <c r="V50494" t="s">
        <v>46</v>
      </c>
      <c r="W50494" t="s">
        <v>260</v>
      </c>
      <c r="X50494" t="s">
        <v>402</v>
      </c>
      <c r="Y50494" t="s">
        <v>536</v>
      </c>
      <c r="Z50494" s="1">
        <v>38718</v>
      </c>
    </row>
    <row r="50495" spans="11:26" x14ac:dyDescent="0.3">
      <c r="K50495" t="s">
        <v>258277</v>
      </c>
      <c r="L50495" t="s">
        <v>258286</v>
      </c>
      <c r="M50495" t="s">
        <v>28</v>
      </c>
      <c r="N50495" t="s">
        <v>29</v>
      </c>
      <c r="O50495" t="s">
        <v>18570</v>
      </c>
      <c r="P50495">
        <v>1750000</v>
      </c>
      <c r="Q50495" t="s">
        <v>258287</v>
      </c>
      <c r="R50495" t="s">
        <v>258288</v>
      </c>
      <c r="S50495" t="s">
        <v>258289</v>
      </c>
      <c r="T50495" t="s">
        <v>2477</v>
      </c>
      <c r="U50495" t="s">
        <v>34</v>
      </c>
      <c r="V50495" t="s">
        <v>559</v>
      </c>
      <c r="W50495">
        <v>11</v>
      </c>
      <c r="X50495" t="s">
        <v>828</v>
      </c>
      <c r="Y50495" t="s">
        <v>828</v>
      </c>
    </row>
    <row r="50496" spans="11:26" x14ac:dyDescent="0.3">
      <c r="K50496" t="s">
        <v>258277</v>
      </c>
      <c r="L50496" t="s">
        <v>258290</v>
      </c>
      <c r="M50496" t="s">
        <v>28</v>
      </c>
      <c r="O50496" t="s">
        <v>4499</v>
      </c>
      <c r="P50496">
        <v>15500000</v>
      </c>
      <c r="Q50496" t="s">
        <v>258291</v>
      </c>
      <c r="R50496" t="s">
        <v>258292</v>
      </c>
      <c r="S50496" t="s">
        <v>258293</v>
      </c>
      <c r="T50496" t="s">
        <v>1249</v>
      </c>
      <c r="U50496" t="s">
        <v>178</v>
      </c>
      <c r="V50496" t="s">
        <v>46</v>
      </c>
      <c r="W50496" t="s">
        <v>106</v>
      </c>
      <c r="X50496" t="s">
        <v>2081</v>
      </c>
      <c r="Y50496" t="s">
        <v>2081</v>
      </c>
      <c r="Z50496" s="1">
        <v>36161</v>
      </c>
    </row>
    <row r="50497" spans="11:26" x14ac:dyDescent="0.3">
      <c r="K50497" t="s">
        <v>258277</v>
      </c>
      <c r="L50497" t="s">
        <v>258294</v>
      </c>
      <c r="M50497" t="s">
        <v>28</v>
      </c>
      <c r="N50497" t="s">
        <v>493</v>
      </c>
      <c r="O50497" s="1">
        <v>41707</v>
      </c>
      <c r="Q50497" t="s">
        <v>258295</v>
      </c>
      <c r="R50497" t="s">
        <v>258296</v>
      </c>
      <c r="S50497" t="s">
        <v>258297</v>
      </c>
      <c r="T50497" t="s">
        <v>12211</v>
      </c>
      <c r="U50497" t="s">
        <v>34</v>
      </c>
      <c r="V50497" t="s">
        <v>5813</v>
      </c>
      <c r="W50497">
        <v>7</v>
      </c>
      <c r="X50497" t="s">
        <v>5814</v>
      </c>
      <c r="Y50497" t="s">
        <v>5814</v>
      </c>
      <c r="Z50497" s="1">
        <v>39814</v>
      </c>
    </row>
    <row r="50498" spans="11:26" x14ac:dyDescent="0.3">
      <c r="K50498" t="s">
        <v>258277</v>
      </c>
      <c r="L50498" t="s">
        <v>258298</v>
      </c>
      <c r="M50498" t="s">
        <v>28</v>
      </c>
      <c r="O50498" t="s">
        <v>22362</v>
      </c>
      <c r="P50498">
        <v>1500000</v>
      </c>
      <c r="Q50498" t="s">
        <v>258299</v>
      </c>
      <c r="R50498" t="s">
        <v>258300</v>
      </c>
      <c r="S50498" t="s">
        <v>258301</v>
      </c>
      <c r="T50498" t="s">
        <v>193296</v>
      </c>
      <c r="U50498" t="s">
        <v>34</v>
      </c>
    </row>
    <row r="50499" spans="11:26" x14ac:dyDescent="0.3">
      <c r="K50499" t="s">
        <v>258277</v>
      </c>
      <c r="L50499" t="s">
        <v>258302</v>
      </c>
      <c r="M50499" t="s">
        <v>28</v>
      </c>
      <c r="O50499" t="s">
        <v>7662</v>
      </c>
      <c r="P50499">
        <v>4057775</v>
      </c>
      <c r="Q50499" t="s">
        <v>258303</v>
      </c>
      <c r="R50499" t="s">
        <v>258304</v>
      </c>
      <c r="S50499" t="s">
        <v>258305</v>
      </c>
      <c r="T50499" t="s">
        <v>258306</v>
      </c>
      <c r="U50499" t="s">
        <v>34</v>
      </c>
      <c r="V50499" t="s">
        <v>19317</v>
      </c>
      <c r="W50499">
        <v>1</v>
      </c>
      <c r="X50499" t="s">
        <v>19318</v>
      </c>
      <c r="Y50499" t="s">
        <v>19318</v>
      </c>
      <c r="Z50499" t="s">
        <v>37077</v>
      </c>
    </row>
    <row r="50500" spans="11:26" x14ac:dyDescent="0.3">
      <c r="K50500" t="s">
        <v>258277</v>
      </c>
      <c r="L50500" t="s">
        <v>258307</v>
      </c>
      <c r="M50500" t="s">
        <v>28</v>
      </c>
      <c r="O50500" s="1">
        <v>40675</v>
      </c>
      <c r="P50500">
        <v>1500000</v>
      </c>
      <c r="Q50500" t="s">
        <v>258308</v>
      </c>
      <c r="R50500" t="s">
        <v>258309</v>
      </c>
      <c r="S50500" t="s">
        <v>258310</v>
      </c>
      <c r="T50500" t="s">
        <v>21791</v>
      </c>
      <c r="U50500" t="s">
        <v>34</v>
      </c>
      <c r="V50500" t="s">
        <v>46</v>
      </c>
      <c r="W50500" t="s">
        <v>106</v>
      </c>
      <c r="X50500" t="s">
        <v>151</v>
      </c>
      <c r="Y50500" t="s">
        <v>151</v>
      </c>
      <c r="Z50500" s="1">
        <v>40605</v>
      </c>
    </row>
    <row r="50501" spans="11:26" x14ac:dyDescent="0.3">
      <c r="K50501" t="s">
        <v>258311</v>
      </c>
      <c r="L50501" t="s">
        <v>258312</v>
      </c>
      <c r="M50501" t="s">
        <v>52</v>
      </c>
      <c r="O50501" s="1">
        <v>40977</v>
      </c>
      <c r="P50501">
        <v>18872</v>
      </c>
      <c r="Q50501" t="s">
        <v>258313</v>
      </c>
      <c r="R50501" t="s">
        <v>258314</v>
      </c>
      <c r="S50501" t="s">
        <v>258315</v>
      </c>
      <c r="T50501" t="s">
        <v>95</v>
      </c>
      <c r="U50501" t="s">
        <v>34</v>
      </c>
      <c r="V50501" t="s">
        <v>46</v>
      </c>
      <c r="W50501" t="s">
        <v>217</v>
      </c>
      <c r="X50501" t="s">
        <v>218</v>
      </c>
      <c r="Y50501" t="s">
        <v>1901</v>
      </c>
    </row>
    <row r="50502" spans="11:26" x14ac:dyDescent="0.3">
      <c r="K50502" t="s">
        <v>258311</v>
      </c>
      <c r="L50502" t="s">
        <v>258316</v>
      </c>
      <c r="M50502" t="s">
        <v>324</v>
      </c>
      <c r="O50502" t="s">
        <v>31507</v>
      </c>
      <c r="P50502">
        <v>192150</v>
      </c>
      <c r="Q50502" t="s">
        <v>258317</v>
      </c>
      <c r="R50502" t="s">
        <v>258318</v>
      </c>
      <c r="S50502" t="s">
        <v>258319</v>
      </c>
      <c r="T50502" t="s">
        <v>22445</v>
      </c>
      <c r="U50502" t="s">
        <v>34</v>
      </c>
      <c r="V50502" t="s">
        <v>368</v>
      </c>
      <c r="W50502">
        <v>4</v>
      </c>
      <c r="X50502" t="s">
        <v>1445</v>
      </c>
      <c r="Y50502" t="s">
        <v>1445</v>
      </c>
      <c r="Z50502" s="1">
        <v>39087</v>
      </c>
    </row>
    <row r="50503" spans="11:26" x14ac:dyDescent="0.3">
      <c r="K50503" t="s">
        <v>258320</v>
      </c>
      <c r="L50503" t="s">
        <v>258321</v>
      </c>
      <c r="M50503" t="s">
        <v>256</v>
      </c>
      <c r="O50503" t="s">
        <v>8142</v>
      </c>
      <c r="P50503">
        <v>4000000</v>
      </c>
      <c r="Q50503" t="s">
        <v>258322</v>
      </c>
      <c r="R50503" t="s">
        <v>258323</v>
      </c>
      <c r="S50503" t="s">
        <v>258324</v>
      </c>
      <c r="T50503" t="s">
        <v>258325</v>
      </c>
      <c r="U50503" t="s">
        <v>178</v>
      </c>
      <c r="V50503" t="s">
        <v>46</v>
      </c>
      <c r="W50503" t="s">
        <v>106</v>
      </c>
      <c r="X50503" t="s">
        <v>107</v>
      </c>
      <c r="Y50503" t="s">
        <v>116</v>
      </c>
    </row>
    <row r="50504" spans="11:26" x14ac:dyDescent="0.3">
      <c r="K50504" t="s">
        <v>258326</v>
      </c>
      <c r="L50504" t="s">
        <v>258327</v>
      </c>
      <c r="M50504" t="s">
        <v>28</v>
      </c>
      <c r="O50504" t="s">
        <v>122019</v>
      </c>
      <c r="P50504">
        <v>2581800</v>
      </c>
      <c r="Q50504" t="s">
        <v>258328</v>
      </c>
      <c r="R50504" t="s">
        <v>258329</v>
      </c>
      <c r="S50504" t="s">
        <v>258330</v>
      </c>
      <c r="T50504" t="s">
        <v>1294</v>
      </c>
      <c r="U50504" t="s">
        <v>345</v>
      </c>
      <c r="V50504" t="s">
        <v>46</v>
      </c>
      <c r="W50504" t="s">
        <v>133</v>
      </c>
      <c r="X50504" t="s">
        <v>6530</v>
      </c>
      <c r="Y50504" t="s">
        <v>6530</v>
      </c>
    </row>
    <row r="50505" spans="11:26" x14ac:dyDescent="0.3">
      <c r="K50505" t="s">
        <v>258331</v>
      </c>
      <c r="L50505" t="s">
        <v>258332</v>
      </c>
      <c r="M50505" t="s">
        <v>190</v>
      </c>
      <c r="O50505" s="1">
        <v>41764</v>
      </c>
      <c r="P50505">
        <v>50000</v>
      </c>
      <c r="Q50505" t="s">
        <v>258333</v>
      </c>
      <c r="R50505" t="s">
        <v>258334</v>
      </c>
      <c r="S50505" t="s">
        <v>258335</v>
      </c>
      <c r="T50505" t="s">
        <v>258336</v>
      </c>
      <c r="U50505" t="s">
        <v>34</v>
      </c>
      <c r="V50505" t="s">
        <v>46</v>
      </c>
      <c r="W50505" t="s">
        <v>106</v>
      </c>
      <c r="X50505" t="s">
        <v>107</v>
      </c>
      <c r="Y50505" t="s">
        <v>2134</v>
      </c>
      <c r="Z50505" s="1">
        <v>39086</v>
      </c>
    </row>
    <row r="50506" spans="11:26" x14ac:dyDescent="0.3">
      <c r="K50506" t="s">
        <v>258337</v>
      </c>
      <c r="L50506" t="s">
        <v>258338</v>
      </c>
      <c r="M50506" t="s">
        <v>28</v>
      </c>
      <c r="N50506" t="s">
        <v>29</v>
      </c>
      <c r="O50506" s="1">
        <v>38211</v>
      </c>
      <c r="P50506">
        <v>6500000</v>
      </c>
      <c r="Q50506" t="s">
        <v>258339</v>
      </c>
      <c r="R50506" t="s">
        <v>258340</v>
      </c>
      <c r="S50506" t="s">
        <v>258341</v>
      </c>
      <c r="T50506" t="s">
        <v>156750</v>
      </c>
      <c r="U50506" t="s">
        <v>34</v>
      </c>
      <c r="V50506" t="s">
        <v>35</v>
      </c>
      <c r="W50506">
        <v>28</v>
      </c>
      <c r="X50506" t="s">
        <v>9240</v>
      </c>
      <c r="Y50506" t="s">
        <v>258342</v>
      </c>
      <c r="Z50506" s="1">
        <v>13881</v>
      </c>
    </row>
    <row r="50507" spans="11:26" x14ac:dyDescent="0.3">
      <c r="K50507" t="s">
        <v>258343</v>
      </c>
      <c r="L50507" t="s">
        <v>258344</v>
      </c>
      <c r="M50507" t="s">
        <v>28</v>
      </c>
      <c r="N50507" t="s">
        <v>40</v>
      </c>
      <c r="O50507" t="s">
        <v>6960</v>
      </c>
      <c r="Q50507" t="s">
        <v>258345</v>
      </c>
      <c r="R50507" t="s">
        <v>258346</v>
      </c>
      <c r="S50507" t="s">
        <v>258347</v>
      </c>
      <c r="T50507" t="s">
        <v>258348</v>
      </c>
      <c r="U50507" t="s">
        <v>345</v>
      </c>
      <c r="Z50507" s="1">
        <v>41280</v>
      </c>
    </row>
    <row r="50508" spans="11:26" x14ac:dyDescent="0.3">
      <c r="K50508" t="s">
        <v>258349</v>
      </c>
      <c r="L50508" t="s">
        <v>258350</v>
      </c>
      <c r="M50508" t="s">
        <v>52</v>
      </c>
      <c r="O50508" s="1">
        <v>41640</v>
      </c>
      <c r="P50508">
        <v>500000</v>
      </c>
      <c r="Q50508" t="s">
        <v>258351</v>
      </c>
      <c r="R50508" t="s">
        <v>258352</v>
      </c>
      <c r="S50508" t="s">
        <v>258353</v>
      </c>
      <c r="T50508" t="s">
        <v>198477</v>
      </c>
      <c r="U50508" t="s">
        <v>178</v>
      </c>
      <c r="V50508" t="s">
        <v>46</v>
      </c>
      <c r="W50508" t="s">
        <v>167</v>
      </c>
      <c r="X50508" t="s">
        <v>168</v>
      </c>
      <c r="Y50508" t="s">
        <v>169</v>
      </c>
      <c r="Z50508" s="1">
        <v>40186</v>
      </c>
    </row>
    <row r="50509" spans="11:26" x14ac:dyDescent="0.3">
      <c r="K50509" t="s">
        <v>258349</v>
      </c>
      <c r="L50509" t="s">
        <v>258354</v>
      </c>
      <c r="M50509" t="s">
        <v>52</v>
      </c>
      <c r="O50509" s="1">
        <v>42008</v>
      </c>
      <c r="P50509">
        <v>1000000</v>
      </c>
      <c r="Q50509" t="s">
        <v>258355</v>
      </c>
      <c r="R50509" t="s">
        <v>258356</v>
      </c>
      <c r="S50509" t="s">
        <v>258357</v>
      </c>
      <c r="T50509" t="s">
        <v>124</v>
      </c>
      <c r="U50509" t="s">
        <v>34</v>
      </c>
      <c r="V50509" t="s">
        <v>11828</v>
      </c>
      <c r="W50509">
        <v>53</v>
      </c>
      <c r="X50509" t="s">
        <v>16703</v>
      </c>
      <c r="Y50509" t="s">
        <v>46297</v>
      </c>
    </row>
    <row r="50510" spans="11:26" x14ac:dyDescent="0.3">
      <c r="K50510" t="s">
        <v>258358</v>
      </c>
      <c r="L50510" t="s">
        <v>258359</v>
      </c>
      <c r="M50510" t="s">
        <v>52</v>
      </c>
      <c r="O50510" t="s">
        <v>12933</v>
      </c>
      <c r="P50510">
        <v>1298773</v>
      </c>
      <c r="Q50510" t="s">
        <v>258360</v>
      </c>
      <c r="R50510" t="s">
        <v>258361</v>
      </c>
      <c r="S50510" t="s">
        <v>258362</v>
      </c>
      <c r="T50510" t="s">
        <v>1867</v>
      </c>
      <c r="U50510" t="s">
        <v>34</v>
      </c>
      <c r="V50510" t="s">
        <v>46</v>
      </c>
      <c r="W50510" t="s">
        <v>106</v>
      </c>
      <c r="X50510" t="s">
        <v>107</v>
      </c>
      <c r="Y50510" t="s">
        <v>116</v>
      </c>
      <c r="Z50510" s="1">
        <v>41279</v>
      </c>
    </row>
    <row r="50511" spans="11:26" x14ac:dyDescent="0.3">
      <c r="K50511" t="s">
        <v>258358</v>
      </c>
      <c r="L50511" t="s">
        <v>258363</v>
      </c>
      <c r="M50511" t="s">
        <v>28</v>
      </c>
      <c r="N50511" t="s">
        <v>40</v>
      </c>
      <c r="O50511" t="s">
        <v>19124</v>
      </c>
      <c r="Q50511" t="s">
        <v>258364</v>
      </c>
      <c r="R50511" t="s">
        <v>258365</v>
      </c>
      <c r="S50511" t="s">
        <v>258366</v>
      </c>
      <c r="T50511" t="s">
        <v>258367</v>
      </c>
      <c r="U50511" t="s">
        <v>34</v>
      </c>
      <c r="V50511" t="s">
        <v>568</v>
      </c>
      <c r="W50511">
        <v>6</v>
      </c>
      <c r="X50511" t="s">
        <v>20141</v>
      </c>
      <c r="Y50511" t="s">
        <v>20141</v>
      </c>
      <c r="Z50511" t="s">
        <v>196859</v>
      </c>
    </row>
    <row r="50512" spans="11:26" x14ac:dyDescent="0.3">
      <c r="K50512" t="s">
        <v>258368</v>
      </c>
      <c r="L50512" t="s">
        <v>258369</v>
      </c>
      <c r="M50512" t="s">
        <v>52</v>
      </c>
      <c r="O50512" s="1">
        <v>39513</v>
      </c>
      <c r="P50512">
        <v>25000</v>
      </c>
      <c r="Q50512" t="s">
        <v>258370</v>
      </c>
      <c r="R50512" t="s">
        <v>258371</v>
      </c>
      <c r="S50512" t="s">
        <v>258372</v>
      </c>
      <c r="U50512" t="s">
        <v>34</v>
      </c>
      <c r="Z50512" s="1">
        <v>41281</v>
      </c>
    </row>
    <row r="50513" spans="11:26" x14ac:dyDescent="0.3">
      <c r="K50513" t="s">
        <v>258373</v>
      </c>
      <c r="L50513" t="s">
        <v>258374</v>
      </c>
      <c r="M50513" t="s">
        <v>52</v>
      </c>
      <c r="O50513" s="1">
        <v>40914</v>
      </c>
      <c r="P50513">
        <v>991190</v>
      </c>
      <c r="Q50513" t="s">
        <v>258375</v>
      </c>
      <c r="R50513" t="s">
        <v>258376</v>
      </c>
      <c r="S50513" t="s">
        <v>258377</v>
      </c>
      <c r="T50513" t="s">
        <v>74</v>
      </c>
      <c r="U50513" t="s">
        <v>34</v>
      </c>
      <c r="V50513" t="s">
        <v>46</v>
      </c>
      <c r="W50513" t="s">
        <v>1369</v>
      </c>
      <c r="X50513" t="s">
        <v>1370</v>
      </c>
      <c r="Y50513" t="s">
        <v>1371</v>
      </c>
      <c r="Z50513" t="s">
        <v>36996</v>
      </c>
    </row>
    <row r="50514" spans="11:26" x14ac:dyDescent="0.3">
      <c r="K50514" t="s">
        <v>258373</v>
      </c>
      <c r="L50514" t="s">
        <v>258378</v>
      </c>
      <c r="M50514" t="s">
        <v>324</v>
      </c>
      <c r="O50514" s="1">
        <v>41280</v>
      </c>
      <c r="P50514">
        <v>780511</v>
      </c>
      <c r="Q50514" t="s">
        <v>258379</v>
      </c>
      <c r="R50514" t="s">
        <v>258380</v>
      </c>
      <c r="S50514" t="s">
        <v>258381</v>
      </c>
      <c r="T50514" t="s">
        <v>258382</v>
      </c>
      <c r="U50514" t="s">
        <v>34</v>
      </c>
      <c r="V50514" t="s">
        <v>46</v>
      </c>
      <c r="W50514" t="s">
        <v>106</v>
      </c>
      <c r="X50514" t="s">
        <v>107</v>
      </c>
      <c r="Y50514" t="s">
        <v>1681</v>
      </c>
      <c r="Z50514" s="1">
        <v>40555</v>
      </c>
    </row>
    <row r="50515" spans="11:26" x14ac:dyDescent="0.3">
      <c r="K50515" t="s">
        <v>258383</v>
      </c>
      <c r="L50515" t="s">
        <v>258384</v>
      </c>
      <c r="M50515" t="s">
        <v>52</v>
      </c>
      <c r="O50515" t="s">
        <v>12479</v>
      </c>
      <c r="P50515">
        <v>280000</v>
      </c>
      <c r="Q50515" t="s">
        <v>258385</v>
      </c>
      <c r="R50515" t="s">
        <v>258386</v>
      </c>
      <c r="T50515" t="s">
        <v>2620</v>
      </c>
      <c r="U50515" t="s">
        <v>178</v>
      </c>
      <c r="V50515" t="s">
        <v>46</v>
      </c>
      <c r="W50515" t="s">
        <v>106</v>
      </c>
      <c r="X50515" t="s">
        <v>151</v>
      </c>
      <c r="Y50515" t="s">
        <v>613</v>
      </c>
      <c r="Z50515" s="1">
        <v>37257</v>
      </c>
    </row>
    <row r="50516" spans="11:26" x14ac:dyDescent="0.3">
      <c r="K50516" t="s">
        <v>258387</v>
      </c>
      <c r="L50516" t="s">
        <v>258388</v>
      </c>
      <c r="M50516" t="s">
        <v>28</v>
      </c>
      <c r="N50516" t="s">
        <v>40</v>
      </c>
      <c r="O50516" t="s">
        <v>10982</v>
      </c>
      <c r="P50516">
        <v>4000000</v>
      </c>
      <c r="Q50516" t="s">
        <v>258389</v>
      </c>
      <c r="R50516" t="s">
        <v>258390</v>
      </c>
      <c r="S50516" t="s">
        <v>258391</v>
      </c>
      <c r="T50516" t="s">
        <v>258392</v>
      </c>
      <c r="U50516" t="s">
        <v>34</v>
      </c>
      <c r="V50516" t="s">
        <v>270</v>
      </c>
      <c r="W50516" t="s">
        <v>271</v>
      </c>
      <c r="X50516" t="s">
        <v>272</v>
      </c>
      <c r="Y50516" t="s">
        <v>272</v>
      </c>
      <c r="Z50516" s="1">
        <v>39458</v>
      </c>
    </row>
    <row r="50517" spans="11:26" x14ac:dyDescent="0.3">
      <c r="K50517" t="s">
        <v>258393</v>
      </c>
      <c r="L50517" t="s">
        <v>258394</v>
      </c>
      <c r="M50517" t="s">
        <v>28</v>
      </c>
      <c r="O50517" s="1">
        <v>39426</v>
      </c>
      <c r="P50517">
        <v>10000000</v>
      </c>
      <c r="Q50517" t="s">
        <v>258395</v>
      </c>
      <c r="R50517" t="s">
        <v>258396</v>
      </c>
      <c r="S50517" t="s">
        <v>258397</v>
      </c>
      <c r="T50517" t="s">
        <v>2570</v>
      </c>
      <c r="U50517" t="s">
        <v>34</v>
      </c>
      <c r="V50517" t="s">
        <v>46</v>
      </c>
      <c r="W50517" t="s">
        <v>106</v>
      </c>
      <c r="X50517" t="s">
        <v>1650</v>
      </c>
      <c r="Y50517" t="s">
        <v>3879</v>
      </c>
      <c r="Z50517" s="1">
        <v>37927</v>
      </c>
    </row>
    <row r="50518" spans="11:26" x14ac:dyDescent="0.3">
      <c r="K50518" t="s">
        <v>258393</v>
      </c>
      <c r="L50518" t="s">
        <v>258398</v>
      </c>
      <c r="M50518" t="s">
        <v>28</v>
      </c>
      <c r="N50518" t="s">
        <v>493</v>
      </c>
      <c r="O50518" s="1">
        <v>41679</v>
      </c>
      <c r="P50518">
        <v>15000000</v>
      </c>
      <c r="Q50518" t="s">
        <v>258399</v>
      </c>
      <c r="R50518" t="s">
        <v>258400</v>
      </c>
      <c r="S50518" t="s">
        <v>258401</v>
      </c>
      <c r="T50518" t="s">
        <v>258402</v>
      </c>
      <c r="U50518" t="s">
        <v>34</v>
      </c>
      <c r="V50518" t="s">
        <v>368</v>
      </c>
      <c r="Z50518" s="1">
        <v>41640</v>
      </c>
    </row>
    <row r="50519" spans="11:26" x14ac:dyDescent="0.3">
      <c r="K50519" t="s">
        <v>258403</v>
      </c>
      <c r="L50519" t="s">
        <v>258404</v>
      </c>
      <c r="M50519" t="s">
        <v>91</v>
      </c>
      <c r="O50519" s="1">
        <v>41283</v>
      </c>
      <c r="Q50519" t="s">
        <v>258405</v>
      </c>
      <c r="R50519" t="s">
        <v>258406</v>
      </c>
      <c r="S50519" t="s">
        <v>258407</v>
      </c>
      <c r="T50519" t="s">
        <v>74</v>
      </c>
      <c r="U50519" t="s">
        <v>178</v>
      </c>
      <c r="V50519" t="s">
        <v>46</v>
      </c>
      <c r="W50519" t="s">
        <v>106</v>
      </c>
      <c r="X50519" t="s">
        <v>107</v>
      </c>
      <c r="Y50519" t="s">
        <v>1825</v>
      </c>
      <c r="Z50519" s="1">
        <v>35796</v>
      </c>
    </row>
    <row r="50520" spans="11:26" x14ac:dyDescent="0.3">
      <c r="K50520" t="s">
        <v>258408</v>
      </c>
      <c r="L50520" t="s">
        <v>258409</v>
      </c>
      <c r="M50520" t="s">
        <v>52</v>
      </c>
      <c r="O50520" t="s">
        <v>21301</v>
      </c>
      <c r="P50520">
        <v>100000</v>
      </c>
      <c r="Q50520" t="s">
        <v>258410</v>
      </c>
      <c r="R50520" t="s">
        <v>258411</v>
      </c>
      <c r="S50520" t="s">
        <v>258412</v>
      </c>
      <c r="T50520" t="s">
        <v>115</v>
      </c>
      <c r="U50520" t="s">
        <v>345</v>
      </c>
      <c r="V50520" t="s">
        <v>46</v>
      </c>
      <c r="W50520" t="s">
        <v>106</v>
      </c>
      <c r="X50520" t="s">
        <v>107</v>
      </c>
      <c r="Y50520" t="s">
        <v>116</v>
      </c>
      <c r="Z50520" s="1">
        <v>38723</v>
      </c>
    </row>
    <row r="50521" spans="11:26" x14ac:dyDescent="0.3">
      <c r="K50521" t="s">
        <v>258413</v>
      </c>
      <c r="L50521" t="s">
        <v>258414</v>
      </c>
      <c r="M50521" t="s">
        <v>52</v>
      </c>
      <c r="O50521" s="1">
        <v>40919</v>
      </c>
      <c r="P50521">
        <v>125000</v>
      </c>
      <c r="Q50521" t="s">
        <v>258415</v>
      </c>
      <c r="R50521" t="s">
        <v>258416</v>
      </c>
      <c r="S50521" t="s">
        <v>258417</v>
      </c>
      <c r="T50521" t="s">
        <v>124</v>
      </c>
      <c r="U50521" t="s">
        <v>34</v>
      </c>
      <c r="V50521" t="s">
        <v>768</v>
      </c>
      <c r="W50521">
        <v>61</v>
      </c>
      <c r="X50521" t="s">
        <v>2215</v>
      </c>
      <c r="Y50521" t="s">
        <v>258418</v>
      </c>
      <c r="Z50521" s="1">
        <v>41366</v>
      </c>
    </row>
    <row r="50522" spans="11:26" x14ac:dyDescent="0.3">
      <c r="K50522" t="s">
        <v>258413</v>
      </c>
      <c r="L50522" t="s">
        <v>258419</v>
      </c>
      <c r="M50522" t="s">
        <v>52</v>
      </c>
      <c r="O50522" t="s">
        <v>15417</v>
      </c>
      <c r="P50522">
        <v>286000</v>
      </c>
      <c r="Q50522" t="s">
        <v>258420</v>
      </c>
      <c r="R50522" t="s">
        <v>258421</v>
      </c>
      <c r="S50522" t="s">
        <v>258422</v>
      </c>
      <c r="T50522" t="s">
        <v>258423</v>
      </c>
      <c r="U50522" t="s">
        <v>345</v>
      </c>
      <c r="V50522" t="s">
        <v>46</v>
      </c>
      <c r="W50522" t="s">
        <v>106</v>
      </c>
      <c r="X50522" t="s">
        <v>7705</v>
      </c>
      <c r="Y50522" t="s">
        <v>7705</v>
      </c>
      <c r="Z50522" s="1">
        <v>39454</v>
      </c>
    </row>
    <row r="50523" spans="11:26" x14ac:dyDescent="0.3">
      <c r="K50523" t="s">
        <v>258413</v>
      </c>
      <c r="L50523" t="s">
        <v>258424</v>
      </c>
      <c r="M50523" t="s">
        <v>52</v>
      </c>
      <c r="O50523" s="1">
        <v>40909</v>
      </c>
      <c r="P50523">
        <v>20000</v>
      </c>
      <c r="Q50523" t="s">
        <v>258425</v>
      </c>
      <c r="R50523" t="s">
        <v>258426</v>
      </c>
      <c r="S50523" t="s">
        <v>258427</v>
      </c>
      <c r="T50523" t="s">
        <v>258428</v>
      </c>
      <c r="U50523" t="s">
        <v>34</v>
      </c>
      <c r="V50523" t="s">
        <v>206</v>
      </c>
      <c r="W50523" t="s">
        <v>80995</v>
      </c>
      <c r="X50523" t="s">
        <v>8288</v>
      </c>
      <c r="Y50523" t="s">
        <v>4886</v>
      </c>
    </row>
    <row r="50524" spans="11:26" x14ac:dyDescent="0.3">
      <c r="K50524" t="s">
        <v>258429</v>
      </c>
      <c r="L50524" t="s">
        <v>258430</v>
      </c>
      <c r="M50524" t="s">
        <v>28</v>
      </c>
      <c r="O50524" s="1">
        <v>40179</v>
      </c>
      <c r="P50524">
        <v>430386</v>
      </c>
      <c r="Q50524" t="s">
        <v>258431</v>
      </c>
      <c r="R50524" t="s">
        <v>258432</v>
      </c>
      <c r="S50524" t="s">
        <v>258433</v>
      </c>
      <c r="T50524" t="s">
        <v>258434</v>
      </c>
      <c r="U50524" t="s">
        <v>178</v>
      </c>
      <c r="V50524" t="s">
        <v>46</v>
      </c>
      <c r="W50524" t="s">
        <v>106</v>
      </c>
      <c r="X50524" t="s">
        <v>107</v>
      </c>
      <c r="Y50524" t="s">
        <v>116</v>
      </c>
      <c r="Z50524" s="1">
        <v>40544</v>
      </c>
    </row>
    <row r="50525" spans="11:26" x14ac:dyDescent="0.3">
      <c r="K50525" t="s">
        <v>258429</v>
      </c>
      <c r="L50525" t="s">
        <v>258435</v>
      </c>
      <c r="M50525" t="s">
        <v>28</v>
      </c>
      <c r="O50525" s="1">
        <v>40549</v>
      </c>
      <c r="P50525">
        <v>2411262</v>
      </c>
      <c r="Q50525" t="s">
        <v>258436</v>
      </c>
      <c r="R50525" t="s">
        <v>258437</v>
      </c>
      <c r="S50525" t="s">
        <v>258438</v>
      </c>
      <c r="T50525" t="s">
        <v>10442</v>
      </c>
      <c r="U50525" t="s">
        <v>178</v>
      </c>
      <c r="V50525" t="s">
        <v>46</v>
      </c>
      <c r="W50525" t="s">
        <v>106</v>
      </c>
      <c r="X50525" t="s">
        <v>107</v>
      </c>
      <c r="Y50525" t="s">
        <v>396</v>
      </c>
      <c r="Z50525" s="1">
        <v>38725</v>
      </c>
    </row>
    <row r="50526" spans="11:26" x14ac:dyDescent="0.3">
      <c r="K50526" t="s">
        <v>258439</v>
      </c>
      <c r="L50526" t="s">
        <v>258440</v>
      </c>
      <c r="M50526" t="s">
        <v>28</v>
      </c>
      <c r="N50526" t="s">
        <v>40</v>
      </c>
      <c r="O50526" s="1">
        <v>40371</v>
      </c>
      <c r="P50526">
        <v>46000000</v>
      </c>
      <c r="Q50526" t="s">
        <v>258441</v>
      </c>
      <c r="R50526" t="s">
        <v>258442</v>
      </c>
      <c r="S50526" t="s">
        <v>258443</v>
      </c>
      <c r="T50526" t="s">
        <v>258444</v>
      </c>
      <c r="U50526" t="s">
        <v>34</v>
      </c>
      <c r="Z50526" s="1">
        <v>41275</v>
      </c>
    </row>
    <row r="50527" spans="11:26" x14ac:dyDescent="0.3">
      <c r="K50527" t="s">
        <v>258445</v>
      </c>
      <c r="L50527" t="s">
        <v>258446</v>
      </c>
      <c r="M50527" t="s">
        <v>28</v>
      </c>
      <c r="O50527" s="1">
        <v>37165</v>
      </c>
      <c r="P50527">
        <v>21000000</v>
      </c>
      <c r="Q50527" t="s">
        <v>258447</v>
      </c>
      <c r="R50527" t="s">
        <v>258448</v>
      </c>
      <c r="S50527" t="s">
        <v>258449</v>
      </c>
      <c r="T50527" t="s">
        <v>258450</v>
      </c>
      <c r="U50527" t="s">
        <v>34</v>
      </c>
      <c r="V50527" t="s">
        <v>46</v>
      </c>
      <c r="W50527" t="s">
        <v>2265</v>
      </c>
      <c r="X50527" t="s">
        <v>2266</v>
      </c>
      <c r="Y50527" t="s">
        <v>2266</v>
      </c>
      <c r="Z50527" s="1">
        <v>38718</v>
      </c>
    </row>
    <row r="50528" spans="11:26" x14ac:dyDescent="0.3">
      <c r="K50528" t="s">
        <v>258451</v>
      </c>
      <c r="L50528" t="s">
        <v>258452</v>
      </c>
      <c r="M50528" t="s">
        <v>28</v>
      </c>
      <c r="N50528" t="s">
        <v>40</v>
      </c>
      <c r="O50528" s="1">
        <v>39117</v>
      </c>
      <c r="P50528">
        <v>7000000</v>
      </c>
      <c r="Q50528" t="s">
        <v>258453</v>
      </c>
      <c r="R50528" t="s">
        <v>258454</v>
      </c>
      <c r="T50528" t="s">
        <v>258455</v>
      </c>
      <c r="U50528" t="s">
        <v>34</v>
      </c>
      <c r="V50528" t="s">
        <v>46</v>
      </c>
      <c r="W50528" t="s">
        <v>2265</v>
      </c>
      <c r="X50528" t="s">
        <v>2266</v>
      </c>
      <c r="Y50528" t="s">
        <v>5841</v>
      </c>
    </row>
    <row r="50529" spans="11:26" x14ac:dyDescent="0.3">
      <c r="K50529" t="s">
        <v>258456</v>
      </c>
      <c r="L50529" t="s">
        <v>258457</v>
      </c>
      <c r="M50529" t="s">
        <v>52</v>
      </c>
      <c r="O50529" t="s">
        <v>25496</v>
      </c>
      <c r="Q50529" t="s">
        <v>258458</v>
      </c>
      <c r="R50529" t="s">
        <v>258459</v>
      </c>
      <c r="S50529" t="s">
        <v>258460</v>
      </c>
      <c r="T50529" t="s">
        <v>258461</v>
      </c>
      <c r="U50529" t="s">
        <v>34</v>
      </c>
      <c r="V50529" t="s">
        <v>96</v>
      </c>
      <c r="W50529" t="s">
        <v>97</v>
      </c>
      <c r="X50529" t="s">
        <v>98</v>
      </c>
      <c r="Y50529" t="s">
        <v>5132</v>
      </c>
      <c r="Z50529" t="s">
        <v>5037</v>
      </c>
    </row>
    <row r="50530" spans="11:26" x14ac:dyDescent="0.3">
      <c r="K50530" t="s">
        <v>258456</v>
      </c>
      <c r="L50530" t="s">
        <v>258462</v>
      </c>
      <c r="M50530" t="s">
        <v>91</v>
      </c>
      <c r="O50530" s="1">
        <v>42005</v>
      </c>
      <c r="P50530">
        <v>150000</v>
      </c>
      <c r="Q50530" t="s">
        <v>258463</v>
      </c>
      <c r="R50530" t="s">
        <v>258464</v>
      </c>
      <c r="S50530" t="s">
        <v>258465</v>
      </c>
      <c r="T50530" t="s">
        <v>85</v>
      </c>
      <c r="U50530" t="s">
        <v>34</v>
      </c>
      <c r="V50530" t="s">
        <v>46</v>
      </c>
      <c r="W50530" t="s">
        <v>106</v>
      </c>
      <c r="X50530" t="s">
        <v>151</v>
      </c>
      <c r="Y50530" t="s">
        <v>13371</v>
      </c>
      <c r="Z50530" s="1">
        <v>41275</v>
      </c>
    </row>
    <row r="50531" spans="11:26" x14ac:dyDescent="0.3">
      <c r="K50531" t="s">
        <v>258466</v>
      </c>
      <c r="L50531" t="s">
        <v>258467</v>
      </c>
      <c r="M50531" t="s">
        <v>28</v>
      </c>
      <c r="O50531" t="s">
        <v>9801</v>
      </c>
      <c r="P50531">
        <v>1187674</v>
      </c>
      <c r="Q50531" t="s">
        <v>258468</v>
      </c>
      <c r="R50531" t="s">
        <v>258469</v>
      </c>
      <c r="S50531" t="s">
        <v>258470</v>
      </c>
      <c r="T50531" t="s">
        <v>258471</v>
      </c>
      <c r="U50531" t="s">
        <v>34</v>
      </c>
      <c r="V50531" t="s">
        <v>46</v>
      </c>
      <c r="W50531" t="s">
        <v>106</v>
      </c>
      <c r="X50531" t="s">
        <v>107</v>
      </c>
      <c r="Y50531" t="s">
        <v>116</v>
      </c>
      <c r="Z50531" s="1">
        <v>41275</v>
      </c>
    </row>
    <row r="50532" spans="11:26" x14ac:dyDescent="0.3">
      <c r="K50532" t="s">
        <v>258466</v>
      </c>
      <c r="L50532" t="s">
        <v>258472</v>
      </c>
      <c r="M50532" t="s">
        <v>233</v>
      </c>
      <c r="O50532" s="1">
        <v>41765</v>
      </c>
      <c r="Q50532" t="s">
        <v>258473</v>
      </c>
      <c r="R50532" t="s">
        <v>258474</v>
      </c>
      <c r="S50532" t="s">
        <v>258475</v>
      </c>
      <c r="T50532" t="s">
        <v>1589</v>
      </c>
      <c r="U50532" t="s">
        <v>34</v>
      </c>
      <c r="V50532" t="s">
        <v>46</v>
      </c>
      <c r="W50532" t="s">
        <v>167</v>
      </c>
      <c r="X50532" t="s">
        <v>168</v>
      </c>
      <c r="Y50532" t="s">
        <v>169</v>
      </c>
      <c r="Z50532" s="1">
        <v>36892</v>
      </c>
    </row>
    <row r="50533" spans="11:26" x14ac:dyDescent="0.3">
      <c r="K50533" t="s">
        <v>258476</v>
      </c>
      <c r="L50533" t="s">
        <v>258477</v>
      </c>
      <c r="M50533" t="s">
        <v>91</v>
      </c>
      <c r="O50533" t="s">
        <v>54372</v>
      </c>
      <c r="Q50533" t="s">
        <v>258478</v>
      </c>
      <c r="R50533" t="s">
        <v>258479</v>
      </c>
      <c r="S50533" t="s">
        <v>258480</v>
      </c>
      <c r="T50533" t="s">
        <v>258481</v>
      </c>
      <c r="U50533" t="s">
        <v>34</v>
      </c>
      <c r="V50533" t="s">
        <v>11712</v>
      </c>
      <c r="W50533">
        <v>5</v>
      </c>
      <c r="X50533" t="s">
        <v>11713</v>
      </c>
      <c r="Y50533" t="s">
        <v>11713</v>
      </c>
    </row>
    <row r="50534" spans="11:26" x14ac:dyDescent="0.3">
      <c r="K50534" t="s">
        <v>258482</v>
      </c>
      <c r="L50534" t="s">
        <v>258483</v>
      </c>
      <c r="M50534" t="s">
        <v>256</v>
      </c>
      <c r="O50534" t="s">
        <v>869</v>
      </c>
      <c r="P50534">
        <v>7000000</v>
      </c>
      <c r="Q50534" t="s">
        <v>258484</v>
      </c>
      <c r="R50534" t="s">
        <v>258485</v>
      </c>
      <c r="S50534" t="s">
        <v>258486</v>
      </c>
      <c r="T50534" t="s">
        <v>3809</v>
      </c>
      <c r="U50534" t="s">
        <v>34</v>
      </c>
      <c r="V50534" t="s">
        <v>669</v>
      </c>
      <c r="W50534">
        <v>40</v>
      </c>
      <c r="X50534" t="s">
        <v>1673</v>
      </c>
      <c r="Y50534" t="s">
        <v>1673</v>
      </c>
      <c r="Z50534" t="s">
        <v>116096</v>
      </c>
    </row>
    <row r="50535" spans="11:26" x14ac:dyDescent="0.3">
      <c r="K50535" t="s">
        <v>258487</v>
      </c>
      <c r="L50535" t="s">
        <v>258488</v>
      </c>
      <c r="M50535" t="s">
        <v>190</v>
      </c>
      <c r="O50535" s="1">
        <v>40332</v>
      </c>
      <c r="Q50535" t="s">
        <v>258489</v>
      </c>
      <c r="R50535" t="s">
        <v>258490</v>
      </c>
      <c r="S50535" t="s">
        <v>258491</v>
      </c>
      <c r="T50535" t="s">
        <v>10251</v>
      </c>
      <c r="U50535" t="s">
        <v>34</v>
      </c>
      <c r="V50535" t="s">
        <v>454</v>
      </c>
      <c r="W50535">
        <v>18</v>
      </c>
      <c r="X50535" t="s">
        <v>455</v>
      </c>
      <c r="Y50535" t="s">
        <v>258492</v>
      </c>
      <c r="Z50535" s="1">
        <v>41640</v>
      </c>
    </row>
    <row r="50536" spans="11:26" x14ac:dyDescent="0.3">
      <c r="K50536" t="s">
        <v>258493</v>
      </c>
      <c r="L50536" t="s">
        <v>258494</v>
      </c>
      <c r="M50536" t="s">
        <v>52</v>
      </c>
      <c r="O50536" t="s">
        <v>2192</v>
      </c>
      <c r="P50536">
        <v>5000000</v>
      </c>
      <c r="Q50536" t="s">
        <v>258495</v>
      </c>
      <c r="R50536" t="s">
        <v>258496</v>
      </c>
      <c r="S50536" t="s">
        <v>258497</v>
      </c>
      <c r="T50536" t="s">
        <v>1294</v>
      </c>
      <c r="U50536" t="s">
        <v>345</v>
      </c>
      <c r="V50536" t="s">
        <v>46</v>
      </c>
      <c r="W50536" t="s">
        <v>106</v>
      </c>
      <c r="X50536" t="s">
        <v>107</v>
      </c>
      <c r="Y50536" t="s">
        <v>2425</v>
      </c>
      <c r="Z50536" s="1">
        <v>39083</v>
      </c>
    </row>
    <row r="50537" spans="11:26" x14ac:dyDescent="0.3">
      <c r="K50537" t="s">
        <v>258498</v>
      </c>
      <c r="L50537" t="s">
        <v>258499</v>
      </c>
      <c r="M50537" t="s">
        <v>28</v>
      </c>
      <c r="O50537" s="1">
        <v>40668</v>
      </c>
      <c r="P50537">
        <v>4444200</v>
      </c>
      <c r="Q50537" t="s">
        <v>258500</v>
      </c>
      <c r="R50537" t="s">
        <v>258501</v>
      </c>
      <c r="S50537" t="s">
        <v>258502</v>
      </c>
      <c r="T50537" t="s">
        <v>95</v>
      </c>
      <c r="U50537" t="s">
        <v>345</v>
      </c>
      <c r="V50537" t="s">
        <v>46</v>
      </c>
      <c r="W50537" t="s">
        <v>158</v>
      </c>
      <c r="X50537" t="s">
        <v>159</v>
      </c>
      <c r="Y50537" t="s">
        <v>23138</v>
      </c>
    </row>
    <row r="50538" spans="11:26" x14ac:dyDescent="0.3">
      <c r="K50538" t="s">
        <v>258503</v>
      </c>
      <c r="L50538" t="s">
        <v>258504</v>
      </c>
      <c r="M50538" t="s">
        <v>190</v>
      </c>
      <c r="O50538" s="1">
        <v>41913</v>
      </c>
      <c r="Q50538" t="s">
        <v>258505</v>
      </c>
      <c r="R50538" t="s">
        <v>258506</v>
      </c>
      <c r="S50538" t="s">
        <v>258507</v>
      </c>
      <c r="T50538" t="s">
        <v>519</v>
      </c>
      <c r="U50538" t="s">
        <v>34</v>
      </c>
      <c r="V50538" t="s">
        <v>46</v>
      </c>
      <c r="W50538" t="s">
        <v>913</v>
      </c>
      <c r="X50538" t="s">
        <v>914</v>
      </c>
      <c r="Y50538" t="s">
        <v>11589</v>
      </c>
      <c r="Z50538" s="1">
        <v>39814</v>
      </c>
    </row>
    <row r="50539" spans="11:26" x14ac:dyDescent="0.3">
      <c r="K50539" t="s">
        <v>258508</v>
      </c>
      <c r="L50539" t="s">
        <v>258509</v>
      </c>
      <c r="M50539" t="s">
        <v>233</v>
      </c>
      <c r="O50539" s="1">
        <v>41461</v>
      </c>
      <c r="P50539">
        <v>10000000</v>
      </c>
      <c r="Q50539" t="s">
        <v>258510</v>
      </c>
      <c r="R50539" t="s">
        <v>258511</v>
      </c>
      <c r="S50539" t="s">
        <v>258512</v>
      </c>
      <c r="T50539" t="s">
        <v>95</v>
      </c>
      <c r="U50539" t="s">
        <v>34</v>
      </c>
      <c r="V50539" t="s">
        <v>46</v>
      </c>
      <c r="W50539" t="s">
        <v>2112</v>
      </c>
      <c r="X50539" t="s">
        <v>54903</v>
      </c>
      <c r="Y50539" t="s">
        <v>4509</v>
      </c>
      <c r="Z50539" s="1">
        <v>37257</v>
      </c>
    </row>
    <row r="50540" spans="11:26" x14ac:dyDescent="0.3">
      <c r="K50540" t="s">
        <v>258508</v>
      </c>
      <c r="L50540" t="s">
        <v>258513</v>
      </c>
      <c r="M50540" t="s">
        <v>28</v>
      </c>
      <c r="O50540" t="s">
        <v>19379</v>
      </c>
      <c r="P50540">
        <v>8600000</v>
      </c>
      <c r="Q50540" t="s">
        <v>258514</v>
      </c>
      <c r="R50540" t="s">
        <v>258515</v>
      </c>
      <c r="S50540" t="s">
        <v>258516</v>
      </c>
      <c r="T50540" t="s">
        <v>258517</v>
      </c>
      <c r="U50540" t="s">
        <v>34</v>
      </c>
      <c r="V50540" t="s">
        <v>46</v>
      </c>
      <c r="W50540" t="s">
        <v>260</v>
      </c>
      <c r="X50540" t="s">
        <v>402</v>
      </c>
      <c r="Y50540" t="s">
        <v>536</v>
      </c>
      <c r="Z50540" s="1">
        <v>40911</v>
      </c>
    </row>
    <row r="50541" spans="11:26" x14ac:dyDescent="0.3">
      <c r="K50541" t="s">
        <v>258518</v>
      </c>
      <c r="L50541" t="s">
        <v>258519</v>
      </c>
      <c r="M50541" t="s">
        <v>28</v>
      </c>
      <c r="N50541" t="s">
        <v>29</v>
      </c>
      <c r="O50541" t="s">
        <v>4406</v>
      </c>
      <c r="P50541">
        <v>27000000</v>
      </c>
      <c r="Q50541" t="s">
        <v>258520</v>
      </c>
      <c r="R50541" t="s">
        <v>258521</v>
      </c>
      <c r="S50541" t="s">
        <v>258522</v>
      </c>
      <c r="T50541" t="s">
        <v>258523</v>
      </c>
      <c r="U50541" t="s">
        <v>178</v>
      </c>
      <c r="V50541" t="s">
        <v>46</v>
      </c>
      <c r="W50541" t="s">
        <v>2265</v>
      </c>
      <c r="X50541" t="s">
        <v>2266</v>
      </c>
      <c r="Y50541" t="s">
        <v>27911</v>
      </c>
    </row>
    <row r="50542" spans="11:26" x14ac:dyDescent="0.3">
      <c r="K50542" t="s">
        <v>258518</v>
      </c>
      <c r="L50542" t="s">
        <v>258524</v>
      </c>
      <c r="M50542" t="s">
        <v>28</v>
      </c>
      <c r="N50542" t="s">
        <v>40</v>
      </c>
      <c r="O50542" t="s">
        <v>16609</v>
      </c>
      <c r="P50542">
        <v>17264989</v>
      </c>
      <c r="Q50542" t="s">
        <v>258525</v>
      </c>
      <c r="R50542" t="s">
        <v>258526</v>
      </c>
      <c r="S50542" t="s">
        <v>258527</v>
      </c>
      <c r="T50542" t="s">
        <v>150</v>
      </c>
      <c r="U50542" t="s">
        <v>34</v>
      </c>
      <c r="V50542" t="s">
        <v>46</v>
      </c>
      <c r="W50542" t="s">
        <v>133</v>
      </c>
      <c r="X50542" t="s">
        <v>3028</v>
      </c>
      <c r="Y50542" t="s">
        <v>4403</v>
      </c>
      <c r="Z50542" s="1">
        <v>40909</v>
      </c>
    </row>
    <row r="50543" spans="11:26" x14ac:dyDescent="0.3">
      <c r="K50543" t="s">
        <v>258518</v>
      </c>
      <c r="L50543" t="s">
        <v>258528</v>
      </c>
      <c r="M50543" t="s">
        <v>28</v>
      </c>
      <c r="N50543" t="s">
        <v>29</v>
      </c>
      <c r="O50543" t="s">
        <v>7547</v>
      </c>
      <c r="P50543">
        <v>25000000</v>
      </c>
      <c r="Q50543" t="s">
        <v>258529</v>
      </c>
      <c r="R50543" t="s">
        <v>258530</v>
      </c>
      <c r="S50543" t="s">
        <v>258531</v>
      </c>
      <c r="T50543" t="s">
        <v>95</v>
      </c>
      <c r="U50543" t="s">
        <v>34</v>
      </c>
      <c r="V50543" t="s">
        <v>46</v>
      </c>
      <c r="W50543" t="s">
        <v>106</v>
      </c>
      <c r="X50543" t="s">
        <v>2081</v>
      </c>
      <c r="Y50543" t="s">
        <v>2081</v>
      </c>
    </row>
    <row r="50544" spans="11:26" x14ac:dyDescent="0.3">
      <c r="K50544" t="s">
        <v>258518</v>
      </c>
      <c r="L50544" t="s">
        <v>258532</v>
      </c>
      <c r="M50544" t="s">
        <v>28</v>
      </c>
      <c r="N50544" t="s">
        <v>29</v>
      </c>
      <c r="O50544" t="s">
        <v>17885</v>
      </c>
      <c r="P50544">
        <v>14000000</v>
      </c>
      <c r="Q50544" t="s">
        <v>258533</v>
      </c>
      <c r="R50544" t="s">
        <v>258534</v>
      </c>
      <c r="S50544" t="s">
        <v>258535</v>
      </c>
      <c r="T50544" t="s">
        <v>19910</v>
      </c>
      <c r="U50544" t="s">
        <v>34</v>
      </c>
      <c r="V50544" t="s">
        <v>46</v>
      </c>
      <c r="W50544" t="s">
        <v>106</v>
      </c>
      <c r="X50544" t="s">
        <v>107</v>
      </c>
      <c r="Y50544" t="s">
        <v>1681</v>
      </c>
      <c r="Z50544" t="s">
        <v>11707</v>
      </c>
    </row>
    <row r="50545" spans="11:26" x14ac:dyDescent="0.3">
      <c r="K50545" t="s">
        <v>258518</v>
      </c>
      <c r="L50545" t="s">
        <v>258536</v>
      </c>
      <c r="M50545" t="s">
        <v>28</v>
      </c>
      <c r="N50545" t="s">
        <v>29</v>
      </c>
      <c r="O50545" t="s">
        <v>13139</v>
      </c>
      <c r="P50545">
        <v>5000000</v>
      </c>
      <c r="Q50545" t="s">
        <v>258537</v>
      </c>
      <c r="R50545" t="s">
        <v>258538</v>
      </c>
      <c r="S50545" t="s">
        <v>258539</v>
      </c>
      <c r="T50545" t="s">
        <v>258540</v>
      </c>
      <c r="U50545" t="s">
        <v>34</v>
      </c>
      <c r="V50545" t="s">
        <v>598</v>
      </c>
      <c r="W50545">
        <v>16</v>
      </c>
      <c r="X50545" t="s">
        <v>7818</v>
      </c>
      <c r="Y50545" t="s">
        <v>7819</v>
      </c>
      <c r="Z50545" s="1">
        <v>40220</v>
      </c>
    </row>
    <row r="50546" spans="11:26" x14ac:dyDescent="0.3">
      <c r="K50546" t="s">
        <v>258541</v>
      </c>
      <c r="L50546" t="s">
        <v>258542</v>
      </c>
      <c r="M50546" t="s">
        <v>256</v>
      </c>
      <c r="O50546" s="1">
        <v>41982</v>
      </c>
      <c r="P50546">
        <v>935000</v>
      </c>
      <c r="Q50546" t="s">
        <v>258543</v>
      </c>
      <c r="R50546" t="s">
        <v>258544</v>
      </c>
      <c r="S50546" t="s">
        <v>258545</v>
      </c>
      <c r="T50546" t="s">
        <v>150</v>
      </c>
      <c r="U50546" t="s">
        <v>178</v>
      </c>
      <c r="V50546" t="s">
        <v>46</v>
      </c>
      <c r="W50546" t="s">
        <v>471</v>
      </c>
      <c r="X50546" t="s">
        <v>1482</v>
      </c>
      <c r="Y50546" t="s">
        <v>1482</v>
      </c>
      <c r="Z50546" s="1">
        <v>39448</v>
      </c>
    </row>
    <row r="50547" spans="11:26" x14ac:dyDescent="0.3">
      <c r="K50547" t="s">
        <v>258541</v>
      </c>
      <c r="L50547" t="s">
        <v>258546</v>
      </c>
      <c r="M50547" t="s">
        <v>28</v>
      </c>
      <c r="O50547" s="1">
        <v>41982</v>
      </c>
      <c r="P50547">
        <v>1042000</v>
      </c>
      <c r="Q50547" t="s">
        <v>258547</v>
      </c>
      <c r="R50547" t="s">
        <v>258548</v>
      </c>
      <c r="S50547" t="s">
        <v>258549</v>
      </c>
      <c r="T50547" t="s">
        <v>258550</v>
      </c>
      <c r="U50547" t="s">
        <v>34</v>
      </c>
      <c r="V50547" t="s">
        <v>270</v>
      </c>
      <c r="W50547" t="s">
        <v>271</v>
      </c>
      <c r="X50547" t="s">
        <v>272</v>
      </c>
      <c r="Y50547" t="s">
        <v>272</v>
      </c>
      <c r="Z50547" t="s">
        <v>201500</v>
      </c>
    </row>
    <row r="50548" spans="11:26" x14ac:dyDescent="0.3">
      <c r="K50548" t="s">
        <v>258551</v>
      </c>
      <c r="L50548" t="s">
        <v>258552</v>
      </c>
      <c r="M50548" t="s">
        <v>256</v>
      </c>
      <c r="O50548" s="1">
        <v>42041</v>
      </c>
      <c r="P50548">
        <v>7175000</v>
      </c>
      <c r="Q50548" t="s">
        <v>258553</v>
      </c>
      <c r="R50548" t="s">
        <v>258554</v>
      </c>
      <c r="T50548" t="s">
        <v>296</v>
      </c>
      <c r="U50548" t="s">
        <v>34</v>
      </c>
      <c r="V50548" t="s">
        <v>46</v>
      </c>
      <c r="W50548" t="s">
        <v>2265</v>
      </c>
      <c r="X50548" t="s">
        <v>7285</v>
      </c>
      <c r="Y50548" t="s">
        <v>89432</v>
      </c>
      <c r="Z50548" s="1">
        <v>42005</v>
      </c>
    </row>
    <row r="50549" spans="11:26" x14ac:dyDescent="0.3">
      <c r="K50549" t="s">
        <v>258555</v>
      </c>
      <c r="L50549" t="s">
        <v>258556</v>
      </c>
      <c r="M50549" t="s">
        <v>52</v>
      </c>
      <c r="O50549" s="1">
        <v>41649</v>
      </c>
      <c r="P50549">
        <v>500000</v>
      </c>
      <c r="Q50549" t="s">
        <v>258557</v>
      </c>
      <c r="R50549" t="s">
        <v>258558</v>
      </c>
      <c r="S50549" t="s">
        <v>258559</v>
      </c>
      <c r="T50549" t="s">
        <v>150</v>
      </c>
      <c r="U50549" t="s">
        <v>178</v>
      </c>
      <c r="V50549" t="s">
        <v>46</v>
      </c>
      <c r="W50549" t="s">
        <v>142</v>
      </c>
      <c r="X50549" t="s">
        <v>6059</v>
      </c>
      <c r="Y50549" t="s">
        <v>7557</v>
      </c>
      <c r="Z50549" s="1">
        <v>34335</v>
      </c>
    </row>
    <row r="50550" spans="11:26" x14ac:dyDescent="0.3">
      <c r="K50550" t="s">
        <v>258555</v>
      </c>
      <c r="L50550" t="s">
        <v>258560</v>
      </c>
      <c r="M50550" t="s">
        <v>3620</v>
      </c>
      <c r="O50550" t="s">
        <v>2354</v>
      </c>
      <c r="P50550">
        <v>20700</v>
      </c>
      <c r="Q50550" t="s">
        <v>258561</v>
      </c>
      <c r="R50550" t="s">
        <v>258562</v>
      </c>
      <c r="S50550" t="s">
        <v>258563</v>
      </c>
      <c r="T50550" t="s">
        <v>470</v>
      </c>
      <c r="U50550" t="s">
        <v>34</v>
      </c>
      <c r="V50550" t="s">
        <v>46</v>
      </c>
      <c r="W50550" t="s">
        <v>75</v>
      </c>
      <c r="X50550" t="s">
        <v>464</v>
      </c>
      <c r="Y50550" t="s">
        <v>464</v>
      </c>
      <c r="Z50550" s="1">
        <v>31048</v>
      </c>
    </row>
    <row r="50551" spans="11:26" x14ac:dyDescent="0.3">
      <c r="K50551" t="s">
        <v>258555</v>
      </c>
      <c r="L50551" t="s">
        <v>258564</v>
      </c>
      <c r="M50551" t="s">
        <v>52</v>
      </c>
      <c r="O50551" s="1">
        <v>41585</v>
      </c>
      <c r="P50551">
        <v>160000</v>
      </c>
      <c r="Q50551" t="s">
        <v>258565</v>
      </c>
      <c r="R50551" t="s">
        <v>258566</v>
      </c>
      <c r="S50551" t="s">
        <v>258567</v>
      </c>
      <c r="T50551" t="s">
        <v>258568</v>
      </c>
      <c r="U50551" t="s">
        <v>34</v>
      </c>
      <c r="V50551" t="s">
        <v>46</v>
      </c>
      <c r="W50551" t="s">
        <v>620</v>
      </c>
      <c r="X50551" t="s">
        <v>621</v>
      </c>
      <c r="Y50551" t="s">
        <v>12330</v>
      </c>
    </row>
    <row r="50552" spans="11:26" x14ac:dyDescent="0.3">
      <c r="K50552" t="s">
        <v>258569</v>
      </c>
      <c r="L50552" t="s">
        <v>258570</v>
      </c>
      <c r="M50552" t="s">
        <v>52</v>
      </c>
      <c r="O50552" t="s">
        <v>22920</v>
      </c>
      <c r="P50552">
        <v>1300000</v>
      </c>
      <c r="Q50552" t="s">
        <v>258571</v>
      </c>
      <c r="R50552" t="s">
        <v>258572</v>
      </c>
      <c r="S50552" t="s">
        <v>258573</v>
      </c>
      <c r="T50552" t="s">
        <v>5171</v>
      </c>
      <c r="U50552" t="s">
        <v>34</v>
      </c>
      <c r="V50552" t="s">
        <v>46</v>
      </c>
      <c r="W50552" t="s">
        <v>1659</v>
      </c>
      <c r="X50552" t="s">
        <v>1660</v>
      </c>
      <c r="Y50552" t="s">
        <v>1660</v>
      </c>
      <c r="Z50552" t="s">
        <v>105659</v>
      </c>
    </row>
    <row r="50553" spans="11:26" x14ac:dyDescent="0.3">
      <c r="K50553" t="s">
        <v>258574</v>
      </c>
      <c r="L50553" t="s">
        <v>258575</v>
      </c>
      <c r="M50553" t="s">
        <v>28</v>
      </c>
      <c r="N50553" t="s">
        <v>29</v>
      </c>
      <c r="O50553" s="1">
        <v>36505</v>
      </c>
      <c r="P50553">
        <v>12000000</v>
      </c>
      <c r="Q50553" t="s">
        <v>258576</v>
      </c>
      <c r="R50553" t="s">
        <v>258577</v>
      </c>
      <c r="S50553" t="s">
        <v>258578</v>
      </c>
      <c r="T50553" t="s">
        <v>95</v>
      </c>
      <c r="U50553" t="s">
        <v>34</v>
      </c>
      <c r="V50553" t="s">
        <v>46</v>
      </c>
      <c r="W50553" t="s">
        <v>142</v>
      </c>
      <c r="X50553" t="s">
        <v>985</v>
      </c>
      <c r="Y50553" t="s">
        <v>38083</v>
      </c>
      <c r="Z50553" s="1">
        <v>40544</v>
      </c>
    </row>
    <row r="50554" spans="11:26" x14ac:dyDescent="0.3">
      <c r="K50554" t="s">
        <v>258579</v>
      </c>
      <c r="L50554" t="s">
        <v>258580</v>
      </c>
      <c r="M50554" t="s">
        <v>52</v>
      </c>
      <c r="O50554" s="1">
        <v>41194</v>
      </c>
      <c r="P50554">
        <v>500000</v>
      </c>
      <c r="Q50554" t="s">
        <v>258581</v>
      </c>
      <c r="R50554" t="s">
        <v>258582</v>
      </c>
      <c r="S50554" t="s">
        <v>258583</v>
      </c>
      <c r="T50554" t="s">
        <v>179734</v>
      </c>
      <c r="U50554" t="s">
        <v>34</v>
      </c>
      <c r="V50554" t="s">
        <v>46</v>
      </c>
      <c r="W50554" t="s">
        <v>260</v>
      </c>
      <c r="X50554" t="s">
        <v>402</v>
      </c>
      <c r="Y50554" t="s">
        <v>536</v>
      </c>
    </row>
    <row r="50555" spans="11:26" x14ac:dyDescent="0.3">
      <c r="K50555" t="s">
        <v>258579</v>
      </c>
      <c r="L50555" t="s">
        <v>258584</v>
      </c>
      <c r="M50555" t="s">
        <v>256</v>
      </c>
      <c r="O50555" t="s">
        <v>2799</v>
      </c>
      <c r="P50555">
        <v>250000</v>
      </c>
      <c r="Q50555" t="s">
        <v>258585</v>
      </c>
      <c r="R50555" t="s">
        <v>258586</v>
      </c>
      <c r="S50555" t="s">
        <v>258587</v>
      </c>
      <c r="T50555" t="s">
        <v>296</v>
      </c>
      <c r="U50555" t="s">
        <v>34</v>
      </c>
      <c r="V50555" t="s">
        <v>46</v>
      </c>
      <c r="W50555" t="s">
        <v>1731</v>
      </c>
      <c r="X50555" t="s">
        <v>1768</v>
      </c>
      <c r="Y50555" t="s">
        <v>184149</v>
      </c>
      <c r="Z50555" t="s">
        <v>258588</v>
      </c>
    </row>
    <row r="50556" spans="11:26" x14ac:dyDescent="0.3">
      <c r="K50556" t="s">
        <v>258579</v>
      </c>
      <c r="L50556" t="s">
        <v>258589</v>
      </c>
      <c r="M50556" t="s">
        <v>52</v>
      </c>
      <c r="O50556" s="1">
        <v>41551</v>
      </c>
      <c r="P50556">
        <v>110000</v>
      </c>
      <c r="Q50556" t="s">
        <v>258590</v>
      </c>
      <c r="R50556" t="s">
        <v>258591</v>
      </c>
      <c r="S50556" t="s">
        <v>258592</v>
      </c>
      <c r="T50556" t="s">
        <v>150</v>
      </c>
      <c r="U50556" t="s">
        <v>34</v>
      </c>
      <c r="V50556" t="s">
        <v>46</v>
      </c>
      <c r="W50556" t="s">
        <v>260</v>
      </c>
      <c r="X50556" t="s">
        <v>402</v>
      </c>
      <c r="Y50556" t="s">
        <v>402</v>
      </c>
    </row>
    <row r="50557" spans="11:26" x14ac:dyDescent="0.3">
      <c r="K50557" t="s">
        <v>258593</v>
      </c>
      <c r="L50557" t="s">
        <v>258594</v>
      </c>
      <c r="M50557" t="s">
        <v>233</v>
      </c>
      <c r="O50557" s="1">
        <v>42013</v>
      </c>
      <c r="P50557">
        <v>42000000</v>
      </c>
      <c r="Q50557" t="s">
        <v>258595</v>
      </c>
      <c r="R50557" t="s">
        <v>258596</v>
      </c>
      <c r="S50557" t="s">
        <v>258597</v>
      </c>
      <c r="T50557" t="s">
        <v>258598</v>
      </c>
      <c r="U50557" t="s">
        <v>178</v>
      </c>
      <c r="V50557" t="s">
        <v>46</v>
      </c>
      <c r="W50557" t="s">
        <v>9493</v>
      </c>
      <c r="X50557" t="s">
        <v>15731</v>
      </c>
      <c r="Y50557" t="s">
        <v>13773</v>
      </c>
    </row>
    <row r="50558" spans="11:26" x14ac:dyDescent="0.3">
      <c r="K50558" t="s">
        <v>258599</v>
      </c>
      <c r="L50558" t="s">
        <v>258600</v>
      </c>
      <c r="M50558" t="s">
        <v>28</v>
      </c>
      <c r="O50558" s="1">
        <v>41651</v>
      </c>
      <c r="Q50558" t="s">
        <v>258601</v>
      </c>
      <c r="R50558" t="s">
        <v>258602</v>
      </c>
      <c r="S50558" t="s">
        <v>258603</v>
      </c>
      <c r="T50558" t="s">
        <v>1208</v>
      </c>
      <c r="U50558" t="s">
        <v>34</v>
      </c>
      <c r="V50558" t="s">
        <v>46</v>
      </c>
      <c r="W50558" t="s">
        <v>106</v>
      </c>
      <c r="X50558" t="s">
        <v>2081</v>
      </c>
      <c r="Y50558" t="s">
        <v>2081</v>
      </c>
    </row>
    <row r="50559" spans="11:26" x14ac:dyDescent="0.3">
      <c r="K50559" t="s">
        <v>258604</v>
      </c>
      <c r="L50559" t="s">
        <v>258605</v>
      </c>
      <c r="M50559" t="s">
        <v>28</v>
      </c>
      <c r="O50559" t="s">
        <v>1355</v>
      </c>
      <c r="P50559">
        <v>2799152</v>
      </c>
      <c r="Q50559" t="s">
        <v>258606</v>
      </c>
      <c r="R50559" t="s">
        <v>258607</v>
      </c>
      <c r="S50559" t="s">
        <v>258608</v>
      </c>
      <c r="T50559" t="s">
        <v>258609</v>
      </c>
      <c r="U50559" t="s">
        <v>34</v>
      </c>
      <c r="V50559" t="s">
        <v>35</v>
      </c>
      <c r="W50559">
        <v>16</v>
      </c>
      <c r="X50559" t="s">
        <v>36</v>
      </c>
      <c r="Y50559" t="s">
        <v>36</v>
      </c>
      <c r="Z50559" t="s">
        <v>41201</v>
      </c>
    </row>
    <row r="50560" spans="11:26" x14ac:dyDescent="0.3">
      <c r="K50560" t="s">
        <v>258604</v>
      </c>
      <c r="L50560" t="s">
        <v>258610</v>
      </c>
      <c r="M50560" t="s">
        <v>28</v>
      </c>
      <c r="O50560" t="s">
        <v>540</v>
      </c>
      <c r="P50560">
        <v>1265739</v>
      </c>
      <c r="Q50560" t="s">
        <v>258611</v>
      </c>
      <c r="R50560" t="s">
        <v>258612</v>
      </c>
      <c r="S50560" t="s">
        <v>258613</v>
      </c>
      <c r="T50560" t="s">
        <v>64</v>
      </c>
      <c r="U50560" t="s">
        <v>345</v>
      </c>
      <c r="Z50560" s="1">
        <v>40909</v>
      </c>
    </row>
    <row r="50561" spans="11:26" x14ac:dyDescent="0.3">
      <c r="K50561" t="s">
        <v>258614</v>
      </c>
      <c r="L50561" t="s">
        <v>258615</v>
      </c>
      <c r="M50561" t="s">
        <v>233</v>
      </c>
      <c r="O50561" s="1">
        <v>39661</v>
      </c>
      <c r="P50561">
        <v>21000000</v>
      </c>
      <c r="Q50561" t="s">
        <v>258616</v>
      </c>
      <c r="R50561" t="s">
        <v>258617</v>
      </c>
      <c r="S50561" t="s">
        <v>258618</v>
      </c>
      <c r="T50561" t="s">
        <v>40098</v>
      </c>
      <c r="U50561" t="s">
        <v>345</v>
      </c>
      <c r="Z50561" s="1">
        <v>42011</v>
      </c>
    </row>
    <row r="50562" spans="11:26" x14ac:dyDescent="0.3">
      <c r="K50562" t="s">
        <v>258619</v>
      </c>
      <c r="L50562" t="s">
        <v>258620</v>
      </c>
      <c r="M50562" t="s">
        <v>28</v>
      </c>
      <c r="O50562" s="1">
        <v>40735</v>
      </c>
      <c r="P50562">
        <v>4000000</v>
      </c>
      <c r="Q50562" t="s">
        <v>258621</v>
      </c>
      <c r="R50562" t="s">
        <v>258622</v>
      </c>
      <c r="T50562" t="s">
        <v>74</v>
      </c>
      <c r="U50562" t="s">
        <v>34</v>
      </c>
      <c r="V50562" t="s">
        <v>46</v>
      </c>
      <c r="W50562" t="s">
        <v>106</v>
      </c>
      <c r="X50562" t="s">
        <v>151</v>
      </c>
      <c r="Y50562" t="s">
        <v>151</v>
      </c>
      <c r="Z50562" s="1">
        <v>36161</v>
      </c>
    </row>
    <row r="50563" spans="11:26" x14ac:dyDescent="0.3">
      <c r="K50563" t="s">
        <v>258623</v>
      </c>
      <c r="L50563" t="s">
        <v>258624</v>
      </c>
      <c r="M50563" t="s">
        <v>28</v>
      </c>
      <c r="O50563" t="s">
        <v>2589</v>
      </c>
      <c r="P50563">
        <v>5603049</v>
      </c>
      <c r="Q50563" t="s">
        <v>258625</v>
      </c>
      <c r="R50563" t="s">
        <v>258626</v>
      </c>
      <c r="S50563" t="s">
        <v>258627</v>
      </c>
      <c r="T50563" t="s">
        <v>8979</v>
      </c>
      <c r="U50563" t="s">
        <v>34</v>
      </c>
      <c r="V50563" t="s">
        <v>46</v>
      </c>
      <c r="W50563" t="s">
        <v>471</v>
      </c>
      <c r="X50563" t="s">
        <v>6272</v>
      </c>
      <c r="Y50563" t="s">
        <v>6272</v>
      </c>
    </row>
    <row r="50564" spans="11:26" x14ac:dyDescent="0.3">
      <c r="K50564" t="s">
        <v>258623</v>
      </c>
      <c r="L50564" t="s">
        <v>258628</v>
      </c>
      <c r="M50564" t="s">
        <v>28</v>
      </c>
      <c r="O50564" t="s">
        <v>1126</v>
      </c>
      <c r="Q50564" t="s">
        <v>258629</v>
      </c>
      <c r="R50564" t="s">
        <v>258630</v>
      </c>
      <c r="T50564" t="s">
        <v>296</v>
      </c>
      <c r="U50564" t="s">
        <v>34</v>
      </c>
      <c r="V50564" t="s">
        <v>46</v>
      </c>
      <c r="W50564" t="s">
        <v>106</v>
      </c>
      <c r="X50564" t="s">
        <v>1562</v>
      </c>
      <c r="Y50564" t="s">
        <v>1562</v>
      </c>
      <c r="Z50564" s="1">
        <v>41283</v>
      </c>
    </row>
    <row r="50565" spans="11:26" x14ac:dyDescent="0.3">
      <c r="K50565" t="s">
        <v>258623</v>
      </c>
      <c r="L50565" t="s">
        <v>258631</v>
      </c>
      <c r="M50565" t="s">
        <v>52</v>
      </c>
      <c r="O50565" s="1">
        <v>40179</v>
      </c>
      <c r="P50565">
        <v>144060</v>
      </c>
      <c r="Q50565" t="s">
        <v>258632</v>
      </c>
      <c r="R50565" t="s">
        <v>258633</v>
      </c>
      <c r="S50565" t="s">
        <v>258634</v>
      </c>
      <c r="T50565" t="s">
        <v>6</v>
      </c>
      <c r="U50565" t="s">
        <v>34</v>
      </c>
      <c r="V50565" t="s">
        <v>46</v>
      </c>
      <c r="W50565" t="s">
        <v>106</v>
      </c>
      <c r="X50565" t="s">
        <v>107</v>
      </c>
      <c r="Y50565" t="s">
        <v>1882</v>
      </c>
      <c r="Z50565" s="1">
        <v>39083</v>
      </c>
    </row>
    <row r="50566" spans="11:26" x14ac:dyDescent="0.3">
      <c r="K50566" t="s">
        <v>258623</v>
      </c>
      <c r="L50566" t="s">
        <v>258635</v>
      </c>
      <c r="M50566" t="s">
        <v>91</v>
      </c>
      <c r="O50566" t="s">
        <v>6839</v>
      </c>
      <c r="Q50566" t="s">
        <v>258636</v>
      </c>
      <c r="R50566" t="s">
        <v>258637</v>
      </c>
      <c r="S50566" t="s">
        <v>258638</v>
      </c>
      <c r="T50566" t="s">
        <v>258639</v>
      </c>
      <c r="U50566" t="s">
        <v>345</v>
      </c>
    </row>
    <row r="50567" spans="11:26" x14ac:dyDescent="0.3">
      <c r="K50567" t="s">
        <v>258623</v>
      </c>
      <c r="L50567" t="s">
        <v>258640</v>
      </c>
      <c r="M50567" t="s">
        <v>28</v>
      </c>
      <c r="O50567" s="1">
        <v>40855</v>
      </c>
      <c r="P50567">
        <v>1555730</v>
      </c>
      <c r="Q50567" t="s">
        <v>258641</v>
      </c>
      <c r="R50567" t="s">
        <v>258642</v>
      </c>
      <c r="S50567" t="s">
        <v>258643</v>
      </c>
      <c r="T50567" t="s">
        <v>74</v>
      </c>
      <c r="U50567" t="s">
        <v>178</v>
      </c>
      <c r="V50567" t="s">
        <v>46</v>
      </c>
      <c r="W50567" t="s">
        <v>260</v>
      </c>
      <c r="X50567" t="s">
        <v>402</v>
      </c>
      <c r="Y50567" t="s">
        <v>3946</v>
      </c>
      <c r="Z50567" s="1">
        <v>33970</v>
      </c>
    </row>
    <row r="50568" spans="11:26" x14ac:dyDescent="0.3">
      <c r="K50568" t="s">
        <v>258644</v>
      </c>
      <c r="L50568" t="s">
        <v>258645</v>
      </c>
      <c r="M50568" t="s">
        <v>256</v>
      </c>
      <c r="O50568" t="s">
        <v>285</v>
      </c>
      <c r="P50568">
        <v>110000</v>
      </c>
      <c r="Q50568" t="s">
        <v>258646</v>
      </c>
      <c r="R50568" t="s">
        <v>258647</v>
      </c>
      <c r="S50568" t="s">
        <v>258648</v>
      </c>
      <c r="T50568" t="s">
        <v>2570</v>
      </c>
      <c r="U50568" t="s">
        <v>178</v>
      </c>
      <c r="V50568" t="s">
        <v>206</v>
      </c>
      <c r="W50568" t="s">
        <v>26589</v>
      </c>
      <c r="X50568" t="s">
        <v>208</v>
      </c>
      <c r="Y50568" t="s">
        <v>55719</v>
      </c>
      <c r="Z50568" t="s">
        <v>258649</v>
      </c>
    </row>
    <row r="50569" spans="11:26" x14ac:dyDescent="0.3">
      <c r="K50569" t="s">
        <v>258644</v>
      </c>
      <c r="L50569" t="s">
        <v>258650</v>
      </c>
      <c r="M50569" t="s">
        <v>28</v>
      </c>
      <c r="O50569" s="1">
        <v>40675</v>
      </c>
      <c r="P50569">
        <v>115000</v>
      </c>
      <c r="Q50569" t="s">
        <v>258651</v>
      </c>
      <c r="R50569" t="s">
        <v>258652</v>
      </c>
      <c r="S50569" t="s">
        <v>258653</v>
      </c>
      <c r="T50569" t="s">
        <v>258654</v>
      </c>
      <c r="U50569" t="s">
        <v>34</v>
      </c>
      <c r="V50569" t="s">
        <v>46</v>
      </c>
      <c r="W50569" t="s">
        <v>106</v>
      </c>
      <c r="X50569" t="s">
        <v>107</v>
      </c>
      <c r="Y50569" t="s">
        <v>446</v>
      </c>
      <c r="Z50569" s="1">
        <v>41640</v>
      </c>
    </row>
    <row r="50570" spans="11:26" x14ac:dyDescent="0.3">
      <c r="K50570" t="s">
        <v>258644</v>
      </c>
      <c r="L50570" t="s">
        <v>258655</v>
      </c>
      <c r="M50570" t="s">
        <v>28</v>
      </c>
      <c r="O50570" s="1">
        <v>40211</v>
      </c>
      <c r="P50570">
        <v>341000</v>
      </c>
      <c r="Q50570" t="s">
        <v>258656</v>
      </c>
      <c r="R50570" t="s">
        <v>258657</v>
      </c>
      <c r="S50570" t="s">
        <v>258658</v>
      </c>
      <c r="U50570" t="s">
        <v>34</v>
      </c>
      <c r="V50570" t="s">
        <v>1816</v>
      </c>
      <c r="W50570">
        <v>2</v>
      </c>
      <c r="X50570" t="s">
        <v>2981</v>
      </c>
      <c r="Y50570" t="s">
        <v>2981</v>
      </c>
      <c r="Z50570" s="1">
        <v>41645</v>
      </c>
    </row>
    <row r="50571" spans="11:26" x14ac:dyDescent="0.3">
      <c r="K50571" t="s">
        <v>258644</v>
      </c>
      <c r="L50571" t="s">
        <v>258659</v>
      </c>
      <c r="M50571" t="s">
        <v>28</v>
      </c>
      <c r="O50571" t="s">
        <v>6193</v>
      </c>
      <c r="P50571">
        <v>110000</v>
      </c>
      <c r="Q50571" t="s">
        <v>258660</v>
      </c>
      <c r="R50571" t="s">
        <v>258661</v>
      </c>
      <c r="S50571" t="s">
        <v>258662</v>
      </c>
      <c r="T50571" t="s">
        <v>115</v>
      </c>
      <c r="U50571" t="s">
        <v>34</v>
      </c>
      <c r="V50571" t="s">
        <v>46</v>
      </c>
      <c r="W50571" t="s">
        <v>106</v>
      </c>
      <c r="X50571" t="s">
        <v>151</v>
      </c>
      <c r="Y50571" t="s">
        <v>11487</v>
      </c>
      <c r="Z50571" s="1">
        <v>41640</v>
      </c>
    </row>
    <row r="50572" spans="11:26" x14ac:dyDescent="0.3">
      <c r="K50572" t="s">
        <v>258663</v>
      </c>
      <c r="L50572" t="s">
        <v>258664</v>
      </c>
      <c r="M50572" t="s">
        <v>749</v>
      </c>
      <c r="O50572" t="s">
        <v>9630</v>
      </c>
      <c r="P50572">
        <v>206000000</v>
      </c>
      <c r="Q50572" t="s">
        <v>258665</v>
      </c>
      <c r="R50572" t="s">
        <v>258666</v>
      </c>
      <c r="S50572" t="s">
        <v>258667</v>
      </c>
      <c r="T50572" t="s">
        <v>258668</v>
      </c>
      <c r="U50572" t="s">
        <v>34</v>
      </c>
      <c r="V50572" t="s">
        <v>86</v>
      </c>
      <c r="X50572" t="s">
        <v>87</v>
      </c>
      <c r="Y50572" t="s">
        <v>87</v>
      </c>
      <c r="Z50572" s="1">
        <v>41276</v>
      </c>
    </row>
    <row r="50573" spans="11:26" x14ac:dyDescent="0.3">
      <c r="K50573" t="s">
        <v>258669</v>
      </c>
      <c r="L50573" t="s">
        <v>258670</v>
      </c>
      <c r="M50573" t="s">
        <v>233</v>
      </c>
      <c r="O50573" t="s">
        <v>933</v>
      </c>
      <c r="P50573">
        <v>250000</v>
      </c>
      <c r="Q50573" t="s">
        <v>258671</v>
      </c>
      <c r="R50573" t="s">
        <v>258672</v>
      </c>
      <c r="S50573" t="s">
        <v>258673</v>
      </c>
      <c r="T50573" t="s">
        <v>6</v>
      </c>
      <c r="U50573" t="s">
        <v>34</v>
      </c>
      <c r="V50573" t="s">
        <v>46</v>
      </c>
      <c r="W50573" t="s">
        <v>471</v>
      </c>
      <c r="X50573" t="s">
        <v>969</v>
      </c>
      <c r="Y50573" t="s">
        <v>90164</v>
      </c>
      <c r="Z50573" s="1">
        <v>37987</v>
      </c>
    </row>
    <row r="50574" spans="11:26" x14ac:dyDescent="0.3">
      <c r="K50574" t="s">
        <v>258674</v>
      </c>
      <c r="L50574" t="s">
        <v>258675</v>
      </c>
      <c r="M50574" t="s">
        <v>256</v>
      </c>
      <c r="O50574" s="1">
        <v>40334</v>
      </c>
      <c r="P50574">
        <v>571927</v>
      </c>
      <c r="Q50574" t="s">
        <v>258676</v>
      </c>
      <c r="R50574" t="s">
        <v>258677</v>
      </c>
      <c r="S50574" t="s">
        <v>258678</v>
      </c>
      <c r="T50574" t="s">
        <v>74</v>
      </c>
      <c r="U50574" t="s">
        <v>34</v>
      </c>
      <c r="V50574" t="s">
        <v>46</v>
      </c>
      <c r="W50574" t="s">
        <v>260</v>
      </c>
      <c r="X50574" t="s">
        <v>402</v>
      </c>
      <c r="Y50574" t="s">
        <v>31092</v>
      </c>
      <c r="Z50574" s="1">
        <v>39814</v>
      </c>
    </row>
    <row r="50575" spans="11:26" x14ac:dyDescent="0.3">
      <c r="K50575" t="s">
        <v>258679</v>
      </c>
      <c r="L50575" t="s">
        <v>258680</v>
      </c>
      <c r="M50575" t="s">
        <v>28</v>
      </c>
      <c r="N50575" t="s">
        <v>1189</v>
      </c>
      <c r="O50575" s="1">
        <v>41191</v>
      </c>
      <c r="P50575">
        <v>40000000</v>
      </c>
      <c r="Q50575" t="s">
        <v>258681</v>
      </c>
      <c r="R50575" t="s">
        <v>258682</v>
      </c>
      <c r="S50575" t="s">
        <v>258683</v>
      </c>
      <c r="T50575" t="s">
        <v>4038</v>
      </c>
      <c r="U50575" t="s">
        <v>34</v>
      </c>
      <c r="V50575" t="s">
        <v>206</v>
      </c>
      <c r="W50575" t="s">
        <v>98355</v>
      </c>
      <c r="X50575" t="s">
        <v>98356</v>
      </c>
      <c r="Y50575" t="s">
        <v>98356</v>
      </c>
      <c r="Z50575" s="1">
        <v>37987</v>
      </c>
    </row>
    <row r="50576" spans="11:26" x14ac:dyDescent="0.3">
      <c r="K50576" t="s">
        <v>258679</v>
      </c>
      <c r="L50576" t="s">
        <v>258684</v>
      </c>
      <c r="M50576" t="s">
        <v>28</v>
      </c>
      <c r="O50576" t="s">
        <v>22920</v>
      </c>
      <c r="P50576">
        <v>3500000</v>
      </c>
      <c r="Q50576" t="s">
        <v>258685</v>
      </c>
      <c r="R50576" t="s">
        <v>258686</v>
      </c>
      <c r="T50576" t="s">
        <v>5171</v>
      </c>
      <c r="U50576" t="s">
        <v>34</v>
      </c>
      <c r="Z50576" s="1">
        <v>36892</v>
      </c>
    </row>
    <row r="50577" spans="11:26" x14ac:dyDescent="0.3">
      <c r="K50577" t="s">
        <v>258687</v>
      </c>
      <c r="L50577" t="s">
        <v>258688</v>
      </c>
      <c r="M50577" t="s">
        <v>28</v>
      </c>
      <c r="N50577" t="s">
        <v>29</v>
      </c>
      <c r="O50577" s="1">
        <v>41005</v>
      </c>
      <c r="P50577">
        <v>4000000</v>
      </c>
      <c r="Q50577" t="s">
        <v>258689</v>
      </c>
      <c r="R50577" t="s">
        <v>258690</v>
      </c>
      <c r="S50577" t="s">
        <v>258691</v>
      </c>
      <c r="T50577" t="s">
        <v>74</v>
      </c>
      <c r="U50577" t="s">
        <v>34</v>
      </c>
      <c r="V50577" t="s">
        <v>46</v>
      </c>
      <c r="W50577" t="s">
        <v>2104</v>
      </c>
      <c r="X50577" t="s">
        <v>2105</v>
      </c>
      <c r="Y50577" t="s">
        <v>15494</v>
      </c>
      <c r="Z50577" s="1">
        <v>42005</v>
      </c>
    </row>
    <row r="50578" spans="11:26" x14ac:dyDescent="0.3">
      <c r="K50578" t="s">
        <v>258687</v>
      </c>
      <c r="L50578" t="s">
        <v>258692</v>
      </c>
      <c r="M50578" t="s">
        <v>28</v>
      </c>
      <c r="N50578" t="s">
        <v>40</v>
      </c>
      <c r="O50578" t="s">
        <v>8869</v>
      </c>
      <c r="P50578">
        <v>4200000</v>
      </c>
      <c r="Q50578" t="s">
        <v>258693</v>
      </c>
      <c r="R50578" t="s">
        <v>258694</v>
      </c>
      <c r="S50578" t="s">
        <v>258695</v>
      </c>
      <c r="T50578" t="s">
        <v>138210</v>
      </c>
      <c r="U50578" t="s">
        <v>34</v>
      </c>
      <c r="V50578" t="s">
        <v>46</v>
      </c>
      <c r="W50578" t="s">
        <v>167</v>
      </c>
      <c r="X50578" t="s">
        <v>168</v>
      </c>
      <c r="Y50578" t="s">
        <v>169</v>
      </c>
      <c r="Z50578" s="1">
        <v>40909</v>
      </c>
    </row>
    <row r="50579" spans="11:26" x14ac:dyDescent="0.3">
      <c r="K50579" t="s">
        <v>258687</v>
      </c>
      <c r="L50579" t="s">
        <v>258696</v>
      </c>
      <c r="M50579" t="s">
        <v>324</v>
      </c>
      <c r="O50579" s="1">
        <v>40150</v>
      </c>
      <c r="P50579">
        <v>1500000</v>
      </c>
      <c r="Q50579" t="s">
        <v>258697</v>
      </c>
      <c r="R50579" t="s">
        <v>258698</v>
      </c>
      <c r="S50579" t="s">
        <v>258699</v>
      </c>
      <c r="U50579" t="s">
        <v>345</v>
      </c>
    </row>
    <row r="50580" spans="11:26" x14ac:dyDescent="0.3">
      <c r="K50580" t="s">
        <v>258700</v>
      </c>
      <c r="L50580" t="s">
        <v>258701</v>
      </c>
      <c r="M50580" t="s">
        <v>28</v>
      </c>
      <c r="O50580" s="1">
        <v>42222</v>
      </c>
      <c r="P50580">
        <v>4000000</v>
      </c>
      <c r="Q50580" t="s">
        <v>258702</v>
      </c>
      <c r="R50580" t="s">
        <v>258703</v>
      </c>
      <c r="U50580" t="s">
        <v>34</v>
      </c>
    </row>
    <row r="50581" spans="11:26" x14ac:dyDescent="0.3">
      <c r="K50581" t="s">
        <v>258704</v>
      </c>
      <c r="L50581" t="s">
        <v>258705</v>
      </c>
      <c r="M50581" t="s">
        <v>324</v>
      </c>
      <c r="O50581" s="1">
        <v>39448</v>
      </c>
      <c r="P50581">
        <v>3300000</v>
      </c>
      <c r="Q50581" t="s">
        <v>258706</v>
      </c>
      <c r="R50581" t="s">
        <v>258707</v>
      </c>
      <c r="S50581" t="s">
        <v>258708</v>
      </c>
      <c r="T50581" t="s">
        <v>258709</v>
      </c>
      <c r="U50581" t="s">
        <v>34</v>
      </c>
      <c r="V50581" t="s">
        <v>46</v>
      </c>
      <c r="W50581" t="s">
        <v>260</v>
      </c>
      <c r="X50581" t="s">
        <v>402</v>
      </c>
      <c r="Y50581" t="s">
        <v>536</v>
      </c>
      <c r="Z50581" s="1">
        <v>41275</v>
      </c>
    </row>
    <row r="50582" spans="11:26" x14ac:dyDescent="0.3">
      <c r="K50582" t="s">
        <v>258710</v>
      </c>
      <c r="L50582" t="s">
        <v>258711</v>
      </c>
      <c r="M50582" t="s">
        <v>52</v>
      </c>
      <c r="O50582" s="1">
        <v>41278</v>
      </c>
      <c r="P50582">
        <v>20000</v>
      </c>
      <c r="Q50582" t="s">
        <v>258712</v>
      </c>
      <c r="R50582" t="s">
        <v>258713</v>
      </c>
      <c r="S50582" t="s">
        <v>258714</v>
      </c>
      <c r="T50582" t="s">
        <v>258715</v>
      </c>
      <c r="U50582" t="s">
        <v>34</v>
      </c>
      <c r="V50582" t="s">
        <v>46</v>
      </c>
      <c r="W50582" t="s">
        <v>106</v>
      </c>
      <c r="X50582" t="s">
        <v>107</v>
      </c>
      <c r="Y50582" t="s">
        <v>116</v>
      </c>
      <c r="Z50582" s="1">
        <v>41279</v>
      </c>
    </row>
    <row r="50583" spans="11:26" x14ac:dyDescent="0.3">
      <c r="K50583" t="s">
        <v>258716</v>
      </c>
      <c r="L50583" t="s">
        <v>258717</v>
      </c>
      <c r="M50583" t="s">
        <v>91</v>
      </c>
      <c r="O50583" s="1">
        <v>37044</v>
      </c>
      <c r="Q50583" t="s">
        <v>258718</v>
      </c>
      <c r="R50583" t="s">
        <v>258719</v>
      </c>
      <c r="S50583" t="s">
        <v>258720</v>
      </c>
      <c r="T50583" t="s">
        <v>258721</v>
      </c>
      <c r="U50583" t="s">
        <v>178</v>
      </c>
      <c r="V50583" t="s">
        <v>46</v>
      </c>
      <c r="W50583" t="s">
        <v>167</v>
      </c>
      <c r="X50583" t="s">
        <v>168</v>
      </c>
      <c r="Y50583" t="s">
        <v>169</v>
      </c>
      <c r="Z50583" s="1">
        <v>37626</v>
      </c>
    </row>
    <row r="50584" spans="11:26" x14ac:dyDescent="0.3">
      <c r="K50584" t="s">
        <v>258722</v>
      </c>
      <c r="L50584" t="s">
        <v>258723</v>
      </c>
      <c r="M50584" t="s">
        <v>28</v>
      </c>
      <c r="O50584" s="1">
        <v>40613</v>
      </c>
      <c r="P50584">
        <v>514737</v>
      </c>
      <c r="Q50584" t="s">
        <v>258724</v>
      </c>
      <c r="R50584" t="s">
        <v>258725</v>
      </c>
      <c r="S50584" t="s">
        <v>258726</v>
      </c>
      <c r="T50584" t="s">
        <v>258727</v>
      </c>
      <c r="U50584" t="s">
        <v>34</v>
      </c>
      <c r="V50584" t="s">
        <v>1072</v>
      </c>
      <c r="W50584">
        <v>7</v>
      </c>
      <c r="X50584" t="s">
        <v>1581</v>
      </c>
      <c r="Y50584" t="s">
        <v>1581</v>
      </c>
    </row>
    <row r="50585" spans="11:26" x14ac:dyDescent="0.3">
      <c r="K50585" t="s">
        <v>258722</v>
      </c>
      <c r="L50585" t="s">
        <v>258728</v>
      </c>
      <c r="M50585" t="s">
        <v>28</v>
      </c>
      <c r="O50585" t="s">
        <v>13707</v>
      </c>
      <c r="P50585">
        <v>5000000</v>
      </c>
      <c r="Q50585" t="s">
        <v>258729</v>
      </c>
      <c r="R50585" t="s">
        <v>258730</v>
      </c>
      <c r="S50585" t="s">
        <v>258731</v>
      </c>
      <c r="T50585" t="s">
        <v>37480</v>
      </c>
      <c r="U50585" t="s">
        <v>34</v>
      </c>
      <c r="V50585" t="s">
        <v>46</v>
      </c>
      <c r="W50585" t="s">
        <v>106</v>
      </c>
      <c r="X50585" t="s">
        <v>107</v>
      </c>
      <c r="Y50585" t="s">
        <v>116</v>
      </c>
      <c r="Z50585" s="1">
        <v>40917</v>
      </c>
    </row>
    <row r="50586" spans="11:26" x14ac:dyDescent="0.3">
      <c r="K50586" t="s">
        <v>258722</v>
      </c>
      <c r="L50586" t="s">
        <v>258732</v>
      </c>
      <c r="M50586" t="s">
        <v>28</v>
      </c>
      <c r="O50586" t="s">
        <v>7614</v>
      </c>
      <c r="P50586">
        <v>1674937</v>
      </c>
      <c r="Q50586" t="s">
        <v>258733</v>
      </c>
      <c r="R50586" t="s">
        <v>258734</v>
      </c>
      <c r="S50586" t="s">
        <v>258735</v>
      </c>
      <c r="T50586" t="s">
        <v>258736</v>
      </c>
      <c r="U50586" t="s">
        <v>34</v>
      </c>
      <c r="V50586" t="s">
        <v>46</v>
      </c>
      <c r="W50586" t="s">
        <v>106</v>
      </c>
      <c r="X50586" t="s">
        <v>151</v>
      </c>
      <c r="Y50586" t="s">
        <v>151</v>
      </c>
    </row>
    <row r="50587" spans="11:26" x14ac:dyDescent="0.3">
      <c r="K50587" t="s">
        <v>258737</v>
      </c>
      <c r="L50587" t="s">
        <v>258738</v>
      </c>
      <c r="M50587" t="s">
        <v>91</v>
      </c>
      <c r="O50587" t="s">
        <v>2174</v>
      </c>
      <c r="Q50587" t="s">
        <v>258739</v>
      </c>
      <c r="R50587" t="s">
        <v>258740</v>
      </c>
      <c r="S50587" t="s">
        <v>258741</v>
      </c>
      <c r="T50587" t="s">
        <v>258742</v>
      </c>
      <c r="U50587" t="s">
        <v>34</v>
      </c>
      <c r="V50587" t="s">
        <v>46</v>
      </c>
      <c r="W50587" t="s">
        <v>881</v>
      </c>
      <c r="X50587" t="s">
        <v>882</v>
      </c>
      <c r="Y50587" t="s">
        <v>883</v>
      </c>
      <c r="Z50587" t="s">
        <v>4270</v>
      </c>
    </row>
    <row r="50588" spans="11:26" x14ac:dyDescent="0.3">
      <c r="K50588" t="s">
        <v>258743</v>
      </c>
      <c r="L50588" t="s">
        <v>258744</v>
      </c>
      <c r="M50588" t="s">
        <v>28</v>
      </c>
      <c r="N50588" t="s">
        <v>29</v>
      </c>
      <c r="O50588" s="1">
        <v>36866</v>
      </c>
      <c r="P50588">
        <v>15000000</v>
      </c>
      <c r="Q50588" t="s">
        <v>258745</v>
      </c>
      <c r="R50588" t="s">
        <v>258746</v>
      </c>
      <c r="S50588" t="s">
        <v>258747</v>
      </c>
      <c r="T50588" t="s">
        <v>124</v>
      </c>
      <c r="U50588" t="s">
        <v>34</v>
      </c>
      <c r="V50588" t="s">
        <v>270</v>
      </c>
      <c r="W50588" t="s">
        <v>271</v>
      </c>
      <c r="X50588" t="s">
        <v>272</v>
      </c>
      <c r="Y50588" t="s">
        <v>272</v>
      </c>
      <c r="Z50588" s="1">
        <v>40544</v>
      </c>
    </row>
    <row r="50589" spans="11:26" x14ac:dyDescent="0.3">
      <c r="K50589" t="s">
        <v>258748</v>
      </c>
      <c r="L50589" t="s">
        <v>258749</v>
      </c>
      <c r="M50589" t="s">
        <v>28</v>
      </c>
      <c r="N50589" t="s">
        <v>40</v>
      </c>
      <c r="O50589" t="s">
        <v>53143</v>
      </c>
      <c r="P50589">
        <v>9500000</v>
      </c>
      <c r="Q50589" t="s">
        <v>258750</v>
      </c>
      <c r="R50589" t="s">
        <v>258751</v>
      </c>
      <c r="S50589" t="s">
        <v>258752</v>
      </c>
      <c r="T50589" t="s">
        <v>258753</v>
      </c>
      <c r="U50589" t="s">
        <v>34</v>
      </c>
      <c r="V50589" t="s">
        <v>3680</v>
      </c>
      <c r="W50589">
        <v>13</v>
      </c>
      <c r="X50589" t="s">
        <v>3681</v>
      </c>
      <c r="Y50589" t="s">
        <v>3681</v>
      </c>
      <c r="Z50589" s="1">
        <v>38723</v>
      </c>
    </row>
    <row r="50590" spans="11:26" x14ac:dyDescent="0.3">
      <c r="K50590" t="s">
        <v>258754</v>
      </c>
      <c r="L50590" t="s">
        <v>258755</v>
      </c>
      <c r="M50590" t="s">
        <v>28</v>
      </c>
      <c r="O50590" s="1">
        <v>39998</v>
      </c>
      <c r="P50590">
        <v>2500000</v>
      </c>
      <c r="Q50590" t="s">
        <v>258756</v>
      </c>
      <c r="R50590" t="s">
        <v>258757</v>
      </c>
      <c r="S50590" t="s">
        <v>258758</v>
      </c>
      <c r="T50590" t="s">
        <v>1249</v>
      </c>
      <c r="U50590" t="s">
        <v>34</v>
      </c>
      <c r="V50590" t="s">
        <v>46</v>
      </c>
      <c r="W50590" t="s">
        <v>106</v>
      </c>
      <c r="X50590" t="s">
        <v>107</v>
      </c>
      <c r="Y50590" t="s">
        <v>116</v>
      </c>
      <c r="Z50590" t="s">
        <v>258759</v>
      </c>
    </row>
    <row r="50591" spans="11:26" x14ac:dyDescent="0.3">
      <c r="K50591" t="s">
        <v>258760</v>
      </c>
      <c r="L50591" t="s">
        <v>258761</v>
      </c>
      <c r="M50591" t="s">
        <v>28</v>
      </c>
      <c r="N50591" t="s">
        <v>29</v>
      </c>
      <c r="O50591" s="1">
        <v>37809</v>
      </c>
      <c r="P50591">
        <v>13000000</v>
      </c>
      <c r="Q50591" t="s">
        <v>258762</v>
      </c>
      <c r="R50591" t="s">
        <v>258763</v>
      </c>
      <c r="S50591" t="s">
        <v>258764</v>
      </c>
      <c r="T50591" t="s">
        <v>258765</v>
      </c>
      <c r="U50591" t="s">
        <v>34</v>
      </c>
      <c r="V50591" t="s">
        <v>1174</v>
      </c>
      <c r="W50591">
        <v>2</v>
      </c>
      <c r="X50591" t="s">
        <v>1175</v>
      </c>
      <c r="Y50591" t="s">
        <v>1635</v>
      </c>
      <c r="Z50591" t="s">
        <v>32373</v>
      </c>
    </row>
    <row r="50592" spans="11:26" x14ac:dyDescent="0.3">
      <c r="K50592" t="s">
        <v>258760</v>
      </c>
      <c r="L50592" t="s">
        <v>258766</v>
      </c>
      <c r="M50592" t="s">
        <v>28</v>
      </c>
      <c r="N50592" t="s">
        <v>493</v>
      </c>
      <c r="O50592" t="s">
        <v>33542</v>
      </c>
      <c r="P50592">
        <v>10000000</v>
      </c>
      <c r="Q50592" t="s">
        <v>258767</v>
      </c>
      <c r="R50592" t="s">
        <v>258768</v>
      </c>
      <c r="S50592" t="s">
        <v>258769</v>
      </c>
      <c r="T50592" t="s">
        <v>18761</v>
      </c>
      <c r="U50592" t="s">
        <v>345</v>
      </c>
      <c r="V50592" t="s">
        <v>65</v>
      </c>
      <c r="W50592">
        <v>23</v>
      </c>
      <c r="X50592" t="s">
        <v>297</v>
      </c>
      <c r="Y50592" t="s">
        <v>297</v>
      </c>
    </row>
    <row r="50593" spans="11:26" x14ac:dyDescent="0.3">
      <c r="K50593" t="s">
        <v>258760</v>
      </c>
      <c r="L50593" t="s">
        <v>258770</v>
      </c>
      <c r="M50593" t="s">
        <v>52</v>
      </c>
      <c r="O50593" t="s">
        <v>20674</v>
      </c>
      <c r="Q50593" t="s">
        <v>258771</v>
      </c>
      <c r="R50593" t="s">
        <v>258772</v>
      </c>
      <c r="S50593" t="s">
        <v>258773</v>
      </c>
      <c r="T50593" t="s">
        <v>258774</v>
      </c>
      <c r="U50593" t="s">
        <v>34</v>
      </c>
      <c r="V50593" t="s">
        <v>46</v>
      </c>
      <c r="W50593" t="s">
        <v>106</v>
      </c>
      <c r="X50593" t="s">
        <v>107</v>
      </c>
      <c r="Y50593" t="s">
        <v>116</v>
      </c>
      <c r="Z50593" s="1">
        <v>39814</v>
      </c>
    </row>
    <row r="50594" spans="11:26" x14ac:dyDescent="0.3">
      <c r="K50594" t="s">
        <v>258760</v>
      </c>
      <c r="L50594" t="s">
        <v>258775</v>
      </c>
      <c r="M50594" t="s">
        <v>28</v>
      </c>
      <c r="O50594" s="1">
        <v>38333</v>
      </c>
      <c r="Q50594" t="s">
        <v>258776</v>
      </c>
      <c r="R50594" t="s">
        <v>258777</v>
      </c>
      <c r="S50594" t="s">
        <v>258778</v>
      </c>
      <c r="T50594" t="s">
        <v>436</v>
      </c>
      <c r="U50594" t="s">
        <v>34</v>
      </c>
    </row>
    <row r="50595" spans="11:26" x14ac:dyDescent="0.3">
      <c r="K50595" t="s">
        <v>258760</v>
      </c>
      <c r="L50595" t="s">
        <v>258779</v>
      </c>
      <c r="M50595" t="s">
        <v>28</v>
      </c>
      <c r="O50595" s="1">
        <v>39237</v>
      </c>
      <c r="Q50595" t="s">
        <v>258780</v>
      </c>
      <c r="R50595" t="s">
        <v>258781</v>
      </c>
      <c r="S50595" t="s">
        <v>258782</v>
      </c>
      <c r="T50595" t="s">
        <v>258783</v>
      </c>
      <c r="U50595" t="s">
        <v>34</v>
      </c>
      <c r="V50595" t="s">
        <v>46</v>
      </c>
      <c r="W50595" t="s">
        <v>106</v>
      </c>
      <c r="X50595" t="s">
        <v>107</v>
      </c>
      <c r="Y50595" t="s">
        <v>116</v>
      </c>
      <c r="Z50595" t="s">
        <v>91582</v>
      </c>
    </row>
    <row r="50596" spans="11:26" x14ac:dyDescent="0.3">
      <c r="K50596" t="s">
        <v>258760</v>
      </c>
      <c r="L50596" t="s">
        <v>258784</v>
      </c>
      <c r="M50596" t="s">
        <v>28</v>
      </c>
      <c r="O50596" t="s">
        <v>258785</v>
      </c>
      <c r="Q50596" t="s">
        <v>258786</v>
      </c>
      <c r="R50596" t="s">
        <v>258787</v>
      </c>
      <c r="S50596" t="s">
        <v>258788</v>
      </c>
      <c r="T50596" t="s">
        <v>6409</v>
      </c>
      <c r="U50596" t="s">
        <v>34</v>
      </c>
      <c r="V50596" t="s">
        <v>46</v>
      </c>
      <c r="W50596" t="s">
        <v>195</v>
      </c>
      <c r="X50596" t="s">
        <v>882</v>
      </c>
      <c r="Y50596" t="s">
        <v>8520</v>
      </c>
      <c r="Z50596" s="1">
        <v>35065</v>
      </c>
    </row>
    <row r="50597" spans="11:26" x14ac:dyDescent="0.3">
      <c r="K50597" t="s">
        <v>258760</v>
      </c>
      <c r="L50597" t="s">
        <v>258789</v>
      </c>
      <c r="M50597" t="s">
        <v>28</v>
      </c>
      <c r="N50597" t="s">
        <v>493</v>
      </c>
      <c r="O50597" t="s">
        <v>81858</v>
      </c>
      <c r="P50597">
        <v>26000000</v>
      </c>
      <c r="Q50597" t="s">
        <v>258790</v>
      </c>
      <c r="R50597" t="s">
        <v>258791</v>
      </c>
      <c r="S50597" t="s">
        <v>258792</v>
      </c>
      <c r="T50597" t="s">
        <v>258793</v>
      </c>
      <c r="U50597" t="s">
        <v>34</v>
      </c>
      <c r="V50597" t="s">
        <v>46</v>
      </c>
      <c r="W50597" t="s">
        <v>881</v>
      </c>
      <c r="X50597" t="s">
        <v>882</v>
      </c>
      <c r="Y50597" t="s">
        <v>883</v>
      </c>
      <c r="Z50597" t="s">
        <v>44330</v>
      </c>
    </row>
    <row r="50598" spans="11:26" x14ac:dyDescent="0.3">
      <c r="K50598" t="s">
        <v>258794</v>
      </c>
      <c r="L50598" t="s">
        <v>258795</v>
      </c>
      <c r="M50598" t="s">
        <v>28</v>
      </c>
      <c r="N50598" t="s">
        <v>29</v>
      </c>
      <c r="O50598" s="1">
        <v>40190</v>
      </c>
      <c r="P50598">
        <v>1600000</v>
      </c>
      <c r="Q50598" t="s">
        <v>258796</v>
      </c>
      <c r="R50598" t="s">
        <v>258797</v>
      </c>
      <c r="S50598" t="s">
        <v>258798</v>
      </c>
      <c r="T50598" t="s">
        <v>258799</v>
      </c>
      <c r="U50598" t="s">
        <v>34</v>
      </c>
      <c r="V50598" t="s">
        <v>46</v>
      </c>
      <c r="W50598" t="s">
        <v>106</v>
      </c>
      <c r="X50598" t="s">
        <v>151</v>
      </c>
      <c r="Y50598" t="s">
        <v>151</v>
      </c>
      <c r="Z50598" s="1">
        <v>42036</v>
      </c>
    </row>
    <row r="50599" spans="11:26" x14ac:dyDescent="0.3">
      <c r="K50599" t="s">
        <v>258794</v>
      </c>
      <c r="L50599" t="s">
        <v>258800</v>
      </c>
      <c r="M50599" t="s">
        <v>28</v>
      </c>
      <c r="O50599" s="1">
        <v>39420</v>
      </c>
      <c r="P50599">
        <v>2500000</v>
      </c>
      <c r="Q50599" t="s">
        <v>258801</v>
      </c>
      <c r="R50599" t="s">
        <v>258802</v>
      </c>
      <c r="S50599" t="s">
        <v>258803</v>
      </c>
      <c r="T50599" t="s">
        <v>1249</v>
      </c>
      <c r="U50599" t="s">
        <v>34</v>
      </c>
      <c r="V50599" t="s">
        <v>46</v>
      </c>
      <c r="W50599" t="s">
        <v>167</v>
      </c>
      <c r="X50599" t="s">
        <v>1314</v>
      </c>
      <c r="Y50599" t="s">
        <v>152183</v>
      </c>
      <c r="Z50599" s="1">
        <v>37993</v>
      </c>
    </row>
    <row r="50600" spans="11:26" x14ac:dyDescent="0.3">
      <c r="K50600" t="s">
        <v>258794</v>
      </c>
      <c r="L50600" t="s">
        <v>258804</v>
      </c>
      <c r="M50600" t="s">
        <v>324</v>
      </c>
      <c r="O50600" s="1">
        <v>38362</v>
      </c>
      <c r="P50600">
        <v>800000</v>
      </c>
      <c r="Q50600" t="s">
        <v>258805</v>
      </c>
      <c r="R50600" t="s">
        <v>258806</v>
      </c>
      <c r="S50600" t="s">
        <v>258807</v>
      </c>
      <c r="T50600" t="s">
        <v>258808</v>
      </c>
      <c r="U50600" t="s">
        <v>34</v>
      </c>
      <c r="V50600" t="s">
        <v>96</v>
      </c>
      <c r="W50600" t="s">
        <v>336</v>
      </c>
      <c r="X50600" t="s">
        <v>337</v>
      </c>
      <c r="Y50600" t="s">
        <v>337</v>
      </c>
      <c r="Z50600" s="1">
        <v>41275</v>
      </c>
    </row>
    <row r="50601" spans="11:26" x14ac:dyDescent="0.3">
      <c r="K50601" t="s">
        <v>258794</v>
      </c>
      <c r="L50601" t="s">
        <v>258809</v>
      </c>
      <c r="M50601" t="s">
        <v>28</v>
      </c>
      <c r="N50601" t="s">
        <v>40</v>
      </c>
      <c r="O50601" s="1">
        <v>39094</v>
      </c>
      <c r="P50601">
        <v>2500000</v>
      </c>
      <c r="Q50601" t="s">
        <v>258810</v>
      </c>
      <c r="R50601" t="s">
        <v>258811</v>
      </c>
      <c r="U50601" t="s">
        <v>345</v>
      </c>
      <c r="V50601" t="s">
        <v>206</v>
      </c>
    </row>
    <row r="50602" spans="11:26" x14ac:dyDescent="0.3">
      <c r="K50602" t="s">
        <v>258812</v>
      </c>
      <c r="L50602" t="s">
        <v>258813</v>
      </c>
      <c r="M50602" t="s">
        <v>52</v>
      </c>
      <c r="O50602" s="1">
        <v>41671</v>
      </c>
      <c r="P50602">
        <v>25000</v>
      </c>
      <c r="Q50602" t="s">
        <v>258814</v>
      </c>
      <c r="R50602" t="s">
        <v>258815</v>
      </c>
      <c r="S50602" t="s">
        <v>258816</v>
      </c>
      <c r="T50602" t="s">
        <v>95</v>
      </c>
      <c r="U50602" t="s">
        <v>34</v>
      </c>
      <c r="V50602" t="s">
        <v>1174</v>
      </c>
      <c r="W50602">
        <v>2</v>
      </c>
      <c r="X50602" t="s">
        <v>21955</v>
      </c>
      <c r="Y50602" t="s">
        <v>21955</v>
      </c>
      <c r="Z50602" s="1">
        <v>39087</v>
      </c>
    </row>
    <row r="50603" spans="11:26" x14ac:dyDescent="0.3">
      <c r="K50603" t="s">
        <v>258817</v>
      </c>
      <c r="L50603" t="s">
        <v>258818</v>
      </c>
      <c r="M50603" t="s">
        <v>256</v>
      </c>
      <c r="O50603" s="1">
        <v>41674</v>
      </c>
      <c r="P50603">
        <v>668746</v>
      </c>
      <c r="Q50603" t="s">
        <v>258819</v>
      </c>
      <c r="R50603" t="s">
        <v>258820</v>
      </c>
      <c r="S50603" t="s">
        <v>258821</v>
      </c>
      <c r="T50603" t="s">
        <v>1249</v>
      </c>
      <c r="U50603" t="s">
        <v>34</v>
      </c>
      <c r="V50603" t="s">
        <v>598</v>
      </c>
      <c r="W50603">
        <v>24</v>
      </c>
      <c r="X50603" t="s">
        <v>67290</v>
      </c>
      <c r="Y50603" t="s">
        <v>67290</v>
      </c>
    </row>
    <row r="50604" spans="11:26" x14ac:dyDescent="0.3">
      <c r="K50604" t="s">
        <v>258817</v>
      </c>
      <c r="L50604" t="s">
        <v>258822</v>
      </c>
      <c r="M50604" t="s">
        <v>28</v>
      </c>
      <c r="O50604" t="s">
        <v>32256</v>
      </c>
      <c r="P50604">
        <v>2835003</v>
      </c>
      <c r="Q50604" t="s">
        <v>258823</v>
      </c>
      <c r="R50604" t="s">
        <v>258824</v>
      </c>
      <c r="T50604" t="s">
        <v>258825</v>
      </c>
      <c r="U50604" t="s">
        <v>34</v>
      </c>
      <c r="V50604" t="s">
        <v>46</v>
      </c>
      <c r="W50604" t="s">
        <v>260</v>
      </c>
      <c r="X50604" t="s">
        <v>402</v>
      </c>
      <c r="Y50604" t="s">
        <v>536</v>
      </c>
    </row>
    <row r="50605" spans="11:26" x14ac:dyDescent="0.3">
      <c r="K50605" t="s">
        <v>258817</v>
      </c>
      <c r="L50605" t="s">
        <v>258826</v>
      </c>
      <c r="M50605" t="s">
        <v>28</v>
      </c>
      <c r="O50605" t="s">
        <v>39352</v>
      </c>
      <c r="P50605">
        <v>2106922</v>
      </c>
      <c r="Q50605" t="s">
        <v>258827</v>
      </c>
      <c r="R50605" t="s">
        <v>258828</v>
      </c>
      <c r="S50605" t="s">
        <v>258829</v>
      </c>
      <c r="T50605" t="s">
        <v>258830</v>
      </c>
      <c r="U50605" t="s">
        <v>34</v>
      </c>
      <c r="V50605" t="s">
        <v>1174</v>
      </c>
      <c r="W50605">
        <v>5</v>
      </c>
      <c r="X50605" t="s">
        <v>1175</v>
      </c>
      <c r="Y50605" t="s">
        <v>1175</v>
      </c>
      <c r="Z50605" t="s">
        <v>4017</v>
      </c>
    </row>
    <row r="50606" spans="11:26" x14ac:dyDescent="0.3">
      <c r="K50606" t="s">
        <v>258817</v>
      </c>
      <c r="L50606" t="s">
        <v>258831</v>
      </c>
      <c r="M50606" t="s">
        <v>28</v>
      </c>
      <c r="O50606" t="s">
        <v>20073</v>
      </c>
      <c r="P50606">
        <v>2725000</v>
      </c>
      <c r="Q50606" t="s">
        <v>258832</v>
      </c>
      <c r="R50606" t="s">
        <v>258833</v>
      </c>
      <c r="S50606" t="s">
        <v>258834</v>
      </c>
      <c r="T50606" t="s">
        <v>436</v>
      </c>
      <c r="U50606" t="s">
        <v>34</v>
      </c>
      <c r="V50606" t="s">
        <v>46</v>
      </c>
      <c r="W50606" t="s">
        <v>260</v>
      </c>
      <c r="X50606" t="s">
        <v>402</v>
      </c>
      <c r="Y50606" t="s">
        <v>26673</v>
      </c>
      <c r="Z50606" s="1">
        <v>37257</v>
      </c>
    </row>
    <row r="50607" spans="11:26" x14ac:dyDescent="0.3">
      <c r="K50607" t="s">
        <v>258835</v>
      </c>
      <c r="L50607" t="s">
        <v>258836</v>
      </c>
      <c r="M50607" t="s">
        <v>28</v>
      </c>
      <c r="N50607" t="s">
        <v>40</v>
      </c>
      <c r="O50607" s="1">
        <v>41584</v>
      </c>
      <c r="P50607">
        <v>12100000</v>
      </c>
      <c r="Q50607" t="s">
        <v>258837</v>
      </c>
      <c r="R50607" t="s">
        <v>258838</v>
      </c>
      <c r="S50607" t="s">
        <v>258839</v>
      </c>
      <c r="T50607" t="s">
        <v>1294</v>
      </c>
      <c r="U50607" t="s">
        <v>178</v>
      </c>
    </row>
    <row r="50608" spans="11:26" x14ac:dyDescent="0.3">
      <c r="K50608" t="s">
        <v>258840</v>
      </c>
      <c r="L50608" t="s">
        <v>258841</v>
      </c>
      <c r="M50608" t="s">
        <v>91</v>
      </c>
      <c r="O50608" s="1">
        <v>42009</v>
      </c>
      <c r="P50608">
        <v>2500000</v>
      </c>
      <c r="Q50608" t="s">
        <v>258842</v>
      </c>
      <c r="R50608" t="s">
        <v>258843</v>
      </c>
      <c r="S50608" t="s">
        <v>258844</v>
      </c>
      <c r="T50608" t="s">
        <v>74</v>
      </c>
      <c r="U50608" t="s">
        <v>34</v>
      </c>
      <c r="V50608" t="s">
        <v>46</v>
      </c>
      <c r="W50608" t="s">
        <v>195</v>
      </c>
      <c r="X50608" t="s">
        <v>196</v>
      </c>
      <c r="Y50608" t="s">
        <v>4509</v>
      </c>
      <c r="Z50608" s="1">
        <v>35065</v>
      </c>
    </row>
    <row r="50609" spans="11:26" x14ac:dyDescent="0.3">
      <c r="K50609" t="s">
        <v>258840</v>
      </c>
      <c r="L50609" t="s">
        <v>258845</v>
      </c>
      <c r="M50609" t="s">
        <v>52</v>
      </c>
      <c r="O50609" s="1">
        <v>40544</v>
      </c>
      <c r="P50609">
        <v>1000000</v>
      </c>
      <c r="Q50609" t="s">
        <v>258846</v>
      </c>
      <c r="R50609" t="s">
        <v>258847</v>
      </c>
      <c r="S50609" t="s">
        <v>258848</v>
      </c>
      <c r="T50609" t="s">
        <v>1063</v>
      </c>
      <c r="U50609" t="s">
        <v>178</v>
      </c>
      <c r="V50609" t="s">
        <v>46</v>
      </c>
      <c r="W50609" t="s">
        <v>1846</v>
      </c>
      <c r="X50609" t="s">
        <v>1847</v>
      </c>
      <c r="Y50609" t="s">
        <v>1989</v>
      </c>
    </row>
    <row r="50610" spans="11:26" x14ac:dyDescent="0.3">
      <c r="K50610" t="s">
        <v>258840</v>
      </c>
      <c r="L50610" t="s">
        <v>258849</v>
      </c>
      <c r="M50610" t="s">
        <v>28</v>
      </c>
      <c r="N50610" t="s">
        <v>40</v>
      </c>
      <c r="O50610" s="1">
        <v>40914</v>
      </c>
      <c r="P50610">
        <v>1500000</v>
      </c>
      <c r="Q50610" t="s">
        <v>258850</v>
      </c>
      <c r="R50610" t="s">
        <v>258851</v>
      </c>
      <c r="S50610" t="s">
        <v>258852</v>
      </c>
      <c r="T50610" t="s">
        <v>436</v>
      </c>
      <c r="U50610" t="s">
        <v>34</v>
      </c>
      <c r="V50610" t="s">
        <v>2141</v>
      </c>
      <c r="W50610">
        <v>42</v>
      </c>
      <c r="X50610" t="s">
        <v>2142</v>
      </c>
      <c r="Y50610" t="s">
        <v>2142</v>
      </c>
      <c r="Z50610" s="1">
        <v>40544</v>
      </c>
    </row>
    <row r="50611" spans="11:26" x14ac:dyDescent="0.3">
      <c r="K50611" t="s">
        <v>258853</v>
      </c>
      <c r="L50611" t="s">
        <v>258854</v>
      </c>
      <c r="M50611" t="s">
        <v>28</v>
      </c>
      <c r="O50611" t="s">
        <v>5860</v>
      </c>
      <c r="P50611">
        <v>1437000</v>
      </c>
      <c r="Q50611" t="s">
        <v>258855</v>
      </c>
      <c r="R50611" t="s">
        <v>258856</v>
      </c>
      <c r="S50611" t="s">
        <v>258857</v>
      </c>
      <c r="T50611" t="s">
        <v>258858</v>
      </c>
      <c r="U50611" t="s">
        <v>34</v>
      </c>
      <c r="V50611" t="s">
        <v>46</v>
      </c>
      <c r="W50611" t="s">
        <v>106</v>
      </c>
      <c r="X50611" t="s">
        <v>107</v>
      </c>
      <c r="Y50611" t="s">
        <v>116</v>
      </c>
      <c r="Z50611" s="1">
        <v>41275</v>
      </c>
    </row>
    <row r="50612" spans="11:26" x14ac:dyDescent="0.3">
      <c r="K50612" t="s">
        <v>258853</v>
      </c>
      <c r="L50612" t="s">
        <v>258859</v>
      </c>
      <c r="M50612" t="s">
        <v>28</v>
      </c>
      <c r="N50612" t="s">
        <v>40</v>
      </c>
      <c r="O50612" s="1">
        <v>41000</v>
      </c>
      <c r="P50612">
        <v>2000000</v>
      </c>
      <c r="Q50612" t="s">
        <v>258860</v>
      </c>
      <c r="R50612" t="s">
        <v>258861</v>
      </c>
      <c r="S50612" t="s">
        <v>258862</v>
      </c>
      <c r="T50612" t="s">
        <v>96994</v>
      </c>
      <c r="U50612" t="s">
        <v>178</v>
      </c>
      <c r="V50612" t="s">
        <v>1922</v>
      </c>
      <c r="W50612">
        <v>7</v>
      </c>
      <c r="X50612" t="s">
        <v>2207</v>
      </c>
      <c r="Y50612" t="s">
        <v>258863</v>
      </c>
    </row>
    <row r="50613" spans="11:26" x14ac:dyDescent="0.3">
      <c r="K50613" t="s">
        <v>258853</v>
      </c>
      <c r="L50613" t="s">
        <v>258864</v>
      </c>
      <c r="M50613" t="s">
        <v>28</v>
      </c>
      <c r="O50613" t="s">
        <v>3941</v>
      </c>
      <c r="P50613">
        <v>450000</v>
      </c>
      <c r="Q50613" t="s">
        <v>258865</v>
      </c>
      <c r="R50613" t="s">
        <v>258866</v>
      </c>
      <c r="S50613" t="s">
        <v>258867</v>
      </c>
      <c r="T50613" t="s">
        <v>2126</v>
      </c>
      <c r="U50613" t="s">
        <v>34</v>
      </c>
      <c r="V50613" t="s">
        <v>1922</v>
      </c>
      <c r="W50613">
        <v>23</v>
      </c>
      <c r="X50613" t="s">
        <v>5254</v>
      </c>
      <c r="Y50613" t="s">
        <v>5254</v>
      </c>
      <c r="Z50613" s="1">
        <v>37622</v>
      </c>
    </row>
    <row r="50614" spans="11:26" x14ac:dyDescent="0.3">
      <c r="K50614" t="s">
        <v>258853</v>
      </c>
      <c r="L50614" t="s">
        <v>258868</v>
      </c>
      <c r="M50614" t="s">
        <v>28</v>
      </c>
      <c r="O50614" s="1">
        <v>40725</v>
      </c>
      <c r="P50614">
        <v>630000</v>
      </c>
      <c r="Q50614" t="s">
        <v>258869</v>
      </c>
      <c r="R50614" t="s">
        <v>258870</v>
      </c>
      <c r="S50614" t="s">
        <v>258871</v>
      </c>
      <c r="T50614" t="s">
        <v>258872</v>
      </c>
      <c r="U50614" t="s">
        <v>34</v>
      </c>
      <c r="V50614" t="s">
        <v>96</v>
      </c>
      <c r="W50614" t="s">
        <v>5722</v>
      </c>
      <c r="X50614" t="s">
        <v>5723</v>
      </c>
      <c r="Y50614" t="s">
        <v>5724</v>
      </c>
      <c r="Z50614" s="1">
        <v>41650</v>
      </c>
    </row>
    <row r="50615" spans="11:26" x14ac:dyDescent="0.3">
      <c r="K50615" t="s">
        <v>258853</v>
      </c>
      <c r="L50615" t="s">
        <v>258873</v>
      </c>
      <c r="M50615" t="s">
        <v>256</v>
      </c>
      <c r="O50615" t="s">
        <v>19934</v>
      </c>
      <c r="P50615">
        <v>241319</v>
      </c>
      <c r="Q50615" t="s">
        <v>258874</v>
      </c>
      <c r="R50615" t="s">
        <v>258875</v>
      </c>
      <c r="S50615" t="s">
        <v>258876</v>
      </c>
      <c r="T50615" t="s">
        <v>258877</v>
      </c>
      <c r="U50615" t="s">
        <v>34</v>
      </c>
      <c r="V50615" t="s">
        <v>46</v>
      </c>
      <c r="W50615" t="s">
        <v>106</v>
      </c>
      <c r="X50615" t="s">
        <v>107</v>
      </c>
      <c r="Y50615" t="s">
        <v>1882</v>
      </c>
      <c r="Z50615" s="1">
        <v>41275</v>
      </c>
    </row>
    <row r="50616" spans="11:26" x14ac:dyDescent="0.3">
      <c r="K50616" t="s">
        <v>258878</v>
      </c>
      <c r="L50616" t="s">
        <v>258879</v>
      </c>
      <c r="M50616" t="s">
        <v>52</v>
      </c>
      <c r="O50616" s="1">
        <v>41556</v>
      </c>
      <c r="P50616">
        <v>70000</v>
      </c>
      <c r="Q50616" t="s">
        <v>258880</v>
      </c>
      <c r="R50616" t="s">
        <v>258881</v>
      </c>
      <c r="S50616" t="s">
        <v>258882</v>
      </c>
      <c r="U50616" t="s">
        <v>34</v>
      </c>
    </row>
    <row r="50617" spans="11:26" x14ac:dyDescent="0.3">
      <c r="K50617" t="s">
        <v>258883</v>
      </c>
      <c r="L50617" t="s">
        <v>258884</v>
      </c>
      <c r="M50617" t="s">
        <v>324</v>
      </c>
      <c r="O50617" s="1">
        <v>41339</v>
      </c>
      <c r="P50617">
        <v>650641</v>
      </c>
      <c r="Q50617" t="s">
        <v>258885</v>
      </c>
      <c r="R50617" t="s">
        <v>258886</v>
      </c>
      <c r="S50617" t="s">
        <v>258887</v>
      </c>
      <c r="T50617" t="s">
        <v>74</v>
      </c>
      <c r="U50617" t="s">
        <v>178</v>
      </c>
      <c r="V50617" t="s">
        <v>3680</v>
      </c>
      <c r="W50617">
        <v>8</v>
      </c>
      <c r="X50617" t="s">
        <v>28581</v>
      </c>
      <c r="Y50617" t="s">
        <v>28581</v>
      </c>
    </row>
    <row r="50618" spans="11:26" x14ac:dyDescent="0.3">
      <c r="K50618" t="s">
        <v>258888</v>
      </c>
      <c r="L50618" t="s">
        <v>258889</v>
      </c>
      <c r="M50618" t="s">
        <v>52</v>
      </c>
      <c r="O50618" t="s">
        <v>4895</v>
      </c>
      <c r="P50618">
        <v>200000</v>
      </c>
      <c r="Q50618" t="s">
        <v>258890</v>
      </c>
      <c r="R50618" t="s">
        <v>258891</v>
      </c>
      <c r="S50618" t="s">
        <v>258892</v>
      </c>
      <c r="T50618" t="s">
        <v>258893</v>
      </c>
      <c r="U50618" t="s">
        <v>34</v>
      </c>
      <c r="V50618" t="s">
        <v>270</v>
      </c>
      <c r="W50618" t="s">
        <v>271</v>
      </c>
      <c r="X50618" t="s">
        <v>272</v>
      </c>
      <c r="Y50618" t="s">
        <v>272</v>
      </c>
      <c r="Z50618" s="1">
        <v>40915</v>
      </c>
    </row>
    <row r="50619" spans="11:26" x14ac:dyDescent="0.3">
      <c r="K50619" t="s">
        <v>258894</v>
      </c>
      <c r="L50619" t="s">
        <v>258895</v>
      </c>
      <c r="M50619" t="s">
        <v>91</v>
      </c>
      <c r="O50619" s="1">
        <v>41979</v>
      </c>
      <c r="P50619">
        <v>270862</v>
      </c>
      <c r="Q50619" t="s">
        <v>258896</v>
      </c>
      <c r="R50619" t="s">
        <v>258897</v>
      </c>
      <c r="S50619" t="s">
        <v>258898</v>
      </c>
      <c r="T50619" t="s">
        <v>2126</v>
      </c>
      <c r="U50619" t="s">
        <v>34</v>
      </c>
      <c r="V50619" t="s">
        <v>46</v>
      </c>
      <c r="W50619" t="s">
        <v>1081</v>
      </c>
      <c r="X50619" t="s">
        <v>1082</v>
      </c>
      <c r="Y50619" t="s">
        <v>1082</v>
      </c>
      <c r="Z50619" s="1">
        <v>39448</v>
      </c>
    </row>
    <row r="50620" spans="11:26" x14ac:dyDescent="0.3">
      <c r="K50620" t="s">
        <v>258899</v>
      </c>
      <c r="L50620" t="s">
        <v>258900</v>
      </c>
      <c r="M50620" t="s">
        <v>91</v>
      </c>
      <c r="O50620" s="1">
        <v>39448</v>
      </c>
      <c r="Q50620" t="s">
        <v>258901</v>
      </c>
      <c r="R50620" t="s">
        <v>258902</v>
      </c>
      <c r="S50620" t="s">
        <v>258903</v>
      </c>
      <c r="T50620" t="s">
        <v>258904</v>
      </c>
      <c r="U50620" t="s">
        <v>34</v>
      </c>
      <c r="V50620" t="s">
        <v>1072</v>
      </c>
      <c r="W50620">
        <v>4</v>
      </c>
      <c r="X50620" t="s">
        <v>5596</v>
      </c>
      <c r="Y50620" t="s">
        <v>5596</v>
      </c>
      <c r="Z50620" s="1">
        <v>41400</v>
      </c>
    </row>
    <row r="50621" spans="11:26" x14ac:dyDescent="0.3">
      <c r="K50621" t="s">
        <v>258905</v>
      </c>
      <c r="L50621" t="s">
        <v>258906</v>
      </c>
      <c r="M50621" t="s">
        <v>28</v>
      </c>
      <c r="N50621" t="s">
        <v>40</v>
      </c>
      <c r="O50621" s="1">
        <v>36587</v>
      </c>
      <c r="P50621">
        <v>21000000</v>
      </c>
      <c r="Q50621" t="s">
        <v>258907</v>
      </c>
      <c r="R50621" t="s">
        <v>258908</v>
      </c>
      <c r="U50621" t="s">
        <v>345</v>
      </c>
    </row>
    <row r="50622" spans="11:26" x14ac:dyDescent="0.3">
      <c r="K50622" t="s">
        <v>258909</v>
      </c>
      <c r="L50622" t="s">
        <v>258910</v>
      </c>
      <c r="M50622" t="s">
        <v>28</v>
      </c>
      <c r="N50622" t="s">
        <v>29</v>
      </c>
      <c r="O50622" s="1">
        <v>37775</v>
      </c>
      <c r="P50622">
        <v>14500000</v>
      </c>
      <c r="Q50622" t="s">
        <v>258911</v>
      </c>
      <c r="R50622" t="s">
        <v>258912</v>
      </c>
      <c r="S50622" t="s">
        <v>258913</v>
      </c>
      <c r="T50622" t="s">
        <v>1249</v>
      </c>
      <c r="U50622" t="s">
        <v>178</v>
      </c>
      <c r="V50622" t="s">
        <v>270</v>
      </c>
      <c r="W50622" t="s">
        <v>271</v>
      </c>
      <c r="X50622" t="s">
        <v>272</v>
      </c>
      <c r="Y50622" t="s">
        <v>10693</v>
      </c>
      <c r="Z50622" s="1">
        <v>37622</v>
      </c>
    </row>
    <row r="50623" spans="11:26" x14ac:dyDescent="0.3">
      <c r="K50623" t="s">
        <v>258909</v>
      </c>
      <c r="L50623" t="s">
        <v>258914</v>
      </c>
      <c r="M50623" t="s">
        <v>28</v>
      </c>
      <c r="N50623" t="s">
        <v>1415</v>
      </c>
      <c r="O50623" s="1">
        <v>39667</v>
      </c>
      <c r="P50623">
        <v>12400000</v>
      </c>
      <c r="Q50623" t="s">
        <v>258915</v>
      </c>
      <c r="R50623" t="s">
        <v>258916</v>
      </c>
      <c r="S50623" t="s">
        <v>258917</v>
      </c>
      <c r="T50623" t="s">
        <v>258918</v>
      </c>
      <c r="U50623" t="s">
        <v>34</v>
      </c>
      <c r="V50623" t="s">
        <v>46</v>
      </c>
      <c r="W50623" t="s">
        <v>106</v>
      </c>
      <c r="X50623" t="s">
        <v>107</v>
      </c>
      <c r="Y50623" t="s">
        <v>1882</v>
      </c>
      <c r="Z50623" s="1">
        <v>40179</v>
      </c>
    </row>
    <row r="50624" spans="11:26" x14ac:dyDescent="0.3">
      <c r="K50624" t="s">
        <v>258909</v>
      </c>
      <c r="L50624" t="s">
        <v>258919</v>
      </c>
      <c r="M50624" t="s">
        <v>28</v>
      </c>
      <c r="N50624" t="s">
        <v>40</v>
      </c>
      <c r="O50624" t="s">
        <v>124543</v>
      </c>
      <c r="P50624">
        <v>7300000</v>
      </c>
      <c r="Q50624" t="s">
        <v>258920</v>
      </c>
      <c r="R50624" t="s">
        <v>258921</v>
      </c>
      <c r="S50624" t="s">
        <v>258922</v>
      </c>
      <c r="T50624" t="s">
        <v>258923</v>
      </c>
      <c r="U50624" t="s">
        <v>178</v>
      </c>
      <c r="V50624" t="s">
        <v>46</v>
      </c>
      <c r="W50624" t="s">
        <v>167</v>
      </c>
      <c r="X50624" t="s">
        <v>168</v>
      </c>
      <c r="Y50624" t="s">
        <v>169</v>
      </c>
    </row>
    <row r="50625" spans="11:26" x14ac:dyDescent="0.3">
      <c r="K50625" t="s">
        <v>258909</v>
      </c>
      <c r="L50625" t="s">
        <v>258924</v>
      </c>
      <c r="M50625" t="s">
        <v>1537</v>
      </c>
      <c r="O50625" s="1">
        <v>41277</v>
      </c>
      <c r="Q50625" t="s">
        <v>258925</v>
      </c>
      <c r="R50625" t="s">
        <v>258926</v>
      </c>
      <c r="S50625" t="s">
        <v>258927</v>
      </c>
      <c r="T50625" t="s">
        <v>258928</v>
      </c>
      <c r="U50625" t="s">
        <v>34</v>
      </c>
      <c r="V50625" t="s">
        <v>96</v>
      </c>
      <c r="W50625" t="s">
        <v>5722</v>
      </c>
      <c r="X50625" t="s">
        <v>5723</v>
      </c>
      <c r="Y50625" t="s">
        <v>5724</v>
      </c>
      <c r="Z50625" t="s">
        <v>3709</v>
      </c>
    </row>
    <row r="50626" spans="11:26" x14ac:dyDescent="0.3">
      <c r="K50626" t="s">
        <v>258909</v>
      </c>
      <c r="L50626" t="s">
        <v>258929</v>
      </c>
      <c r="M50626" t="s">
        <v>28</v>
      </c>
      <c r="O50626" s="1">
        <v>39061</v>
      </c>
      <c r="P50626">
        <v>7000000</v>
      </c>
      <c r="Q50626" t="s">
        <v>258930</v>
      </c>
      <c r="R50626" t="s">
        <v>258931</v>
      </c>
      <c r="S50626" t="s">
        <v>258932</v>
      </c>
      <c r="T50626" t="s">
        <v>95</v>
      </c>
      <c r="U50626" t="s">
        <v>345</v>
      </c>
      <c r="V50626" t="s">
        <v>46</v>
      </c>
      <c r="W50626" t="s">
        <v>228</v>
      </c>
      <c r="X50626" t="s">
        <v>229</v>
      </c>
      <c r="Y50626" t="s">
        <v>258933</v>
      </c>
      <c r="Z50626" s="1">
        <v>40544</v>
      </c>
    </row>
    <row r="50627" spans="11:26" x14ac:dyDescent="0.3">
      <c r="K50627" t="s">
        <v>258934</v>
      </c>
      <c r="L50627" t="s">
        <v>258935</v>
      </c>
      <c r="M50627" t="s">
        <v>91</v>
      </c>
      <c r="O50627" t="s">
        <v>50614</v>
      </c>
      <c r="P50627">
        <v>4143526</v>
      </c>
      <c r="Q50627" t="s">
        <v>258936</v>
      </c>
      <c r="R50627" t="s">
        <v>258937</v>
      </c>
      <c r="S50627" t="s">
        <v>258938</v>
      </c>
      <c r="T50627" t="s">
        <v>36552</v>
      </c>
      <c r="U50627" t="s">
        <v>34</v>
      </c>
      <c r="V50627" t="s">
        <v>46</v>
      </c>
      <c r="W50627" t="s">
        <v>106</v>
      </c>
      <c r="X50627" t="s">
        <v>107</v>
      </c>
      <c r="Y50627" t="s">
        <v>116</v>
      </c>
      <c r="Z50627" s="1">
        <v>41275</v>
      </c>
    </row>
    <row r="50628" spans="11:26" x14ac:dyDescent="0.3">
      <c r="K50628" t="s">
        <v>258934</v>
      </c>
      <c r="L50628" t="s">
        <v>258939</v>
      </c>
      <c r="M50628" t="s">
        <v>256</v>
      </c>
      <c r="O50628" t="s">
        <v>15673</v>
      </c>
      <c r="P50628">
        <v>1206413</v>
      </c>
      <c r="Q50628" t="s">
        <v>258940</v>
      </c>
      <c r="R50628" t="s">
        <v>258941</v>
      </c>
      <c r="S50628" t="s">
        <v>258942</v>
      </c>
      <c r="T50628" t="s">
        <v>74</v>
      </c>
      <c r="U50628" t="s">
        <v>34</v>
      </c>
      <c r="V50628" t="s">
        <v>568</v>
      </c>
      <c r="W50628">
        <v>6</v>
      </c>
      <c r="X50628" t="s">
        <v>20141</v>
      </c>
      <c r="Y50628" t="s">
        <v>20141</v>
      </c>
      <c r="Z50628" s="1">
        <v>42014</v>
      </c>
    </row>
    <row r="50629" spans="11:26" x14ac:dyDescent="0.3">
      <c r="K50629" t="s">
        <v>258934</v>
      </c>
      <c r="L50629" t="s">
        <v>258943</v>
      </c>
      <c r="M50629" t="s">
        <v>256</v>
      </c>
      <c r="O50629" s="1">
        <v>39540</v>
      </c>
      <c r="P50629">
        <v>1000337</v>
      </c>
      <c r="Q50629" t="s">
        <v>258944</v>
      </c>
      <c r="R50629" t="s">
        <v>258945</v>
      </c>
      <c r="S50629" t="s">
        <v>258946</v>
      </c>
      <c r="T50629" t="s">
        <v>6695</v>
      </c>
      <c r="U50629" t="s">
        <v>34</v>
      </c>
      <c r="V50629" t="s">
        <v>1816</v>
      </c>
      <c r="W50629">
        <v>16</v>
      </c>
      <c r="X50629" t="s">
        <v>2926</v>
      </c>
      <c r="Y50629" t="s">
        <v>2926</v>
      </c>
      <c r="Z50629" s="1">
        <v>41283</v>
      </c>
    </row>
    <row r="50630" spans="11:26" x14ac:dyDescent="0.3">
      <c r="K50630" t="s">
        <v>258934</v>
      </c>
      <c r="L50630" t="s">
        <v>258947</v>
      </c>
      <c r="M50630" t="s">
        <v>256</v>
      </c>
      <c r="O50630" t="s">
        <v>10982</v>
      </c>
      <c r="P50630">
        <v>3876228</v>
      </c>
      <c r="Q50630" t="s">
        <v>258948</v>
      </c>
      <c r="R50630" t="s">
        <v>258949</v>
      </c>
      <c r="T50630" t="s">
        <v>237764</v>
      </c>
      <c r="U50630" t="s">
        <v>34</v>
      </c>
      <c r="V50630" t="s">
        <v>46</v>
      </c>
      <c r="W50630" t="s">
        <v>106</v>
      </c>
      <c r="X50630" t="s">
        <v>107</v>
      </c>
      <c r="Y50630" t="s">
        <v>2394</v>
      </c>
      <c r="Z50630" s="1">
        <v>40544</v>
      </c>
    </row>
    <row r="50631" spans="11:26" x14ac:dyDescent="0.3">
      <c r="K50631" t="s">
        <v>258934</v>
      </c>
      <c r="L50631" t="s">
        <v>258950</v>
      </c>
      <c r="M50631" t="s">
        <v>256</v>
      </c>
      <c r="O50631" t="s">
        <v>12526</v>
      </c>
      <c r="P50631">
        <v>22000000</v>
      </c>
      <c r="Q50631" t="s">
        <v>258951</v>
      </c>
      <c r="R50631" t="s">
        <v>258952</v>
      </c>
      <c r="S50631" t="s">
        <v>258953</v>
      </c>
      <c r="T50631" t="s">
        <v>2364</v>
      </c>
      <c r="U50631" t="s">
        <v>178</v>
      </c>
      <c r="Z50631" s="1">
        <v>37257</v>
      </c>
    </row>
    <row r="50632" spans="11:26" x14ac:dyDescent="0.3">
      <c r="K50632" t="s">
        <v>258934</v>
      </c>
      <c r="L50632" t="s">
        <v>258954</v>
      </c>
      <c r="M50632" t="s">
        <v>256</v>
      </c>
      <c r="O50632" s="1">
        <v>39145</v>
      </c>
      <c r="P50632">
        <v>1295467</v>
      </c>
      <c r="Q50632" t="s">
        <v>258955</v>
      </c>
      <c r="R50632" t="s">
        <v>258956</v>
      </c>
      <c r="S50632" t="s">
        <v>258957</v>
      </c>
      <c r="T50632" t="s">
        <v>18026</v>
      </c>
      <c r="U50632" t="s">
        <v>34</v>
      </c>
      <c r="V50632" t="s">
        <v>20069</v>
      </c>
      <c r="W50632">
        <v>35</v>
      </c>
      <c r="X50632" t="s">
        <v>20963</v>
      </c>
      <c r="Y50632" t="s">
        <v>20963</v>
      </c>
      <c r="Z50632" s="1">
        <v>41646</v>
      </c>
    </row>
    <row r="50633" spans="11:26" x14ac:dyDescent="0.3">
      <c r="K50633" t="s">
        <v>258958</v>
      </c>
      <c r="L50633" t="s">
        <v>258959</v>
      </c>
      <c r="M50633" t="s">
        <v>28</v>
      </c>
      <c r="N50633" t="s">
        <v>40</v>
      </c>
      <c r="O50633" s="1">
        <v>39814</v>
      </c>
      <c r="P50633">
        <v>50000</v>
      </c>
      <c r="Q50633" t="s">
        <v>258960</v>
      </c>
      <c r="R50633" t="s">
        <v>258961</v>
      </c>
      <c r="T50633" t="s">
        <v>6</v>
      </c>
      <c r="U50633" t="s">
        <v>34</v>
      </c>
      <c r="V50633" t="s">
        <v>46</v>
      </c>
      <c r="W50633" t="s">
        <v>106</v>
      </c>
      <c r="X50633" t="s">
        <v>107</v>
      </c>
      <c r="Y50633" t="s">
        <v>20763</v>
      </c>
      <c r="Z50633" s="1">
        <v>39083</v>
      </c>
    </row>
    <row r="50634" spans="11:26" x14ac:dyDescent="0.3">
      <c r="K50634" t="s">
        <v>258962</v>
      </c>
      <c r="L50634" t="s">
        <v>258963</v>
      </c>
      <c r="M50634" t="s">
        <v>190</v>
      </c>
      <c r="O50634" t="s">
        <v>16598</v>
      </c>
      <c r="P50634">
        <v>0</v>
      </c>
      <c r="Q50634" t="s">
        <v>258964</v>
      </c>
      <c r="R50634" t="s">
        <v>258965</v>
      </c>
      <c r="S50634" t="s">
        <v>258966</v>
      </c>
      <c r="T50634" t="s">
        <v>95</v>
      </c>
      <c r="U50634" t="s">
        <v>34</v>
      </c>
      <c r="V50634" t="s">
        <v>270</v>
      </c>
      <c r="W50634" t="s">
        <v>281</v>
      </c>
      <c r="X50634" t="s">
        <v>258967</v>
      </c>
      <c r="Y50634" t="s">
        <v>258967</v>
      </c>
      <c r="Z50634" s="1">
        <v>39814</v>
      </c>
    </row>
    <row r="50635" spans="11:26" x14ac:dyDescent="0.3">
      <c r="K50635" t="s">
        <v>258968</v>
      </c>
      <c r="L50635" t="s">
        <v>258969</v>
      </c>
      <c r="M50635" t="s">
        <v>28</v>
      </c>
      <c r="N50635" t="s">
        <v>493</v>
      </c>
      <c r="O50635" s="1">
        <v>38720</v>
      </c>
      <c r="P50635">
        <v>3220000</v>
      </c>
      <c r="Q50635" t="s">
        <v>258970</v>
      </c>
      <c r="R50635" t="s">
        <v>258971</v>
      </c>
      <c r="S50635" t="s">
        <v>258972</v>
      </c>
      <c r="T50635" t="s">
        <v>54399</v>
      </c>
      <c r="U50635" t="s">
        <v>34</v>
      </c>
      <c r="V50635" t="s">
        <v>454</v>
      </c>
      <c r="W50635">
        <v>17</v>
      </c>
      <c r="X50635" t="s">
        <v>776</v>
      </c>
      <c r="Y50635" t="s">
        <v>776</v>
      </c>
      <c r="Z50635" s="1">
        <v>40916</v>
      </c>
    </row>
    <row r="50636" spans="11:26" x14ac:dyDescent="0.3">
      <c r="K50636" t="s">
        <v>258968</v>
      </c>
      <c r="L50636" t="s">
        <v>258973</v>
      </c>
      <c r="M50636" t="s">
        <v>28</v>
      </c>
      <c r="N50636" t="s">
        <v>1189</v>
      </c>
      <c r="O50636" t="s">
        <v>10982</v>
      </c>
      <c r="P50636">
        <v>5170000</v>
      </c>
      <c r="Q50636" t="s">
        <v>258974</v>
      </c>
      <c r="R50636" t="s">
        <v>258975</v>
      </c>
      <c r="S50636" t="s">
        <v>258976</v>
      </c>
      <c r="T50636" t="s">
        <v>258977</v>
      </c>
      <c r="U50636" t="s">
        <v>178</v>
      </c>
      <c r="V50636" t="s">
        <v>46</v>
      </c>
      <c r="W50636" t="s">
        <v>471</v>
      </c>
      <c r="X50636" t="s">
        <v>1482</v>
      </c>
      <c r="Y50636" t="s">
        <v>14772</v>
      </c>
      <c r="Z50636" s="1">
        <v>37257</v>
      </c>
    </row>
    <row r="50637" spans="11:26" x14ac:dyDescent="0.3">
      <c r="K50637" t="s">
        <v>258968</v>
      </c>
      <c r="L50637" t="s">
        <v>258978</v>
      </c>
      <c r="M50637" t="s">
        <v>28</v>
      </c>
      <c r="N50637" t="s">
        <v>29</v>
      </c>
      <c r="O50637" s="1">
        <v>38509</v>
      </c>
      <c r="P50637">
        <v>4670000</v>
      </c>
      <c r="Q50637" t="s">
        <v>258979</v>
      </c>
      <c r="R50637" t="s">
        <v>258980</v>
      </c>
      <c r="S50637" t="s">
        <v>258981</v>
      </c>
      <c r="T50637" t="s">
        <v>258982</v>
      </c>
      <c r="U50637" t="s">
        <v>34</v>
      </c>
      <c r="V50637" t="s">
        <v>270</v>
      </c>
      <c r="W50637" t="s">
        <v>271</v>
      </c>
      <c r="X50637" t="s">
        <v>272</v>
      </c>
      <c r="Y50637" t="s">
        <v>272</v>
      </c>
      <c r="Z50637" s="1">
        <v>40184</v>
      </c>
    </row>
    <row r="50638" spans="11:26" x14ac:dyDescent="0.3">
      <c r="K50638" t="s">
        <v>258983</v>
      </c>
      <c r="L50638" t="s">
        <v>258984</v>
      </c>
      <c r="M50638" t="s">
        <v>52</v>
      </c>
      <c r="O50638" s="1">
        <v>40550</v>
      </c>
      <c r="Q50638" t="s">
        <v>258985</v>
      </c>
      <c r="R50638" t="s">
        <v>258986</v>
      </c>
      <c r="S50638" t="s">
        <v>258987</v>
      </c>
      <c r="T50638" t="s">
        <v>1098</v>
      </c>
      <c r="U50638" t="s">
        <v>34</v>
      </c>
      <c r="V50638" t="s">
        <v>65</v>
      </c>
      <c r="W50638">
        <v>19</v>
      </c>
      <c r="X50638" t="s">
        <v>2593</v>
      </c>
      <c r="Y50638" t="s">
        <v>3292</v>
      </c>
    </row>
    <row r="50639" spans="11:26" x14ac:dyDescent="0.3">
      <c r="K50639" t="s">
        <v>258988</v>
      </c>
      <c r="L50639" t="s">
        <v>258989</v>
      </c>
      <c r="M50639" t="s">
        <v>28</v>
      </c>
      <c r="N50639" t="s">
        <v>40</v>
      </c>
      <c r="O50639" t="s">
        <v>17174</v>
      </c>
      <c r="Q50639" t="s">
        <v>258990</v>
      </c>
      <c r="R50639" t="s">
        <v>258991</v>
      </c>
      <c r="S50639" t="s">
        <v>258992</v>
      </c>
      <c r="T50639" t="s">
        <v>10948</v>
      </c>
      <c r="U50639" t="s">
        <v>34</v>
      </c>
      <c r="V50639" t="s">
        <v>46</v>
      </c>
      <c r="W50639" t="s">
        <v>106</v>
      </c>
      <c r="X50639" t="s">
        <v>107</v>
      </c>
      <c r="Y50639" t="s">
        <v>6912</v>
      </c>
      <c r="Z50639" s="1">
        <v>40909</v>
      </c>
    </row>
    <row r="50640" spans="11:26" x14ac:dyDescent="0.3">
      <c r="K50640" t="s">
        <v>258993</v>
      </c>
      <c r="L50640" t="s">
        <v>258994</v>
      </c>
      <c r="M50640" t="s">
        <v>190</v>
      </c>
      <c r="O50640" s="1">
        <v>40516</v>
      </c>
      <c r="Q50640" t="s">
        <v>258995</v>
      </c>
      <c r="R50640" t="s">
        <v>258996</v>
      </c>
      <c r="S50640" t="s">
        <v>258997</v>
      </c>
      <c r="T50640" t="s">
        <v>1249</v>
      </c>
      <c r="U50640" t="s">
        <v>34</v>
      </c>
      <c r="V50640" t="s">
        <v>46</v>
      </c>
      <c r="W50640" t="s">
        <v>195</v>
      </c>
      <c r="X50640" t="s">
        <v>882</v>
      </c>
      <c r="Y50640" t="s">
        <v>8520</v>
      </c>
    </row>
    <row r="50641" spans="11:26" x14ac:dyDescent="0.3">
      <c r="K50641" t="s">
        <v>258998</v>
      </c>
      <c r="L50641" t="s">
        <v>258999</v>
      </c>
      <c r="M50641" t="s">
        <v>28</v>
      </c>
      <c r="N50641" t="s">
        <v>40</v>
      </c>
      <c r="O50641" s="1">
        <v>39905</v>
      </c>
      <c r="P50641">
        <v>4100000</v>
      </c>
      <c r="Q50641" t="s">
        <v>259000</v>
      </c>
      <c r="R50641" t="s">
        <v>259001</v>
      </c>
      <c r="S50641" t="s">
        <v>259002</v>
      </c>
      <c r="T50641" t="s">
        <v>259003</v>
      </c>
      <c r="U50641" t="s">
        <v>34</v>
      </c>
      <c r="V50641" t="s">
        <v>96</v>
      </c>
      <c r="W50641" t="s">
        <v>336</v>
      </c>
      <c r="X50641" t="s">
        <v>337</v>
      </c>
      <c r="Y50641" t="s">
        <v>337</v>
      </c>
      <c r="Z50641" s="1">
        <v>41096</v>
      </c>
    </row>
    <row r="50642" spans="11:26" x14ac:dyDescent="0.3">
      <c r="K50642" t="s">
        <v>259004</v>
      </c>
      <c r="L50642" t="s">
        <v>259005</v>
      </c>
      <c r="M50642" t="s">
        <v>52</v>
      </c>
      <c r="O50642" t="s">
        <v>18959</v>
      </c>
      <c r="P50642">
        <v>300000</v>
      </c>
      <c r="Q50642" t="s">
        <v>259006</v>
      </c>
      <c r="R50642" t="s">
        <v>259007</v>
      </c>
      <c r="S50642" t="s">
        <v>259008</v>
      </c>
      <c r="T50642" t="s">
        <v>2364</v>
      </c>
      <c r="U50642" t="s">
        <v>34</v>
      </c>
      <c r="V50642" t="s">
        <v>46</v>
      </c>
      <c r="W50642" t="s">
        <v>2112</v>
      </c>
      <c r="X50642" t="s">
        <v>3650</v>
      </c>
      <c r="Y50642" t="s">
        <v>7674</v>
      </c>
      <c r="Z50642" s="1">
        <v>39083</v>
      </c>
    </row>
    <row r="50643" spans="11:26" x14ac:dyDescent="0.3">
      <c r="K50643" t="s">
        <v>259009</v>
      </c>
      <c r="L50643" t="s">
        <v>259010</v>
      </c>
      <c r="M50643" t="s">
        <v>256</v>
      </c>
      <c r="O50643" t="s">
        <v>23442</v>
      </c>
      <c r="P50643">
        <v>200000</v>
      </c>
      <c r="Q50643" t="s">
        <v>259011</v>
      </c>
      <c r="R50643" t="s">
        <v>259012</v>
      </c>
      <c r="S50643" t="s">
        <v>259013</v>
      </c>
      <c r="T50643" t="s">
        <v>259014</v>
      </c>
      <c r="U50643" t="s">
        <v>34</v>
      </c>
      <c r="V50643" t="s">
        <v>46</v>
      </c>
      <c r="W50643" t="s">
        <v>471</v>
      </c>
      <c r="X50643" t="s">
        <v>1760</v>
      </c>
      <c r="Y50643" t="s">
        <v>1760</v>
      </c>
      <c r="Z50643" s="1">
        <v>35065</v>
      </c>
    </row>
    <row r="50644" spans="11:26" x14ac:dyDescent="0.3">
      <c r="K50644" t="s">
        <v>259009</v>
      </c>
      <c r="L50644" t="s">
        <v>259015</v>
      </c>
      <c r="M50644" t="s">
        <v>28</v>
      </c>
      <c r="O50644" s="1">
        <v>36987</v>
      </c>
      <c r="P50644">
        <v>11000000</v>
      </c>
      <c r="Q50644" t="s">
        <v>259016</v>
      </c>
      <c r="R50644" t="s">
        <v>259017</v>
      </c>
      <c r="S50644" t="s">
        <v>259018</v>
      </c>
      <c r="T50644" t="s">
        <v>259019</v>
      </c>
      <c r="U50644" t="s">
        <v>345</v>
      </c>
      <c r="V50644" t="s">
        <v>46</v>
      </c>
      <c r="W50644" t="s">
        <v>106</v>
      </c>
      <c r="X50644" t="s">
        <v>2081</v>
      </c>
      <c r="Y50644" t="s">
        <v>5289</v>
      </c>
    </row>
    <row r="50645" spans="11:26" x14ac:dyDescent="0.3">
      <c r="K50645" t="s">
        <v>259020</v>
      </c>
      <c r="L50645" t="s">
        <v>259021</v>
      </c>
      <c r="M50645" t="s">
        <v>28</v>
      </c>
      <c r="N50645" t="s">
        <v>1189</v>
      </c>
      <c r="O50645" s="1">
        <v>42190</v>
      </c>
      <c r="P50645">
        <v>120000000</v>
      </c>
      <c r="Q50645" t="s">
        <v>259022</v>
      </c>
      <c r="R50645" t="s">
        <v>259023</v>
      </c>
      <c r="S50645" t="s">
        <v>259024</v>
      </c>
      <c r="T50645" t="s">
        <v>105</v>
      </c>
      <c r="U50645" t="s">
        <v>34</v>
      </c>
      <c r="V50645" t="s">
        <v>46</v>
      </c>
      <c r="W50645" t="s">
        <v>133</v>
      </c>
      <c r="X50645" t="s">
        <v>15233</v>
      </c>
      <c r="Y50645" t="s">
        <v>15233</v>
      </c>
    </row>
    <row r="50646" spans="11:26" x14ac:dyDescent="0.3">
      <c r="K50646" t="s">
        <v>259020</v>
      </c>
      <c r="L50646" t="s">
        <v>259025</v>
      </c>
      <c r="M50646" t="s">
        <v>28</v>
      </c>
      <c r="N50646" t="s">
        <v>1415</v>
      </c>
      <c r="O50646" t="s">
        <v>406</v>
      </c>
      <c r="P50646">
        <v>150000000</v>
      </c>
      <c r="Q50646" t="s">
        <v>259026</v>
      </c>
      <c r="R50646" t="s">
        <v>259027</v>
      </c>
      <c r="S50646" t="s">
        <v>259028</v>
      </c>
      <c r="T50646" t="s">
        <v>95</v>
      </c>
      <c r="U50646" t="s">
        <v>34</v>
      </c>
      <c r="V50646" t="s">
        <v>46</v>
      </c>
      <c r="W50646" t="s">
        <v>106</v>
      </c>
      <c r="X50646" t="s">
        <v>1650</v>
      </c>
      <c r="Y50646" t="s">
        <v>46152</v>
      </c>
      <c r="Z50646" s="1">
        <v>39814</v>
      </c>
    </row>
    <row r="50647" spans="11:26" x14ac:dyDescent="0.3">
      <c r="K50647" t="s">
        <v>259029</v>
      </c>
      <c r="L50647" t="s">
        <v>259030</v>
      </c>
      <c r="M50647" t="s">
        <v>28</v>
      </c>
      <c r="N50647" t="s">
        <v>29</v>
      </c>
      <c r="O50647" t="s">
        <v>27921</v>
      </c>
      <c r="P50647">
        <v>20000000</v>
      </c>
      <c r="Q50647" t="s">
        <v>259031</v>
      </c>
      <c r="R50647" t="s">
        <v>259032</v>
      </c>
      <c r="S50647" t="s">
        <v>259033</v>
      </c>
      <c r="T50647" t="s">
        <v>74</v>
      </c>
      <c r="U50647" t="s">
        <v>178</v>
      </c>
      <c r="V50647" t="s">
        <v>368</v>
      </c>
      <c r="W50647">
        <v>2</v>
      </c>
      <c r="X50647" t="s">
        <v>369</v>
      </c>
      <c r="Y50647" t="s">
        <v>84416</v>
      </c>
      <c r="Z50647" s="1">
        <v>37622</v>
      </c>
    </row>
    <row r="50648" spans="11:26" x14ac:dyDescent="0.3">
      <c r="K50648" t="s">
        <v>259029</v>
      </c>
      <c r="L50648" t="s">
        <v>259034</v>
      </c>
      <c r="M50648" t="s">
        <v>28</v>
      </c>
      <c r="N50648" t="s">
        <v>40</v>
      </c>
      <c r="O50648" s="1">
        <v>41883</v>
      </c>
      <c r="P50648">
        <v>8220619</v>
      </c>
      <c r="Q50648" t="s">
        <v>259035</v>
      </c>
      <c r="R50648" t="s">
        <v>259036</v>
      </c>
      <c r="S50648" t="s">
        <v>259037</v>
      </c>
      <c r="T50648" t="s">
        <v>259038</v>
      </c>
      <c r="U50648" t="s">
        <v>34</v>
      </c>
      <c r="V50648" t="s">
        <v>46</v>
      </c>
      <c r="W50648" t="s">
        <v>1659</v>
      </c>
      <c r="X50648" t="s">
        <v>7721</v>
      </c>
      <c r="Y50648" t="s">
        <v>7722</v>
      </c>
      <c r="Z50648" s="1">
        <v>39814</v>
      </c>
    </row>
    <row r="50649" spans="11:26" x14ac:dyDescent="0.3">
      <c r="K50649" t="s">
        <v>259029</v>
      </c>
      <c r="L50649" t="s">
        <v>259039</v>
      </c>
      <c r="M50649" t="s">
        <v>28</v>
      </c>
      <c r="O50649" s="1">
        <v>41334</v>
      </c>
      <c r="P50649">
        <v>3232069</v>
      </c>
      <c r="Q50649" t="s">
        <v>259040</v>
      </c>
      <c r="R50649" t="s">
        <v>259041</v>
      </c>
      <c r="S50649" t="s">
        <v>259042</v>
      </c>
      <c r="T50649" t="s">
        <v>66302</v>
      </c>
      <c r="U50649" t="s">
        <v>34</v>
      </c>
      <c r="Z50649" s="1">
        <v>40909</v>
      </c>
    </row>
    <row r="50650" spans="11:26" x14ac:dyDescent="0.3">
      <c r="K50650" t="s">
        <v>259043</v>
      </c>
      <c r="L50650" t="s">
        <v>259044</v>
      </c>
      <c r="M50650" t="s">
        <v>91</v>
      </c>
      <c r="O50650" t="s">
        <v>2503</v>
      </c>
      <c r="Q50650" t="s">
        <v>259045</v>
      </c>
      <c r="R50650" t="s">
        <v>259046</v>
      </c>
      <c r="S50650" t="s">
        <v>259047</v>
      </c>
      <c r="T50650" t="s">
        <v>259048</v>
      </c>
      <c r="U50650" t="s">
        <v>34</v>
      </c>
      <c r="V50650" t="s">
        <v>46</v>
      </c>
      <c r="W50650" t="s">
        <v>106</v>
      </c>
      <c r="X50650" t="s">
        <v>107</v>
      </c>
      <c r="Y50650" t="s">
        <v>116</v>
      </c>
      <c r="Z50650" s="1">
        <v>41640</v>
      </c>
    </row>
    <row r="50651" spans="11:26" x14ac:dyDescent="0.3">
      <c r="K50651" t="s">
        <v>259049</v>
      </c>
      <c r="L50651" t="s">
        <v>259050</v>
      </c>
      <c r="M50651" t="s">
        <v>256</v>
      </c>
      <c r="O50651" t="s">
        <v>15038</v>
      </c>
      <c r="P50651">
        <v>25000</v>
      </c>
      <c r="Q50651" t="s">
        <v>259051</v>
      </c>
      <c r="R50651" t="s">
        <v>259052</v>
      </c>
      <c r="S50651" t="s">
        <v>259053</v>
      </c>
      <c r="T50651" t="s">
        <v>259054</v>
      </c>
      <c r="U50651" t="s">
        <v>34</v>
      </c>
      <c r="V50651" t="s">
        <v>46</v>
      </c>
      <c r="W50651" t="s">
        <v>106</v>
      </c>
      <c r="X50651" t="s">
        <v>107</v>
      </c>
      <c r="Y50651" t="s">
        <v>116</v>
      </c>
      <c r="Z50651" s="1">
        <v>40552</v>
      </c>
    </row>
    <row r="50652" spans="11:26" x14ac:dyDescent="0.3">
      <c r="K50652" t="s">
        <v>259049</v>
      </c>
      <c r="L50652" t="s">
        <v>259055</v>
      </c>
      <c r="M50652" t="s">
        <v>28</v>
      </c>
      <c r="O50652" t="s">
        <v>9354</v>
      </c>
      <c r="P50652">
        <v>150000</v>
      </c>
      <c r="Q50652" t="s">
        <v>259056</v>
      </c>
      <c r="R50652" t="s">
        <v>259057</v>
      </c>
      <c r="T50652" t="s">
        <v>259058</v>
      </c>
      <c r="U50652" t="s">
        <v>34</v>
      </c>
      <c r="V50652" t="s">
        <v>669</v>
      </c>
      <c r="W50652">
        <v>40</v>
      </c>
      <c r="X50652" t="s">
        <v>1673</v>
      </c>
      <c r="Y50652" t="s">
        <v>1673</v>
      </c>
      <c r="Z50652" s="1">
        <v>41770</v>
      </c>
    </row>
    <row r="50653" spans="11:26" x14ac:dyDescent="0.3">
      <c r="K50653" t="s">
        <v>259059</v>
      </c>
      <c r="L50653" t="s">
        <v>259060</v>
      </c>
      <c r="M50653" t="s">
        <v>28</v>
      </c>
      <c r="O50653" s="1">
        <v>40764</v>
      </c>
      <c r="Q50653" t="s">
        <v>259061</v>
      </c>
      <c r="R50653" t="s">
        <v>259062</v>
      </c>
      <c r="S50653" t="s">
        <v>259063</v>
      </c>
      <c r="T50653" t="s">
        <v>259064</v>
      </c>
      <c r="U50653" t="s">
        <v>34</v>
      </c>
      <c r="V50653" t="s">
        <v>46</v>
      </c>
      <c r="W50653" t="s">
        <v>5921</v>
      </c>
      <c r="X50653" t="s">
        <v>24256</v>
      </c>
      <c r="Y50653" t="s">
        <v>208732</v>
      </c>
      <c r="Z50653" s="1">
        <v>40794</v>
      </c>
    </row>
    <row r="50654" spans="11:26" x14ac:dyDescent="0.3">
      <c r="K50654" t="s">
        <v>259065</v>
      </c>
      <c r="L50654" t="s">
        <v>259066</v>
      </c>
      <c r="M50654" t="s">
        <v>91</v>
      </c>
      <c r="O50654" t="s">
        <v>5101</v>
      </c>
      <c r="P50654">
        <v>2600000</v>
      </c>
      <c r="Q50654" t="s">
        <v>259067</v>
      </c>
      <c r="R50654" t="s">
        <v>259068</v>
      </c>
      <c r="S50654" t="s">
        <v>259069</v>
      </c>
      <c r="T50654" t="s">
        <v>74</v>
      </c>
      <c r="U50654" t="s">
        <v>34</v>
      </c>
      <c r="V50654" t="s">
        <v>206</v>
      </c>
      <c r="W50654" t="s">
        <v>11004</v>
      </c>
      <c r="X50654" t="s">
        <v>11005</v>
      </c>
      <c r="Y50654" t="s">
        <v>11005</v>
      </c>
      <c r="Z50654" s="1">
        <v>40544</v>
      </c>
    </row>
    <row r="50655" spans="11:26" x14ac:dyDescent="0.3">
      <c r="K50655" t="s">
        <v>259070</v>
      </c>
      <c r="L50655" t="s">
        <v>259071</v>
      </c>
      <c r="M50655" t="s">
        <v>233</v>
      </c>
      <c r="O50655" s="1">
        <v>41433</v>
      </c>
      <c r="Q50655" t="s">
        <v>259072</v>
      </c>
      <c r="R50655" t="s">
        <v>259073</v>
      </c>
      <c r="S50655" t="s">
        <v>259074</v>
      </c>
      <c r="T50655" t="s">
        <v>259075</v>
      </c>
      <c r="U50655" t="s">
        <v>34</v>
      </c>
      <c r="V50655" t="s">
        <v>568</v>
      </c>
      <c r="W50655">
        <v>7</v>
      </c>
      <c r="X50655" t="s">
        <v>569</v>
      </c>
      <c r="Y50655" t="s">
        <v>259076</v>
      </c>
      <c r="Z50655" s="1">
        <v>41275</v>
      </c>
    </row>
    <row r="50656" spans="11:26" x14ac:dyDescent="0.3">
      <c r="K50656" t="s">
        <v>259077</v>
      </c>
      <c r="L50656" t="s">
        <v>259078</v>
      </c>
      <c r="M50656" t="s">
        <v>28</v>
      </c>
      <c r="O50656" t="s">
        <v>23645</v>
      </c>
      <c r="Q50656" t="s">
        <v>259079</v>
      </c>
      <c r="R50656" t="s">
        <v>259080</v>
      </c>
      <c r="S50656" t="s">
        <v>259081</v>
      </c>
      <c r="T50656" t="s">
        <v>150</v>
      </c>
      <c r="U50656" t="s">
        <v>34</v>
      </c>
      <c r="V50656" t="s">
        <v>46</v>
      </c>
      <c r="W50656" t="s">
        <v>142</v>
      </c>
      <c r="X50656" t="s">
        <v>1930</v>
      </c>
      <c r="Y50656" t="s">
        <v>1931</v>
      </c>
    </row>
    <row r="50657" spans="11:26" x14ac:dyDescent="0.3">
      <c r="K50657" t="s">
        <v>259077</v>
      </c>
      <c r="L50657" t="s">
        <v>259082</v>
      </c>
      <c r="M50657" t="s">
        <v>28</v>
      </c>
      <c r="N50657" t="s">
        <v>493</v>
      </c>
      <c r="O50657" t="s">
        <v>101917</v>
      </c>
      <c r="P50657">
        <v>15000000</v>
      </c>
      <c r="Q50657" t="s">
        <v>259083</v>
      </c>
      <c r="R50657" t="s">
        <v>259084</v>
      </c>
      <c r="S50657" t="s">
        <v>259085</v>
      </c>
      <c r="T50657" t="s">
        <v>259086</v>
      </c>
      <c r="U50657" t="s">
        <v>34</v>
      </c>
      <c r="V50657" t="s">
        <v>35</v>
      </c>
      <c r="W50657">
        <v>19</v>
      </c>
      <c r="X50657" t="s">
        <v>792</v>
      </c>
      <c r="Y50657" t="s">
        <v>792</v>
      </c>
      <c r="Z50657" t="s">
        <v>37717</v>
      </c>
    </row>
    <row r="50658" spans="11:26" x14ac:dyDescent="0.3">
      <c r="K50658" t="s">
        <v>259087</v>
      </c>
      <c r="L50658" t="s">
        <v>259088</v>
      </c>
      <c r="M50658" t="s">
        <v>52</v>
      </c>
      <c r="O50658" s="1">
        <v>41277</v>
      </c>
      <c r="Q50658" t="s">
        <v>259089</v>
      </c>
      <c r="R50658" t="s">
        <v>259090</v>
      </c>
      <c r="S50658" t="s">
        <v>259091</v>
      </c>
      <c r="T50658" t="s">
        <v>115</v>
      </c>
      <c r="U50658" t="s">
        <v>34</v>
      </c>
      <c r="V50658" t="s">
        <v>46</v>
      </c>
      <c r="W50658" t="s">
        <v>106</v>
      </c>
      <c r="X50658" t="s">
        <v>107</v>
      </c>
      <c r="Y50658" t="s">
        <v>9003</v>
      </c>
      <c r="Z50658" s="1">
        <v>37987</v>
      </c>
    </row>
    <row r="50659" spans="11:26" x14ac:dyDescent="0.3">
      <c r="K50659" t="s">
        <v>259092</v>
      </c>
      <c r="L50659" t="s">
        <v>259093</v>
      </c>
      <c r="M50659" t="s">
        <v>3454</v>
      </c>
      <c r="O50659" s="1">
        <v>42097</v>
      </c>
      <c r="P50659">
        <v>100000000</v>
      </c>
      <c r="Q50659" t="s">
        <v>259094</v>
      </c>
      <c r="R50659" t="s">
        <v>259095</v>
      </c>
      <c r="S50659" t="s">
        <v>259096</v>
      </c>
      <c r="T50659" t="s">
        <v>74</v>
      </c>
      <c r="U50659" t="s">
        <v>34</v>
      </c>
      <c r="V50659" t="s">
        <v>46</v>
      </c>
      <c r="W50659" t="s">
        <v>620</v>
      </c>
      <c r="X50659" t="s">
        <v>26497</v>
      </c>
      <c r="Y50659" t="s">
        <v>4517</v>
      </c>
      <c r="Z50659" s="1">
        <v>41640</v>
      </c>
    </row>
    <row r="50660" spans="11:26" x14ac:dyDescent="0.3">
      <c r="K50660" t="s">
        <v>259097</v>
      </c>
      <c r="L50660" t="s">
        <v>259098</v>
      </c>
      <c r="M50660" t="s">
        <v>28</v>
      </c>
      <c r="O50660" t="s">
        <v>41553</v>
      </c>
      <c r="P50660">
        <v>4822770</v>
      </c>
      <c r="Q50660" t="s">
        <v>259099</v>
      </c>
      <c r="R50660" t="s">
        <v>259100</v>
      </c>
      <c r="S50660" t="s">
        <v>259101</v>
      </c>
      <c r="T50660" t="s">
        <v>259102</v>
      </c>
      <c r="U50660" t="s">
        <v>345</v>
      </c>
      <c r="Z50660" s="1">
        <v>41281</v>
      </c>
    </row>
    <row r="50661" spans="11:26" x14ac:dyDescent="0.3">
      <c r="K50661" t="s">
        <v>259103</v>
      </c>
      <c r="L50661" t="s">
        <v>259104</v>
      </c>
      <c r="M50661" t="s">
        <v>52</v>
      </c>
      <c r="O50661" s="1">
        <v>39449</v>
      </c>
      <c r="Q50661" t="s">
        <v>259105</v>
      </c>
      <c r="R50661" t="s">
        <v>259106</v>
      </c>
      <c r="S50661" t="s">
        <v>259107</v>
      </c>
      <c r="T50661" t="s">
        <v>95</v>
      </c>
      <c r="U50661" t="s">
        <v>34</v>
      </c>
      <c r="V50661" t="s">
        <v>46</v>
      </c>
      <c r="W50661" t="s">
        <v>106</v>
      </c>
      <c r="X50661" t="s">
        <v>2081</v>
      </c>
      <c r="Y50661" t="s">
        <v>14807</v>
      </c>
      <c r="Z50661" s="1">
        <v>39083</v>
      </c>
    </row>
    <row r="50662" spans="11:26" x14ac:dyDescent="0.3">
      <c r="K50662" t="s">
        <v>259103</v>
      </c>
      <c r="L50662" t="s">
        <v>259108</v>
      </c>
      <c r="M50662" t="s">
        <v>52</v>
      </c>
      <c r="O50662" s="1">
        <v>39449</v>
      </c>
      <c r="Q50662" t="s">
        <v>259109</v>
      </c>
      <c r="R50662" t="s">
        <v>259110</v>
      </c>
      <c r="S50662" t="s">
        <v>259111</v>
      </c>
      <c r="T50662" t="s">
        <v>6409</v>
      </c>
      <c r="U50662" t="s">
        <v>34</v>
      </c>
      <c r="V50662" t="s">
        <v>800</v>
      </c>
      <c r="X50662" t="s">
        <v>801</v>
      </c>
      <c r="Y50662" t="s">
        <v>801</v>
      </c>
    </row>
    <row r="50663" spans="11:26" x14ac:dyDescent="0.3">
      <c r="K50663" t="s">
        <v>259112</v>
      </c>
      <c r="L50663" t="s">
        <v>259113</v>
      </c>
      <c r="M50663" t="s">
        <v>28</v>
      </c>
      <c r="O50663" t="s">
        <v>35512</v>
      </c>
      <c r="P50663">
        <v>157000</v>
      </c>
      <c r="Q50663" t="s">
        <v>259114</v>
      </c>
      <c r="R50663" t="s">
        <v>259115</v>
      </c>
      <c r="S50663" t="s">
        <v>259116</v>
      </c>
      <c r="T50663" t="s">
        <v>259117</v>
      </c>
      <c r="U50663" t="s">
        <v>345</v>
      </c>
    </row>
    <row r="50664" spans="11:26" x14ac:dyDescent="0.3">
      <c r="K50664" t="s">
        <v>259118</v>
      </c>
      <c r="L50664" t="s">
        <v>259119</v>
      </c>
      <c r="M50664" t="s">
        <v>28</v>
      </c>
      <c r="O50664" s="1">
        <v>39912</v>
      </c>
      <c r="P50664">
        <v>2000000</v>
      </c>
      <c r="Q50664" t="s">
        <v>259120</v>
      </c>
      <c r="R50664" t="s">
        <v>259121</v>
      </c>
      <c r="S50664" t="s">
        <v>259122</v>
      </c>
      <c r="T50664" t="s">
        <v>259123</v>
      </c>
      <c r="U50664" t="s">
        <v>345</v>
      </c>
      <c r="V50664" t="s">
        <v>559</v>
      </c>
      <c r="W50664">
        <v>13</v>
      </c>
      <c r="X50664" t="s">
        <v>16623</v>
      </c>
      <c r="Y50664" t="s">
        <v>40868</v>
      </c>
      <c r="Z50664" t="s">
        <v>90827</v>
      </c>
    </row>
    <row r="50665" spans="11:26" x14ac:dyDescent="0.3">
      <c r="K50665" t="s">
        <v>259124</v>
      </c>
      <c r="L50665" t="s">
        <v>259125</v>
      </c>
      <c r="M50665" t="s">
        <v>28</v>
      </c>
      <c r="O50665" t="s">
        <v>11787</v>
      </c>
      <c r="P50665">
        <v>3400000</v>
      </c>
      <c r="Q50665" t="s">
        <v>259126</v>
      </c>
      <c r="R50665" t="s">
        <v>259127</v>
      </c>
      <c r="S50665" t="s">
        <v>259128</v>
      </c>
      <c r="T50665" t="s">
        <v>259129</v>
      </c>
      <c r="U50665" t="s">
        <v>34</v>
      </c>
      <c r="V50665" t="s">
        <v>46</v>
      </c>
      <c r="W50665" t="s">
        <v>1337</v>
      </c>
      <c r="X50665" t="s">
        <v>1338</v>
      </c>
      <c r="Y50665" t="s">
        <v>1338</v>
      </c>
      <c r="Z50665" s="1">
        <v>41275</v>
      </c>
    </row>
    <row r="50666" spans="11:26" x14ac:dyDescent="0.3">
      <c r="K50666" t="s">
        <v>259130</v>
      </c>
      <c r="L50666" t="s">
        <v>259131</v>
      </c>
      <c r="M50666" t="s">
        <v>28</v>
      </c>
      <c r="N50666" t="s">
        <v>493</v>
      </c>
      <c r="O50666" s="1">
        <v>40330</v>
      </c>
      <c r="P50666">
        <v>15000000</v>
      </c>
      <c r="Q50666" t="s">
        <v>259132</v>
      </c>
      <c r="R50666" t="s">
        <v>259133</v>
      </c>
      <c r="S50666" t="s">
        <v>259134</v>
      </c>
      <c r="T50666" t="s">
        <v>3014</v>
      </c>
      <c r="U50666" t="s">
        <v>34</v>
      </c>
      <c r="V50666" t="s">
        <v>46</v>
      </c>
      <c r="W50666" t="s">
        <v>2104</v>
      </c>
      <c r="X50666" t="s">
        <v>2105</v>
      </c>
      <c r="Y50666" t="s">
        <v>2105</v>
      </c>
      <c r="Z50666" s="1">
        <v>41640</v>
      </c>
    </row>
    <row r="50667" spans="11:26" x14ac:dyDescent="0.3">
      <c r="K50667" t="s">
        <v>259130</v>
      </c>
      <c r="L50667" t="s">
        <v>259135</v>
      </c>
      <c r="M50667" t="s">
        <v>28</v>
      </c>
      <c r="N50667" t="s">
        <v>40</v>
      </c>
      <c r="O50667" s="1">
        <v>39083</v>
      </c>
      <c r="P50667">
        <v>3100000</v>
      </c>
      <c r="Q50667" t="s">
        <v>259136</v>
      </c>
      <c r="R50667" t="s">
        <v>259137</v>
      </c>
      <c r="S50667" t="s">
        <v>259138</v>
      </c>
      <c r="T50667" t="s">
        <v>1249</v>
      </c>
      <c r="U50667" t="s">
        <v>34</v>
      </c>
      <c r="V50667" t="s">
        <v>1816</v>
      </c>
      <c r="W50667">
        <v>13</v>
      </c>
      <c r="X50667" t="s">
        <v>33552</v>
      </c>
      <c r="Y50667" t="s">
        <v>33552</v>
      </c>
    </row>
    <row r="50668" spans="11:26" x14ac:dyDescent="0.3">
      <c r="K50668" t="s">
        <v>259130</v>
      </c>
      <c r="L50668" t="s">
        <v>259139</v>
      </c>
      <c r="M50668" t="s">
        <v>28</v>
      </c>
      <c r="N50668" t="s">
        <v>1415</v>
      </c>
      <c r="O50668" s="1">
        <v>41856</v>
      </c>
      <c r="P50668">
        <v>28000000</v>
      </c>
      <c r="Q50668" t="s">
        <v>259140</v>
      </c>
      <c r="R50668" t="s">
        <v>259141</v>
      </c>
      <c r="S50668" t="s">
        <v>259142</v>
      </c>
      <c r="T50668" t="s">
        <v>259143</v>
      </c>
      <c r="U50668" t="s">
        <v>34</v>
      </c>
      <c r="V50668" t="s">
        <v>46</v>
      </c>
      <c r="W50668" t="s">
        <v>75</v>
      </c>
      <c r="X50668" t="s">
        <v>464</v>
      </c>
      <c r="Y50668" t="s">
        <v>464</v>
      </c>
      <c r="Z50668" s="1">
        <v>41641</v>
      </c>
    </row>
    <row r="50669" spans="11:26" x14ac:dyDescent="0.3">
      <c r="K50669" t="s">
        <v>259130</v>
      </c>
      <c r="L50669" t="s">
        <v>259144</v>
      </c>
      <c r="M50669" t="s">
        <v>28</v>
      </c>
      <c r="N50669" t="s">
        <v>1189</v>
      </c>
      <c r="O50669" t="s">
        <v>23694</v>
      </c>
      <c r="P50669">
        <v>30000000</v>
      </c>
      <c r="Q50669" t="s">
        <v>259145</v>
      </c>
      <c r="R50669" t="s">
        <v>259146</v>
      </c>
      <c r="S50669" t="s">
        <v>259147</v>
      </c>
      <c r="T50669" t="s">
        <v>99831</v>
      </c>
      <c r="U50669" t="s">
        <v>34</v>
      </c>
      <c r="V50669" t="s">
        <v>46</v>
      </c>
      <c r="W50669" t="s">
        <v>260</v>
      </c>
      <c r="X50669" t="s">
        <v>402</v>
      </c>
      <c r="Y50669" t="s">
        <v>19043</v>
      </c>
    </row>
    <row r="50670" spans="11:26" x14ac:dyDescent="0.3">
      <c r="K50670" t="s">
        <v>259130</v>
      </c>
      <c r="L50670" t="s">
        <v>259148</v>
      </c>
      <c r="M50670" t="s">
        <v>28</v>
      </c>
      <c r="N50670" t="s">
        <v>29</v>
      </c>
      <c r="O50670" s="1">
        <v>39454</v>
      </c>
      <c r="P50670">
        <v>9500000</v>
      </c>
      <c r="Q50670" t="s">
        <v>259149</v>
      </c>
      <c r="R50670" t="s">
        <v>259150</v>
      </c>
      <c r="S50670" t="s">
        <v>259151</v>
      </c>
      <c r="T50670" t="s">
        <v>470</v>
      </c>
      <c r="U50670" t="s">
        <v>34</v>
      </c>
      <c r="V50670" t="s">
        <v>46</v>
      </c>
      <c r="W50670" t="s">
        <v>75</v>
      </c>
      <c r="X50670" t="s">
        <v>464</v>
      </c>
      <c r="Y50670" t="s">
        <v>5271</v>
      </c>
      <c r="Z50670" s="1">
        <v>37257</v>
      </c>
    </row>
    <row r="50671" spans="11:26" x14ac:dyDescent="0.3">
      <c r="K50671" t="s">
        <v>259152</v>
      </c>
      <c r="L50671" t="s">
        <v>259153</v>
      </c>
      <c r="M50671" t="s">
        <v>28</v>
      </c>
      <c r="N50671" t="s">
        <v>40</v>
      </c>
      <c r="O50671" t="s">
        <v>15584</v>
      </c>
      <c r="P50671">
        <v>1400000</v>
      </c>
      <c r="Q50671" t="s">
        <v>259154</v>
      </c>
      <c r="R50671" t="s">
        <v>259155</v>
      </c>
      <c r="S50671" t="s">
        <v>259156</v>
      </c>
      <c r="T50671" t="s">
        <v>1294</v>
      </c>
      <c r="U50671" t="s">
        <v>34</v>
      </c>
      <c r="V50671" t="s">
        <v>46</v>
      </c>
      <c r="W50671" t="s">
        <v>106</v>
      </c>
      <c r="X50671" t="s">
        <v>107</v>
      </c>
      <c r="Y50671" t="s">
        <v>20763</v>
      </c>
      <c r="Z50671" s="1">
        <v>39814</v>
      </c>
    </row>
    <row r="50672" spans="11:26" x14ac:dyDescent="0.3">
      <c r="K50672" t="s">
        <v>259152</v>
      </c>
      <c r="L50672" t="s">
        <v>259157</v>
      </c>
      <c r="M50672" t="s">
        <v>52</v>
      </c>
      <c r="O50672" s="1">
        <v>41554</v>
      </c>
      <c r="P50672">
        <v>1400000</v>
      </c>
      <c r="Q50672" t="s">
        <v>259158</v>
      </c>
      <c r="R50672" t="s">
        <v>259159</v>
      </c>
      <c r="S50672" t="s">
        <v>259160</v>
      </c>
      <c r="T50672" t="s">
        <v>259161</v>
      </c>
      <c r="U50672" t="s">
        <v>34</v>
      </c>
    </row>
    <row r="50673" spans="11:26" x14ac:dyDescent="0.3">
      <c r="K50673" t="s">
        <v>259152</v>
      </c>
      <c r="L50673" t="s">
        <v>259162</v>
      </c>
      <c r="M50673" t="s">
        <v>28</v>
      </c>
      <c r="N50673" t="s">
        <v>29</v>
      </c>
      <c r="O50673" t="s">
        <v>25049</v>
      </c>
      <c r="P50673">
        <v>6200000</v>
      </c>
      <c r="Q50673" t="s">
        <v>259163</v>
      </c>
      <c r="R50673" t="s">
        <v>259164</v>
      </c>
      <c r="S50673" t="s">
        <v>259165</v>
      </c>
      <c r="T50673" t="s">
        <v>31273</v>
      </c>
      <c r="U50673" t="s">
        <v>34</v>
      </c>
      <c r="V50673" t="s">
        <v>46</v>
      </c>
      <c r="W50673" t="s">
        <v>106</v>
      </c>
      <c r="X50673" t="s">
        <v>107</v>
      </c>
      <c r="Y50673" t="s">
        <v>2134</v>
      </c>
      <c r="Z50673" s="1">
        <v>37622</v>
      </c>
    </row>
    <row r="50674" spans="11:26" x14ac:dyDescent="0.3">
      <c r="K50674" t="s">
        <v>259166</v>
      </c>
      <c r="L50674" t="s">
        <v>259167</v>
      </c>
      <c r="M50674" t="s">
        <v>28</v>
      </c>
      <c r="O50674" s="1">
        <v>39490</v>
      </c>
      <c r="P50674">
        <v>5000000</v>
      </c>
      <c r="Q50674" t="s">
        <v>259168</v>
      </c>
      <c r="R50674" t="s">
        <v>259169</v>
      </c>
      <c r="S50674" t="s">
        <v>259170</v>
      </c>
      <c r="T50674" t="s">
        <v>150</v>
      </c>
      <c r="U50674" t="s">
        <v>178</v>
      </c>
      <c r="V50674" t="s">
        <v>46</v>
      </c>
      <c r="W50674" t="s">
        <v>260</v>
      </c>
      <c r="X50674" t="s">
        <v>402</v>
      </c>
      <c r="Y50674" t="s">
        <v>22925</v>
      </c>
      <c r="Z50674" s="1">
        <v>35796</v>
      </c>
    </row>
    <row r="50675" spans="11:26" x14ac:dyDescent="0.3">
      <c r="K50675" t="s">
        <v>259171</v>
      </c>
      <c r="L50675" t="s">
        <v>259172</v>
      </c>
      <c r="M50675" t="s">
        <v>28</v>
      </c>
      <c r="N50675" t="s">
        <v>29</v>
      </c>
      <c r="O50675" s="1">
        <v>39119</v>
      </c>
      <c r="P50675">
        <v>7000000</v>
      </c>
      <c r="Q50675" t="s">
        <v>259173</v>
      </c>
      <c r="R50675" t="s">
        <v>259174</v>
      </c>
      <c r="S50675" t="s">
        <v>259175</v>
      </c>
      <c r="T50675" t="s">
        <v>259176</v>
      </c>
      <c r="U50675" t="s">
        <v>34</v>
      </c>
      <c r="V50675" t="s">
        <v>46</v>
      </c>
      <c r="W50675" t="s">
        <v>260</v>
      </c>
      <c r="X50675" t="s">
        <v>402</v>
      </c>
      <c r="Y50675" t="s">
        <v>536</v>
      </c>
      <c r="Z50675" s="1">
        <v>40189</v>
      </c>
    </row>
    <row r="50676" spans="11:26" x14ac:dyDescent="0.3">
      <c r="K50676" t="s">
        <v>259171</v>
      </c>
      <c r="L50676" t="s">
        <v>259177</v>
      </c>
      <c r="M50676" t="s">
        <v>28</v>
      </c>
      <c r="N50676" t="s">
        <v>40</v>
      </c>
      <c r="O50676" s="1">
        <v>38727</v>
      </c>
      <c r="P50676">
        <v>3000000</v>
      </c>
      <c r="Q50676" t="s">
        <v>259178</v>
      </c>
      <c r="R50676" t="s">
        <v>259179</v>
      </c>
      <c r="S50676" t="s">
        <v>259180</v>
      </c>
      <c r="T50676" t="s">
        <v>259181</v>
      </c>
      <c r="U50676" t="s">
        <v>34</v>
      </c>
      <c r="V50676" t="s">
        <v>206</v>
      </c>
      <c r="W50676" t="s">
        <v>6495</v>
      </c>
      <c r="X50676" t="s">
        <v>208</v>
      </c>
      <c r="Y50676" t="s">
        <v>100068</v>
      </c>
      <c r="Z50676" t="s">
        <v>259182</v>
      </c>
    </row>
    <row r="50677" spans="11:26" x14ac:dyDescent="0.3">
      <c r="K50677" t="s">
        <v>259171</v>
      </c>
      <c r="L50677" t="s">
        <v>259183</v>
      </c>
      <c r="M50677" t="s">
        <v>1836</v>
      </c>
      <c r="O50677" s="1">
        <v>41975</v>
      </c>
      <c r="P50677">
        <v>12000000</v>
      </c>
      <c r="Q50677" t="s">
        <v>259184</v>
      </c>
      <c r="R50677" t="s">
        <v>259185</v>
      </c>
      <c r="S50677" t="s">
        <v>259186</v>
      </c>
      <c r="T50677" t="s">
        <v>259187</v>
      </c>
      <c r="U50677" t="s">
        <v>345</v>
      </c>
      <c r="Z50677" s="1">
        <v>38723</v>
      </c>
    </row>
    <row r="50678" spans="11:26" x14ac:dyDescent="0.3">
      <c r="K50678" t="s">
        <v>259171</v>
      </c>
      <c r="L50678" t="s">
        <v>259188</v>
      </c>
      <c r="M50678" t="s">
        <v>1836</v>
      </c>
      <c r="O50678" t="s">
        <v>52711</v>
      </c>
      <c r="P50678">
        <v>12900000</v>
      </c>
      <c r="Q50678" t="s">
        <v>259189</v>
      </c>
      <c r="R50678" t="s">
        <v>259190</v>
      </c>
      <c r="S50678" t="s">
        <v>259191</v>
      </c>
      <c r="T50678" t="s">
        <v>2570</v>
      </c>
      <c r="U50678" t="s">
        <v>34</v>
      </c>
      <c r="V50678" t="s">
        <v>46</v>
      </c>
      <c r="W50678" t="s">
        <v>106</v>
      </c>
      <c r="X50678" t="s">
        <v>107</v>
      </c>
      <c r="Y50678" t="s">
        <v>108</v>
      </c>
      <c r="Z50678" s="1">
        <v>41275</v>
      </c>
    </row>
    <row r="50679" spans="11:26" x14ac:dyDescent="0.3">
      <c r="K50679" t="s">
        <v>259192</v>
      </c>
      <c r="L50679" t="s">
        <v>259193</v>
      </c>
      <c r="M50679" t="s">
        <v>28</v>
      </c>
      <c r="N50679" t="s">
        <v>40</v>
      </c>
      <c r="O50679" s="1">
        <v>41859</v>
      </c>
      <c r="P50679">
        <v>3000000</v>
      </c>
      <c r="Q50679" t="s">
        <v>259194</v>
      </c>
      <c r="R50679" t="s">
        <v>259195</v>
      </c>
      <c r="T50679" t="s">
        <v>1098</v>
      </c>
      <c r="U50679" t="s">
        <v>34</v>
      </c>
      <c r="V50679" t="s">
        <v>46</v>
      </c>
      <c r="W50679" t="s">
        <v>106</v>
      </c>
      <c r="X50679" t="s">
        <v>10553</v>
      </c>
      <c r="Y50679" t="s">
        <v>10554</v>
      </c>
    </row>
    <row r="50680" spans="11:26" x14ac:dyDescent="0.3">
      <c r="K50680" t="s">
        <v>259196</v>
      </c>
      <c r="L50680" t="s">
        <v>259197</v>
      </c>
      <c r="M50680" t="s">
        <v>28</v>
      </c>
      <c r="N50680" t="s">
        <v>40</v>
      </c>
      <c r="O50680" t="s">
        <v>24927</v>
      </c>
      <c r="P50680">
        <v>1313111</v>
      </c>
      <c r="Q50680" t="s">
        <v>259198</v>
      </c>
      <c r="R50680" t="s">
        <v>259199</v>
      </c>
      <c r="S50680" t="s">
        <v>259200</v>
      </c>
      <c r="U50680" t="s">
        <v>345</v>
      </c>
      <c r="Z50680" t="s">
        <v>28346</v>
      </c>
    </row>
    <row r="50681" spans="11:26" x14ac:dyDescent="0.3">
      <c r="K50681" t="s">
        <v>259201</v>
      </c>
      <c r="L50681" t="s">
        <v>259202</v>
      </c>
      <c r="M50681" t="s">
        <v>233</v>
      </c>
      <c r="O50681" s="1">
        <v>41584</v>
      </c>
      <c r="P50681">
        <v>6600000</v>
      </c>
      <c r="Q50681" t="s">
        <v>259203</v>
      </c>
      <c r="R50681" t="s">
        <v>259204</v>
      </c>
      <c r="S50681" t="s">
        <v>259205</v>
      </c>
      <c r="U50681" t="s">
        <v>34</v>
      </c>
      <c r="V50681" t="s">
        <v>46</v>
      </c>
      <c r="W50681" t="s">
        <v>1846</v>
      </c>
      <c r="X50681" t="s">
        <v>1847</v>
      </c>
      <c r="Y50681" t="s">
        <v>99965</v>
      </c>
      <c r="Z50681" s="1">
        <v>39083</v>
      </c>
    </row>
    <row r="50682" spans="11:26" x14ac:dyDescent="0.3">
      <c r="K50682" t="s">
        <v>259201</v>
      </c>
      <c r="L50682" t="s">
        <v>259206</v>
      </c>
      <c r="M50682" t="s">
        <v>28</v>
      </c>
      <c r="N50682" t="s">
        <v>493</v>
      </c>
      <c r="O50682" s="1">
        <v>41887</v>
      </c>
      <c r="P50682">
        <v>55500000</v>
      </c>
      <c r="Q50682" t="s">
        <v>259207</v>
      </c>
      <c r="R50682" t="s">
        <v>259208</v>
      </c>
      <c r="S50682" t="s">
        <v>259209</v>
      </c>
      <c r="T50682" t="s">
        <v>259210</v>
      </c>
      <c r="U50682" t="s">
        <v>34</v>
      </c>
      <c r="V50682" t="s">
        <v>5084</v>
      </c>
      <c r="W50682">
        <v>82</v>
      </c>
      <c r="X50682" t="s">
        <v>41224</v>
      </c>
      <c r="Y50682" t="s">
        <v>41224</v>
      </c>
      <c r="Z50682" s="1">
        <v>40553</v>
      </c>
    </row>
    <row r="50683" spans="11:26" x14ac:dyDescent="0.3">
      <c r="K50683" t="s">
        <v>259201</v>
      </c>
      <c r="L50683" t="s">
        <v>259211</v>
      </c>
      <c r="M50683" t="s">
        <v>28</v>
      </c>
      <c r="N50683" t="s">
        <v>493</v>
      </c>
      <c r="O50683" t="s">
        <v>41280</v>
      </c>
      <c r="Q50683" t="s">
        <v>259212</v>
      </c>
      <c r="R50683" t="s">
        <v>259213</v>
      </c>
      <c r="S50683" t="s">
        <v>259214</v>
      </c>
      <c r="T50683" t="s">
        <v>259215</v>
      </c>
      <c r="U50683" t="s">
        <v>34</v>
      </c>
      <c r="V50683" t="s">
        <v>924</v>
      </c>
      <c r="W50683">
        <v>29</v>
      </c>
      <c r="X50683" t="s">
        <v>1263</v>
      </c>
      <c r="Y50683" t="s">
        <v>1263</v>
      </c>
      <c r="Z50683" s="1">
        <v>40909</v>
      </c>
    </row>
    <row r="50684" spans="11:26" x14ac:dyDescent="0.3">
      <c r="K50684" t="s">
        <v>259201</v>
      </c>
      <c r="L50684" t="s">
        <v>259216</v>
      </c>
      <c r="M50684" t="s">
        <v>28</v>
      </c>
      <c r="N50684" t="s">
        <v>29</v>
      </c>
      <c r="O50684" t="s">
        <v>989</v>
      </c>
      <c r="P50684">
        <v>31400000</v>
      </c>
      <c r="Q50684" t="s">
        <v>259217</v>
      </c>
      <c r="R50684" t="s">
        <v>259218</v>
      </c>
      <c r="T50684" t="s">
        <v>149940</v>
      </c>
      <c r="U50684" t="s">
        <v>345</v>
      </c>
      <c r="V50684" t="s">
        <v>46</v>
      </c>
      <c r="W50684" t="s">
        <v>260</v>
      </c>
      <c r="X50684" t="s">
        <v>402</v>
      </c>
      <c r="Y50684" t="s">
        <v>6896</v>
      </c>
      <c r="Z50684" s="1">
        <v>36526</v>
      </c>
    </row>
    <row r="50685" spans="11:26" x14ac:dyDescent="0.3">
      <c r="K50685" t="s">
        <v>259201</v>
      </c>
      <c r="L50685" t="s">
        <v>259219</v>
      </c>
      <c r="M50685" t="s">
        <v>28</v>
      </c>
      <c r="N50685" t="s">
        <v>40</v>
      </c>
      <c r="O50685" t="s">
        <v>13868</v>
      </c>
      <c r="P50685">
        <v>15317120</v>
      </c>
      <c r="Q50685" t="s">
        <v>259220</v>
      </c>
      <c r="R50685" t="s">
        <v>259221</v>
      </c>
      <c r="S50685" t="s">
        <v>259222</v>
      </c>
      <c r="T50685" t="s">
        <v>2364</v>
      </c>
      <c r="U50685" t="s">
        <v>34</v>
      </c>
      <c r="V50685" t="s">
        <v>46</v>
      </c>
      <c r="W50685" t="s">
        <v>106</v>
      </c>
      <c r="X50685" t="s">
        <v>107</v>
      </c>
      <c r="Y50685" t="s">
        <v>1882</v>
      </c>
      <c r="Z50685" s="1">
        <v>40544</v>
      </c>
    </row>
    <row r="50686" spans="11:26" x14ac:dyDescent="0.3">
      <c r="K50686" t="s">
        <v>259201</v>
      </c>
      <c r="L50686" t="s">
        <v>259223</v>
      </c>
      <c r="M50686" t="s">
        <v>28</v>
      </c>
      <c r="N50686" t="s">
        <v>1189</v>
      </c>
      <c r="O50686" t="s">
        <v>33881</v>
      </c>
      <c r="P50686">
        <v>68227044</v>
      </c>
      <c r="Q50686" t="s">
        <v>259224</v>
      </c>
      <c r="R50686" t="s">
        <v>259225</v>
      </c>
      <c r="S50686" t="s">
        <v>259226</v>
      </c>
      <c r="T50686" t="s">
        <v>2126</v>
      </c>
      <c r="U50686" t="s">
        <v>34</v>
      </c>
      <c r="V50686" t="s">
        <v>46</v>
      </c>
      <c r="W50686" t="s">
        <v>106</v>
      </c>
      <c r="X50686" t="s">
        <v>107</v>
      </c>
      <c r="Y50686" t="s">
        <v>2134</v>
      </c>
    </row>
    <row r="50687" spans="11:26" x14ac:dyDescent="0.3">
      <c r="K50687" t="s">
        <v>259201</v>
      </c>
      <c r="L50687" t="s">
        <v>259227</v>
      </c>
      <c r="M50687" t="s">
        <v>28</v>
      </c>
      <c r="N50687" t="s">
        <v>1189</v>
      </c>
      <c r="O50687" t="s">
        <v>27921</v>
      </c>
      <c r="Q50687" t="s">
        <v>259228</v>
      </c>
      <c r="R50687" t="s">
        <v>259229</v>
      </c>
      <c r="S50687" t="s">
        <v>259230</v>
      </c>
      <c r="T50687" t="s">
        <v>259231</v>
      </c>
      <c r="U50687" t="s">
        <v>34</v>
      </c>
      <c r="V50687" t="s">
        <v>46</v>
      </c>
      <c r="W50687" t="s">
        <v>106</v>
      </c>
      <c r="X50687" t="s">
        <v>107</v>
      </c>
      <c r="Y50687" t="s">
        <v>116</v>
      </c>
      <c r="Z50687" t="s">
        <v>54215</v>
      </c>
    </row>
    <row r="50688" spans="11:26" x14ac:dyDescent="0.3">
      <c r="K50688" t="s">
        <v>259201</v>
      </c>
      <c r="L50688" t="s">
        <v>259232</v>
      </c>
      <c r="M50688" t="s">
        <v>28</v>
      </c>
      <c r="N50688" t="s">
        <v>493</v>
      </c>
      <c r="O50688" s="1">
        <v>41886</v>
      </c>
      <c r="Q50688" t="s">
        <v>259233</v>
      </c>
      <c r="R50688" t="s">
        <v>259234</v>
      </c>
      <c r="S50688" t="s">
        <v>259235</v>
      </c>
      <c r="T50688" t="s">
        <v>259236</v>
      </c>
      <c r="U50688" t="s">
        <v>34</v>
      </c>
      <c r="V50688" t="s">
        <v>46</v>
      </c>
      <c r="W50688" t="s">
        <v>106</v>
      </c>
      <c r="X50688" t="s">
        <v>1650</v>
      </c>
      <c r="Y50688" t="s">
        <v>19774</v>
      </c>
    </row>
    <row r="50689" spans="11:26" x14ac:dyDescent="0.3">
      <c r="K50689" t="s">
        <v>259201</v>
      </c>
      <c r="L50689" t="s">
        <v>259237</v>
      </c>
      <c r="M50689" t="s">
        <v>28</v>
      </c>
      <c r="N50689" t="s">
        <v>1189</v>
      </c>
      <c r="O50689" t="s">
        <v>47031</v>
      </c>
      <c r="P50689">
        <v>67000000</v>
      </c>
      <c r="Q50689" t="s">
        <v>259238</v>
      </c>
      <c r="R50689" t="s">
        <v>259239</v>
      </c>
      <c r="S50689" t="s">
        <v>259240</v>
      </c>
      <c r="T50689" t="s">
        <v>259241</v>
      </c>
      <c r="U50689" t="s">
        <v>34</v>
      </c>
      <c r="V50689" t="s">
        <v>206</v>
      </c>
      <c r="W50689" t="s">
        <v>8287</v>
      </c>
      <c r="X50689" t="s">
        <v>8288</v>
      </c>
      <c r="Y50689" t="s">
        <v>8288</v>
      </c>
    </row>
    <row r="50690" spans="11:26" x14ac:dyDescent="0.3">
      <c r="K50690" t="s">
        <v>259242</v>
      </c>
      <c r="L50690" t="s">
        <v>259243</v>
      </c>
      <c r="M50690" t="s">
        <v>324</v>
      </c>
      <c r="O50690" s="1">
        <v>39814</v>
      </c>
      <c r="Q50690" t="s">
        <v>259244</v>
      </c>
      <c r="R50690" t="s">
        <v>259245</v>
      </c>
      <c r="S50690" t="s">
        <v>259246</v>
      </c>
      <c r="T50690" t="s">
        <v>259247</v>
      </c>
      <c r="U50690" t="s">
        <v>178</v>
      </c>
      <c r="V50690" t="s">
        <v>46</v>
      </c>
      <c r="W50690" t="s">
        <v>106</v>
      </c>
      <c r="X50690" t="s">
        <v>107</v>
      </c>
      <c r="Y50690" t="s">
        <v>2394</v>
      </c>
      <c r="Z50690" s="1">
        <v>38727</v>
      </c>
    </row>
    <row r="50691" spans="11:26" x14ac:dyDescent="0.3">
      <c r="K50691" t="s">
        <v>259248</v>
      </c>
      <c r="L50691" t="s">
        <v>259249</v>
      </c>
      <c r="M50691" t="s">
        <v>28</v>
      </c>
      <c r="O50691" t="s">
        <v>43300</v>
      </c>
      <c r="P50691">
        <v>22687755</v>
      </c>
      <c r="Q50691" t="s">
        <v>259250</v>
      </c>
      <c r="R50691" t="s">
        <v>259251</v>
      </c>
      <c r="S50691" t="s">
        <v>259252</v>
      </c>
      <c r="T50691" t="s">
        <v>1249</v>
      </c>
      <c r="U50691" t="s">
        <v>34</v>
      </c>
      <c r="V50691" t="s">
        <v>46</v>
      </c>
      <c r="W50691" t="s">
        <v>1081</v>
      </c>
      <c r="X50691" t="s">
        <v>1082</v>
      </c>
      <c r="Y50691" t="s">
        <v>1082</v>
      </c>
      <c r="Z50691" s="1">
        <v>38718</v>
      </c>
    </row>
    <row r="50692" spans="11:26" x14ac:dyDescent="0.3">
      <c r="K50692" t="s">
        <v>259253</v>
      </c>
      <c r="L50692" t="s">
        <v>259254</v>
      </c>
      <c r="M50692" t="s">
        <v>324</v>
      </c>
      <c r="O50692" s="1">
        <v>42046</v>
      </c>
      <c r="P50692">
        <v>0</v>
      </c>
      <c r="Q50692" t="s">
        <v>259255</v>
      </c>
      <c r="R50692" t="s">
        <v>259256</v>
      </c>
      <c r="S50692" t="s">
        <v>259257</v>
      </c>
      <c r="T50692" t="s">
        <v>108193</v>
      </c>
      <c r="U50692" t="s">
        <v>34</v>
      </c>
      <c r="V50692" t="s">
        <v>46</v>
      </c>
      <c r="W50692" t="s">
        <v>260</v>
      </c>
      <c r="X50692" t="s">
        <v>402</v>
      </c>
      <c r="Y50692" t="s">
        <v>2945</v>
      </c>
      <c r="Z50692" s="1">
        <v>40544</v>
      </c>
    </row>
    <row r="50693" spans="11:26" x14ac:dyDescent="0.3">
      <c r="K50693" t="s">
        <v>259253</v>
      </c>
      <c r="L50693" t="s">
        <v>259258</v>
      </c>
      <c r="M50693" t="s">
        <v>52</v>
      </c>
      <c r="O50693" t="s">
        <v>4881</v>
      </c>
      <c r="Q50693" t="s">
        <v>259259</v>
      </c>
      <c r="R50693" t="s">
        <v>259260</v>
      </c>
      <c r="S50693" t="s">
        <v>259261</v>
      </c>
      <c r="T50693" t="s">
        <v>2570</v>
      </c>
      <c r="U50693" t="s">
        <v>34</v>
      </c>
      <c r="V50693" t="s">
        <v>35</v>
      </c>
      <c r="W50693">
        <v>9</v>
      </c>
      <c r="X50693" t="s">
        <v>12813</v>
      </c>
      <c r="Y50693" t="s">
        <v>12813</v>
      </c>
    </row>
    <row r="50694" spans="11:26" x14ac:dyDescent="0.3">
      <c r="K50694" t="s">
        <v>259262</v>
      </c>
      <c r="L50694" t="s">
        <v>259263</v>
      </c>
      <c r="M50694" t="s">
        <v>324</v>
      </c>
      <c r="O50694" s="1">
        <v>39448</v>
      </c>
      <c r="P50694">
        <v>765000</v>
      </c>
      <c r="Q50694" t="s">
        <v>259264</v>
      </c>
      <c r="R50694" t="s">
        <v>259265</v>
      </c>
      <c r="S50694" t="s">
        <v>259266</v>
      </c>
      <c r="T50694" t="s">
        <v>259267</v>
      </c>
      <c r="U50694" t="s">
        <v>345</v>
      </c>
      <c r="V50694" t="s">
        <v>1072</v>
      </c>
      <c r="W50694">
        <v>7</v>
      </c>
      <c r="X50694" t="s">
        <v>1581</v>
      </c>
      <c r="Y50694" t="s">
        <v>1581</v>
      </c>
      <c r="Z50694" s="1">
        <v>38729</v>
      </c>
    </row>
    <row r="50695" spans="11:26" x14ac:dyDescent="0.3">
      <c r="K50695" t="s">
        <v>259268</v>
      </c>
      <c r="L50695" t="s">
        <v>259269</v>
      </c>
      <c r="M50695" t="s">
        <v>52</v>
      </c>
      <c r="O50695" t="s">
        <v>3646</v>
      </c>
      <c r="Q50695" t="s">
        <v>259270</v>
      </c>
      <c r="R50695" t="s">
        <v>259271</v>
      </c>
      <c r="S50695" t="s">
        <v>259272</v>
      </c>
      <c r="T50695" t="s">
        <v>115</v>
      </c>
      <c r="U50695" t="s">
        <v>34</v>
      </c>
      <c r="V50695" t="s">
        <v>46</v>
      </c>
      <c r="W50695" t="s">
        <v>142</v>
      </c>
      <c r="X50695" t="s">
        <v>985</v>
      </c>
      <c r="Y50695" t="s">
        <v>985</v>
      </c>
      <c r="Z50695" s="1">
        <v>40179</v>
      </c>
    </row>
    <row r="50696" spans="11:26" x14ac:dyDescent="0.3">
      <c r="K50696" t="s">
        <v>259268</v>
      </c>
      <c r="L50696" t="s">
        <v>259273</v>
      </c>
      <c r="M50696" t="s">
        <v>52</v>
      </c>
      <c r="O50696" t="s">
        <v>15352</v>
      </c>
      <c r="P50696">
        <v>250000</v>
      </c>
      <c r="Q50696" t="s">
        <v>259274</v>
      </c>
      <c r="R50696" t="s">
        <v>259275</v>
      </c>
      <c r="S50696" t="s">
        <v>259276</v>
      </c>
      <c r="T50696" t="s">
        <v>259277</v>
      </c>
      <c r="U50696" t="s">
        <v>34</v>
      </c>
      <c r="Z50696" s="1">
        <v>33117</v>
      </c>
    </row>
    <row r="50697" spans="11:26" x14ac:dyDescent="0.3">
      <c r="K50697" t="s">
        <v>259278</v>
      </c>
      <c r="L50697" t="s">
        <v>259279</v>
      </c>
      <c r="M50697" t="s">
        <v>52</v>
      </c>
      <c r="O50697" s="1">
        <v>40550</v>
      </c>
      <c r="P50697">
        <v>268028</v>
      </c>
      <c r="Q50697" t="s">
        <v>259280</v>
      </c>
      <c r="R50697" t="s">
        <v>259281</v>
      </c>
      <c r="S50697" t="s">
        <v>259282</v>
      </c>
      <c r="T50697" t="s">
        <v>259283</v>
      </c>
      <c r="U50697" t="s">
        <v>34</v>
      </c>
      <c r="V50697" t="s">
        <v>768</v>
      </c>
      <c r="W50697">
        <v>48</v>
      </c>
      <c r="X50697" t="s">
        <v>769</v>
      </c>
      <c r="Y50697" t="s">
        <v>769</v>
      </c>
      <c r="Z50697" s="1">
        <v>39448</v>
      </c>
    </row>
    <row r="50698" spans="11:26" x14ac:dyDescent="0.3">
      <c r="K50698" t="s">
        <v>259278</v>
      </c>
      <c r="L50698" t="s">
        <v>259284</v>
      </c>
      <c r="M50698" t="s">
        <v>52</v>
      </c>
      <c r="O50698" t="s">
        <v>6455</v>
      </c>
      <c r="P50698">
        <v>135000</v>
      </c>
      <c r="Q50698" t="s">
        <v>259285</v>
      </c>
      <c r="R50698" t="s">
        <v>259286</v>
      </c>
      <c r="S50698" t="s">
        <v>259287</v>
      </c>
      <c r="T50698" t="s">
        <v>259288</v>
      </c>
      <c r="U50698" t="s">
        <v>34</v>
      </c>
      <c r="V50698" t="s">
        <v>856</v>
      </c>
      <c r="W50698">
        <v>29</v>
      </c>
      <c r="X50698" t="s">
        <v>28636</v>
      </c>
      <c r="Y50698" t="s">
        <v>259289</v>
      </c>
      <c r="Z50698" t="s">
        <v>154525</v>
      </c>
    </row>
    <row r="50699" spans="11:26" x14ac:dyDescent="0.3">
      <c r="K50699" t="s">
        <v>259278</v>
      </c>
      <c r="L50699" t="s">
        <v>259290</v>
      </c>
      <c r="M50699" t="s">
        <v>52</v>
      </c>
      <c r="O50699" s="1">
        <v>41253</v>
      </c>
      <c r="P50699">
        <v>270000</v>
      </c>
      <c r="Q50699" t="s">
        <v>259291</v>
      </c>
      <c r="R50699" t="s">
        <v>259292</v>
      </c>
      <c r="S50699" t="s">
        <v>259293</v>
      </c>
      <c r="T50699" t="s">
        <v>259294</v>
      </c>
      <c r="U50699" t="s">
        <v>34</v>
      </c>
      <c r="Z50699" t="s">
        <v>65948</v>
      </c>
    </row>
    <row r="50700" spans="11:26" x14ac:dyDescent="0.3">
      <c r="K50700" t="s">
        <v>259278</v>
      </c>
      <c r="L50700" t="s">
        <v>259295</v>
      </c>
      <c r="M50700" t="s">
        <v>28</v>
      </c>
      <c r="N50700" t="s">
        <v>40</v>
      </c>
      <c r="O50700" t="s">
        <v>6131</v>
      </c>
      <c r="P50700">
        <v>136000</v>
      </c>
      <c r="Q50700" t="s">
        <v>259296</v>
      </c>
      <c r="R50700" t="s">
        <v>259297</v>
      </c>
      <c r="S50700" t="s">
        <v>259298</v>
      </c>
      <c r="T50700" t="s">
        <v>259299</v>
      </c>
      <c r="U50700" t="s">
        <v>178</v>
      </c>
      <c r="V50700" t="s">
        <v>568</v>
      </c>
      <c r="W50700">
        <v>7</v>
      </c>
      <c r="X50700" t="s">
        <v>1286</v>
      </c>
      <c r="Y50700" t="s">
        <v>1286</v>
      </c>
      <c r="Z50700" t="s">
        <v>54524</v>
      </c>
    </row>
    <row r="50701" spans="11:26" x14ac:dyDescent="0.3">
      <c r="K50701" t="s">
        <v>259300</v>
      </c>
      <c r="L50701" t="s">
        <v>259301</v>
      </c>
      <c r="M50701" t="s">
        <v>28</v>
      </c>
      <c r="O50701" s="1">
        <v>41464</v>
      </c>
      <c r="P50701">
        <v>12000000</v>
      </c>
      <c r="Q50701" t="s">
        <v>259302</v>
      </c>
      <c r="R50701" t="s">
        <v>259303</v>
      </c>
      <c r="S50701" t="s">
        <v>259304</v>
      </c>
      <c r="T50701" t="s">
        <v>259305</v>
      </c>
      <c r="U50701" t="s">
        <v>34</v>
      </c>
      <c r="V50701" t="s">
        <v>270</v>
      </c>
      <c r="W50701" t="s">
        <v>271</v>
      </c>
      <c r="X50701" t="s">
        <v>272</v>
      </c>
      <c r="Y50701" t="s">
        <v>272</v>
      </c>
      <c r="Z50701" s="1">
        <v>41275</v>
      </c>
    </row>
    <row r="50702" spans="11:26" x14ac:dyDescent="0.3">
      <c r="K50702" t="s">
        <v>259306</v>
      </c>
      <c r="L50702" t="s">
        <v>259307</v>
      </c>
      <c r="M50702" t="s">
        <v>28</v>
      </c>
      <c r="O50702" s="1">
        <v>40190</v>
      </c>
      <c r="P50702">
        <v>330000</v>
      </c>
      <c r="Q50702" t="s">
        <v>259308</v>
      </c>
      <c r="R50702" t="s">
        <v>259309</v>
      </c>
      <c r="S50702" t="s">
        <v>259310</v>
      </c>
      <c r="T50702" t="s">
        <v>259311</v>
      </c>
      <c r="U50702" t="s">
        <v>34</v>
      </c>
      <c r="V50702" t="s">
        <v>46</v>
      </c>
      <c r="W50702" t="s">
        <v>260</v>
      </c>
      <c r="X50702" t="s">
        <v>402</v>
      </c>
      <c r="Y50702" t="s">
        <v>6162</v>
      </c>
      <c r="Z50702" s="1">
        <v>36161</v>
      </c>
    </row>
    <row r="50703" spans="11:26" x14ac:dyDescent="0.3">
      <c r="K50703" t="s">
        <v>259306</v>
      </c>
      <c r="L50703" t="s">
        <v>259312</v>
      </c>
      <c r="M50703" t="s">
        <v>28</v>
      </c>
      <c r="O50703" s="1">
        <v>40555</v>
      </c>
      <c r="P50703">
        <v>1000000</v>
      </c>
      <c r="Q50703" t="s">
        <v>259313</v>
      </c>
      <c r="R50703" t="s">
        <v>259314</v>
      </c>
      <c r="S50703" t="s">
        <v>259315</v>
      </c>
      <c r="T50703" t="s">
        <v>74</v>
      </c>
      <c r="U50703" t="s">
        <v>34</v>
      </c>
      <c r="V50703" t="s">
        <v>454</v>
      </c>
      <c r="W50703">
        <v>17</v>
      </c>
      <c r="X50703" t="s">
        <v>776</v>
      </c>
      <c r="Y50703" t="s">
        <v>776</v>
      </c>
      <c r="Z50703" s="1">
        <v>41275</v>
      </c>
    </row>
    <row r="50704" spans="11:26" x14ac:dyDescent="0.3">
      <c r="K50704" t="s">
        <v>259316</v>
      </c>
      <c r="L50704" t="s">
        <v>259317</v>
      </c>
      <c r="M50704" t="s">
        <v>52</v>
      </c>
      <c r="O50704" t="s">
        <v>17120</v>
      </c>
      <c r="Q50704" t="s">
        <v>259318</v>
      </c>
      <c r="R50704" t="s">
        <v>259319</v>
      </c>
      <c r="S50704" t="s">
        <v>259320</v>
      </c>
      <c r="T50704" t="s">
        <v>33782</v>
      </c>
      <c r="U50704" t="s">
        <v>345</v>
      </c>
      <c r="V50704" t="s">
        <v>1458</v>
      </c>
      <c r="W50704" t="s">
        <v>6495</v>
      </c>
      <c r="X50704" t="s">
        <v>11166</v>
      </c>
      <c r="Y50704" t="s">
        <v>259321</v>
      </c>
      <c r="Z50704" s="1">
        <v>39814</v>
      </c>
    </row>
    <row r="50705" spans="11:26" x14ac:dyDescent="0.3">
      <c r="K50705" t="s">
        <v>259322</v>
      </c>
      <c r="L50705" t="s">
        <v>259323</v>
      </c>
      <c r="M50705" t="s">
        <v>28</v>
      </c>
      <c r="N50705" t="s">
        <v>40</v>
      </c>
      <c r="O50705" t="s">
        <v>43300</v>
      </c>
      <c r="P50705">
        <v>20000000</v>
      </c>
      <c r="Q50705" t="s">
        <v>259324</v>
      </c>
      <c r="R50705" t="s">
        <v>259325</v>
      </c>
      <c r="S50705" t="s">
        <v>259326</v>
      </c>
      <c r="T50705" t="s">
        <v>95</v>
      </c>
      <c r="U50705" t="s">
        <v>34</v>
      </c>
      <c r="V50705" t="s">
        <v>924</v>
      </c>
      <c r="W50705">
        <v>56</v>
      </c>
      <c r="X50705" t="s">
        <v>4451</v>
      </c>
      <c r="Y50705" t="s">
        <v>4451</v>
      </c>
      <c r="Z50705" s="1">
        <v>39084</v>
      </c>
    </row>
    <row r="50706" spans="11:26" x14ac:dyDescent="0.3">
      <c r="K50706" t="s">
        <v>259327</v>
      </c>
      <c r="L50706" t="s">
        <v>259328</v>
      </c>
      <c r="M50706" t="s">
        <v>28</v>
      </c>
      <c r="O50706" t="s">
        <v>36926</v>
      </c>
      <c r="P50706">
        <v>1350000</v>
      </c>
      <c r="Q50706" t="s">
        <v>259329</v>
      </c>
      <c r="R50706" t="s">
        <v>259330</v>
      </c>
      <c r="S50706" t="s">
        <v>259331</v>
      </c>
      <c r="T50706" t="s">
        <v>259332</v>
      </c>
      <c r="U50706" t="s">
        <v>345</v>
      </c>
      <c r="V50706" t="s">
        <v>46</v>
      </c>
      <c r="W50706" t="s">
        <v>260</v>
      </c>
      <c r="X50706" t="s">
        <v>402</v>
      </c>
      <c r="Y50706" t="s">
        <v>6162</v>
      </c>
      <c r="Z50706" s="1">
        <v>37622</v>
      </c>
    </row>
    <row r="50707" spans="11:26" x14ac:dyDescent="0.3">
      <c r="K50707" t="s">
        <v>259333</v>
      </c>
      <c r="L50707" t="s">
        <v>259334</v>
      </c>
      <c r="M50707" t="s">
        <v>28</v>
      </c>
      <c r="O50707" t="s">
        <v>4208</v>
      </c>
      <c r="P50707">
        <v>1120006</v>
      </c>
      <c r="Q50707" t="s">
        <v>259335</v>
      </c>
      <c r="R50707" t="s">
        <v>259336</v>
      </c>
      <c r="S50707" t="s">
        <v>259337</v>
      </c>
      <c r="T50707" t="s">
        <v>2126</v>
      </c>
      <c r="U50707" t="s">
        <v>34</v>
      </c>
      <c r="V50707" t="s">
        <v>46</v>
      </c>
      <c r="W50707" t="s">
        <v>106</v>
      </c>
      <c r="X50707" t="s">
        <v>107</v>
      </c>
      <c r="Y50707" t="s">
        <v>2425</v>
      </c>
    </row>
    <row r="50708" spans="11:26" x14ac:dyDescent="0.3">
      <c r="K50708" t="s">
        <v>259333</v>
      </c>
      <c r="L50708" t="s">
        <v>259338</v>
      </c>
      <c r="M50708" t="s">
        <v>233</v>
      </c>
      <c r="O50708" t="s">
        <v>5870</v>
      </c>
      <c r="P50708">
        <v>4083045</v>
      </c>
      <c r="Q50708" t="s">
        <v>259339</v>
      </c>
      <c r="R50708" t="s">
        <v>259340</v>
      </c>
      <c r="S50708" t="s">
        <v>259341</v>
      </c>
      <c r="T50708" t="s">
        <v>95</v>
      </c>
      <c r="U50708" t="s">
        <v>34</v>
      </c>
      <c r="V50708" t="s">
        <v>46</v>
      </c>
      <c r="W50708" t="s">
        <v>260</v>
      </c>
      <c r="X50708" t="s">
        <v>402</v>
      </c>
      <c r="Y50708" t="s">
        <v>3946</v>
      </c>
      <c r="Z50708" s="1">
        <v>41275</v>
      </c>
    </row>
    <row r="50709" spans="11:26" x14ac:dyDescent="0.3">
      <c r="K50709" t="s">
        <v>259342</v>
      </c>
      <c r="L50709" t="s">
        <v>259343</v>
      </c>
      <c r="M50709" t="s">
        <v>190</v>
      </c>
      <c r="O50709" t="s">
        <v>26504</v>
      </c>
      <c r="Q50709" t="s">
        <v>259344</v>
      </c>
      <c r="R50709" t="s">
        <v>259345</v>
      </c>
      <c r="S50709" t="s">
        <v>259346</v>
      </c>
      <c r="T50709" t="s">
        <v>6409</v>
      </c>
      <c r="U50709" t="s">
        <v>34</v>
      </c>
      <c r="V50709" t="s">
        <v>1922</v>
      </c>
      <c r="W50709">
        <v>25</v>
      </c>
      <c r="X50709" t="s">
        <v>2708</v>
      </c>
      <c r="Y50709" t="s">
        <v>2709</v>
      </c>
      <c r="Z50709" s="1">
        <v>38718</v>
      </c>
    </row>
    <row r="50710" spans="11:26" x14ac:dyDescent="0.3">
      <c r="K50710" t="s">
        <v>259347</v>
      </c>
      <c r="L50710" t="s">
        <v>259348</v>
      </c>
      <c r="M50710" t="s">
        <v>28</v>
      </c>
      <c r="O50710" t="s">
        <v>21587</v>
      </c>
      <c r="P50710">
        <v>6350000</v>
      </c>
      <c r="Q50710" t="s">
        <v>259349</v>
      </c>
      <c r="R50710" t="s">
        <v>259350</v>
      </c>
      <c r="S50710" t="s">
        <v>259351</v>
      </c>
      <c r="T50710" t="s">
        <v>2364</v>
      </c>
      <c r="U50710" t="s">
        <v>1158</v>
      </c>
      <c r="V50710" t="s">
        <v>270</v>
      </c>
      <c r="W50710" t="s">
        <v>271</v>
      </c>
      <c r="X50710" t="s">
        <v>272</v>
      </c>
      <c r="Y50710" t="s">
        <v>272</v>
      </c>
      <c r="Z50710" s="1">
        <v>37622</v>
      </c>
    </row>
    <row r="50711" spans="11:26" x14ac:dyDescent="0.3">
      <c r="K50711" t="s">
        <v>259352</v>
      </c>
      <c r="L50711" t="s">
        <v>259353</v>
      </c>
      <c r="M50711" t="s">
        <v>28</v>
      </c>
      <c r="N50711" t="s">
        <v>40</v>
      </c>
      <c r="O50711" s="1">
        <v>41284</v>
      </c>
      <c r="P50711">
        <v>1345291</v>
      </c>
      <c r="Q50711" t="s">
        <v>259354</v>
      </c>
      <c r="R50711" t="s">
        <v>259355</v>
      </c>
      <c r="T50711" t="s">
        <v>6</v>
      </c>
      <c r="U50711" t="s">
        <v>34</v>
      </c>
      <c r="V50711" t="s">
        <v>46</v>
      </c>
      <c r="W50711" t="s">
        <v>1037</v>
      </c>
      <c r="X50711" t="s">
        <v>1038</v>
      </c>
      <c r="Y50711" t="s">
        <v>259356</v>
      </c>
    </row>
    <row r="50712" spans="11:26" x14ac:dyDescent="0.3">
      <c r="K50712" t="s">
        <v>259357</v>
      </c>
      <c r="L50712" t="s">
        <v>259358</v>
      </c>
      <c r="M50712" t="s">
        <v>52</v>
      </c>
      <c r="O50712" s="1">
        <v>41283</v>
      </c>
      <c r="P50712">
        <v>46927</v>
      </c>
      <c r="Q50712" t="s">
        <v>259359</v>
      </c>
      <c r="R50712" t="s">
        <v>259360</v>
      </c>
      <c r="S50712" t="s">
        <v>259361</v>
      </c>
      <c r="T50712" t="s">
        <v>95</v>
      </c>
      <c r="U50712" t="s">
        <v>34</v>
      </c>
      <c r="V50712" t="s">
        <v>46</v>
      </c>
      <c r="W50712" t="s">
        <v>106</v>
      </c>
      <c r="X50712" t="s">
        <v>2081</v>
      </c>
      <c r="Y50712" t="s">
        <v>2081</v>
      </c>
      <c r="Z50712" s="1">
        <v>39083</v>
      </c>
    </row>
    <row r="50713" spans="11:26" x14ac:dyDescent="0.3">
      <c r="K50713" t="s">
        <v>259362</v>
      </c>
      <c r="L50713" t="s">
        <v>259363</v>
      </c>
      <c r="M50713" t="s">
        <v>190</v>
      </c>
      <c r="O50713" s="1">
        <v>41465</v>
      </c>
      <c r="Q50713" t="s">
        <v>259364</v>
      </c>
      <c r="R50713" t="s">
        <v>259365</v>
      </c>
      <c r="S50713" t="s">
        <v>259366</v>
      </c>
      <c r="T50713" t="s">
        <v>296</v>
      </c>
      <c r="U50713" t="s">
        <v>34</v>
      </c>
      <c r="V50713" t="s">
        <v>46</v>
      </c>
      <c r="W50713" t="s">
        <v>437</v>
      </c>
      <c r="X50713" t="s">
        <v>438</v>
      </c>
      <c r="Y50713" t="s">
        <v>438</v>
      </c>
      <c r="Z50713" s="1">
        <v>36161</v>
      </c>
    </row>
    <row r="50714" spans="11:26" x14ac:dyDescent="0.3">
      <c r="K50714" t="s">
        <v>259367</v>
      </c>
      <c r="L50714" t="s">
        <v>259368</v>
      </c>
      <c r="M50714" t="s">
        <v>91</v>
      </c>
      <c r="O50714" t="s">
        <v>1290</v>
      </c>
      <c r="P50714">
        <v>5000</v>
      </c>
      <c r="Q50714" t="s">
        <v>259369</v>
      </c>
      <c r="R50714" t="s">
        <v>259370</v>
      </c>
      <c r="S50714" t="s">
        <v>259371</v>
      </c>
      <c r="T50714" t="s">
        <v>95</v>
      </c>
      <c r="U50714" t="s">
        <v>34</v>
      </c>
      <c r="V50714" t="s">
        <v>46</v>
      </c>
      <c r="W50714" t="s">
        <v>195</v>
      </c>
      <c r="X50714" t="s">
        <v>882</v>
      </c>
      <c r="Y50714" t="s">
        <v>1064</v>
      </c>
      <c r="Z50714" s="1">
        <v>35431</v>
      </c>
    </row>
    <row r="50715" spans="11:26" x14ac:dyDescent="0.3">
      <c r="K50715" t="s">
        <v>259372</v>
      </c>
      <c r="L50715" t="s">
        <v>259373</v>
      </c>
      <c r="M50715" t="s">
        <v>28</v>
      </c>
      <c r="O50715" t="s">
        <v>16657</v>
      </c>
      <c r="P50715">
        <v>795083</v>
      </c>
      <c r="Q50715" t="s">
        <v>259374</v>
      </c>
      <c r="R50715" t="s">
        <v>259375</v>
      </c>
      <c r="S50715" t="s">
        <v>259376</v>
      </c>
      <c r="T50715" t="s">
        <v>259377</v>
      </c>
      <c r="U50715" t="s">
        <v>34</v>
      </c>
      <c r="V50715" t="s">
        <v>46</v>
      </c>
      <c r="W50715" t="s">
        <v>106</v>
      </c>
      <c r="X50715" t="s">
        <v>107</v>
      </c>
      <c r="Y50715" t="s">
        <v>116</v>
      </c>
      <c r="Z50715" s="1">
        <v>38359</v>
      </c>
    </row>
    <row r="50716" spans="11:26" x14ac:dyDescent="0.3">
      <c r="K50716" t="s">
        <v>259372</v>
      </c>
      <c r="L50716" t="s">
        <v>259378</v>
      </c>
      <c r="M50716" t="s">
        <v>52</v>
      </c>
      <c r="O50716" t="s">
        <v>12294</v>
      </c>
      <c r="P50716">
        <v>5000000</v>
      </c>
      <c r="Q50716" t="s">
        <v>259379</v>
      </c>
      <c r="R50716" t="s">
        <v>259380</v>
      </c>
      <c r="S50716" t="s">
        <v>259381</v>
      </c>
      <c r="T50716" t="s">
        <v>259382</v>
      </c>
      <c r="U50716" t="s">
        <v>34</v>
      </c>
      <c r="V50716" t="s">
        <v>46</v>
      </c>
      <c r="W50716" t="s">
        <v>158</v>
      </c>
      <c r="X50716" t="s">
        <v>5657</v>
      </c>
      <c r="Y50716" t="s">
        <v>66526</v>
      </c>
      <c r="Z50716" s="1">
        <v>41275</v>
      </c>
    </row>
    <row r="50717" spans="11:26" x14ac:dyDescent="0.3">
      <c r="K50717" t="s">
        <v>259383</v>
      </c>
      <c r="L50717" t="s">
        <v>259384</v>
      </c>
      <c r="M50717" t="s">
        <v>749</v>
      </c>
      <c r="O50717" t="s">
        <v>24368</v>
      </c>
      <c r="P50717">
        <v>2400000</v>
      </c>
      <c r="Q50717" t="s">
        <v>259385</v>
      </c>
      <c r="R50717" t="s">
        <v>259386</v>
      </c>
      <c r="S50717" t="s">
        <v>259387</v>
      </c>
      <c r="T50717" t="s">
        <v>74</v>
      </c>
      <c r="U50717" t="s">
        <v>178</v>
      </c>
      <c r="V50717" t="s">
        <v>46</v>
      </c>
      <c r="W50717" t="s">
        <v>106</v>
      </c>
      <c r="X50717" t="s">
        <v>107</v>
      </c>
      <c r="Y50717" t="s">
        <v>2394</v>
      </c>
      <c r="Z50717" s="1">
        <v>34700</v>
      </c>
    </row>
    <row r="50718" spans="11:26" x14ac:dyDescent="0.3">
      <c r="K50718" t="s">
        <v>259383</v>
      </c>
      <c r="L50718" t="s">
        <v>259388</v>
      </c>
      <c r="M50718" t="s">
        <v>749</v>
      </c>
      <c r="O50718" s="1">
        <v>41765</v>
      </c>
      <c r="P50718">
        <v>25000000</v>
      </c>
      <c r="Q50718" t="s">
        <v>259389</v>
      </c>
      <c r="R50718" t="s">
        <v>259390</v>
      </c>
      <c r="S50718" t="s">
        <v>259391</v>
      </c>
      <c r="T50718" t="s">
        <v>1063</v>
      </c>
      <c r="U50718" t="s">
        <v>1158</v>
      </c>
      <c r="V50718" t="s">
        <v>46</v>
      </c>
      <c r="W50718" t="s">
        <v>106</v>
      </c>
      <c r="X50718" t="s">
        <v>2081</v>
      </c>
      <c r="Y50718" t="s">
        <v>2081</v>
      </c>
      <c r="Z50718" s="1">
        <v>34335</v>
      </c>
    </row>
    <row r="50719" spans="11:26" x14ac:dyDescent="0.3">
      <c r="K50719" t="s">
        <v>259392</v>
      </c>
      <c r="L50719" t="s">
        <v>259393</v>
      </c>
      <c r="M50719" t="s">
        <v>52</v>
      </c>
      <c r="O50719" s="1">
        <v>41344</v>
      </c>
      <c r="Q50719" t="s">
        <v>259394</v>
      </c>
      <c r="R50719" t="s">
        <v>259395</v>
      </c>
      <c r="S50719" t="s">
        <v>259396</v>
      </c>
      <c r="T50719" t="s">
        <v>74</v>
      </c>
      <c r="U50719" t="s">
        <v>34</v>
      </c>
      <c r="V50719" t="s">
        <v>46</v>
      </c>
      <c r="W50719" t="s">
        <v>106</v>
      </c>
      <c r="X50719" t="s">
        <v>107</v>
      </c>
      <c r="Y50719" t="s">
        <v>108</v>
      </c>
      <c r="Z50719" s="1">
        <v>40179</v>
      </c>
    </row>
    <row r="50720" spans="11:26" x14ac:dyDescent="0.3">
      <c r="K50720" t="s">
        <v>259397</v>
      </c>
      <c r="L50720" t="s">
        <v>259398</v>
      </c>
      <c r="M50720" t="s">
        <v>190</v>
      </c>
      <c r="O50720" t="s">
        <v>27980</v>
      </c>
      <c r="Q50720" t="s">
        <v>259399</v>
      </c>
      <c r="R50720" t="s">
        <v>259400</v>
      </c>
      <c r="S50720" t="s">
        <v>259401</v>
      </c>
      <c r="T50720" t="s">
        <v>2126</v>
      </c>
      <c r="U50720" t="s">
        <v>34</v>
      </c>
      <c r="V50720" t="s">
        <v>46</v>
      </c>
      <c r="W50720" t="s">
        <v>106</v>
      </c>
      <c r="X50720" t="s">
        <v>1650</v>
      </c>
      <c r="Y50720" t="s">
        <v>19774</v>
      </c>
      <c r="Z50720" s="1">
        <v>39083</v>
      </c>
    </row>
    <row r="50721" spans="11:26" x14ac:dyDescent="0.3">
      <c r="K50721" t="s">
        <v>259402</v>
      </c>
      <c r="L50721" t="s">
        <v>259403</v>
      </c>
      <c r="M50721" t="s">
        <v>190</v>
      </c>
      <c r="O50721" t="s">
        <v>179403</v>
      </c>
      <c r="Q50721" t="s">
        <v>259404</v>
      </c>
      <c r="R50721" t="s">
        <v>259405</v>
      </c>
      <c r="S50721" t="s">
        <v>259406</v>
      </c>
      <c r="T50721" t="s">
        <v>259407</v>
      </c>
      <c r="U50721" t="s">
        <v>1158</v>
      </c>
      <c r="V50721" t="s">
        <v>35</v>
      </c>
      <c r="W50721">
        <v>19</v>
      </c>
      <c r="X50721" t="s">
        <v>792</v>
      </c>
      <c r="Y50721" t="s">
        <v>792</v>
      </c>
    </row>
    <row r="50722" spans="11:26" x14ac:dyDescent="0.3">
      <c r="K50722" t="s">
        <v>259408</v>
      </c>
      <c r="L50722" t="s">
        <v>259409</v>
      </c>
      <c r="M50722" t="s">
        <v>324</v>
      </c>
      <c r="O50722" s="1">
        <v>41646</v>
      </c>
      <c r="P50722">
        <v>300000</v>
      </c>
      <c r="Q50722" t="s">
        <v>259410</v>
      </c>
      <c r="R50722" t="s">
        <v>259411</v>
      </c>
      <c r="S50722" t="s">
        <v>259412</v>
      </c>
      <c r="T50722" t="s">
        <v>1063</v>
      </c>
      <c r="U50722" t="s">
        <v>178</v>
      </c>
      <c r="V50722" t="s">
        <v>46</v>
      </c>
      <c r="W50722" t="s">
        <v>106</v>
      </c>
      <c r="X50722" t="s">
        <v>107</v>
      </c>
      <c r="Y50722" t="s">
        <v>116</v>
      </c>
      <c r="Z50722" s="1">
        <v>39448</v>
      </c>
    </row>
    <row r="50723" spans="11:26" x14ac:dyDescent="0.3">
      <c r="K50723" t="s">
        <v>259408</v>
      </c>
      <c r="L50723" t="s">
        <v>259413</v>
      </c>
      <c r="M50723" t="s">
        <v>324</v>
      </c>
      <c r="O50723" s="1">
        <v>40189</v>
      </c>
      <c r="P50723">
        <v>275000</v>
      </c>
      <c r="Q50723" t="s">
        <v>259414</v>
      </c>
      <c r="R50723" t="s">
        <v>259415</v>
      </c>
      <c r="S50723" t="s">
        <v>259416</v>
      </c>
      <c r="T50723" t="s">
        <v>2570</v>
      </c>
      <c r="U50723" t="s">
        <v>34</v>
      </c>
      <c r="V50723" t="s">
        <v>46</v>
      </c>
      <c r="W50723" t="s">
        <v>228</v>
      </c>
      <c r="X50723" t="s">
        <v>229</v>
      </c>
      <c r="Y50723" t="s">
        <v>9404</v>
      </c>
      <c r="Z50723" s="1">
        <v>40179</v>
      </c>
    </row>
    <row r="50724" spans="11:26" x14ac:dyDescent="0.3">
      <c r="K50724" t="s">
        <v>259417</v>
      </c>
      <c r="L50724" t="s">
        <v>259418</v>
      </c>
      <c r="M50724" t="s">
        <v>28</v>
      </c>
      <c r="O50724" s="1">
        <v>41192</v>
      </c>
      <c r="P50724">
        <v>13787513</v>
      </c>
      <c r="Q50724" t="s">
        <v>259419</v>
      </c>
      <c r="R50724" t="s">
        <v>259420</v>
      </c>
      <c r="S50724" t="s">
        <v>259421</v>
      </c>
      <c r="T50724" t="s">
        <v>2364</v>
      </c>
      <c r="U50724" t="s">
        <v>345</v>
      </c>
      <c r="V50724" t="s">
        <v>46</v>
      </c>
      <c r="W50724" t="s">
        <v>106</v>
      </c>
      <c r="X50724" t="s">
        <v>2081</v>
      </c>
      <c r="Y50724" t="s">
        <v>2081</v>
      </c>
      <c r="Z50724" s="1">
        <v>36526</v>
      </c>
    </row>
    <row r="50725" spans="11:26" x14ac:dyDescent="0.3">
      <c r="K50725" t="s">
        <v>259417</v>
      </c>
      <c r="L50725" t="s">
        <v>259422</v>
      </c>
      <c r="M50725" t="s">
        <v>52</v>
      </c>
      <c r="O50725" s="1">
        <v>39455</v>
      </c>
      <c r="P50725">
        <v>1000000</v>
      </c>
      <c r="Q50725" t="s">
        <v>259423</v>
      </c>
      <c r="R50725" t="s">
        <v>259424</v>
      </c>
      <c r="S50725" t="s">
        <v>259425</v>
      </c>
      <c r="T50725" t="s">
        <v>64</v>
      </c>
      <c r="U50725" t="s">
        <v>345</v>
      </c>
      <c r="V50725" t="s">
        <v>46</v>
      </c>
      <c r="W50725" t="s">
        <v>2265</v>
      </c>
      <c r="X50725" t="s">
        <v>2266</v>
      </c>
      <c r="Y50725" t="s">
        <v>22021</v>
      </c>
    </row>
    <row r="50726" spans="11:26" x14ac:dyDescent="0.3">
      <c r="K50726" t="s">
        <v>259417</v>
      </c>
      <c r="L50726" t="s">
        <v>259426</v>
      </c>
      <c r="M50726" t="s">
        <v>28</v>
      </c>
      <c r="N50726" t="s">
        <v>40</v>
      </c>
      <c r="O50726" s="1">
        <v>39817</v>
      </c>
      <c r="P50726">
        <v>3250000</v>
      </c>
      <c r="Q50726" t="s">
        <v>259427</v>
      </c>
      <c r="R50726" t="s">
        <v>259428</v>
      </c>
      <c r="S50726" t="s">
        <v>259429</v>
      </c>
      <c r="T50726" t="s">
        <v>95</v>
      </c>
      <c r="U50726" t="s">
        <v>345</v>
      </c>
      <c r="V50726" t="s">
        <v>46</v>
      </c>
      <c r="W50726" t="s">
        <v>195</v>
      </c>
      <c r="X50726" t="s">
        <v>882</v>
      </c>
      <c r="Y50726" t="s">
        <v>6615</v>
      </c>
      <c r="Z50726" s="1">
        <v>37257</v>
      </c>
    </row>
    <row r="50727" spans="11:26" x14ac:dyDescent="0.3">
      <c r="K50727" t="s">
        <v>259417</v>
      </c>
      <c r="L50727" t="s">
        <v>259430</v>
      </c>
      <c r="M50727" t="s">
        <v>28</v>
      </c>
      <c r="N50727" t="s">
        <v>29</v>
      </c>
      <c r="O50727" s="1">
        <v>40183</v>
      </c>
      <c r="P50727">
        <v>3000000</v>
      </c>
      <c r="Q50727" t="s">
        <v>259431</v>
      </c>
      <c r="R50727" t="s">
        <v>259432</v>
      </c>
      <c r="S50727" t="s">
        <v>259433</v>
      </c>
      <c r="T50727" t="s">
        <v>259434</v>
      </c>
      <c r="U50727" t="s">
        <v>34</v>
      </c>
      <c r="V50727" t="s">
        <v>65</v>
      </c>
      <c r="W50727">
        <v>30</v>
      </c>
      <c r="X50727" t="s">
        <v>4743</v>
      </c>
      <c r="Y50727" t="s">
        <v>4743</v>
      </c>
      <c r="Z50727" s="1">
        <v>40909</v>
      </c>
    </row>
    <row r="50728" spans="11:26" x14ac:dyDescent="0.3">
      <c r="K50728" t="s">
        <v>259417</v>
      </c>
      <c r="L50728" t="s">
        <v>259435</v>
      </c>
      <c r="M50728" t="s">
        <v>28</v>
      </c>
      <c r="N50728" t="s">
        <v>493</v>
      </c>
      <c r="O50728" s="1">
        <v>40792</v>
      </c>
      <c r="P50728">
        <v>5000000</v>
      </c>
      <c r="Q50728" t="s">
        <v>259436</v>
      </c>
      <c r="R50728" t="s">
        <v>259437</v>
      </c>
      <c r="S50728" t="s">
        <v>259438</v>
      </c>
      <c r="T50728" t="s">
        <v>95</v>
      </c>
      <c r="U50728" t="s">
        <v>34</v>
      </c>
      <c r="V50728" t="s">
        <v>46</v>
      </c>
      <c r="W50728" t="s">
        <v>2265</v>
      </c>
      <c r="X50728" t="s">
        <v>2266</v>
      </c>
      <c r="Y50728" t="s">
        <v>2266</v>
      </c>
      <c r="Z50728" s="1">
        <v>39448</v>
      </c>
    </row>
    <row r="50729" spans="11:26" x14ac:dyDescent="0.3">
      <c r="K50729" t="s">
        <v>259439</v>
      </c>
      <c r="L50729" t="s">
        <v>259440</v>
      </c>
      <c r="M50729" t="s">
        <v>91</v>
      </c>
      <c r="O50729" t="s">
        <v>17044</v>
      </c>
      <c r="Q50729" t="s">
        <v>259441</v>
      </c>
      <c r="R50729" t="s">
        <v>259442</v>
      </c>
      <c r="S50729" t="s">
        <v>259443</v>
      </c>
      <c r="T50729" t="s">
        <v>1063</v>
      </c>
      <c r="U50729" t="s">
        <v>1158</v>
      </c>
      <c r="V50729" t="s">
        <v>46</v>
      </c>
      <c r="W50729" t="s">
        <v>260</v>
      </c>
      <c r="X50729" t="s">
        <v>402</v>
      </c>
      <c r="Y50729" t="s">
        <v>55820</v>
      </c>
    </row>
    <row r="50730" spans="11:26" x14ac:dyDescent="0.3">
      <c r="K50730" t="s">
        <v>259444</v>
      </c>
      <c r="L50730" t="s">
        <v>259445</v>
      </c>
      <c r="M50730" t="s">
        <v>190</v>
      </c>
      <c r="O50730" t="s">
        <v>10589</v>
      </c>
      <c r="Q50730" t="s">
        <v>259446</v>
      </c>
      <c r="R50730" t="s">
        <v>259447</v>
      </c>
      <c r="S50730" t="s">
        <v>259448</v>
      </c>
      <c r="T50730" t="s">
        <v>95</v>
      </c>
      <c r="U50730" t="s">
        <v>178</v>
      </c>
      <c r="V50730" t="s">
        <v>46</v>
      </c>
      <c r="W50730" t="s">
        <v>106</v>
      </c>
      <c r="X50730" t="s">
        <v>2081</v>
      </c>
      <c r="Y50730" t="s">
        <v>2081</v>
      </c>
      <c r="Z50730" s="1">
        <v>41275</v>
      </c>
    </row>
    <row r="50731" spans="11:26" x14ac:dyDescent="0.3">
      <c r="K50731" t="s">
        <v>259449</v>
      </c>
      <c r="L50731" t="s">
        <v>259450</v>
      </c>
      <c r="M50731" t="s">
        <v>28</v>
      </c>
      <c r="O50731" t="s">
        <v>32155</v>
      </c>
      <c r="P50731">
        <v>9580181</v>
      </c>
      <c r="Q50731" t="s">
        <v>259451</v>
      </c>
      <c r="R50731" t="s">
        <v>259452</v>
      </c>
      <c r="S50731" t="s">
        <v>259453</v>
      </c>
      <c r="T50731" t="s">
        <v>259454</v>
      </c>
      <c r="U50731" t="s">
        <v>178</v>
      </c>
      <c r="V50731" t="s">
        <v>46</v>
      </c>
      <c r="W50731" t="s">
        <v>260</v>
      </c>
      <c r="X50731" t="s">
        <v>402</v>
      </c>
      <c r="Y50731" t="s">
        <v>31092</v>
      </c>
    </row>
    <row r="50732" spans="11:26" x14ac:dyDescent="0.3">
      <c r="K50732" t="s">
        <v>259455</v>
      </c>
      <c r="L50732" t="s">
        <v>259456</v>
      </c>
      <c r="M50732" t="s">
        <v>28</v>
      </c>
      <c r="O50732" t="s">
        <v>7758</v>
      </c>
      <c r="P50732">
        <v>1281756</v>
      </c>
      <c r="Q50732" t="s">
        <v>259457</v>
      </c>
      <c r="R50732" t="s">
        <v>259458</v>
      </c>
      <c r="S50732" t="s">
        <v>259459</v>
      </c>
      <c r="T50732" t="s">
        <v>259460</v>
      </c>
      <c r="U50732" t="s">
        <v>34</v>
      </c>
      <c r="V50732" t="s">
        <v>1174</v>
      </c>
      <c r="W50732">
        <v>2</v>
      </c>
      <c r="X50732" t="s">
        <v>15823</v>
      </c>
      <c r="Y50732" t="s">
        <v>259461</v>
      </c>
      <c r="Z50732" s="1">
        <v>41275</v>
      </c>
    </row>
    <row r="50733" spans="11:26" x14ac:dyDescent="0.3">
      <c r="K50733" t="s">
        <v>259462</v>
      </c>
      <c r="L50733" t="s">
        <v>259463</v>
      </c>
      <c r="M50733" t="s">
        <v>233</v>
      </c>
      <c r="O50733" t="s">
        <v>81</v>
      </c>
      <c r="P50733">
        <v>22800000</v>
      </c>
      <c r="Q50733" t="s">
        <v>259464</v>
      </c>
      <c r="R50733" t="s">
        <v>259465</v>
      </c>
      <c r="S50733" t="s">
        <v>259466</v>
      </c>
      <c r="T50733" t="s">
        <v>259467</v>
      </c>
      <c r="U50733" t="s">
        <v>34</v>
      </c>
      <c r="V50733" t="s">
        <v>46</v>
      </c>
      <c r="W50733" t="s">
        <v>1731</v>
      </c>
      <c r="X50733" t="s">
        <v>1732</v>
      </c>
      <c r="Y50733" t="s">
        <v>1732</v>
      </c>
      <c r="Z50733" t="s">
        <v>41956</v>
      </c>
    </row>
    <row r="50734" spans="11:26" x14ac:dyDescent="0.3">
      <c r="K50734" t="s">
        <v>259468</v>
      </c>
      <c r="L50734" t="s">
        <v>259469</v>
      </c>
      <c r="M50734" t="s">
        <v>190</v>
      </c>
      <c r="O50734" t="s">
        <v>259470</v>
      </c>
      <c r="Q50734" t="s">
        <v>259471</v>
      </c>
      <c r="R50734" t="s">
        <v>259472</v>
      </c>
      <c r="S50734" t="s">
        <v>259473</v>
      </c>
      <c r="T50734" t="s">
        <v>259474</v>
      </c>
      <c r="U50734" t="s">
        <v>34</v>
      </c>
      <c r="V50734" t="s">
        <v>11828</v>
      </c>
      <c r="W50734" t="s">
        <v>16702</v>
      </c>
      <c r="X50734" t="s">
        <v>16703</v>
      </c>
      <c r="Y50734" t="s">
        <v>16704</v>
      </c>
      <c r="Z50734" s="1">
        <v>41648</v>
      </c>
    </row>
    <row r="50735" spans="11:26" x14ac:dyDescent="0.3">
      <c r="K50735" t="s">
        <v>259475</v>
      </c>
      <c r="L50735" t="s">
        <v>259476</v>
      </c>
      <c r="M50735" t="s">
        <v>190</v>
      </c>
      <c r="O50735" s="1">
        <v>41822</v>
      </c>
      <c r="Q50735" t="s">
        <v>259477</v>
      </c>
      <c r="R50735" t="s">
        <v>259478</v>
      </c>
      <c r="S50735" t="s">
        <v>259479</v>
      </c>
      <c r="U50735" t="s">
        <v>34</v>
      </c>
      <c r="V50735" t="s">
        <v>46</v>
      </c>
      <c r="W50735" t="s">
        <v>106</v>
      </c>
      <c r="X50735" t="s">
        <v>107</v>
      </c>
      <c r="Y50735" t="s">
        <v>116</v>
      </c>
      <c r="Z50735" s="1">
        <v>42005</v>
      </c>
    </row>
    <row r="50736" spans="11:26" x14ac:dyDescent="0.3">
      <c r="K50736" t="s">
        <v>259480</v>
      </c>
      <c r="L50736" t="s">
        <v>259481</v>
      </c>
      <c r="M50736" t="s">
        <v>28</v>
      </c>
      <c r="N50736" t="s">
        <v>40</v>
      </c>
      <c r="O50736" s="1">
        <v>41677</v>
      </c>
      <c r="Q50736" t="s">
        <v>259482</v>
      </c>
      <c r="R50736" t="s">
        <v>259483</v>
      </c>
      <c r="S50736" t="s">
        <v>259484</v>
      </c>
      <c r="T50736" t="s">
        <v>205</v>
      </c>
      <c r="U50736" t="s">
        <v>178</v>
      </c>
      <c r="V50736" t="s">
        <v>96</v>
      </c>
      <c r="W50736" t="s">
        <v>97</v>
      </c>
      <c r="X50736" t="s">
        <v>98</v>
      </c>
      <c r="Y50736" t="s">
        <v>98</v>
      </c>
    </row>
    <row r="50737" spans="11:26" x14ac:dyDescent="0.3">
      <c r="K50737" t="s">
        <v>259485</v>
      </c>
      <c r="L50737" t="s">
        <v>259486</v>
      </c>
      <c r="M50737" t="s">
        <v>233</v>
      </c>
      <c r="O50737" s="1">
        <v>41280</v>
      </c>
      <c r="P50737">
        <v>598153</v>
      </c>
      <c r="Q50737" t="s">
        <v>259487</v>
      </c>
      <c r="R50737" t="s">
        <v>259488</v>
      </c>
      <c r="S50737" t="s">
        <v>259489</v>
      </c>
      <c r="T50737" t="s">
        <v>6</v>
      </c>
      <c r="U50737" t="s">
        <v>34</v>
      </c>
      <c r="V50737" t="s">
        <v>206</v>
      </c>
      <c r="W50737" t="s">
        <v>5577</v>
      </c>
      <c r="X50737" t="s">
        <v>5578</v>
      </c>
      <c r="Y50737" t="s">
        <v>5578</v>
      </c>
      <c r="Z50737" s="1">
        <v>39814</v>
      </c>
    </row>
    <row r="50738" spans="11:26" x14ac:dyDescent="0.3">
      <c r="K50738" t="s">
        <v>259485</v>
      </c>
      <c r="L50738" t="s">
        <v>259490</v>
      </c>
      <c r="M50738" t="s">
        <v>28</v>
      </c>
      <c r="O50738" t="s">
        <v>6568</v>
      </c>
      <c r="P50738">
        <v>1383815</v>
      </c>
      <c r="Q50738" t="s">
        <v>259491</v>
      </c>
      <c r="R50738" t="s">
        <v>259492</v>
      </c>
      <c r="S50738" t="s">
        <v>259493</v>
      </c>
      <c r="T50738" t="s">
        <v>124</v>
      </c>
      <c r="U50738" t="s">
        <v>34</v>
      </c>
      <c r="V50738" t="s">
        <v>46</v>
      </c>
      <c r="W50738" t="s">
        <v>106</v>
      </c>
      <c r="X50738" t="s">
        <v>107</v>
      </c>
      <c r="Y50738" t="s">
        <v>1113</v>
      </c>
      <c r="Z50738" s="1">
        <v>37622</v>
      </c>
    </row>
    <row r="50739" spans="11:26" x14ac:dyDescent="0.3">
      <c r="K50739" t="s">
        <v>259485</v>
      </c>
      <c r="L50739" t="s">
        <v>259494</v>
      </c>
      <c r="M50739" t="s">
        <v>52</v>
      </c>
      <c r="O50739" s="1">
        <v>41035</v>
      </c>
      <c r="P50739">
        <v>3475000</v>
      </c>
      <c r="Q50739" t="s">
        <v>259495</v>
      </c>
      <c r="R50739" t="s">
        <v>259496</v>
      </c>
      <c r="S50739" t="s">
        <v>259497</v>
      </c>
      <c r="T50739" t="s">
        <v>259498</v>
      </c>
      <c r="U50739" t="s">
        <v>34</v>
      </c>
      <c r="V50739" t="s">
        <v>46</v>
      </c>
      <c r="W50739" t="s">
        <v>167</v>
      </c>
      <c r="X50739" t="s">
        <v>168</v>
      </c>
      <c r="Y50739" t="s">
        <v>47952</v>
      </c>
      <c r="Z50739" s="1">
        <v>40888</v>
      </c>
    </row>
    <row r="50740" spans="11:26" x14ac:dyDescent="0.3">
      <c r="K50740" t="s">
        <v>259485</v>
      </c>
      <c r="L50740" t="s">
        <v>259499</v>
      </c>
      <c r="M50740" t="s">
        <v>52</v>
      </c>
      <c r="O50740" s="1">
        <v>41283</v>
      </c>
      <c r="P50740">
        <v>447394</v>
      </c>
      <c r="Q50740" t="s">
        <v>259500</v>
      </c>
      <c r="R50740" t="s">
        <v>259501</v>
      </c>
      <c r="S50740" t="s">
        <v>259502</v>
      </c>
      <c r="T50740" t="s">
        <v>95</v>
      </c>
      <c r="U50740" t="s">
        <v>34</v>
      </c>
      <c r="V50740" t="s">
        <v>46</v>
      </c>
      <c r="W50740" t="s">
        <v>167</v>
      </c>
      <c r="X50740" t="s">
        <v>168</v>
      </c>
      <c r="Y50740" t="s">
        <v>169</v>
      </c>
      <c r="Z50740" s="1">
        <v>40544</v>
      </c>
    </row>
    <row r="50741" spans="11:26" x14ac:dyDescent="0.3">
      <c r="K50741" t="s">
        <v>259485</v>
      </c>
      <c r="L50741" t="s">
        <v>259503</v>
      </c>
      <c r="M50741" t="s">
        <v>52</v>
      </c>
      <c r="O50741" s="1">
        <v>40911</v>
      </c>
      <c r="P50741">
        <v>625000</v>
      </c>
      <c r="Q50741" t="s">
        <v>259504</v>
      </c>
      <c r="R50741" t="s">
        <v>259505</v>
      </c>
      <c r="S50741" t="s">
        <v>259506</v>
      </c>
      <c r="T50741" t="s">
        <v>259507</v>
      </c>
      <c r="U50741" t="s">
        <v>34</v>
      </c>
      <c r="V50741" t="s">
        <v>46</v>
      </c>
      <c r="W50741" t="s">
        <v>1081</v>
      </c>
      <c r="X50741" t="s">
        <v>1082</v>
      </c>
      <c r="Y50741" t="s">
        <v>1082</v>
      </c>
    </row>
    <row r="50742" spans="11:26" x14ac:dyDescent="0.3">
      <c r="K50742" t="s">
        <v>259485</v>
      </c>
      <c r="L50742" t="s">
        <v>259508</v>
      </c>
      <c r="M50742" t="s">
        <v>28</v>
      </c>
      <c r="O50742" t="s">
        <v>7540</v>
      </c>
      <c r="P50742">
        <v>2500145</v>
      </c>
      <c r="Q50742" t="s">
        <v>259509</v>
      </c>
      <c r="R50742" t="s">
        <v>259510</v>
      </c>
      <c r="S50742" t="s">
        <v>259511</v>
      </c>
      <c r="T50742" t="s">
        <v>12335</v>
      </c>
      <c r="U50742" t="s">
        <v>178</v>
      </c>
      <c r="V50742" t="s">
        <v>46</v>
      </c>
      <c r="W50742" t="s">
        <v>133</v>
      </c>
      <c r="X50742" t="s">
        <v>3028</v>
      </c>
      <c r="Y50742" t="s">
        <v>4403</v>
      </c>
    </row>
    <row r="50743" spans="11:26" x14ac:dyDescent="0.3">
      <c r="K50743" t="s">
        <v>259512</v>
      </c>
      <c r="L50743" t="s">
        <v>259513</v>
      </c>
      <c r="M50743" t="s">
        <v>28</v>
      </c>
      <c r="O50743" s="1">
        <v>40695</v>
      </c>
      <c r="P50743">
        <v>1125007</v>
      </c>
      <c r="Q50743" t="s">
        <v>259514</v>
      </c>
      <c r="R50743" t="s">
        <v>259515</v>
      </c>
      <c r="S50743" t="s">
        <v>259516</v>
      </c>
      <c r="T50743" t="s">
        <v>259517</v>
      </c>
      <c r="U50743" t="s">
        <v>345</v>
      </c>
      <c r="V50743" t="s">
        <v>46</v>
      </c>
      <c r="W50743" t="s">
        <v>106</v>
      </c>
      <c r="X50743" t="s">
        <v>151</v>
      </c>
      <c r="Y50743" t="s">
        <v>8558</v>
      </c>
      <c r="Z50743" s="1">
        <v>41284</v>
      </c>
    </row>
    <row r="50744" spans="11:26" x14ac:dyDescent="0.3">
      <c r="K50744" t="s">
        <v>259518</v>
      </c>
      <c r="L50744" t="s">
        <v>259519</v>
      </c>
      <c r="M50744" t="s">
        <v>52</v>
      </c>
      <c r="O50744" t="s">
        <v>15968</v>
      </c>
      <c r="P50744">
        <v>414407</v>
      </c>
      <c r="Q50744" t="s">
        <v>259520</v>
      </c>
      <c r="R50744" t="s">
        <v>259521</v>
      </c>
      <c r="S50744" t="s">
        <v>259522</v>
      </c>
      <c r="T50744" t="s">
        <v>259523</v>
      </c>
      <c r="U50744" t="s">
        <v>34</v>
      </c>
      <c r="V50744" t="s">
        <v>46</v>
      </c>
      <c r="W50744" t="s">
        <v>217</v>
      </c>
      <c r="X50744" t="s">
        <v>218</v>
      </c>
      <c r="Y50744" t="s">
        <v>1901</v>
      </c>
      <c r="Z50744" s="1">
        <v>41276</v>
      </c>
    </row>
    <row r="50745" spans="11:26" x14ac:dyDescent="0.3">
      <c r="K50745" t="s">
        <v>259524</v>
      </c>
      <c r="L50745" t="s">
        <v>259525</v>
      </c>
      <c r="M50745" t="s">
        <v>52</v>
      </c>
      <c r="O50745" t="s">
        <v>27980</v>
      </c>
      <c r="Q50745" t="s">
        <v>259526</v>
      </c>
      <c r="R50745" t="s">
        <v>259527</v>
      </c>
      <c r="S50745" t="s">
        <v>259528</v>
      </c>
      <c r="T50745" t="s">
        <v>5932</v>
      </c>
      <c r="U50745" t="s">
        <v>34</v>
      </c>
      <c r="V50745" t="s">
        <v>206</v>
      </c>
      <c r="W50745" t="s">
        <v>535</v>
      </c>
      <c r="X50745" t="s">
        <v>208</v>
      </c>
      <c r="Y50745" t="s">
        <v>536</v>
      </c>
    </row>
    <row r="50746" spans="11:26" x14ac:dyDescent="0.3">
      <c r="K50746" t="s">
        <v>259529</v>
      </c>
      <c r="L50746" t="s">
        <v>259530</v>
      </c>
      <c r="M50746" t="s">
        <v>28</v>
      </c>
      <c r="O50746" s="1">
        <v>40432</v>
      </c>
      <c r="P50746">
        <v>36300000</v>
      </c>
      <c r="Q50746" t="s">
        <v>259531</v>
      </c>
      <c r="R50746" t="s">
        <v>259532</v>
      </c>
      <c r="S50746" t="s">
        <v>259533</v>
      </c>
      <c r="T50746" t="s">
        <v>99031</v>
      </c>
      <c r="U50746" t="s">
        <v>34</v>
      </c>
      <c r="V50746" t="s">
        <v>46</v>
      </c>
      <c r="W50746" t="s">
        <v>106</v>
      </c>
      <c r="X50746" t="s">
        <v>107</v>
      </c>
      <c r="Y50746" t="s">
        <v>116</v>
      </c>
    </row>
    <row r="50747" spans="11:26" x14ac:dyDescent="0.3">
      <c r="K50747" t="s">
        <v>259529</v>
      </c>
      <c r="L50747" t="s">
        <v>259534</v>
      </c>
      <c r="M50747" t="s">
        <v>28</v>
      </c>
      <c r="O50747" t="s">
        <v>30221</v>
      </c>
      <c r="P50747">
        <v>19600000</v>
      </c>
      <c r="Q50747" t="s">
        <v>259535</v>
      </c>
      <c r="R50747" t="s">
        <v>259536</v>
      </c>
      <c r="S50747" t="s">
        <v>259537</v>
      </c>
      <c r="T50747" t="s">
        <v>95</v>
      </c>
      <c r="U50747" t="s">
        <v>1158</v>
      </c>
      <c r="V50747" t="s">
        <v>46</v>
      </c>
      <c r="W50747" t="s">
        <v>260</v>
      </c>
      <c r="X50747" t="s">
        <v>402</v>
      </c>
      <c r="Y50747" t="s">
        <v>536</v>
      </c>
      <c r="Z50747" s="1">
        <v>40179</v>
      </c>
    </row>
    <row r="50748" spans="11:26" x14ac:dyDescent="0.3">
      <c r="K50748" t="s">
        <v>259529</v>
      </c>
      <c r="L50748" t="s">
        <v>259538</v>
      </c>
      <c r="M50748" t="s">
        <v>28</v>
      </c>
      <c r="O50748" t="s">
        <v>43300</v>
      </c>
      <c r="P50748">
        <v>5530500</v>
      </c>
      <c r="Q50748" t="s">
        <v>259539</v>
      </c>
      <c r="R50748" t="s">
        <v>259540</v>
      </c>
      <c r="S50748" t="s">
        <v>259541</v>
      </c>
      <c r="T50748" t="s">
        <v>4038</v>
      </c>
      <c r="U50748" t="s">
        <v>34</v>
      </c>
      <c r="V50748" t="s">
        <v>46</v>
      </c>
      <c r="W50748" t="s">
        <v>620</v>
      </c>
      <c r="X50748" t="s">
        <v>7586</v>
      </c>
      <c r="Y50748" t="s">
        <v>7586</v>
      </c>
      <c r="Z50748" s="1">
        <v>37998</v>
      </c>
    </row>
    <row r="50749" spans="11:26" x14ac:dyDescent="0.3">
      <c r="K50749" t="s">
        <v>259529</v>
      </c>
      <c r="L50749" t="s">
        <v>259542</v>
      </c>
      <c r="M50749" t="s">
        <v>28</v>
      </c>
      <c r="O50749" t="s">
        <v>6795</v>
      </c>
      <c r="P50749">
        <v>200000</v>
      </c>
      <c r="Q50749" t="s">
        <v>259543</v>
      </c>
      <c r="R50749" t="s">
        <v>259544</v>
      </c>
      <c r="S50749" t="s">
        <v>259545</v>
      </c>
      <c r="T50749" t="s">
        <v>259546</v>
      </c>
      <c r="U50749" t="s">
        <v>34</v>
      </c>
      <c r="Z50749" s="1">
        <v>40909</v>
      </c>
    </row>
    <row r="50750" spans="11:26" x14ac:dyDescent="0.3">
      <c r="K50750" t="s">
        <v>259529</v>
      </c>
      <c r="L50750" t="s">
        <v>259547</v>
      </c>
      <c r="M50750" t="s">
        <v>28</v>
      </c>
      <c r="O50750" t="s">
        <v>31122</v>
      </c>
      <c r="P50750">
        <v>15000000</v>
      </c>
      <c r="Q50750" t="s">
        <v>259548</v>
      </c>
      <c r="R50750" t="s">
        <v>259549</v>
      </c>
      <c r="S50750" t="s">
        <v>259550</v>
      </c>
      <c r="T50750" t="s">
        <v>259551</v>
      </c>
      <c r="U50750" t="s">
        <v>178</v>
      </c>
      <c r="V50750" t="s">
        <v>46</v>
      </c>
      <c r="W50750" t="s">
        <v>260</v>
      </c>
      <c r="X50750" t="s">
        <v>402</v>
      </c>
      <c r="Y50750" t="s">
        <v>19043</v>
      </c>
      <c r="Z50750" s="1">
        <v>35796</v>
      </c>
    </row>
    <row r="50751" spans="11:26" x14ac:dyDescent="0.3">
      <c r="K50751" t="s">
        <v>259552</v>
      </c>
      <c r="L50751" t="s">
        <v>259553</v>
      </c>
      <c r="M50751" t="s">
        <v>28</v>
      </c>
      <c r="O50751" t="s">
        <v>5506</v>
      </c>
      <c r="P50751">
        <v>96000</v>
      </c>
      <c r="Q50751" t="s">
        <v>259554</v>
      </c>
      <c r="R50751" t="s">
        <v>259555</v>
      </c>
      <c r="S50751" t="s">
        <v>259556</v>
      </c>
      <c r="T50751" t="s">
        <v>95</v>
      </c>
      <c r="U50751" t="s">
        <v>34</v>
      </c>
      <c r="V50751" t="s">
        <v>46</v>
      </c>
      <c r="W50751" t="s">
        <v>437</v>
      </c>
      <c r="X50751" t="s">
        <v>438</v>
      </c>
      <c r="Y50751" t="s">
        <v>438</v>
      </c>
    </row>
    <row r="50752" spans="11:26" x14ac:dyDescent="0.3">
      <c r="K50752" t="s">
        <v>259557</v>
      </c>
      <c r="L50752" t="s">
        <v>259558</v>
      </c>
      <c r="M50752" t="s">
        <v>91</v>
      </c>
      <c r="O50752" t="s">
        <v>6967</v>
      </c>
      <c r="Q50752" t="s">
        <v>259559</v>
      </c>
      <c r="R50752" t="s">
        <v>259560</v>
      </c>
      <c r="S50752" t="s">
        <v>259561</v>
      </c>
      <c r="T50752" t="s">
        <v>259562</v>
      </c>
      <c r="U50752" t="s">
        <v>34</v>
      </c>
      <c r="V50752" t="s">
        <v>46</v>
      </c>
      <c r="W50752" t="s">
        <v>75</v>
      </c>
      <c r="X50752" t="s">
        <v>76</v>
      </c>
      <c r="Y50752" t="s">
        <v>77</v>
      </c>
      <c r="Z50752" s="1">
        <v>40544</v>
      </c>
    </row>
    <row r="50753" spans="11:26" x14ac:dyDescent="0.3">
      <c r="K50753" t="s">
        <v>259563</v>
      </c>
      <c r="L50753" t="s">
        <v>259564</v>
      </c>
      <c r="M50753" t="s">
        <v>28</v>
      </c>
      <c r="O50753" s="1">
        <v>41761</v>
      </c>
      <c r="P50753">
        <v>27500000</v>
      </c>
      <c r="Q50753" t="s">
        <v>259565</v>
      </c>
      <c r="R50753" t="s">
        <v>259566</v>
      </c>
      <c r="T50753" t="s">
        <v>74</v>
      </c>
      <c r="U50753" t="s">
        <v>34</v>
      </c>
      <c r="V50753" t="s">
        <v>46</v>
      </c>
      <c r="W50753" t="s">
        <v>106</v>
      </c>
      <c r="X50753" t="s">
        <v>107</v>
      </c>
      <c r="Y50753" t="s">
        <v>446</v>
      </c>
      <c r="Z50753" s="1">
        <v>37987</v>
      </c>
    </row>
    <row r="50754" spans="11:26" x14ac:dyDescent="0.3">
      <c r="K50754" t="s">
        <v>259567</v>
      </c>
      <c r="L50754" t="s">
        <v>259568</v>
      </c>
      <c r="M50754" t="s">
        <v>28</v>
      </c>
      <c r="N50754" t="s">
        <v>29</v>
      </c>
      <c r="O50754" t="s">
        <v>96400</v>
      </c>
      <c r="P50754">
        <v>6700000</v>
      </c>
      <c r="Q50754" t="s">
        <v>259569</v>
      </c>
      <c r="R50754" t="s">
        <v>259570</v>
      </c>
      <c r="S50754" t="s">
        <v>259571</v>
      </c>
      <c r="T50754" t="s">
        <v>3802</v>
      </c>
      <c r="U50754" t="s">
        <v>345</v>
      </c>
      <c r="V50754" t="s">
        <v>46</v>
      </c>
      <c r="W50754" t="s">
        <v>167</v>
      </c>
      <c r="X50754" t="s">
        <v>168</v>
      </c>
      <c r="Y50754" t="s">
        <v>169</v>
      </c>
    </row>
    <row r="50755" spans="11:26" x14ac:dyDescent="0.3">
      <c r="K50755" t="s">
        <v>259567</v>
      </c>
      <c r="L50755" t="s">
        <v>259572</v>
      </c>
      <c r="M50755" t="s">
        <v>28</v>
      </c>
      <c r="O50755" t="s">
        <v>40546</v>
      </c>
      <c r="P50755">
        <v>7000000</v>
      </c>
      <c r="Q50755" t="s">
        <v>259573</v>
      </c>
      <c r="R50755" t="s">
        <v>259574</v>
      </c>
      <c r="S50755" t="s">
        <v>259575</v>
      </c>
      <c r="T50755" t="s">
        <v>85364</v>
      </c>
      <c r="U50755" t="s">
        <v>178</v>
      </c>
      <c r="V50755" t="s">
        <v>46</v>
      </c>
      <c r="W50755" t="s">
        <v>106</v>
      </c>
      <c r="X50755" t="s">
        <v>107</v>
      </c>
      <c r="Y50755" t="s">
        <v>116</v>
      </c>
      <c r="Z50755" s="1">
        <v>39449</v>
      </c>
    </row>
    <row r="50756" spans="11:26" x14ac:dyDescent="0.3">
      <c r="K50756" t="s">
        <v>259576</v>
      </c>
      <c r="L50756" t="s">
        <v>259577</v>
      </c>
      <c r="M50756" t="s">
        <v>28</v>
      </c>
      <c r="O50756" t="s">
        <v>10700</v>
      </c>
      <c r="P50756">
        <v>250000</v>
      </c>
      <c r="Q50756" t="s">
        <v>259578</v>
      </c>
      <c r="R50756" t="s">
        <v>259579</v>
      </c>
      <c r="S50756" t="s">
        <v>259580</v>
      </c>
      <c r="T50756" t="s">
        <v>1294</v>
      </c>
      <c r="U50756" t="s">
        <v>34</v>
      </c>
      <c r="V50756" t="s">
        <v>46</v>
      </c>
      <c r="W50756" t="s">
        <v>106</v>
      </c>
      <c r="X50756" t="s">
        <v>107</v>
      </c>
      <c r="Y50756" t="s">
        <v>1882</v>
      </c>
      <c r="Z50756" s="1">
        <v>37261</v>
      </c>
    </row>
    <row r="50757" spans="11:26" x14ac:dyDescent="0.3">
      <c r="K50757" t="s">
        <v>259576</v>
      </c>
      <c r="L50757" t="s">
        <v>259581</v>
      </c>
      <c r="M50757" t="s">
        <v>52</v>
      </c>
      <c r="O50757" t="s">
        <v>18527</v>
      </c>
      <c r="P50757">
        <v>100000</v>
      </c>
      <c r="Q50757" t="s">
        <v>259582</v>
      </c>
      <c r="R50757" t="s">
        <v>259583</v>
      </c>
      <c r="S50757" t="s">
        <v>259584</v>
      </c>
      <c r="T50757" t="s">
        <v>85</v>
      </c>
      <c r="U50757" t="s">
        <v>34</v>
      </c>
      <c r="V50757" t="s">
        <v>206</v>
      </c>
      <c r="W50757" t="s">
        <v>92926</v>
      </c>
      <c r="X50757" t="s">
        <v>92927</v>
      </c>
      <c r="Y50757" t="s">
        <v>92927</v>
      </c>
    </row>
    <row r="50758" spans="11:26" x14ac:dyDescent="0.3">
      <c r="K50758" t="s">
        <v>259576</v>
      </c>
      <c r="L50758" t="s">
        <v>259585</v>
      </c>
      <c r="M50758" t="s">
        <v>28</v>
      </c>
      <c r="O50758" s="1">
        <v>41189</v>
      </c>
      <c r="P50758">
        <v>225000</v>
      </c>
      <c r="Q50758" t="s">
        <v>259586</v>
      </c>
      <c r="R50758" t="s">
        <v>259587</v>
      </c>
      <c r="S50758" t="s">
        <v>259588</v>
      </c>
      <c r="T50758" t="s">
        <v>2350</v>
      </c>
      <c r="U50758" t="s">
        <v>34</v>
      </c>
      <c r="V50758" t="s">
        <v>46</v>
      </c>
      <c r="W50758" t="s">
        <v>167</v>
      </c>
      <c r="X50758" t="s">
        <v>168</v>
      </c>
      <c r="Y50758" t="s">
        <v>169</v>
      </c>
      <c r="Z50758" s="1">
        <v>35431</v>
      </c>
    </row>
    <row r="50759" spans="11:26" x14ac:dyDescent="0.3">
      <c r="K50759" t="s">
        <v>259589</v>
      </c>
      <c r="L50759" t="s">
        <v>259590</v>
      </c>
      <c r="M50759" t="s">
        <v>52</v>
      </c>
      <c r="O50759" t="s">
        <v>85057</v>
      </c>
      <c r="P50759">
        <v>750000</v>
      </c>
      <c r="Q50759" t="s">
        <v>259591</v>
      </c>
      <c r="R50759" t="s">
        <v>259592</v>
      </c>
      <c r="S50759" t="s">
        <v>259593</v>
      </c>
      <c r="T50759" t="s">
        <v>45605</v>
      </c>
      <c r="U50759" t="s">
        <v>34</v>
      </c>
      <c r="V50759" t="s">
        <v>46</v>
      </c>
      <c r="W50759" t="s">
        <v>106</v>
      </c>
      <c r="X50759" t="s">
        <v>151</v>
      </c>
      <c r="Y50759" t="s">
        <v>11487</v>
      </c>
      <c r="Z50759" s="1">
        <v>41282</v>
      </c>
    </row>
    <row r="50760" spans="11:26" x14ac:dyDescent="0.3">
      <c r="K50760" t="s">
        <v>259589</v>
      </c>
      <c r="L50760" t="s">
        <v>259594</v>
      </c>
      <c r="M50760" t="s">
        <v>28</v>
      </c>
      <c r="N50760" t="s">
        <v>29</v>
      </c>
      <c r="O50760" t="s">
        <v>1877</v>
      </c>
      <c r="P50760">
        <v>9000000</v>
      </c>
      <c r="Q50760" t="s">
        <v>259595</v>
      </c>
      <c r="R50760" t="s">
        <v>259596</v>
      </c>
      <c r="U50760" t="s">
        <v>34</v>
      </c>
      <c r="Z50760" s="1">
        <v>41640</v>
      </c>
    </row>
    <row r="50761" spans="11:26" x14ac:dyDescent="0.3">
      <c r="K50761" t="s">
        <v>259589</v>
      </c>
      <c r="L50761" t="s">
        <v>259597</v>
      </c>
      <c r="M50761" t="s">
        <v>28</v>
      </c>
      <c r="N50761" t="s">
        <v>40</v>
      </c>
      <c r="O50761" s="1">
        <v>41792</v>
      </c>
      <c r="P50761">
        <v>2000000</v>
      </c>
      <c r="Q50761" t="s">
        <v>259598</v>
      </c>
      <c r="R50761" t="s">
        <v>259599</v>
      </c>
      <c r="S50761" t="s">
        <v>259600</v>
      </c>
      <c r="T50761" t="s">
        <v>259601</v>
      </c>
      <c r="U50761" t="s">
        <v>34</v>
      </c>
      <c r="V50761" t="s">
        <v>270</v>
      </c>
      <c r="W50761">
        <v>97</v>
      </c>
      <c r="X50761" t="s">
        <v>154440</v>
      </c>
      <c r="Y50761" t="s">
        <v>154440</v>
      </c>
      <c r="Z50761" s="1">
        <v>33239</v>
      </c>
    </row>
    <row r="50762" spans="11:26" x14ac:dyDescent="0.3">
      <c r="K50762" t="s">
        <v>259602</v>
      </c>
      <c r="L50762" t="s">
        <v>259603</v>
      </c>
      <c r="M50762" t="s">
        <v>3454</v>
      </c>
      <c r="O50762" t="s">
        <v>26131</v>
      </c>
      <c r="P50762">
        <v>800000000</v>
      </c>
      <c r="Q50762" t="s">
        <v>259604</v>
      </c>
      <c r="R50762" t="s">
        <v>259605</v>
      </c>
      <c r="S50762" t="s">
        <v>259606</v>
      </c>
      <c r="T50762" t="s">
        <v>259607</v>
      </c>
      <c r="U50762" t="s">
        <v>178</v>
      </c>
      <c r="Z50762" s="1">
        <v>38353</v>
      </c>
    </row>
    <row r="50763" spans="11:26" x14ac:dyDescent="0.3">
      <c r="K50763" t="s">
        <v>259608</v>
      </c>
      <c r="L50763" t="s">
        <v>259609</v>
      </c>
      <c r="M50763" t="s">
        <v>52</v>
      </c>
      <c r="O50763" s="1">
        <v>41551</v>
      </c>
      <c r="Q50763" t="s">
        <v>259610</v>
      </c>
      <c r="R50763" t="s">
        <v>259611</v>
      </c>
      <c r="S50763" t="s">
        <v>259612</v>
      </c>
      <c r="T50763" t="s">
        <v>95</v>
      </c>
      <c r="U50763" t="s">
        <v>34</v>
      </c>
      <c r="V50763" t="s">
        <v>206</v>
      </c>
      <c r="W50763" t="s">
        <v>207</v>
      </c>
      <c r="X50763" t="s">
        <v>208</v>
      </c>
      <c r="Y50763" t="s">
        <v>208</v>
      </c>
    </row>
    <row r="50764" spans="11:26" x14ac:dyDescent="0.3">
      <c r="K50764" t="s">
        <v>259613</v>
      </c>
      <c r="L50764" t="s">
        <v>259614</v>
      </c>
      <c r="M50764" t="s">
        <v>28</v>
      </c>
      <c r="O50764" t="s">
        <v>43983</v>
      </c>
      <c r="P50764">
        <v>150000</v>
      </c>
      <c r="Q50764" t="s">
        <v>259615</v>
      </c>
      <c r="R50764" t="s">
        <v>259616</v>
      </c>
      <c r="S50764" t="s">
        <v>259617</v>
      </c>
      <c r="T50764" t="s">
        <v>5171</v>
      </c>
      <c r="U50764" t="s">
        <v>34</v>
      </c>
      <c r="Z50764" t="s">
        <v>41956</v>
      </c>
    </row>
    <row r="50765" spans="11:26" x14ac:dyDescent="0.3">
      <c r="K50765" t="s">
        <v>259618</v>
      </c>
      <c r="L50765" t="s">
        <v>259619</v>
      </c>
      <c r="M50765" t="s">
        <v>91</v>
      </c>
      <c r="O50765" t="s">
        <v>11412</v>
      </c>
      <c r="Q50765" t="s">
        <v>259620</v>
      </c>
      <c r="R50765" t="s">
        <v>259621</v>
      </c>
      <c r="S50765" t="s">
        <v>259622</v>
      </c>
      <c r="T50765" t="s">
        <v>95</v>
      </c>
      <c r="U50765" t="s">
        <v>34</v>
      </c>
      <c r="V50765" t="s">
        <v>46</v>
      </c>
      <c r="W50765" t="s">
        <v>167</v>
      </c>
      <c r="X50765" t="s">
        <v>1314</v>
      </c>
      <c r="Y50765" t="s">
        <v>152183</v>
      </c>
      <c r="Z50765" s="1">
        <v>36892</v>
      </c>
    </row>
    <row r="50766" spans="11:26" x14ac:dyDescent="0.3">
      <c r="K50766" t="s">
        <v>259623</v>
      </c>
      <c r="L50766" t="s">
        <v>259624</v>
      </c>
      <c r="M50766" t="s">
        <v>28</v>
      </c>
      <c r="N50766" t="s">
        <v>1189</v>
      </c>
      <c r="O50766" t="s">
        <v>24246</v>
      </c>
      <c r="P50766">
        <v>5000000</v>
      </c>
      <c r="Q50766" t="s">
        <v>259625</v>
      </c>
      <c r="R50766" t="s">
        <v>259626</v>
      </c>
      <c r="S50766" t="s">
        <v>259627</v>
      </c>
      <c r="T50766" t="s">
        <v>28066</v>
      </c>
      <c r="U50766" t="s">
        <v>34</v>
      </c>
      <c r="V50766" t="s">
        <v>46</v>
      </c>
      <c r="W50766" t="s">
        <v>217</v>
      </c>
      <c r="X50766" t="s">
        <v>218</v>
      </c>
      <c r="Y50766" t="s">
        <v>1901</v>
      </c>
      <c r="Z50766" s="1">
        <v>40909</v>
      </c>
    </row>
    <row r="50767" spans="11:26" x14ac:dyDescent="0.3">
      <c r="K50767" t="s">
        <v>259623</v>
      </c>
      <c r="L50767" t="s">
        <v>259628</v>
      </c>
      <c r="M50767" t="s">
        <v>256</v>
      </c>
      <c r="O50767" s="1">
        <v>40394</v>
      </c>
      <c r="P50767">
        <v>3500000</v>
      </c>
      <c r="Q50767" t="s">
        <v>259629</v>
      </c>
      <c r="R50767" t="s">
        <v>259630</v>
      </c>
      <c r="S50767" t="s">
        <v>259631</v>
      </c>
      <c r="T50767" t="s">
        <v>82305</v>
      </c>
      <c r="U50767" t="s">
        <v>34</v>
      </c>
      <c r="V50767" t="s">
        <v>368</v>
      </c>
      <c r="W50767">
        <v>7</v>
      </c>
      <c r="X50767" t="s">
        <v>481</v>
      </c>
      <c r="Y50767" t="s">
        <v>481</v>
      </c>
      <c r="Z50767" s="1">
        <v>38718</v>
      </c>
    </row>
    <row r="50768" spans="11:26" x14ac:dyDescent="0.3">
      <c r="K50768" t="s">
        <v>259623</v>
      </c>
      <c r="L50768" t="s">
        <v>259632</v>
      </c>
      <c r="M50768" t="s">
        <v>28</v>
      </c>
      <c r="N50768" t="s">
        <v>29</v>
      </c>
      <c r="O50768" s="1">
        <v>38991</v>
      </c>
      <c r="P50768">
        <v>6500000</v>
      </c>
      <c r="Q50768" t="s">
        <v>259633</v>
      </c>
      <c r="R50768" t="s">
        <v>259634</v>
      </c>
      <c r="S50768" t="s">
        <v>259635</v>
      </c>
      <c r="T50768" t="s">
        <v>95</v>
      </c>
      <c r="U50768" t="s">
        <v>34</v>
      </c>
      <c r="V50768" t="s">
        <v>598</v>
      </c>
      <c r="W50768">
        <v>27</v>
      </c>
      <c r="X50768" t="s">
        <v>8790</v>
      </c>
      <c r="Y50768" t="s">
        <v>22807</v>
      </c>
      <c r="Z50768" s="1">
        <v>38718</v>
      </c>
    </row>
    <row r="50769" spans="11:26" x14ac:dyDescent="0.3">
      <c r="K50769" t="s">
        <v>259623</v>
      </c>
      <c r="L50769" t="s">
        <v>259636</v>
      </c>
      <c r="M50769" t="s">
        <v>28</v>
      </c>
      <c r="N50769" t="s">
        <v>493</v>
      </c>
      <c r="O50769" t="s">
        <v>39724</v>
      </c>
      <c r="P50769">
        <v>9500000</v>
      </c>
      <c r="Q50769" t="s">
        <v>259637</v>
      </c>
      <c r="R50769" t="s">
        <v>259638</v>
      </c>
      <c r="S50769" t="s">
        <v>259639</v>
      </c>
      <c r="T50769" t="s">
        <v>436</v>
      </c>
      <c r="U50769" t="s">
        <v>178</v>
      </c>
      <c r="V50769" t="s">
        <v>46</v>
      </c>
      <c r="W50769" t="s">
        <v>106</v>
      </c>
      <c r="X50769" t="s">
        <v>107</v>
      </c>
      <c r="Y50769" t="s">
        <v>1882</v>
      </c>
      <c r="Z50769" s="1">
        <v>36526</v>
      </c>
    </row>
    <row r="50770" spans="11:26" x14ac:dyDescent="0.3">
      <c r="K50770" t="s">
        <v>259623</v>
      </c>
      <c r="L50770" t="s">
        <v>259640</v>
      </c>
      <c r="M50770" t="s">
        <v>28</v>
      </c>
      <c r="O50770" t="s">
        <v>89835</v>
      </c>
      <c r="P50770">
        <v>1499968</v>
      </c>
      <c r="Q50770" t="s">
        <v>259641</v>
      </c>
      <c r="R50770" t="s">
        <v>259642</v>
      </c>
      <c r="S50770" t="s">
        <v>259643</v>
      </c>
      <c r="T50770" t="s">
        <v>95</v>
      </c>
      <c r="U50770" t="s">
        <v>34</v>
      </c>
      <c r="V50770" t="s">
        <v>46</v>
      </c>
      <c r="W50770" t="s">
        <v>1081</v>
      </c>
      <c r="X50770" t="s">
        <v>1082</v>
      </c>
      <c r="Y50770" t="s">
        <v>1082</v>
      </c>
      <c r="Z50770" s="1">
        <v>39089</v>
      </c>
    </row>
    <row r="50771" spans="11:26" x14ac:dyDescent="0.3">
      <c r="K50771" t="s">
        <v>259644</v>
      </c>
      <c r="L50771" t="s">
        <v>259645</v>
      </c>
      <c r="M50771" t="s">
        <v>52</v>
      </c>
      <c r="O50771" s="1">
        <v>40555</v>
      </c>
      <c r="Q50771" t="s">
        <v>259646</v>
      </c>
      <c r="R50771" t="s">
        <v>259647</v>
      </c>
      <c r="S50771" t="s">
        <v>259648</v>
      </c>
      <c r="T50771" t="s">
        <v>259649</v>
      </c>
      <c r="U50771" t="s">
        <v>34</v>
      </c>
      <c r="V50771" t="s">
        <v>46</v>
      </c>
      <c r="W50771" t="s">
        <v>975</v>
      </c>
      <c r="X50771" t="s">
        <v>36705</v>
      </c>
      <c r="Y50771" t="s">
        <v>36705</v>
      </c>
      <c r="Z50771" s="1">
        <v>41640</v>
      </c>
    </row>
    <row r="50772" spans="11:26" x14ac:dyDescent="0.3">
      <c r="K50772" t="s">
        <v>259650</v>
      </c>
      <c r="L50772" t="s">
        <v>259651</v>
      </c>
      <c r="M50772" t="s">
        <v>28</v>
      </c>
      <c r="N50772" t="s">
        <v>29</v>
      </c>
      <c r="O50772" s="1">
        <v>39457</v>
      </c>
      <c r="P50772">
        <v>2500000</v>
      </c>
      <c r="Q50772" t="s">
        <v>259652</v>
      </c>
      <c r="R50772" t="s">
        <v>259653</v>
      </c>
      <c r="S50772" t="s">
        <v>259654</v>
      </c>
      <c r="T50772" t="s">
        <v>111157</v>
      </c>
      <c r="U50772" t="s">
        <v>34</v>
      </c>
      <c r="V50772" t="s">
        <v>46</v>
      </c>
      <c r="W50772" t="s">
        <v>228</v>
      </c>
      <c r="X50772" t="s">
        <v>229</v>
      </c>
      <c r="Y50772" t="s">
        <v>229</v>
      </c>
      <c r="Z50772" s="1">
        <v>40909</v>
      </c>
    </row>
    <row r="50773" spans="11:26" x14ac:dyDescent="0.3">
      <c r="K50773" t="s">
        <v>259650</v>
      </c>
      <c r="L50773" t="s">
        <v>259655</v>
      </c>
      <c r="M50773" t="s">
        <v>28</v>
      </c>
      <c r="N50773" t="s">
        <v>40</v>
      </c>
      <c r="O50773" s="1">
        <v>39086</v>
      </c>
      <c r="P50773">
        <v>6000000</v>
      </c>
      <c r="Q50773" t="s">
        <v>259656</v>
      </c>
      <c r="R50773" t="s">
        <v>259657</v>
      </c>
      <c r="S50773" t="s">
        <v>259658</v>
      </c>
      <c r="T50773" t="s">
        <v>74</v>
      </c>
      <c r="U50773" t="s">
        <v>34</v>
      </c>
      <c r="V50773" t="s">
        <v>46</v>
      </c>
      <c r="W50773" t="s">
        <v>167</v>
      </c>
      <c r="X50773" t="s">
        <v>168</v>
      </c>
      <c r="Y50773" t="s">
        <v>169</v>
      </c>
      <c r="Z50773" s="1">
        <v>41275</v>
      </c>
    </row>
    <row r="50774" spans="11:26" x14ac:dyDescent="0.3">
      <c r="K50774" t="s">
        <v>259650</v>
      </c>
      <c r="L50774" t="s">
        <v>259659</v>
      </c>
      <c r="M50774" t="s">
        <v>52</v>
      </c>
      <c r="O50774" s="1">
        <v>38726</v>
      </c>
      <c r="P50774">
        <v>500000</v>
      </c>
      <c r="Q50774" t="s">
        <v>259660</v>
      </c>
      <c r="R50774" t="s">
        <v>259661</v>
      </c>
      <c r="S50774" t="s">
        <v>259662</v>
      </c>
      <c r="T50774" t="s">
        <v>259663</v>
      </c>
      <c r="U50774" t="s">
        <v>34</v>
      </c>
      <c r="V50774" t="s">
        <v>206</v>
      </c>
      <c r="W50774" t="s">
        <v>207</v>
      </c>
      <c r="X50774" t="s">
        <v>208</v>
      </c>
      <c r="Y50774" t="s">
        <v>208</v>
      </c>
      <c r="Z50774" s="1">
        <v>39968</v>
      </c>
    </row>
    <row r="50775" spans="11:26" x14ac:dyDescent="0.3">
      <c r="K50775" t="s">
        <v>259664</v>
      </c>
      <c r="L50775" t="s">
        <v>259665</v>
      </c>
      <c r="M50775" t="s">
        <v>52</v>
      </c>
      <c r="O50775" t="s">
        <v>67178</v>
      </c>
      <c r="Q50775" t="s">
        <v>259666</v>
      </c>
      <c r="R50775" t="s">
        <v>259667</v>
      </c>
      <c r="S50775" t="s">
        <v>259668</v>
      </c>
      <c r="T50775" t="s">
        <v>2364</v>
      </c>
      <c r="U50775" t="s">
        <v>178</v>
      </c>
      <c r="V50775" t="s">
        <v>46</v>
      </c>
      <c r="W50775" t="s">
        <v>106</v>
      </c>
      <c r="X50775" t="s">
        <v>107</v>
      </c>
      <c r="Y50775" t="s">
        <v>1882</v>
      </c>
    </row>
    <row r="50776" spans="11:26" x14ac:dyDescent="0.3">
      <c r="K50776" t="s">
        <v>259664</v>
      </c>
      <c r="L50776" t="s">
        <v>259669</v>
      </c>
      <c r="M50776" t="s">
        <v>28</v>
      </c>
      <c r="O50776" s="1">
        <v>38878</v>
      </c>
      <c r="P50776">
        <v>12000000</v>
      </c>
      <c r="Q50776" t="s">
        <v>259670</v>
      </c>
      <c r="R50776" t="s">
        <v>259671</v>
      </c>
      <c r="S50776" t="s">
        <v>259672</v>
      </c>
      <c r="T50776" t="s">
        <v>15066</v>
      </c>
      <c r="U50776" t="s">
        <v>34</v>
      </c>
      <c r="V50776" t="s">
        <v>46</v>
      </c>
      <c r="W50776" t="s">
        <v>471</v>
      </c>
      <c r="X50776" t="s">
        <v>1482</v>
      </c>
      <c r="Y50776" t="s">
        <v>39881</v>
      </c>
      <c r="Z50776" s="1">
        <v>39814</v>
      </c>
    </row>
    <row r="50777" spans="11:26" x14ac:dyDescent="0.3">
      <c r="K50777" t="s">
        <v>259664</v>
      </c>
      <c r="L50777" t="s">
        <v>259673</v>
      </c>
      <c r="M50777" t="s">
        <v>52</v>
      </c>
      <c r="O50777" s="1">
        <v>38508</v>
      </c>
      <c r="Q50777" t="s">
        <v>259674</v>
      </c>
      <c r="R50777" t="s">
        <v>259675</v>
      </c>
      <c r="S50777" t="s">
        <v>259676</v>
      </c>
      <c r="T50777" t="s">
        <v>1249</v>
      </c>
      <c r="U50777" t="s">
        <v>34</v>
      </c>
      <c r="V50777" t="s">
        <v>46</v>
      </c>
      <c r="W50777" t="s">
        <v>217</v>
      </c>
      <c r="X50777" t="s">
        <v>218</v>
      </c>
      <c r="Y50777" t="s">
        <v>10179</v>
      </c>
      <c r="Z50777" s="1">
        <v>36892</v>
      </c>
    </row>
    <row r="50778" spans="11:26" x14ac:dyDescent="0.3">
      <c r="K50778" t="s">
        <v>259664</v>
      </c>
      <c r="L50778" t="s">
        <v>259677</v>
      </c>
      <c r="M50778" t="s">
        <v>52</v>
      </c>
      <c r="O50778" t="s">
        <v>259678</v>
      </c>
      <c r="Q50778" t="s">
        <v>259679</v>
      </c>
      <c r="R50778" t="s">
        <v>259680</v>
      </c>
      <c r="S50778" t="s">
        <v>259681</v>
      </c>
      <c r="T50778" t="s">
        <v>259682</v>
      </c>
      <c r="U50778" t="s">
        <v>34</v>
      </c>
      <c r="V50778" t="s">
        <v>46</v>
      </c>
      <c r="W50778" t="s">
        <v>228</v>
      </c>
      <c r="X50778" t="s">
        <v>229</v>
      </c>
      <c r="Y50778" t="s">
        <v>229</v>
      </c>
      <c r="Z50778" s="1">
        <v>40918</v>
      </c>
    </row>
    <row r="50779" spans="11:26" x14ac:dyDescent="0.3">
      <c r="K50779" t="s">
        <v>259683</v>
      </c>
      <c r="L50779" t="s">
        <v>259684</v>
      </c>
      <c r="M50779" t="s">
        <v>28</v>
      </c>
      <c r="O50779" s="1">
        <v>37684</v>
      </c>
      <c r="P50779">
        <v>3240907</v>
      </c>
      <c r="Q50779" t="s">
        <v>259685</v>
      </c>
      <c r="R50779" t="s">
        <v>259686</v>
      </c>
      <c r="S50779" t="s">
        <v>259687</v>
      </c>
      <c r="T50779" t="s">
        <v>74</v>
      </c>
      <c r="U50779" t="s">
        <v>34</v>
      </c>
      <c r="V50779" t="s">
        <v>206</v>
      </c>
      <c r="W50779" t="s">
        <v>207</v>
      </c>
      <c r="X50779" t="s">
        <v>208</v>
      </c>
      <c r="Y50779" t="s">
        <v>208</v>
      </c>
      <c r="Z50779" s="1">
        <v>37622</v>
      </c>
    </row>
    <row r="50780" spans="11:26" x14ac:dyDescent="0.3">
      <c r="K50780" t="s">
        <v>259688</v>
      </c>
      <c r="L50780" t="s">
        <v>259689</v>
      </c>
      <c r="M50780" t="s">
        <v>52</v>
      </c>
      <c r="O50780" s="1">
        <v>41643</v>
      </c>
      <c r="P50780">
        <v>150000</v>
      </c>
      <c r="Q50780" t="s">
        <v>259690</v>
      </c>
      <c r="R50780" t="s">
        <v>259691</v>
      </c>
      <c r="S50780" t="s">
        <v>259692</v>
      </c>
      <c r="T50780" t="s">
        <v>69084</v>
      </c>
      <c r="U50780" t="s">
        <v>34</v>
      </c>
      <c r="V50780" t="s">
        <v>270</v>
      </c>
      <c r="W50780" t="s">
        <v>281</v>
      </c>
      <c r="X50780" t="s">
        <v>282</v>
      </c>
      <c r="Y50780" t="s">
        <v>282</v>
      </c>
      <c r="Z50780" t="s">
        <v>153260</v>
      </c>
    </row>
    <row r="50781" spans="11:26" x14ac:dyDescent="0.3">
      <c r="K50781" t="s">
        <v>259688</v>
      </c>
      <c r="L50781" t="s">
        <v>259693</v>
      </c>
      <c r="M50781" t="s">
        <v>91</v>
      </c>
      <c r="O50781" s="1">
        <v>41640</v>
      </c>
      <c r="Q50781" t="s">
        <v>259694</v>
      </c>
      <c r="R50781" t="s">
        <v>259695</v>
      </c>
      <c r="S50781" t="s">
        <v>259696</v>
      </c>
      <c r="T50781" t="s">
        <v>2570</v>
      </c>
      <c r="U50781" t="s">
        <v>34</v>
      </c>
      <c r="V50781" t="s">
        <v>46</v>
      </c>
      <c r="W50781" t="s">
        <v>106</v>
      </c>
      <c r="X50781" t="s">
        <v>107</v>
      </c>
      <c r="Y50781" t="s">
        <v>4731</v>
      </c>
    </row>
    <row r="50782" spans="11:26" x14ac:dyDescent="0.3">
      <c r="K50782" t="s">
        <v>259688</v>
      </c>
      <c r="L50782" t="s">
        <v>259697</v>
      </c>
      <c r="M50782" t="s">
        <v>28</v>
      </c>
      <c r="O50782" s="1">
        <v>42343</v>
      </c>
      <c r="P50782">
        <v>2600000</v>
      </c>
      <c r="Q50782" t="s">
        <v>259698</v>
      </c>
      <c r="R50782" t="s">
        <v>259699</v>
      </c>
      <c r="S50782" t="s">
        <v>259700</v>
      </c>
      <c r="T50782" t="s">
        <v>105</v>
      </c>
      <c r="U50782" t="s">
        <v>34</v>
      </c>
      <c r="V50782" t="s">
        <v>46</v>
      </c>
      <c r="W50782" t="s">
        <v>717</v>
      </c>
      <c r="X50782" t="s">
        <v>882</v>
      </c>
      <c r="Y50782" t="s">
        <v>13285</v>
      </c>
    </row>
    <row r="50783" spans="11:26" x14ac:dyDescent="0.3">
      <c r="K50783" t="s">
        <v>259688</v>
      </c>
      <c r="L50783" t="s">
        <v>259701</v>
      </c>
      <c r="M50783" t="s">
        <v>52</v>
      </c>
      <c r="O50783" s="1">
        <v>41740</v>
      </c>
      <c r="Q50783" t="s">
        <v>259702</v>
      </c>
      <c r="R50783" t="s">
        <v>259703</v>
      </c>
      <c r="S50783" t="s">
        <v>259704</v>
      </c>
      <c r="T50783" t="s">
        <v>74</v>
      </c>
      <c r="U50783" t="s">
        <v>34</v>
      </c>
      <c r="Z50783" s="1">
        <v>42005</v>
      </c>
    </row>
    <row r="50784" spans="11:26" x14ac:dyDescent="0.3">
      <c r="K50784" t="s">
        <v>259705</v>
      </c>
      <c r="L50784" t="s">
        <v>259706</v>
      </c>
      <c r="M50784" t="s">
        <v>28</v>
      </c>
      <c r="N50784" t="s">
        <v>40</v>
      </c>
      <c r="O50784" s="1">
        <v>39449</v>
      </c>
      <c r="P50784">
        <v>16700000</v>
      </c>
      <c r="Q50784" t="s">
        <v>259707</v>
      </c>
      <c r="R50784" t="s">
        <v>259708</v>
      </c>
      <c r="S50784" t="s">
        <v>259709</v>
      </c>
      <c r="T50784" t="s">
        <v>259710</v>
      </c>
      <c r="U50784" t="s">
        <v>34</v>
      </c>
      <c r="V50784" t="s">
        <v>1922</v>
      </c>
      <c r="W50784">
        <v>7</v>
      </c>
      <c r="X50784" t="s">
        <v>1923</v>
      </c>
      <c r="Y50784" t="s">
        <v>1923</v>
      </c>
      <c r="Z50784" s="1">
        <v>41275</v>
      </c>
    </row>
    <row r="50785" spans="11:26" x14ac:dyDescent="0.3">
      <c r="K50785" t="s">
        <v>259711</v>
      </c>
      <c r="L50785" t="s">
        <v>259712</v>
      </c>
      <c r="M50785" t="s">
        <v>52</v>
      </c>
      <c r="O50785" s="1">
        <v>42038</v>
      </c>
      <c r="P50785">
        <v>65500</v>
      </c>
      <c r="Q50785" t="s">
        <v>259713</v>
      </c>
      <c r="R50785" t="s">
        <v>259714</v>
      </c>
      <c r="S50785" t="s">
        <v>259715</v>
      </c>
      <c r="U50785" t="s">
        <v>34</v>
      </c>
      <c r="V50785" t="s">
        <v>46</v>
      </c>
      <c r="W50785" t="s">
        <v>471</v>
      </c>
      <c r="X50785" t="s">
        <v>1482</v>
      </c>
      <c r="Y50785" t="s">
        <v>131745</v>
      </c>
      <c r="Z50785" s="1">
        <v>41860</v>
      </c>
    </row>
    <row r="50786" spans="11:26" x14ac:dyDescent="0.3">
      <c r="K50786" t="s">
        <v>259716</v>
      </c>
      <c r="L50786" t="s">
        <v>259717</v>
      </c>
      <c r="M50786" t="s">
        <v>28</v>
      </c>
      <c r="O50786" t="s">
        <v>1355</v>
      </c>
      <c r="P50786">
        <v>17700000</v>
      </c>
      <c r="Q50786" t="s">
        <v>259718</v>
      </c>
      <c r="R50786" t="s">
        <v>259719</v>
      </c>
      <c r="T50786" t="s">
        <v>259720</v>
      </c>
      <c r="U50786" t="s">
        <v>34</v>
      </c>
      <c r="V50786" t="s">
        <v>46</v>
      </c>
      <c r="W50786" t="s">
        <v>14466</v>
      </c>
      <c r="X50786" t="s">
        <v>14467</v>
      </c>
      <c r="Y50786" t="s">
        <v>58028</v>
      </c>
    </row>
    <row r="50787" spans="11:26" x14ac:dyDescent="0.3">
      <c r="K50787" t="s">
        <v>259721</v>
      </c>
      <c r="L50787" t="s">
        <v>259722</v>
      </c>
      <c r="M50787" t="s">
        <v>28</v>
      </c>
      <c r="O50787" s="1">
        <v>40396</v>
      </c>
      <c r="P50787">
        <v>1330000</v>
      </c>
      <c r="Q50787" t="s">
        <v>259723</v>
      </c>
      <c r="R50787" t="s">
        <v>259724</v>
      </c>
      <c r="T50787" t="s">
        <v>259725</v>
      </c>
      <c r="U50787" t="s">
        <v>178</v>
      </c>
    </row>
    <row r="50788" spans="11:26" x14ac:dyDescent="0.3">
      <c r="K50788" t="s">
        <v>259726</v>
      </c>
      <c r="L50788" t="s">
        <v>259727</v>
      </c>
      <c r="M50788" t="s">
        <v>52</v>
      </c>
      <c r="O50788" t="s">
        <v>11933</v>
      </c>
      <c r="Q50788" t="s">
        <v>259728</v>
      </c>
      <c r="R50788" t="s">
        <v>259729</v>
      </c>
      <c r="S50788" t="s">
        <v>259730</v>
      </c>
      <c r="T50788" t="s">
        <v>259731</v>
      </c>
      <c r="U50788" t="s">
        <v>1158</v>
      </c>
      <c r="V50788" t="s">
        <v>46</v>
      </c>
      <c r="W50788" t="s">
        <v>106</v>
      </c>
      <c r="X50788" t="s">
        <v>107</v>
      </c>
      <c r="Y50788" t="s">
        <v>2394</v>
      </c>
      <c r="Z50788" s="1">
        <v>37987</v>
      </c>
    </row>
    <row r="50789" spans="11:26" x14ac:dyDescent="0.3">
      <c r="K50789" t="s">
        <v>259732</v>
      </c>
      <c r="L50789" t="s">
        <v>259733</v>
      </c>
      <c r="M50789" t="s">
        <v>52</v>
      </c>
      <c r="O50789" s="1">
        <v>42006</v>
      </c>
      <c r="Q50789" t="s">
        <v>259734</v>
      </c>
      <c r="R50789" t="s">
        <v>259735</v>
      </c>
      <c r="S50789" t="s">
        <v>259736</v>
      </c>
      <c r="U50789" t="s">
        <v>345</v>
      </c>
      <c r="Z50789" s="1">
        <v>42005</v>
      </c>
    </row>
    <row r="50790" spans="11:26" x14ac:dyDescent="0.3">
      <c r="K50790" t="s">
        <v>259737</v>
      </c>
      <c r="L50790" t="s">
        <v>259738</v>
      </c>
      <c r="M50790" t="s">
        <v>28</v>
      </c>
      <c r="N50790" t="s">
        <v>40</v>
      </c>
      <c r="O50790" s="1">
        <v>39733</v>
      </c>
      <c r="P50790">
        <v>10000000</v>
      </c>
      <c r="Q50790" t="s">
        <v>259739</v>
      </c>
      <c r="R50790" t="s">
        <v>259740</v>
      </c>
      <c r="S50790" t="s">
        <v>259741</v>
      </c>
      <c r="U50790" t="s">
        <v>34</v>
      </c>
      <c r="V50790" t="s">
        <v>46</v>
      </c>
      <c r="W50790" t="s">
        <v>2307</v>
      </c>
      <c r="X50790" t="s">
        <v>2308</v>
      </c>
      <c r="Y50790" t="s">
        <v>2309</v>
      </c>
      <c r="Z50790" t="s">
        <v>2039</v>
      </c>
    </row>
    <row r="50791" spans="11:26" x14ac:dyDescent="0.3">
      <c r="K50791" t="s">
        <v>259742</v>
      </c>
      <c r="L50791" t="s">
        <v>259743</v>
      </c>
      <c r="M50791" t="s">
        <v>52</v>
      </c>
      <c r="O50791" s="1">
        <v>40183</v>
      </c>
      <c r="P50791">
        <v>38000</v>
      </c>
      <c r="Q50791" t="s">
        <v>259744</v>
      </c>
      <c r="R50791" t="s">
        <v>259745</v>
      </c>
      <c r="S50791" t="s">
        <v>259746</v>
      </c>
      <c r="T50791" t="s">
        <v>4324</v>
      </c>
      <c r="U50791" t="s">
        <v>34</v>
      </c>
      <c r="V50791" t="s">
        <v>368</v>
      </c>
      <c r="W50791">
        <v>2</v>
      </c>
      <c r="X50791" t="s">
        <v>369</v>
      </c>
      <c r="Y50791" t="s">
        <v>259747</v>
      </c>
      <c r="Z50791" s="1">
        <v>39092</v>
      </c>
    </row>
    <row r="50792" spans="11:26" x14ac:dyDescent="0.3">
      <c r="K50792" t="s">
        <v>259748</v>
      </c>
      <c r="L50792" t="s">
        <v>259749</v>
      </c>
      <c r="M50792" t="s">
        <v>91</v>
      </c>
      <c r="O50792" s="1">
        <v>37261</v>
      </c>
      <c r="Q50792" t="s">
        <v>259750</v>
      </c>
      <c r="R50792" t="s">
        <v>259751</v>
      </c>
      <c r="S50792" t="s">
        <v>259752</v>
      </c>
      <c r="T50792" t="s">
        <v>259753</v>
      </c>
      <c r="U50792" t="s">
        <v>34</v>
      </c>
      <c r="V50792" t="s">
        <v>46</v>
      </c>
      <c r="W50792" t="s">
        <v>167</v>
      </c>
      <c r="X50792" t="s">
        <v>168</v>
      </c>
      <c r="Y50792" t="s">
        <v>169</v>
      </c>
      <c r="Z50792" s="1">
        <v>38353</v>
      </c>
    </row>
    <row r="50793" spans="11:26" x14ac:dyDescent="0.3">
      <c r="K50793" t="s">
        <v>259754</v>
      </c>
      <c r="L50793" t="s">
        <v>259755</v>
      </c>
      <c r="M50793" t="s">
        <v>52</v>
      </c>
      <c r="O50793" t="s">
        <v>259756</v>
      </c>
      <c r="P50793">
        <v>125000</v>
      </c>
      <c r="Q50793" t="s">
        <v>259757</v>
      </c>
      <c r="R50793" t="s">
        <v>259758</v>
      </c>
      <c r="S50793" t="s">
        <v>259759</v>
      </c>
      <c r="T50793" t="s">
        <v>74</v>
      </c>
      <c r="U50793" t="s">
        <v>34</v>
      </c>
      <c r="V50793" t="s">
        <v>46</v>
      </c>
      <c r="W50793" t="s">
        <v>717</v>
      </c>
      <c r="X50793" t="s">
        <v>882</v>
      </c>
      <c r="Y50793" t="s">
        <v>2432</v>
      </c>
      <c r="Z50793" s="1">
        <v>34700</v>
      </c>
    </row>
    <row r="50794" spans="11:26" x14ac:dyDescent="0.3">
      <c r="K50794" t="s">
        <v>259760</v>
      </c>
      <c r="L50794" t="s">
        <v>259761</v>
      </c>
      <c r="M50794" t="s">
        <v>52</v>
      </c>
      <c r="O50794" t="s">
        <v>36607</v>
      </c>
      <c r="P50794">
        <v>30000</v>
      </c>
      <c r="Q50794" t="s">
        <v>259762</v>
      </c>
      <c r="R50794" t="s">
        <v>259763</v>
      </c>
      <c r="S50794" t="s">
        <v>259764</v>
      </c>
      <c r="T50794" t="s">
        <v>259765</v>
      </c>
      <c r="U50794" t="s">
        <v>34</v>
      </c>
      <c r="V50794" t="s">
        <v>1072</v>
      </c>
      <c r="W50794">
        <v>7</v>
      </c>
      <c r="X50794" t="s">
        <v>1581</v>
      </c>
      <c r="Y50794" t="s">
        <v>1581</v>
      </c>
      <c r="Z50794" s="1">
        <v>39814</v>
      </c>
    </row>
    <row r="50795" spans="11:26" x14ac:dyDescent="0.3">
      <c r="K50795" t="s">
        <v>259766</v>
      </c>
      <c r="L50795" t="s">
        <v>259767</v>
      </c>
      <c r="M50795" t="s">
        <v>324</v>
      </c>
      <c r="O50795" s="1">
        <v>39814</v>
      </c>
      <c r="P50795">
        <v>200000</v>
      </c>
      <c r="Q50795" t="s">
        <v>259768</v>
      </c>
      <c r="R50795" t="s">
        <v>259769</v>
      </c>
      <c r="S50795" t="s">
        <v>259770</v>
      </c>
      <c r="T50795" t="s">
        <v>165853</v>
      </c>
      <c r="U50795" t="s">
        <v>34</v>
      </c>
      <c r="V50795" t="s">
        <v>46</v>
      </c>
      <c r="W50795" t="s">
        <v>167</v>
      </c>
      <c r="X50795" t="s">
        <v>168</v>
      </c>
      <c r="Y50795" t="s">
        <v>169</v>
      </c>
    </row>
    <row r="50796" spans="11:26" x14ac:dyDescent="0.3">
      <c r="K50796" t="s">
        <v>259771</v>
      </c>
      <c r="L50796" t="s">
        <v>259772</v>
      </c>
      <c r="M50796" t="s">
        <v>28</v>
      </c>
      <c r="O50796" t="s">
        <v>78106</v>
      </c>
      <c r="P50796">
        <v>7540000</v>
      </c>
      <c r="Q50796" t="s">
        <v>259773</v>
      </c>
      <c r="R50796" t="s">
        <v>259774</v>
      </c>
      <c r="S50796" t="s">
        <v>259775</v>
      </c>
      <c r="T50796" t="s">
        <v>259776</v>
      </c>
      <c r="U50796" t="s">
        <v>34</v>
      </c>
      <c r="V50796" t="s">
        <v>46</v>
      </c>
      <c r="W50796" t="s">
        <v>2307</v>
      </c>
      <c r="X50796" t="s">
        <v>2308</v>
      </c>
      <c r="Y50796" t="s">
        <v>2308</v>
      </c>
      <c r="Z50796" s="1">
        <v>41183</v>
      </c>
    </row>
    <row r="50797" spans="11:26" x14ac:dyDescent="0.3">
      <c r="K50797" t="s">
        <v>259777</v>
      </c>
      <c r="L50797" t="s">
        <v>259778</v>
      </c>
      <c r="M50797" t="s">
        <v>52</v>
      </c>
      <c r="O50797" s="1">
        <v>41892</v>
      </c>
      <c r="P50797">
        <v>312500</v>
      </c>
      <c r="Q50797" t="s">
        <v>259779</v>
      </c>
      <c r="R50797" t="s">
        <v>259780</v>
      </c>
      <c r="T50797" t="s">
        <v>259781</v>
      </c>
      <c r="U50797" t="s">
        <v>34</v>
      </c>
      <c r="V50797" t="s">
        <v>46</v>
      </c>
      <c r="W50797" t="s">
        <v>106</v>
      </c>
      <c r="X50797" t="s">
        <v>107</v>
      </c>
      <c r="Y50797" t="s">
        <v>446</v>
      </c>
      <c r="Z50797" s="1">
        <v>39448</v>
      </c>
    </row>
    <row r="50798" spans="11:26" x14ac:dyDescent="0.3">
      <c r="K50798" t="s">
        <v>259782</v>
      </c>
      <c r="L50798" t="s">
        <v>259783</v>
      </c>
      <c r="M50798" t="s">
        <v>28</v>
      </c>
      <c r="O50798" s="1">
        <v>40909</v>
      </c>
      <c r="P50798">
        <v>4000000</v>
      </c>
      <c r="Q50798" t="s">
        <v>259784</v>
      </c>
      <c r="R50798" t="s">
        <v>259785</v>
      </c>
      <c r="T50798" t="s">
        <v>470</v>
      </c>
      <c r="U50798" t="s">
        <v>34</v>
      </c>
      <c r="V50798" t="s">
        <v>46</v>
      </c>
      <c r="W50798" t="s">
        <v>142</v>
      </c>
      <c r="X50798" t="s">
        <v>7044</v>
      </c>
      <c r="Y50798" t="s">
        <v>7044</v>
      </c>
    </row>
    <row r="50799" spans="11:26" x14ac:dyDescent="0.3">
      <c r="K50799" t="s">
        <v>259782</v>
      </c>
      <c r="L50799" t="s">
        <v>259786</v>
      </c>
      <c r="M50799" t="s">
        <v>28</v>
      </c>
      <c r="N50799" t="s">
        <v>40</v>
      </c>
      <c r="O50799" s="1">
        <v>42046</v>
      </c>
      <c r="P50799">
        <v>4000000</v>
      </c>
      <c r="Q50799" t="s">
        <v>259787</v>
      </c>
      <c r="R50799" t="s">
        <v>259788</v>
      </c>
      <c r="T50799" t="s">
        <v>1329</v>
      </c>
      <c r="U50799" t="s">
        <v>178</v>
      </c>
      <c r="V50799" t="s">
        <v>46</v>
      </c>
      <c r="W50799" t="s">
        <v>75</v>
      </c>
      <c r="X50799" t="s">
        <v>464</v>
      </c>
      <c r="Y50799" t="s">
        <v>131769</v>
      </c>
      <c r="Z50799" s="1">
        <v>36526</v>
      </c>
    </row>
    <row r="50800" spans="11:26" x14ac:dyDescent="0.3">
      <c r="K50800" t="s">
        <v>259789</v>
      </c>
      <c r="L50800" t="s">
        <v>259790</v>
      </c>
      <c r="M50800" t="s">
        <v>91</v>
      </c>
      <c r="O50800" t="s">
        <v>49854</v>
      </c>
      <c r="P50800">
        <v>11364385</v>
      </c>
      <c r="Q50800" t="s">
        <v>259791</v>
      </c>
      <c r="R50800" t="s">
        <v>259792</v>
      </c>
      <c r="S50800" t="s">
        <v>259793</v>
      </c>
      <c r="T50800" t="s">
        <v>436</v>
      </c>
      <c r="U50800" t="s">
        <v>34</v>
      </c>
      <c r="V50800" t="s">
        <v>46</v>
      </c>
      <c r="W50800" t="s">
        <v>106</v>
      </c>
      <c r="X50800" t="s">
        <v>107</v>
      </c>
      <c r="Y50800" t="s">
        <v>390</v>
      </c>
      <c r="Z50800" s="1">
        <v>39083</v>
      </c>
    </row>
    <row r="50801" spans="11:26" x14ac:dyDescent="0.3">
      <c r="K50801" t="s">
        <v>259794</v>
      </c>
      <c r="L50801" t="s">
        <v>259795</v>
      </c>
      <c r="M50801" t="s">
        <v>324</v>
      </c>
      <c r="O50801" s="1">
        <v>41640</v>
      </c>
      <c r="P50801">
        <v>20000000</v>
      </c>
      <c r="Q50801" t="s">
        <v>259796</v>
      </c>
      <c r="R50801" t="s">
        <v>259797</v>
      </c>
      <c r="S50801" t="s">
        <v>259798</v>
      </c>
      <c r="T50801" t="s">
        <v>259799</v>
      </c>
      <c r="U50801" t="s">
        <v>178</v>
      </c>
      <c r="V50801" t="s">
        <v>46</v>
      </c>
      <c r="W50801" t="s">
        <v>106</v>
      </c>
      <c r="X50801" t="s">
        <v>151</v>
      </c>
      <c r="Y50801" t="s">
        <v>613</v>
      </c>
      <c r="Z50801" s="1">
        <v>39448</v>
      </c>
    </row>
    <row r="50802" spans="11:26" x14ac:dyDescent="0.3">
      <c r="K50802" t="s">
        <v>259800</v>
      </c>
      <c r="L50802" t="s">
        <v>259801</v>
      </c>
      <c r="M50802" t="s">
        <v>324</v>
      </c>
      <c r="O50802" s="1">
        <v>39448</v>
      </c>
      <c r="Q50802" t="s">
        <v>259802</v>
      </c>
      <c r="R50802" t="s">
        <v>259803</v>
      </c>
      <c r="S50802" t="s">
        <v>259804</v>
      </c>
      <c r="T50802" t="s">
        <v>218975</v>
      </c>
      <c r="U50802" t="s">
        <v>34</v>
      </c>
      <c r="V50802" t="s">
        <v>46</v>
      </c>
      <c r="W50802" t="s">
        <v>167</v>
      </c>
      <c r="X50802" t="s">
        <v>1166</v>
      </c>
      <c r="Y50802" t="s">
        <v>6286</v>
      </c>
      <c r="Z50802" t="s">
        <v>259805</v>
      </c>
    </row>
    <row r="50803" spans="11:26" x14ac:dyDescent="0.3">
      <c r="K50803" t="s">
        <v>259806</v>
      </c>
      <c r="L50803" t="s">
        <v>259807</v>
      </c>
      <c r="M50803" t="s">
        <v>91</v>
      </c>
      <c r="O50803" s="1">
        <v>40757</v>
      </c>
      <c r="Q50803" t="s">
        <v>259808</v>
      </c>
      <c r="R50803" t="s">
        <v>259809</v>
      </c>
      <c r="S50803" t="s">
        <v>259810</v>
      </c>
      <c r="T50803" t="s">
        <v>74</v>
      </c>
      <c r="U50803" t="s">
        <v>34</v>
      </c>
      <c r="V50803" t="s">
        <v>46</v>
      </c>
      <c r="W50803" t="s">
        <v>260</v>
      </c>
      <c r="X50803" t="s">
        <v>402</v>
      </c>
      <c r="Y50803" t="s">
        <v>402</v>
      </c>
      <c r="Z50803" t="s">
        <v>259811</v>
      </c>
    </row>
    <row r="50804" spans="11:26" x14ac:dyDescent="0.3">
      <c r="K50804" t="s">
        <v>259812</v>
      </c>
      <c r="L50804" t="s">
        <v>259813</v>
      </c>
      <c r="M50804" t="s">
        <v>52</v>
      </c>
      <c r="O50804" s="1">
        <v>41650</v>
      </c>
      <c r="P50804">
        <v>10000</v>
      </c>
      <c r="Q50804" t="s">
        <v>259814</v>
      </c>
      <c r="R50804" t="s">
        <v>259815</v>
      </c>
      <c r="S50804" t="s">
        <v>259816</v>
      </c>
      <c r="T50804" t="s">
        <v>259817</v>
      </c>
      <c r="U50804" t="s">
        <v>34</v>
      </c>
      <c r="V50804" t="s">
        <v>46</v>
      </c>
      <c r="W50804" t="s">
        <v>106</v>
      </c>
      <c r="X50804" t="s">
        <v>107</v>
      </c>
      <c r="Y50804" t="s">
        <v>46209</v>
      </c>
      <c r="Z50804" s="1">
        <v>38727</v>
      </c>
    </row>
    <row r="50805" spans="11:26" x14ac:dyDescent="0.3">
      <c r="K50805" t="s">
        <v>259818</v>
      </c>
      <c r="L50805" t="s">
        <v>259819</v>
      </c>
      <c r="M50805" t="s">
        <v>28</v>
      </c>
      <c r="O50805" t="s">
        <v>46754</v>
      </c>
      <c r="P50805">
        <v>3628372</v>
      </c>
      <c r="Q50805" t="s">
        <v>259820</v>
      </c>
      <c r="R50805" t="s">
        <v>259821</v>
      </c>
      <c r="S50805" t="s">
        <v>259822</v>
      </c>
      <c r="T50805" t="s">
        <v>259823</v>
      </c>
      <c r="U50805" t="s">
        <v>1158</v>
      </c>
      <c r="V50805" t="s">
        <v>46</v>
      </c>
      <c r="W50805" t="s">
        <v>106</v>
      </c>
      <c r="X50805" t="s">
        <v>107</v>
      </c>
      <c r="Y50805" t="s">
        <v>116</v>
      </c>
      <c r="Z50805" s="1">
        <v>36384</v>
      </c>
    </row>
    <row r="50806" spans="11:26" x14ac:dyDescent="0.3">
      <c r="K50806" t="s">
        <v>259824</v>
      </c>
      <c r="L50806" t="s">
        <v>259825</v>
      </c>
      <c r="M50806" t="s">
        <v>256</v>
      </c>
      <c r="O50806" s="1">
        <v>41952</v>
      </c>
      <c r="P50806">
        <v>1112500</v>
      </c>
      <c r="Q50806" t="s">
        <v>259826</v>
      </c>
      <c r="R50806" t="s">
        <v>259827</v>
      </c>
      <c r="S50806" t="s">
        <v>259828</v>
      </c>
      <c r="T50806" t="s">
        <v>74</v>
      </c>
      <c r="U50806" t="s">
        <v>34</v>
      </c>
      <c r="V50806" t="s">
        <v>46</v>
      </c>
      <c r="W50806" t="s">
        <v>106</v>
      </c>
      <c r="X50806" t="s">
        <v>151</v>
      </c>
      <c r="Y50806" t="s">
        <v>8919</v>
      </c>
      <c r="Z50806" s="1">
        <v>41275</v>
      </c>
    </row>
    <row r="50807" spans="11:26" x14ac:dyDescent="0.3">
      <c r="K50807" t="s">
        <v>259824</v>
      </c>
      <c r="L50807" t="s">
        <v>259829</v>
      </c>
      <c r="M50807" t="s">
        <v>256</v>
      </c>
      <c r="O50807" s="1">
        <v>42039</v>
      </c>
      <c r="P50807">
        <v>1000000</v>
      </c>
      <c r="Q50807" t="s">
        <v>259830</v>
      </c>
      <c r="R50807" t="s">
        <v>259831</v>
      </c>
      <c r="S50807" t="s">
        <v>259832</v>
      </c>
      <c r="T50807" t="s">
        <v>115</v>
      </c>
      <c r="U50807" t="s">
        <v>34</v>
      </c>
      <c r="V50807" t="s">
        <v>46</v>
      </c>
      <c r="W50807" t="s">
        <v>133</v>
      </c>
      <c r="X50807" t="s">
        <v>3028</v>
      </c>
      <c r="Y50807" t="s">
        <v>4403</v>
      </c>
      <c r="Z50807" s="1">
        <v>40909</v>
      </c>
    </row>
    <row r="50808" spans="11:26" x14ac:dyDescent="0.3">
      <c r="K50808" t="s">
        <v>259824</v>
      </c>
      <c r="L50808" t="s">
        <v>259833</v>
      </c>
      <c r="M50808" t="s">
        <v>28</v>
      </c>
      <c r="N50808" t="s">
        <v>40</v>
      </c>
      <c r="O50808" s="1">
        <v>41792</v>
      </c>
      <c r="P50808">
        <v>2000000</v>
      </c>
      <c r="Q50808" t="s">
        <v>259834</v>
      </c>
      <c r="R50808" t="s">
        <v>259835</v>
      </c>
      <c r="S50808" t="s">
        <v>259836</v>
      </c>
      <c r="T50808" t="s">
        <v>29066</v>
      </c>
      <c r="U50808" t="s">
        <v>34</v>
      </c>
    </row>
    <row r="50809" spans="11:26" x14ac:dyDescent="0.3">
      <c r="K50809" t="s">
        <v>259824</v>
      </c>
      <c r="L50809" t="s">
        <v>259837</v>
      </c>
      <c r="M50809" t="s">
        <v>256</v>
      </c>
      <c r="O50809" t="s">
        <v>6584</v>
      </c>
      <c r="P50809">
        <v>300000</v>
      </c>
      <c r="Q50809" t="s">
        <v>259838</v>
      </c>
      <c r="R50809" t="s">
        <v>259839</v>
      </c>
      <c r="S50809" t="s">
        <v>259840</v>
      </c>
      <c r="T50809" t="s">
        <v>259841</v>
      </c>
      <c r="U50809" t="s">
        <v>34</v>
      </c>
      <c r="V50809" t="s">
        <v>46</v>
      </c>
      <c r="W50809" t="s">
        <v>1731</v>
      </c>
      <c r="X50809" t="s">
        <v>1732</v>
      </c>
      <c r="Y50809" t="s">
        <v>13230</v>
      </c>
      <c r="Z50809" s="1">
        <v>41275</v>
      </c>
    </row>
    <row r="50810" spans="11:26" x14ac:dyDescent="0.3">
      <c r="K50810" t="s">
        <v>259842</v>
      </c>
      <c r="L50810" t="s">
        <v>259843</v>
      </c>
      <c r="M50810" t="s">
        <v>52</v>
      </c>
      <c r="O50810" s="1">
        <v>41985</v>
      </c>
      <c r="P50810">
        <v>1000000</v>
      </c>
      <c r="Q50810" t="s">
        <v>259844</v>
      </c>
      <c r="R50810" t="s">
        <v>259845</v>
      </c>
      <c r="S50810" t="s">
        <v>259846</v>
      </c>
      <c r="T50810" t="s">
        <v>74</v>
      </c>
      <c r="U50810" t="s">
        <v>178</v>
      </c>
      <c r="V50810" t="s">
        <v>46</v>
      </c>
      <c r="W50810" t="s">
        <v>1081</v>
      </c>
      <c r="X50810" t="s">
        <v>1082</v>
      </c>
      <c r="Y50810" t="s">
        <v>1082</v>
      </c>
    </row>
    <row r="50811" spans="11:26" x14ac:dyDescent="0.3">
      <c r="K50811" t="s">
        <v>259847</v>
      </c>
      <c r="L50811" t="s">
        <v>259848</v>
      </c>
      <c r="M50811" t="s">
        <v>28</v>
      </c>
      <c r="O50811" s="1">
        <v>42279</v>
      </c>
      <c r="P50811">
        <v>22500000</v>
      </c>
      <c r="Q50811" t="s">
        <v>259849</v>
      </c>
      <c r="R50811" t="s">
        <v>259850</v>
      </c>
      <c r="S50811" t="s">
        <v>259851</v>
      </c>
      <c r="T50811" t="s">
        <v>259852</v>
      </c>
      <c r="U50811" t="s">
        <v>178</v>
      </c>
      <c r="V50811" t="s">
        <v>46</v>
      </c>
      <c r="W50811" t="s">
        <v>106</v>
      </c>
      <c r="X50811" t="s">
        <v>107</v>
      </c>
      <c r="Y50811" t="s">
        <v>116</v>
      </c>
      <c r="Z50811" t="s">
        <v>14414</v>
      </c>
    </row>
    <row r="50812" spans="11:26" x14ac:dyDescent="0.3">
      <c r="K50812" t="s">
        <v>259853</v>
      </c>
      <c r="L50812" t="s">
        <v>259854</v>
      </c>
      <c r="M50812" t="s">
        <v>52</v>
      </c>
      <c r="O50812" t="s">
        <v>201</v>
      </c>
      <c r="Q50812" t="s">
        <v>259855</v>
      </c>
      <c r="R50812" t="s">
        <v>259856</v>
      </c>
      <c r="S50812" t="s">
        <v>259857</v>
      </c>
      <c r="T50812" t="s">
        <v>106877</v>
      </c>
      <c r="U50812" t="s">
        <v>1158</v>
      </c>
      <c r="V50812" t="s">
        <v>46</v>
      </c>
      <c r="W50812" t="s">
        <v>437</v>
      </c>
      <c r="X50812" t="s">
        <v>8911</v>
      </c>
      <c r="Y50812" t="s">
        <v>8911</v>
      </c>
      <c r="Z50812" s="1">
        <v>38353</v>
      </c>
    </row>
    <row r="50813" spans="11:26" x14ac:dyDescent="0.3">
      <c r="K50813" t="s">
        <v>259858</v>
      </c>
      <c r="L50813" t="s">
        <v>259859</v>
      </c>
      <c r="M50813" t="s">
        <v>256</v>
      </c>
      <c r="O50813" t="s">
        <v>8142</v>
      </c>
      <c r="P50813">
        <v>15000</v>
      </c>
      <c r="Q50813" t="s">
        <v>259860</v>
      </c>
      <c r="R50813" t="s">
        <v>259861</v>
      </c>
      <c r="S50813" t="s">
        <v>259862</v>
      </c>
      <c r="T50813" t="s">
        <v>259863</v>
      </c>
      <c r="U50813" t="s">
        <v>345</v>
      </c>
      <c r="V50813" t="s">
        <v>13081</v>
      </c>
      <c r="W50813">
        <v>14</v>
      </c>
      <c r="X50813" t="s">
        <v>13082</v>
      </c>
      <c r="Y50813" t="s">
        <v>259864</v>
      </c>
      <c r="Z50813" s="1">
        <v>42006</v>
      </c>
    </row>
    <row r="50814" spans="11:26" x14ac:dyDescent="0.3">
      <c r="K50814" t="s">
        <v>259865</v>
      </c>
      <c r="L50814" t="s">
        <v>259866</v>
      </c>
      <c r="M50814" t="s">
        <v>28</v>
      </c>
      <c r="N50814" t="s">
        <v>29</v>
      </c>
      <c r="O50814" s="1">
        <v>38721</v>
      </c>
      <c r="P50814">
        <v>5000000</v>
      </c>
      <c r="Q50814" t="s">
        <v>259867</v>
      </c>
      <c r="R50814" t="s">
        <v>259868</v>
      </c>
      <c r="S50814" t="s">
        <v>259869</v>
      </c>
      <c r="T50814" t="s">
        <v>259870</v>
      </c>
      <c r="U50814" t="s">
        <v>34</v>
      </c>
      <c r="V50814" t="s">
        <v>46</v>
      </c>
      <c r="W50814" t="s">
        <v>106</v>
      </c>
      <c r="X50814" t="s">
        <v>151</v>
      </c>
      <c r="Y50814" t="s">
        <v>28407</v>
      </c>
      <c r="Z50814" s="1">
        <v>41640</v>
      </c>
    </row>
    <row r="50815" spans="11:26" x14ac:dyDescent="0.3">
      <c r="K50815" t="s">
        <v>259865</v>
      </c>
      <c r="L50815" t="s">
        <v>259871</v>
      </c>
      <c r="M50815" t="s">
        <v>28</v>
      </c>
      <c r="N50815" t="s">
        <v>40</v>
      </c>
      <c r="O50815" s="1">
        <v>38720</v>
      </c>
      <c r="P50815">
        <v>3000000</v>
      </c>
      <c r="Q50815" t="s">
        <v>259872</v>
      </c>
      <c r="R50815" t="s">
        <v>259873</v>
      </c>
      <c r="S50815" t="s">
        <v>259874</v>
      </c>
      <c r="T50815" t="s">
        <v>11529</v>
      </c>
      <c r="U50815" t="s">
        <v>178</v>
      </c>
      <c r="V50815" t="s">
        <v>46</v>
      </c>
      <c r="W50815" t="s">
        <v>106</v>
      </c>
      <c r="X50815" t="s">
        <v>107</v>
      </c>
      <c r="Y50815" t="s">
        <v>1975</v>
      </c>
      <c r="Z50815" s="1">
        <v>39448</v>
      </c>
    </row>
    <row r="50816" spans="11:26" x14ac:dyDescent="0.3">
      <c r="K50816" t="s">
        <v>259865</v>
      </c>
      <c r="L50816" t="s">
        <v>259875</v>
      </c>
      <c r="M50816" t="s">
        <v>28</v>
      </c>
      <c r="N50816" t="s">
        <v>1189</v>
      </c>
      <c r="O50816" s="1">
        <v>39816</v>
      </c>
      <c r="P50816">
        <v>5000000</v>
      </c>
      <c r="Q50816" t="s">
        <v>259876</v>
      </c>
      <c r="R50816" t="s">
        <v>259877</v>
      </c>
      <c r="S50816" t="s">
        <v>259878</v>
      </c>
      <c r="T50816" t="s">
        <v>259879</v>
      </c>
      <c r="U50816" t="s">
        <v>34</v>
      </c>
      <c r="V50816" t="s">
        <v>568</v>
      </c>
      <c r="W50816">
        <v>9</v>
      </c>
      <c r="X50816" t="s">
        <v>4213</v>
      </c>
      <c r="Y50816" t="s">
        <v>4214</v>
      </c>
      <c r="Z50816" s="1">
        <v>36892</v>
      </c>
    </row>
    <row r="50817" spans="11:26" x14ac:dyDescent="0.3">
      <c r="K50817" t="s">
        <v>259865</v>
      </c>
      <c r="L50817" t="s">
        <v>259880</v>
      </c>
      <c r="M50817" t="s">
        <v>28</v>
      </c>
      <c r="N50817" t="s">
        <v>493</v>
      </c>
      <c r="O50817" s="1">
        <v>39330</v>
      </c>
      <c r="P50817">
        <v>20000000</v>
      </c>
      <c r="Q50817" t="s">
        <v>259881</v>
      </c>
      <c r="R50817" t="s">
        <v>259882</v>
      </c>
      <c r="S50817" t="s">
        <v>259883</v>
      </c>
      <c r="T50817" t="s">
        <v>74</v>
      </c>
      <c r="U50817" t="s">
        <v>34</v>
      </c>
      <c r="V50817" t="s">
        <v>46</v>
      </c>
      <c r="W50817" t="s">
        <v>471</v>
      </c>
      <c r="X50817" t="s">
        <v>1482</v>
      </c>
      <c r="Y50817" t="s">
        <v>1483</v>
      </c>
    </row>
    <row r="50818" spans="11:26" x14ac:dyDescent="0.3">
      <c r="K50818" t="s">
        <v>259884</v>
      </c>
      <c r="L50818" t="s">
        <v>259885</v>
      </c>
      <c r="M50818" t="s">
        <v>52</v>
      </c>
      <c r="O50818" t="s">
        <v>35637</v>
      </c>
      <c r="P50818">
        <v>961578</v>
      </c>
      <c r="Q50818" t="s">
        <v>259886</v>
      </c>
      <c r="R50818" t="s">
        <v>259887</v>
      </c>
      <c r="S50818" t="s">
        <v>259888</v>
      </c>
      <c r="T50818" t="s">
        <v>259889</v>
      </c>
      <c r="U50818" t="s">
        <v>345</v>
      </c>
      <c r="Z50818" t="s">
        <v>259890</v>
      </c>
    </row>
    <row r="50819" spans="11:26" x14ac:dyDescent="0.3">
      <c r="K50819" t="s">
        <v>259891</v>
      </c>
      <c r="L50819" t="s">
        <v>259892</v>
      </c>
      <c r="M50819" t="s">
        <v>3454</v>
      </c>
      <c r="O50819" t="s">
        <v>2331</v>
      </c>
      <c r="P50819">
        <v>75000000</v>
      </c>
      <c r="Q50819" t="s">
        <v>259893</v>
      </c>
      <c r="R50819" t="s">
        <v>259894</v>
      </c>
      <c r="S50819" t="s">
        <v>259895</v>
      </c>
      <c r="T50819" t="s">
        <v>74</v>
      </c>
      <c r="U50819" t="s">
        <v>34</v>
      </c>
      <c r="V50819" t="s">
        <v>46</v>
      </c>
      <c r="W50819" t="s">
        <v>142</v>
      </c>
      <c r="X50819" t="s">
        <v>2149</v>
      </c>
      <c r="Y50819" t="s">
        <v>3658</v>
      </c>
      <c r="Z50819" s="1">
        <v>38364</v>
      </c>
    </row>
    <row r="50820" spans="11:26" x14ac:dyDescent="0.3">
      <c r="K50820" t="s">
        <v>259896</v>
      </c>
      <c r="L50820" t="s">
        <v>259897</v>
      </c>
      <c r="M50820" t="s">
        <v>28</v>
      </c>
      <c r="N50820" t="s">
        <v>29</v>
      </c>
      <c r="O50820" t="s">
        <v>16509</v>
      </c>
      <c r="Q50820" t="s">
        <v>259898</v>
      </c>
      <c r="R50820" t="s">
        <v>259899</v>
      </c>
      <c r="S50820" t="s">
        <v>259900</v>
      </c>
      <c r="T50820" t="s">
        <v>259901</v>
      </c>
      <c r="U50820" t="s">
        <v>34</v>
      </c>
      <c r="V50820" t="s">
        <v>46</v>
      </c>
      <c r="W50820" t="s">
        <v>167</v>
      </c>
      <c r="X50820" t="s">
        <v>168</v>
      </c>
      <c r="Y50820" t="s">
        <v>169</v>
      </c>
      <c r="Z50820" s="1">
        <v>41648</v>
      </c>
    </row>
    <row r="50821" spans="11:26" x14ac:dyDescent="0.3">
      <c r="K50821" t="s">
        <v>259902</v>
      </c>
      <c r="L50821" t="s">
        <v>259903</v>
      </c>
      <c r="M50821" t="s">
        <v>28</v>
      </c>
      <c r="O50821" t="s">
        <v>16609</v>
      </c>
      <c r="P50821">
        <v>454462</v>
      </c>
      <c r="Q50821" t="s">
        <v>259904</v>
      </c>
      <c r="R50821" t="s">
        <v>259905</v>
      </c>
      <c r="S50821" t="s">
        <v>259906</v>
      </c>
      <c r="U50821" t="s">
        <v>34</v>
      </c>
      <c r="V50821" t="s">
        <v>5084</v>
      </c>
      <c r="W50821">
        <v>72</v>
      </c>
      <c r="X50821" t="s">
        <v>18502</v>
      </c>
      <c r="Y50821" t="s">
        <v>18502</v>
      </c>
      <c r="Z50821" s="1">
        <v>38718</v>
      </c>
    </row>
    <row r="50822" spans="11:26" x14ac:dyDescent="0.3">
      <c r="K50822" t="s">
        <v>259907</v>
      </c>
      <c r="L50822" t="s">
        <v>259908</v>
      </c>
      <c r="M50822" t="s">
        <v>91</v>
      </c>
      <c r="O50822" t="s">
        <v>18764</v>
      </c>
      <c r="P50822">
        <v>2500</v>
      </c>
      <c r="Q50822" t="s">
        <v>259909</v>
      </c>
      <c r="R50822" t="s">
        <v>259910</v>
      </c>
      <c r="T50822" t="s">
        <v>259911</v>
      </c>
      <c r="U50822" t="s">
        <v>34</v>
      </c>
    </row>
    <row r="50823" spans="11:26" x14ac:dyDescent="0.3">
      <c r="K50823" t="s">
        <v>259912</v>
      </c>
      <c r="L50823" t="s">
        <v>259913</v>
      </c>
      <c r="M50823" t="s">
        <v>52</v>
      </c>
      <c r="O50823" s="1">
        <v>42190</v>
      </c>
      <c r="P50823">
        <v>371458</v>
      </c>
      <c r="Q50823" t="s">
        <v>259914</v>
      </c>
      <c r="R50823" t="s">
        <v>259915</v>
      </c>
      <c r="S50823" t="s">
        <v>259916</v>
      </c>
      <c r="T50823" t="s">
        <v>259917</v>
      </c>
      <c r="U50823" t="s">
        <v>34</v>
      </c>
      <c r="Z50823" s="1">
        <v>38359</v>
      </c>
    </row>
    <row r="50824" spans="11:26" x14ac:dyDescent="0.3">
      <c r="K50824" t="s">
        <v>259918</v>
      </c>
      <c r="L50824" t="s">
        <v>259919</v>
      </c>
      <c r="M50824" t="s">
        <v>28</v>
      </c>
      <c r="N50824" t="s">
        <v>29</v>
      </c>
      <c r="O50824" t="s">
        <v>259920</v>
      </c>
      <c r="P50824">
        <v>11300000</v>
      </c>
      <c r="Q50824" t="s">
        <v>259921</v>
      </c>
      <c r="R50824" t="s">
        <v>259922</v>
      </c>
      <c r="S50824" t="s">
        <v>259923</v>
      </c>
      <c r="U50824" t="s">
        <v>34</v>
      </c>
    </row>
    <row r="50825" spans="11:26" x14ac:dyDescent="0.3">
      <c r="K50825" t="s">
        <v>259924</v>
      </c>
      <c r="L50825" t="s">
        <v>259925</v>
      </c>
      <c r="M50825" t="s">
        <v>28</v>
      </c>
      <c r="N50825" t="s">
        <v>493</v>
      </c>
      <c r="O50825" t="s">
        <v>24430</v>
      </c>
      <c r="P50825">
        <v>20000000</v>
      </c>
      <c r="Q50825" t="s">
        <v>259926</v>
      </c>
      <c r="R50825" t="s">
        <v>259927</v>
      </c>
      <c r="S50825" t="s">
        <v>259928</v>
      </c>
      <c r="T50825" t="s">
        <v>259929</v>
      </c>
      <c r="U50825" t="s">
        <v>34</v>
      </c>
      <c r="V50825" t="s">
        <v>46</v>
      </c>
      <c r="W50825" t="s">
        <v>106</v>
      </c>
      <c r="X50825" t="s">
        <v>107</v>
      </c>
      <c r="Y50825" t="s">
        <v>1882</v>
      </c>
      <c r="Z50825" s="1">
        <v>41650</v>
      </c>
    </row>
    <row r="50826" spans="11:26" x14ac:dyDescent="0.3">
      <c r="K50826" t="s">
        <v>259924</v>
      </c>
      <c r="L50826" t="s">
        <v>259930</v>
      </c>
      <c r="M50826" t="s">
        <v>28</v>
      </c>
      <c r="N50826" t="s">
        <v>29</v>
      </c>
      <c r="O50826" t="s">
        <v>17530</v>
      </c>
      <c r="P50826">
        <v>13000000</v>
      </c>
      <c r="Q50826" t="s">
        <v>259931</v>
      </c>
      <c r="R50826" t="s">
        <v>259932</v>
      </c>
      <c r="S50826" t="s">
        <v>259933</v>
      </c>
      <c r="T50826" t="s">
        <v>259934</v>
      </c>
      <c r="U50826" t="s">
        <v>178</v>
      </c>
      <c r="V50826" t="s">
        <v>46</v>
      </c>
      <c r="W50826" t="s">
        <v>106</v>
      </c>
      <c r="X50826" t="s">
        <v>107</v>
      </c>
      <c r="Y50826" t="s">
        <v>116</v>
      </c>
      <c r="Z50826" s="1">
        <v>41275</v>
      </c>
    </row>
    <row r="50827" spans="11:26" x14ac:dyDescent="0.3">
      <c r="K50827" t="s">
        <v>259935</v>
      </c>
      <c r="L50827" t="s">
        <v>259936</v>
      </c>
      <c r="M50827" t="s">
        <v>52</v>
      </c>
      <c r="O50827" t="s">
        <v>10700</v>
      </c>
      <c r="P50827">
        <v>15000</v>
      </c>
      <c r="Q50827" t="s">
        <v>259937</v>
      </c>
      <c r="R50827" t="s">
        <v>259938</v>
      </c>
      <c r="S50827" t="s">
        <v>259939</v>
      </c>
      <c r="T50827" t="s">
        <v>259940</v>
      </c>
      <c r="U50827" t="s">
        <v>34</v>
      </c>
      <c r="Z50827" s="1">
        <v>40544</v>
      </c>
    </row>
    <row r="50828" spans="11:26" x14ac:dyDescent="0.3">
      <c r="K50828" t="s">
        <v>259935</v>
      </c>
      <c r="L50828" t="s">
        <v>259941</v>
      </c>
      <c r="M50828" t="s">
        <v>324</v>
      </c>
      <c r="O50828" t="s">
        <v>14421</v>
      </c>
      <c r="P50828">
        <v>400000</v>
      </c>
      <c r="Q50828" t="s">
        <v>259942</v>
      </c>
      <c r="R50828" t="s">
        <v>259943</v>
      </c>
      <c r="S50828" t="s">
        <v>259944</v>
      </c>
      <c r="T50828" t="s">
        <v>150</v>
      </c>
      <c r="U50828" t="s">
        <v>178</v>
      </c>
      <c r="V50828" t="s">
        <v>46</v>
      </c>
      <c r="W50828" t="s">
        <v>106</v>
      </c>
      <c r="X50828" t="s">
        <v>107</v>
      </c>
      <c r="Y50828" t="s">
        <v>116</v>
      </c>
      <c r="Z50828" s="1">
        <v>40909</v>
      </c>
    </row>
    <row r="50829" spans="11:26" x14ac:dyDescent="0.3">
      <c r="K50829" t="s">
        <v>259935</v>
      </c>
      <c r="L50829" t="s">
        <v>259945</v>
      </c>
      <c r="M50829" t="s">
        <v>91</v>
      </c>
      <c r="O50829" s="1">
        <v>40310</v>
      </c>
      <c r="P50829">
        <v>15000</v>
      </c>
      <c r="Q50829" t="s">
        <v>259946</v>
      </c>
      <c r="R50829" t="s">
        <v>259943</v>
      </c>
      <c r="S50829" t="s">
        <v>259947</v>
      </c>
      <c r="T50829" t="s">
        <v>259948</v>
      </c>
      <c r="U50829" t="s">
        <v>34</v>
      </c>
      <c r="V50829" t="s">
        <v>8153</v>
      </c>
      <c r="W50829">
        <v>19</v>
      </c>
      <c r="X50829" t="s">
        <v>41955</v>
      </c>
      <c r="Y50829" t="s">
        <v>41955</v>
      </c>
      <c r="Z50829" s="1">
        <v>41650</v>
      </c>
    </row>
    <row r="50830" spans="11:26" x14ac:dyDescent="0.3">
      <c r="K50830" t="s">
        <v>259949</v>
      </c>
      <c r="L50830" t="s">
        <v>259950</v>
      </c>
      <c r="M50830" t="s">
        <v>91</v>
      </c>
      <c r="O50830" s="1">
        <v>39814</v>
      </c>
      <c r="Q50830" t="s">
        <v>259951</v>
      </c>
      <c r="R50830" t="s">
        <v>259952</v>
      </c>
      <c r="S50830" t="s">
        <v>259953</v>
      </c>
      <c r="T50830" t="s">
        <v>2350</v>
      </c>
      <c r="U50830" t="s">
        <v>34</v>
      </c>
      <c r="V50830" t="s">
        <v>46</v>
      </c>
      <c r="W50830" t="s">
        <v>471</v>
      </c>
      <c r="X50830" t="s">
        <v>1760</v>
      </c>
      <c r="Y50830" t="s">
        <v>1760</v>
      </c>
      <c r="Z50830" s="1">
        <v>40544</v>
      </c>
    </row>
    <row r="50831" spans="11:26" x14ac:dyDescent="0.3">
      <c r="K50831" t="s">
        <v>259954</v>
      </c>
      <c r="L50831" t="s">
        <v>259955</v>
      </c>
      <c r="M50831" t="s">
        <v>52</v>
      </c>
      <c r="O50831" s="1">
        <v>41646</v>
      </c>
      <c r="P50831">
        <v>600000</v>
      </c>
      <c r="Q50831" t="s">
        <v>259956</v>
      </c>
      <c r="R50831" t="s">
        <v>259957</v>
      </c>
      <c r="U50831" t="s">
        <v>34</v>
      </c>
    </row>
    <row r="50832" spans="11:26" x14ac:dyDescent="0.3">
      <c r="K50832" t="s">
        <v>259958</v>
      </c>
      <c r="L50832" t="s">
        <v>259959</v>
      </c>
      <c r="M50832" t="s">
        <v>91</v>
      </c>
      <c r="O50832" s="1">
        <v>37720</v>
      </c>
      <c r="Q50832" t="s">
        <v>259960</v>
      </c>
      <c r="R50832" t="s">
        <v>259961</v>
      </c>
      <c r="S50832" t="s">
        <v>259962</v>
      </c>
      <c r="T50832" t="s">
        <v>74</v>
      </c>
      <c r="U50832" t="s">
        <v>345</v>
      </c>
      <c r="V50832" t="s">
        <v>46</v>
      </c>
      <c r="W50832" t="s">
        <v>260</v>
      </c>
      <c r="X50832" t="s">
        <v>402</v>
      </c>
      <c r="Y50832" t="s">
        <v>24619</v>
      </c>
      <c r="Z50832" s="1">
        <v>40909</v>
      </c>
    </row>
    <row r="50833" spans="11:26" x14ac:dyDescent="0.3">
      <c r="K50833" t="s">
        <v>259963</v>
      </c>
      <c r="L50833" t="s">
        <v>259964</v>
      </c>
      <c r="M50833" t="s">
        <v>28</v>
      </c>
      <c r="N50833" t="s">
        <v>40</v>
      </c>
      <c r="O50833" s="1">
        <v>38362</v>
      </c>
      <c r="P50833">
        <v>5000000</v>
      </c>
      <c r="Q50833" t="s">
        <v>259965</v>
      </c>
      <c r="R50833" t="s">
        <v>259966</v>
      </c>
      <c r="S50833" t="s">
        <v>259967</v>
      </c>
      <c r="T50833" t="s">
        <v>74</v>
      </c>
      <c r="U50833" t="s">
        <v>34</v>
      </c>
      <c r="V50833" t="s">
        <v>3680</v>
      </c>
      <c r="W50833">
        <v>13</v>
      </c>
      <c r="X50833" t="s">
        <v>3681</v>
      </c>
      <c r="Y50833" t="s">
        <v>3681</v>
      </c>
      <c r="Z50833" s="1">
        <v>38353</v>
      </c>
    </row>
    <row r="50834" spans="11:26" x14ac:dyDescent="0.3">
      <c r="K50834" t="s">
        <v>259968</v>
      </c>
      <c r="L50834" t="s">
        <v>259969</v>
      </c>
      <c r="M50834" t="s">
        <v>52</v>
      </c>
      <c r="O50834" s="1">
        <v>42010</v>
      </c>
      <c r="P50834">
        <v>38147</v>
      </c>
      <c r="Q50834" t="s">
        <v>259970</v>
      </c>
      <c r="R50834" t="s">
        <v>259971</v>
      </c>
      <c r="S50834" t="s">
        <v>259972</v>
      </c>
      <c r="T50834" t="s">
        <v>105</v>
      </c>
      <c r="U50834" t="s">
        <v>34</v>
      </c>
      <c r="V50834" t="s">
        <v>206</v>
      </c>
      <c r="W50834" t="s">
        <v>8287</v>
      </c>
      <c r="X50834" t="s">
        <v>8288</v>
      </c>
      <c r="Y50834" t="s">
        <v>8288</v>
      </c>
      <c r="Z50834" s="1">
        <v>40454</v>
      </c>
    </row>
    <row r="50835" spans="11:26" x14ac:dyDescent="0.3">
      <c r="K50835" t="s">
        <v>259973</v>
      </c>
      <c r="L50835" t="s">
        <v>259974</v>
      </c>
      <c r="M50835" t="s">
        <v>28</v>
      </c>
      <c r="N50835" t="s">
        <v>29</v>
      </c>
      <c r="O50835" t="s">
        <v>8258</v>
      </c>
      <c r="P50835">
        <v>5000000</v>
      </c>
      <c r="Q50835" t="s">
        <v>259975</v>
      </c>
      <c r="R50835" t="s">
        <v>259976</v>
      </c>
      <c r="S50835" t="s">
        <v>259977</v>
      </c>
      <c r="T50835" t="s">
        <v>22294</v>
      </c>
      <c r="U50835" t="s">
        <v>34</v>
      </c>
      <c r="V50835" t="s">
        <v>1174</v>
      </c>
      <c r="W50835">
        <v>5</v>
      </c>
      <c r="X50835" t="s">
        <v>1175</v>
      </c>
      <c r="Y50835" t="s">
        <v>18038</v>
      </c>
      <c r="Z50835" s="1">
        <v>40913</v>
      </c>
    </row>
    <row r="50836" spans="11:26" x14ac:dyDescent="0.3">
      <c r="K50836" t="s">
        <v>259973</v>
      </c>
      <c r="L50836" t="s">
        <v>259978</v>
      </c>
      <c r="M50836" t="s">
        <v>28</v>
      </c>
      <c r="N50836" t="s">
        <v>40</v>
      </c>
      <c r="O50836" s="1">
        <v>39455</v>
      </c>
      <c r="P50836">
        <v>1000000</v>
      </c>
      <c r="Q50836" t="s">
        <v>259979</v>
      </c>
      <c r="R50836" t="s">
        <v>259980</v>
      </c>
      <c r="S50836" t="s">
        <v>259981</v>
      </c>
      <c r="T50836" t="s">
        <v>259982</v>
      </c>
      <c r="U50836" t="s">
        <v>178</v>
      </c>
      <c r="V50836" t="s">
        <v>46</v>
      </c>
      <c r="W50836" t="s">
        <v>167</v>
      </c>
      <c r="X50836" t="s">
        <v>168</v>
      </c>
      <c r="Y50836" t="s">
        <v>169</v>
      </c>
      <c r="Z50836" s="1">
        <v>39819</v>
      </c>
    </row>
    <row r="50837" spans="11:26" x14ac:dyDescent="0.3">
      <c r="K50837" t="s">
        <v>259983</v>
      </c>
      <c r="L50837" t="s">
        <v>259984</v>
      </c>
      <c r="M50837" t="s">
        <v>91</v>
      </c>
      <c r="O50837" s="1">
        <v>38839</v>
      </c>
      <c r="Q50837" t="s">
        <v>259985</v>
      </c>
      <c r="R50837" t="s">
        <v>259986</v>
      </c>
      <c r="S50837" t="s">
        <v>259987</v>
      </c>
      <c r="T50837" t="s">
        <v>259988</v>
      </c>
      <c r="U50837" t="s">
        <v>178</v>
      </c>
      <c r="V50837" t="s">
        <v>46</v>
      </c>
      <c r="W50837" t="s">
        <v>106</v>
      </c>
      <c r="X50837" t="s">
        <v>16416</v>
      </c>
      <c r="Y50837" t="s">
        <v>25883</v>
      </c>
      <c r="Z50837" s="1">
        <v>39083</v>
      </c>
    </row>
    <row r="50838" spans="11:26" x14ac:dyDescent="0.3">
      <c r="K50838" t="s">
        <v>259983</v>
      </c>
      <c r="L50838" t="s">
        <v>259989</v>
      </c>
      <c r="M50838" t="s">
        <v>91</v>
      </c>
      <c r="O50838" t="s">
        <v>68799</v>
      </c>
      <c r="P50838">
        <v>4500000</v>
      </c>
      <c r="Q50838" t="s">
        <v>259990</v>
      </c>
      <c r="R50838" t="s">
        <v>259991</v>
      </c>
      <c r="S50838" t="s">
        <v>259992</v>
      </c>
      <c r="T50838" t="s">
        <v>259993</v>
      </c>
      <c r="U50838" t="s">
        <v>34</v>
      </c>
      <c r="V50838" t="s">
        <v>46</v>
      </c>
      <c r="W50838" t="s">
        <v>1081</v>
      </c>
      <c r="X50838" t="s">
        <v>1082</v>
      </c>
      <c r="Y50838" t="s">
        <v>17434</v>
      </c>
      <c r="Z50838" t="s">
        <v>75171</v>
      </c>
    </row>
    <row r="50839" spans="11:26" x14ac:dyDescent="0.3">
      <c r="K50839" t="s">
        <v>259994</v>
      </c>
      <c r="L50839" t="s">
        <v>259995</v>
      </c>
      <c r="M50839" t="s">
        <v>52</v>
      </c>
      <c r="O50839" s="1">
        <v>41978</v>
      </c>
      <c r="P50839">
        <v>350000</v>
      </c>
      <c r="Q50839" t="s">
        <v>259996</v>
      </c>
      <c r="R50839" t="s">
        <v>259997</v>
      </c>
      <c r="T50839" t="s">
        <v>259998</v>
      </c>
      <c r="U50839" t="s">
        <v>34</v>
      </c>
      <c r="V50839" t="s">
        <v>46</v>
      </c>
      <c r="W50839" t="s">
        <v>106</v>
      </c>
      <c r="X50839" t="s">
        <v>107</v>
      </c>
      <c r="Y50839" t="s">
        <v>116</v>
      </c>
      <c r="Z50839" s="1">
        <v>40909</v>
      </c>
    </row>
    <row r="50840" spans="11:26" x14ac:dyDescent="0.3">
      <c r="K50840" t="s">
        <v>259999</v>
      </c>
      <c r="L50840" t="s">
        <v>260000</v>
      </c>
      <c r="M50840" t="s">
        <v>28</v>
      </c>
      <c r="N50840" t="s">
        <v>493</v>
      </c>
      <c r="O50840" s="1">
        <v>37265</v>
      </c>
      <c r="P50840">
        <v>8000000</v>
      </c>
      <c r="Q50840" t="s">
        <v>260001</v>
      </c>
      <c r="R50840" t="s">
        <v>260002</v>
      </c>
      <c r="S50840" t="s">
        <v>260003</v>
      </c>
      <c r="T50840" t="s">
        <v>95</v>
      </c>
      <c r="U50840" t="s">
        <v>34</v>
      </c>
      <c r="V50840" t="s">
        <v>46</v>
      </c>
      <c r="W50840" t="s">
        <v>106</v>
      </c>
      <c r="X50840" t="s">
        <v>151</v>
      </c>
      <c r="Y50840" t="s">
        <v>9247</v>
      </c>
      <c r="Z50840" s="1">
        <v>38718</v>
      </c>
    </row>
    <row r="50841" spans="11:26" x14ac:dyDescent="0.3">
      <c r="K50841" t="s">
        <v>259999</v>
      </c>
      <c r="L50841" t="s">
        <v>260004</v>
      </c>
      <c r="M50841" t="s">
        <v>28</v>
      </c>
      <c r="N50841" t="s">
        <v>1189</v>
      </c>
      <c r="O50841" s="1">
        <v>37723</v>
      </c>
      <c r="P50841">
        <v>11000000</v>
      </c>
      <c r="Q50841" t="s">
        <v>260005</v>
      </c>
      <c r="R50841" t="s">
        <v>260006</v>
      </c>
      <c r="S50841" t="s">
        <v>260007</v>
      </c>
      <c r="T50841" t="s">
        <v>74</v>
      </c>
      <c r="U50841" t="s">
        <v>34</v>
      </c>
      <c r="V50841" t="s">
        <v>819</v>
      </c>
      <c r="W50841">
        <v>12</v>
      </c>
      <c r="X50841" t="s">
        <v>43433</v>
      </c>
      <c r="Y50841" t="s">
        <v>43433</v>
      </c>
    </row>
    <row r="50842" spans="11:26" x14ac:dyDescent="0.3">
      <c r="K50842" t="s">
        <v>259999</v>
      </c>
      <c r="L50842" t="s">
        <v>260008</v>
      </c>
      <c r="M50842" t="s">
        <v>28</v>
      </c>
      <c r="N50842" t="s">
        <v>29</v>
      </c>
      <c r="O50842" s="1">
        <v>36894</v>
      </c>
      <c r="Q50842" t="s">
        <v>260009</v>
      </c>
      <c r="R50842" t="s">
        <v>260010</v>
      </c>
      <c r="S50842" t="s">
        <v>260011</v>
      </c>
      <c r="T50842" t="s">
        <v>260012</v>
      </c>
      <c r="U50842" t="s">
        <v>34</v>
      </c>
      <c r="V50842" t="s">
        <v>7687</v>
      </c>
      <c r="W50842">
        <v>12</v>
      </c>
      <c r="X50842" t="s">
        <v>7688</v>
      </c>
      <c r="Y50842" t="s">
        <v>33459</v>
      </c>
      <c r="Z50842" t="s">
        <v>247791</v>
      </c>
    </row>
    <row r="50843" spans="11:26" x14ac:dyDescent="0.3">
      <c r="K50843" t="s">
        <v>260013</v>
      </c>
      <c r="L50843" t="s">
        <v>260014</v>
      </c>
      <c r="M50843" t="s">
        <v>28</v>
      </c>
      <c r="O50843" s="1">
        <v>41529</v>
      </c>
      <c r="P50843">
        <v>30000000</v>
      </c>
      <c r="Q50843" t="s">
        <v>260015</v>
      </c>
      <c r="R50843" t="s">
        <v>260016</v>
      </c>
      <c r="S50843" t="s">
        <v>260017</v>
      </c>
      <c r="T50843" t="s">
        <v>260018</v>
      </c>
      <c r="U50843" t="s">
        <v>34</v>
      </c>
      <c r="V50843" t="s">
        <v>206</v>
      </c>
      <c r="W50843" t="s">
        <v>207</v>
      </c>
      <c r="X50843" t="s">
        <v>208</v>
      </c>
      <c r="Y50843" t="s">
        <v>208</v>
      </c>
    </row>
    <row r="50844" spans="11:26" x14ac:dyDescent="0.3">
      <c r="K50844" t="s">
        <v>260019</v>
      </c>
      <c r="L50844" t="s">
        <v>260020</v>
      </c>
      <c r="M50844" t="s">
        <v>52</v>
      </c>
      <c r="O50844" t="s">
        <v>12881</v>
      </c>
      <c r="P50844">
        <v>750000</v>
      </c>
      <c r="Q50844" t="s">
        <v>260021</v>
      </c>
      <c r="R50844" t="s">
        <v>260022</v>
      </c>
      <c r="S50844" t="s">
        <v>260023</v>
      </c>
      <c r="T50844" t="s">
        <v>74</v>
      </c>
      <c r="U50844" t="s">
        <v>34</v>
      </c>
      <c r="V50844" t="s">
        <v>46</v>
      </c>
      <c r="W50844" t="s">
        <v>106</v>
      </c>
      <c r="X50844" t="s">
        <v>1650</v>
      </c>
      <c r="Y50844" t="s">
        <v>10055</v>
      </c>
      <c r="Z50844" s="1">
        <v>36161</v>
      </c>
    </row>
    <row r="50845" spans="11:26" x14ac:dyDescent="0.3">
      <c r="K50845" t="s">
        <v>260019</v>
      </c>
      <c r="L50845" t="s">
        <v>260024</v>
      </c>
      <c r="M50845" t="s">
        <v>324</v>
      </c>
      <c r="O50845" t="s">
        <v>2799</v>
      </c>
      <c r="P50845">
        <v>64281</v>
      </c>
      <c r="Q50845" t="s">
        <v>260025</v>
      </c>
      <c r="R50845" t="s">
        <v>260026</v>
      </c>
      <c r="S50845" t="s">
        <v>260027</v>
      </c>
      <c r="T50845" t="s">
        <v>260028</v>
      </c>
      <c r="U50845" t="s">
        <v>34</v>
      </c>
    </row>
    <row r="50846" spans="11:26" x14ac:dyDescent="0.3">
      <c r="K50846" t="s">
        <v>260029</v>
      </c>
      <c r="L50846" t="s">
        <v>260030</v>
      </c>
      <c r="M50846" t="s">
        <v>52</v>
      </c>
      <c r="O50846" s="1">
        <v>38722</v>
      </c>
      <c r="Q50846" t="s">
        <v>260031</v>
      </c>
      <c r="R50846" t="s">
        <v>260032</v>
      </c>
      <c r="S50846" t="s">
        <v>260033</v>
      </c>
      <c r="T50846" t="s">
        <v>260034</v>
      </c>
      <c r="U50846" t="s">
        <v>34</v>
      </c>
      <c r="V50846" t="s">
        <v>46</v>
      </c>
      <c r="W50846" t="s">
        <v>75</v>
      </c>
      <c r="X50846" t="s">
        <v>464</v>
      </c>
      <c r="Y50846" t="s">
        <v>464</v>
      </c>
    </row>
    <row r="50847" spans="11:26" x14ac:dyDescent="0.3">
      <c r="K50847" t="s">
        <v>260035</v>
      </c>
      <c r="L50847" t="s">
        <v>260036</v>
      </c>
      <c r="M50847" t="s">
        <v>256</v>
      </c>
      <c r="O50847" t="s">
        <v>4034</v>
      </c>
      <c r="P50847">
        <v>100000</v>
      </c>
      <c r="Q50847" t="s">
        <v>260037</v>
      </c>
      <c r="R50847" t="s">
        <v>260038</v>
      </c>
      <c r="S50847" t="s">
        <v>260039</v>
      </c>
      <c r="T50847" t="s">
        <v>74</v>
      </c>
      <c r="U50847" t="s">
        <v>34</v>
      </c>
      <c r="V50847" t="s">
        <v>46</v>
      </c>
      <c r="W50847" t="s">
        <v>1731</v>
      </c>
      <c r="X50847" t="s">
        <v>1732</v>
      </c>
      <c r="Y50847" t="s">
        <v>18495</v>
      </c>
      <c r="Z50847" s="1">
        <v>41275</v>
      </c>
    </row>
    <row r="50848" spans="11:26" x14ac:dyDescent="0.3">
      <c r="K50848" t="s">
        <v>260035</v>
      </c>
      <c r="L50848" t="s">
        <v>260040</v>
      </c>
      <c r="M50848" t="s">
        <v>28</v>
      </c>
      <c r="O50848" t="s">
        <v>1735</v>
      </c>
      <c r="P50848">
        <v>116623</v>
      </c>
      <c r="Q50848" t="s">
        <v>260041</v>
      </c>
      <c r="R50848" t="s">
        <v>260042</v>
      </c>
      <c r="S50848" t="s">
        <v>260043</v>
      </c>
      <c r="T50848" t="s">
        <v>519</v>
      </c>
      <c r="U50848" t="s">
        <v>34</v>
      </c>
      <c r="V50848" t="s">
        <v>46</v>
      </c>
      <c r="W50848" t="s">
        <v>195</v>
      </c>
      <c r="X50848" t="s">
        <v>882</v>
      </c>
      <c r="Y50848" t="s">
        <v>47946</v>
      </c>
      <c r="Z50848" s="1">
        <v>39452</v>
      </c>
    </row>
    <row r="50849" spans="11:26" x14ac:dyDescent="0.3">
      <c r="K50849" t="s">
        <v>260035</v>
      </c>
      <c r="L50849" t="s">
        <v>260044</v>
      </c>
      <c r="M50849" t="s">
        <v>28</v>
      </c>
      <c r="O50849" s="1">
        <v>41791</v>
      </c>
      <c r="P50849">
        <v>2208458</v>
      </c>
      <c r="Q50849" t="s">
        <v>260045</v>
      </c>
      <c r="R50849" t="s">
        <v>260046</v>
      </c>
      <c r="S50849" t="s">
        <v>260047</v>
      </c>
      <c r="T50849" t="s">
        <v>74</v>
      </c>
      <c r="U50849" t="s">
        <v>34</v>
      </c>
    </row>
    <row r="50850" spans="11:26" x14ac:dyDescent="0.3">
      <c r="K50850" t="s">
        <v>260035</v>
      </c>
      <c r="L50850" t="s">
        <v>260048</v>
      </c>
      <c r="M50850" t="s">
        <v>28</v>
      </c>
      <c r="O50850" s="1">
        <v>40488</v>
      </c>
      <c r="P50850">
        <v>369500</v>
      </c>
      <c r="Q50850" t="s">
        <v>260049</v>
      </c>
      <c r="R50850" t="s">
        <v>260050</v>
      </c>
      <c r="S50850" t="s">
        <v>260051</v>
      </c>
      <c r="T50850" t="s">
        <v>260052</v>
      </c>
      <c r="U50850" t="s">
        <v>34</v>
      </c>
      <c r="V50850" t="s">
        <v>46</v>
      </c>
      <c r="W50850" t="s">
        <v>195</v>
      </c>
      <c r="X50850" t="s">
        <v>882</v>
      </c>
      <c r="Y50850" t="s">
        <v>47946</v>
      </c>
    </row>
    <row r="50851" spans="11:26" x14ac:dyDescent="0.3">
      <c r="K50851" t="s">
        <v>260035</v>
      </c>
      <c r="L50851" t="s">
        <v>260053</v>
      </c>
      <c r="M50851" t="s">
        <v>28</v>
      </c>
      <c r="N50851" t="s">
        <v>40</v>
      </c>
      <c r="O50851" t="s">
        <v>2245</v>
      </c>
      <c r="P50851">
        <v>1100000</v>
      </c>
      <c r="Q50851" t="s">
        <v>260054</v>
      </c>
      <c r="R50851" t="s">
        <v>260055</v>
      </c>
      <c r="S50851" t="s">
        <v>260056</v>
      </c>
      <c r="T50851" t="s">
        <v>260052</v>
      </c>
      <c r="U50851" t="s">
        <v>34</v>
      </c>
      <c r="V50851" t="s">
        <v>46</v>
      </c>
      <c r="W50851" t="s">
        <v>195</v>
      </c>
      <c r="X50851" t="s">
        <v>882</v>
      </c>
      <c r="Y50851" t="s">
        <v>78735</v>
      </c>
      <c r="Z50851" s="1">
        <v>39452</v>
      </c>
    </row>
    <row r="50852" spans="11:26" x14ac:dyDescent="0.3">
      <c r="K50852" t="s">
        <v>260057</v>
      </c>
      <c r="L50852" t="s">
        <v>260058</v>
      </c>
      <c r="M50852" t="s">
        <v>324</v>
      </c>
      <c r="O50852" s="1">
        <v>40462</v>
      </c>
      <c r="Q50852" t="s">
        <v>260059</v>
      </c>
      <c r="R50852" t="s">
        <v>260060</v>
      </c>
      <c r="S50852" t="s">
        <v>260061</v>
      </c>
      <c r="T50852" t="s">
        <v>2126</v>
      </c>
      <c r="U50852" t="s">
        <v>34</v>
      </c>
      <c r="V50852" t="s">
        <v>46</v>
      </c>
      <c r="W50852" t="s">
        <v>1081</v>
      </c>
      <c r="X50852" t="s">
        <v>1082</v>
      </c>
      <c r="Y50852" t="s">
        <v>49248</v>
      </c>
    </row>
    <row r="50853" spans="11:26" x14ac:dyDescent="0.3">
      <c r="K50853" t="s">
        <v>260057</v>
      </c>
      <c r="L50853" t="s">
        <v>260062</v>
      </c>
      <c r="M50853" t="s">
        <v>52</v>
      </c>
      <c r="O50853" s="1">
        <v>40549</v>
      </c>
      <c r="Q50853" t="s">
        <v>260063</v>
      </c>
      <c r="R50853" t="s">
        <v>260064</v>
      </c>
      <c r="S50853" t="s">
        <v>260065</v>
      </c>
      <c r="T50853" t="s">
        <v>110765</v>
      </c>
      <c r="U50853" t="s">
        <v>34</v>
      </c>
      <c r="V50853" t="s">
        <v>2141</v>
      </c>
      <c r="W50853">
        <v>42</v>
      </c>
      <c r="X50853" t="s">
        <v>2142</v>
      </c>
      <c r="Y50853" t="s">
        <v>2142</v>
      </c>
      <c r="Z50853" t="s">
        <v>49243</v>
      </c>
    </row>
    <row r="50854" spans="11:26" x14ac:dyDescent="0.3">
      <c r="K50854" t="s">
        <v>260066</v>
      </c>
      <c r="L50854" t="s">
        <v>260067</v>
      </c>
      <c r="M50854" t="s">
        <v>52</v>
      </c>
      <c r="O50854" t="s">
        <v>20267</v>
      </c>
      <c r="P50854">
        <v>500000</v>
      </c>
      <c r="Q50854" t="s">
        <v>260068</v>
      </c>
      <c r="R50854" t="s">
        <v>260069</v>
      </c>
      <c r="S50854" t="s">
        <v>260070</v>
      </c>
      <c r="T50854" t="s">
        <v>13634</v>
      </c>
      <c r="U50854" t="s">
        <v>1158</v>
      </c>
      <c r="V50854" t="s">
        <v>206</v>
      </c>
      <c r="W50854" t="s">
        <v>100228</v>
      </c>
      <c r="X50854" t="s">
        <v>100229</v>
      </c>
      <c r="Y50854" t="s">
        <v>100229</v>
      </c>
      <c r="Z50854" s="1">
        <v>31778</v>
      </c>
    </row>
    <row r="50855" spans="11:26" x14ac:dyDescent="0.3">
      <c r="K50855" t="s">
        <v>260066</v>
      </c>
      <c r="L50855" t="s">
        <v>260071</v>
      </c>
      <c r="M50855" t="s">
        <v>52</v>
      </c>
      <c r="O50855" s="1">
        <v>41798</v>
      </c>
      <c r="P50855">
        <v>300000</v>
      </c>
      <c r="Q50855" t="s">
        <v>260072</v>
      </c>
      <c r="R50855" t="s">
        <v>260073</v>
      </c>
      <c r="S50855" t="s">
        <v>260074</v>
      </c>
      <c r="T50855" t="s">
        <v>260075</v>
      </c>
      <c r="U50855" t="s">
        <v>345</v>
      </c>
      <c r="Z50855" s="1">
        <v>41646</v>
      </c>
    </row>
    <row r="50856" spans="11:26" x14ac:dyDescent="0.3">
      <c r="K50856" t="s">
        <v>260076</v>
      </c>
      <c r="L50856" t="s">
        <v>260077</v>
      </c>
      <c r="M50856" t="s">
        <v>52</v>
      </c>
      <c r="O50856" s="1">
        <v>39451</v>
      </c>
      <c r="Q50856" t="s">
        <v>260078</v>
      </c>
      <c r="R50856" t="s">
        <v>260079</v>
      </c>
      <c r="S50856" t="s">
        <v>260080</v>
      </c>
      <c r="T50856" t="s">
        <v>260081</v>
      </c>
      <c r="U50856" t="s">
        <v>34</v>
      </c>
      <c r="V50856" t="s">
        <v>206</v>
      </c>
      <c r="W50856" t="s">
        <v>207</v>
      </c>
      <c r="X50856" t="s">
        <v>208</v>
      </c>
      <c r="Y50856" t="s">
        <v>208</v>
      </c>
      <c r="Z50856" s="1">
        <v>37987</v>
      </c>
    </row>
    <row r="50857" spans="11:26" x14ac:dyDescent="0.3">
      <c r="K50857" t="s">
        <v>260076</v>
      </c>
      <c r="L50857" t="s">
        <v>260082</v>
      </c>
      <c r="M50857" t="s">
        <v>28</v>
      </c>
      <c r="N50857" t="s">
        <v>40</v>
      </c>
      <c r="O50857" t="s">
        <v>18959</v>
      </c>
      <c r="P50857">
        <v>2000000</v>
      </c>
      <c r="Q50857" t="s">
        <v>260083</v>
      </c>
      <c r="R50857" t="s">
        <v>260084</v>
      </c>
      <c r="T50857" t="s">
        <v>1294</v>
      </c>
      <c r="U50857" t="s">
        <v>1158</v>
      </c>
      <c r="V50857" t="s">
        <v>96</v>
      </c>
      <c r="W50857" t="s">
        <v>7475</v>
      </c>
      <c r="X50857" t="s">
        <v>10142</v>
      </c>
      <c r="Y50857" t="s">
        <v>10142</v>
      </c>
      <c r="Z50857" s="1">
        <v>39448</v>
      </c>
    </row>
    <row r="50858" spans="11:26" x14ac:dyDescent="0.3">
      <c r="K50858" t="s">
        <v>260085</v>
      </c>
      <c r="L50858" t="s">
        <v>260086</v>
      </c>
      <c r="M50858" t="s">
        <v>52</v>
      </c>
      <c r="O50858" t="s">
        <v>25729</v>
      </c>
      <c r="P50858">
        <v>100000</v>
      </c>
      <c r="Q50858" t="s">
        <v>260087</v>
      </c>
      <c r="R50858" t="s">
        <v>260088</v>
      </c>
      <c r="S50858" t="s">
        <v>260089</v>
      </c>
      <c r="T50858" t="s">
        <v>222675</v>
      </c>
      <c r="U50858" t="s">
        <v>34</v>
      </c>
      <c r="V50858" t="s">
        <v>46</v>
      </c>
      <c r="W50858" t="s">
        <v>75</v>
      </c>
      <c r="X50858" t="s">
        <v>464</v>
      </c>
      <c r="Y50858" t="s">
        <v>464</v>
      </c>
      <c r="Z50858" t="s">
        <v>13750</v>
      </c>
    </row>
    <row r="50859" spans="11:26" x14ac:dyDescent="0.3">
      <c r="K50859" t="s">
        <v>260090</v>
      </c>
      <c r="L50859" t="s">
        <v>260091</v>
      </c>
      <c r="M50859" t="s">
        <v>190</v>
      </c>
      <c r="O50859" t="s">
        <v>7946</v>
      </c>
      <c r="Q50859" t="s">
        <v>260092</v>
      </c>
      <c r="R50859" t="s">
        <v>260093</v>
      </c>
      <c r="S50859" t="s">
        <v>260094</v>
      </c>
      <c r="T50859" t="s">
        <v>260095</v>
      </c>
      <c r="U50859" t="s">
        <v>34</v>
      </c>
      <c r="V50859" t="s">
        <v>46</v>
      </c>
      <c r="W50859" t="s">
        <v>106</v>
      </c>
      <c r="X50859" t="s">
        <v>151</v>
      </c>
      <c r="Y50859" t="s">
        <v>5338</v>
      </c>
      <c r="Z50859" s="1">
        <v>39814</v>
      </c>
    </row>
    <row r="50860" spans="11:26" x14ac:dyDescent="0.3">
      <c r="K50860" t="s">
        <v>260096</v>
      </c>
      <c r="L50860" t="s">
        <v>260097</v>
      </c>
      <c r="M50860" t="s">
        <v>28</v>
      </c>
      <c r="N50860" t="s">
        <v>40</v>
      </c>
      <c r="O50860" s="1">
        <v>40909</v>
      </c>
      <c r="P50860">
        <v>2300000</v>
      </c>
      <c r="Q50860" t="s">
        <v>260098</v>
      </c>
      <c r="R50860" t="s">
        <v>260099</v>
      </c>
      <c r="T50860" t="s">
        <v>6625</v>
      </c>
      <c r="U50860" t="s">
        <v>34</v>
      </c>
      <c r="V50860" t="s">
        <v>46</v>
      </c>
      <c r="W50860" t="s">
        <v>717</v>
      </c>
      <c r="X50860" t="s">
        <v>3005</v>
      </c>
      <c r="Y50860" t="s">
        <v>114799</v>
      </c>
      <c r="Z50860" s="1">
        <v>40547</v>
      </c>
    </row>
    <row r="50861" spans="11:26" x14ac:dyDescent="0.3">
      <c r="K50861" t="s">
        <v>260096</v>
      </c>
      <c r="L50861" t="s">
        <v>260100</v>
      </c>
      <c r="M50861" t="s">
        <v>52</v>
      </c>
      <c r="O50861" s="1">
        <v>40544</v>
      </c>
      <c r="P50861">
        <v>300000</v>
      </c>
      <c r="Q50861" t="s">
        <v>260101</v>
      </c>
      <c r="R50861" t="s">
        <v>260102</v>
      </c>
      <c r="S50861" t="s">
        <v>260103</v>
      </c>
      <c r="T50861" t="s">
        <v>260104</v>
      </c>
      <c r="U50861" t="s">
        <v>34</v>
      </c>
      <c r="V50861" t="s">
        <v>46</v>
      </c>
      <c r="W50861" t="s">
        <v>106</v>
      </c>
      <c r="X50861" t="s">
        <v>107</v>
      </c>
      <c r="Y50861" t="s">
        <v>6721</v>
      </c>
      <c r="Z50861" s="1">
        <v>36526</v>
      </c>
    </row>
    <row r="50862" spans="11:26" x14ac:dyDescent="0.3">
      <c r="K50862" t="s">
        <v>260105</v>
      </c>
      <c r="L50862" t="s">
        <v>260106</v>
      </c>
      <c r="M50862" t="s">
        <v>52</v>
      </c>
      <c r="O50862" s="1">
        <v>40642</v>
      </c>
      <c r="P50862">
        <v>191082</v>
      </c>
      <c r="Q50862" t="s">
        <v>260107</v>
      </c>
      <c r="R50862" t="s">
        <v>260108</v>
      </c>
      <c r="S50862" t="s">
        <v>260109</v>
      </c>
      <c r="T50862" t="s">
        <v>260110</v>
      </c>
      <c r="U50862" t="s">
        <v>34</v>
      </c>
      <c r="V50862" t="s">
        <v>46</v>
      </c>
      <c r="W50862" t="s">
        <v>167</v>
      </c>
      <c r="X50862" t="s">
        <v>168</v>
      </c>
      <c r="Y50862" t="s">
        <v>169</v>
      </c>
      <c r="Z50862" s="1">
        <v>40548</v>
      </c>
    </row>
    <row r="50863" spans="11:26" x14ac:dyDescent="0.3">
      <c r="K50863" t="s">
        <v>260111</v>
      </c>
      <c r="L50863" t="s">
        <v>260112</v>
      </c>
      <c r="M50863" t="s">
        <v>52</v>
      </c>
      <c r="O50863" t="s">
        <v>21209</v>
      </c>
      <c r="P50863">
        <v>285101</v>
      </c>
      <c r="Q50863" t="s">
        <v>260113</v>
      </c>
      <c r="R50863" t="s">
        <v>260114</v>
      </c>
      <c r="S50863" t="s">
        <v>260115</v>
      </c>
      <c r="T50863" t="s">
        <v>1294</v>
      </c>
      <c r="U50863" t="s">
        <v>34</v>
      </c>
      <c r="V50863" t="s">
        <v>46</v>
      </c>
      <c r="W50863" t="s">
        <v>142</v>
      </c>
      <c r="X50863" t="s">
        <v>6059</v>
      </c>
      <c r="Y50863" t="s">
        <v>6059</v>
      </c>
      <c r="Z50863" s="1">
        <v>35431</v>
      </c>
    </row>
    <row r="50864" spans="11:26" x14ac:dyDescent="0.3">
      <c r="K50864" t="s">
        <v>260116</v>
      </c>
      <c r="L50864" t="s">
        <v>260117</v>
      </c>
      <c r="M50864" t="s">
        <v>52</v>
      </c>
      <c r="O50864" t="s">
        <v>8839</v>
      </c>
      <c r="P50864">
        <v>15000</v>
      </c>
      <c r="Q50864" t="s">
        <v>260118</v>
      </c>
      <c r="R50864" t="s">
        <v>260119</v>
      </c>
      <c r="S50864" t="s">
        <v>260120</v>
      </c>
      <c r="T50864" t="s">
        <v>1249</v>
      </c>
      <c r="U50864" t="s">
        <v>34</v>
      </c>
    </row>
    <row r="50865" spans="11:26" x14ac:dyDescent="0.3">
      <c r="K50865" t="s">
        <v>260116</v>
      </c>
      <c r="L50865" t="s">
        <v>260121</v>
      </c>
      <c r="M50865" t="s">
        <v>324</v>
      </c>
      <c r="O50865" t="s">
        <v>15340</v>
      </c>
      <c r="P50865">
        <v>600000</v>
      </c>
      <c r="Q50865" t="s">
        <v>260122</v>
      </c>
      <c r="R50865" t="s">
        <v>260123</v>
      </c>
      <c r="S50865" t="s">
        <v>260124</v>
      </c>
      <c r="T50865" t="s">
        <v>68656</v>
      </c>
      <c r="U50865" t="s">
        <v>34</v>
      </c>
      <c r="V50865" t="s">
        <v>46</v>
      </c>
      <c r="W50865" t="s">
        <v>260</v>
      </c>
      <c r="X50865" t="s">
        <v>402</v>
      </c>
      <c r="Y50865" t="s">
        <v>4190</v>
      </c>
      <c r="Z50865" t="s">
        <v>260125</v>
      </c>
    </row>
    <row r="50866" spans="11:26" x14ac:dyDescent="0.3">
      <c r="K50866" t="s">
        <v>260126</v>
      </c>
      <c r="L50866" t="s">
        <v>260127</v>
      </c>
      <c r="M50866" t="s">
        <v>52</v>
      </c>
      <c r="O50866" s="1">
        <v>40911</v>
      </c>
      <c r="P50866">
        <v>550000</v>
      </c>
      <c r="Q50866" t="s">
        <v>260128</v>
      </c>
      <c r="R50866" t="s">
        <v>260129</v>
      </c>
      <c r="T50866" t="s">
        <v>124</v>
      </c>
      <c r="U50866" t="s">
        <v>34</v>
      </c>
      <c r="V50866" t="s">
        <v>46</v>
      </c>
      <c r="W50866" t="s">
        <v>9996</v>
      </c>
      <c r="X50866" t="s">
        <v>10461</v>
      </c>
      <c r="Y50866" t="s">
        <v>10461</v>
      </c>
    </row>
    <row r="50867" spans="11:26" x14ac:dyDescent="0.3">
      <c r="K50867" t="s">
        <v>260126</v>
      </c>
      <c r="L50867" t="s">
        <v>260130</v>
      </c>
      <c r="M50867" t="s">
        <v>28</v>
      </c>
      <c r="N50867" t="s">
        <v>40</v>
      </c>
      <c r="O50867" t="s">
        <v>3411</v>
      </c>
      <c r="P50867">
        <v>7000000</v>
      </c>
      <c r="Q50867" t="s">
        <v>260131</v>
      </c>
      <c r="R50867" t="s">
        <v>260132</v>
      </c>
      <c r="S50867" t="s">
        <v>260133</v>
      </c>
      <c r="T50867" t="s">
        <v>260134</v>
      </c>
      <c r="U50867" t="s">
        <v>34</v>
      </c>
      <c r="V50867" t="s">
        <v>270</v>
      </c>
      <c r="W50867" t="s">
        <v>271</v>
      </c>
      <c r="X50867" t="s">
        <v>272</v>
      </c>
      <c r="Y50867" t="s">
        <v>272</v>
      </c>
      <c r="Z50867" s="1">
        <v>41640</v>
      </c>
    </row>
    <row r="50868" spans="11:26" x14ac:dyDescent="0.3">
      <c r="K50868" t="s">
        <v>260135</v>
      </c>
      <c r="L50868" t="s">
        <v>260136</v>
      </c>
      <c r="M50868" t="s">
        <v>52</v>
      </c>
      <c r="O50868" t="s">
        <v>10932</v>
      </c>
      <c r="P50868">
        <v>120000</v>
      </c>
      <c r="Q50868" t="s">
        <v>260137</v>
      </c>
      <c r="R50868" t="s">
        <v>260138</v>
      </c>
      <c r="S50868" t="s">
        <v>260139</v>
      </c>
      <c r="T50868" t="s">
        <v>260140</v>
      </c>
      <c r="U50868" t="s">
        <v>34</v>
      </c>
      <c r="V50868" t="s">
        <v>1816</v>
      </c>
      <c r="W50868">
        <v>7</v>
      </c>
      <c r="X50868" t="s">
        <v>17139</v>
      </c>
      <c r="Y50868" t="s">
        <v>17139</v>
      </c>
      <c r="Z50868" t="s">
        <v>260141</v>
      </c>
    </row>
    <row r="50869" spans="11:26" x14ac:dyDescent="0.3">
      <c r="K50869" t="s">
        <v>260135</v>
      </c>
      <c r="L50869" t="s">
        <v>260142</v>
      </c>
      <c r="M50869" t="s">
        <v>52</v>
      </c>
      <c r="O50869" t="s">
        <v>6455</v>
      </c>
      <c r="P50869">
        <v>165000</v>
      </c>
      <c r="Q50869" t="s">
        <v>260143</v>
      </c>
      <c r="R50869" t="s">
        <v>260144</v>
      </c>
      <c r="S50869" t="s">
        <v>260145</v>
      </c>
      <c r="T50869" t="s">
        <v>260146</v>
      </c>
      <c r="U50869" t="s">
        <v>34</v>
      </c>
      <c r="V50869" t="s">
        <v>46</v>
      </c>
      <c r="W50869" t="s">
        <v>260</v>
      </c>
      <c r="X50869" t="s">
        <v>261</v>
      </c>
      <c r="Y50869" t="s">
        <v>260147</v>
      </c>
      <c r="Z50869" s="1">
        <v>39819</v>
      </c>
    </row>
    <row r="50870" spans="11:26" x14ac:dyDescent="0.3">
      <c r="K50870" t="s">
        <v>260148</v>
      </c>
      <c r="L50870" t="s">
        <v>260149</v>
      </c>
      <c r="M50870" t="s">
        <v>52</v>
      </c>
      <c r="O50870" s="1">
        <v>41275</v>
      </c>
      <c r="P50870">
        <v>800000</v>
      </c>
      <c r="Q50870" t="s">
        <v>260150</v>
      </c>
      <c r="R50870" t="s">
        <v>260151</v>
      </c>
      <c r="S50870" t="s">
        <v>260152</v>
      </c>
      <c r="T50870" t="s">
        <v>260153</v>
      </c>
      <c r="U50870" t="s">
        <v>34</v>
      </c>
      <c r="Z50870" s="1">
        <v>40909</v>
      </c>
    </row>
    <row r="50871" spans="11:26" x14ac:dyDescent="0.3">
      <c r="K50871" t="s">
        <v>260148</v>
      </c>
      <c r="L50871" t="s">
        <v>260154</v>
      </c>
      <c r="M50871" t="s">
        <v>52</v>
      </c>
      <c r="O50871" t="s">
        <v>4005</v>
      </c>
      <c r="Q50871" t="s">
        <v>260155</v>
      </c>
      <c r="R50871" t="s">
        <v>260156</v>
      </c>
      <c r="S50871" t="s">
        <v>260157</v>
      </c>
      <c r="T50871" t="s">
        <v>260158</v>
      </c>
      <c r="U50871" t="s">
        <v>345</v>
      </c>
      <c r="Z50871" s="1">
        <v>39819</v>
      </c>
    </row>
    <row r="50872" spans="11:26" x14ac:dyDescent="0.3">
      <c r="K50872" t="s">
        <v>260159</v>
      </c>
      <c r="L50872" t="s">
        <v>260160</v>
      </c>
      <c r="M50872" t="s">
        <v>52</v>
      </c>
      <c r="O50872" t="s">
        <v>7077</v>
      </c>
      <c r="Q50872" t="s">
        <v>260161</v>
      </c>
      <c r="R50872" t="s">
        <v>260162</v>
      </c>
      <c r="T50872" t="s">
        <v>260163</v>
      </c>
      <c r="U50872" t="s">
        <v>34</v>
      </c>
      <c r="V50872" t="s">
        <v>46</v>
      </c>
      <c r="W50872" t="s">
        <v>717</v>
      </c>
      <c r="X50872" t="s">
        <v>882</v>
      </c>
      <c r="Y50872" t="s">
        <v>49460</v>
      </c>
    </row>
    <row r="50873" spans="11:26" x14ac:dyDescent="0.3">
      <c r="K50873" t="s">
        <v>260164</v>
      </c>
      <c r="L50873" t="s">
        <v>260165</v>
      </c>
      <c r="M50873" t="s">
        <v>28</v>
      </c>
      <c r="N50873" t="s">
        <v>40</v>
      </c>
      <c r="O50873" t="s">
        <v>12684</v>
      </c>
      <c r="P50873">
        <v>3470147</v>
      </c>
      <c r="Q50873" t="s">
        <v>260166</v>
      </c>
      <c r="R50873" t="s">
        <v>260167</v>
      </c>
      <c r="S50873" t="s">
        <v>260168</v>
      </c>
      <c r="T50873" t="s">
        <v>260169</v>
      </c>
      <c r="U50873" t="s">
        <v>34</v>
      </c>
      <c r="Z50873" t="s">
        <v>260170</v>
      </c>
    </row>
    <row r="50874" spans="11:26" x14ac:dyDescent="0.3">
      <c r="K50874" t="s">
        <v>260171</v>
      </c>
      <c r="L50874" t="s">
        <v>260172</v>
      </c>
      <c r="M50874" t="s">
        <v>28</v>
      </c>
      <c r="N50874" t="s">
        <v>29</v>
      </c>
      <c r="O50874" t="s">
        <v>4027</v>
      </c>
      <c r="P50874">
        <v>15000000</v>
      </c>
      <c r="Q50874" t="s">
        <v>260173</v>
      </c>
      <c r="R50874" t="s">
        <v>260174</v>
      </c>
      <c r="S50874" t="s">
        <v>260175</v>
      </c>
      <c r="T50874" t="s">
        <v>95</v>
      </c>
      <c r="U50874" t="s">
        <v>34</v>
      </c>
      <c r="V50874" t="s">
        <v>46</v>
      </c>
      <c r="W50874" t="s">
        <v>260</v>
      </c>
      <c r="X50874" t="s">
        <v>402</v>
      </c>
      <c r="Y50874" t="s">
        <v>536</v>
      </c>
      <c r="Z50874" s="1">
        <v>39448</v>
      </c>
    </row>
    <row r="50875" spans="11:26" x14ac:dyDescent="0.3">
      <c r="K50875" t="s">
        <v>260171</v>
      </c>
      <c r="L50875" t="s">
        <v>260176</v>
      </c>
      <c r="M50875" t="s">
        <v>28</v>
      </c>
      <c r="O50875" t="s">
        <v>2784</v>
      </c>
      <c r="P50875">
        <v>12500008</v>
      </c>
      <c r="Q50875" t="s">
        <v>260177</v>
      </c>
      <c r="R50875" t="s">
        <v>260178</v>
      </c>
      <c r="S50875" t="s">
        <v>260179</v>
      </c>
      <c r="T50875" t="s">
        <v>124</v>
      </c>
      <c r="U50875" t="s">
        <v>34</v>
      </c>
      <c r="V50875" t="s">
        <v>35</v>
      </c>
      <c r="W50875">
        <v>19</v>
      </c>
      <c r="X50875" t="s">
        <v>792</v>
      </c>
      <c r="Y50875" t="s">
        <v>792</v>
      </c>
      <c r="Z50875" s="1">
        <v>38353</v>
      </c>
    </row>
    <row r="50876" spans="11:26" x14ac:dyDescent="0.3">
      <c r="K50876" t="s">
        <v>260171</v>
      </c>
      <c r="L50876" t="s">
        <v>260180</v>
      </c>
      <c r="M50876" t="s">
        <v>28</v>
      </c>
      <c r="O50876" t="s">
        <v>13574</v>
      </c>
      <c r="P50876">
        <v>500000</v>
      </c>
      <c r="Q50876" t="s">
        <v>260181</v>
      </c>
      <c r="R50876" t="s">
        <v>260182</v>
      </c>
      <c r="S50876" t="s">
        <v>260183</v>
      </c>
      <c r="T50876" t="s">
        <v>5932</v>
      </c>
      <c r="U50876" t="s">
        <v>34</v>
      </c>
      <c r="V50876" t="s">
        <v>46</v>
      </c>
      <c r="W50876" t="s">
        <v>106</v>
      </c>
      <c r="X50876" t="s">
        <v>2081</v>
      </c>
      <c r="Y50876" t="s">
        <v>2081</v>
      </c>
      <c r="Z50876" s="1">
        <v>41640</v>
      </c>
    </row>
    <row r="50877" spans="11:26" x14ac:dyDescent="0.3">
      <c r="K50877" t="s">
        <v>260171</v>
      </c>
      <c r="L50877" t="s">
        <v>260184</v>
      </c>
      <c r="M50877" t="s">
        <v>28</v>
      </c>
      <c r="N50877" t="s">
        <v>40</v>
      </c>
      <c r="O50877" s="1">
        <v>40667</v>
      </c>
      <c r="P50877">
        <v>8500000</v>
      </c>
      <c r="Q50877" t="s">
        <v>260185</v>
      </c>
      <c r="R50877" t="s">
        <v>260186</v>
      </c>
      <c r="S50877" t="s">
        <v>260187</v>
      </c>
      <c r="T50877" t="s">
        <v>260188</v>
      </c>
      <c r="U50877" t="s">
        <v>34</v>
      </c>
      <c r="V50877" t="s">
        <v>46</v>
      </c>
      <c r="W50877" t="s">
        <v>260</v>
      </c>
      <c r="X50877" t="s">
        <v>402</v>
      </c>
      <c r="Y50877" t="s">
        <v>2945</v>
      </c>
      <c r="Z50877" s="1">
        <v>40914</v>
      </c>
    </row>
    <row r="50878" spans="11:26" x14ac:dyDescent="0.3">
      <c r="K50878" t="s">
        <v>260171</v>
      </c>
      <c r="L50878" t="s">
        <v>260189</v>
      </c>
      <c r="M50878" t="s">
        <v>28</v>
      </c>
      <c r="O50878" t="s">
        <v>17319</v>
      </c>
      <c r="P50878">
        <v>175000</v>
      </c>
      <c r="Q50878" t="s">
        <v>260190</v>
      </c>
      <c r="R50878" t="s">
        <v>260191</v>
      </c>
      <c r="S50878" t="s">
        <v>260192</v>
      </c>
      <c r="T50878" t="s">
        <v>20297</v>
      </c>
      <c r="U50878" t="s">
        <v>34</v>
      </c>
      <c r="V50878" t="s">
        <v>46</v>
      </c>
      <c r="W50878" t="s">
        <v>47</v>
      </c>
      <c r="X50878" t="s">
        <v>12433</v>
      </c>
      <c r="Y50878" t="s">
        <v>4770</v>
      </c>
      <c r="Z50878" s="1">
        <v>38353</v>
      </c>
    </row>
    <row r="50879" spans="11:26" x14ac:dyDescent="0.3">
      <c r="K50879" t="s">
        <v>260193</v>
      </c>
      <c r="L50879" t="s">
        <v>260194</v>
      </c>
      <c r="M50879" t="s">
        <v>256</v>
      </c>
      <c r="O50879" s="1">
        <v>42316</v>
      </c>
      <c r="P50879">
        <v>28000000</v>
      </c>
      <c r="Q50879" t="s">
        <v>260195</v>
      </c>
      <c r="R50879" t="s">
        <v>260196</v>
      </c>
      <c r="S50879" t="s">
        <v>260197</v>
      </c>
      <c r="T50879" t="s">
        <v>19764</v>
      </c>
      <c r="U50879" t="s">
        <v>34</v>
      </c>
      <c r="V50879" t="s">
        <v>35</v>
      </c>
      <c r="W50879">
        <v>24</v>
      </c>
      <c r="X50879" t="s">
        <v>9240</v>
      </c>
      <c r="Y50879" t="s">
        <v>260198</v>
      </c>
      <c r="Z50879" s="1">
        <v>26299</v>
      </c>
    </row>
    <row r="50880" spans="11:26" x14ac:dyDescent="0.3">
      <c r="K50880" t="s">
        <v>260193</v>
      </c>
      <c r="L50880" t="s">
        <v>260199</v>
      </c>
      <c r="M50880" t="s">
        <v>28</v>
      </c>
      <c r="N50880" t="s">
        <v>1189</v>
      </c>
      <c r="O50880" t="s">
        <v>25147</v>
      </c>
      <c r="P50880">
        <v>57000000</v>
      </c>
      <c r="Q50880" t="s">
        <v>260200</v>
      </c>
      <c r="R50880" t="s">
        <v>260201</v>
      </c>
      <c r="S50880" t="s">
        <v>260202</v>
      </c>
      <c r="T50880" t="s">
        <v>260203</v>
      </c>
      <c r="U50880" t="s">
        <v>34</v>
      </c>
      <c r="V50880" t="s">
        <v>46</v>
      </c>
      <c r="W50880" t="s">
        <v>106</v>
      </c>
      <c r="X50880" t="s">
        <v>107</v>
      </c>
      <c r="Y50880" t="s">
        <v>116</v>
      </c>
      <c r="Z50880" s="1">
        <v>40920</v>
      </c>
    </row>
    <row r="50881" spans="11:26" x14ac:dyDescent="0.3">
      <c r="K50881" t="s">
        <v>260204</v>
      </c>
      <c r="L50881" t="s">
        <v>260205</v>
      </c>
      <c r="M50881" t="s">
        <v>28</v>
      </c>
      <c r="O50881" t="s">
        <v>5213</v>
      </c>
      <c r="P50881">
        <v>2300000</v>
      </c>
      <c r="Q50881" t="s">
        <v>260206</v>
      </c>
      <c r="R50881" t="s">
        <v>260207</v>
      </c>
      <c r="S50881" t="s">
        <v>260208</v>
      </c>
      <c r="T50881" t="s">
        <v>260209</v>
      </c>
      <c r="U50881" t="s">
        <v>34</v>
      </c>
    </row>
    <row r="50882" spans="11:26" x14ac:dyDescent="0.3">
      <c r="K50882" t="s">
        <v>260210</v>
      </c>
      <c r="L50882" t="s">
        <v>260211</v>
      </c>
      <c r="M50882" t="s">
        <v>28</v>
      </c>
      <c r="N50882" t="s">
        <v>29</v>
      </c>
      <c r="O50882" s="1">
        <v>38724</v>
      </c>
      <c r="P50882">
        <v>7000000</v>
      </c>
      <c r="Q50882" t="s">
        <v>260212</v>
      </c>
      <c r="R50882" t="s">
        <v>260213</v>
      </c>
      <c r="S50882" t="s">
        <v>260214</v>
      </c>
      <c r="T50882" t="s">
        <v>2126</v>
      </c>
      <c r="U50882" t="s">
        <v>34</v>
      </c>
      <c r="V50882" t="s">
        <v>46</v>
      </c>
      <c r="W50882" t="s">
        <v>2307</v>
      </c>
      <c r="X50882" t="s">
        <v>2308</v>
      </c>
      <c r="Y50882" t="s">
        <v>5206</v>
      </c>
    </row>
    <row r="50883" spans="11:26" x14ac:dyDescent="0.3">
      <c r="K50883" t="s">
        <v>260210</v>
      </c>
      <c r="L50883" t="s">
        <v>260215</v>
      </c>
      <c r="M50883" t="s">
        <v>28</v>
      </c>
      <c r="N50883" t="s">
        <v>40</v>
      </c>
      <c r="O50883" s="1">
        <v>38353</v>
      </c>
      <c r="P50883">
        <v>2000000</v>
      </c>
      <c r="Q50883" t="s">
        <v>260216</v>
      </c>
      <c r="R50883" t="s">
        <v>260217</v>
      </c>
      <c r="S50883" t="s">
        <v>260218</v>
      </c>
      <c r="T50883" t="s">
        <v>260219</v>
      </c>
      <c r="U50883" t="s">
        <v>34</v>
      </c>
      <c r="V50883" t="s">
        <v>924</v>
      </c>
      <c r="W50883">
        <v>29</v>
      </c>
      <c r="X50883" t="s">
        <v>1263</v>
      </c>
      <c r="Y50883" t="s">
        <v>1263</v>
      </c>
      <c r="Z50883" s="1">
        <v>40818</v>
      </c>
    </row>
    <row r="50884" spans="11:26" x14ac:dyDescent="0.3">
      <c r="K50884" t="s">
        <v>260220</v>
      </c>
      <c r="L50884" t="s">
        <v>260221</v>
      </c>
      <c r="M50884" t="s">
        <v>233</v>
      </c>
      <c r="O50884" t="s">
        <v>97590</v>
      </c>
      <c r="Q50884" t="s">
        <v>260222</v>
      </c>
      <c r="R50884" t="s">
        <v>260223</v>
      </c>
      <c r="S50884" t="s">
        <v>260224</v>
      </c>
      <c r="T50884" t="s">
        <v>48559</v>
      </c>
      <c r="U50884" t="s">
        <v>178</v>
      </c>
      <c r="V50884" t="s">
        <v>46</v>
      </c>
      <c r="W50884" t="s">
        <v>106</v>
      </c>
      <c r="X50884" t="s">
        <v>107</v>
      </c>
      <c r="Y50884" t="s">
        <v>29863</v>
      </c>
      <c r="Z50884" s="1">
        <v>39083</v>
      </c>
    </row>
    <row r="50885" spans="11:26" x14ac:dyDescent="0.3">
      <c r="K50885" t="s">
        <v>260225</v>
      </c>
      <c r="L50885" t="s">
        <v>260226</v>
      </c>
      <c r="M50885" t="s">
        <v>28</v>
      </c>
      <c r="O50885" s="1">
        <v>40463</v>
      </c>
      <c r="P50885">
        <v>1003793</v>
      </c>
      <c r="Q50885" t="s">
        <v>260227</v>
      </c>
      <c r="R50885" t="s">
        <v>260228</v>
      </c>
      <c r="S50885" t="s">
        <v>260229</v>
      </c>
      <c r="T50885" t="s">
        <v>260230</v>
      </c>
      <c r="U50885" t="s">
        <v>178</v>
      </c>
      <c r="V50885" t="s">
        <v>46</v>
      </c>
      <c r="W50885" t="s">
        <v>106</v>
      </c>
      <c r="X50885" t="s">
        <v>107</v>
      </c>
      <c r="Y50885" t="s">
        <v>5178</v>
      </c>
      <c r="Z50885" s="1">
        <v>38727</v>
      </c>
    </row>
    <row r="50886" spans="11:26" x14ac:dyDescent="0.3">
      <c r="K50886" t="s">
        <v>260225</v>
      </c>
      <c r="L50886" t="s">
        <v>260231</v>
      </c>
      <c r="M50886" t="s">
        <v>28</v>
      </c>
      <c r="N50886" t="s">
        <v>40</v>
      </c>
      <c r="O50886" s="1">
        <v>40006</v>
      </c>
      <c r="P50886">
        <v>3250000</v>
      </c>
      <c r="Q50886" t="s">
        <v>260232</v>
      </c>
      <c r="R50886" t="s">
        <v>260233</v>
      </c>
      <c r="S50886" t="s">
        <v>260234</v>
      </c>
      <c r="T50886" t="s">
        <v>260235</v>
      </c>
      <c r="U50886" t="s">
        <v>34</v>
      </c>
      <c r="V50886" t="s">
        <v>8153</v>
      </c>
      <c r="W50886">
        <v>9</v>
      </c>
      <c r="X50886" t="s">
        <v>11874</v>
      </c>
      <c r="Y50886" t="s">
        <v>11874</v>
      </c>
    </row>
    <row r="50887" spans="11:26" x14ac:dyDescent="0.3">
      <c r="K50887" t="s">
        <v>260225</v>
      </c>
      <c r="L50887" t="s">
        <v>260236</v>
      </c>
      <c r="M50887" t="s">
        <v>28</v>
      </c>
      <c r="N50887" t="s">
        <v>493</v>
      </c>
      <c r="O50887" t="s">
        <v>3205</v>
      </c>
      <c r="P50887">
        <v>33000000</v>
      </c>
      <c r="Q50887" t="s">
        <v>260237</v>
      </c>
      <c r="R50887" t="s">
        <v>260238</v>
      </c>
      <c r="S50887" t="s">
        <v>260239</v>
      </c>
      <c r="T50887" t="s">
        <v>73082</v>
      </c>
      <c r="U50887" t="s">
        <v>34</v>
      </c>
      <c r="V50887" t="s">
        <v>1816</v>
      </c>
      <c r="W50887">
        <v>1</v>
      </c>
      <c r="X50887" t="s">
        <v>2917</v>
      </c>
      <c r="Y50887" t="s">
        <v>260240</v>
      </c>
    </row>
    <row r="50888" spans="11:26" x14ac:dyDescent="0.3">
      <c r="K50888" t="s">
        <v>260225</v>
      </c>
      <c r="L50888" t="s">
        <v>260241</v>
      </c>
      <c r="M50888" t="s">
        <v>28</v>
      </c>
      <c r="N50888" t="s">
        <v>29</v>
      </c>
      <c r="O50888" s="1">
        <v>40582</v>
      </c>
      <c r="P50888">
        <v>15500000</v>
      </c>
      <c r="Q50888" t="s">
        <v>260242</v>
      </c>
      <c r="R50888" t="s">
        <v>260243</v>
      </c>
      <c r="S50888" t="s">
        <v>260244</v>
      </c>
      <c r="T50888" t="s">
        <v>2196</v>
      </c>
      <c r="U50888" t="s">
        <v>34</v>
      </c>
      <c r="V50888" t="s">
        <v>1922</v>
      </c>
      <c r="W50888">
        <v>25</v>
      </c>
      <c r="X50888" t="s">
        <v>2708</v>
      </c>
      <c r="Y50888" t="s">
        <v>2709</v>
      </c>
      <c r="Z50888" s="1">
        <v>9863</v>
      </c>
    </row>
    <row r="50889" spans="11:26" x14ac:dyDescent="0.3">
      <c r="K50889" t="s">
        <v>260245</v>
      </c>
      <c r="L50889" t="s">
        <v>260246</v>
      </c>
      <c r="M50889" t="s">
        <v>190</v>
      </c>
      <c r="O50889" t="s">
        <v>10625</v>
      </c>
      <c r="Q50889" t="s">
        <v>260247</v>
      </c>
      <c r="R50889" t="s">
        <v>260248</v>
      </c>
      <c r="S50889" t="s">
        <v>260249</v>
      </c>
      <c r="T50889" t="s">
        <v>6</v>
      </c>
      <c r="U50889" t="s">
        <v>34</v>
      </c>
      <c r="V50889" t="s">
        <v>46</v>
      </c>
      <c r="W50889" t="s">
        <v>158</v>
      </c>
      <c r="X50889" t="s">
        <v>159</v>
      </c>
      <c r="Y50889" t="s">
        <v>4719</v>
      </c>
      <c r="Z50889" t="s">
        <v>45717</v>
      </c>
    </row>
    <row r="50890" spans="11:26" x14ac:dyDescent="0.3">
      <c r="K50890" t="s">
        <v>260250</v>
      </c>
      <c r="L50890" t="s">
        <v>260251</v>
      </c>
      <c r="M50890" t="s">
        <v>28</v>
      </c>
      <c r="O50890" t="s">
        <v>14949</v>
      </c>
      <c r="P50890">
        <v>500000</v>
      </c>
      <c r="Q50890" t="s">
        <v>260252</v>
      </c>
      <c r="R50890" t="s">
        <v>260253</v>
      </c>
      <c r="S50890" t="s">
        <v>260254</v>
      </c>
      <c r="T50890" t="s">
        <v>111901</v>
      </c>
      <c r="U50890" t="s">
        <v>34</v>
      </c>
      <c r="V50890" t="s">
        <v>1090</v>
      </c>
      <c r="W50890">
        <v>9</v>
      </c>
      <c r="X50890" t="s">
        <v>3588</v>
      </c>
      <c r="Y50890" t="s">
        <v>3588</v>
      </c>
      <c r="Z50890" t="s">
        <v>105695</v>
      </c>
    </row>
    <row r="50891" spans="11:26" x14ac:dyDescent="0.3">
      <c r="K50891" t="s">
        <v>260250</v>
      </c>
      <c r="L50891" t="s">
        <v>260255</v>
      </c>
      <c r="M50891" t="s">
        <v>28</v>
      </c>
      <c r="O50891" t="s">
        <v>4042</v>
      </c>
      <c r="P50891">
        <v>1100000</v>
      </c>
      <c r="Q50891" t="s">
        <v>260256</v>
      </c>
      <c r="R50891" t="s">
        <v>260257</v>
      </c>
      <c r="S50891" t="s">
        <v>260258</v>
      </c>
      <c r="T50891" t="s">
        <v>260259</v>
      </c>
      <c r="U50891" t="s">
        <v>34</v>
      </c>
      <c r="V50891" t="s">
        <v>46</v>
      </c>
      <c r="W50891" t="s">
        <v>106</v>
      </c>
      <c r="X50891" t="s">
        <v>107</v>
      </c>
      <c r="Y50891" t="s">
        <v>390</v>
      </c>
      <c r="Z50891" s="1">
        <v>39448</v>
      </c>
    </row>
    <row r="50892" spans="11:26" x14ac:dyDescent="0.3">
      <c r="K50892" t="s">
        <v>260260</v>
      </c>
      <c r="L50892" t="s">
        <v>260261</v>
      </c>
      <c r="M50892" t="s">
        <v>324</v>
      </c>
      <c r="O50892" s="1">
        <v>42010</v>
      </c>
      <c r="P50892">
        <v>600000</v>
      </c>
      <c r="Q50892" t="s">
        <v>260262</v>
      </c>
      <c r="R50892" t="s">
        <v>260263</v>
      </c>
      <c r="S50892" t="s">
        <v>260264</v>
      </c>
      <c r="T50892" t="s">
        <v>260265</v>
      </c>
      <c r="U50892" t="s">
        <v>34</v>
      </c>
      <c r="V50892" t="s">
        <v>46</v>
      </c>
      <c r="W50892" t="s">
        <v>106</v>
      </c>
      <c r="X50892" t="s">
        <v>151</v>
      </c>
      <c r="Y50892" t="s">
        <v>151</v>
      </c>
      <c r="Z50892" s="1">
        <v>41646</v>
      </c>
    </row>
    <row r="50893" spans="11:26" x14ac:dyDescent="0.3">
      <c r="K50893" t="s">
        <v>260260</v>
      </c>
      <c r="L50893" t="s">
        <v>260266</v>
      </c>
      <c r="M50893" t="s">
        <v>324</v>
      </c>
      <c r="O50893" t="s">
        <v>15352</v>
      </c>
      <c r="P50893">
        <v>450000</v>
      </c>
      <c r="Q50893" t="s">
        <v>260267</v>
      </c>
      <c r="R50893" t="s">
        <v>260268</v>
      </c>
      <c r="S50893" t="s">
        <v>260269</v>
      </c>
      <c r="T50893" t="s">
        <v>1881</v>
      </c>
      <c r="U50893" t="s">
        <v>34</v>
      </c>
      <c r="V50893" t="s">
        <v>46</v>
      </c>
      <c r="W50893" t="s">
        <v>106</v>
      </c>
      <c r="X50893" t="s">
        <v>107</v>
      </c>
      <c r="Y50893" t="s">
        <v>116</v>
      </c>
    </row>
    <row r="50894" spans="11:26" x14ac:dyDescent="0.3">
      <c r="K50894" t="s">
        <v>260260</v>
      </c>
      <c r="L50894" t="s">
        <v>260270</v>
      </c>
      <c r="M50894" t="s">
        <v>28</v>
      </c>
      <c r="N50894" t="s">
        <v>40</v>
      </c>
      <c r="O50894" s="1">
        <v>40549</v>
      </c>
      <c r="P50894">
        <v>1050000</v>
      </c>
      <c r="Q50894" t="s">
        <v>260271</v>
      </c>
      <c r="R50894" t="s">
        <v>260272</v>
      </c>
      <c r="S50894" t="s">
        <v>260273</v>
      </c>
      <c r="T50894" t="s">
        <v>95</v>
      </c>
      <c r="U50894" t="s">
        <v>34</v>
      </c>
      <c r="V50894" t="s">
        <v>46</v>
      </c>
      <c r="W50894" t="s">
        <v>106</v>
      </c>
      <c r="X50894" t="s">
        <v>2081</v>
      </c>
      <c r="Y50894" t="s">
        <v>14807</v>
      </c>
      <c r="Z50894" s="1">
        <v>39083</v>
      </c>
    </row>
    <row r="50895" spans="11:26" x14ac:dyDescent="0.3">
      <c r="K50895" t="s">
        <v>260260</v>
      </c>
      <c r="L50895" t="s">
        <v>260274</v>
      </c>
      <c r="M50895" t="s">
        <v>28</v>
      </c>
      <c r="N50895" t="s">
        <v>40</v>
      </c>
      <c r="O50895" t="s">
        <v>1509</v>
      </c>
      <c r="P50895">
        <v>2060000</v>
      </c>
      <c r="Q50895" t="s">
        <v>260275</v>
      </c>
      <c r="R50895" t="s">
        <v>260276</v>
      </c>
      <c r="S50895" t="s">
        <v>260277</v>
      </c>
      <c r="T50895" t="s">
        <v>124</v>
      </c>
      <c r="U50895" t="s">
        <v>34</v>
      </c>
      <c r="V50895" t="s">
        <v>1090</v>
      </c>
      <c r="W50895">
        <v>5</v>
      </c>
      <c r="X50895" t="s">
        <v>56552</v>
      </c>
      <c r="Y50895" t="s">
        <v>56552</v>
      </c>
      <c r="Z50895" s="1">
        <v>40911</v>
      </c>
    </row>
    <row r="50896" spans="11:26" x14ac:dyDescent="0.3">
      <c r="K50896" t="s">
        <v>260260</v>
      </c>
      <c r="L50896" t="s">
        <v>260278</v>
      </c>
      <c r="M50896" t="s">
        <v>28</v>
      </c>
      <c r="N50896" t="s">
        <v>40</v>
      </c>
      <c r="O50896" t="s">
        <v>16036</v>
      </c>
      <c r="P50896">
        <v>1160000</v>
      </c>
      <c r="Q50896" t="s">
        <v>260279</v>
      </c>
      <c r="R50896" t="s">
        <v>260280</v>
      </c>
      <c r="S50896" t="s">
        <v>260281</v>
      </c>
      <c r="T50896" t="s">
        <v>260282</v>
      </c>
      <c r="U50896" t="s">
        <v>34</v>
      </c>
      <c r="V50896" t="s">
        <v>800</v>
      </c>
      <c r="X50896" t="s">
        <v>801</v>
      </c>
      <c r="Y50896" t="s">
        <v>801</v>
      </c>
      <c r="Z50896" s="1">
        <v>41710</v>
      </c>
    </row>
    <row r="50897" spans="11:26" x14ac:dyDescent="0.3">
      <c r="K50897" t="s">
        <v>260260</v>
      </c>
      <c r="L50897" t="s">
        <v>260283</v>
      </c>
      <c r="M50897" t="s">
        <v>52</v>
      </c>
      <c r="O50897" s="1">
        <v>39939</v>
      </c>
      <c r="P50897">
        <v>660000</v>
      </c>
      <c r="Q50897" t="s">
        <v>260284</v>
      </c>
      <c r="R50897" t="s">
        <v>260285</v>
      </c>
      <c r="S50897" t="s">
        <v>260286</v>
      </c>
      <c r="T50897" t="s">
        <v>260287</v>
      </c>
      <c r="U50897" t="s">
        <v>34</v>
      </c>
      <c r="V50897" t="s">
        <v>46</v>
      </c>
      <c r="W50897" t="s">
        <v>106</v>
      </c>
      <c r="X50897" t="s">
        <v>107</v>
      </c>
      <c r="Y50897" t="s">
        <v>108</v>
      </c>
      <c r="Z50897" s="1">
        <v>40730</v>
      </c>
    </row>
    <row r="50898" spans="11:26" x14ac:dyDescent="0.3">
      <c r="K50898" t="s">
        <v>260260</v>
      </c>
      <c r="L50898" t="s">
        <v>260288</v>
      </c>
      <c r="M50898" t="s">
        <v>324</v>
      </c>
      <c r="O50898" t="s">
        <v>40806</v>
      </c>
      <c r="P50898">
        <v>240000</v>
      </c>
      <c r="Q50898" t="s">
        <v>260289</v>
      </c>
      <c r="R50898" t="s">
        <v>260290</v>
      </c>
      <c r="T50898" t="s">
        <v>95</v>
      </c>
      <c r="U50898" t="s">
        <v>178</v>
      </c>
      <c r="V50898" t="s">
        <v>46</v>
      </c>
      <c r="W50898" t="s">
        <v>106</v>
      </c>
      <c r="X50898" t="s">
        <v>2081</v>
      </c>
      <c r="Y50898" t="s">
        <v>2081</v>
      </c>
      <c r="Z50898" s="1">
        <v>35796</v>
      </c>
    </row>
    <row r="50899" spans="11:26" x14ac:dyDescent="0.3">
      <c r="K50899" t="s">
        <v>260260</v>
      </c>
      <c r="L50899" t="s">
        <v>260291</v>
      </c>
      <c r="M50899" t="s">
        <v>52</v>
      </c>
      <c r="O50899" t="s">
        <v>89835</v>
      </c>
      <c r="P50899">
        <v>240000</v>
      </c>
      <c r="Q50899" t="s">
        <v>260292</v>
      </c>
      <c r="R50899" t="s">
        <v>260293</v>
      </c>
      <c r="S50899" t="s">
        <v>260294</v>
      </c>
      <c r="U50899" t="s">
        <v>34</v>
      </c>
      <c r="Z50899" s="1">
        <v>42341</v>
      </c>
    </row>
    <row r="50900" spans="11:26" x14ac:dyDescent="0.3">
      <c r="K50900" t="s">
        <v>260260</v>
      </c>
      <c r="L50900" t="s">
        <v>260295</v>
      </c>
      <c r="M50900" t="s">
        <v>324</v>
      </c>
      <c r="O50900" t="s">
        <v>2503</v>
      </c>
      <c r="P50900">
        <v>480000</v>
      </c>
      <c r="Q50900" t="s">
        <v>260296</v>
      </c>
      <c r="R50900" t="s">
        <v>260297</v>
      </c>
      <c r="S50900" t="s">
        <v>260298</v>
      </c>
      <c r="T50900" t="s">
        <v>1080</v>
      </c>
      <c r="U50900" t="s">
        <v>178</v>
      </c>
      <c r="V50900" t="s">
        <v>4921</v>
      </c>
      <c r="W50900">
        <v>3</v>
      </c>
      <c r="X50900" t="s">
        <v>26902</v>
      </c>
      <c r="Y50900" t="s">
        <v>26902</v>
      </c>
    </row>
    <row r="50901" spans="11:26" x14ac:dyDescent="0.3">
      <c r="K50901" t="s">
        <v>260299</v>
      </c>
      <c r="L50901" t="s">
        <v>260300</v>
      </c>
      <c r="M50901" t="s">
        <v>91</v>
      </c>
      <c r="O50901" s="1">
        <v>39088</v>
      </c>
      <c r="Q50901" t="s">
        <v>260301</v>
      </c>
      <c r="R50901" t="s">
        <v>260302</v>
      </c>
      <c r="S50901" t="s">
        <v>260303</v>
      </c>
      <c r="T50901" t="s">
        <v>115</v>
      </c>
      <c r="U50901" t="s">
        <v>34</v>
      </c>
      <c r="V50901" t="s">
        <v>65</v>
      </c>
      <c r="W50901">
        <v>7</v>
      </c>
      <c r="X50901" t="s">
        <v>2593</v>
      </c>
      <c r="Y50901" t="s">
        <v>236767</v>
      </c>
      <c r="Z50901" s="1">
        <v>38718</v>
      </c>
    </row>
    <row r="50902" spans="11:26" x14ac:dyDescent="0.3">
      <c r="K50902" t="s">
        <v>260304</v>
      </c>
      <c r="L50902" t="s">
        <v>260305</v>
      </c>
      <c r="M50902" t="s">
        <v>233</v>
      </c>
      <c r="O50902" s="1">
        <v>40181</v>
      </c>
      <c r="Q50902" t="s">
        <v>260306</v>
      </c>
      <c r="R50902" t="s">
        <v>260307</v>
      </c>
      <c r="S50902" t="s">
        <v>260308</v>
      </c>
      <c r="T50902" t="s">
        <v>260309</v>
      </c>
      <c r="U50902" t="s">
        <v>34</v>
      </c>
      <c r="V50902" t="s">
        <v>46</v>
      </c>
      <c r="W50902" t="s">
        <v>346</v>
      </c>
      <c r="X50902" t="s">
        <v>347</v>
      </c>
      <c r="Y50902" t="s">
        <v>260310</v>
      </c>
      <c r="Z50902" t="s">
        <v>260311</v>
      </c>
    </row>
    <row r="50903" spans="11:26" x14ac:dyDescent="0.3">
      <c r="K50903" t="s">
        <v>260312</v>
      </c>
      <c r="L50903" t="s">
        <v>260313</v>
      </c>
      <c r="M50903" t="s">
        <v>28</v>
      </c>
      <c r="N50903" t="s">
        <v>40</v>
      </c>
      <c r="O50903" t="s">
        <v>38145</v>
      </c>
      <c r="P50903">
        <v>6500000</v>
      </c>
      <c r="Q50903" t="s">
        <v>260314</v>
      </c>
      <c r="R50903" t="s">
        <v>260315</v>
      </c>
      <c r="T50903" t="s">
        <v>260316</v>
      </c>
      <c r="U50903" t="s">
        <v>34</v>
      </c>
      <c r="V50903" t="s">
        <v>46</v>
      </c>
      <c r="W50903" t="s">
        <v>106</v>
      </c>
      <c r="X50903" t="s">
        <v>197447</v>
      </c>
      <c r="Y50903" t="s">
        <v>197447</v>
      </c>
      <c r="Z50903" s="1">
        <v>42005</v>
      </c>
    </row>
    <row r="50904" spans="11:26" x14ac:dyDescent="0.3">
      <c r="K50904" t="s">
        <v>260317</v>
      </c>
      <c r="L50904" t="s">
        <v>260318</v>
      </c>
      <c r="M50904" t="s">
        <v>28</v>
      </c>
      <c r="N50904" t="s">
        <v>40</v>
      </c>
      <c r="O50904" s="1">
        <v>39571</v>
      </c>
      <c r="P50904">
        <v>463000</v>
      </c>
      <c r="Q50904" t="s">
        <v>260319</v>
      </c>
      <c r="R50904" t="s">
        <v>260320</v>
      </c>
      <c r="S50904" t="s">
        <v>260321</v>
      </c>
      <c r="T50904" t="s">
        <v>1249</v>
      </c>
      <c r="U50904" t="s">
        <v>34</v>
      </c>
      <c r="V50904" t="s">
        <v>46</v>
      </c>
      <c r="W50904" t="s">
        <v>1369</v>
      </c>
      <c r="X50904" t="s">
        <v>1370</v>
      </c>
      <c r="Y50904" t="s">
        <v>9974</v>
      </c>
      <c r="Z50904" s="1">
        <v>39083</v>
      </c>
    </row>
    <row r="50905" spans="11:26" x14ac:dyDescent="0.3">
      <c r="K50905" t="s">
        <v>260322</v>
      </c>
      <c r="L50905" t="s">
        <v>260323</v>
      </c>
      <c r="M50905" t="s">
        <v>52</v>
      </c>
      <c r="O50905" t="s">
        <v>35930</v>
      </c>
      <c r="P50905">
        <v>118000</v>
      </c>
      <c r="Q50905" t="s">
        <v>260324</v>
      </c>
      <c r="R50905" t="s">
        <v>260325</v>
      </c>
      <c r="S50905" t="s">
        <v>260326</v>
      </c>
      <c r="T50905" t="s">
        <v>85</v>
      </c>
      <c r="U50905" t="s">
        <v>34</v>
      </c>
      <c r="V50905" t="s">
        <v>1090</v>
      </c>
      <c r="W50905">
        <v>20</v>
      </c>
      <c r="X50905" t="s">
        <v>1091</v>
      </c>
      <c r="Y50905" t="s">
        <v>1091</v>
      </c>
    </row>
    <row r="50906" spans="11:26" x14ac:dyDescent="0.3">
      <c r="K50906" t="s">
        <v>260327</v>
      </c>
      <c r="L50906" t="s">
        <v>260328</v>
      </c>
      <c r="M50906" t="s">
        <v>28</v>
      </c>
      <c r="O50906" t="s">
        <v>52711</v>
      </c>
      <c r="Q50906" t="s">
        <v>260329</v>
      </c>
      <c r="R50906" t="s">
        <v>260330</v>
      </c>
      <c r="S50906" t="s">
        <v>260331</v>
      </c>
      <c r="T50906" t="s">
        <v>260332</v>
      </c>
      <c r="U50906" t="s">
        <v>34</v>
      </c>
      <c r="V50906" t="s">
        <v>46</v>
      </c>
      <c r="W50906" t="s">
        <v>167</v>
      </c>
      <c r="X50906" t="s">
        <v>168</v>
      </c>
      <c r="Y50906" t="s">
        <v>169</v>
      </c>
      <c r="Z50906" s="1">
        <v>41275</v>
      </c>
    </row>
    <row r="50907" spans="11:26" x14ac:dyDescent="0.3">
      <c r="K50907" t="s">
        <v>260333</v>
      </c>
      <c r="L50907" t="s">
        <v>260334</v>
      </c>
      <c r="M50907" t="s">
        <v>190</v>
      </c>
      <c r="O50907" s="1">
        <v>41225</v>
      </c>
      <c r="Q50907" t="s">
        <v>260335</v>
      </c>
      <c r="R50907" t="s">
        <v>260336</v>
      </c>
      <c r="S50907" t="s">
        <v>260337</v>
      </c>
      <c r="T50907" t="s">
        <v>260338</v>
      </c>
      <c r="U50907" t="s">
        <v>34</v>
      </c>
      <c r="V50907" t="s">
        <v>1174</v>
      </c>
      <c r="Z50907" s="1">
        <v>41275</v>
      </c>
    </row>
    <row r="50908" spans="11:26" x14ac:dyDescent="0.3">
      <c r="K50908" t="s">
        <v>260339</v>
      </c>
      <c r="L50908" t="s">
        <v>260340</v>
      </c>
      <c r="M50908" t="s">
        <v>3620</v>
      </c>
      <c r="O50908" s="1">
        <v>41314</v>
      </c>
      <c r="Q50908" t="s">
        <v>260341</v>
      </c>
      <c r="R50908" t="s">
        <v>260342</v>
      </c>
      <c r="T50908" t="s">
        <v>85</v>
      </c>
      <c r="U50908" t="s">
        <v>34</v>
      </c>
      <c r="V50908" t="s">
        <v>46</v>
      </c>
      <c r="W50908" t="s">
        <v>167</v>
      </c>
      <c r="X50908" t="s">
        <v>168</v>
      </c>
      <c r="Y50908" t="s">
        <v>169</v>
      </c>
      <c r="Z50908" s="1">
        <v>40544</v>
      </c>
    </row>
    <row r="50909" spans="11:26" x14ac:dyDescent="0.3">
      <c r="K50909" t="s">
        <v>260343</v>
      </c>
      <c r="L50909" t="s">
        <v>260344</v>
      </c>
      <c r="M50909" t="s">
        <v>28</v>
      </c>
      <c r="O50909" s="1">
        <v>40544</v>
      </c>
      <c r="P50909">
        <v>800000</v>
      </c>
      <c r="Q50909" t="s">
        <v>260345</v>
      </c>
      <c r="R50909" t="s">
        <v>260346</v>
      </c>
      <c r="S50909" t="s">
        <v>260347</v>
      </c>
      <c r="T50909" t="s">
        <v>150</v>
      </c>
      <c r="U50909" t="s">
        <v>34</v>
      </c>
      <c r="V50909" t="s">
        <v>46</v>
      </c>
      <c r="W50909" t="s">
        <v>142</v>
      </c>
      <c r="X50909" t="s">
        <v>4891</v>
      </c>
      <c r="Y50909" t="s">
        <v>4891</v>
      </c>
      <c r="Z50909" s="1">
        <v>40544</v>
      </c>
    </row>
    <row r="50910" spans="11:26" x14ac:dyDescent="0.3">
      <c r="K50910" t="s">
        <v>260348</v>
      </c>
      <c r="L50910" t="s">
        <v>260349</v>
      </c>
      <c r="M50910" t="s">
        <v>52</v>
      </c>
      <c r="O50910" s="1">
        <v>41162</v>
      </c>
      <c r="P50910">
        <v>100700</v>
      </c>
      <c r="Q50910" t="s">
        <v>260350</v>
      </c>
      <c r="R50910" t="s">
        <v>260351</v>
      </c>
      <c r="S50910" t="s">
        <v>260352</v>
      </c>
      <c r="T50910" t="s">
        <v>74</v>
      </c>
      <c r="U50910" t="s">
        <v>34</v>
      </c>
      <c r="V50910" t="s">
        <v>46</v>
      </c>
      <c r="W50910" t="s">
        <v>106</v>
      </c>
      <c r="X50910" t="s">
        <v>107</v>
      </c>
      <c r="Y50910" t="s">
        <v>2394</v>
      </c>
      <c r="Z50910" s="1">
        <v>40179</v>
      </c>
    </row>
    <row r="50911" spans="11:26" x14ac:dyDescent="0.3">
      <c r="K50911" t="s">
        <v>260348</v>
      </c>
      <c r="L50911" t="s">
        <v>260353</v>
      </c>
      <c r="M50911" t="s">
        <v>28</v>
      </c>
      <c r="O50911" t="s">
        <v>83798</v>
      </c>
      <c r="P50911">
        <v>25000</v>
      </c>
      <c r="Q50911" t="s">
        <v>260354</v>
      </c>
      <c r="R50911" t="s">
        <v>260355</v>
      </c>
      <c r="S50911" t="s">
        <v>260356</v>
      </c>
      <c r="T50911" t="s">
        <v>260357</v>
      </c>
      <c r="U50911" t="s">
        <v>34</v>
      </c>
      <c r="V50911" t="s">
        <v>46</v>
      </c>
      <c r="W50911" t="s">
        <v>106</v>
      </c>
      <c r="X50911" t="s">
        <v>107</v>
      </c>
      <c r="Y50911" t="s">
        <v>116</v>
      </c>
      <c r="Z50911" s="1">
        <v>41277</v>
      </c>
    </row>
    <row r="50912" spans="11:26" x14ac:dyDescent="0.3">
      <c r="K50912" t="s">
        <v>260358</v>
      </c>
      <c r="L50912" t="s">
        <v>260359</v>
      </c>
      <c r="M50912" t="s">
        <v>28</v>
      </c>
      <c r="N50912" t="s">
        <v>1189</v>
      </c>
      <c r="O50912" t="s">
        <v>13215</v>
      </c>
      <c r="P50912">
        <v>7000000</v>
      </c>
      <c r="Q50912" t="s">
        <v>260360</v>
      </c>
      <c r="R50912" t="s">
        <v>260361</v>
      </c>
      <c r="S50912" t="s">
        <v>260362</v>
      </c>
      <c r="T50912" t="s">
        <v>260363</v>
      </c>
      <c r="U50912" t="s">
        <v>34</v>
      </c>
      <c r="V50912" t="s">
        <v>46</v>
      </c>
      <c r="W50912" t="s">
        <v>106</v>
      </c>
      <c r="X50912" t="s">
        <v>107</v>
      </c>
      <c r="Y50912" t="s">
        <v>116</v>
      </c>
    </row>
    <row r="50913" spans="11:26" x14ac:dyDescent="0.3">
      <c r="K50913" t="s">
        <v>260358</v>
      </c>
      <c r="L50913" t="s">
        <v>260364</v>
      </c>
      <c r="M50913" t="s">
        <v>28</v>
      </c>
      <c r="O50913" s="1">
        <v>40912</v>
      </c>
      <c r="P50913">
        <v>2130000</v>
      </c>
      <c r="Q50913" t="s">
        <v>260365</v>
      </c>
      <c r="R50913" t="s">
        <v>260366</v>
      </c>
      <c r="S50913" t="s">
        <v>260367</v>
      </c>
      <c r="T50913" t="s">
        <v>519</v>
      </c>
      <c r="U50913" t="s">
        <v>34</v>
      </c>
      <c r="V50913" t="s">
        <v>35</v>
      </c>
      <c r="W50913">
        <v>10</v>
      </c>
      <c r="X50913" t="s">
        <v>1130</v>
      </c>
      <c r="Y50913" t="s">
        <v>1131</v>
      </c>
      <c r="Z50913" s="1">
        <v>42005</v>
      </c>
    </row>
    <row r="50914" spans="11:26" x14ac:dyDescent="0.3">
      <c r="K50914" t="s">
        <v>260358</v>
      </c>
      <c r="L50914" t="s">
        <v>260368</v>
      </c>
      <c r="M50914" t="s">
        <v>28</v>
      </c>
      <c r="N50914" t="s">
        <v>29</v>
      </c>
      <c r="O50914" t="s">
        <v>11258</v>
      </c>
      <c r="P50914">
        <v>4500000</v>
      </c>
      <c r="Q50914" t="s">
        <v>260369</v>
      </c>
      <c r="R50914" t="s">
        <v>260370</v>
      </c>
      <c r="S50914" t="s">
        <v>260371</v>
      </c>
      <c r="T50914" t="s">
        <v>95</v>
      </c>
      <c r="U50914" t="s">
        <v>34</v>
      </c>
      <c r="V50914" t="s">
        <v>46</v>
      </c>
      <c r="W50914" t="s">
        <v>195</v>
      </c>
      <c r="X50914" t="s">
        <v>882</v>
      </c>
      <c r="Y50914" t="s">
        <v>1064</v>
      </c>
      <c r="Z50914" s="1">
        <v>33239</v>
      </c>
    </row>
    <row r="50915" spans="11:26" x14ac:dyDescent="0.3">
      <c r="K50915" t="s">
        <v>260372</v>
      </c>
      <c r="L50915" t="s">
        <v>260373</v>
      </c>
      <c r="M50915" t="s">
        <v>28</v>
      </c>
      <c r="N50915" t="s">
        <v>1189</v>
      </c>
      <c r="O50915" s="1">
        <v>40910</v>
      </c>
      <c r="P50915">
        <v>61200000</v>
      </c>
      <c r="Q50915" t="s">
        <v>260374</v>
      </c>
      <c r="R50915" t="s">
        <v>260375</v>
      </c>
      <c r="S50915" t="s">
        <v>260376</v>
      </c>
      <c r="T50915" t="s">
        <v>260377</v>
      </c>
      <c r="U50915" t="s">
        <v>178</v>
      </c>
      <c r="V50915" t="s">
        <v>19454</v>
      </c>
      <c r="W50915">
        <v>4</v>
      </c>
      <c r="X50915" t="s">
        <v>60634</v>
      </c>
      <c r="Y50915" t="s">
        <v>60634</v>
      </c>
      <c r="Z50915" s="1">
        <v>40179</v>
      </c>
    </row>
    <row r="50916" spans="11:26" x14ac:dyDescent="0.3">
      <c r="K50916" t="s">
        <v>260372</v>
      </c>
      <c r="L50916" t="s">
        <v>260378</v>
      </c>
      <c r="M50916" t="s">
        <v>28</v>
      </c>
      <c r="N50916" t="s">
        <v>29</v>
      </c>
      <c r="O50916" s="1">
        <v>39088</v>
      </c>
      <c r="P50916">
        <v>31600000</v>
      </c>
      <c r="Q50916" t="s">
        <v>260379</v>
      </c>
      <c r="R50916" t="s">
        <v>260380</v>
      </c>
      <c r="S50916" t="s">
        <v>260381</v>
      </c>
      <c r="T50916" t="s">
        <v>1249</v>
      </c>
      <c r="U50916" t="s">
        <v>34</v>
      </c>
      <c r="V50916" t="s">
        <v>19317</v>
      </c>
      <c r="W50916">
        <v>1</v>
      </c>
      <c r="X50916" t="s">
        <v>19318</v>
      </c>
      <c r="Y50916" t="s">
        <v>19318</v>
      </c>
      <c r="Z50916" s="1">
        <v>40544</v>
      </c>
    </row>
    <row r="50917" spans="11:26" x14ac:dyDescent="0.3">
      <c r="K50917" t="s">
        <v>260372</v>
      </c>
      <c r="L50917" t="s">
        <v>260382</v>
      </c>
      <c r="M50917" t="s">
        <v>28</v>
      </c>
      <c r="N50917" t="s">
        <v>493</v>
      </c>
      <c r="O50917" t="s">
        <v>206834</v>
      </c>
      <c r="P50917">
        <v>25000000</v>
      </c>
      <c r="Q50917" t="s">
        <v>260383</v>
      </c>
      <c r="R50917" t="s">
        <v>260384</v>
      </c>
      <c r="S50917" t="s">
        <v>260385</v>
      </c>
      <c r="T50917" t="s">
        <v>260386</v>
      </c>
      <c r="U50917" t="s">
        <v>178</v>
      </c>
      <c r="V50917" t="s">
        <v>46</v>
      </c>
      <c r="W50917" t="s">
        <v>167</v>
      </c>
      <c r="X50917" t="s">
        <v>168</v>
      </c>
      <c r="Y50917" t="s">
        <v>169</v>
      </c>
      <c r="Z50917" s="1">
        <v>40909</v>
      </c>
    </row>
    <row r="50918" spans="11:26" x14ac:dyDescent="0.3">
      <c r="K50918" t="s">
        <v>260372</v>
      </c>
      <c r="L50918" t="s">
        <v>260387</v>
      </c>
      <c r="M50918" t="s">
        <v>28</v>
      </c>
      <c r="N50918" t="s">
        <v>1415</v>
      </c>
      <c r="O50918" s="1">
        <v>40920</v>
      </c>
      <c r="P50918">
        <v>30000000</v>
      </c>
      <c r="Q50918" t="s">
        <v>260388</v>
      </c>
      <c r="R50918" t="s">
        <v>260384</v>
      </c>
      <c r="S50918" t="s">
        <v>260389</v>
      </c>
      <c r="T50918" t="s">
        <v>260390</v>
      </c>
      <c r="U50918" t="s">
        <v>34</v>
      </c>
      <c r="V50918" t="s">
        <v>1072</v>
      </c>
      <c r="W50918">
        <v>7</v>
      </c>
      <c r="X50918" t="s">
        <v>1581</v>
      </c>
      <c r="Y50918" t="s">
        <v>1581</v>
      </c>
      <c r="Z50918" s="1">
        <v>41644</v>
      </c>
    </row>
    <row r="50919" spans="11:26" x14ac:dyDescent="0.3">
      <c r="K50919" t="s">
        <v>260372</v>
      </c>
      <c r="L50919" t="s">
        <v>260391</v>
      </c>
      <c r="M50919" t="s">
        <v>28</v>
      </c>
      <c r="N50919" t="s">
        <v>8998</v>
      </c>
      <c r="O50919" t="s">
        <v>3462</v>
      </c>
      <c r="P50919">
        <v>50000000</v>
      </c>
      <c r="Q50919" t="s">
        <v>260392</v>
      </c>
      <c r="R50919" t="s">
        <v>260393</v>
      </c>
      <c r="S50919" t="s">
        <v>260394</v>
      </c>
      <c r="T50919" t="s">
        <v>260395</v>
      </c>
      <c r="U50919" t="s">
        <v>345</v>
      </c>
      <c r="V50919" t="s">
        <v>568</v>
      </c>
      <c r="W50919">
        <v>11</v>
      </c>
      <c r="X50919" t="s">
        <v>11043</v>
      </c>
      <c r="Y50919" t="s">
        <v>14148</v>
      </c>
      <c r="Z50919" s="1">
        <v>42006</v>
      </c>
    </row>
    <row r="50920" spans="11:26" x14ac:dyDescent="0.3">
      <c r="K50920" t="s">
        <v>260372</v>
      </c>
      <c r="L50920" t="s">
        <v>260396</v>
      </c>
      <c r="M50920" t="s">
        <v>28</v>
      </c>
      <c r="N50920" t="s">
        <v>40</v>
      </c>
      <c r="O50920" s="1">
        <v>38358</v>
      </c>
      <c r="P50920">
        <v>7500000</v>
      </c>
      <c r="Q50920" t="s">
        <v>260397</v>
      </c>
      <c r="R50920" t="s">
        <v>260398</v>
      </c>
      <c r="S50920" t="s">
        <v>260399</v>
      </c>
      <c r="T50920" t="s">
        <v>260400</v>
      </c>
      <c r="U50920" t="s">
        <v>34</v>
      </c>
      <c r="V50920" t="s">
        <v>206</v>
      </c>
      <c r="W50920" t="s">
        <v>207</v>
      </c>
      <c r="X50920" t="s">
        <v>208</v>
      </c>
      <c r="Y50920" t="s">
        <v>208</v>
      </c>
    </row>
    <row r="50921" spans="11:26" x14ac:dyDescent="0.3">
      <c r="K50921" t="s">
        <v>260401</v>
      </c>
      <c r="L50921" t="s">
        <v>260402</v>
      </c>
      <c r="M50921" t="s">
        <v>28</v>
      </c>
      <c r="N50921" t="s">
        <v>1189</v>
      </c>
      <c r="O50921" t="s">
        <v>260403</v>
      </c>
      <c r="P50921">
        <v>12000000</v>
      </c>
      <c r="Q50921" t="s">
        <v>260404</v>
      </c>
      <c r="R50921" t="s">
        <v>260405</v>
      </c>
      <c r="S50921" t="s">
        <v>260406</v>
      </c>
      <c r="T50921" t="s">
        <v>260407</v>
      </c>
      <c r="U50921" t="s">
        <v>34</v>
      </c>
      <c r="V50921" t="s">
        <v>1174</v>
      </c>
      <c r="Z50921" s="1">
        <v>40179</v>
      </c>
    </row>
    <row r="50922" spans="11:26" x14ac:dyDescent="0.3">
      <c r="K50922" t="s">
        <v>260401</v>
      </c>
      <c r="L50922" t="s">
        <v>260408</v>
      </c>
      <c r="M50922" t="s">
        <v>28</v>
      </c>
      <c r="O50922" s="1">
        <v>39733</v>
      </c>
      <c r="P50922">
        <v>12500000</v>
      </c>
      <c r="Q50922" t="s">
        <v>260409</v>
      </c>
      <c r="R50922" t="s">
        <v>260410</v>
      </c>
      <c r="S50922" t="s">
        <v>260411</v>
      </c>
      <c r="T50922" t="s">
        <v>260412</v>
      </c>
      <c r="U50922" t="s">
        <v>34</v>
      </c>
      <c r="V50922" t="s">
        <v>559</v>
      </c>
      <c r="W50922">
        <v>11</v>
      </c>
      <c r="X50922" t="s">
        <v>828</v>
      </c>
      <c r="Y50922" t="s">
        <v>828</v>
      </c>
      <c r="Z50922" t="s">
        <v>33621</v>
      </c>
    </row>
    <row r="50923" spans="11:26" x14ac:dyDescent="0.3">
      <c r="K50923" t="s">
        <v>260401</v>
      </c>
      <c r="L50923" t="s">
        <v>260413</v>
      </c>
      <c r="M50923" t="s">
        <v>28</v>
      </c>
      <c r="O50923" t="s">
        <v>16840</v>
      </c>
      <c r="P50923">
        <v>11000000</v>
      </c>
      <c r="Q50923" t="s">
        <v>260414</v>
      </c>
      <c r="R50923" t="s">
        <v>260415</v>
      </c>
      <c r="S50923" t="s">
        <v>260416</v>
      </c>
      <c r="T50923" t="s">
        <v>115</v>
      </c>
      <c r="U50923" t="s">
        <v>34</v>
      </c>
      <c r="V50923" t="s">
        <v>46</v>
      </c>
      <c r="W50923" t="s">
        <v>106</v>
      </c>
      <c r="X50923" t="s">
        <v>1650</v>
      </c>
      <c r="Y50923" t="s">
        <v>3879</v>
      </c>
      <c r="Z50923" s="1">
        <v>41283</v>
      </c>
    </row>
    <row r="50924" spans="11:26" x14ac:dyDescent="0.3">
      <c r="K50924" t="s">
        <v>260401</v>
      </c>
      <c r="L50924" t="s">
        <v>260417</v>
      </c>
      <c r="M50924" t="s">
        <v>28</v>
      </c>
      <c r="N50924" t="s">
        <v>493</v>
      </c>
      <c r="O50924" t="s">
        <v>58002</v>
      </c>
      <c r="P50924">
        <v>8000000</v>
      </c>
      <c r="Q50924" t="s">
        <v>260418</v>
      </c>
      <c r="R50924" t="s">
        <v>260419</v>
      </c>
      <c r="S50924" t="s">
        <v>260420</v>
      </c>
      <c r="T50924" t="s">
        <v>260421</v>
      </c>
      <c r="U50924" t="s">
        <v>1158</v>
      </c>
      <c r="V50924" t="s">
        <v>65</v>
      </c>
      <c r="W50924">
        <v>23</v>
      </c>
      <c r="X50924" t="s">
        <v>297</v>
      </c>
      <c r="Y50924" t="s">
        <v>297</v>
      </c>
      <c r="Z50924" s="1">
        <v>36171</v>
      </c>
    </row>
    <row r="50925" spans="11:26" x14ac:dyDescent="0.3">
      <c r="K50925" t="s">
        <v>260422</v>
      </c>
      <c r="L50925" t="s">
        <v>260423</v>
      </c>
      <c r="M50925" t="s">
        <v>52</v>
      </c>
      <c r="O50925" s="1">
        <v>42008</v>
      </c>
      <c r="Q50925" t="s">
        <v>260424</v>
      </c>
      <c r="R50925" t="s">
        <v>260425</v>
      </c>
      <c r="S50925" t="s">
        <v>260426</v>
      </c>
      <c r="T50925" t="s">
        <v>6</v>
      </c>
      <c r="U50925" t="s">
        <v>34</v>
      </c>
    </row>
    <row r="50926" spans="11:26" x14ac:dyDescent="0.3">
      <c r="K50926" t="s">
        <v>260427</v>
      </c>
      <c r="L50926" t="s">
        <v>260428</v>
      </c>
      <c r="M50926" t="s">
        <v>28</v>
      </c>
      <c r="N50926" t="s">
        <v>29</v>
      </c>
      <c r="O50926" t="s">
        <v>12018</v>
      </c>
      <c r="P50926">
        <v>27800000</v>
      </c>
      <c r="Q50926" t="s">
        <v>260429</v>
      </c>
      <c r="R50926" t="s">
        <v>260430</v>
      </c>
      <c r="S50926" t="s">
        <v>260431</v>
      </c>
      <c r="U50926" t="s">
        <v>34</v>
      </c>
    </row>
    <row r="50927" spans="11:26" x14ac:dyDescent="0.3">
      <c r="K50927" t="s">
        <v>260427</v>
      </c>
      <c r="L50927" t="s">
        <v>260432</v>
      </c>
      <c r="M50927" t="s">
        <v>52</v>
      </c>
      <c r="O50927" t="s">
        <v>1606</v>
      </c>
      <c r="P50927">
        <v>610000</v>
      </c>
      <c r="Q50927" t="s">
        <v>260433</v>
      </c>
      <c r="R50927" t="s">
        <v>260434</v>
      </c>
      <c r="S50927" t="s">
        <v>260435</v>
      </c>
      <c r="T50927" t="s">
        <v>124</v>
      </c>
      <c r="U50927" t="s">
        <v>34</v>
      </c>
      <c r="V50927" t="s">
        <v>65</v>
      </c>
      <c r="W50927">
        <v>23</v>
      </c>
      <c r="X50927" t="s">
        <v>297</v>
      </c>
      <c r="Y50927" t="s">
        <v>297</v>
      </c>
    </row>
    <row r="50928" spans="11:26" x14ac:dyDescent="0.3">
      <c r="K50928" t="s">
        <v>260427</v>
      </c>
      <c r="L50928" t="s">
        <v>260436</v>
      </c>
      <c r="M50928" t="s">
        <v>28</v>
      </c>
      <c r="N50928" t="s">
        <v>40</v>
      </c>
      <c r="O50928" s="1">
        <v>41702</v>
      </c>
      <c r="P50928">
        <v>6800000</v>
      </c>
      <c r="Q50928" t="s">
        <v>260437</v>
      </c>
      <c r="R50928" t="s">
        <v>260438</v>
      </c>
      <c r="T50928" t="s">
        <v>1589</v>
      </c>
      <c r="U50928" t="s">
        <v>34</v>
      </c>
    </row>
    <row r="50929" spans="11:26" x14ac:dyDescent="0.3">
      <c r="K50929" t="s">
        <v>260427</v>
      </c>
      <c r="L50929" t="s">
        <v>260439</v>
      </c>
      <c r="M50929" t="s">
        <v>28</v>
      </c>
      <c r="N50929" t="s">
        <v>493</v>
      </c>
      <c r="O50929" t="s">
        <v>25496</v>
      </c>
      <c r="P50929">
        <v>65000000</v>
      </c>
      <c r="Q50929" t="s">
        <v>260440</v>
      </c>
      <c r="R50929" t="s">
        <v>260441</v>
      </c>
      <c r="S50929" t="s">
        <v>260442</v>
      </c>
      <c r="T50929" t="s">
        <v>88634</v>
      </c>
      <c r="U50929" t="s">
        <v>34</v>
      </c>
      <c r="Z50929" s="1">
        <v>40179</v>
      </c>
    </row>
    <row r="50930" spans="11:26" x14ac:dyDescent="0.3">
      <c r="K50930" t="s">
        <v>260443</v>
      </c>
      <c r="L50930" t="s">
        <v>260444</v>
      </c>
      <c r="M50930" t="s">
        <v>28</v>
      </c>
      <c r="O50930" s="1">
        <v>38727</v>
      </c>
      <c r="P50930">
        <v>50000</v>
      </c>
      <c r="Q50930" t="s">
        <v>260445</v>
      </c>
      <c r="R50930" t="s">
        <v>260446</v>
      </c>
      <c r="S50930" t="s">
        <v>260447</v>
      </c>
      <c r="T50930" t="s">
        <v>124</v>
      </c>
      <c r="U50930" t="s">
        <v>34</v>
      </c>
      <c r="V50930" t="s">
        <v>65</v>
      </c>
      <c r="W50930">
        <v>23</v>
      </c>
      <c r="X50930" t="s">
        <v>297</v>
      </c>
      <c r="Y50930" t="s">
        <v>297</v>
      </c>
      <c r="Z50930" s="1">
        <v>39814</v>
      </c>
    </row>
    <row r="50931" spans="11:26" x14ac:dyDescent="0.3">
      <c r="K50931" t="s">
        <v>260448</v>
      </c>
      <c r="L50931" t="s">
        <v>260449</v>
      </c>
      <c r="M50931" t="s">
        <v>52</v>
      </c>
      <c r="O50931" s="1">
        <v>41309</v>
      </c>
      <c r="Q50931" t="s">
        <v>260450</v>
      </c>
      <c r="R50931" t="s">
        <v>260451</v>
      </c>
      <c r="S50931" t="s">
        <v>260452</v>
      </c>
      <c r="T50931" t="s">
        <v>124</v>
      </c>
      <c r="U50931" t="s">
        <v>34</v>
      </c>
    </row>
    <row r="50932" spans="11:26" x14ac:dyDescent="0.3">
      <c r="K50932" t="s">
        <v>260448</v>
      </c>
      <c r="L50932" t="s">
        <v>260453</v>
      </c>
      <c r="M50932" t="s">
        <v>28</v>
      </c>
      <c r="O50932" s="1">
        <v>41762</v>
      </c>
      <c r="P50932">
        <v>1500000</v>
      </c>
      <c r="Q50932" t="s">
        <v>260454</v>
      </c>
      <c r="R50932" t="s">
        <v>260455</v>
      </c>
      <c r="S50932" t="s">
        <v>260456</v>
      </c>
      <c r="T50932" t="s">
        <v>124</v>
      </c>
      <c r="U50932" t="s">
        <v>34</v>
      </c>
      <c r="V50932" t="s">
        <v>65</v>
      </c>
      <c r="W50932">
        <v>23</v>
      </c>
      <c r="X50932" t="s">
        <v>297</v>
      </c>
      <c r="Y50932" t="s">
        <v>297</v>
      </c>
      <c r="Z50932" s="1">
        <v>41275</v>
      </c>
    </row>
    <row r="50933" spans="11:26" x14ac:dyDescent="0.3">
      <c r="K50933" t="s">
        <v>260457</v>
      </c>
      <c r="L50933" t="s">
        <v>260458</v>
      </c>
      <c r="M50933" t="s">
        <v>52</v>
      </c>
      <c r="O50933" s="1">
        <v>41641</v>
      </c>
      <c r="Q50933" t="s">
        <v>260459</v>
      </c>
      <c r="R50933" t="s">
        <v>260460</v>
      </c>
      <c r="S50933" t="s">
        <v>260461</v>
      </c>
      <c r="T50933" t="s">
        <v>115</v>
      </c>
      <c r="U50933" t="s">
        <v>34</v>
      </c>
      <c r="V50933" t="s">
        <v>65</v>
      </c>
      <c r="W50933">
        <v>23</v>
      </c>
      <c r="X50933" t="s">
        <v>297</v>
      </c>
      <c r="Y50933" t="s">
        <v>297</v>
      </c>
    </row>
    <row r="50934" spans="11:26" x14ac:dyDescent="0.3">
      <c r="K50934" t="s">
        <v>260462</v>
      </c>
      <c r="L50934" t="s">
        <v>260463</v>
      </c>
      <c r="M50934" t="s">
        <v>28</v>
      </c>
      <c r="O50934" s="1">
        <v>40485</v>
      </c>
      <c r="P50934">
        <v>6213250</v>
      </c>
      <c r="Q50934" t="s">
        <v>260464</v>
      </c>
      <c r="R50934" t="s">
        <v>260465</v>
      </c>
      <c r="S50934" t="s">
        <v>260466</v>
      </c>
      <c r="T50934" t="s">
        <v>74</v>
      </c>
      <c r="U50934" t="s">
        <v>34</v>
      </c>
      <c r="V50934" t="s">
        <v>65</v>
      </c>
      <c r="W50934">
        <v>23</v>
      </c>
      <c r="X50934" t="s">
        <v>297</v>
      </c>
      <c r="Y50934" t="s">
        <v>297</v>
      </c>
      <c r="Z50934" s="1">
        <v>39448</v>
      </c>
    </row>
    <row r="50935" spans="11:26" x14ac:dyDescent="0.3">
      <c r="K50935" t="s">
        <v>260462</v>
      </c>
      <c r="L50935" t="s">
        <v>260467</v>
      </c>
      <c r="M50935" t="s">
        <v>28</v>
      </c>
      <c r="N50935" t="s">
        <v>1189</v>
      </c>
      <c r="O50935" s="1">
        <v>41123</v>
      </c>
      <c r="P50935">
        <v>5050000</v>
      </c>
      <c r="Q50935" t="s">
        <v>260468</v>
      </c>
      <c r="R50935" t="s">
        <v>260469</v>
      </c>
      <c r="S50935" t="s">
        <v>260470</v>
      </c>
      <c r="T50935" t="s">
        <v>95</v>
      </c>
      <c r="U50935" t="s">
        <v>34</v>
      </c>
      <c r="V50935" t="s">
        <v>65</v>
      </c>
      <c r="W50935">
        <v>23</v>
      </c>
      <c r="X50935" t="s">
        <v>297</v>
      </c>
      <c r="Y50935" t="s">
        <v>297</v>
      </c>
    </row>
    <row r="50936" spans="11:26" x14ac:dyDescent="0.3">
      <c r="K50936" t="s">
        <v>260462</v>
      </c>
      <c r="L50936" t="s">
        <v>260471</v>
      </c>
      <c r="M50936" t="s">
        <v>28</v>
      </c>
      <c r="O50936" t="s">
        <v>7850</v>
      </c>
      <c r="P50936">
        <v>4000000</v>
      </c>
      <c r="Q50936" t="s">
        <v>260472</v>
      </c>
      <c r="R50936" t="s">
        <v>260473</v>
      </c>
      <c r="S50936" t="s">
        <v>260474</v>
      </c>
      <c r="T50936" t="s">
        <v>436</v>
      </c>
      <c r="U50936" t="s">
        <v>34</v>
      </c>
      <c r="V50936" t="s">
        <v>65</v>
      </c>
      <c r="W50936">
        <v>23</v>
      </c>
      <c r="X50936" t="s">
        <v>297</v>
      </c>
      <c r="Y50936" t="s">
        <v>297</v>
      </c>
    </row>
    <row r="50937" spans="11:26" x14ac:dyDescent="0.3">
      <c r="K50937" t="s">
        <v>260475</v>
      </c>
      <c r="L50937" t="s">
        <v>260476</v>
      </c>
      <c r="M50937" t="s">
        <v>28</v>
      </c>
      <c r="O50937" t="s">
        <v>14949</v>
      </c>
      <c r="P50937">
        <v>49000000</v>
      </c>
      <c r="Q50937" t="s">
        <v>260477</v>
      </c>
      <c r="R50937" t="s">
        <v>260478</v>
      </c>
      <c r="S50937" t="s">
        <v>260479</v>
      </c>
      <c r="T50937" t="s">
        <v>1208</v>
      </c>
      <c r="U50937" t="s">
        <v>34</v>
      </c>
      <c r="V50937" t="s">
        <v>65</v>
      </c>
      <c r="W50937">
        <v>23</v>
      </c>
      <c r="X50937" t="s">
        <v>297</v>
      </c>
      <c r="Y50937" t="s">
        <v>297</v>
      </c>
      <c r="Z50937" s="1">
        <v>36167</v>
      </c>
    </row>
    <row r="50938" spans="11:26" x14ac:dyDescent="0.3">
      <c r="K50938" t="s">
        <v>260475</v>
      </c>
      <c r="L50938" t="s">
        <v>260480</v>
      </c>
      <c r="M50938" t="s">
        <v>28</v>
      </c>
      <c r="N50938" t="s">
        <v>40</v>
      </c>
      <c r="O50938" s="1">
        <v>39089</v>
      </c>
      <c r="P50938">
        <v>5000000</v>
      </c>
      <c r="Q50938" t="s">
        <v>260481</v>
      </c>
      <c r="R50938" t="s">
        <v>260482</v>
      </c>
      <c r="S50938" t="s">
        <v>260483</v>
      </c>
      <c r="T50938" t="s">
        <v>1294</v>
      </c>
      <c r="U50938" t="s">
        <v>34</v>
      </c>
      <c r="V50938" t="s">
        <v>65</v>
      </c>
      <c r="W50938">
        <v>23</v>
      </c>
      <c r="X50938" t="s">
        <v>297</v>
      </c>
      <c r="Y50938" t="s">
        <v>297</v>
      </c>
      <c r="Z50938" s="1">
        <v>38353</v>
      </c>
    </row>
    <row r="50939" spans="11:26" x14ac:dyDescent="0.3">
      <c r="K50939" t="s">
        <v>260475</v>
      </c>
      <c r="L50939" t="s">
        <v>260484</v>
      </c>
      <c r="M50939" t="s">
        <v>233</v>
      </c>
      <c r="O50939" s="1">
        <v>41617</v>
      </c>
      <c r="P50939">
        <v>20000000</v>
      </c>
      <c r="Q50939" t="s">
        <v>260485</v>
      </c>
      <c r="R50939" t="s">
        <v>260486</v>
      </c>
      <c r="S50939" t="s">
        <v>260487</v>
      </c>
      <c r="T50939" t="s">
        <v>26316</v>
      </c>
      <c r="U50939" t="s">
        <v>34</v>
      </c>
      <c r="V50939" t="s">
        <v>65</v>
      </c>
      <c r="W50939">
        <v>23</v>
      </c>
      <c r="X50939" t="s">
        <v>297</v>
      </c>
      <c r="Y50939" t="s">
        <v>297</v>
      </c>
      <c r="Z50939" s="1">
        <v>36892</v>
      </c>
    </row>
    <row r="50940" spans="11:26" x14ac:dyDescent="0.3">
      <c r="K50940" t="s">
        <v>260475</v>
      </c>
      <c r="L50940" t="s">
        <v>260488</v>
      </c>
      <c r="M50940" t="s">
        <v>1537</v>
      </c>
      <c r="O50940" s="1">
        <v>41644</v>
      </c>
      <c r="Q50940" t="s">
        <v>260489</v>
      </c>
      <c r="R50940" t="s">
        <v>260490</v>
      </c>
      <c r="T50940" t="s">
        <v>5171</v>
      </c>
      <c r="U50940" t="s">
        <v>34</v>
      </c>
    </row>
    <row r="50941" spans="11:26" x14ac:dyDescent="0.3">
      <c r="K50941" t="s">
        <v>260475</v>
      </c>
      <c r="L50941" t="s">
        <v>260491</v>
      </c>
      <c r="M50941" t="s">
        <v>28</v>
      </c>
      <c r="N50941" t="s">
        <v>29</v>
      </c>
      <c r="O50941" t="s">
        <v>2007</v>
      </c>
      <c r="P50941">
        <v>40000000</v>
      </c>
      <c r="Q50941" t="s">
        <v>260492</v>
      </c>
      <c r="R50941" t="s">
        <v>260493</v>
      </c>
      <c r="S50941" t="s">
        <v>260494</v>
      </c>
      <c r="T50941" t="s">
        <v>2570</v>
      </c>
      <c r="U50941" t="s">
        <v>34</v>
      </c>
      <c r="V50941" t="s">
        <v>65</v>
      </c>
      <c r="W50941">
        <v>23</v>
      </c>
      <c r="X50941" t="s">
        <v>297</v>
      </c>
      <c r="Y50941" t="s">
        <v>297</v>
      </c>
    </row>
    <row r="50942" spans="11:26" x14ac:dyDescent="0.3">
      <c r="K50942" t="s">
        <v>260475</v>
      </c>
      <c r="L50942" t="s">
        <v>260495</v>
      </c>
      <c r="M50942" t="s">
        <v>233</v>
      </c>
      <c r="O50942" s="1">
        <v>40884</v>
      </c>
      <c r="P50942">
        <v>70000000</v>
      </c>
      <c r="Q50942" t="s">
        <v>260496</v>
      </c>
      <c r="R50942" t="s">
        <v>260497</v>
      </c>
      <c r="S50942" t="s">
        <v>260498</v>
      </c>
      <c r="T50942" t="s">
        <v>746</v>
      </c>
      <c r="U50942" t="s">
        <v>34</v>
      </c>
      <c r="V50942" t="s">
        <v>65</v>
      </c>
      <c r="W50942">
        <v>23</v>
      </c>
      <c r="X50942" t="s">
        <v>297</v>
      </c>
      <c r="Y50942" t="s">
        <v>297</v>
      </c>
      <c r="Z50942" s="1">
        <v>37626</v>
      </c>
    </row>
    <row r="50943" spans="11:26" x14ac:dyDescent="0.3">
      <c r="K50943" t="s">
        <v>260475</v>
      </c>
      <c r="L50943" t="s">
        <v>260499</v>
      </c>
      <c r="M50943" t="s">
        <v>28</v>
      </c>
      <c r="O50943" t="s">
        <v>45322</v>
      </c>
      <c r="P50943">
        <v>800000</v>
      </c>
      <c r="Q50943" t="s">
        <v>260500</v>
      </c>
      <c r="R50943" t="s">
        <v>260501</v>
      </c>
      <c r="S50943" t="s">
        <v>260502</v>
      </c>
      <c r="T50943" t="s">
        <v>124</v>
      </c>
      <c r="U50943" t="s">
        <v>34</v>
      </c>
      <c r="V50943" t="s">
        <v>65</v>
      </c>
      <c r="W50943">
        <v>23</v>
      </c>
      <c r="X50943" t="s">
        <v>297</v>
      </c>
      <c r="Y50943" t="s">
        <v>297</v>
      </c>
    </row>
    <row r="50944" spans="11:26" x14ac:dyDescent="0.3">
      <c r="K50944" t="s">
        <v>260475</v>
      </c>
      <c r="L50944" t="s">
        <v>260503</v>
      </c>
      <c r="M50944" t="s">
        <v>256</v>
      </c>
      <c r="O50944" s="1">
        <v>41617</v>
      </c>
      <c r="P50944">
        <v>93000000</v>
      </c>
      <c r="Q50944" t="s">
        <v>260504</v>
      </c>
      <c r="R50944" t="s">
        <v>260505</v>
      </c>
      <c r="S50944" t="s">
        <v>260506</v>
      </c>
      <c r="T50944" t="s">
        <v>8541</v>
      </c>
      <c r="U50944" t="s">
        <v>34</v>
      </c>
      <c r="Z50944" s="1">
        <v>39448</v>
      </c>
    </row>
    <row r="50945" spans="11:26" x14ac:dyDescent="0.3">
      <c r="K50945" t="s">
        <v>260475</v>
      </c>
      <c r="L50945" t="s">
        <v>260507</v>
      </c>
      <c r="M50945" t="s">
        <v>233</v>
      </c>
      <c r="O50945" t="s">
        <v>1829</v>
      </c>
      <c r="P50945">
        <v>147000000</v>
      </c>
      <c r="Q50945" t="s">
        <v>260508</v>
      </c>
      <c r="R50945" t="s">
        <v>260509</v>
      </c>
      <c r="S50945" t="s">
        <v>260510</v>
      </c>
      <c r="T50945" t="s">
        <v>124</v>
      </c>
      <c r="U50945" t="s">
        <v>34</v>
      </c>
      <c r="V50945" t="s">
        <v>65</v>
      </c>
      <c r="W50945">
        <v>23</v>
      </c>
      <c r="X50945" t="s">
        <v>297</v>
      </c>
      <c r="Y50945" t="s">
        <v>297</v>
      </c>
    </row>
    <row r="50946" spans="11:26" x14ac:dyDescent="0.3">
      <c r="K50946" t="s">
        <v>260475</v>
      </c>
      <c r="L50946" t="s">
        <v>260511</v>
      </c>
      <c r="M50946" t="s">
        <v>233</v>
      </c>
      <c r="O50946" t="s">
        <v>20261</v>
      </c>
      <c r="P50946">
        <v>300000000</v>
      </c>
      <c r="Q50946" t="s">
        <v>260512</v>
      </c>
      <c r="R50946" t="s">
        <v>260513</v>
      </c>
      <c r="S50946" t="s">
        <v>260514</v>
      </c>
      <c r="T50946" t="s">
        <v>85</v>
      </c>
      <c r="U50946" t="s">
        <v>34</v>
      </c>
      <c r="V50946" t="s">
        <v>65</v>
      </c>
      <c r="W50946">
        <v>23</v>
      </c>
      <c r="X50946" t="s">
        <v>297</v>
      </c>
      <c r="Y50946" t="s">
        <v>297</v>
      </c>
      <c r="Z50946" s="1">
        <v>37265</v>
      </c>
    </row>
    <row r="50947" spans="11:26" x14ac:dyDescent="0.3">
      <c r="K50947" t="s">
        <v>260475</v>
      </c>
      <c r="L50947" t="s">
        <v>260515</v>
      </c>
      <c r="M50947" t="s">
        <v>28</v>
      </c>
      <c r="N50947" t="s">
        <v>29</v>
      </c>
      <c r="O50947" s="1">
        <v>39448</v>
      </c>
      <c r="P50947">
        <v>30000000</v>
      </c>
      <c r="Q50947" t="s">
        <v>260516</v>
      </c>
      <c r="R50947" t="s">
        <v>260517</v>
      </c>
      <c r="S50947" t="s">
        <v>260518</v>
      </c>
      <c r="T50947" t="s">
        <v>85</v>
      </c>
      <c r="U50947" t="s">
        <v>34</v>
      </c>
      <c r="V50947" t="s">
        <v>65</v>
      </c>
      <c r="W50947">
        <v>23</v>
      </c>
      <c r="X50947" t="s">
        <v>297</v>
      </c>
      <c r="Y50947" t="s">
        <v>297</v>
      </c>
    </row>
    <row r="50948" spans="11:26" x14ac:dyDescent="0.3">
      <c r="K50948" t="s">
        <v>260475</v>
      </c>
      <c r="L50948" t="s">
        <v>260519</v>
      </c>
      <c r="M50948" t="s">
        <v>28</v>
      </c>
      <c r="N50948" t="s">
        <v>1415</v>
      </c>
      <c r="O50948" t="s">
        <v>10625</v>
      </c>
      <c r="P50948">
        <v>63999995</v>
      </c>
      <c r="Q50948" t="s">
        <v>260520</v>
      </c>
      <c r="R50948" t="s">
        <v>260521</v>
      </c>
      <c r="S50948" t="s">
        <v>260522</v>
      </c>
      <c r="T50948" t="s">
        <v>6</v>
      </c>
      <c r="U50948" t="s">
        <v>34</v>
      </c>
      <c r="V50948" t="s">
        <v>65</v>
      </c>
      <c r="W50948">
        <v>23</v>
      </c>
      <c r="X50948" t="s">
        <v>297</v>
      </c>
      <c r="Y50948" t="s">
        <v>297</v>
      </c>
      <c r="Z50948" s="1">
        <v>37622</v>
      </c>
    </row>
    <row r="50949" spans="11:26" x14ac:dyDescent="0.3">
      <c r="K50949" t="s">
        <v>260523</v>
      </c>
      <c r="L50949" t="s">
        <v>260524</v>
      </c>
      <c r="M50949" t="s">
        <v>324</v>
      </c>
      <c r="O50949" t="s">
        <v>64881</v>
      </c>
      <c r="P50949">
        <v>2600000</v>
      </c>
      <c r="Q50949" t="s">
        <v>260525</v>
      </c>
      <c r="R50949" t="s">
        <v>260526</v>
      </c>
      <c r="S50949" t="s">
        <v>260527</v>
      </c>
      <c r="T50949" t="s">
        <v>85</v>
      </c>
      <c r="U50949" t="s">
        <v>34</v>
      </c>
    </row>
    <row r="50950" spans="11:26" x14ac:dyDescent="0.3">
      <c r="K50950" t="s">
        <v>260523</v>
      </c>
      <c r="L50950" t="s">
        <v>260528</v>
      </c>
      <c r="M50950" t="s">
        <v>52</v>
      </c>
      <c r="O50950" s="1">
        <v>40911</v>
      </c>
      <c r="P50950">
        <v>885000</v>
      </c>
      <c r="Q50950" t="s">
        <v>260529</v>
      </c>
      <c r="R50950" t="s">
        <v>260530</v>
      </c>
      <c r="S50950" t="s">
        <v>260531</v>
      </c>
      <c r="T50950" t="s">
        <v>95</v>
      </c>
      <c r="U50950" t="s">
        <v>34</v>
      </c>
      <c r="V50950" t="s">
        <v>65</v>
      </c>
      <c r="W50950">
        <v>23</v>
      </c>
      <c r="X50950" t="s">
        <v>297</v>
      </c>
      <c r="Y50950" t="s">
        <v>297</v>
      </c>
    </row>
    <row r="50951" spans="11:26" x14ac:dyDescent="0.3">
      <c r="K50951" t="s">
        <v>260532</v>
      </c>
      <c r="L50951" t="s">
        <v>260533</v>
      </c>
      <c r="M50951" t="s">
        <v>190</v>
      </c>
      <c r="O50951" t="s">
        <v>8158</v>
      </c>
      <c r="Q50951" t="s">
        <v>260534</v>
      </c>
      <c r="R50951" t="s">
        <v>260535</v>
      </c>
      <c r="S50951" t="s">
        <v>260536</v>
      </c>
      <c r="T50951" t="s">
        <v>1080</v>
      </c>
      <c r="U50951" t="s">
        <v>34</v>
      </c>
      <c r="V50951" t="s">
        <v>65</v>
      </c>
      <c r="W50951">
        <v>23</v>
      </c>
      <c r="X50951" t="s">
        <v>297</v>
      </c>
      <c r="Y50951" t="s">
        <v>297</v>
      </c>
      <c r="Z50951" s="1">
        <v>36892</v>
      </c>
    </row>
    <row r="50952" spans="11:26" x14ac:dyDescent="0.3">
      <c r="K50952" t="s">
        <v>260537</v>
      </c>
      <c r="L50952" t="s">
        <v>260538</v>
      </c>
      <c r="M50952" t="s">
        <v>28</v>
      </c>
      <c r="N50952" t="s">
        <v>40</v>
      </c>
      <c r="O50952" s="1">
        <v>39090</v>
      </c>
      <c r="P50952">
        <v>10000000</v>
      </c>
      <c r="Q50952" t="s">
        <v>260539</v>
      </c>
      <c r="R50952" t="s">
        <v>260540</v>
      </c>
      <c r="T50952" t="s">
        <v>115</v>
      </c>
      <c r="U50952" t="s">
        <v>34</v>
      </c>
      <c r="Z50952" s="1">
        <v>41275</v>
      </c>
    </row>
    <row r="50953" spans="11:26" x14ac:dyDescent="0.3">
      <c r="K50953" t="s">
        <v>260537</v>
      </c>
      <c r="L50953" t="s">
        <v>260541</v>
      </c>
      <c r="M50953" t="s">
        <v>28</v>
      </c>
      <c r="N50953" t="s">
        <v>29</v>
      </c>
      <c r="O50953" t="s">
        <v>27914</v>
      </c>
      <c r="P50953">
        <v>10000000</v>
      </c>
      <c r="Q50953" t="s">
        <v>260542</v>
      </c>
      <c r="R50953" t="s">
        <v>260543</v>
      </c>
      <c r="S50953" t="s">
        <v>260544</v>
      </c>
      <c r="T50953" t="s">
        <v>2241</v>
      </c>
      <c r="U50953" t="s">
        <v>34</v>
      </c>
      <c r="V50953" t="s">
        <v>65</v>
      </c>
      <c r="W50953">
        <v>23</v>
      </c>
      <c r="X50953" t="s">
        <v>297</v>
      </c>
      <c r="Y50953" t="s">
        <v>297</v>
      </c>
    </row>
    <row r="50954" spans="11:26" x14ac:dyDescent="0.3">
      <c r="K50954" t="s">
        <v>260537</v>
      </c>
      <c r="L50954" t="s">
        <v>260545</v>
      </c>
      <c r="M50954" t="s">
        <v>324</v>
      </c>
      <c r="O50954" s="1">
        <v>39089</v>
      </c>
      <c r="P50954">
        <v>1500000</v>
      </c>
      <c r="Q50954" t="s">
        <v>260546</v>
      </c>
      <c r="R50954" t="s">
        <v>260547</v>
      </c>
      <c r="S50954" t="s">
        <v>260548</v>
      </c>
      <c r="T50954" t="s">
        <v>115</v>
      </c>
      <c r="U50954" t="s">
        <v>34</v>
      </c>
      <c r="V50954" t="s">
        <v>65</v>
      </c>
      <c r="W50954">
        <v>23</v>
      </c>
      <c r="X50954" t="s">
        <v>297</v>
      </c>
      <c r="Y50954" t="s">
        <v>297</v>
      </c>
      <c r="Z50954" s="1">
        <v>38718</v>
      </c>
    </row>
    <row r="50955" spans="11:26" x14ac:dyDescent="0.3">
      <c r="K50955" t="s">
        <v>260537</v>
      </c>
      <c r="L50955" t="s">
        <v>260549</v>
      </c>
      <c r="M50955" t="s">
        <v>52</v>
      </c>
      <c r="O50955" t="s">
        <v>45322</v>
      </c>
      <c r="P50955">
        <v>1000000</v>
      </c>
      <c r="Q50955" t="s">
        <v>260550</v>
      </c>
      <c r="R50955" t="s">
        <v>260551</v>
      </c>
      <c r="S50955" t="s">
        <v>260552</v>
      </c>
      <c r="T50955" t="s">
        <v>6</v>
      </c>
      <c r="U50955" t="s">
        <v>34</v>
      </c>
    </row>
    <row r="50956" spans="11:26" x14ac:dyDescent="0.3">
      <c r="K50956" t="s">
        <v>260553</v>
      </c>
      <c r="L50956" t="s">
        <v>260554</v>
      </c>
      <c r="M50956" t="s">
        <v>28</v>
      </c>
      <c r="O50956" t="s">
        <v>24231</v>
      </c>
      <c r="P50956">
        <v>250000</v>
      </c>
      <c r="Q50956" t="s">
        <v>260555</v>
      </c>
      <c r="R50956" t="s">
        <v>260556</v>
      </c>
      <c r="T50956" t="s">
        <v>124</v>
      </c>
      <c r="U50956" t="s">
        <v>34</v>
      </c>
      <c r="V50956" t="s">
        <v>65</v>
      </c>
      <c r="W50956">
        <v>23</v>
      </c>
      <c r="X50956" t="s">
        <v>297</v>
      </c>
      <c r="Y50956" t="s">
        <v>297</v>
      </c>
    </row>
    <row r="50957" spans="11:26" x14ac:dyDescent="0.3">
      <c r="K50957" t="s">
        <v>260557</v>
      </c>
      <c r="L50957" t="s">
        <v>260558</v>
      </c>
      <c r="M50957" t="s">
        <v>324</v>
      </c>
      <c r="O50957" s="1">
        <v>39083</v>
      </c>
      <c r="Q50957" t="s">
        <v>260559</v>
      </c>
      <c r="R50957" t="s">
        <v>260560</v>
      </c>
      <c r="T50957" t="s">
        <v>409</v>
      </c>
      <c r="U50957" t="s">
        <v>34</v>
      </c>
    </row>
    <row r="50958" spans="11:26" x14ac:dyDescent="0.3">
      <c r="K50958" t="s">
        <v>260561</v>
      </c>
      <c r="L50958" t="s">
        <v>260562</v>
      </c>
      <c r="M50958" t="s">
        <v>52</v>
      </c>
      <c r="O50958" s="1">
        <v>40642</v>
      </c>
      <c r="P50958">
        <v>375000</v>
      </c>
      <c r="Q50958" t="s">
        <v>260563</v>
      </c>
      <c r="R50958" t="s">
        <v>260564</v>
      </c>
      <c r="S50958" t="s">
        <v>260565</v>
      </c>
      <c r="T50958" t="s">
        <v>124</v>
      </c>
      <c r="U50958" t="s">
        <v>34</v>
      </c>
      <c r="V50958" t="s">
        <v>65</v>
      </c>
      <c r="W50958">
        <v>23</v>
      </c>
      <c r="X50958" t="s">
        <v>297</v>
      </c>
      <c r="Y50958" t="s">
        <v>297</v>
      </c>
    </row>
    <row r="50959" spans="11:26" x14ac:dyDescent="0.3">
      <c r="K50959" t="s">
        <v>260566</v>
      </c>
      <c r="L50959" t="s">
        <v>260567</v>
      </c>
      <c r="M50959" t="s">
        <v>91</v>
      </c>
      <c r="O50959" s="1">
        <v>41317</v>
      </c>
      <c r="P50959">
        <v>500000</v>
      </c>
      <c r="Q50959" t="s">
        <v>260568</v>
      </c>
      <c r="R50959" t="s">
        <v>260569</v>
      </c>
      <c r="S50959" t="s">
        <v>260570</v>
      </c>
      <c r="T50959" t="s">
        <v>912</v>
      </c>
      <c r="U50959" t="s">
        <v>34</v>
      </c>
      <c r="V50959" t="s">
        <v>65</v>
      </c>
      <c r="W50959">
        <v>23</v>
      </c>
      <c r="X50959" t="s">
        <v>297</v>
      </c>
      <c r="Y50959" t="s">
        <v>297</v>
      </c>
      <c r="Z50959" s="1">
        <v>37257</v>
      </c>
    </row>
    <row r="50960" spans="11:26" x14ac:dyDescent="0.3">
      <c r="K50960" t="s">
        <v>260566</v>
      </c>
      <c r="L50960" t="s">
        <v>260571</v>
      </c>
      <c r="M50960" t="s">
        <v>52</v>
      </c>
      <c r="O50960" t="s">
        <v>8892</v>
      </c>
      <c r="P50960">
        <v>400000</v>
      </c>
      <c r="Q50960" t="s">
        <v>260572</v>
      </c>
      <c r="R50960" t="s">
        <v>260573</v>
      </c>
      <c r="S50960" t="s">
        <v>260574</v>
      </c>
      <c r="T50960" t="s">
        <v>5171</v>
      </c>
      <c r="U50960" t="s">
        <v>34</v>
      </c>
      <c r="V50960" t="s">
        <v>65</v>
      </c>
      <c r="W50960">
        <v>23</v>
      </c>
      <c r="X50960" t="s">
        <v>297</v>
      </c>
      <c r="Y50960" t="s">
        <v>297</v>
      </c>
      <c r="Z50960" s="1">
        <v>37630</v>
      </c>
    </row>
    <row r="50961" spans="11:26" x14ac:dyDescent="0.3">
      <c r="K50961" t="s">
        <v>260575</v>
      </c>
      <c r="L50961" t="s">
        <v>260576</v>
      </c>
      <c r="M50961" t="s">
        <v>52</v>
      </c>
      <c r="O50961" s="1">
        <v>39448</v>
      </c>
      <c r="P50961">
        <v>2000000</v>
      </c>
      <c r="Q50961" t="s">
        <v>260577</v>
      </c>
      <c r="R50961" t="s">
        <v>260578</v>
      </c>
      <c r="S50961" t="s">
        <v>260579</v>
      </c>
      <c r="T50961" t="s">
        <v>6</v>
      </c>
      <c r="U50961" t="s">
        <v>34</v>
      </c>
      <c r="V50961" t="s">
        <v>65</v>
      </c>
      <c r="W50961">
        <v>23</v>
      </c>
      <c r="X50961" t="s">
        <v>297</v>
      </c>
      <c r="Y50961" t="s">
        <v>297</v>
      </c>
    </row>
    <row r="50962" spans="11:26" x14ac:dyDescent="0.3">
      <c r="K50962" t="s">
        <v>260580</v>
      </c>
      <c r="L50962" t="s">
        <v>260581</v>
      </c>
      <c r="M50962" t="s">
        <v>28</v>
      </c>
      <c r="N50962" t="s">
        <v>40</v>
      </c>
      <c r="O50962" t="s">
        <v>99611</v>
      </c>
      <c r="P50962">
        <v>8000000</v>
      </c>
      <c r="Q50962" t="s">
        <v>260582</v>
      </c>
      <c r="R50962" t="s">
        <v>260583</v>
      </c>
      <c r="S50962" t="s">
        <v>260584</v>
      </c>
      <c r="T50962" t="s">
        <v>115</v>
      </c>
      <c r="U50962" t="s">
        <v>34</v>
      </c>
    </row>
    <row r="50963" spans="11:26" x14ac:dyDescent="0.3">
      <c r="K50963" t="s">
        <v>260585</v>
      </c>
      <c r="L50963" t="s">
        <v>260586</v>
      </c>
      <c r="M50963" t="s">
        <v>28</v>
      </c>
      <c r="O50963" t="s">
        <v>12997</v>
      </c>
      <c r="P50963">
        <v>383049</v>
      </c>
      <c r="Q50963" t="s">
        <v>260587</v>
      </c>
      <c r="R50963" t="s">
        <v>260588</v>
      </c>
      <c r="S50963" t="s">
        <v>260589</v>
      </c>
      <c r="T50963" t="s">
        <v>1208</v>
      </c>
      <c r="U50963" t="s">
        <v>34</v>
      </c>
      <c r="V50963" t="s">
        <v>65</v>
      </c>
    </row>
    <row r="50964" spans="11:26" x14ac:dyDescent="0.3">
      <c r="K50964" t="s">
        <v>260590</v>
      </c>
      <c r="L50964" t="s">
        <v>260591</v>
      </c>
      <c r="M50964" t="s">
        <v>28</v>
      </c>
      <c r="O50964" t="s">
        <v>34241</v>
      </c>
      <c r="P50964">
        <v>2000000</v>
      </c>
      <c r="Q50964" t="s">
        <v>260592</v>
      </c>
      <c r="R50964" t="s">
        <v>260593</v>
      </c>
      <c r="S50964" t="s">
        <v>260594</v>
      </c>
      <c r="T50964" t="s">
        <v>2241</v>
      </c>
      <c r="U50964" t="s">
        <v>34</v>
      </c>
      <c r="Z50964" s="1">
        <v>40544</v>
      </c>
    </row>
    <row r="50965" spans="11:26" x14ac:dyDescent="0.3">
      <c r="K50965" t="s">
        <v>260595</v>
      </c>
      <c r="L50965" t="s">
        <v>260596</v>
      </c>
      <c r="M50965" t="s">
        <v>324</v>
      </c>
      <c r="O50965" t="s">
        <v>1663</v>
      </c>
      <c r="Q50965" t="s">
        <v>260597</v>
      </c>
      <c r="R50965" t="s">
        <v>260598</v>
      </c>
      <c r="S50965" t="s">
        <v>260599</v>
      </c>
      <c r="T50965" t="s">
        <v>912</v>
      </c>
      <c r="U50965" t="s">
        <v>34</v>
      </c>
      <c r="Z50965" s="1">
        <v>38723</v>
      </c>
    </row>
    <row r="50966" spans="11:26" x14ac:dyDescent="0.3">
      <c r="K50966" t="s">
        <v>260600</v>
      </c>
      <c r="L50966" t="s">
        <v>260601</v>
      </c>
      <c r="M50966" t="s">
        <v>28</v>
      </c>
      <c r="N50966" t="s">
        <v>29</v>
      </c>
      <c r="O50966" t="s">
        <v>166184</v>
      </c>
      <c r="P50966">
        <v>250000000</v>
      </c>
      <c r="Q50966" t="s">
        <v>260602</v>
      </c>
      <c r="R50966" t="s">
        <v>260603</v>
      </c>
      <c r="S50966" t="s">
        <v>260604</v>
      </c>
      <c r="T50966" t="s">
        <v>115</v>
      </c>
      <c r="U50966" t="s">
        <v>34</v>
      </c>
      <c r="Z50966" s="1">
        <v>36903</v>
      </c>
    </row>
    <row r="50967" spans="11:26" x14ac:dyDescent="0.3">
      <c r="K50967" t="s">
        <v>260600</v>
      </c>
      <c r="L50967" t="s">
        <v>260605</v>
      </c>
      <c r="M50967" t="s">
        <v>28</v>
      </c>
      <c r="O50967" s="1">
        <v>40032</v>
      </c>
      <c r="P50967">
        <v>6999998</v>
      </c>
      <c r="Q50967" t="s">
        <v>260606</v>
      </c>
      <c r="R50967" t="s">
        <v>260607</v>
      </c>
      <c r="S50967" t="s">
        <v>260608</v>
      </c>
      <c r="T50967" t="s">
        <v>115</v>
      </c>
      <c r="U50967" t="s">
        <v>34</v>
      </c>
      <c r="V50967" t="s">
        <v>65</v>
      </c>
      <c r="W50967">
        <v>23</v>
      </c>
      <c r="X50967" t="s">
        <v>2593</v>
      </c>
      <c r="Y50967" t="s">
        <v>260609</v>
      </c>
      <c r="Z50967" s="1">
        <v>39083</v>
      </c>
    </row>
    <row r="50968" spans="11:26" x14ac:dyDescent="0.3">
      <c r="K50968" t="s">
        <v>260600</v>
      </c>
      <c r="L50968" t="s">
        <v>260610</v>
      </c>
      <c r="M50968" t="s">
        <v>256</v>
      </c>
      <c r="O50968" s="1">
        <v>40006</v>
      </c>
      <c r="P50968">
        <v>120000000</v>
      </c>
      <c r="Q50968" t="s">
        <v>260611</v>
      </c>
      <c r="R50968" t="s">
        <v>260612</v>
      </c>
      <c r="S50968" t="s">
        <v>260613</v>
      </c>
      <c r="T50968" t="s">
        <v>260614</v>
      </c>
      <c r="U50968" t="s">
        <v>34</v>
      </c>
    </row>
    <row r="50969" spans="11:26" x14ac:dyDescent="0.3">
      <c r="K50969" t="s">
        <v>260615</v>
      </c>
      <c r="L50969" t="s">
        <v>260616</v>
      </c>
      <c r="M50969" t="s">
        <v>28</v>
      </c>
      <c r="O50969" t="s">
        <v>48981</v>
      </c>
      <c r="P50969">
        <v>60000000</v>
      </c>
      <c r="Q50969" t="s">
        <v>260617</v>
      </c>
      <c r="R50969" t="s">
        <v>260618</v>
      </c>
      <c r="T50969" t="s">
        <v>6</v>
      </c>
      <c r="U50969" t="s">
        <v>34</v>
      </c>
      <c r="V50969" t="s">
        <v>65</v>
      </c>
      <c r="W50969">
        <v>23</v>
      </c>
      <c r="X50969" t="s">
        <v>297</v>
      </c>
      <c r="Y50969" t="s">
        <v>297</v>
      </c>
    </row>
    <row r="50970" spans="11:26" x14ac:dyDescent="0.3">
      <c r="K50970" t="s">
        <v>260619</v>
      </c>
      <c r="L50970" t="s">
        <v>260620</v>
      </c>
      <c r="M50970" t="s">
        <v>28</v>
      </c>
      <c r="O50970" s="1">
        <v>38932</v>
      </c>
      <c r="P50970">
        <v>2000000</v>
      </c>
      <c r="Q50970" t="s">
        <v>260621</v>
      </c>
      <c r="R50970" t="s">
        <v>260622</v>
      </c>
      <c r="S50970" t="s">
        <v>260623</v>
      </c>
      <c r="T50970" t="s">
        <v>260624</v>
      </c>
      <c r="U50970" t="s">
        <v>34</v>
      </c>
      <c r="V50970" t="s">
        <v>65</v>
      </c>
      <c r="W50970">
        <v>23</v>
      </c>
      <c r="X50970" t="s">
        <v>297</v>
      </c>
      <c r="Y50970" t="s">
        <v>297</v>
      </c>
      <c r="Z50970" s="1">
        <v>36526</v>
      </c>
    </row>
    <row r="50971" spans="11:26" x14ac:dyDescent="0.3">
      <c r="K50971" t="s">
        <v>260619</v>
      </c>
      <c r="L50971" t="s">
        <v>260625</v>
      </c>
      <c r="M50971" t="s">
        <v>28</v>
      </c>
      <c r="O50971" t="s">
        <v>11624</v>
      </c>
      <c r="P50971">
        <v>30000</v>
      </c>
      <c r="Q50971" t="s">
        <v>260626</v>
      </c>
      <c r="R50971" t="s">
        <v>260627</v>
      </c>
      <c r="S50971" t="s">
        <v>260628</v>
      </c>
      <c r="T50971" t="s">
        <v>436</v>
      </c>
      <c r="U50971" t="s">
        <v>34</v>
      </c>
      <c r="V50971" t="s">
        <v>65</v>
      </c>
      <c r="W50971">
        <v>23</v>
      </c>
      <c r="X50971" t="s">
        <v>297</v>
      </c>
      <c r="Y50971" t="s">
        <v>297</v>
      </c>
    </row>
    <row r="50972" spans="11:26" x14ac:dyDescent="0.3">
      <c r="K50972" t="s">
        <v>260629</v>
      </c>
      <c r="L50972" t="s">
        <v>260630</v>
      </c>
      <c r="M50972" t="s">
        <v>28</v>
      </c>
      <c r="N50972" t="s">
        <v>40</v>
      </c>
      <c r="O50972" s="1">
        <v>39453</v>
      </c>
      <c r="P50972">
        <v>8000000</v>
      </c>
      <c r="Q50972" t="s">
        <v>260631</v>
      </c>
      <c r="R50972" t="s">
        <v>260632</v>
      </c>
      <c r="S50972" t="s">
        <v>140422</v>
      </c>
      <c r="T50972" t="s">
        <v>150</v>
      </c>
      <c r="U50972" t="s">
        <v>34</v>
      </c>
      <c r="V50972" t="s">
        <v>65</v>
      </c>
      <c r="W50972">
        <v>22</v>
      </c>
      <c r="X50972" t="s">
        <v>66</v>
      </c>
      <c r="Y50972" t="s">
        <v>66</v>
      </c>
    </row>
    <row r="50973" spans="11:26" x14ac:dyDescent="0.3">
      <c r="K50973" t="s">
        <v>260633</v>
      </c>
      <c r="L50973" t="s">
        <v>260634</v>
      </c>
      <c r="M50973" t="s">
        <v>324</v>
      </c>
      <c r="O50973" s="1">
        <v>40456</v>
      </c>
      <c r="P50973">
        <v>129690</v>
      </c>
      <c r="Q50973" t="s">
        <v>260635</v>
      </c>
      <c r="R50973" t="s">
        <v>260636</v>
      </c>
      <c r="S50973" t="s">
        <v>260637</v>
      </c>
      <c r="T50973" t="s">
        <v>124</v>
      </c>
      <c r="U50973" t="s">
        <v>34</v>
      </c>
      <c r="V50973" t="s">
        <v>65</v>
      </c>
      <c r="W50973">
        <v>22</v>
      </c>
      <c r="X50973" t="s">
        <v>66</v>
      </c>
      <c r="Y50973" t="s">
        <v>66</v>
      </c>
    </row>
    <row r="50974" spans="11:26" x14ac:dyDescent="0.3">
      <c r="K50974" t="s">
        <v>260638</v>
      </c>
      <c r="L50974" t="s">
        <v>260639</v>
      </c>
      <c r="M50974" t="s">
        <v>28</v>
      </c>
      <c r="O50974" t="s">
        <v>175326</v>
      </c>
      <c r="P50974">
        <v>103284157</v>
      </c>
      <c r="Q50974" t="s">
        <v>260640</v>
      </c>
      <c r="R50974" t="s">
        <v>260641</v>
      </c>
      <c r="S50974" t="s">
        <v>260642</v>
      </c>
      <c r="U50974" t="s">
        <v>34</v>
      </c>
      <c r="Z50974" t="s">
        <v>260643</v>
      </c>
    </row>
    <row r="50975" spans="11:26" x14ac:dyDescent="0.3">
      <c r="K50975" t="s">
        <v>260644</v>
      </c>
      <c r="L50975" t="s">
        <v>260645</v>
      </c>
      <c r="M50975" t="s">
        <v>28</v>
      </c>
      <c r="O50975" s="1">
        <v>41217</v>
      </c>
      <c r="P50975">
        <v>662000</v>
      </c>
      <c r="Q50975" t="s">
        <v>260646</v>
      </c>
      <c r="R50975" t="s">
        <v>260647</v>
      </c>
      <c r="S50975" t="s">
        <v>260648</v>
      </c>
      <c r="T50975" t="s">
        <v>6</v>
      </c>
      <c r="U50975" t="s">
        <v>34</v>
      </c>
    </row>
    <row r="50976" spans="11:26" x14ac:dyDescent="0.3">
      <c r="K50976" t="s">
        <v>260649</v>
      </c>
      <c r="L50976" t="s">
        <v>260650</v>
      </c>
      <c r="M50976" t="s">
        <v>91</v>
      </c>
      <c r="O50976" t="s">
        <v>14893</v>
      </c>
      <c r="P50976">
        <v>150000000</v>
      </c>
      <c r="Q50976" t="s">
        <v>260651</v>
      </c>
      <c r="R50976" t="s">
        <v>260652</v>
      </c>
      <c r="S50976" t="s">
        <v>260653</v>
      </c>
      <c r="T50976" t="s">
        <v>260654</v>
      </c>
      <c r="U50976" t="s">
        <v>345</v>
      </c>
      <c r="V50976" t="s">
        <v>46</v>
      </c>
      <c r="W50976" t="s">
        <v>142</v>
      </c>
      <c r="X50976" t="s">
        <v>143</v>
      </c>
      <c r="Y50976" t="s">
        <v>13430</v>
      </c>
      <c r="Z50976" t="s">
        <v>64657</v>
      </c>
    </row>
    <row r="50977" spans="11:26" x14ac:dyDescent="0.3">
      <c r="K50977" t="s">
        <v>260655</v>
      </c>
      <c r="L50977" t="s">
        <v>260656</v>
      </c>
      <c r="M50977" t="s">
        <v>52</v>
      </c>
      <c r="O50977" s="1">
        <v>41433</v>
      </c>
      <c r="P50977">
        <v>650000</v>
      </c>
      <c r="Q50977" t="s">
        <v>260657</v>
      </c>
      <c r="R50977" t="s">
        <v>260658</v>
      </c>
      <c r="S50977" t="s">
        <v>260659</v>
      </c>
      <c r="T50977" t="s">
        <v>1294</v>
      </c>
      <c r="U50977" t="s">
        <v>34</v>
      </c>
      <c r="V50977" t="s">
        <v>65</v>
      </c>
      <c r="Z50977" s="1">
        <v>35431</v>
      </c>
    </row>
    <row r="50978" spans="11:26" x14ac:dyDescent="0.3">
      <c r="K50978" t="s">
        <v>260660</v>
      </c>
      <c r="L50978" t="s">
        <v>260661</v>
      </c>
      <c r="M50978" t="s">
        <v>190</v>
      </c>
      <c r="O50978" t="s">
        <v>4132</v>
      </c>
      <c r="P50978">
        <v>367500</v>
      </c>
      <c r="Q50978" t="s">
        <v>260662</v>
      </c>
      <c r="R50978" t="s">
        <v>260663</v>
      </c>
      <c r="S50978" t="s">
        <v>260664</v>
      </c>
      <c r="T50978" t="s">
        <v>161093</v>
      </c>
      <c r="U50978" t="s">
        <v>34</v>
      </c>
      <c r="V50978" t="s">
        <v>96</v>
      </c>
      <c r="W50978" t="s">
        <v>97</v>
      </c>
      <c r="X50978" t="s">
        <v>98</v>
      </c>
      <c r="Y50978" t="s">
        <v>98</v>
      </c>
      <c r="Z50978" t="s">
        <v>182024</v>
      </c>
    </row>
    <row r="50979" spans="11:26" x14ac:dyDescent="0.3">
      <c r="K50979" t="s">
        <v>260665</v>
      </c>
      <c r="L50979" t="s">
        <v>260666</v>
      </c>
      <c r="M50979" t="s">
        <v>190</v>
      </c>
      <c r="O50979" t="s">
        <v>34236</v>
      </c>
      <c r="Q50979" t="s">
        <v>260667</v>
      </c>
      <c r="R50979" t="s">
        <v>260668</v>
      </c>
      <c r="S50979" t="s">
        <v>260669</v>
      </c>
      <c r="T50979" t="s">
        <v>95</v>
      </c>
      <c r="U50979" t="s">
        <v>34</v>
      </c>
      <c r="V50979" t="s">
        <v>46</v>
      </c>
      <c r="W50979" t="s">
        <v>2104</v>
      </c>
      <c r="X50979" t="s">
        <v>2105</v>
      </c>
      <c r="Y50979" t="s">
        <v>15494</v>
      </c>
      <c r="Z50979" s="1">
        <v>37987</v>
      </c>
    </row>
    <row r="50980" spans="11:26" x14ac:dyDescent="0.3">
      <c r="K50980" t="s">
        <v>260670</v>
      </c>
      <c r="L50980" t="s">
        <v>260671</v>
      </c>
      <c r="M50980" t="s">
        <v>28</v>
      </c>
      <c r="O50980" s="1">
        <v>39577</v>
      </c>
      <c r="P50980">
        <v>17604102</v>
      </c>
      <c r="Q50980" t="s">
        <v>260672</v>
      </c>
      <c r="R50980" t="s">
        <v>260673</v>
      </c>
      <c r="S50980" t="s">
        <v>260674</v>
      </c>
      <c r="T50980" t="s">
        <v>24176</v>
      </c>
      <c r="U50980" t="s">
        <v>34</v>
      </c>
      <c r="V50980" t="s">
        <v>46</v>
      </c>
      <c r="W50980" t="s">
        <v>471</v>
      </c>
      <c r="X50980" t="s">
        <v>1760</v>
      </c>
      <c r="Y50980" t="s">
        <v>116141</v>
      </c>
    </row>
    <row r="50981" spans="11:26" x14ac:dyDescent="0.3">
      <c r="K50981" t="s">
        <v>260675</v>
      </c>
      <c r="L50981" t="s">
        <v>260676</v>
      </c>
      <c r="M50981" t="s">
        <v>28</v>
      </c>
      <c r="N50981" t="s">
        <v>40</v>
      </c>
      <c r="O50981" t="s">
        <v>29721</v>
      </c>
      <c r="P50981">
        <v>10000000</v>
      </c>
      <c r="Q50981" t="s">
        <v>260677</v>
      </c>
      <c r="R50981" t="s">
        <v>260678</v>
      </c>
      <c r="S50981" t="s">
        <v>260679</v>
      </c>
      <c r="T50981" t="s">
        <v>95</v>
      </c>
      <c r="U50981" t="s">
        <v>178</v>
      </c>
      <c r="V50981" t="s">
        <v>46</v>
      </c>
      <c r="W50981" t="s">
        <v>260</v>
      </c>
      <c r="X50981" t="s">
        <v>402</v>
      </c>
      <c r="Y50981" t="s">
        <v>536</v>
      </c>
      <c r="Z50981" s="1">
        <v>39448</v>
      </c>
    </row>
    <row r="50982" spans="11:26" x14ac:dyDescent="0.3">
      <c r="K50982" t="s">
        <v>260680</v>
      </c>
      <c r="L50982" t="s">
        <v>260681</v>
      </c>
      <c r="M50982" t="s">
        <v>28</v>
      </c>
      <c r="N50982" t="s">
        <v>40</v>
      </c>
      <c r="O50982" s="1">
        <v>42037</v>
      </c>
      <c r="P50982">
        <v>1500000</v>
      </c>
      <c r="Q50982" t="s">
        <v>260682</v>
      </c>
      <c r="R50982" t="s">
        <v>260683</v>
      </c>
      <c r="S50982" t="s">
        <v>260684</v>
      </c>
      <c r="T50982" t="s">
        <v>260685</v>
      </c>
      <c r="U50982" t="s">
        <v>34</v>
      </c>
      <c r="V50982" t="s">
        <v>46</v>
      </c>
      <c r="W50982" t="s">
        <v>106</v>
      </c>
      <c r="X50982" t="s">
        <v>107</v>
      </c>
      <c r="Y50982" t="s">
        <v>108</v>
      </c>
      <c r="Z50982" s="1">
        <v>40544</v>
      </c>
    </row>
    <row r="50983" spans="11:26" x14ac:dyDescent="0.3">
      <c r="K50983" t="s">
        <v>260680</v>
      </c>
      <c r="L50983" t="s">
        <v>260686</v>
      </c>
      <c r="M50983" t="s">
        <v>28</v>
      </c>
      <c r="O50983" t="s">
        <v>34241</v>
      </c>
      <c r="P50983">
        <v>1000000</v>
      </c>
      <c r="Q50983" t="s">
        <v>260687</v>
      </c>
      <c r="R50983" t="s">
        <v>260688</v>
      </c>
      <c r="S50983" t="s">
        <v>260689</v>
      </c>
      <c r="T50983" t="s">
        <v>260690</v>
      </c>
      <c r="U50983" t="s">
        <v>34</v>
      </c>
      <c r="V50983" t="s">
        <v>1816</v>
      </c>
      <c r="W50983">
        <v>1</v>
      </c>
      <c r="X50983" t="s">
        <v>5015</v>
      </c>
      <c r="Y50983" t="s">
        <v>5015</v>
      </c>
      <c r="Z50983" s="1">
        <v>36161</v>
      </c>
    </row>
    <row r="50984" spans="11:26" x14ac:dyDescent="0.3">
      <c r="K50984" t="s">
        <v>260691</v>
      </c>
      <c r="L50984" t="s">
        <v>260692</v>
      </c>
      <c r="M50984" t="s">
        <v>91</v>
      </c>
      <c r="O50984" s="1">
        <v>36901</v>
      </c>
      <c r="Q50984" t="s">
        <v>260693</v>
      </c>
      <c r="R50984" t="s">
        <v>260694</v>
      </c>
      <c r="S50984" t="s">
        <v>260695</v>
      </c>
      <c r="T50984" t="s">
        <v>260696</v>
      </c>
      <c r="U50984" t="s">
        <v>34</v>
      </c>
      <c r="V50984" t="s">
        <v>46</v>
      </c>
      <c r="W50984" t="s">
        <v>488</v>
      </c>
      <c r="X50984" t="s">
        <v>489</v>
      </c>
      <c r="Y50984" t="s">
        <v>489</v>
      </c>
      <c r="Z50984" s="1">
        <v>38718</v>
      </c>
    </row>
    <row r="50985" spans="11:26" x14ac:dyDescent="0.3">
      <c r="K50985" t="s">
        <v>260697</v>
      </c>
      <c r="L50985" t="s">
        <v>260698</v>
      </c>
      <c r="M50985" t="s">
        <v>28</v>
      </c>
      <c r="O50985" s="1">
        <v>39785</v>
      </c>
      <c r="Q50985" t="s">
        <v>260699</v>
      </c>
      <c r="R50985" t="s">
        <v>260700</v>
      </c>
      <c r="S50985" t="s">
        <v>260701</v>
      </c>
      <c r="T50985" t="s">
        <v>6</v>
      </c>
      <c r="U50985" t="s">
        <v>34</v>
      </c>
      <c r="V50985" t="s">
        <v>46</v>
      </c>
      <c r="W50985" t="s">
        <v>106</v>
      </c>
      <c r="X50985" t="s">
        <v>107</v>
      </c>
      <c r="Y50985" t="s">
        <v>396</v>
      </c>
      <c r="Z50985" s="1">
        <v>40544</v>
      </c>
    </row>
    <row r="50986" spans="11:26" x14ac:dyDescent="0.3">
      <c r="K50986" t="s">
        <v>260702</v>
      </c>
      <c r="L50986" t="s">
        <v>260703</v>
      </c>
      <c r="M50986" t="s">
        <v>28</v>
      </c>
      <c r="O50986" t="s">
        <v>88532</v>
      </c>
      <c r="P50986">
        <v>10000000</v>
      </c>
      <c r="Q50986" t="s">
        <v>260704</v>
      </c>
      <c r="R50986" t="s">
        <v>260705</v>
      </c>
      <c r="S50986" t="s">
        <v>260706</v>
      </c>
      <c r="T50986" t="s">
        <v>260707</v>
      </c>
      <c r="U50986" t="s">
        <v>34</v>
      </c>
      <c r="Z50986" s="1">
        <v>41647</v>
      </c>
    </row>
    <row r="50987" spans="11:26" x14ac:dyDescent="0.3">
      <c r="K50987" t="s">
        <v>260702</v>
      </c>
      <c r="L50987" t="s">
        <v>260708</v>
      </c>
      <c r="M50987" t="s">
        <v>28</v>
      </c>
      <c r="N50987" t="s">
        <v>493</v>
      </c>
      <c r="O50987" s="1">
        <v>39825</v>
      </c>
      <c r="P50987">
        <v>60000000</v>
      </c>
      <c r="Q50987" t="s">
        <v>260709</v>
      </c>
      <c r="R50987" t="s">
        <v>260710</v>
      </c>
      <c r="S50987" t="s">
        <v>260711</v>
      </c>
      <c r="T50987" t="s">
        <v>260712</v>
      </c>
      <c r="U50987" t="s">
        <v>34</v>
      </c>
      <c r="V50987" t="s">
        <v>46</v>
      </c>
      <c r="W50987" t="s">
        <v>167</v>
      </c>
      <c r="X50987" t="s">
        <v>168</v>
      </c>
      <c r="Y50987" t="s">
        <v>169</v>
      </c>
      <c r="Z50987" s="1">
        <v>39085</v>
      </c>
    </row>
    <row r="50988" spans="11:26" x14ac:dyDescent="0.3">
      <c r="K50988" t="s">
        <v>260702</v>
      </c>
      <c r="L50988" t="s">
        <v>260713</v>
      </c>
      <c r="M50988" t="s">
        <v>28</v>
      </c>
      <c r="N50988" t="s">
        <v>1189</v>
      </c>
      <c r="O50988" s="1">
        <v>40179</v>
      </c>
      <c r="P50988">
        <v>100000000</v>
      </c>
      <c r="Q50988" t="s">
        <v>260714</v>
      </c>
      <c r="R50988" t="s">
        <v>260715</v>
      </c>
      <c r="S50988" t="s">
        <v>260716</v>
      </c>
      <c r="T50988" t="s">
        <v>255194</v>
      </c>
      <c r="U50988" t="s">
        <v>34</v>
      </c>
      <c r="V50988" t="s">
        <v>46</v>
      </c>
      <c r="W50988" t="s">
        <v>167</v>
      </c>
      <c r="X50988" t="s">
        <v>168</v>
      </c>
      <c r="Y50988" t="s">
        <v>169</v>
      </c>
      <c r="Z50988" s="1">
        <v>41640</v>
      </c>
    </row>
    <row r="50989" spans="11:26" x14ac:dyDescent="0.3">
      <c r="K50989" t="s">
        <v>260702</v>
      </c>
      <c r="L50989" t="s">
        <v>260717</v>
      </c>
      <c r="M50989" t="s">
        <v>28</v>
      </c>
      <c r="N50989" t="s">
        <v>29</v>
      </c>
      <c r="O50989" s="1">
        <v>39459</v>
      </c>
      <c r="P50989">
        <v>21000000</v>
      </c>
      <c r="Q50989" t="s">
        <v>260718</v>
      </c>
      <c r="R50989" t="s">
        <v>260719</v>
      </c>
      <c r="S50989" t="s">
        <v>260720</v>
      </c>
      <c r="T50989" t="s">
        <v>260721</v>
      </c>
      <c r="U50989" t="s">
        <v>34</v>
      </c>
      <c r="V50989" t="s">
        <v>46</v>
      </c>
      <c r="W50989" t="s">
        <v>260</v>
      </c>
      <c r="X50989" t="s">
        <v>402</v>
      </c>
      <c r="Y50989" t="s">
        <v>536</v>
      </c>
      <c r="Z50989" t="s">
        <v>42483</v>
      </c>
    </row>
    <row r="50990" spans="11:26" x14ac:dyDescent="0.3">
      <c r="K50990" t="s">
        <v>260702</v>
      </c>
      <c r="L50990" t="s">
        <v>260722</v>
      </c>
      <c r="M50990" t="s">
        <v>91</v>
      </c>
      <c r="O50990" s="1">
        <v>40179</v>
      </c>
      <c r="P50990">
        <v>255000000</v>
      </c>
      <c r="Q50990" t="s">
        <v>260723</v>
      </c>
      <c r="R50990" t="s">
        <v>260724</v>
      </c>
      <c r="S50990" t="s">
        <v>260725</v>
      </c>
      <c r="T50990" t="s">
        <v>260726</v>
      </c>
      <c r="U50990" t="s">
        <v>34</v>
      </c>
      <c r="V50990" t="s">
        <v>46</v>
      </c>
      <c r="W50990" t="s">
        <v>106</v>
      </c>
      <c r="X50990" t="s">
        <v>107</v>
      </c>
      <c r="Y50990" t="s">
        <v>116</v>
      </c>
      <c r="Z50990" s="1">
        <v>40916</v>
      </c>
    </row>
    <row r="50991" spans="11:26" x14ac:dyDescent="0.3">
      <c r="K50991" t="s">
        <v>260727</v>
      </c>
      <c r="L50991" t="s">
        <v>260728</v>
      </c>
      <c r="M50991" t="s">
        <v>28</v>
      </c>
      <c r="O50991" s="1">
        <v>41701</v>
      </c>
      <c r="P50991">
        <v>8000000</v>
      </c>
      <c r="Q50991" t="s">
        <v>260729</v>
      </c>
      <c r="R50991" t="s">
        <v>260730</v>
      </c>
      <c r="S50991" t="s">
        <v>260731</v>
      </c>
      <c r="T50991" t="s">
        <v>260732</v>
      </c>
      <c r="U50991" t="s">
        <v>34</v>
      </c>
      <c r="V50991" t="s">
        <v>46</v>
      </c>
      <c r="W50991" t="s">
        <v>106</v>
      </c>
      <c r="X50991" t="s">
        <v>107</v>
      </c>
      <c r="Y50991" t="s">
        <v>116</v>
      </c>
      <c r="Z50991" s="1">
        <v>41275</v>
      </c>
    </row>
    <row r="50992" spans="11:26" x14ac:dyDescent="0.3">
      <c r="K50992" t="s">
        <v>260727</v>
      </c>
      <c r="L50992" t="s">
        <v>260733</v>
      </c>
      <c r="M50992" t="s">
        <v>28</v>
      </c>
      <c r="O50992" t="s">
        <v>43198</v>
      </c>
      <c r="P50992">
        <v>5000000</v>
      </c>
      <c r="Q50992" t="s">
        <v>260734</v>
      </c>
      <c r="R50992" t="s">
        <v>260735</v>
      </c>
      <c r="S50992" t="s">
        <v>260736</v>
      </c>
      <c r="T50992" t="s">
        <v>912</v>
      </c>
      <c r="U50992" t="s">
        <v>34</v>
      </c>
      <c r="V50992" t="s">
        <v>669</v>
      </c>
      <c r="W50992">
        <v>40</v>
      </c>
      <c r="X50992" t="s">
        <v>1673</v>
      </c>
      <c r="Y50992" t="s">
        <v>1673</v>
      </c>
      <c r="Z50992" s="1">
        <v>40758</v>
      </c>
    </row>
    <row r="50993" spans="11:26" x14ac:dyDescent="0.3">
      <c r="K50993" t="s">
        <v>260727</v>
      </c>
      <c r="L50993" t="s">
        <v>260737</v>
      </c>
      <c r="M50993" t="s">
        <v>256</v>
      </c>
      <c r="O50993" t="s">
        <v>43198</v>
      </c>
      <c r="P50993">
        <v>10400000</v>
      </c>
      <c r="Q50993" t="s">
        <v>260738</v>
      </c>
      <c r="R50993" t="s">
        <v>260739</v>
      </c>
      <c r="S50993" t="s">
        <v>260740</v>
      </c>
      <c r="T50993" t="s">
        <v>436</v>
      </c>
      <c r="U50993" t="s">
        <v>34</v>
      </c>
      <c r="V50993" t="s">
        <v>46</v>
      </c>
      <c r="W50993" t="s">
        <v>620</v>
      </c>
      <c r="X50993" t="s">
        <v>621</v>
      </c>
      <c r="Y50993" t="s">
        <v>621</v>
      </c>
      <c r="Z50993" s="1">
        <v>39814</v>
      </c>
    </row>
    <row r="50994" spans="11:26" x14ac:dyDescent="0.3">
      <c r="K50994" t="s">
        <v>260727</v>
      </c>
      <c r="L50994" t="s">
        <v>260741</v>
      </c>
      <c r="M50994" t="s">
        <v>28</v>
      </c>
      <c r="O50994" s="1">
        <v>41342</v>
      </c>
      <c r="P50994">
        <v>814312</v>
      </c>
      <c r="Q50994" t="s">
        <v>260742</v>
      </c>
      <c r="R50994" t="s">
        <v>260743</v>
      </c>
      <c r="S50994" t="s">
        <v>260744</v>
      </c>
      <c r="T50994" t="s">
        <v>9893</v>
      </c>
      <c r="U50994" t="s">
        <v>34</v>
      </c>
      <c r="V50994" t="s">
        <v>46</v>
      </c>
      <c r="W50994" t="s">
        <v>1369</v>
      </c>
      <c r="X50994" t="s">
        <v>1370</v>
      </c>
      <c r="Y50994" t="s">
        <v>1370</v>
      </c>
      <c r="Z50994" t="s">
        <v>19094</v>
      </c>
    </row>
    <row r="50995" spans="11:26" x14ac:dyDescent="0.3">
      <c r="K50995" t="s">
        <v>260727</v>
      </c>
      <c r="L50995" t="s">
        <v>260745</v>
      </c>
      <c r="M50995" t="s">
        <v>28</v>
      </c>
      <c r="O50995" s="1">
        <v>41610</v>
      </c>
      <c r="P50995">
        <v>3642611</v>
      </c>
      <c r="Q50995" t="s">
        <v>260746</v>
      </c>
      <c r="R50995" t="s">
        <v>260747</v>
      </c>
      <c r="S50995" t="s">
        <v>260748</v>
      </c>
      <c r="T50995" t="s">
        <v>105</v>
      </c>
      <c r="U50995" t="s">
        <v>34</v>
      </c>
      <c r="V50995" t="s">
        <v>46</v>
      </c>
      <c r="W50995" t="s">
        <v>167</v>
      </c>
      <c r="X50995" t="s">
        <v>168</v>
      </c>
      <c r="Y50995" t="s">
        <v>169</v>
      </c>
      <c r="Z50995" s="1">
        <v>41700</v>
      </c>
    </row>
    <row r="50996" spans="11:26" x14ac:dyDescent="0.3">
      <c r="K50996" t="s">
        <v>260749</v>
      </c>
      <c r="L50996" t="s">
        <v>260750</v>
      </c>
      <c r="M50996" t="s">
        <v>324</v>
      </c>
      <c r="O50996" s="1">
        <v>41282</v>
      </c>
      <c r="P50996">
        <v>162866</v>
      </c>
      <c r="Q50996" t="s">
        <v>260751</v>
      </c>
      <c r="R50996" t="s">
        <v>260752</v>
      </c>
      <c r="S50996" t="s">
        <v>260753</v>
      </c>
      <c r="T50996" t="s">
        <v>260754</v>
      </c>
      <c r="U50996" t="s">
        <v>34</v>
      </c>
      <c r="V50996" t="s">
        <v>35</v>
      </c>
      <c r="W50996">
        <v>16</v>
      </c>
      <c r="X50996" t="s">
        <v>36</v>
      </c>
      <c r="Y50996" t="s">
        <v>36</v>
      </c>
      <c r="Z50996" t="s">
        <v>686</v>
      </c>
    </row>
    <row r="50997" spans="11:26" x14ac:dyDescent="0.3">
      <c r="K50997" t="s">
        <v>260755</v>
      </c>
      <c r="L50997" t="s">
        <v>260756</v>
      </c>
      <c r="M50997" t="s">
        <v>28</v>
      </c>
      <c r="N50997" t="s">
        <v>40</v>
      </c>
      <c r="O50997" t="s">
        <v>19002</v>
      </c>
      <c r="P50997">
        <v>1000000</v>
      </c>
      <c r="Q50997" t="s">
        <v>260757</v>
      </c>
      <c r="R50997" t="s">
        <v>260758</v>
      </c>
      <c r="S50997" t="s">
        <v>260759</v>
      </c>
      <c r="T50997" t="s">
        <v>260760</v>
      </c>
      <c r="U50997" t="s">
        <v>34</v>
      </c>
      <c r="V50997" t="s">
        <v>46</v>
      </c>
      <c r="W50997" t="s">
        <v>260</v>
      </c>
      <c r="X50997" t="s">
        <v>402</v>
      </c>
      <c r="Y50997" t="s">
        <v>402</v>
      </c>
      <c r="Z50997" s="1">
        <v>39821</v>
      </c>
    </row>
    <row r="50998" spans="11:26" x14ac:dyDescent="0.3">
      <c r="K50998" t="s">
        <v>260755</v>
      </c>
      <c r="L50998" t="s">
        <v>260761</v>
      </c>
      <c r="M50998" t="s">
        <v>28</v>
      </c>
      <c r="N50998" t="s">
        <v>29</v>
      </c>
      <c r="O50998" t="s">
        <v>26306</v>
      </c>
      <c r="P50998">
        <v>4000000</v>
      </c>
      <c r="Q50998" t="s">
        <v>260762</v>
      </c>
      <c r="R50998" t="s">
        <v>260763</v>
      </c>
      <c r="S50998" t="s">
        <v>260764</v>
      </c>
      <c r="T50998" t="s">
        <v>3381</v>
      </c>
      <c r="U50998" t="s">
        <v>34</v>
      </c>
      <c r="V50998" t="s">
        <v>96</v>
      </c>
      <c r="W50998" t="s">
        <v>5722</v>
      </c>
      <c r="X50998" t="s">
        <v>30961</v>
      </c>
      <c r="Y50998" t="s">
        <v>30962</v>
      </c>
      <c r="Z50998" s="1">
        <v>41284</v>
      </c>
    </row>
    <row r="50999" spans="11:26" x14ac:dyDescent="0.3">
      <c r="K50999" t="s">
        <v>260765</v>
      </c>
      <c r="L50999" t="s">
        <v>260766</v>
      </c>
      <c r="M50999" t="s">
        <v>28</v>
      </c>
      <c r="O50999" s="1">
        <v>41400</v>
      </c>
      <c r="P50999">
        <v>200000</v>
      </c>
      <c r="Q50999" t="s">
        <v>260767</v>
      </c>
      <c r="R50999" t="s">
        <v>260768</v>
      </c>
      <c r="S50999" t="s">
        <v>260769</v>
      </c>
      <c r="T50999" t="s">
        <v>260770</v>
      </c>
      <c r="U50999" t="s">
        <v>34</v>
      </c>
      <c r="V50999" t="s">
        <v>46</v>
      </c>
      <c r="W50999" t="s">
        <v>106</v>
      </c>
      <c r="X50999" t="s">
        <v>107</v>
      </c>
      <c r="Y50999" t="s">
        <v>116</v>
      </c>
      <c r="Z50999" s="1">
        <v>41556</v>
      </c>
    </row>
    <row r="51000" spans="11:26" x14ac:dyDescent="0.3">
      <c r="K51000" t="s">
        <v>260765</v>
      </c>
      <c r="L51000" t="s">
        <v>260771</v>
      </c>
      <c r="M51000" t="s">
        <v>28</v>
      </c>
      <c r="O51000" s="1">
        <v>40791</v>
      </c>
      <c r="P51000">
        <v>175000</v>
      </c>
      <c r="Q51000" t="s">
        <v>260772</v>
      </c>
      <c r="R51000" t="s">
        <v>260773</v>
      </c>
      <c r="S51000" t="s">
        <v>260774</v>
      </c>
      <c r="T51000" t="s">
        <v>260775</v>
      </c>
      <c r="U51000" t="s">
        <v>34</v>
      </c>
      <c r="V51000" t="s">
        <v>800</v>
      </c>
      <c r="X51000" t="s">
        <v>801</v>
      </c>
      <c r="Y51000" t="s">
        <v>801</v>
      </c>
      <c r="Z51000" s="1">
        <v>41919</v>
      </c>
    </row>
    <row r="51001" spans="11:26" x14ac:dyDescent="0.3">
      <c r="K51001" t="s">
        <v>260765</v>
      </c>
      <c r="L51001" t="s">
        <v>260776</v>
      </c>
      <c r="M51001" t="s">
        <v>28</v>
      </c>
      <c r="O51001" s="1">
        <v>40522</v>
      </c>
      <c r="P51001">
        <v>300000</v>
      </c>
      <c r="Q51001" t="s">
        <v>260777</v>
      </c>
      <c r="R51001" t="s">
        <v>260778</v>
      </c>
      <c r="S51001" t="s">
        <v>260779</v>
      </c>
      <c r="T51001" t="s">
        <v>260780</v>
      </c>
      <c r="U51001" t="s">
        <v>34</v>
      </c>
      <c r="V51001" t="s">
        <v>1048</v>
      </c>
      <c r="W51001">
        <v>11</v>
      </c>
      <c r="X51001" t="s">
        <v>1498</v>
      </c>
      <c r="Y51001" t="s">
        <v>1498</v>
      </c>
      <c r="Z51001" s="1">
        <v>40909</v>
      </c>
    </row>
    <row r="51002" spans="11:26" x14ac:dyDescent="0.3">
      <c r="K51002" t="s">
        <v>260781</v>
      </c>
      <c r="L51002" t="s">
        <v>260782</v>
      </c>
      <c r="M51002" t="s">
        <v>28</v>
      </c>
      <c r="N51002" t="s">
        <v>40</v>
      </c>
      <c r="O51002" t="s">
        <v>12453</v>
      </c>
      <c r="P51002">
        <v>62000000</v>
      </c>
      <c r="Q51002" t="s">
        <v>260783</v>
      </c>
      <c r="R51002" t="s">
        <v>260784</v>
      </c>
      <c r="S51002" t="s">
        <v>260785</v>
      </c>
      <c r="T51002" t="s">
        <v>5378</v>
      </c>
      <c r="U51002" t="s">
        <v>34</v>
      </c>
      <c r="V51002" t="s">
        <v>46</v>
      </c>
      <c r="W51002" t="s">
        <v>881</v>
      </c>
      <c r="X51002" t="s">
        <v>882</v>
      </c>
      <c r="Y51002" t="s">
        <v>883</v>
      </c>
    </row>
    <row r="51003" spans="11:26" x14ac:dyDescent="0.3">
      <c r="K51003" t="s">
        <v>260786</v>
      </c>
      <c r="L51003" t="s">
        <v>260787</v>
      </c>
      <c r="M51003" t="s">
        <v>91</v>
      </c>
      <c r="O51003" s="1">
        <v>38718</v>
      </c>
      <c r="Q51003" t="s">
        <v>260788</v>
      </c>
      <c r="R51003" t="s">
        <v>260789</v>
      </c>
      <c r="S51003" t="s">
        <v>260790</v>
      </c>
      <c r="T51003" t="s">
        <v>150</v>
      </c>
      <c r="U51003" t="s">
        <v>34</v>
      </c>
      <c r="V51003" t="s">
        <v>46</v>
      </c>
      <c r="W51003" t="s">
        <v>1081</v>
      </c>
      <c r="X51003" t="s">
        <v>1082</v>
      </c>
      <c r="Y51003" t="s">
        <v>1082</v>
      </c>
      <c r="Z51003" s="1">
        <v>39855</v>
      </c>
    </row>
    <row r="51004" spans="11:26" x14ac:dyDescent="0.3">
      <c r="K51004" t="s">
        <v>260791</v>
      </c>
      <c r="L51004" t="s">
        <v>260792</v>
      </c>
      <c r="M51004" t="s">
        <v>749</v>
      </c>
      <c r="O51004" s="1">
        <v>41557</v>
      </c>
      <c r="P51004">
        <v>30000</v>
      </c>
      <c r="Q51004" t="s">
        <v>260793</v>
      </c>
      <c r="R51004" t="s">
        <v>260794</v>
      </c>
      <c r="S51004" t="s">
        <v>260795</v>
      </c>
      <c r="T51004" t="s">
        <v>4834</v>
      </c>
      <c r="U51004" t="s">
        <v>345</v>
      </c>
      <c r="Z51004" s="1">
        <v>41640</v>
      </c>
    </row>
    <row r="51005" spans="11:26" x14ac:dyDescent="0.3">
      <c r="K51005" t="s">
        <v>260791</v>
      </c>
      <c r="L51005" t="s">
        <v>260796</v>
      </c>
      <c r="M51005" t="s">
        <v>52</v>
      </c>
      <c r="O51005" s="1">
        <v>41894</v>
      </c>
      <c r="P51005">
        <v>50000</v>
      </c>
      <c r="Q51005" t="s">
        <v>260797</v>
      </c>
      <c r="R51005" t="s">
        <v>260798</v>
      </c>
      <c r="S51005" t="s">
        <v>260799</v>
      </c>
      <c r="T51005" t="s">
        <v>436</v>
      </c>
      <c r="U51005" t="s">
        <v>34</v>
      </c>
      <c r="V51005" t="s">
        <v>46</v>
      </c>
      <c r="W51005" t="s">
        <v>2307</v>
      </c>
      <c r="X51005" t="s">
        <v>2308</v>
      </c>
      <c r="Y51005" t="s">
        <v>2309</v>
      </c>
      <c r="Z51005" s="1">
        <v>39448</v>
      </c>
    </row>
    <row r="51006" spans="11:26" x14ac:dyDescent="0.3">
      <c r="K51006" t="s">
        <v>260800</v>
      </c>
      <c r="L51006" t="s">
        <v>260801</v>
      </c>
      <c r="M51006" t="s">
        <v>28</v>
      </c>
      <c r="O51006" t="s">
        <v>5186</v>
      </c>
      <c r="Q51006" t="s">
        <v>260802</v>
      </c>
      <c r="R51006" t="s">
        <v>260803</v>
      </c>
      <c r="S51006" t="s">
        <v>260804</v>
      </c>
      <c r="T51006" t="s">
        <v>74</v>
      </c>
      <c r="U51006" t="s">
        <v>34</v>
      </c>
      <c r="V51006" t="s">
        <v>46</v>
      </c>
      <c r="W51006" t="s">
        <v>717</v>
      </c>
      <c r="X51006" t="s">
        <v>882</v>
      </c>
      <c r="Y51006" t="s">
        <v>529</v>
      </c>
      <c r="Z51006" s="1">
        <v>36526</v>
      </c>
    </row>
    <row r="51007" spans="11:26" x14ac:dyDescent="0.3">
      <c r="K51007" t="s">
        <v>260800</v>
      </c>
      <c r="L51007" t="s">
        <v>260805</v>
      </c>
      <c r="M51007" t="s">
        <v>52</v>
      </c>
      <c r="O51007" t="s">
        <v>9183</v>
      </c>
      <c r="Q51007" t="s">
        <v>260806</v>
      </c>
      <c r="R51007" t="s">
        <v>260807</v>
      </c>
      <c r="S51007" t="s">
        <v>260808</v>
      </c>
      <c r="T51007" t="s">
        <v>6046</v>
      </c>
      <c r="U51007" t="s">
        <v>34</v>
      </c>
      <c r="V51007" t="s">
        <v>46</v>
      </c>
      <c r="W51007" t="s">
        <v>2104</v>
      </c>
      <c r="X51007" t="s">
        <v>2105</v>
      </c>
      <c r="Y51007" t="s">
        <v>17382</v>
      </c>
      <c r="Z51007" s="1">
        <v>41245</v>
      </c>
    </row>
    <row r="51008" spans="11:26" x14ac:dyDescent="0.3">
      <c r="K51008" t="s">
        <v>260800</v>
      </c>
      <c r="L51008" t="s">
        <v>260809</v>
      </c>
      <c r="M51008" t="s">
        <v>324</v>
      </c>
      <c r="O51008" s="1">
        <v>41276</v>
      </c>
      <c r="P51008">
        <v>500000</v>
      </c>
      <c r="Q51008" t="s">
        <v>260810</v>
      </c>
      <c r="R51008" t="s">
        <v>260811</v>
      </c>
      <c r="S51008" t="s">
        <v>260812</v>
      </c>
      <c r="T51008" t="s">
        <v>260813</v>
      </c>
      <c r="U51008" t="s">
        <v>34</v>
      </c>
      <c r="V51008" t="s">
        <v>46</v>
      </c>
      <c r="W51008" t="s">
        <v>106</v>
      </c>
      <c r="X51008" t="s">
        <v>107</v>
      </c>
      <c r="Y51008" t="s">
        <v>116</v>
      </c>
      <c r="Z51008" s="1">
        <v>41275</v>
      </c>
    </row>
    <row r="51009" spans="11:26" x14ac:dyDescent="0.3">
      <c r="K51009" t="s">
        <v>260800</v>
      </c>
      <c r="L51009" t="s">
        <v>260814</v>
      </c>
      <c r="M51009" t="s">
        <v>52</v>
      </c>
      <c r="O51009" s="1">
        <v>41282</v>
      </c>
      <c r="P51009">
        <v>1290000</v>
      </c>
      <c r="Q51009" t="s">
        <v>260815</v>
      </c>
      <c r="R51009" t="s">
        <v>260816</v>
      </c>
      <c r="S51009" t="s">
        <v>260817</v>
      </c>
      <c r="T51009" t="s">
        <v>912</v>
      </c>
      <c r="U51009" t="s">
        <v>34</v>
      </c>
      <c r="V51009" t="s">
        <v>96</v>
      </c>
      <c r="W51009" t="s">
        <v>336</v>
      </c>
      <c r="X51009" t="s">
        <v>337</v>
      </c>
      <c r="Y51009" t="s">
        <v>337</v>
      </c>
    </row>
    <row r="51010" spans="11:26" x14ac:dyDescent="0.3">
      <c r="K51010" t="s">
        <v>260800</v>
      </c>
      <c r="L51010" t="s">
        <v>260818</v>
      </c>
      <c r="M51010" t="s">
        <v>28</v>
      </c>
      <c r="O51010" t="s">
        <v>9019</v>
      </c>
      <c r="P51010">
        <v>1511994</v>
      </c>
      <c r="Q51010" t="s">
        <v>260819</v>
      </c>
      <c r="R51010" t="s">
        <v>260820</v>
      </c>
      <c r="S51010" t="s">
        <v>260821</v>
      </c>
      <c r="T51010" t="s">
        <v>260822</v>
      </c>
      <c r="U51010" t="s">
        <v>34</v>
      </c>
      <c r="V51010" t="s">
        <v>46</v>
      </c>
      <c r="W51010" t="s">
        <v>471</v>
      </c>
      <c r="X51010" t="s">
        <v>1760</v>
      </c>
      <c r="Y51010" t="s">
        <v>1760</v>
      </c>
      <c r="Z51010" s="1">
        <v>39814</v>
      </c>
    </row>
    <row r="51011" spans="11:26" x14ac:dyDescent="0.3">
      <c r="K51011" t="s">
        <v>260823</v>
      </c>
      <c r="L51011" t="s">
        <v>260824</v>
      </c>
      <c r="M51011" t="s">
        <v>28</v>
      </c>
      <c r="O51011" s="1">
        <v>39972</v>
      </c>
      <c r="P51011">
        <v>52000</v>
      </c>
      <c r="Q51011" t="s">
        <v>260825</v>
      </c>
      <c r="R51011" t="s">
        <v>260826</v>
      </c>
      <c r="S51011" t="s">
        <v>260827</v>
      </c>
      <c r="T51011" t="s">
        <v>64</v>
      </c>
      <c r="U51011" t="s">
        <v>178</v>
      </c>
      <c r="V51011" t="s">
        <v>46</v>
      </c>
      <c r="W51011" t="s">
        <v>106</v>
      </c>
      <c r="X51011" t="s">
        <v>107</v>
      </c>
      <c r="Y51011" t="s">
        <v>1975</v>
      </c>
      <c r="Z51011" s="1">
        <v>39452</v>
      </c>
    </row>
    <row r="51012" spans="11:26" x14ac:dyDescent="0.3">
      <c r="K51012" t="s">
        <v>260828</v>
      </c>
      <c r="L51012" t="s">
        <v>260829</v>
      </c>
      <c r="M51012" t="s">
        <v>28</v>
      </c>
      <c r="N51012" t="s">
        <v>29</v>
      </c>
      <c r="O51012" s="1">
        <v>39814</v>
      </c>
      <c r="P51012">
        <v>7694280</v>
      </c>
      <c r="Q51012" t="s">
        <v>260830</v>
      </c>
      <c r="R51012" t="s">
        <v>260831</v>
      </c>
      <c r="S51012" t="s">
        <v>260832</v>
      </c>
      <c r="T51012" t="s">
        <v>260833</v>
      </c>
      <c r="U51012" t="s">
        <v>178</v>
      </c>
      <c r="V51012" t="s">
        <v>46</v>
      </c>
      <c r="W51012" t="s">
        <v>620</v>
      </c>
      <c r="X51012" t="s">
        <v>621</v>
      </c>
      <c r="Y51012" t="s">
        <v>621</v>
      </c>
      <c r="Z51012" s="1">
        <v>39448</v>
      </c>
    </row>
    <row r="51013" spans="11:26" x14ac:dyDescent="0.3">
      <c r="K51013" t="s">
        <v>260828</v>
      </c>
      <c r="L51013" t="s">
        <v>260834</v>
      </c>
      <c r="M51013" t="s">
        <v>28</v>
      </c>
      <c r="N51013" t="s">
        <v>29</v>
      </c>
      <c r="O51013" t="s">
        <v>41078</v>
      </c>
      <c r="P51013">
        <v>3090000</v>
      </c>
      <c r="Q51013" t="s">
        <v>260835</v>
      </c>
      <c r="R51013" t="s">
        <v>260836</v>
      </c>
      <c r="S51013" t="s">
        <v>260837</v>
      </c>
      <c r="U51013" t="s">
        <v>34</v>
      </c>
      <c r="V51013" t="s">
        <v>559</v>
      </c>
      <c r="W51013">
        <v>11</v>
      </c>
      <c r="X51013" t="s">
        <v>828</v>
      </c>
      <c r="Y51013" t="s">
        <v>828</v>
      </c>
      <c r="Z51013" s="1">
        <v>41281</v>
      </c>
    </row>
    <row r="51014" spans="11:26" x14ac:dyDescent="0.3">
      <c r="K51014" t="s">
        <v>260828</v>
      </c>
      <c r="L51014" t="s">
        <v>260838</v>
      </c>
      <c r="M51014" t="s">
        <v>28</v>
      </c>
      <c r="N51014" t="s">
        <v>40</v>
      </c>
      <c r="O51014" s="1">
        <v>39448</v>
      </c>
      <c r="P51014">
        <v>5126827</v>
      </c>
      <c r="Q51014" t="s">
        <v>260839</v>
      </c>
      <c r="R51014" t="s">
        <v>260840</v>
      </c>
      <c r="S51014" t="s">
        <v>260841</v>
      </c>
      <c r="T51014" t="s">
        <v>74</v>
      </c>
      <c r="U51014" t="s">
        <v>34</v>
      </c>
      <c r="V51014" t="s">
        <v>206</v>
      </c>
      <c r="W51014" t="s">
        <v>207</v>
      </c>
      <c r="X51014" t="s">
        <v>208</v>
      </c>
      <c r="Y51014" t="s">
        <v>208</v>
      </c>
      <c r="Z51014" s="1">
        <v>41281</v>
      </c>
    </row>
    <row r="51015" spans="11:26" x14ac:dyDescent="0.3">
      <c r="K51015" t="s">
        <v>260842</v>
      </c>
      <c r="L51015" t="s">
        <v>260843</v>
      </c>
      <c r="M51015" t="s">
        <v>190</v>
      </c>
      <c r="O51015" t="s">
        <v>12966</v>
      </c>
      <c r="Q51015" t="s">
        <v>260844</v>
      </c>
      <c r="R51015" t="s">
        <v>260845</v>
      </c>
      <c r="S51015" t="s">
        <v>260846</v>
      </c>
      <c r="T51015" t="s">
        <v>260847</v>
      </c>
      <c r="U51015" t="s">
        <v>34</v>
      </c>
      <c r="V51015" t="s">
        <v>206</v>
      </c>
      <c r="W51015" t="s">
        <v>3467</v>
      </c>
      <c r="X51015" t="s">
        <v>3468</v>
      </c>
      <c r="Y51015" t="s">
        <v>3468</v>
      </c>
      <c r="Z51015" s="1">
        <v>40918</v>
      </c>
    </row>
    <row r="51016" spans="11:26" x14ac:dyDescent="0.3">
      <c r="K51016" t="s">
        <v>260848</v>
      </c>
      <c r="L51016" t="s">
        <v>260849</v>
      </c>
      <c r="M51016" t="s">
        <v>52</v>
      </c>
      <c r="O51016" s="1">
        <v>39179</v>
      </c>
      <c r="Q51016" t="s">
        <v>260850</v>
      </c>
      <c r="R51016" t="s">
        <v>260851</v>
      </c>
      <c r="S51016" t="s">
        <v>260852</v>
      </c>
      <c r="T51016" t="s">
        <v>260853</v>
      </c>
      <c r="U51016" t="s">
        <v>34</v>
      </c>
      <c r="V51016" t="s">
        <v>206</v>
      </c>
      <c r="W51016" t="s">
        <v>207</v>
      </c>
      <c r="X51016" t="s">
        <v>208</v>
      </c>
      <c r="Y51016" t="s">
        <v>208</v>
      </c>
      <c r="Z51016" s="1">
        <v>40909</v>
      </c>
    </row>
    <row r="51017" spans="11:26" x14ac:dyDescent="0.3">
      <c r="K51017" t="s">
        <v>260848</v>
      </c>
      <c r="L51017" t="s">
        <v>260854</v>
      </c>
      <c r="M51017" t="s">
        <v>52</v>
      </c>
      <c r="O51017" s="1">
        <v>40152</v>
      </c>
      <c r="Q51017" t="s">
        <v>260855</v>
      </c>
      <c r="R51017" t="s">
        <v>260856</v>
      </c>
      <c r="S51017" t="s">
        <v>260857</v>
      </c>
      <c r="T51017" t="s">
        <v>260858</v>
      </c>
      <c r="U51017" t="s">
        <v>345</v>
      </c>
      <c r="V51017" t="s">
        <v>5084</v>
      </c>
      <c r="W51017">
        <v>78</v>
      </c>
      <c r="X51017" t="s">
        <v>5085</v>
      </c>
      <c r="Y51017" t="s">
        <v>5085</v>
      </c>
      <c r="Z51017" s="1">
        <v>40552</v>
      </c>
    </row>
    <row r="51018" spans="11:26" x14ac:dyDescent="0.3">
      <c r="K51018" t="s">
        <v>260859</v>
      </c>
      <c r="L51018" t="s">
        <v>260860</v>
      </c>
      <c r="M51018" t="s">
        <v>28</v>
      </c>
      <c r="O51018" t="s">
        <v>7614</v>
      </c>
      <c r="P51018">
        <v>9900000</v>
      </c>
      <c r="Q51018" t="s">
        <v>260861</v>
      </c>
      <c r="R51018" t="s">
        <v>260862</v>
      </c>
      <c r="S51018" t="s">
        <v>260863</v>
      </c>
      <c r="T51018" t="s">
        <v>260864</v>
      </c>
      <c r="U51018" t="s">
        <v>34</v>
      </c>
    </row>
    <row r="51019" spans="11:26" x14ac:dyDescent="0.3">
      <c r="K51019" t="s">
        <v>260859</v>
      </c>
      <c r="L51019" t="s">
        <v>260865</v>
      </c>
      <c r="M51019" t="s">
        <v>52</v>
      </c>
      <c r="O51019" t="s">
        <v>690</v>
      </c>
      <c r="P51019">
        <v>2512832</v>
      </c>
      <c r="Q51019" t="s">
        <v>260866</v>
      </c>
      <c r="R51019" t="s">
        <v>260867</v>
      </c>
      <c r="S51019" t="s">
        <v>260868</v>
      </c>
      <c r="T51019" t="s">
        <v>260869</v>
      </c>
      <c r="U51019" t="s">
        <v>34</v>
      </c>
      <c r="V51019" t="s">
        <v>46</v>
      </c>
      <c r="W51019" t="s">
        <v>106</v>
      </c>
      <c r="X51019" t="s">
        <v>151</v>
      </c>
      <c r="Y51019" t="s">
        <v>2438</v>
      </c>
      <c r="Z51019" t="s">
        <v>105659</v>
      </c>
    </row>
    <row r="51020" spans="11:26" x14ac:dyDescent="0.3">
      <c r="K51020" t="s">
        <v>260870</v>
      </c>
      <c r="L51020" t="s">
        <v>260871</v>
      </c>
      <c r="M51020" t="s">
        <v>324</v>
      </c>
      <c r="O51020" t="s">
        <v>9801</v>
      </c>
      <c r="Q51020" t="s">
        <v>260872</v>
      </c>
      <c r="R51020" t="s">
        <v>260873</v>
      </c>
      <c r="S51020" t="s">
        <v>260874</v>
      </c>
      <c r="T51020" t="s">
        <v>78809</v>
      </c>
      <c r="U51020" t="s">
        <v>34</v>
      </c>
      <c r="V51020" t="s">
        <v>46</v>
      </c>
      <c r="W51020" t="s">
        <v>47</v>
      </c>
      <c r="X51020" t="s">
        <v>12433</v>
      </c>
      <c r="Y51020" t="s">
        <v>260875</v>
      </c>
      <c r="Z51020" t="s">
        <v>13482</v>
      </c>
    </row>
    <row r="51021" spans="11:26" x14ac:dyDescent="0.3">
      <c r="K51021" t="s">
        <v>260876</v>
      </c>
      <c r="L51021" t="s">
        <v>260877</v>
      </c>
      <c r="M51021" t="s">
        <v>52</v>
      </c>
      <c r="O51021" s="1">
        <v>42038</v>
      </c>
      <c r="P51021">
        <v>50000</v>
      </c>
      <c r="Q51021" t="s">
        <v>260878</v>
      </c>
      <c r="R51021" t="s">
        <v>260879</v>
      </c>
      <c r="S51021" t="s">
        <v>260880</v>
      </c>
      <c r="T51021" t="s">
        <v>6625</v>
      </c>
      <c r="U51021" t="s">
        <v>34</v>
      </c>
      <c r="V51021" t="s">
        <v>46</v>
      </c>
      <c r="W51021" t="s">
        <v>471</v>
      </c>
      <c r="X51021" t="s">
        <v>1482</v>
      </c>
      <c r="Y51021" t="s">
        <v>1482</v>
      </c>
      <c r="Z51021" t="s">
        <v>18161</v>
      </c>
    </row>
    <row r="51022" spans="11:26" x14ac:dyDescent="0.3">
      <c r="K51022" t="s">
        <v>260881</v>
      </c>
      <c r="L51022" t="s">
        <v>260882</v>
      </c>
      <c r="M51022" t="s">
        <v>256</v>
      </c>
      <c r="O51022" t="s">
        <v>50485</v>
      </c>
      <c r="Q51022" t="s">
        <v>260883</v>
      </c>
      <c r="R51022" t="s">
        <v>260884</v>
      </c>
      <c r="S51022" t="s">
        <v>260885</v>
      </c>
      <c r="T51022" t="s">
        <v>260886</v>
      </c>
      <c r="U51022" t="s">
        <v>34</v>
      </c>
    </row>
    <row r="51023" spans="11:26" x14ac:dyDescent="0.3">
      <c r="K51023" t="s">
        <v>260887</v>
      </c>
      <c r="L51023" t="s">
        <v>260888</v>
      </c>
      <c r="M51023" t="s">
        <v>749</v>
      </c>
      <c r="O51023" s="1">
        <v>40909</v>
      </c>
      <c r="P51023">
        <v>67000</v>
      </c>
      <c r="Q51023" t="s">
        <v>260889</v>
      </c>
      <c r="R51023" t="s">
        <v>260890</v>
      </c>
      <c r="S51023" t="s">
        <v>260891</v>
      </c>
      <c r="T51023" t="s">
        <v>205</v>
      </c>
      <c r="U51023" t="s">
        <v>34</v>
      </c>
      <c r="V51023" t="s">
        <v>46</v>
      </c>
      <c r="W51023" t="s">
        <v>106</v>
      </c>
      <c r="X51023" t="s">
        <v>2081</v>
      </c>
      <c r="Y51023" t="s">
        <v>5289</v>
      </c>
      <c r="Z51023" s="1">
        <v>39480</v>
      </c>
    </row>
    <row r="51024" spans="11:26" x14ac:dyDescent="0.3">
      <c r="K51024" t="s">
        <v>260887</v>
      </c>
      <c r="L51024" t="s">
        <v>260892</v>
      </c>
      <c r="M51024" t="s">
        <v>28</v>
      </c>
      <c r="N51024" t="s">
        <v>40</v>
      </c>
      <c r="O51024" t="s">
        <v>28906</v>
      </c>
      <c r="P51024">
        <v>2000000</v>
      </c>
      <c r="Q51024" t="s">
        <v>260893</v>
      </c>
      <c r="R51024" t="s">
        <v>260894</v>
      </c>
      <c r="S51024" t="s">
        <v>260895</v>
      </c>
      <c r="T51024" t="s">
        <v>260896</v>
      </c>
      <c r="U51024" t="s">
        <v>34</v>
      </c>
      <c r="V51024" t="s">
        <v>46</v>
      </c>
      <c r="W51024" t="s">
        <v>9493</v>
      </c>
      <c r="X51024" t="s">
        <v>9494</v>
      </c>
      <c r="Y51024" t="s">
        <v>9494</v>
      </c>
      <c r="Z51024" t="s">
        <v>68134</v>
      </c>
    </row>
    <row r="51025" spans="11:26" x14ac:dyDescent="0.3">
      <c r="K51025" t="s">
        <v>260887</v>
      </c>
      <c r="L51025" t="s">
        <v>260897</v>
      </c>
      <c r="M51025" t="s">
        <v>28</v>
      </c>
      <c r="N51025" t="s">
        <v>493</v>
      </c>
      <c r="O51025" s="1">
        <v>41282</v>
      </c>
      <c r="P51025">
        <v>3500000</v>
      </c>
      <c r="Q51025" t="s">
        <v>260898</v>
      </c>
      <c r="R51025" t="s">
        <v>260899</v>
      </c>
      <c r="S51025" t="s">
        <v>260900</v>
      </c>
      <c r="T51025" t="s">
        <v>3809</v>
      </c>
      <c r="U51025" t="s">
        <v>34</v>
      </c>
    </row>
    <row r="51026" spans="11:26" x14ac:dyDescent="0.3">
      <c r="K51026" t="s">
        <v>260887</v>
      </c>
      <c r="L51026" t="s">
        <v>260901</v>
      </c>
      <c r="M51026" t="s">
        <v>28</v>
      </c>
      <c r="N51026" t="s">
        <v>29</v>
      </c>
      <c r="O51026" s="1">
        <v>40912</v>
      </c>
      <c r="P51026">
        <v>2000000</v>
      </c>
      <c r="Q51026" t="s">
        <v>260902</v>
      </c>
      <c r="R51026" t="s">
        <v>260903</v>
      </c>
      <c r="S51026" t="s">
        <v>260904</v>
      </c>
      <c r="T51026" t="s">
        <v>260905</v>
      </c>
      <c r="U51026" t="s">
        <v>34</v>
      </c>
      <c r="V51026" t="s">
        <v>46</v>
      </c>
      <c r="W51026" t="s">
        <v>106</v>
      </c>
      <c r="X51026" t="s">
        <v>107</v>
      </c>
      <c r="Y51026" t="s">
        <v>9003</v>
      </c>
      <c r="Z51026" t="s">
        <v>4024</v>
      </c>
    </row>
    <row r="51027" spans="11:26" x14ac:dyDescent="0.3">
      <c r="K51027" t="s">
        <v>260887</v>
      </c>
      <c r="L51027" t="s">
        <v>260906</v>
      </c>
      <c r="M51027" t="s">
        <v>28</v>
      </c>
      <c r="O51027" t="s">
        <v>23694</v>
      </c>
      <c r="P51027">
        <v>500000</v>
      </c>
      <c r="Q51027" t="s">
        <v>260907</v>
      </c>
      <c r="R51027" t="s">
        <v>260908</v>
      </c>
      <c r="S51027" t="s">
        <v>260909</v>
      </c>
      <c r="T51027" t="s">
        <v>260910</v>
      </c>
      <c r="U51027" t="s">
        <v>34</v>
      </c>
      <c r="V51027" t="s">
        <v>65</v>
      </c>
      <c r="W51027">
        <v>30</v>
      </c>
      <c r="X51027" t="s">
        <v>629</v>
      </c>
      <c r="Y51027" t="s">
        <v>629</v>
      </c>
    </row>
    <row r="51028" spans="11:26" x14ac:dyDescent="0.3">
      <c r="K51028" t="s">
        <v>260911</v>
      </c>
      <c r="L51028" t="s">
        <v>260912</v>
      </c>
      <c r="M51028" t="s">
        <v>91</v>
      </c>
      <c r="O51028" t="s">
        <v>260913</v>
      </c>
      <c r="P51028">
        <v>8000000</v>
      </c>
      <c r="Q51028" t="s">
        <v>260914</v>
      </c>
      <c r="R51028" t="s">
        <v>260915</v>
      </c>
      <c r="S51028" t="s">
        <v>260916</v>
      </c>
      <c r="T51028" t="s">
        <v>5378</v>
      </c>
      <c r="U51028" t="s">
        <v>34</v>
      </c>
      <c r="V51028" t="s">
        <v>46</v>
      </c>
      <c r="W51028" t="s">
        <v>106</v>
      </c>
      <c r="X51028" t="s">
        <v>107</v>
      </c>
      <c r="Y51028" t="s">
        <v>116</v>
      </c>
      <c r="Z51028" s="1">
        <v>39814</v>
      </c>
    </row>
    <row r="51029" spans="11:26" x14ac:dyDescent="0.3">
      <c r="K51029" t="s">
        <v>260911</v>
      </c>
      <c r="L51029" t="s">
        <v>260917</v>
      </c>
      <c r="M51029" t="s">
        <v>91</v>
      </c>
      <c r="O51029" t="s">
        <v>38195</v>
      </c>
      <c r="P51029">
        <v>5300000</v>
      </c>
      <c r="Q51029" t="s">
        <v>260918</v>
      </c>
      <c r="R51029" t="s">
        <v>260919</v>
      </c>
      <c r="S51029" t="s">
        <v>260920</v>
      </c>
      <c r="T51029" t="s">
        <v>260921</v>
      </c>
      <c r="U51029" t="s">
        <v>34</v>
      </c>
      <c r="V51029" t="s">
        <v>46</v>
      </c>
      <c r="W51029" t="s">
        <v>106</v>
      </c>
      <c r="X51029" t="s">
        <v>151</v>
      </c>
      <c r="Y51029" t="s">
        <v>151</v>
      </c>
      <c r="Z51029" s="1">
        <v>40183</v>
      </c>
    </row>
    <row r="51030" spans="11:26" x14ac:dyDescent="0.3">
      <c r="K51030" t="s">
        <v>260911</v>
      </c>
      <c r="L51030" t="s">
        <v>260922</v>
      </c>
      <c r="M51030" t="s">
        <v>91</v>
      </c>
      <c r="O51030" t="s">
        <v>6212</v>
      </c>
      <c r="P51030">
        <v>5250000</v>
      </c>
      <c r="Q51030" t="s">
        <v>260923</v>
      </c>
      <c r="R51030" t="s">
        <v>260924</v>
      </c>
      <c r="S51030" t="s">
        <v>260925</v>
      </c>
      <c r="T51030" t="s">
        <v>260926</v>
      </c>
      <c r="U51030" t="s">
        <v>34</v>
      </c>
      <c r="V51030" t="s">
        <v>35</v>
      </c>
      <c r="W51030">
        <v>9</v>
      </c>
      <c r="X51030" t="s">
        <v>12813</v>
      </c>
      <c r="Y51030" t="s">
        <v>12813</v>
      </c>
      <c r="Z51030" s="1">
        <v>40188</v>
      </c>
    </row>
    <row r="51031" spans="11:26" x14ac:dyDescent="0.3">
      <c r="K51031" t="s">
        <v>260911</v>
      </c>
      <c r="L51031" t="s">
        <v>260927</v>
      </c>
      <c r="M51031" t="s">
        <v>91</v>
      </c>
      <c r="O51031" t="s">
        <v>45610</v>
      </c>
      <c r="P51031">
        <v>800000</v>
      </c>
      <c r="Q51031" t="s">
        <v>260928</v>
      </c>
      <c r="R51031" t="s">
        <v>260929</v>
      </c>
      <c r="T51031" t="s">
        <v>260930</v>
      </c>
      <c r="U51031" t="s">
        <v>345</v>
      </c>
      <c r="V51031" t="s">
        <v>206</v>
      </c>
      <c r="W51031" t="s">
        <v>207</v>
      </c>
      <c r="X51031" t="s">
        <v>208</v>
      </c>
      <c r="Y51031" t="s">
        <v>208</v>
      </c>
      <c r="Z51031" t="s">
        <v>58132</v>
      </c>
    </row>
    <row r="51032" spans="11:26" x14ac:dyDescent="0.3">
      <c r="K51032" t="s">
        <v>260911</v>
      </c>
      <c r="L51032" t="s">
        <v>260931</v>
      </c>
      <c r="M51032" t="s">
        <v>91</v>
      </c>
      <c r="O51032" t="s">
        <v>25647</v>
      </c>
      <c r="Q51032" t="s">
        <v>260932</v>
      </c>
      <c r="R51032" t="s">
        <v>260933</v>
      </c>
      <c r="S51032" t="s">
        <v>260934</v>
      </c>
      <c r="T51032" t="s">
        <v>1696</v>
      </c>
      <c r="U51032" t="s">
        <v>34</v>
      </c>
      <c r="V51032" t="s">
        <v>96</v>
      </c>
      <c r="W51032" t="s">
        <v>5722</v>
      </c>
      <c r="X51032" t="s">
        <v>5723</v>
      </c>
      <c r="Y51032" t="s">
        <v>5724</v>
      </c>
      <c r="Z51032" s="1">
        <v>41640</v>
      </c>
    </row>
    <row r="51033" spans="11:26" x14ac:dyDescent="0.3">
      <c r="K51033" t="s">
        <v>260911</v>
      </c>
      <c r="L51033" t="s">
        <v>260935</v>
      </c>
      <c r="M51033" t="s">
        <v>91</v>
      </c>
      <c r="O51033" t="s">
        <v>56948</v>
      </c>
      <c r="P51033">
        <v>2000000</v>
      </c>
      <c r="Q51033" t="s">
        <v>260936</v>
      </c>
      <c r="R51033" t="s">
        <v>260937</v>
      </c>
      <c r="S51033" t="s">
        <v>260938</v>
      </c>
      <c r="T51033" t="s">
        <v>260939</v>
      </c>
      <c r="U51033" t="s">
        <v>34</v>
      </c>
      <c r="V51033" t="s">
        <v>46</v>
      </c>
      <c r="W51033" t="s">
        <v>106</v>
      </c>
      <c r="X51033" t="s">
        <v>107</v>
      </c>
      <c r="Y51033" t="s">
        <v>446</v>
      </c>
      <c r="Z51033" s="1">
        <v>39083</v>
      </c>
    </row>
    <row r="51034" spans="11:26" x14ac:dyDescent="0.3">
      <c r="K51034" t="s">
        <v>260940</v>
      </c>
      <c r="L51034" t="s">
        <v>260941</v>
      </c>
      <c r="M51034" t="s">
        <v>324</v>
      </c>
      <c r="O51034" t="s">
        <v>2331</v>
      </c>
      <c r="Q51034" t="s">
        <v>260942</v>
      </c>
      <c r="R51034" t="s">
        <v>260943</v>
      </c>
      <c r="S51034" t="s">
        <v>260944</v>
      </c>
      <c r="T51034" t="s">
        <v>260945</v>
      </c>
      <c r="U51034" t="s">
        <v>34</v>
      </c>
      <c r="V51034" t="s">
        <v>46</v>
      </c>
      <c r="W51034" t="s">
        <v>106</v>
      </c>
      <c r="X51034" t="s">
        <v>107</v>
      </c>
      <c r="Y51034" t="s">
        <v>116</v>
      </c>
      <c r="Z51034" s="1">
        <v>39448</v>
      </c>
    </row>
    <row r="51035" spans="11:26" x14ac:dyDescent="0.3">
      <c r="K51035" t="s">
        <v>260946</v>
      </c>
      <c r="L51035" t="s">
        <v>260947</v>
      </c>
      <c r="M51035" t="s">
        <v>28</v>
      </c>
      <c r="O51035" s="1">
        <v>40949</v>
      </c>
      <c r="P51035">
        <v>9000000</v>
      </c>
      <c r="Q51035" t="s">
        <v>260948</v>
      </c>
      <c r="R51035" t="s">
        <v>260949</v>
      </c>
      <c r="S51035" t="s">
        <v>260950</v>
      </c>
      <c r="T51035" t="s">
        <v>64</v>
      </c>
      <c r="U51035" t="s">
        <v>345</v>
      </c>
      <c r="V51035" t="s">
        <v>46</v>
      </c>
      <c r="W51035" t="s">
        <v>106</v>
      </c>
      <c r="X51035" t="s">
        <v>107</v>
      </c>
      <c r="Y51035" t="s">
        <v>446</v>
      </c>
      <c r="Z51035" s="1">
        <v>39270</v>
      </c>
    </row>
    <row r="51036" spans="11:26" x14ac:dyDescent="0.3">
      <c r="K51036" t="s">
        <v>260946</v>
      </c>
      <c r="L51036" t="s">
        <v>260951</v>
      </c>
      <c r="M51036" t="s">
        <v>28</v>
      </c>
      <c r="N51036" t="s">
        <v>29</v>
      </c>
      <c r="O51036" t="s">
        <v>29781</v>
      </c>
      <c r="P51036">
        <v>21000000</v>
      </c>
      <c r="Q51036" t="s">
        <v>260952</v>
      </c>
      <c r="R51036" t="s">
        <v>260953</v>
      </c>
      <c r="S51036" t="s">
        <v>260954</v>
      </c>
      <c r="T51036" t="s">
        <v>260955</v>
      </c>
      <c r="U51036" t="s">
        <v>34</v>
      </c>
      <c r="V51036" t="s">
        <v>46</v>
      </c>
      <c r="W51036" t="s">
        <v>6707</v>
      </c>
      <c r="X51036" t="s">
        <v>19584</v>
      </c>
      <c r="Y51036" t="s">
        <v>26283</v>
      </c>
      <c r="Z51036" s="1">
        <v>37630</v>
      </c>
    </row>
    <row r="51037" spans="11:26" x14ac:dyDescent="0.3">
      <c r="K51037" t="s">
        <v>260946</v>
      </c>
      <c r="L51037" t="s">
        <v>260956</v>
      </c>
      <c r="M51037" t="s">
        <v>52</v>
      </c>
      <c r="O51037" s="1">
        <v>40360</v>
      </c>
      <c r="P51037">
        <v>2000000</v>
      </c>
      <c r="Q51037" t="s">
        <v>260957</v>
      </c>
      <c r="R51037" t="s">
        <v>260958</v>
      </c>
      <c r="S51037" t="s">
        <v>260959</v>
      </c>
      <c r="T51037" t="s">
        <v>260960</v>
      </c>
      <c r="U51037" t="s">
        <v>34</v>
      </c>
      <c r="V51037" t="s">
        <v>3680</v>
      </c>
      <c r="W51037">
        <v>13</v>
      </c>
      <c r="X51037" t="s">
        <v>3681</v>
      </c>
      <c r="Y51037" t="s">
        <v>3681</v>
      </c>
      <c r="Z51037" s="1">
        <v>40553</v>
      </c>
    </row>
    <row r="51038" spans="11:26" x14ac:dyDescent="0.3">
      <c r="K51038" t="s">
        <v>260946</v>
      </c>
      <c r="L51038" t="s">
        <v>260961</v>
      </c>
      <c r="M51038" t="s">
        <v>28</v>
      </c>
      <c r="N51038" t="s">
        <v>40</v>
      </c>
      <c r="O51038" t="s">
        <v>19602</v>
      </c>
      <c r="P51038">
        <v>5000000</v>
      </c>
      <c r="Q51038" t="s">
        <v>260962</v>
      </c>
      <c r="R51038" t="s">
        <v>260963</v>
      </c>
      <c r="S51038" t="s">
        <v>260964</v>
      </c>
      <c r="T51038" t="s">
        <v>260965</v>
      </c>
      <c r="U51038" t="s">
        <v>34</v>
      </c>
      <c r="V51038" t="s">
        <v>46</v>
      </c>
      <c r="W51038" t="s">
        <v>167</v>
      </c>
      <c r="X51038" t="s">
        <v>168</v>
      </c>
      <c r="Y51038" t="s">
        <v>169</v>
      </c>
      <c r="Z51038" s="1">
        <v>40911</v>
      </c>
    </row>
    <row r="51039" spans="11:26" x14ac:dyDescent="0.3">
      <c r="K51039" t="s">
        <v>260946</v>
      </c>
      <c r="L51039" t="s">
        <v>260966</v>
      </c>
      <c r="M51039" t="s">
        <v>223</v>
      </c>
      <c r="O51039" t="s">
        <v>21301</v>
      </c>
      <c r="P51039">
        <v>600000</v>
      </c>
      <c r="Q51039" t="s">
        <v>260967</v>
      </c>
      <c r="R51039" t="s">
        <v>260968</v>
      </c>
      <c r="S51039" t="s">
        <v>260969</v>
      </c>
      <c r="T51039" t="s">
        <v>115</v>
      </c>
      <c r="U51039" t="s">
        <v>34</v>
      </c>
      <c r="V51039" t="s">
        <v>568</v>
      </c>
      <c r="Z51039" s="1">
        <v>37622</v>
      </c>
    </row>
    <row r="51040" spans="11:26" x14ac:dyDescent="0.3">
      <c r="K51040" t="s">
        <v>260970</v>
      </c>
      <c r="L51040" t="s">
        <v>260971</v>
      </c>
      <c r="M51040" t="s">
        <v>52</v>
      </c>
      <c r="O51040" s="1">
        <v>41285</v>
      </c>
      <c r="P51040">
        <v>1500000</v>
      </c>
      <c r="Q51040" t="s">
        <v>260972</v>
      </c>
      <c r="R51040" t="s">
        <v>260973</v>
      </c>
      <c r="S51040" t="s">
        <v>260974</v>
      </c>
      <c r="T51040" t="s">
        <v>912</v>
      </c>
      <c r="U51040" t="s">
        <v>34</v>
      </c>
      <c r="V51040" t="s">
        <v>65</v>
      </c>
      <c r="W51040">
        <v>22</v>
      </c>
      <c r="X51040" t="s">
        <v>66</v>
      </c>
      <c r="Y51040" t="s">
        <v>66</v>
      </c>
    </row>
    <row r="51041" spans="11:26" x14ac:dyDescent="0.3">
      <c r="K51041" t="s">
        <v>260975</v>
      </c>
      <c r="L51041" t="s">
        <v>260976</v>
      </c>
      <c r="M51041" t="s">
        <v>28</v>
      </c>
      <c r="N51041" t="s">
        <v>40</v>
      </c>
      <c r="O51041" t="s">
        <v>20664</v>
      </c>
      <c r="P51041">
        <v>6600000</v>
      </c>
      <c r="Q51041" t="s">
        <v>260977</v>
      </c>
      <c r="R51041" t="s">
        <v>260978</v>
      </c>
      <c r="T51041" t="s">
        <v>260979</v>
      </c>
      <c r="U51041" t="s">
        <v>34</v>
      </c>
      <c r="V51041" t="s">
        <v>46</v>
      </c>
      <c r="W51041" t="s">
        <v>106</v>
      </c>
      <c r="X51041" t="s">
        <v>2081</v>
      </c>
      <c r="Y51041" t="s">
        <v>2081</v>
      </c>
      <c r="Z51041" s="1">
        <v>38356</v>
      </c>
    </row>
    <row r="51042" spans="11:26" x14ac:dyDescent="0.3">
      <c r="K51042" t="s">
        <v>260980</v>
      </c>
      <c r="L51042" t="s">
        <v>260981</v>
      </c>
      <c r="M51042" t="s">
        <v>28</v>
      </c>
      <c r="O51042" s="1">
        <v>40913</v>
      </c>
      <c r="P51042">
        <v>265297</v>
      </c>
      <c r="Q51042" t="s">
        <v>260982</v>
      </c>
      <c r="R51042" t="s">
        <v>260983</v>
      </c>
      <c r="S51042" t="s">
        <v>260984</v>
      </c>
      <c r="T51042" t="s">
        <v>260985</v>
      </c>
      <c r="U51042" t="s">
        <v>178</v>
      </c>
      <c r="V51042" t="s">
        <v>2141</v>
      </c>
      <c r="W51042">
        <v>42</v>
      </c>
      <c r="X51042" t="s">
        <v>2142</v>
      </c>
      <c r="Y51042" t="s">
        <v>2142</v>
      </c>
      <c r="Z51042" s="1">
        <v>40548</v>
      </c>
    </row>
    <row r="51043" spans="11:26" x14ac:dyDescent="0.3">
      <c r="K51043" t="s">
        <v>260980</v>
      </c>
      <c r="L51043" t="s">
        <v>260986</v>
      </c>
      <c r="M51043" t="s">
        <v>52</v>
      </c>
      <c r="O51043" s="1">
        <v>41281</v>
      </c>
      <c r="Q51043" t="s">
        <v>260987</v>
      </c>
      <c r="R51043" t="s">
        <v>260988</v>
      </c>
      <c r="S51043" t="s">
        <v>260989</v>
      </c>
      <c r="T51043" t="s">
        <v>4324</v>
      </c>
      <c r="U51043" t="s">
        <v>34</v>
      </c>
      <c r="V51043" t="s">
        <v>1090</v>
      </c>
      <c r="W51043">
        <v>9</v>
      </c>
      <c r="X51043" t="s">
        <v>3588</v>
      </c>
      <c r="Y51043" t="s">
        <v>3588</v>
      </c>
    </row>
    <row r="51044" spans="11:26" x14ac:dyDescent="0.3">
      <c r="K51044" t="s">
        <v>260990</v>
      </c>
      <c r="L51044" t="s">
        <v>260991</v>
      </c>
      <c r="M51044" t="s">
        <v>28</v>
      </c>
      <c r="N51044" t="s">
        <v>40</v>
      </c>
      <c r="O51044" s="1">
        <v>38727</v>
      </c>
      <c r="P51044">
        <v>5000000</v>
      </c>
      <c r="Q51044" t="s">
        <v>260992</v>
      </c>
      <c r="R51044" t="s">
        <v>260993</v>
      </c>
      <c r="S51044" t="s">
        <v>260994</v>
      </c>
      <c r="T51044" t="s">
        <v>260995</v>
      </c>
      <c r="U51044" t="s">
        <v>345</v>
      </c>
      <c r="V51044" t="s">
        <v>96</v>
      </c>
      <c r="W51044" t="s">
        <v>336</v>
      </c>
      <c r="X51044" t="s">
        <v>337</v>
      </c>
      <c r="Y51044" t="s">
        <v>337</v>
      </c>
      <c r="Z51044" s="1">
        <v>40544</v>
      </c>
    </row>
    <row r="51045" spans="11:26" x14ac:dyDescent="0.3">
      <c r="K51045" t="s">
        <v>260996</v>
      </c>
      <c r="L51045" t="s">
        <v>260997</v>
      </c>
      <c r="M51045" t="s">
        <v>52</v>
      </c>
      <c r="O51045" s="1">
        <v>40911</v>
      </c>
      <c r="Q51045" t="s">
        <v>260998</v>
      </c>
      <c r="R51045" t="s">
        <v>260999</v>
      </c>
      <c r="T51045" t="s">
        <v>912</v>
      </c>
      <c r="U51045" t="s">
        <v>34</v>
      </c>
    </row>
    <row r="51046" spans="11:26" x14ac:dyDescent="0.3">
      <c r="K51046" t="s">
        <v>261000</v>
      </c>
      <c r="L51046" t="s">
        <v>261001</v>
      </c>
      <c r="M51046" t="s">
        <v>28</v>
      </c>
      <c r="O51046" t="s">
        <v>32155</v>
      </c>
      <c r="P51046">
        <v>1045751</v>
      </c>
      <c r="Q51046" t="s">
        <v>261002</v>
      </c>
      <c r="R51046" t="s">
        <v>261003</v>
      </c>
      <c r="S51046" t="s">
        <v>261004</v>
      </c>
      <c r="T51046" t="s">
        <v>173407</v>
      </c>
      <c r="U51046" t="s">
        <v>34</v>
      </c>
      <c r="V51046" t="s">
        <v>46</v>
      </c>
      <c r="W51046" t="s">
        <v>106</v>
      </c>
      <c r="X51046" t="s">
        <v>107</v>
      </c>
      <c r="Y51046" t="s">
        <v>116</v>
      </c>
      <c r="Z51046" s="1">
        <v>40179</v>
      </c>
    </row>
    <row r="51047" spans="11:26" x14ac:dyDescent="0.3">
      <c r="K51047" t="s">
        <v>261005</v>
      </c>
      <c r="L51047" t="s">
        <v>261006</v>
      </c>
      <c r="M51047" t="s">
        <v>28</v>
      </c>
      <c r="N51047" t="s">
        <v>40</v>
      </c>
      <c r="O51047" t="s">
        <v>12479</v>
      </c>
      <c r="Q51047" t="s">
        <v>261007</v>
      </c>
      <c r="R51047" t="s">
        <v>261008</v>
      </c>
      <c r="S51047" t="s">
        <v>261009</v>
      </c>
      <c r="T51047" t="s">
        <v>1294</v>
      </c>
      <c r="U51047" t="s">
        <v>34</v>
      </c>
      <c r="V51047" t="s">
        <v>454</v>
      </c>
      <c r="W51047">
        <v>20</v>
      </c>
      <c r="X51047" t="s">
        <v>455</v>
      </c>
      <c r="Y51047" t="s">
        <v>261010</v>
      </c>
      <c r="Z51047" s="1">
        <v>38353</v>
      </c>
    </row>
    <row r="51048" spans="11:26" x14ac:dyDescent="0.3">
      <c r="K51048" t="s">
        <v>261005</v>
      </c>
      <c r="L51048" t="s">
        <v>261011</v>
      </c>
      <c r="M51048" t="s">
        <v>28</v>
      </c>
      <c r="N51048" t="s">
        <v>29</v>
      </c>
      <c r="O51048" t="s">
        <v>17044</v>
      </c>
      <c r="Q51048" t="s">
        <v>261012</v>
      </c>
      <c r="R51048" t="s">
        <v>261013</v>
      </c>
      <c r="S51048" t="s">
        <v>261014</v>
      </c>
      <c r="T51048" t="s">
        <v>6311</v>
      </c>
      <c r="U51048" t="s">
        <v>34</v>
      </c>
      <c r="V51048" t="s">
        <v>46</v>
      </c>
      <c r="W51048" t="s">
        <v>1369</v>
      </c>
      <c r="X51048" t="s">
        <v>1370</v>
      </c>
      <c r="Y51048" t="s">
        <v>4819</v>
      </c>
      <c r="Z51048" s="1">
        <v>39449</v>
      </c>
    </row>
    <row r="51049" spans="11:26" x14ac:dyDescent="0.3">
      <c r="K51049" t="s">
        <v>261015</v>
      </c>
      <c r="L51049" t="s">
        <v>261016</v>
      </c>
      <c r="M51049" t="s">
        <v>28</v>
      </c>
      <c r="O51049" s="1">
        <v>41279</v>
      </c>
      <c r="P51049">
        <v>70000</v>
      </c>
      <c r="Q51049" t="s">
        <v>261017</v>
      </c>
      <c r="R51049" t="s">
        <v>261018</v>
      </c>
      <c r="S51049" t="s">
        <v>261019</v>
      </c>
      <c r="T51049" t="s">
        <v>124</v>
      </c>
      <c r="U51049" t="s">
        <v>34</v>
      </c>
      <c r="V51049" t="s">
        <v>46</v>
      </c>
      <c r="W51049" t="s">
        <v>2169</v>
      </c>
      <c r="X51049" t="s">
        <v>2170</v>
      </c>
      <c r="Y51049" t="s">
        <v>7885</v>
      </c>
      <c r="Z51049" s="1">
        <v>41365</v>
      </c>
    </row>
    <row r="51050" spans="11:26" x14ac:dyDescent="0.3">
      <c r="K51050" t="s">
        <v>261020</v>
      </c>
      <c r="L51050" t="s">
        <v>261021</v>
      </c>
      <c r="M51050" t="s">
        <v>28</v>
      </c>
      <c r="N51050" t="s">
        <v>29</v>
      </c>
      <c r="O51050" s="1">
        <v>39448</v>
      </c>
      <c r="P51050">
        <v>5000000</v>
      </c>
      <c r="Q51050" t="s">
        <v>261022</v>
      </c>
      <c r="R51050" t="s">
        <v>261023</v>
      </c>
      <c r="U51050" t="s">
        <v>34</v>
      </c>
      <c r="V51050" t="s">
        <v>46</v>
      </c>
      <c r="W51050" t="s">
        <v>2265</v>
      </c>
      <c r="X51050" t="s">
        <v>2266</v>
      </c>
      <c r="Y51050" t="s">
        <v>2266</v>
      </c>
      <c r="Z51050" s="1">
        <v>37257</v>
      </c>
    </row>
    <row r="51051" spans="11:26" x14ac:dyDescent="0.3">
      <c r="K51051" t="s">
        <v>261024</v>
      </c>
      <c r="L51051" t="s">
        <v>261025</v>
      </c>
      <c r="M51051" t="s">
        <v>28</v>
      </c>
      <c r="N51051" t="s">
        <v>40</v>
      </c>
      <c r="O51051" s="1">
        <v>41343</v>
      </c>
      <c r="P51051">
        <v>4500000</v>
      </c>
      <c r="Q51051" t="s">
        <v>261026</v>
      </c>
      <c r="R51051" t="s">
        <v>261027</v>
      </c>
      <c r="S51051" t="s">
        <v>261028</v>
      </c>
      <c r="T51051" t="s">
        <v>1249</v>
      </c>
      <c r="U51051" t="s">
        <v>34</v>
      </c>
      <c r="V51051" t="s">
        <v>669</v>
      </c>
      <c r="W51051">
        <v>40</v>
      </c>
      <c r="X51051" t="s">
        <v>1673</v>
      </c>
      <c r="Y51051" t="s">
        <v>1673</v>
      </c>
      <c r="Z51051" s="1">
        <v>4384</v>
      </c>
    </row>
    <row r="51052" spans="11:26" x14ac:dyDescent="0.3">
      <c r="K51052" t="s">
        <v>261024</v>
      </c>
      <c r="L51052" t="s">
        <v>261029</v>
      </c>
      <c r="M51052" t="s">
        <v>324</v>
      </c>
      <c r="O51052" s="1">
        <v>39448</v>
      </c>
      <c r="P51052">
        <v>4500000</v>
      </c>
      <c r="Q51052" t="s">
        <v>261030</v>
      </c>
      <c r="R51052" t="s">
        <v>261031</v>
      </c>
      <c r="S51052" t="s">
        <v>261032</v>
      </c>
      <c r="T51052" t="s">
        <v>95</v>
      </c>
      <c r="U51052" t="s">
        <v>34</v>
      </c>
      <c r="V51052" t="s">
        <v>46</v>
      </c>
      <c r="W51052" t="s">
        <v>1731</v>
      </c>
      <c r="X51052" t="s">
        <v>1768</v>
      </c>
      <c r="Y51052" t="s">
        <v>1768</v>
      </c>
      <c r="Z51052" s="1">
        <v>40544</v>
      </c>
    </row>
    <row r="51053" spans="11:26" x14ac:dyDescent="0.3">
      <c r="K51053" t="s">
        <v>261024</v>
      </c>
      <c r="L51053" t="s">
        <v>261033</v>
      </c>
      <c r="M51053" t="s">
        <v>28</v>
      </c>
      <c r="N51053" t="s">
        <v>40</v>
      </c>
      <c r="O51053" s="1">
        <v>40910</v>
      </c>
      <c r="P51053">
        <v>6000000</v>
      </c>
      <c r="Q51053" t="s">
        <v>261034</v>
      </c>
      <c r="R51053" t="s">
        <v>261035</v>
      </c>
      <c r="S51053" t="s">
        <v>261036</v>
      </c>
      <c r="T51053" t="s">
        <v>74</v>
      </c>
      <c r="U51053" t="s">
        <v>34</v>
      </c>
      <c r="V51053" t="s">
        <v>206</v>
      </c>
      <c r="W51053" t="s">
        <v>207</v>
      </c>
      <c r="X51053" t="s">
        <v>208</v>
      </c>
      <c r="Y51053" t="s">
        <v>208</v>
      </c>
    </row>
    <row r="51054" spans="11:26" x14ac:dyDescent="0.3">
      <c r="K51054" t="s">
        <v>261037</v>
      </c>
      <c r="L51054" t="s">
        <v>261038</v>
      </c>
      <c r="M51054" t="s">
        <v>52</v>
      </c>
      <c r="O51054" s="1">
        <v>41253</v>
      </c>
      <c r="P51054">
        <v>907900</v>
      </c>
      <c r="Q51054" t="s">
        <v>261039</v>
      </c>
      <c r="R51054" t="s">
        <v>261040</v>
      </c>
      <c r="S51054" t="s">
        <v>261041</v>
      </c>
      <c r="T51054" t="s">
        <v>261042</v>
      </c>
      <c r="U51054" t="s">
        <v>34</v>
      </c>
      <c r="V51054" t="s">
        <v>3680</v>
      </c>
      <c r="W51054">
        <v>13</v>
      </c>
      <c r="X51054" t="s">
        <v>3681</v>
      </c>
      <c r="Y51054" t="s">
        <v>3681</v>
      </c>
      <c r="Z51054" s="1">
        <v>41275</v>
      </c>
    </row>
    <row r="51055" spans="11:26" x14ac:dyDescent="0.3">
      <c r="K51055" t="s">
        <v>261037</v>
      </c>
      <c r="L51055" t="s">
        <v>261043</v>
      </c>
      <c r="M51055" t="s">
        <v>28</v>
      </c>
      <c r="N51055" t="s">
        <v>40</v>
      </c>
      <c r="O51055" s="1">
        <v>42345</v>
      </c>
      <c r="Q51055" t="s">
        <v>261044</v>
      </c>
      <c r="R51055" t="s">
        <v>261045</v>
      </c>
      <c r="S51055" t="s">
        <v>261046</v>
      </c>
      <c r="U51055" t="s">
        <v>34</v>
      </c>
      <c r="V51055" t="s">
        <v>46</v>
      </c>
      <c r="W51055" t="s">
        <v>167</v>
      </c>
      <c r="X51055" t="s">
        <v>168</v>
      </c>
      <c r="Y51055" t="s">
        <v>169</v>
      </c>
      <c r="Z51055" s="1">
        <v>41650</v>
      </c>
    </row>
    <row r="51056" spans="11:26" x14ac:dyDescent="0.3">
      <c r="K51056" t="s">
        <v>261047</v>
      </c>
      <c r="L51056" t="s">
        <v>261048</v>
      </c>
      <c r="M51056" t="s">
        <v>28</v>
      </c>
      <c r="N51056" t="s">
        <v>493</v>
      </c>
      <c r="O51056" s="1">
        <v>42193</v>
      </c>
      <c r="P51056">
        <v>26500000</v>
      </c>
      <c r="Q51056" t="s">
        <v>261049</v>
      </c>
      <c r="R51056" t="s">
        <v>261050</v>
      </c>
      <c r="S51056" t="s">
        <v>261051</v>
      </c>
      <c r="T51056" t="s">
        <v>261052</v>
      </c>
      <c r="U51056" t="s">
        <v>34</v>
      </c>
      <c r="V51056" t="s">
        <v>270</v>
      </c>
      <c r="W51056" t="s">
        <v>271</v>
      </c>
      <c r="X51056" t="s">
        <v>272</v>
      </c>
      <c r="Y51056" t="s">
        <v>272</v>
      </c>
      <c r="Z51056" s="1">
        <v>40544</v>
      </c>
    </row>
    <row r="51057" spans="11:26" x14ac:dyDescent="0.3">
      <c r="K51057" t="s">
        <v>261047</v>
      </c>
      <c r="L51057" t="s">
        <v>261053</v>
      </c>
      <c r="M51057" t="s">
        <v>28</v>
      </c>
      <c r="N51057" t="s">
        <v>493</v>
      </c>
      <c r="O51057" t="s">
        <v>4932</v>
      </c>
      <c r="P51057">
        <v>62500000</v>
      </c>
      <c r="Q51057" t="s">
        <v>261054</v>
      </c>
      <c r="R51057" t="s">
        <v>261055</v>
      </c>
      <c r="S51057" t="s">
        <v>261056</v>
      </c>
      <c r="T51057" t="s">
        <v>95</v>
      </c>
      <c r="U51057" t="s">
        <v>34</v>
      </c>
      <c r="V51057" t="s">
        <v>46</v>
      </c>
      <c r="W51057" t="s">
        <v>260</v>
      </c>
      <c r="X51057" t="s">
        <v>402</v>
      </c>
      <c r="Y51057" t="s">
        <v>3946</v>
      </c>
      <c r="Z51057" s="1">
        <v>37987</v>
      </c>
    </row>
    <row r="51058" spans="11:26" x14ac:dyDescent="0.3">
      <c r="K51058" t="s">
        <v>261047</v>
      </c>
      <c r="L51058" t="s">
        <v>261057</v>
      </c>
      <c r="M51058" t="s">
        <v>28</v>
      </c>
      <c r="O51058" t="s">
        <v>6987</v>
      </c>
      <c r="P51058">
        <v>13533998</v>
      </c>
      <c r="Q51058" t="s">
        <v>261058</v>
      </c>
      <c r="R51058" t="s">
        <v>261059</v>
      </c>
      <c r="S51058" t="s">
        <v>261060</v>
      </c>
      <c r="U51058" t="s">
        <v>345</v>
      </c>
      <c r="Z51058" s="1">
        <v>42009</v>
      </c>
    </row>
    <row r="51059" spans="11:26" x14ac:dyDescent="0.3">
      <c r="K51059" t="s">
        <v>261047</v>
      </c>
      <c r="L51059" t="s">
        <v>261061</v>
      </c>
      <c r="M51059" t="s">
        <v>28</v>
      </c>
      <c r="N51059" t="s">
        <v>493</v>
      </c>
      <c r="O51059" s="1">
        <v>41855</v>
      </c>
      <c r="P51059">
        <v>10000000</v>
      </c>
      <c r="Q51059" t="s">
        <v>261062</v>
      </c>
      <c r="R51059" t="s">
        <v>261063</v>
      </c>
      <c r="S51059" t="s">
        <v>261064</v>
      </c>
      <c r="T51059" t="s">
        <v>1249</v>
      </c>
      <c r="U51059" t="s">
        <v>34</v>
      </c>
      <c r="V51059" t="s">
        <v>46</v>
      </c>
      <c r="W51059" t="s">
        <v>106</v>
      </c>
      <c r="X51059" t="s">
        <v>107</v>
      </c>
      <c r="Y51059" t="s">
        <v>116</v>
      </c>
      <c r="Z51059" t="s">
        <v>100773</v>
      </c>
    </row>
    <row r="51060" spans="11:26" x14ac:dyDescent="0.3">
      <c r="K51060" t="s">
        <v>261065</v>
      </c>
      <c r="L51060" t="s">
        <v>261066</v>
      </c>
      <c r="M51060" t="s">
        <v>91</v>
      </c>
      <c r="O51060" t="s">
        <v>5698</v>
      </c>
      <c r="P51060">
        <v>142716</v>
      </c>
      <c r="Q51060" t="s">
        <v>261067</v>
      </c>
      <c r="R51060" t="s">
        <v>261068</v>
      </c>
      <c r="S51060" t="s">
        <v>261069</v>
      </c>
      <c r="T51060" t="s">
        <v>261070</v>
      </c>
      <c r="U51060" t="s">
        <v>345</v>
      </c>
      <c r="V51060" t="s">
        <v>46</v>
      </c>
      <c r="W51060" t="s">
        <v>106</v>
      </c>
      <c r="X51060" t="s">
        <v>107</v>
      </c>
      <c r="Y51060" t="s">
        <v>116</v>
      </c>
      <c r="Z51060" s="1">
        <v>38723</v>
      </c>
    </row>
    <row r="51061" spans="11:26" x14ac:dyDescent="0.3">
      <c r="K51061" t="s">
        <v>261071</v>
      </c>
      <c r="L51061" t="s">
        <v>261072</v>
      </c>
      <c r="M51061" t="s">
        <v>91</v>
      </c>
      <c r="O51061" t="s">
        <v>7273</v>
      </c>
      <c r="P51061">
        <v>2455449</v>
      </c>
      <c r="Q51061" t="s">
        <v>261073</v>
      </c>
      <c r="R51061" t="s">
        <v>261074</v>
      </c>
      <c r="S51061" t="s">
        <v>261075</v>
      </c>
      <c r="T51061" t="s">
        <v>124</v>
      </c>
      <c r="U51061" t="s">
        <v>34</v>
      </c>
      <c r="V51061" t="s">
        <v>768</v>
      </c>
      <c r="W51061">
        <v>48</v>
      </c>
      <c r="X51061" t="s">
        <v>769</v>
      </c>
      <c r="Y51061" t="s">
        <v>769</v>
      </c>
      <c r="Z51061" t="s">
        <v>10274</v>
      </c>
    </row>
    <row r="51062" spans="11:26" x14ac:dyDescent="0.3">
      <c r="K51062" t="s">
        <v>261076</v>
      </c>
      <c r="L51062" t="s">
        <v>261077</v>
      </c>
      <c r="M51062" t="s">
        <v>190</v>
      </c>
      <c r="O51062" t="s">
        <v>19304</v>
      </c>
      <c r="Q51062" t="s">
        <v>261078</v>
      </c>
      <c r="R51062" t="s">
        <v>261079</v>
      </c>
      <c r="S51062" t="s">
        <v>261080</v>
      </c>
      <c r="T51062" t="s">
        <v>129409</v>
      </c>
      <c r="U51062" t="s">
        <v>34</v>
      </c>
      <c r="Z51062" s="1">
        <v>39814</v>
      </c>
    </row>
    <row r="51063" spans="11:26" x14ac:dyDescent="0.3">
      <c r="K51063" t="s">
        <v>261081</v>
      </c>
      <c r="L51063" t="s">
        <v>261082</v>
      </c>
      <c r="M51063" t="s">
        <v>91</v>
      </c>
      <c r="O51063" t="s">
        <v>16251</v>
      </c>
      <c r="Q51063" t="s">
        <v>261083</v>
      </c>
      <c r="R51063" t="s">
        <v>261084</v>
      </c>
      <c r="S51063" t="s">
        <v>261085</v>
      </c>
      <c r="T51063" t="s">
        <v>261086</v>
      </c>
      <c r="U51063" t="s">
        <v>34</v>
      </c>
      <c r="V51063" t="s">
        <v>13081</v>
      </c>
      <c r="W51063">
        <v>14</v>
      </c>
      <c r="X51063" t="s">
        <v>26310</v>
      </c>
      <c r="Y51063" t="s">
        <v>26310</v>
      </c>
      <c r="Z51063" s="1">
        <v>41275</v>
      </c>
    </row>
    <row r="51064" spans="11:26" x14ac:dyDescent="0.3">
      <c r="K51064" t="s">
        <v>261087</v>
      </c>
      <c r="L51064" t="s">
        <v>261088</v>
      </c>
      <c r="M51064" t="s">
        <v>233</v>
      </c>
      <c r="O51064" t="s">
        <v>13242</v>
      </c>
      <c r="P51064">
        <v>21600000</v>
      </c>
      <c r="Q51064" t="s">
        <v>261089</v>
      </c>
      <c r="R51064" t="s">
        <v>261090</v>
      </c>
      <c r="S51064" t="s">
        <v>261091</v>
      </c>
      <c r="T51064" t="s">
        <v>6</v>
      </c>
      <c r="U51064" t="s">
        <v>34</v>
      </c>
      <c r="V51064" t="s">
        <v>46</v>
      </c>
      <c r="W51064" t="s">
        <v>2225</v>
      </c>
      <c r="X51064" t="s">
        <v>2283</v>
      </c>
      <c r="Y51064" t="s">
        <v>261092</v>
      </c>
      <c r="Z51064" t="s">
        <v>51020</v>
      </c>
    </row>
    <row r="51065" spans="11:26" x14ac:dyDescent="0.3">
      <c r="K51065" t="s">
        <v>261087</v>
      </c>
      <c r="L51065" t="s">
        <v>261093</v>
      </c>
      <c r="M51065" t="s">
        <v>52</v>
      </c>
      <c r="O51065" t="s">
        <v>26644</v>
      </c>
      <c r="P51065">
        <v>1750006</v>
      </c>
      <c r="Q51065" t="s">
        <v>261094</v>
      </c>
      <c r="R51065" t="s">
        <v>261095</v>
      </c>
      <c r="S51065" t="s">
        <v>261096</v>
      </c>
      <c r="T51065" t="s">
        <v>123545</v>
      </c>
      <c r="U51065" t="s">
        <v>34</v>
      </c>
      <c r="V51065" t="s">
        <v>19454</v>
      </c>
      <c r="W51065">
        <v>4</v>
      </c>
      <c r="X51065" t="s">
        <v>60634</v>
      </c>
      <c r="Y51065" t="s">
        <v>60634</v>
      </c>
      <c r="Z51065" s="1">
        <v>40909</v>
      </c>
    </row>
    <row r="51066" spans="11:26" x14ac:dyDescent="0.3">
      <c r="K51066" t="s">
        <v>261087</v>
      </c>
      <c r="L51066" t="s">
        <v>261097</v>
      </c>
      <c r="M51066" t="s">
        <v>28</v>
      </c>
      <c r="O51066" s="1">
        <v>40855</v>
      </c>
      <c r="P51066">
        <v>8600000</v>
      </c>
      <c r="Q51066" t="s">
        <v>261098</v>
      </c>
      <c r="R51066" t="s">
        <v>261099</v>
      </c>
      <c r="S51066" t="s">
        <v>261100</v>
      </c>
      <c r="T51066" t="s">
        <v>6</v>
      </c>
      <c r="U51066" t="s">
        <v>34</v>
      </c>
      <c r="V51066" t="s">
        <v>46</v>
      </c>
      <c r="W51066" t="s">
        <v>471</v>
      </c>
      <c r="X51066" t="s">
        <v>6272</v>
      </c>
      <c r="Y51066" t="s">
        <v>6272</v>
      </c>
      <c r="Z51066" t="s">
        <v>261101</v>
      </c>
    </row>
    <row r="51067" spans="11:26" x14ac:dyDescent="0.3">
      <c r="K51067" t="s">
        <v>261087</v>
      </c>
      <c r="L51067" t="s">
        <v>261102</v>
      </c>
      <c r="M51067" t="s">
        <v>28</v>
      </c>
      <c r="N51067" t="s">
        <v>493</v>
      </c>
      <c r="O51067" t="s">
        <v>40649</v>
      </c>
      <c r="P51067">
        <v>5500000</v>
      </c>
      <c r="Q51067" t="s">
        <v>261103</v>
      </c>
      <c r="R51067" t="s">
        <v>261104</v>
      </c>
      <c r="S51067" t="s">
        <v>261105</v>
      </c>
      <c r="T51067" t="s">
        <v>261106</v>
      </c>
      <c r="U51067" t="s">
        <v>34</v>
      </c>
      <c r="V51067" t="s">
        <v>46</v>
      </c>
      <c r="W51067" t="s">
        <v>167</v>
      </c>
      <c r="X51067" t="s">
        <v>168</v>
      </c>
      <c r="Y51067" t="s">
        <v>169</v>
      </c>
      <c r="Z51067" s="1">
        <v>37257</v>
      </c>
    </row>
    <row r="51068" spans="11:26" x14ac:dyDescent="0.3">
      <c r="K51068" t="s">
        <v>261087</v>
      </c>
      <c r="L51068" t="s">
        <v>261107</v>
      </c>
      <c r="M51068" t="s">
        <v>28</v>
      </c>
      <c r="N51068" t="s">
        <v>1189</v>
      </c>
      <c r="O51068" t="s">
        <v>27863</v>
      </c>
      <c r="P51068">
        <v>8600000</v>
      </c>
      <c r="Q51068" t="s">
        <v>261108</v>
      </c>
      <c r="R51068" t="s">
        <v>261109</v>
      </c>
      <c r="S51068" t="s">
        <v>261110</v>
      </c>
      <c r="T51068" t="s">
        <v>33465</v>
      </c>
      <c r="U51068" t="s">
        <v>34</v>
      </c>
      <c r="V51068" t="s">
        <v>46</v>
      </c>
      <c r="W51068" t="s">
        <v>195</v>
      </c>
      <c r="X51068" t="s">
        <v>196</v>
      </c>
      <c r="Y51068" t="s">
        <v>196</v>
      </c>
      <c r="Z51068" s="1">
        <v>39448</v>
      </c>
    </row>
    <row r="51069" spans="11:26" x14ac:dyDescent="0.3">
      <c r="K51069" t="s">
        <v>261111</v>
      </c>
      <c r="L51069" t="s">
        <v>261112</v>
      </c>
      <c r="M51069" t="s">
        <v>28</v>
      </c>
      <c r="N51069" t="s">
        <v>40</v>
      </c>
      <c r="O51069" t="s">
        <v>7904</v>
      </c>
      <c r="P51069">
        <v>29000000</v>
      </c>
      <c r="Q51069" t="s">
        <v>261113</v>
      </c>
      <c r="R51069" t="s">
        <v>261114</v>
      </c>
      <c r="S51069" t="s">
        <v>261115</v>
      </c>
      <c r="T51069" t="s">
        <v>261116</v>
      </c>
      <c r="U51069" t="s">
        <v>345</v>
      </c>
      <c r="Z51069" s="1">
        <v>41557</v>
      </c>
    </row>
    <row r="51070" spans="11:26" x14ac:dyDescent="0.3">
      <c r="K51070" t="s">
        <v>261117</v>
      </c>
      <c r="L51070" t="s">
        <v>261118</v>
      </c>
      <c r="M51070" t="s">
        <v>28</v>
      </c>
      <c r="O51070" s="1">
        <v>41061</v>
      </c>
      <c r="P51070">
        <v>3000000</v>
      </c>
      <c r="Q51070" t="s">
        <v>261119</v>
      </c>
      <c r="R51070" t="s">
        <v>261120</v>
      </c>
      <c r="S51070" t="s">
        <v>261121</v>
      </c>
      <c r="T51070" t="s">
        <v>261122</v>
      </c>
      <c r="U51070" t="s">
        <v>34</v>
      </c>
      <c r="V51070" t="s">
        <v>368</v>
      </c>
      <c r="W51070">
        <v>8</v>
      </c>
      <c r="X51070" t="s">
        <v>12744</v>
      </c>
      <c r="Y51070" t="s">
        <v>204667</v>
      </c>
      <c r="Z51070" t="s">
        <v>261123</v>
      </c>
    </row>
    <row r="51071" spans="11:26" x14ac:dyDescent="0.3">
      <c r="K51071" t="s">
        <v>261117</v>
      </c>
      <c r="L51071" t="s">
        <v>261124</v>
      </c>
      <c r="M51071" t="s">
        <v>28</v>
      </c>
      <c r="O51071" t="s">
        <v>23694</v>
      </c>
      <c r="P51071">
        <v>250000</v>
      </c>
      <c r="Q51071" t="s">
        <v>261125</v>
      </c>
      <c r="R51071" t="s">
        <v>261126</v>
      </c>
      <c r="S51071" t="s">
        <v>261127</v>
      </c>
      <c r="T51071" t="s">
        <v>453</v>
      </c>
      <c r="U51071" t="s">
        <v>34</v>
      </c>
      <c r="V51071" t="s">
        <v>46</v>
      </c>
      <c r="W51071" t="s">
        <v>167</v>
      </c>
      <c r="X51071" t="s">
        <v>168</v>
      </c>
      <c r="Y51071" t="s">
        <v>77481</v>
      </c>
      <c r="Z51071" s="1">
        <v>40274</v>
      </c>
    </row>
    <row r="51072" spans="11:26" x14ac:dyDescent="0.3">
      <c r="K51072" t="s">
        <v>261117</v>
      </c>
      <c r="L51072" t="s">
        <v>261128</v>
      </c>
      <c r="M51072" t="s">
        <v>28</v>
      </c>
      <c r="N51072" t="s">
        <v>40</v>
      </c>
      <c r="O51072" s="1">
        <v>40552</v>
      </c>
      <c r="P51072">
        <v>500000</v>
      </c>
      <c r="Q51072" t="s">
        <v>261129</v>
      </c>
      <c r="R51072" t="s">
        <v>261130</v>
      </c>
      <c r="S51072" t="s">
        <v>261131</v>
      </c>
      <c r="T51072" t="s">
        <v>261132</v>
      </c>
      <c r="U51072" t="s">
        <v>34</v>
      </c>
      <c r="V51072" t="s">
        <v>46</v>
      </c>
      <c r="W51072" t="s">
        <v>217</v>
      </c>
      <c r="X51072" t="s">
        <v>16815</v>
      </c>
      <c r="Y51072" t="s">
        <v>16815</v>
      </c>
      <c r="Z51072" s="1">
        <v>40909</v>
      </c>
    </row>
    <row r="51073" spans="11:26" x14ac:dyDescent="0.3">
      <c r="K51073" t="s">
        <v>261117</v>
      </c>
      <c r="L51073" t="s">
        <v>261133</v>
      </c>
      <c r="M51073" t="s">
        <v>256</v>
      </c>
      <c r="O51073" s="1">
        <v>41855</v>
      </c>
      <c r="P51073">
        <v>1148097</v>
      </c>
      <c r="Q51073" t="s">
        <v>261134</v>
      </c>
      <c r="R51073" t="s">
        <v>261135</v>
      </c>
      <c r="S51073" t="s">
        <v>261136</v>
      </c>
      <c r="T51073" t="s">
        <v>124</v>
      </c>
      <c r="U51073" t="s">
        <v>34</v>
      </c>
      <c r="V51073" t="s">
        <v>46</v>
      </c>
      <c r="W51073" t="s">
        <v>2112</v>
      </c>
      <c r="X51073" t="s">
        <v>54903</v>
      </c>
      <c r="Y51073" t="s">
        <v>4509</v>
      </c>
      <c r="Z51073" s="1">
        <v>39083</v>
      </c>
    </row>
    <row r="51074" spans="11:26" x14ac:dyDescent="0.3">
      <c r="K51074" t="s">
        <v>261137</v>
      </c>
      <c r="L51074" t="s">
        <v>261138</v>
      </c>
      <c r="M51074" t="s">
        <v>28</v>
      </c>
      <c r="O51074" t="s">
        <v>14522</v>
      </c>
      <c r="P51074">
        <v>424468</v>
      </c>
      <c r="Q51074" t="s">
        <v>261139</v>
      </c>
      <c r="R51074" t="s">
        <v>261140</v>
      </c>
      <c r="S51074" t="s">
        <v>214955</v>
      </c>
      <c r="T51074" t="s">
        <v>261141</v>
      </c>
      <c r="U51074" t="s">
        <v>178</v>
      </c>
      <c r="V51074" t="s">
        <v>46</v>
      </c>
      <c r="W51074" t="s">
        <v>167</v>
      </c>
      <c r="X51074" t="s">
        <v>168</v>
      </c>
      <c r="Y51074" t="s">
        <v>169</v>
      </c>
      <c r="Z51074" s="1">
        <v>40817</v>
      </c>
    </row>
    <row r="51075" spans="11:26" x14ac:dyDescent="0.3">
      <c r="K51075" t="s">
        <v>261142</v>
      </c>
      <c r="L51075" t="s">
        <v>261143</v>
      </c>
      <c r="M51075" t="s">
        <v>28</v>
      </c>
      <c r="O51075" s="1">
        <v>41190</v>
      </c>
      <c r="P51075">
        <v>698000</v>
      </c>
      <c r="Q51075" t="s">
        <v>261144</v>
      </c>
      <c r="R51075" t="s">
        <v>261145</v>
      </c>
      <c r="S51075" t="s">
        <v>261146</v>
      </c>
      <c r="T51075" t="s">
        <v>261147</v>
      </c>
      <c r="U51075" t="s">
        <v>34</v>
      </c>
    </row>
    <row r="51076" spans="11:26" x14ac:dyDescent="0.3">
      <c r="K51076" t="s">
        <v>261148</v>
      </c>
      <c r="L51076" t="s">
        <v>261149</v>
      </c>
      <c r="M51076" t="s">
        <v>28</v>
      </c>
      <c r="N51076" t="s">
        <v>29</v>
      </c>
      <c r="O51076" s="1">
        <v>38205</v>
      </c>
      <c r="P51076">
        <v>38064989</v>
      </c>
      <c r="Q51076" t="s">
        <v>261150</v>
      </c>
      <c r="R51076" t="s">
        <v>261151</v>
      </c>
      <c r="S51076" t="s">
        <v>261152</v>
      </c>
      <c r="T51076" t="s">
        <v>912</v>
      </c>
      <c r="U51076" t="s">
        <v>178</v>
      </c>
      <c r="V51076" t="s">
        <v>46</v>
      </c>
      <c r="W51076" t="s">
        <v>228</v>
      </c>
      <c r="X51076" t="s">
        <v>229</v>
      </c>
      <c r="Y51076" t="s">
        <v>229</v>
      </c>
      <c r="Z51076" s="1">
        <v>38718</v>
      </c>
    </row>
    <row r="51077" spans="11:26" x14ac:dyDescent="0.3">
      <c r="K51077" t="s">
        <v>261148</v>
      </c>
      <c r="L51077" t="s">
        <v>261153</v>
      </c>
      <c r="M51077" t="s">
        <v>28</v>
      </c>
      <c r="O51077" t="s">
        <v>18817</v>
      </c>
      <c r="P51077">
        <v>20066370</v>
      </c>
      <c r="Q51077" t="s">
        <v>261154</v>
      </c>
      <c r="R51077" t="s">
        <v>261155</v>
      </c>
      <c r="S51077" t="s">
        <v>261156</v>
      </c>
      <c r="T51077" t="s">
        <v>261157</v>
      </c>
      <c r="U51077" t="s">
        <v>34</v>
      </c>
      <c r="V51077" t="s">
        <v>46</v>
      </c>
      <c r="W51077" t="s">
        <v>471</v>
      </c>
      <c r="X51077" t="s">
        <v>1760</v>
      </c>
      <c r="Y51077" t="s">
        <v>1760</v>
      </c>
      <c r="Z51077" s="1">
        <v>41277</v>
      </c>
    </row>
    <row r="51078" spans="11:26" x14ac:dyDescent="0.3">
      <c r="K51078" t="s">
        <v>261158</v>
      </c>
      <c r="L51078" t="s">
        <v>261159</v>
      </c>
      <c r="M51078" t="s">
        <v>52</v>
      </c>
      <c r="O51078" s="1">
        <v>41640</v>
      </c>
      <c r="P51078">
        <v>322450</v>
      </c>
      <c r="Q51078" t="s">
        <v>261160</v>
      </c>
      <c r="R51078" t="s">
        <v>261161</v>
      </c>
      <c r="S51078" t="s">
        <v>261162</v>
      </c>
      <c r="T51078" t="s">
        <v>124</v>
      </c>
      <c r="U51078" t="s">
        <v>34</v>
      </c>
      <c r="V51078" t="s">
        <v>46</v>
      </c>
      <c r="W51078" t="s">
        <v>106</v>
      </c>
      <c r="X51078" t="s">
        <v>107</v>
      </c>
      <c r="Y51078" t="s">
        <v>116</v>
      </c>
      <c r="Z51078" s="1">
        <v>41275</v>
      </c>
    </row>
    <row r="51079" spans="11:26" x14ac:dyDescent="0.3">
      <c r="K51079" t="s">
        <v>261158</v>
      </c>
      <c r="L51079" t="s">
        <v>261163</v>
      </c>
      <c r="M51079" t="s">
        <v>91</v>
      </c>
      <c r="O51079" s="1">
        <v>42011</v>
      </c>
      <c r="P51079">
        <v>50000</v>
      </c>
      <c r="Q51079" t="s">
        <v>261164</v>
      </c>
      <c r="R51079" t="s">
        <v>40186</v>
      </c>
      <c r="S51079" t="s">
        <v>261165</v>
      </c>
      <c r="T51079" t="s">
        <v>261166</v>
      </c>
      <c r="U51079" t="s">
        <v>34</v>
      </c>
      <c r="V51079" t="s">
        <v>46</v>
      </c>
      <c r="W51079" t="s">
        <v>260</v>
      </c>
      <c r="X51079" t="s">
        <v>402</v>
      </c>
      <c r="Y51079" t="s">
        <v>402</v>
      </c>
    </row>
    <row r="51080" spans="11:26" x14ac:dyDescent="0.3">
      <c r="K51080" t="s">
        <v>261167</v>
      </c>
      <c r="L51080" t="s">
        <v>261168</v>
      </c>
      <c r="M51080" t="s">
        <v>324</v>
      </c>
      <c r="O51080" s="1">
        <v>41642</v>
      </c>
      <c r="P51080">
        <v>50000</v>
      </c>
      <c r="Q51080" t="s">
        <v>261169</v>
      </c>
      <c r="R51080" t="s">
        <v>261170</v>
      </c>
      <c r="S51080" t="s">
        <v>261171</v>
      </c>
      <c r="T51080" t="s">
        <v>519</v>
      </c>
      <c r="U51080" t="s">
        <v>34</v>
      </c>
      <c r="Z51080" s="1">
        <v>41645</v>
      </c>
    </row>
    <row r="51081" spans="11:26" x14ac:dyDescent="0.3">
      <c r="K51081" t="s">
        <v>261167</v>
      </c>
      <c r="L51081" t="s">
        <v>261172</v>
      </c>
      <c r="M51081" t="s">
        <v>324</v>
      </c>
      <c r="O51081" t="s">
        <v>2092</v>
      </c>
      <c r="P51081">
        <v>50000</v>
      </c>
      <c r="Q51081" t="s">
        <v>261173</v>
      </c>
      <c r="R51081" t="s">
        <v>261174</v>
      </c>
      <c r="S51081" t="s">
        <v>261175</v>
      </c>
      <c r="T51081" t="s">
        <v>261176</v>
      </c>
      <c r="U51081" t="s">
        <v>34</v>
      </c>
      <c r="V51081" t="s">
        <v>46</v>
      </c>
      <c r="W51081" t="s">
        <v>1369</v>
      </c>
      <c r="X51081" t="s">
        <v>1370</v>
      </c>
      <c r="Y51081" t="s">
        <v>1371</v>
      </c>
      <c r="Z51081" s="1">
        <v>40544</v>
      </c>
    </row>
    <row r="51082" spans="11:26" x14ac:dyDescent="0.3">
      <c r="K51082" t="s">
        <v>261177</v>
      </c>
      <c r="L51082" t="s">
        <v>261178</v>
      </c>
      <c r="M51082" t="s">
        <v>28</v>
      </c>
      <c r="N51082" t="s">
        <v>29</v>
      </c>
      <c r="O51082" t="s">
        <v>133939</v>
      </c>
      <c r="P51082">
        <v>6800000</v>
      </c>
      <c r="Q51082" t="s">
        <v>261179</v>
      </c>
      <c r="R51082" t="s">
        <v>261180</v>
      </c>
      <c r="S51082" t="s">
        <v>261181</v>
      </c>
      <c r="T51082" t="s">
        <v>24422</v>
      </c>
      <c r="U51082" t="s">
        <v>34</v>
      </c>
      <c r="V51082" t="s">
        <v>1174</v>
      </c>
      <c r="W51082">
        <v>5</v>
      </c>
      <c r="X51082" t="s">
        <v>1175</v>
      </c>
      <c r="Y51082" t="s">
        <v>18038</v>
      </c>
      <c r="Z51082" s="1">
        <v>41643</v>
      </c>
    </row>
    <row r="51083" spans="11:26" x14ac:dyDescent="0.3">
      <c r="K51083" t="s">
        <v>261182</v>
      </c>
      <c r="L51083" t="s">
        <v>261183</v>
      </c>
      <c r="M51083" t="s">
        <v>28</v>
      </c>
      <c r="N51083" t="s">
        <v>40</v>
      </c>
      <c r="O51083" t="s">
        <v>1971</v>
      </c>
      <c r="P51083">
        <v>55000000</v>
      </c>
      <c r="Q51083" t="s">
        <v>261184</v>
      </c>
      <c r="R51083" t="s">
        <v>261185</v>
      </c>
      <c r="S51083" t="s">
        <v>261186</v>
      </c>
      <c r="T51083" t="s">
        <v>261187</v>
      </c>
      <c r="U51083" t="s">
        <v>34</v>
      </c>
      <c r="V51083" t="s">
        <v>125</v>
      </c>
      <c r="W51083">
        <v>12</v>
      </c>
      <c r="X51083" t="s">
        <v>126</v>
      </c>
      <c r="Y51083" t="s">
        <v>126</v>
      </c>
    </row>
    <row r="51084" spans="11:26" x14ac:dyDescent="0.3">
      <c r="K51084" t="s">
        <v>261182</v>
      </c>
      <c r="L51084" t="s">
        <v>261188</v>
      </c>
      <c r="M51084" t="s">
        <v>256</v>
      </c>
      <c r="O51084" t="s">
        <v>1393</v>
      </c>
      <c r="P51084">
        <v>25000000</v>
      </c>
      <c r="Q51084" t="s">
        <v>261189</v>
      </c>
      <c r="R51084" t="s">
        <v>261190</v>
      </c>
      <c r="S51084" t="s">
        <v>261191</v>
      </c>
      <c r="T51084" t="s">
        <v>261192</v>
      </c>
      <c r="U51084" t="s">
        <v>34</v>
      </c>
      <c r="V51084" t="s">
        <v>1816</v>
      </c>
      <c r="W51084">
        <v>5</v>
      </c>
      <c r="X51084" t="s">
        <v>2917</v>
      </c>
      <c r="Y51084" t="s">
        <v>261193</v>
      </c>
      <c r="Z51084" s="1">
        <v>37262</v>
      </c>
    </row>
    <row r="51085" spans="11:26" x14ac:dyDescent="0.3">
      <c r="K51085" t="s">
        <v>261182</v>
      </c>
      <c r="L51085" t="s">
        <v>261194</v>
      </c>
      <c r="M51085" t="s">
        <v>28</v>
      </c>
      <c r="N51085" t="s">
        <v>29</v>
      </c>
      <c r="O51085" t="s">
        <v>8748</v>
      </c>
      <c r="P51085">
        <v>350000000</v>
      </c>
      <c r="Q51085" t="s">
        <v>261195</v>
      </c>
      <c r="R51085" t="s">
        <v>261196</v>
      </c>
      <c r="S51085" t="s">
        <v>261197</v>
      </c>
      <c r="T51085" t="s">
        <v>261198</v>
      </c>
      <c r="U51085" t="s">
        <v>34</v>
      </c>
      <c r="V51085" t="s">
        <v>11712</v>
      </c>
      <c r="W51085">
        <v>5</v>
      </c>
      <c r="X51085" t="s">
        <v>11713</v>
      </c>
      <c r="Y51085" t="s">
        <v>11713</v>
      </c>
      <c r="Z51085" s="1">
        <v>29952</v>
      </c>
    </row>
    <row r="51086" spans="11:26" x14ac:dyDescent="0.3">
      <c r="K51086" t="s">
        <v>261182</v>
      </c>
      <c r="L51086" t="s">
        <v>261199</v>
      </c>
      <c r="M51086" t="s">
        <v>28</v>
      </c>
      <c r="O51086" s="1">
        <v>42310</v>
      </c>
      <c r="P51086">
        <v>140000000</v>
      </c>
      <c r="Q51086" t="s">
        <v>261200</v>
      </c>
      <c r="R51086" t="s">
        <v>261201</v>
      </c>
      <c r="S51086" t="s">
        <v>261202</v>
      </c>
      <c r="T51086" t="s">
        <v>261203</v>
      </c>
      <c r="U51086" t="s">
        <v>34</v>
      </c>
      <c r="V51086" t="s">
        <v>1048</v>
      </c>
      <c r="W51086">
        <v>11</v>
      </c>
      <c r="X51086" t="s">
        <v>1498</v>
      </c>
      <c r="Y51086" t="s">
        <v>1498</v>
      </c>
      <c r="Z51086" s="1">
        <v>41829</v>
      </c>
    </row>
    <row r="51087" spans="11:26" x14ac:dyDescent="0.3">
      <c r="K51087" t="s">
        <v>261204</v>
      </c>
      <c r="L51087" t="s">
        <v>261205</v>
      </c>
      <c r="M51087" t="s">
        <v>52</v>
      </c>
      <c r="O51087" s="1">
        <v>41645</v>
      </c>
      <c r="Q51087" t="s">
        <v>261206</v>
      </c>
      <c r="R51087" t="s">
        <v>261207</v>
      </c>
      <c r="T51087" t="s">
        <v>470</v>
      </c>
      <c r="U51087" t="s">
        <v>34</v>
      </c>
      <c r="V51087" t="s">
        <v>46</v>
      </c>
      <c r="W51087" t="s">
        <v>1659</v>
      </c>
      <c r="X51087" t="s">
        <v>1660</v>
      </c>
      <c r="Y51087" t="s">
        <v>1660</v>
      </c>
      <c r="Z51087" s="1">
        <v>41710</v>
      </c>
    </row>
    <row r="51088" spans="11:26" x14ac:dyDescent="0.3">
      <c r="K51088" t="s">
        <v>261208</v>
      </c>
      <c r="L51088" t="s">
        <v>261209</v>
      </c>
      <c r="M51088" t="s">
        <v>28</v>
      </c>
      <c r="O51088" s="1">
        <v>40066</v>
      </c>
      <c r="P51088">
        <v>9000000</v>
      </c>
      <c r="Q51088" t="s">
        <v>261210</v>
      </c>
      <c r="R51088" t="s">
        <v>261211</v>
      </c>
      <c r="S51088" t="s">
        <v>261212</v>
      </c>
      <c r="T51088" t="s">
        <v>33465</v>
      </c>
      <c r="U51088" t="s">
        <v>34</v>
      </c>
      <c r="V51088" t="s">
        <v>46</v>
      </c>
      <c r="W51088" t="s">
        <v>2307</v>
      </c>
      <c r="X51088" t="s">
        <v>2308</v>
      </c>
      <c r="Y51088" t="s">
        <v>2309</v>
      </c>
      <c r="Z51088" s="1">
        <v>40909</v>
      </c>
    </row>
    <row r="51089" spans="11:26" x14ac:dyDescent="0.3">
      <c r="K51089" t="s">
        <v>261213</v>
      </c>
      <c r="L51089" t="s">
        <v>261214</v>
      </c>
      <c r="M51089" t="s">
        <v>91</v>
      </c>
      <c r="O51089" s="1">
        <v>38353</v>
      </c>
      <c r="Q51089" t="s">
        <v>261215</v>
      </c>
      <c r="R51089" t="s">
        <v>261216</v>
      </c>
      <c r="S51089" t="s">
        <v>261217</v>
      </c>
      <c r="T51089" t="s">
        <v>249053</v>
      </c>
      <c r="U51089" t="s">
        <v>34</v>
      </c>
      <c r="Z51089" s="1">
        <v>41640</v>
      </c>
    </row>
    <row r="51090" spans="11:26" x14ac:dyDescent="0.3">
      <c r="K51090" t="s">
        <v>261218</v>
      </c>
      <c r="L51090" t="s">
        <v>261219</v>
      </c>
      <c r="M51090" t="s">
        <v>52</v>
      </c>
      <c r="O51090" s="1">
        <v>41005</v>
      </c>
      <c r="P51090">
        <v>25000</v>
      </c>
      <c r="Q51090" t="s">
        <v>261220</v>
      </c>
      <c r="R51090" t="s">
        <v>261221</v>
      </c>
      <c r="S51090" t="s">
        <v>261222</v>
      </c>
      <c r="T51090" t="s">
        <v>13790</v>
      </c>
      <c r="U51090" t="s">
        <v>34</v>
      </c>
      <c r="V51090" t="s">
        <v>46</v>
      </c>
      <c r="W51090" t="s">
        <v>717</v>
      </c>
      <c r="X51090" t="s">
        <v>10297</v>
      </c>
      <c r="Y51090" t="s">
        <v>31138</v>
      </c>
      <c r="Z51090" s="1">
        <v>32874</v>
      </c>
    </row>
    <row r="51091" spans="11:26" x14ac:dyDescent="0.3">
      <c r="K51091" t="s">
        <v>261218</v>
      </c>
      <c r="L51091" t="s">
        <v>261223</v>
      </c>
      <c r="M51091" t="s">
        <v>52</v>
      </c>
      <c r="O51091" t="s">
        <v>27854</v>
      </c>
      <c r="P51091">
        <v>300000</v>
      </c>
      <c r="Q51091" t="s">
        <v>261224</v>
      </c>
      <c r="R51091" t="s">
        <v>261225</v>
      </c>
      <c r="S51091" t="s">
        <v>261226</v>
      </c>
      <c r="T51091" t="s">
        <v>85</v>
      </c>
      <c r="U51091" t="s">
        <v>34</v>
      </c>
      <c r="V51091" t="s">
        <v>46</v>
      </c>
      <c r="W51091" t="s">
        <v>1731</v>
      </c>
      <c r="X51091" t="s">
        <v>1732</v>
      </c>
      <c r="Y51091" t="s">
        <v>1732</v>
      </c>
      <c r="Z51091" s="1">
        <v>40544</v>
      </c>
    </row>
    <row r="51092" spans="11:26" x14ac:dyDescent="0.3">
      <c r="K51092" t="s">
        <v>261218</v>
      </c>
      <c r="L51092" t="s">
        <v>261227</v>
      </c>
      <c r="M51092" t="s">
        <v>52</v>
      </c>
      <c r="O51092" s="1">
        <v>42316</v>
      </c>
      <c r="P51092">
        <v>3463905</v>
      </c>
      <c r="Q51092" t="s">
        <v>261228</v>
      </c>
      <c r="R51092" t="s">
        <v>261229</v>
      </c>
      <c r="S51092" t="s">
        <v>261230</v>
      </c>
      <c r="T51092" t="s">
        <v>2393</v>
      </c>
      <c r="U51092" t="s">
        <v>34</v>
      </c>
      <c r="V51092" t="s">
        <v>46</v>
      </c>
      <c r="W51092" t="s">
        <v>106</v>
      </c>
      <c r="X51092" t="s">
        <v>107</v>
      </c>
      <c r="Y51092" t="s">
        <v>4731</v>
      </c>
    </row>
    <row r="51093" spans="11:26" x14ac:dyDescent="0.3">
      <c r="K51093" t="s">
        <v>261231</v>
      </c>
      <c r="L51093" t="s">
        <v>261232</v>
      </c>
      <c r="M51093" t="s">
        <v>52</v>
      </c>
      <c r="O51093" s="1">
        <v>42160</v>
      </c>
      <c r="P51093">
        <v>1600000</v>
      </c>
      <c r="Q51093" t="s">
        <v>261233</v>
      </c>
      <c r="R51093" t="s">
        <v>261234</v>
      </c>
      <c r="S51093" t="s">
        <v>261235</v>
      </c>
      <c r="T51093" t="s">
        <v>85</v>
      </c>
      <c r="U51093" t="s">
        <v>34</v>
      </c>
      <c r="V51093" t="s">
        <v>65</v>
      </c>
      <c r="W51093">
        <v>30</v>
      </c>
      <c r="X51093" t="s">
        <v>4743</v>
      </c>
      <c r="Y51093" t="s">
        <v>4743</v>
      </c>
      <c r="Z51093" s="1">
        <v>39448</v>
      </c>
    </row>
    <row r="51094" spans="11:26" x14ac:dyDescent="0.3">
      <c r="K51094" t="s">
        <v>261231</v>
      </c>
      <c r="L51094" t="s">
        <v>261236</v>
      </c>
      <c r="M51094" t="s">
        <v>91</v>
      </c>
      <c r="O51094" s="1">
        <v>41640</v>
      </c>
      <c r="Q51094" t="s">
        <v>261237</v>
      </c>
      <c r="R51094" t="s">
        <v>261238</v>
      </c>
      <c r="S51094" t="s">
        <v>261239</v>
      </c>
      <c r="T51094" t="s">
        <v>2126</v>
      </c>
      <c r="U51094" t="s">
        <v>34</v>
      </c>
      <c r="V51094" t="s">
        <v>65</v>
      </c>
      <c r="W51094">
        <v>30</v>
      </c>
      <c r="X51094" t="s">
        <v>4743</v>
      </c>
      <c r="Y51094" t="s">
        <v>4743</v>
      </c>
    </row>
    <row r="51095" spans="11:26" x14ac:dyDescent="0.3">
      <c r="K51095" t="s">
        <v>261231</v>
      </c>
      <c r="L51095" t="s">
        <v>261240</v>
      </c>
      <c r="M51095" t="s">
        <v>52</v>
      </c>
      <c r="O51095" s="1">
        <v>41640</v>
      </c>
      <c r="P51095">
        <v>100000</v>
      </c>
      <c r="Q51095" t="s">
        <v>261241</v>
      </c>
      <c r="R51095" t="s">
        <v>261242</v>
      </c>
      <c r="S51095" t="s">
        <v>261243</v>
      </c>
      <c r="T51095" t="s">
        <v>2126</v>
      </c>
      <c r="U51095" t="s">
        <v>34</v>
      </c>
      <c r="V51095" t="s">
        <v>65</v>
      </c>
      <c r="W51095">
        <v>30</v>
      </c>
      <c r="X51095" t="s">
        <v>4743</v>
      </c>
      <c r="Y51095" t="s">
        <v>4743</v>
      </c>
    </row>
    <row r="51096" spans="11:26" x14ac:dyDescent="0.3">
      <c r="K51096" t="s">
        <v>261244</v>
      </c>
      <c r="L51096" t="s">
        <v>261245</v>
      </c>
      <c r="M51096" t="s">
        <v>233</v>
      </c>
      <c r="O51096" s="1">
        <v>39184</v>
      </c>
      <c r="P51096">
        <v>30881747</v>
      </c>
      <c r="Q51096" t="s">
        <v>261246</v>
      </c>
      <c r="R51096" t="s">
        <v>261247</v>
      </c>
      <c r="S51096" t="s">
        <v>261248</v>
      </c>
      <c r="T51096" t="s">
        <v>6</v>
      </c>
      <c r="U51096" t="s">
        <v>34</v>
      </c>
      <c r="V51096" t="s">
        <v>65</v>
      </c>
      <c r="W51096">
        <v>30</v>
      </c>
      <c r="X51096" t="s">
        <v>4743</v>
      </c>
      <c r="Y51096" t="s">
        <v>4743</v>
      </c>
    </row>
    <row r="51097" spans="11:26" x14ac:dyDescent="0.3">
      <c r="K51097" t="s">
        <v>261249</v>
      </c>
      <c r="L51097" t="s">
        <v>261250</v>
      </c>
      <c r="M51097" t="s">
        <v>9286</v>
      </c>
      <c r="O51097" t="s">
        <v>6946</v>
      </c>
      <c r="P51097">
        <v>22734</v>
      </c>
      <c r="Q51097" t="s">
        <v>261251</v>
      </c>
      <c r="R51097" t="s">
        <v>261252</v>
      </c>
      <c r="S51097" t="s">
        <v>261253</v>
      </c>
      <c r="T51097" t="s">
        <v>436</v>
      </c>
      <c r="U51097" t="s">
        <v>34</v>
      </c>
      <c r="V51097" t="s">
        <v>65</v>
      </c>
      <c r="W51097">
        <v>30</v>
      </c>
      <c r="X51097" t="s">
        <v>4743</v>
      </c>
      <c r="Y51097" t="s">
        <v>4743</v>
      </c>
    </row>
    <row r="51098" spans="11:26" x14ac:dyDescent="0.3">
      <c r="K51098" t="s">
        <v>261254</v>
      </c>
      <c r="L51098" t="s">
        <v>261255</v>
      </c>
      <c r="M51098" t="s">
        <v>52</v>
      </c>
      <c r="O51098" t="s">
        <v>20335</v>
      </c>
      <c r="P51098">
        <v>4500000</v>
      </c>
      <c r="Q51098" t="s">
        <v>261256</v>
      </c>
      <c r="R51098" t="s">
        <v>261257</v>
      </c>
      <c r="S51098" t="s">
        <v>261258</v>
      </c>
      <c r="T51098" t="s">
        <v>85</v>
      </c>
      <c r="U51098" t="s">
        <v>34</v>
      </c>
      <c r="V51098" t="s">
        <v>65</v>
      </c>
      <c r="W51098">
        <v>30</v>
      </c>
      <c r="X51098" t="s">
        <v>4743</v>
      </c>
      <c r="Y51098" t="s">
        <v>4743</v>
      </c>
      <c r="Z51098" s="1">
        <v>35431</v>
      </c>
    </row>
    <row r="51099" spans="11:26" x14ac:dyDescent="0.3">
      <c r="K51099" t="s">
        <v>261254</v>
      </c>
      <c r="L51099" t="s">
        <v>261259</v>
      </c>
      <c r="M51099" t="s">
        <v>28</v>
      </c>
      <c r="N51099" t="s">
        <v>29</v>
      </c>
      <c r="O51099" s="1">
        <v>42253</v>
      </c>
      <c r="P51099">
        <v>8100000</v>
      </c>
      <c r="Q51099" t="s">
        <v>261260</v>
      </c>
      <c r="R51099" t="s">
        <v>261261</v>
      </c>
      <c r="S51099" t="s">
        <v>261262</v>
      </c>
      <c r="T51099" t="s">
        <v>124</v>
      </c>
      <c r="U51099" t="s">
        <v>34</v>
      </c>
      <c r="Z51099" s="1">
        <v>38361</v>
      </c>
    </row>
    <row r="51100" spans="11:26" x14ac:dyDescent="0.3">
      <c r="K51100" t="s">
        <v>261263</v>
      </c>
      <c r="L51100" t="s">
        <v>261264</v>
      </c>
      <c r="M51100" t="s">
        <v>28</v>
      </c>
      <c r="O51100" t="s">
        <v>9019</v>
      </c>
      <c r="Q51100" t="s">
        <v>261265</v>
      </c>
      <c r="R51100" t="s">
        <v>261266</v>
      </c>
      <c r="S51100" t="s">
        <v>261267</v>
      </c>
      <c r="T51100" t="s">
        <v>124</v>
      </c>
      <c r="U51100" t="s">
        <v>34</v>
      </c>
      <c r="V51100" t="s">
        <v>65</v>
      </c>
      <c r="W51100">
        <v>30</v>
      </c>
      <c r="X51100" t="s">
        <v>4743</v>
      </c>
      <c r="Y51100" t="s">
        <v>4743</v>
      </c>
      <c r="Z51100" s="1">
        <v>39083</v>
      </c>
    </row>
    <row r="51101" spans="11:26" x14ac:dyDescent="0.3">
      <c r="K51101" t="s">
        <v>261263</v>
      </c>
      <c r="L51101" t="s">
        <v>261268</v>
      </c>
      <c r="M51101" t="s">
        <v>28</v>
      </c>
      <c r="N51101" t="s">
        <v>40</v>
      </c>
      <c r="O51101" t="s">
        <v>742</v>
      </c>
      <c r="P51101">
        <v>7000000</v>
      </c>
      <c r="Q51101" t="s">
        <v>261269</v>
      </c>
      <c r="R51101" t="s">
        <v>261270</v>
      </c>
      <c r="S51101" t="s">
        <v>261271</v>
      </c>
      <c r="T51101" t="s">
        <v>2636</v>
      </c>
      <c r="U51101" t="s">
        <v>34</v>
      </c>
      <c r="V51101" t="s">
        <v>65</v>
      </c>
      <c r="W51101">
        <v>30</v>
      </c>
      <c r="X51101" t="s">
        <v>4743</v>
      </c>
      <c r="Y51101" t="s">
        <v>4743</v>
      </c>
      <c r="Z51101" s="1">
        <v>37987</v>
      </c>
    </row>
    <row r="51102" spans="11:26" x14ac:dyDescent="0.3">
      <c r="K51102" t="s">
        <v>261263</v>
      </c>
      <c r="L51102" t="s">
        <v>261272</v>
      </c>
      <c r="M51102" t="s">
        <v>28</v>
      </c>
      <c r="O51102" t="s">
        <v>6364</v>
      </c>
      <c r="Q51102" t="s">
        <v>261273</v>
      </c>
      <c r="R51102" t="s">
        <v>261274</v>
      </c>
      <c r="S51102" t="s">
        <v>261275</v>
      </c>
      <c r="T51102" t="s">
        <v>115</v>
      </c>
      <c r="U51102" t="s">
        <v>34</v>
      </c>
      <c r="V51102" t="s">
        <v>65</v>
      </c>
      <c r="W51102">
        <v>2</v>
      </c>
      <c r="X51102" t="s">
        <v>2593</v>
      </c>
      <c r="Y51102" t="s">
        <v>261276</v>
      </c>
      <c r="Z51102" s="1">
        <v>36892</v>
      </c>
    </row>
    <row r="51103" spans="11:26" x14ac:dyDescent="0.3">
      <c r="K51103" t="s">
        <v>261277</v>
      </c>
      <c r="L51103" t="s">
        <v>261278</v>
      </c>
      <c r="M51103" t="s">
        <v>52</v>
      </c>
      <c r="O51103" s="1">
        <v>41924</v>
      </c>
      <c r="P51103">
        <v>57500</v>
      </c>
      <c r="Q51103" t="s">
        <v>261279</v>
      </c>
      <c r="R51103" t="s">
        <v>261280</v>
      </c>
      <c r="S51103" t="s">
        <v>261281</v>
      </c>
      <c r="T51103" t="s">
        <v>95</v>
      </c>
      <c r="U51103" t="s">
        <v>34</v>
      </c>
      <c r="V51103" t="s">
        <v>65</v>
      </c>
      <c r="W51103">
        <v>30</v>
      </c>
      <c r="X51103" t="s">
        <v>4743</v>
      </c>
      <c r="Y51103" t="s">
        <v>4743</v>
      </c>
    </row>
    <row r="51104" spans="11:26" x14ac:dyDescent="0.3">
      <c r="K51104" t="s">
        <v>261277</v>
      </c>
      <c r="L51104" t="s">
        <v>261282</v>
      </c>
      <c r="M51104" t="s">
        <v>52</v>
      </c>
      <c r="O51104" s="1">
        <v>41649</v>
      </c>
      <c r="P51104">
        <v>8500</v>
      </c>
      <c r="Q51104" t="s">
        <v>261283</v>
      </c>
      <c r="R51104" t="s">
        <v>261284</v>
      </c>
      <c r="S51104" t="s">
        <v>261285</v>
      </c>
      <c r="T51104" t="s">
        <v>436</v>
      </c>
      <c r="U51104" t="s">
        <v>34</v>
      </c>
      <c r="V51104" t="s">
        <v>65</v>
      </c>
      <c r="W51104">
        <v>30</v>
      </c>
      <c r="X51104" t="s">
        <v>4743</v>
      </c>
      <c r="Y51104" t="s">
        <v>4743</v>
      </c>
    </row>
    <row r="51105" spans="11:26" x14ac:dyDescent="0.3">
      <c r="K51105" t="s">
        <v>261286</v>
      </c>
      <c r="L51105" t="s">
        <v>261287</v>
      </c>
      <c r="M51105" t="s">
        <v>52</v>
      </c>
      <c r="O51105" s="1">
        <v>41679</v>
      </c>
      <c r="P51105">
        <v>400000</v>
      </c>
      <c r="Q51105" t="s">
        <v>261288</v>
      </c>
      <c r="R51105" t="s">
        <v>261289</v>
      </c>
      <c r="T51105" t="s">
        <v>4038</v>
      </c>
      <c r="U51105" t="s">
        <v>34</v>
      </c>
      <c r="V51105" t="s">
        <v>65</v>
      </c>
      <c r="W51105">
        <v>30</v>
      </c>
      <c r="X51105" t="s">
        <v>4743</v>
      </c>
      <c r="Y51105" t="s">
        <v>4743</v>
      </c>
      <c r="Z51105" s="1">
        <v>37622</v>
      </c>
    </row>
    <row r="51106" spans="11:26" x14ac:dyDescent="0.3">
      <c r="K51106" t="s">
        <v>261290</v>
      </c>
      <c r="L51106" t="s">
        <v>261291</v>
      </c>
      <c r="M51106" t="s">
        <v>28</v>
      </c>
      <c r="N51106" t="s">
        <v>40</v>
      </c>
      <c r="O51106" s="1">
        <v>41250</v>
      </c>
      <c r="P51106">
        <v>2400000</v>
      </c>
      <c r="Q51106" t="s">
        <v>261292</v>
      </c>
      <c r="R51106" t="s">
        <v>261293</v>
      </c>
      <c r="S51106" t="s">
        <v>261294</v>
      </c>
      <c r="T51106" t="s">
        <v>423</v>
      </c>
      <c r="U51106" t="s">
        <v>34</v>
      </c>
      <c r="V51106" t="s">
        <v>65</v>
      </c>
      <c r="W51106">
        <v>30</v>
      </c>
      <c r="X51106" t="s">
        <v>4743</v>
      </c>
      <c r="Y51106" t="s">
        <v>4743</v>
      </c>
    </row>
    <row r="51107" spans="11:26" x14ac:dyDescent="0.3">
      <c r="K51107" t="s">
        <v>261295</v>
      </c>
      <c r="L51107" t="s">
        <v>261296</v>
      </c>
      <c r="M51107" t="s">
        <v>52</v>
      </c>
      <c r="O51107" s="1">
        <v>41737</v>
      </c>
      <c r="Q51107" t="s">
        <v>261297</v>
      </c>
      <c r="R51107" t="s">
        <v>261298</v>
      </c>
      <c r="S51107" t="s">
        <v>261299</v>
      </c>
      <c r="T51107" t="s">
        <v>2570</v>
      </c>
      <c r="U51107" t="s">
        <v>34</v>
      </c>
      <c r="V51107" t="s">
        <v>65</v>
      </c>
      <c r="W51107">
        <v>30</v>
      </c>
      <c r="X51107" t="s">
        <v>4743</v>
      </c>
      <c r="Y51107" t="s">
        <v>4743</v>
      </c>
      <c r="Z51107" s="1">
        <v>37987</v>
      </c>
    </row>
    <row r="51108" spans="11:26" x14ac:dyDescent="0.3">
      <c r="K51108" t="s">
        <v>261295</v>
      </c>
      <c r="L51108" t="s">
        <v>261300</v>
      </c>
      <c r="M51108" t="s">
        <v>52</v>
      </c>
      <c r="O51108" t="s">
        <v>1585</v>
      </c>
      <c r="Q51108" t="s">
        <v>261301</v>
      </c>
      <c r="R51108" t="s">
        <v>261302</v>
      </c>
      <c r="S51108" t="s">
        <v>261303</v>
      </c>
      <c r="T51108" t="s">
        <v>115</v>
      </c>
      <c r="U51108" t="s">
        <v>34</v>
      </c>
      <c r="V51108" t="s">
        <v>65</v>
      </c>
      <c r="W51108">
        <v>30</v>
      </c>
      <c r="X51108" t="s">
        <v>4743</v>
      </c>
      <c r="Y51108" t="s">
        <v>4743</v>
      </c>
    </row>
    <row r="51109" spans="11:26" x14ac:dyDescent="0.3">
      <c r="K51109" t="s">
        <v>261295</v>
      </c>
      <c r="L51109" t="s">
        <v>261304</v>
      </c>
      <c r="M51109" t="s">
        <v>52</v>
      </c>
      <c r="O51109" s="1">
        <v>41640</v>
      </c>
      <c r="P51109">
        <v>25000</v>
      </c>
      <c r="Q51109" t="s">
        <v>261305</v>
      </c>
      <c r="R51109" t="s">
        <v>261306</v>
      </c>
      <c r="T51109" t="s">
        <v>2364</v>
      </c>
      <c r="U51109" t="s">
        <v>34</v>
      </c>
      <c r="V51109" t="s">
        <v>65</v>
      </c>
      <c r="W51109">
        <v>30</v>
      </c>
      <c r="X51109" t="s">
        <v>4743</v>
      </c>
      <c r="Y51109" t="s">
        <v>4743</v>
      </c>
      <c r="Z51109" s="1">
        <v>38722</v>
      </c>
    </row>
    <row r="51110" spans="11:26" x14ac:dyDescent="0.3">
      <c r="K51110" t="s">
        <v>261295</v>
      </c>
      <c r="L51110" t="s">
        <v>261307</v>
      </c>
      <c r="M51110" t="s">
        <v>52</v>
      </c>
      <c r="O51110" s="1">
        <v>41737</v>
      </c>
      <c r="Q51110" t="s">
        <v>261308</v>
      </c>
      <c r="R51110" t="s">
        <v>261309</v>
      </c>
      <c r="S51110" t="s">
        <v>261310</v>
      </c>
      <c r="T51110" t="s">
        <v>6</v>
      </c>
      <c r="U51110" t="s">
        <v>34</v>
      </c>
      <c r="V51110" t="s">
        <v>65</v>
      </c>
      <c r="W51110">
        <v>30</v>
      </c>
      <c r="X51110" t="s">
        <v>4743</v>
      </c>
      <c r="Y51110" t="s">
        <v>4743</v>
      </c>
    </row>
    <row r="51111" spans="11:26" x14ac:dyDescent="0.3">
      <c r="K51111" t="s">
        <v>261311</v>
      </c>
      <c r="L51111" t="s">
        <v>261312</v>
      </c>
      <c r="M51111" t="s">
        <v>28</v>
      </c>
      <c r="O51111" s="1">
        <v>41588</v>
      </c>
      <c r="P51111">
        <v>10000000</v>
      </c>
      <c r="Q51111" t="s">
        <v>261313</v>
      </c>
      <c r="R51111" t="s">
        <v>261314</v>
      </c>
      <c r="S51111" t="s">
        <v>261315</v>
      </c>
      <c r="T51111" t="s">
        <v>6</v>
      </c>
      <c r="U51111" t="s">
        <v>34</v>
      </c>
      <c r="V51111" t="s">
        <v>65</v>
      </c>
      <c r="W51111">
        <v>30</v>
      </c>
      <c r="X51111" t="s">
        <v>4743</v>
      </c>
      <c r="Y51111" t="s">
        <v>4743</v>
      </c>
    </row>
    <row r="51112" spans="11:26" x14ac:dyDescent="0.3">
      <c r="K51112" t="s">
        <v>261316</v>
      </c>
      <c r="L51112" t="s">
        <v>261317</v>
      </c>
      <c r="M51112" t="s">
        <v>52</v>
      </c>
      <c r="O51112" t="s">
        <v>851</v>
      </c>
      <c r="Q51112" t="s">
        <v>261318</v>
      </c>
      <c r="R51112" t="s">
        <v>261319</v>
      </c>
      <c r="T51112" t="s">
        <v>2058</v>
      </c>
      <c r="U51112" t="s">
        <v>34</v>
      </c>
    </row>
    <row r="51113" spans="11:26" x14ac:dyDescent="0.3">
      <c r="K51113" t="s">
        <v>261320</v>
      </c>
      <c r="L51113" t="s">
        <v>261321</v>
      </c>
      <c r="M51113" t="s">
        <v>28</v>
      </c>
      <c r="N51113" t="s">
        <v>40</v>
      </c>
      <c r="O51113" s="1">
        <v>41858</v>
      </c>
      <c r="P51113">
        <v>5200000</v>
      </c>
      <c r="Q51113" t="s">
        <v>261322</v>
      </c>
      <c r="R51113" t="s">
        <v>261323</v>
      </c>
      <c r="S51113" t="s">
        <v>261324</v>
      </c>
      <c r="T51113" t="s">
        <v>74</v>
      </c>
      <c r="U51113" t="s">
        <v>34</v>
      </c>
      <c r="V51113" t="s">
        <v>65</v>
      </c>
      <c r="W51113">
        <v>30</v>
      </c>
      <c r="X51113" t="s">
        <v>4743</v>
      </c>
      <c r="Y51113" t="s">
        <v>4743</v>
      </c>
    </row>
    <row r="51114" spans="11:26" x14ac:dyDescent="0.3">
      <c r="K51114" t="s">
        <v>261320</v>
      </c>
      <c r="L51114" t="s">
        <v>261325</v>
      </c>
      <c r="M51114" t="s">
        <v>52</v>
      </c>
      <c r="O51114" t="s">
        <v>20326</v>
      </c>
      <c r="P51114">
        <v>1000000</v>
      </c>
      <c r="Q51114" t="s">
        <v>261326</v>
      </c>
      <c r="R51114" t="s">
        <v>261327</v>
      </c>
      <c r="S51114" t="s">
        <v>261328</v>
      </c>
      <c r="T51114" t="s">
        <v>2196</v>
      </c>
      <c r="U51114" t="s">
        <v>34</v>
      </c>
      <c r="V51114" t="s">
        <v>65</v>
      </c>
      <c r="W51114">
        <v>30</v>
      </c>
      <c r="X51114" t="s">
        <v>4743</v>
      </c>
      <c r="Y51114" t="s">
        <v>4743</v>
      </c>
    </row>
    <row r="51115" spans="11:26" x14ac:dyDescent="0.3">
      <c r="K51115" t="s">
        <v>261320</v>
      </c>
      <c r="L51115" t="s">
        <v>261329</v>
      </c>
      <c r="M51115" t="s">
        <v>28</v>
      </c>
      <c r="N51115" t="s">
        <v>29</v>
      </c>
      <c r="O51115" t="s">
        <v>851</v>
      </c>
      <c r="P51115">
        <v>20000000</v>
      </c>
      <c r="Q51115" t="s">
        <v>261330</v>
      </c>
      <c r="R51115" t="s">
        <v>261331</v>
      </c>
      <c r="S51115" t="s">
        <v>261332</v>
      </c>
      <c r="T51115" t="s">
        <v>6</v>
      </c>
      <c r="U51115" t="s">
        <v>34</v>
      </c>
      <c r="V51115" t="s">
        <v>65</v>
      </c>
      <c r="W51115">
        <v>30</v>
      </c>
      <c r="X51115" t="s">
        <v>4743</v>
      </c>
      <c r="Y51115" t="s">
        <v>4743</v>
      </c>
      <c r="Z51115" t="s">
        <v>261333</v>
      </c>
    </row>
    <row r="51116" spans="11:26" x14ac:dyDescent="0.3">
      <c r="K51116" t="s">
        <v>261334</v>
      </c>
      <c r="L51116" t="s">
        <v>261335</v>
      </c>
      <c r="M51116" t="s">
        <v>28</v>
      </c>
      <c r="O51116" t="s">
        <v>12966</v>
      </c>
      <c r="P51116">
        <v>7000000</v>
      </c>
      <c r="Q51116" t="s">
        <v>261336</v>
      </c>
      <c r="R51116" t="s">
        <v>261337</v>
      </c>
      <c r="S51116" t="s">
        <v>261338</v>
      </c>
      <c r="T51116" t="s">
        <v>707</v>
      </c>
      <c r="U51116" t="s">
        <v>34</v>
      </c>
      <c r="V51116" t="s">
        <v>65</v>
      </c>
      <c r="W51116">
        <v>30</v>
      </c>
      <c r="X51116" t="s">
        <v>4743</v>
      </c>
      <c r="Y51116" t="s">
        <v>4743</v>
      </c>
      <c r="Z51116" s="1">
        <v>39454</v>
      </c>
    </row>
    <row r="51117" spans="11:26" x14ac:dyDescent="0.3">
      <c r="K51117" t="s">
        <v>261339</v>
      </c>
      <c r="L51117" t="s">
        <v>261340</v>
      </c>
      <c r="M51117" t="s">
        <v>91</v>
      </c>
      <c r="O51117" t="s">
        <v>4185</v>
      </c>
      <c r="Q51117" t="s">
        <v>261341</v>
      </c>
      <c r="R51117" t="s">
        <v>261342</v>
      </c>
      <c r="S51117" t="s">
        <v>261343</v>
      </c>
      <c r="T51117" t="s">
        <v>436</v>
      </c>
      <c r="U51117" t="s">
        <v>34</v>
      </c>
      <c r="V51117" t="s">
        <v>65</v>
      </c>
      <c r="W51117">
        <v>30</v>
      </c>
      <c r="X51117" t="s">
        <v>4743</v>
      </c>
      <c r="Y51117" t="s">
        <v>4743</v>
      </c>
    </row>
    <row r="51118" spans="11:26" x14ac:dyDescent="0.3">
      <c r="K51118" t="s">
        <v>261344</v>
      </c>
      <c r="L51118" t="s">
        <v>261345</v>
      </c>
      <c r="M51118" t="s">
        <v>52</v>
      </c>
      <c r="O51118" s="1">
        <v>41645</v>
      </c>
      <c r="P51118">
        <v>185000</v>
      </c>
      <c r="Q51118" t="s">
        <v>261346</v>
      </c>
      <c r="R51118" t="s">
        <v>261347</v>
      </c>
      <c r="S51118" t="s">
        <v>261348</v>
      </c>
      <c r="T51118" t="s">
        <v>1294</v>
      </c>
      <c r="U51118" t="s">
        <v>34</v>
      </c>
      <c r="V51118" t="s">
        <v>65</v>
      </c>
      <c r="W51118">
        <v>30</v>
      </c>
      <c r="X51118" t="s">
        <v>4743</v>
      </c>
      <c r="Y51118" t="s">
        <v>4743</v>
      </c>
      <c r="Z51118" s="1">
        <v>33970</v>
      </c>
    </row>
    <row r="51119" spans="11:26" x14ac:dyDescent="0.3">
      <c r="K51119" t="s">
        <v>261344</v>
      </c>
      <c r="L51119" t="s">
        <v>261349</v>
      </c>
      <c r="M51119" t="s">
        <v>52</v>
      </c>
      <c r="O51119" t="s">
        <v>33006</v>
      </c>
      <c r="P51119">
        <v>600000</v>
      </c>
      <c r="Q51119" t="s">
        <v>261350</v>
      </c>
      <c r="R51119" t="s">
        <v>261351</v>
      </c>
      <c r="S51119" t="s">
        <v>261352</v>
      </c>
      <c r="T51119" t="s">
        <v>115</v>
      </c>
      <c r="U51119" t="s">
        <v>34</v>
      </c>
    </row>
    <row r="51120" spans="11:26" x14ac:dyDescent="0.3">
      <c r="K51120" t="s">
        <v>261353</v>
      </c>
      <c r="L51120" t="s">
        <v>261354</v>
      </c>
      <c r="M51120" t="s">
        <v>190</v>
      </c>
      <c r="O51120" s="1">
        <v>41856</v>
      </c>
      <c r="P51120">
        <v>339078</v>
      </c>
      <c r="Q51120" t="s">
        <v>261355</v>
      </c>
      <c r="R51120" t="s">
        <v>261356</v>
      </c>
      <c r="S51120" t="s">
        <v>261357</v>
      </c>
      <c r="T51120" t="s">
        <v>6</v>
      </c>
      <c r="U51120" t="s">
        <v>34</v>
      </c>
      <c r="V51120" t="s">
        <v>65</v>
      </c>
      <c r="W51120">
        <v>30</v>
      </c>
      <c r="X51120" t="s">
        <v>4743</v>
      </c>
      <c r="Y51120" t="s">
        <v>4743</v>
      </c>
    </row>
    <row r="51121" spans="11:26" x14ac:dyDescent="0.3">
      <c r="K51121" t="s">
        <v>261358</v>
      </c>
      <c r="L51121" t="s">
        <v>261359</v>
      </c>
      <c r="M51121" t="s">
        <v>28</v>
      </c>
      <c r="O51121" t="s">
        <v>8651</v>
      </c>
      <c r="P51121">
        <v>950000</v>
      </c>
      <c r="Q51121" t="s">
        <v>261360</v>
      </c>
      <c r="R51121" t="s">
        <v>261361</v>
      </c>
      <c r="S51121" t="s">
        <v>261362</v>
      </c>
      <c r="T51121" t="s">
        <v>124</v>
      </c>
      <c r="U51121" t="s">
        <v>34</v>
      </c>
      <c r="V51121" t="s">
        <v>65</v>
      </c>
      <c r="W51121">
        <v>30</v>
      </c>
      <c r="X51121" t="s">
        <v>4743</v>
      </c>
      <c r="Y51121" t="s">
        <v>4743</v>
      </c>
    </row>
    <row r="51122" spans="11:26" x14ac:dyDescent="0.3">
      <c r="K51122" t="s">
        <v>261358</v>
      </c>
      <c r="L51122" t="s">
        <v>261363</v>
      </c>
      <c r="M51122" t="s">
        <v>28</v>
      </c>
      <c r="O51122" t="s">
        <v>14378</v>
      </c>
      <c r="P51122">
        <v>2100000</v>
      </c>
      <c r="Q51122" t="s">
        <v>261364</v>
      </c>
      <c r="R51122" t="s">
        <v>261365</v>
      </c>
      <c r="U51122" t="s">
        <v>345</v>
      </c>
    </row>
    <row r="51123" spans="11:26" x14ac:dyDescent="0.3">
      <c r="K51123" t="s">
        <v>261366</v>
      </c>
      <c r="L51123" t="s">
        <v>261367</v>
      </c>
      <c r="M51123" t="s">
        <v>749</v>
      </c>
      <c r="O51123" s="1">
        <v>39814</v>
      </c>
      <c r="P51123">
        <v>1000000</v>
      </c>
      <c r="Q51123" t="s">
        <v>261368</v>
      </c>
      <c r="R51123" t="s">
        <v>261369</v>
      </c>
      <c r="S51123" t="s">
        <v>261370</v>
      </c>
      <c r="T51123" t="s">
        <v>124</v>
      </c>
      <c r="U51123" t="s">
        <v>34</v>
      </c>
      <c r="V51123" t="s">
        <v>65</v>
      </c>
      <c r="W51123">
        <v>22</v>
      </c>
      <c r="X51123" t="s">
        <v>66</v>
      </c>
      <c r="Y51123" t="s">
        <v>66</v>
      </c>
    </row>
    <row r="51124" spans="11:26" x14ac:dyDescent="0.3">
      <c r="K51124" t="s">
        <v>261366</v>
      </c>
      <c r="L51124" t="s">
        <v>261371</v>
      </c>
      <c r="M51124" t="s">
        <v>28</v>
      </c>
      <c r="N51124" t="s">
        <v>29</v>
      </c>
      <c r="O51124" t="s">
        <v>2360</v>
      </c>
      <c r="P51124">
        <v>7000000</v>
      </c>
      <c r="Q51124" t="s">
        <v>261372</v>
      </c>
      <c r="R51124" t="s">
        <v>261373</v>
      </c>
      <c r="S51124" t="s">
        <v>261374</v>
      </c>
      <c r="T51124" t="s">
        <v>261375</v>
      </c>
      <c r="U51124" t="s">
        <v>34</v>
      </c>
      <c r="V51124" t="s">
        <v>1072</v>
      </c>
      <c r="W51124">
        <v>7</v>
      </c>
      <c r="X51124" t="s">
        <v>1073</v>
      </c>
      <c r="Y51124" t="s">
        <v>117685</v>
      </c>
      <c r="Z51124" s="1">
        <v>40179</v>
      </c>
    </row>
    <row r="51125" spans="11:26" x14ac:dyDescent="0.3">
      <c r="K51125" t="s">
        <v>261366</v>
      </c>
      <c r="L51125" t="s">
        <v>261376</v>
      </c>
      <c r="M51125" t="s">
        <v>28</v>
      </c>
      <c r="N51125" t="s">
        <v>40</v>
      </c>
      <c r="O51125" s="1">
        <v>40914</v>
      </c>
      <c r="P51125">
        <v>3500000</v>
      </c>
      <c r="Q51125" t="s">
        <v>261377</v>
      </c>
      <c r="R51125" t="s">
        <v>261378</v>
      </c>
      <c r="S51125" t="s">
        <v>261379</v>
      </c>
      <c r="T51125" t="s">
        <v>74</v>
      </c>
      <c r="U51125" t="s">
        <v>34</v>
      </c>
      <c r="V51125" t="s">
        <v>46</v>
      </c>
      <c r="W51125" t="s">
        <v>1846</v>
      </c>
      <c r="X51125" t="s">
        <v>1847</v>
      </c>
      <c r="Y51125" t="s">
        <v>1989</v>
      </c>
    </row>
    <row r="51126" spans="11:26" x14ac:dyDescent="0.3">
      <c r="K51126" t="s">
        <v>261380</v>
      </c>
      <c r="L51126" t="s">
        <v>261381</v>
      </c>
      <c r="M51126" t="s">
        <v>28</v>
      </c>
      <c r="O51126" t="s">
        <v>32661</v>
      </c>
      <c r="P51126">
        <v>938270</v>
      </c>
      <c r="Q51126" t="s">
        <v>261382</v>
      </c>
      <c r="R51126" t="s">
        <v>261383</v>
      </c>
      <c r="S51126" t="s">
        <v>261384</v>
      </c>
      <c r="T51126" t="s">
        <v>261385</v>
      </c>
      <c r="U51126" t="s">
        <v>34</v>
      </c>
    </row>
    <row r="51127" spans="11:26" x14ac:dyDescent="0.3">
      <c r="K51127" t="s">
        <v>261386</v>
      </c>
      <c r="L51127" t="s">
        <v>261387</v>
      </c>
      <c r="M51127" t="s">
        <v>28</v>
      </c>
      <c r="O51127" t="s">
        <v>18254</v>
      </c>
      <c r="P51127">
        <v>1212770</v>
      </c>
      <c r="Q51127" t="s">
        <v>261388</v>
      </c>
      <c r="R51127" t="s">
        <v>261389</v>
      </c>
      <c r="S51127" t="s">
        <v>261390</v>
      </c>
      <c r="T51127" t="s">
        <v>261391</v>
      </c>
      <c r="U51127" t="s">
        <v>34</v>
      </c>
      <c r="V51127" t="s">
        <v>65</v>
      </c>
      <c r="W51127">
        <v>24</v>
      </c>
      <c r="X51127" t="s">
        <v>2593</v>
      </c>
      <c r="Y51127" t="s">
        <v>261392</v>
      </c>
    </row>
    <row r="51128" spans="11:26" x14ac:dyDescent="0.3">
      <c r="K51128" t="s">
        <v>261393</v>
      </c>
      <c r="L51128" t="s">
        <v>261394</v>
      </c>
      <c r="M51128" t="s">
        <v>28</v>
      </c>
      <c r="O51128" t="s">
        <v>6017</v>
      </c>
      <c r="Q51128" t="s">
        <v>261395</v>
      </c>
      <c r="R51128" t="s">
        <v>261396</v>
      </c>
      <c r="S51128" t="s">
        <v>261397</v>
      </c>
      <c r="T51128" t="s">
        <v>261398</v>
      </c>
      <c r="U51128" t="s">
        <v>34</v>
      </c>
      <c r="V51128" t="s">
        <v>46</v>
      </c>
      <c r="W51128" t="s">
        <v>106</v>
      </c>
      <c r="X51128" t="s">
        <v>107</v>
      </c>
      <c r="Y51128" t="s">
        <v>446</v>
      </c>
      <c r="Z51128" s="1">
        <v>41276</v>
      </c>
    </row>
    <row r="51129" spans="11:26" x14ac:dyDescent="0.3">
      <c r="K51129" t="s">
        <v>261399</v>
      </c>
      <c r="L51129" t="s">
        <v>261400</v>
      </c>
      <c r="M51129" t="s">
        <v>28</v>
      </c>
      <c r="O51129" s="1">
        <v>41498</v>
      </c>
      <c r="Q51129" t="s">
        <v>261401</v>
      </c>
      <c r="R51129" t="s">
        <v>261402</v>
      </c>
      <c r="S51129" t="s">
        <v>261403</v>
      </c>
      <c r="T51129" t="s">
        <v>261404</v>
      </c>
      <c r="U51129" t="s">
        <v>34</v>
      </c>
    </row>
    <row r="51130" spans="11:26" x14ac:dyDescent="0.3">
      <c r="K51130" t="s">
        <v>261405</v>
      </c>
      <c r="L51130" t="s">
        <v>261406</v>
      </c>
      <c r="M51130" t="s">
        <v>28</v>
      </c>
      <c r="O51130" t="s">
        <v>12881</v>
      </c>
      <c r="P51130">
        <v>1355780</v>
      </c>
      <c r="Q51130" t="s">
        <v>261407</v>
      </c>
      <c r="R51130" t="s">
        <v>261408</v>
      </c>
      <c r="T51130" t="s">
        <v>15525</v>
      </c>
      <c r="U51130" t="s">
        <v>34</v>
      </c>
      <c r="V51130" t="s">
        <v>46</v>
      </c>
      <c r="W51130" t="s">
        <v>73017</v>
      </c>
      <c r="X51130" t="s">
        <v>94264</v>
      </c>
      <c r="Y51130" t="s">
        <v>261409</v>
      </c>
      <c r="Z51130" s="1">
        <v>38353</v>
      </c>
    </row>
    <row r="51131" spans="11:26" x14ac:dyDescent="0.3">
      <c r="K51131" t="s">
        <v>261410</v>
      </c>
      <c r="L51131" t="s">
        <v>261411</v>
      </c>
      <c r="M51131" t="s">
        <v>190</v>
      </c>
      <c r="O51131" s="1">
        <v>42006</v>
      </c>
      <c r="P51131">
        <v>20000</v>
      </c>
      <c r="Q51131" t="s">
        <v>261412</v>
      </c>
      <c r="R51131" t="s">
        <v>261413</v>
      </c>
      <c r="S51131" t="s">
        <v>261414</v>
      </c>
      <c r="T51131" t="s">
        <v>105</v>
      </c>
      <c r="U51131" t="s">
        <v>34</v>
      </c>
    </row>
    <row r="51132" spans="11:26" x14ac:dyDescent="0.3">
      <c r="K51132" t="s">
        <v>261415</v>
      </c>
      <c r="L51132" t="s">
        <v>261416</v>
      </c>
      <c r="M51132" t="s">
        <v>190</v>
      </c>
      <c r="O51132" s="1">
        <v>41404</v>
      </c>
      <c r="Q51132" t="s">
        <v>261417</v>
      </c>
      <c r="R51132" t="s">
        <v>261418</v>
      </c>
      <c r="S51132" t="s">
        <v>261419</v>
      </c>
      <c r="T51132" t="s">
        <v>5804</v>
      </c>
      <c r="U51132" t="s">
        <v>34</v>
      </c>
      <c r="V51132" t="s">
        <v>368</v>
      </c>
      <c r="W51132">
        <v>2</v>
      </c>
      <c r="X51132" t="s">
        <v>369</v>
      </c>
      <c r="Y51132" t="s">
        <v>28911</v>
      </c>
      <c r="Z51132" s="1">
        <v>41641</v>
      </c>
    </row>
    <row r="51133" spans="11:26" x14ac:dyDescent="0.3">
      <c r="K51133" t="s">
        <v>261420</v>
      </c>
      <c r="L51133" t="s">
        <v>261421</v>
      </c>
      <c r="M51133" t="s">
        <v>749</v>
      </c>
      <c r="O51133" s="1">
        <v>40911</v>
      </c>
      <c r="P51133">
        <v>133762</v>
      </c>
      <c r="Q51133" t="s">
        <v>261422</v>
      </c>
      <c r="R51133" t="s">
        <v>261423</v>
      </c>
      <c r="S51133" t="s">
        <v>261424</v>
      </c>
      <c r="T51133" t="s">
        <v>104947</v>
      </c>
      <c r="U51133" t="s">
        <v>34</v>
      </c>
      <c r="V51133" t="s">
        <v>924</v>
      </c>
      <c r="W51133">
        <v>59</v>
      </c>
      <c r="X51133" t="s">
        <v>31676</v>
      </c>
      <c r="Y51133" t="s">
        <v>261425</v>
      </c>
      <c r="Z51133" s="1">
        <v>40909</v>
      </c>
    </row>
    <row r="51134" spans="11:26" x14ac:dyDescent="0.3">
      <c r="K51134" t="s">
        <v>261426</v>
      </c>
      <c r="L51134" t="s">
        <v>261427</v>
      </c>
      <c r="M51134" t="s">
        <v>28</v>
      </c>
      <c r="N51134" t="s">
        <v>29</v>
      </c>
      <c r="O51134" t="s">
        <v>23198</v>
      </c>
      <c r="P51134">
        <v>35000000</v>
      </c>
      <c r="Q51134" t="s">
        <v>261428</v>
      </c>
      <c r="R51134" t="s">
        <v>261429</v>
      </c>
      <c r="S51134" t="s">
        <v>261430</v>
      </c>
      <c r="T51134" t="s">
        <v>261431</v>
      </c>
      <c r="U51134" t="s">
        <v>34</v>
      </c>
      <c r="V51134" t="s">
        <v>46</v>
      </c>
      <c r="W51134" t="s">
        <v>106</v>
      </c>
      <c r="X51134" t="s">
        <v>107</v>
      </c>
      <c r="Y51134" t="s">
        <v>2134</v>
      </c>
      <c r="Z51134" s="1">
        <v>40550</v>
      </c>
    </row>
    <row r="51135" spans="11:26" x14ac:dyDescent="0.3">
      <c r="K51135" t="s">
        <v>261426</v>
      </c>
      <c r="L51135" t="s">
        <v>261432</v>
      </c>
      <c r="M51135" t="s">
        <v>28</v>
      </c>
      <c r="N51135" t="s">
        <v>493</v>
      </c>
      <c r="O51135" s="1">
        <v>42313</v>
      </c>
      <c r="P51135">
        <v>45600000</v>
      </c>
      <c r="Q51135" t="s">
        <v>261433</v>
      </c>
      <c r="R51135" t="s">
        <v>261434</v>
      </c>
      <c r="S51135" t="s">
        <v>261435</v>
      </c>
      <c r="T51135" t="s">
        <v>150</v>
      </c>
      <c r="U51135" t="s">
        <v>34</v>
      </c>
      <c r="V51135" t="s">
        <v>46</v>
      </c>
      <c r="W51135" t="s">
        <v>167</v>
      </c>
      <c r="X51135" t="s">
        <v>168</v>
      </c>
      <c r="Y51135" t="s">
        <v>169</v>
      </c>
      <c r="Z51135" s="1">
        <v>40910</v>
      </c>
    </row>
    <row r="51136" spans="11:26" x14ac:dyDescent="0.3">
      <c r="K51136" t="s">
        <v>261436</v>
      </c>
      <c r="L51136" t="s">
        <v>261437</v>
      </c>
      <c r="M51136" t="s">
        <v>28</v>
      </c>
      <c r="N51136" t="s">
        <v>40</v>
      </c>
      <c r="O51136" s="1">
        <v>40189</v>
      </c>
      <c r="P51136">
        <v>5988023</v>
      </c>
      <c r="Q51136" t="s">
        <v>261438</v>
      </c>
      <c r="R51136" t="s">
        <v>261439</v>
      </c>
      <c r="S51136" t="s">
        <v>261440</v>
      </c>
      <c r="T51136" t="s">
        <v>261441</v>
      </c>
      <c r="U51136" t="s">
        <v>34</v>
      </c>
      <c r="V51136" t="s">
        <v>46</v>
      </c>
      <c r="W51136" t="s">
        <v>1081</v>
      </c>
      <c r="X51136" t="s">
        <v>1082</v>
      </c>
      <c r="Y51136" t="s">
        <v>1082</v>
      </c>
      <c r="Z51136" s="1">
        <v>41255</v>
      </c>
    </row>
    <row r="51137" spans="11:26" x14ac:dyDescent="0.3">
      <c r="K51137" t="s">
        <v>261436</v>
      </c>
      <c r="L51137" t="s">
        <v>261442</v>
      </c>
      <c r="M51137" t="s">
        <v>28</v>
      </c>
      <c r="N51137" t="s">
        <v>29</v>
      </c>
      <c r="O51137" s="1">
        <v>40190</v>
      </c>
      <c r="Q51137" t="s">
        <v>261443</v>
      </c>
      <c r="R51137" t="s">
        <v>261444</v>
      </c>
      <c r="S51137" t="s">
        <v>261445</v>
      </c>
      <c r="T51137" t="s">
        <v>261446</v>
      </c>
      <c r="U51137" t="s">
        <v>34</v>
      </c>
      <c r="V51137" t="s">
        <v>924</v>
      </c>
      <c r="W51137">
        <v>29</v>
      </c>
      <c r="X51137" t="s">
        <v>1263</v>
      </c>
      <c r="Y51137" t="s">
        <v>1263</v>
      </c>
      <c r="Z51137" s="1">
        <v>40914</v>
      </c>
    </row>
    <row r="51138" spans="11:26" x14ac:dyDescent="0.3">
      <c r="K51138" t="s">
        <v>261436</v>
      </c>
      <c r="L51138" t="s">
        <v>261447</v>
      </c>
      <c r="M51138" t="s">
        <v>28</v>
      </c>
      <c r="N51138" t="s">
        <v>1189</v>
      </c>
      <c r="O51138" s="1">
        <v>42038</v>
      </c>
      <c r="P51138">
        <v>160000000</v>
      </c>
      <c r="Q51138" t="s">
        <v>261448</v>
      </c>
      <c r="R51138" t="s">
        <v>261449</v>
      </c>
      <c r="S51138" t="s">
        <v>261450</v>
      </c>
      <c r="T51138" t="s">
        <v>12217</v>
      </c>
      <c r="U51138" t="s">
        <v>34</v>
      </c>
      <c r="V51138" t="s">
        <v>1922</v>
      </c>
      <c r="W51138">
        <v>25</v>
      </c>
      <c r="X51138" t="s">
        <v>2708</v>
      </c>
      <c r="Y51138" t="s">
        <v>2709</v>
      </c>
      <c r="Z51138" s="1">
        <v>40179</v>
      </c>
    </row>
    <row r="51139" spans="11:26" x14ac:dyDescent="0.3">
      <c r="K51139" t="s">
        <v>261436</v>
      </c>
      <c r="L51139" t="s">
        <v>261451</v>
      </c>
      <c r="M51139" t="s">
        <v>324</v>
      </c>
      <c r="O51139" s="1">
        <v>39083</v>
      </c>
      <c r="P51139">
        <v>2000000</v>
      </c>
      <c r="Q51139" t="s">
        <v>261452</v>
      </c>
      <c r="R51139" t="s">
        <v>261453</v>
      </c>
      <c r="S51139" t="s">
        <v>261454</v>
      </c>
      <c r="T51139" t="s">
        <v>261455</v>
      </c>
      <c r="U51139" t="s">
        <v>34</v>
      </c>
    </row>
    <row r="51140" spans="11:26" x14ac:dyDescent="0.3">
      <c r="K51140" t="s">
        <v>261456</v>
      </c>
      <c r="L51140" t="s">
        <v>261457</v>
      </c>
      <c r="M51140" t="s">
        <v>28</v>
      </c>
      <c r="N51140" t="s">
        <v>40</v>
      </c>
      <c r="O51140" s="1">
        <v>38727</v>
      </c>
      <c r="P51140">
        <v>10000000</v>
      </c>
      <c r="Q51140" t="s">
        <v>261458</v>
      </c>
      <c r="R51140" t="s">
        <v>261459</v>
      </c>
      <c r="S51140" t="s">
        <v>261460</v>
      </c>
      <c r="U51140" t="s">
        <v>345</v>
      </c>
      <c r="Z51140" s="1">
        <v>41640</v>
      </c>
    </row>
    <row r="51141" spans="11:26" x14ac:dyDescent="0.3">
      <c r="K51141" t="s">
        <v>261461</v>
      </c>
      <c r="L51141" t="s">
        <v>261462</v>
      </c>
      <c r="M51141" t="s">
        <v>28</v>
      </c>
      <c r="O51141" s="1">
        <v>40552</v>
      </c>
      <c r="P51141">
        <v>3134796</v>
      </c>
      <c r="Q51141" t="s">
        <v>261463</v>
      </c>
      <c r="R51141" t="s">
        <v>261464</v>
      </c>
      <c r="S51141" t="s">
        <v>261465</v>
      </c>
      <c r="T51141" t="s">
        <v>261466</v>
      </c>
      <c r="U51141" t="s">
        <v>34</v>
      </c>
      <c r="V51141" t="s">
        <v>46</v>
      </c>
      <c r="W51141" t="s">
        <v>167</v>
      </c>
      <c r="X51141" t="s">
        <v>168</v>
      </c>
      <c r="Y51141" t="s">
        <v>169</v>
      </c>
    </row>
    <row r="51142" spans="11:26" x14ac:dyDescent="0.3">
      <c r="K51142" t="s">
        <v>261461</v>
      </c>
      <c r="L51142" t="s">
        <v>261467</v>
      </c>
      <c r="M51142" t="s">
        <v>28</v>
      </c>
      <c r="O51142" s="1">
        <v>40552</v>
      </c>
      <c r="P51142">
        <v>1567398</v>
      </c>
      <c r="Q51142" t="s">
        <v>261468</v>
      </c>
      <c r="R51142" t="s">
        <v>261469</v>
      </c>
      <c r="S51142" t="s">
        <v>261470</v>
      </c>
      <c r="T51142" t="s">
        <v>261471</v>
      </c>
      <c r="U51142" t="s">
        <v>345</v>
      </c>
      <c r="V51142" t="s">
        <v>206</v>
      </c>
      <c r="W51142" t="s">
        <v>11004</v>
      </c>
      <c r="X51142" t="s">
        <v>11005</v>
      </c>
      <c r="Y51142" t="s">
        <v>11005</v>
      </c>
      <c r="Z51142" t="s">
        <v>78232</v>
      </c>
    </row>
    <row r="51143" spans="11:26" x14ac:dyDescent="0.3">
      <c r="K51143" t="s">
        <v>261472</v>
      </c>
      <c r="L51143" t="s">
        <v>261473</v>
      </c>
      <c r="M51143" t="s">
        <v>233</v>
      </c>
      <c r="O51143" s="1">
        <v>38729</v>
      </c>
      <c r="P51143">
        <v>82000000</v>
      </c>
      <c r="Q51143" t="s">
        <v>261474</v>
      </c>
      <c r="R51143" t="s">
        <v>261475</v>
      </c>
      <c r="S51143" t="s">
        <v>261476</v>
      </c>
      <c r="T51143" t="s">
        <v>261477</v>
      </c>
      <c r="U51143" t="s">
        <v>34</v>
      </c>
      <c r="V51143" t="s">
        <v>46</v>
      </c>
      <c r="W51143" t="s">
        <v>106</v>
      </c>
      <c r="X51143" t="s">
        <v>107</v>
      </c>
      <c r="Y51143" t="s">
        <v>116</v>
      </c>
      <c r="Z51143" s="1">
        <v>40544</v>
      </c>
    </row>
    <row r="51144" spans="11:26" x14ac:dyDescent="0.3">
      <c r="K51144" t="s">
        <v>261478</v>
      </c>
      <c r="L51144" t="s">
        <v>261479</v>
      </c>
      <c r="M51144" t="s">
        <v>28</v>
      </c>
      <c r="N51144" t="s">
        <v>1189</v>
      </c>
      <c r="O51144" s="1">
        <v>40181</v>
      </c>
      <c r="P51144">
        <v>2928257</v>
      </c>
      <c r="Q51144" t="s">
        <v>261480</v>
      </c>
      <c r="R51144" t="s">
        <v>261481</v>
      </c>
      <c r="S51144" t="s">
        <v>261482</v>
      </c>
      <c r="T51144" t="s">
        <v>261483</v>
      </c>
      <c r="U51144" t="s">
        <v>1158</v>
      </c>
      <c r="V51144" t="s">
        <v>669</v>
      </c>
      <c r="W51144">
        <v>19</v>
      </c>
      <c r="X51144" t="s">
        <v>670</v>
      </c>
      <c r="Y51144" t="s">
        <v>261484</v>
      </c>
    </row>
    <row r="51145" spans="11:26" x14ac:dyDescent="0.3">
      <c r="K51145" t="s">
        <v>261478</v>
      </c>
      <c r="L51145" t="s">
        <v>261485</v>
      </c>
      <c r="M51145" t="s">
        <v>28</v>
      </c>
      <c r="N51145" t="s">
        <v>493</v>
      </c>
      <c r="O51145" s="1">
        <v>39453</v>
      </c>
      <c r="P51145">
        <v>3458213</v>
      </c>
      <c r="Q51145" t="s">
        <v>261486</v>
      </c>
      <c r="R51145" t="s">
        <v>261487</v>
      </c>
      <c r="S51145" t="s">
        <v>261488</v>
      </c>
      <c r="T51145" t="s">
        <v>261489</v>
      </c>
      <c r="U51145" t="s">
        <v>178</v>
      </c>
      <c r="V51145" t="s">
        <v>1090</v>
      </c>
      <c r="W51145">
        <v>9</v>
      </c>
      <c r="X51145" t="s">
        <v>3588</v>
      </c>
      <c r="Y51145" t="s">
        <v>3588</v>
      </c>
      <c r="Z51145" t="s">
        <v>195838</v>
      </c>
    </row>
    <row r="51146" spans="11:26" x14ac:dyDescent="0.3">
      <c r="K51146" t="s">
        <v>261490</v>
      </c>
      <c r="L51146" t="s">
        <v>261491</v>
      </c>
      <c r="M51146" t="s">
        <v>28</v>
      </c>
      <c r="N51146" t="s">
        <v>40</v>
      </c>
      <c r="O51146" t="s">
        <v>26954</v>
      </c>
      <c r="P51146">
        <v>15000000</v>
      </c>
      <c r="Q51146" t="s">
        <v>261492</v>
      </c>
      <c r="R51146" t="s">
        <v>261493</v>
      </c>
      <c r="S51146" t="s">
        <v>261494</v>
      </c>
      <c r="T51146" t="s">
        <v>261495</v>
      </c>
      <c r="U51146" t="s">
        <v>34</v>
      </c>
      <c r="V51146" t="s">
        <v>1174</v>
      </c>
      <c r="W51146">
        <v>2</v>
      </c>
      <c r="X51146" t="s">
        <v>1175</v>
      </c>
      <c r="Y51146" t="s">
        <v>12648</v>
      </c>
      <c r="Z51146" s="1">
        <v>39448</v>
      </c>
    </row>
    <row r="51147" spans="11:26" x14ac:dyDescent="0.3">
      <c r="K51147" t="s">
        <v>261496</v>
      </c>
      <c r="L51147" t="s">
        <v>261497</v>
      </c>
      <c r="M51147" t="s">
        <v>28</v>
      </c>
      <c r="O51147" s="1">
        <v>40551</v>
      </c>
      <c r="Q51147" t="s">
        <v>261498</v>
      </c>
      <c r="R51147" t="s">
        <v>261499</v>
      </c>
      <c r="S51147" t="s">
        <v>261500</v>
      </c>
      <c r="T51147" t="s">
        <v>95</v>
      </c>
      <c r="U51147" t="s">
        <v>34</v>
      </c>
      <c r="V51147" t="s">
        <v>206</v>
      </c>
      <c r="W51147" t="s">
        <v>12955</v>
      </c>
      <c r="X51147" t="s">
        <v>261501</v>
      </c>
      <c r="Y51147" t="s">
        <v>261501</v>
      </c>
    </row>
    <row r="51148" spans="11:26" x14ac:dyDescent="0.3">
      <c r="K51148" t="s">
        <v>261502</v>
      </c>
      <c r="L51148" t="s">
        <v>261503</v>
      </c>
      <c r="M51148" t="s">
        <v>28</v>
      </c>
      <c r="N51148" t="s">
        <v>40</v>
      </c>
      <c r="O51148" s="1">
        <v>41277</v>
      </c>
      <c r="P51148">
        <v>162364</v>
      </c>
      <c r="Q51148" t="s">
        <v>261504</v>
      </c>
      <c r="R51148" t="s">
        <v>261505</v>
      </c>
      <c r="S51148" t="s">
        <v>261506</v>
      </c>
      <c r="T51148" t="s">
        <v>2570</v>
      </c>
      <c r="U51148" t="s">
        <v>345</v>
      </c>
      <c r="Z51148" s="1">
        <v>38353</v>
      </c>
    </row>
    <row r="51149" spans="11:26" x14ac:dyDescent="0.3">
      <c r="K51149" t="s">
        <v>261507</v>
      </c>
      <c r="L51149" t="s">
        <v>261508</v>
      </c>
      <c r="M51149" t="s">
        <v>52</v>
      </c>
      <c r="O51149" s="1">
        <v>41889</v>
      </c>
      <c r="P51149">
        <v>806000</v>
      </c>
      <c r="Q51149" t="s">
        <v>261509</v>
      </c>
      <c r="R51149" t="s">
        <v>261510</v>
      </c>
      <c r="S51149" t="s">
        <v>261511</v>
      </c>
      <c r="T51149" t="s">
        <v>261512</v>
      </c>
      <c r="U51149" t="s">
        <v>34</v>
      </c>
      <c r="V51149" t="s">
        <v>35</v>
      </c>
      <c r="W51149">
        <v>19</v>
      </c>
      <c r="X51149" t="s">
        <v>792</v>
      </c>
      <c r="Y51149" t="s">
        <v>792</v>
      </c>
      <c r="Z51149" s="1">
        <v>41275</v>
      </c>
    </row>
    <row r="51150" spans="11:26" x14ac:dyDescent="0.3">
      <c r="K51150" t="s">
        <v>261513</v>
      </c>
      <c r="L51150" t="s">
        <v>261514</v>
      </c>
      <c r="M51150" t="s">
        <v>91</v>
      </c>
      <c r="O51150" s="1">
        <v>41276</v>
      </c>
      <c r="Q51150" t="s">
        <v>261515</v>
      </c>
      <c r="R51150" t="s">
        <v>261516</v>
      </c>
      <c r="S51150" t="s">
        <v>261517</v>
      </c>
      <c r="T51150" t="s">
        <v>261518</v>
      </c>
      <c r="U51150" t="s">
        <v>34</v>
      </c>
      <c r="Z51150" s="1">
        <v>36896</v>
      </c>
    </row>
    <row r="51151" spans="11:26" x14ac:dyDescent="0.3">
      <c r="K51151" t="s">
        <v>261513</v>
      </c>
      <c r="L51151" t="s">
        <v>261519</v>
      </c>
      <c r="M51151" t="s">
        <v>91</v>
      </c>
      <c r="O51151" s="1">
        <v>40551</v>
      </c>
      <c r="Q51151" t="s">
        <v>261520</v>
      </c>
      <c r="R51151" t="s">
        <v>261521</v>
      </c>
      <c r="S51151" t="s">
        <v>261522</v>
      </c>
      <c r="T51151" t="s">
        <v>261523</v>
      </c>
      <c r="U51151" t="s">
        <v>178</v>
      </c>
      <c r="V51151" t="s">
        <v>46</v>
      </c>
      <c r="W51151" t="s">
        <v>106</v>
      </c>
      <c r="X51151" t="s">
        <v>151</v>
      </c>
      <c r="Y51151" t="s">
        <v>613</v>
      </c>
      <c r="Z51151" s="1">
        <v>40179</v>
      </c>
    </row>
    <row r="51152" spans="11:26" x14ac:dyDescent="0.3">
      <c r="K51152" t="s">
        <v>261524</v>
      </c>
      <c r="L51152" t="s">
        <v>261525</v>
      </c>
      <c r="M51152" t="s">
        <v>28</v>
      </c>
      <c r="O51152" s="1">
        <v>42011</v>
      </c>
      <c r="Q51152" t="s">
        <v>261526</v>
      </c>
      <c r="R51152" t="s">
        <v>233103</v>
      </c>
      <c r="S51152" t="s">
        <v>261527</v>
      </c>
      <c r="T51152" t="s">
        <v>1098</v>
      </c>
      <c r="U51152" t="s">
        <v>34</v>
      </c>
      <c r="V51152" t="s">
        <v>46</v>
      </c>
      <c r="W51152" t="s">
        <v>106</v>
      </c>
      <c r="X51152" t="s">
        <v>107</v>
      </c>
      <c r="Y51152" t="s">
        <v>116</v>
      </c>
      <c r="Z51152" s="1">
        <v>41529</v>
      </c>
    </row>
    <row r="51153" spans="11:26" x14ac:dyDescent="0.3">
      <c r="K51153" t="s">
        <v>261524</v>
      </c>
      <c r="L51153" t="s">
        <v>261528</v>
      </c>
      <c r="M51153" t="s">
        <v>52</v>
      </c>
      <c r="O51153" s="1">
        <v>42278</v>
      </c>
      <c r="Q51153" t="s">
        <v>261529</v>
      </c>
      <c r="R51153" t="s">
        <v>261521</v>
      </c>
      <c r="S51153" t="s">
        <v>261530</v>
      </c>
      <c r="U51153" t="s">
        <v>1158</v>
      </c>
      <c r="Z51153" s="1">
        <v>38361</v>
      </c>
    </row>
    <row r="51154" spans="11:26" x14ac:dyDescent="0.3">
      <c r="K51154" t="s">
        <v>261531</v>
      </c>
      <c r="L51154" t="s">
        <v>261532</v>
      </c>
      <c r="M51154" t="s">
        <v>52</v>
      </c>
      <c r="O51154" t="s">
        <v>1003</v>
      </c>
      <c r="Q51154" t="s">
        <v>261533</v>
      </c>
      <c r="R51154" t="s">
        <v>261534</v>
      </c>
      <c r="S51154" t="s">
        <v>261535</v>
      </c>
      <c r="T51154" t="s">
        <v>42500</v>
      </c>
      <c r="U51154" t="s">
        <v>34</v>
      </c>
      <c r="V51154" t="s">
        <v>46</v>
      </c>
      <c r="W51154" t="s">
        <v>106</v>
      </c>
      <c r="X51154" t="s">
        <v>151</v>
      </c>
      <c r="Y51154" t="s">
        <v>46875</v>
      </c>
      <c r="Z51154" s="1">
        <v>41707</v>
      </c>
    </row>
    <row r="51155" spans="11:26" x14ac:dyDescent="0.3">
      <c r="K51155" t="s">
        <v>261536</v>
      </c>
      <c r="L51155" t="s">
        <v>261537</v>
      </c>
      <c r="M51155" t="s">
        <v>52</v>
      </c>
      <c r="O51155" t="s">
        <v>20100</v>
      </c>
      <c r="P51155">
        <v>875000</v>
      </c>
      <c r="Q51155" t="s">
        <v>261538</v>
      </c>
      <c r="R51155" t="s">
        <v>261539</v>
      </c>
      <c r="S51155" t="s">
        <v>261540</v>
      </c>
      <c r="T51155" t="s">
        <v>261541</v>
      </c>
      <c r="U51155" t="s">
        <v>34</v>
      </c>
      <c r="V51155" t="s">
        <v>46</v>
      </c>
      <c r="W51155" t="s">
        <v>106</v>
      </c>
      <c r="X51155" t="s">
        <v>107</v>
      </c>
      <c r="Y51155" t="s">
        <v>116</v>
      </c>
      <c r="Z51155" s="1">
        <v>41640</v>
      </c>
    </row>
    <row r="51156" spans="11:26" x14ac:dyDescent="0.3">
      <c r="K51156" t="s">
        <v>261536</v>
      </c>
      <c r="L51156" t="s">
        <v>261542</v>
      </c>
      <c r="M51156" t="s">
        <v>28</v>
      </c>
      <c r="N51156" t="s">
        <v>40</v>
      </c>
      <c r="O51156" t="s">
        <v>18906</v>
      </c>
      <c r="P51156">
        <v>6000000</v>
      </c>
      <c r="Q51156" t="s">
        <v>261543</v>
      </c>
      <c r="R51156" t="s">
        <v>261544</v>
      </c>
      <c r="S51156" t="s">
        <v>261545</v>
      </c>
      <c r="T51156" t="s">
        <v>205</v>
      </c>
      <c r="U51156" t="s">
        <v>34</v>
      </c>
      <c r="V51156" t="s">
        <v>46</v>
      </c>
      <c r="W51156" t="s">
        <v>106</v>
      </c>
      <c r="X51156" t="s">
        <v>107</v>
      </c>
      <c r="Y51156" t="s">
        <v>41533</v>
      </c>
      <c r="Z51156" s="1">
        <v>40180</v>
      </c>
    </row>
    <row r="51157" spans="11:26" x14ac:dyDescent="0.3">
      <c r="K51157" t="s">
        <v>261536</v>
      </c>
      <c r="L51157" t="s">
        <v>261546</v>
      </c>
      <c r="M51157" t="s">
        <v>28</v>
      </c>
      <c r="N51157" t="s">
        <v>29</v>
      </c>
      <c r="O51157" s="1">
        <v>41396</v>
      </c>
      <c r="P51157">
        <v>10000000</v>
      </c>
      <c r="Q51157" t="s">
        <v>261547</v>
      </c>
      <c r="R51157" t="s">
        <v>261548</v>
      </c>
      <c r="S51157" t="s">
        <v>261549</v>
      </c>
      <c r="T51157" t="s">
        <v>261550</v>
      </c>
      <c r="U51157" t="s">
        <v>34</v>
      </c>
      <c r="V51157" t="s">
        <v>46</v>
      </c>
      <c r="W51157" t="s">
        <v>106</v>
      </c>
      <c r="X51157" t="s">
        <v>107</v>
      </c>
      <c r="Y51157" t="s">
        <v>116</v>
      </c>
      <c r="Z51157" s="1">
        <v>41640</v>
      </c>
    </row>
    <row r="51158" spans="11:26" x14ac:dyDescent="0.3">
      <c r="K51158" t="s">
        <v>261536</v>
      </c>
      <c r="L51158" t="s">
        <v>261551</v>
      </c>
      <c r="M51158" t="s">
        <v>256</v>
      </c>
      <c r="O51158" t="s">
        <v>3529</v>
      </c>
      <c r="P51158">
        <v>4000000</v>
      </c>
      <c r="Q51158" t="s">
        <v>261552</v>
      </c>
      <c r="R51158" t="s">
        <v>261553</v>
      </c>
      <c r="S51158" t="s">
        <v>261554</v>
      </c>
      <c r="T51158" t="s">
        <v>261555</v>
      </c>
      <c r="U51158" t="s">
        <v>34</v>
      </c>
      <c r="V51158" t="s">
        <v>270</v>
      </c>
      <c r="W51158" t="s">
        <v>271</v>
      </c>
      <c r="X51158" t="s">
        <v>272</v>
      </c>
      <c r="Y51158" t="s">
        <v>272</v>
      </c>
      <c r="Z51158" t="s">
        <v>103754</v>
      </c>
    </row>
    <row r="51159" spans="11:26" x14ac:dyDescent="0.3">
      <c r="K51159" t="s">
        <v>261536</v>
      </c>
      <c r="L51159" t="s">
        <v>261556</v>
      </c>
      <c r="M51159" t="s">
        <v>28</v>
      </c>
      <c r="N51159" t="s">
        <v>493</v>
      </c>
      <c r="O51159" t="s">
        <v>5765</v>
      </c>
      <c r="P51159">
        <v>20000000</v>
      </c>
      <c r="Q51159" t="s">
        <v>261557</v>
      </c>
      <c r="R51159" t="s">
        <v>261558</v>
      </c>
      <c r="S51159" t="s">
        <v>261559</v>
      </c>
      <c r="T51159" t="s">
        <v>74</v>
      </c>
      <c r="U51159" t="s">
        <v>34</v>
      </c>
      <c r="V51159" t="s">
        <v>46</v>
      </c>
      <c r="W51159" t="s">
        <v>228</v>
      </c>
      <c r="X51159" t="s">
        <v>229</v>
      </c>
      <c r="Y51159" t="s">
        <v>229</v>
      </c>
      <c r="Z51159" s="1">
        <v>37265</v>
      </c>
    </row>
    <row r="51160" spans="11:26" x14ac:dyDescent="0.3">
      <c r="K51160" t="s">
        <v>261560</v>
      </c>
      <c r="L51160" t="s">
        <v>261561</v>
      </c>
      <c r="M51160" t="s">
        <v>28</v>
      </c>
      <c r="O51160" t="s">
        <v>37422</v>
      </c>
      <c r="P51160">
        <v>8300000</v>
      </c>
      <c r="Q51160" t="s">
        <v>261562</v>
      </c>
      <c r="R51160" t="s">
        <v>261563</v>
      </c>
      <c r="S51160" t="s">
        <v>261564</v>
      </c>
      <c r="T51160" t="s">
        <v>32588</v>
      </c>
      <c r="U51160" t="s">
        <v>34</v>
      </c>
      <c r="V51160" t="s">
        <v>5693</v>
      </c>
      <c r="W51160">
        <v>14</v>
      </c>
      <c r="X51160" t="s">
        <v>10109</v>
      </c>
      <c r="Y51160" t="s">
        <v>10109</v>
      </c>
      <c r="Z51160" t="s">
        <v>9205</v>
      </c>
    </row>
    <row r="51161" spans="11:26" x14ac:dyDescent="0.3">
      <c r="K51161" t="s">
        <v>261560</v>
      </c>
      <c r="L51161" t="s">
        <v>261565</v>
      </c>
      <c r="M51161" t="s">
        <v>324</v>
      </c>
      <c r="O51161" s="1">
        <v>39083</v>
      </c>
      <c r="P51161">
        <v>800000</v>
      </c>
      <c r="Q51161" t="s">
        <v>261566</v>
      </c>
      <c r="R51161" t="s">
        <v>261567</v>
      </c>
      <c r="S51161" t="s">
        <v>261568</v>
      </c>
      <c r="T51161" t="s">
        <v>64</v>
      </c>
      <c r="U51161" t="s">
        <v>34</v>
      </c>
      <c r="V51161" t="s">
        <v>46</v>
      </c>
      <c r="W51161" t="s">
        <v>75</v>
      </c>
      <c r="X51161" t="s">
        <v>464</v>
      </c>
      <c r="Y51161" t="s">
        <v>464</v>
      </c>
      <c r="Z51161" s="1">
        <v>40909</v>
      </c>
    </row>
    <row r="51162" spans="11:26" x14ac:dyDescent="0.3">
      <c r="K51162" t="s">
        <v>261569</v>
      </c>
      <c r="L51162" t="s">
        <v>261570</v>
      </c>
      <c r="M51162" t="s">
        <v>190</v>
      </c>
      <c r="O51162" t="s">
        <v>37072</v>
      </c>
      <c r="P51162">
        <v>500000</v>
      </c>
      <c r="Q51162" t="s">
        <v>261571</v>
      </c>
      <c r="R51162" t="s">
        <v>261572</v>
      </c>
      <c r="S51162" t="s">
        <v>261573</v>
      </c>
      <c r="T51162" t="s">
        <v>261574</v>
      </c>
      <c r="U51162" t="s">
        <v>34</v>
      </c>
      <c r="Z51162" t="s">
        <v>261575</v>
      </c>
    </row>
    <row r="51163" spans="11:26" x14ac:dyDescent="0.3">
      <c r="K51163" t="s">
        <v>261576</v>
      </c>
      <c r="L51163" t="s">
        <v>261577</v>
      </c>
      <c r="M51163" t="s">
        <v>28</v>
      </c>
      <c r="O51163" t="s">
        <v>19379</v>
      </c>
      <c r="P51163">
        <v>360000</v>
      </c>
      <c r="Q51163" t="s">
        <v>261578</v>
      </c>
      <c r="R51163" t="s">
        <v>261579</v>
      </c>
      <c r="S51163" t="s">
        <v>261580</v>
      </c>
      <c r="T51163" t="s">
        <v>261581</v>
      </c>
      <c r="U51163" t="s">
        <v>34</v>
      </c>
      <c r="V51163" t="s">
        <v>46</v>
      </c>
      <c r="W51163" t="s">
        <v>228</v>
      </c>
      <c r="X51163" t="s">
        <v>229</v>
      </c>
      <c r="Y51163" t="s">
        <v>229</v>
      </c>
      <c r="Z51163" s="1">
        <v>40909</v>
      </c>
    </row>
    <row r="51164" spans="11:26" x14ac:dyDescent="0.3">
      <c r="K51164" t="s">
        <v>261582</v>
      </c>
      <c r="L51164" t="s">
        <v>261583</v>
      </c>
      <c r="M51164" t="s">
        <v>91</v>
      </c>
      <c r="O51164" s="1">
        <v>40919</v>
      </c>
      <c r="Q51164" t="s">
        <v>261584</v>
      </c>
      <c r="R51164" t="s">
        <v>261585</v>
      </c>
      <c r="S51164" t="s">
        <v>261586</v>
      </c>
      <c r="T51164" t="s">
        <v>74</v>
      </c>
      <c r="U51164" t="s">
        <v>34</v>
      </c>
      <c r="V51164" t="s">
        <v>46</v>
      </c>
      <c r="W51164" t="s">
        <v>106</v>
      </c>
      <c r="X51164" t="s">
        <v>107</v>
      </c>
      <c r="Y51164" t="s">
        <v>8015</v>
      </c>
      <c r="Z51164" s="1">
        <v>40909</v>
      </c>
    </row>
    <row r="51165" spans="11:26" x14ac:dyDescent="0.3">
      <c r="K51165" t="s">
        <v>261587</v>
      </c>
      <c r="L51165" t="s">
        <v>261588</v>
      </c>
      <c r="M51165" t="s">
        <v>28</v>
      </c>
      <c r="N51165" t="s">
        <v>40</v>
      </c>
      <c r="O51165" t="s">
        <v>39644</v>
      </c>
      <c r="P51165">
        <v>6400000</v>
      </c>
      <c r="Q51165" t="s">
        <v>261589</v>
      </c>
      <c r="R51165" t="s">
        <v>261590</v>
      </c>
      <c r="S51165" t="s">
        <v>261591</v>
      </c>
      <c r="T51165" t="s">
        <v>74</v>
      </c>
      <c r="U51165" t="s">
        <v>34</v>
      </c>
      <c r="V51165" t="s">
        <v>46</v>
      </c>
      <c r="W51165" t="s">
        <v>106</v>
      </c>
      <c r="X51165" t="s">
        <v>107</v>
      </c>
      <c r="Y51165" t="s">
        <v>116</v>
      </c>
      <c r="Z51165" s="1">
        <v>40453</v>
      </c>
    </row>
    <row r="51166" spans="11:26" x14ac:dyDescent="0.3">
      <c r="K51166" t="s">
        <v>261587</v>
      </c>
      <c r="L51166" t="s">
        <v>261592</v>
      </c>
      <c r="M51166" t="s">
        <v>28</v>
      </c>
      <c r="N51166" t="s">
        <v>29</v>
      </c>
      <c r="O51166" s="1">
        <v>39092</v>
      </c>
      <c r="P51166">
        <v>4000000</v>
      </c>
      <c r="Q51166" t="s">
        <v>261593</v>
      </c>
      <c r="R51166" t="s">
        <v>261594</v>
      </c>
      <c r="S51166" t="s">
        <v>261595</v>
      </c>
      <c r="T51166" t="s">
        <v>205</v>
      </c>
      <c r="U51166" t="s">
        <v>34</v>
      </c>
      <c r="V51166" t="s">
        <v>65</v>
      </c>
      <c r="W51166">
        <v>22</v>
      </c>
      <c r="X51166" t="s">
        <v>66</v>
      </c>
      <c r="Y51166" t="s">
        <v>66</v>
      </c>
      <c r="Z51166" s="1">
        <v>41275</v>
      </c>
    </row>
    <row r="51167" spans="11:26" x14ac:dyDescent="0.3">
      <c r="K51167" t="s">
        <v>261587</v>
      </c>
      <c r="L51167" t="s">
        <v>261596</v>
      </c>
      <c r="M51167" t="s">
        <v>28</v>
      </c>
      <c r="N51167" t="s">
        <v>493</v>
      </c>
      <c r="O51167" s="1">
        <v>39995</v>
      </c>
      <c r="P51167">
        <v>7500000</v>
      </c>
      <c r="Q51167" t="s">
        <v>261597</v>
      </c>
      <c r="R51167" t="s">
        <v>261598</v>
      </c>
      <c r="S51167" t="s">
        <v>261599</v>
      </c>
      <c r="T51167" t="s">
        <v>163567</v>
      </c>
      <c r="U51167" t="s">
        <v>34</v>
      </c>
      <c r="V51167" t="s">
        <v>46</v>
      </c>
      <c r="W51167" t="s">
        <v>106</v>
      </c>
      <c r="X51167" t="s">
        <v>107</v>
      </c>
      <c r="Y51167" t="s">
        <v>116</v>
      </c>
      <c r="Z51167" s="1">
        <v>41645</v>
      </c>
    </row>
    <row r="51168" spans="11:26" x14ac:dyDescent="0.3">
      <c r="K51168" t="s">
        <v>261600</v>
      </c>
      <c r="L51168" t="s">
        <v>261601</v>
      </c>
      <c r="M51168" t="s">
        <v>28</v>
      </c>
      <c r="N51168" t="s">
        <v>40</v>
      </c>
      <c r="O51168" s="1">
        <v>42163</v>
      </c>
      <c r="P51168">
        <v>11000000</v>
      </c>
      <c r="Q51168" t="s">
        <v>261602</v>
      </c>
      <c r="R51168" t="s">
        <v>261603</v>
      </c>
      <c r="S51168" t="s">
        <v>261604</v>
      </c>
      <c r="U51168" t="s">
        <v>34</v>
      </c>
    </row>
    <row r="51169" spans="11:26" x14ac:dyDescent="0.3">
      <c r="K51169" t="s">
        <v>261600</v>
      </c>
      <c r="L51169" t="s">
        <v>261605</v>
      </c>
      <c r="M51169" t="s">
        <v>3620</v>
      </c>
      <c r="O51169" t="s">
        <v>8449</v>
      </c>
      <c r="P51169">
        <v>2300000</v>
      </c>
      <c r="Q51169" t="s">
        <v>261606</v>
      </c>
      <c r="R51169" t="s">
        <v>261607</v>
      </c>
      <c r="S51169" t="s">
        <v>261608</v>
      </c>
      <c r="T51169" t="s">
        <v>261609</v>
      </c>
      <c r="U51169" t="s">
        <v>345</v>
      </c>
      <c r="V51169" t="s">
        <v>46</v>
      </c>
      <c r="W51169" t="s">
        <v>167</v>
      </c>
      <c r="X51169" t="s">
        <v>168</v>
      </c>
      <c r="Y51169" t="s">
        <v>169</v>
      </c>
      <c r="Z51169" t="s">
        <v>30850</v>
      </c>
    </row>
    <row r="51170" spans="11:26" x14ac:dyDescent="0.3">
      <c r="K51170" t="s">
        <v>261600</v>
      </c>
      <c r="L51170" t="s">
        <v>261610</v>
      </c>
      <c r="M51170" t="s">
        <v>52</v>
      </c>
      <c r="O51170" s="1">
        <v>41765</v>
      </c>
      <c r="Q51170" t="s">
        <v>261611</v>
      </c>
      <c r="R51170" t="s">
        <v>261612</v>
      </c>
      <c r="S51170" t="s">
        <v>261613</v>
      </c>
      <c r="T51170" t="s">
        <v>1249</v>
      </c>
      <c r="U51170" t="s">
        <v>34</v>
      </c>
      <c r="V51170" t="s">
        <v>46</v>
      </c>
      <c r="W51170" t="s">
        <v>311</v>
      </c>
      <c r="X51170" t="s">
        <v>312</v>
      </c>
      <c r="Y51170" t="s">
        <v>312</v>
      </c>
      <c r="Z51170" s="1">
        <v>40179</v>
      </c>
    </row>
    <row r="51171" spans="11:26" x14ac:dyDescent="0.3">
      <c r="K51171" t="s">
        <v>261600</v>
      </c>
      <c r="L51171" t="s">
        <v>261614</v>
      </c>
      <c r="M51171" t="s">
        <v>28</v>
      </c>
      <c r="N51171" t="s">
        <v>40</v>
      </c>
      <c r="O51171" t="s">
        <v>1020</v>
      </c>
      <c r="P51171">
        <v>25300000</v>
      </c>
      <c r="Q51171" t="s">
        <v>261615</v>
      </c>
      <c r="R51171" t="s">
        <v>261616</v>
      </c>
      <c r="S51171" t="s">
        <v>261617</v>
      </c>
      <c r="T51171" t="s">
        <v>261618</v>
      </c>
      <c r="U51171" t="s">
        <v>34</v>
      </c>
      <c r="V51171" t="s">
        <v>46</v>
      </c>
      <c r="W51171" t="s">
        <v>106</v>
      </c>
      <c r="X51171" t="s">
        <v>107</v>
      </c>
      <c r="Y51171" t="s">
        <v>1882</v>
      </c>
      <c r="Z51171" s="1">
        <v>40544</v>
      </c>
    </row>
    <row r="51172" spans="11:26" x14ac:dyDescent="0.3">
      <c r="K51172" t="s">
        <v>261600</v>
      </c>
      <c r="L51172" t="s">
        <v>261619</v>
      </c>
      <c r="M51172" t="s">
        <v>28</v>
      </c>
      <c r="N51172" t="s">
        <v>29</v>
      </c>
      <c r="O51172" t="s">
        <v>41158</v>
      </c>
      <c r="Q51172" t="s">
        <v>261620</v>
      </c>
      <c r="R51172" t="s">
        <v>261621</v>
      </c>
      <c r="S51172" t="s">
        <v>261622</v>
      </c>
      <c r="T51172" t="s">
        <v>6</v>
      </c>
      <c r="U51172" t="s">
        <v>34</v>
      </c>
      <c r="V51172" t="s">
        <v>65</v>
      </c>
      <c r="W51172">
        <v>22</v>
      </c>
      <c r="X51172" t="s">
        <v>66</v>
      </c>
      <c r="Y51172" t="s">
        <v>66</v>
      </c>
    </row>
    <row r="51173" spans="11:26" x14ac:dyDescent="0.3">
      <c r="K51173" t="s">
        <v>261623</v>
      </c>
      <c r="L51173" t="s">
        <v>261624</v>
      </c>
      <c r="M51173" t="s">
        <v>91</v>
      </c>
      <c r="O51173" t="s">
        <v>12154</v>
      </c>
      <c r="P51173">
        <v>115000000</v>
      </c>
      <c r="Q51173" t="s">
        <v>261625</v>
      </c>
      <c r="R51173" t="s">
        <v>261626</v>
      </c>
      <c r="S51173" t="s">
        <v>261627</v>
      </c>
      <c r="T51173" t="s">
        <v>409</v>
      </c>
      <c r="U51173" t="s">
        <v>34</v>
      </c>
      <c r="V51173" t="s">
        <v>46</v>
      </c>
      <c r="W51173" t="s">
        <v>1369</v>
      </c>
      <c r="X51173" t="s">
        <v>1370</v>
      </c>
      <c r="Y51173" t="s">
        <v>1371</v>
      </c>
      <c r="Z51173" s="1">
        <v>41640</v>
      </c>
    </row>
    <row r="51174" spans="11:26" x14ac:dyDescent="0.3">
      <c r="K51174" t="s">
        <v>261628</v>
      </c>
      <c r="L51174" t="s">
        <v>261629</v>
      </c>
      <c r="M51174" t="s">
        <v>28</v>
      </c>
      <c r="N51174" t="s">
        <v>40</v>
      </c>
      <c r="O51174" s="1">
        <v>40555</v>
      </c>
      <c r="Q51174" t="s">
        <v>261630</v>
      </c>
      <c r="R51174" t="s">
        <v>261631</v>
      </c>
      <c r="S51174" t="s">
        <v>261632</v>
      </c>
      <c r="T51174" t="s">
        <v>1881</v>
      </c>
      <c r="U51174" t="s">
        <v>34</v>
      </c>
      <c r="V51174" t="s">
        <v>2336</v>
      </c>
      <c r="W51174">
        <v>5</v>
      </c>
      <c r="Z51174" s="1">
        <v>41640</v>
      </c>
    </row>
    <row r="51175" spans="11:26" x14ac:dyDescent="0.3">
      <c r="K51175" t="s">
        <v>261633</v>
      </c>
      <c r="L51175" t="s">
        <v>261634</v>
      </c>
      <c r="M51175" t="s">
        <v>52</v>
      </c>
      <c r="O51175" s="1">
        <v>40190</v>
      </c>
      <c r="P51175">
        <v>1000000</v>
      </c>
      <c r="Q51175" t="s">
        <v>261635</v>
      </c>
      <c r="R51175" t="s">
        <v>261636</v>
      </c>
      <c r="S51175" t="s">
        <v>261637</v>
      </c>
      <c r="T51175" t="s">
        <v>261638</v>
      </c>
      <c r="U51175" t="s">
        <v>178</v>
      </c>
      <c r="V51175" t="s">
        <v>96</v>
      </c>
      <c r="W51175" t="s">
        <v>336</v>
      </c>
      <c r="X51175" t="s">
        <v>337</v>
      </c>
      <c r="Y51175" t="s">
        <v>337</v>
      </c>
      <c r="Z51175" s="1">
        <v>39818</v>
      </c>
    </row>
    <row r="51176" spans="11:26" x14ac:dyDescent="0.3">
      <c r="K51176" t="s">
        <v>261633</v>
      </c>
      <c r="L51176" t="s">
        <v>261639</v>
      </c>
      <c r="M51176" t="s">
        <v>28</v>
      </c>
      <c r="N51176" t="s">
        <v>40</v>
      </c>
      <c r="O51176" s="1">
        <v>41246</v>
      </c>
      <c r="P51176">
        <v>7500000</v>
      </c>
      <c r="Q51176" t="s">
        <v>261640</v>
      </c>
      <c r="R51176" t="s">
        <v>261641</v>
      </c>
      <c r="S51176" t="s">
        <v>261642</v>
      </c>
      <c r="T51176" t="s">
        <v>1080</v>
      </c>
      <c r="U51176" t="s">
        <v>34</v>
      </c>
      <c r="V51176" t="s">
        <v>206</v>
      </c>
      <c r="W51176" t="s">
        <v>207</v>
      </c>
      <c r="X51176" t="s">
        <v>208</v>
      </c>
      <c r="Y51176" t="s">
        <v>208</v>
      </c>
    </row>
    <row r="51177" spans="11:26" x14ac:dyDescent="0.3">
      <c r="K51177" t="s">
        <v>261633</v>
      </c>
      <c r="L51177" t="s">
        <v>261643</v>
      </c>
      <c r="M51177" t="s">
        <v>28</v>
      </c>
      <c r="N51177" t="s">
        <v>493</v>
      </c>
      <c r="O51177" t="s">
        <v>10671</v>
      </c>
      <c r="P51177">
        <v>23300000</v>
      </c>
      <c r="Q51177" t="s">
        <v>261644</v>
      </c>
      <c r="R51177" t="s">
        <v>261645</v>
      </c>
      <c r="S51177" t="s">
        <v>261646</v>
      </c>
      <c r="T51177" t="s">
        <v>261647</v>
      </c>
      <c r="U51177" t="s">
        <v>34</v>
      </c>
      <c r="V51177" t="s">
        <v>46</v>
      </c>
      <c r="W51177" t="s">
        <v>471</v>
      </c>
      <c r="X51177" t="s">
        <v>1482</v>
      </c>
      <c r="Y51177" t="s">
        <v>1482</v>
      </c>
      <c r="Z51177" s="1">
        <v>41282</v>
      </c>
    </row>
    <row r="51178" spans="11:26" x14ac:dyDescent="0.3">
      <c r="K51178" t="s">
        <v>261633</v>
      </c>
      <c r="L51178" t="s">
        <v>261648</v>
      </c>
      <c r="M51178" t="s">
        <v>28</v>
      </c>
      <c r="N51178" t="s">
        <v>29</v>
      </c>
      <c r="O51178" t="s">
        <v>7547</v>
      </c>
      <c r="P51178">
        <v>18300000</v>
      </c>
      <c r="Q51178" t="s">
        <v>261649</v>
      </c>
      <c r="R51178" t="s">
        <v>261650</v>
      </c>
      <c r="S51178" t="s">
        <v>261651</v>
      </c>
      <c r="T51178" t="s">
        <v>261652</v>
      </c>
      <c r="U51178" t="s">
        <v>345</v>
      </c>
      <c r="V51178" t="s">
        <v>206</v>
      </c>
      <c r="Z51178" s="1">
        <v>41036</v>
      </c>
    </row>
    <row r="51179" spans="11:26" x14ac:dyDescent="0.3">
      <c r="K51179" t="s">
        <v>261653</v>
      </c>
      <c r="L51179" t="s">
        <v>261654</v>
      </c>
      <c r="M51179" t="s">
        <v>233</v>
      </c>
      <c r="O51179" s="1">
        <v>42006</v>
      </c>
      <c r="P51179">
        <v>282396</v>
      </c>
      <c r="Q51179" t="s">
        <v>261655</v>
      </c>
      <c r="R51179" t="s">
        <v>261656</v>
      </c>
      <c r="U51179" t="s">
        <v>34</v>
      </c>
      <c r="Z51179" s="1">
        <v>40914</v>
      </c>
    </row>
    <row r="51180" spans="11:26" x14ac:dyDescent="0.3">
      <c r="K51180" t="s">
        <v>261653</v>
      </c>
      <c r="L51180" t="s">
        <v>261657</v>
      </c>
      <c r="M51180" t="s">
        <v>749</v>
      </c>
      <c r="O51180" t="s">
        <v>20261</v>
      </c>
      <c r="P51180">
        <v>33304</v>
      </c>
      <c r="Q51180" t="s">
        <v>261658</v>
      </c>
      <c r="R51180" t="s">
        <v>261659</v>
      </c>
      <c r="S51180" t="s">
        <v>261660</v>
      </c>
      <c r="T51180" t="s">
        <v>261661</v>
      </c>
      <c r="U51180" t="s">
        <v>178</v>
      </c>
      <c r="V51180" t="s">
        <v>46</v>
      </c>
      <c r="W51180" t="s">
        <v>106</v>
      </c>
      <c r="X51180" t="s">
        <v>151</v>
      </c>
      <c r="Y51180" t="s">
        <v>151</v>
      </c>
      <c r="Z51180" s="1">
        <v>39824</v>
      </c>
    </row>
    <row r="51181" spans="11:26" x14ac:dyDescent="0.3">
      <c r="K51181" t="s">
        <v>261662</v>
      </c>
      <c r="L51181" t="s">
        <v>261663</v>
      </c>
      <c r="M51181" t="s">
        <v>28</v>
      </c>
      <c r="O51181" s="1">
        <v>40920</v>
      </c>
      <c r="P51181">
        <v>2000000</v>
      </c>
      <c r="Q51181" t="s">
        <v>261664</v>
      </c>
      <c r="R51181" t="s">
        <v>261665</v>
      </c>
      <c r="S51181" t="s">
        <v>261666</v>
      </c>
      <c r="U51181" t="s">
        <v>34</v>
      </c>
      <c r="V51181" t="s">
        <v>46</v>
      </c>
      <c r="W51181" t="s">
        <v>142</v>
      </c>
      <c r="X51181" t="s">
        <v>985</v>
      </c>
      <c r="Y51181" t="s">
        <v>985</v>
      </c>
    </row>
    <row r="51182" spans="11:26" x14ac:dyDescent="0.3">
      <c r="K51182" t="s">
        <v>261662</v>
      </c>
      <c r="L51182" t="s">
        <v>261667</v>
      </c>
      <c r="M51182" t="s">
        <v>28</v>
      </c>
      <c r="O51182" t="s">
        <v>1585</v>
      </c>
      <c r="P51182">
        <v>4000000</v>
      </c>
      <c r="Q51182" t="s">
        <v>261668</v>
      </c>
      <c r="R51182" t="s">
        <v>261669</v>
      </c>
      <c r="S51182" t="s">
        <v>261670</v>
      </c>
      <c r="T51182" t="s">
        <v>261671</v>
      </c>
      <c r="U51182" t="s">
        <v>34</v>
      </c>
      <c r="V51182" t="s">
        <v>454</v>
      </c>
      <c r="W51182">
        <v>17</v>
      </c>
      <c r="X51182" t="s">
        <v>776</v>
      </c>
      <c r="Y51182" t="s">
        <v>776</v>
      </c>
      <c r="Z51182" s="1">
        <v>41640</v>
      </c>
    </row>
    <row r="51183" spans="11:26" x14ac:dyDescent="0.3">
      <c r="K51183" t="s">
        <v>261672</v>
      </c>
      <c r="L51183" t="s">
        <v>261673</v>
      </c>
      <c r="M51183" t="s">
        <v>52</v>
      </c>
      <c r="O51183" t="s">
        <v>29679</v>
      </c>
      <c r="Q51183" t="s">
        <v>261674</v>
      </c>
      <c r="R51183" t="s">
        <v>261675</v>
      </c>
      <c r="S51183" t="s">
        <v>261676</v>
      </c>
      <c r="T51183" t="s">
        <v>261677</v>
      </c>
      <c r="U51183" t="s">
        <v>34</v>
      </c>
      <c r="V51183" t="s">
        <v>46</v>
      </c>
      <c r="W51183" t="s">
        <v>75</v>
      </c>
      <c r="X51183" t="s">
        <v>464</v>
      </c>
      <c r="Y51183" t="s">
        <v>464</v>
      </c>
      <c r="Z51183" s="1">
        <v>41640</v>
      </c>
    </row>
    <row r="51184" spans="11:26" x14ac:dyDescent="0.3">
      <c r="K51184" t="s">
        <v>261672</v>
      </c>
      <c r="L51184" t="s">
        <v>261678</v>
      </c>
      <c r="M51184" t="s">
        <v>52</v>
      </c>
      <c r="O51184" s="1">
        <v>41644</v>
      </c>
      <c r="Q51184" t="s">
        <v>261679</v>
      </c>
      <c r="R51184" t="s">
        <v>261680</v>
      </c>
      <c r="S51184" t="s">
        <v>261681</v>
      </c>
      <c r="T51184" t="s">
        <v>13790</v>
      </c>
      <c r="U51184" t="s">
        <v>34</v>
      </c>
      <c r="V51184" t="s">
        <v>96</v>
      </c>
      <c r="W51184" t="s">
        <v>336</v>
      </c>
      <c r="X51184" t="s">
        <v>122913</v>
      </c>
      <c r="Y51184" t="s">
        <v>122913</v>
      </c>
      <c r="Z51184" s="1">
        <v>41640</v>
      </c>
    </row>
    <row r="51185" spans="11:26" x14ac:dyDescent="0.3">
      <c r="K51185" t="s">
        <v>261682</v>
      </c>
      <c r="L51185" t="s">
        <v>261683</v>
      </c>
      <c r="M51185" t="s">
        <v>52</v>
      </c>
      <c r="O51185" t="s">
        <v>10796</v>
      </c>
      <c r="P51185">
        <v>2500000</v>
      </c>
      <c r="Q51185" t="s">
        <v>261684</v>
      </c>
      <c r="R51185" t="s">
        <v>261685</v>
      </c>
      <c r="S51185" t="s">
        <v>261686</v>
      </c>
      <c r="T51185" t="s">
        <v>261687</v>
      </c>
      <c r="U51185" t="s">
        <v>34</v>
      </c>
      <c r="V51185" t="s">
        <v>46</v>
      </c>
      <c r="W51185" t="s">
        <v>106</v>
      </c>
      <c r="X51185" t="s">
        <v>107</v>
      </c>
      <c r="Y51185" t="s">
        <v>116</v>
      </c>
      <c r="Z51185" t="s">
        <v>1697</v>
      </c>
    </row>
    <row r="51186" spans="11:26" x14ac:dyDescent="0.3">
      <c r="K51186" t="s">
        <v>261682</v>
      </c>
      <c r="L51186" t="s">
        <v>261688</v>
      </c>
      <c r="M51186" t="s">
        <v>28</v>
      </c>
      <c r="N51186" t="s">
        <v>40</v>
      </c>
      <c r="O51186" s="1">
        <v>42014</v>
      </c>
      <c r="P51186">
        <v>3300000</v>
      </c>
      <c r="Q51186" t="s">
        <v>261689</v>
      </c>
      <c r="R51186" t="s">
        <v>261690</v>
      </c>
      <c r="S51186" t="s">
        <v>261691</v>
      </c>
      <c r="T51186" t="s">
        <v>261692</v>
      </c>
      <c r="U51186" t="s">
        <v>34</v>
      </c>
      <c r="V51186" t="s">
        <v>96</v>
      </c>
      <c r="W51186" t="s">
        <v>336</v>
      </c>
      <c r="X51186" t="s">
        <v>337</v>
      </c>
      <c r="Y51186" t="s">
        <v>337</v>
      </c>
      <c r="Z51186" s="1">
        <v>41640</v>
      </c>
    </row>
    <row r="51187" spans="11:26" x14ac:dyDescent="0.3">
      <c r="K51187" t="s">
        <v>261682</v>
      </c>
      <c r="L51187" t="s">
        <v>261693</v>
      </c>
      <c r="M51187" t="s">
        <v>52</v>
      </c>
      <c r="O51187" t="s">
        <v>10919</v>
      </c>
      <c r="P51187">
        <v>1000000</v>
      </c>
      <c r="Q51187" t="s">
        <v>261694</v>
      </c>
      <c r="R51187" t="s">
        <v>261695</v>
      </c>
      <c r="S51187" t="s">
        <v>261696</v>
      </c>
      <c r="T51187" t="s">
        <v>261697</v>
      </c>
      <c r="U51187" t="s">
        <v>34</v>
      </c>
      <c r="V51187" t="s">
        <v>46</v>
      </c>
      <c r="W51187" t="s">
        <v>106</v>
      </c>
      <c r="X51187" t="s">
        <v>7705</v>
      </c>
      <c r="Y51187" t="s">
        <v>7705</v>
      </c>
      <c r="Z51187" s="1">
        <v>40912</v>
      </c>
    </row>
    <row r="51188" spans="11:26" x14ac:dyDescent="0.3">
      <c r="K51188" t="s">
        <v>261698</v>
      </c>
      <c r="L51188" t="s">
        <v>261699</v>
      </c>
      <c r="M51188" t="s">
        <v>324</v>
      </c>
      <c r="O51188" s="1">
        <v>39090</v>
      </c>
      <c r="P51188">
        <v>800000</v>
      </c>
      <c r="Q51188" t="s">
        <v>261700</v>
      </c>
      <c r="R51188" t="s">
        <v>261701</v>
      </c>
      <c r="S51188" t="s">
        <v>261702</v>
      </c>
      <c r="T51188" t="s">
        <v>261703</v>
      </c>
      <c r="U51188" t="s">
        <v>34</v>
      </c>
      <c r="V51188" t="s">
        <v>5693</v>
      </c>
      <c r="W51188">
        <v>14</v>
      </c>
      <c r="X51188" t="s">
        <v>7429</v>
      </c>
      <c r="Y51188" t="s">
        <v>7429</v>
      </c>
      <c r="Z51188" s="1">
        <v>41191</v>
      </c>
    </row>
    <row r="51189" spans="11:26" x14ac:dyDescent="0.3">
      <c r="K51189" t="s">
        <v>261704</v>
      </c>
      <c r="L51189" t="s">
        <v>261705</v>
      </c>
      <c r="M51189" t="s">
        <v>28</v>
      </c>
      <c r="N51189" t="s">
        <v>493</v>
      </c>
      <c r="O51189" s="1">
        <v>38720</v>
      </c>
      <c r="P51189">
        <v>12000000</v>
      </c>
      <c r="Q51189" t="s">
        <v>261706</v>
      </c>
      <c r="R51189" t="s">
        <v>261707</v>
      </c>
      <c r="S51189" t="s">
        <v>261708</v>
      </c>
      <c r="T51189" t="s">
        <v>259879</v>
      </c>
      <c r="U51189" t="s">
        <v>34</v>
      </c>
      <c r="V51189" t="s">
        <v>46</v>
      </c>
      <c r="W51189" t="s">
        <v>228</v>
      </c>
      <c r="X51189" t="s">
        <v>229</v>
      </c>
      <c r="Y51189" t="s">
        <v>229</v>
      </c>
      <c r="Z51189" s="1">
        <v>41275</v>
      </c>
    </row>
    <row r="51190" spans="11:26" x14ac:dyDescent="0.3">
      <c r="K51190" t="s">
        <v>261704</v>
      </c>
      <c r="L51190" t="s">
        <v>261709</v>
      </c>
      <c r="M51190" t="s">
        <v>28</v>
      </c>
      <c r="N51190" t="s">
        <v>29</v>
      </c>
      <c r="O51190" s="1">
        <v>37995</v>
      </c>
      <c r="P51190">
        <v>5200000</v>
      </c>
      <c r="Q51190" t="s">
        <v>261710</v>
      </c>
      <c r="R51190" t="s">
        <v>261711</v>
      </c>
      <c r="S51190" t="s">
        <v>261712</v>
      </c>
      <c r="T51190" t="s">
        <v>261713</v>
      </c>
      <c r="U51190" t="s">
        <v>34</v>
      </c>
      <c r="V51190" t="s">
        <v>1939</v>
      </c>
      <c r="W51190">
        <v>15</v>
      </c>
      <c r="X51190" t="s">
        <v>4856</v>
      </c>
      <c r="Y51190" t="s">
        <v>115232</v>
      </c>
      <c r="Z51190" s="1">
        <v>41645</v>
      </c>
    </row>
    <row r="51191" spans="11:26" x14ac:dyDescent="0.3">
      <c r="K51191" t="s">
        <v>261704</v>
      </c>
      <c r="L51191" t="s">
        <v>261714</v>
      </c>
      <c r="M51191" t="s">
        <v>28</v>
      </c>
      <c r="N51191" t="s">
        <v>40</v>
      </c>
      <c r="O51191" s="1">
        <v>37633</v>
      </c>
      <c r="P51191">
        <v>750000</v>
      </c>
      <c r="Q51191" t="s">
        <v>261715</v>
      </c>
      <c r="R51191" t="s">
        <v>261716</v>
      </c>
      <c r="T51191" t="s">
        <v>1696</v>
      </c>
      <c r="U51191" t="s">
        <v>34</v>
      </c>
      <c r="V51191" t="s">
        <v>46</v>
      </c>
      <c r="W51191" t="s">
        <v>195</v>
      </c>
      <c r="X51191" t="s">
        <v>196</v>
      </c>
      <c r="Y51191" t="s">
        <v>4509</v>
      </c>
      <c r="Z51191" t="s">
        <v>128402</v>
      </c>
    </row>
    <row r="51192" spans="11:26" x14ac:dyDescent="0.3">
      <c r="K51192" t="s">
        <v>261717</v>
      </c>
      <c r="L51192" t="s">
        <v>261718</v>
      </c>
      <c r="M51192" t="s">
        <v>190</v>
      </c>
      <c r="O51192" t="s">
        <v>2942</v>
      </c>
      <c r="Q51192" t="s">
        <v>261719</v>
      </c>
      <c r="R51192" t="s">
        <v>261720</v>
      </c>
      <c r="S51192" t="s">
        <v>261721</v>
      </c>
      <c r="T51192" t="s">
        <v>261722</v>
      </c>
      <c r="U51192" t="s">
        <v>34</v>
      </c>
      <c r="V51192" t="s">
        <v>46</v>
      </c>
      <c r="W51192" t="s">
        <v>471</v>
      </c>
      <c r="X51192" t="s">
        <v>1760</v>
      </c>
      <c r="Y51192" t="s">
        <v>1760</v>
      </c>
      <c r="Z51192" s="1">
        <v>40544</v>
      </c>
    </row>
    <row r="51193" spans="11:26" x14ac:dyDescent="0.3">
      <c r="K51193" t="s">
        <v>261723</v>
      </c>
      <c r="L51193" t="s">
        <v>261724</v>
      </c>
      <c r="M51193" t="s">
        <v>52</v>
      </c>
      <c r="O51193" s="1">
        <v>40941</v>
      </c>
      <c r="P51193">
        <v>900000</v>
      </c>
      <c r="Q51193" t="s">
        <v>261725</v>
      </c>
      <c r="R51193" t="s">
        <v>261726</v>
      </c>
      <c r="S51193" t="s">
        <v>261727</v>
      </c>
      <c r="T51193" t="s">
        <v>261728</v>
      </c>
      <c r="U51193" t="s">
        <v>34</v>
      </c>
      <c r="V51193" t="s">
        <v>46</v>
      </c>
      <c r="W51193" t="s">
        <v>106</v>
      </c>
      <c r="X51193" t="s">
        <v>107</v>
      </c>
      <c r="Y51193" t="s">
        <v>116</v>
      </c>
      <c r="Z51193" s="1">
        <v>41284</v>
      </c>
    </row>
    <row r="51194" spans="11:26" x14ac:dyDescent="0.3">
      <c r="K51194" t="s">
        <v>261729</v>
      </c>
      <c r="L51194" t="s">
        <v>261730</v>
      </c>
      <c r="M51194" t="s">
        <v>91</v>
      </c>
      <c r="O51194" t="s">
        <v>13948</v>
      </c>
      <c r="Q51194" t="s">
        <v>261731</v>
      </c>
      <c r="R51194" t="s">
        <v>261732</v>
      </c>
      <c r="S51194" t="s">
        <v>261733</v>
      </c>
      <c r="T51194" t="s">
        <v>170688</v>
      </c>
      <c r="U51194" t="s">
        <v>34</v>
      </c>
      <c r="Z51194" s="1">
        <v>41648</v>
      </c>
    </row>
    <row r="51195" spans="11:26" x14ac:dyDescent="0.3">
      <c r="K51195" t="s">
        <v>261734</v>
      </c>
      <c r="L51195" t="s">
        <v>261735</v>
      </c>
      <c r="M51195" t="s">
        <v>324</v>
      </c>
      <c r="O51195" t="s">
        <v>12469</v>
      </c>
      <c r="Q51195" t="s">
        <v>261736</v>
      </c>
      <c r="R51195" t="s">
        <v>261737</v>
      </c>
      <c r="S51195" t="s">
        <v>261738</v>
      </c>
      <c r="T51195" t="s">
        <v>261739</v>
      </c>
      <c r="U51195" t="s">
        <v>34</v>
      </c>
      <c r="V51195" t="s">
        <v>125</v>
      </c>
      <c r="W51195">
        <v>12</v>
      </c>
      <c r="X51195" t="s">
        <v>126</v>
      </c>
      <c r="Y51195" t="s">
        <v>126</v>
      </c>
      <c r="Z51195" s="1">
        <v>41275</v>
      </c>
    </row>
    <row r="51196" spans="11:26" x14ac:dyDescent="0.3">
      <c r="K51196" t="s">
        <v>261734</v>
      </c>
      <c r="L51196" t="s">
        <v>261740</v>
      </c>
      <c r="M51196" t="s">
        <v>28</v>
      </c>
      <c r="N51196" t="s">
        <v>40</v>
      </c>
      <c r="O51196" t="s">
        <v>29476</v>
      </c>
      <c r="Q51196" t="s">
        <v>261741</v>
      </c>
      <c r="R51196" t="s">
        <v>261742</v>
      </c>
      <c r="S51196" t="s">
        <v>261743</v>
      </c>
      <c r="T51196" t="s">
        <v>8607</v>
      </c>
      <c r="U51196" t="s">
        <v>34</v>
      </c>
      <c r="V51196" t="s">
        <v>206</v>
      </c>
      <c r="W51196" t="s">
        <v>207</v>
      </c>
      <c r="X51196" t="s">
        <v>208</v>
      </c>
      <c r="Y51196" t="s">
        <v>208</v>
      </c>
      <c r="Z51196" s="1">
        <v>36171</v>
      </c>
    </row>
    <row r="51197" spans="11:26" x14ac:dyDescent="0.3">
      <c r="K51197" t="s">
        <v>261744</v>
      </c>
      <c r="L51197" t="s">
        <v>261745</v>
      </c>
      <c r="M51197" t="s">
        <v>324</v>
      </c>
      <c r="O51197" s="1">
        <v>41648</v>
      </c>
      <c r="Q51197" t="s">
        <v>261746</v>
      </c>
      <c r="R51197" t="s">
        <v>261747</v>
      </c>
      <c r="S51197" t="s">
        <v>261748</v>
      </c>
      <c r="T51197" t="s">
        <v>261749</v>
      </c>
      <c r="U51197" t="s">
        <v>34</v>
      </c>
      <c r="Z51197" s="1">
        <v>41640</v>
      </c>
    </row>
    <row r="51198" spans="11:26" x14ac:dyDescent="0.3">
      <c r="K51198" t="s">
        <v>261744</v>
      </c>
      <c r="L51198" t="s">
        <v>261750</v>
      </c>
      <c r="M51198" t="s">
        <v>28</v>
      </c>
      <c r="N51198" t="s">
        <v>40</v>
      </c>
      <c r="O51198" t="s">
        <v>2354</v>
      </c>
      <c r="Q51198" t="s">
        <v>261751</v>
      </c>
      <c r="R51198" t="s">
        <v>212065</v>
      </c>
      <c r="S51198" t="s">
        <v>261752</v>
      </c>
      <c r="T51198" t="s">
        <v>261753</v>
      </c>
      <c r="U51198" t="s">
        <v>34</v>
      </c>
      <c r="V51198" t="s">
        <v>46</v>
      </c>
      <c r="W51198" t="s">
        <v>106</v>
      </c>
      <c r="X51198" t="s">
        <v>107</v>
      </c>
      <c r="Y51198" t="s">
        <v>116</v>
      </c>
      <c r="Z51198" s="1">
        <v>41646</v>
      </c>
    </row>
    <row r="51199" spans="11:26" x14ac:dyDescent="0.3">
      <c r="K51199" t="s">
        <v>261754</v>
      </c>
      <c r="L51199" t="s">
        <v>261755</v>
      </c>
      <c r="M51199" t="s">
        <v>324</v>
      </c>
      <c r="O51199" s="1">
        <v>41284</v>
      </c>
      <c r="P51199">
        <v>163309</v>
      </c>
      <c r="Q51199" t="s">
        <v>261756</v>
      </c>
      <c r="R51199" t="s">
        <v>261757</v>
      </c>
      <c r="S51199" t="s">
        <v>261758</v>
      </c>
      <c r="T51199" t="s">
        <v>18649</v>
      </c>
      <c r="U51199" t="s">
        <v>34</v>
      </c>
      <c r="V51199" t="s">
        <v>35</v>
      </c>
      <c r="W51199">
        <v>10</v>
      </c>
      <c r="X51199" t="s">
        <v>1130</v>
      </c>
      <c r="Y51199" t="s">
        <v>1131</v>
      </c>
      <c r="Z51199" t="s">
        <v>122451</v>
      </c>
    </row>
    <row r="51200" spans="11:26" x14ac:dyDescent="0.3">
      <c r="K51200" t="s">
        <v>261759</v>
      </c>
      <c r="L51200" t="s">
        <v>261760</v>
      </c>
      <c r="M51200" t="s">
        <v>28</v>
      </c>
      <c r="N51200" t="s">
        <v>29</v>
      </c>
      <c r="O51200" t="s">
        <v>37898</v>
      </c>
      <c r="P51200">
        <v>22000000</v>
      </c>
      <c r="Q51200" t="s">
        <v>261761</v>
      </c>
      <c r="R51200" t="s">
        <v>261762</v>
      </c>
      <c r="S51200" t="s">
        <v>261763</v>
      </c>
      <c r="T51200" t="s">
        <v>74</v>
      </c>
      <c r="U51200" t="s">
        <v>34</v>
      </c>
      <c r="V51200" t="s">
        <v>65</v>
      </c>
      <c r="W51200">
        <v>12</v>
      </c>
      <c r="X51200" t="s">
        <v>153845</v>
      </c>
      <c r="Y51200" t="s">
        <v>153845</v>
      </c>
    </row>
    <row r="51201" spans="11:26" x14ac:dyDescent="0.3">
      <c r="K51201" t="s">
        <v>261759</v>
      </c>
      <c r="L51201" t="s">
        <v>261764</v>
      </c>
      <c r="M51201" t="s">
        <v>28</v>
      </c>
      <c r="O51201" s="1">
        <v>41277</v>
      </c>
      <c r="Q51201" t="s">
        <v>261765</v>
      </c>
      <c r="R51201" t="s">
        <v>261766</v>
      </c>
      <c r="S51201" t="s">
        <v>261767</v>
      </c>
      <c r="T51201" t="s">
        <v>436</v>
      </c>
      <c r="U51201" t="s">
        <v>178</v>
      </c>
      <c r="V51201" t="s">
        <v>46</v>
      </c>
      <c r="W51201" t="s">
        <v>106</v>
      </c>
      <c r="X51201" t="s">
        <v>107</v>
      </c>
      <c r="Y51201" t="s">
        <v>446</v>
      </c>
      <c r="Z51201" s="1">
        <v>38718</v>
      </c>
    </row>
    <row r="51202" spans="11:26" x14ac:dyDescent="0.3">
      <c r="K51202" t="s">
        <v>261768</v>
      </c>
      <c r="L51202" t="s">
        <v>261769</v>
      </c>
      <c r="M51202" t="s">
        <v>52</v>
      </c>
      <c r="O51202" s="1">
        <v>40551</v>
      </c>
      <c r="P51202">
        <v>650000</v>
      </c>
      <c r="Q51202" t="s">
        <v>261770</v>
      </c>
      <c r="R51202" t="s">
        <v>261771</v>
      </c>
      <c r="S51202" t="s">
        <v>261772</v>
      </c>
      <c r="T51202" t="s">
        <v>18649</v>
      </c>
      <c r="U51202" t="s">
        <v>34</v>
      </c>
      <c r="V51202" t="s">
        <v>924</v>
      </c>
      <c r="W51202">
        <v>56</v>
      </c>
      <c r="X51202" t="s">
        <v>4451</v>
      </c>
      <c r="Y51202" t="s">
        <v>4451</v>
      </c>
      <c r="Z51202" s="1">
        <v>42005</v>
      </c>
    </row>
    <row r="51203" spans="11:26" x14ac:dyDescent="0.3">
      <c r="K51203" t="s">
        <v>261773</v>
      </c>
      <c r="L51203" t="s">
        <v>261774</v>
      </c>
      <c r="M51203" t="s">
        <v>28</v>
      </c>
      <c r="O51203" s="1">
        <v>42222</v>
      </c>
      <c r="P51203">
        <v>27775617</v>
      </c>
      <c r="Q51203" t="s">
        <v>261775</v>
      </c>
      <c r="R51203" t="s">
        <v>261776</v>
      </c>
      <c r="S51203" t="s">
        <v>261777</v>
      </c>
      <c r="T51203" t="s">
        <v>261778</v>
      </c>
      <c r="U51203" t="s">
        <v>34</v>
      </c>
      <c r="V51203" t="s">
        <v>46</v>
      </c>
      <c r="W51203" t="s">
        <v>2265</v>
      </c>
      <c r="X51203" t="s">
        <v>2266</v>
      </c>
      <c r="Y51203" t="s">
        <v>27911</v>
      </c>
      <c r="Z51203" s="1">
        <v>40551</v>
      </c>
    </row>
    <row r="51204" spans="11:26" x14ac:dyDescent="0.3">
      <c r="K51204" t="s">
        <v>261773</v>
      </c>
      <c r="L51204" t="s">
        <v>261779</v>
      </c>
      <c r="M51204" t="s">
        <v>324</v>
      </c>
      <c r="O51204" s="1">
        <v>39083</v>
      </c>
      <c r="Q51204" t="s">
        <v>261780</v>
      </c>
      <c r="R51204" t="s">
        <v>261781</v>
      </c>
      <c r="T51204" t="s">
        <v>1208</v>
      </c>
      <c r="U51204" t="s">
        <v>34</v>
      </c>
      <c r="V51204" t="s">
        <v>35</v>
      </c>
      <c r="W51204">
        <v>25</v>
      </c>
      <c r="X51204" t="s">
        <v>245</v>
      </c>
      <c r="Y51204" t="s">
        <v>245</v>
      </c>
    </row>
    <row r="51205" spans="11:26" x14ac:dyDescent="0.3">
      <c r="K51205" t="s">
        <v>261782</v>
      </c>
      <c r="L51205" t="s">
        <v>261783</v>
      </c>
      <c r="M51205" t="s">
        <v>52</v>
      </c>
      <c r="O51205" s="1">
        <v>40545</v>
      </c>
      <c r="Q51205" t="s">
        <v>261784</v>
      </c>
      <c r="R51205" t="s">
        <v>261785</v>
      </c>
      <c r="S51205" t="s">
        <v>261786</v>
      </c>
      <c r="T51205" t="s">
        <v>35887</v>
      </c>
      <c r="U51205" t="s">
        <v>34</v>
      </c>
      <c r="V51205" t="s">
        <v>206</v>
      </c>
    </row>
    <row r="51206" spans="11:26" x14ac:dyDescent="0.3">
      <c r="K51206" t="s">
        <v>261787</v>
      </c>
      <c r="L51206" t="s">
        <v>261788</v>
      </c>
      <c r="M51206" t="s">
        <v>28</v>
      </c>
      <c r="N51206" t="s">
        <v>29</v>
      </c>
      <c r="O51206" s="1">
        <v>41921</v>
      </c>
      <c r="P51206">
        <v>37190000</v>
      </c>
      <c r="Q51206" t="s">
        <v>261789</v>
      </c>
      <c r="R51206" t="s">
        <v>261790</v>
      </c>
      <c r="S51206" t="s">
        <v>261791</v>
      </c>
      <c r="T51206" t="s">
        <v>6</v>
      </c>
      <c r="U51206" t="s">
        <v>34</v>
      </c>
      <c r="V51206" t="s">
        <v>46</v>
      </c>
      <c r="W51206" t="s">
        <v>1369</v>
      </c>
      <c r="X51206" t="s">
        <v>1370</v>
      </c>
      <c r="Y51206" t="s">
        <v>4491</v>
      </c>
      <c r="Z51206" s="1">
        <v>41405</v>
      </c>
    </row>
    <row r="51207" spans="11:26" x14ac:dyDescent="0.3">
      <c r="K51207" t="s">
        <v>261787</v>
      </c>
      <c r="L51207" t="s">
        <v>261792</v>
      </c>
      <c r="M51207" t="s">
        <v>28</v>
      </c>
      <c r="N51207" t="s">
        <v>493</v>
      </c>
      <c r="O51207" t="s">
        <v>3398</v>
      </c>
      <c r="P51207">
        <v>84000000</v>
      </c>
      <c r="Q51207" t="s">
        <v>261793</v>
      </c>
      <c r="R51207" t="s">
        <v>261794</v>
      </c>
      <c r="S51207" t="s">
        <v>261795</v>
      </c>
      <c r="T51207" t="s">
        <v>261796</v>
      </c>
      <c r="U51207" t="s">
        <v>34</v>
      </c>
      <c r="V51207" t="s">
        <v>669</v>
      </c>
      <c r="W51207">
        <v>19</v>
      </c>
      <c r="X51207" t="s">
        <v>1673</v>
      </c>
      <c r="Y51207" t="s">
        <v>26524</v>
      </c>
      <c r="Z51207" s="1">
        <v>41279</v>
      </c>
    </row>
    <row r="51208" spans="11:26" x14ac:dyDescent="0.3">
      <c r="K51208" t="s">
        <v>261787</v>
      </c>
      <c r="L51208" t="s">
        <v>261797</v>
      </c>
      <c r="M51208" t="s">
        <v>28</v>
      </c>
      <c r="N51208" t="s">
        <v>40</v>
      </c>
      <c r="O51208" s="1">
        <v>41641</v>
      </c>
      <c r="P51208">
        <v>10000000</v>
      </c>
      <c r="Q51208" t="s">
        <v>261798</v>
      </c>
      <c r="R51208" t="s">
        <v>261799</v>
      </c>
      <c r="S51208" t="s">
        <v>261800</v>
      </c>
      <c r="T51208" t="s">
        <v>205</v>
      </c>
      <c r="U51208" t="s">
        <v>34</v>
      </c>
      <c r="V51208" t="s">
        <v>35</v>
      </c>
      <c r="W51208">
        <v>16</v>
      </c>
      <c r="X51208" t="s">
        <v>36</v>
      </c>
      <c r="Y51208" t="s">
        <v>36</v>
      </c>
      <c r="Z51208" s="1">
        <v>41275</v>
      </c>
    </row>
    <row r="51209" spans="11:26" x14ac:dyDescent="0.3">
      <c r="K51209" t="s">
        <v>261801</v>
      </c>
      <c r="L51209" t="s">
        <v>261802</v>
      </c>
      <c r="M51209" t="s">
        <v>91</v>
      </c>
      <c r="O51209" s="1">
        <v>40549</v>
      </c>
      <c r="Q51209" t="s">
        <v>261803</v>
      </c>
      <c r="R51209" t="s">
        <v>261804</v>
      </c>
      <c r="S51209" t="s">
        <v>261805</v>
      </c>
      <c r="T51209" t="s">
        <v>261806</v>
      </c>
      <c r="U51209" t="s">
        <v>34</v>
      </c>
      <c r="Z51209" s="1">
        <v>40549</v>
      </c>
    </row>
    <row r="51210" spans="11:26" x14ac:dyDescent="0.3">
      <c r="K51210" t="s">
        <v>261807</v>
      </c>
      <c r="L51210" t="s">
        <v>261808</v>
      </c>
      <c r="M51210" t="s">
        <v>52</v>
      </c>
      <c r="O51210" t="s">
        <v>9226</v>
      </c>
      <c r="Q51210" t="s">
        <v>261809</v>
      </c>
      <c r="R51210" t="s">
        <v>261810</v>
      </c>
      <c r="S51210" t="s">
        <v>261811</v>
      </c>
      <c r="T51210" t="s">
        <v>261812</v>
      </c>
      <c r="U51210" t="s">
        <v>34</v>
      </c>
      <c r="V51210" t="s">
        <v>46</v>
      </c>
      <c r="W51210" t="s">
        <v>2169</v>
      </c>
      <c r="X51210" t="s">
        <v>2170</v>
      </c>
      <c r="Y51210" t="s">
        <v>2171</v>
      </c>
      <c r="Z51210" s="1">
        <v>40179</v>
      </c>
    </row>
    <row r="51211" spans="11:26" x14ac:dyDescent="0.3">
      <c r="K51211" t="s">
        <v>261807</v>
      </c>
      <c r="L51211" t="s">
        <v>261813</v>
      </c>
      <c r="M51211" t="s">
        <v>28</v>
      </c>
      <c r="N51211" t="s">
        <v>29</v>
      </c>
      <c r="O51211" t="s">
        <v>32155</v>
      </c>
      <c r="P51211">
        <v>50000000</v>
      </c>
      <c r="Q51211" t="s">
        <v>261814</v>
      </c>
      <c r="R51211" t="s">
        <v>261815</v>
      </c>
      <c r="S51211" t="s">
        <v>261816</v>
      </c>
      <c r="T51211" t="s">
        <v>261817</v>
      </c>
      <c r="U51211" t="s">
        <v>34</v>
      </c>
      <c r="V51211" t="s">
        <v>46</v>
      </c>
      <c r="W51211" t="s">
        <v>106</v>
      </c>
      <c r="X51211" t="s">
        <v>107</v>
      </c>
      <c r="Y51211" t="s">
        <v>5178</v>
      </c>
      <c r="Z51211" s="1">
        <v>39085</v>
      </c>
    </row>
    <row r="51212" spans="11:26" x14ac:dyDescent="0.3">
      <c r="K51212" t="s">
        <v>261807</v>
      </c>
      <c r="L51212" t="s">
        <v>261818</v>
      </c>
      <c r="M51212" t="s">
        <v>28</v>
      </c>
      <c r="N51212" t="s">
        <v>40</v>
      </c>
      <c r="O51212" t="s">
        <v>2503</v>
      </c>
      <c r="P51212">
        <v>10000000</v>
      </c>
      <c r="Q51212" t="s">
        <v>261819</v>
      </c>
      <c r="R51212" t="s">
        <v>261820</v>
      </c>
      <c r="S51212" t="s">
        <v>261821</v>
      </c>
      <c r="T51212" t="s">
        <v>453</v>
      </c>
      <c r="U51212" t="s">
        <v>34</v>
      </c>
      <c r="V51212" t="s">
        <v>96</v>
      </c>
      <c r="W51212" t="s">
        <v>97</v>
      </c>
      <c r="X51212" t="s">
        <v>98</v>
      </c>
      <c r="Y51212" t="s">
        <v>98</v>
      </c>
    </row>
    <row r="51213" spans="11:26" x14ac:dyDescent="0.3">
      <c r="K51213" t="s">
        <v>261822</v>
      </c>
      <c r="L51213" t="s">
        <v>261823</v>
      </c>
      <c r="M51213" t="s">
        <v>28</v>
      </c>
      <c r="O51213" s="1">
        <v>41155</v>
      </c>
      <c r="P51213">
        <v>43750</v>
      </c>
      <c r="Q51213" t="s">
        <v>261824</v>
      </c>
      <c r="R51213" t="s">
        <v>261825</v>
      </c>
      <c r="S51213" t="s">
        <v>261826</v>
      </c>
      <c r="T51213" t="s">
        <v>261827</v>
      </c>
      <c r="U51213" t="s">
        <v>345</v>
      </c>
      <c r="V51213" t="s">
        <v>206</v>
      </c>
      <c r="W51213" t="s">
        <v>207</v>
      </c>
      <c r="X51213" t="s">
        <v>208</v>
      </c>
      <c r="Y51213" t="s">
        <v>208</v>
      </c>
      <c r="Z51213" t="s">
        <v>52840</v>
      </c>
    </row>
    <row r="51214" spans="11:26" x14ac:dyDescent="0.3">
      <c r="K51214" t="s">
        <v>261822</v>
      </c>
      <c r="L51214" t="s">
        <v>261828</v>
      </c>
      <c r="M51214" t="s">
        <v>28</v>
      </c>
      <c r="N51214" t="s">
        <v>40</v>
      </c>
      <c r="O51214" s="1">
        <v>39695</v>
      </c>
      <c r="P51214">
        <v>1800000</v>
      </c>
      <c r="Q51214" t="s">
        <v>261829</v>
      </c>
      <c r="R51214" t="s">
        <v>261830</v>
      </c>
      <c r="S51214" t="s">
        <v>261831</v>
      </c>
      <c r="U51214" t="s">
        <v>345</v>
      </c>
      <c r="Z51214" s="1">
        <v>42008</v>
      </c>
    </row>
    <row r="51215" spans="11:26" x14ac:dyDescent="0.3">
      <c r="K51215" t="s">
        <v>261822</v>
      </c>
      <c r="L51215" t="s">
        <v>261832</v>
      </c>
      <c r="M51215" t="s">
        <v>28</v>
      </c>
      <c r="O51215" t="s">
        <v>212</v>
      </c>
      <c r="P51215">
        <v>14500000</v>
      </c>
      <c r="Q51215" t="s">
        <v>261833</v>
      </c>
      <c r="R51215" t="s">
        <v>261834</v>
      </c>
      <c r="T51215" t="s">
        <v>186</v>
      </c>
      <c r="U51215" t="s">
        <v>34</v>
      </c>
      <c r="V51215" t="s">
        <v>46</v>
      </c>
      <c r="W51215" t="s">
        <v>106</v>
      </c>
      <c r="X51215" t="s">
        <v>4428</v>
      </c>
      <c r="Y51215" t="s">
        <v>25095</v>
      </c>
      <c r="Z51215" s="1">
        <v>41285</v>
      </c>
    </row>
    <row r="51216" spans="11:26" x14ac:dyDescent="0.3">
      <c r="K51216" t="s">
        <v>261835</v>
      </c>
      <c r="L51216" t="s">
        <v>261836</v>
      </c>
      <c r="M51216" t="s">
        <v>233</v>
      </c>
      <c r="O51216" s="1">
        <v>40919</v>
      </c>
      <c r="P51216">
        <v>500000</v>
      </c>
      <c r="Q51216" t="s">
        <v>261837</v>
      </c>
      <c r="R51216" t="s">
        <v>261838</v>
      </c>
      <c r="S51216" t="s">
        <v>261839</v>
      </c>
      <c r="T51216" t="s">
        <v>48526</v>
      </c>
      <c r="U51216" t="s">
        <v>34</v>
      </c>
      <c r="V51216" t="s">
        <v>46</v>
      </c>
      <c r="W51216" t="s">
        <v>106</v>
      </c>
      <c r="X51216" t="s">
        <v>107</v>
      </c>
      <c r="Y51216" t="s">
        <v>446</v>
      </c>
      <c r="Z51216" s="1">
        <v>42065</v>
      </c>
    </row>
    <row r="51217" spans="11:26" x14ac:dyDescent="0.3">
      <c r="K51217" t="s">
        <v>261840</v>
      </c>
      <c r="L51217" t="s">
        <v>261841</v>
      </c>
      <c r="M51217" t="s">
        <v>52</v>
      </c>
      <c r="O51217" s="1">
        <v>40394</v>
      </c>
      <c r="P51217">
        <v>385000</v>
      </c>
      <c r="Q51217" t="s">
        <v>261842</v>
      </c>
      <c r="R51217" t="s">
        <v>261843</v>
      </c>
      <c r="S51217" t="s">
        <v>261844</v>
      </c>
      <c r="T51217" t="s">
        <v>519</v>
      </c>
      <c r="U51217" t="s">
        <v>34</v>
      </c>
      <c r="V51217" t="s">
        <v>46</v>
      </c>
      <c r="W51217" t="s">
        <v>106</v>
      </c>
      <c r="X51217" t="s">
        <v>107</v>
      </c>
      <c r="Y51217" t="s">
        <v>116</v>
      </c>
    </row>
    <row r="51218" spans="11:26" x14ac:dyDescent="0.3">
      <c r="K51218" t="s">
        <v>261840</v>
      </c>
      <c r="L51218" t="s">
        <v>261845</v>
      </c>
      <c r="M51218" t="s">
        <v>28</v>
      </c>
      <c r="N51218" t="s">
        <v>40</v>
      </c>
      <c r="O51218" t="s">
        <v>18163</v>
      </c>
      <c r="P51218">
        <v>6999000</v>
      </c>
      <c r="Q51218" t="s">
        <v>261846</v>
      </c>
      <c r="R51218" t="s">
        <v>261847</v>
      </c>
      <c r="S51218" t="s">
        <v>261848</v>
      </c>
      <c r="T51218" t="s">
        <v>205</v>
      </c>
      <c r="U51218" t="s">
        <v>34</v>
      </c>
      <c r="V51218" t="s">
        <v>46</v>
      </c>
      <c r="W51218" t="s">
        <v>228</v>
      </c>
      <c r="X51218" t="s">
        <v>229</v>
      </c>
      <c r="Y51218" t="s">
        <v>229</v>
      </c>
      <c r="Z51218" s="1">
        <v>37987</v>
      </c>
    </row>
    <row r="51219" spans="11:26" x14ac:dyDescent="0.3">
      <c r="K51219" t="s">
        <v>261840</v>
      </c>
      <c r="L51219" t="s">
        <v>261849</v>
      </c>
      <c r="M51219" t="s">
        <v>52</v>
      </c>
      <c r="O51219" t="s">
        <v>33969</v>
      </c>
      <c r="P51219">
        <v>115000</v>
      </c>
      <c r="Q51219" t="s">
        <v>261850</v>
      </c>
      <c r="R51219" t="s">
        <v>261851</v>
      </c>
      <c r="S51219" t="s">
        <v>261852</v>
      </c>
      <c r="T51219" t="s">
        <v>1249</v>
      </c>
      <c r="U51219" t="s">
        <v>345</v>
      </c>
      <c r="V51219" t="s">
        <v>46</v>
      </c>
      <c r="W51219" t="s">
        <v>106</v>
      </c>
      <c r="X51219" t="s">
        <v>107</v>
      </c>
      <c r="Y51219" t="s">
        <v>1016</v>
      </c>
      <c r="Z51219" s="1">
        <v>38718</v>
      </c>
    </row>
    <row r="51220" spans="11:26" x14ac:dyDescent="0.3">
      <c r="K51220" t="s">
        <v>261853</v>
      </c>
      <c r="L51220" t="s">
        <v>261854</v>
      </c>
      <c r="M51220" t="s">
        <v>52</v>
      </c>
      <c r="O51220" t="s">
        <v>47031</v>
      </c>
      <c r="P51220">
        <v>168788</v>
      </c>
      <c r="Q51220" t="s">
        <v>261855</v>
      </c>
      <c r="R51220" t="s">
        <v>261856</v>
      </c>
      <c r="S51220" t="s">
        <v>261857</v>
      </c>
      <c r="T51220" t="s">
        <v>1098</v>
      </c>
      <c r="U51220" t="s">
        <v>34</v>
      </c>
      <c r="V51220" t="s">
        <v>46</v>
      </c>
      <c r="W51220" t="s">
        <v>1369</v>
      </c>
      <c r="X51220" t="s">
        <v>1370</v>
      </c>
      <c r="Y51220" t="s">
        <v>6107</v>
      </c>
      <c r="Z51220" s="1">
        <v>41737</v>
      </c>
    </row>
    <row r="51221" spans="11:26" x14ac:dyDescent="0.3">
      <c r="K51221" t="s">
        <v>261858</v>
      </c>
      <c r="L51221" t="s">
        <v>261859</v>
      </c>
      <c r="M51221" t="s">
        <v>324</v>
      </c>
      <c r="O51221" s="1">
        <v>38362</v>
      </c>
      <c r="P51221">
        <v>400000</v>
      </c>
      <c r="Q51221" t="s">
        <v>261860</v>
      </c>
      <c r="R51221" t="s">
        <v>261861</v>
      </c>
      <c r="S51221" t="s">
        <v>261862</v>
      </c>
      <c r="T51221" t="s">
        <v>2126</v>
      </c>
      <c r="U51221" t="s">
        <v>34</v>
      </c>
      <c r="V51221" t="s">
        <v>46</v>
      </c>
      <c r="W51221" t="s">
        <v>106</v>
      </c>
      <c r="X51221" t="s">
        <v>7356</v>
      </c>
      <c r="Y51221" t="s">
        <v>9667</v>
      </c>
      <c r="Z51221" s="1">
        <v>39814</v>
      </c>
    </row>
    <row r="51222" spans="11:26" x14ac:dyDescent="0.3">
      <c r="K51222" t="s">
        <v>261858</v>
      </c>
      <c r="L51222" t="s">
        <v>261863</v>
      </c>
      <c r="M51222" t="s">
        <v>28</v>
      </c>
      <c r="N51222" t="s">
        <v>493</v>
      </c>
      <c r="O51222" s="1">
        <v>39448</v>
      </c>
      <c r="P51222">
        <v>13000000</v>
      </c>
      <c r="Q51222" t="s">
        <v>261864</v>
      </c>
      <c r="R51222" t="s">
        <v>261865</v>
      </c>
      <c r="S51222" t="s">
        <v>261866</v>
      </c>
      <c r="T51222" t="s">
        <v>261867</v>
      </c>
      <c r="U51222" t="s">
        <v>34</v>
      </c>
      <c r="V51222" t="s">
        <v>46</v>
      </c>
      <c r="W51222" t="s">
        <v>167</v>
      </c>
      <c r="X51222" t="s">
        <v>168</v>
      </c>
      <c r="Y51222" t="s">
        <v>169</v>
      </c>
      <c r="Z51222" s="1">
        <v>40548</v>
      </c>
    </row>
    <row r="51223" spans="11:26" x14ac:dyDescent="0.3">
      <c r="K51223" t="s">
        <v>261858</v>
      </c>
      <c r="L51223" t="s">
        <v>261868</v>
      </c>
      <c r="M51223" t="s">
        <v>28</v>
      </c>
      <c r="N51223" t="s">
        <v>493</v>
      </c>
      <c r="O51223" s="1">
        <v>38727</v>
      </c>
      <c r="P51223">
        <v>30000000</v>
      </c>
      <c r="Q51223" t="s">
        <v>261869</v>
      </c>
      <c r="R51223" t="s">
        <v>261870</v>
      </c>
      <c r="S51223" t="s">
        <v>261871</v>
      </c>
      <c r="T51223" t="s">
        <v>208952</v>
      </c>
      <c r="U51223" t="s">
        <v>34</v>
      </c>
      <c r="V51223" t="s">
        <v>46</v>
      </c>
      <c r="W51223" t="s">
        <v>106</v>
      </c>
      <c r="X51223" t="s">
        <v>107</v>
      </c>
      <c r="Y51223" t="s">
        <v>20763</v>
      </c>
      <c r="Z51223" t="s">
        <v>34760</v>
      </c>
    </row>
    <row r="51224" spans="11:26" x14ac:dyDescent="0.3">
      <c r="K51224" t="s">
        <v>261858</v>
      </c>
      <c r="L51224" t="s">
        <v>261872</v>
      </c>
      <c r="M51224" t="s">
        <v>28</v>
      </c>
      <c r="O51224" t="s">
        <v>35573</v>
      </c>
      <c r="P51224">
        <v>6751133</v>
      </c>
      <c r="Q51224" t="s">
        <v>261873</v>
      </c>
      <c r="R51224" t="s">
        <v>261874</v>
      </c>
      <c r="S51224" t="s">
        <v>261875</v>
      </c>
      <c r="T51224" t="s">
        <v>48526</v>
      </c>
      <c r="U51224" t="s">
        <v>34</v>
      </c>
      <c r="V51224" t="s">
        <v>46</v>
      </c>
      <c r="W51224" t="s">
        <v>106</v>
      </c>
      <c r="X51224" t="s">
        <v>107</v>
      </c>
      <c r="Y51224" t="s">
        <v>116</v>
      </c>
      <c r="Z51224" s="1">
        <v>41825</v>
      </c>
    </row>
    <row r="51225" spans="11:26" x14ac:dyDescent="0.3">
      <c r="K51225" t="s">
        <v>261858</v>
      </c>
      <c r="L51225" t="s">
        <v>261876</v>
      </c>
      <c r="M51225" t="s">
        <v>28</v>
      </c>
      <c r="N51225" t="s">
        <v>29</v>
      </c>
      <c r="O51225" s="1">
        <v>38721</v>
      </c>
      <c r="P51225">
        <v>26000000</v>
      </c>
      <c r="Q51225" t="s">
        <v>261877</v>
      </c>
      <c r="R51225" t="s">
        <v>261878</v>
      </c>
      <c r="S51225" t="s">
        <v>261879</v>
      </c>
      <c r="T51225" t="s">
        <v>261880</v>
      </c>
      <c r="U51225" t="s">
        <v>34</v>
      </c>
      <c r="V51225" t="s">
        <v>46</v>
      </c>
      <c r="W51225" t="s">
        <v>133</v>
      </c>
      <c r="X51225" t="s">
        <v>3028</v>
      </c>
      <c r="Y51225" t="s">
        <v>4403</v>
      </c>
      <c r="Z51225" s="1">
        <v>39087</v>
      </c>
    </row>
    <row r="51226" spans="11:26" x14ac:dyDescent="0.3">
      <c r="K51226" t="s">
        <v>261858</v>
      </c>
      <c r="L51226" t="s">
        <v>261881</v>
      </c>
      <c r="M51226" t="s">
        <v>28</v>
      </c>
      <c r="N51226" t="s">
        <v>40</v>
      </c>
      <c r="O51226" s="1">
        <v>38364</v>
      </c>
      <c r="P51226">
        <v>5000000</v>
      </c>
      <c r="Q51226" t="s">
        <v>261882</v>
      </c>
      <c r="R51226" t="s">
        <v>261883</v>
      </c>
      <c r="S51226" t="s">
        <v>261884</v>
      </c>
      <c r="T51226" t="s">
        <v>124</v>
      </c>
      <c r="U51226" t="s">
        <v>178</v>
      </c>
      <c r="V51226" t="s">
        <v>46</v>
      </c>
      <c r="W51226" t="s">
        <v>260</v>
      </c>
      <c r="X51226" t="s">
        <v>402</v>
      </c>
      <c r="Y51226" t="s">
        <v>402</v>
      </c>
      <c r="Z51226" s="1">
        <v>36161</v>
      </c>
    </row>
    <row r="51227" spans="11:26" x14ac:dyDescent="0.3">
      <c r="K51227" t="s">
        <v>261858</v>
      </c>
      <c r="L51227" t="s">
        <v>261885</v>
      </c>
      <c r="M51227" t="s">
        <v>28</v>
      </c>
      <c r="N51227" t="s">
        <v>1189</v>
      </c>
      <c r="O51227" s="1">
        <v>39905</v>
      </c>
      <c r="P51227">
        <v>7500000</v>
      </c>
      <c r="Q51227" t="s">
        <v>261886</v>
      </c>
      <c r="R51227" t="s">
        <v>261887</v>
      </c>
      <c r="S51227" t="s">
        <v>261888</v>
      </c>
      <c r="T51227" t="s">
        <v>409</v>
      </c>
      <c r="U51227" t="s">
        <v>178</v>
      </c>
      <c r="V51227" t="s">
        <v>46</v>
      </c>
      <c r="W51227" t="s">
        <v>106</v>
      </c>
      <c r="X51227" t="s">
        <v>151</v>
      </c>
      <c r="Y51227" t="s">
        <v>2179</v>
      </c>
      <c r="Z51227" s="1">
        <v>39816</v>
      </c>
    </row>
    <row r="51228" spans="11:26" x14ac:dyDescent="0.3">
      <c r="K51228" t="s">
        <v>261889</v>
      </c>
      <c r="L51228" t="s">
        <v>261890</v>
      </c>
      <c r="M51228" t="s">
        <v>28</v>
      </c>
      <c r="N51228" t="s">
        <v>40</v>
      </c>
      <c r="O51228" t="s">
        <v>66304</v>
      </c>
      <c r="P51228">
        <v>900000</v>
      </c>
      <c r="Q51228" t="s">
        <v>261891</v>
      </c>
      <c r="R51228" t="s">
        <v>261892</v>
      </c>
      <c r="S51228" t="s">
        <v>261893</v>
      </c>
      <c r="T51228" t="s">
        <v>261894</v>
      </c>
      <c r="U51228" t="s">
        <v>178</v>
      </c>
      <c r="V51228" t="s">
        <v>46</v>
      </c>
      <c r="W51228" t="s">
        <v>1731</v>
      </c>
      <c r="X51228" t="s">
        <v>1768</v>
      </c>
      <c r="Y51228" t="s">
        <v>1768</v>
      </c>
      <c r="Z51228" s="1">
        <v>40179</v>
      </c>
    </row>
    <row r="51229" spans="11:26" x14ac:dyDescent="0.3">
      <c r="K51229" t="s">
        <v>261895</v>
      </c>
      <c r="L51229" t="s">
        <v>261896</v>
      </c>
      <c r="M51229" t="s">
        <v>28</v>
      </c>
      <c r="N51229" t="s">
        <v>29</v>
      </c>
      <c r="O51229" s="1">
        <v>39450</v>
      </c>
      <c r="Q51229" t="s">
        <v>261897</v>
      </c>
      <c r="R51229" t="s">
        <v>261898</v>
      </c>
      <c r="S51229" t="s">
        <v>261899</v>
      </c>
      <c r="T51229" t="s">
        <v>261900</v>
      </c>
      <c r="U51229" t="s">
        <v>34</v>
      </c>
      <c r="V51229" t="s">
        <v>46</v>
      </c>
      <c r="W51229" t="s">
        <v>228</v>
      </c>
      <c r="X51229" t="s">
        <v>229</v>
      </c>
      <c r="Y51229" t="s">
        <v>229</v>
      </c>
      <c r="Z51229" s="1">
        <v>35065</v>
      </c>
    </row>
    <row r="51230" spans="11:26" x14ac:dyDescent="0.3">
      <c r="K51230" t="s">
        <v>261895</v>
      </c>
      <c r="L51230" t="s">
        <v>261901</v>
      </c>
      <c r="M51230" t="s">
        <v>28</v>
      </c>
      <c r="N51230" t="s">
        <v>40</v>
      </c>
      <c r="O51230" s="1">
        <v>39088</v>
      </c>
      <c r="Q51230" t="s">
        <v>261902</v>
      </c>
      <c r="R51230" t="s">
        <v>261903</v>
      </c>
      <c r="S51230" t="s">
        <v>261904</v>
      </c>
      <c r="T51230" t="s">
        <v>31172</v>
      </c>
      <c r="U51230" t="s">
        <v>178</v>
      </c>
      <c r="V51230" t="s">
        <v>46</v>
      </c>
      <c r="W51230" t="s">
        <v>142</v>
      </c>
      <c r="X51230" t="s">
        <v>1930</v>
      </c>
      <c r="Y51230" t="s">
        <v>39167</v>
      </c>
      <c r="Z51230" s="1">
        <v>30682</v>
      </c>
    </row>
    <row r="51231" spans="11:26" x14ac:dyDescent="0.3">
      <c r="K51231" t="s">
        <v>261905</v>
      </c>
      <c r="L51231" t="s">
        <v>261906</v>
      </c>
      <c r="M51231" t="s">
        <v>52</v>
      </c>
      <c r="O51231" s="1">
        <v>40912</v>
      </c>
      <c r="P51231">
        <v>266704</v>
      </c>
      <c r="Q51231" t="s">
        <v>261907</v>
      </c>
      <c r="R51231" t="s">
        <v>261908</v>
      </c>
      <c r="S51231" t="s">
        <v>261909</v>
      </c>
      <c r="T51231" t="s">
        <v>261900</v>
      </c>
      <c r="U51231" t="s">
        <v>34</v>
      </c>
      <c r="V51231" t="s">
        <v>368</v>
      </c>
      <c r="W51231">
        <v>2</v>
      </c>
      <c r="X51231" t="s">
        <v>369</v>
      </c>
      <c r="Y51231" t="s">
        <v>369</v>
      </c>
      <c r="Z51231" s="1">
        <v>39817</v>
      </c>
    </row>
    <row r="51232" spans="11:26" x14ac:dyDescent="0.3">
      <c r="K51232" t="s">
        <v>261905</v>
      </c>
      <c r="L51232" t="s">
        <v>261910</v>
      </c>
      <c r="M51232" t="s">
        <v>52</v>
      </c>
      <c r="O51232" s="1">
        <v>40544</v>
      </c>
      <c r="P51232">
        <v>466911</v>
      </c>
      <c r="Q51232" t="s">
        <v>261911</v>
      </c>
      <c r="R51232" t="s">
        <v>261912</v>
      </c>
      <c r="S51232" t="s">
        <v>261913</v>
      </c>
      <c r="T51232" t="s">
        <v>261914</v>
      </c>
      <c r="U51232" t="s">
        <v>345</v>
      </c>
      <c r="V51232" t="s">
        <v>1939</v>
      </c>
      <c r="W51232">
        <v>18</v>
      </c>
      <c r="X51232" t="s">
        <v>1940</v>
      </c>
      <c r="Y51232" t="s">
        <v>1940</v>
      </c>
      <c r="Z51232" s="1">
        <v>40549</v>
      </c>
    </row>
    <row r="51233" spans="11:26" x14ac:dyDescent="0.3">
      <c r="K51233" t="s">
        <v>261915</v>
      </c>
      <c r="L51233" t="s">
        <v>261916</v>
      </c>
      <c r="M51233" t="s">
        <v>28</v>
      </c>
      <c r="N51233" t="s">
        <v>29</v>
      </c>
      <c r="O51233" s="1">
        <v>39456</v>
      </c>
      <c r="P51233">
        <v>23200000</v>
      </c>
      <c r="Q51233" t="s">
        <v>261917</v>
      </c>
      <c r="R51233" t="s">
        <v>261918</v>
      </c>
      <c r="S51233" t="s">
        <v>261919</v>
      </c>
      <c r="T51233" t="s">
        <v>210155</v>
      </c>
      <c r="U51233" t="s">
        <v>34</v>
      </c>
      <c r="V51233" t="s">
        <v>1922</v>
      </c>
      <c r="W51233">
        <v>15</v>
      </c>
      <c r="X51233" t="s">
        <v>2207</v>
      </c>
      <c r="Y51233" t="s">
        <v>150141</v>
      </c>
      <c r="Z51233" t="s">
        <v>93953</v>
      </c>
    </row>
    <row r="51234" spans="11:26" x14ac:dyDescent="0.3">
      <c r="K51234" t="s">
        <v>261915</v>
      </c>
      <c r="L51234" t="s">
        <v>261920</v>
      </c>
      <c r="M51234" t="s">
        <v>28</v>
      </c>
      <c r="N51234" t="s">
        <v>40</v>
      </c>
      <c r="O51234" s="1">
        <v>39452</v>
      </c>
      <c r="Q51234" t="s">
        <v>261921</v>
      </c>
      <c r="R51234" t="s">
        <v>261922</v>
      </c>
      <c r="S51234" t="s">
        <v>261923</v>
      </c>
      <c r="T51234" t="s">
        <v>261924</v>
      </c>
      <c r="U51234" t="s">
        <v>34</v>
      </c>
      <c r="V51234" t="s">
        <v>270</v>
      </c>
      <c r="W51234" t="s">
        <v>271</v>
      </c>
      <c r="X51234" t="s">
        <v>272</v>
      </c>
      <c r="Y51234" t="s">
        <v>272</v>
      </c>
      <c r="Z51234" s="1">
        <v>40179</v>
      </c>
    </row>
    <row r="51235" spans="11:26" x14ac:dyDescent="0.3">
      <c r="K51235" t="s">
        <v>261925</v>
      </c>
      <c r="L51235" t="s">
        <v>261926</v>
      </c>
      <c r="M51235" t="s">
        <v>28</v>
      </c>
      <c r="N51235" t="s">
        <v>29</v>
      </c>
      <c r="O51235" t="s">
        <v>74141</v>
      </c>
      <c r="P51235">
        <v>35000000</v>
      </c>
      <c r="Q51235" t="s">
        <v>261927</v>
      </c>
      <c r="R51235" t="s">
        <v>261928</v>
      </c>
      <c r="S51235" t="s">
        <v>261929</v>
      </c>
      <c r="T51235" t="s">
        <v>261930</v>
      </c>
      <c r="U51235" t="s">
        <v>34</v>
      </c>
      <c r="V51235" t="s">
        <v>1090</v>
      </c>
      <c r="W51235">
        <v>16</v>
      </c>
      <c r="X51235" t="s">
        <v>91829</v>
      </c>
      <c r="Y51235" t="s">
        <v>91829</v>
      </c>
    </row>
    <row r="51236" spans="11:26" x14ac:dyDescent="0.3">
      <c r="K51236" t="s">
        <v>261925</v>
      </c>
      <c r="L51236" t="s">
        <v>261931</v>
      </c>
      <c r="M51236" t="s">
        <v>1836</v>
      </c>
      <c r="O51236" t="s">
        <v>8356</v>
      </c>
      <c r="P51236">
        <v>225000000</v>
      </c>
      <c r="Q51236" t="s">
        <v>261932</v>
      </c>
      <c r="R51236" t="s">
        <v>261933</v>
      </c>
      <c r="S51236" t="s">
        <v>261934</v>
      </c>
      <c r="T51236" t="s">
        <v>31599</v>
      </c>
      <c r="U51236" t="s">
        <v>345</v>
      </c>
    </row>
    <row r="51237" spans="11:26" x14ac:dyDescent="0.3">
      <c r="K51237" t="s">
        <v>261935</v>
      </c>
      <c r="L51237" t="s">
        <v>261936</v>
      </c>
      <c r="M51237" t="s">
        <v>52</v>
      </c>
      <c r="O51237" t="s">
        <v>22000</v>
      </c>
      <c r="P51237">
        <v>1530421</v>
      </c>
      <c r="Q51237" t="s">
        <v>261937</v>
      </c>
      <c r="R51237" t="s">
        <v>261938</v>
      </c>
      <c r="S51237" t="s">
        <v>261939</v>
      </c>
      <c r="T51237" t="s">
        <v>261940</v>
      </c>
      <c r="U51237" t="s">
        <v>34</v>
      </c>
    </row>
    <row r="51238" spans="11:26" x14ac:dyDescent="0.3">
      <c r="K51238" t="s">
        <v>261935</v>
      </c>
      <c r="L51238" t="s">
        <v>261941</v>
      </c>
      <c r="M51238" t="s">
        <v>52</v>
      </c>
      <c r="O51238" t="s">
        <v>6081</v>
      </c>
      <c r="P51238">
        <v>200000</v>
      </c>
      <c r="Q51238" t="s">
        <v>261942</v>
      </c>
      <c r="R51238" t="s">
        <v>261943</v>
      </c>
      <c r="S51238" t="s">
        <v>261944</v>
      </c>
      <c r="T51238" t="s">
        <v>261945</v>
      </c>
      <c r="U51238" t="s">
        <v>34</v>
      </c>
      <c r="V51238" t="s">
        <v>46</v>
      </c>
      <c r="W51238" t="s">
        <v>133</v>
      </c>
      <c r="X51238" t="s">
        <v>6530</v>
      </c>
      <c r="Y51238" t="s">
        <v>6530</v>
      </c>
      <c r="Z51238" s="1">
        <v>40179</v>
      </c>
    </row>
    <row r="51239" spans="11:26" x14ac:dyDescent="0.3">
      <c r="K51239" t="s">
        <v>261935</v>
      </c>
      <c r="L51239" t="s">
        <v>261946</v>
      </c>
      <c r="M51239" t="s">
        <v>52</v>
      </c>
      <c r="O51239" s="1">
        <v>41649</v>
      </c>
      <c r="P51239">
        <v>60000</v>
      </c>
      <c r="Q51239" t="s">
        <v>261947</v>
      </c>
      <c r="R51239" t="s">
        <v>261948</v>
      </c>
      <c r="S51239" t="s">
        <v>261949</v>
      </c>
      <c r="T51239" t="s">
        <v>261950</v>
      </c>
      <c r="U51239" t="s">
        <v>34</v>
      </c>
      <c r="V51239" t="s">
        <v>46</v>
      </c>
      <c r="W51239" t="s">
        <v>1369</v>
      </c>
      <c r="X51239" t="s">
        <v>1370</v>
      </c>
      <c r="Y51239" t="s">
        <v>1370</v>
      </c>
      <c r="Z51239" t="s">
        <v>261951</v>
      </c>
    </row>
    <row r="51240" spans="11:26" x14ac:dyDescent="0.3">
      <c r="K51240" t="s">
        <v>261935</v>
      </c>
      <c r="L51240" t="s">
        <v>261952</v>
      </c>
      <c r="M51240" t="s">
        <v>52</v>
      </c>
      <c r="O51240" s="1">
        <v>41650</v>
      </c>
      <c r="P51240">
        <v>500000</v>
      </c>
      <c r="Q51240" t="s">
        <v>261953</v>
      </c>
      <c r="R51240" t="s">
        <v>261954</v>
      </c>
      <c r="S51240" t="s">
        <v>261955</v>
      </c>
      <c r="T51240" t="s">
        <v>64</v>
      </c>
      <c r="U51240" t="s">
        <v>34</v>
      </c>
      <c r="V51240" t="s">
        <v>206</v>
      </c>
      <c r="W51240" t="s">
        <v>207</v>
      </c>
      <c r="X51240" t="s">
        <v>208</v>
      </c>
      <c r="Y51240" t="s">
        <v>208</v>
      </c>
      <c r="Z51240" s="1">
        <v>41275</v>
      </c>
    </row>
    <row r="51241" spans="11:26" x14ac:dyDescent="0.3">
      <c r="K51241" t="s">
        <v>261956</v>
      </c>
      <c r="L51241" t="s">
        <v>261957</v>
      </c>
      <c r="M51241" t="s">
        <v>28</v>
      </c>
      <c r="N51241" t="s">
        <v>40</v>
      </c>
      <c r="O51241" t="s">
        <v>5031</v>
      </c>
      <c r="P51241">
        <v>1400000</v>
      </c>
      <c r="Q51241" t="s">
        <v>261958</v>
      </c>
      <c r="R51241" t="s">
        <v>261959</v>
      </c>
      <c r="S51241" t="s">
        <v>261960</v>
      </c>
      <c r="T51241" t="s">
        <v>261961</v>
      </c>
      <c r="U51241" t="s">
        <v>34</v>
      </c>
      <c r="V51241" t="s">
        <v>46</v>
      </c>
      <c r="W51241" t="s">
        <v>142</v>
      </c>
      <c r="X51241" t="s">
        <v>985</v>
      </c>
      <c r="Y51241" t="s">
        <v>33698</v>
      </c>
      <c r="Z51241" s="1">
        <v>39814</v>
      </c>
    </row>
    <row r="51242" spans="11:26" x14ac:dyDescent="0.3">
      <c r="K51242" t="s">
        <v>261956</v>
      </c>
      <c r="L51242" t="s">
        <v>261962</v>
      </c>
      <c r="M51242" t="s">
        <v>28</v>
      </c>
      <c r="N51242" t="s">
        <v>29</v>
      </c>
      <c r="O51242" s="1">
        <v>40664</v>
      </c>
      <c r="P51242">
        <v>5000000</v>
      </c>
      <c r="Q51242" t="s">
        <v>261963</v>
      </c>
      <c r="R51242" t="s">
        <v>261964</v>
      </c>
      <c r="S51242" t="s">
        <v>261965</v>
      </c>
      <c r="T51242" t="s">
        <v>154131</v>
      </c>
      <c r="U51242" t="s">
        <v>345</v>
      </c>
      <c r="V51242" t="s">
        <v>1174</v>
      </c>
      <c r="W51242">
        <v>5</v>
      </c>
      <c r="X51242" t="s">
        <v>1175</v>
      </c>
      <c r="Y51242" t="s">
        <v>1175</v>
      </c>
      <c r="Z51242" s="1">
        <v>40909</v>
      </c>
    </row>
    <row r="51243" spans="11:26" x14ac:dyDescent="0.3">
      <c r="K51243" t="s">
        <v>261956</v>
      </c>
      <c r="L51243" t="s">
        <v>261966</v>
      </c>
      <c r="M51243" t="s">
        <v>52</v>
      </c>
      <c r="O51243" s="1">
        <v>39448</v>
      </c>
      <c r="P51243">
        <v>1100000</v>
      </c>
      <c r="Q51243" t="s">
        <v>261967</v>
      </c>
      <c r="R51243" t="s">
        <v>261968</v>
      </c>
      <c r="S51243" t="s">
        <v>261969</v>
      </c>
      <c r="T51243" t="s">
        <v>175425</v>
      </c>
      <c r="U51243" t="s">
        <v>34</v>
      </c>
      <c r="V51243" t="s">
        <v>46</v>
      </c>
      <c r="W51243" t="s">
        <v>167</v>
      </c>
      <c r="X51243" t="s">
        <v>168</v>
      </c>
      <c r="Y51243" t="s">
        <v>169</v>
      </c>
      <c r="Z51243" s="1">
        <v>40909</v>
      </c>
    </row>
    <row r="51244" spans="11:26" x14ac:dyDescent="0.3">
      <c r="K51244" t="s">
        <v>261970</v>
      </c>
      <c r="L51244" t="s">
        <v>261971</v>
      </c>
      <c r="M51244" t="s">
        <v>233</v>
      </c>
      <c r="O51244" s="1">
        <v>39204</v>
      </c>
      <c r="P51244">
        <v>60000000</v>
      </c>
      <c r="Q51244" t="s">
        <v>261972</v>
      </c>
      <c r="R51244" t="s">
        <v>261973</v>
      </c>
      <c r="S51244" t="s">
        <v>261974</v>
      </c>
      <c r="T51244" t="s">
        <v>261975</v>
      </c>
      <c r="U51244" t="s">
        <v>34</v>
      </c>
      <c r="V51244" t="s">
        <v>46</v>
      </c>
      <c r="W51244" t="s">
        <v>142</v>
      </c>
      <c r="X51244" t="s">
        <v>985</v>
      </c>
      <c r="Y51244" t="s">
        <v>41725</v>
      </c>
      <c r="Z51244" s="1">
        <v>41642</v>
      </c>
    </row>
    <row r="51245" spans="11:26" x14ac:dyDescent="0.3">
      <c r="K51245" t="s">
        <v>261976</v>
      </c>
      <c r="L51245" t="s">
        <v>261977</v>
      </c>
      <c r="M51245" t="s">
        <v>28</v>
      </c>
      <c r="N51245" t="s">
        <v>40</v>
      </c>
      <c r="O51245" t="s">
        <v>26306</v>
      </c>
      <c r="P51245">
        <v>5000000</v>
      </c>
      <c r="Q51245" t="s">
        <v>261978</v>
      </c>
      <c r="R51245" t="s">
        <v>261979</v>
      </c>
      <c r="S51245" t="s">
        <v>261980</v>
      </c>
      <c r="T51245" t="s">
        <v>261981</v>
      </c>
      <c r="U51245" t="s">
        <v>34</v>
      </c>
      <c r="V51245" t="s">
        <v>270</v>
      </c>
      <c r="Z51245" s="1">
        <v>40909</v>
      </c>
    </row>
    <row r="51246" spans="11:26" x14ac:dyDescent="0.3">
      <c r="K51246" t="s">
        <v>261976</v>
      </c>
      <c r="L51246" t="s">
        <v>261982</v>
      </c>
      <c r="M51246" t="s">
        <v>28</v>
      </c>
      <c r="O51246" s="1">
        <v>41648</v>
      </c>
      <c r="Q51246" t="s">
        <v>261983</v>
      </c>
      <c r="R51246" t="s">
        <v>261984</v>
      </c>
      <c r="S51246" t="s">
        <v>261985</v>
      </c>
      <c r="T51246" t="s">
        <v>186</v>
      </c>
      <c r="U51246" t="s">
        <v>34</v>
      </c>
      <c r="V51246" t="s">
        <v>46</v>
      </c>
      <c r="W51246" t="s">
        <v>346</v>
      </c>
      <c r="X51246" t="s">
        <v>11222</v>
      </c>
      <c r="Y51246" t="s">
        <v>11222</v>
      </c>
      <c r="Z51246" s="1">
        <v>40911</v>
      </c>
    </row>
    <row r="51247" spans="11:26" x14ac:dyDescent="0.3">
      <c r="K51247" t="s">
        <v>261976</v>
      </c>
      <c r="L51247" t="s">
        <v>261986</v>
      </c>
      <c r="M51247" t="s">
        <v>52</v>
      </c>
      <c r="O51247" t="s">
        <v>18163</v>
      </c>
      <c r="P51247">
        <v>1300000</v>
      </c>
      <c r="Q51247" t="s">
        <v>261987</v>
      </c>
      <c r="R51247" t="s">
        <v>261988</v>
      </c>
      <c r="T51247" t="s">
        <v>261989</v>
      </c>
      <c r="U51247" t="s">
        <v>178</v>
      </c>
      <c r="V51247" t="s">
        <v>46</v>
      </c>
      <c r="W51247" t="s">
        <v>2307</v>
      </c>
      <c r="X51247" t="s">
        <v>2308</v>
      </c>
      <c r="Y51247" t="s">
        <v>2309</v>
      </c>
    </row>
    <row r="51248" spans="11:26" x14ac:dyDescent="0.3">
      <c r="K51248" t="s">
        <v>261990</v>
      </c>
      <c r="L51248" t="s">
        <v>261991</v>
      </c>
      <c r="M51248" t="s">
        <v>91</v>
      </c>
      <c r="O51248" s="1">
        <v>40909</v>
      </c>
      <c r="Q51248" t="s">
        <v>261992</v>
      </c>
      <c r="R51248" t="s">
        <v>261993</v>
      </c>
      <c r="S51248" t="s">
        <v>261994</v>
      </c>
      <c r="T51248" t="s">
        <v>1080</v>
      </c>
      <c r="U51248" t="s">
        <v>34</v>
      </c>
      <c r="V51248" t="s">
        <v>598</v>
      </c>
      <c r="W51248">
        <v>26</v>
      </c>
      <c r="X51248" t="s">
        <v>599</v>
      </c>
      <c r="Y51248" t="s">
        <v>599</v>
      </c>
      <c r="Z51248" s="1">
        <v>39573</v>
      </c>
    </row>
    <row r="51249" spans="11:26" x14ac:dyDescent="0.3">
      <c r="K51249" t="s">
        <v>261995</v>
      </c>
      <c r="L51249" t="s">
        <v>261996</v>
      </c>
      <c r="M51249" t="s">
        <v>52</v>
      </c>
      <c r="O51249" s="1">
        <v>40550</v>
      </c>
      <c r="P51249">
        <v>28976</v>
      </c>
      <c r="Q51249" t="s">
        <v>261997</v>
      </c>
      <c r="R51249" t="s">
        <v>261998</v>
      </c>
      <c r="S51249" t="s">
        <v>261999</v>
      </c>
      <c r="U51249" t="s">
        <v>34</v>
      </c>
      <c r="V51249" t="s">
        <v>270</v>
      </c>
      <c r="W51249">
        <v>97</v>
      </c>
      <c r="X51249" t="s">
        <v>28232</v>
      </c>
      <c r="Y51249" t="s">
        <v>28232</v>
      </c>
      <c r="Z51249" s="1">
        <v>41799</v>
      </c>
    </row>
    <row r="51250" spans="11:26" x14ac:dyDescent="0.3">
      <c r="K51250" t="s">
        <v>261995</v>
      </c>
      <c r="L51250" t="s">
        <v>262000</v>
      </c>
      <c r="M51250" t="s">
        <v>28</v>
      </c>
      <c r="N51250" t="s">
        <v>40</v>
      </c>
      <c r="O51250" s="1">
        <v>40918</v>
      </c>
      <c r="P51250">
        <v>120000</v>
      </c>
      <c r="Q51250" t="s">
        <v>262001</v>
      </c>
      <c r="R51250" t="s">
        <v>262002</v>
      </c>
      <c r="S51250" t="s">
        <v>262003</v>
      </c>
      <c r="T51250" t="s">
        <v>262004</v>
      </c>
      <c r="U51250" t="s">
        <v>34</v>
      </c>
      <c r="V51250" t="s">
        <v>1090</v>
      </c>
      <c r="W51250">
        <v>7</v>
      </c>
      <c r="X51250" t="s">
        <v>15142</v>
      </c>
      <c r="Y51250" t="s">
        <v>15142</v>
      </c>
      <c r="Z51250" t="s">
        <v>58132</v>
      </c>
    </row>
    <row r="51251" spans="11:26" x14ac:dyDescent="0.3">
      <c r="K51251" t="s">
        <v>262005</v>
      </c>
      <c r="L51251" t="s">
        <v>262006</v>
      </c>
      <c r="M51251" t="s">
        <v>52</v>
      </c>
      <c r="O51251" t="s">
        <v>12997</v>
      </c>
      <c r="Q51251" t="s">
        <v>262007</v>
      </c>
      <c r="R51251" t="s">
        <v>262008</v>
      </c>
      <c r="S51251" t="s">
        <v>262009</v>
      </c>
      <c r="T51251" t="s">
        <v>409</v>
      </c>
      <c r="U51251" t="s">
        <v>34</v>
      </c>
      <c r="V51251" t="s">
        <v>46</v>
      </c>
      <c r="W51251" t="s">
        <v>167</v>
      </c>
      <c r="X51251" t="s">
        <v>168</v>
      </c>
      <c r="Y51251" t="s">
        <v>8771</v>
      </c>
      <c r="Z51251" s="1">
        <v>41640</v>
      </c>
    </row>
    <row r="51252" spans="11:26" x14ac:dyDescent="0.3">
      <c r="K51252" t="s">
        <v>262005</v>
      </c>
      <c r="L51252" t="s">
        <v>262010</v>
      </c>
      <c r="M51252" t="s">
        <v>28</v>
      </c>
      <c r="N51252" t="s">
        <v>40</v>
      </c>
      <c r="O51252" t="s">
        <v>9918</v>
      </c>
      <c r="P51252">
        <v>7000000</v>
      </c>
      <c r="Q51252" t="s">
        <v>262011</v>
      </c>
      <c r="R51252" t="s">
        <v>262012</v>
      </c>
      <c r="S51252" t="s">
        <v>262013</v>
      </c>
      <c r="T51252" t="s">
        <v>124</v>
      </c>
      <c r="U51252" t="s">
        <v>34</v>
      </c>
      <c r="V51252" t="s">
        <v>568</v>
      </c>
      <c r="W51252">
        <v>7</v>
      </c>
      <c r="X51252" t="s">
        <v>569</v>
      </c>
      <c r="Y51252" t="s">
        <v>262014</v>
      </c>
      <c r="Z51252" t="s">
        <v>262015</v>
      </c>
    </row>
    <row r="51253" spans="11:26" x14ac:dyDescent="0.3">
      <c r="K51253" t="s">
        <v>262016</v>
      </c>
      <c r="L51253" t="s">
        <v>262017</v>
      </c>
      <c r="M51253" t="s">
        <v>28</v>
      </c>
      <c r="O51253" t="s">
        <v>16224</v>
      </c>
      <c r="P51253">
        <v>3840300</v>
      </c>
      <c r="Q51253" t="s">
        <v>262018</v>
      </c>
      <c r="R51253" t="s">
        <v>262019</v>
      </c>
      <c r="S51253" t="s">
        <v>262020</v>
      </c>
      <c r="T51253" t="s">
        <v>124</v>
      </c>
      <c r="U51253" t="s">
        <v>34</v>
      </c>
      <c r="V51253" t="s">
        <v>35</v>
      </c>
      <c r="W51253">
        <v>19</v>
      </c>
      <c r="X51253" t="s">
        <v>792</v>
      </c>
      <c r="Y51253" t="s">
        <v>18792</v>
      </c>
      <c r="Z51253" t="s">
        <v>27996</v>
      </c>
    </row>
    <row r="51254" spans="11:26" x14ac:dyDescent="0.3">
      <c r="K51254" t="s">
        <v>262021</v>
      </c>
      <c r="L51254" t="s">
        <v>262022</v>
      </c>
      <c r="M51254" t="s">
        <v>28</v>
      </c>
      <c r="N51254" t="s">
        <v>40</v>
      </c>
      <c r="O51254" s="1">
        <v>41529</v>
      </c>
      <c r="Q51254" t="s">
        <v>262023</v>
      </c>
      <c r="R51254" t="s">
        <v>262024</v>
      </c>
      <c r="S51254" t="s">
        <v>262025</v>
      </c>
      <c r="T51254" t="s">
        <v>2866</v>
      </c>
      <c r="U51254" t="s">
        <v>34</v>
      </c>
      <c r="V51254" t="s">
        <v>96</v>
      </c>
      <c r="W51254" t="s">
        <v>336</v>
      </c>
      <c r="X51254" t="s">
        <v>337</v>
      </c>
      <c r="Y51254" t="s">
        <v>337</v>
      </c>
      <c r="Z51254" s="1">
        <v>40915</v>
      </c>
    </row>
    <row r="51255" spans="11:26" x14ac:dyDescent="0.3">
      <c r="K51255" t="s">
        <v>262021</v>
      </c>
      <c r="L51255" t="s">
        <v>262026</v>
      </c>
      <c r="M51255" t="s">
        <v>28</v>
      </c>
      <c r="N51255" t="s">
        <v>40</v>
      </c>
      <c r="O51255" s="1">
        <v>41039</v>
      </c>
      <c r="Q51255" t="s">
        <v>262027</v>
      </c>
      <c r="R51255" t="s">
        <v>262028</v>
      </c>
      <c r="S51255" t="s">
        <v>262029</v>
      </c>
      <c r="T51255" t="s">
        <v>124</v>
      </c>
      <c r="U51255" t="s">
        <v>178</v>
      </c>
      <c r="V51255" t="s">
        <v>1072</v>
      </c>
      <c r="W51255">
        <v>16</v>
      </c>
      <c r="X51255" t="s">
        <v>55648</v>
      </c>
      <c r="Y51255" t="s">
        <v>55648</v>
      </c>
      <c r="Z51255" s="1">
        <v>35439</v>
      </c>
    </row>
    <row r="51256" spans="11:26" x14ac:dyDescent="0.3">
      <c r="K51256" t="s">
        <v>262030</v>
      </c>
      <c r="L51256" t="s">
        <v>262031</v>
      </c>
      <c r="M51256" t="s">
        <v>28</v>
      </c>
      <c r="N51256" t="s">
        <v>493</v>
      </c>
      <c r="O51256" s="1">
        <v>40336</v>
      </c>
      <c r="Q51256" t="s">
        <v>262032</v>
      </c>
      <c r="R51256" t="s">
        <v>262033</v>
      </c>
      <c r="S51256" t="s">
        <v>262034</v>
      </c>
      <c r="T51256" t="s">
        <v>409</v>
      </c>
      <c r="U51256" t="s">
        <v>178</v>
      </c>
      <c r="V51256" t="s">
        <v>46</v>
      </c>
      <c r="W51256" t="s">
        <v>106</v>
      </c>
      <c r="X51256" t="s">
        <v>151</v>
      </c>
      <c r="Y51256" t="s">
        <v>613</v>
      </c>
      <c r="Z51256" s="1">
        <v>40909</v>
      </c>
    </row>
    <row r="51257" spans="11:26" x14ac:dyDescent="0.3">
      <c r="K51257" t="s">
        <v>262035</v>
      </c>
      <c r="L51257" t="s">
        <v>262036</v>
      </c>
      <c r="M51257" t="s">
        <v>91</v>
      </c>
      <c r="O51257" s="1">
        <v>40183</v>
      </c>
      <c r="Q51257" t="s">
        <v>262037</v>
      </c>
      <c r="R51257" t="s">
        <v>262038</v>
      </c>
      <c r="S51257" t="s">
        <v>262039</v>
      </c>
      <c r="T51257" t="s">
        <v>24508</v>
      </c>
      <c r="U51257" t="s">
        <v>345</v>
      </c>
      <c r="V51257" t="s">
        <v>206</v>
      </c>
      <c r="W51257" t="s">
        <v>11238</v>
      </c>
      <c r="X51257" t="s">
        <v>5542</v>
      </c>
      <c r="Y51257" t="s">
        <v>835</v>
      </c>
      <c r="Z51257" s="1">
        <v>39815</v>
      </c>
    </row>
    <row r="51258" spans="11:26" x14ac:dyDescent="0.3">
      <c r="K51258" t="s">
        <v>262040</v>
      </c>
      <c r="L51258" t="s">
        <v>262041</v>
      </c>
      <c r="M51258" t="s">
        <v>324</v>
      </c>
      <c r="O51258" s="1">
        <v>39449</v>
      </c>
      <c r="P51258">
        <v>1000000</v>
      </c>
      <c r="Q51258" t="s">
        <v>262042</v>
      </c>
      <c r="R51258" t="s">
        <v>262043</v>
      </c>
      <c r="S51258" t="s">
        <v>262044</v>
      </c>
      <c r="T51258" t="s">
        <v>117277</v>
      </c>
      <c r="U51258" t="s">
        <v>34</v>
      </c>
      <c r="V51258" t="s">
        <v>46</v>
      </c>
      <c r="W51258" t="s">
        <v>2225</v>
      </c>
      <c r="X51258" t="s">
        <v>2283</v>
      </c>
      <c r="Y51258" t="s">
        <v>2283</v>
      </c>
      <c r="Z51258" t="s">
        <v>69587</v>
      </c>
    </row>
    <row r="51259" spans="11:26" x14ac:dyDescent="0.3">
      <c r="K51259" t="s">
        <v>262045</v>
      </c>
      <c r="L51259" t="s">
        <v>262046</v>
      </c>
      <c r="M51259" t="s">
        <v>28</v>
      </c>
      <c r="N51259" t="s">
        <v>40</v>
      </c>
      <c r="O51259" t="s">
        <v>2331</v>
      </c>
      <c r="P51259">
        <v>20190000</v>
      </c>
      <c r="Q51259" t="s">
        <v>262047</v>
      </c>
      <c r="R51259" t="s">
        <v>262048</v>
      </c>
      <c r="S51259" t="s">
        <v>262049</v>
      </c>
      <c r="T51259" t="s">
        <v>519</v>
      </c>
      <c r="U51259" t="s">
        <v>34</v>
      </c>
      <c r="V51259" t="s">
        <v>35</v>
      </c>
      <c r="W51259">
        <v>2</v>
      </c>
      <c r="X51259" t="s">
        <v>6037</v>
      </c>
      <c r="Y51259" t="s">
        <v>6037</v>
      </c>
      <c r="Z51259" s="1">
        <v>41275</v>
      </c>
    </row>
    <row r="51260" spans="11:26" x14ac:dyDescent="0.3">
      <c r="K51260" t="s">
        <v>262050</v>
      </c>
      <c r="L51260" t="s">
        <v>262051</v>
      </c>
      <c r="M51260" t="s">
        <v>28</v>
      </c>
      <c r="N51260" t="s">
        <v>40</v>
      </c>
      <c r="O51260" s="1">
        <v>39090</v>
      </c>
      <c r="P51260">
        <v>15000000</v>
      </c>
      <c r="Q51260" t="s">
        <v>262052</v>
      </c>
      <c r="R51260" t="s">
        <v>262053</v>
      </c>
      <c r="S51260" t="s">
        <v>262054</v>
      </c>
      <c r="T51260" t="s">
        <v>262055</v>
      </c>
      <c r="U51260" t="s">
        <v>345</v>
      </c>
      <c r="V51260" t="s">
        <v>768</v>
      </c>
      <c r="W51260">
        <v>48</v>
      </c>
      <c r="X51260" t="s">
        <v>769</v>
      </c>
      <c r="Y51260" t="s">
        <v>769</v>
      </c>
      <c r="Z51260" s="1">
        <v>40544</v>
      </c>
    </row>
    <row r="51261" spans="11:26" x14ac:dyDescent="0.3">
      <c r="K51261" t="s">
        <v>262050</v>
      </c>
      <c r="L51261" t="s">
        <v>262056</v>
      </c>
      <c r="M51261" t="s">
        <v>28</v>
      </c>
      <c r="N51261" t="s">
        <v>493</v>
      </c>
      <c r="O51261" t="s">
        <v>43865</v>
      </c>
      <c r="P51261">
        <v>30000000</v>
      </c>
      <c r="Q51261" t="s">
        <v>262057</v>
      </c>
      <c r="R51261" t="s">
        <v>262058</v>
      </c>
      <c r="T51261" t="s">
        <v>3809</v>
      </c>
      <c r="U51261" t="s">
        <v>345</v>
      </c>
    </row>
    <row r="51262" spans="11:26" x14ac:dyDescent="0.3">
      <c r="K51262" t="s">
        <v>262050</v>
      </c>
      <c r="L51262" t="s">
        <v>262059</v>
      </c>
      <c r="M51262" t="s">
        <v>28</v>
      </c>
      <c r="N51262" t="s">
        <v>29</v>
      </c>
      <c r="O51262" t="s">
        <v>28984</v>
      </c>
      <c r="P51262">
        <v>12000000</v>
      </c>
      <c r="Q51262" t="s">
        <v>262060</v>
      </c>
      <c r="R51262" t="s">
        <v>262061</v>
      </c>
      <c r="S51262" t="s">
        <v>262062</v>
      </c>
      <c r="T51262" t="s">
        <v>262063</v>
      </c>
      <c r="U51262" t="s">
        <v>34</v>
      </c>
    </row>
    <row r="51263" spans="11:26" x14ac:dyDescent="0.3">
      <c r="K51263" t="s">
        <v>262050</v>
      </c>
      <c r="L51263" t="s">
        <v>262064</v>
      </c>
      <c r="M51263" t="s">
        <v>28</v>
      </c>
      <c r="O51263" t="s">
        <v>58363</v>
      </c>
      <c r="P51263">
        <v>5152000</v>
      </c>
      <c r="Q51263" t="s">
        <v>262065</v>
      </c>
      <c r="R51263" t="s">
        <v>262066</v>
      </c>
      <c r="S51263" t="s">
        <v>262067</v>
      </c>
      <c r="T51263" t="s">
        <v>44262</v>
      </c>
      <c r="U51263" t="s">
        <v>34</v>
      </c>
      <c r="V51263" t="s">
        <v>46</v>
      </c>
      <c r="W51263" t="s">
        <v>106</v>
      </c>
      <c r="X51263" t="s">
        <v>107</v>
      </c>
      <c r="Y51263" t="s">
        <v>116</v>
      </c>
      <c r="Z51263" s="1">
        <v>41275</v>
      </c>
    </row>
    <row r="51264" spans="11:26" x14ac:dyDescent="0.3">
      <c r="K51264" t="s">
        <v>262050</v>
      </c>
      <c r="L51264" t="s">
        <v>262068</v>
      </c>
      <c r="M51264" t="s">
        <v>28</v>
      </c>
      <c r="O51264" s="1">
        <v>41338</v>
      </c>
      <c r="P51264">
        <v>7274794</v>
      </c>
      <c r="Q51264" t="s">
        <v>262069</v>
      </c>
      <c r="R51264" t="s">
        <v>262070</v>
      </c>
      <c r="S51264" t="s">
        <v>262071</v>
      </c>
      <c r="T51264" t="s">
        <v>124</v>
      </c>
      <c r="U51264" t="s">
        <v>34</v>
      </c>
      <c r="V51264" t="s">
        <v>35</v>
      </c>
      <c r="W51264">
        <v>16</v>
      </c>
      <c r="X51264" t="s">
        <v>36</v>
      </c>
      <c r="Y51264" t="s">
        <v>36</v>
      </c>
      <c r="Z51264" s="1">
        <v>40179</v>
      </c>
    </row>
    <row r="51265" spans="11:26" x14ac:dyDescent="0.3">
      <c r="K51265" t="s">
        <v>262072</v>
      </c>
      <c r="L51265" t="s">
        <v>262073</v>
      </c>
      <c r="M51265" t="s">
        <v>28</v>
      </c>
      <c r="O51265" s="1">
        <v>40554</v>
      </c>
      <c r="P51265">
        <v>8200000</v>
      </c>
      <c r="Q51265" t="s">
        <v>262074</v>
      </c>
      <c r="R51265" t="s">
        <v>262075</v>
      </c>
      <c r="S51265" t="s">
        <v>262076</v>
      </c>
      <c r="T51265" t="s">
        <v>262077</v>
      </c>
      <c r="U51265" t="s">
        <v>34</v>
      </c>
      <c r="V51265" t="s">
        <v>368</v>
      </c>
      <c r="W51265">
        <v>5</v>
      </c>
      <c r="X51265" t="s">
        <v>369</v>
      </c>
      <c r="Y51265" t="s">
        <v>52469</v>
      </c>
      <c r="Z51265" t="s">
        <v>167747</v>
      </c>
    </row>
    <row r="51266" spans="11:26" x14ac:dyDescent="0.3">
      <c r="K51266" t="s">
        <v>262072</v>
      </c>
      <c r="L51266" t="s">
        <v>262078</v>
      </c>
      <c r="M51266" t="s">
        <v>52</v>
      </c>
      <c r="O51266" s="1">
        <v>39724</v>
      </c>
      <c r="P51266">
        <v>2700000</v>
      </c>
      <c r="Q51266" t="s">
        <v>262079</v>
      </c>
      <c r="R51266" t="s">
        <v>262080</v>
      </c>
      <c r="S51266" t="s">
        <v>262081</v>
      </c>
      <c r="T51266" t="s">
        <v>262082</v>
      </c>
      <c r="U51266" t="s">
        <v>34</v>
      </c>
      <c r="V51266" t="s">
        <v>206</v>
      </c>
      <c r="W51266" t="s">
        <v>207</v>
      </c>
      <c r="X51266" t="s">
        <v>208</v>
      </c>
      <c r="Y51266" t="s">
        <v>208</v>
      </c>
      <c r="Z51266" s="1">
        <v>40919</v>
      </c>
    </row>
    <row r="51267" spans="11:26" x14ac:dyDescent="0.3">
      <c r="K51267" t="s">
        <v>262072</v>
      </c>
      <c r="L51267" t="s">
        <v>262083</v>
      </c>
      <c r="M51267" t="s">
        <v>28</v>
      </c>
      <c r="N51267" t="s">
        <v>40</v>
      </c>
      <c r="O51267" t="s">
        <v>97366</v>
      </c>
      <c r="P51267">
        <v>10700000</v>
      </c>
      <c r="Q51267" t="s">
        <v>262084</v>
      </c>
      <c r="R51267" t="s">
        <v>262085</v>
      </c>
      <c r="S51267" t="s">
        <v>262086</v>
      </c>
      <c r="T51267" t="s">
        <v>262087</v>
      </c>
      <c r="U51267" t="s">
        <v>34</v>
      </c>
      <c r="V51267" t="s">
        <v>46</v>
      </c>
      <c r="W51267" t="s">
        <v>260</v>
      </c>
      <c r="X51267" t="s">
        <v>402</v>
      </c>
      <c r="Y51267" t="s">
        <v>6543</v>
      </c>
      <c r="Z51267" t="s">
        <v>64657</v>
      </c>
    </row>
    <row r="51268" spans="11:26" x14ac:dyDescent="0.3">
      <c r="K51268" t="s">
        <v>262072</v>
      </c>
      <c r="L51268" t="s">
        <v>262088</v>
      </c>
      <c r="M51268" t="s">
        <v>28</v>
      </c>
      <c r="O51268" t="s">
        <v>5558</v>
      </c>
      <c r="P51268">
        <v>0</v>
      </c>
      <c r="Q51268" t="s">
        <v>262089</v>
      </c>
      <c r="R51268" t="s">
        <v>262090</v>
      </c>
      <c r="S51268" t="s">
        <v>262091</v>
      </c>
      <c r="U51268" t="s">
        <v>34</v>
      </c>
      <c r="Z51268" s="1">
        <v>41645</v>
      </c>
    </row>
    <row r="51269" spans="11:26" x14ac:dyDescent="0.3">
      <c r="K51269" t="s">
        <v>262072</v>
      </c>
      <c r="L51269" t="s">
        <v>262092</v>
      </c>
      <c r="M51269" t="s">
        <v>28</v>
      </c>
      <c r="N51269" t="s">
        <v>493</v>
      </c>
      <c r="O51269" s="1">
        <v>41731</v>
      </c>
      <c r="P51269">
        <v>5800000</v>
      </c>
      <c r="Q51269" t="s">
        <v>262093</v>
      </c>
      <c r="R51269" t="s">
        <v>262094</v>
      </c>
      <c r="S51269" t="s">
        <v>262095</v>
      </c>
      <c r="T51269" t="s">
        <v>519</v>
      </c>
      <c r="U51269" t="s">
        <v>34</v>
      </c>
      <c r="Z51269" s="1">
        <v>41640</v>
      </c>
    </row>
    <row r="51270" spans="11:26" x14ac:dyDescent="0.3">
      <c r="K51270" t="s">
        <v>262096</v>
      </c>
      <c r="L51270" t="s">
        <v>262097</v>
      </c>
      <c r="M51270" t="s">
        <v>190</v>
      </c>
      <c r="O51270" t="s">
        <v>2270</v>
      </c>
      <c r="P51270">
        <v>290956</v>
      </c>
      <c r="Q51270" t="s">
        <v>262098</v>
      </c>
      <c r="R51270" t="s">
        <v>262099</v>
      </c>
      <c r="S51270" t="s">
        <v>262100</v>
      </c>
      <c r="T51270" t="s">
        <v>262101</v>
      </c>
      <c r="U51270" t="s">
        <v>34</v>
      </c>
      <c r="Z51270" s="1">
        <v>41275</v>
      </c>
    </row>
    <row r="51271" spans="11:26" x14ac:dyDescent="0.3">
      <c r="K51271" t="s">
        <v>262102</v>
      </c>
      <c r="L51271" t="s">
        <v>262103</v>
      </c>
      <c r="M51271" t="s">
        <v>28</v>
      </c>
      <c r="N51271" t="s">
        <v>40</v>
      </c>
      <c r="O51271" s="1">
        <v>42040</v>
      </c>
      <c r="P51271">
        <v>16169264</v>
      </c>
      <c r="Q51271" t="s">
        <v>262104</v>
      </c>
      <c r="R51271" t="s">
        <v>262105</v>
      </c>
      <c r="S51271" t="s">
        <v>262106</v>
      </c>
      <c r="T51271" t="s">
        <v>33321</v>
      </c>
      <c r="U51271" t="s">
        <v>34</v>
      </c>
      <c r="V51271" t="s">
        <v>368</v>
      </c>
      <c r="W51271">
        <v>7</v>
      </c>
      <c r="X51271" t="s">
        <v>481</v>
      </c>
      <c r="Y51271" t="s">
        <v>481</v>
      </c>
      <c r="Z51271" s="1">
        <v>41275</v>
      </c>
    </row>
    <row r="51272" spans="11:26" x14ac:dyDescent="0.3">
      <c r="K51272" t="s">
        <v>262102</v>
      </c>
      <c r="L51272" t="s">
        <v>262107</v>
      </c>
      <c r="M51272" t="s">
        <v>52</v>
      </c>
      <c r="O51272" s="1">
        <v>40703</v>
      </c>
      <c r="P51272">
        <v>626305</v>
      </c>
      <c r="Q51272" t="s">
        <v>262108</v>
      </c>
      <c r="R51272" t="s">
        <v>262109</v>
      </c>
      <c r="S51272" t="s">
        <v>262110</v>
      </c>
      <c r="T51272" t="s">
        <v>25845</v>
      </c>
      <c r="U51272" t="s">
        <v>345</v>
      </c>
      <c r="V51272" t="s">
        <v>46</v>
      </c>
      <c r="W51272" t="s">
        <v>14387</v>
      </c>
      <c r="X51272" t="s">
        <v>14388</v>
      </c>
      <c r="Y51272" t="s">
        <v>337</v>
      </c>
      <c r="Z51272" s="1">
        <v>39482</v>
      </c>
    </row>
    <row r="51273" spans="11:26" x14ac:dyDescent="0.3">
      <c r="K51273" t="s">
        <v>262111</v>
      </c>
      <c r="L51273" t="s">
        <v>262112</v>
      </c>
      <c r="M51273" t="s">
        <v>52</v>
      </c>
      <c r="O51273" s="1">
        <v>40545</v>
      </c>
      <c r="P51273">
        <v>250000</v>
      </c>
      <c r="Q51273" t="s">
        <v>262113</v>
      </c>
      <c r="R51273" t="s">
        <v>262114</v>
      </c>
      <c r="S51273" t="s">
        <v>262115</v>
      </c>
      <c r="T51273" t="s">
        <v>262116</v>
      </c>
      <c r="U51273" t="s">
        <v>34</v>
      </c>
      <c r="V51273" t="s">
        <v>46</v>
      </c>
      <c r="W51273" t="s">
        <v>106</v>
      </c>
      <c r="X51273" t="s">
        <v>107</v>
      </c>
      <c r="Y51273" t="s">
        <v>116</v>
      </c>
      <c r="Z51273" s="1">
        <v>40553</v>
      </c>
    </row>
    <row r="51274" spans="11:26" x14ac:dyDescent="0.3">
      <c r="K51274" t="s">
        <v>262117</v>
      </c>
      <c r="L51274" t="s">
        <v>262118</v>
      </c>
      <c r="M51274" t="s">
        <v>52</v>
      </c>
      <c r="O51274" t="s">
        <v>15269</v>
      </c>
      <c r="Q51274" t="s">
        <v>262119</v>
      </c>
      <c r="R51274" t="s">
        <v>262120</v>
      </c>
      <c r="S51274" t="s">
        <v>262121</v>
      </c>
      <c r="T51274" t="s">
        <v>64</v>
      </c>
      <c r="U51274" t="s">
        <v>34</v>
      </c>
      <c r="V51274" t="s">
        <v>568</v>
      </c>
      <c r="W51274">
        <v>7</v>
      </c>
      <c r="X51274" t="s">
        <v>1286</v>
      </c>
      <c r="Y51274" t="s">
        <v>1286</v>
      </c>
      <c r="Z51274" s="1">
        <v>40911</v>
      </c>
    </row>
    <row r="51275" spans="11:26" x14ac:dyDescent="0.3">
      <c r="K51275" t="s">
        <v>262122</v>
      </c>
      <c r="L51275" t="s">
        <v>262123</v>
      </c>
      <c r="M51275" t="s">
        <v>190</v>
      </c>
      <c r="O51275" t="s">
        <v>27980</v>
      </c>
      <c r="P51275">
        <v>10000</v>
      </c>
      <c r="Q51275" t="s">
        <v>262124</v>
      </c>
      <c r="R51275" t="s">
        <v>262125</v>
      </c>
      <c r="S51275" t="s">
        <v>262126</v>
      </c>
      <c r="T51275" t="s">
        <v>262127</v>
      </c>
      <c r="U51275" t="s">
        <v>34</v>
      </c>
      <c r="V51275" t="s">
        <v>35</v>
      </c>
      <c r="W51275">
        <v>7</v>
      </c>
      <c r="X51275" t="s">
        <v>1130</v>
      </c>
      <c r="Y51275" t="s">
        <v>1130</v>
      </c>
      <c r="Z51275" s="1">
        <v>40969</v>
      </c>
    </row>
    <row r="51276" spans="11:26" x14ac:dyDescent="0.3">
      <c r="K51276" t="s">
        <v>262128</v>
      </c>
      <c r="L51276" t="s">
        <v>262129</v>
      </c>
      <c r="M51276" t="s">
        <v>28</v>
      </c>
      <c r="O51276" s="1">
        <v>39942</v>
      </c>
      <c r="P51276">
        <v>255002</v>
      </c>
      <c r="Q51276" t="s">
        <v>262130</v>
      </c>
      <c r="R51276" t="s">
        <v>262131</v>
      </c>
      <c r="S51276" t="s">
        <v>262132</v>
      </c>
      <c r="T51276" t="s">
        <v>262133</v>
      </c>
      <c r="U51276" t="s">
        <v>178</v>
      </c>
      <c r="V51276" t="s">
        <v>46</v>
      </c>
      <c r="W51276" t="s">
        <v>106</v>
      </c>
      <c r="X51276" t="s">
        <v>92735</v>
      </c>
      <c r="Y51276" t="s">
        <v>92735</v>
      </c>
      <c r="Z51276" s="1">
        <v>37174</v>
      </c>
    </row>
    <row r="51277" spans="11:26" x14ac:dyDescent="0.3">
      <c r="K51277" t="s">
        <v>262134</v>
      </c>
      <c r="L51277" t="s">
        <v>262135</v>
      </c>
      <c r="M51277" t="s">
        <v>52</v>
      </c>
      <c r="O51277" s="1">
        <v>40920</v>
      </c>
      <c r="P51277">
        <v>800000</v>
      </c>
      <c r="Q51277" t="s">
        <v>262136</v>
      </c>
      <c r="R51277" t="s">
        <v>262137</v>
      </c>
      <c r="S51277" t="s">
        <v>262138</v>
      </c>
      <c r="T51277" t="s">
        <v>262139</v>
      </c>
      <c r="U51277" t="s">
        <v>34</v>
      </c>
      <c r="V51277" t="s">
        <v>800</v>
      </c>
      <c r="X51277" t="s">
        <v>801</v>
      </c>
      <c r="Y51277" t="s">
        <v>801</v>
      </c>
      <c r="Z51277" s="1">
        <v>41640</v>
      </c>
    </row>
    <row r="51278" spans="11:26" x14ac:dyDescent="0.3">
      <c r="K51278" t="s">
        <v>262140</v>
      </c>
      <c r="L51278" t="s">
        <v>262141</v>
      </c>
      <c r="M51278" t="s">
        <v>28</v>
      </c>
      <c r="O51278" t="s">
        <v>3529</v>
      </c>
      <c r="P51278">
        <v>50000</v>
      </c>
      <c r="Q51278" t="s">
        <v>262142</v>
      </c>
      <c r="R51278" t="s">
        <v>262143</v>
      </c>
      <c r="S51278" t="s">
        <v>262144</v>
      </c>
      <c r="T51278" t="s">
        <v>262145</v>
      </c>
      <c r="U51278" t="s">
        <v>34</v>
      </c>
      <c r="Z51278" s="1">
        <v>41285</v>
      </c>
    </row>
    <row r="51279" spans="11:26" x14ac:dyDescent="0.3">
      <c r="K51279" t="s">
        <v>262146</v>
      </c>
      <c r="L51279" t="s">
        <v>262147</v>
      </c>
      <c r="M51279" t="s">
        <v>91</v>
      </c>
      <c r="O51279" s="1">
        <v>40186</v>
      </c>
      <c r="Q51279" t="s">
        <v>262148</v>
      </c>
      <c r="R51279" t="s">
        <v>262149</v>
      </c>
      <c r="S51279" t="s">
        <v>262150</v>
      </c>
      <c r="T51279" t="s">
        <v>262151</v>
      </c>
      <c r="U51279" t="s">
        <v>34</v>
      </c>
    </row>
    <row r="51280" spans="11:26" x14ac:dyDescent="0.3">
      <c r="K51280" t="s">
        <v>262152</v>
      </c>
      <c r="L51280" t="s">
        <v>262153</v>
      </c>
      <c r="M51280" t="s">
        <v>223</v>
      </c>
      <c r="O51280" t="s">
        <v>12978</v>
      </c>
      <c r="Q51280" t="s">
        <v>262154</v>
      </c>
      <c r="R51280" t="s">
        <v>262155</v>
      </c>
      <c r="S51280" t="s">
        <v>262156</v>
      </c>
      <c r="T51280" t="s">
        <v>262157</v>
      </c>
      <c r="U51280" t="s">
        <v>34</v>
      </c>
      <c r="V51280" t="s">
        <v>206</v>
      </c>
      <c r="Z51280" s="1">
        <v>40189</v>
      </c>
    </row>
    <row r="51281" spans="11:26" x14ac:dyDescent="0.3">
      <c r="K51281" t="s">
        <v>262158</v>
      </c>
      <c r="L51281" t="s">
        <v>262159</v>
      </c>
      <c r="M51281" t="s">
        <v>190</v>
      </c>
      <c r="O51281" t="s">
        <v>13281</v>
      </c>
      <c r="Q51281" t="s">
        <v>262160</v>
      </c>
      <c r="R51281" t="s">
        <v>262161</v>
      </c>
      <c r="S51281" t="s">
        <v>262162</v>
      </c>
      <c r="T51281" t="s">
        <v>124</v>
      </c>
      <c r="U51281" t="s">
        <v>34</v>
      </c>
      <c r="V51281" t="s">
        <v>46</v>
      </c>
      <c r="W51281" t="s">
        <v>167</v>
      </c>
      <c r="X51281" t="s">
        <v>168</v>
      </c>
      <c r="Y51281" t="s">
        <v>169</v>
      </c>
      <c r="Z51281" s="1">
        <v>40734</v>
      </c>
    </row>
    <row r="51282" spans="11:26" x14ac:dyDescent="0.3">
      <c r="K51282" t="s">
        <v>262163</v>
      </c>
      <c r="L51282" t="s">
        <v>262164</v>
      </c>
      <c r="M51282" t="s">
        <v>190</v>
      </c>
      <c r="O51282" t="s">
        <v>5024</v>
      </c>
      <c r="Q51282" t="s">
        <v>262165</v>
      </c>
      <c r="R51282" t="s">
        <v>262166</v>
      </c>
      <c r="S51282" t="s">
        <v>262167</v>
      </c>
      <c r="T51282" t="s">
        <v>262168</v>
      </c>
      <c r="U51282" t="s">
        <v>34</v>
      </c>
      <c r="V51282" t="s">
        <v>46</v>
      </c>
      <c r="W51282" t="s">
        <v>106</v>
      </c>
      <c r="X51282" t="s">
        <v>107</v>
      </c>
      <c r="Y51282" t="s">
        <v>108</v>
      </c>
      <c r="Z51282" s="1">
        <v>39451</v>
      </c>
    </row>
    <row r="51283" spans="11:26" x14ac:dyDescent="0.3">
      <c r="K51283" t="s">
        <v>262169</v>
      </c>
      <c r="L51283" t="s">
        <v>262170</v>
      </c>
      <c r="M51283" t="s">
        <v>28</v>
      </c>
      <c r="N51283" t="s">
        <v>40</v>
      </c>
      <c r="O51283" t="s">
        <v>34342</v>
      </c>
      <c r="Q51283" t="s">
        <v>262171</v>
      </c>
      <c r="R51283" t="s">
        <v>262172</v>
      </c>
      <c r="S51283" t="s">
        <v>262173</v>
      </c>
      <c r="T51283" t="s">
        <v>262174</v>
      </c>
      <c r="U51283" t="s">
        <v>178</v>
      </c>
      <c r="V51283" t="s">
        <v>1939</v>
      </c>
      <c r="W51283">
        <v>27</v>
      </c>
      <c r="X51283" t="s">
        <v>4856</v>
      </c>
      <c r="Y51283" t="s">
        <v>60299</v>
      </c>
      <c r="Z51283" s="1">
        <v>40909</v>
      </c>
    </row>
    <row r="51284" spans="11:26" x14ac:dyDescent="0.3">
      <c r="K51284" t="s">
        <v>262175</v>
      </c>
      <c r="L51284" t="s">
        <v>262176</v>
      </c>
      <c r="M51284" t="s">
        <v>324</v>
      </c>
      <c r="O51284" s="1">
        <v>41640</v>
      </c>
      <c r="P51284">
        <v>164744</v>
      </c>
      <c r="Q51284" t="s">
        <v>262177</v>
      </c>
      <c r="R51284" t="s">
        <v>262178</v>
      </c>
      <c r="S51284" t="s">
        <v>262179</v>
      </c>
      <c r="T51284" t="s">
        <v>262180</v>
      </c>
      <c r="U51284" t="s">
        <v>34</v>
      </c>
      <c r="V51284" t="s">
        <v>35</v>
      </c>
      <c r="W51284">
        <v>10</v>
      </c>
      <c r="X51284" t="s">
        <v>1130</v>
      </c>
      <c r="Y51284" t="s">
        <v>1131</v>
      </c>
      <c r="Z51284" s="1">
        <v>40544</v>
      </c>
    </row>
    <row r="51285" spans="11:26" x14ac:dyDescent="0.3">
      <c r="K51285" t="s">
        <v>262181</v>
      </c>
      <c r="L51285" t="s">
        <v>262182</v>
      </c>
      <c r="M51285" t="s">
        <v>28</v>
      </c>
      <c r="O51285" t="s">
        <v>12997</v>
      </c>
      <c r="P51285">
        <v>189704</v>
      </c>
      <c r="Q51285" t="s">
        <v>262183</v>
      </c>
      <c r="R51285" t="s">
        <v>262184</v>
      </c>
      <c r="S51285" t="s">
        <v>262185</v>
      </c>
      <c r="U51285" t="s">
        <v>345</v>
      </c>
      <c r="V51285" t="s">
        <v>1816</v>
      </c>
      <c r="W51285">
        <v>7</v>
      </c>
      <c r="X51285" t="s">
        <v>29193</v>
      </c>
      <c r="Y51285" t="s">
        <v>29194</v>
      </c>
    </row>
    <row r="51286" spans="11:26" x14ac:dyDescent="0.3">
      <c r="K51286" t="s">
        <v>262186</v>
      </c>
      <c r="L51286" t="s">
        <v>262187</v>
      </c>
      <c r="M51286" t="s">
        <v>28</v>
      </c>
      <c r="O51286" t="s">
        <v>14632</v>
      </c>
      <c r="P51286">
        <v>9700000</v>
      </c>
      <c r="Q51286" t="s">
        <v>262188</v>
      </c>
      <c r="R51286" t="s">
        <v>262189</v>
      </c>
      <c r="S51286" t="s">
        <v>262190</v>
      </c>
      <c r="T51286" t="s">
        <v>124</v>
      </c>
      <c r="U51286" t="s">
        <v>34</v>
      </c>
      <c r="V51286" t="s">
        <v>4023</v>
      </c>
      <c r="W51286">
        <v>4</v>
      </c>
      <c r="X51286" t="s">
        <v>14109</v>
      </c>
      <c r="Y51286" t="s">
        <v>14109</v>
      </c>
      <c r="Z51286" t="s">
        <v>26792</v>
      </c>
    </row>
    <row r="51287" spans="11:26" x14ac:dyDescent="0.3">
      <c r="K51287" t="s">
        <v>262191</v>
      </c>
      <c r="L51287" t="s">
        <v>262192</v>
      </c>
      <c r="M51287" t="s">
        <v>52</v>
      </c>
      <c r="O51287" t="s">
        <v>18906</v>
      </c>
      <c r="Q51287" t="s">
        <v>262193</v>
      </c>
      <c r="R51287" t="s">
        <v>262194</v>
      </c>
      <c r="S51287" t="s">
        <v>262195</v>
      </c>
      <c r="T51287" t="s">
        <v>124</v>
      </c>
      <c r="U51287" t="s">
        <v>34</v>
      </c>
      <c r="V51287" t="s">
        <v>8153</v>
      </c>
      <c r="W51287">
        <v>9</v>
      </c>
      <c r="X51287" t="s">
        <v>11874</v>
      </c>
      <c r="Y51287" t="s">
        <v>11874</v>
      </c>
    </row>
    <row r="51288" spans="11:26" x14ac:dyDescent="0.3">
      <c r="K51288" t="s">
        <v>262196</v>
      </c>
      <c r="L51288" t="s">
        <v>262197</v>
      </c>
      <c r="M51288" t="s">
        <v>28</v>
      </c>
      <c r="O51288" t="s">
        <v>98006</v>
      </c>
      <c r="P51288">
        <v>3500000</v>
      </c>
      <c r="Q51288" t="s">
        <v>262198</v>
      </c>
      <c r="R51288" t="s">
        <v>262199</v>
      </c>
      <c r="S51288" t="s">
        <v>262200</v>
      </c>
      <c r="T51288" t="s">
        <v>262201</v>
      </c>
      <c r="U51288" t="s">
        <v>34</v>
      </c>
      <c r="V51288" t="s">
        <v>5813</v>
      </c>
      <c r="W51288">
        <v>7</v>
      </c>
      <c r="X51288" t="s">
        <v>66033</v>
      </c>
      <c r="Y51288" t="s">
        <v>35777</v>
      </c>
      <c r="Z51288" s="1">
        <v>40913</v>
      </c>
    </row>
    <row r="51289" spans="11:26" x14ac:dyDescent="0.3">
      <c r="K51289" t="s">
        <v>262196</v>
      </c>
      <c r="L51289" t="s">
        <v>262202</v>
      </c>
      <c r="M51289" t="s">
        <v>28</v>
      </c>
      <c r="N51289" t="s">
        <v>29</v>
      </c>
      <c r="O51289" t="s">
        <v>41164</v>
      </c>
      <c r="P51289">
        <v>4000000</v>
      </c>
      <c r="Q51289" t="s">
        <v>262203</v>
      </c>
      <c r="R51289" t="s">
        <v>262204</v>
      </c>
      <c r="S51289" t="s">
        <v>262205</v>
      </c>
      <c r="T51289" t="s">
        <v>262206</v>
      </c>
      <c r="U51289" t="s">
        <v>34</v>
      </c>
      <c r="V51289" t="s">
        <v>1174</v>
      </c>
      <c r="W51289">
        <v>4</v>
      </c>
      <c r="X51289" t="s">
        <v>15823</v>
      </c>
      <c r="Y51289" t="s">
        <v>262207</v>
      </c>
      <c r="Z51289" s="1">
        <v>40544</v>
      </c>
    </row>
    <row r="51290" spans="11:26" x14ac:dyDescent="0.3">
      <c r="K51290" t="s">
        <v>262208</v>
      </c>
      <c r="L51290" t="s">
        <v>262209</v>
      </c>
      <c r="M51290" t="s">
        <v>256</v>
      </c>
      <c r="O51290" s="1">
        <v>39974</v>
      </c>
      <c r="P51290">
        <v>650000</v>
      </c>
      <c r="Q51290" t="s">
        <v>262210</v>
      </c>
      <c r="R51290" t="s">
        <v>262211</v>
      </c>
      <c r="S51290" t="s">
        <v>262212</v>
      </c>
      <c r="T51290" t="s">
        <v>262180</v>
      </c>
      <c r="U51290" t="s">
        <v>34</v>
      </c>
      <c r="V51290" t="s">
        <v>1174</v>
      </c>
      <c r="W51290">
        <v>5</v>
      </c>
      <c r="X51290" t="s">
        <v>1175</v>
      </c>
      <c r="Y51290" t="s">
        <v>1175</v>
      </c>
      <c r="Z51290" s="1">
        <v>40919</v>
      </c>
    </row>
    <row r="51291" spans="11:26" x14ac:dyDescent="0.3">
      <c r="K51291" t="s">
        <v>262213</v>
      </c>
      <c r="L51291" t="s">
        <v>262214</v>
      </c>
      <c r="M51291" t="s">
        <v>28</v>
      </c>
      <c r="O51291" t="s">
        <v>13574</v>
      </c>
      <c r="P51291">
        <v>7750000</v>
      </c>
      <c r="Q51291" t="s">
        <v>262215</v>
      </c>
      <c r="R51291" t="s">
        <v>262216</v>
      </c>
      <c r="S51291" t="s">
        <v>262217</v>
      </c>
      <c r="T51291" t="s">
        <v>74</v>
      </c>
      <c r="U51291" t="s">
        <v>34</v>
      </c>
      <c r="V51291" t="s">
        <v>65</v>
      </c>
      <c r="W51291">
        <v>23</v>
      </c>
      <c r="X51291" t="s">
        <v>297</v>
      </c>
      <c r="Y51291" t="s">
        <v>297</v>
      </c>
      <c r="Z51291" s="1">
        <v>37257</v>
      </c>
    </row>
    <row r="51292" spans="11:26" x14ac:dyDescent="0.3">
      <c r="K51292" t="s">
        <v>262218</v>
      </c>
      <c r="L51292" t="s">
        <v>262219</v>
      </c>
      <c r="M51292" t="s">
        <v>52</v>
      </c>
      <c r="O51292" s="1">
        <v>42249</v>
      </c>
      <c r="Q51292" t="s">
        <v>262220</v>
      </c>
      <c r="R51292" t="s">
        <v>262221</v>
      </c>
      <c r="S51292" t="s">
        <v>262222</v>
      </c>
      <c r="T51292" t="s">
        <v>262223</v>
      </c>
      <c r="U51292" t="s">
        <v>178</v>
      </c>
      <c r="V51292" t="s">
        <v>46</v>
      </c>
      <c r="W51292" t="s">
        <v>106</v>
      </c>
      <c r="X51292" t="s">
        <v>151</v>
      </c>
      <c r="Y51292" t="s">
        <v>151</v>
      </c>
      <c r="Z51292" s="1">
        <v>39089</v>
      </c>
    </row>
    <row r="51293" spans="11:26" x14ac:dyDescent="0.3">
      <c r="K51293" t="s">
        <v>262218</v>
      </c>
      <c r="L51293" t="s">
        <v>262224</v>
      </c>
      <c r="M51293" t="s">
        <v>324</v>
      </c>
      <c r="O51293" t="s">
        <v>20942</v>
      </c>
      <c r="Q51293" t="s">
        <v>262225</v>
      </c>
      <c r="R51293" t="s">
        <v>262226</v>
      </c>
      <c r="S51293" t="s">
        <v>262227</v>
      </c>
      <c r="T51293" t="s">
        <v>74</v>
      </c>
      <c r="U51293" t="s">
        <v>34</v>
      </c>
      <c r="V51293" t="s">
        <v>46</v>
      </c>
      <c r="W51293" t="s">
        <v>142</v>
      </c>
      <c r="X51293" t="s">
        <v>17743</v>
      </c>
      <c r="Y51293" t="s">
        <v>59926</v>
      </c>
    </row>
    <row r="51294" spans="11:26" x14ac:dyDescent="0.3">
      <c r="K51294" t="s">
        <v>262228</v>
      </c>
      <c r="L51294" t="s">
        <v>262229</v>
      </c>
      <c r="M51294" t="s">
        <v>28</v>
      </c>
      <c r="O51294" s="1">
        <v>41160</v>
      </c>
      <c r="P51294">
        <v>300000</v>
      </c>
      <c r="Q51294" t="s">
        <v>262230</v>
      </c>
      <c r="R51294" t="s">
        <v>262231</v>
      </c>
      <c r="S51294" t="s">
        <v>262232</v>
      </c>
      <c r="T51294" t="s">
        <v>22792</v>
      </c>
      <c r="U51294" t="s">
        <v>34</v>
      </c>
      <c r="V51294" t="s">
        <v>46</v>
      </c>
      <c r="W51294" t="s">
        <v>106</v>
      </c>
      <c r="X51294" t="s">
        <v>107</v>
      </c>
      <c r="Y51294" t="s">
        <v>446</v>
      </c>
      <c r="Z51294" s="1">
        <v>39822</v>
      </c>
    </row>
    <row r="51295" spans="11:26" x14ac:dyDescent="0.3">
      <c r="K51295" t="s">
        <v>262233</v>
      </c>
      <c r="L51295" t="s">
        <v>262234</v>
      </c>
      <c r="M51295" t="s">
        <v>52</v>
      </c>
      <c r="O51295" s="1">
        <v>42006</v>
      </c>
      <c r="Q51295" t="s">
        <v>262235</v>
      </c>
      <c r="R51295" t="s">
        <v>262236</v>
      </c>
      <c r="S51295" t="s">
        <v>262237</v>
      </c>
      <c r="T51295" t="s">
        <v>163583</v>
      </c>
      <c r="U51295" t="s">
        <v>34</v>
      </c>
      <c r="V51295" t="s">
        <v>4921</v>
      </c>
      <c r="W51295">
        <v>3</v>
      </c>
      <c r="X51295" t="s">
        <v>26902</v>
      </c>
      <c r="Y51295" t="s">
        <v>26902</v>
      </c>
      <c r="Z51295" t="s">
        <v>3953</v>
      </c>
    </row>
    <row r="51296" spans="11:26" x14ac:dyDescent="0.3">
      <c r="K51296" t="s">
        <v>262238</v>
      </c>
      <c r="L51296" t="s">
        <v>262239</v>
      </c>
      <c r="M51296" t="s">
        <v>28</v>
      </c>
      <c r="O51296" s="1">
        <v>40555</v>
      </c>
      <c r="P51296">
        <v>641736</v>
      </c>
      <c r="Q51296" t="s">
        <v>262240</v>
      </c>
      <c r="R51296" t="s">
        <v>262241</v>
      </c>
      <c r="S51296" t="s">
        <v>262242</v>
      </c>
      <c r="T51296" t="s">
        <v>74</v>
      </c>
      <c r="U51296" t="s">
        <v>34</v>
      </c>
      <c r="V51296" t="s">
        <v>46</v>
      </c>
      <c r="W51296" t="s">
        <v>2265</v>
      </c>
      <c r="X51296" t="s">
        <v>2266</v>
      </c>
      <c r="Y51296" t="s">
        <v>5841</v>
      </c>
      <c r="Z51296" s="1">
        <v>42005</v>
      </c>
    </row>
    <row r="51297" spans="11:26" x14ac:dyDescent="0.3">
      <c r="K51297" t="s">
        <v>262243</v>
      </c>
      <c r="L51297" t="s">
        <v>262244</v>
      </c>
      <c r="M51297" t="s">
        <v>52</v>
      </c>
      <c r="O51297" s="1">
        <v>40186</v>
      </c>
      <c r="Q51297" t="s">
        <v>262245</v>
      </c>
      <c r="R51297" t="s">
        <v>262246</v>
      </c>
      <c r="S51297" t="s">
        <v>262247</v>
      </c>
      <c r="T51297" t="s">
        <v>707</v>
      </c>
      <c r="U51297" t="s">
        <v>34</v>
      </c>
      <c r="V51297" t="s">
        <v>86</v>
      </c>
      <c r="X51297" t="s">
        <v>87</v>
      </c>
      <c r="Y51297" t="s">
        <v>87</v>
      </c>
      <c r="Z51297" s="1">
        <v>36526</v>
      </c>
    </row>
    <row r="51298" spans="11:26" x14ac:dyDescent="0.3">
      <c r="K51298" t="s">
        <v>262248</v>
      </c>
      <c r="L51298" t="s">
        <v>262249</v>
      </c>
      <c r="M51298" t="s">
        <v>324</v>
      </c>
      <c r="O51298" s="1">
        <v>39824</v>
      </c>
      <c r="Q51298" t="s">
        <v>262250</v>
      </c>
      <c r="R51298" t="s">
        <v>262251</v>
      </c>
      <c r="S51298" t="s">
        <v>262252</v>
      </c>
      <c r="T51298" t="s">
        <v>262253</v>
      </c>
      <c r="U51298" t="s">
        <v>1158</v>
      </c>
      <c r="V51298" t="s">
        <v>96</v>
      </c>
      <c r="W51298" t="s">
        <v>336</v>
      </c>
      <c r="X51298" t="s">
        <v>18854</v>
      </c>
      <c r="Y51298" t="s">
        <v>18854</v>
      </c>
      <c r="Z51298" s="1">
        <v>38023</v>
      </c>
    </row>
    <row r="51299" spans="11:26" x14ac:dyDescent="0.3">
      <c r="K51299" t="s">
        <v>262254</v>
      </c>
      <c r="L51299" t="s">
        <v>262255</v>
      </c>
      <c r="M51299" t="s">
        <v>233</v>
      </c>
      <c r="O51299" s="1">
        <v>40920</v>
      </c>
      <c r="P51299">
        <v>320325</v>
      </c>
      <c r="Q51299" t="s">
        <v>262256</v>
      </c>
      <c r="R51299" t="s">
        <v>262257</v>
      </c>
      <c r="S51299" t="s">
        <v>262258</v>
      </c>
      <c r="T51299" t="s">
        <v>262259</v>
      </c>
      <c r="U51299" t="s">
        <v>178</v>
      </c>
      <c r="V51299" t="s">
        <v>46</v>
      </c>
      <c r="W51299" t="s">
        <v>217</v>
      </c>
      <c r="X51299" t="s">
        <v>218</v>
      </c>
      <c r="Y51299" t="s">
        <v>1901</v>
      </c>
      <c r="Z51299" s="1">
        <v>39823</v>
      </c>
    </row>
    <row r="51300" spans="11:26" x14ac:dyDescent="0.3">
      <c r="K51300" t="s">
        <v>262260</v>
      </c>
      <c r="L51300" t="s">
        <v>262261</v>
      </c>
      <c r="M51300" t="s">
        <v>52</v>
      </c>
      <c r="O51300" t="s">
        <v>2834</v>
      </c>
      <c r="P51300">
        <v>625817</v>
      </c>
      <c r="Q51300" t="s">
        <v>262262</v>
      </c>
      <c r="R51300" t="s">
        <v>262263</v>
      </c>
      <c r="S51300" t="s">
        <v>262264</v>
      </c>
      <c r="T51300" t="s">
        <v>262265</v>
      </c>
      <c r="U51300" t="s">
        <v>34</v>
      </c>
      <c r="V51300" t="s">
        <v>65</v>
      </c>
      <c r="W51300">
        <v>23</v>
      </c>
      <c r="X51300" t="s">
        <v>297</v>
      </c>
      <c r="Y51300" t="s">
        <v>297</v>
      </c>
      <c r="Z51300" s="1">
        <v>41650</v>
      </c>
    </row>
    <row r="51301" spans="11:26" x14ac:dyDescent="0.3">
      <c r="K51301" t="s">
        <v>262266</v>
      </c>
      <c r="L51301" t="s">
        <v>262267</v>
      </c>
      <c r="M51301" t="s">
        <v>28</v>
      </c>
      <c r="N51301" t="s">
        <v>40</v>
      </c>
      <c r="O51301" s="1">
        <v>40919</v>
      </c>
      <c r="P51301">
        <v>1500000</v>
      </c>
      <c r="Q51301" t="s">
        <v>262268</v>
      </c>
      <c r="R51301" t="s">
        <v>262269</v>
      </c>
      <c r="S51301" t="s">
        <v>262270</v>
      </c>
      <c r="T51301" t="s">
        <v>262271</v>
      </c>
      <c r="U51301" t="s">
        <v>34</v>
      </c>
      <c r="V51301" t="s">
        <v>46</v>
      </c>
      <c r="W51301" t="s">
        <v>106</v>
      </c>
      <c r="X51301" t="s">
        <v>107</v>
      </c>
      <c r="Y51301" t="s">
        <v>446</v>
      </c>
      <c r="Z51301" s="1">
        <v>40909</v>
      </c>
    </row>
    <row r="51302" spans="11:26" x14ac:dyDescent="0.3">
      <c r="K51302" t="s">
        <v>262266</v>
      </c>
      <c r="L51302" t="s">
        <v>262272</v>
      </c>
      <c r="M51302" t="s">
        <v>28</v>
      </c>
      <c r="N51302" t="s">
        <v>29</v>
      </c>
      <c r="O51302" t="s">
        <v>14306</v>
      </c>
      <c r="P51302">
        <v>7000000</v>
      </c>
      <c r="Q51302" t="s">
        <v>262273</v>
      </c>
      <c r="R51302" t="s">
        <v>262274</v>
      </c>
      <c r="S51302" t="s">
        <v>262275</v>
      </c>
      <c r="T51302" t="s">
        <v>519</v>
      </c>
      <c r="U51302" t="s">
        <v>34</v>
      </c>
      <c r="V51302" t="s">
        <v>46</v>
      </c>
      <c r="W51302" t="s">
        <v>106</v>
      </c>
      <c r="X51302" t="s">
        <v>16416</v>
      </c>
      <c r="Y51302" t="s">
        <v>25883</v>
      </c>
      <c r="Z51302" s="1">
        <v>42005</v>
      </c>
    </row>
    <row r="51303" spans="11:26" x14ac:dyDescent="0.3">
      <c r="K51303" t="s">
        <v>262266</v>
      </c>
      <c r="L51303" t="s">
        <v>262276</v>
      </c>
      <c r="M51303" t="s">
        <v>28</v>
      </c>
      <c r="N51303" t="s">
        <v>40</v>
      </c>
      <c r="O51303" s="1">
        <v>41496</v>
      </c>
      <c r="P51303">
        <v>2800000</v>
      </c>
      <c r="Q51303" t="s">
        <v>262277</v>
      </c>
      <c r="R51303" t="s">
        <v>262278</v>
      </c>
      <c r="S51303" t="s">
        <v>262279</v>
      </c>
      <c r="T51303" t="s">
        <v>262280</v>
      </c>
      <c r="U51303" t="s">
        <v>34</v>
      </c>
      <c r="V51303" t="s">
        <v>46</v>
      </c>
      <c r="W51303" t="s">
        <v>106</v>
      </c>
      <c r="X51303" t="s">
        <v>107</v>
      </c>
      <c r="Y51303" t="s">
        <v>2425</v>
      </c>
      <c r="Z51303" t="s">
        <v>111195</v>
      </c>
    </row>
    <row r="51304" spans="11:26" x14ac:dyDescent="0.3">
      <c r="K51304" t="s">
        <v>262281</v>
      </c>
      <c r="L51304" t="s">
        <v>262282</v>
      </c>
      <c r="M51304" t="s">
        <v>324</v>
      </c>
      <c r="O51304" s="1">
        <v>39814</v>
      </c>
      <c r="P51304">
        <v>695850</v>
      </c>
      <c r="Q51304" t="s">
        <v>262283</v>
      </c>
      <c r="R51304" t="s">
        <v>262284</v>
      </c>
      <c r="S51304" t="s">
        <v>262285</v>
      </c>
      <c r="T51304" t="s">
        <v>60485</v>
      </c>
      <c r="U51304" t="s">
        <v>34</v>
      </c>
      <c r="V51304" t="s">
        <v>22348</v>
      </c>
      <c r="W51304">
        <v>4</v>
      </c>
      <c r="X51304" t="s">
        <v>22349</v>
      </c>
      <c r="Y51304" t="s">
        <v>22349</v>
      </c>
      <c r="Z51304" s="1">
        <v>41275</v>
      </c>
    </row>
    <row r="51305" spans="11:26" x14ac:dyDescent="0.3">
      <c r="K51305" t="s">
        <v>262281</v>
      </c>
      <c r="L51305" t="s">
        <v>262286</v>
      </c>
      <c r="M51305" t="s">
        <v>28</v>
      </c>
      <c r="O51305" t="s">
        <v>331</v>
      </c>
      <c r="P51305">
        <v>3300000</v>
      </c>
      <c r="Q51305" t="s">
        <v>262287</v>
      </c>
      <c r="R51305" t="s">
        <v>262288</v>
      </c>
      <c r="S51305" t="s">
        <v>262289</v>
      </c>
      <c r="T51305" t="s">
        <v>124</v>
      </c>
      <c r="U51305" t="s">
        <v>345</v>
      </c>
      <c r="V51305" t="s">
        <v>46</v>
      </c>
      <c r="W51305" t="s">
        <v>106</v>
      </c>
      <c r="X51305" t="s">
        <v>151</v>
      </c>
      <c r="Y51305" t="s">
        <v>151</v>
      </c>
      <c r="Z51305" s="1">
        <v>38718</v>
      </c>
    </row>
    <row r="51306" spans="11:26" x14ac:dyDescent="0.3">
      <c r="K51306" t="s">
        <v>262281</v>
      </c>
      <c r="L51306" t="s">
        <v>262290</v>
      </c>
      <c r="M51306" t="s">
        <v>52</v>
      </c>
      <c r="O51306" t="s">
        <v>79003</v>
      </c>
      <c r="P51306">
        <v>735480</v>
      </c>
      <c r="Q51306" t="s">
        <v>262291</v>
      </c>
      <c r="R51306" t="s">
        <v>262292</v>
      </c>
      <c r="S51306" t="s">
        <v>262293</v>
      </c>
      <c r="T51306" t="s">
        <v>262294</v>
      </c>
      <c r="U51306" t="s">
        <v>34</v>
      </c>
      <c r="V51306" t="s">
        <v>206</v>
      </c>
      <c r="W51306" t="s">
        <v>207</v>
      </c>
      <c r="X51306" t="s">
        <v>208</v>
      </c>
      <c r="Y51306" t="s">
        <v>208</v>
      </c>
      <c r="Z51306" t="s">
        <v>43721</v>
      </c>
    </row>
    <row r="51307" spans="11:26" x14ac:dyDescent="0.3">
      <c r="K51307" t="s">
        <v>262281</v>
      </c>
      <c r="L51307" t="s">
        <v>262295</v>
      </c>
      <c r="M51307" t="s">
        <v>28</v>
      </c>
      <c r="N51307" t="s">
        <v>40</v>
      </c>
      <c r="O51307" s="1">
        <v>41919</v>
      </c>
      <c r="P51307">
        <v>14000000</v>
      </c>
      <c r="Q51307" t="s">
        <v>262296</v>
      </c>
      <c r="R51307" t="s">
        <v>262297</v>
      </c>
      <c r="S51307" t="s">
        <v>262298</v>
      </c>
      <c r="T51307" t="s">
        <v>262299</v>
      </c>
      <c r="U51307" t="s">
        <v>34</v>
      </c>
      <c r="V51307" t="s">
        <v>46</v>
      </c>
      <c r="W51307" t="s">
        <v>106</v>
      </c>
      <c r="X51307" t="s">
        <v>107</v>
      </c>
      <c r="Y51307" t="s">
        <v>116</v>
      </c>
      <c r="Z51307" s="1">
        <v>38353</v>
      </c>
    </row>
    <row r="51308" spans="11:26" x14ac:dyDescent="0.3">
      <c r="K51308" t="s">
        <v>262281</v>
      </c>
      <c r="L51308" t="s">
        <v>262300</v>
      </c>
      <c r="M51308" t="s">
        <v>28</v>
      </c>
      <c r="N51308" t="s">
        <v>40</v>
      </c>
      <c r="O51308" t="s">
        <v>34241</v>
      </c>
      <c r="P51308">
        <v>25000000</v>
      </c>
      <c r="Q51308" t="s">
        <v>262301</v>
      </c>
      <c r="R51308" t="s">
        <v>262302</v>
      </c>
      <c r="S51308" t="s">
        <v>262303</v>
      </c>
      <c r="T51308" t="s">
        <v>74</v>
      </c>
      <c r="U51308" t="s">
        <v>34</v>
      </c>
    </row>
    <row r="51309" spans="11:26" x14ac:dyDescent="0.3">
      <c r="K51309" t="s">
        <v>262304</v>
      </c>
      <c r="L51309" t="s">
        <v>262305</v>
      </c>
      <c r="M51309" t="s">
        <v>28</v>
      </c>
      <c r="O51309" t="s">
        <v>4690</v>
      </c>
      <c r="P51309">
        <v>4000000</v>
      </c>
      <c r="Q51309" t="s">
        <v>262306</v>
      </c>
      <c r="R51309" t="s">
        <v>262307</v>
      </c>
      <c r="S51309" t="s">
        <v>262308</v>
      </c>
      <c r="T51309" t="s">
        <v>262309</v>
      </c>
      <c r="U51309" t="s">
        <v>34</v>
      </c>
      <c r="V51309" t="s">
        <v>46</v>
      </c>
      <c r="W51309" t="s">
        <v>167</v>
      </c>
      <c r="X51309" t="s">
        <v>168</v>
      </c>
      <c r="Y51309" t="s">
        <v>169</v>
      </c>
      <c r="Z51309" s="1">
        <v>39457</v>
      </c>
    </row>
    <row r="51310" spans="11:26" x14ac:dyDescent="0.3">
      <c r="K51310" t="s">
        <v>262304</v>
      </c>
      <c r="L51310" t="s">
        <v>262310</v>
      </c>
      <c r="M51310" t="s">
        <v>91</v>
      </c>
      <c r="O51310" t="s">
        <v>36392</v>
      </c>
      <c r="Q51310" t="s">
        <v>262311</v>
      </c>
      <c r="R51310" t="s">
        <v>262312</v>
      </c>
      <c r="S51310" t="s">
        <v>262313</v>
      </c>
      <c r="T51310" t="s">
        <v>262314</v>
      </c>
      <c r="U51310" t="s">
        <v>178</v>
      </c>
      <c r="V51310" t="s">
        <v>46</v>
      </c>
      <c r="W51310" t="s">
        <v>106</v>
      </c>
      <c r="X51310" t="s">
        <v>107</v>
      </c>
      <c r="Y51310" t="s">
        <v>2134</v>
      </c>
      <c r="Z51310" s="1">
        <v>39819</v>
      </c>
    </row>
    <row r="51311" spans="11:26" x14ac:dyDescent="0.3">
      <c r="K51311" t="s">
        <v>262315</v>
      </c>
      <c r="L51311" t="s">
        <v>262316</v>
      </c>
      <c r="M51311" t="s">
        <v>52</v>
      </c>
      <c r="O51311" t="s">
        <v>21209</v>
      </c>
      <c r="P51311">
        <v>206380</v>
      </c>
      <c r="Q51311" t="s">
        <v>262317</v>
      </c>
      <c r="R51311" t="s">
        <v>262318</v>
      </c>
      <c r="S51311" t="s">
        <v>262319</v>
      </c>
      <c r="T51311" t="s">
        <v>262320</v>
      </c>
      <c r="U51311" t="s">
        <v>34</v>
      </c>
      <c r="V51311" t="s">
        <v>46</v>
      </c>
      <c r="W51311" t="s">
        <v>2169</v>
      </c>
      <c r="X51311" t="s">
        <v>2170</v>
      </c>
      <c r="Y51311" t="s">
        <v>10213</v>
      </c>
      <c r="Z51311" s="1">
        <v>41648</v>
      </c>
    </row>
    <row r="51312" spans="11:26" x14ac:dyDescent="0.3">
      <c r="K51312" t="s">
        <v>262321</v>
      </c>
      <c r="L51312" t="s">
        <v>262322</v>
      </c>
      <c r="M51312" t="s">
        <v>52</v>
      </c>
      <c r="O51312" t="s">
        <v>19934</v>
      </c>
      <c r="P51312">
        <v>329188</v>
      </c>
      <c r="Q51312" t="s">
        <v>262323</v>
      </c>
      <c r="R51312" t="s">
        <v>262324</v>
      </c>
      <c r="S51312" t="s">
        <v>262325</v>
      </c>
      <c r="T51312" t="s">
        <v>37353</v>
      </c>
      <c r="U51312" t="s">
        <v>345</v>
      </c>
      <c r="Z51312" s="1">
        <v>41275</v>
      </c>
    </row>
    <row r="51313" spans="11:26" x14ac:dyDescent="0.3">
      <c r="K51313" t="s">
        <v>262321</v>
      </c>
      <c r="L51313" t="s">
        <v>262326</v>
      </c>
      <c r="M51313" t="s">
        <v>52</v>
      </c>
      <c r="O51313" s="1">
        <v>42013</v>
      </c>
      <c r="P51313">
        <v>573053</v>
      </c>
      <c r="Q51313" t="s">
        <v>262327</v>
      </c>
      <c r="R51313" t="s">
        <v>262328</v>
      </c>
      <c r="S51313" t="s">
        <v>262329</v>
      </c>
      <c r="T51313" t="s">
        <v>107350</v>
      </c>
      <c r="U51313" t="s">
        <v>34</v>
      </c>
      <c r="V51313" t="s">
        <v>86</v>
      </c>
      <c r="Z51313" s="1">
        <v>41280</v>
      </c>
    </row>
    <row r="51314" spans="11:26" x14ac:dyDescent="0.3">
      <c r="K51314" t="s">
        <v>262330</v>
      </c>
      <c r="L51314" t="s">
        <v>262331</v>
      </c>
      <c r="M51314" t="s">
        <v>52</v>
      </c>
      <c r="O51314" t="s">
        <v>3065</v>
      </c>
      <c r="P51314">
        <v>495049</v>
      </c>
      <c r="Q51314" t="s">
        <v>262332</v>
      </c>
      <c r="R51314" t="s">
        <v>262333</v>
      </c>
      <c r="S51314" t="s">
        <v>262334</v>
      </c>
      <c r="T51314" t="s">
        <v>262335</v>
      </c>
      <c r="U51314" t="s">
        <v>34</v>
      </c>
      <c r="V51314" t="s">
        <v>10599</v>
      </c>
      <c r="X51314" t="s">
        <v>10600</v>
      </c>
      <c r="Y51314" t="s">
        <v>10600</v>
      </c>
      <c r="Z51314" s="1">
        <v>41061</v>
      </c>
    </row>
    <row r="51315" spans="11:26" x14ac:dyDescent="0.3">
      <c r="K51315" t="s">
        <v>262330</v>
      </c>
      <c r="L51315" t="s">
        <v>262336</v>
      </c>
      <c r="M51315" t="s">
        <v>28</v>
      </c>
      <c r="N51315" t="s">
        <v>40</v>
      </c>
      <c r="O51315" t="s">
        <v>8604</v>
      </c>
      <c r="P51315">
        <v>6003587</v>
      </c>
      <c r="Q51315" t="s">
        <v>262337</v>
      </c>
      <c r="R51315" t="s">
        <v>262338</v>
      </c>
      <c r="S51315" t="s">
        <v>262339</v>
      </c>
      <c r="T51315" t="s">
        <v>262340</v>
      </c>
      <c r="U51315" t="s">
        <v>178</v>
      </c>
      <c r="V51315" t="s">
        <v>46</v>
      </c>
      <c r="W51315" t="s">
        <v>75</v>
      </c>
      <c r="X51315" t="s">
        <v>464</v>
      </c>
      <c r="Y51315" t="s">
        <v>464</v>
      </c>
      <c r="Z51315" s="1">
        <v>36166</v>
      </c>
    </row>
    <row r="51316" spans="11:26" x14ac:dyDescent="0.3">
      <c r="K51316" t="s">
        <v>262330</v>
      </c>
      <c r="L51316" t="s">
        <v>262341</v>
      </c>
      <c r="M51316" t="s">
        <v>52</v>
      </c>
      <c r="O51316" s="1">
        <v>40909</v>
      </c>
      <c r="P51316">
        <v>245098</v>
      </c>
      <c r="Q51316" t="s">
        <v>262342</v>
      </c>
      <c r="R51316" t="s">
        <v>262343</v>
      </c>
      <c r="S51316" t="s">
        <v>262344</v>
      </c>
      <c r="T51316" t="s">
        <v>124</v>
      </c>
      <c r="U51316" t="s">
        <v>345</v>
      </c>
      <c r="V51316" t="s">
        <v>3937</v>
      </c>
      <c r="W51316">
        <v>17</v>
      </c>
      <c r="X51316" t="s">
        <v>34885</v>
      </c>
      <c r="Y51316" t="s">
        <v>34886</v>
      </c>
      <c r="Z51316" s="1">
        <v>40586</v>
      </c>
    </row>
    <row r="51317" spans="11:26" x14ac:dyDescent="0.3">
      <c r="K51317" t="s">
        <v>262330</v>
      </c>
      <c r="L51317" t="s">
        <v>262345</v>
      </c>
      <c r="M51317" t="s">
        <v>52</v>
      </c>
      <c r="O51317" s="1">
        <v>41644</v>
      </c>
      <c r="P51317">
        <v>909090</v>
      </c>
      <c r="Q51317" t="s">
        <v>262346</v>
      </c>
      <c r="R51317" t="s">
        <v>262347</v>
      </c>
      <c r="S51317" t="s">
        <v>262348</v>
      </c>
      <c r="T51317" t="s">
        <v>79294</v>
      </c>
      <c r="U51317" t="s">
        <v>178</v>
      </c>
      <c r="V51317" t="s">
        <v>46</v>
      </c>
      <c r="W51317" t="s">
        <v>106</v>
      </c>
      <c r="X51317" t="s">
        <v>107</v>
      </c>
      <c r="Y51317" t="s">
        <v>116</v>
      </c>
      <c r="Z51317" s="1">
        <v>40544</v>
      </c>
    </row>
    <row r="51318" spans="11:26" x14ac:dyDescent="0.3">
      <c r="K51318" t="s">
        <v>262349</v>
      </c>
      <c r="L51318" t="s">
        <v>262350</v>
      </c>
      <c r="M51318" t="s">
        <v>52</v>
      </c>
      <c r="O51318" t="s">
        <v>3411</v>
      </c>
      <c r="P51318">
        <v>1134575</v>
      </c>
      <c r="Q51318" t="s">
        <v>262351</v>
      </c>
      <c r="R51318" t="s">
        <v>262352</v>
      </c>
      <c r="S51318" t="s">
        <v>262353</v>
      </c>
      <c r="T51318" t="s">
        <v>74</v>
      </c>
      <c r="U51318" t="s">
        <v>34</v>
      </c>
      <c r="V51318" t="s">
        <v>96</v>
      </c>
      <c r="W51318" t="s">
        <v>336</v>
      </c>
      <c r="X51318" t="s">
        <v>337</v>
      </c>
      <c r="Y51318" t="s">
        <v>410</v>
      </c>
      <c r="Z51318" s="1">
        <v>37257</v>
      </c>
    </row>
    <row r="51319" spans="11:26" x14ac:dyDescent="0.3">
      <c r="K51319" t="s">
        <v>262349</v>
      </c>
      <c r="L51319" t="s">
        <v>262354</v>
      </c>
      <c r="M51319" t="s">
        <v>52</v>
      </c>
      <c r="O51319" t="s">
        <v>26800</v>
      </c>
      <c r="P51319">
        <v>1680239</v>
      </c>
      <c r="Q51319" t="s">
        <v>262355</v>
      </c>
      <c r="R51319" t="s">
        <v>262356</v>
      </c>
      <c r="S51319" t="s">
        <v>262357</v>
      </c>
      <c r="T51319" t="s">
        <v>262358</v>
      </c>
      <c r="U51319" t="s">
        <v>34</v>
      </c>
      <c r="V51319" t="s">
        <v>206</v>
      </c>
      <c r="W51319" t="s">
        <v>207</v>
      </c>
      <c r="X51319" t="s">
        <v>208</v>
      </c>
      <c r="Y51319" t="s">
        <v>208</v>
      </c>
      <c r="Z51319" s="1">
        <v>40544</v>
      </c>
    </row>
    <row r="51320" spans="11:26" x14ac:dyDescent="0.3">
      <c r="K51320" t="s">
        <v>262359</v>
      </c>
      <c r="L51320" t="s">
        <v>262360</v>
      </c>
      <c r="M51320" t="s">
        <v>28</v>
      </c>
      <c r="O51320" t="s">
        <v>17200</v>
      </c>
      <c r="P51320">
        <v>35000</v>
      </c>
      <c r="Q51320" t="s">
        <v>262361</v>
      </c>
      <c r="R51320" t="s">
        <v>262362</v>
      </c>
      <c r="S51320" t="s">
        <v>262363</v>
      </c>
      <c r="T51320" t="s">
        <v>262364</v>
      </c>
      <c r="U51320" t="s">
        <v>345</v>
      </c>
      <c r="Z51320" s="1">
        <v>41649</v>
      </c>
    </row>
    <row r="51321" spans="11:26" x14ac:dyDescent="0.3">
      <c r="K51321" t="s">
        <v>262365</v>
      </c>
      <c r="L51321" t="s">
        <v>262366</v>
      </c>
      <c r="M51321" t="s">
        <v>52</v>
      </c>
      <c r="O51321" t="s">
        <v>6510</v>
      </c>
      <c r="Q51321" t="s">
        <v>262367</v>
      </c>
      <c r="R51321" t="s">
        <v>262368</v>
      </c>
      <c r="S51321" t="s">
        <v>262369</v>
      </c>
      <c r="T51321" t="s">
        <v>124</v>
      </c>
      <c r="U51321" t="s">
        <v>178</v>
      </c>
      <c r="V51321" t="s">
        <v>270</v>
      </c>
      <c r="W51321" t="s">
        <v>271</v>
      </c>
      <c r="X51321" t="s">
        <v>272</v>
      </c>
      <c r="Y51321" t="s">
        <v>272</v>
      </c>
      <c r="Z51321" s="1">
        <v>40179</v>
      </c>
    </row>
    <row r="51322" spans="11:26" x14ac:dyDescent="0.3">
      <c r="K51322" t="s">
        <v>262370</v>
      </c>
      <c r="L51322" t="s">
        <v>262371</v>
      </c>
      <c r="M51322" t="s">
        <v>28</v>
      </c>
      <c r="O51322" s="1">
        <v>41281</v>
      </c>
      <c r="Q51322" t="s">
        <v>262372</v>
      </c>
      <c r="R51322" t="s">
        <v>262373</v>
      </c>
      <c r="S51322" t="s">
        <v>262374</v>
      </c>
      <c r="T51322" t="s">
        <v>33321</v>
      </c>
      <c r="U51322" t="s">
        <v>178</v>
      </c>
      <c r="V51322" t="s">
        <v>46</v>
      </c>
      <c r="W51322" t="s">
        <v>106</v>
      </c>
      <c r="X51322" t="s">
        <v>151</v>
      </c>
      <c r="Y51322" t="s">
        <v>613</v>
      </c>
      <c r="Z51322" s="1">
        <v>40179</v>
      </c>
    </row>
    <row r="51323" spans="11:26" x14ac:dyDescent="0.3">
      <c r="K51323" t="s">
        <v>262375</v>
      </c>
      <c r="L51323" t="s">
        <v>262376</v>
      </c>
      <c r="M51323" t="s">
        <v>52</v>
      </c>
      <c r="O51323" s="1">
        <v>42010</v>
      </c>
      <c r="Q51323" t="s">
        <v>262377</v>
      </c>
      <c r="R51323" t="s">
        <v>262378</v>
      </c>
      <c r="S51323" t="s">
        <v>262379</v>
      </c>
      <c r="T51323" t="s">
        <v>5804</v>
      </c>
      <c r="U51323" t="s">
        <v>34</v>
      </c>
      <c r="V51323" t="s">
        <v>46</v>
      </c>
      <c r="W51323" t="s">
        <v>167</v>
      </c>
      <c r="X51323" t="s">
        <v>168</v>
      </c>
      <c r="Y51323" t="s">
        <v>169</v>
      </c>
    </row>
    <row r="51324" spans="11:26" x14ac:dyDescent="0.3">
      <c r="K51324" t="s">
        <v>262380</v>
      </c>
      <c r="L51324" t="s">
        <v>262381</v>
      </c>
      <c r="M51324" t="s">
        <v>52</v>
      </c>
      <c r="O51324" s="1">
        <v>42345</v>
      </c>
      <c r="P51324">
        <v>10000</v>
      </c>
      <c r="Q51324" t="s">
        <v>262382</v>
      </c>
      <c r="R51324" t="s">
        <v>262383</v>
      </c>
      <c r="S51324" t="s">
        <v>262384</v>
      </c>
      <c r="T51324" t="s">
        <v>33627</v>
      </c>
      <c r="U51324" t="s">
        <v>178</v>
      </c>
      <c r="V51324" t="s">
        <v>35</v>
      </c>
      <c r="W51324">
        <v>25</v>
      </c>
      <c r="X51324" t="s">
        <v>245</v>
      </c>
      <c r="Y51324" t="s">
        <v>245</v>
      </c>
      <c r="Z51324" s="1">
        <v>40544</v>
      </c>
    </row>
    <row r="51325" spans="11:26" x14ac:dyDescent="0.3">
      <c r="K51325" t="s">
        <v>262385</v>
      </c>
      <c r="L51325" t="s">
        <v>262386</v>
      </c>
      <c r="M51325" t="s">
        <v>52</v>
      </c>
      <c r="O51325" t="s">
        <v>30751</v>
      </c>
      <c r="P51325">
        <v>40000</v>
      </c>
      <c r="Q51325" t="s">
        <v>262387</v>
      </c>
      <c r="R51325" t="s">
        <v>262388</v>
      </c>
      <c r="S51325" t="s">
        <v>262389</v>
      </c>
      <c r="U51325" t="s">
        <v>34</v>
      </c>
    </row>
    <row r="51326" spans="11:26" x14ac:dyDescent="0.3">
      <c r="K51326" t="s">
        <v>262385</v>
      </c>
      <c r="L51326" t="s">
        <v>262390</v>
      </c>
      <c r="M51326" t="s">
        <v>52</v>
      </c>
      <c r="O51326" t="s">
        <v>4844</v>
      </c>
      <c r="Q51326" t="s">
        <v>262391</v>
      </c>
      <c r="R51326" t="s">
        <v>262392</v>
      </c>
      <c r="S51326" t="s">
        <v>262393</v>
      </c>
      <c r="T51326" t="s">
        <v>262394</v>
      </c>
      <c r="U51326" t="s">
        <v>34</v>
      </c>
      <c r="V51326" t="s">
        <v>46</v>
      </c>
      <c r="W51326" t="s">
        <v>167</v>
      </c>
      <c r="X51326" t="s">
        <v>168</v>
      </c>
      <c r="Y51326" t="s">
        <v>169</v>
      </c>
      <c r="Z51326" t="s">
        <v>75271</v>
      </c>
    </row>
    <row r="51327" spans="11:26" x14ac:dyDescent="0.3">
      <c r="K51327" t="s">
        <v>262395</v>
      </c>
      <c r="L51327" t="s">
        <v>262396</v>
      </c>
      <c r="M51327" t="s">
        <v>52</v>
      </c>
      <c r="O51327" s="1">
        <v>42126</v>
      </c>
      <c r="Q51327" t="s">
        <v>262397</v>
      </c>
      <c r="R51327" t="s">
        <v>262398</v>
      </c>
      <c r="T51327" t="s">
        <v>46313</v>
      </c>
      <c r="U51327" t="s">
        <v>34</v>
      </c>
      <c r="V51327" t="s">
        <v>206</v>
      </c>
      <c r="W51327" t="s">
        <v>9140</v>
      </c>
      <c r="X51327" t="s">
        <v>9141</v>
      </c>
      <c r="Y51327" t="s">
        <v>9141</v>
      </c>
    </row>
    <row r="51328" spans="11:26" x14ac:dyDescent="0.3">
      <c r="K51328" t="s">
        <v>262395</v>
      </c>
      <c r="L51328" t="s">
        <v>262399</v>
      </c>
      <c r="M51328" t="s">
        <v>52</v>
      </c>
      <c r="O51328" s="1">
        <v>41646</v>
      </c>
      <c r="P51328">
        <v>12500</v>
      </c>
      <c r="Q51328" t="s">
        <v>262400</v>
      </c>
      <c r="R51328" t="s">
        <v>262401</v>
      </c>
      <c r="S51328" t="s">
        <v>262402</v>
      </c>
      <c r="T51328" t="s">
        <v>262403</v>
      </c>
      <c r="U51328" t="s">
        <v>34</v>
      </c>
      <c r="Z51328" t="s">
        <v>262404</v>
      </c>
    </row>
    <row r="51329" spans="11:26" x14ac:dyDescent="0.3">
      <c r="K51329" t="s">
        <v>262405</v>
      </c>
      <c r="L51329" t="s">
        <v>262406</v>
      </c>
      <c r="M51329" t="s">
        <v>190</v>
      </c>
      <c r="O51329" s="1">
        <v>41525</v>
      </c>
      <c r="Q51329" t="s">
        <v>262407</v>
      </c>
      <c r="R51329" t="s">
        <v>262408</v>
      </c>
      <c r="S51329" t="s">
        <v>262409</v>
      </c>
      <c r="T51329" t="s">
        <v>262410</v>
      </c>
      <c r="U51329" t="s">
        <v>34</v>
      </c>
      <c r="V51329" t="s">
        <v>46</v>
      </c>
      <c r="W51329" t="s">
        <v>106</v>
      </c>
      <c r="X51329" t="s">
        <v>107</v>
      </c>
      <c r="Y51329" t="s">
        <v>396</v>
      </c>
      <c r="Z51329" s="1">
        <v>40916</v>
      </c>
    </row>
    <row r="51330" spans="11:26" x14ac:dyDescent="0.3">
      <c r="K51330" t="s">
        <v>262411</v>
      </c>
      <c r="L51330" t="s">
        <v>262412</v>
      </c>
      <c r="M51330" t="s">
        <v>223</v>
      </c>
      <c r="O51330" s="1">
        <v>42248</v>
      </c>
      <c r="P51330">
        <v>300000</v>
      </c>
      <c r="Q51330" t="s">
        <v>262413</v>
      </c>
      <c r="R51330" t="s">
        <v>262414</v>
      </c>
      <c r="S51330" t="s">
        <v>262415</v>
      </c>
      <c r="T51330" t="s">
        <v>262416</v>
      </c>
      <c r="U51330" t="s">
        <v>34</v>
      </c>
      <c r="V51330" t="s">
        <v>46</v>
      </c>
      <c r="W51330" t="s">
        <v>106</v>
      </c>
      <c r="X51330" t="s">
        <v>151</v>
      </c>
      <c r="Y51330" t="s">
        <v>613</v>
      </c>
    </row>
    <row r="51331" spans="11:26" x14ac:dyDescent="0.3">
      <c r="K51331" t="s">
        <v>262417</v>
      </c>
      <c r="L51331" t="s">
        <v>262418</v>
      </c>
      <c r="M51331" t="s">
        <v>52</v>
      </c>
      <c r="O51331" s="1">
        <v>39448</v>
      </c>
      <c r="Q51331" t="s">
        <v>262419</v>
      </c>
      <c r="R51331" t="s">
        <v>262420</v>
      </c>
      <c r="S51331" t="s">
        <v>262421</v>
      </c>
      <c r="T51331" t="s">
        <v>13790</v>
      </c>
      <c r="U51331" t="s">
        <v>34</v>
      </c>
      <c r="V51331" t="s">
        <v>46</v>
      </c>
      <c r="W51331" t="s">
        <v>346</v>
      </c>
      <c r="X51331" t="s">
        <v>11222</v>
      </c>
      <c r="Y51331" t="s">
        <v>11222</v>
      </c>
      <c r="Z51331" t="s">
        <v>21236</v>
      </c>
    </row>
    <row r="51332" spans="11:26" x14ac:dyDescent="0.3">
      <c r="K51332" t="s">
        <v>262422</v>
      </c>
      <c r="L51332" t="s">
        <v>262423</v>
      </c>
      <c r="M51332" t="s">
        <v>190</v>
      </c>
      <c r="O51332" s="1">
        <v>42005</v>
      </c>
      <c r="P51332">
        <v>0</v>
      </c>
      <c r="Q51332" t="s">
        <v>262424</v>
      </c>
      <c r="R51332" t="s">
        <v>262425</v>
      </c>
      <c r="S51332" t="s">
        <v>262426</v>
      </c>
      <c r="T51332" t="s">
        <v>262427</v>
      </c>
      <c r="U51332" t="s">
        <v>34</v>
      </c>
      <c r="V51332" t="s">
        <v>46</v>
      </c>
      <c r="W51332" t="s">
        <v>167</v>
      </c>
      <c r="X51332" t="s">
        <v>1166</v>
      </c>
      <c r="Y51332" t="s">
        <v>583</v>
      </c>
      <c r="Z51332" s="1">
        <v>40546</v>
      </c>
    </row>
    <row r="51333" spans="11:26" x14ac:dyDescent="0.3">
      <c r="K51333" t="s">
        <v>262428</v>
      </c>
      <c r="L51333" t="s">
        <v>262429</v>
      </c>
      <c r="M51333" t="s">
        <v>28</v>
      </c>
      <c r="N51333" t="s">
        <v>29</v>
      </c>
      <c r="O51333" t="s">
        <v>262430</v>
      </c>
      <c r="P51333">
        <v>5000000</v>
      </c>
      <c r="Q51333" t="s">
        <v>262431</v>
      </c>
      <c r="R51333" t="s">
        <v>262432</v>
      </c>
      <c r="S51333" t="s">
        <v>262433</v>
      </c>
      <c r="T51333" t="s">
        <v>262434</v>
      </c>
      <c r="U51333" t="s">
        <v>34</v>
      </c>
      <c r="V51333" t="s">
        <v>46</v>
      </c>
      <c r="W51333" t="s">
        <v>471</v>
      </c>
      <c r="X51333" t="s">
        <v>1482</v>
      </c>
      <c r="Y51333" t="s">
        <v>39881</v>
      </c>
    </row>
    <row r="51334" spans="11:26" x14ac:dyDescent="0.3">
      <c r="K51334" t="s">
        <v>262435</v>
      </c>
      <c r="L51334" t="s">
        <v>262436</v>
      </c>
      <c r="M51334" t="s">
        <v>256</v>
      </c>
      <c r="O51334" t="s">
        <v>9250</v>
      </c>
      <c r="P51334">
        <v>2000000</v>
      </c>
      <c r="Q51334" t="s">
        <v>262437</v>
      </c>
      <c r="R51334" t="s">
        <v>262438</v>
      </c>
      <c r="S51334" t="s">
        <v>262439</v>
      </c>
      <c r="T51334" t="s">
        <v>124</v>
      </c>
      <c r="U51334" t="s">
        <v>345</v>
      </c>
      <c r="V51334" t="s">
        <v>768</v>
      </c>
      <c r="W51334">
        <v>48</v>
      </c>
      <c r="X51334" t="s">
        <v>769</v>
      </c>
      <c r="Y51334" t="s">
        <v>769</v>
      </c>
      <c r="Z51334" t="s">
        <v>33167</v>
      </c>
    </row>
    <row r="51335" spans="11:26" x14ac:dyDescent="0.3">
      <c r="K51335" t="s">
        <v>262435</v>
      </c>
      <c r="L51335" t="s">
        <v>262440</v>
      </c>
      <c r="M51335" t="s">
        <v>28</v>
      </c>
      <c r="N51335" t="s">
        <v>493</v>
      </c>
      <c r="O51335" s="1">
        <v>39448</v>
      </c>
      <c r="P51335">
        <v>20000000</v>
      </c>
      <c r="Q51335" t="s">
        <v>262441</v>
      </c>
      <c r="R51335" t="s">
        <v>262442</v>
      </c>
      <c r="T51335" t="s">
        <v>124</v>
      </c>
      <c r="U51335" t="s">
        <v>34</v>
      </c>
      <c r="V51335" t="s">
        <v>46</v>
      </c>
      <c r="W51335" t="s">
        <v>106</v>
      </c>
      <c r="X51335" t="s">
        <v>107</v>
      </c>
      <c r="Y51335" t="s">
        <v>2425</v>
      </c>
      <c r="Z51335" t="s">
        <v>22825</v>
      </c>
    </row>
    <row r="51336" spans="11:26" x14ac:dyDescent="0.3">
      <c r="K51336" t="s">
        <v>262435</v>
      </c>
      <c r="L51336" t="s">
        <v>262443</v>
      </c>
      <c r="M51336" t="s">
        <v>28</v>
      </c>
      <c r="N51336" t="s">
        <v>29</v>
      </c>
      <c r="O51336" s="1">
        <v>38722</v>
      </c>
      <c r="P51336">
        <v>13000000</v>
      </c>
      <c r="Q51336" t="s">
        <v>262444</v>
      </c>
      <c r="R51336" t="s">
        <v>262445</v>
      </c>
      <c r="S51336" t="s">
        <v>262446</v>
      </c>
      <c r="T51336" t="s">
        <v>262447</v>
      </c>
      <c r="U51336" t="s">
        <v>34</v>
      </c>
      <c r="V51336" t="s">
        <v>270</v>
      </c>
      <c r="W51336" t="s">
        <v>271</v>
      </c>
      <c r="X51336" t="s">
        <v>272</v>
      </c>
      <c r="Y51336" t="s">
        <v>272</v>
      </c>
      <c r="Z51336" s="1">
        <v>40179</v>
      </c>
    </row>
    <row r="51337" spans="11:26" x14ac:dyDescent="0.3">
      <c r="K51337" t="s">
        <v>262435</v>
      </c>
      <c r="L51337" t="s">
        <v>262448</v>
      </c>
      <c r="M51337" t="s">
        <v>28</v>
      </c>
      <c r="N51337" t="s">
        <v>40</v>
      </c>
      <c r="O51337" s="1">
        <v>38356</v>
      </c>
      <c r="P51337">
        <v>7000000</v>
      </c>
      <c r="Q51337" t="s">
        <v>262449</v>
      </c>
      <c r="R51337" t="s">
        <v>262450</v>
      </c>
      <c r="S51337" t="s">
        <v>262451</v>
      </c>
      <c r="T51337" t="s">
        <v>107350</v>
      </c>
      <c r="U51337" t="s">
        <v>34</v>
      </c>
      <c r="V51337" t="s">
        <v>46</v>
      </c>
      <c r="W51337" t="s">
        <v>106</v>
      </c>
      <c r="X51337" t="s">
        <v>107</v>
      </c>
      <c r="Y51337" t="s">
        <v>116</v>
      </c>
      <c r="Z51337" s="1">
        <v>40909</v>
      </c>
    </row>
    <row r="51338" spans="11:26" x14ac:dyDescent="0.3">
      <c r="K51338" t="s">
        <v>262452</v>
      </c>
      <c r="L51338" t="s">
        <v>262453</v>
      </c>
      <c r="M51338" t="s">
        <v>28</v>
      </c>
      <c r="O51338" t="s">
        <v>2589</v>
      </c>
      <c r="P51338">
        <v>214275</v>
      </c>
      <c r="Q51338" t="s">
        <v>262454</v>
      </c>
      <c r="R51338" t="s">
        <v>262455</v>
      </c>
      <c r="S51338" t="s">
        <v>262456</v>
      </c>
      <c r="T51338" t="s">
        <v>3809</v>
      </c>
      <c r="U51338" t="s">
        <v>34</v>
      </c>
      <c r="V51338" t="s">
        <v>13081</v>
      </c>
      <c r="W51338">
        <v>14</v>
      </c>
      <c r="X51338" t="s">
        <v>26310</v>
      </c>
      <c r="Y51338" t="s">
        <v>26310</v>
      </c>
      <c r="Z51338" s="1">
        <v>41648</v>
      </c>
    </row>
    <row r="51339" spans="11:26" x14ac:dyDescent="0.3">
      <c r="K51339" t="s">
        <v>262452</v>
      </c>
      <c r="L51339" t="s">
        <v>262457</v>
      </c>
      <c r="M51339" t="s">
        <v>52</v>
      </c>
      <c r="O51339" s="1">
        <v>41342</v>
      </c>
      <c r="P51339">
        <v>701000</v>
      </c>
      <c r="Q51339" t="s">
        <v>262458</v>
      </c>
      <c r="R51339" t="s">
        <v>262459</v>
      </c>
      <c r="S51339" t="s">
        <v>262460</v>
      </c>
      <c r="T51339" t="s">
        <v>504</v>
      </c>
      <c r="U51339" t="s">
        <v>34</v>
      </c>
      <c r="V51339" t="s">
        <v>206</v>
      </c>
      <c r="W51339" t="s">
        <v>207</v>
      </c>
      <c r="X51339" t="s">
        <v>208</v>
      </c>
      <c r="Y51339" t="s">
        <v>208</v>
      </c>
      <c r="Z51339" t="s">
        <v>39053</v>
      </c>
    </row>
    <row r="51340" spans="11:26" x14ac:dyDescent="0.3">
      <c r="K51340" t="s">
        <v>262452</v>
      </c>
      <c r="L51340" t="s">
        <v>262461</v>
      </c>
      <c r="M51340" t="s">
        <v>52</v>
      </c>
      <c r="O51340" s="1">
        <v>41559</v>
      </c>
      <c r="P51340">
        <v>323000</v>
      </c>
      <c r="Q51340" t="s">
        <v>262462</v>
      </c>
      <c r="R51340" t="s">
        <v>262463</v>
      </c>
      <c r="S51340" t="s">
        <v>262464</v>
      </c>
      <c r="T51340" t="s">
        <v>124</v>
      </c>
      <c r="U51340" t="s">
        <v>178</v>
      </c>
      <c r="V51340" t="s">
        <v>46</v>
      </c>
      <c r="W51340" t="s">
        <v>1731</v>
      </c>
      <c r="X51340" t="s">
        <v>1732</v>
      </c>
      <c r="Y51340" t="s">
        <v>6804</v>
      </c>
      <c r="Z51340" s="1">
        <v>40179</v>
      </c>
    </row>
    <row r="51341" spans="11:26" x14ac:dyDescent="0.3">
      <c r="K51341" t="s">
        <v>262452</v>
      </c>
      <c r="L51341" t="s">
        <v>262465</v>
      </c>
      <c r="M51341" t="s">
        <v>256</v>
      </c>
      <c r="O51341" s="1">
        <v>41823</v>
      </c>
      <c r="P51341">
        <v>140000</v>
      </c>
      <c r="Q51341" t="s">
        <v>262466</v>
      </c>
      <c r="R51341" t="s">
        <v>262467</v>
      </c>
      <c r="S51341" t="s">
        <v>262468</v>
      </c>
      <c r="T51341" t="s">
        <v>112984</v>
      </c>
      <c r="U51341" t="s">
        <v>34</v>
      </c>
      <c r="V51341" t="s">
        <v>46</v>
      </c>
      <c r="W51341" t="s">
        <v>106</v>
      </c>
      <c r="X51341" t="s">
        <v>107</v>
      </c>
      <c r="Y51341" t="s">
        <v>116</v>
      </c>
      <c r="Z51341" s="1">
        <v>39669</v>
      </c>
    </row>
    <row r="51342" spans="11:26" x14ac:dyDescent="0.3">
      <c r="K51342" t="s">
        <v>262452</v>
      </c>
      <c r="L51342" t="s">
        <v>262469</v>
      </c>
      <c r="M51342" t="s">
        <v>324</v>
      </c>
      <c r="O51342" t="s">
        <v>19980</v>
      </c>
      <c r="P51342">
        <v>944000</v>
      </c>
      <c r="Q51342" t="s">
        <v>262470</v>
      </c>
      <c r="R51342" t="s">
        <v>262471</v>
      </c>
      <c r="S51342" t="s">
        <v>262472</v>
      </c>
      <c r="T51342" t="s">
        <v>262473</v>
      </c>
      <c r="U51342" t="s">
        <v>34</v>
      </c>
      <c r="V51342" t="s">
        <v>46</v>
      </c>
      <c r="W51342" t="s">
        <v>106</v>
      </c>
      <c r="X51342" t="s">
        <v>107</v>
      </c>
      <c r="Y51342" t="s">
        <v>116</v>
      </c>
      <c r="Z51342" s="1">
        <v>41275</v>
      </c>
    </row>
    <row r="51343" spans="11:26" x14ac:dyDescent="0.3">
      <c r="K51343" t="s">
        <v>262452</v>
      </c>
      <c r="L51343" t="s">
        <v>262474</v>
      </c>
      <c r="M51343" t="s">
        <v>190</v>
      </c>
      <c r="O51343" t="s">
        <v>85057</v>
      </c>
      <c r="Q51343" t="s">
        <v>262475</v>
      </c>
      <c r="R51343" t="s">
        <v>262476</v>
      </c>
      <c r="S51343" t="s">
        <v>262477</v>
      </c>
      <c r="T51343" t="s">
        <v>262478</v>
      </c>
      <c r="U51343" t="s">
        <v>34</v>
      </c>
      <c r="V51343" t="s">
        <v>35</v>
      </c>
      <c r="W51343">
        <v>16</v>
      </c>
      <c r="X51343" t="s">
        <v>36</v>
      </c>
      <c r="Y51343" t="s">
        <v>36</v>
      </c>
      <c r="Z51343" t="s">
        <v>108426</v>
      </c>
    </row>
    <row r="51344" spans="11:26" x14ac:dyDescent="0.3">
      <c r="K51344" t="s">
        <v>262452</v>
      </c>
      <c r="L51344" t="s">
        <v>262479</v>
      </c>
      <c r="M51344" t="s">
        <v>52</v>
      </c>
      <c r="O51344" s="1">
        <v>41644</v>
      </c>
      <c r="P51344">
        <v>580000</v>
      </c>
      <c r="Q51344" t="s">
        <v>262480</v>
      </c>
      <c r="R51344" t="s">
        <v>262481</v>
      </c>
      <c r="S51344" t="s">
        <v>262482</v>
      </c>
      <c r="T51344" t="s">
        <v>3809</v>
      </c>
      <c r="U51344" t="s">
        <v>34</v>
      </c>
      <c r="V51344" t="s">
        <v>35</v>
      </c>
      <c r="W51344">
        <v>10</v>
      </c>
      <c r="X51344" t="s">
        <v>1130</v>
      </c>
      <c r="Y51344" t="s">
        <v>1131</v>
      </c>
      <c r="Z51344" s="1">
        <v>42007</v>
      </c>
    </row>
    <row r="51345" spans="11:26" x14ac:dyDescent="0.3">
      <c r="K51345" t="s">
        <v>262483</v>
      </c>
      <c r="L51345" t="s">
        <v>262484</v>
      </c>
      <c r="M51345" t="s">
        <v>28</v>
      </c>
      <c r="O51345" s="1">
        <v>41275</v>
      </c>
      <c r="Q51345" t="s">
        <v>262485</v>
      </c>
      <c r="R51345" t="s">
        <v>262486</v>
      </c>
      <c r="S51345" t="s">
        <v>262487</v>
      </c>
      <c r="T51345" t="s">
        <v>74</v>
      </c>
      <c r="U51345" t="s">
        <v>34</v>
      </c>
      <c r="V51345" t="s">
        <v>46</v>
      </c>
      <c r="W51345" t="s">
        <v>106</v>
      </c>
      <c r="X51345" t="s">
        <v>107</v>
      </c>
      <c r="Y51345" t="s">
        <v>2394</v>
      </c>
      <c r="Z51345" s="1">
        <v>39814</v>
      </c>
    </row>
    <row r="51346" spans="11:26" x14ac:dyDescent="0.3">
      <c r="K51346" t="s">
        <v>262488</v>
      </c>
      <c r="L51346" t="s">
        <v>262489</v>
      </c>
      <c r="M51346" t="s">
        <v>28</v>
      </c>
      <c r="N51346" t="s">
        <v>40</v>
      </c>
      <c r="O51346" t="s">
        <v>285</v>
      </c>
      <c r="P51346">
        <v>1342546</v>
      </c>
      <c r="Q51346" t="s">
        <v>262490</v>
      </c>
      <c r="R51346" t="s">
        <v>262491</v>
      </c>
      <c r="S51346" t="s">
        <v>262492</v>
      </c>
      <c r="T51346" t="s">
        <v>262493</v>
      </c>
      <c r="U51346" t="s">
        <v>34</v>
      </c>
      <c r="V51346" t="s">
        <v>800</v>
      </c>
      <c r="X51346" t="s">
        <v>801</v>
      </c>
      <c r="Y51346" t="s">
        <v>801</v>
      </c>
      <c r="Z51346" s="1">
        <v>40910</v>
      </c>
    </row>
    <row r="51347" spans="11:26" x14ac:dyDescent="0.3">
      <c r="K51347" t="s">
        <v>262494</v>
      </c>
      <c r="L51347" t="s">
        <v>262495</v>
      </c>
      <c r="M51347" t="s">
        <v>91</v>
      </c>
      <c r="O51347" t="s">
        <v>262496</v>
      </c>
      <c r="P51347">
        <v>1000000</v>
      </c>
      <c r="Q51347" t="s">
        <v>262497</v>
      </c>
      <c r="R51347" t="s">
        <v>262498</v>
      </c>
      <c r="S51347" t="s">
        <v>262499</v>
      </c>
      <c r="U51347" t="s">
        <v>345</v>
      </c>
    </row>
    <row r="51348" spans="11:26" x14ac:dyDescent="0.3">
      <c r="K51348" t="s">
        <v>262500</v>
      </c>
      <c r="L51348" t="s">
        <v>262501</v>
      </c>
      <c r="M51348" t="s">
        <v>52</v>
      </c>
      <c r="O51348" t="s">
        <v>6851</v>
      </c>
      <c r="Q51348" t="s">
        <v>262502</v>
      </c>
      <c r="R51348" t="s">
        <v>262503</v>
      </c>
      <c r="T51348" t="s">
        <v>124</v>
      </c>
      <c r="U51348" t="s">
        <v>34</v>
      </c>
      <c r="V51348" t="s">
        <v>46</v>
      </c>
      <c r="W51348" t="s">
        <v>167</v>
      </c>
      <c r="X51348" t="s">
        <v>168</v>
      </c>
      <c r="Y51348" t="s">
        <v>24461</v>
      </c>
      <c r="Z51348" s="1">
        <v>42005</v>
      </c>
    </row>
    <row r="51349" spans="11:26" x14ac:dyDescent="0.3">
      <c r="K51349" t="s">
        <v>262504</v>
      </c>
      <c r="L51349" t="s">
        <v>262505</v>
      </c>
      <c r="M51349" t="s">
        <v>52</v>
      </c>
      <c r="O51349" t="s">
        <v>37500</v>
      </c>
      <c r="Q51349" t="s">
        <v>262506</v>
      </c>
      <c r="R51349" t="s">
        <v>262507</v>
      </c>
      <c r="S51349" t="s">
        <v>262508</v>
      </c>
      <c r="T51349" t="s">
        <v>262509</v>
      </c>
      <c r="U51349" t="s">
        <v>34</v>
      </c>
      <c r="V51349" t="s">
        <v>46</v>
      </c>
      <c r="W51349" t="s">
        <v>8198</v>
      </c>
      <c r="X51349" t="s">
        <v>8199</v>
      </c>
      <c r="Y51349" t="s">
        <v>8199</v>
      </c>
      <c r="Z51349" t="s">
        <v>194434</v>
      </c>
    </row>
    <row r="51350" spans="11:26" x14ac:dyDescent="0.3">
      <c r="K51350" t="s">
        <v>262510</v>
      </c>
      <c r="L51350" t="s">
        <v>262511</v>
      </c>
      <c r="M51350" t="s">
        <v>52</v>
      </c>
      <c r="O51350" s="1">
        <v>42012</v>
      </c>
      <c r="P51350">
        <v>12500</v>
      </c>
      <c r="Q51350" t="s">
        <v>262512</v>
      </c>
      <c r="R51350" t="s">
        <v>262513</v>
      </c>
      <c r="S51350" t="s">
        <v>262514</v>
      </c>
      <c r="T51350" t="s">
        <v>262515</v>
      </c>
      <c r="U51350" t="s">
        <v>34</v>
      </c>
      <c r="V51350" t="s">
        <v>46</v>
      </c>
      <c r="W51350" t="s">
        <v>106</v>
      </c>
      <c r="X51350" t="s">
        <v>107</v>
      </c>
      <c r="Y51350" t="s">
        <v>116</v>
      </c>
      <c r="Z51350" s="1">
        <v>40973</v>
      </c>
    </row>
    <row r="51351" spans="11:26" x14ac:dyDescent="0.3">
      <c r="K51351" t="s">
        <v>262516</v>
      </c>
      <c r="L51351" t="s">
        <v>262517</v>
      </c>
      <c r="M51351" t="s">
        <v>324</v>
      </c>
      <c r="O51351" s="1">
        <v>42008</v>
      </c>
      <c r="P51351">
        <v>161688</v>
      </c>
      <c r="Q51351" t="s">
        <v>262518</v>
      </c>
      <c r="R51351" t="s">
        <v>262519</v>
      </c>
      <c r="S51351" t="s">
        <v>262520</v>
      </c>
      <c r="T51351" t="s">
        <v>262521</v>
      </c>
      <c r="U51351" t="s">
        <v>34</v>
      </c>
      <c r="V51351" t="s">
        <v>1174</v>
      </c>
      <c r="W51351">
        <v>5</v>
      </c>
      <c r="X51351" t="s">
        <v>1175</v>
      </c>
      <c r="Y51351" t="s">
        <v>1175</v>
      </c>
      <c r="Z51351" t="s">
        <v>23035</v>
      </c>
    </row>
    <row r="51352" spans="11:26" x14ac:dyDescent="0.3">
      <c r="K51352" t="s">
        <v>262522</v>
      </c>
      <c r="L51352" t="s">
        <v>262523</v>
      </c>
      <c r="M51352" t="s">
        <v>52</v>
      </c>
      <c r="O51352" s="1">
        <v>42223</v>
      </c>
      <c r="P51352">
        <v>1000000</v>
      </c>
      <c r="Q51352" t="s">
        <v>262524</v>
      </c>
      <c r="R51352" t="s">
        <v>262525</v>
      </c>
      <c r="S51352" t="s">
        <v>262526</v>
      </c>
      <c r="T51352" t="s">
        <v>74</v>
      </c>
      <c r="U51352" t="s">
        <v>34</v>
      </c>
      <c r="V51352" t="s">
        <v>46</v>
      </c>
      <c r="W51352" t="s">
        <v>75</v>
      </c>
      <c r="X51352" t="s">
        <v>464</v>
      </c>
      <c r="Y51352" t="s">
        <v>464</v>
      </c>
      <c r="Z51352" s="1">
        <v>34700</v>
      </c>
    </row>
    <row r="51353" spans="11:26" x14ac:dyDescent="0.3">
      <c r="K51353" t="s">
        <v>262522</v>
      </c>
      <c r="L51353" t="s">
        <v>262527</v>
      </c>
      <c r="M51353" t="s">
        <v>52</v>
      </c>
      <c r="O51353" s="1">
        <v>41640</v>
      </c>
      <c r="P51353">
        <v>500000</v>
      </c>
      <c r="Q51353" t="s">
        <v>262528</v>
      </c>
      <c r="R51353" t="s">
        <v>262529</v>
      </c>
      <c r="T51353" t="s">
        <v>115</v>
      </c>
      <c r="U51353" t="s">
        <v>34</v>
      </c>
      <c r="V51353" t="s">
        <v>46</v>
      </c>
      <c r="W51353" t="s">
        <v>106</v>
      </c>
      <c r="X51353" t="s">
        <v>107</v>
      </c>
      <c r="Y51353" t="s">
        <v>116</v>
      </c>
      <c r="Z51353" s="1">
        <v>40544</v>
      </c>
    </row>
    <row r="51354" spans="11:26" x14ac:dyDescent="0.3">
      <c r="K51354" t="s">
        <v>262530</v>
      </c>
      <c r="L51354" t="s">
        <v>262531</v>
      </c>
      <c r="M51354" t="s">
        <v>28</v>
      </c>
      <c r="O51354" s="1">
        <v>41824</v>
      </c>
      <c r="P51354">
        <v>643300</v>
      </c>
      <c r="Q51354" t="s">
        <v>262532</v>
      </c>
      <c r="R51354" t="s">
        <v>262533</v>
      </c>
      <c r="S51354" t="s">
        <v>262534</v>
      </c>
      <c r="T51354" t="s">
        <v>262535</v>
      </c>
      <c r="U51354" t="s">
        <v>34</v>
      </c>
      <c r="V51354" t="s">
        <v>46</v>
      </c>
      <c r="W51354" t="s">
        <v>2169</v>
      </c>
      <c r="X51354" t="s">
        <v>2170</v>
      </c>
      <c r="Y51354" t="s">
        <v>13831</v>
      </c>
      <c r="Z51354" s="1">
        <v>38726</v>
      </c>
    </row>
    <row r="51355" spans="11:26" x14ac:dyDescent="0.3">
      <c r="K51355" t="s">
        <v>262536</v>
      </c>
      <c r="L51355" t="s">
        <v>262537</v>
      </c>
      <c r="M51355" t="s">
        <v>28</v>
      </c>
      <c r="N51355" t="s">
        <v>40</v>
      </c>
      <c r="O51355" s="1">
        <v>42013</v>
      </c>
      <c r="P51355">
        <v>14500000</v>
      </c>
      <c r="Q51355" t="s">
        <v>262538</v>
      </c>
      <c r="R51355" t="s">
        <v>262539</v>
      </c>
      <c r="S51355" t="s">
        <v>262540</v>
      </c>
      <c r="T51355" t="s">
        <v>34641</v>
      </c>
      <c r="U51355" t="s">
        <v>34</v>
      </c>
      <c r="Z51355" s="1">
        <v>41650</v>
      </c>
    </row>
    <row r="51356" spans="11:26" x14ac:dyDescent="0.3">
      <c r="K51356" t="s">
        <v>262541</v>
      </c>
      <c r="L51356" t="s">
        <v>262542</v>
      </c>
      <c r="M51356" t="s">
        <v>52</v>
      </c>
      <c r="O51356" s="1">
        <v>41275</v>
      </c>
      <c r="P51356">
        <v>300000</v>
      </c>
      <c r="Q51356" t="s">
        <v>262543</v>
      </c>
      <c r="R51356" t="s">
        <v>262544</v>
      </c>
      <c r="S51356" t="s">
        <v>262545</v>
      </c>
      <c r="T51356" t="s">
        <v>262546</v>
      </c>
      <c r="U51356" t="s">
        <v>34</v>
      </c>
      <c r="V51356" t="s">
        <v>270</v>
      </c>
      <c r="W51356" t="s">
        <v>271</v>
      </c>
      <c r="X51356" t="s">
        <v>272</v>
      </c>
      <c r="Y51356" t="s">
        <v>272</v>
      </c>
      <c r="Z51356" s="1">
        <v>40919</v>
      </c>
    </row>
    <row r="51357" spans="11:26" x14ac:dyDescent="0.3">
      <c r="K51357" t="s">
        <v>262547</v>
      </c>
      <c r="L51357" t="s">
        <v>262548</v>
      </c>
      <c r="M51357" t="s">
        <v>28</v>
      </c>
      <c r="N51357" t="s">
        <v>29</v>
      </c>
      <c r="O51357" s="1">
        <v>36892</v>
      </c>
      <c r="P51357">
        <v>6513500</v>
      </c>
      <c r="Q51357" t="s">
        <v>262549</v>
      </c>
      <c r="R51357" t="s">
        <v>262550</v>
      </c>
      <c r="S51357" t="s">
        <v>262551</v>
      </c>
      <c r="T51357" t="s">
        <v>262552</v>
      </c>
      <c r="U51357" t="s">
        <v>34</v>
      </c>
      <c r="Z51357" s="1">
        <v>40918</v>
      </c>
    </row>
    <row r="51358" spans="11:26" x14ac:dyDescent="0.3">
      <c r="K51358" t="s">
        <v>262547</v>
      </c>
      <c r="L51358" t="s">
        <v>262553</v>
      </c>
      <c r="M51358" t="s">
        <v>28</v>
      </c>
      <c r="N51358" t="s">
        <v>40</v>
      </c>
      <c r="O51358" s="1">
        <v>36526</v>
      </c>
      <c r="P51358">
        <v>5023000</v>
      </c>
      <c r="Q51358" t="s">
        <v>262554</v>
      </c>
      <c r="R51358" t="s">
        <v>262555</v>
      </c>
      <c r="S51358" t="s">
        <v>262556</v>
      </c>
      <c r="T51358" t="s">
        <v>409</v>
      </c>
      <c r="U51358" t="s">
        <v>34</v>
      </c>
      <c r="V51358" t="s">
        <v>46</v>
      </c>
      <c r="W51358" t="s">
        <v>167</v>
      </c>
      <c r="X51358" t="s">
        <v>168</v>
      </c>
      <c r="Y51358" t="s">
        <v>169</v>
      </c>
      <c r="Z51358" s="1">
        <v>40544</v>
      </c>
    </row>
    <row r="51359" spans="11:26" x14ac:dyDescent="0.3">
      <c r="K51359" t="s">
        <v>262547</v>
      </c>
      <c r="L51359" t="s">
        <v>262557</v>
      </c>
      <c r="M51359" t="s">
        <v>28</v>
      </c>
      <c r="N51359" t="s">
        <v>493</v>
      </c>
      <c r="O51359" s="1">
        <v>39451</v>
      </c>
      <c r="P51359">
        <v>17226000</v>
      </c>
      <c r="Q51359" t="s">
        <v>262558</v>
      </c>
      <c r="R51359" t="s">
        <v>262559</v>
      </c>
      <c r="S51359" t="s">
        <v>262560</v>
      </c>
      <c r="T51359" t="s">
        <v>262561</v>
      </c>
      <c r="U51359" t="s">
        <v>34</v>
      </c>
      <c r="V51359" t="s">
        <v>13081</v>
      </c>
      <c r="W51359">
        <v>14</v>
      </c>
      <c r="X51359" t="s">
        <v>26310</v>
      </c>
      <c r="Y51359" t="s">
        <v>26310</v>
      </c>
      <c r="Z51359" s="1">
        <v>41648</v>
      </c>
    </row>
    <row r="51360" spans="11:26" x14ac:dyDescent="0.3">
      <c r="K51360" t="s">
        <v>262562</v>
      </c>
      <c r="L51360" t="s">
        <v>262563</v>
      </c>
      <c r="M51360" t="s">
        <v>9286</v>
      </c>
      <c r="O51360" s="1">
        <v>41275</v>
      </c>
      <c r="Q51360" t="s">
        <v>262564</v>
      </c>
      <c r="R51360" t="s">
        <v>262565</v>
      </c>
      <c r="S51360" t="s">
        <v>262566</v>
      </c>
      <c r="T51360" t="s">
        <v>262567</v>
      </c>
      <c r="U51360" t="s">
        <v>34</v>
      </c>
    </row>
    <row r="51361" spans="11:26" x14ac:dyDescent="0.3">
      <c r="K51361" t="s">
        <v>262568</v>
      </c>
      <c r="L51361" t="s">
        <v>262569</v>
      </c>
      <c r="M51361" t="s">
        <v>52</v>
      </c>
      <c r="O51361" s="1">
        <v>41826</v>
      </c>
      <c r="P51361">
        <v>1300000</v>
      </c>
      <c r="Q51361" t="s">
        <v>262570</v>
      </c>
      <c r="R51361" t="s">
        <v>262571</v>
      </c>
      <c r="S51361" t="s">
        <v>262572</v>
      </c>
      <c r="T51361" t="s">
        <v>239490</v>
      </c>
      <c r="U51361" t="s">
        <v>34</v>
      </c>
      <c r="V51361" t="s">
        <v>46</v>
      </c>
      <c r="W51361" t="s">
        <v>810</v>
      </c>
      <c r="X51361" t="s">
        <v>1541</v>
      </c>
      <c r="Y51361" t="s">
        <v>1541</v>
      </c>
      <c r="Z51361" s="1">
        <v>41640</v>
      </c>
    </row>
    <row r="51362" spans="11:26" x14ac:dyDescent="0.3">
      <c r="K51362" t="s">
        <v>262568</v>
      </c>
      <c r="L51362" t="s">
        <v>262573</v>
      </c>
      <c r="M51362" t="s">
        <v>28</v>
      </c>
      <c r="N51362" t="s">
        <v>29</v>
      </c>
      <c r="O51362" s="1">
        <v>42186</v>
      </c>
      <c r="P51362">
        <v>8900000</v>
      </c>
      <c r="Q51362" t="s">
        <v>262574</v>
      </c>
      <c r="R51362" t="s">
        <v>262575</v>
      </c>
      <c r="S51362" t="s">
        <v>262576</v>
      </c>
      <c r="T51362" t="s">
        <v>262577</v>
      </c>
      <c r="U51362" t="s">
        <v>34</v>
      </c>
      <c r="V51362" t="s">
        <v>46</v>
      </c>
      <c r="W51362" t="s">
        <v>106</v>
      </c>
      <c r="X51362" t="s">
        <v>107</v>
      </c>
      <c r="Y51362" t="s">
        <v>2134</v>
      </c>
      <c r="Z51362" s="1">
        <v>40913</v>
      </c>
    </row>
    <row r="51363" spans="11:26" x14ac:dyDescent="0.3">
      <c r="K51363" t="s">
        <v>262578</v>
      </c>
      <c r="L51363" t="s">
        <v>262579</v>
      </c>
      <c r="M51363" t="s">
        <v>28</v>
      </c>
      <c r="O51363" t="s">
        <v>9019</v>
      </c>
      <c r="Q51363" t="s">
        <v>262580</v>
      </c>
      <c r="R51363" t="s">
        <v>262581</v>
      </c>
      <c r="S51363" t="s">
        <v>262582</v>
      </c>
      <c r="T51363" t="s">
        <v>107719</v>
      </c>
      <c r="U51363" t="s">
        <v>34</v>
      </c>
      <c r="V51363" t="s">
        <v>46</v>
      </c>
      <c r="W51363" t="s">
        <v>106</v>
      </c>
      <c r="X51363" t="s">
        <v>2081</v>
      </c>
      <c r="Y51363" t="s">
        <v>2081</v>
      </c>
      <c r="Z51363" s="1">
        <v>41491</v>
      </c>
    </row>
    <row r="51364" spans="11:26" x14ac:dyDescent="0.3">
      <c r="K51364" t="s">
        <v>262578</v>
      </c>
      <c r="L51364" t="s">
        <v>262583</v>
      </c>
      <c r="M51364" t="s">
        <v>52</v>
      </c>
      <c r="O51364" t="s">
        <v>20465</v>
      </c>
      <c r="P51364">
        <v>2000000</v>
      </c>
      <c r="Q51364" t="s">
        <v>262584</v>
      </c>
      <c r="R51364" t="s">
        <v>262585</v>
      </c>
      <c r="S51364" t="s">
        <v>262586</v>
      </c>
      <c r="T51364" t="s">
        <v>262587</v>
      </c>
      <c r="U51364" t="s">
        <v>34</v>
      </c>
      <c r="V51364" t="s">
        <v>46</v>
      </c>
      <c r="W51364" t="s">
        <v>1081</v>
      </c>
      <c r="X51364" t="s">
        <v>1082</v>
      </c>
      <c r="Y51364" t="s">
        <v>1082</v>
      </c>
      <c r="Z51364" s="1">
        <v>38718</v>
      </c>
    </row>
    <row r="51365" spans="11:26" x14ac:dyDescent="0.3">
      <c r="K51365" t="s">
        <v>262588</v>
      </c>
      <c r="L51365" t="s">
        <v>262589</v>
      </c>
      <c r="M51365" t="s">
        <v>52</v>
      </c>
      <c r="O51365" t="s">
        <v>41</v>
      </c>
      <c r="P51365">
        <v>20000</v>
      </c>
      <c r="Q51365" t="s">
        <v>262590</v>
      </c>
      <c r="R51365" t="s">
        <v>262591</v>
      </c>
      <c r="S51365" t="s">
        <v>262592</v>
      </c>
      <c r="T51365" t="s">
        <v>262593</v>
      </c>
      <c r="U51365" t="s">
        <v>34</v>
      </c>
      <c r="V51365" t="s">
        <v>206</v>
      </c>
      <c r="W51365" t="s">
        <v>207</v>
      </c>
      <c r="X51365" t="s">
        <v>208</v>
      </c>
      <c r="Y51365" t="s">
        <v>208</v>
      </c>
      <c r="Z51365" s="1">
        <v>41275</v>
      </c>
    </row>
    <row r="51366" spans="11:26" x14ac:dyDescent="0.3">
      <c r="K51366" t="s">
        <v>262594</v>
      </c>
      <c r="L51366" t="s">
        <v>262595</v>
      </c>
      <c r="M51366" t="s">
        <v>52</v>
      </c>
      <c r="O51366" s="1">
        <v>41644</v>
      </c>
      <c r="P51366">
        <v>215000</v>
      </c>
      <c r="Q51366" t="s">
        <v>262596</v>
      </c>
      <c r="R51366" t="s">
        <v>262597</v>
      </c>
      <c r="S51366" t="s">
        <v>262598</v>
      </c>
      <c r="T51366" t="s">
        <v>39696</v>
      </c>
      <c r="U51366" t="s">
        <v>178</v>
      </c>
      <c r="V51366" t="s">
        <v>46</v>
      </c>
      <c r="W51366" t="s">
        <v>106</v>
      </c>
      <c r="X51366" t="s">
        <v>107</v>
      </c>
      <c r="Y51366" t="s">
        <v>2134</v>
      </c>
      <c r="Z51366" s="1">
        <v>39448</v>
      </c>
    </row>
    <row r="51367" spans="11:26" x14ac:dyDescent="0.3">
      <c r="K51367" t="s">
        <v>262594</v>
      </c>
      <c r="L51367" t="s">
        <v>262599</v>
      </c>
      <c r="M51367" t="s">
        <v>324</v>
      </c>
      <c r="O51367" t="s">
        <v>25049</v>
      </c>
      <c r="P51367">
        <v>1200000</v>
      </c>
      <c r="Q51367" t="s">
        <v>262600</v>
      </c>
      <c r="R51367" t="s">
        <v>262601</v>
      </c>
      <c r="S51367" t="s">
        <v>262602</v>
      </c>
      <c r="T51367" t="s">
        <v>262603</v>
      </c>
      <c r="U51367" t="s">
        <v>178</v>
      </c>
      <c r="V51367" t="s">
        <v>46</v>
      </c>
      <c r="W51367" t="s">
        <v>167</v>
      </c>
      <c r="X51367" t="s">
        <v>168</v>
      </c>
      <c r="Y51367" t="s">
        <v>169</v>
      </c>
      <c r="Z51367" s="1">
        <v>38358</v>
      </c>
    </row>
    <row r="51368" spans="11:26" x14ac:dyDescent="0.3">
      <c r="K51368" t="s">
        <v>262594</v>
      </c>
      <c r="L51368" t="s">
        <v>262604</v>
      </c>
      <c r="M51368" t="s">
        <v>52</v>
      </c>
      <c r="O51368" s="1">
        <v>41649</v>
      </c>
      <c r="P51368">
        <v>120000</v>
      </c>
      <c r="Q51368" t="s">
        <v>262605</v>
      </c>
      <c r="R51368" t="s">
        <v>262606</v>
      </c>
      <c r="S51368" t="s">
        <v>262607</v>
      </c>
      <c r="T51368" t="s">
        <v>44262</v>
      </c>
      <c r="U51368" t="s">
        <v>34</v>
      </c>
      <c r="V51368" t="s">
        <v>1816</v>
      </c>
      <c r="W51368">
        <v>16</v>
      </c>
      <c r="X51368" t="s">
        <v>2926</v>
      </c>
      <c r="Y51368" t="s">
        <v>2926</v>
      </c>
      <c r="Z51368" s="1">
        <v>41640</v>
      </c>
    </row>
    <row r="51369" spans="11:26" x14ac:dyDescent="0.3">
      <c r="K51369" t="s">
        <v>262608</v>
      </c>
      <c r="L51369" t="s">
        <v>262609</v>
      </c>
      <c r="M51369" t="s">
        <v>28</v>
      </c>
      <c r="N51369" t="s">
        <v>40</v>
      </c>
      <c r="O51369" s="1">
        <v>41251</v>
      </c>
      <c r="P51369">
        <v>200000</v>
      </c>
      <c r="Q51369" t="s">
        <v>262610</v>
      </c>
      <c r="R51369" t="s">
        <v>262611</v>
      </c>
      <c r="S51369" t="s">
        <v>262612</v>
      </c>
      <c r="T51369" t="s">
        <v>105919</v>
      </c>
      <c r="U51369" t="s">
        <v>178</v>
      </c>
      <c r="V51369" t="s">
        <v>206</v>
      </c>
      <c r="W51369" t="s">
        <v>207</v>
      </c>
      <c r="X51369" t="s">
        <v>208</v>
      </c>
      <c r="Y51369" t="s">
        <v>208</v>
      </c>
      <c r="Z51369" s="1">
        <v>35070</v>
      </c>
    </row>
    <row r="51370" spans="11:26" x14ac:dyDescent="0.3">
      <c r="K51370" t="s">
        <v>262613</v>
      </c>
      <c r="L51370" t="s">
        <v>262614</v>
      </c>
      <c r="M51370" t="s">
        <v>190</v>
      </c>
      <c r="O51370" s="1">
        <v>42157</v>
      </c>
      <c r="P51370">
        <v>0</v>
      </c>
      <c r="Q51370" t="s">
        <v>262615</v>
      </c>
      <c r="R51370" t="s">
        <v>262616</v>
      </c>
      <c r="T51370" t="s">
        <v>124</v>
      </c>
      <c r="U51370" t="s">
        <v>34</v>
      </c>
      <c r="V51370" t="s">
        <v>568</v>
      </c>
      <c r="W51370">
        <v>7</v>
      </c>
      <c r="X51370" t="s">
        <v>4213</v>
      </c>
      <c r="Y51370" t="s">
        <v>30345</v>
      </c>
    </row>
    <row r="51371" spans="11:26" x14ac:dyDescent="0.3">
      <c r="K51371" t="s">
        <v>262617</v>
      </c>
      <c r="L51371" t="s">
        <v>262618</v>
      </c>
      <c r="M51371" t="s">
        <v>52</v>
      </c>
      <c r="O51371" t="s">
        <v>10216</v>
      </c>
      <c r="P51371">
        <v>35000</v>
      </c>
      <c r="Q51371" t="s">
        <v>262619</v>
      </c>
      <c r="R51371" t="s">
        <v>262620</v>
      </c>
      <c r="S51371" t="s">
        <v>262621</v>
      </c>
      <c r="T51371" t="s">
        <v>470</v>
      </c>
      <c r="U51371" t="s">
        <v>34</v>
      </c>
      <c r="V51371" t="s">
        <v>46</v>
      </c>
      <c r="W51371" t="s">
        <v>158</v>
      </c>
      <c r="X51371" t="s">
        <v>31011</v>
      </c>
      <c r="Y51371" t="s">
        <v>172246</v>
      </c>
      <c r="Z51371" s="1">
        <v>41641</v>
      </c>
    </row>
    <row r="51372" spans="11:26" x14ac:dyDescent="0.3">
      <c r="K51372" t="s">
        <v>262622</v>
      </c>
      <c r="L51372" t="s">
        <v>262623</v>
      </c>
      <c r="M51372" t="s">
        <v>52</v>
      </c>
      <c r="O51372" t="s">
        <v>8938</v>
      </c>
      <c r="P51372">
        <v>795507</v>
      </c>
      <c r="Q51372" t="s">
        <v>262624</v>
      </c>
      <c r="R51372" t="s">
        <v>262625</v>
      </c>
      <c r="S51372" t="s">
        <v>262626</v>
      </c>
      <c r="T51372" t="s">
        <v>262627</v>
      </c>
      <c r="U51372" t="s">
        <v>34</v>
      </c>
      <c r="V51372" t="s">
        <v>46</v>
      </c>
      <c r="W51372" t="s">
        <v>167</v>
      </c>
      <c r="X51372" t="s">
        <v>168</v>
      </c>
      <c r="Y51372" t="s">
        <v>169</v>
      </c>
    </row>
    <row r="51373" spans="11:26" x14ac:dyDescent="0.3">
      <c r="K51373" t="s">
        <v>262628</v>
      </c>
      <c r="L51373" t="s">
        <v>262629</v>
      </c>
      <c r="M51373" t="s">
        <v>28</v>
      </c>
      <c r="N51373" t="s">
        <v>40</v>
      </c>
      <c r="O51373" t="s">
        <v>262630</v>
      </c>
      <c r="P51373">
        <v>5300000</v>
      </c>
      <c r="Q51373" t="s">
        <v>262631</v>
      </c>
      <c r="R51373" t="s">
        <v>262632</v>
      </c>
      <c r="S51373" t="s">
        <v>262633</v>
      </c>
      <c r="T51373" t="s">
        <v>74</v>
      </c>
      <c r="U51373" t="s">
        <v>34</v>
      </c>
      <c r="V51373" t="s">
        <v>206</v>
      </c>
      <c r="W51373" t="s">
        <v>535</v>
      </c>
      <c r="X51373" t="s">
        <v>208</v>
      </c>
      <c r="Y51373" t="s">
        <v>536</v>
      </c>
      <c r="Z51373" s="1">
        <v>37622</v>
      </c>
    </row>
    <row r="51374" spans="11:26" x14ac:dyDescent="0.3">
      <c r="K51374" t="s">
        <v>262628</v>
      </c>
      <c r="L51374" t="s">
        <v>262634</v>
      </c>
      <c r="M51374" t="s">
        <v>324</v>
      </c>
      <c r="O51374" s="1">
        <v>37987</v>
      </c>
      <c r="P51374">
        <v>250000</v>
      </c>
      <c r="Q51374" t="s">
        <v>262635</v>
      </c>
      <c r="R51374" t="s">
        <v>262636</v>
      </c>
      <c r="S51374" t="s">
        <v>262637</v>
      </c>
      <c r="U51374" t="s">
        <v>34</v>
      </c>
      <c r="V51374" t="s">
        <v>1174</v>
      </c>
      <c r="W51374">
        <v>5</v>
      </c>
      <c r="X51374" t="s">
        <v>1175</v>
      </c>
      <c r="Y51374" t="s">
        <v>18038</v>
      </c>
      <c r="Z51374" s="1">
        <v>42012</v>
      </c>
    </row>
    <row r="51375" spans="11:26" x14ac:dyDescent="0.3">
      <c r="K51375" t="s">
        <v>262638</v>
      </c>
      <c r="L51375" t="s">
        <v>262639</v>
      </c>
      <c r="M51375" t="s">
        <v>749</v>
      </c>
      <c r="O51375" t="s">
        <v>5101</v>
      </c>
      <c r="P51375">
        <v>300000</v>
      </c>
      <c r="Q51375" t="s">
        <v>262640</v>
      </c>
      <c r="R51375" t="s">
        <v>262641</v>
      </c>
      <c r="S51375" t="s">
        <v>262642</v>
      </c>
      <c r="T51375" t="s">
        <v>262643</v>
      </c>
      <c r="U51375" t="s">
        <v>34</v>
      </c>
      <c r="V51375" t="s">
        <v>46</v>
      </c>
      <c r="W51375" t="s">
        <v>106</v>
      </c>
      <c r="X51375" t="s">
        <v>107</v>
      </c>
      <c r="Y51375" t="s">
        <v>116</v>
      </c>
      <c r="Z51375" s="1">
        <v>41275</v>
      </c>
    </row>
    <row r="51376" spans="11:26" x14ac:dyDescent="0.3">
      <c r="K51376" t="s">
        <v>262638</v>
      </c>
      <c r="L51376" t="s">
        <v>262644</v>
      </c>
      <c r="M51376" t="s">
        <v>749</v>
      </c>
      <c r="O51376" s="1">
        <v>40918</v>
      </c>
      <c r="P51376">
        <v>500000</v>
      </c>
      <c r="Q51376" t="s">
        <v>262645</v>
      </c>
      <c r="R51376" t="s">
        <v>262646</v>
      </c>
      <c r="S51376" t="s">
        <v>262647</v>
      </c>
      <c r="U51376" t="s">
        <v>34</v>
      </c>
      <c r="V51376" t="s">
        <v>46</v>
      </c>
      <c r="W51376" t="s">
        <v>106</v>
      </c>
      <c r="X51376" t="s">
        <v>107</v>
      </c>
      <c r="Y51376" t="s">
        <v>9086</v>
      </c>
      <c r="Z51376" s="1">
        <v>36161</v>
      </c>
    </row>
    <row r="51377" spans="11:26" x14ac:dyDescent="0.3">
      <c r="K51377" t="s">
        <v>262648</v>
      </c>
      <c r="L51377" t="s">
        <v>262649</v>
      </c>
      <c r="M51377" t="s">
        <v>324</v>
      </c>
      <c r="O51377" t="s">
        <v>64519</v>
      </c>
      <c r="P51377">
        <v>30000</v>
      </c>
      <c r="Q51377" t="s">
        <v>262650</v>
      </c>
      <c r="R51377" t="s">
        <v>262651</v>
      </c>
      <c r="S51377" t="s">
        <v>262652</v>
      </c>
      <c r="T51377" t="s">
        <v>262653</v>
      </c>
      <c r="U51377" t="s">
        <v>345</v>
      </c>
      <c r="V51377" t="s">
        <v>46</v>
      </c>
      <c r="W51377" t="s">
        <v>75</v>
      </c>
      <c r="X51377" t="s">
        <v>464</v>
      </c>
      <c r="Y51377" t="s">
        <v>464</v>
      </c>
      <c r="Z51377" t="s">
        <v>104976</v>
      </c>
    </row>
    <row r="51378" spans="11:26" x14ac:dyDescent="0.3">
      <c r="K51378" t="s">
        <v>262654</v>
      </c>
      <c r="L51378" t="s">
        <v>262655</v>
      </c>
      <c r="M51378" t="s">
        <v>324</v>
      </c>
      <c r="O51378" s="1">
        <v>38718</v>
      </c>
      <c r="P51378">
        <v>300000</v>
      </c>
      <c r="Q51378" t="s">
        <v>262656</v>
      </c>
      <c r="R51378" t="s">
        <v>262651</v>
      </c>
      <c r="T51378" t="s">
        <v>47586</v>
      </c>
      <c r="U51378" t="s">
        <v>34</v>
      </c>
      <c r="V51378" t="s">
        <v>46</v>
      </c>
      <c r="W51378" t="s">
        <v>260</v>
      </c>
      <c r="X51378" t="s">
        <v>402</v>
      </c>
      <c r="Y51378" t="s">
        <v>536</v>
      </c>
      <c r="Z51378" s="1">
        <v>41644</v>
      </c>
    </row>
    <row r="51379" spans="11:26" x14ac:dyDescent="0.3">
      <c r="K51379" t="s">
        <v>262657</v>
      </c>
      <c r="L51379" t="s">
        <v>262658</v>
      </c>
      <c r="M51379" t="s">
        <v>52</v>
      </c>
      <c r="O51379" s="1">
        <v>42007</v>
      </c>
      <c r="P51379">
        <v>50000</v>
      </c>
      <c r="Q51379" t="s">
        <v>262659</v>
      </c>
      <c r="R51379" t="s">
        <v>262660</v>
      </c>
      <c r="S51379" t="s">
        <v>262661</v>
      </c>
      <c r="T51379" t="s">
        <v>262662</v>
      </c>
      <c r="U51379" t="s">
        <v>34</v>
      </c>
      <c r="V51379" t="s">
        <v>46</v>
      </c>
      <c r="W51379" t="s">
        <v>167</v>
      </c>
      <c r="X51379" t="s">
        <v>168</v>
      </c>
      <c r="Y51379" t="s">
        <v>169</v>
      </c>
      <c r="Z51379" s="1">
        <v>41641</v>
      </c>
    </row>
    <row r="51380" spans="11:26" x14ac:dyDescent="0.3">
      <c r="K51380" t="s">
        <v>262663</v>
      </c>
      <c r="L51380" t="s">
        <v>262664</v>
      </c>
      <c r="M51380" t="s">
        <v>28</v>
      </c>
      <c r="O51380" s="1">
        <v>40848</v>
      </c>
      <c r="P51380">
        <v>500000</v>
      </c>
      <c r="Q51380" t="s">
        <v>262665</v>
      </c>
      <c r="R51380" t="s">
        <v>262666</v>
      </c>
      <c r="S51380" t="s">
        <v>262667</v>
      </c>
      <c r="T51380" t="s">
        <v>262668</v>
      </c>
      <c r="U51380" t="s">
        <v>34</v>
      </c>
      <c r="V51380" t="s">
        <v>4921</v>
      </c>
      <c r="W51380">
        <v>3</v>
      </c>
      <c r="X51380" t="s">
        <v>26902</v>
      </c>
      <c r="Y51380" t="s">
        <v>26902</v>
      </c>
      <c r="Z51380" s="1">
        <v>42007</v>
      </c>
    </row>
    <row r="51381" spans="11:26" x14ac:dyDescent="0.3">
      <c r="K51381" t="s">
        <v>262663</v>
      </c>
      <c r="L51381" t="s">
        <v>262669</v>
      </c>
      <c r="M51381" t="s">
        <v>28</v>
      </c>
      <c r="O51381" t="s">
        <v>18478</v>
      </c>
      <c r="P51381">
        <v>1210000</v>
      </c>
      <c r="Q51381" t="s">
        <v>262670</v>
      </c>
      <c r="R51381" t="s">
        <v>262671</v>
      </c>
      <c r="S51381" t="s">
        <v>262672</v>
      </c>
      <c r="T51381" t="s">
        <v>262673</v>
      </c>
      <c r="U51381" t="s">
        <v>34</v>
      </c>
      <c r="V51381" t="s">
        <v>65</v>
      </c>
      <c r="W51381">
        <v>30</v>
      </c>
      <c r="X51381" t="s">
        <v>4743</v>
      </c>
      <c r="Y51381" t="s">
        <v>4743</v>
      </c>
      <c r="Z51381" t="s">
        <v>85655</v>
      </c>
    </row>
    <row r="51382" spans="11:26" x14ac:dyDescent="0.3">
      <c r="K51382" t="s">
        <v>262674</v>
      </c>
      <c r="L51382" t="s">
        <v>262675</v>
      </c>
      <c r="M51382" t="s">
        <v>91</v>
      </c>
      <c r="O51382" s="1">
        <v>40635</v>
      </c>
      <c r="Q51382" t="s">
        <v>262676</v>
      </c>
      <c r="R51382" t="s">
        <v>262677</v>
      </c>
      <c r="S51382" t="s">
        <v>262678</v>
      </c>
      <c r="T51382" t="s">
        <v>453</v>
      </c>
      <c r="U51382" t="s">
        <v>34</v>
      </c>
      <c r="V51382" t="s">
        <v>206</v>
      </c>
      <c r="W51382" t="s">
        <v>3467</v>
      </c>
      <c r="X51382" t="s">
        <v>3468</v>
      </c>
      <c r="Y51382" t="s">
        <v>3468</v>
      </c>
      <c r="Z51382" s="1">
        <v>41275</v>
      </c>
    </row>
    <row r="51383" spans="11:26" x14ac:dyDescent="0.3">
      <c r="K51383" t="s">
        <v>262679</v>
      </c>
      <c r="L51383" t="s">
        <v>262680</v>
      </c>
      <c r="M51383" t="s">
        <v>52</v>
      </c>
      <c r="O51383" s="1">
        <v>39819</v>
      </c>
      <c r="Q51383" t="s">
        <v>262681</v>
      </c>
      <c r="R51383" t="s">
        <v>262682</v>
      </c>
      <c r="S51383" t="s">
        <v>262683</v>
      </c>
      <c r="T51383" t="s">
        <v>262684</v>
      </c>
      <c r="U51383" t="s">
        <v>34</v>
      </c>
      <c r="V51383" t="s">
        <v>924</v>
      </c>
      <c r="W51383">
        <v>29</v>
      </c>
      <c r="X51383" t="s">
        <v>1263</v>
      </c>
      <c r="Y51383" t="s">
        <v>1263</v>
      </c>
      <c r="Z51383" t="s">
        <v>1372</v>
      </c>
    </row>
    <row r="51384" spans="11:26" x14ac:dyDescent="0.3">
      <c r="K51384" t="s">
        <v>262685</v>
      </c>
      <c r="L51384" t="s">
        <v>262686</v>
      </c>
      <c r="M51384" t="s">
        <v>52</v>
      </c>
      <c r="O51384" s="1">
        <v>42044</v>
      </c>
      <c r="P51384">
        <v>262000</v>
      </c>
      <c r="Q51384" t="s">
        <v>262687</v>
      </c>
      <c r="R51384" t="s">
        <v>262688</v>
      </c>
      <c r="S51384" t="s">
        <v>262689</v>
      </c>
      <c r="T51384" t="s">
        <v>22743</v>
      </c>
      <c r="U51384" t="s">
        <v>34</v>
      </c>
      <c r="V51384" t="s">
        <v>46</v>
      </c>
      <c r="W51384" t="s">
        <v>1081</v>
      </c>
      <c r="X51384" t="s">
        <v>1082</v>
      </c>
      <c r="Y51384" t="s">
        <v>1082</v>
      </c>
      <c r="Z51384" s="1">
        <v>41276</v>
      </c>
    </row>
    <row r="51385" spans="11:26" x14ac:dyDescent="0.3">
      <c r="K51385" t="s">
        <v>262690</v>
      </c>
      <c r="L51385" t="s">
        <v>262691</v>
      </c>
      <c r="M51385" t="s">
        <v>52</v>
      </c>
      <c r="O51385" s="1">
        <v>41765</v>
      </c>
      <c r="P51385">
        <v>50000</v>
      </c>
      <c r="Q51385" t="s">
        <v>262692</v>
      </c>
      <c r="R51385" t="s">
        <v>262693</v>
      </c>
      <c r="S51385" t="s">
        <v>262694</v>
      </c>
      <c r="T51385" t="s">
        <v>262695</v>
      </c>
      <c r="U51385" t="s">
        <v>345</v>
      </c>
      <c r="Z51385" t="s">
        <v>213592</v>
      </c>
    </row>
    <row r="51386" spans="11:26" x14ac:dyDescent="0.3">
      <c r="K51386" t="s">
        <v>262696</v>
      </c>
      <c r="L51386" t="s">
        <v>262697</v>
      </c>
      <c r="M51386" t="s">
        <v>52</v>
      </c>
      <c r="O51386" t="s">
        <v>8356</v>
      </c>
      <c r="P51386">
        <v>670741</v>
      </c>
      <c r="Q51386" t="s">
        <v>262698</v>
      </c>
      <c r="R51386" t="s">
        <v>262699</v>
      </c>
      <c r="S51386" t="s">
        <v>262700</v>
      </c>
      <c r="T51386" t="s">
        <v>262701</v>
      </c>
      <c r="U51386" t="s">
        <v>34</v>
      </c>
      <c r="V51386" t="s">
        <v>1072</v>
      </c>
      <c r="W51386">
        <v>7</v>
      </c>
      <c r="X51386" t="s">
        <v>1581</v>
      </c>
      <c r="Y51386" t="s">
        <v>1581</v>
      </c>
      <c r="Z51386" s="1">
        <v>40179</v>
      </c>
    </row>
    <row r="51387" spans="11:26" x14ac:dyDescent="0.3">
      <c r="K51387" t="s">
        <v>262696</v>
      </c>
      <c r="L51387" t="s">
        <v>262702</v>
      </c>
      <c r="M51387" t="s">
        <v>52</v>
      </c>
      <c r="O51387" s="1">
        <v>41284</v>
      </c>
      <c r="P51387">
        <v>33793</v>
      </c>
      <c r="Q51387" t="s">
        <v>262703</v>
      </c>
      <c r="R51387" t="s">
        <v>262704</v>
      </c>
      <c r="S51387" t="s">
        <v>262705</v>
      </c>
      <c r="T51387" t="s">
        <v>144617</v>
      </c>
      <c r="U51387" t="s">
        <v>34</v>
      </c>
      <c r="V51387" t="s">
        <v>46</v>
      </c>
      <c r="W51387" t="s">
        <v>75</v>
      </c>
      <c r="X51387" t="s">
        <v>464</v>
      </c>
      <c r="Y51387" t="s">
        <v>464</v>
      </c>
      <c r="Z51387" s="1">
        <v>40179</v>
      </c>
    </row>
    <row r="51388" spans="11:26" x14ac:dyDescent="0.3">
      <c r="K51388" t="s">
        <v>262696</v>
      </c>
      <c r="L51388" t="s">
        <v>262706</v>
      </c>
      <c r="M51388" t="s">
        <v>52</v>
      </c>
      <c r="O51388" t="s">
        <v>20261</v>
      </c>
      <c r="Q51388" t="s">
        <v>262707</v>
      </c>
      <c r="R51388" t="s">
        <v>262708</v>
      </c>
      <c r="S51388" t="s">
        <v>262709</v>
      </c>
      <c r="T51388" t="s">
        <v>74</v>
      </c>
      <c r="U51388" t="s">
        <v>34</v>
      </c>
      <c r="V51388" t="s">
        <v>96</v>
      </c>
      <c r="W51388" t="s">
        <v>336</v>
      </c>
      <c r="X51388" t="s">
        <v>337</v>
      </c>
      <c r="Y51388" t="s">
        <v>337</v>
      </c>
      <c r="Z51388" s="1">
        <v>40915</v>
      </c>
    </row>
    <row r="51389" spans="11:26" x14ac:dyDescent="0.3">
      <c r="K51389" t="s">
        <v>262710</v>
      </c>
      <c r="L51389" t="s">
        <v>262711</v>
      </c>
      <c r="M51389" t="s">
        <v>3620</v>
      </c>
      <c r="O51389" s="1">
        <v>41645</v>
      </c>
      <c r="P51389">
        <v>477105</v>
      </c>
      <c r="Q51389" t="s">
        <v>262712</v>
      </c>
      <c r="R51389" t="s">
        <v>262713</v>
      </c>
      <c r="S51389" t="s">
        <v>262714</v>
      </c>
      <c r="T51389" t="s">
        <v>206714</v>
      </c>
      <c r="U51389" t="s">
        <v>34</v>
      </c>
    </row>
    <row r="51390" spans="11:26" x14ac:dyDescent="0.3">
      <c r="K51390" t="s">
        <v>262710</v>
      </c>
      <c r="L51390" t="s">
        <v>262715</v>
      </c>
      <c r="M51390" t="s">
        <v>52</v>
      </c>
      <c r="O51390" s="1">
        <v>40550</v>
      </c>
      <c r="P51390">
        <v>868885</v>
      </c>
      <c r="Q51390" t="s">
        <v>262716</v>
      </c>
      <c r="R51390" t="s">
        <v>262717</v>
      </c>
      <c r="S51390" t="s">
        <v>262718</v>
      </c>
      <c r="T51390" t="s">
        <v>262719</v>
      </c>
      <c r="U51390" t="s">
        <v>34</v>
      </c>
      <c r="V51390" t="s">
        <v>46</v>
      </c>
      <c r="W51390" t="s">
        <v>106</v>
      </c>
      <c r="X51390" t="s">
        <v>107</v>
      </c>
      <c r="Y51390" t="s">
        <v>116</v>
      </c>
      <c r="Z51390" s="1">
        <v>41344</v>
      </c>
    </row>
    <row r="51391" spans="11:26" x14ac:dyDescent="0.3">
      <c r="K51391" t="s">
        <v>262720</v>
      </c>
      <c r="L51391" t="s">
        <v>262721</v>
      </c>
      <c r="M51391" t="s">
        <v>28</v>
      </c>
      <c r="N51391" t="s">
        <v>29</v>
      </c>
      <c r="O51391" s="1">
        <v>38360</v>
      </c>
      <c r="P51391">
        <v>19500000</v>
      </c>
      <c r="Q51391" t="s">
        <v>262722</v>
      </c>
      <c r="R51391" t="s">
        <v>262723</v>
      </c>
      <c r="S51391" t="s">
        <v>262724</v>
      </c>
      <c r="U51391" t="s">
        <v>34</v>
      </c>
      <c r="V51391" t="s">
        <v>46</v>
      </c>
      <c r="W51391" t="s">
        <v>1081</v>
      </c>
      <c r="X51391" t="s">
        <v>1082</v>
      </c>
      <c r="Y51391" t="s">
        <v>1082</v>
      </c>
      <c r="Z51391" s="1">
        <v>39814</v>
      </c>
    </row>
    <row r="51392" spans="11:26" x14ac:dyDescent="0.3">
      <c r="K51392" t="s">
        <v>262720</v>
      </c>
      <c r="L51392" t="s">
        <v>262725</v>
      </c>
      <c r="M51392" t="s">
        <v>28</v>
      </c>
      <c r="N51392" t="s">
        <v>493</v>
      </c>
      <c r="O51392" s="1">
        <v>38724</v>
      </c>
      <c r="P51392">
        <v>18000000</v>
      </c>
      <c r="Q51392" t="s">
        <v>262726</v>
      </c>
      <c r="R51392" t="s">
        <v>262727</v>
      </c>
      <c r="S51392" t="s">
        <v>262728</v>
      </c>
      <c r="T51392" t="s">
        <v>262729</v>
      </c>
      <c r="U51392" t="s">
        <v>34</v>
      </c>
      <c r="V51392" t="s">
        <v>46</v>
      </c>
      <c r="W51392" t="s">
        <v>106</v>
      </c>
      <c r="X51392" t="s">
        <v>107</v>
      </c>
      <c r="Y51392" t="s">
        <v>116</v>
      </c>
      <c r="Z51392" s="1">
        <v>41619</v>
      </c>
    </row>
    <row r="51393" spans="11:26" x14ac:dyDescent="0.3">
      <c r="K51393" t="s">
        <v>262720</v>
      </c>
      <c r="L51393" t="s">
        <v>262730</v>
      </c>
      <c r="M51393" t="s">
        <v>28</v>
      </c>
      <c r="N51393" t="s">
        <v>1189</v>
      </c>
      <c r="O51393" t="s">
        <v>31233</v>
      </c>
      <c r="P51393">
        <v>7000000</v>
      </c>
      <c r="Q51393" t="s">
        <v>262731</v>
      </c>
      <c r="R51393" t="s">
        <v>262732</v>
      </c>
      <c r="S51393" t="s">
        <v>262733</v>
      </c>
      <c r="T51393" t="s">
        <v>262734</v>
      </c>
      <c r="U51393" t="s">
        <v>34</v>
      </c>
      <c r="V51393" t="s">
        <v>46</v>
      </c>
      <c r="W51393" t="s">
        <v>106</v>
      </c>
      <c r="X51393" t="s">
        <v>107</v>
      </c>
      <c r="Y51393" t="s">
        <v>108</v>
      </c>
      <c r="Z51393" s="1">
        <v>34700</v>
      </c>
    </row>
    <row r="51394" spans="11:26" x14ac:dyDescent="0.3">
      <c r="K51394" t="s">
        <v>262720</v>
      </c>
      <c r="L51394" t="s">
        <v>262735</v>
      </c>
      <c r="M51394" t="s">
        <v>28</v>
      </c>
      <c r="N51394" t="s">
        <v>40</v>
      </c>
      <c r="O51394" s="1">
        <v>38353</v>
      </c>
      <c r="P51394">
        <v>8000000</v>
      </c>
      <c r="Q51394" t="s">
        <v>262736</v>
      </c>
      <c r="R51394" t="s">
        <v>262737</v>
      </c>
      <c r="S51394" t="s">
        <v>262738</v>
      </c>
      <c r="T51394" t="s">
        <v>262739</v>
      </c>
      <c r="U51394" t="s">
        <v>34</v>
      </c>
      <c r="Z51394" s="1">
        <v>41679</v>
      </c>
    </row>
    <row r="51395" spans="11:26" x14ac:dyDescent="0.3">
      <c r="K51395" t="s">
        <v>262740</v>
      </c>
      <c r="L51395" t="s">
        <v>262741</v>
      </c>
      <c r="M51395" t="s">
        <v>223</v>
      </c>
      <c r="O51395" t="s">
        <v>22176</v>
      </c>
      <c r="P51395">
        <v>381000</v>
      </c>
      <c r="Q51395" t="s">
        <v>262742</v>
      </c>
      <c r="R51395" t="s">
        <v>262743</v>
      </c>
      <c r="S51395" t="s">
        <v>262744</v>
      </c>
      <c r="T51395" t="s">
        <v>262745</v>
      </c>
      <c r="U51395" t="s">
        <v>1158</v>
      </c>
    </row>
    <row r="51396" spans="11:26" x14ac:dyDescent="0.3">
      <c r="K51396" t="s">
        <v>262740</v>
      </c>
      <c r="L51396" t="s">
        <v>262746</v>
      </c>
      <c r="M51396" t="s">
        <v>28</v>
      </c>
      <c r="N51396" t="s">
        <v>40</v>
      </c>
      <c r="O51396" t="s">
        <v>4895</v>
      </c>
      <c r="P51396">
        <v>1634000</v>
      </c>
      <c r="Q51396" t="s">
        <v>262747</v>
      </c>
      <c r="R51396" t="s">
        <v>262748</v>
      </c>
      <c r="S51396" t="s">
        <v>262749</v>
      </c>
      <c r="T51396" t="s">
        <v>1249</v>
      </c>
      <c r="U51396" t="s">
        <v>34</v>
      </c>
      <c r="V51396" t="s">
        <v>46</v>
      </c>
      <c r="W51396" t="s">
        <v>133</v>
      </c>
      <c r="X51396" t="s">
        <v>134</v>
      </c>
      <c r="Y51396" t="s">
        <v>52055</v>
      </c>
      <c r="Z51396" s="1">
        <v>39083</v>
      </c>
    </row>
    <row r="51397" spans="11:26" x14ac:dyDescent="0.3">
      <c r="K51397" t="s">
        <v>262750</v>
      </c>
      <c r="L51397" t="s">
        <v>262751</v>
      </c>
      <c r="M51397" t="s">
        <v>52</v>
      </c>
      <c r="O51397" s="1">
        <v>39448</v>
      </c>
      <c r="Q51397" t="s">
        <v>262752</v>
      </c>
      <c r="R51397" t="s">
        <v>262753</v>
      </c>
      <c r="U51397" t="s">
        <v>34</v>
      </c>
      <c r="V51397" t="s">
        <v>46</v>
      </c>
      <c r="W51397" t="s">
        <v>620</v>
      </c>
      <c r="X51397" t="s">
        <v>7586</v>
      </c>
      <c r="Y51397" t="s">
        <v>7586</v>
      </c>
    </row>
    <row r="51398" spans="11:26" x14ac:dyDescent="0.3">
      <c r="K51398" t="s">
        <v>262754</v>
      </c>
      <c r="L51398" t="s">
        <v>262755</v>
      </c>
      <c r="M51398" t="s">
        <v>28</v>
      </c>
      <c r="O51398" t="s">
        <v>1020</v>
      </c>
      <c r="P51398">
        <v>3474132</v>
      </c>
      <c r="Q51398" t="s">
        <v>262756</v>
      </c>
      <c r="R51398" t="s">
        <v>262757</v>
      </c>
      <c r="S51398" t="s">
        <v>262758</v>
      </c>
      <c r="T51398" t="s">
        <v>262759</v>
      </c>
      <c r="U51398" t="s">
        <v>34</v>
      </c>
      <c r="V51398" t="s">
        <v>46</v>
      </c>
      <c r="W51398" t="s">
        <v>167</v>
      </c>
      <c r="X51398" t="s">
        <v>168</v>
      </c>
      <c r="Y51398" t="s">
        <v>169</v>
      </c>
      <c r="Z51398" s="1">
        <v>41281</v>
      </c>
    </row>
    <row r="51399" spans="11:26" x14ac:dyDescent="0.3">
      <c r="K51399" t="s">
        <v>262760</v>
      </c>
      <c r="L51399" t="s">
        <v>262761</v>
      </c>
      <c r="M51399" t="s">
        <v>52</v>
      </c>
      <c r="O51399" s="1">
        <v>42037</v>
      </c>
      <c r="P51399">
        <v>0</v>
      </c>
      <c r="Q51399" t="s">
        <v>262762</v>
      </c>
      <c r="R51399" t="s">
        <v>262763</v>
      </c>
      <c r="S51399" t="s">
        <v>262764</v>
      </c>
      <c r="T51399" t="s">
        <v>262765</v>
      </c>
      <c r="U51399" t="s">
        <v>34</v>
      </c>
      <c r="V51399" t="s">
        <v>368</v>
      </c>
      <c r="W51399">
        <v>7</v>
      </c>
      <c r="X51399" t="s">
        <v>8181</v>
      </c>
      <c r="Y51399" t="s">
        <v>262766</v>
      </c>
      <c r="Z51399" t="s">
        <v>36251</v>
      </c>
    </row>
    <row r="51400" spans="11:26" x14ac:dyDescent="0.3">
      <c r="K51400" t="s">
        <v>262767</v>
      </c>
      <c r="L51400" t="s">
        <v>262768</v>
      </c>
      <c r="M51400" t="s">
        <v>28</v>
      </c>
      <c r="N51400" t="s">
        <v>40</v>
      </c>
      <c r="O51400" s="1">
        <v>41892</v>
      </c>
      <c r="P51400">
        <v>4550000</v>
      </c>
      <c r="Q51400" t="s">
        <v>262769</v>
      </c>
      <c r="R51400" t="s">
        <v>262770</v>
      </c>
      <c r="S51400" t="s">
        <v>262771</v>
      </c>
      <c r="T51400" t="s">
        <v>85</v>
      </c>
      <c r="U51400" t="s">
        <v>34</v>
      </c>
      <c r="V51400" t="s">
        <v>46</v>
      </c>
      <c r="W51400" t="s">
        <v>2265</v>
      </c>
      <c r="X51400" t="s">
        <v>2266</v>
      </c>
      <c r="Y51400" t="s">
        <v>6216</v>
      </c>
    </row>
    <row r="51401" spans="11:26" x14ac:dyDescent="0.3">
      <c r="K51401" t="s">
        <v>262772</v>
      </c>
      <c r="L51401" t="s">
        <v>262773</v>
      </c>
      <c r="M51401" t="s">
        <v>52</v>
      </c>
      <c r="O51401" s="1">
        <v>39455</v>
      </c>
      <c r="P51401">
        <v>200000</v>
      </c>
      <c r="Q51401" t="s">
        <v>262774</v>
      </c>
      <c r="R51401" t="s">
        <v>262775</v>
      </c>
      <c r="S51401" t="s">
        <v>262776</v>
      </c>
      <c r="T51401" t="s">
        <v>262777</v>
      </c>
      <c r="U51401" t="s">
        <v>34</v>
      </c>
      <c r="V51401" t="s">
        <v>46</v>
      </c>
      <c r="W51401" t="s">
        <v>167</v>
      </c>
      <c r="X51401" t="s">
        <v>168</v>
      </c>
      <c r="Y51401" t="s">
        <v>169</v>
      </c>
      <c r="Z51401" s="1">
        <v>39455</v>
      </c>
    </row>
    <row r="51402" spans="11:26" x14ac:dyDescent="0.3">
      <c r="K51402" t="s">
        <v>262778</v>
      </c>
      <c r="L51402" t="s">
        <v>262779</v>
      </c>
      <c r="M51402" t="s">
        <v>28</v>
      </c>
      <c r="N51402" t="s">
        <v>493</v>
      </c>
      <c r="O51402" t="s">
        <v>6851</v>
      </c>
      <c r="P51402">
        <v>15000000</v>
      </c>
      <c r="Q51402" t="s">
        <v>262780</v>
      </c>
      <c r="R51402" t="s">
        <v>262781</v>
      </c>
      <c r="T51402" t="s">
        <v>262782</v>
      </c>
      <c r="U51402" t="s">
        <v>34</v>
      </c>
    </row>
    <row r="51403" spans="11:26" x14ac:dyDescent="0.3">
      <c r="K51403" t="s">
        <v>262778</v>
      </c>
      <c r="L51403" t="s">
        <v>262783</v>
      </c>
      <c r="M51403" t="s">
        <v>28</v>
      </c>
      <c r="N51403" t="s">
        <v>29</v>
      </c>
      <c r="O51403" s="1">
        <v>40065</v>
      </c>
      <c r="P51403">
        <v>8250000</v>
      </c>
      <c r="Q51403" t="s">
        <v>262784</v>
      </c>
      <c r="R51403" t="s">
        <v>262785</v>
      </c>
      <c r="S51403" t="s">
        <v>262786</v>
      </c>
      <c r="T51403" t="s">
        <v>262787</v>
      </c>
      <c r="U51403" t="s">
        <v>345</v>
      </c>
      <c r="V51403" t="s">
        <v>46</v>
      </c>
      <c r="W51403" t="s">
        <v>133</v>
      </c>
      <c r="X51403" t="s">
        <v>3028</v>
      </c>
      <c r="Y51403" t="s">
        <v>20159</v>
      </c>
      <c r="Z51403" t="s">
        <v>39815</v>
      </c>
    </row>
    <row r="51404" spans="11:26" x14ac:dyDescent="0.3">
      <c r="K51404" t="s">
        <v>262778</v>
      </c>
      <c r="L51404" t="s">
        <v>262788</v>
      </c>
      <c r="M51404" t="s">
        <v>28</v>
      </c>
      <c r="N51404" t="s">
        <v>1189</v>
      </c>
      <c r="O51404" s="1">
        <v>41830</v>
      </c>
      <c r="P51404">
        <v>25000000</v>
      </c>
      <c r="Q51404" t="s">
        <v>262789</v>
      </c>
      <c r="R51404" t="s">
        <v>262790</v>
      </c>
      <c r="S51404" t="s">
        <v>262791</v>
      </c>
      <c r="T51404" t="s">
        <v>436</v>
      </c>
      <c r="U51404" t="s">
        <v>178</v>
      </c>
      <c r="V51404" t="s">
        <v>46</v>
      </c>
      <c r="W51404" t="s">
        <v>311</v>
      </c>
      <c r="X51404" t="s">
        <v>312</v>
      </c>
      <c r="Y51404" t="s">
        <v>312</v>
      </c>
      <c r="Z51404" s="1">
        <v>40179</v>
      </c>
    </row>
    <row r="51405" spans="11:26" x14ac:dyDescent="0.3">
      <c r="K51405" t="s">
        <v>262778</v>
      </c>
      <c r="L51405" t="s">
        <v>262792</v>
      </c>
      <c r="M51405" t="s">
        <v>28</v>
      </c>
      <c r="N51405" t="s">
        <v>40</v>
      </c>
      <c r="O51405" s="1">
        <v>39094</v>
      </c>
      <c r="P51405">
        <v>7200000</v>
      </c>
      <c r="Q51405" t="s">
        <v>262793</v>
      </c>
      <c r="R51405" t="s">
        <v>262794</v>
      </c>
      <c r="S51405" t="s">
        <v>262795</v>
      </c>
      <c r="T51405" t="s">
        <v>9313</v>
      </c>
      <c r="U51405" t="s">
        <v>345</v>
      </c>
      <c r="V51405" t="s">
        <v>598</v>
      </c>
      <c r="W51405">
        <v>26</v>
      </c>
      <c r="X51405" t="s">
        <v>599</v>
      </c>
      <c r="Y51405" t="s">
        <v>599</v>
      </c>
      <c r="Z51405" s="1">
        <v>40544</v>
      </c>
    </row>
    <row r="51406" spans="11:26" x14ac:dyDescent="0.3">
      <c r="K51406" t="s">
        <v>262796</v>
      </c>
      <c r="L51406" t="s">
        <v>262797</v>
      </c>
      <c r="M51406" t="s">
        <v>52</v>
      </c>
      <c r="O51406" s="1">
        <v>41581</v>
      </c>
      <c r="P51406">
        <v>40000</v>
      </c>
      <c r="Q51406" t="s">
        <v>262798</v>
      </c>
      <c r="R51406" t="s">
        <v>262799</v>
      </c>
      <c r="S51406" t="s">
        <v>262800</v>
      </c>
      <c r="T51406" t="s">
        <v>262801</v>
      </c>
      <c r="U51406" t="s">
        <v>34</v>
      </c>
      <c r="V51406" t="s">
        <v>46</v>
      </c>
      <c r="W51406" t="s">
        <v>5456</v>
      </c>
      <c r="X51406" t="s">
        <v>5457</v>
      </c>
      <c r="Y51406" t="s">
        <v>8333</v>
      </c>
      <c r="Z51406" s="1">
        <v>39794</v>
      </c>
    </row>
    <row r="51407" spans="11:26" x14ac:dyDescent="0.3">
      <c r="K51407" t="s">
        <v>262802</v>
      </c>
      <c r="L51407" t="s">
        <v>262803</v>
      </c>
      <c r="M51407" t="s">
        <v>52</v>
      </c>
      <c r="O51407" s="1">
        <v>41640</v>
      </c>
      <c r="P51407">
        <v>224482</v>
      </c>
      <c r="Q51407" t="s">
        <v>262804</v>
      </c>
      <c r="R51407" t="s">
        <v>262805</v>
      </c>
      <c r="S51407" t="s">
        <v>262806</v>
      </c>
      <c r="T51407" t="s">
        <v>64</v>
      </c>
      <c r="U51407" t="s">
        <v>34</v>
      </c>
      <c r="V51407" t="s">
        <v>46</v>
      </c>
      <c r="W51407" t="s">
        <v>167</v>
      </c>
      <c r="X51407" t="s">
        <v>2775</v>
      </c>
      <c r="Y51407" t="s">
        <v>128571</v>
      </c>
      <c r="Z51407" s="1">
        <v>40187</v>
      </c>
    </row>
    <row r="51408" spans="11:26" x14ac:dyDescent="0.3">
      <c r="K51408" t="s">
        <v>262807</v>
      </c>
      <c r="L51408" t="s">
        <v>262808</v>
      </c>
      <c r="M51408" t="s">
        <v>52</v>
      </c>
      <c r="O51408" t="s">
        <v>20155</v>
      </c>
      <c r="P51408">
        <v>694476</v>
      </c>
      <c r="Q51408" t="s">
        <v>262809</v>
      </c>
      <c r="R51408" t="s">
        <v>262810</v>
      </c>
      <c r="S51408" t="s">
        <v>262811</v>
      </c>
      <c r="T51408" t="s">
        <v>3809</v>
      </c>
      <c r="U51408" t="s">
        <v>34</v>
      </c>
    </row>
    <row r="51409" spans="11:26" x14ac:dyDescent="0.3">
      <c r="K51409" t="s">
        <v>262807</v>
      </c>
      <c r="L51409" t="s">
        <v>262812</v>
      </c>
      <c r="M51409" t="s">
        <v>324</v>
      </c>
      <c r="O51409" s="1">
        <v>41974</v>
      </c>
      <c r="P51409">
        <v>643300</v>
      </c>
      <c r="Q51409" t="s">
        <v>262813</v>
      </c>
      <c r="R51409" t="s">
        <v>262814</v>
      </c>
      <c r="S51409" t="s">
        <v>262815</v>
      </c>
      <c r="T51409" t="s">
        <v>262816</v>
      </c>
      <c r="U51409" t="s">
        <v>34</v>
      </c>
      <c r="Z51409" s="1">
        <v>41275</v>
      </c>
    </row>
    <row r="51410" spans="11:26" x14ac:dyDescent="0.3">
      <c r="K51410" t="s">
        <v>262817</v>
      </c>
      <c r="L51410" t="s">
        <v>262818</v>
      </c>
      <c r="M51410" t="s">
        <v>324</v>
      </c>
      <c r="O51410" s="1">
        <v>41497</v>
      </c>
      <c r="Q51410" t="s">
        <v>262819</v>
      </c>
      <c r="R51410" t="s">
        <v>262820</v>
      </c>
      <c r="S51410" t="s">
        <v>262821</v>
      </c>
      <c r="T51410" t="s">
        <v>1080</v>
      </c>
      <c r="U51410" t="s">
        <v>34</v>
      </c>
      <c r="V51410" t="s">
        <v>46</v>
      </c>
      <c r="W51410" t="s">
        <v>717</v>
      </c>
      <c r="X51410" t="s">
        <v>12301</v>
      </c>
      <c r="Y51410" t="s">
        <v>93043</v>
      </c>
      <c r="Z51410" s="1">
        <v>37743</v>
      </c>
    </row>
    <row r="51411" spans="11:26" x14ac:dyDescent="0.3">
      <c r="K51411" t="s">
        <v>262822</v>
      </c>
      <c r="L51411" t="s">
        <v>262823</v>
      </c>
      <c r="M51411" t="s">
        <v>91</v>
      </c>
      <c r="O51411" s="1">
        <v>40548</v>
      </c>
      <c r="Q51411" t="s">
        <v>262824</v>
      </c>
      <c r="R51411" t="s">
        <v>262825</v>
      </c>
      <c r="S51411" t="s">
        <v>262826</v>
      </c>
      <c r="T51411" t="s">
        <v>74</v>
      </c>
      <c r="U51411" t="s">
        <v>34</v>
      </c>
      <c r="V51411" t="s">
        <v>46</v>
      </c>
      <c r="W51411" t="s">
        <v>471</v>
      </c>
      <c r="X51411" t="s">
        <v>1760</v>
      </c>
      <c r="Y51411" t="s">
        <v>1760</v>
      </c>
      <c r="Z51411" s="1">
        <v>40544</v>
      </c>
    </row>
    <row r="51412" spans="11:26" x14ac:dyDescent="0.3">
      <c r="K51412" t="s">
        <v>262827</v>
      </c>
      <c r="L51412" t="s">
        <v>262828</v>
      </c>
      <c r="M51412" t="s">
        <v>52</v>
      </c>
      <c r="O51412" s="1">
        <v>39456</v>
      </c>
      <c r="P51412">
        <v>10000</v>
      </c>
      <c r="Q51412" t="s">
        <v>262829</v>
      </c>
      <c r="R51412" t="s">
        <v>262830</v>
      </c>
      <c r="S51412" t="s">
        <v>262831</v>
      </c>
      <c r="T51412" t="s">
        <v>60647</v>
      </c>
      <c r="U51412" t="s">
        <v>178</v>
      </c>
      <c r="V51412" t="s">
        <v>1939</v>
      </c>
      <c r="W51412">
        <v>2</v>
      </c>
      <c r="X51412" t="s">
        <v>2997</v>
      </c>
      <c r="Y51412" t="s">
        <v>2998</v>
      </c>
      <c r="Z51412" s="1">
        <v>39846</v>
      </c>
    </row>
    <row r="51413" spans="11:26" x14ac:dyDescent="0.3">
      <c r="K51413" t="s">
        <v>262827</v>
      </c>
      <c r="L51413" t="s">
        <v>262832</v>
      </c>
      <c r="M51413" t="s">
        <v>52</v>
      </c>
      <c r="O51413" s="1">
        <v>40184</v>
      </c>
      <c r="P51413">
        <v>20000</v>
      </c>
      <c r="Q51413" t="s">
        <v>262833</v>
      </c>
      <c r="R51413" t="s">
        <v>262834</v>
      </c>
      <c r="S51413" t="s">
        <v>262835</v>
      </c>
      <c r="T51413" t="s">
        <v>262836</v>
      </c>
      <c r="U51413" t="s">
        <v>34</v>
      </c>
      <c r="Z51413" s="1">
        <v>41275</v>
      </c>
    </row>
    <row r="51414" spans="11:26" x14ac:dyDescent="0.3">
      <c r="K51414" t="s">
        <v>262837</v>
      </c>
      <c r="L51414" t="s">
        <v>262838</v>
      </c>
      <c r="M51414" t="s">
        <v>324</v>
      </c>
      <c r="O51414" s="1">
        <v>41645</v>
      </c>
      <c r="P51414">
        <v>500000</v>
      </c>
      <c r="Q51414" t="s">
        <v>262839</v>
      </c>
      <c r="R51414" t="s">
        <v>262840</v>
      </c>
      <c r="S51414" t="s">
        <v>262841</v>
      </c>
      <c r="T51414" t="s">
        <v>262842</v>
      </c>
      <c r="U51414" t="s">
        <v>34</v>
      </c>
      <c r="V51414" t="s">
        <v>1174</v>
      </c>
      <c r="W51414">
        <v>5</v>
      </c>
      <c r="X51414" t="s">
        <v>1175</v>
      </c>
      <c r="Y51414" t="s">
        <v>5875</v>
      </c>
      <c r="Z51414" s="1">
        <v>41275</v>
      </c>
    </row>
    <row r="51415" spans="11:26" x14ac:dyDescent="0.3">
      <c r="K51415" t="s">
        <v>262837</v>
      </c>
      <c r="L51415" t="s">
        <v>262843</v>
      </c>
      <c r="M51415" t="s">
        <v>52</v>
      </c>
      <c r="O51415" s="1">
        <v>41644</v>
      </c>
      <c r="P51415">
        <v>100000</v>
      </c>
      <c r="Q51415" t="s">
        <v>262844</v>
      </c>
      <c r="R51415" t="s">
        <v>262845</v>
      </c>
      <c r="S51415" t="s">
        <v>262846</v>
      </c>
      <c r="T51415" t="s">
        <v>115</v>
      </c>
      <c r="U51415" t="s">
        <v>34</v>
      </c>
      <c r="V51415" t="s">
        <v>46</v>
      </c>
      <c r="W51415" t="s">
        <v>106</v>
      </c>
      <c r="X51415" t="s">
        <v>7356</v>
      </c>
      <c r="Y51415" t="s">
        <v>9667</v>
      </c>
    </row>
    <row r="51416" spans="11:26" x14ac:dyDescent="0.3">
      <c r="K51416" t="s">
        <v>262837</v>
      </c>
      <c r="L51416" t="s">
        <v>262847</v>
      </c>
      <c r="M51416" t="s">
        <v>749</v>
      </c>
      <c r="O51416" s="1">
        <v>41676</v>
      </c>
      <c r="P51416">
        <v>700000</v>
      </c>
      <c r="Q51416" t="s">
        <v>262848</v>
      </c>
      <c r="R51416" t="s">
        <v>262849</v>
      </c>
      <c r="S51416" t="s">
        <v>262850</v>
      </c>
      <c r="T51416" t="s">
        <v>262851</v>
      </c>
      <c r="U51416" t="s">
        <v>34</v>
      </c>
      <c r="V51416" t="s">
        <v>206</v>
      </c>
      <c r="W51416" t="s">
        <v>207</v>
      </c>
      <c r="X51416" t="s">
        <v>208</v>
      </c>
      <c r="Y51416" t="s">
        <v>208</v>
      </c>
      <c r="Z51416" s="1">
        <v>40909</v>
      </c>
    </row>
    <row r="51417" spans="11:26" x14ac:dyDescent="0.3">
      <c r="K51417" t="s">
        <v>262852</v>
      </c>
      <c r="L51417" t="s">
        <v>262853</v>
      </c>
      <c r="M51417" t="s">
        <v>52</v>
      </c>
      <c r="O51417" t="s">
        <v>17155</v>
      </c>
      <c r="P51417">
        <v>1200000</v>
      </c>
      <c r="Q51417" t="s">
        <v>262854</v>
      </c>
      <c r="R51417" t="s">
        <v>262855</v>
      </c>
      <c r="S51417" t="s">
        <v>262856</v>
      </c>
      <c r="T51417" t="s">
        <v>64</v>
      </c>
      <c r="U51417" t="s">
        <v>34</v>
      </c>
      <c r="V51417" t="s">
        <v>669</v>
      </c>
      <c r="W51417">
        <v>40</v>
      </c>
      <c r="X51417" t="s">
        <v>1673</v>
      </c>
      <c r="Y51417" t="s">
        <v>1673</v>
      </c>
    </row>
    <row r="51418" spans="11:26" x14ac:dyDescent="0.3">
      <c r="K51418" t="s">
        <v>262857</v>
      </c>
      <c r="L51418" t="s">
        <v>262858</v>
      </c>
      <c r="M51418" t="s">
        <v>52</v>
      </c>
      <c r="O51418" s="1">
        <v>41647</v>
      </c>
      <c r="Q51418" t="s">
        <v>262859</v>
      </c>
      <c r="R51418" t="s">
        <v>262860</v>
      </c>
      <c r="S51418" t="s">
        <v>262861</v>
      </c>
      <c r="U51418" t="s">
        <v>34</v>
      </c>
      <c r="V51418" t="s">
        <v>669</v>
      </c>
      <c r="W51418">
        <v>40</v>
      </c>
      <c r="X51418" t="s">
        <v>1673</v>
      </c>
      <c r="Y51418" t="s">
        <v>1673</v>
      </c>
      <c r="Z51418" s="1">
        <v>35065</v>
      </c>
    </row>
    <row r="51419" spans="11:26" x14ac:dyDescent="0.3">
      <c r="K51419" t="s">
        <v>262862</v>
      </c>
      <c r="L51419" t="s">
        <v>262863</v>
      </c>
      <c r="M51419" t="s">
        <v>28</v>
      </c>
      <c r="O51419" t="s">
        <v>7959</v>
      </c>
      <c r="P51419">
        <v>130000</v>
      </c>
      <c r="Q51419" t="s">
        <v>262864</v>
      </c>
      <c r="R51419" t="s">
        <v>262865</v>
      </c>
      <c r="S51419" t="s">
        <v>262866</v>
      </c>
      <c r="T51419" t="s">
        <v>262867</v>
      </c>
      <c r="U51419" t="s">
        <v>34</v>
      </c>
      <c r="V51419" t="s">
        <v>46</v>
      </c>
      <c r="W51419" t="s">
        <v>1731</v>
      </c>
      <c r="X51419" t="s">
        <v>1768</v>
      </c>
      <c r="Y51419" t="s">
        <v>1768</v>
      </c>
      <c r="Z51419" s="1">
        <v>39085</v>
      </c>
    </row>
    <row r="51420" spans="11:26" x14ac:dyDescent="0.3">
      <c r="K51420" t="s">
        <v>262868</v>
      </c>
      <c r="L51420" t="s">
        <v>262869</v>
      </c>
      <c r="M51420" t="s">
        <v>52</v>
      </c>
      <c r="O51420" t="s">
        <v>6364</v>
      </c>
      <c r="P51420">
        <v>120000</v>
      </c>
      <c r="Q51420" t="s">
        <v>262870</v>
      </c>
      <c r="R51420" t="s">
        <v>262871</v>
      </c>
      <c r="S51420" t="s">
        <v>262872</v>
      </c>
      <c r="T51420" t="s">
        <v>262873</v>
      </c>
      <c r="U51420" t="s">
        <v>34</v>
      </c>
      <c r="Z51420" s="1">
        <v>41285</v>
      </c>
    </row>
    <row r="51421" spans="11:26" x14ac:dyDescent="0.3">
      <c r="K51421" t="s">
        <v>262874</v>
      </c>
      <c r="L51421" t="s">
        <v>262875</v>
      </c>
      <c r="M51421" t="s">
        <v>28</v>
      </c>
      <c r="O51421" s="1">
        <v>39939</v>
      </c>
      <c r="P51421">
        <v>199999</v>
      </c>
      <c r="Q51421" t="s">
        <v>262876</v>
      </c>
      <c r="R51421" t="s">
        <v>262877</v>
      </c>
      <c r="S51421" t="s">
        <v>262878</v>
      </c>
      <c r="T51421" t="s">
        <v>262879</v>
      </c>
      <c r="U51421" t="s">
        <v>34</v>
      </c>
      <c r="V51421" t="s">
        <v>3680</v>
      </c>
      <c r="W51421">
        <v>15</v>
      </c>
      <c r="X51421" t="s">
        <v>52324</v>
      </c>
      <c r="Y51421" t="s">
        <v>52325</v>
      </c>
      <c r="Z51421" t="s">
        <v>26215</v>
      </c>
    </row>
    <row r="51422" spans="11:26" x14ac:dyDescent="0.3">
      <c r="K51422" t="s">
        <v>262880</v>
      </c>
      <c r="L51422" t="s">
        <v>262881</v>
      </c>
      <c r="M51422" t="s">
        <v>52</v>
      </c>
      <c r="O51422" s="1">
        <v>39085</v>
      </c>
      <c r="P51422">
        <v>50000</v>
      </c>
      <c r="Q51422" t="s">
        <v>262882</v>
      </c>
      <c r="R51422" t="s">
        <v>262883</v>
      </c>
      <c r="S51422" t="s">
        <v>262884</v>
      </c>
      <c r="T51422" t="s">
        <v>74</v>
      </c>
      <c r="U51422" t="s">
        <v>34</v>
      </c>
      <c r="V51422" t="s">
        <v>46</v>
      </c>
      <c r="W51422" t="s">
        <v>106</v>
      </c>
      <c r="X51422" t="s">
        <v>107</v>
      </c>
      <c r="Y51422" t="s">
        <v>2394</v>
      </c>
      <c r="Z51422" s="1">
        <v>40544</v>
      </c>
    </row>
    <row r="51423" spans="11:26" x14ac:dyDescent="0.3">
      <c r="K51423" t="s">
        <v>262880</v>
      </c>
      <c r="L51423" t="s">
        <v>262885</v>
      </c>
      <c r="M51423" t="s">
        <v>28</v>
      </c>
      <c r="N51423" t="s">
        <v>40</v>
      </c>
      <c r="O51423" s="1">
        <v>39452</v>
      </c>
      <c r="P51423">
        <v>900000</v>
      </c>
      <c r="Q51423" t="s">
        <v>262886</v>
      </c>
      <c r="R51423" t="s">
        <v>262887</v>
      </c>
      <c r="S51423" t="s">
        <v>262888</v>
      </c>
      <c r="T51423" t="s">
        <v>16379</v>
      </c>
      <c r="U51423" t="s">
        <v>34</v>
      </c>
      <c r="V51423" t="s">
        <v>46</v>
      </c>
      <c r="W51423" t="s">
        <v>75</v>
      </c>
      <c r="X51423" t="s">
        <v>464</v>
      </c>
      <c r="Y51423" t="s">
        <v>464</v>
      </c>
      <c r="Z51423" s="1">
        <v>36171</v>
      </c>
    </row>
    <row r="51424" spans="11:26" x14ac:dyDescent="0.3">
      <c r="K51424" t="s">
        <v>262889</v>
      </c>
      <c r="L51424" t="s">
        <v>262890</v>
      </c>
      <c r="M51424" t="s">
        <v>324</v>
      </c>
      <c r="O51424" s="1">
        <v>40308</v>
      </c>
      <c r="P51424">
        <v>200000</v>
      </c>
      <c r="Q51424" t="s">
        <v>262891</v>
      </c>
      <c r="R51424" t="s">
        <v>262892</v>
      </c>
      <c r="S51424" t="s">
        <v>262893</v>
      </c>
      <c r="T51424" t="s">
        <v>262894</v>
      </c>
      <c r="U51424" t="s">
        <v>34</v>
      </c>
      <c r="V51424" t="s">
        <v>46</v>
      </c>
      <c r="W51424" t="s">
        <v>217</v>
      </c>
      <c r="X51424" t="s">
        <v>218</v>
      </c>
      <c r="Y51424" t="s">
        <v>1901</v>
      </c>
      <c r="Z51424" s="1">
        <v>40544</v>
      </c>
    </row>
    <row r="51425" spans="11:26" x14ac:dyDescent="0.3">
      <c r="K51425" t="s">
        <v>262889</v>
      </c>
      <c r="L51425" t="s">
        <v>262895</v>
      </c>
      <c r="M51425" t="s">
        <v>28</v>
      </c>
      <c r="O51425" t="s">
        <v>1290</v>
      </c>
      <c r="P51425">
        <v>3000000</v>
      </c>
      <c r="Q51425" t="s">
        <v>262896</v>
      </c>
      <c r="R51425" t="s">
        <v>262897</v>
      </c>
      <c r="S51425" t="s">
        <v>262898</v>
      </c>
      <c r="T51425" t="s">
        <v>262899</v>
      </c>
      <c r="U51425" t="s">
        <v>34</v>
      </c>
      <c r="Z51425" s="1">
        <v>40914</v>
      </c>
    </row>
    <row r="51426" spans="11:26" x14ac:dyDescent="0.3">
      <c r="K51426" t="s">
        <v>262900</v>
      </c>
      <c r="L51426" t="s">
        <v>262901</v>
      </c>
      <c r="M51426" t="s">
        <v>749</v>
      </c>
      <c r="O51426" t="s">
        <v>22553</v>
      </c>
      <c r="P51426">
        <v>850000</v>
      </c>
      <c r="Q51426" t="s">
        <v>262902</v>
      </c>
      <c r="R51426" t="s">
        <v>262903</v>
      </c>
      <c r="S51426" t="s">
        <v>262904</v>
      </c>
      <c r="T51426" t="s">
        <v>148919</v>
      </c>
      <c r="U51426" t="s">
        <v>34</v>
      </c>
      <c r="V51426" t="s">
        <v>46</v>
      </c>
      <c r="W51426" t="s">
        <v>167</v>
      </c>
      <c r="X51426" t="s">
        <v>168</v>
      </c>
      <c r="Y51426" t="s">
        <v>169</v>
      </c>
      <c r="Z51426" s="1">
        <v>39821</v>
      </c>
    </row>
    <row r="51427" spans="11:26" x14ac:dyDescent="0.3">
      <c r="K51427" t="s">
        <v>262905</v>
      </c>
      <c r="L51427" t="s">
        <v>262906</v>
      </c>
      <c r="M51427" t="s">
        <v>190</v>
      </c>
      <c r="O51427" t="s">
        <v>22937</v>
      </c>
      <c r="Q51427" t="s">
        <v>262907</v>
      </c>
      <c r="R51427" t="s">
        <v>262908</v>
      </c>
      <c r="S51427" t="s">
        <v>262909</v>
      </c>
      <c r="T51427" t="s">
        <v>912</v>
      </c>
      <c r="U51427" t="s">
        <v>345</v>
      </c>
      <c r="Z51427" s="1">
        <v>40179</v>
      </c>
    </row>
    <row r="51428" spans="11:26" x14ac:dyDescent="0.3">
      <c r="K51428" t="s">
        <v>262910</v>
      </c>
      <c r="L51428" t="s">
        <v>262911</v>
      </c>
      <c r="M51428" t="s">
        <v>749</v>
      </c>
      <c r="O51428" s="1">
        <v>41791</v>
      </c>
      <c r="P51428">
        <v>90000000</v>
      </c>
      <c r="Q51428" t="s">
        <v>262912</v>
      </c>
      <c r="R51428" t="s">
        <v>262913</v>
      </c>
      <c r="S51428" t="s">
        <v>262914</v>
      </c>
      <c r="T51428" t="s">
        <v>262915</v>
      </c>
      <c r="U51428" t="s">
        <v>34</v>
      </c>
      <c r="V51428" t="s">
        <v>46</v>
      </c>
      <c r="W51428" t="s">
        <v>1659</v>
      </c>
      <c r="X51428" t="s">
        <v>1660</v>
      </c>
      <c r="Y51428" t="s">
        <v>1660</v>
      </c>
      <c r="Z51428" t="s">
        <v>262916</v>
      </c>
    </row>
    <row r="51429" spans="11:26" x14ac:dyDescent="0.3">
      <c r="K51429" t="s">
        <v>262917</v>
      </c>
      <c r="L51429" t="s">
        <v>262918</v>
      </c>
      <c r="M51429" t="s">
        <v>749</v>
      </c>
      <c r="O51429" s="1">
        <v>41433</v>
      </c>
      <c r="P51429">
        <v>5800000</v>
      </c>
      <c r="Q51429" t="s">
        <v>262919</v>
      </c>
      <c r="R51429" t="s">
        <v>262920</v>
      </c>
      <c r="S51429" t="s">
        <v>262921</v>
      </c>
      <c r="T51429" t="s">
        <v>262922</v>
      </c>
      <c r="U51429" t="s">
        <v>34</v>
      </c>
      <c r="V51429" t="s">
        <v>800</v>
      </c>
      <c r="X51429" t="s">
        <v>801</v>
      </c>
      <c r="Y51429" t="s">
        <v>801</v>
      </c>
      <c r="Z51429" t="s">
        <v>45769</v>
      </c>
    </row>
    <row r="51430" spans="11:26" x14ac:dyDescent="0.3">
      <c r="K51430" t="s">
        <v>262923</v>
      </c>
      <c r="L51430" t="s">
        <v>262924</v>
      </c>
      <c r="M51430" t="s">
        <v>256</v>
      </c>
      <c r="O51430" t="s">
        <v>632</v>
      </c>
      <c r="P51430">
        <v>30000000</v>
      </c>
      <c r="Q51430" t="s">
        <v>262925</v>
      </c>
      <c r="R51430" t="s">
        <v>262926</v>
      </c>
      <c r="S51430" t="s">
        <v>262927</v>
      </c>
      <c r="T51430" t="s">
        <v>262928</v>
      </c>
      <c r="U51430" t="s">
        <v>34</v>
      </c>
      <c r="V51430" t="s">
        <v>46</v>
      </c>
      <c r="W51430" t="s">
        <v>106</v>
      </c>
      <c r="X51430" t="s">
        <v>107</v>
      </c>
      <c r="Y51430" t="s">
        <v>116</v>
      </c>
      <c r="Z51430" s="1">
        <v>40548</v>
      </c>
    </row>
    <row r="51431" spans="11:26" x14ac:dyDescent="0.3">
      <c r="K51431" t="s">
        <v>262929</v>
      </c>
      <c r="L51431" t="s">
        <v>262930</v>
      </c>
      <c r="M51431" t="s">
        <v>91</v>
      </c>
      <c r="O51431" s="1">
        <v>41640</v>
      </c>
      <c r="P51431">
        <v>41250</v>
      </c>
      <c r="Q51431" t="s">
        <v>262931</v>
      </c>
      <c r="R51431" t="s">
        <v>262932</v>
      </c>
      <c r="S51431" t="s">
        <v>262933</v>
      </c>
      <c r="T51431" t="s">
        <v>262934</v>
      </c>
      <c r="U51431" t="s">
        <v>34</v>
      </c>
      <c r="V51431" t="s">
        <v>46</v>
      </c>
      <c r="W51431" t="s">
        <v>142</v>
      </c>
      <c r="X51431" t="s">
        <v>2149</v>
      </c>
      <c r="Y51431" t="s">
        <v>17765</v>
      </c>
      <c r="Z51431" s="1">
        <v>40941</v>
      </c>
    </row>
    <row r="51432" spans="11:26" x14ac:dyDescent="0.3">
      <c r="K51432" t="s">
        <v>262935</v>
      </c>
      <c r="L51432" t="s">
        <v>262936</v>
      </c>
      <c r="M51432" t="s">
        <v>52</v>
      </c>
      <c r="O51432" s="1">
        <v>39821</v>
      </c>
      <c r="Q51432" t="s">
        <v>262937</v>
      </c>
      <c r="R51432" t="s">
        <v>262938</v>
      </c>
      <c r="S51432" t="s">
        <v>262939</v>
      </c>
      <c r="T51432" t="s">
        <v>11588</v>
      </c>
      <c r="U51432" t="s">
        <v>34</v>
      </c>
      <c r="V51432" t="s">
        <v>3124</v>
      </c>
      <c r="W51432">
        <v>5</v>
      </c>
      <c r="X51432" t="s">
        <v>3125</v>
      </c>
      <c r="Y51432" t="s">
        <v>3125</v>
      </c>
    </row>
    <row r="51433" spans="11:26" x14ac:dyDescent="0.3">
      <c r="K51433" t="s">
        <v>262940</v>
      </c>
      <c r="L51433" t="s">
        <v>262941</v>
      </c>
      <c r="M51433" t="s">
        <v>3620</v>
      </c>
      <c r="O51433" s="1">
        <v>42010</v>
      </c>
      <c r="Q51433" t="s">
        <v>262942</v>
      </c>
      <c r="R51433" t="s">
        <v>262943</v>
      </c>
      <c r="S51433" t="s">
        <v>262944</v>
      </c>
      <c r="T51433" t="s">
        <v>64</v>
      </c>
      <c r="U51433" t="s">
        <v>34</v>
      </c>
      <c r="V51433" t="s">
        <v>270</v>
      </c>
      <c r="W51433" t="s">
        <v>271</v>
      </c>
      <c r="X51433" t="s">
        <v>272</v>
      </c>
      <c r="Y51433" t="s">
        <v>272</v>
      </c>
    </row>
    <row r="51434" spans="11:26" x14ac:dyDescent="0.3">
      <c r="K51434" t="s">
        <v>262945</v>
      </c>
      <c r="L51434" t="s">
        <v>262946</v>
      </c>
      <c r="M51434" t="s">
        <v>28</v>
      </c>
      <c r="O51434" s="1">
        <v>40425</v>
      </c>
      <c r="P51434">
        <v>900000</v>
      </c>
      <c r="Q51434" t="s">
        <v>262947</v>
      </c>
      <c r="R51434" t="s">
        <v>262948</v>
      </c>
      <c r="S51434" t="s">
        <v>262949</v>
      </c>
      <c r="T51434" t="s">
        <v>13790</v>
      </c>
      <c r="U51434" t="s">
        <v>34</v>
      </c>
      <c r="V51434" t="s">
        <v>768</v>
      </c>
      <c r="W51434">
        <v>48</v>
      </c>
      <c r="X51434" t="s">
        <v>769</v>
      </c>
      <c r="Y51434" t="s">
        <v>769</v>
      </c>
    </row>
    <row r="51435" spans="11:26" x14ac:dyDescent="0.3">
      <c r="K51435" t="s">
        <v>262950</v>
      </c>
      <c r="L51435" t="s">
        <v>262951</v>
      </c>
      <c r="M51435" t="s">
        <v>223</v>
      </c>
      <c r="O51435" s="1">
        <v>41651</v>
      </c>
      <c r="P51435">
        <v>62288</v>
      </c>
      <c r="Q51435" t="s">
        <v>262952</v>
      </c>
      <c r="R51435" t="s">
        <v>262953</v>
      </c>
      <c r="U51435" t="s">
        <v>345</v>
      </c>
      <c r="Z51435" s="1">
        <v>42012</v>
      </c>
    </row>
    <row r="51436" spans="11:26" x14ac:dyDescent="0.3">
      <c r="K51436" t="s">
        <v>262950</v>
      </c>
      <c r="L51436" t="s">
        <v>262954</v>
      </c>
      <c r="M51436" t="s">
        <v>52</v>
      </c>
      <c r="O51436" s="1">
        <v>41644</v>
      </c>
      <c r="P51436">
        <v>34623</v>
      </c>
      <c r="Q51436" t="s">
        <v>262955</v>
      </c>
      <c r="R51436" t="s">
        <v>262956</v>
      </c>
      <c r="T51436" t="s">
        <v>150</v>
      </c>
      <c r="U51436" t="s">
        <v>34</v>
      </c>
      <c r="V51436" t="s">
        <v>96</v>
      </c>
      <c r="W51436" t="s">
        <v>25692</v>
      </c>
      <c r="X51436" t="s">
        <v>25693</v>
      </c>
      <c r="Y51436" t="s">
        <v>25693</v>
      </c>
      <c r="Z51436" s="1">
        <v>41736</v>
      </c>
    </row>
    <row r="51437" spans="11:26" x14ac:dyDescent="0.3">
      <c r="K51437" t="s">
        <v>262950</v>
      </c>
      <c r="L51437" t="s">
        <v>262957</v>
      </c>
      <c r="M51437" t="s">
        <v>52</v>
      </c>
      <c r="O51437" s="1">
        <v>41646</v>
      </c>
      <c r="P51437">
        <v>10938</v>
      </c>
      <c r="Q51437" t="s">
        <v>262958</v>
      </c>
      <c r="R51437" t="s">
        <v>262959</v>
      </c>
      <c r="S51437" t="s">
        <v>262960</v>
      </c>
      <c r="T51437" t="s">
        <v>436</v>
      </c>
      <c r="U51437" t="s">
        <v>178</v>
      </c>
      <c r="V51437" t="s">
        <v>46</v>
      </c>
      <c r="W51437" t="s">
        <v>106</v>
      </c>
      <c r="X51437" t="s">
        <v>2081</v>
      </c>
      <c r="Y51437" t="s">
        <v>2081</v>
      </c>
    </row>
    <row r="51438" spans="11:26" x14ac:dyDescent="0.3">
      <c r="K51438" t="s">
        <v>262950</v>
      </c>
      <c r="L51438" t="s">
        <v>262961</v>
      </c>
      <c r="M51438" t="s">
        <v>52</v>
      </c>
      <c r="O51438" s="1">
        <v>41640</v>
      </c>
      <c r="P51438">
        <v>34419</v>
      </c>
      <c r="Q51438" t="s">
        <v>262962</v>
      </c>
      <c r="R51438" t="s">
        <v>262963</v>
      </c>
      <c r="S51438" t="s">
        <v>262964</v>
      </c>
      <c r="T51438" t="s">
        <v>912</v>
      </c>
      <c r="U51438" t="s">
        <v>34</v>
      </c>
      <c r="Z51438" s="1">
        <v>41548</v>
      </c>
    </row>
    <row r="51439" spans="11:26" x14ac:dyDescent="0.3">
      <c r="K51439" t="s">
        <v>262965</v>
      </c>
      <c r="L51439" t="s">
        <v>262966</v>
      </c>
      <c r="M51439" t="s">
        <v>91</v>
      </c>
      <c r="O51439" t="s">
        <v>7204</v>
      </c>
      <c r="P51439">
        <v>20000</v>
      </c>
      <c r="Q51439" t="s">
        <v>262967</v>
      </c>
      <c r="R51439" t="s">
        <v>262968</v>
      </c>
      <c r="S51439" t="s">
        <v>262969</v>
      </c>
      <c r="T51439" t="s">
        <v>115</v>
      </c>
      <c r="U51439" t="s">
        <v>178</v>
      </c>
      <c r="V51439" t="s">
        <v>206</v>
      </c>
      <c r="W51439" t="s">
        <v>207</v>
      </c>
      <c r="X51439" t="s">
        <v>208</v>
      </c>
      <c r="Y51439" t="s">
        <v>208</v>
      </c>
      <c r="Z51439" s="1">
        <v>36892</v>
      </c>
    </row>
    <row r="51440" spans="11:26" x14ac:dyDescent="0.3">
      <c r="K51440" t="s">
        <v>262970</v>
      </c>
      <c r="L51440" t="s">
        <v>262971</v>
      </c>
      <c r="M51440" t="s">
        <v>52</v>
      </c>
      <c r="O51440" s="1">
        <v>40917</v>
      </c>
      <c r="P51440">
        <v>100000</v>
      </c>
      <c r="Q51440" t="s">
        <v>262972</v>
      </c>
      <c r="R51440" t="s">
        <v>262973</v>
      </c>
      <c r="S51440" t="s">
        <v>262974</v>
      </c>
      <c r="T51440" t="s">
        <v>224999</v>
      </c>
      <c r="U51440" t="s">
        <v>34</v>
      </c>
      <c r="V51440" t="s">
        <v>46</v>
      </c>
      <c r="W51440" t="s">
        <v>106</v>
      </c>
      <c r="X51440" t="s">
        <v>2081</v>
      </c>
      <c r="Y51440" t="s">
        <v>5289</v>
      </c>
    </row>
    <row r="51441" spans="11:26" x14ac:dyDescent="0.3">
      <c r="K51441" t="s">
        <v>262970</v>
      </c>
      <c r="L51441" t="s">
        <v>262975</v>
      </c>
      <c r="M51441" t="s">
        <v>749</v>
      </c>
      <c r="O51441" s="1">
        <v>40915</v>
      </c>
      <c r="P51441">
        <v>51426</v>
      </c>
      <c r="Q51441" t="s">
        <v>262976</v>
      </c>
      <c r="R51441" t="s">
        <v>262977</v>
      </c>
      <c r="S51441" t="s">
        <v>262978</v>
      </c>
      <c r="T51441" t="s">
        <v>54909</v>
      </c>
      <c r="U51441" t="s">
        <v>34</v>
      </c>
      <c r="V51441" t="s">
        <v>46</v>
      </c>
      <c r="W51441" t="s">
        <v>1081</v>
      </c>
      <c r="X51441" t="s">
        <v>1082</v>
      </c>
      <c r="Y51441" t="s">
        <v>1082</v>
      </c>
      <c r="Z51441" s="1">
        <v>39574</v>
      </c>
    </row>
    <row r="51442" spans="11:26" x14ac:dyDescent="0.3">
      <c r="K51442" t="s">
        <v>262970</v>
      </c>
      <c r="L51442" t="s">
        <v>262979</v>
      </c>
      <c r="M51442" t="s">
        <v>52</v>
      </c>
      <c r="O51442" s="1">
        <v>40915</v>
      </c>
      <c r="P51442">
        <v>54587</v>
      </c>
      <c r="Q51442" t="s">
        <v>262980</v>
      </c>
      <c r="R51442" t="s">
        <v>262981</v>
      </c>
      <c r="S51442" t="s">
        <v>262982</v>
      </c>
      <c r="T51442" t="s">
        <v>912</v>
      </c>
      <c r="U51442" t="s">
        <v>34</v>
      </c>
      <c r="V51442" t="s">
        <v>65</v>
      </c>
      <c r="W51442">
        <v>22</v>
      </c>
      <c r="X51442" t="s">
        <v>2593</v>
      </c>
      <c r="Y51442" t="s">
        <v>29361</v>
      </c>
    </row>
    <row r="51443" spans="11:26" x14ac:dyDescent="0.3">
      <c r="K51443" t="s">
        <v>262970</v>
      </c>
      <c r="L51443" t="s">
        <v>262983</v>
      </c>
      <c r="M51443" t="s">
        <v>52</v>
      </c>
      <c r="O51443" s="1">
        <v>41286</v>
      </c>
      <c r="P51443">
        <v>500000</v>
      </c>
      <c r="Q51443" t="s">
        <v>262984</v>
      </c>
      <c r="R51443" t="s">
        <v>262985</v>
      </c>
      <c r="S51443" t="s">
        <v>262986</v>
      </c>
      <c r="T51443" t="s">
        <v>912</v>
      </c>
      <c r="U51443" t="s">
        <v>34</v>
      </c>
      <c r="Z51443" s="1">
        <v>41645</v>
      </c>
    </row>
    <row r="51444" spans="11:26" x14ac:dyDescent="0.3">
      <c r="K51444" t="s">
        <v>262970</v>
      </c>
      <c r="L51444" t="s">
        <v>262987</v>
      </c>
      <c r="M51444" t="s">
        <v>52</v>
      </c>
      <c r="O51444" t="s">
        <v>35816</v>
      </c>
      <c r="P51444">
        <v>40000</v>
      </c>
      <c r="Q51444" t="s">
        <v>262988</v>
      </c>
      <c r="R51444" t="s">
        <v>262989</v>
      </c>
      <c r="S51444" t="s">
        <v>262990</v>
      </c>
      <c r="T51444" t="s">
        <v>74</v>
      </c>
      <c r="U51444" t="s">
        <v>34</v>
      </c>
      <c r="V51444" t="s">
        <v>65</v>
      </c>
      <c r="W51444">
        <v>30</v>
      </c>
      <c r="X51444" t="s">
        <v>4743</v>
      </c>
      <c r="Y51444" t="s">
        <v>4743</v>
      </c>
    </row>
    <row r="51445" spans="11:26" x14ac:dyDescent="0.3">
      <c r="K51445" t="s">
        <v>262991</v>
      </c>
      <c r="L51445" t="s">
        <v>262992</v>
      </c>
      <c r="M51445" t="s">
        <v>28</v>
      </c>
      <c r="N51445" t="s">
        <v>40</v>
      </c>
      <c r="O51445" s="1">
        <v>42280</v>
      </c>
      <c r="P51445">
        <v>5000000</v>
      </c>
      <c r="Q51445" t="s">
        <v>262993</v>
      </c>
      <c r="R51445" t="s">
        <v>262994</v>
      </c>
      <c r="S51445" t="s">
        <v>262995</v>
      </c>
      <c r="T51445" t="s">
        <v>233778</v>
      </c>
      <c r="U51445" t="s">
        <v>34</v>
      </c>
      <c r="V51445" t="s">
        <v>35</v>
      </c>
      <c r="W51445">
        <v>7</v>
      </c>
      <c r="X51445" t="s">
        <v>1130</v>
      </c>
      <c r="Y51445" t="s">
        <v>1130</v>
      </c>
      <c r="Z51445" s="1">
        <v>40179</v>
      </c>
    </row>
    <row r="51446" spans="11:26" x14ac:dyDescent="0.3">
      <c r="K51446" t="s">
        <v>262996</v>
      </c>
      <c r="L51446" t="s">
        <v>262997</v>
      </c>
      <c r="M51446" t="s">
        <v>91</v>
      </c>
      <c r="O51446" s="1">
        <v>41979</v>
      </c>
      <c r="P51446">
        <v>270862</v>
      </c>
      <c r="Q51446" t="s">
        <v>262998</v>
      </c>
      <c r="R51446" t="s">
        <v>262999</v>
      </c>
      <c r="S51446" t="s">
        <v>263000</v>
      </c>
      <c r="T51446" t="s">
        <v>263001</v>
      </c>
      <c r="U51446" t="s">
        <v>34</v>
      </c>
      <c r="V51446" t="s">
        <v>46</v>
      </c>
      <c r="W51446" t="s">
        <v>106</v>
      </c>
      <c r="X51446" t="s">
        <v>107</v>
      </c>
      <c r="Y51446" t="s">
        <v>116</v>
      </c>
      <c r="Z51446" s="1">
        <v>41640</v>
      </c>
    </row>
    <row r="51447" spans="11:26" x14ac:dyDescent="0.3">
      <c r="K51447" t="s">
        <v>263002</v>
      </c>
      <c r="L51447" t="s">
        <v>263003</v>
      </c>
      <c r="M51447" t="s">
        <v>52</v>
      </c>
      <c r="O51447" s="1">
        <v>41828</v>
      </c>
      <c r="P51447">
        <v>15000</v>
      </c>
      <c r="Q51447" t="s">
        <v>263004</v>
      </c>
      <c r="R51447" t="s">
        <v>263005</v>
      </c>
      <c r="S51447" t="s">
        <v>263006</v>
      </c>
      <c r="T51447" t="s">
        <v>263007</v>
      </c>
      <c r="U51447" t="s">
        <v>34</v>
      </c>
      <c r="V51447" t="s">
        <v>669</v>
      </c>
      <c r="W51447">
        <v>40</v>
      </c>
      <c r="X51447" t="s">
        <v>1673</v>
      </c>
      <c r="Y51447" t="s">
        <v>1673</v>
      </c>
    </row>
    <row r="51448" spans="11:26" x14ac:dyDescent="0.3">
      <c r="K51448" t="s">
        <v>263008</v>
      </c>
      <c r="L51448" t="s">
        <v>263009</v>
      </c>
      <c r="M51448" t="s">
        <v>223</v>
      </c>
      <c r="O51448" s="1">
        <v>41284</v>
      </c>
      <c r="P51448">
        <v>50000</v>
      </c>
      <c r="Q51448" t="s">
        <v>263010</v>
      </c>
      <c r="R51448" t="s">
        <v>263011</v>
      </c>
      <c r="S51448" t="s">
        <v>263012</v>
      </c>
      <c r="T51448" t="s">
        <v>263013</v>
      </c>
      <c r="U51448" t="s">
        <v>178</v>
      </c>
      <c r="V51448" t="s">
        <v>46</v>
      </c>
      <c r="W51448" t="s">
        <v>1731</v>
      </c>
      <c r="X51448" t="s">
        <v>1732</v>
      </c>
      <c r="Y51448" t="s">
        <v>1732</v>
      </c>
    </row>
    <row r="51449" spans="11:26" x14ac:dyDescent="0.3">
      <c r="K51449" t="s">
        <v>263008</v>
      </c>
      <c r="L51449" t="s">
        <v>263014</v>
      </c>
      <c r="M51449" t="s">
        <v>749</v>
      </c>
      <c r="O51449" s="1">
        <v>41648</v>
      </c>
      <c r="P51449">
        <v>48104</v>
      </c>
      <c r="Q51449" t="s">
        <v>263015</v>
      </c>
      <c r="R51449" t="s">
        <v>263016</v>
      </c>
      <c r="S51449" t="s">
        <v>263017</v>
      </c>
      <c r="T51449" t="s">
        <v>6</v>
      </c>
      <c r="U51449" t="s">
        <v>34</v>
      </c>
      <c r="V51449" t="s">
        <v>65</v>
      </c>
      <c r="W51449">
        <v>22</v>
      </c>
      <c r="X51449" t="s">
        <v>66</v>
      </c>
      <c r="Y51449" t="s">
        <v>66</v>
      </c>
      <c r="Z51449" s="1">
        <v>37624</v>
      </c>
    </row>
    <row r="51450" spans="11:26" x14ac:dyDescent="0.3">
      <c r="K51450" t="s">
        <v>263018</v>
      </c>
      <c r="L51450" t="s">
        <v>263019</v>
      </c>
      <c r="M51450" t="s">
        <v>91</v>
      </c>
      <c r="O51450" s="1">
        <v>41644</v>
      </c>
      <c r="Q51450" t="s">
        <v>263020</v>
      </c>
      <c r="R51450" t="s">
        <v>263021</v>
      </c>
      <c r="S51450" t="s">
        <v>263022</v>
      </c>
      <c r="T51450" t="s">
        <v>124</v>
      </c>
      <c r="U51450" t="s">
        <v>34</v>
      </c>
      <c r="V51450" t="s">
        <v>206</v>
      </c>
      <c r="W51450" t="s">
        <v>15698</v>
      </c>
    </row>
    <row r="51451" spans="11:26" x14ac:dyDescent="0.3">
      <c r="K51451" t="s">
        <v>263023</v>
      </c>
      <c r="L51451" t="s">
        <v>263024</v>
      </c>
      <c r="M51451" t="s">
        <v>324</v>
      </c>
      <c r="O51451" t="s">
        <v>1700</v>
      </c>
      <c r="P51451">
        <v>257320</v>
      </c>
      <c r="Q51451" t="s">
        <v>263025</v>
      </c>
      <c r="R51451" t="s">
        <v>263026</v>
      </c>
      <c r="S51451" t="s">
        <v>263027</v>
      </c>
      <c r="T51451" t="s">
        <v>263028</v>
      </c>
      <c r="U51451" t="s">
        <v>34</v>
      </c>
      <c r="V51451" t="s">
        <v>46</v>
      </c>
      <c r="W51451" t="s">
        <v>167</v>
      </c>
      <c r="X51451" t="s">
        <v>168</v>
      </c>
      <c r="Y51451" t="s">
        <v>169</v>
      </c>
      <c r="Z51451" s="1">
        <v>39513</v>
      </c>
    </row>
    <row r="51452" spans="11:26" x14ac:dyDescent="0.3">
      <c r="K51452" t="s">
        <v>263023</v>
      </c>
      <c r="L51452" t="s">
        <v>263029</v>
      </c>
      <c r="M51452" t="s">
        <v>324</v>
      </c>
      <c r="O51452" t="s">
        <v>25458</v>
      </c>
      <c r="P51452">
        <v>494511992</v>
      </c>
      <c r="Q51452" t="s">
        <v>263030</v>
      </c>
      <c r="R51452" t="s">
        <v>263031</v>
      </c>
      <c r="S51452" t="s">
        <v>263032</v>
      </c>
      <c r="T51452" t="s">
        <v>263033</v>
      </c>
      <c r="U51452" t="s">
        <v>345</v>
      </c>
      <c r="V51452" t="s">
        <v>46</v>
      </c>
      <c r="W51452" t="s">
        <v>1369</v>
      </c>
      <c r="X51452" t="s">
        <v>1370</v>
      </c>
      <c r="Y51452" t="s">
        <v>6518</v>
      </c>
      <c r="Z51452" s="1">
        <v>41582</v>
      </c>
    </row>
    <row r="51453" spans="11:26" x14ac:dyDescent="0.3">
      <c r="K51453" t="s">
        <v>263034</v>
      </c>
      <c r="L51453" t="s">
        <v>263035</v>
      </c>
      <c r="M51453" t="s">
        <v>28</v>
      </c>
      <c r="N51453" t="s">
        <v>40</v>
      </c>
      <c r="O51453" t="s">
        <v>34224</v>
      </c>
      <c r="Q51453" t="s">
        <v>263036</v>
      </c>
      <c r="R51453" t="s">
        <v>263037</v>
      </c>
      <c r="S51453" t="s">
        <v>263038</v>
      </c>
      <c r="T51453" t="s">
        <v>263039</v>
      </c>
      <c r="U51453" t="s">
        <v>178</v>
      </c>
      <c r="V51453" t="s">
        <v>206</v>
      </c>
      <c r="W51453" t="s">
        <v>207</v>
      </c>
      <c r="X51453" t="s">
        <v>208</v>
      </c>
      <c r="Y51453" t="s">
        <v>208</v>
      </c>
      <c r="Z51453" s="1">
        <v>39825</v>
      </c>
    </row>
    <row r="51454" spans="11:26" x14ac:dyDescent="0.3">
      <c r="K51454" t="s">
        <v>263040</v>
      </c>
      <c r="L51454" t="s">
        <v>263041</v>
      </c>
      <c r="M51454" t="s">
        <v>52</v>
      </c>
      <c r="O51454" s="1">
        <v>42127</v>
      </c>
      <c r="P51454">
        <v>209160</v>
      </c>
      <c r="Q51454" t="s">
        <v>263042</v>
      </c>
      <c r="R51454" t="s">
        <v>263043</v>
      </c>
      <c r="S51454" t="s">
        <v>263044</v>
      </c>
      <c r="T51454" t="s">
        <v>6</v>
      </c>
      <c r="U51454" t="s">
        <v>34</v>
      </c>
      <c r="V51454" t="s">
        <v>46</v>
      </c>
      <c r="W51454" t="s">
        <v>142</v>
      </c>
      <c r="X51454" t="s">
        <v>17743</v>
      </c>
      <c r="Y51454" t="s">
        <v>9590</v>
      </c>
      <c r="Z51454" t="s">
        <v>62374</v>
      </c>
    </row>
    <row r="51455" spans="11:26" x14ac:dyDescent="0.3">
      <c r="K51455" t="s">
        <v>263040</v>
      </c>
      <c r="L51455" t="s">
        <v>263045</v>
      </c>
      <c r="M51455" t="s">
        <v>749</v>
      </c>
      <c r="O51455" s="1">
        <v>41644</v>
      </c>
      <c r="P51455">
        <v>96832</v>
      </c>
      <c r="Q51455" t="s">
        <v>263046</v>
      </c>
      <c r="R51455" t="s">
        <v>263047</v>
      </c>
      <c r="S51455" t="s">
        <v>263048</v>
      </c>
      <c r="T51455" t="s">
        <v>263049</v>
      </c>
      <c r="U51455" t="s">
        <v>34</v>
      </c>
      <c r="V51455" t="s">
        <v>46</v>
      </c>
      <c r="W51455" t="s">
        <v>488</v>
      </c>
      <c r="X51455" t="s">
        <v>489</v>
      </c>
      <c r="Y51455" t="s">
        <v>489</v>
      </c>
      <c r="Z51455" t="s">
        <v>2275</v>
      </c>
    </row>
    <row r="51456" spans="11:26" x14ac:dyDescent="0.3">
      <c r="K51456" t="s">
        <v>263050</v>
      </c>
      <c r="L51456" t="s">
        <v>263051</v>
      </c>
      <c r="M51456" t="s">
        <v>52</v>
      </c>
      <c r="O51456" s="1">
        <v>41760</v>
      </c>
      <c r="Q51456" t="s">
        <v>263052</v>
      </c>
      <c r="R51456" t="s">
        <v>263053</v>
      </c>
      <c r="S51456" t="s">
        <v>263054</v>
      </c>
      <c r="T51456" t="s">
        <v>18967</v>
      </c>
      <c r="U51456" t="s">
        <v>1158</v>
      </c>
      <c r="V51456" t="s">
        <v>46</v>
      </c>
      <c r="W51456" t="s">
        <v>106</v>
      </c>
      <c r="X51456" t="s">
        <v>107</v>
      </c>
      <c r="Y51456" t="s">
        <v>2134</v>
      </c>
      <c r="Z51456" s="1">
        <v>36169</v>
      </c>
    </row>
    <row r="51457" spans="11:26" x14ac:dyDescent="0.3">
      <c r="K51457" t="s">
        <v>263055</v>
      </c>
      <c r="L51457" t="s">
        <v>263056</v>
      </c>
      <c r="M51457" t="s">
        <v>190</v>
      </c>
      <c r="O51457" t="s">
        <v>50485</v>
      </c>
      <c r="P51457">
        <v>81224</v>
      </c>
      <c r="Q51457" t="s">
        <v>263057</v>
      </c>
      <c r="R51457" t="s">
        <v>263058</v>
      </c>
      <c r="S51457" t="s">
        <v>263059</v>
      </c>
      <c r="T51457" t="s">
        <v>115</v>
      </c>
      <c r="U51457" t="s">
        <v>34</v>
      </c>
      <c r="V51457" t="s">
        <v>46</v>
      </c>
      <c r="W51457" t="s">
        <v>260</v>
      </c>
      <c r="X51457" t="s">
        <v>402</v>
      </c>
      <c r="Y51457" t="s">
        <v>15931</v>
      </c>
      <c r="Z51457" t="s">
        <v>9507</v>
      </c>
    </row>
    <row r="51458" spans="11:26" x14ac:dyDescent="0.3">
      <c r="K51458" t="s">
        <v>263060</v>
      </c>
      <c r="L51458" t="s">
        <v>263061</v>
      </c>
      <c r="M51458" t="s">
        <v>52</v>
      </c>
      <c r="O51458" t="s">
        <v>35816</v>
      </c>
      <c r="P51458">
        <v>40000</v>
      </c>
      <c r="Q51458" t="s">
        <v>263062</v>
      </c>
      <c r="R51458" t="s">
        <v>263063</v>
      </c>
      <c r="S51458" t="s">
        <v>263064</v>
      </c>
      <c r="T51458" t="s">
        <v>436</v>
      </c>
      <c r="U51458" t="s">
        <v>34</v>
      </c>
      <c r="V51458" t="s">
        <v>46</v>
      </c>
      <c r="W51458" t="s">
        <v>75</v>
      </c>
      <c r="X51458" t="s">
        <v>464</v>
      </c>
      <c r="Y51458" t="s">
        <v>464</v>
      </c>
      <c r="Z51458" s="1">
        <v>40183</v>
      </c>
    </row>
    <row r="51459" spans="11:26" x14ac:dyDescent="0.3">
      <c r="K51459" t="s">
        <v>263060</v>
      </c>
      <c r="L51459" t="s">
        <v>263065</v>
      </c>
      <c r="M51459" t="s">
        <v>52</v>
      </c>
      <c r="O51459" s="1">
        <v>41284</v>
      </c>
      <c r="P51459">
        <v>25000</v>
      </c>
      <c r="Q51459" t="s">
        <v>263066</v>
      </c>
      <c r="R51459" t="s">
        <v>263067</v>
      </c>
      <c r="S51459" t="s">
        <v>263068</v>
      </c>
      <c r="T51459" t="s">
        <v>263069</v>
      </c>
      <c r="U51459" t="s">
        <v>34</v>
      </c>
      <c r="V51459" t="s">
        <v>1458</v>
      </c>
      <c r="W51459" t="s">
        <v>7050</v>
      </c>
      <c r="X51459" t="s">
        <v>178137</v>
      </c>
      <c r="Y51459" t="s">
        <v>178137</v>
      </c>
      <c r="Z51459" s="1">
        <v>40549</v>
      </c>
    </row>
    <row r="51460" spans="11:26" x14ac:dyDescent="0.3">
      <c r="K51460" t="s">
        <v>263070</v>
      </c>
      <c r="L51460" t="s">
        <v>263071</v>
      </c>
      <c r="M51460" t="s">
        <v>28</v>
      </c>
      <c r="N51460" t="s">
        <v>40</v>
      </c>
      <c r="O51460" s="1">
        <v>40032</v>
      </c>
      <c r="P51460">
        <v>4200000</v>
      </c>
      <c r="Q51460" t="s">
        <v>263072</v>
      </c>
      <c r="R51460" t="s">
        <v>263073</v>
      </c>
      <c r="S51460" t="s">
        <v>263074</v>
      </c>
      <c r="T51460" t="s">
        <v>263075</v>
      </c>
      <c r="U51460" t="s">
        <v>345</v>
      </c>
      <c r="Z51460" s="1">
        <v>41277</v>
      </c>
    </row>
    <row r="51461" spans="11:26" x14ac:dyDescent="0.3">
      <c r="K51461" t="s">
        <v>263076</v>
      </c>
      <c r="L51461" t="s">
        <v>263077</v>
      </c>
      <c r="M51461" t="s">
        <v>52</v>
      </c>
      <c r="O51461" s="1">
        <v>41737</v>
      </c>
      <c r="P51461">
        <v>50000</v>
      </c>
      <c r="Q51461" t="s">
        <v>263078</v>
      </c>
      <c r="R51461" t="s">
        <v>263079</v>
      </c>
      <c r="T51461" t="s">
        <v>186</v>
      </c>
      <c r="U51461" t="s">
        <v>34</v>
      </c>
      <c r="V51461" t="s">
        <v>46</v>
      </c>
      <c r="W51461" t="s">
        <v>142</v>
      </c>
      <c r="X51461" t="s">
        <v>6059</v>
      </c>
      <c r="Y51461" t="s">
        <v>6059</v>
      </c>
      <c r="Z51461" t="s">
        <v>50003</v>
      </c>
    </row>
    <row r="51462" spans="11:26" x14ac:dyDescent="0.3">
      <c r="K51462" t="s">
        <v>263076</v>
      </c>
      <c r="L51462" t="s">
        <v>263080</v>
      </c>
      <c r="M51462" t="s">
        <v>52</v>
      </c>
      <c r="O51462" s="1">
        <v>40909</v>
      </c>
      <c r="Q51462" t="s">
        <v>263081</v>
      </c>
      <c r="R51462" t="s">
        <v>263082</v>
      </c>
      <c r="S51462" t="s">
        <v>263083</v>
      </c>
      <c r="T51462" t="s">
        <v>679</v>
      </c>
      <c r="U51462" t="s">
        <v>34</v>
      </c>
      <c r="V51462" t="s">
        <v>1458</v>
      </c>
      <c r="W51462" t="s">
        <v>84540</v>
      </c>
      <c r="X51462" t="s">
        <v>11166</v>
      </c>
      <c r="Y51462" t="s">
        <v>263084</v>
      </c>
    </row>
    <row r="51463" spans="11:26" x14ac:dyDescent="0.3">
      <c r="K51463" t="s">
        <v>263076</v>
      </c>
      <c r="L51463" t="s">
        <v>263085</v>
      </c>
      <c r="M51463" t="s">
        <v>52</v>
      </c>
      <c r="O51463" s="1">
        <v>42317</v>
      </c>
      <c r="P51463">
        <v>25000</v>
      </c>
      <c r="Q51463" t="s">
        <v>263086</v>
      </c>
      <c r="R51463" t="s">
        <v>263087</v>
      </c>
      <c r="S51463" t="s">
        <v>263088</v>
      </c>
      <c r="T51463" t="s">
        <v>263089</v>
      </c>
      <c r="U51463" t="s">
        <v>34</v>
      </c>
      <c r="V51463" t="s">
        <v>46</v>
      </c>
      <c r="W51463" t="s">
        <v>142</v>
      </c>
      <c r="X51463" t="s">
        <v>4891</v>
      </c>
      <c r="Y51463" t="s">
        <v>4891</v>
      </c>
      <c r="Z51463" s="1">
        <v>41275</v>
      </c>
    </row>
    <row r="51464" spans="11:26" x14ac:dyDescent="0.3">
      <c r="K51464" t="s">
        <v>263090</v>
      </c>
      <c r="L51464" t="s">
        <v>263091</v>
      </c>
      <c r="M51464" t="s">
        <v>52</v>
      </c>
      <c r="O51464" s="1">
        <v>42011</v>
      </c>
      <c r="P51464">
        <v>25000</v>
      </c>
      <c r="Q51464" t="s">
        <v>263092</v>
      </c>
      <c r="R51464" t="s">
        <v>263093</v>
      </c>
      <c r="S51464" t="s">
        <v>263094</v>
      </c>
      <c r="T51464" t="s">
        <v>263095</v>
      </c>
      <c r="U51464" t="s">
        <v>34</v>
      </c>
      <c r="V51464" t="s">
        <v>1816</v>
      </c>
      <c r="W51464">
        <v>16</v>
      </c>
      <c r="X51464" t="s">
        <v>2926</v>
      </c>
      <c r="Y51464" t="s">
        <v>2926</v>
      </c>
    </row>
    <row r="51465" spans="11:26" x14ac:dyDescent="0.3">
      <c r="K51465" t="s">
        <v>263096</v>
      </c>
      <c r="L51465" t="s">
        <v>263097</v>
      </c>
      <c r="M51465" t="s">
        <v>52</v>
      </c>
      <c r="O51465" s="1">
        <v>40552</v>
      </c>
      <c r="P51465">
        <v>1428500</v>
      </c>
      <c r="Q51465" t="s">
        <v>263098</v>
      </c>
      <c r="R51465" t="s">
        <v>263099</v>
      </c>
      <c r="S51465" t="s">
        <v>263100</v>
      </c>
      <c r="T51465" t="s">
        <v>263101</v>
      </c>
      <c r="U51465" t="s">
        <v>345</v>
      </c>
      <c r="V51465" t="s">
        <v>46</v>
      </c>
      <c r="W51465" t="s">
        <v>260</v>
      </c>
      <c r="X51465" t="s">
        <v>402</v>
      </c>
      <c r="Y51465" t="s">
        <v>26673</v>
      </c>
    </row>
    <row r="51466" spans="11:26" x14ac:dyDescent="0.3">
      <c r="K51466" t="s">
        <v>263102</v>
      </c>
      <c r="L51466" t="s">
        <v>263103</v>
      </c>
      <c r="M51466" t="s">
        <v>28</v>
      </c>
      <c r="N51466" t="s">
        <v>29</v>
      </c>
      <c r="O51466" s="1">
        <v>41955</v>
      </c>
      <c r="P51466">
        <v>12400000</v>
      </c>
      <c r="Q51466" t="s">
        <v>263104</v>
      </c>
      <c r="R51466" t="s">
        <v>263105</v>
      </c>
      <c r="S51466" t="s">
        <v>263106</v>
      </c>
      <c r="T51466" t="s">
        <v>140641</v>
      </c>
      <c r="U51466" t="s">
        <v>34</v>
      </c>
      <c r="V51466" t="s">
        <v>46</v>
      </c>
      <c r="W51466" t="s">
        <v>106</v>
      </c>
      <c r="X51466" t="s">
        <v>107</v>
      </c>
      <c r="Y51466" t="s">
        <v>116</v>
      </c>
      <c r="Z51466" s="1">
        <v>41281</v>
      </c>
    </row>
    <row r="51467" spans="11:26" x14ac:dyDescent="0.3">
      <c r="K51467" t="s">
        <v>263107</v>
      </c>
      <c r="L51467" t="s">
        <v>263108</v>
      </c>
      <c r="M51467" t="s">
        <v>324</v>
      </c>
      <c r="O51467" t="s">
        <v>3646</v>
      </c>
      <c r="P51467">
        <v>300000</v>
      </c>
      <c r="Q51467" t="s">
        <v>263109</v>
      </c>
      <c r="R51467" t="s">
        <v>263110</v>
      </c>
      <c r="S51467" t="s">
        <v>263111</v>
      </c>
      <c r="T51467" t="s">
        <v>2126</v>
      </c>
      <c r="U51467" t="s">
        <v>345</v>
      </c>
      <c r="V51467" t="s">
        <v>46</v>
      </c>
      <c r="W51467" t="s">
        <v>106</v>
      </c>
      <c r="X51467" t="s">
        <v>107</v>
      </c>
      <c r="Y51467" t="s">
        <v>1016</v>
      </c>
      <c r="Z51467" s="1">
        <v>39451</v>
      </c>
    </row>
    <row r="51468" spans="11:26" x14ac:dyDescent="0.3">
      <c r="K51468" t="s">
        <v>263112</v>
      </c>
      <c r="L51468" t="s">
        <v>263113</v>
      </c>
      <c r="M51468" t="s">
        <v>52</v>
      </c>
      <c r="O51468" s="1">
        <v>41280</v>
      </c>
      <c r="P51468">
        <v>51704</v>
      </c>
      <c r="Q51468" t="s">
        <v>263114</v>
      </c>
      <c r="R51468" t="s">
        <v>263115</v>
      </c>
      <c r="S51468" t="s">
        <v>263116</v>
      </c>
      <c r="T51468" t="s">
        <v>263117</v>
      </c>
      <c r="U51468" t="s">
        <v>34</v>
      </c>
      <c r="V51468" t="s">
        <v>14173</v>
      </c>
      <c r="W51468">
        <v>11</v>
      </c>
      <c r="X51468" t="s">
        <v>14174</v>
      </c>
      <c r="Y51468" t="s">
        <v>14174</v>
      </c>
      <c r="Z51468" s="1">
        <v>41640</v>
      </c>
    </row>
    <row r="51469" spans="11:26" x14ac:dyDescent="0.3">
      <c r="K51469" t="s">
        <v>263118</v>
      </c>
      <c r="L51469" t="s">
        <v>263119</v>
      </c>
      <c r="M51469" t="s">
        <v>52</v>
      </c>
      <c r="O51469" s="1">
        <v>42250</v>
      </c>
      <c r="P51469">
        <v>130000</v>
      </c>
      <c r="Q51469" t="s">
        <v>263120</v>
      </c>
      <c r="R51469" t="s">
        <v>263121</v>
      </c>
      <c r="S51469" t="s">
        <v>263122</v>
      </c>
      <c r="T51469" t="s">
        <v>2364</v>
      </c>
      <c r="U51469" t="s">
        <v>34</v>
      </c>
      <c r="V51469" t="s">
        <v>46</v>
      </c>
      <c r="W51469" t="s">
        <v>106</v>
      </c>
      <c r="X51469" t="s">
        <v>107</v>
      </c>
      <c r="Y51469" t="s">
        <v>1016</v>
      </c>
      <c r="Z51469" s="1">
        <v>38718</v>
      </c>
    </row>
    <row r="51470" spans="11:26" x14ac:dyDescent="0.3">
      <c r="K51470" t="s">
        <v>263123</v>
      </c>
      <c r="L51470" t="s">
        <v>263124</v>
      </c>
      <c r="M51470" t="s">
        <v>52</v>
      </c>
      <c r="O51470" t="s">
        <v>2354</v>
      </c>
      <c r="Q51470" t="s">
        <v>263125</v>
      </c>
      <c r="R51470" t="s">
        <v>263126</v>
      </c>
      <c r="S51470" t="s">
        <v>263127</v>
      </c>
      <c r="T51470" t="s">
        <v>263128</v>
      </c>
      <c r="U51470" t="s">
        <v>34</v>
      </c>
      <c r="Z51470" s="1">
        <v>39814</v>
      </c>
    </row>
    <row r="51471" spans="11:26" x14ac:dyDescent="0.3">
      <c r="K51471" t="s">
        <v>263129</v>
      </c>
      <c r="L51471" t="s">
        <v>263130</v>
      </c>
      <c r="M51471" t="s">
        <v>28</v>
      </c>
      <c r="N51471" t="s">
        <v>40</v>
      </c>
      <c r="O51471" s="1">
        <v>39305</v>
      </c>
      <c r="P51471">
        <v>3200000</v>
      </c>
      <c r="Q51471" t="s">
        <v>263131</v>
      </c>
      <c r="R51471" t="s">
        <v>263132</v>
      </c>
      <c r="S51471" t="s">
        <v>263133</v>
      </c>
      <c r="T51471" t="s">
        <v>95</v>
      </c>
      <c r="U51471" t="s">
        <v>34</v>
      </c>
      <c r="V51471" t="s">
        <v>46</v>
      </c>
      <c r="W51471" t="s">
        <v>260</v>
      </c>
      <c r="X51471" t="s">
        <v>402</v>
      </c>
      <c r="Y51471" t="s">
        <v>11245</v>
      </c>
      <c r="Z51471" s="1">
        <v>38718</v>
      </c>
    </row>
    <row r="51472" spans="11:26" x14ac:dyDescent="0.3">
      <c r="K51472" t="s">
        <v>263134</v>
      </c>
      <c r="L51472" t="s">
        <v>263135</v>
      </c>
      <c r="M51472" t="s">
        <v>28</v>
      </c>
      <c r="O51472" t="s">
        <v>840</v>
      </c>
      <c r="Q51472" t="s">
        <v>263136</v>
      </c>
      <c r="R51472" t="s">
        <v>263137</v>
      </c>
      <c r="S51472" t="s">
        <v>263138</v>
      </c>
      <c r="T51472" t="s">
        <v>115</v>
      </c>
      <c r="U51472" t="s">
        <v>34</v>
      </c>
      <c r="V51472" t="s">
        <v>46</v>
      </c>
      <c r="W51472" t="s">
        <v>471</v>
      </c>
      <c r="X51472" t="s">
        <v>1482</v>
      </c>
      <c r="Y51472" t="s">
        <v>29335</v>
      </c>
      <c r="Z51472" s="1">
        <v>39144</v>
      </c>
    </row>
    <row r="51473" spans="11:26" x14ac:dyDescent="0.3">
      <c r="K51473" t="s">
        <v>263139</v>
      </c>
      <c r="L51473" t="s">
        <v>263140</v>
      </c>
      <c r="M51473" t="s">
        <v>28</v>
      </c>
      <c r="O51473" s="1">
        <v>37813</v>
      </c>
      <c r="P51473">
        <v>35000000</v>
      </c>
      <c r="Q51473" t="s">
        <v>263141</v>
      </c>
      <c r="R51473" t="s">
        <v>263142</v>
      </c>
      <c r="S51473" t="s">
        <v>263143</v>
      </c>
      <c r="T51473" t="s">
        <v>1208</v>
      </c>
      <c r="U51473" t="s">
        <v>34</v>
      </c>
      <c r="V51473" t="s">
        <v>1090</v>
      </c>
      <c r="W51473">
        <v>9</v>
      </c>
      <c r="X51473" t="s">
        <v>3588</v>
      </c>
      <c r="Y51473" t="s">
        <v>3588</v>
      </c>
      <c r="Z51473" s="1">
        <v>40189</v>
      </c>
    </row>
    <row r="51474" spans="11:26" x14ac:dyDescent="0.3">
      <c r="K51474" t="s">
        <v>263144</v>
      </c>
      <c r="L51474" t="s">
        <v>263145</v>
      </c>
      <c r="M51474" t="s">
        <v>233</v>
      </c>
      <c r="O51474" s="1">
        <v>39117</v>
      </c>
      <c r="P51474">
        <v>50000000</v>
      </c>
      <c r="Q51474" t="s">
        <v>263146</v>
      </c>
      <c r="R51474" t="s">
        <v>263147</v>
      </c>
      <c r="S51474" t="s">
        <v>263148</v>
      </c>
      <c r="T51474" t="s">
        <v>6799</v>
      </c>
      <c r="U51474" t="s">
        <v>34</v>
      </c>
      <c r="V51474" t="s">
        <v>6956</v>
      </c>
      <c r="W51474">
        <v>40</v>
      </c>
      <c r="X51474" t="s">
        <v>6957</v>
      </c>
      <c r="Y51474" t="s">
        <v>6957</v>
      </c>
      <c r="Z51474" s="1">
        <v>39820</v>
      </c>
    </row>
    <row r="51475" spans="11:26" x14ac:dyDescent="0.3">
      <c r="K51475" t="s">
        <v>263149</v>
      </c>
      <c r="L51475" t="s">
        <v>263150</v>
      </c>
      <c r="M51475" t="s">
        <v>28</v>
      </c>
      <c r="O51475" t="s">
        <v>34035</v>
      </c>
      <c r="P51475">
        <v>1554480</v>
      </c>
      <c r="Q51475" t="s">
        <v>263151</v>
      </c>
      <c r="R51475" t="s">
        <v>263152</v>
      </c>
      <c r="S51475" t="s">
        <v>263153</v>
      </c>
      <c r="T51475" t="s">
        <v>1249</v>
      </c>
      <c r="U51475" t="s">
        <v>34</v>
      </c>
      <c r="V51475" t="s">
        <v>1174</v>
      </c>
      <c r="W51475">
        <v>2</v>
      </c>
      <c r="X51475" t="s">
        <v>21955</v>
      </c>
      <c r="Y51475" t="s">
        <v>21955</v>
      </c>
      <c r="Z51475" s="1">
        <v>37992</v>
      </c>
    </row>
    <row r="51476" spans="11:26" x14ac:dyDescent="0.3">
      <c r="K51476" t="s">
        <v>263149</v>
      </c>
      <c r="L51476" t="s">
        <v>263154</v>
      </c>
      <c r="M51476" t="s">
        <v>28</v>
      </c>
      <c r="N51476" t="s">
        <v>40</v>
      </c>
      <c r="O51476" t="s">
        <v>432</v>
      </c>
      <c r="P51476">
        <v>1801240</v>
      </c>
      <c r="Q51476" t="s">
        <v>263155</v>
      </c>
      <c r="R51476" t="s">
        <v>263156</v>
      </c>
      <c r="S51476" t="s">
        <v>263157</v>
      </c>
      <c r="T51476" t="s">
        <v>263158</v>
      </c>
      <c r="U51476" t="s">
        <v>34</v>
      </c>
      <c r="V51476" t="s">
        <v>206</v>
      </c>
      <c r="W51476" t="s">
        <v>207</v>
      </c>
      <c r="X51476" t="s">
        <v>208</v>
      </c>
      <c r="Y51476" t="s">
        <v>208</v>
      </c>
      <c r="Z51476" s="1">
        <v>40909</v>
      </c>
    </row>
    <row r="51477" spans="11:26" x14ac:dyDescent="0.3">
      <c r="K51477" t="s">
        <v>263149</v>
      </c>
      <c r="L51477" t="s">
        <v>263159</v>
      </c>
      <c r="M51477" t="s">
        <v>28</v>
      </c>
      <c r="N51477" t="s">
        <v>29</v>
      </c>
      <c r="O51477" t="s">
        <v>19934</v>
      </c>
      <c r="P51477">
        <v>4304778</v>
      </c>
      <c r="Q51477" t="s">
        <v>263160</v>
      </c>
      <c r="R51477" t="s">
        <v>263161</v>
      </c>
      <c r="S51477" t="s">
        <v>263162</v>
      </c>
      <c r="T51477" t="s">
        <v>263163</v>
      </c>
      <c r="U51477" t="s">
        <v>34</v>
      </c>
      <c r="V51477" t="s">
        <v>46</v>
      </c>
      <c r="W51477" t="s">
        <v>106</v>
      </c>
      <c r="X51477" t="s">
        <v>107</v>
      </c>
      <c r="Y51477" t="s">
        <v>116</v>
      </c>
      <c r="Z51477" s="1">
        <v>40909</v>
      </c>
    </row>
    <row r="51478" spans="11:26" x14ac:dyDescent="0.3">
      <c r="K51478" t="s">
        <v>263164</v>
      </c>
      <c r="L51478" t="s">
        <v>263165</v>
      </c>
      <c r="M51478" t="s">
        <v>91</v>
      </c>
      <c r="O51478" s="1">
        <v>41640</v>
      </c>
      <c r="P51478">
        <v>0</v>
      </c>
      <c r="Q51478" t="s">
        <v>263166</v>
      </c>
      <c r="R51478" t="s">
        <v>263167</v>
      </c>
      <c r="S51478" t="s">
        <v>263168</v>
      </c>
      <c r="T51478" t="s">
        <v>263169</v>
      </c>
      <c r="U51478" t="s">
        <v>34</v>
      </c>
      <c r="V51478" t="s">
        <v>924</v>
      </c>
      <c r="W51478">
        <v>56</v>
      </c>
      <c r="X51478" t="s">
        <v>4451</v>
      </c>
      <c r="Y51478" t="s">
        <v>4451</v>
      </c>
    </row>
    <row r="51479" spans="11:26" x14ac:dyDescent="0.3">
      <c r="K51479" t="s">
        <v>263170</v>
      </c>
      <c r="L51479" t="s">
        <v>263171</v>
      </c>
      <c r="M51479" t="s">
        <v>190</v>
      </c>
      <c r="O51479" s="1">
        <v>42339</v>
      </c>
      <c r="Q51479" t="s">
        <v>263172</v>
      </c>
      <c r="R51479" t="s">
        <v>263173</v>
      </c>
      <c r="S51479" t="s">
        <v>263174</v>
      </c>
      <c r="T51479" t="s">
        <v>174570</v>
      </c>
      <c r="U51479" t="s">
        <v>178</v>
      </c>
      <c r="V51479" t="s">
        <v>46</v>
      </c>
      <c r="W51479" t="s">
        <v>106</v>
      </c>
      <c r="X51479" t="s">
        <v>107</v>
      </c>
      <c r="Y51479" t="s">
        <v>1882</v>
      </c>
      <c r="Z51479" s="1">
        <v>37998</v>
      </c>
    </row>
    <row r="51480" spans="11:26" x14ac:dyDescent="0.3">
      <c r="K51480" t="s">
        <v>263175</v>
      </c>
      <c r="L51480" t="s">
        <v>263176</v>
      </c>
      <c r="M51480" t="s">
        <v>52</v>
      </c>
      <c r="O51480" s="1">
        <v>39814</v>
      </c>
      <c r="P51480">
        <v>80000</v>
      </c>
      <c r="Q51480" t="s">
        <v>263177</v>
      </c>
      <c r="R51480" t="s">
        <v>263178</v>
      </c>
      <c r="S51480" t="s">
        <v>263179</v>
      </c>
      <c r="U51480" t="s">
        <v>34</v>
      </c>
    </row>
    <row r="51481" spans="11:26" x14ac:dyDescent="0.3">
      <c r="K51481" t="s">
        <v>263180</v>
      </c>
      <c r="L51481" t="s">
        <v>263181</v>
      </c>
      <c r="M51481" t="s">
        <v>52</v>
      </c>
      <c r="O51481" s="1">
        <v>39090</v>
      </c>
      <c r="Q51481" t="s">
        <v>263182</v>
      </c>
      <c r="R51481" t="s">
        <v>263183</v>
      </c>
      <c r="S51481" t="s">
        <v>263184</v>
      </c>
      <c r="T51481" t="s">
        <v>2364</v>
      </c>
      <c r="U51481" t="s">
        <v>34</v>
      </c>
      <c r="V51481" t="s">
        <v>1816</v>
      </c>
      <c r="W51481">
        <v>2</v>
      </c>
      <c r="X51481" t="s">
        <v>2917</v>
      </c>
      <c r="Y51481" t="s">
        <v>263185</v>
      </c>
    </row>
    <row r="51482" spans="11:26" x14ac:dyDescent="0.3">
      <c r="K51482" t="s">
        <v>263186</v>
      </c>
      <c r="L51482" t="s">
        <v>263187</v>
      </c>
      <c r="M51482" t="s">
        <v>52</v>
      </c>
      <c r="O51482" s="1">
        <v>41275</v>
      </c>
      <c r="P51482">
        <v>100000</v>
      </c>
      <c r="Q51482" t="s">
        <v>263188</v>
      </c>
      <c r="R51482" t="s">
        <v>263189</v>
      </c>
      <c r="T51482" t="s">
        <v>150</v>
      </c>
      <c r="U51482" t="s">
        <v>34</v>
      </c>
      <c r="V51482" t="s">
        <v>46</v>
      </c>
      <c r="W51482" t="s">
        <v>133</v>
      </c>
      <c r="X51482" t="s">
        <v>3028</v>
      </c>
      <c r="Y51482" t="s">
        <v>3029</v>
      </c>
      <c r="Z51482" s="1">
        <v>36161</v>
      </c>
    </row>
    <row r="51483" spans="11:26" x14ac:dyDescent="0.3">
      <c r="K51483" t="s">
        <v>263190</v>
      </c>
      <c r="L51483" t="s">
        <v>263191</v>
      </c>
      <c r="M51483" t="s">
        <v>28</v>
      </c>
      <c r="N51483" t="s">
        <v>40</v>
      </c>
      <c r="O51483" t="s">
        <v>10752</v>
      </c>
      <c r="P51483">
        <v>500000</v>
      </c>
      <c r="Q51483" t="s">
        <v>263192</v>
      </c>
      <c r="R51483" t="s">
        <v>263193</v>
      </c>
      <c r="T51483" t="s">
        <v>6</v>
      </c>
      <c r="U51483" t="s">
        <v>34</v>
      </c>
      <c r="V51483" t="s">
        <v>65</v>
      </c>
      <c r="W51483">
        <v>32</v>
      </c>
      <c r="X51483" t="s">
        <v>2593</v>
      </c>
      <c r="Y51483" t="s">
        <v>263194</v>
      </c>
      <c r="Z51483" s="1">
        <v>36528</v>
      </c>
    </row>
    <row r="51484" spans="11:26" x14ac:dyDescent="0.3">
      <c r="K51484" t="s">
        <v>263195</v>
      </c>
      <c r="L51484" t="s">
        <v>263196</v>
      </c>
      <c r="M51484" t="s">
        <v>52</v>
      </c>
      <c r="O51484" s="1">
        <v>41975</v>
      </c>
      <c r="P51484">
        <v>100000</v>
      </c>
      <c r="Q51484" t="s">
        <v>263197</v>
      </c>
      <c r="R51484" t="s">
        <v>263198</v>
      </c>
      <c r="S51484" t="s">
        <v>263199</v>
      </c>
      <c r="T51484" t="s">
        <v>124</v>
      </c>
      <c r="U51484" t="s">
        <v>34</v>
      </c>
      <c r="V51484" t="s">
        <v>65</v>
      </c>
      <c r="W51484">
        <v>32</v>
      </c>
      <c r="X51484" t="s">
        <v>15877</v>
      </c>
      <c r="Y51484" t="s">
        <v>15877</v>
      </c>
      <c r="Z51484" s="1">
        <v>36899</v>
      </c>
    </row>
    <row r="51485" spans="11:26" x14ac:dyDescent="0.3">
      <c r="K51485" t="s">
        <v>263200</v>
      </c>
      <c r="L51485" t="s">
        <v>263201</v>
      </c>
      <c r="M51485" t="s">
        <v>28</v>
      </c>
      <c r="O51485" s="1">
        <v>41280</v>
      </c>
      <c r="P51485">
        <v>162778</v>
      </c>
      <c r="Q51485" t="s">
        <v>263202</v>
      </c>
      <c r="R51485" t="s">
        <v>263203</v>
      </c>
      <c r="S51485" t="s">
        <v>263204</v>
      </c>
      <c r="T51485" t="s">
        <v>6</v>
      </c>
      <c r="U51485" t="s">
        <v>34</v>
      </c>
      <c r="V51485" t="s">
        <v>65</v>
      </c>
      <c r="W51485">
        <v>32</v>
      </c>
      <c r="X51485" t="s">
        <v>15877</v>
      </c>
      <c r="Y51485" t="s">
        <v>15877</v>
      </c>
    </row>
    <row r="51486" spans="11:26" x14ac:dyDescent="0.3">
      <c r="K51486" t="s">
        <v>263205</v>
      </c>
      <c r="L51486" t="s">
        <v>263206</v>
      </c>
      <c r="M51486" t="s">
        <v>324</v>
      </c>
      <c r="O51486" t="s">
        <v>50802</v>
      </c>
      <c r="P51486">
        <v>100000</v>
      </c>
      <c r="Q51486" t="s">
        <v>263207</v>
      </c>
      <c r="R51486" t="s">
        <v>263208</v>
      </c>
      <c r="S51486" t="s">
        <v>263209</v>
      </c>
      <c r="U51486" t="s">
        <v>345</v>
      </c>
    </row>
    <row r="51487" spans="11:26" x14ac:dyDescent="0.3">
      <c r="K51487" t="s">
        <v>263210</v>
      </c>
      <c r="L51487" t="s">
        <v>263211</v>
      </c>
      <c r="M51487" t="s">
        <v>28</v>
      </c>
      <c r="O51487" t="s">
        <v>1791</v>
      </c>
      <c r="P51487">
        <v>575001</v>
      </c>
      <c r="Q51487" t="s">
        <v>263212</v>
      </c>
      <c r="R51487" t="s">
        <v>263213</v>
      </c>
      <c r="S51487" t="s">
        <v>263214</v>
      </c>
      <c r="T51487" t="s">
        <v>263215</v>
      </c>
      <c r="U51487" t="s">
        <v>34</v>
      </c>
      <c r="V51487" t="s">
        <v>46</v>
      </c>
      <c r="W51487" t="s">
        <v>195</v>
      </c>
      <c r="X51487" t="s">
        <v>196</v>
      </c>
      <c r="Y51487" t="s">
        <v>196</v>
      </c>
      <c r="Z51487" s="1">
        <v>40544</v>
      </c>
    </row>
    <row r="51488" spans="11:26" x14ac:dyDescent="0.3">
      <c r="K51488" t="s">
        <v>263210</v>
      </c>
      <c r="L51488" t="s">
        <v>263216</v>
      </c>
      <c r="M51488" t="s">
        <v>52</v>
      </c>
      <c r="O51488" s="1">
        <v>39823</v>
      </c>
      <c r="Q51488" t="s">
        <v>263217</v>
      </c>
      <c r="R51488" t="s">
        <v>263218</v>
      </c>
      <c r="T51488" t="s">
        <v>2364</v>
      </c>
      <c r="U51488" t="s">
        <v>34</v>
      </c>
      <c r="V51488" t="s">
        <v>206</v>
      </c>
      <c r="W51488" t="s">
        <v>13124</v>
      </c>
      <c r="X51488" t="s">
        <v>13125</v>
      </c>
      <c r="Y51488" t="s">
        <v>13125</v>
      </c>
      <c r="Z51488" s="1">
        <v>37987</v>
      </c>
    </row>
    <row r="51489" spans="11:26" x14ac:dyDescent="0.3">
      <c r="K51489" t="s">
        <v>263219</v>
      </c>
      <c r="L51489" t="s">
        <v>263220</v>
      </c>
      <c r="M51489" t="s">
        <v>52</v>
      </c>
      <c r="O51489" s="1">
        <v>41275</v>
      </c>
      <c r="P51489">
        <v>200000</v>
      </c>
      <c r="Q51489" t="s">
        <v>263221</v>
      </c>
      <c r="R51489" t="s">
        <v>263222</v>
      </c>
      <c r="S51489" t="s">
        <v>263223</v>
      </c>
      <c r="T51489" t="s">
        <v>263224</v>
      </c>
      <c r="U51489" t="s">
        <v>345</v>
      </c>
      <c r="V51489" t="s">
        <v>46</v>
      </c>
      <c r="W51489" t="s">
        <v>260</v>
      </c>
      <c r="X51489" t="s">
        <v>402</v>
      </c>
      <c r="Y51489" t="s">
        <v>5669</v>
      </c>
    </row>
    <row r="51490" spans="11:26" x14ac:dyDescent="0.3">
      <c r="K51490" t="s">
        <v>263219</v>
      </c>
      <c r="L51490" t="s">
        <v>263225</v>
      </c>
      <c r="M51490" t="s">
        <v>52</v>
      </c>
      <c r="O51490" s="1">
        <v>40919</v>
      </c>
      <c r="P51490">
        <v>100000</v>
      </c>
      <c r="Q51490" t="s">
        <v>263226</v>
      </c>
      <c r="R51490" t="s">
        <v>263227</v>
      </c>
      <c r="S51490" t="s">
        <v>263228</v>
      </c>
      <c r="U51490" t="s">
        <v>34</v>
      </c>
      <c r="V51490" t="s">
        <v>1816</v>
      </c>
      <c r="W51490">
        <v>16</v>
      </c>
      <c r="X51490" t="s">
        <v>2926</v>
      </c>
      <c r="Y51490" t="s">
        <v>2926</v>
      </c>
    </row>
    <row r="51491" spans="11:26" x14ac:dyDescent="0.3">
      <c r="K51491" t="s">
        <v>263229</v>
      </c>
      <c r="L51491" t="s">
        <v>263230</v>
      </c>
      <c r="M51491" t="s">
        <v>52</v>
      </c>
      <c r="O51491" s="1">
        <v>41828</v>
      </c>
      <c r="P51491">
        <v>15000</v>
      </c>
      <c r="Q51491" t="s">
        <v>263231</v>
      </c>
      <c r="R51491" t="s">
        <v>263232</v>
      </c>
      <c r="S51491" t="s">
        <v>263233</v>
      </c>
      <c r="T51491" t="s">
        <v>74</v>
      </c>
      <c r="U51491" t="s">
        <v>345</v>
      </c>
      <c r="V51491" t="s">
        <v>924</v>
      </c>
      <c r="W51491">
        <v>57</v>
      </c>
      <c r="X51491" t="s">
        <v>263234</v>
      </c>
      <c r="Y51491" t="s">
        <v>263235</v>
      </c>
    </row>
    <row r="51492" spans="11:26" x14ac:dyDescent="0.3">
      <c r="K51492" t="s">
        <v>263236</v>
      </c>
      <c r="L51492" t="s">
        <v>263237</v>
      </c>
      <c r="M51492" t="s">
        <v>52</v>
      </c>
      <c r="O51492" t="s">
        <v>24638</v>
      </c>
      <c r="P51492">
        <v>20323</v>
      </c>
      <c r="Q51492" t="s">
        <v>263238</v>
      </c>
      <c r="R51492" t="s">
        <v>263239</v>
      </c>
      <c r="S51492" t="s">
        <v>263240</v>
      </c>
      <c r="U51492" t="s">
        <v>34</v>
      </c>
    </row>
    <row r="51493" spans="11:26" x14ac:dyDescent="0.3">
      <c r="K51493" t="s">
        <v>263241</v>
      </c>
      <c r="L51493" t="s">
        <v>263242</v>
      </c>
      <c r="M51493" t="s">
        <v>28</v>
      </c>
      <c r="N51493" t="s">
        <v>40</v>
      </c>
      <c r="O51493" t="s">
        <v>34035</v>
      </c>
      <c r="P51493">
        <v>3250000</v>
      </c>
      <c r="Q51493" t="s">
        <v>263243</v>
      </c>
      <c r="R51493" t="s">
        <v>263244</v>
      </c>
      <c r="S51493" t="s">
        <v>263245</v>
      </c>
      <c r="T51493" t="s">
        <v>263246</v>
      </c>
      <c r="U51493" t="s">
        <v>34</v>
      </c>
      <c r="V51493" t="s">
        <v>46</v>
      </c>
      <c r="W51493" t="s">
        <v>106</v>
      </c>
      <c r="X51493" t="s">
        <v>107</v>
      </c>
      <c r="Y51493" t="s">
        <v>116</v>
      </c>
      <c r="Z51493" s="1">
        <v>40910</v>
      </c>
    </row>
    <row r="51494" spans="11:26" x14ac:dyDescent="0.3">
      <c r="K51494" t="s">
        <v>263241</v>
      </c>
      <c r="L51494" t="s">
        <v>263247</v>
      </c>
      <c r="M51494" t="s">
        <v>28</v>
      </c>
      <c r="N51494" t="s">
        <v>29</v>
      </c>
      <c r="O51494" t="s">
        <v>3446</v>
      </c>
      <c r="P51494">
        <v>14571510</v>
      </c>
      <c r="Q51494" t="s">
        <v>263248</v>
      </c>
      <c r="R51494" t="s">
        <v>263249</v>
      </c>
      <c r="S51494" t="s">
        <v>263250</v>
      </c>
      <c r="T51494" t="s">
        <v>263251</v>
      </c>
      <c r="U51494" t="s">
        <v>34</v>
      </c>
      <c r="V51494" t="s">
        <v>46</v>
      </c>
      <c r="W51494" t="s">
        <v>106</v>
      </c>
      <c r="X51494" t="s">
        <v>107</v>
      </c>
      <c r="Y51494" t="s">
        <v>1016</v>
      </c>
      <c r="Z51494" s="1">
        <v>40918</v>
      </c>
    </row>
    <row r="51495" spans="11:26" x14ac:dyDescent="0.3">
      <c r="K51495" t="s">
        <v>263241</v>
      </c>
      <c r="L51495" t="s">
        <v>263252</v>
      </c>
      <c r="M51495" t="s">
        <v>28</v>
      </c>
      <c r="N51495" t="s">
        <v>40</v>
      </c>
      <c r="O51495" t="s">
        <v>7415</v>
      </c>
      <c r="P51495">
        <v>2250000</v>
      </c>
      <c r="Q51495" t="s">
        <v>263253</v>
      </c>
      <c r="R51495" t="s">
        <v>263244</v>
      </c>
      <c r="S51495" t="s">
        <v>263254</v>
      </c>
      <c r="T51495" t="s">
        <v>46221</v>
      </c>
      <c r="U51495" t="s">
        <v>34</v>
      </c>
      <c r="V51495" t="s">
        <v>46</v>
      </c>
      <c r="W51495" t="s">
        <v>1731</v>
      </c>
      <c r="X51495" t="s">
        <v>1732</v>
      </c>
      <c r="Y51495" t="s">
        <v>1732</v>
      </c>
      <c r="Z51495" s="1">
        <v>40179</v>
      </c>
    </row>
    <row r="51496" spans="11:26" x14ac:dyDescent="0.3">
      <c r="K51496" t="s">
        <v>263255</v>
      </c>
      <c r="L51496" t="s">
        <v>263256</v>
      </c>
      <c r="M51496" t="s">
        <v>28</v>
      </c>
      <c r="N51496" t="s">
        <v>40</v>
      </c>
      <c r="O51496" s="1">
        <v>39330</v>
      </c>
      <c r="P51496">
        <v>45000000</v>
      </c>
      <c r="Q51496" t="s">
        <v>263257</v>
      </c>
      <c r="R51496" t="s">
        <v>263258</v>
      </c>
      <c r="S51496" t="s">
        <v>263259</v>
      </c>
      <c r="T51496" t="s">
        <v>263260</v>
      </c>
      <c r="U51496" t="s">
        <v>345</v>
      </c>
      <c r="V51496" t="s">
        <v>46</v>
      </c>
      <c r="W51496" t="s">
        <v>106</v>
      </c>
      <c r="X51496" t="s">
        <v>107</v>
      </c>
      <c r="Y51496" t="s">
        <v>116</v>
      </c>
      <c r="Z51496" s="1">
        <v>40183</v>
      </c>
    </row>
    <row r="51497" spans="11:26" x14ac:dyDescent="0.3">
      <c r="K51497" t="s">
        <v>263261</v>
      </c>
      <c r="L51497" t="s">
        <v>263262</v>
      </c>
      <c r="M51497" t="s">
        <v>256</v>
      </c>
      <c r="O51497" t="s">
        <v>4239</v>
      </c>
      <c r="P51497">
        <v>50000</v>
      </c>
      <c r="Q51497" t="s">
        <v>263263</v>
      </c>
      <c r="R51497" t="s">
        <v>263264</v>
      </c>
      <c r="S51497" t="s">
        <v>263265</v>
      </c>
      <c r="T51497" t="s">
        <v>22200</v>
      </c>
      <c r="U51497" t="s">
        <v>34</v>
      </c>
      <c r="V51497" t="s">
        <v>46</v>
      </c>
      <c r="W51497" t="s">
        <v>106</v>
      </c>
      <c r="X51497" t="s">
        <v>151</v>
      </c>
      <c r="Y51497" t="s">
        <v>613</v>
      </c>
      <c r="Z51497" s="1">
        <v>41641</v>
      </c>
    </row>
    <row r="51498" spans="11:26" x14ac:dyDescent="0.3">
      <c r="K51498" t="s">
        <v>263266</v>
      </c>
      <c r="L51498" t="s">
        <v>263267</v>
      </c>
      <c r="M51498" t="s">
        <v>52</v>
      </c>
      <c r="O51498" s="1">
        <v>41617</v>
      </c>
      <c r="P51498">
        <v>700000</v>
      </c>
      <c r="Q51498" t="s">
        <v>263268</v>
      </c>
      <c r="R51498" t="s">
        <v>263269</v>
      </c>
      <c r="S51498" t="s">
        <v>263270</v>
      </c>
      <c r="U51498" t="s">
        <v>34</v>
      </c>
      <c r="Z51498" t="s">
        <v>154378</v>
      </c>
    </row>
    <row r="51499" spans="11:26" x14ac:dyDescent="0.3">
      <c r="K51499" t="s">
        <v>263271</v>
      </c>
      <c r="L51499" t="s">
        <v>263272</v>
      </c>
      <c r="M51499" t="s">
        <v>52</v>
      </c>
      <c r="O51499" s="1">
        <v>41858</v>
      </c>
      <c r="P51499">
        <v>1500000</v>
      </c>
      <c r="Q51499" t="s">
        <v>263273</v>
      </c>
      <c r="R51499" t="s">
        <v>263274</v>
      </c>
      <c r="S51499" t="s">
        <v>263275</v>
      </c>
      <c r="T51499" t="s">
        <v>263276</v>
      </c>
      <c r="U51499" t="s">
        <v>34</v>
      </c>
      <c r="V51499" t="s">
        <v>1174</v>
      </c>
      <c r="W51499">
        <v>5</v>
      </c>
      <c r="X51499" t="s">
        <v>1175</v>
      </c>
      <c r="Y51499" t="s">
        <v>1175</v>
      </c>
      <c r="Z51499" s="1">
        <v>40179</v>
      </c>
    </row>
    <row r="51500" spans="11:26" x14ac:dyDescent="0.3">
      <c r="K51500" t="s">
        <v>263271</v>
      </c>
      <c r="L51500" t="s">
        <v>263277</v>
      </c>
      <c r="M51500" t="s">
        <v>324</v>
      </c>
      <c r="O51500" s="1">
        <v>40730</v>
      </c>
      <c r="P51500">
        <v>1500000</v>
      </c>
      <c r="Q51500" t="s">
        <v>263278</v>
      </c>
      <c r="R51500" t="s">
        <v>263279</v>
      </c>
      <c r="S51500" t="s">
        <v>263280</v>
      </c>
      <c r="T51500" t="s">
        <v>64</v>
      </c>
      <c r="U51500" t="s">
        <v>34</v>
      </c>
      <c r="V51500" t="s">
        <v>46</v>
      </c>
      <c r="W51500" t="s">
        <v>106</v>
      </c>
      <c r="X51500" t="s">
        <v>107</v>
      </c>
      <c r="Y51500" t="s">
        <v>116</v>
      </c>
      <c r="Z51500" s="1">
        <v>40917</v>
      </c>
    </row>
    <row r="51501" spans="11:26" x14ac:dyDescent="0.3">
      <c r="K51501" t="s">
        <v>263281</v>
      </c>
      <c r="L51501" t="s">
        <v>263282</v>
      </c>
      <c r="M51501" t="s">
        <v>324</v>
      </c>
      <c r="O51501" s="1">
        <v>42105</v>
      </c>
      <c r="P51501">
        <v>125000</v>
      </c>
      <c r="Q51501" t="s">
        <v>263283</v>
      </c>
      <c r="R51501" t="s">
        <v>263284</v>
      </c>
      <c r="S51501" t="s">
        <v>263285</v>
      </c>
      <c r="T51501" t="s">
        <v>263286</v>
      </c>
      <c r="U51501" t="s">
        <v>34</v>
      </c>
      <c r="V51501" t="s">
        <v>46</v>
      </c>
      <c r="W51501" t="s">
        <v>167</v>
      </c>
      <c r="X51501" t="s">
        <v>168</v>
      </c>
      <c r="Y51501" t="s">
        <v>169</v>
      </c>
      <c r="Z51501" t="s">
        <v>86716</v>
      </c>
    </row>
    <row r="51502" spans="11:26" x14ac:dyDescent="0.3">
      <c r="K51502" t="s">
        <v>263281</v>
      </c>
      <c r="L51502" t="s">
        <v>263287</v>
      </c>
      <c r="M51502" t="s">
        <v>52</v>
      </c>
      <c r="O51502" t="s">
        <v>55060</v>
      </c>
      <c r="P51502">
        <v>200000</v>
      </c>
      <c r="Q51502" t="s">
        <v>263288</v>
      </c>
      <c r="R51502" t="s">
        <v>263289</v>
      </c>
      <c r="S51502" t="s">
        <v>263290</v>
      </c>
      <c r="T51502" t="s">
        <v>263291</v>
      </c>
      <c r="U51502" t="s">
        <v>34</v>
      </c>
      <c r="V51502" t="s">
        <v>96</v>
      </c>
      <c r="W51502" t="s">
        <v>336</v>
      </c>
      <c r="X51502" t="s">
        <v>18854</v>
      </c>
      <c r="Y51502" t="s">
        <v>18854</v>
      </c>
      <c r="Z51502" s="1">
        <v>37987</v>
      </c>
    </row>
    <row r="51503" spans="11:26" x14ac:dyDescent="0.3">
      <c r="K51503" t="s">
        <v>263292</v>
      </c>
      <c r="L51503" t="s">
        <v>263293</v>
      </c>
      <c r="M51503" t="s">
        <v>324</v>
      </c>
      <c r="O51503" s="1">
        <v>39824</v>
      </c>
      <c r="P51503">
        <v>500000</v>
      </c>
      <c r="Q51503" t="s">
        <v>263294</v>
      </c>
      <c r="R51503" t="s">
        <v>263295</v>
      </c>
      <c r="S51503" t="s">
        <v>263296</v>
      </c>
      <c r="T51503" t="s">
        <v>263297</v>
      </c>
      <c r="U51503" t="s">
        <v>34</v>
      </c>
      <c r="V51503" t="s">
        <v>46</v>
      </c>
      <c r="W51503" t="s">
        <v>1081</v>
      </c>
      <c r="X51503" t="s">
        <v>1082</v>
      </c>
      <c r="Y51503" t="s">
        <v>1082</v>
      </c>
      <c r="Z51503" s="1">
        <v>41645</v>
      </c>
    </row>
    <row r="51504" spans="11:26" x14ac:dyDescent="0.3">
      <c r="K51504" t="s">
        <v>263298</v>
      </c>
      <c r="L51504" t="s">
        <v>263299</v>
      </c>
      <c r="M51504" t="s">
        <v>324</v>
      </c>
      <c r="O51504" s="1">
        <v>42007</v>
      </c>
      <c r="P51504">
        <v>1000000</v>
      </c>
      <c r="Q51504" t="s">
        <v>263300</v>
      </c>
      <c r="R51504" t="s">
        <v>263301</v>
      </c>
      <c r="S51504" t="s">
        <v>263302</v>
      </c>
      <c r="T51504" t="s">
        <v>95</v>
      </c>
      <c r="U51504" t="s">
        <v>34</v>
      </c>
      <c r="V51504" t="s">
        <v>46</v>
      </c>
      <c r="W51504" t="s">
        <v>260</v>
      </c>
      <c r="X51504" t="s">
        <v>402</v>
      </c>
      <c r="Y51504" t="s">
        <v>403</v>
      </c>
      <c r="Z51504" s="1">
        <v>40909</v>
      </c>
    </row>
    <row r="51505" spans="11:26" x14ac:dyDescent="0.3">
      <c r="K51505" t="s">
        <v>263303</v>
      </c>
      <c r="L51505" t="s">
        <v>263304</v>
      </c>
      <c r="M51505" t="s">
        <v>91</v>
      </c>
      <c r="O51505" s="1">
        <v>39943</v>
      </c>
      <c r="Q51505" t="s">
        <v>263305</v>
      </c>
      <c r="R51505" t="s">
        <v>263306</v>
      </c>
      <c r="S51505" t="s">
        <v>263307</v>
      </c>
      <c r="T51505" t="s">
        <v>2350</v>
      </c>
      <c r="U51505" t="s">
        <v>34</v>
      </c>
      <c r="V51505" t="s">
        <v>1816</v>
      </c>
      <c r="W51505">
        <v>16</v>
      </c>
    </row>
    <row r="51506" spans="11:26" x14ac:dyDescent="0.3">
      <c r="K51506" t="s">
        <v>263308</v>
      </c>
      <c r="L51506" t="s">
        <v>263309</v>
      </c>
      <c r="M51506" t="s">
        <v>28</v>
      </c>
      <c r="O51506" t="s">
        <v>80242</v>
      </c>
      <c r="P51506">
        <v>11000000</v>
      </c>
      <c r="Q51506" t="s">
        <v>263310</v>
      </c>
      <c r="R51506" t="s">
        <v>263311</v>
      </c>
      <c r="S51506" t="s">
        <v>263312</v>
      </c>
      <c r="T51506" t="s">
        <v>263313</v>
      </c>
      <c r="U51506" t="s">
        <v>178</v>
      </c>
      <c r="V51506" t="s">
        <v>46</v>
      </c>
      <c r="W51506" t="s">
        <v>106</v>
      </c>
      <c r="X51506" t="s">
        <v>107</v>
      </c>
      <c r="Y51506" t="s">
        <v>2394</v>
      </c>
      <c r="Z51506" s="1">
        <v>36171</v>
      </c>
    </row>
    <row r="51507" spans="11:26" x14ac:dyDescent="0.3">
      <c r="K51507" t="s">
        <v>263314</v>
      </c>
      <c r="L51507" t="s">
        <v>263315</v>
      </c>
      <c r="M51507" t="s">
        <v>256</v>
      </c>
      <c r="O51507" s="1">
        <v>40064</v>
      </c>
      <c r="P51507">
        <v>16000</v>
      </c>
      <c r="Q51507" t="s">
        <v>263316</v>
      </c>
      <c r="R51507" t="s">
        <v>263317</v>
      </c>
      <c r="S51507" t="s">
        <v>263318</v>
      </c>
      <c r="T51507" t="s">
        <v>263319</v>
      </c>
      <c r="U51507" t="s">
        <v>34</v>
      </c>
      <c r="V51507" t="s">
        <v>46</v>
      </c>
      <c r="W51507" t="s">
        <v>167</v>
      </c>
      <c r="X51507" t="s">
        <v>168</v>
      </c>
      <c r="Y51507" t="s">
        <v>169</v>
      </c>
      <c r="Z51507" s="1">
        <v>41275</v>
      </c>
    </row>
    <row r="51508" spans="11:26" x14ac:dyDescent="0.3">
      <c r="K51508" t="s">
        <v>263320</v>
      </c>
      <c r="L51508" t="s">
        <v>263321</v>
      </c>
      <c r="M51508" t="s">
        <v>190</v>
      </c>
      <c r="O51508" t="s">
        <v>67045</v>
      </c>
      <c r="Q51508" t="s">
        <v>263322</v>
      </c>
      <c r="R51508" t="s">
        <v>263323</v>
      </c>
      <c r="S51508" t="s">
        <v>263324</v>
      </c>
      <c r="T51508" t="s">
        <v>263325</v>
      </c>
      <c r="U51508" t="s">
        <v>34</v>
      </c>
      <c r="V51508" t="s">
        <v>46</v>
      </c>
      <c r="W51508" t="s">
        <v>106</v>
      </c>
      <c r="X51508" t="s">
        <v>107</v>
      </c>
      <c r="Y51508" t="s">
        <v>116</v>
      </c>
    </row>
    <row r="51509" spans="11:26" x14ac:dyDescent="0.3">
      <c r="K51509" t="s">
        <v>263326</v>
      </c>
      <c r="L51509" t="s">
        <v>263327</v>
      </c>
      <c r="M51509" t="s">
        <v>190</v>
      </c>
      <c r="O51509" t="s">
        <v>3932</v>
      </c>
      <c r="Q51509" t="s">
        <v>263328</v>
      </c>
      <c r="R51509" t="s">
        <v>263329</v>
      </c>
      <c r="S51509" t="s">
        <v>263330</v>
      </c>
      <c r="T51509" t="s">
        <v>263331</v>
      </c>
      <c r="U51509" t="s">
        <v>178</v>
      </c>
      <c r="V51509" t="s">
        <v>46</v>
      </c>
      <c r="W51509" t="s">
        <v>167</v>
      </c>
      <c r="X51509" t="s">
        <v>168</v>
      </c>
      <c r="Y51509" t="s">
        <v>169</v>
      </c>
      <c r="Z51509" s="1">
        <v>40549</v>
      </c>
    </row>
    <row r="51510" spans="11:26" x14ac:dyDescent="0.3">
      <c r="K51510" t="s">
        <v>263332</v>
      </c>
      <c r="L51510" t="s">
        <v>263333</v>
      </c>
      <c r="M51510" t="s">
        <v>52</v>
      </c>
      <c r="O51510" s="1">
        <v>40553</v>
      </c>
      <c r="P51510">
        <v>134935</v>
      </c>
      <c r="Q51510" t="s">
        <v>263334</v>
      </c>
      <c r="R51510" t="s">
        <v>263335</v>
      </c>
      <c r="S51510" t="s">
        <v>263336</v>
      </c>
      <c r="U51510" t="s">
        <v>34</v>
      </c>
      <c r="Z51510" s="1">
        <v>41648</v>
      </c>
    </row>
    <row r="51511" spans="11:26" x14ac:dyDescent="0.3">
      <c r="K51511" t="s">
        <v>263337</v>
      </c>
      <c r="L51511" t="s">
        <v>263338</v>
      </c>
      <c r="M51511" t="s">
        <v>256</v>
      </c>
      <c r="O51511" t="s">
        <v>31213</v>
      </c>
      <c r="P51511">
        <v>10800000</v>
      </c>
      <c r="Q51511" t="s">
        <v>263339</v>
      </c>
      <c r="R51511" t="s">
        <v>51772</v>
      </c>
      <c r="S51511" t="s">
        <v>263340</v>
      </c>
      <c r="T51511" t="s">
        <v>263341</v>
      </c>
      <c r="U51511" t="s">
        <v>34</v>
      </c>
      <c r="V51511" t="s">
        <v>46</v>
      </c>
      <c r="W51511" t="s">
        <v>167</v>
      </c>
      <c r="X51511" t="s">
        <v>168</v>
      </c>
      <c r="Y51511" t="s">
        <v>169</v>
      </c>
      <c r="Z51511" s="1">
        <v>41275</v>
      </c>
    </row>
    <row r="51512" spans="11:26" x14ac:dyDescent="0.3">
      <c r="K51512" t="s">
        <v>263342</v>
      </c>
      <c r="L51512" t="s">
        <v>263343</v>
      </c>
      <c r="M51512" t="s">
        <v>28</v>
      </c>
      <c r="O51512" s="1">
        <v>40822</v>
      </c>
      <c r="P51512">
        <v>30000</v>
      </c>
      <c r="Q51512" t="s">
        <v>263344</v>
      </c>
      <c r="R51512" t="s">
        <v>263345</v>
      </c>
      <c r="S51512" t="s">
        <v>263346</v>
      </c>
      <c r="T51512" t="s">
        <v>1098</v>
      </c>
      <c r="U51512" t="s">
        <v>34</v>
      </c>
      <c r="V51512" t="s">
        <v>46</v>
      </c>
      <c r="W51512" t="s">
        <v>167</v>
      </c>
      <c r="X51512" t="s">
        <v>168</v>
      </c>
      <c r="Y51512" t="s">
        <v>169</v>
      </c>
    </row>
    <row r="51513" spans="11:26" x14ac:dyDescent="0.3">
      <c r="K51513" t="s">
        <v>263347</v>
      </c>
      <c r="L51513" t="s">
        <v>263348</v>
      </c>
      <c r="M51513" t="s">
        <v>324</v>
      </c>
      <c r="O51513" t="s">
        <v>2034</v>
      </c>
      <c r="P51513">
        <v>2000000</v>
      </c>
      <c r="Q51513" t="s">
        <v>263349</v>
      </c>
      <c r="R51513" t="s">
        <v>263350</v>
      </c>
      <c r="T51513" t="s">
        <v>296</v>
      </c>
      <c r="U51513" t="s">
        <v>34</v>
      </c>
      <c r="V51513" t="s">
        <v>46</v>
      </c>
      <c r="W51513" t="s">
        <v>75</v>
      </c>
      <c r="X51513" t="s">
        <v>464</v>
      </c>
      <c r="Y51513" t="s">
        <v>5271</v>
      </c>
      <c r="Z51513" t="s">
        <v>20995</v>
      </c>
    </row>
    <row r="51514" spans="11:26" x14ac:dyDescent="0.3">
      <c r="K51514" t="s">
        <v>263347</v>
      </c>
      <c r="L51514" t="s">
        <v>263351</v>
      </c>
      <c r="M51514" t="s">
        <v>324</v>
      </c>
      <c r="O51514" t="s">
        <v>7603</v>
      </c>
      <c r="P51514">
        <v>3100000</v>
      </c>
      <c r="Q51514" t="s">
        <v>263352</v>
      </c>
      <c r="R51514" t="s">
        <v>263353</v>
      </c>
      <c r="S51514" t="s">
        <v>263354</v>
      </c>
      <c r="T51514" t="s">
        <v>7259</v>
      </c>
      <c r="U51514" t="s">
        <v>34</v>
      </c>
      <c r="V51514" t="s">
        <v>46</v>
      </c>
      <c r="W51514" t="s">
        <v>106</v>
      </c>
      <c r="X51514" t="s">
        <v>107</v>
      </c>
      <c r="Y51514" t="s">
        <v>116</v>
      </c>
    </row>
    <row r="51515" spans="11:26" x14ac:dyDescent="0.3">
      <c r="K51515" t="s">
        <v>263355</v>
      </c>
      <c r="L51515" t="s">
        <v>263356</v>
      </c>
      <c r="M51515" t="s">
        <v>52</v>
      </c>
      <c r="O51515" s="1">
        <v>41275</v>
      </c>
      <c r="P51515">
        <v>66023</v>
      </c>
      <c r="Q51515" t="s">
        <v>263357</v>
      </c>
      <c r="R51515" t="s">
        <v>263358</v>
      </c>
      <c r="S51515" t="s">
        <v>263359</v>
      </c>
      <c r="T51515" t="s">
        <v>6409</v>
      </c>
      <c r="U51515" t="s">
        <v>34</v>
      </c>
      <c r="V51515" t="s">
        <v>5084</v>
      </c>
      <c r="W51515">
        <v>78</v>
      </c>
      <c r="X51515" t="s">
        <v>5085</v>
      </c>
      <c r="Y51515" t="s">
        <v>5085</v>
      </c>
    </row>
    <row r="51516" spans="11:26" x14ac:dyDescent="0.3">
      <c r="K51516" t="s">
        <v>263360</v>
      </c>
      <c r="L51516" t="s">
        <v>263361</v>
      </c>
      <c r="M51516" t="s">
        <v>52</v>
      </c>
      <c r="O51516" s="1">
        <v>40950</v>
      </c>
      <c r="P51516">
        <v>500000</v>
      </c>
      <c r="Q51516" t="s">
        <v>263362</v>
      </c>
      <c r="R51516" t="s">
        <v>263363</v>
      </c>
      <c r="S51516" t="s">
        <v>263364</v>
      </c>
      <c r="T51516" t="s">
        <v>263365</v>
      </c>
      <c r="U51516" t="s">
        <v>345</v>
      </c>
      <c r="V51516" t="s">
        <v>46</v>
      </c>
      <c r="W51516" t="s">
        <v>106</v>
      </c>
      <c r="X51516" t="s">
        <v>151</v>
      </c>
      <c r="Y51516" t="s">
        <v>46875</v>
      </c>
      <c r="Z51516" t="s">
        <v>263366</v>
      </c>
    </row>
    <row r="51517" spans="11:26" x14ac:dyDescent="0.3">
      <c r="K51517" t="s">
        <v>263367</v>
      </c>
      <c r="L51517" t="s">
        <v>263368</v>
      </c>
      <c r="M51517" t="s">
        <v>52</v>
      </c>
      <c r="O51517" s="1">
        <v>41640</v>
      </c>
      <c r="P51517">
        <v>150000</v>
      </c>
      <c r="Q51517" t="s">
        <v>263369</v>
      </c>
      <c r="R51517" t="s">
        <v>263370</v>
      </c>
      <c r="S51517" t="s">
        <v>263371</v>
      </c>
      <c r="T51517" t="s">
        <v>453</v>
      </c>
      <c r="U51517" t="s">
        <v>34</v>
      </c>
      <c r="V51517" t="s">
        <v>46</v>
      </c>
      <c r="W51517" t="s">
        <v>311</v>
      </c>
      <c r="X51517" t="s">
        <v>3790</v>
      </c>
      <c r="Y51517" t="s">
        <v>263372</v>
      </c>
      <c r="Z51517" s="1">
        <v>41035</v>
      </c>
    </row>
    <row r="51518" spans="11:26" x14ac:dyDescent="0.3">
      <c r="K51518" t="s">
        <v>263373</v>
      </c>
      <c r="L51518" t="s">
        <v>263374</v>
      </c>
      <c r="M51518" t="s">
        <v>28</v>
      </c>
      <c r="N51518" t="s">
        <v>40</v>
      </c>
      <c r="O51518" s="1">
        <v>37994</v>
      </c>
      <c r="P51518">
        <v>5200000</v>
      </c>
      <c r="Q51518" t="s">
        <v>263375</v>
      </c>
      <c r="R51518" t="s">
        <v>263376</v>
      </c>
      <c r="S51518" t="s">
        <v>263377</v>
      </c>
      <c r="T51518" t="s">
        <v>263378</v>
      </c>
      <c r="U51518" t="s">
        <v>1158</v>
      </c>
      <c r="V51518" t="s">
        <v>1816</v>
      </c>
      <c r="W51518">
        <v>2</v>
      </c>
      <c r="X51518" t="s">
        <v>2981</v>
      </c>
      <c r="Y51518" t="s">
        <v>2981</v>
      </c>
      <c r="Z51518" t="s">
        <v>263379</v>
      </c>
    </row>
    <row r="51519" spans="11:26" x14ac:dyDescent="0.3">
      <c r="K51519" t="s">
        <v>263380</v>
      </c>
      <c r="L51519" t="s">
        <v>263381</v>
      </c>
      <c r="M51519" t="s">
        <v>28</v>
      </c>
      <c r="N51519" t="s">
        <v>29</v>
      </c>
      <c r="O51519" s="1">
        <v>39391</v>
      </c>
      <c r="P51519">
        <v>5400000</v>
      </c>
      <c r="Q51519" t="s">
        <v>263382</v>
      </c>
      <c r="R51519" t="s">
        <v>263383</v>
      </c>
      <c r="S51519" t="s">
        <v>263384</v>
      </c>
      <c r="T51519" t="s">
        <v>263385</v>
      </c>
      <c r="U51519" t="s">
        <v>34</v>
      </c>
      <c r="V51519" t="s">
        <v>270</v>
      </c>
      <c r="W51519" t="s">
        <v>271</v>
      </c>
      <c r="X51519" t="s">
        <v>272</v>
      </c>
      <c r="Y51519" t="s">
        <v>272</v>
      </c>
      <c r="Z51519" s="1">
        <v>39083</v>
      </c>
    </row>
    <row r="51520" spans="11:26" x14ac:dyDescent="0.3">
      <c r="K51520" t="s">
        <v>263380</v>
      </c>
      <c r="L51520" t="s">
        <v>263386</v>
      </c>
      <c r="M51520" t="s">
        <v>52</v>
      </c>
      <c r="O51520" s="1">
        <v>39033</v>
      </c>
      <c r="P51520">
        <v>1000000</v>
      </c>
      <c r="Q51520" t="s">
        <v>263387</v>
      </c>
      <c r="R51520" t="s">
        <v>263388</v>
      </c>
      <c r="S51520" t="s">
        <v>263389</v>
      </c>
      <c r="T51520" t="s">
        <v>205</v>
      </c>
      <c r="U51520" t="s">
        <v>34</v>
      </c>
      <c r="V51520" t="s">
        <v>46</v>
      </c>
      <c r="W51520" t="s">
        <v>167</v>
      </c>
      <c r="X51520" t="s">
        <v>1166</v>
      </c>
      <c r="Y51520" t="s">
        <v>109559</v>
      </c>
      <c r="Z51520" s="1">
        <v>13516</v>
      </c>
    </row>
    <row r="51521" spans="11:26" x14ac:dyDescent="0.3">
      <c r="K51521" t="s">
        <v>263390</v>
      </c>
      <c r="L51521" t="s">
        <v>263391</v>
      </c>
      <c r="M51521" t="s">
        <v>52</v>
      </c>
      <c r="O51521" s="1">
        <v>42253</v>
      </c>
      <c r="P51521">
        <v>1200000</v>
      </c>
      <c r="Q51521" t="s">
        <v>263392</v>
      </c>
      <c r="R51521" t="s">
        <v>263393</v>
      </c>
      <c r="S51521" t="s">
        <v>263394</v>
      </c>
      <c r="T51521" t="s">
        <v>263395</v>
      </c>
      <c r="U51521" t="s">
        <v>34</v>
      </c>
      <c r="V51521" t="s">
        <v>46</v>
      </c>
      <c r="W51521" t="s">
        <v>260</v>
      </c>
      <c r="X51521" t="s">
        <v>402</v>
      </c>
      <c r="Y51521" t="s">
        <v>536</v>
      </c>
      <c r="Z51521" s="1">
        <v>39083</v>
      </c>
    </row>
    <row r="51522" spans="11:26" x14ac:dyDescent="0.3">
      <c r="K51522" t="s">
        <v>263396</v>
      </c>
      <c r="L51522" t="s">
        <v>263397</v>
      </c>
      <c r="M51522" t="s">
        <v>9286</v>
      </c>
      <c r="O51522" t="s">
        <v>6004</v>
      </c>
      <c r="P51522">
        <v>110000</v>
      </c>
      <c r="Q51522" t="s">
        <v>263398</v>
      </c>
      <c r="R51522" t="s">
        <v>263399</v>
      </c>
      <c r="S51522" t="s">
        <v>263400</v>
      </c>
      <c r="T51522" t="s">
        <v>2126</v>
      </c>
      <c r="U51522" t="s">
        <v>1158</v>
      </c>
      <c r="V51522" t="s">
        <v>46</v>
      </c>
      <c r="W51522" t="s">
        <v>106</v>
      </c>
      <c r="X51522" t="s">
        <v>7705</v>
      </c>
      <c r="Y51522" t="s">
        <v>7705</v>
      </c>
      <c r="Z51522" s="1">
        <v>39083</v>
      </c>
    </row>
    <row r="51523" spans="11:26" x14ac:dyDescent="0.3">
      <c r="K51523" t="s">
        <v>263396</v>
      </c>
      <c r="L51523" t="s">
        <v>263401</v>
      </c>
      <c r="M51523" t="s">
        <v>52</v>
      </c>
      <c r="O51523" t="s">
        <v>6004</v>
      </c>
      <c r="P51523">
        <v>1100000</v>
      </c>
      <c r="Q51523" t="s">
        <v>263402</v>
      </c>
      <c r="R51523" t="s">
        <v>263403</v>
      </c>
      <c r="S51523" t="s">
        <v>263404</v>
      </c>
      <c r="T51523" t="s">
        <v>263405</v>
      </c>
      <c r="U51523" t="s">
        <v>178</v>
      </c>
      <c r="V51523" t="s">
        <v>46</v>
      </c>
      <c r="W51523" t="s">
        <v>471</v>
      </c>
      <c r="X51523" t="s">
        <v>1482</v>
      </c>
      <c r="Y51523" t="s">
        <v>1482</v>
      </c>
    </row>
    <row r="51524" spans="11:26" x14ac:dyDescent="0.3">
      <c r="K51524" t="s">
        <v>263406</v>
      </c>
      <c r="L51524" t="s">
        <v>263407</v>
      </c>
      <c r="M51524" t="s">
        <v>52</v>
      </c>
      <c r="O51524" s="1">
        <v>40914</v>
      </c>
      <c r="P51524">
        <v>30000</v>
      </c>
      <c r="Q51524" t="s">
        <v>263408</v>
      </c>
      <c r="R51524" t="s">
        <v>263409</v>
      </c>
      <c r="S51524" t="s">
        <v>263410</v>
      </c>
      <c r="U51524" t="s">
        <v>34</v>
      </c>
      <c r="V51524" t="s">
        <v>46</v>
      </c>
      <c r="W51524" t="s">
        <v>2104</v>
      </c>
      <c r="X51524" t="s">
        <v>2105</v>
      </c>
      <c r="Y51524" t="s">
        <v>4667</v>
      </c>
    </row>
    <row r="51525" spans="11:26" x14ac:dyDescent="0.3">
      <c r="K51525" t="s">
        <v>263411</v>
      </c>
      <c r="L51525" t="s">
        <v>263412</v>
      </c>
      <c r="M51525" t="s">
        <v>52</v>
      </c>
      <c r="O51525" s="1">
        <v>40604</v>
      </c>
      <c r="P51525">
        <v>9500</v>
      </c>
      <c r="Q51525" t="s">
        <v>263413</v>
      </c>
      <c r="R51525" t="s">
        <v>263414</v>
      </c>
      <c r="T51525" t="s">
        <v>2364</v>
      </c>
      <c r="U51525" t="s">
        <v>178</v>
      </c>
      <c r="V51525" t="s">
        <v>46</v>
      </c>
      <c r="W51525" t="s">
        <v>106</v>
      </c>
      <c r="X51525" t="s">
        <v>107</v>
      </c>
      <c r="Y51525" t="s">
        <v>2394</v>
      </c>
      <c r="Z51525" s="1">
        <v>37622</v>
      </c>
    </row>
    <row r="51526" spans="11:26" x14ac:dyDescent="0.3">
      <c r="K51526" t="s">
        <v>263415</v>
      </c>
      <c r="L51526" t="s">
        <v>263416</v>
      </c>
      <c r="M51526" t="s">
        <v>324</v>
      </c>
      <c r="O51526" s="1">
        <v>40184</v>
      </c>
      <c r="P51526">
        <v>50000</v>
      </c>
      <c r="Q51526" t="s">
        <v>263417</v>
      </c>
      <c r="R51526" t="s">
        <v>263418</v>
      </c>
      <c r="S51526" t="s">
        <v>263419</v>
      </c>
      <c r="T51526" t="s">
        <v>912</v>
      </c>
      <c r="U51526" t="s">
        <v>34</v>
      </c>
      <c r="V51526" t="s">
        <v>46</v>
      </c>
      <c r="W51526" t="s">
        <v>106</v>
      </c>
      <c r="X51526" t="s">
        <v>1562</v>
      </c>
      <c r="Y51526" t="s">
        <v>1562</v>
      </c>
    </row>
    <row r="51527" spans="11:26" x14ac:dyDescent="0.3">
      <c r="K51527" t="s">
        <v>263420</v>
      </c>
      <c r="L51527" t="s">
        <v>263421</v>
      </c>
      <c r="M51527" t="s">
        <v>52</v>
      </c>
      <c r="O51527" s="1">
        <v>42343</v>
      </c>
      <c r="Q51527" t="s">
        <v>263422</v>
      </c>
      <c r="R51527" t="s">
        <v>263423</v>
      </c>
      <c r="S51527" t="s">
        <v>263424</v>
      </c>
      <c r="T51527" t="s">
        <v>1208</v>
      </c>
      <c r="U51527" t="s">
        <v>34</v>
      </c>
      <c r="V51527" t="s">
        <v>46</v>
      </c>
      <c r="W51527" t="s">
        <v>158</v>
      </c>
      <c r="X51527" t="s">
        <v>159</v>
      </c>
      <c r="Y51527" t="s">
        <v>164060</v>
      </c>
      <c r="Z51527" s="1">
        <v>41640</v>
      </c>
    </row>
    <row r="51528" spans="11:26" x14ac:dyDescent="0.3">
      <c r="K51528" t="s">
        <v>263425</v>
      </c>
      <c r="L51528" t="s">
        <v>263426</v>
      </c>
      <c r="M51528" t="s">
        <v>28</v>
      </c>
      <c r="N51528" t="s">
        <v>1189</v>
      </c>
      <c r="O51528" t="s">
        <v>13139</v>
      </c>
      <c r="P51528">
        <v>50000000</v>
      </c>
      <c r="Q51528" t="s">
        <v>263427</v>
      </c>
      <c r="R51528" t="s">
        <v>263428</v>
      </c>
      <c r="S51528" t="s">
        <v>263429</v>
      </c>
      <c r="T51528" t="s">
        <v>263430</v>
      </c>
      <c r="U51528" t="s">
        <v>34</v>
      </c>
      <c r="V51528" t="s">
        <v>46</v>
      </c>
      <c r="W51528" t="s">
        <v>106</v>
      </c>
      <c r="X51528" t="s">
        <v>17484</v>
      </c>
      <c r="Y51528" t="s">
        <v>263431</v>
      </c>
      <c r="Z51528" s="1">
        <v>41824</v>
      </c>
    </row>
    <row r="51529" spans="11:26" x14ac:dyDescent="0.3">
      <c r="K51529" t="s">
        <v>263425</v>
      </c>
      <c r="L51529" t="s">
        <v>263432</v>
      </c>
      <c r="M51529" t="s">
        <v>28</v>
      </c>
      <c r="N51529" t="s">
        <v>29</v>
      </c>
      <c r="O51529" t="s">
        <v>7054</v>
      </c>
      <c r="P51529">
        <v>30000000</v>
      </c>
      <c r="Q51529" t="s">
        <v>263433</v>
      </c>
      <c r="R51529" t="s">
        <v>263434</v>
      </c>
      <c r="T51529" t="s">
        <v>2364</v>
      </c>
      <c r="U51529" t="s">
        <v>178</v>
      </c>
      <c r="V51529" t="s">
        <v>46</v>
      </c>
      <c r="W51529" t="s">
        <v>106</v>
      </c>
      <c r="X51529" t="s">
        <v>1562</v>
      </c>
      <c r="Y51529" t="s">
        <v>3443</v>
      </c>
      <c r="Z51529" s="1">
        <v>36892</v>
      </c>
    </row>
    <row r="51530" spans="11:26" x14ac:dyDescent="0.3">
      <c r="K51530" t="s">
        <v>263425</v>
      </c>
      <c r="L51530" t="s">
        <v>263435</v>
      </c>
      <c r="M51530" t="s">
        <v>233</v>
      </c>
      <c r="O51530" s="1">
        <v>42313</v>
      </c>
      <c r="P51530">
        <v>40000000</v>
      </c>
      <c r="Q51530" t="s">
        <v>263436</v>
      </c>
      <c r="R51530" t="s">
        <v>263437</v>
      </c>
      <c r="S51530" t="s">
        <v>263438</v>
      </c>
      <c r="T51530" t="s">
        <v>263439</v>
      </c>
      <c r="U51530" t="s">
        <v>34</v>
      </c>
      <c r="V51530" t="s">
        <v>46</v>
      </c>
      <c r="W51530" t="s">
        <v>106</v>
      </c>
      <c r="X51530" t="s">
        <v>151</v>
      </c>
      <c r="Y51530" t="s">
        <v>576</v>
      </c>
      <c r="Z51530" s="1">
        <v>41278</v>
      </c>
    </row>
    <row r="51531" spans="11:26" x14ac:dyDescent="0.3">
      <c r="K51531" t="s">
        <v>263425</v>
      </c>
      <c r="L51531" t="s">
        <v>263440</v>
      </c>
      <c r="M51531" t="s">
        <v>28</v>
      </c>
      <c r="N51531" t="s">
        <v>493</v>
      </c>
      <c r="O51531" t="s">
        <v>36406</v>
      </c>
      <c r="P51531">
        <v>70000000</v>
      </c>
      <c r="Q51531" t="s">
        <v>263441</v>
      </c>
      <c r="R51531" t="s">
        <v>263442</v>
      </c>
      <c r="S51531" t="s">
        <v>263443</v>
      </c>
      <c r="T51531" t="s">
        <v>6614</v>
      </c>
      <c r="U51531" t="s">
        <v>178</v>
      </c>
      <c r="V51531" t="s">
        <v>46</v>
      </c>
      <c r="W51531" t="s">
        <v>106</v>
      </c>
      <c r="X51531" t="s">
        <v>151</v>
      </c>
      <c r="Y51531" t="s">
        <v>8558</v>
      </c>
      <c r="Z51531" s="1">
        <v>31413</v>
      </c>
    </row>
    <row r="51532" spans="11:26" x14ac:dyDescent="0.3">
      <c r="K51532" t="s">
        <v>263444</v>
      </c>
      <c r="L51532" t="s">
        <v>263445</v>
      </c>
      <c r="M51532" t="s">
        <v>52</v>
      </c>
      <c r="O51532" s="1">
        <v>41650</v>
      </c>
      <c r="P51532">
        <v>50000</v>
      </c>
      <c r="Q51532" t="s">
        <v>263446</v>
      </c>
      <c r="R51532" t="s">
        <v>263447</v>
      </c>
      <c r="S51532" t="s">
        <v>263448</v>
      </c>
      <c r="U51532" t="s">
        <v>345</v>
      </c>
    </row>
    <row r="51533" spans="11:26" x14ac:dyDescent="0.3">
      <c r="K51533" t="s">
        <v>263449</v>
      </c>
      <c r="L51533" t="s">
        <v>263450</v>
      </c>
      <c r="M51533" t="s">
        <v>91</v>
      </c>
      <c r="O51533" s="1">
        <v>41405</v>
      </c>
      <c r="P51533">
        <v>33335531</v>
      </c>
      <c r="Q51533" t="s">
        <v>263451</v>
      </c>
      <c r="R51533" t="s">
        <v>263452</v>
      </c>
      <c r="S51533" t="s">
        <v>263453</v>
      </c>
      <c r="T51533" t="s">
        <v>1249</v>
      </c>
      <c r="U51533" t="s">
        <v>34</v>
      </c>
      <c r="V51533" t="s">
        <v>46</v>
      </c>
      <c r="W51533" t="s">
        <v>106</v>
      </c>
      <c r="X51533" t="s">
        <v>107</v>
      </c>
      <c r="Y51533" t="s">
        <v>6129</v>
      </c>
      <c r="Z51533" s="1">
        <v>39448</v>
      </c>
    </row>
    <row r="51534" spans="11:26" x14ac:dyDescent="0.3">
      <c r="K51534" t="s">
        <v>263454</v>
      </c>
      <c r="L51534" t="s">
        <v>263455</v>
      </c>
      <c r="M51534" t="s">
        <v>28</v>
      </c>
      <c r="N51534" t="s">
        <v>40</v>
      </c>
      <c r="O51534" s="1">
        <v>40182</v>
      </c>
      <c r="P51534">
        <v>1700000</v>
      </c>
      <c r="Q51534" t="s">
        <v>263456</v>
      </c>
      <c r="R51534" t="s">
        <v>263457</v>
      </c>
      <c r="T51534" t="s">
        <v>95</v>
      </c>
      <c r="U51534" t="s">
        <v>34</v>
      </c>
      <c r="V51534" t="s">
        <v>46</v>
      </c>
      <c r="W51534" t="s">
        <v>106</v>
      </c>
      <c r="X51534" t="s">
        <v>107</v>
      </c>
      <c r="Y51534" t="s">
        <v>446</v>
      </c>
    </row>
    <row r="51535" spans="11:26" x14ac:dyDescent="0.3">
      <c r="K51535" t="s">
        <v>263454</v>
      </c>
      <c r="L51535" t="s">
        <v>263458</v>
      </c>
      <c r="M51535" t="s">
        <v>28</v>
      </c>
      <c r="N51535" t="s">
        <v>29</v>
      </c>
      <c r="O51535" s="1">
        <v>40822</v>
      </c>
      <c r="P51535">
        <v>17000000</v>
      </c>
      <c r="Q51535" t="s">
        <v>263459</v>
      </c>
      <c r="R51535" t="s">
        <v>263460</v>
      </c>
      <c r="S51535" t="s">
        <v>263461</v>
      </c>
      <c r="T51535" t="s">
        <v>1249</v>
      </c>
      <c r="U51535" t="s">
        <v>34</v>
      </c>
      <c r="V51535" t="s">
        <v>46</v>
      </c>
      <c r="W51535" t="s">
        <v>106</v>
      </c>
      <c r="X51535" t="s">
        <v>107</v>
      </c>
      <c r="Y51535" t="s">
        <v>6912</v>
      </c>
      <c r="Z51535" s="1">
        <v>39814</v>
      </c>
    </row>
    <row r="51536" spans="11:26" x14ac:dyDescent="0.3">
      <c r="K51536" t="s">
        <v>263462</v>
      </c>
      <c r="L51536" t="s">
        <v>263463</v>
      </c>
      <c r="M51536" t="s">
        <v>28</v>
      </c>
      <c r="O51536" s="1">
        <v>40456</v>
      </c>
      <c r="P51536">
        <v>600000</v>
      </c>
      <c r="Q51536" t="s">
        <v>263464</v>
      </c>
      <c r="R51536" t="s">
        <v>263465</v>
      </c>
      <c r="S51536" t="s">
        <v>263466</v>
      </c>
      <c r="T51536" t="s">
        <v>263467</v>
      </c>
      <c r="U51536" t="s">
        <v>178</v>
      </c>
      <c r="V51536" t="s">
        <v>1939</v>
      </c>
      <c r="W51536">
        <v>21</v>
      </c>
      <c r="X51536" t="s">
        <v>6754</v>
      </c>
      <c r="Y51536" t="s">
        <v>6755</v>
      </c>
      <c r="Z51536" s="1">
        <v>40182</v>
      </c>
    </row>
    <row r="51537" spans="11:26" x14ac:dyDescent="0.3">
      <c r="K51537" t="s">
        <v>263468</v>
      </c>
      <c r="L51537" t="s">
        <v>263469</v>
      </c>
      <c r="M51537" t="s">
        <v>28</v>
      </c>
      <c r="N51537" t="s">
        <v>40</v>
      </c>
      <c r="O51537" t="s">
        <v>14653</v>
      </c>
      <c r="P51537">
        <v>47000000</v>
      </c>
      <c r="Q51537" t="s">
        <v>263470</v>
      </c>
      <c r="R51537" t="s">
        <v>263471</v>
      </c>
      <c r="S51537" t="s">
        <v>263472</v>
      </c>
      <c r="T51537" t="s">
        <v>263473</v>
      </c>
      <c r="U51537" t="s">
        <v>34</v>
      </c>
      <c r="V51537" t="s">
        <v>1816</v>
      </c>
      <c r="W51537">
        <v>1</v>
      </c>
      <c r="X51537" t="s">
        <v>141420</v>
      </c>
      <c r="Y51537" t="s">
        <v>141420</v>
      </c>
      <c r="Z51537" s="1">
        <v>40909</v>
      </c>
    </row>
    <row r="51538" spans="11:26" x14ac:dyDescent="0.3">
      <c r="K51538" t="s">
        <v>263468</v>
      </c>
      <c r="L51538" t="s">
        <v>263474</v>
      </c>
      <c r="M51538" t="s">
        <v>28</v>
      </c>
      <c r="N51538" t="s">
        <v>29</v>
      </c>
      <c r="O51538" t="s">
        <v>3398</v>
      </c>
      <c r="P51538">
        <v>56000000</v>
      </c>
      <c r="Q51538" t="s">
        <v>263475</v>
      </c>
      <c r="R51538" t="s">
        <v>263476</v>
      </c>
      <c r="S51538" t="s">
        <v>263477</v>
      </c>
      <c r="T51538" t="s">
        <v>263478</v>
      </c>
      <c r="U51538" t="s">
        <v>34</v>
      </c>
      <c r="V51538" t="s">
        <v>206</v>
      </c>
      <c r="W51538" t="s">
        <v>4516</v>
      </c>
      <c r="X51538" t="s">
        <v>4517</v>
      </c>
      <c r="Y51538" t="s">
        <v>4517</v>
      </c>
      <c r="Z51538" s="1">
        <v>35071</v>
      </c>
    </row>
    <row r="51539" spans="11:26" x14ac:dyDescent="0.3">
      <c r="K51539" t="s">
        <v>263479</v>
      </c>
      <c r="L51539" t="s">
        <v>263480</v>
      </c>
      <c r="M51539" t="s">
        <v>28</v>
      </c>
      <c r="O51539" t="s">
        <v>54606</v>
      </c>
      <c r="P51539">
        <v>125000</v>
      </c>
      <c r="Q51539" t="s">
        <v>263481</v>
      </c>
      <c r="R51539" t="s">
        <v>263482</v>
      </c>
      <c r="S51539" t="s">
        <v>263483</v>
      </c>
      <c r="T51539" t="s">
        <v>263484</v>
      </c>
      <c r="U51539" t="s">
        <v>34</v>
      </c>
      <c r="V51539" t="s">
        <v>46</v>
      </c>
      <c r="W51539" t="s">
        <v>106</v>
      </c>
      <c r="X51539" t="s">
        <v>107</v>
      </c>
      <c r="Y51539" t="s">
        <v>116</v>
      </c>
      <c r="Z51539" s="1">
        <v>40549</v>
      </c>
    </row>
    <row r="51540" spans="11:26" x14ac:dyDescent="0.3">
      <c r="K51540" t="s">
        <v>263485</v>
      </c>
      <c r="L51540" t="s">
        <v>263486</v>
      </c>
      <c r="M51540" t="s">
        <v>52</v>
      </c>
      <c r="O51540" t="s">
        <v>43300</v>
      </c>
      <c r="Q51540" t="s">
        <v>263487</v>
      </c>
      <c r="R51540" t="s">
        <v>263488</v>
      </c>
      <c r="S51540" t="s">
        <v>263489</v>
      </c>
      <c r="T51540" t="s">
        <v>5804</v>
      </c>
      <c r="U51540" t="s">
        <v>34</v>
      </c>
      <c r="V51540" t="s">
        <v>46</v>
      </c>
      <c r="W51540" t="s">
        <v>106</v>
      </c>
      <c r="X51540" t="s">
        <v>107</v>
      </c>
      <c r="Y51540" t="s">
        <v>1681</v>
      </c>
      <c r="Z51540" s="1">
        <v>41640</v>
      </c>
    </row>
    <row r="51541" spans="11:26" x14ac:dyDescent="0.3">
      <c r="K51541" t="s">
        <v>263490</v>
      </c>
      <c r="L51541" t="s">
        <v>263491</v>
      </c>
      <c r="M51541" t="s">
        <v>190</v>
      </c>
      <c r="O51541" t="s">
        <v>31360</v>
      </c>
      <c r="Q51541" t="s">
        <v>263492</v>
      </c>
      <c r="R51541" t="s">
        <v>263493</v>
      </c>
      <c r="S51541" t="s">
        <v>263494</v>
      </c>
      <c r="T51541" t="s">
        <v>41653</v>
      </c>
      <c r="U51541" t="s">
        <v>34</v>
      </c>
      <c r="V51541" t="s">
        <v>46</v>
      </c>
      <c r="W51541" t="s">
        <v>106</v>
      </c>
      <c r="X51541" t="s">
        <v>107</v>
      </c>
      <c r="Y51541" t="s">
        <v>116</v>
      </c>
      <c r="Z51541" s="1">
        <v>40909</v>
      </c>
    </row>
    <row r="51542" spans="11:26" x14ac:dyDescent="0.3">
      <c r="K51542" t="s">
        <v>263495</v>
      </c>
      <c r="L51542" t="s">
        <v>263496</v>
      </c>
      <c r="M51542" t="s">
        <v>52</v>
      </c>
      <c r="O51542" s="1">
        <v>41792</v>
      </c>
      <c r="P51542">
        <v>25000</v>
      </c>
      <c r="Q51542" t="s">
        <v>263497</v>
      </c>
      <c r="R51542" t="s">
        <v>263498</v>
      </c>
      <c r="S51542" t="s">
        <v>263499</v>
      </c>
      <c r="T51542" t="s">
        <v>263500</v>
      </c>
      <c r="U51542" t="s">
        <v>178</v>
      </c>
      <c r="V51542" t="s">
        <v>46</v>
      </c>
      <c r="W51542" t="s">
        <v>106</v>
      </c>
      <c r="X51542" t="s">
        <v>107</v>
      </c>
      <c r="Y51542" t="s">
        <v>116</v>
      </c>
      <c r="Z51542" s="1">
        <v>39814</v>
      </c>
    </row>
    <row r="51543" spans="11:26" x14ac:dyDescent="0.3">
      <c r="K51543" t="s">
        <v>263501</v>
      </c>
      <c r="L51543" t="s">
        <v>263502</v>
      </c>
      <c r="M51543" t="s">
        <v>28</v>
      </c>
      <c r="O51543" s="1">
        <v>41710</v>
      </c>
      <c r="P51543">
        <v>1500450</v>
      </c>
      <c r="Q51543" t="s">
        <v>263503</v>
      </c>
      <c r="R51543" t="s">
        <v>263504</v>
      </c>
      <c r="S51543" t="s">
        <v>263505</v>
      </c>
      <c r="T51543" t="s">
        <v>18501</v>
      </c>
      <c r="U51543" t="s">
        <v>34</v>
      </c>
      <c r="V51543" t="s">
        <v>46</v>
      </c>
      <c r="W51543" t="s">
        <v>1081</v>
      </c>
      <c r="X51543" t="s">
        <v>1082</v>
      </c>
      <c r="Y51543" t="s">
        <v>1082</v>
      </c>
    </row>
    <row r="51544" spans="11:26" x14ac:dyDescent="0.3">
      <c r="K51544" t="s">
        <v>263501</v>
      </c>
      <c r="L51544" t="s">
        <v>263506</v>
      </c>
      <c r="M51544" t="s">
        <v>28</v>
      </c>
      <c r="N51544" t="s">
        <v>40</v>
      </c>
      <c r="O51544" t="s">
        <v>10216</v>
      </c>
      <c r="P51544">
        <v>1431000</v>
      </c>
      <c r="Q51544" t="s">
        <v>263507</v>
      </c>
      <c r="R51544" t="s">
        <v>263508</v>
      </c>
      <c r="S51544" t="s">
        <v>263509</v>
      </c>
      <c r="T51544" t="s">
        <v>64</v>
      </c>
      <c r="U51544" t="s">
        <v>34</v>
      </c>
      <c r="V51544" t="s">
        <v>46</v>
      </c>
      <c r="W51544" t="s">
        <v>167</v>
      </c>
      <c r="X51544" t="s">
        <v>168</v>
      </c>
      <c r="Y51544" t="s">
        <v>169</v>
      </c>
      <c r="Z51544" s="1">
        <v>39448</v>
      </c>
    </row>
    <row r="51545" spans="11:26" x14ac:dyDescent="0.3">
      <c r="K51545" t="s">
        <v>263501</v>
      </c>
      <c r="L51545" t="s">
        <v>263510</v>
      </c>
      <c r="M51545" t="s">
        <v>256</v>
      </c>
      <c r="O51545" t="s">
        <v>25458</v>
      </c>
      <c r="P51545">
        <v>900000</v>
      </c>
      <c r="Q51545" t="s">
        <v>263511</v>
      </c>
      <c r="R51545" t="s">
        <v>263512</v>
      </c>
      <c r="S51545" t="s">
        <v>263513</v>
      </c>
      <c r="T51545" t="s">
        <v>263514</v>
      </c>
      <c r="U51545" t="s">
        <v>34</v>
      </c>
      <c r="V51545" t="s">
        <v>1753</v>
      </c>
      <c r="W51545">
        <v>52</v>
      </c>
      <c r="X51545" t="s">
        <v>1754</v>
      </c>
      <c r="Y51545" t="s">
        <v>1754</v>
      </c>
      <c r="Z51545" s="1">
        <v>41280</v>
      </c>
    </row>
    <row r="51546" spans="11:26" x14ac:dyDescent="0.3">
      <c r="K51546" t="s">
        <v>263501</v>
      </c>
      <c r="L51546" t="s">
        <v>263515</v>
      </c>
      <c r="M51546" t="s">
        <v>223</v>
      </c>
      <c r="O51546" t="s">
        <v>10042</v>
      </c>
      <c r="P51546">
        <v>75000</v>
      </c>
      <c r="Q51546" t="s">
        <v>263516</v>
      </c>
      <c r="R51546" t="s">
        <v>263517</v>
      </c>
      <c r="S51546" t="s">
        <v>263518</v>
      </c>
      <c r="T51546" t="s">
        <v>10206</v>
      </c>
      <c r="U51546" t="s">
        <v>34</v>
      </c>
      <c r="V51546" t="s">
        <v>1048</v>
      </c>
      <c r="W51546">
        <v>8</v>
      </c>
      <c r="X51546" t="s">
        <v>1498</v>
      </c>
      <c r="Y51546" t="s">
        <v>65496</v>
      </c>
      <c r="Z51546" t="s">
        <v>263519</v>
      </c>
    </row>
    <row r="51547" spans="11:26" x14ac:dyDescent="0.3">
      <c r="K51547" t="s">
        <v>263520</v>
      </c>
      <c r="L51547" t="s">
        <v>263521</v>
      </c>
      <c r="M51547" t="s">
        <v>52</v>
      </c>
      <c r="O51547" s="1">
        <v>39087</v>
      </c>
      <c r="P51547">
        <v>600000</v>
      </c>
      <c r="Q51547" t="s">
        <v>263522</v>
      </c>
      <c r="R51547" t="s">
        <v>263523</v>
      </c>
      <c r="S51547" t="s">
        <v>263524</v>
      </c>
      <c r="T51547" t="s">
        <v>2364</v>
      </c>
      <c r="U51547" t="s">
        <v>178</v>
      </c>
      <c r="V51547" t="s">
        <v>96</v>
      </c>
      <c r="W51547" t="s">
        <v>336</v>
      </c>
      <c r="X51547" t="s">
        <v>18854</v>
      </c>
      <c r="Y51547" t="s">
        <v>18854</v>
      </c>
      <c r="Z51547" s="1">
        <v>35065</v>
      </c>
    </row>
    <row r="51548" spans="11:26" x14ac:dyDescent="0.3">
      <c r="K51548" t="s">
        <v>263525</v>
      </c>
      <c r="L51548" t="s">
        <v>263526</v>
      </c>
      <c r="M51548" t="s">
        <v>52</v>
      </c>
      <c r="O51548" s="1">
        <v>41646</v>
      </c>
      <c r="P51548">
        <v>1600000</v>
      </c>
      <c r="Q51548" t="s">
        <v>263527</v>
      </c>
      <c r="R51548" t="s">
        <v>263528</v>
      </c>
      <c r="S51548" t="s">
        <v>263529</v>
      </c>
      <c r="T51548" t="s">
        <v>1208</v>
      </c>
      <c r="U51548" t="s">
        <v>34</v>
      </c>
      <c r="V51548" t="s">
        <v>46</v>
      </c>
      <c r="W51548" t="s">
        <v>106</v>
      </c>
      <c r="X51548" t="s">
        <v>107</v>
      </c>
      <c r="Y51548" t="s">
        <v>116</v>
      </c>
      <c r="Z51548" s="1">
        <v>40544</v>
      </c>
    </row>
    <row r="51549" spans="11:26" x14ac:dyDescent="0.3">
      <c r="K51549" t="s">
        <v>263530</v>
      </c>
      <c r="L51549" t="s">
        <v>263531</v>
      </c>
      <c r="M51549" t="s">
        <v>52</v>
      </c>
      <c r="O51549" t="s">
        <v>50910</v>
      </c>
      <c r="P51549">
        <v>500000</v>
      </c>
      <c r="Q51549" t="s">
        <v>263532</v>
      </c>
      <c r="R51549" t="s">
        <v>263533</v>
      </c>
      <c r="S51549" t="s">
        <v>263534</v>
      </c>
      <c r="T51549" t="s">
        <v>200397</v>
      </c>
      <c r="U51549" t="s">
        <v>34</v>
      </c>
      <c r="V51549" t="s">
        <v>270</v>
      </c>
      <c r="W51549" t="s">
        <v>26589</v>
      </c>
      <c r="X51549" t="s">
        <v>124174</v>
      </c>
      <c r="Y51549" t="s">
        <v>124175</v>
      </c>
      <c r="Z51549" t="s">
        <v>132753</v>
      </c>
    </row>
    <row r="51550" spans="11:26" x14ac:dyDescent="0.3">
      <c r="K51550" t="s">
        <v>263535</v>
      </c>
      <c r="L51550" t="s">
        <v>263536</v>
      </c>
      <c r="M51550" t="s">
        <v>324</v>
      </c>
      <c r="O51550" t="s">
        <v>13914</v>
      </c>
      <c r="Q51550" t="s">
        <v>263537</v>
      </c>
      <c r="R51550" t="s">
        <v>263538</v>
      </c>
      <c r="S51550" t="s">
        <v>263539</v>
      </c>
      <c r="T51550" t="s">
        <v>2126</v>
      </c>
      <c r="U51550" t="s">
        <v>34</v>
      </c>
      <c r="V51550" t="s">
        <v>1174</v>
      </c>
      <c r="W51550">
        <v>6</v>
      </c>
      <c r="X51550" t="s">
        <v>1175</v>
      </c>
      <c r="Y51550" t="s">
        <v>21311</v>
      </c>
      <c r="Z51550" s="1">
        <v>40544</v>
      </c>
    </row>
    <row r="51551" spans="11:26" x14ac:dyDescent="0.3">
      <c r="K51551" t="s">
        <v>263540</v>
      </c>
      <c r="L51551" t="s">
        <v>263541</v>
      </c>
      <c r="M51551" t="s">
        <v>28</v>
      </c>
      <c r="N51551" t="s">
        <v>29</v>
      </c>
      <c r="O51551" s="1">
        <v>39088</v>
      </c>
      <c r="Q51551" t="s">
        <v>263542</v>
      </c>
      <c r="R51551" t="s">
        <v>263543</v>
      </c>
      <c r="S51551" t="s">
        <v>263544</v>
      </c>
      <c r="T51551" t="s">
        <v>263545</v>
      </c>
      <c r="U51551" t="s">
        <v>34</v>
      </c>
      <c r="V51551" t="s">
        <v>46</v>
      </c>
      <c r="W51551" t="s">
        <v>106</v>
      </c>
      <c r="X51551" t="s">
        <v>107</v>
      </c>
      <c r="Y51551" t="s">
        <v>116</v>
      </c>
      <c r="Z51551" s="1">
        <v>40909</v>
      </c>
    </row>
    <row r="51552" spans="11:26" x14ac:dyDescent="0.3">
      <c r="K51552" t="s">
        <v>263540</v>
      </c>
      <c r="L51552" t="s">
        <v>263546</v>
      </c>
      <c r="M51552" t="s">
        <v>28</v>
      </c>
      <c r="N51552" t="s">
        <v>40</v>
      </c>
      <c r="O51552" s="1">
        <v>38359</v>
      </c>
      <c r="P51552">
        <v>20000000</v>
      </c>
      <c r="Q51552" t="s">
        <v>263547</v>
      </c>
      <c r="R51552" t="s">
        <v>263548</v>
      </c>
      <c r="T51552" t="s">
        <v>150</v>
      </c>
      <c r="U51552" t="s">
        <v>34</v>
      </c>
      <c r="V51552" t="s">
        <v>46</v>
      </c>
      <c r="W51552" t="s">
        <v>106</v>
      </c>
      <c r="X51552" t="s">
        <v>107</v>
      </c>
      <c r="Y51552" t="s">
        <v>116</v>
      </c>
    </row>
    <row r="51553" spans="11:26" x14ac:dyDescent="0.3">
      <c r="K51553" t="s">
        <v>263549</v>
      </c>
      <c r="L51553" t="s">
        <v>263550</v>
      </c>
      <c r="M51553" t="s">
        <v>52</v>
      </c>
      <c r="O51553" s="1">
        <v>42011</v>
      </c>
      <c r="P51553">
        <v>799686</v>
      </c>
      <c r="Q51553" t="s">
        <v>263551</v>
      </c>
      <c r="R51553" t="s">
        <v>263552</v>
      </c>
      <c r="S51553" t="s">
        <v>263553</v>
      </c>
      <c r="U51553" t="s">
        <v>34</v>
      </c>
    </row>
    <row r="51554" spans="11:26" x14ac:dyDescent="0.3">
      <c r="K51554" t="s">
        <v>263554</v>
      </c>
      <c r="L51554" t="s">
        <v>263555</v>
      </c>
      <c r="M51554" t="s">
        <v>3620</v>
      </c>
      <c r="O51554" t="s">
        <v>3597</v>
      </c>
      <c r="P51554">
        <v>1050</v>
      </c>
      <c r="Q51554" t="s">
        <v>263556</v>
      </c>
      <c r="R51554" t="s">
        <v>263557</v>
      </c>
      <c r="S51554" t="s">
        <v>263558</v>
      </c>
      <c r="T51554" t="s">
        <v>263559</v>
      </c>
      <c r="U51554" t="s">
        <v>345</v>
      </c>
      <c r="Z51554" t="s">
        <v>672</v>
      </c>
    </row>
    <row r="51555" spans="11:26" x14ac:dyDescent="0.3">
      <c r="K51555" t="s">
        <v>263560</v>
      </c>
      <c r="L51555" t="s">
        <v>263561</v>
      </c>
      <c r="M51555" t="s">
        <v>28</v>
      </c>
      <c r="N51555" t="s">
        <v>40</v>
      </c>
      <c r="O51555" s="1">
        <v>42251</v>
      </c>
      <c r="P51555">
        <v>5000000</v>
      </c>
      <c r="Q51555" t="s">
        <v>263562</v>
      </c>
      <c r="R51555" t="s">
        <v>263563</v>
      </c>
      <c r="S51555" t="s">
        <v>263564</v>
      </c>
      <c r="T51555" t="s">
        <v>263565</v>
      </c>
      <c r="U51555" t="s">
        <v>34</v>
      </c>
      <c r="V51555" t="s">
        <v>46</v>
      </c>
      <c r="W51555" t="s">
        <v>217</v>
      </c>
      <c r="X51555" t="s">
        <v>218</v>
      </c>
      <c r="Y51555" t="s">
        <v>1901</v>
      </c>
      <c r="Z51555" s="1">
        <v>41640</v>
      </c>
    </row>
    <row r="51556" spans="11:26" x14ac:dyDescent="0.3">
      <c r="K51556" t="s">
        <v>263566</v>
      </c>
      <c r="L51556" t="s">
        <v>263567</v>
      </c>
      <c r="M51556" t="s">
        <v>52</v>
      </c>
      <c r="O51556" t="s">
        <v>8572</v>
      </c>
      <c r="P51556">
        <v>2100000</v>
      </c>
      <c r="Q51556" t="s">
        <v>263568</v>
      </c>
      <c r="R51556" t="s">
        <v>263569</v>
      </c>
      <c r="S51556" t="s">
        <v>263570</v>
      </c>
      <c r="T51556" t="s">
        <v>85</v>
      </c>
      <c r="U51556" t="s">
        <v>34</v>
      </c>
      <c r="V51556" t="s">
        <v>46</v>
      </c>
      <c r="W51556" t="s">
        <v>106</v>
      </c>
      <c r="X51556" t="s">
        <v>151</v>
      </c>
      <c r="Y51556" t="s">
        <v>151</v>
      </c>
    </row>
    <row r="51557" spans="11:26" x14ac:dyDescent="0.3">
      <c r="K51557" t="s">
        <v>263566</v>
      </c>
      <c r="L51557" t="s">
        <v>263571</v>
      </c>
      <c r="M51557" t="s">
        <v>28</v>
      </c>
      <c r="N51557" t="s">
        <v>40</v>
      </c>
      <c r="O51557" t="s">
        <v>2324</v>
      </c>
      <c r="P51557">
        <v>8000000</v>
      </c>
      <c r="Q51557" t="s">
        <v>263572</v>
      </c>
      <c r="R51557" t="s">
        <v>263573</v>
      </c>
      <c r="S51557" t="s">
        <v>263574</v>
      </c>
      <c r="T51557" t="s">
        <v>47719</v>
      </c>
      <c r="U51557" t="s">
        <v>34</v>
      </c>
      <c r="V51557" t="s">
        <v>46</v>
      </c>
      <c r="W51557" t="s">
        <v>106</v>
      </c>
      <c r="X51557" t="s">
        <v>107</v>
      </c>
      <c r="Y51557" t="s">
        <v>116</v>
      </c>
    </row>
    <row r="51558" spans="11:26" x14ac:dyDescent="0.3">
      <c r="K51558" t="s">
        <v>263575</v>
      </c>
      <c r="L51558" t="s">
        <v>263576</v>
      </c>
      <c r="M51558" t="s">
        <v>52</v>
      </c>
      <c r="O51558" t="s">
        <v>1348</v>
      </c>
      <c r="P51558">
        <v>1000000</v>
      </c>
      <c r="Q51558" t="s">
        <v>263577</v>
      </c>
      <c r="R51558" t="s">
        <v>263578</v>
      </c>
      <c r="S51558" t="s">
        <v>263579</v>
      </c>
      <c r="T51558" t="s">
        <v>263580</v>
      </c>
      <c r="U51558" t="s">
        <v>34</v>
      </c>
      <c r="V51558" t="s">
        <v>1072</v>
      </c>
      <c r="W51558">
        <v>26</v>
      </c>
      <c r="X51558" t="s">
        <v>1073</v>
      </c>
      <c r="Y51558" t="s">
        <v>263581</v>
      </c>
      <c r="Z51558" s="1">
        <v>40909</v>
      </c>
    </row>
    <row r="51559" spans="11:26" x14ac:dyDescent="0.3">
      <c r="K51559" t="s">
        <v>263582</v>
      </c>
      <c r="L51559" t="s">
        <v>263583</v>
      </c>
      <c r="M51559" t="s">
        <v>52</v>
      </c>
      <c r="O51559" t="s">
        <v>10671</v>
      </c>
      <c r="P51559">
        <v>2400000</v>
      </c>
      <c r="Q51559" t="s">
        <v>263584</v>
      </c>
      <c r="R51559" t="s">
        <v>263585</v>
      </c>
      <c r="S51559" t="s">
        <v>263586</v>
      </c>
      <c r="T51559" t="s">
        <v>100319</v>
      </c>
      <c r="U51559" t="s">
        <v>34</v>
      </c>
      <c r="V51559" t="s">
        <v>46</v>
      </c>
      <c r="W51559" t="s">
        <v>142</v>
      </c>
      <c r="X51559" t="s">
        <v>143</v>
      </c>
      <c r="Y51559" t="s">
        <v>143</v>
      </c>
      <c r="Z51559" s="1">
        <v>40909</v>
      </c>
    </row>
    <row r="51560" spans="11:26" x14ac:dyDescent="0.3">
      <c r="K51560" t="s">
        <v>263587</v>
      </c>
      <c r="L51560" t="s">
        <v>263588</v>
      </c>
      <c r="M51560" t="s">
        <v>28</v>
      </c>
      <c r="N51560" t="s">
        <v>29</v>
      </c>
      <c r="O51560" s="1">
        <v>40306</v>
      </c>
      <c r="P51560">
        <v>7000000</v>
      </c>
      <c r="Q51560" t="s">
        <v>263589</v>
      </c>
      <c r="R51560" t="s">
        <v>263590</v>
      </c>
      <c r="S51560" t="s">
        <v>263591</v>
      </c>
      <c r="T51560" t="s">
        <v>2570</v>
      </c>
      <c r="U51560" t="s">
        <v>34</v>
      </c>
      <c r="V51560" t="s">
        <v>46</v>
      </c>
      <c r="W51560" t="s">
        <v>158</v>
      </c>
      <c r="X51560" t="s">
        <v>159</v>
      </c>
      <c r="Y51560" t="s">
        <v>5190</v>
      </c>
    </row>
    <row r="51561" spans="11:26" x14ac:dyDescent="0.3">
      <c r="K51561" t="s">
        <v>263587</v>
      </c>
      <c r="L51561" t="s">
        <v>263592</v>
      </c>
      <c r="M51561" t="s">
        <v>28</v>
      </c>
      <c r="N51561" t="s">
        <v>40</v>
      </c>
      <c r="O51561" t="s">
        <v>12398</v>
      </c>
      <c r="Q51561" t="s">
        <v>263593</v>
      </c>
      <c r="R51561" t="s">
        <v>263594</v>
      </c>
      <c r="S51561" t="s">
        <v>263595</v>
      </c>
      <c r="T51561" t="s">
        <v>263596</v>
      </c>
      <c r="U51561" t="s">
        <v>34</v>
      </c>
      <c r="V51561" t="s">
        <v>46</v>
      </c>
      <c r="W51561" t="s">
        <v>106</v>
      </c>
      <c r="X51561" t="s">
        <v>2081</v>
      </c>
      <c r="Y51561" t="s">
        <v>2081</v>
      </c>
      <c r="Z51561" s="1">
        <v>41283</v>
      </c>
    </row>
    <row r="51562" spans="11:26" x14ac:dyDescent="0.3">
      <c r="K51562" t="s">
        <v>263587</v>
      </c>
      <c r="L51562" t="s">
        <v>263597</v>
      </c>
      <c r="M51562" t="s">
        <v>28</v>
      </c>
      <c r="N51562" t="s">
        <v>1415</v>
      </c>
      <c r="O51562" t="s">
        <v>11657</v>
      </c>
      <c r="P51562">
        <v>15000000</v>
      </c>
      <c r="Q51562" t="s">
        <v>263598</v>
      </c>
      <c r="R51562" t="s">
        <v>263599</v>
      </c>
      <c r="S51562" t="s">
        <v>263600</v>
      </c>
      <c r="T51562" t="s">
        <v>74</v>
      </c>
      <c r="U51562" t="s">
        <v>34</v>
      </c>
      <c r="V51562" t="s">
        <v>46</v>
      </c>
      <c r="W51562" t="s">
        <v>142</v>
      </c>
      <c r="X51562" t="s">
        <v>143</v>
      </c>
      <c r="Y51562" t="s">
        <v>143</v>
      </c>
      <c r="Z51562" s="1">
        <v>41275</v>
      </c>
    </row>
    <row r="51563" spans="11:26" x14ac:dyDescent="0.3">
      <c r="K51563" t="s">
        <v>263587</v>
      </c>
      <c r="L51563" t="s">
        <v>263601</v>
      </c>
      <c r="M51563" t="s">
        <v>52</v>
      </c>
      <c r="O51563" s="1">
        <v>38353</v>
      </c>
      <c r="Q51563" t="s">
        <v>263602</v>
      </c>
      <c r="R51563" t="s">
        <v>263603</v>
      </c>
      <c r="S51563" t="s">
        <v>263604</v>
      </c>
      <c r="T51563" t="s">
        <v>124</v>
      </c>
      <c r="U51563" t="s">
        <v>34</v>
      </c>
      <c r="V51563" t="s">
        <v>46</v>
      </c>
      <c r="W51563" t="s">
        <v>881</v>
      </c>
      <c r="X51563" t="s">
        <v>882</v>
      </c>
      <c r="Y51563" t="s">
        <v>883</v>
      </c>
      <c r="Z51563" s="1">
        <v>40909</v>
      </c>
    </row>
    <row r="51564" spans="11:26" x14ac:dyDescent="0.3">
      <c r="K51564" t="s">
        <v>263587</v>
      </c>
      <c r="L51564" t="s">
        <v>263605</v>
      </c>
      <c r="M51564" t="s">
        <v>28</v>
      </c>
      <c r="N51564" t="s">
        <v>1189</v>
      </c>
      <c r="O51564" t="s">
        <v>10589</v>
      </c>
      <c r="P51564">
        <v>85000000</v>
      </c>
      <c r="Q51564" t="s">
        <v>263606</v>
      </c>
      <c r="R51564" t="s">
        <v>263607</v>
      </c>
      <c r="T51564" t="s">
        <v>4038</v>
      </c>
      <c r="U51564" t="s">
        <v>34</v>
      </c>
      <c r="V51564" t="s">
        <v>46</v>
      </c>
      <c r="W51564" t="s">
        <v>2384</v>
      </c>
      <c r="X51564" t="s">
        <v>2385</v>
      </c>
      <c r="Y51564" t="s">
        <v>2385</v>
      </c>
      <c r="Z51564" s="1">
        <v>40179</v>
      </c>
    </row>
    <row r="51565" spans="11:26" x14ac:dyDescent="0.3">
      <c r="K51565" t="s">
        <v>263587</v>
      </c>
      <c r="L51565" t="s">
        <v>263608</v>
      </c>
      <c r="M51565" t="s">
        <v>28</v>
      </c>
      <c r="O51565" t="s">
        <v>13574</v>
      </c>
      <c r="P51565">
        <v>3999998</v>
      </c>
      <c r="Q51565" t="s">
        <v>263609</v>
      </c>
      <c r="R51565" t="s">
        <v>263610</v>
      </c>
      <c r="S51565" t="s">
        <v>263611</v>
      </c>
      <c r="T51565" t="s">
        <v>95</v>
      </c>
      <c r="U51565" t="s">
        <v>345</v>
      </c>
      <c r="V51565" t="s">
        <v>46</v>
      </c>
      <c r="W51565" t="s">
        <v>9996</v>
      </c>
      <c r="X51565" t="s">
        <v>10461</v>
      </c>
      <c r="Y51565" t="s">
        <v>27654</v>
      </c>
      <c r="Z51565" s="1">
        <v>40179</v>
      </c>
    </row>
    <row r="51566" spans="11:26" x14ac:dyDescent="0.3">
      <c r="K51566" t="s">
        <v>263587</v>
      </c>
      <c r="L51566" t="s">
        <v>263612</v>
      </c>
      <c r="M51566" t="s">
        <v>28</v>
      </c>
      <c r="N51566" t="s">
        <v>493</v>
      </c>
      <c r="O51566" t="s">
        <v>13637</v>
      </c>
      <c r="P51566">
        <v>15000000</v>
      </c>
      <c r="Q51566" t="s">
        <v>263613</v>
      </c>
      <c r="R51566" t="s">
        <v>263614</v>
      </c>
      <c r="S51566" t="s">
        <v>263615</v>
      </c>
      <c r="T51566" t="s">
        <v>263616</v>
      </c>
      <c r="U51566" t="s">
        <v>345</v>
      </c>
      <c r="V51566" t="s">
        <v>46</v>
      </c>
      <c r="W51566" t="s">
        <v>106</v>
      </c>
      <c r="X51566" t="s">
        <v>107</v>
      </c>
      <c r="Y51566" t="s">
        <v>1882</v>
      </c>
    </row>
    <row r="51567" spans="11:26" x14ac:dyDescent="0.3">
      <c r="K51567" t="s">
        <v>263587</v>
      </c>
      <c r="L51567" t="s">
        <v>263617</v>
      </c>
      <c r="M51567" t="s">
        <v>256</v>
      </c>
      <c r="O51567" t="s">
        <v>81407</v>
      </c>
      <c r="P51567">
        <v>5000000</v>
      </c>
      <c r="Q51567" t="s">
        <v>263618</v>
      </c>
      <c r="R51567" t="s">
        <v>263619</v>
      </c>
      <c r="S51567" t="s">
        <v>263620</v>
      </c>
      <c r="U51567" t="s">
        <v>34</v>
      </c>
      <c r="V51567" t="s">
        <v>3124</v>
      </c>
      <c r="W51567">
        <v>11</v>
      </c>
      <c r="X51567" t="s">
        <v>22088</v>
      </c>
      <c r="Y51567" t="s">
        <v>22088</v>
      </c>
    </row>
    <row r="51568" spans="11:26" x14ac:dyDescent="0.3">
      <c r="K51568" t="s">
        <v>263621</v>
      </c>
      <c r="L51568" t="s">
        <v>263622</v>
      </c>
      <c r="M51568" t="s">
        <v>324</v>
      </c>
      <c r="O51568" s="1">
        <v>41733</v>
      </c>
      <c r="Q51568" t="s">
        <v>263623</v>
      </c>
      <c r="R51568" t="s">
        <v>263624</v>
      </c>
      <c r="S51568" t="s">
        <v>263625</v>
      </c>
      <c r="T51568" t="s">
        <v>95</v>
      </c>
      <c r="U51568" t="s">
        <v>34</v>
      </c>
    </row>
    <row r="51569" spans="11:26" x14ac:dyDescent="0.3">
      <c r="K51569" t="s">
        <v>263621</v>
      </c>
      <c r="L51569" t="s">
        <v>263626</v>
      </c>
      <c r="M51569" t="s">
        <v>324</v>
      </c>
      <c r="O51569" s="1">
        <v>41733</v>
      </c>
      <c r="Q51569" t="s">
        <v>263627</v>
      </c>
      <c r="R51569" t="s">
        <v>263628</v>
      </c>
      <c r="S51569" t="s">
        <v>263629</v>
      </c>
      <c r="T51569" t="s">
        <v>150</v>
      </c>
      <c r="U51569" t="s">
        <v>34</v>
      </c>
      <c r="V51569" t="s">
        <v>46</v>
      </c>
      <c r="W51569" t="s">
        <v>167</v>
      </c>
      <c r="X51569" t="s">
        <v>168</v>
      </c>
      <c r="Y51569" t="s">
        <v>169</v>
      </c>
      <c r="Z51569" s="1">
        <v>38353</v>
      </c>
    </row>
    <row r="51570" spans="11:26" x14ac:dyDescent="0.3">
      <c r="K51570" t="s">
        <v>263630</v>
      </c>
      <c r="L51570" t="s">
        <v>263631</v>
      </c>
      <c r="M51570" t="s">
        <v>28</v>
      </c>
      <c r="N51570" t="s">
        <v>29</v>
      </c>
      <c r="O51570" t="s">
        <v>1153</v>
      </c>
      <c r="P51570">
        <v>137614</v>
      </c>
      <c r="Q51570" t="s">
        <v>263632</v>
      </c>
      <c r="R51570" t="s">
        <v>263633</v>
      </c>
      <c r="S51570" t="s">
        <v>263634</v>
      </c>
      <c r="T51570" t="s">
        <v>74</v>
      </c>
      <c r="U51570" t="s">
        <v>34</v>
      </c>
      <c r="V51570" t="s">
        <v>46</v>
      </c>
      <c r="W51570" t="s">
        <v>471</v>
      </c>
      <c r="X51570" t="s">
        <v>1482</v>
      </c>
      <c r="Y51570" t="s">
        <v>1483</v>
      </c>
    </row>
    <row r="51571" spans="11:26" x14ac:dyDescent="0.3">
      <c r="K51571" t="s">
        <v>263630</v>
      </c>
      <c r="L51571" t="s">
        <v>263635</v>
      </c>
      <c r="M51571" t="s">
        <v>52</v>
      </c>
      <c r="O51571" t="s">
        <v>13242</v>
      </c>
      <c r="Q51571" t="s">
        <v>263636</v>
      </c>
      <c r="R51571" t="s">
        <v>263637</v>
      </c>
      <c r="T51571" t="s">
        <v>74</v>
      </c>
      <c r="U51571" t="s">
        <v>34</v>
      </c>
      <c r="V51571" t="s">
        <v>46</v>
      </c>
      <c r="W51571" t="s">
        <v>106</v>
      </c>
      <c r="X51571" t="s">
        <v>107</v>
      </c>
      <c r="Y51571" t="s">
        <v>1882</v>
      </c>
      <c r="Z51571" s="1">
        <v>36892</v>
      </c>
    </row>
    <row r="51572" spans="11:26" x14ac:dyDescent="0.3">
      <c r="K51572" t="s">
        <v>263638</v>
      </c>
      <c r="L51572" t="s">
        <v>263639</v>
      </c>
      <c r="M51572" t="s">
        <v>223</v>
      </c>
      <c r="O51572" s="1">
        <v>40911</v>
      </c>
      <c r="P51572">
        <v>50190</v>
      </c>
      <c r="Q51572" t="s">
        <v>263640</v>
      </c>
      <c r="R51572" t="s">
        <v>263641</v>
      </c>
      <c r="S51572" t="s">
        <v>263642</v>
      </c>
      <c r="T51572" t="s">
        <v>95</v>
      </c>
      <c r="U51572" t="s">
        <v>34</v>
      </c>
      <c r="V51572" t="s">
        <v>568</v>
      </c>
      <c r="W51572">
        <v>7</v>
      </c>
      <c r="X51572" t="s">
        <v>1286</v>
      </c>
      <c r="Y51572" t="s">
        <v>1286</v>
      </c>
    </row>
    <row r="51573" spans="11:26" x14ac:dyDescent="0.3">
      <c r="K51573" t="s">
        <v>263643</v>
      </c>
      <c r="L51573" t="s">
        <v>263644</v>
      </c>
      <c r="M51573" t="s">
        <v>28</v>
      </c>
      <c r="N51573" t="s">
        <v>40</v>
      </c>
      <c r="O51573" s="1">
        <v>41338</v>
      </c>
      <c r="P51573">
        <v>15000000</v>
      </c>
      <c r="Q51573" t="s">
        <v>263645</v>
      </c>
      <c r="R51573" t="s">
        <v>263646</v>
      </c>
      <c r="S51573" t="s">
        <v>263647</v>
      </c>
      <c r="T51573" t="s">
        <v>74</v>
      </c>
      <c r="U51573" t="s">
        <v>34</v>
      </c>
      <c r="V51573" t="s">
        <v>46</v>
      </c>
      <c r="W51573" t="s">
        <v>260</v>
      </c>
      <c r="X51573" t="s">
        <v>402</v>
      </c>
      <c r="Y51573" t="s">
        <v>263648</v>
      </c>
      <c r="Z51573" s="1">
        <v>39814</v>
      </c>
    </row>
    <row r="51574" spans="11:26" x14ac:dyDescent="0.3">
      <c r="K51574" t="s">
        <v>263649</v>
      </c>
      <c r="L51574" t="s">
        <v>263650</v>
      </c>
      <c r="M51574" t="s">
        <v>52</v>
      </c>
      <c r="O51574" s="1">
        <v>41188</v>
      </c>
      <c r="P51574">
        <v>40000</v>
      </c>
      <c r="Q51574" t="s">
        <v>263651</v>
      </c>
      <c r="R51574" t="s">
        <v>263652</v>
      </c>
      <c r="S51574" t="s">
        <v>263653</v>
      </c>
      <c r="T51574" t="s">
        <v>263654</v>
      </c>
      <c r="U51574" t="s">
        <v>34</v>
      </c>
      <c r="V51574" t="s">
        <v>1072</v>
      </c>
      <c r="W51574">
        <v>7</v>
      </c>
      <c r="X51574" t="s">
        <v>1581</v>
      </c>
      <c r="Y51574" t="s">
        <v>1581</v>
      </c>
      <c r="Z51574" s="1">
        <v>36526</v>
      </c>
    </row>
    <row r="51575" spans="11:26" x14ac:dyDescent="0.3">
      <c r="K51575" t="s">
        <v>263655</v>
      </c>
      <c r="L51575" t="s">
        <v>263656</v>
      </c>
      <c r="M51575" t="s">
        <v>52</v>
      </c>
      <c r="O51575" t="s">
        <v>26800</v>
      </c>
      <c r="P51575">
        <v>3000000</v>
      </c>
      <c r="Q51575" t="s">
        <v>263657</v>
      </c>
      <c r="R51575" t="s">
        <v>263658</v>
      </c>
      <c r="S51575" t="s">
        <v>263659</v>
      </c>
      <c r="T51575" t="s">
        <v>263660</v>
      </c>
      <c r="U51575" t="s">
        <v>34</v>
      </c>
      <c r="V51575" t="s">
        <v>1048</v>
      </c>
      <c r="W51575">
        <v>1</v>
      </c>
      <c r="X51575" t="s">
        <v>20421</v>
      </c>
      <c r="Y51575" t="s">
        <v>20421</v>
      </c>
      <c r="Z51575" t="s">
        <v>14802</v>
      </c>
    </row>
    <row r="51576" spans="11:26" x14ac:dyDescent="0.3">
      <c r="K51576" t="s">
        <v>263661</v>
      </c>
      <c r="L51576" t="s">
        <v>263662</v>
      </c>
      <c r="M51576" t="s">
        <v>28</v>
      </c>
      <c r="N51576" t="s">
        <v>29</v>
      </c>
      <c r="O51576" s="1">
        <v>41641</v>
      </c>
      <c r="P51576">
        <v>10000000</v>
      </c>
      <c r="Q51576" t="s">
        <v>263663</v>
      </c>
      <c r="R51576" t="s">
        <v>263664</v>
      </c>
      <c r="S51576" t="s">
        <v>263665</v>
      </c>
      <c r="T51576" t="s">
        <v>263666</v>
      </c>
      <c r="U51576" t="s">
        <v>34</v>
      </c>
      <c r="V51576" t="s">
        <v>46</v>
      </c>
      <c r="W51576" t="s">
        <v>471</v>
      </c>
      <c r="X51576" t="s">
        <v>1760</v>
      </c>
      <c r="Y51576" t="s">
        <v>1760</v>
      </c>
      <c r="Z51576" s="1">
        <v>41275</v>
      </c>
    </row>
    <row r="51577" spans="11:26" x14ac:dyDescent="0.3">
      <c r="K51577" t="s">
        <v>263661</v>
      </c>
      <c r="L51577" t="s">
        <v>263667</v>
      </c>
      <c r="M51577" t="s">
        <v>28</v>
      </c>
      <c r="N51577" t="s">
        <v>40</v>
      </c>
      <c r="O51577" s="1">
        <v>40553</v>
      </c>
      <c r="P51577">
        <v>1000000</v>
      </c>
      <c r="Q51577" t="s">
        <v>263668</v>
      </c>
      <c r="R51577" t="s">
        <v>263669</v>
      </c>
      <c r="S51577" t="s">
        <v>263670</v>
      </c>
      <c r="T51577" t="s">
        <v>263671</v>
      </c>
      <c r="U51577" t="s">
        <v>34</v>
      </c>
      <c r="V51577" t="s">
        <v>924</v>
      </c>
      <c r="W51577">
        <v>56</v>
      </c>
      <c r="X51577" t="s">
        <v>4451</v>
      </c>
      <c r="Y51577" t="s">
        <v>4451</v>
      </c>
      <c r="Z51577" s="1">
        <v>40221</v>
      </c>
    </row>
    <row r="51578" spans="11:26" x14ac:dyDescent="0.3">
      <c r="K51578" t="s">
        <v>263672</v>
      </c>
      <c r="L51578" t="s">
        <v>263673</v>
      </c>
      <c r="M51578" t="s">
        <v>52</v>
      </c>
      <c r="O51578" t="s">
        <v>9354</v>
      </c>
      <c r="P51578">
        <v>1000000</v>
      </c>
      <c r="Q51578" t="s">
        <v>263674</v>
      </c>
      <c r="R51578" t="s">
        <v>263675</v>
      </c>
      <c r="S51578" t="s">
        <v>263676</v>
      </c>
      <c r="T51578" t="s">
        <v>1208</v>
      </c>
      <c r="U51578" t="s">
        <v>34</v>
      </c>
      <c r="V51578" t="s">
        <v>46</v>
      </c>
      <c r="W51578" t="s">
        <v>167</v>
      </c>
      <c r="X51578" t="s">
        <v>168</v>
      </c>
      <c r="Y51578" t="s">
        <v>169</v>
      </c>
      <c r="Z51578" s="1">
        <v>40179</v>
      </c>
    </row>
    <row r="51579" spans="11:26" x14ac:dyDescent="0.3">
      <c r="K51579" t="s">
        <v>263677</v>
      </c>
      <c r="L51579" t="s">
        <v>263678</v>
      </c>
      <c r="M51579" t="s">
        <v>52</v>
      </c>
      <c r="O51579" t="s">
        <v>71371</v>
      </c>
      <c r="P51579">
        <v>1000000</v>
      </c>
      <c r="Q51579" t="s">
        <v>263679</v>
      </c>
      <c r="R51579" t="s">
        <v>263680</v>
      </c>
      <c r="S51579" t="s">
        <v>263681</v>
      </c>
      <c r="T51579" t="s">
        <v>3312</v>
      </c>
      <c r="U51579" t="s">
        <v>34</v>
      </c>
      <c r="V51579" t="s">
        <v>46</v>
      </c>
      <c r="W51579" t="s">
        <v>133</v>
      </c>
      <c r="X51579" t="s">
        <v>3028</v>
      </c>
      <c r="Y51579" t="s">
        <v>4403</v>
      </c>
      <c r="Z51579" s="1">
        <v>37987</v>
      </c>
    </row>
    <row r="51580" spans="11:26" x14ac:dyDescent="0.3">
      <c r="K51580" t="s">
        <v>263682</v>
      </c>
      <c r="L51580" t="s">
        <v>263683</v>
      </c>
      <c r="M51580" t="s">
        <v>28</v>
      </c>
      <c r="N51580" t="s">
        <v>29</v>
      </c>
      <c r="O51580" s="1">
        <v>42075</v>
      </c>
      <c r="P51580">
        <v>18000000</v>
      </c>
      <c r="Q51580" t="s">
        <v>263684</v>
      </c>
      <c r="R51580" t="s">
        <v>263685</v>
      </c>
      <c r="S51580" t="s">
        <v>263686</v>
      </c>
      <c r="T51580" t="s">
        <v>263687</v>
      </c>
      <c r="U51580" t="s">
        <v>34</v>
      </c>
      <c r="V51580" t="s">
        <v>206</v>
      </c>
      <c r="W51580" t="s">
        <v>207</v>
      </c>
      <c r="X51580" t="s">
        <v>208</v>
      </c>
      <c r="Y51580" t="s">
        <v>208</v>
      </c>
    </row>
    <row r="51581" spans="11:26" x14ac:dyDescent="0.3">
      <c r="K51581" t="s">
        <v>263688</v>
      </c>
      <c r="L51581" t="s">
        <v>263689</v>
      </c>
      <c r="M51581" t="s">
        <v>324</v>
      </c>
      <c r="O51581" s="1">
        <v>40918</v>
      </c>
      <c r="P51581">
        <v>32472</v>
      </c>
      <c r="Q51581" t="s">
        <v>263690</v>
      </c>
      <c r="R51581" t="s">
        <v>263691</v>
      </c>
      <c r="T51581" t="s">
        <v>4848</v>
      </c>
      <c r="U51581" t="s">
        <v>345</v>
      </c>
      <c r="V51581" t="s">
        <v>46</v>
      </c>
      <c r="W51581" t="s">
        <v>167</v>
      </c>
      <c r="X51581" t="s">
        <v>168</v>
      </c>
      <c r="Y51581" t="s">
        <v>169</v>
      </c>
      <c r="Z51581" s="1">
        <v>40909</v>
      </c>
    </row>
    <row r="51582" spans="11:26" x14ac:dyDescent="0.3">
      <c r="K51582" t="s">
        <v>263688</v>
      </c>
      <c r="L51582" t="s">
        <v>263692</v>
      </c>
      <c r="M51582" t="s">
        <v>91</v>
      </c>
      <c r="O51582" s="1">
        <v>41277</v>
      </c>
      <c r="Q51582" t="s">
        <v>263693</v>
      </c>
      <c r="R51582" t="s">
        <v>263694</v>
      </c>
      <c r="S51582" t="s">
        <v>263695</v>
      </c>
      <c r="T51582" t="s">
        <v>1249</v>
      </c>
      <c r="U51582" t="s">
        <v>34</v>
      </c>
      <c r="V51582" t="s">
        <v>598</v>
      </c>
      <c r="W51582">
        <v>16</v>
      </c>
      <c r="X51582" t="s">
        <v>7818</v>
      </c>
      <c r="Y51582" t="s">
        <v>7819</v>
      </c>
      <c r="Z51582" s="1">
        <v>37987</v>
      </c>
    </row>
    <row r="51583" spans="11:26" x14ac:dyDescent="0.3">
      <c r="K51583" t="s">
        <v>263696</v>
      </c>
      <c r="L51583" t="s">
        <v>263697</v>
      </c>
      <c r="M51583" t="s">
        <v>52</v>
      </c>
      <c r="O51583" s="1">
        <v>40549</v>
      </c>
      <c r="P51583">
        <v>25000</v>
      </c>
      <c r="Q51583" t="s">
        <v>263698</v>
      </c>
      <c r="R51583" t="s">
        <v>263699</v>
      </c>
      <c r="S51583" t="s">
        <v>263700</v>
      </c>
      <c r="T51583" t="s">
        <v>263701</v>
      </c>
      <c r="U51583" t="s">
        <v>34</v>
      </c>
      <c r="V51583" t="s">
        <v>46</v>
      </c>
      <c r="W51583" t="s">
        <v>106</v>
      </c>
      <c r="X51583" t="s">
        <v>151</v>
      </c>
      <c r="Y51583" t="s">
        <v>11487</v>
      </c>
      <c r="Z51583" s="1">
        <v>41915</v>
      </c>
    </row>
    <row r="51584" spans="11:26" x14ac:dyDescent="0.3">
      <c r="K51584" t="s">
        <v>263702</v>
      </c>
      <c r="L51584" t="s">
        <v>263703</v>
      </c>
      <c r="M51584" t="s">
        <v>52</v>
      </c>
      <c r="O51584" s="1">
        <v>41338</v>
      </c>
      <c r="P51584">
        <v>1500000</v>
      </c>
      <c r="Q51584" t="s">
        <v>263704</v>
      </c>
      <c r="R51584" t="s">
        <v>263705</v>
      </c>
      <c r="S51584" t="s">
        <v>263706</v>
      </c>
      <c r="T51584" t="s">
        <v>5804</v>
      </c>
      <c r="U51584" t="s">
        <v>34</v>
      </c>
      <c r="V51584" t="s">
        <v>46</v>
      </c>
      <c r="W51584" t="s">
        <v>717</v>
      </c>
      <c r="X51584" t="s">
        <v>10297</v>
      </c>
      <c r="Y51584" t="s">
        <v>10297</v>
      </c>
      <c r="Z51584" s="1">
        <v>41275</v>
      </c>
    </row>
    <row r="51585" spans="11:26" x14ac:dyDescent="0.3">
      <c r="K51585" t="s">
        <v>263702</v>
      </c>
      <c r="L51585" t="s">
        <v>263707</v>
      </c>
      <c r="M51585" t="s">
        <v>324</v>
      </c>
      <c r="O51585" s="1">
        <v>40909</v>
      </c>
      <c r="P51585">
        <v>500000</v>
      </c>
      <c r="Q51585" t="s">
        <v>263708</v>
      </c>
      <c r="R51585" t="s">
        <v>263709</v>
      </c>
      <c r="S51585" t="s">
        <v>263710</v>
      </c>
      <c r="T51585" t="s">
        <v>74</v>
      </c>
      <c r="U51585" t="s">
        <v>178</v>
      </c>
      <c r="V51585" t="s">
        <v>46</v>
      </c>
      <c r="W51585" t="s">
        <v>106</v>
      </c>
      <c r="X51585" t="s">
        <v>107</v>
      </c>
      <c r="Y51585" t="s">
        <v>116</v>
      </c>
      <c r="Z51585" s="1">
        <v>37987</v>
      </c>
    </row>
    <row r="51586" spans="11:26" x14ac:dyDescent="0.3">
      <c r="K51586" t="s">
        <v>263702</v>
      </c>
      <c r="L51586" t="s">
        <v>263711</v>
      </c>
      <c r="M51586" t="s">
        <v>28</v>
      </c>
      <c r="N51586" t="s">
        <v>40</v>
      </c>
      <c r="O51586" s="1">
        <v>41981</v>
      </c>
      <c r="P51586">
        <v>5000000</v>
      </c>
      <c r="Q51586" t="s">
        <v>263712</v>
      </c>
      <c r="R51586" t="s">
        <v>263713</v>
      </c>
      <c r="S51586" t="s">
        <v>263714</v>
      </c>
      <c r="T51586" t="s">
        <v>74</v>
      </c>
      <c r="U51586" t="s">
        <v>34</v>
      </c>
      <c r="V51586" t="s">
        <v>46</v>
      </c>
      <c r="W51586" t="s">
        <v>106</v>
      </c>
      <c r="X51586" t="s">
        <v>107</v>
      </c>
      <c r="Y51586" t="s">
        <v>1975</v>
      </c>
      <c r="Z51586" s="1">
        <v>41276</v>
      </c>
    </row>
    <row r="51587" spans="11:26" x14ac:dyDescent="0.3">
      <c r="K51587" t="s">
        <v>263715</v>
      </c>
      <c r="L51587" t="s">
        <v>263716</v>
      </c>
      <c r="M51587" t="s">
        <v>28</v>
      </c>
      <c r="N51587" t="s">
        <v>493</v>
      </c>
      <c r="O51587" s="1">
        <v>42100</v>
      </c>
      <c r="P51587">
        <v>24000000</v>
      </c>
      <c r="Q51587" t="s">
        <v>263717</v>
      </c>
      <c r="R51587" t="s">
        <v>263718</v>
      </c>
      <c r="S51587" t="s">
        <v>263719</v>
      </c>
      <c r="T51587" t="s">
        <v>4848</v>
      </c>
      <c r="U51587" t="s">
        <v>34</v>
      </c>
      <c r="V51587" t="s">
        <v>1816</v>
      </c>
      <c r="W51587">
        <v>1</v>
      </c>
      <c r="X51587" t="s">
        <v>2917</v>
      </c>
      <c r="Y51587" t="s">
        <v>263720</v>
      </c>
      <c r="Z51587" s="1">
        <v>26299</v>
      </c>
    </row>
    <row r="51588" spans="11:26" x14ac:dyDescent="0.3">
      <c r="K51588" t="s">
        <v>263715</v>
      </c>
      <c r="L51588" t="s">
        <v>263721</v>
      </c>
      <c r="M51588" t="s">
        <v>28</v>
      </c>
      <c r="N51588" t="s">
        <v>40</v>
      </c>
      <c r="O51588" s="1">
        <v>40551</v>
      </c>
      <c r="P51588">
        <v>7900000</v>
      </c>
      <c r="Q51588" t="s">
        <v>263722</v>
      </c>
      <c r="R51588" t="s">
        <v>263723</v>
      </c>
      <c r="S51588" t="s">
        <v>263724</v>
      </c>
      <c r="T51588" t="s">
        <v>1249</v>
      </c>
      <c r="U51588" t="s">
        <v>34</v>
      </c>
      <c r="V51588" t="s">
        <v>96</v>
      </c>
      <c r="W51588" t="s">
        <v>97</v>
      </c>
      <c r="X51588" t="s">
        <v>54489</v>
      </c>
      <c r="Y51588" t="s">
        <v>54489</v>
      </c>
    </row>
    <row r="51589" spans="11:26" x14ac:dyDescent="0.3">
      <c r="K51589" t="s">
        <v>263715</v>
      </c>
      <c r="L51589" t="s">
        <v>263725</v>
      </c>
      <c r="M51589" t="s">
        <v>28</v>
      </c>
      <c r="N51589" t="s">
        <v>29</v>
      </c>
      <c r="O51589" s="1">
        <v>41399</v>
      </c>
      <c r="P51589">
        <v>11500000</v>
      </c>
      <c r="Q51589" t="s">
        <v>263726</v>
      </c>
      <c r="R51589" t="s">
        <v>263727</v>
      </c>
      <c r="S51589" t="s">
        <v>263728</v>
      </c>
      <c r="T51589" t="s">
        <v>263729</v>
      </c>
      <c r="U51589" t="s">
        <v>345</v>
      </c>
      <c r="V51589" t="s">
        <v>46</v>
      </c>
      <c r="W51589" t="s">
        <v>167</v>
      </c>
      <c r="X51589" t="s">
        <v>1166</v>
      </c>
      <c r="Y51589" t="s">
        <v>7350</v>
      </c>
    </row>
    <row r="51590" spans="11:26" x14ac:dyDescent="0.3">
      <c r="K51590" t="s">
        <v>263730</v>
      </c>
      <c r="L51590" t="s">
        <v>263731</v>
      </c>
      <c r="M51590" t="s">
        <v>324</v>
      </c>
      <c r="O51590" s="1">
        <v>42036</v>
      </c>
      <c r="P51590">
        <v>200000</v>
      </c>
      <c r="Q51590" t="s">
        <v>263732</v>
      </c>
      <c r="R51590" t="s">
        <v>263733</v>
      </c>
      <c r="S51590" t="s">
        <v>263734</v>
      </c>
      <c r="T51590" t="s">
        <v>115</v>
      </c>
      <c r="U51590" t="s">
        <v>34</v>
      </c>
      <c r="V51590" t="s">
        <v>46</v>
      </c>
      <c r="W51590" t="s">
        <v>158</v>
      </c>
      <c r="X51590" t="s">
        <v>159</v>
      </c>
      <c r="Y51590" t="s">
        <v>57905</v>
      </c>
      <c r="Z51590" s="1">
        <v>40909</v>
      </c>
    </row>
    <row r="51591" spans="11:26" x14ac:dyDescent="0.3">
      <c r="K51591" t="s">
        <v>263735</v>
      </c>
      <c r="L51591" t="s">
        <v>263736</v>
      </c>
      <c r="M51591" t="s">
        <v>28</v>
      </c>
      <c r="O51591" s="1">
        <v>36527</v>
      </c>
      <c r="Q51591" t="s">
        <v>263737</v>
      </c>
      <c r="R51591" t="s">
        <v>263738</v>
      </c>
      <c r="S51591" t="s">
        <v>263739</v>
      </c>
      <c r="T51591" t="s">
        <v>263740</v>
      </c>
      <c r="U51591" t="s">
        <v>34</v>
      </c>
      <c r="V51591" t="s">
        <v>1174</v>
      </c>
      <c r="W51591">
        <v>2</v>
      </c>
      <c r="X51591" t="s">
        <v>21955</v>
      </c>
      <c r="Y51591" t="s">
        <v>21955</v>
      </c>
      <c r="Z51591" s="1">
        <v>39814</v>
      </c>
    </row>
    <row r="51592" spans="11:26" x14ac:dyDescent="0.3">
      <c r="K51592" t="s">
        <v>263741</v>
      </c>
      <c r="L51592" t="s">
        <v>263742</v>
      </c>
      <c r="M51592" t="s">
        <v>28</v>
      </c>
      <c r="O51592" t="s">
        <v>933</v>
      </c>
      <c r="P51592">
        <v>3000000</v>
      </c>
      <c r="Q51592" t="s">
        <v>263743</v>
      </c>
      <c r="R51592" t="s">
        <v>263744</v>
      </c>
      <c r="S51592" t="s">
        <v>263745</v>
      </c>
      <c r="T51592" t="s">
        <v>24152</v>
      </c>
      <c r="U51592" t="s">
        <v>34</v>
      </c>
      <c r="V51592" t="s">
        <v>46</v>
      </c>
      <c r="W51592" t="s">
        <v>228</v>
      </c>
      <c r="X51592" t="s">
        <v>229</v>
      </c>
      <c r="Y51592" t="s">
        <v>229</v>
      </c>
      <c r="Z51592" s="1">
        <v>41275</v>
      </c>
    </row>
    <row r="51593" spans="11:26" x14ac:dyDescent="0.3">
      <c r="K51593" t="s">
        <v>263746</v>
      </c>
      <c r="L51593" t="s">
        <v>263747</v>
      </c>
      <c r="M51593" t="s">
        <v>28</v>
      </c>
      <c r="N51593" t="s">
        <v>40</v>
      </c>
      <c r="O51593" t="s">
        <v>25147</v>
      </c>
      <c r="P51593">
        <v>100002</v>
      </c>
      <c r="Q51593" t="s">
        <v>263748</v>
      </c>
      <c r="R51593" t="s">
        <v>263749</v>
      </c>
      <c r="S51593" t="s">
        <v>263750</v>
      </c>
      <c r="T51593" t="s">
        <v>115</v>
      </c>
      <c r="U51593" t="s">
        <v>34</v>
      </c>
      <c r="V51593" t="s">
        <v>46</v>
      </c>
      <c r="W51593" t="s">
        <v>228</v>
      </c>
      <c r="X51593" t="s">
        <v>229</v>
      </c>
      <c r="Y51593" t="s">
        <v>229</v>
      </c>
      <c r="Z51593" s="1">
        <v>39448</v>
      </c>
    </row>
    <row r="51594" spans="11:26" x14ac:dyDescent="0.3">
      <c r="K51594" t="s">
        <v>263751</v>
      </c>
      <c r="L51594" t="s">
        <v>263752</v>
      </c>
      <c r="M51594" t="s">
        <v>28</v>
      </c>
      <c r="N51594" t="s">
        <v>29</v>
      </c>
      <c r="O51594" t="s">
        <v>79397</v>
      </c>
      <c r="Q51594" t="s">
        <v>263753</v>
      </c>
      <c r="R51594" t="s">
        <v>263754</v>
      </c>
      <c r="S51594" t="s">
        <v>263755</v>
      </c>
      <c r="T51594" t="s">
        <v>227486</v>
      </c>
      <c r="U51594" t="s">
        <v>34</v>
      </c>
      <c r="V51594" t="s">
        <v>46</v>
      </c>
      <c r="W51594" t="s">
        <v>106</v>
      </c>
      <c r="X51594" t="s">
        <v>107</v>
      </c>
      <c r="Y51594" t="s">
        <v>116</v>
      </c>
      <c r="Z51594" s="1">
        <v>40189</v>
      </c>
    </row>
    <row r="51595" spans="11:26" x14ac:dyDescent="0.3">
      <c r="K51595" t="s">
        <v>263756</v>
      </c>
      <c r="L51595" t="s">
        <v>263757</v>
      </c>
      <c r="M51595" t="s">
        <v>190</v>
      </c>
      <c r="O51595" t="s">
        <v>6427</v>
      </c>
      <c r="Q51595" t="s">
        <v>263758</v>
      </c>
      <c r="R51595" t="s">
        <v>263759</v>
      </c>
      <c r="S51595" t="s">
        <v>263760</v>
      </c>
      <c r="T51595" t="s">
        <v>470</v>
      </c>
      <c r="U51595" t="s">
        <v>34</v>
      </c>
      <c r="V51595" t="s">
        <v>46</v>
      </c>
      <c r="W51595" t="s">
        <v>471</v>
      </c>
      <c r="X51595" t="s">
        <v>1482</v>
      </c>
      <c r="Y51595" t="s">
        <v>29132</v>
      </c>
    </row>
    <row r="51596" spans="11:26" x14ac:dyDescent="0.3">
      <c r="K51596" t="s">
        <v>263761</v>
      </c>
      <c r="L51596" t="s">
        <v>263762</v>
      </c>
      <c r="M51596" t="s">
        <v>324</v>
      </c>
      <c r="O51596" s="1">
        <v>40184</v>
      </c>
      <c r="P51596">
        <v>300000</v>
      </c>
      <c r="Q51596" t="s">
        <v>263763</v>
      </c>
      <c r="R51596" t="s">
        <v>263764</v>
      </c>
      <c r="U51596" t="s">
        <v>345</v>
      </c>
      <c r="Z51596" s="1">
        <v>37622</v>
      </c>
    </row>
    <row r="51597" spans="11:26" x14ac:dyDescent="0.3">
      <c r="K51597" t="s">
        <v>263761</v>
      </c>
      <c r="L51597" t="s">
        <v>263765</v>
      </c>
      <c r="M51597" t="s">
        <v>52</v>
      </c>
      <c r="O51597" s="1">
        <v>39450</v>
      </c>
      <c r="P51597">
        <v>120000</v>
      </c>
      <c r="Q51597" t="s">
        <v>263766</v>
      </c>
      <c r="R51597" t="s">
        <v>263767</v>
      </c>
      <c r="S51597" t="s">
        <v>263768</v>
      </c>
      <c r="T51597" t="s">
        <v>95</v>
      </c>
      <c r="U51597" t="s">
        <v>34</v>
      </c>
      <c r="V51597" t="s">
        <v>46</v>
      </c>
      <c r="W51597" t="s">
        <v>106</v>
      </c>
      <c r="X51597" t="s">
        <v>107</v>
      </c>
      <c r="Y51597" t="s">
        <v>6721</v>
      </c>
      <c r="Z51597" s="1">
        <v>24473</v>
      </c>
    </row>
    <row r="51598" spans="11:26" x14ac:dyDescent="0.3">
      <c r="K51598" t="s">
        <v>263769</v>
      </c>
      <c r="L51598" t="s">
        <v>263770</v>
      </c>
      <c r="M51598" t="s">
        <v>28</v>
      </c>
      <c r="O51598" t="s">
        <v>25561</v>
      </c>
      <c r="P51598">
        <v>16000000</v>
      </c>
      <c r="Q51598" t="s">
        <v>263771</v>
      </c>
      <c r="R51598" t="s">
        <v>263772</v>
      </c>
      <c r="S51598" t="s">
        <v>263773</v>
      </c>
      <c r="T51598" t="s">
        <v>193287</v>
      </c>
      <c r="U51598" t="s">
        <v>34</v>
      </c>
      <c r="V51598" t="s">
        <v>924</v>
      </c>
      <c r="W51598">
        <v>56</v>
      </c>
      <c r="X51598" t="s">
        <v>4451</v>
      </c>
      <c r="Y51598" t="s">
        <v>4451</v>
      </c>
      <c r="Z51598" s="1">
        <v>41279</v>
      </c>
    </row>
    <row r="51599" spans="11:26" x14ac:dyDescent="0.3">
      <c r="K51599" t="s">
        <v>263774</v>
      </c>
      <c r="L51599" t="s">
        <v>263775</v>
      </c>
      <c r="M51599" t="s">
        <v>28</v>
      </c>
      <c r="N51599" t="s">
        <v>40</v>
      </c>
      <c r="O51599" t="s">
        <v>6369</v>
      </c>
      <c r="Q51599" t="s">
        <v>263776</v>
      </c>
      <c r="R51599" t="s">
        <v>263777</v>
      </c>
      <c r="S51599" t="s">
        <v>263778</v>
      </c>
      <c r="T51599" t="s">
        <v>115</v>
      </c>
      <c r="U51599" t="s">
        <v>345</v>
      </c>
      <c r="V51599" t="s">
        <v>368</v>
      </c>
      <c r="W51599">
        <v>1</v>
      </c>
      <c r="X51599" t="s">
        <v>263779</v>
      </c>
      <c r="Y51599" t="s">
        <v>263779</v>
      </c>
    </row>
    <row r="51600" spans="11:26" x14ac:dyDescent="0.3">
      <c r="K51600" t="s">
        <v>263780</v>
      </c>
      <c r="L51600" t="s">
        <v>263781</v>
      </c>
      <c r="M51600" t="s">
        <v>190</v>
      </c>
      <c r="O51600" t="s">
        <v>449</v>
      </c>
      <c r="P51600">
        <v>5000</v>
      </c>
      <c r="Q51600" t="s">
        <v>263782</v>
      </c>
      <c r="R51600" t="s">
        <v>263783</v>
      </c>
      <c r="T51600" t="s">
        <v>74</v>
      </c>
      <c r="U51600" t="s">
        <v>34</v>
      </c>
      <c r="V51600" t="s">
        <v>46</v>
      </c>
      <c r="W51600" t="s">
        <v>9493</v>
      </c>
      <c r="X51600" t="s">
        <v>9494</v>
      </c>
      <c r="Y51600" t="s">
        <v>9495</v>
      </c>
      <c r="Z51600" s="1">
        <v>40909</v>
      </c>
    </row>
    <row r="51601" spans="11:26" x14ac:dyDescent="0.3">
      <c r="K51601" t="s">
        <v>263784</v>
      </c>
      <c r="L51601" t="s">
        <v>263785</v>
      </c>
      <c r="M51601" t="s">
        <v>52</v>
      </c>
      <c r="O51601" t="s">
        <v>9154</v>
      </c>
      <c r="Q51601" t="s">
        <v>263786</v>
      </c>
      <c r="R51601" t="s">
        <v>263787</v>
      </c>
      <c r="S51601" t="s">
        <v>263788</v>
      </c>
      <c r="T51601" t="s">
        <v>115</v>
      </c>
      <c r="U51601" t="s">
        <v>34</v>
      </c>
      <c r="V51601" t="s">
        <v>46</v>
      </c>
      <c r="W51601" t="s">
        <v>106</v>
      </c>
      <c r="X51601" t="s">
        <v>107</v>
      </c>
      <c r="Y51601" t="s">
        <v>116</v>
      </c>
      <c r="Z51601" t="s">
        <v>174604</v>
      </c>
    </row>
    <row r="51602" spans="11:26" x14ac:dyDescent="0.3">
      <c r="K51602" t="s">
        <v>263789</v>
      </c>
      <c r="L51602" t="s">
        <v>263790</v>
      </c>
      <c r="M51602" t="s">
        <v>28</v>
      </c>
      <c r="O51602" t="s">
        <v>6915</v>
      </c>
      <c r="P51602">
        <v>2503124</v>
      </c>
      <c r="Q51602" t="s">
        <v>263791</v>
      </c>
      <c r="R51602" t="s">
        <v>263792</v>
      </c>
      <c r="S51602" t="s">
        <v>263793</v>
      </c>
      <c r="U51602" t="s">
        <v>345</v>
      </c>
      <c r="Z51602" t="s">
        <v>263794</v>
      </c>
    </row>
    <row r="51603" spans="11:26" x14ac:dyDescent="0.3">
      <c r="K51603" t="s">
        <v>263795</v>
      </c>
      <c r="L51603" t="s">
        <v>263796</v>
      </c>
      <c r="M51603" t="s">
        <v>91</v>
      </c>
      <c r="O51603" s="1">
        <v>41921</v>
      </c>
      <c r="Q51603" t="s">
        <v>263797</v>
      </c>
      <c r="R51603" t="s">
        <v>263798</v>
      </c>
      <c r="S51603" t="s">
        <v>263799</v>
      </c>
      <c r="T51603" t="s">
        <v>1696</v>
      </c>
      <c r="U51603" t="s">
        <v>34</v>
      </c>
      <c r="V51603" t="s">
        <v>35</v>
      </c>
      <c r="W51603">
        <v>19</v>
      </c>
      <c r="X51603" t="s">
        <v>792</v>
      </c>
      <c r="Y51603" t="s">
        <v>792</v>
      </c>
      <c r="Z51603" t="s">
        <v>173453</v>
      </c>
    </row>
    <row r="51604" spans="11:26" x14ac:dyDescent="0.3">
      <c r="K51604" t="s">
        <v>263800</v>
      </c>
      <c r="L51604" t="s">
        <v>263801</v>
      </c>
      <c r="M51604" t="s">
        <v>28</v>
      </c>
      <c r="N51604" t="s">
        <v>40</v>
      </c>
      <c r="O51604" s="1">
        <v>40552</v>
      </c>
      <c r="P51604">
        <v>10000000</v>
      </c>
      <c r="Q51604" t="s">
        <v>263802</v>
      </c>
      <c r="R51604" t="s">
        <v>263803</v>
      </c>
      <c r="S51604" t="s">
        <v>263804</v>
      </c>
      <c r="T51604" t="s">
        <v>74</v>
      </c>
      <c r="U51604" t="s">
        <v>34</v>
      </c>
      <c r="V51604" t="s">
        <v>46</v>
      </c>
      <c r="W51604" t="s">
        <v>260</v>
      </c>
      <c r="X51604" t="s">
        <v>402</v>
      </c>
      <c r="Y51604" t="s">
        <v>545</v>
      </c>
      <c r="Z51604" s="1">
        <v>36526</v>
      </c>
    </row>
    <row r="51605" spans="11:26" x14ac:dyDescent="0.3">
      <c r="K51605" t="s">
        <v>263805</v>
      </c>
      <c r="L51605" t="s">
        <v>263806</v>
      </c>
      <c r="M51605" t="s">
        <v>52</v>
      </c>
      <c r="O51605" s="1">
        <v>39090</v>
      </c>
      <c r="P51605">
        <v>15000</v>
      </c>
      <c r="Q51605" t="s">
        <v>263807</v>
      </c>
      <c r="R51605" t="s">
        <v>263808</v>
      </c>
      <c r="S51605" t="s">
        <v>263809</v>
      </c>
      <c r="U51605" t="s">
        <v>345</v>
      </c>
      <c r="V51605" t="s">
        <v>46</v>
      </c>
      <c r="W51605" t="s">
        <v>311</v>
      </c>
      <c r="X51605" t="s">
        <v>3790</v>
      </c>
      <c r="Y51605" t="s">
        <v>2170</v>
      </c>
      <c r="Z51605" s="1">
        <v>21551</v>
      </c>
    </row>
    <row r="51606" spans="11:26" x14ac:dyDescent="0.3">
      <c r="K51606" t="s">
        <v>263810</v>
      </c>
      <c r="L51606" t="s">
        <v>263811</v>
      </c>
      <c r="M51606" t="s">
        <v>28</v>
      </c>
      <c r="O51606" s="1">
        <v>41649</v>
      </c>
      <c r="P51606">
        <v>2285554</v>
      </c>
      <c r="Q51606" t="s">
        <v>263812</v>
      </c>
      <c r="R51606" t="s">
        <v>263813</v>
      </c>
      <c r="S51606" t="s">
        <v>263814</v>
      </c>
      <c r="T51606" t="s">
        <v>2570</v>
      </c>
      <c r="U51606" t="s">
        <v>34</v>
      </c>
      <c r="Z51606" t="s">
        <v>263815</v>
      </c>
    </row>
    <row r="51607" spans="11:26" x14ac:dyDescent="0.3">
      <c r="K51607" t="s">
        <v>263816</v>
      </c>
      <c r="L51607" t="s">
        <v>263817</v>
      </c>
      <c r="M51607" t="s">
        <v>233</v>
      </c>
      <c r="O51607" s="1">
        <v>36161</v>
      </c>
      <c r="Q51607" t="s">
        <v>263818</v>
      </c>
      <c r="R51607" t="s">
        <v>263819</v>
      </c>
      <c r="T51607" t="s">
        <v>263820</v>
      </c>
      <c r="U51607" t="s">
        <v>34</v>
      </c>
    </row>
    <row r="51608" spans="11:26" x14ac:dyDescent="0.3">
      <c r="K51608" t="s">
        <v>263821</v>
      </c>
      <c r="L51608" t="s">
        <v>263822</v>
      </c>
      <c r="M51608" t="s">
        <v>52</v>
      </c>
      <c r="O51608" s="1">
        <v>41644</v>
      </c>
      <c r="P51608">
        <v>17000</v>
      </c>
      <c r="Q51608" t="s">
        <v>263823</v>
      </c>
      <c r="R51608" t="s">
        <v>263824</v>
      </c>
      <c r="S51608" t="s">
        <v>263825</v>
      </c>
      <c r="T51608" t="s">
        <v>263826</v>
      </c>
      <c r="U51608" t="s">
        <v>34</v>
      </c>
      <c r="V51608" t="s">
        <v>46</v>
      </c>
      <c r="W51608" t="s">
        <v>106</v>
      </c>
      <c r="X51608" t="s">
        <v>107</v>
      </c>
      <c r="Y51608" t="s">
        <v>1016</v>
      </c>
      <c r="Z51608" s="1">
        <v>41275</v>
      </c>
    </row>
    <row r="51609" spans="11:26" x14ac:dyDescent="0.3">
      <c r="K51609" t="s">
        <v>263827</v>
      </c>
      <c r="L51609" t="s">
        <v>263828</v>
      </c>
      <c r="M51609" t="s">
        <v>52</v>
      </c>
      <c r="O51609" t="s">
        <v>6724</v>
      </c>
      <c r="Q51609" t="s">
        <v>263829</v>
      </c>
      <c r="R51609" t="s">
        <v>263830</v>
      </c>
      <c r="S51609" t="s">
        <v>263831</v>
      </c>
      <c r="T51609" t="s">
        <v>1249</v>
      </c>
      <c r="U51609" t="s">
        <v>34</v>
      </c>
      <c r="V51609" t="s">
        <v>46</v>
      </c>
      <c r="W51609" t="s">
        <v>620</v>
      </c>
      <c r="X51609" t="s">
        <v>2065</v>
      </c>
      <c r="Y51609" t="s">
        <v>2065</v>
      </c>
      <c r="Z51609" s="1">
        <v>37257</v>
      </c>
    </row>
    <row r="51610" spans="11:26" x14ac:dyDescent="0.3">
      <c r="K51610" t="s">
        <v>263832</v>
      </c>
      <c r="L51610" t="s">
        <v>263833</v>
      </c>
      <c r="M51610" t="s">
        <v>52</v>
      </c>
      <c r="O51610" t="s">
        <v>8385</v>
      </c>
      <c r="P51610">
        <v>9940</v>
      </c>
      <c r="Q51610" t="s">
        <v>263834</v>
      </c>
      <c r="R51610" t="s">
        <v>263835</v>
      </c>
      <c r="S51610" t="s">
        <v>263836</v>
      </c>
      <c r="T51610" t="s">
        <v>263837</v>
      </c>
      <c r="U51610" t="s">
        <v>34</v>
      </c>
      <c r="V51610" t="s">
        <v>8153</v>
      </c>
      <c r="W51610">
        <v>26</v>
      </c>
      <c r="X51610" t="s">
        <v>8154</v>
      </c>
      <c r="Y51610" t="s">
        <v>171795</v>
      </c>
    </row>
    <row r="51611" spans="11:26" x14ac:dyDescent="0.3">
      <c r="K51611" t="s">
        <v>263838</v>
      </c>
      <c r="L51611" t="s">
        <v>263839</v>
      </c>
      <c r="M51611" t="s">
        <v>52</v>
      </c>
      <c r="O51611" s="1">
        <v>42014</v>
      </c>
      <c r="Q51611" t="s">
        <v>263840</v>
      </c>
      <c r="R51611" t="s">
        <v>263841</v>
      </c>
      <c r="S51611" t="s">
        <v>263842</v>
      </c>
      <c r="T51611" t="s">
        <v>64</v>
      </c>
      <c r="U51611" t="s">
        <v>178</v>
      </c>
      <c r="V51611" t="s">
        <v>46</v>
      </c>
      <c r="W51611" t="s">
        <v>106</v>
      </c>
      <c r="X51611" t="s">
        <v>1650</v>
      </c>
      <c r="Y51611" t="s">
        <v>3879</v>
      </c>
      <c r="Z51611" s="1">
        <v>40180</v>
      </c>
    </row>
    <row r="51612" spans="11:26" x14ac:dyDescent="0.3">
      <c r="K51612" t="s">
        <v>263843</v>
      </c>
      <c r="L51612" t="s">
        <v>263844</v>
      </c>
      <c r="M51612" t="s">
        <v>749</v>
      </c>
      <c r="O51612" s="1">
        <v>40613</v>
      </c>
      <c r="P51612">
        <v>40000</v>
      </c>
      <c r="Q51612" t="s">
        <v>263845</v>
      </c>
      <c r="R51612" t="s">
        <v>263846</v>
      </c>
      <c r="S51612" t="s">
        <v>263847</v>
      </c>
      <c r="T51612" t="s">
        <v>5769</v>
      </c>
      <c r="U51612" t="s">
        <v>34</v>
      </c>
      <c r="V51612" t="s">
        <v>368</v>
      </c>
      <c r="W51612">
        <v>5</v>
      </c>
      <c r="X51612" t="s">
        <v>23469</v>
      </c>
      <c r="Y51612" t="s">
        <v>23469</v>
      </c>
      <c r="Z51612" s="1">
        <v>38353</v>
      </c>
    </row>
    <row r="51613" spans="11:26" x14ac:dyDescent="0.3">
      <c r="K51613" t="s">
        <v>263848</v>
      </c>
      <c r="L51613" t="s">
        <v>263849</v>
      </c>
      <c r="M51613" t="s">
        <v>28</v>
      </c>
      <c r="N51613" t="s">
        <v>40</v>
      </c>
      <c r="O51613" t="s">
        <v>38866</v>
      </c>
      <c r="P51613">
        <v>5800000</v>
      </c>
      <c r="Q51613" t="s">
        <v>263850</v>
      </c>
      <c r="R51613" t="s">
        <v>263851</v>
      </c>
      <c r="S51613" t="s">
        <v>263852</v>
      </c>
      <c r="T51613" t="s">
        <v>95</v>
      </c>
      <c r="U51613" t="s">
        <v>34</v>
      </c>
      <c r="V51613" t="s">
        <v>46</v>
      </c>
      <c r="W51613" t="s">
        <v>1731</v>
      </c>
      <c r="X51613" t="s">
        <v>14052</v>
      </c>
      <c r="Y51613" t="s">
        <v>70261</v>
      </c>
      <c r="Z51613" s="1">
        <v>38718</v>
      </c>
    </row>
    <row r="51614" spans="11:26" x14ac:dyDescent="0.3">
      <c r="K51614" t="s">
        <v>263848</v>
      </c>
      <c r="L51614" t="s">
        <v>263853</v>
      </c>
      <c r="M51614" t="s">
        <v>28</v>
      </c>
      <c r="O51614" s="1">
        <v>41225</v>
      </c>
      <c r="P51614">
        <v>2000000</v>
      </c>
      <c r="Q51614" t="s">
        <v>263854</v>
      </c>
      <c r="R51614" t="s">
        <v>263855</v>
      </c>
      <c r="S51614" t="s">
        <v>263856</v>
      </c>
      <c r="T51614" t="s">
        <v>263857</v>
      </c>
      <c r="U51614" t="s">
        <v>34</v>
      </c>
      <c r="V51614" t="s">
        <v>46</v>
      </c>
      <c r="W51614" t="s">
        <v>167</v>
      </c>
      <c r="X51614" t="s">
        <v>168</v>
      </c>
      <c r="Y51614" t="s">
        <v>169</v>
      </c>
      <c r="Z51614" s="1">
        <v>40179</v>
      </c>
    </row>
    <row r="51615" spans="11:26" x14ac:dyDescent="0.3">
      <c r="K51615" t="s">
        <v>263858</v>
      </c>
      <c r="L51615" t="s">
        <v>263859</v>
      </c>
      <c r="M51615" t="s">
        <v>52</v>
      </c>
      <c r="O51615" t="s">
        <v>22176</v>
      </c>
      <c r="P51615">
        <v>5000000</v>
      </c>
      <c r="Q51615" t="s">
        <v>263860</v>
      </c>
      <c r="R51615" t="s">
        <v>263861</v>
      </c>
      <c r="T51615" t="s">
        <v>1080</v>
      </c>
      <c r="U51615" t="s">
        <v>178</v>
      </c>
      <c r="V51615" t="s">
        <v>46</v>
      </c>
      <c r="W51615" t="s">
        <v>2169</v>
      </c>
      <c r="X51615" t="s">
        <v>2170</v>
      </c>
      <c r="Y51615" t="s">
        <v>11159</v>
      </c>
    </row>
    <row r="51616" spans="11:26" x14ac:dyDescent="0.3">
      <c r="K51616" t="s">
        <v>263858</v>
      </c>
      <c r="L51616" t="s">
        <v>263862</v>
      </c>
      <c r="M51616" t="s">
        <v>28</v>
      </c>
      <c r="N51616" t="s">
        <v>29</v>
      </c>
      <c r="O51616" s="1">
        <v>42005</v>
      </c>
      <c r="P51616">
        <v>9341792</v>
      </c>
      <c r="Q51616" t="s">
        <v>263863</v>
      </c>
      <c r="R51616" t="s">
        <v>263864</v>
      </c>
      <c r="S51616" t="s">
        <v>263865</v>
      </c>
      <c r="T51616" t="s">
        <v>95</v>
      </c>
      <c r="U51616" t="s">
        <v>34</v>
      </c>
      <c r="V51616" t="s">
        <v>46</v>
      </c>
      <c r="W51616" t="s">
        <v>158</v>
      </c>
      <c r="X51616" t="s">
        <v>159</v>
      </c>
      <c r="Y51616" t="s">
        <v>59687</v>
      </c>
      <c r="Z51616" s="1">
        <v>37257</v>
      </c>
    </row>
    <row r="51617" spans="11:26" x14ac:dyDescent="0.3">
      <c r="K51617" t="s">
        <v>263866</v>
      </c>
      <c r="L51617" t="s">
        <v>263867</v>
      </c>
      <c r="M51617" t="s">
        <v>233</v>
      </c>
      <c r="O51617" t="s">
        <v>4034</v>
      </c>
      <c r="P51617">
        <v>3142406</v>
      </c>
      <c r="Q51617" t="s">
        <v>263868</v>
      </c>
      <c r="R51617" t="s">
        <v>263869</v>
      </c>
      <c r="S51617" t="s">
        <v>263870</v>
      </c>
      <c r="T51617" t="s">
        <v>263871</v>
      </c>
      <c r="U51617" t="s">
        <v>34</v>
      </c>
      <c r="V51617" t="s">
        <v>46</v>
      </c>
      <c r="W51617" t="s">
        <v>471</v>
      </c>
      <c r="X51617" t="s">
        <v>969</v>
      </c>
      <c r="Y51617" t="s">
        <v>969</v>
      </c>
    </row>
    <row r="51618" spans="11:26" x14ac:dyDescent="0.3">
      <c r="K51618" t="s">
        <v>263872</v>
      </c>
      <c r="L51618" t="s">
        <v>263873</v>
      </c>
      <c r="M51618" t="s">
        <v>28</v>
      </c>
      <c r="N51618" t="s">
        <v>40</v>
      </c>
      <c r="O51618" s="1">
        <v>37993</v>
      </c>
      <c r="P51618">
        <v>2500000</v>
      </c>
      <c r="Q51618" t="s">
        <v>263874</v>
      </c>
      <c r="R51618" t="s">
        <v>263875</v>
      </c>
      <c r="S51618" t="s">
        <v>263876</v>
      </c>
      <c r="T51618" t="s">
        <v>263877</v>
      </c>
      <c r="U51618" t="s">
        <v>34</v>
      </c>
      <c r="V51618" t="s">
        <v>46</v>
      </c>
      <c r="W51618" t="s">
        <v>106</v>
      </c>
      <c r="X51618" t="s">
        <v>107</v>
      </c>
      <c r="Y51618" t="s">
        <v>116</v>
      </c>
      <c r="Z51618" s="1">
        <v>41650</v>
      </c>
    </row>
    <row r="51619" spans="11:26" x14ac:dyDescent="0.3">
      <c r="K51619" t="s">
        <v>263872</v>
      </c>
      <c r="L51619" t="s">
        <v>263878</v>
      </c>
      <c r="M51619" t="s">
        <v>28</v>
      </c>
      <c r="N51619" t="s">
        <v>29</v>
      </c>
      <c r="O51619" s="1">
        <v>38363</v>
      </c>
      <c r="P51619">
        <v>8000000</v>
      </c>
      <c r="Q51619" t="s">
        <v>263879</v>
      </c>
      <c r="R51619" t="s">
        <v>263880</v>
      </c>
      <c r="S51619" t="s">
        <v>263881</v>
      </c>
      <c r="T51619" t="s">
        <v>519</v>
      </c>
      <c r="U51619" t="s">
        <v>34</v>
      </c>
      <c r="V51619" t="s">
        <v>46</v>
      </c>
      <c r="W51619" t="s">
        <v>1337</v>
      </c>
      <c r="X51619" t="s">
        <v>1338</v>
      </c>
      <c r="Y51619" t="s">
        <v>1338</v>
      </c>
      <c r="Z51619" s="1">
        <v>41275</v>
      </c>
    </row>
    <row r="51620" spans="11:26" x14ac:dyDescent="0.3">
      <c r="K51620" t="s">
        <v>263882</v>
      </c>
      <c r="L51620" t="s">
        <v>263883</v>
      </c>
      <c r="M51620" t="s">
        <v>28</v>
      </c>
      <c r="N51620" t="s">
        <v>29</v>
      </c>
      <c r="O51620" t="s">
        <v>33006</v>
      </c>
      <c r="Q51620" t="s">
        <v>263884</v>
      </c>
      <c r="R51620" t="s">
        <v>263885</v>
      </c>
      <c r="T51620" t="s">
        <v>26316</v>
      </c>
      <c r="U51620" t="s">
        <v>34</v>
      </c>
    </row>
    <row r="51621" spans="11:26" x14ac:dyDescent="0.3">
      <c r="K51621" t="s">
        <v>263882</v>
      </c>
      <c r="L51621" t="s">
        <v>263886</v>
      </c>
      <c r="M51621" t="s">
        <v>28</v>
      </c>
      <c r="N51621" t="s">
        <v>40</v>
      </c>
      <c r="O51621" s="1">
        <v>41286</v>
      </c>
      <c r="P51621">
        <v>1000000</v>
      </c>
      <c r="Q51621" t="s">
        <v>263887</v>
      </c>
      <c r="R51621" t="s">
        <v>263888</v>
      </c>
      <c r="S51621" t="s">
        <v>263889</v>
      </c>
      <c r="T51621" t="s">
        <v>1249</v>
      </c>
      <c r="U51621" t="s">
        <v>178</v>
      </c>
      <c r="V51621" t="s">
        <v>46</v>
      </c>
      <c r="W51621" t="s">
        <v>106</v>
      </c>
      <c r="X51621" t="s">
        <v>151</v>
      </c>
      <c r="Y51621" t="s">
        <v>263890</v>
      </c>
      <c r="Z51621" s="1">
        <v>36526</v>
      </c>
    </row>
    <row r="51622" spans="11:26" x14ac:dyDescent="0.3">
      <c r="K51622" t="s">
        <v>263891</v>
      </c>
      <c r="L51622" t="s">
        <v>263892</v>
      </c>
      <c r="M51622" t="s">
        <v>52</v>
      </c>
      <c r="O51622" t="s">
        <v>1645</v>
      </c>
      <c r="P51622">
        <v>2200000</v>
      </c>
      <c r="Q51622" t="s">
        <v>263893</v>
      </c>
      <c r="R51622" t="s">
        <v>263894</v>
      </c>
      <c r="S51622" t="s">
        <v>263895</v>
      </c>
      <c r="T51622" t="s">
        <v>263896</v>
      </c>
      <c r="U51622" t="s">
        <v>34</v>
      </c>
      <c r="V51622" t="s">
        <v>206</v>
      </c>
      <c r="W51622" t="s">
        <v>207</v>
      </c>
      <c r="X51622" t="s">
        <v>208</v>
      </c>
      <c r="Y51622" t="s">
        <v>208</v>
      </c>
      <c r="Z51622" s="1">
        <v>39083</v>
      </c>
    </row>
    <row r="51623" spans="11:26" x14ac:dyDescent="0.3">
      <c r="K51623" t="s">
        <v>263897</v>
      </c>
      <c r="L51623" t="s">
        <v>263898</v>
      </c>
      <c r="M51623" t="s">
        <v>28</v>
      </c>
      <c r="N51623" t="s">
        <v>40</v>
      </c>
      <c r="O51623" s="1">
        <v>42130</v>
      </c>
      <c r="P51623">
        <v>5000000</v>
      </c>
      <c r="Q51623" t="s">
        <v>263899</v>
      </c>
      <c r="R51623" t="s">
        <v>263900</v>
      </c>
      <c r="S51623" t="s">
        <v>263901</v>
      </c>
      <c r="T51623" t="s">
        <v>115</v>
      </c>
      <c r="U51623" t="s">
        <v>34</v>
      </c>
      <c r="V51623" t="s">
        <v>65</v>
      </c>
      <c r="W51623">
        <v>22</v>
      </c>
      <c r="X51623" t="s">
        <v>66</v>
      </c>
      <c r="Y51623" t="s">
        <v>66</v>
      </c>
      <c r="Z51623" s="1">
        <v>40553</v>
      </c>
    </row>
    <row r="51624" spans="11:26" x14ac:dyDescent="0.3">
      <c r="K51624" t="s">
        <v>263897</v>
      </c>
      <c r="L51624" t="s">
        <v>263902</v>
      </c>
      <c r="M51624" t="s">
        <v>28</v>
      </c>
      <c r="N51624" t="s">
        <v>29</v>
      </c>
      <c r="O51624" t="s">
        <v>25458</v>
      </c>
      <c r="P51624">
        <v>3000000</v>
      </c>
      <c r="Q51624" t="s">
        <v>263903</v>
      </c>
      <c r="R51624" t="s">
        <v>263904</v>
      </c>
      <c r="S51624" t="s">
        <v>263905</v>
      </c>
      <c r="T51624" t="s">
        <v>74</v>
      </c>
      <c r="U51624" t="s">
        <v>34</v>
      </c>
      <c r="V51624" t="s">
        <v>46</v>
      </c>
      <c r="W51624" t="s">
        <v>4481</v>
      </c>
      <c r="X51624" t="s">
        <v>34498</v>
      </c>
      <c r="Y51624" t="s">
        <v>34498</v>
      </c>
      <c r="Z51624" s="1">
        <v>40544</v>
      </c>
    </row>
    <row r="51625" spans="11:26" x14ac:dyDescent="0.3">
      <c r="K51625" t="s">
        <v>263906</v>
      </c>
      <c r="L51625" t="s">
        <v>263907</v>
      </c>
      <c r="M51625" t="s">
        <v>28</v>
      </c>
      <c r="O51625" t="s">
        <v>14567</v>
      </c>
      <c r="P51625">
        <v>195780</v>
      </c>
      <c r="Q51625" t="s">
        <v>263908</v>
      </c>
      <c r="R51625" t="s">
        <v>263909</v>
      </c>
      <c r="S51625" t="s">
        <v>263910</v>
      </c>
      <c r="T51625" t="s">
        <v>74</v>
      </c>
      <c r="U51625" t="s">
        <v>34</v>
      </c>
      <c r="V51625" t="s">
        <v>46</v>
      </c>
      <c r="W51625" t="s">
        <v>106</v>
      </c>
      <c r="X51625" t="s">
        <v>107</v>
      </c>
      <c r="Y51625" t="s">
        <v>4731</v>
      </c>
      <c r="Z51625" s="1">
        <v>37987</v>
      </c>
    </row>
    <row r="51626" spans="11:26" x14ac:dyDescent="0.3">
      <c r="K51626" t="s">
        <v>263911</v>
      </c>
      <c r="L51626" t="s">
        <v>263912</v>
      </c>
      <c r="M51626" t="s">
        <v>256</v>
      </c>
      <c r="O51626" t="s">
        <v>1026</v>
      </c>
      <c r="P51626">
        <v>73000000</v>
      </c>
      <c r="Q51626" t="s">
        <v>263913</v>
      </c>
      <c r="R51626" t="s">
        <v>263914</v>
      </c>
      <c r="S51626" t="s">
        <v>263915</v>
      </c>
      <c r="T51626" t="s">
        <v>115</v>
      </c>
      <c r="U51626" t="s">
        <v>34</v>
      </c>
      <c r="V51626" t="s">
        <v>1174</v>
      </c>
      <c r="W51626">
        <v>2</v>
      </c>
      <c r="X51626" t="s">
        <v>1175</v>
      </c>
      <c r="Y51626" t="s">
        <v>15408</v>
      </c>
      <c r="Z51626" s="1">
        <v>39114</v>
      </c>
    </row>
    <row r="51627" spans="11:26" x14ac:dyDescent="0.3">
      <c r="K51627" t="s">
        <v>263916</v>
      </c>
      <c r="L51627" t="s">
        <v>263917</v>
      </c>
      <c r="M51627" t="s">
        <v>28</v>
      </c>
      <c r="N51627" t="s">
        <v>29</v>
      </c>
      <c r="O51627" s="1">
        <v>42166</v>
      </c>
      <c r="P51627">
        <v>34000000</v>
      </c>
      <c r="Q51627" t="s">
        <v>263918</v>
      </c>
      <c r="R51627" t="s">
        <v>263919</v>
      </c>
      <c r="S51627" t="s">
        <v>263920</v>
      </c>
      <c r="T51627" t="s">
        <v>6</v>
      </c>
      <c r="U51627" t="s">
        <v>178</v>
      </c>
      <c r="V51627" t="s">
        <v>46</v>
      </c>
      <c r="W51627" t="s">
        <v>2169</v>
      </c>
      <c r="X51627" t="s">
        <v>2170</v>
      </c>
      <c r="Y51627" t="s">
        <v>124970</v>
      </c>
      <c r="Z51627" s="1">
        <v>39083</v>
      </c>
    </row>
    <row r="51628" spans="11:26" x14ac:dyDescent="0.3">
      <c r="K51628" t="s">
        <v>263921</v>
      </c>
      <c r="L51628" t="s">
        <v>263922</v>
      </c>
      <c r="M51628" t="s">
        <v>52</v>
      </c>
      <c r="O51628" s="1">
        <v>41283</v>
      </c>
      <c r="P51628">
        <v>500000</v>
      </c>
      <c r="Q51628" t="s">
        <v>263923</v>
      </c>
      <c r="R51628" t="s">
        <v>263924</v>
      </c>
      <c r="S51628" t="s">
        <v>263925</v>
      </c>
      <c r="T51628" t="s">
        <v>1249</v>
      </c>
      <c r="U51628" t="s">
        <v>34</v>
      </c>
      <c r="V51628" t="s">
        <v>46</v>
      </c>
      <c r="W51628" t="s">
        <v>1731</v>
      </c>
      <c r="X51628" t="s">
        <v>1768</v>
      </c>
      <c r="Y51628" t="s">
        <v>5991</v>
      </c>
      <c r="Z51628" s="1">
        <v>39814</v>
      </c>
    </row>
    <row r="51629" spans="11:26" x14ac:dyDescent="0.3">
      <c r="K51629" t="s">
        <v>263926</v>
      </c>
      <c r="L51629" t="s">
        <v>263927</v>
      </c>
      <c r="M51629" t="s">
        <v>52</v>
      </c>
      <c r="O51629" s="1">
        <v>40580</v>
      </c>
      <c r="P51629">
        <v>6000000</v>
      </c>
      <c r="Q51629" t="s">
        <v>263928</v>
      </c>
      <c r="R51629" t="s">
        <v>263929</v>
      </c>
      <c r="T51629" t="s">
        <v>7564</v>
      </c>
      <c r="U51629" t="s">
        <v>34</v>
      </c>
      <c r="V51629" t="s">
        <v>46</v>
      </c>
      <c r="W51629" t="s">
        <v>106</v>
      </c>
      <c r="X51629" t="s">
        <v>2081</v>
      </c>
      <c r="Y51629" t="s">
        <v>2081</v>
      </c>
    </row>
    <row r="51630" spans="11:26" x14ac:dyDescent="0.3">
      <c r="K51630" t="s">
        <v>263930</v>
      </c>
      <c r="L51630" t="s">
        <v>263931</v>
      </c>
      <c r="M51630" t="s">
        <v>28</v>
      </c>
      <c r="O51630" t="s">
        <v>523</v>
      </c>
      <c r="P51630">
        <v>273001</v>
      </c>
      <c r="Q51630" t="s">
        <v>263932</v>
      </c>
      <c r="R51630" t="s">
        <v>263933</v>
      </c>
      <c r="S51630" t="s">
        <v>263934</v>
      </c>
      <c r="T51630" t="s">
        <v>3601</v>
      </c>
      <c r="U51630" t="s">
        <v>34</v>
      </c>
      <c r="V51630" t="s">
        <v>46</v>
      </c>
      <c r="W51630" t="s">
        <v>311</v>
      </c>
      <c r="X51630" t="s">
        <v>312</v>
      </c>
      <c r="Y51630" t="s">
        <v>312</v>
      </c>
      <c r="Z51630" s="1">
        <v>39083</v>
      </c>
    </row>
    <row r="51631" spans="11:26" x14ac:dyDescent="0.3">
      <c r="K51631" t="s">
        <v>263935</v>
      </c>
      <c r="L51631" t="s">
        <v>263936</v>
      </c>
      <c r="M51631" t="s">
        <v>52</v>
      </c>
      <c r="O51631" t="s">
        <v>8356</v>
      </c>
      <c r="P51631">
        <v>2500000</v>
      </c>
      <c r="Q51631" t="s">
        <v>263937</v>
      </c>
      <c r="R51631" t="s">
        <v>263938</v>
      </c>
      <c r="S51631" t="s">
        <v>263939</v>
      </c>
      <c r="T51631" t="s">
        <v>2364</v>
      </c>
      <c r="U51631" t="s">
        <v>34</v>
      </c>
      <c r="V51631" t="s">
        <v>46</v>
      </c>
      <c r="W51631" t="s">
        <v>106</v>
      </c>
      <c r="X51631" t="s">
        <v>107</v>
      </c>
      <c r="Y51631" t="s">
        <v>2394</v>
      </c>
      <c r="Z51631" s="1">
        <v>36901</v>
      </c>
    </row>
    <row r="51632" spans="11:26" x14ac:dyDescent="0.3">
      <c r="K51632" t="s">
        <v>263940</v>
      </c>
      <c r="L51632" t="s">
        <v>263941</v>
      </c>
      <c r="M51632" t="s">
        <v>28</v>
      </c>
      <c r="O51632" t="s">
        <v>10770</v>
      </c>
      <c r="P51632">
        <v>802377</v>
      </c>
      <c r="Q51632" t="s">
        <v>263942</v>
      </c>
      <c r="R51632" t="s">
        <v>263943</v>
      </c>
      <c r="S51632" t="s">
        <v>263944</v>
      </c>
      <c r="T51632" t="s">
        <v>263945</v>
      </c>
      <c r="U51632" t="s">
        <v>34</v>
      </c>
      <c r="V51632" t="s">
        <v>206</v>
      </c>
      <c r="W51632" t="s">
        <v>207</v>
      </c>
      <c r="X51632" t="s">
        <v>208</v>
      </c>
      <c r="Y51632" t="s">
        <v>208</v>
      </c>
      <c r="Z51632" s="1">
        <v>36161</v>
      </c>
    </row>
    <row r="51633" spans="11:26" x14ac:dyDescent="0.3">
      <c r="K51633" t="s">
        <v>263946</v>
      </c>
      <c r="L51633" t="s">
        <v>263947</v>
      </c>
      <c r="M51633" t="s">
        <v>190</v>
      </c>
      <c r="O51633" t="s">
        <v>29679</v>
      </c>
      <c r="P51633">
        <v>0</v>
      </c>
      <c r="Q51633" t="s">
        <v>263948</v>
      </c>
      <c r="R51633" t="s">
        <v>263949</v>
      </c>
      <c r="S51633" t="s">
        <v>263950</v>
      </c>
      <c r="T51633" t="s">
        <v>2416</v>
      </c>
      <c r="U51633" t="s">
        <v>34</v>
      </c>
      <c r="V51633" t="s">
        <v>1174</v>
      </c>
      <c r="W51633">
        <v>6</v>
      </c>
      <c r="X51633" t="s">
        <v>1175</v>
      </c>
      <c r="Y51633" t="s">
        <v>21311</v>
      </c>
      <c r="Z51633" s="1">
        <v>36161</v>
      </c>
    </row>
    <row r="51634" spans="11:26" x14ac:dyDescent="0.3">
      <c r="K51634" t="s">
        <v>263951</v>
      </c>
      <c r="L51634" t="s">
        <v>263952</v>
      </c>
      <c r="M51634" t="s">
        <v>28</v>
      </c>
      <c r="O51634" s="1">
        <v>41284</v>
      </c>
      <c r="P51634">
        <v>4000000</v>
      </c>
      <c r="Q51634" t="s">
        <v>263953</v>
      </c>
      <c r="R51634" t="s">
        <v>263954</v>
      </c>
      <c r="S51634" t="s">
        <v>263955</v>
      </c>
      <c r="T51634" t="s">
        <v>2570</v>
      </c>
      <c r="U51634" t="s">
        <v>34</v>
      </c>
      <c r="Z51634" s="1">
        <v>40909</v>
      </c>
    </row>
    <row r="51635" spans="11:26" x14ac:dyDescent="0.3">
      <c r="K51635" t="s">
        <v>263951</v>
      </c>
      <c r="L51635" t="s">
        <v>263956</v>
      </c>
      <c r="M51635" t="s">
        <v>28</v>
      </c>
      <c r="N51635" t="s">
        <v>29</v>
      </c>
      <c r="O51635" t="s">
        <v>34156</v>
      </c>
      <c r="P51635">
        <v>70000000</v>
      </c>
      <c r="Q51635" t="s">
        <v>263957</v>
      </c>
      <c r="R51635" t="s">
        <v>263958</v>
      </c>
      <c r="S51635" t="s">
        <v>263959</v>
      </c>
      <c r="T51635" t="s">
        <v>115</v>
      </c>
      <c r="U51635" t="s">
        <v>34</v>
      </c>
      <c r="V51635" t="s">
        <v>1174</v>
      </c>
      <c r="W51635">
        <v>5</v>
      </c>
      <c r="X51635" t="s">
        <v>1175</v>
      </c>
      <c r="Y51635" t="s">
        <v>1175</v>
      </c>
      <c r="Z51635" s="1">
        <v>37987</v>
      </c>
    </row>
    <row r="51636" spans="11:26" x14ac:dyDescent="0.3">
      <c r="K51636" t="s">
        <v>263951</v>
      </c>
      <c r="L51636" t="s">
        <v>263960</v>
      </c>
      <c r="M51636" t="s">
        <v>28</v>
      </c>
      <c r="O51636" t="s">
        <v>34200</v>
      </c>
      <c r="P51636">
        <v>15881830</v>
      </c>
      <c r="Q51636" t="s">
        <v>263961</v>
      </c>
      <c r="R51636" t="s">
        <v>263962</v>
      </c>
      <c r="S51636" t="s">
        <v>263963</v>
      </c>
      <c r="T51636" t="s">
        <v>263964</v>
      </c>
      <c r="U51636" t="s">
        <v>34</v>
      </c>
      <c r="V51636" t="s">
        <v>206</v>
      </c>
      <c r="W51636" t="s">
        <v>3015</v>
      </c>
      <c r="X51636" t="s">
        <v>179467</v>
      </c>
      <c r="Y51636" t="s">
        <v>179467</v>
      </c>
      <c r="Z51636" s="1">
        <v>37257</v>
      </c>
    </row>
    <row r="51637" spans="11:26" x14ac:dyDescent="0.3">
      <c r="K51637" t="s">
        <v>263965</v>
      </c>
      <c r="L51637" t="s">
        <v>263966</v>
      </c>
      <c r="M51637" t="s">
        <v>28</v>
      </c>
      <c r="N51637" t="s">
        <v>40</v>
      </c>
      <c r="O51637" s="1">
        <v>38718</v>
      </c>
      <c r="P51637">
        <v>1500000</v>
      </c>
      <c r="Q51637" t="s">
        <v>263967</v>
      </c>
      <c r="R51637" t="s">
        <v>263968</v>
      </c>
      <c r="S51637" t="s">
        <v>263969</v>
      </c>
      <c r="T51637" t="s">
        <v>436</v>
      </c>
      <c r="U51637" t="s">
        <v>34</v>
      </c>
      <c r="V51637" t="s">
        <v>800</v>
      </c>
      <c r="X51637" t="s">
        <v>801</v>
      </c>
      <c r="Y51637" t="s">
        <v>801</v>
      </c>
    </row>
    <row r="51638" spans="11:26" x14ac:dyDescent="0.3">
      <c r="K51638" t="s">
        <v>263965</v>
      </c>
      <c r="L51638" t="s">
        <v>263970</v>
      </c>
      <c r="M51638" t="s">
        <v>28</v>
      </c>
      <c r="N51638" t="s">
        <v>493</v>
      </c>
      <c r="O51638" s="1">
        <v>39094</v>
      </c>
      <c r="P51638">
        <v>6000000</v>
      </c>
      <c r="Q51638" t="s">
        <v>263971</v>
      </c>
      <c r="R51638" t="s">
        <v>263972</v>
      </c>
      <c r="S51638" t="s">
        <v>263973</v>
      </c>
      <c r="T51638" t="s">
        <v>64</v>
      </c>
      <c r="U51638" t="s">
        <v>34</v>
      </c>
      <c r="V51638" t="s">
        <v>206</v>
      </c>
      <c r="W51638" t="s">
        <v>7189</v>
      </c>
      <c r="X51638" t="s">
        <v>7190</v>
      </c>
      <c r="Y51638" t="s">
        <v>7190</v>
      </c>
    </row>
    <row r="51639" spans="11:26" x14ac:dyDescent="0.3">
      <c r="K51639" t="s">
        <v>263965</v>
      </c>
      <c r="L51639" t="s">
        <v>263974</v>
      </c>
      <c r="M51639" t="s">
        <v>28</v>
      </c>
      <c r="N51639" t="s">
        <v>40</v>
      </c>
      <c r="O51639" s="1">
        <v>38724</v>
      </c>
      <c r="P51639">
        <v>4000000</v>
      </c>
      <c r="Q51639" t="s">
        <v>263975</v>
      </c>
      <c r="R51639" t="s">
        <v>263976</v>
      </c>
      <c r="S51639" t="s">
        <v>263977</v>
      </c>
      <c r="T51639" t="s">
        <v>1294</v>
      </c>
      <c r="U51639" t="s">
        <v>34</v>
      </c>
      <c r="V51639" t="s">
        <v>46</v>
      </c>
      <c r="W51639" t="s">
        <v>2104</v>
      </c>
      <c r="X51639" t="s">
        <v>137132</v>
      </c>
      <c r="Y51639" t="s">
        <v>263978</v>
      </c>
    </row>
    <row r="51640" spans="11:26" x14ac:dyDescent="0.3">
      <c r="K51640" t="s">
        <v>263965</v>
      </c>
      <c r="L51640" t="s">
        <v>263979</v>
      </c>
      <c r="M51640" t="s">
        <v>28</v>
      </c>
      <c r="N51640" t="s">
        <v>29</v>
      </c>
      <c r="O51640" s="1">
        <v>39085</v>
      </c>
      <c r="P51640">
        <v>3300000</v>
      </c>
      <c r="Q51640" t="s">
        <v>263980</v>
      </c>
      <c r="R51640" t="s">
        <v>263981</v>
      </c>
      <c r="S51640" t="s">
        <v>263982</v>
      </c>
      <c r="T51640" t="s">
        <v>1249</v>
      </c>
      <c r="U51640" t="s">
        <v>34</v>
      </c>
      <c r="V51640" t="s">
        <v>1174</v>
      </c>
      <c r="W51640">
        <v>2</v>
      </c>
      <c r="X51640" t="s">
        <v>1175</v>
      </c>
      <c r="Y51640" t="s">
        <v>12648</v>
      </c>
    </row>
    <row r="51641" spans="11:26" x14ac:dyDescent="0.3">
      <c r="K51641" t="s">
        <v>263965</v>
      </c>
      <c r="L51641" t="s">
        <v>263983</v>
      </c>
      <c r="M51641" t="s">
        <v>28</v>
      </c>
      <c r="N51641" t="s">
        <v>40</v>
      </c>
      <c r="O51641" s="1">
        <v>38356</v>
      </c>
      <c r="P51641">
        <v>500000</v>
      </c>
      <c r="Q51641" t="s">
        <v>263984</v>
      </c>
      <c r="R51641" t="s">
        <v>263985</v>
      </c>
      <c r="S51641" t="s">
        <v>263986</v>
      </c>
      <c r="T51641" t="s">
        <v>436</v>
      </c>
      <c r="U51641" t="s">
        <v>34</v>
      </c>
      <c r="V51641" t="s">
        <v>1922</v>
      </c>
      <c r="W51641">
        <v>23</v>
      </c>
      <c r="X51641" t="s">
        <v>2207</v>
      </c>
      <c r="Y51641" t="s">
        <v>263987</v>
      </c>
    </row>
    <row r="51642" spans="11:26" x14ac:dyDescent="0.3">
      <c r="K51642" t="s">
        <v>263988</v>
      </c>
      <c r="L51642" t="s">
        <v>263989</v>
      </c>
      <c r="M51642" t="s">
        <v>52</v>
      </c>
      <c r="O51642" s="1">
        <v>41702</v>
      </c>
      <c r="P51642">
        <v>20000</v>
      </c>
      <c r="Q51642" t="s">
        <v>263990</v>
      </c>
      <c r="R51642" t="s">
        <v>263991</v>
      </c>
      <c r="S51642" t="s">
        <v>263992</v>
      </c>
      <c r="T51642" t="s">
        <v>95</v>
      </c>
      <c r="U51642" t="s">
        <v>34</v>
      </c>
      <c r="V51642" t="s">
        <v>46</v>
      </c>
      <c r="W51642" t="s">
        <v>228</v>
      </c>
      <c r="X51642" t="s">
        <v>229</v>
      </c>
      <c r="Y51642" t="s">
        <v>784</v>
      </c>
      <c r="Z51642" s="1">
        <v>39448</v>
      </c>
    </row>
    <row r="51643" spans="11:26" x14ac:dyDescent="0.3">
      <c r="K51643" t="s">
        <v>263993</v>
      </c>
      <c r="L51643" t="s">
        <v>263994</v>
      </c>
      <c r="M51643" t="s">
        <v>52</v>
      </c>
      <c r="O51643" t="s">
        <v>160427</v>
      </c>
      <c r="Q51643" t="s">
        <v>263995</v>
      </c>
      <c r="R51643" t="s">
        <v>263996</v>
      </c>
      <c r="S51643" t="s">
        <v>263997</v>
      </c>
      <c r="T51643" t="s">
        <v>74</v>
      </c>
      <c r="U51643" t="s">
        <v>34</v>
      </c>
      <c r="Z51643" s="1">
        <v>36526</v>
      </c>
    </row>
    <row r="51644" spans="11:26" x14ac:dyDescent="0.3">
      <c r="K51644" t="s">
        <v>263998</v>
      </c>
      <c r="L51644" t="s">
        <v>263999</v>
      </c>
      <c r="M51644" t="s">
        <v>52</v>
      </c>
      <c r="O51644" s="1">
        <v>41275</v>
      </c>
      <c r="P51644">
        <v>70000</v>
      </c>
      <c r="Q51644" t="s">
        <v>264000</v>
      </c>
      <c r="R51644" t="s">
        <v>264001</v>
      </c>
      <c r="S51644" t="s">
        <v>264002</v>
      </c>
      <c r="T51644" t="s">
        <v>264003</v>
      </c>
      <c r="U51644" t="s">
        <v>34</v>
      </c>
      <c r="Z51644" t="s">
        <v>108066</v>
      </c>
    </row>
    <row r="51645" spans="11:26" x14ac:dyDescent="0.3">
      <c r="K51645" t="s">
        <v>263998</v>
      </c>
      <c r="L51645" t="s">
        <v>264004</v>
      </c>
      <c r="M51645" t="s">
        <v>52</v>
      </c>
      <c r="O51645" s="1">
        <v>41225</v>
      </c>
      <c r="P51645">
        <v>40000</v>
      </c>
      <c r="Q51645" t="s">
        <v>264005</v>
      </c>
      <c r="R51645" t="s">
        <v>264006</v>
      </c>
      <c r="S51645" t="s">
        <v>264007</v>
      </c>
      <c r="T51645" t="s">
        <v>1249</v>
      </c>
      <c r="U51645" t="s">
        <v>34</v>
      </c>
      <c r="V51645" t="s">
        <v>46</v>
      </c>
      <c r="W51645" t="s">
        <v>106</v>
      </c>
      <c r="X51645" t="s">
        <v>107</v>
      </c>
      <c r="Y51645" t="s">
        <v>1882</v>
      </c>
      <c r="Z51645" s="1">
        <v>40544</v>
      </c>
    </row>
    <row r="51646" spans="11:26" x14ac:dyDescent="0.3">
      <c r="K51646" t="s">
        <v>264008</v>
      </c>
      <c r="L51646" t="s">
        <v>264009</v>
      </c>
      <c r="M51646" t="s">
        <v>52</v>
      </c>
      <c r="O51646" s="1">
        <v>41648</v>
      </c>
      <c r="P51646">
        <v>829990</v>
      </c>
      <c r="Q51646" t="s">
        <v>264010</v>
      </c>
      <c r="R51646" t="s">
        <v>264011</v>
      </c>
      <c r="S51646" t="s">
        <v>264012</v>
      </c>
      <c r="T51646" t="s">
        <v>4038</v>
      </c>
      <c r="U51646" t="s">
        <v>345</v>
      </c>
      <c r="V51646" t="s">
        <v>46</v>
      </c>
      <c r="W51646" t="s">
        <v>346</v>
      </c>
      <c r="X51646" t="s">
        <v>347</v>
      </c>
      <c r="Y51646" t="s">
        <v>264013</v>
      </c>
      <c r="Z51646" s="1">
        <v>40179</v>
      </c>
    </row>
    <row r="51647" spans="11:26" x14ac:dyDescent="0.3">
      <c r="K51647" t="s">
        <v>264014</v>
      </c>
      <c r="L51647" t="s">
        <v>264015</v>
      </c>
      <c r="M51647" t="s">
        <v>52</v>
      </c>
      <c r="O51647" t="s">
        <v>58547</v>
      </c>
      <c r="P51647">
        <v>500000</v>
      </c>
      <c r="Q51647" t="s">
        <v>264016</v>
      </c>
      <c r="R51647" t="s">
        <v>264017</v>
      </c>
      <c r="U51647" t="s">
        <v>345</v>
      </c>
    </row>
    <row r="51648" spans="11:26" x14ac:dyDescent="0.3">
      <c r="K51648" t="s">
        <v>264018</v>
      </c>
      <c r="L51648" t="s">
        <v>264019</v>
      </c>
      <c r="M51648" t="s">
        <v>324</v>
      </c>
      <c r="O51648" s="1">
        <v>41558</v>
      </c>
      <c r="P51648">
        <v>600000</v>
      </c>
      <c r="Q51648" t="s">
        <v>264020</v>
      </c>
      <c r="R51648" t="s">
        <v>264021</v>
      </c>
      <c r="S51648" t="s">
        <v>264022</v>
      </c>
      <c r="T51648" t="s">
        <v>2364</v>
      </c>
      <c r="U51648" t="s">
        <v>178</v>
      </c>
      <c r="V51648" t="s">
        <v>1090</v>
      </c>
      <c r="W51648">
        <v>5</v>
      </c>
      <c r="X51648" t="s">
        <v>56552</v>
      </c>
      <c r="Y51648" t="s">
        <v>56552</v>
      </c>
    </row>
    <row r="51649" spans="11:26" x14ac:dyDescent="0.3">
      <c r="K51649" t="s">
        <v>264018</v>
      </c>
      <c r="L51649" t="s">
        <v>264023</v>
      </c>
      <c r="M51649" t="s">
        <v>52</v>
      </c>
      <c r="O51649" s="1">
        <v>41649</v>
      </c>
      <c r="P51649">
        <v>2400000</v>
      </c>
      <c r="Q51649" t="s">
        <v>264024</v>
      </c>
      <c r="R51649" t="s">
        <v>264025</v>
      </c>
      <c r="S51649" t="s">
        <v>264026</v>
      </c>
      <c r="T51649" t="s">
        <v>6</v>
      </c>
      <c r="U51649" t="s">
        <v>178</v>
      </c>
      <c r="V51649" t="s">
        <v>46</v>
      </c>
      <c r="W51649" t="s">
        <v>106</v>
      </c>
      <c r="X51649" t="s">
        <v>107</v>
      </c>
      <c r="Y51649" t="s">
        <v>2425</v>
      </c>
      <c r="Z51649" s="1">
        <v>37987</v>
      </c>
    </row>
    <row r="51650" spans="11:26" x14ac:dyDescent="0.3">
      <c r="K51650" t="s">
        <v>264018</v>
      </c>
      <c r="L51650" t="s">
        <v>264027</v>
      </c>
      <c r="M51650" t="s">
        <v>324</v>
      </c>
      <c r="O51650" s="1">
        <v>41554</v>
      </c>
      <c r="P51650">
        <v>300000</v>
      </c>
      <c r="Q51650" t="s">
        <v>264028</v>
      </c>
      <c r="R51650" t="s">
        <v>264029</v>
      </c>
      <c r="S51650" t="s">
        <v>264030</v>
      </c>
      <c r="T51650" t="s">
        <v>264031</v>
      </c>
      <c r="U51650" t="s">
        <v>34</v>
      </c>
      <c r="V51650" t="s">
        <v>800</v>
      </c>
      <c r="X51650" t="s">
        <v>801</v>
      </c>
      <c r="Y51650" t="s">
        <v>801</v>
      </c>
      <c r="Z51650" s="1">
        <v>41282</v>
      </c>
    </row>
    <row r="51651" spans="11:26" x14ac:dyDescent="0.3">
      <c r="K51651" t="s">
        <v>264018</v>
      </c>
      <c r="L51651" t="s">
        <v>264032</v>
      </c>
      <c r="M51651" t="s">
        <v>52</v>
      </c>
      <c r="O51651" t="s">
        <v>24231</v>
      </c>
      <c r="P51651">
        <v>8000000</v>
      </c>
      <c r="Q51651" t="s">
        <v>264033</v>
      </c>
      <c r="R51651" t="s">
        <v>264034</v>
      </c>
      <c r="S51651" t="s">
        <v>264035</v>
      </c>
      <c r="T51651" t="s">
        <v>74</v>
      </c>
      <c r="U51651" t="s">
        <v>34</v>
      </c>
      <c r="V51651" t="s">
        <v>46</v>
      </c>
      <c r="W51651" t="s">
        <v>106</v>
      </c>
      <c r="X51651" t="s">
        <v>107</v>
      </c>
      <c r="Y51651" t="s">
        <v>1217</v>
      </c>
    </row>
    <row r="51652" spans="11:26" x14ac:dyDescent="0.3">
      <c r="K51652" t="s">
        <v>264036</v>
      </c>
      <c r="L51652" t="s">
        <v>264037</v>
      </c>
      <c r="M51652" t="s">
        <v>256</v>
      </c>
      <c r="O51652" t="s">
        <v>34200</v>
      </c>
      <c r="P51652">
        <v>725000</v>
      </c>
      <c r="Q51652" t="s">
        <v>264038</v>
      </c>
      <c r="R51652" t="s">
        <v>264039</v>
      </c>
      <c r="S51652" t="s">
        <v>264040</v>
      </c>
      <c r="T51652" t="s">
        <v>1249</v>
      </c>
      <c r="U51652" t="s">
        <v>34</v>
      </c>
      <c r="V51652" t="s">
        <v>46</v>
      </c>
      <c r="W51652" t="s">
        <v>106</v>
      </c>
      <c r="X51652" t="s">
        <v>107</v>
      </c>
      <c r="Y51652" t="s">
        <v>1016</v>
      </c>
      <c r="Z51652" s="1">
        <v>35431</v>
      </c>
    </row>
    <row r="51653" spans="11:26" x14ac:dyDescent="0.3">
      <c r="K51653" t="s">
        <v>264036</v>
      </c>
      <c r="L51653" t="s">
        <v>264041</v>
      </c>
      <c r="M51653" t="s">
        <v>28</v>
      </c>
      <c r="O51653" t="s">
        <v>10042</v>
      </c>
      <c r="P51653">
        <v>1000000</v>
      </c>
      <c r="Q51653" t="s">
        <v>264042</v>
      </c>
      <c r="R51653" t="s">
        <v>264043</v>
      </c>
      <c r="S51653" t="s">
        <v>264044</v>
      </c>
      <c r="T51653" t="s">
        <v>2364</v>
      </c>
      <c r="U51653" t="s">
        <v>345</v>
      </c>
      <c r="V51653" t="s">
        <v>568</v>
      </c>
      <c r="W51653">
        <v>6</v>
      </c>
      <c r="X51653" t="s">
        <v>20141</v>
      </c>
      <c r="Y51653" t="s">
        <v>20141</v>
      </c>
      <c r="Z51653" s="1">
        <v>37622</v>
      </c>
    </row>
    <row r="51654" spans="11:26" x14ac:dyDescent="0.3">
      <c r="K51654" t="s">
        <v>264036</v>
      </c>
      <c r="L51654" t="s">
        <v>264045</v>
      </c>
      <c r="M51654" t="s">
        <v>256</v>
      </c>
      <c r="O51654" t="s">
        <v>19934</v>
      </c>
      <c r="P51654">
        <v>1175000</v>
      </c>
      <c r="Q51654" t="s">
        <v>264046</v>
      </c>
      <c r="R51654" t="s">
        <v>264047</v>
      </c>
      <c r="U51654" t="s">
        <v>345</v>
      </c>
    </row>
    <row r="51655" spans="11:26" x14ac:dyDescent="0.3">
      <c r="K51655" t="s">
        <v>264036</v>
      </c>
      <c r="L51655" t="s">
        <v>264048</v>
      </c>
      <c r="M51655" t="s">
        <v>28</v>
      </c>
      <c r="O51655" t="s">
        <v>17120</v>
      </c>
      <c r="P51655">
        <v>2000000</v>
      </c>
      <c r="Q51655" t="s">
        <v>264049</v>
      </c>
      <c r="R51655" t="s">
        <v>264050</v>
      </c>
      <c r="S51655" t="s">
        <v>264051</v>
      </c>
      <c r="T51655" t="s">
        <v>95</v>
      </c>
      <c r="U51655" t="s">
        <v>34</v>
      </c>
      <c r="V51655" t="s">
        <v>46</v>
      </c>
      <c r="W51655" t="s">
        <v>106</v>
      </c>
      <c r="X51655" t="s">
        <v>2081</v>
      </c>
      <c r="Y51655" t="s">
        <v>2081</v>
      </c>
      <c r="Z51655" s="1">
        <v>37260</v>
      </c>
    </row>
    <row r="51656" spans="11:26" x14ac:dyDescent="0.3">
      <c r="K51656" t="s">
        <v>264036</v>
      </c>
      <c r="L51656" t="s">
        <v>264052</v>
      </c>
      <c r="M51656" t="s">
        <v>28</v>
      </c>
      <c r="O51656" s="1">
        <v>41892</v>
      </c>
      <c r="P51656">
        <v>1000000</v>
      </c>
      <c r="Q51656" t="s">
        <v>264053</v>
      </c>
      <c r="R51656" t="s">
        <v>264054</v>
      </c>
      <c r="S51656" t="s">
        <v>264055</v>
      </c>
      <c r="T51656" t="s">
        <v>97124</v>
      </c>
      <c r="U51656" t="s">
        <v>34</v>
      </c>
      <c r="V51656" t="s">
        <v>1816</v>
      </c>
      <c r="W51656">
        <v>2</v>
      </c>
      <c r="X51656" t="s">
        <v>2981</v>
      </c>
      <c r="Y51656" t="s">
        <v>2981</v>
      </c>
      <c r="Z51656" s="1">
        <v>38353</v>
      </c>
    </row>
    <row r="51657" spans="11:26" x14ac:dyDescent="0.3">
      <c r="K51657" t="s">
        <v>264056</v>
      </c>
      <c r="L51657" t="s">
        <v>264057</v>
      </c>
      <c r="M51657" t="s">
        <v>52</v>
      </c>
      <c r="O51657" s="1">
        <v>39083</v>
      </c>
      <c r="P51657">
        <v>4000000</v>
      </c>
      <c r="Q51657" t="s">
        <v>264058</v>
      </c>
      <c r="R51657" t="s">
        <v>264059</v>
      </c>
      <c r="U51657" t="s">
        <v>178</v>
      </c>
      <c r="V51657" t="s">
        <v>46</v>
      </c>
      <c r="W51657" t="s">
        <v>471</v>
      </c>
      <c r="X51657" t="s">
        <v>1760</v>
      </c>
      <c r="Y51657" t="s">
        <v>1760</v>
      </c>
    </row>
    <row r="51658" spans="11:26" x14ac:dyDescent="0.3">
      <c r="K51658" t="s">
        <v>264056</v>
      </c>
      <c r="L51658" t="s">
        <v>264060</v>
      </c>
      <c r="M51658" t="s">
        <v>256</v>
      </c>
      <c r="O51658" t="s">
        <v>2324</v>
      </c>
      <c r="P51658">
        <v>7008235</v>
      </c>
      <c r="Q51658" t="s">
        <v>264061</v>
      </c>
      <c r="R51658" t="s">
        <v>264062</v>
      </c>
      <c r="S51658" t="s">
        <v>264063</v>
      </c>
      <c r="T51658" t="s">
        <v>1249</v>
      </c>
      <c r="U51658" t="s">
        <v>34</v>
      </c>
      <c r="V51658" t="s">
        <v>559</v>
      </c>
      <c r="W51658">
        <v>11</v>
      </c>
      <c r="X51658" t="s">
        <v>828</v>
      </c>
      <c r="Y51658" t="s">
        <v>828</v>
      </c>
      <c r="Z51658" s="1">
        <v>39083</v>
      </c>
    </row>
    <row r="51659" spans="11:26" x14ac:dyDescent="0.3">
      <c r="K51659" t="s">
        <v>264056</v>
      </c>
      <c r="L51659" t="s">
        <v>264064</v>
      </c>
      <c r="M51659" t="s">
        <v>28</v>
      </c>
      <c r="N51659" t="s">
        <v>29</v>
      </c>
      <c r="O51659" t="s">
        <v>6147</v>
      </c>
      <c r="P51659">
        <v>4761904</v>
      </c>
      <c r="Q51659" t="s">
        <v>264065</v>
      </c>
      <c r="R51659" t="s">
        <v>264066</v>
      </c>
      <c r="S51659" t="s">
        <v>264067</v>
      </c>
      <c r="T51659" t="s">
        <v>74</v>
      </c>
      <c r="U51659" t="s">
        <v>345</v>
      </c>
      <c r="V51659" t="s">
        <v>46</v>
      </c>
      <c r="W51659" t="s">
        <v>106</v>
      </c>
      <c r="X51659" t="s">
        <v>107</v>
      </c>
      <c r="Y51659" t="s">
        <v>179</v>
      </c>
    </row>
    <row r="51660" spans="11:26" x14ac:dyDescent="0.3">
      <c r="K51660" t="s">
        <v>264056</v>
      </c>
      <c r="L51660" t="s">
        <v>264068</v>
      </c>
      <c r="M51660" t="s">
        <v>28</v>
      </c>
      <c r="N51660" t="s">
        <v>40</v>
      </c>
      <c r="O51660" t="s">
        <v>10344</v>
      </c>
      <c r="P51660">
        <v>6800000</v>
      </c>
      <c r="Q51660" t="s">
        <v>264069</v>
      </c>
      <c r="R51660" t="s">
        <v>264070</v>
      </c>
      <c r="S51660" t="s">
        <v>264071</v>
      </c>
      <c r="T51660" t="s">
        <v>254421</v>
      </c>
      <c r="U51660" t="s">
        <v>178</v>
      </c>
    </row>
    <row r="51661" spans="11:26" x14ac:dyDescent="0.3">
      <c r="K51661" t="s">
        <v>264056</v>
      </c>
      <c r="L51661" t="s">
        <v>264072</v>
      </c>
      <c r="M51661" t="s">
        <v>28</v>
      </c>
      <c r="N51661" t="s">
        <v>493</v>
      </c>
      <c r="O51661" t="s">
        <v>34200</v>
      </c>
      <c r="P51661">
        <v>30000000</v>
      </c>
      <c r="Q51661" t="s">
        <v>264073</v>
      </c>
      <c r="R51661" t="s">
        <v>264074</v>
      </c>
      <c r="S51661" t="s">
        <v>264075</v>
      </c>
      <c r="T51661" t="s">
        <v>264076</v>
      </c>
      <c r="U51661" t="s">
        <v>34</v>
      </c>
      <c r="V51661" t="s">
        <v>1072</v>
      </c>
      <c r="W51661">
        <v>7</v>
      </c>
      <c r="X51661" t="s">
        <v>1581</v>
      </c>
      <c r="Y51661" t="s">
        <v>1581</v>
      </c>
      <c r="Z51661" s="1">
        <v>37257</v>
      </c>
    </row>
    <row r="51662" spans="11:26" x14ac:dyDescent="0.3">
      <c r="K51662" t="s">
        <v>264056</v>
      </c>
      <c r="L51662" t="s">
        <v>264077</v>
      </c>
      <c r="M51662" t="s">
        <v>28</v>
      </c>
      <c r="N51662" t="s">
        <v>29</v>
      </c>
      <c r="O51662" t="s">
        <v>5432</v>
      </c>
      <c r="P51662">
        <v>10065147</v>
      </c>
      <c r="Q51662" t="s">
        <v>264078</v>
      </c>
      <c r="R51662" t="s">
        <v>264079</v>
      </c>
      <c r="S51662" t="s">
        <v>264080</v>
      </c>
      <c r="T51662" t="s">
        <v>2364</v>
      </c>
      <c r="U51662" t="s">
        <v>34</v>
      </c>
      <c r="V51662" t="s">
        <v>1072</v>
      </c>
      <c r="W51662">
        <v>7</v>
      </c>
      <c r="X51662" t="s">
        <v>1073</v>
      </c>
      <c r="Y51662" t="s">
        <v>10137</v>
      </c>
    </row>
    <row r="51663" spans="11:26" x14ac:dyDescent="0.3">
      <c r="K51663" t="s">
        <v>264081</v>
      </c>
      <c r="L51663" t="s">
        <v>264082</v>
      </c>
      <c r="M51663" t="s">
        <v>52</v>
      </c>
      <c r="O51663" t="s">
        <v>5817</v>
      </c>
      <c r="P51663">
        <v>225097</v>
      </c>
      <c r="Q51663" t="s">
        <v>264083</v>
      </c>
      <c r="R51663" t="s">
        <v>264084</v>
      </c>
      <c r="S51663" t="s">
        <v>264085</v>
      </c>
      <c r="T51663" t="s">
        <v>2364</v>
      </c>
      <c r="U51663" t="s">
        <v>34</v>
      </c>
      <c r="V51663" t="s">
        <v>46</v>
      </c>
      <c r="W51663" t="s">
        <v>471</v>
      </c>
      <c r="X51663" t="s">
        <v>1760</v>
      </c>
      <c r="Y51663" t="s">
        <v>1760</v>
      </c>
      <c r="Z51663" s="1">
        <v>37987</v>
      </c>
    </row>
    <row r="51664" spans="11:26" x14ac:dyDescent="0.3">
      <c r="K51664" t="s">
        <v>264086</v>
      </c>
      <c r="L51664" t="s">
        <v>264087</v>
      </c>
      <c r="M51664" t="s">
        <v>28</v>
      </c>
      <c r="N51664" t="s">
        <v>40</v>
      </c>
      <c r="O51664" t="s">
        <v>2976</v>
      </c>
      <c r="P51664">
        <v>9670000</v>
      </c>
      <c r="Q51664" t="s">
        <v>264088</v>
      </c>
      <c r="R51664" t="s">
        <v>264089</v>
      </c>
      <c r="S51664" t="s">
        <v>264090</v>
      </c>
      <c r="T51664" t="s">
        <v>264091</v>
      </c>
      <c r="U51664" t="s">
        <v>345</v>
      </c>
      <c r="Z51664" s="1">
        <v>35073</v>
      </c>
    </row>
    <row r="51665" spans="11:26" x14ac:dyDescent="0.3">
      <c r="K51665" t="s">
        <v>264092</v>
      </c>
      <c r="L51665" t="s">
        <v>264093</v>
      </c>
      <c r="M51665" t="s">
        <v>52</v>
      </c>
      <c r="O51665" t="s">
        <v>13442</v>
      </c>
      <c r="P51665">
        <v>1000000</v>
      </c>
      <c r="Q51665" t="s">
        <v>264094</v>
      </c>
      <c r="R51665" t="s">
        <v>264095</v>
      </c>
      <c r="S51665" t="s">
        <v>264096</v>
      </c>
      <c r="T51665" t="s">
        <v>2364</v>
      </c>
      <c r="U51665" t="s">
        <v>178</v>
      </c>
      <c r="V51665" t="s">
        <v>46</v>
      </c>
      <c r="W51665" t="s">
        <v>106</v>
      </c>
      <c r="X51665" t="s">
        <v>107</v>
      </c>
      <c r="Y51665" t="s">
        <v>1882</v>
      </c>
      <c r="Z51665" s="1">
        <v>32509</v>
      </c>
    </row>
    <row r="51666" spans="11:26" x14ac:dyDescent="0.3">
      <c r="K51666" t="s">
        <v>264097</v>
      </c>
      <c r="L51666" t="s">
        <v>264098</v>
      </c>
      <c r="M51666" t="s">
        <v>28</v>
      </c>
      <c r="N51666" t="s">
        <v>493</v>
      </c>
      <c r="O51666" s="1">
        <v>40759</v>
      </c>
      <c r="P51666">
        <v>10058000</v>
      </c>
      <c r="Q51666" t="s">
        <v>264099</v>
      </c>
      <c r="R51666" t="s">
        <v>264100</v>
      </c>
      <c r="S51666" t="s">
        <v>264101</v>
      </c>
      <c r="T51666" t="s">
        <v>264102</v>
      </c>
      <c r="U51666" t="s">
        <v>34</v>
      </c>
      <c r="V51666" t="s">
        <v>46</v>
      </c>
      <c r="W51666" t="s">
        <v>106</v>
      </c>
      <c r="X51666" t="s">
        <v>107</v>
      </c>
      <c r="Y51666" t="s">
        <v>108</v>
      </c>
      <c r="Z51666" s="1">
        <v>41278</v>
      </c>
    </row>
    <row r="51667" spans="11:26" x14ac:dyDescent="0.3">
      <c r="K51667" t="s">
        <v>264097</v>
      </c>
      <c r="L51667" t="s">
        <v>264103</v>
      </c>
      <c r="M51667" t="s">
        <v>28</v>
      </c>
      <c r="N51667" t="s">
        <v>40</v>
      </c>
      <c r="O51667" t="s">
        <v>183874</v>
      </c>
      <c r="P51667">
        <v>2500000</v>
      </c>
      <c r="Q51667" t="s">
        <v>264104</v>
      </c>
      <c r="R51667" t="s">
        <v>264105</v>
      </c>
      <c r="T51667" t="s">
        <v>519</v>
      </c>
      <c r="U51667" t="s">
        <v>178</v>
      </c>
    </row>
    <row r="51668" spans="11:26" x14ac:dyDescent="0.3">
      <c r="K51668" t="s">
        <v>264097</v>
      </c>
      <c r="L51668" t="s">
        <v>264106</v>
      </c>
      <c r="M51668" t="s">
        <v>28</v>
      </c>
      <c r="O51668" t="s">
        <v>2976</v>
      </c>
      <c r="P51668">
        <v>15000000</v>
      </c>
      <c r="Q51668" t="s">
        <v>264107</v>
      </c>
      <c r="R51668" t="s">
        <v>264108</v>
      </c>
      <c r="S51668" t="s">
        <v>264109</v>
      </c>
      <c r="T51668" t="s">
        <v>2636</v>
      </c>
      <c r="U51668" t="s">
        <v>34</v>
      </c>
      <c r="V51668" t="s">
        <v>46</v>
      </c>
      <c r="W51668" t="s">
        <v>167</v>
      </c>
      <c r="X51668" t="s">
        <v>1166</v>
      </c>
      <c r="Y51668" t="s">
        <v>264110</v>
      </c>
      <c r="Z51668" s="1">
        <v>40636</v>
      </c>
    </row>
    <row r="51669" spans="11:26" x14ac:dyDescent="0.3">
      <c r="K51669" t="s">
        <v>264097</v>
      </c>
      <c r="L51669" t="s">
        <v>264111</v>
      </c>
      <c r="M51669" t="s">
        <v>28</v>
      </c>
      <c r="N51669" t="s">
        <v>493</v>
      </c>
      <c r="O51669" s="1">
        <v>40759</v>
      </c>
      <c r="P51669">
        <v>10011924</v>
      </c>
      <c r="Q51669" t="s">
        <v>264112</v>
      </c>
      <c r="R51669" t="s">
        <v>264113</v>
      </c>
      <c r="S51669" t="s">
        <v>264114</v>
      </c>
      <c r="T51669" t="s">
        <v>95563</v>
      </c>
      <c r="U51669" t="s">
        <v>34</v>
      </c>
      <c r="V51669" t="s">
        <v>46</v>
      </c>
      <c r="W51669" t="s">
        <v>167</v>
      </c>
      <c r="X51669" t="s">
        <v>168</v>
      </c>
      <c r="Y51669" t="s">
        <v>169</v>
      </c>
    </row>
    <row r="51670" spans="11:26" x14ac:dyDescent="0.3">
      <c r="K51670" t="s">
        <v>264097</v>
      </c>
      <c r="L51670" t="s">
        <v>264115</v>
      </c>
      <c r="M51670" t="s">
        <v>28</v>
      </c>
      <c r="O51670" s="1">
        <v>41733</v>
      </c>
      <c r="P51670">
        <v>2104999</v>
      </c>
      <c r="Q51670" t="s">
        <v>264116</v>
      </c>
      <c r="R51670" t="s">
        <v>264117</v>
      </c>
      <c r="S51670" t="s">
        <v>264118</v>
      </c>
      <c r="T51670" t="s">
        <v>2364</v>
      </c>
      <c r="U51670" t="s">
        <v>178</v>
      </c>
      <c r="V51670" t="s">
        <v>46</v>
      </c>
      <c r="W51670" t="s">
        <v>106</v>
      </c>
      <c r="X51670" t="s">
        <v>107</v>
      </c>
      <c r="Y51670" t="s">
        <v>2394</v>
      </c>
    </row>
    <row r="51671" spans="11:26" x14ac:dyDescent="0.3">
      <c r="K51671" t="s">
        <v>264119</v>
      </c>
      <c r="L51671" t="s">
        <v>264120</v>
      </c>
      <c r="M51671" t="s">
        <v>52</v>
      </c>
      <c r="O51671" s="1">
        <v>40668</v>
      </c>
      <c r="Q51671" t="s">
        <v>264121</v>
      </c>
      <c r="R51671" t="s">
        <v>264122</v>
      </c>
      <c r="S51671" t="s">
        <v>264123</v>
      </c>
      <c r="T51671" t="s">
        <v>296</v>
      </c>
      <c r="U51671" t="s">
        <v>34</v>
      </c>
      <c r="V51671" t="s">
        <v>46</v>
      </c>
      <c r="W51671" t="s">
        <v>620</v>
      </c>
      <c r="X51671" t="s">
        <v>7586</v>
      </c>
      <c r="Y51671" t="s">
        <v>7586</v>
      </c>
      <c r="Z51671" s="1">
        <v>40179</v>
      </c>
    </row>
    <row r="51672" spans="11:26" x14ac:dyDescent="0.3">
      <c r="K51672" t="s">
        <v>264124</v>
      </c>
      <c r="L51672" t="s">
        <v>264125</v>
      </c>
      <c r="M51672" t="s">
        <v>28</v>
      </c>
      <c r="O51672" s="1">
        <v>41671</v>
      </c>
      <c r="P51672">
        <v>300000</v>
      </c>
      <c r="Q51672" t="s">
        <v>264126</v>
      </c>
      <c r="R51672" t="s">
        <v>264127</v>
      </c>
      <c r="T51672" t="s">
        <v>2364</v>
      </c>
      <c r="U51672" t="s">
        <v>178</v>
      </c>
      <c r="V51672" t="s">
        <v>46</v>
      </c>
      <c r="W51672" t="s">
        <v>106</v>
      </c>
      <c r="X51672" t="s">
        <v>107</v>
      </c>
      <c r="Y51672" t="s">
        <v>2425</v>
      </c>
      <c r="Z51672" s="1">
        <v>37257</v>
      </c>
    </row>
    <row r="51673" spans="11:26" x14ac:dyDescent="0.3">
      <c r="K51673" t="s">
        <v>264128</v>
      </c>
      <c r="L51673" t="s">
        <v>264129</v>
      </c>
      <c r="M51673" t="s">
        <v>324</v>
      </c>
      <c r="O51673" s="1">
        <v>39823</v>
      </c>
      <c r="Q51673" t="s">
        <v>264130</v>
      </c>
      <c r="R51673" t="s">
        <v>264131</v>
      </c>
      <c r="U51673" t="s">
        <v>178</v>
      </c>
    </row>
    <row r="51674" spans="11:26" x14ac:dyDescent="0.3">
      <c r="K51674" t="s">
        <v>264128</v>
      </c>
      <c r="L51674" t="s">
        <v>264132</v>
      </c>
      <c r="M51674" t="s">
        <v>28</v>
      </c>
      <c r="N51674" t="s">
        <v>40</v>
      </c>
      <c r="O51674" s="1">
        <v>40546</v>
      </c>
      <c r="P51674">
        <v>10000000</v>
      </c>
      <c r="Q51674" t="s">
        <v>264133</v>
      </c>
      <c r="R51674" t="s">
        <v>264134</v>
      </c>
      <c r="S51674" t="s">
        <v>264135</v>
      </c>
      <c r="T51674" t="s">
        <v>6</v>
      </c>
      <c r="U51674" t="s">
        <v>34</v>
      </c>
      <c r="V51674" t="s">
        <v>46</v>
      </c>
      <c r="W51674" t="s">
        <v>106</v>
      </c>
      <c r="X51674" t="s">
        <v>107</v>
      </c>
      <c r="Y51674" t="s">
        <v>1016</v>
      </c>
      <c r="Z51674" s="1">
        <v>38720</v>
      </c>
    </row>
    <row r="51675" spans="11:26" x14ac:dyDescent="0.3">
      <c r="K51675" t="s">
        <v>264128</v>
      </c>
      <c r="L51675" t="s">
        <v>264136</v>
      </c>
      <c r="M51675" t="s">
        <v>28</v>
      </c>
      <c r="N51675" t="s">
        <v>29</v>
      </c>
      <c r="O51675" s="1">
        <v>40910</v>
      </c>
      <c r="Q51675" t="s">
        <v>264137</v>
      </c>
      <c r="R51675" t="s">
        <v>264138</v>
      </c>
      <c r="S51675" t="s">
        <v>264139</v>
      </c>
      <c r="T51675" t="s">
        <v>2364</v>
      </c>
      <c r="U51675" t="s">
        <v>345</v>
      </c>
      <c r="V51675" t="s">
        <v>206</v>
      </c>
      <c r="W51675" t="s">
        <v>9140</v>
      </c>
      <c r="X51675" t="s">
        <v>9141</v>
      </c>
      <c r="Y51675" t="s">
        <v>9141</v>
      </c>
      <c r="Z51675" s="1">
        <v>37622</v>
      </c>
    </row>
    <row r="51676" spans="11:26" x14ac:dyDescent="0.3">
      <c r="K51676" t="s">
        <v>264140</v>
      </c>
      <c r="L51676" t="s">
        <v>264141</v>
      </c>
      <c r="M51676" t="s">
        <v>28</v>
      </c>
      <c r="N51676" t="s">
        <v>29</v>
      </c>
      <c r="O51676" t="s">
        <v>28888</v>
      </c>
      <c r="P51676">
        <v>35000000</v>
      </c>
      <c r="Q51676" t="s">
        <v>264142</v>
      </c>
      <c r="R51676" t="s">
        <v>264143</v>
      </c>
      <c r="S51676" t="s">
        <v>264144</v>
      </c>
      <c r="T51676" t="s">
        <v>74</v>
      </c>
      <c r="U51676" t="s">
        <v>34</v>
      </c>
      <c r="V51676" t="s">
        <v>46</v>
      </c>
      <c r="W51676" t="s">
        <v>1846</v>
      </c>
      <c r="X51676" t="s">
        <v>1847</v>
      </c>
      <c r="Y51676" t="s">
        <v>1847</v>
      </c>
      <c r="Z51676" s="1">
        <v>41281</v>
      </c>
    </row>
    <row r="51677" spans="11:26" x14ac:dyDescent="0.3">
      <c r="K51677" t="s">
        <v>264140</v>
      </c>
      <c r="L51677" t="s">
        <v>264145</v>
      </c>
      <c r="M51677" t="s">
        <v>28</v>
      </c>
      <c r="N51677" t="s">
        <v>493</v>
      </c>
      <c r="O51677" t="s">
        <v>523</v>
      </c>
      <c r="P51677">
        <v>150000000</v>
      </c>
      <c r="Q51677" t="s">
        <v>264146</v>
      </c>
      <c r="R51677" t="s">
        <v>264147</v>
      </c>
      <c r="S51677" t="s">
        <v>264148</v>
      </c>
      <c r="T51677" t="s">
        <v>264149</v>
      </c>
      <c r="U51677" t="s">
        <v>34</v>
      </c>
      <c r="V51677" t="s">
        <v>568</v>
      </c>
      <c r="W51677">
        <v>7</v>
      </c>
      <c r="X51677" t="s">
        <v>1286</v>
      </c>
      <c r="Y51677" t="s">
        <v>1286</v>
      </c>
      <c r="Z51677" s="1">
        <v>40179</v>
      </c>
    </row>
    <row r="51678" spans="11:26" x14ac:dyDescent="0.3">
      <c r="K51678" t="s">
        <v>264140</v>
      </c>
      <c r="L51678" t="s">
        <v>264150</v>
      </c>
      <c r="M51678" t="s">
        <v>28</v>
      </c>
      <c r="N51678" t="s">
        <v>40</v>
      </c>
      <c r="O51678" s="1">
        <v>41428</v>
      </c>
      <c r="P51678">
        <v>26000000</v>
      </c>
      <c r="Q51678" t="s">
        <v>264151</v>
      </c>
      <c r="R51678" t="s">
        <v>264152</v>
      </c>
      <c r="S51678" t="s">
        <v>264153</v>
      </c>
      <c r="T51678" t="s">
        <v>264154</v>
      </c>
      <c r="U51678" t="s">
        <v>34</v>
      </c>
      <c r="V51678" t="s">
        <v>96</v>
      </c>
      <c r="W51678" t="s">
        <v>5722</v>
      </c>
      <c r="X51678" t="s">
        <v>50728</v>
      </c>
      <c r="Y51678" t="s">
        <v>82853</v>
      </c>
    </row>
    <row r="51679" spans="11:26" x14ac:dyDescent="0.3">
      <c r="K51679" t="s">
        <v>264155</v>
      </c>
      <c r="L51679" t="s">
        <v>264156</v>
      </c>
      <c r="M51679" t="s">
        <v>28</v>
      </c>
      <c r="N51679" t="s">
        <v>40</v>
      </c>
      <c r="O51679" t="s">
        <v>22307</v>
      </c>
      <c r="P51679">
        <v>6500000</v>
      </c>
      <c r="Q51679" t="s">
        <v>264157</v>
      </c>
      <c r="R51679" t="s">
        <v>264158</v>
      </c>
      <c r="S51679" t="s">
        <v>264159</v>
      </c>
      <c r="T51679" t="s">
        <v>2126</v>
      </c>
      <c r="U51679" t="s">
        <v>34</v>
      </c>
      <c r="V51679" t="s">
        <v>46</v>
      </c>
      <c r="W51679" t="s">
        <v>106</v>
      </c>
      <c r="X51679" t="s">
        <v>107</v>
      </c>
      <c r="Y51679" t="s">
        <v>1882</v>
      </c>
      <c r="Z51679" s="1">
        <v>39083</v>
      </c>
    </row>
    <row r="51680" spans="11:26" x14ac:dyDescent="0.3">
      <c r="K51680" t="s">
        <v>264155</v>
      </c>
      <c r="L51680" t="s">
        <v>264160</v>
      </c>
      <c r="M51680" t="s">
        <v>28</v>
      </c>
      <c r="N51680" t="s">
        <v>29</v>
      </c>
      <c r="O51680" s="1">
        <v>41244</v>
      </c>
      <c r="P51680">
        <v>25500000</v>
      </c>
      <c r="Q51680" t="s">
        <v>264161</v>
      </c>
      <c r="R51680" t="s">
        <v>264162</v>
      </c>
      <c r="S51680" t="s">
        <v>264163</v>
      </c>
      <c r="T51680" t="s">
        <v>264164</v>
      </c>
      <c r="U51680" t="s">
        <v>34</v>
      </c>
      <c r="V51680" t="s">
        <v>46</v>
      </c>
      <c r="W51680" t="s">
        <v>260</v>
      </c>
      <c r="X51680" t="s">
        <v>402</v>
      </c>
      <c r="Y51680" t="s">
        <v>19043</v>
      </c>
    </row>
    <row r="51681" spans="11:26" x14ac:dyDescent="0.3">
      <c r="K51681" t="s">
        <v>264155</v>
      </c>
      <c r="L51681" t="s">
        <v>264165</v>
      </c>
      <c r="M51681" t="s">
        <v>1537</v>
      </c>
      <c r="O51681" s="1">
        <v>41643</v>
      </c>
      <c r="Q51681" t="s">
        <v>264166</v>
      </c>
      <c r="R51681" t="s">
        <v>264167</v>
      </c>
      <c r="S51681" t="s">
        <v>264168</v>
      </c>
      <c r="T51681" t="s">
        <v>409</v>
      </c>
      <c r="U51681" t="s">
        <v>34</v>
      </c>
      <c r="V51681" t="s">
        <v>206</v>
      </c>
      <c r="W51681" t="s">
        <v>207</v>
      </c>
      <c r="X51681" t="s">
        <v>208</v>
      </c>
      <c r="Y51681" t="s">
        <v>208</v>
      </c>
      <c r="Z51681" s="1">
        <v>40179</v>
      </c>
    </row>
    <row r="51682" spans="11:26" x14ac:dyDescent="0.3">
      <c r="K51682" t="s">
        <v>264155</v>
      </c>
      <c r="L51682" t="s">
        <v>264169</v>
      </c>
      <c r="M51682" t="s">
        <v>28</v>
      </c>
      <c r="O51682" t="s">
        <v>11787</v>
      </c>
      <c r="P51682">
        <v>1368000</v>
      </c>
      <c r="Q51682" t="s">
        <v>264170</v>
      </c>
      <c r="R51682" t="s">
        <v>264171</v>
      </c>
      <c r="S51682" t="s">
        <v>264172</v>
      </c>
      <c r="T51682" t="s">
        <v>264173</v>
      </c>
      <c r="U51682" t="s">
        <v>34</v>
      </c>
      <c r="V51682" t="s">
        <v>669</v>
      </c>
      <c r="W51682">
        <v>40</v>
      </c>
      <c r="X51682" t="s">
        <v>1673</v>
      </c>
      <c r="Y51682" t="s">
        <v>1673</v>
      </c>
    </row>
    <row r="51683" spans="11:26" x14ac:dyDescent="0.3">
      <c r="K51683" t="s">
        <v>264155</v>
      </c>
      <c r="L51683" t="s">
        <v>264174</v>
      </c>
      <c r="M51683" t="s">
        <v>28</v>
      </c>
      <c r="N51683" t="s">
        <v>29</v>
      </c>
      <c r="O51683" s="1">
        <v>40913</v>
      </c>
      <c r="P51683">
        <v>3345881</v>
      </c>
      <c r="Q51683" t="s">
        <v>264175</v>
      </c>
      <c r="R51683" t="s">
        <v>264176</v>
      </c>
      <c r="S51683" t="s">
        <v>264177</v>
      </c>
      <c r="T51683" t="s">
        <v>148088</v>
      </c>
      <c r="U51683" t="s">
        <v>34</v>
      </c>
      <c r="V51683" t="s">
        <v>46</v>
      </c>
      <c r="W51683" t="s">
        <v>75</v>
      </c>
      <c r="X51683" t="s">
        <v>464</v>
      </c>
      <c r="Y51683" t="s">
        <v>464</v>
      </c>
      <c r="Z51683" s="1">
        <v>37622</v>
      </c>
    </row>
    <row r="51684" spans="11:26" x14ac:dyDescent="0.3">
      <c r="K51684" t="s">
        <v>264178</v>
      </c>
      <c r="L51684" t="s">
        <v>264179</v>
      </c>
      <c r="M51684" t="s">
        <v>28</v>
      </c>
      <c r="N51684" t="s">
        <v>40</v>
      </c>
      <c r="O51684" s="1">
        <v>42319</v>
      </c>
      <c r="Q51684" t="s">
        <v>264180</v>
      </c>
      <c r="R51684" t="s">
        <v>264181</v>
      </c>
      <c r="S51684" t="s">
        <v>264182</v>
      </c>
      <c r="T51684" t="s">
        <v>4943</v>
      </c>
      <c r="U51684" t="s">
        <v>34</v>
      </c>
      <c r="V51684" t="s">
        <v>96</v>
      </c>
      <c r="W51684" t="s">
        <v>97</v>
      </c>
      <c r="X51684" t="s">
        <v>98</v>
      </c>
      <c r="Y51684" t="s">
        <v>98</v>
      </c>
      <c r="Z51684" s="1">
        <v>40180</v>
      </c>
    </row>
    <row r="51685" spans="11:26" x14ac:dyDescent="0.3">
      <c r="K51685" t="s">
        <v>264178</v>
      </c>
      <c r="L51685" t="s">
        <v>264183</v>
      </c>
      <c r="M51685" t="s">
        <v>749</v>
      </c>
      <c r="O51685" s="1">
        <v>40189</v>
      </c>
      <c r="P51685">
        <v>3500000</v>
      </c>
      <c r="Q51685" t="s">
        <v>264184</v>
      </c>
      <c r="R51685" t="s">
        <v>264185</v>
      </c>
      <c r="S51685" t="s">
        <v>264186</v>
      </c>
      <c r="T51685" t="s">
        <v>1249</v>
      </c>
      <c r="U51685" t="s">
        <v>34</v>
      </c>
    </row>
    <row r="51686" spans="11:26" x14ac:dyDescent="0.3">
      <c r="K51686" t="s">
        <v>264187</v>
      </c>
      <c r="L51686" t="s">
        <v>264188</v>
      </c>
      <c r="M51686" t="s">
        <v>28</v>
      </c>
      <c r="O51686" t="s">
        <v>13838</v>
      </c>
      <c r="P51686">
        <v>5000000</v>
      </c>
      <c r="Q51686" t="s">
        <v>264189</v>
      </c>
      <c r="R51686" t="s">
        <v>264190</v>
      </c>
      <c r="S51686" t="s">
        <v>264191</v>
      </c>
      <c r="T51686" t="s">
        <v>264192</v>
      </c>
      <c r="U51686" t="s">
        <v>34</v>
      </c>
      <c r="V51686" t="s">
        <v>46</v>
      </c>
      <c r="W51686" t="s">
        <v>106</v>
      </c>
      <c r="X51686" t="s">
        <v>107</v>
      </c>
      <c r="Y51686" t="s">
        <v>1016</v>
      </c>
      <c r="Z51686" s="1">
        <v>41645</v>
      </c>
    </row>
    <row r="51687" spans="11:26" x14ac:dyDescent="0.3">
      <c r="K51687" t="s">
        <v>264193</v>
      </c>
      <c r="L51687" t="s">
        <v>264194</v>
      </c>
      <c r="M51687" t="s">
        <v>52</v>
      </c>
      <c r="O51687" s="1">
        <v>41641</v>
      </c>
      <c r="P51687">
        <v>20265</v>
      </c>
      <c r="Q51687" t="s">
        <v>264195</v>
      </c>
      <c r="R51687" t="s">
        <v>264196</v>
      </c>
      <c r="S51687" t="s">
        <v>264197</v>
      </c>
      <c r="T51687" t="s">
        <v>166554</v>
      </c>
      <c r="U51687" t="s">
        <v>34</v>
      </c>
      <c r="V51687" t="s">
        <v>46</v>
      </c>
      <c r="W51687" t="s">
        <v>106</v>
      </c>
      <c r="X51687" t="s">
        <v>1650</v>
      </c>
      <c r="Y51687" t="s">
        <v>1651</v>
      </c>
      <c r="Z51687" t="s">
        <v>45263</v>
      </c>
    </row>
    <row r="51688" spans="11:26" x14ac:dyDescent="0.3">
      <c r="K51688" t="s">
        <v>264198</v>
      </c>
      <c r="L51688" t="s">
        <v>264199</v>
      </c>
      <c r="M51688" t="s">
        <v>324</v>
      </c>
      <c r="O51688" s="1">
        <v>40918</v>
      </c>
      <c r="P51688">
        <v>25000</v>
      </c>
      <c r="Q51688" t="s">
        <v>264200</v>
      </c>
      <c r="R51688" t="s">
        <v>264201</v>
      </c>
      <c r="U51688" t="s">
        <v>345</v>
      </c>
    </row>
    <row r="51689" spans="11:26" x14ac:dyDescent="0.3">
      <c r="K51689" t="s">
        <v>264198</v>
      </c>
      <c r="L51689" t="s">
        <v>264202</v>
      </c>
      <c r="M51689" t="s">
        <v>52</v>
      </c>
      <c r="O51689" s="1">
        <v>40544</v>
      </c>
      <c r="Q51689" t="s">
        <v>264203</v>
      </c>
      <c r="R51689" t="s">
        <v>264204</v>
      </c>
      <c r="S51689" t="s">
        <v>264205</v>
      </c>
      <c r="T51689" t="s">
        <v>3601</v>
      </c>
      <c r="U51689" t="s">
        <v>34</v>
      </c>
      <c r="V51689" t="s">
        <v>46</v>
      </c>
      <c r="W51689" t="s">
        <v>106</v>
      </c>
      <c r="X51689" t="s">
        <v>107</v>
      </c>
      <c r="Y51689" t="s">
        <v>116</v>
      </c>
      <c r="Z51689" s="1">
        <v>39448</v>
      </c>
    </row>
    <row r="51690" spans="11:26" x14ac:dyDescent="0.3">
      <c r="K51690" t="s">
        <v>264198</v>
      </c>
      <c r="L51690" t="s">
        <v>264206</v>
      </c>
      <c r="M51690" t="s">
        <v>28</v>
      </c>
      <c r="N51690" t="s">
        <v>29</v>
      </c>
      <c r="O51690" t="s">
        <v>6610</v>
      </c>
      <c r="P51690">
        <v>3000000</v>
      </c>
      <c r="Q51690" t="s">
        <v>264207</v>
      </c>
      <c r="R51690" t="s">
        <v>264208</v>
      </c>
      <c r="T51690" t="s">
        <v>1696</v>
      </c>
      <c r="U51690" t="s">
        <v>34</v>
      </c>
      <c r="V51690" t="s">
        <v>46</v>
      </c>
      <c r="W51690" t="s">
        <v>913</v>
      </c>
      <c r="X51690" t="s">
        <v>914</v>
      </c>
      <c r="Y51690" t="s">
        <v>55820</v>
      </c>
      <c r="Z51690" t="s">
        <v>68226</v>
      </c>
    </row>
    <row r="51691" spans="11:26" x14ac:dyDescent="0.3">
      <c r="K51691" t="s">
        <v>264209</v>
      </c>
      <c r="L51691" t="s">
        <v>264210</v>
      </c>
      <c r="M51691" t="s">
        <v>28</v>
      </c>
      <c r="N51691" t="s">
        <v>40</v>
      </c>
      <c r="O51691" t="s">
        <v>8938</v>
      </c>
      <c r="P51691">
        <v>2700000</v>
      </c>
      <c r="Q51691" t="s">
        <v>264211</v>
      </c>
      <c r="R51691" t="s">
        <v>264212</v>
      </c>
      <c r="S51691" t="s">
        <v>264213</v>
      </c>
      <c r="T51691" t="s">
        <v>74</v>
      </c>
      <c r="U51691" t="s">
        <v>178</v>
      </c>
      <c r="V51691" t="s">
        <v>46</v>
      </c>
      <c r="W51691" t="s">
        <v>1369</v>
      </c>
      <c r="X51691" t="s">
        <v>1370</v>
      </c>
      <c r="Y51691" t="s">
        <v>6536</v>
      </c>
      <c r="Z51691" s="1">
        <v>35431</v>
      </c>
    </row>
    <row r="51692" spans="11:26" x14ac:dyDescent="0.3">
      <c r="K51692" t="s">
        <v>264214</v>
      </c>
      <c r="L51692" t="s">
        <v>264215</v>
      </c>
      <c r="M51692" t="s">
        <v>52</v>
      </c>
      <c r="O51692" s="1">
        <v>38756</v>
      </c>
      <c r="Q51692" t="s">
        <v>264216</v>
      </c>
      <c r="R51692" t="s">
        <v>264217</v>
      </c>
      <c r="S51692" t="s">
        <v>264218</v>
      </c>
      <c r="T51692" t="s">
        <v>74</v>
      </c>
      <c r="U51692" t="s">
        <v>34</v>
      </c>
      <c r="V51692" t="s">
        <v>206</v>
      </c>
      <c r="W51692" t="s">
        <v>207</v>
      </c>
      <c r="X51692" t="s">
        <v>208</v>
      </c>
      <c r="Y51692" t="s">
        <v>208</v>
      </c>
      <c r="Z51692" s="1">
        <v>40179</v>
      </c>
    </row>
    <row r="51693" spans="11:26" x14ac:dyDescent="0.3">
      <c r="K51693" t="s">
        <v>264219</v>
      </c>
      <c r="L51693" t="s">
        <v>264220</v>
      </c>
      <c r="M51693" t="s">
        <v>28</v>
      </c>
      <c r="N51693" t="s">
        <v>29</v>
      </c>
      <c r="O51693" t="s">
        <v>14104</v>
      </c>
      <c r="P51693">
        <v>3200000</v>
      </c>
      <c r="Q51693" t="s">
        <v>264221</v>
      </c>
      <c r="R51693" t="s">
        <v>264222</v>
      </c>
      <c r="S51693" t="s">
        <v>264223</v>
      </c>
      <c r="T51693" t="s">
        <v>186</v>
      </c>
      <c r="U51693" t="s">
        <v>34</v>
      </c>
      <c r="V51693" t="s">
        <v>46</v>
      </c>
      <c r="W51693" t="s">
        <v>75</v>
      </c>
      <c r="X51693" t="s">
        <v>12653</v>
      </c>
      <c r="Y51693" t="s">
        <v>264224</v>
      </c>
      <c r="Z51693" t="s">
        <v>39944</v>
      </c>
    </row>
    <row r="51694" spans="11:26" x14ac:dyDescent="0.3">
      <c r="K51694" t="s">
        <v>264219</v>
      </c>
      <c r="L51694" t="s">
        <v>264225</v>
      </c>
      <c r="M51694" t="s">
        <v>28</v>
      </c>
      <c r="O51694" t="s">
        <v>1692</v>
      </c>
      <c r="P51694">
        <v>1200000</v>
      </c>
      <c r="Q51694" t="s">
        <v>264226</v>
      </c>
      <c r="R51694" t="s">
        <v>264227</v>
      </c>
      <c r="S51694" t="s">
        <v>264228</v>
      </c>
      <c r="T51694" t="s">
        <v>74</v>
      </c>
      <c r="U51694" t="s">
        <v>345</v>
      </c>
      <c r="V51694" t="s">
        <v>46</v>
      </c>
      <c r="W51694" t="s">
        <v>167</v>
      </c>
      <c r="X51694" t="s">
        <v>168</v>
      </c>
      <c r="Y51694" t="s">
        <v>169</v>
      </c>
      <c r="Z51694" s="1">
        <v>38353</v>
      </c>
    </row>
    <row r="51695" spans="11:26" x14ac:dyDescent="0.3">
      <c r="K51695" t="s">
        <v>264219</v>
      </c>
      <c r="L51695" t="s">
        <v>264229</v>
      </c>
      <c r="M51695" t="s">
        <v>28</v>
      </c>
      <c r="N51695" t="s">
        <v>40</v>
      </c>
      <c r="O51695" t="s">
        <v>1531</v>
      </c>
      <c r="P51695">
        <v>3000000</v>
      </c>
      <c r="Q51695" t="s">
        <v>264230</v>
      </c>
      <c r="R51695" t="s">
        <v>264231</v>
      </c>
      <c r="S51695" t="s">
        <v>264232</v>
      </c>
      <c r="T51695" t="s">
        <v>74</v>
      </c>
      <c r="U51695" t="s">
        <v>34</v>
      </c>
      <c r="V51695" t="s">
        <v>206</v>
      </c>
      <c r="W51695" t="s">
        <v>15698</v>
      </c>
      <c r="X51695" t="s">
        <v>264233</v>
      </c>
      <c r="Y51695" t="s">
        <v>264233</v>
      </c>
    </row>
    <row r="51696" spans="11:26" x14ac:dyDescent="0.3">
      <c r="K51696" t="s">
        <v>264234</v>
      </c>
      <c r="L51696" t="s">
        <v>264235</v>
      </c>
      <c r="M51696" t="s">
        <v>52</v>
      </c>
      <c r="O51696" t="s">
        <v>2503</v>
      </c>
      <c r="P51696">
        <v>2500000</v>
      </c>
      <c r="Q51696" t="s">
        <v>264236</v>
      </c>
      <c r="R51696" t="s">
        <v>264237</v>
      </c>
      <c r="S51696" t="s">
        <v>264238</v>
      </c>
      <c r="T51696" t="s">
        <v>20297</v>
      </c>
      <c r="U51696" t="s">
        <v>34</v>
      </c>
      <c r="V51696" t="s">
        <v>46</v>
      </c>
      <c r="W51696" t="s">
        <v>106</v>
      </c>
      <c r="X51696" t="s">
        <v>107</v>
      </c>
      <c r="Y51696" t="s">
        <v>2394</v>
      </c>
      <c r="Z51696" s="1">
        <v>37987</v>
      </c>
    </row>
    <row r="51697" spans="11:26" x14ac:dyDescent="0.3">
      <c r="K51697" t="s">
        <v>264239</v>
      </c>
      <c r="L51697" t="s">
        <v>264240</v>
      </c>
      <c r="M51697" t="s">
        <v>52</v>
      </c>
      <c r="O51697" t="s">
        <v>9630</v>
      </c>
      <c r="P51697">
        <v>257320</v>
      </c>
      <c r="Q51697" t="s">
        <v>264241</v>
      </c>
      <c r="R51697" t="s">
        <v>264242</v>
      </c>
      <c r="S51697" t="s">
        <v>264243</v>
      </c>
      <c r="T51697" t="s">
        <v>264244</v>
      </c>
      <c r="U51697" t="s">
        <v>1158</v>
      </c>
      <c r="V51697" t="s">
        <v>46</v>
      </c>
      <c r="W51697" t="s">
        <v>106</v>
      </c>
      <c r="X51697" t="s">
        <v>107</v>
      </c>
      <c r="Y51697" t="s">
        <v>2134</v>
      </c>
      <c r="Z51697" s="1">
        <v>37257</v>
      </c>
    </row>
    <row r="51698" spans="11:26" x14ac:dyDescent="0.3">
      <c r="K51698" t="s">
        <v>264245</v>
      </c>
      <c r="L51698" t="s">
        <v>264246</v>
      </c>
      <c r="M51698" t="s">
        <v>52</v>
      </c>
      <c r="O51698" s="1">
        <v>41640</v>
      </c>
      <c r="P51698">
        <v>82695</v>
      </c>
      <c r="Q51698" t="s">
        <v>264247</v>
      </c>
      <c r="R51698" t="s">
        <v>264248</v>
      </c>
      <c r="S51698" t="s">
        <v>264249</v>
      </c>
      <c r="T51698" t="s">
        <v>264250</v>
      </c>
      <c r="U51698" t="s">
        <v>178</v>
      </c>
      <c r="V51698" t="s">
        <v>46</v>
      </c>
      <c r="W51698" t="s">
        <v>106</v>
      </c>
      <c r="X51698" t="s">
        <v>107</v>
      </c>
      <c r="Y51698" t="s">
        <v>1681</v>
      </c>
      <c r="Z51698" s="1">
        <v>39661</v>
      </c>
    </row>
    <row r="51699" spans="11:26" x14ac:dyDescent="0.3">
      <c r="K51699" t="s">
        <v>264251</v>
      </c>
      <c r="L51699" t="s">
        <v>264252</v>
      </c>
      <c r="M51699" t="s">
        <v>52</v>
      </c>
      <c r="O51699" s="1">
        <v>41915</v>
      </c>
      <c r="Q51699" t="s">
        <v>264253</v>
      </c>
      <c r="R51699" t="s">
        <v>264254</v>
      </c>
      <c r="S51699" t="s">
        <v>264255</v>
      </c>
      <c r="T51699" t="s">
        <v>150</v>
      </c>
      <c r="U51699" t="s">
        <v>34</v>
      </c>
      <c r="V51699" t="s">
        <v>46</v>
      </c>
      <c r="W51699" t="s">
        <v>106</v>
      </c>
      <c r="X51699" t="s">
        <v>1650</v>
      </c>
      <c r="Y51699" t="s">
        <v>1651</v>
      </c>
    </row>
    <row r="51700" spans="11:26" x14ac:dyDescent="0.3">
      <c r="K51700" t="s">
        <v>264256</v>
      </c>
      <c r="L51700" t="s">
        <v>264257</v>
      </c>
      <c r="M51700" t="s">
        <v>28</v>
      </c>
      <c r="O51700" t="s">
        <v>7516</v>
      </c>
      <c r="P51700">
        <v>500000</v>
      </c>
      <c r="Q51700" t="s">
        <v>264258</v>
      </c>
      <c r="R51700" t="s">
        <v>264259</v>
      </c>
      <c r="S51700" t="s">
        <v>264260</v>
      </c>
      <c r="T51700" t="s">
        <v>264261</v>
      </c>
      <c r="U51700" t="s">
        <v>34</v>
      </c>
      <c r="V51700" t="s">
        <v>46</v>
      </c>
      <c r="W51700" t="s">
        <v>471</v>
      </c>
      <c r="X51700" t="s">
        <v>1760</v>
      </c>
      <c r="Y51700" t="s">
        <v>1760</v>
      </c>
      <c r="Z51700" s="1">
        <v>40179</v>
      </c>
    </row>
    <row r="51701" spans="11:26" x14ac:dyDescent="0.3">
      <c r="K51701" t="s">
        <v>264262</v>
      </c>
      <c r="L51701" t="s">
        <v>264263</v>
      </c>
      <c r="M51701" t="s">
        <v>190</v>
      </c>
      <c r="O51701" s="1">
        <v>40187</v>
      </c>
      <c r="Q51701" t="s">
        <v>264264</v>
      </c>
      <c r="R51701" t="s">
        <v>264265</v>
      </c>
      <c r="S51701" t="s">
        <v>264266</v>
      </c>
      <c r="T51701" t="s">
        <v>205</v>
      </c>
      <c r="U51701" t="s">
        <v>34</v>
      </c>
      <c r="V51701" t="s">
        <v>46</v>
      </c>
      <c r="W51701" t="s">
        <v>4679</v>
      </c>
      <c r="X51701" t="s">
        <v>4680</v>
      </c>
      <c r="Y51701" t="s">
        <v>4680</v>
      </c>
      <c r="Z51701" s="1">
        <v>40179</v>
      </c>
    </row>
    <row r="51702" spans="11:26" x14ac:dyDescent="0.3">
      <c r="K51702" t="s">
        <v>264267</v>
      </c>
      <c r="L51702" t="s">
        <v>264268</v>
      </c>
      <c r="M51702" t="s">
        <v>52</v>
      </c>
      <c r="O51702" s="1">
        <v>40915</v>
      </c>
      <c r="P51702">
        <v>110000</v>
      </c>
      <c r="Q51702" t="s">
        <v>264269</v>
      </c>
      <c r="R51702" t="s">
        <v>264270</v>
      </c>
      <c r="T51702" t="s">
        <v>74</v>
      </c>
      <c r="U51702" t="s">
        <v>34</v>
      </c>
      <c r="V51702" t="s">
        <v>96</v>
      </c>
      <c r="W51702" t="s">
        <v>336</v>
      </c>
      <c r="X51702" t="s">
        <v>337</v>
      </c>
      <c r="Y51702" t="s">
        <v>337</v>
      </c>
    </row>
    <row r="51703" spans="11:26" x14ac:dyDescent="0.3">
      <c r="K51703" t="s">
        <v>264271</v>
      </c>
      <c r="L51703" t="s">
        <v>264272</v>
      </c>
      <c r="M51703" t="s">
        <v>28</v>
      </c>
      <c r="O51703" t="s">
        <v>13637</v>
      </c>
      <c r="P51703">
        <v>1149999</v>
      </c>
      <c r="Q51703" t="s">
        <v>264273</v>
      </c>
      <c r="R51703" t="s">
        <v>264274</v>
      </c>
      <c r="T51703" t="s">
        <v>2393</v>
      </c>
      <c r="U51703" t="s">
        <v>178</v>
      </c>
      <c r="V51703" t="s">
        <v>46</v>
      </c>
      <c r="W51703" t="s">
        <v>106</v>
      </c>
      <c r="X51703" t="s">
        <v>107</v>
      </c>
      <c r="Y51703" t="s">
        <v>1217</v>
      </c>
      <c r="Z51703" s="1">
        <v>36526</v>
      </c>
    </row>
    <row r="51704" spans="11:26" x14ac:dyDescent="0.3">
      <c r="K51704" t="s">
        <v>264275</v>
      </c>
      <c r="L51704" t="s">
        <v>264276</v>
      </c>
      <c r="M51704" t="s">
        <v>52</v>
      </c>
      <c r="O51704" s="1">
        <v>42008</v>
      </c>
      <c r="Q51704" t="s">
        <v>264277</v>
      </c>
      <c r="R51704" t="s">
        <v>264278</v>
      </c>
      <c r="S51704" t="s">
        <v>264279</v>
      </c>
      <c r="T51704" t="s">
        <v>74</v>
      </c>
      <c r="U51704" t="s">
        <v>178</v>
      </c>
      <c r="V51704" t="s">
        <v>46</v>
      </c>
      <c r="W51704" t="s">
        <v>260</v>
      </c>
      <c r="X51704" t="s">
        <v>402</v>
      </c>
      <c r="Y51704" t="s">
        <v>17760</v>
      </c>
      <c r="Z51704" s="1">
        <v>36161</v>
      </c>
    </row>
    <row r="51705" spans="11:26" x14ac:dyDescent="0.3">
      <c r="K51705" t="s">
        <v>264280</v>
      </c>
      <c r="L51705" t="s">
        <v>264281</v>
      </c>
      <c r="M51705" t="s">
        <v>28</v>
      </c>
      <c r="O51705" s="1">
        <v>41952</v>
      </c>
      <c r="P51705">
        <v>140000</v>
      </c>
      <c r="Q51705" t="s">
        <v>264282</v>
      </c>
      <c r="R51705" t="s">
        <v>264283</v>
      </c>
      <c r="S51705" t="s">
        <v>264284</v>
      </c>
      <c r="T51705" t="s">
        <v>264285</v>
      </c>
      <c r="U51705" t="s">
        <v>34</v>
      </c>
      <c r="V51705" t="s">
        <v>46</v>
      </c>
      <c r="W51705" t="s">
        <v>471</v>
      </c>
      <c r="X51705" t="s">
        <v>1760</v>
      </c>
      <c r="Y51705" t="s">
        <v>1760</v>
      </c>
      <c r="Z51705" s="1">
        <v>40912</v>
      </c>
    </row>
    <row r="51706" spans="11:26" x14ac:dyDescent="0.3">
      <c r="K51706" t="s">
        <v>264286</v>
      </c>
      <c r="L51706" t="s">
        <v>264287</v>
      </c>
      <c r="M51706" t="s">
        <v>28</v>
      </c>
      <c r="N51706" t="s">
        <v>40</v>
      </c>
      <c r="O51706" t="s">
        <v>11739</v>
      </c>
      <c r="P51706">
        <v>22000000</v>
      </c>
      <c r="Q51706" t="s">
        <v>264288</v>
      </c>
      <c r="R51706" t="s">
        <v>264289</v>
      </c>
      <c r="S51706" t="s">
        <v>264290</v>
      </c>
      <c r="T51706" t="s">
        <v>150</v>
      </c>
      <c r="U51706" t="s">
        <v>34</v>
      </c>
      <c r="V51706" t="s">
        <v>46</v>
      </c>
      <c r="W51706" t="s">
        <v>620</v>
      </c>
      <c r="X51706" t="s">
        <v>621</v>
      </c>
      <c r="Y51706" t="s">
        <v>621</v>
      </c>
      <c r="Z51706" s="1">
        <v>39448</v>
      </c>
    </row>
    <row r="51707" spans="11:26" x14ac:dyDescent="0.3">
      <c r="K51707" t="s">
        <v>264291</v>
      </c>
      <c r="L51707" t="s">
        <v>264292</v>
      </c>
      <c r="M51707" t="s">
        <v>28</v>
      </c>
      <c r="N51707" t="s">
        <v>40</v>
      </c>
      <c r="O51707" t="s">
        <v>34241</v>
      </c>
      <c r="P51707">
        <v>22000000</v>
      </c>
      <c r="Q51707" t="s">
        <v>264293</v>
      </c>
      <c r="R51707" t="s">
        <v>264294</v>
      </c>
      <c r="S51707" t="s">
        <v>264295</v>
      </c>
      <c r="T51707" t="s">
        <v>264296</v>
      </c>
      <c r="U51707" t="s">
        <v>34</v>
      </c>
      <c r="V51707" t="s">
        <v>46</v>
      </c>
      <c r="W51707" t="s">
        <v>167</v>
      </c>
      <c r="X51707" t="s">
        <v>168</v>
      </c>
      <c r="Y51707" t="s">
        <v>169</v>
      </c>
      <c r="Z51707" s="1">
        <v>40544</v>
      </c>
    </row>
    <row r="51708" spans="11:26" x14ac:dyDescent="0.3">
      <c r="K51708" t="s">
        <v>264297</v>
      </c>
      <c r="L51708" t="s">
        <v>264298</v>
      </c>
      <c r="M51708" t="s">
        <v>52</v>
      </c>
      <c r="O51708" t="s">
        <v>4239</v>
      </c>
      <c r="P51708">
        <v>1800000</v>
      </c>
      <c r="Q51708" t="s">
        <v>264299</v>
      </c>
      <c r="R51708" t="s">
        <v>264300</v>
      </c>
      <c r="S51708" t="s">
        <v>264301</v>
      </c>
      <c r="T51708" t="s">
        <v>95</v>
      </c>
      <c r="U51708" t="s">
        <v>34</v>
      </c>
      <c r="V51708" t="s">
        <v>46</v>
      </c>
      <c r="W51708" t="s">
        <v>1369</v>
      </c>
      <c r="X51708" t="s">
        <v>1370</v>
      </c>
      <c r="Y51708" t="s">
        <v>7169</v>
      </c>
      <c r="Z51708" s="1">
        <v>40179</v>
      </c>
    </row>
    <row r="51709" spans="11:26" x14ac:dyDescent="0.3">
      <c r="K51709" t="s">
        <v>264302</v>
      </c>
      <c r="L51709" t="s">
        <v>264303</v>
      </c>
      <c r="M51709" t="s">
        <v>256</v>
      </c>
      <c r="O51709" s="1">
        <v>41702</v>
      </c>
      <c r="P51709">
        <v>13000000</v>
      </c>
      <c r="Q51709" t="s">
        <v>264304</v>
      </c>
      <c r="R51709" t="s">
        <v>264305</v>
      </c>
      <c r="S51709" t="s">
        <v>264306</v>
      </c>
      <c r="T51709" t="s">
        <v>3312</v>
      </c>
      <c r="U51709" t="s">
        <v>34</v>
      </c>
      <c r="V51709" t="s">
        <v>46</v>
      </c>
      <c r="W51709" t="s">
        <v>1731</v>
      </c>
      <c r="X51709" t="s">
        <v>1732</v>
      </c>
      <c r="Y51709" t="s">
        <v>1732</v>
      </c>
    </row>
    <row r="51710" spans="11:26" x14ac:dyDescent="0.3">
      <c r="K51710" t="s">
        <v>264307</v>
      </c>
      <c r="L51710" t="s">
        <v>264308</v>
      </c>
      <c r="M51710" t="s">
        <v>28</v>
      </c>
      <c r="O51710" s="1">
        <v>39883</v>
      </c>
      <c r="P51710">
        <v>581961</v>
      </c>
      <c r="Q51710" t="s">
        <v>264309</v>
      </c>
      <c r="R51710" t="s">
        <v>264310</v>
      </c>
      <c r="S51710" t="s">
        <v>264311</v>
      </c>
      <c r="T51710" t="s">
        <v>74</v>
      </c>
      <c r="U51710" t="s">
        <v>178</v>
      </c>
      <c r="V51710" t="s">
        <v>46</v>
      </c>
      <c r="W51710" t="s">
        <v>260</v>
      </c>
      <c r="X51710" t="s">
        <v>402</v>
      </c>
      <c r="Y51710" t="s">
        <v>545</v>
      </c>
      <c r="Z51710" s="1">
        <v>36892</v>
      </c>
    </row>
    <row r="51711" spans="11:26" x14ac:dyDescent="0.3">
      <c r="K51711" t="s">
        <v>264307</v>
      </c>
      <c r="L51711" t="s">
        <v>264312</v>
      </c>
      <c r="M51711" t="s">
        <v>190</v>
      </c>
      <c r="O51711" s="1">
        <v>38264</v>
      </c>
      <c r="Q51711" t="s">
        <v>264313</v>
      </c>
      <c r="R51711" t="s">
        <v>264314</v>
      </c>
      <c r="S51711" t="s">
        <v>264315</v>
      </c>
      <c r="T51711" t="s">
        <v>264316</v>
      </c>
      <c r="U51711" t="s">
        <v>34</v>
      </c>
      <c r="V51711" t="s">
        <v>568</v>
      </c>
      <c r="W51711">
        <v>11</v>
      </c>
      <c r="X51711" t="s">
        <v>23848</v>
      </c>
      <c r="Y51711" t="s">
        <v>23848</v>
      </c>
      <c r="Z51711" t="s">
        <v>264317</v>
      </c>
    </row>
    <row r="51712" spans="11:26" x14ac:dyDescent="0.3">
      <c r="K51712" t="s">
        <v>264318</v>
      </c>
      <c r="L51712" t="s">
        <v>264319</v>
      </c>
      <c r="M51712" t="s">
        <v>52</v>
      </c>
      <c r="O51712" s="1">
        <v>41373</v>
      </c>
      <c r="P51712">
        <v>1700000</v>
      </c>
      <c r="Q51712" t="s">
        <v>264320</v>
      </c>
      <c r="R51712" t="s">
        <v>264321</v>
      </c>
      <c r="S51712" t="s">
        <v>264322</v>
      </c>
      <c r="T51712" t="s">
        <v>264323</v>
      </c>
      <c r="U51712" t="s">
        <v>178</v>
      </c>
      <c r="V51712" t="s">
        <v>46</v>
      </c>
      <c r="W51712" t="s">
        <v>1081</v>
      </c>
      <c r="X51712" t="s">
        <v>1082</v>
      </c>
      <c r="Y51712" t="s">
        <v>1082</v>
      </c>
      <c r="Z51712" s="1">
        <v>36171</v>
      </c>
    </row>
    <row r="51713" spans="11:26" x14ac:dyDescent="0.3">
      <c r="K51713" t="s">
        <v>264324</v>
      </c>
      <c r="L51713" t="s">
        <v>264325</v>
      </c>
      <c r="M51713" t="s">
        <v>28</v>
      </c>
      <c r="O51713" s="1">
        <v>40946</v>
      </c>
      <c r="P51713">
        <v>27500000</v>
      </c>
      <c r="Q51713" t="s">
        <v>264326</v>
      </c>
      <c r="R51713" t="s">
        <v>264327</v>
      </c>
      <c r="S51713" t="s">
        <v>264328</v>
      </c>
      <c r="T51713" t="s">
        <v>264329</v>
      </c>
      <c r="U51713" t="s">
        <v>34</v>
      </c>
      <c r="V51713" t="s">
        <v>46</v>
      </c>
      <c r="W51713" t="s">
        <v>106</v>
      </c>
      <c r="X51713" t="s">
        <v>107</v>
      </c>
      <c r="Y51713" t="s">
        <v>108</v>
      </c>
      <c r="Z51713" s="1">
        <v>40918</v>
      </c>
    </row>
    <row r="51714" spans="11:26" x14ac:dyDescent="0.3">
      <c r="K51714" t="s">
        <v>264324</v>
      </c>
      <c r="L51714" t="s">
        <v>264330</v>
      </c>
      <c r="M51714" t="s">
        <v>28</v>
      </c>
      <c r="N51714" t="s">
        <v>40</v>
      </c>
      <c r="O51714" s="1">
        <v>38355</v>
      </c>
      <c r="P51714">
        <v>4000000</v>
      </c>
      <c r="Q51714" t="s">
        <v>264331</v>
      </c>
      <c r="R51714" t="s">
        <v>264332</v>
      </c>
      <c r="S51714" t="s">
        <v>264333</v>
      </c>
      <c r="T51714" t="s">
        <v>264334</v>
      </c>
      <c r="U51714" t="s">
        <v>34</v>
      </c>
      <c r="V51714" t="s">
        <v>206</v>
      </c>
      <c r="W51714" t="s">
        <v>207</v>
      </c>
      <c r="X51714" t="s">
        <v>208</v>
      </c>
      <c r="Y51714" t="s">
        <v>208</v>
      </c>
      <c r="Z51714" s="1">
        <v>39817</v>
      </c>
    </row>
    <row r="51715" spans="11:26" x14ac:dyDescent="0.3">
      <c r="K51715" t="s">
        <v>264324</v>
      </c>
      <c r="L51715" t="s">
        <v>264335</v>
      </c>
      <c r="M51715" t="s">
        <v>28</v>
      </c>
      <c r="N51715" t="s">
        <v>1189</v>
      </c>
      <c r="O51715" t="s">
        <v>79009</v>
      </c>
      <c r="P51715">
        <v>26000000</v>
      </c>
      <c r="Q51715" t="s">
        <v>264336</v>
      </c>
      <c r="R51715" t="s">
        <v>264337</v>
      </c>
      <c r="S51715" t="s">
        <v>264338</v>
      </c>
      <c r="T51715" t="s">
        <v>264339</v>
      </c>
      <c r="U51715" t="s">
        <v>34</v>
      </c>
      <c r="Z51715" s="1">
        <v>41640</v>
      </c>
    </row>
    <row r="51716" spans="11:26" x14ac:dyDescent="0.3">
      <c r="K51716" t="s">
        <v>264324</v>
      </c>
      <c r="L51716" t="s">
        <v>264340</v>
      </c>
      <c r="M51716" t="s">
        <v>28</v>
      </c>
      <c r="N51716" t="s">
        <v>29</v>
      </c>
      <c r="O51716" s="1">
        <v>38515</v>
      </c>
      <c r="P51716">
        <v>17000000</v>
      </c>
      <c r="Q51716" t="s">
        <v>264341</v>
      </c>
      <c r="R51716" t="s">
        <v>264342</v>
      </c>
      <c r="S51716" t="s">
        <v>264343</v>
      </c>
      <c r="T51716" t="s">
        <v>7259</v>
      </c>
      <c r="U51716" t="s">
        <v>34</v>
      </c>
      <c r="V51716" t="s">
        <v>46</v>
      </c>
      <c r="W51716" t="s">
        <v>260</v>
      </c>
      <c r="X51716" t="s">
        <v>402</v>
      </c>
      <c r="Y51716" t="s">
        <v>402</v>
      </c>
      <c r="Z51716" s="1">
        <v>40919</v>
      </c>
    </row>
    <row r="51717" spans="11:26" x14ac:dyDescent="0.3">
      <c r="K51717" t="s">
        <v>264324</v>
      </c>
      <c r="L51717" t="s">
        <v>264344</v>
      </c>
      <c r="M51717" t="s">
        <v>28</v>
      </c>
      <c r="O51717" s="1">
        <v>40547</v>
      </c>
      <c r="P51717">
        <v>20000000</v>
      </c>
      <c r="Q51717" t="s">
        <v>264345</v>
      </c>
      <c r="R51717" t="s">
        <v>264346</v>
      </c>
      <c r="S51717" t="s">
        <v>264347</v>
      </c>
      <c r="T51717" t="s">
        <v>264348</v>
      </c>
      <c r="U51717" t="s">
        <v>178</v>
      </c>
      <c r="V51717" t="s">
        <v>46</v>
      </c>
      <c r="W51717" t="s">
        <v>2169</v>
      </c>
      <c r="X51717" t="s">
        <v>2170</v>
      </c>
      <c r="Y51717" t="s">
        <v>55820</v>
      </c>
      <c r="Z51717" s="1">
        <v>35431</v>
      </c>
    </row>
    <row r="51718" spans="11:26" x14ac:dyDescent="0.3">
      <c r="K51718" t="s">
        <v>264324</v>
      </c>
      <c r="L51718" t="s">
        <v>264349</v>
      </c>
      <c r="M51718" t="s">
        <v>28</v>
      </c>
      <c r="O51718" s="1">
        <v>40668</v>
      </c>
      <c r="P51718">
        <v>5000000</v>
      </c>
      <c r="Q51718" t="s">
        <v>264350</v>
      </c>
      <c r="R51718" t="s">
        <v>264351</v>
      </c>
      <c r="T51718" t="s">
        <v>2393</v>
      </c>
      <c r="U51718" t="s">
        <v>178</v>
      </c>
      <c r="V51718" t="s">
        <v>46</v>
      </c>
      <c r="W51718" t="s">
        <v>1731</v>
      </c>
      <c r="X51718" t="s">
        <v>1732</v>
      </c>
      <c r="Y51718" t="s">
        <v>26081</v>
      </c>
      <c r="Z51718" s="1">
        <v>36526</v>
      </c>
    </row>
    <row r="51719" spans="11:26" x14ac:dyDescent="0.3">
      <c r="K51719" t="s">
        <v>264324</v>
      </c>
      <c r="L51719" t="s">
        <v>264352</v>
      </c>
      <c r="M51719" t="s">
        <v>28</v>
      </c>
      <c r="N51719" t="s">
        <v>493</v>
      </c>
      <c r="O51719" s="1">
        <v>38817</v>
      </c>
      <c r="P51719">
        <v>22000000</v>
      </c>
      <c r="Q51719" t="s">
        <v>264353</v>
      </c>
      <c r="R51719" t="s">
        <v>264354</v>
      </c>
      <c r="S51719" t="s">
        <v>264355</v>
      </c>
      <c r="T51719" t="s">
        <v>264356</v>
      </c>
      <c r="U51719" t="s">
        <v>34</v>
      </c>
      <c r="V51719" t="s">
        <v>46</v>
      </c>
      <c r="W51719" t="s">
        <v>106</v>
      </c>
      <c r="X51719" t="s">
        <v>151</v>
      </c>
      <c r="Y51719" t="s">
        <v>151</v>
      </c>
      <c r="Z51719" s="1">
        <v>41283</v>
      </c>
    </row>
    <row r="51720" spans="11:26" x14ac:dyDescent="0.3">
      <c r="K51720" t="s">
        <v>264357</v>
      </c>
      <c r="L51720" t="s">
        <v>264358</v>
      </c>
      <c r="M51720" t="s">
        <v>28</v>
      </c>
      <c r="O51720" s="1">
        <v>40818</v>
      </c>
      <c r="P51720">
        <v>100000</v>
      </c>
      <c r="Q51720" t="s">
        <v>264359</v>
      </c>
      <c r="R51720" t="s">
        <v>264360</v>
      </c>
      <c r="S51720" t="s">
        <v>264361</v>
      </c>
      <c r="T51720" t="s">
        <v>1294</v>
      </c>
      <c r="U51720" t="s">
        <v>345</v>
      </c>
      <c r="V51720" t="s">
        <v>206</v>
      </c>
      <c r="W51720" t="s">
        <v>53629</v>
      </c>
    </row>
    <row r="51721" spans="11:26" x14ac:dyDescent="0.3">
      <c r="K51721" t="s">
        <v>264362</v>
      </c>
      <c r="L51721" t="s">
        <v>264363</v>
      </c>
      <c r="M51721" t="s">
        <v>749</v>
      </c>
      <c r="O51721" s="1">
        <v>41640</v>
      </c>
      <c r="P51721">
        <v>50000</v>
      </c>
      <c r="Q51721" t="s">
        <v>264364</v>
      </c>
      <c r="R51721" t="s">
        <v>264365</v>
      </c>
      <c r="S51721" t="s">
        <v>264366</v>
      </c>
      <c r="T51721" t="s">
        <v>1249</v>
      </c>
      <c r="U51721" t="s">
        <v>34</v>
      </c>
      <c r="V51721" t="s">
        <v>96</v>
      </c>
      <c r="W51721" t="s">
        <v>336</v>
      </c>
      <c r="X51721" t="s">
        <v>337</v>
      </c>
      <c r="Y51721" t="s">
        <v>337</v>
      </c>
      <c r="Z51721" s="1">
        <v>29952</v>
      </c>
    </row>
    <row r="51722" spans="11:26" x14ac:dyDescent="0.3">
      <c r="K51722" t="s">
        <v>264367</v>
      </c>
      <c r="L51722" t="s">
        <v>264368</v>
      </c>
      <c r="M51722" t="s">
        <v>256</v>
      </c>
      <c r="O51722" t="s">
        <v>26569</v>
      </c>
      <c r="P51722">
        <v>250000</v>
      </c>
      <c r="Q51722" t="s">
        <v>264369</v>
      </c>
      <c r="R51722" t="s">
        <v>264370</v>
      </c>
      <c r="S51722" t="s">
        <v>264371</v>
      </c>
      <c r="T51722" t="s">
        <v>264372</v>
      </c>
      <c r="U51722" t="s">
        <v>34</v>
      </c>
      <c r="V51722" t="s">
        <v>46</v>
      </c>
      <c r="W51722" t="s">
        <v>75</v>
      </c>
      <c r="X51722" t="s">
        <v>464</v>
      </c>
      <c r="Y51722" t="s">
        <v>464</v>
      </c>
      <c r="Z51722" t="s">
        <v>264373</v>
      </c>
    </row>
    <row r="51723" spans="11:26" x14ac:dyDescent="0.3">
      <c r="K51723" t="s">
        <v>264367</v>
      </c>
      <c r="L51723" t="s">
        <v>264374</v>
      </c>
      <c r="M51723" t="s">
        <v>28</v>
      </c>
      <c r="O51723" s="1">
        <v>40433</v>
      </c>
      <c r="P51723">
        <v>2000000</v>
      </c>
      <c r="Q51723" t="s">
        <v>264375</v>
      </c>
      <c r="R51723" t="s">
        <v>264376</v>
      </c>
      <c r="S51723" t="s">
        <v>264377</v>
      </c>
      <c r="T51723" t="s">
        <v>74</v>
      </c>
      <c r="U51723" t="s">
        <v>34</v>
      </c>
      <c r="V51723" t="s">
        <v>1816</v>
      </c>
      <c r="W51723">
        <v>13</v>
      </c>
      <c r="X51723" t="s">
        <v>20614</v>
      </c>
      <c r="Y51723" t="s">
        <v>20614</v>
      </c>
    </row>
    <row r="51724" spans="11:26" x14ac:dyDescent="0.3">
      <c r="K51724" t="s">
        <v>264378</v>
      </c>
      <c r="L51724" t="s">
        <v>264379</v>
      </c>
      <c r="M51724" t="s">
        <v>52</v>
      </c>
      <c r="O51724" s="1">
        <v>40910</v>
      </c>
      <c r="Q51724" t="s">
        <v>264380</v>
      </c>
      <c r="R51724" t="s">
        <v>264381</v>
      </c>
      <c r="S51724" t="s">
        <v>264382</v>
      </c>
      <c r="T51724" t="s">
        <v>264383</v>
      </c>
      <c r="U51724" t="s">
        <v>34</v>
      </c>
      <c r="V51724" t="s">
        <v>1922</v>
      </c>
      <c r="W51724">
        <v>23</v>
      </c>
      <c r="X51724" t="s">
        <v>5254</v>
      </c>
      <c r="Y51724" t="s">
        <v>5254</v>
      </c>
      <c r="Z51724" s="1">
        <v>38756</v>
      </c>
    </row>
    <row r="51725" spans="11:26" x14ac:dyDescent="0.3">
      <c r="K51725" t="s">
        <v>264384</v>
      </c>
      <c r="L51725" t="s">
        <v>264385</v>
      </c>
      <c r="M51725" t="s">
        <v>256</v>
      </c>
      <c r="O51725" t="s">
        <v>379</v>
      </c>
      <c r="P51725">
        <v>2500000</v>
      </c>
      <c r="Q51725" t="s">
        <v>264386</v>
      </c>
      <c r="R51725" t="s">
        <v>264387</v>
      </c>
      <c r="S51725" t="s">
        <v>264388</v>
      </c>
      <c r="T51725" t="s">
        <v>29588</v>
      </c>
      <c r="U51725" t="s">
        <v>34</v>
      </c>
      <c r="V51725" t="s">
        <v>46</v>
      </c>
      <c r="W51725" t="s">
        <v>106</v>
      </c>
      <c r="X51725" t="s">
        <v>107</v>
      </c>
      <c r="Y51725" t="s">
        <v>116</v>
      </c>
    </row>
    <row r="51726" spans="11:26" x14ac:dyDescent="0.3">
      <c r="K51726" t="s">
        <v>264384</v>
      </c>
      <c r="L51726" t="s">
        <v>264389</v>
      </c>
      <c r="M51726" t="s">
        <v>28</v>
      </c>
      <c r="N51726" t="s">
        <v>40</v>
      </c>
      <c r="O51726" t="s">
        <v>27921</v>
      </c>
      <c r="P51726">
        <v>28000000</v>
      </c>
      <c r="Q51726" t="s">
        <v>264390</v>
      </c>
      <c r="R51726" t="s">
        <v>264391</v>
      </c>
      <c r="S51726" t="s">
        <v>264392</v>
      </c>
      <c r="T51726" t="s">
        <v>216245</v>
      </c>
      <c r="U51726" t="s">
        <v>178</v>
      </c>
      <c r="V51726" t="s">
        <v>46</v>
      </c>
      <c r="W51726" t="s">
        <v>346</v>
      </c>
      <c r="X51726" t="s">
        <v>347</v>
      </c>
      <c r="Y51726" t="s">
        <v>347</v>
      </c>
      <c r="Z51726" s="1">
        <v>35431</v>
      </c>
    </row>
    <row r="51727" spans="11:26" x14ac:dyDescent="0.3">
      <c r="K51727" t="s">
        <v>264384</v>
      </c>
      <c r="L51727" t="s">
        <v>264393</v>
      </c>
      <c r="M51727" t="s">
        <v>28</v>
      </c>
      <c r="O51727" s="1">
        <v>40889</v>
      </c>
      <c r="P51727">
        <v>2500000</v>
      </c>
      <c r="Q51727" t="s">
        <v>264394</v>
      </c>
      <c r="R51727" t="s">
        <v>264395</v>
      </c>
      <c r="S51727" t="s">
        <v>264396</v>
      </c>
      <c r="T51727" t="s">
        <v>131179</v>
      </c>
      <c r="U51727" t="s">
        <v>34</v>
      </c>
      <c r="Z51727" s="1">
        <v>40919</v>
      </c>
    </row>
    <row r="51728" spans="11:26" x14ac:dyDescent="0.3">
      <c r="K51728" t="s">
        <v>264397</v>
      </c>
      <c r="L51728" t="s">
        <v>264398</v>
      </c>
      <c r="M51728" t="s">
        <v>52</v>
      </c>
      <c r="O51728" t="s">
        <v>11584</v>
      </c>
      <c r="P51728">
        <v>25000</v>
      </c>
      <c r="Q51728" t="s">
        <v>264399</v>
      </c>
      <c r="R51728" t="s">
        <v>264400</v>
      </c>
      <c r="S51728" t="s">
        <v>264401</v>
      </c>
      <c r="T51728" t="s">
        <v>1294</v>
      </c>
      <c r="U51728" t="s">
        <v>34</v>
      </c>
      <c r="V51728" t="s">
        <v>46</v>
      </c>
      <c r="W51728" t="s">
        <v>106</v>
      </c>
      <c r="X51728" t="s">
        <v>107</v>
      </c>
      <c r="Y51728" t="s">
        <v>390</v>
      </c>
    </row>
    <row r="51729" spans="11:26" x14ac:dyDescent="0.3">
      <c r="K51729" t="s">
        <v>264402</v>
      </c>
      <c r="L51729" t="s">
        <v>264403</v>
      </c>
      <c r="M51729" t="s">
        <v>28</v>
      </c>
      <c r="O51729" t="s">
        <v>10625</v>
      </c>
      <c r="P51729">
        <v>1200000</v>
      </c>
      <c r="Q51729" t="s">
        <v>264404</v>
      </c>
      <c r="R51729" t="s">
        <v>264405</v>
      </c>
      <c r="S51729" t="s">
        <v>264406</v>
      </c>
      <c r="T51729" t="s">
        <v>2570</v>
      </c>
      <c r="U51729" t="s">
        <v>34</v>
      </c>
      <c r="V51729" t="s">
        <v>46</v>
      </c>
      <c r="W51729" t="s">
        <v>1081</v>
      </c>
      <c r="X51729" t="s">
        <v>1082</v>
      </c>
      <c r="Y51729" t="s">
        <v>17434</v>
      </c>
      <c r="Z51729" t="s">
        <v>194313</v>
      </c>
    </row>
    <row r="51730" spans="11:26" x14ac:dyDescent="0.3">
      <c r="K51730" t="s">
        <v>264402</v>
      </c>
      <c r="L51730" t="s">
        <v>264407</v>
      </c>
      <c r="M51730" t="s">
        <v>91</v>
      </c>
      <c r="O51730" t="s">
        <v>38866</v>
      </c>
      <c r="Q51730" t="s">
        <v>264408</v>
      </c>
      <c r="R51730" t="s">
        <v>264409</v>
      </c>
      <c r="S51730" t="s">
        <v>264410</v>
      </c>
      <c r="T51730" t="s">
        <v>5171</v>
      </c>
      <c r="U51730" t="s">
        <v>34</v>
      </c>
      <c r="V51730" t="s">
        <v>46</v>
      </c>
      <c r="W51730" t="s">
        <v>4679</v>
      </c>
      <c r="X51730" t="s">
        <v>36693</v>
      </c>
      <c r="Y51730" t="s">
        <v>769</v>
      </c>
      <c r="Z51730" s="1">
        <v>40971</v>
      </c>
    </row>
    <row r="51731" spans="11:26" x14ac:dyDescent="0.3">
      <c r="K51731" t="s">
        <v>264402</v>
      </c>
      <c r="L51731" t="s">
        <v>264411</v>
      </c>
      <c r="M51731" t="s">
        <v>52</v>
      </c>
      <c r="O51731" t="s">
        <v>2014</v>
      </c>
      <c r="P51731">
        <v>40000</v>
      </c>
      <c r="Q51731" t="s">
        <v>264412</v>
      </c>
      <c r="R51731" t="s">
        <v>264413</v>
      </c>
      <c r="S51731" t="s">
        <v>264414</v>
      </c>
      <c r="T51731" t="s">
        <v>2350</v>
      </c>
      <c r="U51731" t="s">
        <v>34</v>
      </c>
      <c r="V51731" t="s">
        <v>1816</v>
      </c>
      <c r="W51731">
        <v>7</v>
      </c>
      <c r="X51731" t="s">
        <v>17139</v>
      </c>
      <c r="Y51731" t="s">
        <v>17139</v>
      </c>
      <c r="Z51731" s="1">
        <v>38718</v>
      </c>
    </row>
    <row r="51732" spans="11:26" x14ac:dyDescent="0.3">
      <c r="K51732" t="s">
        <v>264415</v>
      </c>
      <c r="L51732" t="s">
        <v>264416</v>
      </c>
      <c r="M51732" t="s">
        <v>52</v>
      </c>
      <c r="O51732" s="1">
        <v>42011</v>
      </c>
      <c r="P51732">
        <v>500000</v>
      </c>
      <c r="Q51732" t="s">
        <v>264417</v>
      </c>
      <c r="R51732" t="s">
        <v>264418</v>
      </c>
      <c r="S51732" t="s">
        <v>264419</v>
      </c>
      <c r="T51732" t="s">
        <v>264420</v>
      </c>
      <c r="U51732" t="s">
        <v>345</v>
      </c>
      <c r="V51732" t="s">
        <v>46</v>
      </c>
      <c r="W51732" t="s">
        <v>2225</v>
      </c>
      <c r="X51732" t="s">
        <v>26282</v>
      </c>
      <c r="Y51732" t="s">
        <v>24603</v>
      </c>
      <c r="Z51732" s="1">
        <v>39939</v>
      </c>
    </row>
    <row r="51733" spans="11:26" x14ac:dyDescent="0.3">
      <c r="K51733" t="s">
        <v>264421</v>
      </c>
      <c r="L51733" t="s">
        <v>264422</v>
      </c>
      <c r="M51733" t="s">
        <v>28</v>
      </c>
      <c r="O51733" t="s">
        <v>109344</v>
      </c>
      <c r="P51733">
        <v>7500000</v>
      </c>
      <c r="Q51733" t="s">
        <v>264423</v>
      </c>
      <c r="R51733" t="s">
        <v>264424</v>
      </c>
      <c r="S51733" t="s">
        <v>264425</v>
      </c>
      <c r="T51733" t="s">
        <v>264426</v>
      </c>
      <c r="U51733" t="s">
        <v>34</v>
      </c>
    </row>
    <row r="51734" spans="11:26" x14ac:dyDescent="0.3">
      <c r="K51734" t="s">
        <v>264427</v>
      </c>
      <c r="L51734" t="s">
        <v>264428</v>
      </c>
      <c r="M51734" t="s">
        <v>52</v>
      </c>
      <c r="O51734" s="1">
        <v>42253</v>
      </c>
      <c r="P51734">
        <v>7000000</v>
      </c>
      <c r="Q51734" t="s">
        <v>264429</v>
      </c>
      <c r="R51734" t="s">
        <v>264430</v>
      </c>
      <c r="U51734" t="s">
        <v>34</v>
      </c>
    </row>
    <row r="51735" spans="11:26" x14ac:dyDescent="0.3">
      <c r="K51735" t="s">
        <v>264431</v>
      </c>
      <c r="L51735" t="s">
        <v>264432</v>
      </c>
      <c r="M51735" t="s">
        <v>28</v>
      </c>
      <c r="O51735" t="s">
        <v>690</v>
      </c>
      <c r="P51735">
        <v>3449997</v>
      </c>
      <c r="Q51735" t="s">
        <v>264433</v>
      </c>
      <c r="R51735" t="s">
        <v>264434</v>
      </c>
      <c r="T51735" t="s">
        <v>74</v>
      </c>
      <c r="U51735" t="s">
        <v>178</v>
      </c>
      <c r="V51735" t="s">
        <v>1072</v>
      </c>
      <c r="W51735">
        <v>7</v>
      </c>
      <c r="X51735" t="s">
        <v>1581</v>
      </c>
      <c r="Y51735" t="s">
        <v>1581</v>
      </c>
      <c r="Z51735" s="1">
        <v>36892</v>
      </c>
    </row>
    <row r="51736" spans="11:26" x14ac:dyDescent="0.3">
      <c r="K51736" t="s">
        <v>264435</v>
      </c>
      <c r="L51736" t="s">
        <v>264436</v>
      </c>
      <c r="M51736" t="s">
        <v>28</v>
      </c>
      <c r="O51736" t="s">
        <v>55730</v>
      </c>
      <c r="P51736">
        <v>500000</v>
      </c>
      <c r="Q51736" t="s">
        <v>264437</v>
      </c>
      <c r="R51736" t="s">
        <v>264438</v>
      </c>
      <c r="S51736" t="s">
        <v>264439</v>
      </c>
      <c r="T51736" t="s">
        <v>216</v>
      </c>
      <c r="U51736" t="s">
        <v>34</v>
      </c>
      <c r="Z51736" s="1">
        <v>39818</v>
      </c>
    </row>
    <row r="51737" spans="11:26" x14ac:dyDescent="0.3">
      <c r="K51737" t="s">
        <v>264435</v>
      </c>
      <c r="L51737" t="s">
        <v>264440</v>
      </c>
      <c r="M51737" t="s">
        <v>28</v>
      </c>
      <c r="O51737" t="s">
        <v>62785</v>
      </c>
      <c r="P51737">
        <v>2600000</v>
      </c>
      <c r="Q51737" t="s">
        <v>264441</v>
      </c>
      <c r="R51737" t="s">
        <v>264442</v>
      </c>
      <c r="S51737" t="s">
        <v>264443</v>
      </c>
      <c r="T51737" t="s">
        <v>264444</v>
      </c>
      <c r="U51737" t="s">
        <v>34</v>
      </c>
      <c r="V51737" t="s">
        <v>206</v>
      </c>
      <c r="W51737" t="s">
        <v>207</v>
      </c>
      <c r="X51737" t="s">
        <v>208</v>
      </c>
      <c r="Y51737" t="s">
        <v>208</v>
      </c>
      <c r="Z51737" s="1">
        <v>39815</v>
      </c>
    </row>
    <row r="51738" spans="11:26" x14ac:dyDescent="0.3">
      <c r="K51738" t="s">
        <v>264435</v>
      </c>
      <c r="L51738" t="s">
        <v>264445</v>
      </c>
      <c r="M51738" t="s">
        <v>256</v>
      </c>
      <c r="O51738" t="s">
        <v>173</v>
      </c>
      <c r="P51738">
        <v>1000000</v>
      </c>
      <c r="Q51738" t="s">
        <v>264446</v>
      </c>
      <c r="R51738" t="s">
        <v>264447</v>
      </c>
      <c r="S51738" t="s">
        <v>264448</v>
      </c>
      <c r="T51738" t="s">
        <v>82547</v>
      </c>
      <c r="U51738" t="s">
        <v>34</v>
      </c>
      <c r="V51738" t="s">
        <v>46</v>
      </c>
      <c r="W51738" t="s">
        <v>106</v>
      </c>
      <c r="X51738" t="s">
        <v>107</v>
      </c>
      <c r="Y51738" t="s">
        <v>446</v>
      </c>
      <c r="Z51738" s="1">
        <v>41644</v>
      </c>
    </row>
    <row r="51739" spans="11:26" x14ac:dyDescent="0.3">
      <c r="K51739" t="s">
        <v>264435</v>
      </c>
      <c r="L51739" t="s">
        <v>264449</v>
      </c>
      <c r="M51739" t="s">
        <v>28</v>
      </c>
      <c r="O51739" s="1">
        <v>41376</v>
      </c>
      <c r="P51739">
        <v>25000</v>
      </c>
      <c r="Q51739" t="s">
        <v>264450</v>
      </c>
      <c r="R51739" t="s">
        <v>264451</v>
      </c>
      <c r="S51739" t="s">
        <v>264452</v>
      </c>
      <c r="T51739" t="s">
        <v>264453</v>
      </c>
      <c r="U51739" t="s">
        <v>34</v>
      </c>
      <c r="V51739" t="s">
        <v>46</v>
      </c>
      <c r="W51739" t="s">
        <v>471</v>
      </c>
      <c r="X51739" t="s">
        <v>1760</v>
      </c>
      <c r="Y51739" t="s">
        <v>1760</v>
      </c>
      <c r="Z51739" s="1">
        <v>39822</v>
      </c>
    </row>
    <row r="51740" spans="11:26" x14ac:dyDescent="0.3">
      <c r="K51740" t="s">
        <v>264435</v>
      </c>
      <c r="L51740" t="s">
        <v>264454</v>
      </c>
      <c r="M51740" t="s">
        <v>28</v>
      </c>
      <c r="O51740" s="1">
        <v>40546</v>
      </c>
      <c r="P51740">
        <v>3761000</v>
      </c>
      <c r="Q51740" t="s">
        <v>264455</v>
      </c>
      <c r="R51740" t="s">
        <v>264456</v>
      </c>
      <c r="S51740" t="s">
        <v>264457</v>
      </c>
      <c r="T51740" t="s">
        <v>74</v>
      </c>
      <c r="U51740" t="s">
        <v>34</v>
      </c>
      <c r="V51740" t="s">
        <v>46</v>
      </c>
      <c r="W51740" t="s">
        <v>1731</v>
      </c>
      <c r="X51740" t="s">
        <v>1768</v>
      </c>
      <c r="Y51740" t="s">
        <v>21059</v>
      </c>
      <c r="Z51740" s="1">
        <v>39083</v>
      </c>
    </row>
    <row r="51741" spans="11:26" x14ac:dyDescent="0.3">
      <c r="K51741" t="s">
        <v>264458</v>
      </c>
      <c r="L51741" t="s">
        <v>264459</v>
      </c>
      <c r="M51741" t="s">
        <v>52</v>
      </c>
      <c r="O51741" t="s">
        <v>6645</v>
      </c>
      <c r="P51741">
        <v>1500000</v>
      </c>
      <c r="Q51741" t="s">
        <v>264460</v>
      </c>
      <c r="R51741" t="s">
        <v>264461</v>
      </c>
      <c r="U51741" t="s">
        <v>34</v>
      </c>
    </row>
    <row r="51742" spans="11:26" x14ac:dyDescent="0.3">
      <c r="K51742" t="s">
        <v>264462</v>
      </c>
      <c r="L51742" t="s">
        <v>264463</v>
      </c>
      <c r="M51742" t="s">
        <v>28</v>
      </c>
      <c r="N51742" t="s">
        <v>493</v>
      </c>
      <c r="O51742" s="1">
        <v>37873</v>
      </c>
      <c r="P51742">
        <v>5500000</v>
      </c>
      <c r="Q51742" t="s">
        <v>264464</v>
      </c>
      <c r="R51742" t="s">
        <v>264465</v>
      </c>
      <c r="S51742" t="s">
        <v>264466</v>
      </c>
      <c r="T51742" t="s">
        <v>264467</v>
      </c>
      <c r="U51742" t="s">
        <v>34</v>
      </c>
      <c r="V51742" t="s">
        <v>368</v>
      </c>
      <c r="W51742">
        <v>1</v>
      </c>
      <c r="X51742" t="s">
        <v>95825</v>
      </c>
      <c r="Y51742" t="s">
        <v>95825</v>
      </c>
      <c r="Z51742" s="1">
        <v>37257</v>
      </c>
    </row>
    <row r="51743" spans="11:26" x14ac:dyDescent="0.3">
      <c r="K51743" t="s">
        <v>264468</v>
      </c>
      <c r="L51743" t="s">
        <v>264469</v>
      </c>
      <c r="M51743" t="s">
        <v>28</v>
      </c>
      <c r="N51743" t="s">
        <v>40</v>
      </c>
      <c r="O51743" t="s">
        <v>114008</v>
      </c>
      <c r="P51743">
        <v>7500000</v>
      </c>
      <c r="Q51743" t="s">
        <v>264470</v>
      </c>
      <c r="R51743" t="s">
        <v>264471</v>
      </c>
      <c r="S51743" t="s">
        <v>264472</v>
      </c>
      <c r="T51743" t="s">
        <v>22887</v>
      </c>
      <c r="U51743" t="s">
        <v>34</v>
      </c>
      <c r="V51743" t="s">
        <v>46</v>
      </c>
      <c r="W51743" t="s">
        <v>106</v>
      </c>
      <c r="X51743" t="s">
        <v>107</v>
      </c>
      <c r="Y51743" t="s">
        <v>116</v>
      </c>
      <c r="Z51743" s="1">
        <v>41275</v>
      </c>
    </row>
    <row r="51744" spans="11:26" x14ac:dyDescent="0.3">
      <c r="K51744" t="s">
        <v>264473</v>
      </c>
      <c r="L51744" t="s">
        <v>264474</v>
      </c>
      <c r="M51744" t="s">
        <v>1836</v>
      </c>
      <c r="O51744" t="s">
        <v>201</v>
      </c>
      <c r="P51744">
        <v>18847898</v>
      </c>
      <c r="Q51744" t="s">
        <v>264475</v>
      </c>
      <c r="R51744" t="s">
        <v>264476</v>
      </c>
      <c r="S51744" t="s">
        <v>264477</v>
      </c>
      <c r="T51744" t="s">
        <v>64</v>
      </c>
      <c r="U51744" t="s">
        <v>345</v>
      </c>
      <c r="V51744" t="s">
        <v>46</v>
      </c>
      <c r="W51744" t="s">
        <v>1731</v>
      </c>
      <c r="X51744" t="s">
        <v>1768</v>
      </c>
      <c r="Y51744" t="s">
        <v>1768</v>
      </c>
      <c r="Z51744" s="1">
        <v>38718</v>
      </c>
    </row>
    <row r="51745" spans="11:26" x14ac:dyDescent="0.3">
      <c r="K51745" t="s">
        <v>264473</v>
      </c>
      <c r="L51745" t="s">
        <v>264478</v>
      </c>
      <c r="M51745" t="s">
        <v>1836</v>
      </c>
      <c r="O51745" t="s">
        <v>441</v>
      </c>
      <c r="P51745">
        <v>101759441</v>
      </c>
      <c r="Q51745" t="s">
        <v>264479</v>
      </c>
      <c r="R51745" t="s">
        <v>264480</v>
      </c>
      <c r="S51745" t="s">
        <v>264481</v>
      </c>
      <c r="T51745" t="s">
        <v>123500</v>
      </c>
      <c r="U51745" t="s">
        <v>34</v>
      </c>
      <c r="V51745" t="s">
        <v>35</v>
      </c>
      <c r="W51745">
        <v>19</v>
      </c>
      <c r="X51745" t="s">
        <v>792</v>
      </c>
      <c r="Y51745" t="s">
        <v>792</v>
      </c>
      <c r="Z51745" t="s">
        <v>99439</v>
      </c>
    </row>
    <row r="51746" spans="11:26" x14ac:dyDescent="0.3">
      <c r="K51746" t="s">
        <v>264482</v>
      </c>
      <c r="L51746" t="s">
        <v>264483</v>
      </c>
      <c r="M51746" t="s">
        <v>52</v>
      </c>
      <c r="O51746" s="1">
        <v>41651</v>
      </c>
      <c r="P51746">
        <v>298983</v>
      </c>
      <c r="Q51746" t="s">
        <v>264484</v>
      </c>
      <c r="R51746" t="s">
        <v>264485</v>
      </c>
      <c r="S51746" t="s">
        <v>264486</v>
      </c>
      <c r="T51746" t="s">
        <v>74</v>
      </c>
      <c r="U51746" t="s">
        <v>34</v>
      </c>
      <c r="V51746" t="s">
        <v>46</v>
      </c>
      <c r="W51746" t="s">
        <v>167</v>
      </c>
      <c r="X51746" t="s">
        <v>168</v>
      </c>
      <c r="Y51746" t="s">
        <v>169</v>
      </c>
    </row>
    <row r="51747" spans="11:26" x14ac:dyDescent="0.3">
      <c r="K51747" t="s">
        <v>264482</v>
      </c>
      <c r="L51747" t="s">
        <v>264487</v>
      </c>
      <c r="M51747" t="s">
        <v>52</v>
      </c>
      <c r="O51747" t="s">
        <v>2360</v>
      </c>
      <c r="P51747">
        <v>2442886</v>
      </c>
      <c r="Q51747" t="s">
        <v>264488</v>
      </c>
      <c r="R51747" t="s">
        <v>264489</v>
      </c>
      <c r="S51747" t="s">
        <v>264490</v>
      </c>
      <c r="T51747" t="s">
        <v>115</v>
      </c>
      <c r="U51747" t="s">
        <v>178</v>
      </c>
      <c r="V51747" t="s">
        <v>46</v>
      </c>
      <c r="W51747" t="s">
        <v>106</v>
      </c>
      <c r="X51747" t="s">
        <v>107</v>
      </c>
      <c r="Y51747" t="s">
        <v>116</v>
      </c>
      <c r="Z51747" s="1">
        <v>40184</v>
      </c>
    </row>
    <row r="51748" spans="11:26" x14ac:dyDescent="0.3">
      <c r="K51748" t="s">
        <v>264482</v>
      </c>
      <c r="L51748" t="s">
        <v>264491</v>
      </c>
      <c r="M51748" t="s">
        <v>324</v>
      </c>
      <c r="O51748" s="1">
        <v>41914</v>
      </c>
      <c r="P51748">
        <v>443065</v>
      </c>
      <c r="Q51748" t="s">
        <v>264492</v>
      </c>
      <c r="R51748" t="s">
        <v>264493</v>
      </c>
      <c r="S51748" t="s">
        <v>264494</v>
      </c>
      <c r="T51748" t="s">
        <v>264495</v>
      </c>
      <c r="U51748" t="s">
        <v>34</v>
      </c>
    </row>
    <row r="51749" spans="11:26" x14ac:dyDescent="0.3">
      <c r="K51749" t="s">
        <v>264496</v>
      </c>
      <c r="L51749" t="s">
        <v>264497</v>
      </c>
      <c r="M51749" t="s">
        <v>324</v>
      </c>
      <c r="O51749" s="1">
        <v>40188</v>
      </c>
      <c r="P51749">
        <v>100000</v>
      </c>
      <c r="Q51749" t="s">
        <v>264498</v>
      </c>
      <c r="R51749" t="s">
        <v>264499</v>
      </c>
      <c r="S51749" t="s">
        <v>264500</v>
      </c>
      <c r="T51749" t="s">
        <v>2126</v>
      </c>
      <c r="U51749" t="s">
        <v>34</v>
      </c>
      <c r="V51749" t="s">
        <v>46</v>
      </c>
      <c r="W51749" t="s">
        <v>106</v>
      </c>
      <c r="X51749" t="s">
        <v>107</v>
      </c>
      <c r="Y51749" t="s">
        <v>6721</v>
      </c>
      <c r="Z51749" s="1">
        <v>38718</v>
      </c>
    </row>
    <row r="51750" spans="11:26" x14ac:dyDescent="0.3">
      <c r="K51750" t="s">
        <v>264501</v>
      </c>
      <c r="L51750" t="s">
        <v>264502</v>
      </c>
      <c r="M51750" t="s">
        <v>52</v>
      </c>
      <c r="O51750" s="1">
        <v>41920</v>
      </c>
      <c r="P51750">
        <v>30000</v>
      </c>
      <c r="Q51750" t="s">
        <v>264503</v>
      </c>
      <c r="R51750" t="s">
        <v>264504</v>
      </c>
      <c r="S51750" t="s">
        <v>264505</v>
      </c>
      <c r="T51750" t="s">
        <v>264506</v>
      </c>
      <c r="U51750" t="s">
        <v>34</v>
      </c>
      <c r="Z51750" t="s">
        <v>34635</v>
      </c>
    </row>
    <row r="51751" spans="11:26" x14ac:dyDescent="0.3">
      <c r="K51751" t="s">
        <v>264507</v>
      </c>
      <c r="L51751" t="s">
        <v>264508</v>
      </c>
      <c r="M51751" t="s">
        <v>324</v>
      </c>
      <c r="O51751" s="1">
        <v>41640</v>
      </c>
      <c r="P51751">
        <v>137678</v>
      </c>
      <c r="Q51751" t="s">
        <v>264509</v>
      </c>
      <c r="R51751" t="s">
        <v>264510</v>
      </c>
      <c r="S51751" t="s">
        <v>264511</v>
      </c>
      <c r="T51751" t="s">
        <v>912</v>
      </c>
      <c r="U51751" t="s">
        <v>34</v>
      </c>
      <c r="V51751" t="s">
        <v>46</v>
      </c>
      <c r="W51751" t="s">
        <v>1731</v>
      </c>
      <c r="X51751" t="s">
        <v>1732</v>
      </c>
      <c r="Y51751" t="s">
        <v>1732</v>
      </c>
    </row>
    <row r="51752" spans="11:26" x14ac:dyDescent="0.3">
      <c r="K51752" t="s">
        <v>264512</v>
      </c>
      <c r="L51752" t="s">
        <v>264513</v>
      </c>
      <c r="M51752" t="s">
        <v>52</v>
      </c>
      <c r="O51752" t="s">
        <v>379</v>
      </c>
      <c r="Q51752" t="s">
        <v>264514</v>
      </c>
      <c r="R51752" t="s">
        <v>264515</v>
      </c>
      <c r="S51752" t="s">
        <v>264516</v>
      </c>
      <c r="T51752" t="s">
        <v>150</v>
      </c>
      <c r="U51752" t="s">
        <v>34</v>
      </c>
      <c r="V51752" t="s">
        <v>46</v>
      </c>
      <c r="W51752" t="s">
        <v>167</v>
      </c>
      <c r="X51752" t="s">
        <v>26839</v>
      </c>
      <c r="Y51752" t="s">
        <v>264517</v>
      </c>
      <c r="Z51752" s="1">
        <v>40179</v>
      </c>
    </row>
    <row r="51753" spans="11:26" x14ac:dyDescent="0.3">
      <c r="K51753" t="s">
        <v>264518</v>
      </c>
      <c r="L51753" t="s">
        <v>264519</v>
      </c>
      <c r="M51753" t="s">
        <v>324</v>
      </c>
      <c r="O51753" s="1">
        <v>41643</v>
      </c>
      <c r="P51753">
        <v>533333</v>
      </c>
      <c r="Q51753" t="s">
        <v>264520</v>
      </c>
      <c r="R51753" t="s">
        <v>264521</v>
      </c>
      <c r="T51753" t="s">
        <v>409</v>
      </c>
      <c r="U51753" t="s">
        <v>34</v>
      </c>
      <c r="V51753" t="s">
        <v>46</v>
      </c>
      <c r="W51753" t="s">
        <v>142</v>
      </c>
      <c r="X51753" t="s">
        <v>2149</v>
      </c>
      <c r="Y51753" t="s">
        <v>23424</v>
      </c>
      <c r="Z51753" s="1">
        <v>41253</v>
      </c>
    </row>
    <row r="51754" spans="11:26" x14ac:dyDescent="0.3">
      <c r="K51754" t="s">
        <v>264522</v>
      </c>
      <c r="L51754" t="s">
        <v>264523</v>
      </c>
      <c r="M51754" t="s">
        <v>52</v>
      </c>
      <c r="O51754" s="1">
        <v>41642</v>
      </c>
      <c r="P51754">
        <v>500000</v>
      </c>
      <c r="Q51754" t="s">
        <v>264524</v>
      </c>
      <c r="R51754" t="s">
        <v>264525</v>
      </c>
      <c r="S51754" t="s">
        <v>264526</v>
      </c>
      <c r="T51754" t="s">
        <v>1294</v>
      </c>
      <c r="U51754" t="s">
        <v>34</v>
      </c>
      <c r="V51754" t="s">
        <v>46</v>
      </c>
      <c r="W51754" t="s">
        <v>1731</v>
      </c>
      <c r="X51754" t="s">
        <v>157576</v>
      </c>
      <c r="Y51754" t="s">
        <v>157576</v>
      </c>
      <c r="Z51754" s="1">
        <v>41645</v>
      </c>
    </row>
    <row r="51755" spans="11:26" x14ac:dyDescent="0.3">
      <c r="K51755" t="s">
        <v>264527</v>
      </c>
      <c r="L51755" t="s">
        <v>264528</v>
      </c>
      <c r="M51755" t="s">
        <v>28</v>
      </c>
      <c r="N51755" t="s">
        <v>40</v>
      </c>
      <c r="O51755" t="s">
        <v>11064</v>
      </c>
      <c r="P51755">
        <v>56000000</v>
      </c>
      <c r="Q51755" t="s">
        <v>264529</v>
      </c>
      <c r="R51755" t="s">
        <v>264530</v>
      </c>
      <c r="S51755" t="s">
        <v>264531</v>
      </c>
      <c r="T51755" t="s">
        <v>74</v>
      </c>
      <c r="U51755" t="s">
        <v>34</v>
      </c>
      <c r="V51755" t="s">
        <v>46</v>
      </c>
      <c r="W51755" t="s">
        <v>217</v>
      </c>
      <c r="X51755" t="s">
        <v>218</v>
      </c>
      <c r="Y51755" t="s">
        <v>1901</v>
      </c>
      <c r="Z51755" s="1">
        <v>41249</v>
      </c>
    </row>
    <row r="51756" spans="11:26" x14ac:dyDescent="0.3">
      <c r="K51756" t="s">
        <v>264527</v>
      </c>
      <c r="L51756" t="s">
        <v>264532</v>
      </c>
      <c r="M51756" t="s">
        <v>28</v>
      </c>
      <c r="N51756" t="s">
        <v>40</v>
      </c>
      <c r="O51756" s="1">
        <v>41345</v>
      </c>
      <c r="P51756">
        <v>120000000</v>
      </c>
      <c r="Q51756" t="s">
        <v>264533</v>
      </c>
      <c r="R51756" t="s">
        <v>264534</v>
      </c>
      <c r="S51756" t="s">
        <v>264535</v>
      </c>
      <c r="T51756" t="s">
        <v>264536</v>
      </c>
      <c r="U51756" t="s">
        <v>34</v>
      </c>
      <c r="V51756" t="s">
        <v>46</v>
      </c>
      <c r="W51756" t="s">
        <v>1369</v>
      </c>
      <c r="X51756" t="s">
        <v>1370</v>
      </c>
      <c r="Y51756" t="s">
        <v>1371</v>
      </c>
      <c r="Z51756" t="s">
        <v>40741</v>
      </c>
    </row>
    <row r="51757" spans="11:26" x14ac:dyDescent="0.3">
      <c r="K51757" t="s">
        <v>264527</v>
      </c>
      <c r="L51757" t="s">
        <v>264537</v>
      </c>
      <c r="M51757" t="s">
        <v>28</v>
      </c>
      <c r="N51757" t="s">
        <v>29</v>
      </c>
      <c r="O51757" s="1">
        <v>41767</v>
      </c>
      <c r="P51757">
        <v>134000000</v>
      </c>
      <c r="Q51757" t="s">
        <v>264538</v>
      </c>
      <c r="R51757" t="s">
        <v>264539</v>
      </c>
      <c r="S51757" t="s">
        <v>264540</v>
      </c>
      <c r="T51757" t="s">
        <v>4994</v>
      </c>
      <c r="U51757" t="s">
        <v>34</v>
      </c>
      <c r="V51757" t="s">
        <v>46</v>
      </c>
      <c r="W51757" t="s">
        <v>346</v>
      </c>
      <c r="X51757" t="s">
        <v>1432</v>
      </c>
      <c r="Y51757" t="s">
        <v>1433</v>
      </c>
      <c r="Z51757" s="1">
        <v>41275</v>
      </c>
    </row>
    <row r="51758" spans="11:26" x14ac:dyDescent="0.3">
      <c r="K51758" t="s">
        <v>264527</v>
      </c>
      <c r="L51758" t="s">
        <v>264541</v>
      </c>
      <c r="M51758" t="s">
        <v>28</v>
      </c>
      <c r="O51758" t="s">
        <v>9019</v>
      </c>
      <c r="P51758">
        <v>849803496</v>
      </c>
      <c r="Q51758" t="s">
        <v>264542</v>
      </c>
      <c r="R51758" t="s">
        <v>264543</v>
      </c>
      <c r="S51758" t="s">
        <v>264544</v>
      </c>
      <c r="T51758" t="s">
        <v>264545</v>
      </c>
      <c r="U51758" t="s">
        <v>34</v>
      </c>
      <c r="Z51758" s="1">
        <v>41275</v>
      </c>
    </row>
    <row r="51759" spans="11:26" x14ac:dyDescent="0.3">
      <c r="K51759" t="s">
        <v>264546</v>
      </c>
      <c r="L51759" t="s">
        <v>264547</v>
      </c>
      <c r="M51759" t="s">
        <v>52</v>
      </c>
      <c r="O51759" s="1">
        <v>41186</v>
      </c>
      <c r="P51759">
        <v>40000</v>
      </c>
      <c r="Q51759" t="s">
        <v>264548</v>
      </c>
      <c r="R51759" t="s">
        <v>264549</v>
      </c>
      <c r="S51759" t="s">
        <v>264550</v>
      </c>
      <c r="T51759" t="s">
        <v>264551</v>
      </c>
      <c r="U51759" t="s">
        <v>34</v>
      </c>
      <c r="V51759" t="s">
        <v>1072</v>
      </c>
      <c r="W51759">
        <v>7</v>
      </c>
      <c r="X51759" t="s">
        <v>1581</v>
      </c>
      <c r="Y51759" t="s">
        <v>1581</v>
      </c>
      <c r="Z51759" t="s">
        <v>193820</v>
      </c>
    </row>
    <row r="51760" spans="11:26" x14ac:dyDescent="0.3">
      <c r="K51760" t="s">
        <v>264552</v>
      </c>
      <c r="L51760" t="s">
        <v>264553</v>
      </c>
      <c r="M51760" t="s">
        <v>52</v>
      </c>
      <c r="O51760" s="1">
        <v>40917</v>
      </c>
      <c r="P51760">
        <v>50223</v>
      </c>
      <c r="Q51760" t="s">
        <v>264554</v>
      </c>
      <c r="R51760" t="s">
        <v>264555</v>
      </c>
      <c r="S51760" t="s">
        <v>264556</v>
      </c>
      <c r="T51760" t="s">
        <v>264557</v>
      </c>
      <c r="U51760" t="s">
        <v>34</v>
      </c>
      <c r="Z51760" s="1">
        <v>41763</v>
      </c>
    </row>
    <row r="51761" spans="11:26" x14ac:dyDescent="0.3">
      <c r="K51761" t="s">
        <v>264558</v>
      </c>
      <c r="L51761" t="s">
        <v>264559</v>
      </c>
      <c r="M51761" t="s">
        <v>28</v>
      </c>
      <c r="N51761" t="s">
        <v>40</v>
      </c>
      <c r="O51761" t="s">
        <v>6081</v>
      </c>
      <c r="P51761">
        <v>2852397</v>
      </c>
      <c r="Q51761" t="s">
        <v>264560</v>
      </c>
      <c r="R51761" t="s">
        <v>264561</v>
      </c>
      <c r="S51761" t="s">
        <v>264562</v>
      </c>
      <c r="T51761" t="s">
        <v>264563</v>
      </c>
      <c r="U51761" t="s">
        <v>34</v>
      </c>
      <c r="V51761" t="s">
        <v>46</v>
      </c>
      <c r="W51761" t="s">
        <v>75</v>
      </c>
      <c r="X51761" t="s">
        <v>464</v>
      </c>
      <c r="Y51761" t="s">
        <v>464</v>
      </c>
      <c r="Z51761" t="s">
        <v>48074</v>
      </c>
    </row>
    <row r="51762" spans="11:26" x14ac:dyDescent="0.3">
      <c r="K51762" t="s">
        <v>264558</v>
      </c>
      <c r="L51762" t="s">
        <v>264564</v>
      </c>
      <c r="M51762" t="s">
        <v>52</v>
      </c>
      <c r="O51762" t="s">
        <v>9748</v>
      </c>
      <c r="P51762">
        <v>1847000</v>
      </c>
      <c r="Q51762" t="s">
        <v>264565</v>
      </c>
      <c r="R51762" t="s">
        <v>264566</v>
      </c>
      <c r="S51762" t="s">
        <v>264567</v>
      </c>
      <c r="T51762" t="s">
        <v>264568</v>
      </c>
      <c r="U51762" t="s">
        <v>34</v>
      </c>
      <c r="V51762" t="s">
        <v>46</v>
      </c>
      <c r="W51762" t="s">
        <v>1369</v>
      </c>
      <c r="X51762" t="s">
        <v>1370</v>
      </c>
      <c r="Y51762" t="s">
        <v>6536</v>
      </c>
      <c r="Z51762" s="1">
        <v>41275</v>
      </c>
    </row>
    <row r="51763" spans="11:26" x14ac:dyDescent="0.3">
      <c r="K51763" t="s">
        <v>264569</v>
      </c>
      <c r="L51763" t="s">
        <v>264570</v>
      </c>
      <c r="M51763" t="s">
        <v>28</v>
      </c>
      <c r="O51763" s="1">
        <v>41275</v>
      </c>
      <c r="P51763">
        <v>250000</v>
      </c>
      <c r="Q51763" t="s">
        <v>264571</v>
      </c>
      <c r="R51763" t="s">
        <v>264572</v>
      </c>
      <c r="S51763" t="s">
        <v>264573</v>
      </c>
      <c r="T51763" t="s">
        <v>1208</v>
      </c>
      <c r="U51763" t="s">
        <v>34</v>
      </c>
      <c r="V51763" t="s">
        <v>46</v>
      </c>
      <c r="W51763" t="s">
        <v>620</v>
      </c>
      <c r="X51763" t="s">
        <v>621</v>
      </c>
      <c r="Y51763" t="s">
        <v>12330</v>
      </c>
      <c r="Z51763" t="s">
        <v>264574</v>
      </c>
    </row>
    <row r="51764" spans="11:26" x14ac:dyDescent="0.3">
      <c r="K51764" t="s">
        <v>264575</v>
      </c>
      <c r="L51764" t="s">
        <v>264576</v>
      </c>
      <c r="M51764" t="s">
        <v>52</v>
      </c>
      <c r="O51764" s="1">
        <v>41283</v>
      </c>
      <c r="P51764">
        <v>33043</v>
      </c>
      <c r="Q51764" t="s">
        <v>264577</v>
      </c>
      <c r="R51764" t="s">
        <v>264578</v>
      </c>
      <c r="S51764" t="s">
        <v>264579</v>
      </c>
      <c r="T51764" t="s">
        <v>264580</v>
      </c>
      <c r="U51764" t="s">
        <v>34</v>
      </c>
      <c r="V51764" t="s">
        <v>46</v>
      </c>
      <c r="W51764" t="s">
        <v>106</v>
      </c>
      <c r="X51764" t="s">
        <v>107</v>
      </c>
      <c r="Y51764" t="s">
        <v>37455</v>
      </c>
      <c r="Z51764" s="1">
        <v>40821</v>
      </c>
    </row>
    <row r="51765" spans="11:26" x14ac:dyDescent="0.3">
      <c r="K51765" t="s">
        <v>264575</v>
      </c>
      <c r="L51765" t="s">
        <v>264581</v>
      </c>
      <c r="M51765" t="s">
        <v>324</v>
      </c>
      <c r="O51765" s="1">
        <v>41647</v>
      </c>
      <c r="Q51765" t="s">
        <v>264582</v>
      </c>
      <c r="R51765" t="s">
        <v>264583</v>
      </c>
      <c r="S51765" t="s">
        <v>264584</v>
      </c>
      <c r="T51765" t="s">
        <v>264585</v>
      </c>
      <c r="U51765" t="s">
        <v>34</v>
      </c>
      <c r="V51765" t="s">
        <v>86</v>
      </c>
      <c r="X51765" t="s">
        <v>87</v>
      </c>
      <c r="Y51765" t="s">
        <v>87</v>
      </c>
      <c r="Z51765" s="1">
        <v>41284</v>
      </c>
    </row>
    <row r="51766" spans="11:26" x14ac:dyDescent="0.3">
      <c r="K51766" t="s">
        <v>264586</v>
      </c>
      <c r="L51766" t="s">
        <v>264587</v>
      </c>
      <c r="M51766" t="s">
        <v>52</v>
      </c>
      <c r="O51766" t="s">
        <v>26005</v>
      </c>
      <c r="P51766">
        <v>300000</v>
      </c>
      <c r="Q51766" t="s">
        <v>264588</v>
      </c>
      <c r="R51766" t="s">
        <v>264589</v>
      </c>
      <c r="S51766" t="s">
        <v>264590</v>
      </c>
      <c r="T51766" t="s">
        <v>264591</v>
      </c>
      <c r="U51766" t="s">
        <v>34</v>
      </c>
      <c r="Z51766" s="1">
        <v>40490</v>
      </c>
    </row>
    <row r="51767" spans="11:26" x14ac:dyDescent="0.3">
      <c r="K51767" t="s">
        <v>264592</v>
      </c>
      <c r="L51767" t="s">
        <v>264593</v>
      </c>
      <c r="M51767" t="s">
        <v>749</v>
      </c>
      <c r="O51767" s="1">
        <v>41343</v>
      </c>
      <c r="P51767">
        <v>50000</v>
      </c>
      <c r="Q51767" t="s">
        <v>264594</v>
      </c>
      <c r="R51767" t="s">
        <v>264595</v>
      </c>
      <c r="S51767" t="s">
        <v>264596</v>
      </c>
      <c r="T51767" t="s">
        <v>5804</v>
      </c>
      <c r="U51767" t="s">
        <v>34</v>
      </c>
      <c r="V51767" t="s">
        <v>46</v>
      </c>
      <c r="W51767" t="s">
        <v>2265</v>
      </c>
      <c r="X51767" t="s">
        <v>2266</v>
      </c>
      <c r="Y51767" t="s">
        <v>2266</v>
      </c>
      <c r="Z51767" s="1">
        <v>41640</v>
      </c>
    </row>
    <row r="51768" spans="11:26" x14ac:dyDescent="0.3">
      <c r="K51768" t="s">
        <v>264592</v>
      </c>
      <c r="L51768" t="s">
        <v>264597</v>
      </c>
      <c r="M51768" t="s">
        <v>749</v>
      </c>
      <c r="O51768" s="1">
        <v>41947</v>
      </c>
      <c r="P51768">
        <v>100000</v>
      </c>
      <c r="Q51768" t="s">
        <v>264598</v>
      </c>
      <c r="R51768" t="s">
        <v>264599</v>
      </c>
      <c r="S51768" t="s">
        <v>264600</v>
      </c>
      <c r="T51768" t="s">
        <v>264601</v>
      </c>
      <c r="U51768" t="s">
        <v>34</v>
      </c>
      <c r="Z51768" s="1">
        <v>40910</v>
      </c>
    </row>
    <row r="51769" spans="11:26" x14ac:dyDescent="0.3">
      <c r="K51769" t="s">
        <v>264592</v>
      </c>
      <c r="L51769" t="s">
        <v>264602</v>
      </c>
      <c r="M51769" t="s">
        <v>749</v>
      </c>
      <c r="O51769" s="1">
        <v>41281</v>
      </c>
      <c r="P51769">
        <v>50000</v>
      </c>
      <c r="Q51769" t="s">
        <v>264603</v>
      </c>
      <c r="R51769" t="s">
        <v>264604</v>
      </c>
      <c r="S51769" t="s">
        <v>264605</v>
      </c>
      <c r="T51769" t="s">
        <v>22380</v>
      </c>
      <c r="U51769" t="s">
        <v>34</v>
      </c>
      <c r="V51769" t="s">
        <v>46</v>
      </c>
      <c r="W51769" t="s">
        <v>106</v>
      </c>
      <c r="X51769" t="s">
        <v>845</v>
      </c>
      <c r="Y51769" t="s">
        <v>39230</v>
      </c>
      <c r="Z51769" t="s">
        <v>28521</v>
      </c>
    </row>
    <row r="51770" spans="11:26" x14ac:dyDescent="0.3">
      <c r="K51770" t="s">
        <v>264592</v>
      </c>
      <c r="L51770" t="s">
        <v>264606</v>
      </c>
      <c r="M51770" t="s">
        <v>52</v>
      </c>
      <c r="O51770" s="1">
        <v>42125</v>
      </c>
      <c r="P51770">
        <v>1200000</v>
      </c>
      <c r="Q51770" t="s">
        <v>264607</v>
      </c>
      <c r="R51770" t="s">
        <v>264608</v>
      </c>
      <c r="S51770" t="s">
        <v>264609</v>
      </c>
      <c r="T51770" t="s">
        <v>264610</v>
      </c>
      <c r="U51770" t="s">
        <v>34</v>
      </c>
      <c r="V51770" t="s">
        <v>46</v>
      </c>
      <c r="W51770" t="s">
        <v>106</v>
      </c>
      <c r="X51770" t="s">
        <v>107</v>
      </c>
      <c r="Y51770" t="s">
        <v>446</v>
      </c>
      <c r="Z51770" s="1">
        <v>40179</v>
      </c>
    </row>
    <row r="51771" spans="11:26" x14ac:dyDescent="0.3">
      <c r="K51771" t="s">
        <v>264592</v>
      </c>
      <c r="L51771" t="s">
        <v>264611</v>
      </c>
      <c r="M51771" t="s">
        <v>52</v>
      </c>
      <c r="O51771" t="s">
        <v>25729</v>
      </c>
      <c r="P51771">
        <v>257000</v>
      </c>
      <c r="Q51771" t="s">
        <v>264612</v>
      </c>
      <c r="R51771" t="s">
        <v>264613</v>
      </c>
      <c r="S51771" t="s">
        <v>264614</v>
      </c>
      <c r="T51771" t="s">
        <v>264615</v>
      </c>
      <c r="U51771" t="s">
        <v>34</v>
      </c>
      <c r="V51771" t="s">
        <v>46</v>
      </c>
      <c r="W51771" t="s">
        <v>106</v>
      </c>
      <c r="X51771" t="s">
        <v>107</v>
      </c>
      <c r="Y51771" t="s">
        <v>446</v>
      </c>
      <c r="Z51771" s="1">
        <v>40916</v>
      </c>
    </row>
    <row r="51772" spans="11:26" x14ac:dyDescent="0.3">
      <c r="K51772" t="s">
        <v>264592</v>
      </c>
      <c r="L51772" t="s">
        <v>264616</v>
      </c>
      <c r="M51772" t="s">
        <v>52</v>
      </c>
      <c r="O51772" t="s">
        <v>22333</v>
      </c>
      <c r="P51772">
        <v>160000</v>
      </c>
      <c r="Q51772" t="s">
        <v>264617</v>
      </c>
      <c r="R51772" t="s">
        <v>264618</v>
      </c>
      <c r="U51772" t="s">
        <v>34</v>
      </c>
      <c r="V51772" t="s">
        <v>96</v>
      </c>
      <c r="W51772" t="s">
        <v>97</v>
      </c>
      <c r="X51772" t="s">
        <v>41236</v>
      </c>
      <c r="Y51772" t="s">
        <v>41236</v>
      </c>
      <c r="Z51772" s="1">
        <v>40915</v>
      </c>
    </row>
    <row r="51773" spans="11:26" x14ac:dyDescent="0.3">
      <c r="K51773" t="s">
        <v>264619</v>
      </c>
      <c r="L51773" t="s">
        <v>264620</v>
      </c>
      <c r="M51773" t="s">
        <v>52</v>
      </c>
      <c r="O51773" t="s">
        <v>19980</v>
      </c>
      <c r="P51773">
        <v>100000</v>
      </c>
      <c r="Q51773" t="s">
        <v>264621</v>
      </c>
      <c r="R51773" t="s">
        <v>264622</v>
      </c>
      <c r="S51773" t="s">
        <v>264623</v>
      </c>
      <c r="T51773" t="s">
        <v>264624</v>
      </c>
      <c r="U51773" t="s">
        <v>178</v>
      </c>
      <c r="V51773" t="s">
        <v>46</v>
      </c>
      <c r="W51773" t="s">
        <v>106</v>
      </c>
      <c r="X51773" t="s">
        <v>107</v>
      </c>
      <c r="Y51773" t="s">
        <v>116</v>
      </c>
      <c r="Z51773" s="1">
        <v>39818</v>
      </c>
    </row>
    <row r="51774" spans="11:26" x14ac:dyDescent="0.3">
      <c r="K51774" t="s">
        <v>264625</v>
      </c>
      <c r="L51774" t="s">
        <v>264626</v>
      </c>
      <c r="M51774" t="s">
        <v>52</v>
      </c>
      <c r="O51774" t="s">
        <v>3331</v>
      </c>
      <c r="P51774">
        <v>50000</v>
      </c>
      <c r="Q51774" t="s">
        <v>264627</v>
      </c>
      <c r="R51774" t="s">
        <v>264628</v>
      </c>
      <c r="S51774" t="s">
        <v>264629</v>
      </c>
      <c r="T51774" t="s">
        <v>135903</v>
      </c>
      <c r="U51774" t="s">
        <v>178</v>
      </c>
      <c r="V51774" t="s">
        <v>46</v>
      </c>
      <c r="W51774" t="s">
        <v>106</v>
      </c>
      <c r="X51774" t="s">
        <v>107</v>
      </c>
      <c r="Y51774" t="s">
        <v>116</v>
      </c>
      <c r="Z51774" s="1">
        <v>40910</v>
      </c>
    </row>
    <row r="51775" spans="11:26" x14ac:dyDescent="0.3">
      <c r="K51775" t="s">
        <v>264630</v>
      </c>
      <c r="L51775" t="s">
        <v>264631</v>
      </c>
      <c r="M51775" t="s">
        <v>52</v>
      </c>
      <c r="O51775" s="1">
        <v>42071</v>
      </c>
      <c r="P51775">
        <v>100000</v>
      </c>
      <c r="Q51775" t="s">
        <v>264632</v>
      </c>
      <c r="R51775" t="s">
        <v>264633</v>
      </c>
      <c r="S51775" t="s">
        <v>264634</v>
      </c>
      <c r="T51775" t="s">
        <v>264635</v>
      </c>
      <c r="U51775" t="s">
        <v>34</v>
      </c>
      <c r="V51775" t="s">
        <v>46</v>
      </c>
      <c r="W51775" t="s">
        <v>106</v>
      </c>
      <c r="X51775" t="s">
        <v>107</v>
      </c>
      <c r="Y51775" t="s">
        <v>108</v>
      </c>
      <c r="Z51775" s="1">
        <v>41279</v>
      </c>
    </row>
    <row r="51776" spans="11:26" x14ac:dyDescent="0.3">
      <c r="K51776" t="s">
        <v>264636</v>
      </c>
      <c r="L51776" t="s">
        <v>264637</v>
      </c>
      <c r="M51776" t="s">
        <v>28</v>
      </c>
      <c r="N51776" t="s">
        <v>40</v>
      </c>
      <c r="O51776" s="1">
        <v>41278</v>
      </c>
      <c r="Q51776" t="s">
        <v>264638</v>
      </c>
      <c r="R51776" t="s">
        <v>264639</v>
      </c>
      <c r="S51776" t="s">
        <v>264640</v>
      </c>
      <c r="T51776" t="s">
        <v>264641</v>
      </c>
      <c r="U51776" t="s">
        <v>34</v>
      </c>
      <c r="V51776" t="s">
        <v>270</v>
      </c>
      <c r="W51776" t="s">
        <v>9179</v>
      </c>
      <c r="X51776" t="s">
        <v>2097</v>
      </c>
      <c r="Y51776" t="s">
        <v>264642</v>
      </c>
    </row>
    <row r="51777" spans="11:26" x14ac:dyDescent="0.3">
      <c r="K51777" t="s">
        <v>264636</v>
      </c>
      <c r="L51777" t="s">
        <v>264643</v>
      </c>
      <c r="M51777" t="s">
        <v>52</v>
      </c>
      <c r="O51777" s="1">
        <v>39448</v>
      </c>
      <c r="Q51777" t="s">
        <v>264644</v>
      </c>
      <c r="R51777" t="s">
        <v>264645</v>
      </c>
      <c r="S51777" t="s">
        <v>264646</v>
      </c>
      <c r="T51777" t="s">
        <v>264647</v>
      </c>
      <c r="U51777" t="s">
        <v>34</v>
      </c>
      <c r="Z51777" s="1">
        <v>40909</v>
      </c>
    </row>
    <row r="51778" spans="11:26" x14ac:dyDescent="0.3">
      <c r="K51778" t="s">
        <v>264648</v>
      </c>
      <c r="L51778" t="s">
        <v>264649</v>
      </c>
      <c r="M51778" t="s">
        <v>28</v>
      </c>
      <c r="N51778" t="s">
        <v>40</v>
      </c>
      <c r="O51778" t="s">
        <v>8856</v>
      </c>
      <c r="P51778">
        <v>5122000</v>
      </c>
      <c r="Q51778" t="s">
        <v>264650</v>
      </c>
      <c r="R51778" t="s">
        <v>264651</v>
      </c>
      <c r="S51778" t="s">
        <v>264652</v>
      </c>
      <c r="T51778" t="s">
        <v>61462</v>
      </c>
      <c r="U51778" t="s">
        <v>345</v>
      </c>
      <c r="V51778" t="s">
        <v>46</v>
      </c>
      <c r="W51778" t="s">
        <v>142</v>
      </c>
      <c r="X51778" t="s">
        <v>1930</v>
      </c>
      <c r="Y51778" t="s">
        <v>26174</v>
      </c>
      <c r="Z51778" s="1">
        <v>40545</v>
      </c>
    </row>
    <row r="51779" spans="11:26" x14ac:dyDescent="0.3">
      <c r="K51779" t="s">
        <v>264648</v>
      </c>
      <c r="L51779" t="s">
        <v>264653</v>
      </c>
      <c r="M51779" t="s">
        <v>52</v>
      </c>
      <c r="O51779" s="1">
        <v>41277</v>
      </c>
      <c r="P51779">
        <v>520000</v>
      </c>
      <c r="Q51779" t="s">
        <v>264654</v>
      </c>
      <c r="R51779" t="s">
        <v>264655</v>
      </c>
      <c r="S51779" t="s">
        <v>264656</v>
      </c>
      <c r="T51779" t="s">
        <v>74</v>
      </c>
      <c r="U51779" t="s">
        <v>34</v>
      </c>
      <c r="V51779" t="s">
        <v>46</v>
      </c>
      <c r="W51779" t="s">
        <v>106</v>
      </c>
      <c r="X51779" t="s">
        <v>107</v>
      </c>
      <c r="Y51779" t="s">
        <v>116</v>
      </c>
    </row>
    <row r="51780" spans="11:26" x14ac:dyDescent="0.3">
      <c r="K51780" t="s">
        <v>264648</v>
      </c>
      <c r="L51780" t="s">
        <v>264657</v>
      </c>
      <c r="M51780" t="s">
        <v>52</v>
      </c>
      <c r="O51780" s="1">
        <v>40911</v>
      </c>
      <c r="P51780">
        <v>665600</v>
      </c>
      <c r="Q51780" t="s">
        <v>264658</v>
      </c>
      <c r="R51780" t="s">
        <v>264659</v>
      </c>
      <c r="S51780" t="s">
        <v>264660</v>
      </c>
      <c r="T51780" t="s">
        <v>74</v>
      </c>
      <c r="U51780" t="s">
        <v>34</v>
      </c>
      <c r="V51780" t="s">
        <v>96</v>
      </c>
      <c r="W51780" t="s">
        <v>5722</v>
      </c>
      <c r="X51780" t="s">
        <v>63080</v>
      </c>
      <c r="Y51780" t="s">
        <v>63080</v>
      </c>
      <c r="Z51780" s="1">
        <v>36161</v>
      </c>
    </row>
    <row r="51781" spans="11:26" x14ac:dyDescent="0.3">
      <c r="K51781" t="s">
        <v>264661</v>
      </c>
      <c r="L51781" t="s">
        <v>264662</v>
      </c>
      <c r="M51781" t="s">
        <v>28</v>
      </c>
      <c r="O51781" s="1">
        <v>41646</v>
      </c>
      <c r="Q51781" t="s">
        <v>264663</v>
      </c>
      <c r="R51781" t="s">
        <v>264664</v>
      </c>
      <c r="S51781" t="s">
        <v>264665</v>
      </c>
      <c r="T51781" t="s">
        <v>9893</v>
      </c>
      <c r="U51781" t="s">
        <v>34</v>
      </c>
      <c r="V51781" t="s">
        <v>46</v>
      </c>
      <c r="W51781" t="s">
        <v>167</v>
      </c>
      <c r="X51781" t="s">
        <v>168</v>
      </c>
      <c r="Y51781" t="s">
        <v>169</v>
      </c>
      <c r="Z51781" s="1">
        <v>40179</v>
      </c>
    </row>
    <row r="51782" spans="11:26" x14ac:dyDescent="0.3">
      <c r="K51782" t="s">
        <v>264666</v>
      </c>
      <c r="L51782" t="s">
        <v>264667</v>
      </c>
      <c r="M51782" t="s">
        <v>190</v>
      </c>
      <c r="O51782" t="s">
        <v>1407</v>
      </c>
      <c r="Q51782" t="s">
        <v>264668</v>
      </c>
      <c r="R51782" t="s">
        <v>264669</v>
      </c>
      <c r="S51782" t="s">
        <v>264670</v>
      </c>
      <c r="T51782" t="s">
        <v>244091</v>
      </c>
      <c r="U51782" t="s">
        <v>34</v>
      </c>
      <c r="V51782" t="s">
        <v>46</v>
      </c>
      <c r="W51782" t="s">
        <v>346</v>
      </c>
      <c r="X51782" t="s">
        <v>11222</v>
      </c>
      <c r="Y51782" t="s">
        <v>11222</v>
      </c>
      <c r="Z51782" s="1">
        <v>40544</v>
      </c>
    </row>
    <row r="51783" spans="11:26" x14ac:dyDescent="0.3">
      <c r="K51783" t="s">
        <v>264671</v>
      </c>
      <c r="L51783" t="s">
        <v>264672</v>
      </c>
      <c r="M51783" t="s">
        <v>52</v>
      </c>
      <c r="O51783" s="1">
        <v>40766</v>
      </c>
      <c r="P51783">
        <v>210000</v>
      </c>
      <c r="Q51783" t="s">
        <v>264673</v>
      </c>
      <c r="R51783" t="s">
        <v>264674</v>
      </c>
      <c r="S51783" t="s">
        <v>264675</v>
      </c>
      <c r="T51783" t="s">
        <v>264676</v>
      </c>
      <c r="U51783" t="s">
        <v>34</v>
      </c>
      <c r="V51783" t="s">
        <v>46</v>
      </c>
      <c r="W51783" t="s">
        <v>75</v>
      </c>
      <c r="X51783" t="s">
        <v>464</v>
      </c>
      <c r="Y51783" t="s">
        <v>464</v>
      </c>
      <c r="Z51783" s="1">
        <v>41091</v>
      </c>
    </row>
    <row r="51784" spans="11:26" x14ac:dyDescent="0.3">
      <c r="K51784" t="s">
        <v>264677</v>
      </c>
      <c r="L51784" t="s">
        <v>264678</v>
      </c>
      <c r="M51784" t="s">
        <v>52</v>
      </c>
      <c r="O51784" s="1">
        <v>40857</v>
      </c>
      <c r="Q51784" t="s">
        <v>264679</v>
      </c>
      <c r="R51784" t="s">
        <v>264680</v>
      </c>
      <c r="S51784" t="s">
        <v>264681</v>
      </c>
      <c r="T51784" t="s">
        <v>64</v>
      </c>
      <c r="U51784" t="s">
        <v>34</v>
      </c>
      <c r="V51784" t="s">
        <v>46</v>
      </c>
      <c r="W51784" t="s">
        <v>167</v>
      </c>
      <c r="X51784" t="s">
        <v>1166</v>
      </c>
      <c r="Y51784" t="s">
        <v>264682</v>
      </c>
      <c r="Z51784" t="s">
        <v>264683</v>
      </c>
    </row>
    <row r="51785" spans="11:26" x14ac:dyDescent="0.3">
      <c r="K51785" t="s">
        <v>264677</v>
      </c>
      <c r="L51785" t="s">
        <v>264684</v>
      </c>
      <c r="M51785" t="s">
        <v>28</v>
      </c>
      <c r="O51785" t="s">
        <v>22827</v>
      </c>
      <c r="P51785">
        <v>228000</v>
      </c>
      <c r="Q51785" t="s">
        <v>264685</v>
      </c>
      <c r="R51785" t="s">
        <v>264686</v>
      </c>
      <c r="S51785" t="s">
        <v>264687</v>
      </c>
      <c r="T51785" t="s">
        <v>150</v>
      </c>
      <c r="U51785" t="s">
        <v>34</v>
      </c>
      <c r="V51785" t="s">
        <v>46</v>
      </c>
      <c r="W51785" t="s">
        <v>2307</v>
      </c>
      <c r="X51785" t="s">
        <v>2308</v>
      </c>
      <c r="Y51785" t="s">
        <v>10153</v>
      </c>
    </row>
    <row r="51786" spans="11:26" x14ac:dyDescent="0.3">
      <c r="K51786" t="s">
        <v>264677</v>
      </c>
      <c r="L51786" t="s">
        <v>264688</v>
      </c>
      <c r="M51786" t="s">
        <v>28</v>
      </c>
      <c r="O51786" t="s">
        <v>12122</v>
      </c>
      <c r="P51786">
        <v>837500</v>
      </c>
      <c r="Q51786" t="s">
        <v>264689</v>
      </c>
      <c r="R51786" t="s">
        <v>264690</v>
      </c>
      <c r="S51786" t="s">
        <v>264691</v>
      </c>
      <c r="T51786" t="s">
        <v>264692</v>
      </c>
      <c r="U51786" t="s">
        <v>34</v>
      </c>
      <c r="V51786" t="s">
        <v>25846</v>
      </c>
      <c r="W51786">
        <v>3</v>
      </c>
      <c r="X51786" t="s">
        <v>25847</v>
      </c>
      <c r="Y51786" t="s">
        <v>25848</v>
      </c>
      <c r="Z51786" s="1">
        <v>39448</v>
      </c>
    </row>
    <row r="51787" spans="11:26" x14ac:dyDescent="0.3">
      <c r="K51787" t="s">
        <v>264693</v>
      </c>
      <c r="L51787" t="s">
        <v>264694</v>
      </c>
      <c r="M51787" t="s">
        <v>28</v>
      </c>
      <c r="N51787" t="s">
        <v>40</v>
      </c>
      <c r="O51787" t="s">
        <v>25496</v>
      </c>
      <c r="P51787">
        <v>15000000</v>
      </c>
      <c r="Q51787" t="s">
        <v>264695</v>
      </c>
      <c r="R51787" t="s">
        <v>264696</v>
      </c>
      <c r="S51787" t="s">
        <v>264697</v>
      </c>
      <c r="T51787" t="s">
        <v>264698</v>
      </c>
      <c r="U51787" t="s">
        <v>34</v>
      </c>
      <c r="V51787" t="s">
        <v>454</v>
      </c>
      <c r="W51787">
        <v>17</v>
      </c>
      <c r="X51787" t="s">
        <v>776</v>
      </c>
      <c r="Y51787" t="s">
        <v>776</v>
      </c>
      <c r="Z51787" s="1">
        <v>37622</v>
      </c>
    </row>
    <row r="51788" spans="11:26" x14ac:dyDescent="0.3">
      <c r="K51788" t="s">
        <v>264699</v>
      </c>
      <c r="L51788" t="s">
        <v>264700</v>
      </c>
      <c r="M51788" t="s">
        <v>28</v>
      </c>
      <c r="N51788" t="s">
        <v>1415</v>
      </c>
      <c r="O51788" t="s">
        <v>19288</v>
      </c>
      <c r="P51788">
        <v>57000000</v>
      </c>
      <c r="Q51788" t="s">
        <v>264701</v>
      </c>
      <c r="R51788" t="s">
        <v>264702</v>
      </c>
      <c r="T51788" t="s">
        <v>3285</v>
      </c>
      <c r="U51788" t="s">
        <v>178</v>
      </c>
      <c r="V51788" t="s">
        <v>46</v>
      </c>
      <c r="W51788" t="s">
        <v>106</v>
      </c>
      <c r="X51788" t="s">
        <v>107</v>
      </c>
      <c r="Y51788" t="s">
        <v>116</v>
      </c>
      <c r="Z51788" s="1">
        <v>36892</v>
      </c>
    </row>
    <row r="51789" spans="11:26" x14ac:dyDescent="0.3">
      <c r="K51789" t="s">
        <v>264699</v>
      </c>
      <c r="L51789" t="s">
        <v>264703</v>
      </c>
      <c r="M51789" t="s">
        <v>28</v>
      </c>
      <c r="O51789" s="1">
        <v>40700</v>
      </c>
      <c r="P51789">
        <v>10000000</v>
      </c>
      <c r="Q51789" t="s">
        <v>264704</v>
      </c>
      <c r="R51789" t="s">
        <v>264705</v>
      </c>
      <c r="S51789" t="s">
        <v>264706</v>
      </c>
      <c r="T51789" t="s">
        <v>264707</v>
      </c>
      <c r="U51789" t="s">
        <v>34</v>
      </c>
      <c r="V51789" t="s">
        <v>206</v>
      </c>
      <c r="W51789" t="s">
        <v>207</v>
      </c>
      <c r="X51789" t="s">
        <v>208</v>
      </c>
      <c r="Y51789" t="s">
        <v>208</v>
      </c>
      <c r="Z51789" s="1">
        <v>40303</v>
      </c>
    </row>
    <row r="51790" spans="11:26" x14ac:dyDescent="0.3">
      <c r="K51790" t="s">
        <v>264708</v>
      </c>
      <c r="L51790" t="s">
        <v>264709</v>
      </c>
      <c r="M51790" t="s">
        <v>28</v>
      </c>
      <c r="N51790" t="s">
        <v>40</v>
      </c>
      <c r="O51790" t="s">
        <v>26716</v>
      </c>
      <c r="P51790">
        <v>8157541</v>
      </c>
      <c r="Q51790" t="s">
        <v>264710</v>
      </c>
      <c r="R51790" t="s">
        <v>264711</v>
      </c>
      <c r="S51790" t="s">
        <v>264712</v>
      </c>
      <c r="T51790" t="s">
        <v>39899</v>
      </c>
      <c r="U51790" t="s">
        <v>34</v>
      </c>
    </row>
    <row r="51791" spans="11:26" x14ac:dyDescent="0.3">
      <c r="K51791" t="s">
        <v>264708</v>
      </c>
      <c r="L51791" t="s">
        <v>264713</v>
      </c>
      <c r="M51791" t="s">
        <v>28</v>
      </c>
      <c r="N51791" t="s">
        <v>29</v>
      </c>
      <c r="O51791" s="1">
        <v>40850</v>
      </c>
      <c r="P51791">
        <v>24161074</v>
      </c>
      <c r="Q51791" t="s">
        <v>264714</v>
      </c>
      <c r="R51791" t="s">
        <v>264715</v>
      </c>
      <c r="S51791" t="s">
        <v>264716</v>
      </c>
      <c r="T51791" t="s">
        <v>162279</v>
      </c>
      <c r="U51791" t="s">
        <v>34</v>
      </c>
      <c r="V51791" t="s">
        <v>206</v>
      </c>
      <c r="W51791" t="s">
        <v>207</v>
      </c>
      <c r="X51791" t="s">
        <v>208</v>
      </c>
      <c r="Y51791" t="s">
        <v>208</v>
      </c>
      <c r="Z51791" s="1">
        <v>41426</v>
      </c>
    </row>
    <row r="51792" spans="11:26" x14ac:dyDescent="0.3">
      <c r="K51792" t="s">
        <v>264708</v>
      </c>
      <c r="L51792" t="s">
        <v>264717</v>
      </c>
      <c r="M51792" t="s">
        <v>28</v>
      </c>
      <c r="N51792" t="s">
        <v>40</v>
      </c>
      <c r="O51792" t="s">
        <v>22333</v>
      </c>
      <c r="Q51792" t="s">
        <v>264718</v>
      </c>
      <c r="R51792" t="s">
        <v>264719</v>
      </c>
      <c r="S51792" t="s">
        <v>264720</v>
      </c>
      <c r="T51792" t="s">
        <v>2126</v>
      </c>
      <c r="U51792" t="s">
        <v>34</v>
      </c>
      <c r="V51792" t="s">
        <v>46</v>
      </c>
      <c r="W51792" t="s">
        <v>167</v>
      </c>
      <c r="X51792" t="s">
        <v>168</v>
      </c>
      <c r="Y51792" t="s">
        <v>169</v>
      </c>
      <c r="Z51792" s="1">
        <v>40818</v>
      </c>
    </row>
    <row r="51793" spans="11:26" x14ac:dyDescent="0.3">
      <c r="K51793" t="s">
        <v>264708</v>
      </c>
      <c r="L51793" t="s">
        <v>264721</v>
      </c>
      <c r="M51793" t="s">
        <v>28</v>
      </c>
      <c r="N51793" t="s">
        <v>493</v>
      </c>
      <c r="O51793" t="s">
        <v>7809</v>
      </c>
      <c r="P51793">
        <v>56669761</v>
      </c>
      <c r="Q51793" t="s">
        <v>264722</v>
      </c>
      <c r="R51793" t="s">
        <v>264723</v>
      </c>
      <c r="S51793" t="s">
        <v>264724</v>
      </c>
      <c r="T51793" t="s">
        <v>264725</v>
      </c>
      <c r="U51793" t="s">
        <v>34</v>
      </c>
      <c r="V51793" t="s">
        <v>46</v>
      </c>
      <c r="W51793" t="s">
        <v>260</v>
      </c>
      <c r="X51793" t="s">
        <v>402</v>
      </c>
      <c r="Y51793" t="s">
        <v>402</v>
      </c>
      <c r="Z51793" s="1">
        <v>38718</v>
      </c>
    </row>
    <row r="51794" spans="11:26" x14ac:dyDescent="0.3">
      <c r="K51794" t="s">
        <v>264726</v>
      </c>
      <c r="L51794" t="s">
        <v>264727</v>
      </c>
      <c r="M51794" t="s">
        <v>190</v>
      </c>
      <c r="O51794" t="s">
        <v>44217</v>
      </c>
      <c r="Q51794" t="s">
        <v>264728</v>
      </c>
      <c r="R51794" t="s">
        <v>264729</v>
      </c>
      <c r="S51794" t="s">
        <v>264730</v>
      </c>
      <c r="T51794" t="s">
        <v>74</v>
      </c>
      <c r="U51794" t="s">
        <v>34</v>
      </c>
      <c r="V51794" t="s">
        <v>46</v>
      </c>
      <c r="W51794" t="s">
        <v>2307</v>
      </c>
      <c r="X51794" t="s">
        <v>5908</v>
      </c>
      <c r="Y51794" t="s">
        <v>5908</v>
      </c>
      <c r="Z51794" s="1">
        <v>33239</v>
      </c>
    </row>
    <row r="51795" spans="11:26" x14ac:dyDescent="0.3">
      <c r="K51795" t="s">
        <v>264731</v>
      </c>
      <c r="L51795" t="s">
        <v>264732</v>
      </c>
      <c r="M51795" t="s">
        <v>52</v>
      </c>
      <c r="O51795" t="s">
        <v>40612</v>
      </c>
      <c r="P51795">
        <v>400000</v>
      </c>
      <c r="Q51795" t="s">
        <v>264733</v>
      </c>
      <c r="R51795" t="s">
        <v>264734</v>
      </c>
      <c r="S51795" t="s">
        <v>264735</v>
      </c>
      <c r="T51795" t="s">
        <v>264736</v>
      </c>
      <c r="U51795" t="s">
        <v>34</v>
      </c>
      <c r="V51795" t="s">
        <v>1174</v>
      </c>
      <c r="Z51795" t="s">
        <v>36439</v>
      </c>
    </row>
    <row r="51796" spans="11:26" x14ac:dyDescent="0.3">
      <c r="K51796" t="s">
        <v>264737</v>
      </c>
      <c r="L51796" t="s">
        <v>264738</v>
      </c>
      <c r="M51796" t="s">
        <v>52</v>
      </c>
      <c r="O51796" t="s">
        <v>17200</v>
      </c>
      <c r="Q51796" t="s">
        <v>264739</v>
      </c>
      <c r="R51796" t="s">
        <v>264740</v>
      </c>
      <c r="S51796" t="s">
        <v>264741</v>
      </c>
      <c r="T51796" t="s">
        <v>131660</v>
      </c>
      <c r="U51796" t="s">
        <v>34</v>
      </c>
      <c r="V51796" t="s">
        <v>46</v>
      </c>
      <c r="W51796" t="s">
        <v>620</v>
      </c>
      <c r="X51796" t="s">
        <v>621</v>
      </c>
      <c r="Y51796" t="s">
        <v>12330</v>
      </c>
      <c r="Z51796" s="1">
        <v>39086</v>
      </c>
    </row>
    <row r="51797" spans="11:26" x14ac:dyDescent="0.3">
      <c r="K51797" t="s">
        <v>264742</v>
      </c>
      <c r="L51797" t="s">
        <v>264743</v>
      </c>
      <c r="M51797" t="s">
        <v>190</v>
      </c>
      <c r="O51797" t="s">
        <v>125694</v>
      </c>
      <c r="Q51797" t="s">
        <v>264744</v>
      </c>
      <c r="R51797" t="s">
        <v>264745</v>
      </c>
      <c r="S51797" t="s">
        <v>264746</v>
      </c>
      <c r="T51797" t="s">
        <v>4038</v>
      </c>
      <c r="U51797" t="s">
        <v>178</v>
      </c>
      <c r="V51797" t="s">
        <v>206</v>
      </c>
      <c r="W51797" t="s">
        <v>207</v>
      </c>
      <c r="X51797" t="s">
        <v>208</v>
      </c>
      <c r="Y51797" t="s">
        <v>208</v>
      </c>
      <c r="Z51797" s="1">
        <v>35431</v>
      </c>
    </row>
    <row r="51798" spans="11:26" x14ac:dyDescent="0.3">
      <c r="K51798" t="s">
        <v>264747</v>
      </c>
      <c r="L51798" t="s">
        <v>264748</v>
      </c>
      <c r="M51798" t="s">
        <v>28</v>
      </c>
      <c r="N51798" t="s">
        <v>29</v>
      </c>
      <c r="O51798" s="1">
        <v>41131</v>
      </c>
      <c r="P51798">
        <v>25700000</v>
      </c>
      <c r="Q51798" t="s">
        <v>264749</v>
      </c>
      <c r="R51798" t="s">
        <v>264750</v>
      </c>
      <c r="S51798" t="s">
        <v>264751</v>
      </c>
      <c r="T51798" t="s">
        <v>264752</v>
      </c>
      <c r="U51798" t="s">
        <v>34</v>
      </c>
      <c r="V51798" t="s">
        <v>46</v>
      </c>
      <c r="W51798" t="s">
        <v>471</v>
      </c>
      <c r="X51798" t="s">
        <v>1482</v>
      </c>
      <c r="Y51798" t="s">
        <v>33532</v>
      </c>
      <c r="Z51798" s="1">
        <v>40179</v>
      </c>
    </row>
    <row r="51799" spans="11:26" x14ac:dyDescent="0.3">
      <c r="K51799" t="s">
        <v>264747</v>
      </c>
      <c r="L51799" t="s">
        <v>264753</v>
      </c>
      <c r="M51799" t="s">
        <v>28</v>
      </c>
      <c r="N51799" t="s">
        <v>40</v>
      </c>
      <c r="O51799" t="s">
        <v>5870</v>
      </c>
      <c r="P51799">
        <v>25000000</v>
      </c>
      <c r="Q51799" t="s">
        <v>264754</v>
      </c>
      <c r="R51799" t="s">
        <v>264755</v>
      </c>
      <c r="S51799" t="s">
        <v>264756</v>
      </c>
      <c r="T51799" t="s">
        <v>264757</v>
      </c>
      <c r="U51799" t="s">
        <v>34</v>
      </c>
      <c r="V51799" t="s">
        <v>35</v>
      </c>
      <c r="W51799">
        <v>10</v>
      </c>
      <c r="X51799" t="s">
        <v>1130</v>
      </c>
      <c r="Y51799" t="s">
        <v>1131</v>
      </c>
      <c r="Z51799" s="1">
        <v>40544</v>
      </c>
    </row>
    <row r="51800" spans="11:26" x14ac:dyDescent="0.3">
      <c r="K51800" t="s">
        <v>264758</v>
      </c>
      <c r="L51800" t="s">
        <v>264759</v>
      </c>
      <c r="M51800" t="s">
        <v>52</v>
      </c>
      <c r="O51800" s="1">
        <v>40909</v>
      </c>
      <c r="Q51800" t="s">
        <v>264760</v>
      </c>
      <c r="R51800" t="s">
        <v>264761</v>
      </c>
      <c r="S51800" t="s">
        <v>264762</v>
      </c>
      <c r="T51800" t="s">
        <v>64</v>
      </c>
      <c r="U51800" t="s">
        <v>34</v>
      </c>
      <c r="V51800" t="s">
        <v>35</v>
      </c>
      <c r="W51800">
        <v>16</v>
      </c>
      <c r="X51800" t="s">
        <v>12725</v>
      </c>
      <c r="Y51800" t="s">
        <v>12725</v>
      </c>
      <c r="Z51800" s="1">
        <v>40248</v>
      </c>
    </row>
    <row r="51801" spans="11:26" x14ac:dyDescent="0.3">
      <c r="K51801" t="s">
        <v>264758</v>
      </c>
      <c r="L51801" t="s">
        <v>264763</v>
      </c>
      <c r="M51801" t="s">
        <v>52</v>
      </c>
      <c r="O51801" t="s">
        <v>39132</v>
      </c>
      <c r="Q51801" t="s">
        <v>264764</v>
      </c>
      <c r="R51801" t="s">
        <v>264765</v>
      </c>
      <c r="S51801" t="s">
        <v>264766</v>
      </c>
      <c r="T51801" t="s">
        <v>64</v>
      </c>
      <c r="U51801" t="s">
        <v>34</v>
      </c>
      <c r="V51801" t="s">
        <v>1090</v>
      </c>
      <c r="W51801">
        <v>9</v>
      </c>
      <c r="X51801" t="s">
        <v>3588</v>
      </c>
      <c r="Y51801" t="s">
        <v>3588</v>
      </c>
    </row>
    <row r="51802" spans="11:26" x14ac:dyDescent="0.3">
      <c r="K51802" t="s">
        <v>264767</v>
      </c>
      <c r="L51802" t="s">
        <v>264768</v>
      </c>
      <c r="M51802" t="s">
        <v>28</v>
      </c>
      <c r="O51802" s="1">
        <v>36172</v>
      </c>
      <c r="Q51802" t="s">
        <v>264769</v>
      </c>
      <c r="R51802" t="s">
        <v>264770</v>
      </c>
      <c r="T51802" t="s">
        <v>74</v>
      </c>
      <c r="U51802" t="s">
        <v>178</v>
      </c>
      <c r="V51802" t="s">
        <v>46</v>
      </c>
      <c r="W51802" t="s">
        <v>1369</v>
      </c>
      <c r="X51802" t="s">
        <v>1370</v>
      </c>
      <c r="Y51802" t="s">
        <v>1370</v>
      </c>
    </row>
    <row r="51803" spans="11:26" x14ac:dyDescent="0.3">
      <c r="K51803" t="s">
        <v>264771</v>
      </c>
      <c r="L51803" t="s">
        <v>264772</v>
      </c>
      <c r="M51803" t="s">
        <v>28</v>
      </c>
      <c r="N51803" t="s">
        <v>40</v>
      </c>
      <c r="O51803" s="1">
        <v>40881</v>
      </c>
      <c r="Q51803" t="s">
        <v>264773</v>
      </c>
      <c r="R51803" t="s">
        <v>264774</v>
      </c>
      <c r="S51803" t="s">
        <v>264775</v>
      </c>
      <c r="T51803" t="s">
        <v>264776</v>
      </c>
      <c r="U51803" t="s">
        <v>345</v>
      </c>
    </row>
    <row r="51804" spans="11:26" x14ac:dyDescent="0.3">
      <c r="K51804" t="s">
        <v>264777</v>
      </c>
      <c r="L51804" t="s">
        <v>264778</v>
      </c>
      <c r="M51804" t="s">
        <v>28</v>
      </c>
      <c r="N51804" t="s">
        <v>40</v>
      </c>
      <c r="O51804" t="s">
        <v>6223</v>
      </c>
      <c r="P51804">
        <v>33000000</v>
      </c>
      <c r="Q51804" t="s">
        <v>264779</v>
      </c>
      <c r="R51804" t="s">
        <v>264780</v>
      </c>
      <c r="S51804" t="s">
        <v>264781</v>
      </c>
      <c r="T51804" t="s">
        <v>150</v>
      </c>
      <c r="U51804" t="s">
        <v>34</v>
      </c>
      <c r="V51804" t="s">
        <v>96</v>
      </c>
      <c r="W51804" t="s">
        <v>336</v>
      </c>
      <c r="X51804" t="s">
        <v>50435</v>
      </c>
      <c r="Y51804" t="s">
        <v>177926</v>
      </c>
      <c r="Z51804" s="1">
        <v>40179</v>
      </c>
    </row>
    <row r="51805" spans="11:26" x14ac:dyDescent="0.3">
      <c r="K51805" t="s">
        <v>264777</v>
      </c>
      <c r="L51805" t="s">
        <v>264782</v>
      </c>
      <c r="M51805" t="s">
        <v>28</v>
      </c>
      <c r="N51805" t="s">
        <v>493</v>
      </c>
      <c r="O51805" t="s">
        <v>8938</v>
      </c>
      <c r="P51805">
        <v>40000000</v>
      </c>
      <c r="Q51805" t="s">
        <v>264783</v>
      </c>
      <c r="R51805" t="s">
        <v>264784</v>
      </c>
      <c r="S51805" t="s">
        <v>264785</v>
      </c>
      <c r="T51805" t="s">
        <v>264786</v>
      </c>
      <c r="U51805" t="s">
        <v>34</v>
      </c>
      <c r="V51805" t="s">
        <v>270</v>
      </c>
      <c r="W51805" t="s">
        <v>271</v>
      </c>
      <c r="X51805" t="s">
        <v>272</v>
      </c>
      <c r="Y51805" t="s">
        <v>272</v>
      </c>
      <c r="Z51805" s="1">
        <v>41281</v>
      </c>
    </row>
    <row r="51806" spans="11:26" x14ac:dyDescent="0.3">
      <c r="K51806" t="s">
        <v>264777</v>
      </c>
      <c r="L51806" t="s">
        <v>264787</v>
      </c>
      <c r="M51806" t="s">
        <v>28</v>
      </c>
      <c r="N51806" t="s">
        <v>1189</v>
      </c>
      <c r="O51806" t="s">
        <v>1576</v>
      </c>
      <c r="P51806">
        <v>85000000</v>
      </c>
      <c r="Q51806" t="s">
        <v>264788</v>
      </c>
      <c r="R51806" t="s">
        <v>264789</v>
      </c>
      <c r="S51806" t="s">
        <v>264790</v>
      </c>
      <c r="T51806" t="s">
        <v>264791</v>
      </c>
      <c r="U51806" t="s">
        <v>34</v>
      </c>
      <c r="V51806" t="s">
        <v>46</v>
      </c>
      <c r="W51806" t="s">
        <v>106</v>
      </c>
      <c r="X51806" t="s">
        <v>107</v>
      </c>
      <c r="Y51806" t="s">
        <v>1882</v>
      </c>
      <c r="Z51806" s="1">
        <v>41646</v>
      </c>
    </row>
    <row r="51807" spans="11:26" x14ac:dyDescent="0.3">
      <c r="K51807" t="s">
        <v>264777</v>
      </c>
      <c r="L51807" t="s">
        <v>264792</v>
      </c>
      <c r="M51807" t="s">
        <v>256</v>
      </c>
      <c r="O51807" t="s">
        <v>18168</v>
      </c>
      <c r="P51807">
        <v>5000000</v>
      </c>
      <c r="Q51807" t="s">
        <v>264793</v>
      </c>
      <c r="R51807" t="s">
        <v>264794</v>
      </c>
      <c r="S51807" t="s">
        <v>264795</v>
      </c>
      <c r="T51807" t="s">
        <v>264796</v>
      </c>
      <c r="U51807" t="s">
        <v>34</v>
      </c>
      <c r="V51807" t="s">
        <v>1072</v>
      </c>
      <c r="W51807">
        <v>7</v>
      </c>
      <c r="X51807" t="s">
        <v>1581</v>
      </c>
      <c r="Y51807" t="s">
        <v>1581</v>
      </c>
      <c r="Z51807" s="1">
        <v>41771</v>
      </c>
    </row>
    <row r="51808" spans="11:26" x14ac:dyDescent="0.3">
      <c r="K51808" t="s">
        <v>264777</v>
      </c>
      <c r="L51808" t="s">
        <v>264797</v>
      </c>
      <c r="M51808" t="s">
        <v>28</v>
      </c>
      <c r="N51808" t="s">
        <v>29</v>
      </c>
      <c r="O51808" t="s">
        <v>26938</v>
      </c>
      <c r="P51808">
        <v>76000000</v>
      </c>
      <c r="Q51808" t="s">
        <v>264798</v>
      </c>
      <c r="R51808" t="s">
        <v>264799</v>
      </c>
      <c r="S51808" t="s">
        <v>264800</v>
      </c>
      <c r="T51808" t="s">
        <v>264801</v>
      </c>
      <c r="U51808" t="s">
        <v>34</v>
      </c>
      <c r="V51808" t="s">
        <v>46</v>
      </c>
      <c r="W51808" t="s">
        <v>167</v>
      </c>
      <c r="X51808" t="s">
        <v>168</v>
      </c>
      <c r="Y51808" t="s">
        <v>169</v>
      </c>
      <c r="Z51808" s="1">
        <v>40184</v>
      </c>
    </row>
    <row r="51809" spans="11:26" x14ac:dyDescent="0.3">
      <c r="K51809" t="s">
        <v>264777</v>
      </c>
      <c r="L51809" t="s">
        <v>264802</v>
      </c>
      <c r="M51809" t="s">
        <v>28</v>
      </c>
      <c r="N51809" t="s">
        <v>493</v>
      </c>
      <c r="O51809" t="s">
        <v>6131</v>
      </c>
      <c r="P51809">
        <v>15000000</v>
      </c>
      <c r="Q51809" t="s">
        <v>264803</v>
      </c>
      <c r="R51809" t="s">
        <v>264804</v>
      </c>
      <c r="S51809" t="s">
        <v>264805</v>
      </c>
      <c r="T51809" t="s">
        <v>1249</v>
      </c>
      <c r="U51809" t="s">
        <v>345</v>
      </c>
      <c r="V51809" t="s">
        <v>46</v>
      </c>
      <c r="W51809" t="s">
        <v>1081</v>
      </c>
      <c r="X51809" t="s">
        <v>1082</v>
      </c>
      <c r="Y51809" t="s">
        <v>12045</v>
      </c>
      <c r="Z51809" s="1">
        <v>38718</v>
      </c>
    </row>
    <row r="51810" spans="11:26" x14ac:dyDescent="0.3">
      <c r="K51810" t="s">
        <v>264806</v>
      </c>
      <c r="L51810" t="s">
        <v>264807</v>
      </c>
      <c r="M51810" t="s">
        <v>52</v>
      </c>
      <c r="O51810" s="1">
        <v>41069</v>
      </c>
      <c r="P51810">
        <v>1250000</v>
      </c>
      <c r="Q51810" t="s">
        <v>264808</v>
      </c>
      <c r="R51810" t="s">
        <v>264809</v>
      </c>
      <c r="S51810" t="s">
        <v>264810</v>
      </c>
      <c r="T51810" t="s">
        <v>264811</v>
      </c>
      <c r="U51810" t="s">
        <v>34</v>
      </c>
      <c r="V51810" t="s">
        <v>46</v>
      </c>
      <c r="W51810" t="s">
        <v>106</v>
      </c>
      <c r="X51810" t="s">
        <v>107</v>
      </c>
      <c r="Y51810" t="s">
        <v>5914</v>
      </c>
      <c r="Z51810" s="1">
        <v>39822</v>
      </c>
    </row>
    <row r="51811" spans="11:26" x14ac:dyDescent="0.3">
      <c r="K51811" t="s">
        <v>264806</v>
      </c>
      <c r="L51811" t="s">
        <v>264812</v>
      </c>
      <c r="M51811" t="s">
        <v>28</v>
      </c>
      <c r="O51811" s="1">
        <v>41892</v>
      </c>
      <c r="P51811">
        <v>3545661</v>
      </c>
      <c r="Q51811" t="s">
        <v>264813</v>
      </c>
      <c r="R51811" t="s">
        <v>264814</v>
      </c>
      <c r="T51811" t="s">
        <v>264815</v>
      </c>
      <c r="U51811" t="s">
        <v>34</v>
      </c>
      <c r="V51811" t="s">
        <v>46</v>
      </c>
      <c r="W51811" t="s">
        <v>1369</v>
      </c>
      <c r="X51811" t="s">
        <v>1370</v>
      </c>
      <c r="Y51811" t="s">
        <v>1371</v>
      </c>
    </row>
    <row r="51812" spans="11:26" x14ac:dyDescent="0.3">
      <c r="K51812" t="s">
        <v>264806</v>
      </c>
      <c r="L51812" t="s">
        <v>264816</v>
      </c>
      <c r="M51812" t="s">
        <v>52</v>
      </c>
      <c r="O51812" s="1">
        <v>41315</v>
      </c>
      <c r="P51812">
        <v>1000000</v>
      </c>
      <c r="Q51812" t="s">
        <v>264817</v>
      </c>
      <c r="R51812" t="s">
        <v>264818</v>
      </c>
      <c r="S51812" t="s">
        <v>264819</v>
      </c>
      <c r="T51812" t="s">
        <v>264820</v>
      </c>
      <c r="U51812" t="s">
        <v>34</v>
      </c>
      <c r="V51812" t="s">
        <v>46</v>
      </c>
      <c r="W51812" t="s">
        <v>260</v>
      </c>
      <c r="X51812" t="s">
        <v>402</v>
      </c>
      <c r="Y51812" t="s">
        <v>536</v>
      </c>
    </row>
    <row r="51813" spans="11:26" x14ac:dyDescent="0.3">
      <c r="K51813" t="s">
        <v>264821</v>
      </c>
      <c r="L51813" t="s">
        <v>264822</v>
      </c>
      <c r="M51813" t="s">
        <v>28</v>
      </c>
      <c r="N51813" t="s">
        <v>40</v>
      </c>
      <c r="O51813" s="1">
        <v>41640</v>
      </c>
      <c r="P51813">
        <v>2600000</v>
      </c>
      <c r="Q51813" t="s">
        <v>264823</v>
      </c>
      <c r="R51813" t="s">
        <v>264824</v>
      </c>
      <c r="S51813" t="s">
        <v>264825</v>
      </c>
      <c r="T51813" t="s">
        <v>74</v>
      </c>
      <c r="U51813" t="s">
        <v>34</v>
      </c>
    </row>
    <row r="51814" spans="11:26" x14ac:dyDescent="0.3">
      <c r="K51814" t="s">
        <v>264826</v>
      </c>
      <c r="L51814" t="s">
        <v>264827</v>
      </c>
      <c r="M51814" t="s">
        <v>28</v>
      </c>
      <c r="O51814" s="1">
        <v>41620</v>
      </c>
      <c r="P51814">
        <v>1700000</v>
      </c>
      <c r="Q51814" t="s">
        <v>264828</v>
      </c>
      <c r="R51814" t="s">
        <v>264829</v>
      </c>
      <c r="S51814" t="s">
        <v>264830</v>
      </c>
      <c r="T51814" t="s">
        <v>264831</v>
      </c>
      <c r="U51814" t="s">
        <v>34</v>
      </c>
      <c r="V51814" t="s">
        <v>46</v>
      </c>
      <c r="W51814" t="s">
        <v>260</v>
      </c>
      <c r="X51814" t="s">
        <v>4695</v>
      </c>
      <c r="Y51814" t="s">
        <v>4696</v>
      </c>
      <c r="Z51814" s="1">
        <v>39814</v>
      </c>
    </row>
    <row r="51815" spans="11:26" x14ac:dyDescent="0.3">
      <c r="K51815" t="s">
        <v>264832</v>
      </c>
      <c r="L51815" t="s">
        <v>264833</v>
      </c>
      <c r="M51815" t="s">
        <v>190</v>
      </c>
      <c r="O51815" s="1">
        <v>41284</v>
      </c>
      <c r="Q51815" t="s">
        <v>264834</v>
      </c>
      <c r="R51815" t="s">
        <v>264835</v>
      </c>
      <c r="T51815" t="s">
        <v>74</v>
      </c>
      <c r="U51815" t="s">
        <v>34</v>
      </c>
      <c r="V51815" t="s">
        <v>46</v>
      </c>
      <c r="W51815" t="s">
        <v>260</v>
      </c>
      <c r="X51815" t="s">
        <v>402</v>
      </c>
      <c r="Y51815" t="s">
        <v>2945</v>
      </c>
      <c r="Z51815" s="1">
        <v>39448</v>
      </c>
    </row>
    <row r="51816" spans="11:26" x14ac:dyDescent="0.3">
      <c r="K51816" t="s">
        <v>264832</v>
      </c>
      <c r="L51816" t="s">
        <v>264836</v>
      </c>
      <c r="M51816" t="s">
        <v>28</v>
      </c>
      <c r="O51816" t="s">
        <v>264837</v>
      </c>
      <c r="P51816">
        <v>100000</v>
      </c>
      <c r="Q51816" t="s">
        <v>264838</v>
      </c>
      <c r="R51816" t="s">
        <v>264839</v>
      </c>
      <c r="S51816" t="s">
        <v>264840</v>
      </c>
      <c r="U51816" t="s">
        <v>345</v>
      </c>
      <c r="Z51816" t="s">
        <v>87921</v>
      </c>
    </row>
    <row r="51817" spans="11:26" x14ac:dyDescent="0.3">
      <c r="K51817" t="s">
        <v>264832</v>
      </c>
      <c r="L51817" t="s">
        <v>264841</v>
      </c>
      <c r="M51817" t="s">
        <v>52</v>
      </c>
      <c r="O51817" t="s">
        <v>131672</v>
      </c>
      <c r="P51817">
        <v>150000</v>
      </c>
      <c r="Q51817" t="s">
        <v>264842</v>
      </c>
      <c r="R51817" t="s">
        <v>264843</v>
      </c>
      <c r="S51817" t="s">
        <v>264844</v>
      </c>
      <c r="T51817" t="s">
        <v>74</v>
      </c>
      <c r="U51817" t="s">
        <v>34</v>
      </c>
      <c r="V51817" t="s">
        <v>46</v>
      </c>
      <c r="W51817" t="s">
        <v>2265</v>
      </c>
      <c r="X51817" t="s">
        <v>2266</v>
      </c>
      <c r="Y51817" t="s">
        <v>44319</v>
      </c>
      <c r="Z51817" s="1">
        <v>41640</v>
      </c>
    </row>
    <row r="51818" spans="11:26" x14ac:dyDescent="0.3">
      <c r="K51818" t="s">
        <v>264845</v>
      </c>
      <c r="L51818" t="s">
        <v>264846</v>
      </c>
      <c r="M51818" t="s">
        <v>28</v>
      </c>
      <c r="N51818" t="s">
        <v>40</v>
      </c>
      <c r="O51818" t="s">
        <v>20966</v>
      </c>
      <c r="P51818">
        <v>862000</v>
      </c>
      <c r="Q51818" t="s">
        <v>264847</v>
      </c>
      <c r="R51818" t="s">
        <v>264848</v>
      </c>
      <c r="S51818" t="s">
        <v>264849</v>
      </c>
      <c r="T51818" t="s">
        <v>74</v>
      </c>
      <c r="U51818" t="s">
        <v>34</v>
      </c>
      <c r="V51818" t="s">
        <v>46</v>
      </c>
      <c r="W51818" t="s">
        <v>133</v>
      </c>
      <c r="X51818" t="s">
        <v>3028</v>
      </c>
      <c r="Y51818" t="s">
        <v>4403</v>
      </c>
      <c r="Z51818" s="1">
        <v>38718</v>
      </c>
    </row>
    <row r="51819" spans="11:26" x14ac:dyDescent="0.3">
      <c r="K51819" t="s">
        <v>264850</v>
      </c>
      <c r="L51819" t="s">
        <v>264851</v>
      </c>
      <c r="M51819" t="s">
        <v>28</v>
      </c>
      <c r="N51819" t="s">
        <v>40</v>
      </c>
      <c r="O51819" s="1">
        <v>39092</v>
      </c>
      <c r="P51819">
        <v>8000000</v>
      </c>
      <c r="Q51819" t="s">
        <v>264852</v>
      </c>
      <c r="R51819" t="s">
        <v>264853</v>
      </c>
      <c r="S51819" t="s">
        <v>264854</v>
      </c>
      <c r="T51819" t="s">
        <v>264855</v>
      </c>
      <c r="U51819" t="s">
        <v>34</v>
      </c>
      <c r="V51819" t="s">
        <v>96</v>
      </c>
      <c r="W51819" t="s">
        <v>336</v>
      </c>
      <c r="X51819" t="s">
        <v>337</v>
      </c>
      <c r="Y51819" t="s">
        <v>337</v>
      </c>
      <c r="Z51819" s="1">
        <v>39448</v>
      </c>
    </row>
    <row r="51820" spans="11:26" x14ac:dyDescent="0.3">
      <c r="K51820" t="s">
        <v>264850</v>
      </c>
      <c r="L51820" t="s">
        <v>264856</v>
      </c>
      <c r="M51820" t="s">
        <v>52</v>
      </c>
      <c r="O51820" s="1">
        <v>39087</v>
      </c>
      <c r="Q51820" t="s">
        <v>264857</v>
      </c>
      <c r="R51820" t="s">
        <v>264858</v>
      </c>
      <c r="S51820" t="s">
        <v>264859</v>
      </c>
      <c r="T51820" t="s">
        <v>216</v>
      </c>
      <c r="U51820" t="s">
        <v>34</v>
      </c>
      <c r="V51820" t="s">
        <v>46</v>
      </c>
      <c r="W51820" t="s">
        <v>106</v>
      </c>
      <c r="X51820" t="s">
        <v>107</v>
      </c>
      <c r="Y51820" t="s">
        <v>1882</v>
      </c>
      <c r="Z51820" s="1">
        <v>37991</v>
      </c>
    </row>
    <row r="51821" spans="11:26" x14ac:dyDescent="0.3">
      <c r="K51821" t="s">
        <v>264850</v>
      </c>
      <c r="L51821" t="s">
        <v>264860</v>
      </c>
      <c r="M51821" t="s">
        <v>52</v>
      </c>
      <c r="O51821" s="1">
        <v>39085</v>
      </c>
      <c r="Q51821" t="s">
        <v>264861</v>
      </c>
      <c r="R51821" t="s">
        <v>264862</v>
      </c>
      <c r="U51821" t="s">
        <v>34</v>
      </c>
      <c r="V51821" t="s">
        <v>46</v>
      </c>
      <c r="W51821" t="s">
        <v>1369</v>
      </c>
      <c r="X51821" t="s">
        <v>2621</v>
      </c>
      <c r="Y51821" t="s">
        <v>264863</v>
      </c>
      <c r="Z51821" t="s">
        <v>642</v>
      </c>
    </row>
    <row r="51822" spans="11:26" x14ac:dyDescent="0.3">
      <c r="K51822" t="s">
        <v>264864</v>
      </c>
      <c r="L51822" t="s">
        <v>264865</v>
      </c>
      <c r="M51822" t="s">
        <v>52</v>
      </c>
      <c r="O51822" t="s">
        <v>12972</v>
      </c>
      <c r="P51822">
        <v>1136438</v>
      </c>
      <c r="Q51822" t="s">
        <v>264866</v>
      </c>
      <c r="R51822" t="s">
        <v>264867</v>
      </c>
      <c r="S51822" t="s">
        <v>264868</v>
      </c>
      <c r="T51822" t="s">
        <v>264869</v>
      </c>
      <c r="U51822" t="s">
        <v>34</v>
      </c>
      <c r="V51822" t="s">
        <v>46</v>
      </c>
      <c r="W51822" t="s">
        <v>228</v>
      </c>
      <c r="X51822" t="s">
        <v>229</v>
      </c>
      <c r="Y51822" t="s">
        <v>229</v>
      </c>
      <c r="Z51822" s="1">
        <v>40179</v>
      </c>
    </row>
    <row r="51823" spans="11:26" x14ac:dyDescent="0.3">
      <c r="K51823" t="s">
        <v>264870</v>
      </c>
      <c r="L51823" t="s">
        <v>264871</v>
      </c>
      <c r="M51823" t="s">
        <v>52</v>
      </c>
      <c r="O51823" s="1">
        <v>41277</v>
      </c>
      <c r="P51823">
        <v>18000</v>
      </c>
      <c r="Q51823" t="s">
        <v>264872</v>
      </c>
      <c r="R51823" t="s">
        <v>264873</v>
      </c>
      <c r="T51823" t="s">
        <v>296</v>
      </c>
      <c r="U51823" t="s">
        <v>34</v>
      </c>
      <c r="V51823" t="s">
        <v>46</v>
      </c>
      <c r="W51823" t="s">
        <v>142</v>
      </c>
      <c r="X51823" t="s">
        <v>1150</v>
      </c>
      <c r="Y51823" t="s">
        <v>1150</v>
      </c>
      <c r="Z51823" s="1">
        <v>41556</v>
      </c>
    </row>
    <row r="51824" spans="11:26" x14ac:dyDescent="0.3">
      <c r="K51824" t="s">
        <v>264874</v>
      </c>
      <c r="L51824" t="s">
        <v>264875</v>
      </c>
      <c r="M51824" t="s">
        <v>52</v>
      </c>
      <c r="O51824" s="1">
        <v>41793</v>
      </c>
      <c r="P51824">
        <v>50000</v>
      </c>
      <c r="Q51824" t="s">
        <v>264876</v>
      </c>
      <c r="R51824" t="s">
        <v>264877</v>
      </c>
      <c r="S51824" t="s">
        <v>264878</v>
      </c>
      <c r="T51824" t="s">
        <v>264879</v>
      </c>
      <c r="U51824" t="s">
        <v>178</v>
      </c>
      <c r="V51824" t="s">
        <v>46</v>
      </c>
      <c r="W51824" t="s">
        <v>106</v>
      </c>
      <c r="X51824" t="s">
        <v>107</v>
      </c>
      <c r="Y51824" t="s">
        <v>116</v>
      </c>
    </row>
    <row r="51825" spans="11:26" x14ac:dyDescent="0.3">
      <c r="K51825" t="s">
        <v>264874</v>
      </c>
      <c r="L51825" t="s">
        <v>264880</v>
      </c>
      <c r="M51825" t="s">
        <v>52</v>
      </c>
      <c r="O51825" t="s">
        <v>77900</v>
      </c>
      <c r="P51825">
        <v>500000</v>
      </c>
      <c r="Q51825" t="s">
        <v>264881</v>
      </c>
      <c r="R51825" t="s">
        <v>264882</v>
      </c>
      <c r="S51825" t="s">
        <v>264883</v>
      </c>
      <c r="T51825" t="s">
        <v>117245</v>
      </c>
      <c r="U51825" t="s">
        <v>34</v>
      </c>
      <c r="V51825" t="s">
        <v>368</v>
      </c>
      <c r="W51825">
        <v>2</v>
      </c>
      <c r="X51825" t="s">
        <v>369</v>
      </c>
      <c r="Y51825" t="s">
        <v>369</v>
      </c>
      <c r="Z51825" s="1">
        <v>41645</v>
      </c>
    </row>
    <row r="51826" spans="11:26" x14ac:dyDescent="0.3">
      <c r="K51826" t="s">
        <v>264874</v>
      </c>
      <c r="L51826" t="s">
        <v>264884</v>
      </c>
      <c r="M51826" t="s">
        <v>256</v>
      </c>
      <c r="O51826" s="1">
        <v>40914</v>
      </c>
      <c r="P51826">
        <v>1500000</v>
      </c>
      <c r="Q51826" t="s">
        <v>264885</v>
      </c>
      <c r="R51826" t="s">
        <v>264886</v>
      </c>
      <c r="S51826" t="s">
        <v>264887</v>
      </c>
      <c r="T51826" t="s">
        <v>264888</v>
      </c>
      <c r="U51826" t="s">
        <v>34</v>
      </c>
      <c r="V51826" t="s">
        <v>1072</v>
      </c>
      <c r="W51826">
        <v>7</v>
      </c>
      <c r="X51826" t="s">
        <v>1581</v>
      </c>
      <c r="Y51826" t="s">
        <v>1581</v>
      </c>
      <c r="Z51826" s="1">
        <v>40122</v>
      </c>
    </row>
    <row r="51827" spans="11:26" x14ac:dyDescent="0.3">
      <c r="K51827" t="s">
        <v>264874</v>
      </c>
      <c r="L51827" t="s">
        <v>264889</v>
      </c>
      <c r="M51827" t="s">
        <v>52</v>
      </c>
      <c r="O51827" s="1">
        <v>40544</v>
      </c>
      <c r="P51827">
        <v>50000</v>
      </c>
      <c r="Q51827" t="s">
        <v>264890</v>
      </c>
      <c r="R51827" t="s">
        <v>264891</v>
      </c>
      <c r="S51827" t="s">
        <v>264892</v>
      </c>
      <c r="T51827" t="s">
        <v>74</v>
      </c>
      <c r="U51827" t="s">
        <v>178</v>
      </c>
      <c r="V51827" t="s">
        <v>46</v>
      </c>
      <c r="W51827" t="s">
        <v>106</v>
      </c>
      <c r="X51827" t="s">
        <v>107</v>
      </c>
      <c r="Y51827" t="s">
        <v>1217</v>
      </c>
    </row>
    <row r="51828" spans="11:26" x14ac:dyDescent="0.3">
      <c r="K51828" t="s">
        <v>264874</v>
      </c>
      <c r="L51828" t="s">
        <v>264893</v>
      </c>
      <c r="M51828" t="s">
        <v>52</v>
      </c>
      <c r="O51828" s="1">
        <v>41640</v>
      </c>
      <c r="P51828">
        <v>25000</v>
      </c>
      <c r="Q51828" t="s">
        <v>264894</v>
      </c>
      <c r="R51828" t="s">
        <v>264895</v>
      </c>
      <c r="S51828" t="s">
        <v>264896</v>
      </c>
      <c r="T51828" t="s">
        <v>264897</v>
      </c>
      <c r="U51828" t="s">
        <v>34</v>
      </c>
      <c r="V51828" t="s">
        <v>96</v>
      </c>
      <c r="W51828" t="s">
        <v>2817</v>
      </c>
      <c r="X51828" t="s">
        <v>183894</v>
      </c>
      <c r="Y51828" t="s">
        <v>183894</v>
      </c>
      <c r="Z51828" t="s">
        <v>115317</v>
      </c>
    </row>
    <row r="51829" spans="11:26" x14ac:dyDescent="0.3">
      <c r="K51829" t="s">
        <v>264874</v>
      </c>
      <c r="L51829" t="s">
        <v>264898</v>
      </c>
      <c r="M51829" t="s">
        <v>28</v>
      </c>
      <c r="N51829" t="s">
        <v>40</v>
      </c>
      <c r="O51829" t="s">
        <v>43333</v>
      </c>
      <c r="P51829">
        <v>2200000</v>
      </c>
      <c r="Q51829" t="s">
        <v>264899</v>
      </c>
      <c r="R51829" t="s">
        <v>264900</v>
      </c>
      <c r="S51829" t="s">
        <v>264901</v>
      </c>
      <c r="T51829" t="s">
        <v>264902</v>
      </c>
      <c r="U51829" t="s">
        <v>34</v>
      </c>
      <c r="V51829" t="s">
        <v>46</v>
      </c>
      <c r="W51829" t="s">
        <v>106</v>
      </c>
      <c r="X51829" t="s">
        <v>107</v>
      </c>
      <c r="Y51829" t="s">
        <v>116</v>
      </c>
      <c r="Z51829" s="1">
        <v>41643</v>
      </c>
    </row>
    <row r="51830" spans="11:26" x14ac:dyDescent="0.3">
      <c r="K51830" t="s">
        <v>264903</v>
      </c>
      <c r="L51830" t="s">
        <v>264904</v>
      </c>
      <c r="M51830" t="s">
        <v>28</v>
      </c>
      <c r="N51830" t="s">
        <v>29</v>
      </c>
      <c r="O51830" t="s">
        <v>9219</v>
      </c>
      <c r="P51830">
        <v>1887391</v>
      </c>
      <c r="Q51830" t="s">
        <v>264905</v>
      </c>
      <c r="R51830" t="s">
        <v>264906</v>
      </c>
      <c r="S51830" t="s">
        <v>264907</v>
      </c>
      <c r="T51830" t="s">
        <v>4108</v>
      </c>
      <c r="U51830" t="s">
        <v>34</v>
      </c>
      <c r="V51830" t="s">
        <v>206</v>
      </c>
      <c r="W51830" t="s">
        <v>207</v>
      </c>
      <c r="X51830" t="s">
        <v>208</v>
      </c>
      <c r="Y51830" t="s">
        <v>208</v>
      </c>
      <c r="Z51830" s="1">
        <v>41275</v>
      </c>
    </row>
    <row r="51831" spans="11:26" x14ac:dyDescent="0.3">
      <c r="K51831" t="s">
        <v>264908</v>
      </c>
      <c r="L51831" t="s">
        <v>264909</v>
      </c>
      <c r="M51831" t="s">
        <v>52</v>
      </c>
      <c r="O51831" t="s">
        <v>1407</v>
      </c>
      <c r="P51831">
        <v>1000000</v>
      </c>
      <c r="Q51831" t="s">
        <v>264910</v>
      </c>
      <c r="R51831" t="s">
        <v>264911</v>
      </c>
      <c r="S51831" t="s">
        <v>264912</v>
      </c>
      <c r="T51831" t="s">
        <v>1098</v>
      </c>
      <c r="U51831" t="s">
        <v>34</v>
      </c>
      <c r="V51831" t="s">
        <v>46</v>
      </c>
      <c r="W51831" t="s">
        <v>106</v>
      </c>
      <c r="X51831" t="s">
        <v>107</v>
      </c>
      <c r="Y51831" t="s">
        <v>116</v>
      </c>
    </row>
    <row r="51832" spans="11:26" x14ac:dyDescent="0.3">
      <c r="K51832" t="s">
        <v>264908</v>
      </c>
      <c r="L51832" t="s">
        <v>264913</v>
      </c>
      <c r="M51832" t="s">
        <v>52</v>
      </c>
      <c r="O51832" t="s">
        <v>19980</v>
      </c>
      <c r="P51832">
        <v>500000</v>
      </c>
      <c r="Q51832" t="s">
        <v>264914</v>
      </c>
      <c r="R51832" t="s">
        <v>264915</v>
      </c>
      <c r="S51832" t="s">
        <v>264916</v>
      </c>
      <c r="T51832" t="s">
        <v>264917</v>
      </c>
      <c r="U51832" t="s">
        <v>34</v>
      </c>
      <c r="V51832" t="s">
        <v>46</v>
      </c>
      <c r="W51832" t="s">
        <v>106</v>
      </c>
      <c r="X51832" t="s">
        <v>151</v>
      </c>
      <c r="Y51832" t="s">
        <v>613</v>
      </c>
      <c r="Z51832" s="1">
        <v>39083</v>
      </c>
    </row>
    <row r="51833" spans="11:26" x14ac:dyDescent="0.3">
      <c r="K51833" t="s">
        <v>264908</v>
      </c>
      <c r="L51833" t="s">
        <v>264918</v>
      </c>
      <c r="M51833" t="s">
        <v>52</v>
      </c>
      <c r="O51833" s="1">
        <v>41280</v>
      </c>
      <c r="P51833">
        <v>1250000</v>
      </c>
      <c r="Q51833" t="s">
        <v>264919</v>
      </c>
      <c r="R51833" t="s">
        <v>264920</v>
      </c>
      <c r="S51833" t="s">
        <v>264921</v>
      </c>
      <c r="T51833" t="s">
        <v>264922</v>
      </c>
      <c r="U51833" t="s">
        <v>34</v>
      </c>
      <c r="V51833" t="s">
        <v>13081</v>
      </c>
      <c r="W51833">
        <v>14</v>
      </c>
      <c r="X51833" t="s">
        <v>13082</v>
      </c>
      <c r="Y51833" t="s">
        <v>259864</v>
      </c>
      <c r="Z51833" s="1">
        <v>40401</v>
      </c>
    </row>
    <row r="51834" spans="11:26" x14ac:dyDescent="0.3">
      <c r="K51834" t="s">
        <v>264908</v>
      </c>
      <c r="L51834" t="s">
        <v>264923</v>
      </c>
      <c r="M51834" t="s">
        <v>324</v>
      </c>
      <c r="O51834" t="s">
        <v>45484</v>
      </c>
      <c r="P51834">
        <v>450000</v>
      </c>
      <c r="Q51834" t="s">
        <v>264924</v>
      </c>
      <c r="R51834" t="s">
        <v>264925</v>
      </c>
      <c r="S51834" t="s">
        <v>264926</v>
      </c>
      <c r="T51834" t="s">
        <v>264927</v>
      </c>
      <c r="U51834" t="s">
        <v>34</v>
      </c>
      <c r="V51834" t="s">
        <v>46</v>
      </c>
      <c r="W51834" t="s">
        <v>106</v>
      </c>
      <c r="X51834" t="s">
        <v>107</v>
      </c>
      <c r="Y51834" t="s">
        <v>116</v>
      </c>
      <c r="Z51834" s="1">
        <v>40909</v>
      </c>
    </row>
    <row r="51835" spans="11:26" x14ac:dyDescent="0.3">
      <c r="K51835" t="s">
        <v>264908</v>
      </c>
      <c r="L51835" t="s">
        <v>264928</v>
      </c>
      <c r="M51835" t="s">
        <v>52</v>
      </c>
      <c r="O51835" s="1">
        <v>40912</v>
      </c>
      <c r="P51835">
        <v>950000</v>
      </c>
      <c r="Q51835" t="s">
        <v>264929</v>
      </c>
      <c r="R51835" t="s">
        <v>264930</v>
      </c>
      <c r="S51835" t="s">
        <v>264931</v>
      </c>
      <c r="T51835" t="s">
        <v>264932</v>
      </c>
      <c r="U51835" t="s">
        <v>345</v>
      </c>
      <c r="V51835" t="s">
        <v>46</v>
      </c>
      <c r="W51835" t="s">
        <v>437</v>
      </c>
      <c r="X51835" t="s">
        <v>5035</v>
      </c>
      <c r="Y51835" t="s">
        <v>194396</v>
      </c>
      <c r="Z51835" t="s">
        <v>8349</v>
      </c>
    </row>
    <row r="51836" spans="11:26" x14ac:dyDescent="0.3">
      <c r="K51836" t="s">
        <v>264933</v>
      </c>
      <c r="L51836" t="s">
        <v>264934</v>
      </c>
      <c r="M51836" t="s">
        <v>52</v>
      </c>
      <c r="O51836" s="1">
        <v>41283</v>
      </c>
      <c r="Q51836" t="s">
        <v>264935</v>
      </c>
      <c r="R51836" t="s">
        <v>264936</v>
      </c>
      <c r="S51836" t="s">
        <v>264937</v>
      </c>
      <c r="T51836" t="s">
        <v>264938</v>
      </c>
      <c r="U51836" t="s">
        <v>34</v>
      </c>
      <c r="V51836" t="s">
        <v>46</v>
      </c>
      <c r="W51836" t="s">
        <v>471</v>
      </c>
      <c r="X51836" t="s">
        <v>1760</v>
      </c>
      <c r="Y51836" t="s">
        <v>1760</v>
      </c>
      <c r="Z51836" s="1">
        <v>40544</v>
      </c>
    </row>
    <row r="51837" spans="11:26" x14ac:dyDescent="0.3">
      <c r="K51837" t="s">
        <v>264939</v>
      </c>
      <c r="L51837" t="s">
        <v>264940</v>
      </c>
      <c r="M51837" t="s">
        <v>52</v>
      </c>
      <c r="O51837" s="1">
        <v>42102</v>
      </c>
      <c r="P51837">
        <v>1000000</v>
      </c>
      <c r="Q51837" t="s">
        <v>264941</v>
      </c>
      <c r="R51837" t="s">
        <v>264942</v>
      </c>
      <c r="S51837" t="s">
        <v>264943</v>
      </c>
      <c r="T51837" t="s">
        <v>7259</v>
      </c>
      <c r="U51837" t="s">
        <v>34</v>
      </c>
      <c r="V51837" t="s">
        <v>46</v>
      </c>
      <c r="W51837" t="s">
        <v>228</v>
      </c>
      <c r="X51837" t="s">
        <v>229</v>
      </c>
      <c r="Y51837" t="s">
        <v>229</v>
      </c>
      <c r="Z51837" s="1">
        <v>41640</v>
      </c>
    </row>
    <row r="51838" spans="11:26" x14ac:dyDescent="0.3">
      <c r="K51838" t="s">
        <v>264939</v>
      </c>
      <c r="L51838" t="s">
        <v>264944</v>
      </c>
      <c r="M51838" t="s">
        <v>52</v>
      </c>
      <c r="O51838" t="s">
        <v>44071</v>
      </c>
      <c r="P51838">
        <v>2000000</v>
      </c>
      <c r="Q51838" t="s">
        <v>264945</v>
      </c>
      <c r="R51838" t="s">
        <v>264946</v>
      </c>
      <c r="S51838" t="s">
        <v>264947</v>
      </c>
      <c r="T51838" t="s">
        <v>264948</v>
      </c>
      <c r="U51838" t="s">
        <v>34</v>
      </c>
      <c r="V51838" t="s">
        <v>46</v>
      </c>
      <c r="W51838" t="s">
        <v>106</v>
      </c>
      <c r="X51838" t="s">
        <v>107</v>
      </c>
      <c r="Y51838" t="s">
        <v>1975</v>
      </c>
      <c r="Z51838" s="1">
        <v>41286</v>
      </c>
    </row>
    <row r="51839" spans="11:26" x14ac:dyDescent="0.3">
      <c r="K51839" t="s">
        <v>264949</v>
      </c>
      <c r="L51839" t="s">
        <v>264950</v>
      </c>
      <c r="M51839" t="s">
        <v>28</v>
      </c>
      <c r="O51839" t="s">
        <v>4365</v>
      </c>
      <c r="P51839">
        <v>7500000</v>
      </c>
      <c r="Q51839" t="s">
        <v>264951</v>
      </c>
      <c r="R51839" t="s">
        <v>264952</v>
      </c>
      <c r="S51839" t="s">
        <v>264953</v>
      </c>
      <c r="T51839" t="s">
        <v>171484</v>
      </c>
      <c r="U51839" t="s">
        <v>34</v>
      </c>
      <c r="V51839" t="s">
        <v>206</v>
      </c>
      <c r="W51839" t="s">
        <v>535</v>
      </c>
      <c r="X51839" t="s">
        <v>208</v>
      </c>
      <c r="Y51839" t="s">
        <v>536</v>
      </c>
      <c r="Z51839" s="1">
        <v>41275</v>
      </c>
    </row>
    <row r="51840" spans="11:26" x14ac:dyDescent="0.3">
      <c r="K51840" t="s">
        <v>264949</v>
      </c>
      <c r="L51840" t="s">
        <v>264954</v>
      </c>
      <c r="M51840" t="s">
        <v>28</v>
      </c>
      <c r="O51840" s="1">
        <v>41096</v>
      </c>
      <c r="P51840">
        <v>5556123</v>
      </c>
      <c r="Q51840" t="s">
        <v>264955</v>
      </c>
      <c r="R51840" t="s">
        <v>264956</v>
      </c>
      <c r="S51840" t="s">
        <v>264957</v>
      </c>
      <c r="T51840" t="s">
        <v>71947</v>
      </c>
      <c r="U51840" t="s">
        <v>345</v>
      </c>
      <c r="V51840" t="s">
        <v>1458</v>
      </c>
      <c r="W51840" t="s">
        <v>1459</v>
      </c>
      <c r="X51840" t="s">
        <v>1460</v>
      </c>
      <c r="Y51840" t="s">
        <v>1460</v>
      </c>
      <c r="Z51840" s="1">
        <v>42156</v>
      </c>
    </row>
    <row r="51841" spans="11:26" x14ac:dyDescent="0.3">
      <c r="K51841" t="s">
        <v>264949</v>
      </c>
      <c r="L51841" t="s">
        <v>264958</v>
      </c>
      <c r="M51841" t="s">
        <v>28</v>
      </c>
      <c r="O51841" t="s">
        <v>53143</v>
      </c>
      <c r="P51841">
        <v>4200000</v>
      </c>
      <c r="Q51841" t="s">
        <v>264959</v>
      </c>
      <c r="R51841" t="s">
        <v>264960</v>
      </c>
      <c r="S51841" t="s">
        <v>264961</v>
      </c>
      <c r="T51841" t="s">
        <v>85</v>
      </c>
      <c r="U51841" t="s">
        <v>34</v>
      </c>
      <c r="V51841" t="s">
        <v>46</v>
      </c>
      <c r="W51841" t="s">
        <v>106</v>
      </c>
      <c r="X51841" t="s">
        <v>107</v>
      </c>
      <c r="Y51841" t="s">
        <v>116</v>
      </c>
      <c r="Z51841" s="1">
        <v>39450</v>
      </c>
    </row>
    <row r="51842" spans="11:26" x14ac:dyDescent="0.3">
      <c r="K51842" t="s">
        <v>264949</v>
      </c>
      <c r="L51842" t="s">
        <v>264962</v>
      </c>
      <c r="M51842" t="s">
        <v>256</v>
      </c>
      <c r="O51842" t="s">
        <v>7876</v>
      </c>
      <c r="P51842">
        <v>4000000</v>
      </c>
      <c r="Q51842" t="s">
        <v>264963</v>
      </c>
      <c r="R51842" t="s">
        <v>264964</v>
      </c>
      <c r="S51842" t="s">
        <v>264965</v>
      </c>
      <c r="T51842" t="s">
        <v>264966</v>
      </c>
      <c r="U51842" t="s">
        <v>34</v>
      </c>
      <c r="V51842" t="s">
        <v>598</v>
      </c>
      <c r="W51842">
        <v>27</v>
      </c>
      <c r="X51842" t="s">
        <v>5526</v>
      </c>
      <c r="Y51842" t="s">
        <v>264967</v>
      </c>
      <c r="Z51842" t="s">
        <v>4276</v>
      </c>
    </row>
    <row r="51843" spans="11:26" x14ac:dyDescent="0.3">
      <c r="K51843" t="s">
        <v>264968</v>
      </c>
      <c r="L51843" t="s">
        <v>264969</v>
      </c>
      <c r="M51843" t="s">
        <v>28</v>
      </c>
      <c r="O51843" t="s">
        <v>722</v>
      </c>
      <c r="P51843">
        <v>14800000</v>
      </c>
      <c r="Q51843" t="s">
        <v>264970</v>
      </c>
      <c r="R51843" t="s">
        <v>264971</v>
      </c>
      <c r="S51843" t="s">
        <v>264972</v>
      </c>
      <c r="T51843" t="s">
        <v>264973</v>
      </c>
      <c r="U51843" t="s">
        <v>34</v>
      </c>
      <c r="V51843" t="s">
        <v>1816</v>
      </c>
      <c r="W51843">
        <v>2</v>
      </c>
      <c r="X51843" t="s">
        <v>2981</v>
      </c>
      <c r="Y51843" t="s">
        <v>2981</v>
      </c>
      <c r="Z51843" s="1">
        <v>40909</v>
      </c>
    </row>
    <row r="51844" spans="11:26" x14ac:dyDescent="0.3">
      <c r="K51844" t="s">
        <v>264974</v>
      </c>
      <c r="L51844" t="s">
        <v>264975</v>
      </c>
      <c r="M51844" t="s">
        <v>52</v>
      </c>
      <c r="O51844" s="1">
        <v>40848</v>
      </c>
      <c r="P51844">
        <v>500000</v>
      </c>
      <c r="Q51844" t="s">
        <v>264976</v>
      </c>
      <c r="R51844" t="s">
        <v>264977</v>
      </c>
      <c r="S51844" t="s">
        <v>264978</v>
      </c>
      <c r="T51844" t="s">
        <v>2364</v>
      </c>
      <c r="U51844" t="s">
        <v>178</v>
      </c>
      <c r="V51844" t="s">
        <v>46</v>
      </c>
      <c r="W51844" t="s">
        <v>1369</v>
      </c>
      <c r="X51844" t="s">
        <v>6015</v>
      </c>
      <c r="Y51844" t="s">
        <v>6015</v>
      </c>
      <c r="Z51844" s="1">
        <v>31413</v>
      </c>
    </row>
    <row r="51845" spans="11:26" x14ac:dyDescent="0.3">
      <c r="K51845" t="s">
        <v>264979</v>
      </c>
      <c r="L51845" t="s">
        <v>264980</v>
      </c>
      <c r="M51845" t="s">
        <v>52</v>
      </c>
      <c r="O51845" t="s">
        <v>49148</v>
      </c>
      <c r="P51845">
        <v>750000</v>
      </c>
      <c r="Q51845" t="s">
        <v>264981</v>
      </c>
      <c r="R51845" t="s">
        <v>264982</v>
      </c>
      <c r="S51845" t="s">
        <v>264983</v>
      </c>
      <c r="T51845" t="s">
        <v>8541</v>
      </c>
      <c r="U51845" t="s">
        <v>34</v>
      </c>
      <c r="V51845" t="s">
        <v>1090</v>
      </c>
      <c r="W51845">
        <v>16</v>
      </c>
      <c r="X51845" t="s">
        <v>32676</v>
      </c>
      <c r="Y51845" t="s">
        <v>32676</v>
      </c>
      <c r="Z51845" s="1">
        <v>35065</v>
      </c>
    </row>
    <row r="51846" spans="11:26" x14ac:dyDescent="0.3">
      <c r="K51846" t="s">
        <v>264979</v>
      </c>
      <c r="L51846" t="s">
        <v>264984</v>
      </c>
      <c r="M51846" t="s">
        <v>52</v>
      </c>
      <c r="O51846" s="1">
        <v>39454</v>
      </c>
      <c r="P51846">
        <v>15000</v>
      </c>
      <c r="Q51846" t="s">
        <v>264985</v>
      </c>
      <c r="R51846" t="s">
        <v>264986</v>
      </c>
      <c r="S51846" t="s">
        <v>264987</v>
      </c>
      <c r="T51846" t="s">
        <v>74</v>
      </c>
      <c r="U51846" t="s">
        <v>345</v>
      </c>
      <c r="V51846" t="s">
        <v>46</v>
      </c>
      <c r="W51846" t="s">
        <v>1081</v>
      </c>
      <c r="X51846" t="s">
        <v>1082</v>
      </c>
      <c r="Y51846" t="s">
        <v>11767</v>
      </c>
      <c r="Z51846" s="1">
        <v>32143</v>
      </c>
    </row>
    <row r="51847" spans="11:26" x14ac:dyDescent="0.3">
      <c r="K51847" t="s">
        <v>264988</v>
      </c>
      <c r="L51847" t="s">
        <v>264989</v>
      </c>
      <c r="M51847" t="s">
        <v>324</v>
      </c>
      <c r="O51847" s="1">
        <v>41244</v>
      </c>
      <c r="Q51847" t="s">
        <v>264990</v>
      </c>
      <c r="R51847" t="s">
        <v>264991</v>
      </c>
      <c r="T51847" t="s">
        <v>74</v>
      </c>
      <c r="U51847" t="s">
        <v>34</v>
      </c>
    </row>
    <row r="51848" spans="11:26" x14ac:dyDescent="0.3">
      <c r="K51848" t="s">
        <v>264988</v>
      </c>
      <c r="L51848" t="s">
        <v>264992</v>
      </c>
      <c r="M51848" t="s">
        <v>52</v>
      </c>
      <c r="O51848" s="1">
        <v>41129</v>
      </c>
      <c r="Q51848" t="s">
        <v>264993</v>
      </c>
      <c r="R51848" t="s">
        <v>264994</v>
      </c>
      <c r="S51848" t="s">
        <v>264995</v>
      </c>
      <c r="T51848" t="s">
        <v>74</v>
      </c>
      <c r="U51848" t="s">
        <v>345</v>
      </c>
      <c r="V51848" t="s">
        <v>1816</v>
      </c>
      <c r="W51848">
        <v>1</v>
      </c>
      <c r="X51848" t="s">
        <v>2917</v>
      </c>
      <c r="Y51848" t="s">
        <v>264996</v>
      </c>
      <c r="Z51848" s="1">
        <v>38353</v>
      </c>
    </row>
    <row r="51849" spans="11:26" x14ac:dyDescent="0.3">
      <c r="K51849" t="s">
        <v>264997</v>
      </c>
      <c r="L51849" t="s">
        <v>264998</v>
      </c>
      <c r="M51849" t="s">
        <v>28</v>
      </c>
      <c r="N51849" t="s">
        <v>40</v>
      </c>
      <c r="O51849" s="1">
        <v>41861</v>
      </c>
      <c r="P51849">
        <v>6000000</v>
      </c>
      <c r="Q51849" t="s">
        <v>264999</v>
      </c>
      <c r="R51849" t="s">
        <v>265000</v>
      </c>
      <c r="S51849" t="s">
        <v>265001</v>
      </c>
      <c r="T51849" t="s">
        <v>265002</v>
      </c>
      <c r="U51849" t="s">
        <v>34</v>
      </c>
      <c r="V51849" t="s">
        <v>46</v>
      </c>
      <c r="W51849" t="s">
        <v>106</v>
      </c>
      <c r="X51849" t="s">
        <v>107</v>
      </c>
      <c r="Y51849" t="s">
        <v>12301</v>
      </c>
      <c r="Z51849" s="1">
        <v>40544</v>
      </c>
    </row>
    <row r="51850" spans="11:26" x14ac:dyDescent="0.3">
      <c r="K51850" t="s">
        <v>264997</v>
      </c>
      <c r="L51850" t="s">
        <v>265003</v>
      </c>
      <c r="M51850" t="s">
        <v>28</v>
      </c>
      <c r="N51850" t="s">
        <v>29</v>
      </c>
      <c r="O51850" t="s">
        <v>26182</v>
      </c>
      <c r="P51850">
        <v>13000000</v>
      </c>
      <c r="Q51850" t="s">
        <v>265004</v>
      </c>
      <c r="R51850" t="s">
        <v>265005</v>
      </c>
      <c r="S51850" t="s">
        <v>265006</v>
      </c>
      <c r="T51850" t="s">
        <v>74</v>
      </c>
      <c r="U51850" t="s">
        <v>34</v>
      </c>
      <c r="V51850" t="s">
        <v>46</v>
      </c>
      <c r="W51850" t="s">
        <v>167</v>
      </c>
      <c r="X51850" t="s">
        <v>6469</v>
      </c>
      <c r="Y51850" t="s">
        <v>6469</v>
      </c>
      <c r="Z51850" s="1">
        <v>39819</v>
      </c>
    </row>
    <row r="51851" spans="11:26" x14ac:dyDescent="0.3">
      <c r="K51851" t="s">
        <v>264997</v>
      </c>
      <c r="L51851" t="s">
        <v>265007</v>
      </c>
      <c r="M51851" t="s">
        <v>52</v>
      </c>
      <c r="O51851" t="s">
        <v>9169</v>
      </c>
      <c r="P51851">
        <v>1000000</v>
      </c>
      <c r="Q51851" t="s">
        <v>265008</v>
      </c>
      <c r="R51851" t="s">
        <v>265009</v>
      </c>
      <c r="U51851" t="s">
        <v>34</v>
      </c>
      <c r="V51851" t="s">
        <v>96</v>
      </c>
      <c r="Z51851" t="s">
        <v>29393</v>
      </c>
    </row>
    <row r="51852" spans="11:26" x14ac:dyDescent="0.3">
      <c r="K51852" t="s">
        <v>265010</v>
      </c>
      <c r="L51852" t="s">
        <v>265011</v>
      </c>
      <c r="M51852" t="s">
        <v>91</v>
      </c>
      <c r="O51852" s="1">
        <v>40544</v>
      </c>
      <c r="Q51852" t="s">
        <v>265012</v>
      </c>
      <c r="R51852" t="s">
        <v>265013</v>
      </c>
      <c r="U51852" t="s">
        <v>345</v>
      </c>
      <c r="V51852" t="s">
        <v>46</v>
      </c>
      <c r="W51852" t="s">
        <v>106</v>
      </c>
      <c r="X51852" t="s">
        <v>1650</v>
      </c>
      <c r="Y51852" t="s">
        <v>20678</v>
      </c>
      <c r="Z51852" s="1">
        <v>28856</v>
      </c>
    </row>
    <row r="51853" spans="11:26" x14ac:dyDescent="0.3">
      <c r="K51853" t="s">
        <v>265014</v>
      </c>
      <c r="L51853" t="s">
        <v>265015</v>
      </c>
      <c r="M51853" t="s">
        <v>28</v>
      </c>
      <c r="N51853" t="s">
        <v>29</v>
      </c>
      <c r="O51853" s="1">
        <v>41466</v>
      </c>
      <c r="P51853">
        <v>20000000</v>
      </c>
      <c r="Q51853" t="s">
        <v>265016</v>
      </c>
      <c r="R51853" t="s">
        <v>265017</v>
      </c>
      <c r="S51853" t="s">
        <v>265018</v>
      </c>
      <c r="T51853" t="s">
        <v>265019</v>
      </c>
      <c r="U51853" t="s">
        <v>34</v>
      </c>
      <c r="V51853" t="s">
        <v>46</v>
      </c>
      <c r="W51853" t="s">
        <v>167</v>
      </c>
      <c r="X51853" t="s">
        <v>168</v>
      </c>
      <c r="Y51853" t="s">
        <v>169</v>
      </c>
      <c r="Z51853" s="1">
        <v>39814</v>
      </c>
    </row>
    <row r="51854" spans="11:26" x14ac:dyDescent="0.3">
      <c r="K51854" t="s">
        <v>265020</v>
      </c>
      <c r="L51854" t="s">
        <v>265021</v>
      </c>
      <c r="M51854" t="s">
        <v>28</v>
      </c>
      <c r="N51854" t="s">
        <v>40</v>
      </c>
      <c r="O51854" s="1">
        <v>40909</v>
      </c>
      <c r="Q51854" t="s">
        <v>265022</v>
      </c>
      <c r="R51854" t="s">
        <v>265023</v>
      </c>
      <c r="S51854" t="s">
        <v>265024</v>
      </c>
      <c r="T51854" t="s">
        <v>1589</v>
      </c>
      <c r="U51854" t="s">
        <v>345</v>
      </c>
      <c r="V51854" t="s">
        <v>46</v>
      </c>
      <c r="W51854" t="s">
        <v>167</v>
      </c>
      <c r="X51854" t="s">
        <v>168</v>
      </c>
      <c r="Y51854" t="s">
        <v>169</v>
      </c>
      <c r="Z51854" t="s">
        <v>199888</v>
      </c>
    </row>
    <row r="51855" spans="11:26" x14ac:dyDescent="0.3">
      <c r="K51855" t="s">
        <v>265025</v>
      </c>
      <c r="L51855" t="s">
        <v>265026</v>
      </c>
      <c r="M51855" t="s">
        <v>52</v>
      </c>
      <c r="O51855" s="1">
        <v>41277</v>
      </c>
      <c r="Q51855" t="s">
        <v>265027</v>
      </c>
      <c r="R51855" t="s">
        <v>265028</v>
      </c>
      <c r="S51855" t="s">
        <v>265029</v>
      </c>
      <c r="T51855" t="s">
        <v>5378</v>
      </c>
      <c r="U51855" t="s">
        <v>34</v>
      </c>
      <c r="V51855" t="s">
        <v>1174</v>
      </c>
      <c r="W51855">
        <v>2</v>
      </c>
      <c r="X51855" t="s">
        <v>1175</v>
      </c>
      <c r="Y51855" t="s">
        <v>1635</v>
      </c>
      <c r="Z51855" s="1">
        <v>41650</v>
      </c>
    </row>
    <row r="51856" spans="11:26" x14ac:dyDescent="0.3">
      <c r="K51856" t="s">
        <v>265030</v>
      </c>
      <c r="L51856" t="s">
        <v>265031</v>
      </c>
      <c r="M51856" t="s">
        <v>256</v>
      </c>
      <c r="O51856" t="s">
        <v>9354</v>
      </c>
      <c r="P51856">
        <v>750000</v>
      </c>
      <c r="Q51856" t="s">
        <v>265032</v>
      </c>
      <c r="R51856" t="s">
        <v>265033</v>
      </c>
      <c r="T51856" t="s">
        <v>5378</v>
      </c>
      <c r="U51856" t="s">
        <v>34</v>
      </c>
    </row>
    <row r="51857" spans="11:26" x14ac:dyDescent="0.3">
      <c r="K51857" t="s">
        <v>265030</v>
      </c>
      <c r="L51857" t="s">
        <v>265034</v>
      </c>
      <c r="M51857" t="s">
        <v>749</v>
      </c>
      <c r="O51857" s="1">
        <v>39121</v>
      </c>
      <c r="P51857">
        <v>9000000</v>
      </c>
      <c r="Q51857" t="s">
        <v>265035</v>
      </c>
      <c r="R51857" t="s">
        <v>265036</v>
      </c>
      <c r="S51857" t="s">
        <v>265037</v>
      </c>
      <c r="T51857" t="s">
        <v>85</v>
      </c>
      <c r="U51857" t="s">
        <v>34</v>
      </c>
      <c r="V51857" t="s">
        <v>206</v>
      </c>
      <c r="W51857" t="s">
        <v>8910</v>
      </c>
      <c r="X51857" t="s">
        <v>8911</v>
      </c>
      <c r="Y51857" t="s">
        <v>8911</v>
      </c>
    </row>
    <row r="51858" spans="11:26" x14ac:dyDescent="0.3">
      <c r="K51858" t="s">
        <v>265030</v>
      </c>
      <c r="L51858" t="s">
        <v>265038</v>
      </c>
      <c r="M51858" t="s">
        <v>28</v>
      </c>
      <c r="N51858" t="s">
        <v>29</v>
      </c>
      <c r="O51858" t="s">
        <v>15694</v>
      </c>
      <c r="P51858">
        <v>25000000</v>
      </c>
      <c r="Q51858" t="s">
        <v>265039</v>
      </c>
      <c r="R51858" t="s">
        <v>265040</v>
      </c>
      <c r="S51858" t="s">
        <v>265041</v>
      </c>
      <c r="T51858" t="s">
        <v>54909</v>
      </c>
      <c r="U51858" t="s">
        <v>1158</v>
      </c>
      <c r="V51858" t="s">
        <v>65</v>
      </c>
      <c r="W51858">
        <v>23</v>
      </c>
      <c r="X51858" t="s">
        <v>297</v>
      </c>
      <c r="Y51858" t="s">
        <v>297</v>
      </c>
    </row>
    <row r="51859" spans="11:26" x14ac:dyDescent="0.3">
      <c r="K51859" t="s">
        <v>265030</v>
      </c>
      <c r="L51859" t="s">
        <v>265042</v>
      </c>
      <c r="M51859" t="s">
        <v>28</v>
      </c>
      <c r="N51859" t="s">
        <v>40</v>
      </c>
      <c r="O51859" s="1">
        <v>39203</v>
      </c>
      <c r="P51859">
        <v>15880000</v>
      </c>
      <c r="Q51859" t="s">
        <v>265043</v>
      </c>
      <c r="R51859" t="s">
        <v>265044</v>
      </c>
      <c r="S51859" t="s">
        <v>265045</v>
      </c>
      <c r="U51859" t="s">
        <v>34</v>
      </c>
    </row>
    <row r="51860" spans="11:26" x14ac:dyDescent="0.3">
      <c r="K51860" t="s">
        <v>265030</v>
      </c>
      <c r="L51860" t="s">
        <v>265046</v>
      </c>
      <c r="M51860" t="s">
        <v>28</v>
      </c>
      <c r="N51860" t="s">
        <v>29</v>
      </c>
      <c r="O51860" s="1">
        <v>40516</v>
      </c>
      <c r="P51860">
        <v>12500000</v>
      </c>
      <c r="Q51860" t="s">
        <v>265047</v>
      </c>
      <c r="R51860" t="s">
        <v>265048</v>
      </c>
      <c r="S51860" t="s">
        <v>265049</v>
      </c>
      <c r="T51860" t="s">
        <v>68718</v>
      </c>
      <c r="U51860" t="s">
        <v>1158</v>
      </c>
      <c r="V51860" t="s">
        <v>65</v>
      </c>
      <c r="W51860">
        <v>22</v>
      </c>
      <c r="X51860" t="s">
        <v>2593</v>
      </c>
      <c r="Y51860" t="s">
        <v>29361</v>
      </c>
      <c r="Z51860" t="s">
        <v>32643</v>
      </c>
    </row>
    <row r="51861" spans="11:26" x14ac:dyDescent="0.3">
      <c r="K51861" t="s">
        <v>265050</v>
      </c>
      <c r="L51861" t="s">
        <v>265051</v>
      </c>
      <c r="M51861" t="s">
        <v>28</v>
      </c>
      <c r="O51861" t="s">
        <v>31360</v>
      </c>
      <c r="P51861">
        <v>1335000</v>
      </c>
      <c r="Q51861" t="s">
        <v>265052</v>
      </c>
      <c r="R51861" t="s">
        <v>265053</v>
      </c>
      <c r="S51861" t="s">
        <v>265054</v>
      </c>
      <c r="T51861" t="s">
        <v>95</v>
      </c>
      <c r="U51861" t="s">
        <v>345</v>
      </c>
      <c r="V51861" t="s">
        <v>46</v>
      </c>
      <c r="W51861" t="s">
        <v>142</v>
      </c>
      <c r="X51861" t="s">
        <v>7044</v>
      </c>
      <c r="Y51861" t="s">
        <v>7044</v>
      </c>
    </row>
    <row r="51862" spans="11:26" x14ac:dyDescent="0.3">
      <c r="K51862" t="s">
        <v>265055</v>
      </c>
      <c r="L51862" t="s">
        <v>265056</v>
      </c>
      <c r="M51862" t="s">
        <v>28</v>
      </c>
      <c r="O51862" t="s">
        <v>14243</v>
      </c>
      <c r="P51862">
        <v>990000</v>
      </c>
      <c r="Q51862" t="s">
        <v>265057</v>
      </c>
      <c r="R51862" t="s">
        <v>265058</v>
      </c>
      <c r="S51862" t="s">
        <v>265059</v>
      </c>
      <c r="T51862" t="s">
        <v>4834</v>
      </c>
      <c r="U51862" t="s">
        <v>34</v>
      </c>
    </row>
    <row r="51863" spans="11:26" x14ac:dyDescent="0.3">
      <c r="K51863" t="s">
        <v>265060</v>
      </c>
      <c r="L51863" t="s">
        <v>265061</v>
      </c>
      <c r="M51863" t="s">
        <v>28</v>
      </c>
      <c r="O51863" t="s">
        <v>6455</v>
      </c>
      <c r="P51863">
        <v>5000000</v>
      </c>
      <c r="Q51863" t="s">
        <v>265062</v>
      </c>
      <c r="R51863" t="s">
        <v>265063</v>
      </c>
      <c r="S51863" t="s">
        <v>265064</v>
      </c>
      <c r="T51863" t="s">
        <v>265065</v>
      </c>
      <c r="U51863" t="s">
        <v>34</v>
      </c>
      <c r="V51863" t="s">
        <v>1090</v>
      </c>
      <c r="W51863">
        <v>12</v>
      </c>
      <c r="X51863" t="s">
        <v>7451</v>
      </c>
      <c r="Y51863" t="s">
        <v>47648</v>
      </c>
      <c r="Z51863" t="s">
        <v>57999</v>
      </c>
    </row>
    <row r="51864" spans="11:26" x14ac:dyDescent="0.3">
      <c r="K51864" t="s">
        <v>265060</v>
      </c>
      <c r="L51864" t="s">
        <v>265066</v>
      </c>
      <c r="M51864" t="s">
        <v>52</v>
      </c>
      <c r="O51864" t="s">
        <v>4622</v>
      </c>
      <c r="P51864">
        <v>300000</v>
      </c>
      <c r="Q51864" t="s">
        <v>265067</v>
      </c>
      <c r="R51864" t="s">
        <v>265068</v>
      </c>
      <c r="S51864" t="s">
        <v>265069</v>
      </c>
      <c r="T51864" t="s">
        <v>707</v>
      </c>
      <c r="U51864" t="s">
        <v>34</v>
      </c>
      <c r="V51864" t="s">
        <v>125</v>
      </c>
      <c r="W51864">
        <v>12</v>
      </c>
      <c r="X51864" t="s">
        <v>126</v>
      </c>
      <c r="Y51864" t="s">
        <v>126</v>
      </c>
      <c r="Z51864" s="1">
        <v>40544</v>
      </c>
    </row>
    <row r="51865" spans="11:26" x14ac:dyDescent="0.3">
      <c r="K51865" t="s">
        <v>265060</v>
      </c>
      <c r="L51865" t="s">
        <v>265070</v>
      </c>
      <c r="M51865" t="s">
        <v>28</v>
      </c>
      <c r="N51865" t="s">
        <v>29</v>
      </c>
      <c r="O51865" s="1">
        <v>42343</v>
      </c>
      <c r="P51865">
        <v>13500000</v>
      </c>
      <c r="Q51865" t="s">
        <v>265071</v>
      </c>
      <c r="R51865" t="s">
        <v>265072</v>
      </c>
      <c r="T51865" t="s">
        <v>1696</v>
      </c>
      <c r="U51865" t="s">
        <v>34</v>
      </c>
    </row>
    <row r="51866" spans="11:26" x14ac:dyDescent="0.3">
      <c r="K51866" t="s">
        <v>265060</v>
      </c>
      <c r="L51866" t="s">
        <v>265073</v>
      </c>
      <c r="M51866" t="s">
        <v>28</v>
      </c>
      <c r="N51866" t="s">
        <v>29</v>
      </c>
      <c r="O51866" t="s">
        <v>39132</v>
      </c>
      <c r="P51866">
        <v>22200000</v>
      </c>
      <c r="Q51866" t="s">
        <v>265074</v>
      </c>
      <c r="R51866" t="s">
        <v>265075</v>
      </c>
      <c r="S51866" t="s">
        <v>265076</v>
      </c>
      <c r="T51866" t="s">
        <v>198477</v>
      </c>
      <c r="U51866" t="s">
        <v>34</v>
      </c>
      <c r="V51866" t="s">
        <v>46</v>
      </c>
      <c r="W51866" t="s">
        <v>167</v>
      </c>
      <c r="X51866" t="s">
        <v>2775</v>
      </c>
      <c r="Y51866" t="s">
        <v>130724</v>
      </c>
      <c r="Z51866" s="1">
        <v>3654</v>
      </c>
    </row>
    <row r="51867" spans="11:26" x14ac:dyDescent="0.3">
      <c r="K51867" t="s">
        <v>265077</v>
      </c>
      <c r="L51867" t="s">
        <v>265078</v>
      </c>
      <c r="M51867" t="s">
        <v>52</v>
      </c>
      <c r="O51867" t="s">
        <v>41208</v>
      </c>
      <c r="P51867">
        <v>100000</v>
      </c>
      <c r="Q51867" t="s">
        <v>265079</v>
      </c>
      <c r="R51867" t="s">
        <v>265080</v>
      </c>
      <c r="S51867" t="s">
        <v>265081</v>
      </c>
      <c r="T51867" t="s">
        <v>912</v>
      </c>
      <c r="U51867" t="s">
        <v>178</v>
      </c>
      <c r="V51867" t="s">
        <v>46</v>
      </c>
      <c r="W51867" t="s">
        <v>106</v>
      </c>
      <c r="X51867" t="s">
        <v>107</v>
      </c>
      <c r="Y51867" t="s">
        <v>116</v>
      </c>
      <c r="Z51867" s="1">
        <v>40544</v>
      </c>
    </row>
    <row r="51868" spans="11:26" x14ac:dyDescent="0.3">
      <c r="K51868" t="s">
        <v>265082</v>
      </c>
      <c r="L51868" t="s">
        <v>265083</v>
      </c>
      <c r="M51868" t="s">
        <v>28</v>
      </c>
      <c r="O51868" s="1">
        <v>41275</v>
      </c>
      <c r="Q51868" t="s">
        <v>265084</v>
      </c>
      <c r="R51868" t="s">
        <v>265085</v>
      </c>
      <c r="S51868" t="s">
        <v>265086</v>
      </c>
      <c r="T51868" t="s">
        <v>74</v>
      </c>
      <c r="U51868" t="s">
        <v>34</v>
      </c>
      <c r="V51868" t="s">
        <v>46</v>
      </c>
      <c r="W51868" t="s">
        <v>106</v>
      </c>
      <c r="X51868" t="s">
        <v>107</v>
      </c>
      <c r="Y51868" t="s">
        <v>116</v>
      </c>
      <c r="Z51868" s="1">
        <v>41640</v>
      </c>
    </row>
    <row r="51869" spans="11:26" x14ac:dyDescent="0.3">
      <c r="K51869" t="s">
        <v>265087</v>
      </c>
      <c r="L51869" t="s">
        <v>265088</v>
      </c>
      <c r="M51869" t="s">
        <v>223</v>
      </c>
      <c r="O51869" s="1">
        <v>42222</v>
      </c>
      <c r="P51869">
        <v>1700000</v>
      </c>
      <c r="Q51869" t="s">
        <v>265089</v>
      </c>
      <c r="R51869" t="s">
        <v>265090</v>
      </c>
      <c r="S51869" t="s">
        <v>265091</v>
      </c>
      <c r="T51869" t="s">
        <v>124</v>
      </c>
      <c r="U51869" t="s">
        <v>34</v>
      </c>
      <c r="V51869" t="s">
        <v>46</v>
      </c>
      <c r="W51869" t="s">
        <v>133</v>
      </c>
      <c r="X51869" t="s">
        <v>134</v>
      </c>
      <c r="Y51869" t="s">
        <v>29863</v>
      </c>
      <c r="Z51869" t="s">
        <v>152562</v>
      </c>
    </row>
    <row r="51870" spans="11:26" x14ac:dyDescent="0.3">
      <c r="K51870" t="s">
        <v>265087</v>
      </c>
      <c r="L51870" t="s">
        <v>265092</v>
      </c>
      <c r="M51870" t="s">
        <v>52</v>
      </c>
      <c r="O51870" s="1">
        <v>40554</v>
      </c>
      <c r="Q51870" t="s">
        <v>265093</v>
      </c>
      <c r="R51870" t="s">
        <v>265094</v>
      </c>
      <c r="S51870" t="s">
        <v>265095</v>
      </c>
      <c r="T51870" t="s">
        <v>265096</v>
      </c>
      <c r="U51870" t="s">
        <v>34</v>
      </c>
      <c r="Z51870" s="1">
        <v>40821</v>
      </c>
    </row>
    <row r="51871" spans="11:26" x14ac:dyDescent="0.3">
      <c r="K51871" t="s">
        <v>265097</v>
      </c>
      <c r="L51871" t="s">
        <v>265098</v>
      </c>
      <c r="M51871" t="s">
        <v>28</v>
      </c>
      <c r="N51871" t="s">
        <v>29</v>
      </c>
      <c r="O51871" t="s">
        <v>6618</v>
      </c>
      <c r="P51871">
        <v>100000000</v>
      </c>
      <c r="Q51871" t="s">
        <v>265099</v>
      </c>
      <c r="R51871" t="s">
        <v>265100</v>
      </c>
      <c r="S51871" t="s">
        <v>265101</v>
      </c>
      <c r="T51871" t="s">
        <v>63093</v>
      </c>
      <c r="U51871" t="s">
        <v>34</v>
      </c>
      <c r="Z51871" s="1">
        <v>40913</v>
      </c>
    </row>
    <row r="51872" spans="11:26" x14ac:dyDescent="0.3">
      <c r="K51872" t="s">
        <v>265102</v>
      </c>
      <c r="L51872" t="s">
        <v>265103</v>
      </c>
      <c r="M51872" t="s">
        <v>190</v>
      </c>
      <c r="O51872" t="s">
        <v>62452</v>
      </c>
      <c r="Q51872" t="s">
        <v>265104</v>
      </c>
      <c r="R51872" t="s">
        <v>265105</v>
      </c>
      <c r="S51872" t="s">
        <v>265106</v>
      </c>
      <c r="T51872" t="s">
        <v>265107</v>
      </c>
      <c r="U51872" t="s">
        <v>345</v>
      </c>
      <c r="V51872" t="s">
        <v>206</v>
      </c>
      <c r="W51872" t="s">
        <v>207</v>
      </c>
      <c r="X51872" t="s">
        <v>208</v>
      </c>
      <c r="Y51872" t="s">
        <v>208</v>
      </c>
      <c r="Z51872" s="1">
        <v>41280</v>
      </c>
    </row>
    <row r="51873" spans="11:26" x14ac:dyDescent="0.3">
      <c r="K51873" t="s">
        <v>265108</v>
      </c>
      <c r="L51873" t="s">
        <v>265109</v>
      </c>
      <c r="M51873" t="s">
        <v>233</v>
      </c>
      <c r="O51873" s="1">
        <v>41275</v>
      </c>
      <c r="Q51873" t="s">
        <v>265110</v>
      </c>
      <c r="R51873" t="s">
        <v>265111</v>
      </c>
      <c r="S51873" t="s">
        <v>265112</v>
      </c>
      <c r="T51873" t="s">
        <v>111885</v>
      </c>
      <c r="U51873" t="s">
        <v>178</v>
      </c>
      <c r="V51873" t="s">
        <v>924</v>
      </c>
      <c r="W51873">
        <v>29</v>
      </c>
      <c r="X51873" t="s">
        <v>1263</v>
      </c>
      <c r="Y51873" t="s">
        <v>1263</v>
      </c>
      <c r="Z51873" t="s">
        <v>93472</v>
      </c>
    </row>
    <row r="51874" spans="11:26" x14ac:dyDescent="0.3">
      <c r="K51874" t="s">
        <v>265113</v>
      </c>
      <c r="L51874" t="s">
        <v>265114</v>
      </c>
      <c r="M51874" t="s">
        <v>28</v>
      </c>
      <c r="N51874" t="s">
        <v>493</v>
      </c>
      <c r="O51874" t="s">
        <v>25039</v>
      </c>
      <c r="P51874">
        <v>20000000</v>
      </c>
      <c r="Q51874" t="s">
        <v>265115</v>
      </c>
      <c r="R51874" t="s">
        <v>265116</v>
      </c>
      <c r="S51874" t="s">
        <v>265117</v>
      </c>
      <c r="T51874" t="s">
        <v>265118</v>
      </c>
      <c r="U51874" t="s">
        <v>178</v>
      </c>
      <c r="Z51874" s="1">
        <v>40909</v>
      </c>
    </row>
    <row r="51875" spans="11:26" x14ac:dyDescent="0.3">
      <c r="K51875" t="s">
        <v>265113</v>
      </c>
      <c r="L51875" t="s">
        <v>265119</v>
      </c>
      <c r="M51875" t="s">
        <v>28</v>
      </c>
      <c r="N51875" t="s">
        <v>29</v>
      </c>
      <c r="O51875" s="1">
        <v>40950</v>
      </c>
      <c r="P51875">
        <v>4000000</v>
      </c>
      <c r="Q51875" t="s">
        <v>265120</v>
      </c>
      <c r="R51875" t="s">
        <v>265121</v>
      </c>
      <c r="S51875" t="s">
        <v>265122</v>
      </c>
      <c r="T51875" t="s">
        <v>233778</v>
      </c>
      <c r="U51875" t="s">
        <v>34</v>
      </c>
      <c r="V51875" t="s">
        <v>46</v>
      </c>
      <c r="W51875" t="s">
        <v>106</v>
      </c>
      <c r="X51875" t="s">
        <v>107</v>
      </c>
      <c r="Y51875" t="s">
        <v>116</v>
      </c>
      <c r="Z51875" s="1">
        <v>41281</v>
      </c>
    </row>
    <row r="51876" spans="11:26" x14ac:dyDescent="0.3">
      <c r="K51876" t="s">
        <v>265113</v>
      </c>
      <c r="L51876" t="s">
        <v>265123</v>
      </c>
      <c r="M51876" t="s">
        <v>324</v>
      </c>
      <c r="O51876" s="1">
        <v>39455</v>
      </c>
      <c r="P51876">
        <v>1600000</v>
      </c>
      <c r="Q51876" t="s">
        <v>265124</v>
      </c>
      <c r="R51876" t="s">
        <v>265125</v>
      </c>
      <c r="S51876" t="s">
        <v>265126</v>
      </c>
      <c r="T51876" t="s">
        <v>74</v>
      </c>
      <c r="U51876" t="s">
        <v>34</v>
      </c>
      <c r="V51876" t="s">
        <v>270</v>
      </c>
      <c r="W51876" t="s">
        <v>271</v>
      </c>
      <c r="X51876" t="s">
        <v>272</v>
      </c>
      <c r="Y51876" t="s">
        <v>272</v>
      </c>
    </row>
    <row r="51877" spans="11:26" x14ac:dyDescent="0.3">
      <c r="K51877" t="s">
        <v>265127</v>
      </c>
      <c r="L51877" t="s">
        <v>265128</v>
      </c>
      <c r="M51877" t="s">
        <v>52</v>
      </c>
      <c r="O51877" t="s">
        <v>10782</v>
      </c>
      <c r="P51877">
        <v>250250</v>
      </c>
      <c r="Q51877" t="s">
        <v>265129</v>
      </c>
      <c r="R51877" t="s">
        <v>265130</v>
      </c>
      <c r="S51877" t="s">
        <v>265131</v>
      </c>
      <c r="T51877" t="s">
        <v>27430</v>
      </c>
      <c r="U51877" t="s">
        <v>34</v>
      </c>
      <c r="V51877" t="s">
        <v>46</v>
      </c>
      <c r="W51877" t="s">
        <v>106</v>
      </c>
      <c r="X51877" t="s">
        <v>107</v>
      </c>
      <c r="Y51877" t="s">
        <v>446</v>
      </c>
    </row>
    <row r="51878" spans="11:26" x14ac:dyDescent="0.3">
      <c r="K51878" t="s">
        <v>265132</v>
      </c>
      <c r="L51878" t="s">
        <v>265133</v>
      </c>
      <c r="M51878" t="s">
        <v>52</v>
      </c>
      <c r="O51878" t="s">
        <v>47772</v>
      </c>
      <c r="P51878">
        <v>35000</v>
      </c>
      <c r="Q51878" t="s">
        <v>265134</v>
      </c>
      <c r="R51878" t="s">
        <v>265135</v>
      </c>
      <c r="T51878" t="s">
        <v>186</v>
      </c>
      <c r="U51878" t="s">
        <v>34</v>
      </c>
      <c r="V51878" t="s">
        <v>46</v>
      </c>
      <c r="W51878" t="s">
        <v>158</v>
      </c>
      <c r="X51878" t="s">
        <v>159</v>
      </c>
      <c r="Y51878" t="s">
        <v>164060</v>
      </c>
      <c r="Z51878" s="1">
        <v>40730</v>
      </c>
    </row>
    <row r="51879" spans="11:26" x14ac:dyDescent="0.3">
      <c r="K51879" t="s">
        <v>265136</v>
      </c>
      <c r="L51879" t="s">
        <v>265137</v>
      </c>
      <c r="M51879" t="s">
        <v>52</v>
      </c>
      <c r="O51879" s="1">
        <v>40915</v>
      </c>
      <c r="P51879">
        <v>28000</v>
      </c>
      <c r="Q51879" t="s">
        <v>265138</v>
      </c>
      <c r="R51879" t="s">
        <v>265139</v>
      </c>
      <c r="S51879" t="s">
        <v>265140</v>
      </c>
      <c r="T51879" t="s">
        <v>230045</v>
      </c>
      <c r="U51879" t="s">
        <v>34</v>
      </c>
      <c r="V51879" t="s">
        <v>800</v>
      </c>
      <c r="X51879" t="s">
        <v>801</v>
      </c>
      <c r="Y51879" t="s">
        <v>801</v>
      </c>
      <c r="Z51879" t="s">
        <v>265141</v>
      </c>
    </row>
    <row r="51880" spans="11:26" x14ac:dyDescent="0.3">
      <c r="K51880" t="s">
        <v>265142</v>
      </c>
      <c r="L51880" t="s">
        <v>265143</v>
      </c>
      <c r="M51880" t="s">
        <v>52</v>
      </c>
      <c r="O51880" s="1">
        <v>42161</v>
      </c>
      <c r="P51880">
        <v>500000</v>
      </c>
      <c r="Q51880" t="s">
        <v>265144</v>
      </c>
      <c r="R51880" t="s">
        <v>265145</v>
      </c>
      <c r="T51880" t="s">
        <v>470</v>
      </c>
      <c r="U51880" t="s">
        <v>34</v>
      </c>
      <c r="V51880" t="s">
        <v>46</v>
      </c>
      <c r="W51880" t="s">
        <v>106</v>
      </c>
      <c r="X51880" t="s">
        <v>17484</v>
      </c>
      <c r="Y51880" t="s">
        <v>17484</v>
      </c>
      <c r="Z51880" t="s">
        <v>22572</v>
      </c>
    </row>
    <row r="51881" spans="11:26" x14ac:dyDescent="0.3">
      <c r="K51881" t="s">
        <v>265146</v>
      </c>
      <c r="L51881" t="s">
        <v>265147</v>
      </c>
      <c r="M51881" t="s">
        <v>190</v>
      </c>
      <c r="O51881" s="1">
        <v>41675</v>
      </c>
      <c r="Q51881" t="s">
        <v>265148</v>
      </c>
      <c r="R51881" t="s">
        <v>265149</v>
      </c>
      <c r="S51881" t="s">
        <v>265150</v>
      </c>
      <c r="T51881" t="s">
        <v>265151</v>
      </c>
      <c r="U51881" t="s">
        <v>34</v>
      </c>
      <c r="V51881" t="s">
        <v>46</v>
      </c>
      <c r="W51881" t="s">
        <v>106</v>
      </c>
      <c r="X51881" t="s">
        <v>2081</v>
      </c>
      <c r="Y51881" t="s">
        <v>2081</v>
      </c>
      <c r="Z51881" s="1">
        <v>41640</v>
      </c>
    </row>
    <row r="51882" spans="11:26" x14ac:dyDescent="0.3">
      <c r="K51882" t="s">
        <v>265152</v>
      </c>
      <c r="L51882" t="s">
        <v>265153</v>
      </c>
      <c r="M51882" t="s">
        <v>28</v>
      </c>
      <c r="N51882" t="s">
        <v>29</v>
      </c>
      <c r="O51882" s="1">
        <v>40919</v>
      </c>
      <c r="P51882">
        <v>0</v>
      </c>
      <c r="Q51882" t="s">
        <v>265154</v>
      </c>
      <c r="R51882" t="s">
        <v>265155</v>
      </c>
      <c r="S51882" t="s">
        <v>265156</v>
      </c>
      <c r="T51882" t="s">
        <v>95</v>
      </c>
      <c r="U51882" t="s">
        <v>34</v>
      </c>
      <c r="V51882" t="s">
        <v>46</v>
      </c>
      <c r="W51882" t="s">
        <v>106</v>
      </c>
      <c r="X51882" t="s">
        <v>107</v>
      </c>
      <c r="Y51882" t="s">
        <v>1016</v>
      </c>
      <c r="Z51882" s="1">
        <v>39448</v>
      </c>
    </row>
    <row r="51883" spans="11:26" x14ac:dyDescent="0.3">
      <c r="K51883" t="s">
        <v>265152</v>
      </c>
      <c r="L51883" t="s">
        <v>265157</v>
      </c>
      <c r="M51883" t="s">
        <v>28</v>
      </c>
      <c r="O51883" s="1">
        <v>40399</v>
      </c>
      <c r="P51883">
        <v>15000000</v>
      </c>
      <c r="Q51883" t="s">
        <v>265158</v>
      </c>
      <c r="R51883" t="s">
        <v>265159</v>
      </c>
      <c r="S51883" t="s">
        <v>265160</v>
      </c>
      <c r="T51883" t="s">
        <v>74</v>
      </c>
      <c r="U51883" t="s">
        <v>34</v>
      </c>
      <c r="V51883" t="s">
        <v>46</v>
      </c>
      <c r="W51883" t="s">
        <v>913</v>
      </c>
      <c r="X51883" t="s">
        <v>914</v>
      </c>
      <c r="Y51883" t="s">
        <v>9141</v>
      </c>
    </row>
    <row r="51884" spans="11:26" x14ac:dyDescent="0.3">
      <c r="K51884" t="s">
        <v>265161</v>
      </c>
      <c r="L51884" t="s">
        <v>265162</v>
      </c>
      <c r="M51884" t="s">
        <v>28</v>
      </c>
      <c r="O51884" t="s">
        <v>49316</v>
      </c>
      <c r="P51884">
        <v>500000</v>
      </c>
      <c r="Q51884" t="s">
        <v>265163</v>
      </c>
      <c r="R51884" t="s">
        <v>265164</v>
      </c>
      <c r="S51884" t="s">
        <v>265165</v>
      </c>
      <c r="T51884" t="s">
        <v>115</v>
      </c>
      <c r="U51884" t="s">
        <v>34</v>
      </c>
      <c r="V51884" t="s">
        <v>46</v>
      </c>
      <c r="W51884" t="s">
        <v>106</v>
      </c>
      <c r="X51884" t="s">
        <v>2081</v>
      </c>
      <c r="Y51884" t="s">
        <v>14807</v>
      </c>
      <c r="Z51884" s="1">
        <v>36892</v>
      </c>
    </row>
    <row r="51885" spans="11:26" x14ac:dyDescent="0.3">
      <c r="K51885" t="s">
        <v>265166</v>
      </c>
      <c r="L51885" t="s">
        <v>265167</v>
      </c>
      <c r="M51885" t="s">
        <v>28</v>
      </c>
      <c r="N51885" t="s">
        <v>40</v>
      </c>
      <c r="O51885" t="s">
        <v>27818</v>
      </c>
      <c r="P51885">
        <v>2000000</v>
      </c>
      <c r="Q51885" t="s">
        <v>265168</v>
      </c>
      <c r="R51885" t="s">
        <v>265169</v>
      </c>
      <c r="S51885" t="s">
        <v>265170</v>
      </c>
      <c r="T51885" t="s">
        <v>64</v>
      </c>
      <c r="U51885" t="s">
        <v>178</v>
      </c>
      <c r="V51885" t="s">
        <v>46</v>
      </c>
      <c r="W51885" t="s">
        <v>106</v>
      </c>
      <c r="X51885" t="s">
        <v>107</v>
      </c>
      <c r="Y51885" t="s">
        <v>116</v>
      </c>
    </row>
    <row r="51886" spans="11:26" x14ac:dyDescent="0.3">
      <c r="K51886" t="s">
        <v>265166</v>
      </c>
      <c r="L51886" t="s">
        <v>265171</v>
      </c>
      <c r="M51886" t="s">
        <v>28</v>
      </c>
      <c r="O51886" s="1">
        <v>42285</v>
      </c>
      <c r="P51886">
        <v>684000</v>
      </c>
      <c r="Q51886" t="s">
        <v>265172</v>
      </c>
      <c r="R51886" t="s">
        <v>265173</v>
      </c>
      <c r="S51886" t="s">
        <v>265174</v>
      </c>
      <c r="T51886" t="s">
        <v>265175</v>
      </c>
      <c r="U51886" t="s">
        <v>34</v>
      </c>
      <c r="V51886" t="s">
        <v>46</v>
      </c>
      <c r="W51886" t="s">
        <v>75</v>
      </c>
      <c r="X51886" t="s">
        <v>464</v>
      </c>
      <c r="Y51886" t="s">
        <v>464</v>
      </c>
      <c r="Z51886" s="1">
        <v>38718</v>
      </c>
    </row>
    <row r="51887" spans="11:26" x14ac:dyDescent="0.3">
      <c r="K51887" t="s">
        <v>265176</v>
      </c>
      <c r="L51887" t="s">
        <v>265177</v>
      </c>
      <c r="M51887" t="s">
        <v>223</v>
      </c>
      <c r="O51887" t="s">
        <v>14949</v>
      </c>
      <c r="P51887">
        <v>300000</v>
      </c>
      <c r="Q51887" t="s">
        <v>265178</v>
      </c>
      <c r="R51887" t="s">
        <v>265179</v>
      </c>
      <c r="S51887" t="s">
        <v>265180</v>
      </c>
      <c r="T51887" t="s">
        <v>6614</v>
      </c>
      <c r="U51887" t="s">
        <v>178</v>
      </c>
    </row>
    <row r="51888" spans="11:26" x14ac:dyDescent="0.3">
      <c r="K51888" t="s">
        <v>265176</v>
      </c>
      <c r="L51888" t="s">
        <v>265181</v>
      </c>
      <c r="M51888" t="s">
        <v>28</v>
      </c>
      <c r="O51888" t="s">
        <v>41</v>
      </c>
      <c r="P51888">
        <v>1460000</v>
      </c>
      <c r="Q51888" t="s">
        <v>265182</v>
      </c>
      <c r="R51888" t="s">
        <v>265183</v>
      </c>
      <c r="S51888" t="s">
        <v>265184</v>
      </c>
      <c r="T51888" t="s">
        <v>265185</v>
      </c>
      <c r="U51888" t="s">
        <v>178</v>
      </c>
      <c r="V51888" t="s">
        <v>46</v>
      </c>
      <c r="W51888" t="s">
        <v>167</v>
      </c>
      <c r="X51888" t="s">
        <v>168</v>
      </c>
      <c r="Y51888" t="s">
        <v>169</v>
      </c>
      <c r="Z51888" s="1">
        <v>40179</v>
      </c>
    </row>
    <row r="51889" spans="11:26" x14ac:dyDescent="0.3">
      <c r="K51889" t="s">
        <v>265186</v>
      </c>
      <c r="L51889" t="s">
        <v>265187</v>
      </c>
      <c r="M51889" t="s">
        <v>28</v>
      </c>
      <c r="N51889" t="s">
        <v>40</v>
      </c>
      <c r="O51889" t="s">
        <v>20073</v>
      </c>
      <c r="P51889">
        <v>2512398</v>
      </c>
      <c r="Q51889" t="s">
        <v>265188</v>
      </c>
      <c r="R51889" t="s">
        <v>265189</v>
      </c>
      <c r="S51889" t="s">
        <v>265190</v>
      </c>
      <c r="T51889" t="s">
        <v>105</v>
      </c>
      <c r="U51889" t="s">
        <v>178</v>
      </c>
      <c r="V51889" t="s">
        <v>46</v>
      </c>
      <c r="W51889" t="s">
        <v>106</v>
      </c>
      <c r="X51889" t="s">
        <v>107</v>
      </c>
      <c r="Y51889" t="s">
        <v>116</v>
      </c>
      <c r="Z51889" t="s">
        <v>265191</v>
      </c>
    </row>
    <row r="51890" spans="11:26" x14ac:dyDescent="0.3">
      <c r="K51890" t="s">
        <v>265186</v>
      </c>
      <c r="L51890" t="s">
        <v>265192</v>
      </c>
      <c r="M51890" t="s">
        <v>28</v>
      </c>
      <c r="N51890" t="s">
        <v>40</v>
      </c>
      <c r="O51890" s="1">
        <v>40522</v>
      </c>
      <c r="P51890">
        <v>2512398</v>
      </c>
      <c r="Q51890" t="s">
        <v>265193</v>
      </c>
      <c r="R51890" t="s">
        <v>265194</v>
      </c>
      <c r="S51890" t="s">
        <v>265195</v>
      </c>
      <c r="T51890" t="s">
        <v>85</v>
      </c>
      <c r="U51890" t="s">
        <v>34</v>
      </c>
      <c r="V51890" t="s">
        <v>3680</v>
      </c>
      <c r="W51890">
        <v>8</v>
      </c>
      <c r="X51890" t="s">
        <v>28581</v>
      </c>
      <c r="Y51890" t="s">
        <v>28581</v>
      </c>
      <c r="Z51890" s="1">
        <v>39814</v>
      </c>
    </row>
    <row r="51891" spans="11:26" x14ac:dyDescent="0.3">
      <c r="K51891" t="s">
        <v>265196</v>
      </c>
      <c r="L51891" t="s">
        <v>265197</v>
      </c>
      <c r="M51891" t="s">
        <v>91</v>
      </c>
      <c r="O51891" t="s">
        <v>476</v>
      </c>
      <c r="Q51891" t="s">
        <v>265198</v>
      </c>
      <c r="R51891" t="s">
        <v>265199</v>
      </c>
      <c r="T51891" t="s">
        <v>2350</v>
      </c>
      <c r="U51891" t="s">
        <v>178</v>
      </c>
      <c r="V51891" t="s">
        <v>46</v>
      </c>
      <c r="W51891" t="s">
        <v>106</v>
      </c>
      <c r="X51891" t="s">
        <v>107</v>
      </c>
      <c r="Y51891" t="s">
        <v>116</v>
      </c>
    </row>
    <row r="51892" spans="11:26" x14ac:dyDescent="0.3">
      <c r="K51892" t="s">
        <v>265200</v>
      </c>
      <c r="L51892" t="s">
        <v>265201</v>
      </c>
      <c r="M51892" t="s">
        <v>256</v>
      </c>
      <c r="O51892" s="1">
        <v>40643</v>
      </c>
      <c r="P51892">
        <v>6600000</v>
      </c>
      <c r="Q51892" t="s">
        <v>265202</v>
      </c>
      <c r="R51892" t="s">
        <v>265203</v>
      </c>
      <c r="T51892" t="s">
        <v>265204</v>
      </c>
      <c r="U51892" t="s">
        <v>34</v>
      </c>
      <c r="V51892" t="s">
        <v>96</v>
      </c>
      <c r="W51892" t="s">
        <v>336</v>
      </c>
      <c r="X51892" t="s">
        <v>337</v>
      </c>
      <c r="Y51892" t="s">
        <v>337</v>
      </c>
      <c r="Z51892" s="1">
        <v>41609</v>
      </c>
    </row>
    <row r="51893" spans="11:26" x14ac:dyDescent="0.3">
      <c r="K51893" t="s">
        <v>265205</v>
      </c>
      <c r="L51893" t="s">
        <v>265206</v>
      </c>
      <c r="M51893" t="s">
        <v>28</v>
      </c>
      <c r="O51893" s="1">
        <v>37684</v>
      </c>
      <c r="P51893">
        <v>20000000</v>
      </c>
      <c r="Q51893" t="s">
        <v>265207</v>
      </c>
      <c r="R51893" t="s">
        <v>265208</v>
      </c>
      <c r="S51893" t="s">
        <v>265209</v>
      </c>
      <c r="T51893" t="s">
        <v>265210</v>
      </c>
      <c r="U51893" t="s">
        <v>34</v>
      </c>
      <c r="V51893" t="s">
        <v>1939</v>
      </c>
      <c r="W51893">
        <v>18</v>
      </c>
      <c r="X51893" t="s">
        <v>23041</v>
      </c>
      <c r="Y51893" t="s">
        <v>23042</v>
      </c>
      <c r="Z51893" t="s">
        <v>3062</v>
      </c>
    </row>
    <row r="51894" spans="11:26" x14ac:dyDescent="0.3">
      <c r="K51894" t="s">
        <v>265211</v>
      </c>
      <c r="L51894" t="s">
        <v>265212</v>
      </c>
      <c r="M51894" t="s">
        <v>28</v>
      </c>
      <c r="O51894" t="s">
        <v>35573</v>
      </c>
      <c r="P51894">
        <v>3000000</v>
      </c>
      <c r="Q51894" t="s">
        <v>265213</v>
      </c>
      <c r="R51894" t="s">
        <v>265208</v>
      </c>
      <c r="S51894" t="s">
        <v>265214</v>
      </c>
      <c r="T51894" t="s">
        <v>265215</v>
      </c>
      <c r="U51894" t="s">
        <v>34</v>
      </c>
      <c r="V51894" t="s">
        <v>46</v>
      </c>
      <c r="W51894" t="s">
        <v>106</v>
      </c>
      <c r="X51894" t="s">
        <v>107</v>
      </c>
      <c r="Y51894" t="s">
        <v>116</v>
      </c>
      <c r="Z51894" s="1">
        <v>41640</v>
      </c>
    </row>
    <row r="51895" spans="11:26" x14ac:dyDescent="0.3">
      <c r="K51895" t="s">
        <v>265216</v>
      </c>
      <c r="L51895" t="s">
        <v>265217</v>
      </c>
      <c r="M51895" t="s">
        <v>190</v>
      </c>
      <c r="O51895" t="s">
        <v>15782</v>
      </c>
      <c r="Q51895" t="s">
        <v>265218</v>
      </c>
      <c r="R51895" t="s">
        <v>265219</v>
      </c>
      <c r="S51895" t="s">
        <v>265220</v>
      </c>
      <c r="T51895" t="s">
        <v>265221</v>
      </c>
      <c r="U51895" t="s">
        <v>34</v>
      </c>
      <c r="V51895" t="s">
        <v>46</v>
      </c>
      <c r="W51895" t="s">
        <v>106</v>
      </c>
      <c r="X51895" t="s">
        <v>107</v>
      </c>
      <c r="Y51895" t="s">
        <v>108</v>
      </c>
      <c r="Z51895" s="1">
        <v>39456</v>
      </c>
    </row>
    <row r="51896" spans="11:26" x14ac:dyDescent="0.3">
      <c r="K51896" t="s">
        <v>265222</v>
      </c>
      <c r="L51896" t="s">
        <v>265223</v>
      </c>
      <c r="M51896" t="s">
        <v>91</v>
      </c>
      <c r="O51896" s="1">
        <v>40187</v>
      </c>
      <c r="P51896">
        <v>10000000</v>
      </c>
      <c r="Q51896" t="s">
        <v>265224</v>
      </c>
      <c r="R51896" t="s">
        <v>265225</v>
      </c>
      <c r="S51896" t="s">
        <v>265226</v>
      </c>
      <c r="T51896" t="s">
        <v>265227</v>
      </c>
      <c r="U51896" t="s">
        <v>34</v>
      </c>
      <c r="V51896" t="s">
        <v>924</v>
      </c>
      <c r="W51896">
        <v>60</v>
      </c>
      <c r="X51896" t="s">
        <v>9247</v>
      </c>
      <c r="Y51896" t="s">
        <v>9247</v>
      </c>
      <c r="Z51896" s="1">
        <v>41642</v>
      </c>
    </row>
    <row r="51897" spans="11:26" x14ac:dyDescent="0.3">
      <c r="K51897" t="s">
        <v>265222</v>
      </c>
      <c r="L51897" t="s">
        <v>265228</v>
      </c>
      <c r="M51897" t="s">
        <v>28</v>
      </c>
      <c r="N51897" t="s">
        <v>29</v>
      </c>
      <c r="O51897" s="1">
        <v>40554</v>
      </c>
      <c r="P51897">
        <v>30000000</v>
      </c>
      <c r="Q51897" t="s">
        <v>265229</v>
      </c>
      <c r="R51897" t="s">
        <v>265230</v>
      </c>
      <c r="S51897" t="s">
        <v>265231</v>
      </c>
      <c r="T51897" t="s">
        <v>95</v>
      </c>
      <c r="U51897" t="s">
        <v>34</v>
      </c>
      <c r="V51897" t="s">
        <v>46</v>
      </c>
      <c r="W51897" t="s">
        <v>106</v>
      </c>
      <c r="X51897" t="s">
        <v>107</v>
      </c>
      <c r="Y51897" t="s">
        <v>5533</v>
      </c>
      <c r="Z51897" s="1">
        <v>37622</v>
      </c>
    </row>
    <row r="51898" spans="11:26" x14ac:dyDescent="0.3">
      <c r="K51898" t="s">
        <v>265232</v>
      </c>
      <c r="L51898" t="s">
        <v>265233</v>
      </c>
      <c r="M51898" t="s">
        <v>28</v>
      </c>
      <c r="N51898" t="s">
        <v>493</v>
      </c>
      <c r="O51898" s="1">
        <v>42067</v>
      </c>
      <c r="P51898">
        <v>153496208</v>
      </c>
      <c r="Q51898" t="s">
        <v>265234</v>
      </c>
      <c r="R51898" t="s">
        <v>265235</v>
      </c>
      <c r="S51898" t="s">
        <v>265236</v>
      </c>
      <c r="T51898" t="s">
        <v>265237</v>
      </c>
      <c r="U51898" t="s">
        <v>34</v>
      </c>
      <c r="V51898" t="s">
        <v>46</v>
      </c>
      <c r="W51898" t="s">
        <v>167</v>
      </c>
      <c r="X51898" t="s">
        <v>168</v>
      </c>
      <c r="Y51898" t="s">
        <v>169</v>
      </c>
      <c r="Z51898" s="1">
        <v>40909</v>
      </c>
    </row>
    <row r="51899" spans="11:26" x14ac:dyDescent="0.3">
      <c r="K51899" t="s">
        <v>265238</v>
      </c>
      <c r="L51899" t="s">
        <v>265239</v>
      </c>
      <c r="M51899" t="s">
        <v>28</v>
      </c>
      <c r="O51899" t="s">
        <v>6845</v>
      </c>
      <c r="P51899">
        <v>100000</v>
      </c>
      <c r="Q51899" t="s">
        <v>265240</v>
      </c>
      <c r="R51899" t="s">
        <v>265241</v>
      </c>
      <c r="S51899" t="s">
        <v>265242</v>
      </c>
      <c r="T51899" t="s">
        <v>124</v>
      </c>
      <c r="U51899" t="s">
        <v>178</v>
      </c>
      <c r="V51899" t="s">
        <v>5813</v>
      </c>
      <c r="W51899">
        <v>7</v>
      </c>
      <c r="X51899" t="s">
        <v>5814</v>
      </c>
      <c r="Y51899" t="s">
        <v>5814</v>
      </c>
      <c r="Z51899" s="1">
        <v>40548</v>
      </c>
    </row>
    <row r="51900" spans="11:26" x14ac:dyDescent="0.3">
      <c r="K51900" t="s">
        <v>265243</v>
      </c>
      <c r="L51900" t="s">
        <v>265244</v>
      </c>
      <c r="M51900" t="s">
        <v>256</v>
      </c>
      <c r="O51900" t="s">
        <v>5432</v>
      </c>
      <c r="P51900">
        <v>10000000</v>
      </c>
      <c r="Q51900" t="s">
        <v>265245</v>
      </c>
      <c r="R51900" t="s">
        <v>265246</v>
      </c>
      <c r="S51900" t="s">
        <v>265247</v>
      </c>
      <c r="T51900" t="s">
        <v>74</v>
      </c>
      <c r="U51900" t="s">
        <v>34</v>
      </c>
      <c r="V51900" t="s">
        <v>65</v>
      </c>
      <c r="W51900">
        <v>22</v>
      </c>
      <c r="X51900" t="s">
        <v>66</v>
      </c>
      <c r="Y51900" t="s">
        <v>66</v>
      </c>
      <c r="Z51900" s="1">
        <v>36161</v>
      </c>
    </row>
    <row r="51901" spans="11:26" x14ac:dyDescent="0.3">
      <c r="K51901" t="s">
        <v>265243</v>
      </c>
      <c r="L51901" t="s">
        <v>265248</v>
      </c>
      <c r="M51901" t="s">
        <v>28</v>
      </c>
      <c r="O51901" s="1">
        <v>41518</v>
      </c>
      <c r="P51901">
        <v>13352129</v>
      </c>
      <c r="Q51901" t="s">
        <v>265249</v>
      </c>
      <c r="R51901" t="s">
        <v>265250</v>
      </c>
      <c r="S51901" t="s">
        <v>3169</v>
      </c>
      <c r="T51901" t="s">
        <v>64</v>
      </c>
      <c r="U51901" t="s">
        <v>34</v>
      </c>
      <c r="V51901" t="s">
        <v>65</v>
      </c>
      <c r="W51901">
        <v>22</v>
      </c>
      <c r="X51901" t="s">
        <v>66</v>
      </c>
      <c r="Y51901" t="s">
        <v>66</v>
      </c>
    </row>
    <row r="51902" spans="11:26" x14ac:dyDescent="0.3">
      <c r="K51902" t="s">
        <v>265243</v>
      </c>
      <c r="L51902" t="s">
        <v>265251</v>
      </c>
      <c r="M51902" t="s">
        <v>91</v>
      </c>
      <c r="O51902" t="s">
        <v>4086</v>
      </c>
      <c r="Q51902" t="s">
        <v>265252</v>
      </c>
      <c r="R51902" t="s">
        <v>265253</v>
      </c>
      <c r="S51902" t="s">
        <v>265254</v>
      </c>
      <c r="T51902" t="s">
        <v>1294</v>
      </c>
      <c r="U51902" t="s">
        <v>34</v>
      </c>
      <c r="V51902" t="s">
        <v>368</v>
      </c>
      <c r="W51902">
        <v>8</v>
      </c>
      <c r="X51902" t="s">
        <v>12744</v>
      </c>
      <c r="Y51902" t="s">
        <v>28012</v>
      </c>
      <c r="Z51902" s="1">
        <v>38718</v>
      </c>
    </row>
    <row r="51903" spans="11:26" x14ac:dyDescent="0.3">
      <c r="K51903" t="s">
        <v>265243</v>
      </c>
      <c r="L51903" t="s">
        <v>265255</v>
      </c>
      <c r="M51903" t="s">
        <v>28</v>
      </c>
      <c r="N51903" t="s">
        <v>40</v>
      </c>
      <c r="O51903" s="1">
        <v>40186</v>
      </c>
      <c r="Q51903" t="s">
        <v>265256</v>
      </c>
      <c r="R51903" t="s">
        <v>265257</v>
      </c>
      <c r="S51903" t="s">
        <v>265258</v>
      </c>
      <c r="T51903" t="s">
        <v>26316</v>
      </c>
      <c r="U51903" t="s">
        <v>34</v>
      </c>
    </row>
    <row r="51904" spans="11:26" x14ac:dyDescent="0.3">
      <c r="K51904" t="s">
        <v>265259</v>
      </c>
      <c r="L51904" t="s">
        <v>265260</v>
      </c>
      <c r="M51904" t="s">
        <v>324</v>
      </c>
      <c r="O51904" t="s">
        <v>19243</v>
      </c>
      <c r="P51904">
        <v>1300000</v>
      </c>
      <c r="Q51904" t="s">
        <v>265261</v>
      </c>
      <c r="R51904" t="s">
        <v>265262</v>
      </c>
      <c r="T51904" t="s">
        <v>95</v>
      </c>
      <c r="U51904" t="s">
        <v>34</v>
      </c>
      <c r="V51904" t="s">
        <v>86</v>
      </c>
      <c r="X51904" t="s">
        <v>87</v>
      </c>
      <c r="Y51904" t="s">
        <v>87</v>
      </c>
      <c r="Z51904" s="1">
        <v>35431</v>
      </c>
    </row>
    <row r="51905" spans="11:26" x14ac:dyDescent="0.3">
      <c r="K51905" t="s">
        <v>265263</v>
      </c>
      <c r="L51905" t="s">
        <v>265264</v>
      </c>
      <c r="M51905" t="s">
        <v>28</v>
      </c>
      <c r="O51905" t="s">
        <v>887</v>
      </c>
      <c r="P51905">
        <v>7500000</v>
      </c>
      <c r="Q51905" t="s">
        <v>265265</v>
      </c>
      <c r="R51905" t="s">
        <v>265266</v>
      </c>
      <c r="S51905" t="s">
        <v>265267</v>
      </c>
      <c r="T51905" t="s">
        <v>88008</v>
      </c>
      <c r="U51905" t="s">
        <v>34</v>
      </c>
      <c r="V51905" t="s">
        <v>46</v>
      </c>
      <c r="W51905" t="s">
        <v>75</v>
      </c>
      <c r="X51905" t="s">
        <v>464</v>
      </c>
      <c r="Y51905" t="s">
        <v>5271</v>
      </c>
      <c r="Z51905" s="1">
        <v>40909</v>
      </c>
    </row>
    <row r="51906" spans="11:26" x14ac:dyDescent="0.3">
      <c r="K51906" t="s">
        <v>265268</v>
      </c>
      <c r="L51906" t="s">
        <v>265269</v>
      </c>
      <c r="M51906" t="s">
        <v>1836</v>
      </c>
      <c r="O51906" t="s">
        <v>7083</v>
      </c>
      <c r="P51906">
        <v>40000000</v>
      </c>
      <c r="Q51906" t="s">
        <v>265270</v>
      </c>
      <c r="R51906" t="s">
        <v>265271</v>
      </c>
      <c r="S51906" t="s">
        <v>265272</v>
      </c>
      <c r="T51906" t="s">
        <v>1249</v>
      </c>
      <c r="U51906" t="s">
        <v>345</v>
      </c>
      <c r="V51906" t="s">
        <v>65</v>
      </c>
      <c r="W51906">
        <v>30</v>
      </c>
      <c r="X51906" t="s">
        <v>4743</v>
      </c>
      <c r="Y51906" t="s">
        <v>4743</v>
      </c>
    </row>
    <row r="51907" spans="11:26" x14ac:dyDescent="0.3">
      <c r="K51907" t="s">
        <v>265273</v>
      </c>
      <c r="L51907" t="s">
        <v>265274</v>
      </c>
      <c r="M51907" t="s">
        <v>52</v>
      </c>
      <c r="O51907" s="1">
        <v>42348</v>
      </c>
      <c r="P51907">
        <v>1900000</v>
      </c>
      <c r="Q51907" t="s">
        <v>265275</v>
      </c>
      <c r="R51907" t="s">
        <v>265276</v>
      </c>
      <c r="S51907" t="s">
        <v>265277</v>
      </c>
      <c r="T51907" t="s">
        <v>2126</v>
      </c>
      <c r="U51907" t="s">
        <v>34</v>
      </c>
      <c r="V51907" t="s">
        <v>46</v>
      </c>
      <c r="W51907" t="s">
        <v>1369</v>
      </c>
      <c r="X51907" t="s">
        <v>1370</v>
      </c>
      <c r="Y51907" t="s">
        <v>1371</v>
      </c>
      <c r="Z51907" s="1">
        <v>40544</v>
      </c>
    </row>
    <row r="51908" spans="11:26" x14ac:dyDescent="0.3">
      <c r="K51908" t="s">
        <v>265278</v>
      </c>
      <c r="L51908" t="s">
        <v>265279</v>
      </c>
      <c r="M51908" t="s">
        <v>190</v>
      </c>
      <c r="O51908" t="s">
        <v>19243</v>
      </c>
      <c r="P51908">
        <v>9000</v>
      </c>
      <c r="Q51908" t="s">
        <v>265280</v>
      </c>
      <c r="R51908" t="s">
        <v>265281</v>
      </c>
      <c r="S51908" t="s">
        <v>265282</v>
      </c>
      <c r="T51908" t="s">
        <v>2570</v>
      </c>
      <c r="U51908" t="s">
        <v>1158</v>
      </c>
      <c r="V51908" t="s">
        <v>65</v>
      </c>
      <c r="W51908">
        <v>30</v>
      </c>
      <c r="X51908" t="s">
        <v>4743</v>
      </c>
      <c r="Y51908" t="s">
        <v>4743</v>
      </c>
    </row>
    <row r="51909" spans="11:26" x14ac:dyDescent="0.3">
      <c r="K51909" t="s">
        <v>265283</v>
      </c>
      <c r="L51909" t="s">
        <v>265284</v>
      </c>
      <c r="M51909" t="s">
        <v>52</v>
      </c>
      <c r="O51909" t="s">
        <v>10932</v>
      </c>
      <c r="P51909">
        <v>300000</v>
      </c>
      <c r="Q51909" t="s">
        <v>265285</v>
      </c>
      <c r="R51909" t="s">
        <v>265286</v>
      </c>
      <c r="S51909" t="s">
        <v>265287</v>
      </c>
      <c r="T51909" t="s">
        <v>265288</v>
      </c>
      <c r="U51909" t="s">
        <v>345</v>
      </c>
      <c r="V51909" t="s">
        <v>65</v>
      </c>
      <c r="W51909">
        <v>22</v>
      </c>
      <c r="X51909" t="s">
        <v>66</v>
      </c>
      <c r="Y51909" t="s">
        <v>66</v>
      </c>
      <c r="Z51909" t="s">
        <v>265289</v>
      </c>
    </row>
    <row r="51910" spans="11:26" x14ac:dyDescent="0.3">
      <c r="K51910" t="s">
        <v>265290</v>
      </c>
      <c r="L51910" t="s">
        <v>265291</v>
      </c>
      <c r="M51910" t="s">
        <v>28</v>
      </c>
      <c r="O51910" s="1">
        <v>39457</v>
      </c>
      <c r="P51910">
        <v>5000000</v>
      </c>
      <c r="Q51910" t="s">
        <v>265292</v>
      </c>
      <c r="R51910" t="s">
        <v>265293</v>
      </c>
      <c r="S51910" t="s">
        <v>265294</v>
      </c>
      <c r="T51910" t="s">
        <v>95</v>
      </c>
      <c r="U51910" t="s">
        <v>345</v>
      </c>
      <c r="V51910" t="s">
        <v>46</v>
      </c>
      <c r="W51910" t="s">
        <v>228</v>
      </c>
      <c r="X51910" t="s">
        <v>229</v>
      </c>
      <c r="Y51910" t="s">
        <v>229</v>
      </c>
      <c r="Z51910" s="1">
        <v>36892</v>
      </c>
    </row>
    <row r="51911" spans="11:26" x14ac:dyDescent="0.3">
      <c r="K51911" t="s">
        <v>265290</v>
      </c>
      <c r="L51911" t="s">
        <v>265295</v>
      </c>
      <c r="M51911" t="s">
        <v>28</v>
      </c>
      <c r="N51911" t="s">
        <v>29</v>
      </c>
      <c r="O51911" t="s">
        <v>6651</v>
      </c>
      <c r="P51911">
        <v>3500000</v>
      </c>
      <c r="Q51911" t="s">
        <v>265296</v>
      </c>
      <c r="R51911" t="s">
        <v>265297</v>
      </c>
      <c r="S51911" t="s">
        <v>265298</v>
      </c>
      <c r="T51911" t="s">
        <v>265299</v>
      </c>
      <c r="U51911" t="s">
        <v>34</v>
      </c>
      <c r="V51911" t="s">
        <v>6956</v>
      </c>
      <c r="W51911">
        <v>40</v>
      </c>
      <c r="X51911" t="s">
        <v>6957</v>
      </c>
      <c r="Y51911" t="s">
        <v>6957</v>
      </c>
      <c r="Z51911" s="1">
        <v>40909</v>
      </c>
    </row>
    <row r="51912" spans="11:26" x14ac:dyDescent="0.3">
      <c r="K51912" t="s">
        <v>265300</v>
      </c>
      <c r="L51912" t="s">
        <v>265301</v>
      </c>
      <c r="M51912" t="s">
        <v>52</v>
      </c>
      <c r="O51912" t="s">
        <v>62369</v>
      </c>
      <c r="Q51912" t="s">
        <v>265302</v>
      </c>
      <c r="R51912" t="s">
        <v>265303</v>
      </c>
      <c r="S51912" t="s">
        <v>265304</v>
      </c>
      <c r="T51912" t="s">
        <v>3809</v>
      </c>
      <c r="U51912" t="s">
        <v>34</v>
      </c>
    </row>
    <row r="51913" spans="11:26" x14ac:dyDescent="0.3">
      <c r="K51913" t="s">
        <v>265305</v>
      </c>
      <c r="L51913" t="s">
        <v>265306</v>
      </c>
      <c r="M51913" t="s">
        <v>52</v>
      </c>
      <c r="O51913" s="1">
        <v>42047</v>
      </c>
      <c r="Q51913" t="s">
        <v>265307</v>
      </c>
      <c r="R51913" t="s">
        <v>265308</v>
      </c>
      <c r="S51913" t="s">
        <v>265309</v>
      </c>
      <c r="T51913" t="s">
        <v>11849</v>
      </c>
      <c r="U51913" t="s">
        <v>34</v>
      </c>
      <c r="V51913" t="s">
        <v>46</v>
      </c>
      <c r="W51913" t="s">
        <v>1337</v>
      </c>
      <c r="X51913" t="s">
        <v>1338</v>
      </c>
      <c r="Y51913" t="s">
        <v>7544</v>
      </c>
      <c r="Z51913" t="s">
        <v>41956</v>
      </c>
    </row>
    <row r="51914" spans="11:26" x14ac:dyDescent="0.3">
      <c r="K51914" t="s">
        <v>265310</v>
      </c>
      <c r="L51914" t="s">
        <v>265311</v>
      </c>
      <c r="M51914" t="s">
        <v>28</v>
      </c>
      <c r="O51914" t="s">
        <v>13948</v>
      </c>
      <c r="P51914">
        <v>15000000</v>
      </c>
      <c r="Q51914" t="s">
        <v>265312</v>
      </c>
      <c r="R51914" t="s">
        <v>265313</v>
      </c>
      <c r="S51914" t="s">
        <v>265314</v>
      </c>
      <c r="T51914" t="s">
        <v>265315</v>
      </c>
      <c r="U51914" t="s">
        <v>34</v>
      </c>
      <c r="V51914" t="s">
        <v>46</v>
      </c>
      <c r="W51914" t="s">
        <v>167</v>
      </c>
      <c r="X51914" t="s">
        <v>168</v>
      </c>
      <c r="Y51914" t="s">
        <v>169</v>
      </c>
    </row>
    <row r="51915" spans="11:26" x14ac:dyDescent="0.3">
      <c r="K51915" t="s">
        <v>265310</v>
      </c>
      <c r="L51915" t="s">
        <v>265316</v>
      </c>
      <c r="M51915" t="s">
        <v>28</v>
      </c>
      <c r="O51915" t="s">
        <v>32092</v>
      </c>
      <c r="P51915">
        <v>17000000</v>
      </c>
      <c r="Q51915" t="s">
        <v>265317</v>
      </c>
      <c r="R51915" t="s">
        <v>265318</v>
      </c>
      <c r="S51915" t="s">
        <v>265319</v>
      </c>
      <c r="T51915" t="s">
        <v>265320</v>
      </c>
      <c r="U51915" t="s">
        <v>34</v>
      </c>
      <c r="V51915" t="s">
        <v>12819</v>
      </c>
      <c r="X51915" t="s">
        <v>12820</v>
      </c>
      <c r="Y51915" t="s">
        <v>12821</v>
      </c>
      <c r="Z51915" t="s">
        <v>45073</v>
      </c>
    </row>
    <row r="51916" spans="11:26" x14ac:dyDescent="0.3">
      <c r="K51916" t="s">
        <v>265310</v>
      </c>
      <c r="L51916" t="s">
        <v>265321</v>
      </c>
      <c r="M51916" t="s">
        <v>28</v>
      </c>
      <c r="N51916" t="s">
        <v>29</v>
      </c>
      <c r="O51916" s="1">
        <v>40488</v>
      </c>
      <c r="P51916">
        <v>4015021</v>
      </c>
      <c r="Q51916" t="s">
        <v>265322</v>
      </c>
      <c r="R51916" t="s">
        <v>265323</v>
      </c>
      <c r="S51916" t="s">
        <v>265324</v>
      </c>
      <c r="T51916" t="s">
        <v>3601</v>
      </c>
      <c r="U51916" t="s">
        <v>34</v>
      </c>
      <c r="V51916" t="s">
        <v>46</v>
      </c>
      <c r="W51916" t="s">
        <v>2307</v>
      </c>
      <c r="X51916" t="s">
        <v>2308</v>
      </c>
      <c r="Y51916" t="s">
        <v>5206</v>
      </c>
      <c r="Z51916" s="1">
        <v>40181</v>
      </c>
    </row>
    <row r="51917" spans="11:26" x14ac:dyDescent="0.3">
      <c r="K51917" t="s">
        <v>265310</v>
      </c>
      <c r="L51917" t="s">
        <v>265325</v>
      </c>
      <c r="M51917" t="s">
        <v>28</v>
      </c>
      <c r="N51917" t="s">
        <v>40</v>
      </c>
      <c r="O51917" t="s">
        <v>10453</v>
      </c>
      <c r="P51917">
        <v>1000000</v>
      </c>
      <c r="Q51917" t="s">
        <v>265326</v>
      </c>
      <c r="R51917" t="s">
        <v>265327</v>
      </c>
      <c r="S51917" t="s">
        <v>265328</v>
      </c>
      <c r="T51917" t="s">
        <v>1294</v>
      </c>
      <c r="U51917" t="s">
        <v>34</v>
      </c>
      <c r="V51917" t="s">
        <v>46</v>
      </c>
      <c r="W51917" t="s">
        <v>2307</v>
      </c>
      <c r="X51917" t="s">
        <v>5908</v>
      </c>
      <c r="Y51917" t="s">
        <v>5908</v>
      </c>
    </row>
    <row r="51918" spans="11:26" x14ac:dyDescent="0.3">
      <c r="K51918" t="s">
        <v>265329</v>
      </c>
      <c r="L51918" t="s">
        <v>265330</v>
      </c>
      <c r="M51918" t="s">
        <v>1537</v>
      </c>
      <c r="O51918" s="1">
        <v>41646</v>
      </c>
      <c r="Q51918" t="s">
        <v>265331</v>
      </c>
      <c r="R51918" t="s">
        <v>265332</v>
      </c>
      <c r="S51918" t="s">
        <v>265333</v>
      </c>
      <c r="T51918" t="s">
        <v>1249</v>
      </c>
      <c r="U51918" t="s">
        <v>345</v>
      </c>
      <c r="V51918" t="s">
        <v>46</v>
      </c>
      <c r="W51918" t="s">
        <v>260</v>
      </c>
      <c r="X51918" t="s">
        <v>402</v>
      </c>
      <c r="Y51918" t="s">
        <v>583</v>
      </c>
      <c r="Z51918" s="1">
        <v>36892</v>
      </c>
    </row>
    <row r="51919" spans="11:26" x14ac:dyDescent="0.3">
      <c r="K51919" t="s">
        <v>265329</v>
      </c>
      <c r="L51919" t="s">
        <v>265334</v>
      </c>
      <c r="M51919" t="s">
        <v>28</v>
      </c>
      <c r="N51919" t="s">
        <v>40</v>
      </c>
      <c r="O51919" s="1">
        <v>39091</v>
      </c>
      <c r="P51919">
        <v>4000000</v>
      </c>
      <c r="Q51919" t="s">
        <v>265335</v>
      </c>
      <c r="R51919" t="s">
        <v>265336</v>
      </c>
      <c r="S51919" t="s">
        <v>265337</v>
      </c>
      <c r="T51919" t="s">
        <v>74</v>
      </c>
      <c r="U51919" t="s">
        <v>34</v>
      </c>
      <c r="V51919" t="s">
        <v>46</v>
      </c>
      <c r="W51919" t="s">
        <v>1081</v>
      </c>
      <c r="X51919" t="s">
        <v>1082</v>
      </c>
      <c r="Y51919" t="s">
        <v>1082</v>
      </c>
      <c r="Z51919" s="1">
        <v>40179</v>
      </c>
    </row>
    <row r="51920" spans="11:26" x14ac:dyDescent="0.3">
      <c r="K51920" t="s">
        <v>265329</v>
      </c>
      <c r="L51920" t="s">
        <v>265338</v>
      </c>
      <c r="M51920" t="s">
        <v>28</v>
      </c>
      <c r="N51920" t="s">
        <v>1415</v>
      </c>
      <c r="O51920" t="s">
        <v>476</v>
      </c>
      <c r="P51920">
        <v>120000000</v>
      </c>
      <c r="Q51920" t="s">
        <v>265339</v>
      </c>
      <c r="R51920" t="s">
        <v>265340</v>
      </c>
      <c r="S51920" t="s">
        <v>265341</v>
      </c>
      <c r="T51920" t="s">
        <v>18987</v>
      </c>
      <c r="U51920" t="s">
        <v>34</v>
      </c>
      <c r="V51920" t="s">
        <v>46</v>
      </c>
      <c r="W51920" t="s">
        <v>260</v>
      </c>
      <c r="X51920" t="s">
        <v>402</v>
      </c>
      <c r="Y51920" t="s">
        <v>3730</v>
      </c>
      <c r="Z51920" s="1">
        <v>38718</v>
      </c>
    </row>
    <row r="51921" spans="11:26" x14ac:dyDescent="0.3">
      <c r="K51921" t="s">
        <v>265329</v>
      </c>
      <c r="L51921" t="s">
        <v>265342</v>
      </c>
      <c r="M51921" t="s">
        <v>28</v>
      </c>
      <c r="N51921" t="s">
        <v>1189</v>
      </c>
      <c r="O51921" t="s">
        <v>21379</v>
      </c>
      <c r="P51921">
        <v>85000000</v>
      </c>
      <c r="Q51921" t="s">
        <v>265343</v>
      </c>
      <c r="R51921" t="s">
        <v>265344</v>
      </c>
      <c r="S51921" t="s">
        <v>265345</v>
      </c>
      <c r="T51921" t="s">
        <v>1249</v>
      </c>
      <c r="U51921" t="s">
        <v>345</v>
      </c>
      <c r="V51921" t="s">
        <v>1816</v>
      </c>
      <c r="W51921">
        <v>15</v>
      </c>
      <c r="X51921" t="s">
        <v>12097</v>
      </c>
      <c r="Y51921" t="s">
        <v>12097</v>
      </c>
      <c r="Z51921" s="1">
        <v>41275</v>
      </c>
    </row>
    <row r="51922" spans="11:26" x14ac:dyDescent="0.3">
      <c r="K51922" t="s">
        <v>265329</v>
      </c>
      <c r="L51922" t="s">
        <v>265346</v>
      </c>
      <c r="M51922" t="s">
        <v>28</v>
      </c>
      <c r="N51922" t="s">
        <v>493</v>
      </c>
      <c r="O51922" t="s">
        <v>14919</v>
      </c>
      <c r="P51922">
        <v>30000000</v>
      </c>
      <c r="Q51922" t="s">
        <v>265347</v>
      </c>
      <c r="R51922" t="s">
        <v>265348</v>
      </c>
      <c r="S51922" t="s">
        <v>265349</v>
      </c>
      <c r="T51922" t="s">
        <v>4396</v>
      </c>
      <c r="U51922" t="s">
        <v>34</v>
      </c>
      <c r="V51922" t="s">
        <v>46</v>
      </c>
      <c r="W51922" t="s">
        <v>471</v>
      </c>
      <c r="X51922" t="s">
        <v>1760</v>
      </c>
      <c r="Y51922" t="s">
        <v>85575</v>
      </c>
      <c r="Z51922" s="1">
        <v>41640</v>
      </c>
    </row>
    <row r="51923" spans="11:26" x14ac:dyDescent="0.3">
      <c r="K51923" t="s">
        <v>265329</v>
      </c>
      <c r="L51923" t="s">
        <v>265350</v>
      </c>
      <c r="M51923" t="s">
        <v>28</v>
      </c>
      <c r="N51923" t="s">
        <v>29</v>
      </c>
      <c r="O51923" s="1">
        <v>39823</v>
      </c>
      <c r="P51923">
        <v>5500000</v>
      </c>
      <c r="Q51923" t="s">
        <v>265351</v>
      </c>
      <c r="R51923" t="s">
        <v>265352</v>
      </c>
      <c r="S51923" t="s">
        <v>265353</v>
      </c>
      <c r="T51923" t="s">
        <v>3601</v>
      </c>
      <c r="U51923" t="s">
        <v>34</v>
      </c>
      <c r="V51923" t="s">
        <v>454</v>
      </c>
      <c r="W51923">
        <v>17</v>
      </c>
      <c r="X51923" t="s">
        <v>265354</v>
      </c>
      <c r="Y51923" t="s">
        <v>265354</v>
      </c>
      <c r="Z51923" s="1">
        <v>41275</v>
      </c>
    </row>
    <row r="51924" spans="11:26" x14ac:dyDescent="0.3">
      <c r="K51924" t="s">
        <v>265355</v>
      </c>
      <c r="L51924" t="s">
        <v>265356</v>
      </c>
      <c r="M51924" t="s">
        <v>52</v>
      </c>
      <c r="O51924" s="1">
        <v>41490</v>
      </c>
      <c r="P51924">
        <v>20000</v>
      </c>
      <c r="Q51924" t="s">
        <v>265357</v>
      </c>
      <c r="R51924" t="s">
        <v>265358</v>
      </c>
      <c r="S51924" t="s">
        <v>265359</v>
      </c>
      <c r="T51924" t="s">
        <v>265360</v>
      </c>
      <c r="U51924" t="s">
        <v>34</v>
      </c>
      <c r="V51924" t="s">
        <v>5084</v>
      </c>
      <c r="W51924">
        <v>82</v>
      </c>
      <c r="X51924" t="s">
        <v>41224</v>
      </c>
      <c r="Y51924" t="s">
        <v>41224</v>
      </c>
    </row>
    <row r="51925" spans="11:26" x14ac:dyDescent="0.3">
      <c r="K51925" t="s">
        <v>265361</v>
      </c>
      <c r="L51925" t="s">
        <v>265362</v>
      </c>
      <c r="M51925" t="s">
        <v>256</v>
      </c>
      <c r="O51925" t="s">
        <v>6010</v>
      </c>
      <c r="P51925">
        <v>12000000</v>
      </c>
      <c r="Q51925" t="s">
        <v>265363</v>
      </c>
      <c r="R51925" t="s">
        <v>265364</v>
      </c>
      <c r="S51925" t="s">
        <v>265365</v>
      </c>
      <c r="T51925" t="s">
        <v>265366</v>
      </c>
      <c r="U51925" t="s">
        <v>34</v>
      </c>
      <c r="V51925" t="s">
        <v>46</v>
      </c>
      <c r="W51925" t="s">
        <v>228</v>
      </c>
      <c r="X51925" t="s">
        <v>229</v>
      </c>
      <c r="Y51925" t="s">
        <v>229</v>
      </c>
    </row>
    <row r="51926" spans="11:26" x14ac:dyDescent="0.3">
      <c r="K51926" t="s">
        <v>265361</v>
      </c>
      <c r="L51926" t="s">
        <v>265367</v>
      </c>
      <c r="M51926" t="s">
        <v>256</v>
      </c>
      <c r="O51926" s="1">
        <v>40425</v>
      </c>
      <c r="P51926">
        <v>2000000</v>
      </c>
      <c r="Q51926" t="s">
        <v>265368</v>
      </c>
      <c r="R51926" t="s">
        <v>265369</v>
      </c>
      <c r="S51926" t="s">
        <v>265370</v>
      </c>
      <c r="T51926" t="s">
        <v>2570</v>
      </c>
      <c r="U51926" t="s">
        <v>178</v>
      </c>
      <c r="V51926" t="s">
        <v>46</v>
      </c>
      <c r="W51926" t="s">
        <v>471</v>
      </c>
      <c r="X51926" t="s">
        <v>1482</v>
      </c>
      <c r="Y51926" t="s">
        <v>5172</v>
      </c>
      <c r="Z51926" s="1">
        <v>37622</v>
      </c>
    </row>
    <row r="51927" spans="11:26" x14ac:dyDescent="0.3">
      <c r="K51927" t="s">
        <v>265361</v>
      </c>
      <c r="L51927" t="s">
        <v>265371</v>
      </c>
      <c r="M51927" t="s">
        <v>256</v>
      </c>
      <c r="O51927" s="1">
        <v>40393</v>
      </c>
      <c r="P51927">
        <v>1412000</v>
      </c>
      <c r="Q51927" t="s">
        <v>265372</v>
      </c>
      <c r="R51927" t="s">
        <v>265373</v>
      </c>
      <c r="S51927" t="s">
        <v>265374</v>
      </c>
      <c r="T51927" t="s">
        <v>105</v>
      </c>
      <c r="U51927" t="s">
        <v>178</v>
      </c>
      <c r="V51927" t="s">
        <v>46</v>
      </c>
      <c r="W51927" t="s">
        <v>106</v>
      </c>
      <c r="X51927" t="s">
        <v>107</v>
      </c>
      <c r="Y51927" t="s">
        <v>8015</v>
      </c>
      <c r="Z51927" s="1">
        <v>36526</v>
      </c>
    </row>
    <row r="51928" spans="11:26" x14ac:dyDescent="0.3">
      <c r="K51928" t="s">
        <v>265361</v>
      </c>
      <c r="L51928" t="s">
        <v>265375</v>
      </c>
      <c r="M51928" t="s">
        <v>28</v>
      </c>
      <c r="N51928" t="s">
        <v>493</v>
      </c>
      <c r="O51928" t="s">
        <v>12854</v>
      </c>
      <c r="P51928">
        <v>30000000</v>
      </c>
      <c r="Q51928" t="s">
        <v>265376</v>
      </c>
      <c r="R51928" t="s">
        <v>265377</v>
      </c>
      <c r="T51928" t="s">
        <v>6</v>
      </c>
      <c r="U51928" t="s">
        <v>34</v>
      </c>
      <c r="V51928" t="s">
        <v>46</v>
      </c>
      <c r="W51928" t="s">
        <v>106</v>
      </c>
      <c r="X51928" t="s">
        <v>107</v>
      </c>
      <c r="Y51928" t="s">
        <v>4731</v>
      </c>
    </row>
    <row r="51929" spans="11:26" x14ac:dyDescent="0.3">
      <c r="K51929" t="s">
        <v>265361</v>
      </c>
      <c r="L51929" t="s">
        <v>265378</v>
      </c>
      <c r="M51929" t="s">
        <v>256</v>
      </c>
      <c r="O51929" s="1">
        <v>41886</v>
      </c>
      <c r="P51929">
        <v>270000000</v>
      </c>
      <c r="Q51929" t="s">
        <v>265379</v>
      </c>
      <c r="R51929" t="s">
        <v>265380</v>
      </c>
      <c r="S51929" t="s">
        <v>265381</v>
      </c>
      <c r="T51929" t="s">
        <v>265382</v>
      </c>
      <c r="U51929" t="s">
        <v>34</v>
      </c>
      <c r="V51929" t="s">
        <v>46</v>
      </c>
      <c r="W51929" t="s">
        <v>471</v>
      </c>
      <c r="X51929" t="s">
        <v>1482</v>
      </c>
      <c r="Y51929" t="s">
        <v>1482</v>
      </c>
      <c r="Z51929" s="1">
        <v>41277</v>
      </c>
    </row>
    <row r="51930" spans="11:26" x14ac:dyDescent="0.3">
      <c r="K51930" t="s">
        <v>265361</v>
      </c>
      <c r="L51930" t="s">
        <v>265383</v>
      </c>
      <c r="M51930" t="s">
        <v>256</v>
      </c>
      <c r="O51930" s="1">
        <v>41337</v>
      </c>
      <c r="P51930">
        <v>75000000</v>
      </c>
      <c r="Q51930" t="s">
        <v>265384</v>
      </c>
      <c r="R51930" t="s">
        <v>265385</v>
      </c>
      <c r="S51930" t="s">
        <v>265386</v>
      </c>
      <c r="U51930" t="s">
        <v>34</v>
      </c>
      <c r="V51930" t="s">
        <v>46</v>
      </c>
      <c r="W51930" t="s">
        <v>106</v>
      </c>
      <c r="X51930" t="s">
        <v>107</v>
      </c>
      <c r="Y51930" t="s">
        <v>2394</v>
      </c>
    </row>
    <row r="51931" spans="11:26" x14ac:dyDescent="0.3">
      <c r="K51931" t="s">
        <v>265361</v>
      </c>
      <c r="L51931" t="s">
        <v>265387</v>
      </c>
      <c r="M51931" t="s">
        <v>28</v>
      </c>
      <c r="N51931" t="s">
        <v>29</v>
      </c>
      <c r="O51931" t="s">
        <v>54264</v>
      </c>
      <c r="P51931">
        <v>17000000</v>
      </c>
      <c r="Q51931" t="s">
        <v>265388</v>
      </c>
      <c r="R51931" t="s">
        <v>265389</v>
      </c>
      <c r="S51931" t="s">
        <v>265390</v>
      </c>
      <c r="T51931" t="s">
        <v>296</v>
      </c>
      <c r="U51931" t="s">
        <v>34</v>
      </c>
      <c r="V51931" t="s">
        <v>46</v>
      </c>
      <c r="W51931" t="s">
        <v>1731</v>
      </c>
      <c r="X51931" t="s">
        <v>1732</v>
      </c>
      <c r="Y51931" t="s">
        <v>81030</v>
      </c>
      <c r="Z51931" s="1">
        <v>40179</v>
      </c>
    </row>
    <row r="51932" spans="11:26" x14ac:dyDescent="0.3">
      <c r="K51932" t="s">
        <v>265361</v>
      </c>
      <c r="L51932" t="s">
        <v>265391</v>
      </c>
      <c r="M51932" t="s">
        <v>256</v>
      </c>
      <c r="O51932" t="s">
        <v>43238</v>
      </c>
      <c r="P51932">
        <v>1301500</v>
      </c>
      <c r="Q51932" t="s">
        <v>265392</v>
      </c>
      <c r="R51932" t="s">
        <v>265393</v>
      </c>
      <c r="S51932" t="s">
        <v>265394</v>
      </c>
      <c r="T51932" t="s">
        <v>296</v>
      </c>
      <c r="U51932" t="s">
        <v>345</v>
      </c>
      <c r="V51932" t="s">
        <v>46</v>
      </c>
      <c r="W51932" t="s">
        <v>1659</v>
      </c>
      <c r="X51932" t="s">
        <v>1660</v>
      </c>
      <c r="Y51932" t="s">
        <v>1660</v>
      </c>
      <c r="Z51932" t="s">
        <v>140999</v>
      </c>
    </row>
    <row r="51933" spans="11:26" x14ac:dyDescent="0.3">
      <c r="K51933" t="s">
        <v>265361</v>
      </c>
      <c r="L51933" t="s">
        <v>265395</v>
      </c>
      <c r="M51933" t="s">
        <v>28</v>
      </c>
      <c r="N51933" t="s">
        <v>1415</v>
      </c>
      <c r="O51933" t="s">
        <v>6394</v>
      </c>
      <c r="P51933">
        <v>135000000</v>
      </c>
      <c r="Q51933" t="s">
        <v>265396</v>
      </c>
      <c r="R51933" t="s">
        <v>265397</v>
      </c>
      <c r="S51933" t="s">
        <v>265398</v>
      </c>
      <c r="T51933" t="s">
        <v>74</v>
      </c>
      <c r="U51933" t="s">
        <v>345</v>
      </c>
      <c r="V51933" t="s">
        <v>46</v>
      </c>
      <c r="W51933" t="s">
        <v>106</v>
      </c>
      <c r="X51933" t="s">
        <v>2081</v>
      </c>
      <c r="Y51933" t="s">
        <v>2081</v>
      </c>
    </row>
    <row r="51934" spans="11:26" x14ac:dyDescent="0.3">
      <c r="K51934" t="s">
        <v>265361</v>
      </c>
      <c r="L51934" t="s">
        <v>265399</v>
      </c>
      <c r="M51934" t="s">
        <v>28</v>
      </c>
      <c r="N51934" t="s">
        <v>40</v>
      </c>
      <c r="O51934" s="1">
        <v>40878</v>
      </c>
      <c r="P51934">
        <v>6650000</v>
      </c>
      <c r="Q51934" t="s">
        <v>265400</v>
      </c>
      <c r="R51934" t="s">
        <v>265401</v>
      </c>
      <c r="S51934" t="s">
        <v>265402</v>
      </c>
      <c r="T51934" t="s">
        <v>2393</v>
      </c>
      <c r="U51934" t="s">
        <v>34</v>
      </c>
      <c r="V51934" t="s">
        <v>528</v>
      </c>
      <c r="W51934">
        <v>3</v>
      </c>
      <c r="X51934" t="s">
        <v>143126</v>
      </c>
      <c r="Y51934" t="s">
        <v>143126</v>
      </c>
      <c r="Z51934" s="1">
        <v>39448</v>
      </c>
    </row>
    <row r="51935" spans="11:26" x14ac:dyDescent="0.3">
      <c r="K51935" t="s">
        <v>265361</v>
      </c>
      <c r="L51935" t="s">
        <v>265403</v>
      </c>
      <c r="M51935" t="s">
        <v>28</v>
      </c>
      <c r="N51935" t="s">
        <v>1189</v>
      </c>
      <c r="O51935" s="1">
        <v>41764</v>
      </c>
      <c r="P51935">
        <v>50000000</v>
      </c>
      <c r="Q51935" t="s">
        <v>265404</v>
      </c>
      <c r="R51935" t="s">
        <v>265405</v>
      </c>
      <c r="S51935" t="s">
        <v>265406</v>
      </c>
      <c r="T51935" t="s">
        <v>205</v>
      </c>
      <c r="U51935" t="s">
        <v>178</v>
      </c>
      <c r="V51935" t="s">
        <v>46</v>
      </c>
      <c r="W51935" t="s">
        <v>106</v>
      </c>
      <c r="X51935" t="s">
        <v>107</v>
      </c>
      <c r="Y51935" t="s">
        <v>446</v>
      </c>
      <c r="Z51935" s="1">
        <v>40909</v>
      </c>
    </row>
    <row r="51936" spans="11:26" x14ac:dyDescent="0.3">
      <c r="K51936" t="s">
        <v>265407</v>
      </c>
      <c r="L51936" t="s">
        <v>265408</v>
      </c>
      <c r="M51936" t="s">
        <v>28</v>
      </c>
      <c r="N51936" t="s">
        <v>40</v>
      </c>
      <c r="O51936" t="s">
        <v>41897</v>
      </c>
      <c r="P51936">
        <v>5757955</v>
      </c>
      <c r="Q51936" t="s">
        <v>265409</v>
      </c>
      <c r="R51936" t="s">
        <v>265410</v>
      </c>
      <c r="S51936" t="s">
        <v>265411</v>
      </c>
      <c r="T51936" t="s">
        <v>121240</v>
      </c>
      <c r="U51936" t="s">
        <v>34</v>
      </c>
      <c r="V51936" t="s">
        <v>46</v>
      </c>
      <c r="W51936" t="s">
        <v>167</v>
      </c>
      <c r="X51936" t="s">
        <v>168</v>
      </c>
      <c r="Y51936" t="s">
        <v>169</v>
      </c>
      <c r="Z51936" s="1">
        <v>39448</v>
      </c>
    </row>
    <row r="51937" spans="11:26" x14ac:dyDescent="0.3">
      <c r="K51937" t="s">
        <v>265407</v>
      </c>
      <c r="L51937" t="s">
        <v>265412</v>
      </c>
      <c r="M51937" t="s">
        <v>28</v>
      </c>
      <c r="O51937" s="1">
        <v>40918</v>
      </c>
      <c r="P51937">
        <v>3250000</v>
      </c>
      <c r="Q51937" t="s">
        <v>265413</v>
      </c>
      <c r="R51937" t="s">
        <v>265414</v>
      </c>
      <c r="S51937" t="s">
        <v>265415</v>
      </c>
      <c r="T51937" t="s">
        <v>2393</v>
      </c>
      <c r="U51937" t="s">
        <v>34</v>
      </c>
      <c r="V51937" t="s">
        <v>1090</v>
      </c>
      <c r="W51937">
        <v>10</v>
      </c>
      <c r="X51937" t="s">
        <v>13356</v>
      </c>
      <c r="Y51937" t="s">
        <v>265416</v>
      </c>
    </row>
    <row r="51938" spans="11:26" x14ac:dyDescent="0.3">
      <c r="K51938" t="s">
        <v>265417</v>
      </c>
      <c r="L51938" t="s">
        <v>265418</v>
      </c>
      <c r="M51938" t="s">
        <v>52</v>
      </c>
      <c r="O51938" t="s">
        <v>13242</v>
      </c>
      <c r="P51938">
        <v>5000000</v>
      </c>
      <c r="Q51938" t="s">
        <v>265419</v>
      </c>
      <c r="R51938" t="s">
        <v>265420</v>
      </c>
      <c r="S51938" t="s">
        <v>265421</v>
      </c>
      <c r="T51938" t="s">
        <v>6409</v>
      </c>
      <c r="U51938" t="s">
        <v>34</v>
      </c>
      <c r="V51938" t="s">
        <v>206</v>
      </c>
      <c r="W51938" t="s">
        <v>3467</v>
      </c>
      <c r="X51938" t="s">
        <v>3468</v>
      </c>
      <c r="Y51938" t="s">
        <v>3468</v>
      </c>
      <c r="Z51938" s="1">
        <v>40179</v>
      </c>
    </row>
    <row r="51939" spans="11:26" x14ac:dyDescent="0.3">
      <c r="K51939" t="s">
        <v>265422</v>
      </c>
      <c r="L51939" t="s">
        <v>265423</v>
      </c>
      <c r="M51939" t="s">
        <v>52</v>
      </c>
      <c r="O51939" t="s">
        <v>46423</v>
      </c>
      <c r="Q51939" t="s">
        <v>265424</v>
      </c>
      <c r="R51939" t="s">
        <v>265425</v>
      </c>
      <c r="S51939" t="s">
        <v>265426</v>
      </c>
      <c r="T51939" t="s">
        <v>150</v>
      </c>
      <c r="U51939" t="s">
        <v>34</v>
      </c>
      <c r="V51939" t="s">
        <v>46</v>
      </c>
      <c r="W51939" t="s">
        <v>106</v>
      </c>
      <c r="X51939" t="s">
        <v>107</v>
      </c>
      <c r="Y51939" t="s">
        <v>116</v>
      </c>
      <c r="Z51939" t="s">
        <v>85244</v>
      </c>
    </row>
    <row r="51940" spans="11:26" x14ac:dyDescent="0.3">
      <c r="K51940" t="s">
        <v>265427</v>
      </c>
      <c r="L51940" t="s">
        <v>265428</v>
      </c>
      <c r="M51940" t="s">
        <v>52</v>
      </c>
      <c r="O51940" s="1">
        <v>40545</v>
      </c>
      <c r="P51940">
        <v>20000</v>
      </c>
      <c r="Q51940" t="s">
        <v>265429</v>
      </c>
      <c r="R51940" t="s">
        <v>265430</v>
      </c>
      <c r="S51940" t="s">
        <v>265431</v>
      </c>
      <c r="T51940" t="s">
        <v>265432</v>
      </c>
      <c r="U51940" t="s">
        <v>34</v>
      </c>
      <c r="V51940" t="s">
        <v>46</v>
      </c>
      <c r="W51940" t="s">
        <v>228</v>
      </c>
      <c r="X51940" t="s">
        <v>229</v>
      </c>
      <c r="Y51940" t="s">
        <v>229</v>
      </c>
      <c r="Z51940" s="1">
        <v>41285</v>
      </c>
    </row>
    <row r="51941" spans="11:26" x14ac:dyDescent="0.3">
      <c r="K51941" t="s">
        <v>265433</v>
      </c>
      <c r="L51941" t="s">
        <v>265434</v>
      </c>
      <c r="M51941" t="s">
        <v>28</v>
      </c>
      <c r="N51941" t="s">
        <v>40</v>
      </c>
      <c r="O51941" s="1">
        <v>38355</v>
      </c>
      <c r="P51941">
        <v>1500000</v>
      </c>
      <c r="Q51941" t="s">
        <v>265435</v>
      </c>
      <c r="R51941" t="s">
        <v>265436</v>
      </c>
      <c r="S51941" t="s">
        <v>265437</v>
      </c>
      <c r="T51941" t="s">
        <v>265438</v>
      </c>
      <c r="U51941" t="s">
        <v>345</v>
      </c>
      <c r="V51941" t="s">
        <v>46</v>
      </c>
      <c r="W51941" t="s">
        <v>106</v>
      </c>
      <c r="X51941" t="s">
        <v>2081</v>
      </c>
      <c r="Y51941" t="s">
        <v>2081</v>
      </c>
      <c r="Z51941" s="1">
        <v>40544</v>
      </c>
    </row>
    <row r="51942" spans="11:26" x14ac:dyDescent="0.3">
      <c r="K51942" t="s">
        <v>265433</v>
      </c>
      <c r="L51942" t="s">
        <v>265439</v>
      </c>
      <c r="M51942" t="s">
        <v>28</v>
      </c>
      <c r="N51942" t="s">
        <v>493</v>
      </c>
      <c r="O51942" s="1">
        <v>39085</v>
      </c>
      <c r="P51942">
        <v>1500000</v>
      </c>
      <c r="Q51942" t="s">
        <v>265440</v>
      </c>
      <c r="R51942" t="s">
        <v>265441</v>
      </c>
      <c r="T51942" t="s">
        <v>158405</v>
      </c>
      <c r="U51942" t="s">
        <v>178</v>
      </c>
      <c r="V51942" t="s">
        <v>46</v>
      </c>
      <c r="W51942" t="s">
        <v>75</v>
      </c>
      <c r="X51942" t="s">
        <v>464</v>
      </c>
      <c r="Y51942" t="s">
        <v>464</v>
      </c>
      <c r="Z51942" s="1">
        <v>35796</v>
      </c>
    </row>
    <row r="51943" spans="11:26" x14ac:dyDescent="0.3">
      <c r="K51943" t="s">
        <v>265433</v>
      </c>
      <c r="L51943" t="s">
        <v>265442</v>
      </c>
      <c r="M51943" t="s">
        <v>28</v>
      </c>
      <c r="N51943" t="s">
        <v>29</v>
      </c>
      <c r="O51943" s="1">
        <v>38720</v>
      </c>
      <c r="P51943">
        <v>2000000</v>
      </c>
      <c r="Q51943" t="s">
        <v>265443</v>
      </c>
      <c r="R51943" t="s">
        <v>265444</v>
      </c>
      <c r="T51943" t="s">
        <v>265445</v>
      </c>
      <c r="U51943" t="s">
        <v>345</v>
      </c>
      <c r="V51943" t="s">
        <v>46</v>
      </c>
      <c r="W51943" t="s">
        <v>1369</v>
      </c>
      <c r="X51943" t="s">
        <v>1370</v>
      </c>
      <c r="Y51943" t="s">
        <v>6107</v>
      </c>
      <c r="Z51943" s="1">
        <v>33604</v>
      </c>
    </row>
    <row r="51944" spans="11:26" x14ac:dyDescent="0.3">
      <c r="K51944" t="s">
        <v>265446</v>
      </c>
      <c r="L51944" t="s">
        <v>265447</v>
      </c>
      <c r="M51944" t="s">
        <v>28</v>
      </c>
      <c r="N51944" t="s">
        <v>40</v>
      </c>
      <c r="O51944" s="1">
        <v>39874</v>
      </c>
      <c r="P51944">
        <v>868000</v>
      </c>
      <c r="Q51944" t="s">
        <v>265448</v>
      </c>
      <c r="R51944" t="s">
        <v>265449</v>
      </c>
      <c r="T51944" t="s">
        <v>265450</v>
      </c>
      <c r="U51944" t="s">
        <v>1158</v>
      </c>
      <c r="V51944" t="s">
        <v>46</v>
      </c>
      <c r="W51944" t="s">
        <v>106</v>
      </c>
      <c r="X51944" t="s">
        <v>107</v>
      </c>
      <c r="Y51944" t="s">
        <v>1016</v>
      </c>
    </row>
    <row r="51945" spans="11:26" x14ac:dyDescent="0.3">
      <c r="K51945" t="s">
        <v>265451</v>
      </c>
      <c r="L51945" t="s">
        <v>265452</v>
      </c>
      <c r="M51945" t="s">
        <v>52</v>
      </c>
      <c r="O51945" t="s">
        <v>47031</v>
      </c>
      <c r="P51945">
        <v>3300000</v>
      </c>
      <c r="Q51945" t="s">
        <v>265453</v>
      </c>
      <c r="R51945" t="s">
        <v>265454</v>
      </c>
      <c r="S51945" t="s">
        <v>265455</v>
      </c>
      <c r="T51945" t="s">
        <v>265456</v>
      </c>
      <c r="U51945" t="s">
        <v>178</v>
      </c>
      <c r="V51945" t="s">
        <v>46</v>
      </c>
      <c r="W51945" t="s">
        <v>106</v>
      </c>
      <c r="X51945" t="s">
        <v>107</v>
      </c>
      <c r="Y51945" t="s">
        <v>1016</v>
      </c>
      <c r="Z51945" s="1">
        <v>39094</v>
      </c>
    </row>
    <row r="51946" spans="11:26" x14ac:dyDescent="0.3">
      <c r="K51946" t="s">
        <v>265451</v>
      </c>
      <c r="L51946" t="s">
        <v>265457</v>
      </c>
      <c r="M51946" t="s">
        <v>28</v>
      </c>
      <c r="N51946" t="s">
        <v>40</v>
      </c>
      <c r="O51946" t="s">
        <v>41158</v>
      </c>
      <c r="P51946">
        <v>6100000</v>
      </c>
      <c r="Q51946" t="s">
        <v>265458</v>
      </c>
      <c r="R51946" t="s">
        <v>265459</v>
      </c>
      <c r="S51946" t="s">
        <v>265460</v>
      </c>
      <c r="T51946" t="s">
        <v>2364</v>
      </c>
      <c r="U51946" t="s">
        <v>178</v>
      </c>
      <c r="V51946" t="s">
        <v>46</v>
      </c>
      <c r="W51946" t="s">
        <v>471</v>
      </c>
      <c r="X51946" t="s">
        <v>1482</v>
      </c>
      <c r="Y51946" t="s">
        <v>5172</v>
      </c>
      <c r="Z51946" s="1">
        <v>36526</v>
      </c>
    </row>
    <row r="51947" spans="11:26" x14ac:dyDescent="0.3">
      <c r="K51947" t="s">
        <v>265451</v>
      </c>
      <c r="L51947" t="s">
        <v>265461</v>
      </c>
      <c r="M51947" t="s">
        <v>28</v>
      </c>
      <c r="O51947" s="1">
        <v>41796</v>
      </c>
      <c r="P51947">
        <v>2000000</v>
      </c>
      <c r="Q51947" t="s">
        <v>265462</v>
      </c>
      <c r="R51947" t="s">
        <v>265463</v>
      </c>
      <c r="S51947" t="s">
        <v>265464</v>
      </c>
      <c r="T51947" t="s">
        <v>1063</v>
      </c>
      <c r="U51947" t="s">
        <v>178</v>
      </c>
      <c r="V51947" t="s">
        <v>206</v>
      </c>
      <c r="W51947" t="s">
        <v>6495</v>
      </c>
      <c r="X51947" t="s">
        <v>208</v>
      </c>
      <c r="Y51947" t="s">
        <v>108827</v>
      </c>
    </row>
    <row r="51948" spans="11:26" x14ac:dyDescent="0.3">
      <c r="K51948" t="s">
        <v>265465</v>
      </c>
      <c r="L51948" t="s">
        <v>265466</v>
      </c>
      <c r="M51948" t="s">
        <v>28</v>
      </c>
      <c r="O51948" t="s">
        <v>137333</v>
      </c>
      <c r="P51948">
        <v>3000000</v>
      </c>
      <c r="Q51948" t="s">
        <v>265467</v>
      </c>
      <c r="R51948" t="s">
        <v>265468</v>
      </c>
      <c r="S51948" t="s">
        <v>265469</v>
      </c>
      <c r="T51948" t="s">
        <v>265470</v>
      </c>
      <c r="U51948" t="s">
        <v>34</v>
      </c>
      <c r="V51948" t="s">
        <v>1174</v>
      </c>
      <c r="W51948">
        <v>5</v>
      </c>
      <c r="X51948" t="s">
        <v>1175</v>
      </c>
      <c r="Y51948" t="s">
        <v>1175</v>
      </c>
    </row>
    <row r="51949" spans="11:26" x14ac:dyDescent="0.3">
      <c r="K51949" t="s">
        <v>265465</v>
      </c>
      <c r="L51949" t="s">
        <v>265471</v>
      </c>
      <c r="M51949" t="s">
        <v>28</v>
      </c>
      <c r="N51949" t="s">
        <v>29</v>
      </c>
      <c r="O51949" t="s">
        <v>45145</v>
      </c>
      <c r="P51949">
        <v>8000000</v>
      </c>
      <c r="Q51949" t="s">
        <v>265472</v>
      </c>
      <c r="R51949" t="s">
        <v>265473</v>
      </c>
      <c r="S51949" t="s">
        <v>265474</v>
      </c>
      <c r="T51949" t="s">
        <v>68724</v>
      </c>
      <c r="U51949" t="s">
        <v>34</v>
      </c>
      <c r="V51949" t="s">
        <v>1816</v>
      </c>
      <c r="W51949">
        <v>2</v>
      </c>
      <c r="X51949" t="s">
        <v>30481</v>
      </c>
      <c r="Y51949" t="s">
        <v>30481</v>
      </c>
      <c r="Z51949" s="1">
        <v>39083</v>
      </c>
    </row>
    <row r="51950" spans="11:26" x14ac:dyDescent="0.3">
      <c r="K51950" t="s">
        <v>265465</v>
      </c>
      <c r="L51950" t="s">
        <v>265475</v>
      </c>
      <c r="M51950" t="s">
        <v>28</v>
      </c>
      <c r="N51950" t="s">
        <v>493</v>
      </c>
      <c r="O51950" t="s">
        <v>26189</v>
      </c>
      <c r="Q51950" t="s">
        <v>265476</v>
      </c>
      <c r="R51950" t="s">
        <v>265477</v>
      </c>
      <c r="T51950" t="s">
        <v>95</v>
      </c>
      <c r="U51950" t="s">
        <v>34</v>
      </c>
      <c r="V51950" t="s">
        <v>46</v>
      </c>
      <c r="W51950" t="s">
        <v>142</v>
      </c>
      <c r="X51950" t="s">
        <v>6059</v>
      </c>
      <c r="Y51950" t="s">
        <v>6059</v>
      </c>
      <c r="Z51950" s="1">
        <v>38718</v>
      </c>
    </row>
    <row r="51951" spans="11:26" x14ac:dyDescent="0.3">
      <c r="K51951" t="s">
        <v>265478</v>
      </c>
      <c r="L51951" t="s">
        <v>265479</v>
      </c>
      <c r="M51951" t="s">
        <v>223</v>
      </c>
      <c r="O51951" s="1">
        <v>41247</v>
      </c>
      <c r="Q51951" t="s">
        <v>265480</v>
      </c>
      <c r="R51951" t="s">
        <v>265481</v>
      </c>
      <c r="T51951" t="s">
        <v>95</v>
      </c>
      <c r="U51951" t="s">
        <v>34</v>
      </c>
      <c r="V51951" t="s">
        <v>46</v>
      </c>
      <c r="W51951" t="s">
        <v>142</v>
      </c>
      <c r="X51951" t="s">
        <v>6059</v>
      </c>
      <c r="Y51951" t="s">
        <v>6059</v>
      </c>
    </row>
    <row r="51952" spans="11:26" x14ac:dyDescent="0.3">
      <c r="K51952" t="s">
        <v>265478</v>
      </c>
      <c r="L51952" t="s">
        <v>265482</v>
      </c>
      <c r="M51952" t="s">
        <v>52</v>
      </c>
      <c r="O51952" s="1">
        <v>41648</v>
      </c>
      <c r="P51952">
        <v>2450000</v>
      </c>
      <c r="Q51952" t="s">
        <v>265483</v>
      </c>
      <c r="R51952" t="s">
        <v>265484</v>
      </c>
      <c r="S51952" t="s">
        <v>29642</v>
      </c>
      <c r="T51952" t="s">
        <v>74</v>
      </c>
      <c r="U51952" t="s">
        <v>34</v>
      </c>
      <c r="V51952" t="s">
        <v>270</v>
      </c>
      <c r="W51952" t="s">
        <v>271</v>
      </c>
      <c r="X51952" t="s">
        <v>272</v>
      </c>
      <c r="Y51952" t="s">
        <v>272</v>
      </c>
    </row>
    <row r="51953" spans="11:26" x14ac:dyDescent="0.3">
      <c r="K51953" t="s">
        <v>265485</v>
      </c>
      <c r="L51953" t="s">
        <v>265486</v>
      </c>
      <c r="M51953" t="s">
        <v>28</v>
      </c>
      <c r="N51953" t="s">
        <v>29</v>
      </c>
      <c r="O51953" s="1">
        <v>37601</v>
      </c>
      <c r="P51953">
        <v>2600000</v>
      </c>
      <c r="Q51953" t="s">
        <v>265487</v>
      </c>
      <c r="R51953" t="s">
        <v>265488</v>
      </c>
      <c r="S51953" t="s">
        <v>265489</v>
      </c>
      <c r="T51953" t="s">
        <v>265490</v>
      </c>
      <c r="U51953" t="s">
        <v>34</v>
      </c>
      <c r="V51953" t="s">
        <v>46</v>
      </c>
      <c r="W51953" t="s">
        <v>1846</v>
      </c>
      <c r="X51953" t="s">
        <v>1847</v>
      </c>
      <c r="Y51953" t="s">
        <v>1848</v>
      </c>
      <c r="Z51953" s="1">
        <v>40909</v>
      </c>
    </row>
    <row r="51954" spans="11:26" x14ac:dyDescent="0.3">
      <c r="K51954" t="s">
        <v>265491</v>
      </c>
      <c r="L51954" t="s">
        <v>265492</v>
      </c>
      <c r="M51954" t="s">
        <v>28</v>
      </c>
      <c r="N51954" t="s">
        <v>40</v>
      </c>
      <c r="O51954" s="1">
        <v>38721</v>
      </c>
      <c r="Q51954" t="s">
        <v>265493</v>
      </c>
      <c r="R51954" t="s">
        <v>265494</v>
      </c>
      <c r="S51954" t="s">
        <v>265495</v>
      </c>
      <c r="T51954" t="s">
        <v>265496</v>
      </c>
      <c r="U51954" t="s">
        <v>1158</v>
      </c>
      <c r="V51954" t="s">
        <v>46</v>
      </c>
      <c r="W51954" t="s">
        <v>1846</v>
      </c>
      <c r="X51954" t="s">
        <v>1847</v>
      </c>
      <c r="Y51954" t="s">
        <v>1847</v>
      </c>
    </row>
    <row r="51955" spans="11:26" x14ac:dyDescent="0.3">
      <c r="K51955" t="s">
        <v>265497</v>
      </c>
      <c r="L51955" t="s">
        <v>265498</v>
      </c>
      <c r="M51955" t="s">
        <v>28</v>
      </c>
      <c r="O51955" t="s">
        <v>6131</v>
      </c>
      <c r="P51955">
        <v>1495092</v>
      </c>
      <c r="Q51955" t="s">
        <v>265499</v>
      </c>
      <c r="R51955" t="s">
        <v>265500</v>
      </c>
      <c r="S51955" t="s">
        <v>265501</v>
      </c>
      <c r="T51955" t="s">
        <v>64</v>
      </c>
      <c r="U51955" t="s">
        <v>34</v>
      </c>
      <c r="V51955" t="s">
        <v>46</v>
      </c>
      <c r="W51955" t="s">
        <v>2169</v>
      </c>
      <c r="X51955" t="s">
        <v>2170</v>
      </c>
      <c r="Y51955" t="s">
        <v>58323</v>
      </c>
      <c r="Z51955" s="1">
        <v>36526</v>
      </c>
    </row>
    <row r="51956" spans="11:26" x14ac:dyDescent="0.3">
      <c r="K51956" t="s">
        <v>265502</v>
      </c>
      <c r="L51956" t="s">
        <v>265503</v>
      </c>
      <c r="M51956" t="s">
        <v>223</v>
      </c>
      <c r="O51956" s="1">
        <v>41640</v>
      </c>
      <c r="Q51956" t="s">
        <v>265504</v>
      </c>
      <c r="R51956" t="s">
        <v>265505</v>
      </c>
      <c r="S51956" t="s">
        <v>265506</v>
      </c>
      <c r="T51956" t="s">
        <v>2350</v>
      </c>
      <c r="U51956" t="s">
        <v>34</v>
      </c>
      <c r="V51956" t="s">
        <v>96</v>
      </c>
      <c r="W51956" t="s">
        <v>336</v>
      </c>
      <c r="X51956" t="s">
        <v>337</v>
      </c>
      <c r="Y51956" t="s">
        <v>337</v>
      </c>
    </row>
    <row r="51957" spans="11:26" x14ac:dyDescent="0.3">
      <c r="K51957" t="s">
        <v>265502</v>
      </c>
      <c r="L51957" t="s">
        <v>265507</v>
      </c>
      <c r="M51957" t="s">
        <v>223</v>
      </c>
      <c r="O51957" t="s">
        <v>5614</v>
      </c>
      <c r="Q51957" t="s">
        <v>265508</v>
      </c>
      <c r="R51957" t="s">
        <v>265509</v>
      </c>
      <c r="S51957" t="s">
        <v>265510</v>
      </c>
      <c r="T51957" t="s">
        <v>95</v>
      </c>
      <c r="U51957" t="s">
        <v>345</v>
      </c>
      <c r="V51957" t="s">
        <v>46</v>
      </c>
      <c r="W51957" t="s">
        <v>106</v>
      </c>
      <c r="X51957" t="s">
        <v>107</v>
      </c>
      <c r="Y51957" t="s">
        <v>116</v>
      </c>
    </row>
    <row r="51958" spans="11:26" x14ac:dyDescent="0.3">
      <c r="K51958" t="s">
        <v>265511</v>
      </c>
      <c r="L51958" t="s">
        <v>265512</v>
      </c>
      <c r="M51958" t="s">
        <v>233</v>
      </c>
      <c r="O51958" t="s">
        <v>28888</v>
      </c>
      <c r="Q51958" t="s">
        <v>265513</v>
      </c>
      <c r="R51958" t="s">
        <v>265514</v>
      </c>
      <c r="S51958" t="s">
        <v>265515</v>
      </c>
      <c r="T51958" t="s">
        <v>95</v>
      </c>
      <c r="U51958" t="s">
        <v>34</v>
      </c>
      <c r="V51958" t="s">
        <v>46</v>
      </c>
      <c r="W51958" t="s">
        <v>195</v>
      </c>
      <c r="X51958" t="s">
        <v>882</v>
      </c>
      <c r="Y51958" t="s">
        <v>6615</v>
      </c>
      <c r="Z51958" s="1">
        <v>39083</v>
      </c>
    </row>
    <row r="51959" spans="11:26" x14ac:dyDescent="0.3">
      <c r="K51959" t="s">
        <v>265516</v>
      </c>
      <c r="L51959" t="s">
        <v>265517</v>
      </c>
      <c r="M51959" t="s">
        <v>28</v>
      </c>
      <c r="N51959" t="s">
        <v>1189</v>
      </c>
      <c r="O51959" t="s">
        <v>26387</v>
      </c>
      <c r="P51959">
        <v>7500000</v>
      </c>
      <c r="Q51959" t="s">
        <v>265518</v>
      </c>
      <c r="R51959" t="s">
        <v>265519</v>
      </c>
      <c r="S51959" t="s">
        <v>265520</v>
      </c>
      <c r="T51959" t="s">
        <v>95</v>
      </c>
      <c r="U51959" t="s">
        <v>34</v>
      </c>
      <c r="V51959" t="s">
        <v>96</v>
      </c>
      <c r="W51959" t="s">
        <v>97</v>
      </c>
      <c r="X51959" t="s">
        <v>98</v>
      </c>
      <c r="Y51959" t="s">
        <v>98</v>
      </c>
      <c r="Z51959" s="1">
        <v>38718</v>
      </c>
    </row>
    <row r="51960" spans="11:26" x14ac:dyDescent="0.3">
      <c r="K51960" t="s">
        <v>265521</v>
      </c>
      <c r="L51960" t="s">
        <v>265522</v>
      </c>
      <c r="M51960" t="s">
        <v>28</v>
      </c>
      <c r="O51960" s="1">
        <v>40428</v>
      </c>
      <c r="P51960">
        <v>10835000</v>
      </c>
      <c r="Q51960" t="s">
        <v>265523</v>
      </c>
      <c r="R51960" t="s">
        <v>265524</v>
      </c>
      <c r="S51960" t="s">
        <v>265525</v>
      </c>
      <c r="T51960" t="s">
        <v>5171</v>
      </c>
      <c r="U51960" t="s">
        <v>34</v>
      </c>
      <c r="V51960" t="s">
        <v>46</v>
      </c>
      <c r="W51960" t="s">
        <v>311</v>
      </c>
      <c r="X51960" t="s">
        <v>14990</v>
      </c>
      <c r="Y51960" t="s">
        <v>11589</v>
      </c>
      <c r="Z51960" s="1">
        <v>41650</v>
      </c>
    </row>
    <row r="51961" spans="11:26" x14ac:dyDescent="0.3">
      <c r="K51961" t="s">
        <v>265521</v>
      </c>
      <c r="L51961" t="s">
        <v>265526</v>
      </c>
      <c r="M51961" t="s">
        <v>28</v>
      </c>
      <c r="O51961" t="s">
        <v>18769</v>
      </c>
      <c r="P51961">
        <v>4744220</v>
      </c>
      <c r="Q51961" t="s">
        <v>265527</v>
      </c>
      <c r="R51961" t="s">
        <v>265528</v>
      </c>
      <c r="S51961" t="s">
        <v>265529</v>
      </c>
      <c r="T51961" t="s">
        <v>95</v>
      </c>
      <c r="U51961" t="s">
        <v>34</v>
      </c>
      <c r="V51961" t="s">
        <v>46</v>
      </c>
      <c r="W51961" t="s">
        <v>346</v>
      </c>
      <c r="X51961" t="s">
        <v>347</v>
      </c>
      <c r="Y51961" t="s">
        <v>347</v>
      </c>
    </row>
    <row r="51962" spans="11:26" x14ac:dyDescent="0.3">
      <c r="K51962" t="s">
        <v>265521</v>
      </c>
      <c r="L51962" t="s">
        <v>265530</v>
      </c>
      <c r="M51962" t="s">
        <v>28</v>
      </c>
      <c r="O51962" s="1">
        <v>41798</v>
      </c>
      <c r="P51962">
        <v>5690000</v>
      </c>
      <c r="Q51962" t="s">
        <v>265531</v>
      </c>
      <c r="R51962" t="s">
        <v>265532</v>
      </c>
      <c r="T51962" t="s">
        <v>265533</v>
      </c>
      <c r="U51962" t="s">
        <v>345</v>
      </c>
      <c r="V51962" t="s">
        <v>46</v>
      </c>
      <c r="W51962" t="s">
        <v>106</v>
      </c>
      <c r="X51962" t="s">
        <v>107</v>
      </c>
      <c r="Y51962" t="s">
        <v>1016</v>
      </c>
    </row>
    <row r="51963" spans="11:26" x14ac:dyDescent="0.3">
      <c r="K51963" t="s">
        <v>265534</v>
      </c>
      <c r="L51963" t="s">
        <v>265535</v>
      </c>
      <c r="M51963" t="s">
        <v>256</v>
      </c>
      <c r="O51963" s="1">
        <v>39879</v>
      </c>
      <c r="P51963">
        <v>300000</v>
      </c>
      <c r="Q51963" t="s">
        <v>265536</v>
      </c>
      <c r="R51963" t="s">
        <v>265537</v>
      </c>
      <c r="S51963" t="s">
        <v>265538</v>
      </c>
      <c r="T51963" t="s">
        <v>265539</v>
      </c>
      <c r="U51963" t="s">
        <v>34</v>
      </c>
      <c r="V51963" t="s">
        <v>46</v>
      </c>
      <c r="W51963" t="s">
        <v>228</v>
      </c>
      <c r="X51963" t="s">
        <v>229</v>
      </c>
      <c r="Y51963" t="s">
        <v>229</v>
      </c>
      <c r="Z51963" s="1">
        <v>40909</v>
      </c>
    </row>
    <row r="51964" spans="11:26" x14ac:dyDescent="0.3">
      <c r="K51964" t="s">
        <v>265534</v>
      </c>
      <c r="L51964" t="s">
        <v>265540</v>
      </c>
      <c r="M51964" t="s">
        <v>28</v>
      </c>
      <c r="N51964" t="s">
        <v>40</v>
      </c>
      <c r="O51964" s="1">
        <v>38262</v>
      </c>
      <c r="P51964">
        <v>15300000</v>
      </c>
      <c r="Q51964" t="s">
        <v>265541</v>
      </c>
      <c r="R51964" t="s">
        <v>265542</v>
      </c>
      <c r="S51964" t="s">
        <v>265543</v>
      </c>
      <c r="T51964" t="s">
        <v>1249</v>
      </c>
      <c r="U51964" t="s">
        <v>34</v>
      </c>
      <c r="V51964" t="s">
        <v>46</v>
      </c>
      <c r="W51964" t="s">
        <v>106</v>
      </c>
      <c r="X51964" t="s">
        <v>10553</v>
      </c>
      <c r="Y51964" t="s">
        <v>10554</v>
      </c>
      <c r="Z51964" s="1">
        <v>39083</v>
      </c>
    </row>
    <row r="51965" spans="11:26" x14ac:dyDescent="0.3">
      <c r="K51965" t="s">
        <v>265544</v>
      </c>
      <c r="L51965" t="s">
        <v>265545</v>
      </c>
      <c r="M51965" t="s">
        <v>28</v>
      </c>
      <c r="N51965" t="s">
        <v>40</v>
      </c>
      <c r="O51965" s="1">
        <v>39448</v>
      </c>
      <c r="P51965">
        <v>7000000</v>
      </c>
      <c r="Q51965" t="s">
        <v>265546</v>
      </c>
      <c r="R51965" t="s">
        <v>265547</v>
      </c>
      <c r="S51965" t="s">
        <v>265548</v>
      </c>
      <c r="T51965" t="s">
        <v>95</v>
      </c>
      <c r="U51965" t="s">
        <v>345</v>
      </c>
      <c r="V51965" t="s">
        <v>1816</v>
      </c>
      <c r="W51965">
        <v>15</v>
      </c>
      <c r="X51965" t="s">
        <v>12097</v>
      </c>
      <c r="Y51965" t="s">
        <v>12097</v>
      </c>
    </row>
    <row r="51966" spans="11:26" x14ac:dyDescent="0.3">
      <c r="K51966" t="s">
        <v>265544</v>
      </c>
      <c r="L51966" t="s">
        <v>265549</v>
      </c>
      <c r="M51966" t="s">
        <v>256</v>
      </c>
      <c r="O51966" s="1">
        <v>39448</v>
      </c>
      <c r="P51966">
        <v>2500000</v>
      </c>
      <c r="Q51966" t="s">
        <v>265550</v>
      </c>
      <c r="R51966" t="s">
        <v>265551</v>
      </c>
      <c r="S51966" t="s">
        <v>265552</v>
      </c>
      <c r="T51966" t="s">
        <v>11546</v>
      </c>
      <c r="U51966" t="s">
        <v>178</v>
      </c>
      <c r="V51966" t="s">
        <v>46</v>
      </c>
      <c r="W51966" t="s">
        <v>260</v>
      </c>
      <c r="X51966" t="s">
        <v>402</v>
      </c>
      <c r="Y51966" t="s">
        <v>536</v>
      </c>
      <c r="Z51966" s="1">
        <v>37987</v>
      </c>
    </row>
    <row r="51967" spans="11:26" x14ac:dyDescent="0.3">
      <c r="K51967" t="s">
        <v>265553</v>
      </c>
      <c r="L51967" t="s">
        <v>265554</v>
      </c>
      <c r="M51967" t="s">
        <v>52</v>
      </c>
      <c r="O51967" s="1">
        <v>41645</v>
      </c>
      <c r="P51967">
        <v>40000</v>
      </c>
      <c r="Q51967" t="s">
        <v>265555</v>
      </c>
      <c r="R51967" t="s">
        <v>265556</v>
      </c>
      <c r="S51967" t="s">
        <v>265557</v>
      </c>
      <c r="T51967" t="s">
        <v>2126</v>
      </c>
      <c r="U51967" t="s">
        <v>34</v>
      </c>
      <c r="V51967" t="s">
        <v>46</v>
      </c>
      <c r="W51967" t="s">
        <v>106</v>
      </c>
      <c r="X51967" t="s">
        <v>107</v>
      </c>
      <c r="Y51967" t="s">
        <v>1360</v>
      </c>
      <c r="Z51967" s="1">
        <v>39943</v>
      </c>
    </row>
    <row r="51968" spans="11:26" x14ac:dyDescent="0.3">
      <c r="K51968" t="s">
        <v>265558</v>
      </c>
      <c r="L51968" t="s">
        <v>265559</v>
      </c>
      <c r="M51968" t="s">
        <v>52</v>
      </c>
      <c r="O51968" s="1">
        <v>41641</v>
      </c>
      <c r="P51968">
        <v>120000</v>
      </c>
      <c r="Q51968" t="s">
        <v>265560</v>
      </c>
      <c r="R51968" t="s">
        <v>265561</v>
      </c>
      <c r="S51968" t="s">
        <v>265562</v>
      </c>
      <c r="U51968" t="s">
        <v>34</v>
      </c>
      <c r="V51968" t="s">
        <v>125</v>
      </c>
      <c r="W51968">
        <v>12</v>
      </c>
      <c r="X51968" t="s">
        <v>126</v>
      </c>
      <c r="Y51968" t="s">
        <v>126</v>
      </c>
      <c r="Z51968" s="1">
        <v>37622</v>
      </c>
    </row>
    <row r="51969" spans="11:26" x14ac:dyDescent="0.3">
      <c r="K51969" t="s">
        <v>265558</v>
      </c>
      <c r="L51969" t="s">
        <v>265563</v>
      </c>
      <c r="M51969" t="s">
        <v>52</v>
      </c>
      <c r="O51969" s="1">
        <v>41646</v>
      </c>
      <c r="P51969">
        <v>280000</v>
      </c>
      <c r="Q51969" t="s">
        <v>265564</v>
      </c>
      <c r="R51969" t="s">
        <v>265565</v>
      </c>
      <c r="S51969" t="s">
        <v>265566</v>
      </c>
      <c r="T51969" t="s">
        <v>6614</v>
      </c>
      <c r="U51969" t="s">
        <v>34</v>
      </c>
      <c r="V51969" t="s">
        <v>46</v>
      </c>
      <c r="W51969" t="s">
        <v>2225</v>
      </c>
      <c r="X51969" t="s">
        <v>26282</v>
      </c>
      <c r="Y51969" t="s">
        <v>24603</v>
      </c>
      <c r="Z51969" s="1">
        <v>40545</v>
      </c>
    </row>
    <row r="51970" spans="11:26" x14ac:dyDescent="0.3">
      <c r="K51970" t="s">
        <v>265558</v>
      </c>
      <c r="L51970" t="s">
        <v>265567</v>
      </c>
      <c r="M51970" t="s">
        <v>52</v>
      </c>
      <c r="O51970" s="1">
        <v>41285</v>
      </c>
      <c r="P51970">
        <v>100000</v>
      </c>
      <c r="Q51970" t="s">
        <v>265568</v>
      </c>
      <c r="R51970" t="s">
        <v>265569</v>
      </c>
      <c r="S51970" t="s">
        <v>265570</v>
      </c>
      <c r="T51970" t="s">
        <v>95</v>
      </c>
      <c r="U51970" t="s">
        <v>34</v>
      </c>
      <c r="V51970" t="s">
        <v>206</v>
      </c>
      <c r="W51970" t="s">
        <v>11004</v>
      </c>
      <c r="X51970" t="s">
        <v>11005</v>
      </c>
      <c r="Y51970" t="s">
        <v>11005</v>
      </c>
      <c r="Z51970" s="1">
        <v>38718</v>
      </c>
    </row>
    <row r="51971" spans="11:26" x14ac:dyDescent="0.3">
      <c r="K51971" t="s">
        <v>265571</v>
      </c>
      <c r="L51971" t="s">
        <v>265572</v>
      </c>
      <c r="M51971" t="s">
        <v>28</v>
      </c>
      <c r="O51971" t="s">
        <v>16516</v>
      </c>
      <c r="Q51971" t="s">
        <v>265573</v>
      </c>
      <c r="R51971" t="s">
        <v>265574</v>
      </c>
      <c r="T51971" t="s">
        <v>5378</v>
      </c>
      <c r="U51971" t="s">
        <v>34</v>
      </c>
      <c r="V51971" t="s">
        <v>46</v>
      </c>
      <c r="W51971" t="s">
        <v>620</v>
      </c>
      <c r="X51971" t="s">
        <v>2065</v>
      </c>
      <c r="Y51971" t="s">
        <v>2065</v>
      </c>
      <c r="Z51971" s="1">
        <v>41279</v>
      </c>
    </row>
    <row r="51972" spans="11:26" x14ac:dyDescent="0.3">
      <c r="K51972" t="s">
        <v>265575</v>
      </c>
      <c r="L51972" t="s">
        <v>265576</v>
      </c>
      <c r="M51972" t="s">
        <v>28</v>
      </c>
      <c r="N51972" t="s">
        <v>40</v>
      </c>
      <c r="O51972" s="1">
        <v>39851</v>
      </c>
      <c r="P51972">
        <v>1000000</v>
      </c>
      <c r="Q51972" t="s">
        <v>265577</v>
      </c>
      <c r="R51972" t="s">
        <v>265578</v>
      </c>
      <c r="S51972" t="s">
        <v>265579</v>
      </c>
      <c r="T51972" t="s">
        <v>95</v>
      </c>
      <c r="U51972" t="s">
        <v>34</v>
      </c>
      <c r="V51972" t="s">
        <v>46</v>
      </c>
      <c r="W51972" t="s">
        <v>106</v>
      </c>
      <c r="X51972" t="s">
        <v>7356</v>
      </c>
      <c r="Y51972" t="s">
        <v>883</v>
      </c>
      <c r="Z51972" s="1">
        <v>40544</v>
      </c>
    </row>
    <row r="51973" spans="11:26" x14ac:dyDescent="0.3">
      <c r="K51973" t="s">
        <v>265580</v>
      </c>
      <c r="L51973" t="s">
        <v>265581</v>
      </c>
      <c r="M51973" t="s">
        <v>52</v>
      </c>
      <c r="O51973" s="1">
        <v>39455</v>
      </c>
      <c r="Q51973" t="s">
        <v>265582</v>
      </c>
      <c r="R51973" t="s">
        <v>265583</v>
      </c>
      <c r="S51973" t="s">
        <v>265584</v>
      </c>
      <c r="T51973" t="s">
        <v>265585</v>
      </c>
      <c r="U51973" t="s">
        <v>34</v>
      </c>
      <c r="V51973" t="s">
        <v>46</v>
      </c>
      <c r="W51973" t="s">
        <v>167</v>
      </c>
      <c r="X51973" t="s">
        <v>168</v>
      </c>
      <c r="Y51973" t="s">
        <v>169</v>
      </c>
      <c r="Z51973" t="s">
        <v>66971</v>
      </c>
    </row>
    <row r="51974" spans="11:26" x14ac:dyDescent="0.3">
      <c r="K51974" t="s">
        <v>265586</v>
      </c>
      <c r="L51974" t="s">
        <v>265587</v>
      </c>
      <c r="M51974" t="s">
        <v>28</v>
      </c>
      <c r="N51974" t="s">
        <v>40</v>
      </c>
      <c r="O51974" t="s">
        <v>6394</v>
      </c>
      <c r="P51974">
        <v>5500000</v>
      </c>
      <c r="Q51974" t="s">
        <v>265588</v>
      </c>
      <c r="R51974" t="s">
        <v>265589</v>
      </c>
      <c r="S51974" t="s">
        <v>265590</v>
      </c>
      <c r="T51974" t="s">
        <v>115</v>
      </c>
      <c r="U51974" t="s">
        <v>34</v>
      </c>
      <c r="V51974" t="s">
        <v>270</v>
      </c>
      <c r="W51974" t="s">
        <v>271</v>
      </c>
      <c r="X51974" t="s">
        <v>184441</v>
      </c>
      <c r="Y51974" t="s">
        <v>184441</v>
      </c>
      <c r="Z51974" s="1">
        <v>36892</v>
      </c>
    </row>
    <row r="51975" spans="11:26" x14ac:dyDescent="0.3">
      <c r="K51975" t="s">
        <v>265591</v>
      </c>
      <c r="L51975" t="s">
        <v>265592</v>
      </c>
      <c r="M51975" t="s">
        <v>28</v>
      </c>
      <c r="O51975" s="1">
        <v>40062</v>
      </c>
      <c r="P51975">
        <v>5000000</v>
      </c>
      <c r="Q51975" t="s">
        <v>265593</v>
      </c>
      <c r="R51975" t="s">
        <v>265594</v>
      </c>
      <c r="S51975" t="s">
        <v>265595</v>
      </c>
      <c r="T51975" t="s">
        <v>95</v>
      </c>
      <c r="U51975" t="s">
        <v>34</v>
      </c>
      <c r="V51975" t="s">
        <v>206</v>
      </c>
      <c r="W51975" t="s">
        <v>7189</v>
      </c>
      <c r="X51975" t="s">
        <v>7190</v>
      </c>
      <c r="Y51975" t="s">
        <v>7190</v>
      </c>
      <c r="Z51975" s="1">
        <v>39814</v>
      </c>
    </row>
    <row r="51976" spans="11:26" x14ac:dyDescent="0.3">
      <c r="K51976" t="s">
        <v>265596</v>
      </c>
      <c r="L51976" t="s">
        <v>265597</v>
      </c>
      <c r="M51976" t="s">
        <v>28</v>
      </c>
      <c r="N51976" t="s">
        <v>40</v>
      </c>
      <c r="O51976" s="1">
        <v>40585</v>
      </c>
      <c r="P51976">
        <v>11000000</v>
      </c>
      <c r="Q51976" t="s">
        <v>265598</v>
      </c>
      <c r="R51976" t="s">
        <v>265599</v>
      </c>
      <c r="S51976" t="s">
        <v>265600</v>
      </c>
      <c r="T51976" t="s">
        <v>74</v>
      </c>
      <c r="U51976" t="s">
        <v>178</v>
      </c>
      <c r="V51976" t="s">
        <v>46</v>
      </c>
      <c r="W51976" t="s">
        <v>2104</v>
      </c>
      <c r="X51976" t="s">
        <v>2105</v>
      </c>
      <c r="Y51976" t="s">
        <v>2105</v>
      </c>
    </row>
    <row r="51977" spans="11:26" x14ac:dyDescent="0.3">
      <c r="K51977" t="s">
        <v>265601</v>
      </c>
      <c r="L51977" t="s">
        <v>265602</v>
      </c>
      <c r="M51977" t="s">
        <v>28</v>
      </c>
      <c r="N51977" t="s">
        <v>493</v>
      </c>
      <c r="O51977" s="1">
        <v>37927</v>
      </c>
      <c r="P51977">
        <v>7500000</v>
      </c>
      <c r="Q51977" t="s">
        <v>265603</v>
      </c>
      <c r="R51977" t="s">
        <v>265604</v>
      </c>
      <c r="T51977" t="s">
        <v>95</v>
      </c>
      <c r="U51977" t="s">
        <v>34</v>
      </c>
      <c r="V51977" t="s">
        <v>46</v>
      </c>
      <c r="W51977" t="s">
        <v>106</v>
      </c>
      <c r="X51977" t="s">
        <v>2081</v>
      </c>
      <c r="Y51977" t="s">
        <v>2081</v>
      </c>
    </row>
    <row r="51978" spans="11:26" x14ac:dyDescent="0.3">
      <c r="K51978" t="s">
        <v>265605</v>
      </c>
      <c r="L51978" t="s">
        <v>265606</v>
      </c>
      <c r="M51978" t="s">
        <v>52</v>
      </c>
      <c r="O51978" t="s">
        <v>14233</v>
      </c>
      <c r="Q51978" t="s">
        <v>265607</v>
      </c>
      <c r="R51978" t="s">
        <v>265608</v>
      </c>
      <c r="S51978" t="s">
        <v>265609</v>
      </c>
      <c r="T51978" t="s">
        <v>124</v>
      </c>
      <c r="U51978" t="s">
        <v>34</v>
      </c>
      <c r="V51978" t="s">
        <v>2233</v>
      </c>
      <c r="W51978">
        <v>16</v>
      </c>
      <c r="X51978" t="s">
        <v>2234</v>
      </c>
      <c r="Y51978" t="s">
        <v>2234</v>
      </c>
      <c r="Z51978" s="1">
        <v>40461</v>
      </c>
    </row>
    <row r="51979" spans="11:26" x14ac:dyDescent="0.3">
      <c r="K51979" t="s">
        <v>265610</v>
      </c>
      <c r="L51979" t="s">
        <v>265611</v>
      </c>
      <c r="M51979" t="s">
        <v>52</v>
      </c>
      <c r="O51979" t="s">
        <v>5817</v>
      </c>
      <c r="P51979">
        <v>6500000</v>
      </c>
      <c r="Q51979" t="s">
        <v>265612</v>
      </c>
      <c r="R51979" t="s">
        <v>265613</v>
      </c>
      <c r="S51979" t="s">
        <v>265614</v>
      </c>
      <c r="U51979" t="s">
        <v>34</v>
      </c>
    </row>
    <row r="51980" spans="11:26" x14ac:dyDescent="0.3">
      <c r="K51980" t="s">
        <v>265615</v>
      </c>
      <c r="L51980" t="s">
        <v>265616</v>
      </c>
      <c r="M51980" t="s">
        <v>52</v>
      </c>
      <c r="O51980" s="1">
        <v>41649</v>
      </c>
      <c r="P51980">
        <v>275000</v>
      </c>
      <c r="Q51980" t="s">
        <v>265617</v>
      </c>
      <c r="R51980" t="s">
        <v>265618</v>
      </c>
      <c r="T51980" t="s">
        <v>265619</v>
      </c>
      <c r="U51980" t="s">
        <v>34</v>
      </c>
    </row>
    <row r="51981" spans="11:26" x14ac:dyDescent="0.3">
      <c r="K51981" t="s">
        <v>265615</v>
      </c>
      <c r="L51981" t="s">
        <v>265620</v>
      </c>
      <c r="M51981" t="s">
        <v>91</v>
      </c>
      <c r="O51981" s="1">
        <v>42009</v>
      </c>
      <c r="P51981">
        <v>400000</v>
      </c>
      <c r="Q51981" t="s">
        <v>265621</v>
      </c>
      <c r="R51981" t="s">
        <v>265622</v>
      </c>
      <c r="S51981" t="s">
        <v>265623</v>
      </c>
      <c r="T51981" t="s">
        <v>74</v>
      </c>
      <c r="U51981" t="s">
        <v>34</v>
      </c>
      <c r="V51981" t="s">
        <v>206</v>
      </c>
      <c r="W51981" t="s">
        <v>8279</v>
      </c>
      <c r="X51981" t="s">
        <v>8280</v>
      </c>
      <c r="Y51981" t="s">
        <v>8280</v>
      </c>
    </row>
    <row r="51982" spans="11:26" x14ac:dyDescent="0.3">
      <c r="K51982" t="s">
        <v>265624</v>
      </c>
      <c r="L51982" t="s">
        <v>265625</v>
      </c>
      <c r="M51982" t="s">
        <v>52</v>
      </c>
      <c r="O51982" s="1">
        <v>41188</v>
      </c>
      <c r="P51982">
        <v>2600000</v>
      </c>
      <c r="Q51982" t="s">
        <v>265626</v>
      </c>
      <c r="R51982" t="s">
        <v>265627</v>
      </c>
      <c r="S51982" t="s">
        <v>265628</v>
      </c>
      <c r="T51982" t="s">
        <v>2570</v>
      </c>
      <c r="U51982" t="s">
        <v>34</v>
      </c>
      <c r="Z51982" s="1">
        <v>39814</v>
      </c>
    </row>
    <row r="51983" spans="11:26" x14ac:dyDescent="0.3">
      <c r="K51983" t="s">
        <v>265624</v>
      </c>
      <c r="L51983" t="s">
        <v>265629</v>
      </c>
      <c r="M51983" t="s">
        <v>52</v>
      </c>
      <c r="O51983" s="1">
        <v>41526</v>
      </c>
      <c r="P51983">
        <v>2350000</v>
      </c>
      <c r="Q51983" t="s">
        <v>265630</v>
      </c>
      <c r="R51983" t="s">
        <v>265631</v>
      </c>
      <c r="T51983" t="s">
        <v>265632</v>
      </c>
      <c r="U51983" t="s">
        <v>34</v>
      </c>
      <c r="V51983" t="s">
        <v>46</v>
      </c>
      <c r="W51983" t="s">
        <v>620</v>
      </c>
      <c r="X51983" t="s">
        <v>5585</v>
      </c>
      <c r="Y51983" t="s">
        <v>5585</v>
      </c>
    </row>
    <row r="51984" spans="11:26" x14ac:dyDescent="0.3">
      <c r="K51984" t="s">
        <v>265633</v>
      </c>
      <c r="L51984" t="s">
        <v>265634</v>
      </c>
      <c r="M51984" t="s">
        <v>28</v>
      </c>
      <c r="O51984" t="s">
        <v>4512</v>
      </c>
      <c r="P51984">
        <v>6999999</v>
      </c>
      <c r="Q51984" t="s">
        <v>265635</v>
      </c>
      <c r="R51984" t="s">
        <v>265636</v>
      </c>
      <c r="S51984" t="s">
        <v>265637</v>
      </c>
      <c r="T51984" t="s">
        <v>265638</v>
      </c>
      <c r="U51984" t="s">
        <v>34</v>
      </c>
      <c r="V51984" t="s">
        <v>368</v>
      </c>
      <c r="W51984">
        <v>2</v>
      </c>
      <c r="X51984" t="s">
        <v>369</v>
      </c>
      <c r="Y51984" t="s">
        <v>369</v>
      </c>
    </row>
    <row r="51985" spans="11:26" x14ac:dyDescent="0.3">
      <c r="K51985" t="s">
        <v>265639</v>
      </c>
      <c r="L51985" t="s">
        <v>265640</v>
      </c>
      <c r="M51985" t="s">
        <v>52</v>
      </c>
      <c r="O51985" s="1">
        <v>40879</v>
      </c>
      <c r="P51985">
        <v>8000</v>
      </c>
      <c r="Q51985" t="s">
        <v>265641</v>
      </c>
      <c r="R51985" t="s">
        <v>265642</v>
      </c>
      <c r="S51985" t="s">
        <v>265643</v>
      </c>
      <c r="T51985" t="s">
        <v>74</v>
      </c>
      <c r="U51985" t="s">
        <v>345</v>
      </c>
      <c r="V51985" t="s">
        <v>46</v>
      </c>
      <c r="W51985" t="s">
        <v>217</v>
      </c>
      <c r="X51985" t="s">
        <v>218</v>
      </c>
      <c r="Y51985" t="s">
        <v>1901</v>
      </c>
      <c r="Z51985" s="1">
        <v>35796</v>
      </c>
    </row>
    <row r="51986" spans="11:26" x14ac:dyDescent="0.3">
      <c r="K51986" t="s">
        <v>265644</v>
      </c>
      <c r="L51986" t="s">
        <v>265645</v>
      </c>
      <c r="M51986" t="s">
        <v>28</v>
      </c>
      <c r="N51986" t="s">
        <v>40</v>
      </c>
      <c r="O51986" t="s">
        <v>6359</v>
      </c>
      <c r="P51986">
        <v>11000000</v>
      </c>
      <c r="Q51986" t="s">
        <v>265646</v>
      </c>
      <c r="R51986" t="s">
        <v>265647</v>
      </c>
      <c r="S51986" t="s">
        <v>265648</v>
      </c>
      <c r="T51986" t="s">
        <v>2080</v>
      </c>
      <c r="U51986" t="s">
        <v>34</v>
      </c>
      <c r="V51986" t="s">
        <v>1816</v>
      </c>
      <c r="W51986">
        <v>11</v>
      </c>
      <c r="X51986" t="s">
        <v>2917</v>
      </c>
      <c r="Y51986" t="s">
        <v>265649</v>
      </c>
      <c r="Z51986" s="1">
        <v>41494</v>
      </c>
    </row>
    <row r="51987" spans="11:26" x14ac:dyDescent="0.3">
      <c r="K51987" t="s">
        <v>265644</v>
      </c>
      <c r="L51987" t="s">
        <v>265650</v>
      </c>
      <c r="M51987" t="s">
        <v>52</v>
      </c>
      <c r="O51987" s="1">
        <v>41066</v>
      </c>
      <c r="Q51987" t="s">
        <v>265651</v>
      </c>
      <c r="R51987" t="s">
        <v>265652</v>
      </c>
      <c r="S51987" t="s">
        <v>265653</v>
      </c>
      <c r="T51987" t="s">
        <v>265654</v>
      </c>
      <c r="U51987" t="s">
        <v>34</v>
      </c>
      <c r="V51987" t="s">
        <v>46</v>
      </c>
      <c r="W51987" t="s">
        <v>106</v>
      </c>
      <c r="X51987" t="s">
        <v>107</v>
      </c>
      <c r="Y51987" t="s">
        <v>116</v>
      </c>
      <c r="Z51987" s="1">
        <v>40186</v>
      </c>
    </row>
    <row r="51988" spans="11:26" x14ac:dyDescent="0.3">
      <c r="K51988" t="s">
        <v>265644</v>
      </c>
      <c r="L51988" t="s">
        <v>265655</v>
      </c>
      <c r="M51988" t="s">
        <v>52</v>
      </c>
      <c r="O51988" s="1">
        <v>41496</v>
      </c>
      <c r="P51988">
        <v>2000000</v>
      </c>
      <c r="Q51988" t="s">
        <v>265656</v>
      </c>
      <c r="R51988" t="s">
        <v>265657</v>
      </c>
      <c r="S51988" t="s">
        <v>265658</v>
      </c>
      <c r="T51988" t="s">
        <v>74</v>
      </c>
      <c r="U51988" t="s">
        <v>178</v>
      </c>
      <c r="V51988" t="s">
        <v>96</v>
      </c>
      <c r="W51988" t="s">
        <v>5722</v>
      </c>
      <c r="X51988" t="s">
        <v>11530</v>
      </c>
      <c r="Y51988" t="s">
        <v>11530</v>
      </c>
      <c r="Z51988" s="1">
        <v>36526</v>
      </c>
    </row>
    <row r="51989" spans="11:26" x14ac:dyDescent="0.3">
      <c r="K51989" t="s">
        <v>265644</v>
      </c>
      <c r="L51989" t="s">
        <v>265659</v>
      </c>
      <c r="M51989" t="s">
        <v>28</v>
      </c>
      <c r="N51989" t="s">
        <v>29</v>
      </c>
      <c r="O51989" t="s">
        <v>14886</v>
      </c>
      <c r="P51989">
        <v>45000000</v>
      </c>
      <c r="Q51989" t="s">
        <v>265660</v>
      </c>
      <c r="R51989" t="s">
        <v>265661</v>
      </c>
      <c r="S51989" t="s">
        <v>265662</v>
      </c>
      <c r="T51989" t="s">
        <v>5804</v>
      </c>
      <c r="U51989" t="s">
        <v>345</v>
      </c>
    </row>
    <row r="51990" spans="11:26" x14ac:dyDescent="0.3">
      <c r="K51990" t="s">
        <v>265663</v>
      </c>
      <c r="L51990" t="s">
        <v>265664</v>
      </c>
      <c r="M51990" t="s">
        <v>28</v>
      </c>
      <c r="O51990" s="1">
        <v>41124</v>
      </c>
      <c r="P51990">
        <v>480006</v>
      </c>
      <c r="Q51990" t="s">
        <v>265665</v>
      </c>
      <c r="R51990" t="s">
        <v>265666</v>
      </c>
      <c r="S51990" t="s">
        <v>265667</v>
      </c>
      <c r="T51990" t="s">
        <v>470</v>
      </c>
      <c r="U51990" t="s">
        <v>34</v>
      </c>
      <c r="V51990" t="s">
        <v>206</v>
      </c>
      <c r="W51990" t="s">
        <v>5797</v>
      </c>
      <c r="X51990" t="s">
        <v>265668</v>
      </c>
      <c r="Y51990" t="s">
        <v>265668</v>
      </c>
      <c r="Z51990" s="1">
        <v>40544</v>
      </c>
    </row>
    <row r="51991" spans="11:26" x14ac:dyDescent="0.3">
      <c r="K51991" t="s">
        <v>265663</v>
      </c>
      <c r="L51991" t="s">
        <v>265669</v>
      </c>
      <c r="M51991" t="s">
        <v>28</v>
      </c>
      <c r="O51991" s="1">
        <v>40848</v>
      </c>
      <c r="P51991">
        <v>1105000</v>
      </c>
      <c r="Q51991" t="s">
        <v>265670</v>
      </c>
      <c r="R51991" t="s">
        <v>265671</v>
      </c>
      <c r="T51991" t="s">
        <v>115</v>
      </c>
      <c r="U51991" t="s">
        <v>34</v>
      </c>
      <c r="V51991" t="s">
        <v>46</v>
      </c>
      <c r="W51991" t="s">
        <v>2384</v>
      </c>
      <c r="X51991" t="s">
        <v>6508</v>
      </c>
      <c r="Y51991" t="s">
        <v>6508</v>
      </c>
      <c r="Z51991" s="1">
        <v>35796</v>
      </c>
    </row>
    <row r="51992" spans="11:26" x14ac:dyDescent="0.3">
      <c r="K51992" t="s">
        <v>265663</v>
      </c>
      <c r="L51992" t="s">
        <v>265672</v>
      </c>
      <c r="M51992" t="s">
        <v>28</v>
      </c>
      <c r="O51992" t="s">
        <v>805</v>
      </c>
      <c r="P51992">
        <v>702679</v>
      </c>
      <c r="Q51992" t="s">
        <v>265673</v>
      </c>
      <c r="R51992" t="s">
        <v>265674</v>
      </c>
      <c r="S51992" t="s">
        <v>265675</v>
      </c>
      <c r="T51992" t="s">
        <v>74</v>
      </c>
      <c r="U51992" t="s">
        <v>34</v>
      </c>
      <c r="V51992" t="s">
        <v>46</v>
      </c>
      <c r="W51992" t="s">
        <v>488</v>
      </c>
      <c r="X51992" t="s">
        <v>489</v>
      </c>
      <c r="Y51992" t="s">
        <v>489</v>
      </c>
      <c r="Z51992" s="1">
        <v>40544</v>
      </c>
    </row>
    <row r="51993" spans="11:26" x14ac:dyDescent="0.3">
      <c r="K51993" t="s">
        <v>265676</v>
      </c>
      <c r="L51993" t="s">
        <v>265677</v>
      </c>
      <c r="M51993" t="s">
        <v>28</v>
      </c>
      <c r="N51993" t="s">
        <v>29</v>
      </c>
      <c r="O51993" s="1">
        <v>38753</v>
      </c>
      <c r="P51993">
        <v>35000000</v>
      </c>
      <c r="Q51993" t="s">
        <v>265678</v>
      </c>
      <c r="R51993" t="s">
        <v>265679</v>
      </c>
      <c r="S51993" t="s">
        <v>265680</v>
      </c>
      <c r="T51993" t="s">
        <v>265681</v>
      </c>
      <c r="U51993" t="s">
        <v>34</v>
      </c>
      <c r="V51993" t="s">
        <v>46</v>
      </c>
      <c r="W51993" t="s">
        <v>106</v>
      </c>
      <c r="X51993" t="s">
        <v>107</v>
      </c>
      <c r="Y51993" t="s">
        <v>1016</v>
      </c>
      <c r="Z51993" t="s">
        <v>265682</v>
      </c>
    </row>
    <row r="51994" spans="11:26" x14ac:dyDescent="0.3">
      <c r="K51994" t="s">
        <v>265676</v>
      </c>
      <c r="L51994" t="s">
        <v>265683</v>
      </c>
      <c r="M51994" t="s">
        <v>28</v>
      </c>
      <c r="N51994" t="s">
        <v>40</v>
      </c>
      <c r="O51994" s="1">
        <v>37723</v>
      </c>
      <c r="P51994">
        <v>17000000</v>
      </c>
      <c r="Q51994" t="s">
        <v>265684</v>
      </c>
      <c r="R51994" t="s">
        <v>265685</v>
      </c>
      <c r="S51994" t="s">
        <v>265686</v>
      </c>
      <c r="T51994" t="s">
        <v>265687</v>
      </c>
      <c r="U51994" t="s">
        <v>34</v>
      </c>
      <c r="V51994" t="s">
        <v>46</v>
      </c>
      <c r="W51994" t="s">
        <v>106</v>
      </c>
      <c r="X51994" t="s">
        <v>107</v>
      </c>
      <c r="Y51994" t="s">
        <v>116</v>
      </c>
      <c r="Z51994" s="1">
        <v>39448</v>
      </c>
    </row>
    <row r="51995" spans="11:26" x14ac:dyDescent="0.3">
      <c r="K51995" t="s">
        <v>265688</v>
      </c>
      <c r="L51995" t="s">
        <v>265689</v>
      </c>
      <c r="M51995" t="s">
        <v>28</v>
      </c>
      <c r="N51995" t="s">
        <v>29</v>
      </c>
      <c r="O51995" t="s">
        <v>11064</v>
      </c>
      <c r="P51995">
        <v>3200000</v>
      </c>
      <c r="Q51995" t="s">
        <v>265690</v>
      </c>
      <c r="R51995" t="s">
        <v>265691</v>
      </c>
      <c r="S51995" t="s">
        <v>265692</v>
      </c>
      <c r="T51995" t="s">
        <v>11540</v>
      </c>
      <c r="U51995" t="s">
        <v>178</v>
      </c>
      <c r="V51995" t="s">
        <v>46</v>
      </c>
      <c r="W51995" t="s">
        <v>142</v>
      </c>
      <c r="X51995" t="s">
        <v>985</v>
      </c>
      <c r="Y51995" t="s">
        <v>33698</v>
      </c>
      <c r="Z51995" s="1">
        <v>39094</v>
      </c>
    </row>
    <row r="51996" spans="11:26" x14ac:dyDescent="0.3">
      <c r="K51996" t="s">
        <v>265693</v>
      </c>
      <c r="L51996" t="s">
        <v>265694</v>
      </c>
      <c r="M51996" t="s">
        <v>28</v>
      </c>
      <c r="N51996" t="s">
        <v>493</v>
      </c>
      <c r="O51996" t="s">
        <v>20540</v>
      </c>
      <c r="P51996">
        <v>4000000</v>
      </c>
      <c r="Q51996" t="s">
        <v>265695</v>
      </c>
      <c r="R51996" t="s">
        <v>265696</v>
      </c>
      <c r="S51996" t="s">
        <v>265697</v>
      </c>
      <c r="T51996" t="s">
        <v>265698</v>
      </c>
      <c r="U51996" t="s">
        <v>34</v>
      </c>
      <c r="V51996" t="s">
        <v>96</v>
      </c>
      <c r="W51996" t="s">
        <v>97</v>
      </c>
      <c r="X51996" t="s">
        <v>98</v>
      </c>
      <c r="Y51996" t="s">
        <v>98</v>
      </c>
      <c r="Z51996" s="1">
        <v>41315</v>
      </c>
    </row>
    <row r="51997" spans="11:26" x14ac:dyDescent="0.3">
      <c r="K51997" t="s">
        <v>265693</v>
      </c>
      <c r="L51997" t="s">
        <v>265699</v>
      </c>
      <c r="M51997" t="s">
        <v>28</v>
      </c>
      <c r="O51997" t="s">
        <v>37898</v>
      </c>
      <c r="P51997">
        <v>35000000</v>
      </c>
      <c r="Q51997" t="s">
        <v>265700</v>
      </c>
      <c r="R51997" t="s">
        <v>265701</v>
      </c>
      <c r="S51997" t="s">
        <v>265702</v>
      </c>
      <c r="T51997" t="s">
        <v>74</v>
      </c>
      <c r="U51997" t="s">
        <v>34</v>
      </c>
      <c r="V51997" t="s">
        <v>206</v>
      </c>
      <c r="W51997" t="s">
        <v>207</v>
      </c>
      <c r="X51997" t="s">
        <v>208</v>
      </c>
      <c r="Y51997" t="s">
        <v>208</v>
      </c>
    </row>
    <row r="51998" spans="11:26" x14ac:dyDescent="0.3">
      <c r="K51998" t="s">
        <v>265693</v>
      </c>
      <c r="L51998" t="s">
        <v>265703</v>
      </c>
      <c r="M51998" t="s">
        <v>28</v>
      </c>
      <c r="N51998" t="s">
        <v>40</v>
      </c>
      <c r="O51998" s="1">
        <v>40546</v>
      </c>
      <c r="P51998">
        <v>8000000</v>
      </c>
      <c r="Q51998" t="s">
        <v>265704</v>
      </c>
      <c r="R51998" t="s">
        <v>265705</v>
      </c>
      <c r="S51998" t="s">
        <v>265706</v>
      </c>
      <c r="T51998" t="s">
        <v>115</v>
      </c>
      <c r="U51998" t="s">
        <v>34</v>
      </c>
      <c r="V51998" t="s">
        <v>46</v>
      </c>
      <c r="W51998" t="s">
        <v>1081</v>
      </c>
      <c r="X51998" t="s">
        <v>1082</v>
      </c>
      <c r="Y51998" t="s">
        <v>17434</v>
      </c>
      <c r="Z51998" s="1">
        <v>39083</v>
      </c>
    </row>
    <row r="51999" spans="11:26" x14ac:dyDescent="0.3">
      <c r="K51999" t="s">
        <v>265693</v>
      </c>
      <c r="L51999" t="s">
        <v>265707</v>
      </c>
      <c r="M51999" t="s">
        <v>28</v>
      </c>
      <c r="O51999" t="s">
        <v>3345</v>
      </c>
      <c r="P51999">
        <v>20002285</v>
      </c>
      <c r="Q51999" t="s">
        <v>265708</v>
      </c>
      <c r="R51999" t="s">
        <v>265709</v>
      </c>
      <c r="S51999" t="s">
        <v>265710</v>
      </c>
      <c r="T51999" t="s">
        <v>265711</v>
      </c>
      <c r="U51999" t="s">
        <v>34</v>
      </c>
      <c r="V51999" t="s">
        <v>46</v>
      </c>
      <c r="W51999" t="s">
        <v>106</v>
      </c>
      <c r="X51999" t="s">
        <v>107</v>
      </c>
      <c r="Y51999" t="s">
        <v>116</v>
      </c>
    </row>
    <row r="52000" spans="11:26" x14ac:dyDescent="0.3">
      <c r="K52000" t="s">
        <v>265693</v>
      </c>
      <c r="L52000" t="s">
        <v>265712</v>
      </c>
      <c r="M52000" t="s">
        <v>28</v>
      </c>
      <c r="N52000" t="s">
        <v>29</v>
      </c>
      <c r="O52000" s="1">
        <v>40730</v>
      </c>
      <c r="P52000">
        <v>5000000</v>
      </c>
      <c r="Q52000" t="s">
        <v>265713</v>
      </c>
      <c r="R52000" t="s">
        <v>265714</v>
      </c>
      <c r="S52000" t="s">
        <v>265715</v>
      </c>
      <c r="T52000" t="s">
        <v>74</v>
      </c>
      <c r="U52000" t="s">
        <v>178</v>
      </c>
      <c r="V52000" t="s">
        <v>46</v>
      </c>
      <c r="W52000" t="s">
        <v>106</v>
      </c>
      <c r="X52000" t="s">
        <v>107</v>
      </c>
      <c r="Y52000" t="s">
        <v>116</v>
      </c>
      <c r="Z52000" s="1">
        <v>36892</v>
      </c>
    </row>
    <row r="52001" spans="11:26" x14ac:dyDescent="0.3">
      <c r="K52001" t="s">
        <v>265716</v>
      </c>
      <c r="L52001" t="s">
        <v>265717</v>
      </c>
      <c r="M52001" t="s">
        <v>52</v>
      </c>
      <c r="O52001" s="1">
        <v>41913</v>
      </c>
      <c r="P52001">
        <v>0</v>
      </c>
      <c r="Q52001" t="s">
        <v>265718</v>
      </c>
      <c r="R52001" t="s">
        <v>265719</v>
      </c>
      <c r="S52001" t="s">
        <v>265720</v>
      </c>
      <c r="U52001" t="s">
        <v>34</v>
      </c>
    </row>
    <row r="52002" spans="11:26" x14ac:dyDescent="0.3">
      <c r="K52002" t="s">
        <v>265721</v>
      </c>
      <c r="L52002" t="s">
        <v>265722</v>
      </c>
      <c r="M52002" t="s">
        <v>28</v>
      </c>
      <c r="O52002" s="1">
        <v>37744</v>
      </c>
      <c r="P52002">
        <v>4300000</v>
      </c>
      <c r="Q52002" t="s">
        <v>265723</v>
      </c>
      <c r="R52002" t="s">
        <v>265724</v>
      </c>
      <c r="S52002" t="s">
        <v>265725</v>
      </c>
      <c r="U52002" t="s">
        <v>178</v>
      </c>
      <c r="V52002" t="s">
        <v>46</v>
      </c>
      <c r="W52002" t="s">
        <v>106</v>
      </c>
      <c r="X52002" t="s">
        <v>107</v>
      </c>
      <c r="Y52002" t="s">
        <v>2394</v>
      </c>
    </row>
    <row r="52003" spans="11:26" x14ac:dyDescent="0.3">
      <c r="K52003" t="s">
        <v>265726</v>
      </c>
      <c r="L52003" t="s">
        <v>265727</v>
      </c>
      <c r="M52003" t="s">
        <v>233</v>
      </c>
      <c r="O52003" s="1">
        <v>41342</v>
      </c>
      <c r="P52003">
        <v>65000000</v>
      </c>
      <c r="Q52003" t="s">
        <v>265728</v>
      </c>
      <c r="R52003" t="s">
        <v>265729</v>
      </c>
      <c r="S52003" t="s">
        <v>265730</v>
      </c>
      <c r="T52003" t="s">
        <v>265731</v>
      </c>
      <c r="U52003" t="s">
        <v>34</v>
      </c>
      <c r="V52003" t="s">
        <v>46</v>
      </c>
      <c r="W52003" t="s">
        <v>260</v>
      </c>
      <c r="X52003" t="s">
        <v>402</v>
      </c>
      <c r="Y52003" t="s">
        <v>402</v>
      </c>
      <c r="Z52003" s="1">
        <v>37987</v>
      </c>
    </row>
    <row r="52004" spans="11:26" x14ac:dyDescent="0.3">
      <c r="K52004" t="s">
        <v>265726</v>
      </c>
      <c r="L52004" t="s">
        <v>265732</v>
      </c>
      <c r="M52004" t="s">
        <v>28</v>
      </c>
      <c r="N52004" t="s">
        <v>40</v>
      </c>
      <c r="O52004" s="1">
        <v>40667</v>
      </c>
      <c r="P52004">
        <v>18000000</v>
      </c>
      <c r="Q52004" t="s">
        <v>265733</v>
      </c>
      <c r="R52004" t="s">
        <v>265734</v>
      </c>
      <c r="S52004" t="s">
        <v>265735</v>
      </c>
      <c r="T52004" t="s">
        <v>2393</v>
      </c>
      <c r="U52004" t="s">
        <v>345</v>
      </c>
      <c r="V52004" t="s">
        <v>46</v>
      </c>
      <c r="W52004" t="s">
        <v>717</v>
      </c>
      <c r="X52004" t="s">
        <v>11284</v>
      </c>
      <c r="Y52004" t="s">
        <v>88645</v>
      </c>
      <c r="Z52004" s="1">
        <v>36161</v>
      </c>
    </row>
    <row r="52005" spans="11:26" x14ac:dyDescent="0.3">
      <c r="K52005" t="s">
        <v>265736</v>
      </c>
      <c r="L52005" t="s">
        <v>265737</v>
      </c>
      <c r="M52005" t="s">
        <v>28</v>
      </c>
      <c r="N52005" t="s">
        <v>40</v>
      </c>
      <c r="O52005" s="1">
        <v>41642</v>
      </c>
      <c r="P52005">
        <v>20000000</v>
      </c>
      <c r="Q52005" t="s">
        <v>265738</v>
      </c>
      <c r="R52005" t="s">
        <v>265739</v>
      </c>
      <c r="T52005" t="s">
        <v>265740</v>
      </c>
      <c r="U52005" t="s">
        <v>345</v>
      </c>
      <c r="Z52005" s="1">
        <v>40179</v>
      </c>
    </row>
    <row r="52006" spans="11:26" x14ac:dyDescent="0.3">
      <c r="K52006" t="s">
        <v>265736</v>
      </c>
      <c r="L52006" t="s">
        <v>265741</v>
      </c>
      <c r="M52006" t="s">
        <v>28</v>
      </c>
      <c r="N52006" t="s">
        <v>40</v>
      </c>
      <c r="O52006" s="1">
        <v>41640</v>
      </c>
      <c r="P52006">
        <v>1647446</v>
      </c>
      <c r="Q52006" t="s">
        <v>265742</v>
      </c>
      <c r="R52006" t="s">
        <v>265743</v>
      </c>
      <c r="S52006" t="s">
        <v>265744</v>
      </c>
      <c r="T52006" t="s">
        <v>265745</v>
      </c>
      <c r="U52006" t="s">
        <v>34</v>
      </c>
      <c r="V52006" t="s">
        <v>46</v>
      </c>
      <c r="W52006" t="s">
        <v>142</v>
      </c>
      <c r="X52006" t="s">
        <v>6059</v>
      </c>
      <c r="Y52006" t="s">
        <v>6059</v>
      </c>
      <c r="Z52006" s="1">
        <v>39814</v>
      </c>
    </row>
    <row r="52007" spans="11:26" x14ac:dyDescent="0.3">
      <c r="K52007" t="s">
        <v>265746</v>
      </c>
      <c r="L52007" t="s">
        <v>265747</v>
      </c>
      <c r="M52007" t="s">
        <v>28</v>
      </c>
      <c r="N52007" t="s">
        <v>29</v>
      </c>
      <c r="O52007" t="s">
        <v>132048</v>
      </c>
      <c r="P52007">
        <v>4500000</v>
      </c>
      <c r="Q52007" t="s">
        <v>265748</v>
      </c>
      <c r="R52007" t="s">
        <v>265749</v>
      </c>
      <c r="S52007" t="s">
        <v>265750</v>
      </c>
      <c r="T52007" t="s">
        <v>241620</v>
      </c>
      <c r="U52007" t="s">
        <v>34</v>
      </c>
      <c r="V52007" t="s">
        <v>46</v>
      </c>
      <c r="W52007" t="s">
        <v>142</v>
      </c>
      <c r="X52007" t="s">
        <v>6059</v>
      </c>
      <c r="Y52007" t="s">
        <v>6059</v>
      </c>
      <c r="Z52007" s="1">
        <v>41275</v>
      </c>
    </row>
    <row r="52008" spans="11:26" x14ac:dyDescent="0.3">
      <c r="K52008" t="s">
        <v>265751</v>
      </c>
      <c r="L52008" t="s">
        <v>265752</v>
      </c>
      <c r="M52008" t="s">
        <v>28</v>
      </c>
      <c r="O52008" s="1">
        <v>40675</v>
      </c>
      <c r="P52008">
        <v>1900000</v>
      </c>
      <c r="Q52008" t="s">
        <v>265753</v>
      </c>
      <c r="R52008" t="s">
        <v>265754</v>
      </c>
      <c r="S52008" t="s">
        <v>265755</v>
      </c>
      <c r="T52008" t="s">
        <v>265756</v>
      </c>
      <c r="U52008" t="s">
        <v>178</v>
      </c>
      <c r="V52008" t="s">
        <v>46</v>
      </c>
      <c r="W52008" t="s">
        <v>106</v>
      </c>
      <c r="X52008" t="s">
        <v>107</v>
      </c>
      <c r="Y52008" t="s">
        <v>1882</v>
      </c>
      <c r="Z52008" s="1">
        <v>38353</v>
      </c>
    </row>
    <row r="52009" spans="11:26" x14ac:dyDescent="0.3">
      <c r="K52009" t="s">
        <v>265757</v>
      </c>
      <c r="L52009" t="s">
        <v>265758</v>
      </c>
      <c r="M52009" t="s">
        <v>52</v>
      </c>
      <c r="O52009" s="1">
        <v>42283</v>
      </c>
      <c r="P52009">
        <v>1000000</v>
      </c>
      <c r="Q52009" t="s">
        <v>265759</v>
      </c>
      <c r="R52009" t="s">
        <v>265760</v>
      </c>
      <c r="S52009" t="s">
        <v>265761</v>
      </c>
      <c r="T52009" t="s">
        <v>45437</v>
      </c>
      <c r="U52009" t="s">
        <v>34</v>
      </c>
      <c r="V52009" t="s">
        <v>46</v>
      </c>
      <c r="W52009" t="s">
        <v>13116</v>
      </c>
      <c r="X52009" t="s">
        <v>42030</v>
      </c>
      <c r="Y52009" t="s">
        <v>529</v>
      </c>
      <c r="Z52009" s="1">
        <v>39083</v>
      </c>
    </row>
    <row r="52010" spans="11:26" x14ac:dyDescent="0.3">
      <c r="K52010" t="s">
        <v>265762</v>
      </c>
      <c r="L52010" t="s">
        <v>265763</v>
      </c>
      <c r="M52010" t="s">
        <v>52</v>
      </c>
      <c r="O52010" t="s">
        <v>8604</v>
      </c>
      <c r="P52010">
        <v>300000</v>
      </c>
      <c r="Q52010" t="s">
        <v>265764</v>
      </c>
      <c r="R52010" t="s">
        <v>265765</v>
      </c>
      <c r="S52010" t="s">
        <v>265766</v>
      </c>
      <c r="T52010" t="s">
        <v>265767</v>
      </c>
      <c r="U52010" t="s">
        <v>34</v>
      </c>
      <c r="V52010" t="s">
        <v>46</v>
      </c>
      <c r="W52010" t="s">
        <v>1369</v>
      </c>
      <c r="X52010" t="s">
        <v>1370</v>
      </c>
      <c r="Y52010" t="s">
        <v>1371</v>
      </c>
      <c r="Z52010" s="1">
        <v>42005</v>
      </c>
    </row>
    <row r="52011" spans="11:26" x14ac:dyDescent="0.3">
      <c r="K52011" t="s">
        <v>265768</v>
      </c>
      <c r="L52011" t="s">
        <v>265769</v>
      </c>
      <c r="M52011" t="s">
        <v>52</v>
      </c>
      <c r="O52011" t="s">
        <v>14860</v>
      </c>
      <c r="P52011">
        <v>500000</v>
      </c>
      <c r="Q52011" t="s">
        <v>265770</v>
      </c>
      <c r="R52011" t="s">
        <v>265771</v>
      </c>
      <c r="S52011" t="s">
        <v>265772</v>
      </c>
      <c r="T52011" t="s">
        <v>64</v>
      </c>
      <c r="U52011" t="s">
        <v>34</v>
      </c>
      <c r="V52011" t="s">
        <v>46</v>
      </c>
      <c r="W52011" t="s">
        <v>75</v>
      </c>
      <c r="X52011" t="s">
        <v>464</v>
      </c>
      <c r="Y52011" t="s">
        <v>464</v>
      </c>
      <c r="Z52011" s="1">
        <v>36892</v>
      </c>
    </row>
    <row r="52012" spans="11:26" x14ac:dyDescent="0.3">
      <c r="K52012" t="s">
        <v>265768</v>
      </c>
      <c r="L52012" t="s">
        <v>265773</v>
      </c>
      <c r="M52012" t="s">
        <v>256</v>
      </c>
      <c r="O52012" t="s">
        <v>2092</v>
      </c>
      <c r="P52012">
        <v>145000</v>
      </c>
      <c r="Q52012" t="s">
        <v>265774</v>
      </c>
      <c r="R52012" t="s">
        <v>265775</v>
      </c>
      <c r="S52012" t="s">
        <v>265776</v>
      </c>
      <c r="T52012" t="s">
        <v>2364</v>
      </c>
      <c r="U52012" t="s">
        <v>34</v>
      </c>
      <c r="V52012" t="s">
        <v>46</v>
      </c>
      <c r="W52012" t="s">
        <v>106</v>
      </c>
      <c r="X52012" t="s">
        <v>107</v>
      </c>
      <c r="Y52012" t="s">
        <v>1016</v>
      </c>
    </row>
    <row r="52013" spans="11:26" x14ac:dyDescent="0.3">
      <c r="K52013" t="s">
        <v>265768</v>
      </c>
      <c r="L52013" t="s">
        <v>265777</v>
      </c>
      <c r="M52013" t="s">
        <v>28</v>
      </c>
      <c r="N52013" t="s">
        <v>40</v>
      </c>
      <c r="O52013" t="s">
        <v>8730</v>
      </c>
      <c r="P52013">
        <v>1200000</v>
      </c>
      <c r="Q52013" t="s">
        <v>265778</v>
      </c>
      <c r="R52013" t="s">
        <v>265779</v>
      </c>
      <c r="S52013" t="s">
        <v>265780</v>
      </c>
      <c r="T52013" t="s">
        <v>204954</v>
      </c>
      <c r="U52013" t="s">
        <v>34</v>
      </c>
      <c r="V52013" t="s">
        <v>46</v>
      </c>
      <c r="W52013" t="s">
        <v>1731</v>
      </c>
      <c r="X52013" t="s">
        <v>1768</v>
      </c>
      <c r="Y52013" t="s">
        <v>1768</v>
      </c>
    </row>
    <row r="52014" spans="11:26" x14ac:dyDescent="0.3">
      <c r="K52014" t="s">
        <v>265768</v>
      </c>
      <c r="L52014" t="s">
        <v>265781</v>
      </c>
      <c r="M52014" t="s">
        <v>52</v>
      </c>
      <c r="O52014" s="1">
        <v>41642</v>
      </c>
      <c r="P52014">
        <v>1300000</v>
      </c>
      <c r="Q52014" t="s">
        <v>265782</v>
      </c>
      <c r="R52014" t="s">
        <v>265783</v>
      </c>
      <c r="S52014" t="s">
        <v>265784</v>
      </c>
      <c r="T52014" t="s">
        <v>265785</v>
      </c>
      <c r="U52014" t="s">
        <v>34</v>
      </c>
      <c r="V52014" t="s">
        <v>46</v>
      </c>
      <c r="W52014" t="s">
        <v>106</v>
      </c>
      <c r="X52014" t="s">
        <v>107</v>
      </c>
      <c r="Y52014" t="s">
        <v>396</v>
      </c>
      <c r="Z52014" t="s">
        <v>49519</v>
      </c>
    </row>
    <row r="52015" spans="11:26" x14ac:dyDescent="0.3">
      <c r="K52015" t="s">
        <v>265768</v>
      </c>
      <c r="L52015" t="s">
        <v>265786</v>
      </c>
      <c r="M52015" t="s">
        <v>324</v>
      </c>
      <c r="O52015" t="s">
        <v>1692</v>
      </c>
      <c r="P52015">
        <v>150000</v>
      </c>
      <c r="Q52015" t="s">
        <v>265787</v>
      </c>
      <c r="R52015" t="s">
        <v>265788</v>
      </c>
      <c r="S52015" t="s">
        <v>265789</v>
      </c>
      <c r="T52015" t="s">
        <v>95</v>
      </c>
      <c r="U52015" t="s">
        <v>34</v>
      </c>
      <c r="V52015" t="s">
        <v>46</v>
      </c>
      <c r="W52015" t="s">
        <v>1369</v>
      </c>
      <c r="X52015" t="s">
        <v>1370</v>
      </c>
      <c r="Y52015" t="s">
        <v>1371</v>
      </c>
      <c r="Z52015" s="1">
        <v>40544</v>
      </c>
    </row>
    <row r="52016" spans="11:26" x14ac:dyDescent="0.3">
      <c r="K52016" t="s">
        <v>265768</v>
      </c>
      <c r="L52016" t="s">
        <v>265790</v>
      </c>
      <c r="M52016" t="s">
        <v>52</v>
      </c>
      <c r="O52016" s="1">
        <v>40944</v>
      </c>
      <c r="Q52016" t="s">
        <v>265791</v>
      </c>
      <c r="R52016" t="s">
        <v>265792</v>
      </c>
      <c r="S52016" t="s">
        <v>265793</v>
      </c>
      <c r="T52016" t="s">
        <v>2364</v>
      </c>
      <c r="U52016" t="s">
        <v>34</v>
      </c>
      <c r="V52016" t="s">
        <v>1174</v>
      </c>
      <c r="W52016">
        <v>5</v>
      </c>
      <c r="X52016" t="s">
        <v>1175</v>
      </c>
      <c r="Y52016" t="s">
        <v>18038</v>
      </c>
    </row>
    <row r="52017" spans="11:26" x14ac:dyDescent="0.3">
      <c r="K52017" t="s">
        <v>265794</v>
      </c>
      <c r="L52017" t="s">
        <v>265795</v>
      </c>
      <c r="M52017" t="s">
        <v>52</v>
      </c>
      <c r="O52017" s="1">
        <v>41953</v>
      </c>
      <c r="Q52017" t="s">
        <v>265796</v>
      </c>
      <c r="R52017" t="s">
        <v>265797</v>
      </c>
      <c r="U52017" t="s">
        <v>34</v>
      </c>
      <c r="V52017" t="s">
        <v>46</v>
      </c>
      <c r="W52017" t="s">
        <v>2307</v>
      </c>
      <c r="X52017" t="s">
        <v>2308</v>
      </c>
      <c r="Y52017" t="s">
        <v>5206</v>
      </c>
    </row>
    <row r="52018" spans="11:26" x14ac:dyDescent="0.3">
      <c r="K52018" t="s">
        <v>265798</v>
      </c>
      <c r="L52018" t="s">
        <v>265799</v>
      </c>
      <c r="M52018" t="s">
        <v>91</v>
      </c>
      <c r="O52018" t="s">
        <v>3550</v>
      </c>
      <c r="P52018">
        <v>1000000</v>
      </c>
      <c r="Q52018" t="s">
        <v>265800</v>
      </c>
      <c r="R52018" t="s">
        <v>265801</v>
      </c>
      <c r="S52018" t="s">
        <v>265802</v>
      </c>
      <c r="T52018" t="s">
        <v>265803</v>
      </c>
      <c r="U52018" t="s">
        <v>34</v>
      </c>
      <c r="V52018" t="s">
        <v>46</v>
      </c>
      <c r="W52018" t="s">
        <v>167</v>
      </c>
      <c r="X52018" t="s">
        <v>168</v>
      </c>
      <c r="Y52018" t="s">
        <v>169</v>
      </c>
      <c r="Z52018" s="1">
        <v>41281</v>
      </c>
    </row>
    <row r="52019" spans="11:26" x14ac:dyDescent="0.3">
      <c r="K52019" t="s">
        <v>265798</v>
      </c>
      <c r="L52019" t="s">
        <v>265804</v>
      </c>
      <c r="M52019" t="s">
        <v>91</v>
      </c>
      <c r="O52019" s="1">
        <v>41648</v>
      </c>
      <c r="P52019">
        <v>500000</v>
      </c>
      <c r="Q52019" t="s">
        <v>265805</v>
      </c>
      <c r="R52019" t="s">
        <v>265806</v>
      </c>
      <c r="S52019" t="s">
        <v>265807</v>
      </c>
      <c r="T52019" t="s">
        <v>5540</v>
      </c>
      <c r="U52019" t="s">
        <v>34</v>
      </c>
      <c r="V52019" t="s">
        <v>1816</v>
      </c>
      <c r="W52019">
        <v>10</v>
      </c>
      <c r="X52019" t="s">
        <v>17139</v>
      </c>
      <c r="Y52019" t="s">
        <v>265808</v>
      </c>
      <c r="Z52019" s="1">
        <v>40179</v>
      </c>
    </row>
    <row r="52020" spans="11:26" x14ac:dyDescent="0.3">
      <c r="K52020" t="s">
        <v>265798</v>
      </c>
      <c r="L52020" t="s">
        <v>265809</v>
      </c>
      <c r="M52020" t="s">
        <v>91</v>
      </c>
      <c r="O52020" t="s">
        <v>52916</v>
      </c>
      <c r="P52020">
        <v>500000</v>
      </c>
      <c r="Q52020" t="s">
        <v>265810</v>
      </c>
      <c r="R52020" t="s">
        <v>265811</v>
      </c>
      <c r="S52020" t="s">
        <v>265812</v>
      </c>
      <c r="T52020" t="s">
        <v>74</v>
      </c>
      <c r="U52020" t="s">
        <v>345</v>
      </c>
      <c r="V52020" t="s">
        <v>819</v>
      </c>
      <c r="W52020">
        <v>12</v>
      </c>
      <c r="X52020" t="s">
        <v>43433</v>
      </c>
      <c r="Y52020" t="s">
        <v>43433</v>
      </c>
      <c r="Z52020" s="1">
        <v>30317</v>
      </c>
    </row>
    <row r="52021" spans="11:26" x14ac:dyDescent="0.3">
      <c r="K52021" t="s">
        <v>265813</v>
      </c>
      <c r="L52021" t="s">
        <v>265814</v>
      </c>
      <c r="M52021" t="s">
        <v>233</v>
      </c>
      <c r="O52021" t="s">
        <v>19304</v>
      </c>
      <c r="P52021">
        <v>4350999</v>
      </c>
      <c r="Q52021" t="s">
        <v>265815</v>
      </c>
      <c r="R52021" t="s">
        <v>265816</v>
      </c>
      <c r="S52021" t="s">
        <v>265817</v>
      </c>
      <c r="T52021" t="s">
        <v>265818</v>
      </c>
      <c r="U52021" t="s">
        <v>178</v>
      </c>
      <c r="V52021" t="s">
        <v>669</v>
      </c>
      <c r="W52021">
        <v>40</v>
      </c>
      <c r="X52021" t="s">
        <v>1673</v>
      </c>
      <c r="Y52021" t="s">
        <v>1673</v>
      </c>
      <c r="Z52021" s="1">
        <v>36900</v>
      </c>
    </row>
    <row r="52022" spans="11:26" x14ac:dyDescent="0.3">
      <c r="K52022" t="s">
        <v>265819</v>
      </c>
      <c r="L52022" t="s">
        <v>265820</v>
      </c>
      <c r="M52022" t="s">
        <v>749</v>
      </c>
      <c r="O52022" s="1">
        <v>41767</v>
      </c>
      <c r="P52022">
        <v>7400000</v>
      </c>
      <c r="Q52022" t="s">
        <v>265821</v>
      </c>
      <c r="R52022" t="s">
        <v>265822</v>
      </c>
      <c r="S52022" t="s">
        <v>265823</v>
      </c>
      <c r="T52022" t="s">
        <v>85</v>
      </c>
      <c r="U52022" t="s">
        <v>345</v>
      </c>
      <c r="V52022" t="s">
        <v>46</v>
      </c>
      <c r="W52022" t="s">
        <v>106</v>
      </c>
      <c r="X52022" t="s">
        <v>151</v>
      </c>
      <c r="Y52022" t="s">
        <v>11256</v>
      </c>
      <c r="Z52022" s="1">
        <v>38718</v>
      </c>
    </row>
    <row r="52023" spans="11:26" x14ac:dyDescent="0.3">
      <c r="K52023" t="s">
        <v>265824</v>
      </c>
      <c r="L52023" t="s">
        <v>265825</v>
      </c>
      <c r="M52023" t="s">
        <v>28</v>
      </c>
      <c r="N52023" t="s">
        <v>40</v>
      </c>
      <c r="O52023" s="1">
        <v>39455</v>
      </c>
      <c r="P52023">
        <v>4000000</v>
      </c>
      <c r="Q52023" t="s">
        <v>265826</v>
      </c>
      <c r="R52023" t="s">
        <v>265827</v>
      </c>
      <c r="S52023" t="s">
        <v>265828</v>
      </c>
      <c r="T52023" t="s">
        <v>2393</v>
      </c>
      <c r="U52023" t="s">
        <v>34</v>
      </c>
      <c r="V52023" t="s">
        <v>206</v>
      </c>
      <c r="W52023" t="s">
        <v>207</v>
      </c>
      <c r="X52023" t="s">
        <v>208</v>
      </c>
      <c r="Y52023" t="s">
        <v>208</v>
      </c>
      <c r="Z52023" s="1">
        <v>40544</v>
      </c>
    </row>
    <row r="52024" spans="11:26" x14ac:dyDescent="0.3">
      <c r="K52024" t="s">
        <v>265824</v>
      </c>
      <c r="L52024" t="s">
        <v>265829</v>
      </c>
      <c r="M52024" t="s">
        <v>28</v>
      </c>
      <c r="N52024" t="s">
        <v>29</v>
      </c>
      <c r="O52024" t="s">
        <v>43300</v>
      </c>
      <c r="P52024">
        <v>20000000</v>
      </c>
      <c r="Q52024" t="s">
        <v>265830</v>
      </c>
      <c r="R52024" t="s">
        <v>265831</v>
      </c>
      <c r="S52024" t="s">
        <v>265832</v>
      </c>
      <c r="T52024" t="s">
        <v>265833</v>
      </c>
      <c r="U52024" t="s">
        <v>34</v>
      </c>
      <c r="V52024" t="s">
        <v>368</v>
      </c>
      <c r="W52024">
        <v>2</v>
      </c>
      <c r="X52024" t="s">
        <v>8181</v>
      </c>
      <c r="Y52024" t="s">
        <v>227805</v>
      </c>
      <c r="Z52024" s="1">
        <v>41275</v>
      </c>
    </row>
    <row r="52025" spans="11:26" x14ac:dyDescent="0.3">
      <c r="K52025" t="s">
        <v>265824</v>
      </c>
      <c r="L52025" t="s">
        <v>265834</v>
      </c>
      <c r="M52025" t="s">
        <v>28</v>
      </c>
      <c r="N52025" t="s">
        <v>493</v>
      </c>
      <c r="O52025" s="1">
        <v>40553</v>
      </c>
      <c r="P52025">
        <v>100000000</v>
      </c>
      <c r="Q52025" t="s">
        <v>265835</v>
      </c>
      <c r="R52025" t="s">
        <v>265836</v>
      </c>
      <c r="S52025" t="s">
        <v>265837</v>
      </c>
      <c r="T52025" t="s">
        <v>2126</v>
      </c>
      <c r="U52025" t="s">
        <v>34</v>
      </c>
      <c r="V52025" t="s">
        <v>46</v>
      </c>
      <c r="W52025" t="s">
        <v>167</v>
      </c>
      <c r="X52025" t="s">
        <v>1166</v>
      </c>
      <c r="Y52025" t="s">
        <v>129348</v>
      </c>
    </row>
    <row r="52026" spans="11:26" x14ac:dyDescent="0.3">
      <c r="K52026" t="s">
        <v>265838</v>
      </c>
      <c r="L52026" t="s">
        <v>265839</v>
      </c>
      <c r="M52026" t="s">
        <v>324</v>
      </c>
      <c r="O52026" t="s">
        <v>2813</v>
      </c>
      <c r="P52026">
        <v>34000000</v>
      </c>
      <c r="Q52026" t="s">
        <v>265840</v>
      </c>
      <c r="R52026" t="s">
        <v>265841</v>
      </c>
      <c r="S52026" t="s">
        <v>265842</v>
      </c>
      <c r="T52026" t="s">
        <v>265843</v>
      </c>
      <c r="U52026" t="s">
        <v>34</v>
      </c>
      <c r="V52026" t="s">
        <v>800</v>
      </c>
      <c r="X52026" t="s">
        <v>801</v>
      </c>
      <c r="Y52026" t="s">
        <v>801</v>
      </c>
      <c r="Z52026" s="1">
        <v>41647</v>
      </c>
    </row>
    <row r="52027" spans="11:26" x14ac:dyDescent="0.3">
      <c r="K52027" t="s">
        <v>265844</v>
      </c>
      <c r="L52027" t="s">
        <v>265845</v>
      </c>
      <c r="M52027" t="s">
        <v>28</v>
      </c>
      <c r="N52027" t="s">
        <v>40</v>
      </c>
      <c r="O52027" t="s">
        <v>9717</v>
      </c>
      <c r="P52027">
        <v>4000000</v>
      </c>
      <c r="Q52027" t="s">
        <v>265846</v>
      </c>
      <c r="R52027" t="s">
        <v>265847</v>
      </c>
      <c r="S52027" t="s">
        <v>265848</v>
      </c>
      <c r="T52027" t="s">
        <v>2196</v>
      </c>
      <c r="U52027" t="s">
        <v>34</v>
      </c>
      <c r="V52027" t="s">
        <v>46</v>
      </c>
      <c r="W52027" t="s">
        <v>717</v>
      </c>
      <c r="X52027" t="s">
        <v>10297</v>
      </c>
      <c r="Y52027" t="s">
        <v>10297</v>
      </c>
      <c r="Z52027" s="1">
        <v>39845</v>
      </c>
    </row>
    <row r="52028" spans="11:26" x14ac:dyDescent="0.3">
      <c r="K52028" t="s">
        <v>265844</v>
      </c>
      <c r="L52028" t="s">
        <v>265849</v>
      </c>
      <c r="M52028" t="s">
        <v>28</v>
      </c>
      <c r="N52028" t="s">
        <v>40</v>
      </c>
      <c r="O52028" t="s">
        <v>40806</v>
      </c>
      <c r="P52028">
        <v>5000000</v>
      </c>
      <c r="Q52028" t="s">
        <v>265850</v>
      </c>
      <c r="R52028" t="s">
        <v>265851</v>
      </c>
      <c r="S52028" t="s">
        <v>265852</v>
      </c>
      <c r="T52028" t="s">
        <v>265853</v>
      </c>
      <c r="U52028" t="s">
        <v>178</v>
      </c>
      <c r="V52028" t="s">
        <v>46</v>
      </c>
      <c r="W52028" t="s">
        <v>106</v>
      </c>
      <c r="X52028" t="s">
        <v>107</v>
      </c>
      <c r="Y52028" t="s">
        <v>41364</v>
      </c>
    </row>
    <row r="52029" spans="11:26" x14ac:dyDescent="0.3">
      <c r="K52029" t="s">
        <v>265844</v>
      </c>
      <c r="L52029" t="s">
        <v>265854</v>
      </c>
      <c r="M52029" t="s">
        <v>52</v>
      </c>
      <c r="O52029" t="s">
        <v>13139</v>
      </c>
      <c r="P52029">
        <v>800000</v>
      </c>
      <c r="Q52029" t="s">
        <v>265855</v>
      </c>
      <c r="R52029" t="s">
        <v>265856</v>
      </c>
      <c r="S52029" t="s">
        <v>265857</v>
      </c>
      <c r="T52029" t="s">
        <v>746</v>
      </c>
      <c r="U52029" t="s">
        <v>34</v>
      </c>
      <c r="V52029" t="s">
        <v>46</v>
      </c>
      <c r="W52029" t="s">
        <v>167</v>
      </c>
      <c r="X52029" t="s">
        <v>168</v>
      </c>
      <c r="Y52029" t="s">
        <v>169</v>
      </c>
      <c r="Z52029" s="1">
        <v>41275</v>
      </c>
    </row>
    <row r="52030" spans="11:26" x14ac:dyDescent="0.3">
      <c r="K52030" t="s">
        <v>265858</v>
      </c>
      <c r="L52030" t="s">
        <v>265859</v>
      </c>
      <c r="M52030" t="s">
        <v>52</v>
      </c>
      <c r="O52030" t="s">
        <v>7077</v>
      </c>
      <c r="P52030">
        <v>900000</v>
      </c>
      <c r="Q52030" t="s">
        <v>265860</v>
      </c>
      <c r="R52030" t="s">
        <v>265861</v>
      </c>
      <c r="S52030" t="s">
        <v>265862</v>
      </c>
      <c r="T52030" t="s">
        <v>85</v>
      </c>
      <c r="U52030" t="s">
        <v>34</v>
      </c>
      <c r="V52030" t="s">
        <v>86</v>
      </c>
      <c r="X52030" t="s">
        <v>265863</v>
      </c>
      <c r="Y52030" t="s">
        <v>265863</v>
      </c>
      <c r="Z52030" s="1">
        <v>39453</v>
      </c>
    </row>
    <row r="52031" spans="11:26" x14ac:dyDescent="0.3">
      <c r="K52031" t="s">
        <v>265858</v>
      </c>
      <c r="L52031" t="s">
        <v>265864</v>
      </c>
      <c r="M52031" t="s">
        <v>52</v>
      </c>
      <c r="O52031" s="1">
        <v>41430</v>
      </c>
      <c r="Q52031" t="s">
        <v>265865</v>
      </c>
      <c r="R52031" t="s">
        <v>265866</v>
      </c>
      <c r="S52031" t="s">
        <v>265867</v>
      </c>
      <c r="T52031" t="s">
        <v>265868</v>
      </c>
      <c r="U52031" t="s">
        <v>34</v>
      </c>
      <c r="V52031" t="s">
        <v>206</v>
      </c>
      <c r="W52031" t="s">
        <v>207</v>
      </c>
      <c r="X52031" t="s">
        <v>208</v>
      </c>
      <c r="Y52031" t="s">
        <v>208</v>
      </c>
      <c r="Z52031" s="1">
        <v>40550</v>
      </c>
    </row>
    <row r="52032" spans="11:26" x14ac:dyDescent="0.3">
      <c r="K52032" t="s">
        <v>265869</v>
      </c>
      <c r="L52032" t="s">
        <v>265870</v>
      </c>
      <c r="M52032" t="s">
        <v>28</v>
      </c>
      <c r="O52032" t="s">
        <v>28888</v>
      </c>
      <c r="P52032">
        <v>2250000</v>
      </c>
      <c r="Q52032" t="s">
        <v>265871</v>
      </c>
      <c r="R52032" t="s">
        <v>265872</v>
      </c>
      <c r="S52032" t="s">
        <v>265873</v>
      </c>
      <c r="T52032" t="s">
        <v>124</v>
      </c>
      <c r="U52032" t="s">
        <v>34</v>
      </c>
      <c r="V52032" t="s">
        <v>46</v>
      </c>
      <c r="W52032" t="s">
        <v>106</v>
      </c>
      <c r="X52032" t="s">
        <v>107</v>
      </c>
      <c r="Y52032" t="s">
        <v>116</v>
      </c>
      <c r="Z52032" s="1">
        <v>41277</v>
      </c>
    </row>
    <row r="52033" spans="11:26" x14ac:dyDescent="0.3">
      <c r="K52033" t="s">
        <v>265874</v>
      </c>
      <c r="L52033" t="s">
        <v>265875</v>
      </c>
      <c r="M52033" t="s">
        <v>28</v>
      </c>
      <c r="N52033" t="s">
        <v>29</v>
      </c>
      <c r="O52033" s="1">
        <v>39364</v>
      </c>
      <c r="P52033">
        <v>36800000</v>
      </c>
      <c r="Q52033" t="s">
        <v>265876</v>
      </c>
      <c r="R52033" t="s">
        <v>265877</v>
      </c>
      <c r="S52033" t="s">
        <v>265878</v>
      </c>
      <c r="T52033" t="s">
        <v>74</v>
      </c>
      <c r="U52033" t="s">
        <v>345</v>
      </c>
      <c r="V52033" t="s">
        <v>46</v>
      </c>
      <c r="W52033" t="s">
        <v>881</v>
      </c>
      <c r="X52033" t="s">
        <v>882</v>
      </c>
      <c r="Y52033" t="s">
        <v>883</v>
      </c>
      <c r="Z52033" s="1">
        <v>40640</v>
      </c>
    </row>
    <row r="52034" spans="11:26" x14ac:dyDescent="0.3">
      <c r="K52034" t="s">
        <v>265874</v>
      </c>
      <c r="L52034" t="s">
        <v>265879</v>
      </c>
      <c r="M52034" t="s">
        <v>256</v>
      </c>
      <c r="O52034" s="1">
        <v>39692</v>
      </c>
      <c r="P52034">
        <v>10000000</v>
      </c>
      <c r="Q52034" t="s">
        <v>265880</v>
      </c>
      <c r="R52034" t="s">
        <v>265881</v>
      </c>
      <c r="S52034" t="s">
        <v>265882</v>
      </c>
      <c r="T52034" t="s">
        <v>2364</v>
      </c>
      <c r="U52034" t="s">
        <v>34</v>
      </c>
    </row>
    <row r="52035" spans="11:26" x14ac:dyDescent="0.3">
      <c r="K52035" t="s">
        <v>265874</v>
      </c>
      <c r="L52035" t="s">
        <v>265883</v>
      </c>
      <c r="M52035" t="s">
        <v>28</v>
      </c>
      <c r="O52035" t="s">
        <v>919</v>
      </c>
      <c r="P52035">
        <v>18081050</v>
      </c>
      <c r="Q52035" t="s">
        <v>265884</v>
      </c>
      <c r="R52035" t="s">
        <v>265885</v>
      </c>
      <c r="S52035" t="s">
        <v>265886</v>
      </c>
      <c r="T52035" t="s">
        <v>4324</v>
      </c>
      <c r="U52035" t="s">
        <v>34</v>
      </c>
      <c r="V52035" t="s">
        <v>46</v>
      </c>
      <c r="W52035" t="s">
        <v>1337</v>
      </c>
      <c r="X52035" t="s">
        <v>1338</v>
      </c>
      <c r="Y52035" t="s">
        <v>1338</v>
      </c>
      <c r="Z52035" t="s">
        <v>29442</v>
      </c>
    </row>
    <row r="52036" spans="11:26" x14ac:dyDescent="0.3">
      <c r="K52036" t="s">
        <v>265874</v>
      </c>
      <c r="L52036" t="s">
        <v>265887</v>
      </c>
      <c r="M52036" t="s">
        <v>28</v>
      </c>
      <c r="O52036" t="s">
        <v>56290</v>
      </c>
      <c r="P52036">
        <v>1050000</v>
      </c>
      <c r="Q52036" t="s">
        <v>265888</v>
      </c>
      <c r="R52036" t="s">
        <v>265889</v>
      </c>
      <c r="T52036" t="s">
        <v>265890</v>
      </c>
      <c r="U52036" t="s">
        <v>34</v>
      </c>
    </row>
    <row r="52037" spans="11:26" x14ac:dyDescent="0.3">
      <c r="K52037" t="s">
        <v>265891</v>
      </c>
      <c r="L52037" t="s">
        <v>265892</v>
      </c>
      <c r="M52037" t="s">
        <v>28</v>
      </c>
      <c r="N52037" t="s">
        <v>40</v>
      </c>
      <c r="O52037" t="s">
        <v>4034</v>
      </c>
      <c r="P52037">
        <v>19236875</v>
      </c>
      <c r="Q52037" t="s">
        <v>265893</v>
      </c>
      <c r="R52037" t="s">
        <v>265894</v>
      </c>
      <c r="S52037" t="s">
        <v>265895</v>
      </c>
      <c r="T52037" t="s">
        <v>265896</v>
      </c>
      <c r="U52037" t="s">
        <v>34</v>
      </c>
    </row>
    <row r="52038" spans="11:26" x14ac:dyDescent="0.3">
      <c r="K52038" t="s">
        <v>265891</v>
      </c>
      <c r="L52038" t="s">
        <v>265897</v>
      </c>
      <c r="M52038" t="s">
        <v>28</v>
      </c>
      <c r="O52038" s="1">
        <v>41701</v>
      </c>
      <c r="P52038">
        <v>10000000</v>
      </c>
      <c r="Q52038" t="s">
        <v>265898</v>
      </c>
      <c r="R52038" t="s">
        <v>265899</v>
      </c>
      <c r="T52038" t="s">
        <v>124</v>
      </c>
      <c r="U52038" t="s">
        <v>34</v>
      </c>
      <c r="V52038" t="s">
        <v>46</v>
      </c>
      <c r="W52038" t="s">
        <v>228</v>
      </c>
      <c r="X52038" t="s">
        <v>229</v>
      </c>
      <c r="Y52038" t="s">
        <v>83883</v>
      </c>
      <c r="Z52038" s="1">
        <v>40179</v>
      </c>
    </row>
    <row r="52039" spans="11:26" x14ac:dyDescent="0.3">
      <c r="K52039" t="s">
        <v>265891</v>
      </c>
      <c r="L52039" t="s">
        <v>265900</v>
      </c>
      <c r="M52039" t="s">
        <v>233</v>
      </c>
      <c r="O52039" t="s">
        <v>2245</v>
      </c>
      <c r="P52039">
        <v>62900000</v>
      </c>
      <c r="Q52039" t="s">
        <v>265901</v>
      </c>
      <c r="R52039" t="s">
        <v>265902</v>
      </c>
      <c r="S52039" t="s">
        <v>265903</v>
      </c>
      <c r="T52039" t="s">
        <v>1294</v>
      </c>
      <c r="U52039" t="s">
        <v>345</v>
      </c>
      <c r="V52039" t="s">
        <v>96</v>
      </c>
      <c r="W52039" t="s">
        <v>5722</v>
      </c>
      <c r="X52039" t="s">
        <v>63080</v>
      </c>
      <c r="Y52039" t="s">
        <v>63080</v>
      </c>
      <c r="Z52039" s="1">
        <v>37987</v>
      </c>
    </row>
    <row r="52040" spans="11:26" x14ac:dyDescent="0.3">
      <c r="K52040" t="s">
        <v>265904</v>
      </c>
      <c r="L52040" t="s">
        <v>265905</v>
      </c>
      <c r="M52040" t="s">
        <v>52</v>
      </c>
      <c r="O52040" s="1">
        <v>42282</v>
      </c>
      <c r="P52040">
        <v>530000</v>
      </c>
      <c r="Q52040" t="s">
        <v>265906</v>
      </c>
      <c r="R52040" t="s">
        <v>265907</v>
      </c>
      <c r="S52040" t="s">
        <v>265908</v>
      </c>
      <c r="T52040" t="s">
        <v>74</v>
      </c>
      <c r="U52040" t="s">
        <v>34</v>
      </c>
      <c r="V52040" t="s">
        <v>46</v>
      </c>
      <c r="W52040" t="s">
        <v>133</v>
      </c>
      <c r="X52040" t="s">
        <v>1007</v>
      </c>
      <c r="Y52040" t="s">
        <v>265909</v>
      </c>
      <c r="Z52040" s="1">
        <v>39448</v>
      </c>
    </row>
    <row r="52041" spans="11:26" x14ac:dyDescent="0.3">
      <c r="K52041" t="s">
        <v>265904</v>
      </c>
      <c r="L52041" t="s">
        <v>265910</v>
      </c>
      <c r="M52041" t="s">
        <v>52</v>
      </c>
      <c r="O52041" s="1">
        <v>41682</v>
      </c>
      <c r="P52041">
        <v>290000</v>
      </c>
      <c r="Q52041" t="s">
        <v>265911</v>
      </c>
      <c r="R52041" t="s">
        <v>265912</v>
      </c>
      <c r="S52041" t="s">
        <v>265913</v>
      </c>
      <c r="T52041" t="s">
        <v>265914</v>
      </c>
      <c r="U52041" t="s">
        <v>34</v>
      </c>
      <c r="V52041" t="s">
        <v>46</v>
      </c>
      <c r="W52041" t="s">
        <v>167</v>
      </c>
      <c r="X52041" t="s">
        <v>168</v>
      </c>
      <c r="Y52041" t="s">
        <v>169</v>
      </c>
      <c r="Z52041" s="1">
        <v>40914</v>
      </c>
    </row>
    <row r="52042" spans="11:26" x14ac:dyDescent="0.3">
      <c r="K52042" t="s">
        <v>265915</v>
      </c>
      <c r="L52042" t="s">
        <v>265916</v>
      </c>
      <c r="M52042" t="s">
        <v>52</v>
      </c>
      <c r="O52042" s="1">
        <v>41278</v>
      </c>
      <c r="P52042">
        <v>20000</v>
      </c>
      <c r="Q52042" t="s">
        <v>265917</v>
      </c>
      <c r="R52042" t="s">
        <v>265918</v>
      </c>
      <c r="S52042" t="s">
        <v>265919</v>
      </c>
      <c r="U52042" t="s">
        <v>345</v>
      </c>
      <c r="Z52042" s="1">
        <v>40544</v>
      </c>
    </row>
    <row r="52043" spans="11:26" x14ac:dyDescent="0.3">
      <c r="K52043" t="s">
        <v>265920</v>
      </c>
      <c r="L52043" t="s">
        <v>265921</v>
      </c>
      <c r="M52043" t="s">
        <v>52</v>
      </c>
      <c r="O52043" t="s">
        <v>20335</v>
      </c>
      <c r="P52043">
        <v>285000</v>
      </c>
      <c r="Q52043" t="s">
        <v>265922</v>
      </c>
      <c r="R52043" t="s">
        <v>265923</v>
      </c>
      <c r="S52043" t="s">
        <v>265924</v>
      </c>
      <c r="T52043" t="s">
        <v>265925</v>
      </c>
      <c r="U52043" t="s">
        <v>34</v>
      </c>
      <c r="Z52043" t="s">
        <v>13321</v>
      </c>
    </row>
    <row r="52044" spans="11:26" x14ac:dyDescent="0.3">
      <c r="K52044" t="s">
        <v>265920</v>
      </c>
      <c r="L52044" t="s">
        <v>265926</v>
      </c>
      <c r="M52044" t="s">
        <v>52</v>
      </c>
      <c r="O52044" t="s">
        <v>20335</v>
      </c>
      <c r="P52044">
        <v>170000</v>
      </c>
      <c r="Q52044" t="s">
        <v>265927</v>
      </c>
      <c r="R52044" t="s">
        <v>265928</v>
      </c>
      <c r="S52044" t="s">
        <v>265929</v>
      </c>
      <c r="T52044" t="s">
        <v>186</v>
      </c>
      <c r="U52044" t="s">
        <v>34</v>
      </c>
      <c r="V52044" t="s">
        <v>46</v>
      </c>
      <c r="W52044" t="s">
        <v>471</v>
      </c>
      <c r="X52044" t="s">
        <v>1482</v>
      </c>
      <c r="Y52044" t="s">
        <v>265930</v>
      </c>
      <c r="Z52044" s="1">
        <v>41648</v>
      </c>
    </row>
    <row r="52045" spans="11:26" x14ac:dyDescent="0.3">
      <c r="K52045" t="s">
        <v>265920</v>
      </c>
      <c r="L52045" t="s">
        <v>265931</v>
      </c>
      <c r="M52045" t="s">
        <v>52</v>
      </c>
      <c r="O52045" s="1">
        <v>41644</v>
      </c>
      <c r="P52045">
        <v>285500</v>
      </c>
      <c r="Q52045" t="s">
        <v>265932</v>
      </c>
      <c r="R52045" t="s">
        <v>265933</v>
      </c>
      <c r="S52045" t="s">
        <v>265934</v>
      </c>
      <c r="T52045" t="s">
        <v>265935</v>
      </c>
      <c r="U52045" t="s">
        <v>178</v>
      </c>
      <c r="V52045" t="s">
        <v>96</v>
      </c>
      <c r="W52045" t="s">
        <v>336</v>
      </c>
      <c r="X52045" t="s">
        <v>337</v>
      </c>
      <c r="Y52045" t="s">
        <v>1787</v>
      </c>
      <c r="Z52045" s="1">
        <v>30682</v>
      </c>
    </row>
    <row r="52046" spans="11:26" x14ac:dyDescent="0.3">
      <c r="K52046" t="s">
        <v>265936</v>
      </c>
      <c r="L52046" t="s">
        <v>265937</v>
      </c>
      <c r="M52046" t="s">
        <v>28</v>
      </c>
      <c r="O52046" s="1">
        <v>36896</v>
      </c>
      <c r="P52046">
        <v>3493737</v>
      </c>
      <c r="Q52046" t="s">
        <v>265938</v>
      </c>
      <c r="R52046" t="s">
        <v>265939</v>
      </c>
      <c r="S52046" t="s">
        <v>265940</v>
      </c>
      <c r="T52046" t="s">
        <v>2477</v>
      </c>
      <c r="U52046" t="s">
        <v>34</v>
      </c>
      <c r="V52046" t="s">
        <v>65</v>
      </c>
      <c r="W52046">
        <v>23</v>
      </c>
      <c r="X52046" t="s">
        <v>297</v>
      </c>
      <c r="Y52046" t="s">
        <v>297</v>
      </c>
    </row>
    <row r="52047" spans="11:26" x14ac:dyDescent="0.3">
      <c r="K52047" t="s">
        <v>265941</v>
      </c>
      <c r="L52047" t="s">
        <v>265942</v>
      </c>
      <c r="M52047" t="s">
        <v>28</v>
      </c>
      <c r="N52047" t="s">
        <v>29</v>
      </c>
      <c r="O52047" t="s">
        <v>18764</v>
      </c>
      <c r="P52047">
        <v>22500000</v>
      </c>
      <c r="Q52047" t="s">
        <v>265943</v>
      </c>
      <c r="R52047" t="s">
        <v>265944</v>
      </c>
      <c r="S52047" t="s">
        <v>265945</v>
      </c>
      <c r="T52047" t="s">
        <v>95</v>
      </c>
      <c r="U52047" t="s">
        <v>34</v>
      </c>
    </row>
    <row r="52048" spans="11:26" x14ac:dyDescent="0.3">
      <c r="K52048" t="s">
        <v>265941</v>
      </c>
      <c r="L52048" t="s">
        <v>265946</v>
      </c>
      <c r="M52048" t="s">
        <v>233</v>
      </c>
      <c r="O52048" t="s">
        <v>5044</v>
      </c>
      <c r="P52048">
        <v>7243205</v>
      </c>
      <c r="Q52048" t="s">
        <v>265947</v>
      </c>
      <c r="R52048" t="s">
        <v>265948</v>
      </c>
      <c r="T52048" t="s">
        <v>470</v>
      </c>
      <c r="U52048" t="s">
        <v>34</v>
      </c>
      <c r="V52048" t="s">
        <v>46</v>
      </c>
      <c r="W52048" t="s">
        <v>471</v>
      </c>
      <c r="X52048" t="s">
        <v>969</v>
      </c>
      <c r="Y52048" t="s">
        <v>19202</v>
      </c>
      <c r="Z52048" t="s">
        <v>265949</v>
      </c>
    </row>
    <row r="52049" spans="11:26" x14ac:dyDescent="0.3">
      <c r="K52049" t="s">
        <v>265941</v>
      </c>
      <c r="L52049" t="s">
        <v>265950</v>
      </c>
      <c r="M52049" t="s">
        <v>28</v>
      </c>
      <c r="N52049" t="s">
        <v>29</v>
      </c>
      <c r="O52049" s="1">
        <v>40462</v>
      </c>
      <c r="P52049">
        <v>3000000</v>
      </c>
      <c r="Q52049" t="s">
        <v>265951</v>
      </c>
      <c r="R52049" t="s">
        <v>265952</v>
      </c>
      <c r="S52049" t="s">
        <v>265953</v>
      </c>
      <c r="T52049" t="s">
        <v>265954</v>
      </c>
      <c r="U52049" t="s">
        <v>34</v>
      </c>
      <c r="V52049" t="s">
        <v>568</v>
      </c>
      <c r="W52049">
        <v>7</v>
      </c>
      <c r="X52049" t="s">
        <v>1286</v>
      </c>
      <c r="Y52049" t="s">
        <v>1286</v>
      </c>
      <c r="Z52049" t="s">
        <v>265955</v>
      </c>
    </row>
    <row r="52050" spans="11:26" x14ac:dyDescent="0.3">
      <c r="K52050" t="s">
        <v>265941</v>
      </c>
      <c r="L52050" t="s">
        <v>265956</v>
      </c>
      <c r="M52050" t="s">
        <v>28</v>
      </c>
      <c r="O52050" t="s">
        <v>14886</v>
      </c>
      <c r="P52050">
        <v>6999999</v>
      </c>
      <c r="Q52050" t="s">
        <v>265957</v>
      </c>
      <c r="R52050" t="s">
        <v>265958</v>
      </c>
      <c r="S52050" t="s">
        <v>265959</v>
      </c>
      <c r="T52050" t="s">
        <v>436</v>
      </c>
      <c r="U52050" t="s">
        <v>34</v>
      </c>
      <c r="V52050" t="s">
        <v>46</v>
      </c>
      <c r="W52050" t="s">
        <v>142</v>
      </c>
      <c r="X52050" t="s">
        <v>7044</v>
      </c>
      <c r="Y52050" t="s">
        <v>265960</v>
      </c>
    </row>
    <row r="52051" spans="11:26" x14ac:dyDescent="0.3">
      <c r="K52051" t="s">
        <v>265941</v>
      </c>
      <c r="L52051" t="s">
        <v>265961</v>
      </c>
      <c r="M52051" t="s">
        <v>28</v>
      </c>
      <c r="N52051" t="s">
        <v>40</v>
      </c>
      <c r="O52051" t="s">
        <v>9250</v>
      </c>
      <c r="P52051">
        <v>2000000</v>
      </c>
      <c r="Q52051" t="s">
        <v>265962</v>
      </c>
      <c r="R52051" t="s">
        <v>265963</v>
      </c>
      <c r="S52051" t="s">
        <v>265964</v>
      </c>
      <c r="T52051" t="s">
        <v>265965</v>
      </c>
      <c r="U52051" t="s">
        <v>34</v>
      </c>
      <c r="V52051" t="s">
        <v>46</v>
      </c>
      <c r="W52051" t="s">
        <v>1731</v>
      </c>
      <c r="X52051" t="s">
        <v>14052</v>
      </c>
      <c r="Y52051" t="s">
        <v>31432</v>
      </c>
      <c r="Z52051" s="1">
        <v>40912</v>
      </c>
    </row>
    <row r="52052" spans="11:26" x14ac:dyDescent="0.3">
      <c r="K52052" t="s">
        <v>265941</v>
      </c>
      <c r="L52052" t="s">
        <v>265966</v>
      </c>
      <c r="M52052" t="s">
        <v>28</v>
      </c>
      <c r="N52052" t="s">
        <v>40</v>
      </c>
      <c r="O52052" t="s">
        <v>5432</v>
      </c>
      <c r="P52052">
        <v>11500000</v>
      </c>
      <c r="Q52052" t="s">
        <v>265967</v>
      </c>
      <c r="R52052" t="s">
        <v>265968</v>
      </c>
      <c r="S52052" t="s">
        <v>265969</v>
      </c>
      <c r="T52052" t="s">
        <v>470</v>
      </c>
      <c r="U52052" t="s">
        <v>34</v>
      </c>
      <c r="V52052" t="s">
        <v>4921</v>
      </c>
      <c r="W52052">
        <v>3</v>
      </c>
      <c r="X52052" t="s">
        <v>26902</v>
      </c>
      <c r="Y52052" t="s">
        <v>26902</v>
      </c>
      <c r="Z52052" s="1">
        <v>40544</v>
      </c>
    </row>
    <row r="52053" spans="11:26" x14ac:dyDescent="0.3">
      <c r="K52053" t="s">
        <v>265970</v>
      </c>
      <c r="L52053" t="s">
        <v>265971</v>
      </c>
      <c r="M52053" t="s">
        <v>190</v>
      </c>
      <c r="O52053" t="s">
        <v>11064</v>
      </c>
      <c r="Q52053" t="s">
        <v>265972</v>
      </c>
      <c r="R52053" t="s">
        <v>265973</v>
      </c>
      <c r="S52053" t="s">
        <v>265974</v>
      </c>
      <c r="T52053" t="s">
        <v>6</v>
      </c>
      <c r="U52053" t="s">
        <v>34</v>
      </c>
      <c r="V52053" t="s">
        <v>35</v>
      </c>
      <c r="W52053">
        <v>19</v>
      </c>
      <c r="X52053" t="s">
        <v>102342</v>
      </c>
      <c r="Y52053" t="s">
        <v>102342</v>
      </c>
      <c r="Z52053" s="1">
        <v>39083</v>
      </c>
    </row>
    <row r="52054" spans="11:26" x14ac:dyDescent="0.3">
      <c r="K52054" t="s">
        <v>265975</v>
      </c>
      <c r="L52054" t="s">
        <v>265976</v>
      </c>
      <c r="M52054" t="s">
        <v>256</v>
      </c>
      <c r="O52054" t="s">
        <v>2397</v>
      </c>
      <c r="P52054">
        <v>780000</v>
      </c>
      <c r="Q52054" t="s">
        <v>265977</v>
      </c>
      <c r="R52054" t="s">
        <v>265978</v>
      </c>
      <c r="S52054" t="s">
        <v>265979</v>
      </c>
      <c r="T52054" t="s">
        <v>265980</v>
      </c>
      <c r="U52054" t="s">
        <v>34</v>
      </c>
      <c r="Z52054" s="1">
        <v>40179</v>
      </c>
    </row>
    <row r="52055" spans="11:26" x14ac:dyDescent="0.3">
      <c r="K52055" t="s">
        <v>265981</v>
      </c>
      <c r="L52055" t="s">
        <v>265982</v>
      </c>
      <c r="M52055" t="s">
        <v>52</v>
      </c>
      <c r="O52055" s="1">
        <v>40577</v>
      </c>
      <c r="Q52055" t="s">
        <v>265983</v>
      </c>
      <c r="R52055" t="s">
        <v>265984</v>
      </c>
      <c r="S52055" t="s">
        <v>265985</v>
      </c>
      <c r="T52055" t="s">
        <v>35310</v>
      </c>
      <c r="U52055" t="s">
        <v>34</v>
      </c>
      <c r="Z52055" s="1">
        <v>40949</v>
      </c>
    </row>
    <row r="52056" spans="11:26" x14ac:dyDescent="0.3">
      <c r="K52056" t="s">
        <v>265986</v>
      </c>
      <c r="L52056" t="s">
        <v>265987</v>
      </c>
      <c r="M52056" t="s">
        <v>52</v>
      </c>
      <c r="O52056" t="s">
        <v>6656</v>
      </c>
      <c r="P52056">
        <v>200000</v>
      </c>
      <c r="Q52056" t="s">
        <v>265988</v>
      </c>
      <c r="R52056" t="s">
        <v>265989</v>
      </c>
      <c r="S52056" t="s">
        <v>265990</v>
      </c>
      <c r="T52056" t="s">
        <v>96994</v>
      </c>
      <c r="U52056" t="s">
        <v>34</v>
      </c>
      <c r="V52056" t="s">
        <v>46</v>
      </c>
      <c r="W52056" t="s">
        <v>106</v>
      </c>
      <c r="X52056" t="s">
        <v>1650</v>
      </c>
      <c r="Y52056" t="s">
        <v>1651</v>
      </c>
    </row>
    <row r="52057" spans="11:26" x14ac:dyDescent="0.3">
      <c r="K52057" t="s">
        <v>265986</v>
      </c>
      <c r="L52057" t="s">
        <v>265991</v>
      </c>
      <c r="M52057" t="s">
        <v>324</v>
      </c>
      <c r="O52057" t="s">
        <v>6656</v>
      </c>
      <c r="P52057">
        <v>600000</v>
      </c>
      <c r="Q52057" t="s">
        <v>265992</v>
      </c>
      <c r="R52057" t="s">
        <v>265993</v>
      </c>
      <c r="U52057" t="s">
        <v>34</v>
      </c>
    </row>
    <row r="52058" spans="11:26" x14ac:dyDescent="0.3">
      <c r="K52058" t="s">
        <v>265994</v>
      </c>
      <c r="L52058" t="s">
        <v>265995</v>
      </c>
      <c r="M52058" t="s">
        <v>256</v>
      </c>
      <c r="O52058" s="1">
        <v>41824</v>
      </c>
      <c r="P52058">
        <v>150000000</v>
      </c>
      <c r="Q52058" t="s">
        <v>265996</v>
      </c>
      <c r="R52058" t="s">
        <v>265997</v>
      </c>
      <c r="S52058" t="s">
        <v>265998</v>
      </c>
      <c r="T52058" t="s">
        <v>1249</v>
      </c>
      <c r="U52058" t="s">
        <v>345</v>
      </c>
      <c r="V52058" t="s">
        <v>46</v>
      </c>
      <c r="W52058" t="s">
        <v>2104</v>
      </c>
      <c r="X52058" t="s">
        <v>2105</v>
      </c>
      <c r="Y52058" t="s">
        <v>2105</v>
      </c>
      <c r="Z52058" s="1">
        <v>39087</v>
      </c>
    </row>
    <row r="52059" spans="11:26" x14ac:dyDescent="0.3">
      <c r="K52059" t="s">
        <v>265994</v>
      </c>
      <c r="L52059" t="s">
        <v>265999</v>
      </c>
      <c r="M52059" t="s">
        <v>256</v>
      </c>
      <c r="O52059" t="s">
        <v>10625</v>
      </c>
      <c r="P52059">
        <v>15000000</v>
      </c>
      <c r="Q52059" t="s">
        <v>266000</v>
      </c>
      <c r="R52059" t="s">
        <v>266001</v>
      </c>
      <c r="S52059" t="s">
        <v>266002</v>
      </c>
      <c r="T52059" t="s">
        <v>266003</v>
      </c>
      <c r="U52059" t="s">
        <v>34</v>
      </c>
      <c r="V52059" t="s">
        <v>800</v>
      </c>
      <c r="X52059" t="s">
        <v>801</v>
      </c>
      <c r="Y52059" t="s">
        <v>801</v>
      </c>
      <c r="Z52059" t="s">
        <v>33417</v>
      </c>
    </row>
    <row r="52060" spans="11:26" x14ac:dyDescent="0.3">
      <c r="K52060" t="s">
        <v>266004</v>
      </c>
      <c r="L52060" t="s">
        <v>266005</v>
      </c>
      <c r="M52060" t="s">
        <v>28</v>
      </c>
      <c r="N52060" t="s">
        <v>40</v>
      </c>
      <c r="O52060" t="s">
        <v>532</v>
      </c>
      <c r="P52060">
        <v>7000000</v>
      </c>
      <c r="Q52060" t="s">
        <v>266006</v>
      </c>
      <c r="R52060" t="s">
        <v>266007</v>
      </c>
      <c r="S52060" t="s">
        <v>266008</v>
      </c>
      <c r="T52060" t="s">
        <v>1589</v>
      </c>
      <c r="U52060" t="s">
        <v>34</v>
      </c>
      <c r="V52060" t="s">
        <v>46</v>
      </c>
      <c r="W52060" t="s">
        <v>5456</v>
      </c>
      <c r="X52060" t="s">
        <v>5889</v>
      </c>
      <c r="Y52060" t="s">
        <v>228191</v>
      </c>
      <c r="Z52060" s="1">
        <v>31413</v>
      </c>
    </row>
    <row r="52061" spans="11:26" x14ac:dyDescent="0.3">
      <c r="K52061" t="s">
        <v>266004</v>
      </c>
      <c r="L52061" t="s">
        <v>266009</v>
      </c>
      <c r="M52061" t="s">
        <v>28</v>
      </c>
      <c r="O52061" t="s">
        <v>1999</v>
      </c>
      <c r="P52061">
        <v>287500</v>
      </c>
      <c r="Q52061" t="s">
        <v>266010</v>
      </c>
      <c r="R52061" t="s">
        <v>266011</v>
      </c>
      <c r="S52061" t="s">
        <v>266012</v>
      </c>
      <c r="T52061" t="s">
        <v>266013</v>
      </c>
      <c r="U52061" t="s">
        <v>34</v>
      </c>
      <c r="V52061" t="s">
        <v>368</v>
      </c>
      <c r="W52061">
        <v>2</v>
      </c>
      <c r="X52061" t="s">
        <v>369</v>
      </c>
      <c r="Y52061" t="s">
        <v>369</v>
      </c>
    </row>
    <row r="52062" spans="11:26" x14ac:dyDescent="0.3">
      <c r="K52062" t="s">
        <v>266004</v>
      </c>
      <c r="L52062" t="s">
        <v>266014</v>
      </c>
      <c r="M52062" t="s">
        <v>52</v>
      </c>
      <c r="O52062" s="1">
        <v>41281</v>
      </c>
      <c r="P52062">
        <v>1500000</v>
      </c>
      <c r="Q52062" t="s">
        <v>266015</v>
      </c>
      <c r="R52062" t="s">
        <v>266016</v>
      </c>
      <c r="S52062" t="s">
        <v>266017</v>
      </c>
      <c r="T52062" t="s">
        <v>266018</v>
      </c>
      <c r="U52062" t="s">
        <v>345</v>
      </c>
      <c r="V52062" t="s">
        <v>1939</v>
      </c>
      <c r="W52062">
        <v>2</v>
      </c>
      <c r="X52062" t="s">
        <v>2997</v>
      </c>
      <c r="Y52062" t="s">
        <v>2998</v>
      </c>
      <c r="Z52062" s="1">
        <v>40184</v>
      </c>
    </row>
    <row r="52063" spans="11:26" x14ac:dyDescent="0.3">
      <c r="K52063" t="s">
        <v>266019</v>
      </c>
      <c r="L52063" t="s">
        <v>266020</v>
      </c>
      <c r="M52063" t="s">
        <v>28</v>
      </c>
      <c r="O52063" s="1">
        <v>42222</v>
      </c>
      <c r="P52063">
        <v>1500000</v>
      </c>
      <c r="Q52063" t="s">
        <v>266021</v>
      </c>
      <c r="R52063" t="s">
        <v>266022</v>
      </c>
      <c r="S52063" t="s">
        <v>266023</v>
      </c>
      <c r="T52063" t="s">
        <v>266024</v>
      </c>
      <c r="U52063" t="s">
        <v>34</v>
      </c>
      <c r="V52063" t="s">
        <v>1922</v>
      </c>
      <c r="W52063">
        <v>6</v>
      </c>
      <c r="X52063" t="s">
        <v>78313</v>
      </c>
      <c r="Y52063" t="s">
        <v>78313</v>
      </c>
      <c r="Z52063" s="1">
        <v>40547</v>
      </c>
    </row>
    <row r="52064" spans="11:26" x14ac:dyDescent="0.3">
      <c r="K52064" t="s">
        <v>266025</v>
      </c>
      <c r="L52064" t="s">
        <v>266026</v>
      </c>
      <c r="M52064" t="s">
        <v>52</v>
      </c>
      <c r="O52064" t="s">
        <v>3065</v>
      </c>
      <c r="P52064">
        <v>20000</v>
      </c>
      <c r="Q52064" t="s">
        <v>266027</v>
      </c>
      <c r="R52064" t="s">
        <v>266028</v>
      </c>
      <c r="S52064" t="s">
        <v>266029</v>
      </c>
      <c r="T52064" t="s">
        <v>266030</v>
      </c>
      <c r="U52064" t="s">
        <v>34</v>
      </c>
      <c r="V52064" t="s">
        <v>669</v>
      </c>
      <c r="W52064">
        <v>40</v>
      </c>
      <c r="X52064" t="s">
        <v>1673</v>
      </c>
      <c r="Y52064" t="s">
        <v>1673</v>
      </c>
      <c r="Z52064" t="s">
        <v>266031</v>
      </c>
    </row>
    <row r="52065" spans="11:26" x14ac:dyDescent="0.3">
      <c r="K52065" t="s">
        <v>266025</v>
      </c>
      <c r="L52065" t="s">
        <v>266032</v>
      </c>
      <c r="M52065" t="s">
        <v>52</v>
      </c>
      <c r="O52065" t="s">
        <v>35637</v>
      </c>
      <c r="Q52065" t="s">
        <v>266033</v>
      </c>
      <c r="R52065" t="s">
        <v>266034</v>
      </c>
      <c r="S52065" t="s">
        <v>266035</v>
      </c>
      <c r="T52065" t="s">
        <v>6</v>
      </c>
      <c r="U52065" t="s">
        <v>34</v>
      </c>
      <c r="V52065" t="s">
        <v>19317</v>
      </c>
      <c r="W52065">
        <v>18</v>
      </c>
      <c r="X52065" t="s">
        <v>43875</v>
      </c>
      <c r="Y52065" t="s">
        <v>43876</v>
      </c>
      <c r="Z52065" s="1">
        <v>39814</v>
      </c>
    </row>
    <row r="52066" spans="11:26" x14ac:dyDescent="0.3">
      <c r="K52066" t="s">
        <v>266025</v>
      </c>
      <c r="L52066" t="s">
        <v>266036</v>
      </c>
      <c r="M52066" t="s">
        <v>52</v>
      </c>
      <c r="O52066" t="s">
        <v>39890</v>
      </c>
      <c r="P52066">
        <v>750000</v>
      </c>
      <c r="Q52066" t="s">
        <v>266037</v>
      </c>
      <c r="R52066" t="s">
        <v>266038</v>
      </c>
      <c r="S52066" t="s">
        <v>266039</v>
      </c>
      <c r="T52066" t="s">
        <v>74</v>
      </c>
      <c r="U52066" t="s">
        <v>34</v>
      </c>
      <c r="V52066" t="s">
        <v>35</v>
      </c>
      <c r="W52066">
        <v>19</v>
      </c>
      <c r="X52066" t="s">
        <v>792</v>
      </c>
      <c r="Y52066" t="s">
        <v>792</v>
      </c>
      <c r="Z52066" s="1">
        <v>35431</v>
      </c>
    </row>
    <row r="52067" spans="11:26" x14ac:dyDescent="0.3">
      <c r="K52067" t="s">
        <v>266025</v>
      </c>
      <c r="L52067" t="s">
        <v>266040</v>
      </c>
      <c r="M52067" t="s">
        <v>28</v>
      </c>
      <c r="O52067" t="s">
        <v>8572</v>
      </c>
      <c r="P52067">
        <v>2000000</v>
      </c>
      <c r="Q52067" t="s">
        <v>266041</v>
      </c>
      <c r="R52067" t="s">
        <v>266042</v>
      </c>
      <c r="S52067" t="s">
        <v>266043</v>
      </c>
      <c r="T52067" t="s">
        <v>85</v>
      </c>
      <c r="U52067" t="s">
        <v>34</v>
      </c>
      <c r="V52067" t="s">
        <v>270</v>
      </c>
      <c r="W52067" t="s">
        <v>22511</v>
      </c>
      <c r="X52067" t="s">
        <v>2097</v>
      </c>
      <c r="Y52067" t="s">
        <v>208995</v>
      </c>
    </row>
    <row r="52068" spans="11:26" x14ac:dyDescent="0.3">
      <c r="K52068" t="s">
        <v>266044</v>
      </c>
      <c r="L52068" t="s">
        <v>266045</v>
      </c>
      <c r="M52068" t="s">
        <v>256</v>
      </c>
      <c r="O52068" s="1">
        <v>40462</v>
      </c>
      <c r="P52068">
        <v>250628</v>
      </c>
      <c r="Q52068" t="s">
        <v>266046</v>
      </c>
      <c r="R52068" t="s">
        <v>266047</v>
      </c>
      <c r="S52068" t="s">
        <v>266048</v>
      </c>
      <c r="T52068" t="s">
        <v>74</v>
      </c>
      <c r="U52068" t="s">
        <v>34</v>
      </c>
      <c r="V52068" t="s">
        <v>46</v>
      </c>
      <c r="W52068" t="s">
        <v>142</v>
      </c>
      <c r="X52068" t="s">
        <v>985</v>
      </c>
      <c r="Y52068" t="s">
        <v>11135</v>
      </c>
      <c r="Z52068" t="s">
        <v>85545</v>
      </c>
    </row>
    <row r="52069" spans="11:26" x14ac:dyDescent="0.3">
      <c r="K52069" t="s">
        <v>266044</v>
      </c>
      <c r="L52069" t="s">
        <v>266049</v>
      </c>
      <c r="M52069" t="s">
        <v>28</v>
      </c>
      <c r="O52069" s="1">
        <v>40789</v>
      </c>
      <c r="P52069">
        <v>8249998</v>
      </c>
      <c r="Q52069" t="s">
        <v>266050</v>
      </c>
      <c r="R52069" t="s">
        <v>266051</v>
      </c>
      <c r="S52069" t="s">
        <v>266052</v>
      </c>
      <c r="U52069" t="s">
        <v>34</v>
      </c>
      <c r="V52069" t="s">
        <v>206</v>
      </c>
      <c r="W52069" t="s">
        <v>207</v>
      </c>
      <c r="X52069" t="s">
        <v>208</v>
      </c>
      <c r="Y52069" t="s">
        <v>208</v>
      </c>
    </row>
    <row r="52070" spans="11:26" x14ac:dyDescent="0.3">
      <c r="K52070" t="s">
        <v>266044</v>
      </c>
      <c r="L52070" t="s">
        <v>266053</v>
      </c>
      <c r="M52070" t="s">
        <v>28</v>
      </c>
      <c r="O52070" s="1">
        <v>40909</v>
      </c>
      <c r="P52070">
        <v>6500000</v>
      </c>
      <c r="Q52070" t="s">
        <v>266054</v>
      </c>
      <c r="R52070" t="s">
        <v>266055</v>
      </c>
      <c r="S52070" t="s">
        <v>266056</v>
      </c>
      <c r="T52070" t="s">
        <v>266057</v>
      </c>
      <c r="U52070" t="s">
        <v>34</v>
      </c>
      <c r="V52070" t="s">
        <v>46</v>
      </c>
      <c r="W52070" t="s">
        <v>106</v>
      </c>
      <c r="X52070" t="s">
        <v>107</v>
      </c>
      <c r="Y52070" t="s">
        <v>108</v>
      </c>
      <c r="Z52070" s="1">
        <v>41275</v>
      </c>
    </row>
    <row r="52071" spans="11:26" x14ac:dyDescent="0.3">
      <c r="K52071" t="s">
        <v>266058</v>
      </c>
      <c r="L52071" t="s">
        <v>266059</v>
      </c>
      <c r="M52071" t="s">
        <v>28</v>
      </c>
      <c r="N52071" t="s">
        <v>1189</v>
      </c>
      <c r="O52071" t="s">
        <v>40330</v>
      </c>
      <c r="P52071">
        <v>10000000</v>
      </c>
      <c r="Q52071" t="s">
        <v>266060</v>
      </c>
      <c r="R52071" t="s">
        <v>266061</v>
      </c>
      <c r="S52071" t="s">
        <v>266062</v>
      </c>
      <c r="T52071" t="s">
        <v>266063</v>
      </c>
      <c r="U52071" t="s">
        <v>34</v>
      </c>
      <c r="V52071" t="s">
        <v>46</v>
      </c>
      <c r="W52071" t="s">
        <v>167</v>
      </c>
      <c r="X52071" t="s">
        <v>168</v>
      </c>
      <c r="Y52071" t="s">
        <v>169</v>
      </c>
      <c r="Z52071" t="s">
        <v>20956</v>
      </c>
    </row>
    <row r="52072" spans="11:26" x14ac:dyDescent="0.3">
      <c r="K52072" t="s">
        <v>266058</v>
      </c>
      <c r="L52072" t="s">
        <v>266064</v>
      </c>
      <c r="M52072" t="s">
        <v>28</v>
      </c>
      <c r="N52072" t="s">
        <v>29</v>
      </c>
      <c r="O52072" t="s">
        <v>48863</v>
      </c>
      <c r="P52072">
        <v>10000000</v>
      </c>
      <c r="Q52072" t="s">
        <v>266065</v>
      </c>
      <c r="R52072" t="s">
        <v>266066</v>
      </c>
      <c r="S52072" t="s">
        <v>266067</v>
      </c>
      <c r="T52072" t="s">
        <v>266068</v>
      </c>
      <c r="U52072" t="s">
        <v>34</v>
      </c>
    </row>
    <row r="52073" spans="11:26" x14ac:dyDescent="0.3">
      <c r="K52073" t="s">
        <v>266058</v>
      </c>
      <c r="L52073" t="s">
        <v>266069</v>
      </c>
      <c r="M52073" t="s">
        <v>28</v>
      </c>
      <c r="N52073" t="s">
        <v>493</v>
      </c>
      <c r="O52073" s="1">
        <v>38452</v>
      </c>
      <c r="P52073">
        <v>13500000</v>
      </c>
      <c r="Q52073" t="s">
        <v>266070</v>
      </c>
      <c r="R52073" t="s">
        <v>266071</v>
      </c>
      <c r="S52073" t="s">
        <v>266072</v>
      </c>
      <c r="T52073" t="s">
        <v>453</v>
      </c>
      <c r="U52073" t="s">
        <v>34</v>
      </c>
      <c r="V52073" t="s">
        <v>46</v>
      </c>
      <c r="W52073" t="s">
        <v>1369</v>
      </c>
      <c r="X52073" t="s">
        <v>1370</v>
      </c>
      <c r="Y52073" t="s">
        <v>4819</v>
      </c>
      <c r="Z52073" s="1">
        <v>41955</v>
      </c>
    </row>
    <row r="52074" spans="11:26" x14ac:dyDescent="0.3">
      <c r="K52074" t="s">
        <v>266058</v>
      </c>
      <c r="L52074" t="s">
        <v>266073</v>
      </c>
      <c r="M52074" t="s">
        <v>28</v>
      </c>
      <c r="N52074" t="s">
        <v>40</v>
      </c>
      <c r="O52074" t="s">
        <v>266074</v>
      </c>
      <c r="P52074">
        <v>18000000</v>
      </c>
      <c r="Q52074" t="s">
        <v>266075</v>
      </c>
      <c r="R52074" t="s">
        <v>266076</v>
      </c>
      <c r="S52074" t="s">
        <v>266077</v>
      </c>
      <c r="T52074" t="s">
        <v>266078</v>
      </c>
      <c r="U52074" t="s">
        <v>34</v>
      </c>
      <c r="V52074" t="s">
        <v>46</v>
      </c>
      <c r="W52074" t="s">
        <v>167</v>
      </c>
      <c r="X52074" t="s">
        <v>1166</v>
      </c>
      <c r="Y52074" t="s">
        <v>266079</v>
      </c>
      <c r="Z52074" s="1">
        <v>40544</v>
      </c>
    </row>
    <row r="52075" spans="11:26" x14ac:dyDescent="0.3">
      <c r="K52075" t="s">
        <v>266058</v>
      </c>
      <c r="L52075" t="s">
        <v>266080</v>
      </c>
      <c r="M52075" t="s">
        <v>28</v>
      </c>
      <c r="N52075" t="s">
        <v>1415</v>
      </c>
      <c r="O52075" s="1">
        <v>40030</v>
      </c>
      <c r="P52075">
        <v>5100000</v>
      </c>
      <c r="Q52075" t="s">
        <v>266081</v>
      </c>
      <c r="R52075" t="s">
        <v>266082</v>
      </c>
      <c r="S52075" t="s">
        <v>266083</v>
      </c>
      <c r="T52075" t="s">
        <v>124</v>
      </c>
      <c r="U52075" t="s">
        <v>34</v>
      </c>
      <c r="V52075" t="s">
        <v>598</v>
      </c>
      <c r="W52075">
        <v>27</v>
      </c>
      <c r="X52075" t="s">
        <v>8790</v>
      </c>
      <c r="Y52075" t="s">
        <v>13279</v>
      </c>
    </row>
    <row r="52076" spans="11:26" x14ac:dyDescent="0.3">
      <c r="K52076" t="s">
        <v>266084</v>
      </c>
      <c r="L52076" t="s">
        <v>266085</v>
      </c>
      <c r="M52076" t="s">
        <v>91</v>
      </c>
      <c r="O52076" t="s">
        <v>2354</v>
      </c>
      <c r="Q52076" t="s">
        <v>266086</v>
      </c>
      <c r="R52076" t="s">
        <v>266087</v>
      </c>
      <c r="S52076" t="s">
        <v>266088</v>
      </c>
      <c r="T52076" t="s">
        <v>266089</v>
      </c>
      <c r="U52076" t="s">
        <v>34</v>
      </c>
      <c r="Z52076" t="s">
        <v>266090</v>
      </c>
    </row>
    <row r="52077" spans="11:26" x14ac:dyDescent="0.3">
      <c r="K52077" t="s">
        <v>266091</v>
      </c>
      <c r="L52077" t="s">
        <v>266092</v>
      </c>
      <c r="M52077" t="s">
        <v>28</v>
      </c>
      <c r="O52077" t="s">
        <v>21157</v>
      </c>
      <c r="P52077">
        <v>249999</v>
      </c>
      <c r="Q52077" t="s">
        <v>266093</v>
      </c>
      <c r="R52077" t="s">
        <v>266094</v>
      </c>
      <c r="S52077" t="s">
        <v>266095</v>
      </c>
      <c r="T52077" t="s">
        <v>266096</v>
      </c>
      <c r="U52077" t="s">
        <v>34</v>
      </c>
      <c r="V52077" t="s">
        <v>46</v>
      </c>
      <c r="W52077" t="s">
        <v>167</v>
      </c>
      <c r="X52077" t="s">
        <v>168</v>
      </c>
      <c r="Y52077" t="s">
        <v>169</v>
      </c>
      <c r="Z52077" t="s">
        <v>21532</v>
      </c>
    </row>
    <row r="52078" spans="11:26" x14ac:dyDescent="0.3">
      <c r="K52078" t="s">
        <v>266097</v>
      </c>
      <c r="L52078" t="s">
        <v>266098</v>
      </c>
      <c r="M52078" t="s">
        <v>91</v>
      </c>
      <c r="O52078" t="s">
        <v>7516</v>
      </c>
      <c r="Q52078" t="s">
        <v>266099</v>
      </c>
      <c r="R52078" t="s">
        <v>266100</v>
      </c>
      <c r="S52078" t="s">
        <v>266101</v>
      </c>
      <c r="T52078" t="s">
        <v>266102</v>
      </c>
      <c r="U52078" t="s">
        <v>34</v>
      </c>
      <c r="V52078" t="s">
        <v>46</v>
      </c>
      <c r="W52078" t="s">
        <v>142</v>
      </c>
      <c r="X52078" t="s">
        <v>17743</v>
      </c>
      <c r="Y52078" t="s">
        <v>266103</v>
      </c>
      <c r="Z52078" s="1">
        <v>41589</v>
      </c>
    </row>
    <row r="52079" spans="11:26" x14ac:dyDescent="0.3">
      <c r="K52079" t="s">
        <v>266104</v>
      </c>
      <c r="L52079" t="s">
        <v>266105</v>
      </c>
      <c r="M52079" t="s">
        <v>52</v>
      </c>
      <c r="O52079" s="1">
        <v>41285</v>
      </c>
      <c r="Q52079" t="s">
        <v>266106</v>
      </c>
      <c r="R52079" t="s">
        <v>266107</v>
      </c>
      <c r="S52079" t="s">
        <v>266108</v>
      </c>
      <c r="T52079" t="s">
        <v>266109</v>
      </c>
      <c r="U52079" t="s">
        <v>34</v>
      </c>
      <c r="V52079" t="s">
        <v>206</v>
      </c>
      <c r="W52079" t="s">
        <v>12167</v>
      </c>
      <c r="X52079" t="s">
        <v>139840</v>
      </c>
      <c r="Y52079" t="s">
        <v>139840</v>
      </c>
      <c r="Z52079" s="1">
        <v>41280</v>
      </c>
    </row>
    <row r="52080" spans="11:26" x14ac:dyDescent="0.3">
      <c r="K52080" t="s">
        <v>266104</v>
      </c>
      <c r="L52080" t="s">
        <v>266110</v>
      </c>
      <c r="M52080" t="s">
        <v>28</v>
      </c>
      <c r="N52080" t="s">
        <v>40</v>
      </c>
      <c r="O52080" s="1">
        <v>42007</v>
      </c>
      <c r="Q52080" t="s">
        <v>266111</v>
      </c>
      <c r="R52080" t="s">
        <v>266112</v>
      </c>
      <c r="U52080" t="s">
        <v>34</v>
      </c>
      <c r="V52080" t="s">
        <v>46</v>
      </c>
      <c r="W52080" t="s">
        <v>167</v>
      </c>
      <c r="X52080" t="s">
        <v>168</v>
      </c>
      <c r="Y52080" t="s">
        <v>158570</v>
      </c>
      <c r="Z52080" s="1">
        <v>39456</v>
      </c>
    </row>
    <row r="52081" spans="11:26" x14ac:dyDescent="0.3">
      <c r="K52081" t="s">
        <v>266113</v>
      </c>
      <c r="L52081" t="s">
        <v>266114</v>
      </c>
      <c r="M52081" t="s">
        <v>28</v>
      </c>
      <c r="N52081" t="s">
        <v>40</v>
      </c>
      <c r="O52081" s="1">
        <v>40368</v>
      </c>
      <c r="P52081">
        <v>1300000</v>
      </c>
      <c r="Q52081" t="s">
        <v>266115</v>
      </c>
      <c r="R52081" t="s">
        <v>266116</v>
      </c>
      <c r="S52081" t="s">
        <v>266117</v>
      </c>
      <c r="T52081" t="s">
        <v>266118</v>
      </c>
      <c r="U52081" t="s">
        <v>34</v>
      </c>
      <c r="V52081" t="s">
        <v>1922</v>
      </c>
      <c r="W52081">
        <v>23</v>
      </c>
      <c r="X52081" t="s">
        <v>5254</v>
      </c>
      <c r="Y52081" t="s">
        <v>5254</v>
      </c>
      <c r="Z52081" s="1">
        <v>40911</v>
      </c>
    </row>
    <row r="52082" spans="11:26" x14ac:dyDescent="0.3">
      <c r="K52082" t="s">
        <v>266119</v>
      </c>
      <c r="L52082" t="s">
        <v>266120</v>
      </c>
      <c r="M52082" t="s">
        <v>52</v>
      </c>
      <c r="O52082" s="1">
        <v>41827</v>
      </c>
      <c r="Q52082" t="s">
        <v>266121</v>
      </c>
      <c r="R52082" t="s">
        <v>266122</v>
      </c>
      <c r="S52082" t="s">
        <v>266123</v>
      </c>
      <c r="T52082" t="s">
        <v>64</v>
      </c>
      <c r="U52082" t="s">
        <v>34</v>
      </c>
      <c r="V52082" t="s">
        <v>2141</v>
      </c>
      <c r="W52082">
        <v>42</v>
      </c>
      <c r="X52082" t="s">
        <v>2142</v>
      </c>
      <c r="Y52082" t="s">
        <v>2142</v>
      </c>
      <c r="Z52082" s="1">
        <v>41275</v>
      </c>
    </row>
    <row r="52083" spans="11:26" x14ac:dyDescent="0.3">
      <c r="K52083" t="s">
        <v>266119</v>
      </c>
      <c r="L52083" t="s">
        <v>266124</v>
      </c>
      <c r="M52083" t="s">
        <v>52</v>
      </c>
      <c r="O52083" t="s">
        <v>49854</v>
      </c>
      <c r="Q52083" t="s">
        <v>266125</v>
      </c>
      <c r="R52083" t="s">
        <v>266126</v>
      </c>
      <c r="S52083" t="s">
        <v>266127</v>
      </c>
      <c r="T52083" t="s">
        <v>45906</v>
      </c>
      <c r="U52083" t="s">
        <v>345</v>
      </c>
      <c r="V52083" t="s">
        <v>46</v>
      </c>
      <c r="W52083" t="s">
        <v>1731</v>
      </c>
      <c r="X52083" t="s">
        <v>1768</v>
      </c>
      <c r="Y52083" t="s">
        <v>1768</v>
      </c>
      <c r="Z52083" s="1">
        <v>39083</v>
      </c>
    </row>
    <row r="52084" spans="11:26" x14ac:dyDescent="0.3">
      <c r="K52084" t="s">
        <v>266128</v>
      </c>
      <c r="L52084" t="s">
        <v>266129</v>
      </c>
      <c r="M52084" t="s">
        <v>91</v>
      </c>
      <c r="O52084" t="s">
        <v>9183</v>
      </c>
      <c r="Q52084" t="s">
        <v>266130</v>
      </c>
      <c r="R52084" t="s">
        <v>266131</v>
      </c>
      <c r="S52084" t="s">
        <v>266132</v>
      </c>
      <c r="T52084" t="s">
        <v>50784</v>
      </c>
      <c r="U52084" t="s">
        <v>34</v>
      </c>
      <c r="V52084" t="s">
        <v>46</v>
      </c>
      <c r="W52084" t="s">
        <v>75</v>
      </c>
      <c r="X52084" t="s">
        <v>464</v>
      </c>
      <c r="Y52084" t="s">
        <v>464</v>
      </c>
      <c r="Z52084" s="1">
        <v>41640</v>
      </c>
    </row>
    <row r="52085" spans="11:26" x14ac:dyDescent="0.3">
      <c r="K52085" t="s">
        <v>266133</v>
      </c>
      <c r="L52085" t="s">
        <v>266134</v>
      </c>
      <c r="M52085" t="s">
        <v>91</v>
      </c>
      <c r="O52085" t="s">
        <v>13359</v>
      </c>
      <c r="P52085">
        <v>175000</v>
      </c>
      <c r="Q52085" t="s">
        <v>266135</v>
      </c>
      <c r="R52085" t="s">
        <v>266136</v>
      </c>
      <c r="S52085" t="s">
        <v>266137</v>
      </c>
      <c r="U52085" t="s">
        <v>34</v>
      </c>
      <c r="V52085" t="s">
        <v>1816</v>
      </c>
      <c r="W52085">
        <v>5</v>
      </c>
      <c r="X52085" t="s">
        <v>1817</v>
      </c>
      <c r="Y52085" t="s">
        <v>1817</v>
      </c>
    </row>
    <row r="52086" spans="11:26" x14ac:dyDescent="0.3">
      <c r="K52086" t="s">
        <v>266138</v>
      </c>
      <c r="L52086" t="s">
        <v>266139</v>
      </c>
      <c r="M52086" t="s">
        <v>28</v>
      </c>
      <c r="N52086" t="s">
        <v>1189</v>
      </c>
      <c r="O52086" t="s">
        <v>99611</v>
      </c>
      <c r="P52086">
        <v>12000000</v>
      </c>
      <c r="Q52086" t="s">
        <v>266140</v>
      </c>
      <c r="R52086" t="s">
        <v>266141</v>
      </c>
      <c r="S52086" t="s">
        <v>266142</v>
      </c>
      <c r="T52086" t="s">
        <v>266143</v>
      </c>
      <c r="U52086" t="s">
        <v>34</v>
      </c>
      <c r="V52086" t="s">
        <v>35</v>
      </c>
      <c r="W52086">
        <v>7</v>
      </c>
      <c r="X52086" t="s">
        <v>1130</v>
      </c>
      <c r="Y52086" t="s">
        <v>1130</v>
      </c>
      <c r="Z52086" s="1">
        <v>41286</v>
      </c>
    </row>
    <row r="52087" spans="11:26" x14ac:dyDescent="0.3">
      <c r="K52087" t="s">
        <v>266138</v>
      </c>
      <c r="L52087" t="s">
        <v>266144</v>
      </c>
      <c r="M52087" t="s">
        <v>233</v>
      </c>
      <c r="O52087" s="1">
        <v>40912</v>
      </c>
      <c r="P52087">
        <v>17000000</v>
      </c>
      <c r="Q52087" t="s">
        <v>266145</v>
      </c>
      <c r="R52087" t="s">
        <v>266146</v>
      </c>
      <c r="S52087" t="s">
        <v>266147</v>
      </c>
      <c r="T52087" t="s">
        <v>266148</v>
      </c>
      <c r="U52087" t="s">
        <v>34</v>
      </c>
      <c r="V52087" t="s">
        <v>46</v>
      </c>
      <c r="W52087" t="s">
        <v>167</v>
      </c>
      <c r="X52087" t="s">
        <v>168</v>
      </c>
      <c r="Y52087" t="s">
        <v>169</v>
      </c>
      <c r="Z52087" s="1">
        <v>41279</v>
      </c>
    </row>
    <row r="52088" spans="11:26" x14ac:dyDescent="0.3">
      <c r="K52088" t="s">
        <v>266138</v>
      </c>
      <c r="L52088" t="s">
        <v>266149</v>
      </c>
      <c r="M52088" t="s">
        <v>28</v>
      </c>
      <c r="N52088" t="s">
        <v>29</v>
      </c>
      <c r="O52088" t="s">
        <v>23645</v>
      </c>
      <c r="P52088">
        <v>20000000</v>
      </c>
      <c r="Q52088" t="s">
        <v>266150</v>
      </c>
      <c r="R52088" t="s">
        <v>266151</v>
      </c>
      <c r="U52088" t="s">
        <v>34</v>
      </c>
      <c r="Z52088" s="1">
        <v>41275</v>
      </c>
    </row>
    <row r="52089" spans="11:26" x14ac:dyDescent="0.3">
      <c r="K52089" t="s">
        <v>266138</v>
      </c>
      <c r="L52089" t="s">
        <v>266152</v>
      </c>
      <c r="M52089" t="s">
        <v>52</v>
      </c>
      <c r="O52089" t="s">
        <v>36851</v>
      </c>
      <c r="P52089">
        <v>4000000</v>
      </c>
      <c r="Q52089" t="s">
        <v>266153</v>
      </c>
      <c r="R52089" t="s">
        <v>266154</v>
      </c>
      <c r="S52089" t="s">
        <v>266155</v>
      </c>
      <c r="T52089" t="s">
        <v>7265</v>
      </c>
      <c r="U52089" t="s">
        <v>34</v>
      </c>
    </row>
    <row r="52090" spans="11:26" x14ac:dyDescent="0.3">
      <c r="K52090" t="s">
        <v>266138</v>
      </c>
      <c r="L52090" t="s">
        <v>266156</v>
      </c>
      <c r="M52090" t="s">
        <v>28</v>
      </c>
      <c r="N52090" t="s">
        <v>1189</v>
      </c>
      <c r="O52090" t="s">
        <v>11213</v>
      </c>
      <c r="P52090">
        <v>20000000</v>
      </c>
      <c r="Q52090" t="s">
        <v>266157</v>
      </c>
      <c r="R52090" t="s">
        <v>266158</v>
      </c>
      <c r="S52090" t="s">
        <v>266159</v>
      </c>
      <c r="T52090" t="s">
        <v>266160</v>
      </c>
      <c r="U52090" t="s">
        <v>345</v>
      </c>
      <c r="V52090" t="s">
        <v>46</v>
      </c>
      <c r="W52090" t="s">
        <v>167</v>
      </c>
      <c r="X52090" t="s">
        <v>168</v>
      </c>
      <c r="Y52090" t="s">
        <v>169</v>
      </c>
      <c r="Z52090" s="1">
        <v>40914</v>
      </c>
    </row>
    <row r="52091" spans="11:26" x14ac:dyDescent="0.3">
      <c r="K52091" t="s">
        <v>266161</v>
      </c>
      <c r="L52091" t="s">
        <v>266162</v>
      </c>
      <c r="M52091" t="s">
        <v>28</v>
      </c>
      <c r="O52091" t="s">
        <v>65370</v>
      </c>
      <c r="P52091">
        <v>2200000</v>
      </c>
      <c r="Q52091" t="s">
        <v>266163</v>
      </c>
      <c r="R52091" t="s">
        <v>266164</v>
      </c>
      <c r="S52091" t="s">
        <v>266165</v>
      </c>
      <c r="T52091" t="s">
        <v>266166</v>
      </c>
      <c r="U52091" t="s">
        <v>34</v>
      </c>
      <c r="V52091" t="s">
        <v>46</v>
      </c>
      <c r="W52091" t="s">
        <v>106</v>
      </c>
      <c r="X52091" t="s">
        <v>107</v>
      </c>
      <c r="Y52091" t="s">
        <v>116</v>
      </c>
      <c r="Z52091" s="1">
        <v>41286</v>
      </c>
    </row>
    <row r="52092" spans="11:26" x14ac:dyDescent="0.3">
      <c r="K52092" t="s">
        <v>266167</v>
      </c>
      <c r="L52092" t="s">
        <v>266168</v>
      </c>
      <c r="M52092" t="s">
        <v>28</v>
      </c>
      <c r="N52092" t="s">
        <v>40</v>
      </c>
      <c r="O52092" t="s">
        <v>50368</v>
      </c>
      <c r="P52092">
        <v>10900000</v>
      </c>
      <c r="Q52092" t="s">
        <v>266169</v>
      </c>
      <c r="R52092" t="s">
        <v>266170</v>
      </c>
      <c r="S52092" t="s">
        <v>266171</v>
      </c>
      <c r="T52092" t="s">
        <v>95634</v>
      </c>
      <c r="U52092" t="s">
        <v>34</v>
      </c>
      <c r="V52092" t="s">
        <v>46</v>
      </c>
      <c r="W52092" t="s">
        <v>260</v>
      </c>
      <c r="X52092" t="s">
        <v>402</v>
      </c>
      <c r="Y52092" t="s">
        <v>402</v>
      </c>
      <c r="Z52092" t="s">
        <v>9151</v>
      </c>
    </row>
    <row r="52093" spans="11:26" x14ac:dyDescent="0.3">
      <c r="K52093" t="s">
        <v>266172</v>
      </c>
      <c r="L52093" t="s">
        <v>266173</v>
      </c>
      <c r="M52093" t="s">
        <v>256</v>
      </c>
      <c r="O52093" s="1">
        <v>41610</v>
      </c>
      <c r="P52093">
        <v>19999</v>
      </c>
      <c r="Q52093" t="s">
        <v>266174</v>
      </c>
      <c r="R52093" t="s">
        <v>266175</v>
      </c>
      <c r="S52093" t="s">
        <v>266176</v>
      </c>
      <c r="T52093" t="s">
        <v>266177</v>
      </c>
      <c r="U52093" t="s">
        <v>34</v>
      </c>
      <c r="V52093" t="s">
        <v>46</v>
      </c>
      <c r="W52093" t="s">
        <v>228</v>
      </c>
      <c r="X52093" t="s">
        <v>229</v>
      </c>
      <c r="Y52093" t="s">
        <v>229</v>
      </c>
      <c r="Z52093" s="1">
        <v>41275</v>
      </c>
    </row>
    <row r="52094" spans="11:26" x14ac:dyDescent="0.3">
      <c r="K52094" t="s">
        <v>266178</v>
      </c>
      <c r="L52094" t="s">
        <v>266179</v>
      </c>
      <c r="M52094" t="s">
        <v>52</v>
      </c>
      <c r="O52094" t="s">
        <v>9801</v>
      </c>
      <c r="P52094">
        <v>1200000</v>
      </c>
      <c r="Q52094" t="s">
        <v>266180</v>
      </c>
      <c r="R52094" t="s">
        <v>266181</v>
      </c>
      <c r="S52094" t="s">
        <v>266182</v>
      </c>
      <c r="T52094" t="s">
        <v>266183</v>
      </c>
      <c r="U52094" t="s">
        <v>178</v>
      </c>
      <c r="V52094" t="s">
        <v>1072</v>
      </c>
      <c r="W52094">
        <v>7</v>
      </c>
      <c r="X52094" t="s">
        <v>2562</v>
      </c>
      <c r="Y52094" t="s">
        <v>2562</v>
      </c>
      <c r="Z52094" s="1">
        <v>40544</v>
      </c>
    </row>
    <row r="52095" spans="11:26" x14ac:dyDescent="0.3">
      <c r="K52095" t="s">
        <v>266184</v>
      </c>
      <c r="L52095" t="s">
        <v>266185</v>
      </c>
      <c r="M52095" t="s">
        <v>28</v>
      </c>
      <c r="N52095" t="s">
        <v>1189</v>
      </c>
      <c r="O52095" t="s">
        <v>58363</v>
      </c>
      <c r="P52095">
        <v>25000000</v>
      </c>
      <c r="Q52095" t="s">
        <v>266186</v>
      </c>
      <c r="R52095" t="s">
        <v>266187</v>
      </c>
      <c r="S52095" t="s">
        <v>266188</v>
      </c>
      <c r="T52095" t="s">
        <v>266189</v>
      </c>
      <c r="U52095" t="s">
        <v>34</v>
      </c>
      <c r="V52095" t="s">
        <v>3680</v>
      </c>
      <c r="W52095">
        <v>13</v>
      </c>
      <c r="X52095" t="s">
        <v>3681</v>
      </c>
      <c r="Y52095" t="s">
        <v>3682</v>
      </c>
      <c r="Z52095" s="1">
        <v>40544</v>
      </c>
    </row>
    <row r="52096" spans="11:26" x14ac:dyDescent="0.3">
      <c r="K52096" t="s">
        <v>266184</v>
      </c>
      <c r="L52096" t="s">
        <v>266190</v>
      </c>
      <c r="M52096" t="s">
        <v>28</v>
      </c>
      <c r="N52096" t="s">
        <v>1415</v>
      </c>
      <c r="O52096" s="1">
        <v>41945</v>
      </c>
      <c r="P52096">
        <v>47000000</v>
      </c>
      <c r="Q52096" t="s">
        <v>266191</v>
      </c>
      <c r="R52096" t="s">
        <v>266192</v>
      </c>
      <c r="S52096" t="s">
        <v>266193</v>
      </c>
      <c r="T52096" t="s">
        <v>266194</v>
      </c>
      <c r="U52096" t="s">
        <v>34</v>
      </c>
      <c r="V52096" t="s">
        <v>8073</v>
      </c>
      <c r="X52096" t="s">
        <v>21525</v>
      </c>
      <c r="Y52096" t="s">
        <v>266195</v>
      </c>
      <c r="Z52096" s="1">
        <v>39089</v>
      </c>
    </row>
    <row r="52097" spans="11:26" x14ac:dyDescent="0.3">
      <c r="K52097" t="s">
        <v>266184</v>
      </c>
      <c r="L52097" t="s">
        <v>266196</v>
      </c>
      <c r="M52097" t="s">
        <v>28</v>
      </c>
      <c r="N52097" t="s">
        <v>493</v>
      </c>
      <c r="O52097" t="s">
        <v>29476</v>
      </c>
      <c r="P52097">
        <v>20000000</v>
      </c>
      <c r="Q52097" t="s">
        <v>266197</v>
      </c>
      <c r="R52097" t="s">
        <v>266198</v>
      </c>
      <c r="S52097" t="s">
        <v>266199</v>
      </c>
      <c r="T52097" t="s">
        <v>266200</v>
      </c>
      <c r="U52097" t="s">
        <v>34</v>
      </c>
      <c r="V52097" t="s">
        <v>46</v>
      </c>
      <c r="W52097" t="s">
        <v>881</v>
      </c>
      <c r="X52097" t="s">
        <v>882</v>
      </c>
      <c r="Y52097" t="s">
        <v>883</v>
      </c>
      <c r="Z52097" s="1">
        <v>41640</v>
      </c>
    </row>
    <row r="52098" spans="11:26" x14ac:dyDescent="0.3">
      <c r="K52098" t="s">
        <v>266184</v>
      </c>
      <c r="L52098" t="s">
        <v>266201</v>
      </c>
      <c r="M52098" t="s">
        <v>256</v>
      </c>
      <c r="O52098" t="s">
        <v>29639</v>
      </c>
      <c r="P52098">
        <v>1000000</v>
      </c>
      <c r="Q52098" t="s">
        <v>266202</v>
      </c>
      <c r="R52098" t="s">
        <v>266203</v>
      </c>
      <c r="S52098" t="s">
        <v>266204</v>
      </c>
      <c r="T52098" t="s">
        <v>266205</v>
      </c>
      <c r="U52098" t="s">
        <v>34</v>
      </c>
      <c r="V52098" t="s">
        <v>46</v>
      </c>
      <c r="W52098" t="s">
        <v>471</v>
      </c>
      <c r="X52098" t="s">
        <v>1760</v>
      </c>
      <c r="Y52098" t="s">
        <v>1760</v>
      </c>
      <c r="Z52098" s="1">
        <v>42007</v>
      </c>
    </row>
    <row r="52099" spans="11:26" x14ac:dyDescent="0.3">
      <c r="K52099" t="s">
        <v>266184</v>
      </c>
      <c r="L52099" t="s">
        <v>266206</v>
      </c>
      <c r="M52099" t="s">
        <v>28</v>
      </c>
      <c r="N52099" t="s">
        <v>29</v>
      </c>
      <c r="O52099" t="s">
        <v>25501</v>
      </c>
      <c r="P52099">
        <v>21000000</v>
      </c>
      <c r="Q52099" t="s">
        <v>266207</v>
      </c>
      <c r="R52099" t="s">
        <v>266208</v>
      </c>
      <c r="S52099" t="s">
        <v>266209</v>
      </c>
      <c r="T52099" t="s">
        <v>266210</v>
      </c>
      <c r="U52099" t="s">
        <v>34</v>
      </c>
      <c r="V52099" t="s">
        <v>206</v>
      </c>
      <c r="W52099" t="s">
        <v>207</v>
      </c>
      <c r="X52099" t="s">
        <v>208</v>
      </c>
      <c r="Y52099" t="s">
        <v>208</v>
      </c>
      <c r="Z52099" s="1">
        <v>37783</v>
      </c>
    </row>
    <row r="52100" spans="11:26" x14ac:dyDescent="0.3">
      <c r="K52100" t="s">
        <v>266184</v>
      </c>
      <c r="L52100" t="s">
        <v>266211</v>
      </c>
      <c r="M52100" t="s">
        <v>28</v>
      </c>
      <c r="N52100" t="s">
        <v>40</v>
      </c>
      <c r="O52100" s="1">
        <v>39087</v>
      </c>
      <c r="P52100">
        <v>2100000</v>
      </c>
      <c r="Q52100" t="s">
        <v>266212</v>
      </c>
      <c r="R52100" t="s">
        <v>266213</v>
      </c>
      <c r="S52100" t="s">
        <v>266214</v>
      </c>
      <c r="T52100" t="s">
        <v>266215</v>
      </c>
      <c r="U52100" t="s">
        <v>34</v>
      </c>
      <c r="V52100" t="s">
        <v>46</v>
      </c>
      <c r="W52100" t="s">
        <v>106</v>
      </c>
      <c r="X52100" t="s">
        <v>107</v>
      </c>
      <c r="Y52100" t="s">
        <v>2134</v>
      </c>
      <c r="Z52100" s="1">
        <v>40915</v>
      </c>
    </row>
    <row r="52101" spans="11:26" x14ac:dyDescent="0.3">
      <c r="K52101" t="s">
        <v>266216</v>
      </c>
      <c r="L52101" t="s">
        <v>266217</v>
      </c>
      <c r="M52101" t="s">
        <v>28</v>
      </c>
      <c r="N52101" t="s">
        <v>40</v>
      </c>
      <c r="O52101" t="s">
        <v>306</v>
      </c>
      <c r="P52101">
        <v>13207305</v>
      </c>
      <c r="Q52101" t="s">
        <v>266218</v>
      </c>
      <c r="R52101" t="s">
        <v>266219</v>
      </c>
      <c r="S52101" t="s">
        <v>266220</v>
      </c>
      <c r="T52101" t="s">
        <v>266221</v>
      </c>
      <c r="U52101" t="s">
        <v>345</v>
      </c>
      <c r="V52101" t="s">
        <v>206</v>
      </c>
      <c r="W52101" t="s">
        <v>24618</v>
      </c>
      <c r="X52101" t="s">
        <v>24619</v>
      </c>
      <c r="Y52101" t="s">
        <v>24619</v>
      </c>
      <c r="Z52101" t="s">
        <v>195598</v>
      </c>
    </row>
    <row r="52102" spans="11:26" x14ac:dyDescent="0.3">
      <c r="K52102" t="s">
        <v>266216</v>
      </c>
      <c r="L52102" t="s">
        <v>266222</v>
      </c>
      <c r="M52102" t="s">
        <v>28</v>
      </c>
      <c r="N52102" t="s">
        <v>29</v>
      </c>
      <c r="O52102" t="s">
        <v>21013</v>
      </c>
      <c r="P52102">
        <v>33000000</v>
      </c>
      <c r="Q52102" t="s">
        <v>266223</v>
      </c>
      <c r="R52102" t="s">
        <v>266224</v>
      </c>
      <c r="S52102" t="s">
        <v>266225</v>
      </c>
      <c r="T52102" t="s">
        <v>205</v>
      </c>
      <c r="U52102" t="s">
        <v>34</v>
      </c>
      <c r="V52102" t="s">
        <v>46</v>
      </c>
      <c r="W52102" t="s">
        <v>167</v>
      </c>
      <c r="X52102" t="s">
        <v>168</v>
      </c>
      <c r="Y52102" t="s">
        <v>169</v>
      </c>
      <c r="Z52102" s="1">
        <v>41281</v>
      </c>
    </row>
    <row r="52103" spans="11:26" x14ac:dyDescent="0.3">
      <c r="K52103" t="s">
        <v>266226</v>
      </c>
      <c r="L52103" t="s">
        <v>266227</v>
      </c>
      <c r="M52103" t="s">
        <v>233</v>
      </c>
      <c r="O52103" t="s">
        <v>15584</v>
      </c>
      <c r="P52103">
        <v>200000000</v>
      </c>
      <c r="Q52103" t="s">
        <v>266228</v>
      </c>
      <c r="R52103" t="s">
        <v>266229</v>
      </c>
      <c r="S52103" t="s">
        <v>266230</v>
      </c>
      <c r="T52103" t="s">
        <v>423</v>
      </c>
      <c r="U52103" t="s">
        <v>34</v>
      </c>
      <c r="V52103" t="s">
        <v>46</v>
      </c>
      <c r="W52103" t="s">
        <v>167</v>
      </c>
      <c r="X52103" t="s">
        <v>168</v>
      </c>
      <c r="Y52103" t="s">
        <v>169</v>
      </c>
      <c r="Z52103" s="1">
        <v>40189</v>
      </c>
    </row>
    <row r="52104" spans="11:26" x14ac:dyDescent="0.3">
      <c r="K52104" t="s">
        <v>266231</v>
      </c>
      <c r="L52104" t="s">
        <v>266232</v>
      </c>
      <c r="M52104" t="s">
        <v>28</v>
      </c>
      <c r="N52104" t="s">
        <v>29</v>
      </c>
      <c r="O52104" s="1">
        <v>38115</v>
      </c>
      <c r="P52104">
        <v>29000000</v>
      </c>
      <c r="Q52104" t="s">
        <v>266233</v>
      </c>
      <c r="R52104" t="s">
        <v>266234</v>
      </c>
      <c r="S52104" t="s">
        <v>266235</v>
      </c>
      <c r="T52104" t="s">
        <v>186330</v>
      </c>
      <c r="U52104" t="s">
        <v>178</v>
      </c>
      <c r="V52104" t="s">
        <v>46</v>
      </c>
      <c r="W52104" t="s">
        <v>167</v>
      </c>
      <c r="X52104" t="s">
        <v>168</v>
      </c>
      <c r="Y52104" t="s">
        <v>169</v>
      </c>
      <c r="Z52104" s="1">
        <v>39814</v>
      </c>
    </row>
    <row r="52105" spans="11:26" x14ac:dyDescent="0.3">
      <c r="K52105" t="s">
        <v>266231</v>
      </c>
      <c r="L52105" t="s">
        <v>266236</v>
      </c>
      <c r="M52105" t="s">
        <v>28</v>
      </c>
      <c r="N52105" t="s">
        <v>493</v>
      </c>
      <c r="O52105" t="s">
        <v>11248</v>
      </c>
      <c r="P52105">
        <v>100000000</v>
      </c>
      <c r="Q52105" t="s">
        <v>266237</v>
      </c>
      <c r="R52105" t="s">
        <v>266238</v>
      </c>
      <c r="S52105" t="s">
        <v>266239</v>
      </c>
      <c r="T52105" t="s">
        <v>423</v>
      </c>
      <c r="U52105" t="s">
        <v>34</v>
      </c>
      <c r="V52105" t="s">
        <v>35</v>
      </c>
      <c r="W52105">
        <v>19</v>
      </c>
      <c r="X52105" t="s">
        <v>792</v>
      </c>
      <c r="Y52105" t="s">
        <v>792</v>
      </c>
      <c r="Z52105" t="s">
        <v>11402</v>
      </c>
    </row>
    <row r="52106" spans="11:26" x14ac:dyDescent="0.3">
      <c r="K52106" t="s">
        <v>266240</v>
      </c>
      <c r="L52106" t="s">
        <v>266241</v>
      </c>
      <c r="M52106" t="s">
        <v>28</v>
      </c>
      <c r="O52106" s="1">
        <v>39884</v>
      </c>
      <c r="P52106">
        <v>8375000</v>
      </c>
      <c r="Q52106" t="s">
        <v>266242</v>
      </c>
      <c r="R52106" t="s">
        <v>266243</v>
      </c>
      <c r="S52106" t="s">
        <v>266244</v>
      </c>
      <c r="T52106" t="s">
        <v>74</v>
      </c>
      <c r="U52106" t="s">
        <v>345</v>
      </c>
      <c r="V52106" t="s">
        <v>206</v>
      </c>
      <c r="W52106" t="s">
        <v>3525</v>
      </c>
      <c r="X52106" t="s">
        <v>3526</v>
      </c>
      <c r="Y52106" t="s">
        <v>3526</v>
      </c>
      <c r="Z52106" s="1">
        <v>38996</v>
      </c>
    </row>
    <row r="52107" spans="11:26" x14ac:dyDescent="0.3">
      <c r="K52107" t="s">
        <v>266245</v>
      </c>
      <c r="L52107" t="s">
        <v>266246</v>
      </c>
      <c r="M52107" t="s">
        <v>233</v>
      </c>
      <c r="O52107" t="s">
        <v>23277</v>
      </c>
      <c r="P52107">
        <v>6000000</v>
      </c>
      <c r="Q52107" t="s">
        <v>266247</v>
      </c>
      <c r="R52107" t="s">
        <v>266248</v>
      </c>
      <c r="S52107" t="s">
        <v>266249</v>
      </c>
      <c r="T52107" t="s">
        <v>266250</v>
      </c>
      <c r="U52107" t="s">
        <v>34</v>
      </c>
      <c r="V52107" t="s">
        <v>46</v>
      </c>
      <c r="W52107" t="s">
        <v>1731</v>
      </c>
      <c r="X52107" t="s">
        <v>1732</v>
      </c>
      <c r="Y52107" t="s">
        <v>10258</v>
      </c>
      <c r="Z52107" s="1">
        <v>36892</v>
      </c>
    </row>
    <row r="52108" spans="11:26" x14ac:dyDescent="0.3">
      <c r="K52108" t="s">
        <v>266251</v>
      </c>
      <c r="L52108" t="s">
        <v>266252</v>
      </c>
      <c r="M52108" t="s">
        <v>190</v>
      </c>
      <c r="O52108" t="s">
        <v>29321</v>
      </c>
      <c r="Q52108" t="s">
        <v>266253</v>
      </c>
      <c r="R52108" t="s">
        <v>266254</v>
      </c>
      <c r="S52108" t="s">
        <v>266255</v>
      </c>
      <c r="T52108" t="s">
        <v>205</v>
      </c>
      <c r="U52108" t="s">
        <v>34</v>
      </c>
      <c r="V52108" t="s">
        <v>35</v>
      </c>
      <c r="W52108">
        <v>19</v>
      </c>
      <c r="X52108" t="s">
        <v>792</v>
      </c>
      <c r="Y52108" t="s">
        <v>792</v>
      </c>
    </row>
    <row r="52109" spans="11:26" x14ac:dyDescent="0.3">
      <c r="K52109" t="s">
        <v>266251</v>
      </c>
      <c r="L52109" t="s">
        <v>266256</v>
      </c>
      <c r="M52109" t="s">
        <v>52</v>
      </c>
      <c r="O52109" t="s">
        <v>8083</v>
      </c>
      <c r="Q52109" t="s">
        <v>266257</v>
      </c>
      <c r="R52109" t="s">
        <v>266258</v>
      </c>
      <c r="S52109" t="s">
        <v>266259</v>
      </c>
      <c r="T52109" t="s">
        <v>26995</v>
      </c>
      <c r="U52109" t="s">
        <v>34</v>
      </c>
      <c r="V52109" t="s">
        <v>46</v>
      </c>
      <c r="W52109" t="s">
        <v>106</v>
      </c>
      <c r="X52109" t="s">
        <v>107</v>
      </c>
      <c r="Y52109" t="s">
        <v>116</v>
      </c>
      <c r="Z52109" s="1">
        <v>40912</v>
      </c>
    </row>
    <row r="52110" spans="11:26" x14ac:dyDescent="0.3">
      <c r="K52110" t="s">
        <v>266260</v>
      </c>
      <c r="L52110" t="s">
        <v>266261</v>
      </c>
      <c r="M52110" t="s">
        <v>52</v>
      </c>
      <c r="O52110" t="s">
        <v>17174</v>
      </c>
      <c r="P52110">
        <v>1500000</v>
      </c>
      <c r="Q52110" t="s">
        <v>266262</v>
      </c>
      <c r="R52110" t="s">
        <v>266263</v>
      </c>
      <c r="S52110" t="s">
        <v>266264</v>
      </c>
      <c r="T52110" t="s">
        <v>266265</v>
      </c>
      <c r="U52110" t="s">
        <v>34</v>
      </c>
      <c r="V52110" t="s">
        <v>206</v>
      </c>
      <c r="W52110" t="s">
        <v>207</v>
      </c>
      <c r="X52110" t="s">
        <v>208</v>
      </c>
      <c r="Y52110" t="s">
        <v>208</v>
      </c>
      <c r="Z52110" s="1">
        <v>41275</v>
      </c>
    </row>
    <row r="52111" spans="11:26" x14ac:dyDescent="0.3">
      <c r="K52111" t="s">
        <v>266260</v>
      </c>
      <c r="L52111" t="s">
        <v>266266</v>
      </c>
      <c r="M52111" t="s">
        <v>52</v>
      </c>
      <c r="O52111" s="1">
        <v>41286</v>
      </c>
      <c r="P52111">
        <v>2500000</v>
      </c>
      <c r="Q52111" t="s">
        <v>266267</v>
      </c>
      <c r="R52111" t="s">
        <v>266268</v>
      </c>
      <c r="S52111" t="s">
        <v>266269</v>
      </c>
      <c r="T52111" t="s">
        <v>205</v>
      </c>
      <c r="U52111" t="s">
        <v>34</v>
      </c>
      <c r="V52111" t="s">
        <v>46</v>
      </c>
      <c r="W52111" t="s">
        <v>106</v>
      </c>
      <c r="X52111" t="s">
        <v>107</v>
      </c>
      <c r="Y52111" t="s">
        <v>9003</v>
      </c>
      <c r="Z52111" s="1">
        <v>40909</v>
      </c>
    </row>
    <row r="52112" spans="11:26" x14ac:dyDescent="0.3">
      <c r="K52112" t="s">
        <v>266260</v>
      </c>
      <c r="L52112" t="s">
        <v>266270</v>
      </c>
      <c r="M52112" t="s">
        <v>52</v>
      </c>
      <c r="O52112" s="1">
        <v>40914</v>
      </c>
      <c r="P52112">
        <v>170000</v>
      </c>
      <c r="Q52112" t="s">
        <v>266271</v>
      </c>
      <c r="R52112" t="s">
        <v>266272</v>
      </c>
      <c r="S52112" t="s">
        <v>266273</v>
      </c>
      <c r="T52112" t="s">
        <v>296</v>
      </c>
      <c r="U52112" t="s">
        <v>34</v>
      </c>
      <c r="V52112" t="s">
        <v>65</v>
      </c>
      <c r="W52112">
        <v>23</v>
      </c>
      <c r="X52112" t="s">
        <v>297</v>
      </c>
      <c r="Y52112" t="s">
        <v>297</v>
      </c>
      <c r="Z52112" s="1">
        <v>40909</v>
      </c>
    </row>
    <row r="52113" spans="11:26" x14ac:dyDescent="0.3">
      <c r="K52113" t="s">
        <v>266260</v>
      </c>
      <c r="L52113" t="s">
        <v>266274</v>
      </c>
      <c r="M52113" t="s">
        <v>52</v>
      </c>
      <c r="O52113" t="s">
        <v>21656</v>
      </c>
      <c r="P52113">
        <v>1000000</v>
      </c>
      <c r="Q52113" t="s">
        <v>266275</v>
      </c>
      <c r="R52113" t="s">
        <v>266276</v>
      </c>
      <c r="S52113" t="s">
        <v>266277</v>
      </c>
      <c r="T52113" t="s">
        <v>266278</v>
      </c>
      <c r="U52113" t="s">
        <v>34</v>
      </c>
      <c r="V52113" t="s">
        <v>46</v>
      </c>
      <c r="W52113" t="s">
        <v>106</v>
      </c>
      <c r="X52113" t="s">
        <v>107</v>
      </c>
      <c r="Y52113" t="s">
        <v>116</v>
      </c>
      <c r="Z52113" s="1">
        <v>40179</v>
      </c>
    </row>
    <row r="52114" spans="11:26" x14ac:dyDescent="0.3">
      <c r="K52114" t="s">
        <v>266260</v>
      </c>
      <c r="L52114" t="s">
        <v>266279</v>
      </c>
      <c r="M52114" t="s">
        <v>28</v>
      </c>
      <c r="N52114" t="s">
        <v>40</v>
      </c>
      <c r="O52114" s="1">
        <v>41644</v>
      </c>
      <c r="P52114">
        <v>7100000</v>
      </c>
      <c r="Q52114" t="s">
        <v>266280</v>
      </c>
      <c r="R52114" t="s">
        <v>266281</v>
      </c>
      <c r="S52114" t="s">
        <v>266282</v>
      </c>
      <c r="T52114" t="s">
        <v>141772</v>
      </c>
      <c r="U52114" t="s">
        <v>34</v>
      </c>
      <c r="V52114" t="s">
        <v>206</v>
      </c>
      <c r="W52114" t="s">
        <v>207</v>
      </c>
      <c r="X52114" t="s">
        <v>208</v>
      </c>
      <c r="Y52114" t="s">
        <v>208</v>
      </c>
      <c r="Z52114" s="1">
        <v>38718</v>
      </c>
    </row>
    <row r="52115" spans="11:26" x14ac:dyDescent="0.3">
      <c r="K52115" t="s">
        <v>266260</v>
      </c>
      <c r="L52115" t="s">
        <v>266283</v>
      </c>
      <c r="M52115" t="s">
        <v>28</v>
      </c>
      <c r="N52115" t="s">
        <v>29</v>
      </c>
      <c r="O52115" s="1">
        <v>41955</v>
      </c>
      <c r="P52115">
        <v>15000000</v>
      </c>
      <c r="Q52115" t="s">
        <v>266284</v>
      </c>
      <c r="R52115" t="s">
        <v>266285</v>
      </c>
      <c r="S52115" t="s">
        <v>266286</v>
      </c>
      <c r="T52115" t="s">
        <v>3285</v>
      </c>
      <c r="U52115" t="s">
        <v>34</v>
      </c>
      <c r="V52115" t="s">
        <v>46</v>
      </c>
      <c r="W52115" t="s">
        <v>106</v>
      </c>
      <c r="X52115" t="s">
        <v>107</v>
      </c>
      <c r="Y52115" t="s">
        <v>1882</v>
      </c>
    </row>
    <row r="52116" spans="11:26" x14ac:dyDescent="0.3">
      <c r="K52116" t="s">
        <v>266287</v>
      </c>
      <c r="L52116" t="s">
        <v>266288</v>
      </c>
      <c r="M52116" t="s">
        <v>52</v>
      </c>
      <c r="O52116" t="s">
        <v>41897</v>
      </c>
      <c r="P52116">
        <v>40000</v>
      </c>
      <c r="Q52116" t="s">
        <v>266289</v>
      </c>
      <c r="R52116" t="s">
        <v>266290</v>
      </c>
      <c r="S52116" t="s">
        <v>266291</v>
      </c>
      <c r="T52116" t="s">
        <v>266292</v>
      </c>
      <c r="U52116" t="s">
        <v>34</v>
      </c>
      <c r="V52116" t="s">
        <v>206</v>
      </c>
      <c r="W52116" t="s">
        <v>535</v>
      </c>
      <c r="X52116" t="s">
        <v>208</v>
      </c>
      <c r="Y52116" t="s">
        <v>536</v>
      </c>
      <c r="Z52116" s="1">
        <v>40913</v>
      </c>
    </row>
    <row r="52117" spans="11:26" x14ac:dyDescent="0.3">
      <c r="K52117" t="s">
        <v>266293</v>
      </c>
      <c r="L52117" t="s">
        <v>266294</v>
      </c>
      <c r="M52117" t="s">
        <v>28</v>
      </c>
      <c r="O52117" s="1">
        <v>41701</v>
      </c>
      <c r="P52117">
        <v>486133</v>
      </c>
      <c r="Q52117" t="s">
        <v>266295</v>
      </c>
      <c r="R52117" t="s">
        <v>266296</v>
      </c>
      <c r="S52117" t="s">
        <v>266297</v>
      </c>
      <c r="T52117" t="s">
        <v>14717</v>
      </c>
      <c r="U52117" t="s">
        <v>34</v>
      </c>
      <c r="V52117" t="s">
        <v>505</v>
      </c>
      <c r="W52117">
        <v>10</v>
      </c>
      <c r="X52117" t="s">
        <v>2896</v>
      </c>
      <c r="Y52117" t="s">
        <v>2896</v>
      </c>
      <c r="Z52117" s="1">
        <v>40188</v>
      </c>
    </row>
    <row r="52118" spans="11:26" x14ac:dyDescent="0.3">
      <c r="K52118" t="s">
        <v>266298</v>
      </c>
      <c r="L52118" t="s">
        <v>266299</v>
      </c>
      <c r="M52118" t="s">
        <v>52</v>
      </c>
      <c r="O52118" s="1">
        <v>41643</v>
      </c>
      <c r="Q52118" t="s">
        <v>266300</v>
      </c>
      <c r="R52118" t="s">
        <v>266301</v>
      </c>
      <c r="S52118" t="s">
        <v>266302</v>
      </c>
      <c r="T52118" t="s">
        <v>244</v>
      </c>
      <c r="U52118" t="s">
        <v>34</v>
      </c>
      <c r="Z52118" s="1">
        <v>40544</v>
      </c>
    </row>
    <row r="52119" spans="11:26" x14ac:dyDescent="0.3">
      <c r="K52119" t="s">
        <v>266303</v>
      </c>
      <c r="L52119" t="s">
        <v>266304</v>
      </c>
      <c r="M52119" t="s">
        <v>52</v>
      </c>
      <c r="O52119" t="s">
        <v>22307</v>
      </c>
      <c r="P52119">
        <v>70020</v>
      </c>
      <c r="Q52119" t="s">
        <v>266305</v>
      </c>
      <c r="R52119" t="s">
        <v>266306</v>
      </c>
      <c r="S52119" t="s">
        <v>266307</v>
      </c>
      <c r="T52119" t="s">
        <v>150</v>
      </c>
      <c r="U52119" t="s">
        <v>34</v>
      </c>
      <c r="V52119" t="s">
        <v>96</v>
      </c>
      <c r="W52119" t="s">
        <v>2817</v>
      </c>
      <c r="X52119" t="s">
        <v>2818</v>
      </c>
      <c r="Y52119" t="s">
        <v>2818</v>
      </c>
      <c r="Z52119" s="1">
        <v>18264</v>
      </c>
    </row>
    <row r="52120" spans="11:26" x14ac:dyDescent="0.3">
      <c r="K52120" t="s">
        <v>266308</v>
      </c>
      <c r="L52120" t="s">
        <v>266309</v>
      </c>
      <c r="M52120" t="s">
        <v>91</v>
      </c>
      <c r="O52120" s="1">
        <v>41460</v>
      </c>
      <c r="Q52120" t="s">
        <v>266310</v>
      </c>
      <c r="R52120" t="s">
        <v>266311</v>
      </c>
      <c r="S52120" t="s">
        <v>266312</v>
      </c>
      <c r="T52120" t="s">
        <v>6</v>
      </c>
      <c r="U52120" t="s">
        <v>34</v>
      </c>
      <c r="V52120" t="s">
        <v>46</v>
      </c>
      <c r="W52120" t="s">
        <v>106</v>
      </c>
      <c r="X52120" t="s">
        <v>2081</v>
      </c>
      <c r="Y52120" t="s">
        <v>2081</v>
      </c>
      <c r="Z52120" s="1">
        <v>37622</v>
      </c>
    </row>
    <row r="52121" spans="11:26" x14ac:dyDescent="0.3">
      <c r="K52121" t="s">
        <v>266313</v>
      </c>
      <c r="L52121" t="s">
        <v>266314</v>
      </c>
      <c r="M52121" t="s">
        <v>28</v>
      </c>
      <c r="O52121" t="s">
        <v>4099</v>
      </c>
      <c r="P52121">
        <v>584269</v>
      </c>
      <c r="Q52121" t="s">
        <v>266315</v>
      </c>
      <c r="R52121" t="s">
        <v>266316</v>
      </c>
      <c r="S52121" t="s">
        <v>266317</v>
      </c>
      <c r="T52121" t="s">
        <v>266318</v>
      </c>
      <c r="U52121" t="s">
        <v>178</v>
      </c>
      <c r="V52121" t="s">
        <v>206</v>
      </c>
      <c r="W52121" t="s">
        <v>207</v>
      </c>
      <c r="X52121" t="s">
        <v>208</v>
      </c>
      <c r="Y52121" t="s">
        <v>208</v>
      </c>
      <c r="Z52121" s="1">
        <v>36161</v>
      </c>
    </row>
    <row r="52122" spans="11:26" x14ac:dyDescent="0.3">
      <c r="K52122" t="s">
        <v>266319</v>
      </c>
      <c r="L52122" t="s">
        <v>266320</v>
      </c>
      <c r="M52122" t="s">
        <v>52</v>
      </c>
      <c r="O52122" s="1">
        <v>42343</v>
      </c>
      <c r="Q52122" t="s">
        <v>266321</v>
      </c>
      <c r="R52122" t="s">
        <v>266322</v>
      </c>
      <c r="S52122" t="s">
        <v>266323</v>
      </c>
      <c r="T52122" t="s">
        <v>266324</v>
      </c>
      <c r="U52122" t="s">
        <v>34</v>
      </c>
      <c r="V52122" t="s">
        <v>270</v>
      </c>
      <c r="W52122" t="s">
        <v>2483</v>
      </c>
      <c r="X52122" t="s">
        <v>54726</v>
      </c>
      <c r="Y52122" t="s">
        <v>54726</v>
      </c>
      <c r="Z52122" s="1">
        <v>41277</v>
      </c>
    </row>
    <row r="52123" spans="11:26" x14ac:dyDescent="0.3">
      <c r="K52123" t="s">
        <v>266325</v>
      </c>
      <c r="L52123" t="s">
        <v>266326</v>
      </c>
      <c r="M52123" t="s">
        <v>28</v>
      </c>
      <c r="N52123" t="s">
        <v>1415</v>
      </c>
      <c r="O52123" t="s">
        <v>7083</v>
      </c>
      <c r="P52123">
        <v>15000000</v>
      </c>
      <c r="Q52123" t="s">
        <v>266327</v>
      </c>
      <c r="R52123" t="s">
        <v>266328</v>
      </c>
      <c r="S52123" t="s">
        <v>266329</v>
      </c>
      <c r="T52123" t="s">
        <v>95</v>
      </c>
      <c r="U52123" t="s">
        <v>178</v>
      </c>
      <c r="V52123" t="s">
        <v>46</v>
      </c>
      <c r="W52123" t="s">
        <v>106</v>
      </c>
      <c r="X52123" t="s">
        <v>2081</v>
      </c>
      <c r="Y52123" t="s">
        <v>5289</v>
      </c>
      <c r="Z52123" s="1">
        <v>36161</v>
      </c>
    </row>
    <row r="52124" spans="11:26" x14ac:dyDescent="0.3">
      <c r="K52124" t="s">
        <v>266325</v>
      </c>
      <c r="L52124" t="s">
        <v>266330</v>
      </c>
      <c r="M52124" t="s">
        <v>28</v>
      </c>
      <c r="N52124" t="s">
        <v>493</v>
      </c>
      <c r="O52124" s="1">
        <v>40579</v>
      </c>
      <c r="P52124">
        <v>15000000</v>
      </c>
      <c r="Q52124" t="s">
        <v>266331</v>
      </c>
      <c r="R52124" t="s">
        <v>266332</v>
      </c>
      <c r="S52124" t="s">
        <v>266333</v>
      </c>
      <c r="T52124" t="s">
        <v>150</v>
      </c>
      <c r="U52124" t="s">
        <v>34</v>
      </c>
      <c r="V52124" t="s">
        <v>46</v>
      </c>
      <c r="W52124" t="s">
        <v>346</v>
      </c>
      <c r="X52124" t="s">
        <v>11222</v>
      </c>
      <c r="Y52124" t="s">
        <v>11222</v>
      </c>
      <c r="Z52124" s="1">
        <v>40547</v>
      </c>
    </row>
    <row r="52125" spans="11:26" x14ac:dyDescent="0.3">
      <c r="K52125" t="s">
        <v>266325</v>
      </c>
      <c r="L52125" t="s">
        <v>266334</v>
      </c>
      <c r="M52125" t="s">
        <v>28</v>
      </c>
      <c r="N52125" t="s">
        <v>1415</v>
      </c>
      <c r="O52125" s="1">
        <v>41682</v>
      </c>
      <c r="P52125">
        <v>53000000</v>
      </c>
      <c r="Q52125" t="s">
        <v>266335</v>
      </c>
      <c r="R52125" t="s">
        <v>266336</v>
      </c>
      <c r="S52125" t="s">
        <v>266337</v>
      </c>
      <c r="T52125" t="s">
        <v>266338</v>
      </c>
      <c r="U52125" t="s">
        <v>34</v>
      </c>
      <c r="V52125" t="s">
        <v>46</v>
      </c>
      <c r="W52125" t="s">
        <v>106</v>
      </c>
      <c r="X52125" t="s">
        <v>107</v>
      </c>
      <c r="Y52125" t="s">
        <v>1016</v>
      </c>
      <c r="Z52125" s="1">
        <v>40791</v>
      </c>
    </row>
    <row r="52126" spans="11:26" x14ac:dyDescent="0.3">
      <c r="K52126" t="s">
        <v>266325</v>
      </c>
      <c r="L52126" t="s">
        <v>266339</v>
      </c>
      <c r="M52126" t="s">
        <v>28</v>
      </c>
      <c r="N52126" t="s">
        <v>1189</v>
      </c>
      <c r="O52126" s="1">
        <v>41096</v>
      </c>
      <c r="P52126">
        <v>25000000</v>
      </c>
      <c r="Q52126" t="s">
        <v>266340</v>
      </c>
      <c r="R52126" t="s">
        <v>266341</v>
      </c>
      <c r="S52126" t="s">
        <v>266342</v>
      </c>
      <c r="U52126" t="s">
        <v>34</v>
      </c>
      <c r="Z52126" t="s">
        <v>87318</v>
      </c>
    </row>
    <row r="52127" spans="11:26" x14ac:dyDescent="0.3">
      <c r="K52127" t="s">
        <v>266343</v>
      </c>
      <c r="L52127" t="s">
        <v>266344</v>
      </c>
      <c r="M52127" t="s">
        <v>190</v>
      </c>
      <c r="O52127" s="1">
        <v>41275</v>
      </c>
      <c r="P52127">
        <v>526850</v>
      </c>
      <c r="Q52127" t="s">
        <v>266345</v>
      </c>
      <c r="R52127" t="s">
        <v>266346</v>
      </c>
      <c r="S52127" t="s">
        <v>266347</v>
      </c>
      <c r="T52127" t="s">
        <v>266348</v>
      </c>
      <c r="U52127" t="s">
        <v>34</v>
      </c>
      <c r="V52127" t="s">
        <v>568</v>
      </c>
      <c r="W52127">
        <v>7</v>
      </c>
      <c r="X52127" t="s">
        <v>1286</v>
      </c>
      <c r="Y52127" t="s">
        <v>1286</v>
      </c>
      <c r="Z52127" s="1">
        <v>40909</v>
      </c>
    </row>
    <row r="52128" spans="11:26" x14ac:dyDescent="0.3">
      <c r="K52128" t="s">
        <v>266343</v>
      </c>
      <c r="L52128" t="s">
        <v>266349</v>
      </c>
      <c r="M52128" t="s">
        <v>190</v>
      </c>
      <c r="O52128" s="1">
        <v>40553</v>
      </c>
      <c r="P52128">
        <v>280882</v>
      </c>
      <c r="Q52128" t="s">
        <v>266350</v>
      </c>
      <c r="R52128" t="s">
        <v>266351</v>
      </c>
      <c r="S52128" t="s">
        <v>266352</v>
      </c>
      <c r="T52128" t="s">
        <v>3809</v>
      </c>
      <c r="U52128" t="s">
        <v>34</v>
      </c>
    </row>
    <row r="52129" spans="11:26" x14ac:dyDescent="0.3">
      <c r="K52129" t="s">
        <v>266353</v>
      </c>
      <c r="L52129" t="s">
        <v>266354</v>
      </c>
      <c r="M52129" t="s">
        <v>233</v>
      </c>
      <c r="O52129" t="s">
        <v>11388</v>
      </c>
      <c r="P52129">
        <v>7800</v>
      </c>
      <c r="Q52129" t="s">
        <v>266355</v>
      </c>
      <c r="R52129" t="s">
        <v>266356</v>
      </c>
      <c r="S52129" t="s">
        <v>266357</v>
      </c>
      <c r="T52129" t="s">
        <v>266358</v>
      </c>
      <c r="U52129" t="s">
        <v>34</v>
      </c>
      <c r="Z52129" t="s">
        <v>266359</v>
      </c>
    </row>
    <row r="52130" spans="11:26" x14ac:dyDescent="0.3">
      <c r="K52130" t="s">
        <v>266353</v>
      </c>
      <c r="L52130" t="s">
        <v>266360</v>
      </c>
      <c r="M52130" t="s">
        <v>9286</v>
      </c>
      <c r="O52130" t="s">
        <v>52711</v>
      </c>
      <c r="P52130">
        <v>6250</v>
      </c>
      <c r="Q52130" t="s">
        <v>266361</v>
      </c>
      <c r="R52130" t="s">
        <v>266362</v>
      </c>
      <c r="S52130" t="s">
        <v>266363</v>
      </c>
      <c r="T52130" t="s">
        <v>266364</v>
      </c>
      <c r="U52130" t="s">
        <v>34</v>
      </c>
      <c r="V52130" t="s">
        <v>46</v>
      </c>
      <c r="W52130" t="s">
        <v>167</v>
      </c>
      <c r="X52130" t="s">
        <v>168</v>
      </c>
      <c r="Y52130" t="s">
        <v>266365</v>
      </c>
      <c r="Z52130" s="1">
        <v>39459</v>
      </c>
    </row>
    <row r="52131" spans="11:26" x14ac:dyDescent="0.3">
      <c r="K52131" t="s">
        <v>266366</v>
      </c>
      <c r="L52131" t="s">
        <v>266367</v>
      </c>
      <c r="M52131" t="s">
        <v>28</v>
      </c>
      <c r="N52131" t="s">
        <v>40</v>
      </c>
      <c r="O52131" s="1">
        <v>39814</v>
      </c>
      <c r="P52131">
        <v>1000000</v>
      </c>
      <c r="Q52131" t="s">
        <v>266368</v>
      </c>
      <c r="R52131" t="s">
        <v>266369</v>
      </c>
      <c r="S52131" t="s">
        <v>266370</v>
      </c>
      <c r="T52131" t="s">
        <v>115</v>
      </c>
      <c r="U52131" t="s">
        <v>34</v>
      </c>
      <c r="V52131" t="s">
        <v>8153</v>
      </c>
      <c r="W52131">
        <v>24</v>
      </c>
      <c r="X52131" t="s">
        <v>8154</v>
      </c>
      <c r="Y52131" t="s">
        <v>104362</v>
      </c>
      <c r="Z52131" s="1">
        <v>40909</v>
      </c>
    </row>
    <row r="52132" spans="11:26" x14ac:dyDescent="0.3">
      <c r="K52132" t="s">
        <v>266371</v>
      </c>
      <c r="L52132" t="s">
        <v>266372</v>
      </c>
      <c r="M52132" t="s">
        <v>52</v>
      </c>
      <c r="O52132" t="s">
        <v>8671</v>
      </c>
      <c r="P52132">
        <v>200000</v>
      </c>
      <c r="Q52132" t="s">
        <v>266373</v>
      </c>
      <c r="R52132" t="s">
        <v>266374</v>
      </c>
      <c r="S52132" t="s">
        <v>266375</v>
      </c>
      <c r="T52132" t="s">
        <v>266376</v>
      </c>
      <c r="U52132" t="s">
        <v>34</v>
      </c>
      <c r="V52132" t="s">
        <v>46</v>
      </c>
      <c r="W52132" t="s">
        <v>260</v>
      </c>
      <c r="X52132" t="s">
        <v>402</v>
      </c>
      <c r="Y52132" t="s">
        <v>402</v>
      </c>
      <c r="Z52132" s="1">
        <v>42005</v>
      </c>
    </row>
    <row r="52133" spans="11:26" x14ac:dyDescent="0.3">
      <c r="K52133" t="s">
        <v>266377</v>
      </c>
      <c r="L52133" t="s">
        <v>266378</v>
      </c>
      <c r="M52133" t="s">
        <v>28</v>
      </c>
      <c r="O52133" s="1">
        <v>41462</v>
      </c>
      <c r="Q52133" t="s">
        <v>266379</v>
      </c>
      <c r="R52133" t="s">
        <v>266380</v>
      </c>
      <c r="S52133" t="s">
        <v>266381</v>
      </c>
      <c r="T52133" t="s">
        <v>266382</v>
      </c>
      <c r="U52133" t="s">
        <v>34</v>
      </c>
      <c r="Z52133" s="1">
        <v>40545</v>
      </c>
    </row>
    <row r="52134" spans="11:26" x14ac:dyDescent="0.3">
      <c r="K52134" t="s">
        <v>266383</v>
      </c>
      <c r="L52134" t="s">
        <v>266384</v>
      </c>
      <c r="M52134" t="s">
        <v>52</v>
      </c>
      <c r="O52134" s="1">
        <v>41645</v>
      </c>
      <c r="P52134">
        <v>175302</v>
      </c>
      <c r="Q52134" t="s">
        <v>266385</v>
      </c>
      <c r="R52134" t="s">
        <v>266386</v>
      </c>
      <c r="S52134" t="s">
        <v>266387</v>
      </c>
      <c r="T52134" t="s">
        <v>14310</v>
      </c>
      <c r="U52134" t="s">
        <v>34</v>
      </c>
      <c r="V52134" t="s">
        <v>46</v>
      </c>
      <c r="W52134" t="s">
        <v>1731</v>
      </c>
      <c r="X52134" t="s">
        <v>11911</v>
      </c>
      <c r="Y52134" t="s">
        <v>31539</v>
      </c>
      <c r="Z52134" s="1">
        <v>39814</v>
      </c>
    </row>
    <row r="52135" spans="11:26" x14ac:dyDescent="0.3">
      <c r="K52135" t="s">
        <v>266383</v>
      </c>
      <c r="L52135" t="s">
        <v>266388</v>
      </c>
      <c r="M52135" t="s">
        <v>52</v>
      </c>
      <c r="O52135" s="1">
        <v>41283</v>
      </c>
      <c r="P52135">
        <v>132173</v>
      </c>
      <c r="Q52135" t="s">
        <v>266389</v>
      </c>
      <c r="R52135" t="s">
        <v>266390</v>
      </c>
      <c r="S52135" t="s">
        <v>266391</v>
      </c>
      <c r="T52135" t="s">
        <v>266392</v>
      </c>
      <c r="U52135" t="s">
        <v>34</v>
      </c>
      <c r="V52135" t="s">
        <v>505</v>
      </c>
      <c r="W52135">
        <v>10</v>
      </c>
      <c r="X52135" t="s">
        <v>2896</v>
      </c>
      <c r="Y52135" t="s">
        <v>2896</v>
      </c>
      <c r="Z52135" s="1">
        <v>41640</v>
      </c>
    </row>
    <row r="52136" spans="11:26" x14ac:dyDescent="0.3">
      <c r="K52136" t="s">
        <v>266383</v>
      </c>
      <c r="L52136" t="s">
        <v>266393</v>
      </c>
      <c r="M52136" t="s">
        <v>52</v>
      </c>
      <c r="O52136" s="1">
        <v>41280</v>
      </c>
      <c r="P52136">
        <v>32521</v>
      </c>
      <c r="Q52136" t="s">
        <v>266394</v>
      </c>
      <c r="R52136" t="s">
        <v>266395</v>
      </c>
      <c r="T52136" t="s">
        <v>266396</v>
      </c>
      <c r="U52136" t="s">
        <v>34</v>
      </c>
      <c r="V52136" t="s">
        <v>46</v>
      </c>
      <c r="W52136" t="s">
        <v>2104</v>
      </c>
      <c r="X52136" t="s">
        <v>2105</v>
      </c>
      <c r="Y52136" t="s">
        <v>2105</v>
      </c>
    </row>
    <row r="52137" spans="11:26" x14ac:dyDescent="0.3">
      <c r="K52137" t="s">
        <v>266397</v>
      </c>
      <c r="L52137" t="s">
        <v>266398</v>
      </c>
      <c r="M52137" t="s">
        <v>28</v>
      </c>
      <c r="N52137" t="s">
        <v>29</v>
      </c>
      <c r="O52137" t="s">
        <v>2022</v>
      </c>
      <c r="P52137">
        <v>20000000</v>
      </c>
      <c r="Q52137" t="s">
        <v>266399</v>
      </c>
      <c r="R52137" t="s">
        <v>266400</v>
      </c>
      <c r="S52137" t="s">
        <v>266401</v>
      </c>
      <c r="T52137" t="s">
        <v>2477</v>
      </c>
      <c r="U52137" t="s">
        <v>34</v>
      </c>
      <c r="V52137" t="s">
        <v>46</v>
      </c>
      <c r="W52137" t="s">
        <v>142</v>
      </c>
      <c r="X52137" t="s">
        <v>143</v>
      </c>
      <c r="Y52137" t="s">
        <v>143</v>
      </c>
      <c r="Z52137" s="1">
        <v>40909</v>
      </c>
    </row>
    <row r="52138" spans="11:26" x14ac:dyDescent="0.3">
      <c r="K52138" t="s">
        <v>266402</v>
      </c>
      <c r="L52138" t="s">
        <v>266403</v>
      </c>
      <c r="M52138" t="s">
        <v>28</v>
      </c>
      <c r="O52138" t="s">
        <v>16720</v>
      </c>
      <c r="Q52138" t="s">
        <v>266404</v>
      </c>
      <c r="R52138" t="s">
        <v>266405</v>
      </c>
      <c r="S52138" t="s">
        <v>266406</v>
      </c>
      <c r="T52138" t="s">
        <v>5378</v>
      </c>
      <c r="U52138" t="s">
        <v>34</v>
      </c>
      <c r="Z52138" t="s">
        <v>1008</v>
      </c>
    </row>
    <row r="52139" spans="11:26" x14ac:dyDescent="0.3">
      <c r="K52139" t="s">
        <v>266407</v>
      </c>
      <c r="L52139" t="s">
        <v>266408</v>
      </c>
      <c r="M52139" t="s">
        <v>52</v>
      </c>
      <c r="O52139" s="1">
        <v>41710</v>
      </c>
      <c r="P52139">
        <v>1400000</v>
      </c>
      <c r="Q52139" t="s">
        <v>266409</v>
      </c>
      <c r="R52139" t="s">
        <v>266410</v>
      </c>
      <c r="S52139" t="s">
        <v>266411</v>
      </c>
      <c r="T52139" t="s">
        <v>266412</v>
      </c>
      <c r="U52139" t="s">
        <v>34</v>
      </c>
      <c r="V52139" t="s">
        <v>46</v>
      </c>
      <c r="W52139" t="s">
        <v>620</v>
      </c>
      <c r="X52139" t="s">
        <v>2065</v>
      </c>
      <c r="Y52139" t="s">
        <v>2065</v>
      </c>
      <c r="Z52139" s="1">
        <v>39549</v>
      </c>
    </row>
    <row r="52140" spans="11:26" x14ac:dyDescent="0.3">
      <c r="K52140" t="s">
        <v>266413</v>
      </c>
      <c r="L52140" t="s">
        <v>266414</v>
      </c>
      <c r="M52140" t="s">
        <v>28</v>
      </c>
      <c r="O52140" s="1">
        <v>41889</v>
      </c>
      <c r="P52140">
        <v>7734982</v>
      </c>
      <c r="Q52140" t="s">
        <v>266415</v>
      </c>
      <c r="R52140" t="s">
        <v>266416</v>
      </c>
      <c r="S52140" t="s">
        <v>266417</v>
      </c>
      <c r="T52140" t="s">
        <v>1329</v>
      </c>
      <c r="U52140" t="s">
        <v>34</v>
      </c>
    </row>
    <row r="52141" spans="11:26" x14ac:dyDescent="0.3">
      <c r="K52141" t="s">
        <v>266418</v>
      </c>
      <c r="L52141" t="s">
        <v>266419</v>
      </c>
      <c r="M52141" t="s">
        <v>256</v>
      </c>
      <c r="O52141" s="1">
        <v>41643</v>
      </c>
      <c r="Q52141" t="s">
        <v>266420</v>
      </c>
      <c r="R52141" t="s">
        <v>266421</v>
      </c>
      <c r="S52141" t="s">
        <v>266422</v>
      </c>
      <c r="T52141" t="s">
        <v>33465</v>
      </c>
      <c r="U52141" t="s">
        <v>34</v>
      </c>
      <c r="V52141" t="s">
        <v>46</v>
      </c>
      <c r="W52141" t="s">
        <v>1369</v>
      </c>
      <c r="X52141" t="s">
        <v>1370</v>
      </c>
      <c r="Y52141" t="s">
        <v>1371</v>
      </c>
      <c r="Z52141" s="1">
        <v>41275</v>
      </c>
    </row>
    <row r="52142" spans="11:26" x14ac:dyDescent="0.3">
      <c r="K52142" t="s">
        <v>266423</v>
      </c>
      <c r="L52142" t="s">
        <v>266424</v>
      </c>
      <c r="M52142" t="s">
        <v>28</v>
      </c>
      <c r="O52142" s="1">
        <v>39877</v>
      </c>
      <c r="P52142">
        <v>42467</v>
      </c>
      <c r="Q52142" t="s">
        <v>266425</v>
      </c>
      <c r="R52142" t="s">
        <v>266426</v>
      </c>
      <c r="S52142" t="s">
        <v>266427</v>
      </c>
      <c r="T52142" t="s">
        <v>519</v>
      </c>
      <c r="U52142" t="s">
        <v>34</v>
      </c>
      <c r="V52142" t="s">
        <v>35</v>
      </c>
      <c r="W52142">
        <v>16</v>
      </c>
      <c r="X52142" t="s">
        <v>36</v>
      </c>
      <c r="Y52142" t="s">
        <v>36</v>
      </c>
      <c r="Z52142" s="1">
        <v>42005</v>
      </c>
    </row>
    <row r="52143" spans="11:26" x14ac:dyDescent="0.3">
      <c r="K52143" t="s">
        <v>266428</v>
      </c>
      <c r="L52143" t="s">
        <v>266429</v>
      </c>
      <c r="M52143" t="s">
        <v>91</v>
      </c>
      <c r="O52143" t="s">
        <v>787</v>
      </c>
      <c r="Q52143" t="s">
        <v>266430</v>
      </c>
      <c r="R52143" t="s">
        <v>266431</v>
      </c>
      <c r="S52143" t="s">
        <v>266432</v>
      </c>
      <c r="T52143" t="s">
        <v>266433</v>
      </c>
      <c r="U52143" t="s">
        <v>34</v>
      </c>
      <c r="Z52143" t="s">
        <v>247791</v>
      </c>
    </row>
    <row r="52144" spans="11:26" x14ac:dyDescent="0.3">
      <c r="K52144" t="s">
        <v>266434</v>
      </c>
      <c r="L52144" t="s">
        <v>266435</v>
      </c>
      <c r="M52144" t="s">
        <v>28</v>
      </c>
      <c r="O52144" s="1">
        <v>40186</v>
      </c>
      <c r="P52144">
        <v>15000000</v>
      </c>
      <c r="Q52144" t="s">
        <v>266436</v>
      </c>
      <c r="R52144" t="s">
        <v>266437</v>
      </c>
      <c r="S52144" t="s">
        <v>266438</v>
      </c>
      <c r="T52144" t="s">
        <v>912</v>
      </c>
      <c r="U52144" t="s">
        <v>34</v>
      </c>
      <c r="V52144" t="s">
        <v>46</v>
      </c>
      <c r="W52144" t="s">
        <v>2307</v>
      </c>
      <c r="X52144" t="s">
        <v>2308</v>
      </c>
      <c r="Y52144" t="s">
        <v>2309</v>
      </c>
      <c r="Z52144" s="1">
        <v>40910</v>
      </c>
    </row>
    <row r="52145" spans="11:26" x14ac:dyDescent="0.3">
      <c r="K52145" t="s">
        <v>266434</v>
      </c>
      <c r="L52145" t="s">
        <v>266439</v>
      </c>
      <c r="M52145" t="s">
        <v>28</v>
      </c>
      <c r="N52145" t="s">
        <v>493</v>
      </c>
      <c r="O52145" s="1">
        <v>39817</v>
      </c>
      <c r="P52145">
        <v>2000000</v>
      </c>
      <c r="Q52145" t="s">
        <v>266440</v>
      </c>
      <c r="R52145" t="s">
        <v>266441</v>
      </c>
      <c r="S52145" t="s">
        <v>266442</v>
      </c>
      <c r="T52145" t="s">
        <v>115</v>
      </c>
      <c r="U52145" t="s">
        <v>34</v>
      </c>
      <c r="V52145" t="s">
        <v>270</v>
      </c>
      <c r="W52145" t="s">
        <v>271</v>
      </c>
      <c r="X52145" t="s">
        <v>272</v>
      </c>
      <c r="Y52145" t="s">
        <v>10563</v>
      </c>
      <c r="Z52145" t="s">
        <v>135338</v>
      </c>
    </row>
    <row r="52146" spans="11:26" x14ac:dyDescent="0.3">
      <c r="K52146" t="s">
        <v>266434</v>
      </c>
      <c r="L52146" t="s">
        <v>266443</v>
      </c>
      <c r="M52146" t="s">
        <v>28</v>
      </c>
      <c r="N52146" t="s">
        <v>29</v>
      </c>
      <c r="O52146" s="1">
        <v>39448</v>
      </c>
      <c r="P52146">
        <v>33470000</v>
      </c>
      <c r="Q52146" t="s">
        <v>266444</v>
      </c>
      <c r="R52146" t="s">
        <v>266445</v>
      </c>
      <c r="S52146" t="s">
        <v>266446</v>
      </c>
      <c r="T52146" t="s">
        <v>266447</v>
      </c>
      <c r="U52146" t="s">
        <v>34</v>
      </c>
      <c r="Z52146" s="1">
        <v>41640</v>
      </c>
    </row>
    <row r="52147" spans="11:26" x14ac:dyDescent="0.3">
      <c r="K52147" t="s">
        <v>266434</v>
      </c>
      <c r="L52147" t="s">
        <v>266448</v>
      </c>
      <c r="M52147" t="s">
        <v>28</v>
      </c>
      <c r="N52147" t="s">
        <v>40</v>
      </c>
      <c r="O52147" s="1">
        <v>38724</v>
      </c>
      <c r="P52147">
        <v>8000000</v>
      </c>
      <c r="Q52147" t="s">
        <v>266449</v>
      </c>
      <c r="R52147" t="s">
        <v>266450</v>
      </c>
      <c r="S52147" t="s">
        <v>266451</v>
      </c>
      <c r="T52147" t="s">
        <v>150</v>
      </c>
      <c r="U52147" t="s">
        <v>34</v>
      </c>
      <c r="V52147" t="s">
        <v>46</v>
      </c>
      <c r="W52147" t="s">
        <v>9996</v>
      </c>
      <c r="X52147" t="s">
        <v>10461</v>
      </c>
      <c r="Y52147" t="s">
        <v>10461</v>
      </c>
      <c r="Z52147" s="1">
        <v>39814</v>
      </c>
    </row>
    <row r="52148" spans="11:26" x14ac:dyDescent="0.3">
      <c r="K52148" t="s">
        <v>266452</v>
      </c>
      <c r="L52148" t="s">
        <v>266453</v>
      </c>
      <c r="M52148" t="s">
        <v>52</v>
      </c>
      <c r="O52148" t="s">
        <v>7540</v>
      </c>
      <c r="P52148">
        <v>1000000</v>
      </c>
      <c r="Q52148" t="s">
        <v>266454</v>
      </c>
      <c r="R52148" t="s">
        <v>266455</v>
      </c>
      <c r="S52148" t="s">
        <v>266456</v>
      </c>
      <c r="T52148" t="s">
        <v>266457</v>
      </c>
      <c r="U52148" t="s">
        <v>34</v>
      </c>
      <c r="V52148" t="s">
        <v>46</v>
      </c>
      <c r="W52148" t="s">
        <v>2384</v>
      </c>
      <c r="X52148" t="s">
        <v>2385</v>
      </c>
      <c r="Y52148" t="s">
        <v>2385</v>
      </c>
      <c r="Z52148" t="s">
        <v>3109</v>
      </c>
    </row>
    <row r="52149" spans="11:26" x14ac:dyDescent="0.3">
      <c r="K52149" t="s">
        <v>266452</v>
      </c>
      <c r="L52149" t="s">
        <v>266458</v>
      </c>
      <c r="M52149" t="s">
        <v>223</v>
      </c>
      <c r="O52149" s="1">
        <v>42125</v>
      </c>
      <c r="P52149">
        <v>750000</v>
      </c>
      <c r="Q52149" t="s">
        <v>266459</v>
      </c>
      <c r="R52149" t="s">
        <v>266460</v>
      </c>
      <c r="S52149" t="s">
        <v>266461</v>
      </c>
      <c r="T52149" t="s">
        <v>266462</v>
      </c>
      <c r="U52149" t="s">
        <v>34</v>
      </c>
      <c r="V52149" t="s">
        <v>46</v>
      </c>
      <c r="W52149" t="s">
        <v>106</v>
      </c>
      <c r="X52149" t="s">
        <v>107</v>
      </c>
      <c r="Y52149" t="s">
        <v>116</v>
      </c>
      <c r="Z52149" s="1">
        <v>39083</v>
      </c>
    </row>
    <row r="52150" spans="11:26" x14ac:dyDescent="0.3">
      <c r="K52150" t="s">
        <v>266463</v>
      </c>
      <c r="L52150" t="s">
        <v>266464</v>
      </c>
      <c r="M52150" t="s">
        <v>52</v>
      </c>
      <c r="O52150" t="s">
        <v>34200</v>
      </c>
      <c r="P52150">
        <v>100000</v>
      </c>
      <c r="Q52150" t="s">
        <v>266465</v>
      </c>
      <c r="R52150" t="s">
        <v>266466</v>
      </c>
      <c r="S52150" t="s">
        <v>266467</v>
      </c>
      <c r="T52150" t="s">
        <v>64</v>
      </c>
      <c r="U52150" t="s">
        <v>345</v>
      </c>
      <c r="V52150" t="s">
        <v>46</v>
      </c>
      <c r="W52150" t="s">
        <v>1081</v>
      </c>
      <c r="X52150" t="s">
        <v>1082</v>
      </c>
      <c r="Y52150" t="s">
        <v>1082</v>
      </c>
      <c r="Z52150" s="1">
        <v>39397</v>
      </c>
    </row>
    <row r="52151" spans="11:26" x14ac:dyDescent="0.3">
      <c r="K52151" t="s">
        <v>266468</v>
      </c>
      <c r="L52151" t="s">
        <v>266469</v>
      </c>
      <c r="M52151" t="s">
        <v>749</v>
      </c>
      <c r="O52151" s="1">
        <v>42070</v>
      </c>
      <c r="P52151">
        <v>79265</v>
      </c>
      <c r="Q52151" t="s">
        <v>266470</v>
      </c>
      <c r="R52151" t="s">
        <v>266471</v>
      </c>
      <c r="S52151" t="s">
        <v>266472</v>
      </c>
      <c r="T52151" t="s">
        <v>51795</v>
      </c>
      <c r="U52151" t="s">
        <v>34</v>
      </c>
      <c r="V52151" t="s">
        <v>46</v>
      </c>
      <c r="W52151" t="s">
        <v>106</v>
      </c>
      <c r="X52151" t="s">
        <v>107</v>
      </c>
      <c r="Y52151" t="s">
        <v>116</v>
      </c>
      <c r="Z52151" s="1">
        <v>39453</v>
      </c>
    </row>
    <row r="52152" spans="11:26" x14ac:dyDescent="0.3">
      <c r="K52152" t="s">
        <v>266473</v>
      </c>
      <c r="L52152" t="s">
        <v>266474</v>
      </c>
      <c r="M52152" t="s">
        <v>28</v>
      </c>
      <c r="N52152" t="s">
        <v>40</v>
      </c>
      <c r="O52152" s="1">
        <v>39485</v>
      </c>
      <c r="P52152">
        <v>3950000</v>
      </c>
      <c r="Q52152" t="s">
        <v>266475</v>
      </c>
      <c r="R52152" t="s">
        <v>266476</v>
      </c>
      <c r="S52152" t="s">
        <v>266477</v>
      </c>
      <c r="T52152" t="s">
        <v>436</v>
      </c>
      <c r="U52152" t="s">
        <v>34</v>
      </c>
      <c r="V52152" t="s">
        <v>46</v>
      </c>
      <c r="W52152" t="s">
        <v>167</v>
      </c>
      <c r="X52152" t="s">
        <v>168</v>
      </c>
      <c r="Y52152" t="s">
        <v>169</v>
      </c>
      <c r="Z52152" s="1">
        <v>41282</v>
      </c>
    </row>
    <row r="52153" spans="11:26" x14ac:dyDescent="0.3">
      <c r="K52153" t="s">
        <v>266478</v>
      </c>
      <c r="L52153" t="s">
        <v>266479</v>
      </c>
      <c r="M52153" t="s">
        <v>324</v>
      </c>
      <c r="O52153" s="1">
        <v>41648</v>
      </c>
      <c r="P52153">
        <v>10000</v>
      </c>
      <c r="Q52153" t="s">
        <v>266480</v>
      </c>
      <c r="R52153" t="s">
        <v>266481</v>
      </c>
      <c r="S52153" t="s">
        <v>266482</v>
      </c>
      <c r="T52153" t="s">
        <v>266483</v>
      </c>
      <c r="U52153" t="s">
        <v>34</v>
      </c>
      <c r="V52153" t="s">
        <v>46</v>
      </c>
      <c r="W52153" t="s">
        <v>620</v>
      </c>
      <c r="X52153" t="s">
        <v>2065</v>
      </c>
      <c r="Y52153" t="s">
        <v>2065</v>
      </c>
      <c r="Z52153" s="1">
        <v>41276</v>
      </c>
    </row>
    <row r="52154" spans="11:26" x14ac:dyDescent="0.3">
      <c r="K52154" t="s">
        <v>266478</v>
      </c>
      <c r="L52154" t="s">
        <v>266484</v>
      </c>
      <c r="M52154" t="s">
        <v>324</v>
      </c>
      <c r="O52154" s="1">
        <v>41795</v>
      </c>
      <c r="P52154">
        <v>20000</v>
      </c>
      <c r="Q52154" t="s">
        <v>266485</v>
      </c>
      <c r="R52154" t="s">
        <v>266486</v>
      </c>
      <c r="S52154" t="s">
        <v>266487</v>
      </c>
      <c r="T52154" t="s">
        <v>1063</v>
      </c>
      <c r="U52154" t="s">
        <v>34</v>
      </c>
      <c r="Z52154" s="1">
        <v>36161</v>
      </c>
    </row>
    <row r="52155" spans="11:26" x14ac:dyDescent="0.3">
      <c r="K52155" t="s">
        <v>266488</v>
      </c>
      <c r="L52155" t="s">
        <v>266489</v>
      </c>
      <c r="M52155" t="s">
        <v>28</v>
      </c>
      <c r="N52155" t="s">
        <v>493</v>
      </c>
      <c r="O52155" s="1">
        <v>40186</v>
      </c>
      <c r="Q52155" t="s">
        <v>266490</v>
      </c>
      <c r="R52155" t="s">
        <v>266491</v>
      </c>
      <c r="S52155" t="s">
        <v>266492</v>
      </c>
      <c r="T52155" t="s">
        <v>6695</v>
      </c>
      <c r="U52155" t="s">
        <v>1158</v>
      </c>
      <c r="V52155" t="s">
        <v>1922</v>
      </c>
      <c r="W52155">
        <v>25</v>
      </c>
      <c r="X52155" t="s">
        <v>2708</v>
      </c>
      <c r="Y52155" t="s">
        <v>2709</v>
      </c>
      <c r="Z52155" s="1">
        <v>37622</v>
      </c>
    </row>
    <row r="52156" spans="11:26" x14ac:dyDescent="0.3">
      <c r="K52156" t="s">
        <v>266488</v>
      </c>
      <c r="L52156" t="s">
        <v>266493</v>
      </c>
      <c r="M52156" t="s">
        <v>28</v>
      </c>
      <c r="N52156" t="s">
        <v>40</v>
      </c>
      <c r="O52156" s="1">
        <v>38724</v>
      </c>
      <c r="P52156">
        <v>10000000</v>
      </c>
      <c r="Q52156" t="s">
        <v>266494</v>
      </c>
      <c r="R52156" t="s">
        <v>266495</v>
      </c>
      <c r="S52156" t="s">
        <v>266496</v>
      </c>
      <c r="T52156" t="s">
        <v>266497</v>
      </c>
      <c r="U52156" t="s">
        <v>34</v>
      </c>
      <c r="V52156" t="s">
        <v>46</v>
      </c>
      <c r="W52156" t="s">
        <v>106</v>
      </c>
      <c r="X52156" t="s">
        <v>107</v>
      </c>
      <c r="Y52156" t="s">
        <v>116</v>
      </c>
      <c r="Z52156" t="s">
        <v>201500</v>
      </c>
    </row>
    <row r="52157" spans="11:26" x14ac:dyDescent="0.3">
      <c r="K52157" t="s">
        <v>266488</v>
      </c>
      <c r="L52157" t="s">
        <v>266498</v>
      </c>
      <c r="M52157" t="s">
        <v>28</v>
      </c>
      <c r="N52157" t="s">
        <v>29</v>
      </c>
      <c r="O52157" s="1">
        <v>39450</v>
      </c>
      <c r="Q52157" t="s">
        <v>266499</v>
      </c>
      <c r="R52157" t="s">
        <v>266500</v>
      </c>
      <c r="S52157" t="s">
        <v>266501</v>
      </c>
      <c r="T52157" t="s">
        <v>77133</v>
      </c>
      <c r="U52157" t="s">
        <v>34</v>
      </c>
      <c r="V52157" t="s">
        <v>46</v>
      </c>
      <c r="W52157" t="s">
        <v>106</v>
      </c>
      <c r="X52157" t="s">
        <v>107</v>
      </c>
      <c r="Y52157" t="s">
        <v>116</v>
      </c>
      <c r="Z52157" s="1">
        <v>40032</v>
      </c>
    </row>
    <row r="52158" spans="11:26" x14ac:dyDescent="0.3">
      <c r="K52158" t="s">
        <v>266502</v>
      </c>
      <c r="L52158" t="s">
        <v>266503</v>
      </c>
      <c r="M52158" t="s">
        <v>28</v>
      </c>
      <c r="N52158" t="s">
        <v>493</v>
      </c>
      <c r="O52158" s="1">
        <v>40920</v>
      </c>
      <c r="P52158">
        <v>456463</v>
      </c>
      <c r="Q52158" t="s">
        <v>266504</v>
      </c>
      <c r="R52158" t="s">
        <v>266505</v>
      </c>
      <c r="S52158" t="s">
        <v>266506</v>
      </c>
      <c r="T52158" t="s">
        <v>266507</v>
      </c>
      <c r="U52158" t="s">
        <v>34</v>
      </c>
      <c r="Z52158" s="1">
        <v>41640</v>
      </c>
    </row>
    <row r="52159" spans="11:26" x14ac:dyDescent="0.3">
      <c r="K52159" t="s">
        <v>266508</v>
      </c>
      <c r="L52159" t="s">
        <v>266509</v>
      </c>
      <c r="M52159" t="s">
        <v>28</v>
      </c>
      <c r="N52159" t="s">
        <v>1415</v>
      </c>
      <c r="O52159" t="s">
        <v>9883</v>
      </c>
      <c r="P52159">
        <v>30000000</v>
      </c>
      <c r="Q52159" t="s">
        <v>266510</v>
      </c>
      <c r="R52159" t="s">
        <v>266511</v>
      </c>
      <c r="S52159" t="s">
        <v>266512</v>
      </c>
      <c r="T52159" t="s">
        <v>33504</v>
      </c>
      <c r="U52159" t="s">
        <v>34</v>
      </c>
      <c r="V52159" t="s">
        <v>96</v>
      </c>
      <c r="W52159" t="s">
        <v>336</v>
      </c>
      <c r="X52159" t="s">
        <v>337</v>
      </c>
      <c r="Y52159" t="s">
        <v>54517</v>
      </c>
      <c r="Z52159" s="1">
        <v>35065</v>
      </c>
    </row>
    <row r="52160" spans="11:26" x14ac:dyDescent="0.3">
      <c r="K52160" t="s">
        <v>266513</v>
      </c>
      <c r="L52160" t="s">
        <v>266514</v>
      </c>
      <c r="M52160" t="s">
        <v>28</v>
      </c>
      <c r="O52160" s="1">
        <v>39203</v>
      </c>
      <c r="P52160">
        <v>5000000</v>
      </c>
      <c r="Q52160" t="s">
        <v>266515</v>
      </c>
      <c r="R52160" t="s">
        <v>266516</v>
      </c>
      <c r="S52160" t="s">
        <v>266517</v>
      </c>
      <c r="T52160" t="s">
        <v>266518</v>
      </c>
      <c r="U52160" t="s">
        <v>34</v>
      </c>
      <c r="V52160" t="s">
        <v>46</v>
      </c>
      <c r="W52160" t="s">
        <v>106</v>
      </c>
      <c r="X52160" t="s">
        <v>151</v>
      </c>
      <c r="Y52160" t="s">
        <v>151</v>
      </c>
      <c r="Z52160" s="1">
        <v>41649</v>
      </c>
    </row>
    <row r="52161" spans="11:26" x14ac:dyDescent="0.3">
      <c r="K52161" t="s">
        <v>266513</v>
      </c>
      <c r="L52161" t="s">
        <v>266519</v>
      </c>
      <c r="M52161" t="s">
        <v>28</v>
      </c>
      <c r="N52161" t="s">
        <v>493</v>
      </c>
      <c r="O52161" s="1">
        <v>39083</v>
      </c>
      <c r="Q52161" t="s">
        <v>266520</v>
      </c>
      <c r="R52161" t="s">
        <v>266521</v>
      </c>
      <c r="S52161" t="s">
        <v>266522</v>
      </c>
      <c r="T52161" t="s">
        <v>266523</v>
      </c>
      <c r="U52161" t="s">
        <v>34</v>
      </c>
      <c r="V52161" t="s">
        <v>46</v>
      </c>
      <c r="W52161" t="s">
        <v>106</v>
      </c>
      <c r="X52161" t="s">
        <v>151</v>
      </c>
      <c r="Y52161" t="s">
        <v>151</v>
      </c>
      <c r="Z52161" s="1">
        <v>40914</v>
      </c>
    </row>
    <row r="52162" spans="11:26" x14ac:dyDescent="0.3">
      <c r="K52162" t="s">
        <v>266513</v>
      </c>
      <c r="L52162" t="s">
        <v>266524</v>
      </c>
      <c r="M52162" t="s">
        <v>28</v>
      </c>
      <c r="N52162" t="s">
        <v>40</v>
      </c>
      <c r="O52162" s="1">
        <v>37987</v>
      </c>
      <c r="P52162">
        <v>1000000</v>
      </c>
      <c r="Q52162" t="s">
        <v>266525</v>
      </c>
      <c r="R52162" t="s">
        <v>266526</v>
      </c>
      <c r="S52162" t="s">
        <v>266527</v>
      </c>
      <c r="U52162" t="s">
        <v>34</v>
      </c>
      <c r="V52162" t="s">
        <v>46</v>
      </c>
      <c r="W52162" t="s">
        <v>346</v>
      </c>
      <c r="X52162" t="s">
        <v>347</v>
      </c>
      <c r="Y52162" t="s">
        <v>347</v>
      </c>
    </row>
    <row r="52163" spans="11:26" x14ac:dyDescent="0.3">
      <c r="K52163" t="s">
        <v>266513</v>
      </c>
      <c r="L52163" t="s">
        <v>266528</v>
      </c>
      <c r="M52163" t="s">
        <v>28</v>
      </c>
      <c r="N52163" t="s">
        <v>29</v>
      </c>
      <c r="O52163" s="1">
        <v>38357</v>
      </c>
      <c r="P52163">
        <v>10000000</v>
      </c>
      <c r="Q52163" t="s">
        <v>266529</v>
      </c>
      <c r="R52163" t="s">
        <v>266530</v>
      </c>
      <c r="S52163" t="s">
        <v>266531</v>
      </c>
      <c r="T52163" t="s">
        <v>266532</v>
      </c>
      <c r="U52163" t="s">
        <v>34</v>
      </c>
      <c r="V52163" t="s">
        <v>19317</v>
      </c>
      <c r="W52163">
        <v>1</v>
      </c>
      <c r="X52163" t="s">
        <v>19318</v>
      </c>
      <c r="Y52163" t="s">
        <v>19318</v>
      </c>
      <c r="Z52163" s="1">
        <v>42283</v>
      </c>
    </row>
    <row r="52164" spans="11:26" x14ac:dyDescent="0.3">
      <c r="K52164" t="s">
        <v>266513</v>
      </c>
      <c r="L52164" t="s">
        <v>266533</v>
      </c>
      <c r="M52164" t="s">
        <v>233</v>
      </c>
      <c r="O52164" s="1">
        <v>41794</v>
      </c>
      <c r="P52164">
        <v>310000000</v>
      </c>
      <c r="Q52164" t="s">
        <v>266534</v>
      </c>
      <c r="R52164" t="s">
        <v>266535</v>
      </c>
      <c r="S52164" t="s">
        <v>266536</v>
      </c>
      <c r="T52164" t="s">
        <v>266537</v>
      </c>
      <c r="U52164" t="s">
        <v>34</v>
      </c>
      <c r="V52164" t="s">
        <v>46</v>
      </c>
      <c r="W52164" t="s">
        <v>2265</v>
      </c>
      <c r="X52164" t="s">
        <v>2266</v>
      </c>
      <c r="Y52164" t="s">
        <v>2266</v>
      </c>
      <c r="Z52164" s="1">
        <v>37989</v>
      </c>
    </row>
    <row r="52165" spans="11:26" x14ac:dyDescent="0.3">
      <c r="K52165" t="s">
        <v>266538</v>
      </c>
      <c r="L52165" t="s">
        <v>266539</v>
      </c>
      <c r="M52165" t="s">
        <v>28</v>
      </c>
      <c r="N52165" t="s">
        <v>40</v>
      </c>
      <c r="O52165" t="s">
        <v>18115</v>
      </c>
      <c r="P52165">
        <v>6400000</v>
      </c>
      <c r="Q52165" t="s">
        <v>266540</v>
      </c>
      <c r="R52165" t="s">
        <v>266541</v>
      </c>
      <c r="S52165" t="s">
        <v>266542</v>
      </c>
      <c r="T52165" t="s">
        <v>266543</v>
      </c>
      <c r="U52165" t="s">
        <v>34</v>
      </c>
      <c r="V52165" t="s">
        <v>368</v>
      </c>
      <c r="W52165">
        <v>5</v>
      </c>
      <c r="X52165" t="s">
        <v>23469</v>
      </c>
      <c r="Y52165" t="s">
        <v>23469</v>
      </c>
      <c r="Z52165" s="1">
        <v>41159</v>
      </c>
    </row>
    <row r="52166" spans="11:26" x14ac:dyDescent="0.3">
      <c r="K52166" t="s">
        <v>266544</v>
      </c>
      <c r="L52166" t="s">
        <v>266545</v>
      </c>
      <c r="M52166" t="s">
        <v>52</v>
      </c>
      <c r="O52166" t="s">
        <v>6147</v>
      </c>
      <c r="P52166">
        <v>440000</v>
      </c>
      <c r="Q52166" t="s">
        <v>266546</v>
      </c>
      <c r="R52166" t="s">
        <v>266547</v>
      </c>
      <c r="S52166" t="s">
        <v>266548</v>
      </c>
      <c r="T52166" t="s">
        <v>54909</v>
      </c>
      <c r="U52166" t="s">
        <v>1158</v>
      </c>
      <c r="V52166" t="s">
        <v>65</v>
      </c>
      <c r="W52166">
        <v>2</v>
      </c>
      <c r="X52166" t="s">
        <v>513</v>
      </c>
      <c r="Y52166" t="s">
        <v>513</v>
      </c>
      <c r="Z52166" s="1">
        <v>38353</v>
      </c>
    </row>
    <row r="52167" spans="11:26" x14ac:dyDescent="0.3">
      <c r="K52167" t="s">
        <v>266549</v>
      </c>
      <c r="L52167" t="s">
        <v>266550</v>
      </c>
      <c r="M52167" t="s">
        <v>52</v>
      </c>
      <c r="O52167" s="1">
        <v>41646</v>
      </c>
      <c r="P52167">
        <v>2000000</v>
      </c>
      <c r="Q52167" t="s">
        <v>266551</v>
      </c>
      <c r="R52167" t="s">
        <v>266552</v>
      </c>
      <c r="S52167" t="s">
        <v>266553</v>
      </c>
      <c r="T52167" t="s">
        <v>205</v>
      </c>
      <c r="U52167" t="s">
        <v>34</v>
      </c>
      <c r="V52167" t="s">
        <v>46</v>
      </c>
      <c r="W52167" t="s">
        <v>4679</v>
      </c>
      <c r="X52167" t="s">
        <v>36693</v>
      </c>
      <c r="Y52167" t="s">
        <v>266554</v>
      </c>
    </row>
    <row r="52168" spans="11:26" x14ac:dyDescent="0.3">
      <c r="K52168" t="s">
        <v>266549</v>
      </c>
      <c r="L52168" t="s">
        <v>266555</v>
      </c>
      <c r="M52168" t="s">
        <v>52</v>
      </c>
      <c r="O52168" s="1">
        <v>40917</v>
      </c>
      <c r="P52168">
        <v>1000000</v>
      </c>
      <c r="Q52168" t="s">
        <v>266556</v>
      </c>
      <c r="R52168" t="s">
        <v>266557</v>
      </c>
      <c r="S52168" t="s">
        <v>266558</v>
      </c>
      <c r="T52168" t="s">
        <v>115</v>
      </c>
      <c r="U52168" t="s">
        <v>34</v>
      </c>
      <c r="V52168" t="s">
        <v>46</v>
      </c>
      <c r="W52168" t="s">
        <v>14466</v>
      </c>
      <c r="X52168" t="s">
        <v>15445</v>
      </c>
      <c r="Y52168" t="s">
        <v>312</v>
      </c>
      <c r="Z52168" s="1">
        <v>40179</v>
      </c>
    </row>
    <row r="52169" spans="11:26" x14ac:dyDescent="0.3">
      <c r="K52169" t="s">
        <v>266559</v>
      </c>
      <c r="L52169" t="s">
        <v>266560</v>
      </c>
      <c r="M52169" t="s">
        <v>91</v>
      </c>
      <c r="O52169" s="1">
        <v>42009</v>
      </c>
      <c r="Q52169" t="s">
        <v>266561</v>
      </c>
      <c r="R52169" t="s">
        <v>266562</v>
      </c>
      <c r="S52169" t="s">
        <v>266563</v>
      </c>
      <c r="T52169" t="s">
        <v>19876</v>
      </c>
      <c r="U52169" t="s">
        <v>34</v>
      </c>
      <c r="V52169" t="s">
        <v>206</v>
      </c>
      <c r="W52169" t="s">
        <v>207</v>
      </c>
      <c r="X52169" t="s">
        <v>208</v>
      </c>
      <c r="Y52169" t="s">
        <v>208</v>
      </c>
      <c r="Z52169" s="1">
        <v>39814</v>
      </c>
    </row>
    <row r="52170" spans="11:26" x14ac:dyDescent="0.3">
      <c r="K52170" t="s">
        <v>266559</v>
      </c>
      <c r="L52170" t="s">
        <v>266564</v>
      </c>
      <c r="M52170" t="s">
        <v>28</v>
      </c>
      <c r="N52170" t="s">
        <v>40</v>
      </c>
      <c r="O52170" s="1">
        <v>41458</v>
      </c>
      <c r="P52170">
        <v>1500000</v>
      </c>
      <c r="Q52170" t="s">
        <v>266565</v>
      </c>
      <c r="R52170" t="s">
        <v>266566</v>
      </c>
      <c r="S52170" t="s">
        <v>266567</v>
      </c>
      <c r="T52170" t="s">
        <v>134981</v>
      </c>
      <c r="U52170" t="s">
        <v>34</v>
      </c>
      <c r="V52170" t="s">
        <v>46</v>
      </c>
      <c r="W52170" t="s">
        <v>260</v>
      </c>
      <c r="X52170" t="s">
        <v>402</v>
      </c>
      <c r="Y52170" t="s">
        <v>402</v>
      </c>
    </row>
    <row r="52171" spans="11:26" x14ac:dyDescent="0.3">
      <c r="K52171" t="s">
        <v>266568</v>
      </c>
      <c r="L52171" t="s">
        <v>266569</v>
      </c>
      <c r="M52171" t="s">
        <v>28</v>
      </c>
      <c r="O52171" t="s">
        <v>38770</v>
      </c>
      <c r="P52171">
        <v>2000000</v>
      </c>
      <c r="Q52171" t="s">
        <v>266570</v>
      </c>
      <c r="R52171" t="s">
        <v>266571</v>
      </c>
      <c r="S52171" t="s">
        <v>266572</v>
      </c>
      <c r="T52171" t="s">
        <v>436</v>
      </c>
      <c r="U52171" t="s">
        <v>34</v>
      </c>
      <c r="V52171" t="s">
        <v>35</v>
      </c>
      <c r="W52171">
        <v>25</v>
      </c>
      <c r="X52171" t="s">
        <v>245</v>
      </c>
      <c r="Y52171" t="s">
        <v>245</v>
      </c>
      <c r="Z52171" t="s">
        <v>46290</v>
      </c>
    </row>
    <row r="52172" spans="11:26" x14ac:dyDescent="0.3">
      <c r="K52172" t="s">
        <v>266573</v>
      </c>
      <c r="L52172" t="s">
        <v>266574</v>
      </c>
      <c r="M52172" t="s">
        <v>28</v>
      </c>
      <c r="N52172" t="s">
        <v>40</v>
      </c>
      <c r="O52172" s="1">
        <v>42099</v>
      </c>
      <c r="P52172">
        <v>15000000</v>
      </c>
      <c r="Q52172" t="s">
        <v>266575</v>
      </c>
      <c r="R52172" t="s">
        <v>266576</v>
      </c>
      <c r="T52172" t="s">
        <v>2058</v>
      </c>
      <c r="U52172" t="s">
        <v>34</v>
      </c>
    </row>
    <row r="52173" spans="11:26" x14ac:dyDescent="0.3">
      <c r="K52173" t="s">
        <v>266573</v>
      </c>
      <c r="L52173" t="s">
        <v>266577</v>
      </c>
      <c r="M52173" t="s">
        <v>3620</v>
      </c>
      <c r="O52173" t="s">
        <v>6131</v>
      </c>
      <c r="P52173">
        <v>1500000</v>
      </c>
      <c r="Q52173" t="s">
        <v>266578</v>
      </c>
      <c r="R52173" t="s">
        <v>266579</v>
      </c>
      <c r="U52173" t="s">
        <v>345</v>
      </c>
    </row>
    <row r="52174" spans="11:26" x14ac:dyDescent="0.3">
      <c r="K52174" t="s">
        <v>266580</v>
      </c>
      <c r="L52174" t="s">
        <v>266581</v>
      </c>
      <c r="M52174" t="s">
        <v>52</v>
      </c>
      <c r="O52174" s="1">
        <v>39814</v>
      </c>
      <c r="Q52174" t="s">
        <v>266582</v>
      </c>
      <c r="R52174" t="s">
        <v>266583</v>
      </c>
      <c r="S52174" t="s">
        <v>266584</v>
      </c>
      <c r="T52174" t="s">
        <v>2364</v>
      </c>
      <c r="U52174" t="s">
        <v>34</v>
      </c>
      <c r="V52174" t="s">
        <v>46</v>
      </c>
      <c r="W52174" t="s">
        <v>106</v>
      </c>
      <c r="X52174" t="s">
        <v>2081</v>
      </c>
      <c r="Y52174" t="s">
        <v>2081</v>
      </c>
      <c r="Z52174" s="1">
        <v>37622</v>
      </c>
    </row>
    <row r="52175" spans="11:26" x14ac:dyDescent="0.3">
      <c r="K52175" t="s">
        <v>266585</v>
      </c>
      <c r="L52175" t="s">
        <v>266586</v>
      </c>
      <c r="M52175" t="s">
        <v>52</v>
      </c>
      <c r="O52175" s="1">
        <v>36892</v>
      </c>
      <c r="Q52175" t="s">
        <v>266587</v>
      </c>
      <c r="R52175" t="s">
        <v>266588</v>
      </c>
      <c r="S52175" t="s">
        <v>266589</v>
      </c>
      <c r="T52175" t="s">
        <v>266590</v>
      </c>
      <c r="U52175" t="s">
        <v>34</v>
      </c>
      <c r="V52175" t="s">
        <v>5084</v>
      </c>
      <c r="W52175">
        <v>72</v>
      </c>
      <c r="X52175" t="s">
        <v>18502</v>
      </c>
      <c r="Y52175" t="s">
        <v>18502</v>
      </c>
      <c r="Z52175" t="s">
        <v>266591</v>
      </c>
    </row>
    <row r="52176" spans="11:26" x14ac:dyDescent="0.3">
      <c r="K52176" t="s">
        <v>266592</v>
      </c>
      <c r="L52176" t="s">
        <v>266593</v>
      </c>
      <c r="M52176" t="s">
        <v>91</v>
      </c>
      <c r="O52176" s="1">
        <v>41284</v>
      </c>
      <c r="P52176">
        <v>40664126</v>
      </c>
      <c r="Q52176" t="s">
        <v>266594</v>
      </c>
      <c r="R52176" t="s">
        <v>266595</v>
      </c>
      <c r="S52176" t="s">
        <v>266596</v>
      </c>
      <c r="T52176" t="s">
        <v>74</v>
      </c>
      <c r="U52176" t="s">
        <v>34</v>
      </c>
      <c r="V52176" t="s">
        <v>46</v>
      </c>
      <c r="W52176" t="s">
        <v>1731</v>
      </c>
      <c r="X52176" t="s">
        <v>1732</v>
      </c>
      <c r="Y52176" t="s">
        <v>187022</v>
      </c>
    </row>
    <row r="52177" spans="11:26" x14ac:dyDescent="0.3">
      <c r="K52177" t="s">
        <v>266592</v>
      </c>
      <c r="L52177" t="s">
        <v>266597</v>
      </c>
      <c r="M52177" t="s">
        <v>28</v>
      </c>
      <c r="N52177" t="s">
        <v>40</v>
      </c>
      <c r="O52177" s="1">
        <v>40552</v>
      </c>
      <c r="P52177">
        <v>4231974</v>
      </c>
      <c r="Q52177" t="s">
        <v>266598</v>
      </c>
      <c r="R52177" t="s">
        <v>266599</v>
      </c>
      <c r="S52177" t="s">
        <v>266600</v>
      </c>
      <c r="U52177" t="s">
        <v>34</v>
      </c>
      <c r="Z52177" s="1">
        <v>41275</v>
      </c>
    </row>
    <row r="52178" spans="11:26" x14ac:dyDescent="0.3">
      <c r="K52178" t="s">
        <v>266601</v>
      </c>
      <c r="L52178" t="s">
        <v>266602</v>
      </c>
      <c r="M52178" t="s">
        <v>28</v>
      </c>
      <c r="N52178" t="s">
        <v>40</v>
      </c>
      <c r="O52178" s="1">
        <v>41914</v>
      </c>
      <c r="P52178">
        <v>8724972</v>
      </c>
      <c r="Q52178" t="s">
        <v>266603</v>
      </c>
      <c r="R52178" t="s">
        <v>266604</v>
      </c>
      <c r="S52178" t="s">
        <v>266605</v>
      </c>
      <c r="T52178" t="s">
        <v>74</v>
      </c>
      <c r="U52178" t="s">
        <v>34</v>
      </c>
      <c r="V52178" t="s">
        <v>46</v>
      </c>
      <c r="W52178" t="s">
        <v>717</v>
      </c>
      <c r="X52178" t="s">
        <v>882</v>
      </c>
      <c r="Y52178" t="s">
        <v>4337</v>
      </c>
      <c r="Z52178" s="1">
        <v>34700</v>
      </c>
    </row>
    <row r="52179" spans="11:26" x14ac:dyDescent="0.3">
      <c r="K52179" t="s">
        <v>266601</v>
      </c>
      <c r="L52179" t="s">
        <v>266606</v>
      </c>
      <c r="M52179" t="s">
        <v>52</v>
      </c>
      <c r="O52179" s="1">
        <v>40550</v>
      </c>
      <c r="P52179">
        <v>217320</v>
      </c>
      <c r="Q52179" t="s">
        <v>266607</v>
      </c>
      <c r="R52179" t="s">
        <v>266608</v>
      </c>
      <c r="S52179" t="s">
        <v>266609</v>
      </c>
      <c r="T52179" t="s">
        <v>266610</v>
      </c>
      <c r="U52179" t="s">
        <v>178</v>
      </c>
      <c r="V52179" t="s">
        <v>46</v>
      </c>
      <c r="W52179" t="s">
        <v>106</v>
      </c>
      <c r="X52179" t="s">
        <v>107</v>
      </c>
      <c r="Y52179" t="s">
        <v>108</v>
      </c>
      <c r="Z52179" s="1">
        <v>39934</v>
      </c>
    </row>
    <row r="52180" spans="11:26" x14ac:dyDescent="0.3">
      <c r="K52180" t="s">
        <v>266601</v>
      </c>
      <c r="L52180" t="s">
        <v>266611</v>
      </c>
      <c r="M52180" t="s">
        <v>28</v>
      </c>
      <c r="N52180" t="s">
        <v>29</v>
      </c>
      <c r="O52180" t="s">
        <v>34241</v>
      </c>
      <c r="P52180">
        <v>10921362</v>
      </c>
      <c r="Q52180" t="s">
        <v>266612</v>
      </c>
      <c r="R52180" t="s">
        <v>266613</v>
      </c>
      <c r="S52180" t="s">
        <v>266614</v>
      </c>
      <c r="T52180" t="s">
        <v>14375</v>
      </c>
      <c r="U52180" t="s">
        <v>34</v>
      </c>
      <c r="V52180" t="s">
        <v>46</v>
      </c>
      <c r="W52180" t="s">
        <v>106</v>
      </c>
      <c r="X52180" t="s">
        <v>107</v>
      </c>
      <c r="Y52180" t="s">
        <v>1016</v>
      </c>
      <c r="Z52180" s="1">
        <v>37257</v>
      </c>
    </row>
    <row r="52181" spans="11:26" x14ac:dyDescent="0.3">
      <c r="K52181" t="s">
        <v>266601</v>
      </c>
      <c r="L52181" t="s">
        <v>266615</v>
      </c>
      <c r="M52181" t="s">
        <v>52</v>
      </c>
      <c r="O52181" s="1">
        <v>40977</v>
      </c>
      <c r="P52181">
        <v>1256800</v>
      </c>
      <c r="Q52181" t="s">
        <v>266616</v>
      </c>
      <c r="R52181" t="s">
        <v>266617</v>
      </c>
      <c r="S52181" t="s">
        <v>266618</v>
      </c>
      <c r="T52181" t="s">
        <v>1294</v>
      </c>
      <c r="U52181" t="s">
        <v>34</v>
      </c>
      <c r="V52181" t="s">
        <v>46</v>
      </c>
      <c r="W52181" t="s">
        <v>1659</v>
      </c>
      <c r="X52181" t="s">
        <v>1660</v>
      </c>
      <c r="Y52181" t="s">
        <v>20159</v>
      </c>
      <c r="Z52181" s="1">
        <v>33604</v>
      </c>
    </row>
    <row r="52182" spans="11:26" x14ac:dyDescent="0.3">
      <c r="K52182" t="s">
        <v>266619</v>
      </c>
      <c r="L52182" t="s">
        <v>266620</v>
      </c>
      <c r="M52182" t="s">
        <v>52</v>
      </c>
      <c r="O52182" s="1">
        <v>41285</v>
      </c>
      <c r="P52182">
        <v>1000000</v>
      </c>
      <c r="Q52182" t="s">
        <v>266621</v>
      </c>
      <c r="R52182" t="s">
        <v>266622</v>
      </c>
      <c r="S52182" t="s">
        <v>266623</v>
      </c>
      <c r="T52182" t="s">
        <v>266624</v>
      </c>
      <c r="U52182" t="s">
        <v>34</v>
      </c>
      <c r="V52182" t="s">
        <v>46</v>
      </c>
      <c r="W52182" t="s">
        <v>106</v>
      </c>
      <c r="X52182" t="s">
        <v>107</v>
      </c>
      <c r="Y52182" t="s">
        <v>116</v>
      </c>
      <c r="Z52182" s="1">
        <v>40909</v>
      </c>
    </row>
    <row r="52183" spans="11:26" x14ac:dyDescent="0.3">
      <c r="K52183" t="s">
        <v>266619</v>
      </c>
      <c r="L52183" t="s">
        <v>266625</v>
      </c>
      <c r="M52183" t="s">
        <v>28</v>
      </c>
      <c r="O52183" t="s">
        <v>2007</v>
      </c>
      <c r="P52183">
        <v>1000000</v>
      </c>
      <c r="Q52183" t="s">
        <v>266626</v>
      </c>
      <c r="R52183" t="s">
        <v>266627</v>
      </c>
      <c r="S52183" t="s">
        <v>266628</v>
      </c>
      <c r="U52183" t="s">
        <v>34</v>
      </c>
      <c r="V52183" t="s">
        <v>1816</v>
      </c>
      <c r="W52183">
        <v>4</v>
      </c>
      <c r="X52183" t="s">
        <v>2609</v>
      </c>
      <c r="Y52183" t="s">
        <v>2609</v>
      </c>
    </row>
    <row r="52184" spans="11:26" x14ac:dyDescent="0.3">
      <c r="K52184" t="s">
        <v>266619</v>
      </c>
      <c r="L52184" t="s">
        <v>266629</v>
      </c>
      <c r="M52184" t="s">
        <v>28</v>
      </c>
      <c r="O52184" t="s">
        <v>79732</v>
      </c>
      <c r="P52184">
        <v>436500</v>
      </c>
      <c r="Q52184" t="s">
        <v>266630</v>
      </c>
      <c r="R52184" t="s">
        <v>266631</v>
      </c>
      <c r="S52184" t="s">
        <v>266632</v>
      </c>
      <c r="T52184" t="s">
        <v>266633</v>
      </c>
      <c r="U52184" t="s">
        <v>34</v>
      </c>
      <c r="V52184" t="s">
        <v>46</v>
      </c>
      <c r="W52184" t="s">
        <v>346</v>
      </c>
      <c r="X52184" t="s">
        <v>1432</v>
      </c>
      <c r="Y52184" t="s">
        <v>1433</v>
      </c>
      <c r="Z52184" s="1">
        <v>37622</v>
      </c>
    </row>
    <row r="52185" spans="11:26" x14ac:dyDescent="0.3">
      <c r="K52185" t="s">
        <v>266619</v>
      </c>
      <c r="L52185" t="s">
        <v>266634</v>
      </c>
      <c r="M52185" t="s">
        <v>324</v>
      </c>
      <c r="O52185" s="1">
        <v>41276</v>
      </c>
      <c r="Q52185" t="s">
        <v>266635</v>
      </c>
      <c r="R52185" t="s">
        <v>266636</v>
      </c>
      <c r="T52185" t="s">
        <v>266637</v>
      </c>
      <c r="U52185" t="s">
        <v>34</v>
      </c>
      <c r="V52185" t="s">
        <v>46</v>
      </c>
      <c r="W52185" t="s">
        <v>106</v>
      </c>
      <c r="X52185" t="s">
        <v>107</v>
      </c>
      <c r="Y52185" t="s">
        <v>116</v>
      </c>
      <c r="Z52185" s="1">
        <v>40544</v>
      </c>
    </row>
    <row r="52186" spans="11:26" x14ac:dyDescent="0.3">
      <c r="K52186" t="s">
        <v>266619</v>
      </c>
      <c r="L52186" t="s">
        <v>266638</v>
      </c>
      <c r="M52186" t="s">
        <v>52</v>
      </c>
      <c r="O52186" t="s">
        <v>8730</v>
      </c>
      <c r="P52186">
        <v>1000000</v>
      </c>
      <c r="Q52186" t="s">
        <v>266639</v>
      </c>
      <c r="R52186" t="s">
        <v>266640</v>
      </c>
      <c r="S52186" t="s">
        <v>266641</v>
      </c>
      <c r="T52186" t="s">
        <v>436</v>
      </c>
      <c r="U52186" t="s">
        <v>34</v>
      </c>
      <c r="V52186" t="s">
        <v>46</v>
      </c>
      <c r="W52186" t="s">
        <v>228</v>
      </c>
      <c r="X52186" t="s">
        <v>229</v>
      </c>
      <c r="Y52186" t="s">
        <v>229</v>
      </c>
      <c r="Z52186" s="1">
        <v>40544</v>
      </c>
    </row>
    <row r="52187" spans="11:26" x14ac:dyDescent="0.3">
      <c r="K52187" t="s">
        <v>266642</v>
      </c>
      <c r="L52187" t="s">
        <v>266643</v>
      </c>
      <c r="M52187" t="s">
        <v>28</v>
      </c>
      <c r="O52187" s="1">
        <v>42344</v>
      </c>
      <c r="P52187">
        <v>10399876</v>
      </c>
      <c r="Q52187" t="s">
        <v>266644</v>
      </c>
      <c r="R52187" t="s">
        <v>266645</v>
      </c>
      <c r="S52187" t="s">
        <v>266646</v>
      </c>
      <c r="T52187" t="s">
        <v>266647</v>
      </c>
      <c r="U52187" t="s">
        <v>34</v>
      </c>
      <c r="V52187" t="s">
        <v>46</v>
      </c>
      <c r="W52187" t="s">
        <v>106</v>
      </c>
      <c r="X52187" t="s">
        <v>107</v>
      </c>
      <c r="Y52187" t="s">
        <v>116</v>
      </c>
      <c r="Z52187" s="1">
        <v>41275</v>
      </c>
    </row>
    <row r="52188" spans="11:26" x14ac:dyDescent="0.3">
      <c r="K52188" t="s">
        <v>266642</v>
      </c>
      <c r="L52188" t="s">
        <v>266648</v>
      </c>
      <c r="M52188" t="s">
        <v>28</v>
      </c>
      <c r="O52188" s="1">
        <v>42344</v>
      </c>
      <c r="P52188">
        <v>6009268</v>
      </c>
      <c r="Q52188" t="s">
        <v>266649</v>
      </c>
      <c r="R52188" t="s">
        <v>266650</v>
      </c>
      <c r="S52188" t="s">
        <v>266651</v>
      </c>
      <c r="T52188" t="s">
        <v>2393</v>
      </c>
      <c r="U52188" t="s">
        <v>34</v>
      </c>
      <c r="V52188" t="s">
        <v>46</v>
      </c>
      <c r="W52188" t="s">
        <v>167</v>
      </c>
      <c r="X52188" t="s">
        <v>168</v>
      </c>
      <c r="Y52188" t="s">
        <v>169</v>
      </c>
      <c r="Z52188" s="1">
        <v>40914</v>
      </c>
    </row>
    <row r="52189" spans="11:26" x14ac:dyDescent="0.3">
      <c r="K52189" t="s">
        <v>266652</v>
      </c>
      <c r="L52189" t="s">
        <v>266653</v>
      </c>
      <c r="M52189" t="s">
        <v>28</v>
      </c>
      <c r="N52189" t="s">
        <v>40</v>
      </c>
      <c r="O52189" t="s">
        <v>2324</v>
      </c>
      <c r="P52189">
        <v>4000000</v>
      </c>
      <c r="Q52189" t="s">
        <v>266654</v>
      </c>
      <c r="R52189" t="s">
        <v>266655</v>
      </c>
      <c r="S52189" t="s">
        <v>266656</v>
      </c>
      <c r="T52189" t="s">
        <v>6</v>
      </c>
      <c r="U52189" t="s">
        <v>34</v>
      </c>
      <c r="V52189" t="s">
        <v>46</v>
      </c>
      <c r="W52189" t="s">
        <v>142</v>
      </c>
      <c r="X52189" t="s">
        <v>1224</v>
      </c>
      <c r="Y52189" t="s">
        <v>13378</v>
      </c>
      <c r="Z52189" s="1">
        <v>36526</v>
      </c>
    </row>
    <row r="52190" spans="11:26" x14ac:dyDescent="0.3">
      <c r="K52190" t="s">
        <v>266652</v>
      </c>
      <c r="L52190" t="s">
        <v>266657</v>
      </c>
      <c r="M52190" t="s">
        <v>52</v>
      </c>
      <c r="O52190" t="s">
        <v>149604</v>
      </c>
      <c r="P52190">
        <v>550000</v>
      </c>
      <c r="Q52190" t="s">
        <v>266658</v>
      </c>
      <c r="R52190" t="s">
        <v>266659</v>
      </c>
      <c r="S52190" t="s">
        <v>266660</v>
      </c>
      <c r="T52190" t="s">
        <v>266661</v>
      </c>
      <c r="U52190" t="s">
        <v>34</v>
      </c>
      <c r="V52190" t="s">
        <v>34270</v>
      </c>
      <c r="W52190">
        <v>11</v>
      </c>
      <c r="X52190" t="s">
        <v>34271</v>
      </c>
      <c r="Y52190" t="s">
        <v>34271</v>
      </c>
      <c r="Z52190" s="1">
        <v>42005</v>
      </c>
    </row>
    <row r="52191" spans="11:26" x14ac:dyDescent="0.3">
      <c r="K52191" t="s">
        <v>266662</v>
      </c>
      <c r="L52191" t="s">
        <v>266663</v>
      </c>
      <c r="M52191" t="s">
        <v>28</v>
      </c>
      <c r="N52191" t="s">
        <v>40</v>
      </c>
      <c r="O52191" s="1">
        <v>38728</v>
      </c>
      <c r="P52191">
        <v>634786</v>
      </c>
      <c r="Q52191" t="s">
        <v>266664</v>
      </c>
      <c r="R52191" t="s">
        <v>266665</v>
      </c>
      <c r="S52191" t="s">
        <v>266666</v>
      </c>
      <c r="T52191" t="s">
        <v>2570</v>
      </c>
      <c r="U52191" t="s">
        <v>34</v>
      </c>
      <c r="V52191" t="s">
        <v>46</v>
      </c>
      <c r="W52191" t="s">
        <v>106</v>
      </c>
      <c r="X52191" t="s">
        <v>107</v>
      </c>
      <c r="Y52191" t="s">
        <v>446</v>
      </c>
      <c r="Z52191" s="1">
        <v>40909</v>
      </c>
    </row>
    <row r="52192" spans="11:26" x14ac:dyDescent="0.3">
      <c r="K52192" t="s">
        <v>266667</v>
      </c>
      <c r="L52192" t="s">
        <v>266668</v>
      </c>
      <c r="M52192" t="s">
        <v>28</v>
      </c>
      <c r="N52192" t="s">
        <v>29</v>
      </c>
      <c r="O52192" t="s">
        <v>109872</v>
      </c>
      <c r="P52192">
        <v>6400000</v>
      </c>
      <c r="Q52192" t="s">
        <v>266669</v>
      </c>
      <c r="R52192" t="s">
        <v>266670</v>
      </c>
      <c r="S52192" t="s">
        <v>266671</v>
      </c>
      <c r="T52192" t="s">
        <v>115</v>
      </c>
      <c r="U52192" t="s">
        <v>345</v>
      </c>
      <c r="V52192" t="s">
        <v>46</v>
      </c>
      <c r="W52192" t="s">
        <v>106</v>
      </c>
      <c r="X52192" t="s">
        <v>107</v>
      </c>
      <c r="Y52192" t="s">
        <v>1975</v>
      </c>
    </row>
    <row r="52193" spans="11:26" x14ac:dyDescent="0.3">
      <c r="K52193" t="s">
        <v>266672</v>
      </c>
      <c r="L52193" t="s">
        <v>266673</v>
      </c>
      <c r="M52193" t="s">
        <v>190</v>
      </c>
      <c r="O52193" t="s">
        <v>37500</v>
      </c>
      <c r="Q52193" t="s">
        <v>266674</v>
      </c>
      <c r="R52193" t="s">
        <v>266675</v>
      </c>
      <c r="S52193" t="s">
        <v>266676</v>
      </c>
      <c r="T52193" t="s">
        <v>266677</v>
      </c>
      <c r="U52193" t="s">
        <v>34</v>
      </c>
      <c r="V52193" t="s">
        <v>46</v>
      </c>
      <c r="W52193" t="s">
        <v>106</v>
      </c>
      <c r="X52193" t="s">
        <v>107</v>
      </c>
      <c r="Y52193" t="s">
        <v>446</v>
      </c>
      <c r="Z52193" s="1">
        <v>41194</v>
      </c>
    </row>
    <row r="52194" spans="11:26" x14ac:dyDescent="0.3">
      <c r="K52194" t="s">
        <v>266678</v>
      </c>
      <c r="L52194" t="s">
        <v>266679</v>
      </c>
      <c r="M52194" t="s">
        <v>28</v>
      </c>
      <c r="O52194" s="1">
        <v>39448</v>
      </c>
      <c r="P52194">
        <v>199000</v>
      </c>
      <c r="Q52194" t="s">
        <v>266680</v>
      </c>
      <c r="R52194" t="s">
        <v>266681</v>
      </c>
      <c r="S52194" t="s">
        <v>266682</v>
      </c>
      <c r="T52194" t="s">
        <v>2306</v>
      </c>
      <c r="U52194" t="s">
        <v>34</v>
      </c>
      <c r="V52194" t="s">
        <v>46</v>
      </c>
      <c r="W52194" t="s">
        <v>717</v>
      </c>
      <c r="X52194" t="s">
        <v>882</v>
      </c>
      <c r="Y52194" t="s">
        <v>49460</v>
      </c>
      <c r="Z52194" t="s">
        <v>31540</v>
      </c>
    </row>
    <row r="52195" spans="11:26" x14ac:dyDescent="0.3">
      <c r="K52195" t="s">
        <v>266683</v>
      </c>
      <c r="L52195" t="s">
        <v>266684</v>
      </c>
      <c r="M52195" t="s">
        <v>28</v>
      </c>
      <c r="N52195" t="s">
        <v>40</v>
      </c>
      <c r="O52195" t="s">
        <v>10509</v>
      </c>
      <c r="P52195">
        <v>7300000</v>
      </c>
      <c r="Q52195" t="s">
        <v>266685</v>
      </c>
      <c r="R52195" t="s">
        <v>266686</v>
      </c>
      <c r="S52195" t="s">
        <v>266687</v>
      </c>
      <c r="T52195" t="s">
        <v>266688</v>
      </c>
      <c r="U52195" t="s">
        <v>34</v>
      </c>
      <c r="V52195" t="s">
        <v>46</v>
      </c>
      <c r="W52195" t="s">
        <v>106</v>
      </c>
      <c r="X52195" t="s">
        <v>107</v>
      </c>
      <c r="Y52195" t="s">
        <v>1681</v>
      </c>
      <c r="Z52195" s="1">
        <v>41640</v>
      </c>
    </row>
    <row r="52196" spans="11:26" x14ac:dyDescent="0.3">
      <c r="K52196" t="s">
        <v>266683</v>
      </c>
      <c r="L52196" t="s">
        <v>266689</v>
      </c>
      <c r="M52196" t="s">
        <v>28</v>
      </c>
      <c r="N52196" t="s">
        <v>29</v>
      </c>
      <c r="O52196" t="s">
        <v>7540</v>
      </c>
      <c r="P52196">
        <v>13000000</v>
      </c>
      <c r="Q52196" t="s">
        <v>266690</v>
      </c>
      <c r="R52196" t="s">
        <v>266691</v>
      </c>
      <c r="S52196" t="s">
        <v>266692</v>
      </c>
      <c r="T52196" t="s">
        <v>266693</v>
      </c>
      <c r="U52196" t="s">
        <v>34</v>
      </c>
      <c r="V52196" t="s">
        <v>206</v>
      </c>
      <c r="W52196" t="s">
        <v>207</v>
      </c>
      <c r="X52196" t="s">
        <v>208</v>
      </c>
      <c r="Y52196" t="s">
        <v>208</v>
      </c>
      <c r="Z52196" s="1">
        <v>39814</v>
      </c>
    </row>
    <row r="52197" spans="11:26" x14ac:dyDescent="0.3">
      <c r="K52197" t="s">
        <v>266694</v>
      </c>
      <c r="L52197" t="s">
        <v>266695</v>
      </c>
      <c r="M52197" t="s">
        <v>52</v>
      </c>
      <c r="O52197" s="1">
        <v>40186</v>
      </c>
      <c r="Q52197" t="s">
        <v>266696</v>
      </c>
      <c r="R52197" t="s">
        <v>266697</v>
      </c>
      <c r="S52197" t="s">
        <v>266698</v>
      </c>
      <c r="T52197" t="s">
        <v>124</v>
      </c>
      <c r="U52197" t="s">
        <v>34</v>
      </c>
      <c r="V52197" t="s">
        <v>46</v>
      </c>
      <c r="W52197" t="s">
        <v>195</v>
      </c>
      <c r="X52197" t="s">
        <v>882</v>
      </c>
      <c r="Y52197" t="s">
        <v>7791</v>
      </c>
      <c r="Z52197" s="1">
        <v>38718</v>
      </c>
    </row>
    <row r="52198" spans="11:26" x14ac:dyDescent="0.3">
      <c r="K52198" t="s">
        <v>266694</v>
      </c>
      <c r="L52198" t="s">
        <v>266699</v>
      </c>
      <c r="M52198" t="s">
        <v>52</v>
      </c>
      <c r="N52198" t="s">
        <v>40</v>
      </c>
      <c r="O52198" t="s">
        <v>10027</v>
      </c>
      <c r="P52198">
        <v>1100000</v>
      </c>
      <c r="Q52198" t="s">
        <v>266700</v>
      </c>
      <c r="R52198" t="s">
        <v>266701</v>
      </c>
      <c r="S52198" t="s">
        <v>266702</v>
      </c>
      <c r="T52198" t="s">
        <v>170188</v>
      </c>
      <c r="U52198" t="s">
        <v>345</v>
      </c>
      <c r="V52198" t="s">
        <v>768</v>
      </c>
      <c r="W52198">
        <v>16</v>
      </c>
      <c r="X52198" t="s">
        <v>2215</v>
      </c>
      <c r="Y52198" t="s">
        <v>266703</v>
      </c>
      <c r="Z52198" s="1">
        <v>40909</v>
      </c>
    </row>
    <row r="52199" spans="11:26" x14ac:dyDescent="0.3">
      <c r="K52199" t="s">
        <v>266694</v>
      </c>
      <c r="L52199" t="s">
        <v>266704</v>
      </c>
      <c r="M52199" t="s">
        <v>52</v>
      </c>
      <c r="N52199" t="s">
        <v>29</v>
      </c>
      <c r="O52199" s="1">
        <v>41244</v>
      </c>
      <c r="P52199">
        <v>1500000</v>
      </c>
      <c r="Q52199" t="s">
        <v>266705</v>
      </c>
      <c r="R52199" t="s">
        <v>266706</v>
      </c>
      <c r="S52199" t="s">
        <v>266707</v>
      </c>
      <c r="T52199" t="s">
        <v>115</v>
      </c>
      <c r="U52199" t="s">
        <v>34</v>
      </c>
      <c r="V52199" t="s">
        <v>46</v>
      </c>
      <c r="W52199" t="s">
        <v>1337</v>
      </c>
      <c r="X52199" t="s">
        <v>1338</v>
      </c>
      <c r="Y52199" t="s">
        <v>10036</v>
      </c>
      <c r="Z52199" s="1">
        <v>40909</v>
      </c>
    </row>
    <row r="52200" spans="11:26" x14ac:dyDescent="0.3">
      <c r="K52200" t="s">
        <v>266694</v>
      </c>
      <c r="L52200" t="s">
        <v>266708</v>
      </c>
      <c r="M52200" t="s">
        <v>28</v>
      </c>
      <c r="N52200" t="s">
        <v>40</v>
      </c>
      <c r="O52200" t="s">
        <v>7970</v>
      </c>
      <c r="P52200">
        <v>5600000</v>
      </c>
      <c r="Q52200" t="s">
        <v>266709</v>
      </c>
      <c r="R52200" t="s">
        <v>266710</v>
      </c>
      <c r="S52200" t="s">
        <v>266711</v>
      </c>
      <c r="T52200" t="s">
        <v>436</v>
      </c>
      <c r="U52200" t="s">
        <v>178</v>
      </c>
      <c r="V52200" t="s">
        <v>46</v>
      </c>
      <c r="W52200" t="s">
        <v>106</v>
      </c>
      <c r="X52200" t="s">
        <v>107</v>
      </c>
      <c r="Y52200" t="s">
        <v>1016</v>
      </c>
      <c r="Z52200" s="1">
        <v>40179</v>
      </c>
    </row>
    <row r="52201" spans="11:26" x14ac:dyDescent="0.3">
      <c r="K52201" t="s">
        <v>266694</v>
      </c>
      <c r="L52201" t="s">
        <v>266712</v>
      </c>
      <c r="M52201" t="s">
        <v>52</v>
      </c>
      <c r="O52201" s="1">
        <v>41579</v>
      </c>
      <c r="P52201">
        <v>500000</v>
      </c>
      <c r="Q52201" t="s">
        <v>266713</v>
      </c>
      <c r="R52201" t="s">
        <v>266714</v>
      </c>
      <c r="S52201" t="s">
        <v>266715</v>
      </c>
      <c r="T52201" t="s">
        <v>1249</v>
      </c>
      <c r="U52201" t="s">
        <v>34</v>
      </c>
      <c r="V52201" t="s">
        <v>46</v>
      </c>
      <c r="W52201" t="s">
        <v>1369</v>
      </c>
      <c r="X52201" t="s">
        <v>1370</v>
      </c>
      <c r="Y52201" t="s">
        <v>1370</v>
      </c>
    </row>
    <row r="52202" spans="11:26" x14ac:dyDescent="0.3">
      <c r="K52202" t="s">
        <v>266694</v>
      </c>
      <c r="L52202" t="s">
        <v>266716</v>
      </c>
      <c r="M52202" t="s">
        <v>28</v>
      </c>
      <c r="N52202" t="s">
        <v>29</v>
      </c>
      <c r="O52202" s="1">
        <v>42343</v>
      </c>
      <c r="P52202">
        <v>10250000</v>
      </c>
      <c r="Q52202" t="s">
        <v>266717</v>
      </c>
      <c r="R52202" t="s">
        <v>266718</v>
      </c>
      <c r="S52202" t="s">
        <v>266719</v>
      </c>
      <c r="T52202" t="s">
        <v>423</v>
      </c>
      <c r="U52202" t="s">
        <v>34</v>
      </c>
      <c r="V52202" t="s">
        <v>35</v>
      </c>
      <c r="W52202">
        <v>19</v>
      </c>
      <c r="X52202" t="s">
        <v>792</v>
      </c>
      <c r="Y52202" t="s">
        <v>792</v>
      </c>
      <c r="Z52202" s="1">
        <v>40179</v>
      </c>
    </row>
    <row r="52203" spans="11:26" x14ac:dyDescent="0.3">
      <c r="K52203" t="s">
        <v>266720</v>
      </c>
      <c r="L52203" t="s">
        <v>266721</v>
      </c>
      <c r="M52203" t="s">
        <v>28</v>
      </c>
      <c r="N52203" t="s">
        <v>40</v>
      </c>
      <c r="O52203" s="1">
        <v>41011</v>
      </c>
      <c r="P52203">
        <v>1600000</v>
      </c>
      <c r="Q52203" t="s">
        <v>266722</v>
      </c>
      <c r="R52203" t="s">
        <v>266723</v>
      </c>
      <c r="S52203" t="s">
        <v>266724</v>
      </c>
      <c r="T52203" t="s">
        <v>266725</v>
      </c>
      <c r="U52203" t="s">
        <v>34</v>
      </c>
      <c r="V52203" t="s">
        <v>46</v>
      </c>
      <c r="W52203" t="s">
        <v>471</v>
      </c>
      <c r="X52203" t="s">
        <v>472</v>
      </c>
      <c r="Y52203" t="s">
        <v>117640</v>
      </c>
      <c r="Z52203" s="1">
        <v>35065</v>
      </c>
    </row>
    <row r="52204" spans="11:26" x14ac:dyDescent="0.3">
      <c r="K52204" t="s">
        <v>266726</v>
      </c>
      <c r="L52204" t="s">
        <v>266727</v>
      </c>
      <c r="M52204" t="s">
        <v>28</v>
      </c>
      <c r="N52204" t="s">
        <v>29</v>
      </c>
      <c r="O52204" s="1">
        <v>38354</v>
      </c>
      <c r="P52204">
        <v>6643770</v>
      </c>
      <c r="Q52204" t="s">
        <v>266728</v>
      </c>
      <c r="R52204" t="s">
        <v>266729</v>
      </c>
      <c r="S52204" t="s">
        <v>266730</v>
      </c>
      <c r="T52204" t="s">
        <v>266731</v>
      </c>
      <c r="U52204" t="s">
        <v>1158</v>
      </c>
      <c r="V52204" t="s">
        <v>368</v>
      </c>
      <c r="W52204">
        <v>2</v>
      </c>
      <c r="X52204" t="s">
        <v>369</v>
      </c>
      <c r="Y52204" t="s">
        <v>28911</v>
      </c>
      <c r="Z52204" s="1">
        <v>40909</v>
      </c>
    </row>
    <row r="52205" spans="11:26" x14ac:dyDescent="0.3">
      <c r="K52205" t="s">
        <v>266726</v>
      </c>
      <c r="L52205" t="s">
        <v>266732</v>
      </c>
      <c r="M52205" t="s">
        <v>28</v>
      </c>
      <c r="N52205" t="s">
        <v>493</v>
      </c>
      <c r="O52205" s="1">
        <v>39602</v>
      </c>
      <c r="P52205">
        <v>11600000</v>
      </c>
      <c r="Q52205" t="s">
        <v>266733</v>
      </c>
      <c r="R52205" t="s">
        <v>266734</v>
      </c>
      <c r="S52205" t="s">
        <v>266735</v>
      </c>
      <c r="T52205" t="s">
        <v>436</v>
      </c>
      <c r="U52205" t="s">
        <v>178</v>
      </c>
      <c r="V52205" t="s">
        <v>46</v>
      </c>
      <c r="W52205" t="s">
        <v>106</v>
      </c>
      <c r="X52205" t="s">
        <v>107</v>
      </c>
      <c r="Y52205" t="s">
        <v>108</v>
      </c>
      <c r="Z52205" s="1">
        <v>38721</v>
      </c>
    </row>
    <row r="52206" spans="11:26" x14ac:dyDescent="0.3">
      <c r="K52206" t="s">
        <v>266726</v>
      </c>
      <c r="L52206" t="s">
        <v>266736</v>
      </c>
      <c r="M52206" t="s">
        <v>256</v>
      </c>
      <c r="O52206" t="s">
        <v>18775</v>
      </c>
      <c r="P52206">
        <v>1500000</v>
      </c>
      <c r="Q52206" t="s">
        <v>266737</v>
      </c>
      <c r="R52206" t="s">
        <v>266738</v>
      </c>
      <c r="S52206" t="s">
        <v>266739</v>
      </c>
      <c r="T52206" t="s">
        <v>266740</v>
      </c>
      <c r="U52206" t="s">
        <v>34</v>
      </c>
      <c r="V52206" t="s">
        <v>1174</v>
      </c>
      <c r="Z52206" s="1">
        <v>41275</v>
      </c>
    </row>
    <row r="52207" spans="11:26" x14ac:dyDescent="0.3">
      <c r="K52207" t="s">
        <v>266741</v>
      </c>
      <c r="L52207" t="s">
        <v>266742</v>
      </c>
      <c r="M52207" t="s">
        <v>52</v>
      </c>
      <c r="O52207" s="1">
        <v>39453</v>
      </c>
      <c r="Q52207" t="s">
        <v>266743</v>
      </c>
      <c r="R52207" t="s">
        <v>266744</v>
      </c>
      <c r="S52207" t="s">
        <v>266745</v>
      </c>
      <c r="T52207" t="s">
        <v>266746</v>
      </c>
      <c r="U52207" t="s">
        <v>34</v>
      </c>
      <c r="V52207" t="s">
        <v>46</v>
      </c>
      <c r="W52207" t="s">
        <v>158</v>
      </c>
      <c r="X52207" t="s">
        <v>159</v>
      </c>
      <c r="Y52207" t="s">
        <v>28017</v>
      </c>
      <c r="Z52207" s="1">
        <v>41640</v>
      </c>
    </row>
    <row r="52208" spans="11:26" x14ac:dyDescent="0.3">
      <c r="K52208" t="s">
        <v>266747</v>
      </c>
      <c r="L52208" t="s">
        <v>266748</v>
      </c>
      <c r="M52208" t="s">
        <v>28</v>
      </c>
      <c r="O52208" s="1">
        <v>41366</v>
      </c>
      <c r="P52208">
        <v>100000</v>
      </c>
      <c r="Q52208" t="s">
        <v>266749</v>
      </c>
      <c r="R52208" t="s">
        <v>266750</v>
      </c>
      <c r="S52208" t="s">
        <v>266751</v>
      </c>
      <c r="T52208" t="s">
        <v>5383</v>
      </c>
      <c r="U52208" t="s">
        <v>34</v>
      </c>
      <c r="V52208" t="s">
        <v>46</v>
      </c>
      <c r="W52208" t="s">
        <v>1369</v>
      </c>
      <c r="X52208" t="s">
        <v>1370</v>
      </c>
      <c r="Y52208" t="s">
        <v>45368</v>
      </c>
      <c r="Z52208" s="1">
        <v>39083</v>
      </c>
    </row>
    <row r="52209" spans="11:26" x14ac:dyDescent="0.3">
      <c r="K52209" t="s">
        <v>266752</v>
      </c>
      <c r="L52209" t="s">
        <v>266753</v>
      </c>
      <c r="M52209" t="s">
        <v>324</v>
      </c>
      <c r="O52209" s="1">
        <v>41946</v>
      </c>
      <c r="Q52209" t="s">
        <v>266754</v>
      </c>
      <c r="R52209" t="s">
        <v>266755</v>
      </c>
      <c r="S52209" t="s">
        <v>266756</v>
      </c>
      <c r="T52209" t="s">
        <v>266757</v>
      </c>
      <c r="U52209" t="s">
        <v>34</v>
      </c>
      <c r="V52209" t="s">
        <v>46</v>
      </c>
      <c r="W52209" t="s">
        <v>106</v>
      </c>
      <c r="X52209" t="s">
        <v>107</v>
      </c>
      <c r="Y52209" t="s">
        <v>1681</v>
      </c>
      <c r="Z52209" s="1">
        <v>40920</v>
      </c>
    </row>
    <row r="52210" spans="11:26" x14ac:dyDescent="0.3">
      <c r="K52210" t="s">
        <v>266758</v>
      </c>
      <c r="L52210" t="s">
        <v>266759</v>
      </c>
      <c r="M52210" t="s">
        <v>52</v>
      </c>
      <c r="O52210" s="1">
        <v>41981</v>
      </c>
      <c r="P52210">
        <v>675000</v>
      </c>
      <c r="Q52210" t="s">
        <v>266760</v>
      </c>
      <c r="R52210" t="s">
        <v>266761</v>
      </c>
      <c r="S52210" t="s">
        <v>266762</v>
      </c>
      <c r="T52210" t="s">
        <v>266763</v>
      </c>
      <c r="U52210" t="s">
        <v>345</v>
      </c>
      <c r="V52210" t="s">
        <v>46</v>
      </c>
      <c r="W52210" t="s">
        <v>106</v>
      </c>
      <c r="X52210" t="s">
        <v>107</v>
      </c>
      <c r="Y52210" t="s">
        <v>1882</v>
      </c>
      <c r="Z52210" s="1">
        <v>38355</v>
      </c>
    </row>
    <row r="52211" spans="11:26" x14ac:dyDescent="0.3">
      <c r="K52211" t="s">
        <v>266764</v>
      </c>
      <c r="L52211" t="s">
        <v>266765</v>
      </c>
      <c r="M52211" t="s">
        <v>52</v>
      </c>
      <c r="O52211" t="s">
        <v>1020</v>
      </c>
      <c r="P52211">
        <v>890000</v>
      </c>
      <c r="Q52211" t="s">
        <v>266766</v>
      </c>
      <c r="R52211" t="s">
        <v>266767</v>
      </c>
      <c r="S52211" t="s">
        <v>266768</v>
      </c>
      <c r="T52211" t="s">
        <v>266769</v>
      </c>
      <c r="U52211" t="s">
        <v>34</v>
      </c>
      <c r="V52211" t="s">
        <v>46</v>
      </c>
      <c r="W52211" t="s">
        <v>106</v>
      </c>
      <c r="X52211" t="s">
        <v>107</v>
      </c>
      <c r="Y52211" t="s">
        <v>1217</v>
      </c>
      <c r="Z52211" s="1">
        <v>40544</v>
      </c>
    </row>
    <row r="52212" spans="11:26" x14ac:dyDescent="0.3">
      <c r="K52212" t="s">
        <v>266770</v>
      </c>
      <c r="L52212" t="s">
        <v>266771</v>
      </c>
      <c r="M52212" t="s">
        <v>28</v>
      </c>
      <c r="N52212" t="s">
        <v>40</v>
      </c>
      <c r="O52212" t="s">
        <v>5494</v>
      </c>
      <c r="P52212">
        <v>2000000</v>
      </c>
      <c r="Q52212" t="s">
        <v>266772</v>
      </c>
      <c r="R52212" t="s">
        <v>266773</v>
      </c>
      <c r="S52212" t="s">
        <v>266774</v>
      </c>
      <c r="T52212" t="s">
        <v>266775</v>
      </c>
      <c r="U52212" t="s">
        <v>34</v>
      </c>
      <c r="Z52212" t="s">
        <v>89863</v>
      </c>
    </row>
    <row r="52213" spans="11:26" x14ac:dyDescent="0.3">
      <c r="K52213" t="s">
        <v>266776</v>
      </c>
      <c r="L52213" t="s">
        <v>266777</v>
      </c>
      <c r="M52213" t="s">
        <v>52</v>
      </c>
      <c r="O52213" t="s">
        <v>10824</v>
      </c>
      <c r="P52213">
        <v>1500000</v>
      </c>
      <c r="Q52213" t="s">
        <v>266778</v>
      </c>
      <c r="R52213" t="s">
        <v>266779</v>
      </c>
      <c r="S52213" t="s">
        <v>266780</v>
      </c>
      <c r="T52213" t="s">
        <v>266781</v>
      </c>
      <c r="U52213" t="s">
        <v>178</v>
      </c>
      <c r="V52213" t="s">
        <v>46</v>
      </c>
      <c r="W52213" t="s">
        <v>260</v>
      </c>
      <c r="X52213" t="s">
        <v>402</v>
      </c>
      <c r="Y52213" t="s">
        <v>402</v>
      </c>
      <c r="Z52213" s="1">
        <v>37622</v>
      </c>
    </row>
    <row r="52214" spans="11:26" x14ac:dyDescent="0.3">
      <c r="K52214" t="s">
        <v>266782</v>
      </c>
      <c r="L52214" t="s">
        <v>266783</v>
      </c>
      <c r="M52214" t="s">
        <v>52</v>
      </c>
      <c r="O52214" s="1">
        <v>41277</v>
      </c>
      <c r="P52214">
        <v>900000</v>
      </c>
      <c r="Q52214" t="s">
        <v>266784</v>
      </c>
      <c r="R52214" t="s">
        <v>266785</v>
      </c>
      <c r="T52214" t="s">
        <v>266786</v>
      </c>
      <c r="U52214" t="s">
        <v>34</v>
      </c>
      <c r="V52214" t="s">
        <v>46</v>
      </c>
      <c r="W52214" t="s">
        <v>346</v>
      </c>
      <c r="X52214" t="s">
        <v>1432</v>
      </c>
      <c r="Y52214" t="s">
        <v>1433</v>
      </c>
      <c r="Z52214" s="1">
        <v>41737</v>
      </c>
    </row>
    <row r="52215" spans="11:26" x14ac:dyDescent="0.3">
      <c r="K52215" t="s">
        <v>266782</v>
      </c>
      <c r="L52215" t="s">
        <v>266787</v>
      </c>
      <c r="M52215" t="s">
        <v>190</v>
      </c>
      <c r="O52215" s="1">
        <v>42190</v>
      </c>
      <c r="Q52215" t="s">
        <v>266788</v>
      </c>
      <c r="R52215" t="s">
        <v>266789</v>
      </c>
      <c r="S52215" t="s">
        <v>266790</v>
      </c>
      <c r="T52215" t="s">
        <v>266791</v>
      </c>
      <c r="U52215" t="s">
        <v>34</v>
      </c>
      <c r="Z52215" s="1">
        <v>40917</v>
      </c>
    </row>
    <row r="52216" spans="11:26" x14ac:dyDescent="0.3">
      <c r="K52216" t="s">
        <v>266792</v>
      </c>
      <c r="L52216" t="s">
        <v>266793</v>
      </c>
      <c r="M52216" t="s">
        <v>52</v>
      </c>
      <c r="O52216" s="1">
        <v>40187</v>
      </c>
      <c r="P52216">
        <v>1000</v>
      </c>
      <c r="Q52216" t="s">
        <v>266794</v>
      </c>
      <c r="R52216" t="s">
        <v>266795</v>
      </c>
      <c r="S52216" t="s">
        <v>266796</v>
      </c>
      <c r="T52216" t="s">
        <v>436</v>
      </c>
      <c r="U52216" t="s">
        <v>34</v>
      </c>
      <c r="V52216" t="s">
        <v>46</v>
      </c>
      <c r="W52216" t="s">
        <v>228</v>
      </c>
      <c r="X52216" t="s">
        <v>229</v>
      </c>
      <c r="Y52216" t="s">
        <v>229</v>
      </c>
      <c r="Z52216" s="1">
        <v>40553</v>
      </c>
    </row>
    <row r="52217" spans="11:26" x14ac:dyDescent="0.3">
      <c r="K52217" t="s">
        <v>266797</v>
      </c>
      <c r="L52217" t="s">
        <v>266798</v>
      </c>
      <c r="M52217" t="s">
        <v>28</v>
      </c>
      <c r="N52217" t="s">
        <v>40</v>
      </c>
      <c r="O52217" t="s">
        <v>25458</v>
      </c>
      <c r="P52217">
        <v>2300000</v>
      </c>
      <c r="Q52217" t="s">
        <v>266799</v>
      </c>
      <c r="R52217" t="s">
        <v>266800</v>
      </c>
      <c r="S52217" t="s">
        <v>266801</v>
      </c>
      <c r="T52217" t="s">
        <v>266802</v>
      </c>
      <c r="U52217" t="s">
        <v>34</v>
      </c>
      <c r="V52217" t="s">
        <v>206</v>
      </c>
      <c r="W52217" t="s">
        <v>207</v>
      </c>
      <c r="X52217" t="s">
        <v>208</v>
      </c>
      <c r="Y52217" t="s">
        <v>208</v>
      </c>
      <c r="Z52217" s="1">
        <v>40909</v>
      </c>
    </row>
    <row r="52218" spans="11:26" x14ac:dyDescent="0.3">
      <c r="K52218" t="s">
        <v>266803</v>
      </c>
      <c r="L52218" t="s">
        <v>266804</v>
      </c>
      <c r="M52218" t="s">
        <v>28</v>
      </c>
      <c r="O52218" t="s">
        <v>34035</v>
      </c>
      <c r="P52218">
        <v>453390</v>
      </c>
      <c r="Q52218" t="s">
        <v>266805</v>
      </c>
      <c r="R52218" t="s">
        <v>266806</v>
      </c>
      <c r="S52218" t="s">
        <v>266807</v>
      </c>
      <c r="T52218" t="s">
        <v>124</v>
      </c>
      <c r="U52218" t="s">
        <v>34</v>
      </c>
      <c r="V52218" t="s">
        <v>819</v>
      </c>
      <c r="W52218">
        <v>2</v>
      </c>
      <c r="Z52218" s="1">
        <v>41275</v>
      </c>
    </row>
    <row r="52219" spans="11:26" x14ac:dyDescent="0.3">
      <c r="K52219" t="s">
        <v>266808</v>
      </c>
      <c r="L52219" t="s">
        <v>266809</v>
      </c>
      <c r="M52219" t="s">
        <v>223</v>
      </c>
      <c r="O52219" s="1">
        <v>41402</v>
      </c>
      <c r="P52219">
        <v>49157</v>
      </c>
      <c r="Q52219" t="s">
        <v>266810</v>
      </c>
      <c r="R52219" t="s">
        <v>266811</v>
      </c>
      <c r="S52219" t="s">
        <v>266812</v>
      </c>
      <c r="T52219" t="s">
        <v>5932</v>
      </c>
      <c r="U52219" t="s">
        <v>34</v>
      </c>
      <c r="V52219" t="s">
        <v>46</v>
      </c>
      <c r="W52219" t="s">
        <v>1369</v>
      </c>
      <c r="X52219" t="s">
        <v>1370</v>
      </c>
      <c r="Y52219" t="s">
        <v>1371</v>
      </c>
      <c r="Z52219" s="1">
        <v>42005</v>
      </c>
    </row>
    <row r="52220" spans="11:26" x14ac:dyDescent="0.3">
      <c r="K52220" t="s">
        <v>266808</v>
      </c>
      <c r="L52220" t="s">
        <v>266813</v>
      </c>
      <c r="M52220" t="s">
        <v>52</v>
      </c>
      <c r="O52220" t="s">
        <v>15205</v>
      </c>
      <c r="P52220">
        <v>40000</v>
      </c>
      <c r="Q52220" t="s">
        <v>266814</v>
      </c>
      <c r="R52220" t="s">
        <v>266815</v>
      </c>
      <c r="S52220" t="s">
        <v>266816</v>
      </c>
      <c r="T52220" t="s">
        <v>1329</v>
      </c>
      <c r="U52220" t="s">
        <v>178</v>
      </c>
      <c r="V52220" t="s">
        <v>46</v>
      </c>
      <c r="W52220" t="s">
        <v>1081</v>
      </c>
      <c r="X52220" t="s">
        <v>1082</v>
      </c>
      <c r="Y52220" t="s">
        <v>1082</v>
      </c>
    </row>
    <row r="52221" spans="11:26" x14ac:dyDescent="0.3">
      <c r="K52221" t="s">
        <v>266808</v>
      </c>
      <c r="L52221" t="s">
        <v>266817</v>
      </c>
      <c r="M52221" t="s">
        <v>749</v>
      </c>
      <c r="O52221" s="1">
        <v>41283</v>
      </c>
      <c r="P52221">
        <v>37722</v>
      </c>
      <c r="Q52221" t="s">
        <v>266818</v>
      </c>
      <c r="R52221" t="s">
        <v>266819</v>
      </c>
      <c r="S52221" t="s">
        <v>266820</v>
      </c>
      <c r="T52221" t="s">
        <v>150</v>
      </c>
      <c r="U52221" t="s">
        <v>178</v>
      </c>
      <c r="V52221" t="s">
        <v>46</v>
      </c>
      <c r="W52221" t="s">
        <v>106</v>
      </c>
      <c r="X52221" t="s">
        <v>2081</v>
      </c>
      <c r="Y52221" t="s">
        <v>2081</v>
      </c>
      <c r="Z52221" s="1">
        <v>36161</v>
      </c>
    </row>
    <row r="52222" spans="11:26" x14ac:dyDescent="0.3">
      <c r="K52222" t="s">
        <v>266808</v>
      </c>
      <c r="L52222" t="s">
        <v>266821</v>
      </c>
      <c r="M52222" t="s">
        <v>749</v>
      </c>
      <c r="O52222" s="1">
        <v>41644</v>
      </c>
      <c r="P52222">
        <v>18861</v>
      </c>
      <c r="Q52222" t="s">
        <v>266822</v>
      </c>
      <c r="R52222" t="s">
        <v>266823</v>
      </c>
      <c r="S52222" t="s">
        <v>266824</v>
      </c>
      <c r="T52222" t="s">
        <v>1208</v>
      </c>
      <c r="U52222" t="s">
        <v>34</v>
      </c>
      <c r="V52222" t="s">
        <v>46</v>
      </c>
      <c r="W52222" t="s">
        <v>106</v>
      </c>
      <c r="X52222" t="s">
        <v>151</v>
      </c>
      <c r="Y52222" t="s">
        <v>15027</v>
      </c>
    </row>
    <row r="52223" spans="11:26" x14ac:dyDescent="0.3">
      <c r="K52223" t="s">
        <v>266825</v>
      </c>
      <c r="L52223" t="s">
        <v>266826</v>
      </c>
      <c r="M52223" t="s">
        <v>28</v>
      </c>
      <c r="O52223" t="s">
        <v>4158</v>
      </c>
      <c r="P52223">
        <v>516000</v>
      </c>
      <c r="Q52223" t="s">
        <v>266827</v>
      </c>
      <c r="R52223" t="s">
        <v>266828</v>
      </c>
      <c r="S52223" t="s">
        <v>266829</v>
      </c>
      <c r="T52223" t="s">
        <v>1294</v>
      </c>
      <c r="U52223" t="s">
        <v>34</v>
      </c>
      <c r="V52223" t="s">
        <v>46</v>
      </c>
      <c r="W52223" t="s">
        <v>881</v>
      </c>
      <c r="X52223" t="s">
        <v>882</v>
      </c>
      <c r="Y52223" t="s">
        <v>883</v>
      </c>
      <c r="Z52223" s="1">
        <v>39821</v>
      </c>
    </row>
    <row r="52224" spans="11:26" x14ac:dyDescent="0.3">
      <c r="K52224" t="s">
        <v>266825</v>
      </c>
      <c r="L52224" t="s">
        <v>266830</v>
      </c>
      <c r="M52224" t="s">
        <v>28</v>
      </c>
      <c r="O52224" s="1">
        <v>39448</v>
      </c>
      <c r="P52224">
        <v>15100000</v>
      </c>
      <c r="Q52224" t="s">
        <v>266831</v>
      </c>
      <c r="R52224" t="s">
        <v>266832</v>
      </c>
      <c r="S52224" t="s">
        <v>266833</v>
      </c>
      <c r="T52224" t="s">
        <v>4038</v>
      </c>
      <c r="U52224" t="s">
        <v>34</v>
      </c>
      <c r="V52224" t="s">
        <v>96</v>
      </c>
      <c r="W52224" t="s">
        <v>336</v>
      </c>
      <c r="X52224" t="s">
        <v>337</v>
      </c>
      <c r="Y52224" t="s">
        <v>337</v>
      </c>
      <c r="Z52224" s="1">
        <v>35796</v>
      </c>
    </row>
    <row r="52225" spans="11:26" x14ac:dyDescent="0.3">
      <c r="K52225" t="s">
        <v>266825</v>
      </c>
      <c r="L52225" t="s">
        <v>266834</v>
      </c>
      <c r="M52225" t="s">
        <v>28</v>
      </c>
      <c r="O52225" s="1">
        <v>39083</v>
      </c>
      <c r="P52225">
        <v>3300000</v>
      </c>
      <c r="Q52225" t="s">
        <v>266835</v>
      </c>
      <c r="R52225" t="s">
        <v>266836</v>
      </c>
      <c r="S52225" t="s">
        <v>266837</v>
      </c>
      <c r="T52225" t="s">
        <v>2126</v>
      </c>
      <c r="U52225" t="s">
        <v>34</v>
      </c>
      <c r="V52225" t="s">
        <v>46</v>
      </c>
      <c r="W52225" t="s">
        <v>2104</v>
      </c>
      <c r="X52225" t="s">
        <v>2105</v>
      </c>
      <c r="Y52225" t="s">
        <v>10096</v>
      </c>
      <c r="Z52225" s="1">
        <v>37257</v>
      </c>
    </row>
    <row r="52226" spans="11:26" x14ac:dyDescent="0.3">
      <c r="K52226" t="s">
        <v>266838</v>
      </c>
      <c r="L52226" t="s">
        <v>266839</v>
      </c>
      <c r="M52226" t="s">
        <v>28</v>
      </c>
      <c r="N52226" t="s">
        <v>1189</v>
      </c>
      <c r="O52226" s="1">
        <v>41824</v>
      </c>
      <c r="P52226">
        <v>269228</v>
      </c>
      <c r="Q52226" t="s">
        <v>266840</v>
      </c>
      <c r="R52226" t="s">
        <v>266841</v>
      </c>
      <c r="S52226" t="s">
        <v>266842</v>
      </c>
      <c r="T52226" t="s">
        <v>266843</v>
      </c>
      <c r="U52226" t="s">
        <v>345</v>
      </c>
      <c r="V52226" t="s">
        <v>568</v>
      </c>
      <c r="W52226">
        <v>7</v>
      </c>
      <c r="X52226" t="s">
        <v>1286</v>
      </c>
      <c r="Y52226" t="s">
        <v>1286</v>
      </c>
    </row>
    <row r="52227" spans="11:26" x14ac:dyDescent="0.3">
      <c r="K52227" t="s">
        <v>266838</v>
      </c>
      <c r="L52227" t="s">
        <v>266844</v>
      </c>
      <c r="M52227" t="s">
        <v>28</v>
      </c>
      <c r="O52227" s="1">
        <v>40276</v>
      </c>
      <c r="P52227">
        <v>867637</v>
      </c>
      <c r="Q52227" t="s">
        <v>266845</v>
      </c>
      <c r="R52227" t="s">
        <v>266846</v>
      </c>
      <c r="S52227" t="s">
        <v>266847</v>
      </c>
      <c r="T52227" t="s">
        <v>27430</v>
      </c>
      <c r="U52227" t="s">
        <v>34</v>
      </c>
      <c r="V52227" t="s">
        <v>46</v>
      </c>
      <c r="W52227" t="s">
        <v>106</v>
      </c>
      <c r="X52227" t="s">
        <v>2081</v>
      </c>
      <c r="Y52227" t="s">
        <v>11666</v>
      </c>
      <c r="Z52227" s="1">
        <v>41275</v>
      </c>
    </row>
    <row r="52228" spans="11:26" x14ac:dyDescent="0.3">
      <c r="K52228" t="s">
        <v>266848</v>
      </c>
      <c r="L52228" t="s">
        <v>266849</v>
      </c>
      <c r="M52228" t="s">
        <v>256</v>
      </c>
      <c r="O52228" t="s">
        <v>24927</v>
      </c>
      <c r="P52228">
        <v>4000000</v>
      </c>
      <c r="Q52228" t="s">
        <v>266850</v>
      </c>
      <c r="R52228" t="s">
        <v>266851</v>
      </c>
      <c r="S52228" t="s">
        <v>266852</v>
      </c>
      <c r="T52228" t="s">
        <v>266853</v>
      </c>
      <c r="U52228" t="s">
        <v>34</v>
      </c>
    </row>
    <row r="52229" spans="11:26" x14ac:dyDescent="0.3">
      <c r="K52229" t="s">
        <v>266854</v>
      </c>
      <c r="L52229" t="s">
        <v>266855</v>
      </c>
      <c r="M52229" t="s">
        <v>28</v>
      </c>
      <c r="N52229" t="s">
        <v>2690</v>
      </c>
      <c r="O52229" t="s">
        <v>7911</v>
      </c>
      <c r="P52229">
        <v>55400000</v>
      </c>
      <c r="Q52229" t="s">
        <v>266856</v>
      </c>
      <c r="R52229" t="s">
        <v>266857</v>
      </c>
      <c r="S52229" t="s">
        <v>266858</v>
      </c>
      <c r="T52229" t="s">
        <v>138210</v>
      </c>
      <c r="U52229" t="s">
        <v>34</v>
      </c>
      <c r="V52229" t="s">
        <v>46</v>
      </c>
      <c r="W52229" t="s">
        <v>167</v>
      </c>
      <c r="X52229" t="s">
        <v>168</v>
      </c>
      <c r="Y52229" t="s">
        <v>169</v>
      </c>
      <c r="Z52229" s="1">
        <v>41640</v>
      </c>
    </row>
    <row r="52230" spans="11:26" x14ac:dyDescent="0.3">
      <c r="K52230" t="s">
        <v>266854</v>
      </c>
      <c r="L52230" t="s">
        <v>266859</v>
      </c>
      <c r="M52230" t="s">
        <v>28</v>
      </c>
      <c r="O52230" s="1">
        <v>41433</v>
      </c>
      <c r="P52230">
        <v>5500000</v>
      </c>
      <c r="Q52230" t="s">
        <v>266860</v>
      </c>
      <c r="R52230" t="s">
        <v>266861</v>
      </c>
      <c r="S52230" t="s">
        <v>266862</v>
      </c>
      <c r="T52230" t="s">
        <v>18187</v>
      </c>
      <c r="U52230" t="s">
        <v>34</v>
      </c>
      <c r="V52230" t="s">
        <v>35</v>
      </c>
      <c r="W52230">
        <v>36</v>
      </c>
      <c r="X52230" t="s">
        <v>1130</v>
      </c>
      <c r="Y52230" t="s">
        <v>22082</v>
      </c>
      <c r="Z52230" s="1">
        <v>41275</v>
      </c>
    </row>
    <row r="52231" spans="11:26" x14ac:dyDescent="0.3">
      <c r="K52231" t="s">
        <v>266854</v>
      </c>
      <c r="L52231" t="s">
        <v>266863</v>
      </c>
      <c r="M52231" t="s">
        <v>28</v>
      </c>
      <c r="N52231" t="s">
        <v>8998</v>
      </c>
      <c r="O52231" t="s">
        <v>4542</v>
      </c>
      <c r="P52231">
        <v>29500000</v>
      </c>
      <c r="Q52231" t="s">
        <v>266864</v>
      </c>
      <c r="R52231" t="s">
        <v>266865</v>
      </c>
      <c r="S52231" t="s">
        <v>266866</v>
      </c>
      <c r="T52231" t="s">
        <v>266867</v>
      </c>
      <c r="U52231" t="s">
        <v>34</v>
      </c>
      <c r="V52231" t="s">
        <v>96</v>
      </c>
      <c r="W52231" t="s">
        <v>336</v>
      </c>
      <c r="X52231" t="s">
        <v>337</v>
      </c>
      <c r="Y52231" t="s">
        <v>337</v>
      </c>
      <c r="Z52231" s="1">
        <v>37257</v>
      </c>
    </row>
    <row r="52232" spans="11:26" x14ac:dyDescent="0.3">
      <c r="K52232" t="s">
        <v>266854</v>
      </c>
      <c r="L52232" t="s">
        <v>266868</v>
      </c>
      <c r="M52232" t="s">
        <v>52</v>
      </c>
      <c r="O52232" t="s">
        <v>58110</v>
      </c>
      <c r="P52232">
        <v>2000000</v>
      </c>
      <c r="Q52232" t="s">
        <v>266869</v>
      </c>
      <c r="R52232" t="s">
        <v>266870</v>
      </c>
      <c r="S52232" t="s">
        <v>266871</v>
      </c>
      <c r="T52232" t="s">
        <v>266872</v>
      </c>
      <c r="U52232" t="s">
        <v>34</v>
      </c>
      <c r="V52232" t="s">
        <v>46</v>
      </c>
      <c r="W52232" t="s">
        <v>106</v>
      </c>
      <c r="X52232" t="s">
        <v>107</v>
      </c>
      <c r="Y52232" t="s">
        <v>116</v>
      </c>
      <c r="Z52232" s="1">
        <v>41640</v>
      </c>
    </row>
    <row r="52233" spans="11:26" x14ac:dyDescent="0.3">
      <c r="K52233" t="s">
        <v>266854</v>
      </c>
      <c r="L52233" t="s">
        <v>266873</v>
      </c>
      <c r="M52233" t="s">
        <v>28</v>
      </c>
      <c r="O52233" t="s">
        <v>16224</v>
      </c>
      <c r="P52233">
        <v>9500000</v>
      </c>
      <c r="Q52233" t="s">
        <v>266874</v>
      </c>
      <c r="R52233" t="s">
        <v>266875</v>
      </c>
      <c r="S52233" t="s">
        <v>266876</v>
      </c>
      <c r="T52233" t="s">
        <v>266877</v>
      </c>
      <c r="U52233" t="s">
        <v>34</v>
      </c>
    </row>
    <row r="52234" spans="11:26" x14ac:dyDescent="0.3">
      <c r="K52234" t="s">
        <v>266854</v>
      </c>
      <c r="L52234" t="s">
        <v>266878</v>
      </c>
      <c r="M52234" t="s">
        <v>28</v>
      </c>
      <c r="O52234" s="1">
        <v>40216</v>
      </c>
      <c r="P52234">
        <v>1399999</v>
      </c>
      <c r="Q52234" t="s">
        <v>266879</v>
      </c>
      <c r="R52234" t="s">
        <v>266880</v>
      </c>
      <c r="S52234" t="s">
        <v>266881</v>
      </c>
      <c r="T52234" t="s">
        <v>124</v>
      </c>
      <c r="U52234" t="s">
        <v>34</v>
      </c>
      <c r="V52234" t="s">
        <v>46</v>
      </c>
      <c r="W52234" t="s">
        <v>167</v>
      </c>
      <c r="X52234" t="s">
        <v>168</v>
      </c>
      <c r="Y52234" t="s">
        <v>169</v>
      </c>
    </row>
    <row r="52235" spans="11:26" x14ac:dyDescent="0.3">
      <c r="K52235" t="s">
        <v>266854</v>
      </c>
      <c r="L52235" t="s">
        <v>266882</v>
      </c>
      <c r="M52235" t="s">
        <v>28</v>
      </c>
      <c r="N52235" t="s">
        <v>1415</v>
      </c>
      <c r="O52235" t="s">
        <v>36392</v>
      </c>
      <c r="P52235">
        <v>20500000</v>
      </c>
      <c r="Q52235" t="s">
        <v>266883</v>
      </c>
      <c r="R52235" t="s">
        <v>266884</v>
      </c>
      <c r="S52235" t="s">
        <v>266885</v>
      </c>
      <c r="T52235" t="s">
        <v>266886</v>
      </c>
      <c r="U52235" t="s">
        <v>34</v>
      </c>
      <c r="V52235" t="s">
        <v>1072</v>
      </c>
      <c r="W52235">
        <v>7</v>
      </c>
      <c r="X52235" t="s">
        <v>1581</v>
      </c>
      <c r="Y52235" t="s">
        <v>1581</v>
      </c>
      <c r="Z52235" t="s">
        <v>35530</v>
      </c>
    </row>
    <row r="52236" spans="11:26" x14ac:dyDescent="0.3">
      <c r="K52236" t="s">
        <v>266854</v>
      </c>
      <c r="L52236" t="s">
        <v>266887</v>
      </c>
      <c r="M52236" t="s">
        <v>256</v>
      </c>
      <c r="O52236" t="s">
        <v>2420</v>
      </c>
      <c r="P52236">
        <v>15000000</v>
      </c>
      <c r="Q52236" t="s">
        <v>266888</v>
      </c>
      <c r="R52236" t="s">
        <v>266889</v>
      </c>
      <c r="S52236" t="s">
        <v>266890</v>
      </c>
      <c r="T52236" t="s">
        <v>266891</v>
      </c>
      <c r="U52236" t="s">
        <v>34</v>
      </c>
      <c r="V52236" t="s">
        <v>86</v>
      </c>
      <c r="X52236" t="s">
        <v>87</v>
      </c>
      <c r="Y52236" t="s">
        <v>17674</v>
      </c>
      <c r="Z52236" s="1">
        <v>40179</v>
      </c>
    </row>
    <row r="52237" spans="11:26" x14ac:dyDescent="0.3">
      <c r="K52237" t="s">
        <v>266854</v>
      </c>
      <c r="L52237" t="s">
        <v>266892</v>
      </c>
      <c r="M52237" t="s">
        <v>28</v>
      </c>
      <c r="N52237" t="s">
        <v>1189</v>
      </c>
      <c r="O52237" s="1">
        <v>40673</v>
      </c>
      <c r="P52237">
        <v>10000000</v>
      </c>
      <c r="Q52237" t="s">
        <v>266893</v>
      </c>
      <c r="R52237" t="s">
        <v>266894</v>
      </c>
      <c r="S52237" t="s">
        <v>266895</v>
      </c>
      <c r="T52237" t="s">
        <v>57789</v>
      </c>
      <c r="U52237" t="s">
        <v>34</v>
      </c>
      <c r="V52237" t="s">
        <v>46</v>
      </c>
      <c r="W52237" t="s">
        <v>471</v>
      </c>
      <c r="X52237" t="s">
        <v>1760</v>
      </c>
      <c r="Y52237" t="s">
        <v>1760</v>
      </c>
      <c r="Z52237" s="1">
        <v>38353</v>
      </c>
    </row>
    <row r="52238" spans="11:26" x14ac:dyDescent="0.3">
      <c r="K52238" t="s">
        <v>266854</v>
      </c>
      <c r="L52238" t="s">
        <v>266896</v>
      </c>
      <c r="M52238" t="s">
        <v>28</v>
      </c>
      <c r="N52238" t="s">
        <v>29</v>
      </c>
      <c r="O52238" t="s">
        <v>5127</v>
      </c>
      <c r="P52238">
        <v>2500000</v>
      </c>
      <c r="Q52238" t="s">
        <v>266897</v>
      </c>
      <c r="R52238" t="s">
        <v>266898</v>
      </c>
      <c r="S52238" t="s">
        <v>266899</v>
      </c>
      <c r="T52238" t="s">
        <v>91084</v>
      </c>
      <c r="U52238" t="s">
        <v>34</v>
      </c>
      <c r="V52238" t="s">
        <v>768</v>
      </c>
      <c r="W52238">
        <v>48</v>
      </c>
      <c r="X52238" t="s">
        <v>769</v>
      </c>
      <c r="Y52238" t="s">
        <v>769</v>
      </c>
    </row>
    <row r="52239" spans="11:26" x14ac:dyDescent="0.3">
      <c r="K52239" t="s">
        <v>266900</v>
      </c>
      <c r="L52239" t="s">
        <v>266901</v>
      </c>
      <c r="M52239" t="s">
        <v>28</v>
      </c>
      <c r="O52239" t="s">
        <v>2397</v>
      </c>
      <c r="P52239">
        <v>5000000</v>
      </c>
      <c r="Q52239" t="s">
        <v>266902</v>
      </c>
      <c r="R52239" t="s">
        <v>266903</v>
      </c>
      <c r="S52239" t="s">
        <v>266904</v>
      </c>
      <c r="U52239" t="s">
        <v>34</v>
      </c>
      <c r="V52239" t="s">
        <v>46</v>
      </c>
      <c r="W52239" t="s">
        <v>106</v>
      </c>
      <c r="X52239" t="s">
        <v>107</v>
      </c>
      <c r="Y52239" t="s">
        <v>1882</v>
      </c>
    </row>
    <row r="52240" spans="11:26" x14ac:dyDescent="0.3">
      <c r="K52240" t="s">
        <v>266900</v>
      </c>
      <c r="L52240" t="s">
        <v>266905</v>
      </c>
      <c r="M52240" t="s">
        <v>28</v>
      </c>
      <c r="O52240" t="s">
        <v>6157</v>
      </c>
      <c r="P52240">
        <v>6000000</v>
      </c>
      <c r="Q52240" t="s">
        <v>266906</v>
      </c>
      <c r="R52240" t="s">
        <v>266907</v>
      </c>
      <c r="S52240" t="s">
        <v>266908</v>
      </c>
      <c r="T52240" t="s">
        <v>266909</v>
      </c>
      <c r="U52240" t="s">
        <v>178</v>
      </c>
      <c r="V52240" t="s">
        <v>25846</v>
      </c>
      <c r="W52240">
        <v>3</v>
      </c>
      <c r="X52240" t="s">
        <v>66893</v>
      </c>
      <c r="Y52240" t="s">
        <v>66893</v>
      </c>
      <c r="Z52240" s="1">
        <v>37629</v>
      </c>
    </row>
    <row r="52241" spans="11:26" x14ac:dyDescent="0.3">
      <c r="K52241" t="s">
        <v>266900</v>
      </c>
      <c r="L52241" t="s">
        <v>266910</v>
      </c>
      <c r="M52241" t="s">
        <v>28</v>
      </c>
      <c r="O52241" t="s">
        <v>5765</v>
      </c>
      <c r="P52241">
        <v>10300000</v>
      </c>
      <c r="Q52241" t="s">
        <v>266911</v>
      </c>
      <c r="R52241" t="s">
        <v>266912</v>
      </c>
      <c r="S52241" t="s">
        <v>266913</v>
      </c>
      <c r="T52241" t="s">
        <v>105</v>
      </c>
      <c r="U52241" t="s">
        <v>178</v>
      </c>
      <c r="Z52241" s="1">
        <v>40544</v>
      </c>
    </row>
    <row r="52242" spans="11:26" x14ac:dyDescent="0.3">
      <c r="K52242" t="s">
        <v>266900</v>
      </c>
      <c r="L52242" t="s">
        <v>266914</v>
      </c>
      <c r="M52242" t="s">
        <v>28</v>
      </c>
      <c r="O52242" s="1">
        <v>40911</v>
      </c>
      <c r="P52242">
        <v>6200000</v>
      </c>
      <c r="Q52242" t="s">
        <v>266915</v>
      </c>
      <c r="R52242" t="s">
        <v>266916</v>
      </c>
      <c r="S52242" t="s">
        <v>266917</v>
      </c>
      <c r="T52242" t="s">
        <v>707</v>
      </c>
      <c r="U52242" t="s">
        <v>34</v>
      </c>
      <c r="V52242" t="s">
        <v>1753</v>
      </c>
      <c r="W52242">
        <v>78</v>
      </c>
      <c r="X52242" t="s">
        <v>1754</v>
      </c>
      <c r="Y52242" t="s">
        <v>68943</v>
      </c>
      <c r="Z52242" s="1">
        <v>40912</v>
      </c>
    </row>
    <row r="52243" spans="11:26" x14ac:dyDescent="0.3">
      <c r="K52243" t="s">
        <v>266918</v>
      </c>
      <c r="L52243" t="s">
        <v>266919</v>
      </c>
      <c r="M52243" t="s">
        <v>28</v>
      </c>
      <c r="N52243" t="s">
        <v>40</v>
      </c>
      <c r="O52243" t="s">
        <v>11110</v>
      </c>
      <c r="P52243">
        <v>115030</v>
      </c>
      <c r="Q52243" t="s">
        <v>266920</v>
      </c>
      <c r="R52243" t="s">
        <v>266921</v>
      </c>
      <c r="S52243" t="s">
        <v>266922</v>
      </c>
      <c r="T52243" t="s">
        <v>2393</v>
      </c>
      <c r="U52243" t="s">
        <v>178</v>
      </c>
      <c r="V52243" t="s">
        <v>46</v>
      </c>
      <c r="W52243" t="s">
        <v>106</v>
      </c>
      <c r="X52243" t="s">
        <v>107</v>
      </c>
      <c r="Y52243" t="s">
        <v>2394</v>
      </c>
      <c r="Z52243" s="1">
        <v>36526</v>
      </c>
    </row>
    <row r="52244" spans="11:26" x14ac:dyDescent="0.3">
      <c r="K52244" t="s">
        <v>266923</v>
      </c>
      <c r="L52244" t="s">
        <v>266924</v>
      </c>
      <c r="M52244" t="s">
        <v>233</v>
      </c>
      <c r="O52244" t="s">
        <v>139329</v>
      </c>
      <c r="P52244">
        <v>250000000</v>
      </c>
      <c r="Q52244" t="s">
        <v>266925</v>
      </c>
      <c r="R52244" t="s">
        <v>266926</v>
      </c>
      <c r="S52244" t="s">
        <v>266927</v>
      </c>
      <c r="T52244" t="s">
        <v>5804</v>
      </c>
      <c r="U52244" t="s">
        <v>34</v>
      </c>
      <c r="V52244" t="s">
        <v>46</v>
      </c>
      <c r="W52244" t="s">
        <v>106</v>
      </c>
      <c r="X52244" t="s">
        <v>107</v>
      </c>
      <c r="Y52244" t="s">
        <v>108</v>
      </c>
      <c r="Z52244" s="1">
        <v>41275</v>
      </c>
    </row>
    <row r="52245" spans="11:26" x14ac:dyDescent="0.3">
      <c r="K52245" t="s">
        <v>266928</v>
      </c>
      <c r="L52245" t="s">
        <v>266929</v>
      </c>
      <c r="M52245" t="s">
        <v>52</v>
      </c>
      <c r="O52245" s="1">
        <v>41644</v>
      </c>
      <c r="P52245">
        <v>17000</v>
      </c>
      <c r="Q52245" t="s">
        <v>266930</v>
      </c>
      <c r="R52245" t="s">
        <v>266931</v>
      </c>
      <c r="S52245" t="s">
        <v>266932</v>
      </c>
      <c r="T52245" t="s">
        <v>1294</v>
      </c>
      <c r="U52245" t="s">
        <v>34</v>
      </c>
      <c r="V52245" t="s">
        <v>96</v>
      </c>
      <c r="W52245" t="s">
        <v>336</v>
      </c>
      <c r="X52245" t="s">
        <v>337</v>
      </c>
      <c r="Y52245" t="s">
        <v>337</v>
      </c>
      <c r="Z52245" t="s">
        <v>266933</v>
      </c>
    </row>
    <row r="52246" spans="11:26" x14ac:dyDescent="0.3">
      <c r="K52246" t="s">
        <v>266934</v>
      </c>
      <c r="L52246" t="s">
        <v>266935</v>
      </c>
      <c r="M52246" t="s">
        <v>52</v>
      </c>
      <c r="N52246" t="s">
        <v>40</v>
      </c>
      <c r="O52246" s="1">
        <v>41792</v>
      </c>
      <c r="Q52246" t="s">
        <v>266936</v>
      </c>
      <c r="R52246" t="s">
        <v>266937</v>
      </c>
      <c r="S52246" t="s">
        <v>266938</v>
      </c>
      <c r="T52246" t="s">
        <v>266939</v>
      </c>
      <c r="U52246" t="s">
        <v>34</v>
      </c>
      <c r="V52246" t="s">
        <v>46</v>
      </c>
      <c r="W52246" t="s">
        <v>167</v>
      </c>
      <c r="X52246" t="s">
        <v>168</v>
      </c>
      <c r="Y52246" t="s">
        <v>169</v>
      </c>
      <c r="Z52246" s="1">
        <v>37622</v>
      </c>
    </row>
    <row r="52247" spans="11:26" x14ac:dyDescent="0.3">
      <c r="K52247" t="s">
        <v>266940</v>
      </c>
      <c r="L52247" t="s">
        <v>266941</v>
      </c>
      <c r="M52247" t="s">
        <v>749</v>
      </c>
      <c r="O52247" s="1">
        <v>41643</v>
      </c>
      <c r="P52247">
        <v>93714</v>
      </c>
      <c r="Q52247" t="s">
        <v>266942</v>
      </c>
      <c r="R52247" t="s">
        <v>266943</v>
      </c>
      <c r="S52247" t="s">
        <v>266944</v>
      </c>
      <c r="T52247" t="s">
        <v>2570</v>
      </c>
      <c r="U52247" t="s">
        <v>34</v>
      </c>
      <c r="V52247" t="s">
        <v>270</v>
      </c>
      <c r="W52247" t="s">
        <v>271</v>
      </c>
      <c r="X52247" t="s">
        <v>272</v>
      </c>
      <c r="Y52247" t="s">
        <v>272</v>
      </c>
      <c r="Z52247" s="1">
        <v>37622</v>
      </c>
    </row>
    <row r="52248" spans="11:26" x14ac:dyDescent="0.3">
      <c r="K52248" t="s">
        <v>266940</v>
      </c>
      <c r="L52248" t="s">
        <v>266945</v>
      </c>
      <c r="M52248" t="s">
        <v>52</v>
      </c>
      <c r="O52248" t="s">
        <v>34200</v>
      </c>
      <c r="P52248">
        <v>200000</v>
      </c>
      <c r="Q52248" t="s">
        <v>266946</v>
      </c>
      <c r="R52248" t="s">
        <v>266947</v>
      </c>
      <c r="S52248" t="s">
        <v>266948</v>
      </c>
      <c r="T52248" t="s">
        <v>186</v>
      </c>
      <c r="U52248" t="s">
        <v>34</v>
      </c>
      <c r="V52248" t="s">
        <v>46</v>
      </c>
      <c r="W52248" t="s">
        <v>2104</v>
      </c>
      <c r="X52248" t="s">
        <v>2105</v>
      </c>
      <c r="Y52248" t="s">
        <v>266949</v>
      </c>
      <c r="Z52248" s="1">
        <v>40179</v>
      </c>
    </row>
    <row r="52249" spans="11:26" x14ac:dyDescent="0.3">
      <c r="K52249" t="s">
        <v>266940</v>
      </c>
      <c r="L52249" t="s">
        <v>266950</v>
      </c>
      <c r="M52249" t="s">
        <v>52</v>
      </c>
      <c r="O52249" s="1">
        <v>41283</v>
      </c>
      <c r="P52249">
        <v>62013</v>
      </c>
      <c r="Q52249" t="s">
        <v>266951</v>
      </c>
      <c r="R52249" t="s">
        <v>266952</v>
      </c>
      <c r="S52249" t="s">
        <v>266953</v>
      </c>
      <c r="T52249" t="s">
        <v>4324</v>
      </c>
      <c r="U52249" t="s">
        <v>345</v>
      </c>
      <c r="V52249" t="s">
        <v>46</v>
      </c>
      <c r="W52249" t="s">
        <v>106</v>
      </c>
      <c r="X52249" t="s">
        <v>107</v>
      </c>
      <c r="Y52249" t="s">
        <v>108</v>
      </c>
      <c r="Z52249" s="1">
        <v>37622</v>
      </c>
    </row>
    <row r="52250" spans="11:26" x14ac:dyDescent="0.3">
      <c r="K52250" t="s">
        <v>266954</v>
      </c>
      <c r="L52250" t="s">
        <v>266955</v>
      </c>
      <c r="M52250" t="s">
        <v>52</v>
      </c>
      <c r="O52250" s="1">
        <v>40670</v>
      </c>
      <c r="P52250">
        <v>30000</v>
      </c>
      <c r="Q52250" t="s">
        <v>266956</v>
      </c>
      <c r="R52250" t="s">
        <v>266957</v>
      </c>
      <c r="S52250" t="s">
        <v>266958</v>
      </c>
      <c r="T52250" t="s">
        <v>74</v>
      </c>
      <c r="U52250" t="s">
        <v>34</v>
      </c>
      <c r="V52250" t="s">
        <v>46</v>
      </c>
      <c r="W52250" t="s">
        <v>106</v>
      </c>
      <c r="X52250" t="s">
        <v>107</v>
      </c>
      <c r="Y52250" t="s">
        <v>1825</v>
      </c>
      <c r="Z52250" s="1">
        <v>39814</v>
      </c>
    </row>
    <row r="52251" spans="11:26" x14ac:dyDescent="0.3">
      <c r="K52251" t="s">
        <v>266954</v>
      </c>
      <c r="L52251" t="s">
        <v>266959</v>
      </c>
      <c r="M52251" t="s">
        <v>324</v>
      </c>
      <c r="O52251" t="s">
        <v>3941</v>
      </c>
      <c r="P52251">
        <v>135196</v>
      </c>
      <c r="Q52251" t="s">
        <v>266960</v>
      </c>
      <c r="R52251" t="s">
        <v>266961</v>
      </c>
      <c r="S52251" t="s">
        <v>266962</v>
      </c>
      <c r="T52251" t="s">
        <v>20522</v>
      </c>
      <c r="U52251" t="s">
        <v>34</v>
      </c>
      <c r="V52251" t="s">
        <v>46</v>
      </c>
      <c r="W52251" t="s">
        <v>106</v>
      </c>
      <c r="X52251" t="s">
        <v>107</v>
      </c>
      <c r="Y52251" t="s">
        <v>116</v>
      </c>
      <c r="Z52251" s="1">
        <v>39448</v>
      </c>
    </row>
    <row r="52252" spans="11:26" x14ac:dyDescent="0.3">
      <c r="K52252" t="s">
        <v>266954</v>
      </c>
      <c r="L52252" t="s">
        <v>266963</v>
      </c>
      <c r="M52252" t="s">
        <v>256</v>
      </c>
      <c r="O52252" s="1">
        <v>41186</v>
      </c>
      <c r="P52252">
        <v>244279</v>
      </c>
      <c r="Q52252" t="s">
        <v>266964</v>
      </c>
      <c r="R52252" t="s">
        <v>266965</v>
      </c>
      <c r="S52252" t="s">
        <v>266966</v>
      </c>
      <c r="T52252" t="s">
        <v>266967</v>
      </c>
      <c r="U52252" t="s">
        <v>34</v>
      </c>
      <c r="V52252" t="s">
        <v>1090</v>
      </c>
      <c r="W52252">
        <v>18</v>
      </c>
      <c r="X52252" t="s">
        <v>266968</v>
      </c>
      <c r="Y52252" t="s">
        <v>266968</v>
      </c>
      <c r="Z52252" t="s">
        <v>31240</v>
      </c>
    </row>
    <row r="52253" spans="11:26" x14ac:dyDescent="0.3">
      <c r="K52253" t="s">
        <v>266969</v>
      </c>
      <c r="L52253" t="s">
        <v>266970</v>
      </c>
      <c r="M52253" t="s">
        <v>52</v>
      </c>
      <c r="O52253" s="1">
        <v>41708</v>
      </c>
      <c r="P52253">
        <v>150000</v>
      </c>
      <c r="Q52253" t="s">
        <v>266971</v>
      </c>
      <c r="R52253" t="s">
        <v>266972</v>
      </c>
      <c r="S52253" t="s">
        <v>266973</v>
      </c>
      <c r="T52253" t="s">
        <v>115</v>
      </c>
      <c r="U52253" t="s">
        <v>345</v>
      </c>
      <c r="V52253" t="s">
        <v>46</v>
      </c>
      <c r="W52253" t="s">
        <v>106</v>
      </c>
      <c r="X52253" t="s">
        <v>107</v>
      </c>
      <c r="Y52253" t="s">
        <v>116</v>
      </c>
      <c r="Z52253" s="1">
        <v>36892</v>
      </c>
    </row>
    <row r="52254" spans="11:26" x14ac:dyDescent="0.3">
      <c r="K52254" t="s">
        <v>266974</v>
      </c>
      <c r="L52254" t="s">
        <v>266975</v>
      </c>
      <c r="M52254" t="s">
        <v>324</v>
      </c>
      <c r="O52254" s="1">
        <v>40912</v>
      </c>
      <c r="Q52254" t="s">
        <v>266976</v>
      </c>
      <c r="R52254" t="s">
        <v>266977</v>
      </c>
      <c r="S52254" t="s">
        <v>266978</v>
      </c>
      <c r="T52254" t="s">
        <v>266979</v>
      </c>
      <c r="U52254" t="s">
        <v>34</v>
      </c>
      <c r="V52254" t="s">
        <v>206</v>
      </c>
      <c r="W52254" t="s">
        <v>3467</v>
      </c>
      <c r="X52254" t="s">
        <v>3468</v>
      </c>
      <c r="Y52254" t="s">
        <v>3468</v>
      </c>
      <c r="Z52254" t="s">
        <v>217495</v>
      </c>
    </row>
    <row r="52255" spans="11:26" x14ac:dyDescent="0.3">
      <c r="K52255" t="s">
        <v>266974</v>
      </c>
      <c r="L52255" t="s">
        <v>266980</v>
      </c>
      <c r="M52255" t="s">
        <v>52</v>
      </c>
      <c r="O52255" s="1">
        <v>41003</v>
      </c>
      <c r="Q52255" t="s">
        <v>266981</v>
      </c>
      <c r="R52255" t="s">
        <v>266982</v>
      </c>
      <c r="S52255" t="s">
        <v>266983</v>
      </c>
      <c r="T52255" t="s">
        <v>266984</v>
      </c>
      <c r="U52255" t="s">
        <v>34</v>
      </c>
      <c r="V52255" t="s">
        <v>46</v>
      </c>
      <c r="W52255" t="s">
        <v>106</v>
      </c>
      <c r="X52255" t="s">
        <v>107</v>
      </c>
      <c r="Y52255" t="s">
        <v>116</v>
      </c>
      <c r="Z52255" s="1">
        <v>40909</v>
      </c>
    </row>
    <row r="52256" spans="11:26" x14ac:dyDescent="0.3">
      <c r="K52256" t="s">
        <v>266985</v>
      </c>
      <c r="L52256" t="s">
        <v>266986</v>
      </c>
      <c r="M52256" t="s">
        <v>223</v>
      </c>
      <c r="O52256" t="s">
        <v>9778</v>
      </c>
      <c r="P52256">
        <v>2304999</v>
      </c>
      <c r="Q52256" t="s">
        <v>266987</v>
      </c>
      <c r="R52256" t="s">
        <v>266988</v>
      </c>
      <c r="S52256" t="s">
        <v>266989</v>
      </c>
      <c r="T52256" t="s">
        <v>11042</v>
      </c>
      <c r="U52256" t="s">
        <v>34</v>
      </c>
      <c r="V52256" t="s">
        <v>46</v>
      </c>
      <c r="W52256" t="s">
        <v>106</v>
      </c>
      <c r="X52256" t="s">
        <v>2081</v>
      </c>
      <c r="Y52256" t="s">
        <v>2081</v>
      </c>
      <c r="Z52256" s="1">
        <v>41275</v>
      </c>
    </row>
    <row r="52257" spans="11:26" x14ac:dyDescent="0.3">
      <c r="K52257" t="s">
        <v>266985</v>
      </c>
      <c r="L52257" t="s">
        <v>266990</v>
      </c>
      <c r="M52257" t="s">
        <v>91</v>
      </c>
      <c r="O52257" s="1">
        <v>40544</v>
      </c>
      <c r="Q52257" t="s">
        <v>266991</v>
      </c>
      <c r="R52257" t="s">
        <v>266992</v>
      </c>
      <c r="S52257" t="s">
        <v>266993</v>
      </c>
      <c r="T52257" t="s">
        <v>266994</v>
      </c>
      <c r="U52257" t="s">
        <v>345</v>
      </c>
      <c r="Z52257" s="1">
        <v>39814</v>
      </c>
    </row>
    <row r="52258" spans="11:26" x14ac:dyDescent="0.3">
      <c r="K52258" t="s">
        <v>266985</v>
      </c>
      <c r="L52258" t="s">
        <v>266995</v>
      </c>
      <c r="M52258" t="s">
        <v>223</v>
      </c>
      <c r="O52258" t="s">
        <v>12972</v>
      </c>
      <c r="Q52258" t="s">
        <v>266996</v>
      </c>
      <c r="R52258" t="s">
        <v>266997</v>
      </c>
      <c r="S52258" t="s">
        <v>266998</v>
      </c>
      <c r="T52258" t="s">
        <v>11096</v>
      </c>
      <c r="U52258" t="s">
        <v>34</v>
      </c>
      <c r="V52258" t="s">
        <v>46</v>
      </c>
      <c r="W52258" t="s">
        <v>1846</v>
      </c>
      <c r="X52258" t="s">
        <v>1847</v>
      </c>
      <c r="Y52258" t="s">
        <v>1989</v>
      </c>
      <c r="Z52258" t="s">
        <v>22760</v>
      </c>
    </row>
    <row r="52259" spans="11:26" x14ac:dyDescent="0.3">
      <c r="K52259" t="s">
        <v>266999</v>
      </c>
      <c r="L52259" t="s">
        <v>267000</v>
      </c>
      <c r="M52259" t="s">
        <v>52</v>
      </c>
      <c r="O52259" t="s">
        <v>8083</v>
      </c>
      <c r="P52259">
        <v>1200000</v>
      </c>
      <c r="Q52259" t="s">
        <v>267001</v>
      </c>
      <c r="R52259" t="s">
        <v>267002</v>
      </c>
      <c r="S52259" t="s">
        <v>267003</v>
      </c>
      <c r="T52259" t="s">
        <v>65291</v>
      </c>
      <c r="U52259" t="s">
        <v>34</v>
      </c>
      <c r="V52259" t="s">
        <v>3680</v>
      </c>
      <c r="W52259">
        <v>13</v>
      </c>
      <c r="X52259" t="s">
        <v>3681</v>
      </c>
      <c r="Y52259" t="s">
        <v>3682</v>
      </c>
      <c r="Z52259" s="1">
        <v>40188</v>
      </c>
    </row>
    <row r="52260" spans="11:26" x14ac:dyDescent="0.3">
      <c r="K52260" t="s">
        <v>266999</v>
      </c>
      <c r="L52260" t="s">
        <v>267004</v>
      </c>
      <c r="M52260" t="s">
        <v>52</v>
      </c>
      <c r="O52260" t="s">
        <v>5044</v>
      </c>
      <c r="P52260">
        <v>18000</v>
      </c>
      <c r="Q52260" t="s">
        <v>267005</v>
      </c>
      <c r="R52260" t="s">
        <v>267006</v>
      </c>
      <c r="S52260" t="s">
        <v>267007</v>
      </c>
      <c r="T52260" t="s">
        <v>436</v>
      </c>
      <c r="U52260" t="s">
        <v>34</v>
      </c>
      <c r="V52260" t="s">
        <v>46</v>
      </c>
      <c r="W52260" t="s">
        <v>167</v>
      </c>
      <c r="X52260" t="s">
        <v>168</v>
      </c>
      <c r="Y52260" t="s">
        <v>169</v>
      </c>
      <c r="Z52260" s="1">
        <v>40548</v>
      </c>
    </row>
    <row r="52261" spans="11:26" x14ac:dyDescent="0.3">
      <c r="K52261" t="s">
        <v>266999</v>
      </c>
      <c r="L52261" t="s">
        <v>267008</v>
      </c>
      <c r="M52261" t="s">
        <v>28</v>
      </c>
      <c r="O52261" t="s">
        <v>33881</v>
      </c>
      <c r="P52261">
        <v>1250000</v>
      </c>
      <c r="Q52261" t="s">
        <v>267009</v>
      </c>
      <c r="R52261" t="s">
        <v>267010</v>
      </c>
      <c r="S52261" t="s">
        <v>267011</v>
      </c>
      <c r="T52261" t="s">
        <v>1294</v>
      </c>
      <c r="U52261" t="s">
        <v>34</v>
      </c>
      <c r="V52261" t="s">
        <v>46</v>
      </c>
      <c r="W52261" t="s">
        <v>167</v>
      </c>
      <c r="X52261" t="s">
        <v>168</v>
      </c>
      <c r="Y52261" t="s">
        <v>169</v>
      </c>
      <c r="Z52261" s="1">
        <v>39814</v>
      </c>
    </row>
    <row r="52262" spans="11:26" x14ac:dyDescent="0.3">
      <c r="K52262" t="s">
        <v>266999</v>
      </c>
      <c r="L52262" t="s">
        <v>267012</v>
      </c>
      <c r="M52262" t="s">
        <v>52</v>
      </c>
      <c r="O52262" s="1">
        <v>41286</v>
      </c>
      <c r="P52262">
        <v>2235000</v>
      </c>
      <c r="Q52262" t="s">
        <v>267013</v>
      </c>
      <c r="R52262" t="s">
        <v>267014</v>
      </c>
      <c r="T52262" t="s">
        <v>267015</v>
      </c>
      <c r="U52262" t="s">
        <v>178</v>
      </c>
    </row>
    <row r="52263" spans="11:26" x14ac:dyDescent="0.3">
      <c r="K52263" t="s">
        <v>266999</v>
      </c>
      <c r="L52263" t="s">
        <v>267016</v>
      </c>
      <c r="M52263" t="s">
        <v>91</v>
      </c>
      <c r="O52263" t="s">
        <v>933</v>
      </c>
      <c r="P52263">
        <v>100000</v>
      </c>
      <c r="Q52263" t="s">
        <v>267017</v>
      </c>
      <c r="R52263" t="s">
        <v>267018</v>
      </c>
      <c r="S52263" t="s">
        <v>267019</v>
      </c>
      <c r="T52263" t="s">
        <v>267020</v>
      </c>
      <c r="U52263" t="s">
        <v>34</v>
      </c>
      <c r="V52263" t="s">
        <v>46</v>
      </c>
      <c r="W52263" t="s">
        <v>228</v>
      </c>
      <c r="X52263" t="s">
        <v>229</v>
      </c>
      <c r="Y52263" t="s">
        <v>229</v>
      </c>
      <c r="Z52263" s="1">
        <v>38718</v>
      </c>
    </row>
    <row r="52264" spans="11:26" x14ac:dyDescent="0.3">
      <c r="K52264" t="s">
        <v>266999</v>
      </c>
      <c r="L52264" t="s">
        <v>267021</v>
      </c>
      <c r="M52264" t="s">
        <v>256</v>
      </c>
      <c r="O52264" t="s">
        <v>33881</v>
      </c>
      <c r="P52264">
        <v>2859250</v>
      </c>
      <c r="Q52264" t="s">
        <v>267022</v>
      </c>
      <c r="R52264" t="s">
        <v>267023</v>
      </c>
      <c r="S52264" t="s">
        <v>267024</v>
      </c>
      <c r="T52264" t="s">
        <v>3852</v>
      </c>
      <c r="U52264" t="s">
        <v>34</v>
      </c>
      <c r="V52264" t="s">
        <v>46</v>
      </c>
      <c r="W52264" t="s">
        <v>346</v>
      </c>
      <c r="X52264" t="s">
        <v>3781</v>
      </c>
      <c r="Y52264" t="s">
        <v>3782</v>
      </c>
      <c r="Z52264" t="s">
        <v>152562</v>
      </c>
    </row>
    <row r="52265" spans="11:26" x14ac:dyDescent="0.3">
      <c r="K52265" t="s">
        <v>267025</v>
      </c>
      <c r="L52265" t="s">
        <v>267026</v>
      </c>
      <c r="M52265" t="s">
        <v>52</v>
      </c>
      <c r="O52265" t="s">
        <v>32155</v>
      </c>
      <c r="P52265">
        <v>60000</v>
      </c>
      <c r="Q52265" t="s">
        <v>267027</v>
      </c>
      <c r="R52265" t="s">
        <v>267028</v>
      </c>
      <c r="S52265" t="s">
        <v>267029</v>
      </c>
      <c r="T52265" t="s">
        <v>211218</v>
      </c>
      <c r="U52265" t="s">
        <v>34</v>
      </c>
      <c r="V52265" t="s">
        <v>46</v>
      </c>
      <c r="W52265" t="s">
        <v>106</v>
      </c>
      <c r="X52265" t="s">
        <v>107</v>
      </c>
      <c r="Y52265" t="s">
        <v>396</v>
      </c>
      <c r="Z52265" s="1">
        <v>37987</v>
      </c>
    </row>
    <row r="52266" spans="11:26" x14ac:dyDescent="0.3">
      <c r="K52266" t="s">
        <v>267030</v>
      </c>
      <c r="L52266" t="s">
        <v>267031</v>
      </c>
      <c r="M52266" t="s">
        <v>28</v>
      </c>
      <c r="N52266" t="s">
        <v>40</v>
      </c>
      <c r="O52266" s="1">
        <v>41370</v>
      </c>
      <c r="P52266">
        <v>3870967</v>
      </c>
      <c r="Q52266" t="s">
        <v>267032</v>
      </c>
      <c r="R52266" t="s">
        <v>267033</v>
      </c>
      <c r="S52266" t="s">
        <v>267034</v>
      </c>
      <c r="T52266" t="s">
        <v>267035</v>
      </c>
      <c r="U52266" t="s">
        <v>34</v>
      </c>
    </row>
    <row r="52267" spans="11:26" x14ac:dyDescent="0.3">
      <c r="K52267" t="s">
        <v>267030</v>
      </c>
      <c r="L52267" t="s">
        <v>267036</v>
      </c>
      <c r="M52267" t="s">
        <v>28</v>
      </c>
      <c r="N52267" t="s">
        <v>40</v>
      </c>
      <c r="O52267" s="1">
        <v>41587</v>
      </c>
      <c r="P52267">
        <v>964630</v>
      </c>
      <c r="Q52267" t="s">
        <v>267037</v>
      </c>
      <c r="R52267" t="s">
        <v>267038</v>
      </c>
      <c r="S52267" t="s">
        <v>267039</v>
      </c>
      <c r="T52267" t="s">
        <v>137610</v>
      </c>
      <c r="U52267" t="s">
        <v>34</v>
      </c>
      <c r="V52267" t="s">
        <v>46</v>
      </c>
      <c r="W52267" t="s">
        <v>106</v>
      </c>
      <c r="X52267" t="s">
        <v>7356</v>
      </c>
      <c r="Y52267" t="s">
        <v>13470</v>
      </c>
      <c r="Z52267" s="1">
        <v>39814</v>
      </c>
    </row>
    <row r="52268" spans="11:26" x14ac:dyDescent="0.3">
      <c r="K52268" t="s">
        <v>267040</v>
      </c>
      <c r="L52268" t="s">
        <v>267041</v>
      </c>
      <c r="M52268" t="s">
        <v>52</v>
      </c>
      <c r="O52268" s="1">
        <v>41647</v>
      </c>
      <c r="P52268">
        <v>800000</v>
      </c>
      <c r="Q52268" t="s">
        <v>267042</v>
      </c>
      <c r="R52268" t="s">
        <v>267043</v>
      </c>
      <c r="S52268" t="s">
        <v>267044</v>
      </c>
      <c r="T52268" t="s">
        <v>140721</v>
      </c>
      <c r="U52268" t="s">
        <v>34</v>
      </c>
      <c r="V52268" t="s">
        <v>46</v>
      </c>
      <c r="W52268" t="s">
        <v>106</v>
      </c>
      <c r="X52268" t="s">
        <v>107</v>
      </c>
      <c r="Y52268" t="s">
        <v>1016</v>
      </c>
      <c r="Z52268" s="1">
        <v>40909</v>
      </c>
    </row>
    <row r="52269" spans="11:26" x14ac:dyDescent="0.3">
      <c r="K52269" t="s">
        <v>267045</v>
      </c>
      <c r="L52269" t="s">
        <v>267046</v>
      </c>
      <c r="M52269" t="s">
        <v>52</v>
      </c>
      <c r="O52269" s="1">
        <v>41679</v>
      </c>
      <c r="P52269">
        <v>1600000</v>
      </c>
      <c r="Q52269" t="s">
        <v>267047</v>
      </c>
      <c r="R52269" t="s">
        <v>267048</v>
      </c>
      <c r="S52269" t="s">
        <v>267049</v>
      </c>
      <c r="T52269" t="s">
        <v>59755</v>
      </c>
      <c r="U52269" t="s">
        <v>34</v>
      </c>
      <c r="V52269" t="s">
        <v>86</v>
      </c>
      <c r="X52269" t="s">
        <v>87</v>
      </c>
      <c r="Y52269" t="s">
        <v>87</v>
      </c>
    </row>
    <row r="52270" spans="11:26" x14ac:dyDescent="0.3">
      <c r="K52270" t="s">
        <v>267050</v>
      </c>
      <c r="L52270" t="s">
        <v>267051</v>
      </c>
      <c r="M52270" t="s">
        <v>52</v>
      </c>
      <c r="O52270" s="1">
        <v>41527</v>
      </c>
      <c r="Q52270" t="s">
        <v>267052</v>
      </c>
      <c r="R52270" t="s">
        <v>267053</v>
      </c>
      <c r="S52270" t="s">
        <v>267054</v>
      </c>
      <c r="T52270" t="s">
        <v>111078</v>
      </c>
      <c r="U52270" t="s">
        <v>34</v>
      </c>
      <c r="V52270" t="s">
        <v>46</v>
      </c>
      <c r="W52270" t="s">
        <v>975</v>
      </c>
      <c r="X52270" t="s">
        <v>10348</v>
      </c>
      <c r="Y52270" t="s">
        <v>10348</v>
      </c>
      <c r="Z52270" t="s">
        <v>192401</v>
      </c>
    </row>
    <row r="52271" spans="11:26" x14ac:dyDescent="0.3">
      <c r="K52271" t="s">
        <v>267050</v>
      </c>
      <c r="L52271" t="s">
        <v>267055</v>
      </c>
      <c r="M52271" t="s">
        <v>28</v>
      </c>
      <c r="N52271" t="s">
        <v>40</v>
      </c>
      <c r="O52271" t="s">
        <v>5817</v>
      </c>
      <c r="Q52271" t="s">
        <v>267056</v>
      </c>
      <c r="R52271" t="s">
        <v>267057</v>
      </c>
      <c r="S52271" t="s">
        <v>267058</v>
      </c>
      <c r="T52271" t="s">
        <v>267059</v>
      </c>
      <c r="U52271" t="s">
        <v>34</v>
      </c>
      <c r="V52271" t="s">
        <v>46</v>
      </c>
      <c r="W52271" t="s">
        <v>9493</v>
      </c>
      <c r="X52271" t="s">
        <v>9494</v>
      </c>
      <c r="Y52271" t="s">
        <v>9494</v>
      </c>
      <c r="Z52271" s="1">
        <v>39814</v>
      </c>
    </row>
    <row r="52272" spans="11:26" x14ac:dyDescent="0.3">
      <c r="K52272" t="s">
        <v>267060</v>
      </c>
      <c r="L52272" t="s">
        <v>267061</v>
      </c>
      <c r="M52272" t="s">
        <v>52</v>
      </c>
      <c r="O52272" t="s">
        <v>11110</v>
      </c>
      <c r="P52272">
        <v>30000</v>
      </c>
      <c r="Q52272" t="s">
        <v>267062</v>
      </c>
      <c r="R52272" t="s">
        <v>267063</v>
      </c>
      <c r="S52272" t="s">
        <v>267064</v>
      </c>
      <c r="T52272" t="s">
        <v>267065</v>
      </c>
      <c r="U52272" t="s">
        <v>34</v>
      </c>
      <c r="V52272" t="s">
        <v>46</v>
      </c>
      <c r="W52272" t="s">
        <v>217</v>
      </c>
      <c r="X52272" t="s">
        <v>218</v>
      </c>
      <c r="Y52272" t="s">
        <v>1901</v>
      </c>
      <c r="Z52272" s="1">
        <v>40918</v>
      </c>
    </row>
    <row r="52273" spans="11:26" x14ac:dyDescent="0.3">
      <c r="K52273" t="s">
        <v>267066</v>
      </c>
      <c r="L52273" t="s">
        <v>267067</v>
      </c>
      <c r="M52273" t="s">
        <v>52</v>
      </c>
      <c r="O52273" s="1">
        <v>41370</v>
      </c>
      <c r="P52273">
        <v>250000</v>
      </c>
      <c r="Q52273" t="s">
        <v>267068</v>
      </c>
      <c r="R52273" t="s">
        <v>267069</v>
      </c>
      <c r="S52273" t="s">
        <v>267070</v>
      </c>
      <c r="T52273" t="s">
        <v>267071</v>
      </c>
      <c r="U52273" t="s">
        <v>34</v>
      </c>
      <c r="V52273" t="s">
        <v>96</v>
      </c>
      <c r="W52273" t="s">
        <v>336</v>
      </c>
      <c r="X52273" t="s">
        <v>337</v>
      </c>
      <c r="Y52273" t="s">
        <v>5953</v>
      </c>
      <c r="Z52273" t="s">
        <v>123567</v>
      </c>
    </row>
    <row r="52274" spans="11:26" x14ac:dyDescent="0.3">
      <c r="K52274" t="s">
        <v>267072</v>
      </c>
      <c r="L52274" t="s">
        <v>267073</v>
      </c>
      <c r="M52274" t="s">
        <v>52</v>
      </c>
      <c r="O52274" t="s">
        <v>53314</v>
      </c>
      <c r="P52274">
        <v>4919</v>
      </c>
      <c r="Q52274" t="s">
        <v>267074</v>
      </c>
      <c r="R52274" t="s">
        <v>267075</v>
      </c>
      <c r="S52274" t="s">
        <v>267076</v>
      </c>
      <c r="T52274" t="s">
        <v>267077</v>
      </c>
      <c r="U52274" t="s">
        <v>345</v>
      </c>
      <c r="V52274" t="s">
        <v>46</v>
      </c>
      <c r="W52274" t="s">
        <v>106</v>
      </c>
      <c r="X52274" t="s">
        <v>151</v>
      </c>
      <c r="Y52274" t="s">
        <v>3459</v>
      </c>
      <c r="Z52274" t="s">
        <v>116096</v>
      </c>
    </row>
    <row r="52275" spans="11:26" x14ac:dyDescent="0.3">
      <c r="K52275" t="s">
        <v>267072</v>
      </c>
      <c r="L52275" t="s">
        <v>267078</v>
      </c>
      <c r="M52275" t="s">
        <v>52</v>
      </c>
      <c r="O52275" s="1">
        <v>41277</v>
      </c>
      <c r="P52275">
        <v>145121</v>
      </c>
      <c r="Q52275" t="s">
        <v>267079</v>
      </c>
      <c r="R52275" t="s">
        <v>267080</v>
      </c>
      <c r="S52275" t="s">
        <v>267081</v>
      </c>
      <c r="T52275" t="s">
        <v>267082</v>
      </c>
      <c r="U52275" t="s">
        <v>178</v>
      </c>
      <c r="V52275" t="s">
        <v>96</v>
      </c>
      <c r="W52275" t="s">
        <v>336</v>
      </c>
      <c r="X52275" t="s">
        <v>18854</v>
      </c>
      <c r="Y52275" t="s">
        <v>18854</v>
      </c>
      <c r="Z52275" s="1">
        <v>35431</v>
      </c>
    </row>
    <row r="52276" spans="11:26" x14ac:dyDescent="0.3">
      <c r="K52276" t="s">
        <v>267072</v>
      </c>
      <c r="L52276" t="s">
        <v>267083</v>
      </c>
      <c r="M52276" t="s">
        <v>52</v>
      </c>
      <c r="O52276" t="s">
        <v>20326</v>
      </c>
      <c r="Q52276" t="s">
        <v>267084</v>
      </c>
      <c r="R52276" t="s">
        <v>267085</v>
      </c>
      <c r="S52276" t="s">
        <v>267086</v>
      </c>
      <c r="T52276" t="s">
        <v>74</v>
      </c>
      <c r="U52276" t="s">
        <v>345</v>
      </c>
      <c r="V52276" t="s">
        <v>46</v>
      </c>
      <c r="W52276" t="s">
        <v>142</v>
      </c>
      <c r="X52276" t="s">
        <v>6059</v>
      </c>
      <c r="Y52276" t="s">
        <v>6059</v>
      </c>
      <c r="Z52276" s="1">
        <v>36892</v>
      </c>
    </row>
    <row r="52277" spans="11:26" x14ac:dyDescent="0.3">
      <c r="K52277" t="s">
        <v>267087</v>
      </c>
      <c r="L52277" t="s">
        <v>267088</v>
      </c>
      <c r="M52277" t="s">
        <v>52</v>
      </c>
      <c r="O52277" s="1">
        <v>40487</v>
      </c>
      <c r="P52277">
        <v>15000</v>
      </c>
      <c r="Q52277" t="s">
        <v>267089</v>
      </c>
      <c r="R52277" t="s">
        <v>267090</v>
      </c>
      <c r="S52277" t="s">
        <v>267091</v>
      </c>
      <c r="T52277" t="s">
        <v>267092</v>
      </c>
      <c r="U52277" t="s">
        <v>34</v>
      </c>
      <c r="V52277" t="s">
        <v>46</v>
      </c>
      <c r="W52277" t="s">
        <v>1659</v>
      </c>
      <c r="X52277" t="s">
        <v>1660</v>
      </c>
      <c r="Y52277" t="s">
        <v>1660</v>
      </c>
      <c r="Z52277" s="1">
        <v>38667</v>
      </c>
    </row>
    <row r="52278" spans="11:26" x14ac:dyDescent="0.3">
      <c r="K52278" t="s">
        <v>267093</v>
      </c>
      <c r="L52278" t="s">
        <v>267094</v>
      </c>
      <c r="M52278" t="s">
        <v>256</v>
      </c>
      <c r="O52278" s="1">
        <v>41038</v>
      </c>
      <c r="P52278">
        <v>19000000</v>
      </c>
      <c r="Q52278" t="s">
        <v>267095</v>
      </c>
      <c r="R52278" t="s">
        <v>267096</v>
      </c>
      <c r="S52278" t="s">
        <v>267097</v>
      </c>
      <c r="T52278" t="s">
        <v>267098</v>
      </c>
      <c r="U52278" t="s">
        <v>34</v>
      </c>
      <c r="V52278" t="s">
        <v>46</v>
      </c>
      <c r="W52278" t="s">
        <v>260</v>
      </c>
      <c r="X52278" t="s">
        <v>402</v>
      </c>
      <c r="Y52278" t="s">
        <v>402</v>
      </c>
      <c r="Z52278" t="s">
        <v>39060</v>
      </c>
    </row>
    <row r="52279" spans="11:26" x14ac:dyDescent="0.3">
      <c r="K52279" t="s">
        <v>267093</v>
      </c>
      <c r="L52279" t="s">
        <v>267099</v>
      </c>
      <c r="M52279" t="s">
        <v>256</v>
      </c>
      <c r="O52279" t="s">
        <v>25729</v>
      </c>
      <c r="P52279">
        <v>13000000</v>
      </c>
      <c r="Q52279" t="s">
        <v>267100</v>
      </c>
      <c r="R52279" t="s">
        <v>267101</v>
      </c>
      <c r="S52279" t="s">
        <v>267102</v>
      </c>
      <c r="T52279" t="s">
        <v>267103</v>
      </c>
      <c r="U52279" t="s">
        <v>34</v>
      </c>
      <c r="V52279" t="s">
        <v>46</v>
      </c>
      <c r="W52279" t="s">
        <v>1659</v>
      </c>
      <c r="X52279" t="s">
        <v>1660</v>
      </c>
      <c r="Y52279" t="s">
        <v>20159</v>
      </c>
      <c r="Z52279" t="s">
        <v>65344</v>
      </c>
    </row>
    <row r="52280" spans="11:26" x14ac:dyDescent="0.3">
      <c r="K52280" t="s">
        <v>267104</v>
      </c>
      <c r="L52280" t="s">
        <v>267105</v>
      </c>
      <c r="M52280" t="s">
        <v>749</v>
      </c>
      <c r="O52280" s="1">
        <v>42186</v>
      </c>
      <c r="P52280">
        <v>5300000</v>
      </c>
      <c r="Q52280" t="s">
        <v>267106</v>
      </c>
      <c r="R52280" t="s">
        <v>267107</v>
      </c>
      <c r="S52280" t="s">
        <v>267108</v>
      </c>
      <c r="T52280" t="s">
        <v>267109</v>
      </c>
      <c r="U52280" t="s">
        <v>34</v>
      </c>
      <c r="V52280" t="s">
        <v>46</v>
      </c>
      <c r="W52280" t="s">
        <v>1369</v>
      </c>
      <c r="X52280" t="s">
        <v>1370</v>
      </c>
      <c r="Y52280" t="s">
        <v>1370</v>
      </c>
      <c r="Z52280" s="1">
        <v>42005</v>
      </c>
    </row>
    <row r="52281" spans="11:26" x14ac:dyDescent="0.3">
      <c r="K52281" t="s">
        <v>267110</v>
      </c>
      <c r="L52281" t="s">
        <v>267111</v>
      </c>
      <c r="M52281" t="s">
        <v>91</v>
      </c>
      <c r="O52281" s="1">
        <v>40700</v>
      </c>
      <c r="Q52281" t="s">
        <v>267112</v>
      </c>
      <c r="R52281" t="s">
        <v>267113</v>
      </c>
      <c r="T52281" t="s">
        <v>95</v>
      </c>
      <c r="U52281" t="s">
        <v>34</v>
      </c>
      <c r="V52281" t="s">
        <v>46</v>
      </c>
      <c r="W52281" t="s">
        <v>471</v>
      </c>
      <c r="X52281" t="s">
        <v>969</v>
      </c>
      <c r="Y52281" t="s">
        <v>50408</v>
      </c>
      <c r="Z52281" s="1">
        <v>39814</v>
      </c>
    </row>
    <row r="52282" spans="11:26" x14ac:dyDescent="0.3">
      <c r="K52282" t="s">
        <v>267114</v>
      </c>
      <c r="L52282" t="s">
        <v>267115</v>
      </c>
      <c r="M52282" t="s">
        <v>28</v>
      </c>
      <c r="N52282" t="s">
        <v>40</v>
      </c>
      <c r="O52282" t="s">
        <v>18570</v>
      </c>
      <c r="P52282">
        <v>5000000</v>
      </c>
      <c r="Q52282" t="s">
        <v>267116</v>
      </c>
      <c r="R52282" t="s">
        <v>267117</v>
      </c>
      <c r="S52282" t="s">
        <v>267118</v>
      </c>
      <c r="T52282" t="s">
        <v>154513</v>
      </c>
      <c r="U52282" t="s">
        <v>34</v>
      </c>
      <c r="V52282" t="s">
        <v>46</v>
      </c>
      <c r="W52282" t="s">
        <v>717</v>
      </c>
      <c r="X52282" t="s">
        <v>882</v>
      </c>
      <c r="Y52282" t="s">
        <v>6198</v>
      </c>
      <c r="Z52282" s="1">
        <v>41275</v>
      </c>
    </row>
    <row r="52283" spans="11:26" x14ac:dyDescent="0.3">
      <c r="K52283" t="s">
        <v>267114</v>
      </c>
      <c r="L52283" t="s">
        <v>267119</v>
      </c>
      <c r="M52283" t="s">
        <v>28</v>
      </c>
      <c r="N52283" t="s">
        <v>493</v>
      </c>
      <c r="O52283" t="s">
        <v>6656</v>
      </c>
      <c r="P52283">
        <v>3499999</v>
      </c>
      <c r="Q52283" t="s">
        <v>267120</v>
      </c>
      <c r="R52283" t="s">
        <v>267121</v>
      </c>
      <c r="S52283" t="s">
        <v>267122</v>
      </c>
      <c r="T52283" t="s">
        <v>267123</v>
      </c>
      <c r="U52283" t="s">
        <v>34</v>
      </c>
      <c r="V52283" t="s">
        <v>46</v>
      </c>
      <c r="W52283" t="s">
        <v>106</v>
      </c>
      <c r="X52283" t="s">
        <v>107</v>
      </c>
      <c r="Y52283" t="s">
        <v>116</v>
      </c>
      <c r="Z52283" s="1">
        <v>41275</v>
      </c>
    </row>
    <row r="52284" spans="11:26" x14ac:dyDescent="0.3">
      <c r="K52284" t="s">
        <v>267114</v>
      </c>
      <c r="L52284" t="s">
        <v>267124</v>
      </c>
      <c r="M52284" t="s">
        <v>28</v>
      </c>
      <c r="N52284" t="s">
        <v>493</v>
      </c>
      <c r="O52284" s="1">
        <v>41617</v>
      </c>
      <c r="P52284">
        <v>1500000</v>
      </c>
      <c r="Q52284" t="s">
        <v>267125</v>
      </c>
      <c r="R52284" t="s">
        <v>267126</v>
      </c>
      <c r="S52284" t="s">
        <v>267127</v>
      </c>
      <c r="T52284" t="s">
        <v>2350</v>
      </c>
      <c r="U52284" t="s">
        <v>34</v>
      </c>
      <c r="V52284" t="s">
        <v>46</v>
      </c>
      <c r="W52284" t="s">
        <v>106</v>
      </c>
      <c r="X52284" t="s">
        <v>2081</v>
      </c>
      <c r="Y52284" t="s">
        <v>2081</v>
      </c>
      <c r="Z52284" s="1">
        <v>38718</v>
      </c>
    </row>
    <row r="52285" spans="11:26" x14ac:dyDescent="0.3">
      <c r="K52285" t="s">
        <v>267114</v>
      </c>
      <c r="L52285" t="s">
        <v>267128</v>
      </c>
      <c r="M52285" t="s">
        <v>28</v>
      </c>
      <c r="N52285" t="s">
        <v>29</v>
      </c>
      <c r="O52285" t="s">
        <v>13132</v>
      </c>
      <c r="P52285">
        <v>6000000</v>
      </c>
      <c r="Q52285" t="s">
        <v>267129</v>
      </c>
      <c r="R52285" t="s">
        <v>267130</v>
      </c>
      <c r="S52285" t="s">
        <v>267131</v>
      </c>
      <c r="T52285" t="s">
        <v>267132</v>
      </c>
      <c r="U52285" t="s">
        <v>34</v>
      </c>
      <c r="V52285" t="s">
        <v>46</v>
      </c>
      <c r="W52285" t="s">
        <v>1369</v>
      </c>
      <c r="X52285" t="s">
        <v>1370</v>
      </c>
      <c r="Y52285" t="s">
        <v>1371</v>
      </c>
      <c r="Z52285" t="s">
        <v>10652</v>
      </c>
    </row>
    <row r="52286" spans="11:26" x14ac:dyDescent="0.3">
      <c r="K52286" t="s">
        <v>267133</v>
      </c>
      <c r="L52286" t="s">
        <v>267134</v>
      </c>
      <c r="M52286" t="s">
        <v>28</v>
      </c>
      <c r="N52286" t="s">
        <v>40</v>
      </c>
      <c r="O52286" s="1">
        <v>42223</v>
      </c>
      <c r="P52286">
        <v>5000000</v>
      </c>
      <c r="Q52286" t="s">
        <v>267135</v>
      </c>
      <c r="R52286" t="s">
        <v>267136</v>
      </c>
      <c r="S52286" t="s">
        <v>267137</v>
      </c>
      <c r="T52286" t="s">
        <v>267138</v>
      </c>
      <c r="U52286" t="s">
        <v>34</v>
      </c>
      <c r="V52286" t="s">
        <v>46</v>
      </c>
      <c r="W52286" t="s">
        <v>1337</v>
      </c>
      <c r="X52286" t="s">
        <v>1338</v>
      </c>
      <c r="Y52286" t="s">
        <v>1338</v>
      </c>
      <c r="Z52286" t="s">
        <v>12925</v>
      </c>
    </row>
    <row r="52287" spans="11:26" x14ac:dyDescent="0.3">
      <c r="K52287" t="s">
        <v>267133</v>
      </c>
      <c r="L52287" t="s">
        <v>267139</v>
      </c>
      <c r="M52287" t="s">
        <v>52</v>
      </c>
      <c r="O52287" s="1">
        <v>41275</v>
      </c>
      <c r="P52287">
        <v>2700000</v>
      </c>
      <c r="Q52287" t="s">
        <v>267140</v>
      </c>
      <c r="R52287" t="s">
        <v>267141</v>
      </c>
      <c r="S52287" t="s">
        <v>267142</v>
      </c>
      <c r="T52287" t="s">
        <v>74</v>
      </c>
      <c r="U52287" t="s">
        <v>34</v>
      </c>
      <c r="V52287" t="s">
        <v>46</v>
      </c>
      <c r="W52287" t="s">
        <v>106</v>
      </c>
      <c r="X52287" t="s">
        <v>2081</v>
      </c>
      <c r="Y52287" t="s">
        <v>2081</v>
      </c>
    </row>
    <row r="52288" spans="11:26" x14ac:dyDescent="0.3">
      <c r="K52288" t="s">
        <v>267143</v>
      </c>
      <c r="L52288" t="s">
        <v>267144</v>
      </c>
      <c r="M52288" t="s">
        <v>91</v>
      </c>
      <c r="O52288" t="s">
        <v>23146</v>
      </c>
      <c r="Q52288" t="s">
        <v>267145</v>
      </c>
      <c r="R52288" t="s">
        <v>267146</v>
      </c>
      <c r="S52288" t="s">
        <v>267147</v>
      </c>
      <c r="T52288" t="s">
        <v>85</v>
      </c>
      <c r="U52288" t="s">
        <v>345</v>
      </c>
      <c r="V52288" t="s">
        <v>46</v>
      </c>
      <c r="W52288" t="s">
        <v>1731</v>
      </c>
      <c r="X52288" t="s">
        <v>1768</v>
      </c>
      <c r="Y52288" t="s">
        <v>1768</v>
      </c>
      <c r="Z52288" s="1">
        <v>39083</v>
      </c>
    </row>
    <row r="52289" spans="11:26" x14ac:dyDescent="0.3">
      <c r="K52289" t="s">
        <v>267148</v>
      </c>
      <c r="L52289" t="s">
        <v>267149</v>
      </c>
      <c r="M52289" t="s">
        <v>52</v>
      </c>
      <c r="O52289" s="1">
        <v>39360</v>
      </c>
      <c r="P52289">
        <v>405810</v>
      </c>
      <c r="Q52289" t="s">
        <v>267150</v>
      </c>
      <c r="R52289" t="s">
        <v>267151</v>
      </c>
      <c r="S52289" t="s">
        <v>267152</v>
      </c>
      <c r="T52289" t="s">
        <v>6</v>
      </c>
      <c r="U52289" t="s">
        <v>34</v>
      </c>
      <c r="V52289" t="s">
        <v>46</v>
      </c>
      <c r="W52289" t="s">
        <v>471</v>
      </c>
      <c r="X52289" t="s">
        <v>969</v>
      </c>
      <c r="Y52289" t="s">
        <v>969</v>
      </c>
    </row>
    <row r="52290" spans="11:26" x14ac:dyDescent="0.3">
      <c r="K52290" t="s">
        <v>267148</v>
      </c>
      <c r="L52290" t="s">
        <v>267153</v>
      </c>
      <c r="M52290" t="s">
        <v>324</v>
      </c>
      <c r="O52290" t="s">
        <v>51224</v>
      </c>
      <c r="P52290">
        <v>643905</v>
      </c>
      <c r="Q52290" t="s">
        <v>267154</v>
      </c>
      <c r="R52290" t="s">
        <v>267155</v>
      </c>
      <c r="S52290" t="s">
        <v>267156</v>
      </c>
      <c r="T52290" t="s">
        <v>95</v>
      </c>
      <c r="U52290" t="s">
        <v>34</v>
      </c>
      <c r="V52290" t="s">
        <v>46</v>
      </c>
      <c r="W52290" t="s">
        <v>133</v>
      </c>
      <c r="X52290" t="s">
        <v>3028</v>
      </c>
      <c r="Y52290" t="s">
        <v>4403</v>
      </c>
      <c r="Z52290" s="1">
        <v>39083</v>
      </c>
    </row>
    <row r="52291" spans="11:26" x14ac:dyDescent="0.3">
      <c r="K52291" t="s">
        <v>267148</v>
      </c>
      <c r="L52291" t="s">
        <v>267157</v>
      </c>
      <c r="M52291" t="s">
        <v>28</v>
      </c>
      <c r="N52291" t="s">
        <v>40</v>
      </c>
      <c r="O52291" t="s">
        <v>83708</v>
      </c>
      <c r="P52291">
        <v>155080</v>
      </c>
      <c r="Q52291" t="s">
        <v>267158</v>
      </c>
      <c r="R52291" t="s">
        <v>267159</v>
      </c>
      <c r="S52291" t="s">
        <v>267160</v>
      </c>
      <c r="T52291" t="s">
        <v>470</v>
      </c>
      <c r="U52291" t="s">
        <v>34</v>
      </c>
      <c r="V52291" t="s">
        <v>46</v>
      </c>
      <c r="W52291" t="s">
        <v>1337</v>
      </c>
      <c r="X52291" t="s">
        <v>1338</v>
      </c>
      <c r="Y52291" t="s">
        <v>29138</v>
      </c>
      <c r="Z52291" t="s">
        <v>24949</v>
      </c>
    </row>
    <row r="52292" spans="11:26" x14ac:dyDescent="0.3">
      <c r="K52292" t="s">
        <v>267161</v>
      </c>
      <c r="L52292" t="s">
        <v>267162</v>
      </c>
      <c r="M52292" t="s">
        <v>1836</v>
      </c>
      <c r="O52292" s="1">
        <v>41463</v>
      </c>
      <c r="P52292">
        <v>150000000</v>
      </c>
      <c r="Q52292" t="s">
        <v>267163</v>
      </c>
      <c r="R52292" t="s">
        <v>267164</v>
      </c>
      <c r="T52292" t="s">
        <v>267165</v>
      </c>
      <c r="U52292" t="s">
        <v>345</v>
      </c>
      <c r="Z52292" s="1">
        <v>38353</v>
      </c>
    </row>
    <row r="52293" spans="11:26" x14ac:dyDescent="0.3">
      <c r="K52293" t="s">
        <v>267166</v>
      </c>
      <c r="L52293" t="s">
        <v>267167</v>
      </c>
      <c r="M52293" t="s">
        <v>91</v>
      </c>
      <c r="O52293" s="1">
        <v>40549</v>
      </c>
      <c r="Q52293" t="s">
        <v>267168</v>
      </c>
      <c r="R52293" t="s">
        <v>267169</v>
      </c>
      <c r="S52293" t="s">
        <v>267170</v>
      </c>
      <c r="T52293" t="s">
        <v>205</v>
      </c>
      <c r="U52293" t="s">
        <v>34</v>
      </c>
      <c r="V52293" t="s">
        <v>46</v>
      </c>
      <c r="W52293" t="s">
        <v>167</v>
      </c>
      <c r="X52293" t="s">
        <v>168</v>
      </c>
      <c r="Y52293" t="s">
        <v>169</v>
      </c>
      <c r="Z52293" s="1">
        <v>40544</v>
      </c>
    </row>
    <row r="52294" spans="11:26" x14ac:dyDescent="0.3">
      <c r="K52294" t="s">
        <v>267171</v>
      </c>
      <c r="L52294" t="s">
        <v>267172</v>
      </c>
      <c r="M52294" t="s">
        <v>190</v>
      </c>
      <c r="O52294" s="1">
        <v>41246</v>
      </c>
      <c r="Q52294" t="s">
        <v>267173</v>
      </c>
      <c r="R52294" t="s">
        <v>267174</v>
      </c>
      <c r="S52294" t="s">
        <v>267175</v>
      </c>
      <c r="T52294" t="s">
        <v>267176</v>
      </c>
      <c r="U52294" t="s">
        <v>34</v>
      </c>
      <c r="V52294" t="s">
        <v>46</v>
      </c>
      <c r="W52294" t="s">
        <v>167</v>
      </c>
      <c r="X52294" t="s">
        <v>168</v>
      </c>
      <c r="Y52294" t="s">
        <v>169</v>
      </c>
      <c r="Z52294" s="1">
        <v>40182</v>
      </c>
    </row>
    <row r="52295" spans="11:26" x14ac:dyDescent="0.3">
      <c r="K52295" t="s">
        <v>267177</v>
      </c>
      <c r="L52295" t="s">
        <v>267178</v>
      </c>
      <c r="M52295" t="s">
        <v>28</v>
      </c>
      <c r="O52295" t="s">
        <v>11657</v>
      </c>
      <c r="P52295">
        <v>1514912</v>
      </c>
      <c r="Q52295" t="s">
        <v>267179</v>
      </c>
      <c r="R52295" t="s">
        <v>267180</v>
      </c>
      <c r="S52295" t="s">
        <v>267181</v>
      </c>
      <c r="T52295" t="s">
        <v>74</v>
      </c>
      <c r="U52295" t="s">
        <v>34</v>
      </c>
      <c r="V52295" t="s">
        <v>46</v>
      </c>
      <c r="W52295" t="s">
        <v>133</v>
      </c>
      <c r="X52295" t="s">
        <v>3028</v>
      </c>
      <c r="Y52295" t="s">
        <v>3028</v>
      </c>
      <c r="Z52295" s="1">
        <v>40909</v>
      </c>
    </row>
    <row r="52296" spans="11:26" x14ac:dyDescent="0.3">
      <c r="K52296" t="s">
        <v>267182</v>
      </c>
      <c r="L52296" t="s">
        <v>267183</v>
      </c>
      <c r="M52296" t="s">
        <v>52</v>
      </c>
      <c r="O52296" s="1">
        <v>41285</v>
      </c>
      <c r="Q52296" t="s">
        <v>267184</v>
      </c>
      <c r="R52296" t="s">
        <v>267185</v>
      </c>
      <c r="S52296" t="s">
        <v>267186</v>
      </c>
      <c r="T52296" t="s">
        <v>42500</v>
      </c>
      <c r="U52296" t="s">
        <v>34</v>
      </c>
      <c r="V52296" t="s">
        <v>46</v>
      </c>
      <c r="W52296" t="s">
        <v>167</v>
      </c>
      <c r="X52296" t="s">
        <v>168</v>
      </c>
      <c r="Y52296" t="s">
        <v>169</v>
      </c>
      <c r="Z52296" s="1">
        <v>38568</v>
      </c>
    </row>
    <row r="52297" spans="11:26" x14ac:dyDescent="0.3">
      <c r="K52297" t="s">
        <v>267187</v>
      </c>
      <c r="L52297" t="s">
        <v>267188</v>
      </c>
      <c r="M52297" t="s">
        <v>256</v>
      </c>
      <c r="O52297" s="1">
        <v>40181</v>
      </c>
      <c r="P52297">
        <v>185000</v>
      </c>
      <c r="Q52297" t="s">
        <v>267189</v>
      </c>
      <c r="R52297" t="s">
        <v>267190</v>
      </c>
      <c r="S52297" t="s">
        <v>267191</v>
      </c>
      <c r="T52297" t="s">
        <v>1249</v>
      </c>
      <c r="U52297" t="s">
        <v>34</v>
      </c>
      <c r="V52297" t="s">
        <v>46</v>
      </c>
      <c r="W52297" t="s">
        <v>142</v>
      </c>
      <c r="X52297" t="s">
        <v>2838</v>
      </c>
      <c r="Y52297" t="s">
        <v>267192</v>
      </c>
    </row>
    <row r="52298" spans="11:26" x14ac:dyDescent="0.3">
      <c r="K52298" t="s">
        <v>267193</v>
      </c>
      <c r="L52298" t="s">
        <v>267194</v>
      </c>
      <c r="M52298" t="s">
        <v>52</v>
      </c>
      <c r="O52298" t="s">
        <v>2799</v>
      </c>
      <c r="P52298">
        <v>70000</v>
      </c>
      <c r="Q52298" t="s">
        <v>267195</v>
      </c>
      <c r="R52298" t="s">
        <v>267196</v>
      </c>
      <c r="S52298" t="s">
        <v>267197</v>
      </c>
      <c r="T52298" t="s">
        <v>267198</v>
      </c>
      <c r="U52298" t="s">
        <v>34</v>
      </c>
      <c r="V52298" t="s">
        <v>46</v>
      </c>
      <c r="W52298" t="s">
        <v>1731</v>
      </c>
      <c r="X52298" t="s">
        <v>1732</v>
      </c>
      <c r="Y52298" t="s">
        <v>1732</v>
      </c>
      <c r="Z52298" s="1">
        <v>38728</v>
      </c>
    </row>
    <row r="52299" spans="11:26" x14ac:dyDescent="0.3">
      <c r="K52299" t="s">
        <v>267199</v>
      </c>
      <c r="L52299" t="s">
        <v>267200</v>
      </c>
      <c r="M52299" t="s">
        <v>52</v>
      </c>
      <c r="O52299" t="s">
        <v>4932</v>
      </c>
      <c r="Q52299" t="s">
        <v>267201</v>
      </c>
      <c r="R52299" t="s">
        <v>267202</v>
      </c>
      <c r="S52299" t="s">
        <v>267203</v>
      </c>
      <c r="T52299" t="s">
        <v>2126</v>
      </c>
      <c r="U52299" t="s">
        <v>34</v>
      </c>
      <c r="V52299" t="s">
        <v>46</v>
      </c>
      <c r="W52299" t="s">
        <v>260</v>
      </c>
      <c r="X52299" t="s">
        <v>402</v>
      </c>
      <c r="Y52299" t="s">
        <v>402</v>
      </c>
      <c r="Z52299" s="1">
        <v>35431</v>
      </c>
    </row>
    <row r="52300" spans="11:26" x14ac:dyDescent="0.3">
      <c r="K52300" t="s">
        <v>267199</v>
      </c>
      <c r="L52300" t="s">
        <v>267204</v>
      </c>
      <c r="M52300" t="s">
        <v>28</v>
      </c>
      <c r="N52300" t="s">
        <v>40</v>
      </c>
      <c r="O52300" t="s">
        <v>12978</v>
      </c>
      <c r="P52300">
        <v>2000000</v>
      </c>
      <c r="Q52300" t="s">
        <v>267205</v>
      </c>
      <c r="R52300" t="s">
        <v>267206</v>
      </c>
      <c r="S52300" t="s">
        <v>267207</v>
      </c>
      <c r="T52300" t="s">
        <v>95</v>
      </c>
      <c r="U52300" t="s">
        <v>345</v>
      </c>
      <c r="V52300" t="s">
        <v>46</v>
      </c>
      <c r="W52300" t="s">
        <v>620</v>
      </c>
      <c r="X52300" t="s">
        <v>621</v>
      </c>
      <c r="Y52300" t="s">
        <v>12330</v>
      </c>
      <c r="Z52300" s="1">
        <v>40544</v>
      </c>
    </row>
    <row r="52301" spans="11:26" x14ac:dyDescent="0.3">
      <c r="K52301" t="s">
        <v>267208</v>
      </c>
      <c r="L52301" t="s">
        <v>267209</v>
      </c>
      <c r="M52301" t="s">
        <v>256</v>
      </c>
      <c r="O52301" s="1">
        <v>40792</v>
      </c>
      <c r="P52301">
        <v>600000</v>
      </c>
      <c r="Q52301" t="s">
        <v>267210</v>
      </c>
      <c r="R52301" t="s">
        <v>267211</v>
      </c>
      <c r="S52301" t="s">
        <v>267212</v>
      </c>
      <c r="T52301" t="s">
        <v>267213</v>
      </c>
      <c r="U52301" t="s">
        <v>1158</v>
      </c>
      <c r="V52301" t="s">
        <v>46</v>
      </c>
      <c r="W52301" t="s">
        <v>2104</v>
      </c>
      <c r="X52301" t="s">
        <v>2105</v>
      </c>
      <c r="Y52301" t="s">
        <v>2105</v>
      </c>
      <c r="Z52301" s="1">
        <v>31780</v>
      </c>
    </row>
    <row r="52302" spans="11:26" x14ac:dyDescent="0.3">
      <c r="K52302" t="s">
        <v>267214</v>
      </c>
      <c r="L52302" t="s">
        <v>267215</v>
      </c>
      <c r="M52302" t="s">
        <v>28</v>
      </c>
      <c r="N52302" t="s">
        <v>29</v>
      </c>
      <c r="O52302" s="1">
        <v>41069</v>
      </c>
      <c r="P52302">
        <v>7600000</v>
      </c>
      <c r="Q52302" t="s">
        <v>267216</v>
      </c>
      <c r="R52302" t="s">
        <v>267217</v>
      </c>
      <c r="S52302" t="s">
        <v>267218</v>
      </c>
      <c r="T52302" t="s">
        <v>2126</v>
      </c>
      <c r="U52302" t="s">
        <v>345</v>
      </c>
      <c r="V52302" t="s">
        <v>46</v>
      </c>
      <c r="W52302" t="s">
        <v>195</v>
      </c>
      <c r="X52302" t="s">
        <v>196</v>
      </c>
      <c r="Y52302" t="s">
        <v>69975</v>
      </c>
    </row>
    <row r="52303" spans="11:26" x14ac:dyDescent="0.3">
      <c r="K52303" t="s">
        <v>267219</v>
      </c>
      <c r="L52303" t="s">
        <v>267220</v>
      </c>
      <c r="M52303" t="s">
        <v>28</v>
      </c>
      <c r="N52303" t="s">
        <v>40</v>
      </c>
      <c r="O52303" s="1">
        <v>40585</v>
      </c>
      <c r="P52303">
        <v>10000000</v>
      </c>
      <c r="Q52303" t="s">
        <v>267221</v>
      </c>
      <c r="R52303" t="s">
        <v>267222</v>
      </c>
      <c r="S52303" t="s">
        <v>267223</v>
      </c>
      <c r="T52303" t="s">
        <v>13634</v>
      </c>
      <c r="U52303" t="s">
        <v>34</v>
      </c>
      <c r="V52303" t="s">
        <v>65</v>
      </c>
      <c r="W52303">
        <v>30</v>
      </c>
      <c r="X52303" t="s">
        <v>4743</v>
      </c>
      <c r="Y52303" t="s">
        <v>4743</v>
      </c>
      <c r="Z52303" s="1">
        <v>40544</v>
      </c>
    </row>
    <row r="52304" spans="11:26" x14ac:dyDescent="0.3">
      <c r="K52304" t="s">
        <v>267219</v>
      </c>
      <c r="L52304" t="s">
        <v>267224</v>
      </c>
      <c r="M52304" t="s">
        <v>1836</v>
      </c>
      <c r="O52304" t="s">
        <v>6364</v>
      </c>
      <c r="P52304">
        <v>111000000</v>
      </c>
      <c r="Q52304" t="s">
        <v>267225</v>
      </c>
      <c r="R52304" t="s">
        <v>267226</v>
      </c>
      <c r="S52304" t="s">
        <v>267227</v>
      </c>
      <c r="T52304" t="s">
        <v>267228</v>
      </c>
      <c r="U52304" t="s">
        <v>345</v>
      </c>
      <c r="V52304" t="s">
        <v>46</v>
      </c>
      <c r="W52304" t="s">
        <v>106</v>
      </c>
      <c r="X52304" t="s">
        <v>107</v>
      </c>
      <c r="Y52304" t="s">
        <v>2134</v>
      </c>
      <c r="Z52304" t="s">
        <v>85483</v>
      </c>
    </row>
    <row r="52305" spans="11:26" x14ac:dyDescent="0.3">
      <c r="K52305" t="s">
        <v>267219</v>
      </c>
      <c r="L52305" t="s">
        <v>267229</v>
      </c>
      <c r="M52305" t="s">
        <v>28</v>
      </c>
      <c r="O52305" s="1">
        <v>41275</v>
      </c>
      <c r="P52305">
        <v>20000000</v>
      </c>
      <c r="Q52305" t="s">
        <v>267230</v>
      </c>
      <c r="R52305" t="s">
        <v>267231</v>
      </c>
      <c r="U52305" t="s">
        <v>34</v>
      </c>
      <c r="V52305" t="s">
        <v>46</v>
      </c>
      <c r="W52305" t="s">
        <v>217</v>
      </c>
      <c r="X52305" t="s">
        <v>218</v>
      </c>
      <c r="Y52305" t="s">
        <v>1901</v>
      </c>
    </row>
    <row r="52306" spans="11:26" x14ac:dyDescent="0.3">
      <c r="K52306" t="s">
        <v>267219</v>
      </c>
      <c r="L52306" t="s">
        <v>267232</v>
      </c>
      <c r="M52306" t="s">
        <v>28</v>
      </c>
      <c r="N52306" t="s">
        <v>29</v>
      </c>
      <c r="O52306" t="s">
        <v>632</v>
      </c>
      <c r="P52306">
        <v>19000000</v>
      </c>
      <c r="Q52306" t="s">
        <v>267233</v>
      </c>
      <c r="R52306" t="s">
        <v>267234</v>
      </c>
      <c r="S52306" t="s">
        <v>267235</v>
      </c>
      <c r="T52306" t="s">
        <v>90948</v>
      </c>
      <c r="U52306" t="s">
        <v>34</v>
      </c>
      <c r="V52306" t="s">
        <v>11338</v>
      </c>
      <c r="W52306">
        <v>17</v>
      </c>
      <c r="X52306" t="s">
        <v>214022</v>
      </c>
      <c r="Y52306" t="s">
        <v>267236</v>
      </c>
      <c r="Z52306" s="1">
        <v>40828</v>
      </c>
    </row>
    <row r="52307" spans="11:26" x14ac:dyDescent="0.3">
      <c r="K52307" t="s">
        <v>267219</v>
      </c>
      <c r="L52307" t="s">
        <v>267237</v>
      </c>
      <c r="M52307" t="s">
        <v>28</v>
      </c>
      <c r="N52307" t="s">
        <v>29</v>
      </c>
      <c r="O52307" t="s">
        <v>2799</v>
      </c>
      <c r="P52307">
        <v>48200000</v>
      </c>
      <c r="Q52307" t="s">
        <v>267238</v>
      </c>
      <c r="R52307" t="s">
        <v>267239</v>
      </c>
      <c r="S52307" t="s">
        <v>267240</v>
      </c>
      <c r="T52307" t="s">
        <v>124</v>
      </c>
      <c r="U52307" t="s">
        <v>178</v>
      </c>
      <c r="V52307" t="s">
        <v>46</v>
      </c>
      <c r="W52307" t="s">
        <v>167</v>
      </c>
      <c r="X52307" t="s">
        <v>2775</v>
      </c>
      <c r="Y52307" t="s">
        <v>84751</v>
      </c>
    </row>
    <row r="52308" spans="11:26" x14ac:dyDescent="0.3">
      <c r="K52308" t="s">
        <v>267219</v>
      </c>
      <c r="L52308" t="s">
        <v>267241</v>
      </c>
      <c r="M52308" t="s">
        <v>28</v>
      </c>
      <c r="O52308" s="1">
        <v>41279</v>
      </c>
      <c r="P52308">
        <v>20500000</v>
      </c>
      <c r="Q52308" t="s">
        <v>267242</v>
      </c>
      <c r="R52308" t="s">
        <v>267243</v>
      </c>
      <c r="S52308" t="s">
        <v>267244</v>
      </c>
      <c r="U52308" t="s">
        <v>34</v>
      </c>
      <c r="V52308" t="s">
        <v>46</v>
      </c>
      <c r="W52308" t="s">
        <v>471</v>
      </c>
      <c r="X52308" t="s">
        <v>6272</v>
      </c>
      <c r="Y52308" t="s">
        <v>6272</v>
      </c>
    </row>
    <row r="52309" spans="11:26" x14ac:dyDescent="0.3">
      <c r="K52309" t="s">
        <v>267219</v>
      </c>
      <c r="L52309" t="s">
        <v>267245</v>
      </c>
      <c r="M52309" t="s">
        <v>28</v>
      </c>
      <c r="N52309" t="s">
        <v>40</v>
      </c>
      <c r="O52309" s="1">
        <v>40248</v>
      </c>
      <c r="P52309">
        <v>20000000</v>
      </c>
      <c r="Q52309" t="s">
        <v>267246</v>
      </c>
      <c r="R52309" t="s">
        <v>267247</v>
      </c>
      <c r="S52309" t="s">
        <v>267248</v>
      </c>
      <c r="U52309" t="s">
        <v>34</v>
      </c>
      <c r="Z52309" t="s">
        <v>141624</v>
      </c>
    </row>
    <row r="52310" spans="11:26" x14ac:dyDescent="0.3">
      <c r="K52310" t="s">
        <v>267249</v>
      </c>
      <c r="L52310" t="s">
        <v>267250</v>
      </c>
      <c r="M52310" t="s">
        <v>28</v>
      </c>
      <c r="O52310" s="1">
        <v>38206</v>
      </c>
      <c r="P52310">
        <v>15000000</v>
      </c>
      <c r="Q52310" t="s">
        <v>267251</v>
      </c>
      <c r="R52310" t="s">
        <v>267252</v>
      </c>
      <c r="S52310" t="s">
        <v>267253</v>
      </c>
      <c r="T52310" t="s">
        <v>267254</v>
      </c>
      <c r="U52310" t="s">
        <v>34</v>
      </c>
      <c r="Z52310" s="1">
        <v>40917</v>
      </c>
    </row>
    <row r="52311" spans="11:26" x14ac:dyDescent="0.3">
      <c r="K52311" t="s">
        <v>267249</v>
      </c>
      <c r="L52311" t="s">
        <v>267255</v>
      </c>
      <c r="M52311" t="s">
        <v>28</v>
      </c>
      <c r="N52311" t="s">
        <v>1415</v>
      </c>
      <c r="O52311" s="1">
        <v>38900</v>
      </c>
      <c r="P52311">
        <v>11000000</v>
      </c>
      <c r="Q52311" t="s">
        <v>267256</v>
      </c>
      <c r="R52311" t="s">
        <v>267257</v>
      </c>
      <c r="S52311" t="s">
        <v>267258</v>
      </c>
      <c r="T52311" t="s">
        <v>64</v>
      </c>
      <c r="U52311" t="s">
        <v>34</v>
      </c>
      <c r="V52311" t="s">
        <v>46</v>
      </c>
      <c r="W52311" t="s">
        <v>106</v>
      </c>
      <c r="X52311" t="s">
        <v>107</v>
      </c>
      <c r="Y52311" t="s">
        <v>1016</v>
      </c>
      <c r="Z52311" s="1">
        <v>36899</v>
      </c>
    </row>
    <row r="52312" spans="11:26" x14ac:dyDescent="0.3">
      <c r="K52312" t="s">
        <v>267259</v>
      </c>
      <c r="L52312" t="s">
        <v>267260</v>
      </c>
      <c r="M52312" t="s">
        <v>233</v>
      </c>
      <c r="O52312" t="s">
        <v>6147</v>
      </c>
      <c r="Q52312" t="s">
        <v>267261</v>
      </c>
      <c r="R52312" t="s">
        <v>267262</v>
      </c>
      <c r="S52312" t="s">
        <v>267263</v>
      </c>
      <c r="T52312" t="s">
        <v>45906</v>
      </c>
      <c r="U52312" t="s">
        <v>34</v>
      </c>
      <c r="V52312" t="s">
        <v>46</v>
      </c>
      <c r="W52312" t="s">
        <v>2225</v>
      </c>
      <c r="X52312" t="s">
        <v>2283</v>
      </c>
      <c r="Y52312" t="s">
        <v>2283</v>
      </c>
      <c r="Z52312" s="1">
        <v>40909</v>
      </c>
    </row>
    <row r="52313" spans="11:26" x14ac:dyDescent="0.3">
      <c r="K52313" t="s">
        <v>267264</v>
      </c>
      <c r="L52313" t="s">
        <v>267265</v>
      </c>
      <c r="M52313" t="s">
        <v>52</v>
      </c>
      <c r="O52313" s="1">
        <v>41740</v>
      </c>
      <c r="P52313">
        <v>2000000</v>
      </c>
      <c r="Q52313" t="s">
        <v>267266</v>
      </c>
      <c r="R52313" t="s">
        <v>267267</v>
      </c>
      <c r="S52313" t="s">
        <v>267268</v>
      </c>
      <c r="T52313" t="s">
        <v>267269</v>
      </c>
      <c r="U52313" t="s">
        <v>34</v>
      </c>
      <c r="V52313" t="s">
        <v>46</v>
      </c>
      <c r="W52313" t="s">
        <v>2104</v>
      </c>
      <c r="X52313" t="s">
        <v>2105</v>
      </c>
      <c r="Y52313" t="s">
        <v>2105</v>
      </c>
      <c r="Z52313" t="s">
        <v>34635</v>
      </c>
    </row>
    <row r="52314" spans="11:26" x14ac:dyDescent="0.3">
      <c r="K52314" t="s">
        <v>267270</v>
      </c>
      <c r="L52314" t="s">
        <v>267271</v>
      </c>
      <c r="M52314" t="s">
        <v>52</v>
      </c>
      <c r="O52314" s="1">
        <v>41704</v>
      </c>
      <c r="Q52314" t="s">
        <v>267272</v>
      </c>
      <c r="R52314" t="s">
        <v>267273</v>
      </c>
      <c r="S52314" t="s">
        <v>267274</v>
      </c>
      <c r="T52314" t="s">
        <v>267275</v>
      </c>
      <c r="U52314" t="s">
        <v>34</v>
      </c>
      <c r="V52314" t="s">
        <v>46</v>
      </c>
      <c r="W52314" t="s">
        <v>1369</v>
      </c>
      <c r="X52314" t="s">
        <v>1370</v>
      </c>
      <c r="Y52314" t="s">
        <v>1370</v>
      </c>
      <c r="Z52314" s="1">
        <v>40544</v>
      </c>
    </row>
    <row r="52315" spans="11:26" x14ac:dyDescent="0.3">
      <c r="K52315" t="s">
        <v>267276</v>
      </c>
      <c r="L52315" t="s">
        <v>267277</v>
      </c>
      <c r="M52315" t="s">
        <v>28</v>
      </c>
      <c r="N52315" t="s">
        <v>40</v>
      </c>
      <c r="O52315" t="s">
        <v>9833</v>
      </c>
      <c r="P52315">
        <v>5000000</v>
      </c>
      <c r="Q52315" t="s">
        <v>267278</v>
      </c>
      <c r="R52315" t="s">
        <v>267279</v>
      </c>
      <c r="U52315" t="s">
        <v>34</v>
      </c>
    </row>
    <row r="52316" spans="11:26" x14ac:dyDescent="0.3">
      <c r="K52316" t="s">
        <v>267276</v>
      </c>
      <c r="L52316" t="s">
        <v>267280</v>
      </c>
      <c r="M52316" t="s">
        <v>28</v>
      </c>
      <c r="O52316" s="1">
        <v>40635</v>
      </c>
      <c r="P52316">
        <v>4000000</v>
      </c>
      <c r="Q52316" t="s">
        <v>267281</v>
      </c>
      <c r="R52316" t="s">
        <v>267282</v>
      </c>
      <c r="S52316" t="s">
        <v>267283</v>
      </c>
      <c r="T52316" t="s">
        <v>25733</v>
      </c>
      <c r="U52316" t="s">
        <v>34</v>
      </c>
      <c r="V52316" t="s">
        <v>46</v>
      </c>
      <c r="W52316" t="s">
        <v>106</v>
      </c>
      <c r="X52316" t="s">
        <v>107</v>
      </c>
      <c r="Y52316" t="s">
        <v>116</v>
      </c>
      <c r="Z52316" s="1">
        <v>41640</v>
      </c>
    </row>
    <row r="52317" spans="11:26" x14ac:dyDescent="0.3">
      <c r="K52317" t="s">
        <v>267284</v>
      </c>
      <c r="L52317" t="s">
        <v>267285</v>
      </c>
      <c r="M52317" t="s">
        <v>52</v>
      </c>
      <c r="O52317" s="1">
        <v>42012</v>
      </c>
      <c r="P52317">
        <v>509971</v>
      </c>
      <c r="Q52317" t="s">
        <v>267286</v>
      </c>
      <c r="R52317" t="s">
        <v>267287</v>
      </c>
      <c r="S52317" t="s">
        <v>267288</v>
      </c>
      <c r="T52317" t="s">
        <v>267289</v>
      </c>
      <c r="U52317" t="s">
        <v>34</v>
      </c>
      <c r="V52317" t="s">
        <v>206</v>
      </c>
      <c r="Z52317" t="s">
        <v>267290</v>
      </c>
    </row>
    <row r="52318" spans="11:26" x14ac:dyDescent="0.3">
      <c r="K52318" t="s">
        <v>267284</v>
      </c>
      <c r="L52318" t="s">
        <v>267291</v>
      </c>
      <c r="M52318" t="s">
        <v>52</v>
      </c>
      <c r="O52318" s="1">
        <v>42312</v>
      </c>
      <c r="P52318">
        <v>17962</v>
      </c>
      <c r="Q52318" t="s">
        <v>267292</v>
      </c>
      <c r="R52318" t="s">
        <v>267293</v>
      </c>
      <c r="S52318" t="s">
        <v>267294</v>
      </c>
      <c r="T52318" t="s">
        <v>436</v>
      </c>
      <c r="U52318" t="s">
        <v>34</v>
      </c>
      <c r="V52318" t="s">
        <v>46</v>
      </c>
      <c r="W52318" t="s">
        <v>106</v>
      </c>
      <c r="X52318" t="s">
        <v>107</v>
      </c>
      <c r="Y52318" t="s">
        <v>1016</v>
      </c>
      <c r="Z52318" s="1">
        <v>35065</v>
      </c>
    </row>
    <row r="52319" spans="11:26" x14ac:dyDescent="0.3">
      <c r="K52319" t="s">
        <v>267284</v>
      </c>
      <c r="L52319" t="s">
        <v>267295</v>
      </c>
      <c r="M52319" t="s">
        <v>52</v>
      </c>
      <c r="O52319" s="1">
        <v>41648</v>
      </c>
      <c r="P52319">
        <v>30000</v>
      </c>
      <c r="Q52319" t="s">
        <v>267296</v>
      </c>
      <c r="R52319" t="s">
        <v>267297</v>
      </c>
      <c r="S52319" t="s">
        <v>267298</v>
      </c>
      <c r="T52319" t="s">
        <v>2570</v>
      </c>
      <c r="U52319" t="s">
        <v>178</v>
      </c>
      <c r="V52319" t="s">
        <v>46</v>
      </c>
      <c r="W52319" t="s">
        <v>106</v>
      </c>
      <c r="X52319" t="s">
        <v>107</v>
      </c>
      <c r="Y52319" t="s">
        <v>446</v>
      </c>
    </row>
    <row r="52320" spans="11:26" x14ac:dyDescent="0.3">
      <c r="K52320" t="s">
        <v>267299</v>
      </c>
      <c r="L52320" t="s">
        <v>267300</v>
      </c>
      <c r="M52320" t="s">
        <v>190</v>
      </c>
      <c r="O52320" t="s">
        <v>32331</v>
      </c>
      <c r="Q52320" t="s">
        <v>267301</v>
      </c>
      <c r="R52320" t="s">
        <v>267302</v>
      </c>
      <c r="S52320" t="s">
        <v>267303</v>
      </c>
      <c r="U52320" t="s">
        <v>34</v>
      </c>
    </row>
    <row r="52321" spans="11:26" x14ac:dyDescent="0.3">
      <c r="K52321" t="s">
        <v>267304</v>
      </c>
      <c r="L52321" t="s">
        <v>267305</v>
      </c>
      <c r="M52321" t="s">
        <v>52</v>
      </c>
      <c r="O52321" t="s">
        <v>9122</v>
      </c>
      <c r="P52321">
        <v>100000</v>
      </c>
      <c r="Q52321" t="s">
        <v>267306</v>
      </c>
      <c r="R52321" t="s">
        <v>267307</v>
      </c>
      <c r="S52321" t="s">
        <v>267308</v>
      </c>
      <c r="T52321" t="s">
        <v>267309</v>
      </c>
      <c r="U52321" t="s">
        <v>34</v>
      </c>
      <c r="V52321" t="s">
        <v>924</v>
      </c>
      <c r="W52321">
        <v>56</v>
      </c>
      <c r="X52321" t="s">
        <v>31676</v>
      </c>
      <c r="Y52321" t="s">
        <v>45937</v>
      </c>
      <c r="Z52321" s="1">
        <v>41275</v>
      </c>
    </row>
    <row r="52322" spans="11:26" x14ac:dyDescent="0.3">
      <c r="K52322" t="s">
        <v>267304</v>
      </c>
      <c r="L52322" t="s">
        <v>267310</v>
      </c>
      <c r="M52322" t="s">
        <v>324</v>
      </c>
      <c r="O52322" t="s">
        <v>99611</v>
      </c>
      <c r="P52322">
        <v>500000</v>
      </c>
      <c r="Q52322" t="s">
        <v>267311</v>
      </c>
      <c r="R52322" t="s">
        <v>267312</v>
      </c>
      <c r="S52322" t="s">
        <v>267313</v>
      </c>
      <c r="T52322" t="s">
        <v>267314</v>
      </c>
      <c r="U52322" t="s">
        <v>178</v>
      </c>
      <c r="V52322" t="s">
        <v>46</v>
      </c>
      <c r="W52322" t="s">
        <v>106</v>
      </c>
      <c r="X52322" t="s">
        <v>107</v>
      </c>
      <c r="Y52322" t="s">
        <v>116</v>
      </c>
      <c r="Z52322" s="1">
        <v>38360</v>
      </c>
    </row>
    <row r="52323" spans="11:26" x14ac:dyDescent="0.3">
      <c r="K52323" t="s">
        <v>267315</v>
      </c>
      <c r="L52323" t="s">
        <v>267316</v>
      </c>
      <c r="M52323" t="s">
        <v>52</v>
      </c>
      <c r="O52323" t="s">
        <v>9106</v>
      </c>
      <c r="P52323">
        <v>2250000</v>
      </c>
      <c r="Q52323" t="s">
        <v>267317</v>
      </c>
      <c r="R52323" t="s">
        <v>267318</v>
      </c>
      <c r="S52323" t="s">
        <v>267319</v>
      </c>
      <c r="T52323" t="s">
        <v>267320</v>
      </c>
      <c r="U52323" t="s">
        <v>34</v>
      </c>
      <c r="V52323" t="s">
        <v>46</v>
      </c>
      <c r="W52323" t="s">
        <v>167</v>
      </c>
      <c r="X52323" t="s">
        <v>168</v>
      </c>
      <c r="Y52323" t="s">
        <v>169</v>
      </c>
      <c r="Z52323" s="1">
        <v>41280</v>
      </c>
    </row>
    <row r="52324" spans="11:26" x14ac:dyDescent="0.3">
      <c r="K52324" t="s">
        <v>267321</v>
      </c>
      <c r="L52324" t="s">
        <v>267322</v>
      </c>
      <c r="M52324" t="s">
        <v>52</v>
      </c>
      <c r="O52324" t="s">
        <v>2354</v>
      </c>
      <c r="P52324">
        <v>645000</v>
      </c>
      <c r="Q52324" t="s">
        <v>267323</v>
      </c>
      <c r="R52324" t="s">
        <v>267324</v>
      </c>
      <c r="S52324" t="s">
        <v>267325</v>
      </c>
      <c r="T52324" t="s">
        <v>74</v>
      </c>
      <c r="U52324" t="s">
        <v>345</v>
      </c>
      <c r="V52324" t="s">
        <v>96</v>
      </c>
      <c r="W52324" t="s">
        <v>336</v>
      </c>
      <c r="X52324" t="s">
        <v>337</v>
      </c>
      <c r="Y52324" t="s">
        <v>337</v>
      </c>
      <c r="Z52324" s="1">
        <v>41277</v>
      </c>
    </row>
    <row r="52325" spans="11:26" x14ac:dyDescent="0.3">
      <c r="K52325" t="s">
        <v>267326</v>
      </c>
      <c r="L52325" t="s">
        <v>267327</v>
      </c>
      <c r="M52325" t="s">
        <v>52</v>
      </c>
      <c r="O52325" s="1">
        <v>39823</v>
      </c>
      <c r="Q52325" t="s">
        <v>267328</v>
      </c>
      <c r="R52325" t="s">
        <v>267329</v>
      </c>
      <c r="S52325" t="s">
        <v>267330</v>
      </c>
      <c r="T52325" t="s">
        <v>267331</v>
      </c>
      <c r="U52325" t="s">
        <v>34</v>
      </c>
      <c r="V52325" t="s">
        <v>46</v>
      </c>
      <c r="W52325" t="s">
        <v>167</v>
      </c>
      <c r="X52325" t="s">
        <v>168</v>
      </c>
      <c r="Y52325" t="s">
        <v>169</v>
      </c>
      <c r="Z52325" s="1">
        <v>41275</v>
      </c>
    </row>
    <row r="52326" spans="11:26" x14ac:dyDescent="0.3">
      <c r="K52326" t="s">
        <v>267332</v>
      </c>
      <c r="L52326" t="s">
        <v>267333</v>
      </c>
      <c r="M52326" t="s">
        <v>91</v>
      </c>
      <c r="O52326" t="s">
        <v>14919</v>
      </c>
      <c r="Q52326" t="s">
        <v>267334</v>
      </c>
      <c r="R52326" t="s">
        <v>267335</v>
      </c>
      <c r="S52326" t="s">
        <v>267336</v>
      </c>
      <c r="T52326" t="s">
        <v>267337</v>
      </c>
      <c r="U52326" t="s">
        <v>34</v>
      </c>
      <c r="V52326" t="s">
        <v>46</v>
      </c>
      <c r="W52326" t="s">
        <v>167</v>
      </c>
      <c r="X52326" t="s">
        <v>168</v>
      </c>
      <c r="Y52326" t="s">
        <v>169</v>
      </c>
      <c r="Z52326" t="s">
        <v>3826</v>
      </c>
    </row>
    <row r="52327" spans="11:26" x14ac:dyDescent="0.3">
      <c r="K52327" t="s">
        <v>267338</v>
      </c>
      <c r="L52327" t="s">
        <v>267339</v>
      </c>
      <c r="M52327" t="s">
        <v>52</v>
      </c>
      <c r="O52327" s="1">
        <v>41978</v>
      </c>
      <c r="P52327">
        <v>25000</v>
      </c>
      <c r="Q52327" t="s">
        <v>267340</v>
      </c>
      <c r="R52327" t="s">
        <v>267341</v>
      </c>
      <c r="S52327" t="s">
        <v>267342</v>
      </c>
      <c r="T52327" t="s">
        <v>267343</v>
      </c>
      <c r="U52327" t="s">
        <v>34</v>
      </c>
      <c r="V52327" t="s">
        <v>46</v>
      </c>
      <c r="W52327" t="s">
        <v>106</v>
      </c>
      <c r="X52327" t="s">
        <v>107</v>
      </c>
      <c r="Y52327" t="s">
        <v>116</v>
      </c>
      <c r="Z52327" s="1">
        <v>41644</v>
      </c>
    </row>
    <row r="52328" spans="11:26" x14ac:dyDescent="0.3">
      <c r="K52328" t="s">
        <v>267344</v>
      </c>
      <c r="L52328" t="s">
        <v>267345</v>
      </c>
      <c r="M52328" t="s">
        <v>52</v>
      </c>
      <c r="O52328" t="s">
        <v>13868</v>
      </c>
      <c r="Q52328" t="s">
        <v>267346</v>
      </c>
      <c r="R52328" t="s">
        <v>267347</v>
      </c>
      <c r="S52328" t="s">
        <v>267348</v>
      </c>
      <c r="T52328" t="s">
        <v>267349</v>
      </c>
      <c r="U52328" t="s">
        <v>34</v>
      </c>
      <c r="V52328" t="s">
        <v>46</v>
      </c>
      <c r="W52328" t="s">
        <v>106</v>
      </c>
      <c r="X52328" t="s">
        <v>107</v>
      </c>
      <c r="Y52328" t="s">
        <v>108</v>
      </c>
    </row>
    <row r="52329" spans="11:26" x14ac:dyDescent="0.3">
      <c r="K52329" t="s">
        <v>267350</v>
      </c>
      <c r="L52329" t="s">
        <v>267351</v>
      </c>
      <c r="M52329" t="s">
        <v>28</v>
      </c>
      <c r="N52329" t="s">
        <v>40</v>
      </c>
      <c r="O52329" t="s">
        <v>41164</v>
      </c>
      <c r="P52329">
        <v>10000000</v>
      </c>
      <c r="Q52329" t="s">
        <v>267352</v>
      </c>
      <c r="R52329" t="s">
        <v>267353</v>
      </c>
      <c r="S52329" t="s">
        <v>267354</v>
      </c>
      <c r="T52329" t="s">
        <v>267355</v>
      </c>
      <c r="U52329" t="s">
        <v>178</v>
      </c>
      <c r="V52329" t="s">
        <v>46</v>
      </c>
      <c r="W52329" t="s">
        <v>106</v>
      </c>
      <c r="X52329" t="s">
        <v>107</v>
      </c>
      <c r="Y52329" t="s">
        <v>116</v>
      </c>
      <c r="Z52329" s="1">
        <v>38720</v>
      </c>
    </row>
    <row r="52330" spans="11:26" x14ac:dyDescent="0.3">
      <c r="K52330" t="s">
        <v>267356</v>
      </c>
      <c r="L52330" t="s">
        <v>267357</v>
      </c>
      <c r="M52330" t="s">
        <v>28</v>
      </c>
      <c r="O52330" t="s">
        <v>45484</v>
      </c>
      <c r="P52330">
        <v>340000</v>
      </c>
      <c r="Q52330" t="s">
        <v>267358</v>
      </c>
      <c r="R52330" t="s">
        <v>267359</v>
      </c>
      <c r="S52330" t="s">
        <v>267360</v>
      </c>
      <c r="T52330" t="s">
        <v>205</v>
      </c>
      <c r="U52330" t="s">
        <v>34</v>
      </c>
      <c r="V52330" t="s">
        <v>46</v>
      </c>
      <c r="W52330" t="s">
        <v>106</v>
      </c>
      <c r="X52330" t="s">
        <v>107</v>
      </c>
      <c r="Y52330" t="s">
        <v>116</v>
      </c>
    </row>
    <row r="52331" spans="11:26" x14ac:dyDescent="0.3">
      <c r="K52331" t="s">
        <v>267361</v>
      </c>
      <c r="L52331" t="s">
        <v>267362</v>
      </c>
      <c r="M52331" t="s">
        <v>28</v>
      </c>
      <c r="N52331" t="s">
        <v>40</v>
      </c>
      <c r="O52331" t="s">
        <v>8584</v>
      </c>
      <c r="P52331">
        <v>5000000</v>
      </c>
      <c r="Q52331" t="s">
        <v>267363</v>
      </c>
      <c r="R52331" t="s">
        <v>267364</v>
      </c>
      <c r="S52331" t="s">
        <v>267365</v>
      </c>
      <c r="T52331" t="s">
        <v>64</v>
      </c>
      <c r="U52331" t="s">
        <v>178</v>
      </c>
      <c r="V52331" t="s">
        <v>46</v>
      </c>
      <c r="W52331" t="s">
        <v>106</v>
      </c>
      <c r="X52331" t="s">
        <v>107</v>
      </c>
      <c r="Y52331" t="s">
        <v>116</v>
      </c>
      <c r="Z52331" s="1">
        <v>38817</v>
      </c>
    </row>
    <row r="52332" spans="11:26" x14ac:dyDescent="0.3">
      <c r="K52332" t="s">
        <v>267366</v>
      </c>
      <c r="L52332" t="s">
        <v>267367</v>
      </c>
      <c r="M52332" t="s">
        <v>28</v>
      </c>
      <c r="N52332" t="s">
        <v>1189</v>
      </c>
      <c r="O52332" t="s">
        <v>13707</v>
      </c>
      <c r="P52332">
        <v>38000000</v>
      </c>
      <c r="Q52332" t="s">
        <v>267368</v>
      </c>
      <c r="R52332" t="s">
        <v>267369</v>
      </c>
      <c r="S52332" t="s">
        <v>267370</v>
      </c>
      <c r="T52332" t="s">
        <v>100915</v>
      </c>
      <c r="U52332" t="s">
        <v>345</v>
      </c>
      <c r="V52332" t="s">
        <v>1753</v>
      </c>
    </row>
    <row r="52333" spans="11:26" x14ac:dyDescent="0.3">
      <c r="K52333" t="s">
        <v>267371</v>
      </c>
      <c r="L52333" t="s">
        <v>267372</v>
      </c>
      <c r="M52333" t="s">
        <v>28</v>
      </c>
      <c r="O52333" t="s">
        <v>1364</v>
      </c>
      <c r="P52333">
        <v>7500000</v>
      </c>
      <c r="Q52333" t="s">
        <v>267373</v>
      </c>
      <c r="R52333" t="s">
        <v>267374</v>
      </c>
      <c r="S52333" t="s">
        <v>267375</v>
      </c>
      <c r="T52333" t="s">
        <v>34016</v>
      </c>
      <c r="U52333" t="s">
        <v>34</v>
      </c>
      <c r="V52333" t="s">
        <v>46</v>
      </c>
      <c r="W52333" t="s">
        <v>106</v>
      </c>
      <c r="X52333" t="s">
        <v>107</v>
      </c>
      <c r="Y52333" t="s">
        <v>116</v>
      </c>
      <c r="Z52333" t="s">
        <v>32038</v>
      </c>
    </row>
    <row r="52334" spans="11:26" x14ac:dyDescent="0.3">
      <c r="K52334" t="s">
        <v>267376</v>
      </c>
      <c r="L52334" t="s">
        <v>267377</v>
      </c>
      <c r="M52334" t="s">
        <v>52</v>
      </c>
      <c r="O52334" s="1">
        <v>41767</v>
      </c>
      <c r="P52334">
        <v>0</v>
      </c>
      <c r="Q52334" t="s">
        <v>267378</v>
      </c>
      <c r="R52334" t="s">
        <v>267379</v>
      </c>
      <c r="S52334" t="s">
        <v>267380</v>
      </c>
      <c r="T52334" t="s">
        <v>4324</v>
      </c>
      <c r="U52334" t="s">
        <v>34</v>
      </c>
      <c r="V52334" t="s">
        <v>206</v>
      </c>
      <c r="W52334" t="s">
        <v>207</v>
      </c>
      <c r="X52334" t="s">
        <v>208</v>
      </c>
      <c r="Y52334" t="s">
        <v>208</v>
      </c>
      <c r="Z52334" s="1">
        <v>41275</v>
      </c>
    </row>
    <row r="52335" spans="11:26" x14ac:dyDescent="0.3">
      <c r="K52335" t="s">
        <v>267376</v>
      </c>
      <c r="L52335" t="s">
        <v>267381</v>
      </c>
      <c r="M52335" t="s">
        <v>52</v>
      </c>
      <c r="O52335" s="1">
        <v>41283</v>
      </c>
      <c r="P52335">
        <v>150000</v>
      </c>
      <c r="Q52335" t="s">
        <v>267382</v>
      </c>
      <c r="R52335" t="s">
        <v>267383</v>
      </c>
      <c r="S52335" t="s">
        <v>267384</v>
      </c>
      <c r="T52335" t="s">
        <v>267385</v>
      </c>
      <c r="U52335" t="s">
        <v>345</v>
      </c>
      <c r="V52335" t="s">
        <v>46</v>
      </c>
      <c r="W52335" t="s">
        <v>1369</v>
      </c>
      <c r="X52335" t="s">
        <v>1370</v>
      </c>
      <c r="Y52335" t="s">
        <v>1370</v>
      </c>
      <c r="Z52335" s="1">
        <v>39814</v>
      </c>
    </row>
    <row r="52336" spans="11:26" x14ac:dyDescent="0.3">
      <c r="K52336" t="s">
        <v>267386</v>
      </c>
      <c r="L52336" t="s">
        <v>267387</v>
      </c>
      <c r="M52336" t="s">
        <v>52</v>
      </c>
      <c r="O52336" t="s">
        <v>2192</v>
      </c>
      <c r="Q52336" t="s">
        <v>267388</v>
      </c>
      <c r="R52336" t="s">
        <v>267389</v>
      </c>
      <c r="S52336" t="s">
        <v>267390</v>
      </c>
      <c r="T52336" t="s">
        <v>267391</v>
      </c>
      <c r="U52336" t="s">
        <v>34</v>
      </c>
      <c r="Z52336" s="1">
        <v>40179</v>
      </c>
    </row>
    <row r="52337" spans="11:26" x14ac:dyDescent="0.3">
      <c r="K52337" t="s">
        <v>267386</v>
      </c>
      <c r="L52337" t="s">
        <v>267392</v>
      </c>
      <c r="M52337" t="s">
        <v>52</v>
      </c>
      <c r="O52337" s="1">
        <v>42130</v>
      </c>
      <c r="P52337">
        <v>120000</v>
      </c>
      <c r="Q52337" t="s">
        <v>267393</v>
      </c>
      <c r="R52337" t="s">
        <v>267394</v>
      </c>
      <c r="S52337" t="s">
        <v>267395</v>
      </c>
      <c r="T52337" t="s">
        <v>707</v>
      </c>
      <c r="U52337" t="s">
        <v>34</v>
      </c>
      <c r="V52337" t="s">
        <v>46</v>
      </c>
      <c r="W52337" t="s">
        <v>228</v>
      </c>
      <c r="X52337" t="s">
        <v>229</v>
      </c>
      <c r="Y52337" t="s">
        <v>229</v>
      </c>
      <c r="Z52337" s="1">
        <v>39814</v>
      </c>
    </row>
    <row r="52338" spans="11:26" x14ac:dyDescent="0.3">
      <c r="K52338" t="s">
        <v>267396</v>
      </c>
      <c r="L52338" t="s">
        <v>267397</v>
      </c>
      <c r="M52338" t="s">
        <v>28</v>
      </c>
      <c r="O52338" s="1">
        <v>41646</v>
      </c>
      <c r="Q52338" t="s">
        <v>267398</v>
      </c>
      <c r="R52338" t="s">
        <v>267399</v>
      </c>
      <c r="S52338" t="s">
        <v>267400</v>
      </c>
      <c r="T52338" t="s">
        <v>267401</v>
      </c>
      <c r="U52338" t="s">
        <v>34</v>
      </c>
      <c r="V52338" t="s">
        <v>1174</v>
      </c>
      <c r="W52338">
        <v>5</v>
      </c>
      <c r="X52338" t="s">
        <v>1175</v>
      </c>
      <c r="Y52338" t="s">
        <v>18780</v>
      </c>
      <c r="Z52338" s="1">
        <v>41285</v>
      </c>
    </row>
    <row r="52339" spans="11:26" x14ac:dyDescent="0.3">
      <c r="K52339" t="s">
        <v>267402</v>
      </c>
      <c r="L52339" t="s">
        <v>267403</v>
      </c>
      <c r="M52339" t="s">
        <v>52</v>
      </c>
      <c r="O52339" t="s">
        <v>7306</v>
      </c>
      <c r="P52339">
        <v>118000</v>
      </c>
      <c r="Q52339" t="s">
        <v>267404</v>
      </c>
      <c r="R52339" t="s">
        <v>267405</v>
      </c>
      <c r="S52339" t="s">
        <v>267406</v>
      </c>
      <c r="T52339" t="s">
        <v>267407</v>
      </c>
      <c r="U52339" t="s">
        <v>34</v>
      </c>
      <c r="V52339" t="s">
        <v>46</v>
      </c>
      <c r="W52339" t="s">
        <v>106</v>
      </c>
      <c r="X52339" t="s">
        <v>107</v>
      </c>
      <c r="Y52339" t="s">
        <v>1975</v>
      </c>
      <c r="Z52339" s="1">
        <v>40850</v>
      </c>
    </row>
    <row r="52340" spans="11:26" x14ac:dyDescent="0.3">
      <c r="K52340" t="s">
        <v>267402</v>
      </c>
      <c r="L52340" t="s">
        <v>267408</v>
      </c>
      <c r="M52340" t="s">
        <v>28</v>
      </c>
      <c r="N52340" t="s">
        <v>40</v>
      </c>
      <c r="O52340" s="1">
        <v>41282</v>
      </c>
      <c r="P52340">
        <v>1760000</v>
      </c>
      <c r="Q52340" t="s">
        <v>267409</v>
      </c>
      <c r="R52340" t="s">
        <v>267410</v>
      </c>
      <c r="S52340" t="s">
        <v>267411</v>
      </c>
      <c r="T52340" t="s">
        <v>5851</v>
      </c>
      <c r="U52340" t="s">
        <v>178</v>
      </c>
      <c r="V52340" t="s">
        <v>46</v>
      </c>
      <c r="W52340" t="s">
        <v>106</v>
      </c>
      <c r="X52340" t="s">
        <v>107</v>
      </c>
      <c r="Y52340" t="s">
        <v>8015</v>
      </c>
      <c r="Z52340" s="1">
        <v>37987</v>
      </c>
    </row>
    <row r="52341" spans="11:26" x14ac:dyDescent="0.3">
      <c r="K52341" t="s">
        <v>267412</v>
      </c>
      <c r="L52341" t="s">
        <v>267413</v>
      </c>
      <c r="M52341" t="s">
        <v>28</v>
      </c>
      <c r="O52341" s="1">
        <v>41735</v>
      </c>
      <c r="P52341">
        <v>1125000</v>
      </c>
      <c r="Q52341" t="s">
        <v>267414</v>
      </c>
      <c r="R52341" t="s">
        <v>267415</v>
      </c>
      <c r="S52341" t="s">
        <v>267416</v>
      </c>
      <c r="T52341" t="s">
        <v>74</v>
      </c>
      <c r="U52341" t="s">
        <v>34</v>
      </c>
      <c r="V52341" t="s">
        <v>46</v>
      </c>
      <c r="W52341" t="s">
        <v>106</v>
      </c>
      <c r="X52341" t="s">
        <v>107</v>
      </c>
      <c r="Y52341" t="s">
        <v>8015</v>
      </c>
      <c r="Z52341" s="1">
        <v>39090</v>
      </c>
    </row>
    <row r="52342" spans="11:26" x14ac:dyDescent="0.3">
      <c r="K52342" t="s">
        <v>267417</v>
      </c>
      <c r="L52342" t="s">
        <v>267418</v>
      </c>
      <c r="M52342" t="s">
        <v>256</v>
      </c>
      <c r="O52342" t="s">
        <v>14104</v>
      </c>
      <c r="P52342">
        <v>24000000</v>
      </c>
      <c r="Q52342" t="s">
        <v>267419</v>
      </c>
      <c r="R52342" t="s">
        <v>267420</v>
      </c>
      <c r="S52342" t="s">
        <v>267421</v>
      </c>
      <c r="T52342" t="s">
        <v>267422</v>
      </c>
      <c r="U52342" t="s">
        <v>34</v>
      </c>
      <c r="V52342" t="s">
        <v>46</v>
      </c>
      <c r="W52342" t="s">
        <v>106</v>
      </c>
      <c r="X52342" t="s">
        <v>151</v>
      </c>
      <c r="Y52342" t="s">
        <v>46875</v>
      </c>
      <c r="Z52342" s="1">
        <v>40544</v>
      </c>
    </row>
    <row r="52343" spans="11:26" x14ac:dyDescent="0.3">
      <c r="K52343" t="s">
        <v>267423</v>
      </c>
      <c r="L52343" t="s">
        <v>267424</v>
      </c>
      <c r="M52343" t="s">
        <v>28</v>
      </c>
      <c r="N52343" t="s">
        <v>40</v>
      </c>
      <c r="O52343" s="1">
        <v>39814</v>
      </c>
      <c r="Q52343" t="s">
        <v>267425</v>
      </c>
      <c r="R52343" t="s">
        <v>267426</v>
      </c>
      <c r="S52343" t="s">
        <v>267427</v>
      </c>
      <c r="T52343" t="s">
        <v>1294</v>
      </c>
      <c r="U52343" t="s">
        <v>34</v>
      </c>
      <c r="V52343" t="s">
        <v>46</v>
      </c>
      <c r="W52343" t="s">
        <v>106</v>
      </c>
      <c r="X52343" t="s">
        <v>107</v>
      </c>
      <c r="Y52343" t="s">
        <v>5178</v>
      </c>
      <c r="Z52343" s="1">
        <v>40544</v>
      </c>
    </row>
    <row r="52344" spans="11:26" x14ac:dyDescent="0.3">
      <c r="K52344" t="s">
        <v>267423</v>
      </c>
      <c r="L52344" t="s">
        <v>267428</v>
      </c>
      <c r="M52344" t="s">
        <v>324</v>
      </c>
      <c r="O52344" s="1">
        <v>39448</v>
      </c>
      <c r="Q52344" t="s">
        <v>267429</v>
      </c>
      <c r="R52344" t="s">
        <v>267430</v>
      </c>
      <c r="S52344" t="s">
        <v>267431</v>
      </c>
      <c r="T52344" t="s">
        <v>35027</v>
      </c>
      <c r="U52344" t="s">
        <v>178</v>
      </c>
      <c r="V52344" t="s">
        <v>46</v>
      </c>
      <c r="W52344" t="s">
        <v>106</v>
      </c>
      <c r="X52344" t="s">
        <v>107</v>
      </c>
      <c r="Y52344" t="s">
        <v>116</v>
      </c>
    </row>
    <row r="52345" spans="11:26" x14ac:dyDescent="0.3">
      <c r="K52345" t="s">
        <v>267432</v>
      </c>
      <c r="L52345" t="s">
        <v>267433</v>
      </c>
      <c r="M52345" t="s">
        <v>28</v>
      </c>
      <c r="O52345" s="1">
        <v>41640</v>
      </c>
      <c r="Q52345" t="s">
        <v>267434</v>
      </c>
      <c r="R52345" t="s">
        <v>267435</v>
      </c>
      <c r="S52345" t="s">
        <v>267436</v>
      </c>
      <c r="T52345" t="s">
        <v>216</v>
      </c>
      <c r="U52345" t="s">
        <v>34</v>
      </c>
      <c r="V52345" t="s">
        <v>46</v>
      </c>
      <c r="W52345" t="s">
        <v>106</v>
      </c>
      <c r="X52345" t="s">
        <v>107</v>
      </c>
      <c r="Y52345" t="s">
        <v>108</v>
      </c>
      <c r="Z52345" s="1">
        <v>40463</v>
      </c>
    </row>
    <row r="52346" spans="11:26" x14ac:dyDescent="0.3">
      <c r="K52346" t="s">
        <v>267432</v>
      </c>
      <c r="L52346" t="s">
        <v>267437</v>
      </c>
      <c r="M52346" t="s">
        <v>28</v>
      </c>
      <c r="N52346" t="s">
        <v>40</v>
      </c>
      <c r="O52346" t="s">
        <v>6556</v>
      </c>
      <c r="P52346">
        <v>3200000</v>
      </c>
      <c r="Q52346" t="s">
        <v>267438</v>
      </c>
      <c r="R52346" t="s">
        <v>267439</v>
      </c>
      <c r="S52346" t="s">
        <v>267440</v>
      </c>
      <c r="T52346" t="s">
        <v>124</v>
      </c>
      <c r="U52346" t="s">
        <v>34</v>
      </c>
      <c r="V52346" t="s">
        <v>46</v>
      </c>
      <c r="W52346" t="s">
        <v>2225</v>
      </c>
      <c r="X52346" t="s">
        <v>2283</v>
      </c>
      <c r="Y52346" t="s">
        <v>2283</v>
      </c>
      <c r="Z52346" t="s">
        <v>14924</v>
      </c>
    </row>
    <row r="52347" spans="11:26" x14ac:dyDescent="0.3">
      <c r="K52347" t="s">
        <v>267441</v>
      </c>
      <c r="L52347" t="s">
        <v>267442</v>
      </c>
      <c r="M52347" t="s">
        <v>28</v>
      </c>
      <c r="O52347" s="1">
        <v>41123</v>
      </c>
      <c r="P52347">
        <v>6499853</v>
      </c>
      <c r="Q52347" t="s">
        <v>267443</v>
      </c>
      <c r="R52347" t="s">
        <v>267444</v>
      </c>
      <c r="S52347" t="s">
        <v>267445</v>
      </c>
      <c r="T52347" t="s">
        <v>95</v>
      </c>
      <c r="U52347" t="s">
        <v>34</v>
      </c>
      <c r="V52347" t="s">
        <v>46</v>
      </c>
      <c r="W52347" t="s">
        <v>75</v>
      </c>
      <c r="X52347" t="s">
        <v>464</v>
      </c>
      <c r="Y52347" t="s">
        <v>464</v>
      </c>
      <c r="Z52347" s="1">
        <v>40179</v>
      </c>
    </row>
    <row r="52348" spans="11:26" x14ac:dyDescent="0.3">
      <c r="K52348" t="s">
        <v>267441</v>
      </c>
      <c r="L52348" t="s">
        <v>267446</v>
      </c>
      <c r="M52348" t="s">
        <v>91</v>
      </c>
      <c r="O52348" t="s">
        <v>66647</v>
      </c>
      <c r="P52348">
        <v>241077</v>
      </c>
      <c r="Q52348" t="s">
        <v>267447</v>
      </c>
      <c r="R52348" t="s">
        <v>267448</v>
      </c>
      <c r="S52348" t="s">
        <v>267449</v>
      </c>
      <c r="T52348" t="s">
        <v>267450</v>
      </c>
      <c r="U52348" t="s">
        <v>34</v>
      </c>
      <c r="V52348" t="s">
        <v>46</v>
      </c>
      <c r="W52348" t="s">
        <v>106</v>
      </c>
      <c r="X52348" t="s">
        <v>4428</v>
      </c>
      <c r="Y52348" t="s">
        <v>22876</v>
      </c>
      <c r="Z52348" s="1">
        <v>41644</v>
      </c>
    </row>
    <row r="52349" spans="11:26" x14ac:dyDescent="0.3">
      <c r="K52349" t="s">
        <v>267451</v>
      </c>
      <c r="L52349" t="s">
        <v>267452</v>
      </c>
      <c r="M52349" t="s">
        <v>28</v>
      </c>
      <c r="N52349" t="s">
        <v>29</v>
      </c>
      <c r="O52349" s="1">
        <v>37176</v>
      </c>
      <c r="P52349">
        <v>6800000</v>
      </c>
      <c r="Q52349" t="s">
        <v>267453</v>
      </c>
      <c r="R52349" t="s">
        <v>267454</v>
      </c>
      <c r="S52349" t="s">
        <v>267455</v>
      </c>
      <c r="T52349" t="s">
        <v>267456</v>
      </c>
      <c r="U52349" t="s">
        <v>34</v>
      </c>
      <c r="V52349" t="s">
        <v>46</v>
      </c>
      <c r="W52349" t="s">
        <v>260</v>
      </c>
      <c r="X52349" t="s">
        <v>402</v>
      </c>
      <c r="Y52349" t="s">
        <v>536</v>
      </c>
    </row>
    <row r="52350" spans="11:26" x14ac:dyDescent="0.3">
      <c r="K52350" t="s">
        <v>267451</v>
      </c>
      <c r="L52350" t="s">
        <v>267457</v>
      </c>
      <c r="M52350" t="s">
        <v>28</v>
      </c>
      <c r="N52350" t="s">
        <v>493</v>
      </c>
      <c r="O52350" s="1">
        <v>37628</v>
      </c>
      <c r="P52350">
        <v>10000000</v>
      </c>
      <c r="Q52350" t="s">
        <v>267458</v>
      </c>
      <c r="R52350" t="s">
        <v>267459</v>
      </c>
      <c r="S52350" t="s">
        <v>267460</v>
      </c>
      <c r="T52350" t="s">
        <v>39798</v>
      </c>
      <c r="U52350" t="s">
        <v>345</v>
      </c>
      <c r="V52350" t="s">
        <v>46</v>
      </c>
      <c r="W52350" t="s">
        <v>106</v>
      </c>
      <c r="X52350" t="s">
        <v>107</v>
      </c>
      <c r="Y52350" t="s">
        <v>396</v>
      </c>
      <c r="Z52350" s="1">
        <v>40184</v>
      </c>
    </row>
    <row r="52351" spans="11:26" x14ac:dyDescent="0.3">
      <c r="K52351" t="s">
        <v>267461</v>
      </c>
      <c r="L52351" t="s">
        <v>267462</v>
      </c>
      <c r="M52351" t="s">
        <v>28</v>
      </c>
      <c r="O52351" s="1">
        <v>40487</v>
      </c>
      <c r="P52351">
        <v>215000</v>
      </c>
      <c r="Q52351" t="s">
        <v>267463</v>
      </c>
      <c r="R52351" t="s">
        <v>267464</v>
      </c>
      <c r="S52351" t="s">
        <v>267465</v>
      </c>
      <c r="T52351" t="s">
        <v>34833</v>
      </c>
      <c r="U52351" t="s">
        <v>34</v>
      </c>
      <c r="V52351" t="s">
        <v>46</v>
      </c>
      <c r="W52351" t="s">
        <v>142</v>
      </c>
      <c r="X52351" t="s">
        <v>6059</v>
      </c>
      <c r="Y52351" t="s">
        <v>6059</v>
      </c>
      <c r="Z52351" t="s">
        <v>50003</v>
      </c>
    </row>
    <row r="52352" spans="11:26" x14ac:dyDescent="0.3">
      <c r="K52352" t="s">
        <v>267466</v>
      </c>
      <c r="L52352" t="s">
        <v>267467</v>
      </c>
      <c r="M52352" t="s">
        <v>28</v>
      </c>
      <c r="N52352" t="s">
        <v>29</v>
      </c>
      <c r="O52352" t="s">
        <v>267468</v>
      </c>
      <c r="P52352">
        <v>4750000</v>
      </c>
      <c r="Q52352" t="s">
        <v>267469</v>
      </c>
      <c r="R52352" t="s">
        <v>267470</v>
      </c>
      <c r="S52352" t="s">
        <v>267471</v>
      </c>
      <c r="T52352" t="s">
        <v>74</v>
      </c>
      <c r="U52352" t="s">
        <v>34</v>
      </c>
      <c r="V52352" t="s">
        <v>46</v>
      </c>
      <c r="W52352" t="s">
        <v>142</v>
      </c>
      <c r="X52352" t="s">
        <v>6059</v>
      </c>
      <c r="Y52352" t="s">
        <v>6059</v>
      </c>
      <c r="Z52352" t="s">
        <v>50003</v>
      </c>
    </row>
    <row r="52353" spans="11:26" x14ac:dyDescent="0.3">
      <c r="K52353" t="s">
        <v>267472</v>
      </c>
      <c r="L52353" t="s">
        <v>267473</v>
      </c>
      <c r="M52353" t="s">
        <v>28</v>
      </c>
      <c r="O52353" s="1">
        <v>39519</v>
      </c>
      <c r="P52353">
        <v>20040</v>
      </c>
      <c r="Q52353" t="s">
        <v>267474</v>
      </c>
      <c r="R52353" t="s">
        <v>267475</v>
      </c>
      <c r="S52353" t="s">
        <v>267476</v>
      </c>
      <c r="T52353" t="s">
        <v>55152</v>
      </c>
      <c r="U52353" t="s">
        <v>34</v>
      </c>
      <c r="V52353" t="s">
        <v>35</v>
      </c>
      <c r="W52353">
        <v>19</v>
      </c>
      <c r="X52353" t="s">
        <v>792</v>
      </c>
      <c r="Y52353" t="s">
        <v>792</v>
      </c>
      <c r="Z52353" s="1">
        <v>37987</v>
      </c>
    </row>
    <row r="52354" spans="11:26" x14ac:dyDescent="0.3">
      <c r="K52354" t="s">
        <v>267477</v>
      </c>
      <c r="L52354" t="s">
        <v>267478</v>
      </c>
      <c r="M52354" t="s">
        <v>52</v>
      </c>
      <c r="O52354" s="1">
        <v>40550</v>
      </c>
      <c r="Q52354" t="s">
        <v>267479</v>
      </c>
      <c r="R52354" t="s">
        <v>267480</v>
      </c>
      <c r="S52354" t="s">
        <v>267481</v>
      </c>
      <c r="T52354" t="s">
        <v>95</v>
      </c>
      <c r="U52354" t="s">
        <v>178</v>
      </c>
      <c r="V52354" t="s">
        <v>1816</v>
      </c>
      <c r="W52354">
        <v>2</v>
      </c>
      <c r="X52354" t="s">
        <v>2917</v>
      </c>
      <c r="Y52354" t="s">
        <v>267482</v>
      </c>
    </row>
    <row r="52355" spans="11:26" x14ac:dyDescent="0.3">
      <c r="K52355" t="s">
        <v>267483</v>
      </c>
      <c r="L52355" t="s">
        <v>267484</v>
      </c>
      <c r="M52355" t="s">
        <v>28</v>
      </c>
      <c r="O52355" t="s">
        <v>23677</v>
      </c>
      <c r="P52355">
        <v>6000000</v>
      </c>
      <c r="Q52355" t="s">
        <v>267485</v>
      </c>
      <c r="R52355" t="s">
        <v>267486</v>
      </c>
      <c r="S52355" t="s">
        <v>267487</v>
      </c>
      <c r="T52355" t="s">
        <v>74</v>
      </c>
      <c r="U52355" t="s">
        <v>34</v>
      </c>
      <c r="V52355" t="s">
        <v>46</v>
      </c>
      <c r="W52355" t="s">
        <v>1846</v>
      </c>
      <c r="X52355" t="s">
        <v>1847</v>
      </c>
      <c r="Y52355" t="s">
        <v>1847</v>
      </c>
    </row>
    <row r="52356" spans="11:26" x14ac:dyDescent="0.3">
      <c r="K52356" t="s">
        <v>267483</v>
      </c>
      <c r="L52356" t="s">
        <v>267488</v>
      </c>
      <c r="M52356" t="s">
        <v>28</v>
      </c>
      <c r="N52356" t="s">
        <v>40</v>
      </c>
      <c r="O52356" s="1">
        <v>37987</v>
      </c>
      <c r="P52356">
        <v>8500000</v>
      </c>
      <c r="Q52356" t="s">
        <v>267489</v>
      </c>
      <c r="R52356" t="s">
        <v>267490</v>
      </c>
      <c r="S52356" t="s">
        <v>267491</v>
      </c>
      <c r="T52356" t="s">
        <v>85</v>
      </c>
      <c r="U52356" t="s">
        <v>34</v>
      </c>
    </row>
    <row r="52357" spans="11:26" x14ac:dyDescent="0.3">
      <c r="K52357" t="s">
        <v>267483</v>
      </c>
      <c r="L52357" t="s">
        <v>267492</v>
      </c>
      <c r="M52357" t="s">
        <v>28</v>
      </c>
      <c r="N52357" t="s">
        <v>493</v>
      </c>
      <c r="O52357" s="1">
        <v>38722</v>
      </c>
      <c r="P52357">
        <v>11500000</v>
      </c>
      <c r="Q52357" t="s">
        <v>267493</v>
      </c>
      <c r="R52357" t="s">
        <v>267494</v>
      </c>
      <c r="S52357" t="s">
        <v>267495</v>
      </c>
      <c r="T52357" t="s">
        <v>4038</v>
      </c>
      <c r="U52357" t="s">
        <v>34</v>
      </c>
      <c r="V52357" t="s">
        <v>206</v>
      </c>
      <c r="W52357" t="s">
        <v>9179</v>
      </c>
      <c r="X52357" t="s">
        <v>208</v>
      </c>
      <c r="Y52357" t="s">
        <v>56157</v>
      </c>
      <c r="Z52357" s="1">
        <v>34335</v>
      </c>
    </row>
    <row r="52358" spans="11:26" x14ac:dyDescent="0.3">
      <c r="K52358" t="s">
        <v>267483</v>
      </c>
      <c r="L52358" t="s">
        <v>267496</v>
      </c>
      <c r="M52358" t="s">
        <v>28</v>
      </c>
      <c r="N52358" t="s">
        <v>1189</v>
      </c>
      <c r="O52358" s="1">
        <v>39094</v>
      </c>
      <c r="P52358">
        <v>196000000</v>
      </c>
      <c r="Q52358" t="s">
        <v>267497</v>
      </c>
      <c r="R52358" t="s">
        <v>267498</v>
      </c>
      <c r="S52358" t="s">
        <v>267499</v>
      </c>
      <c r="T52358" t="s">
        <v>267500</v>
      </c>
      <c r="U52358" t="s">
        <v>345</v>
      </c>
      <c r="V52358" t="s">
        <v>206</v>
      </c>
      <c r="W52358" t="s">
        <v>8287</v>
      </c>
      <c r="X52358" t="s">
        <v>8288</v>
      </c>
      <c r="Y52358" t="s">
        <v>8288</v>
      </c>
      <c r="Z52358" s="1">
        <v>38718</v>
      </c>
    </row>
    <row r="52359" spans="11:26" x14ac:dyDescent="0.3">
      <c r="K52359" t="s">
        <v>267483</v>
      </c>
      <c r="L52359" t="s">
        <v>267501</v>
      </c>
      <c r="M52359" t="s">
        <v>256</v>
      </c>
      <c r="O52359" t="s">
        <v>8083</v>
      </c>
      <c r="P52359">
        <v>6024070</v>
      </c>
      <c r="Q52359" t="s">
        <v>267502</v>
      </c>
      <c r="R52359" t="s">
        <v>267503</v>
      </c>
      <c r="S52359" t="s">
        <v>267504</v>
      </c>
      <c r="T52359" t="s">
        <v>267505</v>
      </c>
      <c r="U52359" t="s">
        <v>34</v>
      </c>
      <c r="V52359" t="s">
        <v>206</v>
      </c>
      <c r="W52359" t="s">
        <v>207</v>
      </c>
      <c r="X52359" t="s">
        <v>208</v>
      </c>
      <c r="Y52359" t="s">
        <v>208</v>
      </c>
      <c r="Z52359" s="1">
        <v>38723</v>
      </c>
    </row>
    <row r="52360" spans="11:26" x14ac:dyDescent="0.3">
      <c r="K52360" t="s">
        <v>267483</v>
      </c>
      <c r="L52360" t="s">
        <v>267506</v>
      </c>
      <c r="M52360" t="s">
        <v>28</v>
      </c>
      <c r="N52360" t="s">
        <v>29</v>
      </c>
      <c r="O52360" s="1">
        <v>37998</v>
      </c>
      <c r="P52360">
        <v>7000000</v>
      </c>
      <c r="Q52360" t="s">
        <v>267507</v>
      </c>
      <c r="R52360" t="s">
        <v>267508</v>
      </c>
      <c r="S52360" t="s">
        <v>267509</v>
      </c>
      <c r="T52360" t="s">
        <v>296</v>
      </c>
      <c r="U52360" t="s">
        <v>34</v>
      </c>
      <c r="V52360" t="s">
        <v>206</v>
      </c>
      <c r="W52360" t="s">
        <v>207</v>
      </c>
      <c r="X52360" t="s">
        <v>208</v>
      </c>
      <c r="Y52360" t="s">
        <v>208</v>
      </c>
      <c r="Z52360" s="1">
        <v>41852</v>
      </c>
    </row>
    <row r="52361" spans="11:26" x14ac:dyDescent="0.3">
      <c r="K52361" t="s">
        <v>267510</v>
      </c>
      <c r="L52361" t="s">
        <v>267511</v>
      </c>
      <c r="M52361" t="s">
        <v>256</v>
      </c>
      <c r="O52361" s="1">
        <v>41791</v>
      </c>
      <c r="P52361">
        <v>2250000</v>
      </c>
      <c r="Q52361" t="s">
        <v>267512</v>
      </c>
      <c r="R52361" t="s">
        <v>267513</v>
      </c>
      <c r="S52361" t="s">
        <v>267514</v>
      </c>
      <c r="T52361" t="s">
        <v>267515</v>
      </c>
      <c r="U52361" t="s">
        <v>1158</v>
      </c>
      <c r="V52361" t="s">
        <v>96</v>
      </c>
      <c r="Z52361" s="1">
        <v>40909</v>
      </c>
    </row>
    <row r="52362" spans="11:26" x14ac:dyDescent="0.3">
      <c r="K52362" t="s">
        <v>267510</v>
      </c>
      <c r="L52362" t="s">
        <v>267516</v>
      </c>
      <c r="M52362" t="s">
        <v>28</v>
      </c>
      <c r="N52362" t="s">
        <v>40</v>
      </c>
      <c r="O52362" s="1">
        <v>40920</v>
      </c>
      <c r="P52362">
        <v>6600000</v>
      </c>
      <c r="Q52362" t="s">
        <v>267517</v>
      </c>
      <c r="R52362" t="s">
        <v>267518</v>
      </c>
      <c r="S52362" t="s">
        <v>267519</v>
      </c>
      <c r="T52362" t="s">
        <v>6</v>
      </c>
      <c r="U52362" t="s">
        <v>34</v>
      </c>
      <c r="V52362" t="s">
        <v>568</v>
      </c>
      <c r="W52362">
        <v>2</v>
      </c>
      <c r="X52362" t="s">
        <v>569</v>
      </c>
      <c r="Y52362" t="s">
        <v>267520</v>
      </c>
    </row>
    <row r="52363" spans="11:26" x14ac:dyDescent="0.3">
      <c r="K52363" t="s">
        <v>267521</v>
      </c>
      <c r="L52363" t="s">
        <v>267522</v>
      </c>
      <c r="M52363" t="s">
        <v>91</v>
      </c>
      <c r="O52363" t="s">
        <v>267523</v>
      </c>
      <c r="Q52363" t="s">
        <v>267524</v>
      </c>
      <c r="R52363" t="s">
        <v>267525</v>
      </c>
      <c r="S52363" t="s">
        <v>267526</v>
      </c>
      <c r="T52363" t="s">
        <v>223134</v>
      </c>
      <c r="U52363" t="s">
        <v>34</v>
      </c>
      <c r="V52363" t="s">
        <v>46</v>
      </c>
      <c r="W52363" t="s">
        <v>717</v>
      </c>
      <c r="X52363" t="s">
        <v>12301</v>
      </c>
      <c r="Y52363" t="s">
        <v>12301</v>
      </c>
      <c r="Z52363" s="1">
        <v>36892</v>
      </c>
    </row>
    <row r="52364" spans="11:26" x14ac:dyDescent="0.3">
      <c r="K52364" t="s">
        <v>267527</v>
      </c>
      <c r="L52364" t="s">
        <v>267528</v>
      </c>
      <c r="M52364" t="s">
        <v>28</v>
      </c>
      <c r="N52364" t="s">
        <v>493</v>
      </c>
      <c r="O52364" s="1">
        <v>39091</v>
      </c>
      <c r="P52364">
        <v>6200000</v>
      </c>
      <c r="Q52364" t="s">
        <v>267529</v>
      </c>
      <c r="R52364" t="s">
        <v>267530</v>
      </c>
      <c r="S52364" t="s">
        <v>267531</v>
      </c>
      <c r="T52364" t="s">
        <v>4324</v>
      </c>
      <c r="U52364" t="s">
        <v>34</v>
      </c>
      <c r="V52364" t="s">
        <v>46</v>
      </c>
      <c r="W52364" t="s">
        <v>106</v>
      </c>
      <c r="X52364" t="s">
        <v>107</v>
      </c>
      <c r="Y52364" t="s">
        <v>116</v>
      </c>
      <c r="Z52364" t="s">
        <v>267532</v>
      </c>
    </row>
    <row r="52365" spans="11:26" x14ac:dyDescent="0.3">
      <c r="K52365" t="s">
        <v>267527</v>
      </c>
      <c r="L52365" t="s">
        <v>267533</v>
      </c>
      <c r="M52365" t="s">
        <v>28</v>
      </c>
      <c r="N52365" t="s">
        <v>40</v>
      </c>
      <c r="O52365" t="s">
        <v>95620</v>
      </c>
      <c r="P52365">
        <v>2380000</v>
      </c>
      <c r="Q52365" t="s">
        <v>267534</v>
      </c>
      <c r="R52365" t="s">
        <v>267535</v>
      </c>
      <c r="S52365" t="s">
        <v>267536</v>
      </c>
      <c r="T52365" t="s">
        <v>5804</v>
      </c>
      <c r="U52365" t="s">
        <v>34</v>
      </c>
      <c r="V52365" t="s">
        <v>22348</v>
      </c>
      <c r="W52365">
        <v>4</v>
      </c>
      <c r="X52365" t="s">
        <v>22349</v>
      </c>
      <c r="Y52365" t="s">
        <v>22349</v>
      </c>
      <c r="Z52365" t="s">
        <v>73641</v>
      </c>
    </row>
    <row r="52366" spans="11:26" x14ac:dyDescent="0.3">
      <c r="K52366" t="s">
        <v>267537</v>
      </c>
      <c r="L52366" t="s">
        <v>267538</v>
      </c>
      <c r="M52366" t="s">
        <v>52</v>
      </c>
      <c r="O52366" t="s">
        <v>11110</v>
      </c>
      <c r="Q52366" t="s">
        <v>267539</v>
      </c>
      <c r="R52366" t="s">
        <v>267540</v>
      </c>
      <c r="S52366" t="s">
        <v>267541</v>
      </c>
      <c r="T52366" t="s">
        <v>65827</v>
      </c>
      <c r="U52366" t="s">
        <v>34</v>
      </c>
      <c r="V52366" t="s">
        <v>46</v>
      </c>
      <c r="W52366" t="s">
        <v>471</v>
      </c>
      <c r="X52366" t="s">
        <v>1482</v>
      </c>
      <c r="Y52366" t="s">
        <v>1482</v>
      </c>
      <c r="Z52366" s="1">
        <v>40457</v>
      </c>
    </row>
    <row r="52367" spans="11:26" x14ac:dyDescent="0.3">
      <c r="K52367" t="s">
        <v>267542</v>
      </c>
      <c r="L52367" t="s">
        <v>267543</v>
      </c>
      <c r="M52367" t="s">
        <v>52</v>
      </c>
      <c r="O52367" s="1">
        <v>41275</v>
      </c>
      <c r="Q52367" t="s">
        <v>267544</v>
      </c>
      <c r="R52367" t="s">
        <v>267545</v>
      </c>
      <c r="S52367" t="s">
        <v>267546</v>
      </c>
      <c r="T52367" t="s">
        <v>267547</v>
      </c>
      <c r="U52367" t="s">
        <v>34</v>
      </c>
      <c r="V52367" t="s">
        <v>46</v>
      </c>
      <c r="W52367" t="s">
        <v>260</v>
      </c>
      <c r="X52367" t="s">
        <v>402</v>
      </c>
      <c r="Y52367" t="s">
        <v>402</v>
      </c>
      <c r="Z52367" t="s">
        <v>8638</v>
      </c>
    </row>
    <row r="52368" spans="11:26" x14ac:dyDescent="0.3">
      <c r="K52368" t="s">
        <v>267548</v>
      </c>
      <c r="L52368" t="s">
        <v>267549</v>
      </c>
      <c r="M52368" t="s">
        <v>52</v>
      </c>
      <c r="O52368" s="1">
        <v>41648</v>
      </c>
      <c r="P52368">
        <v>0</v>
      </c>
      <c r="Q52368" t="s">
        <v>267550</v>
      </c>
      <c r="R52368" t="s">
        <v>267551</v>
      </c>
      <c r="S52368" t="s">
        <v>267552</v>
      </c>
      <c r="T52368" t="s">
        <v>267553</v>
      </c>
      <c r="U52368" t="s">
        <v>34</v>
      </c>
      <c r="V52368" t="s">
        <v>924</v>
      </c>
      <c r="W52368">
        <v>56</v>
      </c>
      <c r="X52368" t="s">
        <v>4451</v>
      </c>
      <c r="Y52368" t="s">
        <v>4451</v>
      </c>
      <c r="Z52368" s="1">
        <v>40544</v>
      </c>
    </row>
    <row r="52369" spans="11:26" x14ac:dyDescent="0.3">
      <c r="K52369" t="s">
        <v>267554</v>
      </c>
      <c r="L52369" t="s">
        <v>267555</v>
      </c>
      <c r="M52369" t="s">
        <v>28</v>
      </c>
      <c r="O52369" s="1">
        <v>41460</v>
      </c>
      <c r="P52369">
        <v>1662358</v>
      </c>
      <c r="Q52369" t="s">
        <v>267556</v>
      </c>
      <c r="R52369" t="s">
        <v>267557</v>
      </c>
      <c r="S52369" t="s">
        <v>267558</v>
      </c>
      <c r="T52369" t="s">
        <v>140641</v>
      </c>
      <c r="U52369" t="s">
        <v>34</v>
      </c>
      <c r="V52369" t="s">
        <v>46</v>
      </c>
      <c r="W52369" t="s">
        <v>471</v>
      </c>
      <c r="X52369" t="s">
        <v>969</v>
      </c>
      <c r="Y52369" t="s">
        <v>969</v>
      </c>
      <c r="Z52369" s="1">
        <v>40668</v>
      </c>
    </row>
    <row r="52370" spans="11:26" x14ac:dyDescent="0.3">
      <c r="K52370" t="s">
        <v>267559</v>
      </c>
      <c r="L52370" t="s">
        <v>267560</v>
      </c>
      <c r="M52370" t="s">
        <v>190</v>
      </c>
      <c r="O52370" t="s">
        <v>7614</v>
      </c>
      <c r="P52370">
        <v>50000</v>
      </c>
      <c r="Q52370" t="s">
        <v>267561</v>
      </c>
      <c r="R52370" t="s">
        <v>267562</v>
      </c>
      <c r="S52370" t="s">
        <v>267563</v>
      </c>
      <c r="U52370" t="s">
        <v>34</v>
      </c>
      <c r="V52370" t="s">
        <v>46</v>
      </c>
      <c r="W52370" t="s">
        <v>717</v>
      </c>
      <c r="X52370" t="s">
        <v>882</v>
      </c>
      <c r="Y52370" t="s">
        <v>13285</v>
      </c>
      <c r="Z52370" s="1">
        <v>39448</v>
      </c>
    </row>
    <row r="52371" spans="11:26" x14ac:dyDescent="0.3">
      <c r="K52371" t="s">
        <v>267564</v>
      </c>
      <c r="L52371" t="s">
        <v>267565</v>
      </c>
      <c r="M52371" t="s">
        <v>28</v>
      </c>
      <c r="N52371" t="s">
        <v>40</v>
      </c>
      <c r="O52371" s="1">
        <v>41278</v>
      </c>
      <c r="P52371">
        <v>3975000</v>
      </c>
      <c r="Q52371" t="s">
        <v>267566</v>
      </c>
      <c r="R52371" t="s">
        <v>267567</v>
      </c>
      <c r="S52371" t="s">
        <v>267568</v>
      </c>
      <c r="T52371" t="s">
        <v>2126</v>
      </c>
      <c r="U52371" t="s">
        <v>178</v>
      </c>
      <c r="V52371" t="s">
        <v>46</v>
      </c>
      <c r="W52371" t="s">
        <v>1731</v>
      </c>
      <c r="X52371" t="s">
        <v>1732</v>
      </c>
      <c r="Y52371" t="s">
        <v>3029</v>
      </c>
      <c r="Z52371" s="1">
        <v>39818</v>
      </c>
    </row>
    <row r="52372" spans="11:26" x14ac:dyDescent="0.3">
      <c r="K52372" t="s">
        <v>267564</v>
      </c>
      <c r="L52372" t="s">
        <v>267569</v>
      </c>
      <c r="M52372" t="s">
        <v>28</v>
      </c>
      <c r="O52372" s="1">
        <v>40909</v>
      </c>
      <c r="P52372">
        <v>3000000</v>
      </c>
      <c r="Q52372" t="s">
        <v>267570</v>
      </c>
      <c r="R52372" t="s">
        <v>267571</v>
      </c>
      <c r="T52372" t="s">
        <v>267572</v>
      </c>
      <c r="U52372" t="s">
        <v>34</v>
      </c>
      <c r="V52372" t="s">
        <v>46</v>
      </c>
      <c r="W52372" t="s">
        <v>167</v>
      </c>
      <c r="X52372" t="s">
        <v>168</v>
      </c>
      <c r="Y52372" t="s">
        <v>8771</v>
      </c>
      <c r="Z52372" t="s">
        <v>26391</v>
      </c>
    </row>
    <row r="52373" spans="11:26" x14ac:dyDescent="0.3">
      <c r="K52373" t="s">
        <v>267564</v>
      </c>
      <c r="L52373" t="s">
        <v>267573</v>
      </c>
      <c r="M52373" t="s">
        <v>52</v>
      </c>
      <c r="O52373" s="1">
        <v>40546</v>
      </c>
      <c r="P52373">
        <v>600000</v>
      </c>
      <c r="Q52373" t="s">
        <v>267574</v>
      </c>
      <c r="R52373" t="s">
        <v>267575</v>
      </c>
      <c r="S52373" t="s">
        <v>267576</v>
      </c>
      <c r="T52373" t="s">
        <v>64</v>
      </c>
      <c r="U52373" t="s">
        <v>34</v>
      </c>
      <c r="V52373" t="s">
        <v>46</v>
      </c>
      <c r="W52373" t="s">
        <v>106</v>
      </c>
      <c r="X52373" t="s">
        <v>151</v>
      </c>
      <c r="Y52373" t="s">
        <v>151</v>
      </c>
      <c r="Z52373" s="1">
        <v>40179</v>
      </c>
    </row>
    <row r="52374" spans="11:26" x14ac:dyDescent="0.3">
      <c r="K52374" t="s">
        <v>267577</v>
      </c>
      <c r="L52374" t="s">
        <v>267578</v>
      </c>
      <c r="M52374" t="s">
        <v>190</v>
      </c>
      <c r="O52374" s="1">
        <v>41955</v>
      </c>
      <c r="Q52374" t="s">
        <v>267579</v>
      </c>
      <c r="R52374" t="s">
        <v>267580</v>
      </c>
      <c r="S52374" t="s">
        <v>267581</v>
      </c>
      <c r="T52374" t="s">
        <v>267582</v>
      </c>
      <c r="U52374" t="s">
        <v>34</v>
      </c>
      <c r="V52374" t="s">
        <v>3680</v>
      </c>
      <c r="W52374">
        <v>13</v>
      </c>
      <c r="X52374" t="s">
        <v>3681</v>
      </c>
      <c r="Y52374" t="s">
        <v>3681</v>
      </c>
    </row>
    <row r="52375" spans="11:26" x14ac:dyDescent="0.3">
      <c r="K52375" t="s">
        <v>267583</v>
      </c>
      <c r="L52375" t="s">
        <v>267584</v>
      </c>
      <c r="M52375" t="s">
        <v>28</v>
      </c>
      <c r="N52375" t="s">
        <v>8998</v>
      </c>
      <c r="O52375" t="s">
        <v>193469</v>
      </c>
      <c r="P52375">
        <v>10000000</v>
      </c>
      <c r="Q52375" t="s">
        <v>267585</v>
      </c>
      <c r="R52375" t="s">
        <v>267586</v>
      </c>
      <c r="S52375" t="s">
        <v>267587</v>
      </c>
      <c r="T52375" t="s">
        <v>267588</v>
      </c>
      <c r="U52375" t="s">
        <v>34</v>
      </c>
      <c r="V52375" t="s">
        <v>46</v>
      </c>
      <c r="W52375" t="s">
        <v>228</v>
      </c>
      <c r="X52375" t="s">
        <v>229</v>
      </c>
      <c r="Y52375" t="s">
        <v>29668</v>
      </c>
      <c r="Z52375" s="1">
        <v>39267</v>
      </c>
    </row>
    <row r="52376" spans="11:26" x14ac:dyDescent="0.3">
      <c r="K52376" t="s">
        <v>267583</v>
      </c>
      <c r="L52376" t="s">
        <v>267589</v>
      </c>
      <c r="M52376" t="s">
        <v>28</v>
      </c>
      <c r="O52376" s="1">
        <v>38815</v>
      </c>
      <c r="P52376">
        <v>21000000</v>
      </c>
      <c r="Q52376" t="s">
        <v>267590</v>
      </c>
      <c r="R52376" t="s">
        <v>267591</v>
      </c>
      <c r="U52376" t="s">
        <v>34</v>
      </c>
      <c r="V52376" t="s">
        <v>46</v>
      </c>
      <c r="W52376" t="s">
        <v>471</v>
      </c>
      <c r="X52376" t="s">
        <v>1760</v>
      </c>
      <c r="Y52376" t="s">
        <v>1760</v>
      </c>
    </row>
    <row r="52377" spans="11:26" x14ac:dyDescent="0.3">
      <c r="K52377" t="s">
        <v>267583</v>
      </c>
      <c r="L52377" t="s">
        <v>267592</v>
      </c>
      <c r="M52377" t="s">
        <v>28</v>
      </c>
      <c r="N52377" t="s">
        <v>29</v>
      </c>
      <c r="O52377" t="s">
        <v>113796</v>
      </c>
      <c r="P52377">
        <v>17000000</v>
      </c>
      <c r="Q52377" t="s">
        <v>267593</v>
      </c>
      <c r="R52377" t="s">
        <v>267594</v>
      </c>
      <c r="S52377" t="s">
        <v>267595</v>
      </c>
      <c r="T52377" t="s">
        <v>1208</v>
      </c>
      <c r="U52377" t="s">
        <v>34</v>
      </c>
      <c r="V52377" t="s">
        <v>924</v>
      </c>
      <c r="W52377">
        <v>29</v>
      </c>
      <c r="X52377" t="s">
        <v>1263</v>
      </c>
      <c r="Y52377" t="s">
        <v>1263</v>
      </c>
      <c r="Z52377" s="1">
        <v>38355</v>
      </c>
    </row>
    <row r="52378" spans="11:26" x14ac:dyDescent="0.3">
      <c r="K52378" t="s">
        <v>267596</v>
      </c>
      <c r="L52378" t="s">
        <v>267597</v>
      </c>
      <c r="M52378" t="s">
        <v>52</v>
      </c>
      <c r="O52378" t="s">
        <v>21841</v>
      </c>
      <c r="P52378">
        <v>200000</v>
      </c>
      <c r="Q52378" t="s">
        <v>267598</v>
      </c>
      <c r="R52378" t="s">
        <v>267599</v>
      </c>
      <c r="T52378" t="s">
        <v>85</v>
      </c>
      <c r="U52378" t="s">
        <v>34</v>
      </c>
    </row>
    <row r="52379" spans="11:26" x14ac:dyDescent="0.3">
      <c r="K52379" t="s">
        <v>267600</v>
      </c>
      <c r="L52379" t="s">
        <v>267601</v>
      </c>
      <c r="M52379" t="s">
        <v>52</v>
      </c>
      <c r="O52379" s="1">
        <v>42007</v>
      </c>
      <c r="Q52379" t="s">
        <v>267602</v>
      </c>
      <c r="R52379" t="s">
        <v>267603</v>
      </c>
      <c r="S52379" t="s">
        <v>267604</v>
      </c>
      <c r="T52379" t="s">
        <v>267605</v>
      </c>
      <c r="U52379" t="s">
        <v>178</v>
      </c>
      <c r="V52379" t="s">
        <v>46</v>
      </c>
      <c r="W52379" t="s">
        <v>471</v>
      </c>
      <c r="X52379" t="s">
        <v>1760</v>
      </c>
      <c r="Y52379" t="s">
        <v>1760</v>
      </c>
      <c r="Z52379" s="1">
        <v>38358</v>
      </c>
    </row>
    <row r="52380" spans="11:26" x14ac:dyDescent="0.3">
      <c r="K52380" t="s">
        <v>267606</v>
      </c>
      <c r="L52380" t="s">
        <v>267607</v>
      </c>
      <c r="M52380" t="s">
        <v>28</v>
      </c>
      <c r="O52380" t="s">
        <v>113126</v>
      </c>
      <c r="P52380">
        <v>9600000</v>
      </c>
      <c r="Q52380" t="s">
        <v>267608</v>
      </c>
      <c r="R52380" t="s">
        <v>267609</v>
      </c>
      <c r="S52380" t="s">
        <v>267610</v>
      </c>
      <c r="T52380" t="s">
        <v>267611</v>
      </c>
      <c r="U52380" t="s">
        <v>345</v>
      </c>
      <c r="V52380" t="s">
        <v>46</v>
      </c>
      <c r="W52380" t="s">
        <v>106</v>
      </c>
      <c r="X52380" t="s">
        <v>107</v>
      </c>
      <c r="Y52380" t="s">
        <v>1016</v>
      </c>
      <c r="Z52380" s="1">
        <v>39448</v>
      </c>
    </row>
    <row r="52381" spans="11:26" x14ac:dyDescent="0.3">
      <c r="K52381" t="s">
        <v>267612</v>
      </c>
      <c r="L52381" t="s">
        <v>267613</v>
      </c>
      <c r="M52381" t="s">
        <v>52</v>
      </c>
      <c r="O52381" t="s">
        <v>44484</v>
      </c>
      <c r="P52381">
        <v>1000000</v>
      </c>
      <c r="Q52381" t="s">
        <v>267614</v>
      </c>
      <c r="R52381" t="s">
        <v>267615</v>
      </c>
      <c r="S52381" t="s">
        <v>267616</v>
      </c>
      <c r="T52381" t="s">
        <v>26810</v>
      </c>
      <c r="U52381" t="s">
        <v>34</v>
      </c>
      <c r="V52381" t="s">
        <v>270</v>
      </c>
      <c r="W52381" t="s">
        <v>271</v>
      </c>
      <c r="X52381" t="s">
        <v>272</v>
      </c>
      <c r="Y52381" t="s">
        <v>272</v>
      </c>
      <c r="Z52381" s="1">
        <v>39448</v>
      </c>
    </row>
    <row r="52382" spans="11:26" x14ac:dyDescent="0.3">
      <c r="K52382" t="s">
        <v>267617</v>
      </c>
      <c r="L52382" t="s">
        <v>267618</v>
      </c>
      <c r="M52382" t="s">
        <v>52</v>
      </c>
      <c r="O52382" s="1">
        <v>39090</v>
      </c>
      <c r="P52382">
        <v>15000</v>
      </c>
      <c r="Q52382" t="s">
        <v>267619</v>
      </c>
      <c r="R52382" t="s">
        <v>267620</v>
      </c>
      <c r="U52382" t="s">
        <v>34</v>
      </c>
      <c r="V52382" t="s">
        <v>46</v>
      </c>
      <c r="W52382" t="s">
        <v>167</v>
      </c>
      <c r="X52382" t="s">
        <v>168</v>
      </c>
      <c r="Y52382" t="s">
        <v>169</v>
      </c>
      <c r="Z52382" s="1">
        <v>36161</v>
      </c>
    </row>
    <row r="52383" spans="11:26" x14ac:dyDescent="0.3">
      <c r="K52383" t="s">
        <v>267621</v>
      </c>
      <c r="L52383" t="s">
        <v>267622</v>
      </c>
      <c r="M52383" t="s">
        <v>52</v>
      </c>
      <c r="O52383" t="s">
        <v>6353</v>
      </c>
      <c r="P52383">
        <v>39243</v>
      </c>
      <c r="Q52383" t="s">
        <v>267623</v>
      </c>
      <c r="R52383" t="s">
        <v>267624</v>
      </c>
      <c r="S52383" t="s">
        <v>267625</v>
      </c>
      <c r="T52383" t="s">
        <v>1080</v>
      </c>
      <c r="U52383" t="s">
        <v>34</v>
      </c>
      <c r="V52383" t="s">
        <v>46</v>
      </c>
      <c r="W52383" t="s">
        <v>620</v>
      </c>
      <c r="X52383" t="s">
        <v>621</v>
      </c>
      <c r="Y52383" t="s">
        <v>621</v>
      </c>
    </row>
    <row r="52384" spans="11:26" x14ac:dyDescent="0.3">
      <c r="K52384" t="s">
        <v>267626</v>
      </c>
      <c r="L52384" t="s">
        <v>267627</v>
      </c>
      <c r="M52384" t="s">
        <v>190</v>
      </c>
      <c r="O52384" s="1">
        <v>41733</v>
      </c>
      <c r="Q52384" t="s">
        <v>267628</v>
      </c>
      <c r="R52384" t="s">
        <v>267629</v>
      </c>
      <c r="S52384" t="s">
        <v>267630</v>
      </c>
      <c r="T52384" t="s">
        <v>4324</v>
      </c>
      <c r="U52384" t="s">
        <v>34</v>
      </c>
      <c r="V52384" t="s">
        <v>46</v>
      </c>
      <c r="W52384" t="s">
        <v>167</v>
      </c>
      <c r="X52384" t="s">
        <v>2775</v>
      </c>
      <c r="Y52384" t="s">
        <v>267631</v>
      </c>
      <c r="Z52384" s="1">
        <v>40920</v>
      </c>
    </row>
    <row r="52385" spans="11:26" x14ac:dyDescent="0.3">
      <c r="K52385" t="s">
        <v>267632</v>
      </c>
      <c r="L52385" t="s">
        <v>267633</v>
      </c>
      <c r="M52385" t="s">
        <v>233</v>
      </c>
      <c r="O52385" s="1">
        <v>40545</v>
      </c>
      <c r="Q52385" t="s">
        <v>267634</v>
      </c>
      <c r="R52385" t="s">
        <v>267635</v>
      </c>
      <c r="S52385" t="s">
        <v>267636</v>
      </c>
      <c r="T52385" t="s">
        <v>1208</v>
      </c>
      <c r="U52385" t="s">
        <v>34</v>
      </c>
      <c r="V52385" t="s">
        <v>46</v>
      </c>
      <c r="W52385" t="s">
        <v>167</v>
      </c>
      <c r="X52385" t="s">
        <v>168</v>
      </c>
      <c r="Y52385" t="s">
        <v>8771</v>
      </c>
      <c r="Z52385" s="1">
        <v>40918</v>
      </c>
    </row>
    <row r="52386" spans="11:26" x14ac:dyDescent="0.3">
      <c r="K52386" t="s">
        <v>267637</v>
      </c>
      <c r="L52386" t="s">
        <v>267638</v>
      </c>
      <c r="M52386" t="s">
        <v>190</v>
      </c>
      <c r="O52386" s="1">
        <v>40944</v>
      </c>
      <c r="Q52386" t="s">
        <v>267639</v>
      </c>
      <c r="R52386" t="s">
        <v>267640</v>
      </c>
      <c r="S52386" t="s">
        <v>267641</v>
      </c>
      <c r="T52386" t="s">
        <v>267642</v>
      </c>
      <c r="U52386" t="s">
        <v>34</v>
      </c>
      <c r="V52386" t="s">
        <v>1922</v>
      </c>
      <c r="W52386">
        <v>23</v>
      </c>
      <c r="X52386" t="s">
        <v>5254</v>
      </c>
      <c r="Y52386" t="s">
        <v>5254</v>
      </c>
      <c r="Z52386" s="1">
        <v>39448</v>
      </c>
    </row>
    <row r="52387" spans="11:26" x14ac:dyDescent="0.3">
      <c r="K52387" t="s">
        <v>267643</v>
      </c>
      <c r="L52387" t="s">
        <v>267644</v>
      </c>
      <c r="M52387" t="s">
        <v>256</v>
      </c>
      <c r="O52387" t="s">
        <v>2420</v>
      </c>
      <c r="Q52387" t="s">
        <v>267645</v>
      </c>
      <c r="R52387" t="s">
        <v>267646</v>
      </c>
      <c r="S52387" t="s">
        <v>267647</v>
      </c>
      <c r="T52387" t="s">
        <v>4324</v>
      </c>
      <c r="U52387" t="s">
        <v>345</v>
      </c>
      <c r="V52387" t="s">
        <v>46</v>
      </c>
      <c r="W52387" t="s">
        <v>106</v>
      </c>
      <c r="X52387" t="s">
        <v>107</v>
      </c>
      <c r="Y52387" t="s">
        <v>1975</v>
      </c>
      <c r="Z52387" t="s">
        <v>267648</v>
      </c>
    </row>
    <row r="52388" spans="11:26" x14ac:dyDescent="0.3">
      <c r="K52388" t="s">
        <v>267649</v>
      </c>
      <c r="L52388" t="s">
        <v>267650</v>
      </c>
      <c r="M52388" t="s">
        <v>233</v>
      </c>
      <c r="O52388" s="1">
        <v>42065</v>
      </c>
      <c r="P52388">
        <v>125000000</v>
      </c>
      <c r="Q52388" t="s">
        <v>267651</v>
      </c>
      <c r="R52388" t="s">
        <v>267652</v>
      </c>
      <c r="S52388" t="s">
        <v>267653</v>
      </c>
      <c r="T52388" t="s">
        <v>267654</v>
      </c>
      <c r="U52388" t="s">
        <v>345</v>
      </c>
      <c r="V52388" t="s">
        <v>528</v>
      </c>
      <c r="W52388">
        <v>7</v>
      </c>
      <c r="X52388" t="s">
        <v>18517</v>
      </c>
      <c r="Y52388" t="s">
        <v>267655</v>
      </c>
      <c r="Z52388" s="1">
        <v>38353</v>
      </c>
    </row>
    <row r="52389" spans="11:26" x14ac:dyDescent="0.3">
      <c r="K52389" t="s">
        <v>267656</v>
      </c>
      <c r="L52389" t="s">
        <v>267657</v>
      </c>
      <c r="M52389" t="s">
        <v>52</v>
      </c>
      <c r="O52389" t="s">
        <v>3564</v>
      </c>
      <c r="Q52389" t="s">
        <v>267658</v>
      </c>
      <c r="R52389" t="s">
        <v>267659</v>
      </c>
      <c r="S52389" t="s">
        <v>267660</v>
      </c>
      <c r="T52389" t="s">
        <v>267661</v>
      </c>
      <c r="U52389" t="s">
        <v>34</v>
      </c>
      <c r="V52389" t="s">
        <v>206</v>
      </c>
      <c r="W52389" t="s">
        <v>207</v>
      </c>
      <c r="X52389" t="s">
        <v>208</v>
      </c>
      <c r="Y52389" t="s">
        <v>208</v>
      </c>
      <c r="Z52389" s="1">
        <v>40544</v>
      </c>
    </row>
    <row r="52390" spans="11:26" x14ac:dyDescent="0.3">
      <c r="K52390" t="s">
        <v>267662</v>
      </c>
      <c r="L52390" t="s">
        <v>267663</v>
      </c>
      <c r="M52390" t="s">
        <v>91</v>
      </c>
      <c r="O52390" s="1">
        <v>40179</v>
      </c>
      <c r="P52390">
        <v>1500000</v>
      </c>
      <c r="Q52390" t="s">
        <v>267664</v>
      </c>
      <c r="R52390" t="s">
        <v>267665</v>
      </c>
      <c r="S52390" t="s">
        <v>267666</v>
      </c>
      <c r="T52390" t="s">
        <v>267667</v>
      </c>
      <c r="U52390" t="s">
        <v>34</v>
      </c>
      <c r="V52390" t="s">
        <v>206</v>
      </c>
      <c r="W52390" t="s">
        <v>207</v>
      </c>
      <c r="X52390" t="s">
        <v>208</v>
      </c>
      <c r="Y52390" t="s">
        <v>208</v>
      </c>
      <c r="Z52390" s="1">
        <v>39448</v>
      </c>
    </row>
    <row r="52391" spans="11:26" x14ac:dyDescent="0.3">
      <c r="K52391" t="s">
        <v>267668</v>
      </c>
      <c r="L52391" t="s">
        <v>267669</v>
      </c>
      <c r="M52391" t="s">
        <v>324</v>
      </c>
      <c r="O52391" s="1">
        <v>41645</v>
      </c>
      <c r="P52391">
        <v>700000</v>
      </c>
      <c r="Q52391" t="s">
        <v>267670</v>
      </c>
      <c r="R52391" t="s">
        <v>267671</v>
      </c>
      <c r="S52391" t="s">
        <v>267672</v>
      </c>
      <c r="T52391" t="s">
        <v>1696</v>
      </c>
      <c r="U52391" t="s">
        <v>34</v>
      </c>
      <c r="V52391" t="s">
        <v>46</v>
      </c>
      <c r="W52391" t="s">
        <v>106</v>
      </c>
      <c r="X52391" t="s">
        <v>107</v>
      </c>
      <c r="Y52391" t="s">
        <v>116</v>
      </c>
      <c r="Z52391" s="1">
        <v>41640</v>
      </c>
    </row>
    <row r="52392" spans="11:26" x14ac:dyDescent="0.3">
      <c r="K52392" t="s">
        <v>267673</v>
      </c>
      <c r="L52392" t="s">
        <v>267674</v>
      </c>
      <c r="M52392" t="s">
        <v>28</v>
      </c>
      <c r="O52392" s="1">
        <v>40553</v>
      </c>
      <c r="Q52392" t="s">
        <v>267675</v>
      </c>
      <c r="R52392" t="s">
        <v>267676</v>
      </c>
      <c r="S52392" t="s">
        <v>267677</v>
      </c>
      <c r="T52392" t="s">
        <v>267678</v>
      </c>
      <c r="U52392" t="s">
        <v>34</v>
      </c>
      <c r="V52392" t="s">
        <v>46</v>
      </c>
      <c r="W52392" t="s">
        <v>167</v>
      </c>
      <c r="X52392" t="s">
        <v>168</v>
      </c>
      <c r="Y52392" t="s">
        <v>169</v>
      </c>
      <c r="Z52392" s="1">
        <v>40461</v>
      </c>
    </row>
    <row r="52393" spans="11:26" x14ac:dyDescent="0.3">
      <c r="K52393" t="s">
        <v>267679</v>
      </c>
      <c r="L52393" t="s">
        <v>267680</v>
      </c>
      <c r="M52393" t="s">
        <v>28</v>
      </c>
      <c r="O52393" s="1">
        <v>38666</v>
      </c>
      <c r="P52393">
        <v>13000000</v>
      </c>
      <c r="Q52393" t="s">
        <v>267681</v>
      </c>
      <c r="R52393" t="s">
        <v>267676</v>
      </c>
      <c r="S52393" t="s">
        <v>267682</v>
      </c>
      <c r="T52393" t="s">
        <v>267683</v>
      </c>
      <c r="U52393" t="s">
        <v>34</v>
      </c>
      <c r="V52393" t="s">
        <v>3680</v>
      </c>
      <c r="W52393">
        <v>13</v>
      </c>
      <c r="X52393" t="s">
        <v>3681</v>
      </c>
      <c r="Y52393" t="s">
        <v>3681</v>
      </c>
      <c r="Z52393" s="1">
        <v>40545</v>
      </c>
    </row>
    <row r="52394" spans="11:26" x14ac:dyDescent="0.3">
      <c r="K52394" t="s">
        <v>267684</v>
      </c>
      <c r="L52394" t="s">
        <v>267685</v>
      </c>
      <c r="M52394" t="s">
        <v>28</v>
      </c>
      <c r="N52394" t="s">
        <v>29</v>
      </c>
      <c r="O52394" s="1">
        <v>37631</v>
      </c>
      <c r="Q52394" t="s">
        <v>267686</v>
      </c>
      <c r="R52394" t="s">
        <v>267687</v>
      </c>
      <c r="S52394" t="s">
        <v>267688</v>
      </c>
      <c r="T52394" t="s">
        <v>205</v>
      </c>
      <c r="U52394" t="s">
        <v>34</v>
      </c>
      <c r="V52394" t="s">
        <v>65</v>
      </c>
      <c r="W52394">
        <v>22</v>
      </c>
      <c r="X52394" t="s">
        <v>66</v>
      </c>
      <c r="Y52394" t="s">
        <v>66</v>
      </c>
    </row>
    <row r="52395" spans="11:26" x14ac:dyDescent="0.3">
      <c r="K52395" t="s">
        <v>267684</v>
      </c>
      <c r="L52395" t="s">
        <v>267689</v>
      </c>
      <c r="M52395" t="s">
        <v>28</v>
      </c>
      <c r="N52395" t="s">
        <v>493</v>
      </c>
      <c r="O52395" s="1">
        <v>39456</v>
      </c>
      <c r="Q52395" t="s">
        <v>267690</v>
      </c>
      <c r="R52395" t="s">
        <v>267691</v>
      </c>
      <c r="S52395" t="s">
        <v>267692</v>
      </c>
      <c r="T52395" t="s">
        <v>4324</v>
      </c>
      <c r="U52395" t="s">
        <v>34</v>
      </c>
      <c r="V52395" t="s">
        <v>19317</v>
      </c>
      <c r="W52395">
        <v>1</v>
      </c>
      <c r="X52395" t="s">
        <v>19318</v>
      </c>
      <c r="Y52395" t="s">
        <v>19318</v>
      </c>
      <c r="Z52395" s="1">
        <v>39448</v>
      </c>
    </row>
    <row r="52396" spans="11:26" x14ac:dyDescent="0.3">
      <c r="K52396" t="s">
        <v>267684</v>
      </c>
      <c r="L52396" t="s">
        <v>267693</v>
      </c>
      <c r="M52396" t="s">
        <v>28</v>
      </c>
      <c r="N52396" t="s">
        <v>1189</v>
      </c>
      <c r="O52396" s="1">
        <v>39815</v>
      </c>
      <c r="P52396">
        <v>6800000</v>
      </c>
      <c r="Q52396" t="s">
        <v>267694</v>
      </c>
      <c r="R52396" t="s">
        <v>267695</v>
      </c>
      <c r="S52396" t="s">
        <v>267696</v>
      </c>
      <c r="T52396" t="s">
        <v>267697</v>
      </c>
      <c r="U52396" t="s">
        <v>34</v>
      </c>
      <c r="V52396" t="s">
        <v>270</v>
      </c>
      <c r="W52396" t="s">
        <v>271</v>
      </c>
      <c r="X52396" t="s">
        <v>272</v>
      </c>
      <c r="Y52396" t="s">
        <v>272</v>
      </c>
      <c r="Z52396" s="1">
        <v>36892</v>
      </c>
    </row>
    <row r="52397" spans="11:26" x14ac:dyDescent="0.3">
      <c r="K52397" t="s">
        <v>267698</v>
      </c>
      <c r="L52397" t="s">
        <v>267699</v>
      </c>
      <c r="M52397" t="s">
        <v>190</v>
      </c>
      <c r="O52397" s="1">
        <v>42313</v>
      </c>
      <c r="P52397">
        <v>1600000</v>
      </c>
      <c r="Q52397" t="s">
        <v>267700</v>
      </c>
      <c r="R52397" t="s">
        <v>267701</v>
      </c>
      <c r="S52397" t="s">
        <v>267702</v>
      </c>
      <c r="T52397" t="s">
        <v>267703</v>
      </c>
      <c r="U52397" t="s">
        <v>34</v>
      </c>
    </row>
    <row r="52398" spans="11:26" x14ac:dyDescent="0.3">
      <c r="K52398" t="s">
        <v>267704</v>
      </c>
      <c r="L52398" t="s">
        <v>267705</v>
      </c>
      <c r="M52398" t="s">
        <v>28</v>
      </c>
      <c r="O52398" t="s">
        <v>24897</v>
      </c>
      <c r="P52398">
        <v>2631000</v>
      </c>
      <c r="Q52398" t="s">
        <v>267706</v>
      </c>
      <c r="R52398" t="s">
        <v>267707</v>
      </c>
      <c r="S52398" t="s">
        <v>267708</v>
      </c>
      <c r="T52398" t="s">
        <v>236962</v>
      </c>
      <c r="U52398" t="s">
        <v>34</v>
      </c>
      <c r="V52398" t="s">
        <v>206</v>
      </c>
      <c r="W52398" t="s">
        <v>8910</v>
      </c>
      <c r="X52398" t="s">
        <v>8911</v>
      </c>
      <c r="Y52398" t="s">
        <v>8911</v>
      </c>
      <c r="Z52398" s="1">
        <v>41275</v>
      </c>
    </row>
    <row r="52399" spans="11:26" x14ac:dyDescent="0.3">
      <c r="K52399" t="s">
        <v>267704</v>
      </c>
      <c r="L52399" t="s">
        <v>267709</v>
      </c>
      <c r="M52399" t="s">
        <v>28</v>
      </c>
      <c r="O52399" t="s">
        <v>3557</v>
      </c>
      <c r="P52399">
        <v>1506153</v>
      </c>
      <c r="Q52399" t="s">
        <v>267710</v>
      </c>
      <c r="R52399" t="s">
        <v>267711</v>
      </c>
      <c r="S52399" t="s">
        <v>267712</v>
      </c>
      <c r="T52399" t="s">
        <v>267713</v>
      </c>
      <c r="U52399" t="s">
        <v>34</v>
      </c>
      <c r="V52399" t="s">
        <v>46</v>
      </c>
      <c r="W52399" t="s">
        <v>142</v>
      </c>
      <c r="X52399" t="s">
        <v>143</v>
      </c>
      <c r="Y52399" t="s">
        <v>179379</v>
      </c>
      <c r="Z52399" s="1">
        <v>40544</v>
      </c>
    </row>
    <row r="52400" spans="11:26" x14ac:dyDescent="0.3">
      <c r="K52400" t="s">
        <v>267704</v>
      </c>
      <c r="L52400" t="s">
        <v>267714</v>
      </c>
      <c r="M52400" t="s">
        <v>256</v>
      </c>
      <c r="O52400" s="1">
        <v>41823</v>
      </c>
      <c r="P52400">
        <v>1871503</v>
      </c>
      <c r="Q52400" t="s">
        <v>267715</v>
      </c>
      <c r="R52400" t="s">
        <v>267716</v>
      </c>
      <c r="S52400" t="s">
        <v>267717</v>
      </c>
      <c r="T52400" t="s">
        <v>85</v>
      </c>
      <c r="U52400" t="s">
        <v>345</v>
      </c>
      <c r="V52400" t="s">
        <v>2233</v>
      </c>
      <c r="W52400">
        <v>16</v>
      </c>
      <c r="X52400" t="s">
        <v>2234</v>
      </c>
      <c r="Y52400" t="s">
        <v>2234</v>
      </c>
    </row>
    <row r="52401" spans="11:26" x14ac:dyDescent="0.3">
      <c r="K52401" t="s">
        <v>267718</v>
      </c>
      <c r="L52401" t="s">
        <v>267719</v>
      </c>
      <c r="M52401" t="s">
        <v>233</v>
      </c>
      <c r="O52401" s="1">
        <v>40912</v>
      </c>
      <c r="Q52401" t="s">
        <v>267720</v>
      </c>
      <c r="R52401" t="s">
        <v>267721</v>
      </c>
      <c r="S52401" t="s">
        <v>267722</v>
      </c>
      <c r="T52401" t="s">
        <v>205</v>
      </c>
      <c r="U52401" t="s">
        <v>34</v>
      </c>
      <c r="V52401" t="s">
        <v>46</v>
      </c>
      <c r="W52401" t="s">
        <v>167</v>
      </c>
      <c r="X52401" t="s">
        <v>168</v>
      </c>
      <c r="Y52401" t="s">
        <v>169</v>
      </c>
      <c r="Z52401" s="1">
        <v>40919</v>
      </c>
    </row>
    <row r="52402" spans="11:26" x14ac:dyDescent="0.3">
      <c r="K52402" t="s">
        <v>267718</v>
      </c>
      <c r="L52402" t="s">
        <v>267723</v>
      </c>
      <c r="M52402" t="s">
        <v>28</v>
      </c>
      <c r="N52402" t="s">
        <v>40</v>
      </c>
      <c r="O52402" s="1">
        <v>41648</v>
      </c>
      <c r="Q52402" t="s">
        <v>267724</v>
      </c>
      <c r="R52402" t="s">
        <v>267725</v>
      </c>
      <c r="S52402" t="s">
        <v>267726</v>
      </c>
      <c r="T52402" t="s">
        <v>4324</v>
      </c>
      <c r="U52402" t="s">
        <v>34</v>
      </c>
      <c r="V52402" t="s">
        <v>768</v>
      </c>
      <c r="W52402">
        <v>48</v>
      </c>
      <c r="X52402" t="s">
        <v>769</v>
      </c>
      <c r="Y52402" t="s">
        <v>769</v>
      </c>
      <c r="Z52402" s="1">
        <v>35796</v>
      </c>
    </row>
    <row r="52403" spans="11:26" x14ac:dyDescent="0.3">
      <c r="K52403" t="s">
        <v>267727</v>
      </c>
      <c r="L52403" t="s">
        <v>267728</v>
      </c>
      <c r="M52403" t="s">
        <v>28</v>
      </c>
      <c r="N52403" t="s">
        <v>29</v>
      </c>
      <c r="O52403" t="s">
        <v>267729</v>
      </c>
      <c r="P52403">
        <v>9000000</v>
      </c>
      <c r="Q52403" t="s">
        <v>267730</v>
      </c>
      <c r="R52403" t="s">
        <v>267731</v>
      </c>
      <c r="S52403" t="s">
        <v>267732</v>
      </c>
      <c r="T52403" t="s">
        <v>1696</v>
      </c>
      <c r="U52403" t="s">
        <v>34</v>
      </c>
      <c r="V52403" t="s">
        <v>35</v>
      </c>
      <c r="W52403">
        <v>16</v>
      </c>
      <c r="X52403" t="s">
        <v>12725</v>
      </c>
      <c r="Y52403" t="s">
        <v>12725</v>
      </c>
    </row>
    <row r="52404" spans="11:26" x14ac:dyDescent="0.3">
      <c r="K52404" t="s">
        <v>267727</v>
      </c>
      <c r="L52404" t="s">
        <v>267733</v>
      </c>
      <c r="M52404" t="s">
        <v>52</v>
      </c>
      <c r="O52404" s="1">
        <v>39448</v>
      </c>
      <c r="P52404">
        <v>11000000</v>
      </c>
      <c r="Q52404" t="s">
        <v>267734</v>
      </c>
      <c r="R52404" t="s">
        <v>267735</v>
      </c>
      <c r="S52404" t="s">
        <v>267736</v>
      </c>
      <c r="T52404" t="s">
        <v>105</v>
      </c>
      <c r="U52404" t="s">
        <v>34</v>
      </c>
      <c r="V52404" t="s">
        <v>206</v>
      </c>
      <c r="W52404" t="s">
        <v>207</v>
      </c>
      <c r="X52404" t="s">
        <v>208</v>
      </c>
      <c r="Y52404" t="s">
        <v>208</v>
      </c>
    </row>
    <row r="52405" spans="11:26" x14ac:dyDescent="0.3">
      <c r="K52405" t="s">
        <v>267727</v>
      </c>
      <c r="L52405" t="s">
        <v>267737</v>
      </c>
      <c r="M52405" t="s">
        <v>28</v>
      </c>
      <c r="N52405" t="s">
        <v>493</v>
      </c>
      <c r="O52405" t="s">
        <v>8253</v>
      </c>
      <c r="P52405">
        <v>18000000</v>
      </c>
      <c r="Q52405" t="s">
        <v>267738</v>
      </c>
      <c r="R52405" t="s">
        <v>267739</v>
      </c>
      <c r="S52405" t="s">
        <v>267740</v>
      </c>
      <c r="U52405" t="s">
        <v>34</v>
      </c>
    </row>
    <row r="52406" spans="11:26" x14ac:dyDescent="0.3">
      <c r="K52406" t="s">
        <v>267741</v>
      </c>
      <c r="L52406" t="s">
        <v>267742</v>
      </c>
      <c r="M52406" t="s">
        <v>190</v>
      </c>
      <c r="O52406" t="s">
        <v>9686</v>
      </c>
      <c r="Q52406" t="s">
        <v>267743</v>
      </c>
      <c r="R52406" t="s">
        <v>267744</v>
      </c>
      <c r="S52406" t="s">
        <v>267745</v>
      </c>
      <c r="T52406" t="s">
        <v>707</v>
      </c>
      <c r="U52406" t="s">
        <v>34</v>
      </c>
      <c r="V52406" t="s">
        <v>46</v>
      </c>
      <c r="W52406" t="s">
        <v>260</v>
      </c>
      <c r="X52406" t="s">
        <v>402</v>
      </c>
      <c r="Y52406" t="s">
        <v>402</v>
      </c>
      <c r="Z52406" s="1">
        <v>37622</v>
      </c>
    </row>
    <row r="52407" spans="11:26" x14ac:dyDescent="0.3">
      <c r="K52407" t="s">
        <v>267746</v>
      </c>
      <c r="L52407" t="s">
        <v>267747</v>
      </c>
      <c r="M52407" t="s">
        <v>28</v>
      </c>
      <c r="N52407" t="s">
        <v>29</v>
      </c>
      <c r="O52407" t="s">
        <v>6147</v>
      </c>
      <c r="P52407">
        <v>8000000</v>
      </c>
      <c r="Q52407" t="s">
        <v>267748</v>
      </c>
      <c r="R52407" t="s">
        <v>267749</v>
      </c>
      <c r="T52407" t="s">
        <v>267750</v>
      </c>
      <c r="U52407" t="s">
        <v>34</v>
      </c>
    </row>
    <row r="52408" spans="11:26" x14ac:dyDescent="0.3">
      <c r="K52408" t="s">
        <v>267746</v>
      </c>
      <c r="L52408" t="s">
        <v>267751</v>
      </c>
      <c r="M52408" t="s">
        <v>28</v>
      </c>
      <c r="N52408" t="s">
        <v>40</v>
      </c>
      <c r="O52408" s="1">
        <v>39819</v>
      </c>
      <c r="P52408">
        <v>11000000</v>
      </c>
      <c r="Q52408" t="s">
        <v>267752</v>
      </c>
      <c r="R52408" t="s">
        <v>267753</v>
      </c>
      <c r="S52408" t="s">
        <v>267754</v>
      </c>
      <c r="T52408" t="s">
        <v>18026</v>
      </c>
      <c r="U52408" t="s">
        <v>34</v>
      </c>
      <c r="V52408" t="s">
        <v>86</v>
      </c>
      <c r="X52408" t="s">
        <v>87</v>
      </c>
      <c r="Y52408" t="s">
        <v>87</v>
      </c>
    </row>
    <row r="52409" spans="11:26" x14ac:dyDescent="0.3">
      <c r="K52409" t="s">
        <v>267746</v>
      </c>
      <c r="L52409" t="s">
        <v>267755</v>
      </c>
      <c r="M52409" t="s">
        <v>28</v>
      </c>
      <c r="N52409" t="s">
        <v>40</v>
      </c>
      <c r="O52409" t="s">
        <v>1509</v>
      </c>
      <c r="P52409">
        <v>6500000</v>
      </c>
      <c r="Q52409" t="s">
        <v>267756</v>
      </c>
      <c r="R52409" t="s">
        <v>267757</v>
      </c>
      <c r="S52409" t="s">
        <v>267758</v>
      </c>
      <c r="T52409" t="s">
        <v>3014</v>
      </c>
      <c r="U52409" t="s">
        <v>34</v>
      </c>
      <c r="V52409" t="s">
        <v>8153</v>
      </c>
      <c r="W52409">
        <v>9</v>
      </c>
      <c r="X52409" t="s">
        <v>11874</v>
      </c>
      <c r="Y52409" t="s">
        <v>11874</v>
      </c>
      <c r="Z52409" s="1">
        <v>41282</v>
      </c>
    </row>
    <row r="52410" spans="11:26" x14ac:dyDescent="0.3">
      <c r="K52410" t="s">
        <v>267746</v>
      </c>
      <c r="L52410" t="s">
        <v>267759</v>
      </c>
      <c r="M52410" t="s">
        <v>28</v>
      </c>
      <c r="N52410" t="s">
        <v>493</v>
      </c>
      <c r="O52410" s="1">
        <v>41952</v>
      </c>
      <c r="P52410">
        <v>7400000</v>
      </c>
      <c r="Q52410" t="s">
        <v>267760</v>
      </c>
      <c r="R52410" t="s">
        <v>267761</v>
      </c>
      <c r="S52410" t="s">
        <v>267762</v>
      </c>
      <c r="T52410" t="s">
        <v>267763</v>
      </c>
      <c r="U52410" t="s">
        <v>34</v>
      </c>
      <c r="V52410" t="s">
        <v>96</v>
      </c>
      <c r="W52410" t="s">
        <v>7475</v>
      </c>
      <c r="X52410" t="s">
        <v>10142</v>
      </c>
      <c r="Y52410" t="s">
        <v>10142</v>
      </c>
      <c r="Z52410" s="1">
        <v>31778</v>
      </c>
    </row>
    <row r="52411" spans="11:26" x14ac:dyDescent="0.3">
      <c r="K52411" t="s">
        <v>267764</v>
      </c>
      <c r="L52411" t="s">
        <v>267765</v>
      </c>
      <c r="M52411" t="s">
        <v>256</v>
      </c>
      <c r="O52411" s="1">
        <v>41914</v>
      </c>
      <c r="P52411">
        <v>31500000</v>
      </c>
      <c r="Q52411" t="s">
        <v>267766</v>
      </c>
      <c r="R52411" t="s">
        <v>267767</v>
      </c>
      <c r="S52411" t="s">
        <v>267768</v>
      </c>
      <c r="T52411" t="s">
        <v>107927</v>
      </c>
      <c r="U52411" t="s">
        <v>34</v>
      </c>
      <c r="V52411" t="s">
        <v>669</v>
      </c>
      <c r="W52411">
        <v>40</v>
      </c>
      <c r="X52411" t="s">
        <v>1673</v>
      </c>
      <c r="Y52411" t="s">
        <v>1673</v>
      </c>
    </row>
    <row r="52412" spans="11:26" x14ac:dyDescent="0.3">
      <c r="K52412" t="s">
        <v>267769</v>
      </c>
      <c r="L52412" t="s">
        <v>267770</v>
      </c>
      <c r="M52412" t="s">
        <v>52</v>
      </c>
      <c r="O52412" s="1">
        <v>41434</v>
      </c>
      <c r="P52412">
        <v>1600000</v>
      </c>
      <c r="Q52412" t="s">
        <v>267771</v>
      </c>
      <c r="R52412" t="s">
        <v>267772</v>
      </c>
      <c r="S52412" t="s">
        <v>267773</v>
      </c>
      <c r="T52412" t="s">
        <v>1294</v>
      </c>
      <c r="U52412" t="s">
        <v>34</v>
      </c>
      <c r="V52412" t="s">
        <v>46</v>
      </c>
      <c r="W52412" t="s">
        <v>2104</v>
      </c>
      <c r="X52412" t="s">
        <v>2105</v>
      </c>
      <c r="Y52412" t="s">
        <v>42234</v>
      </c>
      <c r="Z52412" s="1">
        <v>39814</v>
      </c>
    </row>
    <row r="52413" spans="11:26" x14ac:dyDescent="0.3">
      <c r="K52413" t="s">
        <v>267769</v>
      </c>
      <c r="L52413" t="s">
        <v>267774</v>
      </c>
      <c r="M52413" t="s">
        <v>52</v>
      </c>
      <c r="O52413" s="1">
        <v>41275</v>
      </c>
      <c r="P52413">
        <v>1000000</v>
      </c>
      <c r="Q52413" t="s">
        <v>267775</v>
      </c>
      <c r="R52413" t="s">
        <v>267776</v>
      </c>
      <c r="S52413" t="s">
        <v>267777</v>
      </c>
      <c r="T52413" t="s">
        <v>2364</v>
      </c>
      <c r="U52413" t="s">
        <v>34</v>
      </c>
      <c r="V52413" t="s">
        <v>96</v>
      </c>
      <c r="W52413" t="s">
        <v>336</v>
      </c>
      <c r="X52413" t="s">
        <v>337</v>
      </c>
      <c r="Y52413" t="s">
        <v>54517</v>
      </c>
    </row>
    <row r="52414" spans="11:26" x14ac:dyDescent="0.3">
      <c r="K52414" t="s">
        <v>267769</v>
      </c>
      <c r="L52414" t="s">
        <v>267778</v>
      </c>
      <c r="M52414" t="s">
        <v>28</v>
      </c>
      <c r="N52414" t="s">
        <v>40</v>
      </c>
      <c r="O52414" t="s">
        <v>1020</v>
      </c>
      <c r="P52414">
        <v>6000000</v>
      </c>
      <c r="Q52414" t="s">
        <v>267779</v>
      </c>
      <c r="R52414" t="s">
        <v>267780</v>
      </c>
      <c r="S52414" t="s">
        <v>267781</v>
      </c>
      <c r="T52414" t="s">
        <v>1249</v>
      </c>
      <c r="U52414" t="s">
        <v>34</v>
      </c>
      <c r="V52414" t="s">
        <v>598</v>
      </c>
      <c r="W52414">
        <v>28</v>
      </c>
      <c r="X52414" t="s">
        <v>9333</v>
      </c>
      <c r="Y52414" t="s">
        <v>9334</v>
      </c>
      <c r="Z52414" s="1">
        <v>36165</v>
      </c>
    </row>
    <row r="52415" spans="11:26" x14ac:dyDescent="0.3">
      <c r="K52415" t="s">
        <v>267769</v>
      </c>
      <c r="L52415" t="s">
        <v>267782</v>
      </c>
      <c r="M52415" t="s">
        <v>256</v>
      </c>
      <c r="O52415" t="s">
        <v>4909</v>
      </c>
      <c r="P52415">
        <v>1582500</v>
      </c>
      <c r="Q52415" t="s">
        <v>267783</v>
      </c>
      <c r="R52415" t="s">
        <v>267784</v>
      </c>
      <c r="T52415" t="s">
        <v>267785</v>
      </c>
      <c r="U52415" t="s">
        <v>345</v>
      </c>
      <c r="Z52415" t="s">
        <v>1008</v>
      </c>
    </row>
    <row r="52416" spans="11:26" x14ac:dyDescent="0.3">
      <c r="K52416" t="s">
        <v>267769</v>
      </c>
      <c r="L52416" t="s">
        <v>267786</v>
      </c>
      <c r="M52416" t="s">
        <v>28</v>
      </c>
      <c r="O52416" t="s">
        <v>29679</v>
      </c>
      <c r="P52416">
        <v>8670599</v>
      </c>
      <c r="Q52416" t="s">
        <v>267787</v>
      </c>
      <c r="R52416" t="s">
        <v>267788</v>
      </c>
      <c r="S52416" t="s">
        <v>267789</v>
      </c>
      <c r="T52416" t="s">
        <v>267790</v>
      </c>
      <c r="U52416" t="s">
        <v>34</v>
      </c>
      <c r="V52416" t="s">
        <v>46</v>
      </c>
      <c r="W52416" t="s">
        <v>471</v>
      </c>
      <c r="X52416" t="s">
        <v>1760</v>
      </c>
      <c r="Y52416" t="s">
        <v>1760</v>
      </c>
      <c r="Z52416" s="1">
        <v>38353</v>
      </c>
    </row>
    <row r="52417" spans="11:26" x14ac:dyDescent="0.3">
      <c r="K52417" t="s">
        <v>267791</v>
      </c>
      <c r="L52417" t="s">
        <v>267792</v>
      </c>
      <c r="M52417" t="s">
        <v>28</v>
      </c>
      <c r="O52417" t="s">
        <v>2034</v>
      </c>
      <c r="Q52417" t="s">
        <v>267793</v>
      </c>
      <c r="R52417" t="s">
        <v>267794</v>
      </c>
      <c r="S52417" t="s">
        <v>267795</v>
      </c>
      <c r="T52417" t="s">
        <v>267796</v>
      </c>
      <c r="U52417" t="s">
        <v>34</v>
      </c>
      <c r="V52417" t="s">
        <v>46</v>
      </c>
      <c r="W52417" t="s">
        <v>620</v>
      </c>
      <c r="X52417" t="s">
        <v>2065</v>
      </c>
      <c r="Y52417" t="s">
        <v>2065</v>
      </c>
      <c r="Z52417" s="1">
        <v>36892</v>
      </c>
    </row>
    <row r="52418" spans="11:26" x14ac:dyDescent="0.3">
      <c r="K52418" t="s">
        <v>267797</v>
      </c>
      <c r="L52418" t="s">
        <v>267798</v>
      </c>
      <c r="M52418" t="s">
        <v>52</v>
      </c>
      <c r="O52418" t="s">
        <v>5494</v>
      </c>
      <c r="Q52418" t="s">
        <v>267799</v>
      </c>
      <c r="R52418" t="s">
        <v>267800</v>
      </c>
      <c r="S52418" t="s">
        <v>267801</v>
      </c>
      <c r="T52418" t="s">
        <v>85</v>
      </c>
      <c r="U52418" t="s">
        <v>34</v>
      </c>
      <c r="V52418" t="s">
        <v>46</v>
      </c>
      <c r="W52418" t="s">
        <v>133</v>
      </c>
      <c r="X52418" t="s">
        <v>3028</v>
      </c>
      <c r="Y52418" t="s">
        <v>3028</v>
      </c>
      <c r="Z52418" s="1">
        <v>40909</v>
      </c>
    </row>
    <row r="52419" spans="11:26" x14ac:dyDescent="0.3">
      <c r="K52419" t="s">
        <v>267802</v>
      </c>
      <c r="L52419" t="s">
        <v>267803</v>
      </c>
      <c r="M52419" t="s">
        <v>91</v>
      </c>
      <c r="O52419" t="s">
        <v>4815</v>
      </c>
      <c r="Q52419" t="s">
        <v>267804</v>
      </c>
      <c r="R52419" t="s">
        <v>267805</v>
      </c>
      <c r="S52419" t="s">
        <v>267806</v>
      </c>
      <c r="T52419" t="s">
        <v>64</v>
      </c>
      <c r="U52419" t="s">
        <v>34</v>
      </c>
      <c r="V52419" t="s">
        <v>46</v>
      </c>
      <c r="W52419" t="s">
        <v>106</v>
      </c>
      <c r="X52419" t="s">
        <v>10553</v>
      </c>
      <c r="Y52419" t="s">
        <v>267807</v>
      </c>
      <c r="Z52419" s="1">
        <v>40179</v>
      </c>
    </row>
    <row r="52420" spans="11:26" x14ac:dyDescent="0.3">
      <c r="K52420" t="s">
        <v>267802</v>
      </c>
      <c r="L52420" t="s">
        <v>267808</v>
      </c>
      <c r="M52420" t="s">
        <v>28</v>
      </c>
      <c r="N52420" t="s">
        <v>40</v>
      </c>
      <c r="O52420" s="1">
        <v>40179</v>
      </c>
      <c r="P52420">
        <v>13200000</v>
      </c>
      <c r="Q52420" t="s">
        <v>267809</v>
      </c>
      <c r="R52420" t="s">
        <v>267810</v>
      </c>
      <c r="T52420" t="s">
        <v>6614</v>
      </c>
      <c r="U52420" t="s">
        <v>34</v>
      </c>
      <c r="V52420" t="s">
        <v>46</v>
      </c>
      <c r="W52420" t="s">
        <v>142</v>
      </c>
      <c r="X52420" t="s">
        <v>6059</v>
      </c>
      <c r="Y52420" t="s">
        <v>4704</v>
      </c>
      <c r="Z52420" t="s">
        <v>267811</v>
      </c>
    </row>
    <row r="52421" spans="11:26" x14ac:dyDescent="0.3">
      <c r="K52421" t="s">
        <v>267812</v>
      </c>
      <c r="L52421" t="s">
        <v>267813</v>
      </c>
      <c r="M52421" t="s">
        <v>52</v>
      </c>
      <c r="O52421" s="1">
        <v>40916</v>
      </c>
      <c r="P52421">
        <v>20000</v>
      </c>
      <c r="Q52421" t="s">
        <v>267814</v>
      </c>
      <c r="R52421" t="s">
        <v>267815</v>
      </c>
      <c r="S52421" t="s">
        <v>267816</v>
      </c>
      <c r="T52421" t="s">
        <v>2126</v>
      </c>
      <c r="U52421" t="s">
        <v>34</v>
      </c>
      <c r="V52421" t="s">
        <v>206</v>
      </c>
      <c r="W52421" t="s">
        <v>8878</v>
      </c>
      <c r="X52421" t="s">
        <v>5542</v>
      </c>
      <c r="Y52421" t="s">
        <v>267817</v>
      </c>
      <c r="Z52421" s="1">
        <v>36892</v>
      </c>
    </row>
    <row r="52422" spans="11:26" x14ac:dyDescent="0.3">
      <c r="K52422" t="s">
        <v>267812</v>
      </c>
      <c r="L52422" t="s">
        <v>267818</v>
      </c>
      <c r="M52422" t="s">
        <v>52</v>
      </c>
      <c r="O52422" s="1">
        <v>40613</v>
      </c>
      <c r="P52422">
        <v>40000</v>
      </c>
      <c r="Q52422" t="s">
        <v>267819</v>
      </c>
      <c r="R52422" t="s">
        <v>267820</v>
      </c>
      <c r="S52422" t="s">
        <v>267821</v>
      </c>
      <c r="T52422" t="s">
        <v>267822</v>
      </c>
      <c r="U52422" t="s">
        <v>34</v>
      </c>
      <c r="V52422" t="s">
        <v>46</v>
      </c>
      <c r="W52422" t="s">
        <v>167</v>
      </c>
      <c r="X52422" t="s">
        <v>168</v>
      </c>
      <c r="Y52422" t="s">
        <v>169</v>
      </c>
      <c r="Z52422" t="s">
        <v>15595</v>
      </c>
    </row>
    <row r="52423" spans="11:26" x14ac:dyDescent="0.3">
      <c r="K52423" t="s">
        <v>267812</v>
      </c>
      <c r="L52423" t="s">
        <v>267823</v>
      </c>
      <c r="M52423" t="s">
        <v>52</v>
      </c>
      <c r="O52423" s="1">
        <v>41640</v>
      </c>
      <c r="P52423">
        <v>115000</v>
      </c>
      <c r="Q52423" t="s">
        <v>267824</v>
      </c>
      <c r="R52423" t="s">
        <v>267825</v>
      </c>
      <c r="S52423" t="s">
        <v>267826</v>
      </c>
      <c r="T52423" t="s">
        <v>1294</v>
      </c>
      <c r="U52423" t="s">
        <v>34</v>
      </c>
      <c r="V52423" t="s">
        <v>1816</v>
      </c>
      <c r="W52423">
        <v>2</v>
      </c>
      <c r="X52423" t="s">
        <v>2917</v>
      </c>
      <c r="Y52423" t="s">
        <v>267827</v>
      </c>
    </row>
    <row r="52424" spans="11:26" x14ac:dyDescent="0.3">
      <c r="K52424" t="s">
        <v>267828</v>
      </c>
      <c r="L52424" t="s">
        <v>267829</v>
      </c>
      <c r="M52424" t="s">
        <v>223</v>
      </c>
      <c r="O52424" s="1">
        <v>40913</v>
      </c>
      <c r="Q52424" t="s">
        <v>267830</v>
      </c>
      <c r="R52424" t="s">
        <v>267831</v>
      </c>
      <c r="S52424" t="s">
        <v>267832</v>
      </c>
      <c r="T52424" t="s">
        <v>2570</v>
      </c>
      <c r="U52424" t="s">
        <v>34</v>
      </c>
      <c r="V52424" t="s">
        <v>46</v>
      </c>
      <c r="W52424" t="s">
        <v>195</v>
      </c>
      <c r="X52424" t="s">
        <v>882</v>
      </c>
      <c r="Y52424" t="s">
        <v>83832</v>
      </c>
      <c r="Z52424" s="1">
        <v>39448</v>
      </c>
    </row>
    <row r="52425" spans="11:26" x14ac:dyDescent="0.3">
      <c r="K52425" t="s">
        <v>267833</v>
      </c>
      <c r="L52425" t="s">
        <v>267834</v>
      </c>
      <c r="M52425" t="s">
        <v>28</v>
      </c>
      <c r="O52425" s="1">
        <v>39540</v>
      </c>
      <c r="P52425">
        <v>2520000</v>
      </c>
      <c r="Q52425" t="s">
        <v>267835</v>
      </c>
      <c r="R52425" t="s">
        <v>267836</v>
      </c>
      <c r="S52425" t="s">
        <v>267837</v>
      </c>
      <c r="T52425" t="s">
        <v>267838</v>
      </c>
      <c r="U52425" t="s">
        <v>34</v>
      </c>
      <c r="V52425" t="s">
        <v>669</v>
      </c>
      <c r="W52425">
        <v>40</v>
      </c>
      <c r="Z52425" s="1">
        <v>41374</v>
      </c>
    </row>
    <row r="52426" spans="11:26" x14ac:dyDescent="0.3">
      <c r="K52426" t="s">
        <v>267839</v>
      </c>
      <c r="L52426" t="s">
        <v>267840</v>
      </c>
      <c r="M52426" t="s">
        <v>28</v>
      </c>
      <c r="O52426" t="s">
        <v>201</v>
      </c>
      <c r="Q52426" t="s">
        <v>267841</v>
      </c>
      <c r="R52426" t="s">
        <v>267842</v>
      </c>
      <c r="S52426" t="s">
        <v>267843</v>
      </c>
      <c r="T52426" t="s">
        <v>267844</v>
      </c>
      <c r="U52426" t="s">
        <v>34</v>
      </c>
      <c r="V52426" t="s">
        <v>46</v>
      </c>
      <c r="W52426" t="s">
        <v>2225</v>
      </c>
      <c r="X52426" t="s">
        <v>2283</v>
      </c>
      <c r="Y52426" t="s">
        <v>2283</v>
      </c>
    </row>
    <row r="52427" spans="11:26" x14ac:dyDescent="0.3">
      <c r="K52427" t="s">
        <v>267845</v>
      </c>
      <c r="L52427" t="s">
        <v>267846</v>
      </c>
      <c r="M52427" t="s">
        <v>52</v>
      </c>
      <c r="O52427" s="1">
        <v>41583</v>
      </c>
      <c r="P52427">
        <v>300000</v>
      </c>
      <c r="Q52427" t="s">
        <v>267847</v>
      </c>
      <c r="R52427" t="s">
        <v>267848</v>
      </c>
      <c r="S52427" t="s">
        <v>267849</v>
      </c>
      <c r="T52427" t="s">
        <v>74</v>
      </c>
      <c r="U52427" t="s">
        <v>345</v>
      </c>
      <c r="V52427" t="s">
        <v>46</v>
      </c>
      <c r="W52427" t="s">
        <v>75</v>
      </c>
      <c r="X52427" t="s">
        <v>464</v>
      </c>
      <c r="Y52427" t="s">
        <v>40704</v>
      </c>
      <c r="Z52427" s="1">
        <v>39814</v>
      </c>
    </row>
    <row r="52428" spans="11:26" x14ac:dyDescent="0.3">
      <c r="K52428" t="s">
        <v>267845</v>
      </c>
      <c r="L52428" t="s">
        <v>267850</v>
      </c>
      <c r="M52428" t="s">
        <v>52</v>
      </c>
      <c r="O52428" t="s">
        <v>26800</v>
      </c>
      <c r="Q52428" t="s">
        <v>267851</v>
      </c>
      <c r="R52428" t="s">
        <v>267852</v>
      </c>
      <c r="S52428" t="s">
        <v>267853</v>
      </c>
      <c r="T52428" t="s">
        <v>12211</v>
      </c>
      <c r="U52428" t="s">
        <v>34</v>
      </c>
      <c r="V52428" t="s">
        <v>19317</v>
      </c>
      <c r="W52428">
        <v>1</v>
      </c>
      <c r="X52428" t="s">
        <v>19318</v>
      </c>
      <c r="Y52428" t="s">
        <v>19318</v>
      </c>
      <c r="Z52428" s="1">
        <v>41640</v>
      </c>
    </row>
    <row r="52429" spans="11:26" x14ac:dyDescent="0.3">
      <c r="K52429" t="s">
        <v>267845</v>
      </c>
      <c r="L52429" t="s">
        <v>267854</v>
      </c>
      <c r="M52429" t="s">
        <v>52</v>
      </c>
      <c r="O52429" t="s">
        <v>10042</v>
      </c>
      <c r="P52429">
        <v>850000</v>
      </c>
      <c r="Q52429" t="s">
        <v>267855</v>
      </c>
      <c r="R52429" t="s">
        <v>267856</v>
      </c>
      <c r="S52429" t="s">
        <v>267857</v>
      </c>
      <c r="U52429" t="s">
        <v>34</v>
      </c>
      <c r="V52429" t="s">
        <v>1816</v>
      </c>
      <c r="W52429">
        <v>5</v>
      </c>
      <c r="X52429" t="s">
        <v>1817</v>
      </c>
      <c r="Y52429" t="s">
        <v>77476</v>
      </c>
    </row>
    <row r="52430" spans="11:26" x14ac:dyDescent="0.3">
      <c r="K52430" t="s">
        <v>267858</v>
      </c>
      <c r="L52430" t="s">
        <v>267859</v>
      </c>
      <c r="M52430" t="s">
        <v>52</v>
      </c>
      <c r="O52430" t="s">
        <v>12881</v>
      </c>
      <c r="P52430">
        <v>20000</v>
      </c>
      <c r="Q52430" t="s">
        <v>267860</v>
      </c>
      <c r="R52430" t="s">
        <v>267861</v>
      </c>
      <c r="S52430" t="s">
        <v>267862</v>
      </c>
      <c r="T52430" t="s">
        <v>124</v>
      </c>
      <c r="U52430" t="s">
        <v>34</v>
      </c>
      <c r="V52430" t="s">
        <v>46</v>
      </c>
      <c r="W52430" t="s">
        <v>260</v>
      </c>
      <c r="X52430" t="s">
        <v>402</v>
      </c>
      <c r="Y52430" t="s">
        <v>402</v>
      </c>
      <c r="Z52430" s="1">
        <v>40544</v>
      </c>
    </row>
    <row r="52431" spans="11:26" x14ac:dyDescent="0.3">
      <c r="K52431" t="s">
        <v>267863</v>
      </c>
      <c r="L52431" t="s">
        <v>267864</v>
      </c>
      <c r="M52431" t="s">
        <v>3620</v>
      </c>
      <c r="O52431" t="s">
        <v>13359</v>
      </c>
      <c r="P52431">
        <v>30295</v>
      </c>
      <c r="Q52431" t="s">
        <v>267865</v>
      </c>
      <c r="R52431" t="s">
        <v>267866</v>
      </c>
      <c r="S52431" t="s">
        <v>267867</v>
      </c>
      <c r="T52431" t="s">
        <v>74</v>
      </c>
      <c r="U52431" t="s">
        <v>34</v>
      </c>
      <c r="V52431" t="s">
        <v>125</v>
      </c>
      <c r="W52431">
        <v>12</v>
      </c>
      <c r="X52431" t="s">
        <v>126</v>
      </c>
      <c r="Y52431" t="s">
        <v>126</v>
      </c>
    </row>
    <row r="52432" spans="11:26" x14ac:dyDescent="0.3">
      <c r="K52432" t="s">
        <v>267863</v>
      </c>
      <c r="L52432" t="s">
        <v>267868</v>
      </c>
      <c r="M52432" t="s">
        <v>3620</v>
      </c>
      <c r="O52432" t="s">
        <v>13359</v>
      </c>
      <c r="P52432">
        <v>30295</v>
      </c>
      <c r="Q52432" t="s">
        <v>267869</v>
      </c>
      <c r="R52432" t="s">
        <v>267870</v>
      </c>
      <c r="S52432" t="s">
        <v>267871</v>
      </c>
      <c r="T52432" t="s">
        <v>267872</v>
      </c>
      <c r="U52432" t="s">
        <v>34</v>
      </c>
      <c r="V52432" t="s">
        <v>1174</v>
      </c>
      <c r="W52432">
        <v>2</v>
      </c>
      <c r="X52432" t="s">
        <v>1175</v>
      </c>
      <c r="Y52432" t="s">
        <v>1635</v>
      </c>
      <c r="Z52432" s="1">
        <v>38353</v>
      </c>
    </row>
    <row r="52433" spans="11:26" x14ac:dyDescent="0.3">
      <c r="K52433" t="s">
        <v>267873</v>
      </c>
      <c r="L52433" t="s">
        <v>267874</v>
      </c>
      <c r="M52433" t="s">
        <v>324</v>
      </c>
      <c r="O52433" t="s">
        <v>267875</v>
      </c>
      <c r="P52433">
        <v>450000</v>
      </c>
      <c r="Q52433" t="s">
        <v>267876</v>
      </c>
      <c r="R52433" t="s">
        <v>267877</v>
      </c>
      <c r="S52433" t="s">
        <v>267878</v>
      </c>
      <c r="T52433" t="s">
        <v>267879</v>
      </c>
      <c r="U52433" t="s">
        <v>34</v>
      </c>
      <c r="V52433" t="s">
        <v>46</v>
      </c>
      <c r="W52433" t="s">
        <v>217</v>
      </c>
      <c r="X52433" t="s">
        <v>218</v>
      </c>
      <c r="Y52433" t="s">
        <v>1901</v>
      </c>
      <c r="Z52433" s="1">
        <v>41275</v>
      </c>
    </row>
    <row r="52434" spans="11:26" x14ac:dyDescent="0.3">
      <c r="K52434" t="s">
        <v>267880</v>
      </c>
      <c r="L52434" t="s">
        <v>267881</v>
      </c>
      <c r="M52434" t="s">
        <v>28</v>
      </c>
      <c r="O52434" s="1">
        <v>40673</v>
      </c>
      <c r="P52434">
        <v>5500000</v>
      </c>
      <c r="Q52434" t="s">
        <v>267882</v>
      </c>
      <c r="R52434" t="s">
        <v>267883</v>
      </c>
      <c r="S52434" t="s">
        <v>267884</v>
      </c>
      <c r="T52434" t="s">
        <v>150</v>
      </c>
      <c r="U52434" t="s">
        <v>34</v>
      </c>
      <c r="V52434" t="s">
        <v>46</v>
      </c>
      <c r="W52434" t="s">
        <v>106</v>
      </c>
      <c r="X52434" t="s">
        <v>107</v>
      </c>
      <c r="Y52434" t="s">
        <v>1016</v>
      </c>
      <c r="Z52434" s="1">
        <v>39448</v>
      </c>
    </row>
    <row r="52435" spans="11:26" x14ac:dyDescent="0.3">
      <c r="K52435" t="s">
        <v>267880</v>
      </c>
      <c r="L52435" t="s">
        <v>267885</v>
      </c>
      <c r="M52435" t="s">
        <v>1836</v>
      </c>
      <c r="O52435" s="1">
        <v>41801</v>
      </c>
      <c r="P52435">
        <v>5000000</v>
      </c>
      <c r="Q52435" t="s">
        <v>267886</v>
      </c>
      <c r="R52435" t="s">
        <v>267887</v>
      </c>
      <c r="S52435" t="s">
        <v>267888</v>
      </c>
      <c r="U52435" t="s">
        <v>345</v>
      </c>
    </row>
    <row r="52436" spans="11:26" x14ac:dyDescent="0.3">
      <c r="K52436" t="s">
        <v>267880</v>
      </c>
      <c r="L52436" t="s">
        <v>267889</v>
      </c>
      <c r="M52436" t="s">
        <v>28</v>
      </c>
      <c r="O52436" t="s">
        <v>11845</v>
      </c>
      <c r="P52436">
        <v>7000000</v>
      </c>
      <c r="Q52436" t="s">
        <v>267890</v>
      </c>
      <c r="R52436" t="s">
        <v>267891</v>
      </c>
      <c r="S52436" t="s">
        <v>267892</v>
      </c>
      <c r="T52436" t="s">
        <v>125792</v>
      </c>
      <c r="U52436" t="s">
        <v>34</v>
      </c>
      <c r="V52436" t="s">
        <v>46</v>
      </c>
      <c r="W52436" t="s">
        <v>471</v>
      </c>
      <c r="X52436" t="s">
        <v>969</v>
      </c>
      <c r="Y52436" t="s">
        <v>969</v>
      </c>
      <c r="Z52436" s="1">
        <v>39825</v>
      </c>
    </row>
    <row r="52437" spans="11:26" x14ac:dyDescent="0.3">
      <c r="K52437" t="s">
        <v>267880</v>
      </c>
      <c r="L52437" t="s">
        <v>267893</v>
      </c>
      <c r="M52437" t="s">
        <v>28</v>
      </c>
      <c r="O52437" t="s">
        <v>4385</v>
      </c>
      <c r="P52437">
        <v>18000000</v>
      </c>
      <c r="Q52437" t="s">
        <v>267894</v>
      </c>
      <c r="R52437" t="s">
        <v>267895</v>
      </c>
      <c r="T52437" t="s">
        <v>3381</v>
      </c>
      <c r="U52437" t="s">
        <v>345</v>
      </c>
      <c r="Z52437" s="1">
        <v>41647</v>
      </c>
    </row>
    <row r="52438" spans="11:26" x14ac:dyDescent="0.3">
      <c r="K52438" t="s">
        <v>267896</v>
      </c>
      <c r="L52438" t="s">
        <v>267897</v>
      </c>
      <c r="M52438" t="s">
        <v>52</v>
      </c>
      <c r="O52438" s="1">
        <v>42016</v>
      </c>
      <c r="Q52438" t="s">
        <v>267898</v>
      </c>
      <c r="R52438" t="s">
        <v>267899</v>
      </c>
      <c r="S52438" t="s">
        <v>267900</v>
      </c>
      <c r="T52438" t="s">
        <v>267901</v>
      </c>
      <c r="U52438" t="s">
        <v>34</v>
      </c>
      <c r="Z52438" s="1">
        <v>41101</v>
      </c>
    </row>
    <row r="52439" spans="11:26" x14ac:dyDescent="0.3">
      <c r="K52439" t="s">
        <v>267896</v>
      </c>
      <c r="L52439" t="s">
        <v>267902</v>
      </c>
      <c r="M52439" t="s">
        <v>52</v>
      </c>
      <c r="O52439" s="1">
        <v>42013</v>
      </c>
      <c r="P52439">
        <v>195000</v>
      </c>
      <c r="Q52439" t="s">
        <v>267903</v>
      </c>
      <c r="R52439" t="s">
        <v>267904</v>
      </c>
      <c r="S52439" t="s">
        <v>267905</v>
      </c>
      <c r="T52439" t="s">
        <v>64</v>
      </c>
      <c r="U52439" t="s">
        <v>34</v>
      </c>
    </row>
    <row r="52440" spans="11:26" x14ac:dyDescent="0.3">
      <c r="K52440" t="s">
        <v>267906</v>
      </c>
      <c r="L52440" t="s">
        <v>267907</v>
      </c>
      <c r="M52440" t="s">
        <v>324</v>
      </c>
      <c r="O52440" s="1">
        <v>41286</v>
      </c>
      <c r="P52440">
        <v>135905</v>
      </c>
      <c r="Q52440" t="s">
        <v>267908</v>
      </c>
      <c r="R52440" t="s">
        <v>267909</v>
      </c>
      <c r="U52440" t="s">
        <v>34</v>
      </c>
    </row>
    <row r="52441" spans="11:26" x14ac:dyDescent="0.3">
      <c r="K52441" t="s">
        <v>267910</v>
      </c>
      <c r="L52441" t="s">
        <v>267911</v>
      </c>
      <c r="M52441" t="s">
        <v>52</v>
      </c>
      <c r="O52441" s="1">
        <v>40916</v>
      </c>
      <c r="P52441">
        <v>922350</v>
      </c>
      <c r="Q52441" t="s">
        <v>267912</v>
      </c>
      <c r="R52441" t="s">
        <v>267913</v>
      </c>
      <c r="S52441" t="s">
        <v>267914</v>
      </c>
      <c r="T52441" t="s">
        <v>105</v>
      </c>
      <c r="U52441" t="s">
        <v>34</v>
      </c>
      <c r="V52441" t="s">
        <v>46</v>
      </c>
      <c r="W52441" t="s">
        <v>471</v>
      </c>
      <c r="X52441" t="s">
        <v>1760</v>
      </c>
      <c r="Y52441" t="s">
        <v>1760</v>
      </c>
      <c r="Z52441" s="1">
        <v>41244</v>
      </c>
    </row>
    <row r="52442" spans="11:26" x14ac:dyDescent="0.3">
      <c r="K52442" t="s">
        <v>267915</v>
      </c>
      <c r="L52442" t="s">
        <v>267916</v>
      </c>
      <c r="M52442" t="s">
        <v>52</v>
      </c>
      <c r="O52442" s="1">
        <v>40909</v>
      </c>
      <c r="P52442">
        <v>1940850</v>
      </c>
      <c r="Q52442" t="s">
        <v>267917</v>
      </c>
      <c r="R52442" t="s">
        <v>267918</v>
      </c>
      <c r="S52442" t="s">
        <v>267919</v>
      </c>
      <c r="T52442" t="s">
        <v>1294</v>
      </c>
      <c r="U52442" t="s">
        <v>34</v>
      </c>
      <c r="V52442" t="s">
        <v>46</v>
      </c>
      <c r="W52442" t="s">
        <v>471</v>
      </c>
      <c r="X52442" t="s">
        <v>969</v>
      </c>
      <c r="Y52442" t="s">
        <v>98072</v>
      </c>
      <c r="Z52442" s="1">
        <v>36526</v>
      </c>
    </row>
    <row r="52443" spans="11:26" x14ac:dyDescent="0.3">
      <c r="K52443" t="s">
        <v>267920</v>
      </c>
      <c r="L52443" t="s">
        <v>267921</v>
      </c>
      <c r="M52443" t="s">
        <v>52</v>
      </c>
      <c r="O52443" s="1">
        <v>41435</v>
      </c>
      <c r="Q52443" t="s">
        <v>267922</v>
      </c>
      <c r="R52443" t="s">
        <v>267923</v>
      </c>
      <c r="S52443" t="s">
        <v>267924</v>
      </c>
      <c r="T52443" t="s">
        <v>1294</v>
      </c>
      <c r="U52443" t="s">
        <v>34</v>
      </c>
      <c r="V52443" t="s">
        <v>46</v>
      </c>
      <c r="W52443" t="s">
        <v>106</v>
      </c>
      <c r="X52443" t="s">
        <v>1650</v>
      </c>
      <c r="Y52443" t="s">
        <v>3879</v>
      </c>
      <c r="Z52443" s="1">
        <v>40363</v>
      </c>
    </row>
    <row r="52444" spans="11:26" x14ac:dyDescent="0.3">
      <c r="K52444" t="s">
        <v>267920</v>
      </c>
      <c r="L52444" t="s">
        <v>267925</v>
      </c>
      <c r="M52444" t="s">
        <v>52</v>
      </c>
      <c r="O52444" s="1">
        <v>40909</v>
      </c>
      <c r="P52444">
        <v>118000</v>
      </c>
      <c r="Q52444" t="s">
        <v>267926</v>
      </c>
      <c r="R52444" t="s">
        <v>267927</v>
      </c>
      <c r="T52444" t="s">
        <v>1249</v>
      </c>
      <c r="U52444" t="s">
        <v>34</v>
      </c>
      <c r="V52444" t="s">
        <v>46</v>
      </c>
      <c r="W52444" t="s">
        <v>106</v>
      </c>
      <c r="X52444" t="s">
        <v>107</v>
      </c>
      <c r="Y52444" t="s">
        <v>116</v>
      </c>
      <c r="Z52444" s="1">
        <v>39814</v>
      </c>
    </row>
    <row r="52445" spans="11:26" x14ac:dyDescent="0.3">
      <c r="K52445" t="s">
        <v>267920</v>
      </c>
      <c r="L52445" t="s">
        <v>267928</v>
      </c>
      <c r="M52445" t="s">
        <v>52</v>
      </c>
      <c r="O52445" t="s">
        <v>6610</v>
      </c>
      <c r="P52445">
        <v>2350000</v>
      </c>
      <c r="Q52445" t="s">
        <v>267929</v>
      </c>
      <c r="R52445" t="s">
        <v>267930</v>
      </c>
      <c r="S52445" t="s">
        <v>267931</v>
      </c>
      <c r="T52445" t="s">
        <v>5171</v>
      </c>
      <c r="U52445" t="s">
        <v>34</v>
      </c>
      <c r="V52445" t="s">
        <v>46</v>
      </c>
      <c r="W52445" t="s">
        <v>142</v>
      </c>
      <c r="X52445" t="s">
        <v>2149</v>
      </c>
      <c r="Y52445" t="s">
        <v>84481</v>
      </c>
      <c r="Z52445" s="1">
        <v>41644</v>
      </c>
    </row>
    <row r="52446" spans="11:26" x14ac:dyDescent="0.3">
      <c r="K52446" t="s">
        <v>267920</v>
      </c>
      <c r="L52446" t="s">
        <v>267932</v>
      </c>
      <c r="M52446" t="s">
        <v>28</v>
      </c>
      <c r="N52446" t="s">
        <v>40</v>
      </c>
      <c r="O52446" s="1">
        <v>41646</v>
      </c>
      <c r="P52446">
        <v>11300000</v>
      </c>
      <c r="Q52446" t="s">
        <v>267933</v>
      </c>
      <c r="R52446" t="s">
        <v>267934</v>
      </c>
      <c r="S52446" t="s">
        <v>267935</v>
      </c>
      <c r="T52446" t="s">
        <v>267936</v>
      </c>
      <c r="U52446" t="s">
        <v>34</v>
      </c>
      <c r="V52446" t="s">
        <v>46</v>
      </c>
      <c r="W52446" t="s">
        <v>167</v>
      </c>
      <c r="X52446" t="s">
        <v>168</v>
      </c>
      <c r="Y52446" t="s">
        <v>169</v>
      </c>
      <c r="Z52446" s="1">
        <v>40912</v>
      </c>
    </row>
    <row r="52447" spans="11:26" x14ac:dyDescent="0.3">
      <c r="K52447" t="s">
        <v>267920</v>
      </c>
      <c r="L52447" t="s">
        <v>267937</v>
      </c>
      <c r="M52447" t="s">
        <v>52</v>
      </c>
      <c r="O52447" s="1">
        <v>41188</v>
      </c>
      <c r="P52447">
        <v>750000</v>
      </c>
      <c r="Q52447" t="s">
        <v>267938</v>
      </c>
      <c r="R52447" t="s">
        <v>267939</v>
      </c>
      <c r="S52447" t="s">
        <v>267940</v>
      </c>
      <c r="T52447" t="s">
        <v>267941</v>
      </c>
      <c r="U52447" t="s">
        <v>34</v>
      </c>
    </row>
    <row r="52448" spans="11:26" x14ac:dyDescent="0.3">
      <c r="K52448" t="s">
        <v>267942</v>
      </c>
      <c r="L52448" t="s">
        <v>267943</v>
      </c>
      <c r="M52448" t="s">
        <v>52</v>
      </c>
      <c r="O52448" s="1">
        <v>39817</v>
      </c>
      <c r="Q52448" t="s">
        <v>267944</v>
      </c>
      <c r="R52448" t="s">
        <v>267945</v>
      </c>
      <c r="S52448" t="s">
        <v>267946</v>
      </c>
      <c r="U52448" t="s">
        <v>34</v>
      </c>
      <c r="V52448" t="s">
        <v>368</v>
      </c>
      <c r="W52448">
        <v>4</v>
      </c>
      <c r="X52448" t="s">
        <v>8181</v>
      </c>
      <c r="Y52448" t="s">
        <v>267947</v>
      </c>
      <c r="Z52448" t="s">
        <v>267948</v>
      </c>
    </row>
    <row r="52449" spans="11:26" x14ac:dyDescent="0.3">
      <c r="K52449" t="s">
        <v>267949</v>
      </c>
      <c r="L52449" t="s">
        <v>267950</v>
      </c>
      <c r="M52449" t="s">
        <v>28</v>
      </c>
      <c r="O52449" s="1">
        <v>39570</v>
      </c>
      <c r="P52449">
        <v>10000000</v>
      </c>
      <c r="Q52449" t="s">
        <v>267951</v>
      </c>
      <c r="R52449" t="s">
        <v>267952</v>
      </c>
      <c r="S52449" t="s">
        <v>267953</v>
      </c>
      <c r="T52449" t="s">
        <v>1249</v>
      </c>
      <c r="U52449" t="s">
        <v>34</v>
      </c>
      <c r="V52449" t="s">
        <v>46</v>
      </c>
      <c r="W52449" t="s">
        <v>158</v>
      </c>
      <c r="X52449" t="s">
        <v>159</v>
      </c>
      <c r="Y52449" t="s">
        <v>70069</v>
      </c>
      <c r="Z52449" s="1">
        <v>39814</v>
      </c>
    </row>
    <row r="52450" spans="11:26" x14ac:dyDescent="0.3">
      <c r="K52450" t="s">
        <v>267954</v>
      </c>
      <c r="L52450" t="s">
        <v>267955</v>
      </c>
      <c r="M52450" t="s">
        <v>52</v>
      </c>
      <c r="O52450" t="s">
        <v>5643</v>
      </c>
      <c r="P52450">
        <v>1520000</v>
      </c>
      <c r="Q52450" t="s">
        <v>267956</v>
      </c>
      <c r="R52450" t="s">
        <v>267957</v>
      </c>
      <c r="S52450" t="s">
        <v>267958</v>
      </c>
      <c r="T52450" t="s">
        <v>267959</v>
      </c>
      <c r="U52450" t="s">
        <v>34</v>
      </c>
      <c r="V52450" t="s">
        <v>368</v>
      </c>
      <c r="W52450">
        <v>2</v>
      </c>
      <c r="X52450" t="s">
        <v>369</v>
      </c>
      <c r="Y52450" t="s">
        <v>369</v>
      </c>
      <c r="Z52450" t="s">
        <v>142219</v>
      </c>
    </row>
    <row r="52451" spans="11:26" x14ac:dyDescent="0.3">
      <c r="K52451" t="s">
        <v>267954</v>
      </c>
      <c r="L52451" t="s">
        <v>267960</v>
      </c>
      <c r="M52451" t="s">
        <v>52</v>
      </c>
      <c r="O52451" s="1">
        <v>41376</v>
      </c>
      <c r="P52451">
        <v>120000</v>
      </c>
      <c r="Q52451" t="s">
        <v>267961</v>
      </c>
      <c r="R52451" t="s">
        <v>267962</v>
      </c>
      <c r="S52451" t="s">
        <v>267963</v>
      </c>
      <c r="T52451" t="s">
        <v>216</v>
      </c>
      <c r="U52451" t="s">
        <v>34</v>
      </c>
      <c r="Z52451" s="1">
        <v>40912</v>
      </c>
    </row>
    <row r="52452" spans="11:26" x14ac:dyDescent="0.3">
      <c r="K52452" t="s">
        <v>267964</v>
      </c>
      <c r="L52452" t="s">
        <v>267965</v>
      </c>
      <c r="M52452" t="s">
        <v>190</v>
      </c>
      <c r="O52452" t="s">
        <v>4714</v>
      </c>
      <c r="P52452">
        <v>145000</v>
      </c>
      <c r="Q52452" t="s">
        <v>267966</v>
      </c>
      <c r="R52452" t="s">
        <v>267967</v>
      </c>
      <c r="S52452" t="s">
        <v>267968</v>
      </c>
      <c r="T52452" t="s">
        <v>1249</v>
      </c>
      <c r="U52452" t="s">
        <v>34</v>
      </c>
      <c r="V52452" t="s">
        <v>46</v>
      </c>
      <c r="W52452" t="s">
        <v>4679</v>
      </c>
      <c r="X52452" t="s">
        <v>4680</v>
      </c>
      <c r="Y52452" t="s">
        <v>4680</v>
      </c>
      <c r="Z52452" s="1">
        <v>40179</v>
      </c>
    </row>
    <row r="52453" spans="11:26" x14ac:dyDescent="0.3">
      <c r="K52453" t="s">
        <v>267969</v>
      </c>
      <c r="L52453" t="s">
        <v>267970</v>
      </c>
      <c r="M52453" t="s">
        <v>52</v>
      </c>
      <c r="O52453" s="1">
        <v>39448</v>
      </c>
      <c r="P52453">
        <v>300000</v>
      </c>
      <c r="Q52453" t="s">
        <v>267971</v>
      </c>
      <c r="R52453" t="s">
        <v>267972</v>
      </c>
      <c r="T52453" t="s">
        <v>267973</v>
      </c>
      <c r="U52453" t="s">
        <v>34</v>
      </c>
    </row>
    <row r="52454" spans="11:26" x14ac:dyDescent="0.3">
      <c r="K52454" t="s">
        <v>267969</v>
      </c>
      <c r="L52454" t="s">
        <v>267974</v>
      </c>
      <c r="M52454" t="s">
        <v>28</v>
      </c>
      <c r="N52454" t="s">
        <v>40</v>
      </c>
      <c r="O52454" t="s">
        <v>17885</v>
      </c>
      <c r="P52454">
        <v>1625000</v>
      </c>
      <c r="Q52454" t="s">
        <v>267975</v>
      </c>
      <c r="R52454" t="s">
        <v>267976</v>
      </c>
      <c r="S52454" t="s">
        <v>267977</v>
      </c>
      <c r="T52454" t="s">
        <v>74</v>
      </c>
      <c r="U52454" t="s">
        <v>34</v>
      </c>
      <c r="V52454" t="s">
        <v>270</v>
      </c>
      <c r="W52454" t="s">
        <v>2483</v>
      </c>
      <c r="X52454" t="s">
        <v>54726</v>
      </c>
      <c r="Y52454" t="s">
        <v>54726</v>
      </c>
    </row>
    <row r="52455" spans="11:26" x14ac:dyDescent="0.3">
      <c r="K52455" t="s">
        <v>267969</v>
      </c>
      <c r="L52455" t="s">
        <v>267978</v>
      </c>
      <c r="M52455" t="s">
        <v>324</v>
      </c>
      <c r="O52455" s="1">
        <v>40186</v>
      </c>
      <c r="P52455">
        <v>150000</v>
      </c>
      <c r="Q52455" t="s">
        <v>267979</v>
      </c>
      <c r="R52455" t="s">
        <v>267980</v>
      </c>
      <c r="S52455" t="s">
        <v>267981</v>
      </c>
      <c r="T52455" t="s">
        <v>1208</v>
      </c>
      <c r="U52455" t="s">
        <v>34</v>
      </c>
      <c r="V52455" t="s">
        <v>46</v>
      </c>
      <c r="W52455" t="s">
        <v>471</v>
      </c>
      <c r="X52455" t="s">
        <v>969</v>
      </c>
      <c r="Y52455" t="s">
        <v>969</v>
      </c>
      <c r="Z52455" t="s">
        <v>68988</v>
      </c>
    </row>
    <row r="52456" spans="11:26" x14ac:dyDescent="0.3">
      <c r="K52456" t="s">
        <v>267969</v>
      </c>
      <c r="L52456" t="s">
        <v>267982</v>
      </c>
      <c r="M52456" t="s">
        <v>324</v>
      </c>
      <c r="O52456" s="1">
        <v>40544</v>
      </c>
      <c r="P52456">
        <v>350000</v>
      </c>
      <c r="Q52456" t="s">
        <v>267983</v>
      </c>
      <c r="R52456" t="s">
        <v>267984</v>
      </c>
      <c r="S52456" t="s">
        <v>267985</v>
      </c>
      <c r="T52456" t="s">
        <v>267986</v>
      </c>
      <c r="U52456" t="s">
        <v>34</v>
      </c>
      <c r="V52456" t="s">
        <v>46</v>
      </c>
      <c r="W52456" t="s">
        <v>167</v>
      </c>
      <c r="X52456" t="s">
        <v>168</v>
      </c>
      <c r="Y52456" t="s">
        <v>169</v>
      </c>
      <c r="Z52456" s="1">
        <v>41275</v>
      </c>
    </row>
    <row r="52457" spans="11:26" x14ac:dyDescent="0.3">
      <c r="K52457" t="s">
        <v>267969</v>
      </c>
      <c r="L52457" t="s">
        <v>267987</v>
      </c>
      <c r="M52457" t="s">
        <v>52</v>
      </c>
      <c r="O52457" s="1">
        <v>41160</v>
      </c>
      <c r="P52457">
        <v>925000</v>
      </c>
      <c r="Q52457" t="s">
        <v>267988</v>
      </c>
      <c r="R52457" t="s">
        <v>267989</v>
      </c>
      <c r="S52457" t="s">
        <v>267990</v>
      </c>
      <c r="T52457" t="s">
        <v>58519</v>
      </c>
      <c r="U52457" t="s">
        <v>34</v>
      </c>
      <c r="V52457" t="s">
        <v>46</v>
      </c>
      <c r="W52457" t="s">
        <v>106</v>
      </c>
      <c r="X52457" t="s">
        <v>107</v>
      </c>
      <c r="Y52457" t="s">
        <v>116</v>
      </c>
    </row>
    <row r="52458" spans="11:26" x14ac:dyDescent="0.3">
      <c r="K52458" t="s">
        <v>267991</v>
      </c>
      <c r="L52458" t="s">
        <v>267992</v>
      </c>
      <c r="M52458" t="s">
        <v>52</v>
      </c>
      <c r="O52458" t="s">
        <v>11388</v>
      </c>
      <c r="P52458">
        <v>3339844</v>
      </c>
      <c r="Q52458" t="s">
        <v>267993</v>
      </c>
      <c r="R52458" t="s">
        <v>267994</v>
      </c>
      <c r="S52458" t="s">
        <v>267995</v>
      </c>
      <c r="T52458" t="s">
        <v>59508</v>
      </c>
      <c r="U52458" t="s">
        <v>34</v>
      </c>
      <c r="V52458" t="s">
        <v>46</v>
      </c>
      <c r="W52458" t="s">
        <v>106</v>
      </c>
      <c r="X52458" t="s">
        <v>107</v>
      </c>
      <c r="Y52458" t="s">
        <v>396</v>
      </c>
      <c r="Z52458" s="1">
        <v>40179</v>
      </c>
    </row>
    <row r="52459" spans="11:26" x14ac:dyDescent="0.3">
      <c r="K52459" t="s">
        <v>267996</v>
      </c>
      <c r="L52459" t="s">
        <v>267997</v>
      </c>
      <c r="M52459" t="s">
        <v>28</v>
      </c>
      <c r="O52459" s="1">
        <v>41700</v>
      </c>
      <c r="P52459">
        <v>87000</v>
      </c>
      <c r="Q52459" t="s">
        <v>267998</v>
      </c>
      <c r="R52459" t="s">
        <v>267999</v>
      </c>
      <c r="S52459" t="s">
        <v>268000</v>
      </c>
      <c r="T52459" t="s">
        <v>3051</v>
      </c>
      <c r="U52459" t="s">
        <v>34</v>
      </c>
    </row>
    <row r="52460" spans="11:26" x14ac:dyDescent="0.3">
      <c r="K52460" t="s">
        <v>268001</v>
      </c>
      <c r="L52460" t="s">
        <v>268002</v>
      </c>
      <c r="M52460" t="s">
        <v>52</v>
      </c>
      <c r="O52460" s="1">
        <v>39814</v>
      </c>
      <c r="Q52460" t="s">
        <v>268003</v>
      </c>
      <c r="R52460" t="s">
        <v>268004</v>
      </c>
      <c r="S52460" t="s">
        <v>268005</v>
      </c>
      <c r="T52460" t="s">
        <v>268006</v>
      </c>
      <c r="U52460" t="s">
        <v>34</v>
      </c>
      <c r="V52460" t="s">
        <v>35</v>
      </c>
      <c r="W52460">
        <v>7</v>
      </c>
      <c r="X52460" t="s">
        <v>21967</v>
      </c>
      <c r="Y52460" t="s">
        <v>21967</v>
      </c>
    </row>
    <row r="52461" spans="11:26" x14ac:dyDescent="0.3">
      <c r="K52461" t="s">
        <v>268007</v>
      </c>
      <c r="L52461" t="s">
        <v>268008</v>
      </c>
      <c r="M52461" t="s">
        <v>52</v>
      </c>
      <c r="O52461" s="1">
        <v>40917</v>
      </c>
      <c r="P52461">
        <v>31389</v>
      </c>
      <c r="Q52461" t="s">
        <v>268009</v>
      </c>
      <c r="R52461" t="s">
        <v>268010</v>
      </c>
      <c r="S52461" t="s">
        <v>268011</v>
      </c>
      <c r="T52461" t="s">
        <v>76169</v>
      </c>
      <c r="U52461" t="s">
        <v>34</v>
      </c>
      <c r="V52461" t="s">
        <v>46</v>
      </c>
      <c r="W52461" t="s">
        <v>106</v>
      </c>
      <c r="X52461" t="s">
        <v>107</v>
      </c>
      <c r="Y52461" t="s">
        <v>116</v>
      </c>
      <c r="Z52461" s="1">
        <v>42008</v>
      </c>
    </row>
    <row r="52462" spans="11:26" x14ac:dyDescent="0.3">
      <c r="K52462" t="s">
        <v>268012</v>
      </c>
      <c r="L52462" t="s">
        <v>268013</v>
      </c>
      <c r="M52462" t="s">
        <v>28</v>
      </c>
      <c r="N52462" t="s">
        <v>40</v>
      </c>
      <c r="O52462" s="1">
        <v>40187</v>
      </c>
      <c r="P52462">
        <v>8000000</v>
      </c>
      <c r="Q52462" t="s">
        <v>268014</v>
      </c>
      <c r="R52462" t="s">
        <v>268015</v>
      </c>
      <c r="S52462" t="s">
        <v>268016</v>
      </c>
      <c r="T52462" t="s">
        <v>1208</v>
      </c>
      <c r="U52462" t="s">
        <v>34</v>
      </c>
      <c r="V52462" t="s">
        <v>270</v>
      </c>
      <c r="W52462" t="s">
        <v>271</v>
      </c>
      <c r="X52462" t="s">
        <v>272</v>
      </c>
      <c r="Y52462" t="s">
        <v>272</v>
      </c>
      <c r="Z52462" s="1">
        <v>40544</v>
      </c>
    </row>
    <row r="52463" spans="11:26" x14ac:dyDescent="0.3">
      <c r="K52463" t="s">
        <v>268012</v>
      </c>
      <c r="L52463" t="s">
        <v>268017</v>
      </c>
      <c r="M52463" t="s">
        <v>256</v>
      </c>
      <c r="O52463" t="s">
        <v>2510</v>
      </c>
      <c r="P52463">
        <v>4150000</v>
      </c>
      <c r="Q52463" t="s">
        <v>268018</v>
      </c>
      <c r="R52463" t="s">
        <v>268019</v>
      </c>
      <c r="S52463" t="s">
        <v>268020</v>
      </c>
      <c r="T52463" t="s">
        <v>268021</v>
      </c>
      <c r="U52463" t="s">
        <v>34</v>
      </c>
      <c r="V52463" t="s">
        <v>46</v>
      </c>
      <c r="W52463" t="s">
        <v>167</v>
      </c>
      <c r="X52463" t="s">
        <v>168</v>
      </c>
      <c r="Y52463" t="s">
        <v>169</v>
      </c>
      <c r="Z52463" s="1">
        <v>40909</v>
      </c>
    </row>
    <row r="52464" spans="11:26" x14ac:dyDescent="0.3">
      <c r="K52464" t="s">
        <v>268012</v>
      </c>
      <c r="L52464" t="s">
        <v>268022</v>
      </c>
      <c r="M52464" t="s">
        <v>28</v>
      </c>
      <c r="N52464" t="s">
        <v>29</v>
      </c>
      <c r="O52464" s="1">
        <v>40544</v>
      </c>
      <c r="P52464">
        <v>35000000</v>
      </c>
      <c r="Q52464" t="s">
        <v>268023</v>
      </c>
      <c r="R52464" t="s">
        <v>268024</v>
      </c>
      <c r="S52464" t="s">
        <v>268025</v>
      </c>
      <c r="T52464" t="s">
        <v>268026</v>
      </c>
      <c r="U52464" t="s">
        <v>34</v>
      </c>
      <c r="V52464" t="s">
        <v>528</v>
      </c>
      <c r="W52464">
        <v>9</v>
      </c>
      <c r="X52464" t="s">
        <v>529</v>
      </c>
      <c r="Y52464" t="s">
        <v>529</v>
      </c>
      <c r="Z52464" t="s">
        <v>190389</v>
      </c>
    </row>
    <row r="52465" spans="11:26" x14ac:dyDescent="0.3">
      <c r="K52465" t="s">
        <v>268027</v>
      </c>
      <c r="L52465" t="s">
        <v>268028</v>
      </c>
      <c r="M52465" t="s">
        <v>52</v>
      </c>
      <c r="O52465" s="1">
        <v>40553</v>
      </c>
      <c r="Q52465" t="s">
        <v>268029</v>
      </c>
      <c r="R52465" t="s">
        <v>268030</v>
      </c>
      <c r="S52465" t="s">
        <v>268031</v>
      </c>
      <c r="T52465" t="s">
        <v>679</v>
      </c>
      <c r="U52465" t="s">
        <v>34</v>
      </c>
      <c r="V52465" t="s">
        <v>924</v>
      </c>
      <c r="W52465">
        <v>60</v>
      </c>
      <c r="X52465" t="s">
        <v>9247</v>
      </c>
      <c r="Y52465" t="s">
        <v>9247</v>
      </c>
    </row>
    <row r="52466" spans="11:26" x14ac:dyDescent="0.3">
      <c r="K52466" t="s">
        <v>268032</v>
      </c>
      <c r="L52466" t="s">
        <v>268033</v>
      </c>
      <c r="M52466" t="s">
        <v>190</v>
      </c>
      <c r="O52466" s="1">
        <v>41159</v>
      </c>
      <c r="P52466">
        <v>530000</v>
      </c>
      <c r="Q52466" t="s">
        <v>268034</v>
      </c>
      <c r="R52466" t="s">
        <v>268035</v>
      </c>
      <c r="S52466" t="s">
        <v>268036</v>
      </c>
      <c r="T52466" t="s">
        <v>12264</v>
      </c>
      <c r="U52466" t="s">
        <v>34</v>
      </c>
      <c r="V52466" t="s">
        <v>1816</v>
      </c>
      <c r="W52466">
        <v>16</v>
      </c>
      <c r="X52466" t="s">
        <v>2926</v>
      </c>
      <c r="Y52466" t="s">
        <v>2926</v>
      </c>
    </row>
    <row r="52467" spans="11:26" x14ac:dyDescent="0.3">
      <c r="K52467" t="s">
        <v>268037</v>
      </c>
      <c r="L52467" t="s">
        <v>268038</v>
      </c>
      <c r="M52467" t="s">
        <v>52</v>
      </c>
      <c r="O52467" s="1">
        <v>40423</v>
      </c>
      <c r="Q52467" t="s">
        <v>268039</v>
      </c>
      <c r="R52467" t="s">
        <v>268040</v>
      </c>
      <c r="S52467" t="s">
        <v>268041</v>
      </c>
      <c r="T52467" t="s">
        <v>7646</v>
      </c>
      <c r="U52467" t="s">
        <v>34</v>
      </c>
      <c r="V52467" t="s">
        <v>46</v>
      </c>
      <c r="W52467" t="s">
        <v>142</v>
      </c>
      <c r="X52467" t="s">
        <v>985</v>
      </c>
      <c r="Y52467" t="s">
        <v>22871</v>
      </c>
    </row>
    <row r="52468" spans="11:26" x14ac:dyDescent="0.3">
      <c r="K52468" t="s">
        <v>268042</v>
      </c>
      <c r="L52468" t="s">
        <v>268043</v>
      </c>
      <c r="M52468" t="s">
        <v>52</v>
      </c>
      <c r="O52468" s="1">
        <v>39817</v>
      </c>
      <c r="Q52468" t="s">
        <v>268044</v>
      </c>
      <c r="R52468" t="s">
        <v>268045</v>
      </c>
      <c r="S52468" t="s">
        <v>268046</v>
      </c>
      <c r="T52468" t="s">
        <v>268047</v>
      </c>
      <c r="U52468" t="s">
        <v>34</v>
      </c>
      <c r="V52468" t="s">
        <v>1939</v>
      </c>
      <c r="W52468">
        <v>2</v>
      </c>
      <c r="X52468" t="s">
        <v>2997</v>
      </c>
      <c r="Y52468" t="s">
        <v>2998</v>
      </c>
      <c r="Z52468" s="1">
        <v>40914</v>
      </c>
    </row>
    <row r="52469" spans="11:26" x14ac:dyDescent="0.3">
      <c r="K52469" t="s">
        <v>268048</v>
      </c>
      <c r="L52469" t="s">
        <v>268049</v>
      </c>
      <c r="M52469" t="s">
        <v>52</v>
      </c>
      <c r="O52469" t="s">
        <v>5878</v>
      </c>
      <c r="Q52469" t="s">
        <v>268050</v>
      </c>
      <c r="R52469" t="s">
        <v>268051</v>
      </c>
      <c r="S52469" t="s">
        <v>268052</v>
      </c>
      <c r="T52469" t="s">
        <v>470</v>
      </c>
      <c r="U52469" t="s">
        <v>34</v>
      </c>
      <c r="V52469" t="s">
        <v>46</v>
      </c>
      <c r="W52469" t="s">
        <v>1081</v>
      </c>
      <c r="X52469" t="s">
        <v>1082</v>
      </c>
      <c r="Y52469" t="s">
        <v>1082</v>
      </c>
      <c r="Z52469" s="1">
        <v>39083</v>
      </c>
    </row>
    <row r="52470" spans="11:26" x14ac:dyDescent="0.3">
      <c r="K52470" t="s">
        <v>268048</v>
      </c>
      <c r="L52470" t="s">
        <v>268053</v>
      </c>
      <c r="M52470" t="s">
        <v>52</v>
      </c>
      <c r="O52470" t="s">
        <v>86432</v>
      </c>
      <c r="P52470">
        <v>1300000</v>
      </c>
      <c r="Q52470" t="s">
        <v>268054</v>
      </c>
      <c r="R52470" t="s">
        <v>268055</v>
      </c>
      <c r="S52470" t="s">
        <v>268056</v>
      </c>
      <c r="T52470" t="s">
        <v>268057</v>
      </c>
      <c r="U52470" t="s">
        <v>345</v>
      </c>
      <c r="V52470" t="s">
        <v>46</v>
      </c>
      <c r="W52470" t="s">
        <v>471</v>
      </c>
      <c r="X52470" t="s">
        <v>1760</v>
      </c>
      <c r="Y52470" t="s">
        <v>1760</v>
      </c>
      <c r="Z52470" t="s">
        <v>117190</v>
      </c>
    </row>
    <row r="52471" spans="11:26" x14ac:dyDescent="0.3">
      <c r="K52471" t="s">
        <v>268058</v>
      </c>
      <c r="L52471" t="s">
        <v>268059</v>
      </c>
      <c r="M52471" t="s">
        <v>52</v>
      </c>
      <c r="O52471" s="1">
        <v>41275</v>
      </c>
      <c r="P52471">
        <v>528190</v>
      </c>
      <c r="Q52471" t="s">
        <v>268060</v>
      </c>
      <c r="R52471" t="s">
        <v>268061</v>
      </c>
      <c r="S52471" t="s">
        <v>268062</v>
      </c>
      <c r="T52471" t="s">
        <v>6614</v>
      </c>
      <c r="U52471" t="s">
        <v>34</v>
      </c>
      <c r="V52471" t="s">
        <v>125</v>
      </c>
      <c r="W52471">
        <v>12</v>
      </c>
      <c r="X52471" t="s">
        <v>126</v>
      </c>
      <c r="Y52471" t="s">
        <v>126</v>
      </c>
      <c r="Z52471" s="1">
        <v>40544</v>
      </c>
    </row>
    <row r="52472" spans="11:26" x14ac:dyDescent="0.3">
      <c r="K52472" t="s">
        <v>268063</v>
      </c>
      <c r="L52472" t="s">
        <v>268064</v>
      </c>
      <c r="M52472" t="s">
        <v>52</v>
      </c>
      <c r="O52472" s="1">
        <v>40180</v>
      </c>
      <c r="P52472">
        <v>185000</v>
      </c>
      <c r="Q52472" t="s">
        <v>268065</v>
      </c>
      <c r="R52472" t="s">
        <v>268066</v>
      </c>
      <c r="S52472" t="s">
        <v>268067</v>
      </c>
      <c r="T52472" t="s">
        <v>1294</v>
      </c>
      <c r="U52472" t="s">
        <v>34</v>
      </c>
      <c r="V52472" t="s">
        <v>35</v>
      </c>
      <c r="W52472">
        <v>19</v>
      </c>
      <c r="X52472" t="s">
        <v>792</v>
      </c>
      <c r="Y52472" t="s">
        <v>792</v>
      </c>
      <c r="Z52472" s="1">
        <v>40909</v>
      </c>
    </row>
    <row r="52473" spans="11:26" x14ac:dyDescent="0.3">
      <c r="K52473" t="s">
        <v>268063</v>
      </c>
      <c r="L52473" t="s">
        <v>268068</v>
      </c>
      <c r="M52473" t="s">
        <v>52</v>
      </c>
      <c r="O52473" s="1">
        <v>40824</v>
      </c>
      <c r="Q52473" t="s">
        <v>268069</v>
      </c>
      <c r="R52473" t="s">
        <v>268070</v>
      </c>
      <c r="S52473" t="s">
        <v>268071</v>
      </c>
      <c r="T52473" t="s">
        <v>268072</v>
      </c>
      <c r="U52473" t="s">
        <v>34</v>
      </c>
      <c r="V52473" t="s">
        <v>46</v>
      </c>
      <c r="W52473" t="s">
        <v>22451</v>
      </c>
      <c r="X52473" t="s">
        <v>30070</v>
      </c>
      <c r="Y52473" t="s">
        <v>205038</v>
      </c>
      <c r="Z52473" s="1">
        <v>41649</v>
      </c>
    </row>
    <row r="52474" spans="11:26" x14ac:dyDescent="0.3">
      <c r="K52474" t="s">
        <v>268073</v>
      </c>
      <c r="L52474" t="s">
        <v>268074</v>
      </c>
      <c r="M52474" t="s">
        <v>52</v>
      </c>
      <c r="O52474" s="1">
        <v>40551</v>
      </c>
      <c r="P52474">
        <v>255000</v>
      </c>
      <c r="Q52474" t="s">
        <v>268075</v>
      </c>
      <c r="R52474" t="s">
        <v>268076</v>
      </c>
      <c r="S52474" t="s">
        <v>268077</v>
      </c>
      <c r="T52474" t="s">
        <v>268078</v>
      </c>
      <c r="U52474" t="s">
        <v>34</v>
      </c>
      <c r="Z52474" s="1">
        <v>41735</v>
      </c>
    </row>
    <row r="52475" spans="11:26" x14ac:dyDescent="0.3">
      <c r="K52475" t="s">
        <v>268079</v>
      </c>
      <c r="L52475" t="s">
        <v>268080</v>
      </c>
      <c r="M52475" t="s">
        <v>52</v>
      </c>
      <c r="O52475" s="1">
        <v>42005</v>
      </c>
      <c r="Q52475" t="s">
        <v>268081</v>
      </c>
      <c r="R52475" t="s">
        <v>268082</v>
      </c>
      <c r="S52475" t="s">
        <v>268083</v>
      </c>
      <c r="T52475" t="s">
        <v>205</v>
      </c>
      <c r="U52475" t="s">
        <v>34</v>
      </c>
      <c r="V52475" t="s">
        <v>270</v>
      </c>
      <c r="W52475" t="s">
        <v>271</v>
      </c>
      <c r="X52475" t="s">
        <v>272</v>
      </c>
      <c r="Y52475" t="s">
        <v>272</v>
      </c>
    </row>
    <row r="52476" spans="11:26" x14ac:dyDescent="0.3">
      <c r="K52476" t="s">
        <v>268084</v>
      </c>
      <c r="L52476" t="s">
        <v>268085</v>
      </c>
      <c r="M52476" t="s">
        <v>52</v>
      </c>
      <c r="O52476" t="s">
        <v>4487</v>
      </c>
      <c r="P52476">
        <v>110000</v>
      </c>
      <c r="Q52476" t="s">
        <v>268086</v>
      </c>
      <c r="R52476" t="s">
        <v>268087</v>
      </c>
      <c r="S52476" t="s">
        <v>268088</v>
      </c>
      <c r="T52476" t="s">
        <v>268089</v>
      </c>
      <c r="U52476" t="s">
        <v>34</v>
      </c>
      <c r="V52476" t="s">
        <v>46</v>
      </c>
      <c r="W52476" t="s">
        <v>47</v>
      </c>
      <c r="X52476" t="s">
        <v>12433</v>
      </c>
      <c r="Y52476" t="s">
        <v>4770</v>
      </c>
      <c r="Z52476" s="1">
        <v>41802</v>
      </c>
    </row>
    <row r="52477" spans="11:26" x14ac:dyDescent="0.3">
      <c r="K52477" t="s">
        <v>268090</v>
      </c>
      <c r="L52477" t="s">
        <v>268091</v>
      </c>
      <c r="M52477" t="s">
        <v>52</v>
      </c>
      <c r="O52477" s="1">
        <v>40671</v>
      </c>
      <c r="Q52477" t="s">
        <v>268092</v>
      </c>
      <c r="R52477" t="s">
        <v>268093</v>
      </c>
      <c r="T52477" t="s">
        <v>268094</v>
      </c>
      <c r="U52477" t="s">
        <v>34</v>
      </c>
    </row>
    <row r="52478" spans="11:26" x14ac:dyDescent="0.3">
      <c r="K52478" t="s">
        <v>268095</v>
      </c>
      <c r="L52478" t="s">
        <v>268096</v>
      </c>
      <c r="M52478" t="s">
        <v>52</v>
      </c>
      <c r="O52478" t="s">
        <v>31573</v>
      </c>
      <c r="P52478">
        <v>700000</v>
      </c>
      <c r="Q52478" t="s">
        <v>268097</v>
      </c>
      <c r="R52478" t="s">
        <v>268098</v>
      </c>
      <c r="S52478" t="s">
        <v>268099</v>
      </c>
      <c r="T52478" t="s">
        <v>13634</v>
      </c>
      <c r="U52478" t="s">
        <v>34</v>
      </c>
      <c r="V52478" t="s">
        <v>46</v>
      </c>
      <c r="W52478" t="s">
        <v>6707</v>
      </c>
      <c r="X52478" t="s">
        <v>6708</v>
      </c>
      <c r="Y52478" t="s">
        <v>139411</v>
      </c>
      <c r="Z52478" s="1">
        <v>40909</v>
      </c>
    </row>
    <row r="52479" spans="11:26" x14ac:dyDescent="0.3">
      <c r="K52479" t="s">
        <v>268095</v>
      </c>
      <c r="L52479" t="s">
        <v>268100</v>
      </c>
      <c r="M52479" t="s">
        <v>28</v>
      </c>
      <c r="N52479" t="s">
        <v>40</v>
      </c>
      <c r="O52479" t="s">
        <v>4027</v>
      </c>
      <c r="P52479">
        <v>3400000</v>
      </c>
      <c r="Q52479" t="s">
        <v>268101</v>
      </c>
      <c r="R52479" t="s">
        <v>268102</v>
      </c>
      <c r="S52479" t="s">
        <v>268103</v>
      </c>
      <c r="T52479" t="s">
        <v>95</v>
      </c>
      <c r="U52479" t="s">
        <v>178</v>
      </c>
      <c r="V52479" t="s">
        <v>46</v>
      </c>
      <c r="W52479" t="s">
        <v>260</v>
      </c>
      <c r="X52479" t="s">
        <v>402</v>
      </c>
      <c r="Y52479" t="s">
        <v>3730</v>
      </c>
    </row>
    <row r="52480" spans="11:26" x14ac:dyDescent="0.3">
      <c r="K52480" t="s">
        <v>268104</v>
      </c>
      <c r="L52480" t="s">
        <v>268105</v>
      </c>
      <c r="M52480" t="s">
        <v>91</v>
      </c>
      <c r="O52480" t="s">
        <v>3024</v>
      </c>
      <c r="P52480">
        <v>180000</v>
      </c>
      <c r="Q52480" t="s">
        <v>268106</v>
      </c>
      <c r="R52480" t="s">
        <v>268107</v>
      </c>
      <c r="S52480" t="s">
        <v>268108</v>
      </c>
      <c r="T52480" t="s">
        <v>4324</v>
      </c>
      <c r="U52480" t="s">
        <v>178</v>
      </c>
      <c r="V52480" t="s">
        <v>1816</v>
      </c>
      <c r="W52480">
        <v>4</v>
      </c>
      <c r="X52480" t="s">
        <v>2609</v>
      </c>
      <c r="Y52480" t="s">
        <v>2609</v>
      </c>
      <c r="Z52480" s="1">
        <v>39451</v>
      </c>
    </row>
    <row r="52481" spans="11:26" x14ac:dyDescent="0.3">
      <c r="K52481" t="s">
        <v>268109</v>
      </c>
      <c r="L52481" t="s">
        <v>268110</v>
      </c>
      <c r="M52481" t="s">
        <v>52</v>
      </c>
      <c r="O52481" s="1">
        <v>40183</v>
      </c>
      <c r="P52481">
        <v>20000</v>
      </c>
      <c r="Q52481" t="s">
        <v>268111</v>
      </c>
      <c r="R52481" t="s">
        <v>268112</v>
      </c>
      <c r="S52481" t="s">
        <v>268113</v>
      </c>
      <c r="T52481" t="s">
        <v>74</v>
      </c>
      <c r="U52481" t="s">
        <v>34</v>
      </c>
      <c r="V52481" t="s">
        <v>46</v>
      </c>
      <c r="W52481" t="s">
        <v>260</v>
      </c>
      <c r="X52481" t="s">
        <v>402</v>
      </c>
      <c r="Y52481" t="s">
        <v>583</v>
      </c>
      <c r="Z52481" s="1">
        <v>39814</v>
      </c>
    </row>
    <row r="52482" spans="11:26" x14ac:dyDescent="0.3">
      <c r="K52482" t="s">
        <v>268114</v>
      </c>
      <c r="L52482" t="s">
        <v>268115</v>
      </c>
      <c r="M52482" t="s">
        <v>52</v>
      </c>
      <c r="O52482" t="s">
        <v>17200</v>
      </c>
      <c r="P52482">
        <v>1000000</v>
      </c>
      <c r="Q52482" t="s">
        <v>268116</v>
      </c>
      <c r="R52482" t="s">
        <v>268117</v>
      </c>
      <c r="S52482" t="s">
        <v>268118</v>
      </c>
      <c r="T52482" t="s">
        <v>268119</v>
      </c>
      <c r="U52482" t="s">
        <v>34</v>
      </c>
      <c r="V52482" t="s">
        <v>35</v>
      </c>
      <c r="W52482">
        <v>19</v>
      </c>
      <c r="X52482" t="s">
        <v>792</v>
      </c>
      <c r="Y52482" t="s">
        <v>792</v>
      </c>
      <c r="Z52482" s="1">
        <v>39092</v>
      </c>
    </row>
    <row r="52483" spans="11:26" x14ac:dyDescent="0.3">
      <c r="K52483" t="s">
        <v>268120</v>
      </c>
      <c r="L52483" t="s">
        <v>268121</v>
      </c>
      <c r="M52483" t="s">
        <v>28</v>
      </c>
      <c r="N52483" t="s">
        <v>40</v>
      </c>
      <c r="O52483" t="s">
        <v>22000</v>
      </c>
      <c r="P52483">
        <v>8000000</v>
      </c>
      <c r="Q52483" t="s">
        <v>268122</v>
      </c>
      <c r="R52483" t="s">
        <v>268123</v>
      </c>
      <c r="S52483" t="s">
        <v>268124</v>
      </c>
      <c r="T52483" t="s">
        <v>268125</v>
      </c>
      <c r="U52483" t="s">
        <v>34</v>
      </c>
      <c r="V52483" t="s">
        <v>46</v>
      </c>
      <c r="W52483" t="s">
        <v>346</v>
      </c>
      <c r="X52483" t="s">
        <v>1432</v>
      </c>
      <c r="Y52483" t="s">
        <v>1433</v>
      </c>
    </row>
    <row r="52484" spans="11:26" x14ac:dyDescent="0.3">
      <c r="K52484" t="s">
        <v>268120</v>
      </c>
      <c r="L52484" t="s">
        <v>268126</v>
      </c>
      <c r="M52484" t="s">
        <v>52</v>
      </c>
      <c r="O52484" s="1">
        <v>41281</v>
      </c>
      <c r="P52484">
        <v>2300000</v>
      </c>
      <c r="Q52484" t="s">
        <v>268127</v>
      </c>
      <c r="R52484" t="s">
        <v>268128</v>
      </c>
      <c r="S52484" t="s">
        <v>268129</v>
      </c>
      <c r="T52484" t="s">
        <v>296</v>
      </c>
      <c r="U52484" t="s">
        <v>34</v>
      </c>
      <c r="V52484" t="s">
        <v>46</v>
      </c>
      <c r="W52484" t="s">
        <v>106</v>
      </c>
      <c r="X52484" t="s">
        <v>1562</v>
      </c>
      <c r="Y52484" t="s">
        <v>59282</v>
      </c>
    </row>
    <row r="52485" spans="11:26" x14ac:dyDescent="0.3">
      <c r="K52485" t="s">
        <v>268130</v>
      </c>
      <c r="L52485" t="s">
        <v>268131</v>
      </c>
      <c r="M52485" t="s">
        <v>52</v>
      </c>
      <c r="O52485" s="1">
        <v>42006</v>
      </c>
      <c r="P52485">
        <v>30000</v>
      </c>
      <c r="Q52485" t="s">
        <v>268132</v>
      </c>
      <c r="R52485" t="s">
        <v>268133</v>
      </c>
      <c r="S52485" t="s">
        <v>268134</v>
      </c>
      <c r="T52485" t="s">
        <v>268135</v>
      </c>
      <c r="U52485" t="s">
        <v>345</v>
      </c>
      <c r="V52485" t="s">
        <v>270</v>
      </c>
      <c r="W52485" t="s">
        <v>271</v>
      </c>
      <c r="X52485" t="s">
        <v>272</v>
      </c>
      <c r="Y52485" t="s">
        <v>272</v>
      </c>
      <c r="Z52485" s="1">
        <v>40181</v>
      </c>
    </row>
    <row r="52486" spans="11:26" x14ac:dyDescent="0.3">
      <c r="K52486" t="s">
        <v>268136</v>
      </c>
      <c r="L52486" t="s">
        <v>268137</v>
      </c>
      <c r="M52486" t="s">
        <v>52</v>
      </c>
      <c r="O52486" t="s">
        <v>933</v>
      </c>
      <c r="P52486">
        <v>1100000</v>
      </c>
      <c r="Q52486" t="s">
        <v>268138</v>
      </c>
      <c r="R52486" t="s">
        <v>268139</v>
      </c>
      <c r="S52486" t="s">
        <v>268140</v>
      </c>
      <c r="T52486" t="s">
        <v>74</v>
      </c>
      <c r="U52486" t="s">
        <v>345</v>
      </c>
      <c r="V52486" t="s">
        <v>669</v>
      </c>
      <c r="W52486">
        <v>40</v>
      </c>
      <c r="X52486" t="s">
        <v>1673</v>
      </c>
      <c r="Y52486" t="s">
        <v>1673</v>
      </c>
      <c r="Z52486" t="s">
        <v>66971</v>
      </c>
    </row>
    <row r="52487" spans="11:26" x14ac:dyDescent="0.3">
      <c r="K52487" t="s">
        <v>268141</v>
      </c>
      <c r="L52487" t="s">
        <v>268142</v>
      </c>
      <c r="M52487" t="s">
        <v>52</v>
      </c>
      <c r="O52487" t="s">
        <v>13348</v>
      </c>
      <c r="P52487">
        <v>160000</v>
      </c>
      <c r="Q52487" t="s">
        <v>268143</v>
      </c>
      <c r="R52487" t="s">
        <v>268144</v>
      </c>
      <c r="S52487" t="s">
        <v>268145</v>
      </c>
      <c r="T52487" t="s">
        <v>148503</v>
      </c>
      <c r="U52487" t="s">
        <v>34</v>
      </c>
      <c r="V52487" t="s">
        <v>505</v>
      </c>
      <c r="W52487">
        <v>27</v>
      </c>
      <c r="X52487" t="s">
        <v>88257</v>
      </c>
      <c r="Y52487" t="s">
        <v>268146</v>
      </c>
      <c r="Z52487" s="1">
        <v>41275</v>
      </c>
    </row>
    <row r="52488" spans="11:26" x14ac:dyDescent="0.3">
      <c r="K52488" t="s">
        <v>268147</v>
      </c>
      <c r="L52488" t="s">
        <v>268148</v>
      </c>
      <c r="M52488" t="s">
        <v>91</v>
      </c>
      <c r="O52488" s="1">
        <v>39790</v>
      </c>
      <c r="Q52488" t="s">
        <v>268149</v>
      </c>
      <c r="R52488" t="s">
        <v>268150</v>
      </c>
      <c r="S52488" t="s">
        <v>268151</v>
      </c>
      <c r="T52488" t="s">
        <v>268152</v>
      </c>
      <c r="U52488" t="s">
        <v>34</v>
      </c>
    </row>
    <row r="52489" spans="11:26" x14ac:dyDescent="0.3">
      <c r="K52489" t="s">
        <v>268153</v>
      </c>
      <c r="L52489" t="s">
        <v>268154</v>
      </c>
      <c r="M52489" t="s">
        <v>52</v>
      </c>
      <c r="O52489" s="1">
        <v>42006</v>
      </c>
      <c r="P52489">
        <v>30000</v>
      </c>
      <c r="Q52489" t="s">
        <v>268155</v>
      </c>
      <c r="R52489" t="s">
        <v>268156</v>
      </c>
      <c r="S52489" t="s">
        <v>268157</v>
      </c>
      <c r="T52489" t="s">
        <v>105</v>
      </c>
      <c r="U52489" t="s">
        <v>34</v>
      </c>
      <c r="V52489" t="s">
        <v>46</v>
      </c>
      <c r="W52489" t="s">
        <v>106</v>
      </c>
      <c r="X52489" t="s">
        <v>2081</v>
      </c>
      <c r="Y52489" t="s">
        <v>2081</v>
      </c>
      <c r="Z52489" s="1">
        <v>37987</v>
      </c>
    </row>
    <row r="52490" spans="11:26" x14ac:dyDescent="0.3">
      <c r="K52490" t="s">
        <v>268158</v>
      </c>
      <c r="L52490" t="s">
        <v>268159</v>
      </c>
      <c r="M52490" t="s">
        <v>233</v>
      </c>
      <c r="O52490" t="s">
        <v>25458</v>
      </c>
      <c r="Q52490" t="s">
        <v>268160</v>
      </c>
      <c r="R52490" t="s">
        <v>268161</v>
      </c>
      <c r="S52490" t="s">
        <v>268162</v>
      </c>
      <c r="T52490" t="s">
        <v>6</v>
      </c>
      <c r="U52490" t="s">
        <v>34</v>
      </c>
      <c r="V52490" t="s">
        <v>46</v>
      </c>
      <c r="W52490" t="s">
        <v>167</v>
      </c>
      <c r="X52490" t="s">
        <v>168</v>
      </c>
      <c r="Y52490" t="s">
        <v>99364</v>
      </c>
      <c r="Z52490" t="s">
        <v>268163</v>
      </c>
    </row>
    <row r="52491" spans="11:26" x14ac:dyDescent="0.3">
      <c r="K52491" t="s">
        <v>268164</v>
      </c>
      <c r="L52491" t="s">
        <v>268165</v>
      </c>
      <c r="M52491" t="s">
        <v>190</v>
      </c>
      <c r="O52491" t="s">
        <v>41208</v>
      </c>
      <c r="P52491">
        <v>34500</v>
      </c>
      <c r="Q52491" t="s">
        <v>268166</v>
      </c>
      <c r="R52491" t="s">
        <v>268167</v>
      </c>
      <c r="S52491" t="s">
        <v>268168</v>
      </c>
      <c r="T52491" t="s">
        <v>268169</v>
      </c>
      <c r="U52491" t="s">
        <v>34</v>
      </c>
      <c r="V52491" t="s">
        <v>46</v>
      </c>
      <c r="W52491" t="s">
        <v>2169</v>
      </c>
      <c r="X52491" t="s">
        <v>2170</v>
      </c>
      <c r="Y52491" t="s">
        <v>13831</v>
      </c>
      <c r="Z52491" s="1">
        <v>36897</v>
      </c>
    </row>
    <row r="52492" spans="11:26" x14ac:dyDescent="0.3">
      <c r="K52492" t="s">
        <v>268170</v>
      </c>
      <c r="L52492" t="s">
        <v>268171</v>
      </c>
      <c r="M52492" t="s">
        <v>28</v>
      </c>
      <c r="N52492" t="s">
        <v>29</v>
      </c>
      <c r="O52492" s="1">
        <v>39087</v>
      </c>
      <c r="P52492">
        <v>5000000</v>
      </c>
      <c r="Q52492" t="s">
        <v>268172</v>
      </c>
      <c r="R52492" t="s">
        <v>268173</v>
      </c>
      <c r="S52492" t="s">
        <v>268174</v>
      </c>
      <c r="T52492" t="s">
        <v>268175</v>
      </c>
      <c r="U52492" t="s">
        <v>34</v>
      </c>
      <c r="V52492" t="s">
        <v>46</v>
      </c>
      <c r="W52492" t="s">
        <v>158</v>
      </c>
      <c r="X52492" t="s">
        <v>5657</v>
      </c>
      <c r="Y52492" t="s">
        <v>188346</v>
      </c>
      <c r="Z52492" s="1">
        <v>41278</v>
      </c>
    </row>
    <row r="52493" spans="11:26" x14ac:dyDescent="0.3">
      <c r="K52493" t="s">
        <v>268176</v>
      </c>
      <c r="L52493" t="s">
        <v>268177</v>
      </c>
      <c r="M52493" t="s">
        <v>52</v>
      </c>
      <c r="O52493" t="s">
        <v>32553</v>
      </c>
      <c r="P52493">
        <v>500000</v>
      </c>
      <c r="Q52493" t="s">
        <v>268178</v>
      </c>
      <c r="R52493" t="s">
        <v>268179</v>
      </c>
      <c r="S52493" t="s">
        <v>268180</v>
      </c>
      <c r="T52493" t="s">
        <v>268181</v>
      </c>
      <c r="U52493" t="s">
        <v>34</v>
      </c>
      <c r="V52493" t="s">
        <v>206</v>
      </c>
      <c r="W52493" t="s">
        <v>7189</v>
      </c>
      <c r="X52493" t="s">
        <v>7190</v>
      </c>
      <c r="Y52493" t="s">
        <v>7190</v>
      </c>
      <c r="Z52493" s="1">
        <v>39448</v>
      </c>
    </row>
    <row r="52494" spans="11:26" x14ac:dyDescent="0.3">
      <c r="K52494" t="s">
        <v>268182</v>
      </c>
      <c r="L52494" t="s">
        <v>268183</v>
      </c>
      <c r="M52494" t="s">
        <v>28</v>
      </c>
      <c r="N52494" t="s">
        <v>40</v>
      </c>
      <c r="O52494" t="s">
        <v>7662</v>
      </c>
      <c r="P52494">
        <v>1600000</v>
      </c>
      <c r="Q52494" t="s">
        <v>268184</v>
      </c>
      <c r="R52494" t="s">
        <v>268185</v>
      </c>
      <c r="S52494" t="s">
        <v>268186</v>
      </c>
      <c r="T52494" t="s">
        <v>205</v>
      </c>
      <c r="U52494" t="s">
        <v>34</v>
      </c>
      <c r="Z52494" s="1">
        <v>40888</v>
      </c>
    </row>
    <row r="52495" spans="11:26" x14ac:dyDescent="0.3">
      <c r="K52495" t="s">
        <v>268187</v>
      </c>
      <c r="L52495" t="s">
        <v>268188</v>
      </c>
      <c r="M52495" t="s">
        <v>28</v>
      </c>
      <c r="O52495" t="s">
        <v>86432</v>
      </c>
      <c r="Q52495" t="s">
        <v>268189</v>
      </c>
      <c r="R52495" t="s">
        <v>268190</v>
      </c>
      <c r="T52495" t="s">
        <v>268191</v>
      </c>
      <c r="U52495" t="s">
        <v>34</v>
      </c>
      <c r="V52495" t="s">
        <v>11828</v>
      </c>
      <c r="W52495" t="s">
        <v>4516</v>
      </c>
      <c r="X52495" t="s">
        <v>50001</v>
      </c>
      <c r="Y52495" t="s">
        <v>50001</v>
      </c>
    </row>
    <row r="52496" spans="11:26" x14ac:dyDescent="0.3">
      <c r="K52496" t="s">
        <v>268192</v>
      </c>
      <c r="L52496" t="s">
        <v>268193</v>
      </c>
      <c r="M52496" t="s">
        <v>256</v>
      </c>
      <c r="O52496" t="s">
        <v>10473</v>
      </c>
      <c r="P52496">
        <v>0</v>
      </c>
      <c r="Q52496" t="s">
        <v>268194</v>
      </c>
      <c r="R52496" t="s">
        <v>268195</v>
      </c>
      <c r="S52496" t="s">
        <v>268196</v>
      </c>
      <c r="T52496" t="s">
        <v>268197</v>
      </c>
      <c r="U52496" t="s">
        <v>34</v>
      </c>
      <c r="V52496" t="s">
        <v>46</v>
      </c>
      <c r="W52496" t="s">
        <v>1337</v>
      </c>
      <c r="X52496" t="s">
        <v>1338</v>
      </c>
      <c r="Y52496" t="s">
        <v>1338</v>
      </c>
      <c r="Z52496" s="1">
        <v>40179</v>
      </c>
    </row>
    <row r="52497" spans="11:26" x14ac:dyDescent="0.3">
      <c r="K52497" t="s">
        <v>268198</v>
      </c>
      <c r="L52497" t="s">
        <v>268199</v>
      </c>
      <c r="M52497" t="s">
        <v>52</v>
      </c>
      <c r="O52497" t="s">
        <v>44071</v>
      </c>
      <c r="Q52497" t="s">
        <v>268200</v>
      </c>
      <c r="R52497" t="s">
        <v>268201</v>
      </c>
      <c r="S52497" t="s">
        <v>268202</v>
      </c>
      <c r="T52497" t="s">
        <v>268203</v>
      </c>
      <c r="U52497" t="s">
        <v>34</v>
      </c>
      <c r="V52497" t="s">
        <v>1922</v>
      </c>
      <c r="W52497">
        <v>25</v>
      </c>
      <c r="X52497" t="s">
        <v>2708</v>
      </c>
      <c r="Y52497" t="s">
        <v>2709</v>
      </c>
      <c r="Z52497" t="s">
        <v>35666</v>
      </c>
    </row>
    <row r="52498" spans="11:26" x14ac:dyDescent="0.3">
      <c r="K52498" t="s">
        <v>268204</v>
      </c>
      <c r="L52498" t="s">
        <v>268205</v>
      </c>
      <c r="M52498" t="s">
        <v>28</v>
      </c>
      <c r="N52498" t="s">
        <v>40</v>
      </c>
      <c r="O52498" s="1">
        <v>40555</v>
      </c>
      <c r="Q52498" t="s">
        <v>268206</v>
      </c>
      <c r="R52498" t="s">
        <v>268207</v>
      </c>
      <c r="S52498" t="s">
        <v>268208</v>
      </c>
      <c r="T52498" t="s">
        <v>268209</v>
      </c>
      <c r="U52498" t="s">
        <v>178</v>
      </c>
      <c r="V52498" t="s">
        <v>46</v>
      </c>
      <c r="W52498" t="s">
        <v>260</v>
      </c>
      <c r="X52498" t="s">
        <v>402</v>
      </c>
      <c r="Y52498" t="s">
        <v>402</v>
      </c>
      <c r="Z52498" t="s">
        <v>30059</v>
      </c>
    </row>
    <row r="52499" spans="11:26" x14ac:dyDescent="0.3">
      <c r="K52499" t="s">
        <v>268204</v>
      </c>
      <c r="L52499" t="s">
        <v>268210</v>
      </c>
      <c r="M52499" t="s">
        <v>324</v>
      </c>
      <c r="O52499" s="1">
        <v>40549</v>
      </c>
      <c r="Q52499" t="s">
        <v>268211</v>
      </c>
      <c r="R52499" t="s">
        <v>268212</v>
      </c>
      <c r="S52499" t="s">
        <v>268213</v>
      </c>
      <c r="T52499" t="s">
        <v>74</v>
      </c>
      <c r="U52499" t="s">
        <v>178</v>
      </c>
      <c r="V52499" t="s">
        <v>819</v>
      </c>
      <c r="W52499">
        <v>12</v>
      </c>
      <c r="X52499" t="s">
        <v>43433</v>
      </c>
      <c r="Y52499" t="s">
        <v>43433</v>
      </c>
    </row>
    <row r="52500" spans="11:26" x14ac:dyDescent="0.3">
      <c r="K52500" t="s">
        <v>268204</v>
      </c>
      <c r="L52500" t="s">
        <v>268214</v>
      </c>
      <c r="M52500" t="s">
        <v>52</v>
      </c>
      <c r="O52500" t="s">
        <v>6987</v>
      </c>
      <c r="P52500">
        <v>60000</v>
      </c>
      <c r="Q52500" t="s">
        <v>268215</v>
      </c>
      <c r="R52500" t="s">
        <v>268216</v>
      </c>
      <c r="S52500" t="s">
        <v>268217</v>
      </c>
      <c r="T52500" t="s">
        <v>74</v>
      </c>
      <c r="U52500" t="s">
        <v>34</v>
      </c>
      <c r="V52500" t="s">
        <v>46</v>
      </c>
      <c r="W52500" t="s">
        <v>1337</v>
      </c>
      <c r="X52500" t="s">
        <v>28142</v>
      </c>
      <c r="Y52500" t="s">
        <v>28142</v>
      </c>
    </row>
    <row r="52501" spans="11:26" x14ac:dyDescent="0.3">
      <c r="K52501" t="s">
        <v>268204</v>
      </c>
      <c r="L52501" t="s">
        <v>268218</v>
      </c>
      <c r="M52501" t="s">
        <v>28</v>
      </c>
      <c r="N52501" t="s">
        <v>29</v>
      </c>
      <c r="O52501" s="1">
        <v>41456</v>
      </c>
      <c r="P52501">
        <v>5500000</v>
      </c>
      <c r="Q52501" t="s">
        <v>268219</v>
      </c>
      <c r="R52501" t="s">
        <v>268220</v>
      </c>
      <c r="S52501" t="s">
        <v>268221</v>
      </c>
      <c r="T52501" t="s">
        <v>74</v>
      </c>
      <c r="U52501" t="s">
        <v>34</v>
      </c>
      <c r="V52501" t="s">
        <v>270</v>
      </c>
      <c r="W52501" t="s">
        <v>2529</v>
      </c>
      <c r="X52501" t="s">
        <v>2097</v>
      </c>
      <c r="Y52501" t="s">
        <v>243181</v>
      </c>
      <c r="Z52501" t="s">
        <v>7866</v>
      </c>
    </row>
    <row r="52502" spans="11:26" x14ac:dyDescent="0.3">
      <c r="K52502" t="s">
        <v>268222</v>
      </c>
      <c r="L52502" t="s">
        <v>268223</v>
      </c>
      <c r="M52502" t="s">
        <v>233</v>
      </c>
      <c r="O52502" s="1">
        <v>39336</v>
      </c>
      <c r="P52502">
        <v>2873563</v>
      </c>
      <c r="Q52502" t="s">
        <v>268224</v>
      </c>
      <c r="R52502" t="s">
        <v>268225</v>
      </c>
      <c r="S52502" t="s">
        <v>268226</v>
      </c>
      <c r="T52502" t="s">
        <v>205</v>
      </c>
      <c r="U52502" t="s">
        <v>34</v>
      </c>
      <c r="V52502" t="s">
        <v>46</v>
      </c>
      <c r="W52502" t="s">
        <v>106</v>
      </c>
      <c r="X52502" t="s">
        <v>151</v>
      </c>
      <c r="Y52502" t="s">
        <v>151</v>
      </c>
      <c r="Z52502" s="1">
        <v>41275</v>
      </c>
    </row>
    <row r="52503" spans="11:26" x14ac:dyDescent="0.3">
      <c r="K52503" t="s">
        <v>268227</v>
      </c>
      <c r="L52503" t="s">
        <v>268228</v>
      </c>
      <c r="M52503" t="s">
        <v>28</v>
      </c>
      <c r="N52503" t="s">
        <v>40</v>
      </c>
      <c r="O52503" s="1">
        <v>40549</v>
      </c>
      <c r="P52503">
        <v>10000000</v>
      </c>
      <c r="Q52503" t="s">
        <v>268229</v>
      </c>
      <c r="R52503" t="s">
        <v>268230</v>
      </c>
      <c r="S52503" t="s">
        <v>268231</v>
      </c>
      <c r="T52503" t="s">
        <v>268232</v>
      </c>
      <c r="U52503" t="s">
        <v>34</v>
      </c>
      <c r="Z52503" s="1">
        <v>40547</v>
      </c>
    </row>
    <row r="52504" spans="11:26" x14ac:dyDescent="0.3">
      <c r="K52504" t="s">
        <v>268233</v>
      </c>
      <c r="L52504" t="s">
        <v>268234</v>
      </c>
      <c r="M52504" t="s">
        <v>324</v>
      </c>
      <c r="O52504" s="1">
        <v>40185</v>
      </c>
      <c r="P52504">
        <v>246560</v>
      </c>
      <c r="Q52504" t="s">
        <v>268235</v>
      </c>
      <c r="R52504" t="s">
        <v>268236</v>
      </c>
      <c r="S52504" t="s">
        <v>268237</v>
      </c>
      <c r="T52504" t="s">
        <v>1294</v>
      </c>
      <c r="U52504" t="s">
        <v>34</v>
      </c>
      <c r="V52504" t="s">
        <v>46</v>
      </c>
      <c r="W52504" t="s">
        <v>471</v>
      </c>
      <c r="X52504" t="s">
        <v>57419</v>
      </c>
      <c r="Y52504" t="s">
        <v>57419</v>
      </c>
    </row>
    <row r="52505" spans="11:26" x14ac:dyDescent="0.3">
      <c r="K52505" t="s">
        <v>268238</v>
      </c>
      <c r="L52505" t="s">
        <v>268239</v>
      </c>
      <c r="M52505" t="s">
        <v>324</v>
      </c>
      <c r="O52505" s="1">
        <v>40339</v>
      </c>
      <c r="P52505">
        <v>277120</v>
      </c>
      <c r="Q52505" t="s">
        <v>268240</v>
      </c>
      <c r="R52505" t="s">
        <v>268241</v>
      </c>
      <c r="S52505" t="s">
        <v>268242</v>
      </c>
      <c r="T52505" t="s">
        <v>268243</v>
      </c>
      <c r="U52505" t="s">
        <v>34</v>
      </c>
      <c r="V52505" t="s">
        <v>96</v>
      </c>
      <c r="W52505" t="s">
        <v>97</v>
      </c>
      <c r="X52505" t="s">
        <v>98</v>
      </c>
      <c r="Y52505" t="s">
        <v>98</v>
      </c>
      <c r="Z52505" s="1">
        <v>41280</v>
      </c>
    </row>
    <row r="52506" spans="11:26" x14ac:dyDescent="0.3">
      <c r="K52506" t="s">
        <v>268244</v>
      </c>
      <c r="L52506" t="s">
        <v>268245</v>
      </c>
      <c r="M52506" t="s">
        <v>28</v>
      </c>
      <c r="N52506" t="s">
        <v>40</v>
      </c>
      <c r="O52506" t="s">
        <v>7758</v>
      </c>
      <c r="P52506">
        <v>1956300</v>
      </c>
      <c r="Q52506" t="s">
        <v>268246</v>
      </c>
      <c r="R52506" t="s">
        <v>268247</v>
      </c>
      <c r="S52506" t="s">
        <v>268248</v>
      </c>
      <c r="T52506" t="s">
        <v>95</v>
      </c>
      <c r="U52506" t="s">
        <v>34</v>
      </c>
      <c r="V52506" t="s">
        <v>46</v>
      </c>
      <c r="W52506" t="s">
        <v>133</v>
      </c>
      <c r="X52506" t="s">
        <v>3028</v>
      </c>
      <c r="Y52506" t="s">
        <v>198282</v>
      </c>
      <c r="Z52506" s="1">
        <v>32509</v>
      </c>
    </row>
    <row r="52507" spans="11:26" x14ac:dyDescent="0.3">
      <c r="K52507" t="s">
        <v>268249</v>
      </c>
      <c r="L52507" t="s">
        <v>268250</v>
      </c>
      <c r="M52507" t="s">
        <v>28</v>
      </c>
      <c r="O52507" t="s">
        <v>6364</v>
      </c>
      <c r="P52507">
        <v>1400000</v>
      </c>
      <c r="Q52507" t="s">
        <v>268251</v>
      </c>
      <c r="R52507" t="s">
        <v>268252</v>
      </c>
      <c r="S52507" t="s">
        <v>225015</v>
      </c>
      <c r="T52507" t="s">
        <v>268253</v>
      </c>
      <c r="U52507" t="s">
        <v>178</v>
      </c>
      <c r="V52507" t="s">
        <v>206</v>
      </c>
      <c r="W52507" t="s">
        <v>207</v>
      </c>
      <c r="X52507" t="s">
        <v>208</v>
      </c>
      <c r="Y52507" t="s">
        <v>208</v>
      </c>
      <c r="Z52507" s="1">
        <v>36161</v>
      </c>
    </row>
    <row r="52508" spans="11:26" x14ac:dyDescent="0.3">
      <c r="K52508" t="s">
        <v>268249</v>
      </c>
      <c r="L52508" t="s">
        <v>268254</v>
      </c>
      <c r="M52508" t="s">
        <v>52</v>
      </c>
      <c r="O52508" t="s">
        <v>11263</v>
      </c>
      <c r="P52508">
        <v>914005</v>
      </c>
      <c r="Q52508" t="s">
        <v>268255</v>
      </c>
      <c r="R52508" t="s">
        <v>268256</v>
      </c>
      <c r="S52508" t="s">
        <v>268257</v>
      </c>
      <c r="T52508" t="s">
        <v>746</v>
      </c>
      <c r="U52508" t="s">
        <v>345</v>
      </c>
      <c r="V52508" t="s">
        <v>206</v>
      </c>
      <c r="W52508" t="s">
        <v>12955</v>
      </c>
      <c r="X52508" t="s">
        <v>41500</v>
      </c>
      <c r="Y52508" t="s">
        <v>41500</v>
      </c>
      <c r="Z52508" s="1">
        <v>38718</v>
      </c>
    </row>
    <row r="52509" spans="11:26" x14ac:dyDescent="0.3">
      <c r="K52509" t="s">
        <v>268258</v>
      </c>
      <c r="L52509" t="s">
        <v>268259</v>
      </c>
      <c r="M52509" t="s">
        <v>28</v>
      </c>
      <c r="N52509" t="s">
        <v>40</v>
      </c>
      <c r="O52509" s="1">
        <v>36161</v>
      </c>
      <c r="P52509">
        <v>3000000</v>
      </c>
      <c r="Q52509" t="s">
        <v>268260</v>
      </c>
      <c r="R52509" t="s">
        <v>268261</v>
      </c>
      <c r="S52509" t="s">
        <v>268262</v>
      </c>
      <c r="T52509" t="s">
        <v>2196</v>
      </c>
      <c r="U52509" t="s">
        <v>34</v>
      </c>
      <c r="V52509" t="s">
        <v>270</v>
      </c>
      <c r="W52509" t="s">
        <v>271</v>
      </c>
      <c r="X52509" t="s">
        <v>272</v>
      </c>
      <c r="Y52509" t="s">
        <v>272</v>
      </c>
      <c r="Z52509" s="1">
        <v>39816</v>
      </c>
    </row>
    <row r="52510" spans="11:26" x14ac:dyDescent="0.3">
      <c r="K52510" t="s">
        <v>268263</v>
      </c>
      <c r="L52510" t="s">
        <v>268264</v>
      </c>
      <c r="M52510" t="s">
        <v>28</v>
      </c>
      <c r="N52510" t="s">
        <v>493</v>
      </c>
      <c r="O52510" t="s">
        <v>10796</v>
      </c>
      <c r="P52510">
        <v>10000000</v>
      </c>
      <c r="Q52510" t="s">
        <v>268265</v>
      </c>
      <c r="R52510" t="s">
        <v>268266</v>
      </c>
      <c r="S52510" t="s">
        <v>268267</v>
      </c>
      <c r="T52510" t="s">
        <v>268268</v>
      </c>
      <c r="U52510" t="s">
        <v>34</v>
      </c>
      <c r="V52510" t="s">
        <v>454</v>
      </c>
      <c r="W52510">
        <v>17</v>
      </c>
      <c r="X52510" t="s">
        <v>776</v>
      </c>
      <c r="Y52510" t="s">
        <v>776</v>
      </c>
      <c r="Z52510" s="1">
        <v>41923</v>
      </c>
    </row>
    <row r="52511" spans="11:26" x14ac:dyDescent="0.3">
      <c r="K52511" t="s">
        <v>268263</v>
      </c>
      <c r="L52511" t="s">
        <v>268269</v>
      </c>
      <c r="M52511" t="s">
        <v>28</v>
      </c>
      <c r="O52511" s="1">
        <v>40941</v>
      </c>
      <c r="P52511">
        <v>1000000</v>
      </c>
      <c r="Q52511" t="s">
        <v>268270</v>
      </c>
      <c r="R52511" t="s">
        <v>268271</v>
      </c>
      <c r="T52511" t="s">
        <v>1249</v>
      </c>
      <c r="U52511" t="s">
        <v>34</v>
      </c>
      <c r="V52511" t="s">
        <v>46</v>
      </c>
      <c r="W52511" t="s">
        <v>1369</v>
      </c>
      <c r="X52511" t="s">
        <v>1370</v>
      </c>
      <c r="Y52511" t="s">
        <v>1370</v>
      </c>
      <c r="Z52511" s="1">
        <v>40179</v>
      </c>
    </row>
    <row r="52512" spans="11:26" x14ac:dyDescent="0.3">
      <c r="K52512" t="s">
        <v>268263</v>
      </c>
      <c r="L52512" t="s">
        <v>268272</v>
      </c>
      <c r="M52512" t="s">
        <v>28</v>
      </c>
      <c r="O52512" t="s">
        <v>7064</v>
      </c>
      <c r="P52512">
        <v>2500000</v>
      </c>
      <c r="Q52512" t="s">
        <v>268273</v>
      </c>
      <c r="R52512" t="s">
        <v>268274</v>
      </c>
      <c r="S52512" t="s">
        <v>268275</v>
      </c>
      <c r="T52512" t="s">
        <v>37001</v>
      </c>
      <c r="U52512" t="s">
        <v>34</v>
      </c>
      <c r="V52512" t="s">
        <v>46</v>
      </c>
      <c r="W52512" t="s">
        <v>106</v>
      </c>
      <c r="X52512" t="s">
        <v>107</v>
      </c>
      <c r="Y52512" t="s">
        <v>116</v>
      </c>
      <c r="Z52512" s="1">
        <v>41640</v>
      </c>
    </row>
    <row r="52513" spans="11:26" x14ac:dyDescent="0.3">
      <c r="K52513" t="s">
        <v>268276</v>
      </c>
      <c r="L52513" t="s">
        <v>268277</v>
      </c>
      <c r="M52513" t="s">
        <v>28</v>
      </c>
      <c r="O52513" t="s">
        <v>18659</v>
      </c>
      <c r="P52513">
        <v>400000</v>
      </c>
      <c r="Q52513" t="s">
        <v>268278</v>
      </c>
      <c r="R52513" t="s">
        <v>268279</v>
      </c>
      <c r="S52513" t="s">
        <v>268280</v>
      </c>
      <c r="T52513" t="s">
        <v>268281</v>
      </c>
      <c r="U52513" t="s">
        <v>34</v>
      </c>
    </row>
    <row r="52514" spans="11:26" x14ac:dyDescent="0.3">
      <c r="K52514" t="s">
        <v>268282</v>
      </c>
      <c r="L52514" t="s">
        <v>268283</v>
      </c>
      <c r="M52514" t="s">
        <v>28</v>
      </c>
      <c r="O52514" s="1">
        <v>41770</v>
      </c>
      <c r="P52514">
        <v>2000000</v>
      </c>
      <c r="Q52514" t="s">
        <v>268284</v>
      </c>
      <c r="R52514" t="s">
        <v>268285</v>
      </c>
      <c r="S52514" t="s">
        <v>268286</v>
      </c>
      <c r="T52514" t="s">
        <v>1294</v>
      </c>
      <c r="U52514" t="s">
        <v>34</v>
      </c>
      <c r="V52514" t="s">
        <v>125</v>
      </c>
      <c r="W52514">
        <v>1</v>
      </c>
      <c r="X52514" t="s">
        <v>126</v>
      </c>
      <c r="Y52514" t="s">
        <v>26415</v>
      </c>
      <c r="Z52514" s="1">
        <v>41275</v>
      </c>
    </row>
    <row r="52515" spans="11:26" x14ac:dyDescent="0.3">
      <c r="K52515" t="s">
        <v>268287</v>
      </c>
      <c r="L52515" t="s">
        <v>268288</v>
      </c>
      <c r="M52515" t="s">
        <v>190</v>
      </c>
      <c r="O52515" t="s">
        <v>36589</v>
      </c>
      <c r="Q52515" t="s">
        <v>268289</v>
      </c>
      <c r="R52515" t="s">
        <v>268290</v>
      </c>
      <c r="S52515" t="s">
        <v>268291</v>
      </c>
      <c r="T52515" t="s">
        <v>1249</v>
      </c>
      <c r="U52515" t="s">
        <v>34</v>
      </c>
      <c r="V52515" t="s">
        <v>270</v>
      </c>
      <c r="W52515" t="s">
        <v>46987</v>
      </c>
      <c r="X52515" t="s">
        <v>2097</v>
      </c>
      <c r="Y52515" t="s">
        <v>268292</v>
      </c>
    </row>
    <row r="52516" spans="11:26" x14ac:dyDescent="0.3">
      <c r="K52516" t="s">
        <v>268293</v>
      </c>
      <c r="L52516" t="s">
        <v>268294</v>
      </c>
      <c r="M52516" t="s">
        <v>256</v>
      </c>
      <c r="O52516" t="s">
        <v>191392</v>
      </c>
      <c r="P52516">
        <v>15500000</v>
      </c>
      <c r="Q52516" t="s">
        <v>268295</v>
      </c>
      <c r="R52516" t="s">
        <v>268296</v>
      </c>
      <c r="S52516" t="s">
        <v>268297</v>
      </c>
      <c r="T52516" t="s">
        <v>268298</v>
      </c>
      <c r="U52516" t="s">
        <v>34</v>
      </c>
      <c r="V52516" t="s">
        <v>65</v>
      </c>
      <c r="W52516">
        <v>22</v>
      </c>
      <c r="X52516" t="s">
        <v>66</v>
      </c>
      <c r="Y52516" t="s">
        <v>66</v>
      </c>
      <c r="Z52516" t="s">
        <v>233901</v>
      </c>
    </row>
    <row r="52517" spans="11:26" x14ac:dyDescent="0.3">
      <c r="K52517" t="s">
        <v>268299</v>
      </c>
      <c r="L52517" t="s">
        <v>268300</v>
      </c>
      <c r="M52517" t="s">
        <v>28</v>
      </c>
      <c r="O52517" s="1">
        <v>40218</v>
      </c>
      <c r="P52517">
        <v>2200000</v>
      </c>
      <c r="Q52517" t="s">
        <v>268301</v>
      </c>
      <c r="R52517" t="s">
        <v>268302</v>
      </c>
      <c r="S52517" t="s">
        <v>268303</v>
      </c>
      <c r="T52517" t="s">
        <v>268304</v>
      </c>
      <c r="U52517" t="s">
        <v>34</v>
      </c>
      <c r="V52517" t="s">
        <v>35</v>
      </c>
      <c r="W52517">
        <v>7</v>
      </c>
      <c r="X52517" t="s">
        <v>1130</v>
      </c>
      <c r="Y52517" t="s">
        <v>1130</v>
      </c>
      <c r="Z52517" s="1">
        <v>42005</v>
      </c>
    </row>
    <row r="52518" spans="11:26" x14ac:dyDescent="0.3">
      <c r="K52518" t="s">
        <v>268299</v>
      </c>
      <c r="L52518" t="s">
        <v>268305</v>
      </c>
      <c r="M52518" t="s">
        <v>256</v>
      </c>
      <c r="O52518" t="s">
        <v>34674</v>
      </c>
      <c r="P52518">
        <v>1000000</v>
      </c>
      <c r="Q52518" t="s">
        <v>268306</v>
      </c>
      <c r="R52518" t="s">
        <v>268307</v>
      </c>
      <c r="S52518" t="s">
        <v>268308</v>
      </c>
      <c r="T52518" t="s">
        <v>268309</v>
      </c>
      <c r="U52518" t="s">
        <v>34</v>
      </c>
      <c r="V52518" t="s">
        <v>46</v>
      </c>
      <c r="W52518" t="s">
        <v>106</v>
      </c>
      <c r="X52518" t="s">
        <v>151</v>
      </c>
      <c r="Y52518" t="s">
        <v>151</v>
      </c>
    </row>
    <row r="52519" spans="11:26" x14ac:dyDescent="0.3">
      <c r="K52519" t="s">
        <v>268299</v>
      </c>
      <c r="L52519" t="s">
        <v>268310</v>
      </c>
      <c r="M52519" t="s">
        <v>28</v>
      </c>
      <c r="O52519" t="s">
        <v>49316</v>
      </c>
      <c r="P52519">
        <v>375000</v>
      </c>
      <c r="Q52519" t="s">
        <v>268311</v>
      </c>
      <c r="R52519" t="s">
        <v>268312</v>
      </c>
      <c r="S52519" t="s">
        <v>268313</v>
      </c>
      <c r="T52519" t="s">
        <v>268314</v>
      </c>
      <c r="U52519" t="s">
        <v>34</v>
      </c>
      <c r="V52519" t="s">
        <v>800</v>
      </c>
      <c r="X52519" t="s">
        <v>801</v>
      </c>
      <c r="Y52519" t="s">
        <v>801</v>
      </c>
      <c r="Z52519" s="1">
        <v>41648</v>
      </c>
    </row>
    <row r="52520" spans="11:26" x14ac:dyDescent="0.3">
      <c r="K52520" t="s">
        <v>268315</v>
      </c>
      <c r="L52520" t="s">
        <v>268316</v>
      </c>
      <c r="M52520" t="s">
        <v>28</v>
      </c>
      <c r="O52520" t="s">
        <v>54306</v>
      </c>
      <c r="Q52520" t="s">
        <v>268317</v>
      </c>
      <c r="R52520" t="s">
        <v>268318</v>
      </c>
      <c r="S52520" t="s">
        <v>268319</v>
      </c>
      <c r="T52520" t="s">
        <v>2364</v>
      </c>
      <c r="U52520" t="s">
        <v>34</v>
      </c>
      <c r="V52520" t="s">
        <v>206</v>
      </c>
      <c r="W52520" t="s">
        <v>7950</v>
      </c>
      <c r="X52520" t="s">
        <v>5542</v>
      </c>
      <c r="Y52520" t="s">
        <v>7951</v>
      </c>
    </row>
    <row r="52521" spans="11:26" x14ac:dyDescent="0.3">
      <c r="K52521" t="s">
        <v>268320</v>
      </c>
      <c r="L52521" t="s">
        <v>268321</v>
      </c>
      <c r="M52521" t="s">
        <v>52</v>
      </c>
      <c r="O52521" s="1">
        <v>41009</v>
      </c>
      <c r="P52521">
        <v>381000</v>
      </c>
      <c r="Q52521" t="s">
        <v>268322</v>
      </c>
      <c r="R52521" t="s">
        <v>268323</v>
      </c>
      <c r="S52521" t="s">
        <v>268324</v>
      </c>
      <c r="T52521" t="s">
        <v>268325</v>
      </c>
      <c r="U52521" t="s">
        <v>34</v>
      </c>
      <c r="V52521" t="s">
        <v>46</v>
      </c>
      <c r="W52521" t="s">
        <v>106</v>
      </c>
      <c r="X52521" t="s">
        <v>1562</v>
      </c>
      <c r="Y52521" t="s">
        <v>1562</v>
      </c>
      <c r="Z52521" s="1">
        <v>41640</v>
      </c>
    </row>
    <row r="52522" spans="11:26" x14ac:dyDescent="0.3">
      <c r="K52522" t="s">
        <v>268326</v>
      </c>
      <c r="L52522" t="s">
        <v>268327</v>
      </c>
      <c r="M52522" t="s">
        <v>28</v>
      </c>
      <c r="O52522" t="s">
        <v>38145</v>
      </c>
      <c r="P52522">
        <v>20000000</v>
      </c>
      <c r="Q52522" t="s">
        <v>268328</v>
      </c>
      <c r="R52522" t="s">
        <v>268329</v>
      </c>
      <c r="S52522" t="s">
        <v>268330</v>
      </c>
      <c r="T52522" t="s">
        <v>268331</v>
      </c>
      <c r="U52522" t="s">
        <v>34</v>
      </c>
      <c r="V52522" t="s">
        <v>46</v>
      </c>
      <c r="W52522" t="s">
        <v>167</v>
      </c>
      <c r="X52522" t="s">
        <v>2775</v>
      </c>
      <c r="Y52522" t="s">
        <v>17847</v>
      </c>
      <c r="Z52522" t="s">
        <v>107070</v>
      </c>
    </row>
    <row r="52523" spans="11:26" x14ac:dyDescent="0.3">
      <c r="K52523" t="s">
        <v>268332</v>
      </c>
      <c r="L52523" t="s">
        <v>268333</v>
      </c>
      <c r="M52523" t="s">
        <v>28</v>
      </c>
      <c r="O52523" t="s">
        <v>57052</v>
      </c>
      <c r="P52523">
        <v>9690000</v>
      </c>
      <c r="Q52523" t="s">
        <v>268334</v>
      </c>
      <c r="R52523" t="s">
        <v>268335</v>
      </c>
      <c r="S52523" t="s">
        <v>268336</v>
      </c>
      <c r="T52523" t="s">
        <v>268337</v>
      </c>
      <c r="U52523" t="s">
        <v>34</v>
      </c>
      <c r="V52523" t="s">
        <v>46</v>
      </c>
      <c r="W52523" t="s">
        <v>167</v>
      </c>
      <c r="X52523" t="s">
        <v>168</v>
      </c>
      <c r="Y52523" t="s">
        <v>169</v>
      </c>
      <c r="Z52523" s="1">
        <v>39814</v>
      </c>
    </row>
    <row r="52524" spans="11:26" x14ac:dyDescent="0.3">
      <c r="K52524" t="s">
        <v>268338</v>
      </c>
      <c r="L52524" t="s">
        <v>268339</v>
      </c>
      <c r="M52524" t="s">
        <v>28</v>
      </c>
      <c r="O52524" t="s">
        <v>61321</v>
      </c>
      <c r="Q52524" t="s">
        <v>268340</v>
      </c>
      <c r="R52524" t="s">
        <v>268341</v>
      </c>
      <c r="S52524" t="s">
        <v>268342</v>
      </c>
      <c r="T52524" t="s">
        <v>5804</v>
      </c>
      <c r="U52524" t="s">
        <v>34</v>
      </c>
      <c r="V52524" t="s">
        <v>46</v>
      </c>
      <c r="W52524" t="s">
        <v>133</v>
      </c>
      <c r="X52524" t="s">
        <v>3028</v>
      </c>
      <c r="Y52524" t="s">
        <v>25328</v>
      </c>
      <c r="Z52524" s="1">
        <v>40909</v>
      </c>
    </row>
    <row r="52525" spans="11:26" x14ac:dyDescent="0.3">
      <c r="K52525" t="s">
        <v>268343</v>
      </c>
      <c r="L52525" t="s">
        <v>268344</v>
      </c>
      <c r="M52525" t="s">
        <v>28</v>
      </c>
      <c r="N52525" t="s">
        <v>40</v>
      </c>
      <c r="O52525" t="s">
        <v>195343</v>
      </c>
      <c r="P52525">
        <v>19000000</v>
      </c>
      <c r="Q52525" t="s">
        <v>268345</v>
      </c>
      <c r="R52525" t="s">
        <v>268346</v>
      </c>
      <c r="T52525" t="s">
        <v>2393</v>
      </c>
      <c r="U52525" t="s">
        <v>34</v>
      </c>
      <c r="V52525" t="s">
        <v>46</v>
      </c>
      <c r="W52525" t="s">
        <v>2169</v>
      </c>
      <c r="X52525" t="s">
        <v>2170</v>
      </c>
      <c r="Y52525" t="s">
        <v>60403</v>
      </c>
      <c r="Z52525" s="1">
        <v>33239</v>
      </c>
    </row>
    <row r="52526" spans="11:26" x14ac:dyDescent="0.3">
      <c r="K52526" t="s">
        <v>268343</v>
      </c>
      <c r="L52526" t="s">
        <v>268347</v>
      </c>
      <c r="M52526" t="s">
        <v>28</v>
      </c>
      <c r="N52526" t="s">
        <v>40</v>
      </c>
      <c r="O52526" s="1">
        <v>37267</v>
      </c>
      <c r="P52526">
        <v>16500000</v>
      </c>
      <c r="Q52526" t="s">
        <v>268348</v>
      </c>
      <c r="R52526" t="s">
        <v>268349</v>
      </c>
      <c r="S52526" t="s">
        <v>268350</v>
      </c>
      <c r="T52526" t="s">
        <v>268351</v>
      </c>
      <c r="U52526" t="s">
        <v>34</v>
      </c>
      <c r="V52526" t="s">
        <v>46</v>
      </c>
      <c r="W52526" t="s">
        <v>106</v>
      </c>
      <c r="X52526" t="s">
        <v>107</v>
      </c>
      <c r="Y52526" t="s">
        <v>1360</v>
      </c>
      <c r="Z52526" t="s">
        <v>10011</v>
      </c>
    </row>
    <row r="52527" spans="11:26" x14ac:dyDescent="0.3">
      <c r="K52527" t="s">
        <v>268352</v>
      </c>
      <c r="L52527" t="s">
        <v>268353</v>
      </c>
      <c r="M52527" t="s">
        <v>190</v>
      </c>
      <c r="O52527" t="s">
        <v>29706</v>
      </c>
      <c r="Q52527" t="s">
        <v>268354</v>
      </c>
      <c r="R52527" t="s">
        <v>268355</v>
      </c>
      <c r="S52527" t="s">
        <v>268356</v>
      </c>
      <c r="T52527" t="s">
        <v>268357</v>
      </c>
      <c r="U52527" t="s">
        <v>34</v>
      </c>
      <c r="V52527" t="s">
        <v>3680</v>
      </c>
      <c r="W52527">
        <v>13</v>
      </c>
      <c r="X52527" t="s">
        <v>3681</v>
      </c>
      <c r="Y52527" t="s">
        <v>3681</v>
      </c>
      <c r="Z52527" s="1">
        <v>41278</v>
      </c>
    </row>
    <row r="52528" spans="11:26" x14ac:dyDescent="0.3">
      <c r="K52528" t="s">
        <v>268358</v>
      </c>
      <c r="L52528" t="s">
        <v>268359</v>
      </c>
      <c r="M52528" t="s">
        <v>256</v>
      </c>
      <c r="O52528" t="s">
        <v>3136</v>
      </c>
      <c r="P52528">
        <v>2000000</v>
      </c>
      <c r="Q52528" t="s">
        <v>268360</v>
      </c>
      <c r="R52528" t="s">
        <v>268361</v>
      </c>
      <c r="S52528" t="s">
        <v>268362</v>
      </c>
      <c r="T52528" t="s">
        <v>268363</v>
      </c>
      <c r="U52528" t="s">
        <v>34</v>
      </c>
      <c r="V52528" t="s">
        <v>768</v>
      </c>
      <c r="W52528">
        <v>48</v>
      </c>
      <c r="X52528" t="s">
        <v>769</v>
      </c>
      <c r="Y52528" t="s">
        <v>769</v>
      </c>
      <c r="Z52528" s="1">
        <v>40909</v>
      </c>
    </row>
    <row r="52529" spans="11:26" x14ac:dyDescent="0.3">
      <c r="K52529" t="s">
        <v>268358</v>
      </c>
      <c r="L52529" t="s">
        <v>268364</v>
      </c>
      <c r="M52529" t="s">
        <v>28</v>
      </c>
      <c r="O52529" s="1">
        <v>41183</v>
      </c>
      <c r="P52529">
        <v>16000000</v>
      </c>
      <c r="Q52529" t="s">
        <v>268365</v>
      </c>
      <c r="R52529" t="s">
        <v>268366</v>
      </c>
      <c r="S52529" t="s">
        <v>268367</v>
      </c>
      <c r="T52529" t="s">
        <v>268368</v>
      </c>
      <c r="U52529" t="s">
        <v>34</v>
      </c>
    </row>
    <row r="52530" spans="11:26" x14ac:dyDescent="0.3">
      <c r="K52530" t="s">
        <v>268358</v>
      </c>
      <c r="L52530" t="s">
        <v>268369</v>
      </c>
      <c r="M52530" t="s">
        <v>91</v>
      </c>
      <c r="O52530" s="1">
        <v>41883</v>
      </c>
      <c r="P52530">
        <v>3999992</v>
      </c>
      <c r="Q52530" t="s">
        <v>268370</v>
      </c>
      <c r="R52530" t="s">
        <v>268371</v>
      </c>
      <c r="S52530" t="s">
        <v>268372</v>
      </c>
      <c r="T52530" t="s">
        <v>1329</v>
      </c>
      <c r="U52530" t="s">
        <v>34</v>
      </c>
      <c r="V52530" t="s">
        <v>46</v>
      </c>
      <c r="W52530" t="s">
        <v>1369</v>
      </c>
      <c r="X52530" t="s">
        <v>18460</v>
      </c>
      <c r="Y52530" t="s">
        <v>18460</v>
      </c>
      <c r="Z52530" s="1">
        <v>39632</v>
      </c>
    </row>
    <row r="52531" spans="11:26" x14ac:dyDescent="0.3">
      <c r="K52531" t="s">
        <v>268373</v>
      </c>
      <c r="L52531" t="s">
        <v>268374</v>
      </c>
      <c r="M52531" t="s">
        <v>256</v>
      </c>
      <c r="O52531" s="1">
        <v>41735</v>
      </c>
      <c r="P52531">
        <v>60000000</v>
      </c>
      <c r="Q52531" t="s">
        <v>268375</v>
      </c>
      <c r="R52531" t="s">
        <v>268376</v>
      </c>
      <c r="S52531" t="s">
        <v>268377</v>
      </c>
      <c r="T52531" t="s">
        <v>49071</v>
      </c>
      <c r="U52531" t="s">
        <v>34</v>
      </c>
      <c r="V52531" t="s">
        <v>669</v>
      </c>
      <c r="W52531">
        <v>40</v>
      </c>
      <c r="X52531" t="s">
        <v>1673</v>
      </c>
      <c r="Y52531" t="s">
        <v>1673</v>
      </c>
      <c r="Z52531" t="s">
        <v>45263</v>
      </c>
    </row>
    <row r="52532" spans="11:26" x14ac:dyDescent="0.3">
      <c r="K52532" t="s">
        <v>268373</v>
      </c>
      <c r="L52532" t="s">
        <v>268378</v>
      </c>
      <c r="M52532" t="s">
        <v>28</v>
      </c>
      <c r="O52532" t="s">
        <v>82116</v>
      </c>
      <c r="P52532">
        <v>3489385</v>
      </c>
      <c r="Q52532" t="s">
        <v>268379</v>
      </c>
      <c r="R52532" t="s">
        <v>268380</v>
      </c>
      <c r="S52532" t="s">
        <v>268381</v>
      </c>
      <c r="T52532" t="s">
        <v>268382</v>
      </c>
      <c r="U52532" t="s">
        <v>34</v>
      </c>
      <c r="V52532" t="s">
        <v>46</v>
      </c>
      <c r="W52532" t="s">
        <v>1369</v>
      </c>
      <c r="X52532" t="s">
        <v>1370</v>
      </c>
      <c r="Y52532" t="s">
        <v>1371</v>
      </c>
    </row>
    <row r="52533" spans="11:26" x14ac:dyDescent="0.3">
      <c r="K52533" t="s">
        <v>268373</v>
      </c>
      <c r="L52533" t="s">
        <v>268383</v>
      </c>
      <c r="M52533" t="s">
        <v>256</v>
      </c>
      <c r="O52533" t="s">
        <v>6267</v>
      </c>
      <c r="P52533">
        <v>762000</v>
      </c>
      <c r="Q52533" t="s">
        <v>268384</v>
      </c>
      <c r="R52533" t="s">
        <v>268385</v>
      </c>
      <c r="S52533" t="s">
        <v>268386</v>
      </c>
      <c r="T52533" t="s">
        <v>423</v>
      </c>
      <c r="U52533" t="s">
        <v>34</v>
      </c>
      <c r="V52533" t="s">
        <v>46</v>
      </c>
      <c r="W52533" t="s">
        <v>167</v>
      </c>
      <c r="X52533" t="s">
        <v>168</v>
      </c>
      <c r="Y52533" t="s">
        <v>169</v>
      </c>
      <c r="Z52533" s="1">
        <v>41281</v>
      </c>
    </row>
    <row r="52534" spans="11:26" x14ac:dyDescent="0.3">
      <c r="K52534" t="s">
        <v>268373</v>
      </c>
      <c r="L52534" t="s">
        <v>268387</v>
      </c>
      <c r="M52534" t="s">
        <v>28</v>
      </c>
      <c r="O52534" t="s">
        <v>12933</v>
      </c>
      <c r="P52534">
        <v>6852006</v>
      </c>
      <c r="Q52534" t="s">
        <v>268388</v>
      </c>
      <c r="R52534" t="s">
        <v>268389</v>
      </c>
      <c r="S52534" t="s">
        <v>268390</v>
      </c>
      <c r="T52534" t="s">
        <v>268391</v>
      </c>
      <c r="U52534" t="s">
        <v>34</v>
      </c>
      <c r="V52534" t="s">
        <v>65</v>
      </c>
      <c r="W52534">
        <v>22</v>
      </c>
      <c r="X52534" t="s">
        <v>66</v>
      </c>
      <c r="Y52534" t="s">
        <v>66</v>
      </c>
      <c r="Z52534" s="1">
        <v>40179</v>
      </c>
    </row>
    <row r="52535" spans="11:26" x14ac:dyDescent="0.3">
      <c r="K52535" t="s">
        <v>268373</v>
      </c>
      <c r="L52535" t="s">
        <v>268392</v>
      </c>
      <c r="M52535" t="s">
        <v>28</v>
      </c>
      <c r="O52535" s="1">
        <v>42097</v>
      </c>
      <c r="P52535">
        <v>4000000</v>
      </c>
      <c r="Q52535" t="s">
        <v>268393</v>
      </c>
      <c r="R52535" t="s">
        <v>268394</v>
      </c>
      <c r="S52535" t="s">
        <v>268395</v>
      </c>
      <c r="T52535" t="s">
        <v>74</v>
      </c>
      <c r="U52535" t="s">
        <v>34</v>
      </c>
      <c r="V52535" t="s">
        <v>46</v>
      </c>
      <c r="W52535" t="s">
        <v>2169</v>
      </c>
      <c r="X52535" t="s">
        <v>2170</v>
      </c>
      <c r="Y52535" t="s">
        <v>268396</v>
      </c>
    </row>
    <row r="52536" spans="11:26" x14ac:dyDescent="0.3">
      <c r="K52536" t="s">
        <v>268397</v>
      </c>
      <c r="L52536" t="s">
        <v>268398</v>
      </c>
      <c r="M52536" t="s">
        <v>28</v>
      </c>
      <c r="N52536" t="s">
        <v>40</v>
      </c>
      <c r="O52536" t="s">
        <v>19379</v>
      </c>
      <c r="P52536">
        <v>10500000</v>
      </c>
      <c r="Q52536" t="s">
        <v>268399</v>
      </c>
      <c r="R52536" t="s">
        <v>268400</v>
      </c>
      <c r="T52536" t="s">
        <v>268401</v>
      </c>
      <c r="U52536" t="s">
        <v>34</v>
      </c>
      <c r="V52536" t="s">
        <v>65</v>
      </c>
      <c r="W52536">
        <v>23</v>
      </c>
      <c r="X52536" t="s">
        <v>297</v>
      </c>
      <c r="Y52536" t="s">
        <v>297</v>
      </c>
      <c r="Z52536" s="1">
        <v>36892</v>
      </c>
    </row>
    <row r="52537" spans="11:26" x14ac:dyDescent="0.3">
      <c r="K52537" t="s">
        <v>268397</v>
      </c>
      <c r="L52537" t="s">
        <v>268402</v>
      </c>
      <c r="M52537" t="s">
        <v>28</v>
      </c>
      <c r="N52537" t="s">
        <v>29</v>
      </c>
      <c r="O52537" s="1">
        <v>41553</v>
      </c>
      <c r="P52537">
        <v>33000000</v>
      </c>
      <c r="Q52537" t="s">
        <v>268403</v>
      </c>
      <c r="R52537" t="s">
        <v>268404</v>
      </c>
      <c r="S52537" t="s">
        <v>268405</v>
      </c>
      <c r="T52537" t="s">
        <v>74</v>
      </c>
      <c r="U52537" t="s">
        <v>34</v>
      </c>
      <c r="V52537" t="s">
        <v>96</v>
      </c>
      <c r="W52537" t="s">
        <v>97</v>
      </c>
      <c r="X52537" t="s">
        <v>98</v>
      </c>
      <c r="Y52537" t="s">
        <v>98</v>
      </c>
      <c r="Z52537" s="1">
        <v>40514</v>
      </c>
    </row>
    <row r="52538" spans="11:26" x14ac:dyDescent="0.3">
      <c r="K52538" t="s">
        <v>268406</v>
      </c>
      <c r="L52538" t="s">
        <v>268407</v>
      </c>
      <c r="M52538" t="s">
        <v>28</v>
      </c>
      <c r="N52538" t="s">
        <v>40</v>
      </c>
      <c r="O52538" s="1">
        <v>39546</v>
      </c>
      <c r="P52538">
        <v>4000000</v>
      </c>
      <c r="Q52538" t="s">
        <v>268408</v>
      </c>
      <c r="R52538" t="s">
        <v>268409</v>
      </c>
      <c r="S52538" t="s">
        <v>268410</v>
      </c>
      <c r="T52538" t="s">
        <v>146191</v>
      </c>
      <c r="U52538" t="s">
        <v>34</v>
      </c>
      <c r="V52538" t="s">
        <v>46</v>
      </c>
      <c r="W52538" t="s">
        <v>167</v>
      </c>
      <c r="X52538" t="s">
        <v>6469</v>
      </c>
      <c r="Y52538" t="s">
        <v>6469</v>
      </c>
    </row>
    <row r="52539" spans="11:26" x14ac:dyDescent="0.3">
      <c r="K52539" t="s">
        <v>268406</v>
      </c>
      <c r="L52539" t="s">
        <v>268411</v>
      </c>
      <c r="M52539" t="s">
        <v>28</v>
      </c>
      <c r="N52539" t="s">
        <v>1189</v>
      </c>
      <c r="O52539" s="1">
        <v>41791</v>
      </c>
      <c r="P52539">
        <v>500000</v>
      </c>
      <c r="Q52539" t="s">
        <v>268412</v>
      </c>
      <c r="R52539" t="s">
        <v>268413</v>
      </c>
      <c r="S52539" t="s">
        <v>268414</v>
      </c>
      <c r="T52539" t="s">
        <v>268415</v>
      </c>
      <c r="U52539" t="s">
        <v>34</v>
      </c>
      <c r="V52539" t="s">
        <v>206</v>
      </c>
      <c r="W52539" t="s">
        <v>207</v>
      </c>
      <c r="X52539" t="s">
        <v>208</v>
      </c>
      <c r="Y52539" t="s">
        <v>208</v>
      </c>
      <c r="Z52539" s="1">
        <v>41275</v>
      </c>
    </row>
    <row r="52540" spans="11:26" x14ac:dyDescent="0.3">
      <c r="K52540" t="s">
        <v>268416</v>
      </c>
      <c r="L52540" t="s">
        <v>268417</v>
      </c>
      <c r="M52540" t="s">
        <v>28</v>
      </c>
      <c r="O52540" s="1">
        <v>41887</v>
      </c>
      <c r="P52540">
        <v>815506</v>
      </c>
      <c r="Q52540" t="s">
        <v>268418</v>
      </c>
      <c r="R52540" t="s">
        <v>268419</v>
      </c>
      <c r="S52540" t="s">
        <v>268420</v>
      </c>
      <c r="T52540" t="s">
        <v>238484</v>
      </c>
      <c r="U52540" t="s">
        <v>34</v>
      </c>
      <c r="V52540" t="s">
        <v>35</v>
      </c>
      <c r="W52540">
        <v>19</v>
      </c>
      <c r="X52540" t="s">
        <v>792</v>
      </c>
      <c r="Y52540" t="s">
        <v>18792</v>
      </c>
    </row>
    <row r="52541" spans="11:26" x14ac:dyDescent="0.3">
      <c r="K52541" t="s">
        <v>268421</v>
      </c>
      <c r="L52541" t="s">
        <v>268422</v>
      </c>
      <c r="M52541" t="s">
        <v>28</v>
      </c>
      <c r="N52541" t="s">
        <v>40</v>
      </c>
      <c r="O52541" s="1">
        <v>39822</v>
      </c>
      <c r="P52541">
        <v>4392386</v>
      </c>
      <c r="Q52541" t="s">
        <v>268423</v>
      </c>
      <c r="R52541" t="s">
        <v>268424</v>
      </c>
      <c r="S52541" t="s">
        <v>268425</v>
      </c>
      <c r="T52541" t="s">
        <v>42709</v>
      </c>
      <c r="U52541" t="s">
        <v>34</v>
      </c>
      <c r="V52541" t="s">
        <v>96</v>
      </c>
      <c r="W52541" t="s">
        <v>23567</v>
      </c>
      <c r="X52541" t="s">
        <v>44828</v>
      </c>
      <c r="Y52541" t="s">
        <v>268426</v>
      </c>
    </row>
    <row r="52542" spans="11:26" x14ac:dyDescent="0.3">
      <c r="K52542" t="s">
        <v>268427</v>
      </c>
      <c r="L52542" t="s">
        <v>268428</v>
      </c>
      <c r="M52542" t="s">
        <v>52</v>
      </c>
      <c r="O52542" t="s">
        <v>69806</v>
      </c>
      <c r="Q52542" t="s">
        <v>268429</v>
      </c>
      <c r="R52542" t="s">
        <v>268430</v>
      </c>
      <c r="S52542" t="s">
        <v>268431</v>
      </c>
      <c r="T52542" t="s">
        <v>4848</v>
      </c>
      <c r="U52542" t="s">
        <v>345</v>
      </c>
      <c r="V52542" t="s">
        <v>46</v>
      </c>
      <c r="W52542" t="s">
        <v>471</v>
      </c>
      <c r="X52542" t="s">
        <v>1760</v>
      </c>
      <c r="Y52542" t="s">
        <v>1760</v>
      </c>
      <c r="Z52542" s="1">
        <v>36167</v>
      </c>
    </row>
    <row r="52543" spans="11:26" x14ac:dyDescent="0.3">
      <c r="K52543" t="s">
        <v>268432</v>
      </c>
      <c r="L52543" t="s">
        <v>268433</v>
      </c>
      <c r="M52543" t="s">
        <v>28</v>
      </c>
      <c r="N52543" t="s">
        <v>40</v>
      </c>
      <c r="O52543" t="s">
        <v>3564</v>
      </c>
      <c r="P52543">
        <v>47800000</v>
      </c>
      <c r="Q52543" t="s">
        <v>268434</v>
      </c>
      <c r="R52543" t="s">
        <v>268435</v>
      </c>
      <c r="S52543" t="s">
        <v>268436</v>
      </c>
      <c r="T52543" t="s">
        <v>268437</v>
      </c>
      <c r="U52543" t="s">
        <v>34</v>
      </c>
      <c r="V52543" t="s">
        <v>35</v>
      </c>
      <c r="W52543">
        <v>7</v>
      </c>
      <c r="X52543" t="s">
        <v>1130</v>
      </c>
      <c r="Y52543" t="s">
        <v>1130</v>
      </c>
      <c r="Z52543" s="1">
        <v>40555</v>
      </c>
    </row>
    <row r="52544" spans="11:26" x14ac:dyDescent="0.3">
      <c r="K52544" t="s">
        <v>268432</v>
      </c>
      <c r="L52544" t="s">
        <v>268438</v>
      </c>
      <c r="M52544" t="s">
        <v>256</v>
      </c>
      <c r="O52544" s="1">
        <v>41945</v>
      </c>
      <c r="P52544">
        <v>495000</v>
      </c>
      <c r="Q52544" t="s">
        <v>268439</v>
      </c>
      <c r="R52544" t="s">
        <v>268440</v>
      </c>
      <c r="S52544" t="s">
        <v>268441</v>
      </c>
      <c r="T52544" t="s">
        <v>203288</v>
      </c>
      <c r="U52544" t="s">
        <v>34</v>
      </c>
      <c r="V52544" t="s">
        <v>46</v>
      </c>
      <c r="W52544" t="s">
        <v>142</v>
      </c>
      <c r="X52544" t="s">
        <v>2149</v>
      </c>
      <c r="Y52544" t="s">
        <v>48477</v>
      </c>
      <c r="Z52544" t="s">
        <v>171024</v>
      </c>
    </row>
    <row r="52545" spans="11:26" x14ac:dyDescent="0.3">
      <c r="K52545" t="s">
        <v>268432</v>
      </c>
      <c r="L52545" t="s">
        <v>268442</v>
      </c>
      <c r="M52545" t="s">
        <v>52</v>
      </c>
      <c r="O52545" s="1">
        <v>41976</v>
      </c>
      <c r="P52545">
        <v>10000000</v>
      </c>
      <c r="Q52545" t="s">
        <v>268443</v>
      </c>
      <c r="R52545" t="s">
        <v>268444</v>
      </c>
      <c r="S52545" t="s">
        <v>268445</v>
      </c>
      <c r="T52545" t="s">
        <v>4324</v>
      </c>
      <c r="U52545" t="s">
        <v>34</v>
      </c>
      <c r="V52545" t="s">
        <v>46</v>
      </c>
      <c r="W52545" t="s">
        <v>1731</v>
      </c>
      <c r="X52545" t="s">
        <v>1732</v>
      </c>
      <c r="Y52545" t="s">
        <v>124137</v>
      </c>
      <c r="Z52545" s="1">
        <v>41276</v>
      </c>
    </row>
    <row r="52546" spans="11:26" x14ac:dyDescent="0.3">
      <c r="K52546" t="s">
        <v>268446</v>
      </c>
      <c r="L52546" t="s">
        <v>268447</v>
      </c>
      <c r="M52546" t="s">
        <v>28</v>
      </c>
      <c r="O52546" s="1">
        <v>39875</v>
      </c>
      <c r="Q52546" t="s">
        <v>268448</v>
      </c>
      <c r="R52546" t="s">
        <v>268449</v>
      </c>
      <c r="S52546" t="s">
        <v>268450</v>
      </c>
      <c r="T52546" t="s">
        <v>268451</v>
      </c>
      <c r="U52546" t="s">
        <v>34</v>
      </c>
      <c r="Z52546" s="1">
        <v>40706</v>
      </c>
    </row>
    <row r="52547" spans="11:26" x14ac:dyDescent="0.3">
      <c r="K52547" t="s">
        <v>268446</v>
      </c>
      <c r="L52547" t="s">
        <v>268452</v>
      </c>
      <c r="M52547" t="s">
        <v>28</v>
      </c>
      <c r="N52547" t="s">
        <v>40</v>
      </c>
      <c r="O52547" s="1">
        <v>39094</v>
      </c>
      <c r="Q52547" t="s">
        <v>268453</v>
      </c>
      <c r="R52547" t="s">
        <v>268454</v>
      </c>
      <c r="S52547" t="s">
        <v>268455</v>
      </c>
      <c r="T52547" t="s">
        <v>74</v>
      </c>
      <c r="U52547" t="s">
        <v>34</v>
      </c>
      <c r="V52547" t="s">
        <v>46</v>
      </c>
      <c r="W52547" t="s">
        <v>106</v>
      </c>
      <c r="X52547" t="s">
        <v>1650</v>
      </c>
      <c r="Y52547" t="s">
        <v>19774</v>
      </c>
    </row>
    <row r="52548" spans="11:26" x14ac:dyDescent="0.3">
      <c r="K52548" t="s">
        <v>268446</v>
      </c>
      <c r="L52548" t="s">
        <v>268456</v>
      </c>
      <c r="M52548" t="s">
        <v>28</v>
      </c>
      <c r="N52548" t="s">
        <v>8998</v>
      </c>
      <c r="O52548" s="1">
        <v>41855</v>
      </c>
      <c r="P52548">
        <v>20000000</v>
      </c>
      <c r="Q52548" t="s">
        <v>268457</v>
      </c>
      <c r="R52548" t="s">
        <v>268458</v>
      </c>
      <c r="S52548" t="s">
        <v>268459</v>
      </c>
      <c r="T52548" t="s">
        <v>268460</v>
      </c>
      <c r="U52548" t="s">
        <v>34</v>
      </c>
      <c r="V52548" t="s">
        <v>46</v>
      </c>
      <c r="W52548" t="s">
        <v>106</v>
      </c>
      <c r="X52548" t="s">
        <v>107</v>
      </c>
      <c r="Y52548" t="s">
        <v>116</v>
      </c>
      <c r="Z52548" s="1">
        <v>40187</v>
      </c>
    </row>
    <row r="52549" spans="11:26" x14ac:dyDescent="0.3">
      <c r="K52549" t="s">
        <v>268446</v>
      </c>
      <c r="L52549" t="s">
        <v>268461</v>
      </c>
      <c r="M52549" t="s">
        <v>28</v>
      </c>
      <c r="N52549" t="s">
        <v>1189</v>
      </c>
      <c r="O52549" t="s">
        <v>10688</v>
      </c>
      <c r="P52549">
        <v>17660149</v>
      </c>
      <c r="Q52549" t="s">
        <v>268462</v>
      </c>
      <c r="R52549" t="s">
        <v>268463</v>
      </c>
      <c r="S52549" t="s">
        <v>268464</v>
      </c>
      <c r="T52549" t="s">
        <v>268465</v>
      </c>
      <c r="U52549" t="s">
        <v>178</v>
      </c>
      <c r="Z52549" s="1">
        <v>36526</v>
      </c>
    </row>
    <row r="52550" spans="11:26" x14ac:dyDescent="0.3">
      <c r="K52550" t="s">
        <v>268446</v>
      </c>
      <c r="L52550" t="s">
        <v>268466</v>
      </c>
      <c r="M52550" t="s">
        <v>28</v>
      </c>
      <c r="N52550" t="s">
        <v>40</v>
      </c>
      <c r="O52550" s="1">
        <v>39633</v>
      </c>
      <c r="Q52550" t="s">
        <v>268467</v>
      </c>
      <c r="R52550" t="s">
        <v>204826</v>
      </c>
      <c r="S52550" t="s">
        <v>268468</v>
      </c>
      <c r="T52550" t="s">
        <v>18026</v>
      </c>
      <c r="U52550" t="s">
        <v>34</v>
      </c>
      <c r="V52550" t="s">
        <v>46</v>
      </c>
      <c r="W52550" t="s">
        <v>106</v>
      </c>
      <c r="X52550" t="s">
        <v>107</v>
      </c>
      <c r="Y52550" t="s">
        <v>1882</v>
      </c>
      <c r="Z52550" s="1">
        <v>41640</v>
      </c>
    </row>
    <row r="52551" spans="11:26" x14ac:dyDescent="0.3">
      <c r="K52551" t="s">
        <v>268446</v>
      </c>
      <c r="L52551" t="s">
        <v>268469</v>
      </c>
      <c r="M52551" t="s">
        <v>28</v>
      </c>
      <c r="N52551" t="s">
        <v>1415</v>
      </c>
      <c r="O52551" s="1">
        <v>41040</v>
      </c>
      <c r="P52551">
        <v>12000000</v>
      </c>
      <c r="Q52551" t="s">
        <v>268470</v>
      </c>
      <c r="R52551" t="s">
        <v>268471</v>
      </c>
      <c r="S52551" t="s">
        <v>268472</v>
      </c>
      <c r="T52551" t="s">
        <v>130924</v>
      </c>
      <c r="U52551" t="s">
        <v>34</v>
      </c>
      <c r="V52551" t="s">
        <v>35</v>
      </c>
      <c r="W52551">
        <v>19</v>
      </c>
      <c r="X52551" t="s">
        <v>792</v>
      </c>
      <c r="Y52551" t="s">
        <v>792</v>
      </c>
      <c r="Z52551" s="1">
        <v>40909</v>
      </c>
    </row>
    <row r="52552" spans="11:26" x14ac:dyDescent="0.3">
      <c r="K52552" t="s">
        <v>268446</v>
      </c>
      <c r="L52552" t="s">
        <v>268473</v>
      </c>
      <c r="M52552" t="s">
        <v>28</v>
      </c>
      <c r="N52552" t="s">
        <v>493</v>
      </c>
      <c r="O52552" t="s">
        <v>34236</v>
      </c>
      <c r="Q52552" t="s">
        <v>268474</v>
      </c>
      <c r="R52552" t="s">
        <v>268475</v>
      </c>
      <c r="S52552" t="s">
        <v>268476</v>
      </c>
      <c r="T52552" t="s">
        <v>8541</v>
      </c>
      <c r="U52552" t="s">
        <v>34</v>
      </c>
      <c r="V52552" t="s">
        <v>454</v>
      </c>
      <c r="W52552">
        <v>17</v>
      </c>
      <c r="X52552" t="s">
        <v>455</v>
      </c>
      <c r="Y52552" t="s">
        <v>268477</v>
      </c>
    </row>
    <row r="52553" spans="11:26" x14ac:dyDescent="0.3">
      <c r="K52553" t="s">
        <v>268478</v>
      </c>
      <c r="L52553" t="s">
        <v>268479</v>
      </c>
      <c r="M52553" t="s">
        <v>28</v>
      </c>
      <c r="N52553" t="s">
        <v>29</v>
      </c>
      <c r="O52553" s="1">
        <v>40150</v>
      </c>
      <c r="P52553">
        <v>10000000</v>
      </c>
      <c r="Q52553" t="s">
        <v>268480</v>
      </c>
      <c r="R52553" t="s">
        <v>268481</v>
      </c>
      <c r="S52553" t="s">
        <v>268482</v>
      </c>
      <c r="T52553" t="s">
        <v>268483</v>
      </c>
      <c r="U52553" t="s">
        <v>34</v>
      </c>
      <c r="V52553" t="s">
        <v>46</v>
      </c>
      <c r="W52553" t="s">
        <v>228</v>
      </c>
      <c r="X52553" t="s">
        <v>229</v>
      </c>
      <c r="Y52553" t="s">
        <v>732</v>
      </c>
      <c r="Z52553" s="1">
        <v>38353</v>
      </c>
    </row>
    <row r="52554" spans="11:26" x14ac:dyDescent="0.3">
      <c r="K52554" t="s">
        <v>268484</v>
      </c>
      <c r="L52554" t="s">
        <v>268485</v>
      </c>
      <c r="M52554" t="s">
        <v>324</v>
      </c>
      <c r="O52554" s="1">
        <v>40913</v>
      </c>
      <c r="P52554">
        <v>1400000</v>
      </c>
      <c r="Q52554" t="s">
        <v>268486</v>
      </c>
      <c r="R52554" t="s">
        <v>268487</v>
      </c>
      <c r="S52554" t="s">
        <v>268488</v>
      </c>
      <c r="T52554" t="s">
        <v>268489</v>
      </c>
      <c r="U52554" t="s">
        <v>34</v>
      </c>
      <c r="V52554" t="s">
        <v>46</v>
      </c>
      <c r="W52554" t="s">
        <v>106</v>
      </c>
      <c r="X52554" t="s">
        <v>107</v>
      </c>
      <c r="Y52554" t="s">
        <v>116</v>
      </c>
      <c r="Z52554" s="1">
        <v>40915</v>
      </c>
    </row>
    <row r="52555" spans="11:26" x14ac:dyDescent="0.3">
      <c r="K52555" t="s">
        <v>268484</v>
      </c>
      <c r="L52555" t="s">
        <v>268490</v>
      </c>
      <c r="M52555" t="s">
        <v>52</v>
      </c>
      <c r="O52555" s="1">
        <v>40544</v>
      </c>
      <c r="P52555">
        <v>900000</v>
      </c>
      <c r="Q52555" t="s">
        <v>268491</v>
      </c>
      <c r="R52555" t="s">
        <v>268492</v>
      </c>
      <c r="S52555" t="s">
        <v>268493</v>
      </c>
      <c r="T52555" t="s">
        <v>74</v>
      </c>
      <c r="U52555" t="s">
        <v>178</v>
      </c>
      <c r="V52555" t="s">
        <v>46</v>
      </c>
      <c r="W52555" t="s">
        <v>75</v>
      </c>
      <c r="X52555" t="s">
        <v>464</v>
      </c>
      <c r="Y52555" t="s">
        <v>14527</v>
      </c>
      <c r="Z52555" s="1">
        <v>36161</v>
      </c>
    </row>
    <row r="52556" spans="11:26" x14ac:dyDescent="0.3">
      <c r="K52556" t="s">
        <v>268494</v>
      </c>
      <c r="L52556" t="s">
        <v>268495</v>
      </c>
      <c r="M52556" t="s">
        <v>28</v>
      </c>
      <c r="O52556" t="s">
        <v>3267</v>
      </c>
      <c r="P52556">
        <v>12076011</v>
      </c>
      <c r="Q52556" t="s">
        <v>268496</v>
      </c>
      <c r="R52556" t="s">
        <v>268497</v>
      </c>
      <c r="S52556" t="s">
        <v>268498</v>
      </c>
      <c r="T52556" t="s">
        <v>2393</v>
      </c>
      <c r="U52556" t="s">
        <v>34</v>
      </c>
      <c r="V52556" t="s">
        <v>46</v>
      </c>
      <c r="W52556" t="s">
        <v>133</v>
      </c>
      <c r="X52556" t="s">
        <v>6530</v>
      </c>
      <c r="Y52556" t="s">
        <v>6530</v>
      </c>
      <c r="Z52556" s="1">
        <v>40544</v>
      </c>
    </row>
    <row r="52557" spans="11:26" x14ac:dyDescent="0.3">
      <c r="K52557" t="s">
        <v>268499</v>
      </c>
      <c r="L52557" t="s">
        <v>268500</v>
      </c>
      <c r="M52557" t="s">
        <v>256</v>
      </c>
      <c r="O52557" t="s">
        <v>12294</v>
      </c>
      <c r="P52557">
        <v>250000</v>
      </c>
      <c r="Q52557" t="s">
        <v>268501</v>
      </c>
      <c r="R52557" t="s">
        <v>268502</v>
      </c>
      <c r="S52557" t="s">
        <v>268503</v>
      </c>
      <c r="T52557" t="s">
        <v>453</v>
      </c>
      <c r="U52557" t="s">
        <v>34</v>
      </c>
      <c r="V52557" t="s">
        <v>46</v>
      </c>
      <c r="W52557" t="s">
        <v>106</v>
      </c>
      <c r="X52557" t="s">
        <v>107</v>
      </c>
      <c r="Y52557" t="s">
        <v>116</v>
      </c>
    </row>
    <row r="52558" spans="11:26" x14ac:dyDescent="0.3">
      <c r="K52558" t="s">
        <v>268504</v>
      </c>
      <c r="L52558" t="s">
        <v>268505</v>
      </c>
      <c r="M52558" t="s">
        <v>52</v>
      </c>
      <c r="O52558" s="1">
        <v>39453</v>
      </c>
      <c r="P52558">
        <v>400000</v>
      </c>
      <c r="Q52558" t="s">
        <v>268506</v>
      </c>
      <c r="R52558" t="s">
        <v>268507</v>
      </c>
      <c r="S52558" t="s">
        <v>268508</v>
      </c>
      <c r="T52558" t="s">
        <v>268509</v>
      </c>
      <c r="U52558" t="s">
        <v>34</v>
      </c>
      <c r="V52558" t="s">
        <v>46</v>
      </c>
      <c r="W52558" t="s">
        <v>2265</v>
      </c>
      <c r="X52558" t="s">
        <v>2266</v>
      </c>
      <c r="Y52558" t="s">
        <v>44319</v>
      </c>
      <c r="Z52558" t="s">
        <v>34911</v>
      </c>
    </row>
    <row r="52559" spans="11:26" x14ac:dyDescent="0.3">
      <c r="K52559" t="s">
        <v>268510</v>
      </c>
      <c r="L52559" t="s">
        <v>268511</v>
      </c>
      <c r="M52559" t="s">
        <v>91</v>
      </c>
      <c r="O52559" s="1">
        <v>40979</v>
      </c>
      <c r="Q52559" t="s">
        <v>268512</v>
      </c>
      <c r="R52559" t="s">
        <v>268513</v>
      </c>
      <c r="S52559" t="s">
        <v>268514</v>
      </c>
      <c r="T52559" t="s">
        <v>268515</v>
      </c>
      <c r="U52559" t="s">
        <v>34</v>
      </c>
      <c r="V52559" t="s">
        <v>65</v>
      </c>
      <c r="W52559">
        <v>22</v>
      </c>
      <c r="X52559" t="s">
        <v>66</v>
      </c>
      <c r="Y52559" t="s">
        <v>66</v>
      </c>
    </row>
    <row r="52560" spans="11:26" x14ac:dyDescent="0.3">
      <c r="K52560" t="s">
        <v>268516</v>
      </c>
      <c r="L52560" t="s">
        <v>268517</v>
      </c>
      <c r="M52560" t="s">
        <v>28</v>
      </c>
      <c r="N52560" t="s">
        <v>40</v>
      </c>
      <c r="O52560" t="s">
        <v>2331</v>
      </c>
      <c r="P52560">
        <v>2525000</v>
      </c>
      <c r="Q52560" t="s">
        <v>268518</v>
      </c>
      <c r="R52560" t="s">
        <v>268519</v>
      </c>
      <c r="S52560" t="s">
        <v>268520</v>
      </c>
      <c r="T52560" t="s">
        <v>268521</v>
      </c>
      <c r="U52560" t="s">
        <v>34</v>
      </c>
      <c r="V52560" t="s">
        <v>46</v>
      </c>
      <c r="W52560" t="s">
        <v>106</v>
      </c>
      <c r="X52560" t="s">
        <v>107</v>
      </c>
      <c r="Y52560" t="s">
        <v>1882</v>
      </c>
      <c r="Z52560" s="1">
        <v>40544</v>
      </c>
    </row>
    <row r="52561" spans="11:26" x14ac:dyDescent="0.3">
      <c r="K52561" t="s">
        <v>268522</v>
      </c>
      <c r="L52561" t="s">
        <v>268523</v>
      </c>
      <c r="M52561" t="s">
        <v>52</v>
      </c>
      <c r="O52561" s="1">
        <v>41821</v>
      </c>
      <c r="P52561">
        <v>500000</v>
      </c>
      <c r="Q52561" t="s">
        <v>268524</v>
      </c>
      <c r="R52561" t="s">
        <v>268525</v>
      </c>
      <c r="S52561" t="s">
        <v>268526</v>
      </c>
      <c r="T52561" t="s">
        <v>2393</v>
      </c>
      <c r="U52561" t="s">
        <v>178</v>
      </c>
      <c r="V52561" t="s">
        <v>46</v>
      </c>
      <c r="W52561" t="s">
        <v>14466</v>
      </c>
      <c r="X52561" t="s">
        <v>15445</v>
      </c>
      <c r="Y52561" t="s">
        <v>15445</v>
      </c>
    </row>
    <row r="52562" spans="11:26" x14ac:dyDescent="0.3">
      <c r="K52562" t="s">
        <v>268527</v>
      </c>
      <c r="L52562" t="s">
        <v>268528</v>
      </c>
      <c r="M52562" t="s">
        <v>190</v>
      </c>
      <c r="O52562" s="1">
        <v>41732</v>
      </c>
      <c r="Q52562" t="s">
        <v>268529</v>
      </c>
      <c r="R52562" t="s">
        <v>268530</v>
      </c>
      <c r="T52562" t="s">
        <v>75915</v>
      </c>
      <c r="U52562" t="s">
        <v>345</v>
      </c>
    </row>
    <row r="52563" spans="11:26" x14ac:dyDescent="0.3">
      <c r="K52563" t="s">
        <v>268531</v>
      </c>
      <c r="L52563" t="s">
        <v>268532</v>
      </c>
      <c r="M52563" t="s">
        <v>52</v>
      </c>
      <c r="O52563" t="s">
        <v>4280</v>
      </c>
      <c r="P52563">
        <v>5000</v>
      </c>
      <c r="Q52563" t="s">
        <v>268533</v>
      </c>
      <c r="R52563" t="s">
        <v>268534</v>
      </c>
      <c r="S52563" t="s">
        <v>268535</v>
      </c>
      <c r="T52563" t="s">
        <v>268536</v>
      </c>
      <c r="U52563" t="s">
        <v>178</v>
      </c>
      <c r="V52563" t="s">
        <v>46</v>
      </c>
      <c r="W52563" t="s">
        <v>106</v>
      </c>
      <c r="X52563" t="s">
        <v>107</v>
      </c>
      <c r="Y52563" t="s">
        <v>446</v>
      </c>
      <c r="Z52563" s="1">
        <v>40912</v>
      </c>
    </row>
    <row r="52564" spans="11:26" x14ac:dyDescent="0.3">
      <c r="K52564" t="s">
        <v>268537</v>
      </c>
      <c r="L52564" t="s">
        <v>268538</v>
      </c>
      <c r="M52564" t="s">
        <v>749</v>
      </c>
      <c r="O52564" s="1">
        <v>40212</v>
      </c>
      <c r="P52564">
        <v>500000</v>
      </c>
      <c r="Q52564" t="s">
        <v>268539</v>
      </c>
      <c r="R52564" t="s">
        <v>268540</v>
      </c>
      <c r="S52564" t="s">
        <v>268541</v>
      </c>
      <c r="T52564" t="s">
        <v>74</v>
      </c>
      <c r="U52564" t="s">
        <v>345</v>
      </c>
      <c r="V52564" t="s">
        <v>46</v>
      </c>
      <c r="W52564" t="s">
        <v>260</v>
      </c>
      <c r="X52564" t="s">
        <v>402</v>
      </c>
      <c r="Y52564" t="s">
        <v>21876</v>
      </c>
      <c r="Z52564" s="1">
        <v>31413</v>
      </c>
    </row>
    <row r="52565" spans="11:26" x14ac:dyDescent="0.3">
      <c r="K52565" t="s">
        <v>268542</v>
      </c>
      <c r="L52565" t="s">
        <v>268543</v>
      </c>
      <c r="M52565" t="s">
        <v>52</v>
      </c>
      <c r="O52565" s="1">
        <v>40916</v>
      </c>
      <c r="P52565">
        <v>50000</v>
      </c>
      <c r="Q52565" t="s">
        <v>268544</v>
      </c>
      <c r="R52565" t="s">
        <v>268545</v>
      </c>
      <c r="S52565" t="s">
        <v>268546</v>
      </c>
      <c r="T52565" t="s">
        <v>3809</v>
      </c>
      <c r="U52565" t="s">
        <v>34</v>
      </c>
      <c r="V52565" t="s">
        <v>206</v>
      </c>
      <c r="W52565" t="s">
        <v>207</v>
      </c>
      <c r="X52565" t="s">
        <v>208</v>
      </c>
      <c r="Y52565" t="s">
        <v>208</v>
      </c>
      <c r="Z52565" s="1">
        <v>40909</v>
      </c>
    </row>
    <row r="52566" spans="11:26" x14ac:dyDescent="0.3">
      <c r="K52566" t="s">
        <v>268547</v>
      </c>
      <c r="L52566" t="s">
        <v>268548</v>
      </c>
      <c r="M52566" t="s">
        <v>28</v>
      </c>
      <c r="N52566" t="s">
        <v>40</v>
      </c>
      <c r="O52566" t="s">
        <v>65880</v>
      </c>
      <c r="P52566">
        <v>2500000</v>
      </c>
      <c r="Q52566" t="s">
        <v>268549</v>
      </c>
      <c r="R52566" t="s">
        <v>268550</v>
      </c>
      <c r="S52566" t="s">
        <v>268551</v>
      </c>
      <c r="T52566" t="s">
        <v>4324</v>
      </c>
      <c r="U52566" t="s">
        <v>345</v>
      </c>
      <c r="V52566" t="s">
        <v>46</v>
      </c>
      <c r="W52566" t="s">
        <v>106</v>
      </c>
      <c r="X52566" t="s">
        <v>107</v>
      </c>
      <c r="Y52566" t="s">
        <v>116</v>
      </c>
      <c r="Z52566" s="1">
        <v>37987</v>
      </c>
    </row>
    <row r="52567" spans="11:26" x14ac:dyDescent="0.3">
      <c r="K52567" t="s">
        <v>268547</v>
      </c>
      <c r="L52567" t="s">
        <v>268552</v>
      </c>
      <c r="M52567" t="s">
        <v>28</v>
      </c>
      <c r="O52567" t="s">
        <v>13528</v>
      </c>
      <c r="P52567">
        <v>619200</v>
      </c>
      <c r="Q52567" t="s">
        <v>268553</v>
      </c>
      <c r="R52567" t="s">
        <v>268554</v>
      </c>
      <c r="S52567" t="s">
        <v>268555</v>
      </c>
      <c r="T52567" t="s">
        <v>268556</v>
      </c>
      <c r="U52567" t="s">
        <v>34</v>
      </c>
      <c r="V52567" t="s">
        <v>46</v>
      </c>
      <c r="W52567" t="s">
        <v>311</v>
      </c>
      <c r="X52567" t="s">
        <v>312</v>
      </c>
      <c r="Y52567" t="s">
        <v>312</v>
      </c>
    </row>
    <row r="52568" spans="11:26" x14ac:dyDescent="0.3">
      <c r="K52568" t="s">
        <v>268547</v>
      </c>
      <c r="L52568" t="s">
        <v>268557</v>
      </c>
      <c r="M52568" t="s">
        <v>28</v>
      </c>
      <c r="O52568" t="s">
        <v>3557</v>
      </c>
      <c r="P52568">
        <v>50000</v>
      </c>
      <c r="Q52568" t="s">
        <v>268558</v>
      </c>
      <c r="R52568" t="s">
        <v>268559</v>
      </c>
      <c r="S52568" t="s">
        <v>268560</v>
      </c>
      <c r="T52568" t="s">
        <v>268561</v>
      </c>
      <c r="U52568" t="s">
        <v>34</v>
      </c>
      <c r="V52568" t="s">
        <v>46</v>
      </c>
      <c r="W52568" t="s">
        <v>471</v>
      </c>
      <c r="X52568" t="s">
        <v>969</v>
      </c>
      <c r="Y52568" t="s">
        <v>969</v>
      </c>
      <c r="Z52568" s="1">
        <v>39083</v>
      </c>
    </row>
    <row r="52569" spans="11:26" x14ac:dyDescent="0.3">
      <c r="K52569" t="s">
        <v>268562</v>
      </c>
      <c r="L52569" t="s">
        <v>268563</v>
      </c>
      <c r="M52569" t="s">
        <v>28</v>
      </c>
      <c r="N52569" t="s">
        <v>40</v>
      </c>
      <c r="O52569" s="1">
        <v>41217</v>
      </c>
      <c r="P52569">
        <v>2988252</v>
      </c>
      <c r="Q52569" t="s">
        <v>268564</v>
      </c>
      <c r="R52569" t="s">
        <v>268565</v>
      </c>
      <c r="S52569" t="s">
        <v>268566</v>
      </c>
      <c r="T52569" t="s">
        <v>105</v>
      </c>
      <c r="U52569" t="s">
        <v>34</v>
      </c>
      <c r="V52569" t="s">
        <v>46</v>
      </c>
      <c r="W52569" t="s">
        <v>260</v>
      </c>
      <c r="X52569" t="s">
        <v>402</v>
      </c>
      <c r="Y52569" t="s">
        <v>536</v>
      </c>
    </row>
    <row r="52570" spans="11:26" x14ac:dyDescent="0.3">
      <c r="K52570" t="s">
        <v>268567</v>
      </c>
      <c r="L52570" t="s">
        <v>268568</v>
      </c>
      <c r="M52570" t="s">
        <v>52</v>
      </c>
      <c r="O52570" s="1">
        <v>41285</v>
      </c>
      <c r="P52570">
        <v>1000000</v>
      </c>
      <c r="Q52570" t="s">
        <v>268569</v>
      </c>
      <c r="R52570" t="s">
        <v>268570</v>
      </c>
      <c r="S52570" t="s">
        <v>268571</v>
      </c>
      <c r="T52570" t="s">
        <v>268572</v>
      </c>
      <c r="U52570" t="s">
        <v>34</v>
      </c>
      <c r="V52570" t="s">
        <v>2336</v>
      </c>
      <c r="W52570">
        <v>5</v>
      </c>
      <c r="X52570" t="s">
        <v>2337</v>
      </c>
      <c r="Y52570" t="s">
        <v>2337</v>
      </c>
    </row>
    <row r="52571" spans="11:26" x14ac:dyDescent="0.3">
      <c r="K52571" t="s">
        <v>268573</v>
      </c>
      <c r="L52571" t="s">
        <v>268574</v>
      </c>
      <c r="M52571" t="s">
        <v>28</v>
      </c>
      <c r="O52571" t="s">
        <v>5917</v>
      </c>
      <c r="P52571">
        <v>1655000</v>
      </c>
      <c r="Q52571" t="s">
        <v>268575</v>
      </c>
      <c r="R52571" t="s">
        <v>268576</v>
      </c>
      <c r="S52571" t="s">
        <v>268577</v>
      </c>
      <c r="T52571" t="s">
        <v>436</v>
      </c>
      <c r="U52571" t="s">
        <v>34</v>
      </c>
      <c r="V52571" t="s">
        <v>46</v>
      </c>
      <c r="W52571" t="s">
        <v>620</v>
      </c>
      <c r="X52571" t="s">
        <v>621</v>
      </c>
      <c r="Y52571" t="s">
        <v>621</v>
      </c>
      <c r="Z52571" s="1">
        <v>35065</v>
      </c>
    </row>
    <row r="52572" spans="11:26" x14ac:dyDescent="0.3">
      <c r="K52572" t="s">
        <v>268573</v>
      </c>
      <c r="L52572" t="s">
        <v>268578</v>
      </c>
      <c r="M52572" t="s">
        <v>28</v>
      </c>
      <c r="O52572" t="s">
        <v>12824</v>
      </c>
      <c r="P52572">
        <v>4149225</v>
      </c>
      <c r="Q52572" t="s">
        <v>268579</v>
      </c>
      <c r="R52572" t="s">
        <v>268580</v>
      </c>
      <c r="S52572" t="s">
        <v>268581</v>
      </c>
      <c r="T52572" t="s">
        <v>5171</v>
      </c>
      <c r="U52572" t="s">
        <v>34</v>
      </c>
      <c r="V52572" t="s">
        <v>46</v>
      </c>
      <c r="W52572" t="s">
        <v>2384</v>
      </c>
      <c r="X52572" t="s">
        <v>6508</v>
      </c>
      <c r="Y52572" t="s">
        <v>6508</v>
      </c>
      <c r="Z52572" s="1">
        <v>36892</v>
      </c>
    </row>
    <row r="52573" spans="11:26" x14ac:dyDescent="0.3">
      <c r="K52573" t="s">
        <v>268573</v>
      </c>
      <c r="L52573" t="s">
        <v>268582</v>
      </c>
      <c r="M52573" t="s">
        <v>28</v>
      </c>
      <c r="O52573" t="s">
        <v>3136</v>
      </c>
      <c r="P52573">
        <v>4714000</v>
      </c>
      <c r="Q52573" t="s">
        <v>268583</v>
      </c>
      <c r="R52573" t="s">
        <v>268584</v>
      </c>
      <c r="S52573" t="s">
        <v>268585</v>
      </c>
      <c r="T52573" t="s">
        <v>2636</v>
      </c>
      <c r="U52573" t="s">
        <v>34</v>
      </c>
      <c r="V52573" t="s">
        <v>46</v>
      </c>
      <c r="W52573" t="s">
        <v>142</v>
      </c>
      <c r="X52573" t="s">
        <v>143</v>
      </c>
      <c r="Y52573" t="s">
        <v>108398</v>
      </c>
      <c r="Z52573" t="s">
        <v>268586</v>
      </c>
    </row>
    <row r="52574" spans="11:26" x14ac:dyDescent="0.3">
      <c r="K52574" t="s">
        <v>268587</v>
      </c>
      <c r="L52574" t="s">
        <v>268588</v>
      </c>
      <c r="M52574" t="s">
        <v>28</v>
      </c>
      <c r="O52574" t="s">
        <v>10231</v>
      </c>
      <c r="P52574">
        <v>2500000</v>
      </c>
      <c r="Q52574" t="s">
        <v>268589</v>
      </c>
      <c r="R52574" t="s">
        <v>268590</v>
      </c>
      <c r="S52574" t="s">
        <v>268591</v>
      </c>
      <c r="T52574" t="s">
        <v>268592</v>
      </c>
      <c r="U52574" t="s">
        <v>34</v>
      </c>
      <c r="V52574" t="s">
        <v>1816</v>
      </c>
      <c r="W52574">
        <v>2</v>
      </c>
      <c r="X52574" t="s">
        <v>268593</v>
      </c>
      <c r="Y52574" t="s">
        <v>268593</v>
      </c>
      <c r="Z52574" s="1">
        <v>41279</v>
      </c>
    </row>
    <row r="52575" spans="11:26" x14ac:dyDescent="0.3">
      <c r="K52575" t="s">
        <v>268587</v>
      </c>
      <c r="L52575" t="s">
        <v>268594</v>
      </c>
      <c r="M52575" t="s">
        <v>28</v>
      </c>
      <c r="O52575" t="s">
        <v>64175</v>
      </c>
      <c r="P52575">
        <v>2371149</v>
      </c>
      <c r="Q52575" t="s">
        <v>268595</v>
      </c>
      <c r="R52575" t="s">
        <v>268596</v>
      </c>
      <c r="S52575" t="s">
        <v>268597</v>
      </c>
      <c r="T52575" t="s">
        <v>115</v>
      </c>
      <c r="U52575" t="s">
        <v>34</v>
      </c>
    </row>
    <row r="52576" spans="11:26" x14ac:dyDescent="0.3">
      <c r="K52576" t="s">
        <v>268598</v>
      </c>
      <c r="L52576" t="s">
        <v>268599</v>
      </c>
      <c r="M52576" t="s">
        <v>91</v>
      </c>
      <c r="O52576" s="1">
        <v>37266</v>
      </c>
      <c r="P52576">
        <v>170000000</v>
      </c>
      <c r="Q52576" t="s">
        <v>268600</v>
      </c>
      <c r="R52576" t="s">
        <v>268601</v>
      </c>
      <c r="S52576" t="s">
        <v>268602</v>
      </c>
      <c r="T52576" t="s">
        <v>205</v>
      </c>
      <c r="U52576" t="s">
        <v>178</v>
      </c>
      <c r="V52576" t="s">
        <v>46</v>
      </c>
      <c r="W52576" t="s">
        <v>106</v>
      </c>
      <c r="X52576" t="s">
        <v>107</v>
      </c>
      <c r="Y52576" t="s">
        <v>41364</v>
      </c>
      <c r="Z52576" s="1">
        <v>39083</v>
      </c>
    </row>
    <row r="52577" spans="11:26" x14ac:dyDescent="0.3">
      <c r="K52577" t="s">
        <v>268598</v>
      </c>
      <c r="L52577" t="s">
        <v>268603</v>
      </c>
      <c r="M52577" t="s">
        <v>28</v>
      </c>
      <c r="O52577" s="1">
        <v>37628</v>
      </c>
      <c r="P52577">
        <v>75000000</v>
      </c>
      <c r="Q52577" t="s">
        <v>268604</v>
      </c>
      <c r="R52577" t="s">
        <v>268605</v>
      </c>
      <c r="S52577" t="s">
        <v>268606</v>
      </c>
      <c r="T52577" t="s">
        <v>268607</v>
      </c>
      <c r="U52577" t="s">
        <v>34</v>
      </c>
      <c r="V52577" t="s">
        <v>924</v>
      </c>
      <c r="W52577">
        <v>29</v>
      </c>
      <c r="X52577" t="s">
        <v>1263</v>
      </c>
      <c r="Y52577" t="s">
        <v>1263</v>
      </c>
    </row>
    <row r="52578" spans="11:26" x14ac:dyDescent="0.3">
      <c r="K52578" t="s">
        <v>268608</v>
      </c>
      <c r="L52578" t="s">
        <v>268609</v>
      </c>
      <c r="M52578" t="s">
        <v>28</v>
      </c>
      <c r="N52578" t="s">
        <v>40</v>
      </c>
      <c r="O52578" t="s">
        <v>28899</v>
      </c>
      <c r="P52578">
        <v>2000000</v>
      </c>
      <c r="Q52578" t="s">
        <v>268610</v>
      </c>
      <c r="R52578" t="s">
        <v>268611</v>
      </c>
      <c r="S52578" t="s">
        <v>268612</v>
      </c>
      <c r="T52578" t="s">
        <v>268613</v>
      </c>
      <c r="U52578" t="s">
        <v>34</v>
      </c>
      <c r="V52578" t="s">
        <v>46</v>
      </c>
      <c r="W52578" t="s">
        <v>106</v>
      </c>
      <c r="X52578" t="s">
        <v>151</v>
      </c>
      <c r="Y52578" t="s">
        <v>151</v>
      </c>
      <c r="Z52578" s="1">
        <v>41276</v>
      </c>
    </row>
    <row r="52579" spans="11:26" x14ac:dyDescent="0.3">
      <c r="K52579" t="s">
        <v>268608</v>
      </c>
      <c r="L52579" t="s">
        <v>268614</v>
      </c>
      <c r="M52579" t="s">
        <v>28</v>
      </c>
      <c r="N52579" t="s">
        <v>40</v>
      </c>
      <c r="O52579" t="s">
        <v>59922</v>
      </c>
      <c r="P52579">
        <v>1000000</v>
      </c>
      <c r="Q52579" t="s">
        <v>268615</v>
      </c>
      <c r="R52579" t="s">
        <v>268616</v>
      </c>
      <c r="S52579" t="s">
        <v>268617</v>
      </c>
      <c r="T52579" t="s">
        <v>268618</v>
      </c>
      <c r="U52579" t="s">
        <v>345</v>
      </c>
      <c r="V52579" t="s">
        <v>46</v>
      </c>
      <c r="W52579" t="s">
        <v>106</v>
      </c>
      <c r="X52579" t="s">
        <v>151</v>
      </c>
      <c r="Y52579" t="s">
        <v>11487</v>
      </c>
      <c r="Z52579" s="1">
        <v>39814</v>
      </c>
    </row>
    <row r="52580" spans="11:26" x14ac:dyDescent="0.3">
      <c r="K52580" t="s">
        <v>268608</v>
      </c>
      <c r="L52580" t="s">
        <v>268619</v>
      </c>
      <c r="M52580" t="s">
        <v>52</v>
      </c>
      <c r="O52580" s="1">
        <v>40299</v>
      </c>
      <c r="Q52580" t="s">
        <v>268620</v>
      </c>
      <c r="R52580" t="s">
        <v>268621</v>
      </c>
      <c r="S52580" t="s">
        <v>268622</v>
      </c>
      <c r="T52580" t="s">
        <v>74</v>
      </c>
      <c r="U52580" t="s">
        <v>34</v>
      </c>
      <c r="V52580" t="s">
        <v>206</v>
      </c>
      <c r="W52580" t="s">
        <v>207</v>
      </c>
      <c r="X52580" t="s">
        <v>208</v>
      </c>
      <c r="Y52580" t="s">
        <v>208</v>
      </c>
      <c r="Z52580" s="1">
        <v>40909</v>
      </c>
    </row>
    <row r="52581" spans="11:26" x14ac:dyDescent="0.3">
      <c r="K52581" t="s">
        <v>268608</v>
      </c>
      <c r="L52581" t="s">
        <v>268623</v>
      </c>
      <c r="M52581" t="s">
        <v>28</v>
      </c>
      <c r="N52581" t="s">
        <v>40</v>
      </c>
      <c r="O52581" t="s">
        <v>2154</v>
      </c>
      <c r="P52581">
        <v>1000000</v>
      </c>
      <c r="Q52581" t="s">
        <v>268624</v>
      </c>
      <c r="R52581" t="s">
        <v>268625</v>
      </c>
      <c r="S52581" t="s">
        <v>268626</v>
      </c>
      <c r="U52581" t="s">
        <v>34</v>
      </c>
    </row>
    <row r="52582" spans="11:26" x14ac:dyDescent="0.3">
      <c r="K52582" t="s">
        <v>268627</v>
      </c>
      <c r="L52582" t="s">
        <v>268628</v>
      </c>
      <c r="M52582" t="s">
        <v>52</v>
      </c>
      <c r="O52582" t="s">
        <v>3136</v>
      </c>
      <c r="P52582">
        <v>1127730</v>
      </c>
      <c r="Q52582" t="s">
        <v>268629</v>
      </c>
      <c r="R52582" t="s">
        <v>268630</v>
      </c>
      <c r="S52582" t="s">
        <v>268631</v>
      </c>
      <c r="T52582" t="s">
        <v>268632</v>
      </c>
      <c r="U52582" t="s">
        <v>34</v>
      </c>
      <c r="Z52582" s="1">
        <v>39814</v>
      </c>
    </row>
    <row r="52583" spans="11:26" x14ac:dyDescent="0.3">
      <c r="K52583" t="s">
        <v>268627</v>
      </c>
      <c r="L52583" t="s">
        <v>268633</v>
      </c>
      <c r="M52583" t="s">
        <v>28</v>
      </c>
      <c r="O52583" s="1">
        <v>40334</v>
      </c>
      <c r="P52583">
        <v>5675098</v>
      </c>
      <c r="Q52583" t="s">
        <v>268634</v>
      </c>
      <c r="R52583" t="s">
        <v>268635</v>
      </c>
      <c r="S52583" t="s">
        <v>268636</v>
      </c>
      <c r="T52583" t="s">
        <v>95</v>
      </c>
      <c r="U52583" t="s">
        <v>345</v>
      </c>
      <c r="V52583" t="s">
        <v>46</v>
      </c>
      <c r="W52583" t="s">
        <v>2104</v>
      </c>
      <c r="X52583" t="s">
        <v>2105</v>
      </c>
      <c r="Y52583" t="s">
        <v>2105</v>
      </c>
      <c r="Z52583" s="1">
        <v>41275</v>
      </c>
    </row>
    <row r="52584" spans="11:26" x14ac:dyDescent="0.3">
      <c r="K52584" t="s">
        <v>268627</v>
      </c>
      <c r="L52584" t="s">
        <v>268637</v>
      </c>
      <c r="M52584" t="s">
        <v>256</v>
      </c>
      <c r="O52584" t="s">
        <v>16588</v>
      </c>
      <c r="P52584">
        <v>887126</v>
      </c>
      <c r="Q52584" t="s">
        <v>268638</v>
      </c>
      <c r="R52584" t="s">
        <v>268639</v>
      </c>
      <c r="S52584" t="s">
        <v>268640</v>
      </c>
      <c r="T52584" t="s">
        <v>268641</v>
      </c>
      <c r="U52584" t="s">
        <v>34</v>
      </c>
      <c r="V52584" t="s">
        <v>206</v>
      </c>
      <c r="W52584" t="s">
        <v>7189</v>
      </c>
      <c r="X52584" t="s">
        <v>7190</v>
      </c>
      <c r="Y52584" t="s">
        <v>7190</v>
      </c>
      <c r="Z52584" t="s">
        <v>92850</v>
      </c>
    </row>
    <row r="52585" spans="11:26" x14ac:dyDescent="0.3">
      <c r="K52585" t="s">
        <v>268642</v>
      </c>
      <c r="L52585" t="s">
        <v>268643</v>
      </c>
      <c r="M52585" t="s">
        <v>256</v>
      </c>
      <c r="O52585" s="1">
        <v>41553</v>
      </c>
      <c r="P52585">
        <v>800000</v>
      </c>
      <c r="Q52585" t="s">
        <v>268644</v>
      </c>
      <c r="R52585" t="s">
        <v>268645</v>
      </c>
      <c r="S52585" t="s">
        <v>268646</v>
      </c>
      <c r="T52585" t="s">
        <v>268647</v>
      </c>
      <c r="U52585" t="s">
        <v>34</v>
      </c>
      <c r="V52585" t="s">
        <v>46</v>
      </c>
      <c r="W52585" t="s">
        <v>167</v>
      </c>
      <c r="X52585" t="s">
        <v>168</v>
      </c>
      <c r="Y52585" t="s">
        <v>8771</v>
      </c>
      <c r="Z52585" t="s">
        <v>58793</v>
      </c>
    </row>
    <row r="52586" spans="11:26" x14ac:dyDescent="0.3">
      <c r="K52586" t="s">
        <v>268648</v>
      </c>
      <c r="L52586" t="s">
        <v>268649</v>
      </c>
      <c r="M52586" t="s">
        <v>324</v>
      </c>
      <c r="O52586" t="s">
        <v>13485</v>
      </c>
      <c r="Q52586" t="s">
        <v>268650</v>
      </c>
      <c r="R52586" t="s">
        <v>268651</v>
      </c>
      <c r="S52586" t="s">
        <v>268652</v>
      </c>
      <c r="T52586" t="s">
        <v>268653</v>
      </c>
      <c r="U52586" t="s">
        <v>345</v>
      </c>
      <c r="Z52586" s="1">
        <v>41647</v>
      </c>
    </row>
    <row r="52587" spans="11:26" x14ac:dyDescent="0.3">
      <c r="K52587" t="s">
        <v>268654</v>
      </c>
      <c r="L52587" t="s">
        <v>268655</v>
      </c>
      <c r="M52587" t="s">
        <v>28</v>
      </c>
      <c r="N52587" t="s">
        <v>40</v>
      </c>
      <c r="O52587" t="s">
        <v>168922</v>
      </c>
      <c r="P52587">
        <v>1010000</v>
      </c>
      <c r="Q52587" t="s">
        <v>268656</v>
      </c>
      <c r="R52587" t="s">
        <v>268657</v>
      </c>
      <c r="S52587" t="s">
        <v>268658</v>
      </c>
      <c r="T52587" t="s">
        <v>268659</v>
      </c>
      <c r="U52587" t="s">
        <v>34</v>
      </c>
      <c r="V52587" t="s">
        <v>46</v>
      </c>
      <c r="W52587" t="s">
        <v>106</v>
      </c>
      <c r="X52587" t="s">
        <v>151</v>
      </c>
      <c r="Y52587" t="s">
        <v>151</v>
      </c>
    </row>
    <row r="52588" spans="11:26" x14ac:dyDescent="0.3">
      <c r="K52588" t="s">
        <v>268660</v>
      </c>
      <c r="L52588" t="s">
        <v>268661</v>
      </c>
      <c r="M52588" t="s">
        <v>223</v>
      </c>
      <c r="O52588" s="1">
        <v>41034</v>
      </c>
      <c r="P52588">
        <v>92000</v>
      </c>
      <c r="Q52588" t="s">
        <v>268662</v>
      </c>
      <c r="R52588" t="s">
        <v>268663</v>
      </c>
      <c r="S52588" t="s">
        <v>268664</v>
      </c>
      <c r="T52588" t="s">
        <v>1589</v>
      </c>
      <c r="U52588" t="s">
        <v>34</v>
      </c>
      <c r="V52588" t="s">
        <v>46</v>
      </c>
      <c r="W52588" t="s">
        <v>1731</v>
      </c>
      <c r="X52588" t="s">
        <v>1768</v>
      </c>
      <c r="Y52588" t="s">
        <v>1768</v>
      </c>
      <c r="Z52588" s="1">
        <v>39083</v>
      </c>
    </row>
    <row r="52589" spans="11:26" x14ac:dyDescent="0.3">
      <c r="K52589" t="s">
        <v>268665</v>
      </c>
      <c r="L52589" t="s">
        <v>268666</v>
      </c>
      <c r="M52589" t="s">
        <v>52</v>
      </c>
      <c r="O52589" s="1">
        <v>41889</v>
      </c>
      <c r="P52589">
        <v>100000</v>
      </c>
      <c r="Q52589" t="s">
        <v>268667</v>
      </c>
      <c r="R52589" t="s">
        <v>268668</v>
      </c>
      <c r="S52589" t="s">
        <v>268669</v>
      </c>
      <c r="T52589" t="s">
        <v>296</v>
      </c>
      <c r="U52589" t="s">
        <v>34</v>
      </c>
      <c r="V52589" t="s">
        <v>46</v>
      </c>
      <c r="W52589" t="s">
        <v>471</v>
      </c>
      <c r="X52589" t="s">
        <v>49536</v>
      </c>
      <c r="Y52589" t="s">
        <v>49536</v>
      </c>
      <c r="Z52589" s="1">
        <v>39083</v>
      </c>
    </row>
    <row r="52590" spans="11:26" x14ac:dyDescent="0.3">
      <c r="K52590" t="s">
        <v>268670</v>
      </c>
      <c r="L52590" t="s">
        <v>268671</v>
      </c>
      <c r="M52590" t="s">
        <v>91</v>
      </c>
      <c r="O52590" s="1">
        <v>42157</v>
      </c>
      <c r="Q52590" t="s">
        <v>268672</v>
      </c>
      <c r="R52590" t="s">
        <v>268673</v>
      </c>
      <c r="S52590" t="s">
        <v>268674</v>
      </c>
      <c r="T52590" t="s">
        <v>80558</v>
      </c>
      <c r="U52590" t="s">
        <v>34</v>
      </c>
      <c r="V52590" t="s">
        <v>46</v>
      </c>
      <c r="W52590" t="s">
        <v>810</v>
      </c>
      <c r="X52590" t="s">
        <v>1541</v>
      </c>
      <c r="Y52590" t="s">
        <v>53421</v>
      </c>
      <c r="Z52590" s="1">
        <v>40915</v>
      </c>
    </row>
    <row r="52591" spans="11:26" x14ac:dyDescent="0.3">
      <c r="K52591" t="s">
        <v>268675</v>
      </c>
      <c r="L52591" t="s">
        <v>268676</v>
      </c>
      <c r="M52591" t="s">
        <v>52</v>
      </c>
      <c r="O52591" t="s">
        <v>8049</v>
      </c>
      <c r="Q52591" t="s">
        <v>268677</v>
      </c>
      <c r="R52591" t="s">
        <v>268678</v>
      </c>
      <c r="S52591" t="s">
        <v>268591</v>
      </c>
      <c r="T52591" t="s">
        <v>268679</v>
      </c>
      <c r="U52591" t="s">
        <v>34</v>
      </c>
      <c r="Z52591" s="1">
        <v>41279</v>
      </c>
    </row>
    <row r="52592" spans="11:26" x14ac:dyDescent="0.3">
      <c r="K52592" t="s">
        <v>268680</v>
      </c>
      <c r="L52592" t="s">
        <v>268681</v>
      </c>
      <c r="M52592" t="s">
        <v>223</v>
      </c>
      <c r="O52592" t="s">
        <v>29781</v>
      </c>
      <c r="P52592">
        <v>75000</v>
      </c>
      <c r="Q52592" t="s">
        <v>268682</v>
      </c>
      <c r="R52592" t="s">
        <v>268683</v>
      </c>
      <c r="S52592" t="s">
        <v>268684</v>
      </c>
      <c r="T52592" t="s">
        <v>268685</v>
      </c>
      <c r="U52592" t="s">
        <v>34</v>
      </c>
      <c r="V52592" t="s">
        <v>46</v>
      </c>
      <c r="W52592" t="s">
        <v>260</v>
      </c>
      <c r="X52592" t="s">
        <v>402</v>
      </c>
      <c r="Y52592" t="s">
        <v>6543</v>
      </c>
      <c r="Z52592" s="1">
        <v>39083</v>
      </c>
    </row>
    <row r="52593" spans="11:26" x14ac:dyDescent="0.3">
      <c r="K52593" t="s">
        <v>268686</v>
      </c>
      <c r="L52593" t="s">
        <v>268687</v>
      </c>
      <c r="M52593" t="s">
        <v>28</v>
      </c>
      <c r="N52593" t="s">
        <v>29</v>
      </c>
      <c r="O52593" t="s">
        <v>9717</v>
      </c>
      <c r="Q52593" t="s">
        <v>268688</v>
      </c>
      <c r="R52593" t="s">
        <v>268689</v>
      </c>
      <c r="S52593" t="s">
        <v>268690</v>
      </c>
      <c r="T52593" t="s">
        <v>268691</v>
      </c>
      <c r="U52593" t="s">
        <v>34</v>
      </c>
      <c r="V52593" t="s">
        <v>46</v>
      </c>
      <c r="W52593" t="s">
        <v>167</v>
      </c>
      <c r="X52593" t="s">
        <v>168</v>
      </c>
      <c r="Y52593" t="s">
        <v>8771</v>
      </c>
      <c r="Z52593" s="1">
        <v>40179</v>
      </c>
    </row>
    <row r="52594" spans="11:26" x14ac:dyDescent="0.3">
      <c r="K52594" t="s">
        <v>268692</v>
      </c>
      <c r="L52594" t="s">
        <v>268693</v>
      </c>
      <c r="M52594" t="s">
        <v>52</v>
      </c>
      <c r="O52594" s="1">
        <v>41861</v>
      </c>
      <c r="P52594">
        <v>2980649</v>
      </c>
      <c r="Q52594" t="s">
        <v>268694</v>
      </c>
      <c r="R52594" t="s">
        <v>268695</v>
      </c>
      <c r="S52594" t="s">
        <v>268696</v>
      </c>
      <c r="T52594" t="s">
        <v>268697</v>
      </c>
      <c r="U52594" t="s">
        <v>34</v>
      </c>
      <c r="V52594" t="s">
        <v>46</v>
      </c>
      <c r="W52594" t="s">
        <v>106</v>
      </c>
      <c r="X52594" t="s">
        <v>107</v>
      </c>
      <c r="Y52594" t="s">
        <v>12301</v>
      </c>
      <c r="Z52594" s="1">
        <v>40909</v>
      </c>
    </row>
    <row r="52595" spans="11:26" x14ac:dyDescent="0.3">
      <c r="K52595" t="s">
        <v>268692</v>
      </c>
      <c r="L52595" t="s">
        <v>268698</v>
      </c>
      <c r="M52595" t="s">
        <v>28</v>
      </c>
      <c r="N52595" t="s">
        <v>40</v>
      </c>
      <c r="O52595" s="1">
        <v>42047</v>
      </c>
      <c r="P52595">
        <v>28589055</v>
      </c>
      <c r="Q52595" t="s">
        <v>268699</v>
      </c>
      <c r="R52595" t="s">
        <v>268700</v>
      </c>
      <c r="S52595" t="s">
        <v>268701</v>
      </c>
      <c r="T52595" t="s">
        <v>268702</v>
      </c>
      <c r="U52595" t="s">
        <v>34</v>
      </c>
      <c r="V52595" t="s">
        <v>46</v>
      </c>
      <c r="W52595" t="s">
        <v>75</v>
      </c>
      <c r="X52595" t="s">
        <v>76</v>
      </c>
      <c r="Y52595" t="s">
        <v>19926</v>
      </c>
      <c r="Z52595" s="1">
        <v>41642</v>
      </c>
    </row>
    <row r="52596" spans="11:26" x14ac:dyDescent="0.3">
      <c r="K52596" t="s">
        <v>268703</v>
      </c>
      <c r="L52596" t="s">
        <v>268704</v>
      </c>
      <c r="M52596" t="s">
        <v>28</v>
      </c>
      <c r="N52596" t="s">
        <v>40</v>
      </c>
      <c r="O52596" t="s">
        <v>4307</v>
      </c>
      <c r="P52596">
        <v>10000000</v>
      </c>
      <c r="Q52596" t="s">
        <v>268705</v>
      </c>
      <c r="R52596" t="s">
        <v>268706</v>
      </c>
      <c r="S52596" t="s">
        <v>268707</v>
      </c>
      <c r="T52596" t="s">
        <v>268708</v>
      </c>
      <c r="U52596" t="s">
        <v>34</v>
      </c>
      <c r="V52596" t="s">
        <v>206</v>
      </c>
      <c r="W52596" t="s">
        <v>207</v>
      </c>
      <c r="X52596" t="s">
        <v>208</v>
      </c>
      <c r="Y52596" t="s">
        <v>208</v>
      </c>
      <c r="Z52596" s="1">
        <v>41645</v>
      </c>
    </row>
    <row r="52597" spans="11:26" x14ac:dyDescent="0.3">
      <c r="K52597" t="s">
        <v>268709</v>
      </c>
      <c r="L52597" t="s">
        <v>268710</v>
      </c>
      <c r="M52597" t="s">
        <v>233</v>
      </c>
      <c r="O52597" t="s">
        <v>45685</v>
      </c>
      <c r="Q52597" t="s">
        <v>268711</v>
      </c>
      <c r="R52597" t="s">
        <v>268712</v>
      </c>
      <c r="S52597" t="s">
        <v>268713</v>
      </c>
      <c r="T52597" t="s">
        <v>423</v>
      </c>
      <c r="U52597" t="s">
        <v>34</v>
      </c>
      <c r="V52597" t="s">
        <v>559</v>
      </c>
      <c r="W52597">
        <v>11</v>
      </c>
      <c r="X52597" t="s">
        <v>828</v>
      </c>
      <c r="Y52597" t="s">
        <v>828</v>
      </c>
      <c r="Z52597" s="1">
        <v>40546</v>
      </c>
    </row>
    <row r="52598" spans="11:26" x14ac:dyDescent="0.3">
      <c r="K52598" t="s">
        <v>268714</v>
      </c>
      <c r="L52598" t="s">
        <v>268715</v>
      </c>
      <c r="M52598" t="s">
        <v>52</v>
      </c>
      <c r="O52598" s="1">
        <v>42125</v>
      </c>
      <c r="P52598">
        <v>40000</v>
      </c>
      <c r="Q52598" t="s">
        <v>268716</v>
      </c>
      <c r="R52598" t="s">
        <v>268717</v>
      </c>
      <c r="S52598" t="s">
        <v>268718</v>
      </c>
      <c r="T52598" t="s">
        <v>1208</v>
      </c>
      <c r="U52598" t="s">
        <v>34</v>
      </c>
      <c r="Z52598" s="1">
        <v>38353</v>
      </c>
    </row>
    <row r="52599" spans="11:26" x14ac:dyDescent="0.3">
      <c r="K52599" t="s">
        <v>268719</v>
      </c>
      <c r="L52599" t="s">
        <v>268720</v>
      </c>
      <c r="M52599" t="s">
        <v>324</v>
      </c>
      <c r="O52599" s="1">
        <v>41282</v>
      </c>
      <c r="P52599">
        <v>385980</v>
      </c>
      <c r="Q52599" t="s">
        <v>268721</v>
      </c>
      <c r="R52599" t="s">
        <v>268722</v>
      </c>
      <c r="S52599" t="s">
        <v>268723</v>
      </c>
      <c r="T52599" t="s">
        <v>74</v>
      </c>
      <c r="U52599" t="s">
        <v>34</v>
      </c>
      <c r="V52599" t="s">
        <v>46</v>
      </c>
      <c r="W52599" t="s">
        <v>471</v>
      </c>
      <c r="X52599" t="s">
        <v>1482</v>
      </c>
      <c r="Y52599" t="s">
        <v>8722</v>
      </c>
      <c r="Z52599" s="1">
        <v>37987</v>
      </c>
    </row>
    <row r="52600" spans="11:26" x14ac:dyDescent="0.3">
      <c r="K52600" t="s">
        <v>268724</v>
      </c>
      <c r="L52600" t="s">
        <v>268725</v>
      </c>
      <c r="M52600" t="s">
        <v>28</v>
      </c>
      <c r="O52600" t="s">
        <v>268726</v>
      </c>
      <c r="P52600">
        <v>123072</v>
      </c>
      <c r="Q52600" t="s">
        <v>268727</v>
      </c>
      <c r="R52600" t="s">
        <v>268728</v>
      </c>
      <c r="S52600" t="s">
        <v>268729</v>
      </c>
      <c r="T52600" t="s">
        <v>268730</v>
      </c>
      <c r="U52600" t="s">
        <v>34</v>
      </c>
      <c r="V52600" t="s">
        <v>46</v>
      </c>
      <c r="W52600" t="s">
        <v>2104</v>
      </c>
      <c r="X52600" t="s">
        <v>2105</v>
      </c>
      <c r="Y52600" t="s">
        <v>2105</v>
      </c>
      <c r="Z52600" s="1">
        <v>39820</v>
      </c>
    </row>
    <row r="52601" spans="11:26" x14ac:dyDescent="0.3">
      <c r="K52601" t="s">
        <v>268724</v>
      </c>
      <c r="L52601" t="s">
        <v>268731</v>
      </c>
      <c r="M52601" t="s">
        <v>28</v>
      </c>
      <c r="O52601" s="1">
        <v>42166</v>
      </c>
      <c r="P52601">
        <v>7623462</v>
      </c>
      <c r="Q52601" t="s">
        <v>268732</v>
      </c>
      <c r="R52601" t="s">
        <v>268733</v>
      </c>
      <c r="S52601" t="s">
        <v>268734</v>
      </c>
      <c r="T52601" t="s">
        <v>2636</v>
      </c>
      <c r="U52601" t="s">
        <v>34</v>
      </c>
      <c r="V52601" t="s">
        <v>35</v>
      </c>
      <c r="W52601">
        <v>9</v>
      </c>
      <c r="X52601" t="s">
        <v>12813</v>
      </c>
      <c r="Y52601" t="s">
        <v>12813</v>
      </c>
      <c r="Z52601" s="1">
        <v>41765</v>
      </c>
    </row>
    <row r="52602" spans="11:26" x14ac:dyDescent="0.3">
      <c r="K52602" t="s">
        <v>268724</v>
      </c>
      <c r="L52602" t="s">
        <v>268735</v>
      </c>
      <c r="M52602" t="s">
        <v>28</v>
      </c>
      <c r="O52602" t="s">
        <v>36527</v>
      </c>
      <c r="P52602">
        <v>3304815</v>
      </c>
      <c r="Q52602" t="s">
        <v>268736</v>
      </c>
      <c r="R52602" t="s">
        <v>268737</v>
      </c>
      <c r="S52602" t="s">
        <v>268738</v>
      </c>
      <c r="U52602" t="s">
        <v>34</v>
      </c>
      <c r="V52602" t="s">
        <v>669</v>
      </c>
      <c r="W52602">
        <v>40</v>
      </c>
      <c r="X52602" t="s">
        <v>1673</v>
      </c>
      <c r="Y52602" t="s">
        <v>1673</v>
      </c>
      <c r="Z52602" s="1">
        <v>39083</v>
      </c>
    </row>
    <row r="52603" spans="11:26" x14ac:dyDescent="0.3">
      <c r="K52603" t="s">
        <v>268739</v>
      </c>
      <c r="L52603" t="s">
        <v>268740</v>
      </c>
      <c r="M52603" t="s">
        <v>28</v>
      </c>
      <c r="O52603" s="1">
        <v>39295</v>
      </c>
      <c r="P52603">
        <v>14000000</v>
      </c>
      <c r="Q52603" t="s">
        <v>268741</v>
      </c>
      <c r="R52603" t="s">
        <v>268742</v>
      </c>
      <c r="S52603" t="s">
        <v>268743</v>
      </c>
      <c r="T52603" t="s">
        <v>268744</v>
      </c>
      <c r="U52603" t="s">
        <v>34</v>
      </c>
      <c r="V52603" t="s">
        <v>1816</v>
      </c>
      <c r="W52603">
        <v>16</v>
      </c>
      <c r="X52603" t="s">
        <v>2926</v>
      </c>
      <c r="Y52603" t="s">
        <v>2926</v>
      </c>
      <c r="Z52603" s="1">
        <v>38727</v>
      </c>
    </row>
    <row r="52604" spans="11:26" x14ac:dyDescent="0.3">
      <c r="K52604" t="s">
        <v>268739</v>
      </c>
      <c r="L52604" t="s">
        <v>268745</v>
      </c>
      <c r="M52604" t="s">
        <v>28</v>
      </c>
      <c r="N52604" t="s">
        <v>29</v>
      </c>
      <c r="O52604" t="s">
        <v>110206</v>
      </c>
      <c r="P52604">
        <v>10000000</v>
      </c>
      <c r="Q52604" t="s">
        <v>268746</v>
      </c>
      <c r="R52604" t="s">
        <v>268747</v>
      </c>
      <c r="S52604" t="s">
        <v>268748</v>
      </c>
      <c r="T52604" t="s">
        <v>268749</v>
      </c>
      <c r="U52604" t="s">
        <v>34</v>
      </c>
      <c r="V52604" t="s">
        <v>65</v>
      </c>
      <c r="W52604">
        <v>22</v>
      </c>
      <c r="X52604" t="s">
        <v>66</v>
      </c>
      <c r="Y52604" t="s">
        <v>66</v>
      </c>
      <c r="Z52604" s="1">
        <v>41640</v>
      </c>
    </row>
    <row r="52605" spans="11:26" x14ac:dyDescent="0.3">
      <c r="K52605" t="s">
        <v>268750</v>
      </c>
      <c r="L52605" t="s">
        <v>268751</v>
      </c>
      <c r="M52605" t="s">
        <v>52</v>
      </c>
      <c r="O52605" t="s">
        <v>55628</v>
      </c>
      <c r="P52605">
        <v>40000</v>
      </c>
      <c r="Q52605" t="s">
        <v>268752</v>
      </c>
      <c r="R52605" t="s">
        <v>268753</v>
      </c>
      <c r="S52605" t="s">
        <v>268754</v>
      </c>
      <c r="T52605" t="s">
        <v>409</v>
      </c>
      <c r="U52605" t="s">
        <v>34</v>
      </c>
    </row>
    <row r="52606" spans="11:26" x14ac:dyDescent="0.3">
      <c r="K52606" t="s">
        <v>268755</v>
      </c>
      <c r="L52606" t="s">
        <v>268756</v>
      </c>
      <c r="M52606" t="s">
        <v>190</v>
      </c>
      <c r="O52606" t="s">
        <v>5500</v>
      </c>
      <c r="Q52606" t="s">
        <v>268757</v>
      </c>
      <c r="R52606" t="s">
        <v>268758</v>
      </c>
      <c r="S52606" t="s">
        <v>268759</v>
      </c>
      <c r="T52606" t="s">
        <v>87629</v>
      </c>
      <c r="U52606" t="s">
        <v>1158</v>
      </c>
      <c r="V52606" t="s">
        <v>65</v>
      </c>
      <c r="W52606">
        <v>23</v>
      </c>
      <c r="X52606" t="s">
        <v>297</v>
      </c>
      <c r="Y52606" t="s">
        <v>297</v>
      </c>
      <c r="Z52606" s="1">
        <v>36529</v>
      </c>
    </row>
    <row r="52607" spans="11:26" x14ac:dyDescent="0.3">
      <c r="K52607" t="s">
        <v>268760</v>
      </c>
      <c r="L52607" t="s">
        <v>268761</v>
      </c>
      <c r="M52607" t="s">
        <v>324</v>
      </c>
      <c r="O52607" s="1">
        <v>42341</v>
      </c>
      <c r="Q52607" t="s">
        <v>268762</v>
      </c>
      <c r="R52607" t="s">
        <v>268763</v>
      </c>
      <c r="S52607" t="s">
        <v>268764</v>
      </c>
      <c r="T52607" t="s">
        <v>1249</v>
      </c>
      <c r="U52607" t="s">
        <v>34</v>
      </c>
      <c r="V52607" t="s">
        <v>270</v>
      </c>
      <c r="W52607" t="s">
        <v>271</v>
      </c>
      <c r="X52607" t="s">
        <v>272</v>
      </c>
      <c r="Y52607" t="s">
        <v>272</v>
      </c>
      <c r="Z52607" s="1">
        <v>40918</v>
      </c>
    </row>
    <row r="52608" spans="11:26" x14ac:dyDescent="0.3">
      <c r="K52608" t="s">
        <v>268765</v>
      </c>
      <c r="L52608" t="s">
        <v>268766</v>
      </c>
      <c r="M52608" t="s">
        <v>324</v>
      </c>
      <c r="O52608" t="s">
        <v>7077</v>
      </c>
      <c r="P52608">
        <v>700000</v>
      </c>
      <c r="Q52608" t="s">
        <v>268767</v>
      </c>
      <c r="R52608" t="s">
        <v>268768</v>
      </c>
      <c r="S52608" t="s">
        <v>268769</v>
      </c>
      <c r="T52608" t="s">
        <v>74</v>
      </c>
      <c r="U52608" t="s">
        <v>34</v>
      </c>
      <c r="V52608" t="s">
        <v>270</v>
      </c>
      <c r="W52608" t="s">
        <v>271</v>
      </c>
      <c r="X52608" t="s">
        <v>272</v>
      </c>
      <c r="Y52608" t="s">
        <v>272</v>
      </c>
      <c r="Z52608" s="1">
        <v>32874</v>
      </c>
    </row>
    <row r="52609" spans="11:26" x14ac:dyDescent="0.3">
      <c r="K52609" t="s">
        <v>268765</v>
      </c>
      <c r="L52609" t="s">
        <v>268770</v>
      </c>
      <c r="M52609" t="s">
        <v>324</v>
      </c>
      <c r="O52609" t="s">
        <v>12972</v>
      </c>
      <c r="P52609">
        <v>150000</v>
      </c>
      <c r="Q52609" t="s">
        <v>268771</v>
      </c>
      <c r="R52609" t="s">
        <v>268772</v>
      </c>
      <c r="S52609" t="s">
        <v>268773</v>
      </c>
      <c r="T52609" t="s">
        <v>268774</v>
      </c>
      <c r="U52609" t="s">
        <v>34</v>
      </c>
      <c r="V52609" t="s">
        <v>368</v>
      </c>
      <c r="W52609">
        <v>2</v>
      </c>
      <c r="X52609" t="s">
        <v>369</v>
      </c>
      <c r="Y52609" t="s">
        <v>369</v>
      </c>
      <c r="Z52609" s="1">
        <v>41645</v>
      </c>
    </row>
    <row r="52610" spans="11:26" x14ac:dyDescent="0.3">
      <c r="K52610" t="s">
        <v>268775</v>
      </c>
      <c r="L52610" t="s">
        <v>268776</v>
      </c>
      <c r="M52610" t="s">
        <v>324</v>
      </c>
      <c r="O52610" t="s">
        <v>4844</v>
      </c>
      <c r="P52610">
        <v>44746</v>
      </c>
      <c r="Q52610" t="s">
        <v>268777</v>
      </c>
      <c r="R52610" t="s">
        <v>268778</v>
      </c>
      <c r="S52610" t="s">
        <v>268779</v>
      </c>
      <c r="U52610" t="s">
        <v>34</v>
      </c>
      <c r="V52610" t="s">
        <v>46</v>
      </c>
      <c r="W52610" t="s">
        <v>142</v>
      </c>
      <c r="X52610" t="s">
        <v>6059</v>
      </c>
      <c r="Y52610" t="s">
        <v>6059</v>
      </c>
    </row>
    <row r="52611" spans="11:26" x14ac:dyDescent="0.3">
      <c r="K52611" t="s">
        <v>268775</v>
      </c>
      <c r="L52611" t="s">
        <v>268780</v>
      </c>
      <c r="M52611" t="s">
        <v>324</v>
      </c>
      <c r="O52611" s="1">
        <v>41283</v>
      </c>
      <c r="P52611">
        <v>90078</v>
      </c>
      <c r="Q52611" t="s">
        <v>268781</v>
      </c>
      <c r="R52611" t="s">
        <v>268782</v>
      </c>
      <c r="S52611" t="s">
        <v>268783</v>
      </c>
      <c r="T52611" t="s">
        <v>268784</v>
      </c>
      <c r="U52611" t="s">
        <v>34</v>
      </c>
      <c r="V52611" t="s">
        <v>559</v>
      </c>
      <c r="W52611">
        <v>11</v>
      </c>
      <c r="X52611" t="s">
        <v>828</v>
      </c>
      <c r="Y52611" t="s">
        <v>828</v>
      </c>
      <c r="Z52611" s="1">
        <v>41276</v>
      </c>
    </row>
    <row r="52612" spans="11:26" x14ac:dyDescent="0.3">
      <c r="K52612" t="s">
        <v>268775</v>
      </c>
      <c r="L52612" t="s">
        <v>268785</v>
      </c>
      <c r="M52612" t="s">
        <v>52</v>
      </c>
      <c r="O52612" t="s">
        <v>36589</v>
      </c>
      <c r="P52612">
        <v>546075</v>
      </c>
      <c r="Q52612" t="s">
        <v>268786</v>
      </c>
      <c r="R52612" t="s">
        <v>268787</v>
      </c>
      <c r="S52612" t="s">
        <v>268788</v>
      </c>
      <c r="T52612" t="s">
        <v>268789</v>
      </c>
      <c r="U52612" t="s">
        <v>34</v>
      </c>
      <c r="V52612" t="s">
        <v>46</v>
      </c>
      <c r="W52612" t="s">
        <v>1731</v>
      </c>
      <c r="X52612" t="s">
        <v>1732</v>
      </c>
      <c r="Y52612" t="s">
        <v>239343</v>
      </c>
    </row>
    <row r="52613" spans="11:26" x14ac:dyDescent="0.3">
      <c r="K52613" t="s">
        <v>268775</v>
      </c>
      <c r="L52613" t="s">
        <v>268790</v>
      </c>
      <c r="M52613" t="s">
        <v>52</v>
      </c>
      <c r="O52613" t="s">
        <v>2503</v>
      </c>
      <c r="P52613">
        <v>292723</v>
      </c>
      <c r="Q52613" t="s">
        <v>268791</v>
      </c>
      <c r="R52613" t="s">
        <v>268792</v>
      </c>
      <c r="S52613" t="s">
        <v>268793</v>
      </c>
      <c r="T52613" t="s">
        <v>164138</v>
      </c>
      <c r="U52613" t="s">
        <v>34</v>
      </c>
      <c r="V52613" t="s">
        <v>11338</v>
      </c>
      <c r="W52613">
        <v>18</v>
      </c>
      <c r="X52613" t="s">
        <v>214022</v>
      </c>
      <c r="Y52613" t="s">
        <v>268794</v>
      </c>
      <c r="Z52613" s="1">
        <v>39083</v>
      </c>
    </row>
    <row r="52614" spans="11:26" x14ac:dyDescent="0.3">
      <c r="K52614" t="s">
        <v>268795</v>
      </c>
      <c r="L52614" t="s">
        <v>268796</v>
      </c>
      <c r="M52614" t="s">
        <v>256</v>
      </c>
      <c r="O52614" t="s">
        <v>36926</v>
      </c>
      <c r="Q52614" t="s">
        <v>268797</v>
      </c>
      <c r="R52614" t="s">
        <v>268798</v>
      </c>
      <c r="S52614" t="s">
        <v>268799</v>
      </c>
      <c r="T52614" t="s">
        <v>3299</v>
      </c>
      <c r="U52614" t="s">
        <v>178</v>
      </c>
      <c r="V52614" t="s">
        <v>46</v>
      </c>
      <c r="W52614" t="s">
        <v>228</v>
      </c>
      <c r="X52614" t="s">
        <v>229</v>
      </c>
      <c r="Y52614" t="s">
        <v>4356</v>
      </c>
      <c r="Z52614" t="s">
        <v>46662</v>
      </c>
    </row>
    <row r="52615" spans="11:26" x14ac:dyDescent="0.3">
      <c r="K52615" t="s">
        <v>268800</v>
      </c>
      <c r="L52615" t="s">
        <v>268801</v>
      </c>
      <c r="M52615" t="s">
        <v>28</v>
      </c>
      <c r="N52615" t="s">
        <v>40</v>
      </c>
      <c r="O52615" s="1">
        <v>41645</v>
      </c>
      <c r="Q52615" t="s">
        <v>268802</v>
      </c>
      <c r="R52615" t="s">
        <v>268803</v>
      </c>
      <c r="S52615" t="s">
        <v>268804</v>
      </c>
      <c r="T52615" t="s">
        <v>268805</v>
      </c>
      <c r="U52615" t="s">
        <v>34</v>
      </c>
      <c r="V52615" t="s">
        <v>46</v>
      </c>
      <c r="W52615" t="s">
        <v>106</v>
      </c>
      <c r="X52615" t="s">
        <v>151</v>
      </c>
      <c r="Y52615" t="s">
        <v>613</v>
      </c>
      <c r="Z52615" s="1">
        <v>41640</v>
      </c>
    </row>
    <row r="52616" spans="11:26" x14ac:dyDescent="0.3">
      <c r="K52616" t="s">
        <v>268806</v>
      </c>
      <c r="L52616" t="s">
        <v>268807</v>
      </c>
      <c r="M52616" t="s">
        <v>28</v>
      </c>
      <c r="N52616" t="s">
        <v>1189</v>
      </c>
      <c r="O52616" s="1">
        <v>41889</v>
      </c>
      <c r="P52616">
        <v>6000000</v>
      </c>
      <c r="Q52616" t="s">
        <v>268808</v>
      </c>
      <c r="R52616" t="s">
        <v>268809</v>
      </c>
      <c r="S52616" t="s">
        <v>268810</v>
      </c>
      <c r="T52616" t="s">
        <v>268811</v>
      </c>
      <c r="U52616" t="s">
        <v>34</v>
      </c>
    </row>
    <row r="52617" spans="11:26" x14ac:dyDescent="0.3">
      <c r="K52617" t="s">
        <v>268812</v>
      </c>
      <c r="L52617" t="s">
        <v>268813</v>
      </c>
      <c r="M52617" t="s">
        <v>3620</v>
      </c>
      <c r="O52617" t="s">
        <v>14893</v>
      </c>
      <c r="P52617">
        <v>40231</v>
      </c>
      <c r="Q52617" t="s">
        <v>268814</v>
      </c>
      <c r="R52617" t="s">
        <v>268815</v>
      </c>
      <c r="S52617" t="s">
        <v>268816</v>
      </c>
      <c r="T52617" t="s">
        <v>268817</v>
      </c>
      <c r="U52617" t="s">
        <v>34</v>
      </c>
      <c r="V52617" t="s">
        <v>46</v>
      </c>
      <c r="W52617" t="s">
        <v>106</v>
      </c>
      <c r="X52617" t="s">
        <v>107</v>
      </c>
      <c r="Y52617" t="s">
        <v>116</v>
      </c>
      <c r="Z52617" s="1">
        <v>41640</v>
      </c>
    </row>
    <row r="52618" spans="11:26" x14ac:dyDescent="0.3">
      <c r="K52618" t="s">
        <v>268818</v>
      </c>
      <c r="L52618" t="s">
        <v>268819</v>
      </c>
      <c r="M52618" t="s">
        <v>190</v>
      </c>
      <c r="O52618" s="1">
        <v>41588</v>
      </c>
      <c r="P52618">
        <v>16000</v>
      </c>
      <c r="Q52618" t="s">
        <v>268820</v>
      </c>
      <c r="R52618" t="s">
        <v>268821</v>
      </c>
      <c r="S52618" t="s">
        <v>268822</v>
      </c>
      <c r="T52618" t="s">
        <v>268823</v>
      </c>
      <c r="U52618" t="s">
        <v>345</v>
      </c>
      <c r="V52618" t="s">
        <v>46</v>
      </c>
      <c r="W52618" t="s">
        <v>106</v>
      </c>
      <c r="X52618" t="s">
        <v>1650</v>
      </c>
      <c r="Y52618" t="s">
        <v>19774</v>
      </c>
      <c r="Z52618" s="1">
        <v>39817</v>
      </c>
    </row>
    <row r="52619" spans="11:26" x14ac:dyDescent="0.3">
      <c r="K52619" t="s">
        <v>268824</v>
      </c>
      <c r="L52619" t="s">
        <v>268825</v>
      </c>
      <c r="M52619" t="s">
        <v>28</v>
      </c>
      <c r="N52619" t="s">
        <v>29</v>
      </c>
      <c r="O52619" t="s">
        <v>876</v>
      </c>
      <c r="P52619">
        <v>16798000</v>
      </c>
      <c r="Q52619" t="s">
        <v>268826</v>
      </c>
      <c r="R52619" t="s">
        <v>268827</v>
      </c>
      <c r="S52619" t="s">
        <v>268828</v>
      </c>
      <c r="T52619" t="s">
        <v>95</v>
      </c>
      <c r="U52619" t="s">
        <v>34</v>
      </c>
      <c r="V52619" t="s">
        <v>46</v>
      </c>
      <c r="W52619" t="s">
        <v>1081</v>
      </c>
      <c r="X52619" t="s">
        <v>23061</v>
      </c>
      <c r="Y52619" t="s">
        <v>23061</v>
      </c>
      <c r="Z52619" s="1">
        <v>35065</v>
      </c>
    </row>
    <row r="52620" spans="11:26" x14ac:dyDescent="0.3">
      <c r="K52620" t="s">
        <v>268824</v>
      </c>
      <c r="L52620" t="s">
        <v>268829</v>
      </c>
      <c r="M52620" t="s">
        <v>28</v>
      </c>
      <c r="O52620" s="1">
        <v>41792</v>
      </c>
      <c r="P52620">
        <v>16070505</v>
      </c>
      <c r="Q52620" t="s">
        <v>268830</v>
      </c>
      <c r="R52620" t="s">
        <v>268831</v>
      </c>
      <c r="S52620" t="s">
        <v>268832</v>
      </c>
      <c r="T52620" t="s">
        <v>268833</v>
      </c>
      <c r="U52620" t="s">
        <v>34</v>
      </c>
      <c r="V52620" t="s">
        <v>568</v>
      </c>
      <c r="W52620">
        <v>6</v>
      </c>
      <c r="X52620" t="s">
        <v>569</v>
      </c>
      <c r="Y52620" t="s">
        <v>268834</v>
      </c>
      <c r="Z52620" s="1">
        <v>13150</v>
      </c>
    </row>
    <row r="52621" spans="11:26" x14ac:dyDescent="0.3">
      <c r="K52621" t="s">
        <v>268835</v>
      </c>
      <c r="L52621" t="s">
        <v>268836</v>
      </c>
      <c r="M52621" t="s">
        <v>28</v>
      </c>
      <c r="N52621" t="s">
        <v>40</v>
      </c>
      <c r="O52621" s="1">
        <v>38721</v>
      </c>
      <c r="P52621">
        <v>6300000</v>
      </c>
      <c r="Q52621" t="s">
        <v>268837</v>
      </c>
      <c r="R52621" t="s">
        <v>268838</v>
      </c>
      <c r="T52621" t="s">
        <v>4038</v>
      </c>
      <c r="U52621" t="s">
        <v>34</v>
      </c>
      <c r="V52621" t="s">
        <v>46</v>
      </c>
      <c r="W52621" t="s">
        <v>2169</v>
      </c>
      <c r="X52621" t="s">
        <v>2170</v>
      </c>
      <c r="Y52621" t="s">
        <v>10213</v>
      </c>
      <c r="Z52621" s="1">
        <v>41275</v>
      </c>
    </row>
    <row r="52622" spans="11:26" x14ac:dyDescent="0.3">
      <c r="K52622" t="s">
        <v>268835</v>
      </c>
      <c r="L52622" t="s">
        <v>268839</v>
      </c>
      <c r="M52622" t="s">
        <v>28</v>
      </c>
      <c r="N52622" t="s">
        <v>29</v>
      </c>
      <c r="O52622" s="1">
        <v>39091</v>
      </c>
      <c r="P52622">
        <v>6900000</v>
      </c>
      <c r="Q52622" t="s">
        <v>268840</v>
      </c>
      <c r="R52622" t="s">
        <v>268841</v>
      </c>
      <c r="S52622" t="s">
        <v>268842</v>
      </c>
      <c r="T52622" t="s">
        <v>6</v>
      </c>
      <c r="U52622" t="s">
        <v>34</v>
      </c>
      <c r="V52622" t="s">
        <v>46</v>
      </c>
      <c r="W52622" t="s">
        <v>6707</v>
      </c>
      <c r="X52622" t="s">
        <v>5457</v>
      </c>
      <c r="Y52622" t="s">
        <v>5457</v>
      </c>
      <c r="Z52622" s="1">
        <v>39814</v>
      </c>
    </row>
    <row r="52623" spans="11:26" x14ac:dyDescent="0.3">
      <c r="K52623" t="s">
        <v>268835</v>
      </c>
      <c r="L52623" t="s">
        <v>268843</v>
      </c>
      <c r="M52623" t="s">
        <v>28</v>
      </c>
      <c r="N52623" t="s">
        <v>493</v>
      </c>
      <c r="O52623" t="s">
        <v>120759</v>
      </c>
      <c r="P52623">
        <v>6200000</v>
      </c>
      <c r="Q52623" t="s">
        <v>268844</v>
      </c>
      <c r="R52623" t="s">
        <v>268845</v>
      </c>
      <c r="S52623" t="s">
        <v>268846</v>
      </c>
      <c r="T52623" t="s">
        <v>74</v>
      </c>
      <c r="U52623" t="s">
        <v>1158</v>
      </c>
      <c r="V52623" t="s">
        <v>46</v>
      </c>
      <c r="W52623" t="s">
        <v>106</v>
      </c>
      <c r="X52623" t="s">
        <v>1650</v>
      </c>
      <c r="Y52623" t="s">
        <v>19774</v>
      </c>
      <c r="Z52623" s="1">
        <v>29962</v>
      </c>
    </row>
    <row r="52624" spans="11:26" x14ac:dyDescent="0.3">
      <c r="K52624" t="s">
        <v>268847</v>
      </c>
      <c r="L52624" t="s">
        <v>268848</v>
      </c>
      <c r="M52624" t="s">
        <v>52</v>
      </c>
      <c r="O52624" t="s">
        <v>58855</v>
      </c>
      <c r="P52624">
        <v>40000</v>
      </c>
      <c r="Q52624" t="s">
        <v>268849</v>
      </c>
      <c r="R52624" t="s">
        <v>268850</v>
      </c>
      <c r="S52624" t="s">
        <v>268851</v>
      </c>
      <c r="T52624" t="s">
        <v>85</v>
      </c>
      <c r="U52624" t="s">
        <v>345</v>
      </c>
      <c r="V52624" t="s">
        <v>46</v>
      </c>
      <c r="W52624" t="s">
        <v>228</v>
      </c>
      <c r="X52624" t="s">
        <v>229</v>
      </c>
      <c r="Y52624" t="s">
        <v>732</v>
      </c>
      <c r="Z52624" s="1">
        <v>39083</v>
      </c>
    </row>
    <row r="52625" spans="11:26" x14ac:dyDescent="0.3">
      <c r="K52625" t="s">
        <v>268852</v>
      </c>
      <c r="L52625" t="s">
        <v>268853</v>
      </c>
      <c r="M52625" t="s">
        <v>28</v>
      </c>
      <c r="O52625" t="s">
        <v>5676</v>
      </c>
      <c r="P52625">
        <v>55000</v>
      </c>
      <c r="Q52625" t="s">
        <v>268854</v>
      </c>
      <c r="R52625" t="s">
        <v>268855</v>
      </c>
      <c r="T52625" t="s">
        <v>95</v>
      </c>
      <c r="U52625" t="s">
        <v>34</v>
      </c>
      <c r="V52625" t="s">
        <v>46</v>
      </c>
      <c r="W52625" t="s">
        <v>195</v>
      </c>
      <c r="X52625" t="s">
        <v>882</v>
      </c>
      <c r="Y52625" t="s">
        <v>6615</v>
      </c>
      <c r="Z52625" s="1">
        <v>39814</v>
      </c>
    </row>
    <row r="52626" spans="11:26" x14ac:dyDescent="0.3">
      <c r="K52626" t="s">
        <v>268852</v>
      </c>
      <c r="L52626" t="s">
        <v>268856</v>
      </c>
      <c r="M52626" t="s">
        <v>28</v>
      </c>
      <c r="O52626" s="1">
        <v>41030</v>
      </c>
      <c r="P52626">
        <v>585000</v>
      </c>
      <c r="Q52626" t="s">
        <v>268857</v>
      </c>
      <c r="R52626" t="s">
        <v>268858</v>
      </c>
      <c r="S52626" t="s">
        <v>268859</v>
      </c>
      <c r="T52626" t="s">
        <v>409</v>
      </c>
      <c r="U52626" t="s">
        <v>34</v>
      </c>
      <c r="V52626" t="s">
        <v>206</v>
      </c>
      <c r="W52626" t="s">
        <v>207</v>
      </c>
      <c r="X52626" t="s">
        <v>208</v>
      </c>
      <c r="Y52626" t="s">
        <v>208</v>
      </c>
      <c r="Z52626" s="1">
        <v>40544</v>
      </c>
    </row>
    <row r="52627" spans="11:26" x14ac:dyDescent="0.3">
      <c r="K52627" t="s">
        <v>268860</v>
      </c>
      <c r="L52627" t="s">
        <v>268861</v>
      </c>
      <c r="M52627" t="s">
        <v>52</v>
      </c>
      <c r="O52627" s="1">
        <v>40184</v>
      </c>
      <c r="P52627">
        <v>120000</v>
      </c>
      <c r="Q52627" t="s">
        <v>268862</v>
      </c>
      <c r="R52627" t="s">
        <v>268863</v>
      </c>
      <c r="S52627" t="s">
        <v>268864</v>
      </c>
      <c r="T52627" t="s">
        <v>88990</v>
      </c>
      <c r="U52627" t="s">
        <v>34</v>
      </c>
      <c r="V52627" t="s">
        <v>46</v>
      </c>
      <c r="W52627" t="s">
        <v>346</v>
      </c>
      <c r="X52627" t="s">
        <v>25251</v>
      </c>
      <c r="Y52627" t="s">
        <v>337</v>
      </c>
      <c r="Z52627" s="1">
        <v>40187</v>
      </c>
    </row>
    <row r="52628" spans="11:26" x14ac:dyDescent="0.3">
      <c r="K52628" t="s">
        <v>268860</v>
      </c>
      <c r="L52628" t="s">
        <v>268865</v>
      </c>
      <c r="M52628" t="s">
        <v>52</v>
      </c>
      <c r="O52628" t="s">
        <v>2199</v>
      </c>
      <c r="P52628">
        <v>460000</v>
      </c>
      <c r="Q52628" t="s">
        <v>268866</v>
      </c>
      <c r="R52628" t="s">
        <v>268867</v>
      </c>
      <c r="S52628" t="s">
        <v>268868</v>
      </c>
      <c r="T52628" t="s">
        <v>19876</v>
      </c>
      <c r="U52628" t="s">
        <v>34</v>
      </c>
      <c r="V52628" t="s">
        <v>46</v>
      </c>
      <c r="W52628" t="s">
        <v>1846</v>
      </c>
      <c r="X52628" t="s">
        <v>1847</v>
      </c>
      <c r="Y52628" t="s">
        <v>36131</v>
      </c>
      <c r="Z52628" s="1">
        <v>41275</v>
      </c>
    </row>
    <row r="52629" spans="11:26" x14ac:dyDescent="0.3">
      <c r="K52629" t="s">
        <v>268860</v>
      </c>
      <c r="L52629" t="s">
        <v>268869</v>
      </c>
      <c r="M52629" t="s">
        <v>52</v>
      </c>
      <c r="O52629" t="s">
        <v>10752</v>
      </c>
      <c r="Q52629" t="s">
        <v>268870</v>
      </c>
      <c r="R52629" t="s">
        <v>268871</v>
      </c>
      <c r="S52629" t="s">
        <v>268872</v>
      </c>
      <c r="T52629" t="s">
        <v>268873</v>
      </c>
      <c r="U52629" t="s">
        <v>34</v>
      </c>
      <c r="V52629" t="s">
        <v>46</v>
      </c>
      <c r="W52629" t="s">
        <v>106</v>
      </c>
      <c r="X52629" t="s">
        <v>151</v>
      </c>
      <c r="Y52629" t="s">
        <v>151</v>
      </c>
      <c r="Z52629" s="1">
        <v>41275</v>
      </c>
    </row>
    <row r="52630" spans="11:26" x14ac:dyDescent="0.3">
      <c r="K52630" t="s">
        <v>268860</v>
      </c>
      <c r="L52630" t="s">
        <v>268874</v>
      </c>
      <c r="M52630" t="s">
        <v>324</v>
      </c>
      <c r="O52630" s="1">
        <v>40547</v>
      </c>
      <c r="P52630">
        <v>250000</v>
      </c>
      <c r="Q52630" t="s">
        <v>268875</v>
      </c>
      <c r="R52630" t="s">
        <v>268876</v>
      </c>
      <c r="S52630" t="s">
        <v>268877</v>
      </c>
      <c r="T52630" t="s">
        <v>3601</v>
      </c>
      <c r="U52630" t="s">
        <v>34</v>
      </c>
      <c r="V52630" t="s">
        <v>598</v>
      </c>
      <c r="W52630">
        <v>28</v>
      </c>
      <c r="X52630" t="s">
        <v>9333</v>
      </c>
      <c r="Y52630" t="s">
        <v>9333</v>
      </c>
      <c r="Z52630" s="1">
        <v>38364</v>
      </c>
    </row>
    <row r="52631" spans="11:26" x14ac:dyDescent="0.3">
      <c r="K52631" t="s">
        <v>268878</v>
      </c>
      <c r="L52631" t="s">
        <v>268879</v>
      </c>
      <c r="M52631" t="s">
        <v>233</v>
      </c>
      <c r="O52631" t="s">
        <v>5186</v>
      </c>
      <c r="P52631">
        <v>83552342</v>
      </c>
      <c r="Q52631" t="s">
        <v>268880</v>
      </c>
      <c r="R52631" t="s">
        <v>268881</v>
      </c>
      <c r="T52631" t="s">
        <v>133145</v>
      </c>
      <c r="U52631" t="s">
        <v>178</v>
      </c>
      <c r="Z52631" s="1">
        <v>41791</v>
      </c>
    </row>
    <row r="52632" spans="11:26" x14ac:dyDescent="0.3">
      <c r="K52632" t="s">
        <v>268882</v>
      </c>
      <c r="L52632" t="s">
        <v>268883</v>
      </c>
      <c r="M52632" t="s">
        <v>52</v>
      </c>
      <c r="O52632" s="1">
        <v>41282</v>
      </c>
      <c r="Q52632" t="s">
        <v>268884</v>
      </c>
      <c r="R52632" t="s">
        <v>268885</v>
      </c>
      <c r="S52632" t="s">
        <v>268886</v>
      </c>
      <c r="T52632" t="s">
        <v>268887</v>
      </c>
      <c r="U52632" t="s">
        <v>34</v>
      </c>
      <c r="V52632" t="s">
        <v>46</v>
      </c>
      <c r="W52632" t="s">
        <v>106</v>
      </c>
      <c r="X52632" t="s">
        <v>107</v>
      </c>
      <c r="Y52632" t="s">
        <v>446</v>
      </c>
      <c r="Z52632" s="1">
        <v>40179</v>
      </c>
    </row>
    <row r="52633" spans="11:26" x14ac:dyDescent="0.3">
      <c r="K52633" t="s">
        <v>268888</v>
      </c>
      <c r="L52633" t="s">
        <v>268889</v>
      </c>
      <c r="M52633" t="s">
        <v>28</v>
      </c>
      <c r="O52633" t="s">
        <v>29679</v>
      </c>
      <c r="P52633">
        <v>1569095</v>
      </c>
      <c r="Q52633" t="s">
        <v>268890</v>
      </c>
      <c r="R52633" t="s">
        <v>268891</v>
      </c>
      <c r="S52633" t="s">
        <v>268892</v>
      </c>
      <c r="U52633" t="s">
        <v>34</v>
      </c>
    </row>
    <row r="52634" spans="11:26" x14ac:dyDescent="0.3">
      <c r="K52634" t="s">
        <v>268893</v>
      </c>
      <c r="L52634" t="s">
        <v>268894</v>
      </c>
      <c r="M52634" t="s">
        <v>28</v>
      </c>
      <c r="O52634" s="1">
        <v>41096</v>
      </c>
      <c r="P52634">
        <v>100000</v>
      </c>
      <c r="Q52634" t="s">
        <v>268895</v>
      </c>
      <c r="R52634" t="s">
        <v>268896</v>
      </c>
      <c r="S52634" t="s">
        <v>268897</v>
      </c>
      <c r="T52634" t="s">
        <v>268898</v>
      </c>
      <c r="U52634" t="s">
        <v>34</v>
      </c>
      <c r="V52634" t="s">
        <v>46</v>
      </c>
      <c r="W52634" t="s">
        <v>346</v>
      </c>
      <c r="X52634" t="s">
        <v>347</v>
      </c>
      <c r="Y52634" t="s">
        <v>347</v>
      </c>
      <c r="Z52634" s="1">
        <v>41277</v>
      </c>
    </row>
    <row r="52635" spans="11:26" x14ac:dyDescent="0.3">
      <c r="K52635" t="s">
        <v>268899</v>
      </c>
      <c r="L52635" t="s">
        <v>268900</v>
      </c>
      <c r="M52635" t="s">
        <v>233</v>
      </c>
      <c r="O52635" s="1">
        <v>41645</v>
      </c>
      <c r="Q52635" t="s">
        <v>268901</v>
      </c>
      <c r="R52635" t="s">
        <v>268902</v>
      </c>
      <c r="S52635" t="s">
        <v>268903</v>
      </c>
      <c r="T52635" t="s">
        <v>133145</v>
      </c>
      <c r="U52635" t="s">
        <v>345</v>
      </c>
      <c r="Z52635" t="s">
        <v>26443</v>
      </c>
    </row>
    <row r="52636" spans="11:26" x14ac:dyDescent="0.3">
      <c r="K52636" t="s">
        <v>268904</v>
      </c>
      <c r="L52636" t="s">
        <v>268905</v>
      </c>
      <c r="M52636" t="s">
        <v>28</v>
      </c>
      <c r="N52636" t="s">
        <v>40</v>
      </c>
      <c r="O52636" t="s">
        <v>28760</v>
      </c>
      <c r="Q52636" t="s">
        <v>268906</v>
      </c>
      <c r="R52636" t="s">
        <v>268907</v>
      </c>
      <c r="U52636" t="s">
        <v>345</v>
      </c>
      <c r="V52636" t="s">
        <v>46</v>
      </c>
      <c r="W52636" t="s">
        <v>913</v>
      </c>
      <c r="X52636" t="s">
        <v>914</v>
      </c>
      <c r="Y52636" t="s">
        <v>48026</v>
      </c>
    </row>
    <row r="52637" spans="11:26" x14ac:dyDescent="0.3">
      <c r="K52637" t="s">
        <v>268908</v>
      </c>
      <c r="L52637" t="s">
        <v>268909</v>
      </c>
      <c r="M52637" t="s">
        <v>28</v>
      </c>
      <c r="N52637" t="s">
        <v>29</v>
      </c>
      <c r="O52637" s="1">
        <v>37804</v>
      </c>
      <c r="P52637">
        <v>12500000</v>
      </c>
      <c r="Q52637" t="s">
        <v>268910</v>
      </c>
      <c r="R52637" t="s">
        <v>268911</v>
      </c>
      <c r="S52637" t="s">
        <v>268912</v>
      </c>
      <c r="T52637" t="s">
        <v>268913</v>
      </c>
      <c r="U52637" t="s">
        <v>34</v>
      </c>
      <c r="V52637" t="s">
        <v>46</v>
      </c>
      <c r="W52637" t="s">
        <v>106</v>
      </c>
      <c r="X52637" t="s">
        <v>107</v>
      </c>
      <c r="Y52637" t="s">
        <v>446</v>
      </c>
      <c r="Z52637" s="1">
        <v>40551</v>
      </c>
    </row>
    <row r="52638" spans="11:26" x14ac:dyDescent="0.3">
      <c r="K52638" t="s">
        <v>268914</v>
      </c>
      <c r="L52638" t="s">
        <v>268915</v>
      </c>
      <c r="M52638" t="s">
        <v>28</v>
      </c>
      <c r="N52638" t="s">
        <v>40</v>
      </c>
      <c r="O52638" s="1">
        <v>40576</v>
      </c>
      <c r="P52638">
        <v>1750000</v>
      </c>
      <c r="Q52638" t="s">
        <v>268916</v>
      </c>
      <c r="R52638" t="s">
        <v>268917</v>
      </c>
      <c r="S52638" t="s">
        <v>268918</v>
      </c>
      <c r="T52638" t="s">
        <v>268919</v>
      </c>
      <c r="U52638" t="s">
        <v>34</v>
      </c>
      <c r="V52638" t="s">
        <v>800</v>
      </c>
      <c r="X52638" t="s">
        <v>801</v>
      </c>
      <c r="Y52638" t="s">
        <v>801</v>
      </c>
      <c r="Z52638" s="1">
        <v>40544</v>
      </c>
    </row>
    <row r="52639" spans="11:26" x14ac:dyDescent="0.3">
      <c r="K52639" t="s">
        <v>268914</v>
      </c>
      <c r="L52639" t="s">
        <v>268920</v>
      </c>
      <c r="M52639" t="s">
        <v>52</v>
      </c>
      <c r="O52639" s="1">
        <v>40179</v>
      </c>
      <c r="Q52639" t="s">
        <v>268921</v>
      </c>
      <c r="R52639" t="s">
        <v>268922</v>
      </c>
      <c r="S52639" t="s">
        <v>268923</v>
      </c>
      <c r="T52639" t="s">
        <v>64</v>
      </c>
      <c r="U52639" t="s">
        <v>345</v>
      </c>
      <c r="V52639" t="s">
        <v>46</v>
      </c>
      <c r="W52639" t="s">
        <v>142</v>
      </c>
      <c r="X52639" t="s">
        <v>1930</v>
      </c>
      <c r="Y52639" t="s">
        <v>26174</v>
      </c>
      <c r="Z52639" s="1">
        <v>39816</v>
      </c>
    </row>
    <row r="52640" spans="11:26" x14ac:dyDescent="0.3">
      <c r="K52640" t="s">
        <v>268924</v>
      </c>
      <c r="L52640" t="s">
        <v>268925</v>
      </c>
      <c r="M52640" t="s">
        <v>233</v>
      </c>
      <c r="O52640" s="1">
        <v>41402</v>
      </c>
      <c r="P52640">
        <v>13637262</v>
      </c>
      <c r="Q52640" t="s">
        <v>268926</v>
      </c>
      <c r="R52640" t="s">
        <v>268927</v>
      </c>
      <c r="S52640" t="s">
        <v>268928</v>
      </c>
      <c r="T52640" t="s">
        <v>150</v>
      </c>
      <c r="U52640" t="s">
        <v>34</v>
      </c>
      <c r="V52640" t="s">
        <v>46</v>
      </c>
      <c r="W52640" t="s">
        <v>167</v>
      </c>
      <c r="X52640" t="s">
        <v>168</v>
      </c>
      <c r="Y52640" t="s">
        <v>169</v>
      </c>
      <c r="Z52640" s="1">
        <v>40179</v>
      </c>
    </row>
    <row r="52641" spans="11:26" x14ac:dyDescent="0.3">
      <c r="K52641" t="s">
        <v>268929</v>
      </c>
      <c r="L52641" t="s">
        <v>268930</v>
      </c>
      <c r="M52641" t="s">
        <v>256</v>
      </c>
      <c r="O52641" s="1">
        <v>37804</v>
      </c>
      <c r="P52641">
        <v>30000000</v>
      </c>
      <c r="Q52641" t="s">
        <v>268931</v>
      </c>
      <c r="R52641" t="s">
        <v>268932</v>
      </c>
      <c r="S52641" t="s">
        <v>268933</v>
      </c>
      <c r="T52641" t="s">
        <v>268934</v>
      </c>
      <c r="U52641" t="s">
        <v>34</v>
      </c>
      <c r="V52641" t="s">
        <v>46</v>
      </c>
      <c r="W52641" t="s">
        <v>75</v>
      </c>
      <c r="X52641" t="s">
        <v>464</v>
      </c>
      <c r="Y52641" t="s">
        <v>464</v>
      </c>
      <c r="Z52641" s="1">
        <v>34700</v>
      </c>
    </row>
    <row r="52642" spans="11:26" x14ac:dyDescent="0.3">
      <c r="K52642" t="s">
        <v>268935</v>
      </c>
      <c r="L52642" t="s">
        <v>268936</v>
      </c>
      <c r="M52642" t="s">
        <v>52</v>
      </c>
      <c r="O52642" s="1">
        <v>40549</v>
      </c>
      <c r="Q52642" t="s">
        <v>268937</v>
      </c>
      <c r="R52642" t="s">
        <v>268938</v>
      </c>
      <c r="U52642" t="s">
        <v>34</v>
      </c>
    </row>
    <row r="52643" spans="11:26" x14ac:dyDescent="0.3">
      <c r="K52643" t="s">
        <v>268939</v>
      </c>
      <c r="L52643" t="s">
        <v>268940</v>
      </c>
      <c r="M52643" t="s">
        <v>28</v>
      </c>
      <c r="N52643" t="s">
        <v>40</v>
      </c>
      <c r="O52643" t="s">
        <v>7077</v>
      </c>
      <c r="P52643">
        <v>10800000</v>
      </c>
      <c r="Q52643" t="s">
        <v>268941</v>
      </c>
      <c r="R52643" t="s">
        <v>268942</v>
      </c>
      <c r="S52643" t="s">
        <v>268943</v>
      </c>
      <c r="T52643" t="s">
        <v>115</v>
      </c>
      <c r="U52643" t="s">
        <v>34</v>
      </c>
      <c r="V52643" t="s">
        <v>35</v>
      </c>
      <c r="W52643">
        <v>16</v>
      </c>
      <c r="X52643" t="s">
        <v>36</v>
      </c>
      <c r="Y52643" t="s">
        <v>36</v>
      </c>
      <c r="Z52643" s="1">
        <v>34340</v>
      </c>
    </row>
    <row r="52644" spans="11:26" x14ac:dyDescent="0.3">
      <c r="K52644" t="s">
        <v>268944</v>
      </c>
      <c r="L52644" t="s">
        <v>268945</v>
      </c>
      <c r="M52644" t="s">
        <v>28</v>
      </c>
      <c r="O52644" t="s">
        <v>65736</v>
      </c>
      <c r="P52644">
        <v>4760000</v>
      </c>
      <c r="Q52644" t="s">
        <v>268946</v>
      </c>
      <c r="R52644" t="s">
        <v>268947</v>
      </c>
      <c r="T52644" t="s">
        <v>51539</v>
      </c>
      <c r="U52644" t="s">
        <v>34</v>
      </c>
      <c r="V52644" t="s">
        <v>46</v>
      </c>
      <c r="W52644" t="s">
        <v>133</v>
      </c>
      <c r="X52644" t="s">
        <v>6530</v>
      </c>
      <c r="Y52644" t="s">
        <v>6530</v>
      </c>
      <c r="Z52644" s="1">
        <v>40179</v>
      </c>
    </row>
    <row r="52645" spans="11:26" x14ac:dyDescent="0.3">
      <c r="K52645" t="s">
        <v>268948</v>
      </c>
      <c r="L52645" t="s">
        <v>268949</v>
      </c>
      <c r="M52645" t="s">
        <v>749</v>
      </c>
      <c r="O52645" s="1">
        <v>40911</v>
      </c>
      <c r="P52645">
        <v>25000</v>
      </c>
      <c r="Q52645" t="s">
        <v>268950</v>
      </c>
      <c r="R52645" t="s">
        <v>268951</v>
      </c>
      <c r="T52645" t="s">
        <v>95</v>
      </c>
      <c r="U52645" t="s">
        <v>34</v>
      </c>
      <c r="V52645" t="s">
        <v>46</v>
      </c>
      <c r="W52645" t="s">
        <v>142</v>
      </c>
      <c r="X52645" t="s">
        <v>985</v>
      </c>
      <c r="Y52645" t="s">
        <v>33698</v>
      </c>
      <c r="Z52645" s="1">
        <v>39814</v>
      </c>
    </row>
    <row r="52646" spans="11:26" x14ac:dyDescent="0.3">
      <c r="K52646" t="s">
        <v>268952</v>
      </c>
      <c r="L52646" t="s">
        <v>268953</v>
      </c>
      <c r="M52646" t="s">
        <v>52</v>
      </c>
      <c r="O52646" s="1">
        <v>41275</v>
      </c>
      <c r="P52646">
        <v>2520000</v>
      </c>
      <c r="Q52646" t="s">
        <v>268954</v>
      </c>
      <c r="R52646" t="s">
        <v>268955</v>
      </c>
      <c r="S52646" t="s">
        <v>268956</v>
      </c>
      <c r="T52646" t="s">
        <v>268957</v>
      </c>
      <c r="U52646" t="s">
        <v>34</v>
      </c>
      <c r="V52646" t="s">
        <v>46</v>
      </c>
      <c r="W52646" t="s">
        <v>106</v>
      </c>
      <c r="X52646" t="s">
        <v>107</v>
      </c>
      <c r="Y52646" t="s">
        <v>446</v>
      </c>
      <c r="Z52646" s="1">
        <v>39821</v>
      </c>
    </row>
    <row r="52647" spans="11:26" x14ac:dyDescent="0.3">
      <c r="K52647" t="s">
        <v>268958</v>
      </c>
      <c r="L52647" t="s">
        <v>268959</v>
      </c>
      <c r="M52647" t="s">
        <v>52</v>
      </c>
      <c r="O52647" s="1">
        <v>40912</v>
      </c>
      <c r="P52647">
        <v>2000284</v>
      </c>
      <c r="Q52647" t="s">
        <v>268960</v>
      </c>
      <c r="R52647" t="s">
        <v>268961</v>
      </c>
      <c r="S52647" t="s">
        <v>268962</v>
      </c>
      <c r="T52647" t="s">
        <v>1696</v>
      </c>
      <c r="U52647" t="s">
        <v>34</v>
      </c>
      <c r="V52647" t="s">
        <v>46</v>
      </c>
      <c r="W52647" t="s">
        <v>106</v>
      </c>
      <c r="X52647" t="s">
        <v>107</v>
      </c>
      <c r="Y52647" t="s">
        <v>2425</v>
      </c>
      <c r="Z52647" s="1">
        <v>40604</v>
      </c>
    </row>
    <row r="52648" spans="11:26" x14ac:dyDescent="0.3">
      <c r="K52648" t="s">
        <v>268958</v>
      </c>
      <c r="L52648" t="s">
        <v>268963</v>
      </c>
      <c r="M52648" t="s">
        <v>52</v>
      </c>
      <c r="O52648" s="1">
        <v>41645</v>
      </c>
      <c r="P52648">
        <v>1908422</v>
      </c>
      <c r="Q52648" t="s">
        <v>268964</v>
      </c>
      <c r="R52648" t="s">
        <v>268965</v>
      </c>
      <c r="S52648" t="s">
        <v>268966</v>
      </c>
      <c r="T52648" t="s">
        <v>2126</v>
      </c>
      <c r="U52648" t="s">
        <v>345</v>
      </c>
      <c r="V52648" t="s">
        <v>1174</v>
      </c>
      <c r="W52648">
        <v>5</v>
      </c>
      <c r="X52648" t="s">
        <v>1175</v>
      </c>
      <c r="Y52648" t="s">
        <v>18038</v>
      </c>
      <c r="Z52648" s="1">
        <v>37987</v>
      </c>
    </row>
    <row r="52649" spans="11:26" x14ac:dyDescent="0.3">
      <c r="K52649" t="s">
        <v>268967</v>
      </c>
      <c r="L52649" t="s">
        <v>268968</v>
      </c>
      <c r="M52649" t="s">
        <v>28</v>
      </c>
      <c r="O52649" t="s">
        <v>12634</v>
      </c>
      <c r="P52649">
        <v>16000000</v>
      </c>
      <c r="Q52649" t="s">
        <v>268969</v>
      </c>
      <c r="R52649" t="s">
        <v>268970</v>
      </c>
      <c r="S52649" t="s">
        <v>268971</v>
      </c>
      <c r="T52649" t="s">
        <v>74</v>
      </c>
      <c r="U52649" t="s">
        <v>34</v>
      </c>
      <c r="V52649" t="s">
        <v>46</v>
      </c>
      <c r="W52649" t="s">
        <v>167</v>
      </c>
      <c r="X52649" t="s">
        <v>1166</v>
      </c>
      <c r="Y52649" t="s">
        <v>268972</v>
      </c>
      <c r="Z52649" s="1">
        <v>40544</v>
      </c>
    </row>
    <row r="52650" spans="11:26" x14ac:dyDescent="0.3">
      <c r="K52650" t="s">
        <v>268967</v>
      </c>
      <c r="L52650" t="s">
        <v>268973</v>
      </c>
      <c r="M52650" t="s">
        <v>256</v>
      </c>
      <c r="O52650" t="s">
        <v>7077</v>
      </c>
      <c r="P52650">
        <v>2695562</v>
      </c>
      <c r="Q52650" t="s">
        <v>268974</v>
      </c>
      <c r="R52650" t="s">
        <v>268975</v>
      </c>
      <c r="S52650" t="s">
        <v>268976</v>
      </c>
      <c r="T52650" t="s">
        <v>268977</v>
      </c>
      <c r="U52650" t="s">
        <v>34</v>
      </c>
      <c r="V52650" t="s">
        <v>46</v>
      </c>
      <c r="W52650" t="s">
        <v>106</v>
      </c>
      <c r="X52650" t="s">
        <v>107</v>
      </c>
      <c r="Y52650" t="s">
        <v>116</v>
      </c>
      <c r="Z52650" s="1">
        <v>39448</v>
      </c>
    </row>
    <row r="52651" spans="11:26" x14ac:dyDescent="0.3">
      <c r="K52651" t="s">
        <v>268967</v>
      </c>
      <c r="L52651" t="s">
        <v>268978</v>
      </c>
      <c r="M52651" t="s">
        <v>28</v>
      </c>
      <c r="O52651" t="s">
        <v>11122</v>
      </c>
      <c r="P52651">
        <v>5254500</v>
      </c>
      <c r="Q52651" t="s">
        <v>268979</v>
      </c>
      <c r="R52651" t="s">
        <v>268980</v>
      </c>
      <c r="S52651" t="s">
        <v>268981</v>
      </c>
      <c r="T52651" t="s">
        <v>268982</v>
      </c>
      <c r="U52651" t="s">
        <v>34</v>
      </c>
      <c r="V52651" t="s">
        <v>46</v>
      </c>
      <c r="W52651" t="s">
        <v>106</v>
      </c>
      <c r="X52651" t="s">
        <v>151</v>
      </c>
      <c r="Y52651" t="s">
        <v>613</v>
      </c>
      <c r="Z52651" s="1">
        <v>41279</v>
      </c>
    </row>
    <row r="52652" spans="11:26" x14ac:dyDescent="0.3">
      <c r="K52652" t="s">
        <v>268967</v>
      </c>
      <c r="L52652" t="s">
        <v>268983</v>
      </c>
      <c r="M52652" t="s">
        <v>28</v>
      </c>
      <c r="O52652" t="s">
        <v>10919</v>
      </c>
      <c r="P52652">
        <v>1469745</v>
      </c>
      <c r="Q52652" t="s">
        <v>268984</v>
      </c>
      <c r="R52652" t="s">
        <v>268985</v>
      </c>
      <c r="S52652" t="s">
        <v>268986</v>
      </c>
      <c r="T52652" t="s">
        <v>2570</v>
      </c>
      <c r="U52652" t="s">
        <v>34</v>
      </c>
      <c r="V52652" t="s">
        <v>1458</v>
      </c>
      <c r="W52652" t="s">
        <v>1459</v>
      </c>
      <c r="X52652" t="s">
        <v>1460</v>
      </c>
      <c r="Y52652" t="s">
        <v>1460</v>
      </c>
      <c r="Z52652" s="1">
        <v>38719</v>
      </c>
    </row>
    <row r="52653" spans="11:26" x14ac:dyDescent="0.3">
      <c r="K52653" t="s">
        <v>268967</v>
      </c>
      <c r="L52653" t="s">
        <v>268987</v>
      </c>
      <c r="M52653" t="s">
        <v>28</v>
      </c>
      <c r="O52653" s="1">
        <v>40948</v>
      </c>
      <c r="P52653">
        <v>2000000</v>
      </c>
      <c r="Q52653" t="s">
        <v>268988</v>
      </c>
      <c r="R52653" t="s">
        <v>268989</v>
      </c>
      <c r="S52653" t="s">
        <v>268990</v>
      </c>
      <c r="T52653" t="s">
        <v>268991</v>
      </c>
      <c r="U52653" t="s">
        <v>34</v>
      </c>
      <c r="V52653" t="s">
        <v>270</v>
      </c>
      <c r="W52653" t="s">
        <v>271</v>
      </c>
      <c r="X52653" t="s">
        <v>272</v>
      </c>
      <c r="Y52653" t="s">
        <v>272</v>
      </c>
      <c r="Z52653" t="s">
        <v>30850</v>
      </c>
    </row>
    <row r="52654" spans="11:26" x14ac:dyDescent="0.3">
      <c r="K52654" t="s">
        <v>268992</v>
      </c>
      <c r="L52654" t="s">
        <v>268993</v>
      </c>
      <c r="M52654" t="s">
        <v>52</v>
      </c>
      <c r="O52654" t="s">
        <v>24309</v>
      </c>
      <c r="P52654">
        <v>40000</v>
      </c>
      <c r="Q52654" t="s">
        <v>268994</v>
      </c>
      <c r="R52654" t="s">
        <v>268989</v>
      </c>
      <c r="S52654" t="s">
        <v>268995</v>
      </c>
      <c r="T52654" t="s">
        <v>268996</v>
      </c>
      <c r="U52654" t="s">
        <v>34</v>
      </c>
      <c r="Z52654" s="1">
        <v>41650</v>
      </c>
    </row>
    <row r="52655" spans="11:26" x14ac:dyDescent="0.3">
      <c r="K52655" t="s">
        <v>268997</v>
      </c>
      <c r="L52655" t="s">
        <v>268998</v>
      </c>
      <c r="M52655" t="s">
        <v>28</v>
      </c>
      <c r="N52655" t="s">
        <v>29</v>
      </c>
      <c r="O52655" t="s">
        <v>28539</v>
      </c>
      <c r="P52655">
        <v>15000000</v>
      </c>
      <c r="Q52655" t="s">
        <v>268999</v>
      </c>
      <c r="R52655" t="s">
        <v>269000</v>
      </c>
      <c r="S52655" t="s">
        <v>269001</v>
      </c>
      <c r="T52655" t="s">
        <v>269002</v>
      </c>
      <c r="U52655" t="s">
        <v>34</v>
      </c>
      <c r="V52655" t="s">
        <v>46</v>
      </c>
      <c r="W52655" t="s">
        <v>75</v>
      </c>
      <c r="X52655" t="s">
        <v>464</v>
      </c>
      <c r="Y52655" t="s">
        <v>464</v>
      </c>
      <c r="Z52655" s="1">
        <v>41733</v>
      </c>
    </row>
    <row r="52656" spans="11:26" x14ac:dyDescent="0.3">
      <c r="K52656" t="s">
        <v>269003</v>
      </c>
      <c r="L52656" t="s">
        <v>269004</v>
      </c>
      <c r="M52656" t="s">
        <v>91</v>
      </c>
      <c r="O52656" t="s">
        <v>10216</v>
      </c>
      <c r="P52656">
        <v>3540815</v>
      </c>
      <c r="Q52656" t="s">
        <v>269005</v>
      </c>
      <c r="R52656" t="s">
        <v>269006</v>
      </c>
      <c r="S52656" t="s">
        <v>269007</v>
      </c>
      <c r="T52656" t="s">
        <v>108023</v>
      </c>
      <c r="U52656" t="s">
        <v>34</v>
      </c>
      <c r="Z52656" s="1">
        <v>41640</v>
      </c>
    </row>
    <row r="52657" spans="11:26" x14ac:dyDescent="0.3">
      <c r="K52657" t="s">
        <v>269008</v>
      </c>
      <c r="L52657" t="s">
        <v>269009</v>
      </c>
      <c r="M52657" t="s">
        <v>52</v>
      </c>
      <c r="O52657" t="s">
        <v>13491</v>
      </c>
      <c r="P52657">
        <v>500000</v>
      </c>
      <c r="Q52657" t="s">
        <v>269010</v>
      </c>
      <c r="R52657" t="s">
        <v>269011</v>
      </c>
      <c r="S52657" t="s">
        <v>269012</v>
      </c>
      <c r="U52657" t="s">
        <v>34</v>
      </c>
      <c r="V52657" t="s">
        <v>35</v>
      </c>
      <c r="W52657">
        <v>9</v>
      </c>
      <c r="X52657" t="s">
        <v>12813</v>
      </c>
      <c r="Y52657" t="s">
        <v>12813</v>
      </c>
    </row>
    <row r="52658" spans="11:26" x14ac:dyDescent="0.3">
      <c r="K52658" t="s">
        <v>269013</v>
      </c>
      <c r="L52658" t="s">
        <v>269014</v>
      </c>
      <c r="M52658" t="s">
        <v>28</v>
      </c>
      <c r="O52658" s="1">
        <v>41923</v>
      </c>
      <c r="P52658">
        <v>25000</v>
      </c>
      <c r="Q52658" t="s">
        <v>269015</v>
      </c>
      <c r="R52658" t="s">
        <v>269016</v>
      </c>
      <c r="S52658" t="s">
        <v>269017</v>
      </c>
      <c r="T52658" t="s">
        <v>59755</v>
      </c>
      <c r="U52658" t="s">
        <v>34</v>
      </c>
      <c r="V52658" t="s">
        <v>559</v>
      </c>
      <c r="W52658">
        <v>11</v>
      </c>
      <c r="X52658" t="s">
        <v>828</v>
      </c>
      <c r="Y52658" t="s">
        <v>828</v>
      </c>
      <c r="Z52658" s="1">
        <v>39147</v>
      </c>
    </row>
    <row r="52659" spans="11:26" x14ac:dyDescent="0.3">
      <c r="K52659" t="s">
        <v>269018</v>
      </c>
      <c r="L52659" t="s">
        <v>269019</v>
      </c>
      <c r="M52659" t="s">
        <v>52</v>
      </c>
      <c r="O52659" s="1">
        <v>41548</v>
      </c>
      <c r="P52659">
        <v>1000000</v>
      </c>
      <c r="Q52659" t="s">
        <v>269020</v>
      </c>
      <c r="R52659" t="s">
        <v>269021</v>
      </c>
      <c r="S52659" t="s">
        <v>269022</v>
      </c>
      <c r="T52659" t="s">
        <v>269023</v>
      </c>
      <c r="U52659" t="s">
        <v>34</v>
      </c>
      <c r="V52659" t="s">
        <v>46</v>
      </c>
      <c r="W52659" t="s">
        <v>881</v>
      </c>
      <c r="X52659" t="s">
        <v>882</v>
      </c>
      <c r="Y52659" t="s">
        <v>883</v>
      </c>
      <c r="Z52659" s="1">
        <v>41282</v>
      </c>
    </row>
    <row r="52660" spans="11:26" x14ac:dyDescent="0.3">
      <c r="K52660" t="s">
        <v>269024</v>
      </c>
      <c r="L52660" t="s">
        <v>269025</v>
      </c>
      <c r="M52660" t="s">
        <v>28</v>
      </c>
      <c r="N52660" t="s">
        <v>40</v>
      </c>
      <c r="O52660" s="1">
        <v>41314</v>
      </c>
      <c r="P52660">
        <v>1500000</v>
      </c>
      <c r="Q52660" t="s">
        <v>269026</v>
      </c>
      <c r="R52660" t="s">
        <v>269027</v>
      </c>
      <c r="S52660" t="s">
        <v>269028</v>
      </c>
      <c r="T52660" t="s">
        <v>269029</v>
      </c>
      <c r="U52660" t="s">
        <v>34</v>
      </c>
      <c r="V52660" t="s">
        <v>598</v>
      </c>
      <c r="W52660">
        <v>27</v>
      </c>
      <c r="X52660" t="s">
        <v>8790</v>
      </c>
      <c r="Y52660" t="s">
        <v>13279</v>
      </c>
      <c r="Z52660" s="1">
        <v>40552</v>
      </c>
    </row>
    <row r="52661" spans="11:26" x14ac:dyDescent="0.3">
      <c r="K52661" t="s">
        <v>269030</v>
      </c>
      <c r="L52661" t="s">
        <v>269031</v>
      </c>
      <c r="M52661" t="s">
        <v>324</v>
      </c>
      <c r="O52661" t="s">
        <v>60735</v>
      </c>
      <c r="P52661">
        <v>300000</v>
      </c>
      <c r="Q52661" t="s">
        <v>269032</v>
      </c>
      <c r="R52661" t="s">
        <v>269033</v>
      </c>
      <c r="S52661" t="s">
        <v>269034</v>
      </c>
      <c r="T52661" t="s">
        <v>269035</v>
      </c>
      <c r="U52661" t="s">
        <v>34</v>
      </c>
      <c r="Z52661" s="1">
        <v>42125</v>
      </c>
    </row>
    <row r="52662" spans="11:26" x14ac:dyDescent="0.3">
      <c r="K52662" t="s">
        <v>269030</v>
      </c>
      <c r="L52662" t="s">
        <v>269036</v>
      </c>
      <c r="M52662" t="s">
        <v>256</v>
      </c>
      <c r="O52662" t="s">
        <v>8219</v>
      </c>
      <c r="P52662">
        <v>5375000</v>
      </c>
      <c r="Q52662" t="s">
        <v>269037</v>
      </c>
      <c r="R52662" t="s">
        <v>269038</v>
      </c>
      <c r="S52662" t="s">
        <v>269039</v>
      </c>
      <c r="T52662" t="s">
        <v>269040</v>
      </c>
      <c r="U52662" t="s">
        <v>34</v>
      </c>
      <c r="Z52662" s="1">
        <v>39456</v>
      </c>
    </row>
    <row r="52663" spans="11:26" x14ac:dyDescent="0.3">
      <c r="K52663" t="s">
        <v>269030</v>
      </c>
      <c r="L52663" t="s">
        <v>269041</v>
      </c>
      <c r="M52663" t="s">
        <v>28</v>
      </c>
      <c r="N52663" t="s">
        <v>40</v>
      </c>
      <c r="O52663" t="s">
        <v>7516</v>
      </c>
      <c r="P52663">
        <v>7800000</v>
      </c>
      <c r="Q52663" t="s">
        <v>269042</v>
      </c>
      <c r="R52663" t="s">
        <v>269043</v>
      </c>
      <c r="S52663" t="s">
        <v>269044</v>
      </c>
      <c r="T52663" t="s">
        <v>269045</v>
      </c>
      <c r="U52663" t="s">
        <v>34</v>
      </c>
      <c r="V52663" t="s">
        <v>46</v>
      </c>
      <c r="W52663" t="s">
        <v>106</v>
      </c>
      <c r="X52663" t="s">
        <v>151</v>
      </c>
      <c r="Y52663" t="s">
        <v>151</v>
      </c>
      <c r="Z52663" t="s">
        <v>18098</v>
      </c>
    </row>
    <row r="52664" spans="11:26" x14ac:dyDescent="0.3">
      <c r="K52664" t="s">
        <v>269030</v>
      </c>
      <c r="L52664" t="s">
        <v>269046</v>
      </c>
      <c r="M52664" t="s">
        <v>52</v>
      </c>
      <c r="O52664" t="s">
        <v>1043</v>
      </c>
      <c r="P52664">
        <v>2300000</v>
      </c>
      <c r="Q52664" t="s">
        <v>269047</v>
      </c>
      <c r="R52664" t="s">
        <v>269048</v>
      </c>
      <c r="S52664" t="s">
        <v>269049</v>
      </c>
      <c r="T52664" t="s">
        <v>74</v>
      </c>
      <c r="U52664" t="s">
        <v>34</v>
      </c>
      <c r="V52664" t="s">
        <v>46</v>
      </c>
      <c r="W52664" t="s">
        <v>106</v>
      </c>
      <c r="X52664" t="s">
        <v>1650</v>
      </c>
      <c r="Y52664" t="s">
        <v>20678</v>
      </c>
    </row>
    <row r="52665" spans="11:26" x14ac:dyDescent="0.3">
      <c r="K52665" t="s">
        <v>269050</v>
      </c>
      <c r="L52665" t="s">
        <v>269051</v>
      </c>
      <c r="M52665" t="s">
        <v>28</v>
      </c>
      <c r="O52665" s="1">
        <v>42014</v>
      </c>
      <c r="P52665">
        <v>110000</v>
      </c>
      <c r="Q52665" t="s">
        <v>269052</v>
      </c>
      <c r="R52665" t="s">
        <v>269053</v>
      </c>
      <c r="S52665" t="s">
        <v>269054</v>
      </c>
      <c r="T52665" t="s">
        <v>269055</v>
      </c>
      <c r="U52665" t="s">
        <v>345</v>
      </c>
      <c r="V52665" t="s">
        <v>46</v>
      </c>
      <c r="W52665" t="s">
        <v>106</v>
      </c>
      <c r="X52665" t="s">
        <v>7705</v>
      </c>
      <c r="Y52665" t="s">
        <v>21624</v>
      </c>
      <c r="Z52665" t="s">
        <v>5037</v>
      </c>
    </row>
    <row r="52666" spans="11:26" x14ac:dyDescent="0.3">
      <c r="K52666" t="s">
        <v>269050</v>
      </c>
      <c r="L52666" t="s">
        <v>269056</v>
      </c>
      <c r="M52666" t="s">
        <v>52</v>
      </c>
      <c r="O52666" t="s">
        <v>6960</v>
      </c>
      <c r="P52666">
        <v>150000</v>
      </c>
      <c r="Q52666" t="s">
        <v>269057</v>
      </c>
      <c r="R52666" t="s">
        <v>269058</v>
      </c>
      <c r="S52666" t="s">
        <v>269059</v>
      </c>
      <c r="T52666" t="s">
        <v>1294</v>
      </c>
      <c r="U52666" t="s">
        <v>34</v>
      </c>
      <c r="V52666" t="s">
        <v>270</v>
      </c>
      <c r="W52666" t="s">
        <v>2483</v>
      </c>
      <c r="X52666" t="s">
        <v>2484</v>
      </c>
      <c r="Y52666" t="s">
        <v>269060</v>
      </c>
    </row>
    <row r="52667" spans="11:26" x14ac:dyDescent="0.3">
      <c r="K52667" t="s">
        <v>269061</v>
      </c>
      <c r="L52667" t="s">
        <v>269062</v>
      </c>
      <c r="M52667" t="s">
        <v>52</v>
      </c>
      <c r="O52667" s="1">
        <v>42005</v>
      </c>
      <c r="P52667">
        <v>100000</v>
      </c>
      <c r="Q52667" t="s">
        <v>269063</v>
      </c>
      <c r="R52667" t="s">
        <v>269064</v>
      </c>
      <c r="S52667" t="s">
        <v>269065</v>
      </c>
      <c r="T52667" t="s">
        <v>203842</v>
      </c>
      <c r="U52667" t="s">
        <v>34</v>
      </c>
      <c r="V52667" t="s">
        <v>46</v>
      </c>
      <c r="W52667" t="s">
        <v>717</v>
      </c>
      <c r="X52667" t="s">
        <v>12301</v>
      </c>
      <c r="Y52667" t="s">
        <v>12302</v>
      </c>
      <c r="Z52667" s="1">
        <v>36526</v>
      </c>
    </row>
    <row r="52668" spans="11:26" x14ac:dyDescent="0.3">
      <c r="K52668" t="s">
        <v>269066</v>
      </c>
      <c r="L52668" t="s">
        <v>269067</v>
      </c>
      <c r="M52668" t="s">
        <v>52</v>
      </c>
      <c r="O52668" s="1">
        <v>42125</v>
      </c>
      <c r="P52668">
        <v>20000</v>
      </c>
      <c r="Q52668" t="s">
        <v>269068</v>
      </c>
      <c r="R52668" t="s">
        <v>269069</v>
      </c>
      <c r="S52668" t="s">
        <v>269070</v>
      </c>
      <c r="T52668" t="s">
        <v>269071</v>
      </c>
      <c r="U52668" t="s">
        <v>34</v>
      </c>
      <c r="V52668" t="s">
        <v>46</v>
      </c>
      <c r="W52668" t="s">
        <v>881</v>
      </c>
      <c r="X52668" t="s">
        <v>882</v>
      </c>
      <c r="Y52668" t="s">
        <v>883</v>
      </c>
      <c r="Z52668" t="s">
        <v>54950</v>
      </c>
    </row>
    <row r="52669" spans="11:26" x14ac:dyDescent="0.3">
      <c r="K52669" t="s">
        <v>269072</v>
      </c>
      <c r="L52669" t="s">
        <v>269073</v>
      </c>
      <c r="M52669" t="s">
        <v>28</v>
      </c>
      <c r="N52669" t="s">
        <v>493</v>
      </c>
      <c r="O52669" s="1">
        <v>39998</v>
      </c>
      <c r="P52669">
        <v>10869100</v>
      </c>
      <c r="Q52669" t="s">
        <v>269074</v>
      </c>
      <c r="R52669" t="s">
        <v>269075</v>
      </c>
      <c r="S52669" t="s">
        <v>269076</v>
      </c>
      <c r="T52669" t="s">
        <v>269077</v>
      </c>
      <c r="U52669" t="s">
        <v>34</v>
      </c>
      <c r="V52669" t="s">
        <v>206</v>
      </c>
      <c r="W52669" t="s">
        <v>207</v>
      </c>
      <c r="X52669" t="s">
        <v>208</v>
      </c>
      <c r="Y52669" t="s">
        <v>208</v>
      </c>
      <c r="Z52669" s="1">
        <v>39089</v>
      </c>
    </row>
    <row r="52670" spans="11:26" x14ac:dyDescent="0.3">
      <c r="K52670" t="s">
        <v>269078</v>
      </c>
      <c r="L52670" t="s">
        <v>269079</v>
      </c>
      <c r="M52670" t="s">
        <v>28</v>
      </c>
      <c r="O52670" t="s">
        <v>285</v>
      </c>
      <c r="P52670">
        <v>1740000</v>
      </c>
      <c r="Q52670" t="s">
        <v>269080</v>
      </c>
      <c r="R52670" t="s">
        <v>269081</v>
      </c>
      <c r="S52670" t="s">
        <v>269082</v>
      </c>
      <c r="T52670" t="s">
        <v>269083</v>
      </c>
      <c r="U52670" t="s">
        <v>1158</v>
      </c>
      <c r="V52670" t="s">
        <v>368</v>
      </c>
      <c r="W52670">
        <v>2</v>
      </c>
      <c r="X52670" t="s">
        <v>369</v>
      </c>
      <c r="Y52670" t="s">
        <v>28911</v>
      </c>
      <c r="Z52670" s="1">
        <v>40544</v>
      </c>
    </row>
    <row r="52671" spans="11:26" x14ac:dyDescent="0.3">
      <c r="K52671" t="s">
        <v>269084</v>
      </c>
      <c r="L52671" t="s">
        <v>269085</v>
      </c>
      <c r="M52671" t="s">
        <v>256</v>
      </c>
      <c r="O52671" s="1">
        <v>40788</v>
      </c>
      <c r="P52671">
        <v>2000000</v>
      </c>
      <c r="Q52671" t="s">
        <v>269086</v>
      </c>
      <c r="R52671" t="s">
        <v>269087</v>
      </c>
      <c r="S52671" t="s">
        <v>269088</v>
      </c>
      <c r="T52671" t="s">
        <v>1249</v>
      </c>
      <c r="U52671" t="s">
        <v>34</v>
      </c>
      <c r="V52671" t="s">
        <v>46</v>
      </c>
      <c r="W52671" t="s">
        <v>106</v>
      </c>
      <c r="X52671" t="s">
        <v>107</v>
      </c>
      <c r="Y52671" t="s">
        <v>1016</v>
      </c>
    </row>
    <row r="52672" spans="11:26" x14ac:dyDescent="0.3">
      <c r="K52672" t="s">
        <v>269084</v>
      </c>
      <c r="L52672" t="s">
        <v>269089</v>
      </c>
      <c r="M52672" t="s">
        <v>28</v>
      </c>
      <c r="O52672" s="1">
        <v>38880</v>
      </c>
      <c r="P52672">
        <v>10000000</v>
      </c>
      <c r="Q52672" t="s">
        <v>269090</v>
      </c>
      <c r="R52672" t="s">
        <v>269091</v>
      </c>
      <c r="S52672" t="s">
        <v>269092</v>
      </c>
      <c r="T52672" t="s">
        <v>269093</v>
      </c>
      <c r="U52672" t="s">
        <v>34</v>
      </c>
      <c r="V52672" t="s">
        <v>206</v>
      </c>
      <c r="W52672" t="s">
        <v>207</v>
      </c>
      <c r="X52672" t="s">
        <v>208</v>
      </c>
      <c r="Y52672" t="s">
        <v>208</v>
      </c>
      <c r="Z52672" s="1">
        <v>40854</v>
      </c>
    </row>
    <row r="52673" spans="11:26" x14ac:dyDescent="0.3">
      <c r="K52673" t="s">
        <v>269094</v>
      </c>
      <c r="L52673" t="s">
        <v>269095</v>
      </c>
      <c r="M52673" t="s">
        <v>28</v>
      </c>
      <c r="O52673" s="1">
        <v>39944</v>
      </c>
      <c r="P52673">
        <v>940000</v>
      </c>
      <c r="Q52673" t="s">
        <v>269096</v>
      </c>
      <c r="R52673" t="s">
        <v>269097</v>
      </c>
      <c r="S52673" t="s">
        <v>269098</v>
      </c>
      <c r="U52673" t="s">
        <v>34</v>
      </c>
      <c r="V52673" t="s">
        <v>46</v>
      </c>
      <c r="W52673" t="s">
        <v>2104</v>
      </c>
      <c r="X52673" t="s">
        <v>2105</v>
      </c>
      <c r="Y52673" t="s">
        <v>79388</v>
      </c>
      <c r="Z52673" s="1">
        <v>37629</v>
      </c>
    </row>
    <row r="52674" spans="11:26" x14ac:dyDescent="0.3">
      <c r="K52674" t="s">
        <v>269094</v>
      </c>
      <c r="L52674" t="s">
        <v>269099</v>
      </c>
      <c r="M52674" t="s">
        <v>28</v>
      </c>
      <c r="O52674" t="s">
        <v>372</v>
      </c>
      <c r="P52674">
        <v>1860000</v>
      </c>
      <c r="Q52674" t="s">
        <v>269100</v>
      </c>
      <c r="R52674" t="s">
        <v>269101</v>
      </c>
      <c r="S52674" t="s">
        <v>269102</v>
      </c>
      <c r="T52674" t="s">
        <v>269103</v>
      </c>
      <c r="U52674" t="s">
        <v>34</v>
      </c>
      <c r="V52674" t="s">
        <v>46</v>
      </c>
      <c r="W52674" t="s">
        <v>260</v>
      </c>
      <c r="X52674" t="s">
        <v>402</v>
      </c>
      <c r="Y52674" t="s">
        <v>22925</v>
      </c>
      <c r="Z52674" s="1">
        <v>40544</v>
      </c>
    </row>
    <row r="52675" spans="11:26" x14ac:dyDescent="0.3">
      <c r="K52675" t="s">
        <v>269094</v>
      </c>
      <c r="L52675" t="s">
        <v>269104</v>
      </c>
      <c r="M52675" t="s">
        <v>256</v>
      </c>
      <c r="O52675" s="1">
        <v>40484</v>
      </c>
      <c r="P52675">
        <v>15000000</v>
      </c>
      <c r="Q52675" t="s">
        <v>269105</v>
      </c>
      <c r="R52675" t="s">
        <v>269106</v>
      </c>
      <c r="S52675" t="s">
        <v>269107</v>
      </c>
      <c r="T52675" t="s">
        <v>269108</v>
      </c>
      <c r="U52675" t="s">
        <v>1158</v>
      </c>
      <c r="V52675" t="s">
        <v>46</v>
      </c>
      <c r="W52675" t="s">
        <v>167</v>
      </c>
      <c r="X52675" t="s">
        <v>168</v>
      </c>
      <c r="Y52675" t="s">
        <v>169</v>
      </c>
      <c r="Z52675" t="s">
        <v>269109</v>
      </c>
    </row>
    <row r="52676" spans="11:26" x14ac:dyDescent="0.3">
      <c r="K52676" t="s">
        <v>269094</v>
      </c>
      <c r="L52676" t="s">
        <v>269110</v>
      </c>
      <c r="M52676" t="s">
        <v>28</v>
      </c>
      <c r="O52676" t="s">
        <v>18810</v>
      </c>
      <c r="P52676">
        <v>2600000</v>
      </c>
      <c r="Q52676" t="s">
        <v>269111</v>
      </c>
      <c r="R52676" t="s">
        <v>269112</v>
      </c>
      <c r="S52676" t="s">
        <v>269113</v>
      </c>
      <c r="T52676" t="s">
        <v>269114</v>
      </c>
      <c r="U52676" t="s">
        <v>34</v>
      </c>
      <c r="Z52676" s="1">
        <v>40179</v>
      </c>
    </row>
    <row r="52677" spans="11:26" x14ac:dyDescent="0.3">
      <c r="K52677" t="s">
        <v>269115</v>
      </c>
      <c r="L52677" t="s">
        <v>269116</v>
      </c>
      <c r="M52677" t="s">
        <v>52</v>
      </c>
      <c r="O52677" t="s">
        <v>5705</v>
      </c>
      <c r="Q52677" t="s">
        <v>269117</v>
      </c>
      <c r="R52677" t="s">
        <v>269118</v>
      </c>
      <c r="S52677" t="s">
        <v>269119</v>
      </c>
      <c r="U52677" t="s">
        <v>345</v>
      </c>
    </row>
    <row r="52678" spans="11:26" x14ac:dyDescent="0.3">
      <c r="K52678" t="s">
        <v>269120</v>
      </c>
      <c r="L52678" t="s">
        <v>269121</v>
      </c>
      <c r="M52678" t="s">
        <v>28</v>
      </c>
      <c r="N52678" t="s">
        <v>29</v>
      </c>
      <c r="O52678" s="1">
        <v>42136</v>
      </c>
      <c r="P52678">
        <v>5000000</v>
      </c>
      <c r="Q52678" t="s">
        <v>269122</v>
      </c>
      <c r="R52678" t="s">
        <v>269123</v>
      </c>
      <c r="S52678" t="s">
        <v>269124</v>
      </c>
      <c r="T52678" t="s">
        <v>64</v>
      </c>
      <c r="U52678" t="s">
        <v>34</v>
      </c>
      <c r="V52678" t="s">
        <v>46</v>
      </c>
      <c r="W52678" t="s">
        <v>106</v>
      </c>
      <c r="X52678" t="s">
        <v>151</v>
      </c>
      <c r="Y52678" t="s">
        <v>4559</v>
      </c>
      <c r="Z52678" s="1">
        <v>37987</v>
      </c>
    </row>
    <row r="52679" spans="11:26" x14ac:dyDescent="0.3">
      <c r="K52679" t="s">
        <v>269125</v>
      </c>
      <c r="L52679" t="s">
        <v>269126</v>
      </c>
      <c r="M52679" t="s">
        <v>28</v>
      </c>
      <c r="O52679" t="s">
        <v>37898</v>
      </c>
      <c r="Q52679" t="s">
        <v>269127</v>
      </c>
      <c r="R52679" t="s">
        <v>269128</v>
      </c>
      <c r="S52679" t="s">
        <v>269129</v>
      </c>
      <c r="T52679" t="s">
        <v>74</v>
      </c>
      <c r="U52679" t="s">
        <v>34</v>
      </c>
      <c r="V52679" t="s">
        <v>46</v>
      </c>
      <c r="W52679" t="s">
        <v>471</v>
      </c>
      <c r="X52679" t="s">
        <v>1760</v>
      </c>
      <c r="Y52679" t="s">
        <v>1760</v>
      </c>
      <c r="Z52679" s="1">
        <v>40914</v>
      </c>
    </row>
    <row r="52680" spans="11:26" x14ac:dyDescent="0.3">
      <c r="K52680" t="s">
        <v>269125</v>
      </c>
      <c r="L52680" t="s">
        <v>269130</v>
      </c>
      <c r="M52680" t="s">
        <v>52</v>
      </c>
      <c r="O52680" t="s">
        <v>8460</v>
      </c>
      <c r="P52680">
        <v>1300000</v>
      </c>
      <c r="Q52680" t="s">
        <v>269131</v>
      </c>
      <c r="R52680" t="s">
        <v>269132</v>
      </c>
      <c r="S52680" t="s">
        <v>269133</v>
      </c>
      <c r="T52680" t="s">
        <v>269134</v>
      </c>
      <c r="U52680" t="s">
        <v>345</v>
      </c>
      <c r="Z52680" s="1">
        <v>42253</v>
      </c>
    </row>
    <row r="52681" spans="11:26" x14ac:dyDescent="0.3">
      <c r="K52681" t="s">
        <v>269135</v>
      </c>
      <c r="L52681" t="s">
        <v>269136</v>
      </c>
      <c r="M52681" t="s">
        <v>28</v>
      </c>
      <c r="N52681" t="s">
        <v>493</v>
      </c>
      <c r="O52681" s="1">
        <v>41649</v>
      </c>
      <c r="P52681">
        <v>25000000</v>
      </c>
      <c r="Q52681" t="s">
        <v>269137</v>
      </c>
      <c r="R52681" t="s">
        <v>269138</v>
      </c>
      <c r="S52681" t="s">
        <v>269139</v>
      </c>
      <c r="T52681" t="s">
        <v>269140</v>
      </c>
      <c r="U52681" t="s">
        <v>34</v>
      </c>
      <c r="V52681" t="s">
        <v>46</v>
      </c>
      <c r="W52681" t="s">
        <v>260</v>
      </c>
      <c r="X52681" t="s">
        <v>402</v>
      </c>
      <c r="Y52681" t="s">
        <v>11245</v>
      </c>
      <c r="Z52681" s="1">
        <v>40187</v>
      </c>
    </row>
    <row r="52682" spans="11:26" x14ac:dyDescent="0.3">
      <c r="K52682" t="s">
        <v>269135</v>
      </c>
      <c r="L52682" t="s">
        <v>269141</v>
      </c>
      <c r="M52682" t="s">
        <v>28</v>
      </c>
      <c r="N52682" t="s">
        <v>493</v>
      </c>
      <c r="O52682" s="1">
        <v>41275</v>
      </c>
      <c r="P52682">
        <v>15000000</v>
      </c>
      <c r="Q52682" t="s">
        <v>269142</v>
      </c>
      <c r="R52682" t="s">
        <v>269143</v>
      </c>
      <c r="S52682" t="s">
        <v>269144</v>
      </c>
      <c r="T52682" t="s">
        <v>243320</v>
      </c>
      <c r="U52682" t="s">
        <v>34</v>
      </c>
      <c r="V52682" t="s">
        <v>46</v>
      </c>
      <c r="W52682" t="s">
        <v>228</v>
      </c>
      <c r="X52682" t="s">
        <v>229</v>
      </c>
      <c r="Y52682" t="s">
        <v>229</v>
      </c>
      <c r="Z52682" t="s">
        <v>9831</v>
      </c>
    </row>
    <row r="52683" spans="11:26" x14ac:dyDescent="0.3">
      <c r="K52683" t="s">
        <v>269135</v>
      </c>
      <c r="L52683" t="s">
        <v>269145</v>
      </c>
      <c r="M52683" t="s">
        <v>28</v>
      </c>
      <c r="N52683" t="s">
        <v>40</v>
      </c>
      <c r="O52683" s="1">
        <v>40183</v>
      </c>
      <c r="P52683">
        <v>2000000</v>
      </c>
      <c r="Q52683" t="s">
        <v>269146</v>
      </c>
      <c r="R52683" t="s">
        <v>269147</v>
      </c>
      <c r="S52683" t="s">
        <v>269148</v>
      </c>
      <c r="T52683" t="s">
        <v>269149</v>
      </c>
      <c r="U52683" t="s">
        <v>34</v>
      </c>
      <c r="V52683" t="s">
        <v>46</v>
      </c>
      <c r="W52683" t="s">
        <v>75</v>
      </c>
      <c r="X52683" t="s">
        <v>464</v>
      </c>
      <c r="Y52683" t="s">
        <v>464</v>
      </c>
    </row>
    <row r="52684" spans="11:26" x14ac:dyDescent="0.3">
      <c r="K52684" t="s">
        <v>269135</v>
      </c>
      <c r="L52684" t="s">
        <v>269150</v>
      </c>
      <c r="M52684" t="s">
        <v>28</v>
      </c>
      <c r="N52684" t="s">
        <v>29</v>
      </c>
      <c r="O52684" s="1">
        <v>40550</v>
      </c>
      <c r="P52684">
        <v>5000000</v>
      </c>
      <c r="Q52684" t="s">
        <v>269151</v>
      </c>
      <c r="R52684" t="s">
        <v>269152</v>
      </c>
      <c r="S52684" t="s">
        <v>269153</v>
      </c>
      <c r="T52684" t="s">
        <v>269154</v>
      </c>
      <c r="U52684" t="s">
        <v>34</v>
      </c>
      <c r="V52684" t="s">
        <v>1090</v>
      </c>
      <c r="W52684">
        <v>7</v>
      </c>
      <c r="X52684" t="s">
        <v>15142</v>
      </c>
      <c r="Y52684" t="s">
        <v>15142</v>
      </c>
      <c r="Z52684" t="s">
        <v>57999</v>
      </c>
    </row>
    <row r="52685" spans="11:26" x14ac:dyDescent="0.3">
      <c r="K52685" t="s">
        <v>269155</v>
      </c>
      <c r="L52685" t="s">
        <v>269156</v>
      </c>
      <c r="M52685" t="s">
        <v>52</v>
      </c>
      <c r="O52685" s="1">
        <v>41642</v>
      </c>
      <c r="Q52685" t="s">
        <v>269157</v>
      </c>
      <c r="R52685" t="s">
        <v>269158</v>
      </c>
      <c r="T52685" t="s">
        <v>74</v>
      </c>
      <c r="U52685" t="s">
        <v>34</v>
      </c>
      <c r="V52685" t="s">
        <v>46</v>
      </c>
      <c r="W52685" t="s">
        <v>106</v>
      </c>
      <c r="X52685" t="s">
        <v>2081</v>
      </c>
      <c r="Y52685" t="s">
        <v>5289</v>
      </c>
      <c r="Z52685" s="1">
        <v>36892</v>
      </c>
    </row>
    <row r="52686" spans="11:26" x14ac:dyDescent="0.3">
      <c r="K52686" t="s">
        <v>269159</v>
      </c>
      <c r="L52686" t="s">
        <v>269160</v>
      </c>
      <c r="M52686" t="s">
        <v>52</v>
      </c>
      <c r="O52686" s="1">
        <v>42011</v>
      </c>
      <c r="Q52686" t="s">
        <v>269161</v>
      </c>
      <c r="R52686" t="s">
        <v>269162</v>
      </c>
      <c r="S52686" t="s">
        <v>269163</v>
      </c>
      <c r="T52686" t="s">
        <v>269164</v>
      </c>
      <c r="U52686" t="s">
        <v>34</v>
      </c>
      <c r="V52686" t="s">
        <v>270</v>
      </c>
      <c r="W52686" t="s">
        <v>271</v>
      </c>
      <c r="X52686" t="s">
        <v>160312</v>
      </c>
      <c r="Y52686" t="s">
        <v>160312</v>
      </c>
      <c r="Z52686" s="1">
        <v>40909</v>
      </c>
    </row>
    <row r="52687" spans="11:26" x14ac:dyDescent="0.3">
      <c r="K52687" t="s">
        <v>269165</v>
      </c>
      <c r="L52687" t="s">
        <v>269166</v>
      </c>
      <c r="M52687" t="s">
        <v>223</v>
      </c>
      <c r="O52687" s="1">
        <v>42131</v>
      </c>
      <c r="P52687">
        <v>26000</v>
      </c>
      <c r="Q52687" t="s">
        <v>269167</v>
      </c>
      <c r="R52687" t="s">
        <v>269168</v>
      </c>
      <c r="S52687" t="s">
        <v>269169</v>
      </c>
      <c r="T52687" t="s">
        <v>269170</v>
      </c>
      <c r="U52687" t="s">
        <v>34</v>
      </c>
      <c r="V52687" t="s">
        <v>46</v>
      </c>
      <c r="W52687" t="s">
        <v>106</v>
      </c>
      <c r="X52687" t="s">
        <v>107</v>
      </c>
      <c r="Y52687" t="s">
        <v>116</v>
      </c>
      <c r="Z52687" t="s">
        <v>28471</v>
      </c>
    </row>
    <row r="52688" spans="11:26" x14ac:dyDescent="0.3">
      <c r="K52688" t="s">
        <v>269171</v>
      </c>
      <c r="L52688" t="s">
        <v>269172</v>
      </c>
      <c r="M52688" t="s">
        <v>256</v>
      </c>
      <c r="O52688" t="s">
        <v>54264</v>
      </c>
      <c r="P52688">
        <v>20000000</v>
      </c>
      <c r="Q52688" t="s">
        <v>269173</v>
      </c>
      <c r="R52688" t="s">
        <v>269174</v>
      </c>
      <c r="S52688" t="s">
        <v>269175</v>
      </c>
      <c r="T52688" t="s">
        <v>269176</v>
      </c>
      <c r="U52688" t="s">
        <v>34</v>
      </c>
      <c r="V52688" t="s">
        <v>4023</v>
      </c>
      <c r="W52688">
        <v>4</v>
      </c>
      <c r="X52688" t="s">
        <v>14109</v>
      </c>
      <c r="Y52688" t="s">
        <v>14109</v>
      </c>
      <c r="Z52688" s="1">
        <v>42007</v>
      </c>
    </row>
    <row r="52689" spans="11:26" x14ac:dyDescent="0.3">
      <c r="K52689" t="s">
        <v>269177</v>
      </c>
      <c r="L52689" t="s">
        <v>269178</v>
      </c>
      <c r="M52689" t="s">
        <v>28</v>
      </c>
      <c r="N52689" t="s">
        <v>29</v>
      </c>
      <c r="O52689" t="s">
        <v>2503</v>
      </c>
      <c r="P52689">
        <v>14000000</v>
      </c>
      <c r="Q52689" t="s">
        <v>269179</v>
      </c>
      <c r="R52689" t="s">
        <v>269180</v>
      </c>
      <c r="S52689" t="s">
        <v>269181</v>
      </c>
      <c r="T52689" t="s">
        <v>269182</v>
      </c>
      <c r="U52689" t="s">
        <v>34</v>
      </c>
      <c r="V52689" t="s">
        <v>46</v>
      </c>
      <c r="W52689" t="s">
        <v>106</v>
      </c>
      <c r="X52689" t="s">
        <v>7356</v>
      </c>
      <c r="Y52689" t="s">
        <v>64078</v>
      </c>
      <c r="Z52689" s="1">
        <v>40548</v>
      </c>
    </row>
    <row r="52690" spans="11:26" x14ac:dyDescent="0.3">
      <c r="K52690" t="s">
        <v>269183</v>
      </c>
      <c r="L52690" t="s">
        <v>269184</v>
      </c>
      <c r="M52690" t="s">
        <v>52</v>
      </c>
      <c r="O52690" s="1">
        <v>41708</v>
      </c>
      <c r="P52690">
        <v>767400</v>
      </c>
      <c r="Q52690" t="s">
        <v>269185</v>
      </c>
      <c r="R52690" t="s">
        <v>269186</v>
      </c>
      <c r="S52690" t="s">
        <v>269187</v>
      </c>
      <c r="T52690" t="s">
        <v>269188</v>
      </c>
      <c r="U52690" t="s">
        <v>34</v>
      </c>
      <c r="Z52690" s="1">
        <v>41280</v>
      </c>
    </row>
    <row r="52691" spans="11:26" x14ac:dyDescent="0.3">
      <c r="K52691" t="s">
        <v>269183</v>
      </c>
      <c r="L52691" t="s">
        <v>269189</v>
      </c>
      <c r="M52691" t="s">
        <v>52</v>
      </c>
      <c r="O52691" s="1">
        <v>41700</v>
      </c>
      <c r="P52691">
        <v>150000</v>
      </c>
      <c r="Q52691" t="s">
        <v>269190</v>
      </c>
      <c r="R52691" t="s">
        <v>269191</v>
      </c>
      <c r="S52691" t="s">
        <v>269192</v>
      </c>
      <c r="T52691" t="s">
        <v>269193</v>
      </c>
      <c r="U52691" t="s">
        <v>34</v>
      </c>
      <c r="V52691" t="s">
        <v>206</v>
      </c>
      <c r="W52691" t="s">
        <v>207</v>
      </c>
      <c r="X52691" t="s">
        <v>208</v>
      </c>
      <c r="Y52691" t="s">
        <v>208</v>
      </c>
      <c r="Z52691" s="1">
        <v>41644</v>
      </c>
    </row>
    <row r="52692" spans="11:26" x14ac:dyDescent="0.3">
      <c r="K52692" t="s">
        <v>269183</v>
      </c>
      <c r="L52692" t="s">
        <v>269194</v>
      </c>
      <c r="M52692" t="s">
        <v>52</v>
      </c>
      <c r="O52692" s="1">
        <v>42015</v>
      </c>
      <c r="P52692">
        <v>100000</v>
      </c>
      <c r="Q52692" t="s">
        <v>269195</v>
      </c>
      <c r="R52692" t="s">
        <v>269196</v>
      </c>
      <c r="S52692" t="s">
        <v>269197</v>
      </c>
      <c r="T52692" t="s">
        <v>269198</v>
      </c>
      <c r="U52692" t="s">
        <v>34</v>
      </c>
      <c r="V52692" t="s">
        <v>46</v>
      </c>
      <c r="W52692" t="s">
        <v>881</v>
      </c>
      <c r="X52692" t="s">
        <v>882</v>
      </c>
      <c r="Y52692" t="s">
        <v>883</v>
      </c>
      <c r="Z52692" s="1">
        <v>40916</v>
      </c>
    </row>
    <row r="52693" spans="11:26" x14ac:dyDescent="0.3">
      <c r="K52693" t="s">
        <v>269183</v>
      </c>
      <c r="L52693" t="s">
        <v>269199</v>
      </c>
      <c r="M52693" t="s">
        <v>52</v>
      </c>
      <c r="O52693" t="s">
        <v>18254</v>
      </c>
      <c r="P52693">
        <v>80000</v>
      </c>
      <c r="Q52693" t="s">
        <v>269200</v>
      </c>
      <c r="R52693" t="s">
        <v>269201</v>
      </c>
      <c r="S52693" t="s">
        <v>269202</v>
      </c>
      <c r="T52693" t="s">
        <v>124</v>
      </c>
      <c r="U52693" t="s">
        <v>34</v>
      </c>
      <c r="V52693" t="s">
        <v>35</v>
      </c>
      <c r="W52693">
        <v>7</v>
      </c>
      <c r="X52693" t="s">
        <v>1130</v>
      </c>
      <c r="Y52693" t="s">
        <v>1130</v>
      </c>
      <c r="Z52693" s="1">
        <v>40179</v>
      </c>
    </row>
    <row r="52694" spans="11:26" x14ac:dyDescent="0.3">
      <c r="K52694" t="s">
        <v>269203</v>
      </c>
      <c r="L52694" t="s">
        <v>269204</v>
      </c>
      <c r="M52694" t="s">
        <v>190</v>
      </c>
      <c r="O52694" s="1">
        <v>41285</v>
      </c>
      <c r="Q52694" t="s">
        <v>269205</v>
      </c>
      <c r="R52694" t="s">
        <v>269206</v>
      </c>
      <c r="S52694" t="s">
        <v>269207</v>
      </c>
      <c r="T52694" t="s">
        <v>409</v>
      </c>
      <c r="U52694" t="s">
        <v>34</v>
      </c>
      <c r="V52694" t="s">
        <v>669</v>
      </c>
    </row>
    <row r="52695" spans="11:26" x14ac:dyDescent="0.3">
      <c r="K52695" t="s">
        <v>269208</v>
      </c>
      <c r="L52695" t="s">
        <v>269209</v>
      </c>
      <c r="M52695" t="s">
        <v>28</v>
      </c>
      <c r="O52695" s="1">
        <v>39943</v>
      </c>
      <c r="P52695">
        <v>3005470</v>
      </c>
      <c r="Q52695" t="s">
        <v>269210</v>
      </c>
      <c r="R52695" t="s">
        <v>269211</v>
      </c>
      <c r="S52695" t="s">
        <v>269212</v>
      </c>
      <c r="T52695" t="s">
        <v>229093</v>
      </c>
      <c r="U52695" t="s">
        <v>178</v>
      </c>
      <c r="V52695" t="s">
        <v>46</v>
      </c>
      <c r="W52695" t="s">
        <v>167</v>
      </c>
      <c r="X52695" t="s">
        <v>168</v>
      </c>
      <c r="Y52695" t="s">
        <v>169</v>
      </c>
      <c r="Z52695" s="1">
        <v>40544</v>
      </c>
    </row>
    <row r="52696" spans="11:26" x14ac:dyDescent="0.3">
      <c r="K52696" t="s">
        <v>269208</v>
      </c>
      <c r="L52696" t="s">
        <v>269213</v>
      </c>
      <c r="M52696" t="s">
        <v>28</v>
      </c>
      <c r="O52696" s="1">
        <v>40181</v>
      </c>
      <c r="P52696">
        <v>69000</v>
      </c>
      <c r="Q52696" t="s">
        <v>269214</v>
      </c>
      <c r="R52696" t="s">
        <v>269215</v>
      </c>
      <c r="S52696" t="s">
        <v>269216</v>
      </c>
      <c r="T52696" t="s">
        <v>3809</v>
      </c>
      <c r="U52696" t="s">
        <v>34</v>
      </c>
      <c r="V52696" t="s">
        <v>14882</v>
      </c>
      <c r="W52696">
        <v>25</v>
      </c>
      <c r="X52696" t="s">
        <v>14883</v>
      </c>
      <c r="Y52696" t="s">
        <v>14883</v>
      </c>
      <c r="Z52696" s="1">
        <v>41640</v>
      </c>
    </row>
    <row r="52697" spans="11:26" x14ac:dyDescent="0.3">
      <c r="K52697" t="s">
        <v>269208</v>
      </c>
      <c r="L52697" t="s">
        <v>269217</v>
      </c>
      <c r="M52697" t="s">
        <v>28</v>
      </c>
      <c r="O52697" s="1">
        <v>40972</v>
      </c>
      <c r="P52697">
        <v>28300</v>
      </c>
      <c r="Q52697" t="s">
        <v>269218</v>
      </c>
      <c r="R52697" t="s">
        <v>269219</v>
      </c>
      <c r="S52697" t="s">
        <v>269220</v>
      </c>
      <c r="T52697" t="s">
        <v>269221</v>
      </c>
      <c r="U52697" t="s">
        <v>178</v>
      </c>
      <c r="V52697" t="s">
        <v>46</v>
      </c>
      <c r="W52697" t="s">
        <v>1081</v>
      </c>
      <c r="X52697" t="s">
        <v>1082</v>
      </c>
      <c r="Y52697" t="s">
        <v>12045</v>
      </c>
      <c r="Z52697" s="1">
        <v>39448</v>
      </c>
    </row>
    <row r="52698" spans="11:26" x14ac:dyDescent="0.3">
      <c r="K52698" t="s">
        <v>269222</v>
      </c>
      <c r="L52698" t="s">
        <v>269223</v>
      </c>
      <c r="M52698" t="s">
        <v>28</v>
      </c>
      <c r="O52698" t="s">
        <v>83656</v>
      </c>
      <c r="Q52698" t="s">
        <v>269224</v>
      </c>
      <c r="R52698" t="s">
        <v>269225</v>
      </c>
      <c r="S52698" t="s">
        <v>269226</v>
      </c>
      <c r="T52698" t="s">
        <v>161093</v>
      </c>
      <c r="U52698" t="s">
        <v>178</v>
      </c>
      <c r="V52698" t="s">
        <v>46</v>
      </c>
      <c r="W52698" t="s">
        <v>106</v>
      </c>
      <c r="X52698" t="s">
        <v>107</v>
      </c>
      <c r="Y52698" t="s">
        <v>116</v>
      </c>
      <c r="Z52698" s="1">
        <v>36161</v>
      </c>
    </row>
    <row r="52699" spans="11:26" x14ac:dyDescent="0.3">
      <c r="K52699" t="s">
        <v>269227</v>
      </c>
      <c r="L52699" t="s">
        <v>269228</v>
      </c>
      <c r="M52699" t="s">
        <v>91</v>
      </c>
      <c r="O52699" s="1">
        <v>36496</v>
      </c>
      <c r="Q52699" t="s">
        <v>269229</v>
      </c>
      <c r="R52699" t="s">
        <v>269230</v>
      </c>
      <c r="S52699" t="s">
        <v>269231</v>
      </c>
      <c r="T52699" t="s">
        <v>11529</v>
      </c>
      <c r="U52699" t="s">
        <v>34</v>
      </c>
      <c r="V52699" t="s">
        <v>46</v>
      </c>
      <c r="W52699" t="s">
        <v>217</v>
      </c>
      <c r="X52699" t="s">
        <v>218</v>
      </c>
      <c r="Y52699" t="s">
        <v>1901</v>
      </c>
    </row>
    <row r="52700" spans="11:26" x14ac:dyDescent="0.3">
      <c r="K52700" t="s">
        <v>269232</v>
      </c>
      <c r="L52700" t="s">
        <v>269233</v>
      </c>
      <c r="M52700" t="s">
        <v>28</v>
      </c>
      <c r="O52700" t="s">
        <v>9154</v>
      </c>
      <c r="P52700">
        <v>850000</v>
      </c>
      <c r="Q52700" t="s">
        <v>269234</v>
      </c>
      <c r="R52700" t="s">
        <v>269235</v>
      </c>
      <c r="S52700" t="s">
        <v>269236</v>
      </c>
      <c r="T52700" t="s">
        <v>64</v>
      </c>
      <c r="U52700" t="s">
        <v>178</v>
      </c>
      <c r="V52700" t="s">
        <v>46</v>
      </c>
      <c r="W52700" t="s">
        <v>106</v>
      </c>
      <c r="X52700" t="s">
        <v>107</v>
      </c>
      <c r="Y52700" t="s">
        <v>116</v>
      </c>
      <c r="Z52700" s="1">
        <v>40544</v>
      </c>
    </row>
    <row r="52701" spans="11:26" x14ac:dyDescent="0.3">
      <c r="K52701" t="s">
        <v>269237</v>
      </c>
      <c r="L52701" t="s">
        <v>269238</v>
      </c>
      <c r="M52701" t="s">
        <v>28</v>
      </c>
      <c r="O52701" t="s">
        <v>43865</v>
      </c>
      <c r="P52701">
        <v>1100</v>
      </c>
      <c r="Q52701" t="s">
        <v>269239</v>
      </c>
      <c r="R52701" t="s">
        <v>269240</v>
      </c>
      <c r="S52701" t="s">
        <v>269241</v>
      </c>
      <c r="T52701" t="s">
        <v>150</v>
      </c>
      <c r="U52701" t="s">
        <v>34</v>
      </c>
      <c r="V52701" t="s">
        <v>46</v>
      </c>
      <c r="W52701" t="s">
        <v>471</v>
      </c>
      <c r="X52701" t="s">
        <v>969</v>
      </c>
      <c r="Y52701" t="s">
        <v>969</v>
      </c>
    </row>
    <row r="52702" spans="11:26" x14ac:dyDescent="0.3">
      <c r="K52702" t="s">
        <v>269242</v>
      </c>
      <c r="L52702" t="s">
        <v>269243</v>
      </c>
      <c r="M52702" t="s">
        <v>256</v>
      </c>
      <c r="O52702" s="1">
        <v>41671</v>
      </c>
      <c r="P52702">
        <v>1000000</v>
      </c>
      <c r="Q52702" t="s">
        <v>269244</v>
      </c>
      <c r="R52702" t="s">
        <v>269245</v>
      </c>
      <c r="S52702" t="s">
        <v>269246</v>
      </c>
      <c r="T52702" t="s">
        <v>74</v>
      </c>
      <c r="U52702" t="s">
        <v>178</v>
      </c>
      <c r="V52702" t="s">
        <v>46</v>
      </c>
      <c r="W52702" t="s">
        <v>228</v>
      </c>
      <c r="X52702" t="s">
        <v>229</v>
      </c>
      <c r="Y52702" t="s">
        <v>732</v>
      </c>
      <c r="Z52702" s="1">
        <v>37622</v>
      </c>
    </row>
    <row r="52703" spans="11:26" x14ac:dyDescent="0.3">
      <c r="K52703" t="s">
        <v>269247</v>
      </c>
      <c r="L52703" t="s">
        <v>269248</v>
      </c>
      <c r="M52703" t="s">
        <v>28</v>
      </c>
      <c r="O52703" t="s">
        <v>61270</v>
      </c>
      <c r="P52703">
        <v>500000</v>
      </c>
      <c r="Q52703" t="s">
        <v>269249</v>
      </c>
      <c r="R52703" t="s">
        <v>269250</v>
      </c>
      <c r="S52703" t="s">
        <v>269251</v>
      </c>
      <c r="T52703" t="s">
        <v>64</v>
      </c>
      <c r="U52703" t="s">
        <v>178</v>
      </c>
      <c r="V52703" t="s">
        <v>46</v>
      </c>
      <c r="W52703" t="s">
        <v>1369</v>
      </c>
      <c r="X52703" t="s">
        <v>1370</v>
      </c>
      <c r="Y52703" t="s">
        <v>1371</v>
      </c>
      <c r="Z52703" s="1">
        <v>40548</v>
      </c>
    </row>
    <row r="52704" spans="11:26" x14ac:dyDescent="0.3">
      <c r="K52704" t="s">
        <v>269252</v>
      </c>
      <c r="L52704" t="s">
        <v>269253</v>
      </c>
      <c r="M52704" t="s">
        <v>28</v>
      </c>
      <c r="O52704" t="s">
        <v>25421</v>
      </c>
      <c r="P52704">
        <v>200000</v>
      </c>
      <c r="Q52704" t="s">
        <v>269254</v>
      </c>
      <c r="R52704" t="s">
        <v>269255</v>
      </c>
      <c r="S52704" t="s">
        <v>269256</v>
      </c>
      <c r="T52704" t="s">
        <v>269257</v>
      </c>
      <c r="U52704" t="s">
        <v>34</v>
      </c>
      <c r="V52704" t="s">
        <v>270</v>
      </c>
      <c r="W52704" t="s">
        <v>281</v>
      </c>
      <c r="X52704" t="s">
        <v>282</v>
      </c>
      <c r="Y52704" t="s">
        <v>282</v>
      </c>
      <c r="Z52704" t="s">
        <v>96674</v>
      </c>
    </row>
    <row r="52705" spans="11:26" x14ac:dyDescent="0.3">
      <c r="K52705" t="s">
        <v>269252</v>
      </c>
      <c r="L52705" t="s">
        <v>269258</v>
      </c>
      <c r="M52705" t="s">
        <v>52</v>
      </c>
      <c r="O52705" t="s">
        <v>27798</v>
      </c>
      <c r="P52705">
        <v>300000</v>
      </c>
      <c r="Q52705" t="s">
        <v>269259</v>
      </c>
      <c r="R52705" t="s">
        <v>269260</v>
      </c>
      <c r="S52705" t="s">
        <v>269261</v>
      </c>
      <c r="T52705" t="s">
        <v>269262</v>
      </c>
      <c r="U52705" t="s">
        <v>345</v>
      </c>
      <c r="V52705" t="s">
        <v>46</v>
      </c>
      <c r="W52705" t="s">
        <v>106</v>
      </c>
      <c r="X52705" t="s">
        <v>107</v>
      </c>
      <c r="Y52705" t="s">
        <v>116</v>
      </c>
    </row>
    <row r="52706" spans="11:26" x14ac:dyDescent="0.3">
      <c r="K52706" t="s">
        <v>269252</v>
      </c>
      <c r="L52706" t="s">
        <v>269263</v>
      </c>
      <c r="M52706" t="s">
        <v>28</v>
      </c>
      <c r="O52706" s="1">
        <v>40093</v>
      </c>
      <c r="P52706">
        <v>417500</v>
      </c>
      <c r="Q52706" t="s">
        <v>269264</v>
      </c>
      <c r="R52706" t="s">
        <v>269265</v>
      </c>
      <c r="S52706" t="s">
        <v>269266</v>
      </c>
      <c r="T52706" t="s">
        <v>269267</v>
      </c>
      <c r="U52706" t="s">
        <v>34</v>
      </c>
      <c r="V52706" t="s">
        <v>35</v>
      </c>
      <c r="W52706">
        <v>7</v>
      </c>
      <c r="X52706" t="s">
        <v>1130</v>
      </c>
      <c r="Y52706" t="s">
        <v>1130</v>
      </c>
    </row>
    <row r="52707" spans="11:26" x14ac:dyDescent="0.3">
      <c r="K52707" t="s">
        <v>269268</v>
      </c>
      <c r="L52707" t="s">
        <v>269269</v>
      </c>
      <c r="M52707" t="s">
        <v>28</v>
      </c>
      <c r="O52707" t="s">
        <v>16155</v>
      </c>
      <c r="P52707">
        <v>642785</v>
      </c>
      <c r="Q52707" t="s">
        <v>269270</v>
      </c>
      <c r="R52707" t="s">
        <v>269271</v>
      </c>
      <c r="S52707" t="s">
        <v>269272</v>
      </c>
      <c r="T52707" t="s">
        <v>269273</v>
      </c>
      <c r="U52707" t="s">
        <v>34</v>
      </c>
      <c r="V52707" t="s">
        <v>46</v>
      </c>
      <c r="W52707" t="s">
        <v>106</v>
      </c>
      <c r="X52707" t="s">
        <v>107</v>
      </c>
      <c r="Y52707" t="s">
        <v>1975</v>
      </c>
      <c r="Z52707" s="1">
        <v>38718</v>
      </c>
    </row>
    <row r="52708" spans="11:26" x14ac:dyDescent="0.3">
      <c r="K52708" t="s">
        <v>269268</v>
      </c>
      <c r="L52708" t="s">
        <v>269274</v>
      </c>
      <c r="M52708" t="s">
        <v>28</v>
      </c>
      <c r="O52708" s="1">
        <v>39938</v>
      </c>
      <c r="P52708">
        <v>19697364</v>
      </c>
      <c r="Q52708" t="s">
        <v>269275</v>
      </c>
      <c r="R52708" t="s">
        <v>269276</v>
      </c>
      <c r="S52708" t="s">
        <v>269277</v>
      </c>
      <c r="T52708" t="s">
        <v>2126</v>
      </c>
      <c r="U52708" t="s">
        <v>34</v>
      </c>
      <c r="V52708" t="s">
        <v>46</v>
      </c>
      <c r="W52708" t="s">
        <v>106</v>
      </c>
      <c r="X52708" t="s">
        <v>151</v>
      </c>
      <c r="Y52708" t="s">
        <v>8919</v>
      </c>
      <c r="Z52708" s="1">
        <v>41275</v>
      </c>
    </row>
    <row r="52709" spans="11:26" x14ac:dyDescent="0.3">
      <c r="K52709" t="s">
        <v>269268</v>
      </c>
      <c r="L52709" t="s">
        <v>269278</v>
      </c>
      <c r="M52709" t="s">
        <v>28</v>
      </c>
      <c r="O52709" t="s">
        <v>285</v>
      </c>
      <c r="P52709">
        <v>8000000</v>
      </c>
      <c r="Q52709" t="s">
        <v>269279</v>
      </c>
      <c r="R52709" t="s">
        <v>269280</v>
      </c>
      <c r="S52709" t="s">
        <v>269281</v>
      </c>
      <c r="T52709" t="s">
        <v>269282</v>
      </c>
      <c r="U52709" t="s">
        <v>34</v>
      </c>
      <c r="V52709" t="s">
        <v>46</v>
      </c>
      <c r="W52709" t="s">
        <v>1731</v>
      </c>
      <c r="X52709" t="s">
        <v>1732</v>
      </c>
      <c r="Y52709" t="s">
        <v>269283</v>
      </c>
      <c r="Z52709" t="s">
        <v>233901</v>
      </c>
    </row>
    <row r="52710" spans="11:26" x14ac:dyDescent="0.3">
      <c r="K52710" t="s">
        <v>269284</v>
      </c>
      <c r="L52710" t="s">
        <v>269285</v>
      </c>
      <c r="M52710" t="s">
        <v>28</v>
      </c>
      <c r="N52710" t="s">
        <v>40</v>
      </c>
      <c r="O52710" t="s">
        <v>6568</v>
      </c>
      <c r="P52710">
        <v>9100000</v>
      </c>
      <c r="Q52710" t="s">
        <v>269286</v>
      </c>
      <c r="R52710" t="s">
        <v>269287</v>
      </c>
      <c r="S52710" t="s">
        <v>269288</v>
      </c>
      <c r="T52710" t="s">
        <v>269289</v>
      </c>
      <c r="U52710" t="s">
        <v>178</v>
      </c>
      <c r="V52710" t="s">
        <v>46</v>
      </c>
      <c r="W52710" t="s">
        <v>217</v>
      </c>
      <c r="X52710" t="s">
        <v>218</v>
      </c>
      <c r="Y52710" t="s">
        <v>1901</v>
      </c>
      <c r="Z52710" s="1">
        <v>36526</v>
      </c>
    </row>
    <row r="52711" spans="11:26" x14ac:dyDescent="0.3">
      <c r="K52711" t="s">
        <v>269290</v>
      </c>
      <c r="L52711" t="s">
        <v>269291</v>
      </c>
      <c r="M52711" t="s">
        <v>256</v>
      </c>
      <c r="O52711" t="s">
        <v>54264</v>
      </c>
      <c r="P52711">
        <v>170000</v>
      </c>
      <c r="Q52711" t="s">
        <v>269292</v>
      </c>
      <c r="R52711" t="s">
        <v>269293</v>
      </c>
      <c r="S52711" t="s">
        <v>269294</v>
      </c>
      <c r="T52711" t="s">
        <v>269295</v>
      </c>
      <c r="U52711" t="s">
        <v>345</v>
      </c>
      <c r="V52711" t="s">
        <v>46</v>
      </c>
      <c r="W52711" t="s">
        <v>158</v>
      </c>
      <c r="X52711" t="s">
        <v>159</v>
      </c>
      <c r="Y52711" t="s">
        <v>5190</v>
      </c>
      <c r="Z52711" s="1">
        <v>39814</v>
      </c>
    </row>
    <row r="52712" spans="11:26" x14ac:dyDescent="0.3">
      <c r="K52712" t="s">
        <v>269296</v>
      </c>
      <c r="L52712" t="s">
        <v>269297</v>
      </c>
      <c r="M52712" t="s">
        <v>28</v>
      </c>
      <c r="N52712" t="s">
        <v>40</v>
      </c>
      <c r="O52712" t="s">
        <v>823</v>
      </c>
      <c r="P52712">
        <v>23000000</v>
      </c>
      <c r="Q52712" t="s">
        <v>269298</v>
      </c>
      <c r="R52712" t="s">
        <v>269299</v>
      </c>
      <c r="S52712" t="s">
        <v>269300</v>
      </c>
      <c r="T52712" t="s">
        <v>269301</v>
      </c>
      <c r="U52712" t="s">
        <v>34</v>
      </c>
      <c r="V52712" t="s">
        <v>270</v>
      </c>
      <c r="W52712">
        <v>97</v>
      </c>
      <c r="X52712" t="s">
        <v>2097</v>
      </c>
      <c r="Y52712" t="s">
        <v>116848</v>
      </c>
      <c r="Z52712" s="1">
        <v>39455</v>
      </c>
    </row>
    <row r="52713" spans="11:26" x14ac:dyDescent="0.3">
      <c r="K52713" t="s">
        <v>269302</v>
      </c>
      <c r="L52713" t="s">
        <v>269303</v>
      </c>
      <c r="M52713" t="s">
        <v>52</v>
      </c>
      <c r="O52713" t="s">
        <v>2092</v>
      </c>
      <c r="P52713">
        <v>3250000</v>
      </c>
      <c r="Q52713" t="s">
        <v>269304</v>
      </c>
      <c r="R52713" t="s">
        <v>269305</v>
      </c>
      <c r="S52713" t="s">
        <v>269306</v>
      </c>
      <c r="T52713" t="s">
        <v>113853</v>
      </c>
      <c r="U52713" t="s">
        <v>34</v>
      </c>
      <c r="V52713" t="s">
        <v>46</v>
      </c>
      <c r="W52713" t="s">
        <v>167</v>
      </c>
      <c r="X52713" t="s">
        <v>168</v>
      </c>
      <c r="Y52713" t="s">
        <v>169</v>
      </c>
    </row>
    <row r="52714" spans="11:26" x14ac:dyDescent="0.3">
      <c r="K52714" t="s">
        <v>269302</v>
      </c>
      <c r="L52714" t="s">
        <v>269307</v>
      </c>
      <c r="M52714" t="s">
        <v>52</v>
      </c>
      <c r="O52714" s="1">
        <v>42160</v>
      </c>
      <c r="Q52714" t="s">
        <v>269308</v>
      </c>
      <c r="R52714" t="s">
        <v>269309</v>
      </c>
      <c r="S52714" t="s">
        <v>269310</v>
      </c>
      <c r="T52714" t="s">
        <v>269311</v>
      </c>
      <c r="U52714" t="s">
        <v>34</v>
      </c>
      <c r="V52714" t="s">
        <v>46</v>
      </c>
      <c r="W52714" t="s">
        <v>106</v>
      </c>
      <c r="X52714" t="s">
        <v>151</v>
      </c>
      <c r="Y52714" t="s">
        <v>613</v>
      </c>
      <c r="Z52714" t="s">
        <v>46851</v>
      </c>
    </row>
    <row r="52715" spans="11:26" x14ac:dyDescent="0.3">
      <c r="K52715" t="s">
        <v>269312</v>
      </c>
      <c r="L52715" t="s">
        <v>269313</v>
      </c>
      <c r="M52715" t="s">
        <v>52</v>
      </c>
      <c r="O52715" s="1">
        <v>40179</v>
      </c>
      <c r="P52715">
        <v>2000000</v>
      </c>
      <c r="Q52715" t="s">
        <v>269314</v>
      </c>
      <c r="R52715" t="s">
        <v>269315</v>
      </c>
      <c r="S52715" t="s">
        <v>269316</v>
      </c>
      <c r="T52715" t="s">
        <v>21672</v>
      </c>
      <c r="U52715" t="s">
        <v>34</v>
      </c>
      <c r="V52715" t="s">
        <v>46</v>
      </c>
      <c r="W52715" t="s">
        <v>881</v>
      </c>
      <c r="X52715" t="s">
        <v>882</v>
      </c>
      <c r="Y52715" t="s">
        <v>883</v>
      </c>
      <c r="Z52715" s="1">
        <v>40544</v>
      </c>
    </row>
    <row r="52716" spans="11:26" x14ac:dyDescent="0.3">
      <c r="K52716" t="s">
        <v>269317</v>
      </c>
      <c r="L52716" t="s">
        <v>269318</v>
      </c>
      <c r="M52716" t="s">
        <v>28</v>
      </c>
      <c r="O52716" s="1">
        <v>40791</v>
      </c>
      <c r="P52716">
        <v>501000</v>
      </c>
      <c r="Q52716" t="s">
        <v>269319</v>
      </c>
      <c r="R52716" t="s">
        <v>269320</v>
      </c>
      <c r="S52716" t="s">
        <v>269321</v>
      </c>
      <c r="T52716" t="s">
        <v>453</v>
      </c>
      <c r="U52716" t="s">
        <v>34</v>
      </c>
      <c r="Z52716" s="1">
        <v>37990</v>
      </c>
    </row>
    <row r="52717" spans="11:26" x14ac:dyDescent="0.3">
      <c r="K52717" t="s">
        <v>269317</v>
      </c>
      <c r="L52717" t="s">
        <v>269322</v>
      </c>
      <c r="M52717" t="s">
        <v>28</v>
      </c>
      <c r="O52717" s="1">
        <v>40190</v>
      </c>
      <c r="P52717">
        <v>600200</v>
      </c>
      <c r="Q52717" t="s">
        <v>269323</v>
      </c>
      <c r="R52717" t="s">
        <v>269324</v>
      </c>
      <c r="S52717" t="s">
        <v>269325</v>
      </c>
      <c r="T52717" t="s">
        <v>269326</v>
      </c>
      <c r="U52717" t="s">
        <v>34</v>
      </c>
      <c r="V52717" t="s">
        <v>46</v>
      </c>
      <c r="W52717" t="s">
        <v>913</v>
      </c>
      <c r="X52717" t="s">
        <v>914</v>
      </c>
      <c r="Y52717" t="s">
        <v>1315</v>
      </c>
      <c r="Z52717" s="1">
        <v>40181</v>
      </c>
    </row>
    <row r="52718" spans="11:26" x14ac:dyDescent="0.3">
      <c r="K52718" t="s">
        <v>269317</v>
      </c>
      <c r="L52718" t="s">
        <v>269327</v>
      </c>
      <c r="M52718" t="s">
        <v>28</v>
      </c>
      <c r="N52718" t="s">
        <v>40</v>
      </c>
      <c r="O52718" t="s">
        <v>11624</v>
      </c>
      <c r="P52718">
        <v>6200000</v>
      </c>
      <c r="Q52718" t="s">
        <v>269328</v>
      </c>
      <c r="R52718" t="s">
        <v>269329</v>
      </c>
      <c r="S52718" t="s">
        <v>269330</v>
      </c>
      <c r="T52718" t="s">
        <v>269331</v>
      </c>
      <c r="U52718" t="s">
        <v>34</v>
      </c>
      <c r="V52718" t="s">
        <v>8073</v>
      </c>
      <c r="X52718" t="s">
        <v>8074</v>
      </c>
      <c r="Y52718" t="s">
        <v>8074</v>
      </c>
      <c r="Z52718" s="1">
        <v>40551</v>
      </c>
    </row>
    <row r="52719" spans="11:26" x14ac:dyDescent="0.3">
      <c r="K52719" t="s">
        <v>269317</v>
      </c>
      <c r="L52719" t="s">
        <v>269332</v>
      </c>
      <c r="M52719" t="s">
        <v>28</v>
      </c>
      <c r="O52719" s="1">
        <v>40517</v>
      </c>
      <c r="P52719">
        <v>929000</v>
      </c>
      <c r="Q52719" t="s">
        <v>269333</v>
      </c>
      <c r="R52719" t="s">
        <v>269334</v>
      </c>
      <c r="S52719" t="s">
        <v>269335</v>
      </c>
      <c r="T52719" t="s">
        <v>269336</v>
      </c>
      <c r="U52719" t="s">
        <v>34</v>
      </c>
      <c r="V52719" t="s">
        <v>46</v>
      </c>
      <c r="W52719" t="s">
        <v>346</v>
      </c>
      <c r="X52719" t="s">
        <v>11222</v>
      </c>
      <c r="Y52719" t="s">
        <v>11222</v>
      </c>
      <c r="Z52719" s="1">
        <v>42012</v>
      </c>
    </row>
    <row r="52720" spans="11:26" x14ac:dyDescent="0.3">
      <c r="K52720" t="s">
        <v>269317</v>
      </c>
      <c r="L52720" t="s">
        <v>269337</v>
      </c>
      <c r="M52720" t="s">
        <v>28</v>
      </c>
      <c r="N52720" t="s">
        <v>493</v>
      </c>
      <c r="O52720" s="1">
        <v>39822</v>
      </c>
      <c r="P52720">
        <v>4805300</v>
      </c>
      <c r="Q52720" t="s">
        <v>269338</v>
      </c>
      <c r="R52720" t="s">
        <v>269339</v>
      </c>
      <c r="T52720" t="s">
        <v>1696</v>
      </c>
      <c r="U52720" t="s">
        <v>34</v>
      </c>
      <c r="V52720" t="s">
        <v>46</v>
      </c>
      <c r="W52720" t="s">
        <v>158</v>
      </c>
      <c r="X52720" t="s">
        <v>159</v>
      </c>
      <c r="Y52720" t="s">
        <v>20624</v>
      </c>
      <c r="Z52720" t="s">
        <v>45073</v>
      </c>
    </row>
    <row r="52721" spans="11:26" x14ac:dyDescent="0.3">
      <c r="K52721" t="s">
        <v>269317</v>
      </c>
      <c r="L52721" t="s">
        <v>269340</v>
      </c>
      <c r="M52721" t="s">
        <v>28</v>
      </c>
      <c r="N52721" t="s">
        <v>29</v>
      </c>
      <c r="O52721" s="1">
        <v>39363</v>
      </c>
      <c r="P52721">
        <v>10000000</v>
      </c>
      <c r="Q52721" t="s">
        <v>269341</v>
      </c>
      <c r="R52721" t="s">
        <v>269342</v>
      </c>
      <c r="S52721" t="s">
        <v>269343</v>
      </c>
      <c r="T52721" t="s">
        <v>269344</v>
      </c>
      <c r="U52721" t="s">
        <v>178</v>
      </c>
      <c r="V52721" t="s">
        <v>46</v>
      </c>
      <c r="W52721" t="s">
        <v>106</v>
      </c>
      <c r="X52721" t="s">
        <v>107</v>
      </c>
      <c r="Y52721" t="s">
        <v>116</v>
      </c>
      <c r="Z52721" s="1">
        <v>40179</v>
      </c>
    </row>
    <row r="52722" spans="11:26" x14ac:dyDescent="0.3">
      <c r="K52722" t="s">
        <v>269345</v>
      </c>
      <c r="L52722" t="s">
        <v>269346</v>
      </c>
      <c r="M52722" t="s">
        <v>256</v>
      </c>
      <c r="O52722" t="s">
        <v>29639</v>
      </c>
      <c r="P52722">
        <v>1250000</v>
      </c>
      <c r="Q52722" t="s">
        <v>269347</v>
      </c>
      <c r="R52722" t="s">
        <v>269348</v>
      </c>
      <c r="S52722" t="s">
        <v>269349</v>
      </c>
      <c r="T52722" t="s">
        <v>269350</v>
      </c>
      <c r="U52722" t="s">
        <v>34</v>
      </c>
      <c r="V52722" t="s">
        <v>46</v>
      </c>
      <c r="W52722" t="s">
        <v>1731</v>
      </c>
      <c r="X52722" t="s">
        <v>1768</v>
      </c>
      <c r="Y52722" t="s">
        <v>1768</v>
      </c>
      <c r="Z52722" s="1">
        <v>40179</v>
      </c>
    </row>
    <row r="52723" spans="11:26" x14ac:dyDescent="0.3">
      <c r="K52723" t="s">
        <v>269351</v>
      </c>
      <c r="L52723" t="s">
        <v>269352</v>
      </c>
      <c r="M52723" t="s">
        <v>28</v>
      </c>
      <c r="O52723" t="s">
        <v>42334</v>
      </c>
      <c r="P52723">
        <v>44000000</v>
      </c>
      <c r="Q52723" t="s">
        <v>269353</v>
      </c>
      <c r="R52723" t="s">
        <v>269354</v>
      </c>
      <c r="S52723" t="s">
        <v>269355</v>
      </c>
      <c r="T52723" t="s">
        <v>269356</v>
      </c>
      <c r="U52723" t="s">
        <v>34</v>
      </c>
      <c r="V52723" t="s">
        <v>46</v>
      </c>
      <c r="W52723" t="s">
        <v>167</v>
      </c>
      <c r="X52723" t="s">
        <v>168</v>
      </c>
      <c r="Y52723" t="s">
        <v>169</v>
      </c>
      <c r="Z52723" s="1">
        <v>40179</v>
      </c>
    </row>
    <row r="52724" spans="11:26" x14ac:dyDescent="0.3">
      <c r="K52724" t="s">
        <v>269357</v>
      </c>
      <c r="L52724" t="s">
        <v>269358</v>
      </c>
      <c r="M52724" t="s">
        <v>749</v>
      </c>
      <c r="O52724" t="s">
        <v>2799</v>
      </c>
      <c r="P52724">
        <v>2200000</v>
      </c>
      <c r="Q52724" t="s">
        <v>269359</v>
      </c>
      <c r="R52724" t="s">
        <v>269360</v>
      </c>
      <c r="T52724" t="s">
        <v>74</v>
      </c>
      <c r="U52724" t="s">
        <v>34</v>
      </c>
      <c r="V52724" t="s">
        <v>46</v>
      </c>
      <c r="W52724" t="s">
        <v>142</v>
      </c>
      <c r="X52724" t="s">
        <v>985</v>
      </c>
      <c r="Y52724" t="s">
        <v>985</v>
      </c>
      <c r="Z52724" s="1">
        <v>41275</v>
      </c>
    </row>
    <row r="52725" spans="11:26" x14ac:dyDescent="0.3">
      <c r="K52725" t="s">
        <v>269357</v>
      </c>
      <c r="L52725" t="s">
        <v>269361</v>
      </c>
      <c r="M52725" t="s">
        <v>749</v>
      </c>
      <c r="O52725" s="1">
        <v>40644</v>
      </c>
      <c r="P52725">
        <v>5000000</v>
      </c>
      <c r="Q52725" t="s">
        <v>269362</v>
      </c>
      <c r="R52725" t="s">
        <v>269363</v>
      </c>
      <c r="S52725" t="s">
        <v>269364</v>
      </c>
      <c r="T52725" t="s">
        <v>269365</v>
      </c>
      <c r="U52725" t="s">
        <v>34</v>
      </c>
      <c r="V52725" t="s">
        <v>46</v>
      </c>
      <c r="W52725" t="s">
        <v>106</v>
      </c>
      <c r="X52725" t="s">
        <v>151</v>
      </c>
      <c r="Y52725" t="s">
        <v>151</v>
      </c>
      <c r="Z52725" t="s">
        <v>43603</v>
      </c>
    </row>
    <row r="52726" spans="11:26" x14ac:dyDescent="0.3">
      <c r="K52726" t="s">
        <v>269366</v>
      </c>
      <c r="L52726" t="s">
        <v>269367</v>
      </c>
      <c r="M52726" t="s">
        <v>91</v>
      </c>
      <c r="O52726" t="s">
        <v>14949</v>
      </c>
      <c r="Q52726" t="s">
        <v>269368</v>
      </c>
      <c r="R52726" t="s">
        <v>269369</v>
      </c>
      <c r="S52726" t="s">
        <v>269370</v>
      </c>
      <c r="T52726" t="s">
        <v>12760</v>
      </c>
      <c r="U52726" t="s">
        <v>34</v>
      </c>
      <c r="V52726" t="s">
        <v>46</v>
      </c>
      <c r="W52726" t="s">
        <v>75</v>
      </c>
      <c r="X52726" t="s">
        <v>464</v>
      </c>
      <c r="Y52726" t="s">
        <v>464</v>
      </c>
      <c r="Z52726" s="1">
        <v>40552</v>
      </c>
    </row>
    <row r="52727" spans="11:26" x14ac:dyDescent="0.3">
      <c r="K52727" t="s">
        <v>269371</v>
      </c>
      <c r="L52727" t="s">
        <v>269372</v>
      </c>
      <c r="M52727" t="s">
        <v>28</v>
      </c>
      <c r="O52727" t="s">
        <v>58318</v>
      </c>
      <c r="P52727">
        <v>786000</v>
      </c>
      <c r="Q52727" t="s">
        <v>269373</v>
      </c>
      <c r="R52727" t="s">
        <v>269374</v>
      </c>
      <c r="S52727" t="s">
        <v>269375</v>
      </c>
      <c r="T52727" t="s">
        <v>269376</v>
      </c>
      <c r="U52727" t="s">
        <v>34</v>
      </c>
      <c r="V52727" t="s">
        <v>46</v>
      </c>
      <c r="W52727" t="s">
        <v>2265</v>
      </c>
      <c r="X52727" t="s">
        <v>2266</v>
      </c>
      <c r="Y52727" t="s">
        <v>93898</v>
      </c>
      <c r="Z52727" s="1">
        <v>40546</v>
      </c>
    </row>
    <row r="52728" spans="11:26" x14ac:dyDescent="0.3">
      <c r="K52728" t="s">
        <v>269377</v>
      </c>
      <c r="L52728" t="s">
        <v>269378</v>
      </c>
      <c r="M52728" t="s">
        <v>28</v>
      </c>
      <c r="N52728" t="s">
        <v>40</v>
      </c>
      <c r="O52728" t="s">
        <v>14104</v>
      </c>
      <c r="P52728">
        <v>4000000</v>
      </c>
      <c r="Q52728" t="s">
        <v>269379</v>
      </c>
      <c r="R52728" t="s">
        <v>269380</v>
      </c>
      <c r="S52728" t="s">
        <v>269381</v>
      </c>
      <c r="T52728" t="s">
        <v>216</v>
      </c>
      <c r="U52728" t="s">
        <v>34</v>
      </c>
      <c r="V52728" t="s">
        <v>35</v>
      </c>
      <c r="W52728">
        <v>19</v>
      </c>
      <c r="X52728" t="s">
        <v>792</v>
      </c>
      <c r="Y52728" t="s">
        <v>792</v>
      </c>
      <c r="Z52728" s="1">
        <v>41640</v>
      </c>
    </row>
    <row r="52729" spans="11:26" x14ac:dyDescent="0.3">
      <c r="K52729" t="s">
        <v>269382</v>
      </c>
      <c r="L52729" t="s">
        <v>269383</v>
      </c>
      <c r="M52729" t="s">
        <v>52</v>
      </c>
      <c r="O52729" t="s">
        <v>12122</v>
      </c>
      <c r="P52729">
        <v>120000</v>
      </c>
      <c r="Q52729" t="s">
        <v>269384</v>
      </c>
      <c r="R52729" t="s">
        <v>269385</v>
      </c>
      <c r="T52729" t="s">
        <v>269386</v>
      </c>
      <c r="U52729" t="s">
        <v>34</v>
      </c>
      <c r="V52729" t="s">
        <v>46</v>
      </c>
      <c r="W52729" t="s">
        <v>75</v>
      </c>
      <c r="X52729" t="s">
        <v>76</v>
      </c>
      <c r="Y52729" t="s">
        <v>15514</v>
      </c>
    </row>
    <row r="52730" spans="11:26" x14ac:dyDescent="0.3">
      <c r="K52730" t="s">
        <v>269382</v>
      </c>
      <c r="L52730" t="s">
        <v>269387</v>
      </c>
      <c r="M52730" t="s">
        <v>52</v>
      </c>
      <c r="O52730" s="1">
        <v>40190</v>
      </c>
      <c r="Q52730" t="s">
        <v>269388</v>
      </c>
      <c r="R52730" t="s">
        <v>269389</v>
      </c>
      <c r="S52730" t="s">
        <v>269390</v>
      </c>
      <c r="T52730" t="s">
        <v>269391</v>
      </c>
      <c r="U52730" t="s">
        <v>34</v>
      </c>
      <c r="V52730" t="s">
        <v>528</v>
      </c>
      <c r="W52730">
        <v>5</v>
      </c>
      <c r="X52730" t="s">
        <v>18517</v>
      </c>
      <c r="Y52730" t="s">
        <v>269392</v>
      </c>
      <c r="Z52730" s="1">
        <v>41276</v>
      </c>
    </row>
    <row r="52731" spans="11:26" x14ac:dyDescent="0.3">
      <c r="K52731" t="s">
        <v>269393</v>
      </c>
      <c r="L52731" t="s">
        <v>269394</v>
      </c>
      <c r="M52731" t="s">
        <v>52</v>
      </c>
      <c r="O52731" s="1">
        <v>39089</v>
      </c>
      <c r="P52731">
        <v>761409</v>
      </c>
      <c r="Q52731" t="s">
        <v>269395</v>
      </c>
      <c r="R52731" t="s">
        <v>269396</v>
      </c>
      <c r="S52731" t="s">
        <v>269397</v>
      </c>
      <c r="T52731" t="s">
        <v>269398</v>
      </c>
      <c r="U52731" t="s">
        <v>34</v>
      </c>
      <c r="V52731" t="s">
        <v>46</v>
      </c>
      <c r="W52731" t="s">
        <v>620</v>
      </c>
      <c r="X52731" t="s">
        <v>621</v>
      </c>
      <c r="Y52731" t="s">
        <v>621</v>
      </c>
      <c r="Z52731" s="1">
        <v>40179</v>
      </c>
    </row>
    <row r="52732" spans="11:26" x14ac:dyDescent="0.3">
      <c r="K52732" t="s">
        <v>269399</v>
      </c>
      <c r="L52732" t="s">
        <v>269400</v>
      </c>
      <c r="M52732" t="s">
        <v>28</v>
      </c>
      <c r="O52732" t="s">
        <v>47048</v>
      </c>
      <c r="P52732">
        <v>12809000</v>
      </c>
      <c r="Q52732" t="s">
        <v>269401</v>
      </c>
      <c r="R52732" t="s">
        <v>269402</v>
      </c>
      <c r="S52732" t="s">
        <v>269403</v>
      </c>
      <c r="T52732" t="s">
        <v>269404</v>
      </c>
      <c r="U52732" t="s">
        <v>34</v>
      </c>
      <c r="V52732" t="s">
        <v>46</v>
      </c>
      <c r="W52732" t="s">
        <v>1731</v>
      </c>
      <c r="X52732" t="s">
        <v>1732</v>
      </c>
      <c r="Y52732" t="s">
        <v>1732</v>
      </c>
    </row>
    <row r="52733" spans="11:26" x14ac:dyDescent="0.3">
      <c r="K52733" t="s">
        <v>269399</v>
      </c>
      <c r="L52733" t="s">
        <v>269405</v>
      </c>
      <c r="M52733" t="s">
        <v>28</v>
      </c>
      <c r="O52733" t="s">
        <v>16688</v>
      </c>
      <c r="P52733">
        <v>20190146</v>
      </c>
      <c r="Q52733" t="s">
        <v>269406</v>
      </c>
      <c r="R52733" t="s">
        <v>269407</v>
      </c>
      <c r="S52733" t="s">
        <v>269408</v>
      </c>
      <c r="T52733" t="s">
        <v>269409</v>
      </c>
      <c r="U52733" t="s">
        <v>34</v>
      </c>
      <c r="V52733" t="s">
        <v>96</v>
      </c>
      <c r="W52733" t="s">
        <v>336</v>
      </c>
      <c r="X52733" t="s">
        <v>337</v>
      </c>
      <c r="Y52733" t="s">
        <v>5953</v>
      </c>
      <c r="Z52733" s="1">
        <v>39821</v>
      </c>
    </row>
    <row r="52734" spans="11:26" x14ac:dyDescent="0.3">
      <c r="K52734" t="s">
        <v>269410</v>
      </c>
      <c r="L52734" t="s">
        <v>269411</v>
      </c>
      <c r="M52734" t="s">
        <v>28</v>
      </c>
      <c r="O52734" s="1">
        <v>39093</v>
      </c>
      <c r="P52734">
        <v>37499800</v>
      </c>
      <c r="Q52734" t="s">
        <v>269412</v>
      </c>
      <c r="R52734" t="s">
        <v>269413</v>
      </c>
      <c r="S52734" t="s">
        <v>269414</v>
      </c>
      <c r="T52734" t="s">
        <v>74</v>
      </c>
      <c r="U52734" t="s">
        <v>34</v>
      </c>
      <c r="V52734" t="s">
        <v>46</v>
      </c>
      <c r="W52734" t="s">
        <v>1081</v>
      </c>
      <c r="X52734" t="s">
        <v>1082</v>
      </c>
      <c r="Y52734" t="s">
        <v>17434</v>
      </c>
      <c r="Z52734" s="1">
        <v>41589</v>
      </c>
    </row>
    <row r="52735" spans="11:26" x14ac:dyDescent="0.3">
      <c r="K52735" t="s">
        <v>269410</v>
      </c>
      <c r="L52735" t="s">
        <v>269415</v>
      </c>
      <c r="M52735" t="s">
        <v>28</v>
      </c>
      <c r="O52735" s="1">
        <v>37113</v>
      </c>
      <c r="P52735">
        <v>10011878</v>
      </c>
      <c r="Q52735" t="s">
        <v>269416</v>
      </c>
      <c r="R52735" t="s">
        <v>269417</v>
      </c>
      <c r="S52735" t="s">
        <v>269418</v>
      </c>
      <c r="T52735" t="s">
        <v>33321</v>
      </c>
      <c r="U52735" t="s">
        <v>34</v>
      </c>
      <c r="V52735" t="s">
        <v>46</v>
      </c>
      <c r="W52735" t="s">
        <v>260</v>
      </c>
      <c r="X52735" t="s">
        <v>402</v>
      </c>
      <c r="Y52735" t="s">
        <v>402</v>
      </c>
    </row>
    <row r="52736" spans="11:26" x14ac:dyDescent="0.3">
      <c r="K52736" t="s">
        <v>269410</v>
      </c>
      <c r="L52736" t="s">
        <v>269419</v>
      </c>
      <c r="M52736" t="s">
        <v>28</v>
      </c>
      <c r="N52736" t="s">
        <v>493</v>
      </c>
      <c r="O52736" s="1">
        <v>38694</v>
      </c>
      <c r="P52736">
        <v>12414649</v>
      </c>
      <c r="Q52736" t="s">
        <v>269420</v>
      </c>
      <c r="R52736" t="s">
        <v>269421</v>
      </c>
      <c r="S52736" t="s">
        <v>269422</v>
      </c>
      <c r="T52736" t="s">
        <v>40296</v>
      </c>
      <c r="U52736" t="s">
        <v>34</v>
      </c>
      <c r="V52736" t="s">
        <v>46</v>
      </c>
      <c r="W52736" t="s">
        <v>1081</v>
      </c>
      <c r="X52736" t="s">
        <v>1082</v>
      </c>
      <c r="Y52736" t="s">
        <v>1082</v>
      </c>
      <c r="Z52736" s="1">
        <v>40544</v>
      </c>
    </row>
    <row r="52737" spans="11:26" x14ac:dyDescent="0.3">
      <c r="K52737" t="s">
        <v>269423</v>
      </c>
      <c r="L52737" t="s">
        <v>269424</v>
      </c>
      <c r="M52737" t="s">
        <v>52</v>
      </c>
      <c r="O52737" t="s">
        <v>20261</v>
      </c>
      <c r="Q52737" t="s">
        <v>269425</v>
      </c>
      <c r="R52737" t="s">
        <v>269426</v>
      </c>
      <c r="S52737" t="s">
        <v>269427</v>
      </c>
      <c r="T52737" t="s">
        <v>269428</v>
      </c>
      <c r="U52737" t="s">
        <v>345</v>
      </c>
      <c r="V52737" t="s">
        <v>46</v>
      </c>
      <c r="W52737" t="s">
        <v>106</v>
      </c>
      <c r="X52737" t="s">
        <v>107</v>
      </c>
      <c r="Y52737" t="s">
        <v>116</v>
      </c>
      <c r="Z52737" s="1">
        <v>39093</v>
      </c>
    </row>
    <row r="52738" spans="11:26" x14ac:dyDescent="0.3">
      <c r="K52738" t="s">
        <v>269429</v>
      </c>
      <c r="L52738" t="s">
        <v>269430</v>
      </c>
      <c r="M52738" t="s">
        <v>28</v>
      </c>
      <c r="O52738" s="1">
        <v>41672</v>
      </c>
      <c r="P52738">
        <v>1100000</v>
      </c>
      <c r="Q52738" t="s">
        <v>269431</v>
      </c>
      <c r="R52738" t="s">
        <v>269432</v>
      </c>
      <c r="S52738" t="s">
        <v>269433</v>
      </c>
      <c r="T52738" t="s">
        <v>269434</v>
      </c>
      <c r="U52738" t="s">
        <v>34</v>
      </c>
      <c r="V52738" t="s">
        <v>86</v>
      </c>
      <c r="X52738" t="s">
        <v>87</v>
      </c>
      <c r="Y52738" t="s">
        <v>87</v>
      </c>
      <c r="Z52738" s="1">
        <v>41285</v>
      </c>
    </row>
    <row r="52739" spans="11:26" x14ac:dyDescent="0.3">
      <c r="K52739" t="s">
        <v>269435</v>
      </c>
      <c r="L52739" t="s">
        <v>269436</v>
      </c>
      <c r="M52739" t="s">
        <v>52</v>
      </c>
      <c r="O52739" s="1">
        <v>42005</v>
      </c>
      <c r="Q52739" t="s">
        <v>269437</v>
      </c>
      <c r="R52739" t="s">
        <v>269438</v>
      </c>
      <c r="S52739" t="s">
        <v>269439</v>
      </c>
      <c r="T52739" t="s">
        <v>4324</v>
      </c>
      <c r="U52739" t="s">
        <v>178</v>
      </c>
      <c r="V52739" t="s">
        <v>46</v>
      </c>
      <c r="W52739" t="s">
        <v>106</v>
      </c>
      <c r="X52739" t="s">
        <v>107</v>
      </c>
      <c r="Y52739" t="s">
        <v>446</v>
      </c>
      <c r="Z52739" s="1">
        <v>38718</v>
      </c>
    </row>
    <row r="52740" spans="11:26" x14ac:dyDescent="0.3">
      <c r="K52740" t="s">
        <v>269440</v>
      </c>
      <c r="L52740" t="s">
        <v>269441</v>
      </c>
      <c r="M52740" t="s">
        <v>28</v>
      </c>
      <c r="N52740" t="s">
        <v>29</v>
      </c>
      <c r="O52740" t="s">
        <v>269442</v>
      </c>
      <c r="P52740">
        <v>2500000</v>
      </c>
      <c r="Q52740" t="s">
        <v>269443</v>
      </c>
      <c r="R52740" t="s">
        <v>269444</v>
      </c>
      <c r="S52740" t="s">
        <v>269445</v>
      </c>
      <c r="T52740" t="s">
        <v>269446</v>
      </c>
      <c r="U52740" t="s">
        <v>34</v>
      </c>
      <c r="V52740" t="s">
        <v>46</v>
      </c>
      <c r="W52740" t="s">
        <v>260</v>
      </c>
      <c r="X52740" t="s">
        <v>402</v>
      </c>
      <c r="Y52740" t="s">
        <v>81005</v>
      </c>
      <c r="Z52740" s="1">
        <v>40914</v>
      </c>
    </row>
    <row r="52741" spans="11:26" x14ac:dyDescent="0.3">
      <c r="K52741" t="s">
        <v>269447</v>
      </c>
      <c r="L52741" t="s">
        <v>269448</v>
      </c>
      <c r="M52741" t="s">
        <v>52</v>
      </c>
      <c r="O52741" t="s">
        <v>6851</v>
      </c>
      <c r="Q52741" t="s">
        <v>269449</v>
      </c>
      <c r="R52741" t="s">
        <v>269450</v>
      </c>
      <c r="S52741" t="s">
        <v>269451</v>
      </c>
      <c r="T52741" t="s">
        <v>269452</v>
      </c>
      <c r="U52741" t="s">
        <v>34</v>
      </c>
      <c r="V52741" t="s">
        <v>206</v>
      </c>
      <c r="W52741" t="s">
        <v>8910</v>
      </c>
      <c r="X52741" t="s">
        <v>8911</v>
      </c>
      <c r="Y52741" t="s">
        <v>8911</v>
      </c>
      <c r="Z52741" s="1">
        <v>41798</v>
      </c>
    </row>
    <row r="52742" spans="11:26" x14ac:dyDescent="0.3">
      <c r="K52742" t="s">
        <v>269453</v>
      </c>
      <c r="L52742" t="s">
        <v>269454</v>
      </c>
      <c r="M52742" t="s">
        <v>28</v>
      </c>
      <c r="N52742" t="s">
        <v>40</v>
      </c>
      <c r="O52742" s="1">
        <v>39448</v>
      </c>
      <c r="P52742">
        <v>1000000</v>
      </c>
      <c r="Q52742" t="s">
        <v>269455</v>
      </c>
      <c r="R52742" t="s">
        <v>269456</v>
      </c>
      <c r="S52742" t="s">
        <v>269457</v>
      </c>
      <c r="T52742" t="s">
        <v>269458</v>
      </c>
      <c r="U52742" t="s">
        <v>178</v>
      </c>
      <c r="V52742" t="s">
        <v>46</v>
      </c>
      <c r="W52742" t="s">
        <v>106</v>
      </c>
      <c r="X52742" t="s">
        <v>2081</v>
      </c>
      <c r="Y52742" t="s">
        <v>2081</v>
      </c>
      <c r="Z52742" s="1">
        <v>40179</v>
      </c>
    </row>
    <row r="52743" spans="11:26" x14ac:dyDescent="0.3">
      <c r="K52743" t="s">
        <v>269459</v>
      </c>
      <c r="L52743" t="s">
        <v>269460</v>
      </c>
      <c r="M52743" t="s">
        <v>52</v>
      </c>
      <c r="O52743" t="s">
        <v>4086</v>
      </c>
      <c r="P52743">
        <v>840000</v>
      </c>
      <c r="Q52743" t="s">
        <v>269461</v>
      </c>
      <c r="R52743" t="s">
        <v>269462</v>
      </c>
      <c r="S52743" t="s">
        <v>269463</v>
      </c>
      <c r="T52743" t="s">
        <v>269464</v>
      </c>
      <c r="U52743" t="s">
        <v>34</v>
      </c>
      <c r="V52743" t="s">
        <v>206</v>
      </c>
      <c r="W52743" t="s">
        <v>207</v>
      </c>
      <c r="X52743" t="s">
        <v>208</v>
      </c>
      <c r="Y52743" t="s">
        <v>208</v>
      </c>
      <c r="Z52743" s="1">
        <v>41640</v>
      </c>
    </row>
    <row r="52744" spans="11:26" x14ac:dyDescent="0.3">
      <c r="K52744" t="s">
        <v>269465</v>
      </c>
      <c r="L52744" t="s">
        <v>269466</v>
      </c>
      <c r="M52744" t="s">
        <v>28</v>
      </c>
      <c r="N52744" t="s">
        <v>40</v>
      </c>
      <c r="O52744" s="1">
        <v>41894</v>
      </c>
      <c r="P52744">
        <v>7500000</v>
      </c>
      <c r="Q52744" t="s">
        <v>269467</v>
      </c>
      <c r="R52744" t="s">
        <v>269468</v>
      </c>
      <c r="S52744" t="s">
        <v>269469</v>
      </c>
      <c r="T52744" t="s">
        <v>115</v>
      </c>
      <c r="U52744" t="s">
        <v>178</v>
      </c>
      <c r="V52744" t="s">
        <v>206</v>
      </c>
      <c r="W52744" t="s">
        <v>207</v>
      </c>
      <c r="X52744" t="s">
        <v>208</v>
      </c>
      <c r="Y52744" t="s">
        <v>208</v>
      </c>
      <c r="Z52744" t="s">
        <v>269470</v>
      </c>
    </row>
    <row r="52745" spans="11:26" x14ac:dyDescent="0.3">
      <c r="K52745" t="s">
        <v>269465</v>
      </c>
      <c r="L52745" t="s">
        <v>269471</v>
      </c>
      <c r="M52745" t="s">
        <v>52</v>
      </c>
      <c r="O52745" s="1">
        <v>40553</v>
      </c>
      <c r="P52745">
        <v>600000</v>
      </c>
      <c r="Q52745" t="s">
        <v>269472</v>
      </c>
      <c r="R52745" t="s">
        <v>269473</v>
      </c>
      <c r="S52745" t="s">
        <v>269474</v>
      </c>
      <c r="T52745" t="s">
        <v>3809</v>
      </c>
      <c r="U52745" t="s">
        <v>34</v>
      </c>
      <c r="V52745" t="s">
        <v>46</v>
      </c>
      <c r="W52745" t="s">
        <v>106</v>
      </c>
      <c r="X52745" t="s">
        <v>107</v>
      </c>
      <c r="Y52745" t="s">
        <v>116</v>
      </c>
    </row>
    <row r="52746" spans="11:26" x14ac:dyDescent="0.3">
      <c r="K52746" t="s">
        <v>269475</v>
      </c>
      <c r="L52746" t="s">
        <v>269476</v>
      </c>
      <c r="M52746" t="s">
        <v>52</v>
      </c>
      <c r="O52746" s="1">
        <v>41311</v>
      </c>
      <c r="P52746">
        <v>378812</v>
      </c>
      <c r="Q52746" t="s">
        <v>269477</v>
      </c>
      <c r="R52746" t="s">
        <v>269478</v>
      </c>
      <c r="S52746" t="s">
        <v>269479</v>
      </c>
      <c r="T52746" t="s">
        <v>115</v>
      </c>
      <c r="U52746" t="s">
        <v>34</v>
      </c>
      <c r="V52746" t="s">
        <v>46</v>
      </c>
      <c r="W52746" t="s">
        <v>260</v>
      </c>
      <c r="X52746" t="s">
        <v>402</v>
      </c>
      <c r="Y52746" t="s">
        <v>6543</v>
      </c>
      <c r="Z52746" s="1">
        <v>40909</v>
      </c>
    </row>
    <row r="52747" spans="11:26" x14ac:dyDescent="0.3">
      <c r="K52747" t="s">
        <v>269480</v>
      </c>
      <c r="L52747" t="s">
        <v>269481</v>
      </c>
      <c r="M52747" t="s">
        <v>91</v>
      </c>
      <c r="O52747" s="1">
        <v>40637</v>
      </c>
      <c r="Q52747" t="s">
        <v>269482</v>
      </c>
      <c r="R52747" t="s">
        <v>269483</v>
      </c>
      <c r="S52747" t="s">
        <v>269484</v>
      </c>
      <c r="T52747" t="s">
        <v>269485</v>
      </c>
      <c r="U52747" t="s">
        <v>178</v>
      </c>
      <c r="V52747" t="s">
        <v>46</v>
      </c>
      <c r="W52747" t="s">
        <v>228</v>
      </c>
      <c r="X52747" t="s">
        <v>229</v>
      </c>
      <c r="Y52747" t="s">
        <v>229</v>
      </c>
      <c r="Z52747" s="1">
        <v>38353</v>
      </c>
    </row>
    <row r="52748" spans="11:26" x14ac:dyDescent="0.3">
      <c r="K52748" t="s">
        <v>269480</v>
      </c>
      <c r="L52748" t="s">
        <v>269486</v>
      </c>
      <c r="M52748" t="s">
        <v>28</v>
      </c>
      <c r="N52748" t="s">
        <v>40</v>
      </c>
      <c r="O52748" s="1">
        <v>40644</v>
      </c>
      <c r="P52748">
        <v>1100000</v>
      </c>
      <c r="Q52748" t="s">
        <v>269487</v>
      </c>
      <c r="R52748" t="s">
        <v>269488</v>
      </c>
      <c r="S52748" t="s">
        <v>269489</v>
      </c>
      <c r="T52748" t="s">
        <v>269490</v>
      </c>
      <c r="U52748" t="s">
        <v>34</v>
      </c>
      <c r="V52748" t="s">
        <v>46</v>
      </c>
      <c r="W52748" t="s">
        <v>106</v>
      </c>
      <c r="X52748" t="s">
        <v>7705</v>
      </c>
      <c r="Y52748" t="s">
        <v>7705</v>
      </c>
      <c r="Z52748" s="1">
        <v>41068</v>
      </c>
    </row>
    <row r="52749" spans="11:26" x14ac:dyDescent="0.3">
      <c r="K52749" t="s">
        <v>269480</v>
      </c>
      <c r="L52749" t="s">
        <v>269491</v>
      </c>
      <c r="M52749" t="s">
        <v>52</v>
      </c>
      <c r="O52749" s="1">
        <v>40731</v>
      </c>
      <c r="P52749">
        <v>500000</v>
      </c>
      <c r="Q52749" t="s">
        <v>269492</v>
      </c>
      <c r="R52749" t="s">
        <v>269493</v>
      </c>
      <c r="S52749" t="s">
        <v>269494</v>
      </c>
      <c r="T52749" t="s">
        <v>152059</v>
      </c>
      <c r="U52749" t="s">
        <v>34</v>
      </c>
      <c r="V52749" t="s">
        <v>46</v>
      </c>
      <c r="W52749" t="s">
        <v>106</v>
      </c>
      <c r="X52749" t="s">
        <v>107</v>
      </c>
      <c r="Y52749" t="s">
        <v>2425</v>
      </c>
      <c r="Z52749" s="1">
        <v>40123</v>
      </c>
    </row>
    <row r="52750" spans="11:26" x14ac:dyDescent="0.3">
      <c r="K52750" t="s">
        <v>269495</v>
      </c>
      <c r="L52750" t="s">
        <v>269496</v>
      </c>
      <c r="M52750" t="s">
        <v>28</v>
      </c>
      <c r="N52750" t="s">
        <v>493</v>
      </c>
      <c r="O52750" t="s">
        <v>42180</v>
      </c>
      <c r="P52750">
        <v>21007789</v>
      </c>
      <c r="Q52750" t="s">
        <v>269497</v>
      </c>
      <c r="R52750" t="s">
        <v>269498</v>
      </c>
      <c r="S52750" t="s">
        <v>269499</v>
      </c>
      <c r="T52750" t="s">
        <v>269500</v>
      </c>
      <c r="U52750" t="s">
        <v>34</v>
      </c>
      <c r="V52750" t="s">
        <v>46</v>
      </c>
      <c r="W52750" t="s">
        <v>133</v>
      </c>
      <c r="X52750" t="s">
        <v>3028</v>
      </c>
      <c r="Y52750" t="s">
        <v>3028</v>
      </c>
      <c r="Z52750" s="1">
        <v>41275</v>
      </c>
    </row>
    <row r="52751" spans="11:26" x14ac:dyDescent="0.3">
      <c r="K52751" t="s">
        <v>269495</v>
      </c>
      <c r="L52751" t="s">
        <v>269501</v>
      </c>
      <c r="M52751" t="s">
        <v>28</v>
      </c>
      <c r="N52751" t="s">
        <v>40</v>
      </c>
      <c r="O52751" s="1">
        <v>38723</v>
      </c>
      <c r="P52751">
        <v>7000000</v>
      </c>
      <c r="Q52751" t="s">
        <v>269502</v>
      </c>
      <c r="R52751" t="s">
        <v>269503</v>
      </c>
      <c r="S52751" t="s">
        <v>269504</v>
      </c>
      <c r="T52751" t="s">
        <v>296</v>
      </c>
      <c r="U52751" t="s">
        <v>34</v>
      </c>
      <c r="V52751" t="s">
        <v>46</v>
      </c>
      <c r="W52751" t="s">
        <v>260</v>
      </c>
      <c r="X52751" t="s">
        <v>4695</v>
      </c>
      <c r="Y52751" t="s">
        <v>4696</v>
      </c>
      <c r="Z52751" s="1">
        <v>41244</v>
      </c>
    </row>
    <row r="52752" spans="11:26" x14ac:dyDescent="0.3">
      <c r="K52752" t="s">
        <v>269495</v>
      </c>
      <c r="L52752" t="s">
        <v>269505</v>
      </c>
      <c r="M52752" t="s">
        <v>28</v>
      </c>
      <c r="N52752" t="s">
        <v>29</v>
      </c>
      <c r="O52752" s="1">
        <v>39090</v>
      </c>
      <c r="P52752">
        <v>11000000</v>
      </c>
      <c r="Q52752" t="s">
        <v>269506</v>
      </c>
      <c r="R52752" t="s">
        <v>269507</v>
      </c>
      <c r="S52752" t="s">
        <v>269508</v>
      </c>
      <c r="T52752" t="s">
        <v>95</v>
      </c>
      <c r="U52752" t="s">
        <v>1158</v>
      </c>
      <c r="V52752" t="s">
        <v>46</v>
      </c>
      <c r="W52752" t="s">
        <v>260</v>
      </c>
      <c r="X52752" t="s">
        <v>402</v>
      </c>
      <c r="Y52752" t="s">
        <v>2945</v>
      </c>
      <c r="Z52752" s="1">
        <v>38353</v>
      </c>
    </row>
    <row r="52753" spans="11:26" x14ac:dyDescent="0.3">
      <c r="K52753" t="s">
        <v>269509</v>
      </c>
      <c r="L52753" t="s">
        <v>269510</v>
      </c>
      <c r="M52753" t="s">
        <v>52</v>
      </c>
      <c r="O52753" s="1">
        <v>40554</v>
      </c>
      <c r="P52753">
        <v>50000</v>
      </c>
      <c r="Q52753" t="s">
        <v>269511</v>
      </c>
      <c r="R52753" t="s">
        <v>269512</v>
      </c>
      <c r="S52753" t="s">
        <v>269513</v>
      </c>
      <c r="T52753" t="s">
        <v>85</v>
      </c>
      <c r="U52753" t="s">
        <v>34</v>
      </c>
      <c r="V52753" t="s">
        <v>46</v>
      </c>
      <c r="W52753" t="s">
        <v>471</v>
      </c>
      <c r="X52753" t="s">
        <v>1760</v>
      </c>
      <c r="Y52753" t="s">
        <v>1760</v>
      </c>
    </row>
    <row r="52754" spans="11:26" x14ac:dyDescent="0.3">
      <c r="K52754" t="s">
        <v>269514</v>
      </c>
      <c r="L52754" t="s">
        <v>269515</v>
      </c>
      <c r="M52754" t="s">
        <v>52</v>
      </c>
      <c r="O52754" s="1">
        <v>41651</v>
      </c>
      <c r="P52754">
        <v>120000</v>
      </c>
      <c r="Q52754" t="s">
        <v>269516</v>
      </c>
      <c r="R52754" t="s">
        <v>269517</v>
      </c>
      <c r="S52754" t="s">
        <v>269518</v>
      </c>
      <c r="T52754" t="s">
        <v>269519</v>
      </c>
      <c r="U52754" t="s">
        <v>34</v>
      </c>
      <c r="Z52754" s="1">
        <v>41286</v>
      </c>
    </row>
    <row r="52755" spans="11:26" x14ac:dyDescent="0.3">
      <c r="K52755" t="s">
        <v>269520</v>
      </c>
      <c r="L52755" t="s">
        <v>269521</v>
      </c>
      <c r="M52755" t="s">
        <v>28</v>
      </c>
      <c r="N52755" t="s">
        <v>40</v>
      </c>
      <c r="O52755" s="1">
        <v>39816</v>
      </c>
      <c r="P52755">
        <v>2000000</v>
      </c>
      <c r="Q52755" t="s">
        <v>269522</v>
      </c>
      <c r="R52755" t="s">
        <v>269523</v>
      </c>
      <c r="S52755" t="s">
        <v>269524</v>
      </c>
      <c r="T52755" t="s">
        <v>269525</v>
      </c>
      <c r="U52755" t="s">
        <v>34</v>
      </c>
      <c r="V52755" t="s">
        <v>46</v>
      </c>
      <c r="W52755" t="s">
        <v>1081</v>
      </c>
      <c r="X52755" t="s">
        <v>1082</v>
      </c>
      <c r="Y52755" t="s">
        <v>1082</v>
      </c>
      <c r="Z52755" s="1">
        <v>41282</v>
      </c>
    </row>
    <row r="52756" spans="11:26" x14ac:dyDescent="0.3">
      <c r="K52756" t="s">
        <v>269520</v>
      </c>
      <c r="L52756" t="s">
        <v>269526</v>
      </c>
      <c r="M52756" t="s">
        <v>52</v>
      </c>
      <c r="O52756" s="1">
        <v>39450</v>
      </c>
      <c r="P52756">
        <v>200000</v>
      </c>
      <c r="Q52756" t="s">
        <v>269527</v>
      </c>
      <c r="R52756" t="s">
        <v>269528</v>
      </c>
      <c r="S52756" t="s">
        <v>269529</v>
      </c>
      <c r="T52756" t="s">
        <v>269530</v>
      </c>
      <c r="U52756" t="s">
        <v>34</v>
      </c>
      <c r="V52756" t="s">
        <v>46</v>
      </c>
      <c r="W52756" t="s">
        <v>260</v>
      </c>
      <c r="X52756" t="s">
        <v>402</v>
      </c>
      <c r="Y52756" t="s">
        <v>402</v>
      </c>
      <c r="Z52756" s="1">
        <v>36167</v>
      </c>
    </row>
    <row r="52757" spans="11:26" x14ac:dyDescent="0.3">
      <c r="K52757" t="s">
        <v>269531</v>
      </c>
      <c r="L52757" t="s">
        <v>269532</v>
      </c>
      <c r="M52757" t="s">
        <v>52</v>
      </c>
      <c r="O52757" s="1">
        <v>40185</v>
      </c>
      <c r="P52757">
        <v>100000</v>
      </c>
      <c r="Q52757" t="s">
        <v>269533</v>
      </c>
      <c r="R52757" t="s">
        <v>269534</v>
      </c>
      <c r="T52757" t="s">
        <v>64</v>
      </c>
      <c r="U52757" t="s">
        <v>345</v>
      </c>
      <c r="V52757" t="s">
        <v>46</v>
      </c>
      <c r="W52757" t="s">
        <v>106</v>
      </c>
      <c r="X52757" t="s">
        <v>107</v>
      </c>
      <c r="Y52757" t="s">
        <v>116</v>
      </c>
      <c r="Z52757" s="1">
        <v>40179</v>
      </c>
    </row>
    <row r="52758" spans="11:26" x14ac:dyDescent="0.3">
      <c r="K52758" t="s">
        <v>269531</v>
      </c>
      <c r="L52758" t="s">
        <v>269535</v>
      </c>
      <c r="M52758" t="s">
        <v>28</v>
      </c>
      <c r="N52758" t="s">
        <v>40</v>
      </c>
      <c r="O52758" t="s">
        <v>20335</v>
      </c>
      <c r="P52758">
        <v>2000000</v>
      </c>
      <c r="Q52758" t="s">
        <v>269536</v>
      </c>
      <c r="R52758" t="s">
        <v>269537</v>
      </c>
      <c r="S52758" t="s">
        <v>269538</v>
      </c>
      <c r="T52758" t="s">
        <v>74</v>
      </c>
      <c r="U52758" t="s">
        <v>34</v>
      </c>
      <c r="V52758" t="s">
        <v>46</v>
      </c>
      <c r="W52758" t="s">
        <v>106</v>
      </c>
      <c r="X52758" t="s">
        <v>107</v>
      </c>
      <c r="Y52758" t="s">
        <v>116</v>
      </c>
      <c r="Z52758" t="s">
        <v>26215</v>
      </c>
    </row>
    <row r="52759" spans="11:26" x14ac:dyDescent="0.3">
      <c r="K52759" t="s">
        <v>269539</v>
      </c>
      <c r="L52759" t="s">
        <v>269540</v>
      </c>
      <c r="M52759" t="s">
        <v>52</v>
      </c>
      <c r="O52759" t="s">
        <v>39890</v>
      </c>
      <c r="P52759">
        <v>150000</v>
      </c>
      <c r="Q52759" t="s">
        <v>269541</v>
      </c>
      <c r="R52759" t="s">
        <v>269542</v>
      </c>
      <c r="S52759" t="s">
        <v>269543</v>
      </c>
      <c r="U52759" t="s">
        <v>345</v>
      </c>
      <c r="Z52759" s="1">
        <v>41740</v>
      </c>
    </row>
    <row r="52760" spans="11:26" x14ac:dyDescent="0.3">
      <c r="K52760" t="s">
        <v>269544</v>
      </c>
      <c r="L52760" t="s">
        <v>269545</v>
      </c>
      <c r="M52760" t="s">
        <v>28</v>
      </c>
      <c r="N52760" t="s">
        <v>493</v>
      </c>
      <c r="O52760" t="s">
        <v>239095</v>
      </c>
      <c r="Q52760" t="s">
        <v>269546</v>
      </c>
      <c r="R52760" t="s">
        <v>269547</v>
      </c>
      <c r="S52760" t="s">
        <v>269548</v>
      </c>
      <c r="T52760" t="s">
        <v>269549</v>
      </c>
      <c r="U52760" t="s">
        <v>345</v>
      </c>
      <c r="V52760" t="s">
        <v>46</v>
      </c>
      <c r="W52760" t="s">
        <v>106</v>
      </c>
      <c r="X52760" t="s">
        <v>107</v>
      </c>
      <c r="Y52760" t="s">
        <v>446</v>
      </c>
      <c r="Z52760" s="1">
        <v>39453</v>
      </c>
    </row>
    <row r="52761" spans="11:26" x14ac:dyDescent="0.3">
      <c r="K52761" t="s">
        <v>269544</v>
      </c>
      <c r="L52761" t="s">
        <v>269550</v>
      </c>
      <c r="M52761" t="s">
        <v>28</v>
      </c>
      <c r="N52761" t="s">
        <v>29</v>
      </c>
      <c r="O52761" t="s">
        <v>10971</v>
      </c>
      <c r="P52761">
        <v>20000000</v>
      </c>
      <c r="Q52761" t="s">
        <v>269551</v>
      </c>
      <c r="R52761" t="s">
        <v>269552</v>
      </c>
      <c r="S52761" t="s">
        <v>269553</v>
      </c>
      <c r="T52761" t="s">
        <v>46313</v>
      </c>
      <c r="U52761" t="s">
        <v>345</v>
      </c>
      <c r="V52761" t="s">
        <v>46</v>
      </c>
      <c r="W52761" t="s">
        <v>1731</v>
      </c>
      <c r="X52761" t="s">
        <v>1732</v>
      </c>
      <c r="Y52761" t="s">
        <v>1732</v>
      </c>
      <c r="Z52761" s="1">
        <v>39083</v>
      </c>
    </row>
    <row r="52762" spans="11:26" x14ac:dyDescent="0.3">
      <c r="K52762" t="s">
        <v>269554</v>
      </c>
      <c r="L52762" t="s">
        <v>269555</v>
      </c>
      <c r="M52762" t="s">
        <v>52</v>
      </c>
      <c r="O52762" s="1">
        <v>41648</v>
      </c>
      <c r="Q52762" t="s">
        <v>269556</v>
      </c>
      <c r="R52762" t="s">
        <v>269557</v>
      </c>
      <c r="S52762" t="s">
        <v>269558</v>
      </c>
      <c r="T52762" t="s">
        <v>269559</v>
      </c>
      <c r="U52762" t="s">
        <v>1158</v>
      </c>
      <c r="V52762" t="s">
        <v>46</v>
      </c>
      <c r="W52762" t="s">
        <v>195</v>
      </c>
      <c r="X52762" t="s">
        <v>882</v>
      </c>
      <c r="Y52762" t="s">
        <v>7791</v>
      </c>
      <c r="Z52762" s="1">
        <v>39083</v>
      </c>
    </row>
    <row r="52763" spans="11:26" x14ac:dyDescent="0.3">
      <c r="K52763" t="s">
        <v>269560</v>
      </c>
      <c r="L52763" t="s">
        <v>269561</v>
      </c>
      <c r="M52763" t="s">
        <v>52</v>
      </c>
      <c r="O52763" s="1">
        <v>40971</v>
      </c>
      <c r="P52763">
        <v>23808</v>
      </c>
      <c r="Q52763" t="s">
        <v>269562</v>
      </c>
      <c r="R52763" t="s">
        <v>269563</v>
      </c>
      <c r="S52763" t="s">
        <v>269564</v>
      </c>
      <c r="T52763" t="s">
        <v>28066</v>
      </c>
      <c r="U52763" t="s">
        <v>34</v>
      </c>
      <c r="Z52763" s="1">
        <v>39814</v>
      </c>
    </row>
    <row r="52764" spans="11:26" x14ac:dyDescent="0.3">
      <c r="K52764" t="s">
        <v>269565</v>
      </c>
      <c r="L52764" t="s">
        <v>269566</v>
      </c>
      <c r="M52764" t="s">
        <v>52</v>
      </c>
      <c r="O52764" s="1">
        <v>39817</v>
      </c>
      <c r="Q52764" t="s">
        <v>269567</v>
      </c>
      <c r="R52764" t="s">
        <v>269568</v>
      </c>
      <c r="S52764" t="s">
        <v>269569</v>
      </c>
      <c r="T52764" t="s">
        <v>2350</v>
      </c>
      <c r="U52764" t="s">
        <v>34</v>
      </c>
      <c r="V52764" t="s">
        <v>46</v>
      </c>
      <c r="W52764" t="s">
        <v>106</v>
      </c>
      <c r="X52764" t="s">
        <v>151</v>
      </c>
      <c r="Y52764" t="s">
        <v>11256</v>
      </c>
      <c r="Z52764" s="1">
        <v>41583</v>
      </c>
    </row>
    <row r="52765" spans="11:26" x14ac:dyDescent="0.3">
      <c r="K52765" t="s">
        <v>269570</v>
      </c>
      <c r="L52765" t="s">
        <v>269571</v>
      </c>
      <c r="M52765" t="s">
        <v>52</v>
      </c>
      <c r="O52765" t="s">
        <v>840</v>
      </c>
      <c r="P52765">
        <v>1600000</v>
      </c>
      <c r="Q52765" t="s">
        <v>269572</v>
      </c>
      <c r="R52765" t="s">
        <v>269573</v>
      </c>
      <c r="S52765" t="s">
        <v>269574</v>
      </c>
      <c r="T52765" t="s">
        <v>269575</v>
      </c>
      <c r="U52765" t="s">
        <v>34</v>
      </c>
      <c r="V52765" t="s">
        <v>270</v>
      </c>
      <c r="W52765" t="s">
        <v>271</v>
      </c>
      <c r="X52765" t="s">
        <v>272</v>
      </c>
      <c r="Y52765" t="s">
        <v>272</v>
      </c>
      <c r="Z52765" t="s">
        <v>80946</v>
      </c>
    </row>
    <row r="52766" spans="11:26" x14ac:dyDescent="0.3">
      <c r="K52766" t="s">
        <v>269576</v>
      </c>
      <c r="L52766" t="s">
        <v>269577</v>
      </c>
      <c r="M52766" t="s">
        <v>28</v>
      </c>
      <c r="O52766" t="s">
        <v>26938</v>
      </c>
      <c r="P52766">
        <v>1700000</v>
      </c>
      <c r="Q52766" t="s">
        <v>269578</v>
      </c>
      <c r="R52766" t="s">
        <v>269579</v>
      </c>
      <c r="S52766" t="s">
        <v>269580</v>
      </c>
      <c r="T52766" t="s">
        <v>64</v>
      </c>
      <c r="U52766" t="s">
        <v>178</v>
      </c>
      <c r="Z52766" s="1">
        <v>38364</v>
      </c>
    </row>
    <row r="52767" spans="11:26" x14ac:dyDescent="0.3">
      <c r="K52767" t="s">
        <v>269581</v>
      </c>
      <c r="L52767" t="s">
        <v>269582</v>
      </c>
      <c r="M52767" t="s">
        <v>52</v>
      </c>
      <c r="O52767" s="1">
        <v>41646</v>
      </c>
      <c r="P52767">
        <v>377901</v>
      </c>
      <c r="Q52767" t="s">
        <v>269583</v>
      </c>
      <c r="R52767" t="s">
        <v>269584</v>
      </c>
      <c r="S52767" t="s">
        <v>269585</v>
      </c>
      <c r="T52767" t="s">
        <v>269586</v>
      </c>
      <c r="U52767" t="s">
        <v>178</v>
      </c>
      <c r="V52767" t="s">
        <v>46</v>
      </c>
      <c r="W52767" t="s">
        <v>1731</v>
      </c>
      <c r="X52767" t="s">
        <v>1732</v>
      </c>
      <c r="Y52767" t="s">
        <v>1732</v>
      </c>
      <c r="Z52767" s="1">
        <v>40551</v>
      </c>
    </row>
    <row r="52768" spans="11:26" x14ac:dyDescent="0.3">
      <c r="K52768" t="s">
        <v>269587</v>
      </c>
      <c r="L52768" t="s">
        <v>269588</v>
      </c>
      <c r="M52768" t="s">
        <v>52</v>
      </c>
      <c r="O52768" s="1">
        <v>41651</v>
      </c>
      <c r="P52768">
        <v>120000</v>
      </c>
      <c r="Q52768" t="s">
        <v>269589</v>
      </c>
      <c r="R52768" t="s">
        <v>269590</v>
      </c>
      <c r="S52768" t="s">
        <v>269591</v>
      </c>
      <c r="T52768" t="s">
        <v>269592</v>
      </c>
      <c r="U52768" t="s">
        <v>345</v>
      </c>
      <c r="V52768" t="s">
        <v>206</v>
      </c>
      <c r="W52768" t="s">
        <v>5805</v>
      </c>
      <c r="X52768" t="s">
        <v>5806</v>
      </c>
      <c r="Y52768" t="s">
        <v>5806</v>
      </c>
      <c r="Z52768" t="s">
        <v>46290</v>
      </c>
    </row>
    <row r="52769" spans="11:26" x14ac:dyDescent="0.3">
      <c r="K52769" t="s">
        <v>269587</v>
      </c>
      <c r="L52769" t="s">
        <v>269593</v>
      </c>
      <c r="M52769" t="s">
        <v>91</v>
      </c>
      <c r="O52769" s="1">
        <v>41642</v>
      </c>
      <c r="Q52769" t="s">
        <v>269594</v>
      </c>
      <c r="R52769" t="s">
        <v>269595</v>
      </c>
      <c r="S52769" t="s">
        <v>269596</v>
      </c>
      <c r="T52769" t="s">
        <v>269597</v>
      </c>
      <c r="U52769" t="s">
        <v>34</v>
      </c>
      <c r="V52769" t="s">
        <v>7799</v>
      </c>
      <c r="W52769">
        <v>10</v>
      </c>
      <c r="X52769" t="s">
        <v>7800</v>
      </c>
      <c r="Y52769" t="s">
        <v>7801</v>
      </c>
      <c r="Z52769" s="1">
        <v>41280</v>
      </c>
    </row>
    <row r="52770" spans="11:26" x14ac:dyDescent="0.3">
      <c r="K52770" t="s">
        <v>269598</v>
      </c>
      <c r="L52770" t="s">
        <v>269599</v>
      </c>
      <c r="M52770" t="s">
        <v>52</v>
      </c>
      <c r="O52770" s="1">
        <v>39089</v>
      </c>
      <c r="Q52770" t="s">
        <v>269600</v>
      </c>
      <c r="R52770" t="s">
        <v>269601</v>
      </c>
      <c r="S52770" t="s">
        <v>269602</v>
      </c>
      <c r="T52770" t="s">
        <v>269603</v>
      </c>
      <c r="U52770" t="s">
        <v>34</v>
      </c>
      <c r="V52770" t="s">
        <v>46</v>
      </c>
      <c r="W52770" t="s">
        <v>471</v>
      </c>
      <c r="X52770" t="s">
        <v>1760</v>
      </c>
      <c r="Y52770" t="s">
        <v>1760</v>
      </c>
      <c r="Z52770" s="1">
        <v>40544</v>
      </c>
    </row>
    <row r="52771" spans="11:26" x14ac:dyDescent="0.3">
      <c r="K52771" t="s">
        <v>269604</v>
      </c>
      <c r="L52771" t="s">
        <v>269605</v>
      </c>
      <c r="M52771" t="s">
        <v>52</v>
      </c>
      <c r="O52771" s="1">
        <v>42007</v>
      </c>
      <c r="P52771">
        <v>35000</v>
      </c>
      <c r="Q52771" t="s">
        <v>269606</v>
      </c>
      <c r="R52771" t="s">
        <v>269607</v>
      </c>
      <c r="S52771" t="s">
        <v>269608</v>
      </c>
      <c r="T52771" t="s">
        <v>269609</v>
      </c>
      <c r="U52771" t="s">
        <v>34</v>
      </c>
      <c r="V52771" t="s">
        <v>46</v>
      </c>
      <c r="W52771" t="s">
        <v>881</v>
      </c>
      <c r="X52771" t="s">
        <v>882</v>
      </c>
      <c r="Y52771" t="s">
        <v>883</v>
      </c>
      <c r="Z52771" s="1">
        <v>41275</v>
      </c>
    </row>
    <row r="52772" spans="11:26" x14ac:dyDescent="0.3">
      <c r="K52772" t="s">
        <v>269610</v>
      </c>
      <c r="L52772" t="s">
        <v>269611</v>
      </c>
      <c r="M52772" t="s">
        <v>52</v>
      </c>
      <c r="O52772" t="s">
        <v>94339</v>
      </c>
      <c r="P52772">
        <v>1000000</v>
      </c>
      <c r="Q52772" t="s">
        <v>269612</v>
      </c>
      <c r="R52772" t="s">
        <v>269613</v>
      </c>
      <c r="S52772" t="s">
        <v>269614</v>
      </c>
      <c r="T52772" t="s">
        <v>269615</v>
      </c>
      <c r="U52772" t="s">
        <v>178</v>
      </c>
      <c r="V52772" t="s">
        <v>46</v>
      </c>
      <c r="W52772" t="s">
        <v>106</v>
      </c>
      <c r="X52772" t="s">
        <v>107</v>
      </c>
      <c r="Y52772" t="s">
        <v>116</v>
      </c>
    </row>
    <row r="52773" spans="11:26" x14ac:dyDescent="0.3">
      <c r="K52773" t="s">
        <v>269610</v>
      </c>
      <c r="L52773" t="s">
        <v>269616</v>
      </c>
      <c r="M52773" t="s">
        <v>52</v>
      </c>
      <c r="O52773" s="1">
        <v>40613</v>
      </c>
      <c r="P52773">
        <v>1800000</v>
      </c>
      <c r="Q52773" t="s">
        <v>269617</v>
      </c>
      <c r="R52773" t="s">
        <v>269618</v>
      </c>
      <c r="S52773" t="s">
        <v>269619</v>
      </c>
      <c r="T52773" t="s">
        <v>119338</v>
      </c>
      <c r="U52773" t="s">
        <v>34</v>
      </c>
      <c r="V52773" t="s">
        <v>46</v>
      </c>
      <c r="W52773" t="s">
        <v>228</v>
      </c>
      <c r="X52773" t="s">
        <v>229</v>
      </c>
      <c r="Y52773" t="s">
        <v>171596</v>
      </c>
    </row>
    <row r="52774" spans="11:26" x14ac:dyDescent="0.3">
      <c r="K52774" t="s">
        <v>269620</v>
      </c>
      <c r="L52774" t="s">
        <v>269621</v>
      </c>
      <c r="M52774" t="s">
        <v>28</v>
      </c>
      <c r="O52774" t="s">
        <v>30751</v>
      </c>
      <c r="P52774">
        <v>1375748</v>
      </c>
      <c r="Q52774" t="s">
        <v>269622</v>
      </c>
      <c r="R52774" t="s">
        <v>269623</v>
      </c>
      <c r="S52774" t="s">
        <v>269624</v>
      </c>
      <c r="T52774" t="s">
        <v>33196</v>
      </c>
      <c r="U52774" t="s">
        <v>34</v>
      </c>
      <c r="V52774" t="s">
        <v>46</v>
      </c>
      <c r="W52774" t="s">
        <v>228</v>
      </c>
      <c r="X52774" t="s">
        <v>229</v>
      </c>
      <c r="Y52774" t="s">
        <v>87798</v>
      </c>
      <c r="Z52774" s="1">
        <v>40179</v>
      </c>
    </row>
    <row r="52775" spans="11:26" x14ac:dyDescent="0.3">
      <c r="K52775" t="s">
        <v>269625</v>
      </c>
      <c r="L52775" t="s">
        <v>269626</v>
      </c>
      <c r="M52775" t="s">
        <v>28</v>
      </c>
      <c r="O52775" t="s">
        <v>38286</v>
      </c>
      <c r="P52775">
        <v>10000000</v>
      </c>
      <c r="Q52775" t="s">
        <v>269627</v>
      </c>
      <c r="R52775" t="s">
        <v>269628</v>
      </c>
      <c r="S52775" t="s">
        <v>269629</v>
      </c>
      <c r="T52775" t="s">
        <v>2620</v>
      </c>
      <c r="U52775" t="s">
        <v>34</v>
      </c>
      <c r="Z52775" s="1">
        <v>40910</v>
      </c>
    </row>
    <row r="52776" spans="11:26" x14ac:dyDescent="0.3">
      <c r="K52776" t="s">
        <v>269630</v>
      </c>
      <c r="L52776" t="s">
        <v>269631</v>
      </c>
      <c r="M52776" t="s">
        <v>52</v>
      </c>
      <c r="O52776" t="s">
        <v>29679</v>
      </c>
      <c r="P52776">
        <v>100000</v>
      </c>
      <c r="Q52776" t="s">
        <v>269632</v>
      </c>
      <c r="R52776" t="s">
        <v>269633</v>
      </c>
      <c r="S52776" t="s">
        <v>269634</v>
      </c>
      <c r="T52776" t="s">
        <v>269635</v>
      </c>
      <c r="U52776" t="s">
        <v>34</v>
      </c>
      <c r="V52776" t="s">
        <v>46</v>
      </c>
      <c r="W52776" t="s">
        <v>913</v>
      </c>
      <c r="X52776" t="s">
        <v>914</v>
      </c>
      <c r="Y52776" t="s">
        <v>14136</v>
      </c>
      <c r="Z52776" s="1">
        <v>41275</v>
      </c>
    </row>
    <row r="52777" spans="11:26" x14ac:dyDescent="0.3">
      <c r="K52777" t="s">
        <v>269636</v>
      </c>
      <c r="L52777" t="s">
        <v>269637</v>
      </c>
      <c r="M52777" t="s">
        <v>256</v>
      </c>
      <c r="O52777" t="s">
        <v>24430</v>
      </c>
      <c r="P52777">
        <v>360000</v>
      </c>
      <c r="Q52777" t="s">
        <v>269638</v>
      </c>
      <c r="R52777" t="s">
        <v>269639</v>
      </c>
      <c r="S52777" t="s">
        <v>269640</v>
      </c>
      <c r="T52777" t="s">
        <v>269641</v>
      </c>
      <c r="U52777" t="s">
        <v>34</v>
      </c>
      <c r="V52777" t="s">
        <v>46</v>
      </c>
      <c r="W52777" t="s">
        <v>167</v>
      </c>
      <c r="X52777" t="s">
        <v>168</v>
      </c>
      <c r="Y52777" t="s">
        <v>169</v>
      </c>
      <c r="Z52777" s="1">
        <v>38718</v>
      </c>
    </row>
    <row r="52778" spans="11:26" x14ac:dyDescent="0.3">
      <c r="K52778" t="s">
        <v>269642</v>
      </c>
      <c r="L52778" t="s">
        <v>269643</v>
      </c>
      <c r="M52778" t="s">
        <v>52</v>
      </c>
      <c r="O52778" s="1">
        <v>41642</v>
      </c>
      <c r="Q52778" t="s">
        <v>269644</v>
      </c>
      <c r="R52778" t="s">
        <v>269645</v>
      </c>
      <c r="S52778" t="s">
        <v>269646</v>
      </c>
      <c r="T52778" t="s">
        <v>269647</v>
      </c>
      <c r="U52778" t="s">
        <v>34</v>
      </c>
      <c r="V52778" t="s">
        <v>270</v>
      </c>
      <c r="W52778" t="s">
        <v>26589</v>
      </c>
      <c r="X52778" t="s">
        <v>31402</v>
      </c>
      <c r="Y52778" t="s">
        <v>31402</v>
      </c>
      <c r="Z52778" s="1">
        <v>40360</v>
      </c>
    </row>
    <row r="52779" spans="11:26" x14ac:dyDescent="0.3">
      <c r="K52779" t="s">
        <v>269642</v>
      </c>
      <c r="L52779" t="s">
        <v>269648</v>
      </c>
      <c r="M52779" t="s">
        <v>52</v>
      </c>
      <c r="O52779" t="s">
        <v>20724</v>
      </c>
      <c r="P52779">
        <v>40000</v>
      </c>
      <c r="Q52779" t="s">
        <v>269649</v>
      </c>
      <c r="R52779" t="s">
        <v>269650</v>
      </c>
      <c r="S52779" t="s">
        <v>269651</v>
      </c>
      <c r="T52779" t="s">
        <v>64</v>
      </c>
      <c r="U52779" t="s">
        <v>34</v>
      </c>
      <c r="V52779" t="s">
        <v>46</v>
      </c>
      <c r="W52779" t="s">
        <v>167</v>
      </c>
      <c r="X52779" t="s">
        <v>168</v>
      </c>
      <c r="Y52779" t="s">
        <v>169</v>
      </c>
      <c r="Z52779" s="1">
        <v>40909</v>
      </c>
    </row>
    <row r="52780" spans="11:26" x14ac:dyDescent="0.3">
      <c r="K52780" t="s">
        <v>269652</v>
      </c>
      <c r="L52780" t="s">
        <v>269653</v>
      </c>
      <c r="M52780" t="s">
        <v>52</v>
      </c>
      <c r="O52780" s="1">
        <v>39454</v>
      </c>
      <c r="Q52780" t="s">
        <v>269654</v>
      </c>
      <c r="R52780" t="s">
        <v>269655</v>
      </c>
      <c r="T52780" t="s">
        <v>269656</v>
      </c>
      <c r="U52780" t="s">
        <v>34</v>
      </c>
      <c r="V52780" t="s">
        <v>46</v>
      </c>
      <c r="W52780" t="s">
        <v>106</v>
      </c>
      <c r="X52780" t="s">
        <v>107</v>
      </c>
      <c r="Y52780" t="s">
        <v>6912</v>
      </c>
      <c r="Z52780" t="s">
        <v>47062</v>
      </c>
    </row>
    <row r="52781" spans="11:26" x14ac:dyDescent="0.3">
      <c r="K52781" t="s">
        <v>269657</v>
      </c>
      <c r="L52781" t="s">
        <v>269658</v>
      </c>
      <c r="M52781" t="s">
        <v>190</v>
      </c>
      <c r="O52781" t="s">
        <v>1026</v>
      </c>
      <c r="P52781">
        <v>10000</v>
      </c>
      <c r="Q52781" t="s">
        <v>269659</v>
      </c>
      <c r="R52781" t="s">
        <v>269660</v>
      </c>
      <c r="S52781" t="s">
        <v>269661</v>
      </c>
      <c r="T52781" t="s">
        <v>64</v>
      </c>
      <c r="U52781" t="s">
        <v>34</v>
      </c>
      <c r="V52781" t="s">
        <v>1816</v>
      </c>
      <c r="W52781">
        <v>2</v>
      </c>
      <c r="X52781" t="s">
        <v>2981</v>
      </c>
      <c r="Y52781" t="s">
        <v>2981</v>
      </c>
      <c r="Z52781" s="1">
        <v>40917</v>
      </c>
    </row>
    <row r="52782" spans="11:26" x14ac:dyDescent="0.3">
      <c r="K52782" t="s">
        <v>269662</v>
      </c>
      <c r="L52782" t="s">
        <v>269663</v>
      </c>
      <c r="M52782" t="s">
        <v>52</v>
      </c>
      <c r="O52782" s="1">
        <v>41283</v>
      </c>
      <c r="Q52782" t="s">
        <v>269664</v>
      </c>
      <c r="R52782" t="s">
        <v>269665</v>
      </c>
      <c r="S52782" t="s">
        <v>269666</v>
      </c>
      <c r="T52782" t="s">
        <v>11529</v>
      </c>
      <c r="U52782" t="s">
        <v>34</v>
      </c>
      <c r="V52782" t="s">
        <v>46</v>
      </c>
      <c r="W52782" t="s">
        <v>106</v>
      </c>
      <c r="X52782" t="s">
        <v>107</v>
      </c>
      <c r="Y52782" t="s">
        <v>116</v>
      </c>
    </row>
    <row r="52783" spans="11:26" x14ac:dyDescent="0.3">
      <c r="K52783" t="s">
        <v>269662</v>
      </c>
      <c r="L52783" t="s">
        <v>269667</v>
      </c>
      <c r="M52783" t="s">
        <v>52</v>
      </c>
      <c r="O52783" s="1">
        <v>41675</v>
      </c>
      <c r="Q52783" t="s">
        <v>269668</v>
      </c>
      <c r="R52783" t="s">
        <v>269669</v>
      </c>
      <c r="S52783" t="s">
        <v>269670</v>
      </c>
      <c r="T52783" t="s">
        <v>269671</v>
      </c>
      <c r="U52783" t="s">
        <v>178</v>
      </c>
      <c r="V52783" t="s">
        <v>46</v>
      </c>
      <c r="W52783" t="s">
        <v>106</v>
      </c>
      <c r="X52783" t="s">
        <v>107</v>
      </c>
      <c r="Y52783" t="s">
        <v>116</v>
      </c>
      <c r="Z52783" s="1">
        <v>39966</v>
      </c>
    </row>
    <row r="52784" spans="11:26" x14ac:dyDescent="0.3">
      <c r="K52784" t="s">
        <v>269662</v>
      </c>
      <c r="L52784" t="s">
        <v>269672</v>
      </c>
      <c r="M52784" t="s">
        <v>52</v>
      </c>
      <c r="O52784" s="1">
        <v>41731</v>
      </c>
      <c r="P52784">
        <v>500000</v>
      </c>
      <c r="Q52784" t="s">
        <v>269673</v>
      </c>
      <c r="R52784" t="s">
        <v>269674</v>
      </c>
      <c r="S52784" t="s">
        <v>269675</v>
      </c>
      <c r="T52784" t="s">
        <v>1208</v>
      </c>
      <c r="U52784" t="s">
        <v>34</v>
      </c>
      <c r="V52784" t="s">
        <v>65</v>
      </c>
      <c r="W52784">
        <v>22</v>
      </c>
      <c r="X52784" t="s">
        <v>66</v>
      </c>
      <c r="Y52784" t="s">
        <v>66</v>
      </c>
    </row>
    <row r="52785" spans="11:26" x14ac:dyDescent="0.3">
      <c r="K52785" t="s">
        <v>269676</v>
      </c>
      <c r="L52785" t="s">
        <v>269677</v>
      </c>
      <c r="M52785" t="s">
        <v>52</v>
      </c>
      <c r="O52785" s="1">
        <v>41645</v>
      </c>
      <c r="P52785">
        <v>231737</v>
      </c>
      <c r="Q52785" t="s">
        <v>269678</v>
      </c>
      <c r="R52785" t="s">
        <v>269679</v>
      </c>
      <c r="S52785" t="s">
        <v>269680</v>
      </c>
      <c r="T52785" t="s">
        <v>16249</v>
      </c>
      <c r="U52785" t="s">
        <v>34</v>
      </c>
      <c r="V52785" t="s">
        <v>46</v>
      </c>
      <c r="W52785" t="s">
        <v>167</v>
      </c>
      <c r="X52785" t="s">
        <v>6469</v>
      </c>
      <c r="Y52785" t="s">
        <v>6469</v>
      </c>
      <c r="Z52785" s="1">
        <v>42009</v>
      </c>
    </row>
    <row r="52786" spans="11:26" x14ac:dyDescent="0.3">
      <c r="K52786" t="s">
        <v>269676</v>
      </c>
      <c r="L52786" t="s">
        <v>269681</v>
      </c>
      <c r="M52786" t="s">
        <v>52</v>
      </c>
      <c r="O52786" s="1">
        <v>41279</v>
      </c>
      <c r="P52786">
        <v>32842</v>
      </c>
      <c r="Q52786" t="s">
        <v>269682</v>
      </c>
      <c r="R52786" t="s">
        <v>269683</v>
      </c>
      <c r="S52786" t="s">
        <v>269684</v>
      </c>
      <c r="T52786" t="s">
        <v>5932</v>
      </c>
      <c r="U52786" t="s">
        <v>34</v>
      </c>
      <c r="V52786" t="s">
        <v>46</v>
      </c>
      <c r="W52786" t="s">
        <v>158</v>
      </c>
      <c r="X52786" t="s">
        <v>159</v>
      </c>
      <c r="Y52786" t="s">
        <v>70069</v>
      </c>
    </row>
    <row r="52787" spans="11:26" x14ac:dyDescent="0.3">
      <c r="K52787" t="s">
        <v>269676</v>
      </c>
      <c r="L52787" t="s">
        <v>269685</v>
      </c>
      <c r="M52787" t="s">
        <v>52</v>
      </c>
      <c r="O52787" s="1">
        <v>41282</v>
      </c>
      <c r="P52787">
        <v>33149</v>
      </c>
      <c r="Q52787" t="s">
        <v>269686</v>
      </c>
      <c r="R52787" t="s">
        <v>269687</v>
      </c>
      <c r="S52787" t="s">
        <v>269688</v>
      </c>
      <c r="T52787" t="s">
        <v>74</v>
      </c>
      <c r="U52787" t="s">
        <v>34</v>
      </c>
      <c r="V52787" t="s">
        <v>46</v>
      </c>
      <c r="W52787" t="s">
        <v>106</v>
      </c>
      <c r="X52787" t="s">
        <v>107</v>
      </c>
      <c r="Y52787" t="s">
        <v>1975</v>
      </c>
      <c r="Z52787" s="1">
        <v>40909</v>
      </c>
    </row>
    <row r="52788" spans="11:26" x14ac:dyDescent="0.3">
      <c r="K52788" t="s">
        <v>269689</v>
      </c>
      <c r="L52788" t="s">
        <v>269690</v>
      </c>
      <c r="M52788" t="s">
        <v>28</v>
      </c>
      <c r="N52788" t="s">
        <v>29</v>
      </c>
      <c r="O52788" t="s">
        <v>5897</v>
      </c>
      <c r="P52788">
        <v>10100000</v>
      </c>
      <c r="Q52788" t="s">
        <v>269691</v>
      </c>
      <c r="R52788" t="s">
        <v>269692</v>
      </c>
      <c r="S52788" t="s">
        <v>269693</v>
      </c>
      <c r="T52788" t="s">
        <v>269694</v>
      </c>
      <c r="U52788" t="s">
        <v>345</v>
      </c>
      <c r="V52788" t="s">
        <v>46</v>
      </c>
      <c r="W52788" t="s">
        <v>620</v>
      </c>
      <c r="X52788" t="s">
        <v>7586</v>
      </c>
      <c r="Y52788" t="s">
        <v>7586</v>
      </c>
    </row>
    <row r="52789" spans="11:26" x14ac:dyDescent="0.3">
      <c r="K52789" t="s">
        <v>269689</v>
      </c>
      <c r="L52789" t="s">
        <v>269695</v>
      </c>
      <c r="M52789" t="s">
        <v>52</v>
      </c>
      <c r="O52789" s="1">
        <v>40912</v>
      </c>
      <c r="Q52789" t="s">
        <v>269696</v>
      </c>
      <c r="R52789" t="s">
        <v>269697</v>
      </c>
      <c r="S52789" t="s">
        <v>269698</v>
      </c>
      <c r="T52789" t="s">
        <v>6271</v>
      </c>
      <c r="U52789" t="s">
        <v>34</v>
      </c>
      <c r="V52789" t="s">
        <v>46</v>
      </c>
      <c r="W52789" t="s">
        <v>167</v>
      </c>
      <c r="X52789" t="s">
        <v>168</v>
      </c>
      <c r="Y52789" t="s">
        <v>169</v>
      </c>
    </row>
    <row r="52790" spans="11:26" x14ac:dyDescent="0.3">
      <c r="K52790" t="s">
        <v>269699</v>
      </c>
      <c r="L52790" t="s">
        <v>269700</v>
      </c>
      <c r="M52790" t="s">
        <v>28</v>
      </c>
      <c r="N52790" t="s">
        <v>40</v>
      </c>
      <c r="O52790" s="1">
        <v>38695</v>
      </c>
      <c r="P52790">
        <v>4020000</v>
      </c>
      <c r="Q52790" t="s">
        <v>269701</v>
      </c>
      <c r="R52790" t="s">
        <v>269702</v>
      </c>
      <c r="S52790" t="s">
        <v>269703</v>
      </c>
      <c r="T52790" t="s">
        <v>269704</v>
      </c>
      <c r="U52790" t="s">
        <v>34</v>
      </c>
      <c r="V52790" t="s">
        <v>46</v>
      </c>
      <c r="W52790" t="s">
        <v>1369</v>
      </c>
      <c r="X52790" t="s">
        <v>1370</v>
      </c>
      <c r="Y52790" t="s">
        <v>1371</v>
      </c>
      <c r="Z52790" s="1">
        <v>40910</v>
      </c>
    </row>
    <row r="52791" spans="11:26" x14ac:dyDescent="0.3">
      <c r="K52791" t="s">
        <v>269699</v>
      </c>
      <c r="L52791" t="s">
        <v>269705</v>
      </c>
      <c r="M52791" t="s">
        <v>28</v>
      </c>
      <c r="N52791" t="s">
        <v>29</v>
      </c>
      <c r="O52791" s="1">
        <v>39063</v>
      </c>
      <c r="P52791">
        <v>10000000</v>
      </c>
      <c r="Q52791" t="s">
        <v>269706</v>
      </c>
      <c r="R52791" t="s">
        <v>269707</v>
      </c>
      <c r="S52791" t="s">
        <v>269708</v>
      </c>
      <c r="T52791" t="s">
        <v>269709</v>
      </c>
      <c r="U52791" t="s">
        <v>34</v>
      </c>
      <c r="V52791" t="s">
        <v>14882</v>
      </c>
      <c r="W52791">
        <v>26</v>
      </c>
      <c r="X52791" t="s">
        <v>168047</v>
      </c>
      <c r="Y52791" t="s">
        <v>269710</v>
      </c>
    </row>
    <row r="52792" spans="11:26" x14ac:dyDescent="0.3">
      <c r="K52792" t="s">
        <v>269711</v>
      </c>
      <c r="L52792" t="s">
        <v>269712</v>
      </c>
      <c r="M52792" t="s">
        <v>256</v>
      </c>
      <c r="O52792" s="1">
        <v>41187</v>
      </c>
      <c r="P52792">
        <v>170000</v>
      </c>
      <c r="Q52792" t="s">
        <v>269713</v>
      </c>
      <c r="R52792" t="s">
        <v>269714</v>
      </c>
      <c r="S52792" t="s">
        <v>269715</v>
      </c>
      <c r="U52792" t="s">
        <v>34</v>
      </c>
      <c r="V52792" t="s">
        <v>270</v>
      </c>
      <c r="W52792" t="s">
        <v>9179</v>
      </c>
      <c r="X52792" t="s">
        <v>269716</v>
      </c>
      <c r="Y52792" t="s">
        <v>269716</v>
      </c>
      <c r="Z52792" s="1">
        <v>39448</v>
      </c>
    </row>
    <row r="52793" spans="11:26" x14ac:dyDescent="0.3">
      <c r="K52793" t="s">
        <v>269717</v>
      </c>
      <c r="L52793" t="s">
        <v>269718</v>
      </c>
      <c r="M52793" t="s">
        <v>52</v>
      </c>
      <c r="O52793" s="1">
        <v>41735</v>
      </c>
      <c r="P52793">
        <v>300000</v>
      </c>
      <c r="Q52793" t="s">
        <v>269719</v>
      </c>
      <c r="R52793" t="s">
        <v>269720</v>
      </c>
      <c r="T52793" t="s">
        <v>3381</v>
      </c>
      <c r="U52793" t="s">
        <v>34</v>
      </c>
    </row>
    <row r="52794" spans="11:26" x14ac:dyDescent="0.3">
      <c r="K52794" t="s">
        <v>269721</v>
      </c>
      <c r="L52794" t="s">
        <v>269722</v>
      </c>
      <c r="M52794" t="s">
        <v>52</v>
      </c>
      <c r="O52794" t="s">
        <v>23806</v>
      </c>
      <c r="P52794">
        <v>40000</v>
      </c>
      <c r="Q52794" t="s">
        <v>269723</v>
      </c>
      <c r="R52794" t="s">
        <v>269724</v>
      </c>
      <c r="S52794" t="s">
        <v>269725</v>
      </c>
      <c r="T52794" t="s">
        <v>269726</v>
      </c>
      <c r="U52794" t="s">
        <v>345</v>
      </c>
      <c r="V52794" t="s">
        <v>35</v>
      </c>
      <c r="W52794">
        <v>19</v>
      </c>
      <c r="X52794" t="s">
        <v>792</v>
      </c>
      <c r="Y52794" t="s">
        <v>792</v>
      </c>
      <c r="Z52794" s="1">
        <v>35065</v>
      </c>
    </row>
    <row r="52795" spans="11:26" x14ac:dyDescent="0.3">
      <c r="K52795" t="s">
        <v>269721</v>
      </c>
      <c r="L52795" t="s">
        <v>269727</v>
      </c>
      <c r="M52795" t="s">
        <v>28</v>
      </c>
      <c r="N52795" t="s">
        <v>40</v>
      </c>
      <c r="O52795" s="1">
        <v>41244</v>
      </c>
      <c r="P52795">
        <v>500000</v>
      </c>
      <c r="Q52795" t="s">
        <v>269728</v>
      </c>
      <c r="R52795" t="s">
        <v>269729</v>
      </c>
      <c r="S52795" t="s">
        <v>269730</v>
      </c>
      <c r="T52795" t="s">
        <v>269731</v>
      </c>
      <c r="U52795" t="s">
        <v>34</v>
      </c>
      <c r="V52795" t="s">
        <v>46</v>
      </c>
      <c r="W52795" t="s">
        <v>106</v>
      </c>
      <c r="X52795" t="s">
        <v>107</v>
      </c>
      <c r="Y52795" t="s">
        <v>116</v>
      </c>
      <c r="Z52795" s="1">
        <v>40182</v>
      </c>
    </row>
    <row r="52796" spans="11:26" x14ac:dyDescent="0.3">
      <c r="K52796" t="s">
        <v>269721</v>
      </c>
      <c r="L52796" t="s">
        <v>269732</v>
      </c>
      <c r="M52796" t="s">
        <v>52</v>
      </c>
      <c r="O52796" s="1">
        <v>41277</v>
      </c>
      <c r="P52796">
        <v>125000</v>
      </c>
      <c r="Q52796" t="s">
        <v>269733</v>
      </c>
      <c r="R52796" t="s">
        <v>269734</v>
      </c>
      <c r="S52796" t="s">
        <v>269735</v>
      </c>
      <c r="T52796" t="s">
        <v>64</v>
      </c>
      <c r="U52796" t="s">
        <v>34</v>
      </c>
      <c r="V52796" t="s">
        <v>46</v>
      </c>
      <c r="W52796" t="s">
        <v>311</v>
      </c>
      <c r="X52796" t="s">
        <v>312</v>
      </c>
      <c r="Y52796" t="s">
        <v>312</v>
      </c>
      <c r="Z52796" s="1">
        <v>40179</v>
      </c>
    </row>
    <row r="52797" spans="11:26" x14ac:dyDescent="0.3">
      <c r="K52797" t="s">
        <v>269736</v>
      </c>
      <c r="L52797" t="s">
        <v>269737</v>
      </c>
      <c r="M52797" t="s">
        <v>52</v>
      </c>
      <c r="O52797" t="s">
        <v>58855</v>
      </c>
      <c r="P52797">
        <v>40000</v>
      </c>
      <c r="Q52797" t="s">
        <v>269738</v>
      </c>
      <c r="R52797" t="s">
        <v>269739</v>
      </c>
      <c r="S52797" t="s">
        <v>269740</v>
      </c>
      <c r="T52797" t="s">
        <v>74</v>
      </c>
      <c r="U52797" t="s">
        <v>178</v>
      </c>
      <c r="V52797" t="s">
        <v>46</v>
      </c>
      <c r="W52797" t="s">
        <v>471</v>
      </c>
      <c r="X52797" t="s">
        <v>1482</v>
      </c>
      <c r="Y52797" t="s">
        <v>5172</v>
      </c>
      <c r="Z52797" t="s">
        <v>64974</v>
      </c>
    </row>
    <row r="52798" spans="11:26" x14ac:dyDescent="0.3">
      <c r="K52798" t="s">
        <v>269741</v>
      </c>
      <c r="L52798" t="s">
        <v>269742</v>
      </c>
      <c r="M52798" t="s">
        <v>190</v>
      </c>
      <c r="O52798" t="s">
        <v>2022</v>
      </c>
      <c r="Q52798" t="s">
        <v>269743</v>
      </c>
      <c r="R52798" t="s">
        <v>269744</v>
      </c>
      <c r="S52798" t="s">
        <v>269745</v>
      </c>
      <c r="T52798" t="s">
        <v>85</v>
      </c>
      <c r="U52798" t="s">
        <v>1158</v>
      </c>
    </row>
    <row r="52799" spans="11:26" x14ac:dyDescent="0.3">
      <c r="K52799" t="s">
        <v>269746</v>
      </c>
      <c r="L52799" t="s">
        <v>269747</v>
      </c>
      <c r="M52799" t="s">
        <v>52</v>
      </c>
      <c r="O52799" s="1">
        <v>41286</v>
      </c>
      <c r="Q52799" t="s">
        <v>269748</v>
      </c>
      <c r="R52799" t="s">
        <v>269749</v>
      </c>
      <c r="S52799" t="s">
        <v>269750</v>
      </c>
      <c r="U52799" t="s">
        <v>34</v>
      </c>
      <c r="V52799" t="s">
        <v>46</v>
      </c>
      <c r="W52799" t="s">
        <v>2307</v>
      </c>
      <c r="X52799" t="s">
        <v>2308</v>
      </c>
      <c r="Y52799" t="s">
        <v>2308</v>
      </c>
    </row>
    <row r="52800" spans="11:26" x14ac:dyDescent="0.3">
      <c r="K52800" t="s">
        <v>269751</v>
      </c>
      <c r="L52800" t="s">
        <v>269752</v>
      </c>
      <c r="M52800" t="s">
        <v>52</v>
      </c>
      <c r="O52800" t="s">
        <v>21157</v>
      </c>
      <c r="P52800">
        <v>500000</v>
      </c>
      <c r="Q52800" t="s">
        <v>269753</v>
      </c>
      <c r="R52800" t="s">
        <v>269754</v>
      </c>
      <c r="S52800" t="s">
        <v>269755</v>
      </c>
      <c r="T52800" t="s">
        <v>269756</v>
      </c>
      <c r="U52800" t="s">
        <v>34</v>
      </c>
      <c r="V52800" t="s">
        <v>568</v>
      </c>
      <c r="W52800">
        <v>7</v>
      </c>
      <c r="X52800" t="s">
        <v>1286</v>
      </c>
      <c r="Y52800" t="s">
        <v>1286</v>
      </c>
      <c r="Z52800" t="s">
        <v>9151</v>
      </c>
    </row>
    <row r="52801" spans="11:26" x14ac:dyDescent="0.3">
      <c r="K52801" t="s">
        <v>269757</v>
      </c>
      <c r="L52801" t="s">
        <v>269758</v>
      </c>
      <c r="M52801" t="s">
        <v>233</v>
      </c>
      <c r="O52801" s="1">
        <v>42009</v>
      </c>
      <c r="P52801">
        <v>27941</v>
      </c>
      <c r="Q52801" t="s">
        <v>269759</v>
      </c>
      <c r="R52801" t="s">
        <v>269760</v>
      </c>
      <c r="S52801" t="s">
        <v>269761</v>
      </c>
      <c r="T52801" t="s">
        <v>6409</v>
      </c>
      <c r="U52801" t="s">
        <v>34</v>
      </c>
      <c r="V52801" t="s">
        <v>96</v>
      </c>
      <c r="W52801" t="s">
        <v>97</v>
      </c>
      <c r="X52801" t="s">
        <v>98</v>
      </c>
      <c r="Y52801" t="s">
        <v>98</v>
      </c>
      <c r="Z52801" s="1">
        <v>40544</v>
      </c>
    </row>
    <row r="52802" spans="11:26" x14ac:dyDescent="0.3">
      <c r="K52802" t="s">
        <v>269762</v>
      </c>
      <c r="L52802" t="s">
        <v>269763</v>
      </c>
      <c r="M52802" t="s">
        <v>91</v>
      </c>
      <c r="O52802" t="s">
        <v>13622</v>
      </c>
      <c r="P52802">
        <v>185000</v>
      </c>
      <c r="Q52802" t="s">
        <v>269764</v>
      </c>
      <c r="R52802" t="s">
        <v>269765</v>
      </c>
      <c r="S52802" t="s">
        <v>269766</v>
      </c>
      <c r="T52802" t="s">
        <v>269767</v>
      </c>
      <c r="U52802" t="s">
        <v>34</v>
      </c>
      <c r="V52802" t="s">
        <v>46</v>
      </c>
      <c r="W52802" t="s">
        <v>1369</v>
      </c>
      <c r="X52802" t="s">
        <v>1370</v>
      </c>
      <c r="Y52802" t="s">
        <v>1371</v>
      </c>
      <c r="Z52802" s="1">
        <v>40182</v>
      </c>
    </row>
    <row r="52803" spans="11:26" x14ac:dyDescent="0.3">
      <c r="K52803" t="s">
        <v>269762</v>
      </c>
      <c r="L52803" t="s">
        <v>269768</v>
      </c>
      <c r="M52803" t="s">
        <v>256</v>
      </c>
      <c r="O52803" t="s">
        <v>6369</v>
      </c>
      <c r="P52803">
        <v>300000</v>
      </c>
      <c r="Q52803" t="s">
        <v>269769</v>
      </c>
      <c r="R52803" t="s">
        <v>269770</v>
      </c>
      <c r="S52803" t="s">
        <v>269771</v>
      </c>
      <c r="T52803" t="s">
        <v>269772</v>
      </c>
      <c r="U52803" t="s">
        <v>178</v>
      </c>
      <c r="V52803" t="s">
        <v>46</v>
      </c>
      <c r="W52803" t="s">
        <v>228</v>
      </c>
      <c r="X52803" t="s">
        <v>229</v>
      </c>
      <c r="Y52803" t="s">
        <v>229</v>
      </c>
      <c r="Z52803" t="s">
        <v>20956</v>
      </c>
    </row>
    <row r="52804" spans="11:26" x14ac:dyDescent="0.3">
      <c r="K52804" t="s">
        <v>269762</v>
      </c>
      <c r="L52804" t="s">
        <v>269773</v>
      </c>
      <c r="M52804" t="s">
        <v>28</v>
      </c>
      <c r="O52804" t="s">
        <v>173599</v>
      </c>
      <c r="P52804">
        <v>100000</v>
      </c>
      <c r="Q52804" t="s">
        <v>269774</v>
      </c>
      <c r="R52804" t="s">
        <v>269775</v>
      </c>
      <c r="S52804" t="s">
        <v>269776</v>
      </c>
      <c r="T52804" t="s">
        <v>64</v>
      </c>
      <c r="U52804" t="s">
        <v>34</v>
      </c>
      <c r="V52804" t="s">
        <v>206</v>
      </c>
      <c r="W52804" t="s">
        <v>207</v>
      </c>
      <c r="X52804" t="s">
        <v>208</v>
      </c>
      <c r="Y52804" t="s">
        <v>208</v>
      </c>
      <c r="Z52804" s="1">
        <v>40706</v>
      </c>
    </row>
    <row r="52805" spans="11:26" x14ac:dyDescent="0.3">
      <c r="K52805" t="s">
        <v>269762</v>
      </c>
      <c r="L52805" t="s">
        <v>269777</v>
      </c>
      <c r="M52805" t="s">
        <v>52</v>
      </c>
      <c r="O52805" s="1">
        <v>41283</v>
      </c>
      <c r="P52805">
        <v>85000</v>
      </c>
      <c r="Q52805" t="s">
        <v>269778</v>
      </c>
      <c r="R52805" t="s">
        <v>269779</v>
      </c>
      <c r="S52805" t="s">
        <v>269780</v>
      </c>
      <c r="T52805" t="s">
        <v>204281</v>
      </c>
      <c r="U52805" t="s">
        <v>34</v>
      </c>
      <c r="V52805" t="s">
        <v>800</v>
      </c>
      <c r="X52805" t="s">
        <v>801</v>
      </c>
      <c r="Y52805" t="s">
        <v>801</v>
      </c>
      <c r="Z52805" t="s">
        <v>91051</v>
      </c>
    </row>
    <row r="52806" spans="11:26" x14ac:dyDescent="0.3">
      <c r="K52806" t="s">
        <v>269762</v>
      </c>
      <c r="L52806" t="s">
        <v>269781</v>
      </c>
      <c r="M52806" t="s">
        <v>223</v>
      </c>
      <c r="O52806" s="1">
        <v>41923</v>
      </c>
      <c r="P52806">
        <v>530000</v>
      </c>
      <c r="Q52806" t="s">
        <v>269782</v>
      </c>
      <c r="R52806" t="s">
        <v>269783</v>
      </c>
      <c r="S52806" t="s">
        <v>269784</v>
      </c>
      <c r="T52806" t="s">
        <v>269785</v>
      </c>
      <c r="U52806" t="s">
        <v>34</v>
      </c>
      <c r="V52806" t="s">
        <v>46</v>
      </c>
      <c r="W52806" t="s">
        <v>158</v>
      </c>
      <c r="X52806" t="s">
        <v>159</v>
      </c>
      <c r="Y52806" t="s">
        <v>269786</v>
      </c>
      <c r="Z52806" s="1">
        <v>40949</v>
      </c>
    </row>
    <row r="52807" spans="11:26" x14ac:dyDescent="0.3">
      <c r="K52807" t="s">
        <v>269762</v>
      </c>
      <c r="L52807" t="s">
        <v>269787</v>
      </c>
      <c r="M52807" t="s">
        <v>256</v>
      </c>
      <c r="O52807" s="1">
        <v>42128</v>
      </c>
      <c r="P52807">
        <v>350000</v>
      </c>
      <c r="Q52807" t="s">
        <v>269788</v>
      </c>
      <c r="R52807" t="s">
        <v>269789</v>
      </c>
      <c r="S52807" t="s">
        <v>269790</v>
      </c>
      <c r="T52807" t="s">
        <v>74</v>
      </c>
      <c r="U52807" t="s">
        <v>34</v>
      </c>
      <c r="V52807" t="s">
        <v>206</v>
      </c>
      <c r="W52807" t="s">
        <v>34642</v>
      </c>
      <c r="X52807" t="s">
        <v>192010</v>
      </c>
      <c r="Y52807" t="s">
        <v>192010</v>
      </c>
      <c r="Z52807" s="1">
        <v>38718</v>
      </c>
    </row>
    <row r="52808" spans="11:26" x14ac:dyDescent="0.3">
      <c r="K52808" t="s">
        <v>269791</v>
      </c>
      <c r="L52808" t="s">
        <v>269792</v>
      </c>
      <c r="M52808" t="s">
        <v>52</v>
      </c>
      <c r="O52808" s="1">
        <v>39458</v>
      </c>
      <c r="Q52808" t="s">
        <v>269793</v>
      </c>
      <c r="R52808" t="s">
        <v>269794</v>
      </c>
      <c r="S52808" t="s">
        <v>269795</v>
      </c>
      <c r="T52808" t="s">
        <v>5171</v>
      </c>
      <c r="U52808" t="s">
        <v>34</v>
      </c>
      <c r="V52808" t="s">
        <v>46</v>
      </c>
      <c r="W52808" t="s">
        <v>1369</v>
      </c>
      <c r="X52808" t="s">
        <v>1370</v>
      </c>
      <c r="Y52808" t="s">
        <v>8053</v>
      </c>
      <c r="Z52808" s="1">
        <v>40912</v>
      </c>
    </row>
    <row r="52809" spans="11:26" x14ac:dyDescent="0.3">
      <c r="K52809" t="s">
        <v>269791</v>
      </c>
      <c r="L52809" t="s">
        <v>269796</v>
      </c>
      <c r="M52809" t="s">
        <v>28</v>
      </c>
      <c r="O52809" t="s">
        <v>12030</v>
      </c>
      <c r="P52809">
        <v>2500000</v>
      </c>
      <c r="Q52809" t="s">
        <v>269797</v>
      </c>
      <c r="R52809" t="s">
        <v>269798</v>
      </c>
      <c r="S52809" t="s">
        <v>269799</v>
      </c>
      <c r="T52809" t="s">
        <v>269800</v>
      </c>
      <c r="U52809" t="s">
        <v>345</v>
      </c>
      <c r="V52809" t="s">
        <v>1816</v>
      </c>
      <c r="W52809">
        <v>16</v>
      </c>
      <c r="X52809" t="s">
        <v>2926</v>
      </c>
      <c r="Y52809" t="s">
        <v>216189</v>
      </c>
      <c r="Z52809" s="1">
        <v>40911</v>
      </c>
    </row>
    <row r="52810" spans="11:26" x14ac:dyDescent="0.3">
      <c r="K52810" t="s">
        <v>269791</v>
      </c>
      <c r="L52810" t="s">
        <v>269801</v>
      </c>
      <c r="M52810" t="s">
        <v>28</v>
      </c>
      <c r="O52810" t="s">
        <v>28691</v>
      </c>
      <c r="P52810">
        <v>725000</v>
      </c>
      <c r="Q52810" t="s">
        <v>269802</v>
      </c>
      <c r="R52810" t="s">
        <v>269803</v>
      </c>
      <c r="S52810" t="s">
        <v>269804</v>
      </c>
      <c r="T52810" t="s">
        <v>269805</v>
      </c>
      <c r="U52810" t="s">
        <v>34</v>
      </c>
      <c r="V52810" t="s">
        <v>46</v>
      </c>
      <c r="W52810" t="s">
        <v>106</v>
      </c>
      <c r="X52810" t="s">
        <v>151</v>
      </c>
      <c r="Y52810" t="s">
        <v>151</v>
      </c>
      <c r="Z52810" s="1">
        <v>36892</v>
      </c>
    </row>
    <row r="52811" spans="11:26" x14ac:dyDescent="0.3">
      <c r="K52811" t="s">
        <v>269806</v>
      </c>
      <c r="L52811" t="s">
        <v>269807</v>
      </c>
      <c r="M52811" t="s">
        <v>52</v>
      </c>
      <c r="O52811" s="1">
        <v>41129</v>
      </c>
      <c r="Q52811" t="s">
        <v>269808</v>
      </c>
      <c r="R52811" t="s">
        <v>269809</v>
      </c>
      <c r="T52811" t="s">
        <v>91959</v>
      </c>
      <c r="U52811" t="s">
        <v>34</v>
      </c>
      <c r="Z52811" s="1">
        <v>39723</v>
      </c>
    </row>
    <row r="52812" spans="11:26" x14ac:dyDescent="0.3">
      <c r="K52812" t="s">
        <v>269810</v>
      </c>
      <c r="L52812" t="s">
        <v>269811</v>
      </c>
      <c r="M52812" t="s">
        <v>324</v>
      </c>
      <c r="O52812" s="1">
        <v>41861</v>
      </c>
      <c r="P52812">
        <v>8967644</v>
      </c>
      <c r="Q52812" t="s">
        <v>269812</v>
      </c>
      <c r="R52812" t="s">
        <v>269813</v>
      </c>
      <c r="T52812" t="s">
        <v>238404</v>
      </c>
      <c r="U52812" t="s">
        <v>34</v>
      </c>
      <c r="V52812" t="s">
        <v>270</v>
      </c>
    </row>
    <row r="52813" spans="11:26" x14ac:dyDescent="0.3">
      <c r="K52813" t="s">
        <v>269810</v>
      </c>
      <c r="L52813" t="s">
        <v>269814</v>
      </c>
      <c r="M52813" t="s">
        <v>28</v>
      </c>
      <c r="O52813" t="s">
        <v>20261</v>
      </c>
      <c r="P52813">
        <v>572500</v>
      </c>
      <c r="Q52813" t="s">
        <v>269815</v>
      </c>
      <c r="R52813" t="s">
        <v>269816</v>
      </c>
      <c r="S52813" t="s">
        <v>269817</v>
      </c>
      <c r="T52813" t="s">
        <v>269818</v>
      </c>
      <c r="U52813" t="s">
        <v>34</v>
      </c>
      <c r="V52813" t="s">
        <v>206</v>
      </c>
      <c r="W52813" t="s">
        <v>207</v>
      </c>
      <c r="X52813" t="s">
        <v>208</v>
      </c>
      <c r="Y52813" t="s">
        <v>208</v>
      </c>
      <c r="Z52813" s="1">
        <v>41647</v>
      </c>
    </row>
    <row r="52814" spans="11:26" x14ac:dyDescent="0.3">
      <c r="K52814" t="s">
        <v>269819</v>
      </c>
      <c r="L52814" t="s">
        <v>269820</v>
      </c>
      <c r="M52814" t="s">
        <v>324</v>
      </c>
      <c r="O52814" s="1">
        <v>39817</v>
      </c>
      <c r="P52814">
        <v>200000</v>
      </c>
      <c r="Q52814" t="s">
        <v>269821</v>
      </c>
      <c r="R52814" t="s">
        <v>269822</v>
      </c>
      <c r="S52814" t="s">
        <v>269823</v>
      </c>
      <c r="T52814" t="s">
        <v>1294</v>
      </c>
      <c r="U52814" t="s">
        <v>34</v>
      </c>
      <c r="V52814" t="s">
        <v>46</v>
      </c>
      <c r="W52814" t="s">
        <v>260</v>
      </c>
      <c r="X52814" t="s">
        <v>402</v>
      </c>
      <c r="Y52814" t="s">
        <v>536</v>
      </c>
      <c r="Z52814" s="1">
        <v>38729</v>
      </c>
    </row>
    <row r="52815" spans="11:26" x14ac:dyDescent="0.3">
      <c r="K52815" t="s">
        <v>269824</v>
      </c>
      <c r="L52815" t="s">
        <v>269825</v>
      </c>
      <c r="M52815" t="s">
        <v>28</v>
      </c>
      <c r="N52815" t="s">
        <v>40</v>
      </c>
      <c r="O52815" s="1">
        <v>41496</v>
      </c>
      <c r="P52815">
        <v>1200000</v>
      </c>
      <c r="Q52815" t="s">
        <v>269826</v>
      </c>
      <c r="R52815" t="s">
        <v>269827</v>
      </c>
      <c r="S52815" t="s">
        <v>269828</v>
      </c>
      <c r="T52815" t="s">
        <v>64</v>
      </c>
      <c r="U52815" t="s">
        <v>34</v>
      </c>
      <c r="V52815" t="s">
        <v>206</v>
      </c>
      <c r="W52815" t="s">
        <v>207</v>
      </c>
      <c r="X52815" t="s">
        <v>208</v>
      </c>
      <c r="Y52815" t="s">
        <v>208</v>
      </c>
      <c r="Z52815" t="s">
        <v>93941</v>
      </c>
    </row>
    <row r="52816" spans="11:26" x14ac:dyDescent="0.3">
      <c r="K52816" t="s">
        <v>269824</v>
      </c>
      <c r="L52816" t="s">
        <v>269829</v>
      </c>
      <c r="M52816" t="s">
        <v>91</v>
      </c>
      <c r="O52816" s="1">
        <v>42075</v>
      </c>
      <c r="P52816">
        <v>3500000</v>
      </c>
      <c r="Q52816" t="s">
        <v>269830</v>
      </c>
      <c r="R52816" t="s">
        <v>269831</v>
      </c>
      <c r="S52816" t="s">
        <v>269832</v>
      </c>
      <c r="T52816" t="s">
        <v>409</v>
      </c>
      <c r="U52816" t="s">
        <v>34</v>
      </c>
      <c r="V52816" t="s">
        <v>46</v>
      </c>
      <c r="W52816" t="s">
        <v>106</v>
      </c>
      <c r="X52816" t="s">
        <v>151</v>
      </c>
      <c r="Y52816" t="s">
        <v>151</v>
      </c>
      <c r="Z52816" s="1">
        <v>41640</v>
      </c>
    </row>
    <row r="52817" spans="11:26" x14ac:dyDescent="0.3">
      <c r="K52817" t="s">
        <v>269833</v>
      </c>
      <c r="L52817" t="s">
        <v>269834</v>
      </c>
      <c r="M52817" t="s">
        <v>28</v>
      </c>
      <c r="N52817" t="s">
        <v>40</v>
      </c>
      <c r="O52817" s="1">
        <v>41406</v>
      </c>
      <c r="P52817">
        <v>5000000</v>
      </c>
      <c r="Q52817" t="s">
        <v>269835</v>
      </c>
      <c r="R52817" t="s">
        <v>269836</v>
      </c>
      <c r="T52817" t="s">
        <v>11469</v>
      </c>
      <c r="U52817" t="s">
        <v>34</v>
      </c>
      <c r="V52817" t="s">
        <v>46</v>
      </c>
      <c r="W52817" t="s">
        <v>471</v>
      </c>
      <c r="X52817" t="s">
        <v>1760</v>
      </c>
      <c r="Y52817" t="s">
        <v>269837</v>
      </c>
    </row>
    <row r="52818" spans="11:26" x14ac:dyDescent="0.3">
      <c r="K52818" t="s">
        <v>269833</v>
      </c>
      <c r="L52818" t="s">
        <v>269838</v>
      </c>
      <c r="M52818" t="s">
        <v>256</v>
      </c>
      <c r="O52818" t="s">
        <v>31529</v>
      </c>
      <c r="P52818">
        <v>550000</v>
      </c>
      <c r="Q52818" t="s">
        <v>269839</v>
      </c>
      <c r="R52818" t="s">
        <v>269840</v>
      </c>
      <c r="S52818" t="s">
        <v>269841</v>
      </c>
      <c r="T52818" t="s">
        <v>269842</v>
      </c>
      <c r="U52818" t="s">
        <v>34</v>
      </c>
      <c r="V52818" t="s">
        <v>46</v>
      </c>
      <c r="W52818" t="s">
        <v>106</v>
      </c>
      <c r="X52818" t="s">
        <v>2081</v>
      </c>
      <c r="Y52818" t="s">
        <v>5289</v>
      </c>
      <c r="Z52818" s="1">
        <v>38261</v>
      </c>
    </row>
    <row r="52819" spans="11:26" x14ac:dyDescent="0.3">
      <c r="K52819" t="s">
        <v>269843</v>
      </c>
      <c r="L52819" t="s">
        <v>269844</v>
      </c>
      <c r="M52819" t="s">
        <v>28</v>
      </c>
      <c r="O52819" t="s">
        <v>6022</v>
      </c>
      <c r="Q52819" t="s">
        <v>269845</v>
      </c>
      <c r="R52819" t="s">
        <v>269846</v>
      </c>
      <c r="S52819" t="s">
        <v>269847</v>
      </c>
      <c r="T52819" t="s">
        <v>124</v>
      </c>
      <c r="U52819" t="s">
        <v>34</v>
      </c>
      <c r="V52819" t="s">
        <v>46</v>
      </c>
      <c r="W52819" t="s">
        <v>717</v>
      </c>
      <c r="X52819" t="s">
        <v>10297</v>
      </c>
      <c r="Y52819" t="s">
        <v>10297</v>
      </c>
      <c r="Z52819" s="1">
        <v>40179</v>
      </c>
    </row>
    <row r="52820" spans="11:26" x14ac:dyDescent="0.3">
      <c r="K52820" t="s">
        <v>269848</v>
      </c>
      <c r="L52820" t="s">
        <v>269849</v>
      </c>
      <c r="M52820" t="s">
        <v>324</v>
      </c>
      <c r="O52820" t="s">
        <v>33468</v>
      </c>
      <c r="P52820">
        <v>650000</v>
      </c>
      <c r="Q52820" t="s">
        <v>269850</v>
      </c>
      <c r="R52820" t="s">
        <v>269851</v>
      </c>
      <c r="S52820" t="s">
        <v>269852</v>
      </c>
      <c r="T52820" t="s">
        <v>4324</v>
      </c>
      <c r="U52820" t="s">
        <v>34</v>
      </c>
      <c r="Z52820" s="1">
        <v>40544</v>
      </c>
    </row>
    <row r="52821" spans="11:26" x14ac:dyDescent="0.3">
      <c r="K52821" t="s">
        <v>269853</v>
      </c>
      <c r="L52821" t="s">
        <v>269854</v>
      </c>
      <c r="M52821" t="s">
        <v>52</v>
      </c>
      <c r="O52821" s="1">
        <v>41767</v>
      </c>
      <c r="P52821">
        <v>20000</v>
      </c>
      <c r="Q52821" t="s">
        <v>269855</v>
      </c>
      <c r="R52821" t="s">
        <v>269856</v>
      </c>
      <c r="S52821" t="s">
        <v>269857</v>
      </c>
      <c r="T52821" t="s">
        <v>269858</v>
      </c>
      <c r="U52821" t="s">
        <v>34</v>
      </c>
      <c r="V52821" t="s">
        <v>46</v>
      </c>
      <c r="W52821" t="s">
        <v>106</v>
      </c>
      <c r="X52821" t="s">
        <v>107</v>
      </c>
      <c r="Y52821" t="s">
        <v>108</v>
      </c>
      <c r="Z52821" t="s">
        <v>269859</v>
      </c>
    </row>
    <row r="52822" spans="11:26" x14ac:dyDescent="0.3">
      <c r="K52822" t="s">
        <v>269860</v>
      </c>
      <c r="L52822" t="s">
        <v>269861</v>
      </c>
      <c r="M52822" t="s">
        <v>52</v>
      </c>
      <c r="O52822" s="1">
        <v>42011</v>
      </c>
      <c r="P52822">
        <v>40000</v>
      </c>
      <c r="Q52822" t="s">
        <v>269862</v>
      </c>
      <c r="R52822" t="s">
        <v>269863</v>
      </c>
      <c r="S52822" t="s">
        <v>269864</v>
      </c>
      <c r="T52822" t="s">
        <v>74</v>
      </c>
      <c r="U52822" t="s">
        <v>34</v>
      </c>
      <c r="V52822" t="s">
        <v>125</v>
      </c>
      <c r="W52822">
        <v>12</v>
      </c>
      <c r="X52822" t="s">
        <v>126</v>
      </c>
      <c r="Y52822" t="s">
        <v>126</v>
      </c>
      <c r="Z52822" s="1">
        <v>40909</v>
      </c>
    </row>
    <row r="52823" spans="11:26" x14ac:dyDescent="0.3">
      <c r="K52823" t="s">
        <v>269860</v>
      </c>
      <c r="L52823" t="s">
        <v>269865</v>
      </c>
      <c r="M52823" t="s">
        <v>324</v>
      </c>
      <c r="O52823" t="s">
        <v>8297</v>
      </c>
      <c r="P52823">
        <v>75000</v>
      </c>
      <c r="Q52823" t="s">
        <v>269866</v>
      </c>
      <c r="R52823" t="s">
        <v>269867</v>
      </c>
      <c r="S52823" t="s">
        <v>269868</v>
      </c>
      <c r="T52823" t="s">
        <v>269869</v>
      </c>
      <c r="U52823" t="s">
        <v>34</v>
      </c>
      <c r="V52823" t="s">
        <v>46</v>
      </c>
      <c r="W52823" t="s">
        <v>106</v>
      </c>
      <c r="X52823" t="s">
        <v>107</v>
      </c>
      <c r="Y52823" t="s">
        <v>116</v>
      </c>
      <c r="Z52823" s="1">
        <v>41641</v>
      </c>
    </row>
    <row r="52824" spans="11:26" x14ac:dyDescent="0.3">
      <c r="K52824" t="s">
        <v>269870</v>
      </c>
      <c r="L52824" t="s">
        <v>269871</v>
      </c>
      <c r="M52824" t="s">
        <v>28</v>
      </c>
      <c r="N52824" t="s">
        <v>493</v>
      </c>
      <c r="O52824" s="1">
        <v>39449</v>
      </c>
      <c r="Q52824" t="s">
        <v>269872</v>
      </c>
      <c r="R52824" t="s">
        <v>269873</v>
      </c>
      <c r="T52824" t="s">
        <v>30274</v>
      </c>
      <c r="U52824" t="s">
        <v>34</v>
      </c>
      <c r="V52824" t="s">
        <v>46</v>
      </c>
      <c r="W52824" t="s">
        <v>106</v>
      </c>
      <c r="X52824" t="s">
        <v>1650</v>
      </c>
      <c r="Y52824" t="s">
        <v>5571</v>
      </c>
      <c r="Z52824" t="s">
        <v>269874</v>
      </c>
    </row>
    <row r="52825" spans="11:26" x14ac:dyDescent="0.3">
      <c r="K52825" t="s">
        <v>269875</v>
      </c>
      <c r="L52825" t="s">
        <v>269876</v>
      </c>
      <c r="M52825" t="s">
        <v>324</v>
      </c>
      <c r="O52825" s="1">
        <v>41189</v>
      </c>
      <c r="P52825">
        <v>262729</v>
      </c>
      <c r="Q52825" t="s">
        <v>269877</v>
      </c>
      <c r="R52825" t="s">
        <v>269878</v>
      </c>
      <c r="S52825" t="s">
        <v>269879</v>
      </c>
      <c r="T52825" t="s">
        <v>269880</v>
      </c>
      <c r="U52825" t="s">
        <v>34</v>
      </c>
      <c r="V52825" t="s">
        <v>559</v>
      </c>
      <c r="W52825">
        <v>10</v>
      </c>
      <c r="X52825" t="s">
        <v>269881</v>
      </c>
      <c r="Y52825" t="s">
        <v>269881</v>
      </c>
      <c r="Z52825" s="1">
        <v>40827</v>
      </c>
    </row>
    <row r="52826" spans="11:26" x14ac:dyDescent="0.3">
      <c r="K52826" t="s">
        <v>269882</v>
      </c>
      <c r="L52826" t="s">
        <v>269883</v>
      </c>
      <c r="M52826" t="s">
        <v>190</v>
      </c>
      <c r="O52826" t="s">
        <v>9226</v>
      </c>
      <c r="Q52826" t="s">
        <v>269884</v>
      </c>
      <c r="R52826" t="s">
        <v>269885</v>
      </c>
      <c r="S52826" t="s">
        <v>269886</v>
      </c>
      <c r="T52826" t="s">
        <v>409</v>
      </c>
      <c r="U52826" t="s">
        <v>34</v>
      </c>
      <c r="V52826" t="s">
        <v>559</v>
      </c>
      <c r="W52826">
        <v>11</v>
      </c>
      <c r="X52826" t="s">
        <v>828</v>
      </c>
      <c r="Y52826" t="s">
        <v>828</v>
      </c>
      <c r="Z52826" s="1">
        <v>37990</v>
      </c>
    </row>
    <row r="52827" spans="11:26" x14ac:dyDescent="0.3">
      <c r="K52827" t="s">
        <v>269887</v>
      </c>
      <c r="L52827" t="s">
        <v>269888</v>
      </c>
      <c r="M52827" t="s">
        <v>190</v>
      </c>
      <c r="O52827" t="s">
        <v>2331</v>
      </c>
      <c r="P52827">
        <v>150000</v>
      </c>
      <c r="Q52827" t="s">
        <v>269889</v>
      </c>
      <c r="R52827" t="s">
        <v>269890</v>
      </c>
      <c r="S52827" t="s">
        <v>269891</v>
      </c>
      <c r="T52827" t="s">
        <v>85</v>
      </c>
      <c r="U52827" t="s">
        <v>34</v>
      </c>
      <c r="V52827" t="s">
        <v>206</v>
      </c>
      <c r="W52827" t="s">
        <v>6684</v>
      </c>
      <c r="X52827" t="s">
        <v>6685</v>
      </c>
      <c r="Y52827" t="s">
        <v>6685</v>
      </c>
    </row>
    <row r="52828" spans="11:26" x14ac:dyDescent="0.3">
      <c r="K52828" t="s">
        <v>269892</v>
      </c>
      <c r="L52828" t="s">
        <v>269893</v>
      </c>
      <c r="M52828" t="s">
        <v>52</v>
      </c>
      <c r="O52828" t="s">
        <v>22176</v>
      </c>
      <c r="P52828">
        <v>15000</v>
      </c>
      <c r="Q52828" t="s">
        <v>269894</v>
      </c>
      <c r="R52828" t="s">
        <v>269895</v>
      </c>
      <c r="S52828" t="s">
        <v>269896</v>
      </c>
      <c r="T52828" t="s">
        <v>269897</v>
      </c>
      <c r="U52828" t="s">
        <v>34</v>
      </c>
      <c r="V52828" t="s">
        <v>206</v>
      </c>
      <c r="W52828" t="s">
        <v>207</v>
      </c>
      <c r="X52828" t="s">
        <v>208</v>
      </c>
      <c r="Y52828" t="s">
        <v>208</v>
      </c>
      <c r="Z52828" s="1">
        <v>40544</v>
      </c>
    </row>
    <row r="52829" spans="11:26" x14ac:dyDescent="0.3">
      <c r="K52829" t="s">
        <v>269898</v>
      </c>
      <c r="L52829" t="s">
        <v>269899</v>
      </c>
      <c r="M52829" t="s">
        <v>52</v>
      </c>
      <c r="O52829" s="1">
        <v>42250</v>
      </c>
      <c r="P52829">
        <v>325000</v>
      </c>
      <c r="Q52829" t="s">
        <v>269900</v>
      </c>
      <c r="R52829" t="s">
        <v>269901</v>
      </c>
      <c r="S52829" t="s">
        <v>269902</v>
      </c>
      <c r="T52829" t="s">
        <v>74</v>
      </c>
      <c r="U52829" t="s">
        <v>34</v>
      </c>
      <c r="V52829" t="s">
        <v>46</v>
      </c>
      <c r="W52829" t="s">
        <v>260</v>
      </c>
      <c r="X52829" t="s">
        <v>402</v>
      </c>
      <c r="Y52829" t="s">
        <v>536</v>
      </c>
      <c r="Z52829" s="1">
        <v>40544</v>
      </c>
    </row>
    <row r="52830" spans="11:26" x14ac:dyDescent="0.3">
      <c r="K52830" t="s">
        <v>269903</v>
      </c>
      <c r="L52830" t="s">
        <v>269904</v>
      </c>
      <c r="M52830" t="s">
        <v>52</v>
      </c>
      <c r="O52830" s="1">
        <v>40552</v>
      </c>
      <c r="Q52830" t="s">
        <v>269905</v>
      </c>
      <c r="R52830" t="s">
        <v>269906</v>
      </c>
      <c r="S52830" t="s">
        <v>269907</v>
      </c>
      <c r="T52830" t="s">
        <v>269908</v>
      </c>
      <c r="U52830" t="s">
        <v>34</v>
      </c>
      <c r="V52830" t="s">
        <v>46</v>
      </c>
      <c r="W52830" t="s">
        <v>228</v>
      </c>
      <c r="X52830" t="s">
        <v>229</v>
      </c>
      <c r="Y52830" t="s">
        <v>229</v>
      </c>
      <c r="Z52830" s="1">
        <v>40909</v>
      </c>
    </row>
    <row r="52831" spans="11:26" x14ac:dyDescent="0.3">
      <c r="K52831" t="s">
        <v>269909</v>
      </c>
      <c r="L52831" t="s">
        <v>269910</v>
      </c>
      <c r="M52831" t="s">
        <v>52</v>
      </c>
      <c r="O52831" s="1">
        <v>41275</v>
      </c>
      <c r="P52831">
        <v>200000</v>
      </c>
      <c r="Q52831" t="s">
        <v>269911</v>
      </c>
      <c r="R52831" t="s">
        <v>269912</v>
      </c>
      <c r="S52831" t="s">
        <v>269913</v>
      </c>
      <c r="U52831" t="s">
        <v>345</v>
      </c>
    </row>
    <row r="52832" spans="11:26" x14ac:dyDescent="0.3">
      <c r="K52832" t="s">
        <v>269909</v>
      </c>
      <c r="L52832" t="s">
        <v>269914</v>
      </c>
      <c r="M52832" t="s">
        <v>324</v>
      </c>
      <c r="O52832" s="1">
        <v>41275</v>
      </c>
      <c r="P52832">
        <v>1000000</v>
      </c>
      <c r="Q52832" t="s">
        <v>269915</v>
      </c>
      <c r="R52832" t="s">
        <v>269916</v>
      </c>
      <c r="T52832" t="s">
        <v>2058</v>
      </c>
      <c r="U52832" t="s">
        <v>34</v>
      </c>
    </row>
    <row r="52833" spans="11:26" x14ac:dyDescent="0.3">
      <c r="K52833" t="s">
        <v>269917</v>
      </c>
      <c r="L52833" t="s">
        <v>269918</v>
      </c>
      <c r="M52833" t="s">
        <v>52</v>
      </c>
      <c r="O52833" s="1">
        <v>41651</v>
      </c>
      <c r="P52833">
        <v>211612</v>
      </c>
      <c r="Q52833" t="s">
        <v>269919</v>
      </c>
      <c r="R52833" t="s">
        <v>269920</v>
      </c>
      <c r="S52833" t="s">
        <v>269921</v>
      </c>
      <c r="T52833" t="s">
        <v>912</v>
      </c>
      <c r="U52833" t="s">
        <v>34</v>
      </c>
      <c r="V52833" t="s">
        <v>46</v>
      </c>
      <c r="W52833" t="s">
        <v>106</v>
      </c>
      <c r="X52833" t="s">
        <v>2081</v>
      </c>
      <c r="Y52833" t="s">
        <v>2081</v>
      </c>
      <c r="Z52833" s="1">
        <v>40909</v>
      </c>
    </row>
    <row r="52834" spans="11:26" x14ac:dyDescent="0.3">
      <c r="K52834" t="s">
        <v>269922</v>
      </c>
      <c r="L52834" t="s">
        <v>269923</v>
      </c>
      <c r="M52834" t="s">
        <v>28</v>
      </c>
      <c r="N52834" t="s">
        <v>40</v>
      </c>
      <c r="O52834" t="s">
        <v>269924</v>
      </c>
      <c r="P52834">
        <v>4209381</v>
      </c>
      <c r="Q52834" t="s">
        <v>269925</v>
      </c>
      <c r="R52834" t="s">
        <v>269926</v>
      </c>
      <c r="S52834" t="s">
        <v>269927</v>
      </c>
      <c r="T52834" t="s">
        <v>261157</v>
      </c>
      <c r="U52834" t="s">
        <v>34</v>
      </c>
      <c r="V52834" t="s">
        <v>35</v>
      </c>
      <c r="W52834">
        <v>16</v>
      </c>
      <c r="X52834" t="s">
        <v>36</v>
      </c>
      <c r="Y52834" t="s">
        <v>36</v>
      </c>
      <c r="Z52834" s="1">
        <v>40848</v>
      </c>
    </row>
    <row r="52835" spans="11:26" x14ac:dyDescent="0.3">
      <c r="K52835" t="s">
        <v>269928</v>
      </c>
      <c r="L52835" t="s">
        <v>269929</v>
      </c>
      <c r="M52835" t="s">
        <v>52</v>
      </c>
      <c r="O52835" s="1">
        <v>42007</v>
      </c>
      <c r="P52835">
        <v>50000</v>
      </c>
      <c r="Q52835" t="s">
        <v>269930</v>
      </c>
      <c r="R52835" t="s">
        <v>269931</v>
      </c>
      <c r="S52835" t="s">
        <v>269932</v>
      </c>
      <c r="T52835" t="s">
        <v>269933</v>
      </c>
      <c r="U52835" t="s">
        <v>34</v>
      </c>
      <c r="V52835" t="s">
        <v>46</v>
      </c>
      <c r="W52835" t="s">
        <v>106</v>
      </c>
      <c r="X52835" t="s">
        <v>107</v>
      </c>
      <c r="Y52835" t="s">
        <v>116</v>
      </c>
      <c r="Z52835" t="s">
        <v>25726</v>
      </c>
    </row>
    <row r="52836" spans="11:26" x14ac:dyDescent="0.3">
      <c r="K52836" t="s">
        <v>269934</v>
      </c>
      <c r="L52836" t="s">
        <v>269935</v>
      </c>
      <c r="M52836" t="s">
        <v>324</v>
      </c>
      <c r="O52836" t="s">
        <v>41164</v>
      </c>
      <c r="P52836">
        <v>3000000</v>
      </c>
      <c r="Q52836" t="s">
        <v>269936</v>
      </c>
      <c r="R52836" t="s">
        <v>269937</v>
      </c>
      <c r="S52836" t="s">
        <v>269938</v>
      </c>
      <c r="T52836" t="s">
        <v>269939</v>
      </c>
      <c r="U52836" t="s">
        <v>34</v>
      </c>
      <c r="V52836" t="s">
        <v>4023</v>
      </c>
      <c r="W52836">
        <v>4</v>
      </c>
      <c r="X52836" t="s">
        <v>85071</v>
      </c>
      <c r="Y52836" t="s">
        <v>85071</v>
      </c>
      <c r="Z52836" t="s">
        <v>105315</v>
      </c>
    </row>
    <row r="52837" spans="11:26" x14ac:dyDescent="0.3">
      <c r="K52837" t="s">
        <v>269940</v>
      </c>
      <c r="L52837" t="s">
        <v>269941</v>
      </c>
      <c r="M52837" t="s">
        <v>324</v>
      </c>
      <c r="O52837" s="1">
        <v>42165</v>
      </c>
      <c r="P52837">
        <v>30000</v>
      </c>
      <c r="Q52837" t="s">
        <v>269942</v>
      </c>
      <c r="R52837" t="s">
        <v>269943</v>
      </c>
      <c r="S52837" t="s">
        <v>269944</v>
      </c>
      <c r="T52837" t="s">
        <v>269945</v>
      </c>
      <c r="U52837" t="s">
        <v>34</v>
      </c>
      <c r="Z52837" s="1">
        <v>40909</v>
      </c>
    </row>
    <row r="52838" spans="11:26" x14ac:dyDescent="0.3">
      <c r="K52838" t="s">
        <v>269946</v>
      </c>
      <c r="L52838" t="s">
        <v>269947</v>
      </c>
      <c r="M52838" t="s">
        <v>52</v>
      </c>
      <c r="O52838" s="1">
        <v>39821</v>
      </c>
      <c r="Q52838" t="s">
        <v>269948</v>
      </c>
      <c r="R52838" t="s">
        <v>269949</v>
      </c>
      <c r="S52838" t="s">
        <v>269950</v>
      </c>
      <c r="T52838" t="s">
        <v>269951</v>
      </c>
      <c r="U52838" t="s">
        <v>34</v>
      </c>
      <c r="V52838" t="s">
        <v>46</v>
      </c>
      <c r="W52838" t="s">
        <v>346</v>
      </c>
      <c r="X52838" t="s">
        <v>347</v>
      </c>
      <c r="Y52838" t="s">
        <v>347</v>
      </c>
      <c r="Z52838" s="1">
        <v>40909</v>
      </c>
    </row>
    <row r="52839" spans="11:26" x14ac:dyDescent="0.3">
      <c r="K52839" t="s">
        <v>269952</v>
      </c>
      <c r="L52839" t="s">
        <v>269953</v>
      </c>
      <c r="M52839" t="s">
        <v>52</v>
      </c>
      <c r="O52839" s="1">
        <v>40916</v>
      </c>
      <c r="Q52839" t="s">
        <v>269954</v>
      </c>
      <c r="R52839" t="s">
        <v>269955</v>
      </c>
      <c r="S52839" t="s">
        <v>269956</v>
      </c>
      <c r="T52839" t="s">
        <v>269957</v>
      </c>
      <c r="U52839" t="s">
        <v>34</v>
      </c>
      <c r="V52839" t="s">
        <v>46</v>
      </c>
      <c r="W52839" t="s">
        <v>1846</v>
      </c>
      <c r="X52839" t="s">
        <v>1847</v>
      </c>
      <c r="Y52839" t="s">
        <v>1847</v>
      </c>
      <c r="Z52839" s="1">
        <v>40909</v>
      </c>
    </row>
    <row r="52840" spans="11:26" x14ac:dyDescent="0.3">
      <c r="K52840" t="s">
        <v>269958</v>
      </c>
      <c r="L52840" t="s">
        <v>269959</v>
      </c>
      <c r="M52840" t="s">
        <v>28</v>
      </c>
      <c r="O52840" s="1">
        <v>40824</v>
      </c>
      <c r="P52840">
        <v>2000000</v>
      </c>
      <c r="Q52840" t="s">
        <v>269960</v>
      </c>
      <c r="R52840" t="s">
        <v>269961</v>
      </c>
      <c r="S52840" t="s">
        <v>269962</v>
      </c>
      <c r="T52840" t="s">
        <v>269963</v>
      </c>
      <c r="U52840" t="s">
        <v>34</v>
      </c>
      <c r="V52840" t="s">
        <v>5059</v>
      </c>
      <c r="W52840">
        <v>5</v>
      </c>
      <c r="X52840" t="s">
        <v>5060</v>
      </c>
      <c r="Y52840" t="s">
        <v>5061</v>
      </c>
      <c r="Z52840" s="1">
        <v>41275</v>
      </c>
    </row>
    <row r="52841" spans="11:26" x14ac:dyDescent="0.3">
      <c r="K52841" t="s">
        <v>269958</v>
      </c>
      <c r="L52841" t="s">
        <v>269964</v>
      </c>
      <c r="M52841" t="s">
        <v>28</v>
      </c>
      <c r="O52841" t="s">
        <v>86920</v>
      </c>
      <c r="P52841">
        <v>2400000</v>
      </c>
      <c r="Q52841" t="s">
        <v>269965</v>
      </c>
      <c r="R52841" t="s">
        <v>269966</v>
      </c>
      <c r="S52841" t="s">
        <v>269967</v>
      </c>
      <c r="T52841" t="s">
        <v>26384</v>
      </c>
      <c r="U52841" t="s">
        <v>34</v>
      </c>
    </row>
    <row r="52842" spans="11:26" x14ac:dyDescent="0.3">
      <c r="K52842" t="s">
        <v>269958</v>
      </c>
      <c r="L52842" t="s">
        <v>269968</v>
      </c>
      <c r="M52842" t="s">
        <v>52</v>
      </c>
      <c r="O52842" s="1">
        <v>39089</v>
      </c>
      <c r="P52842">
        <v>5000000</v>
      </c>
      <c r="Q52842" t="s">
        <v>269969</v>
      </c>
      <c r="R52842" t="s">
        <v>269970</v>
      </c>
      <c r="S52842" t="s">
        <v>269971</v>
      </c>
      <c r="T52842" t="s">
        <v>4324</v>
      </c>
      <c r="U52842" t="s">
        <v>34</v>
      </c>
      <c r="V52842" t="s">
        <v>924</v>
      </c>
      <c r="W52842">
        <v>56</v>
      </c>
      <c r="X52842" t="s">
        <v>4451</v>
      </c>
      <c r="Y52842" t="s">
        <v>4451</v>
      </c>
      <c r="Z52842" s="1">
        <v>40909</v>
      </c>
    </row>
    <row r="52843" spans="11:26" x14ac:dyDescent="0.3">
      <c r="K52843" t="s">
        <v>269958</v>
      </c>
      <c r="L52843" t="s">
        <v>269972</v>
      </c>
      <c r="M52843" t="s">
        <v>28</v>
      </c>
      <c r="N52843" t="s">
        <v>493</v>
      </c>
      <c r="O52843" t="s">
        <v>5039</v>
      </c>
      <c r="P52843">
        <v>4000000</v>
      </c>
      <c r="Q52843" t="s">
        <v>269973</v>
      </c>
      <c r="R52843" t="s">
        <v>269974</v>
      </c>
      <c r="S52843" t="s">
        <v>269975</v>
      </c>
      <c r="T52843" t="s">
        <v>269976</v>
      </c>
      <c r="U52843" t="s">
        <v>34</v>
      </c>
      <c r="V52843" t="s">
        <v>46</v>
      </c>
      <c r="W52843" t="s">
        <v>167</v>
      </c>
      <c r="X52843" t="s">
        <v>168</v>
      </c>
      <c r="Y52843" t="s">
        <v>169</v>
      </c>
      <c r="Z52843" s="1">
        <v>40179</v>
      </c>
    </row>
    <row r="52844" spans="11:26" x14ac:dyDescent="0.3">
      <c r="K52844" t="s">
        <v>269958</v>
      </c>
      <c r="L52844" t="s">
        <v>269977</v>
      </c>
      <c r="M52844" t="s">
        <v>52</v>
      </c>
      <c r="O52844" s="1">
        <v>38726</v>
      </c>
      <c r="P52844">
        <v>3000000</v>
      </c>
      <c r="Q52844" t="s">
        <v>269978</v>
      </c>
      <c r="R52844" t="s">
        <v>269979</v>
      </c>
      <c r="S52844" t="s">
        <v>269980</v>
      </c>
      <c r="T52844" t="s">
        <v>9893</v>
      </c>
      <c r="U52844" t="s">
        <v>34</v>
      </c>
      <c r="V52844" t="s">
        <v>96</v>
      </c>
      <c r="W52844" t="s">
        <v>336</v>
      </c>
      <c r="X52844" t="s">
        <v>337</v>
      </c>
      <c r="Y52844" t="s">
        <v>337</v>
      </c>
    </row>
    <row r="52845" spans="11:26" x14ac:dyDescent="0.3">
      <c r="K52845" t="s">
        <v>269958</v>
      </c>
      <c r="L52845" t="s">
        <v>269981</v>
      </c>
      <c r="M52845" t="s">
        <v>28</v>
      </c>
      <c r="O52845" s="1">
        <v>39448</v>
      </c>
      <c r="P52845">
        <v>2000000</v>
      </c>
      <c r="Q52845" t="s">
        <v>269982</v>
      </c>
      <c r="R52845" t="s">
        <v>269983</v>
      </c>
      <c r="S52845" t="s">
        <v>269984</v>
      </c>
      <c r="T52845" t="s">
        <v>4</v>
      </c>
      <c r="U52845" t="s">
        <v>34</v>
      </c>
      <c r="V52845" t="s">
        <v>46</v>
      </c>
      <c r="W52845" t="s">
        <v>142</v>
      </c>
      <c r="X52845" t="s">
        <v>1930</v>
      </c>
      <c r="Y52845" t="s">
        <v>17835</v>
      </c>
      <c r="Z52845" s="1">
        <v>40184</v>
      </c>
    </row>
    <row r="52846" spans="11:26" x14ac:dyDescent="0.3">
      <c r="K52846" t="s">
        <v>269985</v>
      </c>
      <c r="L52846" t="s">
        <v>269986</v>
      </c>
      <c r="M52846" t="s">
        <v>52</v>
      </c>
      <c r="O52846" s="1">
        <v>40548</v>
      </c>
      <c r="Q52846" t="s">
        <v>269987</v>
      </c>
      <c r="R52846" t="s">
        <v>269988</v>
      </c>
      <c r="S52846" t="s">
        <v>269989</v>
      </c>
      <c r="T52846" t="s">
        <v>2126</v>
      </c>
      <c r="U52846" t="s">
        <v>34</v>
      </c>
      <c r="V52846" t="s">
        <v>46</v>
      </c>
      <c r="W52846" t="s">
        <v>106</v>
      </c>
      <c r="X52846" t="s">
        <v>107</v>
      </c>
      <c r="Y52846" t="s">
        <v>116</v>
      </c>
    </row>
    <row r="52847" spans="11:26" x14ac:dyDescent="0.3">
      <c r="K52847" t="s">
        <v>269990</v>
      </c>
      <c r="L52847" t="s">
        <v>269991</v>
      </c>
      <c r="M52847" t="s">
        <v>52</v>
      </c>
      <c r="O52847" t="s">
        <v>19288</v>
      </c>
      <c r="P52847">
        <v>40000</v>
      </c>
      <c r="Q52847" t="s">
        <v>269992</v>
      </c>
      <c r="R52847" t="s">
        <v>269993</v>
      </c>
      <c r="S52847" t="s">
        <v>269994</v>
      </c>
      <c r="T52847" t="s">
        <v>269995</v>
      </c>
      <c r="U52847" t="s">
        <v>345</v>
      </c>
      <c r="V52847" t="s">
        <v>46</v>
      </c>
      <c r="W52847" t="s">
        <v>717</v>
      </c>
      <c r="X52847" t="s">
        <v>882</v>
      </c>
      <c r="Y52847" t="s">
        <v>6878</v>
      </c>
      <c r="Z52847" t="s">
        <v>66073</v>
      </c>
    </row>
    <row r="52848" spans="11:26" x14ac:dyDescent="0.3">
      <c r="K52848" t="s">
        <v>269996</v>
      </c>
      <c r="L52848" t="s">
        <v>269997</v>
      </c>
      <c r="M52848" t="s">
        <v>91</v>
      </c>
      <c r="O52848" t="s">
        <v>5765</v>
      </c>
      <c r="P52848">
        <v>10200000</v>
      </c>
      <c r="Q52848" t="s">
        <v>269998</v>
      </c>
      <c r="R52848" t="s">
        <v>269999</v>
      </c>
      <c r="S52848" t="s">
        <v>270000</v>
      </c>
      <c r="T52848" t="s">
        <v>4155</v>
      </c>
      <c r="U52848" t="s">
        <v>34</v>
      </c>
      <c r="V52848" t="s">
        <v>924</v>
      </c>
      <c r="W52848">
        <v>56</v>
      </c>
      <c r="X52848" t="s">
        <v>14212</v>
      </c>
      <c r="Y52848" t="s">
        <v>14212</v>
      </c>
    </row>
    <row r="52849" spans="11:26" x14ac:dyDescent="0.3">
      <c r="K52849" t="s">
        <v>269996</v>
      </c>
      <c r="L52849" t="s">
        <v>270001</v>
      </c>
      <c r="M52849" t="s">
        <v>52</v>
      </c>
      <c r="O52849" s="1">
        <v>41275</v>
      </c>
      <c r="P52849">
        <v>1000000</v>
      </c>
      <c r="Q52849" t="s">
        <v>270002</v>
      </c>
      <c r="R52849" t="s">
        <v>270003</v>
      </c>
      <c r="S52849" t="s">
        <v>270004</v>
      </c>
      <c r="T52849" t="s">
        <v>74</v>
      </c>
      <c r="U52849" t="s">
        <v>34</v>
      </c>
      <c r="V52849" t="s">
        <v>46</v>
      </c>
      <c r="W52849" t="s">
        <v>4481</v>
      </c>
      <c r="X52849" t="s">
        <v>34498</v>
      </c>
      <c r="Y52849" t="s">
        <v>34498</v>
      </c>
      <c r="Z52849" s="1">
        <v>40909</v>
      </c>
    </row>
    <row r="52850" spans="11:26" x14ac:dyDescent="0.3">
      <c r="K52850" t="s">
        <v>270005</v>
      </c>
      <c r="L52850" t="s">
        <v>270006</v>
      </c>
      <c r="M52850" t="s">
        <v>324</v>
      </c>
      <c r="O52850" s="1">
        <v>41286</v>
      </c>
      <c r="P52850">
        <v>135905</v>
      </c>
      <c r="Q52850" t="s">
        <v>270007</v>
      </c>
      <c r="R52850" t="s">
        <v>270008</v>
      </c>
      <c r="S52850" t="s">
        <v>270009</v>
      </c>
      <c r="T52850" t="s">
        <v>270010</v>
      </c>
      <c r="U52850" t="s">
        <v>34</v>
      </c>
      <c r="V52850" t="s">
        <v>46</v>
      </c>
      <c r="W52850" t="s">
        <v>2265</v>
      </c>
      <c r="X52850" t="s">
        <v>2266</v>
      </c>
      <c r="Y52850" t="s">
        <v>5841</v>
      </c>
      <c r="Z52850" s="1">
        <v>41275</v>
      </c>
    </row>
    <row r="52851" spans="11:26" x14ac:dyDescent="0.3">
      <c r="K52851" t="s">
        <v>270011</v>
      </c>
      <c r="L52851" t="s">
        <v>270012</v>
      </c>
      <c r="M52851" t="s">
        <v>28</v>
      </c>
      <c r="N52851" t="s">
        <v>40</v>
      </c>
      <c r="O52851" s="1">
        <v>41278</v>
      </c>
      <c r="P52851">
        <v>1800000</v>
      </c>
      <c r="Q52851" t="s">
        <v>270013</v>
      </c>
      <c r="R52851" t="s">
        <v>270014</v>
      </c>
      <c r="S52851" t="s">
        <v>270015</v>
      </c>
      <c r="T52851" t="s">
        <v>74</v>
      </c>
      <c r="U52851" t="s">
        <v>34</v>
      </c>
      <c r="Z52851" s="1">
        <v>40909</v>
      </c>
    </row>
    <row r="52852" spans="11:26" x14ac:dyDescent="0.3">
      <c r="K52852" t="s">
        <v>270016</v>
      </c>
      <c r="L52852" t="s">
        <v>270017</v>
      </c>
      <c r="M52852" t="s">
        <v>28</v>
      </c>
      <c r="N52852" t="s">
        <v>40</v>
      </c>
      <c r="O52852" t="s">
        <v>54606</v>
      </c>
      <c r="P52852">
        <v>20000000</v>
      </c>
      <c r="Q52852" t="s">
        <v>270018</v>
      </c>
      <c r="R52852" t="s">
        <v>270019</v>
      </c>
      <c r="S52852" t="s">
        <v>270020</v>
      </c>
      <c r="T52852" t="s">
        <v>270021</v>
      </c>
      <c r="U52852" t="s">
        <v>345</v>
      </c>
      <c r="V52852" t="s">
        <v>1174</v>
      </c>
      <c r="Z52852" s="1">
        <v>40090</v>
      </c>
    </row>
    <row r="52853" spans="11:26" x14ac:dyDescent="0.3">
      <c r="K52853" t="s">
        <v>270022</v>
      </c>
      <c r="L52853" t="s">
        <v>270023</v>
      </c>
      <c r="M52853" t="s">
        <v>52</v>
      </c>
      <c r="O52853" s="1">
        <v>40186</v>
      </c>
      <c r="P52853">
        <v>200000</v>
      </c>
      <c r="Q52853" t="s">
        <v>270024</v>
      </c>
      <c r="R52853" t="s">
        <v>270025</v>
      </c>
      <c r="S52853" t="s">
        <v>270026</v>
      </c>
      <c r="T52853" t="s">
        <v>270027</v>
      </c>
      <c r="U52853" t="s">
        <v>34</v>
      </c>
      <c r="V52853" t="s">
        <v>46</v>
      </c>
      <c r="W52853" t="s">
        <v>106</v>
      </c>
      <c r="X52853" t="s">
        <v>107</v>
      </c>
      <c r="Y52853" t="s">
        <v>116</v>
      </c>
      <c r="Z52853" s="1">
        <v>40547</v>
      </c>
    </row>
    <row r="52854" spans="11:26" x14ac:dyDescent="0.3">
      <c r="K52854" t="s">
        <v>270028</v>
      </c>
      <c r="L52854" t="s">
        <v>270029</v>
      </c>
      <c r="M52854" t="s">
        <v>52</v>
      </c>
      <c r="O52854" s="1">
        <v>40911</v>
      </c>
      <c r="P52854">
        <v>1500000</v>
      </c>
      <c r="Q52854" t="s">
        <v>270030</v>
      </c>
      <c r="R52854" t="s">
        <v>270031</v>
      </c>
      <c r="S52854" t="s">
        <v>270032</v>
      </c>
      <c r="T52854" t="s">
        <v>6271</v>
      </c>
      <c r="U52854" t="s">
        <v>34</v>
      </c>
      <c r="V52854" t="s">
        <v>46</v>
      </c>
      <c r="W52854" t="s">
        <v>260</v>
      </c>
      <c r="X52854" t="s">
        <v>402</v>
      </c>
      <c r="Y52854" t="s">
        <v>402</v>
      </c>
      <c r="Z52854" s="1">
        <v>40544</v>
      </c>
    </row>
    <row r="52855" spans="11:26" x14ac:dyDescent="0.3">
      <c r="K52855" t="s">
        <v>270033</v>
      </c>
      <c r="L52855" t="s">
        <v>270034</v>
      </c>
      <c r="M52855" t="s">
        <v>28</v>
      </c>
      <c r="N52855" t="s">
        <v>40</v>
      </c>
      <c r="O52855" s="1">
        <v>40179</v>
      </c>
      <c r="Q52855" t="s">
        <v>270035</v>
      </c>
      <c r="R52855" t="s">
        <v>270036</v>
      </c>
      <c r="S52855" t="s">
        <v>270037</v>
      </c>
      <c r="T52855" t="s">
        <v>24290</v>
      </c>
      <c r="U52855" t="s">
        <v>34</v>
      </c>
      <c r="V52855" t="s">
        <v>96</v>
      </c>
      <c r="W52855" t="s">
        <v>336</v>
      </c>
      <c r="X52855" t="s">
        <v>337</v>
      </c>
      <c r="Y52855" t="s">
        <v>337</v>
      </c>
      <c r="Z52855" s="1">
        <v>39814</v>
      </c>
    </row>
    <row r="52856" spans="11:26" x14ac:dyDescent="0.3">
      <c r="K52856" t="s">
        <v>270038</v>
      </c>
      <c r="L52856" t="s">
        <v>270039</v>
      </c>
      <c r="M52856" t="s">
        <v>52</v>
      </c>
      <c r="O52856" s="1">
        <v>41915</v>
      </c>
      <c r="P52856">
        <v>640113</v>
      </c>
      <c r="Q52856" t="s">
        <v>270040</v>
      </c>
      <c r="R52856" t="s">
        <v>270041</v>
      </c>
      <c r="S52856" t="s">
        <v>270042</v>
      </c>
      <c r="T52856" t="s">
        <v>270043</v>
      </c>
      <c r="U52856" t="s">
        <v>345</v>
      </c>
      <c r="Z52856" s="1">
        <v>40185</v>
      </c>
    </row>
    <row r="52857" spans="11:26" x14ac:dyDescent="0.3">
      <c r="K52857" t="s">
        <v>270044</v>
      </c>
      <c r="L52857" t="s">
        <v>270045</v>
      </c>
      <c r="M52857" t="s">
        <v>52</v>
      </c>
      <c r="O52857" s="1">
        <v>41316</v>
      </c>
      <c r="P52857">
        <v>165000</v>
      </c>
      <c r="Q52857" t="s">
        <v>270046</v>
      </c>
      <c r="R52857" t="s">
        <v>270047</v>
      </c>
      <c r="S52857" t="s">
        <v>270048</v>
      </c>
      <c r="T52857" t="s">
        <v>270049</v>
      </c>
      <c r="U52857" t="s">
        <v>345</v>
      </c>
      <c r="V52857" t="s">
        <v>46</v>
      </c>
      <c r="W52857" t="s">
        <v>228</v>
      </c>
      <c r="X52857" t="s">
        <v>229</v>
      </c>
      <c r="Y52857" t="s">
        <v>18048</v>
      </c>
      <c r="Z52857" t="s">
        <v>81202</v>
      </c>
    </row>
    <row r="52858" spans="11:26" x14ac:dyDescent="0.3">
      <c r="K52858" t="s">
        <v>270044</v>
      </c>
      <c r="L52858" t="s">
        <v>270050</v>
      </c>
      <c r="M52858" t="s">
        <v>52</v>
      </c>
      <c r="O52858" s="1">
        <v>41187</v>
      </c>
      <c r="P52858">
        <v>30000</v>
      </c>
      <c r="Q52858" t="s">
        <v>270051</v>
      </c>
      <c r="R52858" t="s">
        <v>270052</v>
      </c>
      <c r="S52858" t="s">
        <v>270053</v>
      </c>
      <c r="T52858" t="s">
        <v>85</v>
      </c>
      <c r="U52858" t="s">
        <v>34</v>
      </c>
      <c r="V52858" t="s">
        <v>46</v>
      </c>
      <c r="W52858" t="s">
        <v>106</v>
      </c>
      <c r="X52858" t="s">
        <v>151</v>
      </c>
      <c r="Y52858" t="s">
        <v>13371</v>
      </c>
      <c r="Z52858" s="1">
        <v>40179</v>
      </c>
    </row>
    <row r="52859" spans="11:26" x14ac:dyDescent="0.3">
      <c r="K52859" t="s">
        <v>270044</v>
      </c>
      <c r="L52859" t="s">
        <v>270054</v>
      </c>
      <c r="M52859" t="s">
        <v>52</v>
      </c>
      <c r="O52859" t="s">
        <v>32661</v>
      </c>
      <c r="P52859">
        <v>250000</v>
      </c>
      <c r="Q52859" t="s">
        <v>270055</v>
      </c>
      <c r="R52859" t="s">
        <v>270056</v>
      </c>
      <c r="S52859" t="s">
        <v>270057</v>
      </c>
      <c r="T52859" t="s">
        <v>270058</v>
      </c>
      <c r="U52859" t="s">
        <v>345</v>
      </c>
      <c r="V52859" t="s">
        <v>46</v>
      </c>
      <c r="W52859" t="s">
        <v>106</v>
      </c>
      <c r="X52859" t="s">
        <v>107</v>
      </c>
      <c r="Y52859" t="s">
        <v>108</v>
      </c>
      <c r="Z52859" s="1">
        <v>40300</v>
      </c>
    </row>
    <row r="52860" spans="11:26" x14ac:dyDescent="0.3">
      <c r="K52860" t="s">
        <v>270044</v>
      </c>
      <c r="L52860" t="s">
        <v>270059</v>
      </c>
      <c r="M52860" t="s">
        <v>52</v>
      </c>
      <c r="O52860" s="1">
        <v>41337</v>
      </c>
      <c r="P52860">
        <v>300000</v>
      </c>
      <c r="Q52860" t="s">
        <v>270060</v>
      </c>
      <c r="R52860" t="s">
        <v>270061</v>
      </c>
      <c r="S52860" t="s">
        <v>270062</v>
      </c>
      <c r="T52860" t="s">
        <v>270063</v>
      </c>
      <c r="U52860" t="s">
        <v>34</v>
      </c>
      <c r="V52860" t="s">
        <v>46</v>
      </c>
      <c r="W52860" t="s">
        <v>133</v>
      </c>
      <c r="X52860" t="s">
        <v>3028</v>
      </c>
      <c r="Y52860" t="s">
        <v>185692</v>
      </c>
      <c r="Z52860" t="s">
        <v>179583</v>
      </c>
    </row>
    <row r="52861" spans="11:26" x14ac:dyDescent="0.3">
      <c r="K52861" t="s">
        <v>270064</v>
      </c>
      <c r="L52861" t="s">
        <v>270065</v>
      </c>
      <c r="M52861" t="s">
        <v>28</v>
      </c>
      <c r="O52861" t="s">
        <v>17200</v>
      </c>
      <c r="P52861">
        <v>772047</v>
      </c>
      <c r="Q52861" t="s">
        <v>270066</v>
      </c>
      <c r="R52861" t="s">
        <v>270067</v>
      </c>
      <c r="S52861" t="s">
        <v>270068</v>
      </c>
      <c r="T52861" t="s">
        <v>4324</v>
      </c>
      <c r="U52861" t="s">
        <v>34</v>
      </c>
      <c r="V52861" t="s">
        <v>46</v>
      </c>
      <c r="W52861" t="s">
        <v>195</v>
      </c>
      <c r="X52861" t="s">
        <v>196</v>
      </c>
      <c r="Y52861" t="s">
        <v>4509</v>
      </c>
      <c r="Z52861" s="1">
        <v>39822</v>
      </c>
    </row>
    <row r="52862" spans="11:26" x14ac:dyDescent="0.3">
      <c r="K52862" t="s">
        <v>270064</v>
      </c>
      <c r="L52862" t="s">
        <v>270069</v>
      </c>
      <c r="M52862" t="s">
        <v>256</v>
      </c>
      <c r="O52862" s="1">
        <v>41888</v>
      </c>
      <c r="P52862">
        <v>679371</v>
      </c>
      <c r="Q52862" t="s">
        <v>270070</v>
      </c>
      <c r="R52862" t="s">
        <v>270071</v>
      </c>
      <c r="S52862" t="s">
        <v>270072</v>
      </c>
      <c r="T52862" t="s">
        <v>74</v>
      </c>
      <c r="U52862" t="s">
        <v>34</v>
      </c>
      <c r="V52862" t="s">
        <v>46</v>
      </c>
      <c r="W52862" t="s">
        <v>106</v>
      </c>
      <c r="X52862" t="s">
        <v>107</v>
      </c>
      <c r="Y52862" t="s">
        <v>1016</v>
      </c>
      <c r="Z52862" s="1">
        <v>39814</v>
      </c>
    </row>
    <row r="52863" spans="11:26" x14ac:dyDescent="0.3">
      <c r="K52863" t="s">
        <v>270073</v>
      </c>
      <c r="L52863" t="s">
        <v>270074</v>
      </c>
      <c r="M52863" t="s">
        <v>28</v>
      </c>
      <c r="O52863" t="s">
        <v>4844</v>
      </c>
      <c r="Q52863" t="s">
        <v>270075</v>
      </c>
      <c r="R52863" t="s">
        <v>270076</v>
      </c>
      <c r="S52863" t="s">
        <v>270077</v>
      </c>
      <c r="T52863" t="s">
        <v>199670</v>
      </c>
      <c r="U52863" t="s">
        <v>34</v>
      </c>
      <c r="Z52863" s="1">
        <v>41647</v>
      </c>
    </row>
    <row r="52864" spans="11:26" x14ac:dyDescent="0.3">
      <c r="K52864" t="s">
        <v>270073</v>
      </c>
      <c r="L52864" t="s">
        <v>270078</v>
      </c>
      <c r="M52864" t="s">
        <v>324</v>
      </c>
      <c r="O52864" t="s">
        <v>54606</v>
      </c>
      <c r="P52864">
        <v>300000</v>
      </c>
      <c r="Q52864" t="s">
        <v>270079</v>
      </c>
      <c r="R52864" t="s">
        <v>270080</v>
      </c>
      <c r="S52864" t="s">
        <v>270081</v>
      </c>
      <c r="T52864" t="s">
        <v>270082</v>
      </c>
      <c r="U52864" t="s">
        <v>34</v>
      </c>
      <c r="V52864" t="s">
        <v>46</v>
      </c>
      <c r="W52864" t="s">
        <v>106</v>
      </c>
      <c r="X52864" t="s">
        <v>19877</v>
      </c>
      <c r="Y52864" t="s">
        <v>19878</v>
      </c>
      <c r="Z52864" s="1">
        <v>40919</v>
      </c>
    </row>
    <row r="52865" spans="11:26" x14ac:dyDescent="0.3">
      <c r="K52865" t="s">
        <v>270073</v>
      </c>
      <c r="L52865" t="s">
        <v>270083</v>
      </c>
      <c r="M52865" t="s">
        <v>28</v>
      </c>
      <c r="O52865" t="s">
        <v>5500</v>
      </c>
      <c r="Q52865" t="s">
        <v>270084</v>
      </c>
      <c r="R52865" t="s">
        <v>270085</v>
      </c>
      <c r="S52865" t="s">
        <v>270086</v>
      </c>
      <c r="T52865" t="s">
        <v>270087</v>
      </c>
      <c r="U52865" t="s">
        <v>34</v>
      </c>
      <c r="V52865" t="s">
        <v>768</v>
      </c>
      <c r="W52865">
        <v>48</v>
      </c>
      <c r="X52865" t="s">
        <v>769</v>
      </c>
      <c r="Y52865" t="s">
        <v>769</v>
      </c>
      <c r="Z52865" s="1">
        <v>40182</v>
      </c>
    </row>
    <row r="52866" spans="11:26" x14ac:dyDescent="0.3">
      <c r="K52866" t="s">
        <v>270073</v>
      </c>
      <c r="L52866" t="s">
        <v>270088</v>
      </c>
      <c r="M52866" t="s">
        <v>52</v>
      </c>
      <c r="O52866" t="s">
        <v>28100</v>
      </c>
      <c r="P52866">
        <v>350000</v>
      </c>
      <c r="Q52866" t="s">
        <v>270089</v>
      </c>
      <c r="R52866" t="s">
        <v>270090</v>
      </c>
      <c r="S52866" t="s">
        <v>270091</v>
      </c>
      <c r="T52866" t="s">
        <v>270092</v>
      </c>
      <c r="U52866" t="s">
        <v>34</v>
      </c>
      <c r="V52866" t="s">
        <v>46</v>
      </c>
      <c r="W52866" t="s">
        <v>106</v>
      </c>
      <c r="X52866" t="s">
        <v>7705</v>
      </c>
      <c r="Y52866" t="s">
        <v>7705</v>
      </c>
      <c r="Z52866" s="1">
        <v>40179</v>
      </c>
    </row>
    <row r="52867" spans="11:26" x14ac:dyDescent="0.3">
      <c r="K52867" t="s">
        <v>270073</v>
      </c>
      <c r="L52867" t="s">
        <v>270093</v>
      </c>
      <c r="M52867" t="s">
        <v>28</v>
      </c>
      <c r="N52867" t="s">
        <v>29</v>
      </c>
      <c r="O52867" t="s">
        <v>9226</v>
      </c>
      <c r="P52867">
        <v>10000001</v>
      </c>
      <c r="Q52867" t="s">
        <v>270094</v>
      </c>
      <c r="R52867" t="s">
        <v>270095</v>
      </c>
      <c r="S52867" t="s">
        <v>270096</v>
      </c>
      <c r="T52867" t="s">
        <v>912</v>
      </c>
      <c r="U52867" t="s">
        <v>34</v>
      </c>
      <c r="V52867" t="s">
        <v>46</v>
      </c>
      <c r="W52867" t="s">
        <v>106</v>
      </c>
      <c r="X52867" t="s">
        <v>2081</v>
      </c>
      <c r="Y52867" t="s">
        <v>2081</v>
      </c>
      <c r="Z52867" s="1">
        <v>40123</v>
      </c>
    </row>
    <row r="52868" spans="11:26" x14ac:dyDescent="0.3">
      <c r="K52868" t="s">
        <v>270073</v>
      </c>
      <c r="L52868" t="s">
        <v>270097</v>
      </c>
      <c r="M52868" t="s">
        <v>28</v>
      </c>
      <c r="N52868" t="s">
        <v>40</v>
      </c>
      <c r="O52868" s="1">
        <v>40698</v>
      </c>
      <c r="P52868">
        <v>4074969</v>
      </c>
      <c r="Q52868" t="s">
        <v>270098</v>
      </c>
      <c r="R52868" t="s">
        <v>270099</v>
      </c>
      <c r="S52868" t="s">
        <v>270100</v>
      </c>
      <c r="T52868" t="s">
        <v>270101</v>
      </c>
      <c r="U52868" t="s">
        <v>178</v>
      </c>
      <c r="V52868" t="s">
        <v>46</v>
      </c>
      <c r="W52868" t="s">
        <v>106</v>
      </c>
      <c r="X52868" t="s">
        <v>107</v>
      </c>
      <c r="Y52868" t="s">
        <v>20763</v>
      </c>
      <c r="Z52868" t="s">
        <v>16502</v>
      </c>
    </row>
    <row r="52869" spans="11:26" x14ac:dyDescent="0.3">
      <c r="K52869" t="s">
        <v>270073</v>
      </c>
      <c r="L52869" t="s">
        <v>270102</v>
      </c>
      <c r="M52869" t="s">
        <v>28</v>
      </c>
      <c r="N52869" t="s">
        <v>29</v>
      </c>
      <c r="O52869" s="1">
        <v>41824</v>
      </c>
      <c r="P52869">
        <v>4284993</v>
      </c>
      <c r="Q52869" t="s">
        <v>270103</v>
      </c>
      <c r="R52869" t="s">
        <v>270104</v>
      </c>
      <c r="S52869" t="s">
        <v>270105</v>
      </c>
      <c r="T52869" t="s">
        <v>74</v>
      </c>
      <c r="U52869" t="s">
        <v>34</v>
      </c>
      <c r="V52869" t="s">
        <v>924</v>
      </c>
      <c r="W52869">
        <v>56</v>
      </c>
      <c r="X52869" t="s">
        <v>4451</v>
      </c>
      <c r="Y52869" t="s">
        <v>4451</v>
      </c>
      <c r="Z52869" s="1">
        <v>40544</v>
      </c>
    </row>
    <row r="52870" spans="11:26" x14ac:dyDescent="0.3">
      <c r="K52870" t="s">
        <v>270106</v>
      </c>
      <c r="L52870" t="s">
        <v>270107</v>
      </c>
      <c r="M52870" t="s">
        <v>52</v>
      </c>
      <c r="O52870" t="s">
        <v>2397</v>
      </c>
      <c r="P52870">
        <v>40000</v>
      </c>
      <c r="Q52870" t="s">
        <v>270108</v>
      </c>
      <c r="R52870" t="s">
        <v>270109</v>
      </c>
      <c r="S52870" t="s">
        <v>270110</v>
      </c>
      <c r="T52870" t="s">
        <v>912</v>
      </c>
      <c r="U52870" t="s">
        <v>345</v>
      </c>
      <c r="V52870" t="s">
        <v>46</v>
      </c>
      <c r="W52870" t="s">
        <v>75</v>
      </c>
      <c r="X52870" t="s">
        <v>464</v>
      </c>
      <c r="Y52870" t="s">
        <v>4835</v>
      </c>
      <c r="Z52870" s="1">
        <v>40909</v>
      </c>
    </row>
    <row r="52871" spans="11:26" x14ac:dyDescent="0.3">
      <c r="K52871" t="s">
        <v>270111</v>
      </c>
      <c r="L52871" t="s">
        <v>270112</v>
      </c>
      <c r="M52871" t="s">
        <v>324</v>
      </c>
      <c r="O52871" s="1">
        <v>40179</v>
      </c>
      <c r="P52871">
        <v>265000</v>
      </c>
      <c r="Q52871" t="s">
        <v>270113</v>
      </c>
      <c r="R52871" t="s">
        <v>270114</v>
      </c>
      <c r="S52871" t="s">
        <v>270115</v>
      </c>
      <c r="T52871" t="s">
        <v>270116</v>
      </c>
      <c r="U52871" t="s">
        <v>34</v>
      </c>
      <c r="V52871" t="s">
        <v>86</v>
      </c>
      <c r="X52871" t="s">
        <v>87</v>
      </c>
      <c r="Y52871" t="s">
        <v>87</v>
      </c>
      <c r="Z52871" s="1">
        <v>40183</v>
      </c>
    </row>
    <row r="52872" spans="11:26" x14ac:dyDescent="0.3">
      <c r="K52872" t="s">
        <v>270117</v>
      </c>
      <c r="L52872" t="s">
        <v>270118</v>
      </c>
      <c r="M52872" t="s">
        <v>324</v>
      </c>
      <c r="O52872" s="1">
        <v>40179</v>
      </c>
      <c r="P52872">
        <v>4700000</v>
      </c>
      <c r="Q52872" t="s">
        <v>270119</v>
      </c>
      <c r="R52872" t="s">
        <v>270120</v>
      </c>
      <c r="S52872" t="s">
        <v>270121</v>
      </c>
      <c r="T52872" t="s">
        <v>74</v>
      </c>
      <c r="U52872" t="s">
        <v>34</v>
      </c>
      <c r="V52872" t="s">
        <v>46</v>
      </c>
      <c r="W52872" t="s">
        <v>106</v>
      </c>
      <c r="X52872" t="s">
        <v>107</v>
      </c>
      <c r="Y52872" t="s">
        <v>446</v>
      </c>
      <c r="Z52872" s="1">
        <v>40912</v>
      </c>
    </row>
    <row r="52873" spans="11:26" x14ac:dyDescent="0.3">
      <c r="K52873" t="s">
        <v>270117</v>
      </c>
      <c r="L52873" t="s">
        <v>270122</v>
      </c>
      <c r="M52873" t="s">
        <v>28</v>
      </c>
      <c r="N52873" t="s">
        <v>493</v>
      </c>
      <c r="O52873" t="s">
        <v>5500</v>
      </c>
      <c r="P52873">
        <v>38300000</v>
      </c>
      <c r="Q52873" t="s">
        <v>270123</v>
      </c>
      <c r="R52873" t="s">
        <v>270124</v>
      </c>
      <c r="S52873" t="s">
        <v>270125</v>
      </c>
      <c r="T52873" t="s">
        <v>28425</v>
      </c>
      <c r="U52873" t="s">
        <v>34</v>
      </c>
      <c r="V52873" t="s">
        <v>46</v>
      </c>
      <c r="W52873" t="s">
        <v>1731</v>
      </c>
      <c r="X52873" t="s">
        <v>1768</v>
      </c>
      <c r="Y52873" t="s">
        <v>1768</v>
      </c>
      <c r="Z52873" t="s">
        <v>76343</v>
      </c>
    </row>
    <row r="52874" spans="11:26" x14ac:dyDescent="0.3">
      <c r="K52874" t="s">
        <v>270117</v>
      </c>
      <c r="L52874" t="s">
        <v>270126</v>
      </c>
      <c r="M52874" t="s">
        <v>28</v>
      </c>
      <c r="N52874" t="s">
        <v>40</v>
      </c>
      <c r="O52874" s="1">
        <v>40727</v>
      </c>
      <c r="P52874">
        <v>8000000</v>
      </c>
      <c r="Q52874" t="s">
        <v>270127</v>
      </c>
      <c r="R52874" t="s">
        <v>270128</v>
      </c>
      <c r="T52874" t="s">
        <v>74</v>
      </c>
      <c r="U52874" t="s">
        <v>34</v>
      </c>
      <c r="V52874" t="s">
        <v>46</v>
      </c>
      <c r="W52874" t="s">
        <v>106</v>
      </c>
      <c r="X52874" t="s">
        <v>107</v>
      </c>
      <c r="Y52874" t="s">
        <v>446</v>
      </c>
      <c r="Z52874" s="1">
        <v>39083</v>
      </c>
    </row>
    <row r="52875" spans="11:26" x14ac:dyDescent="0.3">
      <c r="K52875" t="s">
        <v>270117</v>
      </c>
      <c r="L52875" t="s">
        <v>270129</v>
      </c>
      <c r="M52875" t="s">
        <v>28</v>
      </c>
      <c r="N52875" t="s">
        <v>29</v>
      </c>
      <c r="O52875" t="s">
        <v>191</v>
      </c>
      <c r="P52875">
        <v>19500000</v>
      </c>
      <c r="Q52875" t="s">
        <v>270130</v>
      </c>
      <c r="R52875" t="s">
        <v>270131</v>
      </c>
      <c r="S52875" t="s">
        <v>270132</v>
      </c>
      <c r="U52875" t="s">
        <v>34</v>
      </c>
      <c r="Z52875" s="1">
        <v>41640</v>
      </c>
    </row>
    <row r="52876" spans="11:26" x14ac:dyDescent="0.3">
      <c r="K52876" t="s">
        <v>270117</v>
      </c>
      <c r="L52876" t="s">
        <v>270133</v>
      </c>
      <c r="M52876" t="s">
        <v>28</v>
      </c>
      <c r="N52876" t="s">
        <v>1189</v>
      </c>
      <c r="O52876" t="s">
        <v>6915</v>
      </c>
      <c r="P52876">
        <v>50000000</v>
      </c>
      <c r="Q52876" t="s">
        <v>270134</v>
      </c>
      <c r="R52876" t="s">
        <v>270135</v>
      </c>
      <c r="S52876" t="s">
        <v>270136</v>
      </c>
      <c r="T52876" t="s">
        <v>270137</v>
      </c>
      <c r="U52876" t="s">
        <v>34</v>
      </c>
      <c r="V52876" t="s">
        <v>46</v>
      </c>
      <c r="W52876" t="s">
        <v>142</v>
      </c>
      <c r="X52876" t="s">
        <v>17785</v>
      </c>
      <c r="Y52876" t="s">
        <v>58375</v>
      </c>
      <c r="Z52876" s="1">
        <v>40093</v>
      </c>
    </row>
    <row r="52877" spans="11:26" x14ac:dyDescent="0.3">
      <c r="K52877" t="s">
        <v>270138</v>
      </c>
      <c r="L52877" t="s">
        <v>270139</v>
      </c>
      <c r="M52877" t="s">
        <v>256</v>
      </c>
      <c r="O52877" t="s">
        <v>59938</v>
      </c>
      <c r="P52877">
        <v>850000</v>
      </c>
      <c r="Q52877" t="s">
        <v>270140</v>
      </c>
      <c r="R52877" t="s">
        <v>270141</v>
      </c>
      <c r="S52877" t="s">
        <v>270142</v>
      </c>
      <c r="T52877" t="s">
        <v>64</v>
      </c>
      <c r="U52877" t="s">
        <v>178</v>
      </c>
      <c r="V52877" t="s">
        <v>46</v>
      </c>
      <c r="W52877" t="s">
        <v>167</v>
      </c>
      <c r="X52877" t="s">
        <v>168</v>
      </c>
      <c r="Y52877" t="s">
        <v>169</v>
      </c>
    </row>
    <row r="52878" spans="11:26" x14ac:dyDescent="0.3">
      <c r="K52878" t="s">
        <v>270138</v>
      </c>
      <c r="L52878" t="s">
        <v>270143</v>
      </c>
      <c r="M52878" t="s">
        <v>256</v>
      </c>
      <c r="O52878" t="s">
        <v>8809</v>
      </c>
      <c r="P52878">
        <v>496000</v>
      </c>
      <c r="Q52878" t="s">
        <v>270144</v>
      </c>
      <c r="R52878" t="s">
        <v>270145</v>
      </c>
      <c r="S52878" t="s">
        <v>270146</v>
      </c>
      <c r="T52878" t="s">
        <v>270147</v>
      </c>
      <c r="U52878" t="s">
        <v>178</v>
      </c>
      <c r="V52878" t="s">
        <v>270</v>
      </c>
      <c r="W52878" t="s">
        <v>271</v>
      </c>
      <c r="X52878" t="s">
        <v>272</v>
      </c>
      <c r="Y52878" t="s">
        <v>272</v>
      </c>
      <c r="Z52878" t="s">
        <v>34255</v>
      </c>
    </row>
    <row r="52879" spans="11:26" x14ac:dyDescent="0.3">
      <c r="K52879" t="s">
        <v>270148</v>
      </c>
      <c r="L52879" t="s">
        <v>270149</v>
      </c>
      <c r="M52879" t="s">
        <v>52</v>
      </c>
      <c r="O52879" s="1">
        <v>38360</v>
      </c>
      <c r="P52879">
        <v>50000</v>
      </c>
      <c r="Q52879" t="s">
        <v>270150</v>
      </c>
      <c r="R52879" t="s">
        <v>270151</v>
      </c>
      <c r="S52879" t="s">
        <v>270152</v>
      </c>
      <c r="T52879" t="s">
        <v>270153</v>
      </c>
      <c r="U52879" t="s">
        <v>34</v>
      </c>
      <c r="V52879" t="s">
        <v>46</v>
      </c>
      <c r="W52879" t="s">
        <v>106</v>
      </c>
      <c r="X52879" t="s">
        <v>151</v>
      </c>
      <c r="Y52879" t="s">
        <v>151</v>
      </c>
      <c r="Z52879" t="s">
        <v>188747</v>
      </c>
    </row>
    <row r="52880" spans="11:26" x14ac:dyDescent="0.3">
      <c r="K52880" t="s">
        <v>270154</v>
      </c>
      <c r="L52880" t="s">
        <v>270155</v>
      </c>
      <c r="M52880" t="s">
        <v>52</v>
      </c>
      <c r="O52880" s="1">
        <v>41642</v>
      </c>
      <c r="Q52880" t="s">
        <v>270156</v>
      </c>
      <c r="R52880" t="s">
        <v>270157</v>
      </c>
      <c r="S52880" t="s">
        <v>270158</v>
      </c>
      <c r="T52880" t="s">
        <v>270159</v>
      </c>
      <c r="U52880" t="s">
        <v>34</v>
      </c>
      <c r="V52880" t="s">
        <v>46</v>
      </c>
      <c r="W52880" t="s">
        <v>167</v>
      </c>
      <c r="X52880" t="s">
        <v>168</v>
      </c>
      <c r="Y52880" t="s">
        <v>169</v>
      </c>
    </row>
    <row r="52881" spans="11:26" x14ac:dyDescent="0.3">
      <c r="K52881" t="s">
        <v>270160</v>
      </c>
      <c r="L52881" t="s">
        <v>270161</v>
      </c>
      <c r="M52881" t="s">
        <v>28</v>
      </c>
      <c r="N52881" t="s">
        <v>29</v>
      </c>
      <c r="O52881" t="s">
        <v>4542</v>
      </c>
      <c r="P52881">
        <v>169396</v>
      </c>
      <c r="Q52881" t="s">
        <v>270162</v>
      </c>
      <c r="R52881" t="s">
        <v>270163</v>
      </c>
      <c r="S52881" t="s">
        <v>270164</v>
      </c>
      <c r="T52881" t="s">
        <v>270165</v>
      </c>
      <c r="U52881" t="s">
        <v>34</v>
      </c>
      <c r="V52881" t="s">
        <v>46</v>
      </c>
      <c r="W52881" t="s">
        <v>75</v>
      </c>
      <c r="X52881" t="s">
        <v>464</v>
      </c>
      <c r="Y52881" t="s">
        <v>464</v>
      </c>
      <c r="Z52881" s="1">
        <v>41280</v>
      </c>
    </row>
    <row r="52882" spans="11:26" x14ac:dyDescent="0.3">
      <c r="K52882" t="s">
        <v>270160</v>
      </c>
      <c r="L52882" t="s">
        <v>270166</v>
      </c>
      <c r="M52882" t="s">
        <v>28</v>
      </c>
      <c r="N52882" t="s">
        <v>29</v>
      </c>
      <c r="O52882" s="1">
        <v>41466</v>
      </c>
      <c r="P52882">
        <v>345000</v>
      </c>
      <c r="Q52882" t="s">
        <v>270167</v>
      </c>
      <c r="R52882" t="s">
        <v>270168</v>
      </c>
      <c r="S52882" t="s">
        <v>270169</v>
      </c>
      <c r="T52882" t="s">
        <v>270043</v>
      </c>
      <c r="U52882" t="s">
        <v>34</v>
      </c>
      <c r="V52882" t="s">
        <v>924</v>
      </c>
      <c r="W52882">
        <v>56</v>
      </c>
      <c r="X52882" t="s">
        <v>4451</v>
      </c>
      <c r="Y52882" t="s">
        <v>4451</v>
      </c>
      <c r="Z52882" t="s">
        <v>162763</v>
      </c>
    </row>
    <row r="52883" spans="11:26" x14ac:dyDescent="0.3">
      <c r="K52883" t="s">
        <v>270170</v>
      </c>
      <c r="L52883" t="s">
        <v>270171</v>
      </c>
      <c r="M52883" t="s">
        <v>52</v>
      </c>
      <c r="O52883" t="s">
        <v>13281</v>
      </c>
      <c r="P52883">
        <v>100000</v>
      </c>
      <c r="Q52883" t="s">
        <v>270172</v>
      </c>
      <c r="R52883" t="s">
        <v>270173</v>
      </c>
      <c r="S52883" t="s">
        <v>270174</v>
      </c>
      <c r="T52883" t="s">
        <v>912</v>
      </c>
      <c r="U52883" t="s">
        <v>178</v>
      </c>
      <c r="V52883" t="s">
        <v>46</v>
      </c>
      <c r="W52883" t="s">
        <v>106</v>
      </c>
      <c r="X52883" t="s">
        <v>151</v>
      </c>
      <c r="Y52883" t="s">
        <v>613</v>
      </c>
    </row>
    <row r="52884" spans="11:26" x14ac:dyDescent="0.3">
      <c r="K52884" t="s">
        <v>270175</v>
      </c>
      <c r="L52884" t="s">
        <v>270176</v>
      </c>
      <c r="M52884" t="s">
        <v>28</v>
      </c>
      <c r="N52884" t="s">
        <v>40</v>
      </c>
      <c r="O52884" s="1">
        <v>40398</v>
      </c>
      <c r="P52884">
        <v>2250000</v>
      </c>
      <c r="Q52884" t="s">
        <v>270177</v>
      </c>
      <c r="R52884" t="s">
        <v>270178</v>
      </c>
      <c r="S52884" t="s">
        <v>270179</v>
      </c>
      <c r="T52884" t="s">
        <v>270180</v>
      </c>
      <c r="U52884" t="s">
        <v>34</v>
      </c>
      <c r="V52884" t="s">
        <v>368</v>
      </c>
      <c r="W52884">
        <v>7</v>
      </c>
      <c r="X52884" t="s">
        <v>481</v>
      </c>
      <c r="Y52884" t="s">
        <v>481</v>
      </c>
      <c r="Z52884" s="1">
        <v>41281</v>
      </c>
    </row>
    <row r="52885" spans="11:26" x14ac:dyDescent="0.3">
      <c r="K52885" t="s">
        <v>270175</v>
      </c>
      <c r="L52885" t="s">
        <v>270181</v>
      </c>
      <c r="M52885" t="s">
        <v>256</v>
      </c>
      <c r="O52885" s="1">
        <v>40337</v>
      </c>
      <c r="P52885">
        <v>900000</v>
      </c>
      <c r="Q52885" t="s">
        <v>270182</v>
      </c>
      <c r="R52885" t="s">
        <v>270183</v>
      </c>
      <c r="S52885" t="s">
        <v>270184</v>
      </c>
      <c r="T52885" t="s">
        <v>270185</v>
      </c>
      <c r="U52885" t="s">
        <v>34</v>
      </c>
      <c r="V52885" t="s">
        <v>46</v>
      </c>
      <c r="W52885" t="s">
        <v>106</v>
      </c>
      <c r="X52885" t="s">
        <v>151</v>
      </c>
      <c r="Y52885" t="s">
        <v>151</v>
      </c>
      <c r="Z52885" s="1">
        <v>40181</v>
      </c>
    </row>
    <row r="52886" spans="11:26" x14ac:dyDescent="0.3">
      <c r="K52886" t="s">
        <v>270186</v>
      </c>
      <c r="L52886" t="s">
        <v>270187</v>
      </c>
      <c r="M52886" t="s">
        <v>324</v>
      </c>
      <c r="O52886" s="1">
        <v>39083</v>
      </c>
      <c r="P52886">
        <v>250000</v>
      </c>
      <c r="Q52886" t="s">
        <v>270188</v>
      </c>
      <c r="R52886" t="s">
        <v>158197</v>
      </c>
      <c r="S52886" t="s">
        <v>270189</v>
      </c>
      <c r="T52886" t="s">
        <v>912</v>
      </c>
      <c r="U52886" t="s">
        <v>34</v>
      </c>
      <c r="Z52886" s="1">
        <v>40851</v>
      </c>
    </row>
    <row r="52887" spans="11:26" x14ac:dyDescent="0.3">
      <c r="K52887" t="s">
        <v>270190</v>
      </c>
      <c r="L52887" t="s">
        <v>270191</v>
      </c>
      <c r="M52887" t="s">
        <v>28</v>
      </c>
      <c r="O52887" s="1">
        <v>41675</v>
      </c>
      <c r="Q52887" t="s">
        <v>270192</v>
      </c>
      <c r="R52887" t="s">
        <v>270193</v>
      </c>
      <c r="S52887" t="s">
        <v>270194</v>
      </c>
      <c r="T52887" t="s">
        <v>16222</v>
      </c>
      <c r="U52887" t="s">
        <v>34</v>
      </c>
      <c r="V52887" t="s">
        <v>46</v>
      </c>
      <c r="W52887" t="s">
        <v>106</v>
      </c>
      <c r="X52887" t="s">
        <v>151</v>
      </c>
      <c r="Y52887" t="s">
        <v>7652</v>
      </c>
      <c r="Z52887" t="s">
        <v>182959</v>
      </c>
    </row>
    <row r="52888" spans="11:26" x14ac:dyDescent="0.3">
      <c r="K52888" t="s">
        <v>270190</v>
      </c>
      <c r="L52888" t="s">
        <v>270195</v>
      </c>
      <c r="M52888" t="s">
        <v>28</v>
      </c>
      <c r="O52888" t="s">
        <v>35369</v>
      </c>
      <c r="Q52888" t="s">
        <v>270196</v>
      </c>
      <c r="R52888" t="s">
        <v>270197</v>
      </c>
      <c r="S52888" t="s">
        <v>270198</v>
      </c>
      <c r="T52888" t="s">
        <v>74</v>
      </c>
      <c r="U52888" t="s">
        <v>34</v>
      </c>
      <c r="V52888" t="s">
        <v>46</v>
      </c>
      <c r="W52888" t="s">
        <v>717</v>
      </c>
      <c r="X52888" t="s">
        <v>882</v>
      </c>
      <c r="Y52888" t="s">
        <v>8784</v>
      </c>
      <c r="Z52888" s="1">
        <v>38718</v>
      </c>
    </row>
    <row r="52889" spans="11:26" x14ac:dyDescent="0.3">
      <c r="K52889" t="s">
        <v>270199</v>
      </c>
      <c r="L52889" t="s">
        <v>270200</v>
      </c>
      <c r="M52889" t="s">
        <v>28</v>
      </c>
      <c r="N52889" t="s">
        <v>493</v>
      </c>
      <c r="O52889" s="1">
        <v>38362</v>
      </c>
      <c r="P52889">
        <v>8800000</v>
      </c>
      <c r="Q52889" t="s">
        <v>270201</v>
      </c>
      <c r="R52889" t="s">
        <v>270202</v>
      </c>
      <c r="S52889" t="s">
        <v>270203</v>
      </c>
      <c r="T52889" t="s">
        <v>4255</v>
      </c>
      <c r="U52889" t="s">
        <v>34</v>
      </c>
      <c r="V52889" t="s">
        <v>568</v>
      </c>
      <c r="W52889">
        <v>7</v>
      </c>
      <c r="X52889" t="s">
        <v>1286</v>
      </c>
      <c r="Y52889" t="s">
        <v>1286</v>
      </c>
      <c r="Z52889" s="1">
        <v>40914</v>
      </c>
    </row>
    <row r="52890" spans="11:26" x14ac:dyDescent="0.3">
      <c r="K52890" t="s">
        <v>270199</v>
      </c>
      <c r="L52890" t="s">
        <v>270204</v>
      </c>
      <c r="M52890" t="s">
        <v>28</v>
      </c>
      <c r="O52890" s="1">
        <v>41397</v>
      </c>
      <c r="P52890">
        <v>8000000</v>
      </c>
      <c r="Q52890" t="s">
        <v>270205</v>
      </c>
      <c r="R52890" t="s">
        <v>270206</v>
      </c>
      <c r="S52890" t="s">
        <v>102564</v>
      </c>
      <c r="T52890" t="s">
        <v>270207</v>
      </c>
      <c r="U52890" t="s">
        <v>34</v>
      </c>
      <c r="V52890" t="s">
        <v>46</v>
      </c>
      <c r="W52890" t="s">
        <v>142</v>
      </c>
      <c r="X52890" t="s">
        <v>985</v>
      </c>
      <c r="Y52890" t="s">
        <v>985</v>
      </c>
      <c r="Z52890" s="1">
        <v>40734</v>
      </c>
    </row>
    <row r="52891" spans="11:26" x14ac:dyDescent="0.3">
      <c r="K52891" t="s">
        <v>270199</v>
      </c>
      <c r="L52891" t="s">
        <v>270208</v>
      </c>
      <c r="M52891" t="s">
        <v>28</v>
      </c>
      <c r="N52891" t="s">
        <v>40</v>
      </c>
      <c r="O52891" t="s">
        <v>270209</v>
      </c>
      <c r="Q52891" t="s">
        <v>270210</v>
      </c>
      <c r="R52891" t="s">
        <v>270211</v>
      </c>
      <c r="S52891" t="s">
        <v>270212</v>
      </c>
      <c r="T52891" t="s">
        <v>32286</v>
      </c>
      <c r="U52891" t="s">
        <v>178</v>
      </c>
      <c r="V52891" t="s">
        <v>46</v>
      </c>
      <c r="W52891" t="s">
        <v>195</v>
      </c>
      <c r="X52891" t="s">
        <v>196</v>
      </c>
      <c r="Y52891" t="s">
        <v>196</v>
      </c>
      <c r="Z52891" s="1">
        <v>38718</v>
      </c>
    </row>
    <row r="52892" spans="11:26" x14ac:dyDescent="0.3">
      <c r="K52892" t="s">
        <v>270199</v>
      </c>
      <c r="L52892" t="s">
        <v>270213</v>
      </c>
      <c r="M52892" t="s">
        <v>28</v>
      </c>
      <c r="N52892" t="s">
        <v>1189</v>
      </c>
      <c r="O52892" s="1">
        <v>38877</v>
      </c>
      <c r="P52892">
        <v>7750000</v>
      </c>
      <c r="Q52892" t="s">
        <v>270214</v>
      </c>
      <c r="R52892" t="s">
        <v>270215</v>
      </c>
      <c r="S52892" t="s">
        <v>270216</v>
      </c>
      <c r="T52892" t="s">
        <v>46460</v>
      </c>
      <c r="U52892" t="s">
        <v>34</v>
      </c>
      <c r="V52892" t="s">
        <v>368</v>
      </c>
      <c r="W52892">
        <v>2</v>
      </c>
      <c r="X52892" t="s">
        <v>369</v>
      </c>
      <c r="Y52892" t="s">
        <v>369</v>
      </c>
      <c r="Z52892" s="1">
        <v>41281</v>
      </c>
    </row>
    <row r="52893" spans="11:26" x14ac:dyDescent="0.3">
      <c r="K52893" t="s">
        <v>270199</v>
      </c>
      <c r="L52893" t="s">
        <v>270217</v>
      </c>
      <c r="M52893" t="s">
        <v>28</v>
      </c>
      <c r="N52893" t="s">
        <v>493</v>
      </c>
      <c r="O52893" t="s">
        <v>96474</v>
      </c>
      <c r="P52893">
        <v>17900000</v>
      </c>
      <c r="Q52893" t="s">
        <v>270218</v>
      </c>
      <c r="R52893" t="s">
        <v>270219</v>
      </c>
      <c r="S52893" t="s">
        <v>270220</v>
      </c>
      <c r="T52893" t="s">
        <v>270221</v>
      </c>
      <c r="U52893" t="s">
        <v>34</v>
      </c>
      <c r="V52893" t="s">
        <v>46</v>
      </c>
      <c r="W52893" t="s">
        <v>142</v>
      </c>
      <c r="X52893" t="s">
        <v>7044</v>
      </c>
      <c r="Y52893" t="s">
        <v>16174</v>
      </c>
      <c r="Z52893" t="s">
        <v>19904</v>
      </c>
    </row>
    <row r="52894" spans="11:26" x14ac:dyDescent="0.3">
      <c r="K52894" t="s">
        <v>270222</v>
      </c>
      <c r="L52894" t="s">
        <v>270223</v>
      </c>
      <c r="M52894" t="s">
        <v>52</v>
      </c>
      <c r="O52894" t="s">
        <v>5643</v>
      </c>
      <c r="P52894">
        <v>3224766</v>
      </c>
      <c r="Q52894" t="s">
        <v>270224</v>
      </c>
      <c r="R52894" t="s">
        <v>270225</v>
      </c>
      <c r="S52894" t="s">
        <v>270226</v>
      </c>
      <c r="T52894" t="s">
        <v>270227</v>
      </c>
      <c r="U52894" t="s">
        <v>34</v>
      </c>
      <c r="V52894" t="s">
        <v>1174</v>
      </c>
      <c r="W52894">
        <v>5</v>
      </c>
      <c r="X52894" t="s">
        <v>1175</v>
      </c>
      <c r="Y52894" t="s">
        <v>1175</v>
      </c>
      <c r="Z52894" s="1">
        <v>40911</v>
      </c>
    </row>
    <row r="52895" spans="11:26" x14ac:dyDescent="0.3">
      <c r="K52895" t="s">
        <v>270228</v>
      </c>
      <c r="L52895" t="s">
        <v>270229</v>
      </c>
      <c r="M52895" t="s">
        <v>52</v>
      </c>
      <c r="O52895" s="1">
        <v>40186</v>
      </c>
      <c r="P52895">
        <v>770000</v>
      </c>
      <c r="Q52895" t="s">
        <v>270230</v>
      </c>
      <c r="R52895" t="s">
        <v>270231</v>
      </c>
      <c r="S52895" t="s">
        <v>270232</v>
      </c>
      <c r="T52895" t="s">
        <v>270233</v>
      </c>
      <c r="U52895" t="s">
        <v>34</v>
      </c>
      <c r="V52895" t="s">
        <v>46</v>
      </c>
      <c r="W52895" t="s">
        <v>881</v>
      </c>
      <c r="X52895" t="s">
        <v>882</v>
      </c>
      <c r="Y52895" t="s">
        <v>883</v>
      </c>
      <c r="Z52895" s="1">
        <v>40545</v>
      </c>
    </row>
    <row r="52896" spans="11:26" x14ac:dyDescent="0.3">
      <c r="K52896" t="s">
        <v>270234</v>
      </c>
      <c r="L52896" t="s">
        <v>270235</v>
      </c>
      <c r="M52896" t="s">
        <v>28</v>
      </c>
      <c r="N52896" t="s">
        <v>40</v>
      </c>
      <c r="O52896" t="s">
        <v>36527</v>
      </c>
      <c r="P52896">
        <v>239999</v>
      </c>
      <c r="Q52896" t="s">
        <v>270236</v>
      </c>
      <c r="R52896" t="s">
        <v>270237</v>
      </c>
      <c r="S52896" t="s">
        <v>270238</v>
      </c>
      <c r="T52896" t="s">
        <v>263069</v>
      </c>
      <c r="U52896" t="s">
        <v>34</v>
      </c>
      <c r="V52896" t="s">
        <v>46</v>
      </c>
      <c r="W52896" t="s">
        <v>195</v>
      </c>
      <c r="X52896" t="s">
        <v>196</v>
      </c>
      <c r="Y52896" t="s">
        <v>196</v>
      </c>
      <c r="Z52896" s="1">
        <v>40183</v>
      </c>
    </row>
    <row r="52897" spans="11:26" x14ac:dyDescent="0.3">
      <c r="K52897" t="s">
        <v>270234</v>
      </c>
      <c r="L52897" t="s">
        <v>270239</v>
      </c>
      <c r="M52897" t="s">
        <v>28</v>
      </c>
      <c r="N52897" t="s">
        <v>40</v>
      </c>
      <c r="O52897" s="1">
        <v>39448</v>
      </c>
      <c r="Q52897" t="s">
        <v>270240</v>
      </c>
      <c r="R52897" t="s">
        <v>270241</v>
      </c>
      <c r="S52897" t="s">
        <v>270242</v>
      </c>
      <c r="T52897" t="s">
        <v>270243</v>
      </c>
      <c r="U52897" t="s">
        <v>34</v>
      </c>
      <c r="V52897" t="s">
        <v>5813</v>
      </c>
      <c r="W52897">
        <v>7</v>
      </c>
      <c r="X52897" t="s">
        <v>5814</v>
      </c>
      <c r="Y52897" t="s">
        <v>5814</v>
      </c>
      <c r="Z52897" s="1">
        <v>40913</v>
      </c>
    </row>
    <row r="52898" spans="11:26" x14ac:dyDescent="0.3">
      <c r="K52898" t="s">
        <v>270234</v>
      </c>
      <c r="L52898" t="s">
        <v>270244</v>
      </c>
      <c r="M52898" t="s">
        <v>28</v>
      </c>
      <c r="N52898" t="s">
        <v>29</v>
      </c>
      <c r="O52898" s="1">
        <v>40551</v>
      </c>
      <c r="P52898">
        <v>4000000</v>
      </c>
      <c r="Q52898" t="s">
        <v>270245</v>
      </c>
      <c r="R52898" t="s">
        <v>270246</v>
      </c>
      <c r="S52898" t="s">
        <v>270247</v>
      </c>
      <c r="T52898" t="s">
        <v>912</v>
      </c>
      <c r="U52898" t="s">
        <v>34</v>
      </c>
      <c r="V52898" t="s">
        <v>65</v>
      </c>
      <c r="W52898">
        <v>22</v>
      </c>
      <c r="X52898" t="s">
        <v>66</v>
      </c>
      <c r="Y52898" t="s">
        <v>66</v>
      </c>
      <c r="Z52898" s="1">
        <v>40544</v>
      </c>
    </row>
    <row r="52899" spans="11:26" x14ac:dyDescent="0.3">
      <c r="K52899" t="s">
        <v>270234</v>
      </c>
      <c r="L52899" t="s">
        <v>270248</v>
      </c>
      <c r="M52899" t="s">
        <v>28</v>
      </c>
      <c r="O52899" t="s">
        <v>7614</v>
      </c>
      <c r="P52899">
        <v>675000</v>
      </c>
      <c r="Q52899" t="s">
        <v>270249</v>
      </c>
      <c r="R52899" t="s">
        <v>270250</v>
      </c>
      <c r="S52899" t="s">
        <v>270251</v>
      </c>
      <c r="T52899" t="s">
        <v>245601</v>
      </c>
      <c r="U52899" t="s">
        <v>34</v>
      </c>
      <c r="V52899" t="s">
        <v>1816</v>
      </c>
      <c r="W52899">
        <v>7</v>
      </c>
      <c r="X52899" t="s">
        <v>17139</v>
      </c>
      <c r="Y52899" t="s">
        <v>17139</v>
      </c>
      <c r="Z52899" s="1">
        <v>41640</v>
      </c>
    </row>
    <row r="52900" spans="11:26" x14ac:dyDescent="0.3">
      <c r="K52900" t="s">
        <v>270252</v>
      </c>
      <c r="L52900" t="s">
        <v>270253</v>
      </c>
      <c r="M52900" t="s">
        <v>28</v>
      </c>
      <c r="O52900" s="1">
        <v>41220</v>
      </c>
      <c r="P52900">
        <v>4300000</v>
      </c>
      <c r="Q52900" t="s">
        <v>270254</v>
      </c>
      <c r="R52900" t="s">
        <v>270255</v>
      </c>
      <c r="S52900" t="s">
        <v>270256</v>
      </c>
      <c r="T52900" t="s">
        <v>4324</v>
      </c>
      <c r="U52900" t="s">
        <v>34</v>
      </c>
      <c r="V52900" t="s">
        <v>46</v>
      </c>
      <c r="W52900" t="s">
        <v>167</v>
      </c>
      <c r="X52900" t="s">
        <v>2775</v>
      </c>
      <c r="Y52900" t="s">
        <v>93254</v>
      </c>
      <c r="Z52900" s="1">
        <v>40547</v>
      </c>
    </row>
    <row r="52901" spans="11:26" x14ac:dyDescent="0.3">
      <c r="K52901" t="s">
        <v>270252</v>
      </c>
      <c r="L52901" t="s">
        <v>270257</v>
      </c>
      <c r="M52901" t="s">
        <v>52</v>
      </c>
      <c r="O52901" t="s">
        <v>2164</v>
      </c>
      <c r="P52901">
        <v>2500000</v>
      </c>
      <c r="Q52901" t="s">
        <v>270258</v>
      </c>
      <c r="R52901" t="s">
        <v>270259</v>
      </c>
      <c r="S52901" t="s">
        <v>270260</v>
      </c>
      <c r="T52901" t="s">
        <v>8294</v>
      </c>
      <c r="U52901" t="s">
        <v>34</v>
      </c>
      <c r="V52901" t="s">
        <v>46</v>
      </c>
      <c r="W52901" t="s">
        <v>106</v>
      </c>
      <c r="X52901" t="s">
        <v>1562</v>
      </c>
      <c r="Y52901" t="s">
        <v>1562</v>
      </c>
      <c r="Z52901" s="1">
        <v>41275</v>
      </c>
    </row>
    <row r="52902" spans="11:26" x14ac:dyDescent="0.3">
      <c r="K52902" t="s">
        <v>270261</v>
      </c>
      <c r="L52902" t="s">
        <v>270262</v>
      </c>
      <c r="M52902" t="s">
        <v>28</v>
      </c>
      <c r="O52902" t="s">
        <v>6618</v>
      </c>
      <c r="P52902">
        <v>1800000</v>
      </c>
      <c r="Q52902" t="s">
        <v>270263</v>
      </c>
      <c r="R52902" t="s">
        <v>270264</v>
      </c>
      <c r="S52902" t="s">
        <v>270265</v>
      </c>
      <c r="T52902" t="s">
        <v>85</v>
      </c>
      <c r="U52902" t="s">
        <v>34</v>
      </c>
      <c r="V52902" t="s">
        <v>46</v>
      </c>
      <c r="W52902" t="s">
        <v>1081</v>
      </c>
      <c r="X52902" t="s">
        <v>1082</v>
      </c>
      <c r="Y52902" t="s">
        <v>1082</v>
      </c>
      <c r="Z52902" t="s">
        <v>3953</v>
      </c>
    </row>
    <row r="52903" spans="11:26" x14ac:dyDescent="0.3">
      <c r="K52903" t="s">
        <v>270266</v>
      </c>
      <c r="L52903" t="s">
        <v>270267</v>
      </c>
      <c r="M52903" t="s">
        <v>52</v>
      </c>
      <c r="O52903" s="1">
        <v>41160</v>
      </c>
      <c r="P52903">
        <v>40000</v>
      </c>
      <c r="Q52903" t="s">
        <v>270268</v>
      </c>
      <c r="R52903" t="s">
        <v>270269</v>
      </c>
      <c r="S52903" t="s">
        <v>270270</v>
      </c>
      <c r="T52903" t="s">
        <v>270271</v>
      </c>
      <c r="U52903" t="s">
        <v>34</v>
      </c>
      <c r="V52903" t="s">
        <v>206</v>
      </c>
      <c r="W52903" t="s">
        <v>207</v>
      </c>
      <c r="X52903" t="s">
        <v>208</v>
      </c>
      <c r="Y52903" t="s">
        <v>208</v>
      </c>
    </row>
    <row r="52904" spans="11:26" x14ac:dyDescent="0.3">
      <c r="K52904" t="s">
        <v>270272</v>
      </c>
      <c r="L52904" t="s">
        <v>270273</v>
      </c>
      <c r="M52904" t="s">
        <v>324</v>
      </c>
      <c r="O52904" s="1">
        <v>41280</v>
      </c>
      <c r="P52904">
        <v>321650</v>
      </c>
      <c r="Q52904" t="s">
        <v>270274</v>
      </c>
      <c r="R52904" t="s">
        <v>270275</v>
      </c>
      <c r="T52904" t="s">
        <v>270276</v>
      </c>
      <c r="U52904" t="s">
        <v>34</v>
      </c>
      <c r="V52904" t="s">
        <v>5813</v>
      </c>
      <c r="W52904">
        <v>7</v>
      </c>
      <c r="X52904" t="s">
        <v>5814</v>
      </c>
      <c r="Y52904" t="s">
        <v>5814</v>
      </c>
    </row>
    <row r="52905" spans="11:26" x14ac:dyDescent="0.3">
      <c r="K52905" t="s">
        <v>270277</v>
      </c>
      <c r="L52905" t="s">
        <v>270278</v>
      </c>
      <c r="M52905" t="s">
        <v>28</v>
      </c>
      <c r="O52905" t="s">
        <v>64881</v>
      </c>
      <c r="P52905">
        <v>70000</v>
      </c>
      <c r="Q52905" t="s">
        <v>270279</v>
      </c>
      <c r="R52905" t="s">
        <v>270280</v>
      </c>
      <c r="S52905" t="s">
        <v>270281</v>
      </c>
      <c r="T52905" t="s">
        <v>270282</v>
      </c>
      <c r="U52905" t="s">
        <v>34</v>
      </c>
      <c r="V52905" t="s">
        <v>1753</v>
      </c>
      <c r="W52905">
        <v>52</v>
      </c>
      <c r="X52905" t="s">
        <v>1754</v>
      </c>
      <c r="Y52905" t="s">
        <v>1754</v>
      </c>
      <c r="Z52905" t="s">
        <v>49025</v>
      </c>
    </row>
    <row r="52906" spans="11:26" x14ac:dyDescent="0.3">
      <c r="K52906" t="s">
        <v>270283</v>
      </c>
      <c r="L52906" t="s">
        <v>270284</v>
      </c>
      <c r="M52906" t="s">
        <v>52</v>
      </c>
      <c r="O52906" t="s">
        <v>4815</v>
      </c>
      <c r="P52906">
        <v>55420</v>
      </c>
      <c r="Q52906" t="s">
        <v>270285</v>
      </c>
      <c r="R52906" t="s">
        <v>270286</v>
      </c>
      <c r="S52906" t="s">
        <v>270287</v>
      </c>
      <c r="T52906" t="s">
        <v>64</v>
      </c>
      <c r="U52906" t="s">
        <v>34</v>
      </c>
      <c r="Z52906" s="1">
        <v>41133</v>
      </c>
    </row>
    <row r="52907" spans="11:26" x14ac:dyDescent="0.3">
      <c r="K52907" t="s">
        <v>270283</v>
      </c>
      <c r="L52907" t="s">
        <v>270288</v>
      </c>
      <c r="M52907" t="s">
        <v>52</v>
      </c>
      <c r="O52907" s="1">
        <v>41282</v>
      </c>
      <c r="P52907">
        <v>75000</v>
      </c>
      <c r="Q52907" t="s">
        <v>270289</v>
      </c>
      <c r="R52907" t="s">
        <v>270290</v>
      </c>
      <c r="S52907" t="s">
        <v>270291</v>
      </c>
      <c r="T52907" t="s">
        <v>270292</v>
      </c>
      <c r="U52907" t="s">
        <v>178</v>
      </c>
      <c r="V52907" t="s">
        <v>46</v>
      </c>
      <c r="W52907" t="s">
        <v>167</v>
      </c>
      <c r="X52907" t="s">
        <v>168</v>
      </c>
      <c r="Y52907" t="s">
        <v>169</v>
      </c>
      <c r="Z52907" s="1">
        <v>39574</v>
      </c>
    </row>
    <row r="52908" spans="11:26" x14ac:dyDescent="0.3">
      <c r="K52908" t="s">
        <v>270293</v>
      </c>
      <c r="L52908" t="s">
        <v>270294</v>
      </c>
      <c r="M52908" t="s">
        <v>52</v>
      </c>
      <c r="O52908" t="s">
        <v>18491</v>
      </c>
      <c r="Q52908" t="s">
        <v>270295</v>
      </c>
      <c r="R52908" t="s">
        <v>270296</v>
      </c>
      <c r="S52908" t="s">
        <v>270297</v>
      </c>
      <c r="T52908" t="s">
        <v>270298</v>
      </c>
      <c r="U52908" t="s">
        <v>34</v>
      </c>
      <c r="V52908" t="s">
        <v>206</v>
      </c>
      <c r="W52908" t="s">
        <v>207</v>
      </c>
      <c r="X52908" t="s">
        <v>208</v>
      </c>
      <c r="Y52908" t="s">
        <v>208</v>
      </c>
      <c r="Z52908" s="1">
        <v>40544</v>
      </c>
    </row>
    <row r="52909" spans="11:26" x14ac:dyDescent="0.3">
      <c r="K52909" t="s">
        <v>270299</v>
      </c>
      <c r="L52909" t="s">
        <v>270300</v>
      </c>
      <c r="M52909" t="s">
        <v>190</v>
      </c>
      <c r="O52909" t="s">
        <v>3136</v>
      </c>
      <c r="Q52909" t="s">
        <v>270301</v>
      </c>
      <c r="R52909" t="s">
        <v>270302</v>
      </c>
      <c r="S52909" t="s">
        <v>270303</v>
      </c>
      <c r="T52909" t="s">
        <v>64</v>
      </c>
      <c r="U52909" t="s">
        <v>345</v>
      </c>
      <c r="Z52909" s="1">
        <v>39448</v>
      </c>
    </row>
    <row r="52910" spans="11:26" x14ac:dyDescent="0.3">
      <c r="K52910" t="s">
        <v>270304</v>
      </c>
      <c r="L52910" t="s">
        <v>270305</v>
      </c>
      <c r="M52910" t="s">
        <v>28</v>
      </c>
      <c r="O52910" s="1">
        <v>42250</v>
      </c>
      <c r="Q52910" t="s">
        <v>270306</v>
      </c>
      <c r="R52910" t="s">
        <v>270307</v>
      </c>
      <c r="S52910" t="s">
        <v>270308</v>
      </c>
      <c r="T52910" t="s">
        <v>270309</v>
      </c>
      <c r="U52910" t="s">
        <v>345</v>
      </c>
      <c r="V52910" t="s">
        <v>46</v>
      </c>
      <c r="W52910" t="s">
        <v>106</v>
      </c>
      <c r="X52910" t="s">
        <v>151</v>
      </c>
      <c r="Y52910" t="s">
        <v>613</v>
      </c>
      <c r="Z52910" s="1">
        <v>40179</v>
      </c>
    </row>
    <row r="52911" spans="11:26" x14ac:dyDescent="0.3">
      <c r="K52911" t="s">
        <v>270310</v>
      </c>
      <c r="L52911" t="s">
        <v>270311</v>
      </c>
      <c r="M52911" t="s">
        <v>52</v>
      </c>
      <c r="O52911" s="1">
        <v>41640</v>
      </c>
      <c r="Q52911" t="s">
        <v>270312</v>
      </c>
      <c r="R52911" t="s">
        <v>270313</v>
      </c>
      <c r="S52911" t="s">
        <v>270314</v>
      </c>
      <c r="T52911" t="s">
        <v>270315</v>
      </c>
      <c r="U52911" t="s">
        <v>178</v>
      </c>
      <c r="Z52911" t="s">
        <v>270316</v>
      </c>
    </row>
    <row r="52912" spans="11:26" x14ac:dyDescent="0.3">
      <c r="K52912" t="s">
        <v>270317</v>
      </c>
      <c r="L52912" t="s">
        <v>270318</v>
      </c>
      <c r="M52912" t="s">
        <v>28</v>
      </c>
      <c r="O52912" s="1">
        <v>41649</v>
      </c>
      <c r="P52912">
        <v>630000</v>
      </c>
      <c r="Q52912" t="s">
        <v>270319</v>
      </c>
      <c r="R52912" t="s">
        <v>270320</v>
      </c>
      <c r="S52912" t="s">
        <v>270321</v>
      </c>
      <c r="T52912" t="s">
        <v>1294</v>
      </c>
      <c r="U52912" t="s">
        <v>34</v>
      </c>
      <c r="V52912" t="s">
        <v>924</v>
      </c>
      <c r="W52912">
        <v>56</v>
      </c>
      <c r="X52912" t="s">
        <v>4451</v>
      </c>
      <c r="Y52912" t="s">
        <v>4451</v>
      </c>
      <c r="Z52912" s="1">
        <v>40544</v>
      </c>
    </row>
    <row r="52913" spans="11:26" x14ac:dyDescent="0.3">
      <c r="K52913" t="s">
        <v>270322</v>
      </c>
      <c r="L52913" t="s">
        <v>270323</v>
      </c>
      <c r="M52913" t="s">
        <v>28</v>
      </c>
      <c r="N52913" t="s">
        <v>40</v>
      </c>
      <c r="O52913" t="s">
        <v>88934</v>
      </c>
      <c r="P52913">
        <v>3834862</v>
      </c>
      <c r="Q52913" t="s">
        <v>270324</v>
      </c>
      <c r="R52913" t="s">
        <v>270325</v>
      </c>
      <c r="S52913" t="s">
        <v>270326</v>
      </c>
      <c r="T52913" t="s">
        <v>436</v>
      </c>
      <c r="U52913" t="s">
        <v>178</v>
      </c>
      <c r="V52913" t="s">
        <v>46</v>
      </c>
      <c r="W52913" t="s">
        <v>106</v>
      </c>
      <c r="X52913" t="s">
        <v>107</v>
      </c>
      <c r="Y52913" t="s">
        <v>116</v>
      </c>
      <c r="Z52913" s="1">
        <v>38358</v>
      </c>
    </row>
    <row r="52914" spans="11:26" x14ac:dyDescent="0.3">
      <c r="K52914" t="s">
        <v>270327</v>
      </c>
      <c r="L52914" t="s">
        <v>270328</v>
      </c>
      <c r="M52914" t="s">
        <v>28</v>
      </c>
      <c r="O52914" s="1">
        <v>41275</v>
      </c>
      <c r="P52914">
        <v>15000000</v>
      </c>
      <c r="Q52914" t="s">
        <v>270329</v>
      </c>
      <c r="R52914" t="s">
        <v>270330</v>
      </c>
      <c r="S52914" t="s">
        <v>270331</v>
      </c>
      <c r="T52914" t="s">
        <v>270332</v>
      </c>
      <c r="U52914" t="s">
        <v>34</v>
      </c>
      <c r="V52914" t="s">
        <v>46</v>
      </c>
      <c r="W52914" t="s">
        <v>106</v>
      </c>
      <c r="X52914" t="s">
        <v>107</v>
      </c>
      <c r="Y52914" t="s">
        <v>116</v>
      </c>
      <c r="Z52914" s="1">
        <v>39448</v>
      </c>
    </row>
    <row r="52915" spans="11:26" x14ac:dyDescent="0.3">
      <c r="K52915" t="s">
        <v>270327</v>
      </c>
      <c r="L52915" t="s">
        <v>270333</v>
      </c>
      <c r="M52915" t="s">
        <v>28</v>
      </c>
      <c r="N52915" t="s">
        <v>493</v>
      </c>
      <c r="O52915" t="s">
        <v>1877</v>
      </c>
      <c r="P52915">
        <v>12000000</v>
      </c>
      <c r="Q52915" t="s">
        <v>270334</v>
      </c>
      <c r="R52915" t="s">
        <v>270335</v>
      </c>
      <c r="S52915" t="s">
        <v>270336</v>
      </c>
      <c r="T52915" t="s">
        <v>270337</v>
      </c>
      <c r="U52915" t="s">
        <v>34</v>
      </c>
      <c r="V52915" t="s">
        <v>46</v>
      </c>
      <c r="W52915" t="s">
        <v>620</v>
      </c>
      <c r="X52915" t="s">
        <v>621</v>
      </c>
      <c r="Y52915" t="s">
        <v>621</v>
      </c>
    </row>
    <row r="52916" spans="11:26" x14ac:dyDescent="0.3">
      <c r="K52916" t="s">
        <v>270338</v>
      </c>
      <c r="L52916" t="s">
        <v>270339</v>
      </c>
      <c r="M52916" t="s">
        <v>52</v>
      </c>
      <c r="O52916" t="s">
        <v>6039</v>
      </c>
      <c r="P52916">
        <v>300000</v>
      </c>
      <c r="Q52916" t="s">
        <v>270340</v>
      </c>
      <c r="R52916" t="s">
        <v>270341</v>
      </c>
      <c r="S52916" t="s">
        <v>270342</v>
      </c>
      <c r="T52916" t="s">
        <v>41924</v>
      </c>
      <c r="U52916" t="s">
        <v>178</v>
      </c>
      <c r="V52916" t="s">
        <v>1816</v>
      </c>
      <c r="W52916">
        <v>2</v>
      </c>
      <c r="X52916" t="s">
        <v>2981</v>
      </c>
      <c r="Y52916" t="s">
        <v>2981</v>
      </c>
      <c r="Z52916" t="s">
        <v>270343</v>
      </c>
    </row>
    <row r="52917" spans="11:26" x14ac:dyDescent="0.3">
      <c r="K52917" t="s">
        <v>270344</v>
      </c>
      <c r="L52917" t="s">
        <v>270345</v>
      </c>
      <c r="M52917" t="s">
        <v>9286</v>
      </c>
      <c r="O52917" t="s">
        <v>1692</v>
      </c>
      <c r="Q52917" t="s">
        <v>270346</v>
      </c>
      <c r="R52917" t="s">
        <v>270347</v>
      </c>
      <c r="S52917" t="s">
        <v>270348</v>
      </c>
      <c r="T52917" t="s">
        <v>270349</v>
      </c>
      <c r="U52917" t="s">
        <v>34</v>
      </c>
      <c r="V52917" t="s">
        <v>270</v>
      </c>
      <c r="W52917" t="s">
        <v>2483</v>
      </c>
      <c r="X52917" t="s">
        <v>2097</v>
      </c>
      <c r="Y52917" t="s">
        <v>270350</v>
      </c>
      <c r="Z52917" s="1">
        <v>40430</v>
      </c>
    </row>
    <row r="52918" spans="11:26" x14ac:dyDescent="0.3">
      <c r="K52918" t="s">
        <v>270351</v>
      </c>
      <c r="L52918" t="s">
        <v>270352</v>
      </c>
      <c r="M52918" t="s">
        <v>28</v>
      </c>
      <c r="N52918" t="s">
        <v>29</v>
      </c>
      <c r="O52918" s="1">
        <v>39266</v>
      </c>
      <c r="P52918">
        <v>1580000</v>
      </c>
      <c r="Q52918" t="s">
        <v>270353</v>
      </c>
      <c r="R52918" t="s">
        <v>270354</v>
      </c>
      <c r="S52918" t="s">
        <v>270355</v>
      </c>
      <c r="T52918" t="s">
        <v>270356</v>
      </c>
      <c r="U52918" t="s">
        <v>34</v>
      </c>
      <c r="V52918" t="s">
        <v>35</v>
      </c>
      <c r="W52918">
        <v>7</v>
      </c>
      <c r="X52918" t="s">
        <v>1130</v>
      </c>
      <c r="Y52918" t="s">
        <v>1130</v>
      </c>
      <c r="Z52918" s="1">
        <v>40909</v>
      </c>
    </row>
    <row r="52919" spans="11:26" x14ac:dyDescent="0.3">
      <c r="K52919" t="s">
        <v>270351</v>
      </c>
      <c r="L52919" t="s">
        <v>270357</v>
      </c>
      <c r="M52919" t="s">
        <v>256</v>
      </c>
      <c r="O52919" s="1">
        <v>41220</v>
      </c>
      <c r="P52919">
        <v>218750</v>
      </c>
      <c r="Q52919" t="s">
        <v>270358</v>
      </c>
      <c r="R52919" t="s">
        <v>270359</v>
      </c>
      <c r="S52919" t="s">
        <v>270360</v>
      </c>
      <c r="T52919" t="s">
        <v>4136</v>
      </c>
      <c r="U52919" t="s">
        <v>178</v>
      </c>
      <c r="V52919" t="s">
        <v>46</v>
      </c>
      <c r="W52919" t="s">
        <v>75</v>
      </c>
      <c r="X52919" t="s">
        <v>464</v>
      </c>
      <c r="Y52919" t="s">
        <v>464</v>
      </c>
      <c r="Z52919" s="1">
        <v>40910</v>
      </c>
    </row>
    <row r="52920" spans="11:26" x14ac:dyDescent="0.3">
      <c r="K52920" t="s">
        <v>270361</v>
      </c>
      <c r="L52920" t="s">
        <v>270362</v>
      </c>
      <c r="M52920" t="s">
        <v>28</v>
      </c>
      <c r="N52920" t="s">
        <v>40</v>
      </c>
      <c r="O52920" t="s">
        <v>181750</v>
      </c>
      <c r="P52920">
        <v>5460000</v>
      </c>
      <c r="Q52920" t="s">
        <v>270363</v>
      </c>
      <c r="R52920" t="s">
        <v>270364</v>
      </c>
      <c r="S52920" t="s">
        <v>270365</v>
      </c>
      <c r="T52920" t="s">
        <v>270366</v>
      </c>
      <c r="U52920" t="s">
        <v>178</v>
      </c>
      <c r="V52920" t="s">
        <v>96</v>
      </c>
      <c r="W52920" t="s">
        <v>336</v>
      </c>
      <c r="X52920" t="s">
        <v>337</v>
      </c>
      <c r="Y52920" t="s">
        <v>5953</v>
      </c>
      <c r="Z52920" s="1">
        <v>39448</v>
      </c>
    </row>
    <row r="52921" spans="11:26" x14ac:dyDescent="0.3">
      <c r="K52921" t="s">
        <v>270367</v>
      </c>
      <c r="L52921" t="s">
        <v>270368</v>
      </c>
      <c r="M52921" t="s">
        <v>28</v>
      </c>
      <c r="N52921" t="s">
        <v>40</v>
      </c>
      <c r="O52921" s="1">
        <v>39330</v>
      </c>
      <c r="Q52921" t="s">
        <v>270369</v>
      </c>
      <c r="R52921" t="s">
        <v>270370</v>
      </c>
      <c r="S52921" t="s">
        <v>270371</v>
      </c>
      <c r="T52921" t="s">
        <v>270372</v>
      </c>
      <c r="U52921" t="s">
        <v>34</v>
      </c>
      <c r="V52921" t="s">
        <v>46</v>
      </c>
      <c r="W52921" t="s">
        <v>75</v>
      </c>
      <c r="X52921" t="s">
        <v>464</v>
      </c>
      <c r="Y52921" t="s">
        <v>464</v>
      </c>
      <c r="Z52921" s="1">
        <v>40914</v>
      </c>
    </row>
    <row r="52922" spans="11:26" x14ac:dyDescent="0.3">
      <c r="K52922" t="s">
        <v>270373</v>
      </c>
      <c r="L52922" t="s">
        <v>270374</v>
      </c>
      <c r="M52922" t="s">
        <v>28</v>
      </c>
      <c r="N52922" t="s">
        <v>40</v>
      </c>
      <c r="O52922" t="s">
        <v>12870</v>
      </c>
      <c r="P52922">
        <v>500000</v>
      </c>
      <c r="Q52922" t="s">
        <v>270375</v>
      </c>
      <c r="R52922" t="s">
        <v>270376</v>
      </c>
      <c r="S52922" t="s">
        <v>270377</v>
      </c>
      <c r="T52922" t="s">
        <v>270378</v>
      </c>
      <c r="U52922" t="s">
        <v>34</v>
      </c>
      <c r="V52922" t="s">
        <v>924</v>
      </c>
      <c r="W52922">
        <v>56</v>
      </c>
      <c r="X52922" t="s">
        <v>4451</v>
      </c>
      <c r="Y52922" t="s">
        <v>4451</v>
      </c>
      <c r="Z52922" s="1">
        <v>40912</v>
      </c>
    </row>
    <row r="52923" spans="11:26" x14ac:dyDescent="0.3">
      <c r="K52923" t="s">
        <v>270379</v>
      </c>
      <c r="L52923" t="s">
        <v>270380</v>
      </c>
      <c r="M52923" t="s">
        <v>28</v>
      </c>
      <c r="O52923" t="s">
        <v>449</v>
      </c>
      <c r="Q52923" t="s">
        <v>270381</v>
      </c>
      <c r="R52923" t="s">
        <v>270382</v>
      </c>
      <c r="S52923" t="s">
        <v>270383</v>
      </c>
      <c r="T52923" t="s">
        <v>1589</v>
      </c>
      <c r="U52923" t="s">
        <v>345</v>
      </c>
      <c r="V52923" t="s">
        <v>46</v>
      </c>
      <c r="W52923" t="s">
        <v>106</v>
      </c>
      <c r="X52923" t="s">
        <v>107</v>
      </c>
      <c r="Y52923" t="s">
        <v>390</v>
      </c>
      <c r="Z52923" s="1">
        <v>40909</v>
      </c>
    </row>
    <row r="52924" spans="11:26" x14ac:dyDescent="0.3">
      <c r="K52924" t="s">
        <v>270379</v>
      </c>
      <c r="L52924" t="s">
        <v>270384</v>
      </c>
      <c r="M52924" t="s">
        <v>28</v>
      </c>
      <c r="O52924" t="s">
        <v>8892</v>
      </c>
      <c r="P52924">
        <v>25000</v>
      </c>
      <c r="Q52924" t="s">
        <v>270385</v>
      </c>
      <c r="R52924" t="s">
        <v>270386</v>
      </c>
      <c r="S52924" t="s">
        <v>270387</v>
      </c>
      <c r="T52924" t="s">
        <v>270388</v>
      </c>
      <c r="U52924" t="s">
        <v>34</v>
      </c>
      <c r="V52924" t="s">
        <v>46</v>
      </c>
      <c r="W52924" t="s">
        <v>106</v>
      </c>
      <c r="X52924" t="s">
        <v>107</v>
      </c>
      <c r="Y52924" t="s">
        <v>23228</v>
      </c>
      <c r="Z52924" s="1">
        <v>41092</v>
      </c>
    </row>
    <row r="52925" spans="11:26" x14ac:dyDescent="0.3">
      <c r="K52925" t="s">
        <v>270379</v>
      </c>
      <c r="L52925" t="s">
        <v>270389</v>
      </c>
      <c r="M52925" t="s">
        <v>52</v>
      </c>
      <c r="O52925" t="s">
        <v>14886</v>
      </c>
      <c r="P52925">
        <v>5300000</v>
      </c>
      <c r="Q52925" t="s">
        <v>270390</v>
      </c>
      <c r="R52925" t="s">
        <v>270391</v>
      </c>
      <c r="S52925" t="s">
        <v>270392</v>
      </c>
      <c r="T52925" t="s">
        <v>270393</v>
      </c>
      <c r="U52925" t="s">
        <v>178</v>
      </c>
      <c r="V52925" t="s">
        <v>46</v>
      </c>
      <c r="W52925" t="s">
        <v>106</v>
      </c>
      <c r="X52925" t="s">
        <v>151</v>
      </c>
      <c r="Y52925" t="s">
        <v>151</v>
      </c>
      <c r="Z52925" s="1">
        <v>39088</v>
      </c>
    </row>
    <row r="52926" spans="11:26" x14ac:dyDescent="0.3">
      <c r="K52926" t="s">
        <v>270379</v>
      </c>
      <c r="L52926" t="s">
        <v>270394</v>
      </c>
      <c r="M52926" t="s">
        <v>28</v>
      </c>
      <c r="O52926" t="s">
        <v>8572</v>
      </c>
      <c r="Q52926" t="s">
        <v>270395</v>
      </c>
      <c r="R52926" t="s">
        <v>270396</v>
      </c>
      <c r="S52926" t="s">
        <v>270397</v>
      </c>
      <c r="T52926" t="s">
        <v>270398</v>
      </c>
      <c r="U52926" t="s">
        <v>34</v>
      </c>
      <c r="V52926" t="s">
        <v>1048</v>
      </c>
      <c r="W52926">
        <v>1</v>
      </c>
      <c r="X52926" t="s">
        <v>20421</v>
      </c>
      <c r="Y52926" t="s">
        <v>20421</v>
      </c>
      <c r="Z52926" s="1">
        <v>41003</v>
      </c>
    </row>
    <row r="52927" spans="11:26" x14ac:dyDescent="0.3">
      <c r="K52927" t="s">
        <v>270379</v>
      </c>
      <c r="L52927" t="s">
        <v>270399</v>
      </c>
      <c r="M52927" t="s">
        <v>28</v>
      </c>
      <c r="O52927" s="1">
        <v>41740</v>
      </c>
      <c r="P52927">
        <v>1250000</v>
      </c>
      <c r="Q52927" t="s">
        <v>270400</v>
      </c>
      <c r="R52927" t="s">
        <v>270401</v>
      </c>
      <c r="S52927" t="s">
        <v>270402</v>
      </c>
      <c r="T52927" t="s">
        <v>270403</v>
      </c>
      <c r="U52927" t="s">
        <v>34</v>
      </c>
      <c r="V52927" t="s">
        <v>3937</v>
      </c>
      <c r="W52927">
        <v>34</v>
      </c>
      <c r="X52927" t="s">
        <v>3938</v>
      </c>
      <c r="Y52927" t="s">
        <v>3938</v>
      </c>
      <c r="Z52927" s="1">
        <v>41640</v>
      </c>
    </row>
    <row r="52928" spans="11:26" x14ac:dyDescent="0.3">
      <c r="K52928" t="s">
        <v>270379</v>
      </c>
      <c r="L52928" t="s">
        <v>270404</v>
      </c>
      <c r="M52928" t="s">
        <v>223</v>
      </c>
      <c r="O52928" s="1">
        <v>40918</v>
      </c>
      <c r="P52928">
        <v>350000</v>
      </c>
      <c r="Q52928" t="s">
        <v>270405</v>
      </c>
      <c r="R52928" t="s">
        <v>270406</v>
      </c>
      <c r="S52928" t="s">
        <v>270407</v>
      </c>
      <c r="T52928" t="s">
        <v>4038</v>
      </c>
      <c r="U52928" t="s">
        <v>34</v>
      </c>
      <c r="V52928" t="s">
        <v>46</v>
      </c>
      <c r="W52928" t="s">
        <v>471</v>
      </c>
      <c r="X52928" t="s">
        <v>969</v>
      </c>
      <c r="Y52928" t="s">
        <v>969</v>
      </c>
      <c r="Z52928" t="s">
        <v>237191</v>
      </c>
    </row>
    <row r="52929" spans="11:26" x14ac:dyDescent="0.3">
      <c r="K52929" t="s">
        <v>270408</v>
      </c>
      <c r="L52929" t="s">
        <v>270409</v>
      </c>
      <c r="M52929" t="s">
        <v>324</v>
      </c>
      <c r="O52929" t="s">
        <v>6670</v>
      </c>
      <c r="P52929">
        <v>1083005</v>
      </c>
      <c r="Q52929" t="s">
        <v>270410</v>
      </c>
      <c r="R52929" t="s">
        <v>270411</v>
      </c>
      <c r="S52929" t="s">
        <v>270412</v>
      </c>
      <c r="T52929" t="s">
        <v>270413</v>
      </c>
      <c r="U52929" t="s">
        <v>34</v>
      </c>
      <c r="V52929" t="s">
        <v>46</v>
      </c>
      <c r="W52929" t="s">
        <v>167</v>
      </c>
      <c r="X52929" t="s">
        <v>168</v>
      </c>
      <c r="Y52929" t="s">
        <v>169</v>
      </c>
      <c r="Z52929" s="1">
        <v>39823</v>
      </c>
    </row>
    <row r="52930" spans="11:26" x14ac:dyDescent="0.3">
      <c r="K52930" t="s">
        <v>270408</v>
      </c>
      <c r="L52930" t="s">
        <v>270414</v>
      </c>
      <c r="M52930" t="s">
        <v>324</v>
      </c>
      <c r="O52930" s="1">
        <v>42005</v>
      </c>
      <c r="P52930">
        <v>544938</v>
      </c>
      <c r="Q52930" t="s">
        <v>270415</v>
      </c>
      <c r="R52930" t="s">
        <v>270416</v>
      </c>
      <c r="S52930" t="s">
        <v>270417</v>
      </c>
      <c r="T52930" t="s">
        <v>270418</v>
      </c>
      <c r="U52930" t="s">
        <v>34</v>
      </c>
      <c r="V52930" t="s">
        <v>46</v>
      </c>
      <c r="W52930" t="s">
        <v>106</v>
      </c>
      <c r="X52930" t="s">
        <v>107</v>
      </c>
      <c r="Y52930" t="s">
        <v>116</v>
      </c>
      <c r="Z52930" s="1">
        <v>41640</v>
      </c>
    </row>
    <row r="52931" spans="11:26" x14ac:dyDescent="0.3">
      <c r="K52931" t="s">
        <v>270408</v>
      </c>
      <c r="L52931" t="s">
        <v>270419</v>
      </c>
      <c r="M52931" t="s">
        <v>52</v>
      </c>
      <c r="O52931" s="1">
        <v>41648</v>
      </c>
      <c r="P52931">
        <v>116199</v>
      </c>
      <c r="Q52931" t="s">
        <v>270420</v>
      </c>
      <c r="R52931" t="s">
        <v>270421</v>
      </c>
      <c r="S52931" t="s">
        <v>270422</v>
      </c>
      <c r="T52931" t="s">
        <v>270423</v>
      </c>
      <c r="U52931" t="s">
        <v>34</v>
      </c>
      <c r="V52931" t="s">
        <v>206</v>
      </c>
      <c r="W52931" t="s">
        <v>207</v>
      </c>
      <c r="X52931" t="s">
        <v>208</v>
      </c>
      <c r="Y52931" t="s">
        <v>208</v>
      </c>
      <c r="Z52931" s="1">
        <v>39088</v>
      </c>
    </row>
    <row r="52932" spans="11:26" x14ac:dyDescent="0.3">
      <c r="K52932" t="s">
        <v>270424</v>
      </c>
      <c r="L52932" t="s">
        <v>270425</v>
      </c>
      <c r="M52932" t="s">
        <v>749</v>
      </c>
      <c r="O52932" s="1">
        <v>41731</v>
      </c>
      <c r="Q52932" t="s">
        <v>270426</v>
      </c>
      <c r="R52932" t="s">
        <v>270427</v>
      </c>
      <c r="S52932" t="s">
        <v>270428</v>
      </c>
      <c r="T52932" t="s">
        <v>912</v>
      </c>
      <c r="U52932" t="s">
        <v>178</v>
      </c>
      <c r="V52932" t="s">
        <v>46</v>
      </c>
      <c r="W52932" t="s">
        <v>167</v>
      </c>
      <c r="X52932" t="s">
        <v>168</v>
      </c>
      <c r="Y52932" t="s">
        <v>8771</v>
      </c>
      <c r="Z52932" s="1">
        <v>40179</v>
      </c>
    </row>
    <row r="52933" spans="11:26" x14ac:dyDescent="0.3">
      <c r="K52933" t="s">
        <v>270429</v>
      </c>
      <c r="L52933" t="s">
        <v>270430</v>
      </c>
      <c r="M52933" t="s">
        <v>28</v>
      </c>
      <c r="O52933" s="1">
        <v>41679</v>
      </c>
      <c r="P52933">
        <v>179999</v>
      </c>
      <c r="Q52933" t="s">
        <v>270431</v>
      </c>
      <c r="R52933" t="s">
        <v>270432</v>
      </c>
      <c r="S52933" t="s">
        <v>270433</v>
      </c>
      <c r="T52933" t="s">
        <v>270434</v>
      </c>
      <c r="U52933" t="s">
        <v>178</v>
      </c>
      <c r="V52933" t="s">
        <v>46</v>
      </c>
      <c r="W52933" t="s">
        <v>167</v>
      </c>
      <c r="X52933" t="s">
        <v>168</v>
      </c>
      <c r="Y52933" t="s">
        <v>169</v>
      </c>
      <c r="Z52933" s="1">
        <v>41646</v>
      </c>
    </row>
    <row r="52934" spans="11:26" x14ac:dyDescent="0.3">
      <c r="K52934" t="s">
        <v>270435</v>
      </c>
      <c r="L52934" t="s">
        <v>270436</v>
      </c>
      <c r="M52934" t="s">
        <v>749</v>
      </c>
      <c r="O52934" t="s">
        <v>123944</v>
      </c>
      <c r="P52934">
        <v>150000</v>
      </c>
      <c r="Q52934" t="s">
        <v>270437</v>
      </c>
      <c r="R52934" t="s">
        <v>270438</v>
      </c>
      <c r="S52934" t="s">
        <v>270439</v>
      </c>
      <c r="T52934" t="s">
        <v>85</v>
      </c>
      <c r="U52934" t="s">
        <v>34</v>
      </c>
      <c r="V52934" t="s">
        <v>559</v>
      </c>
      <c r="W52934">
        <v>11</v>
      </c>
      <c r="X52934" t="s">
        <v>828</v>
      </c>
      <c r="Y52934" t="s">
        <v>828</v>
      </c>
      <c r="Z52934" s="1">
        <v>40915</v>
      </c>
    </row>
    <row r="52935" spans="11:26" x14ac:dyDescent="0.3">
      <c r="K52935" t="s">
        <v>270440</v>
      </c>
      <c r="L52935" t="s">
        <v>270441</v>
      </c>
      <c r="M52935" t="s">
        <v>28</v>
      </c>
      <c r="N52935" t="s">
        <v>40</v>
      </c>
      <c r="O52935" t="s">
        <v>1585</v>
      </c>
      <c r="P52935">
        <v>1000000</v>
      </c>
      <c r="Q52935" t="s">
        <v>270442</v>
      </c>
      <c r="R52935" t="s">
        <v>270443</v>
      </c>
      <c r="S52935" t="s">
        <v>270444</v>
      </c>
      <c r="T52935" t="s">
        <v>270445</v>
      </c>
      <c r="U52935" t="s">
        <v>34</v>
      </c>
      <c r="V52935" t="s">
        <v>206</v>
      </c>
      <c r="W52935" t="s">
        <v>207</v>
      </c>
      <c r="X52935" t="s">
        <v>208</v>
      </c>
      <c r="Y52935" t="s">
        <v>208</v>
      </c>
      <c r="Z52935" s="1">
        <v>40917</v>
      </c>
    </row>
    <row r="52936" spans="11:26" x14ac:dyDescent="0.3">
      <c r="K52936" t="s">
        <v>270446</v>
      </c>
      <c r="L52936" t="s">
        <v>270447</v>
      </c>
      <c r="M52936" t="s">
        <v>28</v>
      </c>
      <c r="O52936" s="1">
        <v>37348</v>
      </c>
      <c r="P52936">
        <v>250000</v>
      </c>
      <c r="Q52936" t="s">
        <v>270448</v>
      </c>
      <c r="R52936" t="s">
        <v>270449</v>
      </c>
      <c r="T52936" t="s">
        <v>74</v>
      </c>
      <c r="U52936" t="s">
        <v>34</v>
      </c>
      <c r="V52936" t="s">
        <v>46</v>
      </c>
      <c r="W52936" t="s">
        <v>106</v>
      </c>
      <c r="X52936" t="s">
        <v>107</v>
      </c>
      <c r="Y52936" t="s">
        <v>1360</v>
      </c>
      <c r="Z52936" s="1">
        <v>41526</v>
      </c>
    </row>
    <row r="52937" spans="11:26" x14ac:dyDescent="0.3">
      <c r="K52937" t="s">
        <v>270450</v>
      </c>
      <c r="L52937" t="s">
        <v>270451</v>
      </c>
      <c r="M52937" t="s">
        <v>749</v>
      </c>
      <c r="O52937" s="1">
        <v>41646</v>
      </c>
      <c r="P52937">
        <v>47930</v>
      </c>
      <c r="Q52937" t="s">
        <v>270452</v>
      </c>
      <c r="R52937" t="s">
        <v>270453</v>
      </c>
      <c r="S52937" t="s">
        <v>270454</v>
      </c>
      <c r="T52937" t="s">
        <v>270455</v>
      </c>
      <c r="U52937" t="s">
        <v>178</v>
      </c>
      <c r="V52937" t="s">
        <v>46</v>
      </c>
      <c r="W52937" t="s">
        <v>106</v>
      </c>
      <c r="X52937" t="s">
        <v>107</v>
      </c>
      <c r="Y52937" t="s">
        <v>116</v>
      </c>
      <c r="Z52937" s="1">
        <v>39454</v>
      </c>
    </row>
    <row r="52938" spans="11:26" x14ac:dyDescent="0.3">
      <c r="K52938" t="s">
        <v>270450</v>
      </c>
      <c r="L52938" t="s">
        <v>270456</v>
      </c>
      <c r="M52938" t="s">
        <v>223</v>
      </c>
      <c r="O52938" t="s">
        <v>1333</v>
      </c>
      <c r="P52938">
        <v>37639</v>
      </c>
      <c r="Q52938" t="s">
        <v>270457</v>
      </c>
      <c r="R52938" t="s">
        <v>270458</v>
      </c>
      <c r="S52938" t="s">
        <v>270459</v>
      </c>
      <c r="T52938" t="s">
        <v>270460</v>
      </c>
      <c r="U52938" t="s">
        <v>345</v>
      </c>
      <c r="V52938" t="s">
        <v>46</v>
      </c>
      <c r="W52938" t="s">
        <v>106</v>
      </c>
      <c r="X52938" t="s">
        <v>107</v>
      </c>
      <c r="Y52938" t="s">
        <v>116</v>
      </c>
    </row>
    <row r="52939" spans="11:26" x14ac:dyDescent="0.3">
      <c r="K52939" t="s">
        <v>270461</v>
      </c>
      <c r="L52939" t="s">
        <v>270462</v>
      </c>
      <c r="M52939" t="s">
        <v>28</v>
      </c>
      <c r="N52939" t="s">
        <v>40</v>
      </c>
      <c r="O52939" s="1">
        <v>42250</v>
      </c>
      <c r="P52939">
        <v>5500000</v>
      </c>
      <c r="Q52939" t="s">
        <v>270463</v>
      </c>
      <c r="R52939" t="s">
        <v>270464</v>
      </c>
      <c r="S52939" t="s">
        <v>270465</v>
      </c>
      <c r="T52939" t="s">
        <v>270466</v>
      </c>
      <c r="U52939" t="s">
        <v>34</v>
      </c>
      <c r="V52939" t="s">
        <v>46</v>
      </c>
      <c r="W52939" t="s">
        <v>75</v>
      </c>
      <c r="X52939" t="s">
        <v>464</v>
      </c>
      <c r="Y52939" t="s">
        <v>464</v>
      </c>
      <c r="Z52939" t="s">
        <v>8849</v>
      </c>
    </row>
    <row r="52940" spans="11:26" x14ac:dyDescent="0.3">
      <c r="K52940" t="s">
        <v>270467</v>
      </c>
      <c r="L52940" t="s">
        <v>270468</v>
      </c>
      <c r="M52940" t="s">
        <v>52</v>
      </c>
      <c r="O52940" t="s">
        <v>14567</v>
      </c>
      <c r="P52940">
        <v>250000</v>
      </c>
      <c r="Q52940" t="s">
        <v>270469</v>
      </c>
      <c r="R52940" t="s">
        <v>270470</v>
      </c>
      <c r="S52940" t="s">
        <v>270471</v>
      </c>
      <c r="T52940" t="s">
        <v>270472</v>
      </c>
      <c r="U52940" t="s">
        <v>345</v>
      </c>
      <c r="V52940" t="s">
        <v>1939</v>
      </c>
      <c r="W52940">
        <v>2</v>
      </c>
      <c r="X52940" t="s">
        <v>2997</v>
      </c>
      <c r="Y52940" t="s">
        <v>2998</v>
      </c>
      <c r="Z52940" t="s">
        <v>26525</v>
      </c>
    </row>
    <row r="52941" spans="11:26" x14ac:dyDescent="0.3">
      <c r="K52941" t="s">
        <v>270473</v>
      </c>
      <c r="L52941" t="s">
        <v>270474</v>
      </c>
      <c r="M52941" t="s">
        <v>52</v>
      </c>
      <c r="O52941" s="1">
        <v>40544</v>
      </c>
      <c r="P52941">
        <v>12500</v>
      </c>
      <c r="Q52941" t="s">
        <v>270475</v>
      </c>
      <c r="R52941" t="s">
        <v>270476</v>
      </c>
      <c r="S52941" t="s">
        <v>270477</v>
      </c>
      <c r="T52941" t="s">
        <v>270478</v>
      </c>
      <c r="U52941" t="s">
        <v>345</v>
      </c>
      <c r="V52941" t="s">
        <v>1922</v>
      </c>
      <c r="W52941">
        <v>17</v>
      </c>
      <c r="X52941" t="s">
        <v>2207</v>
      </c>
      <c r="Y52941" t="s">
        <v>270479</v>
      </c>
      <c r="Z52941" s="1">
        <v>40820</v>
      </c>
    </row>
    <row r="52942" spans="11:26" x14ac:dyDescent="0.3">
      <c r="K52942" t="s">
        <v>270480</v>
      </c>
      <c r="L52942" t="s">
        <v>270481</v>
      </c>
      <c r="M52942" t="s">
        <v>28</v>
      </c>
      <c r="N52942" t="s">
        <v>29</v>
      </c>
      <c r="O52942" s="1">
        <v>40978</v>
      </c>
      <c r="P52942">
        <v>2300000</v>
      </c>
      <c r="Q52942" t="s">
        <v>270482</v>
      </c>
      <c r="R52942" t="s">
        <v>270483</v>
      </c>
      <c r="S52942" t="s">
        <v>270484</v>
      </c>
      <c r="T52942" t="s">
        <v>270485</v>
      </c>
      <c r="U52942" t="s">
        <v>34</v>
      </c>
      <c r="V52942" t="s">
        <v>46</v>
      </c>
      <c r="W52942" t="s">
        <v>260</v>
      </c>
      <c r="X52942" t="s">
        <v>402</v>
      </c>
      <c r="Y52942" t="s">
        <v>11245</v>
      </c>
      <c r="Z52942" s="1">
        <v>39822</v>
      </c>
    </row>
    <row r="52943" spans="11:26" x14ac:dyDescent="0.3">
      <c r="K52943" t="s">
        <v>270486</v>
      </c>
      <c r="L52943" t="s">
        <v>270487</v>
      </c>
      <c r="M52943" t="s">
        <v>28</v>
      </c>
      <c r="O52943" t="s">
        <v>7461</v>
      </c>
      <c r="P52943">
        <v>500000</v>
      </c>
      <c r="Q52943" t="s">
        <v>270488</v>
      </c>
      <c r="R52943" t="s">
        <v>270489</v>
      </c>
      <c r="S52943" t="s">
        <v>270490</v>
      </c>
      <c r="T52943" t="s">
        <v>270491</v>
      </c>
      <c r="U52943" t="s">
        <v>34</v>
      </c>
      <c r="V52943" t="s">
        <v>768</v>
      </c>
      <c r="W52943">
        <v>48</v>
      </c>
      <c r="X52943" t="s">
        <v>769</v>
      </c>
      <c r="Y52943" t="s">
        <v>769</v>
      </c>
      <c r="Z52943" s="1">
        <v>40546</v>
      </c>
    </row>
    <row r="52944" spans="11:26" x14ac:dyDescent="0.3">
      <c r="K52944" t="s">
        <v>270492</v>
      </c>
      <c r="L52944" t="s">
        <v>270493</v>
      </c>
      <c r="M52944" t="s">
        <v>52</v>
      </c>
      <c r="O52944" s="1">
        <v>39631</v>
      </c>
      <c r="Q52944" t="s">
        <v>270494</v>
      </c>
      <c r="R52944" t="s">
        <v>270495</v>
      </c>
      <c r="S52944" t="s">
        <v>270496</v>
      </c>
      <c r="T52944" t="s">
        <v>141827</v>
      </c>
      <c r="U52944" t="s">
        <v>345</v>
      </c>
      <c r="V52944" t="s">
        <v>46</v>
      </c>
      <c r="W52944" t="s">
        <v>106</v>
      </c>
      <c r="X52944" t="s">
        <v>107</v>
      </c>
      <c r="Y52944" t="s">
        <v>116</v>
      </c>
      <c r="Z52944" s="1">
        <v>40186</v>
      </c>
    </row>
    <row r="52945" spans="11:26" x14ac:dyDescent="0.3">
      <c r="K52945" t="s">
        <v>270492</v>
      </c>
      <c r="L52945" t="s">
        <v>270497</v>
      </c>
      <c r="M52945" t="s">
        <v>52</v>
      </c>
      <c r="O52945" s="1">
        <v>39631</v>
      </c>
      <c r="Q52945" t="s">
        <v>270498</v>
      </c>
      <c r="R52945" t="s">
        <v>270499</v>
      </c>
      <c r="S52945" t="s">
        <v>270500</v>
      </c>
      <c r="T52945" t="s">
        <v>104877</v>
      </c>
      <c r="U52945" t="s">
        <v>178</v>
      </c>
      <c r="V52945" t="s">
        <v>46</v>
      </c>
      <c r="W52945" t="s">
        <v>106</v>
      </c>
      <c r="X52945" t="s">
        <v>107</v>
      </c>
      <c r="Y52945" t="s">
        <v>116</v>
      </c>
      <c r="Z52945" s="1">
        <v>39083</v>
      </c>
    </row>
    <row r="52946" spans="11:26" x14ac:dyDescent="0.3">
      <c r="K52946" t="s">
        <v>270501</v>
      </c>
      <c r="L52946" t="s">
        <v>270502</v>
      </c>
      <c r="M52946" t="s">
        <v>28</v>
      </c>
      <c r="O52946" s="1">
        <v>42310</v>
      </c>
      <c r="P52946">
        <v>1340206</v>
      </c>
      <c r="Q52946" t="s">
        <v>270503</v>
      </c>
      <c r="R52946" t="s">
        <v>270504</v>
      </c>
      <c r="S52946" t="s">
        <v>270505</v>
      </c>
      <c r="T52946" t="s">
        <v>270506</v>
      </c>
      <c r="U52946" t="s">
        <v>34</v>
      </c>
      <c r="V52946" t="s">
        <v>46</v>
      </c>
      <c r="W52946" t="s">
        <v>142</v>
      </c>
      <c r="X52946" t="s">
        <v>985</v>
      </c>
      <c r="Y52946" t="s">
        <v>985</v>
      </c>
      <c r="Z52946" s="1">
        <v>40241</v>
      </c>
    </row>
    <row r="52947" spans="11:26" x14ac:dyDescent="0.3">
      <c r="K52947" t="s">
        <v>270507</v>
      </c>
      <c r="L52947" t="s">
        <v>270508</v>
      </c>
      <c r="M52947" t="s">
        <v>28</v>
      </c>
      <c r="O52947" t="s">
        <v>18163</v>
      </c>
      <c r="P52947">
        <v>1000000</v>
      </c>
      <c r="Q52947" t="s">
        <v>270509</v>
      </c>
      <c r="R52947" t="s">
        <v>270510</v>
      </c>
      <c r="S52947" t="s">
        <v>270511</v>
      </c>
      <c r="T52947" t="s">
        <v>270512</v>
      </c>
      <c r="U52947" t="s">
        <v>34</v>
      </c>
      <c r="V52947" t="s">
        <v>125</v>
      </c>
      <c r="W52947">
        <v>12</v>
      </c>
      <c r="X52947" t="s">
        <v>126</v>
      </c>
      <c r="Y52947" t="s">
        <v>126</v>
      </c>
      <c r="Z52947" s="1">
        <v>40544</v>
      </c>
    </row>
    <row r="52948" spans="11:26" x14ac:dyDescent="0.3">
      <c r="K52948" t="s">
        <v>270507</v>
      </c>
      <c r="L52948" t="s">
        <v>270513</v>
      </c>
      <c r="M52948" t="s">
        <v>28</v>
      </c>
      <c r="O52948" t="s">
        <v>85057</v>
      </c>
      <c r="P52948">
        <v>5309755</v>
      </c>
      <c r="Q52948" t="s">
        <v>270514</v>
      </c>
      <c r="R52948" t="s">
        <v>270515</v>
      </c>
      <c r="S52948" t="s">
        <v>270516</v>
      </c>
      <c r="T52948" t="s">
        <v>64</v>
      </c>
      <c r="U52948" t="s">
        <v>345</v>
      </c>
      <c r="V52948" t="s">
        <v>46</v>
      </c>
      <c r="W52948" t="s">
        <v>106</v>
      </c>
      <c r="X52948" t="s">
        <v>107</v>
      </c>
      <c r="Y52948" t="s">
        <v>116</v>
      </c>
      <c r="Z52948" s="1">
        <v>37987</v>
      </c>
    </row>
    <row r="52949" spans="11:26" x14ac:dyDescent="0.3">
      <c r="K52949" t="s">
        <v>270517</v>
      </c>
      <c r="L52949" t="s">
        <v>270518</v>
      </c>
      <c r="M52949" t="s">
        <v>52</v>
      </c>
      <c r="O52949" t="s">
        <v>28624</v>
      </c>
      <c r="Q52949" t="s">
        <v>270519</v>
      </c>
      <c r="R52949" t="s">
        <v>270520</v>
      </c>
      <c r="S52949" t="s">
        <v>270521</v>
      </c>
      <c r="U52949" t="s">
        <v>345</v>
      </c>
      <c r="Z52949" s="1">
        <v>41830</v>
      </c>
    </row>
    <row r="52950" spans="11:26" x14ac:dyDescent="0.3">
      <c r="K52950" t="s">
        <v>270522</v>
      </c>
      <c r="L52950" t="s">
        <v>270523</v>
      </c>
      <c r="M52950" t="s">
        <v>28</v>
      </c>
      <c r="N52950" t="s">
        <v>29</v>
      </c>
      <c r="O52950" s="1">
        <v>40549</v>
      </c>
      <c r="P52950">
        <v>11000000</v>
      </c>
      <c r="Q52950" t="s">
        <v>270524</v>
      </c>
      <c r="R52950" t="s">
        <v>270525</v>
      </c>
      <c r="S52950" t="s">
        <v>270526</v>
      </c>
      <c r="T52950" t="s">
        <v>912</v>
      </c>
      <c r="U52950" t="s">
        <v>34</v>
      </c>
      <c r="V52950" t="s">
        <v>46</v>
      </c>
      <c r="W52950" t="s">
        <v>106</v>
      </c>
      <c r="X52950" t="s">
        <v>107</v>
      </c>
      <c r="Y52950" t="s">
        <v>116</v>
      </c>
    </row>
    <row r="52951" spans="11:26" x14ac:dyDescent="0.3">
      <c r="K52951" t="s">
        <v>270522</v>
      </c>
      <c r="L52951" t="s">
        <v>270527</v>
      </c>
      <c r="M52951" t="s">
        <v>28</v>
      </c>
      <c r="N52951" t="s">
        <v>493</v>
      </c>
      <c r="O52951" s="1">
        <v>40911</v>
      </c>
      <c r="P52951">
        <v>20000000</v>
      </c>
      <c r="Q52951" t="s">
        <v>270528</v>
      </c>
      <c r="R52951" t="s">
        <v>270529</v>
      </c>
      <c r="S52951" t="s">
        <v>270530</v>
      </c>
      <c r="T52951" t="s">
        <v>912</v>
      </c>
      <c r="U52951" t="s">
        <v>34</v>
      </c>
      <c r="V52951" t="s">
        <v>46</v>
      </c>
      <c r="W52951" t="s">
        <v>106</v>
      </c>
      <c r="X52951" t="s">
        <v>107</v>
      </c>
      <c r="Y52951" t="s">
        <v>116</v>
      </c>
      <c r="Z52951" s="1">
        <v>40544</v>
      </c>
    </row>
    <row r="52952" spans="11:26" x14ac:dyDescent="0.3">
      <c r="K52952" t="s">
        <v>270522</v>
      </c>
      <c r="L52952" t="s">
        <v>270531</v>
      </c>
      <c r="M52952" t="s">
        <v>91</v>
      </c>
      <c r="O52952" s="1">
        <v>39448</v>
      </c>
      <c r="Q52952" t="s">
        <v>270532</v>
      </c>
      <c r="R52952" t="s">
        <v>270533</v>
      </c>
      <c r="S52952" t="s">
        <v>270534</v>
      </c>
      <c r="T52952" t="s">
        <v>270535</v>
      </c>
      <c r="U52952" t="s">
        <v>178</v>
      </c>
      <c r="V52952" t="s">
        <v>46</v>
      </c>
      <c r="W52952" t="s">
        <v>167</v>
      </c>
      <c r="X52952" t="s">
        <v>168</v>
      </c>
      <c r="Y52952" t="s">
        <v>169</v>
      </c>
      <c r="Z52952" s="1">
        <v>38718</v>
      </c>
    </row>
    <row r="52953" spans="11:26" x14ac:dyDescent="0.3">
      <c r="K52953" t="s">
        <v>270536</v>
      </c>
      <c r="L52953" t="s">
        <v>270537</v>
      </c>
      <c r="M52953" t="s">
        <v>52</v>
      </c>
      <c r="O52953" t="s">
        <v>3646</v>
      </c>
      <c r="P52953">
        <v>20000</v>
      </c>
      <c r="Q52953" t="s">
        <v>270538</v>
      </c>
      <c r="R52953" t="s">
        <v>270539</v>
      </c>
      <c r="S52953" t="s">
        <v>270540</v>
      </c>
      <c r="T52953" t="s">
        <v>270541</v>
      </c>
      <c r="U52953" t="s">
        <v>34</v>
      </c>
      <c r="V52953" t="s">
        <v>46</v>
      </c>
      <c r="W52953" t="s">
        <v>106</v>
      </c>
      <c r="X52953" t="s">
        <v>107</v>
      </c>
      <c r="Y52953" t="s">
        <v>9003</v>
      </c>
      <c r="Z52953" s="1">
        <v>41280</v>
      </c>
    </row>
    <row r="52954" spans="11:26" x14ac:dyDescent="0.3">
      <c r="K52954" t="s">
        <v>270542</v>
      </c>
      <c r="L52954" t="s">
        <v>270543</v>
      </c>
      <c r="M52954" t="s">
        <v>324</v>
      </c>
      <c r="O52954" s="1">
        <v>41645</v>
      </c>
      <c r="Q52954" t="s">
        <v>270544</v>
      </c>
      <c r="R52954" t="s">
        <v>270545</v>
      </c>
      <c r="S52954" t="s">
        <v>270546</v>
      </c>
      <c r="U52954" t="s">
        <v>345</v>
      </c>
      <c r="Z52954" s="1">
        <v>41282</v>
      </c>
    </row>
    <row r="52955" spans="11:26" x14ac:dyDescent="0.3">
      <c r="K52955" t="s">
        <v>270547</v>
      </c>
      <c r="L52955" t="s">
        <v>270548</v>
      </c>
      <c r="M52955" t="s">
        <v>52</v>
      </c>
      <c r="O52955" s="1">
        <v>41641</v>
      </c>
      <c r="P52955">
        <v>1351059</v>
      </c>
      <c r="Q52955" t="s">
        <v>270549</v>
      </c>
      <c r="R52955" t="s">
        <v>270550</v>
      </c>
      <c r="S52955" t="s">
        <v>270551</v>
      </c>
      <c r="T52955" t="s">
        <v>270552</v>
      </c>
      <c r="U52955" t="s">
        <v>34</v>
      </c>
      <c r="V52955" t="s">
        <v>46</v>
      </c>
      <c r="W52955" t="s">
        <v>142</v>
      </c>
      <c r="X52955" t="s">
        <v>6059</v>
      </c>
      <c r="Y52955" t="s">
        <v>6059</v>
      </c>
      <c r="Z52955" s="1">
        <v>42006</v>
      </c>
    </row>
    <row r="52956" spans="11:26" x14ac:dyDescent="0.3">
      <c r="K52956" t="s">
        <v>270553</v>
      </c>
      <c r="L52956" t="s">
        <v>270554</v>
      </c>
      <c r="M52956" t="s">
        <v>28</v>
      </c>
      <c r="N52956" t="s">
        <v>29</v>
      </c>
      <c r="O52956" t="s">
        <v>27126</v>
      </c>
      <c r="P52956">
        <v>2600000</v>
      </c>
      <c r="Q52956" t="s">
        <v>270555</v>
      </c>
      <c r="R52956" t="s">
        <v>270556</v>
      </c>
      <c r="S52956" t="s">
        <v>270557</v>
      </c>
      <c r="T52956" t="s">
        <v>270558</v>
      </c>
      <c r="U52956" t="s">
        <v>34</v>
      </c>
      <c r="V52956" t="s">
        <v>46</v>
      </c>
      <c r="W52956" t="s">
        <v>881</v>
      </c>
      <c r="X52956" t="s">
        <v>882</v>
      </c>
      <c r="Y52956" t="s">
        <v>883</v>
      </c>
      <c r="Z52956" s="1">
        <v>41310</v>
      </c>
    </row>
    <row r="52957" spans="11:26" x14ac:dyDescent="0.3">
      <c r="K52957" t="s">
        <v>270559</v>
      </c>
      <c r="L52957" t="s">
        <v>270560</v>
      </c>
      <c r="M52957" t="s">
        <v>28</v>
      </c>
      <c r="O52957" s="1">
        <v>40827</v>
      </c>
      <c r="P52957">
        <v>3750000</v>
      </c>
      <c r="Q52957" t="s">
        <v>270561</v>
      </c>
      <c r="R52957" t="s">
        <v>270562</v>
      </c>
      <c r="S52957" t="s">
        <v>270563</v>
      </c>
      <c r="T52957" t="s">
        <v>270564</v>
      </c>
      <c r="U52957" t="s">
        <v>34</v>
      </c>
      <c r="V52957" t="s">
        <v>46</v>
      </c>
      <c r="W52957" t="s">
        <v>167</v>
      </c>
      <c r="X52957" t="s">
        <v>168</v>
      </c>
      <c r="Y52957" t="s">
        <v>169</v>
      </c>
      <c r="Z52957" t="s">
        <v>54496</v>
      </c>
    </row>
    <row r="52958" spans="11:26" x14ac:dyDescent="0.3">
      <c r="K52958" t="s">
        <v>270559</v>
      </c>
      <c r="L52958" t="s">
        <v>270565</v>
      </c>
      <c r="M52958" t="s">
        <v>256</v>
      </c>
      <c r="O52958" t="s">
        <v>37422</v>
      </c>
      <c r="P52958">
        <v>1039850</v>
      </c>
      <c r="Q52958" t="s">
        <v>270566</v>
      </c>
      <c r="R52958" t="s">
        <v>270567</v>
      </c>
      <c r="S52958" t="s">
        <v>270568</v>
      </c>
      <c r="T52958" t="s">
        <v>74</v>
      </c>
      <c r="U52958" t="s">
        <v>34</v>
      </c>
      <c r="V52958" t="s">
        <v>46</v>
      </c>
      <c r="W52958" t="s">
        <v>106</v>
      </c>
      <c r="X52958" t="s">
        <v>107</v>
      </c>
      <c r="Y52958" t="s">
        <v>116</v>
      </c>
      <c r="Z52958" s="1">
        <v>38718</v>
      </c>
    </row>
    <row r="52959" spans="11:26" x14ac:dyDescent="0.3">
      <c r="K52959" t="s">
        <v>270559</v>
      </c>
      <c r="L52959" t="s">
        <v>270569</v>
      </c>
      <c r="M52959" t="s">
        <v>28</v>
      </c>
      <c r="O52959" t="s">
        <v>13330</v>
      </c>
      <c r="P52959">
        <v>2149235</v>
      </c>
      <c r="Q52959" t="s">
        <v>270570</v>
      </c>
      <c r="R52959" t="s">
        <v>270571</v>
      </c>
      <c r="S52959" t="s">
        <v>270572</v>
      </c>
      <c r="T52959" t="s">
        <v>270573</v>
      </c>
      <c r="U52959" t="s">
        <v>34</v>
      </c>
      <c r="V52959" t="s">
        <v>206</v>
      </c>
      <c r="W52959" t="s">
        <v>12955</v>
      </c>
      <c r="X52959" t="s">
        <v>78282</v>
      </c>
      <c r="Y52959" t="s">
        <v>78282</v>
      </c>
      <c r="Z52959" s="1">
        <v>39816</v>
      </c>
    </row>
    <row r="52960" spans="11:26" x14ac:dyDescent="0.3">
      <c r="K52960" t="s">
        <v>270559</v>
      </c>
      <c r="L52960" t="s">
        <v>270574</v>
      </c>
      <c r="M52960" t="s">
        <v>28</v>
      </c>
      <c r="O52960" t="s">
        <v>17885</v>
      </c>
      <c r="P52960">
        <v>8400004</v>
      </c>
      <c r="Q52960" t="s">
        <v>270575</v>
      </c>
      <c r="R52960" t="s">
        <v>270576</v>
      </c>
      <c r="S52960" t="s">
        <v>270577</v>
      </c>
      <c r="T52960" t="s">
        <v>270578</v>
      </c>
      <c r="U52960" t="s">
        <v>345</v>
      </c>
      <c r="V52960" t="s">
        <v>46</v>
      </c>
      <c r="W52960" t="s">
        <v>106</v>
      </c>
      <c r="X52960" t="s">
        <v>107</v>
      </c>
      <c r="Y52960" t="s">
        <v>2394</v>
      </c>
      <c r="Z52960" s="1">
        <v>40182</v>
      </c>
    </row>
    <row r="52961" spans="11:26" x14ac:dyDescent="0.3">
      <c r="K52961" t="s">
        <v>270559</v>
      </c>
      <c r="L52961" t="s">
        <v>270579</v>
      </c>
      <c r="M52961" t="s">
        <v>223</v>
      </c>
      <c r="O52961" s="1">
        <v>39149</v>
      </c>
      <c r="P52961">
        <v>15000000</v>
      </c>
      <c r="Q52961" t="s">
        <v>270580</v>
      </c>
      <c r="R52961" t="s">
        <v>270581</v>
      </c>
      <c r="S52961" t="s">
        <v>270582</v>
      </c>
      <c r="T52961" t="s">
        <v>270583</v>
      </c>
      <c r="U52961" t="s">
        <v>34</v>
      </c>
      <c r="V52961" t="s">
        <v>46</v>
      </c>
      <c r="W52961" t="s">
        <v>260</v>
      </c>
      <c r="X52961" t="s">
        <v>402</v>
      </c>
      <c r="Y52961" t="s">
        <v>536</v>
      </c>
      <c r="Z52961" s="1">
        <v>39818</v>
      </c>
    </row>
    <row r="52962" spans="11:26" x14ac:dyDescent="0.3">
      <c r="K52962" t="s">
        <v>270559</v>
      </c>
      <c r="L52962" t="s">
        <v>270584</v>
      </c>
      <c r="M52962" t="s">
        <v>28</v>
      </c>
      <c r="O52962" s="1">
        <v>40391</v>
      </c>
      <c r="P52962">
        <v>5547786</v>
      </c>
      <c r="Q52962" t="s">
        <v>270585</v>
      </c>
      <c r="R52962" t="s">
        <v>270586</v>
      </c>
      <c r="S52962" t="s">
        <v>270587</v>
      </c>
      <c r="T52962" t="s">
        <v>270588</v>
      </c>
      <c r="U52962" t="s">
        <v>34</v>
      </c>
      <c r="V52962" t="s">
        <v>568</v>
      </c>
      <c r="W52962">
        <v>7</v>
      </c>
      <c r="X52962" t="s">
        <v>1286</v>
      </c>
      <c r="Y52962" t="s">
        <v>1286</v>
      </c>
      <c r="Z52962" t="s">
        <v>7068</v>
      </c>
    </row>
    <row r="52963" spans="11:26" x14ac:dyDescent="0.3">
      <c r="K52963" t="s">
        <v>270589</v>
      </c>
      <c r="L52963" t="s">
        <v>270590</v>
      </c>
      <c r="M52963" t="s">
        <v>52</v>
      </c>
      <c r="O52963" t="s">
        <v>94339</v>
      </c>
      <c r="P52963">
        <v>20000</v>
      </c>
      <c r="Q52963" t="s">
        <v>270591</v>
      </c>
      <c r="R52963" t="s">
        <v>270592</v>
      </c>
      <c r="S52963" t="s">
        <v>270593</v>
      </c>
      <c r="T52963" t="s">
        <v>74</v>
      </c>
      <c r="U52963" t="s">
        <v>178</v>
      </c>
      <c r="V52963" t="s">
        <v>46</v>
      </c>
      <c r="W52963" t="s">
        <v>106</v>
      </c>
      <c r="X52963" t="s">
        <v>107</v>
      </c>
      <c r="Y52963" t="s">
        <v>9086</v>
      </c>
      <c r="Z52963" s="1">
        <v>39822</v>
      </c>
    </row>
    <row r="52964" spans="11:26" x14ac:dyDescent="0.3">
      <c r="K52964" t="s">
        <v>270589</v>
      </c>
      <c r="L52964" t="s">
        <v>270594</v>
      </c>
      <c r="M52964" t="s">
        <v>52</v>
      </c>
      <c r="O52964" s="1">
        <v>41309</v>
      </c>
      <c r="P52964">
        <v>19260</v>
      </c>
      <c r="Q52964" t="s">
        <v>270595</v>
      </c>
      <c r="R52964" t="s">
        <v>270596</v>
      </c>
      <c r="S52964" t="s">
        <v>270597</v>
      </c>
      <c r="T52964" t="s">
        <v>270598</v>
      </c>
      <c r="U52964" t="s">
        <v>34</v>
      </c>
      <c r="V52964" t="s">
        <v>46</v>
      </c>
      <c r="W52964" t="s">
        <v>167</v>
      </c>
      <c r="X52964" t="s">
        <v>168</v>
      </c>
      <c r="Y52964" t="s">
        <v>169</v>
      </c>
    </row>
    <row r="52965" spans="11:26" x14ac:dyDescent="0.3">
      <c r="K52965" t="s">
        <v>270599</v>
      </c>
      <c r="L52965" t="s">
        <v>270600</v>
      </c>
      <c r="M52965" t="s">
        <v>52</v>
      </c>
      <c r="O52965" s="1">
        <v>40181</v>
      </c>
      <c r="P52965">
        <v>556621</v>
      </c>
      <c r="Q52965" t="s">
        <v>270601</v>
      </c>
      <c r="R52965" t="s">
        <v>270602</v>
      </c>
      <c r="S52965" t="s">
        <v>270603</v>
      </c>
      <c r="T52965" t="s">
        <v>270604</v>
      </c>
      <c r="U52965" t="s">
        <v>34</v>
      </c>
      <c r="V52965" t="s">
        <v>46</v>
      </c>
      <c r="W52965" t="s">
        <v>471</v>
      </c>
      <c r="X52965" t="s">
        <v>1760</v>
      </c>
      <c r="Y52965" t="s">
        <v>1760</v>
      </c>
      <c r="Z52965" s="1">
        <v>40179</v>
      </c>
    </row>
    <row r="52966" spans="11:26" x14ac:dyDescent="0.3">
      <c r="K52966" t="s">
        <v>270599</v>
      </c>
      <c r="L52966" t="s">
        <v>270605</v>
      </c>
      <c r="M52966" t="s">
        <v>28</v>
      </c>
      <c r="O52966" t="s">
        <v>8724</v>
      </c>
      <c r="P52966">
        <v>800420</v>
      </c>
      <c r="Q52966" t="s">
        <v>270606</v>
      </c>
      <c r="R52966" t="s">
        <v>270607</v>
      </c>
      <c r="S52966" t="s">
        <v>270608</v>
      </c>
      <c r="T52966" t="s">
        <v>64</v>
      </c>
      <c r="U52966" t="s">
        <v>34</v>
      </c>
      <c r="V52966" t="s">
        <v>46</v>
      </c>
      <c r="W52966" t="s">
        <v>106</v>
      </c>
      <c r="X52966" t="s">
        <v>107</v>
      </c>
      <c r="Y52966" t="s">
        <v>15514</v>
      </c>
      <c r="Z52966" s="1">
        <v>42006</v>
      </c>
    </row>
    <row r="52967" spans="11:26" x14ac:dyDescent="0.3">
      <c r="K52967" t="s">
        <v>270609</v>
      </c>
      <c r="L52967" t="s">
        <v>270610</v>
      </c>
      <c r="M52967" t="s">
        <v>52</v>
      </c>
      <c r="O52967" s="1">
        <v>41585</v>
      </c>
      <c r="P52967">
        <v>300000</v>
      </c>
      <c r="Q52967" t="s">
        <v>270611</v>
      </c>
      <c r="R52967" t="s">
        <v>270612</v>
      </c>
      <c r="S52967" t="s">
        <v>270613</v>
      </c>
      <c r="T52967" t="s">
        <v>270614</v>
      </c>
      <c r="U52967" t="s">
        <v>34</v>
      </c>
      <c r="V52967" t="s">
        <v>528</v>
      </c>
      <c r="W52967">
        <v>9</v>
      </c>
      <c r="X52967" t="s">
        <v>529</v>
      </c>
      <c r="Y52967" t="s">
        <v>529</v>
      </c>
      <c r="Z52967" t="s">
        <v>270615</v>
      </c>
    </row>
    <row r="52968" spans="11:26" x14ac:dyDescent="0.3">
      <c r="K52968" t="s">
        <v>270616</v>
      </c>
      <c r="L52968" t="s">
        <v>270617</v>
      </c>
      <c r="M52968" t="s">
        <v>28</v>
      </c>
      <c r="O52968" t="s">
        <v>2834</v>
      </c>
      <c r="Q52968" t="s">
        <v>270618</v>
      </c>
      <c r="R52968" t="s">
        <v>270619</v>
      </c>
      <c r="S52968" t="s">
        <v>270620</v>
      </c>
      <c r="T52968" t="s">
        <v>270621</v>
      </c>
      <c r="U52968" t="s">
        <v>34</v>
      </c>
      <c r="V52968" t="s">
        <v>46</v>
      </c>
      <c r="W52968" t="s">
        <v>106</v>
      </c>
      <c r="X52968" t="s">
        <v>7705</v>
      </c>
      <c r="Y52968" t="s">
        <v>7705</v>
      </c>
      <c r="Z52968" s="1">
        <v>40179</v>
      </c>
    </row>
    <row r="52969" spans="11:26" x14ac:dyDescent="0.3">
      <c r="K52969" t="s">
        <v>270622</v>
      </c>
      <c r="L52969" t="s">
        <v>270623</v>
      </c>
      <c r="M52969" t="s">
        <v>28</v>
      </c>
      <c r="O52969" s="1">
        <v>40918</v>
      </c>
      <c r="P52969">
        <v>7000000</v>
      </c>
      <c r="Q52969" t="s">
        <v>270624</v>
      </c>
      <c r="R52969" t="s">
        <v>270625</v>
      </c>
      <c r="S52969" t="s">
        <v>270626</v>
      </c>
      <c r="T52969" t="s">
        <v>270627</v>
      </c>
      <c r="U52969" t="s">
        <v>34</v>
      </c>
      <c r="V52969" t="s">
        <v>46</v>
      </c>
      <c r="W52969" t="s">
        <v>106</v>
      </c>
      <c r="X52969" t="s">
        <v>151</v>
      </c>
      <c r="Y52969" t="s">
        <v>151</v>
      </c>
      <c r="Z52969" t="s">
        <v>90827</v>
      </c>
    </row>
    <row r="52970" spans="11:26" x14ac:dyDescent="0.3">
      <c r="K52970" t="s">
        <v>270622</v>
      </c>
      <c r="L52970" t="s">
        <v>270628</v>
      </c>
      <c r="M52970" t="s">
        <v>28</v>
      </c>
      <c r="O52970" t="s">
        <v>81407</v>
      </c>
      <c r="P52970">
        <v>9000000</v>
      </c>
      <c r="Q52970" t="s">
        <v>270629</v>
      </c>
      <c r="R52970" t="s">
        <v>270630</v>
      </c>
      <c r="S52970" t="s">
        <v>270631</v>
      </c>
      <c r="T52970" t="s">
        <v>270632</v>
      </c>
      <c r="U52970" t="s">
        <v>178</v>
      </c>
      <c r="V52970" t="s">
        <v>46</v>
      </c>
      <c r="W52970" t="s">
        <v>106</v>
      </c>
      <c r="X52970" t="s">
        <v>107</v>
      </c>
      <c r="Y52970" t="s">
        <v>446</v>
      </c>
      <c r="Z52970" s="1">
        <v>37268</v>
      </c>
    </row>
    <row r="52971" spans="11:26" x14ac:dyDescent="0.3">
      <c r="K52971" t="s">
        <v>270622</v>
      </c>
      <c r="L52971" t="s">
        <v>270633</v>
      </c>
      <c r="M52971" t="s">
        <v>223</v>
      </c>
      <c r="O52971" t="s">
        <v>6359</v>
      </c>
      <c r="P52971">
        <v>7085039</v>
      </c>
      <c r="Q52971" t="s">
        <v>270634</v>
      </c>
      <c r="R52971" t="s">
        <v>270635</v>
      </c>
      <c r="S52971" t="s">
        <v>270636</v>
      </c>
      <c r="T52971" t="s">
        <v>270637</v>
      </c>
      <c r="U52971" t="s">
        <v>178</v>
      </c>
      <c r="V52971" t="s">
        <v>46</v>
      </c>
      <c r="W52971" t="s">
        <v>1369</v>
      </c>
      <c r="X52971" t="s">
        <v>1370</v>
      </c>
      <c r="Y52971" t="s">
        <v>1371</v>
      </c>
      <c r="Z52971" t="s">
        <v>25312</v>
      </c>
    </row>
    <row r="52972" spans="11:26" x14ac:dyDescent="0.3">
      <c r="K52972" t="s">
        <v>270622</v>
      </c>
      <c r="L52972" t="s">
        <v>270638</v>
      </c>
      <c r="M52972" t="s">
        <v>256</v>
      </c>
      <c r="O52972" t="s">
        <v>6359</v>
      </c>
      <c r="P52972">
        <v>4000000</v>
      </c>
      <c r="Q52972" t="s">
        <v>270639</v>
      </c>
      <c r="R52972" t="s">
        <v>270640</v>
      </c>
      <c r="S52972" t="s">
        <v>270641</v>
      </c>
      <c r="T52972" t="s">
        <v>270642</v>
      </c>
      <c r="U52972" t="s">
        <v>345</v>
      </c>
      <c r="V52972" t="s">
        <v>46</v>
      </c>
      <c r="W52972" t="s">
        <v>106</v>
      </c>
      <c r="X52972" t="s">
        <v>107</v>
      </c>
      <c r="Y52972" t="s">
        <v>14338</v>
      </c>
      <c r="Z52972" s="1">
        <v>40946</v>
      </c>
    </row>
    <row r="52973" spans="11:26" x14ac:dyDescent="0.3">
      <c r="K52973" t="s">
        <v>270643</v>
      </c>
      <c r="L52973" t="s">
        <v>270644</v>
      </c>
      <c r="M52973" t="s">
        <v>28</v>
      </c>
      <c r="O52973" s="1">
        <v>41496</v>
      </c>
      <c r="P52973">
        <v>760497</v>
      </c>
      <c r="Q52973" t="s">
        <v>270645</v>
      </c>
      <c r="R52973" t="s">
        <v>270646</v>
      </c>
      <c r="S52973" t="s">
        <v>270647</v>
      </c>
      <c r="T52973" t="s">
        <v>270648</v>
      </c>
      <c r="U52973" t="s">
        <v>34</v>
      </c>
      <c r="V52973" t="s">
        <v>46</v>
      </c>
      <c r="W52973" t="s">
        <v>106</v>
      </c>
      <c r="X52973" t="s">
        <v>151</v>
      </c>
      <c r="Y52973" t="s">
        <v>151</v>
      </c>
      <c r="Z52973" s="1">
        <v>39083</v>
      </c>
    </row>
    <row r="52974" spans="11:26" x14ac:dyDescent="0.3">
      <c r="K52974" t="s">
        <v>270643</v>
      </c>
      <c r="L52974" t="s">
        <v>270649</v>
      </c>
      <c r="M52974" t="s">
        <v>28</v>
      </c>
      <c r="O52974" t="s">
        <v>4132</v>
      </c>
      <c r="P52974">
        <v>1374400</v>
      </c>
      <c r="Q52974" t="s">
        <v>270650</v>
      </c>
      <c r="R52974" t="s">
        <v>270651</v>
      </c>
      <c r="S52974" t="s">
        <v>270652</v>
      </c>
      <c r="T52974" t="s">
        <v>270653</v>
      </c>
      <c r="U52974" t="s">
        <v>34</v>
      </c>
      <c r="V52974" t="s">
        <v>46</v>
      </c>
      <c r="W52974" t="s">
        <v>1081</v>
      </c>
      <c r="X52974" t="s">
        <v>1082</v>
      </c>
      <c r="Y52974" t="s">
        <v>1082</v>
      </c>
      <c r="Z52974" s="1">
        <v>39814</v>
      </c>
    </row>
    <row r="52975" spans="11:26" x14ac:dyDescent="0.3">
      <c r="K52975" t="s">
        <v>270643</v>
      </c>
      <c r="L52975" t="s">
        <v>270654</v>
      </c>
      <c r="M52975" t="s">
        <v>28</v>
      </c>
      <c r="O52975" t="s">
        <v>4939</v>
      </c>
      <c r="P52975">
        <v>709318</v>
      </c>
      <c r="Q52975" t="s">
        <v>270655</v>
      </c>
      <c r="R52975" t="s">
        <v>270656</v>
      </c>
      <c r="S52975" t="s">
        <v>270657</v>
      </c>
      <c r="T52975" t="s">
        <v>74</v>
      </c>
      <c r="U52975" t="s">
        <v>34</v>
      </c>
      <c r="V52975" t="s">
        <v>46</v>
      </c>
      <c r="W52975" t="s">
        <v>106</v>
      </c>
      <c r="X52975" t="s">
        <v>107</v>
      </c>
      <c r="Y52975" t="s">
        <v>446</v>
      </c>
      <c r="Z52975" t="s">
        <v>13855</v>
      </c>
    </row>
    <row r="52976" spans="11:26" x14ac:dyDescent="0.3">
      <c r="K52976" t="s">
        <v>270643</v>
      </c>
      <c r="L52976" t="s">
        <v>270658</v>
      </c>
      <c r="M52976" t="s">
        <v>28</v>
      </c>
      <c r="O52976" t="s">
        <v>4365</v>
      </c>
      <c r="P52976">
        <v>1627498</v>
      </c>
      <c r="Q52976" t="s">
        <v>270659</v>
      </c>
      <c r="R52976" t="s">
        <v>270660</v>
      </c>
      <c r="S52976" t="s">
        <v>270661</v>
      </c>
      <c r="T52976" t="s">
        <v>18454</v>
      </c>
      <c r="U52976" t="s">
        <v>34</v>
      </c>
      <c r="V52976" t="s">
        <v>46</v>
      </c>
      <c r="W52976" t="s">
        <v>5456</v>
      </c>
      <c r="X52976" t="s">
        <v>5457</v>
      </c>
      <c r="Y52976" t="s">
        <v>5458</v>
      </c>
      <c r="Z52976" s="1">
        <v>39814</v>
      </c>
    </row>
    <row r="52977" spans="11:26" x14ac:dyDescent="0.3">
      <c r="K52977" t="s">
        <v>270643</v>
      </c>
      <c r="L52977" t="s">
        <v>270662</v>
      </c>
      <c r="M52977" t="s">
        <v>28</v>
      </c>
      <c r="O52977" s="1">
        <v>40360</v>
      </c>
      <c r="P52977">
        <v>942455</v>
      </c>
      <c r="Q52977" t="s">
        <v>270663</v>
      </c>
      <c r="R52977" t="s">
        <v>270664</v>
      </c>
      <c r="S52977" t="s">
        <v>270665</v>
      </c>
      <c r="T52977" t="s">
        <v>21444</v>
      </c>
      <c r="U52977" t="s">
        <v>34</v>
      </c>
    </row>
    <row r="52978" spans="11:26" x14ac:dyDescent="0.3">
      <c r="K52978" t="s">
        <v>270643</v>
      </c>
      <c r="L52978" t="s">
        <v>270666</v>
      </c>
      <c r="M52978" t="s">
        <v>91</v>
      </c>
      <c r="O52978" t="s">
        <v>17999</v>
      </c>
      <c r="Q52978" t="s">
        <v>270667</v>
      </c>
      <c r="R52978" t="s">
        <v>270668</v>
      </c>
      <c r="S52978" t="s">
        <v>270669</v>
      </c>
      <c r="T52978" t="s">
        <v>436</v>
      </c>
      <c r="U52978" t="s">
        <v>178</v>
      </c>
      <c r="V52978" t="s">
        <v>46</v>
      </c>
      <c r="W52978" t="s">
        <v>471</v>
      </c>
      <c r="X52978" t="s">
        <v>1760</v>
      </c>
      <c r="Y52978" t="s">
        <v>1760</v>
      </c>
      <c r="Z52978" s="1">
        <v>39814</v>
      </c>
    </row>
    <row r="52979" spans="11:26" x14ac:dyDescent="0.3">
      <c r="K52979" t="s">
        <v>270643</v>
      </c>
      <c r="L52979" t="s">
        <v>270670</v>
      </c>
      <c r="M52979" t="s">
        <v>28</v>
      </c>
      <c r="O52979" s="1">
        <v>41129</v>
      </c>
      <c r="P52979">
        <v>5757742</v>
      </c>
      <c r="Q52979" t="s">
        <v>270671</v>
      </c>
      <c r="R52979" t="s">
        <v>270672</v>
      </c>
      <c r="S52979" t="s">
        <v>270673</v>
      </c>
      <c r="T52979" t="s">
        <v>270674</v>
      </c>
      <c r="U52979" t="s">
        <v>34</v>
      </c>
      <c r="V52979" t="s">
        <v>46</v>
      </c>
      <c r="W52979" t="s">
        <v>1659</v>
      </c>
      <c r="X52979" t="s">
        <v>1660</v>
      </c>
      <c r="Y52979" t="s">
        <v>1660</v>
      </c>
    </row>
    <row r="52980" spans="11:26" x14ac:dyDescent="0.3">
      <c r="K52980" t="s">
        <v>270675</v>
      </c>
      <c r="L52980" t="s">
        <v>270676</v>
      </c>
      <c r="M52980" t="s">
        <v>256</v>
      </c>
      <c r="O52980" t="s">
        <v>26504</v>
      </c>
      <c r="P52980">
        <v>750000</v>
      </c>
      <c r="Q52980" t="s">
        <v>270677</v>
      </c>
      <c r="R52980" t="s">
        <v>270678</v>
      </c>
      <c r="S52980" t="s">
        <v>270679</v>
      </c>
      <c r="T52980" t="s">
        <v>124</v>
      </c>
      <c r="U52980" t="s">
        <v>34</v>
      </c>
    </row>
    <row r="52981" spans="11:26" x14ac:dyDescent="0.3">
      <c r="K52981" t="s">
        <v>270675</v>
      </c>
      <c r="L52981" t="s">
        <v>270680</v>
      </c>
      <c r="M52981" t="s">
        <v>28</v>
      </c>
      <c r="O52981" s="1">
        <v>41979</v>
      </c>
      <c r="P52981">
        <v>1100000</v>
      </c>
      <c r="Q52981" t="s">
        <v>270681</v>
      </c>
      <c r="R52981" t="s">
        <v>270682</v>
      </c>
      <c r="S52981" t="s">
        <v>270683</v>
      </c>
      <c r="T52981" t="s">
        <v>270684</v>
      </c>
      <c r="U52981" t="s">
        <v>34</v>
      </c>
      <c r="V52981" t="s">
        <v>46</v>
      </c>
      <c r="W52981" t="s">
        <v>1081</v>
      </c>
      <c r="X52981" t="s">
        <v>15243</v>
      </c>
      <c r="Y52981" t="s">
        <v>270685</v>
      </c>
      <c r="Z52981" t="s">
        <v>169410</v>
      </c>
    </row>
    <row r="52982" spans="11:26" x14ac:dyDescent="0.3">
      <c r="K52982" t="s">
        <v>270686</v>
      </c>
      <c r="L52982" t="s">
        <v>270687</v>
      </c>
      <c r="M52982" t="s">
        <v>52</v>
      </c>
      <c r="O52982" s="1">
        <v>40338</v>
      </c>
      <c r="P52982">
        <v>19311</v>
      </c>
      <c r="Q52982" t="s">
        <v>270688</v>
      </c>
      <c r="R52982" t="s">
        <v>270689</v>
      </c>
      <c r="S52982" t="s">
        <v>270690</v>
      </c>
      <c r="T52982" t="s">
        <v>270691</v>
      </c>
      <c r="U52982" t="s">
        <v>34</v>
      </c>
      <c r="V52982" t="s">
        <v>206</v>
      </c>
      <c r="W52982" t="s">
        <v>207</v>
      </c>
      <c r="X52982" t="s">
        <v>208</v>
      </c>
      <c r="Y52982" t="s">
        <v>208</v>
      </c>
      <c r="Z52982" t="s">
        <v>66386</v>
      </c>
    </row>
    <row r="52983" spans="11:26" x14ac:dyDescent="0.3">
      <c r="K52983" t="s">
        <v>270692</v>
      </c>
      <c r="L52983" t="s">
        <v>270693</v>
      </c>
      <c r="M52983" t="s">
        <v>52</v>
      </c>
      <c r="O52983" s="1">
        <v>42013</v>
      </c>
      <c r="Q52983" t="s">
        <v>270694</v>
      </c>
      <c r="R52983" t="s">
        <v>270695</v>
      </c>
      <c r="T52983" t="s">
        <v>270696</v>
      </c>
      <c r="U52983" t="s">
        <v>34</v>
      </c>
    </row>
    <row r="52984" spans="11:26" x14ac:dyDescent="0.3">
      <c r="K52984" t="s">
        <v>270692</v>
      </c>
      <c r="L52984" t="s">
        <v>270697</v>
      </c>
      <c r="M52984" t="s">
        <v>52</v>
      </c>
      <c r="O52984" s="1">
        <v>41650</v>
      </c>
      <c r="Q52984" t="s">
        <v>270698</v>
      </c>
      <c r="R52984" t="s">
        <v>270699</v>
      </c>
      <c r="S52984" t="s">
        <v>270700</v>
      </c>
      <c r="T52984" t="s">
        <v>1249</v>
      </c>
      <c r="U52984" t="s">
        <v>34</v>
      </c>
      <c r="V52984" t="s">
        <v>46</v>
      </c>
      <c r="W52984" t="s">
        <v>1731</v>
      </c>
      <c r="X52984" t="s">
        <v>1732</v>
      </c>
      <c r="Y52984" t="s">
        <v>16607</v>
      </c>
      <c r="Z52984" t="s">
        <v>270701</v>
      </c>
    </row>
    <row r="52985" spans="11:26" x14ac:dyDescent="0.3">
      <c r="K52985" t="s">
        <v>270702</v>
      </c>
      <c r="L52985" t="s">
        <v>270703</v>
      </c>
      <c r="M52985" t="s">
        <v>52</v>
      </c>
      <c r="O52985" s="1">
        <v>42006</v>
      </c>
      <c r="Q52985" t="s">
        <v>270704</v>
      </c>
      <c r="R52985" t="s">
        <v>270705</v>
      </c>
      <c r="S52985" t="s">
        <v>270706</v>
      </c>
      <c r="T52985" t="s">
        <v>270707</v>
      </c>
      <c r="U52985" t="s">
        <v>34</v>
      </c>
      <c r="V52985" t="s">
        <v>46</v>
      </c>
      <c r="W52985" t="s">
        <v>260</v>
      </c>
      <c r="X52985" t="s">
        <v>402</v>
      </c>
      <c r="Y52985" t="s">
        <v>402</v>
      </c>
      <c r="Z52985" s="1">
        <v>41640</v>
      </c>
    </row>
    <row r="52986" spans="11:26" x14ac:dyDescent="0.3">
      <c r="K52986" t="s">
        <v>270708</v>
      </c>
      <c r="L52986" t="s">
        <v>270709</v>
      </c>
      <c r="M52986" t="s">
        <v>28</v>
      </c>
      <c r="N52986" t="s">
        <v>493</v>
      </c>
      <c r="O52986" t="s">
        <v>1348</v>
      </c>
      <c r="P52986">
        <v>17500000</v>
      </c>
      <c r="Q52986" t="s">
        <v>270710</v>
      </c>
      <c r="R52986" t="s">
        <v>270711</v>
      </c>
      <c r="S52986" t="s">
        <v>270712</v>
      </c>
      <c r="T52986" t="s">
        <v>270713</v>
      </c>
      <c r="U52986" t="s">
        <v>34</v>
      </c>
      <c r="V52986" t="s">
        <v>368</v>
      </c>
      <c r="W52986">
        <v>2</v>
      </c>
      <c r="X52986" t="s">
        <v>369</v>
      </c>
      <c r="Y52986" t="s">
        <v>369</v>
      </c>
      <c r="Z52986" s="1">
        <v>40551</v>
      </c>
    </row>
    <row r="52987" spans="11:26" x14ac:dyDescent="0.3">
      <c r="K52987" t="s">
        <v>270708</v>
      </c>
      <c r="L52987" t="s">
        <v>270714</v>
      </c>
      <c r="M52987" t="s">
        <v>28</v>
      </c>
      <c r="N52987" t="s">
        <v>29</v>
      </c>
      <c r="O52987" t="s">
        <v>7516</v>
      </c>
      <c r="P52987">
        <v>18000000</v>
      </c>
      <c r="Q52987" t="s">
        <v>270715</v>
      </c>
      <c r="R52987" t="s">
        <v>270716</v>
      </c>
      <c r="S52987" t="s">
        <v>270717</v>
      </c>
      <c r="T52987" t="s">
        <v>270718</v>
      </c>
      <c r="U52987" t="s">
        <v>34</v>
      </c>
      <c r="V52987" t="s">
        <v>46</v>
      </c>
      <c r="W52987" t="s">
        <v>106</v>
      </c>
      <c r="X52987" t="s">
        <v>107</v>
      </c>
      <c r="Y52987" t="s">
        <v>116</v>
      </c>
      <c r="Z52987" s="1">
        <v>41640</v>
      </c>
    </row>
    <row r="52988" spans="11:26" x14ac:dyDescent="0.3">
      <c r="K52988" t="s">
        <v>270708</v>
      </c>
      <c r="L52988" t="s">
        <v>270719</v>
      </c>
      <c r="M52988" t="s">
        <v>256</v>
      </c>
      <c r="O52988" s="1">
        <v>40553</v>
      </c>
      <c r="P52988">
        <v>3000000</v>
      </c>
      <c r="Q52988" t="s">
        <v>270720</v>
      </c>
      <c r="R52988" t="s">
        <v>270721</v>
      </c>
      <c r="S52988" t="s">
        <v>270722</v>
      </c>
      <c r="T52988" t="s">
        <v>270723</v>
      </c>
      <c r="U52988" t="s">
        <v>34</v>
      </c>
      <c r="V52988" t="s">
        <v>206</v>
      </c>
      <c r="W52988" t="s">
        <v>8279</v>
      </c>
      <c r="X52988" t="s">
        <v>64345</v>
      </c>
      <c r="Y52988" t="s">
        <v>64345</v>
      </c>
      <c r="Z52988" s="1">
        <v>40909</v>
      </c>
    </row>
    <row r="52989" spans="11:26" x14ac:dyDescent="0.3">
      <c r="K52989" t="s">
        <v>270708</v>
      </c>
      <c r="L52989" t="s">
        <v>270724</v>
      </c>
      <c r="M52989" t="s">
        <v>28</v>
      </c>
      <c r="N52989" t="s">
        <v>40</v>
      </c>
      <c r="O52989" s="1">
        <v>41460</v>
      </c>
      <c r="P52989">
        <v>8000000</v>
      </c>
      <c r="Q52989" t="s">
        <v>270725</v>
      </c>
      <c r="R52989" t="s">
        <v>270726</v>
      </c>
      <c r="S52989" t="s">
        <v>270727</v>
      </c>
      <c r="T52989" t="s">
        <v>270728</v>
      </c>
      <c r="U52989" t="s">
        <v>345</v>
      </c>
      <c r="V52989" t="s">
        <v>46</v>
      </c>
      <c r="W52989" t="s">
        <v>106</v>
      </c>
      <c r="X52989" t="s">
        <v>107</v>
      </c>
      <c r="Y52989" t="s">
        <v>446</v>
      </c>
      <c r="Z52989" s="1">
        <v>40544</v>
      </c>
    </row>
    <row r="52990" spans="11:26" x14ac:dyDescent="0.3">
      <c r="K52990" t="s">
        <v>270708</v>
      </c>
      <c r="L52990" t="s">
        <v>270729</v>
      </c>
      <c r="M52990" t="s">
        <v>256</v>
      </c>
      <c r="O52990" s="1">
        <v>40916</v>
      </c>
      <c r="P52990">
        <v>3000000</v>
      </c>
      <c r="Q52990" t="s">
        <v>270730</v>
      </c>
      <c r="R52990" t="s">
        <v>270731</v>
      </c>
      <c r="S52990" t="s">
        <v>270732</v>
      </c>
      <c r="T52990" t="s">
        <v>270733</v>
      </c>
      <c r="U52990" t="s">
        <v>34</v>
      </c>
      <c r="V52990" t="s">
        <v>4023</v>
      </c>
      <c r="W52990">
        <v>4</v>
      </c>
      <c r="X52990" t="s">
        <v>14109</v>
      </c>
      <c r="Y52990" t="s">
        <v>14109</v>
      </c>
      <c r="Z52990" s="1">
        <v>41640</v>
      </c>
    </row>
    <row r="52991" spans="11:26" x14ac:dyDescent="0.3">
      <c r="K52991" t="s">
        <v>270734</v>
      </c>
      <c r="L52991" t="s">
        <v>270735</v>
      </c>
      <c r="M52991" t="s">
        <v>28</v>
      </c>
      <c r="N52991" t="s">
        <v>40</v>
      </c>
      <c r="O52991" t="s">
        <v>17825</v>
      </c>
      <c r="P52991">
        <v>2999000</v>
      </c>
      <c r="Q52991" t="s">
        <v>270736</v>
      </c>
      <c r="R52991" t="s">
        <v>270737</v>
      </c>
      <c r="S52991" t="s">
        <v>270738</v>
      </c>
      <c r="T52991" t="s">
        <v>17522</v>
      </c>
      <c r="U52991" t="s">
        <v>34</v>
      </c>
      <c r="V52991" t="s">
        <v>46</v>
      </c>
      <c r="W52991" t="s">
        <v>471</v>
      </c>
      <c r="X52991" t="s">
        <v>1482</v>
      </c>
      <c r="Y52991" t="s">
        <v>6878</v>
      </c>
      <c r="Z52991" s="1">
        <v>40910</v>
      </c>
    </row>
    <row r="52992" spans="11:26" x14ac:dyDescent="0.3">
      <c r="K52992" t="s">
        <v>270739</v>
      </c>
      <c r="L52992" t="s">
        <v>270740</v>
      </c>
      <c r="M52992" t="s">
        <v>91</v>
      </c>
      <c r="O52992" s="1">
        <v>42316</v>
      </c>
      <c r="P52992">
        <v>80000000</v>
      </c>
      <c r="Q52992" t="s">
        <v>270741</v>
      </c>
      <c r="R52992" t="s">
        <v>270742</v>
      </c>
      <c r="S52992" t="s">
        <v>270743</v>
      </c>
      <c r="T52992" t="s">
        <v>270744</v>
      </c>
      <c r="U52992" t="s">
        <v>34</v>
      </c>
      <c r="V52992" t="s">
        <v>35</v>
      </c>
      <c r="W52992">
        <v>16</v>
      </c>
      <c r="X52992" t="s">
        <v>36</v>
      </c>
      <c r="Y52992" t="s">
        <v>36</v>
      </c>
      <c r="Z52992" s="1">
        <v>40544</v>
      </c>
    </row>
    <row r="52993" spans="11:26" x14ac:dyDescent="0.3">
      <c r="K52993" t="s">
        <v>270745</v>
      </c>
      <c r="L52993" t="s">
        <v>270746</v>
      </c>
      <c r="M52993" t="s">
        <v>52</v>
      </c>
      <c r="O52993" t="s">
        <v>149452</v>
      </c>
      <c r="Q52993" t="s">
        <v>270747</v>
      </c>
      <c r="R52993" t="s">
        <v>270748</v>
      </c>
      <c r="S52993" t="s">
        <v>270749</v>
      </c>
      <c r="U52993" t="s">
        <v>345</v>
      </c>
      <c r="Z52993" s="1">
        <v>41645</v>
      </c>
    </row>
    <row r="52994" spans="11:26" x14ac:dyDescent="0.3">
      <c r="K52994" t="s">
        <v>270745</v>
      </c>
      <c r="L52994" t="s">
        <v>270750</v>
      </c>
      <c r="M52994" t="s">
        <v>28</v>
      </c>
      <c r="O52994" s="1">
        <v>40301</v>
      </c>
      <c r="P52994">
        <v>9000000</v>
      </c>
      <c r="Q52994" t="s">
        <v>270751</v>
      </c>
      <c r="R52994" t="s">
        <v>270752</v>
      </c>
      <c r="S52994" t="s">
        <v>270753</v>
      </c>
      <c r="T52994" t="s">
        <v>270388</v>
      </c>
      <c r="U52994" t="s">
        <v>34</v>
      </c>
      <c r="V52994" t="s">
        <v>3937</v>
      </c>
      <c r="W52994">
        <v>35</v>
      </c>
      <c r="X52994" t="s">
        <v>38004</v>
      </c>
      <c r="Y52994" t="s">
        <v>38004</v>
      </c>
      <c r="Z52994" t="s">
        <v>41994</v>
      </c>
    </row>
    <row r="52995" spans="11:26" x14ac:dyDescent="0.3">
      <c r="K52995" t="s">
        <v>270745</v>
      </c>
      <c r="L52995" t="s">
        <v>270754</v>
      </c>
      <c r="M52995" t="s">
        <v>256</v>
      </c>
      <c r="O52995" s="1">
        <v>40523</v>
      </c>
      <c r="P52995">
        <v>3000000</v>
      </c>
      <c r="Q52995" t="s">
        <v>270755</v>
      </c>
      <c r="R52995" t="s">
        <v>270756</v>
      </c>
      <c r="S52995" t="s">
        <v>270757</v>
      </c>
      <c r="T52995" t="s">
        <v>270758</v>
      </c>
      <c r="U52995" t="s">
        <v>34</v>
      </c>
      <c r="Z52995" t="s">
        <v>182300</v>
      </c>
    </row>
    <row r="52996" spans="11:26" x14ac:dyDescent="0.3">
      <c r="K52996" t="s">
        <v>270745</v>
      </c>
      <c r="L52996" t="s">
        <v>270759</v>
      </c>
      <c r="M52996" t="s">
        <v>28</v>
      </c>
      <c r="N52996" t="s">
        <v>493</v>
      </c>
      <c r="O52996" t="s">
        <v>11234</v>
      </c>
      <c r="Q52996" t="s">
        <v>270760</v>
      </c>
      <c r="R52996" t="s">
        <v>270761</v>
      </c>
      <c r="S52996" t="s">
        <v>270762</v>
      </c>
      <c r="T52996" t="s">
        <v>270763</v>
      </c>
      <c r="U52996" t="s">
        <v>345</v>
      </c>
      <c r="V52996" t="s">
        <v>270</v>
      </c>
      <c r="W52996" t="s">
        <v>271</v>
      </c>
      <c r="X52996" t="s">
        <v>272</v>
      </c>
      <c r="Y52996" t="s">
        <v>18931</v>
      </c>
    </row>
    <row r="52997" spans="11:26" x14ac:dyDescent="0.3">
      <c r="K52997" t="s">
        <v>270745</v>
      </c>
      <c r="L52997" t="s">
        <v>270764</v>
      </c>
      <c r="M52997" t="s">
        <v>28</v>
      </c>
      <c r="O52997" s="1">
        <v>40909</v>
      </c>
      <c r="P52997">
        <v>3003000</v>
      </c>
      <c r="Q52997" t="s">
        <v>270765</v>
      </c>
      <c r="R52997" t="s">
        <v>270766</v>
      </c>
      <c r="S52997" t="s">
        <v>270767</v>
      </c>
      <c r="T52997" t="s">
        <v>270768</v>
      </c>
      <c r="U52997" t="s">
        <v>34</v>
      </c>
      <c r="V52997" t="s">
        <v>1072</v>
      </c>
      <c r="W52997">
        <v>7</v>
      </c>
      <c r="X52997" t="s">
        <v>1581</v>
      </c>
      <c r="Y52997" t="s">
        <v>1581</v>
      </c>
      <c r="Z52997" s="1">
        <v>41275</v>
      </c>
    </row>
    <row r="52998" spans="11:26" x14ac:dyDescent="0.3">
      <c r="K52998" t="s">
        <v>270745</v>
      </c>
      <c r="L52998" t="s">
        <v>270769</v>
      </c>
      <c r="M52998" t="s">
        <v>28</v>
      </c>
      <c r="O52998" s="1">
        <v>40523</v>
      </c>
      <c r="P52998">
        <v>3000000</v>
      </c>
      <c r="Q52998" t="s">
        <v>270770</v>
      </c>
      <c r="R52998" t="s">
        <v>270771</v>
      </c>
      <c r="S52998" t="s">
        <v>270772</v>
      </c>
      <c r="U52998" t="s">
        <v>34</v>
      </c>
    </row>
    <row r="52999" spans="11:26" x14ac:dyDescent="0.3">
      <c r="K52999" t="s">
        <v>270745</v>
      </c>
      <c r="L52999" t="s">
        <v>270773</v>
      </c>
      <c r="M52999" t="s">
        <v>28</v>
      </c>
      <c r="N52999" t="s">
        <v>40</v>
      </c>
      <c r="O52999" t="s">
        <v>270774</v>
      </c>
      <c r="Q52999" t="s">
        <v>270775</v>
      </c>
      <c r="R52999" t="s">
        <v>270776</v>
      </c>
      <c r="S52999" t="s">
        <v>270777</v>
      </c>
      <c r="T52999" t="s">
        <v>270778</v>
      </c>
      <c r="U52999" t="s">
        <v>34</v>
      </c>
      <c r="V52999" t="s">
        <v>46</v>
      </c>
      <c r="W52999" t="s">
        <v>106</v>
      </c>
      <c r="X52999" t="s">
        <v>107</v>
      </c>
      <c r="Y52999" t="s">
        <v>159</v>
      </c>
      <c r="Z52999" s="1">
        <v>33604</v>
      </c>
    </row>
    <row r="53000" spans="11:26" x14ac:dyDescent="0.3">
      <c r="K53000" t="s">
        <v>270745</v>
      </c>
      <c r="L53000" t="s">
        <v>270779</v>
      </c>
      <c r="M53000" t="s">
        <v>28</v>
      </c>
      <c r="O53000" s="1">
        <v>37842</v>
      </c>
      <c r="P53000">
        <v>24000000</v>
      </c>
      <c r="Q53000" t="s">
        <v>270780</v>
      </c>
      <c r="R53000" t="s">
        <v>270781</v>
      </c>
      <c r="T53000" t="s">
        <v>519</v>
      </c>
      <c r="U53000" t="s">
        <v>178</v>
      </c>
      <c r="V53000" t="s">
        <v>46</v>
      </c>
      <c r="W53000" t="s">
        <v>260</v>
      </c>
      <c r="X53000" t="s">
        <v>402</v>
      </c>
      <c r="Y53000" t="s">
        <v>2945</v>
      </c>
    </row>
    <row r="53001" spans="11:26" x14ac:dyDescent="0.3">
      <c r="K53001" t="s">
        <v>270745</v>
      </c>
      <c r="L53001" t="s">
        <v>270782</v>
      </c>
      <c r="M53001" t="s">
        <v>233</v>
      </c>
      <c r="O53001" t="s">
        <v>28906</v>
      </c>
      <c r="P53001">
        <v>11946379</v>
      </c>
      <c r="Q53001" t="s">
        <v>270783</v>
      </c>
      <c r="R53001" t="s">
        <v>270784</v>
      </c>
      <c r="S53001" t="s">
        <v>270785</v>
      </c>
      <c r="T53001" t="s">
        <v>124</v>
      </c>
      <c r="U53001" t="s">
        <v>345</v>
      </c>
      <c r="V53001" t="s">
        <v>270</v>
      </c>
      <c r="W53001" t="s">
        <v>271</v>
      </c>
      <c r="X53001" t="s">
        <v>272</v>
      </c>
      <c r="Y53001" t="s">
        <v>272</v>
      </c>
      <c r="Z53001" s="1">
        <v>40179</v>
      </c>
    </row>
    <row r="53002" spans="11:26" x14ac:dyDescent="0.3">
      <c r="K53002" t="s">
        <v>270745</v>
      </c>
      <c r="L53002" t="s">
        <v>270786</v>
      </c>
      <c r="M53002" t="s">
        <v>28</v>
      </c>
      <c r="N53002" t="s">
        <v>1189</v>
      </c>
      <c r="O53002" s="1">
        <v>39639</v>
      </c>
      <c r="P53002">
        <v>15500000</v>
      </c>
      <c r="Q53002" t="s">
        <v>270787</v>
      </c>
      <c r="R53002" t="s">
        <v>270788</v>
      </c>
      <c r="S53002" t="s">
        <v>270789</v>
      </c>
      <c r="T53002" t="s">
        <v>4324</v>
      </c>
      <c r="U53002" t="s">
        <v>34</v>
      </c>
      <c r="V53002" t="s">
        <v>46</v>
      </c>
      <c r="W53002" t="s">
        <v>260</v>
      </c>
      <c r="X53002" t="s">
        <v>402</v>
      </c>
      <c r="Y53002" t="s">
        <v>536</v>
      </c>
      <c r="Z53002" s="1">
        <v>40179</v>
      </c>
    </row>
    <row r="53003" spans="11:26" x14ac:dyDescent="0.3">
      <c r="K53003" t="s">
        <v>270745</v>
      </c>
      <c r="L53003" t="s">
        <v>270790</v>
      </c>
      <c r="M53003" t="s">
        <v>28</v>
      </c>
      <c r="N53003" t="s">
        <v>493</v>
      </c>
      <c r="O53003" s="1">
        <v>38205</v>
      </c>
      <c r="P53003">
        <v>35000000</v>
      </c>
      <c r="Q53003" t="s">
        <v>270791</v>
      </c>
      <c r="R53003" t="s">
        <v>270792</v>
      </c>
      <c r="S53003" t="s">
        <v>270793</v>
      </c>
      <c r="T53003" t="s">
        <v>436</v>
      </c>
      <c r="U53003" t="s">
        <v>34</v>
      </c>
      <c r="V53003" t="s">
        <v>46</v>
      </c>
      <c r="W53003" t="s">
        <v>106</v>
      </c>
      <c r="X53003" t="s">
        <v>107</v>
      </c>
      <c r="Y53003" t="s">
        <v>1016</v>
      </c>
      <c r="Z53003" s="1">
        <v>39173</v>
      </c>
    </row>
    <row r="53004" spans="11:26" x14ac:dyDescent="0.3">
      <c r="K53004" t="s">
        <v>270745</v>
      </c>
      <c r="L53004" t="s">
        <v>270794</v>
      </c>
      <c r="M53004" t="s">
        <v>28</v>
      </c>
      <c r="N53004" t="s">
        <v>493</v>
      </c>
      <c r="O53004" t="s">
        <v>98541</v>
      </c>
      <c r="P53004">
        <v>10000000</v>
      </c>
      <c r="Q53004" t="s">
        <v>270795</v>
      </c>
      <c r="R53004" t="s">
        <v>270796</v>
      </c>
      <c r="S53004" t="s">
        <v>270797</v>
      </c>
      <c r="T53004" t="s">
        <v>2241</v>
      </c>
      <c r="U53004" t="s">
        <v>34</v>
      </c>
      <c r="V53004" t="s">
        <v>65</v>
      </c>
      <c r="W53004">
        <v>23</v>
      </c>
      <c r="X53004" t="s">
        <v>297</v>
      </c>
      <c r="Y53004" t="s">
        <v>297</v>
      </c>
      <c r="Z53004" s="1">
        <v>38353</v>
      </c>
    </row>
    <row r="53005" spans="11:26" x14ac:dyDescent="0.3">
      <c r="K53005" t="s">
        <v>270798</v>
      </c>
      <c r="L53005" t="s">
        <v>270799</v>
      </c>
      <c r="M53005" t="s">
        <v>233</v>
      </c>
      <c r="O53005" s="1">
        <v>41762</v>
      </c>
      <c r="P53005">
        <v>40000000</v>
      </c>
      <c r="Q53005" t="s">
        <v>270800</v>
      </c>
      <c r="R53005" t="s">
        <v>270801</v>
      </c>
      <c r="S53005" t="s">
        <v>270802</v>
      </c>
      <c r="T53005" t="s">
        <v>1294</v>
      </c>
      <c r="U53005" t="s">
        <v>34</v>
      </c>
      <c r="V53005" t="s">
        <v>46</v>
      </c>
      <c r="W53005" t="s">
        <v>75</v>
      </c>
      <c r="X53005" t="s">
        <v>464</v>
      </c>
      <c r="Y53005" t="s">
        <v>464</v>
      </c>
    </row>
    <row r="53006" spans="11:26" x14ac:dyDescent="0.3">
      <c r="K53006" t="s">
        <v>270798</v>
      </c>
      <c r="L53006" t="s">
        <v>270803</v>
      </c>
      <c r="M53006" t="s">
        <v>28</v>
      </c>
      <c r="O53006" s="1">
        <v>40239</v>
      </c>
      <c r="P53006">
        <v>4075000</v>
      </c>
      <c r="Q53006" t="s">
        <v>270804</v>
      </c>
      <c r="R53006" t="s">
        <v>270805</v>
      </c>
      <c r="S53006" t="s">
        <v>270806</v>
      </c>
      <c r="T53006" t="s">
        <v>270807</v>
      </c>
      <c r="U53006" t="s">
        <v>34</v>
      </c>
    </row>
    <row r="53007" spans="11:26" x14ac:dyDescent="0.3">
      <c r="K53007" t="s">
        <v>270798</v>
      </c>
      <c r="L53007" t="s">
        <v>270808</v>
      </c>
      <c r="M53007" t="s">
        <v>28</v>
      </c>
      <c r="O53007" t="s">
        <v>5054</v>
      </c>
      <c r="P53007">
        <v>4674600</v>
      </c>
      <c r="Q53007" t="s">
        <v>270809</v>
      </c>
      <c r="R53007" t="s">
        <v>270810</v>
      </c>
      <c r="S53007" t="s">
        <v>270811</v>
      </c>
      <c r="T53007" t="s">
        <v>3335</v>
      </c>
      <c r="U53007" t="s">
        <v>34</v>
      </c>
      <c r="V53007" t="s">
        <v>1072</v>
      </c>
      <c r="W53007">
        <v>7</v>
      </c>
      <c r="X53007" t="s">
        <v>1073</v>
      </c>
      <c r="Y53007" t="s">
        <v>270812</v>
      </c>
    </row>
    <row r="53008" spans="11:26" x14ac:dyDescent="0.3">
      <c r="K53008" t="s">
        <v>270798</v>
      </c>
      <c r="L53008" t="s">
        <v>270813</v>
      </c>
      <c r="M53008" t="s">
        <v>28</v>
      </c>
      <c r="O53008" t="s">
        <v>25159</v>
      </c>
      <c r="P53008">
        <v>48099980</v>
      </c>
      <c r="Q53008" t="s">
        <v>270814</v>
      </c>
      <c r="R53008" t="s">
        <v>270815</v>
      </c>
      <c r="S53008" t="s">
        <v>270816</v>
      </c>
      <c r="T53008" t="s">
        <v>270817</v>
      </c>
      <c r="U53008" t="s">
        <v>34</v>
      </c>
      <c r="V53008" t="s">
        <v>46</v>
      </c>
      <c r="W53008" t="s">
        <v>228</v>
      </c>
      <c r="X53008" t="s">
        <v>229</v>
      </c>
      <c r="Y53008" t="s">
        <v>229</v>
      </c>
      <c r="Z53008" s="1">
        <v>39083</v>
      </c>
    </row>
    <row r="53009" spans="11:26" x14ac:dyDescent="0.3">
      <c r="K53009" t="s">
        <v>270798</v>
      </c>
      <c r="L53009" t="s">
        <v>270818</v>
      </c>
      <c r="M53009" t="s">
        <v>28</v>
      </c>
      <c r="O53009" t="s">
        <v>1364</v>
      </c>
      <c r="P53009">
        <v>300000</v>
      </c>
      <c r="Q53009" t="s">
        <v>270819</v>
      </c>
      <c r="R53009" t="s">
        <v>270820</v>
      </c>
      <c r="S53009" t="s">
        <v>270821</v>
      </c>
      <c r="T53009" t="s">
        <v>1249</v>
      </c>
      <c r="U53009" t="s">
        <v>34</v>
      </c>
      <c r="V53009" t="s">
        <v>46</v>
      </c>
      <c r="W53009" t="s">
        <v>471</v>
      </c>
      <c r="X53009" t="s">
        <v>1482</v>
      </c>
      <c r="Y53009" t="s">
        <v>1482</v>
      </c>
      <c r="Z53009" s="1">
        <v>41275</v>
      </c>
    </row>
    <row r="53010" spans="11:26" x14ac:dyDescent="0.3">
      <c r="K53010" t="s">
        <v>270798</v>
      </c>
      <c r="L53010" t="s">
        <v>270822</v>
      </c>
      <c r="M53010" t="s">
        <v>28</v>
      </c>
      <c r="O53010" s="1">
        <v>41068</v>
      </c>
      <c r="P53010">
        <v>5000000</v>
      </c>
      <c r="Q53010" t="s">
        <v>270823</v>
      </c>
      <c r="R53010" t="s">
        <v>270824</v>
      </c>
      <c r="S53010" t="s">
        <v>270825</v>
      </c>
      <c r="T53010" t="s">
        <v>51795</v>
      </c>
      <c r="U53010" t="s">
        <v>34</v>
      </c>
      <c r="V53010" t="s">
        <v>46</v>
      </c>
      <c r="W53010" t="s">
        <v>167</v>
      </c>
      <c r="X53010" t="s">
        <v>168</v>
      </c>
      <c r="Y53010" t="s">
        <v>169</v>
      </c>
      <c r="Z53010" s="1">
        <v>41275</v>
      </c>
    </row>
    <row r="53011" spans="11:26" x14ac:dyDescent="0.3">
      <c r="K53011" t="s">
        <v>270826</v>
      </c>
      <c r="L53011" t="s">
        <v>270827</v>
      </c>
      <c r="M53011" t="s">
        <v>28</v>
      </c>
      <c r="N53011" t="s">
        <v>40</v>
      </c>
      <c r="O53011" s="1">
        <v>38361</v>
      </c>
      <c r="P53011">
        <v>43000000</v>
      </c>
      <c r="Q53011" t="s">
        <v>270828</v>
      </c>
      <c r="R53011" t="s">
        <v>270829</v>
      </c>
      <c r="S53011" t="s">
        <v>270830</v>
      </c>
      <c r="T53011" t="s">
        <v>423</v>
      </c>
      <c r="U53011" t="s">
        <v>34</v>
      </c>
      <c r="V53011" t="s">
        <v>46</v>
      </c>
      <c r="W53011" t="s">
        <v>167</v>
      </c>
      <c r="X53011" t="s">
        <v>168</v>
      </c>
      <c r="Y53011" t="s">
        <v>169</v>
      </c>
      <c r="Z53011" s="1">
        <v>40909</v>
      </c>
    </row>
    <row r="53012" spans="11:26" x14ac:dyDescent="0.3">
      <c r="K53012" t="s">
        <v>270831</v>
      </c>
      <c r="L53012" t="s">
        <v>270832</v>
      </c>
      <c r="M53012" t="s">
        <v>324</v>
      </c>
      <c r="O53012" t="s">
        <v>1576</v>
      </c>
      <c r="P53012">
        <v>150000</v>
      </c>
      <c r="Q53012" t="s">
        <v>270833</v>
      </c>
      <c r="R53012" t="s">
        <v>270834</v>
      </c>
      <c r="S53012" t="s">
        <v>270835</v>
      </c>
      <c r="T53012" t="s">
        <v>198444</v>
      </c>
      <c r="U53012" t="s">
        <v>178</v>
      </c>
      <c r="V53012" t="s">
        <v>46</v>
      </c>
      <c r="W53012" t="s">
        <v>260</v>
      </c>
      <c r="X53012" t="s">
        <v>402</v>
      </c>
      <c r="Y53012" t="s">
        <v>536</v>
      </c>
      <c r="Z53012" s="1">
        <v>40179</v>
      </c>
    </row>
    <row r="53013" spans="11:26" x14ac:dyDescent="0.3">
      <c r="K53013" t="s">
        <v>270836</v>
      </c>
      <c r="L53013" t="s">
        <v>270837</v>
      </c>
      <c r="M53013" t="s">
        <v>190</v>
      </c>
      <c r="O53013" s="1">
        <v>41735</v>
      </c>
      <c r="Q53013" t="s">
        <v>270838</v>
      </c>
      <c r="R53013" t="s">
        <v>270839</v>
      </c>
      <c r="S53013" t="s">
        <v>270840</v>
      </c>
      <c r="T53013" t="s">
        <v>64</v>
      </c>
      <c r="U53013" t="s">
        <v>34</v>
      </c>
      <c r="V53013" t="s">
        <v>206</v>
      </c>
      <c r="W53013" t="s">
        <v>3015</v>
      </c>
      <c r="X53013" t="s">
        <v>3016</v>
      </c>
      <c r="Y53013" t="s">
        <v>3016</v>
      </c>
      <c r="Z53013" s="1">
        <v>39696</v>
      </c>
    </row>
    <row r="53014" spans="11:26" x14ac:dyDescent="0.3">
      <c r="K53014" t="s">
        <v>270841</v>
      </c>
      <c r="L53014" t="s">
        <v>270842</v>
      </c>
      <c r="M53014" t="s">
        <v>190</v>
      </c>
      <c r="O53014" s="1">
        <v>41406</v>
      </c>
      <c r="P53014">
        <v>149000</v>
      </c>
      <c r="Q53014" t="s">
        <v>270843</v>
      </c>
      <c r="R53014" t="s">
        <v>270844</v>
      </c>
      <c r="S53014" t="s">
        <v>270845</v>
      </c>
      <c r="T53014" t="s">
        <v>270846</v>
      </c>
      <c r="U53014" t="s">
        <v>34</v>
      </c>
      <c r="V53014" t="s">
        <v>176734</v>
      </c>
      <c r="W53014">
        <v>9</v>
      </c>
      <c r="X53014" t="s">
        <v>176736</v>
      </c>
      <c r="Y53014" t="s">
        <v>270847</v>
      </c>
      <c r="Z53014" t="s">
        <v>73073</v>
      </c>
    </row>
    <row r="53015" spans="11:26" x14ac:dyDescent="0.3">
      <c r="K53015" t="s">
        <v>270848</v>
      </c>
      <c r="L53015" t="s">
        <v>270849</v>
      </c>
      <c r="M53015" t="s">
        <v>324</v>
      </c>
      <c r="O53015" t="s">
        <v>4086</v>
      </c>
      <c r="P53015">
        <v>200000</v>
      </c>
      <c r="Q53015" t="s">
        <v>270850</v>
      </c>
      <c r="R53015" t="s">
        <v>270851</v>
      </c>
      <c r="S53015" t="s">
        <v>270852</v>
      </c>
      <c r="T53015" t="s">
        <v>912</v>
      </c>
      <c r="U53015" t="s">
        <v>345</v>
      </c>
      <c r="V53015" t="s">
        <v>46</v>
      </c>
      <c r="W53015" t="s">
        <v>346</v>
      </c>
      <c r="X53015" t="s">
        <v>11222</v>
      </c>
      <c r="Y53015" t="s">
        <v>11222</v>
      </c>
    </row>
    <row r="53016" spans="11:26" x14ac:dyDescent="0.3">
      <c r="K53016" t="s">
        <v>270848</v>
      </c>
      <c r="L53016" t="s">
        <v>270853</v>
      </c>
      <c r="M53016" t="s">
        <v>256</v>
      </c>
      <c r="O53016" s="1">
        <v>41427</v>
      </c>
      <c r="P53016">
        <v>300000</v>
      </c>
      <c r="Q53016" t="s">
        <v>270854</v>
      </c>
      <c r="R53016" t="s">
        <v>270855</v>
      </c>
      <c r="S53016" t="s">
        <v>270856</v>
      </c>
      <c r="T53016" t="s">
        <v>270857</v>
      </c>
      <c r="U53016" t="s">
        <v>34</v>
      </c>
      <c r="V53016" t="s">
        <v>46</v>
      </c>
      <c r="W53016" t="s">
        <v>167</v>
      </c>
      <c r="X53016" t="s">
        <v>168</v>
      </c>
      <c r="Y53016" t="s">
        <v>169</v>
      </c>
      <c r="Z53016" s="1">
        <v>40917</v>
      </c>
    </row>
    <row r="53017" spans="11:26" x14ac:dyDescent="0.3">
      <c r="K53017" t="s">
        <v>270858</v>
      </c>
      <c r="L53017" t="s">
        <v>270859</v>
      </c>
      <c r="M53017" t="s">
        <v>28</v>
      </c>
      <c r="O53017" t="s">
        <v>270860</v>
      </c>
      <c r="P53017">
        <v>10000000</v>
      </c>
      <c r="Q53017" t="s">
        <v>270861</v>
      </c>
      <c r="R53017" t="s">
        <v>270862</v>
      </c>
      <c r="S53017" t="s">
        <v>270863</v>
      </c>
      <c r="T53017" t="s">
        <v>1080</v>
      </c>
      <c r="U53017" t="s">
        <v>178</v>
      </c>
      <c r="V53017" t="s">
        <v>46</v>
      </c>
      <c r="W53017" t="s">
        <v>106</v>
      </c>
      <c r="X53017" t="s">
        <v>151</v>
      </c>
      <c r="Y53017" t="s">
        <v>25739</v>
      </c>
      <c r="Z53017" s="1">
        <v>39085</v>
      </c>
    </row>
    <row r="53018" spans="11:26" x14ac:dyDescent="0.3">
      <c r="K53018" t="s">
        <v>270864</v>
      </c>
      <c r="L53018" t="s">
        <v>270865</v>
      </c>
      <c r="M53018" t="s">
        <v>28</v>
      </c>
      <c r="O53018" s="1">
        <v>40912</v>
      </c>
      <c r="Q53018" t="s">
        <v>270866</v>
      </c>
      <c r="R53018" t="s">
        <v>270867</v>
      </c>
      <c r="S53018" t="s">
        <v>270868</v>
      </c>
      <c r="T53018" t="s">
        <v>270869</v>
      </c>
      <c r="U53018" t="s">
        <v>1158</v>
      </c>
      <c r="V53018" t="s">
        <v>1174</v>
      </c>
      <c r="W53018">
        <v>2</v>
      </c>
      <c r="X53018" t="s">
        <v>1175</v>
      </c>
      <c r="Y53018" t="s">
        <v>39287</v>
      </c>
      <c r="Z53018" s="1">
        <v>1097</v>
      </c>
    </row>
    <row r="53019" spans="11:26" x14ac:dyDescent="0.3">
      <c r="K53019" t="s">
        <v>270864</v>
      </c>
      <c r="L53019" t="s">
        <v>270870</v>
      </c>
      <c r="M53019" t="s">
        <v>28</v>
      </c>
      <c r="O53019" s="1">
        <v>40184</v>
      </c>
      <c r="P53019">
        <v>5124450</v>
      </c>
      <c r="Q53019" t="s">
        <v>270871</v>
      </c>
      <c r="R53019" t="s">
        <v>270872</v>
      </c>
      <c r="U53019" t="s">
        <v>34</v>
      </c>
      <c r="V53019" t="s">
        <v>46</v>
      </c>
      <c r="W53019" t="s">
        <v>620</v>
      </c>
      <c r="X53019" t="s">
        <v>7586</v>
      </c>
      <c r="Y53019" t="s">
        <v>7586</v>
      </c>
    </row>
    <row r="53020" spans="11:26" x14ac:dyDescent="0.3">
      <c r="K53020" t="s">
        <v>270873</v>
      </c>
      <c r="L53020" t="s">
        <v>270874</v>
      </c>
      <c r="M53020" t="s">
        <v>1836</v>
      </c>
      <c r="O53020" t="s">
        <v>7834</v>
      </c>
      <c r="P53020">
        <v>171000000</v>
      </c>
      <c r="Q53020" t="s">
        <v>270875</v>
      </c>
      <c r="R53020" t="s">
        <v>270876</v>
      </c>
      <c r="S53020" t="s">
        <v>270877</v>
      </c>
      <c r="T53020" t="s">
        <v>270878</v>
      </c>
      <c r="U53020" t="s">
        <v>34</v>
      </c>
      <c r="V53020" t="s">
        <v>96</v>
      </c>
      <c r="W53020" t="s">
        <v>97</v>
      </c>
      <c r="X53020" t="s">
        <v>98</v>
      </c>
      <c r="Y53020" t="s">
        <v>98</v>
      </c>
      <c r="Z53020" s="1">
        <v>40552</v>
      </c>
    </row>
    <row r="53021" spans="11:26" x14ac:dyDescent="0.3">
      <c r="K53021" t="s">
        <v>270873</v>
      </c>
      <c r="L53021" t="s">
        <v>270879</v>
      </c>
      <c r="M53021" t="s">
        <v>28</v>
      </c>
      <c r="N53021" t="s">
        <v>29</v>
      </c>
      <c r="O53021" s="1">
        <v>36171</v>
      </c>
      <c r="P53021">
        <v>2410000</v>
      </c>
      <c r="Q53021" t="s">
        <v>270880</v>
      </c>
      <c r="R53021" t="s">
        <v>270881</v>
      </c>
      <c r="S53021" t="s">
        <v>270882</v>
      </c>
      <c r="T53021" t="s">
        <v>270883</v>
      </c>
      <c r="U53021" t="s">
        <v>34</v>
      </c>
      <c r="V53021" t="s">
        <v>96</v>
      </c>
      <c r="W53021" t="s">
        <v>5722</v>
      </c>
      <c r="X53021" t="s">
        <v>5723</v>
      </c>
      <c r="Y53021" t="s">
        <v>5724</v>
      </c>
      <c r="Z53021" s="1">
        <v>40544</v>
      </c>
    </row>
    <row r="53022" spans="11:26" x14ac:dyDescent="0.3">
      <c r="K53022" t="s">
        <v>270873</v>
      </c>
      <c r="L53022" t="s">
        <v>270884</v>
      </c>
      <c r="M53022" t="s">
        <v>28</v>
      </c>
      <c r="O53022" s="1">
        <v>39088</v>
      </c>
      <c r="P53022">
        <v>8440000</v>
      </c>
      <c r="Q53022" t="s">
        <v>270885</v>
      </c>
      <c r="R53022" t="s">
        <v>270886</v>
      </c>
      <c r="S53022" t="s">
        <v>270887</v>
      </c>
      <c r="T53022" t="s">
        <v>83339</v>
      </c>
      <c r="U53022" t="s">
        <v>34</v>
      </c>
      <c r="V53022" t="s">
        <v>46</v>
      </c>
      <c r="W53022" t="s">
        <v>133</v>
      </c>
      <c r="X53022" t="s">
        <v>3028</v>
      </c>
      <c r="Y53022" t="s">
        <v>103499</v>
      </c>
      <c r="Z53022" s="1">
        <v>40824</v>
      </c>
    </row>
    <row r="53023" spans="11:26" x14ac:dyDescent="0.3">
      <c r="K53023" t="s">
        <v>270873</v>
      </c>
      <c r="L53023" t="s">
        <v>270888</v>
      </c>
      <c r="M53023" t="s">
        <v>28</v>
      </c>
      <c r="N53023" t="s">
        <v>40</v>
      </c>
      <c r="O53023" s="1">
        <v>35800</v>
      </c>
      <c r="Q53023" t="s">
        <v>270889</v>
      </c>
      <c r="R53023" t="s">
        <v>270890</v>
      </c>
      <c r="S53023" t="s">
        <v>270891</v>
      </c>
      <c r="T53023" t="s">
        <v>912</v>
      </c>
      <c r="U53023" t="s">
        <v>34</v>
      </c>
      <c r="V53023" t="s">
        <v>46</v>
      </c>
      <c r="W53023" t="s">
        <v>106</v>
      </c>
      <c r="X53023" t="s">
        <v>107</v>
      </c>
      <c r="Y53023" t="s">
        <v>1975</v>
      </c>
      <c r="Z53023" s="1">
        <v>39814</v>
      </c>
    </row>
    <row r="53024" spans="11:26" x14ac:dyDescent="0.3">
      <c r="K53024" t="s">
        <v>270892</v>
      </c>
      <c r="L53024" t="s">
        <v>270893</v>
      </c>
      <c r="M53024" t="s">
        <v>91</v>
      </c>
      <c r="O53024" s="1">
        <v>39821</v>
      </c>
      <c r="Q53024" t="s">
        <v>270894</v>
      </c>
      <c r="R53024" t="s">
        <v>270895</v>
      </c>
      <c r="S53024" t="s">
        <v>270896</v>
      </c>
      <c r="T53024" t="s">
        <v>138170</v>
      </c>
      <c r="U53024" t="s">
        <v>34</v>
      </c>
      <c r="Z53024" s="1">
        <v>40544</v>
      </c>
    </row>
    <row r="53025" spans="11:26" x14ac:dyDescent="0.3">
      <c r="K53025" t="s">
        <v>270897</v>
      </c>
      <c r="L53025" t="s">
        <v>270898</v>
      </c>
      <c r="M53025" t="s">
        <v>190</v>
      </c>
      <c r="O53025" t="s">
        <v>1877</v>
      </c>
      <c r="Q53025" t="s">
        <v>270899</v>
      </c>
      <c r="R53025" t="s">
        <v>270900</v>
      </c>
      <c r="S53025" t="s">
        <v>270901</v>
      </c>
      <c r="T53025" t="s">
        <v>270902</v>
      </c>
      <c r="U53025" t="s">
        <v>345</v>
      </c>
    </row>
    <row r="53026" spans="11:26" x14ac:dyDescent="0.3">
      <c r="K53026" t="s">
        <v>270903</v>
      </c>
      <c r="L53026" t="s">
        <v>270904</v>
      </c>
      <c r="M53026" t="s">
        <v>190</v>
      </c>
      <c r="O53026" t="s">
        <v>86163</v>
      </c>
      <c r="Q53026" t="s">
        <v>270905</v>
      </c>
      <c r="R53026" t="s">
        <v>270906</v>
      </c>
      <c r="S53026" t="s">
        <v>270907</v>
      </c>
      <c r="T53026" t="s">
        <v>270908</v>
      </c>
      <c r="U53026" t="s">
        <v>34</v>
      </c>
      <c r="Z53026" s="1">
        <v>39449</v>
      </c>
    </row>
    <row r="53027" spans="11:26" x14ac:dyDescent="0.3">
      <c r="K53027" t="s">
        <v>270909</v>
      </c>
      <c r="L53027" t="s">
        <v>270910</v>
      </c>
      <c r="M53027" t="s">
        <v>324</v>
      </c>
      <c r="O53027" s="1">
        <v>40911</v>
      </c>
      <c r="P53027">
        <v>1400000</v>
      </c>
      <c r="Q53027" t="s">
        <v>270911</v>
      </c>
      <c r="R53027" t="s">
        <v>270912</v>
      </c>
      <c r="T53027" t="s">
        <v>74</v>
      </c>
      <c r="U53027" t="s">
        <v>34</v>
      </c>
      <c r="V53027" t="s">
        <v>96</v>
      </c>
      <c r="W53027" t="s">
        <v>336</v>
      </c>
      <c r="X53027" t="s">
        <v>337</v>
      </c>
      <c r="Y53027" t="s">
        <v>337</v>
      </c>
    </row>
    <row r="53028" spans="11:26" x14ac:dyDescent="0.3">
      <c r="K53028" t="s">
        <v>270909</v>
      </c>
      <c r="L53028" t="s">
        <v>270913</v>
      </c>
      <c r="M53028" t="s">
        <v>324</v>
      </c>
      <c r="O53028" s="1">
        <v>41792</v>
      </c>
      <c r="P53028">
        <v>1600000</v>
      </c>
      <c r="Q53028" t="s">
        <v>270914</v>
      </c>
      <c r="R53028" t="s">
        <v>270915</v>
      </c>
      <c r="T53028" t="s">
        <v>270916</v>
      </c>
      <c r="U53028" t="s">
        <v>34</v>
      </c>
      <c r="V53028" t="s">
        <v>46</v>
      </c>
      <c r="W53028" t="s">
        <v>106</v>
      </c>
      <c r="X53028" t="s">
        <v>107</v>
      </c>
      <c r="Y53028" t="s">
        <v>20763</v>
      </c>
    </row>
    <row r="53029" spans="11:26" x14ac:dyDescent="0.3">
      <c r="K53029" t="s">
        <v>270909</v>
      </c>
      <c r="L53029" t="s">
        <v>270917</v>
      </c>
      <c r="M53029" t="s">
        <v>52</v>
      </c>
      <c r="O53029" t="s">
        <v>29488</v>
      </c>
      <c r="P53029">
        <v>50000</v>
      </c>
      <c r="Q53029" t="s">
        <v>270918</v>
      </c>
      <c r="R53029" t="s">
        <v>270919</v>
      </c>
      <c r="S53029" t="s">
        <v>270920</v>
      </c>
      <c r="T53029" t="s">
        <v>270921</v>
      </c>
      <c r="U53029" t="s">
        <v>34</v>
      </c>
    </row>
    <row r="53030" spans="11:26" x14ac:dyDescent="0.3">
      <c r="K53030" t="s">
        <v>270909</v>
      </c>
      <c r="L53030" t="s">
        <v>270922</v>
      </c>
      <c r="M53030" t="s">
        <v>52</v>
      </c>
      <c r="O53030" s="1">
        <v>40184</v>
      </c>
      <c r="P53030">
        <v>315000</v>
      </c>
      <c r="Q53030" t="s">
        <v>270923</v>
      </c>
      <c r="R53030" t="s">
        <v>270924</v>
      </c>
      <c r="S53030" t="s">
        <v>270925</v>
      </c>
      <c r="T53030" t="s">
        <v>95</v>
      </c>
      <c r="U53030" t="s">
        <v>34</v>
      </c>
      <c r="V53030" t="s">
        <v>46</v>
      </c>
      <c r="W53030" t="s">
        <v>106</v>
      </c>
      <c r="X53030" t="s">
        <v>151</v>
      </c>
      <c r="Y53030" t="s">
        <v>13371</v>
      </c>
      <c r="Z53030" s="1">
        <v>39448</v>
      </c>
    </row>
    <row r="53031" spans="11:26" x14ac:dyDescent="0.3">
      <c r="K53031" t="s">
        <v>270926</v>
      </c>
      <c r="L53031" t="s">
        <v>270927</v>
      </c>
      <c r="M53031" t="s">
        <v>52</v>
      </c>
      <c r="O53031" s="1">
        <v>38720</v>
      </c>
      <c r="Q53031" t="s">
        <v>270928</v>
      </c>
      <c r="R53031" t="s">
        <v>270929</v>
      </c>
      <c r="S53031" t="s">
        <v>270930</v>
      </c>
      <c r="T53031" t="s">
        <v>270931</v>
      </c>
      <c r="U53031" t="s">
        <v>34</v>
      </c>
      <c r="V53031" t="s">
        <v>768</v>
      </c>
      <c r="W53031">
        <v>48</v>
      </c>
      <c r="X53031" t="s">
        <v>769</v>
      </c>
      <c r="Y53031" t="s">
        <v>769</v>
      </c>
      <c r="Z53031" s="1">
        <v>40910</v>
      </c>
    </row>
    <row r="53032" spans="11:26" x14ac:dyDescent="0.3">
      <c r="K53032" t="s">
        <v>270932</v>
      </c>
      <c r="L53032" t="s">
        <v>270933</v>
      </c>
      <c r="M53032" t="s">
        <v>52</v>
      </c>
      <c r="O53032" t="s">
        <v>8065</v>
      </c>
      <c r="P53032">
        <v>500000</v>
      </c>
      <c r="Q53032" t="s">
        <v>270934</v>
      </c>
      <c r="R53032" t="s">
        <v>270935</v>
      </c>
      <c r="S53032" t="s">
        <v>270936</v>
      </c>
      <c r="T53032" t="s">
        <v>270937</v>
      </c>
      <c r="U53032" t="s">
        <v>34</v>
      </c>
      <c r="V53032" t="s">
        <v>46</v>
      </c>
      <c r="W53032" t="s">
        <v>167</v>
      </c>
      <c r="X53032" t="s">
        <v>168</v>
      </c>
      <c r="Y53032" t="s">
        <v>8771</v>
      </c>
      <c r="Z53032" s="1">
        <v>41275</v>
      </c>
    </row>
    <row r="53033" spans="11:26" x14ac:dyDescent="0.3">
      <c r="K53033" t="s">
        <v>270938</v>
      </c>
      <c r="L53033" t="s">
        <v>270939</v>
      </c>
      <c r="M53033" t="s">
        <v>28</v>
      </c>
      <c r="O53033" t="s">
        <v>1068</v>
      </c>
      <c r="P53033">
        <v>188293</v>
      </c>
      <c r="Q53033" t="s">
        <v>270940</v>
      </c>
      <c r="R53033" t="s">
        <v>270941</v>
      </c>
      <c r="T53033" t="s">
        <v>912</v>
      </c>
      <c r="U53033" t="s">
        <v>34</v>
      </c>
      <c r="V53033" t="s">
        <v>46</v>
      </c>
      <c r="W53033" t="s">
        <v>260</v>
      </c>
      <c r="X53033" t="s">
        <v>402</v>
      </c>
      <c r="Y53033" t="s">
        <v>536</v>
      </c>
    </row>
    <row r="53034" spans="11:26" x14ac:dyDescent="0.3">
      <c r="K53034" t="s">
        <v>270938</v>
      </c>
      <c r="L53034" t="s">
        <v>270942</v>
      </c>
      <c r="M53034" t="s">
        <v>28</v>
      </c>
      <c r="O53034" s="1">
        <v>41066</v>
      </c>
      <c r="P53034">
        <v>455040</v>
      </c>
      <c r="Q53034" t="s">
        <v>270943</v>
      </c>
      <c r="R53034" t="s">
        <v>270944</v>
      </c>
      <c r="S53034" t="s">
        <v>270945</v>
      </c>
      <c r="T53034" t="s">
        <v>270946</v>
      </c>
      <c r="U53034" t="s">
        <v>34</v>
      </c>
    </row>
    <row r="53035" spans="11:26" x14ac:dyDescent="0.3">
      <c r="K53035" t="s">
        <v>270938</v>
      </c>
      <c r="L53035" t="s">
        <v>270947</v>
      </c>
      <c r="M53035" t="s">
        <v>28</v>
      </c>
      <c r="O53035" s="1">
        <v>42011</v>
      </c>
      <c r="P53035">
        <v>201931</v>
      </c>
      <c r="Q53035" t="s">
        <v>270948</v>
      </c>
      <c r="R53035" t="s">
        <v>270949</v>
      </c>
      <c r="S53035" t="s">
        <v>270950</v>
      </c>
      <c r="T53035" t="s">
        <v>74</v>
      </c>
      <c r="U53035" t="s">
        <v>34</v>
      </c>
      <c r="V53035" t="s">
        <v>46</v>
      </c>
      <c r="W53035" t="s">
        <v>106</v>
      </c>
      <c r="X53035" t="s">
        <v>1650</v>
      </c>
      <c r="Y53035" t="s">
        <v>10055</v>
      </c>
      <c r="Z53035" s="1">
        <v>40909</v>
      </c>
    </row>
    <row r="53036" spans="11:26" x14ac:dyDescent="0.3">
      <c r="K53036" t="s">
        <v>270938</v>
      </c>
      <c r="L53036" t="s">
        <v>270951</v>
      </c>
      <c r="M53036" t="s">
        <v>28</v>
      </c>
      <c r="O53036" s="1">
        <v>41400</v>
      </c>
      <c r="P53036">
        <v>658107</v>
      </c>
      <c r="Q53036" t="s">
        <v>270952</v>
      </c>
      <c r="R53036" t="s">
        <v>270953</v>
      </c>
      <c r="S53036" t="s">
        <v>270954</v>
      </c>
      <c r="T53036" t="s">
        <v>2364</v>
      </c>
      <c r="U53036" t="s">
        <v>34</v>
      </c>
      <c r="V53036" t="s">
        <v>46</v>
      </c>
      <c r="W53036" t="s">
        <v>106</v>
      </c>
      <c r="X53036" t="s">
        <v>107</v>
      </c>
      <c r="Y53036" t="s">
        <v>2394</v>
      </c>
      <c r="Z53036" s="1">
        <v>38718</v>
      </c>
    </row>
    <row r="53037" spans="11:26" x14ac:dyDescent="0.3">
      <c r="K53037" t="s">
        <v>270955</v>
      </c>
      <c r="L53037" t="s">
        <v>270956</v>
      </c>
      <c r="M53037" t="s">
        <v>324</v>
      </c>
      <c r="O53037" s="1">
        <v>41682</v>
      </c>
      <c r="P53037">
        <v>500000</v>
      </c>
      <c r="Q53037" t="s">
        <v>270957</v>
      </c>
      <c r="R53037" t="s">
        <v>270958</v>
      </c>
      <c r="S53037" t="s">
        <v>270959</v>
      </c>
      <c r="T53037" t="s">
        <v>270960</v>
      </c>
      <c r="U53037" t="s">
        <v>34</v>
      </c>
      <c r="V53037" t="s">
        <v>46</v>
      </c>
      <c r="W53037" t="s">
        <v>106</v>
      </c>
      <c r="X53037" t="s">
        <v>2081</v>
      </c>
      <c r="Y53037" t="s">
        <v>12501</v>
      </c>
      <c r="Z53037" s="1">
        <v>40544</v>
      </c>
    </row>
    <row r="53038" spans="11:26" x14ac:dyDescent="0.3">
      <c r="K53038" t="s">
        <v>270961</v>
      </c>
      <c r="L53038" t="s">
        <v>270962</v>
      </c>
      <c r="M53038" t="s">
        <v>52</v>
      </c>
      <c r="O53038" t="s">
        <v>270963</v>
      </c>
      <c r="Q53038" t="s">
        <v>270964</v>
      </c>
      <c r="R53038" t="s">
        <v>270965</v>
      </c>
      <c r="S53038" t="s">
        <v>270966</v>
      </c>
      <c r="T53038" t="s">
        <v>2126</v>
      </c>
      <c r="U53038" t="s">
        <v>34</v>
      </c>
      <c r="V53038" t="s">
        <v>46</v>
      </c>
      <c r="W53038" t="s">
        <v>2169</v>
      </c>
      <c r="X53038" t="s">
        <v>2170</v>
      </c>
      <c r="Y53038" t="s">
        <v>2171</v>
      </c>
      <c r="Z53038" s="1">
        <v>39448</v>
      </c>
    </row>
    <row r="53039" spans="11:26" x14ac:dyDescent="0.3">
      <c r="K53039" t="s">
        <v>270961</v>
      </c>
      <c r="L53039" t="s">
        <v>270967</v>
      </c>
      <c r="M53039" t="s">
        <v>52</v>
      </c>
      <c r="O53039" s="1">
        <v>41096</v>
      </c>
      <c r="Q53039" t="s">
        <v>270968</v>
      </c>
      <c r="R53039" t="s">
        <v>270969</v>
      </c>
      <c r="S53039" t="s">
        <v>270970</v>
      </c>
      <c r="T53039" t="s">
        <v>270971</v>
      </c>
      <c r="U53039" t="s">
        <v>34</v>
      </c>
      <c r="V53039" t="s">
        <v>1090</v>
      </c>
      <c r="W53039">
        <v>9</v>
      </c>
      <c r="X53039" t="s">
        <v>3588</v>
      </c>
      <c r="Y53039" t="s">
        <v>3588</v>
      </c>
      <c r="Z53039" t="s">
        <v>30508</v>
      </c>
    </row>
    <row r="53040" spans="11:26" x14ac:dyDescent="0.3">
      <c r="K53040" t="s">
        <v>270972</v>
      </c>
      <c r="L53040" t="s">
        <v>270973</v>
      </c>
      <c r="M53040" t="s">
        <v>190</v>
      </c>
      <c r="O53040" s="1">
        <v>41951</v>
      </c>
      <c r="Q53040" t="s">
        <v>270974</v>
      </c>
      <c r="R53040" t="s">
        <v>270975</v>
      </c>
      <c r="S53040" t="s">
        <v>270976</v>
      </c>
      <c r="T53040" t="s">
        <v>270977</v>
      </c>
      <c r="U53040" t="s">
        <v>34</v>
      </c>
      <c r="V53040" t="s">
        <v>669</v>
      </c>
      <c r="W53040">
        <v>40</v>
      </c>
      <c r="X53040" t="s">
        <v>1673</v>
      </c>
      <c r="Y53040" t="s">
        <v>1673</v>
      </c>
      <c r="Z53040" t="s">
        <v>177434</v>
      </c>
    </row>
    <row r="53041" spans="11:26" x14ac:dyDescent="0.3">
      <c r="K53041" t="s">
        <v>270978</v>
      </c>
      <c r="L53041" t="s">
        <v>270979</v>
      </c>
      <c r="M53041" t="s">
        <v>28</v>
      </c>
      <c r="N53041" t="s">
        <v>29</v>
      </c>
      <c r="O53041" s="1">
        <v>40545</v>
      </c>
      <c r="P53041">
        <v>15000000</v>
      </c>
      <c r="Q53041" t="s">
        <v>270980</v>
      </c>
      <c r="R53041" t="s">
        <v>270981</v>
      </c>
      <c r="U53041" t="s">
        <v>345</v>
      </c>
      <c r="V53041" t="s">
        <v>46</v>
      </c>
      <c r="W53041" t="s">
        <v>913</v>
      </c>
      <c r="X53041" t="s">
        <v>914</v>
      </c>
      <c r="Y53041" t="s">
        <v>270982</v>
      </c>
      <c r="Z53041" s="1">
        <v>31048</v>
      </c>
    </row>
    <row r="53042" spans="11:26" x14ac:dyDescent="0.3">
      <c r="K53042" t="s">
        <v>270978</v>
      </c>
      <c r="L53042" t="s">
        <v>270983</v>
      </c>
      <c r="M53042" t="s">
        <v>28</v>
      </c>
      <c r="N53042" t="s">
        <v>40</v>
      </c>
      <c r="O53042" s="1">
        <v>39824</v>
      </c>
      <c r="P53042">
        <v>2000000</v>
      </c>
      <c r="Q53042" t="s">
        <v>270984</v>
      </c>
      <c r="R53042" t="s">
        <v>270985</v>
      </c>
      <c r="S53042" t="s">
        <v>270986</v>
      </c>
      <c r="T53042" t="s">
        <v>436</v>
      </c>
      <c r="U53042" t="s">
        <v>34</v>
      </c>
      <c r="V53042" t="s">
        <v>924</v>
      </c>
      <c r="W53042">
        <v>39</v>
      </c>
    </row>
    <row r="53043" spans="11:26" x14ac:dyDescent="0.3">
      <c r="K53043" t="s">
        <v>270987</v>
      </c>
      <c r="L53043" t="s">
        <v>270988</v>
      </c>
      <c r="M53043" t="s">
        <v>256</v>
      </c>
      <c r="O53043" t="s">
        <v>12093</v>
      </c>
      <c r="P53043">
        <v>255000</v>
      </c>
      <c r="Q53043" t="s">
        <v>270989</v>
      </c>
      <c r="R53043" t="s">
        <v>270990</v>
      </c>
      <c r="S53043" t="s">
        <v>270991</v>
      </c>
      <c r="T53043" t="s">
        <v>74</v>
      </c>
      <c r="U53043" t="s">
        <v>1158</v>
      </c>
      <c r="V53043" t="s">
        <v>46</v>
      </c>
      <c r="W53043" t="s">
        <v>260</v>
      </c>
      <c r="X53043" t="s">
        <v>402</v>
      </c>
      <c r="Y53043" t="s">
        <v>6995</v>
      </c>
    </row>
    <row r="53044" spans="11:26" x14ac:dyDescent="0.3">
      <c r="K53044" t="s">
        <v>270992</v>
      </c>
      <c r="L53044" t="s">
        <v>270993</v>
      </c>
      <c r="M53044" t="s">
        <v>28</v>
      </c>
      <c r="O53044" t="s">
        <v>379</v>
      </c>
      <c r="P53044">
        <v>7719600</v>
      </c>
      <c r="Q53044" t="s">
        <v>270994</v>
      </c>
      <c r="R53044" t="s">
        <v>270995</v>
      </c>
      <c r="S53044" t="s">
        <v>270996</v>
      </c>
      <c r="T53044" t="s">
        <v>1249</v>
      </c>
      <c r="U53044" t="s">
        <v>34</v>
      </c>
      <c r="V53044" t="s">
        <v>669</v>
      </c>
    </row>
    <row r="53045" spans="11:26" x14ac:dyDescent="0.3">
      <c r="K53045" t="s">
        <v>270997</v>
      </c>
      <c r="L53045" t="s">
        <v>270998</v>
      </c>
      <c r="M53045" t="s">
        <v>28</v>
      </c>
      <c r="N53045" t="s">
        <v>40</v>
      </c>
      <c r="O53045" s="1">
        <v>36161</v>
      </c>
      <c r="P53045">
        <v>1800000</v>
      </c>
      <c r="Q53045" t="s">
        <v>270999</v>
      </c>
      <c r="R53045" t="s">
        <v>271000</v>
      </c>
      <c r="S53045" t="s">
        <v>271001</v>
      </c>
      <c r="T53045" t="s">
        <v>271002</v>
      </c>
      <c r="U53045" t="s">
        <v>34</v>
      </c>
      <c r="V53045" t="s">
        <v>1816</v>
      </c>
      <c r="W53045">
        <v>16</v>
      </c>
      <c r="X53045" t="s">
        <v>2926</v>
      </c>
      <c r="Y53045" t="s">
        <v>2926</v>
      </c>
      <c r="Z53045" s="1">
        <v>39000</v>
      </c>
    </row>
    <row r="53046" spans="11:26" x14ac:dyDescent="0.3">
      <c r="K53046" t="s">
        <v>271003</v>
      </c>
      <c r="L53046" t="s">
        <v>271004</v>
      </c>
      <c r="M53046" t="s">
        <v>28</v>
      </c>
      <c r="O53046" t="s">
        <v>6039</v>
      </c>
      <c r="P53046">
        <v>50000000</v>
      </c>
      <c r="Q53046" t="s">
        <v>271005</v>
      </c>
      <c r="R53046" t="s">
        <v>271006</v>
      </c>
      <c r="S53046" t="s">
        <v>271007</v>
      </c>
      <c r="T53046" t="s">
        <v>19104</v>
      </c>
      <c r="U53046" t="s">
        <v>34</v>
      </c>
      <c r="Z53046" s="1">
        <v>36892</v>
      </c>
    </row>
    <row r="53047" spans="11:26" x14ac:dyDescent="0.3">
      <c r="K53047" t="s">
        <v>271008</v>
      </c>
      <c r="L53047" t="s">
        <v>271009</v>
      </c>
      <c r="M53047" t="s">
        <v>28</v>
      </c>
      <c r="N53047" t="s">
        <v>40</v>
      </c>
      <c r="O53047" s="1">
        <v>41616</v>
      </c>
      <c r="Q53047" t="s">
        <v>271010</v>
      </c>
      <c r="R53047" t="s">
        <v>271011</v>
      </c>
      <c r="S53047" t="s">
        <v>150386</v>
      </c>
      <c r="T53047" t="s">
        <v>107797</v>
      </c>
      <c r="U53047" t="s">
        <v>178</v>
      </c>
      <c r="V53047" t="s">
        <v>46</v>
      </c>
      <c r="W53047" t="s">
        <v>158</v>
      </c>
      <c r="X53047" t="s">
        <v>159</v>
      </c>
      <c r="Y53047" t="s">
        <v>11159</v>
      </c>
      <c r="Z53047" s="1">
        <v>33970</v>
      </c>
    </row>
    <row r="53048" spans="11:26" x14ac:dyDescent="0.3">
      <c r="K53048" t="s">
        <v>271012</v>
      </c>
      <c r="L53048" t="s">
        <v>271013</v>
      </c>
      <c r="M53048" t="s">
        <v>28</v>
      </c>
      <c r="N53048" t="s">
        <v>40</v>
      </c>
      <c r="O53048" s="1">
        <v>40550</v>
      </c>
      <c r="P53048">
        <v>18600000</v>
      </c>
      <c r="Q53048" t="s">
        <v>271014</v>
      </c>
      <c r="R53048" t="s">
        <v>271015</v>
      </c>
      <c r="T53048" t="s">
        <v>74</v>
      </c>
      <c r="U53048" t="s">
        <v>34</v>
      </c>
      <c r="V53048" t="s">
        <v>46</v>
      </c>
      <c r="W53048" t="s">
        <v>1731</v>
      </c>
      <c r="X53048" t="s">
        <v>157576</v>
      </c>
      <c r="Y53048" t="s">
        <v>157576</v>
      </c>
    </row>
    <row r="53049" spans="11:26" x14ac:dyDescent="0.3">
      <c r="K53049" t="s">
        <v>271016</v>
      </c>
      <c r="L53049" t="s">
        <v>271017</v>
      </c>
      <c r="M53049" t="s">
        <v>28</v>
      </c>
      <c r="O53049" t="s">
        <v>35938</v>
      </c>
      <c r="P53049">
        <v>1180238</v>
      </c>
      <c r="Q53049" t="s">
        <v>271018</v>
      </c>
      <c r="R53049" t="s">
        <v>271019</v>
      </c>
      <c r="S53049" t="s">
        <v>271020</v>
      </c>
      <c r="T53049" t="s">
        <v>95</v>
      </c>
      <c r="U53049" t="s">
        <v>34</v>
      </c>
      <c r="V53049" t="s">
        <v>46</v>
      </c>
      <c r="W53049" t="s">
        <v>167</v>
      </c>
      <c r="X53049" t="s">
        <v>2775</v>
      </c>
      <c r="Y53049" t="s">
        <v>22058</v>
      </c>
      <c r="Z53049" s="1">
        <v>36526</v>
      </c>
    </row>
    <row r="53050" spans="11:26" x14ac:dyDescent="0.3">
      <c r="K53050" t="s">
        <v>271021</v>
      </c>
      <c r="L53050" t="s">
        <v>271022</v>
      </c>
      <c r="M53050" t="s">
        <v>190</v>
      </c>
      <c r="O53050" s="1">
        <v>40976</v>
      </c>
      <c r="Q53050" t="s">
        <v>271023</v>
      </c>
      <c r="R53050" t="s">
        <v>271024</v>
      </c>
      <c r="S53050" t="s">
        <v>271025</v>
      </c>
      <c r="T53050" t="s">
        <v>95</v>
      </c>
      <c r="U53050" t="s">
        <v>34</v>
      </c>
      <c r="V53050" t="s">
        <v>46</v>
      </c>
      <c r="W53050" t="s">
        <v>75</v>
      </c>
      <c r="X53050" t="s">
        <v>464</v>
      </c>
      <c r="Y53050" t="s">
        <v>464</v>
      </c>
      <c r="Z53050" s="1">
        <v>39814</v>
      </c>
    </row>
    <row r="53051" spans="11:26" x14ac:dyDescent="0.3">
      <c r="K53051" t="s">
        <v>271021</v>
      </c>
      <c r="L53051" t="s">
        <v>271026</v>
      </c>
      <c r="M53051" t="s">
        <v>256</v>
      </c>
      <c r="O53051" t="s">
        <v>5500</v>
      </c>
      <c r="P53051">
        <v>50000</v>
      </c>
      <c r="Q53051" t="s">
        <v>271027</v>
      </c>
      <c r="R53051" t="s">
        <v>271028</v>
      </c>
      <c r="S53051" t="s">
        <v>271029</v>
      </c>
      <c r="T53051" t="s">
        <v>271030</v>
      </c>
      <c r="U53051" t="s">
        <v>34</v>
      </c>
      <c r="V53051" t="s">
        <v>86</v>
      </c>
      <c r="X53051" t="s">
        <v>26168</v>
      </c>
      <c r="Y53051" t="s">
        <v>26168</v>
      </c>
      <c r="Z53051" s="1">
        <v>40909</v>
      </c>
    </row>
    <row r="53052" spans="11:26" x14ac:dyDescent="0.3">
      <c r="K53052" t="s">
        <v>271031</v>
      </c>
      <c r="L53052" t="s">
        <v>271032</v>
      </c>
      <c r="M53052" t="s">
        <v>28</v>
      </c>
      <c r="O53052" t="s">
        <v>32331</v>
      </c>
      <c r="P53052">
        <v>437500</v>
      </c>
      <c r="Q53052" t="s">
        <v>271033</v>
      </c>
      <c r="R53052" t="s">
        <v>271034</v>
      </c>
      <c r="S53052" t="s">
        <v>271035</v>
      </c>
      <c r="T53052" t="s">
        <v>271036</v>
      </c>
      <c r="U53052" t="s">
        <v>178</v>
      </c>
      <c r="V53052" t="s">
        <v>46</v>
      </c>
      <c r="W53052" t="s">
        <v>471</v>
      </c>
      <c r="X53052" t="s">
        <v>1482</v>
      </c>
      <c r="Y53052" t="s">
        <v>1482</v>
      </c>
      <c r="Z53052" s="1">
        <v>38353</v>
      </c>
    </row>
    <row r="53053" spans="11:26" x14ac:dyDescent="0.3">
      <c r="K53053" t="s">
        <v>271037</v>
      </c>
      <c r="L53053" t="s">
        <v>271038</v>
      </c>
      <c r="M53053" t="s">
        <v>52</v>
      </c>
      <c r="O53053" t="s">
        <v>16139</v>
      </c>
      <c r="P53053">
        <v>881000</v>
      </c>
      <c r="Q53053" t="s">
        <v>271039</v>
      </c>
      <c r="R53053" t="s">
        <v>271040</v>
      </c>
      <c r="S53053" t="s">
        <v>271041</v>
      </c>
      <c r="T53053" t="s">
        <v>271042</v>
      </c>
      <c r="U53053" t="s">
        <v>34</v>
      </c>
      <c r="Z53053" s="1">
        <v>40909</v>
      </c>
    </row>
    <row r="53054" spans="11:26" x14ac:dyDescent="0.3">
      <c r="K53054" t="s">
        <v>271043</v>
      </c>
      <c r="L53054" t="s">
        <v>271044</v>
      </c>
      <c r="M53054" t="s">
        <v>52</v>
      </c>
      <c r="O53054" s="1">
        <v>40912</v>
      </c>
      <c r="P53054">
        <v>310000</v>
      </c>
      <c r="Q53054" t="s">
        <v>271045</v>
      </c>
      <c r="R53054" t="s">
        <v>271046</v>
      </c>
      <c r="S53054" t="s">
        <v>271047</v>
      </c>
      <c r="U53054" t="s">
        <v>1158</v>
      </c>
      <c r="V53054" t="s">
        <v>46</v>
      </c>
      <c r="W53054" t="s">
        <v>158</v>
      </c>
      <c r="X53054" t="s">
        <v>159</v>
      </c>
      <c r="Y53054" t="s">
        <v>160</v>
      </c>
    </row>
    <row r="53055" spans="11:26" x14ac:dyDescent="0.3">
      <c r="K53055" t="s">
        <v>271048</v>
      </c>
      <c r="L53055" t="s">
        <v>271049</v>
      </c>
      <c r="M53055" t="s">
        <v>52</v>
      </c>
      <c r="O53055" t="s">
        <v>18478</v>
      </c>
      <c r="P53055">
        <v>995625</v>
      </c>
      <c r="Q53055" t="s">
        <v>271050</v>
      </c>
      <c r="R53055" t="s">
        <v>271051</v>
      </c>
      <c r="S53055" t="s">
        <v>271052</v>
      </c>
      <c r="T53055" t="s">
        <v>271053</v>
      </c>
      <c r="U53055" t="s">
        <v>34</v>
      </c>
      <c r="V53055" t="s">
        <v>768</v>
      </c>
      <c r="W53055">
        <v>47</v>
      </c>
      <c r="X53055" t="s">
        <v>2215</v>
      </c>
      <c r="Y53055" t="s">
        <v>271054</v>
      </c>
      <c r="Z53055" s="1">
        <v>41642</v>
      </c>
    </row>
    <row r="53056" spans="11:26" x14ac:dyDescent="0.3">
      <c r="K53056" t="s">
        <v>271055</v>
      </c>
      <c r="L53056" t="s">
        <v>271056</v>
      </c>
      <c r="M53056" t="s">
        <v>190</v>
      </c>
      <c r="O53056" s="1">
        <v>41830</v>
      </c>
      <c r="Q53056" t="s">
        <v>271057</v>
      </c>
      <c r="R53056" t="s">
        <v>271058</v>
      </c>
      <c r="S53056" t="s">
        <v>271059</v>
      </c>
      <c r="T53056" t="s">
        <v>7669</v>
      </c>
      <c r="U53056" t="s">
        <v>34</v>
      </c>
      <c r="V53056" t="s">
        <v>559</v>
      </c>
      <c r="W53056">
        <v>11</v>
      </c>
      <c r="X53056" t="s">
        <v>828</v>
      </c>
      <c r="Y53056" t="s">
        <v>828</v>
      </c>
      <c r="Z53056" s="1">
        <v>36161</v>
      </c>
    </row>
    <row r="53057" spans="11:26" x14ac:dyDescent="0.3">
      <c r="K53057" t="s">
        <v>271060</v>
      </c>
      <c r="L53057" t="s">
        <v>271061</v>
      </c>
      <c r="M53057" t="s">
        <v>28</v>
      </c>
      <c r="N53057" t="s">
        <v>29</v>
      </c>
      <c r="O53057" t="s">
        <v>1126</v>
      </c>
      <c r="P53057">
        <v>20000000</v>
      </c>
      <c r="Q53057" t="s">
        <v>271062</v>
      </c>
      <c r="R53057" t="s">
        <v>271063</v>
      </c>
      <c r="S53057" t="s">
        <v>271064</v>
      </c>
      <c r="T53057" t="s">
        <v>271065</v>
      </c>
      <c r="U53057" t="s">
        <v>34</v>
      </c>
      <c r="V53057" t="s">
        <v>12819</v>
      </c>
    </row>
    <row r="53058" spans="11:26" x14ac:dyDescent="0.3">
      <c r="K53058" t="s">
        <v>271060</v>
      </c>
      <c r="L53058" t="s">
        <v>271066</v>
      </c>
      <c r="M53058" t="s">
        <v>52</v>
      </c>
      <c r="O53058" s="1">
        <v>40919</v>
      </c>
      <c r="Q53058" t="s">
        <v>271067</v>
      </c>
      <c r="R53058" t="s">
        <v>271068</v>
      </c>
      <c r="T53058" t="s">
        <v>56122</v>
      </c>
      <c r="U53058" t="s">
        <v>178</v>
      </c>
      <c r="V53058" t="s">
        <v>46</v>
      </c>
      <c r="W53058" t="s">
        <v>260</v>
      </c>
      <c r="X53058" t="s">
        <v>402</v>
      </c>
      <c r="Y53058" t="s">
        <v>402</v>
      </c>
      <c r="Z53058" s="1">
        <v>36161</v>
      </c>
    </row>
    <row r="53059" spans="11:26" x14ac:dyDescent="0.3">
      <c r="K53059" t="s">
        <v>271060</v>
      </c>
      <c r="L53059" t="s">
        <v>271069</v>
      </c>
      <c r="M53059" t="s">
        <v>52</v>
      </c>
      <c r="O53059" t="s">
        <v>1950</v>
      </c>
      <c r="P53059">
        <v>1500000</v>
      </c>
      <c r="Q53059" t="s">
        <v>271070</v>
      </c>
      <c r="R53059" t="s">
        <v>271071</v>
      </c>
      <c r="S53059" t="s">
        <v>271072</v>
      </c>
      <c r="T53059" t="s">
        <v>74</v>
      </c>
      <c r="U53059" t="s">
        <v>34</v>
      </c>
      <c r="V53059" t="s">
        <v>559</v>
      </c>
      <c r="W53059">
        <v>11</v>
      </c>
      <c r="X53059" t="s">
        <v>828</v>
      </c>
      <c r="Y53059" t="s">
        <v>828</v>
      </c>
    </row>
    <row r="53060" spans="11:26" x14ac:dyDescent="0.3">
      <c r="K53060" t="s">
        <v>271060</v>
      </c>
      <c r="L53060" t="s">
        <v>271073</v>
      </c>
      <c r="M53060" t="s">
        <v>28</v>
      </c>
      <c r="N53060" t="s">
        <v>40</v>
      </c>
      <c r="O53060" t="s">
        <v>13707</v>
      </c>
      <c r="P53060">
        <v>10000000</v>
      </c>
      <c r="Q53060" t="s">
        <v>271074</v>
      </c>
      <c r="R53060" t="s">
        <v>271075</v>
      </c>
      <c r="S53060" t="s">
        <v>271076</v>
      </c>
      <c r="U53060" t="s">
        <v>34</v>
      </c>
      <c r="V53060" t="s">
        <v>46</v>
      </c>
      <c r="W53060" t="s">
        <v>2104</v>
      </c>
      <c r="X53060" t="s">
        <v>2105</v>
      </c>
      <c r="Y53060" t="s">
        <v>4667</v>
      </c>
    </row>
    <row r="53061" spans="11:26" x14ac:dyDescent="0.3">
      <c r="K53061" t="s">
        <v>271077</v>
      </c>
      <c r="L53061" t="s">
        <v>271078</v>
      </c>
      <c r="M53061" t="s">
        <v>28</v>
      </c>
      <c r="N53061" t="s">
        <v>40</v>
      </c>
      <c r="O53061" t="s">
        <v>8065</v>
      </c>
      <c r="P53061">
        <v>40000000</v>
      </c>
      <c r="Q53061" t="s">
        <v>271079</v>
      </c>
      <c r="R53061" t="s">
        <v>271080</v>
      </c>
      <c r="S53061" t="s">
        <v>271081</v>
      </c>
      <c r="T53061" t="s">
        <v>1249</v>
      </c>
      <c r="U53061" t="s">
        <v>178</v>
      </c>
      <c r="V53061" t="s">
        <v>46</v>
      </c>
      <c r="W53061" t="s">
        <v>311</v>
      </c>
      <c r="X53061" t="s">
        <v>312</v>
      </c>
      <c r="Y53061" t="s">
        <v>14953</v>
      </c>
    </row>
    <row r="53062" spans="11:26" x14ac:dyDescent="0.3">
      <c r="K53062" t="s">
        <v>271082</v>
      </c>
      <c r="L53062" t="s">
        <v>271083</v>
      </c>
      <c r="M53062" t="s">
        <v>52</v>
      </c>
      <c r="O53062" s="1">
        <v>41186</v>
      </c>
      <c r="P53062">
        <v>40000</v>
      </c>
      <c r="Q53062" t="s">
        <v>271084</v>
      </c>
      <c r="R53062" t="s">
        <v>271085</v>
      </c>
      <c r="S53062" t="s">
        <v>271086</v>
      </c>
      <c r="T53062" t="s">
        <v>20037</v>
      </c>
      <c r="U53062" t="s">
        <v>34</v>
      </c>
      <c r="V53062" t="s">
        <v>46</v>
      </c>
      <c r="W53062" t="s">
        <v>346</v>
      </c>
      <c r="X53062" t="s">
        <v>1432</v>
      </c>
      <c r="Y53062" t="s">
        <v>52786</v>
      </c>
    </row>
    <row r="53063" spans="11:26" x14ac:dyDescent="0.3">
      <c r="K53063" t="s">
        <v>271087</v>
      </c>
      <c r="L53063" t="s">
        <v>271088</v>
      </c>
      <c r="M53063" t="s">
        <v>190</v>
      </c>
      <c r="O53063" s="1">
        <v>40916</v>
      </c>
      <c r="P53063">
        <v>54781</v>
      </c>
      <c r="Q53063" t="s">
        <v>271089</v>
      </c>
      <c r="R53063" t="s">
        <v>271090</v>
      </c>
      <c r="S53063" t="s">
        <v>271091</v>
      </c>
      <c r="T53063" t="s">
        <v>74</v>
      </c>
      <c r="U53063" t="s">
        <v>34</v>
      </c>
      <c r="V53063" t="s">
        <v>35</v>
      </c>
      <c r="W53063">
        <v>16</v>
      </c>
      <c r="X53063" t="s">
        <v>12725</v>
      </c>
      <c r="Y53063" t="s">
        <v>12725</v>
      </c>
    </row>
    <row r="53064" spans="11:26" x14ac:dyDescent="0.3">
      <c r="K53064" t="s">
        <v>271092</v>
      </c>
      <c r="L53064" t="s">
        <v>271093</v>
      </c>
      <c r="M53064" t="s">
        <v>28</v>
      </c>
      <c r="N53064" t="s">
        <v>40</v>
      </c>
      <c r="O53064" s="1">
        <v>41955</v>
      </c>
      <c r="P53064">
        <v>9600000</v>
      </c>
      <c r="Q53064" t="s">
        <v>271094</v>
      </c>
      <c r="R53064" t="s">
        <v>271095</v>
      </c>
      <c r="S53064" t="s">
        <v>271096</v>
      </c>
      <c r="T53064" t="s">
        <v>3809</v>
      </c>
      <c r="U53064" t="s">
        <v>345</v>
      </c>
      <c r="V53064" t="s">
        <v>206</v>
      </c>
      <c r="W53064" t="s">
        <v>207</v>
      </c>
      <c r="X53064" t="s">
        <v>208</v>
      </c>
      <c r="Y53064" t="s">
        <v>208</v>
      </c>
    </row>
    <row r="53065" spans="11:26" x14ac:dyDescent="0.3">
      <c r="K53065" t="s">
        <v>271092</v>
      </c>
      <c r="L53065" t="s">
        <v>271097</v>
      </c>
      <c r="M53065" t="s">
        <v>52</v>
      </c>
      <c r="O53065" s="1">
        <v>41792</v>
      </c>
      <c r="P53065">
        <v>570000</v>
      </c>
      <c r="Q53065" t="s">
        <v>271098</v>
      </c>
      <c r="R53065" t="s">
        <v>271099</v>
      </c>
      <c r="U53065" t="s">
        <v>345</v>
      </c>
      <c r="V53065" t="s">
        <v>46</v>
      </c>
      <c r="W53065" t="s">
        <v>260</v>
      </c>
      <c r="X53065" t="s">
        <v>18951</v>
      </c>
      <c r="Y53065" t="s">
        <v>254063</v>
      </c>
      <c r="Z53065" s="1">
        <v>29587</v>
      </c>
    </row>
    <row r="53066" spans="11:26" x14ac:dyDescent="0.3">
      <c r="K53066" t="s">
        <v>271092</v>
      </c>
      <c r="L53066" t="s">
        <v>271100</v>
      </c>
      <c r="M53066" t="s">
        <v>52</v>
      </c>
      <c r="O53066" t="s">
        <v>35816</v>
      </c>
      <c r="P53066">
        <v>2000000</v>
      </c>
      <c r="Q53066" t="s">
        <v>271101</v>
      </c>
      <c r="R53066" t="s">
        <v>271102</v>
      </c>
      <c r="T53066" t="s">
        <v>271103</v>
      </c>
      <c r="U53066" t="s">
        <v>1158</v>
      </c>
      <c r="V53066" t="s">
        <v>46</v>
      </c>
      <c r="W53066" t="s">
        <v>1337</v>
      </c>
      <c r="X53066" t="s">
        <v>1338</v>
      </c>
      <c r="Y53066" t="s">
        <v>1338</v>
      </c>
      <c r="Z53066" s="1">
        <v>32143</v>
      </c>
    </row>
    <row r="53067" spans="11:26" x14ac:dyDescent="0.3">
      <c r="K53067" t="s">
        <v>271104</v>
      </c>
      <c r="L53067" t="s">
        <v>271105</v>
      </c>
      <c r="M53067" t="s">
        <v>749</v>
      </c>
      <c r="O53067" s="1">
        <v>42286</v>
      </c>
      <c r="P53067">
        <v>7055</v>
      </c>
      <c r="Q53067" t="s">
        <v>271106</v>
      </c>
      <c r="R53067" t="s">
        <v>271107</v>
      </c>
      <c r="S53067" t="s">
        <v>271108</v>
      </c>
      <c r="U53067" t="s">
        <v>345</v>
      </c>
      <c r="Z53067" s="1">
        <v>41640</v>
      </c>
    </row>
    <row r="53068" spans="11:26" x14ac:dyDescent="0.3">
      <c r="K53068" t="s">
        <v>271109</v>
      </c>
      <c r="L53068" t="s">
        <v>271110</v>
      </c>
      <c r="M53068" t="s">
        <v>52</v>
      </c>
      <c r="O53068" s="1">
        <v>40548</v>
      </c>
      <c r="P53068">
        <v>20000</v>
      </c>
      <c r="Q53068" t="s">
        <v>271111</v>
      </c>
      <c r="R53068" t="s">
        <v>271112</v>
      </c>
      <c r="U53068" t="s">
        <v>345</v>
      </c>
      <c r="V53068" t="s">
        <v>46</v>
      </c>
      <c r="W53068" t="s">
        <v>471</v>
      </c>
      <c r="X53068" t="s">
        <v>1482</v>
      </c>
      <c r="Y53068" t="s">
        <v>271113</v>
      </c>
      <c r="Z53068" s="1">
        <v>30317</v>
      </c>
    </row>
    <row r="53069" spans="11:26" x14ac:dyDescent="0.3">
      <c r="K53069" t="s">
        <v>271109</v>
      </c>
      <c r="L53069" t="s">
        <v>271114</v>
      </c>
      <c r="M53069" t="s">
        <v>324</v>
      </c>
      <c r="O53069" s="1">
        <v>41645</v>
      </c>
      <c r="P53069">
        <v>930000</v>
      </c>
      <c r="Q53069" t="s">
        <v>271115</v>
      </c>
      <c r="R53069" t="s">
        <v>271116</v>
      </c>
      <c r="S53069" t="s">
        <v>57815</v>
      </c>
      <c r="T53069" t="s">
        <v>271117</v>
      </c>
      <c r="U53069" t="s">
        <v>34</v>
      </c>
      <c r="V53069" t="s">
        <v>46</v>
      </c>
      <c r="W53069" t="s">
        <v>437</v>
      </c>
      <c r="X53069" t="s">
        <v>115</v>
      </c>
      <c r="Y53069" t="s">
        <v>115</v>
      </c>
      <c r="Z53069" s="1">
        <v>29952</v>
      </c>
    </row>
    <row r="53070" spans="11:26" x14ac:dyDescent="0.3">
      <c r="K53070" t="s">
        <v>271118</v>
      </c>
      <c r="L53070" t="s">
        <v>271119</v>
      </c>
      <c r="M53070" t="s">
        <v>52</v>
      </c>
      <c r="O53070" s="1">
        <v>42160</v>
      </c>
      <c r="P53070">
        <v>50000</v>
      </c>
      <c r="Q53070" t="s">
        <v>271120</v>
      </c>
      <c r="R53070" t="s">
        <v>271121</v>
      </c>
      <c r="S53070" t="s">
        <v>271122</v>
      </c>
      <c r="T53070" t="s">
        <v>115</v>
      </c>
      <c r="U53070" t="s">
        <v>34</v>
      </c>
      <c r="V53070" t="s">
        <v>206</v>
      </c>
      <c r="W53070" t="s">
        <v>207</v>
      </c>
      <c r="X53070" t="s">
        <v>208</v>
      </c>
      <c r="Y53070" t="s">
        <v>208</v>
      </c>
      <c r="Z53070" s="1">
        <v>39089</v>
      </c>
    </row>
    <row r="53071" spans="11:26" x14ac:dyDescent="0.3">
      <c r="K53071" t="s">
        <v>271123</v>
      </c>
      <c r="L53071" t="s">
        <v>271124</v>
      </c>
      <c r="M53071" t="s">
        <v>28</v>
      </c>
      <c r="N53071" t="s">
        <v>29</v>
      </c>
      <c r="O53071" t="s">
        <v>94630</v>
      </c>
      <c r="Q53071" t="s">
        <v>271125</v>
      </c>
      <c r="R53071" t="s">
        <v>271126</v>
      </c>
      <c r="U53071" t="s">
        <v>34</v>
      </c>
      <c r="V53071" t="s">
        <v>1922</v>
      </c>
      <c r="W53071">
        <v>13</v>
      </c>
      <c r="X53071" t="s">
        <v>2207</v>
      </c>
      <c r="Y53071" t="s">
        <v>271127</v>
      </c>
    </row>
    <row r="53072" spans="11:26" x14ac:dyDescent="0.3">
      <c r="K53072" t="s">
        <v>271128</v>
      </c>
      <c r="L53072" t="s">
        <v>271129</v>
      </c>
      <c r="M53072" t="s">
        <v>749</v>
      </c>
      <c r="O53072" s="1">
        <v>40909</v>
      </c>
      <c r="P53072">
        <v>900000</v>
      </c>
      <c r="Q53072" t="s">
        <v>271130</v>
      </c>
      <c r="R53072" t="s">
        <v>271131</v>
      </c>
      <c r="S53072" t="s">
        <v>271132</v>
      </c>
      <c r="U53072" t="s">
        <v>345</v>
      </c>
      <c r="V53072" t="s">
        <v>1939</v>
      </c>
      <c r="W53072">
        <v>29</v>
      </c>
      <c r="X53072" t="s">
        <v>44055</v>
      </c>
      <c r="Y53072" t="s">
        <v>44055</v>
      </c>
    </row>
    <row r="53073" spans="11:26" x14ac:dyDescent="0.3">
      <c r="K53073" t="s">
        <v>271133</v>
      </c>
      <c r="L53073" t="s">
        <v>271134</v>
      </c>
      <c r="M53073" t="s">
        <v>28</v>
      </c>
      <c r="O53073" s="1">
        <v>39063</v>
      </c>
      <c r="P53073">
        <v>4480000</v>
      </c>
      <c r="Q53073" t="s">
        <v>271135</v>
      </c>
      <c r="R53073" t="s">
        <v>271136</v>
      </c>
      <c r="S53073" t="s">
        <v>271137</v>
      </c>
      <c r="T53073" t="s">
        <v>271138</v>
      </c>
      <c r="U53073" t="s">
        <v>34</v>
      </c>
      <c r="V53073" t="s">
        <v>46</v>
      </c>
      <c r="W53073" t="s">
        <v>1081</v>
      </c>
      <c r="X53073" t="s">
        <v>1082</v>
      </c>
      <c r="Y53073" t="s">
        <v>1082</v>
      </c>
    </row>
    <row r="53074" spans="11:26" x14ac:dyDescent="0.3">
      <c r="K53074" t="s">
        <v>271139</v>
      </c>
      <c r="L53074" t="s">
        <v>271140</v>
      </c>
      <c r="M53074" t="s">
        <v>52</v>
      </c>
      <c r="O53074" s="1">
        <v>41283</v>
      </c>
      <c r="P53074">
        <v>30000</v>
      </c>
      <c r="Q53074" t="s">
        <v>271141</v>
      </c>
      <c r="R53074" t="s">
        <v>271142</v>
      </c>
      <c r="S53074" t="s">
        <v>271143</v>
      </c>
      <c r="T53074" t="s">
        <v>74</v>
      </c>
      <c r="U53074" t="s">
        <v>178</v>
      </c>
      <c r="V53074" t="s">
        <v>46</v>
      </c>
      <c r="W53074" t="s">
        <v>1731</v>
      </c>
      <c r="X53074" t="s">
        <v>1768</v>
      </c>
      <c r="Y53074" t="s">
        <v>271144</v>
      </c>
      <c r="Z53074" s="1">
        <v>32874</v>
      </c>
    </row>
    <row r="53075" spans="11:26" x14ac:dyDescent="0.3">
      <c r="K53075" t="s">
        <v>271139</v>
      </c>
      <c r="L53075" t="s">
        <v>271145</v>
      </c>
      <c r="M53075" t="s">
        <v>52</v>
      </c>
      <c r="O53075" s="1">
        <v>41985</v>
      </c>
      <c r="P53075">
        <v>30000</v>
      </c>
      <c r="Q53075" t="s">
        <v>271146</v>
      </c>
      <c r="R53075" t="s">
        <v>271147</v>
      </c>
      <c r="S53075" t="s">
        <v>271148</v>
      </c>
      <c r="T53075" t="s">
        <v>38112</v>
      </c>
      <c r="U53075" t="s">
        <v>34</v>
      </c>
      <c r="Z53075" t="s">
        <v>271149</v>
      </c>
    </row>
    <row r="53076" spans="11:26" x14ac:dyDescent="0.3">
      <c r="K53076" t="s">
        <v>271150</v>
      </c>
      <c r="L53076" t="s">
        <v>271151</v>
      </c>
      <c r="M53076" t="s">
        <v>52</v>
      </c>
      <c r="O53076" t="s">
        <v>7763</v>
      </c>
      <c r="P53076">
        <v>18000</v>
      </c>
      <c r="Q53076" t="s">
        <v>271152</v>
      </c>
      <c r="R53076" t="s">
        <v>271153</v>
      </c>
      <c r="S53076" t="s">
        <v>271154</v>
      </c>
      <c r="T53076" t="s">
        <v>271155</v>
      </c>
      <c r="U53076" t="s">
        <v>34</v>
      </c>
      <c r="V53076" t="s">
        <v>65</v>
      </c>
      <c r="W53076">
        <v>22</v>
      </c>
      <c r="X53076" t="s">
        <v>66</v>
      </c>
      <c r="Y53076" t="s">
        <v>66</v>
      </c>
      <c r="Z53076" s="1">
        <v>38085</v>
      </c>
    </row>
    <row r="53077" spans="11:26" x14ac:dyDescent="0.3">
      <c r="K53077" t="s">
        <v>271150</v>
      </c>
      <c r="L53077" t="s">
        <v>271156</v>
      </c>
      <c r="M53077" t="s">
        <v>28</v>
      </c>
      <c r="N53077" t="s">
        <v>40</v>
      </c>
      <c r="O53077" s="1">
        <v>41220</v>
      </c>
      <c r="P53077">
        <v>5000000</v>
      </c>
      <c r="Q53077" t="s">
        <v>271157</v>
      </c>
      <c r="R53077" t="s">
        <v>271158</v>
      </c>
      <c r="S53077" t="s">
        <v>271159</v>
      </c>
      <c r="U53077" t="s">
        <v>34</v>
      </c>
      <c r="V53077" t="s">
        <v>559</v>
      </c>
      <c r="W53077">
        <v>13</v>
      </c>
      <c r="X53077" t="s">
        <v>34547</v>
      </c>
      <c r="Y53077" t="s">
        <v>34547</v>
      </c>
      <c r="Z53077" s="1">
        <v>40402</v>
      </c>
    </row>
    <row r="53078" spans="11:26" x14ac:dyDescent="0.3">
      <c r="K53078" t="s">
        <v>271150</v>
      </c>
      <c r="L53078" t="s">
        <v>271160</v>
      </c>
      <c r="M53078" t="s">
        <v>52</v>
      </c>
      <c r="O53078" s="1">
        <v>40641</v>
      </c>
      <c r="P53078">
        <v>2000000</v>
      </c>
      <c r="Q53078" t="s">
        <v>271161</v>
      </c>
      <c r="R53078" t="s">
        <v>271162</v>
      </c>
      <c r="S53078" t="s">
        <v>271163</v>
      </c>
      <c r="T53078" t="s">
        <v>24152</v>
      </c>
      <c r="U53078" t="s">
        <v>34</v>
      </c>
      <c r="V53078" t="s">
        <v>46</v>
      </c>
      <c r="W53078" t="s">
        <v>106</v>
      </c>
      <c r="X53078" t="s">
        <v>107</v>
      </c>
      <c r="Y53078" t="s">
        <v>1882</v>
      </c>
      <c r="Z53078" s="1">
        <v>41275</v>
      </c>
    </row>
    <row r="53079" spans="11:26" x14ac:dyDescent="0.3">
      <c r="K53079" t="s">
        <v>271150</v>
      </c>
      <c r="L53079" t="s">
        <v>271164</v>
      </c>
      <c r="M53079" t="s">
        <v>28</v>
      </c>
      <c r="N53079" t="s">
        <v>29</v>
      </c>
      <c r="O53079" t="s">
        <v>7547</v>
      </c>
      <c r="P53079">
        <v>10800000</v>
      </c>
      <c r="Q53079" t="s">
        <v>271165</v>
      </c>
      <c r="R53079" t="s">
        <v>271166</v>
      </c>
      <c r="S53079" t="s">
        <v>271167</v>
      </c>
      <c r="T53079" t="s">
        <v>271168</v>
      </c>
      <c r="U53079" t="s">
        <v>34</v>
      </c>
      <c r="Z53079" s="1">
        <v>40546</v>
      </c>
    </row>
    <row r="53080" spans="11:26" x14ac:dyDescent="0.3">
      <c r="K53080" t="s">
        <v>271169</v>
      </c>
      <c r="L53080" t="s">
        <v>271170</v>
      </c>
      <c r="M53080" t="s">
        <v>52</v>
      </c>
      <c r="O53080" t="s">
        <v>379</v>
      </c>
      <c r="Q53080" t="s">
        <v>271171</v>
      </c>
      <c r="R53080" t="s">
        <v>271172</v>
      </c>
      <c r="S53080" t="s">
        <v>271173</v>
      </c>
      <c r="T53080" t="s">
        <v>271174</v>
      </c>
      <c r="U53080" t="s">
        <v>34</v>
      </c>
      <c r="V53080" t="s">
        <v>35</v>
      </c>
      <c r="W53080">
        <v>7</v>
      </c>
      <c r="X53080" t="s">
        <v>21967</v>
      </c>
      <c r="Y53080" t="s">
        <v>21967</v>
      </c>
    </row>
    <row r="53081" spans="11:26" x14ac:dyDescent="0.3">
      <c r="K53081" t="s">
        <v>271169</v>
      </c>
      <c r="L53081" t="s">
        <v>271175</v>
      </c>
      <c r="M53081" t="s">
        <v>223</v>
      </c>
      <c r="O53081" t="s">
        <v>4132</v>
      </c>
      <c r="Q53081" t="s">
        <v>271176</v>
      </c>
      <c r="R53081" t="s">
        <v>271177</v>
      </c>
      <c r="S53081" t="s">
        <v>271178</v>
      </c>
      <c r="T53081" t="s">
        <v>95</v>
      </c>
      <c r="U53081" t="s">
        <v>345</v>
      </c>
      <c r="V53081" t="s">
        <v>46</v>
      </c>
      <c r="W53081" t="s">
        <v>106</v>
      </c>
      <c r="X53081" t="s">
        <v>1650</v>
      </c>
      <c r="Y53081" t="s">
        <v>48612</v>
      </c>
    </row>
    <row r="53082" spans="11:26" x14ac:dyDescent="0.3">
      <c r="K53082" t="s">
        <v>271179</v>
      </c>
      <c r="L53082" t="s">
        <v>271180</v>
      </c>
      <c r="M53082" t="s">
        <v>256</v>
      </c>
      <c r="O53082" t="s">
        <v>15269</v>
      </c>
      <c r="P53082">
        <v>405000</v>
      </c>
      <c r="Q53082" t="s">
        <v>271181</v>
      </c>
      <c r="R53082" t="s">
        <v>271182</v>
      </c>
      <c r="S53082" t="s">
        <v>271183</v>
      </c>
      <c r="U53082" t="s">
        <v>34</v>
      </c>
      <c r="V53082" t="s">
        <v>206</v>
      </c>
      <c r="W53082" t="s">
        <v>207</v>
      </c>
      <c r="X53082" t="s">
        <v>208</v>
      </c>
      <c r="Y53082" t="s">
        <v>208</v>
      </c>
      <c r="Z53082" s="1">
        <v>34710</v>
      </c>
    </row>
    <row r="53083" spans="11:26" x14ac:dyDescent="0.3">
      <c r="K53083" t="s">
        <v>271184</v>
      </c>
      <c r="L53083" t="s">
        <v>271185</v>
      </c>
      <c r="M53083" t="s">
        <v>28</v>
      </c>
      <c r="O53083" s="1">
        <v>36985</v>
      </c>
      <c r="P53083">
        <v>15000000</v>
      </c>
      <c r="Q53083" t="s">
        <v>271186</v>
      </c>
      <c r="R53083" t="s">
        <v>271187</v>
      </c>
      <c r="S53083" t="s">
        <v>271188</v>
      </c>
      <c r="T53083" t="s">
        <v>54909</v>
      </c>
      <c r="U53083" t="s">
        <v>1158</v>
      </c>
      <c r="V53083" t="s">
        <v>65</v>
      </c>
      <c r="W53083">
        <v>22</v>
      </c>
      <c r="X53083" t="s">
        <v>66</v>
      </c>
      <c r="Y53083" t="s">
        <v>66</v>
      </c>
      <c r="Z53083" s="1">
        <v>34710</v>
      </c>
    </row>
    <row r="53084" spans="11:26" x14ac:dyDescent="0.3">
      <c r="K53084" t="s">
        <v>271184</v>
      </c>
      <c r="L53084" t="s">
        <v>271189</v>
      </c>
      <c r="M53084" t="s">
        <v>28</v>
      </c>
      <c r="O53084" s="1">
        <v>37349</v>
      </c>
      <c r="P53084">
        <v>10000000</v>
      </c>
      <c r="Q53084" t="s">
        <v>271190</v>
      </c>
      <c r="R53084" t="s">
        <v>271191</v>
      </c>
      <c r="S53084" t="s">
        <v>271192</v>
      </c>
      <c r="T53084" t="s">
        <v>271193</v>
      </c>
      <c r="U53084" t="s">
        <v>34</v>
      </c>
      <c r="V53084" t="s">
        <v>5813</v>
      </c>
      <c r="W53084">
        <v>1</v>
      </c>
      <c r="X53084" t="s">
        <v>5814</v>
      </c>
      <c r="Y53084" t="s">
        <v>271194</v>
      </c>
      <c r="Z53084" s="1">
        <v>40188</v>
      </c>
    </row>
    <row r="53085" spans="11:26" x14ac:dyDescent="0.3">
      <c r="K53085" t="s">
        <v>271195</v>
      </c>
      <c r="L53085" t="s">
        <v>271196</v>
      </c>
      <c r="M53085" t="s">
        <v>91</v>
      </c>
      <c r="O53085" t="s">
        <v>271197</v>
      </c>
      <c r="Q53085" t="s">
        <v>271198</v>
      </c>
      <c r="R53085" t="s">
        <v>271199</v>
      </c>
      <c r="S53085" t="s">
        <v>271200</v>
      </c>
      <c r="T53085" t="s">
        <v>98304</v>
      </c>
      <c r="U53085" t="s">
        <v>34</v>
      </c>
      <c r="V53085" t="s">
        <v>270</v>
      </c>
      <c r="W53085" t="s">
        <v>271</v>
      </c>
      <c r="X53085" t="s">
        <v>272</v>
      </c>
      <c r="Y53085" t="s">
        <v>272</v>
      </c>
      <c r="Z53085" s="1">
        <v>40909</v>
      </c>
    </row>
    <row r="53086" spans="11:26" x14ac:dyDescent="0.3">
      <c r="K53086" t="s">
        <v>271195</v>
      </c>
      <c r="L53086" t="s">
        <v>271201</v>
      </c>
      <c r="M53086" t="s">
        <v>28</v>
      </c>
      <c r="O53086" s="1">
        <v>38718</v>
      </c>
      <c r="P53086">
        <v>240000</v>
      </c>
      <c r="Q53086" t="s">
        <v>271202</v>
      </c>
      <c r="R53086" t="s">
        <v>271203</v>
      </c>
      <c r="S53086" t="s">
        <v>271204</v>
      </c>
      <c r="T53086" t="s">
        <v>271205</v>
      </c>
      <c r="U53086" t="s">
        <v>34</v>
      </c>
      <c r="V53086" t="s">
        <v>46</v>
      </c>
      <c r="W53086" t="s">
        <v>106</v>
      </c>
      <c r="X53086" t="s">
        <v>107</v>
      </c>
      <c r="Y53086" t="s">
        <v>116</v>
      </c>
      <c r="Z53086" s="1">
        <v>39364</v>
      </c>
    </row>
    <row r="53087" spans="11:26" x14ac:dyDescent="0.3">
      <c r="K53087" t="s">
        <v>271206</v>
      </c>
      <c r="L53087" t="s">
        <v>271207</v>
      </c>
      <c r="M53087" t="s">
        <v>233</v>
      </c>
      <c r="O53087" t="s">
        <v>145886</v>
      </c>
      <c r="P53087">
        <v>110000000</v>
      </c>
      <c r="Q53087" t="s">
        <v>271208</v>
      </c>
      <c r="R53087" t="s">
        <v>271209</v>
      </c>
      <c r="S53087" t="s">
        <v>271210</v>
      </c>
      <c r="T53087" t="s">
        <v>271211</v>
      </c>
      <c r="U53087" t="s">
        <v>34</v>
      </c>
      <c r="V53087" t="s">
        <v>46</v>
      </c>
      <c r="W53087" t="s">
        <v>167</v>
      </c>
      <c r="X53087" t="s">
        <v>168</v>
      </c>
      <c r="Y53087" t="s">
        <v>169</v>
      </c>
      <c r="Z53087" s="1">
        <v>40183</v>
      </c>
    </row>
    <row r="53088" spans="11:26" x14ac:dyDescent="0.3">
      <c r="K53088" t="s">
        <v>271206</v>
      </c>
      <c r="L53088" t="s">
        <v>271212</v>
      </c>
      <c r="M53088" t="s">
        <v>256</v>
      </c>
      <c r="O53088" t="s">
        <v>55964</v>
      </c>
      <c r="P53088">
        <v>75000000</v>
      </c>
      <c r="Q53088" t="s">
        <v>271213</v>
      </c>
      <c r="R53088" t="s">
        <v>271214</v>
      </c>
      <c r="S53088" t="s">
        <v>271215</v>
      </c>
      <c r="T53088" t="s">
        <v>271216</v>
      </c>
      <c r="U53088" t="s">
        <v>34</v>
      </c>
      <c r="V53088" t="s">
        <v>96</v>
      </c>
      <c r="W53088" t="s">
        <v>97</v>
      </c>
      <c r="X53088" t="s">
        <v>98</v>
      </c>
      <c r="Y53088" t="s">
        <v>98</v>
      </c>
      <c r="Z53088" s="1">
        <v>40179</v>
      </c>
    </row>
    <row r="53089" spans="11:26" x14ac:dyDescent="0.3">
      <c r="K53089" t="s">
        <v>271206</v>
      </c>
      <c r="L53089" t="s">
        <v>271217</v>
      </c>
      <c r="M53089" t="s">
        <v>1836</v>
      </c>
      <c r="O53089" t="s">
        <v>2626</v>
      </c>
      <c r="P53089">
        <v>100000000</v>
      </c>
      <c r="Q53089" t="s">
        <v>271218</v>
      </c>
      <c r="R53089" t="s">
        <v>271219</v>
      </c>
      <c r="S53089" t="s">
        <v>271220</v>
      </c>
      <c r="T53089" t="s">
        <v>423</v>
      </c>
      <c r="U53089" t="s">
        <v>34</v>
      </c>
      <c r="V53089" t="s">
        <v>46</v>
      </c>
      <c r="W53089" t="s">
        <v>106</v>
      </c>
      <c r="X53089" t="s">
        <v>107</v>
      </c>
      <c r="Y53089" t="s">
        <v>108</v>
      </c>
      <c r="Z53089" s="1">
        <v>39814</v>
      </c>
    </row>
    <row r="53090" spans="11:26" x14ac:dyDescent="0.3">
      <c r="K53090" t="s">
        <v>271206</v>
      </c>
      <c r="L53090" t="s">
        <v>271221</v>
      </c>
      <c r="M53090" t="s">
        <v>28</v>
      </c>
      <c r="N53090" t="s">
        <v>40</v>
      </c>
      <c r="O53090" t="s">
        <v>20951</v>
      </c>
      <c r="P53090">
        <v>1400000</v>
      </c>
      <c r="Q53090" t="s">
        <v>271222</v>
      </c>
      <c r="R53090" t="s">
        <v>271223</v>
      </c>
      <c r="S53090" t="s">
        <v>271224</v>
      </c>
      <c r="T53090" t="s">
        <v>124</v>
      </c>
      <c r="U53090" t="s">
        <v>34</v>
      </c>
      <c r="V53090" t="s">
        <v>46</v>
      </c>
      <c r="W53090" t="s">
        <v>106</v>
      </c>
      <c r="X53090" t="s">
        <v>107</v>
      </c>
      <c r="Y53090" t="s">
        <v>116</v>
      </c>
      <c r="Z53090" s="1">
        <v>40909</v>
      </c>
    </row>
    <row r="53091" spans="11:26" x14ac:dyDescent="0.3">
      <c r="K53091" t="s">
        <v>271206</v>
      </c>
      <c r="L53091" t="s">
        <v>271225</v>
      </c>
      <c r="M53091" t="s">
        <v>28</v>
      </c>
      <c r="N53091" t="s">
        <v>29</v>
      </c>
      <c r="O53091" t="s">
        <v>1325</v>
      </c>
      <c r="P53091">
        <v>12920000</v>
      </c>
      <c r="Q53091" t="s">
        <v>271226</v>
      </c>
      <c r="R53091" t="s">
        <v>271227</v>
      </c>
      <c r="S53091" t="s">
        <v>271228</v>
      </c>
      <c r="T53091" t="s">
        <v>271229</v>
      </c>
      <c r="U53091" t="s">
        <v>34</v>
      </c>
      <c r="V53091" t="s">
        <v>96</v>
      </c>
      <c r="W53091" t="s">
        <v>336</v>
      </c>
      <c r="X53091" t="s">
        <v>337</v>
      </c>
      <c r="Y53091" t="s">
        <v>337</v>
      </c>
      <c r="Z53091" s="1">
        <v>41589</v>
      </c>
    </row>
    <row r="53092" spans="11:26" x14ac:dyDescent="0.3">
      <c r="K53092" t="s">
        <v>271230</v>
      </c>
      <c r="L53092" t="s">
        <v>271231</v>
      </c>
      <c r="M53092" t="s">
        <v>28</v>
      </c>
      <c r="N53092" t="s">
        <v>40</v>
      </c>
      <c r="O53092" t="s">
        <v>24368</v>
      </c>
      <c r="P53092">
        <v>11649029</v>
      </c>
      <c r="Q53092" t="s">
        <v>271232</v>
      </c>
      <c r="R53092" t="s">
        <v>271233</v>
      </c>
      <c r="S53092" t="s">
        <v>271234</v>
      </c>
      <c r="T53092" t="s">
        <v>296</v>
      </c>
      <c r="U53092" t="s">
        <v>34</v>
      </c>
      <c r="V53092" t="s">
        <v>46</v>
      </c>
      <c r="W53092" t="s">
        <v>167</v>
      </c>
      <c r="X53092" t="s">
        <v>2775</v>
      </c>
      <c r="Y53092" t="s">
        <v>271235</v>
      </c>
      <c r="Z53092" s="1">
        <v>12420</v>
      </c>
    </row>
    <row r="53093" spans="11:26" x14ac:dyDescent="0.3">
      <c r="K53093" t="s">
        <v>271230</v>
      </c>
      <c r="L53093" t="s">
        <v>271236</v>
      </c>
      <c r="M53093" t="s">
        <v>324</v>
      </c>
      <c r="O53093" s="1">
        <v>40179</v>
      </c>
      <c r="P53093">
        <v>500000</v>
      </c>
      <c r="Q53093" t="s">
        <v>271237</v>
      </c>
      <c r="R53093" t="s">
        <v>271238</v>
      </c>
      <c r="S53093" t="s">
        <v>271239</v>
      </c>
      <c r="T53093" t="s">
        <v>2038</v>
      </c>
      <c r="U53093" t="s">
        <v>34</v>
      </c>
      <c r="V53093" t="s">
        <v>6696</v>
      </c>
      <c r="W53093">
        <v>4</v>
      </c>
      <c r="X53093" t="s">
        <v>4123</v>
      </c>
      <c r="Y53093" t="s">
        <v>157602</v>
      </c>
      <c r="Z53093" s="1">
        <v>41282</v>
      </c>
    </row>
    <row r="53094" spans="11:26" x14ac:dyDescent="0.3">
      <c r="K53094" t="s">
        <v>271230</v>
      </c>
      <c r="L53094" t="s">
        <v>271240</v>
      </c>
      <c r="M53094" t="s">
        <v>28</v>
      </c>
      <c r="N53094" t="s">
        <v>29</v>
      </c>
      <c r="O53094" s="1">
        <v>42047</v>
      </c>
      <c r="P53094">
        <v>31776856</v>
      </c>
      <c r="Q53094" t="s">
        <v>271241</v>
      </c>
      <c r="R53094" t="s">
        <v>271242</v>
      </c>
      <c r="S53094" t="s">
        <v>271243</v>
      </c>
      <c r="T53094" t="s">
        <v>271244</v>
      </c>
      <c r="U53094" t="s">
        <v>34</v>
      </c>
      <c r="V53094" t="s">
        <v>35</v>
      </c>
      <c r="W53094">
        <v>16</v>
      </c>
      <c r="X53094" t="s">
        <v>12725</v>
      </c>
      <c r="Y53094" t="s">
        <v>12725</v>
      </c>
      <c r="Z53094" t="s">
        <v>79076</v>
      </c>
    </row>
    <row r="53095" spans="11:26" x14ac:dyDescent="0.3">
      <c r="K53095" t="s">
        <v>271230</v>
      </c>
      <c r="L53095" t="s">
        <v>271245</v>
      </c>
      <c r="M53095" t="s">
        <v>52</v>
      </c>
      <c r="O53095" t="s">
        <v>5870</v>
      </c>
      <c r="P53095">
        <v>7260223</v>
      </c>
      <c r="Q53095" t="s">
        <v>271246</v>
      </c>
      <c r="R53095" t="s">
        <v>271247</v>
      </c>
      <c r="S53095" t="s">
        <v>271248</v>
      </c>
      <c r="T53095" t="s">
        <v>36365</v>
      </c>
      <c r="U53095" t="s">
        <v>34</v>
      </c>
      <c r="V53095" t="s">
        <v>1174</v>
      </c>
      <c r="W53095">
        <v>4</v>
      </c>
      <c r="X53095" t="s">
        <v>1175</v>
      </c>
      <c r="Y53095" t="s">
        <v>7767</v>
      </c>
      <c r="Z53095" s="1">
        <v>39814</v>
      </c>
    </row>
    <row r="53096" spans="11:26" x14ac:dyDescent="0.3">
      <c r="K53096" t="s">
        <v>271230</v>
      </c>
      <c r="L53096" t="s">
        <v>271249</v>
      </c>
      <c r="M53096" t="s">
        <v>256</v>
      </c>
      <c r="O53096" t="s">
        <v>13927</v>
      </c>
      <c r="P53096">
        <v>16999736</v>
      </c>
      <c r="Q53096" t="s">
        <v>271250</v>
      </c>
      <c r="R53096" t="s">
        <v>271251</v>
      </c>
      <c r="S53096" t="s">
        <v>271252</v>
      </c>
      <c r="T53096" t="s">
        <v>95</v>
      </c>
      <c r="U53096" t="s">
        <v>34</v>
      </c>
      <c r="V53096" t="s">
        <v>46</v>
      </c>
      <c r="W53096" t="s">
        <v>75</v>
      </c>
      <c r="X53096" t="s">
        <v>464</v>
      </c>
      <c r="Y53096" t="s">
        <v>38943</v>
      </c>
    </row>
    <row r="53097" spans="11:26" x14ac:dyDescent="0.3">
      <c r="K53097" t="s">
        <v>271253</v>
      </c>
      <c r="L53097" t="s">
        <v>271254</v>
      </c>
      <c r="M53097" t="s">
        <v>256</v>
      </c>
      <c r="O53097" s="1">
        <v>40368</v>
      </c>
      <c r="P53097">
        <v>1000000</v>
      </c>
      <c r="Q53097" t="s">
        <v>271255</v>
      </c>
      <c r="R53097" t="s">
        <v>271256</v>
      </c>
      <c r="S53097" t="s">
        <v>271257</v>
      </c>
      <c r="T53097" t="s">
        <v>470</v>
      </c>
      <c r="U53097" t="s">
        <v>34</v>
      </c>
      <c r="V53097" t="s">
        <v>46</v>
      </c>
      <c r="W53097" t="s">
        <v>106</v>
      </c>
      <c r="X53097" t="s">
        <v>151</v>
      </c>
      <c r="Y53097" t="s">
        <v>1398</v>
      </c>
      <c r="Z53097" s="1">
        <v>41916</v>
      </c>
    </row>
    <row r="53098" spans="11:26" x14ac:dyDescent="0.3">
      <c r="K53098" t="s">
        <v>271253</v>
      </c>
      <c r="L53098" t="s">
        <v>271258</v>
      </c>
      <c r="M53098" t="s">
        <v>223</v>
      </c>
      <c r="O53098" s="1">
        <v>40129</v>
      </c>
      <c r="P53098">
        <v>250000</v>
      </c>
      <c r="Q53098" t="s">
        <v>271259</v>
      </c>
      <c r="R53098" t="s">
        <v>271260</v>
      </c>
      <c r="S53098" t="s">
        <v>271261</v>
      </c>
      <c r="T53098" t="s">
        <v>19876</v>
      </c>
      <c r="U53098" t="s">
        <v>34</v>
      </c>
      <c r="V53098" t="s">
        <v>46</v>
      </c>
      <c r="W53098" t="s">
        <v>106</v>
      </c>
      <c r="X53098" t="s">
        <v>107</v>
      </c>
      <c r="Y53098" t="s">
        <v>116</v>
      </c>
      <c r="Z53098" s="1">
        <v>40544</v>
      </c>
    </row>
    <row r="53099" spans="11:26" x14ac:dyDescent="0.3">
      <c r="K53099" t="s">
        <v>271262</v>
      </c>
      <c r="L53099" t="s">
        <v>271263</v>
      </c>
      <c r="M53099" t="s">
        <v>52</v>
      </c>
      <c r="O53099" s="1">
        <v>40914</v>
      </c>
      <c r="P53099">
        <v>10000</v>
      </c>
      <c r="Q53099" t="s">
        <v>271264</v>
      </c>
      <c r="R53099" t="s">
        <v>271265</v>
      </c>
      <c r="S53099" t="s">
        <v>271266</v>
      </c>
      <c r="T53099" t="s">
        <v>1294</v>
      </c>
      <c r="U53099" t="s">
        <v>34</v>
      </c>
      <c r="V53099" t="s">
        <v>598</v>
      </c>
      <c r="W53099">
        <v>27</v>
      </c>
      <c r="X53099" t="s">
        <v>8790</v>
      </c>
      <c r="Y53099" t="s">
        <v>22807</v>
      </c>
      <c r="Z53099" s="1">
        <v>39083</v>
      </c>
    </row>
    <row r="53100" spans="11:26" x14ac:dyDescent="0.3">
      <c r="K53100" t="s">
        <v>271267</v>
      </c>
      <c r="L53100" t="s">
        <v>271268</v>
      </c>
      <c r="M53100" t="s">
        <v>28</v>
      </c>
      <c r="N53100" t="s">
        <v>40</v>
      </c>
      <c r="O53100" t="s">
        <v>271269</v>
      </c>
      <c r="P53100">
        <v>400000</v>
      </c>
      <c r="Q53100" t="s">
        <v>271270</v>
      </c>
      <c r="R53100" t="s">
        <v>271271</v>
      </c>
      <c r="S53100" t="s">
        <v>271272</v>
      </c>
      <c r="T53100" t="s">
        <v>15166</v>
      </c>
      <c r="U53100" t="s">
        <v>34</v>
      </c>
      <c r="V53100" t="s">
        <v>46</v>
      </c>
      <c r="W53100" t="s">
        <v>106</v>
      </c>
      <c r="X53100" t="s">
        <v>151</v>
      </c>
      <c r="Y53100" t="s">
        <v>151</v>
      </c>
      <c r="Z53100" s="1">
        <v>40914</v>
      </c>
    </row>
    <row r="53101" spans="11:26" x14ac:dyDescent="0.3">
      <c r="K53101" t="s">
        <v>271273</v>
      </c>
      <c r="L53101" t="s">
        <v>271274</v>
      </c>
      <c r="M53101" t="s">
        <v>52</v>
      </c>
      <c r="O53101" s="1">
        <v>41276</v>
      </c>
      <c r="P53101">
        <v>189600</v>
      </c>
      <c r="Q53101" t="s">
        <v>271275</v>
      </c>
      <c r="R53101" t="s">
        <v>271276</v>
      </c>
      <c r="T53101" t="s">
        <v>271277</v>
      </c>
      <c r="U53101" t="s">
        <v>34</v>
      </c>
      <c r="V53101" t="s">
        <v>46</v>
      </c>
      <c r="W53101" t="s">
        <v>471</v>
      </c>
      <c r="X53101" t="s">
        <v>6272</v>
      </c>
      <c r="Y53101" t="s">
        <v>271278</v>
      </c>
      <c r="Z53101" s="1">
        <v>40179</v>
      </c>
    </row>
    <row r="53102" spans="11:26" x14ac:dyDescent="0.3">
      <c r="K53102" t="s">
        <v>271273</v>
      </c>
      <c r="L53102" t="s">
        <v>271279</v>
      </c>
      <c r="M53102" t="s">
        <v>324</v>
      </c>
      <c r="O53102" s="1">
        <v>40912</v>
      </c>
      <c r="P53102">
        <v>174000</v>
      </c>
      <c r="Q53102" t="s">
        <v>271280</v>
      </c>
      <c r="R53102" t="s">
        <v>271281</v>
      </c>
      <c r="S53102" t="s">
        <v>271282</v>
      </c>
      <c r="U53102" t="s">
        <v>345</v>
      </c>
    </row>
    <row r="53103" spans="11:26" x14ac:dyDescent="0.3">
      <c r="K53103" t="s">
        <v>271273</v>
      </c>
      <c r="L53103" t="s">
        <v>271283</v>
      </c>
      <c r="M53103" t="s">
        <v>28</v>
      </c>
      <c r="N53103" t="s">
        <v>40</v>
      </c>
      <c r="O53103" s="1">
        <v>41426</v>
      </c>
      <c r="P53103">
        <v>300000</v>
      </c>
      <c r="Q53103" t="s">
        <v>271284</v>
      </c>
      <c r="R53103" t="s">
        <v>271285</v>
      </c>
      <c r="S53103" t="s">
        <v>271286</v>
      </c>
      <c r="T53103" t="s">
        <v>1249</v>
      </c>
      <c r="U53103" t="s">
        <v>34</v>
      </c>
      <c r="V53103" t="s">
        <v>96</v>
      </c>
      <c r="W53103" t="s">
        <v>336</v>
      </c>
      <c r="X53103" t="s">
        <v>18854</v>
      </c>
      <c r="Y53103" t="s">
        <v>18854</v>
      </c>
      <c r="Z53103" s="1">
        <v>36892</v>
      </c>
    </row>
    <row r="53104" spans="11:26" x14ac:dyDescent="0.3">
      <c r="K53104" t="s">
        <v>271287</v>
      </c>
      <c r="L53104" t="s">
        <v>271288</v>
      </c>
      <c r="M53104" t="s">
        <v>52</v>
      </c>
      <c r="O53104" s="1">
        <v>40914</v>
      </c>
      <c r="Q53104" t="s">
        <v>271289</v>
      </c>
      <c r="R53104" t="s">
        <v>271290</v>
      </c>
      <c r="S53104" t="s">
        <v>271291</v>
      </c>
      <c r="T53104" t="s">
        <v>2126</v>
      </c>
      <c r="U53104" t="s">
        <v>34</v>
      </c>
      <c r="V53104" t="s">
        <v>46</v>
      </c>
      <c r="W53104" t="s">
        <v>260</v>
      </c>
      <c r="X53104" t="s">
        <v>402</v>
      </c>
      <c r="Y53104" t="s">
        <v>21876</v>
      </c>
      <c r="Z53104" s="1">
        <v>35431</v>
      </c>
    </row>
    <row r="53105" spans="11:26" x14ac:dyDescent="0.3">
      <c r="K53105" t="s">
        <v>271292</v>
      </c>
      <c r="L53105" t="s">
        <v>271293</v>
      </c>
      <c r="M53105" t="s">
        <v>28</v>
      </c>
      <c r="O53105" t="s">
        <v>24430</v>
      </c>
      <c r="P53105">
        <v>3250000</v>
      </c>
      <c r="Q53105" t="s">
        <v>271294</v>
      </c>
      <c r="R53105" t="s">
        <v>271295</v>
      </c>
      <c r="S53105" t="s">
        <v>271296</v>
      </c>
      <c r="T53105" t="s">
        <v>95</v>
      </c>
      <c r="U53105" t="s">
        <v>34</v>
      </c>
      <c r="V53105" t="s">
        <v>96</v>
      </c>
      <c r="W53105" t="s">
        <v>7475</v>
      </c>
      <c r="X53105" t="s">
        <v>10142</v>
      </c>
      <c r="Y53105" t="s">
        <v>10142</v>
      </c>
      <c r="Z53105" s="1">
        <v>34700</v>
      </c>
    </row>
    <row r="53106" spans="11:26" x14ac:dyDescent="0.3">
      <c r="K53106" t="s">
        <v>271292</v>
      </c>
      <c r="L53106" t="s">
        <v>271297</v>
      </c>
      <c r="M53106" t="s">
        <v>28</v>
      </c>
      <c r="O53106" t="s">
        <v>79391</v>
      </c>
      <c r="P53106">
        <v>600000</v>
      </c>
      <c r="Q53106" t="s">
        <v>271298</v>
      </c>
      <c r="R53106" t="s">
        <v>271299</v>
      </c>
      <c r="S53106" t="s">
        <v>271300</v>
      </c>
      <c r="T53106" t="s">
        <v>85</v>
      </c>
      <c r="U53106" t="s">
        <v>34</v>
      </c>
      <c r="V53106" t="s">
        <v>46</v>
      </c>
      <c r="W53106" t="s">
        <v>142</v>
      </c>
      <c r="X53106" t="s">
        <v>2838</v>
      </c>
      <c r="Y53106" t="s">
        <v>2839</v>
      </c>
      <c r="Z53106" s="1">
        <v>39089</v>
      </c>
    </row>
    <row r="53107" spans="11:26" x14ac:dyDescent="0.3">
      <c r="K53107" t="s">
        <v>271292</v>
      </c>
      <c r="L53107" t="s">
        <v>271301</v>
      </c>
      <c r="M53107" t="s">
        <v>28</v>
      </c>
      <c r="O53107" t="s">
        <v>62785</v>
      </c>
      <c r="P53107">
        <v>150000</v>
      </c>
      <c r="Q53107" t="s">
        <v>271302</v>
      </c>
      <c r="R53107" t="s">
        <v>271303</v>
      </c>
      <c r="S53107" t="s">
        <v>271304</v>
      </c>
      <c r="T53107" t="s">
        <v>1294</v>
      </c>
      <c r="U53107" t="s">
        <v>178</v>
      </c>
      <c r="V53107" t="s">
        <v>46</v>
      </c>
      <c r="W53107" t="s">
        <v>106</v>
      </c>
      <c r="X53107" t="s">
        <v>107</v>
      </c>
      <c r="Y53107" t="s">
        <v>2394</v>
      </c>
      <c r="Z53107" s="1">
        <v>37257</v>
      </c>
    </row>
    <row r="53108" spans="11:26" x14ac:dyDescent="0.3">
      <c r="K53108" t="s">
        <v>271305</v>
      </c>
      <c r="L53108" t="s">
        <v>271306</v>
      </c>
      <c r="M53108" t="s">
        <v>28</v>
      </c>
      <c r="N53108" t="s">
        <v>40</v>
      </c>
      <c r="O53108" s="1">
        <v>38729</v>
      </c>
      <c r="P53108">
        <v>4000000</v>
      </c>
      <c r="Q53108" t="s">
        <v>271307</v>
      </c>
      <c r="R53108" t="s">
        <v>271308</v>
      </c>
      <c r="S53108" t="s">
        <v>271309</v>
      </c>
      <c r="T53108" t="s">
        <v>271310</v>
      </c>
      <c r="U53108" t="s">
        <v>34</v>
      </c>
      <c r="V53108" t="s">
        <v>924</v>
      </c>
      <c r="W53108">
        <v>29</v>
      </c>
      <c r="X53108" t="s">
        <v>1263</v>
      </c>
      <c r="Y53108" t="s">
        <v>1263</v>
      </c>
      <c r="Z53108" s="1">
        <v>38727</v>
      </c>
    </row>
    <row r="53109" spans="11:26" x14ac:dyDescent="0.3">
      <c r="K53109" t="s">
        <v>271305</v>
      </c>
      <c r="L53109" t="s">
        <v>271311</v>
      </c>
      <c r="M53109" t="s">
        <v>28</v>
      </c>
      <c r="N53109" t="s">
        <v>29</v>
      </c>
      <c r="O53109" s="1">
        <v>39574</v>
      </c>
      <c r="P53109">
        <v>3000000</v>
      </c>
      <c r="Q53109" t="s">
        <v>271312</v>
      </c>
      <c r="R53109" t="s">
        <v>271313</v>
      </c>
      <c r="S53109" t="s">
        <v>271314</v>
      </c>
      <c r="T53109" t="s">
        <v>1294</v>
      </c>
      <c r="U53109" t="s">
        <v>34</v>
      </c>
      <c r="V53109" t="s">
        <v>46</v>
      </c>
      <c r="W53109" t="s">
        <v>167</v>
      </c>
      <c r="X53109" t="s">
        <v>168</v>
      </c>
      <c r="Y53109" t="s">
        <v>169</v>
      </c>
      <c r="Z53109" s="1">
        <v>39820</v>
      </c>
    </row>
    <row r="53110" spans="11:26" x14ac:dyDescent="0.3">
      <c r="K53110" t="s">
        <v>271305</v>
      </c>
      <c r="L53110" t="s">
        <v>271315</v>
      </c>
      <c r="M53110" t="s">
        <v>324</v>
      </c>
      <c r="O53110" s="1">
        <v>38363</v>
      </c>
      <c r="P53110">
        <v>300000</v>
      </c>
      <c r="Q53110" t="s">
        <v>271316</v>
      </c>
      <c r="R53110" t="s">
        <v>271317</v>
      </c>
      <c r="S53110" t="s">
        <v>271318</v>
      </c>
      <c r="T53110" t="s">
        <v>5383</v>
      </c>
      <c r="U53110" t="s">
        <v>345</v>
      </c>
      <c r="V53110" t="s">
        <v>270</v>
      </c>
      <c r="W53110" t="s">
        <v>271</v>
      </c>
      <c r="X53110" t="s">
        <v>272</v>
      </c>
      <c r="Y53110" t="s">
        <v>272</v>
      </c>
      <c r="Z53110" s="1">
        <v>38727</v>
      </c>
    </row>
    <row r="53111" spans="11:26" x14ac:dyDescent="0.3">
      <c r="K53111" t="s">
        <v>271319</v>
      </c>
      <c r="L53111" t="s">
        <v>271320</v>
      </c>
      <c r="M53111" t="s">
        <v>52</v>
      </c>
      <c r="O53111" t="s">
        <v>73007</v>
      </c>
      <c r="Q53111" t="s">
        <v>271321</v>
      </c>
      <c r="R53111" t="s">
        <v>271322</v>
      </c>
      <c r="S53111" t="s">
        <v>271323</v>
      </c>
      <c r="T53111" t="s">
        <v>6</v>
      </c>
      <c r="U53111" t="s">
        <v>178</v>
      </c>
      <c r="V53111" t="s">
        <v>46</v>
      </c>
      <c r="W53111" t="s">
        <v>2169</v>
      </c>
      <c r="X53111" t="s">
        <v>2170</v>
      </c>
      <c r="Y53111" t="s">
        <v>10213</v>
      </c>
    </row>
    <row r="53112" spans="11:26" x14ac:dyDescent="0.3">
      <c r="K53112" t="s">
        <v>271324</v>
      </c>
      <c r="L53112" t="s">
        <v>271325</v>
      </c>
      <c r="M53112" t="s">
        <v>52</v>
      </c>
      <c r="O53112" s="1">
        <v>42281</v>
      </c>
      <c r="Q53112" t="s">
        <v>271326</v>
      </c>
      <c r="R53112" t="s">
        <v>271327</v>
      </c>
      <c r="S53112" t="s">
        <v>271328</v>
      </c>
      <c r="T53112" t="s">
        <v>47719</v>
      </c>
      <c r="U53112" t="s">
        <v>34</v>
      </c>
      <c r="V53112" t="s">
        <v>1816</v>
      </c>
      <c r="W53112">
        <v>16</v>
      </c>
      <c r="X53112" t="s">
        <v>2926</v>
      </c>
      <c r="Y53112" t="s">
        <v>2926</v>
      </c>
      <c r="Z53112" s="1">
        <v>40544</v>
      </c>
    </row>
    <row r="53113" spans="11:26" x14ac:dyDescent="0.3">
      <c r="K53113" t="s">
        <v>271329</v>
      </c>
      <c r="L53113" t="s">
        <v>271330</v>
      </c>
      <c r="M53113" t="s">
        <v>52</v>
      </c>
      <c r="O53113" t="s">
        <v>7876</v>
      </c>
      <c r="P53113">
        <v>2000000</v>
      </c>
      <c r="Q53113" t="s">
        <v>271331</v>
      </c>
      <c r="R53113" t="s">
        <v>271332</v>
      </c>
      <c r="S53113" t="s">
        <v>271333</v>
      </c>
      <c r="T53113" t="s">
        <v>2364</v>
      </c>
      <c r="U53113" t="s">
        <v>34</v>
      </c>
      <c r="V53113" t="s">
        <v>96</v>
      </c>
      <c r="W53113" t="s">
        <v>336</v>
      </c>
      <c r="X53113" t="s">
        <v>18854</v>
      </c>
      <c r="Y53113" t="s">
        <v>18854</v>
      </c>
      <c r="Z53113" s="1">
        <v>39814</v>
      </c>
    </row>
    <row r="53114" spans="11:26" x14ac:dyDescent="0.3">
      <c r="K53114" t="s">
        <v>271329</v>
      </c>
      <c r="L53114" t="s">
        <v>271334</v>
      </c>
      <c r="M53114" t="s">
        <v>52</v>
      </c>
      <c r="O53114" s="1">
        <v>42311</v>
      </c>
      <c r="P53114">
        <v>1200000</v>
      </c>
      <c r="Q53114" t="s">
        <v>271335</v>
      </c>
      <c r="R53114" t="s">
        <v>271336</v>
      </c>
      <c r="S53114" t="s">
        <v>271337</v>
      </c>
      <c r="T53114" t="s">
        <v>271338</v>
      </c>
      <c r="U53114" t="s">
        <v>34</v>
      </c>
      <c r="V53114" t="s">
        <v>5813</v>
      </c>
      <c r="W53114">
        <v>7</v>
      </c>
      <c r="X53114" t="s">
        <v>5814</v>
      </c>
      <c r="Y53114" t="s">
        <v>5814</v>
      </c>
      <c r="Z53114" s="1">
        <v>40189</v>
      </c>
    </row>
    <row r="53115" spans="11:26" x14ac:dyDescent="0.3">
      <c r="K53115" t="s">
        <v>271339</v>
      </c>
      <c r="L53115" t="s">
        <v>271340</v>
      </c>
      <c r="M53115" t="s">
        <v>28</v>
      </c>
      <c r="O53115" s="1">
        <v>42158</v>
      </c>
      <c r="Q53115" t="s">
        <v>271341</v>
      </c>
      <c r="R53115" t="s">
        <v>271342</v>
      </c>
      <c r="S53115" t="s">
        <v>271343</v>
      </c>
      <c r="T53115" t="s">
        <v>10251</v>
      </c>
      <c r="U53115" t="s">
        <v>34</v>
      </c>
      <c r="V53115" t="s">
        <v>206</v>
      </c>
      <c r="W53115" t="s">
        <v>7512</v>
      </c>
      <c r="X53115" t="s">
        <v>5542</v>
      </c>
      <c r="Y53115" t="s">
        <v>271344</v>
      </c>
      <c r="Z53115" s="1">
        <v>40909</v>
      </c>
    </row>
    <row r="53116" spans="11:26" x14ac:dyDescent="0.3">
      <c r="K53116" t="s">
        <v>271345</v>
      </c>
      <c r="L53116" t="s">
        <v>271346</v>
      </c>
      <c r="M53116" t="s">
        <v>28</v>
      </c>
      <c r="O53116" s="1">
        <v>41252</v>
      </c>
      <c r="P53116">
        <v>540760</v>
      </c>
      <c r="Q53116" t="s">
        <v>271347</v>
      </c>
      <c r="R53116" t="s">
        <v>271348</v>
      </c>
      <c r="S53116" t="s">
        <v>271349</v>
      </c>
      <c r="T53116" t="s">
        <v>271350</v>
      </c>
      <c r="U53116" t="s">
        <v>34</v>
      </c>
      <c r="V53116" t="s">
        <v>46</v>
      </c>
      <c r="W53116" t="s">
        <v>106</v>
      </c>
      <c r="X53116" t="s">
        <v>10553</v>
      </c>
      <c r="Y53116" t="s">
        <v>85721</v>
      </c>
      <c r="Z53116" t="s">
        <v>271351</v>
      </c>
    </row>
    <row r="53117" spans="11:26" x14ac:dyDescent="0.3">
      <c r="K53117" t="s">
        <v>271352</v>
      </c>
      <c r="L53117" t="s">
        <v>271353</v>
      </c>
      <c r="M53117" t="s">
        <v>52</v>
      </c>
      <c r="O53117" s="1">
        <v>40915</v>
      </c>
      <c r="P53117">
        <v>200000</v>
      </c>
      <c r="Q53117" t="s">
        <v>271354</v>
      </c>
      <c r="R53117" t="s">
        <v>271355</v>
      </c>
      <c r="S53117" t="s">
        <v>271356</v>
      </c>
      <c r="T53117" t="s">
        <v>1294</v>
      </c>
      <c r="U53117" t="s">
        <v>34</v>
      </c>
      <c r="V53117" t="s">
        <v>46</v>
      </c>
      <c r="W53117" t="s">
        <v>106</v>
      </c>
      <c r="X53117" t="s">
        <v>107</v>
      </c>
      <c r="Y53117" t="s">
        <v>1217</v>
      </c>
    </row>
    <row r="53118" spans="11:26" x14ac:dyDescent="0.3">
      <c r="K53118" t="s">
        <v>271357</v>
      </c>
      <c r="L53118" t="s">
        <v>271358</v>
      </c>
      <c r="M53118" t="s">
        <v>52</v>
      </c>
      <c r="O53118" s="1">
        <v>39448</v>
      </c>
      <c r="Q53118" t="s">
        <v>271359</v>
      </c>
      <c r="R53118" t="s">
        <v>271360</v>
      </c>
      <c r="T53118" t="s">
        <v>271361</v>
      </c>
      <c r="U53118" t="s">
        <v>34</v>
      </c>
      <c r="V53118" t="s">
        <v>46</v>
      </c>
      <c r="W53118" t="s">
        <v>9996</v>
      </c>
      <c r="X53118" t="s">
        <v>10461</v>
      </c>
      <c r="Y53118" t="s">
        <v>82045</v>
      </c>
      <c r="Z53118" s="1">
        <v>42005</v>
      </c>
    </row>
    <row r="53119" spans="11:26" x14ac:dyDescent="0.3">
      <c r="K53119" t="s">
        <v>271357</v>
      </c>
      <c r="L53119" t="s">
        <v>271362</v>
      </c>
      <c r="M53119" t="s">
        <v>52</v>
      </c>
      <c r="O53119" s="1">
        <v>39731</v>
      </c>
      <c r="P53119">
        <v>225000</v>
      </c>
      <c r="Q53119" t="s">
        <v>271363</v>
      </c>
      <c r="R53119" t="s">
        <v>271364</v>
      </c>
      <c r="S53119" t="s">
        <v>271365</v>
      </c>
      <c r="T53119" t="s">
        <v>1294</v>
      </c>
      <c r="U53119" t="s">
        <v>345</v>
      </c>
      <c r="V53119" t="s">
        <v>65</v>
      </c>
      <c r="W53119">
        <v>30</v>
      </c>
      <c r="X53119" t="s">
        <v>77172</v>
      </c>
      <c r="Y53119" t="s">
        <v>77172</v>
      </c>
    </row>
    <row r="53120" spans="11:26" x14ac:dyDescent="0.3">
      <c r="K53120" t="s">
        <v>271366</v>
      </c>
      <c r="L53120" t="s">
        <v>271367</v>
      </c>
      <c r="M53120" t="s">
        <v>28</v>
      </c>
      <c r="O53120" s="1">
        <v>41824</v>
      </c>
      <c r="P53120">
        <v>7476000</v>
      </c>
      <c r="Q53120" t="s">
        <v>271368</v>
      </c>
      <c r="R53120" t="s">
        <v>271369</v>
      </c>
      <c r="S53120" t="s">
        <v>271370</v>
      </c>
      <c r="T53120" t="s">
        <v>1294</v>
      </c>
      <c r="U53120" t="s">
        <v>34</v>
      </c>
      <c r="V53120" t="s">
        <v>96</v>
      </c>
      <c r="W53120" t="s">
        <v>97</v>
      </c>
      <c r="X53120" t="s">
        <v>98</v>
      </c>
      <c r="Y53120" t="s">
        <v>98</v>
      </c>
      <c r="Z53120" s="1">
        <v>40909</v>
      </c>
    </row>
    <row r="53121" spans="11:26" x14ac:dyDescent="0.3">
      <c r="K53121" t="s">
        <v>271371</v>
      </c>
      <c r="L53121" t="s">
        <v>271372</v>
      </c>
      <c r="M53121" t="s">
        <v>28</v>
      </c>
      <c r="O53121" s="1">
        <v>41465</v>
      </c>
      <c r="P53121">
        <v>105000</v>
      </c>
      <c r="Q53121" t="s">
        <v>271373</v>
      </c>
      <c r="R53121" t="s">
        <v>271374</v>
      </c>
      <c r="S53121" t="s">
        <v>271375</v>
      </c>
      <c r="T53121" t="s">
        <v>1294</v>
      </c>
      <c r="U53121" t="s">
        <v>34</v>
      </c>
      <c r="V53121" t="s">
        <v>46</v>
      </c>
      <c r="W53121" t="s">
        <v>260</v>
      </c>
      <c r="X53121" t="s">
        <v>402</v>
      </c>
      <c r="Y53121" t="s">
        <v>402</v>
      </c>
      <c r="Z53121" s="1">
        <v>39821</v>
      </c>
    </row>
    <row r="53122" spans="11:26" x14ac:dyDescent="0.3">
      <c r="K53122" t="s">
        <v>271376</v>
      </c>
      <c r="L53122" t="s">
        <v>271377</v>
      </c>
      <c r="M53122" t="s">
        <v>52</v>
      </c>
      <c r="O53122" t="s">
        <v>21656</v>
      </c>
      <c r="Q53122" t="s">
        <v>271378</v>
      </c>
      <c r="R53122" t="s">
        <v>271379</v>
      </c>
      <c r="S53122" t="s">
        <v>271380</v>
      </c>
      <c r="T53122" t="s">
        <v>6</v>
      </c>
      <c r="U53122" t="s">
        <v>34</v>
      </c>
      <c r="V53122" t="s">
        <v>46</v>
      </c>
      <c r="W53122" t="s">
        <v>106</v>
      </c>
      <c r="X53122" t="s">
        <v>107</v>
      </c>
      <c r="Y53122" t="s">
        <v>1016</v>
      </c>
      <c r="Z53122" t="s">
        <v>271381</v>
      </c>
    </row>
    <row r="53123" spans="11:26" x14ac:dyDescent="0.3">
      <c r="K53123" t="s">
        <v>271382</v>
      </c>
      <c r="L53123" t="s">
        <v>271383</v>
      </c>
      <c r="M53123" t="s">
        <v>28</v>
      </c>
      <c r="O53123" s="1">
        <v>42343</v>
      </c>
      <c r="P53123">
        <v>240000</v>
      </c>
      <c r="Q53123" t="s">
        <v>271384</v>
      </c>
      <c r="R53123" t="s">
        <v>271385</v>
      </c>
      <c r="S53123" t="s">
        <v>271386</v>
      </c>
      <c r="T53123" t="s">
        <v>271387</v>
      </c>
      <c r="U53123" t="s">
        <v>34</v>
      </c>
      <c r="V53123" t="s">
        <v>46</v>
      </c>
      <c r="W53123" t="s">
        <v>106</v>
      </c>
      <c r="X53123" t="s">
        <v>107</v>
      </c>
      <c r="Y53123" t="s">
        <v>396</v>
      </c>
      <c r="Z53123" s="1">
        <v>40544</v>
      </c>
    </row>
    <row r="53124" spans="11:26" x14ac:dyDescent="0.3">
      <c r="K53124" t="s">
        <v>271382</v>
      </c>
      <c r="L53124" t="s">
        <v>271388</v>
      </c>
      <c r="M53124" t="s">
        <v>28</v>
      </c>
      <c r="O53124" t="s">
        <v>6584</v>
      </c>
      <c r="P53124">
        <v>115000</v>
      </c>
      <c r="Q53124" t="s">
        <v>271389</v>
      </c>
      <c r="R53124" t="s">
        <v>271390</v>
      </c>
      <c r="S53124" t="s">
        <v>271391</v>
      </c>
      <c r="T53124" t="s">
        <v>1294</v>
      </c>
      <c r="U53124" t="s">
        <v>34</v>
      </c>
      <c r="V53124" t="s">
        <v>46</v>
      </c>
      <c r="W53124" t="s">
        <v>217</v>
      </c>
      <c r="X53124" t="s">
        <v>218</v>
      </c>
      <c r="Y53124" t="s">
        <v>1901</v>
      </c>
    </row>
    <row r="53125" spans="11:26" x14ac:dyDescent="0.3">
      <c r="K53125" t="s">
        <v>271392</v>
      </c>
      <c r="L53125" t="s">
        <v>271393</v>
      </c>
      <c r="M53125" t="s">
        <v>28</v>
      </c>
      <c r="N53125" t="s">
        <v>493</v>
      </c>
      <c r="O53125" t="s">
        <v>78496</v>
      </c>
      <c r="P53125">
        <v>13300000</v>
      </c>
      <c r="Q53125" t="s">
        <v>271394</v>
      </c>
      <c r="R53125" t="s">
        <v>271395</v>
      </c>
      <c r="S53125" t="s">
        <v>271396</v>
      </c>
      <c r="T53125" t="s">
        <v>1294</v>
      </c>
      <c r="U53125" t="s">
        <v>345</v>
      </c>
      <c r="V53125" t="s">
        <v>46</v>
      </c>
      <c r="W53125" t="s">
        <v>106</v>
      </c>
      <c r="X53125" t="s">
        <v>107</v>
      </c>
      <c r="Y53125" t="s">
        <v>1882</v>
      </c>
    </row>
    <row r="53126" spans="11:26" x14ac:dyDescent="0.3">
      <c r="K53126" t="s">
        <v>271392</v>
      </c>
      <c r="L53126" t="s">
        <v>271397</v>
      </c>
      <c r="M53126" t="s">
        <v>28</v>
      </c>
      <c r="N53126" t="s">
        <v>29</v>
      </c>
      <c r="O53126" s="1">
        <v>38871</v>
      </c>
      <c r="P53126">
        <v>11000000</v>
      </c>
      <c r="Q53126" t="s">
        <v>271398</v>
      </c>
      <c r="R53126" t="s">
        <v>271399</v>
      </c>
      <c r="S53126" t="s">
        <v>271400</v>
      </c>
      <c r="T53126" t="s">
        <v>19876</v>
      </c>
      <c r="U53126" t="s">
        <v>34</v>
      </c>
      <c r="V53126" t="s">
        <v>46</v>
      </c>
      <c r="W53126" t="s">
        <v>2307</v>
      </c>
      <c r="X53126" t="s">
        <v>2308</v>
      </c>
      <c r="Y53126" t="s">
        <v>2308</v>
      </c>
      <c r="Z53126" s="1">
        <v>39459</v>
      </c>
    </row>
    <row r="53127" spans="11:26" x14ac:dyDescent="0.3">
      <c r="K53127" t="s">
        <v>271392</v>
      </c>
      <c r="L53127" t="s">
        <v>271401</v>
      </c>
      <c r="M53127" t="s">
        <v>52</v>
      </c>
      <c r="O53127" t="s">
        <v>5101</v>
      </c>
      <c r="P53127">
        <v>2530000</v>
      </c>
      <c r="Q53127" t="s">
        <v>271402</v>
      </c>
      <c r="R53127" t="s">
        <v>271403</v>
      </c>
      <c r="S53127" t="s">
        <v>271404</v>
      </c>
      <c r="T53127" t="s">
        <v>93219</v>
      </c>
      <c r="U53127" t="s">
        <v>1158</v>
      </c>
      <c r="V53127" t="s">
        <v>46</v>
      </c>
      <c r="W53127" t="s">
        <v>106</v>
      </c>
      <c r="X53127" t="s">
        <v>1562</v>
      </c>
      <c r="Y53127" t="s">
        <v>3443</v>
      </c>
    </row>
    <row r="53128" spans="11:26" x14ac:dyDescent="0.3">
      <c r="K53128" t="s">
        <v>271405</v>
      </c>
      <c r="L53128" t="s">
        <v>271406</v>
      </c>
      <c r="M53128" t="s">
        <v>52</v>
      </c>
      <c r="O53128" s="1">
        <v>40909</v>
      </c>
      <c r="P53128">
        <v>150000</v>
      </c>
      <c r="Q53128" t="s">
        <v>271407</v>
      </c>
      <c r="R53128" t="s">
        <v>271408</v>
      </c>
      <c r="T53128" t="s">
        <v>1294</v>
      </c>
      <c r="U53128" t="s">
        <v>34</v>
      </c>
      <c r="V53128" t="s">
        <v>46</v>
      </c>
      <c r="W53128" t="s">
        <v>47</v>
      </c>
      <c r="X53128" t="s">
        <v>23560</v>
      </c>
      <c r="Y53128" t="s">
        <v>271409</v>
      </c>
      <c r="Z53128" s="1">
        <v>34973</v>
      </c>
    </row>
    <row r="53129" spans="11:26" x14ac:dyDescent="0.3">
      <c r="K53129" t="s">
        <v>271410</v>
      </c>
      <c r="L53129" t="s">
        <v>271411</v>
      </c>
      <c r="M53129" t="s">
        <v>28</v>
      </c>
      <c r="O53129" s="1">
        <v>42160</v>
      </c>
      <c r="P53129">
        <v>1500000</v>
      </c>
      <c r="Q53129" t="s">
        <v>271412</v>
      </c>
      <c r="R53129" t="s">
        <v>271413</v>
      </c>
      <c r="S53129" t="s">
        <v>271414</v>
      </c>
      <c r="T53129" t="s">
        <v>1294</v>
      </c>
      <c r="U53129" t="s">
        <v>178</v>
      </c>
      <c r="V53129" t="s">
        <v>46</v>
      </c>
      <c r="W53129" t="s">
        <v>106</v>
      </c>
      <c r="X53129" t="s">
        <v>107</v>
      </c>
      <c r="Y53129" t="s">
        <v>46209</v>
      </c>
      <c r="Z53129" s="1">
        <v>38718</v>
      </c>
    </row>
    <row r="53130" spans="11:26" x14ac:dyDescent="0.3">
      <c r="K53130" t="s">
        <v>271415</v>
      </c>
      <c r="L53130" t="s">
        <v>271416</v>
      </c>
      <c r="M53130" t="s">
        <v>52</v>
      </c>
      <c r="O53130" s="1">
        <v>40608</v>
      </c>
      <c r="P53130">
        <v>770000</v>
      </c>
      <c r="Q53130" t="s">
        <v>271417</v>
      </c>
      <c r="R53130" t="s">
        <v>271418</v>
      </c>
      <c r="S53130" t="s">
        <v>271419</v>
      </c>
      <c r="T53130" t="s">
        <v>123500</v>
      </c>
      <c r="U53130" t="s">
        <v>178</v>
      </c>
      <c r="V53130" t="s">
        <v>46</v>
      </c>
      <c r="W53130" t="s">
        <v>1037</v>
      </c>
      <c r="X53130" t="s">
        <v>22969</v>
      </c>
      <c r="Y53130" t="s">
        <v>545</v>
      </c>
    </row>
    <row r="53131" spans="11:26" x14ac:dyDescent="0.3">
      <c r="K53131" t="s">
        <v>271415</v>
      </c>
      <c r="L53131" t="s">
        <v>271420</v>
      </c>
      <c r="M53131" t="s">
        <v>52</v>
      </c>
      <c r="O53131" s="1">
        <v>40546</v>
      </c>
      <c r="Q53131" t="s">
        <v>271421</v>
      </c>
      <c r="R53131" t="s">
        <v>271422</v>
      </c>
      <c r="S53131" t="s">
        <v>271423</v>
      </c>
      <c r="T53131" t="s">
        <v>271424</v>
      </c>
      <c r="U53131" t="s">
        <v>34</v>
      </c>
      <c r="V53131" t="s">
        <v>46</v>
      </c>
      <c r="W53131" t="s">
        <v>4679</v>
      </c>
      <c r="X53131" t="s">
        <v>36693</v>
      </c>
      <c r="Y53131" t="s">
        <v>147168</v>
      </c>
      <c r="Z53131" s="1">
        <v>38718</v>
      </c>
    </row>
    <row r="53132" spans="11:26" x14ac:dyDescent="0.3">
      <c r="K53132" t="s">
        <v>271425</v>
      </c>
      <c r="L53132" t="s">
        <v>271426</v>
      </c>
      <c r="M53132" t="s">
        <v>52</v>
      </c>
      <c r="O53132" t="s">
        <v>379</v>
      </c>
      <c r="P53132">
        <v>50000</v>
      </c>
      <c r="Q53132" t="s">
        <v>271427</v>
      </c>
      <c r="R53132" t="s">
        <v>271428</v>
      </c>
      <c r="S53132" t="s">
        <v>271429</v>
      </c>
      <c r="T53132" t="s">
        <v>271430</v>
      </c>
      <c r="U53132" t="s">
        <v>34</v>
      </c>
      <c r="V53132" t="s">
        <v>46</v>
      </c>
      <c r="W53132" t="s">
        <v>620</v>
      </c>
      <c r="X53132" t="s">
        <v>621</v>
      </c>
      <c r="Y53132" t="s">
        <v>621</v>
      </c>
      <c r="Z53132" s="1">
        <v>41275</v>
      </c>
    </row>
    <row r="53133" spans="11:26" x14ac:dyDescent="0.3">
      <c r="K53133" t="s">
        <v>271431</v>
      </c>
      <c r="L53133" t="s">
        <v>271432</v>
      </c>
      <c r="M53133" t="s">
        <v>28</v>
      </c>
      <c r="N53133" t="s">
        <v>40</v>
      </c>
      <c r="O53133" t="s">
        <v>45972</v>
      </c>
      <c r="P53133">
        <v>2800000</v>
      </c>
      <c r="Q53133" t="s">
        <v>271433</v>
      </c>
      <c r="R53133" t="s">
        <v>271434</v>
      </c>
      <c r="S53133" t="s">
        <v>271435</v>
      </c>
      <c r="T53133" t="s">
        <v>1294</v>
      </c>
      <c r="U53133" t="s">
        <v>34</v>
      </c>
      <c r="V53133" t="s">
        <v>40099</v>
      </c>
      <c r="X53133" t="s">
        <v>271436</v>
      </c>
      <c r="Y53133" t="s">
        <v>271437</v>
      </c>
      <c r="Z53133" s="1">
        <v>41061</v>
      </c>
    </row>
    <row r="53134" spans="11:26" x14ac:dyDescent="0.3">
      <c r="K53134" t="s">
        <v>271431</v>
      </c>
      <c r="L53134" t="s">
        <v>271438</v>
      </c>
      <c r="M53134" t="s">
        <v>28</v>
      </c>
      <c r="N53134" t="s">
        <v>29</v>
      </c>
      <c r="O53134" t="s">
        <v>7970</v>
      </c>
      <c r="P53134">
        <v>7000000</v>
      </c>
      <c r="Q53134" t="s">
        <v>271439</v>
      </c>
      <c r="R53134" t="s">
        <v>271440</v>
      </c>
      <c r="S53134" t="s">
        <v>271441</v>
      </c>
      <c r="T53134" t="s">
        <v>1294</v>
      </c>
      <c r="U53134" t="s">
        <v>34</v>
      </c>
      <c r="V53134" t="s">
        <v>46</v>
      </c>
      <c r="W53134" t="s">
        <v>106</v>
      </c>
      <c r="X53134" t="s">
        <v>19877</v>
      </c>
      <c r="Y53134" t="s">
        <v>148239</v>
      </c>
      <c r="Z53134" s="1">
        <v>41640</v>
      </c>
    </row>
    <row r="53135" spans="11:26" x14ac:dyDescent="0.3">
      <c r="K53135" t="s">
        <v>271431</v>
      </c>
      <c r="L53135" t="s">
        <v>271442</v>
      </c>
      <c r="M53135" t="s">
        <v>52</v>
      </c>
      <c r="O53135" t="s">
        <v>113049</v>
      </c>
      <c r="P53135">
        <v>1000000</v>
      </c>
      <c r="Q53135" t="s">
        <v>271443</v>
      </c>
      <c r="R53135" t="s">
        <v>271444</v>
      </c>
      <c r="S53135" t="s">
        <v>271445</v>
      </c>
      <c r="T53135" t="s">
        <v>1098</v>
      </c>
      <c r="U53135" t="s">
        <v>34</v>
      </c>
      <c r="V53135" t="s">
        <v>1816</v>
      </c>
      <c r="W53135">
        <v>2</v>
      </c>
      <c r="X53135" t="s">
        <v>166251</v>
      </c>
      <c r="Y53135" t="s">
        <v>166251</v>
      </c>
    </row>
    <row r="53136" spans="11:26" x14ac:dyDescent="0.3">
      <c r="K53136" t="s">
        <v>271446</v>
      </c>
      <c r="L53136" t="s">
        <v>271447</v>
      </c>
      <c r="M53136" t="s">
        <v>52</v>
      </c>
      <c r="O53136" s="1">
        <v>39878</v>
      </c>
      <c r="P53136">
        <v>994490</v>
      </c>
      <c r="Q53136" t="s">
        <v>271448</v>
      </c>
      <c r="R53136" t="s">
        <v>271449</v>
      </c>
      <c r="S53136" t="s">
        <v>271450</v>
      </c>
      <c r="T53136" t="s">
        <v>271451</v>
      </c>
      <c r="U53136" t="s">
        <v>34</v>
      </c>
      <c r="V53136" t="s">
        <v>46</v>
      </c>
      <c r="W53136" t="s">
        <v>106</v>
      </c>
      <c r="X53136" t="s">
        <v>107</v>
      </c>
      <c r="Y53136" t="s">
        <v>6129</v>
      </c>
      <c r="Z53136" s="1">
        <v>39083</v>
      </c>
    </row>
    <row r="53137" spans="11:26" x14ac:dyDescent="0.3">
      <c r="K53137" t="s">
        <v>271452</v>
      </c>
      <c r="L53137" t="s">
        <v>271453</v>
      </c>
      <c r="M53137" t="s">
        <v>324</v>
      </c>
      <c r="O53137" s="1">
        <v>40545</v>
      </c>
      <c r="Q53137" t="s">
        <v>271454</v>
      </c>
      <c r="R53137" t="s">
        <v>271455</v>
      </c>
      <c r="S53137" t="s">
        <v>271456</v>
      </c>
      <c r="T53137" t="s">
        <v>1294</v>
      </c>
      <c r="U53137" t="s">
        <v>1158</v>
      </c>
      <c r="V53137" t="s">
        <v>46</v>
      </c>
      <c r="W53137" t="s">
        <v>106</v>
      </c>
      <c r="X53137" t="s">
        <v>7705</v>
      </c>
      <c r="Y53137" t="s">
        <v>7705</v>
      </c>
    </row>
    <row r="53138" spans="11:26" x14ac:dyDescent="0.3">
      <c r="K53138" t="s">
        <v>271457</v>
      </c>
      <c r="L53138" t="s">
        <v>271458</v>
      </c>
      <c r="M53138" t="s">
        <v>28</v>
      </c>
      <c r="N53138" t="s">
        <v>40</v>
      </c>
      <c r="O53138" s="1">
        <v>39449</v>
      </c>
      <c r="P53138">
        <v>744450</v>
      </c>
      <c r="Q53138" t="s">
        <v>271459</v>
      </c>
      <c r="R53138" t="s">
        <v>271460</v>
      </c>
      <c r="S53138" t="s">
        <v>271461</v>
      </c>
      <c r="T53138" t="s">
        <v>150</v>
      </c>
      <c r="U53138" t="s">
        <v>34</v>
      </c>
      <c r="V53138" t="s">
        <v>46</v>
      </c>
      <c r="W53138" t="s">
        <v>9996</v>
      </c>
      <c r="X53138" t="s">
        <v>10461</v>
      </c>
      <c r="Y53138" t="s">
        <v>10461</v>
      </c>
    </row>
    <row r="53139" spans="11:26" x14ac:dyDescent="0.3">
      <c r="K53139" t="s">
        <v>271457</v>
      </c>
      <c r="L53139" t="s">
        <v>271462</v>
      </c>
      <c r="M53139" t="s">
        <v>52</v>
      </c>
      <c r="O53139" s="1">
        <v>39091</v>
      </c>
      <c r="P53139">
        <v>137050</v>
      </c>
      <c r="Q53139" t="s">
        <v>271463</v>
      </c>
      <c r="R53139" t="s">
        <v>271464</v>
      </c>
      <c r="S53139" t="s">
        <v>271465</v>
      </c>
      <c r="T53139" t="s">
        <v>271466</v>
      </c>
      <c r="U53139" t="s">
        <v>178</v>
      </c>
      <c r="V53139" t="s">
        <v>46</v>
      </c>
      <c r="W53139" t="s">
        <v>471</v>
      </c>
      <c r="X53139" t="s">
        <v>1760</v>
      </c>
      <c r="Y53139" t="s">
        <v>1760</v>
      </c>
      <c r="Z53139" s="1">
        <v>37987</v>
      </c>
    </row>
    <row r="53140" spans="11:26" x14ac:dyDescent="0.3">
      <c r="K53140" t="s">
        <v>271467</v>
      </c>
      <c r="L53140" t="s">
        <v>271468</v>
      </c>
      <c r="M53140" t="s">
        <v>28</v>
      </c>
      <c r="O53140" s="1">
        <v>40971</v>
      </c>
      <c r="P53140">
        <v>200000</v>
      </c>
      <c r="Q53140" t="s">
        <v>271469</v>
      </c>
      <c r="R53140" t="s">
        <v>271470</v>
      </c>
      <c r="S53140" t="s">
        <v>271471</v>
      </c>
      <c r="T53140" t="s">
        <v>1294</v>
      </c>
      <c r="U53140" t="s">
        <v>34</v>
      </c>
      <c r="V53140" t="s">
        <v>125</v>
      </c>
      <c r="W53140">
        <v>12</v>
      </c>
      <c r="X53140" t="s">
        <v>126</v>
      </c>
      <c r="Y53140" t="s">
        <v>126</v>
      </c>
    </row>
    <row r="53141" spans="11:26" x14ac:dyDescent="0.3">
      <c r="K53141" t="s">
        <v>271472</v>
      </c>
      <c r="L53141" t="s">
        <v>271473</v>
      </c>
      <c r="M53141" t="s">
        <v>52</v>
      </c>
      <c r="O53141" t="s">
        <v>33108</v>
      </c>
      <c r="Q53141" t="s">
        <v>271474</v>
      </c>
      <c r="R53141" t="s">
        <v>271475</v>
      </c>
      <c r="S53141" t="s">
        <v>271476</v>
      </c>
      <c r="T53141" t="s">
        <v>1294</v>
      </c>
      <c r="U53141" t="s">
        <v>34</v>
      </c>
      <c r="V53141" t="s">
        <v>46</v>
      </c>
      <c r="W53141" t="s">
        <v>106</v>
      </c>
      <c r="X53141" t="s">
        <v>107</v>
      </c>
      <c r="Y53141" t="s">
        <v>446</v>
      </c>
      <c r="Z53141" s="1">
        <v>41366</v>
      </c>
    </row>
    <row r="53142" spans="11:26" x14ac:dyDescent="0.3">
      <c r="K53142" t="s">
        <v>271477</v>
      </c>
      <c r="L53142" t="s">
        <v>271478</v>
      </c>
      <c r="M53142" t="s">
        <v>28</v>
      </c>
      <c r="O53142" t="s">
        <v>12645</v>
      </c>
      <c r="Q53142" t="s">
        <v>271479</v>
      </c>
      <c r="R53142" t="s">
        <v>271480</v>
      </c>
      <c r="S53142" t="s">
        <v>271481</v>
      </c>
      <c r="T53142" t="s">
        <v>74</v>
      </c>
      <c r="U53142" t="s">
        <v>178</v>
      </c>
      <c r="V53142" t="s">
        <v>46</v>
      </c>
      <c r="W53142" t="s">
        <v>471</v>
      </c>
      <c r="X53142" t="s">
        <v>969</v>
      </c>
      <c r="Y53142" t="s">
        <v>969</v>
      </c>
      <c r="Z53142" s="1">
        <v>33239</v>
      </c>
    </row>
    <row r="53143" spans="11:26" x14ac:dyDescent="0.3">
      <c r="K53143" t="s">
        <v>271482</v>
      </c>
      <c r="L53143" t="s">
        <v>271483</v>
      </c>
      <c r="M53143" t="s">
        <v>28</v>
      </c>
      <c r="N53143" t="s">
        <v>29</v>
      </c>
      <c r="O53143" s="1">
        <v>39665</v>
      </c>
      <c r="P53143">
        <v>15000000</v>
      </c>
      <c r="Q53143" t="s">
        <v>271484</v>
      </c>
      <c r="R53143" t="s">
        <v>271485</v>
      </c>
      <c r="S53143" t="s">
        <v>271486</v>
      </c>
      <c r="U53143" t="s">
        <v>34</v>
      </c>
      <c r="V53143" t="s">
        <v>206</v>
      </c>
      <c r="W53143" t="s">
        <v>207</v>
      </c>
      <c r="X53143" t="s">
        <v>208</v>
      </c>
      <c r="Y53143" t="s">
        <v>208</v>
      </c>
      <c r="Z53143" s="1">
        <v>35796</v>
      </c>
    </row>
    <row r="53144" spans="11:26" x14ac:dyDescent="0.3">
      <c r="K53144" t="s">
        <v>271482</v>
      </c>
      <c r="L53144" t="s">
        <v>271487</v>
      </c>
      <c r="M53144" t="s">
        <v>28</v>
      </c>
      <c r="N53144" t="s">
        <v>40</v>
      </c>
      <c r="O53144" t="s">
        <v>47650</v>
      </c>
      <c r="P53144">
        <v>5000000</v>
      </c>
      <c r="Q53144" t="s">
        <v>271488</v>
      </c>
      <c r="R53144" t="s">
        <v>271489</v>
      </c>
      <c r="S53144" t="s">
        <v>271490</v>
      </c>
      <c r="T53144" t="s">
        <v>271491</v>
      </c>
      <c r="U53144" t="s">
        <v>1158</v>
      </c>
      <c r="V53144" t="s">
        <v>46</v>
      </c>
      <c r="W53144" t="s">
        <v>106</v>
      </c>
      <c r="X53144" t="s">
        <v>107</v>
      </c>
      <c r="Y53144" t="s">
        <v>1975</v>
      </c>
      <c r="Z53144" s="1">
        <v>38718</v>
      </c>
    </row>
    <row r="53145" spans="11:26" x14ac:dyDescent="0.3">
      <c r="K53145" t="s">
        <v>271492</v>
      </c>
      <c r="L53145" t="s">
        <v>271493</v>
      </c>
      <c r="M53145" t="s">
        <v>28</v>
      </c>
      <c r="N53145" t="s">
        <v>29</v>
      </c>
      <c r="O53145" t="s">
        <v>94630</v>
      </c>
      <c r="Q53145" t="s">
        <v>271494</v>
      </c>
      <c r="R53145" t="s">
        <v>271495</v>
      </c>
      <c r="S53145" t="s">
        <v>271496</v>
      </c>
      <c r="T53145" t="s">
        <v>93219</v>
      </c>
      <c r="U53145" t="s">
        <v>34</v>
      </c>
      <c r="V53145" t="s">
        <v>1458</v>
      </c>
      <c r="W53145" t="s">
        <v>271497</v>
      </c>
      <c r="X53145" t="s">
        <v>11166</v>
      </c>
      <c r="Y53145" t="s">
        <v>271498</v>
      </c>
    </row>
    <row r="53146" spans="11:26" x14ac:dyDescent="0.3">
      <c r="K53146" t="s">
        <v>271499</v>
      </c>
      <c r="L53146" t="s">
        <v>271500</v>
      </c>
      <c r="M53146" t="s">
        <v>190</v>
      </c>
      <c r="O53146" t="s">
        <v>47269</v>
      </c>
      <c r="Q53146" t="s">
        <v>271501</v>
      </c>
      <c r="R53146" t="s">
        <v>271502</v>
      </c>
      <c r="S53146" t="s">
        <v>271503</v>
      </c>
      <c r="T53146" t="s">
        <v>68274</v>
      </c>
      <c r="U53146" t="s">
        <v>1158</v>
      </c>
      <c r="V53146" t="s">
        <v>1174</v>
      </c>
      <c r="W53146">
        <v>2</v>
      </c>
      <c r="X53146" t="s">
        <v>1175</v>
      </c>
      <c r="Y53146" t="s">
        <v>16449</v>
      </c>
      <c r="Z53146" s="1">
        <v>38718</v>
      </c>
    </row>
    <row r="53147" spans="11:26" x14ac:dyDescent="0.3">
      <c r="K53147" t="s">
        <v>271504</v>
      </c>
      <c r="L53147" t="s">
        <v>271505</v>
      </c>
      <c r="M53147" t="s">
        <v>1836</v>
      </c>
      <c r="O53147" t="s">
        <v>690</v>
      </c>
      <c r="P53147">
        <v>7000000</v>
      </c>
      <c r="Q53147" t="s">
        <v>271506</v>
      </c>
      <c r="R53147" t="s">
        <v>271507</v>
      </c>
      <c r="S53147" t="s">
        <v>271508</v>
      </c>
      <c r="T53147" t="s">
        <v>436</v>
      </c>
      <c r="U53147" t="s">
        <v>34</v>
      </c>
      <c r="V53147" t="s">
        <v>46</v>
      </c>
      <c r="W53147" t="s">
        <v>106</v>
      </c>
      <c r="X53147" t="s">
        <v>1650</v>
      </c>
      <c r="Y53147" t="s">
        <v>1651</v>
      </c>
      <c r="Z53147" s="1">
        <v>38353</v>
      </c>
    </row>
    <row r="53148" spans="11:26" x14ac:dyDescent="0.3">
      <c r="K53148" t="s">
        <v>271504</v>
      </c>
      <c r="L53148" t="s">
        <v>271509</v>
      </c>
      <c r="M53148" t="s">
        <v>256</v>
      </c>
      <c r="O53148" t="s">
        <v>432</v>
      </c>
      <c r="P53148">
        <v>10000000</v>
      </c>
      <c r="Q53148" t="s">
        <v>271510</v>
      </c>
      <c r="R53148" t="s">
        <v>271511</v>
      </c>
      <c r="S53148" t="s">
        <v>271512</v>
      </c>
      <c r="T53148" t="s">
        <v>6</v>
      </c>
      <c r="U53148" t="s">
        <v>34</v>
      </c>
      <c r="V53148" t="s">
        <v>96</v>
      </c>
      <c r="W53148" t="s">
        <v>336</v>
      </c>
      <c r="X53148" t="s">
        <v>337</v>
      </c>
      <c r="Y53148" t="s">
        <v>1787</v>
      </c>
      <c r="Z53148" s="1">
        <v>39083</v>
      </c>
    </row>
    <row r="53149" spans="11:26" x14ac:dyDescent="0.3">
      <c r="K53149" t="s">
        <v>271513</v>
      </c>
      <c r="L53149" t="s">
        <v>271514</v>
      </c>
      <c r="M53149" t="s">
        <v>52</v>
      </c>
      <c r="O53149" s="1">
        <v>41275</v>
      </c>
      <c r="Q53149" t="s">
        <v>271515</v>
      </c>
      <c r="R53149" t="s">
        <v>271516</v>
      </c>
      <c r="S53149" t="s">
        <v>271517</v>
      </c>
      <c r="T53149" t="s">
        <v>1294</v>
      </c>
      <c r="U53149" t="s">
        <v>34</v>
      </c>
      <c r="V53149" t="s">
        <v>368</v>
      </c>
      <c r="W53149">
        <v>2</v>
      </c>
      <c r="X53149" t="s">
        <v>8181</v>
      </c>
      <c r="Y53149" t="s">
        <v>271518</v>
      </c>
      <c r="Z53149" s="1">
        <v>41518</v>
      </c>
    </row>
    <row r="53150" spans="11:26" x14ac:dyDescent="0.3">
      <c r="K53150" t="s">
        <v>271519</v>
      </c>
      <c r="L53150" t="s">
        <v>271520</v>
      </c>
      <c r="M53150" t="s">
        <v>28</v>
      </c>
      <c r="N53150" t="s">
        <v>40</v>
      </c>
      <c r="O53150" t="s">
        <v>22333</v>
      </c>
      <c r="P53150">
        <v>10370400</v>
      </c>
      <c r="Q53150" t="s">
        <v>271521</v>
      </c>
      <c r="R53150" t="s">
        <v>271522</v>
      </c>
      <c r="S53150" t="s">
        <v>271523</v>
      </c>
      <c r="T53150" t="s">
        <v>1294</v>
      </c>
      <c r="U53150" t="s">
        <v>34</v>
      </c>
      <c r="V53150" t="s">
        <v>46</v>
      </c>
      <c r="W53150" t="s">
        <v>106</v>
      </c>
      <c r="X53150" t="s">
        <v>107</v>
      </c>
      <c r="Y53150" t="s">
        <v>2425</v>
      </c>
      <c r="Z53150" s="1">
        <v>23012</v>
      </c>
    </row>
    <row r="53151" spans="11:26" x14ac:dyDescent="0.3">
      <c r="K53151" t="s">
        <v>271519</v>
      </c>
      <c r="L53151" t="s">
        <v>271524</v>
      </c>
      <c r="M53151" t="s">
        <v>52</v>
      </c>
      <c r="O53151" s="1">
        <v>40918</v>
      </c>
      <c r="P53151">
        <v>100000</v>
      </c>
      <c r="Q53151" t="s">
        <v>271525</v>
      </c>
      <c r="R53151" t="s">
        <v>271526</v>
      </c>
      <c r="S53151" t="s">
        <v>271527</v>
      </c>
      <c r="T53151" t="s">
        <v>271528</v>
      </c>
      <c r="U53151" t="s">
        <v>34</v>
      </c>
      <c r="V53151" t="s">
        <v>1174</v>
      </c>
      <c r="W53151">
        <v>1</v>
      </c>
      <c r="X53151" t="s">
        <v>15823</v>
      </c>
      <c r="Y53151" t="s">
        <v>271529</v>
      </c>
      <c r="Z53151" s="1">
        <v>40544</v>
      </c>
    </row>
    <row r="53152" spans="11:26" x14ac:dyDescent="0.3">
      <c r="K53152" t="s">
        <v>271519</v>
      </c>
      <c r="L53152" t="s">
        <v>271530</v>
      </c>
      <c r="M53152" t="s">
        <v>28</v>
      </c>
      <c r="N53152" t="s">
        <v>29</v>
      </c>
      <c r="O53152" s="1">
        <v>42339</v>
      </c>
      <c r="P53152">
        <v>12000000</v>
      </c>
      <c r="Q53152" t="s">
        <v>271531</v>
      </c>
      <c r="R53152" t="s">
        <v>271532</v>
      </c>
      <c r="S53152" t="s">
        <v>271533</v>
      </c>
      <c r="T53152" t="s">
        <v>1294</v>
      </c>
      <c r="U53152" t="s">
        <v>34</v>
      </c>
      <c r="V53152" t="s">
        <v>46</v>
      </c>
      <c r="W53152" t="s">
        <v>106</v>
      </c>
      <c r="X53152" t="s">
        <v>17685</v>
      </c>
      <c r="Y53152" t="s">
        <v>17685</v>
      </c>
      <c r="Z53152" s="1">
        <v>41275</v>
      </c>
    </row>
    <row r="53153" spans="11:26" x14ac:dyDescent="0.3">
      <c r="K53153" t="s">
        <v>271534</v>
      </c>
      <c r="L53153" t="s">
        <v>271535</v>
      </c>
      <c r="M53153" t="s">
        <v>52</v>
      </c>
      <c r="O53153" t="s">
        <v>7083</v>
      </c>
      <c r="P53153">
        <v>1800000</v>
      </c>
      <c r="Q53153" t="s">
        <v>271536</v>
      </c>
      <c r="R53153" t="s">
        <v>271537</v>
      </c>
      <c r="S53153" t="s">
        <v>271538</v>
      </c>
      <c r="T53153" t="s">
        <v>1294</v>
      </c>
      <c r="U53153" t="s">
        <v>34</v>
      </c>
      <c r="V53153" t="s">
        <v>96</v>
      </c>
      <c r="W53153" t="s">
        <v>42697</v>
      </c>
      <c r="X53153" t="s">
        <v>194931</v>
      </c>
      <c r="Y53153" t="s">
        <v>194931</v>
      </c>
      <c r="Z53153" t="s">
        <v>179583</v>
      </c>
    </row>
    <row r="53154" spans="11:26" x14ac:dyDescent="0.3">
      <c r="K53154" t="s">
        <v>271539</v>
      </c>
      <c r="L53154" t="s">
        <v>271540</v>
      </c>
      <c r="M53154" t="s">
        <v>28</v>
      </c>
      <c r="O53154" t="s">
        <v>823</v>
      </c>
      <c r="Q53154" t="s">
        <v>271541</v>
      </c>
      <c r="R53154" t="s">
        <v>271542</v>
      </c>
      <c r="S53154" t="s">
        <v>271543</v>
      </c>
      <c r="T53154" t="s">
        <v>271544</v>
      </c>
      <c r="U53154" t="s">
        <v>34</v>
      </c>
      <c r="V53154" t="s">
        <v>125</v>
      </c>
      <c r="W53154">
        <v>12</v>
      </c>
      <c r="X53154" t="s">
        <v>126</v>
      </c>
      <c r="Y53154" t="s">
        <v>126</v>
      </c>
      <c r="Z53154" s="1">
        <v>41673</v>
      </c>
    </row>
    <row r="53155" spans="11:26" x14ac:dyDescent="0.3">
      <c r="K53155" t="s">
        <v>271539</v>
      </c>
      <c r="L53155" t="s">
        <v>271545</v>
      </c>
      <c r="M53155" t="s">
        <v>52</v>
      </c>
      <c r="O53155" t="s">
        <v>10063</v>
      </c>
      <c r="P53155">
        <v>400000</v>
      </c>
      <c r="Q53155" t="s">
        <v>271546</v>
      </c>
      <c r="R53155" t="s">
        <v>271547</v>
      </c>
      <c r="S53155" t="s">
        <v>271548</v>
      </c>
      <c r="T53155" t="s">
        <v>15066</v>
      </c>
      <c r="U53155" t="s">
        <v>34</v>
      </c>
      <c r="V53155" t="s">
        <v>1458</v>
      </c>
      <c r="W53155" t="s">
        <v>7050</v>
      </c>
      <c r="X53155" t="s">
        <v>11166</v>
      </c>
      <c r="Y53155" t="s">
        <v>5578</v>
      </c>
    </row>
    <row r="53156" spans="11:26" x14ac:dyDescent="0.3">
      <c r="K53156" t="s">
        <v>271539</v>
      </c>
      <c r="L53156" t="s">
        <v>271549</v>
      </c>
      <c r="M53156" t="s">
        <v>28</v>
      </c>
      <c r="O53156" t="s">
        <v>8572</v>
      </c>
      <c r="P53156">
        <v>1000000</v>
      </c>
      <c r="Q53156" t="s">
        <v>271550</v>
      </c>
      <c r="R53156" t="s">
        <v>271551</v>
      </c>
      <c r="S53156" t="s">
        <v>271552</v>
      </c>
      <c r="T53156" t="s">
        <v>93219</v>
      </c>
      <c r="U53156" t="s">
        <v>34</v>
      </c>
      <c r="V53156" t="s">
        <v>18923</v>
      </c>
      <c r="W53156">
        <v>37</v>
      </c>
      <c r="X53156" t="s">
        <v>18924</v>
      </c>
      <c r="Y53156" t="s">
        <v>18924</v>
      </c>
      <c r="Z53156" s="1">
        <v>40544</v>
      </c>
    </row>
    <row r="53157" spans="11:26" x14ac:dyDescent="0.3">
      <c r="K53157" t="s">
        <v>271553</v>
      </c>
      <c r="L53157" t="s">
        <v>271554</v>
      </c>
      <c r="M53157" t="s">
        <v>52</v>
      </c>
      <c r="O53157" t="s">
        <v>76746</v>
      </c>
      <c r="Q53157" t="s">
        <v>271555</v>
      </c>
      <c r="R53157" t="s">
        <v>271556</v>
      </c>
      <c r="S53157" t="s">
        <v>271557</v>
      </c>
      <c r="T53157" t="s">
        <v>1294</v>
      </c>
      <c r="U53157" t="s">
        <v>34</v>
      </c>
      <c r="V53157" t="s">
        <v>46</v>
      </c>
      <c r="W53157" t="s">
        <v>260</v>
      </c>
      <c r="X53157" t="s">
        <v>402</v>
      </c>
      <c r="Y53157" t="s">
        <v>21876</v>
      </c>
    </row>
    <row r="53158" spans="11:26" x14ac:dyDescent="0.3">
      <c r="K53158" t="s">
        <v>271558</v>
      </c>
      <c r="L53158" t="s">
        <v>271559</v>
      </c>
      <c r="M53158" t="s">
        <v>28</v>
      </c>
      <c r="O53158" t="s">
        <v>16598</v>
      </c>
      <c r="Q53158" t="s">
        <v>271560</v>
      </c>
      <c r="R53158" t="s">
        <v>271561</v>
      </c>
      <c r="S53158" t="s">
        <v>271562</v>
      </c>
      <c r="T53158" t="s">
        <v>1294</v>
      </c>
      <c r="U53158" t="s">
        <v>34</v>
      </c>
      <c r="V53158" t="s">
        <v>1174</v>
      </c>
      <c r="W53158">
        <v>2</v>
      </c>
      <c r="X53158" t="s">
        <v>21955</v>
      </c>
      <c r="Y53158" t="s">
        <v>21955</v>
      </c>
    </row>
    <row r="53159" spans="11:26" x14ac:dyDescent="0.3">
      <c r="K53159" t="s">
        <v>271558</v>
      </c>
      <c r="L53159" t="s">
        <v>271563</v>
      </c>
      <c r="M53159" t="s">
        <v>52</v>
      </c>
      <c r="O53159" t="s">
        <v>4005</v>
      </c>
      <c r="Q53159" t="s">
        <v>271564</v>
      </c>
      <c r="R53159" t="s">
        <v>271565</v>
      </c>
      <c r="S53159" t="s">
        <v>271566</v>
      </c>
      <c r="T53159" t="s">
        <v>1294</v>
      </c>
      <c r="U53159" t="s">
        <v>34</v>
      </c>
      <c r="V53159" t="s">
        <v>1072</v>
      </c>
      <c r="W53159">
        <v>7</v>
      </c>
      <c r="X53159" t="s">
        <v>1581</v>
      </c>
      <c r="Y53159" t="s">
        <v>1581</v>
      </c>
      <c r="Z53159" s="1">
        <v>39448</v>
      </c>
    </row>
    <row r="53160" spans="11:26" x14ac:dyDescent="0.3">
      <c r="K53160" t="s">
        <v>271567</v>
      </c>
      <c r="L53160" t="s">
        <v>271568</v>
      </c>
      <c r="M53160" t="s">
        <v>28</v>
      </c>
      <c r="N53160" t="s">
        <v>40</v>
      </c>
      <c r="O53160" s="1">
        <v>41368</v>
      </c>
      <c r="P53160">
        <v>3500000</v>
      </c>
      <c r="Q53160" t="s">
        <v>271569</v>
      </c>
      <c r="R53160" t="s">
        <v>271570</v>
      </c>
      <c r="S53160" t="s">
        <v>271571</v>
      </c>
      <c r="T53160" t="s">
        <v>1294</v>
      </c>
      <c r="U53160" t="s">
        <v>34</v>
      </c>
      <c r="V53160" t="s">
        <v>46</v>
      </c>
      <c r="W53160" t="s">
        <v>106</v>
      </c>
      <c r="X53160" t="s">
        <v>151</v>
      </c>
      <c r="Y53160" t="s">
        <v>613</v>
      </c>
      <c r="Z53160" s="1">
        <v>39083</v>
      </c>
    </row>
    <row r="53161" spans="11:26" x14ac:dyDescent="0.3">
      <c r="K53161" t="s">
        <v>271567</v>
      </c>
      <c r="L53161" t="s">
        <v>271572</v>
      </c>
      <c r="M53161" t="s">
        <v>28</v>
      </c>
      <c r="O53161" t="s">
        <v>19288</v>
      </c>
      <c r="Q53161" t="s">
        <v>271573</v>
      </c>
      <c r="R53161" t="s">
        <v>271574</v>
      </c>
      <c r="S53161" t="s">
        <v>271575</v>
      </c>
      <c r="T53161" t="s">
        <v>150</v>
      </c>
      <c r="U53161" t="s">
        <v>34</v>
      </c>
      <c r="V53161" t="s">
        <v>46</v>
      </c>
      <c r="W53161" t="s">
        <v>2104</v>
      </c>
      <c r="X53161" t="s">
        <v>2105</v>
      </c>
      <c r="Y53161" t="s">
        <v>2105</v>
      </c>
    </row>
    <row r="53162" spans="11:26" x14ac:dyDescent="0.3">
      <c r="K53162" t="s">
        <v>271567</v>
      </c>
      <c r="L53162" t="s">
        <v>271576</v>
      </c>
      <c r="M53162" t="s">
        <v>28</v>
      </c>
      <c r="N53162" t="s">
        <v>29</v>
      </c>
      <c r="O53162" t="s">
        <v>2331</v>
      </c>
      <c r="P53162">
        <v>15000000</v>
      </c>
      <c r="Q53162" t="s">
        <v>271577</v>
      </c>
      <c r="R53162" t="s">
        <v>271578</v>
      </c>
      <c r="T53162" t="s">
        <v>1294</v>
      </c>
      <c r="U53162" t="s">
        <v>34</v>
      </c>
      <c r="V53162" t="s">
        <v>46</v>
      </c>
      <c r="W53162" t="s">
        <v>260</v>
      </c>
      <c r="X53162" t="s">
        <v>402</v>
      </c>
      <c r="Y53162" t="s">
        <v>36918</v>
      </c>
    </row>
    <row r="53163" spans="11:26" x14ac:dyDescent="0.3">
      <c r="K53163" t="s">
        <v>271567</v>
      </c>
      <c r="L53163" t="s">
        <v>271579</v>
      </c>
      <c r="M53163" t="s">
        <v>52</v>
      </c>
      <c r="O53163" t="s">
        <v>14653</v>
      </c>
      <c r="P53163">
        <v>1000000</v>
      </c>
      <c r="Q53163" t="s">
        <v>271580</v>
      </c>
      <c r="R53163" t="s">
        <v>271581</v>
      </c>
      <c r="S53163" t="s">
        <v>271582</v>
      </c>
      <c r="T53163" t="s">
        <v>1294</v>
      </c>
      <c r="U53163" t="s">
        <v>34</v>
      </c>
      <c r="V53163" t="s">
        <v>598</v>
      </c>
      <c r="W53163">
        <v>26</v>
      </c>
      <c r="X53163" t="s">
        <v>5526</v>
      </c>
      <c r="Y53163" t="s">
        <v>271583</v>
      </c>
      <c r="Z53163" s="1">
        <v>38718</v>
      </c>
    </row>
    <row r="53164" spans="11:26" x14ac:dyDescent="0.3">
      <c r="K53164" t="s">
        <v>271584</v>
      </c>
      <c r="L53164" t="s">
        <v>271585</v>
      </c>
      <c r="M53164" t="s">
        <v>52</v>
      </c>
      <c r="O53164" t="s">
        <v>676</v>
      </c>
      <c r="P53164">
        <v>450000</v>
      </c>
      <c r="Q53164" t="s">
        <v>271586</v>
      </c>
      <c r="R53164" t="s">
        <v>271587</v>
      </c>
      <c r="S53164" t="s">
        <v>271588</v>
      </c>
      <c r="T53164" t="s">
        <v>4324</v>
      </c>
      <c r="U53164" t="s">
        <v>34</v>
      </c>
      <c r="V53164" t="s">
        <v>65</v>
      </c>
      <c r="W53164">
        <v>23</v>
      </c>
      <c r="X53164" t="s">
        <v>297</v>
      </c>
      <c r="Y53164" t="s">
        <v>297</v>
      </c>
    </row>
    <row r="53165" spans="11:26" x14ac:dyDescent="0.3">
      <c r="K53165" t="s">
        <v>271584</v>
      </c>
      <c r="L53165" t="s">
        <v>271589</v>
      </c>
      <c r="M53165" t="s">
        <v>52</v>
      </c>
      <c r="O53165" s="1">
        <v>41949</v>
      </c>
      <c r="P53165">
        <v>300000</v>
      </c>
      <c r="Q53165" t="s">
        <v>271590</v>
      </c>
      <c r="R53165" t="s">
        <v>271591</v>
      </c>
      <c r="S53165" t="s">
        <v>271592</v>
      </c>
      <c r="T53165" t="s">
        <v>74</v>
      </c>
      <c r="U53165" t="s">
        <v>1158</v>
      </c>
      <c r="V53165" t="s">
        <v>46</v>
      </c>
      <c r="W53165" t="s">
        <v>471</v>
      </c>
      <c r="X53165" t="s">
        <v>1760</v>
      </c>
      <c r="Y53165" t="s">
        <v>1760</v>
      </c>
      <c r="Z53165" s="1">
        <v>36161</v>
      </c>
    </row>
    <row r="53166" spans="11:26" x14ac:dyDescent="0.3">
      <c r="K53166" t="s">
        <v>271593</v>
      </c>
      <c r="L53166" t="s">
        <v>271594</v>
      </c>
      <c r="M53166" t="s">
        <v>52</v>
      </c>
      <c r="O53166" t="s">
        <v>24309</v>
      </c>
      <c r="P53166">
        <v>40000</v>
      </c>
      <c r="Q53166" t="s">
        <v>271595</v>
      </c>
      <c r="R53166" t="s">
        <v>271596</v>
      </c>
      <c r="S53166" t="s">
        <v>271597</v>
      </c>
      <c r="T53166" t="s">
        <v>1294</v>
      </c>
      <c r="U53166" t="s">
        <v>345</v>
      </c>
      <c r="V53166" t="s">
        <v>46</v>
      </c>
      <c r="W53166" t="s">
        <v>260</v>
      </c>
      <c r="X53166" t="s">
        <v>402</v>
      </c>
      <c r="Y53166" t="s">
        <v>11245</v>
      </c>
      <c r="Z53166" s="1">
        <v>38718</v>
      </c>
    </row>
    <row r="53167" spans="11:26" x14ac:dyDescent="0.3">
      <c r="K53167" t="s">
        <v>271598</v>
      </c>
      <c r="L53167" t="s">
        <v>271599</v>
      </c>
      <c r="M53167" t="s">
        <v>52</v>
      </c>
      <c r="O53167" t="s">
        <v>1487</v>
      </c>
      <c r="Q53167" t="s">
        <v>271600</v>
      </c>
      <c r="R53167" t="s">
        <v>271601</v>
      </c>
      <c r="S53167" t="s">
        <v>271602</v>
      </c>
      <c r="T53167" t="s">
        <v>271603</v>
      </c>
      <c r="U53167" t="s">
        <v>345</v>
      </c>
      <c r="Z53167" s="1">
        <v>40181</v>
      </c>
    </row>
    <row r="53168" spans="11:26" x14ac:dyDescent="0.3">
      <c r="K53168" t="s">
        <v>271604</v>
      </c>
      <c r="L53168" t="s">
        <v>271605</v>
      </c>
      <c r="M53168" t="s">
        <v>52</v>
      </c>
      <c r="O53168" s="1">
        <v>41280</v>
      </c>
      <c r="P53168">
        <v>400000</v>
      </c>
      <c r="Q53168" t="s">
        <v>271606</v>
      </c>
      <c r="R53168" t="s">
        <v>271607</v>
      </c>
      <c r="S53168" t="s">
        <v>271608</v>
      </c>
      <c r="T53168" t="s">
        <v>6</v>
      </c>
      <c r="U53168" t="s">
        <v>34</v>
      </c>
      <c r="V53168" t="s">
        <v>46</v>
      </c>
      <c r="W53168" t="s">
        <v>106</v>
      </c>
      <c r="X53168" t="s">
        <v>2081</v>
      </c>
      <c r="Y53168" t="s">
        <v>20768</v>
      </c>
    </row>
    <row r="53169" spans="11:26" x14ac:dyDescent="0.3">
      <c r="K53169" t="s">
        <v>271609</v>
      </c>
      <c r="L53169" t="s">
        <v>271610</v>
      </c>
      <c r="M53169" t="s">
        <v>28</v>
      </c>
      <c r="O53169" t="s">
        <v>690</v>
      </c>
      <c r="P53169">
        <v>50000000</v>
      </c>
      <c r="Q53169" t="s">
        <v>271611</v>
      </c>
      <c r="R53169" t="s">
        <v>271612</v>
      </c>
      <c r="S53169" t="s">
        <v>271613</v>
      </c>
      <c r="T53169" t="s">
        <v>271614</v>
      </c>
      <c r="U53169" t="s">
        <v>34</v>
      </c>
      <c r="V53169" t="s">
        <v>46</v>
      </c>
      <c r="W53169" t="s">
        <v>228</v>
      </c>
      <c r="X53169" t="s">
        <v>229</v>
      </c>
      <c r="Y53169" t="s">
        <v>732</v>
      </c>
      <c r="Z53169" s="1">
        <v>40544</v>
      </c>
    </row>
    <row r="53170" spans="11:26" x14ac:dyDescent="0.3">
      <c r="K53170" t="s">
        <v>271609</v>
      </c>
      <c r="L53170" t="s">
        <v>271615</v>
      </c>
      <c r="M53170" t="s">
        <v>28</v>
      </c>
      <c r="N53170" t="s">
        <v>40</v>
      </c>
      <c r="O53170" t="s">
        <v>2174</v>
      </c>
      <c r="P53170">
        <v>20000000</v>
      </c>
      <c r="Q53170" t="s">
        <v>271616</v>
      </c>
      <c r="R53170" t="s">
        <v>271617</v>
      </c>
      <c r="S53170" t="s">
        <v>271618</v>
      </c>
      <c r="T53170" t="s">
        <v>271619</v>
      </c>
      <c r="U53170" t="s">
        <v>34</v>
      </c>
      <c r="V53170" t="s">
        <v>46</v>
      </c>
      <c r="W53170" t="s">
        <v>2307</v>
      </c>
      <c r="X53170" t="s">
        <v>2308</v>
      </c>
      <c r="Y53170" t="s">
        <v>2309</v>
      </c>
      <c r="Z53170" s="1">
        <v>36557</v>
      </c>
    </row>
    <row r="53171" spans="11:26" x14ac:dyDescent="0.3">
      <c r="K53171" t="s">
        <v>271609</v>
      </c>
      <c r="L53171" t="s">
        <v>271620</v>
      </c>
      <c r="M53171" t="s">
        <v>256</v>
      </c>
      <c r="O53171" t="s">
        <v>1692</v>
      </c>
      <c r="P53171">
        <v>250000</v>
      </c>
      <c r="Q53171" t="s">
        <v>271621</v>
      </c>
      <c r="R53171" t="s">
        <v>271622</v>
      </c>
      <c r="S53171" t="s">
        <v>271623</v>
      </c>
      <c r="T53171" t="s">
        <v>120097</v>
      </c>
      <c r="U53171" t="s">
        <v>1158</v>
      </c>
      <c r="V53171" t="s">
        <v>46</v>
      </c>
      <c r="W53171" t="s">
        <v>106</v>
      </c>
      <c r="X53171" t="s">
        <v>107</v>
      </c>
      <c r="Y53171" t="s">
        <v>6761</v>
      </c>
      <c r="Z53171" s="1">
        <v>37622</v>
      </c>
    </row>
    <row r="53172" spans="11:26" x14ac:dyDescent="0.3">
      <c r="K53172" t="s">
        <v>271609</v>
      </c>
      <c r="L53172" t="s">
        <v>271624</v>
      </c>
      <c r="M53172" t="s">
        <v>28</v>
      </c>
      <c r="N53172" t="s">
        <v>40</v>
      </c>
      <c r="O53172" s="1">
        <v>40789</v>
      </c>
      <c r="P53172">
        <v>15000000</v>
      </c>
      <c r="Q53172" t="s">
        <v>271625</v>
      </c>
      <c r="R53172" t="s">
        <v>271626</v>
      </c>
      <c r="U53172" t="s">
        <v>345</v>
      </c>
    </row>
    <row r="53173" spans="11:26" x14ac:dyDescent="0.3">
      <c r="K53173" t="s">
        <v>271627</v>
      </c>
      <c r="L53173" t="s">
        <v>271628</v>
      </c>
      <c r="M53173" t="s">
        <v>52</v>
      </c>
      <c r="O53173" s="1">
        <v>42073</v>
      </c>
      <c r="Q53173" t="s">
        <v>271629</v>
      </c>
      <c r="R53173" t="s">
        <v>271630</v>
      </c>
      <c r="S53173" t="s">
        <v>271631</v>
      </c>
      <c r="T53173" t="s">
        <v>88402</v>
      </c>
      <c r="U53173" t="s">
        <v>178</v>
      </c>
      <c r="V53173" t="s">
        <v>46</v>
      </c>
      <c r="W53173" t="s">
        <v>260</v>
      </c>
      <c r="X53173" t="s">
        <v>402</v>
      </c>
      <c r="Y53173" t="s">
        <v>402</v>
      </c>
      <c r="Z53173" s="1">
        <v>40914</v>
      </c>
    </row>
    <row r="53174" spans="11:26" x14ac:dyDescent="0.3">
      <c r="K53174" t="s">
        <v>271632</v>
      </c>
      <c r="L53174" t="s">
        <v>271633</v>
      </c>
      <c r="M53174" t="s">
        <v>28</v>
      </c>
      <c r="O53174" t="s">
        <v>1606</v>
      </c>
      <c r="P53174">
        <v>25000</v>
      </c>
      <c r="Q53174" t="s">
        <v>271634</v>
      </c>
      <c r="R53174" t="s">
        <v>271635</v>
      </c>
      <c r="S53174" t="s">
        <v>271636</v>
      </c>
      <c r="T53174" t="s">
        <v>271637</v>
      </c>
      <c r="U53174" t="s">
        <v>34</v>
      </c>
      <c r="V53174" t="s">
        <v>46</v>
      </c>
      <c r="W53174" t="s">
        <v>106</v>
      </c>
      <c r="X53174" t="s">
        <v>107</v>
      </c>
      <c r="Y53174" t="s">
        <v>116</v>
      </c>
      <c r="Z53174" s="1">
        <v>40913</v>
      </c>
    </row>
    <row r="53175" spans="11:26" x14ac:dyDescent="0.3">
      <c r="K53175" t="s">
        <v>271638</v>
      </c>
      <c r="L53175" t="s">
        <v>271639</v>
      </c>
      <c r="M53175" t="s">
        <v>52</v>
      </c>
      <c r="O53175" t="s">
        <v>31529</v>
      </c>
      <c r="P53175">
        <v>4000000</v>
      </c>
      <c r="Q53175" t="s">
        <v>271640</v>
      </c>
      <c r="R53175" t="s">
        <v>271641</v>
      </c>
      <c r="S53175" t="s">
        <v>271642</v>
      </c>
      <c r="T53175" t="s">
        <v>271643</v>
      </c>
      <c r="U53175" t="s">
        <v>34</v>
      </c>
      <c r="V53175" t="s">
        <v>46</v>
      </c>
      <c r="W53175" t="s">
        <v>106</v>
      </c>
      <c r="X53175" t="s">
        <v>151</v>
      </c>
      <c r="Y53175" t="s">
        <v>13371</v>
      </c>
      <c r="Z53175" s="1">
        <v>40555</v>
      </c>
    </row>
    <row r="53176" spans="11:26" x14ac:dyDescent="0.3">
      <c r="K53176" t="s">
        <v>271644</v>
      </c>
      <c r="L53176" t="s">
        <v>271645</v>
      </c>
      <c r="M53176" t="s">
        <v>749</v>
      </c>
      <c r="O53176" s="1">
        <v>40269</v>
      </c>
      <c r="P53176">
        <v>200000</v>
      </c>
      <c r="Q53176" t="s">
        <v>271646</v>
      </c>
      <c r="R53176" t="s">
        <v>271647</v>
      </c>
      <c r="S53176" t="s">
        <v>271648</v>
      </c>
      <c r="T53176" t="s">
        <v>271649</v>
      </c>
      <c r="U53176" t="s">
        <v>34</v>
      </c>
      <c r="V53176" t="s">
        <v>1174</v>
      </c>
      <c r="Z53176" s="1">
        <v>41640</v>
      </c>
    </row>
    <row r="53177" spans="11:26" x14ac:dyDescent="0.3">
      <c r="K53177" t="s">
        <v>271650</v>
      </c>
      <c r="L53177" t="s">
        <v>271651</v>
      </c>
      <c r="M53177" t="s">
        <v>52</v>
      </c>
      <c r="O53177" t="s">
        <v>4005</v>
      </c>
      <c r="Q53177" t="s">
        <v>271652</v>
      </c>
      <c r="R53177" t="s">
        <v>271653</v>
      </c>
      <c r="S53177" t="s">
        <v>271654</v>
      </c>
      <c r="T53177" t="s">
        <v>271655</v>
      </c>
      <c r="U53177" t="s">
        <v>34</v>
      </c>
      <c r="V53177" t="s">
        <v>46</v>
      </c>
      <c r="W53177" t="s">
        <v>717</v>
      </c>
      <c r="X53177" t="s">
        <v>882</v>
      </c>
      <c r="Y53177" t="s">
        <v>49460</v>
      </c>
      <c r="Z53177" s="1">
        <v>41284</v>
      </c>
    </row>
    <row r="53178" spans="11:26" x14ac:dyDescent="0.3">
      <c r="K53178" t="s">
        <v>271650</v>
      </c>
      <c r="L53178" t="s">
        <v>271656</v>
      </c>
      <c r="M53178" t="s">
        <v>223</v>
      </c>
      <c r="O53178" t="s">
        <v>331</v>
      </c>
      <c r="Q53178" t="s">
        <v>271657</v>
      </c>
      <c r="R53178" t="s">
        <v>271658</v>
      </c>
      <c r="S53178" t="s">
        <v>271659</v>
      </c>
      <c r="T53178" t="s">
        <v>1294</v>
      </c>
      <c r="U53178" t="s">
        <v>34</v>
      </c>
      <c r="V53178" t="s">
        <v>46</v>
      </c>
      <c r="W53178" t="s">
        <v>260</v>
      </c>
      <c r="X53178" t="s">
        <v>402</v>
      </c>
      <c r="Y53178" t="s">
        <v>4190</v>
      </c>
    </row>
    <row r="53179" spans="11:26" x14ac:dyDescent="0.3">
      <c r="K53179" t="s">
        <v>271650</v>
      </c>
      <c r="L53179" t="s">
        <v>271660</v>
      </c>
      <c r="M53179" t="s">
        <v>52</v>
      </c>
      <c r="O53179" t="s">
        <v>20155</v>
      </c>
      <c r="P53179">
        <v>50000</v>
      </c>
      <c r="Q53179" t="s">
        <v>271661</v>
      </c>
      <c r="R53179" t="s">
        <v>271662</v>
      </c>
      <c r="S53179" t="s">
        <v>271663</v>
      </c>
      <c r="T53179" t="s">
        <v>54565</v>
      </c>
      <c r="U53179" t="s">
        <v>1158</v>
      </c>
      <c r="V53179" t="s">
        <v>96</v>
      </c>
      <c r="W53179" t="s">
        <v>97</v>
      </c>
      <c r="X53179" t="s">
        <v>98</v>
      </c>
      <c r="Y53179" t="s">
        <v>98</v>
      </c>
    </row>
    <row r="53180" spans="11:26" x14ac:dyDescent="0.3">
      <c r="K53180" t="s">
        <v>271664</v>
      </c>
      <c r="L53180" t="s">
        <v>271665</v>
      </c>
      <c r="M53180" t="s">
        <v>52</v>
      </c>
      <c r="O53180" s="1">
        <v>41275</v>
      </c>
      <c r="P53180">
        <v>500000</v>
      </c>
      <c r="Q53180" t="s">
        <v>271666</v>
      </c>
      <c r="R53180" t="s">
        <v>271667</v>
      </c>
      <c r="S53180" t="s">
        <v>271668</v>
      </c>
      <c r="T53180" t="s">
        <v>54565</v>
      </c>
      <c r="U53180" t="s">
        <v>34</v>
      </c>
      <c r="V53180" t="s">
        <v>46</v>
      </c>
      <c r="W53180" t="s">
        <v>106</v>
      </c>
      <c r="X53180" t="s">
        <v>107</v>
      </c>
      <c r="Y53180" t="s">
        <v>116</v>
      </c>
      <c r="Z53180" s="1">
        <v>41252</v>
      </c>
    </row>
    <row r="53181" spans="11:26" x14ac:dyDescent="0.3">
      <c r="K53181" t="s">
        <v>271669</v>
      </c>
      <c r="L53181" t="s">
        <v>271670</v>
      </c>
      <c r="M53181" t="s">
        <v>52</v>
      </c>
      <c r="O53181" t="s">
        <v>632</v>
      </c>
      <c r="P53181">
        <v>75000</v>
      </c>
      <c r="Q53181" t="s">
        <v>271671</v>
      </c>
      <c r="R53181" t="s">
        <v>271672</v>
      </c>
      <c r="S53181" t="s">
        <v>271673</v>
      </c>
      <c r="T53181" t="s">
        <v>271674</v>
      </c>
      <c r="U53181" t="s">
        <v>345</v>
      </c>
      <c r="V53181" t="s">
        <v>46</v>
      </c>
      <c r="W53181" t="s">
        <v>167</v>
      </c>
      <c r="X53181" t="s">
        <v>168</v>
      </c>
      <c r="Y53181" t="s">
        <v>169</v>
      </c>
    </row>
    <row r="53182" spans="11:26" x14ac:dyDescent="0.3">
      <c r="K53182" t="s">
        <v>271675</v>
      </c>
      <c r="L53182" t="s">
        <v>271676</v>
      </c>
      <c r="M53182" t="s">
        <v>28</v>
      </c>
      <c r="O53182" t="s">
        <v>6081</v>
      </c>
      <c r="Q53182" t="s">
        <v>271677</v>
      </c>
      <c r="R53182" t="s">
        <v>271678</v>
      </c>
      <c r="S53182" t="s">
        <v>271679</v>
      </c>
      <c r="T53182" t="s">
        <v>1249</v>
      </c>
      <c r="U53182" t="s">
        <v>34</v>
      </c>
      <c r="V53182" t="s">
        <v>270</v>
      </c>
      <c r="W53182" t="s">
        <v>281</v>
      </c>
      <c r="X53182" t="s">
        <v>258967</v>
      </c>
      <c r="Y53182" t="s">
        <v>258967</v>
      </c>
      <c r="Z53182" s="1">
        <v>30682</v>
      </c>
    </row>
    <row r="53183" spans="11:26" x14ac:dyDescent="0.3">
      <c r="K53183" t="s">
        <v>271675</v>
      </c>
      <c r="L53183" t="s">
        <v>271680</v>
      </c>
      <c r="M53183" t="s">
        <v>52</v>
      </c>
      <c r="O53183" s="1">
        <v>41279</v>
      </c>
      <c r="P53183">
        <v>750000</v>
      </c>
      <c r="Q53183" t="s">
        <v>271681</v>
      </c>
      <c r="R53183" t="s">
        <v>271682</v>
      </c>
      <c r="T53183" t="s">
        <v>124</v>
      </c>
      <c r="U53183" t="s">
        <v>34</v>
      </c>
      <c r="Z53183" s="1">
        <v>41641</v>
      </c>
    </row>
    <row r="53184" spans="11:26" x14ac:dyDescent="0.3">
      <c r="K53184" t="s">
        <v>271683</v>
      </c>
      <c r="L53184" t="s">
        <v>271684</v>
      </c>
      <c r="M53184" t="s">
        <v>52</v>
      </c>
      <c r="O53184" s="1">
        <v>40919</v>
      </c>
      <c r="P53184">
        <v>71234</v>
      </c>
      <c r="Q53184" t="s">
        <v>271685</v>
      </c>
      <c r="R53184" t="s">
        <v>271686</v>
      </c>
      <c r="S53184" t="s">
        <v>271687</v>
      </c>
      <c r="T53184" t="s">
        <v>30848</v>
      </c>
      <c r="U53184" t="s">
        <v>34</v>
      </c>
      <c r="V53184" t="s">
        <v>1090</v>
      </c>
      <c r="W53184">
        <v>7</v>
      </c>
      <c r="X53184" t="s">
        <v>15142</v>
      </c>
      <c r="Y53184" t="s">
        <v>15142</v>
      </c>
      <c r="Z53184" s="1">
        <v>41640</v>
      </c>
    </row>
    <row r="53185" spans="11:26" x14ac:dyDescent="0.3">
      <c r="K53185" t="s">
        <v>271683</v>
      </c>
      <c r="L53185" t="s">
        <v>271688</v>
      </c>
      <c r="M53185" t="s">
        <v>28</v>
      </c>
      <c r="N53185" t="s">
        <v>40</v>
      </c>
      <c r="O53185" s="1">
        <v>41951</v>
      </c>
      <c r="P53185">
        <v>4000000</v>
      </c>
      <c r="Q53185" t="s">
        <v>271689</v>
      </c>
      <c r="R53185" t="s">
        <v>271690</v>
      </c>
      <c r="S53185" t="s">
        <v>271691</v>
      </c>
      <c r="T53185" t="s">
        <v>409</v>
      </c>
      <c r="U53185" t="s">
        <v>34</v>
      </c>
      <c r="V53185" t="s">
        <v>46</v>
      </c>
      <c r="W53185" t="s">
        <v>142</v>
      </c>
      <c r="X53185" t="s">
        <v>16770</v>
      </c>
      <c r="Y53185" t="s">
        <v>16770</v>
      </c>
      <c r="Z53185" s="1">
        <v>42162</v>
      </c>
    </row>
    <row r="53186" spans="11:26" x14ac:dyDescent="0.3">
      <c r="K53186" t="s">
        <v>271683</v>
      </c>
      <c r="L53186" t="s">
        <v>271692</v>
      </c>
      <c r="M53186" t="s">
        <v>324</v>
      </c>
      <c r="O53186" t="s">
        <v>3529</v>
      </c>
      <c r="P53186">
        <v>654732</v>
      </c>
      <c r="Q53186" t="s">
        <v>271693</v>
      </c>
      <c r="R53186" t="s">
        <v>271694</v>
      </c>
      <c r="S53186" t="s">
        <v>271695</v>
      </c>
      <c r="T53186" t="s">
        <v>271696</v>
      </c>
      <c r="U53186" t="s">
        <v>34</v>
      </c>
      <c r="V53186" t="s">
        <v>46</v>
      </c>
      <c r="W53186" t="s">
        <v>1731</v>
      </c>
      <c r="X53186" t="s">
        <v>1768</v>
      </c>
      <c r="Y53186" t="s">
        <v>1768</v>
      </c>
      <c r="Z53186" s="1">
        <v>40916</v>
      </c>
    </row>
    <row r="53187" spans="11:26" x14ac:dyDescent="0.3">
      <c r="K53187" t="s">
        <v>271697</v>
      </c>
      <c r="L53187" t="s">
        <v>271698</v>
      </c>
      <c r="M53187" t="s">
        <v>52</v>
      </c>
      <c r="O53187" s="1">
        <v>41644</v>
      </c>
      <c r="P53187">
        <v>75000</v>
      </c>
      <c r="Q53187" t="s">
        <v>271699</v>
      </c>
      <c r="R53187" t="s">
        <v>271700</v>
      </c>
      <c r="S53187" t="s">
        <v>271701</v>
      </c>
      <c r="T53187" t="s">
        <v>271702</v>
      </c>
      <c r="U53187" t="s">
        <v>34</v>
      </c>
      <c r="V53187" t="s">
        <v>46</v>
      </c>
      <c r="W53187" t="s">
        <v>2307</v>
      </c>
      <c r="X53187" t="s">
        <v>2308</v>
      </c>
      <c r="Y53187" t="s">
        <v>2308</v>
      </c>
      <c r="Z53187" s="1">
        <v>42014</v>
      </c>
    </row>
    <row r="53188" spans="11:26" x14ac:dyDescent="0.3">
      <c r="K53188" t="s">
        <v>271703</v>
      </c>
      <c r="L53188" t="s">
        <v>271704</v>
      </c>
      <c r="M53188" t="s">
        <v>52</v>
      </c>
      <c r="O53188" s="1">
        <v>40180</v>
      </c>
      <c r="P53188">
        <v>80000</v>
      </c>
      <c r="Q53188" t="s">
        <v>271705</v>
      </c>
      <c r="R53188" t="s">
        <v>271706</v>
      </c>
      <c r="S53188" t="s">
        <v>271707</v>
      </c>
      <c r="T53188" t="s">
        <v>271708</v>
      </c>
      <c r="U53188" t="s">
        <v>178</v>
      </c>
      <c r="V53188" t="s">
        <v>46</v>
      </c>
      <c r="W53188" t="s">
        <v>2265</v>
      </c>
      <c r="X53188" t="s">
        <v>2266</v>
      </c>
      <c r="Y53188" t="s">
        <v>15440</v>
      </c>
      <c r="Z53188" s="1">
        <v>38353</v>
      </c>
    </row>
    <row r="53189" spans="11:26" x14ac:dyDescent="0.3">
      <c r="K53189" t="s">
        <v>271709</v>
      </c>
      <c r="L53189" t="s">
        <v>271710</v>
      </c>
      <c r="M53189" t="s">
        <v>223</v>
      </c>
      <c r="O53189" s="1">
        <v>42222</v>
      </c>
      <c r="Q53189" t="s">
        <v>271711</v>
      </c>
      <c r="R53189" t="s">
        <v>271712</v>
      </c>
      <c r="T53189" t="s">
        <v>95</v>
      </c>
      <c r="U53189" t="s">
        <v>34</v>
      </c>
      <c r="V53189" t="s">
        <v>46</v>
      </c>
      <c r="W53189" t="s">
        <v>106</v>
      </c>
      <c r="X53189" t="s">
        <v>107</v>
      </c>
      <c r="Y53189" t="s">
        <v>6950</v>
      </c>
    </row>
    <row r="53190" spans="11:26" x14ac:dyDescent="0.3">
      <c r="K53190" t="s">
        <v>271713</v>
      </c>
      <c r="L53190" t="s">
        <v>271714</v>
      </c>
      <c r="M53190" t="s">
        <v>28</v>
      </c>
      <c r="O53190" t="s">
        <v>17885</v>
      </c>
      <c r="P53190">
        <v>1000000</v>
      </c>
      <c r="Q53190" t="s">
        <v>271715</v>
      </c>
      <c r="R53190" t="s">
        <v>271716</v>
      </c>
      <c r="S53190" t="s">
        <v>271717</v>
      </c>
      <c r="T53190" t="s">
        <v>1294</v>
      </c>
      <c r="U53190" t="s">
        <v>34</v>
      </c>
      <c r="V53190" t="s">
        <v>46</v>
      </c>
      <c r="W53190" t="s">
        <v>106</v>
      </c>
      <c r="X53190" t="s">
        <v>107</v>
      </c>
      <c r="Y53190" t="s">
        <v>1016</v>
      </c>
      <c r="Z53190" s="1">
        <v>38718</v>
      </c>
    </row>
    <row r="53191" spans="11:26" x14ac:dyDescent="0.3">
      <c r="K53191" t="s">
        <v>271713</v>
      </c>
      <c r="L53191" t="s">
        <v>271718</v>
      </c>
      <c r="M53191" t="s">
        <v>52</v>
      </c>
      <c r="O53191" s="1">
        <v>40971</v>
      </c>
      <c r="P53191">
        <v>1041900</v>
      </c>
      <c r="Q53191" t="s">
        <v>271719</v>
      </c>
      <c r="R53191" t="s">
        <v>271720</v>
      </c>
      <c r="S53191" t="s">
        <v>271721</v>
      </c>
      <c r="T53191" t="s">
        <v>1294</v>
      </c>
      <c r="U53191" t="s">
        <v>34</v>
      </c>
      <c r="V53191" t="s">
        <v>46</v>
      </c>
      <c r="W53191" t="s">
        <v>106</v>
      </c>
      <c r="X53191" t="s">
        <v>107</v>
      </c>
      <c r="Y53191" t="s">
        <v>4731</v>
      </c>
      <c r="Z53191" s="1">
        <v>38353</v>
      </c>
    </row>
    <row r="53192" spans="11:26" x14ac:dyDescent="0.3">
      <c r="K53192" t="s">
        <v>271713</v>
      </c>
      <c r="L53192" t="s">
        <v>271722</v>
      </c>
      <c r="M53192" t="s">
        <v>28</v>
      </c>
      <c r="N53192" t="s">
        <v>40</v>
      </c>
      <c r="O53192" s="1">
        <v>41518</v>
      </c>
      <c r="P53192">
        <v>3500000</v>
      </c>
      <c r="Q53192" t="s">
        <v>271723</v>
      </c>
      <c r="R53192" t="s">
        <v>271724</v>
      </c>
      <c r="S53192" t="s">
        <v>271725</v>
      </c>
      <c r="T53192" t="s">
        <v>5804</v>
      </c>
      <c r="U53192" t="s">
        <v>34</v>
      </c>
      <c r="V53192" t="s">
        <v>1816</v>
      </c>
      <c r="W53192">
        <v>2</v>
      </c>
      <c r="X53192" t="s">
        <v>2981</v>
      </c>
      <c r="Y53192" t="s">
        <v>2981</v>
      </c>
      <c r="Z53192" s="1">
        <v>41275</v>
      </c>
    </row>
    <row r="53193" spans="11:26" x14ac:dyDescent="0.3">
      <c r="K53193" t="s">
        <v>271713</v>
      </c>
      <c r="L53193" t="s">
        <v>271726</v>
      </c>
      <c r="M53193" t="s">
        <v>256</v>
      </c>
      <c r="O53193" t="s">
        <v>18168</v>
      </c>
      <c r="P53193">
        <v>918000</v>
      </c>
      <c r="Q53193" t="s">
        <v>271727</v>
      </c>
      <c r="R53193" t="s">
        <v>271728</v>
      </c>
      <c r="S53193" t="s">
        <v>271729</v>
      </c>
      <c r="T53193" t="s">
        <v>271730</v>
      </c>
      <c r="U53193" t="s">
        <v>34</v>
      </c>
    </row>
    <row r="53194" spans="11:26" x14ac:dyDescent="0.3">
      <c r="K53194" t="s">
        <v>271731</v>
      </c>
      <c r="L53194" t="s">
        <v>271732</v>
      </c>
      <c r="M53194" t="s">
        <v>52</v>
      </c>
      <c r="O53194" t="s">
        <v>3529</v>
      </c>
      <c r="P53194">
        <v>1000000</v>
      </c>
      <c r="Q53194" t="s">
        <v>271733</v>
      </c>
      <c r="R53194" t="s">
        <v>271734</v>
      </c>
      <c r="S53194" t="s">
        <v>271735</v>
      </c>
      <c r="T53194" t="s">
        <v>5383</v>
      </c>
      <c r="U53194" t="s">
        <v>345</v>
      </c>
      <c r="V53194" t="s">
        <v>46</v>
      </c>
      <c r="W53194" t="s">
        <v>106</v>
      </c>
      <c r="X53194" t="s">
        <v>107</v>
      </c>
      <c r="Y53194" t="s">
        <v>1016</v>
      </c>
      <c r="Z53194" s="1">
        <v>38363</v>
      </c>
    </row>
    <row r="53195" spans="11:26" x14ac:dyDescent="0.3">
      <c r="K53195" t="s">
        <v>271736</v>
      </c>
      <c r="L53195" t="s">
        <v>271737</v>
      </c>
      <c r="M53195" t="s">
        <v>190</v>
      </c>
      <c r="O53195" s="1">
        <v>42258</v>
      </c>
      <c r="P53195">
        <v>539429</v>
      </c>
      <c r="Q53195" t="s">
        <v>271738</v>
      </c>
      <c r="R53195" t="s">
        <v>271739</v>
      </c>
      <c r="S53195" t="s">
        <v>271740</v>
      </c>
      <c r="T53195" t="s">
        <v>1294</v>
      </c>
      <c r="U53195" t="s">
        <v>178</v>
      </c>
      <c r="V53195" t="s">
        <v>46</v>
      </c>
      <c r="W53195" t="s">
        <v>106</v>
      </c>
      <c r="X53195" t="s">
        <v>151</v>
      </c>
      <c r="Y53195" t="s">
        <v>193667</v>
      </c>
      <c r="Z53195" s="1">
        <v>38353</v>
      </c>
    </row>
    <row r="53196" spans="11:26" x14ac:dyDescent="0.3">
      <c r="K53196" t="s">
        <v>271741</v>
      </c>
      <c r="L53196" t="s">
        <v>271742</v>
      </c>
      <c r="M53196" t="s">
        <v>324</v>
      </c>
      <c r="O53196" t="s">
        <v>14529</v>
      </c>
      <c r="P53196">
        <v>1000000</v>
      </c>
      <c r="Q53196" t="s">
        <v>271743</v>
      </c>
      <c r="R53196" t="s">
        <v>271744</v>
      </c>
      <c r="S53196" t="s">
        <v>271745</v>
      </c>
      <c r="T53196" t="s">
        <v>271746</v>
      </c>
      <c r="U53196" t="s">
        <v>34</v>
      </c>
      <c r="V53196" t="s">
        <v>46</v>
      </c>
      <c r="W53196" t="s">
        <v>142</v>
      </c>
      <c r="X53196" t="s">
        <v>6059</v>
      </c>
      <c r="Y53196" t="s">
        <v>176295</v>
      </c>
    </row>
    <row r="53197" spans="11:26" x14ac:dyDescent="0.3">
      <c r="K53197" t="s">
        <v>271741</v>
      </c>
      <c r="L53197" t="s">
        <v>271747</v>
      </c>
      <c r="M53197" t="s">
        <v>749</v>
      </c>
      <c r="O53197" s="1">
        <v>40520</v>
      </c>
      <c r="P53197">
        <v>5000000</v>
      </c>
      <c r="Q53197" t="s">
        <v>271748</v>
      </c>
      <c r="R53197" t="s">
        <v>271749</v>
      </c>
      <c r="S53197" t="s">
        <v>271750</v>
      </c>
      <c r="U53197" t="s">
        <v>34</v>
      </c>
      <c r="V53197" t="s">
        <v>46</v>
      </c>
      <c r="W53197" t="s">
        <v>260</v>
      </c>
      <c r="X53197" t="s">
        <v>402</v>
      </c>
      <c r="Y53197" t="s">
        <v>6162</v>
      </c>
      <c r="Z53197" s="1">
        <v>41640</v>
      </c>
    </row>
    <row r="53198" spans="11:26" x14ac:dyDescent="0.3">
      <c r="K53198" t="s">
        <v>271741</v>
      </c>
      <c r="L53198" t="s">
        <v>271751</v>
      </c>
      <c r="M53198" t="s">
        <v>749</v>
      </c>
      <c r="O53198" t="s">
        <v>7920</v>
      </c>
      <c r="P53198">
        <v>3000000</v>
      </c>
      <c r="Q53198" t="s">
        <v>271752</v>
      </c>
      <c r="R53198" t="s">
        <v>271753</v>
      </c>
      <c r="U53198" t="s">
        <v>345</v>
      </c>
      <c r="V53198" t="s">
        <v>46</v>
      </c>
      <c r="W53198" t="s">
        <v>2265</v>
      </c>
      <c r="X53198" t="s">
        <v>2266</v>
      </c>
      <c r="Y53198" t="s">
        <v>5841</v>
      </c>
    </row>
    <row r="53199" spans="11:26" x14ac:dyDescent="0.3">
      <c r="K53199" t="s">
        <v>271754</v>
      </c>
      <c r="L53199" t="s">
        <v>271755</v>
      </c>
      <c r="M53199" t="s">
        <v>28</v>
      </c>
      <c r="N53199" t="s">
        <v>493</v>
      </c>
      <c r="O53199" t="s">
        <v>96808</v>
      </c>
      <c r="P53199">
        <v>10000000</v>
      </c>
      <c r="Q53199" t="s">
        <v>271756</v>
      </c>
      <c r="R53199" t="s">
        <v>271757</v>
      </c>
      <c r="S53199" t="s">
        <v>271758</v>
      </c>
      <c r="T53199" t="s">
        <v>74</v>
      </c>
      <c r="U53199" t="s">
        <v>178</v>
      </c>
      <c r="V53199" t="s">
        <v>46</v>
      </c>
      <c r="W53199" t="s">
        <v>106</v>
      </c>
      <c r="X53199" t="s">
        <v>107</v>
      </c>
      <c r="Y53199" t="s">
        <v>179</v>
      </c>
      <c r="Z53199" s="1">
        <v>33604</v>
      </c>
    </row>
    <row r="53200" spans="11:26" x14ac:dyDescent="0.3">
      <c r="K53200" t="s">
        <v>271754</v>
      </c>
      <c r="L53200" t="s">
        <v>271759</v>
      </c>
      <c r="M53200" t="s">
        <v>28</v>
      </c>
      <c r="N53200" t="s">
        <v>40</v>
      </c>
      <c r="O53200" s="1">
        <v>37622</v>
      </c>
      <c r="P53200">
        <v>1600000</v>
      </c>
      <c r="Q53200" t="s">
        <v>271760</v>
      </c>
      <c r="R53200" t="s">
        <v>271761</v>
      </c>
      <c r="S53200" t="s">
        <v>271762</v>
      </c>
      <c r="T53200" t="s">
        <v>22200</v>
      </c>
      <c r="U53200" t="s">
        <v>34</v>
      </c>
      <c r="Z53200" s="1">
        <v>41281</v>
      </c>
    </row>
    <row r="53201" spans="11:26" x14ac:dyDescent="0.3">
      <c r="K53201" t="s">
        <v>271763</v>
      </c>
      <c r="L53201" t="s">
        <v>271764</v>
      </c>
      <c r="M53201" t="s">
        <v>91</v>
      </c>
      <c r="O53201" s="1">
        <v>40909</v>
      </c>
      <c r="Q53201" t="s">
        <v>271765</v>
      </c>
      <c r="R53201" t="s">
        <v>271766</v>
      </c>
      <c r="S53201" t="s">
        <v>271767</v>
      </c>
      <c r="T53201" t="s">
        <v>271768</v>
      </c>
      <c r="U53201" t="s">
        <v>34</v>
      </c>
      <c r="V53201" t="s">
        <v>46</v>
      </c>
      <c r="W53201" t="s">
        <v>346</v>
      </c>
      <c r="X53201" t="s">
        <v>347</v>
      </c>
      <c r="Y53201" t="s">
        <v>347</v>
      </c>
      <c r="Z53201" s="1">
        <v>41640</v>
      </c>
    </row>
    <row r="53202" spans="11:26" x14ac:dyDescent="0.3">
      <c r="K53202" t="s">
        <v>271763</v>
      </c>
      <c r="L53202" t="s">
        <v>271769</v>
      </c>
      <c r="M53202" t="s">
        <v>91</v>
      </c>
      <c r="O53202" t="s">
        <v>876</v>
      </c>
      <c r="Q53202" t="s">
        <v>271770</v>
      </c>
      <c r="R53202" t="s">
        <v>271771</v>
      </c>
      <c r="S53202" t="s">
        <v>271772</v>
      </c>
      <c r="U53202" t="s">
        <v>178</v>
      </c>
      <c r="V53202" t="s">
        <v>46</v>
      </c>
      <c r="W53202" t="s">
        <v>1731</v>
      </c>
      <c r="X53202" t="s">
        <v>1732</v>
      </c>
      <c r="Y53202" t="s">
        <v>8037</v>
      </c>
      <c r="Z53202" s="1">
        <v>23743</v>
      </c>
    </row>
    <row r="53203" spans="11:26" x14ac:dyDescent="0.3">
      <c r="K53203" t="s">
        <v>271763</v>
      </c>
      <c r="L53203" t="s">
        <v>271773</v>
      </c>
      <c r="M53203" t="s">
        <v>52</v>
      </c>
      <c r="O53203" s="1">
        <v>40909</v>
      </c>
      <c r="Q53203" t="s">
        <v>271774</v>
      </c>
      <c r="R53203" t="s">
        <v>271775</v>
      </c>
      <c r="S53203" t="s">
        <v>271776</v>
      </c>
      <c r="T53203" t="s">
        <v>95</v>
      </c>
      <c r="U53203" t="s">
        <v>34</v>
      </c>
      <c r="V53203" t="s">
        <v>46</v>
      </c>
      <c r="W53203" t="s">
        <v>2225</v>
      </c>
      <c r="X53203" t="s">
        <v>403</v>
      </c>
      <c r="Y53203" t="s">
        <v>403</v>
      </c>
      <c r="Z53203" s="1">
        <v>40544</v>
      </c>
    </row>
    <row r="53204" spans="11:26" x14ac:dyDescent="0.3">
      <c r="K53204" t="s">
        <v>271777</v>
      </c>
      <c r="L53204" t="s">
        <v>271778</v>
      </c>
      <c r="M53204" t="s">
        <v>223</v>
      </c>
      <c r="O53204" t="s">
        <v>19987</v>
      </c>
      <c r="P53204">
        <v>25000</v>
      </c>
      <c r="Q53204" t="s">
        <v>271779</v>
      </c>
      <c r="R53204" t="s">
        <v>271780</v>
      </c>
      <c r="S53204" t="s">
        <v>271781</v>
      </c>
      <c r="T53204" t="s">
        <v>271782</v>
      </c>
      <c r="U53204" t="s">
        <v>34</v>
      </c>
      <c r="V53204" t="s">
        <v>1939</v>
      </c>
      <c r="W53204">
        <v>8</v>
      </c>
      <c r="X53204" t="s">
        <v>4856</v>
      </c>
      <c r="Y53204" t="s">
        <v>175236</v>
      </c>
      <c r="Z53204" s="1">
        <v>39083</v>
      </c>
    </row>
    <row r="53205" spans="11:26" x14ac:dyDescent="0.3">
      <c r="K53205" t="s">
        <v>271783</v>
      </c>
      <c r="L53205" t="s">
        <v>271784</v>
      </c>
      <c r="M53205" t="s">
        <v>52</v>
      </c>
      <c r="O53205" s="1">
        <v>41279</v>
      </c>
      <c r="Q53205" t="s">
        <v>271785</v>
      </c>
      <c r="R53205" t="s">
        <v>271786</v>
      </c>
      <c r="S53205" t="s">
        <v>271787</v>
      </c>
      <c r="T53205" t="s">
        <v>74</v>
      </c>
      <c r="U53205" t="s">
        <v>178</v>
      </c>
      <c r="V53205" t="s">
        <v>46</v>
      </c>
      <c r="W53205" t="s">
        <v>106</v>
      </c>
      <c r="X53205" t="s">
        <v>107</v>
      </c>
      <c r="Y53205" t="s">
        <v>179</v>
      </c>
      <c r="Z53205" s="1">
        <v>37257</v>
      </c>
    </row>
    <row r="53206" spans="11:26" x14ac:dyDescent="0.3">
      <c r="K53206" t="s">
        <v>271783</v>
      </c>
      <c r="L53206" t="s">
        <v>271788</v>
      </c>
      <c r="M53206" t="s">
        <v>52</v>
      </c>
      <c r="O53206" s="1">
        <v>41280</v>
      </c>
      <c r="P53206">
        <v>97000</v>
      </c>
      <c r="Q53206" t="s">
        <v>271789</v>
      </c>
      <c r="R53206" t="s">
        <v>271790</v>
      </c>
      <c r="S53206" t="s">
        <v>271791</v>
      </c>
      <c r="T53206" t="s">
        <v>120199</v>
      </c>
      <c r="U53206" t="s">
        <v>34</v>
      </c>
      <c r="V53206" t="s">
        <v>46</v>
      </c>
      <c r="W53206" t="s">
        <v>260</v>
      </c>
      <c r="X53206" t="s">
        <v>402</v>
      </c>
      <c r="Y53206" t="s">
        <v>2945</v>
      </c>
      <c r="Z53206" s="1">
        <v>40909</v>
      </c>
    </row>
    <row r="53207" spans="11:26" x14ac:dyDescent="0.3">
      <c r="K53207" t="s">
        <v>271792</v>
      </c>
      <c r="L53207" t="s">
        <v>271793</v>
      </c>
      <c r="M53207" t="s">
        <v>52</v>
      </c>
      <c r="O53207" s="1">
        <v>41163</v>
      </c>
      <c r="P53207">
        <v>2000000</v>
      </c>
      <c r="Q53207" t="s">
        <v>271794</v>
      </c>
      <c r="R53207" t="s">
        <v>271795</v>
      </c>
      <c r="S53207" t="s">
        <v>271796</v>
      </c>
      <c r="T53207" t="s">
        <v>436</v>
      </c>
      <c r="U53207" t="s">
        <v>34</v>
      </c>
      <c r="V53207" t="s">
        <v>46</v>
      </c>
      <c r="W53207" t="s">
        <v>1369</v>
      </c>
      <c r="X53207" t="s">
        <v>1370</v>
      </c>
      <c r="Y53207" t="s">
        <v>1371</v>
      </c>
      <c r="Z53207" s="1">
        <v>40179</v>
      </c>
    </row>
    <row r="53208" spans="11:26" x14ac:dyDescent="0.3">
      <c r="K53208" t="s">
        <v>271797</v>
      </c>
      <c r="L53208" t="s">
        <v>271798</v>
      </c>
      <c r="M53208" t="s">
        <v>28</v>
      </c>
      <c r="N53208" t="s">
        <v>40</v>
      </c>
      <c r="O53208" t="s">
        <v>77058</v>
      </c>
      <c r="P53208">
        <v>550000</v>
      </c>
      <c r="Q53208" t="s">
        <v>271799</v>
      </c>
      <c r="R53208" t="s">
        <v>271800</v>
      </c>
      <c r="S53208" t="s">
        <v>271801</v>
      </c>
      <c r="T53208" t="s">
        <v>1294</v>
      </c>
      <c r="U53208" t="s">
        <v>34</v>
      </c>
      <c r="V53208" t="s">
        <v>46</v>
      </c>
      <c r="W53208" t="s">
        <v>158</v>
      </c>
      <c r="X53208" t="s">
        <v>159</v>
      </c>
      <c r="Y53208" t="s">
        <v>63703</v>
      </c>
      <c r="Z53208" s="1">
        <v>39448</v>
      </c>
    </row>
    <row r="53209" spans="11:26" x14ac:dyDescent="0.3">
      <c r="K53209" t="s">
        <v>271802</v>
      </c>
      <c r="L53209" t="s">
        <v>271803</v>
      </c>
      <c r="M53209" t="s">
        <v>324</v>
      </c>
      <c r="O53209" s="1">
        <v>41336</v>
      </c>
      <c r="P53209">
        <v>520867</v>
      </c>
      <c r="Q53209" t="s">
        <v>271804</v>
      </c>
      <c r="R53209" t="s">
        <v>271805</v>
      </c>
      <c r="S53209" t="s">
        <v>271806</v>
      </c>
      <c r="T53209" t="s">
        <v>271807</v>
      </c>
      <c r="U53209" t="s">
        <v>34</v>
      </c>
      <c r="V53209" t="s">
        <v>5813</v>
      </c>
      <c r="W53209">
        <v>7</v>
      </c>
      <c r="X53209" t="s">
        <v>5814</v>
      </c>
      <c r="Y53209" t="s">
        <v>5814</v>
      </c>
      <c r="Z53209" s="1">
        <v>40546</v>
      </c>
    </row>
    <row r="53210" spans="11:26" x14ac:dyDescent="0.3">
      <c r="K53210" t="s">
        <v>271802</v>
      </c>
      <c r="L53210" t="s">
        <v>271808</v>
      </c>
      <c r="M53210" t="s">
        <v>52</v>
      </c>
      <c r="O53210" s="1">
        <v>40911</v>
      </c>
      <c r="P53210">
        <v>501361</v>
      </c>
      <c r="Q53210" t="s">
        <v>271809</v>
      </c>
      <c r="R53210" t="s">
        <v>271810</v>
      </c>
      <c r="S53210" t="s">
        <v>271811</v>
      </c>
      <c r="T53210" t="s">
        <v>74</v>
      </c>
      <c r="U53210" t="s">
        <v>34</v>
      </c>
      <c r="V53210" t="s">
        <v>96</v>
      </c>
      <c r="W53210" t="s">
        <v>42697</v>
      </c>
      <c r="X53210" t="s">
        <v>194931</v>
      </c>
      <c r="Y53210" t="s">
        <v>194931</v>
      </c>
    </row>
    <row r="53211" spans="11:26" x14ac:dyDescent="0.3">
      <c r="K53211" t="s">
        <v>271812</v>
      </c>
      <c r="L53211" t="s">
        <v>271813</v>
      </c>
      <c r="M53211" t="s">
        <v>28</v>
      </c>
      <c r="O53211" t="s">
        <v>26323</v>
      </c>
      <c r="P53211">
        <v>600000</v>
      </c>
      <c r="Q53211" t="s">
        <v>271814</v>
      </c>
      <c r="R53211" t="s">
        <v>271815</v>
      </c>
      <c r="S53211" t="s">
        <v>271816</v>
      </c>
      <c r="T53211" t="s">
        <v>1249</v>
      </c>
      <c r="U53211" t="s">
        <v>34</v>
      </c>
      <c r="V53211" t="s">
        <v>46</v>
      </c>
      <c r="W53211" t="s">
        <v>167</v>
      </c>
      <c r="X53211" t="s">
        <v>168</v>
      </c>
      <c r="Y53211" t="s">
        <v>8771</v>
      </c>
      <c r="Z53211" s="1">
        <v>40552</v>
      </c>
    </row>
    <row r="53212" spans="11:26" x14ac:dyDescent="0.3">
      <c r="K53212" t="s">
        <v>271817</v>
      </c>
      <c r="L53212" t="s">
        <v>271818</v>
      </c>
      <c r="M53212" t="s">
        <v>324</v>
      </c>
      <c r="O53212" s="1">
        <v>41280</v>
      </c>
      <c r="P53212">
        <v>200000</v>
      </c>
      <c r="Q53212" t="s">
        <v>271819</v>
      </c>
      <c r="R53212" t="s">
        <v>271820</v>
      </c>
      <c r="S53212" t="s">
        <v>271821</v>
      </c>
      <c r="T53212" t="s">
        <v>271822</v>
      </c>
      <c r="U53212" t="s">
        <v>34</v>
      </c>
      <c r="V53212" t="s">
        <v>46</v>
      </c>
      <c r="W53212" t="s">
        <v>167</v>
      </c>
      <c r="X53212" t="s">
        <v>168</v>
      </c>
      <c r="Y53212" t="s">
        <v>169</v>
      </c>
      <c r="Z53212" s="1">
        <v>41285</v>
      </c>
    </row>
    <row r="53213" spans="11:26" x14ac:dyDescent="0.3">
      <c r="K53213" t="s">
        <v>271817</v>
      </c>
      <c r="L53213" t="s">
        <v>271823</v>
      </c>
      <c r="M53213" t="s">
        <v>52</v>
      </c>
      <c r="O53213" s="1">
        <v>40547</v>
      </c>
      <c r="P53213">
        <v>200000</v>
      </c>
      <c r="Q53213" t="s">
        <v>271824</v>
      </c>
      <c r="R53213" t="s">
        <v>271825</v>
      </c>
      <c r="S53213" t="s">
        <v>271826</v>
      </c>
      <c r="T53213" t="s">
        <v>254661</v>
      </c>
      <c r="U53213" t="s">
        <v>34</v>
      </c>
      <c r="V53213" t="s">
        <v>206</v>
      </c>
      <c r="W53213" t="s">
        <v>37939</v>
      </c>
      <c r="X53213" t="s">
        <v>37940</v>
      </c>
      <c r="Y53213" t="s">
        <v>37940</v>
      </c>
      <c r="Z53213" s="1">
        <v>37987</v>
      </c>
    </row>
    <row r="53214" spans="11:26" x14ac:dyDescent="0.3">
      <c r="K53214" t="s">
        <v>271827</v>
      </c>
      <c r="L53214" t="s">
        <v>271828</v>
      </c>
      <c r="M53214" t="s">
        <v>52</v>
      </c>
      <c r="O53214" s="1">
        <v>40917</v>
      </c>
      <c r="P53214">
        <v>15000</v>
      </c>
      <c r="Q53214" t="s">
        <v>271829</v>
      </c>
      <c r="R53214" t="s">
        <v>271830</v>
      </c>
      <c r="S53214" t="s">
        <v>271831</v>
      </c>
      <c r="T53214" t="s">
        <v>271832</v>
      </c>
      <c r="U53214" t="s">
        <v>34</v>
      </c>
      <c r="V53214" t="s">
        <v>559</v>
      </c>
      <c r="W53214">
        <v>11</v>
      </c>
      <c r="X53214" t="s">
        <v>828</v>
      </c>
      <c r="Y53214" t="s">
        <v>828</v>
      </c>
      <c r="Z53214" s="1">
        <v>41767</v>
      </c>
    </row>
    <row r="53215" spans="11:26" x14ac:dyDescent="0.3">
      <c r="K53215" t="s">
        <v>271833</v>
      </c>
      <c r="L53215" t="s">
        <v>271834</v>
      </c>
      <c r="M53215" t="s">
        <v>52</v>
      </c>
      <c r="O53215" s="1">
        <v>41651</v>
      </c>
      <c r="Q53215" t="s">
        <v>271835</v>
      </c>
      <c r="R53215" t="s">
        <v>271836</v>
      </c>
      <c r="S53215" t="s">
        <v>271837</v>
      </c>
      <c r="T53215" t="s">
        <v>271838</v>
      </c>
      <c r="U53215" t="s">
        <v>34</v>
      </c>
      <c r="V53215" t="s">
        <v>46</v>
      </c>
      <c r="W53215" t="s">
        <v>167</v>
      </c>
      <c r="X53215" t="s">
        <v>168</v>
      </c>
      <c r="Y53215" t="s">
        <v>169</v>
      </c>
      <c r="Z53215" s="1">
        <v>41640</v>
      </c>
    </row>
    <row r="53216" spans="11:26" x14ac:dyDescent="0.3">
      <c r="K53216" t="s">
        <v>271839</v>
      </c>
      <c r="L53216" t="s">
        <v>271840</v>
      </c>
      <c r="M53216" t="s">
        <v>52</v>
      </c>
      <c r="O53216" s="1">
        <v>39819</v>
      </c>
      <c r="P53216">
        <v>1015912</v>
      </c>
      <c r="Q53216" t="s">
        <v>271841</v>
      </c>
      <c r="R53216" t="s">
        <v>271842</v>
      </c>
      <c r="S53216" t="s">
        <v>271843</v>
      </c>
      <c r="T53216" t="s">
        <v>95</v>
      </c>
      <c r="U53216" t="s">
        <v>345</v>
      </c>
      <c r="V53216" t="s">
        <v>46</v>
      </c>
      <c r="W53216" t="s">
        <v>158</v>
      </c>
      <c r="X53216" t="s">
        <v>159</v>
      </c>
      <c r="Y53216" t="s">
        <v>5190</v>
      </c>
    </row>
    <row r="53217" spans="11:26" x14ac:dyDescent="0.3">
      <c r="K53217" t="s">
        <v>271844</v>
      </c>
      <c r="L53217" t="s">
        <v>271845</v>
      </c>
      <c r="M53217" t="s">
        <v>28</v>
      </c>
      <c r="N53217" t="s">
        <v>40</v>
      </c>
      <c r="O53217" s="1">
        <v>41651</v>
      </c>
      <c r="Q53217" t="s">
        <v>271846</v>
      </c>
      <c r="R53217" t="s">
        <v>271847</v>
      </c>
      <c r="S53217" t="s">
        <v>271848</v>
      </c>
      <c r="T53217" t="s">
        <v>271849</v>
      </c>
      <c r="U53217" t="s">
        <v>34</v>
      </c>
      <c r="V53217" t="s">
        <v>46</v>
      </c>
      <c r="W53217" t="s">
        <v>106</v>
      </c>
      <c r="X53217" t="s">
        <v>107</v>
      </c>
      <c r="Y53217" t="s">
        <v>116</v>
      </c>
      <c r="Z53217" t="s">
        <v>2989</v>
      </c>
    </row>
    <row r="53218" spans="11:26" x14ac:dyDescent="0.3">
      <c r="K53218" t="s">
        <v>271844</v>
      </c>
      <c r="L53218" t="s">
        <v>271850</v>
      </c>
      <c r="M53218" t="s">
        <v>28</v>
      </c>
      <c r="N53218" t="s">
        <v>40</v>
      </c>
      <c r="O53218" t="s">
        <v>18028</v>
      </c>
      <c r="P53218">
        <v>5000000</v>
      </c>
      <c r="Q53218" t="s">
        <v>271851</v>
      </c>
      <c r="R53218" t="s">
        <v>271852</v>
      </c>
      <c r="S53218" t="s">
        <v>271853</v>
      </c>
      <c r="T53218" t="s">
        <v>6</v>
      </c>
      <c r="U53218" t="s">
        <v>34</v>
      </c>
      <c r="V53218" t="s">
        <v>46</v>
      </c>
      <c r="W53218" t="s">
        <v>106</v>
      </c>
      <c r="X53218" t="s">
        <v>107</v>
      </c>
      <c r="Y53218" t="s">
        <v>116</v>
      </c>
      <c r="Z53218" s="1">
        <v>37257</v>
      </c>
    </row>
    <row r="53219" spans="11:26" x14ac:dyDescent="0.3">
      <c r="K53219" t="s">
        <v>271844</v>
      </c>
      <c r="L53219" t="s">
        <v>271854</v>
      </c>
      <c r="M53219" t="s">
        <v>52</v>
      </c>
      <c r="O53219" s="1">
        <v>40857</v>
      </c>
      <c r="P53219">
        <v>2000000</v>
      </c>
      <c r="Q53219" t="s">
        <v>271855</v>
      </c>
      <c r="R53219" t="s">
        <v>271856</v>
      </c>
      <c r="S53219" t="s">
        <v>271857</v>
      </c>
      <c r="T53219" t="s">
        <v>1294</v>
      </c>
      <c r="U53219" t="s">
        <v>34</v>
      </c>
      <c r="V53219" t="s">
        <v>46</v>
      </c>
      <c r="W53219" t="s">
        <v>1369</v>
      </c>
      <c r="X53219" t="s">
        <v>18460</v>
      </c>
      <c r="Y53219" t="s">
        <v>18460</v>
      </c>
      <c r="Z53219" s="1">
        <v>39814</v>
      </c>
    </row>
    <row r="53220" spans="11:26" x14ac:dyDescent="0.3">
      <c r="K53220" t="s">
        <v>271858</v>
      </c>
      <c r="L53220" t="s">
        <v>271859</v>
      </c>
      <c r="M53220" t="s">
        <v>28</v>
      </c>
      <c r="N53220" t="s">
        <v>40</v>
      </c>
      <c r="O53220" t="s">
        <v>10796</v>
      </c>
      <c r="P53220">
        <v>6000000</v>
      </c>
      <c r="Q53220" t="s">
        <v>271860</v>
      </c>
      <c r="R53220" t="s">
        <v>271861</v>
      </c>
      <c r="S53220" t="s">
        <v>271862</v>
      </c>
      <c r="T53220" t="s">
        <v>254144</v>
      </c>
      <c r="U53220" t="s">
        <v>34</v>
      </c>
      <c r="V53220" t="s">
        <v>46</v>
      </c>
      <c r="W53220" t="s">
        <v>2265</v>
      </c>
      <c r="X53220" t="s">
        <v>2266</v>
      </c>
      <c r="Y53220" t="s">
        <v>192651</v>
      </c>
      <c r="Z53220" s="1">
        <v>40544</v>
      </c>
    </row>
    <row r="53221" spans="11:26" x14ac:dyDescent="0.3">
      <c r="K53221" t="s">
        <v>271858</v>
      </c>
      <c r="L53221" t="s">
        <v>271863</v>
      </c>
      <c r="M53221" t="s">
        <v>28</v>
      </c>
      <c r="N53221" t="s">
        <v>29</v>
      </c>
      <c r="O53221" s="1">
        <v>41798</v>
      </c>
      <c r="P53221">
        <v>15000000</v>
      </c>
      <c r="Q53221" t="s">
        <v>271864</v>
      </c>
      <c r="R53221" t="s">
        <v>271865</v>
      </c>
      <c r="S53221" t="s">
        <v>271866</v>
      </c>
      <c r="T53221" t="s">
        <v>5383</v>
      </c>
      <c r="U53221" t="s">
        <v>345</v>
      </c>
      <c r="V53221" t="s">
        <v>46</v>
      </c>
      <c r="W53221" t="s">
        <v>106</v>
      </c>
      <c r="X53221" t="s">
        <v>107</v>
      </c>
      <c r="Y53221" t="s">
        <v>116</v>
      </c>
      <c r="Z53221" s="1">
        <v>39820</v>
      </c>
    </row>
    <row r="53222" spans="11:26" x14ac:dyDescent="0.3">
      <c r="K53222" t="s">
        <v>271867</v>
      </c>
      <c r="L53222" t="s">
        <v>271868</v>
      </c>
      <c r="M53222" t="s">
        <v>28</v>
      </c>
      <c r="N53222" t="s">
        <v>40</v>
      </c>
      <c r="O53222" t="s">
        <v>33006</v>
      </c>
      <c r="P53222">
        <v>4364112</v>
      </c>
      <c r="Q53222" t="s">
        <v>271869</v>
      </c>
      <c r="R53222" t="s">
        <v>271870</v>
      </c>
      <c r="S53222" t="s">
        <v>271871</v>
      </c>
      <c r="T53222" t="s">
        <v>271872</v>
      </c>
      <c r="U53222" t="s">
        <v>34</v>
      </c>
      <c r="V53222" t="s">
        <v>3124</v>
      </c>
      <c r="W53222">
        <v>5</v>
      </c>
      <c r="X53222" t="s">
        <v>3125</v>
      </c>
      <c r="Y53222" t="s">
        <v>32888</v>
      </c>
      <c r="Z53222" s="1">
        <v>41194</v>
      </c>
    </row>
    <row r="53223" spans="11:26" x14ac:dyDescent="0.3">
      <c r="K53223" t="s">
        <v>271867</v>
      </c>
      <c r="L53223" t="s">
        <v>271873</v>
      </c>
      <c r="M53223" t="s">
        <v>223</v>
      </c>
      <c r="O53223" t="s">
        <v>2626</v>
      </c>
      <c r="Q53223" t="s">
        <v>271874</v>
      </c>
      <c r="R53223" t="s">
        <v>271875</v>
      </c>
      <c r="U53223" t="s">
        <v>345</v>
      </c>
      <c r="V53223" t="s">
        <v>46</v>
      </c>
      <c r="W53223" t="s">
        <v>106</v>
      </c>
      <c r="X53223" t="s">
        <v>107</v>
      </c>
      <c r="Y53223" t="s">
        <v>116</v>
      </c>
      <c r="Z53223" s="1">
        <v>40548</v>
      </c>
    </row>
    <row r="53224" spans="11:26" x14ac:dyDescent="0.3">
      <c r="K53224" t="s">
        <v>271876</v>
      </c>
      <c r="L53224" t="s">
        <v>271877</v>
      </c>
      <c r="M53224" t="s">
        <v>28</v>
      </c>
      <c r="O53224" t="s">
        <v>2397</v>
      </c>
      <c r="P53224">
        <v>1340000</v>
      </c>
      <c r="Q53224" t="s">
        <v>271878</v>
      </c>
      <c r="R53224" t="s">
        <v>271879</v>
      </c>
      <c r="S53224" t="s">
        <v>271880</v>
      </c>
      <c r="T53224" t="s">
        <v>3285</v>
      </c>
      <c r="U53224" t="s">
        <v>34</v>
      </c>
      <c r="V53224" t="s">
        <v>1174</v>
      </c>
      <c r="Z53224" s="1">
        <v>38358</v>
      </c>
    </row>
    <row r="53225" spans="11:26" x14ac:dyDescent="0.3">
      <c r="K53225" t="s">
        <v>271881</v>
      </c>
      <c r="L53225" t="s">
        <v>271882</v>
      </c>
      <c r="M53225" t="s">
        <v>52</v>
      </c>
      <c r="O53225" s="1">
        <v>41643</v>
      </c>
      <c r="P53225">
        <v>45180</v>
      </c>
      <c r="Q53225" t="s">
        <v>271883</v>
      </c>
      <c r="R53225" t="s">
        <v>271884</v>
      </c>
      <c r="S53225" t="s">
        <v>271885</v>
      </c>
      <c r="T53225" t="s">
        <v>150</v>
      </c>
      <c r="U53225" t="s">
        <v>34</v>
      </c>
      <c r="V53225" t="s">
        <v>46</v>
      </c>
      <c r="W53225" t="s">
        <v>1081</v>
      </c>
      <c r="X53225" t="s">
        <v>1082</v>
      </c>
      <c r="Y53225" t="s">
        <v>38716</v>
      </c>
      <c r="Z53225" s="1">
        <v>39083</v>
      </c>
    </row>
    <row r="53226" spans="11:26" x14ac:dyDescent="0.3">
      <c r="K53226" t="s">
        <v>271881</v>
      </c>
      <c r="L53226" t="s">
        <v>271886</v>
      </c>
      <c r="M53226" t="s">
        <v>52</v>
      </c>
      <c r="O53226" s="1">
        <v>42225</v>
      </c>
      <c r="P53226">
        <v>2500000</v>
      </c>
      <c r="Q53226" t="s">
        <v>271887</v>
      </c>
      <c r="R53226" t="s">
        <v>271888</v>
      </c>
      <c r="S53226" t="s">
        <v>271889</v>
      </c>
      <c r="T53226" t="s">
        <v>271890</v>
      </c>
      <c r="U53226" t="s">
        <v>34</v>
      </c>
      <c r="V53226" t="s">
        <v>5813</v>
      </c>
      <c r="W53226">
        <v>7</v>
      </c>
      <c r="X53226" t="s">
        <v>5814</v>
      </c>
      <c r="Y53226" t="s">
        <v>5814</v>
      </c>
      <c r="Z53226" t="s">
        <v>271891</v>
      </c>
    </row>
    <row r="53227" spans="11:26" x14ac:dyDescent="0.3">
      <c r="K53227" t="s">
        <v>271892</v>
      </c>
      <c r="L53227" t="s">
        <v>271893</v>
      </c>
      <c r="M53227" t="s">
        <v>28</v>
      </c>
      <c r="O53227" s="1">
        <v>41281</v>
      </c>
      <c r="P53227">
        <v>9000000</v>
      </c>
      <c r="Q53227" t="s">
        <v>271894</v>
      </c>
      <c r="R53227" t="s">
        <v>271895</v>
      </c>
      <c r="S53227" t="s">
        <v>271896</v>
      </c>
      <c r="T53227" t="s">
        <v>51808</v>
      </c>
      <c r="U53227" t="s">
        <v>34</v>
      </c>
      <c r="V53227" t="s">
        <v>46</v>
      </c>
      <c r="W53227" t="s">
        <v>106</v>
      </c>
      <c r="X53227" t="s">
        <v>107</v>
      </c>
      <c r="Y53227" t="s">
        <v>390</v>
      </c>
      <c r="Z53227" s="1">
        <v>41640</v>
      </c>
    </row>
    <row r="53228" spans="11:26" x14ac:dyDescent="0.3">
      <c r="K53228" t="s">
        <v>271897</v>
      </c>
      <c r="L53228" t="s">
        <v>271898</v>
      </c>
      <c r="M53228" t="s">
        <v>91</v>
      </c>
      <c r="O53228" s="1">
        <v>41281</v>
      </c>
      <c r="Q53228" t="s">
        <v>271899</v>
      </c>
      <c r="R53228" t="s">
        <v>271900</v>
      </c>
      <c r="T53228" t="s">
        <v>271901</v>
      </c>
      <c r="U53228" t="s">
        <v>178</v>
      </c>
      <c r="V53228" t="s">
        <v>46</v>
      </c>
      <c r="W53228" t="s">
        <v>471</v>
      </c>
      <c r="X53228" t="s">
        <v>1760</v>
      </c>
      <c r="Y53228" t="s">
        <v>1760</v>
      </c>
      <c r="Z53228" s="1">
        <v>36526</v>
      </c>
    </row>
    <row r="53229" spans="11:26" x14ac:dyDescent="0.3">
      <c r="K53229" t="s">
        <v>271902</v>
      </c>
      <c r="L53229" t="s">
        <v>271903</v>
      </c>
      <c r="M53229" t="s">
        <v>256</v>
      </c>
      <c r="O53229" t="s">
        <v>3104</v>
      </c>
      <c r="Q53229" t="s">
        <v>271904</v>
      </c>
      <c r="R53229" t="s">
        <v>271905</v>
      </c>
      <c r="S53229" t="s">
        <v>271906</v>
      </c>
      <c r="T53229" t="s">
        <v>271907</v>
      </c>
      <c r="U53229" t="s">
        <v>34</v>
      </c>
      <c r="V53229" t="s">
        <v>46</v>
      </c>
      <c r="W53229" t="s">
        <v>311</v>
      </c>
      <c r="X53229" t="s">
        <v>312</v>
      </c>
      <c r="Y53229" t="s">
        <v>312</v>
      </c>
      <c r="Z53229" s="1">
        <v>40548</v>
      </c>
    </row>
    <row r="53230" spans="11:26" x14ac:dyDescent="0.3">
      <c r="K53230" t="s">
        <v>271902</v>
      </c>
      <c r="L53230" t="s">
        <v>271908</v>
      </c>
      <c r="M53230" t="s">
        <v>52</v>
      </c>
      <c r="O53230" t="s">
        <v>125019</v>
      </c>
      <c r="P53230">
        <v>1500000</v>
      </c>
      <c r="Q53230" t="s">
        <v>271909</v>
      </c>
      <c r="R53230" t="s">
        <v>271910</v>
      </c>
      <c r="T53230" t="s">
        <v>271911</v>
      </c>
      <c r="U53230" t="s">
        <v>34</v>
      </c>
      <c r="V53230" t="s">
        <v>924</v>
      </c>
      <c r="W53230">
        <v>56</v>
      </c>
      <c r="X53230" t="s">
        <v>4451</v>
      </c>
      <c r="Y53230" t="s">
        <v>4451</v>
      </c>
    </row>
    <row r="53231" spans="11:26" x14ac:dyDescent="0.3">
      <c r="K53231" t="s">
        <v>271912</v>
      </c>
      <c r="L53231" t="s">
        <v>271913</v>
      </c>
      <c r="M53231" t="s">
        <v>91</v>
      </c>
      <c r="O53231" s="1">
        <v>36169</v>
      </c>
      <c r="Q53231" t="s">
        <v>271914</v>
      </c>
      <c r="R53231" t="s">
        <v>271915</v>
      </c>
      <c r="S53231" t="s">
        <v>271916</v>
      </c>
      <c r="T53231" t="s">
        <v>271917</v>
      </c>
      <c r="U53231" t="s">
        <v>34</v>
      </c>
      <c r="V53231" t="s">
        <v>46</v>
      </c>
      <c r="W53231" t="s">
        <v>1731</v>
      </c>
      <c r="X53231" t="s">
        <v>1732</v>
      </c>
      <c r="Y53231" t="s">
        <v>10258</v>
      </c>
    </row>
    <row r="53232" spans="11:26" x14ac:dyDescent="0.3">
      <c r="K53232" t="s">
        <v>271918</v>
      </c>
      <c r="L53232" t="s">
        <v>271919</v>
      </c>
      <c r="M53232" t="s">
        <v>28</v>
      </c>
      <c r="O53232" s="1">
        <v>40186</v>
      </c>
      <c r="P53232">
        <v>1267155</v>
      </c>
      <c r="Q53232" t="s">
        <v>271920</v>
      </c>
      <c r="R53232" t="s">
        <v>271921</v>
      </c>
      <c r="T53232" t="s">
        <v>11706</v>
      </c>
      <c r="U53232" t="s">
        <v>34</v>
      </c>
      <c r="V53232" t="s">
        <v>11712</v>
      </c>
      <c r="W53232">
        <v>1</v>
      </c>
      <c r="X53232" t="s">
        <v>61700</v>
      </c>
      <c r="Y53232" t="s">
        <v>271922</v>
      </c>
      <c r="Z53232" s="1">
        <v>41923</v>
      </c>
    </row>
    <row r="53233" spans="11:26" x14ac:dyDescent="0.3">
      <c r="K53233" t="s">
        <v>271923</v>
      </c>
      <c r="L53233" t="s">
        <v>271924</v>
      </c>
      <c r="M53233" t="s">
        <v>52</v>
      </c>
      <c r="O53233" s="1">
        <v>41921</v>
      </c>
      <c r="P53233">
        <v>50000</v>
      </c>
      <c r="Q53233" t="s">
        <v>271925</v>
      </c>
      <c r="R53233" t="s">
        <v>271926</v>
      </c>
      <c r="S53233" t="s">
        <v>271927</v>
      </c>
      <c r="T53233" t="s">
        <v>1294</v>
      </c>
      <c r="U53233" t="s">
        <v>178</v>
      </c>
      <c r="V53233" t="s">
        <v>46</v>
      </c>
      <c r="W53233" t="s">
        <v>106</v>
      </c>
      <c r="X53233" t="s">
        <v>107</v>
      </c>
      <c r="Y53233" t="s">
        <v>1016</v>
      </c>
      <c r="Z53233" s="1">
        <v>38353</v>
      </c>
    </row>
    <row r="53234" spans="11:26" x14ac:dyDescent="0.3">
      <c r="K53234" t="s">
        <v>271928</v>
      </c>
      <c r="L53234" t="s">
        <v>271929</v>
      </c>
      <c r="M53234" t="s">
        <v>52</v>
      </c>
      <c r="O53234" t="s">
        <v>21540</v>
      </c>
      <c r="P53234">
        <v>50000</v>
      </c>
      <c r="Q53234" t="s">
        <v>271930</v>
      </c>
      <c r="R53234" t="s">
        <v>271931</v>
      </c>
      <c r="S53234" t="s">
        <v>271932</v>
      </c>
      <c r="T53234" t="s">
        <v>271933</v>
      </c>
      <c r="U53234" t="s">
        <v>34</v>
      </c>
      <c r="V53234" t="s">
        <v>46</v>
      </c>
      <c r="W53234" t="s">
        <v>133</v>
      </c>
      <c r="X53234" t="s">
        <v>3028</v>
      </c>
      <c r="Y53234" t="s">
        <v>4403</v>
      </c>
      <c r="Z53234" s="1">
        <v>41645</v>
      </c>
    </row>
    <row r="53235" spans="11:26" x14ac:dyDescent="0.3">
      <c r="K53235" t="s">
        <v>271934</v>
      </c>
      <c r="L53235" t="s">
        <v>271935</v>
      </c>
      <c r="M53235" t="s">
        <v>28</v>
      </c>
      <c r="O53235" s="1">
        <v>41097</v>
      </c>
      <c r="P53235">
        <v>750000</v>
      </c>
      <c r="Q53235" t="s">
        <v>271936</v>
      </c>
      <c r="R53235" t="s">
        <v>271937</v>
      </c>
      <c r="S53235" t="s">
        <v>271938</v>
      </c>
      <c r="T53235" t="s">
        <v>6</v>
      </c>
      <c r="U53235" t="s">
        <v>34</v>
      </c>
      <c r="V53235" t="s">
        <v>65</v>
      </c>
      <c r="W53235">
        <v>32</v>
      </c>
      <c r="X53235" t="s">
        <v>15877</v>
      </c>
      <c r="Y53235" t="s">
        <v>15877</v>
      </c>
      <c r="Z53235" s="1">
        <v>37987</v>
      </c>
    </row>
    <row r="53236" spans="11:26" x14ac:dyDescent="0.3">
      <c r="K53236" t="s">
        <v>271934</v>
      </c>
      <c r="L53236" t="s">
        <v>271939</v>
      </c>
      <c r="M53236" t="s">
        <v>28</v>
      </c>
      <c r="O53236" t="s">
        <v>23910</v>
      </c>
      <c r="P53236">
        <v>375000</v>
      </c>
      <c r="Q53236" t="s">
        <v>271940</v>
      </c>
      <c r="R53236" t="s">
        <v>271941</v>
      </c>
      <c r="S53236" t="s">
        <v>271942</v>
      </c>
      <c r="T53236" t="s">
        <v>95</v>
      </c>
      <c r="U53236" t="s">
        <v>34</v>
      </c>
      <c r="V53236" t="s">
        <v>46</v>
      </c>
      <c r="W53236" t="s">
        <v>260</v>
      </c>
      <c r="X53236" t="s">
        <v>402</v>
      </c>
      <c r="Y53236" t="s">
        <v>402</v>
      </c>
    </row>
    <row r="53237" spans="11:26" x14ac:dyDescent="0.3">
      <c r="K53237" t="s">
        <v>271934</v>
      </c>
      <c r="L53237" t="s">
        <v>271943</v>
      </c>
      <c r="M53237" t="s">
        <v>28</v>
      </c>
      <c r="O53237" s="1">
        <v>42256</v>
      </c>
      <c r="P53237">
        <v>2875047</v>
      </c>
      <c r="Q53237" t="s">
        <v>271944</v>
      </c>
      <c r="R53237" t="s">
        <v>271945</v>
      </c>
      <c r="S53237" t="s">
        <v>271946</v>
      </c>
      <c r="T53237" t="s">
        <v>271947</v>
      </c>
      <c r="U53237" t="s">
        <v>34</v>
      </c>
      <c r="V53237" t="s">
        <v>924</v>
      </c>
      <c r="W53237">
        <v>56</v>
      </c>
      <c r="X53237" t="s">
        <v>4451</v>
      </c>
      <c r="Y53237" t="s">
        <v>4451</v>
      </c>
      <c r="Z53237" s="1">
        <v>36161</v>
      </c>
    </row>
    <row r="53238" spans="11:26" x14ac:dyDescent="0.3">
      <c r="K53238" t="s">
        <v>271934</v>
      </c>
      <c r="L53238" t="s">
        <v>271948</v>
      </c>
      <c r="M53238" t="s">
        <v>28</v>
      </c>
      <c r="O53238" s="1">
        <v>41123</v>
      </c>
      <c r="P53238">
        <v>700000</v>
      </c>
      <c r="Q53238" t="s">
        <v>271949</v>
      </c>
      <c r="R53238" t="s">
        <v>271950</v>
      </c>
      <c r="S53238" t="s">
        <v>271951</v>
      </c>
      <c r="T53238" t="s">
        <v>74</v>
      </c>
      <c r="U53238" t="s">
        <v>34</v>
      </c>
      <c r="V53238" t="s">
        <v>46</v>
      </c>
      <c r="W53238" t="s">
        <v>437</v>
      </c>
      <c r="X53238" t="s">
        <v>8911</v>
      </c>
      <c r="Y53238" t="s">
        <v>8911</v>
      </c>
    </row>
    <row r="53239" spans="11:26" x14ac:dyDescent="0.3">
      <c r="K53239" t="s">
        <v>271952</v>
      </c>
      <c r="L53239" t="s">
        <v>271953</v>
      </c>
      <c r="M53239" t="s">
        <v>52</v>
      </c>
      <c r="O53239" s="1">
        <v>41280</v>
      </c>
      <c r="P53239">
        <v>130000</v>
      </c>
      <c r="Q53239" t="s">
        <v>271954</v>
      </c>
      <c r="R53239" t="s">
        <v>271955</v>
      </c>
      <c r="S53239" t="s">
        <v>271956</v>
      </c>
      <c r="T53239" t="s">
        <v>271957</v>
      </c>
      <c r="U53239" t="s">
        <v>34</v>
      </c>
      <c r="V53239" t="s">
        <v>46</v>
      </c>
      <c r="W53239" t="s">
        <v>167</v>
      </c>
      <c r="X53239" t="s">
        <v>168</v>
      </c>
      <c r="Y53239" t="s">
        <v>169</v>
      </c>
      <c r="Z53239" t="s">
        <v>168809</v>
      </c>
    </row>
    <row r="53240" spans="11:26" x14ac:dyDescent="0.3">
      <c r="K53240" t="s">
        <v>271958</v>
      </c>
      <c r="L53240" t="s">
        <v>271959</v>
      </c>
      <c r="M53240" t="s">
        <v>52</v>
      </c>
      <c r="O53240" t="s">
        <v>1971</v>
      </c>
      <c r="P53240">
        <v>1000000</v>
      </c>
      <c r="Q53240" t="s">
        <v>271960</v>
      </c>
      <c r="R53240" t="s">
        <v>271961</v>
      </c>
      <c r="S53240" t="s">
        <v>102242</v>
      </c>
      <c r="T53240" t="s">
        <v>74</v>
      </c>
      <c r="U53240" t="s">
        <v>178</v>
      </c>
      <c r="Z53240" s="1">
        <v>35431</v>
      </c>
    </row>
    <row r="53241" spans="11:26" x14ac:dyDescent="0.3">
      <c r="K53241" t="s">
        <v>271958</v>
      </c>
      <c r="L53241" t="s">
        <v>271962</v>
      </c>
      <c r="M53241" t="s">
        <v>52</v>
      </c>
      <c r="O53241" s="1">
        <v>41672</v>
      </c>
      <c r="Q53241" t="s">
        <v>271963</v>
      </c>
      <c r="R53241" t="s">
        <v>271964</v>
      </c>
      <c r="S53241" t="s">
        <v>271965</v>
      </c>
      <c r="T53241" t="s">
        <v>12688</v>
      </c>
      <c r="U53241" t="s">
        <v>34</v>
      </c>
      <c r="V53241" t="s">
        <v>46</v>
      </c>
      <c r="W53241" t="s">
        <v>228</v>
      </c>
      <c r="X53241" t="s">
        <v>229</v>
      </c>
      <c r="Y53241" t="s">
        <v>229</v>
      </c>
    </row>
    <row r="53242" spans="11:26" x14ac:dyDescent="0.3">
      <c r="K53242" t="s">
        <v>271966</v>
      </c>
      <c r="L53242" t="s">
        <v>271967</v>
      </c>
      <c r="M53242" t="s">
        <v>28</v>
      </c>
      <c r="N53242" t="s">
        <v>40</v>
      </c>
      <c r="O53242" t="s">
        <v>20558</v>
      </c>
      <c r="P53242">
        <v>1000000</v>
      </c>
      <c r="Q53242" t="s">
        <v>271968</v>
      </c>
      <c r="R53242" t="s">
        <v>271969</v>
      </c>
      <c r="S53242" t="s">
        <v>271970</v>
      </c>
      <c r="T53242" t="s">
        <v>95</v>
      </c>
      <c r="U53242" t="s">
        <v>34</v>
      </c>
      <c r="V53242" t="s">
        <v>46</v>
      </c>
      <c r="W53242" t="s">
        <v>106</v>
      </c>
      <c r="X53242" t="s">
        <v>107</v>
      </c>
      <c r="Y53242" t="s">
        <v>116</v>
      </c>
    </row>
    <row r="53243" spans="11:26" x14ac:dyDescent="0.3">
      <c r="K53243" t="s">
        <v>271966</v>
      </c>
      <c r="L53243" t="s">
        <v>271971</v>
      </c>
      <c r="M53243" t="s">
        <v>28</v>
      </c>
      <c r="N53243" t="s">
        <v>493</v>
      </c>
      <c r="O53243" s="1">
        <v>40610</v>
      </c>
      <c r="P53243">
        <v>18000000</v>
      </c>
      <c r="Q53243" t="s">
        <v>271972</v>
      </c>
      <c r="R53243" t="s">
        <v>271973</v>
      </c>
      <c r="S53243" t="s">
        <v>271974</v>
      </c>
      <c r="T53243" t="s">
        <v>150</v>
      </c>
      <c r="U53243" t="s">
        <v>34</v>
      </c>
      <c r="V53243" t="s">
        <v>46</v>
      </c>
      <c r="W53243" t="s">
        <v>1337</v>
      </c>
      <c r="X53243" t="s">
        <v>15653</v>
      </c>
      <c r="Y53243" t="s">
        <v>81158</v>
      </c>
      <c r="Z53243" s="1">
        <v>38353</v>
      </c>
    </row>
    <row r="53244" spans="11:26" x14ac:dyDescent="0.3">
      <c r="K53244" t="s">
        <v>271975</v>
      </c>
      <c r="L53244" t="s">
        <v>271976</v>
      </c>
      <c r="M53244" t="s">
        <v>28</v>
      </c>
      <c r="O53244" s="1">
        <v>41863</v>
      </c>
      <c r="P53244">
        <v>180000</v>
      </c>
      <c r="Q53244" t="s">
        <v>271977</v>
      </c>
      <c r="R53244" t="s">
        <v>271978</v>
      </c>
      <c r="S53244" t="s">
        <v>271979</v>
      </c>
      <c r="T53244" t="s">
        <v>95</v>
      </c>
      <c r="U53244" t="s">
        <v>178</v>
      </c>
      <c r="V53244" t="s">
        <v>46</v>
      </c>
      <c r="W53244" t="s">
        <v>106</v>
      </c>
      <c r="X53244" t="s">
        <v>107</v>
      </c>
      <c r="Y53244" t="s">
        <v>6761</v>
      </c>
    </row>
    <row r="53245" spans="11:26" x14ac:dyDescent="0.3">
      <c r="K53245" t="s">
        <v>271975</v>
      </c>
      <c r="L53245" t="s">
        <v>271980</v>
      </c>
      <c r="M53245" t="s">
        <v>28</v>
      </c>
      <c r="N53245" t="s">
        <v>40</v>
      </c>
      <c r="O53245" t="s">
        <v>16036</v>
      </c>
      <c r="Q53245" t="s">
        <v>271981</v>
      </c>
      <c r="R53245" t="s">
        <v>271982</v>
      </c>
      <c r="S53245" t="s">
        <v>271983</v>
      </c>
      <c r="T53245" t="s">
        <v>37541</v>
      </c>
      <c r="U53245" t="s">
        <v>34</v>
      </c>
      <c r="V53245" t="s">
        <v>46</v>
      </c>
      <c r="W53245" t="s">
        <v>217</v>
      </c>
      <c r="X53245" t="s">
        <v>16815</v>
      </c>
      <c r="Y53245" t="s">
        <v>18407</v>
      </c>
      <c r="Z53245" s="1">
        <v>39091</v>
      </c>
    </row>
    <row r="53246" spans="11:26" x14ac:dyDescent="0.3">
      <c r="K53246" t="s">
        <v>271984</v>
      </c>
      <c r="L53246" t="s">
        <v>271985</v>
      </c>
      <c r="M53246" t="s">
        <v>28</v>
      </c>
      <c r="N53246" t="s">
        <v>29</v>
      </c>
      <c r="O53246" s="1">
        <v>38360</v>
      </c>
      <c r="P53246">
        <v>10000000</v>
      </c>
      <c r="Q53246" t="s">
        <v>271986</v>
      </c>
      <c r="R53246" t="s">
        <v>271987</v>
      </c>
      <c r="S53246" t="s">
        <v>271988</v>
      </c>
      <c r="T53246" t="s">
        <v>2126</v>
      </c>
      <c r="U53246" t="s">
        <v>178</v>
      </c>
      <c r="V53246" t="s">
        <v>46</v>
      </c>
      <c r="W53246" t="s">
        <v>106</v>
      </c>
      <c r="X53246" t="s">
        <v>107</v>
      </c>
      <c r="Y53246" t="s">
        <v>6950</v>
      </c>
      <c r="Z53246" s="1">
        <v>34700</v>
      </c>
    </row>
    <row r="53247" spans="11:26" x14ac:dyDescent="0.3">
      <c r="K53247" t="s">
        <v>271989</v>
      </c>
      <c r="L53247" t="s">
        <v>271990</v>
      </c>
      <c r="M53247" t="s">
        <v>52</v>
      </c>
      <c r="O53247" s="1">
        <v>41648</v>
      </c>
      <c r="Q53247" t="s">
        <v>271991</v>
      </c>
      <c r="R53247" t="s">
        <v>271992</v>
      </c>
      <c r="S53247" t="s">
        <v>271993</v>
      </c>
      <c r="T53247" t="s">
        <v>1098</v>
      </c>
      <c r="U53247" t="s">
        <v>34</v>
      </c>
      <c r="V53247" t="s">
        <v>3680</v>
      </c>
      <c r="Z53247" s="1">
        <v>41640</v>
      </c>
    </row>
    <row r="53248" spans="11:26" x14ac:dyDescent="0.3">
      <c r="K53248" t="s">
        <v>271989</v>
      </c>
      <c r="L53248" t="s">
        <v>271994</v>
      </c>
      <c r="M53248" t="s">
        <v>749</v>
      </c>
      <c r="O53248" t="s">
        <v>757</v>
      </c>
      <c r="P53248">
        <v>500000</v>
      </c>
      <c r="Q53248" t="s">
        <v>271995</v>
      </c>
      <c r="R53248" t="s">
        <v>271996</v>
      </c>
      <c r="S53248" t="s">
        <v>271997</v>
      </c>
      <c r="T53248" t="s">
        <v>2126</v>
      </c>
      <c r="U53248" t="s">
        <v>34</v>
      </c>
      <c r="V53248" t="s">
        <v>46</v>
      </c>
      <c r="W53248" t="s">
        <v>717</v>
      </c>
      <c r="X53248" t="s">
        <v>882</v>
      </c>
      <c r="Y53248" t="s">
        <v>84370</v>
      </c>
      <c r="Z53248" s="1">
        <v>36161</v>
      </c>
    </row>
    <row r="53249" spans="11:26" x14ac:dyDescent="0.3">
      <c r="K53249" t="s">
        <v>271998</v>
      </c>
      <c r="L53249" t="s">
        <v>271999</v>
      </c>
      <c r="M53249" t="s">
        <v>52</v>
      </c>
      <c r="O53249" s="1">
        <v>42103</v>
      </c>
      <c r="P53249">
        <v>100000</v>
      </c>
      <c r="Q53249" t="s">
        <v>272000</v>
      </c>
      <c r="R53249" t="s">
        <v>272001</v>
      </c>
      <c r="S53249" t="s">
        <v>272002</v>
      </c>
      <c r="T53249" t="s">
        <v>1063</v>
      </c>
      <c r="U53249" t="s">
        <v>34</v>
      </c>
      <c r="V53249" t="s">
        <v>46</v>
      </c>
      <c r="W53249" t="s">
        <v>106</v>
      </c>
      <c r="X53249" t="s">
        <v>2081</v>
      </c>
      <c r="Y53249" t="s">
        <v>2081</v>
      </c>
      <c r="Z53249" s="1">
        <v>36526</v>
      </c>
    </row>
    <row r="53250" spans="11:26" x14ac:dyDescent="0.3">
      <c r="K53250" t="s">
        <v>272003</v>
      </c>
      <c r="L53250" t="s">
        <v>272004</v>
      </c>
      <c r="M53250" t="s">
        <v>52</v>
      </c>
      <c r="O53250" s="1">
        <v>39819</v>
      </c>
      <c r="P53250">
        <v>341280</v>
      </c>
      <c r="Q53250" t="s">
        <v>272005</v>
      </c>
      <c r="R53250" t="s">
        <v>272006</v>
      </c>
      <c r="S53250" t="s">
        <v>272007</v>
      </c>
      <c r="T53250" t="s">
        <v>70149</v>
      </c>
      <c r="U53250" t="s">
        <v>178</v>
      </c>
      <c r="V53250" t="s">
        <v>46</v>
      </c>
      <c r="W53250" t="s">
        <v>810</v>
      </c>
      <c r="X53250" t="s">
        <v>811</v>
      </c>
      <c r="Y53250" t="s">
        <v>125838</v>
      </c>
      <c r="Z53250" s="1">
        <v>39814</v>
      </c>
    </row>
    <row r="53251" spans="11:26" x14ac:dyDescent="0.3">
      <c r="K53251" t="s">
        <v>272008</v>
      </c>
      <c r="L53251" t="s">
        <v>272009</v>
      </c>
      <c r="M53251" t="s">
        <v>28</v>
      </c>
      <c r="O53251" s="1">
        <v>41557</v>
      </c>
      <c r="P53251">
        <v>770000</v>
      </c>
      <c r="Q53251" t="s">
        <v>272010</v>
      </c>
      <c r="R53251" t="s">
        <v>272011</v>
      </c>
      <c r="T53251" t="s">
        <v>124</v>
      </c>
      <c r="U53251" t="s">
        <v>34</v>
      </c>
      <c r="V53251" t="s">
        <v>8153</v>
      </c>
      <c r="W53251">
        <v>16</v>
      </c>
      <c r="X53251" t="s">
        <v>8154</v>
      </c>
      <c r="Y53251" t="s">
        <v>272012</v>
      </c>
      <c r="Z53251" s="1">
        <v>40210</v>
      </c>
    </row>
    <row r="53252" spans="11:26" x14ac:dyDescent="0.3">
      <c r="K53252" t="s">
        <v>272013</v>
      </c>
      <c r="L53252" t="s">
        <v>272014</v>
      </c>
      <c r="M53252" t="s">
        <v>28</v>
      </c>
      <c r="O53252" s="1">
        <v>40515</v>
      </c>
      <c r="P53252">
        <v>792560</v>
      </c>
      <c r="Q53252" t="s">
        <v>272015</v>
      </c>
      <c r="R53252" t="s">
        <v>272016</v>
      </c>
      <c r="S53252" t="s">
        <v>272017</v>
      </c>
      <c r="T53252" t="s">
        <v>95</v>
      </c>
      <c r="U53252" t="s">
        <v>345</v>
      </c>
      <c r="V53252" t="s">
        <v>46</v>
      </c>
      <c r="W53252" t="s">
        <v>106</v>
      </c>
      <c r="X53252" t="s">
        <v>107</v>
      </c>
      <c r="Y53252" t="s">
        <v>446</v>
      </c>
    </row>
    <row r="53253" spans="11:26" x14ac:dyDescent="0.3">
      <c r="K53253" t="s">
        <v>272018</v>
      </c>
      <c r="L53253" t="s">
        <v>272019</v>
      </c>
      <c r="M53253" t="s">
        <v>28</v>
      </c>
      <c r="O53253" t="s">
        <v>7959</v>
      </c>
      <c r="P53253">
        <v>104000000</v>
      </c>
      <c r="Q53253" t="s">
        <v>272020</v>
      </c>
      <c r="R53253" t="s">
        <v>272021</v>
      </c>
      <c r="S53253" t="s">
        <v>272022</v>
      </c>
      <c r="T53253" t="s">
        <v>95</v>
      </c>
      <c r="U53253" t="s">
        <v>34</v>
      </c>
      <c r="V53253" t="s">
        <v>206</v>
      </c>
      <c r="W53253" t="s">
        <v>7189</v>
      </c>
      <c r="X53253" t="s">
        <v>7190</v>
      </c>
      <c r="Y53253" t="s">
        <v>7190</v>
      </c>
    </row>
    <row r="53254" spans="11:26" x14ac:dyDescent="0.3">
      <c r="K53254" t="s">
        <v>272023</v>
      </c>
      <c r="L53254" t="s">
        <v>272024</v>
      </c>
      <c r="M53254" t="s">
        <v>28</v>
      </c>
      <c r="O53254" t="s">
        <v>1700</v>
      </c>
      <c r="P53254">
        <v>9300000</v>
      </c>
      <c r="Q53254" t="s">
        <v>272025</v>
      </c>
      <c r="R53254" t="s">
        <v>272026</v>
      </c>
      <c r="T53254" t="s">
        <v>49904</v>
      </c>
      <c r="U53254" t="s">
        <v>34</v>
      </c>
      <c r="V53254" t="s">
        <v>46</v>
      </c>
      <c r="W53254" t="s">
        <v>260</v>
      </c>
      <c r="X53254" t="s">
        <v>4695</v>
      </c>
      <c r="Y53254" t="s">
        <v>4695</v>
      </c>
      <c r="Z53254" s="1">
        <v>40545</v>
      </c>
    </row>
    <row r="53255" spans="11:26" x14ac:dyDescent="0.3">
      <c r="K53255" t="s">
        <v>272027</v>
      </c>
      <c r="L53255" t="s">
        <v>272028</v>
      </c>
      <c r="M53255" t="s">
        <v>28</v>
      </c>
      <c r="O53255" t="s">
        <v>851</v>
      </c>
      <c r="Q53255" t="s">
        <v>272029</v>
      </c>
      <c r="R53255" t="s">
        <v>272030</v>
      </c>
      <c r="S53255" t="s">
        <v>272031</v>
      </c>
      <c r="T53255" t="s">
        <v>2570</v>
      </c>
      <c r="U53255" t="s">
        <v>178</v>
      </c>
      <c r="V53255" t="s">
        <v>46</v>
      </c>
      <c r="W53255" t="s">
        <v>9493</v>
      </c>
      <c r="X53255" t="s">
        <v>9494</v>
      </c>
      <c r="Y53255" t="s">
        <v>9494</v>
      </c>
      <c r="Z53255" s="1">
        <v>36526</v>
      </c>
    </row>
    <row r="53256" spans="11:26" x14ac:dyDescent="0.3">
      <c r="K53256" t="s">
        <v>272032</v>
      </c>
      <c r="L53256" t="s">
        <v>272033</v>
      </c>
      <c r="M53256" t="s">
        <v>52</v>
      </c>
      <c r="O53256" s="1">
        <v>41640</v>
      </c>
      <c r="Q53256" t="s">
        <v>272034</v>
      </c>
      <c r="R53256" t="s">
        <v>272035</v>
      </c>
      <c r="S53256" t="s">
        <v>272036</v>
      </c>
      <c r="T53256" t="s">
        <v>74</v>
      </c>
      <c r="U53256" t="s">
        <v>34</v>
      </c>
      <c r="V53256" t="s">
        <v>46</v>
      </c>
      <c r="W53256" t="s">
        <v>2265</v>
      </c>
      <c r="X53256" t="s">
        <v>2266</v>
      </c>
      <c r="Y53256" t="s">
        <v>11085</v>
      </c>
      <c r="Z53256" s="1">
        <v>36526</v>
      </c>
    </row>
    <row r="53257" spans="11:26" x14ac:dyDescent="0.3">
      <c r="K53257" t="s">
        <v>272037</v>
      </c>
      <c r="L53257" t="s">
        <v>272038</v>
      </c>
      <c r="M53257" t="s">
        <v>52</v>
      </c>
      <c r="O53257" t="s">
        <v>12972</v>
      </c>
      <c r="P53257">
        <v>650000</v>
      </c>
      <c r="Q53257" t="s">
        <v>272039</v>
      </c>
      <c r="R53257" t="s">
        <v>272040</v>
      </c>
      <c r="S53257" t="s">
        <v>272041</v>
      </c>
      <c r="T53257" t="s">
        <v>272042</v>
      </c>
      <c r="U53257" t="s">
        <v>34</v>
      </c>
      <c r="V53257" t="s">
        <v>46</v>
      </c>
      <c r="W53257" t="s">
        <v>142</v>
      </c>
      <c r="X53257" t="s">
        <v>6059</v>
      </c>
      <c r="Y53257" t="s">
        <v>6059</v>
      </c>
      <c r="Z53257" s="1">
        <v>38628</v>
      </c>
    </row>
    <row r="53258" spans="11:26" x14ac:dyDescent="0.3">
      <c r="K53258" t="s">
        <v>272043</v>
      </c>
      <c r="L53258" t="s">
        <v>272044</v>
      </c>
      <c r="M53258" t="s">
        <v>52</v>
      </c>
      <c r="O53258" t="s">
        <v>65004</v>
      </c>
      <c r="P53258">
        <v>2500000</v>
      </c>
      <c r="Q53258" t="s">
        <v>272045</v>
      </c>
      <c r="R53258" t="s">
        <v>272046</v>
      </c>
      <c r="S53258" t="s">
        <v>272047</v>
      </c>
      <c r="T53258" t="s">
        <v>74</v>
      </c>
      <c r="U53258" t="s">
        <v>178</v>
      </c>
      <c r="V53258" t="s">
        <v>1174</v>
      </c>
      <c r="W53258">
        <v>5</v>
      </c>
      <c r="X53258" t="s">
        <v>1175</v>
      </c>
      <c r="Y53258" t="s">
        <v>1175</v>
      </c>
      <c r="Z53258" s="1">
        <v>39448</v>
      </c>
    </row>
    <row r="53259" spans="11:26" x14ac:dyDescent="0.3">
      <c r="K53259" t="s">
        <v>272043</v>
      </c>
      <c r="L53259" t="s">
        <v>272048</v>
      </c>
      <c r="M53259" t="s">
        <v>324</v>
      </c>
      <c r="O53259" t="s">
        <v>13596</v>
      </c>
      <c r="Q53259" t="s">
        <v>272049</v>
      </c>
      <c r="R53259" t="s">
        <v>272050</v>
      </c>
      <c r="S53259" t="s">
        <v>272051</v>
      </c>
      <c r="T53259" t="s">
        <v>4038</v>
      </c>
      <c r="U53259" t="s">
        <v>34</v>
      </c>
      <c r="V53259" t="s">
        <v>46</v>
      </c>
      <c r="W53259" t="s">
        <v>1369</v>
      </c>
      <c r="X53259" t="s">
        <v>1370</v>
      </c>
      <c r="Y53259" t="s">
        <v>8187</v>
      </c>
    </row>
    <row r="53260" spans="11:26" x14ac:dyDescent="0.3">
      <c r="K53260" t="s">
        <v>272052</v>
      </c>
      <c r="L53260" t="s">
        <v>272053</v>
      </c>
      <c r="M53260" t="s">
        <v>28</v>
      </c>
      <c r="N53260" t="s">
        <v>40</v>
      </c>
      <c r="O53260" t="s">
        <v>9539</v>
      </c>
      <c r="P53260">
        <v>3453579</v>
      </c>
      <c r="Q53260" t="s">
        <v>272054</v>
      </c>
      <c r="R53260" t="s">
        <v>272055</v>
      </c>
      <c r="S53260" t="s">
        <v>272056</v>
      </c>
      <c r="T53260" t="s">
        <v>64</v>
      </c>
      <c r="U53260" t="s">
        <v>345</v>
      </c>
      <c r="V53260" t="s">
        <v>46</v>
      </c>
      <c r="W53260" t="s">
        <v>167</v>
      </c>
      <c r="X53260" t="s">
        <v>168</v>
      </c>
      <c r="Y53260" t="s">
        <v>169</v>
      </c>
      <c r="Z53260" s="1">
        <v>39083</v>
      </c>
    </row>
    <row r="53261" spans="11:26" x14ac:dyDescent="0.3">
      <c r="K53261" t="s">
        <v>272057</v>
      </c>
      <c r="L53261" t="s">
        <v>272058</v>
      </c>
      <c r="M53261" t="s">
        <v>52</v>
      </c>
      <c r="O53261" t="s">
        <v>13330</v>
      </c>
      <c r="P53261">
        <v>2100000</v>
      </c>
      <c r="Q53261" t="s">
        <v>272059</v>
      </c>
      <c r="R53261" t="s">
        <v>272060</v>
      </c>
      <c r="S53261" t="s">
        <v>272061</v>
      </c>
      <c r="T53261" t="s">
        <v>74</v>
      </c>
      <c r="U53261" t="s">
        <v>34</v>
      </c>
      <c r="V53261" t="s">
        <v>1922</v>
      </c>
      <c r="W53261">
        <v>5</v>
      </c>
      <c r="X53261" t="s">
        <v>2207</v>
      </c>
      <c r="Y53261" t="s">
        <v>272062</v>
      </c>
      <c r="Z53261" s="1">
        <v>31778</v>
      </c>
    </row>
    <row r="53262" spans="11:26" x14ac:dyDescent="0.3">
      <c r="K53262" t="s">
        <v>272057</v>
      </c>
      <c r="L53262" t="s">
        <v>272063</v>
      </c>
      <c r="M53262" t="s">
        <v>324</v>
      </c>
      <c r="O53262" t="s">
        <v>18248</v>
      </c>
      <c r="P53262">
        <v>142070</v>
      </c>
      <c r="Q53262" t="s">
        <v>272064</v>
      </c>
      <c r="R53262" t="s">
        <v>272065</v>
      </c>
      <c r="S53262" t="s">
        <v>272066</v>
      </c>
      <c r="T53262" t="s">
        <v>272067</v>
      </c>
      <c r="U53262" t="s">
        <v>34</v>
      </c>
      <c r="V53262" t="s">
        <v>46</v>
      </c>
      <c r="W53262" t="s">
        <v>167</v>
      </c>
      <c r="X53262" t="s">
        <v>168</v>
      </c>
      <c r="Y53262" t="s">
        <v>169</v>
      </c>
      <c r="Z53262" s="1">
        <v>39814</v>
      </c>
    </row>
    <row r="53263" spans="11:26" x14ac:dyDescent="0.3">
      <c r="K53263" t="s">
        <v>272057</v>
      </c>
      <c r="L53263" t="s">
        <v>272068</v>
      </c>
      <c r="M53263" t="s">
        <v>52</v>
      </c>
      <c r="O53263" s="1">
        <v>42133</v>
      </c>
      <c r="P53263">
        <v>245000</v>
      </c>
      <c r="Q53263" t="s">
        <v>272069</v>
      </c>
      <c r="R53263" t="s">
        <v>272070</v>
      </c>
      <c r="S53263" t="s">
        <v>272071</v>
      </c>
      <c r="T53263" t="s">
        <v>1063</v>
      </c>
      <c r="U53263" t="s">
        <v>34</v>
      </c>
      <c r="V53263" t="s">
        <v>46</v>
      </c>
      <c r="W53263" t="s">
        <v>167</v>
      </c>
      <c r="X53263" t="s">
        <v>168</v>
      </c>
      <c r="Y53263" t="s">
        <v>169</v>
      </c>
      <c r="Z53263" s="1">
        <v>41275</v>
      </c>
    </row>
    <row r="53264" spans="11:26" x14ac:dyDescent="0.3">
      <c r="K53264" t="s">
        <v>272072</v>
      </c>
      <c r="L53264" t="s">
        <v>272073</v>
      </c>
      <c r="M53264" t="s">
        <v>324</v>
      </c>
      <c r="O53264" s="1">
        <v>38353</v>
      </c>
      <c r="P53264">
        <v>80000</v>
      </c>
      <c r="Q53264" t="s">
        <v>272074</v>
      </c>
      <c r="R53264" t="s">
        <v>272075</v>
      </c>
      <c r="S53264" t="s">
        <v>272076</v>
      </c>
      <c r="T53264" t="s">
        <v>272077</v>
      </c>
      <c r="U53264" t="s">
        <v>34</v>
      </c>
      <c r="V53264" t="s">
        <v>46</v>
      </c>
      <c r="W53264" t="s">
        <v>346</v>
      </c>
      <c r="X53264" t="s">
        <v>1432</v>
      </c>
      <c r="Y53264" t="s">
        <v>1581</v>
      </c>
      <c r="Z53264" t="s">
        <v>86486</v>
      </c>
    </row>
    <row r="53265" spans="11:26" x14ac:dyDescent="0.3">
      <c r="K53265" t="s">
        <v>272072</v>
      </c>
      <c r="L53265" t="s">
        <v>272078</v>
      </c>
      <c r="M53265" t="s">
        <v>91</v>
      </c>
      <c r="O53265" s="1">
        <v>40909</v>
      </c>
      <c r="Q53265" t="s">
        <v>272079</v>
      </c>
      <c r="R53265" t="s">
        <v>272080</v>
      </c>
      <c r="S53265" t="s">
        <v>272081</v>
      </c>
      <c r="T53265" t="s">
        <v>436</v>
      </c>
      <c r="U53265" t="s">
        <v>178</v>
      </c>
      <c r="V53265" t="s">
        <v>46</v>
      </c>
      <c r="W53265" t="s">
        <v>106</v>
      </c>
      <c r="X53265" t="s">
        <v>107</v>
      </c>
      <c r="Y53265" t="s">
        <v>1882</v>
      </c>
      <c r="Z53265" s="1">
        <v>36892</v>
      </c>
    </row>
    <row r="53266" spans="11:26" x14ac:dyDescent="0.3">
      <c r="K53266" t="s">
        <v>272072</v>
      </c>
      <c r="L53266" t="s">
        <v>272082</v>
      </c>
      <c r="M53266" t="s">
        <v>28</v>
      </c>
      <c r="N53266" t="s">
        <v>493</v>
      </c>
      <c r="O53266" s="1">
        <v>40798</v>
      </c>
      <c r="P53266">
        <v>155000000</v>
      </c>
      <c r="Q53266" t="s">
        <v>272083</v>
      </c>
      <c r="R53266" t="s">
        <v>272084</v>
      </c>
      <c r="S53266" t="s">
        <v>272085</v>
      </c>
      <c r="T53266" t="s">
        <v>272086</v>
      </c>
      <c r="U53266" t="s">
        <v>34</v>
      </c>
      <c r="V53266" t="s">
        <v>924</v>
      </c>
      <c r="W53266">
        <v>29</v>
      </c>
      <c r="X53266" t="s">
        <v>1263</v>
      </c>
      <c r="Y53266" t="s">
        <v>1263</v>
      </c>
      <c r="Z53266" t="s">
        <v>25726</v>
      </c>
    </row>
    <row r="53267" spans="11:26" x14ac:dyDescent="0.3">
      <c r="K53267" t="s">
        <v>272072</v>
      </c>
      <c r="L53267" t="s">
        <v>272087</v>
      </c>
      <c r="M53267" t="s">
        <v>28</v>
      </c>
      <c r="N53267" t="s">
        <v>29</v>
      </c>
      <c r="O53267" s="1">
        <v>40273</v>
      </c>
      <c r="P53267">
        <v>9000000</v>
      </c>
      <c r="Q53267" t="s">
        <v>272088</v>
      </c>
      <c r="R53267" t="s">
        <v>272089</v>
      </c>
      <c r="S53267" t="s">
        <v>272090</v>
      </c>
      <c r="T53267" t="s">
        <v>1098</v>
      </c>
      <c r="U53267" t="s">
        <v>34</v>
      </c>
      <c r="V53267" t="s">
        <v>46</v>
      </c>
      <c r="W53267" t="s">
        <v>1369</v>
      </c>
      <c r="X53267" t="s">
        <v>1370</v>
      </c>
      <c r="Y53267" t="s">
        <v>12357</v>
      </c>
    </row>
    <row r="53268" spans="11:26" x14ac:dyDescent="0.3">
      <c r="K53268" t="s">
        <v>272072</v>
      </c>
      <c r="L53268" t="s">
        <v>272091</v>
      </c>
      <c r="M53268" t="s">
        <v>233</v>
      </c>
      <c r="O53268" t="s">
        <v>10520</v>
      </c>
      <c r="P53268">
        <v>115794000</v>
      </c>
      <c r="Q53268" t="s">
        <v>272092</v>
      </c>
      <c r="R53268" t="s">
        <v>272093</v>
      </c>
      <c r="S53268" t="s">
        <v>272094</v>
      </c>
      <c r="T53268" t="s">
        <v>93219</v>
      </c>
      <c r="U53268" t="s">
        <v>34</v>
      </c>
      <c r="V53268" t="s">
        <v>1174</v>
      </c>
      <c r="W53268">
        <v>5</v>
      </c>
      <c r="X53268" t="s">
        <v>1175</v>
      </c>
      <c r="Y53268" t="s">
        <v>1175</v>
      </c>
    </row>
    <row r="53269" spans="11:26" x14ac:dyDescent="0.3">
      <c r="K53269" t="s">
        <v>272072</v>
      </c>
      <c r="L53269" t="s">
        <v>272095</v>
      </c>
      <c r="M53269" t="s">
        <v>28</v>
      </c>
      <c r="N53269" t="s">
        <v>40</v>
      </c>
      <c r="O53269" s="1">
        <v>39094</v>
      </c>
      <c r="P53269">
        <v>2200000</v>
      </c>
      <c r="Q53269" t="s">
        <v>272096</v>
      </c>
      <c r="R53269" t="s">
        <v>272097</v>
      </c>
      <c r="S53269" t="s">
        <v>272098</v>
      </c>
      <c r="T53269" t="s">
        <v>6843</v>
      </c>
      <c r="U53269" t="s">
        <v>34</v>
      </c>
      <c r="V53269" t="s">
        <v>5106</v>
      </c>
      <c r="W53269">
        <v>4</v>
      </c>
      <c r="X53269" t="s">
        <v>5107</v>
      </c>
      <c r="Y53269" t="s">
        <v>272099</v>
      </c>
      <c r="Z53269" t="s">
        <v>33665</v>
      </c>
    </row>
    <row r="53270" spans="11:26" x14ac:dyDescent="0.3">
      <c r="K53270" t="s">
        <v>272100</v>
      </c>
      <c r="L53270" t="s">
        <v>272101</v>
      </c>
      <c r="M53270" t="s">
        <v>52</v>
      </c>
      <c r="O53270" s="1">
        <v>41457</v>
      </c>
      <c r="Q53270" t="s">
        <v>272102</v>
      </c>
      <c r="R53270" t="s">
        <v>272103</v>
      </c>
      <c r="S53270" t="s">
        <v>272104</v>
      </c>
      <c r="T53270" t="s">
        <v>2126</v>
      </c>
      <c r="U53270" t="s">
        <v>34</v>
      </c>
      <c r="V53270" t="s">
        <v>46</v>
      </c>
      <c r="W53270" t="s">
        <v>2307</v>
      </c>
      <c r="X53270" t="s">
        <v>2308</v>
      </c>
      <c r="Y53270" t="s">
        <v>10153</v>
      </c>
      <c r="Z53270" s="1">
        <v>39814</v>
      </c>
    </row>
    <row r="53271" spans="11:26" x14ac:dyDescent="0.3">
      <c r="K53271" t="s">
        <v>272105</v>
      </c>
      <c r="L53271" t="s">
        <v>272106</v>
      </c>
      <c r="M53271" t="s">
        <v>28</v>
      </c>
      <c r="N53271" t="s">
        <v>40</v>
      </c>
      <c r="O53271" t="s">
        <v>23944</v>
      </c>
      <c r="P53271">
        <v>2721229</v>
      </c>
      <c r="Q53271" t="s">
        <v>272107</v>
      </c>
      <c r="R53271" t="s">
        <v>272108</v>
      </c>
      <c r="S53271" t="s">
        <v>272109</v>
      </c>
      <c r="T53271" t="s">
        <v>74</v>
      </c>
      <c r="U53271" t="s">
        <v>34</v>
      </c>
      <c r="V53271" t="s">
        <v>46</v>
      </c>
      <c r="W53271" t="s">
        <v>260</v>
      </c>
      <c r="X53271" t="s">
        <v>402</v>
      </c>
      <c r="Y53271" t="s">
        <v>402</v>
      </c>
      <c r="Z53271" s="1">
        <v>38353</v>
      </c>
    </row>
    <row r="53272" spans="11:26" x14ac:dyDescent="0.3">
      <c r="K53272" t="s">
        <v>272110</v>
      </c>
      <c r="L53272" t="s">
        <v>272111</v>
      </c>
      <c r="M53272" t="s">
        <v>324</v>
      </c>
      <c r="O53272" t="s">
        <v>38815</v>
      </c>
      <c r="P53272">
        <v>150000</v>
      </c>
      <c r="Q53272" t="s">
        <v>272112</v>
      </c>
      <c r="R53272" t="s">
        <v>272113</v>
      </c>
      <c r="S53272" t="s">
        <v>272114</v>
      </c>
      <c r="T53272" t="s">
        <v>272115</v>
      </c>
      <c r="U53272" t="s">
        <v>34</v>
      </c>
      <c r="V53272" t="s">
        <v>46</v>
      </c>
      <c r="W53272" t="s">
        <v>106</v>
      </c>
      <c r="X53272" t="s">
        <v>107</v>
      </c>
      <c r="Y53272" t="s">
        <v>446</v>
      </c>
    </row>
    <row r="53273" spans="11:26" x14ac:dyDescent="0.3">
      <c r="K53273" t="s">
        <v>272116</v>
      </c>
      <c r="L53273" t="s">
        <v>272117</v>
      </c>
      <c r="M53273" t="s">
        <v>52</v>
      </c>
      <c r="O53273" t="s">
        <v>6098</v>
      </c>
      <c r="P53273">
        <v>1500000</v>
      </c>
      <c r="Q53273" t="s">
        <v>272118</v>
      </c>
      <c r="R53273" t="s">
        <v>272119</v>
      </c>
      <c r="S53273" t="s">
        <v>272120</v>
      </c>
      <c r="T53273" t="s">
        <v>2126</v>
      </c>
      <c r="U53273" t="s">
        <v>34</v>
      </c>
      <c r="V53273" t="s">
        <v>46</v>
      </c>
      <c r="W53273" t="s">
        <v>260</v>
      </c>
      <c r="X53273" t="s">
        <v>402</v>
      </c>
      <c r="Y53273" t="s">
        <v>2945</v>
      </c>
      <c r="Z53273" s="1">
        <v>36526</v>
      </c>
    </row>
    <row r="53274" spans="11:26" x14ac:dyDescent="0.3">
      <c r="K53274" t="s">
        <v>272121</v>
      </c>
      <c r="L53274" t="s">
        <v>272122</v>
      </c>
      <c r="M53274" t="s">
        <v>28</v>
      </c>
      <c r="O53274" t="s">
        <v>12122</v>
      </c>
      <c r="P53274">
        <v>262505</v>
      </c>
      <c r="Q53274" t="s">
        <v>272123</v>
      </c>
      <c r="R53274" t="s">
        <v>272124</v>
      </c>
      <c r="S53274" t="s">
        <v>272125</v>
      </c>
      <c r="T53274" t="s">
        <v>6</v>
      </c>
      <c r="U53274" t="s">
        <v>345</v>
      </c>
      <c r="V53274" t="s">
        <v>46</v>
      </c>
      <c r="W53274" t="s">
        <v>106</v>
      </c>
      <c r="X53274" t="s">
        <v>107</v>
      </c>
      <c r="Y53274" t="s">
        <v>2425</v>
      </c>
      <c r="Z53274" s="1">
        <v>38353</v>
      </c>
    </row>
    <row r="53275" spans="11:26" x14ac:dyDescent="0.3">
      <c r="K53275" t="s">
        <v>272121</v>
      </c>
      <c r="L53275" t="s">
        <v>272126</v>
      </c>
      <c r="M53275" t="s">
        <v>223</v>
      </c>
      <c r="O53275" t="s">
        <v>2397</v>
      </c>
      <c r="P53275">
        <v>2157673</v>
      </c>
      <c r="Q53275" t="s">
        <v>272127</v>
      </c>
      <c r="R53275" t="s">
        <v>272128</v>
      </c>
      <c r="S53275" t="s">
        <v>272129</v>
      </c>
      <c r="T53275" t="s">
        <v>272130</v>
      </c>
      <c r="U53275" t="s">
        <v>34</v>
      </c>
      <c r="V53275" t="s">
        <v>46</v>
      </c>
      <c r="W53275" t="s">
        <v>106</v>
      </c>
      <c r="X53275" t="s">
        <v>107</v>
      </c>
      <c r="Y53275" t="s">
        <v>116</v>
      </c>
      <c r="Z53275" s="1">
        <v>40909</v>
      </c>
    </row>
    <row r="53276" spans="11:26" x14ac:dyDescent="0.3">
      <c r="K53276" t="s">
        <v>272121</v>
      </c>
      <c r="L53276" t="s">
        <v>272131</v>
      </c>
      <c r="M53276" t="s">
        <v>256</v>
      </c>
      <c r="O53276" t="s">
        <v>9801</v>
      </c>
      <c r="P53276">
        <v>601700</v>
      </c>
      <c r="Q53276" t="s">
        <v>272132</v>
      </c>
      <c r="R53276" t="s">
        <v>272133</v>
      </c>
      <c r="S53276" t="s">
        <v>272134</v>
      </c>
      <c r="T53276" t="s">
        <v>272135</v>
      </c>
      <c r="U53276" t="s">
        <v>34</v>
      </c>
      <c r="V53276" t="s">
        <v>206</v>
      </c>
      <c r="W53276" t="s">
        <v>207</v>
      </c>
      <c r="X53276" t="s">
        <v>208</v>
      </c>
      <c r="Y53276" t="s">
        <v>208</v>
      </c>
      <c r="Z53276" s="1">
        <v>40544</v>
      </c>
    </row>
    <row r="53277" spans="11:26" x14ac:dyDescent="0.3">
      <c r="K53277" t="s">
        <v>272121</v>
      </c>
      <c r="L53277" t="s">
        <v>272136</v>
      </c>
      <c r="M53277" t="s">
        <v>256</v>
      </c>
      <c r="O53277" s="1">
        <v>40725</v>
      </c>
      <c r="P53277">
        <v>2800000</v>
      </c>
      <c r="Q53277" t="s">
        <v>272137</v>
      </c>
      <c r="R53277" t="s">
        <v>272138</v>
      </c>
      <c r="S53277" t="s">
        <v>272139</v>
      </c>
      <c r="T53277" t="s">
        <v>272140</v>
      </c>
      <c r="U53277" t="s">
        <v>34</v>
      </c>
      <c r="V53277" t="s">
        <v>924</v>
      </c>
      <c r="W53277">
        <v>56</v>
      </c>
      <c r="X53277" t="s">
        <v>4451</v>
      </c>
      <c r="Y53277" t="s">
        <v>4451</v>
      </c>
      <c r="Z53277" s="1">
        <v>39818</v>
      </c>
    </row>
    <row r="53278" spans="11:26" x14ac:dyDescent="0.3">
      <c r="K53278" t="s">
        <v>272121</v>
      </c>
      <c r="L53278" t="s">
        <v>272141</v>
      </c>
      <c r="M53278" t="s">
        <v>28</v>
      </c>
      <c r="O53278" s="1">
        <v>40397</v>
      </c>
      <c r="P53278">
        <v>4900000</v>
      </c>
      <c r="Q53278" t="s">
        <v>272142</v>
      </c>
      <c r="R53278" t="s">
        <v>272143</v>
      </c>
      <c r="S53278" t="s">
        <v>272144</v>
      </c>
      <c r="T53278" t="s">
        <v>2393</v>
      </c>
      <c r="U53278" t="s">
        <v>34</v>
      </c>
      <c r="V53278" t="s">
        <v>46</v>
      </c>
      <c r="W53278" t="s">
        <v>106</v>
      </c>
      <c r="X53278" t="s">
        <v>107</v>
      </c>
      <c r="Y53278" t="s">
        <v>116</v>
      </c>
      <c r="Z53278" s="1">
        <v>36161</v>
      </c>
    </row>
    <row r="53279" spans="11:26" x14ac:dyDescent="0.3">
      <c r="K53279" t="s">
        <v>272121</v>
      </c>
      <c r="L53279" t="s">
        <v>272145</v>
      </c>
      <c r="M53279" t="s">
        <v>28</v>
      </c>
      <c r="O53279" s="1">
        <v>40301</v>
      </c>
      <c r="P53279">
        <v>2000000</v>
      </c>
      <c r="Q53279" t="s">
        <v>272146</v>
      </c>
      <c r="R53279" t="s">
        <v>272147</v>
      </c>
      <c r="S53279" t="s">
        <v>272148</v>
      </c>
      <c r="T53279" t="s">
        <v>19876</v>
      </c>
      <c r="U53279" t="s">
        <v>34</v>
      </c>
      <c r="Z53279" s="1">
        <v>41922</v>
      </c>
    </row>
    <row r="53280" spans="11:26" x14ac:dyDescent="0.3">
      <c r="K53280" t="s">
        <v>272121</v>
      </c>
      <c r="L53280" t="s">
        <v>272149</v>
      </c>
      <c r="M53280" t="s">
        <v>28</v>
      </c>
      <c r="O53280" t="s">
        <v>1999</v>
      </c>
      <c r="P53280">
        <v>1800000</v>
      </c>
      <c r="Q53280" t="s">
        <v>272150</v>
      </c>
      <c r="R53280" t="s">
        <v>272151</v>
      </c>
      <c r="S53280" t="s">
        <v>272152</v>
      </c>
      <c r="T53280" t="s">
        <v>95</v>
      </c>
      <c r="U53280" t="s">
        <v>34</v>
      </c>
      <c r="V53280" t="s">
        <v>46</v>
      </c>
      <c r="W53280" t="s">
        <v>2265</v>
      </c>
      <c r="X53280" t="s">
        <v>2266</v>
      </c>
      <c r="Y53280" t="s">
        <v>123867</v>
      </c>
      <c r="Z53280" s="1">
        <v>39814</v>
      </c>
    </row>
    <row r="53281" spans="11:26" x14ac:dyDescent="0.3">
      <c r="K53281" t="s">
        <v>272121</v>
      </c>
      <c r="L53281" t="s">
        <v>272153</v>
      </c>
      <c r="M53281" t="s">
        <v>28</v>
      </c>
      <c r="O53281" s="1">
        <v>40031</v>
      </c>
      <c r="P53281">
        <v>1196500</v>
      </c>
      <c r="Q53281" t="s">
        <v>272154</v>
      </c>
      <c r="R53281" t="s">
        <v>272155</v>
      </c>
      <c r="S53281" t="s">
        <v>272156</v>
      </c>
      <c r="T53281" t="s">
        <v>1063</v>
      </c>
      <c r="U53281" t="s">
        <v>34</v>
      </c>
      <c r="V53281" t="s">
        <v>46</v>
      </c>
      <c r="W53281" t="s">
        <v>1369</v>
      </c>
      <c r="X53281" t="s">
        <v>1370</v>
      </c>
      <c r="Y53281" t="s">
        <v>1371</v>
      </c>
      <c r="Z53281" s="1">
        <v>36161</v>
      </c>
    </row>
    <row r="53282" spans="11:26" x14ac:dyDescent="0.3">
      <c r="K53282" t="s">
        <v>272157</v>
      </c>
      <c r="L53282" t="s">
        <v>272158</v>
      </c>
      <c r="M53282" t="s">
        <v>190</v>
      </c>
      <c r="O53282" s="1">
        <v>41682</v>
      </c>
      <c r="P53282">
        <v>140000</v>
      </c>
      <c r="Q53282" t="s">
        <v>272159</v>
      </c>
      <c r="R53282" t="s">
        <v>272160</v>
      </c>
      <c r="T53282" t="s">
        <v>95</v>
      </c>
      <c r="U53282" t="s">
        <v>34</v>
      </c>
      <c r="V53282" t="s">
        <v>46</v>
      </c>
      <c r="W53282" t="s">
        <v>106</v>
      </c>
      <c r="X53282" t="s">
        <v>1650</v>
      </c>
      <c r="Y53282" t="s">
        <v>1651</v>
      </c>
      <c r="Z53282" s="1">
        <v>36892</v>
      </c>
    </row>
    <row r="53283" spans="11:26" x14ac:dyDescent="0.3">
      <c r="K53283" t="s">
        <v>272161</v>
      </c>
      <c r="L53283" t="s">
        <v>272162</v>
      </c>
      <c r="M53283" t="s">
        <v>28</v>
      </c>
      <c r="N53283" t="s">
        <v>29</v>
      </c>
      <c r="O53283" s="1">
        <v>38635</v>
      </c>
      <c r="P53283">
        <v>13330000</v>
      </c>
      <c r="Q53283" t="s">
        <v>272163</v>
      </c>
      <c r="R53283" t="s">
        <v>272164</v>
      </c>
      <c r="S53283" t="s">
        <v>272165</v>
      </c>
      <c r="T53283" t="s">
        <v>6</v>
      </c>
      <c r="U53283" t="s">
        <v>34</v>
      </c>
      <c r="V53283" t="s">
        <v>35</v>
      </c>
      <c r="W53283">
        <v>36</v>
      </c>
      <c r="X53283" t="s">
        <v>1130</v>
      </c>
      <c r="Y53283" t="s">
        <v>22082</v>
      </c>
      <c r="Z53283" s="1">
        <v>25204</v>
      </c>
    </row>
    <row r="53284" spans="11:26" x14ac:dyDescent="0.3">
      <c r="K53284" t="s">
        <v>272166</v>
      </c>
      <c r="L53284" t="s">
        <v>272167</v>
      </c>
      <c r="M53284" t="s">
        <v>190</v>
      </c>
      <c r="O53284" t="s">
        <v>6857</v>
      </c>
      <c r="Q53284" t="s">
        <v>272168</v>
      </c>
      <c r="R53284" t="s">
        <v>272169</v>
      </c>
      <c r="S53284" t="s">
        <v>272170</v>
      </c>
      <c r="T53284" t="s">
        <v>95</v>
      </c>
      <c r="U53284" t="s">
        <v>34</v>
      </c>
      <c r="V53284" t="s">
        <v>46</v>
      </c>
      <c r="W53284" t="s">
        <v>106</v>
      </c>
      <c r="X53284" t="s">
        <v>2081</v>
      </c>
      <c r="Y53284" t="s">
        <v>2081</v>
      </c>
      <c r="Z53284" s="1">
        <v>38353</v>
      </c>
    </row>
    <row r="53285" spans="11:26" x14ac:dyDescent="0.3">
      <c r="K53285" t="s">
        <v>272171</v>
      </c>
      <c r="L53285" t="s">
        <v>272172</v>
      </c>
      <c r="M53285" t="s">
        <v>190</v>
      </c>
      <c r="O53285" s="1">
        <v>42281</v>
      </c>
      <c r="Q53285" t="s">
        <v>272173</v>
      </c>
      <c r="R53285" t="s">
        <v>272174</v>
      </c>
      <c r="S53285" t="s">
        <v>272175</v>
      </c>
      <c r="T53285" t="s">
        <v>272176</v>
      </c>
      <c r="U53285" t="s">
        <v>345</v>
      </c>
      <c r="V53285" t="s">
        <v>1174</v>
      </c>
      <c r="W53285">
        <v>5</v>
      </c>
      <c r="X53285" t="s">
        <v>1175</v>
      </c>
      <c r="Y53285" t="s">
        <v>18038</v>
      </c>
      <c r="Z53285" s="1">
        <v>42006</v>
      </c>
    </row>
    <row r="53286" spans="11:26" x14ac:dyDescent="0.3">
      <c r="K53286" t="s">
        <v>272177</v>
      </c>
      <c r="L53286" t="s">
        <v>272178</v>
      </c>
      <c r="M53286" t="s">
        <v>28</v>
      </c>
      <c r="N53286" t="s">
        <v>40</v>
      </c>
      <c r="O53286" s="1">
        <v>39448</v>
      </c>
      <c r="P53286">
        <v>30000000</v>
      </c>
      <c r="Q53286" t="s">
        <v>272179</v>
      </c>
      <c r="R53286" t="s">
        <v>272180</v>
      </c>
      <c r="S53286" t="s">
        <v>272181</v>
      </c>
      <c r="T53286" t="s">
        <v>95</v>
      </c>
      <c r="U53286" t="s">
        <v>178</v>
      </c>
      <c r="V53286" t="s">
        <v>46</v>
      </c>
      <c r="W53286" t="s">
        <v>106</v>
      </c>
      <c r="X53286" t="s">
        <v>2081</v>
      </c>
      <c r="Y53286" t="s">
        <v>56033</v>
      </c>
    </row>
    <row r="53287" spans="11:26" x14ac:dyDescent="0.3">
      <c r="K53287" t="s">
        <v>272177</v>
      </c>
      <c r="L53287" t="s">
        <v>272182</v>
      </c>
      <c r="M53287" t="s">
        <v>28</v>
      </c>
      <c r="N53287" t="s">
        <v>29</v>
      </c>
      <c r="O53287" t="s">
        <v>40061</v>
      </c>
      <c r="P53287">
        <v>28000000</v>
      </c>
      <c r="Q53287" t="s">
        <v>272183</v>
      </c>
      <c r="R53287" t="s">
        <v>272184</v>
      </c>
      <c r="S53287" t="s">
        <v>272185</v>
      </c>
      <c r="T53287" t="s">
        <v>64</v>
      </c>
      <c r="U53287" t="s">
        <v>34</v>
      </c>
      <c r="V53287" t="s">
        <v>46</v>
      </c>
      <c r="W53287" t="s">
        <v>167</v>
      </c>
      <c r="X53287" t="s">
        <v>168</v>
      </c>
      <c r="Y53287" t="s">
        <v>169</v>
      </c>
      <c r="Z53287" s="1">
        <v>39086</v>
      </c>
    </row>
    <row r="53288" spans="11:26" x14ac:dyDescent="0.3">
      <c r="K53288" t="s">
        <v>272186</v>
      </c>
      <c r="L53288" t="s">
        <v>272187</v>
      </c>
      <c r="M53288" t="s">
        <v>28</v>
      </c>
      <c r="O53288" t="s">
        <v>5817</v>
      </c>
      <c r="P53288">
        <v>2100000</v>
      </c>
      <c r="Q53288" t="s">
        <v>272188</v>
      </c>
      <c r="R53288" t="s">
        <v>272189</v>
      </c>
      <c r="T53288" t="s">
        <v>272190</v>
      </c>
      <c r="U53288" t="s">
        <v>345</v>
      </c>
      <c r="V53288" t="s">
        <v>46</v>
      </c>
      <c r="W53288" t="s">
        <v>106</v>
      </c>
      <c r="X53288" t="s">
        <v>7705</v>
      </c>
      <c r="Y53288" t="s">
        <v>7705</v>
      </c>
      <c r="Z53288" s="1">
        <v>34700</v>
      </c>
    </row>
    <row r="53289" spans="11:26" x14ac:dyDescent="0.3">
      <c r="K53289" t="s">
        <v>272191</v>
      </c>
      <c r="L53289" t="s">
        <v>272192</v>
      </c>
      <c r="M53289" t="s">
        <v>52</v>
      </c>
      <c r="O53289" t="s">
        <v>1663</v>
      </c>
      <c r="P53289">
        <v>229000</v>
      </c>
      <c r="Q53289" t="s">
        <v>272193</v>
      </c>
      <c r="R53289" t="s">
        <v>272194</v>
      </c>
      <c r="U53289" t="s">
        <v>345</v>
      </c>
      <c r="V53289" t="s">
        <v>46</v>
      </c>
      <c r="W53289" t="s">
        <v>913</v>
      </c>
      <c r="X53289" t="s">
        <v>914</v>
      </c>
      <c r="Y53289" t="s">
        <v>272195</v>
      </c>
      <c r="Z53289" s="1">
        <v>31048</v>
      </c>
    </row>
    <row r="53290" spans="11:26" x14ac:dyDescent="0.3">
      <c r="K53290" t="s">
        <v>272196</v>
      </c>
      <c r="L53290" t="s">
        <v>272197</v>
      </c>
      <c r="M53290" t="s">
        <v>190</v>
      </c>
      <c r="O53290" t="s">
        <v>6927</v>
      </c>
      <c r="Q53290" t="s">
        <v>272198</v>
      </c>
      <c r="R53290" t="s">
        <v>272199</v>
      </c>
      <c r="T53290" t="s">
        <v>95</v>
      </c>
      <c r="U53290" t="s">
        <v>34</v>
      </c>
      <c r="V53290" t="s">
        <v>46</v>
      </c>
      <c r="W53290" t="s">
        <v>158</v>
      </c>
      <c r="X53290" t="s">
        <v>159</v>
      </c>
      <c r="Y53290" t="s">
        <v>6210</v>
      </c>
      <c r="Z53290" s="1">
        <v>38718</v>
      </c>
    </row>
    <row r="53291" spans="11:26" x14ac:dyDescent="0.3">
      <c r="K53291" t="s">
        <v>272200</v>
      </c>
      <c r="L53291" t="s">
        <v>272201</v>
      </c>
      <c r="M53291" t="s">
        <v>52</v>
      </c>
      <c r="O53291" t="s">
        <v>11412</v>
      </c>
      <c r="Q53291" t="s">
        <v>272202</v>
      </c>
      <c r="R53291" t="s">
        <v>272203</v>
      </c>
      <c r="S53291" t="s">
        <v>272204</v>
      </c>
      <c r="T53291" t="s">
        <v>409</v>
      </c>
      <c r="U53291" t="s">
        <v>34</v>
      </c>
      <c r="V53291" t="s">
        <v>206</v>
      </c>
      <c r="W53291" t="s">
        <v>207</v>
      </c>
      <c r="X53291" t="s">
        <v>208</v>
      </c>
      <c r="Y53291" t="s">
        <v>208</v>
      </c>
    </row>
    <row r="53292" spans="11:26" x14ac:dyDescent="0.3">
      <c r="K53292" t="s">
        <v>272205</v>
      </c>
      <c r="L53292" t="s">
        <v>272206</v>
      </c>
      <c r="M53292" t="s">
        <v>52</v>
      </c>
      <c r="O53292" s="1">
        <v>42221</v>
      </c>
      <c r="P53292">
        <v>250000</v>
      </c>
      <c r="Q53292" t="s">
        <v>272207</v>
      </c>
      <c r="R53292" t="s">
        <v>272208</v>
      </c>
      <c r="S53292" t="s">
        <v>272209</v>
      </c>
      <c r="T53292" t="s">
        <v>272210</v>
      </c>
      <c r="U53292" t="s">
        <v>178</v>
      </c>
      <c r="V53292" t="s">
        <v>46</v>
      </c>
      <c r="W53292" t="s">
        <v>106</v>
      </c>
      <c r="X53292" t="s">
        <v>151</v>
      </c>
      <c r="Y53292" t="s">
        <v>2179</v>
      </c>
      <c r="Z53292" s="1">
        <v>39091</v>
      </c>
    </row>
    <row r="53293" spans="11:26" x14ac:dyDescent="0.3">
      <c r="K53293" t="s">
        <v>272205</v>
      </c>
      <c r="L53293" t="s">
        <v>272211</v>
      </c>
      <c r="M53293" t="s">
        <v>52</v>
      </c>
      <c r="O53293" t="s">
        <v>24204</v>
      </c>
      <c r="P53293">
        <v>200000</v>
      </c>
      <c r="Q53293" t="s">
        <v>272212</v>
      </c>
      <c r="R53293" t="s">
        <v>272213</v>
      </c>
      <c r="S53293" t="s">
        <v>272214</v>
      </c>
      <c r="T53293" t="s">
        <v>272215</v>
      </c>
      <c r="U53293" t="s">
        <v>34</v>
      </c>
    </row>
    <row r="53294" spans="11:26" x14ac:dyDescent="0.3">
      <c r="K53294" t="s">
        <v>272216</v>
      </c>
      <c r="L53294" t="s">
        <v>272217</v>
      </c>
      <c r="M53294" t="s">
        <v>52</v>
      </c>
      <c r="O53294" s="1">
        <v>41279</v>
      </c>
      <c r="P53294">
        <v>80000</v>
      </c>
      <c r="Q53294" t="s">
        <v>272218</v>
      </c>
      <c r="R53294" t="s">
        <v>272219</v>
      </c>
      <c r="S53294" t="s">
        <v>272220</v>
      </c>
      <c r="T53294" t="s">
        <v>9893</v>
      </c>
      <c r="U53294" t="s">
        <v>34</v>
      </c>
      <c r="V53294" t="s">
        <v>669</v>
      </c>
      <c r="W53294">
        <v>40</v>
      </c>
      <c r="X53294" t="s">
        <v>1673</v>
      </c>
      <c r="Y53294" t="s">
        <v>1673</v>
      </c>
    </row>
    <row r="53295" spans="11:26" x14ac:dyDescent="0.3">
      <c r="K53295" t="s">
        <v>272221</v>
      </c>
      <c r="L53295" t="s">
        <v>272222</v>
      </c>
      <c r="M53295" t="s">
        <v>52</v>
      </c>
      <c r="O53295" s="1">
        <v>41643</v>
      </c>
      <c r="P53295">
        <v>344315</v>
      </c>
      <c r="Q53295" t="s">
        <v>272223</v>
      </c>
      <c r="R53295" t="s">
        <v>272224</v>
      </c>
      <c r="T53295" t="s">
        <v>95</v>
      </c>
      <c r="U53295" t="s">
        <v>34</v>
      </c>
      <c r="V53295" t="s">
        <v>46</v>
      </c>
      <c r="W53295" t="s">
        <v>2112</v>
      </c>
      <c r="X53295" t="s">
        <v>3650</v>
      </c>
      <c r="Y53295" t="s">
        <v>272225</v>
      </c>
      <c r="Z53295" s="1">
        <v>40179</v>
      </c>
    </row>
    <row r="53296" spans="11:26" x14ac:dyDescent="0.3">
      <c r="K53296" t="s">
        <v>272226</v>
      </c>
      <c r="L53296" t="s">
        <v>272227</v>
      </c>
      <c r="M53296" t="s">
        <v>28</v>
      </c>
      <c r="N53296" t="s">
        <v>40</v>
      </c>
      <c r="O53296" t="s">
        <v>14746</v>
      </c>
      <c r="Q53296" t="s">
        <v>272228</v>
      </c>
      <c r="R53296" t="s">
        <v>272229</v>
      </c>
      <c r="S53296" t="s">
        <v>272230</v>
      </c>
      <c r="T53296" t="s">
        <v>6409</v>
      </c>
      <c r="U53296" t="s">
        <v>34</v>
      </c>
      <c r="V53296" t="s">
        <v>46</v>
      </c>
      <c r="W53296" t="s">
        <v>106</v>
      </c>
      <c r="X53296" t="s">
        <v>2081</v>
      </c>
      <c r="Y53296" t="s">
        <v>2081</v>
      </c>
    </row>
    <row r="53297" spans="11:26" x14ac:dyDescent="0.3">
      <c r="K53297" t="s">
        <v>272231</v>
      </c>
      <c r="L53297" t="s">
        <v>272232</v>
      </c>
      <c r="M53297" t="s">
        <v>233</v>
      </c>
      <c r="O53297" s="1">
        <v>40920</v>
      </c>
      <c r="P53297">
        <v>750000</v>
      </c>
      <c r="Q53297" t="s">
        <v>272233</v>
      </c>
      <c r="R53297" t="s">
        <v>272234</v>
      </c>
      <c r="S53297" t="s">
        <v>272235</v>
      </c>
      <c r="T53297" t="s">
        <v>272236</v>
      </c>
      <c r="U53297" t="s">
        <v>34</v>
      </c>
      <c r="V53297" t="s">
        <v>46</v>
      </c>
      <c r="W53297" t="s">
        <v>311</v>
      </c>
      <c r="X53297" t="s">
        <v>3790</v>
      </c>
      <c r="Y53297" t="s">
        <v>8520</v>
      </c>
      <c r="Z53297" s="1">
        <v>40911</v>
      </c>
    </row>
    <row r="53298" spans="11:26" x14ac:dyDescent="0.3">
      <c r="K53298" t="s">
        <v>272231</v>
      </c>
      <c r="L53298" t="s">
        <v>272237</v>
      </c>
      <c r="M53298" t="s">
        <v>749</v>
      </c>
      <c r="O53298" s="1">
        <v>40552</v>
      </c>
      <c r="P53298">
        <v>395000</v>
      </c>
      <c r="Q53298" t="s">
        <v>272238</v>
      </c>
      <c r="R53298" t="s">
        <v>272239</v>
      </c>
      <c r="S53298" t="s">
        <v>272240</v>
      </c>
      <c r="T53298" t="s">
        <v>272241</v>
      </c>
      <c r="U53298" t="s">
        <v>34</v>
      </c>
      <c r="V53298" t="s">
        <v>206</v>
      </c>
      <c r="W53298" t="s">
        <v>16513</v>
      </c>
      <c r="X53298" t="s">
        <v>5542</v>
      </c>
      <c r="Y53298" t="s">
        <v>74170</v>
      </c>
      <c r="Z53298" s="1">
        <v>40637</v>
      </c>
    </row>
    <row r="53299" spans="11:26" x14ac:dyDescent="0.3">
      <c r="K53299" t="s">
        <v>272231</v>
      </c>
      <c r="L53299" t="s">
        <v>272242</v>
      </c>
      <c r="M53299" t="s">
        <v>52</v>
      </c>
      <c r="O53299" t="s">
        <v>3024</v>
      </c>
      <c r="P53299">
        <v>500000</v>
      </c>
      <c r="Q53299" t="s">
        <v>272243</v>
      </c>
      <c r="R53299" t="s">
        <v>272244</v>
      </c>
      <c r="S53299" t="s">
        <v>272245</v>
      </c>
      <c r="T53299" t="s">
        <v>6409</v>
      </c>
      <c r="U53299" t="s">
        <v>1158</v>
      </c>
      <c r="V53299" t="s">
        <v>368</v>
      </c>
      <c r="W53299">
        <v>2</v>
      </c>
      <c r="X53299" t="s">
        <v>369</v>
      </c>
      <c r="Y53299" t="s">
        <v>30476</v>
      </c>
      <c r="Z53299" s="1">
        <v>37987</v>
      </c>
    </row>
    <row r="53300" spans="11:26" x14ac:dyDescent="0.3">
      <c r="K53300" t="s">
        <v>272231</v>
      </c>
      <c r="L53300" t="s">
        <v>272246</v>
      </c>
      <c r="M53300" t="s">
        <v>223</v>
      </c>
      <c r="O53300" t="s">
        <v>9748</v>
      </c>
      <c r="P53300">
        <v>185000</v>
      </c>
      <c r="Q53300" t="s">
        <v>272247</v>
      </c>
      <c r="R53300" t="s">
        <v>272248</v>
      </c>
      <c r="S53300" t="s">
        <v>272249</v>
      </c>
      <c r="T53300" t="s">
        <v>95</v>
      </c>
      <c r="U53300" t="s">
        <v>34</v>
      </c>
      <c r="V53300" t="s">
        <v>46</v>
      </c>
      <c r="W53300" t="s">
        <v>158</v>
      </c>
      <c r="X53300" t="s">
        <v>159</v>
      </c>
      <c r="Y53300" t="s">
        <v>11051</v>
      </c>
    </row>
    <row r="53301" spans="11:26" x14ac:dyDescent="0.3">
      <c r="K53301" t="s">
        <v>272250</v>
      </c>
      <c r="L53301" t="s">
        <v>272251</v>
      </c>
      <c r="M53301" t="s">
        <v>52</v>
      </c>
      <c r="O53301" s="1">
        <v>39448</v>
      </c>
      <c r="P53301">
        <v>1200000</v>
      </c>
      <c r="Q53301" t="s">
        <v>272252</v>
      </c>
      <c r="R53301" t="s">
        <v>272253</v>
      </c>
      <c r="S53301" t="s">
        <v>272254</v>
      </c>
      <c r="T53301" t="s">
        <v>10257</v>
      </c>
      <c r="U53301" t="s">
        <v>34</v>
      </c>
      <c r="V53301" t="s">
        <v>206</v>
      </c>
      <c r="W53301" t="s">
        <v>207</v>
      </c>
      <c r="X53301" t="s">
        <v>208</v>
      </c>
      <c r="Y53301" t="s">
        <v>208</v>
      </c>
      <c r="Z53301" s="1">
        <v>39816</v>
      </c>
    </row>
    <row r="53302" spans="11:26" x14ac:dyDescent="0.3">
      <c r="K53302" t="s">
        <v>272255</v>
      </c>
      <c r="L53302" t="s">
        <v>272256</v>
      </c>
      <c r="M53302" t="s">
        <v>28</v>
      </c>
      <c r="N53302" t="s">
        <v>40</v>
      </c>
      <c r="O53302" s="1">
        <v>40544</v>
      </c>
      <c r="P53302">
        <v>500000</v>
      </c>
      <c r="Q53302" t="s">
        <v>272257</v>
      </c>
      <c r="R53302" t="s">
        <v>272258</v>
      </c>
      <c r="S53302" t="s">
        <v>272259</v>
      </c>
      <c r="T53302" t="s">
        <v>746</v>
      </c>
      <c r="U53302" t="s">
        <v>34</v>
      </c>
      <c r="V53302" t="s">
        <v>46</v>
      </c>
      <c r="W53302" t="s">
        <v>346</v>
      </c>
      <c r="X53302" t="s">
        <v>11222</v>
      </c>
      <c r="Y53302" t="s">
        <v>11222</v>
      </c>
      <c r="Z53302" s="1">
        <v>40852</v>
      </c>
    </row>
    <row r="53303" spans="11:26" x14ac:dyDescent="0.3">
      <c r="K53303" t="s">
        <v>272260</v>
      </c>
      <c r="L53303" t="s">
        <v>272261</v>
      </c>
      <c r="M53303" t="s">
        <v>28</v>
      </c>
      <c r="O53303" s="1">
        <v>40158</v>
      </c>
      <c r="P53303">
        <v>2932920</v>
      </c>
      <c r="Q53303" t="s">
        <v>272262</v>
      </c>
      <c r="R53303" t="s">
        <v>272263</v>
      </c>
      <c r="S53303" t="s">
        <v>272264</v>
      </c>
      <c r="T53303" t="s">
        <v>1249</v>
      </c>
      <c r="U53303" t="s">
        <v>34</v>
      </c>
      <c r="V53303" t="s">
        <v>1816</v>
      </c>
      <c r="W53303">
        <v>13</v>
      </c>
      <c r="X53303" t="s">
        <v>20614</v>
      </c>
      <c r="Y53303" t="s">
        <v>20614</v>
      </c>
      <c r="Z53303" s="1">
        <v>40919</v>
      </c>
    </row>
    <row r="53304" spans="11:26" x14ac:dyDescent="0.3">
      <c r="K53304" t="s">
        <v>272265</v>
      </c>
      <c r="L53304" t="s">
        <v>272266</v>
      </c>
      <c r="M53304" t="s">
        <v>52</v>
      </c>
      <c r="O53304" t="s">
        <v>31360</v>
      </c>
      <c r="P53304">
        <v>300000</v>
      </c>
      <c r="Q53304" t="s">
        <v>272267</v>
      </c>
      <c r="R53304" t="s">
        <v>272268</v>
      </c>
      <c r="S53304" t="s">
        <v>272269</v>
      </c>
      <c r="T53304" t="s">
        <v>2958</v>
      </c>
      <c r="U53304" t="s">
        <v>34</v>
      </c>
      <c r="V53304" t="s">
        <v>1174</v>
      </c>
      <c r="W53304">
        <v>5</v>
      </c>
      <c r="X53304" t="s">
        <v>1175</v>
      </c>
      <c r="Y53304" t="s">
        <v>1175</v>
      </c>
      <c r="Z53304" s="1">
        <v>39820</v>
      </c>
    </row>
    <row r="53305" spans="11:26" x14ac:dyDescent="0.3">
      <c r="K53305" t="s">
        <v>272270</v>
      </c>
      <c r="L53305" t="s">
        <v>272271</v>
      </c>
      <c r="M53305" t="s">
        <v>28</v>
      </c>
      <c r="N53305" t="s">
        <v>40</v>
      </c>
      <c r="O53305" s="1">
        <v>42223</v>
      </c>
      <c r="P53305">
        <v>1877229</v>
      </c>
      <c r="Q53305" t="s">
        <v>272272</v>
      </c>
      <c r="R53305" t="s">
        <v>272273</v>
      </c>
      <c r="S53305" t="s">
        <v>272274</v>
      </c>
      <c r="T53305" t="s">
        <v>272275</v>
      </c>
      <c r="U53305" t="s">
        <v>34</v>
      </c>
      <c r="V53305" t="s">
        <v>1922</v>
      </c>
    </row>
    <row r="53306" spans="11:26" x14ac:dyDescent="0.3">
      <c r="K53306" t="s">
        <v>272270</v>
      </c>
      <c r="L53306" t="s">
        <v>272276</v>
      </c>
      <c r="M53306" t="s">
        <v>324</v>
      </c>
      <c r="O53306" s="1">
        <v>42037</v>
      </c>
      <c r="P53306">
        <v>938914</v>
      </c>
      <c r="Q53306" t="s">
        <v>272277</v>
      </c>
      <c r="R53306" t="s">
        <v>272278</v>
      </c>
      <c r="S53306" t="s">
        <v>272279</v>
      </c>
      <c r="T53306" t="s">
        <v>1294</v>
      </c>
      <c r="U53306" t="s">
        <v>34</v>
      </c>
      <c r="V53306" t="s">
        <v>46</v>
      </c>
      <c r="W53306" t="s">
        <v>167</v>
      </c>
      <c r="X53306" t="s">
        <v>1166</v>
      </c>
      <c r="Y53306" t="s">
        <v>55659</v>
      </c>
    </row>
    <row r="53307" spans="11:26" x14ac:dyDescent="0.3">
      <c r="K53307" t="s">
        <v>272280</v>
      </c>
      <c r="L53307" t="s">
        <v>272281</v>
      </c>
      <c r="M53307" t="s">
        <v>233</v>
      </c>
      <c r="O53307" t="s">
        <v>5614</v>
      </c>
      <c r="P53307">
        <v>765213</v>
      </c>
      <c r="Q53307" t="s">
        <v>272282</v>
      </c>
      <c r="R53307" t="s">
        <v>272283</v>
      </c>
      <c r="S53307" t="s">
        <v>272284</v>
      </c>
      <c r="T53307" t="s">
        <v>943</v>
      </c>
      <c r="U53307" t="s">
        <v>345</v>
      </c>
    </row>
    <row r="53308" spans="11:26" x14ac:dyDescent="0.3">
      <c r="K53308" t="s">
        <v>272280</v>
      </c>
      <c r="L53308" t="s">
        <v>272285</v>
      </c>
      <c r="M53308" t="s">
        <v>233</v>
      </c>
      <c r="O53308" t="s">
        <v>4932</v>
      </c>
      <c r="P53308">
        <v>1286600</v>
      </c>
      <c r="Q53308" t="s">
        <v>272286</v>
      </c>
      <c r="R53308" t="s">
        <v>272287</v>
      </c>
      <c r="S53308" t="s">
        <v>272288</v>
      </c>
      <c r="T53308" t="s">
        <v>272289</v>
      </c>
      <c r="U53308" t="s">
        <v>34</v>
      </c>
      <c r="V53308" t="s">
        <v>454</v>
      </c>
      <c r="W53308">
        <v>17</v>
      </c>
      <c r="X53308" t="s">
        <v>776</v>
      </c>
      <c r="Y53308" t="s">
        <v>776</v>
      </c>
    </row>
    <row r="53309" spans="11:26" x14ac:dyDescent="0.3">
      <c r="K53309" t="s">
        <v>272290</v>
      </c>
      <c r="L53309" t="s">
        <v>272291</v>
      </c>
      <c r="M53309" t="s">
        <v>28</v>
      </c>
      <c r="O53309" t="s">
        <v>70</v>
      </c>
      <c r="Q53309" t="s">
        <v>272292</v>
      </c>
      <c r="R53309" t="s">
        <v>272293</v>
      </c>
      <c r="S53309" t="s">
        <v>272294</v>
      </c>
      <c r="U53309" t="s">
        <v>34</v>
      </c>
    </row>
    <row r="53310" spans="11:26" x14ac:dyDescent="0.3">
      <c r="K53310" t="s">
        <v>272295</v>
      </c>
      <c r="L53310" t="s">
        <v>272296</v>
      </c>
      <c r="M53310" t="s">
        <v>52</v>
      </c>
      <c r="O53310" s="1">
        <v>41643</v>
      </c>
      <c r="P53310">
        <v>1000000</v>
      </c>
      <c r="Q53310" t="s">
        <v>272297</v>
      </c>
      <c r="R53310" t="s">
        <v>272298</v>
      </c>
      <c r="S53310" t="s">
        <v>272299</v>
      </c>
      <c r="T53310" t="s">
        <v>64</v>
      </c>
      <c r="U53310" t="s">
        <v>34</v>
      </c>
      <c r="V53310" t="s">
        <v>46</v>
      </c>
      <c r="W53310" t="s">
        <v>106</v>
      </c>
      <c r="X53310" t="s">
        <v>107</v>
      </c>
      <c r="Y53310" t="s">
        <v>446</v>
      </c>
    </row>
    <row r="53311" spans="11:26" x14ac:dyDescent="0.3">
      <c r="K53311" t="s">
        <v>272300</v>
      </c>
      <c r="L53311" t="s">
        <v>272301</v>
      </c>
      <c r="M53311" t="s">
        <v>324</v>
      </c>
      <c r="O53311" t="s">
        <v>34185</v>
      </c>
      <c r="P53311">
        <v>20000</v>
      </c>
      <c r="Q53311" t="s">
        <v>272302</v>
      </c>
      <c r="R53311" t="s">
        <v>272303</v>
      </c>
      <c r="S53311" t="s">
        <v>272304</v>
      </c>
      <c r="T53311" t="s">
        <v>272305</v>
      </c>
      <c r="U53311" t="s">
        <v>34</v>
      </c>
      <c r="V53311" t="s">
        <v>46</v>
      </c>
      <c r="W53311" t="s">
        <v>106</v>
      </c>
      <c r="X53311" t="s">
        <v>107</v>
      </c>
      <c r="Y53311" t="s">
        <v>116</v>
      </c>
      <c r="Z53311" s="1">
        <v>41640</v>
      </c>
    </row>
    <row r="53312" spans="11:26" x14ac:dyDescent="0.3">
      <c r="K53312" t="s">
        <v>272300</v>
      </c>
      <c r="L53312" t="s">
        <v>272306</v>
      </c>
      <c r="M53312" t="s">
        <v>52</v>
      </c>
      <c r="O53312" s="1">
        <v>41700</v>
      </c>
      <c r="P53312">
        <v>604000</v>
      </c>
      <c r="Q53312" t="s">
        <v>272307</v>
      </c>
      <c r="R53312" t="s">
        <v>272308</v>
      </c>
      <c r="S53312" t="s">
        <v>272309</v>
      </c>
      <c r="T53312" t="s">
        <v>272310</v>
      </c>
      <c r="U53312" t="s">
        <v>34</v>
      </c>
      <c r="V53312" t="s">
        <v>46</v>
      </c>
      <c r="W53312" t="s">
        <v>167</v>
      </c>
      <c r="X53312" t="s">
        <v>168</v>
      </c>
      <c r="Y53312" t="s">
        <v>169</v>
      </c>
      <c r="Z53312" s="1">
        <v>40179</v>
      </c>
    </row>
    <row r="53313" spans="11:26" x14ac:dyDescent="0.3">
      <c r="K53313" t="s">
        <v>272300</v>
      </c>
      <c r="L53313" t="s">
        <v>272311</v>
      </c>
      <c r="M53313" t="s">
        <v>749</v>
      </c>
      <c r="O53313" s="1">
        <v>41126</v>
      </c>
      <c r="P53313">
        <v>20000</v>
      </c>
      <c r="Q53313" t="s">
        <v>272312</v>
      </c>
      <c r="R53313" t="s">
        <v>272313</v>
      </c>
      <c r="S53313" t="s">
        <v>272314</v>
      </c>
      <c r="T53313" t="s">
        <v>272315</v>
      </c>
      <c r="U53313" t="s">
        <v>34</v>
      </c>
      <c r="V53313" t="s">
        <v>46</v>
      </c>
      <c r="W53313" t="s">
        <v>471</v>
      </c>
      <c r="X53313" t="s">
        <v>1760</v>
      </c>
      <c r="Y53313" t="s">
        <v>1760</v>
      </c>
      <c r="Z53313" s="1">
        <v>40919</v>
      </c>
    </row>
    <row r="53314" spans="11:26" x14ac:dyDescent="0.3">
      <c r="K53314" t="s">
        <v>272316</v>
      </c>
      <c r="L53314" t="s">
        <v>272317</v>
      </c>
      <c r="M53314" t="s">
        <v>28</v>
      </c>
      <c r="N53314" t="s">
        <v>40</v>
      </c>
      <c r="O53314" s="1">
        <v>41275</v>
      </c>
      <c r="Q53314" t="s">
        <v>272318</v>
      </c>
      <c r="R53314" t="s">
        <v>272319</v>
      </c>
      <c r="S53314" t="s">
        <v>272320</v>
      </c>
      <c r="T53314" t="s">
        <v>95</v>
      </c>
      <c r="U53314" t="s">
        <v>34</v>
      </c>
      <c r="V53314" t="s">
        <v>46</v>
      </c>
      <c r="W53314" t="s">
        <v>1337</v>
      </c>
      <c r="X53314" t="s">
        <v>1338</v>
      </c>
      <c r="Y53314" t="s">
        <v>1338</v>
      </c>
    </row>
    <row r="53315" spans="11:26" x14ac:dyDescent="0.3">
      <c r="K53315" t="s">
        <v>272321</v>
      </c>
      <c r="L53315" t="s">
        <v>272322</v>
      </c>
      <c r="M53315" t="s">
        <v>324</v>
      </c>
      <c r="O53315" s="1">
        <v>40915</v>
      </c>
      <c r="Q53315" t="s">
        <v>272323</v>
      </c>
      <c r="R53315" t="s">
        <v>272324</v>
      </c>
      <c r="S53315" t="s">
        <v>272325</v>
      </c>
      <c r="T53315" t="s">
        <v>2350</v>
      </c>
      <c r="U53315" t="s">
        <v>34</v>
      </c>
      <c r="Z53315" s="1">
        <v>41275</v>
      </c>
    </row>
    <row r="53316" spans="11:26" x14ac:dyDescent="0.3">
      <c r="K53316" t="s">
        <v>272326</v>
      </c>
      <c r="L53316" t="s">
        <v>272327</v>
      </c>
      <c r="M53316" t="s">
        <v>28</v>
      </c>
      <c r="O53316" t="s">
        <v>13845</v>
      </c>
      <c r="P53316">
        <v>2000000</v>
      </c>
      <c r="Q53316" t="s">
        <v>272328</v>
      </c>
      <c r="R53316" t="s">
        <v>272329</v>
      </c>
      <c r="S53316" t="s">
        <v>272330</v>
      </c>
      <c r="T53316" t="s">
        <v>40296</v>
      </c>
      <c r="U53316" t="s">
        <v>34</v>
      </c>
      <c r="V53316" t="s">
        <v>46</v>
      </c>
      <c r="W53316" t="s">
        <v>195</v>
      </c>
      <c r="X53316" t="s">
        <v>196</v>
      </c>
      <c r="Y53316" t="s">
        <v>150929</v>
      </c>
      <c r="Z53316" s="1">
        <v>39448</v>
      </c>
    </row>
    <row r="53317" spans="11:26" x14ac:dyDescent="0.3">
      <c r="K53317" t="s">
        <v>272326</v>
      </c>
      <c r="L53317" t="s">
        <v>272331</v>
      </c>
      <c r="M53317" t="s">
        <v>28</v>
      </c>
      <c r="N53317" t="s">
        <v>29</v>
      </c>
      <c r="O53317" t="s">
        <v>6260</v>
      </c>
      <c r="P53317">
        <v>8000000</v>
      </c>
      <c r="Q53317" t="s">
        <v>272332</v>
      </c>
      <c r="R53317" t="s">
        <v>272333</v>
      </c>
      <c r="S53317" t="s">
        <v>272334</v>
      </c>
      <c r="T53317" t="s">
        <v>1249</v>
      </c>
      <c r="U53317" t="s">
        <v>34</v>
      </c>
      <c r="V53317" t="s">
        <v>46</v>
      </c>
      <c r="W53317" t="s">
        <v>142</v>
      </c>
      <c r="X53317" t="s">
        <v>1930</v>
      </c>
      <c r="Y53317" t="s">
        <v>17835</v>
      </c>
      <c r="Z53317" s="1">
        <v>37987</v>
      </c>
    </row>
    <row r="53318" spans="11:26" x14ac:dyDescent="0.3">
      <c r="K53318" t="s">
        <v>272335</v>
      </c>
      <c r="L53318" t="s">
        <v>272336</v>
      </c>
      <c r="M53318" t="s">
        <v>52</v>
      </c>
      <c r="O53318" t="s">
        <v>26306</v>
      </c>
      <c r="P53318">
        <v>500000</v>
      </c>
      <c r="Q53318" t="s">
        <v>272337</v>
      </c>
      <c r="R53318" t="s">
        <v>272338</v>
      </c>
      <c r="S53318" t="s">
        <v>272339</v>
      </c>
      <c r="T53318" t="s">
        <v>95</v>
      </c>
      <c r="U53318" t="s">
        <v>34</v>
      </c>
      <c r="V53318" t="s">
        <v>46</v>
      </c>
      <c r="W53318" t="s">
        <v>195</v>
      </c>
      <c r="X53318" t="s">
        <v>196</v>
      </c>
      <c r="Y53318" t="s">
        <v>196</v>
      </c>
      <c r="Z53318" s="1">
        <v>41275</v>
      </c>
    </row>
    <row r="53319" spans="11:26" x14ac:dyDescent="0.3">
      <c r="K53319" t="s">
        <v>272335</v>
      </c>
      <c r="L53319" t="s">
        <v>272340</v>
      </c>
      <c r="M53319" t="s">
        <v>52</v>
      </c>
      <c r="O53319" s="1">
        <v>41434</v>
      </c>
      <c r="Q53319" t="s">
        <v>272341</v>
      </c>
      <c r="R53319" t="s">
        <v>272342</v>
      </c>
      <c r="S53319" t="s">
        <v>272343</v>
      </c>
      <c r="T53319" t="s">
        <v>272344</v>
      </c>
      <c r="U53319" t="s">
        <v>345</v>
      </c>
      <c r="V53319" t="s">
        <v>46</v>
      </c>
      <c r="W53319" t="s">
        <v>106</v>
      </c>
      <c r="X53319" t="s">
        <v>107</v>
      </c>
      <c r="Y53319" t="s">
        <v>1882</v>
      </c>
      <c r="Z53319" s="1">
        <v>41127</v>
      </c>
    </row>
    <row r="53320" spans="11:26" x14ac:dyDescent="0.3">
      <c r="K53320" t="s">
        <v>272345</v>
      </c>
      <c r="L53320" t="s">
        <v>272346</v>
      </c>
      <c r="M53320" t="s">
        <v>52</v>
      </c>
      <c r="O53320" t="s">
        <v>25458</v>
      </c>
      <c r="P53320">
        <v>900000</v>
      </c>
      <c r="Q53320" t="s">
        <v>272347</v>
      </c>
      <c r="R53320" t="s">
        <v>272348</v>
      </c>
      <c r="S53320" t="s">
        <v>272349</v>
      </c>
      <c r="T53320" t="s">
        <v>95</v>
      </c>
      <c r="U53320" t="s">
        <v>34</v>
      </c>
      <c r="V53320" t="s">
        <v>46</v>
      </c>
      <c r="W53320" t="s">
        <v>106</v>
      </c>
      <c r="X53320" t="s">
        <v>151</v>
      </c>
      <c r="Y53320" t="s">
        <v>8168</v>
      </c>
      <c r="Z53320" s="1">
        <v>38723</v>
      </c>
    </row>
    <row r="53321" spans="11:26" x14ac:dyDescent="0.3">
      <c r="K53321" t="s">
        <v>272350</v>
      </c>
      <c r="L53321" t="s">
        <v>272351</v>
      </c>
      <c r="M53321" t="s">
        <v>52</v>
      </c>
      <c r="O53321" t="s">
        <v>86432</v>
      </c>
      <c r="P53321">
        <v>1545454</v>
      </c>
      <c r="Q53321" t="s">
        <v>272352</v>
      </c>
      <c r="R53321" t="s">
        <v>272353</v>
      </c>
      <c r="S53321" t="s">
        <v>272354</v>
      </c>
      <c r="T53321" t="s">
        <v>272355</v>
      </c>
      <c r="U53321" t="s">
        <v>345</v>
      </c>
      <c r="V53321" t="s">
        <v>1816</v>
      </c>
      <c r="W53321">
        <v>15</v>
      </c>
      <c r="X53321" t="s">
        <v>2917</v>
      </c>
      <c r="Y53321" t="s">
        <v>272356</v>
      </c>
      <c r="Z53321" s="1">
        <v>39083</v>
      </c>
    </row>
    <row r="53322" spans="11:26" x14ac:dyDescent="0.3">
      <c r="K53322" t="s">
        <v>272350</v>
      </c>
      <c r="L53322" t="s">
        <v>272357</v>
      </c>
      <c r="M53322" t="s">
        <v>28</v>
      </c>
      <c r="N53322" t="s">
        <v>40</v>
      </c>
      <c r="O53322" t="s">
        <v>3411</v>
      </c>
      <c r="P53322">
        <v>6200000</v>
      </c>
      <c r="Q53322" t="s">
        <v>272358</v>
      </c>
      <c r="R53322" t="s">
        <v>272359</v>
      </c>
      <c r="S53322" t="s">
        <v>272360</v>
      </c>
      <c r="T53322" t="s">
        <v>57569</v>
      </c>
      <c r="U53322" t="s">
        <v>34</v>
      </c>
      <c r="V53322" t="s">
        <v>46</v>
      </c>
      <c r="W53322" t="s">
        <v>1081</v>
      </c>
      <c r="X53322" t="s">
        <v>1082</v>
      </c>
      <c r="Y53322" t="s">
        <v>1082</v>
      </c>
      <c r="Z53322" s="1">
        <v>40179</v>
      </c>
    </row>
    <row r="53323" spans="11:26" x14ac:dyDescent="0.3">
      <c r="K53323" t="s">
        <v>272361</v>
      </c>
      <c r="L53323" t="s">
        <v>272362</v>
      </c>
      <c r="M53323" t="s">
        <v>52</v>
      </c>
      <c r="O53323" t="s">
        <v>15564</v>
      </c>
      <c r="Q53323" t="s">
        <v>272363</v>
      </c>
      <c r="R53323" t="s">
        <v>272364</v>
      </c>
      <c r="S53323" t="s">
        <v>272365</v>
      </c>
      <c r="T53323" t="s">
        <v>64</v>
      </c>
      <c r="U53323" t="s">
        <v>34</v>
      </c>
      <c r="V53323" t="s">
        <v>270</v>
      </c>
      <c r="W53323" t="s">
        <v>271</v>
      </c>
      <c r="X53323" t="s">
        <v>2097</v>
      </c>
      <c r="Y53323" t="s">
        <v>272366</v>
      </c>
      <c r="Z53323" s="1">
        <v>41157</v>
      </c>
    </row>
    <row r="53324" spans="11:26" x14ac:dyDescent="0.3">
      <c r="K53324" t="s">
        <v>272367</v>
      </c>
      <c r="L53324" t="s">
        <v>272368</v>
      </c>
      <c r="M53324" t="s">
        <v>52</v>
      </c>
      <c r="O53324" t="s">
        <v>29321</v>
      </c>
      <c r="Q53324" t="s">
        <v>272369</v>
      </c>
      <c r="R53324" t="s">
        <v>272370</v>
      </c>
      <c r="S53324" t="s">
        <v>272371</v>
      </c>
      <c r="T53324" t="s">
        <v>95</v>
      </c>
      <c r="U53324" t="s">
        <v>34</v>
      </c>
      <c r="V53324" t="s">
        <v>46</v>
      </c>
      <c r="W53324" t="s">
        <v>106</v>
      </c>
      <c r="X53324" t="s">
        <v>2081</v>
      </c>
      <c r="Y53324" t="s">
        <v>2081</v>
      </c>
      <c r="Z53324" s="1">
        <v>39083</v>
      </c>
    </row>
    <row r="53325" spans="11:26" x14ac:dyDescent="0.3">
      <c r="K53325" t="s">
        <v>272372</v>
      </c>
      <c r="L53325" t="s">
        <v>272373</v>
      </c>
      <c r="M53325" t="s">
        <v>256</v>
      </c>
      <c r="O53325" s="1">
        <v>41824</v>
      </c>
      <c r="P53325">
        <v>2075000</v>
      </c>
      <c r="Q53325" t="s">
        <v>272374</v>
      </c>
      <c r="R53325" t="s">
        <v>272375</v>
      </c>
      <c r="S53325" t="s">
        <v>272376</v>
      </c>
      <c r="T53325" t="s">
        <v>272377</v>
      </c>
      <c r="U53325" t="s">
        <v>34</v>
      </c>
      <c r="V53325" t="s">
        <v>46</v>
      </c>
      <c r="W53325" t="s">
        <v>1731</v>
      </c>
      <c r="X53325" t="s">
        <v>1768</v>
      </c>
      <c r="Y53325" t="s">
        <v>211611</v>
      </c>
    </row>
    <row r="53326" spans="11:26" x14ac:dyDescent="0.3">
      <c r="K53326" t="s">
        <v>272378</v>
      </c>
      <c r="L53326" t="s">
        <v>272379</v>
      </c>
      <c r="M53326" t="s">
        <v>28</v>
      </c>
      <c r="N53326" t="s">
        <v>40</v>
      </c>
      <c r="O53326" s="1">
        <v>38417</v>
      </c>
      <c r="P53326">
        <v>8700000</v>
      </c>
      <c r="Q53326" t="s">
        <v>272380</v>
      </c>
      <c r="R53326" t="s">
        <v>272381</v>
      </c>
      <c r="T53326" t="s">
        <v>186</v>
      </c>
      <c r="U53326" t="s">
        <v>34</v>
      </c>
      <c r="V53326" t="s">
        <v>46</v>
      </c>
      <c r="W53326" t="s">
        <v>620</v>
      </c>
      <c r="X53326" t="s">
        <v>621</v>
      </c>
      <c r="Y53326" t="s">
        <v>12330</v>
      </c>
    </row>
    <row r="53327" spans="11:26" x14ac:dyDescent="0.3">
      <c r="K53327" t="s">
        <v>272382</v>
      </c>
      <c r="L53327" t="s">
        <v>272383</v>
      </c>
      <c r="M53327" t="s">
        <v>190</v>
      </c>
      <c r="O53327" s="1">
        <v>41649</v>
      </c>
      <c r="P53327">
        <v>625000</v>
      </c>
      <c r="Q53327" t="s">
        <v>272384</v>
      </c>
      <c r="R53327" t="s">
        <v>272385</v>
      </c>
      <c r="S53327" t="s">
        <v>272386</v>
      </c>
      <c r="T53327" t="s">
        <v>272387</v>
      </c>
      <c r="U53327" t="s">
        <v>345</v>
      </c>
      <c r="V53327" t="s">
        <v>46</v>
      </c>
      <c r="W53327" t="s">
        <v>106</v>
      </c>
      <c r="X53327" t="s">
        <v>107</v>
      </c>
      <c r="Y53327" t="s">
        <v>116</v>
      </c>
      <c r="Z53327" s="1">
        <v>38719</v>
      </c>
    </row>
    <row r="53328" spans="11:26" x14ac:dyDescent="0.3">
      <c r="K53328" t="s">
        <v>272388</v>
      </c>
      <c r="L53328" t="s">
        <v>272389</v>
      </c>
      <c r="M53328" t="s">
        <v>52</v>
      </c>
      <c r="O53328" t="s">
        <v>10932</v>
      </c>
      <c r="P53328">
        <v>50000</v>
      </c>
      <c r="Q53328" t="s">
        <v>272390</v>
      </c>
      <c r="R53328" t="s">
        <v>272391</v>
      </c>
      <c r="S53328" t="s">
        <v>272392</v>
      </c>
      <c r="T53328" t="s">
        <v>2350</v>
      </c>
      <c r="U53328" t="s">
        <v>34</v>
      </c>
      <c r="V53328" t="s">
        <v>206</v>
      </c>
      <c r="W53328" t="s">
        <v>207</v>
      </c>
      <c r="X53328" t="s">
        <v>208</v>
      </c>
      <c r="Y53328" t="s">
        <v>208</v>
      </c>
      <c r="Z53328" s="1">
        <v>40913</v>
      </c>
    </row>
    <row r="53329" spans="11:26" x14ac:dyDescent="0.3">
      <c r="K53329" t="s">
        <v>272393</v>
      </c>
      <c r="L53329" t="s">
        <v>272394</v>
      </c>
      <c r="M53329" t="s">
        <v>3620</v>
      </c>
      <c r="O53329" t="s">
        <v>2354</v>
      </c>
      <c r="P53329">
        <v>585181</v>
      </c>
      <c r="Q53329" t="s">
        <v>272395</v>
      </c>
      <c r="R53329" t="s">
        <v>272396</v>
      </c>
      <c r="S53329" t="s">
        <v>272397</v>
      </c>
      <c r="T53329" t="s">
        <v>272398</v>
      </c>
      <c r="U53329" t="s">
        <v>34</v>
      </c>
      <c r="V53329" t="s">
        <v>46</v>
      </c>
      <c r="W53329" t="s">
        <v>217</v>
      </c>
      <c r="X53329" t="s">
        <v>218</v>
      </c>
      <c r="Y53329" t="s">
        <v>1901</v>
      </c>
      <c r="Z53329" s="1">
        <v>40179</v>
      </c>
    </row>
    <row r="53330" spans="11:26" x14ac:dyDescent="0.3">
      <c r="K53330" t="s">
        <v>272399</v>
      </c>
      <c r="L53330" t="s">
        <v>272400</v>
      </c>
      <c r="M53330" t="s">
        <v>28</v>
      </c>
      <c r="N53330" t="s">
        <v>29</v>
      </c>
      <c r="O53330" s="1">
        <v>37895</v>
      </c>
      <c r="P53330">
        <v>9100000</v>
      </c>
      <c r="Q53330" t="s">
        <v>272401</v>
      </c>
      <c r="R53330" t="s">
        <v>272402</v>
      </c>
      <c r="S53330" t="s">
        <v>272403</v>
      </c>
      <c r="T53330" t="s">
        <v>2350</v>
      </c>
      <c r="U53330" t="s">
        <v>34</v>
      </c>
      <c r="Z53330" s="1">
        <v>40179</v>
      </c>
    </row>
    <row r="53331" spans="11:26" x14ac:dyDescent="0.3">
      <c r="K53331" t="s">
        <v>272399</v>
      </c>
      <c r="L53331" t="s">
        <v>272404</v>
      </c>
      <c r="M53331" t="s">
        <v>28</v>
      </c>
      <c r="N53331" t="s">
        <v>493</v>
      </c>
      <c r="O53331" t="s">
        <v>20669</v>
      </c>
      <c r="P53331">
        <v>10000000</v>
      </c>
      <c r="Q53331" t="s">
        <v>272405</v>
      </c>
      <c r="R53331" t="s">
        <v>272406</v>
      </c>
      <c r="S53331" t="s">
        <v>272407</v>
      </c>
      <c r="T53331" t="s">
        <v>85</v>
      </c>
      <c r="U53331" t="s">
        <v>34</v>
      </c>
      <c r="V53331" t="s">
        <v>3680</v>
      </c>
      <c r="W53331">
        <v>13</v>
      </c>
      <c r="X53331" t="s">
        <v>3681</v>
      </c>
      <c r="Y53331" t="s">
        <v>3681</v>
      </c>
    </row>
    <row r="53332" spans="11:26" x14ac:dyDescent="0.3">
      <c r="K53332" t="s">
        <v>272408</v>
      </c>
      <c r="L53332" t="s">
        <v>272409</v>
      </c>
      <c r="M53332" t="s">
        <v>91</v>
      </c>
      <c r="O53332" t="s">
        <v>8385</v>
      </c>
      <c r="Q53332" t="s">
        <v>272410</v>
      </c>
      <c r="R53332" t="s">
        <v>272411</v>
      </c>
      <c r="S53332" t="s">
        <v>272412</v>
      </c>
      <c r="T53332" t="s">
        <v>272413</v>
      </c>
      <c r="U53332" t="s">
        <v>34</v>
      </c>
      <c r="V53332" t="s">
        <v>206</v>
      </c>
      <c r="W53332" t="s">
        <v>207</v>
      </c>
      <c r="X53332" t="s">
        <v>208</v>
      </c>
      <c r="Y53332" t="s">
        <v>208</v>
      </c>
      <c r="Z53332" s="1">
        <v>39088</v>
      </c>
    </row>
    <row r="53333" spans="11:26" x14ac:dyDescent="0.3">
      <c r="K53333" t="s">
        <v>272414</v>
      </c>
      <c r="L53333" t="s">
        <v>272415</v>
      </c>
      <c r="M53333" t="s">
        <v>28</v>
      </c>
      <c r="N53333" t="s">
        <v>40</v>
      </c>
      <c r="O53333" s="1">
        <v>41641</v>
      </c>
      <c r="P53333">
        <v>750000</v>
      </c>
      <c r="Q53333" t="s">
        <v>272416</v>
      </c>
      <c r="R53333" t="s">
        <v>272417</v>
      </c>
      <c r="S53333" t="s">
        <v>272418</v>
      </c>
      <c r="T53333" t="s">
        <v>124</v>
      </c>
      <c r="U53333" t="s">
        <v>34</v>
      </c>
      <c r="V53333" t="s">
        <v>46</v>
      </c>
      <c r="W53333" t="s">
        <v>106</v>
      </c>
      <c r="X53333" t="s">
        <v>107</v>
      </c>
      <c r="Y53333" t="s">
        <v>1975</v>
      </c>
      <c r="Z53333" s="1">
        <v>40912</v>
      </c>
    </row>
    <row r="53334" spans="11:26" x14ac:dyDescent="0.3">
      <c r="K53334" t="s">
        <v>272419</v>
      </c>
      <c r="L53334" t="s">
        <v>272420</v>
      </c>
      <c r="M53334" t="s">
        <v>52</v>
      </c>
      <c r="O53334" t="s">
        <v>113779</v>
      </c>
      <c r="P53334">
        <v>720000</v>
      </c>
      <c r="Q53334" t="s">
        <v>272421</v>
      </c>
      <c r="R53334" t="s">
        <v>272422</v>
      </c>
      <c r="S53334" t="s">
        <v>272423</v>
      </c>
      <c r="T53334" t="s">
        <v>272424</v>
      </c>
      <c r="U53334" t="s">
        <v>34</v>
      </c>
      <c r="V53334" t="s">
        <v>46</v>
      </c>
      <c r="W53334" t="s">
        <v>106</v>
      </c>
      <c r="X53334" t="s">
        <v>151</v>
      </c>
      <c r="Y53334" t="s">
        <v>576</v>
      </c>
      <c r="Z53334" s="1">
        <v>41644</v>
      </c>
    </row>
    <row r="53335" spans="11:26" x14ac:dyDescent="0.3">
      <c r="K53335" t="s">
        <v>272425</v>
      </c>
      <c r="L53335" t="s">
        <v>272426</v>
      </c>
      <c r="M53335" t="s">
        <v>91</v>
      </c>
      <c r="O53335" s="1">
        <v>41643</v>
      </c>
      <c r="P53335">
        <v>208069</v>
      </c>
      <c r="Q53335" t="s">
        <v>272427</v>
      </c>
      <c r="R53335" t="s">
        <v>272428</v>
      </c>
      <c r="S53335" t="s">
        <v>272429</v>
      </c>
      <c r="T53335" t="s">
        <v>272430</v>
      </c>
      <c r="U53335" t="s">
        <v>34</v>
      </c>
      <c r="V53335" t="s">
        <v>568</v>
      </c>
      <c r="W53335">
        <v>7</v>
      </c>
      <c r="X53335" t="s">
        <v>1286</v>
      </c>
      <c r="Y53335" t="s">
        <v>1286</v>
      </c>
      <c r="Z53335" s="1">
        <v>41642</v>
      </c>
    </row>
    <row r="53336" spans="11:26" x14ac:dyDescent="0.3">
      <c r="K53336" t="s">
        <v>272431</v>
      </c>
      <c r="L53336" t="s">
        <v>272432</v>
      </c>
      <c r="M53336" t="s">
        <v>52</v>
      </c>
      <c r="O53336" t="s">
        <v>52462</v>
      </c>
      <c r="P53336">
        <v>40000</v>
      </c>
      <c r="Q53336" t="s">
        <v>272433</v>
      </c>
      <c r="R53336" t="s">
        <v>272434</v>
      </c>
      <c r="S53336" t="s">
        <v>272435</v>
      </c>
      <c r="T53336" t="s">
        <v>1589</v>
      </c>
      <c r="U53336" t="s">
        <v>34</v>
      </c>
      <c r="V53336" t="s">
        <v>46</v>
      </c>
      <c r="W53336" t="s">
        <v>1731</v>
      </c>
      <c r="X53336" t="s">
        <v>1768</v>
      </c>
      <c r="Y53336" t="s">
        <v>1768</v>
      </c>
      <c r="Z53336" s="1">
        <v>39083</v>
      </c>
    </row>
    <row r="53337" spans="11:26" x14ac:dyDescent="0.3">
      <c r="K53337" t="s">
        <v>272431</v>
      </c>
      <c r="L53337" t="s">
        <v>272436</v>
      </c>
      <c r="M53337" t="s">
        <v>324</v>
      </c>
      <c r="O53337" s="1">
        <v>40917</v>
      </c>
      <c r="P53337">
        <v>265000</v>
      </c>
      <c r="Q53337" t="s">
        <v>272437</v>
      </c>
      <c r="R53337" t="s">
        <v>272438</v>
      </c>
      <c r="S53337" t="s">
        <v>272439</v>
      </c>
      <c r="T53337" t="s">
        <v>2350</v>
      </c>
      <c r="U53337" t="s">
        <v>178</v>
      </c>
      <c r="V53337" t="s">
        <v>46</v>
      </c>
      <c r="W53337" t="s">
        <v>167</v>
      </c>
      <c r="X53337" t="s">
        <v>168</v>
      </c>
      <c r="Y53337" t="s">
        <v>15660</v>
      </c>
      <c r="Z53337" s="1">
        <v>39093</v>
      </c>
    </row>
    <row r="53338" spans="11:26" x14ac:dyDescent="0.3">
      <c r="K53338" t="s">
        <v>272431</v>
      </c>
      <c r="L53338" t="s">
        <v>272440</v>
      </c>
      <c r="M53338" t="s">
        <v>52</v>
      </c>
      <c r="O53338" s="1">
        <v>41642</v>
      </c>
      <c r="P53338">
        <v>25000</v>
      </c>
      <c r="Q53338" t="s">
        <v>272441</v>
      </c>
      <c r="R53338" t="s">
        <v>272442</v>
      </c>
      <c r="S53338" t="s">
        <v>272443</v>
      </c>
      <c r="T53338" t="s">
        <v>272444</v>
      </c>
      <c r="U53338" t="s">
        <v>34</v>
      </c>
      <c r="V53338" t="s">
        <v>46</v>
      </c>
      <c r="W53338" t="s">
        <v>260</v>
      </c>
      <c r="X53338" t="s">
        <v>402</v>
      </c>
      <c r="Y53338" t="s">
        <v>22249</v>
      </c>
      <c r="Z53338" s="1">
        <v>39087</v>
      </c>
    </row>
    <row r="53339" spans="11:26" x14ac:dyDescent="0.3">
      <c r="K53339" t="s">
        <v>272431</v>
      </c>
      <c r="L53339" t="s">
        <v>272445</v>
      </c>
      <c r="M53339" t="s">
        <v>324</v>
      </c>
      <c r="O53339" t="s">
        <v>26644</v>
      </c>
      <c r="P53339">
        <v>1048500</v>
      </c>
      <c r="Q53339" t="s">
        <v>272446</v>
      </c>
      <c r="R53339" t="s">
        <v>272447</v>
      </c>
      <c r="S53339" t="s">
        <v>272448</v>
      </c>
      <c r="T53339" t="s">
        <v>2196</v>
      </c>
      <c r="U53339" t="s">
        <v>1158</v>
      </c>
      <c r="V53339" t="s">
        <v>46</v>
      </c>
      <c r="W53339" t="s">
        <v>133</v>
      </c>
      <c r="X53339" t="s">
        <v>6530</v>
      </c>
      <c r="Y53339" t="s">
        <v>6530</v>
      </c>
      <c r="Z53339" s="1">
        <v>35431</v>
      </c>
    </row>
    <row r="53340" spans="11:26" x14ac:dyDescent="0.3">
      <c r="K53340" t="s">
        <v>272431</v>
      </c>
      <c r="L53340" t="s">
        <v>272449</v>
      </c>
      <c r="M53340" t="s">
        <v>324</v>
      </c>
      <c r="O53340" s="1">
        <v>41278</v>
      </c>
      <c r="P53340">
        <v>118000</v>
      </c>
      <c r="Q53340" t="s">
        <v>272450</v>
      </c>
      <c r="R53340" t="s">
        <v>272451</v>
      </c>
      <c r="T53340" t="s">
        <v>272452</v>
      </c>
      <c r="U53340" t="s">
        <v>34</v>
      </c>
      <c r="V53340" t="s">
        <v>46</v>
      </c>
      <c r="W53340" t="s">
        <v>4885</v>
      </c>
      <c r="X53340" t="s">
        <v>12970</v>
      </c>
      <c r="Y53340" t="s">
        <v>1901</v>
      </c>
    </row>
    <row r="53341" spans="11:26" x14ac:dyDescent="0.3">
      <c r="K53341" t="s">
        <v>272453</v>
      </c>
      <c r="L53341" t="s">
        <v>272454</v>
      </c>
      <c r="M53341" t="s">
        <v>52</v>
      </c>
      <c r="O53341" s="1">
        <v>42010</v>
      </c>
      <c r="P53341">
        <v>1500000</v>
      </c>
      <c r="Q53341" t="s">
        <v>272455</v>
      </c>
      <c r="R53341" t="s">
        <v>272456</v>
      </c>
      <c r="S53341" t="s">
        <v>272457</v>
      </c>
      <c r="T53341" t="s">
        <v>272458</v>
      </c>
      <c r="U53341" t="s">
        <v>34</v>
      </c>
      <c r="V53341" t="s">
        <v>46</v>
      </c>
      <c r="W53341" t="s">
        <v>167</v>
      </c>
      <c r="X53341" t="s">
        <v>168</v>
      </c>
      <c r="Y53341" t="s">
        <v>169</v>
      </c>
      <c r="Z53341" s="1">
        <v>40553</v>
      </c>
    </row>
    <row r="53342" spans="11:26" x14ac:dyDescent="0.3">
      <c r="K53342" t="s">
        <v>272453</v>
      </c>
      <c r="L53342" t="s">
        <v>272459</v>
      </c>
      <c r="M53342" t="s">
        <v>28</v>
      </c>
      <c r="N53342" t="s">
        <v>40</v>
      </c>
      <c r="O53342" t="s">
        <v>1126</v>
      </c>
      <c r="P53342">
        <v>5000000</v>
      </c>
      <c r="Q53342" t="s">
        <v>272460</v>
      </c>
      <c r="R53342" t="s">
        <v>272461</v>
      </c>
      <c r="S53342" t="s">
        <v>272462</v>
      </c>
      <c r="T53342" t="s">
        <v>272463</v>
      </c>
      <c r="U53342" t="s">
        <v>34</v>
      </c>
      <c r="V53342" t="s">
        <v>46</v>
      </c>
      <c r="W53342" t="s">
        <v>133</v>
      </c>
      <c r="X53342" t="s">
        <v>1007</v>
      </c>
      <c r="Y53342" t="s">
        <v>1007</v>
      </c>
      <c r="Z53342" s="1">
        <v>41640</v>
      </c>
    </row>
    <row r="53343" spans="11:26" x14ac:dyDescent="0.3">
      <c r="K53343" t="s">
        <v>272464</v>
      </c>
      <c r="L53343" t="s">
        <v>272465</v>
      </c>
      <c r="M53343" t="s">
        <v>52</v>
      </c>
      <c r="O53343" t="s">
        <v>38249</v>
      </c>
      <c r="P53343">
        <v>1500000</v>
      </c>
      <c r="Q53343" t="s">
        <v>272466</v>
      </c>
      <c r="R53343" t="s">
        <v>272467</v>
      </c>
      <c r="S53343" t="s">
        <v>272468</v>
      </c>
      <c r="T53343" t="s">
        <v>2350</v>
      </c>
      <c r="U53343" t="s">
        <v>178</v>
      </c>
      <c r="V53343" t="s">
        <v>46</v>
      </c>
      <c r="W53343" t="s">
        <v>260</v>
      </c>
      <c r="X53343" t="s">
        <v>402</v>
      </c>
      <c r="Y53343" t="s">
        <v>402</v>
      </c>
      <c r="Z53343" s="1">
        <v>36166</v>
      </c>
    </row>
    <row r="53344" spans="11:26" x14ac:dyDescent="0.3">
      <c r="K53344" t="s">
        <v>272469</v>
      </c>
      <c r="L53344" t="s">
        <v>272470</v>
      </c>
      <c r="M53344" t="s">
        <v>52</v>
      </c>
      <c r="O53344" t="s">
        <v>85013</v>
      </c>
      <c r="P53344">
        <v>30000</v>
      </c>
      <c r="Q53344" t="s">
        <v>272471</v>
      </c>
      <c r="R53344" t="s">
        <v>272472</v>
      </c>
      <c r="S53344" t="s">
        <v>272473</v>
      </c>
      <c r="T53344" t="s">
        <v>272474</v>
      </c>
      <c r="U53344" t="s">
        <v>34</v>
      </c>
      <c r="V53344" t="s">
        <v>46</v>
      </c>
      <c r="W53344" t="s">
        <v>106</v>
      </c>
      <c r="X53344" t="s">
        <v>107</v>
      </c>
      <c r="Y53344" t="s">
        <v>116</v>
      </c>
      <c r="Z53344" s="1">
        <v>38718</v>
      </c>
    </row>
    <row r="53345" spans="11:26" x14ac:dyDescent="0.3">
      <c r="K53345" t="s">
        <v>272475</v>
      </c>
      <c r="L53345" t="s">
        <v>272476</v>
      </c>
      <c r="M53345" t="s">
        <v>190</v>
      </c>
      <c r="O53345" t="s">
        <v>15417</v>
      </c>
      <c r="Q53345" t="s">
        <v>272477</v>
      </c>
      <c r="R53345" t="s">
        <v>272478</v>
      </c>
      <c r="S53345" t="s">
        <v>272479</v>
      </c>
      <c r="T53345" t="s">
        <v>912</v>
      </c>
      <c r="U53345" t="s">
        <v>34</v>
      </c>
      <c r="V53345" t="s">
        <v>5813</v>
      </c>
      <c r="W53345">
        <v>7</v>
      </c>
      <c r="X53345" t="s">
        <v>5814</v>
      </c>
      <c r="Y53345" t="s">
        <v>5814</v>
      </c>
      <c r="Z53345" t="s">
        <v>272480</v>
      </c>
    </row>
    <row r="53346" spans="11:26" x14ac:dyDescent="0.3">
      <c r="K53346" t="s">
        <v>272481</v>
      </c>
      <c r="L53346" t="s">
        <v>272482</v>
      </c>
      <c r="M53346" t="s">
        <v>52</v>
      </c>
      <c r="O53346" t="s">
        <v>6907</v>
      </c>
      <c r="P53346">
        <v>40000</v>
      </c>
      <c r="Q53346" t="s">
        <v>272483</v>
      </c>
      <c r="R53346" t="s">
        <v>272484</v>
      </c>
      <c r="S53346" t="s">
        <v>272485</v>
      </c>
      <c r="T53346" t="s">
        <v>272486</v>
      </c>
      <c r="U53346" t="s">
        <v>34</v>
      </c>
      <c r="V53346" t="s">
        <v>125</v>
      </c>
      <c r="W53346">
        <v>1</v>
      </c>
      <c r="X53346" t="s">
        <v>126</v>
      </c>
      <c r="Y53346" t="s">
        <v>26415</v>
      </c>
      <c r="Z53346" t="s">
        <v>39972</v>
      </c>
    </row>
    <row r="53347" spans="11:26" x14ac:dyDescent="0.3">
      <c r="K53347" t="s">
        <v>272487</v>
      </c>
      <c r="L53347" t="s">
        <v>272488</v>
      </c>
      <c r="M53347" t="s">
        <v>52</v>
      </c>
      <c r="O53347" s="1">
        <v>40641</v>
      </c>
      <c r="Q53347" t="s">
        <v>272489</v>
      </c>
      <c r="R53347" t="s">
        <v>272490</v>
      </c>
      <c r="S53347" t="s">
        <v>272491</v>
      </c>
      <c r="T53347" t="s">
        <v>2364</v>
      </c>
      <c r="U53347" t="s">
        <v>34</v>
      </c>
      <c r="V53347" t="s">
        <v>46</v>
      </c>
      <c r="W53347" t="s">
        <v>106</v>
      </c>
      <c r="X53347" t="s">
        <v>107</v>
      </c>
      <c r="Y53347" t="s">
        <v>4731</v>
      </c>
      <c r="Z53347" s="1">
        <v>35065</v>
      </c>
    </row>
    <row r="53348" spans="11:26" x14ac:dyDescent="0.3">
      <c r="K53348" t="s">
        <v>272492</v>
      </c>
      <c r="L53348" t="s">
        <v>272493</v>
      </c>
      <c r="M53348" t="s">
        <v>324</v>
      </c>
      <c r="O53348" s="1">
        <v>41275</v>
      </c>
      <c r="P53348">
        <v>1300000</v>
      </c>
      <c r="Q53348" t="s">
        <v>272494</v>
      </c>
      <c r="R53348" t="s">
        <v>272495</v>
      </c>
      <c r="T53348" t="s">
        <v>150</v>
      </c>
      <c r="U53348" t="s">
        <v>34</v>
      </c>
      <c r="V53348" t="s">
        <v>46</v>
      </c>
      <c r="W53348" t="s">
        <v>142</v>
      </c>
      <c r="X53348" t="s">
        <v>6059</v>
      </c>
      <c r="Y53348" t="s">
        <v>176295</v>
      </c>
      <c r="Z53348" s="1">
        <v>39814</v>
      </c>
    </row>
    <row r="53349" spans="11:26" x14ac:dyDescent="0.3">
      <c r="K53349" t="s">
        <v>272492</v>
      </c>
      <c r="L53349" t="s">
        <v>272496</v>
      </c>
      <c r="M53349" t="s">
        <v>52</v>
      </c>
      <c r="O53349" t="s">
        <v>5965</v>
      </c>
      <c r="Q53349" t="s">
        <v>272497</v>
      </c>
      <c r="R53349" t="s">
        <v>272498</v>
      </c>
      <c r="U53349" t="s">
        <v>34</v>
      </c>
    </row>
    <row r="53350" spans="11:26" x14ac:dyDescent="0.3">
      <c r="K53350" t="s">
        <v>272499</v>
      </c>
      <c r="L53350" t="s">
        <v>272500</v>
      </c>
      <c r="M53350" t="s">
        <v>324</v>
      </c>
      <c r="O53350" t="s">
        <v>46132</v>
      </c>
      <c r="P53350">
        <v>2000000</v>
      </c>
      <c r="Q53350" t="s">
        <v>272501</v>
      </c>
      <c r="R53350" t="s">
        <v>272502</v>
      </c>
      <c r="S53350" t="s">
        <v>272503</v>
      </c>
      <c r="T53350" t="s">
        <v>272504</v>
      </c>
      <c r="U53350" t="s">
        <v>34</v>
      </c>
      <c r="V53350" t="s">
        <v>46</v>
      </c>
      <c r="W53350" t="s">
        <v>106</v>
      </c>
      <c r="X53350" t="s">
        <v>151</v>
      </c>
      <c r="Y53350" t="s">
        <v>151</v>
      </c>
      <c r="Z53350" s="1">
        <v>42006</v>
      </c>
    </row>
    <row r="53351" spans="11:26" x14ac:dyDescent="0.3">
      <c r="K53351" t="s">
        <v>272505</v>
      </c>
      <c r="L53351" t="s">
        <v>272506</v>
      </c>
      <c r="M53351" t="s">
        <v>28</v>
      </c>
      <c r="N53351" t="s">
        <v>493</v>
      </c>
      <c r="O53351" s="1">
        <v>40644</v>
      </c>
      <c r="Q53351" t="s">
        <v>272507</v>
      </c>
      <c r="R53351" t="s">
        <v>272508</v>
      </c>
      <c r="S53351" t="s">
        <v>272509</v>
      </c>
      <c r="T53351" t="s">
        <v>115</v>
      </c>
      <c r="U53351" t="s">
        <v>34</v>
      </c>
      <c r="V53351" t="s">
        <v>46</v>
      </c>
      <c r="W53351" t="s">
        <v>106</v>
      </c>
      <c r="X53351" t="s">
        <v>107</v>
      </c>
      <c r="Y53351" t="s">
        <v>1975</v>
      </c>
      <c r="Z53351" s="1">
        <v>36288</v>
      </c>
    </row>
    <row r="53352" spans="11:26" x14ac:dyDescent="0.3">
      <c r="K53352" t="s">
        <v>272505</v>
      </c>
      <c r="L53352" t="s">
        <v>272510</v>
      </c>
      <c r="M53352" t="s">
        <v>28</v>
      </c>
      <c r="N53352" t="s">
        <v>29</v>
      </c>
      <c r="O53352" t="s">
        <v>4144</v>
      </c>
      <c r="Q53352" t="s">
        <v>272511</v>
      </c>
      <c r="R53352" t="s">
        <v>272512</v>
      </c>
      <c r="S53352" t="s">
        <v>272513</v>
      </c>
      <c r="T53352" t="s">
        <v>272514</v>
      </c>
      <c r="U53352" t="s">
        <v>34</v>
      </c>
      <c r="V53352" t="s">
        <v>206</v>
      </c>
      <c r="W53352" t="s">
        <v>207</v>
      </c>
      <c r="X53352" t="s">
        <v>208</v>
      </c>
      <c r="Y53352" t="s">
        <v>208</v>
      </c>
      <c r="Z53352" s="1">
        <v>40915</v>
      </c>
    </row>
    <row r="53353" spans="11:26" x14ac:dyDescent="0.3">
      <c r="K53353" t="s">
        <v>272505</v>
      </c>
      <c r="L53353" t="s">
        <v>272515</v>
      </c>
      <c r="M53353" t="s">
        <v>52</v>
      </c>
      <c r="O53353" s="1">
        <v>39820</v>
      </c>
      <c r="Q53353" t="s">
        <v>272516</v>
      </c>
      <c r="R53353" t="s">
        <v>272517</v>
      </c>
      <c r="S53353" t="s">
        <v>272518</v>
      </c>
      <c r="T53353" t="s">
        <v>2126</v>
      </c>
      <c r="U53353" t="s">
        <v>345</v>
      </c>
      <c r="V53353" t="s">
        <v>46</v>
      </c>
      <c r="W53353" t="s">
        <v>106</v>
      </c>
      <c r="X53353" t="s">
        <v>107</v>
      </c>
      <c r="Y53353" t="s">
        <v>1975</v>
      </c>
      <c r="Z53353" s="1">
        <v>38718</v>
      </c>
    </row>
    <row r="53354" spans="11:26" x14ac:dyDescent="0.3">
      <c r="K53354" t="s">
        <v>272505</v>
      </c>
      <c r="L53354" t="s">
        <v>272519</v>
      </c>
      <c r="M53354" t="s">
        <v>28</v>
      </c>
      <c r="N53354" t="s">
        <v>493</v>
      </c>
      <c r="O53354" s="1">
        <v>40909</v>
      </c>
      <c r="P53354">
        <v>30000000</v>
      </c>
      <c r="Q53354" t="s">
        <v>272520</v>
      </c>
      <c r="R53354" t="s">
        <v>272521</v>
      </c>
      <c r="S53354" t="s">
        <v>272522</v>
      </c>
      <c r="T53354" t="s">
        <v>151389</v>
      </c>
      <c r="U53354" t="s">
        <v>34</v>
      </c>
      <c r="V53354" t="s">
        <v>96</v>
      </c>
      <c r="W53354" t="s">
        <v>336</v>
      </c>
      <c r="X53354" t="s">
        <v>337</v>
      </c>
      <c r="Y53354" t="s">
        <v>410</v>
      </c>
    </row>
    <row r="53355" spans="11:26" x14ac:dyDescent="0.3">
      <c r="K53355" t="s">
        <v>272505</v>
      </c>
      <c r="L53355" t="s">
        <v>272523</v>
      </c>
      <c r="M53355" t="s">
        <v>91</v>
      </c>
      <c r="O53355" t="s">
        <v>12870</v>
      </c>
      <c r="Q53355" t="s">
        <v>272524</v>
      </c>
      <c r="R53355" t="s">
        <v>272525</v>
      </c>
      <c r="S53355" t="s">
        <v>272526</v>
      </c>
      <c r="T53355" t="s">
        <v>6311</v>
      </c>
      <c r="U53355" t="s">
        <v>34</v>
      </c>
      <c r="V53355" t="s">
        <v>46</v>
      </c>
      <c r="W53355" t="s">
        <v>217</v>
      </c>
      <c r="X53355" t="s">
        <v>218</v>
      </c>
      <c r="Y53355" t="s">
        <v>7236</v>
      </c>
      <c r="Z53355" t="s">
        <v>272527</v>
      </c>
    </row>
    <row r="53356" spans="11:26" x14ac:dyDescent="0.3">
      <c r="K53356" t="s">
        <v>272505</v>
      </c>
      <c r="L53356" t="s">
        <v>272528</v>
      </c>
      <c r="M53356" t="s">
        <v>91</v>
      </c>
      <c r="O53356" t="s">
        <v>58855</v>
      </c>
      <c r="Q53356" t="s">
        <v>272529</v>
      </c>
      <c r="R53356" t="s">
        <v>272530</v>
      </c>
      <c r="U53356" t="s">
        <v>34</v>
      </c>
      <c r="V53356" t="s">
        <v>1174</v>
      </c>
    </row>
    <row r="53357" spans="11:26" x14ac:dyDescent="0.3">
      <c r="K53357" t="s">
        <v>272505</v>
      </c>
      <c r="L53357" t="s">
        <v>272531</v>
      </c>
      <c r="M53357" t="s">
        <v>28</v>
      </c>
      <c r="N53357" t="s">
        <v>29</v>
      </c>
      <c r="O53357" t="s">
        <v>31573</v>
      </c>
      <c r="Q53357" t="s">
        <v>272532</v>
      </c>
      <c r="R53357" t="s">
        <v>272533</v>
      </c>
      <c r="S53357" t="s">
        <v>272534</v>
      </c>
      <c r="T53357" t="s">
        <v>1294</v>
      </c>
      <c r="U53357" t="s">
        <v>34</v>
      </c>
      <c r="V53357" t="s">
        <v>270</v>
      </c>
      <c r="W53357" t="s">
        <v>2096</v>
      </c>
      <c r="X53357" t="s">
        <v>24555</v>
      </c>
      <c r="Y53357" t="s">
        <v>24555</v>
      </c>
    </row>
    <row r="53358" spans="11:26" x14ac:dyDescent="0.3">
      <c r="K53358" t="s">
        <v>272505</v>
      </c>
      <c r="L53358" t="s">
        <v>272535</v>
      </c>
      <c r="M53358" t="s">
        <v>28</v>
      </c>
      <c r="N53358" t="s">
        <v>40</v>
      </c>
      <c r="O53358" t="s">
        <v>8933</v>
      </c>
      <c r="P53358">
        <v>1500000</v>
      </c>
      <c r="Q53358" t="s">
        <v>272536</v>
      </c>
      <c r="R53358" t="s">
        <v>272537</v>
      </c>
      <c r="S53358" t="s">
        <v>272538</v>
      </c>
      <c r="T53358" t="s">
        <v>57569</v>
      </c>
      <c r="U53358" t="s">
        <v>34</v>
      </c>
      <c r="V53358" t="s">
        <v>1816</v>
      </c>
      <c r="W53358">
        <v>2</v>
      </c>
      <c r="X53358" t="s">
        <v>2917</v>
      </c>
      <c r="Y53358" t="s">
        <v>272539</v>
      </c>
    </row>
    <row r="53359" spans="11:26" x14ac:dyDescent="0.3">
      <c r="K53359" t="s">
        <v>272505</v>
      </c>
      <c r="L53359" t="s">
        <v>272540</v>
      </c>
      <c r="M53359" t="s">
        <v>28</v>
      </c>
      <c r="N53359" t="s">
        <v>29</v>
      </c>
      <c r="O53359" s="1">
        <v>40306</v>
      </c>
      <c r="Q53359" t="s">
        <v>272541</v>
      </c>
      <c r="R53359" t="s">
        <v>272542</v>
      </c>
      <c r="S53359" t="s">
        <v>272543</v>
      </c>
      <c r="T53359" t="s">
        <v>272544</v>
      </c>
      <c r="U53359" t="s">
        <v>34</v>
      </c>
      <c r="V53359" t="s">
        <v>46</v>
      </c>
      <c r="W53359" t="s">
        <v>142</v>
      </c>
      <c r="X53359" t="s">
        <v>143</v>
      </c>
      <c r="Y53359" t="s">
        <v>15102</v>
      </c>
      <c r="Z53359" s="1">
        <v>40544</v>
      </c>
    </row>
    <row r="53360" spans="11:26" x14ac:dyDescent="0.3">
      <c r="K53360" t="s">
        <v>272505</v>
      </c>
      <c r="L53360" t="s">
        <v>272545</v>
      </c>
      <c r="M53360" t="s">
        <v>28</v>
      </c>
      <c r="N53360" t="s">
        <v>29</v>
      </c>
      <c r="O53360" s="1">
        <v>40817</v>
      </c>
      <c r="P53360">
        <v>8500000</v>
      </c>
      <c r="Q53360" t="s">
        <v>272546</v>
      </c>
      <c r="R53360" t="s">
        <v>272547</v>
      </c>
      <c r="S53360" t="s">
        <v>272548</v>
      </c>
      <c r="T53360" t="s">
        <v>2126</v>
      </c>
      <c r="U53360" t="s">
        <v>34</v>
      </c>
      <c r="V53360" t="s">
        <v>46</v>
      </c>
      <c r="W53360" t="s">
        <v>1659</v>
      </c>
      <c r="X53360" t="s">
        <v>21905</v>
      </c>
      <c r="Y53360" t="s">
        <v>47697</v>
      </c>
      <c r="Z53360" s="1">
        <v>36526</v>
      </c>
    </row>
    <row r="53361" spans="11:26" x14ac:dyDescent="0.3">
      <c r="K53361" t="s">
        <v>272549</v>
      </c>
      <c r="L53361" t="s">
        <v>272550</v>
      </c>
      <c r="M53361" t="s">
        <v>28</v>
      </c>
      <c r="O53361" s="1">
        <v>42103</v>
      </c>
      <c r="P53361">
        <v>635000</v>
      </c>
      <c r="Q53361" t="s">
        <v>272551</v>
      </c>
      <c r="R53361" t="s">
        <v>272552</v>
      </c>
      <c r="T53361" t="s">
        <v>95</v>
      </c>
      <c r="U53361" t="s">
        <v>34</v>
      </c>
      <c r="V53361" t="s">
        <v>46</v>
      </c>
      <c r="W53361" t="s">
        <v>106</v>
      </c>
      <c r="X53361" t="s">
        <v>107</v>
      </c>
      <c r="Y53361" t="s">
        <v>29863</v>
      </c>
      <c r="Z53361" s="1">
        <v>40544</v>
      </c>
    </row>
    <row r="53362" spans="11:26" x14ac:dyDescent="0.3">
      <c r="K53362" t="s">
        <v>272553</v>
      </c>
      <c r="L53362" t="s">
        <v>272554</v>
      </c>
      <c r="M53362" t="s">
        <v>52</v>
      </c>
      <c r="O53362" s="1">
        <v>42163</v>
      </c>
      <c r="Q53362" t="s">
        <v>272555</v>
      </c>
      <c r="R53362" t="s">
        <v>32864</v>
      </c>
      <c r="S53362" t="s">
        <v>272556</v>
      </c>
      <c r="T53362" t="s">
        <v>272557</v>
      </c>
      <c r="U53362" t="s">
        <v>345</v>
      </c>
      <c r="V53362" t="s">
        <v>1939</v>
      </c>
      <c r="W53362">
        <v>2</v>
      </c>
      <c r="X53362" t="s">
        <v>2997</v>
      </c>
      <c r="Y53362" t="s">
        <v>2998</v>
      </c>
      <c r="Z53362" s="1">
        <v>40910</v>
      </c>
    </row>
    <row r="53363" spans="11:26" x14ac:dyDescent="0.3">
      <c r="K53363" t="s">
        <v>272558</v>
      </c>
      <c r="L53363" t="s">
        <v>272559</v>
      </c>
      <c r="M53363" t="s">
        <v>52</v>
      </c>
      <c r="O53363" s="1">
        <v>42009</v>
      </c>
      <c r="P53363">
        <v>1400000</v>
      </c>
      <c r="Q53363" t="s">
        <v>272560</v>
      </c>
      <c r="R53363" t="s">
        <v>272561</v>
      </c>
      <c r="S53363" t="s">
        <v>272562</v>
      </c>
      <c r="T53363" t="s">
        <v>272563</v>
      </c>
      <c r="U53363" t="s">
        <v>34</v>
      </c>
      <c r="V53363" t="s">
        <v>46</v>
      </c>
      <c r="W53363" t="s">
        <v>106</v>
      </c>
      <c r="X53363" t="s">
        <v>10553</v>
      </c>
      <c r="Y53363" t="s">
        <v>267807</v>
      </c>
      <c r="Z53363" t="s">
        <v>18483</v>
      </c>
    </row>
    <row r="53364" spans="11:26" x14ac:dyDescent="0.3">
      <c r="K53364" t="s">
        <v>272558</v>
      </c>
      <c r="L53364" t="s">
        <v>272564</v>
      </c>
      <c r="M53364" t="s">
        <v>52</v>
      </c>
      <c r="O53364" s="1">
        <v>42008</v>
      </c>
      <c r="Q53364" t="s">
        <v>272565</v>
      </c>
      <c r="R53364" t="s">
        <v>272566</v>
      </c>
      <c r="S53364" t="s">
        <v>272567</v>
      </c>
      <c r="T53364" t="s">
        <v>95</v>
      </c>
      <c r="U53364" t="s">
        <v>34</v>
      </c>
      <c r="V53364" t="s">
        <v>46</v>
      </c>
      <c r="W53364" t="s">
        <v>106</v>
      </c>
      <c r="X53364" t="s">
        <v>10553</v>
      </c>
      <c r="Y53364" t="s">
        <v>10554</v>
      </c>
      <c r="Z53364" s="1">
        <v>38353</v>
      </c>
    </row>
    <row r="53365" spans="11:26" x14ac:dyDescent="0.3">
      <c r="K53365" t="s">
        <v>272568</v>
      </c>
      <c r="L53365" t="s">
        <v>272569</v>
      </c>
      <c r="M53365" t="s">
        <v>52</v>
      </c>
      <c r="O53365" s="1">
        <v>39448</v>
      </c>
      <c r="P53365">
        <v>1000000</v>
      </c>
      <c r="Q53365" t="s">
        <v>272570</v>
      </c>
      <c r="R53365" t="s">
        <v>272571</v>
      </c>
      <c r="T53365" t="s">
        <v>150</v>
      </c>
      <c r="U53365" t="s">
        <v>34</v>
      </c>
      <c r="V53365" t="s">
        <v>46</v>
      </c>
      <c r="W53365" t="s">
        <v>717</v>
      </c>
      <c r="X53365" t="s">
        <v>882</v>
      </c>
      <c r="Y53365" t="s">
        <v>529</v>
      </c>
    </row>
    <row r="53366" spans="11:26" x14ac:dyDescent="0.3">
      <c r="K53366" t="s">
        <v>272572</v>
      </c>
      <c r="L53366" t="s">
        <v>272573</v>
      </c>
      <c r="M53366" t="s">
        <v>52</v>
      </c>
      <c r="O53366" t="s">
        <v>17999</v>
      </c>
      <c r="P53366">
        <v>650000</v>
      </c>
      <c r="Q53366" t="s">
        <v>272574</v>
      </c>
      <c r="R53366" t="s">
        <v>272575</v>
      </c>
      <c r="S53366" t="s">
        <v>272576</v>
      </c>
      <c r="T53366" t="s">
        <v>115</v>
      </c>
      <c r="U53366" t="s">
        <v>34</v>
      </c>
      <c r="V53366" t="s">
        <v>46</v>
      </c>
      <c r="W53366" t="s">
        <v>106</v>
      </c>
      <c r="X53366" t="s">
        <v>107</v>
      </c>
      <c r="Y53366" t="s">
        <v>1681</v>
      </c>
      <c r="Z53366" s="1">
        <v>38353</v>
      </c>
    </row>
    <row r="53367" spans="11:26" x14ac:dyDescent="0.3">
      <c r="K53367" t="s">
        <v>272572</v>
      </c>
      <c r="L53367" t="s">
        <v>272577</v>
      </c>
      <c r="M53367" t="s">
        <v>52</v>
      </c>
      <c r="O53367" s="1">
        <v>41343</v>
      </c>
      <c r="P53367">
        <v>750000</v>
      </c>
      <c r="Q53367" t="s">
        <v>272578</v>
      </c>
      <c r="R53367" t="s">
        <v>272579</v>
      </c>
      <c r="S53367" t="s">
        <v>272580</v>
      </c>
      <c r="T53367" t="s">
        <v>1249</v>
      </c>
      <c r="U53367" t="s">
        <v>34</v>
      </c>
      <c r="V53367" t="s">
        <v>46</v>
      </c>
      <c r="W53367" t="s">
        <v>311</v>
      </c>
      <c r="X53367" t="s">
        <v>312</v>
      </c>
      <c r="Y53367" t="s">
        <v>14953</v>
      </c>
    </row>
    <row r="53368" spans="11:26" x14ac:dyDescent="0.3">
      <c r="K53368" t="s">
        <v>272572</v>
      </c>
      <c r="L53368" t="s">
        <v>272581</v>
      </c>
      <c r="M53368" t="s">
        <v>324</v>
      </c>
      <c r="O53368" s="1">
        <v>41395</v>
      </c>
      <c r="P53368">
        <v>700000</v>
      </c>
      <c r="Q53368" t="s">
        <v>272582</v>
      </c>
      <c r="R53368" t="s">
        <v>272583</v>
      </c>
      <c r="T53368" t="s">
        <v>409</v>
      </c>
      <c r="U53368" t="s">
        <v>34</v>
      </c>
      <c r="V53368" t="s">
        <v>46</v>
      </c>
      <c r="W53368" t="s">
        <v>2307</v>
      </c>
      <c r="X53368" t="s">
        <v>2308</v>
      </c>
      <c r="Y53368" t="s">
        <v>2309</v>
      </c>
      <c r="Z53368" s="1">
        <v>40183</v>
      </c>
    </row>
    <row r="53369" spans="11:26" x14ac:dyDescent="0.3">
      <c r="K53369" t="s">
        <v>272584</v>
      </c>
      <c r="L53369" t="s">
        <v>272585</v>
      </c>
      <c r="M53369" t="s">
        <v>28</v>
      </c>
      <c r="O53369" s="1">
        <v>41214</v>
      </c>
      <c r="P53369">
        <v>130032</v>
      </c>
      <c r="Q53369" t="s">
        <v>272586</v>
      </c>
      <c r="R53369" t="s">
        <v>272587</v>
      </c>
      <c r="S53369" t="s">
        <v>272588</v>
      </c>
      <c r="T53369" t="s">
        <v>272589</v>
      </c>
      <c r="U53369" t="s">
        <v>34</v>
      </c>
      <c r="V53369" t="s">
        <v>46</v>
      </c>
      <c r="W53369" t="s">
        <v>2307</v>
      </c>
      <c r="X53369" t="s">
        <v>2308</v>
      </c>
      <c r="Y53369" t="s">
        <v>26025</v>
      </c>
      <c r="Z53369" t="s">
        <v>47164</v>
      </c>
    </row>
    <row r="53370" spans="11:26" x14ac:dyDescent="0.3">
      <c r="K53370" t="s">
        <v>272590</v>
      </c>
      <c r="L53370" t="s">
        <v>272591</v>
      </c>
      <c r="M53370" t="s">
        <v>28</v>
      </c>
      <c r="O53370" t="s">
        <v>6663</v>
      </c>
      <c r="P53370">
        <v>17500000</v>
      </c>
      <c r="Q53370" t="s">
        <v>272592</v>
      </c>
      <c r="R53370" t="s">
        <v>272593</v>
      </c>
      <c r="S53370" t="s">
        <v>272594</v>
      </c>
      <c r="T53370" t="s">
        <v>20591</v>
      </c>
      <c r="U53370" t="s">
        <v>34</v>
      </c>
      <c r="V53370" t="s">
        <v>1816</v>
      </c>
      <c r="W53370">
        <v>4</v>
      </c>
      <c r="X53370" t="s">
        <v>2609</v>
      </c>
      <c r="Y53370" t="s">
        <v>2609</v>
      </c>
      <c r="Z53370" s="1">
        <v>40909</v>
      </c>
    </row>
    <row r="53371" spans="11:26" x14ac:dyDescent="0.3">
      <c r="K53371" t="s">
        <v>272595</v>
      </c>
      <c r="L53371" t="s">
        <v>272596</v>
      </c>
      <c r="M53371" t="s">
        <v>28</v>
      </c>
      <c r="O53371" t="s">
        <v>1126</v>
      </c>
      <c r="P53371">
        <v>5500000</v>
      </c>
      <c r="Q53371" t="s">
        <v>272597</v>
      </c>
      <c r="R53371" t="s">
        <v>272598</v>
      </c>
      <c r="S53371" t="s">
        <v>272599</v>
      </c>
      <c r="T53371" t="s">
        <v>272600</v>
      </c>
      <c r="U53371" t="s">
        <v>34</v>
      </c>
      <c r="V53371" t="s">
        <v>46</v>
      </c>
      <c r="W53371" t="s">
        <v>106</v>
      </c>
      <c r="X53371" t="s">
        <v>7705</v>
      </c>
      <c r="Y53371" t="s">
        <v>7705</v>
      </c>
      <c r="Z53371" t="s">
        <v>272601</v>
      </c>
    </row>
    <row r="53372" spans="11:26" x14ac:dyDescent="0.3">
      <c r="K53372" t="s">
        <v>272595</v>
      </c>
      <c r="L53372" t="s">
        <v>272602</v>
      </c>
      <c r="M53372" t="s">
        <v>28</v>
      </c>
      <c r="O53372" s="1">
        <v>42074</v>
      </c>
      <c r="P53372">
        <v>5500000</v>
      </c>
      <c r="Q53372" t="s">
        <v>272603</v>
      </c>
      <c r="R53372" t="s">
        <v>272604</v>
      </c>
      <c r="S53372" t="s">
        <v>272605</v>
      </c>
      <c r="T53372" t="s">
        <v>126165</v>
      </c>
      <c r="U53372" t="s">
        <v>34</v>
      </c>
      <c r="V53372" t="s">
        <v>1072</v>
      </c>
      <c r="W53372">
        <v>30</v>
      </c>
      <c r="X53372" t="s">
        <v>1073</v>
      </c>
      <c r="Y53372" t="s">
        <v>272606</v>
      </c>
      <c r="Z53372" s="1">
        <v>39814</v>
      </c>
    </row>
    <row r="53373" spans="11:26" x14ac:dyDescent="0.3">
      <c r="K53373" t="s">
        <v>272607</v>
      </c>
      <c r="L53373" t="s">
        <v>272608</v>
      </c>
      <c r="M53373" t="s">
        <v>28</v>
      </c>
      <c r="N53373" t="s">
        <v>29</v>
      </c>
      <c r="O53373" t="s">
        <v>7540</v>
      </c>
      <c r="P53373">
        <v>10000000</v>
      </c>
      <c r="Q53373" t="s">
        <v>272609</v>
      </c>
      <c r="R53373" t="s">
        <v>272610</v>
      </c>
      <c r="S53373" t="s">
        <v>272611</v>
      </c>
      <c r="T53373" t="s">
        <v>167188</v>
      </c>
      <c r="U53373" t="s">
        <v>34</v>
      </c>
      <c r="V53373" t="s">
        <v>1939</v>
      </c>
      <c r="W53373">
        <v>2</v>
      </c>
      <c r="X53373" t="s">
        <v>2997</v>
      </c>
      <c r="Y53373" t="s">
        <v>2998</v>
      </c>
      <c r="Z53373" s="1">
        <v>41275</v>
      </c>
    </row>
    <row r="53374" spans="11:26" x14ac:dyDescent="0.3">
      <c r="K53374" t="s">
        <v>272612</v>
      </c>
      <c r="L53374" t="s">
        <v>272613</v>
      </c>
      <c r="M53374" t="s">
        <v>324</v>
      </c>
      <c r="O53374" t="s">
        <v>6998</v>
      </c>
      <c r="Q53374" t="s">
        <v>272614</v>
      </c>
      <c r="R53374" t="s">
        <v>272615</v>
      </c>
      <c r="S53374" t="s">
        <v>272616</v>
      </c>
      <c r="T53374" t="s">
        <v>272617</v>
      </c>
      <c r="U53374" t="s">
        <v>1158</v>
      </c>
      <c r="V53374" t="s">
        <v>46</v>
      </c>
      <c r="W53374" t="s">
        <v>260</v>
      </c>
      <c r="X53374" t="s">
        <v>402</v>
      </c>
      <c r="Y53374" t="s">
        <v>25481</v>
      </c>
      <c r="Z53374" s="1">
        <v>35619</v>
      </c>
    </row>
    <row r="53375" spans="11:26" x14ac:dyDescent="0.3">
      <c r="K53375" t="s">
        <v>272618</v>
      </c>
      <c r="L53375" t="s">
        <v>272619</v>
      </c>
      <c r="M53375" t="s">
        <v>52</v>
      </c>
      <c r="O53375" s="1">
        <v>40490</v>
      </c>
      <c r="Q53375" t="s">
        <v>272620</v>
      </c>
      <c r="R53375" t="s">
        <v>272621</v>
      </c>
      <c r="S53375" t="s">
        <v>272622</v>
      </c>
      <c r="T53375" t="s">
        <v>12551</v>
      </c>
      <c r="U53375" t="s">
        <v>345</v>
      </c>
      <c r="V53375" t="s">
        <v>46</v>
      </c>
      <c r="W53375" t="s">
        <v>1731</v>
      </c>
      <c r="X53375" t="s">
        <v>1768</v>
      </c>
      <c r="Y53375" t="s">
        <v>1768</v>
      </c>
      <c r="Z53375" s="1">
        <v>39453</v>
      </c>
    </row>
    <row r="53376" spans="11:26" x14ac:dyDescent="0.3">
      <c r="K53376" t="s">
        <v>272623</v>
      </c>
      <c r="L53376" t="s">
        <v>272624</v>
      </c>
      <c r="M53376" t="s">
        <v>52</v>
      </c>
      <c r="O53376" t="s">
        <v>10932</v>
      </c>
      <c r="Q53376" t="s">
        <v>272625</v>
      </c>
      <c r="R53376" t="s">
        <v>272626</v>
      </c>
      <c r="S53376" t="s">
        <v>272627</v>
      </c>
      <c r="T53376" t="s">
        <v>272628</v>
      </c>
      <c r="U53376" t="s">
        <v>178</v>
      </c>
      <c r="V53376" t="s">
        <v>270</v>
      </c>
      <c r="W53376" t="s">
        <v>271</v>
      </c>
      <c r="X53376" t="s">
        <v>272</v>
      </c>
      <c r="Y53376" t="s">
        <v>272</v>
      </c>
      <c r="Z53376" s="1">
        <v>39093</v>
      </c>
    </row>
    <row r="53377" spans="11:26" x14ac:dyDescent="0.3">
      <c r="K53377" t="s">
        <v>272629</v>
      </c>
      <c r="L53377" t="s">
        <v>272630</v>
      </c>
      <c r="M53377" t="s">
        <v>28</v>
      </c>
      <c r="N53377" t="s">
        <v>40</v>
      </c>
      <c r="O53377" s="1">
        <v>41738</v>
      </c>
      <c r="P53377">
        <v>14000000</v>
      </c>
      <c r="Q53377" t="s">
        <v>272631</v>
      </c>
      <c r="R53377" t="s">
        <v>272632</v>
      </c>
      <c r="S53377" t="s">
        <v>272633</v>
      </c>
      <c r="T53377" t="s">
        <v>272634</v>
      </c>
      <c r="U53377" t="s">
        <v>34</v>
      </c>
      <c r="V53377" t="s">
        <v>46</v>
      </c>
      <c r="W53377" t="s">
        <v>106</v>
      </c>
      <c r="X53377" t="s">
        <v>107</v>
      </c>
      <c r="Y53377" t="s">
        <v>1975</v>
      </c>
      <c r="Z53377" s="1">
        <v>40909</v>
      </c>
    </row>
    <row r="53378" spans="11:26" x14ac:dyDescent="0.3">
      <c r="K53378" t="s">
        <v>272629</v>
      </c>
      <c r="L53378" t="s">
        <v>272635</v>
      </c>
      <c r="M53378" t="s">
        <v>28</v>
      </c>
      <c r="N53378" t="s">
        <v>29</v>
      </c>
      <c r="O53378" s="1">
        <v>42065</v>
      </c>
      <c r="P53378">
        <v>15000000</v>
      </c>
      <c r="Q53378" t="s">
        <v>272636</v>
      </c>
      <c r="R53378" t="s">
        <v>272637</v>
      </c>
      <c r="S53378" t="s">
        <v>272638</v>
      </c>
      <c r="T53378" t="s">
        <v>272639</v>
      </c>
      <c r="U53378" t="s">
        <v>34</v>
      </c>
      <c r="V53378" t="s">
        <v>46</v>
      </c>
      <c r="W53378" t="s">
        <v>260</v>
      </c>
      <c r="X53378" t="s">
        <v>402</v>
      </c>
      <c r="Y53378" t="s">
        <v>536</v>
      </c>
      <c r="Z53378" s="1">
        <v>40548</v>
      </c>
    </row>
    <row r="53379" spans="11:26" x14ac:dyDescent="0.3">
      <c r="K53379" t="s">
        <v>272640</v>
      </c>
      <c r="L53379" t="s">
        <v>272641</v>
      </c>
      <c r="M53379" t="s">
        <v>28</v>
      </c>
      <c r="O53379" t="s">
        <v>372</v>
      </c>
      <c r="P53379">
        <v>2500000</v>
      </c>
      <c r="Q53379" t="s">
        <v>272642</v>
      </c>
      <c r="R53379" t="s">
        <v>272643</v>
      </c>
      <c r="S53379" t="s">
        <v>272644</v>
      </c>
      <c r="T53379" t="s">
        <v>272645</v>
      </c>
      <c r="U53379" t="s">
        <v>34</v>
      </c>
      <c r="V53379" t="s">
        <v>46</v>
      </c>
      <c r="W53379" t="s">
        <v>106</v>
      </c>
      <c r="X53379" t="s">
        <v>107</v>
      </c>
      <c r="Y53379" t="s">
        <v>9003</v>
      </c>
      <c r="Z53379" s="1">
        <v>40909</v>
      </c>
    </row>
    <row r="53380" spans="11:26" x14ac:dyDescent="0.3">
      <c r="K53380" t="s">
        <v>272640</v>
      </c>
      <c r="L53380" t="s">
        <v>272646</v>
      </c>
      <c r="M53380" t="s">
        <v>28</v>
      </c>
      <c r="O53380" t="s">
        <v>27661</v>
      </c>
      <c r="P53380">
        <v>500000</v>
      </c>
      <c r="Q53380" t="s">
        <v>272647</v>
      </c>
      <c r="R53380" t="s">
        <v>272648</v>
      </c>
      <c r="S53380" t="s">
        <v>272649</v>
      </c>
      <c r="T53380" t="s">
        <v>272650</v>
      </c>
      <c r="U53380" t="s">
        <v>34</v>
      </c>
      <c r="V53380" t="s">
        <v>1174</v>
      </c>
      <c r="W53380">
        <v>5</v>
      </c>
      <c r="X53380" t="s">
        <v>1175</v>
      </c>
      <c r="Y53380" t="s">
        <v>1175</v>
      </c>
      <c r="Z53380" s="1">
        <v>40916</v>
      </c>
    </row>
    <row r="53381" spans="11:26" x14ac:dyDescent="0.3">
      <c r="K53381" t="s">
        <v>272640</v>
      </c>
      <c r="L53381" t="s">
        <v>272651</v>
      </c>
      <c r="M53381" t="s">
        <v>28</v>
      </c>
      <c r="N53381" t="s">
        <v>29</v>
      </c>
      <c r="O53381" t="s">
        <v>52462</v>
      </c>
      <c r="P53381">
        <v>3500000</v>
      </c>
      <c r="Q53381" t="s">
        <v>272652</v>
      </c>
      <c r="R53381" t="s">
        <v>272653</v>
      </c>
      <c r="S53381" t="s">
        <v>272654</v>
      </c>
      <c r="T53381" t="s">
        <v>1080</v>
      </c>
      <c r="U53381" t="s">
        <v>178</v>
      </c>
      <c r="V53381" t="s">
        <v>46</v>
      </c>
      <c r="W53381" t="s">
        <v>106</v>
      </c>
      <c r="X53381" t="s">
        <v>107</v>
      </c>
      <c r="Y53381" t="s">
        <v>116</v>
      </c>
      <c r="Z53381" s="1">
        <v>35796</v>
      </c>
    </row>
    <row r="53382" spans="11:26" x14ac:dyDescent="0.3">
      <c r="K53382" t="s">
        <v>272655</v>
      </c>
      <c r="L53382" t="s">
        <v>272656</v>
      </c>
      <c r="M53382" t="s">
        <v>28</v>
      </c>
      <c r="O53382" s="1">
        <v>40299</v>
      </c>
      <c r="P53382">
        <v>482000</v>
      </c>
      <c r="Q53382" t="s">
        <v>272657</v>
      </c>
      <c r="R53382" t="s">
        <v>272658</v>
      </c>
      <c r="T53382" t="s">
        <v>272659</v>
      </c>
      <c r="U53382" t="s">
        <v>345</v>
      </c>
    </row>
    <row r="53383" spans="11:26" x14ac:dyDescent="0.3">
      <c r="K53383" t="s">
        <v>272655</v>
      </c>
      <c r="L53383" t="s">
        <v>272660</v>
      </c>
      <c r="M53383" t="s">
        <v>91</v>
      </c>
      <c r="O53383" s="1">
        <v>39672</v>
      </c>
      <c r="Q53383" t="s">
        <v>272661</v>
      </c>
      <c r="R53383" t="s">
        <v>272662</v>
      </c>
      <c r="S53383" t="s">
        <v>272663</v>
      </c>
      <c r="T53383" t="s">
        <v>272664</v>
      </c>
      <c r="U53383" t="s">
        <v>178</v>
      </c>
      <c r="V53383" t="s">
        <v>46</v>
      </c>
      <c r="W53383" t="s">
        <v>106</v>
      </c>
      <c r="X53383" t="s">
        <v>107</v>
      </c>
      <c r="Y53383" t="s">
        <v>1217</v>
      </c>
      <c r="Z53383" s="1">
        <v>38357</v>
      </c>
    </row>
    <row r="53384" spans="11:26" x14ac:dyDescent="0.3">
      <c r="K53384" t="s">
        <v>272665</v>
      </c>
      <c r="L53384" t="s">
        <v>272666</v>
      </c>
      <c r="M53384" t="s">
        <v>324</v>
      </c>
      <c r="O53384" s="1">
        <v>42014</v>
      </c>
      <c r="Q53384" t="s">
        <v>272667</v>
      </c>
      <c r="R53384" t="s">
        <v>272668</v>
      </c>
      <c r="S53384" t="s">
        <v>272669</v>
      </c>
      <c r="T53384" t="s">
        <v>272670</v>
      </c>
      <c r="U53384" t="s">
        <v>34</v>
      </c>
      <c r="V53384" t="s">
        <v>206</v>
      </c>
      <c r="W53384" t="s">
        <v>207</v>
      </c>
      <c r="X53384" t="s">
        <v>208</v>
      </c>
      <c r="Y53384" t="s">
        <v>208</v>
      </c>
      <c r="Z53384" s="1">
        <v>40550</v>
      </c>
    </row>
    <row r="53385" spans="11:26" x14ac:dyDescent="0.3">
      <c r="K53385" t="s">
        <v>272671</v>
      </c>
      <c r="L53385" t="s">
        <v>272672</v>
      </c>
      <c r="M53385" t="s">
        <v>28</v>
      </c>
      <c r="O53385" t="s">
        <v>7547</v>
      </c>
      <c r="P53385">
        <v>6000000</v>
      </c>
      <c r="Q53385" t="s">
        <v>272673</v>
      </c>
      <c r="R53385" t="s">
        <v>272674</v>
      </c>
      <c r="S53385" t="s">
        <v>272675</v>
      </c>
      <c r="T53385" t="s">
        <v>272676</v>
      </c>
      <c r="U53385" t="s">
        <v>34</v>
      </c>
      <c r="V53385" t="s">
        <v>46</v>
      </c>
      <c r="W53385" t="s">
        <v>106</v>
      </c>
      <c r="X53385" t="s">
        <v>151</v>
      </c>
      <c r="Y53385" t="s">
        <v>151</v>
      </c>
      <c r="Z53385" s="1">
        <v>41277</v>
      </c>
    </row>
    <row r="53386" spans="11:26" x14ac:dyDescent="0.3">
      <c r="K53386" t="s">
        <v>272677</v>
      </c>
      <c r="L53386" t="s">
        <v>272678</v>
      </c>
      <c r="M53386" t="s">
        <v>52</v>
      </c>
      <c r="O53386" s="1">
        <v>41374</v>
      </c>
      <c r="P53386">
        <v>300000</v>
      </c>
      <c r="Q53386" t="s">
        <v>272679</v>
      </c>
      <c r="R53386" t="s">
        <v>272680</v>
      </c>
      <c r="U53386" t="s">
        <v>34</v>
      </c>
      <c r="V53386" t="s">
        <v>46</v>
      </c>
      <c r="W53386" t="s">
        <v>2169</v>
      </c>
      <c r="X53386" t="s">
        <v>2170</v>
      </c>
      <c r="Y53386" t="s">
        <v>272681</v>
      </c>
      <c r="Z53386" s="1">
        <v>40184</v>
      </c>
    </row>
    <row r="53387" spans="11:26" x14ac:dyDescent="0.3">
      <c r="K53387" t="s">
        <v>272677</v>
      </c>
      <c r="L53387" t="s">
        <v>272682</v>
      </c>
      <c r="M53387" t="s">
        <v>52</v>
      </c>
      <c r="O53387" s="1">
        <v>41644</v>
      </c>
      <c r="P53387">
        <v>850000</v>
      </c>
      <c r="Q53387" t="s">
        <v>272683</v>
      </c>
      <c r="R53387" t="s">
        <v>272684</v>
      </c>
      <c r="S53387" t="s">
        <v>272685</v>
      </c>
      <c r="T53387" t="s">
        <v>4324</v>
      </c>
      <c r="U53387" t="s">
        <v>34</v>
      </c>
      <c r="V53387" t="s">
        <v>65</v>
      </c>
      <c r="W53387">
        <v>23</v>
      </c>
      <c r="X53387" t="s">
        <v>2593</v>
      </c>
      <c r="Y53387" t="s">
        <v>260609</v>
      </c>
      <c r="Z53387" s="1">
        <v>39814</v>
      </c>
    </row>
    <row r="53388" spans="11:26" x14ac:dyDescent="0.3">
      <c r="K53388" t="s">
        <v>272677</v>
      </c>
      <c r="L53388" t="s">
        <v>272686</v>
      </c>
      <c r="M53388" t="s">
        <v>52</v>
      </c>
      <c r="O53388" s="1">
        <v>40544</v>
      </c>
      <c r="P53388">
        <v>250000</v>
      </c>
      <c r="Q53388" t="s">
        <v>272687</v>
      </c>
      <c r="R53388" t="s">
        <v>272688</v>
      </c>
      <c r="S53388" t="s">
        <v>272689</v>
      </c>
      <c r="T53388" t="s">
        <v>105</v>
      </c>
      <c r="U53388" t="s">
        <v>34</v>
      </c>
      <c r="Z53388" s="1">
        <v>40909</v>
      </c>
    </row>
    <row r="53389" spans="11:26" x14ac:dyDescent="0.3">
      <c r="K53389" t="s">
        <v>272677</v>
      </c>
      <c r="L53389" t="s">
        <v>272690</v>
      </c>
      <c r="M53389" t="s">
        <v>190</v>
      </c>
      <c r="O53389" t="s">
        <v>20155</v>
      </c>
      <c r="P53389">
        <v>0</v>
      </c>
      <c r="Q53389" t="s">
        <v>272691</v>
      </c>
      <c r="R53389" t="s">
        <v>272692</v>
      </c>
      <c r="S53389" t="s">
        <v>272693</v>
      </c>
      <c r="T53389" t="s">
        <v>272694</v>
      </c>
      <c r="U53389" t="s">
        <v>34</v>
      </c>
      <c r="V53389" t="s">
        <v>46</v>
      </c>
      <c r="W53389" t="s">
        <v>2104</v>
      </c>
      <c r="X53389" t="s">
        <v>2105</v>
      </c>
      <c r="Y53389" t="s">
        <v>7544</v>
      </c>
      <c r="Z53389" s="1">
        <v>40912</v>
      </c>
    </row>
    <row r="53390" spans="11:26" x14ac:dyDescent="0.3">
      <c r="K53390" t="s">
        <v>272677</v>
      </c>
      <c r="L53390" t="s">
        <v>272695</v>
      </c>
      <c r="M53390" t="s">
        <v>52</v>
      </c>
      <c r="O53390" s="1">
        <v>41643</v>
      </c>
      <c r="P53390">
        <v>1200000</v>
      </c>
      <c r="Q53390" t="s">
        <v>272696</v>
      </c>
      <c r="R53390" t="s">
        <v>272697</v>
      </c>
      <c r="S53390" t="s">
        <v>272698</v>
      </c>
      <c r="T53390" t="s">
        <v>74</v>
      </c>
      <c r="U53390" t="s">
        <v>34</v>
      </c>
      <c r="V53390" t="s">
        <v>46</v>
      </c>
      <c r="W53390" t="s">
        <v>2104</v>
      </c>
      <c r="X53390" t="s">
        <v>2105</v>
      </c>
      <c r="Y53390" t="s">
        <v>7544</v>
      </c>
      <c r="Z53390" s="1">
        <v>33970</v>
      </c>
    </row>
    <row r="53391" spans="11:26" x14ac:dyDescent="0.3">
      <c r="K53391" t="s">
        <v>272699</v>
      </c>
      <c r="L53391" t="s">
        <v>272700</v>
      </c>
      <c r="M53391" t="s">
        <v>52</v>
      </c>
      <c r="O53391" s="1">
        <v>39123</v>
      </c>
      <c r="P53391">
        <v>500000</v>
      </c>
      <c r="Q53391" t="s">
        <v>272701</v>
      </c>
      <c r="R53391" t="s">
        <v>272702</v>
      </c>
      <c r="S53391" t="s">
        <v>272703</v>
      </c>
      <c r="T53391" t="s">
        <v>95</v>
      </c>
      <c r="U53391" t="s">
        <v>34</v>
      </c>
      <c r="V53391" t="s">
        <v>46</v>
      </c>
      <c r="W53391" t="s">
        <v>158</v>
      </c>
      <c r="X53391" t="s">
        <v>159</v>
      </c>
      <c r="Y53391" t="s">
        <v>62483</v>
      </c>
    </row>
    <row r="53392" spans="11:26" x14ac:dyDescent="0.3">
      <c r="K53392" t="s">
        <v>272699</v>
      </c>
      <c r="L53392" t="s">
        <v>272704</v>
      </c>
      <c r="M53392" t="s">
        <v>324</v>
      </c>
      <c r="O53392" t="s">
        <v>90732</v>
      </c>
      <c r="P53392">
        <v>4100000</v>
      </c>
      <c r="Q53392" t="s">
        <v>272705</v>
      </c>
      <c r="R53392" t="s">
        <v>272706</v>
      </c>
      <c r="S53392" t="s">
        <v>272707</v>
      </c>
      <c r="T53392" t="s">
        <v>205</v>
      </c>
      <c r="U53392" t="s">
        <v>34</v>
      </c>
      <c r="V53392" t="s">
        <v>46</v>
      </c>
      <c r="W53392" t="s">
        <v>2104</v>
      </c>
      <c r="X53392" t="s">
        <v>2105</v>
      </c>
      <c r="Y53392" t="s">
        <v>2105</v>
      </c>
      <c r="Z53392" s="1">
        <v>40179</v>
      </c>
    </row>
    <row r="53393" spans="11:26" x14ac:dyDescent="0.3">
      <c r="K53393" t="s">
        <v>272708</v>
      </c>
      <c r="L53393" t="s">
        <v>272709</v>
      </c>
      <c r="M53393" t="s">
        <v>324</v>
      </c>
      <c r="O53393" s="1">
        <v>41641</v>
      </c>
      <c r="P53393">
        <v>164744</v>
      </c>
      <c r="Q53393" t="s">
        <v>272710</v>
      </c>
      <c r="R53393" t="s">
        <v>272711</v>
      </c>
      <c r="S53393" t="s">
        <v>272712</v>
      </c>
      <c r="T53393" t="s">
        <v>95</v>
      </c>
      <c r="U53393" t="s">
        <v>34</v>
      </c>
      <c r="V53393" t="s">
        <v>206</v>
      </c>
      <c r="W53393" t="s">
        <v>207</v>
      </c>
      <c r="X53393" t="s">
        <v>208</v>
      </c>
      <c r="Y53393" t="s">
        <v>208</v>
      </c>
      <c r="Z53393" s="1">
        <v>40544</v>
      </c>
    </row>
    <row r="53394" spans="11:26" x14ac:dyDescent="0.3">
      <c r="K53394" t="s">
        <v>272713</v>
      </c>
      <c r="L53394" t="s">
        <v>272714</v>
      </c>
      <c r="M53394" t="s">
        <v>324</v>
      </c>
      <c r="O53394" s="1">
        <v>41643</v>
      </c>
      <c r="Q53394" t="s">
        <v>272715</v>
      </c>
      <c r="R53394" t="s">
        <v>272716</v>
      </c>
      <c r="S53394" t="s">
        <v>272717</v>
      </c>
      <c r="T53394" t="s">
        <v>272718</v>
      </c>
      <c r="U53394" t="s">
        <v>34</v>
      </c>
      <c r="V53394" t="s">
        <v>46</v>
      </c>
      <c r="W53394" t="s">
        <v>106</v>
      </c>
      <c r="X53394" t="s">
        <v>107</v>
      </c>
      <c r="Y53394" t="s">
        <v>116</v>
      </c>
      <c r="Z53394" t="s">
        <v>249541</v>
      </c>
    </row>
    <row r="53395" spans="11:26" x14ac:dyDescent="0.3">
      <c r="K53395" t="s">
        <v>272719</v>
      </c>
      <c r="L53395" t="s">
        <v>272720</v>
      </c>
      <c r="M53395" t="s">
        <v>28</v>
      </c>
      <c r="N53395" t="s">
        <v>1189</v>
      </c>
      <c r="O53395" t="s">
        <v>26644</v>
      </c>
      <c r="P53395">
        <v>33000000</v>
      </c>
      <c r="Q53395" t="s">
        <v>272721</v>
      </c>
      <c r="R53395" t="s">
        <v>272722</v>
      </c>
      <c r="S53395" t="s">
        <v>272723</v>
      </c>
      <c r="T53395" t="s">
        <v>272724</v>
      </c>
      <c r="U53395" t="s">
        <v>34</v>
      </c>
      <c r="V53395" t="s">
        <v>1939</v>
      </c>
      <c r="W53395">
        <v>27</v>
      </c>
      <c r="X53395" t="s">
        <v>4856</v>
      </c>
      <c r="Y53395" t="s">
        <v>60299</v>
      </c>
      <c r="Z53395" s="1">
        <v>40909</v>
      </c>
    </row>
    <row r="53396" spans="11:26" x14ac:dyDescent="0.3">
      <c r="K53396" t="s">
        <v>272719</v>
      </c>
      <c r="L53396" t="s">
        <v>272725</v>
      </c>
      <c r="M53396" t="s">
        <v>28</v>
      </c>
      <c r="N53396" t="s">
        <v>1415</v>
      </c>
      <c r="O53396" s="1">
        <v>41286</v>
      </c>
      <c r="P53396">
        <v>51000000</v>
      </c>
      <c r="Q53396" t="s">
        <v>272726</v>
      </c>
      <c r="R53396" t="s">
        <v>272727</v>
      </c>
      <c r="S53396" t="s">
        <v>272728</v>
      </c>
      <c r="T53396" t="s">
        <v>95</v>
      </c>
      <c r="U53396" t="s">
        <v>1158</v>
      </c>
      <c r="V53396" t="s">
        <v>46</v>
      </c>
      <c r="W53396" t="s">
        <v>106</v>
      </c>
      <c r="X53396" t="s">
        <v>2081</v>
      </c>
      <c r="Y53396" t="s">
        <v>11666</v>
      </c>
    </row>
    <row r="53397" spans="11:26" x14ac:dyDescent="0.3">
      <c r="K53397" t="s">
        <v>272719</v>
      </c>
      <c r="L53397" t="s">
        <v>272729</v>
      </c>
      <c r="M53397" t="s">
        <v>28</v>
      </c>
      <c r="N53397" t="s">
        <v>8998</v>
      </c>
      <c r="O53397" t="s">
        <v>1663</v>
      </c>
      <c r="P53397">
        <v>42250017</v>
      </c>
      <c r="Q53397" t="s">
        <v>272730</v>
      </c>
      <c r="R53397" t="s">
        <v>272731</v>
      </c>
      <c r="S53397" t="s">
        <v>272732</v>
      </c>
      <c r="T53397" t="s">
        <v>2126</v>
      </c>
      <c r="U53397" t="s">
        <v>34</v>
      </c>
      <c r="V53397" t="s">
        <v>46</v>
      </c>
      <c r="W53397" t="s">
        <v>1369</v>
      </c>
      <c r="X53397" t="s">
        <v>1370</v>
      </c>
      <c r="Y53397" t="s">
        <v>1371</v>
      </c>
      <c r="Z53397" s="1">
        <v>39814</v>
      </c>
    </row>
    <row r="53398" spans="11:26" x14ac:dyDescent="0.3">
      <c r="K53398" t="s">
        <v>272719</v>
      </c>
      <c r="L53398" t="s">
        <v>272733</v>
      </c>
      <c r="M53398" t="s">
        <v>28</v>
      </c>
      <c r="N53398" t="s">
        <v>29</v>
      </c>
      <c r="O53398" s="1">
        <v>39998</v>
      </c>
      <c r="P53398">
        <v>6000000</v>
      </c>
      <c r="Q53398" t="s">
        <v>272734</v>
      </c>
      <c r="R53398" t="s">
        <v>272735</v>
      </c>
      <c r="S53398" t="s">
        <v>272736</v>
      </c>
      <c r="T53398" t="s">
        <v>272737</v>
      </c>
      <c r="U53398" t="s">
        <v>34</v>
      </c>
      <c r="V53398" t="s">
        <v>206</v>
      </c>
      <c r="W53398" t="s">
        <v>207</v>
      </c>
      <c r="X53398" t="s">
        <v>208</v>
      </c>
      <c r="Y53398" t="s">
        <v>208</v>
      </c>
      <c r="Z53398" s="1">
        <v>74511</v>
      </c>
    </row>
    <row r="53399" spans="11:26" x14ac:dyDescent="0.3">
      <c r="K53399" t="s">
        <v>272719</v>
      </c>
      <c r="L53399" t="s">
        <v>272738</v>
      </c>
      <c r="M53399" t="s">
        <v>28</v>
      </c>
      <c r="N53399" t="s">
        <v>493</v>
      </c>
      <c r="O53399" t="s">
        <v>60102</v>
      </c>
      <c r="P53399">
        <v>12500000</v>
      </c>
      <c r="Q53399" t="s">
        <v>272739</v>
      </c>
      <c r="R53399" t="s">
        <v>272740</v>
      </c>
      <c r="S53399" t="s">
        <v>272741</v>
      </c>
      <c r="T53399" t="s">
        <v>91627</v>
      </c>
      <c r="U53399" t="s">
        <v>34</v>
      </c>
      <c r="V53399" t="s">
        <v>46</v>
      </c>
      <c r="W53399" t="s">
        <v>106</v>
      </c>
      <c r="X53399" t="s">
        <v>107</v>
      </c>
      <c r="Y53399" t="s">
        <v>1016</v>
      </c>
      <c r="Z53399" s="1">
        <v>37257</v>
      </c>
    </row>
    <row r="53400" spans="11:26" x14ac:dyDescent="0.3">
      <c r="K53400" t="s">
        <v>272719</v>
      </c>
      <c r="L53400" t="s">
        <v>272742</v>
      </c>
      <c r="M53400" t="s">
        <v>28</v>
      </c>
      <c r="N53400" t="s">
        <v>40</v>
      </c>
      <c r="O53400" t="s">
        <v>178984</v>
      </c>
      <c r="P53400">
        <v>2500000</v>
      </c>
      <c r="Q53400" t="s">
        <v>272743</v>
      </c>
      <c r="R53400" t="s">
        <v>272744</v>
      </c>
      <c r="S53400" t="s">
        <v>272745</v>
      </c>
      <c r="T53400" t="s">
        <v>64</v>
      </c>
      <c r="U53400" t="s">
        <v>34</v>
      </c>
      <c r="V53400" t="s">
        <v>206</v>
      </c>
      <c r="W53400" t="s">
        <v>207</v>
      </c>
      <c r="X53400" t="s">
        <v>208</v>
      </c>
      <c r="Y53400" t="s">
        <v>208</v>
      </c>
      <c r="Z53400" s="1">
        <v>40919</v>
      </c>
    </row>
    <row r="53401" spans="11:26" x14ac:dyDescent="0.3">
      <c r="K53401" t="s">
        <v>272746</v>
      </c>
      <c r="L53401" t="s">
        <v>272747</v>
      </c>
      <c r="M53401" t="s">
        <v>52</v>
      </c>
      <c r="O53401" t="s">
        <v>7154</v>
      </c>
      <c r="Q53401" t="s">
        <v>272748</v>
      </c>
      <c r="R53401" t="s">
        <v>272749</v>
      </c>
      <c r="S53401" t="s">
        <v>272750</v>
      </c>
      <c r="T53401" t="s">
        <v>272751</v>
      </c>
      <c r="U53401" t="s">
        <v>34</v>
      </c>
      <c r="V53401" t="s">
        <v>2336</v>
      </c>
      <c r="W53401">
        <v>5</v>
      </c>
      <c r="X53401" t="s">
        <v>2337</v>
      </c>
      <c r="Y53401" t="s">
        <v>2337</v>
      </c>
      <c r="Z53401" s="1">
        <v>41310</v>
      </c>
    </row>
    <row r="53402" spans="11:26" x14ac:dyDescent="0.3">
      <c r="K53402" t="s">
        <v>272752</v>
      </c>
      <c r="L53402" t="s">
        <v>272753</v>
      </c>
      <c r="M53402" t="s">
        <v>52</v>
      </c>
      <c r="O53402" s="1">
        <v>41610</v>
      </c>
      <c r="P53402">
        <v>1100000</v>
      </c>
      <c r="Q53402" t="s">
        <v>272754</v>
      </c>
      <c r="R53402" t="s">
        <v>272755</v>
      </c>
      <c r="S53402" t="s">
        <v>272756</v>
      </c>
      <c r="T53402" t="s">
        <v>124</v>
      </c>
      <c r="U53402" t="s">
        <v>34</v>
      </c>
      <c r="V53402" t="s">
        <v>3937</v>
      </c>
      <c r="W53402">
        <v>34</v>
      </c>
      <c r="X53402" t="s">
        <v>3938</v>
      </c>
      <c r="Y53402" t="s">
        <v>3938</v>
      </c>
      <c r="Z53402" s="1">
        <v>41275</v>
      </c>
    </row>
    <row r="53403" spans="11:26" x14ac:dyDescent="0.3">
      <c r="K53403" t="s">
        <v>272757</v>
      </c>
      <c r="L53403" t="s">
        <v>272758</v>
      </c>
      <c r="M53403" t="s">
        <v>190</v>
      </c>
      <c r="O53403" t="s">
        <v>3455</v>
      </c>
      <c r="Q53403" t="s">
        <v>272759</v>
      </c>
      <c r="R53403" t="s">
        <v>272760</v>
      </c>
      <c r="S53403" t="s">
        <v>272761</v>
      </c>
      <c r="T53403" t="s">
        <v>14343</v>
      </c>
      <c r="U53403" t="s">
        <v>34</v>
      </c>
      <c r="V53403" t="s">
        <v>46</v>
      </c>
      <c r="W53403" t="s">
        <v>106</v>
      </c>
      <c r="X53403" t="s">
        <v>107</v>
      </c>
      <c r="Y53403" t="s">
        <v>2425</v>
      </c>
      <c r="Z53403" s="1">
        <v>39448</v>
      </c>
    </row>
    <row r="53404" spans="11:26" x14ac:dyDescent="0.3">
      <c r="K53404" t="s">
        <v>272762</v>
      </c>
      <c r="L53404" t="s">
        <v>272763</v>
      </c>
      <c r="M53404" t="s">
        <v>28</v>
      </c>
      <c r="O53404" s="1">
        <v>41891</v>
      </c>
      <c r="Q53404" t="s">
        <v>272764</v>
      </c>
      <c r="R53404" t="s">
        <v>272765</v>
      </c>
      <c r="S53404" t="s">
        <v>272766</v>
      </c>
      <c r="T53404" t="s">
        <v>6</v>
      </c>
      <c r="U53404" t="s">
        <v>34</v>
      </c>
      <c r="V53404" t="s">
        <v>46</v>
      </c>
      <c r="W53404" t="s">
        <v>2112</v>
      </c>
      <c r="X53404" t="s">
        <v>2113</v>
      </c>
      <c r="Y53404" t="s">
        <v>272767</v>
      </c>
      <c r="Z53404" s="1">
        <v>39448</v>
      </c>
    </row>
    <row r="53405" spans="11:26" x14ac:dyDescent="0.3">
      <c r="K53405" t="s">
        <v>272762</v>
      </c>
      <c r="L53405" t="s">
        <v>272768</v>
      </c>
      <c r="M53405" t="s">
        <v>256</v>
      </c>
      <c r="O53405" s="1">
        <v>41886</v>
      </c>
      <c r="P53405">
        <v>500000</v>
      </c>
      <c r="Q53405" t="s">
        <v>272769</v>
      </c>
      <c r="R53405" t="s">
        <v>272770</v>
      </c>
      <c r="S53405" t="s">
        <v>272771</v>
      </c>
      <c r="T53405" t="s">
        <v>95</v>
      </c>
      <c r="U53405" t="s">
        <v>34</v>
      </c>
      <c r="V53405" t="s">
        <v>46</v>
      </c>
      <c r="W53405" t="s">
        <v>106</v>
      </c>
      <c r="X53405" t="s">
        <v>107</v>
      </c>
      <c r="Y53405" t="s">
        <v>1882</v>
      </c>
      <c r="Z53405" s="1">
        <v>38353</v>
      </c>
    </row>
    <row r="53406" spans="11:26" x14ac:dyDescent="0.3">
      <c r="K53406" t="s">
        <v>272772</v>
      </c>
      <c r="L53406" t="s">
        <v>272773</v>
      </c>
      <c r="M53406" t="s">
        <v>52</v>
      </c>
      <c r="O53406" t="s">
        <v>20850</v>
      </c>
      <c r="Q53406" t="s">
        <v>272774</v>
      </c>
      <c r="R53406" t="s">
        <v>272775</v>
      </c>
      <c r="S53406" t="s">
        <v>272776</v>
      </c>
      <c r="T53406" t="s">
        <v>6</v>
      </c>
      <c r="U53406" t="s">
        <v>34</v>
      </c>
      <c r="Z53406" s="1">
        <v>37987</v>
      </c>
    </row>
    <row r="53407" spans="11:26" x14ac:dyDescent="0.3">
      <c r="K53407" t="s">
        <v>272777</v>
      </c>
      <c r="L53407" t="s">
        <v>272778</v>
      </c>
      <c r="M53407" t="s">
        <v>52</v>
      </c>
      <c r="O53407" s="1">
        <v>41650</v>
      </c>
      <c r="P53407">
        <v>326391</v>
      </c>
      <c r="Q53407" t="s">
        <v>272779</v>
      </c>
      <c r="R53407" t="s">
        <v>272780</v>
      </c>
      <c r="S53407" t="s">
        <v>272781</v>
      </c>
      <c r="T53407" t="s">
        <v>272782</v>
      </c>
      <c r="U53407" t="s">
        <v>34</v>
      </c>
      <c r="V53407" t="s">
        <v>46</v>
      </c>
      <c r="W53407" t="s">
        <v>1369</v>
      </c>
      <c r="X53407" t="s">
        <v>1370</v>
      </c>
      <c r="Y53407" t="s">
        <v>1370</v>
      </c>
      <c r="Z53407" s="1">
        <v>40553</v>
      </c>
    </row>
    <row r="53408" spans="11:26" x14ac:dyDescent="0.3">
      <c r="K53408" t="s">
        <v>272777</v>
      </c>
      <c r="L53408" t="s">
        <v>272783</v>
      </c>
      <c r="M53408" t="s">
        <v>52</v>
      </c>
      <c r="O53408" s="1">
        <v>41283</v>
      </c>
      <c r="P53408">
        <v>211477</v>
      </c>
      <c r="Q53408" t="s">
        <v>272784</v>
      </c>
      <c r="R53408" t="s">
        <v>272785</v>
      </c>
      <c r="S53408" t="s">
        <v>272786</v>
      </c>
      <c r="T53408" t="s">
        <v>95</v>
      </c>
      <c r="U53408" t="s">
        <v>34</v>
      </c>
      <c r="V53408" t="s">
        <v>96</v>
      </c>
      <c r="W53408" t="s">
        <v>23567</v>
      </c>
      <c r="X53408" t="s">
        <v>12489</v>
      </c>
      <c r="Y53408" t="s">
        <v>12489</v>
      </c>
      <c r="Z53408" s="1">
        <v>38353</v>
      </c>
    </row>
    <row r="53409" spans="11:26" x14ac:dyDescent="0.3">
      <c r="K53409" t="s">
        <v>272787</v>
      </c>
      <c r="L53409" t="s">
        <v>272788</v>
      </c>
      <c r="M53409" t="s">
        <v>28</v>
      </c>
      <c r="O53409" t="s">
        <v>40356</v>
      </c>
      <c r="P53409">
        <v>12000000</v>
      </c>
      <c r="Q53409" t="s">
        <v>272789</v>
      </c>
      <c r="R53409" t="s">
        <v>272790</v>
      </c>
      <c r="S53409" t="s">
        <v>272791</v>
      </c>
      <c r="T53409" t="s">
        <v>2769</v>
      </c>
      <c r="U53409" t="s">
        <v>345</v>
      </c>
      <c r="V53409" t="s">
        <v>46</v>
      </c>
      <c r="W53409" t="s">
        <v>106</v>
      </c>
      <c r="X53409" t="s">
        <v>107</v>
      </c>
      <c r="Y53409" t="s">
        <v>1975</v>
      </c>
    </row>
    <row r="53410" spans="11:26" x14ac:dyDescent="0.3">
      <c r="K53410" t="s">
        <v>272792</v>
      </c>
      <c r="L53410" t="s">
        <v>272793</v>
      </c>
      <c r="M53410" t="s">
        <v>1836</v>
      </c>
      <c r="O53410" s="1">
        <v>41916</v>
      </c>
      <c r="P53410">
        <v>180000000</v>
      </c>
      <c r="Q53410" t="s">
        <v>272794</v>
      </c>
      <c r="R53410" t="s">
        <v>272795</v>
      </c>
      <c r="S53410" t="s">
        <v>272796</v>
      </c>
      <c r="T53410" t="s">
        <v>95</v>
      </c>
      <c r="U53410" t="s">
        <v>345</v>
      </c>
      <c r="V53410" t="s">
        <v>46</v>
      </c>
      <c r="W53410" t="s">
        <v>106</v>
      </c>
      <c r="X53410" t="s">
        <v>2081</v>
      </c>
      <c r="Y53410" t="s">
        <v>2081</v>
      </c>
      <c r="Z53410" s="1">
        <v>38718</v>
      </c>
    </row>
    <row r="53411" spans="11:26" x14ac:dyDescent="0.3">
      <c r="K53411" t="s">
        <v>272797</v>
      </c>
      <c r="L53411" t="s">
        <v>272798</v>
      </c>
      <c r="M53411" t="s">
        <v>91</v>
      </c>
      <c r="O53411" s="1">
        <v>41587</v>
      </c>
      <c r="Q53411" t="s">
        <v>272799</v>
      </c>
      <c r="R53411" t="s">
        <v>272800</v>
      </c>
      <c r="S53411" t="s">
        <v>272801</v>
      </c>
      <c r="T53411" t="s">
        <v>272802</v>
      </c>
      <c r="U53411" t="s">
        <v>34</v>
      </c>
      <c r="V53411" t="s">
        <v>19317</v>
      </c>
      <c r="W53411">
        <v>1</v>
      </c>
      <c r="X53411" t="s">
        <v>19318</v>
      </c>
      <c r="Y53411" t="s">
        <v>19318</v>
      </c>
      <c r="Z53411" s="1">
        <v>41640</v>
      </c>
    </row>
    <row r="53412" spans="11:26" x14ac:dyDescent="0.3">
      <c r="K53412" t="s">
        <v>272803</v>
      </c>
      <c r="L53412" t="s">
        <v>272804</v>
      </c>
      <c r="M53412" t="s">
        <v>190</v>
      </c>
      <c r="O53412" t="s">
        <v>62369</v>
      </c>
      <c r="Q53412" t="s">
        <v>272805</v>
      </c>
      <c r="R53412" t="s">
        <v>272806</v>
      </c>
      <c r="S53412" t="s">
        <v>272807</v>
      </c>
      <c r="U53412" t="s">
        <v>34</v>
      </c>
    </row>
    <row r="53413" spans="11:26" x14ac:dyDescent="0.3">
      <c r="K53413" t="s">
        <v>272808</v>
      </c>
      <c r="L53413" t="s">
        <v>272809</v>
      </c>
      <c r="M53413" t="s">
        <v>256</v>
      </c>
      <c r="O53413" s="1">
        <v>42281</v>
      </c>
      <c r="P53413">
        <v>1250000</v>
      </c>
      <c r="Q53413" t="s">
        <v>272810</v>
      </c>
      <c r="R53413" t="s">
        <v>272811</v>
      </c>
      <c r="S53413" t="s">
        <v>272812</v>
      </c>
      <c r="T53413" t="s">
        <v>272813</v>
      </c>
      <c r="U53413" t="s">
        <v>34</v>
      </c>
      <c r="V53413" t="s">
        <v>46</v>
      </c>
      <c r="W53413" t="s">
        <v>167</v>
      </c>
      <c r="X53413" t="s">
        <v>168</v>
      </c>
      <c r="Y53413" t="s">
        <v>169</v>
      </c>
      <c r="Z53413" s="1">
        <v>41640</v>
      </c>
    </row>
    <row r="53414" spans="11:26" x14ac:dyDescent="0.3">
      <c r="K53414" t="s">
        <v>272808</v>
      </c>
      <c r="L53414" t="s">
        <v>272814</v>
      </c>
      <c r="M53414" t="s">
        <v>52</v>
      </c>
      <c r="O53414" s="1">
        <v>41733</v>
      </c>
      <c r="P53414">
        <v>1520000</v>
      </c>
      <c r="Q53414" t="s">
        <v>272815</v>
      </c>
      <c r="R53414" t="s">
        <v>272816</v>
      </c>
      <c r="S53414" t="s">
        <v>272817</v>
      </c>
      <c r="T53414" t="s">
        <v>272818</v>
      </c>
      <c r="U53414" t="s">
        <v>34</v>
      </c>
      <c r="V53414" t="s">
        <v>46</v>
      </c>
      <c r="W53414" t="s">
        <v>47</v>
      </c>
      <c r="X53414" t="s">
        <v>12433</v>
      </c>
      <c r="Y53414" t="s">
        <v>159</v>
      </c>
      <c r="Z53414" s="1">
        <v>42125</v>
      </c>
    </row>
    <row r="53415" spans="11:26" x14ac:dyDescent="0.3">
      <c r="K53415" t="s">
        <v>272808</v>
      </c>
      <c r="L53415" t="s">
        <v>272819</v>
      </c>
      <c r="M53415" t="s">
        <v>223</v>
      </c>
      <c r="O53415" t="s">
        <v>2331</v>
      </c>
      <c r="Q53415" t="s">
        <v>272820</v>
      </c>
      <c r="R53415" t="s">
        <v>272821</v>
      </c>
      <c r="S53415" t="s">
        <v>272822</v>
      </c>
      <c r="T53415" t="s">
        <v>272823</v>
      </c>
      <c r="U53415" t="s">
        <v>34</v>
      </c>
      <c r="V53415" t="s">
        <v>46</v>
      </c>
      <c r="W53415" t="s">
        <v>106</v>
      </c>
      <c r="X53415" t="s">
        <v>151</v>
      </c>
      <c r="Y53415" t="s">
        <v>2179</v>
      </c>
    </row>
    <row r="53416" spans="11:26" x14ac:dyDescent="0.3">
      <c r="K53416" t="s">
        <v>272808</v>
      </c>
      <c r="L53416" t="s">
        <v>272824</v>
      </c>
      <c r="M53416" t="s">
        <v>28</v>
      </c>
      <c r="N53416" t="s">
        <v>40</v>
      </c>
      <c r="O53416" s="1">
        <v>41682</v>
      </c>
      <c r="P53416">
        <v>3800000</v>
      </c>
      <c r="Q53416" t="s">
        <v>272825</v>
      </c>
      <c r="R53416" t="s">
        <v>272826</v>
      </c>
      <c r="S53416" t="s">
        <v>272827</v>
      </c>
      <c r="T53416" t="s">
        <v>272828</v>
      </c>
      <c r="U53416" t="s">
        <v>345</v>
      </c>
    </row>
    <row r="53417" spans="11:26" x14ac:dyDescent="0.3">
      <c r="K53417" t="s">
        <v>272808</v>
      </c>
      <c r="L53417" t="s">
        <v>272829</v>
      </c>
      <c r="M53417" t="s">
        <v>52</v>
      </c>
      <c r="O53417" s="1">
        <v>41368</v>
      </c>
      <c r="P53417">
        <v>10000</v>
      </c>
      <c r="Q53417" t="s">
        <v>272830</v>
      </c>
      <c r="R53417" t="s">
        <v>272831</v>
      </c>
      <c r="S53417" t="s">
        <v>272832</v>
      </c>
      <c r="T53417" t="s">
        <v>272833</v>
      </c>
      <c r="U53417" t="s">
        <v>34</v>
      </c>
      <c r="V53417" t="s">
        <v>768</v>
      </c>
      <c r="W53417">
        <v>48</v>
      </c>
      <c r="X53417" t="s">
        <v>769</v>
      </c>
      <c r="Y53417" t="s">
        <v>769</v>
      </c>
      <c r="Z53417" s="1">
        <v>41286</v>
      </c>
    </row>
    <row r="53418" spans="11:26" x14ac:dyDescent="0.3">
      <c r="K53418" t="s">
        <v>272834</v>
      </c>
      <c r="L53418" t="s">
        <v>272835</v>
      </c>
      <c r="M53418" t="s">
        <v>324</v>
      </c>
      <c r="O53418" s="1">
        <v>41371</v>
      </c>
      <c r="P53418">
        <v>500000</v>
      </c>
      <c r="Q53418" t="s">
        <v>272836</v>
      </c>
      <c r="R53418" t="s">
        <v>272837</v>
      </c>
      <c r="S53418" t="s">
        <v>272838</v>
      </c>
      <c r="T53418" t="s">
        <v>95</v>
      </c>
      <c r="U53418" t="s">
        <v>34</v>
      </c>
      <c r="V53418" t="s">
        <v>669</v>
      </c>
      <c r="W53418">
        <v>40</v>
      </c>
      <c r="X53418" t="s">
        <v>1673</v>
      </c>
      <c r="Y53418" t="s">
        <v>1673</v>
      </c>
    </row>
    <row r="53419" spans="11:26" x14ac:dyDescent="0.3">
      <c r="K53419" t="s">
        <v>272839</v>
      </c>
      <c r="L53419" t="s">
        <v>272840</v>
      </c>
      <c r="M53419" t="s">
        <v>28</v>
      </c>
      <c r="N53419" t="s">
        <v>40</v>
      </c>
      <c r="O53419" s="1">
        <v>41830</v>
      </c>
      <c r="Q53419" t="s">
        <v>272841</v>
      </c>
      <c r="R53419" t="s">
        <v>272842</v>
      </c>
      <c r="S53419" t="s">
        <v>272843</v>
      </c>
      <c r="T53419" t="s">
        <v>912</v>
      </c>
      <c r="U53419" t="s">
        <v>178</v>
      </c>
      <c r="V53419" t="s">
        <v>46</v>
      </c>
      <c r="W53419" t="s">
        <v>106</v>
      </c>
      <c r="X53419" t="s">
        <v>107</v>
      </c>
      <c r="Y53419" t="s">
        <v>116</v>
      </c>
      <c r="Z53419" s="1">
        <v>40179</v>
      </c>
    </row>
    <row r="53420" spans="11:26" x14ac:dyDescent="0.3">
      <c r="K53420" t="s">
        <v>272839</v>
      </c>
      <c r="L53420" t="s">
        <v>272844</v>
      </c>
      <c r="M53420" t="s">
        <v>28</v>
      </c>
      <c r="N53420" t="s">
        <v>29</v>
      </c>
      <c r="O53420" t="s">
        <v>21244</v>
      </c>
      <c r="P53420">
        <v>15700000</v>
      </c>
      <c r="Q53420" t="s">
        <v>272845</v>
      </c>
      <c r="R53420" t="s">
        <v>272846</v>
      </c>
      <c r="S53420" t="s">
        <v>272847</v>
      </c>
      <c r="T53420" t="s">
        <v>272848</v>
      </c>
      <c r="U53420" t="s">
        <v>345</v>
      </c>
      <c r="Z53420" t="s">
        <v>94161</v>
      </c>
    </row>
    <row r="53421" spans="11:26" x14ac:dyDescent="0.3">
      <c r="K53421" t="s">
        <v>272839</v>
      </c>
      <c r="L53421" t="s">
        <v>272849</v>
      </c>
      <c r="M53421" t="s">
        <v>52</v>
      </c>
      <c r="O53421" s="1">
        <v>41823</v>
      </c>
      <c r="Q53421" t="s">
        <v>272850</v>
      </c>
      <c r="R53421" t="s">
        <v>272851</v>
      </c>
      <c r="S53421" t="s">
        <v>272852</v>
      </c>
      <c r="T53421" t="s">
        <v>272853</v>
      </c>
      <c r="U53421" t="s">
        <v>34</v>
      </c>
      <c r="V53421" t="s">
        <v>206</v>
      </c>
      <c r="W53421" t="s">
        <v>8910</v>
      </c>
      <c r="X53421" t="s">
        <v>8911</v>
      </c>
      <c r="Y53421" t="s">
        <v>8911</v>
      </c>
      <c r="Z53421" t="s">
        <v>70395</v>
      </c>
    </row>
    <row r="53422" spans="11:26" x14ac:dyDescent="0.3">
      <c r="K53422" t="s">
        <v>272854</v>
      </c>
      <c r="L53422" t="s">
        <v>272855</v>
      </c>
      <c r="M53422" t="s">
        <v>28</v>
      </c>
      <c r="N53422" t="s">
        <v>40</v>
      </c>
      <c r="O53422" t="s">
        <v>20155</v>
      </c>
      <c r="P53422">
        <v>1585523</v>
      </c>
      <c r="Q53422" t="s">
        <v>272856</v>
      </c>
      <c r="R53422" t="s">
        <v>272857</v>
      </c>
      <c r="S53422" t="s">
        <v>272858</v>
      </c>
      <c r="T53422" t="s">
        <v>64</v>
      </c>
      <c r="U53422" t="s">
        <v>345</v>
      </c>
      <c r="V53422" t="s">
        <v>46</v>
      </c>
      <c r="W53422" t="s">
        <v>106</v>
      </c>
      <c r="X53422" t="s">
        <v>17484</v>
      </c>
      <c r="Y53422" t="s">
        <v>17484</v>
      </c>
      <c r="Z53422" s="1">
        <v>40761</v>
      </c>
    </row>
    <row r="53423" spans="11:26" x14ac:dyDescent="0.3">
      <c r="K53423" t="s">
        <v>272854</v>
      </c>
      <c r="L53423" t="s">
        <v>272859</v>
      </c>
      <c r="M53423" t="s">
        <v>749</v>
      </c>
      <c r="O53423" t="s">
        <v>3529</v>
      </c>
      <c r="P53423">
        <v>50000</v>
      </c>
      <c r="Q53423" t="s">
        <v>272860</v>
      </c>
      <c r="R53423" t="s">
        <v>272861</v>
      </c>
      <c r="S53423" t="s">
        <v>272862</v>
      </c>
      <c r="T53423" t="s">
        <v>3285</v>
      </c>
      <c r="U53423" t="s">
        <v>34</v>
      </c>
      <c r="V53423" t="s">
        <v>568</v>
      </c>
      <c r="W53423">
        <v>9</v>
      </c>
      <c r="X53423" t="s">
        <v>4213</v>
      </c>
      <c r="Y53423" t="s">
        <v>4213</v>
      </c>
      <c r="Z53423" s="1">
        <v>40912</v>
      </c>
    </row>
    <row r="53424" spans="11:26" x14ac:dyDescent="0.3">
      <c r="K53424" t="s">
        <v>272863</v>
      </c>
      <c r="L53424" t="s">
        <v>272864</v>
      </c>
      <c r="M53424" t="s">
        <v>52</v>
      </c>
      <c r="O53424" t="s">
        <v>1020</v>
      </c>
      <c r="Q53424" t="s">
        <v>272865</v>
      </c>
      <c r="R53424" t="s">
        <v>272866</v>
      </c>
      <c r="S53424" t="s">
        <v>272867</v>
      </c>
      <c r="T53424" t="s">
        <v>64</v>
      </c>
      <c r="U53424" t="s">
        <v>34</v>
      </c>
      <c r="V53424" t="s">
        <v>1048</v>
      </c>
      <c r="W53424">
        <v>11</v>
      </c>
      <c r="X53424" t="s">
        <v>1498</v>
      </c>
      <c r="Y53424" t="s">
        <v>1498</v>
      </c>
    </row>
    <row r="53425" spans="11:26" x14ac:dyDescent="0.3">
      <c r="K53425" t="s">
        <v>272868</v>
      </c>
      <c r="L53425" t="s">
        <v>272869</v>
      </c>
      <c r="M53425" t="s">
        <v>28</v>
      </c>
      <c r="N53425" t="s">
        <v>493</v>
      </c>
      <c r="O53425" s="1">
        <v>40698</v>
      </c>
      <c r="P53425">
        <v>37294997</v>
      </c>
      <c r="Q53425" t="s">
        <v>272870</v>
      </c>
      <c r="R53425" t="s">
        <v>272871</v>
      </c>
      <c r="S53425" t="s">
        <v>272872</v>
      </c>
      <c r="T53425" t="s">
        <v>272873</v>
      </c>
      <c r="U53425" t="s">
        <v>34</v>
      </c>
      <c r="V53425" t="s">
        <v>46</v>
      </c>
      <c r="W53425" t="s">
        <v>167</v>
      </c>
      <c r="X53425" t="s">
        <v>168</v>
      </c>
      <c r="Y53425" t="s">
        <v>169</v>
      </c>
      <c r="Z53425" t="s">
        <v>39060</v>
      </c>
    </row>
    <row r="53426" spans="11:26" x14ac:dyDescent="0.3">
      <c r="K53426" t="s">
        <v>272868</v>
      </c>
      <c r="L53426" t="s">
        <v>272874</v>
      </c>
      <c r="M53426" t="s">
        <v>28</v>
      </c>
      <c r="N53426" t="s">
        <v>29</v>
      </c>
      <c r="O53426" t="s">
        <v>212</v>
      </c>
      <c r="P53426">
        <v>26797600</v>
      </c>
      <c r="Q53426" t="s">
        <v>272875</v>
      </c>
      <c r="R53426" t="s">
        <v>272876</v>
      </c>
      <c r="S53426" t="s">
        <v>272877</v>
      </c>
      <c r="T53426" t="s">
        <v>254533</v>
      </c>
      <c r="U53426" t="s">
        <v>34</v>
      </c>
      <c r="Z53426" s="1">
        <v>40179</v>
      </c>
    </row>
    <row r="53427" spans="11:26" x14ac:dyDescent="0.3">
      <c r="K53427" t="s">
        <v>272868</v>
      </c>
      <c r="L53427" t="s">
        <v>272878</v>
      </c>
      <c r="M53427" t="s">
        <v>256</v>
      </c>
      <c r="O53427" s="1">
        <v>40399</v>
      </c>
      <c r="P53427">
        <v>20317500</v>
      </c>
      <c r="Q53427" t="s">
        <v>272879</v>
      </c>
      <c r="R53427" t="s">
        <v>272880</v>
      </c>
      <c r="S53427" t="s">
        <v>272881</v>
      </c>
      <c r="T53427" t="s">
        <v>2126</v>
      </c>
      <c r="U53427" t="s">
        <v>345</v>
      </c>
      <c r="V53427" t="s">
        <v>46</v>
      </c>
      <c r="W53427" t="s">
        <v>260</v>
      </c>
      <c r="X53427" t="s">
        <v>402</v>
      </c>
      <c r="Y53427" t="s">
        <v>23893</v>
      </c>
      <c r="Z53427" s="1">
        <v>37987</v>
      </c>
    </row>
    <row r="53428" spans="11:26" x14ac:dyDescent="0.3">
      <c r="K53428" t="s">
        <v>272868</v>
      </c>
      <c r="L53428" t="s">
        <v>272882</v>
      </c>
      <c r="M53428" t="s">
        <v>28</v>
      </c>
      <c r="N53428" t="s">
        <v>40</v>
      </c>
      <c r="O53428" t="s">
        <v>20856</v>
      </c>
      <c r="P53428">
        <v>7499999</v>
      </c>
      <c r="Q53428" t="s">
        <v>272883</v>
      </c>
      <c r="R53428" t="s">
        <v>272884</v>
      </c>
      <c r="S53428" t="s">
        <v>272885</v>
      </c>
      <c r="T53428" t="s">
        <v>2126</v>
      </c>
      <c r="U53428" t="s">
        <v>34</v>
      </c>
      <c r="V53428" t="s">
        <v>46</v>
      </c>
      <c r="W53428" t="s">
        <v>106</v>
      </c>
      <c r="X53428" t="s">
        <v>2081</v>
      </c>
      <c r="Y53428" t="s">
        <v>2081</v>
      </c>
      <c r="Z53428" s="1">
        <v>37987</v>
      </c>
    </row>
    <row r="53429" spans="11:26" x14ac:dyDescent="0.3">
      <c r="K53429" t="s">
        <v>272868</v>
      </c>
      <c r="L53429" t="s">
        <v>272886</v>
      </c>
      <c r="M53429" t="s">
        <v>324</v>
      </c>
      <c r="O53429" s="1">
        <v>39818</v>
      </c>
      <c r="P53429">
        <v>1850000</v>
      </c>
      <c r="Q53429" t="s">
        <v>272887</v>
      </c>
      <c r="R53429" t="s">
        <v>272888</v>
      </c>
      <c r="S53429" t="s">
        <v>272889</v>
      </c>
      <c r="T53429" t="s">
        <v>272890</v>
      </c>
      <c r="U53429" t="s">
        <v>34</v>
      </c>
      <c r="V53429" t="s">
        <v>46</v>
      </c>
      <c r="W53429" t="s">
        <v>2112</v>
      </c>
      <c r="X53429" t="s">
        <v>27630</v>
      </c>
      <c r="Y53429" t="s">
        <v>13118</v>
      </c>
      <c r="Z53429" s="1">
        <v>41647</v>
      </c>
    </row>
    <row r="53430" spans="11:26" x14ac:dyDescent="0.3">
      <c r="K53430" t="s">
        <v>272868</v>
      </c>
      <c r="L53430" t="s">
        <v>272891</v>
      </c>
      <c r="M53430" t="s">
        <v>28</v>
      </c>
      <c r="O53430" s="1">
        <v>39941</v>
      </c>
      <c r="P53430">
        <v>450000</v>
      </c>
      <c r="Q53430" t="s">
        <v>272892</v>
      </c>
      <c r="R53430" t="s">
        <v>272893</v>
      </c>
      <c r="S53430" t="s">
        <v>272894</v>
      </c>
      <c r="T53430" t="s">
        <v>272895</v>
      </c>
      <c r="U53430" t="s">
        <v>34</v>
      </c>
      <c r="V53430" t="s">
        <v>46</v>
      </c>
      <c r="W53430" t="s">
        <v>1369</v>
      </c>
      <c r="X53430" t="s">
        <v>1370</v>
      </c>
      <c r="Y53430" t="s">
        <v>1370</v>
      </c>
    </row>
    <row r="53431" spans="11:26" x14ac:dyDescent="0.3">
      <c r="K53431" t="s">
        <v>272868</v>
      </c>
      <c r="L53431" t="s">
        <v>272896</v>
      </c>
      <c r="M53431" t="s">
        <v>28</v>
      </c>
      <c r="O53431" s="1">
        <v>40001</v>
      </c>
      <c r="P53431">
        <v>674999</v>
      </c>
      <c r="Q53431" t="s">
        <v>272897</v>
      </c>
      <c r="R53431" t="s">
        <v>272898</v>
      </c>
      <c r="S53431" t="s">
        <v>272899</v>
      </c>
      <c r="T53431" t="s">
        <v>76664</v>
      </c>
      <c r="U53431" t="s">
        <v>34</v>
      </c>
      <c r="V53431" t="s">
        <v>1072</v>
      </c>
      <c r="W53431">
        <v>4</v>
      </c>
      <c r="X53431" t="s">
        <v>5596</v>
      </c>
      <c r="Y53431" t="s">
        <v>5596</v>
      </c>
      <c r="Z53431" t="s">
        <v>218728</v>
      </c>
    </row>
    <row r="53432" spans="11:26" x14ac:dyDescent="0.3">
      <c r="K53432" t="s">
        <v>272900</v>
      </c>
      <c r="L53432" t="s">
        <v>272901</v>
      </c>
      <c r="M53432" t="s">
        <v>256</v>
      </c>
      <c r="O53432" t="s">
        <v>379</v>
      </c>
      <c r="P53432">
        <v>500000</v>
      </c>
      <c r="Q53432" t="s">
        <v>272902</v>
      </c>
      <c r="R53432" t="s">
        <v>272903</v>
      </c>
      <c r="S53432" t="s">
        <v>272904</v>
      </c>
      <c r="T53432" t="s">
        <v>12085</v>
      </c>
      <c r="U53432" t="s">
        <v>34</v>
      </c>
      <c r="V53432" t="s">
        <v>924</v>
      </c>
      <c r="W53432">
        <v>60</v>
      </c>
      <c r="X53432" t="s">
        <v>31676</v>
      </c>
      <c r="Y53432" t="s">
        <v>205955</v>
      </c>
    </row>
    <row r="53433" spans="11:26" x14ac:dyDescent="0.3">
      <c r="K53433" t="s">
        <v>272900</v>
      </c>
      <c r="L53433" t="s">
        <v>272905</v>
      </c>
      <c r="M53433" t="s">
        <v>28</v>
      </c>
      <c r="N53433" t="s">
        <v>29</v>
      </c>
      <c r="O53433" t="s">
        <v>1971</v>
      </c>
      <c r="P53433">
        <v>5062889</v>
      </c>
      <c r="Q53433" t="s">
        <v>272906</v>
      </c>
      <c r="R53433" t="s">
        <v>272907</v>
      </c>
      <c r="S53433" t="s">
        <v>272908</v>
      </c>
      <c r="T53433" t="s">
        <v>272909</v>
      </c>
      <c r="U53433" t="s">
        <v>178</v>
      </c>
      <c r="Z53433" s="1">
        <v>41099</v>
      </c>
    </row>
    <row r="53434" spans="11:26" x14ac:dyDescent="0.3">
      <c r="K53434" t="s">
        <v>272900</v>
      </c>
      <c r="L53434" t="s">
        <v>272910</v>
      </c>
      <c r="M53434" t="s">
        <v>28</v>
      </c>
      <c r="O53434" t="s">
        <v>25476</v>
      </c>
      <c r="P53434">
        <v>500000</v>
      </c>
      <c r="Q53434" t="s">
        <v>272911</v>
      </c>
      <c r="R53434" t="s">
        <v>272912</v>
      </c>
      <c r="S53434" t="s">
        <v>272913</v>
      </c>
      <c r="T53434" t="s">
        <v>37353</v>
      </c>
      <c r="U53434" t="s">
        <v>345</v>
      </c>
      <c r="V53434" t="s">
        <v>768</v>
      </c>
      <c r="W53434">
        <v>48</v>
      </c>
      <c r="X53434" t="s">
        <v>769</v>
      </c>
      <c r="Y53434" t="s">
        <v>769</v>
      </c>
      <c r="Z53434" s="1">
        <v>38477</v>
      </c>
    </row>
    <row r="53435" spans="11:26" x14ac:dyDescent="0.3">
      <c r="K53435" t="s">
        <v>272900</v>
      </c>
      <c r="L53435" t="s">
        <v>272914</v>
      </c>
      <c r="M53435" t="s">
        <v>28</v>
      </c>
      <c r="N53435" t="s">
        <v>40</v>
      </c>
      <c r="O53435" s="1">
        <v>40980</v>
      </c>
      <c r="P53435">
        <v>7500000</v>
      </c>
      <c r="Q53435" t="s">
        <v>272915</v>
      </c>
      <c r="R53435" t="s">
        <v>272916</v>
      </c>
      <c r="S53435" t="s">
        <v>272917</v>
      </c>
      <c r="T53435" t="s">
        <v>272918</v>
      </c>
      <c r="U53435" t="s">
        <v>34</v>
      </c>
      <c r="V53435" t="s">
        <v>669</v>
      </c>
      <c r="W53435">
        <v>40</v>
      </c>
      <c r="X53435" t="s">
        <v>1673</v>
      </c>
      <c r="Y53435" t="s">
        <v>1673</v>
      </c>
      <c r="Z53435" s="1">
        <v>37992</v>
      </c>
    </row>
    <row r="53436" spans="11:26" x14ac:dyDescent="0.3">
      <c r="K53436" t="s">
        <v>272900</v>
      </c>
      <c r="L53436" t="s">
        <v>272919</v>
      </c>
      <c r="M53436" t="s">
        <v>28</v>
      </c>
      <c r="O53436" s="1">
        <v>41096</v>
      </c>
      <c r="P53436">
        <v>850000</v>
      </c>
      <c r="Q53436" t="s">
        <v>272920</v>
      </c>
      <c r="R53436" t="s">
        <v>272921</v>
      </c>
      <c r="S53436" t="s">
        <v>272922</v>
      </c>
      <c r="T53436" t="s">
        <v>272923</v>
      </c>
      <c r="U53436" t="s">
        <v>34</v>
      </c>
      <c r="V53436" t="s">
        <v>206</v>
      </c>
      <c r="W53436" t="s">
        <v>70020</v>
      </c>
      <c r="X53436" t="s">
        <v>10337</v>
      </c>
      <c r="Y53436" t="s">
        <v>10337</v>
      </c>
      <c r="Z53436" s="1">
        <v>41282</v>
      </c>
    </row>
    <row r="53437" spans="11:26" x14ac:dyDescent="0.3">
      <c r="K53437" t="s">
        <v>272924</v>
      </c>
      <c r="L53437" t="s">
        <v>272925</v>
      </c>
      <c r="M53437" t="s">
        <v>28</v>
      </c>
      <c r="N53437" t="s">
        <v>29</v>
      </c>
      <c r="O53437" t="s">
        <v>25571</v>
      </c>
      <c r="P53437">
        <v>4900000</v>
      </c>
      <c r="Q53437" t="s">
        <v>272926</v>
      </c>
      <c r="R53437" t="s">
        <v>272927</v>
      </c>
      <c r="S53437" t="s">
        <v>272928</v>
      </c>
      <c r="T53437" t="s">
        <v>124</v>
      </c>
      <c r="U53437" t="s">
        <v>34</v>
      </c>
      <c r="V53437" t="s">
        <v>65</v>
      </c>
      <c r="Z53437" s="1">
        <v>40909</v>
      </c>
    </row>
    <row r="53438" spans="11:26" x14ac:dyDescent="0.3">
      <c r="K53438" t="s">
        <v>272929</v>
      </c>
      <c r="L53438" t="s">
        <v>272930</v>
      </c>
      <c r="M53438" t="s">
        <v>190</v>
      </c>
      <c r="O53438" t="s">
        <v>8356</v>
      </c>
      <c r="P53438">
        <v>1500</v>
      </c>
      <c r="Q53438" t="s">
        <v>272931</v>
      </c>
      <c r="R53438" t="s">
        <v>272932</v>
      </c>
      <c r="S53438" t="s">
        <v>272933</v>
      </c>
      <c r="T53438" t="s">
        <v>199460</v>
      </c>
      <c r="U53438" t="s">
        <v>1158</v>
      </c>
      <c r="V53438" t="s">
        <v>65</v>
      </c>
      <c r="W53438">
        <v>22</v>
      </c>
      <c r="X53438" t="s">
        <v>66</v>
      </c>
      <c r="Y53438" t="s">
        <v>66</v>
      </c>
      <c r="Z53438" s="1">
        <v>36161</v>
      </c>
    </row>
    <row r="53439" spans="11:26" x14ac:dyDescent="0.3">
      <c r="K53439" t="s">
        <v>272934</v>
      </c>
      <c r="L53439" t="s">
        <v>272935</v>
      </c>
      <c r="M53439" t="s">
        <v>223</v>
      </c>
      <c r="O53439" t="s">
        <v>1126</v>
      </c>
      <c r="P53439">
        <v>3000000</v>
      </c>
      <c r="Q53439" t="s">
        <v>272936</v>
      </c>
      <c r="R53439" t="s">
        <v>272937</v>
      </c>
      <c r="U53439" t="s">
        <v>34</v>
      </c>
    </row>
    <row r="53440" spans="11:26" x14ac:dyDescent="0.3">
      <c r="K53440" t="s">
        <v>272938</v>
      </c>
      <c r="L53440" t="s">
        <v>272939</v>
      </c>
      <c r="M53440" t="s">
        <v>28</v>
      </c>
      <c r="O53440" s="1">
        <v>41733</v>
      </c>
      <c r="P53440">
        <v>94551</v>
      </c>
      <c r="Q53440" t="s">
        <v>272940</v>
      </c>
      <c r="R53440" t="s">
        <v>272941</v>
      </c>
      <c r="S53440" t="s">
        <v>272942</v>
      </c>
      <c r="T53440" t="s">
        <v>124</v>
      </c>
      <c r="U53440" t="s">
        <v>34</v>
      </c>
      <c r="V53440" t="s">
        <v>5813</v>
      </c>
      <c r="W53440">
        <v>7</v>
      </c>
      <c r="X53440" t="s">
        <v>5814</v>
      </c>
      <c r="Y53440" t="s">
        <v>5814</v>
      </c>
      <c r="Z53440" s="1">
        <v>41224</v>
      </c>
    </row>
    <row r="53441" spans="11:26" x14ac:dyDescent="0.3">
      <c r="K53441" t="s">
        <v>272943</v>
      </c>
      <c r="L53441" t="s">
        <v>272944</v>
      </c>
      <c r="M53441" t="s">
        <v>28</v>
      </c>
      <c r="O53441" s="1">
        <v>39388</v>
      </c>
      <c r="P53441">
        <v>1000000</v>
      </c>
      <c r="Q53441" t="s">
        <v>272945</v>
      </c>
      <c r="R53441" t="s">
        <v>272946</v>
      </c>
      <c r="S53441" t="s">
        <v>272947</v>
      </c>
      <c r="T53441" t="s">
        <v>272948</v>
      </c>
      <c r="U53441" t="s">
        <v>34</v>
      </c>
      <c r="V53441" t="s">
        <v>46</v>
      </c>
      <c r="W53441" t="s">
        <v>47</v>
      </c>
      <c r="X53441" t="s">
        <v>12433</v>
      </c>
      <c r="Y53441" t="s">
        <v>159</v>
      </c>
      <c r="Z53441" s="1">
        <v>38718</v>
      </c>
    </row>
    <row r="53442" spans="11:26" x14ac:dyDescent="0.3">
      <c r="K53442" t="s">
        <v>272943</v>
      </c>
      <c r="L53442" t="s">
        <v>272949</v>
      </c>
      <c r="M53442" t="s">
        <v>28</v>
      </c>
      <c r="N53442" t="s">
        <v>40</v>
      </c>
      <c r="O53442" s="1">
        <v>39088</v>
      </c>
      <c r="P53442">
        <v>3500000</v>
      </c>
      <c r="Q53442" t="s">
        <v>272950</v>
      </c>
      <c r="R53442" t="s">
        <v>272951</v>
      </c>
      <c r="U53442" t="s">
        <v>34</v>
      </c>
      <c r="V53442" t="s">
        <v>46</v>
      </c>
      <c r="W53442" t="s">
        <v>75</v>
      </c>
      <c r="X53442" t="s">
        <v>464</v>
      </c>
      <c r="Y53442" t="s">
        <v>464</v>
      </c>
      <c r="Z53442" s="1">
        <v>40369</v>
      </c>
    </row>
    <row r="53443" spans="11:26" x14ac:dyDescent="0.3">
      <c r="K53443" t="s">
        <v>272952</v>
      </c>
      <c r="L53443" t="s">
        <v>272953</v>
      </c>
      <c r="M53443" t="s">
        <v>52</v>
      </c>
      <c r="O53443" t="s">
        <v>67293</v>
      </c>
      <c r="P53443">
        <v>100000</v>
      </c>
      <c r="Q53443" t="s">
        <v>272954</v>
      </c>
      <c r="R53443" t="s">
        <v>272955</v>
      </c>
      <c r="S53443" t="s">
        <v>272956</v>
      </c>
      <c r="T53443" t="s">
        <v>92979</v>
      </c>
      <c r="U53443" t="s">
        <v>34</v>
      </c>
      <c r="V53443" t="s">
        <v>46</v>
      </c>
      <c r="W53443" t="s">
        <v>106</v>
      </c>
      <c r="X53443" t="s">
        <v>19877</v>
      </c>
      <c r="Y53443" t="s">
        <v>19878</v>
      </c>
      <c r="Z53443" t="s">
        <v>14519</v>
      </c>
    </row>
    <row r="53444" spans="11:26" x14ac:dyDescent="0.3">
      <c r="K53444" t="s">
        <v>272957</v>
      </c>
      <c r="L53444" t="s">
        <v>272958</v>
      </c>
      <c r="M53444" t="s">
        <v>52</v>
      </c>
      <c r="O53444" s="1">
        <v>40909</v>
      </c>
      <c r="P53444">
        <v>15000</v>
      </c>
      <c r="Q53444" t="s">
        <v>272959</v>
      </c>
      <c r="R53444" t="s">
        <v>272960</v>
      </c>
      <c r="T53444" t="s">
        <v>272961</v>
      </c>
      <c r="U53444" t="s">
        <v>34</v>
      </c>
      <c r="V53444" t="s">
        <v>46</v>
      </c>
      <c r="W53444" t="s">
        <v>471</v>
      </c>
      <c r="X53444" t="s">
        <v>969</v>
      </c>
      <c r="Y53444" t="s">
        <v>22116</v>
      </c>
      <c r="Z53444" s="1">
        <v>40179</v>
      </c>
    </row>
    <row r="53445" spans="11:26" x14ac:dyDescent="0.3">
      <c r="K53445" t="s">
        <v>272962</v>
      </c>
      <c r="L53445" t="s">
        <v>272963</v>
      </c>
      <c r="M53445" t="s">
        <v>28</v>
      </c>
      <c r="O53445" s="1">
        <v>42343</v>
      </c>
      <c r="P53445">
        <v>6200000</v>
      </c>
      <c r="Q53445" t="s">
        <v>272964</v>
      </c>
      <c r="R53445" t="s">
        <v>272965</v>
      </c>
      <c r="T53445" t="s">
        <v>4</v>
      </c>
      <c r="U53445" t="s">
        <v>34</v>
      </c>
      <c r="V53445" t="s">
        <v>46</v>
      </c>
      <c r="W53445" t="s">
        <v>1846</v>
      </c>
      <c r="X53445" t="s">
        <v>1847</v>
      </c>
      <c r="Y53445" t="s">
        <v>3443</v>
      </c>
      <c r="Z53445" s="1">
        <v>41702</v>
      </c>
    </row>
    <row r="53446" spans="11:26" x14ac:dyDescent="0.3">
      <c r="K53446" t="s">
        <v>272966</v>
      </c>
      <c r="L53446" t="s">
        <v>272967</v>
      </c>
      <c r="M53446" t="s">
        <v>324</v>
      </c>
      <c r="O53446" t="s">
        <v>14306</v>
      </c>
      <c r="P53446">
        <v>50000</v>
      </c>
      <c r="Q53446" t="s">
        <v>272968</v>
      </c>
      <c r="R53446" t="s">
        <v>272969</v>
      </c>
      <c r="S53446" t="s">
        <v>272970</v>
      </c>
      <c r="T53446" t="s">
        <v>8979</v>
      </c>
      <c r="U53446" t="s">
        <v>34</v>
      </c>
      <c r="V53446" t="s">
        <v>46</v>
      </c>
      <c r="W53446" t="s">
        <v>106</v>
      </c>
      <c r="X53446" t="s">
        <v>107</v>
      </c>
      <c r="Y53446" t="s">
        <v>2134</v>
      </c>
      <c r="Z53446" s="1">
        <v>36526</v>
      </c>
    </row>
    <row r="53447" spans="11:26" x14ac:dyDescent="0.3">
      <c r="K53447" t="s">
        <v>272966</v>
      </c>
      <c r="L53447" t="s">
        <v>272971</v>
      </c>
      <c r="M53447" t="s">
        <v>52</v>
      </c>
      <c r="O53447" s="1">
        <v>41640</v>
      </c>
      <c r="P53447">
        <v>400000</v>
      </c>
      <c r="Q53447" t="s">
        <v>272972</v>
      </c>
      <c r="R53447" t="s">
        <v>272973</v>
      </c>
      <c r="S53447" t="s">
        <v>272974</v>
      </c>
      <c r="T53447" t="s">
        <v>272975</v>
      </c>
      <c r="U53447" t="s">
        <v>34</v>
      </c>
      <c r="V53447" t="s">
        <v>46</v>
      </c>
      <c r="W53447" t="s">
        <v>228</v>
      </c>
      <c r="X53447" t="s">
        <v>229</v>
      </c>
      <c r="Y53447" t="s">
        <v>229</v>
      </c>
      <c r="Z53447" s="1">
        <v>36892</v>
      </c>
    </row>
    <row r="53448" spans="11:26" x14ac:dyDescent="0.3">
      <c r="K53448" t="s">
        <v>272966</v>
      </c>
      <c r="L53448" t="s">
        <v>272976</v>
      </c>
      <c r="M53448" t="s">
        <v>256</v>
      </c>
      <c r="O53448" t="s">
        <v>757</v>
      </c>
      <c r="P53448">
        <v>200000</v>
      </c>
      <c r="Q53448" t="s">
        <v>272977</v>
      </c>
      <c r="R53448" t="s">
        <v>272978</v>
      </c>
      <c r="T53448" t="s">
        <v>150</v>
      </c>
      <c r="U53448" t="s">
        <v>34</v>
      </c>
      <c r="V53448" t="s">
        <v>46</v>
      </c>
      <c r="W53448" t="s">
        <v>1369</v>
      </c>
      <c r="X53448" t="s">
        <v>1370</v>
      </c>
      <c r="Y53448" t="s">
        <v>2283</v>
      </c>
    </row>
    <row r="53449" spans="11:26" x14ac:dyDescent="0.3">
      <c r="K53449" t="s">
        <v>272979</v>
      </c>
      <c r="L53449" t="s">
        <v>272980</v>
      </c>
      <c r="M53449" t="s">
        <v>28</v>
      </c>
      <c r="N53449" t="s">
        <v>40</v>
      </c>
      <c r="O53449" s="1">
        <v>40552</v>
      </c>
      <c r="Q53449" t="s">
        <v>272981</v>
      </c>
      <c r="R53449" t="s">
        <v>272982</v>
      </c>
      <c r="S53449" t="s">
        <v>272983</v>
      </c>
      <c r="T53449" t="s">
        <v>1249</v>
      </c>
      <c r="U53449" t="s">
        <v>34</v>
      </c>
      <c r="V53449" t="s">
        <v>206</v>
      </c>
      <c r="W53449" t="s">
        <v>5797</v>
      </c>
      <c r="X53449" t="s">
        <v>37959</v>
      </c>
      <c r="Y53449" t="s">
        <v>37959</v>
      </c>
    </row>
    <row r="53450" spans="11:26" x14ac:dyDescent="0.3">
      <c r="K53450" t="s">
        <v>272979</v>
      </c>
      <c r="L53450" t="s">
        <v>272984</v>
      </c>
      <c r="M53450" t="s">
        <v>256</v>
      </c>
      <c r="O53450" s="1">
        <v>40181</v>
      </c>
      <c r="Q53450" t="s">
        <v>272985</v>
      </c>
      <c r="R53450" t="s">
        <v>272986</v>
      </c>
      <c r="S53450" t="s">
        <v>272987</v>
      </c>
      <c r="T53450" t="s">
        <v>272988</v>
      </c>
      <c r="U53450" t="s">
        <v>34</v>
      </c>
      <c r="V53450" t="s">
        <v>1090</v>
      </c>
      <c r="W53450">
        <v>14</v>
      </c>
      <c r="X53450" t="s">
        <v>21491</v>
      </c>
      <c r="Y53450" t="s">
        <v>21491</v>
      </c>
      <c r="Z53450" s="1">
        <v>39448</v>
      </c>
    </row>
    <row r="53451" spans="11:26" x14ac:dyDescent="0.3">
      <c r="K53451" t="s">
        <v>272989</v>
      </c>
      <c r="L53451" t="s">
        <v>272990</v>
      </c>
      <c r="M53451" t="s">
        <v>52</v>
      </c>
      <c r="O53451" s="1">
        <v>40912</v>
      </c>
      <c r="P53451">
        <v>35000</v>
      </c>
      <c r="Q53451" t="s">
        <v>272991</v>
      </c>
      <c r="R53451" t="s">
        <v>272992</v>
      </c>
      <c r="S53451" t="s">
        <v>272993</v>
      </c>
      <c r="T53451" t="s">
        <v>2350</v>
      </c>
      <c r="U53451" t="s">
        <v>34</v>
      </c>
      <c r="V53451" t="s">
        <v>46</v>
      </c>
      <c r="W53451" t="s">
        <v>47</v>
      </c>
      <c r="Z53451" s="1">
        <v>40909</v>
      </c>
    </row>
    <row r="53452" spans="11:26" x14ac:dyDescent="0.3">
      <c r="K53452" t="s">
        <v>272989</v>
      </c>
      <c r="L53452" t="s">
        <v>272994</v>
      </c>
      <c r="M53452" t="s">
        <v>52</v>
      </c>
      <c r="O53452" s="1">
        <v>41763</v>
      </c>
      <c r="P53452">
        <v>135000</v>
      </c>
      <c r="Q53452" t="s">
        <v>272995</v>
      </c>
      <c r="R53452" t="s">
        <v>272996</v>
      </c>
      <c r="S53452" t="s">
        <v>272997</v>
      </c>
      <c r="T53452" t="s">
        <v>272998</v>
      </c>
      <c r="U53452" t="s">
        <v>178</v>
      </c>
      <c r="V53452" t="s">
        <v>46</v>
      </c>
      <c r="W53452" t="s">
        <v>717</v>
      </c>
      <c r="X53452" t="s">
        <v>11284</v>
      </c>
      <c r="Y53452" t="s">
        <v>583</v>
      </c>
      <c r="Z53452" s="1">
        <v>36161</v>
      </c>
    </row>
    <row r="53453" spans="11:26" x14ac:dyDescent="0.3">
      <c r="K53453" t="s">
        <v>272989</v>
      </c>
      <c r="L53453" t="s">
        <v>272999</v>
      </c>
      <c r="M53453" t="s">
        <v>52</v>
      </c>
      <c r="O53453" s="1">
        <v>41276</v>
      </c>
      <c r="P53453">
        <v>100000</v>
      </c>
      <c r="Q53453" t="s">
        <v>273000</v>
      </c>
      <c r="R53453" t="s">
        <v>273001</v>
      </c>
      <c r="S53453" t="s">
        <v>273002</v>
      </c>
      <c r="T53453" t="s">
        <v>19876</v>
      </c>
      <c r="U53453" t="s">
        <v>34</v>
      </c>
      <c r="V53453" t="s">
        <v>1816</v>
      </c>
      <c r="W53453">
        <v>16</v>
      </c>
      <c r="X53453" t="s">
        <v>2926</v>
      </c>
      <c r="Y53453" t="s">
        <v>2926</v>
      </c>
      <c r="Z53453" s="1">
        <v>41640</v>
      </c>
    </row>
    <row r="53454" spans="11:26" x14ac:dyDescent="0.3">
      <c r="K53454" t="s">
        <v>273003</v>
      </c>
      <c r="L53454" t="s">
        <v>273004</v>
      </c>
      <c r="M53454" t="s">
        <v>52</v>
      </c>
      <c r="O53454" t="s">
        <v>15352</v>
      </c>
      <c r="P53454">
        <v>100000</v>
      </c>
      <c r="Q53454" t="s">
        <v>273005</v>
      </c>
      <c r="R53454" t="s">
        <v>273006</v>
      </c>
      <c r="S53454" t="s">
        <v>273007</v>
      </c>
      <c r="T53454" t="s">
        <v>273008</v>
      </c>
      <c r="U53454" t="s">
        <v>34</v>
      </c>
      <c r="V53454" t="s">
        <v>46</v>
      </c>
      <c r="W53454" t="s">
        <v>106</v>
      </c>
      <c r="X53454" t="s">
        <v>151</v>
      </c>
      <c r="Y53454" t="s">
        <v>151</v>
      </c>
      <c r="Z53454" s="1">
        <v>40544</v>
      </c>
    </row>
    <row r="53455" spans="11:26" x14ac:dyDescent="0.3">
      <c r="K53455" t="s">
        <v>273009</v>
      </c>
      <c r="L53455" t="s">
        <v>273010</v>
      </c>
      <c r="M53455" t="s">
        <v>52</v>
      </c>
      <c r="O53455" t="s">
        <v>1416</v>
      </c>
      <c r="P53455">
        <v>645000</v>
      </c>
      <c r="Q53455" t="s">
        <v>273011</v>
      </c>
      <c r="R53455" t="s">
        <v>273012</v>
      </c>
      <c r="S53455" t="s">
        <v>273013</v>
      </c>
      <c r="T53455" t="s">
        <v>150</v>
      </c>
      <c r="U53455" t="s">
        <v>34</v>
      </c>
      <c r="V53455" t="s">
        <v>46</v>
      </c>
      <c r="W53455" t="s">
        <v>106</v>
      </c>
      <c r="X53455" t="s">
        <v>107</v>
      </c>
      <c r="Y53455" t="s">
        <v>1016</v>
      </c>
    </row>
    <row r="53456" spans="11:26" x14ac:dyDescent="0.3">
      <c r="K53456" t="s">
        <v>273009</v>
      </c>
      <c r="L53456" t="s">
        <v>273014</v>
      </c>
      <c r="M53456" t="s">
        <v>52</v>
      </c>
      <c r="O53456" s="1">
        <v>40909</v>
      </c>
      <c r="P53456">
        <v>325000</v>
      </c>
      <c r="Q53456" t="s">
        <v>273015</v>
      </c>
      <c r="R53456" t="s">
        <v>273016</v>
      </c>
      <c r="S53456" t="s">
        <v>273017</v>
      </c>
      <c r="T53456" t="s">
        <v>1589</v>
      </c>
      <c r="U53456" t="s">
        <v>34</v>
      </c>
      <c r="V53456" t="s">
        <v>46</v>
      </c>
      <c r="W53456" t="s">
        <v>106</v>
      </c>
      <c r="X53456" t="s">
        <v>107</v>
      </c>
      <c r="Y53456" t="s">
        <v>116</v>
      </c>
      <c r="Z53456" t="s">
        <v>90302</v>
      </c>
    </row>
    <row r="53457" spans="11:26" x14ac:dyDescent="0.3">
      <c r="K53457" t="s">
        <v>273018</v>
      </c>
      <c r="L53457" t="s">
        <v>273019</v>
      </c>
      <c r="M53457" t="s">
        <v>52</v>
      </c>
      <c r="O53457" t="s">
        <v>7959</v>
      </c>
      <c r="P53457">
        <v>50000</v>
      </c>
      <c r="Q53457" t="s">
        <v>273020</v>
      </c>
      <c r="R53457" t="s">
        <v>273021</v>
      </c>
      <c r="S53457" t="s">
        <v>273022</v>
      </c>
      <c r="T53457" t="s">
        <v>273023</v>
      </c>
      <c r="U53457" t="s">
        <v>34</v>
      </c>
      <c r="V53457" t="s">
        <v>46</v>
      </c>
      <c r="W53457" t="s">
        <v>106</v>
      </c>
      <c r="X53457" t="s">
        <v>107</v>
      </c>
      <c r="Y53457" t="s">
        <v>3716</v>
      </c>
      <c r="Z53457" s="1">
        <v>41275</v>
      </c>
    </row>
    <row r="53458" spans="11:26" x14ac:dyDescent="0.3">
      <c r="K53458" t="s">
        <v>273024</v>
      </c>
      <c r="L53458" t="s">
        <v>273025</v>
      </c>
      <c r="M53458" t="s">
        <v>28</v>
      </c>
      <c r="N53458" t="s">
        <v>40</v>
      </c>
      <c r="O53458" s="1">
        <v>40242</v>
      </c>
      <c r="P53458">
        <v>5000000</v>
      </c>
      <c r="Q53458" t="s">
        <v>273026</v>
      </c>
      <c r="R53458" t="s">
        <v>273027</v>
      </c>
      <c r="S53458" t="s">
        <v>273028</v>
      </c>
      <c r="T53458" t="s">
        <v>273029</v>
      </c>
      <c r="U53458" t="s">
        <v>34</v>
      </c>
      <c r="V53458" t="s">
        <v>46</v>
      </c>
      <c r="W53458" t="s">
        <v>106</v>
      </c>
      <c r="X53458" t="s">
        <v>107</v>
      </c>
      <c r="Y53458" t="s">
        <v>116</v>
      </c>
      <c r="Z53458" s="1">
        <v>37622</v>
      </c>
    </row>
    <row r="53459" spans="11:26" x14ac:dyDescent="0.3">
      <c r="K53459" t="s">
        <v>273024</v>
      </c>
      <c r="L53459" t="s">
        <v>273030</v>
      </c>
      <c r="M53459" t="s">
        <v>28</v>
      </c>
      <c r="N53459" t="s">
        <v>29</v>
      </c>
      <c r="O53459" s="1">
        <v>40582</v>
      </c>
      <c r="P53459">
        <v>5000000</v>
      </c>
      <c r="Q53459" t="s">
        <v>273031</v>
      </c>
      <c r="R53459" t="s">
        <v>273032</v>
      </c>
      <c r="S53459" t="s">
        <v>273033</v>
      </c>
      <c r="T53459" t="s">
        <v>2350</v>
      </c>
      <c r="U53459" t="s">
        <v>34</v>
      </c>
      <c r="V53459" t="s">
        <v>46</v>
      </c>
      <c r="W53459" t="s">
        <v>106</v>
      </c>
      <c r="X53459" t="s">
        <v>107</v>
      </c>
      <c r="Y53459" t="s">
        <v>116</v>
      </c>
      <c r="Z53459" s="1">
        <v>40916</v>
      </c>
    </row>
    <row r="53460" spans="11:26" x14ac:dyDescent="0.3">
      <c r="K53460" t="s">
        <v>273024</v>
      </c>
      <c r="L53460" t="s">
        <v>273034</v>
      </c>
      <c r="M53460" t="s">
        <v>28</v>
      </c>
      <c r="N53460" t="s">
        <v>493</v>
      </c>
      <c r="O53460" t="s">
        <v>593</v>
      </c>
      <c r="P53460">
        <v>5800000</v>
      </c>
      <c r="Q53460" t="s">
        <v>273035</v>
      </c>
      <c r="R53460" t="s">
        <v>273036</v>
      </c>
      <c r="S53460" t="s">
        <v>273037</v>
      </c>
      <c r="T53460" t="s">
        <v>36212</v>
      </c>
      <c r="U53460" t="s">
        <v>34</v>
      </c>
      <c r="V53460" t="s">
        <v>46</v>
      </c>
      <c r="W53460" t="s">
        <v>106</v>
      </c>
      <c r="X53460" t="s">
        <v>107</v>
      </c>
      <c r="Y53460" t="s">
        <v>179</v>
      </c>
      <c r="Z53460" s="1">
        <v>40555</v>
      </c>
    </row>
    <row r="53461" spans="11:26" x14ac:dyDescent="0.3">
      <c r="K53461" t="s">
        <v>273024</v>
      </c>
      <c r="L53461" t="s">
        <v>273038</v>
      </c>
      <c r="M53461" t="s">
        <v>28</v>
      </c>
      <c r="N53461" t="s">
        <v>1189</v>
      </c>
      <c r="O53461" t="s">
        <v>4542</v>
      </c>
      <c r="P53461">
        <v>13000000</v>
      </c>
      <c r="Q53461" t="s">
        <v>273039</v>
      </c>
      <c r="R53461" t="s">
        <v>273040</v>
      </c>
      <c r="S53461" t="s">
        <v>273041</v>
      </c>
      <c r="T53461" t="s">
        <v>273042</v>
      </c>
      <c r="U53461" t="s">
        <v>34</v>
      </c>
      <c r="V53461" t="s">
        <v>46</v>
      </c>
      <c r="W53461" t="s">
        <v>106</v>
      </c>
      <c r="X53461" t="s">
        <v>107</v>
      </c>
      <c r="Y53461" t="s">
        <v>2394</v>
      </c>
      <c r="Z53461" s="1">
        <v>38361</v>
      </c>
    </row>
    <row r="53462" spans="11:26" x14ac:dyDescent="0.3">
      <c r="K53462" t="s">
        <v>273043</v>
      </c>
      <c r="L53462" t="s">
        <v>273044</v>
      </c>
      <c r="M53462" t="s">
        <v>52</v>
      </c>
      <c r="O53462" t="s">
        <v>9106</v>
      </c>
      <c r="P53462">
        <v>1664696</v>
      </c>
      <c r="Q53462" t="s">
        <v>273045</v>
      </c>
      <c r="R53462" t="s">
        <v>273046</v>
      </c>
      <c r="S53462" t="s">
        <v>273047</v>
      </c>
      <c r="T53462" t="s">
        <v>74</v>
      </c>
      <c r="U53462" t="s">
        <v>34</v>
      </c>
      <c r="V53462" t="s">
        <v>559</v>
      </c>
      <c r="W53462">
        <v>11</v>
      </c>
      <c r="X53462" t="s">
        <v>828</v>
      </c>
      <c r="Y53462" t="s">
        <v>828</v>
      </c>
      <c r="Z53462" t="s">
        <v>157634</v>
      </c>
    </row>
    <row r="53463" spans="11:26" x14ac:dyDescent="0.3">
      <c r="K53463" t="s">
        <v>273048</v>
      </c>
      <c r="L53463" t="s">
        <v>273049</v>
      </c>
      <c r="M53463" t="s">
        <v>324</v>
      </c>
      <c r="O53463" t="s">
        <v>15352</v>
      </c>
      <c r="P53463">
        <v>50000</v>
      </c>
      <c r="Q53463" t="s">
        <v>273050</v>
      </c>
      <c r="R53463" t="s">
        <v>273051</v>
      </c>
      <c r="S53463" t="s">
        <v>273052</v>
      </c>
      <c r="T53463" t="s">
        <v>273053</v>
      </c>
      <c r="U53463" t="s">
        <v>34</v>
      </c>
      <c r="Z53463" s="1">
        <v>41671</v>
      </c>
    </row>
    <row r="53464" spans="11:26" x14ac:dyDescent="0.3">
      <c r="K53464" t="s">
        <v>273054</v>
      </c>
      <c r="L53464" t="s">
        <v>273055</v>
      </c>
      <c r="M53464" t="s">
        <v>749</v>
      </c>
      <c r="O53464" t="s">
        <v>8083</v>
      </c>
      <c r="P53464">
        <v>50000</v>
      </c>
      <c r="Q53464" t="s">
        <v>273056</v>
      </c>
      <c r="R53464" t="s">
        <v>273057</v>
      </c>
      <c r="S53464" t="s">
        <v>273058</v>
      </c>
      <c r="T53464" t="s">
        <v>2350</v>
      </c>
      <c r="U53464" t="s">
        <v>34</v>
      </c>
      <c r="V53464" t="s">
        <v>206</v>
      </c>
    </row>
    <row r="53465" spans="11:26" x14ac:dyDescent="0.3">
      <c r="K53465" t="s">
        <v>273059</v>
      </c>
      <c r="L53465" t="s">
        <v>273060</v>
      </c>
      <c r="M53465" t="s">
        <v>324</v>
      </c>
      <c r="O53465" t="s">
        <v>10208</v>
      </c>
      <c r="P53465">
        <v>1200000</v>
      </c>
      <c r="Q53465" t="s">
        <v>273061</v>
      </c>
      <c r="R53465" t="s">
        <v>273062</v>
      </c>
      <c r="S53465" t="s">
        <v>273063</v>
      </c>
      <c r="T53465" t="s">
        <v>273064</v>
      </c>
      <c r="U53465" t="s">
        <v>34</v>
      </c>
      <c r="V53465" t="s">
        <v>1090</v>
      </c>
      <c r="W53465">
        <v>9</v>
      </c>
      <c r="X53465" t="s">
        <v>3588</v>
      </c>
      <c r="Y53465" t="s">
        <v>3588</v>
      </c>
      <c r="Z53465" s="1">
        <v>40553</v>
      </c>
    </row>
    <row r="53466" spans="11:26" x14ac:dyDescent="0.3">
      <c r="K53466" t="s">
        <v>273059</v>
      </c>
      <c r="L53466" t="s">
        <v>273065</v>
      </c>
      <c r="M53466" t="s">
        <v>324</v>
      </c>
      <c r="N53466" t="s">
        <v>40</v>
      </c>
      <c r="O53466" s="1">
        <v>41651</v>
      </c>
      <c r="P53466">
        <v>1600000</v>
      </c>
      <c r="Q53466" t="s">
        <v>273066</v>
      </c>
      <c r="R53466" t="s">
        <v>273067</v>
      </c>
      <c r="S53466" t="s">
        <v>273068</v>
      </c>
      <c r="T53466" t="s">
        <v>273069</v>
      </c>
      <c r="U53466" t="s">
        <v>34</v>
      </c>
      <c r="V53466" t="s">
        <v>46</v>
      </c>
      <c r="W53466" t="s">
        <v>167</v>
      </c>
      <c r="X53466" t="s">
        <v>168</v>
      </c>
      <c r="Y53466" t="s">
        <v>169</v>
      </c>
      <c r="Z53466" s="1">
        <v>40915</v>
      </c>
    </row>
    <row r="53467" spans="11:26" x14ac:dyDescent="0.3">
      <c r="K53467" t="s">
        <v>273059</v>
      </c>
      <c r="L53467" t="s">
        <v>273070</v>
      </c>
      <c r="M53467" t="s">
        <v>52</v>
      </c>
      <c r="O53467" t="s">
        <v>55964</v>
      </c>
      <c r="P53467">
        <v>600000</v>
      </c>
      <c r="Q53467" t="s">
        <v>273071</v>
      </c>
      <c r="R53467" t="s">
        <v>273072</v>
      </c>
      <c r="S53467" t="s">
        <v>273073</v>
      </c>
      <c r="T53467" t="s">
        <v>193483</v>
      </c>
      <c r="U53467" t="s">
        <v>34</v>
      </c>
      <c r="V53467" t="s">
        <v>819</v>
      </c>
      <c r="W53467">
        <v>12</v>
      </c>
      <c r="X53467" t="s">
        <v>43433</v>
      </c>
      <c r="Y53467" t="s">
        <v>43433</v>
      </c>
      <c r="Z53467" s="1">
        <v>40554</v>
      </c>
    </row>
    <row r="53468" spans="11:26" x14ac:dyDescent="0.3">
      <c r="K53468" t="s">
        <v>273074</v>
      </c>
      <c r="L53468" t="s">
        <v>273075</v>
      </c>
      <c r="M53468" t="s">
        <v>52</v>
      </c>
      <c r="O53468" t="s">
        <v>5897</v>
      </c>
      <c r="P53468">
        <v>1500000</v>
      </c>
      <c r="Q53468" t="s">
        <v>273076</v>
      </c>
      <c r="R53468" t="s">
        <v>273077</v>
      </c>
      <c r="S53468" t="s">
        <v>273078</v>
      </c>
      <c r="T53468" t="s">
        <v>273079</v>
      </c>
      <c r="U53468" t="s">
        <v>34</v>
      </c>
      <c r="V53468" t="s">
        <v>46</v>
      </c>
      <c r="W53468" t="s">
        <v>167</v>
      </c>
      <c r="X53468" t="s">
        <v>168</v>
      </c>
      <c r="Y53468" t="s">
        <v>169</v>
      </c>
      <c r="Z53468" t="s">
        <v>38005</v>
      </c>
    </row>
    <row r="53469" spans="11:26" x14ac:dyDescent="0.3">
      <c r="K53469" t="s">
        <v>273074</v>
      </c>
      <c r="L53469" t="s">
        <v>273080</v>
      </c>
      <c r="M53469" t="s">
        <v>223</v>
      </c>
      <c r="O53469" s="1">
        <v>41915</v>
      </c>
      <c r="Q53469" t="s">
        <v>273081</v>
      </c>
      <c r="R53469" t="s">
        <v>273082</v>
      </c>
      <c r="S53469" t="s">
        <v>273083</v>
      </c>
      <c r="T53469" t="s">
        <v>6</v>
      </c>
      <c r="U53469" t="s">
        <v>34</v>
      </c>
      <c r="V53469" t="s">
        <v>46</v>
      </c>
      <c r="W53469" t="s">
        <v>260</v>
      </c>
      <c r="X53469" t="s">
        <v>4695</v>
      </c>
      <c r="Y53469" t="s">
        <v>59282</v>
      </c>
      <c r="Z53469" s="1">
        <v>31048</v>
      </c>
    </row>
    <row r="53470" spans="11:26" x14ac:dyDescent="0.3">
      <c r="K53470" t="s">
        <v>273084</v>
      </c>
      <c r="L53470" t="s">
        <v>273085</v>
      </c>
      <c r="M53470" t="s">
        <v>28</v>
      </c>
      <c r="O53470" s="1">
        <v>38992</v>
      </c>
      <c r="P53470">
        <v>500000</v>
      </c>
      <c r="Q53470" t="s">
        <v>273086</v>
      </c>
      <c r="R53470" t="s">
        <v>273087</v>
      </c>
      <c r="S53470" t="s">
        <v>273088</v>
      </c>
      <c r="T53470" t="s">
        <v>273089</v>
      </c>
      <c r="U53470" t="s">
        <v>34</v>
      </c>
      <c r="V53470" t="s">
        <v>46</v>
      </c>
      <c r="W53470" t="s">
        <v>167</v>
      </c>
      <c r="X53470" t="s">
        <v>168</v>
      </c>
      <c r="Y53470" t="s">
        <v>169</v>
      </c>
      <c r="Z53470" s="1">
        <v>41640</v>
      </c>
    </row>
    <row r="53471" spans="11:26" x14ac:dyDescent="0.3">
      <c r="K53471" t="s">
        <v>273090</v>
      </c>
      <c r="L53471" t="s">
        <v>273091</v>
      </c>
      <c r="M53471" t="s">
        <v>52</v>
      </c>
      <c r="O53471" s="1">
        <v>41644</v>
      </c>
      <c r="P53471">
        <v>25000</v>
      </c>
      <c r="Q53471" t="s">
        <v>273092</v>
      </c>
      <c r="R53471" t="s">
        <v>273093</v>
      </c>
      <c r="S53471" t="s">
        <v>273094</v>
      </c>
      <c r="T53471" t="s">
        <v>273095</v>
      </c>
      <c r="U53471" t="s">
        <v>34</v>
      </c>
      <c r="V53471" t="s">
        <v>46</v>
      </c>
      <c r="W53471" t="s">
        <v>620</v>
      </c>
      <c r="X53471" t="s">
        <v>7586</v>
      </c>
      <c r="Y53471" t="s">
        <v>7586</v>
      </c>
    </row>
    <row r="53472" spans="11:26" x14ac:dyDescent="0.3">
      <c r="K53472" t="s">
        <v>273096</v>
      </c>
      <c r="L53472" t="s">
        <v>273097</v>
      </c>
      <c r="M53472" t="s">
        <v>324</v>
      </c>
      <c r="O53472" s="1">
        <v>41731</v>
      </c>
      <c r="P53472">
        <v>160000</v>
      </c>
      <c r="Q53472" t="s">
        <v>273098</v>
      </c>
      <c r="R53472" t="s">
        <v>273099</v>
      </c>
      <c r="S53472" t="s">
        <v>273100</v>
      </c>
      <c r="T53472" t="s">
        <v>124</v>
      </c>
      <c r="U53472" t="s">
        <v>34</v>
      </c>
      <c r="V53472" t="s">
        <v>46</v>
      </c>
      <c r="W53472" t="s">
        <v>75</v>
      </c>
      <c r="X53472" t="s">
        <v>464</v>
      </c>
      <c r="Y53472" t="s">
        <v>464</v>
      </c>
      <c r="Z53472" s="1">
        <v>41275</v>
      </c>
    </row>
    <row r="53473" spans="11:26" x14ac:dyDescent="0.3">
      <c r="K53473" t="s">
        <v>273101</v>
      </c>
      <c r="L53473" t="s">
        <v>273102</v>
      </c>
      <c r="M53473" t="s">
        <v>91</v>
      </c>
      <c r="O53473" s="1">
        <v>36167</v>
      </c>
      <c r="Q53473" t="s">
        <v>273103</v>
      </c>
      <c r="R53473" t="s">
        <v>273104</v>
      </c>
      <c r="T53473" t="s">
        <v>1249</v>
      </c>
      <c r="U53473" t="s">
        <v>34</v>
      </c>
      <c r="V53473" t="s">
        <v>46</v>
      </c>
      <c r="W53473" t="s">
        <v>260</v>
      </c>
      <c r="X53473" t="s">
        <v>402</v>
      </c>
      <c r="Y53473" t="s">
        <v>46077</v>
      </c>
      <c r="Z53473" s="1">
        <v>39083</v>
      </c>
    </row>
    <row r="53474" spans="11:26" x14ac:dyDescent="0.3">
      <c r="K53474" t="s">
        <v>273105</v>
      </c>
      <c r="L53474" t="s">
        <v>273106</v>
      </c>
      <c r="M53474" t="s">
        <v>28</v>
      </c>
      <c r="O53474" t="s">
        <v>48739</v>
      </c>
      <c r="P53474">
        <v>2310995</v>
      </c>
      <c r="Q53474" t="s">
        <v>273107</v>
      </c>
      <c r="R53474" t="s">
        <v>273108</v>
      </c>
      <c r="S53474" t="s">
        <v>273109</v>
      </c>
      <c r="T53474" t="s">
        <v>2350</v>
      </c>
      <c r="U53474" t="s">
        <v>34</v>
      </c>
      <c r="V53474" t="s">
        <v>598</v>
      </c>
      <c r="W53474">
        <v>26</v>
      </c>
      <c r="X53474" t="s">
        <v>599</v>
      </c>
      <c r="Y53474" t="s">
        <v>599</v>
      </c>
      <c r="Z53474" s="1">
        <v>41275</v>
      </c>
    </row>
    <row r="53475" spans="11:26" x14ac:dyDescent="0.3">
      <c r="K53475" t="s">
        <v>273105</v>
      </c>
      <c r="L53475" t="s">
        <v>273110</v>
      </c>
      <c r="M53475" t="s">
        <v>28</v>
      </c>
      <c r="O53475" s="1">
        <v>37571</v>
      </c>
      <c r="P53475">
        <v>3000000</v>
      </c>
      <c r="Q53475" t="s">
        <v>273111</v>
      </c>
      <c r="R53475" t="s">
        <v>273112</v>
      </c>
      <c r="S53475" t="s">
        <v>273113</v>
      </c>
      <c r="T53475" t="s">
        <v>273114</v>
      </c>
      <c r="U53475" t="s">
        <v>178</v>
      </c>
      <c r="V53475" t="s">
        <v>46</v>
      </c>
      <c r="W53475" t="s">
        <v>881</v>
      </c>
      <c r="X53475" t="s">
        <v>882</v>
      </c>
      <c r="Y53475" t="s">
        <v>883</v>
      </c>
      <c r="Z53475" t="s">
        <v>273115</v>
      </c>
    </row>
    <row r="53476" spans="11:26" x14ac:dyDescent="0.3">
      <c r="K53476" t="s">
        <v>273105</v>
      </c>
      <c r="L53476" t="s">
        <v>273116</v>
      </c>
      <c r="M53476" t="s">
        <v>28</v>
      </c>
      <c r="O53476" s="1">
        <v>40215</v>
      </c>
      <c r="P53476">
        <v>2400000</v>
      </c>
      <c r="Q53476" t="s">
        <v>273117</v>
      </c>
      <c r="R53476" t="s">
        <v>273118</v>
      </c>
      <c r="S53476" t="s">
        <v>273119</v>
      </c>
      <c r="T53476" t="s">
        <v>273120</v>
      </c>
      <c r="U53476" t="s">
        <v>34</v>
      </c>
      <c r="V53476" t="s">
        <v>598</v>
      </c>
      <c r="W53476">
        <v>26</v>
      </c>
      <c r="X53476" t="s">
        <v>599</v>
      </c>
      <c r="Y53476" t="s">
        <v>599</v>
      </c>
      <c r="Z53476" s="1">
        <v>40912</v>
      </c>
    </row>
    <row r="53477" spans="11:26" x14ac:dyDescent="0.3">
      <c r="K53477" t="s">
        <v>273121</v>
      </c>
      <c r="L53477" t="s">
        <v>273122</v>
      </c>
      <c r="M53477" t="s">
        <v>256</v>
      </c>
      <c r="O53477" s="1">
        <v>42099</v>
      </c>
      <c r="P53477">
        <v>200000</v>
      </c>
      <c r="Q53477" t="s">
        <v>273123</v>
      </c>
      <c r="R53477" t="s">
        <v>273124</v>
      </c>
      <c r="S53477" t="s">
        <v>273125</v>
      </c>
      <c r="T53477" t="s">
        <v>2350</v>
      </c>
      <c r="U53477" t="s">
        <v>34</v>
      </c>
      <c r="V53477" t="s">
        <v>2141</v>
      </c>
    </row>
    <row r="53478" spans="11:26" x14ac:dyDescent="0.3">
      <c r="K53478" t="s">
        <v>273121</v>
      </c>
      <c r="L53478" t="s">
        <v>273126</v>
      </c>
      <c r="M53478" t="s">
        <v>256</v>
      </c>
      <c r="O53478" s="1">
        <v>41548</v>
      </c>
      <c r="P53478">
        <v>300000</v>
      </c>
      <c r="Q53478" t="s">
        <v>273127</v>
      </c>
      <c r="R53478" t="s">
        <v>273128</v>
      </c>
      <c r="S53478" t="s">
        <v>273129</v>
      </c>
      <c r="T53478" t="s">
        <v>273130</v>
      </c>
      <c r="U53478" t="s">
        <v>34</v>
      </c>
      <c r="V53478" t="s">
        <v>46</v>
      </c>
      <c r="W53478" t="s">
        <v>1369</v>
      </c>
      <c r="X53478" t="s">
        <v>1370</v>
      </c>
      <c r="Y53478" t="s">
        <v>1371</v>
      </c>
      <c r="Z53478" s="1">
        <v>41275</v>
      </c>
    </row>
    <row r="53479" spans="11:26" x14ac:dyDescent="0.3">
      <c r="K53479" t="s">
        <v>273121</v>
      </c>
      <c r="L53479" t="s">
        <v>273131</v>
      </c>
      <c r="M53479" t="s">
        <v>28</v>
      </c>
      <c r="O53479" t="s">
        <v>805</v>
      </c>
      <c r="P53479">
        <v>1127622</v>
      </c>
      <c r="Q53479" t="s">
        <v>273132</v>
      </c>
      <c r="R53479" t="s">
        <v>273133</v>
      </c>
      <c r="S53479" t="s">
        <v>273134</v>
      </c>
      <c r="T53479" t="s">
        <v>273135</v>
      </c>
      <c r="U53479" t="s">
        <v>34</v>
      </c>
      <c r="V53479" t="s">
        <v>1072</v>
      </c>
      <c r="W53479">
        <v>7</v>
      </c>
      <c r="X53479" t="s">
        <v>1581</v>
      </c>
      <c r="Y53479" t="s">
        <v>1581</v>
      </c>
      <c r="Z53479" s="1">
        <v>40909</v>
      </c>
    </row>
    <row r="53480" spans="11:26" x14ac:dyDescent="0.3">
      <c r="K53480" t="s">
        <v>273136</v>
      </c>
      <c r="L53480" t="s">
        <v>273137</v>
      </c>
      <c r="M53480" t="s">
        <v>52</v>
      </c>
      <c r="O53480" t="s">
        <v>27854</v>
      </c>
      <c r="Q53480" t="s">
        <v>273138</v>
      </c>
      <c r="R53480" t="s">
        <v>273139</v>
      </c>
      <c r="S53480" t="s">
        <v>273140</v>
      </c>
      <c r="T53480" t="s">
        <v>273141</v>
      </c>
      <c r="U53480" t="s">
        <v>34</v>
      </c>
      <c r="V53480" t="s">
        <v>528</v>
      </c>
      <c r="W53480">
        <v>9</v>
      </c>
      <c r="X53480" t="s">
        <v>529</v>
      </c>
      <c r="Y53480" t="s">
        <v>529</v>
      </c>
    </row>
    <row r="53481" spans="11:26" x14ac:dyDescent="0.3">
      <c r="K53481" t="s">
        <v>273136</v>
      </c>
      <c r="L53481" t="s">
        <v>273142</v>
      </c>
      <c r="M53481" t="s">
        <v>256</v>
      </c>
      <c r="O53481" t="s">
        <v>1333</v>
      </c>
      <c r="P53481">
        <v>69000</v>
      </c>
      <c r="Q53481" t="s">
        <v>273143</v>
      </c>
      <c r="R53481" t="s">
        <v>273144</v>
      </c>
      <c r="S53481" t="s">
        <v>273145</v>
      </c>
      <c r="T53481" t="s">
        <v>64</v>
      </c>
      <c r="U53481" t="s">
        <v>34</v>
      </c>
      <c r="V53481" t="s">
        <v>528</v>
      </c>
      <c r="W53481">
        <v>9</v>
      </c>
      <c r="X53481" t="s">
        <v>529</v>
      </c>
      <c r="Y53481" t="s">
        <v>529</v>
      </c>
      <c r="Z53481" s="1">
        <v>40552</v>
      </c>
    </row>
    <row r="53482" spans="11:26" x14ac:dyDescent="0.3">
      <c r="K53482" t="s">
        <v>273146</v>
      </c>
      <c r="L53482" t="s">
        <v>273147</v>
      </c>
      <c r="M53482" t="s">
        <v>91</v>
      </c>
      <c r="O53482" s="1">
        <v>30682</v>
      </c>
      <c r="P53482">
        <v>2000000</v>
      </c>
      <c r="Q53482" t="s">
        <v>273148</v>
      </c>
      <c r="R53482" t="s">
        <v>273149</v>
      </c>
      <c r="S53482" t="s">
        <v>273150</v>
      </c>
      <c r="T53482" t="s">
        <v>18349</v>
      </c>
      <c r="U53482" t="s">
        <v>34</v>
      </c>
      <c r="V53482" t="s">
        <v>206</v>
      </c>
      <c r="W53482" t="s">
        <v>207</v>
      </c>
      <c r="X53482" t="s">
        <v>208</v>
      </c>
      <c r="Y53482" t="s">
        <v>208</v>
      </c>
    </row>
    <row r="53483" spans="11:26" x14ac:dyDescent="0.3">
      <c r="K53483" t="s">
        <v>273151</v>
      </c>
      <c r="L53483" t="s">
        <v>273152</v>
      </c>
      <c r="M53483" t="s">
        <v>52</v>
      </c>
      <c r="O53483" t="s">
        <v>146</v>
      </c>
      <c r="Q53483" t="s">
        <v>273153</v>
      </c>
      <c r="R53483" t="s">
        <v>273154</v>
      </c>
      <c r="U53483" t="s">
        <v>34</v>
      </c>
      <c r="V53483" t="s">
        <v>46</v>
      </c>
      <c r="W53483" t="s">
        <v>346</v>
      </c>
      <c r="X53483" t="s">
        <v>347</v>
      </c>
      <c r="Y53483" t="s">
        <v>347</v>
      </c>
    </row>
    <row r="53484" spans="11:26" x14ac:dyDescent="0.3">
      <c r="K53484" t="s">
        <v>273155</v>
      </c>
      <c r="L53484" t="s">
        <v>273156</v>
      </c>
      <c r="M53484" t="s">
        <v>28</v>
      </c>
      <c r="O53484" s="1">
        <v>41518</v>
      </c>
      <c r="P53484">
        <v>777967</v>
      </c>
      <c r="Q53484" t="s">
        <v>273157</v>
      </c>
      <c r="R53484" t="s">
        <v>273158</v>
      </c>
      <c r="S53484" t="s">
        <v>273159</v>
      </c>
      <c r="T53484" t="s">
        <v>273160</v>
      </c>
      <c r="U53484" t="s">
        <v>34</v>
      </c>
      <c r="V53484" t="s">
        <v>4921</v>
      </c>
      <c r="W53484">
        <v>3</v>
      </c>
      <c r="X53484" t="s">
        <v>26902</v>
      </c>
      <c r="Y53484" t="s">
        <v>26902</v>
      </c>
      <c r="Z53484" s="1">
        <v>38353</v>
      </c>
    </row>
    <row r="53485" spans="11:26" x14ac:dyDescent="0.3">
      <c r="K53485" t="s">
        <v>273161</v>
      </c>
      <c r="L53485" t="s">
        <v>273162</v>
      </c>
      <c r="M53485" t="s">
        <v>52</v>
      </c>
      <c r="O53485" s="1">
        <v>40544</v>
      </c>
      <c r="Q53485" t="s">
        <v>273163</v>
      </c>
      <c r="R53485" t="s">
        <v>273164</v>
      </c>
      <c r="S53485" t="s">
        <v>273165</v>
      </c>
      <c r="T53485" t="s">
        <v>237146</v>
      </c>
      <c r="U53485" t="s">
        <v>34</v>
      </c>
      <c r="V53485" t="s">
        <v>35</v>
      </c>
      <c r="W53485">
        <v>36</v>
      </c>
      <c r="X53485" t="s">
        <v>9240</v>
      </c>
      <c r="Y53485" t="s">
        <v>26902</v>
      </c>
      <c r="Z53485" t="s">
        <v>3826</v>
      </c>
    </row>
    <row r="53486" spans="11:26" x14ac:dyDescent="0.3">
      <c r="K53486" t="s">
        <v>273161</v>
      </c>
      <c r="L53486" t="s">
        <v>273166</v>
      </c>
      <c r="M53486" t="s">
        <v>28</v>
      </c>
      <c r="N53486" t="s">
        <v>29</v>
      </c>
      <c r="O53486" t="s">
        <v>46110</v>
      </c>
      <c r="P53486">
        <v>16000000</v>
      </c>
      <c r="Q53486" t="s">
        <v>273167</v>
      </c>
      <c r="R53486" t="s">
        <v>273168</v>
      </c>
      <c r="S53486" t="s">
        <v>273169</v>
      </c>
      <c r="T53486" t="s">
        <v>273170</v>
      </c>
      <c r="U53486" t="s">
        <v>34</v>
      </c>
      <c r="V53486" t="s">
        <v>46</v>
      </c>
      <c r="W53486" t="s">
        <v>106</v>
      </c>
      <c r="X53486" t="s">
        <v>151</v>
      </c>
      <c r="Y53486" t="s">
        <v>151</v>
      </c>
      <c r="Z53486" s="1">
        <v>39083</v>
      </c>
    </row>
    <row r="53487" spans="11:26" x14ac:dyDescent="0.3">
      <c r="K53487" t="s">
        <v>273161</v>
      </c>
      <c r="L53487" t="s">
        <v>273171</v>
      </c>
      <c r="M53487" t="s">
        <v>28</v>
      </c>
      <c r="N53487" t="s">
        <v>40</v>
      </c>
      <c r="O53487" t="s">
        <v>31974</v>
      </c>
      <c r="P53487">
        <v>6500000</v>
      </c>
      <c r="Q53487" t="s">
        <v>273172</v>
      </c>
      <c r="R53487" t="s">
        <v>273173</v>
      </c>
      <c r="S53487" t="s">
        <v>273174</v>
      </c>
      <c r="T53487" t="s">
        <v>4324</v>
      </c>
      <c r="U53487" t="s">
        <v>34</v>
      </c>
      <c r="V53487" t="s">
        <v>96</v>
      </c>
      <c r="W53487" t="s">
        <v>5722</v>
      </c>
      <c r="X53487" t="s">
        <v>5723</v>
      </c>
      <c r="Y53487" t="s">
        <v>5724</v>
      </c>
      <c r="Z53487" s="1">
        <v>39819</v>
      </c>
    </row>
    <row r="53488" spans="11:26" x14ac:dyDescent="0.3">
      <c r="K53488" t="s">
        <v>273175</v>
      </c>
      <c r="L53488" t="s">
        <v>273176</v>
      </c>
      <c r="M53488" t="s">
        <v>28</v>
      </c>
      <c r="N53488" t="s">
        <v>40</v>
      </c>
      <c r="O53488" s="1">
        <v>38300</v>
      </c>
      <c r="Q53488" t="s">
        <v>273177</v>
      </c>
      <c r="R53488" t="s">
        <v>273178</v>
      </c>
      <c r="S53488" t="s">
        <v>273179</v>
      </c>
      <c r="T53488" t="s">
        <v>1063</v>
      </c>
      <c r="U53488" t="s">
        <v>34</v>
      </c>
      <c r="V53488" t="s">
        <v>46</v>
      </c>
      <c r="W53488" t="s">
        <v>1369</v>
      </c>
      <c r="X53488" t="s">
        <v>1370</v>
      </c>
      <c r="Y53488" t="s">
        <v>1371</v>
      </c>
      <c r="Z53488" s="1">
        <v>35796</v>
      </c>
    </row>
    <row r="53489" spans="11:26" x14ac:dyDescent="0.3">
      <c r="K53489" t="s">
        <v>273175</v>
      </c>
      <c r="L53489" t="s">
        <v>273180</v>
      </c>
      <c r="M53489" t="s">
        <v>52</v>
      </c>
      <c r="O53489" s="1">
        <v>32874</v>
      </c>
      <c r="P53489">
        <v>60000</v>
      </c>
      <c r="Q53489" t="s">
        <v>273181</v>
      </c>
      <c r="R53489" t="s">
        <v>273182</v>
      </c>
      <c r="S53489" t="s">
        <v>273183</v>
      </c>
      <c r="T53489" t="s">
        <v>273184</v>
      </c>
      <c r="U53489" t="s">
        <v>178</v>
      </c>
      <c r="V53489" t="s">
        <v>46</v>
      </c>
      <c r="W53489" t="s">
        <v>106</v>
      </c>
      <c r="X53489" t="s">
        <v>107</v>
      </c>
      <c r="Y53489" t="s">
        <v>116</v>
      </c>
    </row>
    <row r="53490" spans="11:26" x14ac:dyDescent="0.3">
      <c r="K53490" t="s">
        <v>273175</v>
      </c>
      <c r="L53490" t="s">
        <v>273185</v>
      </c>
      <c r="M53490" t="s">
        <v>28</v>
      </c>
      <c r="N53490" t="s">
        <v>29</v>
      </c>
      <c r="O53490" s="1">
        <v>39760</v>
      </c>
      <c r="P53490">
        <v>5000000</v>
      </c>
      <c r="Q53490" t="s">
        <v>273186</v>
      </c>
      <c r="R53490" t="s">
        <v>273187</v>
      </c>
      <c r="S53490" t="s">
        <v>273188</v>
      </c>
      <c r="T53490" t="s">
        <v>1249</v>
      </c>
      <c r="U53490" t="s">
        <v>34</v>
      </c>
      <c r="V53490" t="s">
        <v>46</v>
      </c>
      <c r="W53490" t="s">
        <v>133</v>
      </c>
      <c r="X53490" t="s">
        <v>6530</v>
      </c>
      <c r="Y53490" t="s">
        <v>6530</v>
      </c>
      <c r="Z53490" s="1">
        <v>31413</v>
      </c>
    </row>
    <row r="53491" spans="11:26" x14ac:dyDescent="0.3">
      <c r="K53491" t="s">
        <v>273175</v>
      </c>
      <c r="L53491" t="s">
        <v>273189</v>
      </c>
      <c r="M53491" t="s">
        <v>28</v>
      </c>
      <c r="N53491" t="s">
        <v>1189</v>
      </c>
      <c r="O53491" s="1">
        <v>41548</v>
      </c>
      <c r="P53491">
        <v>26800000</v>
      </c>
      <c r="Q53491" t="s">
        <v>273190</v>
      </c>
      <c r="R53491" t="s">
        <v>273191</v>
      </c>
      <c r="S53491" t="s">
        <v>273192</v>
      </c>
      <c r="T53491" t="s">
        <v>74</v>
      </c>
      <c r="U53491" t="s">
        <v>34</v>
      </c>
      <c r="V53491" t="s">
        <v>46</v>
      </c>
      <c r="W53491" t="s">
        <v>167</v>
      </c>
      <c r="X53491" t="s">
        <v>168</v>
      </c>
      <c r="Y53491" t="s">
        <v>169</v>
      </c>
      <c r="Z53491" s="1">
        <v>41680</v>
      </c>
    </row>
    <row r="53492" spans="11:26" x14ac:dyDescent="0.3">
      <c r="K53492" t="s">
        <v>273193</v>
      </c>
      <c r="L53492" t="s">
        <v>273194</v>
      </c>
      <c r="M53492" t="s">
        <v>256</v>
      </c>
      <c r="O53492" t="s">
        <v>10678</v>
      </c>
      <c r="P53492">
        <v>2874879</v>
      </c>
      <c r="Q53492" t="s">
        <v>273195</v>
      </c>
      <c r="R53492" t="s">
        <v>273196</v>
      </c>
      <c r="S53492" t="s">
        <v>273197</v>
      </c>
      <c r="T53492" t="s">
        <v>273198</v>
      </c>
      <c r="U53492" t="s">
        <v>34</v>
      </c>
      <c r="V53492" t="s">
        <v>46</v>
      </c>
      <c r="W53492" t="s">
        <v>167</v>
      </c>
      <c r="X53492" t="s">
        <v>168</v>
      </c>
      <c r="Y53492" t="s">
        <v>169</v>
      </c>
      <c r="Z53492" s="1">
        <v>40179</v>
      </c>
    </row>
    <row r="53493" spans="11:26" x14ac:dyDescent="0.3">
      <c r="K53493" t="s">
        <v>273193</v>
      </c>
      <c r="L53493" t="s">
        <v>273199</v>
      </c>
      <c r="M53493" t="s">
        <v>256</v>
      </c>
      <c r="O53493" t="s">
        <v>21827</v>
      </c>
      <c r="P53493">
        <v>727977</v>
      </c>
      <c r="Q53493" t="s">
        <v>273200</v>
      </c>
      <c r="R53493" t="s">
        <v>273201</v>
      </c>
      <c r="S53493" t="s">
        <v>273202</v>
      </c>
      <c r="T53493" t="s">
        <v>273203</v>
      </c>
      <c r="U53493" t="s">
        <v>34</v>
      </c>
      <c r="V53493" t="s">
        <v>46</v>
      </c>
      <c r="W53493" t="s">
        <v>106</v>
      </c>
      <c r="X53493" t="s">
        <v>107</v>
      </c>
      <c r="Y53493" t="s">
        <v>116</v>
      </c>
      <c r="Z53493" s="1">
        <v>41277</v>
      </c>
    </row>
    <row r="53494" spans="11:26" x14ac:dyDescent="0.3">
      <c r="K53494" t="s">
        <v>273193</v>
      </c>
      <c r="L53494" t="s">
        <v>273204</v>
      </c>
      <c r="M53494" t="s">
        <v>223</v>
      </c>
      <c r="O53494" t="s">
        <v>34241</v>
      </c>
      <c r="P53494">
        <v>2000000</v>
      </c>
      <c r="Q53494" t="s">
        <v>273205</v>
      </c>
      <c r="R53494" t="s">
        <v>273206</v>
      </c>
      <c r="S53494" t="s">
        <v>273207</v>
      </c>
      <c r="T53494" t="s">
        <v>124</v>
      </c>
      <c r="U53494" t="s">
        <v>34</v>
      </c>
      <c r="V53494" t="s">
        <v>125</v>
      </c>
      <c r="W53494">
        <v>12</v>
      </c>
      <c r="X53494" t="s">
        <v>126</v>
      </c>
      <c r="Y53494" t="s">
        <v>126</v>
      </c>
    </row>
    <row r="53495" spans="11:26" x14ac:dyDescent="0.3">
      <c r="K53495" t="s">
        <v>273193</v>
      </c>
      <c r="L53495" t="s">
        <v>273208</v>
      </c>
      <c r="M53495" t="s">
        <v>28</v>
      </c>
      <c r="O53495" s="1">
        <v>41823</v>
      </c>
      <c r="P53495">
        <v>9835156</v>
      </c>
      <c r="Q53495" t="s">
        <v>273209</v>
      </c>
      <c r="R53495" t="s">
        <v>273210</v>
      </c>
      <c r="S53495" t="s">
        <v>273211</v>
      </c>
      <c r="T53495" t="s">
        <v>273212</v>
      </c>
      <c r="U53495" t="s">
        <v>178</v>
      </c>
      <c r="V53495" t="s">
        <v>46</v>
      </c>
      <c r="W53495" t="s">
        <v>106</v>
      </c>
      <c r="X53495" t="s">
        <v>107</v>
      </c>
      <c r="Y53495" t="s">
        <v>116</v>
      </c>
      <c r="Z53495" t="s">
        <v>261333</v>
      </c>
    </row>
    <row r="53496" spans="11:26" x14ac:dyDescent="0.3">
      <c r="K53496" t="s">
        <v>273193</v>
      </c>
      <c r="L53496" t="s">
        <v>273213</v>
      </c>
      <c r="M53496" t="s">
        <v>256</v>
      </c>
      <c r="O53496" s="1">
        <v>41343</v>
      </c>
      <c r="P53496">
        <v>805365</v>
      </c>
      <c r="Q53496" t="s">
        <v>273214</v>
      </c>
      <c r="R53496" t="s">
        <v>273215</v>
      </c>
      <c r="S53496" t="s">
        <v>273216</v>
      </c>
      <c r="T53496" t="s">
        <v>273217</v>
      </c>
      <c r="U53496" t="s">
        <v>34</v>
      </c>
      <c r="V53496" t="s">
        <v>46</v>
      </c>
      <c r="W53496" t="s">
        <v>228</v>
      </c>
      <c r="X53496" t="s">
        <v>229</v>
      </c>
      <c r="Y53496" t="s">
        <v>229</v>
      </c>
      <c r="Z53496" s="1">
        <v>41275</v>
      </c>
    </row>
    <row r="53497" spans="11:26" x14ac:dyDescent="0.3">
      <c r="K53497" t="s">
        <v>273193</v>
      </c>
      <c r="L53497" t="s">
        <v>273218</v>
      </c>
      <c r="M53497" t="s">
        <v>28</v>
      </c>
      <c r="O53497" s="1">
        <v>41126</v>
      </c>
      <c r="P53497">
        <v>775968</v>
      </c>
      <c r="Q53497" t="s">
        <v>273219</v>
      </c>
      <c r="R53497" t="s">
        <v>273220</v>
      </c>
      <c r="S53497" t="s">
        <v>273221</v>
      </c>
      <c r="T53497" t="s">
        <v>273222</v>
      </c>
      <c r="U53497" t="s">
        <v>34</v>
      </c>
      <c r="V53497" t="s">
        <v>46</v>
      </c>
      <c r="W53497" t="s">
        <v>106</v>
      </c>
      <c r="X53497" t="s">
        <v>107</v>
      </c>
      <c r="Y53497" t="s">
        <v>396</v>
      </c>
      <c r="Z53497" s="1">
        <v>40544</v>
      </c>
    </row>
    <row r="53498" spans="11:26" x14ac:dyDescent="0.3">
      <c r="K53498" t="s">
        <v>273193</v>
      </c>
      <c r="L53498" t="s">
        <v>273223</v>
      </c>
      <c r="M53498" t="s">
        <v>256</v>
      </c>
      <c r="O53498" s="1">
        <v>41821</v>
      </c>
      <c r="P53498">
        <v>579822</v>
      </c>
      <c r="Q53498" t="s">
        <v>273224</v>
      </c>
      <c r="R53498" t="s">
        <v>273225</v>
      </c>
      <c r="S53498" t="s">
        <v>273226</v>
      </c>
      <c r="T53498" t="s">
        <v>273227</v>
      </c>
      <c r="U53498" t="s">
        <v>34</v>
      </c>
      <c r="V53498" t="s">
        <v>1072</v>
      </c>
      <c r="W53498">
        <v>10</v>
      </c>
      <c r="X53498" t="s">
        <v>4971</v>
      </c>
      <c r="Y53498" t="s">
        <v>4971</v>
      </c>
      <c r="Z53498" s="1">
        <v>40126</v>
      </c>
    </row>
    <row r="53499" spans="11:26" x14ac:dyDescent="0.3">
      <c r="K53499" t="s">
        <v>273193</v>
      </c>
      <c r="L53499" t="s">
        <v>273228</v>
      </c>
      <c r="M53499" t="s">
        <v>256</v>
      </c>
      <c r="O53499" t="s">
        <v>15205</v>
      </c>
      <c r="P53499">
        <v>521193</v>
      </c>
      <c r="Q53499" t="s">
        <v>273229</v>
      </c>
      <c r="R53499" t="s">
        <v>273230</v>
      </c>
      <c r="S53499" t="s">
        <v>273231</v>
      </c>
      <c r="T53499" t="s">
        <v>12217</v>
      </c>
      <c r="U53499" t="s">
        <v>178</v>
      </c>
      <c r="V53499" t="s">
        <v>46</v>
      </c>
      <c r="W53499" t="s">
        <v>195</v>
      </c>
      <c r="X53499" t="s">
        <v>196</v>
      </c>
      <c r="Y53499" t="s">
        <v>4509</v>
      </c>
      <c r="Z53499" s="1">
        <v>36892</v>
      </c>
    </row>
    <row r="53500" spans="11:26" x14ac:dyDescent="0.3">
      <c r="K53500" t="s">
        <v>273232</v>
      </c>
      <c r="L53500" t="s">
        <v>273233</v>
      </c>
      <c r="M53500" t="s">
        <v>28</v>
      </c>
      <c r="O53500" t="s">
        <v>35715</v>
      </c>
      <c r="P53500">
        <v>5610577</v>
      </c>
      <c r="Q53500" t="s">
        <v>273234</v>
      </c>
      <c r="R53500" t="s">
        <v>273235</v>
      </c>
      <c r="S53500" t="s">
        <v>273236</v>
      </c>
      <c r="T53500" t="s">
        <v>273237</v>
      </c>
      <c r="U53500" t="s">
        <v>345</v>
      </c>
      <c r="V53500" t="s">
        <v>46</v>
      </c>
      <c r="W53500" t="s">
        <v>228</v>
      </c>
      <c r="X53500" t="s">
        <v>229</v>
      </c>
      <c r="Y53500" t="s">
        <v>229</v>
      </c>
    </row>
    <row r="53501" spans="11:26" x14ac:dyDescent="0.3">
      <c r="K53501" t="s">
        <v>273232</v>
      </c>
      <c r="L53501" t="s">
        <v>273238</v>
      </c>
      <c r="M53501" t="s">
        <v>28</v>
      </c>
      <c r="O53501" t="s">
        <v>57140</v>
      </c>
      <c r="P53501">
        <v>5000001</v>
      </c>
      <c r="Q53501" t="s">
        <v>273239</v>
      </c>
      <c r="R53501" t="s">
        <v>273240</v>
      </c>
      <c r="S53501" t="s">
        <v>273241</v>
      </c>
      <c r="T53501" t="s">
        <v>273242</v>
      </c>
      <c r="U53501" t="s">
        <v>34</v>
      </c>
      <c r="V53501" t="s">
        <v>20069</v>
      </c>
      <c r="W53501">
        <v>35</v>
      </c>
      <c r="X53501" t="s">
        <v>20963</v>
      </c>
      <c r="Y53501" t="s">
        <v>20963</v>
      </c>
      <c r="Z53501" t="s">
        <v>50579</v>
      </c>
    </row>
    <row r="53502" spans="11:26" x14ac:dyDescent="0.3">
      <c r="K53502" t="s">
        <v>273232</v>
      </c>
      <c r="L53502" t="s">
        <v>273243</v>
      </c>
      <c r="M53502" t="s">
        <v>256</v>
      </c>
      <c r="O53502" t="s">
        <v>43983</v>
      </c>
      <c r="P53502">
        <v>2865243</v>
      </c>
      <c r="Q53502" t="s">
        <v>273244</v>
      </c>
      <c r="R53502" t="s">
        <v>273245</v>
      </c>
      <c r="S53502" t="s">
        <v>273246</v>
      </c>
      <c r="T53502" t="s">
        <v>2126</v>
      </c>
      <c r="U53502" t="s">
        <v>34</v>
      </c>
      <c r="V53502" t="s">
        <v>46</v>
      </c>
      <c r="W53502" t="s">
        <v>2169</v>
      </c>
      <c r="X53502" t="s">
        <v>2170</v>
      </c>
      <c r="Y53502" t="s">
        <v>60403</v>
      </c>
    </row>
    <row r="53503" spans="11:26" x14ac:dyDescent="0.3">
      <c r="K53503" t="s">
        <v>273232</v>
      </c>
      <c r="L53503" t="s">
        <v>273247</v>
      </c>
      <c r="M53503" t="s">
        <v>28</v>
      </c>
      <c r="O53503" s="1">
        <v>41494</v>
      </c>
      <c r="P53503">
        <v>2249995</v>
      </c>
      <c r="Q53503" t="s">
        <v>273248</v>
      </c>
      <c r="R53503" t="s">
        <v>273249</v>
      </c>
      <c r="S53503" t="s">
        <v>273250</v>
      </c>
      <c r="T53503" t="s">
        <v>273251</v>
      </c>
      <c r="U53503" t="s">
        <v>34</v>
      </c>
      <c r="Z53503" s="1">
        <v>41643</v>
      </c>
    </row>
    <row r="53504" spans="11:26" x14ac:dyDescent="0.3">
      <c r="K53504" t="s">
        <v>273252</v>
      </c>
      <c r="L53504" t="s">
        <v>273253</v>
      </c>
      <c r="M53504" t="s">
        <v>256</v>
      </c>
      <c r="O53504" t="s">
        <v>7077</v>
      </c>
      <c r="P53504">
        <v>400000</v>
      </c>
      <c r="Q53504" t="s">
        <v>273254</v>
      </c>
      <c r="R53504" t="s">
        <v>273255</v>
      </c>
      <c r="S53504" t="s">
        <v>273256</v>
      </c>
      <c r="T53504" t="s">
        <v>273257</v>
      </c>
      <c r="U53504" t="s">
        <v>34</v>
      </c>
      <c r="V53504" t="s">
        <v>46</v>
      </c>
      <c r="W53504" t="s">
        <v>106</v>
      </c>
      <c r="X53504" t="s">
        <v>107</v>
      </c>
      <c r="Y53504" t="s">
        <v>116</v>
      </c>
      <c r="Z53504" s="1">
        <v>40909</v>
      </c>
    </row>
    <row r="53505" spans="11:26" x14ac:dyDescent="0.3">
      <c r="K53505" t="s">
        <v>273258</v>
      </c>
      <c r="L53505" t="s">
        <v>273259</v>
      </c>
      <c r="M53505" t="s">
        <v>256</v>
      </c>
      <c r="O53505" s="1">
        <v>40578</v>
      </c>
      <c r="P53505">
        <v>4150000</v>
      </c>
      <c r="Q53505" t="s">
        <v>273260</v>
      </c>
      <c r="R53505" t="s">
        <v>273261</v>
      </c>
      <c r="S53505" t="s">
        <v>273262</v>
      </c>
      <c r="T53505" t="s">
        <v>16673</v>
      </c>
      <c r="U53505" t="s">
        <v>34</v>
      </c>
      <c r="V53505" t="s">
        <v>46</v>
      </c>
      <c r="W53505" t="s">
        <v>106</v>
      </c>
      <c r="X53505" t="s">
        <v>845</v>
      </c>
      <c r="Y53505" t="s">
        <v>8382</v>
      </c>
      <c r="Z53505" s="1">
        <v>40909</v>
      </c>
    </row>
    <row r="53506" spans="11:26" x14ac:dyDescent="0.3">
      <c r="K53506" t="s">
        <v>273263</v>
      </c>
      <c r="L53506" t="s">
        <v>273264</v>
      </c>
      <c r="M53506" t="s">
        <v>52</v>
      </c>
      <c r="O53506" s="1">
        <v>42006</v>
      </c>
      <c r="P53506">
        <v>18000</v>
      </c>
      <c r="Q53506" t="s">
        <v>273265</v>
      </c>
      <c r="R53506" t="s">
        <v>273266</v>
      </c>
      <c r="S53506" t="s">
        <v>273267</v>
      </c>
      <c r="T53506" t="s">
        <v>1208</v>
      </c>
      <c r="U53506" t="s">
        <v>34</v>
      </c>
      <c r="V53506" t="s">
        <v>46</v>
      </c>
      <c r="W53506" t="s">
        <v>717</v>
      </c>
      <c r="X53506" t="s">
        <v>882</v>
      </c>
      <c r="Y53506" t="s">
        <v>8784</v>
      </c>
      <c r="Z53506" s="1">
        <v>38721</v>
      </c>
    </row>
    <row r="53507" spans="11:26" x14ac:dyDescent="0.3">
      <c r="K53507" t="s">
        <v>273268</v>
      </c>
      <c r="L53507" t="s">
        <v>273269</v>
      </c>
      <c r="M53507" t="s">
        <v>324</v>
      </c>
      <c r="O53507" t="s">
        <v>35930</v>
      </c>
      <c r="P53507">
        <v>184000</v>
      </c>
      <c r="Q53507" t="s">
        <v>273270</v>
      </c>
      <c r="R53507" t="s">
        <v>273271</v>
      </c>
      <c r="S53507" t="s">
        <v>273272</v>
      </c>
      <c r="T53507" t="s">
        <v>273273</v>
      </c>
      <c r="U53507" t="s">
        <v>34</v>
      </c>
      <c r="V53507" t="s">
        <v>46</v>
      </c>
      <c r="W53507" t="s">
        <v>106</v>
      </c>
      <c r="X53507" t="s">
        <v>151</v>
      </c>
      <c r="Y53507" t="s">
        <v>4559</v>
      </c>
      <c r="Z53507" s="1">
        <v>41275</v>
      </c>
    </row>
    <row r="53508" spans="11:26" x14ac:dyDescent="0.3">
      <c r="K53508" t="s">
        <v>273274</v>
      </c>
      <c r="L53508" t="s">
        <v>273275</v>
      </c>
      <c r="M53508" t="s">
        <v>52</v>
      </c>
      <c r="O53508" s="1">
        <v>42192</v>
      </c>
      <c r="P53508">
        <v>1200000</v>
      </c>
      <c r="Q53508" t="s">
        <v>273276</v>
      </c>
      <c r="R53508" t="s">
        <v>273277</v>
      </c>
      <c r="S53508" t="s">
        <v>273278</v>
      </c>
      <c r="U53508" t="s">
        <v>34</v>
      </c>
      <c r="V53508" t="s">
        <v>46</v>
      </c>
      <c r="W53508" t="s">
        <v>620</v>
      </c>
      <c r="X53508" t="s">
        <v>621</v>
      </c>
      <c r="Y53508" t="s">
        <v>621</v>
      </c>
      <c r="Z53508" s="1">
        <v>40186</v>
      </c>
    </row>
    <row r="53509" spans="11:26" x14ac:dyDescent="0.3">
      <c r="K53509" t="s">
        <v>273279</v>
      </c>
      <c r="L53509" t="s">
        <v>273280</v>
      </c>
      <c r="M53509" t="s">
        <v>28</v>
      </c>
      <c r="N53509" t="s">
        <v>40</v>
      </c>
      <c r="O53509" s="1">
        <v>40911</v>
      </c>
      <c r="P53509">
        <v>2391663</v>
      </c>
      <c r="Q53509" t="s">
        <v>273281</v>
      </c>
      <c r="R53509" t="s">
        <v>273282</v>
      </c>
      <c r="S53509" t="s">
        <v>273283</v>
      </c>
      <c r="T53509" t="s">
        <v>296</v>
      </c>
      <c r="U53509" t="s">
        <v>34</v>
      </c>
      <c r="V53509" t="s">
        <v>5693</v>
      </c>
      <c r="W53509">
        <v>5</v>
      </c>
      <c r="X53509" t="s">
        <v>5694</v>
      </c>
      <c r="Y53509" t="s">
        <v>273284</v>
      </c>
    </row>
    <row r="53510" spans="11:26" x14ac:dyDescent="0.3">
      <c r="K53510" t="s">
        <v>273285</v>
      </c>
      <c r="L53510" t="s">
        <v>273286</v>
      </c>
      <c r="M53510" t="s">
        <v>28</v>
      </c>
      <c r="O53510" t="s">
        <v>32393</v>
      </c>
      <c r="P53510">
        <v>2400000</v>
      </c>
      <c r="Q53510" t="s">
        <v>273287</v>
      </c>
      <c r="R53510" t="s">
        <v>273288</v>
      </c>
      <c r="S53510" t="s">
        <v>273289</v>
      </c>
      <c r="T53510" t="s">
        <v>150</v>
      </c>
      <c r="U53510" t="s">
        <v>34</v>
      </c>
      <c r="V53510" t="s">
        <v>46</v>
      </c>
      <c r="W53510" t="s">
        <v>471</v>
      </c>
      <c r="X53510" t="s">
        <v>1760</v>
      </c>
      <c r="Y53510" t="s">
        <v>1760</v>
      </c>
    </row>
    <row r="53511" spans="11:26" x14ac:dyDescent="0.3">
      <c r="K53511" t="s">
        <v>273290</v>
      </c>
      <c r="L53511" t="s">
        <v>273291</v>
      </c>
      <c r="M53511" t="s">
        <v>52</v>
      </c>
      <c r="O53511" t="s">
        <v>9611</v>
      </c>
      <c r="P53511">
        <v>40000</v>
      </c>
      <c r="Q53511" t="s">
        <v>273292</v>
      </c>
      <c r="R53511" t="s">
        <v>273293</v>
      </c>
      <c r="S53511" t="s">
        <v>273294</v>
      </c>
      <c r="T53511" t="s">
        <v>6</v>
      </c>
      <c r="U53511" t="s">
        <v>34</v>
      </c>
      <c r="V53511" t="s">
        <v>65</v>
      </c>
      <c r="Z53511" s="1">
        <v>36526</v>
      </c>
    </row>
    <row r="53512" spans="11:26" x14ac:dyDescent="0.3">
      <c r="K53512" t="s">
        <v>273295</v>
      </c>
      <c r="L53512" t="s">
        <v>273296</v>
      </c>
      <c r="M53512" t="s">
        <v>28</v>
      </c>
      <c r="N53512" t="s">
        <v>29</v>
      </c>
      <c r="O53512" s="1">
        <v>41159</v>
      </c>
      <c r="P53512">
        <v>4750000</v>
      </c>
      <c r="Q53512" t="s">
        <v>273297</v>
      </c>
      <c r="R53512" t="s">
        <v>273298</v>
      </c>
      <c r="T53512" t="s">
        <v>6</v>
      </c>
      <c r="U53512" t="s">
        <v>34</v>
      </c>
      <c r="V53512" t="s">
        <v>46</v>
      </c>
      <c r="W53512" t="s">
        <v>2384</v>
      </c>
      <c r="X53512" t="s">
        <v>12594</v>
      </c>
      <c r="Y53512" t="s">
        <v>273299</v>
      </c>
      <c r="Z53512" s="1">
        <v>40092</v>
      </c>
    </row>
    <row r="53513" spans="11:26" x14ac:dyDescent="0.3">
      <c r="K53513" t="s">
        <v>273295</v>
      </c>
      <c r="L53513" t="s">
        <v>273300</v>
      </c>
      <c r="M53513" t="s">
        <v>28</v>
      </c>
      <c r="N53513" t="s">
        <v>40</v>
      </c>
      <c r="O53513" s="1">
        <v>40061</v>
      </c>
      <c r="P53513">
        <v>2200000</v>
      </c>
      <c r="Q53513" t="s">
        <v>273301</v>
      </c>
      <c r="R53513" t="s">
        <v>273302</v>
      </c>
      <c r="U53513" t="s">
        <v>34</v>
      </c>
    </row>
    <row r="53514" spans="11:26" x14ac:dyDescent="0.3">
      <c r="K53514" t="s">
        <v>273295</v>
      </c>
      <c r="L53514" t="s">
        <v>273303</v>
      </c>
      <c r="M53514" t="s">
        <v>28</v>
      </c>
      <c r="O53514" t="s">
        <v>2302</v>
      </c>
      <c r="P53514">
        <v>671051</v>
      </c>
      <c r="Q53514" t="s">
        <v>273304</v>
      </c>
      <c r="R53514" t="s">
        <v>273305</v>
      </c>
      <c r="S53514" t="s">
        <v>273306</v>
      </c>
      <c r="T53514" t="s">
        <v>453</v>
      </c>
      <c r="U53514" t="s">
        <v>34</v>
      </c>
      <c r="V53514" t="s">
        <v>46</v>
      </c>
      <c r="W53514" t="s">
        <v>106</v>
      </c>
      <c r="X53514" t="s">
        <v>17484</v>
      </c>
      <c r="Y53514" t="s">
        <v>104705</v>
      </c>
      <c r="Z53514" s="1">
        <v>40941</v>
      </c>
    </row>
    <row r="53515" spans="11:26" x14ac:dyDescent="0.3">
      <c r="K53515" t="s">
        <v>273307</v>
      </c>
      <c r="L53515" t="s">
        <v>273308</v>
      </c>
      <c r="M53515" t="s">
        <v>28</v>
      </c>
      <c r="N53515" t="s">
        <v>40</v>
      </c>
      <c r="O53515" s="1">
        <v>41000</v>
      </c>
      <c r="P53515">
        <v>2000000</v>
      </c>
      <c r="Q53515" t="s">
        <v>273309</v>
      </c>
      <c r="R53515" t="s">
        <v>273310</v>
      </c>
      <c r="S53515" t="s">
        <v>273311</v>
      </c>
      <c r="T53515" t="s">
        <v>74</v>
      </c>
      <c r="U53515" t="s">
        <v>34</v>
      </c>
      <c r="V53515" t="s">
        <v>46</v>
      </c>
      <c r="W53515" t="s">
        <v>717</v>
      </c>
      <c r="X53515" t="s">
        <v>882</v>
      </c>
      <c r="Y53515" t="s">
        <v>4337</v>
      </c>
    </row>
    <row r="53516" spans="11:26" x14ac:dyDescent="0.3">
      <c r="K53516" t="s">
        <v>273307</v>
      </c>
      <c r="L53516" t="s">
        <v>273312</v>
      </c>
      <c r="M53516" t="s">
        <v>91</v>
      </c>
      <c r="O53516" s="1">
        <v>41619</v>
      </c>
      <c r="P53516">
        <v>3646032</v>
      </c>
      <c r="Q53516" t="s">
        <v>273313</v>
      </c>
      <c r="R53516" t="s">
        <v>273314</v>
      </c>
      <c r="S53516" t="s">
        <v>273315</v>
      </c>
      <c r="U53516" t="s">
        <v>345</v>
      </c>
    </row>
    <row r="53517" spans="11:26" x14ac:dyDescent="0.3">
      <c r="K53517" t="s">
        <v>273307</v>
      </c>
      <c r="L53517" t="s">
        <v>273316</v>
      </c>
      <c r="M53517" t="s">
        <v>28</v>
      </c>
      <c r="N53517" t="s">
        <v>40</v>
      </c>
      <c r="O53517" t="s">
        <v>17825</v>
      </c>
      <c r="P53517">
        <v>2000000</v>
      </c>
      <c r="Q53517" t="s">
        <v>273317</v>
      </c>
      <c r="R53517" t="s">
        <v>273318</v>
      </c>
      <c r="S53517" t="s">
        <v>273319</v>
      </c>
      <c r="T53517" t="s">
        <v>273320</v>
      </c>
      <c r="U53517" t="s">
        <v>34</v>
      </c>
      <c r="V53517" t="s">
        <v>46</v>
      </c>
      <c r="W53517" t="s">
        <v>106</v>
      </c>
      <c r="X53517" t="s">
        <v>2081</v>
      </c>
      <c r="Y53517" t="s">
        <v>2081</v>
      </c>
      <c r="Z53517" s="1">
        <v>41676</v>
      </c>
    </row>
    <row r="53518" spans="11:26" x14ac:dyDescent="0.3">
      <c r="K53518" t="s">
        <v>273307</v>
      </c>
      <c r="L53518" t="s">
        <v>273321</v>
      </c>
      <c r="M53518" t="s">
        <v>28</v>
      </c>
      <c r="N53518" t="s">
        <v>40</v>
      </c>
      <c r="O53518" t="s">
        <v>476</v>
      </c>
      <c r="P53518">
        <v>1200000</v>
      </c>
      <c r="Q53518" t="s">
        <v>273322</v>
      </c>
      <c r="R53518" t="s">
        <v>273323</v>
      </c>
      <c r="S53518" t="s">
        <v>273324</v>
      </c>
      <c r="T53518" t="s">
        <v>679</v>
      </c>
      <c r="U53518" t="s">
        <v>34</v>
      </c>
      <c r="V53518" t="s">
        <v>46</v>
      </c>
      <c r="W53518" t="s">
        <v>2169</v>
      </c>
      <c r="X53518" t="s">
        <v>2170</v>
      </c>
      <c r="Y53518" t="s">
        <v>13831</v>
      </c>
    </row>
    <row r="53519" spans="11:26" x14ac:dyDescent="0.3">
      <c r="K53519" t="s">
        <v>273307</v>
      </c>
      <c r="L53519" t="s">
        <v>273325</v>
      </c>
      <c r="M53519" t="s">
        <v>324</v>
      </c>
      <c r="O53519" s="1">
        <v>40457</v>
      </c>
      <c r="P53519">
        <v>450000</v>
      </c>
      <c r="Q53519" t="s">
        <v>273326</v>
      </c>
      <c r="R53519" t="s">
        <v>273327</v>
      </c>
      <c r="S53519" t="s">
        <v>273328</v>
      </c>
      <c r="T53519" t="s">
        <v>1080</v>
      </c>
      <c r="U53519" t="s">
        <v>34</v>
      </c>
      <c r="V53519" t="s">
        <v>46</v>
      </c>
      <c r="W53519" t="s">
        <v>620</v>
      </c>
      <c r="X53519" t="s">
        <v>621</v>
      </c>
      <c r="Y53519" t="s">
        <v>621</v>
      </c>
      <c r="Z53519" s="1">
        <v>40909</v>
      </c>
    </row>
    <row r="53520" spans="11:26" x14ac:dyDescent="0.3">
      <c r="K53520" t="s">
        <v>273307</v>
      </c>
      <c r="L53520" t="s">
        <v>273329</v>
      </c>
      <c r="M53520" t="s">
        <v>256</v>
      </c>
      <c r="O53520" t="s">
        <v>10824</v>
      </c>
      <c r="P53520">
        <v>1900000</v>
      </c>
      <c r="Q53520" t="s">
        <v>273330</v>
      </c>
      <c r="R53520" t="s">
        <v>273331</v>
      </c>
      <c r="T53520" t="s">
        <v>96466</v>
      </c>
      <c r="U53520" t="s">
        <v>34</v>
      </c>
      <c r="V53520" t="s">
        <v>46</v>
      </c>
      <c r="W53520" t="s">
        <v>471</v>
      </c>
      <c r="X53520" t="s">
        <v>969</v>
      </c>
      <c r="Y53520" t="s">
        <v>969</v>
      </c>
      <c r="Z53520" s="1">
        <v>37987</v>
      </c>
    </row>
    <row r="53521" spans="11:26" x14ac:dyDescent="0.3">
      <c r="K53521" t="s">
        <v>273332</v>
      </c>
      <c r="L53521" t="s">
        <v>273333</v>
      </c>
      <c r="M53521" t="s">
        <v>28</v>
      </c>
      <c r="N53521" t="s">
        <v>40</v>
      </c>
      <c r="O53521" s="1">
        <v>38353</v>
      </c>
      <c r="P53521">
        <v>1250000</v>
      </c>
      <c r="Q53521" t="s">
        <v>273334</v>
      </c>
      <c r="R53521" t="s">
        <v>273335</v>
      </c>
      <c r="S53521" t="s">
        <v>273336</v>
      </c>
      <c r="U53521" t="s">
        <v>345</v>
      </c>
      <c r="V53521" t="s">
        <v>46</v>
      </c>
      <c r="W53521" t="s">
        <v>106</v>
      </c>
      <c r="X53521" t="s">
        <v>4428</v>
      </c>
      <c r="Y53521" t="s">
        <v>61931</v>
      </c>
    </row>
    <row r="53522" spans="11:26" x14ac:dyDescent="0.3">
      <c r="K53522" t="s">
        <v>273332</v>
      </c>
      <c r="L53522" t="s">
        <v>273337</v>
      </c>
      <c r="M53522" t="s">
        <v>28</v>
      </c>
      <c r="N53522" t="s">
        <v>29</v>
      </c>
      <c r="O53522" s="1">
        <v>38934</v>
      </c>
      <c r="P53522">
        <v>2350000</v>
      </c>
      <c r="Q53522" t="s">
        <v>273338</v>
      </c>
      <c r="R53522" t="s">
        <v>273339</v>
      </c>
      <c r="S53522" t="s">
        <v>273340</v>
      </c>
      <c r="T53522" t="s">
        <v>4038</v>
      </c>
      <c r="U53522" t="s">
        <v>34</v>
      </c>
      <c r="V53522" t="s">
        <v>206</v>
      </c>
      <c r="W53522" t="s">
        <v>7141</v>
      </c>
      <c r="X53522" t="s">
        <v>273341</v>
      </c>
      <c r="Y53522" t="s">
        <v>273341</v>
      </c>
    </row>
    <row r="53523" spans="11:26" x14ac:dyDescent="0.3">
      <c r="K53523" t="s">
        <v>273342</v>
      </c>
      <c r="L53523" t="s">
        <v>273343</v>
      </c>
      <c r="M53523" t="s">
        <v>28</v>
      </c>
      <c r="O53523" s="1">
        <v>41700</v>
      </c>
      <c r="Q53523" t="s">
        <v>273344</v>
      </c>
      <c r="R53523" t="s">
        <v>273345</v>
      </c>
      <c r="T53523" t="s">
        <v>134981</v>
      </c>
      <c r="U53523" t="s">
        <v>34</v>
      </c>
      <c r="V53523" t="s">
        <v>46</v>
      </c>
      <c r="W53523" t="s">
        <v>142</v>
      </c>
      <c r="X53523" t="s">
        <v>16770</v>
      </c>
      <c r="Y53523" t="s">
        <v>65377</v>
      </c>
      <c r="Z53523" s="1">
        <v>41370</v>
      </c>
    </row>
    <row r="53524" spans="11:26" x14ac:dyDescent="0.3">
      <c r="K53524" t="s">
        <v>273342</v>
      </c>
      <c r="L53524" t="s">
        <v>273346</v>
      </c>
      <c r="M53524" t="s">
        <v>52</v>
      </c>
      <c r="O53524" t="s">
        <v>6663</v>
      </c>
      <c r="P53524">
        <v>1200000</v>
      </c>
      <c r="Q53524" t="s">
        <v>273347</v>
      </c>
      <c r="R53524" t="s">
        <v>273348</v>
      </c>
      <c r="S53524" t="s">
        <v>273349</v>
      </c>
      <c r="U53524" t="s">
        <v>34</v>
      </c>
      <c r="V53524" t="s">
        <v>46</v>
      </c>
      <c r="W53524" t="s">
        <v>75</v>
      </c>
      <c r="X53524" t="s">
        <v>5933</v>
      </c>
      <c r="Y53524" t="s">
        <v>61297</v>
      </c>
      <c r="Z53524" s="1">
        <v>20821</v>
      </c>
    </row>
    <row r="53525" spans="11:26" x14ac:dyDescent="0.3">
      <c r="K53525" t="s">
        <v>273350</v>
      </c>
      <c r="L53525" t="s">
        <v>273351</v>
      </c>
      <c r="M53525" t="s">
        <v>52</v>
      </c>
      <c r="O53525" s="1">
        <v>40916</v>
      </c>
      <c r="Q53525" t="s">
        <v>273352</v>
      </c>
      <c r="R53525" t="s">
        <v>273353</v>
      </c>
      <c r="S53525" t="s">
        <v>273354</v>
      </c>
      <c r="T53525" t="s">
        <v>95</v>
      </c>
      <c r="U53525" t="s">
        <v>34</v>
      </c>
      <c r="V53525" t="s">
        <v>46</v>
      </c>
      <c r="W53525" t="s">
        <v>106</v>
      </c>
      <c r="X53525" t="s">
        <v>1650</v>
      </c>
      <c r="Y53525" t="s">
        <v>1651</v>
      </c>
      <c r="Z53525" s="1">
        <v>31778</v>
      </c>
    </row>
    <row r="53526" spans="11:26" x14ac:dyDescent="0.3">
      <c r="K53526" t="s">
        <v>273350</v>
      </c>
      <c r="L53526" t="s">
        <v>273355</v>
      </c>
      <c r="M53526" t="s">
        <v>52</v>
      </c>
      <c r="O53526" s="1">
        <v>40912</v>
      </c>
      <c r="Q53526" t="s">
        <v>273356</v>
      </c>
      <c r="R53526" t="s">
        <v>273357</v>
      </c>
      <c r="T53526" t="s">
        <v>296</v>
      </c>
      <c r="U53526" t="s">
        <v>34</v>
      </c>
      <c r="V53526" t="s">
        <v>46</v>
      </c>
      <c r="W53526" t="s">
        <v>6707</v>
      </c>
      <c r="X53526" t="s">
        <v>19584</v>
      </c>
      <c r="Y53526" t="s">
        <v>170967</v>
      </c>
      <c r="Z53526" t="s">
        <v>172456</v>
      </c>
    </row>
    <row r="53527" spans="11:26" x14ac:dyDescent="0.3">
      <c r="K53527" t="s">
        <v>273358</v>
      </c>
      <c r="L53527" t="s">
        <v>273359</v>
      </c>
      <c r="M53527" t="s">
        <v>52</v>
      </c>
      <c r="O53527" t="s">
        <v>2503</v>
      </c>
      <c r="P53527">
        <v>50000</v>
      </c>
      <c r="Q53527" t="s">
        <v>273360</v>
      </c>
      <c r="R53527" t="s">
        <v>273361</v>
      </c>
      <c r="S53527" t="s">
        <v>273362</v>
      </c>
      <c r="T53527" t="s">
        <v>85</v>
      </c>
      <c r="U53527" t="s">
        <v>34</v>
      </c>
      <c r="V53527" t="s">
        <v>46</v>
      </c>
      <c r="W53527" t="s">
        <v>975</v>
      </c>
      <c r="X53527" t="s">
        <v>36705</v>
      </c>
      <c r="Y53527" t="s">
        <v>36705</v>
      </c>
      <c r="Z53527" s="1">
        <v>40916</v>
      </c>
    </row>
    <row r="53528" spans="11:26" x14ac:dyDescent="0.3">
      <c r="K53528" t="s">
        <v>273363</v>
      </c>
      <c r="L53528" t="s">
        <v>273364</v>
      </c>
      <c r="M53528" t="s">
        <v>28</v>
      </c>
      <c r="N53528" t="s">
        <v>493</v>
      </c>
      <c r="O53528" s="1">
        <v>37813</v>
      </c>
      <c r="P53528">
        <v>7000000</v>
      </c>
      <c r="Q53528" t="s">
        <v>273365</v>
      </c>
      <c r="R53528" t="s">
        <v>273366</v>
      </c>
      <c r="S53528" t="s">
        <v>273367</v>
      </c>
      <c r="T53528" t="s">
        <v>409</v>
      </c>
      <c r="U53528" t="s">
        <v>34</v>
      </c>
      <c r="V53528" t="s">
        <v>46</v>
      </c>
      <c r="W53528" t="s">
        <v>2384</v>
      </c>
      <c r="X53528" t="s">
        <v>2385</v>
      </c>
      <c r="Y53528" t="s">
        <v>2385</v>
      </c>
      <c r="Z53528" s="1">
        <v>41280</v>
      </c>
    </row>
    <row r="53529" spans="11:26" x14ac:dyDescent="0.3">
      <c r="K53529" t="s">
        <v>273363</v>
      </c>
      <c r="L53529" t="s">
        <v>273368</v>
      </c>
      <c r="M53529" t="s">
        <v>28</v>
      </c>
      <c r="O53529" s="1">
        <v>38728</v>
      </c>
      <c r="P53529">
        <v>13000000</v>
      </c>
      <c r="Q53529" t="s">
        <v>273369</v>
      </c>
      <c r="R53529" t="s">
        <v>273370</v>
      </c>
      <c r="S53529" t="s">
        <v>273371</v>
      </c>
      <c r="U53529" t="s">
        <v>34</v>
      </c>
      <c r="Z53529" s="1">
        <v>29587</v>
      </c>
    </row>
    <row r="53530" spans="11:26" x14ac:dyDescent="0.3">
      <c r="K53530" t="s">
        <v>273372</v>
      </c>
      <c r="L53530" t="s">
        <v>273373</v>
      </c>
      <c r="M53530" t="s">
        <v>28</v>
      </c>
      <c r="O53530" t="s">
        <v>4307</v>
      </c>
      <c r="P53530">
        <v>6800000</v>
      </c>
      <c r="Q53530" t="s">
        <v>273374</v>
      </c>
      <c r="R53530" t="s">
        <v>273375</v>
      </c>
      <c r="S53530" t="s">
        <v>273376</v>
      </c>
      <c r="T53530" t="s">
        <v>74</v>
      </c>
      <c r="U53530" t="s">
        <v>34</v>
      </c>
      <c r="V53530" t="s">
        <v>46</v>
      </c>
      <c r="W53530" t="s">
        <v>4679</v>
      </c>
      <c r="X53530" t="s">
        <v>21070</v>
      </c>
      <c r="Y53530" t="s">
        <v>21070</v>
      </c>
      <c r="Z53530" s="1">
        <v>38353</v>
      </c>
    </row>
    <row r="53531" spans="11:26" x14ac:dyDescent="0.3">
      <c r="K53531" t="s">
        <v>273372</v>
      </c>
      <c r="L53531" t="s">
        <v>273377</v>
      </c>
      <c r="M53531" t="s">
        <v>52</v>
      </c>
      <c r="O53531" t="s">
        <v>37909</v>
      </c>
      <c r="P53531">
        <v>1400000</v>
      </c>
      <c r="Q53531" t="s">
        <v>273378</v>
      </c>
      <c r="R53531" t="s">
        <v>273379</v>
      </c>
      <c r="S53531" t="s">
        <v>273380</v>
      </c>
      <c r="T53531" t="s">
        <v>191841</v>
      </c>
      <c r="U53531" t="s">
        <v>34</v>
      </c>
      <c r="V53531" t="s">
        <v>96</v>
      </c>
      <c r="W53531" t="s">
        <v>97</v>
      </c>
      <c r="X53531" t="s">
        <v>98</v>
      </c>
      <c r="Y53531" t="s">
        <v>98</v>
      </c>
    </row>
    <row r="53532" spans="11:26" x14ac:dyDescent="0.3">
      <c r="K53532" t="s">
        <v>273372</v>
      </c>
      <c r="L53532" t="s">
        <v>273381</v>
      </c>
      <c r="M53532" t="s">
        <v>52</v>
      </c>
      <c r="O53532" s="1">
        <v>40911</v>
      </c>
      <c r="P53532">
        <v>400000</v>
      </c>
      <c r="Q53532" t="s">
        <v>273382</v>
      </c>
      <c r="R53532" t="s">
        <v>273383</v>
      </c>
      <c r="S53532" t="s">
        <v>273384</v>
      </c>
      <c r="T53532" t="s">
        <v>74</v>
      </c>
      <c r="U53532" t="s">
        <v>34</v>
      </c>
      <c r="V53532" t="s">
        <v>46</v>
      </c>
      <c r="W53532" t="s">
        <v>717</v>
      </c>
      <c r="X53532" t="s">
        <v>12301</v>
      </c>
      <c r="Y53532" t="s">
        <v>54168</v>
      </c>
    </row>
    <row r="53533" spans="11:26" x14ac:dyDescent="0.3">
      <c r="K53533" t="s">
        <v>273385</v>
      </c>
      <c r="L53533" t="s">
        <v>273386</v>
      </c>
      <c r="M53533" t="s">
        <v>52</v>
      </c>
      <c r="O53533" t="s">
        <v>115201</v>
      </c>
      <c r="P53533">
        <v>40000</v>
      </c>
      <c r="Q53533" t="s">
        <v>273387</v>
      </c>
      <c r="R53533" t="s">
        <v>273388</v>
      </c>
      <c r="S53533" t="s">
        <v>273389</v>
      </c>
      <c r="T53533" t="s">
        <v>64</v>
      </c>
      <c r="U53533" t="s">
        <v>34</v>
      </c>
      <c r="V53533" t="s">
        <v>46</v>
      </c>
      <c r="W53533" t="s">
        <v>620</v>
      </c>
      <c r="X53533" t="s">
        <v>2065</v>
      </c>
      <c r="Y53533" t="s">
        <v>2065</v>
      </c>
      <c r="Z53533" s="1">
        <v>39814</v>
      </c>
    </row>
    <row r="53534" spans="11:26" x14ac:dyDescent="0.3">
      <c r="K53534" t="s">
        <v>273390</v>
      </c>
      <c r="L53534" t="s">
        <v>273391</v>
      </c>
      <c r="M53534" t="s">
        <v>324</v>
      </c>
      <c r="O53534" t="s">
        <v>5878</v>
      </c>
      <c r="P53534">
        <v>300000</v>
      </c>
      <c r="Q53534" t="s">
        <v>273392</v>
      </c>
      <c r="R53534" t="s">
        <v>273393</v>
      </c>
      <c r="S53534" t="s">
        <v>273394</v>
      </c>
      <c r="T53534" t="s">
        <v>3601</v>
      </c>
      <c r="U53534" t="s">
        <v>34</v>
      </c>
      <c r="V53534" t="s">
        <v>46</v>
      </c>
      <c r="W53534" t="s">
        <v>5921</v>
      </c>
      <c r="X53534" t="s">
        <v>12850</v>
      </c>
      <c r="Y53534" t="s">
        <v>79133</v>
      </c>
      <c r="Z53534" s="1">
        <v>36892</v>
      </c>
    </row>
    <row r="53535" spans="11:26" x14ac:dyDescent="0.3">
      <c r="K53535" t="s">
        <v>273395</v>
      </c>
      <c r="L53535" t="s">
        <v>273396</v>
      </c>
      <c r="M53535" t="s">
        <v>223</v>
      </c>
      <c r="O53535" s="1">
        <v>41640</v>
      </c>
      <c r="P53535">
        <v>30000</v>
      </c>
      <c r="Q53535" t="s">
        <v>273397</v>
      </c>
      <c r="R53535" t="s">
        <v>273398</v>
      </c>
      <c r="T53535" t="s">
        <v>273399</v>
      </c>
      <c r="U53535" t="s">
        <v>34</v>
      </c>
      <c r="Z53535" s="1">
        <v>39083</v>
      </c>
    </row>
    <row r="53536" spans="11:26" x14ac:dyDescent="0.3">
      <c r="K53536" t="s">
        <v>273395</v>
      </c>
      <c r="L53536" t="s">
        <v>273400</v>
      </c>
      <c r="M53536" t="s">
        <v>256</v>
      </c>
      <c r="O53536" s="1">
        <v>41275</v>
      </c>
      <c r="P53536">
        <v>150000</v>
      </c>
      <c r="Q53536" t="s">
        <v>273401</v>
      </c>
      <c r="R53536" t="s">
        <v>273402</v>
      </c>
      <c r="S53536" t="s">
        <v>273403</v>
      </c>
      <c r="T53536" t="s">
        <v>1294</v>
      </c>
      <c r="U53536" t="s">
        <v>34</v>
      </c>
      <c r="V53536" t="s">
        <v>46</v>
      </c>
      <c r="W53536" t="s">
        <v>106</v>
      </c>
      <c r="X53536" t="s">
        <v>845</v>
      </c>
      <c r="Y53536" t="s">
        <v>6536</v>
      </c>
      <c r="Z53536" t="s">
        <v>151661</v>
      </c>
    </row>
    <row r="53537" spans="11:26" x14ac:dyDescent="0.3">
      <c r="K53537" t="s">
        <v>273404</v>
      </c>
      <c r="L53537" t="s">
        <v>273405</v>
      </c>
      <c r="M53537" t="s">
        <v>28</v>
      </c>
      <c r="O53537" s="1">
        <v>42014</v>
      </c>
      <c r="P53537">
        <v>110000</v>
      </c>
      <c r="Q53537" t="s">
        <v>273406</v>
      </c>
      <c r="R53537" t="s">
        <v>273407</v>
      </c>
      <c r="S53537" t="s">
        <v>273408</v>
      </c>
      <c r="T53537" t="s">
        <v>30848</v>
      </c>
      <c r="U53537" t="s">
        <v>178</v>
      </c>
      <c r="V53537" t="s">
        <v>46</v>
      </c>
      <c r="W53537" t="s">
        <v>1369</v>
      </c>
      <c r="X53537" t="s">
        <v>1370</v>
      </c>
      <c r="Y53537" t="s">
        <v>6107</v>
      </c>
      <c r="Z53537" s="1">
        <v>31778</v>
      </c>
    </row>
    <row r="53538" spans="11:26" x14ac:dyDescent="0.3">
      <c r="K53538" t="s">
        <v>273409</v>
      </c>
      <c r="L53538" t="s">
        <v>273410</v>
      </c>
      <c r="M53538" t="s">
        <v>52</v>
      </c>
      <c r="O53538" s="1">
        <v>41646</v>
      </c>
      <c r="Q53538" t="s">
        <v>273411</v>
      </c>
      <c r="R53538" t="s">
        <v>273412</v>
      </c>
      <c r="S53538" t="s">
        <v>273413</v>
      </c>
      <c r="T53538" t="s">
        <v>115</v>
      </c>
      <c r="U53538" t="s">
        <v>34</v>
      </c>
      <c r="V53538" t="s">
        <v>924</v>
      </c>
      <c r="W53538">
        <v>56</v>
      </c>
      <c r="X53538" t="s">
        <v>4451</v>
      </c>
      <c r="Y53538" t="s">
        <v>4451</v>
      </c>
    </row>
    <row r="53539" spans="11:26" x14ac:dyDescent="0.3">
      <c r="K53539" t="s">
        <v>273414</v>
      </c>
      <c r="L53539" t="s">
        <v>273415</v>
      </c>
      <c r="M53539" t="s">
        <v>52</v>
      </c>
      <c r="O53539" s="1">
        <v>41984</v>
      </c>
      <c r="P53539">
        <v>500000</v>
      </c>
      <c r="Q53539" t="s">
        <v>273416</v>
      </c>
      <c r="R53539" t="s">
        <v>273417</v>
      </c>
      <c r="S53539" t="s">
        <v>273418</v>
      </c>
      <c r="T53539" t="s">
        <v>95</v>
      </c>
      <c r="U53539" t="s">
        <v>34</v>
      </c>
      <c r="V53539" t="s">
        <v>65</v>
      </c>
      <c r="W53539">
        <v>1</v>
      </c>
      <c r="X53539" t="s">
        <v>162496</v>
      </c>
      <c r="Y53539" t="s">
        <v>162496</v>
      </c>
    </row>
    <row r="53540" spans="11:26" x14ac:dyDescent="0.3">
      <c r="K53540" t="s">
        <v>273419</v>
      </c>
      <c r="L53540" t="s">
        <v>273420</v>
      </c>
      <c r="M53540" t="s">
        <v>223</v>
      </c>
      <c r="O53540" s="1">
        <v>41278</v>
      </c>
      <c r="P53540">
        <v>64119</v>
      </c>
      <c r="Q53540" t="s">
        <v>273421</v>
      </c>
      <c r="R53540" t="s">
        <v>273422</v>
      </c>
      <c r="S53540" t="s">
        <v>273423</v>
      </c>
      <c r="T53540" t="s">
        <v>95</v>
      </c>
      <c r="U53540" t="s">
        <v>34</v>
      </c>
      <c r="V53540" t="s">
        <v>46</v>
      </c>
      <c r="W53540" t="s">
        <v>133</v>
      </c>
      <c r="X53540" t="s">
        <v>3028</v>
      </c>
      <c r="Y53540" t="s">
        <v>3029</v>
      </c>
      <c r="Z53540" s="1">
        <v>39814</v>
      </c>
    </row>
    <row r="53541" spans="11:26" x14ac:dyDescent="0.3">
      <c r="K53541" t="s">
        <v>273419</v>
      </c>
      <c r="L53541" t="s">
        <v>273424</v>
      </c>
      <c r="M53541" t="s">
        <v>52</v>
      </c>
      <c r="O53541" s="1">
        <v>42005</v>
      </c>
      <c r="P53541">
        <v>424486</v>
      </c>
      <c r="Q53541" t="s">
        <v>273425</v>
      </c>
      <c r="R53541" t="s">
        <v>273426</v>
      </c>
      <c r="S53541" t="s">
        <v>273427</v>
      </c>
      <c r="T53541" t="s">
        <v>273428</v>
      </c>
      <c r="U53541" t="s">
        <v>34</v>
      </c>
      <c r="V53541" t="s">
        <v>800</v>
      </c>
      <c r="X53541" t="s">
        <v>801</v>
      </c>
      <c r="Y53541" t="s">
        <v>801</v>
      </c>
    </row>
    <row r="53542" spans="11:26" x14ac:dyDescent="0.3">
      <c r="K53542" t="s">
        <v>273429</v>
      </c>
      <c r="L53542" t="s">
        <v>273430</v>
      </c>
      <c r="M53542" t="s">
        <v>52</v>
      </c>
      <c r="O53542" t="s">
        <v>6359</v>
      </c>
      <c r="P53542">
        <v>900000</v>
      </c>
      <c r="Q53542" t="s">
        <v>273431</v>
      </c>
      <c r="R53542" t="s">
        <v>273432</v>
      </c>
      <c r="S53542" t="s">
        <v>273433</v>
      </c>
      <c r="T53542" t="s">
        <v>470</v>
      </c>
      <c r="U53542" t="s">
        <v>34</v>
      </c>
      <c r="V53542" t="s">
        <v>35</v>
      </c>
      <c r="W53542">
        <v>19</v>
      </c>
      <c r="X53542" t="s">
        <v>792</v>
      </c>
      <c r="Y53542" t="s">
        <v>792</v>
      </c>
    </row>
    <row r="53543" spans="11:26" x14ac:dyDescent="0.3">
      <c r="K53543" t="s">
        <v>273429</v>
      </c>
      <c r="L53543" t="s">
        <v>273434</v>
      </c>
      <c r="M53543" t="s">
        <v>52</v>
      </c>
      <c r="O53543" s="1">
        <v>41278</v>
      </c>
      <c r="P53543">
        <v>80000</v>
      </c>
      <c r="Q53543" t="s">
        <v>273435</v>
      </c>
      <c r="R53543" t="s">
        <v>273436</v>
      </c>
      <c r="S53543" t="s">
        <v>273437</v>
      </c>
      <c r="T53543" t="s">
        <v>273438</v>
      </c>
      <c r="U53543" t="s">
        <v>34</v>
      </c>
      <c r="V53543" t="s">
        <v>206</v>
      </c>
      <c r="W53543" t="s">
        <v>76314</v>
      </c>
      <c r="Z53543" s="1">
        <v>37257</v>
      </c>
    </row>
    <row r="53544" spans="11:26" x14ac:dyDescent="0.3">
      <c r="K53544" t="s">
        <v>273429</v>
      </c>
      <c r="L53544" t="s">
        <v>273439</v>
      </c>
      <c r="M53544" t="s">
        <v>28</v>
      </c>
      <c r="O53544" t="s">
        <v>12018</v>
      </c>
      <c r="P53544">
        <v>625000</v>
      </c>
      <c r="Q53544" t="s">
        <v>273440</v>
      </c>
      <c r="R53544" t="s">
        <v>273441</v>
      </c>
      <c r="S53544" t="s">
        <v>273442</v>
      </c>
      <c r="T53544" t="s">
        <v>273443</v>
      </c>
      <c r="U53544" t="s">
        <v>34</v>
      </c>
      <c r="V53544" t="s">
        <v>46</v>
      </c>
      <c r="W53544" t="s">
        <v>106</v>
      </c>
      <c r="X53544" t="s">
        <v>107</v>
      </c>
      <c r="Y53544" t="s">
        <v>116</v>
      </c>
    </row>
    <row r="53545" spans="11:26" x14ac:dyDescent="0.3">
      <c r="K53545" t="s">
        <v>273444</v>
      </c>
      <c r="L53545" t="s">
        <v>273445</v>
      </c>
      <c r="M53545" t="s">
        <v>52</v>
      </c>
      <c r="O53545" s="1">
        <v>41285</v>
      </c>
      <c r="P53545">
        <v>2250000</v>
      </c>
      <c r="Q53545" t="s">
        <v>273446</v>
      </c>
      <c r="R53545" t="s">
        <v>273447</v>
      </c>
      <c r="S53545" t="s">
        <v>273448</v>
      </c>
      <c r="T53545" t="s">
        <v>95</v>
      </c>
      <c r="U53545" t="s">
        <v>34</v>
      </c>
      <c r="V53545" t="s">
        <v>1816</v>
      </c>
      <c r="W53545">
        <v>13</v>
      </c>
      <c r="X53545" t="s">
        <v>2917</v>
      </c>
      <c r="Y53545" t="s">
        <v>12942</v>
      </c>
    </row>
    <row r="53546" spans="11:26" x14ac:dyDescent="0.3">
      <c r="K53546" t="s">
        <v>273449</v>
      </c>
      <c r="L53546" t="s">
        <v>273450</v>
      </c>
      <c r="M53546" t="s">
        <v>52</v>
      </c>
      <c r="O53546" s="1">
        <v>41647</v>
      </c>
      <c r="P53546">
        <v>650000</v>
      </c>
      <c r="Q53546" t="s">
        <v>273451</v>
      </c>
      <c r="R53546" t="s">
        <v>273452</v>
      </c>
      <c r="S53546" t="s">
        <v>273453</v>
      </c>
      <c r="T53546" t="s">
        <v>273454</v>
      </c>
      <c r="U53546" t="s">
        <v>34</v>
      </c>
      <c r="V53546" t="s">
        <v>46</v>
      </c>
      <c r="W53546" t="s">
        <v>106</v>
      </c>
      <c r="X53546" t="s">
        <v>107</v>
      </c>
      <c r="Y53546" t="s">
        <v>116</v>
      </c>
      <c r="Z53546" s="1">
        <v>40909</v>
      </c>
    </row>
    <row r="53547" spans="11:26" x14ac:dyDescent="0.3">
      <c r="K53547" t="s">
        <v>273449</v>
      </c>
      <c r="L53547" t="s">
        <v>273455</v>
      </c>
      <c r="M53547" t="s">
        <v>324</v>
      </c>
      <c r="O53547" s="1">
        <v>42012</v>
      </c>
      <c r="P53547">
        <v>0</v>
      </c>
      <c r="Q53547" t="s">
        <v>273456</v>
      </c>
      <c r="R53547" t="s">
        <v>273457</v>
      </c>
      <c r="S53547" t="s">
        <v>273458</v>
      </c>
      <c r="T53547" t="s">
        <v>470</v>
      </c>
      <c r="U53547" t="s">
        <v>1158</v>
      </c>
      <c r="V53547" t="s">
        <v>46</v>
      </c>
      <c r="W53547" t="s">
        <v>167</v>
      </c>
      <c r="X53547" t="s">
        <v>6469</v>
      </c>
      <c r="Y53547" t="s">
        <v>6469</v>
      </c>
      <c r="Z53547" s="1">
        <v>29952</v>
      </c>
    </row>
    <row r="53548" spans="11:26" x14ac:dyDescent="0.3">
      <c r="K53548" t="s">
        <v>273459</v>
      </c>
      <c r="L53548" t="s">
        <v>273460</v>
      </c>
      <c r="M53548" t="s">
        <v>52</v>
      </c>
      <c r="O53548" s="1">
        <v>42310</v>
      </c>
      <c r="Q53548" t="s">
        <v>273461</v>
      </c>
      <c r="R53548" t="s">
        <v>273462</v>
      </c>
      <c r="S53548" t="s">
        <v>273463</v>
      </c>
      <c r="T53548" t="s">
        <v>273464</v>
      </c>
      <c r="U53548" t="s">
        <v>34</v>
      </c>
      <c r="V53548" t="s">
        <v>46</v>
      </c>
      <c r="W53548" t="s">
        <v>1369</v>
      </c>
      <c r="X53548" t="s">
        <v>1370</v>
      </c>
      <c r="Y53548" t="s">
        <v>1371</v>
      </c>
      <c r="Z53548" t="s">
        <v>5362</v>
      </c>
    </row>
    <row r="53549" spans="11:26" x14ac:dyDescent="0.3">
      <c r="K53549" t="s">
        <v>273465</v>
      </c>
      <c r="L53549" t="s">
        <v>273466</v>
      </c>
      <c r="M53549" t="s">
        <v>28</v>
      </c>
      <c r="O53549" s="1">
        <v>41649</v>
      </c>
      <c r="P53549">
        <v>3190000</v>
      </c>
      <c r="Q53549" t="s">
        <v>273467</v>
      </c>
      <c r="R53549" t="s">
        <v>273468</v>
      </c>
      <c r="S53549" t="s">
        <v>273469</v>
      </c>
      <c r="T53549" t="s">
        <v>267020</v>
      </c>
      <c r="U53549" t="s">
        <v>34</v>
      </c>
      <c r="V53549" t="s">
        <v>8073</v>
      </c>
      <c r="X53549" t="s">
        <v>21525</v>
      </c>
      <c r="Y53549" t="s">
        <v>21525</v>
      </c>
      <c r="Z53549" s="1">
        <v>40909</v>
      </c>
    </row>
    <row r="53550" spans="11:26" x14ac:dyDescent="0.3">
      <c r="K53550" t="s">
        <v>273465</v>
      </c>
      <c r="L53550" t="s">
        <v>273470</v>
      </c>
      <c r="M53550" t="s">
        <v>52</v>
      </c>
      <c r="O53550" t="s">
        <v>16766</v>
      </c>
      <c r="P53550">
        <v>3156881</v>
      </c>
      <c r="Q53550" t="s">
        <v>273471</v>
      </c>
      <c r="R53550" t="s">
        <v>273472</v>
      </c>
      <c r="S53550" t="s">
        <v>273473</v>
      </c>
      <c r="T53550" t="s">
        <v>97313</v>
      </c>
      <c r="U53550" t="s">
        <v>345</v>
      </c>
      <c r="Z53550" t="s">
        <v>9871</v>
      </c>
    </row>
    <row r="53551" spans="11:26" x14ac:dyDescent="0.3">
      <c r="K53551" t="s">
        <v>273474</v>
      </c>
      <c r="L53551" t="s">
        <v>273475</v>
      </c>
      <c r="M53551" t="s">
        <v>28</v>
      </c>
      <c r="O53551" s="1">
        <v>38597</v>
      </c>
      <c r="P53551">
        <v>14500000</v>
      </c>
      <c r="Q53551" t="s">
        <v>273476</v>
      </c>
      <c r="R53551" t="s">
        <v>273477</v>
      </c>
      <c r="S53551" t="s">
        <v>273478</v>
      </c>
      <c r="T53551" t="s">
        <v>273479</v>
      </c>
      <c r="U53551" t="s">
        <v>34</v>
      </c>
      <c r="V53551" t="s">
        <v>46</v>
      </c>
      <c r="W53551" t="s">
        <v>167</v>
      </c>
      <c r="X53551" t="s">
        <v>168</v>
      </c>
      <c r="Y53551" t="s">
        <v>169</v>
      </c>
      <c r="Z53551" s="1">
        <v>39824</v>
      </c>
    </row>
    <row r="53552" spans="11:26" x14ac:dyDescent="0.3">
      <c r="K53552" t="s">
        <v>273480</v>
      </c>
      <c r="L53552" t="s">
        <v>273481</v>
      </c>
      <c r="M53552" t="s">
        <v>52</v>
      </c>
      <c r="O53552" s="1">
        <v>40554</v>
      </c>
      <c r="Q53552" t="s">
        <v>273482</v>
      </c>
      <c r="R53552" t="s">
        <v>273483</v>
      </c>
      <c r="S53552" t="s">
        <v>273484</v>
      </c>
      <c r="T53552" t="s">
        <v>57607</v>
      </c>
      <c r="U53552" t="s">
        <v>345</v>
      </c>
      <c r="V53552" t="s">
        <v>270</v>
      </c>
      <c r="W53552" t="s">
        <v>271</v>
      </c>
      <c r="X53552" t="s">
        <v>272</v>
      </c>
      <c r="Y53552" t="s">
        <v>272</v>
      </c>
      <c r="Z53552" s="1">
        <v>39940</v>
      </c>
    </row>
    <row r="53553" spans="11:26" x14ac:dyDescent="0.3">
      <c r="K53553" t="s">
        <v>273480</v>
      </c>
      <c r="L53553" t="s">
        <v>273485</v>
      </c>
      <c r="M53553" t="s">
        <v>28</v>
      </c>
      <c r="O53553" s="1">
        <v>41462</v>
      </c>
      <c r="Q53553" t="s">
        <v>273486</v>
      </c>
      <c r="R53553" t="s">
        <v>273487</v>
      </c>
      <c r="S53553" t="s">
        <v>273488</v>
      </c>
      <c r="T53553" t="s">
        <v>273489</v>
      </c>
      <c r="U53553" t="s">
        <v>34</v>
      </c>
      <c r="V53553" t="s">
        <v>46</v>
      </c>
      <c r="W53553" t="s">
        <v>1731</v>
      </c>
      <c r="X53553" t="s">
        <v>10359</v>
      </c>
      <c r="Y53553" t="s">
        <v>273490</v>
      </c>
      <c r="Z53553" s="1">
        <v>41581</v>
      </c>
    </row>
    <row r="53554" spans="11:26" x14ac:dyDescent="0.3">
      <c r="K53554" t="s">
        <v>273491</v>
      </c>
      <c r="L53554" t="s">
        <v>273492</v>
      </c>
      <c r="M53554" t="s">
        <v>28</v>
      </c>
      <c r="N53554" t="s">
        <v>40</v>
      </c>
      <c r="O53554" t="s">
        <v>10824</v>
      </c>
      <c r="P53554">
        <v>4200000</v>
      </c>
      <c r="Q53554" t="s">
        <v>273493</v>
      </c>
      <c r="R53554" t="s">
        <v>273494</v>
      </c>
      <c r="S53554" t="s">
        <v>273495</v>
      </c>
      <c r="T53554" t="s">
        <v>273496</v>
      </c>
      <c r="U53554" t="s">
        <v>34</v>
      </c>
      <c r="V53554" t="s">
        <v>46</v>
      </c>
      <c r="W53554" t="s">
        <v>106</v>
      </c>
      <c r="X53554" t="s">
        <v>151</v>
      </c>
      <c r="Y53554" t="s">
        <v>151</v>
      </c>
      <c r="Z53554" s="1">
        <v>41275</v>
      </c>
    </row>
    <row r="53555" spans="11:26" x14ac:dyDescent="0.3">
      <c r="K53555" t="s">
        <v>273491</v>
      </c>
      <c r="L53555" t="s">
        <v>273497</v>
      </c>
      <c r="M53555" t="s">
        <v>28</v>
      </c>
      <c r="N53555" t="s">
        <v>40</v>
      </c>
      <c r="O53555" s="1">
        <v>41282</v>
      </c>
      <c r="P53555">
        <v>4200000</v>
      </c>
      <c r="Q53555" t="s">
        <v>273498</v>
      </c>
      <c r="R53555" t="s">
        <v>273499</v>
      </c>
      <c r="S53555" t="s">
        <v>273500</v>
      </c>
      <c r="T53555" t="s">
        <v>273501</v>
      </c>
      <c r="U53555" t="s">
        <v>34</v>
      </c>
      <c r="V53555" t="s">
        <v>924</v>
      </c>
      <c r="W53555">
        <v>29</v>
      </c>
      <c r="X53555" t="s">
        <v>1263</v>
      </c>
      <c r="Y53555" t="s">
        <v>1263</v>
      </c>
      <c r="Z53555" s="1">
        <v>41157</v>
      </c>
    </row>
    <row r="53556" spans="11:26" x14ac:dyDescent="0.3">
      <c r="K53556" t="s">
        <v>273502</v>
      </c>
      <c r="L53556" t="s">
        <v>273503</v>
      </c>
      <c r="M53556" t="s">
        <v>52</v>
      </c>
      <c r="O53556" s="1">
        <v>41279</v>
      </c>
      <c r="P53556">
        <v>20000</v>
      </c>
      <c r="Q53556" t="s">
        <v>273504</v>
      </c>
      <c r="R53556" t="s">
        <v>273505</v>
      </c>
      <c r="S53556" t="s">
        <v>273506</v>
      </c>
      <c r="T53556" t="s">
        <v>8866</v>
      </c>
      <c r="U53556" t="s">
        <v>34</v>
      </c>
      <c r="V53556" t="s">
        <v>46</v>
      </c>
      <c r="W53556" t="s">
        <v>106</v>
      </c>
      <c r="X53556" t="s">
        <v>107</v>
      </c>
      <c r="Y53556" t="s">
        <v>2134</v>
      </c>
      <c r="Z53556" t="s">
        <v>187115</v>
      </c>
    </row>
    <row r="53557" spans="11:26" x14ac:dyDescent="0.3">
      <c r="K53557" t="s">
        <v>273507</v>
      </c>
      <c r="L53557" t="s">
        <v>273508</v>
      </c>
      <c r="M53557" t="s">
        <v>28</v>
      </c>
      <c r="O53557" t="s">
        <v>179403</v>
      </c>
      <c r="P53557">
        <v>2715200</v>
      </c>
      <c r="Q53557" t="s">
        <v>273509</v>
      </c>
      <c r="R53557" t="s">
        <v>273510</v>
      </c>
      <c r="S53557" t="s">
        <v>273511</v>
      </c>
      <c r="T53557" t="s">
        <v>6</v>
      </c>
      <c r="U53557" t="s">
        <v>34</v>
      </c>
      <c r="V53557" t="s">
        <v>46</v>
      </c>
      <c r="W53557" t="s">
        <v>471</v>
      </c>
      <c r="X53557" t="s">
        <v>1760</v>
      </c>
      <c r="Y53557" t="s">
        <v>1760</v>
      </c>
      <c r="Z53557" s="1">
        <v>39814</v>
      </c>
    </row>
    <row r="53558" spans="11:26" x14ac:dyDescent="0.3">
      <c r="K53558" t="s">
        <v>273507</v>
      </c>
      <c r="L53558" t="s">
        <v>273512</v>
      </c>
      <c r="M53558" t="s">
        <v>52</v>
      </c>
      <c r="O53558" s="1">
        <v>40187</v>
      </c>
      <c r="P53558">
        <v>220000</v>
      </c>
      <c r="Q53558" t="s">
        <v>273513</v>
      </c>
      <c r="R53558" t="s">
        <v>273514</v>
      </c>
      <c r="T53558" t="s">
        <v>2196</v>
      </c>
      <c r="U53558" t="s">
        <v>34</v>
      </c>
      <c r="V53558" t="s">
        <v>46</v>
      </c>
      <c r="W53558" t="s">
        <v>2307</v>
      </c>
      <c r="X53558" t="s">
        <v>2308</v>
      </c>
      <c r="Y53558" t="s">
        <v>2309</v>
      </c>
      <c r="Z53558" s="1">
        <v>41275</v>
      </c>
    </row>
    <row r="53559" spans="11:26" x14ac:dyDescent="0.3">
      <c r="K53559" t="s">
        <v>273507</v>
      </c>
      <c r="L53559" t="s">
        <v>273515</v>
      </c>
      <c r="M53559" t="s">
        <v>52</v>
      </c>
      <c r="O53559" s="1">
        <v>40186</v>
      </c>
      <c r="P53559">
        <v>230769</v>
      </c>
      <c r="Q53559" t="s">
        <v>273516</v>
      </c>
      <c r="R53559" t="s">
        <v>273517</v>
      </c>
      <c r="S53559" t="s">
        <v>273518</v>
      </c>
      <c r="T53559" t="s">
        <v>273519</v>
      </c>
      <c r="U53559" t="s">
        <v>34</v>
      </c>
    </row>
    <row r="53560" spans="11:26" x14ac:dyDescent="0.3">
      <c r="K53560" t="s">
        <v>273520</v>
      </c>
      <c r="L53560" t="s">
        <v>273521</v>
      </c>
      <c r="M53560" t="s">
        <v>52</v>
      </c>
      <c r="O53560" t="s">
        <v>23588</v>
      </c>
      <c r="P53560">
        <v>20000</v>
      </c>
      <c r="Q53560" t="s">
        <v>273522</v>
      </c>
      <c r="R53560" t="s">
        <v>273523</v>
      </c>
      <c r="S53560" t="s">
        <v>273524</v>
      </c>
      <c r="T53560" t="s">
        <v>1294</v>
      </c>
      <c r="U53560" t="s">
        <v>34</v>
      </c>
      <c r="V53560" t="s">
        <v>270</v>
      </c>
      <c r="W53560" t="s">
        <v>2529</v>
      </c>
    </row>
    <row r="53561" spans="11:26" x14ac:dyDescent="0.3">
      <c r="K53561" t="s">
        <v>273525</v>
      </c>
      <c r="L53561" t="s">
        <v>273526</v>
      </c>
      <c r="M53561" t="s">
        <v>52</v>
      </c>
      <c r="O53561" s="1">
        <v>42159</v>
      </c>
      <c r="Q53561" t="s">
        <v>273527</v>
      </c>
      <c r="R53561" t="s">
        <v>273528</v>
      </c>
      <c r="S53561" t="s">
        <v>273529</v>
      </c>
      <c r="T53561" t="s">
        <v>273530</v>
      </c>
      <c r="U53561" t="s">
        <v>178</v>
      </c>
      <c r="V53561" t="s">
        <v>46</v>
      </c>
      <c r="W53561" t="s">
        <v>167</v>
      </c>
      <c r="X53561" t="s">
        <v>168</v>
      </c>
      <c r="Y53561" t="s">
        <v>169</v>
      </c>
      <c r="Z53561" s="1">
        <v>39093</v>
      </c>
    </row>
    <row r="53562" spans="11:26" x14ac:dyDescent="0.3">
      <c r="K53562" t="s">
        <v>273531</v>
      </c>
      <c r="L53562" t="s">
        <v>273532</v>
      </c>
      <c r="M53562" t="s">
        <v>52</v>
      </c>
      <c r="O53562" t="s">
        <v>18316</v>
      </c>
      <c r="P53562">
        <v>410000</v>
      </c>
      <c r="Q53562" t="s">
        <v>273533</v>
      </c>
      <c r="R53562" t="s">
        <v>273534</v>
      </c>
      <c r="S53562" t="s">
        <v>273535</v>
      </c>
      <c r="T53562" t="s">
        <v>273536</v>
      </c>
      <c r="U53562" t="s">
        <v>34</v>
      </c>
      <c r="V53562" t="s">
        <v>46</v>
      </c>
      <c r="W53562" t="s">
        <v>9996</v>
      </c>
      <c r="X53562" t="s">
        <v>10461</v>
      </c>
      <c r="Y53562" t="s">
        <v>10461</v>
      </c>
      <c r="Z53562" s="1">
        <v>38360</v>
      </c>
    </row>
    <row r="53563" spans="11:26" x14ac:dyDescent="0.3">
      <c r="K53563" t="s">
        <v>273537</v>
      </c>
      <c r="L53563" t="s">
        <v>273538</v>
      </c>
      <c r="M53563" t="s">
        <v>52</v>
      </c>
      <c r="O53563" s="1">
        <v>41888</v>
      </c>
      <c r="P53563">
        <v>25000</v>
      </c>
      <c r="Q53563" t="s">
        <v>273539</v>
      </c>
      <c r="R53563" t="s">
        <v>273540</v>
      </c>
      <c r="S53563" t="s">
        <v>273541</v>
      </c>
      <c r="T53563" t="s">
        <v>273542</v>
      </c>
      <c r="U53563" t="s">
        <v>34</v>
      </c>
      <c r="V53563" t="s">
        <v>46</v>
      </c>
      <c r="W53563" t="s">
        <v>717</v>
      </c>
      <c r="X53563" t="s">
        <v>882</v>
      </c>
      <c r="Y53563" t="s">
        <v>529</v>
      </c>
      <c r="Z53563" s="1">
        <v>35796</v>
      </c>
    </row>
    <row r="53564" spans="11:26" x14ac:dyDescent="0.3">
      <c r="K53564" t="s">
        <v>273543</v>
      </c>
      <c r="L53564" t="s">
        <v>273544</v>
      </c>
      <c r="M53564" t="s">
        <v>52</v>
      </c>
      <c r="O53564" t="s">
        <v>26306</v>
      </c>
      <c r="P53564">
        <v>91061</v>
      </c>
      <c r="Q53564" t="s">
        <v>273545</v>
      </c>
      <c r="R53564" t="s">
        <v>273546</v>
      </c>
      <c r="T53564" t="s">
        <v>74</v>
      </c>
      <c r="U53564" t="s">
        <v>34</v>
      </c>
      <c r="V53564" t="s">
        <v>46</v>
      </c>
      <c r="W53564" t="s">
        <v>75</v>
      </c>
      <c r="X53564" t="s">
        <v>464</v>
      </c>
      <c r="Y53564" t="s">
        <v>464</v>
      </c>
      <c r="Z53564" s="1">
        <v>40179</v>
      </c>
    </row>
    <row r="53565" spans="11:26" x14ac:dyDescent="0.3">
      <c r="K53565" t="s">
        <v>273547</v>
      </c>
      <c r="L53565" t="s">
        <v>273548</v>
      </c>
      <c r="M53565" t="s">
        <v>52</v>
      </c>
      <c r="O53565" t="s">
        <v>5999</v>
      </c>
      <c r="P53565">
        <v>187524</v>
      </c>
      <c r="Q53565" t="s">
        <v>273549</v>
      </c>
      <c r="R53565" t="s">
        <v>273550</v>
      </c>
      <c r="S53565" t="s">
        <v>273551</v>
      </c>
      <c r="T53565" t="s">
        <v>24290</v>
      </c>
      <c r="U53565" t="s">
        <v>34</v>
      </c>
      <c r="V53565" t="s">
        <v>46</v>
      </c>
      <c r="W53565" t="s">
        <v>260</v>
      </c>
      <c r="X53565" t="s">
        <v>402</v>
      </c>
      <c r="Y53565" t="s">
        <v>2945</v>
      </c>
      <c r="Z53565" t="s">
        <v>45467</v>
      </c>
    </row>
    <row r="53566" spans="11:26" x14ac:dyDescent="0.3">
      <c r="K53566" t="s">
        <v>273552</v>
      </c>
      <c r="L53566" t="s">
        <v>273553</v>
      </c>
      <c r="M53566" t="s">
        <v>52</v>
      </c>
      <c r="O53566" s="1">
        <v>40909</v>
      </c>
      <c r="P53566">
        <v>9803</v>
      </c>
      <c r="Q53566" t="s">
        <v>273554</v>
      </c>
      <c r="R53566" t="s">
        <v>273555</v>
      </c>
      <c r="S53566" t="s">
        <v>273556</v>
      </c>
      <c r="T53566" t="s">
        <v>273557</v>
      </c>
      <c r="U53566" t="s">
        <v>34</v>
      </c>
      <c r="V53566" t="s">
        <v>46</v>
      </c>
      <c r="W53566" t="s">
        <v>106</v>
      </c>
      <c r="X53566" t="s">
        <v>151</v>
      </c>
      <c r="Y53566" t="s">
        <v>7008</v>
      </c>
      <c r="Z53566" s="1">
        <v>37257</v>
      </c>
    </row>
    <row r="53567" spans="11:26" x14ac:dyDescent="0.3">
      <c r="K53567" t="s">
        <v>273558</v>
      </c>
      <c r="L53567" t="s">
        <v>273559</v>
      </c>
      <c r="M53567" t="s">
        <v>52</v>
      </c>
      <c r="O53567" s="1">
        <v>41343</v>
      </c>
      <c r="P53567">
        <v>1800000</v>
      </c>
      <c r="Q53567" t="s">
        <v>273560</v>
      </c>
      <c r="R53567" t="s">
        <v>273561</v>
      </c>
      <c r="S53567" t="s">
        <v>273562</v>
      </c>
      <c r="U53567" t="s">
        <v>345</v>
      </c>
    </row>
    <row r="53568" spans="11:26" x14ac:dyDescent="0.3">
      <c r="K53568" t="s">
        <v>273563</v>
      </c>
      <c r="L53568" t="s">
        <v>273564</v>
      </c>
      <c r="M53568" t="s">
        <v>256</v>
      </c>
      <c r="O53568" t="s">
        <v>6364</v>
      </c>
      <c r="P53568">
        <v>68312</v>
      </c>
      <c r="Q53568" t="s">
        <v>273565</v>
      </c>
      <c r="R53568" t="s">
        <v>273566</v>
      </c>
      <c r="S53568" t="s">
        <v>273567</v>
      </c>
      <c r="T53568" t="s">
        <v>3809</v>
      </c>
      <c r="U53568" t="s">
        <v>34</v>
      </c>
      <c r="V53568" t="s">
        <v>206</v>
      </c>
      <c r="W53568" t="s">
        <v>207</v>
      </c>
      <c r="X53568" t="s">
        <v>208</v>
      </c>
      <c r="Y53568" t="s">
        <v>208</v>
      </c>
      <c r="Z53568" s="1">
        <v>41275</v>
      </c>
    </row>
    <row r="53569" spans="11:26" x14ac:dyDescent="0.3">
      <c r="K53569" t="s">
        <v>273568</v>
      </c>
      <c r="L53569" t="s">
        <v>273569</v>
      </c>
      <c r="M53569" t="s">
        <v>28</v>
      </c>
      <c r="N53569" t="s">
        <v>493</v>
      </c>
      <c r="O53569" t="s">
        <v>9154</v>
      </c>
      <c r="P53569">
        <v>60000000</v>
      </c>
      <c r="Q53569" t="s">
        <v>273570</v>
      </c>
      <c r="R53569" t="s">
        <v>273571</v>
      </c>
      <c r="S53569" t="s">
        <v>273572</v>
      </c>
      <c r="T53569" t="s">
        <v>273573</v>
      </c>
      <c r="U53569" t="s">
        <v>34</v>
      </c>
      <c r="V53569" t="s">
        <v>669</v>
      </c>
      <c r="W53569">
        <v>40</v>
      </c>
      <c r="X53569" t="s">
        <v>1673</v>
      </c>
      <c r="Y53569" t="s">
        <v>1673</v>
      </c>
      <c r="Z53569" s="1">
        <v>41640</v>
      </c>
    </row>
    <row r="53570" spans="11:26" x14ac:dyDescent="0.3">
      <c r="K53570" t="s">
        <v>273568</v>
      </c>
      <c r="L53570" t="s">
        <v>273574</v>
      </c>
      <c r="M53570" t="s">
        <v>28</v>
      </c>
      <c r="N53570" t="s">
        <v>29</v>
      </c>
      <c r="O53570" s="1">
        <v>39449</v>
      </c>
      <c r="P53570">
        <v>16000000</v>
      </c>
      <c r="Q53570" t="s">
        <v>273575</v>
      </c>
      <c r="R53570" t="s">
        <v>273576</v>
      </c>
      <c r="S53570" t="s">
        <v>273577</v>
      </c>
      <c r="T53570" t="s">
        <v>273578</v>
      </c>
      <c r="U53570" t="s">
        <v>178</v>
      </c>
      <c r="V53570" t="s">
        <v>46</v>
      </c>
      <c r="W53570" t="s">
        <v>2265</v>
      </c>
      <c r="X53570" t="s">
        <v>2266</v>
      </c>
      <c r="Y53570" t="s">
        <v>47857</v>
      </c>
      <c r="Z53570" s="1">
        <v>40550</v>
      </c>
    </row>
    <row r="53571" spans="11:26" x14ac:dyDescent="0.3">
      <c r="K53571" t="s">
        <v>273568</v>
      </c>
      <c r="L53571" t="s">
        <v>273579</v>
      </c>
      <c r="M53571" t="s">
        <v>28</v>
      </c>
      <c r="N53571" t="s">
        <v>29</v>
      </c>
      <c r="O53571" s="1">
        <v>41284</v>
      </c>
      <c r="P53571">
        <v>40000000</v>
      </c>
      <c r="Q53571" t="s">
        <v>273580</v>
      </c>
      <c r="R53571" t="s">
        <v>273581</v>
      </c>
      <c r="S53571" t="s">
        <v>273582</v>
      </c>
      <c r="T53571" t="s">
        <v>273583</v>
      </c>
      <c r="U53571" t="s">
        <v>345</v>
      </c>
      <c r="V53571" t="s">
        <v>46</v>
      </c>
      <c r="W53571" t="s">
        <v>106</v>
      </c>
      <c r="X53571" t="s">
        <v>107</v>
      </c>
      <c r="Y53571" t="s">
        <v>1825</v>
      </c>
    </row>
    <row r="53572" spans="11:26" x14ac:dyDescent="0.3">
      <c r="K53572" t="s">
        <v>273584</v>
      </c>
      <c r="L53572" t="s">
        <v>273585</v>
      </c>
      <c r="M53572" t="s">
        <v>28</v>
      </c>
      <c r="N53572" t="s">
        <v>40</v>
      </c>
      <c r="O53572" t="s">
        <v>5031</v>
      </c>
      <c r="P53572">
        <v>15049873</v>
      </c>
      <c r="Q53572" t="s">
        <v>273586</v>
      </c>
      <c r="R53572" t="s">
        <v>273587</v>
      </c>
      <c r="S53572" t="s">
        <v>273588</v>
      </c>
      <c r="T53572" t="s">
        <v>85</v>
      </c>
      <c r="U53572" t="s">
        <v>34</v>
      </c>
      <c r="V53572" t="s">
        <v>46</v>
      </c>
      <c r="W53572" t="s">
        <v>167</v>
      </c>
      <c r="X53572" t="s">
        <v>168</v>
      </c>
      <c r="Y53572" t="s">
        <v>169</v>
      </c>
      <c r="Z53572" s="1">
        <v>40909</v>
      </c>
    </row>
    <row r="53573" spans="11:26" x14ac:dyDescent="0.3">
      <c r="K53573" t="s">
        <v>273584</v>
      </c>
      <c r="L53573" t="s">
        <v>273589</v>
      </c>
      <c r="M53573" t="s">
        <v>28</v>
      </c>
      <c r="N53573" t="s">
        <v>29</v>
      </c>
      <c r="O53573" s="1">
        <v>40336</v>
      </c>
      <c r="P53573">
        <v>12264150</v>
      </c>
      <c r="Q53573" t="s">
        <v>273590</v>
      </c>
      <c r="R53573" t="s">
        <v>273591</v>
      </c>
      <c r="S53573" t="s">
        <v>273592</v>
      </c>
      <c r="T53573" t="s">
        <v>1294</v>
      </c>
      <c r="U53573" t="s">
        <v>34</v>
      </c>
      <c r="V53573" t="s">
        <v>46</v>
      </c>
      <c r="W53573" t="s">
        <v>9996</v>
      </c>
      <c r="X53573" t="s">
        <v>10461</v>
      </c>
      <c r="Y53573" t="s">
        <v>273593</v>
      </c>
      <c r="Z53573" t="s">
        <v>273594</v>
      </c>
    </row>
    <row r="53574" spans="11:26" x14ac:dyDescent="0.3">
      <c r="K53574" t="s">
        <v>273584</v>
      </c>
      <c r="L53574" t="s">
        <v>273595</v>
      </c>
      <c r="M53574" t="s">
        <v>28</v>
      </c>
      <c r="N53574" t="s">
        <v>493</v>
      </c>
      <c r="O53574" s="1">
        <v>40789</v>
      </c>
      <c r="P53574">
        <v>51498432</v>
      </c>
      <c r="Q53574" t="s">
        <v>273596</v>
      </c>
      <c r="R53574" t="s">
        <v>273597</v>
      </c>
      <c r="S53574" t="s">
        <v>273598</v>
      </c>
      <c r="T53574" t="s">
        <v>436</v>
      </c>
      <c r="U53574" t="s">
        <v>34</v>
      </c>
      <c r="V53574" t="s">
        <v>65</v>
      </c>
      <c r="W53574">
        <v>22</v>
      </c>
      <c r="X53574" t="s">
        <v>66</v>
      </c>
      <c r="Y53574" t="s">
        <v>66</v>
      </c>
    </row>
    <row r="53575" spans="11:26" x14ac:dyDescent="0.3">
      <c r="K53575" t="s">
        <v>273599</v>
      </c>
      <c r="L53575" t="s">
        <v>273600</v>
      </c>
      <c r="M53575" t="s">
        <v>28</v>
      </c>
      <c r="N53575" t="s">
        <v>40</v>
      </c>
      <c r="O53575" t="s">
        <v>10678</v>
      </c>
      <c r="P53575">
        <v>7747010</v>
      </c>
      <c r="Q53575" t="s">
        <v>273601</v>
      </c>
      <c r="R53575" t="s">
        <v>273602</v>
      </c>
      <c r="S53575" t="s">
        <v>273603</v>
      </c>
      <c r="T53575" t="s">
        <v>74</v>
      </c>
      <c r="U53575" t="s">
        <v>34</v>
      </c>
      <c r="V53575" t="s">
        <v>46</v>
      </c>
      <c r="W53575" t="s">
        <v>106</v>
      </c>
      <c r="X53575" t="s">
        <v>107</v>
      </c>
      <c r="Y53575" t="s">
        <v>1975</v>
      </c>
      <c r="Z53575" s="1">
        <v>39083</v>
      </c>
    </row>
    <row r="53576" spans="11:26" x14ac:dyDescent="0.3">
      <c r="K53576" t="s">
        <v>273599</v>
      </c>
      <c r="L53576" t="s">
        <v>273604</v>
      </c>
      <c r="M53576" t="s">
        <v>28</v>
      </c>
      <c r="N53576" t="s">
        <v>29</v>
      </c>
      <c r="O53576" t="s">
        <v>25159</v>
      </c>
      <c r="P53576">
        <v>7000000</v>
      </c>
      <c r="Q53576" t="s">
        <v>273605</v>
      </c>
      <c r="R53576" t="s">
        <v>273606</v>
      </c>
      <c r="S53576" t="s">
        <v>273607</v>
      </c>
      <c r="T53576" t="s">
        <v>273608</v>
      </c>
      <c r="U53576" t="s">
        <v>34</v>
      </c>
      <c r="V53576" t="s">
        <v>96</v>
      </c>
      <c r="W53576" t="s">
        <v>336</v>
      </c>
      <c r="X53576" t="s">
        <v>337</v>
      </c>
      <c r="Y53576" t="s">
        <v>337</v>
      </c>
      <c r="Z53576" s="1">
        <v>41275</v>
      </c>
    </row>
    <row r="53577" spans="11:26" x14ac:dyDescent="0.3">
      <c r="K53577" t="s">
        <v>273609</v>
      </c>
      <c r="L53577" t="s">
        <v>273610</v>
      </c>
      <c r="M53577" t="s">
        <v>324</v>
      </c>
      <c r="O53577" s="1">
        <v>40917</v>
      </c>
      <c r="Q53577" t="s">
        <v>273611</v>
      </c>
      <c r="R53577" t="s">
        <v>273612</v>
      </c>
      <c r="S53577" t="s">
        <v>273613</v>
      </c>
      <c r="T53577" t="s">
        <v>273614</v>
      </c>
      <c r="U53577" t="s">
        <v>34</v>
      </c>
      <c r="V53577" t="s">
        <v>46</v>
      </c>
      <c r="W53577" t="s">
        <v>106</v>
      </c>
      <c r="X53577" t="s">
        <v>107</v>
      </c>
      <c r="Y53577" t="s">
        <v>116</v>
      </c>
      <c r="Z53577" t="s">
        <v>273615</v>
      </c>
    </row>
    <row r="53578" spans="11:26" x14ac:dyDescent="0.3">
      <c r="K53578" t="s">
        <v>273609</v>
      </c>
      <c r="L53578" t="s">
        <v>273616</v>
      </c>
      <c r="M53578" t="s">
        <v>52</v>
      </c>
      <c r="O53578" s="1">
        <v>41554</v>
      </c>
      <c r="Q53578" t="s">
        <v>273617</v>
      </c>
      <c r="R53578" t="s">
        <v>273618</v>
      </c>
      <c r="S53578" t="s">
        <v>273619</v>
      </c>
      <c r="T53578" t="s">
        <v>100915</v>
      </c>
      <c r="U53578" t="s">
        <v>34</v>
      </c>
      <c r="V53578" t="s">
        <v>1816</v>
      </c>
      <c r="W53578">
        <v>16</v>
      </c>
      <c r="X53578" t="s">
        <v>2926</v>
      </c>
      <c r="Y53578" t="s">
        <v>2926</v>
      </c>
      <c r="Z53578" s="1">
        <v>41647</v>
      </c>
    </row>
    <row r="53579" spans="11:26" x14ac:dyDescent="0.3">
      <c r="K53579" t="s">
        <v>273609</v>
      </c>
      <c r="L53579" t="s">
        <v>273620</v>
      </c>
      <c r="M53579" t="s">
        <v>52</v>
      </c>
      <c r="O53579" s="1">
        <v>40909</v>
      </c>
      <c r="Q53579" t="s">
        <v>273621</v>
      </c>
      <c r="R53579" t="s">
        <v>273622</v>
      </c>
      <c r="S53579" t="s">
        <v>273623</v>
      </c>
      <c r="T53579" t="s">
        <v>11032</v>
      </c>
      <c r="U53579" t="s">
        <v>34</v>
      </c>
      <c r="V53579" t="s">
        <v>46</v>
      </c>
      <c r="W53579" t="s">
        <v>167</v>
      </c>
      <c r="X53579" t="s">
        <v>168</v>
      </c>
      <c r="Y53579" t="s">
        <v>169</v>
      </c>
      <c r="Z53579" t="s">
        <v>124356</v>
      </c>
    </row>
    <row r="53580" spans="11:26" x14ac:dyDescent="0.3">
      <c r="K53580" t="s">
        <v>273624</v>
      </c>
      <c r="L53580" t="s">
        <v>273625</v>
      </c>
      <c r="M53580" t="s">
        <v>190</v>
      </c>
      <c r="O53580" t="s">
        <v>34156</v>
      </c>
      <c r="P53580">
        <v>6876</v>
      </c>
      <c r="Q53580" t="s">
        <v>273626</v>
      </c>
      <c r="R53580" t="s">
        <v>273627</v>
      </c>
      <c r="S53580" t="s">
        <v>273628</v>
      </c>
      <c r="T53580" t="s">
        <v>273629</v>
      </c>
      <c r="U53580" t="s">
        <v>34</v>
      </c>
      <c r="V53580" t="s">
        <v>568</v>
      </c>
      <c r="W53580">
        <v>7</v>
      </c>
      <c r="X53580" t="s">
        <v>1286</v>
      </c>
      <c r="Y53580" t="s">
        <v>1286</v>
      </c>
      <c r="Z53580" s="1">
        <v>42005</v>
      </c>
    </row>
    <row r="53581" spans="11:26" x14ac:dyDescent="0.3">
      <c r="K53581" t="s">
        <v>273630</v>
      </c>
      <c r="L53581" t="s">
        <v>273631</v>
      </c>
      <c r="M53581" t="s">
        <v>52</v>
      </c>
      <c r="O53581" s="1">
        <v>40914</v>
      </c>
      <c r="Q53581" t="s">
        <v>273632</v>
      </c>
      <c r="R53581" t="s">
        <v>273633</v>
      </c>
      <c r="S53581" t="s">
        <v>273634</v>
      </c>
      <c r="T53581" t="s">
        <v>74</v>
      </c>
      <c r="U53581" t="s">
        <v>178</v>
      </c>
      <c r="V53581" t="s">
        <v>46</v>
      </c>
      <c r="W53581" t="s">
        <v>260</v>
      </c>
      <c r="X53581" t="s">
        <v>402</v>
      </c>
      <c r="Y53581" t="s">
        <v>6543</v>
      </c>
      <c r="Z53581" s="1">
        <v>38361</v>
      </c>
    </row>
    <row r="53582" spans="11:26" x14ac:dyDescent="0.3">
      <c r="K53582" t="s">
        <v>273635</v>
      </c>
      <c r="L53582" t="s">
        <v>273636</v>
      </c>
      <c r="M53582" t="s">
        <v>324</v>
      </c>
      <c r="O53582" s="1">
        <v>39821</v>
      </c>
      <c r="P53582">
        <v>3000000</v>
      </c>
      <c r="Q53582" t="s">
        <v>273637</v>
      </c>
      <c r="R53582" t="s">
        <v>273638</v>
      </c>
      <c r="S53582" t="s">
        <v>273639</v>
      </c>
      <c r="T53582" t="s">
        <v>273640</v>
      </c>
      <c r="U53582" t="s">
        <v>34</v>
      </c>
      <c r="V53582" t="s">
        <v>1174</v>
      </c>
      <c r="W53582">
        <v>5</v>
      </c>
      <c r="X53582" t="s">
        <v>1175</v>
      </c>
      <c r="Y53582" t="s">
        <v>18780</v>
      </c>
      <c r="Z53582" s="1">
        <v>34700</v>
      </c>
    </row>
    <row r="53583" spans="11:26" x14ac:dyDescent="0.3">
      <c r="K53583" t="s">
        <v>273635</v>
      </c>
      <c r="L53583" t="s">
        <v>273641</v>
      </c>
      <c r="M53583" t="s">
        <v>324</v>
      </c>
      <c r="O53583" t="s">
        <v>29639</v>
      </c>
      <c r="P53583">
        <v>1500000</v>
      </c>
      <c r="Q53583" t="s">
        <v>273642</v>
      </c>
      <c r="R53583" t="s">
        <v>273643</v>
      </c>
      <c r="U53583" t="s">
        <v>345</v>
      </c>
    </row>
    <row r="53584" spans="11:26" x14ac:dyDescent="0.3">
      <c r="K53584" t="s">
        <v>273644</v>
      </c>
      <c r="L53584" t="s">
        <v>273645</v>
      </c>
      <c r="M53584" t="s">
        <v>52</v>
      </c>
      <c r="O53584" t="s">
        <v>11110</v>
      </c>
      <c r="Q53584" t="s">
        <v>273646</v>
      </c>
      <c r="R53584" t="s">
        <v>273643</v>
      </c>
      <c r="S53584" t="s">
        <v>273647</v>
      </c>
      <c r="T53584" t="s">
        <v>273648</v>
      </c>
      <c r="U53584" t="s">
        <v>345</v>
      </c>
      <c r="V53584" t="s">
        <v>368</v>
      </c>
      <c r="W53584">
        <v>2</v>
      </c>
      <c r="X53584" t="s">
        <v>369</v>
      </c>
      <c r="Y53584" t="s">
        <v>369</v>
      </c>
      <c r="Z53584" s="1">
        <v>42219</v>
      </c>
    </row>
    <row r="53585" spans="11:26" x14ac:dyDescent="0.3">
      <c r="K53585" t="s">
        <v>273649</v>
      </c>
      <c r="L53585" t="s">
        <v>273650</v>
      </c>
      <c r="M53585" t="s">
        <v>28</v>
      </c>
      <c r="N53585" t="s">
        <v>40</v>
      </c>
      <c r="O53585" s="1">
        <v>37050</v>
      </c>
      <c r="P53585">
        <v>12000000</v>
      </c>
      <c r="Q53585" t="s">
        <v>273651</v>
      </c>
      <c r="R53585" t="s">
        <v>273652</v>
      </c>
      <c r="S53585" t="s">
        <v>273653</v>
      </c>
      <c r="T53585" t="s">
        <v>74</v>
      </c>
      <c r="U53585" t="s">
        <v>34</v>
      </c>
      <c r="V53585" t="s">
        <v>46</v>
      </c>
      <c r="W53585" t="s">
        <v>471</v>
      </c>
      <c r="X53585" t="s">
        <v>1760</v>
      </c>
      <c r="Y53585" t="s">
        <v>1760</v>
      </c>
      <c r="Z53585" s="1">
        <v>40188</v>
      </c>
    </row>
    <row r="53586" spans="11:26" x14ac:dyDescent="0.3">
      <c r="K53586" t="s">
        <v>273649</v>
      </c>
      <c r="L53586" t="s">
        <v>273654</v>
      </c>
      <c r="M53586" t="s">
        <v>28</v>
      </c>
      <c r="N53586" t="s">
        <v>40</v>
      </c>
      <c r="O53586" t="s">
        <v>273655</v>
      </c>
      <c r="P53586">
        <v>6000000</v>
      </c>
      <c r="Q53586" t="s">
        <v>273656</v>
      </c>
      <c r="R53586" t="s">
        <v>273657</v>
      </c>
      <c r="S53586" t="s">
        <v>273658</v>
      </c>
      <c r="T53586" t="s">
        <v>273659</v>
      </c>
      <c r="U53586" t="s">
        <v>34</v>
      </c>
      <c r="V53586" t="s">
        <v>46</v>
      </c>
      <c r="W53586" t="s">
        <v>228</v>
      </c>
      <c r="X53586" t="s">
        <v>229</v>
      </c>
      <c r="Y53586" t="s">
        <v>229</v>
      </c>
      <c r="Z53586" s="1">
        <v>39814</v>
      </c>
    </row>
    <row r="53587" spans="11:26" x14ac:dyDescent="0.3">
      <c r="K53587" t="s">
        <v>273660</v>
      </c>
      <c r="L53587" t="s">
        <v>273661</v>
      </c>
      <c r="M53587" t="s">
        <v>52</v>
      </c>
      <c r="O53587" s="1">
        <v>41278</v>
      </c>
      <c r="P53587">
        <v>17000</v>
      </c>
      <c r="Q53587" t="s">
        <v>273662</v>
      </c>
      <c r="R53587" t="s">
        <v>273663</v>
      </c>
      <c r="S53587" t="s">
        <v>273664</v>
      </c>
      <c r="T53587" t="s">
        <v>273665</v>
      </c>
      <c r="U53587" t="s">
        <v>34</v>
      </c>
      <c r="Z53587" s="1">
        <v>41581</v>
      </c>
    </row>
    <row r="53588" spans="11:26" x14ac:dyDescent="0.3">
      <c r="K53588" t="s">
        <v>273666</v>
      </c>
      <c r="L53588" t="s">
        <v>273667</v>
      </c>
      <c r="M53588" t="s">
        <v>28</v>
      </c>
      <c r="N53588" t="s">
        <v>29</v>
      </c>
      <c r="O53588" s="1">
        <v>38362</v>
      </c>
      <c r="P53588">
        <v>15000000</v>
      </c>
      <c r="Q53588" t="s">
        <v>273668</v>
      </c>
      <c r="R53588" t="s">
        <v>273669</v>
      </c>
      <c r="S53588" t="s">
        <v>273670</v>
      </c>
      <c r="U53588" t="s">
        <v>34</v>
      </c>
      <c r="V53588" t="s">
        <v>1174</v>
      </c>
      <c r="W53588">
        <v>2</v>
      </c>
      <c r="X53588" t="s">
        <v>1175</v>
      </c>
      <c r="Y53588" t="s">
        <v>15408</v>
      </c>
      <c r="Z53588" s="1">
        <v>41646</v>
      </c>
    </row>
    <row r="53589" spans="11:26" x14ac:dyDescent="0.3">
      <c r="K53589" t="s">
        <v>273666</v>
      </c>
      <c r="L53589" t="s">
        <v>273671</v>
      </c>
      <c r="M53589" t="s">
        <v>28</v>
      </c>
      <c r="N53589" t="s">
        <v>493</v>
      </c>
      <c r="O53589" s="1">
        <v>39453</v>
      </c>
      <c r="Q53589" t="s">
        <v>273672</v>
      </c>
      <c r="R53589" t="s">
        <v>273673</v>
      </c>
      <c r="S53589" t="s">
        <v>273674</v>
      </c>
      <c r="T53589" t="s">
        <v>132</v>
      </c>
      <c r="U53589" t="s">
        <v>34</v>
      </c>
      <c r="V53589" t="s">
        <v>46</v>
      </c>
      <c r="W53589" t="s">
        <v>106</v>
      </c>
      <c r="X53589" t="s">
        <v>151</v>
      </c>
      <c r="Y53589" t="s">
        <v>5338</v>
      </c>
      <c r="Z53589" s="1">
        <v>36161</v>
      </c>
    </row>
    <row r="53590" spans="11:26" x14ac:dyDescent="0.3">
      <c r="K53590" t="s">
        <v>273675</v>
      </c>
      <c r="L53590" t="s">
        <v>273676</v>
      </c>
      <c r="M53590" t="s">
        <v>28</v>
      </c>
      <c r="N53590" t="s">
        <v>29</v>
      </c>
      <c r="O53590" s="1">
        <v>42071</v>
      </c>
      <c r="P53590">
        <v>10000000</v>
      </c>
      <c r="Q53590" t="s">
        <v>273677</v>
      </c>
      <c r="R53590" t="s">
        <v>273678</v>
      </c>
      <c r="S53590" t="s">
        <v>273679</v>
      </c>
      <c r="T53590" t="s">
        <v>64</v>
      </c>
      <c r="U53590" t="s">
        <v>34</v>
      </c>
      <c r="V53590" t="s">
        <v>46</v>
      </c>
      <c r="W53590" t="s">
        <v>1731</v>
      </c>
      <c r="X53590" t="s">
        <v>1768</v>
      </c>
      <c r="Y53590" t="s">
        <v>1768</v>
      </c>
      <c r="Z53590" t="s">
        <v>38200</v>
      </c>
    </row>
    <row r="53591" spans="11:26" x14ac:dyDescent="0.3">
      <c r="K53591" t="s">
        <v>273675</v>
      </c>
      <c r="L53591" t="s">
        <v>273680</v>
      </c>
      <c r="M53591" t="s">
        <v>52</v>
      </c>
      <c r="O53591" s="1">
        <v>40971</v>
      </c>
      <c r="P53591">
        <v>2000000</v>
      </c>
      <c r="Q53591" t="s">
        <v>273681</v>
      </c>
      <c r="R53591" t="s">
        <v>273682</v>
      </c>
      <c r="S53591" t="s">
        <v>273683</v>
      </c>
      <c r="T53591" t="s">
        <v>3014</v>
      </c>
      <c r="U53591" t="s">
        <v>34</v>
      </c>
      <c r="V53591" t="s">
        <v>46</v>
      </c>
      <c r="W53591" t="s">
        <v>228</v>
      </c>
      <c r="X53591" t="s">
        <v>229</v>
      </c>
      <c r="Y53591" t="s">
        <v>142802</v>
      </c>
      <c r="Z53591" s="1">
        <v>42005</v>
      </c>
    </row>
    <row r="53592" spans="11:26" x14ac:dyDescent="0.3">
      <c r="K53592" t="s">
        <v>273675</v>
      </c>
      <c r="L53592" t="s">
        <v>273684</v>
      </c>
      <c r="M53592" t="s">
        <v>28</v>
      </c>
      <c r="N53592" t="s">
        <v>40</v>
      </c>
      <c r="O53592" t="s">
        <v>1692</v>
      </c>
      <c r="P53592">
        <v>7500000</v>
      </c>
      <c r="Q53592" t="s">
        <v>273685</v>
      </c>
      <c r="R53592" t="s">
        <v>273686</v>
      </c>
      <c r="S53592" t="s">
        <v>273687</v>
      </c>
      <c r="T53592" t="s">
        <v>273688</v>
      </c>
      <c r="U53592" t="s">
        <v>34</v>
      </c>
      <c r="V53592" t="s">
        <v>96</v>
      </c>
      <c r="W53592" t="s">
        <v>336</v>
      </c>
      <c r="X53592" t="s">
        <v>337</v>
      </c>
      <c r="Y53592" t="s">
        <v>337</v>
      </c>
      <c r="Z53592" s="1">
        <v>41647</v>
      </c>
    </row>
    <row r="53593" spans="11:26" x14ac:dyDescent="0.3">
      <c r="K53593" t="s">
        <v>273675</v>
      </c>
      <c r="L53593" t="s">
        <v>273689</v>
      </c>
      <c r="M53593" t="s">
        <v>52</v>
      </c>
      <c r="O53593" s="1">
        <v>40552</v>
      </c>
      <c r="P53593">
        <v>2000000</v>
      </c>
      <c r="Q53593" t="s">
        <v>273690</v>
      </c>
      <c r="R53593" t="s">
        <v>273691</v>
      </c>
      <c r="S53593" t="s">
        <v>273692</v>
      </c>
      <c r="T53593" t="s">
        <v>273693</v>
      </c>
      <c r="U53593" t="s">
        <v>34</v>
      </c>
      <c r="V53593" t="s">
        <v>206</v>
      </c>
      <c r="W53593" t="s">
        <v>207</v>
      </c>
      <c r="X53593" t="s">
        <v>208</v>
      </c>
      <c r="Y53593" t="s">
        <v>208</v>
      </c>
    </row>
    <row r="53594" spans="11:26" x14ac:dyDescent="0.3">
      <c r="K53594" t="s">
        <v>273694</v>
      </c>
      <c r="L53594" t="s">
        <v>273695</v>
      </c>
      <c r="M53594" t="s">
        <v>52</v>
      </c>
      <c r="O53594" t="s">
        <v>52462</v>
      </c>
      <c r="P53594">
        <v>40000</v>
      </c>
      <c r="Q53594" t="s">
        <v>273696</v>
      </c>
      <c r="R53594" t="s">
        <v>273697</v>
      </c>
      <c r="S53594" t="s">
        <v>273698</v>
      </c>
      <c r="T53594" t="s">
        <v>273699</v>
      </c>
      <c r="U53594" t="s">
        <v>34</v>
      </c>
      <c r="V53594" t="s">
        <v>1174</v>
      </c>
      <c r="Z53594" s="1">
        <v>40179</v>
      </c>
    </row>
    <row r="53595" spans="11:26" x14ac:dyDescent="0.3">
      <c r="K53595" t="s">
        <v>273700</v>
      </c>
      <c r="L53595" t="s">
        <v>273701</v>
      </c>
      <c r="M53595" t="s">
        <v>52</v>
      </c>
      <c r="O53595" s="1">
        <v>42006</v>
      </c>
      <c r="P53595">
        <v>35000</v>
      </c>
      <c r="Q53595" t="s">
        <v>273702</v>
      </c>
      <c r="R53595" t="s">
        <v>273703</v>
      </c>
      <c r="S53595" t="s">
        <v>273704</v>
      </c>
      <c r="T53595" t="s">
        <v>273705</v>
      </c>
      <c r="U53595" t="s">
        <v>34</v>
      </c>
      <c r="V53595" t="s">
        <v>96</v>
      </c>
      <c r="W53595" t="s">
        <v>97</v>
      </c>
      <c r="X53595" t="s">
        <v>98</v>
      </c>
      <c r="Y53595" t="s">
        <v>98</v>
      </c>
      <c r="Z53595" s="1">
        <v>40544</v>
      </c>
    </row>
    <row r="53596" spans="11:26" x14ac:dyDescent="0.3">
      <c r="K53596" t="s">
        <v>273706</v>
      </c>
      <c r="L53596" t="s">
        <v>273707</v>
      </c>
      <c r="M53596" t="s">
        <v>52</v>
      </c>
      <c r="O53596" t="s">
        <v>5676</v>
      </c>
      <c r="Q53596" t="s">
        <v>273708</v>
      </c>
      <c r="R53596" t="s">
        <v>273709</v>
      </c>
      <c r="S53596" t="s">
        <v>273710</v>
      </c>
      <c r="T53596" t="s">
        <v>2393</v>
      </c>
      <c r="U53596" t="s">
        <v>34</v>
      </c>
      <c r="V53596" t="s">
        <v>46</v>
      </c>
      <c r="W53596" t="s">
        <v>717</v>
      </c>
      <c r="X53596" t="s">
        <v>882</v>
      </c>
      <c r="Y53596" t="s">
        <v>13285</v>
      </c>
    </row>
    <row r="53597" spans="11:26" x14ac:dyDescent="0.3">
      <c r="K53597" t="s">
        <v>273711</v>
      </c>
      <c r="L53597" t="s">
        <v>273712</v>
      </c>
      <c r="M53597" t="s">
        <v>324</v>
      </c>
      <c r="O53597" s="1">
        <v>40920</v>
      </c>
      <c r="P53597">
        <v>900000</v>
      </c>
      <c r="Q53597" t="s">
        <v>273713</v>
      </c>
      <c r="R53597" t="s">
        <v>273714</v>
      </c>
      <c r="S53597" t="s">
        <v>273715</v>
      </c>
      <c r="T53597" t="s">
        <v>85</v>
      </c>
      <c r="U53597" t="s">
        <v>178</v>
      </c>
      <c r="V53597" t="s">
        <v>46</v>
      </c>
      <c r="W53597" t="s">
        <v>106</v>
      </c>
      <c r="X53597" t="s">
        <v>107</v>
      </c>
      <c r="Y53597" t="s">
        <v>20763</v>
      </c>
    </row>
    <row r="53598" spans="11:26" x14ac:dyDescent="0.3">
      <c r="K53598" t="s">
        <v>273711</v>
      </c>
      <c r="L53598" t="s">
        <v>273716</v>
      </c>
      <c r="M53598" t="s">
        <v>223</v>
      </c>
      <c r="O53598" s="1">
        <v>41286</v>
      </c>
      <c r="P53598">
        <v>435000</v>
      </c>
      <c r="Q53598" t="s">
        <v>273717</v>
      </c>
      <c r="R53598" t="s">
        <v>273718</v>
      </c>
      <c r="S53598" t="s">
        <v>273715</v>
      </c>
      <c r="T53598" t="s">
        <v>85</v>
      </c>
      <c r="U53598" t="s">
        <v>34</v>
      </c>
      <c r="V53598" t="s">
        <v>46</v>
      </c>
      <c r="W53598" t="s">
        <v>106</v>
      </c>
      <c r="X53598" t="s">
        <v>107</v>
      </c>
      <c r="Y53598" t="s">
        <v>20763</v>
      </c>
    </row>
    <row r="53599" spans="11:26" x14ac:dyDescent="0.3">
      <c r="K53599" t="s">
        <v>273719</v>
      </c>
      <c r="L53599" t="s">
        <v>273720</v>
      </c>
      <c r="M53599" t="s">
        <v>190</v>
      </c>
      <c r="O53599" t="s">
        <v>2626</v>
      </c>
      <c r="P53599">
        <v>48000</v>
      </c>
      <c r="Q53599" t="s">
        <v>273721</v>
      </c>
      <c r="R53599" t="s">
        <v>273722</v>
      </c>
      <c r="S53599" t="s">
        <v>273723</v>
      </c>
      <c r="T53599" t="s">
        <v>124</v>
      </c>
      <c r="U53599" t="s">
        <v>34</v>
      </c>
      <c r="V53599" t="s">
        <v>368</v>
      </c>
      <c r="W53599">
        <v>2</v>
      </c>
      <c r="X53599" t="s">
        <v>369</v>
      </c>
      <c r="Y53599" t="s">
        <v>369</v>
      </c>
    </row>
    <row r="53600" spans="11:26" x14ac:dyDescent="0.3">
      <c r="K53600" t="s">
        <v>273724</v>
      </c>
      <c r="L53600" t="s">
        <v>273725</v>
      </c>
      <c r="M53600" t="s">
        <v>28</v>
      </c>
      <c r="O53600" t="s">
        <v>2503</v>
      </c>
      <c r="P53600">
        <v>1100000</v>
      </c>
      <c r="Q53600" t="s">
        <v>273726</v>
      </c>
      <c r="R53600" t="s">
        <v>273727</v>
      </c>
      <c r="S53600" t="s">
        <v>273728</v>
      </c>
      <c r="T53600" t="s">
        <v>124</v>
      </c>
      <c r="U53600" t="s">
        <v>34</v>
      </c>
      <c r="V53600" t="s">
        <v>46</v>
      </c>
      <c r="W53600" t="s">
        <v>471</v>
      </c>
      <c r="X53600" t="s">
        <v>1760</v>
      </c>
      <c r="Y53600" t="s">
        <v>1760</v>
      </c>
      <c r="Z53600" s="1">
        <v>40946</v>
      </c>
    </row>
    <row r="53601" spans="11:26" x14ac:dyDescent="0.3">
      <c r="K53601" t="s">
        <v>273724</v>
      </c>
      <c r="L53601" t="s">
        <v>273729</v>
      </c>
      <c r="M53601" t="s">
        <v>1836</v>
      </c>
      <c r="O53601" t="s">
        <v>20155</v>
      </c>
      <c r="P53601">
        <v>1900000</v>
      </c>
      <c r="Q53601" t="s">
        <v>273730</v>
      </c>
      <c r="R53601" t="s">
        <v>273731</v>
      </c>
      <c r="S53601" t="s">
        <v>273732</v>
      </c>
      <c r="T53601" t="s">
        <v>273733</v>
      </c>
      <c r="U53601" t="s">
        <v>34</v>
      </c>
      <c r="Z53601" s="1">
        <v>41922</v>
      </c>
    </row>
    <row r="53602" spans="11:26" x14ac:dyDescent="0.3">
      <c r="K53602" t="s">
        <v>273724</v>
      </c>
      <c r="L53602" t="s">
        <v>273734</v>
      </c>
      <c r="M53602" t="s">
        <v>28</v>
      </c>
      <c r="O53602" t="s">
        <v>1212</v>
      </c>
      <c r="P53602">
        <v>736000</v>
      </c>
      <c r="Q53602" t="s">
        <v>273735</v>
      </c>
      <c r="R53602" t="s">
        <v>273736</v>
      </c>
      <c r="T53602" t="s">
        <v>64</v>
      </c>
      <c r="U53602" t="s">
        <v>345</v>
      </c>
      <c r="V53602" t="s">
        <v>46</v>
      </c>
      <c r="W53602" t="s">
        <v>75</v>
      </c>
      <c r="X53602" t="s">
        <v>464</v>
      </c>
      <c r="Y53602" t="s">
        <v>464</v>
      </c>
      <c r="Z53602" s="1">
        <v>40179</v>
      </c>
    </row>
    <row r="53603" spans="11:26" x14ac:dyDescent="0.3">
      <c r="K53603" t="s">
        <v>273724</v>
      </c>
      <c r="L53603" t="s">
        <v>273737</v>
      </c>
      <c r="M53603" t="s">
        <v>28</v>
      </c>
      <c r="O53603" t="s">
        <v>11110</v>
      </c>
      <c r="P53603">
        <v>3700000</v>
      </c>
      <c r="Q53603" t="s">
        <v>273738</v>
      </c>
      <c r="R53603" t="s">
        <v>273739</v>
      </c>
      <c r="S53603" t="s">
        <v>273740</v>
      </c>
      <c r="T53603" t="s">
        <v>273741</v>
      </c>
      <c r="U53603" t="s">
        <v>34</v>
      </c>
      <c r="V53603" t="s">
        <v>46</v>
      </c>
      <c r="W53603" t="s">
        <v>167</v>
      </c>
      <c r="X53603" t="s">
        <v>168</v>
      </c>
      <c r="Y53603" t="s">
        <v>169</v>
      </c>
      <c r="Z53603" t="s">
        <v>28132</v>
      </c>
    </row>
    <row r="53604" spans="11:26" x14ac:dyDescent="0.3">
      <c r="K53604" t="s">
        <v>273724</v>
      </c>
      <c r="L53604" t="s">
        <v>273742</v>
      </c>
      <c r="M53604" t="s">
        <v>749</v>
      </c>
      <c r="O53604" t="s">
        <v>1576</v>
      </c>
      <c r="P53604">
        <v>450000</v>
      </c>
      <c r="Q53604" t="s">
        <v>273743</v>
      </c>
      <c r="R53604" t="s">
        <v>273744</v>
      </c>
      <c r="S53604" t="s">
        <v>273745</v>
      </c>
      <c r="T53604" t="s">
        <v>273746</v>
      </c>
      <c r="U53604" t="s">
        <v>34</v>
      </c>
      <c r="Z53604" t="s">
        <v>28132</v>
      </c>
    </row>
    <row r="53605" spans="11:26" x14ac:dyDescent="0.3">
      <c r="K53605" t="s">
        <v>273724</v>
      </c>
      <c r="L53605" t="s">
        <v>273747</v>
      </c>
      <c r="M53605" t="s">
        <v>28</v>
      </c>
      <c r="O53605" t="s">
        <v>10127</v>
      </c>
      <c r="P53605">
        <v>775000</v>
      </c>
      <c r="Q53605" t="s">
        <v>273748</v>
      </c>
      <c r="R53605" t="s">
        <v>273749</v>
      </c>
      <c r="S53605" t="s">
        <v>273750</v>
      </c>
      <c r="T53605" t="s">
        <v>273751</v>
      </c>
      <c r="U53605" t="s">
        <v>34</v>
      </c>
      <c r="V53605" t="s">
        <v>86</v>
      </c>
      <c r="Z53605" s="1">
        <v>41275</v>
      </c>
    </row>
    <row r="53606" spans="11:26" x14ac:dyDescent="0.3">
      <c r="K53606" t="s">
        <v>273724</v>
      </c>
      <c r="L53606" t="s">
        <v>273752</v>
      </c>
      <c r="M53606" t="s">
        <v>28</v>
      </c>
      <c r="O53606" s="1">
        <v>41740</v>
      </c>
      <c r="P53606">
        <v>2800000</v>
      </c>
      <c r="Q53606" t="s">
        <v>273753</v>
      </c>
      <c r="R53606" t="s">
        <v>273754</v>
      </c>
      <c r="S53606" t="s">
        <v>273755</v>
      </c>
      <c r="T53606" t="s">
        <v>273756</v>
      </c>
      <c r="U53606" t="s">
        <v>34</v>
      </c>
      <c r="V53606" t="s">
        <v>559</v>
      </c>
      <c r="W53606">
        <v>11</v>
      </c>
      <c r="X53606" t="s">
        <v>828</v>
      </c>
      <c r="Y53606" t="s">
        <v>828</v>
      </c>
      <c r="Z53606" t="s">
        <v>20544</v>
      </c>
    </row>
    <row r="53607" spans="11:26" x14ac:dyDescent="0.3">
      <c r="K53607" t="s">
        <v>273757</v>
      </c>
      <c r="L53607" t="s">
        <v>273758</v>
      </c>
      <c r="M53607" t="s">
        <v>324</v>
      </c>
      <c r="O53607" t="s">
        <v>107995</v>
      </c>
      <c r="Q53607" t="s">
        <v>273759</v>
      </c>
      <c r="R53607" t="s">
        <v>273760</v>
      </c>
      <c r="S53607" t="s">
        <v>273761</v>
      </c>
      <c r="T53607" t="s">
        <v>74</v>
      </c>
      <c r="U53607" t="s">
        <v>178</v>
      </c>
      <c r="V53607" t="s">
        <v>46</v>
      </c>
      <c r="W53607" t="s">
        <v>717</v>
      </c>
      <c r="X53607" t="s">
        <v>882</v>
      </c>
      <c r="Y53607" t="s">
        <v>13285</v>
      </c>
      <c r="Z53607" s="1">
        <v>37263</v>
      </c>
    </row>
    <row r="53608" spans="11:26" x14ac:dyDescent="0.3">
      <c r="K53608" t="s">
        <v>273762</v>
      </c>
      <c r="L53608" t="s">
        <v>273763</v>
      </c>
      <c r="M53608" t="s">
        <v>190</v>
      </c>
      <c r="O53608" s="1">
        <v>41762</v>
      </c>
      <c r="P53608">
        <v>30000</v>
      </c>
      <c r="Q53608" t="s">
        <v>273764</v>
      </c>
      <c r="R53608" t="s">
        <v>273765</v>
      </c>
      <c r="S53608" t="s">
        <v>273766</v>
      </c>
      <c r="U53608" t="s">
        <v>34</v>
      </c>
    </row>
    <row r="53609" spans="11:26" x14ac:dyDescent="0.3">
      <c r="K53609" t="s">
        <v>273767</v>
      </c>
      <c r="L53609" t="s">
        <v>273768</v>
      </c>
      <c r="M53609" t="s">
        <v>52</v>
      </c>
      <c r="O53609" t="s">
        <v>712</v>
      </c>
      <c r="Q53609" t="s">
        <v>273769</v>
      </c>
      <c r="R53609" t="s">
        <v>273770</v>
      </c>
      <c r="S53609" t="s">
        <v>273771</v>
      </c>
      <c r="T53609" t="s">
        <v>74</v>
      </c>
      <c r="U53609" t="s">
        <v>34</v>
      </c>
      <c r="V53609" t="s">
        <v>46</v>
      </c>
      <c r="W53609" t="s">
        <v>106</v>
      </c>
      <c r="X53609" t="s">
        <v>10553</v>
      </c>
      <c r="Y53609" t="s">
        <v>273772</v>
      </c>
      <c r="Z53609" s="1">
        <v>35070</v>
      </c>
    </row>
    <row r="53610" spans="11:26" x14ac:dyDescent="0.3">
      <c r="K53610" t="s">
        <v>273767</v>
      </c>
      <c r="L53610" t="s">
        <v>273773</v>
      </c>
      <c r="M53610" t="s">
        <v>52</v>
      </c>
      <c r="O53610" t="s">
        <v>59061</v>
      </c>
      <c r="P53610">
        <v>21000</v>
      </c>
      <c r="Q53610" t="s">
        <v>273774</v>
      </c>
      <c r="R53610" t="s">
        <v>273775</v>
      </c>
      <c r="S53610" t="s">
        <v>273776</v>
      </c>
      <c r="T53610" t="s">
        <v>273777</v>
      </c>
      <c r="U53610" t="s">
        <v>345</v>
      </c>
    </row>
    <row r="53611" spans="11:26" x14ac:dyDescent="0.3">
      <c r="K53611" t="s">
        <v>273778</v>
      </c>
      <c r="L53611" t="s">
        <v>273779</v>
      </c>
      <c r="M53611" t="s">
        <v>52</v>
      </c>
      <c r="O53611" t="s">
        <v>4042</v>
      </c>
      <c r="P53611">
        <v>670000</v>
      </c>
      <c r="Q53611" t="s">
        <v>273780</v>
      </c>
      <c r="R53611" t="s">
        <v>273781</v>
      </c>
      <c r="S53611" t="s">
        <v>273782</v>
      </c>
      <c r="T53611" t="s">
        <v>273783</v>
      </c>
      <c r="U53611" t="s">
        <v>34</v>
      </c>
      <c r="V53611" t="s">
        <v>46</v>
      </c>
      <c r="W53611" t="s">
        <v>167</v>
      </c>
      <c r="X53611" t="s">
        <v>168</v>
      </c>
      <c r="Y53611" t="s">
        <v>169</v>
      </c>
      <c r="Z53611" s="1">
        <v>40179</v>
      </c>
    </row>
    <row r="53612" spans="11:26" x14ac:dyDescent="0.3">
      <c r="K53612" t="s">
        <v>273784</v>
      </c>
      <c r="L53612" t="s">
        <v>273785</v>
      </c>
      <c r="M53612" t="s">
        <v>91</v>
      </c>
      <c r="O53612" t="s">
        <v>230275</v>
      </c>
      <c r="Q53612" t="s">
        <v>273786</v>
      </c>
      <c r="R53612" t="s">
        <v>273787</v>
      </c>
      <c r="S53612" t="s">
        <v>273788</v>
      </c>
      <c r="T53612" t="s">
        <v>113732</v>
      </c>
      <c r="U53612" t="s">
        <v>34</v>
      </c>
      <c r="V53612" t="s">
        <v>46</v>
      </c>
      <c r="W53612" t="s">
        <v>2169</v>
      </c>
      <c r="X53612" t="s">
        <v>2170</v>
      </c>
      <c r="Y53612" t="s">
        <v>2171</v>
      </c>
      <c r="Z53612" s="1">
        <v>41275</v>
      </c>
    </row>
    <row r="53613" spans="11:26" x14ac:dyDescent="0.3">
      <c r="K53613" t="s">
        <v>273789</v>
      </c>
      <c r="L53613" t="s">
        <v>273790</v>
      </c>
      <c r="M53613" t="s">
        <v>52</v>
      </c>
      <c r="O53613" t="s">
        <v>10216</v>
      </c>
      <c r="P53613">
        <v>1000000</v>
      </c>
      <c r="Q53613" t="s">
        <v>273791</v>
      </c>
      <c r="R53613" t="s">
        <v>273792</v>
      </c>
      <c r="S53613" t="s">
        <v>273793</v>
      </c>
      <c r="T53613" t="s">
        <v>1589</v>
      </c>
      <c r="U53613" t="s">
        <v>34</v>
      </c>
      <c r="V53613" t="s">
        <v>46</v>
      </c>
      <c r="W53613" t="s">
        <v>2104</v>
      </c>
      <c r="X53613" t="s">
        <v>2105</v>
      </c>
      <c r="Y53613" t="s">
        <v>2105</v>
      </c>
      <c r="Z53613" s="1">
        <v>32143</v>
      </c>
    </row>
    <row r="53614" spans="11:26" x14ac:dyDescent="0.3">
      <c r="K53614" t="s">
        <v>273794</v>
      </c>
      <c r="L53614" t="s">
        <v>273795</v>
      </c>
      <c r="M53614" t="s">
        <v>52</v>
      </c>
      <c r="O53614" s="1">
        <v>40637</v>
      </c>
      <c r="P53614">
        <v>3000000</v>
      </c>
      <c r="Q53614" t="s">
        <v>273796</v>
      </c>
      <c r="R53614" t="s">
        <v>273797</v>
      </c>
      <c r="S53614" t="s">
        <v>273798</v>
      </c>
      <c r="T53614" t="s">
        <v>273799</v>
      </c>
      <c r="U53614" t="s">
        <v>34</v>
      </c>
      <c r="V53614" t="s">
        <v>46</v>
      </c>
      <c r="W53614" t="s">
        <v>471</v>
      </c>
      <c r="X53614" t="s">
        <v>1760</v>
      </c>
      <c r="Y53614" t="s">
        <v>1760</v>
      </c>
      <c r="Z53614" s="1">
        <v>40187</v>
      </c>
    </row>
    <row r="53615" spans="11:26" x14ac:dyDescent="0.3">
      <c r="K53615" t="s">
        <v>273800</v>
      </c>
      <c r="L53615" t="s">
        <v>273801</v>
      </c>
      <c r="M53615" t="s">
        <v>52</v>
      </c>
      <c r="O53615" s="1">
        <v>41642</v>
      </c>
      <c r="P53615">
        <v>25000</v>
      </c>
      <c r="Q53615" t="s">
        <v>273802</v>
      </c>
      <c r="R53615" t="s">
        <v>273803</v>
      </c>
      <c r="S53615" t="s">
        <v>273804</v>
      </c>
      <c r="T53615" t="s">
        <v>273805</v>
      </c>
      <c r="U53615" t="s">
        <v>34</v>
      </c>
      <c r="V53615" t="s">
        <v>46</v>
      </c>
      <c r="W53615" t="s">
        <v>142</v>
      </c>
      <c r="X53615" t="s">
        <v>2838</v>
      </c>
      <c r="Y53615" t="s">
        <v>80643</v>
      </c>
      <c r="Z53615" s="1">
        <v>42005</v>
      </c>
    </row>
    <row r="53616" spans="11:26" x14ac:dyDescent="0.3">
      <c r="K53616" t="s">
        <v>273806</v>
      </c>
      <c r="L53616" t="s">
        <v>273807</v>
      </c>
      <c r="M53616" t="s">
        <v>91</v>
      </c>
      <c r="O53616" t="s">
        <v>476</v>
      </c>
      <c r="Q53616" t="s">
        <v>273808</v>
      </c>
      <c r="R53616" t="s">
        <v>273809</v>
      </c>
      <c r="S53616" t="s">
        <v>273810</v>
      </c>
      <c r="T53616" t="s">
        <v>273811</v>
      </c>
      <c r="U53616" t="s">
        <v>345</v>
      </c>
      <c r="V53616" t="s">
        <v>454</v>
      </c>
      <c r="W53616">
        <v>17</v>
      </c>
      <c r="X53616" t="s">
        <v>776</v>
      </c>
      <c r="Y53616" t="s">
        <v>776</v>
      </c>
      <c r="Z53616" s="1">
        <v>40190</v>
      </c>
    </row>
    <row r="53617" spans="11:26" x14ac:dyDescent="0.3">
      <c r="K53617" t="s">
        <v>273812</v>
      </c>
      <c r="L53617" t="s">
        <v>273813</v>
      </c>
      <c r="M53617" t="s">
        <v>52</v>
      </c>
      <c r="O53617" s="1">
        <v>42278</v>
      </c>
      <c r="P53617">
        <v>177372</v>
      </c>
      <c r="Q53617" t="s">
        <v>273814</v>
      </c>
      <c r="R53617" t="s">
        <v>273815</v>
      </c>
      <c r="S53617" t="s">
        <v>273816</v>
      </c>
      <c r="T53617" t="s">
        <v>2393</v>
      </c>
      <c r="U53617" t="s">
        <v>34</v>
      </c>
      <c r="V53617" t="s">
        <v>46</v>
      </c>
      <c r="W53617" t="s">
        <v>106</v>
      </c>
      <c r="X53617" t="s">
        <v>17685</v>
      </c>
      <c r="Y53617" t="s">
        <v>93690</v>
      </c>
    </row>
    <row r="53618" spans="11:26" x14ac:dyDescent="0.3">
      <c r="K53618" t="s">
        <v>273817</v>
      </c>
      <c r="L53618" t="s">
        <v>273818</v>
      </c>
      <c r="M53618" t="s">
        <v>190</v>
      </c>
      <c r="O53618" t="s">
        <v>39132</v>
      </c>
      <c r="Q53618" t="s">
        <v>273819</v>
      </c>
      <c r="R53618" t="s">
        <v>273820</v>
      </c>
      <c r="S53618" t="s">
        <v>273821</v>
      </c>
      <c r="T53618" t="s">
        <v>273822</v>
      </c>
      <c r="U53618" t="s">
        <v>178</v>
      </c>
      <c r="V53618" t="s">
        <v>46</v>
      </c>
      <c r="W53618" t="s">
        <v>106</v>
      </c>
      <c r="X53618" t="s">
        <v>107</v>
      </c>
      <c r="Y53618" t="s">
        <v>179</v>
      </c>
      <c r="Z53618" s="1">
        <v>39448</v>
      </c>
    </row>
    <row r="53619" spans="11:26" x14ac:dyDescent="0.3">
      <c r="K53619" t="s">
        <v>273823</v>
      </c>
      <c r="L53619" t="s">
        <v>273824</v>
      </c>
      <c r="M53619" t="s">
        <v>52</v>
      </c>
      <c r="O53619" t="s">
        <v>2496</v>
      </c>
      <c r="Q53619" t="s">
        <v>273825</v>
      </c>
      <c r="R53619" t="s">
        <v>273826</v>
      </c>
      <c r="S53619" t="s">
        <v>273827</v>
      </c>
      <c r="T53619" t="s">
        <v>273828</v>
      </c>
      <c r="U53619" t="s">
        <v>34</v>
      </c>
      <c r="V53619" t="s">
        <v>46</v>
      </c>
      <c r="W53619" t="s">
        <v>2384</v>
      </c>
      <c r="X53619" t="s">
        <v>2385</v>
      </c>
      <c r="Y53619" t="s">
        <v>2385</v>
      </c>
      <c r="Z53619" s="1">
        <v>41068</v>
      </c>
    </row>
    <row r="53620" spans="11:26" x14ac:dyDescent="0.3">
      <c r="K53620" t="s">
        <v>273829</v>
      </c>
      <c r="L53620" t="s">
        <v>273830</v>
      </c>
      <c r="M53620" t="s">
        <v>52</v>
      </c>
      <c r="O53620" s="1">
        <v>41649</v>
      </c>
      <c r="P53620">
        <v>500000</v>
      </c>
      <c r="Q53620" t="s">
        <v>273831</v>
      </c>
      <c r="R53620" t="s">
        <v>273832</v>
      </c>
      <c r="S53620" t="s">
        <v>273833</v>
      </c>
      <c r="T53620" t="s">
        <v>912</v>
      </c>
      <c r="U53620" t="s">
        <v>34</v>
      </c>
      <c r="V53620" t="s">
        <v>46</v>
      </c>
      <c r="W53620" t="s">
        <v>75</v>
      </c>
      <c r="X53620" t="s">
        <v>464</v>
      </c>
      <c r="Y53620" t="s">
        <v>71117</v>
      </c>
      <c r="Z53620" s="1">
        <v>40544</v>
      </c>
    </row>
    <row r="53621" spans="11:26" x14ac:dyDescent="0.3">
      <c r="K53621" t="s">
        <v>273834</v>
      </c>
      <c r="L53621" t="s">
        <v>273835</v>
      </c>
      <c r="M53621" t="s">
        <v>52</v>
      </c>
      <c r="O53621" s="1">
        <v>40549</v>
      </c>
      <c r="P53621">
        <v>20000</v>
      </c>
      <c r="Q53621" t="s">
        <v>273836</v>
      </c>
      <c r="R53621" t="s">
        <v>273837</v>
      </c>
      <c r="S53621" t="s">
        <v>273838</v>
      </c>
      <c r="T53621" t="s">
        <v>273839</v>
      </c>
      <c r="U53621" t="s">
        <v>34</v>
      </c>
      <c r="V53621" t="s">
        <v>46</v>
      </c>
      <c r="W53621" t="s">
        <v>228</v>
      </c>
      <c r="X53621" t="s">
        <v>229</v>
      </c>
      <c r="Y53621" t="s">
        <v>229</v>
      </c>
      <c r="Z53621" t="s">
        <v>34475</v>
      </c>
    </row>
    <row r="53622" spans="11:26" x14ac:dyDescent="0.3">
      <c r="K53622" t="s">
        <v>273840</v>
      </c>
      <c r="L53622" t="s">
        <v>273841</v>
      </c>
      <c r="M53622" t="s">
        <v>91</v>
      </c>
      <c r="O53622" t="s">
        <v>2331</v>
      </c>
      <c r="P53622">
        <v>227287</v>
      </c>
      <c r="Q53622" t="s">
        <v>273842</v>
      </c>
      <c r="R53622" t="s">
        <v>273843</v>
      </c>
      <c r="S53622" t="s">
        <v>273844</v>
      </c>
      <c r="T53622" t="s">
        <v>273845</v>
      </c>
      <c r="U53622" t="s">
        <v>34</v>
      </c>
      <c r="V53622" t="s">
        <v>46</v>
      </c>
      <c r="W53622" t="s">
        <v>471</v>
      </c>
      <c r="X53622" t="s">
        <v>1760</v>
      </c>
      <c r="Y53622" t="s">
        <v>1760</v>
      </c>
      <c r="Z53622" s="1">
        <v>39729</v>
      </c>
    </row>
    <row r="53623" spans="11:26" x14ac:dyDescent="0.3">
      <c r="K53623" t="s">
        <v>273840</v>
      </c>
      <c r="L53623" t="s">
        <v>273846</v>
      </c>
      <c r="M53623" t="s">
        <v>324</v>
      </c>
      <c r="O53623" s="1">
        <v>41674</v>
      </c>
      <c r="P53623">
        <v>249596</v>
      </c>
      <c r="Q53623" t="s">
        <v>273847</v>
      </c>
      <c r="R53623" t="s">
        <v>273848</v>
      </c>
      <c r="S53623" t="s">
        <v>273849</v>
      </c>
      <c r="T53623" t="s">
        <v>47624</v>
      </c>
      <c r="U53623" t="s">
        <v>34</v>
      </c>
      <c r="V53623" t="s">
        <v>46</v>
      </c>
      <c r="W53623" t="s">
        <v>167</v>
      </c>
      <c r="X53623" t="s">
        <v>168</v>
      </c>
      <c r="Y53623" t="s">
        <v>169</v>
      </c>
      <c r="Z53623" s="1">
        <v>41278</v>
      </c>
    </row>
    <row r="53624" spans="11:26" x14ac:dyDescent="0.3">
      <c r="K53624" t="s">
        <v>273850</v>
      </c>
      <c r="L53624" t="s">
        <v>273851</v>
      </c>
      <c r="M53624" t="s">
        <v>91</v>
      </c>
      <c r="O53624" s="1">
        <v>40638</v>
      </c>
      <c r="Q53624" t="s">
        <v>273852</v>
      </c>
      <c r="R53624" t="s">
        <v>273853</v>
      </c>
      <c r="S53624" t="s">
        <v>273854</v>
      </c>
      <c r="T53624" t="s">
        <v>29419</v>
      </c>
      <c r="U53624" t="s">
        <v>34</v>
      </c>
      <c r="V53624" t="s">
        <v>368</v>
      </c>
      <c r="W53624">
        <v>2</v>
      </c>
      <c r="X53624" t="s">
        <v>369</v>
      </c>
      <c r="Y53624" t="s">
        <v>369</v>
      </c>
    </row>
    <row r="53625" spans="11:26" x14ac:dyDescent="0.3">
      <c r="K53625" t="s">
        <v>273855</v>
      </c>
      <c r="L53625" t="s">
        <v>273856</v>
      </c>
      <c r="M53625" t="s">
        <v>28</v>
      </c>
      <c r="O53625" t="s">
        <v>5031</v>
      </c>
      <c r="P53625">
        <v>250000</v>
      </c>
      <c r="Q53625" t="s">
        <v>273857</v>
      </c>
      <c r="R53625" t="s">
        <v>273858</v>
      </c>
      <c r="S53625" t="s">
        <v>273859</v>
      </c>
      <c r="T53625" t="s">
        <v>29419</v>
      </c>
      <c r="U53625" t="s">
        <v>34</v>
      </c>
      <c r="V53625" t="s">
        <v>35</v>
      </c>
      <c r="W53625">
        <v>16</v>
      </c>
      <c r="X53625" t="s">
        <v>12725</v>
      </c>
      <c r="Y53625" t="s">
        <v>12725</v>
      </c>
      <c r="Z53625" s="1">
        <v>41556</v>
      </c>
    </row>
    <row r="53626" spans="11:26" x14ac:dyDescent="0.3">
      <c r="K53626" t="s">
        <v>273860</v>
      </c>
      <c r="L53626" t="s">
        <v>273861</v>
      </c>
      <c r="M53626" t="s">
        <v>52</v>
      </c>
      <c r="O53626" t="s">
        <v>1487</v>
      </c>
      <c r="Q53626" t="s">
        <v>273862</v>
      </c>
      <c r="R53626" t="s">
        <v>273863</v>
      </c>
      <c r="S53626" t="s">
        <v>273864</v>
      </c>
      <c r="T53626" t="s">
        <v>273865</v>
      </c>
      <c r="U53626" t="s">
        <v>34</v>
      </c>
      <c r="V53626" t="s">
        <v>46</v>
      </c>
      <c r="W53626" t="s">
        <v>167</v>
      </c>
      <c r="X53626" t="s">
        <v>168</v>
      </c>
      <c r="Y53626" t="s">
        <v>8771</v>
      </c>
      <c r="Z53626" t="s">
        <v>57018</v>
      </c>
    </row>
    <row r="53627" spans="11:26" x14ac:dyDescent="0.3">
      <c r="K53627" t="s">
        <v>273866</v>
      </c>
      <c r="L53627" t="s">
        <v>273867</v>
      </c>
      <c r="M53627" t="s">
        <v>28</v>
      </c>
      <c r="O53627" s="1">
        <v>42036</v>
      </c>
      <c r="Q53627" t="s">
        <v>273868</v>
      </c>
      <c r="R53627" t="s">
        <v>273869</v>
      </c>
      <c r="S53627" t="s">
        <v>273870</v>
      </c>
      <c r="T53627" t="s">
        <v>470</v>
      </c>
      <c r="U53627" t="s">
        <v>34</v>
      </c>
      <c r="V53627" t="s">
        <v>96</v>
      </c>
      <c r="W53627" t="s">
        <v>97</v>
      </c>
      <c r="X53627" t="s">
        <v>98</v>
      </c>
      <c r="Y53627" t="s">
        <v>98</v>
      </c>
      <c r="Z53627" t="s">
        <v>3953</v>
      </c>
    </row>
    <row r="53628" spans="11:26" x14ac:dyDescent="0.3">
      <c r="K53628" t="s">
        <v>273871</v>
      </c>
      <c r="L53628" t="s">
        <v>273872</v>
      </c>
      <c r="M53628" t="s">
        <v>52</v>
      </c>
      <c r="O53628" s="1">
        <v>42225</v>
      </c>
      <c r="P53628">
        <v>280000</v>
      </c>
      <c r="Q53628" t="s">
        <v>273873</v>
      </c>
      <c r="R53628" t="s">
        <v>273874</v>
      </c>
      <c r="T53628" t="s">
        <v>30202</v>
      </c>
      <c r="U53628" t="s">
        <v>34</v>
      </c>
      <c r="V53628" t="s">
        <v>46</v>
      </c>
      <c r="W53628" t="s">
        <v>106</v>
      </c>
      <c r="X53628" t="s">
        <v>107</v>
      </c>
      <c r="Y53628" t="s">
        <v>1681</v>
      </c>
      <c r="Z53628" s="1">
        <v>40544</v>
      </c>
    </row>
    <row r="53629" spans="11:26" x14ac:dyDescent="0.3">
      <c r="K53629" t="s">
        <v>273875</v>
      </c>
      <c r="L53629" t="s">
        <v>273876</v>
      </c>
      <c r="M53629" t="s">
        <v>52</v>
      </c>
      <c r="O53629" s="1">
        <v>39089</v>
      </c>
      <c r="Q53629" t="s">
        <v>273877</v>
      </c>
      <c r="R53629" t="s">
        <v>273878</v>
      </c>
      <c r="T53629" t="s">
        <v>124</v>
      </c>
      <c r="U53629" t="s">
        <v>34</v>
      </c>
    </row>
    <row r="53630" spans="11:26" x14ac:dyDescent="0.3">
      <c r="K53630" t="s">
        <v>273879</v>
      </c>
      <c r="L53630" t="s">
        <v>273880</v>
      </c>
      <c r="M53630" t="s">
        <v>52</v>
      </c>
      <c r="O53630" s="1">
        <v>41827</v>
      </c>
      <c r="P53630">
        <v>13597</v>
      </c>
      <c r="Q53630" t="s">
        <v>273881</v>
      </c>
      <c r="R53630" t="s">
        <v>273882</v>
      </c>
      <c r="S53630" t="s">
        <v>273883</v>
      </c>
      <c r="T53630" t="s">
        <v>222675</v>
      </c>
      <c r="U53630" t="s">
        <v>34</v>
      </c>
      <c r="V53630" t="s">
        <v>46</v>
      </c>
      <c r="W53630" t="s">
        <v>106</v>
      </c>
      <c r="X53630" t="s">
        <v>2081</v>
      </c>
      <c r="Y53630" t="s">
        <v>2081</v>
      </c>
      <c r="Z53630" s="1">
        <v>42013</v>
      </c>
    </row>
    <row r="53631" spans="11:26" x14ac:dyDescent="0.3">
      <c r="K53631" t="s">
        <v>273879</v>
      </c>
      <c r="L53631" t="s">
        <v>273884</v>
      </c>
      <c r="M53631" t="s">
        <v>324</v>
      </c>
      <c r="O53631" s="1">
        <v>41923</v>
      </c>
      <c r="P53631">
        <v>248879</v>
      </c>
      <c r="Q53631" t="s">
        <v>273885</v>
      </c>
      <c r="R53631" t="s">
        <v>273886</v>
      </c>
      <c r="S53631" t="s">
        <v>273887</v>
      </c>
      <c r="T53631" t="s">
        <v>273888</v>
      </c>
      <c r="U53631" t="s">
        <v>178</v>
      </c>
      <c r="V53631" t="s">
        <v>5813</v>
      </c>
      <c r="W53631">
        <v>7</v>
      </c>
      <c r="X53631" t="s">
        <v>5814</v>
      </c>
      <c r="Y53631" t="s">
        <v>5814</v>
      </c>
      <c r="Z53631" s="1">
        <v>41314</v>
      </c>
    </row>
    <row r="53632" spans="11:26" x14ac:dyDescent="0.3">
      <c r="K53632" t="s">
        <v>273889</v>
      </c>
      <c r="L53632" t="s">
        <v>273890</v>
      </c>
      <c r="M53632" t="s">
        <v>28</v>
      </c>
      <c r="N53632" t="s">
        <v>40</v>
      </c>
      <c r="O53632" s="1">
        <v>42283</v>
      </c>
      <c r="Q53632" t="s">
        <v>273891</v>
      </c>
      <c r="R53632" t="s">
        <v>273892</v>
      </c>
      <c r="S53632" t="s">
        <v>273893</v>
      </c>
      <c r="T53632" t="s">
        <v>273894</v>
      </c>
      <c r="U53632" t="s">
        <v>34</v>
      </c>
      <c r="V53632" t="s">
        <v>46</v>
      </c>
      <c r="W53632" t="s">
        <v>106</v>
      </c>
      <c r="X53632" t="s">
        <v>107</v>
      </c>
      <c r="Y53632" t="s">
        <v>116</v>
      </c>
      <c r="Z53632" s="1">
        <v>41650</v>
      </c>
    </row>
    <row r="53633" spans="11:26" x14ac:dyDescent="0.3">
      <c r="K53633" t="s">
        <v>273895</v>
      </c>
      <c r="L53633" t="s">
        <v>273896</v>
      </c>
      <c r="M53633" t="s">
        <v>28</v>
      </c>
      <c r="N53633" t="s">
        <v>29</v>
      </c>
      <c r="O53633" t="s">
        <v>77199</v>
      </c>
      <c r="P53633">
        <v>15070000</v>
      </c>
      <c r="Q53633" t="s">
        <v>273897</v>
      </c>
      <c r="R53633" t="s">
        <v>273898</v>
      </c>
      <c r="U53633" t="s">
        <v>345</v>
      </c>
    </row>
    <row r="53634" spans="11:26" x14ac:dyDescent="0.3">
      <c r="K53634" t="s">
        <v>273899</v>
      </c>
      <c r="L53634" t="s">
        <v>273900</v>
      </c>
      <c r="M53634" t="s">
        <v>324</v>
      </c>
      <c r="O53634" t="s">
        <v>40612</v>
      </c>
      <c r="Q53634" t="s">
        <v>273901</v>
      </c>
      <c r="R53634" t="s">
        <v>273902</v>
      </c>
      <c r="S53634" t="s">
        <v>273903</v>
      </c>
      <c r="U53634" t="s">
        <v>34</v>
      </c>
    </row>
    <row r="53635" spans="11:26" x14ac:dyDescent="0.3">
      <c r="K53635" t="s">
        <v>273904</v>
      </c>
      <c r="L53635" t="s">
        <v>273905</v>
      </c>
      <c r="M53635" t="s">
        <v>28</v>
      </c>
      <c r="O53635" t="s">
        <v>6618</v>
      </c>
      <c r="P53635">
        <v>3305217</v>
      </c>
      <c r="Q53635" t="s">
        <v>273906</v>
      </c>
      <c r="R53635" t="s">
        <v>273907</v>
      </c>
      <c r="T53635" t="s">
        <v>273908</v>
      </c>
      <c r="U53635" t="s">
        <v>34</v>
      </c>
    </row>
    <row r="53636" spans="11:26" x14ac:dyDescent="0.3">
      <c r="K53636" t="s">
        <v>273909</v>
      </c>
      <c r="L53636" t="s">
        <v>273910</v>
      </c>
      <c r="M53636" t="s">
        <v>28</v>
      </c>
      <c r="N53636" t="s">
        <v>1189</v>
      </c>
      <c r="O53636" t="s">
        <v>23146</v>
      </c>
      <c r="P53636">
        <v>60000000</v>
      </c>
      <c r="Q53636" t="s">
        <v>273911</v>
      </c>
      <c r="R53636" t="s">
        <v>273912</v>
      </c>
      <c r="S53636" t="s">
        <v>273913</v>
      </c>
      <c r="T53636" t="s">
        <v>1208</v>
      </c>
      <c r="U53636" t="s">
        <v>34</v>
      </c>
      <c r="V53636" t="s">
        <v>1458</v>
      </c>
      <c r="W53636" t="s">
        <v>6495</v>
      </c>
      <c r="X53636" t="s">
        <v>11166</v>
      </c>
      <c r="Y53636" t="s">
        <v>259321</v>
      </c>
    </row>
    <row r="53637" spans="11:26" x14ac:dyDescent="0.3">
      <c r="K53637" t="s">
        <v>273909</v>
      </c>
      <c r="L53637" t="s">
        <v>273914</v>
      </c>
      <c r="M53637" t="s">
        <v>28</v>
      </c>
      <c r="O53637" t="s">
        <v>18713</v>
      </c>
      <c r="P53637">
        <v>6000000</v>
      </c>
      <c r="Q53637" t="s">
        <v>273915</v>
      </c>
      <c r="R53637" t="s">
        <v>273916</v>
      </c>
      <c r="S53637" t="s">
        <v>273917</v>
      </c>
      <c r="T53637" t="s">
        <v>74</v>
      </c>
      <c r="U53637" t="s">
        <v>34</v>
      </c>
      <c r="V53637" t="s">
        <v>5084</v>
      </c>
      <c r="W53637">
        <v>78</v>
      </c>
      <c r="X53637" t="s">
        <v>5085</v>
      </c>
      <c r="Y53637" t="s">
        <v>5086</v>
      </c>
    </row>
    <row r="53638" spans="11:26" x14ac:dyDescent="0.3">
      <c r="K53638" t="s">
        <v>273909</v>
      </c>
      <c r="L53638" t="s">
        <v>273918</v>
      </c>
      <c r="M53638" t="s">
        <v>28</v>
      </c>
      <c r="N53638" t="s">
        <v>40</v>
      </c>
      <c r="O53638" s="1">
        <v>40157</v>
      </c>
      <c r="P53638">
        <v>5000000</v>
      </c>
      <c r="Q53638" t="s">
        <v>273919</v>
      </c>
      <c r="R53638" t="s">
        <v>273920</v>
      </c>
      <c r="U53638" t="s">
        <v>34</v>
      </c>
      <c r="V53638" t="s">
        <v>46</v>
      </c>
      <c r="W53638" t="s">
        <v>6707</v>
      </c>
      <c r="X53638" t="s">
        <v>6708</v>
      </c>
      <c r="Y53638" t="s">
        <v>69580</v>
      </c>
      <c r="Z53638" t="s">
        <v>103754</v>
      </c>
    </row>
    <row r="53639" spans="11:26" x14ac:dyDescent="0.3">
      <c r="K53639" t="s">
        <v>273909</v>
      </c>
      <c r="L53639" t="s">
        <v>273921</v>
      </c>
      <c r="M53639" t="s">
        <v>28</v>
      </c>
      <c r="N53639" t="s">
        <v>29</v>
      </c>
      <c r="O53639" t="s">
        <v>12093</v>
      </c>
      <c r="P53639">
        <v>10000000</v>
      </c>
      <c r="Q53639" t="s">
        <v>273922</v>
      </c>
      <c r="R53639" t="s">
        <v>273923</v>
      </c>
      <c r="S53639" t="s">
        <v>273924</v>
      </c>
      <c r="T53639" t="s">
        <v>95</v>
      </c>
      <c r="U53639" t="s">
        <v>1158</v>
      </c>
      <c r="V53639" t="s">
        <v>46</v>
      </c>
      <c r="W53639" t="s">
        <v>1731</v>
      </c>
      <c r="X53639" t="s">
        <v>1732</v>
      </c>
      <c r="Y53639" t="s">
        <v>1732</v>
      </c>
      <c r="Z53639" s="1">
        <v>41275</v>
      </c>
    </row>
    <row r="53640" spans="11:26" x14ac:dyDescent="0.3">
      <c r="K53640" t="s">
        <v>273909</v>
      </c>
      <c r="L53640" t="s">
        <v>273925</v>
      </c>
      <c r="M53640" t="s">
        <v>28</v>
      </c>
      <c r="N53640" t="s">
        <v>493</v>
      </c>
      <c r="O53640" s="1">
        <v>41124</v>
      </c>
      <c r="P53640">
        <v>25000000</v>
      </c>
      <c r="Q53640" t="s">
        <v>273926</v>
      </c>
      <c r="R53640" t="s">
        <v>273927</v>
      </c>
      <c r="S53640" t="s">
        <v>273928</v>
      </c>
      <c r="T53640" t="s">
        <v>191544</v>
      </c>
      <c r="U53640" t="s">
        <v>34</v>
      </c>
      <c r="V53640" t="s">
        <v>46</v>
      </c>
      <c r="W53640" t="s">
        <v>346</v>
      </c>
      <c r="X53640" t="s">
        <v>347</v>
      </c>
      <c r="Y53640" t="s">
        <v>347</v>
      </c>
      <c r="Z53640" s="1">
        <v>37996</v>
      </c>
    </row>
    <row r="53641" spans="11:26" x14ac:dyDescent="0.3">
      <c r="K53641" t="s">
        <v>273909</v>
      </c>
      <c r="L53641" t="s">
        <v>273929</v>
      </c>
      <c r="M53641" t="s">
        <v>28</v>
      </c>
      <c r="N53641" t="s">
        <v>40</v>
      </c>
      <c r="O53641" t="s">
        <v>10971</v>
      </c>
      <c r="P53641">
        <v>40000000</v>
      </c>
      <c r="Q53641" t="s">
        <v>273930</v>
      </c>
      <c r="R53641" t="s">
        <v>273931</v>
      </c>
      <c r="S53641" t="s">
        <v>273932</v>
      </c>
      <c r="T53641" t="s">
        <v>74</v>
      </c>
      <c r="U53641" t="s">
        <v>345</v>
      </c>
      <c r="V53641" t="s">
        <v>46</v>
      </c>
      <c r="W53641" t="s">
        <v>260</v>
      </c>
      <c r="X53641" t="s">
        <v>402</v>
      </c>
      <c r="Y53641" t="s">
        <v>402</v>
      </c>
      <c r="Z53641" t="s">
        <v>81532</v>
      </c>
    </row>
    <row r="53642" spans="11:26" x14ac:dyDescent="0.3">
      <c r="K53642" t="s">
        <v>273933</v>
      </c>
      <c r="L53642" t="s">
        <v>273934</v>
      </c>
      <c r="M53642" t="s">
        <v>52</v>
      </c>
      <c r="O53642" t="s">
        <v>2799</v>
      </c>
      <c r="P53642">
        <v>3500000</v>
      </c>
      <c r="Q53642" t="s">
        <v>273935</v>
      </c>
      <c r="R53642" t="s">
        <v>273936</v>
      </c>
      <c r="S53642" t="s">
        <v>273937</v>
      </c>
      <c r="T53642" t="s">
        <v>64</v>
      </c>
      <c r="U53642" t="s">
        <v>178</v>
      </c>
      <c r="V53642" t="s">
        <v>46</v>
      </c>
      <c r="W53642" t="s">
        <v>228</v>
      </c>
      <c r="X53642" t="s">
        <v>229</v>
      </c>
      <c r="Y53642" t="s">
        <v>229</v>
      </c>
      <c r="Z53642" s="1">
        <v>40179</v>
      </c>
    </row>
    <row r="53643" spans="11:26" x14ac:dyDescent="0.3">
      <c r="K53643" t="s">
        <v>273938</v>
      </c>
      <c r="L53643" t="s">
        <v>273939</v>
      </c>
      <c r="M53643" t="s">
        <v>52</v>
      </c>
      <c r="O53643" s="1">
        <v>42005</v>
      </c>
      <c r="Q53643" t="s">
        <v>273940</v>
      </c>
      <c r="R53643" t="s">
        <v>273941</v>
      </c>
      <c r="S53643" t="s">
        <v>273942</v>
      </c>
      <c r="T53643" t="s">
        <v>273943</v>
      </c>
      <c r="U53643" t="s">
        <v>34</v>
      </c>
      <c r="V53643" t="s">
        <v>46</v>
      </c>
      <c r="W53643" t="s">
        <v>106</v>
      </c>
      <c r="X53643" t="s">
        <v>107</v>
      </c>
      <c r="Y53643" t="s">
        <v>116</v>
      </c>
      <c r="Z53643" s="1">
        <v>40549</v>
      </c>
    </row>
    <row r="53644" spans="11:26" x14ac:dyDescent="0.3">
      <c r="K53644" t="s">
        <v>273944</v>
      </c>
      <c r="L53644" t="s">
        <v>273945</v>
      </c>
      <c r="M53644" t="s">
        <v>28</v>
      </c>
      <c r="N53644" t="s">
        <v>493</v>
      </c>
      <c r="O53644" s="1">
        <v>39203</v>
      </c>
      <c r="P53644">
        <v>7000000</v>
      </c>
      <c r="Q53644" t="s">
        <v>273946</v>
      </c>
      <c r="R53644" t="s">
        <v>273947</v>
      </c>
      <c r="S53644" t="s">
        <v>273948</v>
      </c>
      <c r="T53644" t="s">
        <v>34277</v>
      </c>
      <c r="U53644" t="s">
        <v>345</v>
      </c>
      <c r="V53644" t="s">
        <v>46</v>
      </c>
      <c r="W53644" t="s">
        <v>260</v>
      </c>
      <c r="X53644" t="s">
        <v>402</v>
      </c>
      <c r="Y53644" t="s">
        <v>536</v>
      </c>
      <c r="Z53644" s="1">
        <v>40179</v>
      </c>
    </row>
    <row r="53645" spans="11:26" x14ac:dyDescent="0.3">
      <c r="K53645" t="s">
        <v>273949</v>
      </c>
      <c r="L53645" t="s">
        <v>273950</v>
      </c>
      <c r="M53645" t="s">
        <v>324</v>
      </c>
      <c r="O53645" s="1">
        <v>40909</v>
      </c>
      <c r="P53645">
        <v>300000</v>
      </c>
      <c r="Q53645" t="s">
        <v>273951</v>
      </c>
      <c r="R53645" t="s">
        <v>273952</v>
      </c>
      <c r="S53645" t="s">
        <v>273953</v>
      </c>
      <c r="T53645" t="s">
        <v>436</v>
      </c>
      <c r="U53645" t="s">
        <v>34</v>
      </c>
      <c r="V53645" t="s">
        <v>1174</v>
      </c>
      <c r="W53645">
        <v>5</v>
      </c>
      <c r="X53645" t="s">
        <v>1175</v>
      </c>
      <c r="Y53645" t="s">
        <v>1175</v>
      </c>
    </row>
    <row r="53646" spans="11:26" x14ac:dyDescent="0.3">
      <c r="K53646" t="s">
        <v>273954</v>
      </c>
      <c r="L53646" t="s">
        <v>273955</v>
      </c>
      <c r="M53646" t="s">
        <v>28</v>
      </c>
      <c r="O53646" t="s">
        <v>24215</v>
      </c>
      <c r="Q53646" t="s">
        <v>273956</v>
      </c>
      <c r="R53646" t="s">
        <v>273957</v>
      </c>
      <c r="S53646" t="s">
        <v>273958</v>
      </c>
      <c r="T53646" t="s">
        <v>273959</v>
      </c>
      <c r="U53646" t="s">
        <v>34</v>
      </c>
      <c r="V53646" t="s">
        <v>46</v>
      </c>
      <c r="W53646" t="s">
        <v>1081</v>
      </c>
      <c r="X53646" t="s">
        <v>1082</v>
      </c>
      <c r="Y53646" t="s">
        <v>1082</v>
      </c>
      <c r="Z53646" s="1">
        <v>36892</v>
      </c>
    </row>
    <row r="53647" spans="11:26" x14ac:dyDescent="0.3">
      <c r="K53647" t="s">
        <v>273960</v>
      </c>
      <c r="L53647" t="s">
        <v>273961</v>
      </c>
      <c r="M53647" t="s">
        <v>52</v>
      </c>
      <c r="O53647" s="1">
        <v>42009</v>
      </c>
      <c r="P53647">
        <v>150000</v>
      </c>
      <c r="Q53647" t="s">
        <v>273962</v>
      </c>
      <c r="R53647" t="s">
        <v>273963</v>
      </c>
      <c r="S53647" t="s">
        <v>273964</v>
      </c>
      <c r="T53647" t="s">
        <v>273965</v>
      </c>
      <c r="U53647" t="s">
        <v>34</v>
      </c>
      <c r="V53647" t="s">
        <v>46</v>
      </c>
      <c r="W53647" t="s">
        <v>881</v>
      </c>
      <c r="X53647" t="s">
        <v>882</v>
      </c>
      <c r="Y53647" t="s">
        <v>883</v>
      </c>
      <c r="Z53647" s="1">
        <v>41403</v>
      </c>
    </row>
    <row r="53648" spans="11:26" x14ac:dyDescent="0.3">
      <c r="K53648" t="s">
        <v>273960</v>
      </c>
      <c r="L53648" t="s">
        <v>273966</v>
      </c>
      <c r="M53648" t="s">
        <v>52</v>
      </c>
      <c r="O53648" t="s">
        <v>3550</v>
      </c>
      <c r="P53648">
        <v>275000</v>
      </c>
      <c r="Q53648" t="s">
        <v>273967</v>
      </c>
      <c r="R53648" t="s">
        <v>273968</v>
      </c>
      <c r="S53648" t="s">
        <v>273969</v>
      </c>
      <c r="T53648" t="s">
        <v>104436</v>
      </c>
      <c r="U53648" t="s">
        <v>34</v>
      </c>
      <c r="V53648" t="s">
        <v>46</v>
      </c>
      <c r="W53648" t="s">
        <v>106</v>
      </c>
      <c r="X53648" t="s">
        <v>151</v>
      </c>
      <c r="Y53648" t="s">
        <v>151</v>
      </c>
      <c r="Z53648" s="1">
        <v>40910</v>
      </c>
    </row>
    <row r="53649" spans="11:26" x14ac:dyDescent="0.3">
      <c r="K53649" t="s">
        <v>273970</v>
      </c>
      <c r="L53649" t="s">
        <v>273971</v>
      </c>
      <c r="M53649" t="s">
        <v>233</v>
      </c>
      <c r="O53649" t="s">
        <v>9219</v>
      </c>
      <c r="P53649">
        <v>30000000</v>
      </c>
      <c r="Q53649" t="s">
        <v>273972</v>
      </c>
      <c r="R53649" t="s">
        <v>273973</v>
      </c>
      <c r="S53649" t="s">
        <v>273974</v>
      </c>
      <c r="U53649" t="s">
        <v>34</v>
      </c>
      <c r="V53649" t="s">
        <v>46</v>
      </c>
      <c r="W53649" t="s">
        <v>6707</v>
      </c>
      <c r="X53649" t="s">
        <v>5457</v>
      </c>
      <c r="Y53649" t="s">
        <v>5457</v>
      </c>
    </row>
    <row r="53650" spans="11:26" x14ac:dyDescent="0.3">
      <c r="K53650" t="s">
        <v>273970</v>
      </c>
      <c r="L53650" t="s">
        <v>273975</v>
      </c>
      <c r="M53650" t="s">
        <v>28</v>
      </c>
      <c r="N53650" t="s">
        <v>493</v>
      </c>
      <c r="O53650" t="s">
        <v>5587</v>
      </c>
      <c r="P53650">
        <v>15000000</v>
      </c>
      <c r="Q53650" t="s">
        <v>273976</v>
      </c>
      <c r="R53650" t="s">
        <v>273977</v>
      </c>
      <c r="S53650" t="s">
        <v>273978</v>
      </c>
      <c r="T53650" t="s">
        <v>273979</v>
      </c>
      <c r="U53650" t="s">
        <v>34</v>
      </c>
      <c r="V53650" t="s">
        <v>206</v>
      </c>
      <c r="W53650" t="s">
        <v>11165</v>
      </c>
      <c r="X53650" t="s">
        <v>208</v>
      </c>
      <c r="Y53650" t="s">
        <v>273980</v>
      </c>
    </row>
    <row r="53651" spans="11:26" x14ac:dyDescent="0.3">
      <c r="K53651" t="s">
        <v>273970</v>
      </c>
      <c r="L53651" t="s">
        <v>273981</v>
      </c>
      <c r="M53651" t="s">
        <v>28</v>
      </c>
      <c r="N53651" t="s">
        <v>29</v>
      </c>
      <c r="O53651" t="s">
        <v>4939</v>
      </c>
      <c r="P53651">
        <v>6000000</v>
      </c>
      <c r="Q53651" t="s">
        <v>273982</v>
      </c>
      <c r="R53651" t="s">
        <v>273983</v>
      </c>
      <c r="S53651" t="s">
        <v>273984</v>
      </c>
      <c r="T53651" t="s">
        <v>43857</v>
      </c>
      <c r="U53651" t="s">
        <v>34</v>
      </c>
      <c r="V53651" t="s">
        <v>1090</v>
      </c>
      <c r="W53651">
        <v>9</v>
      </c>
      <c r="X53651" t="s">
        <v>3588</v>
      </c>
      <c r="Y53651" t="s">
        <v>58551</v>
      </c>
      <c r="Z53651" t="s">
        <v>38107</v>
      </c>
    </row>
    <row r="53652" spans="11:26" x14ac:dyDescent="0.3">
      <c r="K53652" t="s">
        <v>273970</v>
      </c>
      <c r="L53652" t="s">
        <v>273985</v>
      </c>
      <c r="M53652" t="s">
        <v>28</v>
      </c>
      <c r="N53652" t="s">
        <v>40</v>
      </c>
      <c r="O53652" s="1">
        <v>39448</v>
      </c>
      <c r="P53652">
        <v>7000000</v>
      </c>
      <c r="Q53652" t="s">
        <v>273986</v>
      </c>
      <c r="R53652" t="s">
        <v>273987</v>
      </c>
      <c r="S53652" t="s">
        <v>273988</v>
      </c>
      <c r="T53652" t="s">
        <v>157030</v>
      </c>
      <c r="U53652" t="s">
        <v>34</v>
      </c>
      <c r="V53652" t="s">
        <v>46</v>
      </c>
      <c r="W53652" t="s">
        <v>167</v>
      </c>
      <c r="X53652" t="s">
        <v>168</v>
      </c>
      <c r="Y53652" t="s">
        <v>169</v>
      </c>
      <c r="Z53652" s="1">
        <v>35857</v>
      </c>
    </row>
    <row r="53653" spans="11:26" x14ac:dyDescent="0.3">
      <c r="K53653" t="s">
        <v>273970</v>
      </c>
      <c r="L53653" t="s">
        <v>273989</v>
      </c>
      <c r="M53653" t="s">
        <v>28</v>
      </c>
      <c r="N53653" t="s">
        <v>1189</v>
      </c>
      <c r="O53653" s="1">
        <v>41249</v>
      </c>
      <c r="P53653">
        <v>39000000</v>
      </c>
      <c r="Q53653" t="s">
        <v>273990</v>
      </c>
      <c r="R53653" t="s">
        <v>273991</v>
      </c>
      <c r="S53653" t="s">
        <v>273992</v>
      </c>
      <c r="T53653" t="s">
        <v>273993</v>
      </c>
      <c r="U53653" t="s">
        <v>34</v>
      </c>
      <c r="V53653" t="s">
        <v>270</v>
      </c>
      <c r="W53653" t="s">
        <v>2159</v>
      </c>
      <c r="X53653" t="s">
        <v>272</v>
      </c>
      <c r="Y53653" t="s">
        <v>9062</v>
      </c>
      <c r="Z53653" s="1">
        <v>37987</v>
      </c>
    </row>
    <row r="53654" spans="11:26" x14ac:dyDescent="0.3">
      <c r="K53654" t="s">
        <v>273994</v>
      </c>
      <c r="L53654" t="s">
        <v>273995</v>
      </c>
      <c r="M53654" t="s">
        <v>28</v>
      </c>
      <c r="N53654" t="s">
        <v>29</v>
      </c>
      <c r="O53654" s="1">
        <v>41279</v>
      </c>
      <c r="P53654">
        <v>900000</v>
      </c>
      <c r="Q53654" t="s">
        <v>273996</v>
      </c>
      <c r="R53654" t="s">
        <v>273997</v>
      </c>
      <c r="S53654" t="s">
        <v>273998</v>
      </c>
      <c r="T53654" t="s">
        <v>64</v>
      </c>
      <c r="U53654" t="s">
        <v>34</v>
      </c>
      <c r="V53654" t="s">
        <v>46</v>
      </c>
      <c r="W53654" t="s">
        <v>106</v>
      </c>
      <c r="X53654" t="s">
        <v>107</v>
      </c>
      <c r="Y53654" t="s">
        <v>46209</v>
      </c>
      <c r="Z53654" s="1">
        <v>38718</v>
      </c>
    </row>
    <row r="53655" spans="11:26" x14ac:dyDescent="0.3">
      <c r="K53655" t="s">
        <v>273994</v>
      </c>
      <c r="L53655" t="s">
        <v>273999</v>
      </c>
      <c r="M53655" t="s">
        <v>28</v>
      </c>
      <c r="N53655" t="s">
        <v>40</v>
      </c>
      <c r="O53655" s="1">
        <v>40914</v>
      </c>
      <c r="P53655">
        <v>550000</v>
      </c>
      <c r="Q53655" t="s">
        <v>274000</v>
      </c>
      <c r="R53655" t="s">
        <v>274001</v>
      </c>
      <c r="S53655" t="s">
        <v>274002</v>
      </c>
      <c r="T53655" t="s">
        <v>14923</v>
      </c>
      <c r="U53655" t="s">
        <v>34</v>
      </c>
      <c r="Z53655" s="1">
        <v>41640</v>
      </c>
    </row>
    <row r="53656" spans="11:26" x14ac:dyDescent="0.3">
      <c r="K53656" t="s">
        <v>274003</v>
      </c>
      <c r="L53656" t="s">
        <v>274004</v>
      </c>
      <c r="M53656" t="s">
        <v>324</v>
      </c>
      <c r="O53656" t="s">
        <v>240</v>
      </c>
      <c r="P53656">
        <v>332399</v>
      </c>
      <c r="Q53656" t="s">
        <v>274005</v>
      </c>
      <c r="R53656" t="s">
        <v>274006</v>
      </c>
      <c r="S53656" t="s">
        <v>274007</v>
      </c>
      <c r="T53656" t="s">
        <v>74</v>
      </c>
      <c r="U53656" t="s">
        <v>34</v>
      </c>
      <c r="Z53656" s="1">
        <v>40909</v>
      </c>
    </row>
    <row r="53657" spans="11:26" x14ac:dyDescent="0.3">
      <c r="K53657" t="s">
        <v>274008</v>
      </c>
      <c r="L53657" t="s">
        <v>274009</v>
      </c>
      <c r="M53657" t="s">
        <v>28</v>
      </c>
      <c r="N53657" t="s">
        <v>40</v>
      </c>
      <c r="O53657" s="1">
        <v>41466</v>
      </c>
      <c r="Q53657" t="s">
        <v>274010</v>
      </c>
      <c r="R53657" t="s">
        <v>274011</v>
      </c>
      <c r="S53657" t="s">
        <v>274012</v>
      </c>
      <c r="T53657" t="s">
        <v>274013</v>
      </c>
      <c r="U53657" t="s">
        <v>178</v>
      </c>
      <c r="V53657" t="s">
        <v>46</v>
      </c>
      <c r="W53657" t="s">
        <v>158</v>
      </c>
      <c r="X53657" t="s">
        <v>159</v>
      </c>
      <c r="Y53657" t="s">
        <v>13881</v>
      </c>
      <c r="Z53657" s="1">
        <v>39083</v>
      </c>
    </row>
    <row r="53658" spans="11:26" x14ac:dyDescent="0.3">
      <c r="K53658" t="s">
        <v>274008</v>
      </c>
      <c r="L53658" t="s">
        <v>274014</v>
      </c>
      <c r="M53658" t="s">
        <v>52</v>
      </c>
      <c r="O53658" s="1">
        <v>40189</v>
      </c>
      <c r="Q53658" t="s">
        <v>274015</v>
      </c>
      <c r="R53658" t="s">
        <v>274016</v>
      </c>
      <c r="S53658" t="s">
        <v>274017</v>
      </c>
      <c r="T53658" t="s">
        <v>274018</v>
      </c>
      <c r="U53658" t="s">
        <v>34</v>
      </c>
      <c r="V53658" t="s">
        <v>46</v>
      </c>
      <c r="W53658" t="s">
        <v>106</v>
      </c>
      <c r="X53658" t="s">
        <v>16416</v>
      </c>
      <c r="Y53658" t="s">
        <v>25883</v>
      </c>
      <c r="Z53658" s="1">
        <v>41284</v>
      </c>
    </row>
    <row r="53659" spans="11:26" x14ac:dyDescent="0.3">
      <c r="K53659" t="s">
        <v>274019</v>
      </c>
      <c r="L53659" t="s">
        <v>274020</v>
      </c>
      <c r="M53659" t="s">
        <v>28</v>
      </c>
      <c r="N53659" t="s">
        <v>40</v>
      </c>
      <c r="O53659" s="1">
        <v>40544</v>
      </c>
      <c r="Q53659" t="s">
        <v>274021</v>
      </c>
      <c r="R53659" t="s">
        <v>274022</v>
      </c>
      <c r="S53659" t="s">
        <v>274023</v>
      </c>
      <c r="T53659" t="s">
        <v>3809</v>
      </c>
      <c r="U53659" t="s">
        <v>34</v>
      </c>
      <c r="V53659" t="s">
        <v>46</v>
      </c>
      <c r="W53659" t="s">
        <v>106</v>
      </c>
      <c r="X53659" t="s">
        <v>107</v>
      </c>
      <c r="Y53659" t="s">
        <v>446</v>
      </c>
      <c r="Z53659" s="1">
        <v>40918</v>
      </c>
    </row>
    <row r="53660" spans="11:26" x14ac:dyDescent="0.3">
      <c r="K53660" t="s">
        <v>274024</v>
      </c>
      <c r="L53660" t="s">
        <v>274025</v>
      </c>
      <c r="M53660" t="s">
        <v>749</v>
      </c>
      <c r="O53660" s="1">
        <v>40920</v>
      </c>
      <c r="P53660">
        <v>250000</v>
      </c>
      <c r="Q53660" t="s">
        <v>274026</v>
      </c>
      <c r="R53660" t="s">
        <v>274027</v>
      </c>
      <c r="S53660" t="s">
        <v>274028</v>
      </c>
      <c r="T53660" t="s">
        <v>124</v>
      </c>
      <c r="U53660" t="s">
        <v>34</v>
      </c>
      <c r="V53660" t="s">
        <v>46</v>
      </c>
      <c r="W53660" t="s">
        <v>228</v>
      </c>
      <c r="X53660" t="s">
        <v>229</v>
      </c>
      <c r="Y53660" t="s">
        <v>784</v>
      </c>
      <c r="Z53660" s="1">
        <v>41282</v>
      </c>
    </row>
    <row r="53661" spans="11:26" x14ac:dyDescent="0.3">
      <c r="K53661" t="s">
        <v>274024</v>
      </c>
      <c r="L53661" t="s">
        <v>274029</v>
      </c>
      <c r="M53661" t="s">
        <v>324</v>
      </c>
      <c r="O53661" t="s">
        <v>49854</v>
      </c>
      <c r="P53661">
        <v>2500000</v>
      </c>
      <c r="Q53661" t="s">
        <v>274030</v>
      </c>
      <c r="R53661" t="s">
        <v>274031</v>
      </c>
      <c r="S53661" t="s">
        <v>274032</v>
      </c>
      <c r="T53661" t="s">
        <v>274033</v>
      </c>
      <c r="U53661" t="s">
        <v>34</v>
      </c>
      <c r="V53661" t="s">
        <v>1174</v>
      </c>
      <c r="W53661">
        <v>2</v>
      </c>
      <c r="X53661" t="s">
        <v>15823</v>
      </c>
      <c r="Y53661" t="s">
        <v>274034</v>
      </c>
      <c r="Z53661" s="1">
        <v>39814</v>
      </c>
    </row>
    <row r="53662" spans="11:26" x14ac:dyDescent="0.3">
      <c r="K53662" t="s">
        <v>274024</v>
      </c>
      <c r="L53662" t="s">
        <v>274035</v>
      </c>
      <c r="M53662" t="s">
        <v>324</v>
      </c>
      <c r="O53662" s="1">
        <v>41278</v>
      </c>
      <c r="P53662">
        <v>500000</v>
      </c>
      <c r="Q53662" t="s">
        <v>274036</v>
      </c>
      <c r="R53662" t="s">
        <v>274037</v>
      </c>
      <c r="S53662" t="s">
        <v>274038</v>
      </c>
      <c r="T53662" t="s">
        <v>64</v>
      </c>
      <c r="U53662" t="s">
        <v>34</v>
      </c>
      <c r="V53662" t="s">
        <v>46</v>
      </c>
      <c r="W53662" t="s">
        <v>228</v>
      </c>
      <c r="X53662" t="s">
        <v>229</v>
      </c>
      <c r="Y53662" t="s">
        <v>229</v>
      </c>
    </row>
    <row r="53663" spans="11:26" x14ac:dyDescent="0.3">
      <c r="K53663" t="s">
        <v>274024</v>
      </c>
      <c r="L53663" t="s">
        <v>274039</v>
      </c>
      <c r="M53663" t="s">
        <v>324</v>
      </c>
      <c r="O53663" t="s">
        <v>19288</v>
      </c>
      <c r="P53663">
        <v>1000000</v>
      </c>
      <c r="Q53663" t="s">
        <v>274040</v>
      </c>
      <c r="R53663" t="s">
        <v>274041</v>
      </c>
      <c r="S53663" t="s">
        <v>274042</v>
      </c>
      <c r="U53663" t="s">
        <v>34</v>
      </c>
      <c r="V53663" t="s">
        <v>46</v>
      </c>
      <c r="W53663" t="s">
        <v>1037</v>
      </c>
      <c r="X53663" t="s">
        <v>1038</v>
      </c>
      <c r="Y53663" t="s">
        <v>2171</v>
      </c>
      <c r="Z53663" s="1">
        <v>41644</v>
      </c>
    </row>
    <row r="53664" spans="11:26" x14ac:dyDescent="0.3">
      <c r="K53664" t="s">
        <v>274043</v>
      </c>
      <c r="L53664" t="s">
        <v>274044</v>
      </c>
      <c r="M53664" t="s">
        <v>28</v>
      </c>
      <c r="N53664" t="s">
        <v>40</v>
      </c>
      <c r="O53664" s="1">
        <v>41285</v>
      </c>
      <c r="Q53664" t="s">
        <v>274045</v>
      </c>
      <c r="R53664" t="s">
        <v>274046</v>
      </c>
      <c r="S53664" t="s">
        <v>274047</v>
      </c>
      <c r="T53664" t="s">
        <v>274048</v>
      </c>
      <c r="U53664" t="s">
        <v>34</v>
      </c>
      <c r="V53664" t="s">
        <v>46</v>
      </c>
      <c r="W53664" t="s">
        <v>6707</v>
      </c>
      <c r="X53664" t="s">
        <v>6708</v>
      </c>
      <c r="Y53664" t="s">
        <v>6709</v>
      </c>
      <c r="Z53664" s="1">
        <v>40909</v>
      </c>
    </row>
    <row r="53665" spans="11:26" x14ac:dyDescent="0.3">
      <c r="K53665" t="s">
        <v>274049</v>
      </c>
      <c r="L53665" t="s">
        <v>274050</v>
      </c>
      <c r="M53665" t="s">
        <v>52</v>
      </c>
      <c r="O53665" s="1">
        <v>42319</v>
      </c>
      <c r="P53665">
        <v>0</v>
      </c>
      <c r="Q53665" t="s">
        <v>274051</v>
      </c>
      <c r="R53665" t="s">
        <v>274052</v>
      </c>
      <c r="S53665" t="s">
        <v>274053</v>
      </c>
      <c r="T53665" t="s">
        <v>74</v>
      </c>
      <c r="U53665" t="s">
        <v>34</v>
      </c>
      <c r="V53665" t="s">
        <v>96</v>
      </c>
      <c r="W53665" t="s">
        <v>336</v>
      </c>
      <c r="X53665" t="s">
        <v>337</v>
      </c>
      <c r="Y53665" t="s">
        <v>337</v>
      </c>
      <c r="Z53665" s="1">
        <v>39814</v>
      </c>
    </row>
    <row r="53666" spans="11:26" x14ac:dyDescent="0.3">
      <c r="K53666" t="s">
        <v>274054</v>
      </c>
      <c r="L53666" t="s">
        <v>274055</v>
      </c>
      <c r="M53666" t="s">
        <v>52</v>
      </c>
      <c r="O53666" t="s">
        <v>25039</v>
      </c>
      <c r="P53666">
        <v>10000</v>
      </c>
      <c r="Q53666" t="s">
        <v>274056</v>
      </c>
      <c r="R53666" t="s">
        <v>274057</v>
      </c>
      <c r="S53666" t="s">
        <v>274058</v>
      </c>
      <c r="T53666" t="s">
        <v>74</v>
      </c>
      <c r="U53666" t="s">
        <v>34</v>
      </c>
      <c r="V53666" t="s">
        <v>46</v>
      </c>
      <c r="W53666" t="s">
        <v>228</v>
      </c>
      <c r="X53666" t="s">
        <v>229</v>
      </c>
      <c r="Y53666" t="s">
        <v>732</v>
      </c>
      <c r="Z53666" s="1">
        <v>40179</v>
      </c>
    </row>
    <row r="53667" spans="11:26" x14ac:dyDescent="0.3">
      <c r="K53667" t="s">
        <v>274054</v>
      </c>
      <c r="L53667" t="s">
        <v>274059</v>
      </c>
      <c r="M53667" t="s">
        <v>52</v>
      </c>
      <c r="O53667" t="s">
        <v>38669</v>
      </c>
      <c r="P53667">
        <v>90000</v>
      </c>
      <c r="Q53667" t="s">
        <v>274060</v>
      </c>
      <c r="R53667" t="s">
        <v>274061</v>
      </c>
      <c r="S53667" t="s">
        <v>274062</v>
      </c>
      <c r="T53667" t="s">
        <v>240141</v>
      </c>
      <c r="U53667" t="s">
        <v>34</v>
      </c>
      <c r="V53667" t="s">
        <v>46</v>
      </c>
      <c r="W53667" t="s">
        <v>106</v>
      </c>
      <c r="X53667" t="s">
        <v>2081</v>
      </c>
      <c r="Y53667" t="s">
        <v>2081</v>
      </c>
      <c r="Z53667" s="1">
        <v>41275</v>
      </c>
    </row>
    <row r="53668" spans="11:26" x14ac:dyDescent="0.3">
      <c r="K53668" t="s">
        <v>274054</v>
      </c>
      <c r="L53668" t="s">
        <v>274063</v>
      </c>
      <c r="M53668" t="s">
        <v>52</v>
      </c>
      <c r="O53668" s="1">
        <v>41646</v>
      </c>
      <c r="P53668">
        <v>4000</v>
      </c>
      <c r="Q53668" t="s">
        <v>274064</v>
      </c>
      <c r="R53668" t="s">
        <v>274065</v>
      </c>
      <c r="S53668" t="s">
        <v>274066</v>
      </c>
      <c r="T53668" t="s">
        <v>274067</v>
      </c>
      <c r="U53668" t="s">
        <v>34</v>
      </c>
      <c r="V53668" t="s">
        <v>206</v>
      </c>
      <c r="Z53668" s="1">
        <v>41275</v>
      </c>
    </row>
    <row r="53669" spans="11:26" x14ac:dyDescent="0.3">
      <c r="K53669" t="s">
        <v>274068</v>
      </c>
      <c r="L53669" t="s">
        <v>274069</v>
      </c>
      <c r="M53669" t="s">
        <v>28</v>
      </c>
      <c r="N53669" t="s">
        <v>40</v>
      </c>
      <c r="O53669" t="s">
        <v>16766</v>
      </c>
      <c r="P53669">
        <v>6000000</v>
      </c>
      <c r="Q53669" t="s">
        <v>274070</v>
      </c>
      <c r="R53669" t="s">
        <v>274071</v>
      </c>
      <c r="S53669" t="s">
        <v>274072</v>
      </c>
      <c r="T53669" t="s">
        <v>274073</v>
      </c>
      <c r="U53669" t="s">
        <v>178</v>
      </c>
      <c r="Z53669" s="1">
        <v>40247</v>
      </c>
    </row>
    <row r="53670" spans="11:26" x14ac:dyDescent="0.3">
      <c r="K53670" t="s">
        <v>274074</v>
      </c>
      <c r="L53670" t="s">
        <v>274075</v>
      </c>
      <c r="M53670" t="s">
        <v>28</v>
      </c>
      <c r="O53670" s="1">
        <v>42226</v>
      </c>
      <c r="P53670">
        <v>449399</v>
      </c>
      <c r="Q53670" t="s">
        <v>274076</v>
      </c>
      <c r="R53670" t="s">
        <v>274077</v>
      </c>
      <c r="S53670" t="s">
        <v>274078</v>
      </c>
      <c r="T53670" t="s">
        <v>274079</v>
      </c>
      <c r="U53670" t="s">
        <v>34</v>
      </c>
      <c r="V53670" t="s">
        <v>598</v>
      </c>
      <c r="W53670">
        <v>26</v>
      </c>
      <c r="X53670" t="s">
        <v>599</v>
      </c>
      <c r="Y53670" t="s">
        <v>599</v>
      </c>
    </row>
    <row r="53671" spans="11:26" x14ac:dyDescent="0.3">
      <c r="K53671" t="s">
        <v>274074</v>
      </c>
      <c r="L53671" t="s">
        <v>274080</v>
      </c>
      <c r="M53671" t="s">
        <v>52</v>
      </c>
      <c r="O53671" t="s">
        <v>31360</v>
      </c>
      <c r="P53671">
        <v>65269</v>
      </c>
      <c r="Q53671" t="s">
        <v>274081</v>
      </c>
      <c r="R53671" t="s">
        <v>274082</v>
      </c>
      <c r="S53671" t="s">
        <v>274083</v>
      </c>
      <c r="T53671" t="s">
        <v>39899</v>
      </c>
      <c r="U53671" t="s">
        <v>34</v>
      </c>
      <c r="V53671" t="s">
        <v>46</v>
      </c>
      <c r="W53671" t="s">
        <v>2169</v>
      </c>
      <c r="X53671" t="s">
        <v>2170</v>
      </c>
      <c r="Y53671" t="s">
        <v>2170</v>
      </c>
    </row>
    <row r="53672" spans="11:26" x14ac:dyDescent="0.3">
      <c r="K53672" t="s">
        <v>274084</v>
      </c>
      <c r="L53672" t="s">
        <v>274085</v>
      </c>
      <c r="M53672" t="s">
        <v>52</v>
      </c>
      <c r="O53672" t="s">
        <v>53143</v>
      </c>
      <c r="P53672">
        <v>500000</v>
      </c>
      <c r="Q53672" t="s">
        <v>274086</v>
      </c>
      <c r="R53672" t="s">
        <v>274087</v>
      </c>
      <c r="S53672" t="s">
        <v>274088</v>
      </c>
      <c r="T53672" t="s">
        <v>32286</v>
      </c>
      <c r="U53672" t="s">
        <v>178</v>
      </c>
      <c r="V53672" t="s">
        <v>46</v>
      </c>
      <c r="W53672" t="s">
        <v>158</v>
      </c>
      <c r="X53672" t="s">
        <v>159</v>
      </c>
      <c r="Y53672" t="s">
        <v>274089</v>
      </c>
      <c r="Z53672" s="1">
        <v>34335</v>
      </c>
    </row>
    <row r="53673" spans="11:26" x14ac:dyDescent="0.3">
      <c r="K53673" t="s">
        <v>274090</v>
      </c>
      <c r="L53673" t="s">
        <v>274091</v>
      </c>
      <c r="M53673" t="s">
        <v>233</v>
      </c>
      <c r="O53673" s="1">
        <v>41580</v>
      </c>
      <c r="P53673">
        <v>10000000</v>
      </c>
      <c r="Q53673" t="s">
        <v>274092</v>
      </c>
      <c r="R53673" t="s">
        <v>274093</v>
      </c>
      <c r="S53673" t="s">
        <v>274094</v>
      </c>
      <c r="T53673" t="s">
        <v>5171</v>
      </c>
      <c r="U53673" t="s">
        <v>34</v>
      </c>
      <c r="V53673" t="s">
        <v>46</v>
      </c>
      <c r="W53673" t="s">
        <v>346</v>
      </c>
      <c r="X53673" t="s">
        <v>31670</v>
      </c>
      <c r="Y53673" t="s">
        <v>274095</v>
      </c>
      <c r="Z53673" s="1">
        <v>41253</v>
      </c>
    </row>
    <row r="53674" spans="11:26" x14ac:dyDescent="0.3">
      <c r="K53674" t="s">
        <v>274096</v>
      </c>
      <c r="L53674" t="s">
        <v>274097</v>
      </c>
      <c r="M53674" t="s">
        <v>256</v>
      </c>
      <c r="O53674" s="1">
        <v>40242</v>
      </c>
      <c r="P53674">
        <v>200011</v>
      </c>
      <c r="Q53674" t="s">
        <v>274098</v>
      </c>
      <c r="R53674" t="s">
        <v>274099</v>
      </c>
      <c r="S53674" t="s">
        <v>274100</v>
      </c>
      <c r="T53674" t="s">
        <v>274101</v>
      </c>
      <c r="U53674" t="s">
        <v>34</v>
      </c>
      <c r="V53674" t="s">
        <v>46</v>
      </c>
      <c r="W53674" t="s">
        <v>913</v>
      </c>
      <c r="X53674" t="s">
        <v>914</v>
      </c>
      <c r="Y53674" t="s">
        <v>583</v>
      </c>
      <c r="Z53674" s="1">
        <v>41740</v>
      </c>
    </row>
    <row r="53675" spans="11:26" x14ac:dyDescent="0.3">
      <c r="K53675" t="s">
        <v>274096</v>
      </c>
      <c r="L53675" t="s">
        <v>274102</v>
      </c>
      <c r="M53675" t="s">
        <v>28</v>
      </c>
      <c r="N53675" t="s">
        <v>29</v>
      </c>
      <c r="O53675" s="1">
        <v>40700</v>
      </c>
      <c r="P53675">
        <v>10857236</v>
      </c>
      <c r="Q53675" t="s">
        <v>274103</v>
      </c>
      <c r="R53675" t="s">
        <v>274104</v>
      </c>
      <c r="S53675" t="s">
        <v>274105</v>
      </c>
      <c r="T53675" t="s">
        <v>95</v>
      </c>
      <c r="U53675" t="s">
        <v>34</v>
      </c>
      <c r="V53675" t="s">
        <v>96</v>
      </c>
      <c r="W53675" t="s">
        <v>336</v>
      </c>
      <c r="X53675" t="s">
        <v>18854</v>
      </c>
      <c r="Y53675" t="s">
        <v>18854</v>
      </c>
      <c r="Z53675" s="1">
        <v>38353</v>
      </c>
    </row>
    <row r="53676" spans="11:26" x14ac:dyDescent="0.3">
      <c r="K53676" t="s">
        <v>274096</v>
      </c>
      <c r="L53676" t="s">
        <v>274106</v>
      </c>
      <c r="M53676" t="s">
        <v>256</v>
      </c>
      <c r="O53676" s="1">
        <v>42044</v>
      </c>
      <c r="P53676">
        <v>10000000</v>
      </c>
      <c r="Q53676" t="s">
        <v>274107</v>
      </c>
      <c r="R53676" t="s">
        <v>274108</v>
      </c>
      <c r="S53676" t="s">
        <v>274109</v>
      </c>
      <c r="T53676" t="s">
        <v>453</v>
      </c>
      <c r="U53676" t="s">
        <v>34</v>
      </c>
      <c r="V53676" t="s">
        <v>46</v>
      </c>
      <c r="W53676" t="s">
        <v>1037</v>
      </c>
      <c r="X53676" t="s">
        <v>1038</v>
      </c>
      <c r="Y53676" t="s">
        <v>206006</v>
      </c>
    </row>
    <row r="53677" spans="11:26" x14ac:dyDescent="0.3">
      <c r="K53677" t="s">
        <v>274096</v>
      </c>
      <c r="L53677" t="s">
        <v>274110</v>
      </c>
      <c r="M53677" t="s">
        <v>28</v>
      </c>
      <c r="N53677" t="s">
        <v>40</v>
      </c>
      <c r="O53677" s="1">
        <v>40185</v>
      </c>
      <c r="P53677">
        <v>2600441</v>
      </c>
      <c r="Q53677" t="s">
        <v>274111</v>
      </c>
      <c r="R53677" t="s">
        <v>274112</v>
      </c>
      <c r="S53677" t="s">
        <v>274113</v>
      </c>
      <c r="T53677" t="s">
        <v>203299</v>
      </c>
      <c r="U53677" t="s">
        <v>34</v>
      </c>
      <c r="V53677" t="s">
        <v>46</v>
      </c>
      <c r="W53677" t="s">
        <v>106</v>
      </c>
      <c r="X53677" t="s">
        <v>107</v>
      </c>
      <c r="Y53677" t="s">
        <v>5533</v>
      </c>
      <c r="Z53677" s="1">
        <v>38718</v>
      </c>
    </row>
    <row r="53678" spans="11:26" x14ac:dyDescent="0.3">
      <c r="K53678" t="s">
        <v>274096</v>
      </c>
      <c r="L53678" t="s">
        <v>274114</v>
      </c>
      <c r="M53678" t="s">
        <v>28</v>
      </c>
      <c r="N53678" t="s">
        <v>1189</v>
      </c>
      <c r="O53678" t="s">
        <v>2626</v>
      </c>
      <c r="P53678">
        <v>10000000</v>
      </c>
      <c r="Q53678" t="s">
        <v>274115</v>
      </c>
      <c r="R53678" t="s">
        <v>274116</v>
      </c>
      <c r="S53678" t="s">
        <v>274117</v>
      </c>
      <c r="T53678" t="s">
        <v>261900</v>
      </c>
      <c r="U53678" t="s">
        <v>34</v>
      </c>
      <c r="V53678" t="s">
        <v>270</v>
      </c>
      <c r="W53678" t="s">
        <v>9179</v>
      </c>
      <c r="X53678" t="s">
        <v>37285</v>
      </c>
      <c r="Y53678" t="s">
        <v>37285</v>
      </c>
      <c r="Z53678" s="1">
        <v>38353</v>
      </c>
    </row>
    <row r="53679" spans="11:26" x14ac:dyDescent="0.3">
      <c r="K53679" t="s">
        <v>274096</v>
      </c>
      <c r="L53679" t="s">
        <v>274118</v>
      </c>
      <c r="M53679" t="s">
        <v>28</v>
      </c>
      <c r="N53679" t="s">
        <v>493</v>
      </c>
      <c r="O53679" t="s">
        <v>5101</v>
      </c>
      <c r="P53679">
        <v>30000000</v>
      </c>
      <c r="Q53679" t="s">
        <v>274119</v>
      </c>
      <c r="R53679" t="s">
        <v>274120</v>
      </c>
      <c r="S53679" t="s">
        <v>274121</v>
      </c>
      <c r="T53679" t="s">
        <v>54909</v>
      </c>
      <c r="U53679" t="s">
        <v>34</v>
      </c>
      <c r="V53679" t="s">
        <v>46</v>
      </c>
      <c r="W53679" t="s">
        <v>75</v>
      </c>
      <c r="X53679" t="s">
        <v>464</v>
      </c>
      <c r="Y53679" t="s">
        <v>464</v>
      </c>
      <c r="Z53679" s="1">
        <v>39819</v>
      </c>
    </row>
    <row r="53680" spans="11:26" x14ac:dyDescent="0.3">
      <c r="K53680" t="s">
        <v>274096</v>
      </c>
      <c r="L53680" t="s">
        <v>274122</v>
      </c>
      <c r="M53680" t="s">
        <v>28</v>
      </c>
      <c r="N53680" t="s">
        <v>493</v>
      </c>
      <c r="O53680" s="1">
        <v>41011</v>
      </c>
      <c r="P53680">
        <v>10000000</v>
      </c>
      <c r="Q53680" t="s">
        <v>274123</v>
      </c>
      <c r="R53680" t="s">
        <v>274124</v>
      </c>
      <c r="S53680" t="s">
        <v>274125</v>
      </c>
      <c r="T53680" t="s">
        <v>74</v>
      </c>
      <c r="U53680" t="s">
        <v>178</v>
      </c>
      <c r="V53680" t="s">
        <v>270</v>
      </c>
      <c r="W53680" t="s">
        <v>271</v>
      </c>
      <c r="X53680" t="s">
        <v>272</v>
      </c>
      <c r="Y53680" t="s">
        <v>272</v>
      </c>
      <c r="Z53680" s="1">
        <v>37622</v>
      </c>
    </row>
    <row r="53681" spans="11:26" x14ac:dyDescent="0.3">
      <c r="K53681" t="s">
        <v>274126</v>
      </c>
      <c r="L53681" t="s">
        <v>274127</v>
      </c>
      <c r="M53681" t="s">
        <v>52</v>
      </c>
      <c r="O53681" s="1">
        <v>41098</v>
      </c>
      <c r="P53681">
        <v>5000000</v>
      </c>
      <c r="Q53681" t="s">
        <v>274128</v>
      </c>
      <c r="R53681" t="s">
        <v>274129</v>
      </c>
      <c r="S53681" t="s">
        <v>274130</v>
      </c>
      <c r="T53681" t="s">
        <v>8227</v>
      </c>
      <c r="U53681" t="s">
        <v>34</v>
      </c>
      <c r="V53681" t="s">
        <v>46</v>
      </c>
      <c r="W53681" t="s">
        <v>437</v>
      </c>
      <c r="X53681" t="s">
        <v>5035</v>
      </c>
      <c r="Y53681" t="s">
        <v>274131</v>
      </c>
      <c r="Z53681" s="1">
        <v>41771</v>
      </c>
    </row>
    <row r="53682" spans="11:26" x14ac:dyDescent="0.3">
      <c r="K53682" t="s">
        <v>274132</v>
      </c>
      <c r="L53682" t="s">
        <v>274133</v>
      </c>
      <c r="M53682" t="s">
        <v>28</v>
      </c>
      <c r="O53682" s="1">
        <v>40391</v>
      </c>
      <c r="P53682">
        <v>23800000</v>
      </c>
      <c r="Q53682" t="s">
        <v>274134</v>
      </c>
      <c r="R53682" t="s">
        <v>274135</v>
      </c>
      <c r="S53682" t="s">
        <v>274136</v>
      </c>
      <c r="T53682" t="s">
        <v>436</v>
      </c>
      <c r="U53682" t="s">
        <v>34</v>
      </c>
      <c r="V53682" t="s">
        <v>46</v>
      </c>
      <c r="W53682" t="s">
        <v>2265</v>
      </c>
      <c r="X53682" t="s">
        <v>2266</v>
      </c>
      <c r="Y53682" t="s">
        <v>2266</v>
      </c>
      <c r="Z53682" s="1">
        <v>39448</v>
      </c>
    </row>
    <row r="53683" spans="11:26" x14ac:dyDescent="0.3">
      <c r="K53683" t="s">
        <v>274132</v>
      </c>
      <c r="L53683" t="s">
        <v>274137</v>
      </c>
      <c r="M53683" t="s">
        <v>28</v>
      </c>
      <c r="O53683" s="1">
        <v>39092</v>
      </c>
      <c r="P53683">
        <v>45000000</v>
      </c>
      <c r="Q53683" t="s">
        <v>274138</v>
      </c>
      <c r="R53683" t="s">
        <v>274139</v>
      </c>
      <c r="S53683" t="s">
        <v>274140</v>
      </c>
      <c r="T53683" t="s">
        <v>41653</v>
      </c>
      <c r="U53683" t="s">
        <v>345</v>
      </c>
      <c r="V53683" t="s">
        <v>768</v>
      </c>
      <c r="W53683">
        <v>48</v>
      </c>
      <c r="X53683" t="s">
        <v>769</v>
      </c>
      <c r="Y53683" t="s">
        <v>769</v>
      </c>
    </row>
    <row r="53684" spans="11:26" x14ac:dyDescent="0.3">
      <c r="K53684" t="s">
        <v>274132</v>
      </c>
      <c r="L53684" t="s">
        <v>274141</v>
      </c>
      <c r="M53684" t="s">
        <v>256</v>
      </c>
      <c r="O53684" s="1">
        <v>40240</v>
      </c>
      <c r="P53684">
        <v>20000000</v>
      </c>
      <c r="Q53684" t="s">
        <v>274142</v>
      </c>
      <c r="R53684" t="s">
        <v>274143</v>
      </c>
      <c r="S53684" t="s">
        <v>274144</v>
      </c>
      <c r="T53684" t="s">
        <v>1589</v>
      </c>
      <c r="U53684" t="s">
        <v>34</v>
      </c>
      <c r="V53684" t="s">
        <v>206</v>
      </c>
      <c r="W53684" t="s">
        <v>207</v>
      </c>
      <c r="X53684" t="s">
        <v>208</v>
      </c>
      <c r="Y53684" t="s">
        <v>208</v>
      </c>
      <c r="Z53684" s="1">
        <v>41283</v>
      </c>
    </row>
    <row r="53685" spans="11:26" x14ac:dyDescent="0.3">
      <c r="K53685" t="s">
        <v>274132</v>
      </c>
      <c r="L53685" t="s">
        <v>274145</v>
      </c>
      <c r="M53685" t="s">
        <v>28</v>
      </c>
      <c r="N53685" t="s">
        <v>493</v>
      </c>
      <c r="O53685" t="s">
        <v>163812</v>
      </c>
      <c r="P53685">
        <v>18000000</v>
      </c>
      <c r="Q53685" t="s">
        <v>274146</v>
      </c>
      <c r="R53685" t="s">
        <v>274147</v>
      </c>
      <c r="S53685" t="s">
        <v>274148</v>
      </c>
      <c r="T53685" t="s">
        <v>274149</v>
      </c>
      <c r="U53685" t="s">
        <v>34</v>
      </c>
      <c r="V53685" t="s">
        <v>35</v>
      </c>
      <c r="W53685">
        <v>13</v>
      </c>
      <c r="X53685" t="s">
        <v>274150</v>
      </c>
      <c r="Y53685" t="s">
        <v>274150</v>
      </c>
      <c r="Z53685" t="s">
        <v>274151</v>
      </c>
    </row>
    <row r="53686" spans="11:26" x14ac:dyDescent="0.3">
      <c r="K53686" t="s">
        <v>274152</v>
      </c>
      <c r="L53686" t="s">
        <v>274153</v>
      </c>
      <c r="M53686" t="s">
        <v>28</v>
      </c>
      <c r="N53686" t="s">
        <v>493</v>
      </c>
      <c r="O53686" s="1">
        <v>38875</v>
      </c>
      <c r="P53686">
        <v>2000000</v>
      </c>
      <c r="Q53686" t="s">
        <v>274154</v>
      </c>
      <c r="R53686" t="s">
        <v>274155</v>
      </c>
      <c r="S53686" t="s">
        <v>274156</v>
      </c>
      <c r="T53686" t="s">
        <v>74</v>
      </c>
      <c r="U53686" t="s">
        <v>34</v>
      </c>
      <c r="V53686" t="s">
        <v>46</v>
      </c>
      <c r="W53686" t="s">
        <v>14466</v>
      </c>
      <c r="X53686" t="s">
        <v>51586</v>
      </c>
      <c r="Y53686" t="s">
        <v>51587</v>
      </c>
    </row>
    <row r="53687" spans="11:26" x14ac:dyDescent="0.3">
      <c r="K53687" t="s">
        <v>274157</v>
      </c>
      <c r="L53687" t="s">
        <v>274158</v>
      </c>
      <c r="M53687" t="s">
        <v>28</v>
      </c>
      <c r="N53687" t="s">
        <v>29</v>
      </c>
      <c r="O53687" t="s">
        <v>24855</v>
      </c>
      <c r="P53687">
        <v>4215900</v>
      </c>
      <c r="Q53687" t="s">
        <v>274159</v>
      </c>
      <c r="R53687" t="s">
        <v>274160</v>
      </c>
      <c r="T53687" t="s">
        <v>274161</v>
      </c>
      <c r="U53687" t="s">
        <v>34</v>
      </c>
    </row>
    <row r="53688" spans="11:26" x14ac:dyDescent="0.3">
      <c r="K53688" t="s">
        <v>274162</v>
      </c>
      <c r="L53688" t="s">
        <v>274163</v>
      </c>
      <c r="M53688" t="s">
        <v>52</v>
      </c>
      <c r="O53688" s="1">
        <v>42007</v>
      </c>
      <c r="P53688">
        <v>30000</v>
      </c>
      <c r="Q53688" t="s">
        <v>274164</v>
      </c>
      <c r="R53688" t="s">
        <v>274165</v>
      </c>
      <c r="S53688" t="s">
        <v>274166</v>
      </c>
      <c r="T53688" t="s">
        <v>1249</v>
      </c>
      <c r="U53688" t="s">
        <v>178</v>
      </c>
      <c r="V53688" t="s">
        <v>46</v>
      </c>
      <c r="W53688" t="s">
        <v>106</v>
      </c>
      <c r="X53688" t="s">
        <v>107</v>
      </c>
      <c r="Y53688" t="s">
        <v>1882</v>
      </c>
      <c r="Z53688" s="1">
        <v>37987</v>
      </c>
    </row>
    <row r="53689" spans="11:26" x14ac:dyDescent="0.3">
      <c r="K53689" t="s">
        <v>274167</v>
      </c>
      <c r="L53689" t="s">
        <v>274168</v>
      </c>
      <c r="M53689" t="s">
        <v>52</v>
      </c>
      <c r="O53689" t="s">
        <v>1190</v>
      </c>
      <c r="P53689">
        <v>1300000</v>
      </c>
      <c r="Q53689" t="s">
        <v>274169</v>
      </c>
      <c r="R53689" t="s">
        <v>274170</v>
      </c>
      <c r="T53689" t="s">
        <v>12185</v>
      </c>
      <c r="U53689" t="s">
        <v>178</v>
      </c>
      <c r="V53689" t="s">
        <v>46</v>
      </c>
      <c r="W53689" t="s">
        <v>471</v>
      </c>
      <c r="X53689" t="s">
        <v>1482</v>
      </c>
      <c r="Y53689" t="s">
        <v>5172</v>
      </c>
      <c r="Z53689" s="1">
        <v>36892</v>
      </c>
    </row>
    <row r="53690" spans="11:26" x14ac:dyDescent="0.3">
      <c r="K53690" t="s">
        <v>274171</v>
      </c>
      <c r="L53690" t="s">
        <v>274172</v>
      </c>
      <c r="M53690" t="s">
        <v>223</v>
      </c>
      <c r="O53690" s="1">
        <v>41651</v>
      </c>
      <c r="Q53690" t="s">
        <v>274173</v>
      </c>
      <c r="R53690" t="s">
        <v>274174</v>
      </c>
      <c r="S53690" t="s">
        <v>274175</v>
      </c>
      <c r="T53690" t="s">
        <v>216</v>
      </c>
      <c r="U53690" t="s">
        <v>34</v>
      </c>
      <c r="V53690" t="s">
        <v>46</v>
      </c>
      <c r="W53690" t="s">
        <v>311</v>
      </c>
      <c r="X53690" t="s">
        <v>3790</v>
      </c>
      <c r="Y53690" t="s">
        <v>84940</v>
      </c>
      <c r="Z53690" s="1">
        <v>39083</v>
      </c>
    </row>
    <row r="53691" spans="11:26" x14ac:dyDescent="0.3">
      <c r="K53691" t="s">
        <v>274176</v>
      </c>
      <c r="L53691" t="s">
        <v>274177</v>
      </c>
      <c r="M53691" t="s">
        <v>28</v>
      </c>
      <c r="N53691" t="s">
        <v>40</v>
      </c>
      <c r="O53691" s="1">
        <v>41645</v>
      </c>
      <c r="P53691">
        <v>1000000</v>
      </c>
      <c r="Q53691" t="s">
        <v>274178</v>
      </c>
      <c r="R53691" t="s">
        <v>274179</v>
      </c>
      <c r="S53691" t="s">
        <v>274180</v>
      </c>
      <c r="T53691" t="s">
        <v>150</v>
      </c>
      <c r="U53691" t="s">
        <v>34</v>
      </c>
      <c r="V53691" t="s">
        <v>4023</v>
      </c>
      <c r="W53691">
        <v>2</v>
      </c>
      <c r="X53691" t="s">
        <v>5475</v>
      </c>
      <c r="Y53691" t="s">
        <v>274181</v>
      </c>
      <c r="Z53691" s="1">
        <v>40920</v>
      </c>
    </row>
    <row r="53692" spans="11:26" x14ac:dyDescent="0.3">
      <c r="K53692" t="s">
        <v>274182</v>
      </c>
      <c r="L53692" t="s">
        <v>274183</v>
      </c>
      <c r="M53692" t="s">
        <v>28</v>
      </c>
      <c r="N53692" t="s">
        <v>29</v>
      </c>
      <c r="O53692" s="1">
        <v>41699</v>
      </c>
      <c r="P53692">
        <v>25000000</v>
      </c>
      <c r="Q53692" t="s">
        <v>274184</v>
      </c>
      <c r="R53692" t="s">
        <v>274185</v>
      </c>
      <c r="S53692" t="s">
        <v>274186</v>
      </c>
      <c r="T53692" t="s">
        <v>274187</v>
      </c>
      <c r="U53692" t="s">
        <v>178</v>
      </c>
      <c r="V53692" t="s">
        <v>46</v>
      </c>
      <c r="W53692" t="s">
        <v>471</v>
      </c>
      <c r="X53692" t="s">
        <v>1760</v>
      </c>
      <c r="Y53692" t="s">
        <v>1760</v>
      </c>
      <c r="Z53692" t="s">
        <v>274188</v>
      </c>
    </row>
    <row r="53693" spans="11:26" x14ac:dyDescent="0.3">
      <c r="K53693" t="s">
        <v>274182</v>
      </c>
      <c r="L53693" t="s">
        <v>274189</v>
      </c>
      <c r="M53693" t="s">
        <v>28</v>
      </c>
      <c r="N53693" t="s">
        <v>40</v>
      </c>
      <c r="O53693" s="1">
        <v>41275</v>
      </c>
      <c r="P53693">
        <v>10000000</v>
      </c>
      <c r="Q53693" t="s">
        <v>274190</v>
      </c>
      <c r="R53693" t="s">
        <v>274191</v>
      </c>
      <c r="S53693" t="s">
        <v>274192</v>
      </c>
      <c r="T53693" t="s">
        <v>3809</v>
      </c>
      <c r="U53693" t="s">
        <v>34</v>
      </c>
      <c r="V53693" t="s">
        <v>46</v>
      </c>
      <c r="W53693" t="s">
        <v>106</v>
      </c>
      <c r="X53693" t="s">
        <v>107</v>
      </c>
      <c r="Y53693" t="s">
        <v>116</v>
      </c>
    </row>
    <row r="53694" spans="11:26" x14ac:dyDescent="0.3">
      <c r="K53694" t="s">
        <v>274182</v>
      </c>
      <c r="L53694" t="s">
        <v>274193</v>
      </c>
      <c r="M53694" t="s">
        <v>52</v>
      </c>
      <c r="O53694" s="1">
        <v>40909</v>
      </c>
      <c r="P53694">
        <v>3500000</v>
      </c>
      <c r="Q53694" t="s">
        <v>274194</v>
      </c>
      <c r="R53694" t="s">
        <v>274195</v>
      </c>
      <c r="S53694" t="s">
        <v>274196</v>
      </c>
      <c r="T53694" t="s">
        <v>274197</v>
      </c>
      <c r="U53694" t="s">
        <v>34</v>
      </c>
      <c r="V53694" t="s">
        <v>35</v>
      </c>
      <c r="W53694">
        <v>36</v>
      </c>
      <c r="Z53694" t="s">
        <v>34635</v>
      </c>
    </row>
    <row r="53695" spans="11:26" x14ac:dyDescent="0.3">
      <c r="K53695" t="s">
        <v>274182</v>
      </c>
      <c r="L53695" t="s">
        <v>274198</v>
      </c>
      <c r="M53695" t="s">
        <v>28</v>
      </c>
      <c r="N53695" t="s">
        <v>493</v>
      </c>
      <c r="O53695" s="1">
        <v>41861</v>
      </c>
      <c r="P53695">
        <v>40000000</v>
      </c>
      <c r="Q53695" t="s">
        <v>274199</v>
      </c>
      <c r="R53695" t="s">
        <v>274200</v>
      </c>
      <c r="S53695" t="s">
        <v>274201</v>
      </c>
      <c r="T53695" t="s">
        <v>274202</v>
      </c>
      <c r="U53695" t="s">
        <v>34</v>
      </c>
      <c r="V53695" t="s">
        <v>1090</v>
      </c>
      <c r="W53695">
        <v>17</v>
      </c>
      <c r="X53695" t="s">
        <v>59614</v>
      </c>
      <c r="Y53695" t="s">
        <v>59614</v>
      </c>
      <c r="Z53695" s="1">
        <v>40911</v>
      </c>
    </row>
    <row r="53696" spans="11:26" x14ac:dyDescent="0.3">
      <c r="K53696" t="s">
        <v>274203</v>
      </c>
      <c r="L53696" t="s">
        <v>274204</v>
      </c>
      <c r="M53696" t="s">
        <v>28</v>
      </c>
      <c r="N53696" t="s">
        <v>29</v>
      </c>
      <c r="O53696" s="1">
        <v>39090</v>
      </c>
      <c r="P53696">
        <v>5000000</v>
      </c>
      <c r="Q53696" t="s">
        <v>274205</v>
      </c>
      <c r="R53696" t="s">
        <v>274206</v>
      </c>
      <c r="S53696" t="s">
        <v>274207</v>
      </c>
      <c r="T53696" t="s">
        <v>274208</v>
      </c>
      <c r="U53696" t="s">
        <v>34</v>
      </c>
      <c r="V53696" t="s">
        <v>46</v>
      </c>
      <c r="W53696" t="s">
        <v>1846</v>
      </c>
      <c r="X53696" t="s">
        <v>7134</v>
      </c>
      <c r="Y53696" t="s">
        <v>87433</v>
      </c>
      <c r="Z53696" s="1">
        <v>39452</v>
      </c>
    </row>
    <row r="53697" spans="11:26" x14ac:dyDescent="0.3">
      <c r="K53697" t="s">
        <v>274203</v>
      </c>
      <c r="L53697" t="s">
        <v>274209</v>
      </c>
      <c r="M53697" t="s">
        <v>28</v>
      </c>
      <c r="N53697" t="s">
        <v>29</v>
      </c>
      <c r="O53697" s="1">
        <v>39451</v>
      </c>
      <c r="P53697">
        <v>3000000</v>
      </c>
      <c r="Q53697" t="s">
        <v>274210</v>
      </c>
      <c r="R53697" t="s">
        <v>274211</v>
      </c>
      <c r="T53697" t="s">
        <v>11469</v>
      </c>
      <c r="U53697" t="s">
        <v>345</v>
      </c>
    </row>
    <row r="53698" spans="11:26" x14ac:dyDescent="0.3">
      <c r="K53698" t="s">
        <v>274203</v>
      </c>
      <c r="L53698" t="s">
        <v>274212</v>
      </c>
      <c r="M53698" t="s">
        <v>28</v>
      </c>
      <c r="N53698" t="s">
        <v>493</v>
      </c>
      <c r="O53698" s="1">
        <v>41312</v>
      </c>
      <c r="P53698">
        <v>10000000</v>
      </c>
      <c r="Q53698" t="s">
        <v>274213</v>
      </c>
      <c r="R53698" t="s">
        <v>274214</v>
      </c>
      <c r="S53698" t="s">
        <v>274215</v>
      </c>
      <c r="T53698" t="s">
        <v>1249</v>
      </c>
      <c r="U53698" t="s">
        <v>34</v>
      </c>
      <c r="V53698" t="s">
        <v>46</v>
      </c>
      <c r="W53698" t="s">
        <v>167</v>
      </c>
      <c r="X53698" t="s">
        <v>2775</v>
      </c>
      <c r="Y53698" t="s">
        <v>22058</v>
      </c>
      <c r="Z53698" s="1">
        <v>38353</v>
      </c>
    </row>
    <row r="53699" spans="11:26" x14ac:dyDescent="0.3">
      <c r="K53699" t="s">
        <v>274203</v>
      </c>
      <c r="L53699" t="s">
        <v>274216</v>
      </c>
      <c r="M53699" t="s">
        <v>28</v>
      </c>
      <c r="N53699" t="s">
        <v>40</v>
      </c>
      <c r="O53699" s="1">
        <v>39085</v>
      </c>
      <c r="P53699">
        <v>1000000</v>
      </c>
      <c r="Q53699" t="s">
        <v>274217</v>
      </c>
      <c r="R53699" t="s">
        <v>274218</v>
      </c>
      <c r="S53699" t="s">
        <v>274219</v>
      </c>
      <c r="T53699" t="s">
        <v>274220</v>
      </c>
      <c r="U53699" t="s">
        <v>34</v>
      </c>
      <c r="V53699" t="s">
        <v>46</v>
      </c>
      <c r="W53699" t="s">
        <v>106</v>
      </c>
      <c r="X53699" t="s">
        <v>107</v>
      </c>
      <c r="Y53699" t="s">
        <v>108</v>
      </c>
      <c r="Z53699" t="s">
        <v>274221</v>
      </c>
    </row>
    <row r="53700" spans="11:26" x14ac:dyDescent="0.3">
      <c r="K53700" t="s">
        <v>274222</v>
      </c>
      <c r="L53700" t="s">
        <v>274223</v>
      </c>
      <c r="M53700" t="s">
        <v>28</v>
      </c>
      <c r="O53700" t="s">
        <v>22028</v>
      </c>
      <c r="P53700">
        <v>6800000</v>
      </c>
      <c r="Q53700" t="s">
        <v>274224</v>
      </c>
      <c r="R53700" t="s">
        <v>274225</v>
      </c>
      <c r="S53700" t="s">
        <v>274226</v>
      </c>
      <c r="T53700" t="s">
        <v>274227</v>
      </c>
      <c r="U53700" t="s">
        <v>34</v>
      </c>
      <c r="V53700" t="s">
        <v>46</v>
      </c>
      <c r="W53700" t="s">
        <v>167</v>
      </c>
      <c r="X53700" t="s">
        <v>168</v>
      </c>
      <c r="Y53700" t="s">
        <v>169</v>
      </c>
      <c r="Z53700" s="1">
        <v>39448</v>
      </c>
    </row>
    <row r="53701" spans="11:26" x14ac:dyDescent="0.3">
      <c r="K53701" t="s">
        <v>274228</v>
      </c>
      <c r="L53701" t="s">
        <v>274229</v>
      </c>
      <c r="M53701" t="s">
        <v>28</v>
      </c>
      <c r="O53701" t="s">
        <v>840</v>
      </c>
      <c r="Q53701" t="s">
        <v>274230</v>
      </c>
      <c r="R53701" t="s">
        <v>274231</v>
      </c>
      <c r="S53701" t="s">
        <v>274232</v>
      </c>
      <c r="T53701" t="s">
        <v>912</v>
      </c>
      <c r="U53701" t="s">
        <v>345</v>
      </c>
      <c r="V53701" t="s">
        <v>568</v>
      </c>
      <c r="W53701">
        <v>7</v>
      </c>
      <c r="X53701" t="s">
        <v>1286</v>
      </c>
      <c r="Y53701" t="s">
        <v>1286</v>
      </c>
      <c r="Z53701" s="1">
        <v>40544</v>
      </c>
    </row>
    <row r="53702" spans="11:26" x14ac:dyDescent="0.3">
      <c r="K53702" t="s">
        <v>274228</v>
      </c>
      <c r="L53702" t="s">
        <v>274233</v>
      </c>
      <c r="M53702" t="s">
        <v>28</v>
      </c>
      <c r="O53702" s="1">
        <v>42194</v>
      </c>
      <c r="Q53702" t="s">
        <v>274234</v>
      </c>
      <c r="R53702" t="s">
        <v>274235</v>
      </c>
      <c r="S53702" t="s">
        <v>274236</v>
      </c>
      <c r="T53702" t="s">
        <v>274237</v>
      </c>
      <c r="U53702" t="s">
        <v>178</v>
      </c>
      <c r="V53702" t="s">
        <v>46</v>
      </c>
      <c r="W53702" t="s">
        <v>228</v>
      </c>
      <c r="X53702" t="s">
        <v>229</v>
      </c>
      <c r="Y53702" t="s">
        <v>229</v>
      </c>
    </row>
    <row r="53703" spans="11:26" x14ac:dyDescent="0.3">
      <c r="K53703" t="s">
        <v>274238</v>
      </c>
      <c r="L53703" t="s">
        <v>274239</v>
      </c>
      <c r="M53703" t="s">
        <v>749</v>
      </c>
      <c r="O53703" s="1">
        <v>41646</v>
      </c>
      <c r="P53703">
        <v>49000</v>
      </c>
      <c r="Q53703" t="s">
        <v>274240</v>
      </c>
      <c r="R53703" t="s">
        <v>274235</v>
      </c>
      <c r="S53703" t="s">
        <v>274241</v>
      </c>
      <c r="T53703" t="s">
        <v>92925</v>
      </c>
      <c r="U53703" t="s">
        <v>34</v>
      </c>
      <c r="V53703" t="s">
        <v>46</v>
      </c>
      <c r="W53703" t="s">
        <v>106</v>
      </c>
      <c r="X53703" t="s">
        <v>107</v>
      </c>
      <c r="Y53703" t="s">
        <v>116</v>
      </c>
      <c r="Z53703" s="1">
        <v>41641</v>
      </c>
    </row>
    <row r="53704" spans="11:26" x14ac:dyDescent="0.3">
      <c r="K53704" t="s">
        <v>274242</v>
      </c>
      <c r="L53704" t="s">
        <v>274243</v>
      </c>
      <c r="M53704" t="s">
        <v>324</v>
      </c>
      <c r="O53704" s="1">
        <v>39820</v>
      </c>
      <c r="P53704">
        <v>107012</v>
      </c>
      <c r="Q53704" t="s">
        <v>274244</v>
      </c>
      <c r="R53704" t="s">
        <v>274245</v>
      </c>
      <c r="S53704" t="s">
        <v>274246</v>
      </c>
      <c r="T53704" t="s">
        <v>100915</v>
      </c>
      <c r="U53704" t="s">
        <v>345</v>
      </c>
      <c r="V53704" t="s">
        <v>46</v>
      </c>
      <c r="W53704" t="s">
        <v>471</v>
      </c>
      <c r="X53704" t="s">
        <v>1760</v>
      </c>
      <c r="Y53704" t="s">
        <v>1760</v>
      </c>
      <c r="Z53704" s="1">
        <v>40544</v>
      </c>
    </row>
    <row r="53705" spans="11:26" x14ac:dyDescent="0.3">
      <c r="K53705" t="s">
        <v>274247</v>
      </c>
      <c r="L53705" t="s">
        <v>274248</v>
      </c>
      <c r="M53705" t="s">
        <v>52</v>
      </c>
      <c r="O53705" t="s">
        <v>44738</v>
      </c>
      <c r="P53705">
        <v>150000</v>
      </c>
      <c r="Q53705" t="s">
        <v>274249</v>
      </c>
      <c r="R53705" t="s">
        <v>274250</v>
      </c>
      <c r="S53705" t="s">
        <v>274251</v>
      </c>
      <c r="T53705" t="s">
        <v>274252</v>
      </c>
      <c r="U53705" t="s">
        <v>34</v>
      </c>
      <c r="V53705" t="s">
        <v>669</v>
      </c>
      <c r="W53705">
        <v>22</v>
      </c>
      <c r="X53705" t="s">
        <v>670</v>
      </c>
      <c r="Y53705" t="s">
        <v>274253</v>
      </c>
      <c r="Z53705" s="1">
        <v>40555</v>
      </c>
    </row>
    <row r="53706" spans="11:26" x14ac:dyDescent="0.3">
      <c r="K53706" t="s">
        <v>274247</v>
      </c>
      <c r="L53706" t="s">
        <v>274254</v>
      </c>
      <c r="M53706" t="s">
        <v>52</v>
      </c>
      <c r="O53706" s="1">
        <v>41275</v>
      </c>
      <c r="P53706">
        <v>250000</v>
      </c>
      <c r="Q53706" t="s">
        <v>274255</v>
      </c>
      <c r="R53706" t="s">
        <v>274256</v>
      </c>
      <c r="S53706" t="s">
        <v>274257</v>
      </c>
      <c r="T53706" t="s">
        <v>274258</v>
      </c>
      <c r="U53706" t="s">
        <v>34</v>
      </c>
      <c r="V53706" t="s">
        <v>1174</v>
      </c>
      <c r="W53706">
        <v>5</v>
      </c>
      <c r="X53706" t="s">
        <v>1175</v>
      </c>
      <c r="Y53706" t="s">
        <v>1175</v>
      </c>
      <c r="Z53706" s="1">
        <v>39820</v>
      </c>
    </row>
    <row r="53707" spans="11:26" x14ac:dyDescent="0.3">
      <c r="K53707" t="s">
        <v>274259</v>
      </c>
      <c r="L53707" t="s">
        <v>274260</v>
      </c>
      <c r="M53707" t="s">
        <v>324</v>
      </c>
      <c r="O53707" s="1">
        <v>42009</v>
      </c>
      <c r="P53707">
        <v>614708</v>
      </c>
      <c r="Q53707" t="s">
        <v>274261</v>
      </c>
      <c r="R53707" t="s">
        <v>274262</v>
      </c>
      <c r="S53707" t="s">
        <v>274263</v>
      </c>
      <c r="T53707" t="s">
        <v>274264</v>
      </c>
      <c r="U53707" t="s">
        <v>34</v>
      </c>
      <c r="V53707" t="s">
        <v>46</v>
      </c>
      <c r="W53707" t="s">
        <v>106</v>
      </c>
      <c r="X53707" t="s">
        <v>107</v>
      </c>
      <c r="Y53707" t="s">
        <v>46209</v>
      </c>
      <c r="Z53707" s="1">
        <v>40554</v>
      </c>
    </row>
    <row r="53708" spans="11:26" x14ac:dyDescent="0.3">
      <c r="K53708" t="s">
        <v>274265</v>
      </c>
      <c r="L53708" t="s">
        <v>274266</v>
      </c>
      <c r="M53708" t="s">
        <v>223</v>
      </c>
      <c r="O53708" s="1">
        <v>41281</v>
      </c>
      <c r="P53708">
        <v>400000</v>
      </c>
      <c r="Q53708" t="s">
        <v>274267</v>
      </c>
      <c r="R53708" t="s">
        <v>274268</v>
      </c>
      <c r="S53708" t="s">
        <v>274269</v>
      </c>
      <c r="T53708" t="s">
        <v>274270</v>
      </c>
      <c r="U53708" t="s">
        <v>345</v>
      </c>
      <c r="V53708" t="s">
        <v>1753</v>
      </c>
      <c r="W53708">
        <v>88</v>
      </c>
      <c r="X53708" t="s">
        <v>37560</v>
      </c>
      <c r="Y53708" t="s">
        <v>125652</v>
      </c>
    </row>
    <row r="53709" spans="11:26" x14ac:dyDescent="0.3">
      <c r="K53709" t="s">
        <v>274265</v>
      </c>
      <c r="L53709" t="s">
        <v>274271</v>
      </c>
      <c r="M53709" t="s">
        <v>52</v>
      </c>
      <c r="O53709" t="s">
        <v>2245</v>
      </c>
      <c r="P53709">
        <v>50000</v>
      </c>
      <c r="Q53709" t="s">
        <v>274272</v>
      </c>
      <c r="R53709" t="s">
        <v>274273</v>
      </c>
      <c r="S53709" t="s">
        <v>274274</v>
      </c>
      <c r="T53709" t="s">
        <v>3312</v>
      </c>
      <c r="U53709" t="s">
        <v>34</v>
      </c>
      <c r="V53709" t="s">
        <v>206</v>
      </c>
      <c r="W53709" t="s">
        <v>207</v>
      </c>
      <c r="X53709" t="s">
        <v>208</v>
      </c>
      <c r="Y53709" t="s">
        <v>208</v>
      </c>
    </row>
    <row r="53710" spans="11:26" x14ac:dyDescent="0.3">
      <c r="K53710" t="s">
        <v>274275</v>
      </c>
      <c r="L53710" t="s">
        <v>274276</v>
      </c>
      <c r="M53710" t="s">
        <v>256</v>
      </c>
      <c r="O53710" t="s">
        <v>21970</v>
      </c>
      <c r="P53710">
        <v>922000</v>
      </c>
      <c r="Q53710" t="s">
        <v>274277</v>
      </c>
      <c r="R53710" t="s">
        <v>274278</v>
      </c>
      <c r="S53710" t="s">
        <v>274279</v>
      </c>
      <c r="T53710" t="s">
        <v>6614</v>
      </c>
      <c r="U53710" t="s">
        <v>345</v>
      </c>
      <c r="V53710" t="s">
        <v>46</v>
      </c>
      <c r="W53710" t="s">
        <v>106</v>
      </c>
      <c r="X53710" t="s">
        <v>107</v>
      </c>
      <c r="Y53710" t="s">
        <v>1555</v>
      </c>
      <c r="Z53710" s="1">
        <v>39083</v>
      </c>
    </row>
    <row r="53711" spans="11:26" x14ac:dyDescent="0.3">
      <c r="K53711" t="s">
        <v>274280</v>
      </c>
      <c r="L53711" t="s">
        <v>274281</v>
      </c>
      <c r="M53711" t="s">
        <v>324</v>
      </c>
      <c r="O53711" s="1">
        <v>41283</v>
      </c>
      <c r="P53711">
        <v>330434</v>
      </c>
      <c r="Q53711" t="s">
        <v>274282</v>
      </c>
      <c r="R53711" t="s">
        <v>274283</v>
      </c>
      <c r="S53711" t="s">
        <v>274284</v>
      </c>
      <c r="T53711" t="s">
        <v>274285</v>
      </c>
      <c r="U53711" t="s">
        <v>34</v>
      </c>
      <c r="V53711" t="s">
        <v>46</v>
      </c>
      <c r="W53711" t="s">
        <v>106</v>
      </c>
      <c r="X53711" t="s">
        <v>107</v>
      </c>
      <c r="Y53711" t="s">
        <v>116</v>
      </c>
      <c r="Z53711" s="1">
        <v>40919</v>
      </c>
    </row>
    <row r="53712" spans="11:26" x14ac:dyDescent="0.3">
      <c r="K53712" t="s">
        <v>274286</v>
      </c>
      <c r="L53712" t="s">
        <v>274287</v>
      </c>
      <c r="M53712" t="s">
        <v>190</v>
      </c>
      <c r="O53712" t="s">
        <v>17993</v>
      </c>
      <c r="Q53712" t="s">
        <v>274288</v>
      </c>
      <c r="R53712" t="s">
        <v>274289</v>
      </c>
      <c r="S53712" t="s">
        <v>274290</v>
      </c>
      <c r="T53712" t="s">
        <v>274291</v>
      </c>
      <c r="U53712" t="s">
        <v>34</v>
      </c>
      <c r="V53712" t="s">
        <v>35</v>
      </c>
      <c r="W53712">
        <v>16</v>
      </c>
      <c r="X53712" t="s">
        <v>36</v>
      </c>
      <c r="Y53712" t="s">
        <v>36</v>
      </c>
    </row>
    <row r="53713" spans="11:26" x14ac:dyDescent="0.3">
      <c r="K53713" t="s">
        <v>274292</v>
      </c>
      <c r="L53713" t="s">
        <v>274293</v>
      </c>
      <c r="M53713" t="s">
        <v>52</v>
      </c>
      <c r="O53713" t="s">
        <v>47269</v>
      </c>
      <c r="P53713">
        <v>125000</v>
      </c>
      <c r="Q53713" t="s">
        <v>274294</v>
      </c>
      <c r="R53713" t="s">
        <v>274295</v>
      </c>
      <c r="S53713" t="s">
        <v>274296</v>
      </c>
      <c r="T53713" t="s">
        <v>274297</v>
      </c>
      <c r="U53713" t="s">
        <v>34</v>
      </c>
      <c r="V53713" t="s">
        <v>46</v>
      </c>
      <c r="W53713" t="s">
        <v>2265</v>
      </c>
      <c r="X53713" t="s">
        <v>2266</v>
      </c>
      <c r="Y53713" t="s">
        <v>27911</v>
      </c>
      <c r="Z53713" s="1">
        <v>40544</v>
      </c>
    </row>
    <row r="53714" spans="11:26" x14ac:dyDescent="0.3">
      <c r="K53714" t="s">
        <v>274292</v>
      </c>
      <c r="L53714" t="s">
        <v>274298</v>
      </c>
      <c r="M53714" t="s">
        <v>52</v>
      </c>
      <c r="O53714" s="1">
        <v>41641</v>
      </c>
      <c r="P53714">
        <v>30000</v>
      </c>
      <c r="Q53714" t="s">
        <v>274299</v>
      </c>
      <c r="R53714" t="s">
        <v>274300</v>
      </c>
      <c r="S53714" t="s">
        <v>274301</v>
      </c>
      <c r="T53714" t="s">
        <v>274302</v>
      </c>
      <c r="U53714" t="s">
        <v>34</v>
      </c>
      <c r="V53714" t="s">
        <v>46</v>
      </c>
      <c r="W53714" t="s">
        <v>346</v>
      </c>
      <c r="X53714" t="s">
        <v>347</v>
      </c>
      <c r="Y53714" t="s">
        <v>26833</v>
      </c>
      <c r="Z53714" s="1">
        <v>40791</v>
      </c>
    </row>
    <row r="53715" spans="11:26" x14ac:dyDescent="0.3">
      <c r="K53715" t="s">
        <v>274303</v>
      </c>
      <c r="L53715" t="s">
        <v>274304</v>
      </c>
      <c r="M53715" t="s">
        <v>52</v>
      </c>
      <c r="O53715" s="1">
        <v>41858</v>
      </c>
      <c r="P53715">
        <v>70000</v>
      </c>
      <c r="Q53715" t="s">
        <v>274305</v>
      </c>
      <c r="R53715" t="s">
        <v>274306</v>
      </c>
      <c r="S53715" t="s">
        <v>274307</v>
      </c>
      <c r="T53715" t="s">
        <v>205</v>
      </c>
      <c r="U53715" t="s">
        <v>34</v>
      </c>
      <c r="V53715" t="s">
        <v>46</v>
      </c>
      <c r="W53715" t="s">
        <v>75</v>
      </c>
      <c r="X53715" t="s">
        <v>464</v>
      </c>
      <c r="Y53715" t="s">
        <v>464</v>
      </c>
    </row>
    <row r="53716" spans="11:26" x14ac:dyDescent="0.3">
      <c r="K53716" t="s">
        <v>274303</v>
      </c>
      <c r="L53716" t="s">
        <v>274308</v>
      </c>
      <c r="M53716" t="s">
        <v>52</v>
      </c>
      <c r="O53716" s="1">
        <v>42011</v>
      </c>
      <c r="P53716">
        <v>110000</v>
      </c>
      <c r="Q53716" t="s">
        <v>274309</v>
      </c>
      <c r="R53716" t="s">
        <v>274310</v>
      </c>
      <c r="T53716" t="s">
        <v>274311</v>
      </c>
      <c r="U53716" t="s">
        <v>34</v>
      </c>
      <c r="V53716" t="s">
        <v>206</v>
      </c>
      <c r="W53716" t="s">
        <v>207</v>
      </c>
      <c r="X53716" t="s">
        <v>208</v>
      </c>
      <c r="Y53716" t="s">
        <v>208</v>
      </c>
    </row>
    <row r="53717" spans="11:26" x14ac:dyDescent="0.3">
      <c r="K53717" t="s">
        <v>274312</v>
      </c>
      <c r="L53717" t="s">
        <v>274313</v>
      </c>
      <c r="M53717" t="s">
        <v>52</v>
      </c>
      <c r="O53717" s="1">
        <v>41645</v>
      </c>
      <c r="P53717">
        <v>75000</v>
      </c>
      <c r="Q53717" t="s">
        <v>274314</v>
      </c>
      <c r="R53717" t="s">
        <v>274315</v>
      </c>
      <c r="T53717" t="s">
        <v>1098</v>
      </c>
      <c r="U53717" t="s">
        <v>34</v>
      </c>
      <c r="V53717" t="s">
        <v>46</v>
      </c>
      <c r="W53717" t="s">
        <v>620</v>
      </c>
      <c r="X53717" t="s">
        <v>621</v>
      </c>
      <c r="Y53717" t="s">
        <v>621</v>
      </c>
    </row>
    <row r="53718" spans="11:26" x14ac:dyDescent="0.3">
      <c r="K53718" t="s">
        <v>274312</v>
      </c>
      <c r="L53718" t="s">
        <v>274316</v>
      </c>
      <c r="M53718" t="s">
        <v>9286</v>
      </c>
      <c r="O53718" s="1">
        <v>41642</v>
      </c>
      <c r="P53718">
        <v>60000</v>
      </c>
      <c r="Q53718" t="s">
        <v>274317</v>
      </c>
      <c r="R53718" t="s">
        <v>274318</v>
      </c>
      <c r="S53718" t="s">
        <v>274319</v>
      </c>
      <c r="T53718" t="s">
        <v>274320</v>
      </c>
      <c r="U53718" t="s">
        <v>34</v>
      </c>
      <c r="V53718" t="s">
        <v>46</v>
      </c>
      <c r="W53718" t="s">
        <v>1037</v>
      </c>
      <c r="X53718" t="s">
        <v>1038</v>
      </c>
      <c r="Y53718" t="s">
        <v>17765</v>
      </c>
      <c r="Z53718" s="1">
        <v>37987</v>
      </c>
    </row>
    <row r="53719" spans="11:26" x14ac:dyDescent="0.3">
      <c r="K53719" t="s">
        <v>274312</v>
      </c>
      <c r="L53719" t="s">
        <v>274321</v>
      </c>
      <c r="M53719" t="s">
        <v>223</v>
      </c>
      <c r="O53719" s="1">
        <v>42008</v>
      </c>
      <c r="P53719">
        <v>25000</v>
      </c>
      <c r="Q53719" t="s">
        <v>274322</v>
      </c>
      <c r="R53719" t="s">
        <v>274323</v>
      </c>
      <c r="T53719" t="s">
        <v>20906</v>
      </c>
      <c r="U53719" t="s">
        <v>178</v>
      </c>
      <c r="V53719" t="s">
        <v>46</v>
      </c>
      <c r="W53719" t="s">
        <v>2265</v>
      </c>
      <c r="X53719" t="s">
        <v>2266</v>
      </c>
      <c r="Y53719" t="s">
        <v>17449</v>
      </c>
      <c r="Z53719" s="1">
        <v>32874</v>
      </c>
    </row>
    <row r="53720" spans="11:26" x14ac:dyDescent="0.3">
      <c r="K53720" t="s">
        <v>274324</v>
      </c>
      <c r="L53720" t="s">
        <v>274325</v>
      </c>
      <c r="M53720" t="s">
        <v>52</v>
      </c>
      <c r="O53720" s="1">
        <v>42165</v>
      </c>
      <c r="Q53720" t="s">
        <v>274326</v>
      </c>
      <c r="R53720" t="s">
        <v>274327</v>
      </c>
      <c r="T53720" t="s">
        <v>95</v>
      </c>
      <c r="U53720" t="s">
        <v>34</v>
      </c>
      <c r="V53720" t="s">
        <v>46</v>
      </c>
      <c r="W53720" t="s">
        <v>1731</v>
      </c>
      <c r="X53720" t="s">
        <v>7896</v>
      </c>
      <c r="Y53720" t="s">
        <v>274328</v>
      </c>
    </row>
    <row r="53721" spans="11:26" x14ac:dyDescent="0.3">
      <c r="K53721" t="s">
        <v>274329</v>
      </c>
      <c r="L53721" t="s">
        <v>274330</v>
      </c>
      <c r="M53721" t="s">
        <v>52</v>
      </c>
      <c r="O53721" t="s">
        <v>840</v>
      </c>
      <c r="P53721">
        <v>1300000</v>
      </c>
      <c r="Q53721" t="s">
        <v>274331</v>
      </c>
      <c r="R53721" t="s">
        <v>274332</v>
      </c>
      <c r="S53721" t="s">
        <v>274333</v>
      </c>
      <c r="T53721" t="s">
        <v>1294</v>
      </c>
      <c r="U53721" t="s">
        <v>34</v>
      </c>
      <c r="V53721" t="s">
        <v>96</v>
      </c>
      <c r="W53721" t="s">
        <v>7475</v>
      </c>
      <c r="X53721" t="s">
        <v>10142</v>
      </c>
      <c r="Y53721" t="s">
        <v>10142</v>
      </c>
      <c r="Z53721" s="1">
        <v>36892</v>
      </c>
    </row>
    <row r="53722" spans="11:26" x14ac:dyDescent="0.3">
      <c r="K53722" t="s">
        <v>274334</v>
      </c>
      <c r="L53722" t="s">
        <v>274335</v>
      </c>
      <c r="M53722" t="s">
        <v>52</v>
      </c>
      <c r="O53722" s="1">
        <v>41556</v>
      </c>
      <c r="P53722">
        <v>250000</v>
      </c>
      <c r="Q53722" t="s">
        <v>274336</v>
      </c>
      <c r="R53722" t="s">
        <v>274337</v>
      </c>
      <c r="T53722" t="s">
        <v>95</v>
      </c>
      <c r="U53722" t="s">
        <v>34</v>
      </c>
      <c r="V53722" t="s">
        <v>46</v>
      </c>
      <c r="W53722" t="s">
        <v>106</v>
      </c>
      <c r="X53722" t="s">
        <v>107</v>
      </c>
      <c r="Y53722" t="s">
        <v>2425</v>
      </c>
      <c r="Z53722" s="1">
        <v>39083</v>
      </c>
    </row>
    <row r="53723" spans="11:26" x14ac:dyDescent="0.3">
      <c r="K53723" t="s">
        <v>274334</v>
      </c>
      <c r="L53723" t="s">
        <v>274338</v>
      </c>
      <c r="M53723" t="s">
        <v>28</v>
      </c>
      <c r="O53723" t="s">
        <v>46110</v>
      </c>
      <c r="P53723">
        <v>2000000</v>
      </c>
      <c r="Q53723" t="s">
        <v>274339</v>
      </c>
      <c r="R53723" t="s">
        <v>274340</v>
      </c>
      <c r="S53723" t="s">
        <v>274341</v>
      </c>
      <c r="T53723" t="s">
        <v>274342</v>
      </c>
      <c r="U53723" t="s">
        <v>34</v>
      </c>
      <c r="V53723" t="s">
        <v>46</v>
      </c>
      <c r="W53723" t="s">
        <v>167</v>
      </c>
      <c r="X53723" t="s">
        <v>168</v>
      </c>
      <c r="Y53723" t="s">
        <v>169</v>
      </c>
      <c r="Z53723" s="1">
        <v>40544</v>
      </c>
    </row>
    <row r="53724" spans="11:26" x14ac:dyDescent="0.3">
      <c r="K53724" t="s">
        <v>274343</v>
      </c>
      <c r="L53724" t="s">
        <v>274344</v>
      </c>
      <c r="M53724" t="s">
        <v>91</v>
      </c>
      <c r="O53724" t="s">
        <v>22023</v>
      </c>
      <c r="Q53724" t="s">
        <v>274345</v>
      </c>
      <c r="R53724" t="s">
        <v>274346</v>
      </c>
      <c r="S53724" t="s">
        <v>274347</v>
      </c>
      <c r="T53724" t="s">
        <v>2126</v>
      </c>
      <c r="U53724" t="s">
        <v>34</v>
      </c>
      <c r="V53724" t="s">
        <v>46</v>
      </c>
      <c r="W53724" t="s">
        <v>6707</v>
      </c>
      <c r="X53724" t="s">
        <v>5457</v>
      </c>
      <c r="Y53724" t="s">
        <v>5457</v>
      </c>
      <c r="Z53724" s="1">
        <v>28491</v>
      </c>
    </row>
    <row r="53725" spans="11:26" x14ac:dyDescent="0.3">
      <c r="K53725" t="s">
        <v>274348</v>
      </c>
      <c r="L53725" t="s">
        <v>274349</v>
      </c>
      <c r="M53725" t="s">
        <v>52</v>
      </c>
      <c r="O53725" t="s">
        <v>449</v>
      </c>
      <c r="P53725">
        <v>200000</v>
      </c>
      <c r="Q53725" t="s">
        <v>274350</v>
      </c>
      <c r="R53725" t="s">
        <v>274351</v>
      </c>
      <c r="T53725" t="s">
        <v>11706</v>
      </c>
      <c r="U53725" t="s">
        <v>34</v>
      </c>
      <c r="V53725" t="s">
        <v>46</v>
      </c>
      <c r="W53725" t="s">
        <v>2384</v>
      </c>
      <c r="X53725" t="s">
        <v>2385</v>
      </c>
      <c r="Y53725" t="s">
        <v>2385</v>
      </c>
      <c r="Z53725" s="1">
        <v>40544</v>
      </c>
    </row>
    <row r="53726" spans="11:26" x14ac:dyDescent="0.3">
      <c r="K53726" t="s">
        <v>274352</v>
      </c>
      <c r="L53726" t="s">
        <v>274353</v>
      </c>
      <c r="M53726" t="s">
        <v>28</v>
      </c>
      <c r="N53726" t="s">
        <v>1189</v>
      </c>
      <c r="O53726" t="s">
        <v>3446</v>
      </c>
      <c r="P53726">
        <v>2000000</v>
      </c>
      <c r="Q53726" t="s">
        <v>274354</v>
      </c>
      <c r="R53726" t="s">
        <v>274355</v>
      </c>
      <c r="S53726" t="s">
        <v>274356</v>
      </c>
      <c r="T53726" t="s">
        <v>95</v>
      </c>
      <c r="U53726" t="s">
        <v>34</v>
      </c>
      <c r="V53726" t="s">
        <v>46</v>
      </c>
      <c r="W53726" t="s">
        <v>158</v>
      </c>
      <c r="X53726" t="s">
        <v>159</v>
      </c>
      <c r="Y53726" t="s">
        <v>92990</v>
      </c>
      <c r="Z53726" s="1">
        <v>40179</v>
      </c>
    </row>
    <row r="53727" spans="11:26" x14ac:dyDescent="0.3">
      <c r="K53727" t="s">
        <v>274352</v>
      </c>
      <c r="L53727" t="s">
        <v>274357</v>
      </c>
      <c r="M53727" t="s">
        <v>28</v>
      </c>
      <c r="N53727" t="s">
        <v>1189</v>
      </c>
      <c r="O53727" s="1">
        <v>40918</v>
      </c>
      <c r="P53727">
        <v>1340000</v>
      </c>
      <c r="Q53727" t="s">
        <v>274358</v>
      </c>
      <c r="R53727" t="s">
        <v>274359</v>
      </c>
      <c r="S53727" t="s">
        <v>274360</v>
      </c>
      <c r="T53727" t="s">
        <v>150</v>
      </c>
      <c r="U53727" t="s">
        <v>34</v>
      </c>
      <c r="V53727" t="s">
        <v>46</v>
      </c>
      <c r="W53727" t="s">
        <v>106</v>
      </c>
      <c r="X53727" t="s">
        <v>151</v>
      </c>
      <c r="Y53727" t="s">
        <v>3459</v>
      </c>
      <c r="Z53727" s="1">
        <v>36172</v>
      </c>
    </row>
    <row r="53728" spans="11:26" x14ac:dyDescent="0.3">
      <c r="K53728" t="s">
        <v>274352</v>
      </c>
      <c r="L53728" t="s">
        <v>274361</v>
      </c>
      <c r="M53728" t="s">
        <v>28</v>
      </c>
      <c r="N53728" t="s">
        <v>29</v>
      </c>
      <c r="O53728" s="1">
        <v>39090</v>
      </c>
      <c r="P53728">
        <v>10300000</v>
      </c>
      <c r="Q53728" t="s">
        <v>274362</v>
      </c>
      <c r="R53728" t="s">
        <v>274363</v>
      </c>
      <c r="S53728" t="s">
        <v>274364</v>
      </c>
      <c r="T53728" t="s">
        <v>274365</v>
      </c>
      <c r="U53728" t="s">
        <v>34</v>
      </c>
      <c r="V53728" t="s">
        <v>46</v>
      </c>
      <c r="W53728" t="s">
        <v>620</v>
      </c>
      <c r="X53728" t="s">
        <v>621</v>
      </c>
      <c r="Y53728" t="s">
        <v>621</v>
      </c>
      <c r="Z53728" s="1">
        <v>38718</v>
      </c>
    </row>
    <row r="53729" spans="11:26" x14ac:dyDescent="0.3">
      <c r="K53729" t="s">
        <v>274352</v>
      </c>
      <c r="L53729" t="s">
        <v>274366</v>
      </c>
      <c r="M53729" t="s">
        <v>28</v>
      </c>
      <c r="N53729" t="s">
        <v>40</v>
      </c>
      <c r="O53729" s="1">
        <v>38724</v>
      </c>
      <c r="P53729">
        <v>7000000</v>
      </c>
      <c r="Q53729" t="s">
        <v>274367</v>
      </c>
      <c r="R53729" t="s">
        <v>274368</v>
      </c>
      <c r="S53729" t="s">
        <v>10686</v>
      </c>
      <c r="T53729" t="s">
        <v>274369</v>
      </c>
      <c r="U53729" t="s">
        <v>34</v>
      </c>
      <c r="V53729" t="s">
        <v>46</v>
      </c>
      <c r="W53729" t="s">
        <v>106</v>
      </c>
      <c r="X53729" t="s">
        <v>1650</v>
      </c>
      <c r="Y53729" t="s">
        <v>1651</v>
      </c>
      <c r="Z53729" s="1">
        <v>36532</v>
      </c>
    </row>
    <row r="53730" spans="11:26" x14ac:dyDescent="0.3">
      <c r="K53730" t="s">
        <v>274352</v>
      </c>
      <c r="L53730" t="s">
        <v>274370</v>
      </c>
      <c r="M53730" t="s">
        <v>28</v>
      </c>
      <c r="N53730" t="s">
        <v>493</v>
      </c>
      <c r="O53730" t="s">
        <v>2085</v>
      </c>
      <c r="P53730">
        <v>15500000</v>
      </c>
      <c r="Q53730" t="s">
        <v>274371</v>
      </c>
      <c r="R53730" t="s">
        <v>274372</v>
      </c>
      <c r="S53730" t="s">
        <v>274373</v>
      </c>
      <c r="T53730" t="s">
        <v>142252</v>
      </c>
      <c r="U53730" t="s">
        <v>34</v>
      </c>
      <c r="Z53730" t="s">
        <v>23035</v>
      </c>
    </row>
    <row r="53731" spans="11:26" x14ac:dyDescent="0.3">
      <c r="K53731" t="s">
        <v>274374</v>
      </c>
      <c r="L53731" t="s">
        <v>274375</v>
      </c>
      <c r="M53731" t="s">
        <v>52</v>
      </c>
      <c r="O53731" t="s">
        <v>23146</v>
      </c>
      <c r="P53731">
        <v>833549</v>
      </c>
      <c r="Q53731" t="s">
        <v>274376</v>
      </c>
      <c r="R53731" t="s">
        <v>274377</v>
      </c>
      <c r="S53731" t="s">
        <v>274378</v>
      </c>
      <c r="T53731" t="s">
        <v>274379</v>
      </c>
      <c r="U53731" t="s">
        <v>34</v>
      </c>
      <c r="V53731" t="s">
        <v>206</v>
      </c>
      <c r="W53731" t="s">
        <v>3467</v>
      </c>
      <c r="X53731" t="s">
        <v>3468</v>
      </c>
      <c r="Y53731" t="s">
        <v>3468</v>
      </c>
      <c r="Z53731" s="1">
        <v>41277</v>
      </c>
    </row>
    <row r="53732" spans="11:26" x14ac:dyDescent="0.3">
      <c r="K53732" t="s">
        <v>274380</v>
      </c>
      <c r="L53732" t="s">
        <v>274381</v>
      </c>
      <c r="M53732" t="s">
        <v>223</v>
      </c>
      <c r="O53732" t="s">
        <v>18478</v>
      </c>
      <c r="P53732">
        <v>553481</v>
      </c>
      <c r="Q53732" t="s">
        <v>274382</v>
      </c>
      <c r="R53732" t="s">
        <v>274383</v>
      </c>
      <c r="S53732" t="s">
        <v>274384</v>
      </c>
      <c r="T53732" t="s">
        <v>24269</v>
      </c>
      <c r="U53732" t="s">
        <v>34</v>
      </c>
      <c r="V53732" t="s">
        <v>65</v>
      </c>
      <c r="W53732">
        <v>23</v>
      </c>
      <c r="X53732" t="s">
        <v>297</v>
      </c>
      <c r="Y53732" t="s">
        <v>297</v>
      </c>
      <c r="Z53732" s="1">
        <v>41275</v>
      </c>
    </row>
    <row r="53733" spans="11:26" x14ac:dyDescent="0.3">
      <c r="K53733" t="s">
        <v>274380</v>
      </c>
      <c r="L53733" t="s">
        <v>274385</v>
      </c>
      <c r="M53733" t="s">
        <v>28</v>
      </c>
      <c r="N53733" t="s">
        <v>29</v>
      </c>
      <c r="O53733" t="s">
        <v>2164</v>
      </c>
      <c r="P53733">
        <v>10700000</v>
      </c>
      <c r="Q53733" t="s">
        <v>274386</v>
      </c>
      <c r="R53733" t="s">
        <v>274387</v>
      </c>
      <c r="S53733" t="s">
        <v>274388</v>
      </c>
      <c r="T53733" t="s">
        <v>274389</v>
      </c>
      <c r="U53733" t="s">
        <v>34</v>
      </c>
      <c r="V53733" t="s">
        <v>206</v>
      </c>
      <c r="W53733" t="s">
        <v>207</v>
      </c>
      <c r="X53733" t="s">
        <v>208</v>
      </c>
      <c r="Y53733" t="s">
        <v>208</v>
      </c>
      <c r="Z53733" t="s">
        <v>274390</v>
      </c>
    </row>
    <row r="53734" spans="11:26" x14ac:dyDescent="0.3">
      <c r="K53734" t="s">
        <v>274380</v>
      </c>
      <c r="L53734" t="s">
        <v>274391</v>
      </c>
      <c r="M53734" t="s">
        <v>28</v>
      </c>
      <c r="N53734" t="s">
        <v>29</v>
      </c>
      <c r="O53734" t="s">
        <v>49492</v>
      </c>
      <c r="P53734">
        <v>16000000</v>
      </c>
      <c r="Q53734" t="s">
        <v>274392</v>
      </c>
      <c r="R53734" t="s">
        <v>274393</v>
      </c>
      <c r="S53734" t="s">
        <v>274394</v>
      </c>
      <c r="T53734" t="s">
        <v>4324</v>
      </c>
      <c r="U53734" t="s">
        <v>34</v>
      </c>
      <c r="V53734" t="s">
        <v>46</v>
      </c>
      <c r="W53734" t="s">
        <v>75</v>
      </c>
      <c r="X53734" t="s">
        <v>464</v>
      </c>
      <c r="Y53734" t="s">
        <v>464</v>
      </c>
      <c r="Z53734" s="1">
        <v>40909</v>
      </c>
    </row>
    <row r="53735" spans="11:26" x14ac:dyDescent="0.3">
      <c r="K53735" t="s">
        <v>274380</v>
      </c>
      <c r="L53735" t="s">
        <v>274395</v>
      </c>
      <c r="M53735" t="s">
        <v>28</v>
      </c>
      <c r="N53735" t="s">
        <v>493</v>
      </c>
      <c r="O53735" t="s">
        <v>9970</v>
      </c>
      <c r="P53735">
        <v>5100000</v>
      </c>
      <c r="Q53735" t="s">
        <v>274396</v>
      </c>
      <c r="R53735" t="s">
        <v>274397</v>
      </c>
      <c r="S53735" t="s">
        <v>274398</v>
      </c>
      <c r="T53735" t="s">
        <v>74</v>
      </c>
      <c r="U53735" t="s">
        <v>34</v>
      </c>
      <c r="V53735" t="s">
        <v>46</v>
      </c>
      <c r="W53735" t="s">
        <v>488</v>
      </c>
      <c r="X53735" t="s">
        <v>489</v>
      </c>
      <c r="Y53735" t="s">
        <v>15699</v>
      </c>
      <c r="Z53735" s="1">
        <v>37987</v>
      </c>
    </row>
    <row r="53736" spans="11:26" x14ac:dyDescent="0.3">
      <c r="K53736" t="s">
        <v>274380</v>
      </c>
      <c r="L53736" t="s">
        <v>274399</v>
      </c>
      <c r="M53736" t="s">
        <v>28</v>
      </c>
      <c r="N53736" t="s">
        <v>493</v>
      </c>
      <c r="O53736" s="1">
        <v>41036</v>
      </c>
      <c r="P53736">
        <v>4039650</v>
      </c>
      <c r="Q53736" t="s">
        <v>274400</v>
      </c>
      <c r="R53736" t="s">
        <v>274401</v>
      </c>
      <c r="S53736" t="s">
        <v>274402</v>
      </c>
      <c r="T53736" t="s">
        <v>274403</v>
      </c>
      <c r="U53736" t="s">
        <v>34</v>
      </c>
      <c r="V53736" t="s">
        <v>46</v>
      </c>
      <c r="W53736" t="s">
        <v>106</v>
      </c>
      <c r="X53736" t="s">
        <v>107</v>
      </c>
      <c r="Y53736" t="s">
        <v>116</v>
      </c>
      <c r="Z53736" s="1">
        <v>41286</v>
      </c>
    </row>
    <row r="53737" spans="11:26" x14ac:dyDescent="0.3">
      <c r="K53737" t="s">
        <v>274404</v>
      </c>
      <c r="L53737" t="s">
        <v>274405</v>
      </c>
      <c r="M53737" t="s">
        <v>324</v>
      </c>
      <c r="O53737" s="1">
        <v>39458</v>
      </c>
      <c r="Q53737" t="s">
        <v>274406</v>
      </c>
      <c r="R53737" t="s">
        <v>274407</v>
      </c>
      <c r="S53737" t="s">
        <v>274408</v>
      </c>
      <c r="T53737" t="s">
        <v>274409</v>
      </c>
      <c r="U53737" t="s">
        <v>34</v>
      </c>
      <c r="Z53737" s="1">
        <v>41642</v>
      </c>
    </row>
    <row r="53738" spans="11:26" x14ac:dyDescent="0.3">
      <c r="K53738" t="s">
        <v>274410</v>
      </c>
      <c r="L53738" t="s">
        <v>274411</v>
      </c>
      <c r="M53738" t="s">
        <v>28</v>
      </c>
      <c r="N53738" t="s">
        <v>40</v>
      </c>
      <c r="O53738" s="1">
        <v>42343</v>
      </c>
      <c r="P53738">
        <v>5000000</v>
      </c>
      <c r="Q53738" t="s">
        <v>274412</v>
      </c>
      <c r="R53738" t="s">
        <v>274413</v>
      </c>
      <c r="S53738" t="s">
        <v>274414</v>
      </c>
      <c r="T53738" t="s">
        <v>32739</v>
      </c>
      <c r="U53738" t="s">
        <v>178</v>
      </c>
      <c r="V53738" t="s">
        <v>46</v>
      </c>
      <c r="W53738" t="s">
        <v>260</v>
      </c>
      <c r="X53738" t="s">
        <v>402</v>
      </c>
      <c r="Y53738" t="s">
        <v>22925</v>
      </c>
    </row>
    <row r="53739" spans="11:26" x14ac:dyDescent="0.3">
      <c r="K53739" t="s">
        <v>274415</v>
      </c>
      <c r="L53739" t="s">
        <v>274416</v>
      </c>
      <c r="M53739" t="s">
        <v>28</v>
      </c>
      <c r="O53739" t="s">
        <v>30675</v>
      </c>
      <c r="P53739">
        <v>48799840</v>
      </c>
      <c r="Q53739" t="s">
        <v>274417</v>
      </c>
      <c r="R53739" t="s">
        <v>274418</v>
      </c>
      <c r="T53739" t="s">
        <v>409</v>
      </c>
      <c r="U53739" t="s">
        <v>34</v>
      </c>
      <c r="V53739" t="s">
        <v>46</v>
      </c>
      <c r="W53739" t="s">
        <v>106</v>
      </c>
      <c r="X53739" t="s">
        <v>151</v>
      </c>
      <c r="Y53739" t="s">
        <v>151</v>
      </c>
      <c r="Z53739" s="1">
        <v>40916</v>
      </c>
    </row>
    <row r="53740" spans="11:26" x14ac:dyDescent="0.3">
      <c r="K53740" t="s">
        <v>274419</v>
      </c>
      <c r="L53740" t="s">
        <v>274420</v>
      </c>
      <c r="M53740" t="s">
        <v>52</v>
      </c>
      <c r="O53740" s="1">
        <v>42008</v>
      </c>
      <c r="P53740">
        <v>2000000</v>
      </c>
      <c r="Q53740" t="s">
        <v>274421</v>
      </c>
      <c r="R53740" t="s">
        <v>274422</v>
      </c>
      <c r="S53740" t="s">
        <v>274423</v>
      </c>
      <c r="T53740" t="s">
        <v>105</v>
      </c>
      <c r="U53740" t="s">
        <v>178</v>
      </c>
      <c r="V53740" t="s">
        <v>46</v>
      </c>
      <c r="W53740" t="s">
        <v>260</v>
      </c>
      <c r="X53740" t="s">
        <v>402</v>
      </c>
      <c r="Y53740" t="s">
        <v>6162</v>
      </c>
      <c r="Z53740" s="1">
        <v>37987</v>
      </c>
    </row>
    <row r="53741" spans="11:26" x14ac:dyDescent="0.3">
      <c r="K53741" t="s">
        <v>274424</v>
      </c>
      <c r="L53741" t="s">
        <v>274425</v>
      </c>
      <c r="M53741" t="s">
        <v>28</v>
      </c>
      <c r="O53741" s="1">
        <v>42343</v>
      </c>
      <c r="P53741">
        <v>5000000</v>
      </c>
      <c r="Q53741" t="s">
        <v>274426</v>
      </c>
      <c r="R53741" t="s">
        <v>274427</v>
      </c>
      <c r="S53741" t="s">
        <v>274428</v>
      </c>
      <c r="T53741" t="s">
        <v>274429</v>
      </c>
      <c r="U53741" t="s">
        <v>34</v>
      </c>
      <c r="V53741" t="s">
        <v>46</v>
      </c>
      <c r="W53741" t="s">
        <v>106</v>
      </c>
      <c r="X53741" t="s">
        <v>107</v>
      </c>
      <c r="Y53741" t="s">
        <v>116</v>
      </c>
      <c r="Z53741" s="1">
        <v>41650</v>
      </c>
    </row>
    <row r="53742" spans="11:26" x14ac:dyDescent="0.3">
      <c r="K53742" t="s">
        <v>274424</v>
      </c>
      <c r="L53742" t="s">
        <v>274430</v>
      </c>
      <c r="M53742" t="s">
        <v>28</v>
      </c>
      <c r="N53742" t="s">
        <v>40</v>
      </c>
      <c r="O53742" t="s">
        <v>2397</v>
      </c>
      <c r="P53742">
        <v>20000000</v>
      </c>
      <c r="Q53742" t="s">
        <v>274431</v>
      </c>
      <c r="R53742" t="s">
        <v>274432</v>
      </c>
      <c r="S53742" t="s">
        <v>274433</v>
      </c>
      <c r="T53742" t="s">
        <v>2364</v>
      </c>
      <c r="U53742" t="s">
        <v>34</v>
      </c>
      <c r="V53742" t="s">
        <v>46</v>
      </c>
      <c r="W53742" t="s">
        <v>106</v>
      </c>
      <c r="X53742" t="s">
        <v>107</v>
      </c>
      <c r="Y53742" t="s">
        <v>446</v>
      </c>
      <c r="Z53742" s="1">
        <v>40909</v>
      </c>
    </row>
    <row r="53743" spans="11:26" x14ac:dyDescent="0.3">
      <c r="K53743" t="s">
        <v>274424</v>
      </c>
      <c r="L53743" t="s">
        <v>274434</v>
      </c>
      <c r="M53743" t="s">
        <v>28</v>
      </c>
      <c r="N53743" t="s">
        <v>1415</v>
      </c>
      <c r="O53743" t="s">
        <v>1212</v>
      </c>
      <c r="P53743">
        <v>50000000</v>
      </c>
      <c r="Q53743" t="s">
        <v>274435</v>
      </c>
      <c r="R53743" t="s">
        <v>274436</v>
      </c>
      <c r="S53743" t="s">
        <v>274437</v>
      </c>
      <c r="T53743" t="s">
        <v>1249</v>
      </c>
      <c r="U53743" t="s">
        <v>345</v>
      </c>
      <c r="V53743" t="s">
        <v>46</v>
      </c>
      <c r="W53743" t="s">
        <v>106</v>
      </c>
      <c r="X53743" t="s">
        <v>7705</v>
      </c>
      <c r="Y53743" t="s">
        <v>21624</v>
      </c>
    </row>
    <row r="53744" spans="11:26" x14ac:dyDescent="0.3">
      <c r="K53744" t="s">
        <v>274424</v>
      </c>
      <c r="L53744" t="s">
        <v>274438</v>
      </c>
      <c r="M53744" t="s">
        <v>28</v>
      </c>
      <c r="N53744" t="s">
        <v>29</v>
      </c>
      <c r="O53744" s="1">
        <v>40909</v>
      </c>
      <c r="P53744">
        <v>2000000</v>
      </c>
      <c r="Q53744" t="s">
        <v>274439</v>
      </c>
      <c r="R53744" t="s">
        <v>274440</v>
      </c>
      <c r="S53744" t="s">
        <v>274441</v>
      </c>
      <c r="T53744" t="s">
        <v>274442</v>
      </c>
      <c r="U53744" t="s">
        <v>1158</v>
      </c>
      <c r="V53744" t="s">
        <v>96</v>
      </c>
      <c r="W53744" t="s">
        <v>336</v>
      </c>
      <c r="X53744" t="s">
        <v>337</v>
      </c>
      <c r="Y53744" t="s">
        <v>337</v>
      </c>
    </row>
    <row r="53745" spans="11:26" x14ac:dyDescent="0.3">
      <c r="K53745" t="s">
        <v>274424</v>
      </c>
      <c r="L53745" t="s">
        <v>274443</v>
      </c>
      <c r="M53745" t="s">
        <v>28</v>
      </c>
      <c r="N53745" t="s">
        <v>1189</v>
      </c>
      <c r="O53745" t="s">
        <v>6147</v>
      </c>
      <c r="P53745">
        <v>11300000</v>
      </c>
      <c r="Q53745" t="s">
        <v>274444</v>
      </c>
      <c r="R53745" t="s">
        <v>274445</v>
      </c>
      <c r="S53745" t="s">
        <v>274446</v>
      </c>
      <c r="U53745" t="s">
        <v>178</v>
      </c>
      <c r="V53745" t="s">
        <v>46</v>
      </c>
      <c r="W53745" t="s">
        <v>195</v>
      </c>
      <c r="X53745" t="s">
        <v>1611</v>
      </c>
      <c r="Y53745" t="s">
        <v>274447</v>
      </c>
    </row>
    <row r="53746" spans="11:26" x14ac:dyDescent="0.3">
      <c r="K53746" t="s">
        <v>274424</v>
      </c>
      <c r="L53746" t="s">
        <v>274448</v>
      </c>
      <c r="M53746" t="s">
        <v>28</v>
      </c>
      <c r="N53746" t="s">
        <v>493</v>
      </c>
      <c r="O53746" t="s">
        <v>16036</v>
      </c>
      <c r="P53746">
        <v>15100000</v>
      </c>
      <c r="Q53746" t="s">
        <v>274449</v>
      </c>
      <c r="R53746" t="s">
        <v>274450</v>
      </c>
      <c r="S53746" t="s">
        <v>274451</v>
      </c>
      <c r="T53746" t="s">
        <v>2126</v>
      </c>
      <c r="U53746" t="s">
        <v>34</v>
      </c>
      <c r="V53746" t="s">
        <v>206</v>
      </c>
      <c r="W53746" t="s">
        <v>2537</v>
      </c>
      <c r="X53746" t="s">
        <v>208</v>
      </c>
      <c r="Y53746" t="s">
        <v>42108</v>
      </c>
    </row>
    <row r="53747" spans="11:26" x14ac:dyDescent="0.3">
      <c r="K53747" t="s">
        <v>274452</v>
      </c>
      <c r="L53747" t="s">
        <v>274453</v>
      </c>
      <c r="M53747" t="s">
        <v>28</v>
      </c>
      <c r="N53747" t="s">
        <v>40</v>
      </c>
      <c r="O53747" t="s">
        <v>108516</v>
      </c>
      <c r="P53747">
        <v>2920000</v>
      </c>
      <c r="Q53747" t="s">
        <v>274454</v>
      </c>
      <c r="R53747" t="s">
        <v>274455</v>
      </c>
      <c r="S53747" t="s">
        <v>274456</v>
      </c>
      <c r="T53747" t="s">
        <v>274457</v>
      </c>
      <c r="U53747" t="s">
        <v>34</v>
      </c>
      <c r="V53747" t="s">
        <v>3680</v>
      </c>
      <c r="W53747">
        <v>13</v>
      </c>
      <c r="X53747" t="s">
        <v>3681</v>
      </c>
      <c r="Y53747" t="s">
        <v>3682</v>
      </c>
    </row>
    <row r="53748" spans="11:26" x14ac:dyDescent="0.3">
      <c r="K53748" t="s">
        <v>274458</v>
      </c>
      <c r="L53748" t="s">
        <v>274459</v>
      </c>
      <c r="M53748" t="s">
        <v>52</v>
      </c>
      <c r="O53748" s="1">
        <v>41922</v>
      </c>
      <c r="P53748">
        <v>200000</v>
      </c>
      <c r="Q53748" t="s">
        <v>274460</v>
      </c>
      <c r="R53748" t="s">
        <v>274461</v>
      </c>
      <c r="S53748" t="s">
        <v>274462</v>
      </c>
      <c r="T53748" t="s">
        <v>95252</v>
      </c>
      <c r="U53748" t="s">
        <v>34</v>
      </c>
      <c r="V53748" t="s">
        <v>46</v>
      </c>
      <c r="W53748" t="s">
        <v>471</v>
      </c>
      <c r="X53748" t="s">
        <v>969</v>
      </c>
      <c r="Y53748" t="s">
        <v>969</v>
      </c>
    </row>
    <row r="53749" spans="11:26" x14ac:dyDescent="0.3">
      <c r="K53749" t="s">
        <v>274463</v>
      </c>
      <c r="L53749" t="s">
        <v>274464</v>
      </c>
      <c r="M53749" t="s">
        <v>749</v>
      </c>
      <c r="O53749" t="s">
        <v>11016</v>
      </c>
      <c r="Q53749" t="s">
        <v>274465</v>
      </c>
      <c r="R53749" t="s">
        <v>274466</v>
      </c>
      <c r="S53749" t="s">
        <v>274467</v>
      </c>
      <c r="T53749" t="s">
        <v>2126</v>
      </c>
      <c r="U53749" t="s">
        <v>34</v>
      </c>
      <c r="V53749" t="s">
        <v>46</v>
      </c>
      <c r="W53749" t="s">
        <v>142</v>
      </c>
      <c r="X53749" t="s">
        <v>6059</v>
      </c>
      <c r="Y53749" t="s">
        <v>6059</v>
      </c>
      <c r="Z53749" s="1">
        <v>39083</v>
      </c>
    </row>
    <row r="53750" spans="11:26" x14ac:dyDescent="0.3">
      <c r="K53750" t="s">
        <v>274463</v>
      </c>
      <c r="L53750" t="s">
        <v>274468</v>
      </c>
      <c r="M53750" t="s">
        <v>28</v>
      </c>
      <c r="N53750" t="s">
        <v>40</v>
      </c>
      <c r="O53750" t="s">
        <v>13419</v>
      </c>
      <c r="P53750">
        <v>5000000</v>
      </c>
      <c r="Q53750" t="s">
        <v>274469</v>
      </c>
      <c r="R53750" t="s">
        <v>274470</v>
      </c>
      <c r="S53750" t="s">
        <v>274471</v>
      </c>
      <c r="T53750" t="s">
        <v>3060</v>
      </c>
      <c r="U53750" t="s">
        <v>34</v>
      </c>
      <c r="V53750" t="s">
        <v>46</v>
      </c>
      <c r="W53750" t="s">
        <v>106</v>
      </c>
      <c r="X53750" t="s">
        <v>2081</v>
      </c>
      <c r="Y53750" t="s">
        <v>2081</v>
      </c>
      <c r="Z53750" t="s">
        <v>34635</v>
      </c>
    </row>
    <row r="53751" spans="11:26" x14ac:dyDescent="0.3">
      <c r="K53751" t="s">
        <v>274463</v>
      </c>
      <c r="L53751" t="s">
        <v>274472</v>
      </c>
      <c r="M53751" t="s">
        <v>52</v>
      </c>
      <c r="O53751" t="s">
        <v>1791</v>
      </c>
      <c r="P53751">
        <v>2000000</v>
      </c>
      <c r="Q53751" t="s">
        <v>274473</v>
      </c>
      <c r="R53751" t="s">
        <v>274474</v>
      </c>
      <c r="S53751" t="s">
        <v>274475</v>
      </c>
      <c r="T53751" t="s">
        <v>2364</v>
      </c>
      <c r="U53751" t="s">
        <v>178</v>
      </c>
      <c r="V53751" t="s">
        <v>46</v>
      </c>
      <c r="W53751" t="s">
        <v>471</v>
      </c>
      <c r="X53751" t="s">
        <v>1760</v>
      </c>
      <c r="Y53751" t="s">
        <v>1760</v>
      </c>
      <c r="Z53751" s="1">
        <v>38718</v>
      </c>
    </row>
    <row r="53752" spans="11:26" x14ac:dyDescent="0.3">
      <c r="K53752" t="s">
        <v>274463</v>
      </c>
      <c r="L53752" t="s">
        <v>274476</v>
      </c>
      <c r="M53752" t="s">
        <v>52</v>
      </c>
      <c r="O53752" s="1">
        <v>39451</v>
      </c>
      <c r="Q53752" t="s">
        <v>274477</v>
      </c>
      <c r="R53752" t="s">
        <v>274478</v>
      </c>
      <c r="S53752" t="s">
        <v>274479</v>
      </c>
      <c r="T53752" t="s">
        <v>274480</v>
      </c>
      <c r="U53752" t="s">
        <v>34</v>
      </c>
      <c r="V53752" t="s">
        <v>528</v>
      </c>
      <c r="W53752">
        <v>9</v>
      </c>
      <c r="X53752" t="s">
        <v>529</v>
      </c>
      <c r="Y53752" t="s">
        <v>529</v>
      </c>
      <c r="Z53752" s="1">
        <v>39814</v>
      </c>
    </row>
    <row r="53753" spans="11:26" x14ac:dyDescent="0.3">
      <c r="K53753" t="s">
        <v>274481</v>
      </c>
      <c r="L53753" t="s">
        <v>274482</v>
      </c>
      <c r="M53753" t="s">
        <v>28</v>
      </c>
      <c r="N53753" t="s">
        <v>40</v>
      </c>
      <c r="O53753" s="1">
        <v>40184</v>
      </c>
      <c r="P53753">
        <v>1000000</v>
      </c>
      <c r="Q53753" t="s">
        <v>274483</v>
      </c>
      <c r="R53753" t="s">
        <v>274484</v>
      </c>
      <c r="T53753" t="s">
        <v>274485</v>
      </c>
      <c r="U53753" t="s">
        <v>34</v>
      </c>
      <c r="V53753" t="s">
        <v>96</v>
      </c>
      <c r="W53753" t="s">
        <v>5722</v>
      </c>
      <c r="X53753" t="s">
        <v>5723</v>
      </c>
      <c r="Y53753" t="s">
        <v>5724</v>
      </c>
      <c r="Z53753" s="1">
        <v>41286</v>
      </c>
    </row>
    <row r="53754" spans="11:26" x14ac:dyDescent="0.3">
      <c r="K53754" t="s">
        <v>274486</v>
      </c>
      <c r="L53754" t="s">
        <v>274487</v>
      </c>
      <c r="M53754" t="s">
        <v>190</v>
      </c>
      <c r="O53754" t="s">
        <v>1026</v>
      </c>
      <c r="Q53754" t="s">
        <v>274488</v>
      </c>
      <c r="R53754" t="s">
        <v>274489</v>
      </c>
      <c r="U53754" t="s">
        <v>34</v>
      </c>
    </row>
    <row r="53755" spans="11:26" x14ac:dyDescent="0.3">
      <c r="K53755" t="s">
        <v>274490</v>
      </c>
      <c r="L53755" t="s">
        <v>274491</v>
      </c>
      <c r="M53755" t="s">
        <v>28</v>
      </c>
      <c r="N53755" t="s">
        <v>40</v>
      </c>
      <c r="O53755" t="s">
        <v>104561</v>
      </c>
      <c r="P53755">
        <v>3000000</v>
      </c>
      <c r="Q53755" t="s">
        <v>274492</v>
      </c>
      <c r="R53755" t="s">
        <v>274493</v>
      </c>
      <c r="S53755" t="s">
        <v>274494</v>
      </c>
      <c r="T53755" t="s">
        <v>74</v>
      </c>
      <c r="U53755" t="s">
        <v>34</v>
      </c>
      <c r="V53755" t="s">
        <v>46</v>
      </c>
      <c r="W53755" t="s">
        <v>717</v>
      </c>
      <c r="X53755" t="s">
        <v>882</v>
      </c>
      <c r="Y53755" t="s">
        <v>8422</v>
      </c>
      <c r="Z53755" s="1">
        <v>36161</v>
      </c>
    </row>
    <row r="53756" spans="11:26" x14ac:dyDescent="0.3">
      <c r="K53756" t="s">
        <v>274490</v>
      </c>
      <c r="L53756" t="s">
        <v>274495</v>
      </c>
      <c r="M53756" t="s">
        <v>28</v>
      </c>
      <c r="N53756" t="s">
        <v>493</v>
      </c>
      <c r="O53756" s="1">
        <v>39576</v>
      </c>
      <c r="P53756">
        <v>25000000</v>
      </c>
      <c r="Q53756" t="s">
        <v>274496</v>
      </c>
      <c r="R53756" t="s">
        <v>274497</v>
      </c>
      <c r="S53756" t="s">
        <v>274498</v>
      </c>
      <c r="T53756" t="s">
        <v>95</v>
      </c>
      <c r="U53756" t="s">
        <v>34</v>
      </c>
      <c r="V53756" t="s">
        <v>46</v>
      </c>
      <c r="W53756" t="s">
        <v>106</v>
      </c>
      <c r="X53756" t="s">
        <v>2081</v>
      </c>
      <c r="Y53756" t="s">
        <v>2081</v>
      </c>
      <c r="Z53756" s="1">
        <v>30317</v>
      </c>
    </row>
    <row r="53757" spans="11:26" x14ac:dyDescent="0.3">
      <c r="K53757" t="s">
        <v>274490</v>
      </c>
      <c r="L53757" t="s">
        <v>274499</v>
      </c>
      <c r="M53757" t="s">
        <v>28</v>
      </c>
      <c r="N53757" t="s">
        <v>1189</v>
      </c>
      <c r="O53757" s="1">
        <v>39822</v>
      </c>
      <c r="P53757">
        <v>20000000</v>
      </c>
      <c r="Q53757" t="s">
        <v>274500</v>
      </c>
      <c r="R53757" t="s">
        <v>274501</v>
      </c>
      <c r="S53757" t="s">
        <v>274502</v>
      </c>
      <c r="T53757" t="s">
        <v>274503</v>
      </c>
      <c r="U53757" t="s">
        <v>34</v>
      </c>
      <c r="V53757" t="s">
        <v>1922</v>
      </c>
      <c r="W53757">
        <v>25</v>
      </c>
      <c r="X53757" t="s">
        <v>2708</v>
      </c>
      <c r="Y53757" t="s">
        <v>2709</v>
      </c>
      <c r="Z53757" s="1">
        <v>37622</v>
      </c>
    </row>
    <row r="53758" spans="11:26" x14ac:dyDescent="0.3">
      <c r="K53758" t="s">
        <v>274490</v>
      </c>
      <c r="L53758" t="s">
        <v>274504</v>
      </c>
      <c r="M53758" t="s">
        <v>28</v>
      </c>
      <c r="N53758" t="s">
        <v>29</v>
      </c>
      <c r="O53758" s="1">
        <v>39092</v>
      </c>
      <c r="P53758">
        <v>4000000</v>
      </c>
      <c r="Q53758" t="s">
        <v>274505</v>
      </c>
      <c r="R53758" t="s">
        <v>274506</v>
      </c>
      <c r="S53758" t="s">
        <v>274507</v>
      </c>
      <c r="T53758" t="s">
        <v>6</v>
      </c>
      <c r="U53758" t="s">
        <v>34</v>
      </c>
      <c r="V53758" t="s">
        <v>46</v>
      </c>
      <c r="W53758" t="s">
        <v>106</v>
      </c>
      <c r="X53758" t="s">
        <v>4428</v>
      </c>
      <c r="Y53758" t="s">
        <v>14699</v>
      </c>
      <c r="Z53758" s="1">
        <v>36161</v>
      </c>
    </row>
    <row r="53759" spans="11:26" x14ac:dyDescent="0.3">
      <c r="K53759" t="s">
        <v>274508</v>
      </c>
      <c r="L53759" t="s">
        <v>274509</v>
      </c>
      <c r="M53759" t="s">
        <v>28</v>
      </c>
      <c r="O53759" s="1">
        <v>39427</v>
      </c>
      <c r="P53759">
        <v>6500000</v>
      </c>
      <c r="Q53759" t="s">
        <v>274510</v>
      </c>
      <c r="R53759" t="s">
        <v>274511</v>
      </c>
      <c r="T53759" t="s">
        <v>6</v>
      </c>
      <c r="U53759" t="s">
        <v>178</v>
      </c>
      <c r="V53759" t="s">
        <v>46</v>
      </c>
      <c r="W53759" t="s">
        <v>106</v>
      </c>
      <c r="X53759" t="s">
        <v>10553</v>
      </c>
      <c r="Y53759" t="s">
        <v>10554</v>
      </c>
      <c r="Z53759" s="1">
        <v>35065</v>
      </c>
    </row>
    <row r="53760" spans="11:26" x14ac:dyDescent="0.3">
      <c r="K53760" t="s">
        <v>274512</v>
      </c>
      <c r="L53760" t="s">
        <v>274513</v>
      </c>
      <c r="M53760" t="s">
        <v>324</v>
      </c>
      <c r="O53760" t="s">
        <v>1999</v>
      </c>
      <c r="P53760">
        <v>286180</v>
      </c>
      <c r="Q53760" t="s">
        <v>274514</v>
      </c>
      <c r="R53760" t="s">
        <v>274515</v>
      </c>
      <c r="S53760" t="s">
        <v>274516</v>
      </c>
      <c r="T53760" t="s">
        <v>1294</v>
      </c>
      <c r="U53760" t="s">
        <v>345</v>
      </c>
      <c r="V53760" t="s">
        <v>46</v>
      </c>
      <c r="W53760" t="s">
        <v>217</v>
      </c>
      <c r="X53760" t="s">
        <v>218</v>
      </c>
      <c r="Y53760" t="s">
        <v>10179</v>
      </c>
      <c r="Z53760" s="1">
        <v>39448</v>
      </c>
    </row>
    <row r="53761" spans="11:26" x14ac:dyDescent="0.3">
      <c r="K53761" t="s">
        <v>274512</v>
      </c>
      <c r="L53761" t="s">
        <v>274517</v>
      </c>
      <c r="M53761" t="s">
        <v>52</v>
      </c>
      <c r="O53761" t="s">
        <v>173</v>
      </c>
      <c r="P53761">
        <v>120759</v>
      </c>
      <c r="Q53761" t="s">
        <v>274518</v>
      </c>
      <c r="R53761" t="s">
        <v>274519</v>
      </c>
      <c r="S53761" t="s">
        <v>274520</v>
      </c>
      <c r="T53761" t="s">
        <v>274521</v>
      </c>
      <c r="U53761" t="s">
        <v>34</v>
      </c>
      <c r="V53761" t="s">
        <v>7738</v>
      </c>
      <c r="W53761">
        <v>65</v>
      </c>
      <c r="X53761" t="s">
        <v>7739</v>
      </c>
      <c r="Y53761" t="s">
        <v>7739</v>
      </c>
      <c r="Z53761" s="1">
        <v>41276</v>
      </c>
    </row>
    <row r="53762" spans="11:26" x14ac:dyDescent="0.3">
      <c r="K53762" t="s">
        <v>274522</v>
      </c>
      <c r="L53762" t="s">
        <v>274523</v>
      </c>
      <c r="M53762" t="s">
        <v>52</v>
      </c>
      <c r="O53762" s="1">
        <v>40919</v>
      </c>
      <c r="P53762">
        <v>750000</v>
      </c>
      <c r="Q53762" t="s">
        <v>274524</v>
      </c>
      <c r="R53762" t="s">
        <v>274525</v>
      </c>
      <c r="S53762" t="s">
        <v>274526</v>
      </c>
      <c r="T53762" t="s">
        <v>95</v>
      </c>
      <c r="U53762" t="s">
        <v>34</v>
      </c>
      <c r="V53762" t="s">
        <v>46</v>
      </c>
      <c r="W53762" t="s">
        <v>1081</v>
      </c>
      <c r="X53762" t="s">
        <v>1082</v>
      </c>
      <c r="Y53762" t="s">
        <v>1082</v>
      </c>
      <c r="Z53762" s="1">
        <v>40179</v>
      </c>
    </row>
    <row r="53763" spans="11:26" x14ac:dyDescent="0.3">
      <c r="K53763" t="s">
        <v>274527</v>
      </c>
      <c r="L53763" t="s">
        <v>274528</v>
      </c>
      <c r="M53763" t="s">
        <v>91</v>
      </c>
      <c r="O53763" t="s">
        <v>5357</v>
      </c>
      <c r="Q53763" t="s">
        <v>274529</v>
      </c>
      <c r="R53763" t="s">
        <v>274530</v>
      </c>
      <c r="S53763" t="s">
        <v>274531</v>
      </c>
      <c r="T53763" t="s">
        <v>2393</v>
      </c>
      <c r="U53763" t="s">
        <v>34</v>
      </c>
      <c r="V53763" t="s">
        <v>46</v>
      </c>
      <c r="W53763" t="s">
        <v>142</v>
      </c>
      <c r="X53763" t="s">
        <v>143</v>
      </c>
      <c r="Y53763" t="s">
        <v>660</v>
      </c>
      <c r="Z53763" s="1">
        <v>39085</v>
      </c>
    </row>
    <row r="53764" spans="11:26" x14ac:dyDescent="0.3">
      <c r="K53764" t="s">
        <v>274527</v>
      </c>
      <c r="L53764" t="s">
        <v>274532</v>
      </c>
      <c r="M53764" t="s">
        <v>28</v>
      </c>
      <c r="N53764" t="s">
        <v>40</v>
      </c>
      <c r="O53764" t="s">
        <v>274533</v>
      </c>
      <c r="P53764">
        <v>1200000</v>
      </c>
      <c r="Q53764" t="s">
        <v>274534</v>
      </c>
      <c r="R53764" t="s">
        <v>274535</v>
      </c>
      <c r="S53764" t="s">
        <v>274536</v>
      </c>
      <c r="T53764" t="s">
        <v>2364</v>
      </c>
      <c r="U53764" t="s">
        <v>34</v>
      </c>
      <c r="V53764" t="s">
        <v>46</v>
      </c>
      <c r="W53764" t="s">
        <v>1731</v>
      </c>
      <c r="X53764" t="s">
        <v>1768</v>
      </c>
      <c r="Y53764" t="s">
        <v>118736</v>
      </c>
      <c r="Z53764" s="1">
        <v>37622</v>
      </c>
    </row>
    <row r="53765" spans="11:26" x14ac:dyDescent="0.3">
      <c r="K53765" t="s">
        <v>274527</v>
      </c>
      <c r="L53765" t="s">
        <v>274537</v>
      </c>
      <c r="M53765" t="s">
        <v>28</v>
      </c>
      <c r="N53765" t="s">
        <v>493</v>
      </c>
      <c r="O53765" t="s">
        <v>113049</v>
      </c>
      <c r="P53765">
        <v>7100000</v>
      </c>
      <c r="Q53765" t="s">
        <v>274538</v>
      </c>
      <c r="R53765" t="s">
        <v>274539</v>
      </c>
      <c r="S53765" t="s">
        <v>274540</v>
      </c>
      <c r="T53765" t="s">
        <v>74</v>
      </c>
      <c r="U53765" t="s">
        <v>178</v>
      </c>
      <c r="V53765" t="s">
        <v>46</v>
      </c>
      <c r="W53765" t="s">
        <v>195</v>
      </c>
      <c r="X53765" t="s">
        <v>196</v>
      </c>
      <c r="Y53765" t="s">
        <v>72378</v>
      </c>
      <c r="Z53765" s="1">
        <v>35065</v>
      </c>
    </row>
    <row r="53766" spans="11:26" x14ac:dyDescent="0.3">
      <c r="K53766" t="s">
        <v>274527</v>
      </c>
      <c r="L53766" t="s">
        <v>274541</v>
      </c>
      <c r="M53766" t="s">
        <v>324</v>
      </c>
      <c r="O53766" s="1">
        <v>37622</v>
      </c>
      <c r="Q53766" t="s">
        <v>274542</v>
      </c>
      <c r="R53766" t="s">
        <v>274543</v>
      </c>
      <c r="T53766" t="s">
        <v>274544</v>
      </c>
      <c r="U53766" t="s">
        <v>34</v>
      </c>
    </row>
    <row r="53767" spans="11:26" x14ac:dyDescent="0.3">
      <c r="K53767" t="s">
        <v>274527</v>
      </c>
      <c r="L53767" t="s">
        <v>274545</v>
      </c>
      <c r="M53767" t="s">
        <v>233</v>
      </c>
      <c r="O53767" s="1">
        <v>40396</v>
      </c>
      <c r="P53767">
        <v>9469746</v>
      </c>
      <c r="Q53767" t="s">
        <v>274546</v>
      </c>
      <c r="R53767" t="s">
        <v>274547</v>
      </c>
      <c r="S53767" t="s">
        <v>274548</v>
      </c>
      <c r="T53767" t="s">
        <v>2393</v>
      </c>
      <c r="U53767" t="s">
        <v>178</v>
      </c>
      <c r="V53767" t="s">
        <v>46</v>
      </c>
      <c r="W53767" t="s">
        <v>228</v>
      </c>
      <c r="X53767" t="s">
        <v>229</v>
      </c>
      <c r="Y53767" t="s">
        <v>229</v>
      </c>
      <c r="Z53767" s="1">
        <v>39083</v>
      </c>
    </row>
    <row r="53768" spans="11:26" x14ac:dyDescent="0.3">
      <c r="K53768" t="s">
        <v>274527</v>
      </c>
      <c r="L53768" t="s">
        <v>274549</v>
      </c>
      <c r="M53768" t="s">
        <v>233</v>
      </c>
      <c r="O53768" t="s">
        <v>10932</v>
      </c>
      <c r="P53768">
        <v>7400000</v>
      </c>
      <c r="Q53768" t="s">
        <v>274550</v>
      </c>
      <c r="R53768" t="s">
        <v>274551</v>
      </c>
      <c r="U53768" t="s">
        <v>34</v>
      </c>
    </row>
    <row r="53769" spans="11:26" x14ac:dyDescent="0.3">
      <c r="K53769" t="s">
        <v>274527</v>
      </c>
      <c r="L53769" t="s">
        <v>274552</v>
      </c>
      <c r="M53769" t="s">
        <v>256</v>
      </c>
      <c r="O53769" t="s">
        <v>10932</v>
      </c>
      <c r="P53769">
        <v>2000000</v>
      </c>
      <c r="Q53769" t="s">
        <v>274553</v>
      </c>
      <c r="R53769" t="s">
        <v>274554</v>
      </c>
      <c r="S53769" t="s">
        <v>274555</v>
      </c>
      <c r="T53769" t="s">
        <v>274556</v>
      </c>
      <c r="U53769" t="s">
        <v>34</v>
      </c>
      <c r="V53769" t="s">
        <v>46</v>
      </c>
      <c r="W53769" t="s">
        <v>2265</v>
      </c>
      <c r="X53769" t="s">
        <v>2266</v>
      </c>
      <c r="Y53769" t="s">
        <v>30172</v>
      </c>
      <c r="Z53769" s="1">
        <v>38718</v>
      </c>
    </row>
    <row r="53770" spans="11:26" x14ac:dyDescent="0.3">
      <c r="K53770" t="s">
        <v>274527</v>
      </c>
      <c r="L53770" t="s">
        <v>274557</v>
      </c>
      <c r="M53770" t="s">
        <v>28</v>
      </c>
      <c r="N53770" t="s">
        <v>29</v>
      </c>
      <c r="O53770" s="1">
        <v>38728</v>
      </c>
      <c r="P53770">
        <v>6500000</v>
      </c>
      <c r="Q53770" t="s">
        <v>274558</v>
      </c>
      <c r="R53770" t="s">
        <v>274559</v>
      </c>
      <c r="T53770" t="s">
        <v>1098</v>
      </c>
      <c r="U53770" t="s">
        <v>34</v>
      </c>
      <c r="V53770" t="s">
        <v>46</v>
      </c>
      <c r="W53770" t="s">
        <v>106</v>
      </c>
      <c r="X53770" t="s">
        <v>151</v>
      </c>
      <c r="Y53770" t="s">
        <v>25739</v>
      </c>
    </row>
    <row r="53771" spans="11:26" x14ac:dyDescent="0.3">
      <c r="K53771" t="s">
        <v>274527</v>
      </c>
      <c r="L53771" t="s">
        <v>274560</v>
      </c>
      <c r="M53771" t="s">
        <v>233</v>
      </c>
      <c r="O53771" s="1">
        <v>40550</v>
      </c>
      <c r="P53771">
        <v>4000000</v>
      </c>
      <c r="Q53771" t="s">
        <v>274561</v>
      </c>
      <c r="R53771" t="s">
        <v>274562</v>
      </c>
      <c r="S53771" t="s">
        <v>274563</v>
      </c>
      <c r="T53771" t="s">
        <v>436</v>
      </c>
      <c r="U53771" t="s">
        <v>34</v>
      </c>
      <c r="V53771" t="s">
        <v>46</v>
      </c>
      <c r="W53771" t="s">
        <v>167</v>
      </c>
      <c r="X53771" t="s">
        <v>168</v>
      </c>
      <c r="Y53771" t="s">
        <v>169</v>
      </c>
    </row>
    <row r="53772" spans="11:26" x14ac:dyDescent="0.3">
      <c r="K53772" t="s">
        <v>274564</v>
      </c>
      <c r="L53772" t="s">
        <v>274565</v>
      </c>
      <c r="M53772" t="s">
        <v>52</v>
      </c>
      <c r="O53772" s="1">
        <v>41255</v>
      </c>
      <c r="P53772">
        <v>2500000</v>
      </c>
      <c r="Q53772" t="s">
        <v>274566</v>
      </c>
      <c r="R53772" t="s">
        <v>274567</v>
      </c>
      <c r="S53772" t="s">
        <v>274568</v>
      </c>
      <c r="T53772" t="s">
        <v>274569</v>
      </c>
      <c r="U53772" t="s">
        <v>34</v>
      </c>
      <c r="V53772" t="s">
        <v>270</v>
      </c>
      <c r="W53772" t="s">
        <v>271</v>
      </c>
      <c r="X53772" t="s">
        <v>272</v>
      </c>
      <c r="Y53772" t="s">
        <v>272</v>
      </c>
      <c r="Z53772" s="1">
        <v>41558</v>
      </c>
    </row>
    <row r="53773" spans="11:26" x14ac:dyDescent="0.3">
      <c r="K53773" t="s">
        <v>274570</v>
      </c>
      <c r="L53773" t="s">
        <v>274571</v>
      </c>
      <c r="M53773" t="s">
        <v>52</v>
      </c>
      <c r="O53773" s="1">
        <v>40552</v>
      </c>
      <c r="P53773">
        <v>100000</v>
      </c>
      <c r="Q53773" t="s">
        <v>274572</v>
      </c>
      <c r="R53773" t="s">
        <v>274573</v>
      </c>
      <c r="S53773" t="s">
        <v>274574</v>
      </c>
      <c r="U53773" t="s">
        <v>34</v>
      </c>
      <c r="V53773" t="s">
        <v>454</v>
      </c>
      <c r="W53773">
        <v>19</v>
      </c>
      <c r="X53773" t="s">
        <v>53805</v>
      </c>
      <c r="Y53773" t="s">
        <v>53805</v>
      </c>
    </row>
    <row r="53774" spans="11:26" x14ac:dyDescent="0.3">
      <c r="K53774" t="s">
        <v>274575</v>
      </c>
      <c r="L53774" t="s">
        <v>274576</v>
      </c>
      <c r="M53774" t="s">
        <v>256</v>
      </c>
      <c r="O53774" s="1">
        <v>41918</v>
      </c>
      <c r="P53774">
        <v>150000</v>
      </c>
      <c r="Q53774" t="s">
        <v>274577</v>
      </c>
      <c r="R53774" t="s">
        <v>274578</v>
      </c>
      <c r="S53774" t="s">
        <v>274579</v>
      </c>
      <c r="T53774" t="s">
        <v>274580</v>
      </c>
      <c r="U53774" t="s">
        <v>34</v>
      </c>
      <c r="V53774" t="s">
        <v>46</v>
      </c>
      <c r="W53774" t="s">
        <v>158</v>
      </c>
      <c r="X53774" t="s">
        <v>159</v>
      </c>
      <c r="Y53774" t="s">
        <v>17829</v>
      </c>
      <c r="Z53774" s="1">
        <v>40544</v>
      </c>
    </row>
    <row r="53775" spans="11:26" x14ac:dyDescent="0.3">
      <c r="K53775" t="s">
        <v>274575</v>
      </c>
      <c r="L53775" t="s">
        <v>274581</v>
      </c>
      <c r="M53775" t="s">
        <v>28</v>
      </c>
      <c r="O53775" t="s">
        <v>59591</v>
      </c>
      <c r="P53775">
        <v>50000</v>
      </c>
      <c r="Q53775" t="s">
        <v>274582</v>
      </c>
      <c r="R53775" t="s">
        <v>274583</v>
      </c>
      <c r="S53775" t="s">
        <v>274584</v>
      </c>
      <c r="U53775" t="s">
        <v>345</v>
      </c>
      <c r="V53775" t="s">
        <v>46</v>
      </c>
      <c r="W53775" t="s">
        <v>1731</v>
      </c>
      <c r="X53775" t="s">
        <v>1732</v>
      </c>
      <c r="Y53775" t="s">
        <v>8037</v>
      </c>
    </row>
    <row r="53776" spans="11:26" x14ac:dyDescent="0.3">
      <c r="K53776" t="s">
        <v>274585</v>
      </c>
      <c r="L53776" t="s">
        <v>274586</v>
      </c>
      <c r="M53776" t="s">
        <v>749</v>
      </c>
      <c r="O53776" t="s">
        <v>9106</v>
      </c>
      <c r="P53776">
        <v>33283</v>
      </c>
      <c r="Q53776" t="s">
        <v>274587</v>
      </c>
      <c r="R53776" t="s">
        <v>274588</v>
      </c>
      <c r="S53776" t="s">
        <v>274589</v>
      </c>
      <c r="T53776" t="s">
        <v>1249</v>
      </c>
      <c r="U53776" t="s">
        <v>34</v>
      </c>
      <c r="V53776" t="s">
        <v>46</v>
      </c>
      <c r="W53776" t="s">
        <v>1337</v>
      </c>
      <c r="X53776" t="s">
        <v>26266</v>
      </c>
      <c r="Y53776" t="s">
        <v>8053</v>
      </c>
    </row>
    <row r="53777" spans="11:26" x14ac:dyDescent="0.3">
      <c r="K53777" t="s">
        <v>274585</v>
      </c>
      <c r="L53777" t="s">
        <v>274590</v>
      </c>
      <c r="M53777" t="s">
        <v>324</v>
      </c>
      <c r="O53777" t="s">
        <v>22553</v>
      </c>
      <c r="P53777">
        <v>51591</v>
      </c>
      <c r="Q53777" t="s">
        <v>274591</v>
      </c>
      <c r="R53777" t="s">
        <v>274592</v>
      </c>
      <c r="S53777" t="s">
        <v>274593</v>
      </c>
      <c r="T53777" t="s">
        <v>5804</v>
      </c>
      <c r="U53777" t="s">
        <v>1158</v>
      </c>
      <c r="V53777" t="s">
        <v>46</v>
      </c>
      <c r="W53777" t="s">
        <v>471</v>
      </c>
      <c r="X53777" t="s">
        <v>1482</v>
      </c>
      <c r="Y53777" t="s">
        <v>5172</v>
      </c>
      <c r="Z53777" s="1">
        <v>36526</v>
      </c>
    </row>
    <row r="53778" spans="11:26" x14ac:dyDescent="0.3">
      <c r="K53778" t="s">
        <v>274594</v>
      </c>
      <c r="L53778" t="s">
        <v>274595</v>
      </c>
      <c r="M53778" t="s">
        <v>28</v>
      </c>
      <c r="N53778" t="s">
        <v>40</v>
      </c>
      <c r="O53778" s="1">
        <v>41619</v>
      </c>
      <c r="P53778">
        <v>2600000</v>
      </c>
      <c r="Q53778" t="s">
        <v>274596</v>
      </c>
      <c r="R53778" t="s">
        <v>274597</v>
      </c>
      <c r="T53778" t="s">
        <v>2636</v>
      </c>
      <c r="U53778" t="s">
        <v>34</v>
      </c>
      <c r="V53778" t="s">
        <v>46</v>
      </c>
      <c r="W53778" t="s">
        <v>1846</v>
      </c>
      <c r="X53778" t="s">
        <v>25282</v>
      </c>
      <c r="Y53778" t="s">
        <v>274598</v>
      </c>
      <c r="Z53778" s="1">
        <v>40490</v>
      </c>
    </row>
    <row r="53779" spans="11:26" x14ac:dyDescent="0.3">
      <c r="K53779" t="s">
        <v>274594</v>
      </c>
      <c r="L53779" t="s">
        <v>274599</v>
      </c>
      <c r="M53779" t="s">
        <v>52</v>
      </c>
      <c r="O53779" t="s">
        <v>18540</v>
      </c>
      <c r="P53779">
        <v>75000</v>
      </c>
      <c r="Q53779" t="s">
        <v>274600</v>
      </c>
      <c r="R53779" t="s">
        <v>274601</v>
      </c>
      <c r="S53779" t="s">
        <v>274602</v>
      </c>
      <c r="T53779" t="s">
        <v>8853</v>
      </c>
      <c r="U53779" t="s">
        <v>34</v>
      </c>
      <c r="V53779" t="s">
        <v>46</v>
      </c>
      <c r="W53779" t="s">
        <v>106</v>
      </c>
      <c r="X53779" t="s">
        <v>151</v>
      </c>
      <c r="Y53779" t="s">
        <v>151</v>
      </c>
    </row>
    <row r="53780" spans="11:26" x14ac:dyDescent="0.3">
      <c r="K53780" t="s">
        <v>274594</v>
      </c>
      <c r="L53780" t="s">
        <v>274603</v>
      </c>
      <c r="M53780" t="s">
        <v>52</v>
      </c>
      <c r="O53780" t="s">
        <v>20850</v>
      </c>
      <c r="P53780">
        <v>864923</v>
      </c>
      <c r="Q53780" t="s">
        <v>274604</v>
      </c>
      <c r="R53780" t="s">
        <v>274605</v>
      </c>
      <c r="S53780" t="s">
        <v>274606</v>
      </c>
      <c r="T53780" t="s">
        <v>274607</v>
      </c>
      <c r="U53780" t="s">
        <v>34</v>
      </c>
      <c r="V53780" t="s">
        <v>46</v>
      </c>
      <c r="W53780" t="s">
        <v>1846</v>
      </c>
      <c r="X53780" t="s">
        <v>10017</v>
      </c>
      <c r="Y53780" t="s">
        <v>274608</v>
      </c>
    </row>
    <row r="53781" spans="11:26" x14ac:dyDescent="0.3">
      <c r="K53781" t="s">
        <v>274594</v>
      </c>
      <c r="L53781" t="s">
        <v>274609</v>
      </c>
      <c r="M53781" t="s">
        <v>28</v>
      </c>
      <c r="O53781" t="s">
        <v>13139</v>
      </c>
      <c r="P53781">
        <v>219999</v>
      </c>
      <c r="Q53781" t="s">
        <v>274610</v>
      </c>
      <c r="R53781" t="s">
        <v>274611</v>
      </c>
      <c r="S53781" t="s">
        <v>274612</v>
      </c>
      <c r="T53781" t="s">
        <v>59708</v>
      </c>
      <c r="U53781" t="s">
        <v>34</v>
      </c>
      <c r="V53781" t="s">
        <v>46</v>
      </c>
      <c r="W53781" t="s">
        <v>106</v>
      </c>
      <c r="X53781" t="s">
        <v>107</v>
      </c>
      <c r="Y53781" t="s">
        <v>1975</v>
      </c>
      <c r="Z53781" s="1">
        <v>39085</v>
      </c>
    </row>
    <row r="53782" spans="11:26" x14ac:dyDescent="0.3">
      <c r="K53782" t="s">
        <v>274594</v>
      </c>
      <c r="L53782" t="s">
        <v>274613</v>
      </c>
      <c r="M53782" t="s">
        <v>28</v>
      </c>
      <c r="N53782" t="s">
        <v>29</v>
      </c>
      <c r="O53782" t="s">
        <v>6394</v>
      </c>
      <c r="P53782">
        <v>2100000</v>
      </c>
      <c r="Q53782" t="s">
        <v>274614</v>
      </c>
      <c r="R53782" t="s">
        <v>274615</v>
      </c>
      <c r="S53782" t="s">
        <v>274616</v>
      </c>
      <c r="T53782" t="s">
        <v>124</v>
      </c>
      <c r="U53782" t="s">
        <v>34</v>
      </c>
      <c r="V53782" t="s">
        <v>125</v>
      </c>
      <c r="W53782">
        <v>12</v>
      </c>
      <c r="X53782" t="s">
        <v>126</v>
      </c>
      <c r="Y53782" t="s">
        <v>126</v>
      </c>
      <c r="Z53782" s="1">
        <v>40909</v>
      </c>
    </row>
    <row r="53783" spans="11:26" x14ac:dyDescent="0.3">
      <c r="K53783" t="s">
        <v>274617</v>
      </c>
      <c r="L53783" t="s">
        <v>274618</v>
      </c>
      <c r="M53783" t="s">
        <v>28</v>
      </c>
      <c r="N53783" t="s">
        <v>40</v>
      </c>
      <c r="O53783" t="s">
        <v>15564</v>
      </c>
      <c r="P53783">
        <v>3000000</v>
      </c>
      <c r="Q53783" t="s">
        <v>274619</v>
      </c>
      <c r="R53783" t="s">
        <v>274620</v>
      </c>
      <c r="T53783" t="s">
        <v>2393</v>
      </c>
      <c r="U53783" t="s">
        <v>178</v>
      </c>
      <c r="V53783" t="s">
        <v>46</v>
      </c>
      <c r="W53783" t="s">
        <v>106</v>
      </c>
      <c r="X53783" t="s">
        <v>107</v>
      </c>
      <c r="Y53783" t="s">
        <v>2394</v>
      </c>
      <c r="Z53783" s="1">
        <v>36161</v>
      </c>
    </row>
    <row r="53784" spans="11:26" x14ac:dyDescent="0.3">
      <c r="K53784" t="s">
        <v>274617</v>
      </c>
      <c r="L53784" t="s">
        <v>274621</v>
      </c>
      <c r="M53784" t="s">
        <v>52</v>
      </c>
      <c r="O53784" t="s">
        <v>13348</v>
      </c>
      <c r="P53784">
        <v>400000</v>
      </c>
      <c r="Q53784" t="s">
        <v>274622</v>
      </c>
      <c r="R53784" t="s">
        <v>274623</v>
      </c>
      <c r="S53784" t="s">
        <v>274624</v>
      </c>
      <c r="T53784" t="s">
        <v>14923</v>
      </c>
      <c r="U53784" t="s">
        <v>34</v>
      </c>
      <c r="V53784" t="s">
        <v>368</v>
      </c>
      <c r="W53784">
        <v>7</v>
      </c>
      <c r="X53784" t="s">
        <v>8181</v>
      </c>
      <c r="Y53784" t="s">
        <v>274625</v>
      </c>
      <c r="Z53784" s="1">
        <v>41646</v>
      </c>
    </row>
    <row r="53785" spans="11:26" x14ac:dyDescent="0.3">
      <c r="K53785" t="s">
        <v>274617</v>
      </c>
      <c r="L53785" t="s">
        <v>274626</v>
      </c>
      <c r="M53785" t="s">
        <v>52</v>
      </c>
      <c r="O53785" s="1">
        <v>41282</v>
      </c>
      <c r="P53785">
        <v>116136</v>
      </c>
      <c r="Q53785" t="s">
        <v>274627</v>
      </c>
      <c r="R53785" t="s">
        <v>274628</v>
      </c>
      <c r="S53785" t="s">
        <v>274629</v>
      </c>
      <c r="T53785" t="s">
        <v>274630</v>
      </c>
      <c r="U53785" t="s">
        <v>34</v>
      </c>
      <c r="V53785" t="s">
        <v>46</v>
      </c>
      <c r="W53785" t="s">
        <v>106</v>
      </c>
      <c r="X53785" t="s">
        <v>107</v>
      </c>
      <c r="Y53785" t="s">
        <v>446</v>
      </c>
      <c r="Z53785" s="1">
        <v>40179</v>
      </c>
    </row>
    <row r="53786" spans="11:26" x14ac:dyDescent="0.3">
      <c r="K53786" t="s">
        <v>274631</v>
      </c>
      <c r="L53786" t="s">
        <v>274632</v>
      </c>
      <c r="M53786" t="s">
        <v>233</v>
      </c>
      <c r="O53786" s="1">
        <v>39824</v>
      </c>
      <c r="Q53786" t="s">
        <v>274633</v>
      </c>
      <c r="R53786" t="s">
        <v>274634</v>
      </c>
      <c r="S53786" t="s">
        <v>274635</v>
      </c>
      <c r="T53786" t="s">
        <v>4324</v>
      </c>
      <c r="U53786" t="s">
        <v>345</v>
      </c>
      <c r="V53786" t="s">
        <v>46</v>
      </c>
      <c r="W53786" t="s">
        <v>1846</v>
      </c>
      <c r="X53786" t="s">
        <v>1847</v>
      </c>
      <c r="Y53786" t="s">
        <v>12330</v>
      </c>
      <c r="Z53786" s="1">
        <v>37622</v>
      </c>
    </row>
    <row r="53787" spans="11:26" x14ac:dyDescent="0.3">
      <c r="K53787" t="s">
        <v>274636</v>
      </c>
      <c r="L53787" t="s">
        <v>274637</v>
      </c>
      <c r="M53787" t="s">
        <v>28</v>
      </c>
      <c r="N53787" t="s">
        <v>29</v>
      </c>
      <c r="O53787" t="s">
        <v>6568</v>
      </c>
      <c r="P53787">
        <v>11000000</v>
      </c>
      <c r="Q53787" t="s">
        <v>274638</v>
      </c>
      <c r="R53787" t="s">
        <v>274639</v>
      </c>
      <c r="S53787" t="s">
        <v>274640</v>
      </c>
      <c r="T53787" t="s">
        <v>74</v>
      </c>
      <c r="U53787" t="s">
        <v>178</v>
      </c>
      <c r="V53787" t="s">
        <v>46</v>
      </c>
      <c r="W53787" t="s">
        <v>106</v>
      </c>
      <c r="X53787" t="s">
        <v>151</v>
      </c>
      <c r="Y53787" t="s">
        <v>8168</v>
      </c>
    </row>
    <row r="53788" spans="11:26" x14ac:dyDescent="0.3">
      <c r="K53788" t="s">
        <v>274641</v>
      </c>
      <c r="L53788" t="s">
        <v>274642</v>
      </c>
      <c r="M53788" t="s">
        <v>52</v>
      </c>
      <c r="O53788" t="s">
        <v>41</v>
      </c>
      <c r="Q53788" t="s">
        <v>274643</v>
      </c>
      <c r="R53788" t="s">
        <v>274644</v>
      </c>
      <c r="S53788" t="s">
        <v>274645</v>
      </c>
      <c r="T53788" t="s">
        <v>29725</v>
      </c>
      <c r="U53788" t="s">
        <v>34</v>
      </c>
      <c r="V53788" t="s">
        <v>46</v>
      </c>
      <c r="W53788" t="s">
        <v>346</v>
      </c>
      <c r="X53788" t="s">
        <v>12369</v>
      </c>
      <c r="Y53788" t="s">
        <v>274646</v>
      </c>
    </row>
    <row r="53789" spans="11:26" x14ac:dyDescent="0.3">
      <c r="K53789" t="s">
        <v>274647</v>
      </c>
      <c r="L53789" t="s">
        <v>274648</v>
      </c>
      <c r="M53789" t="s">
        <v>28</v>
      </c>
      <c r="O53789" s="1">
        <v>40090</v>
      </c>
      <c r="P53789">
        <v>1100000</v>
      </c>
      <c r="Q53789" t="s">
        <v>274649</v>
      </c>
      <c r="R53789" t="s">
        <v>274650</v>
      </c>
      <c r="S53789" t="s">
        <v>274651</v>
      </c>
      <c r="T53789" t="s">
        <v>519</v>
      </c>
      <c r="U53789" t="s">
        <v>34</v>
      </c>
      <c r="V53789" t="s">
        <v>46</v>
      </c>
      <c r="W53789" t="s">
        <v>260</v>
      </c>
      <c r="X53789" t="s">
        <v>402</v>
      </c>
      <c r="Y53789" t="s">
        <v>536</v>
      </c>
    </row>
    <row r="53790" spans="11:26" x14ac:dyDescent="0.3">
      <c r="K53790" t="s">
        <v>274652</v>
      </c>
      <c r="L53790" t="s">
        <v>274653</v>
      </c>
      <c r="M53790" t="s">
        <v>91</v>
      </c>
      <c r="O53790" s="1">
        <v>40179</v>
      </c>
      <c r="Q53790" t="s">
        <v>274654</v>
      </c>
      <c r="R53790" t="s">
        <v>274655</v>
      </c>
      <c r="S53790" t="s">
        <v>274656</v>
      </c>
      <c r="T53790" t="s">
        <v>274657</v>
      </c>
      <c r="U53790" t="s">
        <v>34</v>
      </c>
      <c r="Z53790" s="1">
        <v>41285</v>
      </c>
    </row>
    <row r="53791" spans="11:26" x14ac:dyDescent="0.3">
      <c r="K53791" t="s">
        <v>274658</v>
      </c>
      <c r="L53791" t="s">
        <v>274659</v>
      </c>
      <c r="M53791" t="s">
        <v>52</v>
      </c>
      <c r="O53791" t="s">
        <v>3267</v>
      </c>
      <c r="P53791">
        <v>1500000</v>
      </c>
      <c r="Q53791" t="s">
        <v>274660</v>
      </c>
      <c r="R53791" t="s">
        <v>274661</v>
      </c>
      <c r="S53791" t="s">
        <v>274662</v>
      </c>
      <c r="T53791" t="s">
        <v>11529</v>
      </c>
      <c r="U53791" t="s">
        <v>178</v>
      </c>
      <c r="V53791" t="s">
        <v>46</v>
      </c>
      <c r="W53791" t="s">
        <v>717</v>
      </c>
      <c r="X53791" t="s">
        <v>882</v>
      </c>
      <c r="Y53791" t="s">
        <v>49460</v>
      </c>
      <c r="Z53791" s="1">
        <v>40909</v>
      </c>
    </row>
    <row r="53792" spans="11:26" x14ac:dyDescent="0.3">
      <c r="K53792" t="s">
        <v>274663</v>
      </c>
      <c r="L53792" t="s">
        <v>274664</v>
      </c>
      <c r="M53792" t="s">
        <v>28</v>
      </c>
      <c r="N53792" t="s">
        <v>1189</v>
      </c>
      <c r="O53792" t="s">
        <v>15749</v>
      </c>
      <c r="P53792">
        <v>20000000</v>
      </c>
      <c r="Q53792" t="s">
        <v>274665</v>
      </c>
      <c r="R53792" t="s">
        <v>274666</v>
      </c>
      <c r="S53792" t="s">
        <v>274667</v>
      </c>
      <c r="T53792" t="s">
        <v>4038</v>
      </c>
      <c r="U53792" t="s">
        <v>34</v>
      </c>
      <c r="V53792" t="s">
        <v>46</v>
      </c>
      <c r="W53792" t="s">
        <v>1081</v>
      </c>
      <c r="X53792" t="s">
        <v>1082</v>
      </c>
      <c r="Y53792" t="s">
        <v>1082</v>
      </c>
      <c r="Z53792" s="1">
        <v>27395</v>
      </c>
    </row>
    <row r="53793" spans="11:26" x14ac:dyDescent="0.3">
      <c r="K53793" t="s">
        <v>274663</v>
      </c>
      <c r="L53793" t="s">
        <v>274668</v>
      </c>
      <c r="M53793" t="s">
        <v>256</v>
      </c>
      <c r="O53793" t="s">
        <v>16251</v>
      </c>
      <c r="P53793">
        <v>55000</v>
      </c>
      <c r="Q53793" t="s">
        <v>274669</v>
      </c>
      <c r="R53793" t="s">
        <v>274670</v>
      </c>
      <c r="S53793" t="s">
        <v>274671</v>
      </c>
      <c r="T53793" t="s">
        <v>274672</v>
      </c>
      <c r="U53793" t="s">
        <v>34</v>
      </c>
      <c r="V53793" t="s">
        <v>1816</v>
      </c>
      <c r="W53793">
        <v>2</v>
      </c>
      <c r="X53793" t="s">
        <v>2981</v>
      </c>
      <c r="Y53793" t="s">
        <v>2981</v>
      </c>
      <c r="Z53793" s="1">
        <v>34341</v>
      </c>
    </row>
    <row r="53794" spans="11:26" x14ac:dyDescent="0.3">
      <c r="K53794" t="s">
        <v>274663</v>
      </c>
      <c r="L53794" t="s">
        <v>274673</v>
      </c>
      <c r="M53794" t="s">
        <v>28</v>
      </c>
      <c r="O53794" s="1">
        <v>41153</v>
      </c>
      <c r="P53794">
        <v>1000000</v>
      </c>
      <c r="Q53794" t="s">
        <v>274674</v>
      </c>
      <c r="R53794" t="s">
        <v>274675</v>
      </c>
      <c r="S53794" t="s">
        <v>274676</v>
      </c>
      <c r="T53794" t="s">
        <v>274677</v>
      </c>
      <c r="U53794" t="s">
        <v>34</v>
      </c>
      <c r="Z53794" s="1">
        <v>41741</v>
      </c>
    </row>
    <row r="53795" spans="11:26" x14ac:dyDescent="0.3">
      <c r="K53795" t="s">
        <v>274678</v>
      </c>
      <c r="L53795" t="s">
        <v>274679</v>
      </c>
      <c r="M53795" t="s">
        <v>324</v>
      </c>
      <c r="O53795" t="s">
        <v>26800</v>
      </c>
      <c r="P53795">
        <v>300000</v>
      </c>
      <c r="Q53795" t="s">
        <v>274680</v>
      </c>
      <c r="R53795" t="s">
        <v>274681</v>
      </c>
      <c r="S53795" t="s">
        <v>274682</v>
      </c>
      <c r="T53795" t="s">
        <v>5378</v>
      </c>
      <c r="U53795" t="s">
        <v>34</v>
      </c>
      <c r="V53795" t="s">
        <v>46</v>
      </c>
      <c r="W53795" t="s">
        <v>1659</v>
      </c>
      <c r="X53795" t="s">
        <v>1660</v>
      </c>
      <c r="Y53795" t="s">
        <v>1660</v>
      </c>
    </row>
    <row r="53796" spans="11:26" x14ac:dyDescent="0.3">
      <c r="K53796" t="s">
        <v>274683</v>
      </c>
      <c r="L53796" t="s">
        <v>274684</v>
      </c>
      <c r="M53796" t="s">
        <v>28</v>
      </c>
      <c r="N53796" t="s">
        <v>40</v>
      </c>
      <c r="O53796" t="s">
        <v>14007</v>
      </c>
      <c r="P53796">
        <v>3300000</v>
      </c>
      <c r="Q53796" t="s">
        <v>274685</v>
      </c>
      <c r="R53796" t="s">
        <v>274686</v>
      </c>
      <c r="S53796" t="s">
        <v>274687</v>
      </c>
      <c r="T53796" t="s">
        <v>4108</v>
      </c>
      <c r="U53796" t="s">
        <v>34</v>
      </c>
      <c r="V53796" t="s">
        <v>46</v>
      </c>
      <c r="W53796" t="s">
        <v>881</v>
      </c>
      <c r="X53796" t="s">
        <v>882</v>
      </c>
      <c r="Y53796" t="s">
        <v>883</v>
      </c>
      <c r="Z53796" s="1">
        <v>40909</v>
      </c>
    </row>
    <row r="53797" spans="11:26" x14ac:dyDescent="0.3">
      <c r="K53797" t="s">
        <v>274683</v>
      </c>
      <c r="L53797" t="s">
        <v>274688</v>
      </c>
      <c r="M53797" t="s">
        <v>28</v>
      </c>
      <c r="O53797" s="1">
        <v>40306</v>
      </c>
      <c r="P53797">
        <v>3317240</v>
      </c>
      <c r="Q53797" t="s">
        <v>274689</v>
      </c>
      <c r="R53797" t="s">
        <v>274690</v>
      </c>
      <c r="S53797" t="s">
        <v>274691</v>
      </c>
      <c r="T53797" t="s">
        <v>64</v>
      </c>
      <c r="U53797" t="s">
        <v>34</v>
      </c>
      <c r="V53797" t="s">
        <v>800</v>
      </c>
      <c r="X53797" t="s">
        <v>801</v>
      </c>
      <c r="Y53797" t="s">
        <v>801</v>
      </c>
      <c r="Z53797" s="1">
        <v>40544</v>
      </c>
    </row>
    <row r="53798" spans="11:26" x14ac:dyDescent="0.3">
      <c r="K53798" t="s">
        <v>274683</v>
      </c>
      <c r="L53798" t="s">
        <v>274692</v>
      </c>
      <c r="M53798" t="s">
        <v>28</v>
      </c>
      <c r="O53798" s="1">
        <v>41008</v>
      </c>
      <c r="P53798">
        <v>4600000</v>
      </c>
      <c r="Q53798" t="s">
        <v>274693</v>
      </c>
      <c r="R53798" t="s">
        <v>274694</v>
      </c>
      <c r="S53798" t="s">
        <v>274695</v>
      </c>
      <c r="T53798" t="s">
        <v>274696</v>
      </c>
      <c r="U53798" t="s">
        <v>34</v>
      </c>
      <c r="V53798" t="s">
        <v>46</v>
      </c>
      <c r="W53798" t="s">
        <v>106</v>
      </c>
      <c r="X53798" t="s">
        <v>107</v>
      </c>
      <c r="Y53798" t="s">
        <v>116</v>
      </c>
      <c r="Z53798" s="1">
        <v>40179</v>
      </c>
    </row>
    <row r="53799" spans="11:26" x14ac:dyDescent="0.3">
      <c r="K53799" t="s">
        <v>274697</v>
      </c>
      <c r="L53799" t="s">
        <v>274698</v>
      </c>
      <c r="M53799" t="s">
        <v>52</v>
      </c>
      <c r="O53799" s="1">
        <v>41620</v>
      </c>
      <c r="P53799">
        <v>4570000</v>
      </c>
      <c r="Q53799" t="s">
        <v>274699</v>
      </c>
      <c r="R53799" t="s">
        <v>274700</v>
      </c>
      <c r="S53799" t="s">
        <v>274701</v>
      </c>
      <c r="T53799" t="s">
        <v>274702</v>
      </c>
      <c r="U53799" t="s">
        <v>345</v>
      </c>
      <c r="V53799" t="s">
        <v>46</v>
      </c>
      <c r="W53799" t="s">
        <v>1846</v>
      </c>
      <c r="X53799" t="s">
        <v>1847</v>
      </c>
      <c r="Y53799" t="s">
        <v>17205</v>
      </c>
      <c r="Z53799" s="1">
        <v>39083</v>
      </c>
    </row>
    <row r="53800" spans="11:26" x14ac:dyDescent="0.3">
      <c r="K53800" t="s">
        <v>274697</v>
      </c>
      <c r="L53800" t="s">
        <v>274703</v>
      </c>
      <c r="M53800" t="s">
        <v>28</v>
      </c>
      <c r="N53800" t="s">
        <v>40</v>
      </c>
      <c r="O53800" t="s">
        <v>6618</v>
      </c>
      <c r="P53800">
        <v>8000000</v>
      </c>
      <c r="Q53800" t="s">
        <v>274704</v>
      </c>
      <c r="R53800" t="s">
        <v>274705</v>
      </c>
      <c r="S53800" t="s">
        <v>274706</v>
      </c>
      <c r="T53800" t="s">
        <v>124</v>
      </c>
      <c r="U53800" t="s">
        <v>345</v>
      </c>
      <c r="V53800" t="s">
        <v>46</v>
      </c>
      <c r="W53800" t="s">
        <v>810</v>
      </c>
      <c r="X53800" t="s">
        <v>811</v>
      </c>
      <c r="Y53800" t="s">
        <v>274707</v>
      </c>
    </row>
    <row r="53801" spans="11:26" x14ac:dyDescent="0.3">
      <c r="K53801" t="s">
        <v>274708</v>
      </c>
      <c r="L53801" t="s">
        <v>274709</v>
      </c>
      <c r="M53801" t="s">
        <v>28</v>
      </c>
      <c r="O53801" t="s">
        <v>24621</v>
      </c>
      <c r="P53801">
        <v>3000000</v>
      </c>
      <c r="Q53801" t="s">
        <v>274710</v>
      </c>
      <c r="R53801" t="s">
        <v>274711</v>
      </c>
      <c r="S53801" t="s">
        <v>274712</v>
      </c>
      <c r="T53801" t="s">
        <v>1294</v>
      </c>
      <c r="U53801" t="s">
        <v>34</v>
      </c>
      <c r="V53801" t="s">
        <v>46</v>
      </c>
      <c r="W53801" t="s">
        <v>1337</v>
      </c>
      <c r="X53801" t="s">
        <v>1338</v>
      </c>
      <c r="Y53801" t="s">
        <v>10036</v>
      </c>
      <c r="Z53801" s="1">
        <v>39814</v>
      </c>
    </row>
    <row r="53802" spans="11:26" x14ac:dyDescent="0.3">
      <c r="K53802" t="s">
        <v>274713</v>
      </c>
      <c r="L53802" t="s">
        <v>274714</v>
      </c>
      <c r="M53802" t="s">
        <v>52</v>
      </c>
      <c r="O53802" t="s">
        <v>4981</v>
      </c>
      <c r="Q53802" t="s">
        <v>274715</v>
      </c>
      <c r="R53802" t="s">
        <v>274716</v>
      </c>
      <c r="S53802" t="s">
        <v>274717</v>
      </c>
      <c r="T53802" t="s">
        <v>274718</v>
      </c>
      <c r="U53802" t="s">
        <v>34</v>
      </c>
      <c r="V53802" t="s">
        <v>46</v>
      </c>
      <c r="W53802" t="s">
        <v>2112</v>
      </c>
      <c r="Z53802" s="1">
        <v>40972</v>
      </c>
    </row>
    <row r="53803" spans="11:26" x14ac:dyDescent="0.3">
      <c r="K53803" t="s">
        <v>274719</v>
      </c>
      <c r="L53803" t="s">
        <v>274720</v>
      </c>
      <c r="M53803" t="s">
        <v>28</v>
      </c>
      <c r="O53803" s="1">
        <v>42250</v>
      </c>
      <c r="P53803">
        <v>458500</v>
      </c>
      <c r="Q53803" t="s">
        <v>274721</v>
      </c>
      <c r="R53803" t="s">
        <v>274722</v>
      </c>
      <c r="S53803" t="s">
        <v>274723</v>
      </c>
      <c r="T53803" t="s">
        <v>2126</v>
      </c>
      <c r="U53803" t="s">
        <v>34</v>
      </c>
      <c r="V53803" t="s">
        <v>568</v>
      </c>
      <c r="Z53803" s="1">
        <v>38726</v>
      </c>
    </row>
    <row r="53804" spans="11:26" x14ac:dyDescent="0.3">
      <c r="K53804" t="s">
        <v>274724</v>
      </c>
      <c r="L53804" t="s">
        <v>274725</v>
      </c>
      <c r="M53804" t="s">
        <v>52</v>
      </c>
      <c r="O53804" s="1">
        <v>41643</v>
      </c>
      <c r="P53804">
        <v>1669</v>
      </c>
      <c r="Q53804" t="s">
        <v>274726</v>
      </c>
      <c r="R53804" t="s">
        <v>274727</v>
      </c>
      <c r="U53804" t="s">
        <v>345</v>
      </c>
    </row>
    <row r="53805" spans="11:26" x14ac:dyDescent="0.3">
      <c r="K53805" t="s">
        <v>274728</v>
      </c>
      <c r="L53805" t="s">
        <v>274729</v>
      </c>
      <c r="M53805" t="s">
        <v>28</v>
      </c>
      <c r="N53805" t="s">
        <v>493</v>
      </c>
      <c r="O53805" s="1">
        <v>39094</v>
      </c>
      <c r="P53805">
        <v>10000000</v>
      </c>
      <c r="Q53805" t="s">
        <v>274730</v>
      </c>
      <c r="R53805" t="s">
        <v>274731</v>
      </c>
      <c r="S53805" t="s">
        <v>274732</v>
      </c>
      <c r="T53805" t="s">
        <v>274733</v>
      </c>
      <c r="U53805" t="s">
        <v>34</v>
      </c>
      <c r="V53805" t="s">
        <v>46</v>
      </c>
      <c r="W53805" t="s">
        <v>1337</v>
      </c>
      <c r="X53805" t="s">
        <v>1338</v>
      </c>
      <c r="Y53805" t="s">
        <v>10036</v>
      </c>
    </row>
    <row r="53806" spans="11:26" x14ac:dyDescent="0.3">
      <c r="K53806" t="s">
        <v>274728</v>
      </c>
      <c r="L53806" t="s">
        <v>274734</v>
      </c>
      <c r="M53806" t="s">
        <v>28</v>
      </c>
      <c r="N53806" t="s">
        <v>29</v>
      </c>
      <c r="O53806" s="1">
        <v>38718</v>
      </c>
      <c r="P53806">
        <v>18000000</v>
      </c>
      <c r="Q53806" t="s">
        <v>274735</v>
      </c>
      <c r="R53806" t="s">
        <v>274736</v>
      </c>
      <c r="S53806" t="s">
        <v>274737</v>
      </c>
      <c r="T53806" t="s">
        <v>95</v>
      </c>
      <c r="U53806" t="s">
        <v>34</v>
      </c>
      <c r="V53806" t="s">
        <v>46</v>
      </c>
      <c r="W53806" t="s">
        <v>260</v>
      </c>
      <c r="X53806" t="s">
        <v>402</v>
      </c>
      <c r="Y53806" t="s">
        <v>536</v>
      </c>
      <c r="Z53806" s="1">
        <v>41275</v>
      </c>
    </row>
    <row r="53807" spans="11:26" x14ac:dyDescent="0.3">
      <c r="K53807" t="s">
        <v>274728</v>
      </c>
      <c r="L53807" t="s">
        <v>274738</v>
      </c>
      <c r="M53807" t="s">
        <v>28</v>
      </c>
      <c r="N53807" t="s">
        <v>40</v>
      </c>
      <c r="O53807" s="1">
        <v>38363</v>
      </c>
      <c r="P53807">
        <v>7000000</v>
      </c>
      <c r="Q53807" t="s">
        <v>274739</v>
      </c>
      <c r="R53807" t="s">
        <v>274740</v>
      </c>
      <c r="S53807" t="s">
        <v>274741</v>
      </c>
      <c r="T53807" t="s">
        <v>2126</v>
      </c>
      <c r="U53807" t="s">
        <v>34</v>
      </c>
      <c r="V53807" t="s">
        <v>46</v>
      </c>
      <c r="W53807" t="s">
        <v>167</v>
      </c>
      <c r="X53807" t="s">
        <v>1166</v>
      </c>
      <c r="Y53807" t="s">
        <v>1732</v>
      </c>
      <c r="Z53807" s="1">
        <v>41275</v>
      </c>
    </row>
    <row r="53808" spans="11:26" x14ac:dyDescent="0.3">
      <c r="K53808" t="s">
        <v>274728</v>
      </c>
      <c r="L53808" t="s">
        <v>274742</v>
      </c>
      <c r="M53808" t="s">
        <v>28</v>
      </c>
      <c r="N53808" t="s">
        <v>1189</v>
      </c>
      <c r="O53808" s="1">
        <v>39672</v>
      </c>
      <c r="P53808">
        <v>20000000</v>
      </c>
      <c r="Q53808" t="s">
        <v>274743</v>
      </c>
      <c r="R53808" t="s">
        <v>274744</v>
      </c>
      <c r="S53808" t="s">
        <v>274745</v>
      </c>
      <c r="T53808" t="s">
        <v>4038</v>
      </c>
      <c r="U53808" t="s">
        <v>34</v>
      </c>
      <c r="V53808" t="s">
        <v>206</v>
      </c>
      <c r="W53808" t="s">
        <v>72080</v>
      </c>
      <c r="X53808" t="s">
        <v>48175</v>
      </c>
      <c r="Y53808" t="s">
        <v>48175</v>
      </c>
      <c r="Z53808" s="1">
        <v>39814</v>
      </c>
    </row>
    <row r="53809" spans="11:26" x14ac:dyDescent="0.3">
      <c r="K53809" t="s">
        <v>274728</v>
      </c>
      <c r="L53809" t="s">
        <v>274746</v>
      </c>
      <c r="M53809" t="s">
        <v>28</v>
      </c>
      <c r="O53809" s="1">
        <v>40066</v>
      </c>
      <c r="P53809">
        <v>237600</v>
      </c>
      <c r="Q53809" t="s">
        <v>274747</v>
      </c>
      <c r="R53809" t="s">
        <v>274748</v>
      </c>
      <c r="S53809" t="s">
        <v>274749</v>
      </c>
      <c r="T53809" t="s">
        <v>74</v>
      </c>
      <c r="U53809" t="s">
        <v>34</v>
      </c>
      <c r="V53809" t="s">
        <v>46</v>
      </c>
      <c r="W53809" t="s">
        <v>1369</v>
      </c>
      <c r="X53809" t="s">
        <v>1370</v>
      </c>
      <c r="Y53809" t="s">
        <v>9974</v>
      </c>
      <c r="Z53809" t="s">
        <v>41597</v>
      </c>
    </row>
    <row r="53810" spans="11:26" x14ac:dyDescent="0.3">
      <c r="K53810" t="s">
        <v>274750</v>
      </c>
      <c r="L53810" t="s">
        <v>274751</v>
      </c>
      <c r="M53810" t="s">
        <v>28</v>
      </c>
      <c r="N53810" t="s">
        <v>40</v>
      </c>
      <c r="O53810" s="1">
        <v>40272</v>
      </c>
      <c r="P53810">
        <v>319000000</v>
      </c>
      <c r="Q53810" t="s">
        <v>274752</v>
      </c>
      <c r="R53810" t="s">
        <v>274753</v>
      </c>
      <c r="S53810" t="s">
        <v>274754</v>
      </c>
      <c r="T53810" t="s">
        <v>16255</v>
      </c>
      <c r="U53810" t="s">
        <v>34</v>
      </c>
      <c r="V53810" t="s">
        <v>800</v>
      </c>
      <c r="X53810" t="s">
        <v>801</v>
      </c>
      <c r="Y53810" t="s">
        <v>801</v>
      </c>
      <c r="Z53810" s="1">
        <v>42005</v>
      </c>
    </row>
    <row r="53811" spans="11:26" x14ac:dyDescent="0.3">
      <c r="K53811" t="s">
        <v>274755</v>
      </c>
      <c r="L53811" t="s">
        <v>274756</v>
      </c>
      <c r="M53811" t="s">
        <v>28</v>
      </c>
      <c r="O53811" s="1">
        <v>38323</v>
      </c>
      <c r="P53811">
        <v>300000000</v>
      </c>
      <c r="Q53811" t="s">
        <v>274757</v>
      </c>
      <c r="R53811" t="s">
        <v>274758</v>
      </c>
      <c r="S53811" t="s">
        <v>274759</v>
      </c>
      <c r="T53811" t="s">
        <v>7265</v>
      </c>
      <c r="U53811" t="s">
        <v>34</v>
      </c>
      <c r="V53811" t="s">
        <v>528</v>
      </c>
      <c r="W53811">
        <v>9</v>
      </c>
      <c r="X53811" t="s">
        <v>529</v>
      </c>
      <c r="Y53811" t="s">
        <v>529</v>
      </c>
      <c r="Z53811" s="1">
        <v>41285</v>
      </c>
    </row>
    <row r="53812" spans="11:26" x14ac:dyDescent="0.3">
      <c r="K53812" t="s">
        <v>274760</v>
      </c>
      <c r="L53812" t="s">
        <v>274761</v>
      </c>
      <c r="M53812" t="s">
        <v>28</v>
      </c>
      <c r="O53812" s="1">
        <v>39732</v>
      </c>
      <c r="P53812">
        <v>8000000</v>
      </c>
      <c r="Q53812" t="s">
        <v>274762</v>
      </c>
      <c r="R53812" t="s">
        <v>274763</v>
      </c>
      <c r="T53812" t="s">
        <v>74</v>
      </c>
      <c r="U53812" t="s">
        <v>178</v>
      </c>
    </row>
    <row r="53813" spans="11:26" x14ac:dyDescent="0.3">
      <c r="K53813" t="s">
        <v>274764</v>
      </c>
      <c r="L53813" t="s">
        <v>274765</v>
      </c>
      <c r="M53813" t="s">
        <v>190</v>
      </c>
      <c r="O53813" t="s">
        <v>21841</v>
      </c>
      <c r="Q53813" t="s">
        <v>274766</v>
      </c>
      <c r="R53813" t="s">
        <v>274767</v>
      </c>
      <c r="T53813" t="s">
        <v>15066</v>
      </c>
      <c r="U53813" t="s">
        <v>178</v>
      </c>
      <c r="V53813" t="s">
        <v>46</v>
      </c>
      <c r="W53813" t="s">
        <v>167</v>
      </c>
      <c r="X53813" t="s">
        <v>168</v>
      </c>
      <c r="Y53813" t="s">
        <v>169</v>
      </c>
      <c r="Z53813" s="1">
        <v>36161</v>
      </c>
    </row>
    <row r="53814" spans="11:26" x14ac:dyDescent="0.3">
      <c r="K53814" t="s">
        <v>274768</v>
      </c>
      <c r="L53814" t="s">
        <v>274769</v>
      </c>
      <c r="M53814" t="s">
        <v>52</v>
      </c>
      <c r="O53814" t="s">
        <v>1126</v>
      </c>
      <c r="P53814">
        <v>5000</v>
      </c>
      <c r="Q53814" t="s">
        <v>274770</v>
      </c>
      <c r="R53814" t="s">
        <v>274771</v>
      </c>
      <c r="S53814" t="s">
        <v>274772</v>
      </c>
      <c r="T53814" t="s">
        <v>64</v>
      </c>
      <c r="U53814" t="s">
        <v>178</v>
      </c>
      <c r="V53814" t="s">
        <v>46</v>
      </c>
      <c r="W53814" t="s">
        <v>167</v>
      </c>
      <c r="X53814" t="s">
        <v>168</v>
      </c>
      <c r="Y53814" t="s">
        <v>169</v>
      </c>
      <c r="Z53814" s="1">
        <v>38358</v>
      </c>
    </row>
    <row r="53815" spans="11:26" x14ac:dyDescent="0.3">
      <c r="K53815" t="s">
        <v>274773</v>
      </c>
      <c r="L53815" t="s">
        <v>274774</v>
      </c>
      <c r="M53815" t="s">
        <v>28</v>
      </c>
      <c r="N53815" t="s">
        <v>493</v>
      </c>
      <c r="O53815" s="1">
        <v>39631</v>
      </c>
      <c r="P53815">
        <v>10000000</v>
      </c>
      <c r="Q53815" t="s">
        <v>274775</v>
      </c>
      <c r="R53815" t="s">
        <v>274776</v>
      </c>
      <c r="S53815" t="s">
        <v>274777</v>
      </c>
      <c r="T53815" t="s">
        <v>274778</v>
      </c>
      <c r="U53815" t="s">
        <v>34</v>
      </c>
      <c r="V53815" t="s">
        <v>46</v>
      </c>
      <c r="W53815" t="s">
        <v>106</v>
      </c>
      <c r="X53815" t="s">
        <v>107</v>
      </c>
      <c r="Y53815" t="s">
        <v>116</v>
      </c>
      <c r="Z53815" s="1">
        <v>41524</v>
      </c>
    </row>
    <row r="53816" spans="11:26" x14ac:dyDescent="0.3">
      <c r="K53816" t="s">
        <v>274773</v>
      </c>
      <c r="L53816" t="s">
        <v>274779</v>
      </c>
      <c r="M53816" t="s">
        <v>28</v>
      </c>
      <c r="N53816" t="s">
        <v>1189</v>
      </c>
      <c r="O53816" s="1">
        <v>39944</v>
      </c>
      <c r="P53816">
        <v>4690547</v>
      </c>
      <c r="Q53816" t="s">
        <v>274780</v>
      </c>
      <c r="R53816" t="s">
        <v>274781</v>
      </c>
      <c r="S53816" t="s">
        <v>274782</v>
      </c>
      <c r="T53816" t="s">
        <v>274783</v>
      </c>
      <c r="U53816" t="s">
        <v>34</v>
      </c>
      <c r="V53816" t="s">
        <v>96</v>
      </c>
      <c r="W53816" t="s">
        <v>336</v>
      </c>
      <c r="X53816" t="s">
        <v>337</v>
      </c>
      <c r="Y53816" t="s">
        <v>337</v>
      </c>
      <c r="Z53816" s="1">
        <v>39814</v>
      </c>
    </row>
    <row r="53817" spans="11:26" x14ac:dyDescent="0.3">
      <c r="K53817" t="s">
        <v>274773</v>
      </c>
      <c r="L53817" t="s">
        <v>274784</v>
      </c>
      <c r="M53817" t="s">
        <v>28</v>
      </c>
      <c r="O53817" t="s">
        <v>259678</v>
      </c>
      <c r="P53817">
        <v>11000000</v>
      </c>
      <c r="Q53817" t="s">
        <v>274785</v>
      </c>
      <c r="R53817" t="s">
        <v>274786</v>
      </c>
      <c r="S53817" t="s">
        <v>274787</v>
      </c>
      <c r="T53817" t="s">
        <v>95</v>
      </c>
      <c r="U53817" t="s">
        <v>34</v>
      </c>
      <c r="V53817" t="s">
        <v>206</v>
      </c>
      <c r="W53817" t="s">
        <v>535</v>
      </c>
      <c r="X53817" t="s">
        <v>208</v>
      </c>
      <c r="Y53817" t="s">
        <v>536</v>
      </c>
      <c r="Z53817" t="s">
        <v>274788</v>
      </c>
    </row>
    <row r="53818" spans="11:26" x14ac:dyDescent="0.3">
      <c r="K53818" t="s">
        <v>274773</v>
      </c>
      <c r="L53818" t="s">
        <v>274789</v>
      </c>
      <c r="M53818" t="s">
        <v>28</v>
      </c>
      <c r="N53818" t="s">
        <v>29</v>
      </c>
      <c r="O53818" s="1">
        <v>38542</v>
      </c>
      <c r="P53818">
        <v>13000000</v>
      </c>
      <c r="Q53818" t="s">
        <v>274790</v>
      </c>
      <c r="R53818" t="s">
        <v>274791</v>
      </c>
      <c r="S53818" t="s">
        <v>274792</v>
      </c>
      <c r="T53818" t="s">
        <v>1249</v>
      </c>
      <c r="U53818" t="s">
        <v>34</v>
      </c>
      <c r="V53818" t="s">
        <v>206</v>
      </c>
      <c r="W53818" t="s">
        <v>535</v>
      </c>
      <c r="X53818" t="s">
        <v>208</v>
      </c>
      <c r="Y53818" t="s">
        <v>536</v>
      </c>
    </row>
    <row r="53819" spans="11:26" x14ac:dyDescent="0.3">
      <c r="K53819" t="s">
        <v>274793</v>
      </c>
      <c r="L53819" t="s">
        <v>274794</v>
      </c>
      <c r="M53819" t="s">
        <v>28</v>
      </c>
      <c r="N53819" t="s">
        <v>40</v>
      </c>
      <c r="O53819" s="1">
        <v>40179</v>
      </c>
      <c r="Q53819" t="s">
        <v>274795</v>
      </c>
      <c r="R53819" t="s">
        <v>274796</v>
      </c>
      <c r="S53819" t="s">
        <v>274797</v>
      </c>
      <c r="T53819" t="s">
        <v>124</v>
      </c>
      <c r="U53819" t="s">
        <v>34</v>
      </c>
      <c r="V53819" t="s">
        <v>568</v>
      </c>
      <c r="W53819">
        <v>6</v>
      </c>
      <c r="X53819" t="s">
        <v>20141</v>
      </c>
      <c r="Y53819" t="s">
        <v>20141</v>
      </c>
      <c r="Z53819" s="1">
        <v>41649</v>
      </c>
    </row>
    <row r="53820" spans="11:26" x14ac:dyDescent="0.3">
      <c r="K53820" t="s">
        <v>274798</v>
      </c>
      <c r="L53820" t="s">
        <v>274799</v>
      </c>
      <c r="M53820" t="s">
        <v>28</v>
      </c>
      <c r="O53820" s="1">
        <v>38727</v>
      </c>
      <c r="P53820">
        <v>5000000</v>
      </c>
      <c r="Q53820" t="s">
        <v>274800</v>
      </c>
      <c r="R53820" t="s">
        <v>274801</v>
      </c>
      <c r="S53820" t="s">
        <v>274802</v>
      </c>
      <c r="T53820" t="s">
        <v>142876</v>
      </c>
      <c r="U53820" t="s">
        <v>178</v>
      </c>
      <c r="V53820" t="s">
        <v>46</v>
      </c>
      <c r="W53820" t="s">
        <v>106</v>
      </c>
      <c r="X53820" t="s">
        <v>107</v>
      </c>
      <c r="Y53820" t="s">
        <v>1882</v>
      </c>
      <c r="Z53820" s="1">
        <v>40179</v>
      </c>
    </row>
    <row r="53821" spans="11:26" x14ac:dyDescent="0.3">
      <c r="K53821" t="s">
        <v>274803</v>
      </c>
      <c r="L53821" t="s">
        <v>274804</v>
      </c>
      <c r="M53821" t="s">
        <v>28</v>
      </c>
      <c r="N53821" t="s">
        <v>493</v>
      </c>
      <c r="O53821" t="s">
        <v>2034</v>
      </c>
      <c r="P53821">
        <v>350000000</v>
      </c>
      <c r="Q53821" t="s">
        <v>274805</v>
      </c>
      <c r="R53821" t="s">
        <v>274806</v>
      </c>
      <c r="S53821" t="s">
        <v>274807</v>
      </c>
      <c r="T53821" t="s">
        <v>274808</v>
      </c>
      <c r="U53821" t="s">
        <v>34</v>
      </c>
    </row>
    <row r="53822" spans="11:26" x14ac:dyDescent="0.3">
      <c r="K53822" t="s">
        <v>274803</v>
      </c>
      <c r="L53822" t="s">
        <v>274809</v>
      </c>
      <c r="M53822" t="s">
        <v>52</v>
      </c>
      <c r="O53822" s="1">
        <v>40179</v>
      </c>
      <c r="Q53822" t="s">
        <v>274810</v>
      </c>
      <c r="R53822" t="s">
        <v>274811</v>
      </c>
      <c r="S53822" t="s">
        <v>274812</v>
      </c>
      <c r="T53822" t="s">
        <v>13634</v>
      </c>
      <c r="U53822" t="s">
        <v>34</v>
      </c>
      <c r="V53822" t="s">
        <v>1753</v>
      </c>
      <c r="W53822">
        <v>52</v>
      </c>
      <c r="X53822" t="s">
        <v>1754</v>
      </c>
      <c r="Y53822" t="s">
        <v>1754</v>
      </c>
      <c r="Z53822" s="1">
        <v>39814</v>
      </c>
    </row>
    <row r="53823" spans="11:26" x14ac:dyDescent="0.3">
      <c r="K53823" t="s">
        <v>274803</v>
      </c>
      <c r="L53823" t="s">
        <v>274813</v>
      </c>
      <c r="M53823" t="s">
        <v>28</v>
      </c>
      <c r="N53823" t="s">
        <v>40</v>
      </c>
      <c r="O53823" s="1">
        <v>40544</v>
      </c>
      <c r="P53823">
        <v>12000000</v>
      </c>
      <c r="Q53823" t="s">
        <v>274814</v>
      </c>
      <c r="R53823" t="s">
        <v>274815</v>
      </c>
      <c r="T53823" t="s">
        <v>95</v>
      </c>
      <c r="U53823" t="s">
        <v>34</v>
      </c>
      <c r="V53823" t="s">
        <v>46</v>
      </c>
      <c r="W53823" t="s">
        <v>260</v>
      </c>
      <c r="X53823" t="s">
        <v>5734</v>
      </c>
      <c r="Y53823" t="s">
        <v>55665</v>
      </c>
      <c r="Z53823" s="1">
        <v>35431</v>
      </c>
    </row>
    <row r="53824" spans="11:26" x14ac:dyDescent="0.3">
      <c r="K53824" t="s">
        <v>274803</v>
      </c>
      <c r="L53824" t="s">
        <v>274816</v>
      </c>
      <c r="M53824" t="s">
        <v>28</v>
      </c>
      <c r="O53824" s="1">
        <v>40912</v>
      </c>
      <c r="P53824">
        <v>6000000</v>
      </c>
      <c r="Q53824" t="s">
        <v>274817</v>
      </c>
      <c r="R53824" t="s">
        <v>274818</v>
      </c>
      <c r="S53824" t="s">
        <v>274819</v>
      </c>
      <c r="T53824" t="s">
        <v>5804</v>
      </c>
      <c r="U53824" t="s">
        <v>1158</v>
      </c>
      <c r="V53824" t="s">
        <v>46</v>
      </c>
      <c r="W53824" t="s">
        <v>881</v>
      </c>
      <c r="X53824" t="s">
        <v>882</v>
      </c>
      <c r="Y53824" t="s">
        <v>883</v>
      </c>
      <c r="Z53824" s="1">
        <v>24473</v>
      </c>
    </row>
    <row r="53825" spans="11:26" x14ac:dyDescent="0.3">
      <c r="K53825" t="s">
        <v>274803</v>
      </c>
      <c r="L53825" t="s">
        <v>274820</v>
      </c>
      <c r="M53825" t="s">
        <v>28</v>
      </c>
      <c r="N53825" t="s">
        <v>29</v>
      </c>
      <c r="O53825" s="1">
        <v>40909</v>
      </c>
      <c r="Q53825" t="s">
        <v>274821</v>
      </c>
      <c r="R53825" t="s">
        <v>274822</v>
      </c>
      <c r="S53825" t="s">
        <v>274823</v>
      </c>
      <c r="T53825" t="s">
        <v>95</v>
      </c>
      <c r="U53825" t="s">
        <v>34</v>
      </c>
      <c r="V53825" t="s">
        <v>46</v>
      </c>
      <c r="W53825" t="s">
        <v>717</v>
      </c>
      <c r="X53825" t="s">
        <v>882</v>
      </c>
      <c r="Y53825" t="s">
        <v>8784</v>
      </c>
    </row>
    <row r="53826" spans="11:26" x14ac:dyDescent="0.3">
      <c r="K53826" t="s">
        <v>274824</v>
      </c>
      <c r="L53826" t="s">
        <v>274825</v>
      </c>
      <c r="M53826" t="s">
        <v>52</v>
      </c>
      <c r="O53826" t="s">
        <v>21244</v>
      </c>
      <c r="P53826">
        <v>1000000</v>
      </c>
      <c r="Q53826" t="s">
        <v>274826</v>
      </c>
      <c r="R53826" t="s">
        <v>274827</v>
      </c>
      <c r="S53826" t="s">
        <v>274828</v>
      </c>
      <c r="T53826" t="s">
        <v>274829</v>
      </c>
      <c r="U53826" t="s">
        <v>34</v>
      </c>
      <c r="V53826" t="s">
        <v>46</v>
      </c>
      <c r="W53826" t="s">
        <v>106</v>
      </c>
      <c r="X53826" t="s">
        <v>2081</v>
      </c>
      <c r="Y53826" t="s">
        <v>2081</v>
      </c>
      <c r="Z53826" s="1">
        <v>41640</v>
      </c>
    </row>
    <row r="53827" spans="11:26" x14ac:dyDescent="0.3">
      <c r="K53827" t="s">
        <v>274830</v>
      </c>
      <c r="L53827" t="s">
        <v>274831</v>
      </c>
      <c r="M53827" t="s">
        <v>28</v>
      </c>
      <c r="O53827" t="s">
        <v>14893</v>
      </c>
      <c r="Q53827" t="s">
        <v>274832</v>
      </c>
      <c r="R53827" t="s">
        <v>274833</v>
      </c>
      <c r="S53827" t="s">
        <v>274834</v>
      </c>
      <c r="T53827" t="s">
        <v>1249</v>
      </c>
      <c r="U53827" t="s">
        <v>34</v>
      </c>
      <c r="V53827" t="s">
        <v>206</v>
      </c>
      <c r="W53827" t="s">
        <v>35919</v>
      </c>
      <c r="X53827" t="s">
        <v>208</v>
      </c>
      <c r="Y53827" t="s">
        <v>35920</v>
      </c>
    </row>
    <row r="53828" spans="11:26" x14ac:dyDescent="0.3">
      <c r="K53828" t="s">
        <v>274835</v>
      </c>
      <c r="L53828" t="s">
        <v>274836</v>
      </c>
      <c r="M53828" t="s">
        <v>52</v>
      </c>
      <c r="O53828" t="s">
        <v>24204</v>
      </c>
      <c r="Q53828" t="s">
        <v>274837</v>
      </c>
      <c r="R53828" t="s">
        <v>274838</v>
      </c>
      <c r="S53828" t="s">
        <v>274839</v>
      </c>
      <c r="T53828" t="s">
        <v>6</v>
      </c>
      <c r="U53828" t="s">
        <v>34</v>
      </c>
      <c r="V53828" t="s">
        <v>46</v>
      </c>
      <c r="W53828" t="s">
        <v>471</v>
      </c>
      <c r="X53828" t="s">
        <v>969</v>
      </c>
      <c r="Y53828" t="s">
        <v>969</v>
      </c>
      <c r="Z53828" s="1">
        <v>40032</v>
      </c>
    </row>
    <row r="53829" spans="11:26" x14ac:dyDescent="0.3">
      <c r="K53829" t="s">
        <v>274840</v>
      </c>
      <c r="L53829" t="s">
        <v>274841</v>
      </c>
      <c r="M53829" t="s">
        <v>28</v>
      </c>
      <c r="N53829" t="s">
        <v>29</v>
      </c>
      <c r="O53829" s="1">
        <v>41281</v>
      </c>
      <c r="P53829">
        <v>750000</v>
      </c>
      <c r="Q53829" t="s">
        <v>274842</v>
      </c>
      <c r="R53829" t="s">
        <v>274843</v>
      </c>
      <c r="S53829" t="s">
        <v>274844</v>
      </c>
      <c r="T53829" t="s">
        <v>1098</v>
      </c>
      <c r="U53829" t="s">
        <v>34</v>
      </c>
    </row>
    <row r="53830" spans="11:26" x14ac:dyDescent="0.3">
      <c r="K53830" t="s">
        <v>274840</v>
      </c>
      <c r="L53830" t="s">
        <v>274845</v>
      </c>
      <c r="M53830" t="s">
        <v>28</v>
      </c>
      <c r="N53830" t="s">
        <v>29</v>
      </c>
      <c r="O53830" s="1">
        <v>41156</v>
      </c>
      <c r="P53830">
        <v>4500000</v>
      </c>
      <c r="Q53830" t="s">
        <v>274846</v>
      </c>
      <c r="R53830" t="s">
        <v>274847</v>
      </c>
      <c r="S53830" t="s">
        <v>274848</v>
      </c>
      <c r="T53830" t="s">
        <v>274849</v>
      </c>
      <c r="U53830" t="s">
        <v>34</v>
      </c>
    </row>
    <row r="53831" spans="11:26" x14ac:dyDescent="0.3">
      <c r="K53831" t="s">
        <v>274840</v>
      </c>
      <c r="L53831" t="s">
        <v>274850</v>
      </c>
      <c r="M53831" t="s">
        <v>28</v>
      </c>
      <c r="N53831" t="s">
        <v>40</v>
      </c>
      <c r="O53831" s="1">
        <v>40797</v>
      </c>
      <c r="P53831">
        <v>2000000</v>
      </c>
      <c r="Q53831" t="s">
        <v>274851</v>
      </c>
      <c r="R53831" t="s">
        <v>274852</v>
      </c>
      <c r="S53831" t="s">
        <v>274853</v>
      </c>
      <c r="T53831" t="s">
        <v>3036</v>
      </c>
      <c r="U53831" t="s">
        <v>34</v>
      </c>
      <c r="V53831" t="s">
        <v>800</v>
      </c>
      <c r="X53831" t="s">
        <v>801</v>
      </c>
      <c r="Y53831" t="s">
        <v>801</v>
      </c>
    </row>
    <row r="53832" spans="11:26" x14ac:dyDescent="0.3">
      <c r="K53832" t="s">
        <v>274854</v>
      </c>
      <c r="L53832" t="s">
        <v>274855</v>
      </c>
      <c r="M53832" t="s">
        <v>28</v>
      </c>
      <c r="O53832" s="1">
        <v>41278</v>
      </c>
      <c r="P53832">
        <v>1600000</v>
      </c>
      <c r="Q53832" t="s">
        <v>274856</v>
      </c>
      <c r="R53832" t="s">
        <v>274857</v>
      </c>
      <c r="S53832" t="s">
        <v>274858</v>
      </c>
      <c r="T53832" t="s">
        <v>274859</v>
      </c>
      <c r="U53832" t="s">
        <v>34</v>
      </c>
      <c r="V53832" t="s">
        <v>35</v>
      </c>
      <c r="W53832">
        <v>36</v>
      </c>
      <c r="X53832" t="s">
        <v>1130</v>
      </c>
      <c r="Y53832" t="s">
        <v>22082</v>
      </c>
      <c r="Z53832" s="1">
        <v>40179</v>
      </c>
    </row>
    <row r="53833" spans="11:26" x14ac:dyDescent="0.3">
      <c r="K53833" t="s">
        <v>274860</v>
      </c>
      <c r="L53833" t="s">
        <v>274861</v>
      </c>
      <c r="M53833" t="s">
        <v>28</v>
      </c>
      <c r="O53833" t="s">
        <v>7911</v>
      </c>
      <c r="P53833">
        <v>2499985</v>
      </c>
      <c r="Q53833" t="s">
        <v>274862</v>
      </c>
      <c r="R53833" t="s">
        <v>274863</v>
      </c>
      <c r="S53833" t="s">
        <v>274864</v>
      </c>
      <c r="T53833" t="s">
        <v>274865</v>
      </c>
      <c r="U53833" t="s">
        <v>34</v>
      </c>
      <c r="V53833" t="s">
        <v>46</v>
      </c>
      <c r="W53833" t="s">
        <v>167</v>
      </c>
      <c r="X53833" t="s">
        <v>1166</v>
      </c>
      <c r="Y53833" t="s">
        <v>18843</v>
      </c>
      <c r="Z53833" t="s">
        <v>89023</v>
      </c>
    </row>
    <row r="53834" spans="11:26" x14ac:dyDescent="0.3">
      <c r="K53834" t="s">
        <v>274866</v>
      </c>
      <c r="L53834" t="s">
        <v>274867</v>
      </c>
      <c r="M53834" t="s">
        <v>28</v>
      </c>
      <c r="O53834" s="1">
        <v>40792</v>
      </c>
      <c r="P53834">
        <v>15000000</v>
      </c>
      <c r="Q53834" t="s">
        <v>274868</v>
      </c>
      <c r="R53834" t="s">
        <v>274869</v>
      </c>
      <c r="S53834" t="s">
        <v>274870</v>
      </c>
      <c r="T53834" t="s">
        <v>115</v>
      </c>
      <c r="U53834" t="s">
        <v>345</v>
      </c>
    </row>
    <row r="53835" spans="11:26" x14ac:dyDescent="0.3">
      <c r="K53835" t="s">
        <v>274866</v>
      </c>
      <c r="L53835" t="s">
        <v>274871</v>
      </c>
      <c r="M53835" t="s">
        <v>256</v>
      </c>
      <c r="O53835" s="1">
        <v>41306</v>
      </c>
      <c r="P53835">
        <v>5000000</v>
      </c>
      <c r="Q53835" t="s">
        <v>274872</v>
      </c>
      <c r="R53835" t="s">
        <v>274873</v>
      </c>
      <c r="S53835" t="s">
        <v>274874</v>
      </c>
      <c r="T53835" t="s">
        <v>274875</v>
      </c>
      <c r="U53835" t="s">
        <v>34</v>
      </c>
      <c r="V53835" t="s">
        <v>35</v>
      </c>
      <c r="W53835">
        <v>10</v>
      </c>
      <c r="X53835" t="s">
        <v>47986</v>
      </c>
      <c r="Y53835" t="s">
        <v>47986</v>
      </c>
      <c r="Z53835" s="1">
        <v>38353</v>
      </c>
    </row>
    <row r="53836" spans="11:26" x14ac:dyDescent="0.3">
      <c r="K53836" t="s">
        <v>274866</v>
      </c>
      <c r="L53836" t="s">
        <v>274876</v>
      </c>
      <c r="M53836" t="s">
        <v>28</v>
      </c>
      <c r="N53836" t="s">
        <v>1415</v>
      </c>
      <c r="O53836" t="s">
        <v>6651</v>
      </c>
      <c r="P53836">
        <v>20000000</v>
      </c>
      <c r="Q53836" t="s">
        <v>274877</v>
      </c>
      <c r="R53836" t="s">
        <v>274878</v>
      </c>
      <c r="S53836" t="s">
        <v>274879</v>
      </c>
      <c r="T53836" t="s">
        <v>274880</v>
      </c>
      <c r="U53836" t="s">
        <v>34</v>
      </c>
      <c r="V53836" t="s">
        <v>46</v>
      </c>
      <c r="W53836" t="s">
        <v>471</v>
      </c>
      <c r="X53836" t="s">
        <v>1760</v>
      </c>
      <c r="Y53836" t="s">
        <v>1760</v>
      </c>
      <c r="Z53836" s="1">
        <v>38749</v>
      </c>
    </row>
    <row r="53837" spans="11:26" x14ac:dyDescent="0.3">
      <c r="K53837" t="s">
        <v>274866</v>
      </c>
      <c r="L53837" t="s">
        <v>274881</v>
      </c>
      <c r="M53837" t="s">
        <v>28</v>
      </c>
      <c r="N53837" t="s">
        <v>1189</v>
      </c>
      <c r="O53837" s="1">
        <v>39181</v>
      </c>
      <c r="P53837">
        <v>19500000</v>
      </c>
      <c r="Q53837" t="s">
        <v>274882</v>
      </c>
      <c r="R53837" t="s">
        <v>60690</v>
      </c>
      <c r="S53837" t="s">
        <v>274883</v>
      </c>
      <c r="T53837" t="s">
        <v>274884</v>
      </c>
      <c r="U53837" t="s">
        <v>34</v>
      </c>
      <c r="V53837" t="s">
        <v>800</v>
      </c>
      <c r="X53837" t="s">
        <v>801</v>
      </c>
      <c r="Y53837" t="s">
        <v>801</v>
      </c>
    </row>
    <row r="53838" spans="11:26" x14ac:dyDescent="0.3">
      <c r="K53838" t="s">
        <v>274866</v>
      </c>
      <c r="L53838" t="s">
        <v>274885</v>
      </c>
      <c r="M53838" t="s">
        <v>28</v>
      </c>
      <c r="O53838" s="1">
        <v>38636</v>
      </c>
      <c r="P53838">
        <v>10000000</v>
      </c>
      <c r="Q53838" t="s">
        <v>274886</v>
      </c>
      <c r="R53838" t="s">
        <v>274887</v>
      </c>
      <c r="S53838" t="s">
        <v>274888</v>
      </c>
      <c r="T53838" t="s">
        <v>85</v>
      </c>
      <c r="U53838" t="s">
        <v>34</v>
      </c>
      <c r="V53838" t="s">
        <v>65</v>
      </c>
      <c r="W53838">
        <v>23</v>
      </c>
      <c r="X53838" t="s">
        <v>297</v>
      </c>
      <c r="Y53838" t="s">
        <v>297</v>
      </c>
      <c r="Z53838" s="1">
        <v>38726</v>
      </c>
    </row>
    <row r="53839" spans="11:26" x14ac:dyDescent="0.3">
      <c r="K53839" t="s">
        <v>274866</v>
      </c>
      <c r="L53839" t="s">
        <v>274889</v>
      </c>
      <c r="M53839" t="s">
        <v>28</v>
      </c>
      <c r="O53839" s="1">
        <v>40915</v>
      </c>
      <c r="P53839">
        <v>7000100</v>
      </c>
      <c r="Q53839" t="s">
        <v>274890</v>
      </c>
      <c r="R53839" t="s">
        <v>274891</v>
      </c>
      <c r="S53839" t="s">
        <v>274892</v>
      </c>
      <c r="T53839" t="s">
        <v>274893</v>
      </c>
      <c r="U53839" t="s">
        <v>34</v>
      </c>
      <c r="V53839" t="s">
        <v>46</v>
      </c>
      <c r="W53839" t="s">
        <v>106</v>
      </c>
      <c r="X53839" t="s">
        <v>107</v>
      </c>
      <c r="Y53839" t="s">
        <v>116</v>
      </c>
      <c r="Z53839" s="1">
        <v>41275</v>
      </c>
    </row>
    <row r="53840" spans="11:26" x14ac:dyDescent="0.3">
      <c r="K53840" t="s">
        <v>274894</v>
      </c>
      <c r="L53840" t="s">
        <v>274895</v>
      </c>
      <c r="M53840" t="s">
        <v>91</v>
      </c>
      <c r="O53840" s="1">
        <v>41640</v>
      </c>
      <c r="P53840">
        <v>41250</v>
      </c>
      <c r="Q53840" t="s">
        <v>274896</v>
      </c>
      <c r="R53840" t="s">
        <v>274897</v>
      </c>
      <c r="S53840" t="s">
        <v>274898</v>
      </c>
      <c r="T53840" t="s">
        <v>436</v>
      </c>
      <c r="U53840" t="s">
        <v>34</v>
      </c>
      <c r="V53840" t="s">
        <v>46</v>
      </c>
      <c r="W53840" t="s">
        <v>106</v>
      </c>
      <c r="X53840" t="s">
        <v>107</v>
      </c>
      <c r="Y53840" t="s">
        <v>1016</v>
      </c>
      <c r="Z53840" s="1">
        <v>39083</v>
      </c>
    </row>
    <row r="53841" spans="11:26" x14ac:dyDescent="0.3">
      <c r="K53841" t="s">
        <v>274899</v>
      </c>
      <c r="L53841" t="s">
        <v>274900</v>
      </c>
      <c r="M53841" t="s">
        <v>52</v>
      </c>
      <c r="O53841" t="s">
        <v>13022</v>
      </c>
      <c r="Q53841" t="s">
        <v>274901</v>
      </c>
      <c r="R53841" t="s">
        <v>274902</v>
      </c>
      <c r="S53841" t="s">
        <v>274903</v>
      </c>
      <c r="T53841" t="s">
        <v>64</v>
      </c>
      <c r="U53841" t="s">
        <v>34</v>
      </c>
      <c r="V53841" t="s">
        <v>46</v>
      </c>
      <c r="W53841" t="s">
        <v>75</v>
      </c>
      <c r="X53841" t="s">
        <v>464</v>
      </c>
      <c r="Y53841" t="s">
        <v>15864</v>
      </c>
      <c r="Z53841" s="1">
        <v>39083</v>
      </c>
    </row>
    <row r="53842" spans="11:26" x14ac:dyDescent="0.3">
      <c r="K53842" t="s">
        <v>274899</v>
      </c>
      <c r="L53842" t="s">
        <v>274904</v>
      </c>
      <c r="M53842" t="s">
        <v>324</v>
      </c>
      <c r="O53842" s="1">
        <v>41913</v>
      </c>
      <c r="P53842">
        <v>100000</v>
      </c>
      <c r="Q53842" t="s">
        <v>274905</v>
      </c>
      <c r="R53842" t="s">
        <v>274906</v>
      </c>
      <c r="S53842" t="s">
        <v>274907</v>
      </c>
      <c r="T53842" t="s">
        <v>5804</v>
      </c>
      <c r="U53842" t="s">
        <v>345</v>
      </c>
      <c r="V53842" t="s">
        <v>46</v>
      </c>
      <c r="W53842" t="s">
        <v>2104</v>
      </c>
      <c r="X53842" t="s">
        <v>2105</v>
      </c>
      <c r="Y53842" t="s">
        <v>2105</v>
      </c>
      <c r="Z53842" s="1">
        <v>40909</v>
      </c>
    </row>
    <row r="53843" spans="11:26" x14ac:dyDescent="0.3">
      <c r="K53843" t="s">
        <v>274899</v>
      </c>
      <c r="L53843" t="s">
        <v>274908</v>
      </c>
      <c r="M53843" t="s">
        <v>223</v>
      </c>
      <c r="O53843" s="1">
        <v>41647</v>
      </c>
      <c r="P53843">
        <v>67022</v>
      </c>
      <c r="Q53843" t="s">
        <v>274909</v>
      </c>
      <c r="R53843" t="s">
        <v>274910</v>
      </c>
      <c r="S53843" t="s">
        <v>274911</v>
      </c>
      <c r="T53843" t="s">
        <v>274912</v>
      </c>
      <c r="U53843" t="s">
        <v>345</v>
      </c>
      <c r="V53843" t="s">
        <v>46</v>
      </c>
      <c r="W53843" t="s">
        <v>142</v>
      </c>
      <c r="X53843" t="s">
        <v>2149</v>
      </c>
      <c r="Y53843" t="s">
        <v>3658</v>
      </c>
      <c r="Z53843" t="s">
        <v>104686</v>
      </c>
    </row>
    <row r="53844" spans="11:26" x14ac:dyDescent="0.3">
      <c r="K53844" t="s">
        <v>274899</v>
      </c>
      <c r="L53844" t="s">
        <v>274913</v>
      </c>
      <c r="M53844" t="s">
        <v>52</v>
      </c>
      <c r="O53844" s="1">
        <v>41644</v>
      </c>
      <c r="P53844">
        <v>69247</v>
      </c>
      <c r="Q53844" t="s">
        <v>274914</v>
      </c>
      <c r="R53844" t="s">
        <v>274915</v>
      </c>
      <c r="S53844" t="s">
        <v>274916</v>
      </c>
      <c r="T53844" t="s">
        <v>74</v>
      </c>
      <c r="U53844" t="s">
        <v>34</v>
      </c>
      <c r="V53844" t="s">
        <v>46</v>
      </c>
      <c r="W53844" t="s">
        <v>106</v>
      </c>
      <c r="X53844" t="s">
        <v>107</v>
      </c>
      <c r="Y53844" t="s">
        <v>116</v>
      </c>
      <c r="Z53844" s="1">
        <v>38723</v>
      </c>
    </row>
    <row r="53845" spans="11:26" x14ac:dyDescent="0.3">
      <c r="K53845" t="s">
        <v>274899</v>
      </c>
      <c r="L53845" t="s">
        <v>274917</v>
      </c>
      <c r="M53845" t="s">
        <v>324</v>
      </c>
      <c r="O53845" s="1">
        <v>42279</v>
      </c>
      <c r="P53845">
        <v>100000</v>
      </c>
      <c r="Q53845" t="s">
        <v>274918</v>
      </c>
      <c r="R53845" t="s">
        <v>274919</v>
      </c>
      <c r="S53845" t="s">
        <v>274920</v>
      </c>
      <c r="T53845" t="s">
        <v>274921</v>
      </c>
      <c r="U53845" t="s">
        <v>34</v>
      </c>
      <c r="V53845" t="s">
        <v>669</v>
      </c>
      <c r="W53845">
        <v>40</v>
      </c>
      <c r="X53845" t="s">
        <v>1673</v>
      </c>
      <c r="Y53845" t="s">
        <v>1673</v>
      </c>
      <c r="Z53845" s="1">
        <v>39822</v>
      </c>
    </row>
    <row r="53846" spans="11:26" x14ac:dyDescent="0.3">
      <c r="K53846" t="s">
        <v>274899</v>
      </c>
      <c r="L53846" t="s">
        <v>274922</v>
      </c>
      <c r="M53846" t="s">
        <v>749</v>
      </c>
      <c r="O53846" s="1">
        <v>41649</v>
      </c>
      <c r="Q53846" t="s">
        <v>274923</v>
      </c>
      <c r="R53846" t="s">
        <v>274924</v>
      </c>
      <c r="S53846" t="s">
        <v>274925</v>
      </c>
      <c r="T53846" t="s">
        <v>4</v>
      </c>
      <c r="U53846" t="s">
        <v>34</v>
      </c>
      <c r="Z53846" s="1">
        <v>37622</v>
      </c>
    </row>
    <row r="53847" spans="11:26" x14ac:dyDescent="0.3">
      <c r="K53847" t="s">
        <v>274926</v>
      </c>
      <c r="L53847" t="s">
        <v>274927</v>
      </c>
      <c r="M53847" t="s">
        <v>52</v>
      </c>
      <c r="O53847" s="1">
        <v>41278</v>
      </c>
      <c r="P53847">
        <v>500000</v>
      </c>
      <c r="Q53847" t="s">
        <v>274928</v>
      </c>
      <c r="R53847" t="s">
        <v>274929</v>
      </c>
      <c r="S53847" t="s">
        <v>274930</v>
      </c>
      <c r="T53847" t="s">
        <v>105</v>
      </c>
      <c r="U53847" t="s">
        <v>34</v>
      </c>
      <c r="V53847" t="s">
        <v>206</v>
      </c>
      <c r="W53847" t="s">
        <v>24618</v>
      </c>
      <c r="X53847" t="s">
        <v>24619</v>
      </c>
      <c r="Y53847" t="s">
        <v>24619</v>
      </c>
      <c r="Z53847" s="1">
        <v>33239</v>
      </c>
    </row>
    <row r="53848" spans="11:26" x14ac:dyDescent="0.3">
      <c r="K53848" t="s">
        <v>274931</v>
      </c>
      <c r="L53848" t="s">
        <v>274932</v>
      </c>
      <c r="M53848" t="s">
        <v>28</v>
      </c>
      <c r="O53848" s="1">
        <v>40884</v>
      </c>
      <c r="P53848">
        <v>1200000</v>
      </c>
      <c r="Q53848" t="s">
        <v>274933</v>
      </c>
      <c r="R53848" t="s">
        <v>274934</v>
      </c>
      <c r="S53848" t="s">
        <v>274935</v>
      </c>
      <c r="T53848" t="s">
        <v>274936</v>
      </c>
      <c r="U53848" t="s">
        <v>34</v>
      </c>
      <c r="V53848" t="s">
        <v>46</v>
      </c>
      <c r="W53848" t="s">
        <v>106</v>
      </c>
      <c r="X53848" t="s">
        <v>107</v>
      </c>
      <c r="Y53848" t="s">
        <v>6912</v>
      </c>
      <c r="Z53848" s="1">
        <v>40915</v>
      </c>
    </row>
    <row r="53849" spans="11:26" x14ac:dyDescent="0.3">
      <c r="K53849" t="s">
        <v>274931</v>
      </c>
      <c r="L53849" t="s">
        <v>274937</v>
      </c>
      <c r="M53849" t="s">
        <v>28</v>
      </c>
      <c r="O53849" s="1">
        <v>40457</v>
      </c>
      <c r="P53849">
        <v>124542</v>
      </c>
      <c r="Q53849" t="s">
        <v>274938</v>
      </c>
      <c r="R53849" t="s">
        <v>274939</v>
      </c>
      <c r="S53849" t="s">
        <v>274940</v>
      </c>
      <c r="T53849" t="s">
        <v>74</v>
      </c>
      <c r="U53849" t="s">
        <v>178</v>
      </c>
      <c r="V53849" t="s">
        <v>46</v>
      </c>
      <c r="W53849" t="s">
        <v>106</v>
      </c>
      <c r="X53849" t="s">
        <v>107</v>
      </c>
      <c r="Y53849" t="s">
        <v>108</v>
      </c>
      <c r="Z53849" s="1">
        <v>37987</v>
      </c>
    </row>
    <row r="53850" spans="11:26" x14ac:dyDescent="0.3">
      <c r="K53850" t="s">
        <v>274931</v>
      </c>
      <c r="L53850" t="s">
        <v>274941</v>
      </c>
      <c r="M53850" t="s">
        <v>256</v>
      </c>
      <c r="O53850" t="s">
        <v>27854</v>
      </c>
      <c r="P53850">
        <v>385694</v>
      </c>
      <c r="Q53850" t="s">
        <v>274942</v>
      </c>
      <c r="R53850" t="s">
        <v>274943</v>
      </c>
      <c r="S53850" t="s">
        <v>274944</v>
      </c>
      <c r="T53850" t="s">
        <v>48109</v>
      </c>
      <c r="U53850" t="s">
        <v>34</v>
      </c>
      <c r="V53850" t="s">
        <v>568</v>
      </c>
      <c r="W53850">
        <v>7</v>
      </c>
      <c r="X53850" t="s">
        <v>4213</v>
      </c>
      <c r="Y53850" t="s">
        <v>30345</v>
      </c>
      <c r="Z53850" s="1">
        <v>37987</v>
      </c>
    </row>
    <row r="53851" spans="11:26" x14ac:dyDescent="0.3">
      <c r="K53851" t="s">
        <v>274931</v>
      </c>
      <c r="L53851" t="s">
        <v>274945</v>
      </c>
      <c r="M53851" t="s">
        <v>28</v>
      </c>
      <c r="O53851" s="1">
        <v>39908</v>
      </c>
      <c r="P53851">
        <v>526399</v>
      </c>
      <c r="Q53851" t="s">
        <v>274946</v>
      </c>
      <c r="R53851" t="s">
        <v>274947</v>
      </c>
      <c r="S53851" t="s">
        <v>274948</v>
      </c>
      <c r="T53851" t="s">
        <v>274949</v>
      </c>
      <c r="U53851" t="s">
        <v>178</v>
      </c>
      <c r="V53851" t="s">
        <v>46</v>
      </c>
      <c r="W53851" t="s">
        <v>106</v>
      </c>
      <c r="X53851" t="s">
        <v>107</v>
      </c>
      <c r="Y53851" t="s">
        <v>116</v>
      </c>
      <c r="Z53851" t="s">
        <v>8728</v>
      </c>
    </row>
    <row r="53852" spans="11:26" x14ac:dyDescent="0.3">
      <c r="K53852" t="s">
        <v>274931</v>
      </c>
      <c r="L53852" t="s">
        <v>274950</v>
      </c>
      <c r="M53852" t="s">
        <v>223</v>
      </c>
      <c r="O53852" s="1">
        <v>41457</v>
      </c>
      <c r="P53852">
        <v>1999999</v>
      </c>
      <c r="Q53852" t="s">
        <v>274951</v>
      </c>
      <c r="R53852" t="s">
        <v>274952</v>
      </c>
      <c r="S53852" t="s">
        <v>274953</v>
      </c>
      <c r="T53852" t="s">
        <v>74</v>
      </c>
      <c r="U53852" t="s">
        <v>178</v>
      </c>
      <c r="V53852" t="s">
        <v>46</v>
      </c>
      <c r="W53852" t="s">
        <v>106</v>
      </c>
      <c r="X53852" t="s">
        <v>107</v>
      </c>
      <c r="Y53852" t="s">
        <v>159</v>
      </c>
      <c r="Z53852" s="1">
        <v>38718</v>
      </c>
    </row>
    <row r="53853" spans="11:26" x14ac:dyDescent="0.3">
      <c r="K53853" t="s">
        <v>274954</v>
      </c>
      <c r="L53853" t="s">
        <v>274955</v>
      </c>
      <c r="M53853" t="s">
        <v>28</v>
      </c>
      <c r="O53853" s="1">
        <v>41978</v>
      </c>
      <c r="Q53853" t="s">
        <v>274956</v>
      </c>
      <c r="R53853" t="s">
        <v>274957</v>
      </c>
      <c r="S53853" t="s">
        <v>274958</v>
      </c>
      <c r="T53853" t="s">
        <v>409</v>
      </c>
      <c r="U53853" t="s">
        <v>34</v>
      </c>
      <c r="V53853" t="s">
        <v>96</v>
      </c>
      <c r="W53853" t="s">
        <v>336</v>
      </c>
      <c r="X53853" t="s">
        <v>337</v>
      </c>
      <c r="Y53853" t="s">
        <v>410</v>
      </c>
      <c r="Z53853" s="1">
        <v>40826</v>
      </c>
    </row>
    <row r="53854" spans="11:26" x14ac:dyDescent="0.3">
      <c r="K53854" t="s">
        <v>274959</v>
      </c>
      <c r="L53854" t="s">
        <v>274960</v>
      </c>
      <c r="M53854" t="s">
        <v>233</v>
      </c>
      <c r="O53854" t="s">
        <v>46174</v>
      </c>
      <c r="P53854">
        <v>5000000</v>
      </c>
      <c r="Q53854" t="s">
        <v>274961</v>
      </c>
      <c r="R53854" t="s">
        <v>274962</v>
      </c>
      <c r="S53854" t="s">
        <v>274963</v>
      </c>
      <c r="T53854" t="s">
        <v>4782</v>
      </c>
      <c r="U53854" t="s">
        <v>34</v>
      </c>
      <c r="V53854" t="s">
        <v>46</v>
      </c>
      <c r="W53854" t="s">
        <v>167</v>
      </c>
      <c r="X53854" t="s">
        <v>168</v>
      </c>
      <c r="Y53854" t="s">
        <v>169</v>
      </c>
      <c r="Z53854" s="1">
        <v>38355</v>
      </c>
    </row>
    <row r="53855" spans="11:26" x14ac:dyDescent="0.3">
      <c r="K53855" t="s">
        <v>274964</v>
      </c>
      <c r="L53855" t="s">
        <v>274965</v>
      </c>
      <c r="M53855" t="s">
        <v>52</v>
      </c>
      <c r="O53855" s="1">
        <v>41650</v>
      </c>
      <c r="Q53855" t="s">
        <v>274966</v>
      </c>
      <c r="R53855" t="s">
        <v>274967</v>
      </c>
      <c r="S53855" t="s">
        <v>274968</v>
      </c>
      <c r="T53855" t="s">
        <v>1249</v>
      </c>
      <c r="U53855" t="s">
        <v>34</v>
      </c>
      <c r="V53855" t="s">
        <v>46</v>
      </c>
      <c r="W53855" t="s">
        <v>260</v>
      </c>
      <c r="X53855" t="s">
        <v>402</v>
      </c>
      <c r="Y53855" t="s">
        <v>402</v>
      </c>
      <c r="Z53855" s="1">
        <v>39083</v>
      </c>
    </row>
    <row r="53856" spans="11:26" x14ac:dyDescent="0.3">
      <c r="K53856" t="s">
        <v>274969</v>
      </c>
      <c r="L53856" t="s">
        <v>274970</v>
      </c>
      <c r="M53856" t="s">
        <v>28</v>
      </c>
      <c r="O53856" t="s">
        <v>26182</v>
      </c>
      <c r="P53856">
        <v>27000</v>
      </c>
      <c r="Q53856" t="s">
        <v>274971</v>
      </c>
      <c r="R53856" t="s">
        <v>274972</v>
      </c>
      <c r="S53856" t="s">
        <v>274973</v>
      </c>
      <c r="T53856" t="s">
        <v>95</v>
      </c>
      <c r="U53856" t="s">
        <v>34</v>
      </c>
      <c r="V53856" t="s">
        <v>46</v>
      </c>
      <c r="W53856" t="s">
        <v>106</v>
      </c>
      <c r="X53856" t="s">
        <v>107</v>
      </c>
      <c r="Y53856" t="s">
        <v>6721</v>
      </c>
      <c r="Z53856" s="1">
        <v>38353</v>
      </c>
    </row>
    <row r="53857" spans="11:26" x14ac:dyDescent="0.3">
      <c r="K53857" t="s">
        <v>274969</v>
      </c>
      <c r="L53857" t="s">
        <v>274974</v>
      </c>
      <c r="M53857" t="s">
        <v>28</v>
      </c>
      <c r="N53857" t="s">
        <v>29</v>
      </c>
      <c r="O53857" t="s">
        <v>14104</v>
      </c>
      <c r="Q53857" t="s">
        <v>274975</v>
      </c>
      <c r="R53857" t="s">
        <v>274976</v>
      </c>
      <c r="S53857" t="s">
        <v>274977</v>
      </c>
      <c r="T53857" t="s">
        <v>5769</v>
      </c>
      <c r="U53857" t="s">
        <v>34</v>
      </c>
      <c r="V53857" t="s">
        <v>46</v>
      </c>
      <c r="W53857" t="s">
        <v>106</v>
      </c>
      <c r="X53857" t="s">
        <v>107</v>
      </c>
      <c r="Y53857" t="s">
        <v>1882</v>
      </c>
      <c r="Z53857" s="1">
        <v>37622</v>
      </c>
    </row>
    <row r="53858" spans="11:26" x14ac:dyDescent="0.3">
      <c r="K53858" t="s">
        <v>274978</v>
      </c>
      <c r="L53858" t="s">
        <v>274979</v>
      </c>
      <c r="M53858" t="s">
        <v>52</v>
      </c>
      <c r="O53858" s="1">
        <v>42011</v>
      </c>
      <c r="Q53858" t="s">
        <v>274980</v>
      </c>
      <c r="R53858" t="s">
        <v>274981</v>
      </c>
      <c r="S53858" t="s">
        <v>274982</v>
      </c>
      <c r="T53858" t="s">
        <v>8979</v>
      </c>
      <c r="U53858" t="s">
        <v>34</v>
      </c>
      <c r="V53858" t="s">
        <v>46</v>
      </c>
      <c r="W53858" t="s">
        <v>106</v>
      </c>
      <c r="X53858" t="s">
        <v>107</v>
      </c>
      <c r="Y53858" t="s">
        <v>1681</v>
      </c>
      <c r="Z53858" s="1">
        <v>37987</v>
      </c>
    </row>
    <row r="53859" spans="11:26" x14ac:dyDescent="0.3">
      <c r="K53859" t="s">
        <v>274983</v>
      </c>
      <c r="L53859" t="s">
        <v>274984</v>
      </c>
      <c r="M53859" t="s">
        <v>28</v>
      </c>
      <c r="N53859" t="s">
        <v>40</v>
      </c>
      <c r="O53859" t="s">
        <v>31573</v>
      </c>
      <c r="P53859">
        <v>0</v>
      </c>
      <c r="Q53859" t="s">
        <v>274985</v>
      </c>
      <c r="R53859" t="s">
        <v>274986</v>
      </c>
      <c r="S53859" t="s">
        <v>274987</v>
      </c>
      <c r="T53859" t="s">
        <v>10959</v>
      </c>
      <c r="U53859" t="s">
        <v>34</v>
      </c>
      <c r="V53859" t="s">
        <v>46</v>
      </c>
      <c r="W53859" t="s">
        <v>471</v>
      </c>
      <c r="X53859" t="s">
        <v>1760</v>
      </c>
      <c r="Y53859" t="s">
        <v>1760</v>
      </c>
      <c r="Z53859" s="1">
        <v>37987</v>
      </c>
    </row>
    <row r="53860" spans="11:26" x14ac:dyDescent="0.3">
      <c r="K53860" t="s">
        <v>274988</v>
      </c>
      <c r="L53860" t="s">
        <v>274989</v>
      </c>
      <c r="M53860" t="s">
        <v>9286</v>
      </c>
      <c r="O53860" t="s">
        <v>1645</v>
      </c>
      <c r="P53860">
        <v>2</v>
      </c>
      <c r="Q53860" t="s">
        <v>274990</v>
      </c>
      <c r="R53860" t="s">
        <v>274991</v>
      </c>
      <c r="S53860" t="s">
        <v>274992</v>
      </c>
      <c r="T53860" t="s">
        <v>2126</v>
      </c>
      <c r="U53860" t="s">
        <v>34</v>
      </c>
      <c r="V53860" t="s">
        <v>46</v>
      </c>
      <c r="W53860" t="s">
        <v>5456</v>
      </c>
      <c r="X53860" t="s">
        <v>5457</v>
      </c>
      <c r="Y53860" t="s">
        <v>8333</v>
      </c>
      <c r="Z53860" s="1">
        <v>39448</v>
      </c>
    </row>
    <row r="53861" spans="11:26" x14ac:dyDescent="0.3">
      <c r="K53861" t="s">
        <v>274993</v>
      </c>
      <c r="L53861" t="s">
        <v>274994</v>
      </c>
      <c r="M53861" t="s">
        <v>52</v>
      </c>
      <c r="O53861" t="s">
        <v>4042</v>
      </c>
      <c r="P53861">
        <v>40000</v>
      </c>
      <c r="Q53861" t="s">
        <v>274995</v>
      </c>
      <c r="R53861" t="s">
        <v>274996</v>
      </c>
      <c r="S53861" t="s">
        <v>274997</v>
      </c>
      <c r="T53861" t="s">
        <v>1249</v>
      </c>
      <c r="U53861" t="s">
        <v>34</v>
      </c>
      <c r="V53861" t="s">
        <v>46</v>
      </c>
      <c r="W53861" t="s">
        <v>158</v>
      </c>
      <c r="X53861" t="s">
        <v>159</v>
      </c>
      <c r="Y53861" t="s">
        <v>15310</v>
      </c>
      <c r="Z53861" s="1">
        <v>38353</v>
      </c>
    </row>
    <row r="53862" spans="11:26" x14ac:dyDescent="0.3">
      <c r="K53862" t="s">
        <v>274998</v>
      </c>
      <c r="L53862" t="s">
        <v>274999</v>
      </c>
      <c r="M53862" t="s">
        <v>52</v>
      </c>
      <c r="O53862" s="1">
        <v>38721</v>
      </c>
      <c r="P53862">
        <v>200000</v>
      </c>
      <c r="Q53862" t="s">
        <v>275000</v>
      </c>
      <c r="R53862" t="s">
        <v>275001</v>
      </c>
      <c r="S53862" t="s">
        <v>275002</v>
      </c>
      <c r="T53862" t="s">
        <v>1249</v>
      </c>
      <c r="U53862" t="s">
        <v>34</v>
      </c>
      <c r="V53862" t="s">
        <v>46</v>
      </c>
      <c r="W53862" t="s">
        <v>1846</v>
      </c>
      <c r="X53862" t="s">
        <v>1847</v>
      </c>
      <c r="Y53862" t="s">
        <v>275003</v>
      </c>
      <c r="Z53862" s="1">
        <v>38353</v>
      </c>
    </row>
    <row r="53863" spans="11:26" x14ac:dyDescent="0.3">
      <c r="K53863" t="s">
        <v>274998</v>
      </c>
      <c r="L53863" t="s">
        <v>275004</v>
      </c>
      <c r="M53863" t="s">
        <v>52</v>
      </c>
      <c r="O53863" s="1">
        <v>40794</v>
      </c>
      <c r="P53863">
        <v>800000</v>
      </c>
      <c r="Q53863" t="s">
        <v>275005</v>
      </c>
      <c r="R53863" t="s">
        <v>275006</v>
      </c>
      <c r="S53863" t="s">
        <v>275007</v>
      </c>
      <c r="T53863" t="s">
        <v>2126</v>
      </c>
      <c r="U53863" t="s">
        <v>34</v>
      </c>
      <c r="V53863" t="s">
        <v>46</v>
      </c>
      <c r="W53863" t="s">
        <v>106</v>
      </c>
      <c r="X53863" t="s">
        <v>107</v>
      </c>
      <c r="Y53863" t="s">
        <v>108</v>
      </c>
      <c r="Z53863" s="1">
        <v>37987</v>
      </c>
    </row>
    <row r="53864" spans="11:26" x14ac:dyDescent="0.3">
      <c r="K53864" t="s">
        <v>275008</v>
      </c>
      <c r="L53864" t="s">
        <v>275009</v>
      </c>
      <c r="M53864" t="s">
        <v>52</v>
      </c>
      <c r="O53864" s="1">
        <v>41738</v>
      </c>
      <c r="P53864">
        <v>70000</v>
      </c>
      <c r="Q53864" t="s">
        <v>275010</v>
      </c>
      <c r="R53864" t="s">
        <v>275011</v>
      </c>
      <c r="S53864" t="s">
        <v>275012</v>
      </c>
      <c r="T53864" t="s">
        <v>275013</v>
      </c>
      <c r="U53864" t="s">
        <v>178</v>
      </c>
      <c r="V53864" t="s">
        <v>46</v>
      </c>
      <c r="W53864" t="s">
        <v>167</v>
      </c>
      <c r="X53864" t="s">
        <v>168</v>
      </c>
      <c r="Y53864" t="s">
        <v>169</v>
      </c>
    </row>
    <row r="53865" spans="11:26" x14ac:dyDescent="0.3">
      <c r="K53865" t="s">
        <v>275008</v>
      </c>
      <c r="L53865" t="s">
        <v>275014</v>
      </c>
      <c r="M53865" t="s">
        <v>91</v>
      </c>
      <c r="O53865" t="s">
        <v>20987</v>
      </c>
      <c r="Q53865" t="s">
        <v>275015</v>
      </c>
      <c r="R53865" t="s">
        <v>275016</v>
      </c>
      <c r="S53865" t="s">
        <v>275017</v>
      </c>
      <c r="U53865" t="s">
        <v>345</v>
      </c>
      <c r="Z53865" s="1">
        <v>40912</v>
      </c>
    </row>
    <row r="53866" spans="11:26" x14ac:dyDescent="0.3">
      <c r="K53866" t="s">
        <v>275018</v>
      </c>
      <c r="L53866" t="s">
        <v>275019</v>
      </c>
      <c r="M53866" t="s">
        <v>223</v>
      </c>
      <c r="O53866" s="1">
        <v>41276</v>
      </c>
      <c r="P53866">
        <v>20161</v>
      </c>
      <c r="Q53866" t="s">
        <v>275020</v>
      </c>
      <c r="R53866" t="s">
        <v>275021</v>
      </c>
      <c r="T53866" t="s">
        <v>275022</v>
      </c>
      <c r="U53866" t="s">
        <v>34</v>
      </c>
      <c r="V53866" t="s">
        <v>270</v>
      </c>
      <c r="W53866" t="s">
        <v>271</v>
      </c>
      <c r="X53866" t="s">
        <v>2097</v>
      </c>
      <c r="Y53866" t="s">
        <v>275023</v>
      </c>
      <c r="Z53866" s="1">
        <v>41641</v>
      </c>
    </row>
    <row r="53867" spans="11:26" x14ac:dyDescent="0.3">
      <c r="K53867" t="s">
        <v>275024</v>
      </c>
      <c r="L53867" t="s">
        <v>275025</v>
      </c>
      <c r="M53867" t="s">
        <v>256</v>
      </c>
      <c r="O53867" t="s">
        <v>31507</v>
      </c>
      <c r="P53867">
        <v>427778</v>
      </c>
      <c r="Q53867" t="s">
        <v>275026</v>
      </c>
      <c r="R53867" t="s">
        <v>275027</v>
      </c>
      <c r="S53867" t="s">
        <v>275028</v>
      </c>
      <c r="T53867" t="s">
        <v>275029</v>
      </c>
      <c r="U53867" t="s">
        <v>178</v>
      </c>
      <c r="V53867" t="s">
        <v>46</v>
      </c>
      <c r="W53867" t="s">
        <v>260</v>
      </c>
      <c r="X53867" t="s">
        <v>402</v>
      </c>
      <c r="Y53867" t="s">
        <v>402</v>
      </c>
      <c r="Z53867" s="1">
        <v>40341</v>
      </c>
    </row>
    <row r="53868" spans="11:26" x14ac:dyDescent="0.3">
      <c r="K53868" t="s">
        <v>275024</v>
      </c>
      <c r="L53868" t="s">
        <v>275030</v>
      </c>
      <c r="M53868" t="s">
        <v>256</v>
      </c>
      <c r="O53868" s="1">
        <v>41184</v>
      </c>
      <c r="P53868">
        <v>78500</v>
      </c>
      <c r="Q53868" t="s">
        <v>275031</v>
      </c>
      <c r="R53868" t="s">
        <v>275032</v>
      </c>
      <c r="S53868" t="s">
        <v>275033</v>
      </c>
      <c r="T53868" t="s">
        <v>74</v>
      </c>
      <c r="U53868" t="s">
        <v>34</v>
      </c>
      <c r="V53868" t="s">
        <v>46</v>
      </c>
      <c r="W53868" t="s">
        <v>167</v>
      </c>
      <c r="X53868" t="s">
        <v>168</v>
      </c>
      <c r="Y53868" t="s">
        <v>169</v>
      </c>
      <c r="Z53868" s="1">
        <v>40179</v>
      </c>
    </row>
    <row r="53869" spans="11:26" x14ac:dyDescent="0.3">
      <c r="K53869" t="s">
        <v>275024</v>
      </c>
      <c r="L53869" t="s">
        <v>275034</v>
      </c>
      <c r="M53869" t="s">
        <v>28</v>
      </c>
      <c r="O53869" s="1">
        <v>41071</v>
      </c>
      <c r="P53869">
        <v>150000</v>
      </c>
      <c r="Q53869" t="s">
        <v>275035</v>
      </c>
      <c r="R53869" t="s">
        <v>275036</v>
      </c>
      <c r="T53869" t="s">
        <v>2126</v>
      </c>
      <c r="U53869" t="s">
        <v>34</v>
      </c>
    </row>
    <row r="53870" spans="11:26" x14ac:dyDescent="0.3">
      <c r="K53870" t="s">
        <v>275037</v>
      </c>
      <c r="L53870" t="s">
        <v>275038</v>
      </c>
      <c r="M53870" t="s">
        <v>223</v>
      </c>
      <c r="O53870" s="1">
        <v>41647</v>
      </c>
      <c r="P53870">
        <v>67022</v>
      </c>
      <c r="Q53870" t="s">
        <v>275039</v>
      </c>
      <c r="R53870" t="s">
        <v>275040</v>
      </c>
      <c r="S53870" t="s">
        <v>275041</v>
      </c>
      <c r="T53870" t="s">
        <v>275042</v>
      </c>
      <c r="U53870" t="s">
        <v>34</v>
      </c>
      <c r="V53870" t="s">
        <v>46</v>
      </c>
      <c r="W53870" t="s">
        <v>260</v>
      </c>
      <c r="X53870" t="s">
        <v>402</v>
      </c>
      <c r="Y53870" t="s">
        <v>51485</v>
      </c>
      <c r="Z53870" s="1">
        <v>40182</v>
      </c>
    </row>
    <row r="53871" spans="11:26" x14ac:dyDescent="0.3">
      <c r="K53871" t="s">
        <v>275037</v>
      </c>
      <c r="L53871" t="s">
        <v>275043</v>
      </c>
      <c r="M53871" t="s">
        <v>223</v>
      </c>
      <c r="O53871" s="1">
        <v>42009</v>
      </c>
      <c r="P53871">
        <v>55883</v>
      </c>
      <c r="Q53871" t="s">
        <v>275044</v>
      </c>
      <c r="R53871" t="s">
        <v>275045</v>
      </c>
      <c r="S53871" t="s">
        <v>275046</v>
      </c>
      <c r="T53871" t="s">
        <v>23726</v>
      </c>
      <c r="U53871" t="s">
        <v>178</v>
      </c>
      <c r="V53871" t="s">
        <v>270</v>
      </c>
      <c r="W53871">
        <v>97</v>
      </c>
      <c r="X53871" t="s">
        <v>28232</v>
      </c>
      <c r="Y53871" t="s">
        <v>28232</v>
      </c>
    </row>
    <row r="53872" spans="11:26" x14ac:dyDescent="0.3">
      <c r="K53872" t="s">
        <v>275037</v>
      </c>
      <c r="L53872" t="s">
        <v>275047</v>
      </c>
      <c r="M53872" t="s">
        <v>52</v>
      </c>
      <c r="O53872" s="1">
        <v>41644</v>
      </c>
      <c r="P53872">
        <v>69247</v>
      </c>
      <c r="Q53872" t="s">
        <v>275048</v>
      </c>
      <c r="R53872" t="s">
        <v>275049</v>
      </c>
      <c r="S53872" t="s">
        <v>275050</v>
      </c>
      <c r="T53872" t="s">
        <v>95</v>
      </c>
      <c r="U53872" t="s">
        <v>34</v>
      </c>
      <c r="V53872" t="s">
        <v>46</v>
      </c>
      <c r="W53872" t="s">
        <v>471</v>
      </c>
      <c r="X53872" t="s">
        <v>969</v>
      </c>
      <c r="Y53872" t="s">
        <v>969</v>
      </c>
      <c r="Z53872" s="1">
        <v>39814</v>
      </c>
    </row>
    <row r="53873" spans="11:26" x14ac:dyDescent="0.3">
      <c r="K53873" t="s">
        <v>275051</v>
      </c>
      <c r="L53873" t="s">
        <v>275052</v>
      </c>
      <c r="M53873" t="s">
        <v>28</v>
      </c>
      <c r="O53873" t="s">
        <v>275053</v>
      </c>
      <c r="P53873">
        <v>711000</v>
      </c>
      <c r="Q53873" t="s">
        <v>275054</v>
      </c>
      <c r="R53873" t="s">
        <v>275055</v>
      </c>
      <c r="S53873" t="s">
        <v>275056</v>
      </c>
      <c r="T53873" t="s">
        <v>2126</v>
      </c>
      <c r="U53873" t="s">
        <v>34</v>
      </c>
      <c r="V53873" t="s">
        <v>46</v>
      </c>
      <c r="W53873" t="s">
        <v>2169</v>
      </c>
      <c r="X53873" t="s">
        <v>2170</v>
      </c>
      <c r="Y53873" t="s">
        <v>31028</v>
      </c>
      <c r="Z53873" s="1">
        <v>36893</v>
      </c>
    </row>
    <row r="53874" spans="11:26" x14ac:dyDescent="0.3">
      <c r="K53874" t="s">
        <v>275057</v>
      </c>
      <c r="L53874" t="s">
        <v>275058</v>
      </c>
      <c r="M53874" t="s">
        <v>256</v>
      </c>
      <c r="O53874" t="s">
        <v>1950</v>
      </c>
      <c r="P53874">
        <v>20000</v>
      </c>
      <c r="Q53874" t="s">
        <v>275059</v>
      </c>
      <c r="R53874" t="s">
        <v>275060</v>
      </c>
      <c r="S53874" t="s">
        <v>275061</v>
      </c>
      <c r="T53874" t="s">
        <v>2126</v>
      </c>
      <c r="U53874" t="s">
        <v>34</v>
      </c>
      <c r="V53874" t="s">
        <v>46</v>
      </c>
      <c r="W53874" t="s">
        <v>106</v>
      </c>
      <c r="X53874" t="s">
        <v>107</v>
      </c>
      <c r="Y53874" t="s">
        <v>1016</v>
      </c>
      <c r="Z53874" s="1">
        <v>38353</v>
      </c>
    </row>
    <row r="53875" spans="11:26" x14ac:dyDescent="0.3">
      <c r="K53875" t="s">
        <v>275062</v>
      </c>
      <c r="L53875" t="s">
        <v>275063</v>
      </c>
      <c r="M53875" t="s">
        <v>190</v>
      </c>
      <c r="O53875" s="1">
        <v>40797</v>
      </c>
      <c r="Q53875" t="s">
        <v>275064</v>
      </c>
      <c r="R53875" t="s">
        <v>275065</v>
      </c>
      <c r="S53875" t="s">
        <v>275066</v>
      </c>
      <c r="T53875" t="s">
        <v>2126</v>
      </c>
      <c r="U53875" t="s">
        <v>34</v>
      </c>
      <c r="V53875" t="s">
        <v>46</v>
      </c>
      <c r="W53875" t="s">
        <v>346</v>
      </c>
      <c r="X53875" t="s">
        <v>11222</v>
      </c>
      <c r="Y53875" t="s">
        <v>11222</v>
      </c>
      <c r="Z53875" s="1">
        <v>37987</v>
      </c>
    </row>
    <row r="53876" spans="11:26" x14ac:dyDescent="0.3">
      <c r="K53876" t="s">
        <v>275067</v>
      </c>
      <c r="L53876" t="s">
        <v>275068</v>
      </c>
      <c r="M53876" t="s">
        <v>28</v>
      </c>
      <c r="O53876" t="s">
        <v>6795</v>
      </c>
      <c r="P53876">
        <v>3000000</v>
      </c>
      <c r="Q53876" t="s">
        <v>275069</v>
      </c>
      <c r="R53876" t="s">
        <v>275070</v>
      </c>
      <c r="S53876" t="s">
        <v>275071</v>
      </c>
      <c r="T53876" t="s">
        <v>150</v>
      </c>
      <c r="U53876" t="s">
        <v>34</v>
      </c>
      <c r="V53876" t="s">
        <v>46</v>
      </c>
      <c r="W53876" t="s">
        <v>260</v>
      </c>
      <c r="X53876" t="s">
        <v>402</v>
      </c>
      <c r="Y53876" t="s">
        <v>3730</v>
      </c>
    </row>
    <row r="53877" spans="11:26" x14ac:dyDescent="0.3">
      <c r="K53877" t="s">
        <v>275067</v>
      </c>
      <c r="L53877" t="s">
        <v>275072</v>
      </c>
      <c r="M53877" t="s">
        <v>28</v>
      </c>
      <c r="N53877" t="s">
        <v>29</v>
      </c>
      <c r="O53877" t="s">
        <v>12673</v>
      </c>
      <c r="P53877">
        <v>2700000</v>
      </c>
      <c r="Q53877" t="s">
        <v>275073</v>
      </c>
      <c r="R53877" t="s">
        <v>275074</v>
      </c>
      <c r="S53877" t="s">
        <v>275075</v>
      </c>
      <c r="T53877" t="s">
        <v>2126</v>
      </c>
      <c r="U53877" t="s">
        <v>1158</v>
      </c>
      <c r="V53877" t="s">
        <v>46</v>
      </c>
      <c r="W53877" t="s">
        <v>106</v>
      </c>
      <c r="X53877" t="s">
        <v>107</v>
      </c>
      <c r="Y53877" t="s">
        <v>116</v>
      </c>
      <c r="Z53877" s="1">
        <v>39814</v>
      </c>
    </row>
    <row r="53878" spans="11:26" x14ac:dyDescent="0.3">
      <c r="K53878" t="s">
        <v>275076</v>
      </c>
      <c r="L53878" t="s">
        <v>275077</v>
      </c>
      <c r="M53878" t="s">
        <v>28</v>
      </c>
      <c r="N53878" t="s">
        <v>493</v>
      </c>
      <c r="O53878" t="s">
        <v>11388</v>
      </c>
      <c r="P53878">
        <v>92000000</v>
      </c>
      <c r="Q53878" t="s">
        <v>275078</v>
      </c>
      <c r="R53878" t="s">
        <v>275079</v>
      </c>
      <c r="S53878" t="s">
        <v>275080</v>
      </c>
      <c r="U53878" t="s">
        <v>34</v>
      </c>
      <c r="V53878" t="s">
        <v>3124</v>
      </c>
      <c r="W53878">
        <v>11</v>
      </c>
      <c r="X53878" t="s">
        <v>22088</v>
      </c>
      <c r="Y53878" t="s">
        <v>22088</v>
      </c>
      <c r="Z53878" t="s">
        <v>2066</v>
      </c>
    </row>
    <row r="53879" spans="11:26" x14ac:dyDescent="0.3">
      <c r="K53879" t="s">
        <v>275076</v>
      </c>
      <c r="L53879" t="s">
        <v>275081</v>
      </c>
      <c r="M53879" t="s">
        <v>52</v>
      </c>
      <c r="O53879" s="1">
        <v>40914</v>
      </c>
      <c r="P53879">
        <v>1000000</v>
      </c>
      <c r="Q53879" t="s">
        <v>275082</v>
      </c>
      <c r="R53879" t="s">
        <v>275083</v>
      </c>
      <c r="S53879" t="s">
        <v>275084</v>
      </c>
      <c r="T53879" t="s">
        <v>2126</v>
      </c>
      <c r="U53879" t="s">
        <v>34</v>
      </c>
      <c r="V53879" t="s">
        <v>1922</v>
      </c>
      <c r="W53879">
        <v>25</v>
      </c>
      <c r="X53879" t="s">
        <v>2708</v>
      </c>
      <c r="Y53879" t="s">
        <v>53349</v>
      </c>
      <c r="Z53879" s="1">
        <v>37257</v>
      </c>
    </row>
    <row r="53880" spans="11:26" x14ac:dyDescent="0.3">
      <c r="K53880" t="s">
        <v>275076</v>
      </c>
      <c r="L53880" t="s">
        <v>275085</v>
      </c>
      <c r="M53880" t="s">
        <v>256</v>
      </c>
      <c r="O53880" t="s">
        <v>23330</v>
      </c>
      <c r="P53880">
        <v>5000000</v>
      </c>
      <c r="Q53880" t="s">
        <v>275086</v>
      </c>
      <c r="R53880" t="s">
        <v>275087</v>
      </c>
      <c r="S53880" t="s">
        <v>275088</v>
      </c>
      <c r="T53880" t="s">
        <v>2126</v>
      </c>
      <c r="U53880" t="s">
        <v>34</v>
      </c>
      <c r="V53880" t="s">
        <v>46</v>
      </c>
      <c r="W53880" t="s">
        <v>106</v>
      </c>
      <c r="X53880" t="s">
        <v>2081</v>
      </c>
      <c r="Y53880" t="s">
        <v>2081</v>
      </c>
    </row>
    <row r="53881" spans="11:26" x14ac:dyDescent="0.3">
      <c r="K53881" t="s">
        <v>275076</v>
      </c>
      <c r="L53881" t="s">
        <v>275089</v>
      </c>
      <c r="M53881" t="s">
        <v>28</v>
      </c>
      <c r="N53881" t="s">
        <v>29</v>
      </c>
      <c r="O53881" t="s">
        <v>11354</v>
      </c>
      <c r="P53881">
        <v>40000000</v>
      </c>
      <c r="Q53881" t="s">
        <v>275090</v>
      </c>
      <c r="R53881" t="s">
        <v>275091</v>
      </c>
      <c r="S53881" t="s">
        <v>275092</v>
      </c>
      <c r="T53881" t="s">
        <v>9543</v>
      </c>
      <c r="U53881" t="s">
        <v>34</v>
      </c>
      <c r="Z53881" s="1">
        <v>35431</v>
      </c>
    </row>
    <row r="53882" spans="11:26" x14ac:dyDescent="0.3">
      <c r="K53882" t="s">
        <v>275076</v>
      </c>
      <c r="L53882" t="s">
        <v>275093</v>
      </c>
      <c r="M53882" t="s">
        <v>28</v>
      </c>
      <c r="N53882" t="s">
        <v>40</v>
      </c>
      <c r="O53882" t="s">
        <v>6353</v>
      </c>
      <c r="P53882">
        <v>4000000</v>
      </c>
      <c r="Q53882" t="s">
        <v>275094</v>
      </c>
      <c r="R53882" t="s">
        <v>275095</v>
      </c>
      <c r="S53882" t="s">
        <v>275096</v>
      </c>
      <c r="T53882" t="s">
        <v>5932</v>
      </c>
      <c r="U53882" t="s">
        <v>34</v>
      </c>
      <c r="V53882" t="s">
        <v>46</v>
      </c>
      <c r="W53882" t="s">
        <v>2104</v>
      </c>
      <c r="X53882" t="s">
        <v>2105</v>
      </c>
      <c r="Y53882" t="s">
        <v>2462</v>
      </c>
      <c r="Z53882" s="1">
        <v>40909</v>
      </c>
    </row>
    <row r="53883" spans="11:26" x14ac:dyDescent="0.3">
      <c r="K53883" t="s">
        <v>275076</v>
      </c>
      <c r="L53883" t="s">
        <v>275097</v>
      </c>
      <c r="M53883" t="s">
        <v>324</v>
      </c>
      <c r="O53883" s="1">
        <v>41002</v>
      </c>
      <c r="Q53883" t="s">
        <v>275098</v>
      </c>
      <c r="R53883" t="s">
        <v>275099</v>
      </c>
      <c r="U53883" t="s">
        <v>34</v>
      </c>
    </row>
    <row r="53884" spans="11:26" x14ac:dyDescent="0.3">
      <c r="K53884" t="s">
        <v>275076</v>
      </c>
      <c r="L53884" t="s">
        <v>275100</v>
      </c>
      <c r="M53884" t="s">
        <v>256</v>
      </c>
      <c r="O53884" t="s">
        <v>5024</v>
      </c>
      <c r="P53884">
        <v>10000000</v>
      </c>
      <c r="Q53884" t="s">
        <v>275101</v>
      </c>
      <c r="R53884" t="s">
        <v>275102</v>
      </c>
      <c r="S53884" t="s">
        <v>275103</v>
      </c>
      <c r="T53884" t="s">
        <v>2126</v>
      </c>
      <c r="U53884" t="s">
        <v>34</v>
      </c>
      <c r="Z53884" s="1">
        <v>36161</v>
      </c>
    </row>
    <row r="53885" spans="11:26" x14ac:dyDescent="0.3">
      <c r="K53885" t="s">
        <v>275076</v>
      </c>
      <c r="L53885" t="s">
        <v>275104</v>
      </c>
      <c r="M53885" t="s">
        <v>256</v>
      </c>
      <c r="O53885" t="s">
        <v>7083</v>
      </c>
      <c r="P53885">
        <v>200000000</v>
      </c>
      <c r="Q53885" t="s">
        <v>275105</v>
      </c>
      <c r="R53885" t="s">
        <v>275106</v>
      </c>
      <c r="S53885" t="s">
        <v>275107</v>
      </c>
      <c r="T53885" t="s">
        <v>275108</v>
      </c>
      <c r="U53885" t="s">
        <v>34</v>
      </c>
      <c r="V53885" t="s">
        <v>46</v>
      </c>
      <c r="W53885" t="s">
        <v>2265</v>
      </c>
      <c r="X53885" t="s">
        <v>2266</v>
      </c>
      <c r="Y53885" t="s">
        <v>22021</v>
      </c>
      <c r="Z53885" s="1">
        <v>41091</v>
      </c>
    </row>
    <row r="53886" spans="11:26" x14ac:dyDescent="0.3">
      <c r="K53886" t="s">
        <v>275076</v>
      </c>
      <c r="L53886" t="s">
        <v>275109</v>
      </c>
      <c r="M53886" t="s">
        <v>28</v>
      </c>
      <c r="N53886" t="s">
        <v>40</v>
      </c>
      <c r="O53886" t="s">
        <v>1355</v>
      </c>
      <c r="P53886">
        <v>3000000</v>
      </c>
      <c r="Q53886" t="s">
        <v>275110</v>
      </c>
      <c r="R53886" t="s">
        <v>275111</v>
      </c>
      <c r="S53886" t="s">
        <v>275112</v>
      </c>
      <c r="T53886" t="s">
        <v>519</v>
      </c>
      <c r="U53886" t="s">
        <v>34</v>
      </c>
      <c r="V53886" t="s">
        <v>800</v>
      </c>
      <c r="X53886" t="s">
        <v>801</v>
      </c>
      <c r="Y53886" t="s">
        <v>801</v>
      </c>
      <c r="Z53886" s="1">
        <v>41640</v>
      </c>
    </row>
    <row r="53887" spans="11:26" x14ac:dyDescent="0.3">
      <c r="K53887" t="s">
        <v>275113</v>
      </c>
      <c r="L53887" t="s">
        <v>275114</v>
      </c>
      <c r="M53887" t="s">
        <v>28</v>
      </c>
      <c r="O53887" t="s">
        <v>7763</v>
      </c>
      <c r="P53887">
        <v>4500000</v>
      </c>
      <c r="Q53887" t="s">
        <v>275115</v>
      </c>
      <c r="R53887" t="s">
        <v>275116</v>
      </c>
      <c r="S53887" t="s">
        <v>275117</v>
      </c>
      <c r="T53887" t="s">
        <v>95</v>
      </c>
      <c r="U53887" t="s">
        <v>178</v>
      </c>
      <c r="V53887" t="s">
        <v>206</v>
      </c>
      <c r="W53887" t="s">
        <v>6684</v>
      </c>
      <c r="X53887" t="s">
        <v>6685</v>
      </c>
      <c r="Y53887" t="s">
        <v>6685</v>
      </c>
      <c r="Z53887" s="1">
        <v>38358</v>
      </c>
    </row>
    <row r="53888" spans="11:26" x14ac:dyDescent="0.3">
      <c r="K53888" t="s">
        <v>275118</v>
      </c>
      <c r="L53888" t="s">
        <v>275119</v>
      </c>
      <c r="M53888" t="s">
        <v>28</v>
      </c>
      <c r="N53888" t="s">
        <v>29</v>
      </c>
      <c r="O53888" s="1">
        <v>39453</v>
      </c>
      <c r="P53888">
        <v>1500000</v>
      </c>
      <c r="Q53888" t="s">
        <v>275120</v>
      </c>
      <c r="R53888" t="s">
        <v>275121</v>
      </c>
      <c r="S53888" t="s">
        <v>275122</v>
      </c>
      <c r="T53888" t="s">
        <v>205</v>
      </c>
      <c r="U53888" t="s">
        <v>34</v>
      </c>
      <c r="V53888" t="s">
        <v>46</v>
      </c>
      <c r="W53888" t="s">
        <v>75</v>
      </c>
      <c r="X53888" t="s">
        <v>76</v>
      </c>
      <c r="Y53888" t="s">
        <v>77</v>
      </c>
      <c r="Z53888" s="1">
        <v>36526</v>
      </c>
    </row>
    <row r="53889" spans="11:26" x14ac:dyDescent="0.3">
      <c r="K53889" t="s">
        <v>275118</v>
      </c>
      <c r="L53889" t="s">
        <v>275123</v>
      </c>
      <c r="M53889" t="s">
        <v>28</v>
      </c>
      <c r="N53889" t="s">
        <v>40</v>
      </c>
      <c r="O53889" t="s">
        <v>7904</v>
      </c>
      <c r="Q53889" t="s">
        <v>275124</v>
      </c>
      <c r="R53889" t="s">
        <v>275125</v>
      </c>
      <c r="S53889" t="s">
        <v>275126</v>
      </c>
      <c r="T53889" t="s">
        <v>275127</v>
      </c>
      <c r="U53889" t="s">
        <v>34</v>
      </c>
      <c r="V53889" t="s">
        <v>46</v>
      </c>
      <c r="W53889" t="s">
        <v>106</v>
      </c>
      <c r="X53889" t="s">
        <v>151</v>
      </c>
      <c r="Y53889" t="s">
        <v>613</v>
      </c>
      <c r="Z53889" t="s">
        <v>9205</v>
      </c>
    </row>
    <row r="53890" spans="11:26" x14ac:dyDescent="0.3">
      <c r="K53890" t="s">
        <v>275128</v>
      </c>
      <c r="L53890" t="s">
        <v>275129</v>
      </c>
      <c r="M53890" t="s">
        <v>749</v>
      </c>
      <c r="O53890" t="s">
        <v>64893</v>
      </c>
      <c r="P53890">
        <v>50000</v>
      </c>
      <c r="Q53890" t="s">
        <v>275130</v>
      </c>
      <c r="R53890" t="s">
        <v>275131</v>
      </c>
      <c r="S53890" t="s">
        <v>275132</v>
      </c>
      <c r="T53890" t="s">
        <v>74</v>
      </c>
      <c r="U53890" t="s">
        <v>34</v>
      </c>
      <c r="V53890" t="s">
        <v>96</v>
      </c>
      <c r="W53890" t="s">
        <v>5722</v>
      </c>
      <c r="X53890" t="s">
        <v>5723</v>
      </c>
      <c r="Y53890" t="s">
        <v>5724</v>
      </c>
      <c r="Z53890" s="1">
        <v>35796</v>
      </c>
    </row>
    <row r="53891" spans="11:26" x14ac:dyDescent="0.3">
      <c r="K53891" t="s">
        <v>275133</v>
      </c>
      <c r="L53891" t="s">
        <v>275134</v>
      </c>
      <c r="M53891" t="s">
        <v>52</v>
      </c>
      <c r="O53891" s="1">
        <v>41402</v>
      </c>
      <c r="P53891">
        <v>38461</v>
      </c>
      <c r="Q53891" t="s">
        <v>275135</v>
      </c>
      <c r="R53891" t="s">
        <v>275136</v>
      </c>
      <c r="S53891" t="s">
        <v>275137</v>
      </c>
      <c r="T53891" t="s">
        <v>275138</v>
      </c>
      <c r="U53891" t="s">
        <v>34</v>
      </c>
      <c r="V53891" t="s">
        <v>46</v>
      </c>
      <c r="W53891" t="s">
        <v>106</v>
      </c>
      <c r="X53891" t="s">
        <v>107</v>
      </c>
      <c r="Y53891" t="s">
        <v>116</v>
      </c>
      <c r="Z53891" t="s">
        <v>78692</v>
      </c>
    </row>
    <row r="53892" spans="11:26" x14ac:dyDescent="0.3">
      <c r="K53892" t="s">
        <v>275133</v>
      </c>
      <c r="L53892" t="s">
        <v>275139</v>
      </c>
      <c r="M53892" t="s">
        <v>52</v>
      </c>
      <c r="O53892" s="1">
        <v>41645</v>
      </c>
      <c r="P53892">
        <v>40000</v>
      </c>
      <c r="Q53892" t="s">
        <v>275140</v>
      </c>
      <c r="R53892" t="s">
        <v>275141</v>
      </c>
      <c r="T53892" t="s">
        <v>95</v>
      </c>
      <c r="U53892" t="s">
        <v>34</v>
      </c>
      <c r="V53892" t="s">
        <v>46</v>
      </c>
      <c r="W53892" t="s">
        <v>106</v>
      </c>
      <c r="X53892" t="s">
        <v>2081</v>
      </c>
      <c r="Y53892" t="s">
        <v>56033</v>
      </c>
      <c r="Z53892" s="1">
        <v>39814</v>
      </c>
    </row>
    <row r="53893" spans="11:26" x14ac:dyDescent="0.3">
      <c r="K53893" t="s">
        <v>275142</v>
      </c>
      <c r="L53893" t="s">
        <v>275143</v>
      </c>
      <c r="M53893" t="s">
        <v>28</v>
      </c>
      <c r="O53893" s="1">
        <v>39266</v>
      </c>
      <c r="P53893">
        <v>789000</v>
      </c>
      <c r="Q53893" t="s">
        <v>275144</v>
      </c>
      <c r="R53893" t="s">
        <v>275145</v>
      </c>
      <c r="S53893" t="s">
        <v>275146</v>
      </c>
      <c r="T53893" t="s">
        <v>6</v>
      </c>
      <c r="U53893" t="s">
        <v>34</v>
      </c>
      <c r="V53893" t="s">
        <v>46</v>
      </c>
      <c r="W53893" t="s">
        <v>346</v>
      </c>
      <c r="X53893" t="s">
        <v>12369</v>
      </c>
      <c r="Y53893" t="s">
        <v>1848</v>
      </c>
      <c r="Z53893" s="1">
        <v>10228</v>
      </c>
    </row>
    <row r="53894" spans="11:26" x14ac:dyDescent="0.3">
      <c r="K53894" t="s">
        <v>275147</v>
      </c>
      <c r="L53894" t="s">
        <v>275148</v>
      </c>
      <c r="M53894" t="s">
        <v>324</v>
      </c>
      <c r="O53894" t="s">
        <v>4086</v>
      </c>
      <c r="P53894">
        <v>53164</v>
      </c>
      <c r="Q53894" t="s">
        <v>275149</v>
      </c>
      <c r="R53894" t="s">
        <v>275150</v>
      </c>
      <c r="T53894" t="s">
        <v>275151</v>
      </c>
      <c r="U53894" t="s">
        <v>178</v>
      </c>
    </row>
    <row r="53895" spans="11:26" x14ac:dyDescent="0.3">
      <c r="K53895" t="s">
        <v>275147</v>
      </c>
      <c r="L53895" t="s">
        <v>275152</v>
      </c>
      <c r="M53895" t="s">
        <v>52</v>
      </c>
      <c r="O53895" s="1">
        <v>42011</v>
      </c>
      <c r="P53895">
        <v>556768</v>
      </c>
      <c r="Q53895" t="s">
        <v>275153</v>
      </c>
      <c r="R53895" t="s">
        <v>275154</v>
      </c>
      <c r="S53895" t="s">
        <v>275155</v>
      </c>
      <c r="T53895" t="s">
        <v>275156</v>
      </c>
      <c r="U53895" t="s">
        <v>34</v>
      </c>
      <c r="V53895" t="s">
        <v>46</v>
      </c>
      <c r="W53895" t="s">
        <v>106</v>
      </c>
      <c r="X53895" t="s">
        <v>107</v>
      </c>
      <c r="Y53895" t="s">
        <v>446</v>
      </c>
      <c r="Z53895" t="s">
        <v>12990</v>
      </c>
    </row>
    <row r="53896" spans="11:26" x14ac:dyDescent="0.3">
      <c r="K53896" t="s">
        <v>275157</v>
      </c>
      <c r="L53896" t="s">
        <v>275158</v>
      </c>
      <c r="M53896" t="s">
        <v>52</v>
      </c>
      <c r="O53896" s="1">
        <v>40666</v>
      </c>
      <c r="P53896">
        <v>15000</v>
      </c>
      <c r="Q53896" t="s">
        <v>275159</v>
      </c>
      <c r="R53896" t="s">
        <v>275160</v>
      </c>
      <c r="S53896" t="s">
        <v>275161</v>
      </c>
      <c r="T53896" t="s">
        <v>74</v>
      </c>
      <c r="U53896" t="s">
        <v>34</v>
      </c>
      <c r="V53896" t="s">
        <v>559</v>
      </c>
      <c r="W53896">
        <v>11</v>
      </c>
      <c r="X53896" t="s">
        <v>828</v>
      </c>
      <c r="Y53896" t="s">
        <v>828</v>
      </c>
      <c r="Z53896" t="s">
        <v>133467</v>
      </c>
    </row>
    <row r="53897" spans="11:26" x14ac:dyDescent="0.3">
      <c r="K53897" t="s">
        <v>275162</v>
      </c>
      <c r="L53897" t="s">
        <v>275163</v>
      </c>
      <c r="M53897" t="s">
        <v>256</v>
      </c>
      <c r="O53897" t="s">
        <v>26171</v>
      </c>
      <c r="P53897">
        <v>500000</v>
      </c>
      <c r="Q53897" t="s">
        <v>275164</v>
      </c>
      <c r="R53897" t="s">
        <v>275165</v>
      </c>
      <c r="S53897" t="s">
        <v>275166</v>
      </c>
      <c r="T53897" t="s">
        <v>1098</v>
      </c>
      <c r="U53897" t="s">
        <v>34</v>
      </c>
    </row>
    <row r="53898" spans="11:26" x14ac:dyDescent="0.3">
      <c r="K53898" t="s">
        <v>275162</v>
      </c>
      <c r="L53898" t="s">
        <v>275167</v>
      </c>
      <c r="M53898" t="s">
        <v>28</v>
      </c>
      <c r="N53898" t="s">
        <v>40</v>
      </c>
      <c r="O53898" t="s">
        <v>51325</v>
      </c>
      <c r="P53898">
        <v>9150000</v>
      </c>
      <c r="Q53898" t="s">
        <v>275168</v>
      </c>
      <c r="R53898" t="s">
        <v>275169</v>
      </c>
      <c r="S53898" t="s">
        <v>275170</v>
      </c>
      <c r="T53898" t="s">
        <v>1063</v>
      </c>
      <c r="U53898" t="s">
        <v>34</v>
      </c>
      <c r="V53898" t="s">
        <v>1922</v>
      </c>
      <c r="W53898">
        <v>23</v>
      </c>
      <c r="X53898" t="s">
        <v>5254</v>
      </c>
      <c r="Y53898" t="s">
        <v>5254</v>
      </c>
    </row>
    <row r="53899" spans="11:26" x14ac:dyDescent="0.3">
      <c r="K53899" t="s">
        <v>275171</v>
      </c>
      <c r="L53899" t="s">
        <v>275172</v>
      </c>
      <c r="M53899" t="s">
        <v>91</v>
      </c>
      <c r="O53899" t="s">
        <v>8572</v>
      </c>
      <c r="Q53899" t="s">
        <v>275173</v>
      </c>
      <c r="R53899" t="s">
        <v>275174</v>
      </c>
      <c r="S53899" t="s">
        <v>275175</v>
      </c>
      <c r="T53899" t="s">
        <v>154753</v>
      </c>
      <c r="U53899" t="s">
        <v>34</v>
      </c>
      <c r="V53899" t="s">
        <v>46</v>
      </c>
      <c r="W53899" t="s">
        <v>106</v>
      </c>
      <c r="X53899" t="s">
        <v>107</v>
      </c>
      <c r="Y53899" t="s">
        <v>108</v>
      </c>
    </row>
    <row r="53900" spans="11:26" x14ac:dyDescent="0.3">
      <c r="K53900" t="s">
        <v>275176</v>
      </c>
      <c r="L53900" t="s">
        <v>275177</v>
      </c>
      <c r="M53900" t="s">
        <v>28</v>
      </c>
      <c r="O53900" s="1">
        <v>40364</v>
      </c>
      <c r="P53900">
        <v>30000000</v>
      </c>
      <c r="Q53900" t="s">
        <v>275178</v>
      </c>
      <c r="R53900" t="s">
        <v>275179</v>
      </c>
      <c r="S53900" t="s">
        <v>275180</v>
      </c>
      <c r="T53900" t="s">
        <v>85</v>
      </c>
      <c r="U53900" t="s">
        <v>34</v>
      </c>
      <c r="V53900" t="s">
        <v>46</v>
      </c>
      <c r="W53900" t="s">
        <v>167</v>
      </c>
      <c r="X53900" t="s">
        <v>168</v>
      </c>
      <c r="Y53900" t="s">
        <v>169</v>
      </c>
      <c r="Z53900" s="1">
        <v>40185</v>
      </c>
    </row>
    <row r="53901" spans="11:26" x14ac:dyDescent="0.3">
      <c r="K53901" t="s">
        <v>275181</v>
      </c>
      <c r="L53901" t="s">
        <v>275182</v>
      </c>
      <c r="M53901" t="s">
        <v>28</v>
      </c>
      <c r="O53901" s="1">
        <v>39033</v>
      </c>
      <c r="P53901">
        <v>1000000</v>
      </c>
      <c r="Q53901" t="s">
        <v>275183</v>
      </c>
      <c r="R53901" t="s">
        <v>275184</v>
      </c>
      <c r="S53901" t="s">
        <v>275185</v>
      </c>
      <c r="T53901" t="s">
        <v>64</v>
      </c>
      <c r="U53901" t="s">
        <v>34</v>
      </c>
      <c r="V53901" t="s">
        <v>46</v>
      </c>
      <c r="W53901" t="s">
        <v>167</v>
      </c>
      <c r="X53901" t="s">
        <v>6469</v>
      </c>
      <c r="Y53901" t="s">
        <v>6469</v>
      </c>
      <c r="Z53901" s="1">
        <v>39089</v>
      </c>
    </row>
    <row r="53902" spans="11:26" x14ac:dyDescent="0.3">
      <c r="K53902" t="s">
        <v>275186</v>
      </c>
      <c r="L53902" t="s">
        <v>275187</v>
      </c>
      <c r="M53902" t="s">
        <v>28</v>
      </c>
      <c r="O53902" s="1">
        <v>40544</v>
      </c>
      <c r="P53902">
        <v>380000</v>
      </c>
      <c r="Q53902" t="s">
        <v>275188</v>
      </c>
      <c r="R53902" t="s">
        <v>275189</v>
      </c>
      <c r="S53902" t="s">
        <v>275190</v>
      </c>
      <c r="T53902" t="s">
        <v>275191</v>
      </c>
      <c r="U53902" t="s">
        <v>345</v>
      </c>
      <c r="V53902" t="s">
        <v>46</v>
      </c>
      <c r="W53902" t="s">
        <v>167</v>
      </c>
      <c r="X53902" t="s">
        <v>168</v>
      </c>
      <c r="Y53902" t="s">
        <v>169</v>
      </c>
      <c r="Z53902" s="1">
        <v>40514</v>
      </c>
    </row>
    <row r="53903" spans="11:26" x14ac:dyDescent="0.3">
      <c r="K53903" t="s">
        <v>275192</v>
      </c>
      <c r="L53903" t="s">
        <v>275193</v>
      </c>
      <c r="M53903" t="s">
        <v>28</v>
      </c>
      <c r="N53903" t="s">
        <v>40</v>
      </c>
      <c r="O53903" s="1">
        <v>40186</v>
      </c>
      <c r="Q53903" t="s">
        <v>275194</v>
      </c>
      <c r="R53903" t="s">
        <v>275195</v>
      </c>
      <c r="S53903" t="s">
        <v>275196</v>
      </c>
      <c r="T53903" t="s">
        <v>6625</v>
      </c>
      <c r="U53903" t="s">
        <v>34</v>
      </c>
      <c r="V53903" t="s">
        <v>46</v>
      </c>
      <c r="W53903" t="s">
        <v>1846</v>
      </c>
      <c r="X53903" t="s">
        <v>1847</v>
      </c>
      <c r="Y53903" t="s">
        <v>170491</v>
      </c>
      <c r="Z53903" s="1">
        <v>40545</v>
      </c>
    </row>
    <row r="53904" spans="11:26" x14ac:dyDescent="0.3">
      <c r="K53904" t="s">
        <v>275192</v>
      </c>
      <c r="L53904" t="s">
        <v>275197</v>
      </c>
      <c r="M53904" t="s">
        <v>28</v>
      </c>
      <c r="N53904" t="s">
        <v>493</v>
      </c>
      <c r="O53904" s="1">
        <v>41402</v>
      </c>
      <c r="P53904">
        <v>15000000</v>
      </c>
      <c r="Q53904" t="s">
        <v>275198</v>
      </c>
      <c r="R53904" t="s">
        <v>275199</v>
      </c>
      <c r="S53904" t="s">
        <v>275200</v>
      </c>
      <c r="T53904" t="s">
        <v>1589</v>
      </c>
      <c r="U53904" t="s">
        <v>178</v>
      </c>
      <c r="V53904" t="s">
        <v>206</v>
      </c>
      <c r="W53904" t="s">
        <v>9179</v>
      </c>
      <c r="X53904" t="s">
        <v>208</v>
      </c>
      <c r="Y53904" t="s">
        <v>120363</v>
      </c>
    </row>
    <row r="53905" spans="11:26" x14ac:dyDescent="0.3">
      <c r="K53905" t="s">
        <v>275201</v>
      </c>
      <c r="L53905" t="s">
        <v>275202</v>
      </c>
      <c r="M53905" t="s">
        <v>256</v>
      </c>
      <c r="O53905" s="1">
        <v>41556</v>
      </c>
      <c r="P53905">
        <v>50000</v>
      </c>
      <c r="Q53905" t="s">
        <v>275203</v>
      </c>
      <c r="R53905" t="s">
        <v>275204</v>
      </c>
      <c r="S53905" t="s">
        <v>275205</v>
      </c>
      <c r="T53905" t="s">
        <v>1063</v>
      </c>
      <c r="U53905" t="s">
        <v>345</v>
      </c>
      <c r="V53905" t="s">
        <v>1922</v>
      </c>
      <c r="W53905">
        <v>7</v>
      </c>
      <c r="X53905" t="s">
        <v>1923</v>
      </c>
      <c r="Y53905" t="s">
        <v>1923</v>
      </c>
    </row>
    <row r="53906" spans="11:26" x14ac:dyDescent="0.3">
      <c r="K53906" t="s">
        <v>275206</v>
      </c>
      <c r="L53906" t="s">
        <v>275207</v>
      </c>
      <c r="M53906" t="s">
        <v>28</v>
      </c>
      <c r="N53906" t="s">
        <v>40</v>
      </c>
      <c r="O53906" t="s">
        <v>72856</v>
      </c>
      <c r="P53906">
        <v>1800000</v>
      </c>
      <c r="Q53906" t="s">
        <v>275208</v>
      </c>
      <c r="R53906" t="s">
        <v>275209</v>
      </c>
      <c r="S53906" t="s">
        <v>275210</v>
      </c>
      <c r="T53906" t="s">
        <v>275211</v>
      </c>
      <c r="U53906" t="s">
        <v>34</v>
      </c>
      <c r="V53906" t="s">
        <v>96</v>
      </c>
      <c r="W53906" t="s">
        <v>23567</v>
      </c>
      <c r="X53906" t="s">
        <v>44828</v>
      </c>
      <c r="Y53906" t="s">
        <v>275212</v>
      </c>
      <c r="Z53906" s="1">
        <v>40545</v>
      </c>
    </row>
    <row r="53907" spans="11:26" x14ac:dyDescent="0.3">
      <c r="K53907" t="s">
        <v>275213</v>
      </c>
      <c r="L53907" t="s">
        <v>275214</v>
      </c>
      <c r="M53907" t="s">
        <v>28</v>
      </c>
      <c r="O53907" s="1">
        <v>39661</v>
      </c>
      <c r="P53907">
        <v>1470000</v>
      </c>
      <c r="Q53907" t="s">
        <v>275215</v>
      </c>
      <c r="R53907" t="s">
        <v>275216</v>
      </c>
      <c r="S53907" t="s">
        <v>275217</v>
      </c>
      <c r="T53907" t="s">
        <v>275218</v>
      </c>
      <c r="U53907" t="s">
        <v>34</v>
      </c>
      <c r="V53907" t="s">
        <v>46</v>
      </c>
      <c r="W53907" t="s">
        <v>471</v>
      </c>
      <c r="X53907" t="s">
        <v>49536</v>
      </c>
      <c r="Y53907" t="s">
        <v>49536</v>
      </c>
      <c r="Z53907" s="1">
        <v>42010</v>
      </c>
    </row>
    <row r="53908" spans="11:26" x14ac:dyDescent="0.3">
      <c r="K53908" t="s">
        <v>275213</v>
      </c>
      <c r="L53908" t="s">
        <v>275219</v>
      </c>
      <c r="M53908" t="s">
        <v>223</v>
      </c>
      <c r="O53908" s="1">
        <v>41317</v>
      </c>
      <c r="P53908">
        <v>1157940</v>
      </c>
      <c r="Q53908" t="s">
        <v>275220</v>
      </c>
      <c r="R53908" t="s">
        <v>275221</v>
      </c>
      <c r="S53908" t="s">
        <v>275222</v>
      </c>
      <c r="T53908" t="s">
        <v>2126</v>
      </c>
      <c r="U53908" t="s">
        <v>34</v>
      </c>
      <c r="V53908" t="s">
        <v>46</v>
      </c>
      <c r="W53908" t="s">
        <v>106</v>
      </c>
      <c r="X53908" t="s">
        <v>107</v>
      </c>
      <c r="Y53908" t="s">
        <v>2134</v>
      </c>
      <c r="Z53908" s="1">
        <v>39083</v>
      </c>
    </row>
    <row r="53909" spans="11:26" x14ac:dyDescent="0.3">
      <c r="K53909" t="s">
        <v>275223</v>
      </c>
      <c r="L53909" t="s">
        <v>275224</v>
      </c>
      <c r="M53909" t="s">
        <v>324</v>
      </c>
      <c r="O53909" s="1">
        <v>40911</v>
      </c>
      <c r="P53909">
        <v>4600000</v>
      </c>
      <c r="Q53909" t="s">
        <v>275225</v>
      </c>
      <c r="R53909" t="s">
        <v>275226</v>
      </c>
      <c r="S53909" t="s">
        <v>275227</v>
      </c>
      <c r="T53909" t="s">
        <v>2364</v>
      </c>
      <c r="U53909" t="s">
        <v>345</v>
      </c>
    </row>
    <row r="53910" spans="11:26" x14ac:dyDescent="0.3">
      <c r="K53910" t="s">
        <v>275223</v>
      </c>
      <c r="L53910" t="s">
        <v>275228</v>
      </c>
      <c r="M53910" t="s">
        <v>324</v>
      </c>
      <c r="O53910" s="1">
        <v>39824</v>
      </c>
      <c r="P53910">
        <v>330000</v>
      </c>
      <c r="Q53910" t="s">
        <v>275229</v>
      </c>
      <c r="R53910" t="s">
        <v>275230</v>
      </c>
      <c r="S53910" t="s">
        <v>275231</v>
      </c>
      <c r="T53910" t="s">
        <v>275232</v>
      </c>
      <c r="U53910" t="s">
        <v>34</v>
      </c>
      <c r="V53910" t="s">
        <v>46</v>
      </c>
      <c r="W53910" t="s">
        <v>228</v>
      </c>
      <c r="X53910" t="s">
        <v>229</v>
      </c>
      <c r="Y53910" t="s">
        <v>229</v>
      </c>
      <c r="Z53910" s="1">
        <v>39814</v>
      </c>
    </row>
    <row r="53911" spans="11:26" x14ac:dyDescent="0.3">
      <c r="K53911" t="s">
        <v>275223</v>
      </c>
      <c r="L53911" t="s">
        <v>275233</v>
      </c>
      <c r="M53911" t="s">
        <v>256</v>
      </c>
      <c r="O53911" t="s">
        <v>9778</v>
      </c>
      <c r="P53911">
        <v>3500000</v>
      </c>
      <c r="Q53911" t="s">
        <v>275234</v>
      </c>
      <c r="R53911" t="s">
        <v>275235</v>
      </c>
      <c r="S53911" t="s">
        <v>275236</v>
      </c>
      <c r="T53911" t="s">
        <v>85</v>
      </c>
      <c r="U53911" t="s">
        <v>34</v>
      </c>
      <c r="V53911" t="s">
        <v>46</v>
      </c>
      <c r="W53911" t="s">
        <v>106</v>
      </c>
      <c r="X53911" t="s">
        <v>151</v>
      </c>
      <c r="Y53911" t="s">
        <v>5338</v>
      </c>
      <c r="Z53911" s="1">
        <v>40544</v>
      </c>
    </row>
    <row r="53912" spans="11:26" x14ac:dyDescent="0.3">
      <c r="K53912" t="s">
        <v>275223</v>
      </c>
      <c r="L53912" t="s">
        <v>275237</v>
      </c>
      <c r="M53912" t="s">
        <v>28</v>
      </c>
      <c r="N53912" t="s">
        <v>29</v>
      </c>
      <c r="O53912" t="s">
        <v>2092</v>
      </c>
      <c r="P53912">
        <v>16300000</v>
      </c>
      <c r="Q53912" t="s">
        <v>275238</v>
      </c>
      <c r="R53912" t="s">
        <v>275239</v>
      </c>
      <c r="S53912" t="s">
        <v>275240</v>
      </c>
      <c r="T53912" t="s">
        <v>1294</v>
      </c>
      <c r="U53912" t="s">
        <v>34</v>
      </c>
      <c r="V53912" t="s">
        <v>46</v>
      </c>
      <c r="W53912" t="s">
        <v>195</v>
      </c>
      <c r="X53912" t="s">
        <v>196</v>
      </c>
      <c r="Y53912" t="s">
        <v>275241</v>
      </c>
    </row>
    <row r="53913" spans="11:26" x14ac:dyDescent="0.3">
      <c r="K53913" t="s">
        <v>275223</v>
      </c>
      <c r="L53913" t="s">
        <v>275242</v>
      </c>
      <c r="M53913" t="s">
        <v>324</v>
      </c>
      <c r="O53913" t="s">
        <v>3345</v>
      </c>
      <c r="P53913">
        <v>3834330</v>
      </c>
      <c r="Q53913" t="s">
        <v>275243</v>
      </c>
      <c r="R53913" t="s">
        <v>275244</v>
      </c>
      <c r="S53913" t="s">
        <v>275245</v>
      </c>
      <c r="T53913" t="s">
        <v>2350</v>
      </c>
      <c r="U53913" t="s">
        <v>345</v>
      </c>
      <c r="V53913" t="s">
        <v>46</v>
      </c>
      <c r="W53913" t="s">
        <v>167</v>
      </c>
      <c r="X53913" t="s">
        <v>168</v>
      </c>
      <c r="Y53913" t="s">
        <v>169</v>
      </c>
      <c r="Z53913" s="1">
        <v>37987</v>
      </c>
    </row>
    <row r="53914" spans="11:26" x14ac:dyDescent="0.3">
      <c r="K53914" t="s">
        <v>275223</v>
      </c>
      <c r="L53914" t="s">
        <v>275246</v>
      </c>
      <c r="M53914" t="s">
        <v>324</v>
      </c>
      <c r="O53914" s="1">
        <v>40185</v>
      </c>
      <c r="P53914">
        <v>295000</v>
      </c>
      <c r="Q53914" t="s">
        <v>275247</v>
      </c>
      <c r="R53914" t="s">
        <v>275248</v>
      </c>
      <c r="S53914" t="s">
        <v>275249</v>
      </c>
      <c r="T53914" t="s">
        <v>1249</v>
      </c>
      <c r="U53914" t="s">
        <v>34</v>
      </c>
      <c r="V53914" t="s">
        <v>46</v>
      </c>
      <c r="W53914" t="s">
        <v>228</v>
      </c>
      <c r="X53914" t="s">
        <v>229</v>
      </c>
      <c r="Y53914" t="s">
        <v>4356</v>
      </c>
      <c r="Z53914" s="1">
        <v>36161</v>
      </c>
    </row>
    <row r="53915" spans="11:26" x14ac:dyDescent="0.3">
      <c r="K53915" t="s">
        <v>275223</v>
      </c>
      <c r="L53915" t="s">
        <v>275250</v>
      </c>
      <c r="M53915" t="s">
        <v>28</v>
      </c>
      <c r="O53915" s="1">
        <v>41456</v>
      </c>
      <c r="P53915">
        <v>300000</v>
      </c>
      <c r="Q53915" t="s">
        <v>275251</v>
      </c>
      <c r="R53915" t="s">
        <v>167485</v>
      </c>
      <c r="T53915" t="s">
        <v>275252</v>
      </c>
      <c r="U53915" t="s">
        <v>178</v>
      </c>
      <c r="V53915" t="s">
        <v>46</v>
      </c>
      <c r="W53915" t="s">
        <v>260</v>
      </c>
      <c r="X53915" t="s">
        <v>402</v>
      </c>
      <c r="Y53915" t="s">
        <v>402</v>
      </c>
    </row>
    <row r="53916" spans="11:26" x14ac:dyDescent="0.3">
      <c r="K53916" t="s">
        <v>275253</v>
      </c>
      <c r="L53916" t="s">
        <v>275254</v>
      </c>
      <c r="M53916" t="s">
        <v>52</v>
      </c>
      <c r="O53916" t="s">
        <v>5965</v>
      </c>
      <c r="P53916">
        <v>25000</v>
      </c>
      <c r="Q53916" t="s">
        <v>275255</v>
      </c>
      <c r="R53916" t="s">
        <v>167485</v>
      </c>
      <c r="S53916" t="s">
        <v>275256</v>
      </c>
      <c r="T53916" t="s">
        <v>275257</v>
      </c>
      <c r="U53916" t="s">
        <v>34</v>
      </c>
      <c r="V53916" t="s">
        <v>46</v>
      </c>
      <c r="W53916" t="s">
        <v>106</v>
      </c>
      <c r="X53916" t="s">
        <v>107</v>
      </c>
      <c r="Y53916" t="s">
        <v>116</v>
      </c>
      <c r="Z53916" t="s">
        <v>13049</v>
      </c>
    </row>
    <row r="53917" spans="11:26" x14ac:dyDescent="0.3">
      <c r="K53917" t="s">
        <v>275258</v>
      </c>
      <c r="L53917" t="s">
        <v>275259</v>
      </c>
      <c r="M53917" t="s">
        <v>324</v>
      </c>
      <c r="O53917" s="1">
        <v>41647</v>
      </c>
      <c r="Q53917" t="s">
        <v>275260</v>
      </c>
      <c r="R53917" t="s">
        <v>275261</v>
      </c>
      <c r="S53917" t="s">
        <v>275262</v>
      </c>
      <c r="T53917" t="s">
        <v>1294</v>
      </c>
      <c r="U53917" t="s">
        <v>178</v>
      </c>
      <c r="V53917" t="s">
        <v>46</v>
      </c>
      <c r="W53917" t="s">
        <v>260</v>
      </c>
      <c r="X53917" t="s">
        <v>402</v>
      </c>
      <c r="Y53917" t="s">
        <v>583</v>
      </c>
      <c r="Z53917" s="1">
        <v>25204</v>
      </c>
    </row>
    <row r="53918" spans="11:26" x14ac:dyDescent="0.3">
      <c r="K53918" t="s">
        <v>275263</v>
      </c>
      <c r="L53918" t="s">
        <v>275264</v>
      </c>
      <c r="M53918" t="s">
        <v>28</v>
      </c>
      <c r="O53918" t="s">
        <v>29679</v>
      </c>
      <c r="P53918">
        <v>150000</v>
      </c>
      <c r="Q53918" t="s">
        <v>275265</v>
      </c>
      <c r="R53918" t="s">
        <v>275266</v>
      </c>
      <c r="S53918" t="s">
        <v>275267</v>
      </c>
      <c r="T53918" t="s">
        <v>470</v>
      </c>
      <c r="U53918" t="s">
        <v>34</v>
      </c>
      <c r="V53918" t="s">
        <v>46</v>
      </c>
      <c r="W53918" t="s">
        <v>471</v>
      </c>
      <c r="X53918" t="s">
        <v>1482</v>
      </c>
      <c r="Y53918" t="s">
        <v>1482</v>
      </c>
      <c r="Z53918" s="1">
        <v>32509</v>
      </c>
    </row>
    <row r="53919" spans="11:26" x14ac:dyDescent="0.3">
      <c r="K53919" t="s">
        <v>275268</v>
      </c>
      <c r="L53919" t="s">
        <v>275269</v>
      </c>
      <c r="M53919" t="s">
        <v>28</v>
      </c>
      <c r="N53919" t="s">
        <v>29</v>
      </c>
      <c r="O53919" t="s">
        <v>55707</v>
      </c>
      <c r="P53919">
        <v>6100000</v>
      </c>
      <c r="Q53919" t="s">
        <v>275270</v>
      </c>
      <c r="R53919" t="s">
        <v>275271</v>
      </c>
      <c r="S53919" t="s">
        <v>275272</v>
      </c>
      <c r="T53919" t="s">
        <v>105</v>
      </c>
      <c r="U53919" t="s">
        <v>34</v>
      </c>
      <c r="V53919" t="s">
        <v>35</v>
      </c>
      <c r="W53919">
        <v>19</v>
      </c>
      <c r="X53919" t="s">
        <v>792</v>
      </c>
      <c r="Y53919" t="s">
        <v>792</v>
      </c>
      <c r="Z53919" s="1">
        <v>39448</v>
      </c>
    </row>
    <row r="53920" spans="11:26" x14ac:dyDescent="0.3">
      <c r="K53920" t="s">
        <v>275273</v>
      </c>
      <c r="L53920" t="s">
        <v>275274</v>
      </c>
      <c r="M53920" t="s">
        <v>190</v>
      </c>
      <c r="O53920" t="s">
        <v>12645</v>
      </c>
      <c r="Q53920" t="s">
        <v>275275</v>
      </c>
      <c r="R53920" t="s">
        <v>275276</v>
      </c>
      <c r="S53920" t="s">
        <v>275277</v>
      </c>
      <c r="T53920" t="s">
        <v>10206</v>
      </c>
      <c r="U53920" t="s">
        <v>34</v>
      </c>
      <c r="V53920" t="s">
        <v>46</v>
      </c>
      <c r="W53920" t="s">
        <v>620</v>
      </c>
      <c r="X53920" t="s">
        <v>5585</v>
      </c>
      <c r="Y53920" t="s">
        <v>5585</v>
      </c>
      <c r="Z53920" s="1">
        <v>37622</v>
      </c>
    </row>
    <row r="53921" spans="11:26" x14ac:dyDescent="0.3">
      <c r="K53921" t="s">
        <v>275278</v>
      </c>
      <c r="L53921" t="s">
        <v>275279</v>
      </c>
      <c r="M53921" t="s">
        <v>28</v>
      </c>
      <c r="N53921" t="s">
        <v>40</v>
      </c>
      <c r="O53921" t="s">
        <v>4144</v>
      </c>
      <c r="P53921">
        <v>2000000</v>
      </c>
      <c r="Q53921" t="s">
        <v>275280</v>
      </c>
      <c r="R53921" t="s">
        <v>275281</v>
      </c>
      <c r="S53921" t="s">
        <v>275282</v>
      </c>
      <c r="T53921" t="s">
        <v>41768</v>
      </c>
      <c r="U53921" t="s">
        <v>345</v>
      </c>
      <c r="V53921" t="s">
        <v>768</v>
      </c>
      <c r="W53921">
        <v>48</v>
      </c>
      <c r="X53921" t="s">
        <v>769</v>
      </c>
      <c r="Y53921" t="s">
        <v>769</v>
      </c>
      <c r="Z53921" t="s">
        <v>275283</v>
      </c>
    </row>
    <row r="53922" spans="11:26" x14ac:dyDescent="0.3">
      <c r="K53922" t="s">
        <v>275278</v>
      </c>
      <c r="L53922" t="s">
        <v>275284</v>
      </c>
      <c r="M53922" t="s">
        <v>28</v>
      </c>
      <c r="O53922" s="1">
        <v>41061</v>
      </c>
      <c r="P53922">
        <v>4500000</v>
      </c>
      <c r="Q53922" t="s">
        <v>275285</v>
      </c>
      <c r="R53922" t="s">
        <v>275286</v>
      </c>
      <c r="S53922" t="s">
        <v>275287</v>
      </c>
      <c r="T53922" t="s">
        <v>33627</v>
      </c>
      <c r="U53922" t="s">
        <v>34</v>
      </c>
      <c r="V53922" t="s">
        <v>46</v>
      </c>
      <c r="W53922" t="s">
        <v>1846</v>
      </c>
      <c r="X53922" t="s">
        <v>1847</v>
      </c>
      <c r="Y53922" t="s">
        <v>1847</v>
      </c>
      <c r="Z53922" s="1">
        <v>38353</v>
      </c>
    </row>
    <row r="53923" spans="11:26" x14ac:dyDescent="0.3">
      <c r="K53923" t="s">
        <v>275288</v>
      </c>
      <c r="L53923" t="s">
        <v>275289</v>
      </c>
      <c r="M53923" t="s">
        <v>52</v>
      </c>
      <c r="O53923" s="1">
        <v>40183</v>
      </c>
      <c r="P53923">
        <v>2000000</v>
      </c>
      <c r="Q53923" t="s">
        <v>275290</v>
      </c>
      <c r="R53923" t="s">
        <v>275291</v>
      </c>
      <c r="S53923" t="s">
        <v>275292</v>
      </c>
      <c r="T53923" t="s">
        <v>275293</v>
      </c>
      <c r="U53923" t="s">
        <v>34</v>
      </c>
      <c r="V53923" t="s">
        <v>46</v>
      </c>
      <c r="W53923" t="s">
        <v>260</v>
      </c>
      <c r="X53923" t="s">
        <v>402</v>
      </c>
      <c r="Y53923" t="s">
        <v>402</v>
      </c>
      <c r="Z53923" s="1">
        <v>41645</v>
      </c>
    </row>
    <row r="53924" spans="11:26" x14ac:dyDescent="0.3">
      <c r="K53924" t="s">
        <v>275288</v>
      </c>
      <c r="L53924" t="s">
        <v>275294</v>
      </c>
      <c r="M53924" t="s">
        <v>28</v>
      </c>
      <c r="N53924" t="s">
        <v>40</v>
      </c>
      <c r="O53924" s="1">
        <v>40856</v>
      </c>
      <c r="P53924">
        <v>13000000</v>
      </c>
      <c r="Q53924" t="s">
        <v>275295</v>
      </c>
      <c r="R53924" t="s">
        <v>275296</v>
      </c>
      <c r="S53924" t="s">
        <v>275297</v>
      </c>
      <c r="T53924" t="s">
        <v>6409</v>
      </c>
      <c r="U53924" t="s">
        <v>34</v>
      </c>
      <c r="V53924" t="s">
        <v>46</v>
      </c>
      <c r="W53924" t="s">
        <v>106</v>
      </c>
      <c r="X53924" t="s">
        <v>107</v>
      </c>
      <c r="Y53924" t="s">
        <v>390</v>
      </c>
      <c r="Z53924" s="1">
        <v>40909</v>
      </c>
    </row>
    <row r="53925" spans="11:26" x14ac:dyDescent="0.3">
      <c r="K53925" t="s">
        <v>275288</v>
      </c>
      <c r="L53925" t="s">
        <v>275298</v>
      </c>
      <c r="M53925" t="s">
        <v>28</v>
      </c>
      <c r="N53925" t="s">
        <v>29</v>
      </c>
      <c r="O53925" s="1">
        <v>41949</v>
      </c>
      <c r="P53925">
        <v>35000000</v>
      </c>
      <c r="Q53925" t="s">
        <v>275299</v>
      </c>
      <c r="R53925" t="s">
        <v>275300</v>
      </c>
      <c r="S53925" t="s">
        <v>275301</v>
      </c>
      <c r="T53925" t="s">
        <v>180833</v>
      </c>
      <c r="U53925" t="s">
        <v>178</v>
      </c>
      <c r="V53925" t="s">
        <v>46</v>
      </c>
      <c r="W53925" t="s">
        <v>260</v>
      </c>
      <c r="X53925" t="s">
        <v>5734</v>
      </c>
      <c r="Y53925" t="s">
        <v>53406</v>
      </c>
    </row>
    <row r="53926" spans="11:26" x14ac:dyDescent="0.3">
      <c r="K53926" t="s">
        <v>275302</v>
      </c>
      <c r="L53926" t="s">
        <v>275303</v>
      </c>
      <c r="M53926" t="s">
        <v>28</v>
      </c>
      <c r="N53926" t="s">
        <v>493</v>
      </c>
      <c r="O53926" t="s">
        <v>120083</v>
      </c>
      <c r="P53926">
        <v>6570000</v>
      </c>
      <c r="Q53926" t="s">
        <v>275304</v>
      </c>
      <c r="R53926" t="s">
        <v>275305</v>
      </c>
      <c r="S53926" t="s">
        <v>275306</v>
      </c>
      <c r="T53926" t="s">
        <v>943</v>
      </c>
      <c r="U53926" t="s">
        <v>34</v>
      </c>
    </row>
    <row r="53927" spans="11:26" x14ac:dyDescent="0.3">
      <c r="K53927" t="s">
        <v>275302</v>
      </c>
      <c r="L53927" t="s">
        <v>275307</v>
      </c>
      <c r="M53927" t="s">
        <v>28</v>
      </c>
      <c r="O53927" t="s">
        <v>8142</v>
      </c>
      <c r="P53927">
        <v>8000000</v>
      </c>
      <c r="Q53927" t="s">
        <v>275308</v>
      </c>
      <c r="R53927" t="s">
        <v>275309</v>
      </c>
      <c r="T53927" t="s">
        <v>275310</v>
      </c>
      <c r="U53927" t="s">
        <v>34</v>
      </c>
      <c r="V53927" t="s">
        <v>46</v>
      </c>
      <c r="W53927" t="s">
        <v>106</v>
      </c>
      <c r="X53927" t="s">
        <v>107</v>
      </c>
      <c r="Y53927" t="s">
        <v>6761</v>
      </c>
      <c r="Z53927" s="1">
        <v>40544</v>
      </c>
    </row>
    <row r="53928" spans="11:26" x14ac:dyDescent="0.3">
      <c r="K53928" t="s">
        <v>275302</v>
      </c>
      <c r="L53928" t="s">
        <v>275311</v>
      </c>
      <c r="M53928" t="s">
        <v>28</v>
      </c>
      <c r="N53928" t="s">
        <v>40</v>
      </c>
      <c r="O53928" t="s">
        <v>7442</v>
      </c>
      <c r="P53928">
        <v>7900000</v>
      </c>
      <c r="Q53928" t="s">
        <v>275312</v>
      </c>
      <c r="R53928" t="s">
        <v>275313</v>
      </c>
      <c r="S53928" t="s">
        <v>275314</v>
      </c>
      <c r="T53928" t="s">
        <v>275315</v>
      </c>
      <c r="U53928" t="s">
        <v>34</v>
      </c>
      <c r="V53928" t="s">
        <v>20069</v>
      </c>
      <c r="W53928">
        <v>35</v>
      </c>
      <c r="X53928" t="s">
        <v>20963</v>
      </c>
      <c r="Y53928" t="s">
        <v>20963</v>
      </c>
      <c r="Z53928" s="1">
        <v>38934</v>
      </c>
    </row>
    <row r="53929" spans="11:26" x14ac:dyDescent="0.3">
      <c r="K53929" t="s">
        <v>275316</v>
      </c>
      <c r="L53929" t="s">
        <v>275317</v>
      </c>
      <c r="M53929" t="s">
        <v>190</v>
      </c>
      <c r="O53929" t="s">
        <v>19980</v>
      </c>
      <c r="Q53929" t="s">
        <v>275318</v>
      </c>
      <c r="R53929" t="s">
        <v>275319</v>
      </c>
      <c r="S53929" t="s">
        <v>275320</v>
      </c>
      <c r="T53929" t="s">
        <v>100915</v>
      </c>
      <c r="U53929" t="s">
        <v>34</v>
      </c>
      <c r="V53929" t="s">
        <v>1174</v>
      </c>
      <c r="W53929">
        <v>5</v>
      </c>
      <c r="X53929" t="s">
        <v>1175</v>
      </c>
      <c r="Y53929" t="s">
        <v>1175</v>
      </c>
      <c r="Z53929" s="1">
        <v>41640</v>
      </c>
    </row>
    <row r="53930" spans="11:26" x14ac:dyDescent="0.3">
      <c r="K53930" t="s">
        <v>275321</v>
      </c>
      <c r="L53930" t="s">
        <v>275322</v>
      </c>
      <c r="M53930" t="s">
        <v>52</v>
      </c>
      <c r="O53930" s="1">
        <v>42130</v>
      </c>
      <c r="P53930">
        <v>2700000</v>
      </c>
      <c r="Q53930" t="s">
        <v>275323</v>
      </c>
      <c r="R53930" t="s">
        <v>275324</v>
      </c>
      <c r="S53930" t="s">
        <v>275325</v>
      </c>
      <c r="T53930" t="s">
        <v>250865</v>
      </c>
      <c r="U53930" t="s">
        <v>34</v>
      </c>
      <c r="V53930" t="s">
        <v>1048</v>
      </c>
      <c r="Z53930" s="1">
        <v>41640</v>
      </c>
    </row>
    <row r="53931" spans="11:26" x14ac:dyDescent="0.3">
      <c r="K53931" t="s">
        <v>275326</v>
      </c>
      <c r="L53931" t="s">
        <v>275327</v>
      </c>
      <c r="M53931" t="s">
        <v>52</v>
      </c>
      <c r="O53931" s="1">
        <v>42038</v>
      </c>
      <c r="P53931">
        <v>1200000</v>
      </c>
      <c r="Q53931" t="s">
        <v>275328</v>
      </c>
      <c r="R53931" t="s">
        <v>275329</v>
      </c>
      <c r="S53931" t="s">
        <v>275330</v>
      </c>
      <c r="T53931" t="s">
        <v>275331</v>
      </c>
      <c r="U53931" t="s">
        <v>34</v>
      </c>
      <c r="V53931" t="s">
        <v>46</v>
      </c>
      <c r="W53931" t="s">
        <v>228</v>
      </c>
      <c r="X53931" t="s">
        <v>229</v>
      </c>
      <c r="Y53931" t="s">
        <v>229</v>
      </c>
      <c r="Z53931" s="1">
        <v>40544</v>
      </c>
    </row>
    <row r="53932" spans="11:26" x14ac:dyDescent="0.3">
      <c r="K53932" t="s">
        <v>275332</v>
      </c>
      <c r="L53932" t="s">
        <v>275333</v>
      </c>
      <c r="M53932" t="s">
        <v>52</v>
      </c>
      <c r="O53932" s="1">
        <v>41131</v>
      </c>
      <c r="P53932">
        <v>18000</v>
      </c>
      <c r="Q53932" t="s">
        <v>275334</v>
      </c>
      <c r="R53932" t="s">
        <v>275335</v>
      </c>
      <c r="T53932" t="s">
        <v>195218</v>
      </c>
      <c r="U53932" t="s">
        <v>34</v>
      </c>
    </row>
    <row r="53933" spans="11:26" x14ac:dyDescent="0.3">
      <c r="K53933" t="s">
        <v>275336</v>
      </c>
      <c r="L53933" t="s">
        <v>275337</v>
      </c>
      <c r="M53933" t="s">
        <v>28</v>
      </c>
      <c r="N53933" t="s">
        <v>29</v>
      </c>
      <c r="O53933" s="1">
        <v>37023</v>
      </c>
      <c r="P53933">
        <v>20000000</v>
      </c>
      <c r="Q53933" t="s">
        <v>275338</v>
      </c>
      <c r="R53933" t="s">
        <v>275339</v>
      </c>
      <c r="S53933" t="s">
        <v>275340</v>
      </c>
      <c r="T53933" t="s">
        <v>2350</v>
      </c>
      <c r="U53933" t="s">
        <v>345</v>
      </c>
      <c r="V53933" t="s">
        <v>46</v>
      </c>
      <c r="W53933" t="s">
        <v>167</v>
      </c>
      <c r="X53933" t="s">
        <v>168</v>
      </c>
      <c r="Y53933" t="s">
        <v>77662</v>
      </c>
      <c r="Z53933" s="1">
        <v>40545</v>
      </c>
    </row>
    <row r="53934" spans="11:26" x14ac:dyDescent="0.3">
      <c r="K53934" t="s">
        <v>275336</v>
      </c>
      <c r="L53934" t="s">
        <v>275341</v>
      </c>
      <c r="M53934" t="s">
        <v>28</v>
      </c>
      <c r="O53934" s="1">
        <v>38353</v>
      </c>
      <c r="P53934">
        <v>3000000</v>
      </c>
      <c r="Q53934" t="s">
        <v>275342</v>
      </c>
      <c r="R53934" t="s">
        <v>275343</v>
      </c>
      <c r="S53934" t="s">
        <v>275344</v>
      </c>
      <c r="T53934" t="s">
        <v>275345</v>
      </c>
      <c r="U53934" t="s">
        <v>345</v>
      </c>
      <c r="V53934" t="s">
        <v>46</v>
      </c>
      <c r="W53934" t="s">
        <v>106</v>
      </c>
      <c r="X53934" t="s">
        <v>2081</v>
      </c>
      <c r="Y53934" t="s">
        <v>2081</v>
      </c>
      <c r="Z53934" t="s">
        <v>9871</v>
      </c>
    </row>
    <row r="53935" spans="11:26" x14ac:dyDescent="0.3">
      <c r="K53935" t="s">
        <v>275346</v>
      </c>
      <c r="L53935" t="s">
        <v>275347</v>
      </c>
      <c r="M53935" t="s">
        <v>749</v>
      </c>
      <c r="O53935" t="s">
        <v>10027</v>
      </c>
      <c r="P53935">
        <v>3000000</v>
      </c>
      <c r="Q53935" t="s">
        <v>275348</v>
      </c>
      <c r="R53935" t="s">
        <v>275349</v>
      </c>
      <c r="T53935" t="s">
        <v>1255</v>
      </c>
      <c r="U53935" t="s">
        <v>34</v>
      </c>
      <c r="V53935" t="s">
        <v>46</v>
      </c>
      <c r="W53935" t="s">
        <v>106</v>
      </c>
      <c r="X53935" t="s">
        <v>107</v>
      </c>
      <c r="Y53935" t="s">
        <v>1882</v>
      </c>
      <c r="Z53935" s="1">
        <v>33970</v>
      </c>
    </row>
    <row r="53936" spans="11:26" x14ac:dyDescent="0.3">
      <c r="K53936" t="s">
        <v>275350</v>
      </c>
      <c r="L53936" t="s">
        <v>275351</v>
      </c>
      <c r="M53936" t="s">
        <v>233</v>
      </c>
      <c r="O53936" t="s">
        <v>97366</v>
      </c>
      <c r="P53936">
        <v>97430000</v>
      </c>
      <c r="Q53936" t="s">
        <v>275352</v>
      </c>
      <c r="R53936" t="s">
        <v>275353</v>
      </c>
      <c r="S53936" t="s">
        <v>275354</v>
      </c>
      <c r="T53936" t="s">
        <v>275355</v>
      </c>
      <c r="U53936" t="s">
        <v>345</v>
      </c>
      <c r="Z53936" s="1">
        <v>38662</v>
      </c>
    </row>
    <row r="53937" spans="11:26" x14ac:dyDescent="0.3">
      <c r="K53937" t="s">
        <v>275356</v>
      </c>
      <c r="L53937" t="s">
        <v>275357</v>
      </c>
      <c r="M53937" t="s">
        <v>52</v>
      </c>
      <c r="O53937" s="1">
        <v>41589</v>
      </c>
      <c r="P53937">
        <v>10000</v>
      </c>
      <c r="Q53937" t="s">
        <v>275358</v>
      </c>
      <c r="R53937" t="s">
        <v>275359</v>
      </c>
      <c r="S53937" t="s">
        <v>275360</v>
      </c>
      <c r="U53937" t="s">
        <v>34</v>
      </c>
    </row>
    <row r="53938" spans="11:26" x14ac:dyDescent="0.3">
      <c r="K53938" t="s">
        <v>275361</v>
      </c>
      <c r="L53938" t="s">
        <v>275362</v>
      </c>
      <c r="M53938" t="s">
        <v>52</v>
      </c>
      <c r="O53938" t="s">
        <v>8584</v>
      </c>
      <c r="P53938">
        <v>100000</v>
      </c>
      <c r="Q53938" t="s">
        <v>275363</v>
      </c>
      <c r="R53938" t="s">
        <v>275364</v>
      </c>
      <c r="S53938" t="s">
        <v>275365</v>
      </c>
      <c r="T53938" t="s">
        <v>275366</v>
      </c>
      <c r="U53938" t="s">
        <v>34</v>
      </c>
      <c r="V53938" t="s">
        <v>46</v>
      </c>
      <c r="W53938" t="s">
        <v>260</v>
      </c>
      <c r="X53938" t="s">
        <v>402</v>
      </c>
      <c r="Y53938" t="s">
        <v>402</v>
      </c>
      <c r="Z53938" s="1">
        <v>40910</v>
      </c>
    </row>
    <row r="53939" spans="11:26" x14ac:dyDescent="0.3">
      <c r="K53939" t="s">
        <v>275367</v>
      </c>
      <c r="L53939" t="s">
        <v>275368</v>
      </c>
      <c r="M53939" t="s">
        <v>28</v>
      </c>
      <c r="N53939" t="s">
        <v>29</v>
      </c>
      <c r="O53939" t="s">
        <v>9354</v>
      </c>
      <c r="P53939">
        <v>4500000</v>
      </c>
      <c r="Q53939" t="s">
        <v>275369</v>
      </c>
      <c r="R53939" t="s">
        <v>275370</v>
      </c>
      <c r="S53939" t="s">
        <v>275371</v>
      </c>
      <c r="T53939" t="s">
        <v>1329</v>
      </c>
      <c r="U53939" t="s">
        <v>34</v>
      </c>
      <c r="V53939" t="s">
        <v>46</v>
      </c>
      <c r="W53939" t="s">
        <v>260</v>
      </c>
      <c r="X53939" t="s">
        <v>402</v>
      </c>
      <c r="Y53939" t="s">
        <v>402</v>
      </c>
      <c r="Z53939" s="1">
        <v>40544</v>
      </c>
    </row>
    <row r="53940" spans="11:26" x14ac:dyDescent="0.3">
      <c r="K53940" t="s">
        <v>275367</v>
      </c>
      <c r="L53940" t="s">
        <v>275372</v>
      </c>
      <c r="M53940" t="s">
        <v>28</v>
      </c>
      <c r="N53940" t="s">
        <v>493</v>
      </c>
      <c r="O53940" t="s">
        <v>22333</v>
      </c>
      <c r="P53940">
        <v>4947691</v>
      </c>
      <c r="Q53940" t="s">
        <v>275373</v>
      </c>
      <c r="R53940" t="s">
        <v>275374</v>
      </c>
      <c r="S53940" t="s">
        <v>275375</v>
      </c>
      <c r="T53940" t="s">
        <v>195483</v>
      </c>
      <c r="U53940" t="s">
        <v>34</v>
      </c>
      <c r="V53940" t="s">
        <v>46</v>
      </c>
      <c r="W53940" t="s">
        <v>167</v>
      </c>
      <c r="X53940" t="s">
        <v>168</v>
      </c>
      <c r="Y53940" t="s">
        <v>169</v>
      </c>
      <c r="Z53940" s="1">
        <v>40544</v>
      </c>
    </row>
    <row r="53941" spans="11:26" x14ac:dyDescent="0.3">
      <c r="K53941" t="s">
        <v>275367</v>
      </c>
      <c r="L53941" t="s">
        <v>275376</v>
      </c>
      <c r="M53941" t="s">
        <v>28</v>
      </c>
      <c r="O53941" t="s">
        <v>23944</v>
      </c>
      <c r="P53941">
        <v>9000000</v>
      </c>
      <c r="Q53941" t="s">
        <v>275377</v>
      </c>
      <c r="R53941" t="s">
        <v>275378</v>
      </c>
      <c r="S53941" t="s">
        <v>275379</v>
      </c>
      <c r="T53941" t="s">
        <v>64</v>
      </c>
      <c r="U53941" t="s">
        <v>345</v>
      </c>
      <c r="Z53941" s="1">
        <v>39092</v>
      </c>
    </row>
    <row r="53942" spans="11:26" x14ac:dyDescent="0.3">
      <c r="K53942" t="s">
        <v>275367</v>
      </c>
      <c r="L53942" t="s">
        <v>275380</v>
      </c>
      <c r="M53942" t="s">
        <v>28</v>
      </c>
      <c r="N53942" t="s">
        <v>40</v>
      </c>
      <c r="O53942" t="s">
        <v>29356</v>
      </c>
      <c r="P53942">
        <v>16517853</v>
      </c>
      <c r="Q53942" t="s">
        <v>275381</v>
      </c>
      <c r="R53942" t="s">
        <v>275382</v>
      </c>
      <c r="S53942" t="s">
        <v>275383</v>
      </c>
      <c r="T53942" t="s">
        <v>275384</v>
      </c>
      <c r="U53942" t="s">
        <v>34</v>
      </c>
      <c r="V53942" t="s">
        <v>206</v>
      </c>
      <c r="W53942" t="s">
        <v>207</v>
      </c>
      <c r="X53942" t="s">
        <v>208</v>
      </c>
      <c r="Y53942" t="s">
        <v>208</v>
      </c>
      <c r="Z53942" t="s">
        <v>48591</v>
      </c>
    </row>
    <row r="53943" spans="11:26" x14ac:dyDescent="0.3">
      <c r="K53943" t="s">
        <v>275385</v>
      </c>
      <c r="L53943" t="s">
        <v>275386</v>
      </c>
      <c r="M53943" t="s">
        <v>190</v>
      </c>
      <c r="O53943" s="1">
        <v>40946</v>
      </c>
      <c r="Q53943" t="s">
        <v>275387</v>
      </c>
      <c r="R53943" t="s">
        <v>275388</v>
      </c>
      <c r="S53943" t="s">
        <v>275389</v>
      </c>
      <c r="T53943" t="s">
        <v>80726</v>
      </c>
      <c r="U53943" t="s">
        <v>34</v>
      </c>
      <c r="V53943" t="s">
        <v>924</v>
      </c>
      <c r="W53943">
        <v>56</v>
      </c>
      <c r="X53943" t="s">
        <v>4451</v>
      </c>
      <c r="Y53943" t="s">
        <v>4451</v>
      </c>
      <c r="Z53943" s="1">
        <v>37987</v>
      </c>
    </row>
    <row r="53944" spans="11:26" x14ac:dyDescent="0.3">
      <c r="K53944" t="s">
        <v>275390</v>
      </c>
      <c r="L53944" t="s">
        <v>275391</v>
      </c>
      <c r="M53944" t="s">
        <v>28</v>
      </c>
      <c r="N53944" t="s">
        <v>29</v>
      </c>
      <c r="O53944" s="1">
        <v>39825</v>
      </c>
      <c r="P53944">
        <v>1610541</v>
      </c>
      <c r="Q53944" t="s">
        <v>275392</v>
      </c>
      <c r="R53944" t="s">
        <v>275393</v>
      </c>
      <c r="S53944" t="s">
        <v>275394</v>
      </c>
      <c r="T53944" t="s">
        <v>39787</v>
      </c>
      <c r="U53944" t="s">
        <v>34</v>
      </c>
      <c r="V53944" t="s">
        <v>46</v>
      </c>
      <c r="W53944" t="s">
        <v>106</v>
      </c>
      <c r="X53944" t="s">
        <v>107</v>
      </c>
      <c r="Y53944" t="s">
        <v>116</v>
      </c>
      <c r="Z53944" s="1">
        <v>41275</v>
      </c>
    </row>
    <row r="53945" spans="11:26" x14ac:dyDescent="0.3">
      <c r="K53945" t="s">
        <v>275390</v>
      </c>
      <c r="L53945" t="s">
        <v>275395</v>
      </c>
      <c r="M53945" t="s">
        <v>28</v>
      </c>
      <c r="N53945" t="s">
        <v>40</v>
      </c>
      <c r="O53945" s="1">
        <v>39819</v>
      </c>
      <c r="P53945">
        <v>65885797</v>
      </c>
      <c r="Q53945" t="s">
        <v>275396</v>
      </c>
      <c r="R53945" t="s">
        <v>275397</v>
      </c>
      <c r="S53945" t="s">
        <v>275398</v>
      </c>
      <c r="T53945" t="s">
        <v>1589</v>
      </c>
      <c r="U53945" t="s">
        <v>34</v>
      </c>
      <c r="V53945" t="s">
        <v>206</v>
      </c>
      <c r="W53945" t="s">
        <v>207</v>
      </c>
      <c r="X53945" t="s">
        <v>208</v>
      </c>
      <c r="Y53945" t="s">
        <v>208</v>
      </c>
      <c r="Z53945" s="1">
        <v>38718</v>
      </c>
    </row>
    <row r="53946" spans="11:26" x14ac:dyDescent="0.3">
      <c r="K53946" t="s">
        <v>275399</v>
      </c>
      <c r="L53946" t="s">
        <v>275400</v>
      </c>
      <c r="M53946" t="s">
        <v>28</v>
      </c>
      <c r="O53946" t="s">
        <v>41627</v>
      </c>
      <c r="P53946">
        <v>2460000</v>
      </c>
      <c r="Q53946" t="s">
        <v>275401</v>
      </c>
      <c r="R53946" t="s">
        <v>275402</v>
      </c>
      <c r="S53946" t="s">
        <v>275403</v>
      </c>
      <c r="T53946" t="s">
        <v>2350</v>
      </c>
      <c r="U53946" t="s">
        <v>34</v>
      </c>
      <c r="V53946" t="s">
        <v>46</v>
      </c>
      <c r="W53946" t="s">
        <v>167</v>
      </c>
      <c r="X53946" t="s">
        <v>168</v>
      </c>
      <c r="Y53946" t="s">
        <v>169</v>
      </c>
      <c r="Z53946" s="1">
        <v>41275</v>
      </c>
    </row>
    <row r="53947" spans="11:26" x14ac:dyDescent="0.3">
      <c r="K53947" t="s">
        <v>275404</v>
      </c>
      <c r="L53947" t="s">
        <v>275405</v>
      </c>
      <c r="M53947" t="s">
        <v>52</v>
      </c>
      <c r="O53947" s="1">
        <v>41651</v>
      </c>
      <c r="Q53947" t="s">
        <v>275406</v>
      </c>
      <c r="R53947" t="s">
        <v>275407</v>
      </c>
      <c r="S53947" t="s">
        <v>275408</v>
      </c>
      <c r="T53947" t="s">
        <v>105</v>
      </c>
      <c r="U53947" t="s">
        <v>34</v>
      </c>
      <c r="V53947" t="s">
        <v>46</v>
      </c>
      <c r="W53947" t="s">
        <v>106</v>
      </c>
      <c r="X53947" t="s">
        <v>107</v>
      </c>
      <c r="Y53947" t="s">
        <v>116</v>
      </c>
      <c r="Z53947" s="1">
        <v>40909</v>
      </c>
    </row>
    <row r="53948" spans="11:26" x14ac:dyDescent="0.3">
      <c r="K53948" t="s">
        <v>275409</v>
      </c>
      <c r="L53948" t="s">
        <v>275410</v>
      </c>
      <c r="M53948" t="s">
        <v>52</v>
      </c>
      <c r="O53948" s="1">
        <v>42007</v>
      </c>
      <c r="P53948">
        <v>30000</v>
      </c>
      <c r="Q53948" t="s">
        <v>275411</v>
      </c>
      <c r="R53948" t="s">
        <v>275412</v>
      </c>
      <c r="S53948" t="s">
        <v>275413</v>
      </c>
      <c r="T53948" t="s">
        <v>124</v>
      </c>
      <c r="U53948" t="s">
        <v>34</v>
      </c>
      <c r="V53948" t="s">
        <v>46</v>
      </c>
      <c r="W53948" t="s">
        <v>1369</v>
      </c>
      <c r="X53948" t="s">
        <v>1370</v>
      </c>
      <c r="Y53948" t="s">
        <v>1371</v>
      </c>
      <c r="Z53948" s="1">
        <v>39814</v>
      </c>
    </row>
    <row r="53949" spans="11:26" x14ac:dyDescent="0.3">
      <c r="K53949" t="s">
        <v>275414</v>
      </c>
      <c r="L53949" t="s">
        <v>275415</v>
      </c>
      <c r="M53949" t="s">
        <v>28</v>
      </c>
      <c r="N53949" t="s">
        <v>40</v>
      </c>
      <c r="O53949" t="s">
        <v>9026</v>
      </c>
      <c r="Q53949" t="s">
        <v>275416</v>
      </c>
      <c r="R53949" t="s">
        <v>275417</v>
      </c>
      <c r="S53949" t="s">
        <v>275418</v>
      </c>
      <c r="T53949" t="s">
        <v>4324</v>
      </c>
      <c r="U53949" t="s">
        <v>34</v>
      </c>
      <c r="V53949" t="s">
        <v>46</v>
      </c>
      <c r="W53949" t="s">
        <v>167</v>
      </c>
      <c r="X53949" t="s">
        <v>168</v>
      </c>
      <c r="Y53949" t="s">
        <v>169</v>
      </c>
      <c r="Z53949" s="1">
        <v>40544</v>
      </c>
    </row>
    <row r="53950" spans="11:26" x14ac:dyDescent="0.3">
      <c r="K53950" t="s">
        <v>275414</v>
      </c>
      <c r="L53950" t="s">
        <v>275419</v>
      </c>
      <c r="M53950" t="s">
        <v>28</v>
      </c>
      <c r="N53950" t="s">
        <v>29</v>
      </c>
      <c r="O53950" t="s">
        <v>29584</v>
      </c>
      <c r="P53950">
        <v>30000000</v>
      </c>
      <c r="Q53950" t="s">
        <v>275420</v>
      </c>
      <c r="R53950" t="s">
        <v>275421</v>
      </c>
      <c r="S53950" t="s">
        <v>275422</v>
      </c>
      <c r="T53950" t="s">
        <v>275423</v>
      </c>
      <c r="U53950" t="s">
        <v>34</v>
      </c>
      <c r="V53950" t="s">
        <v>14173</v>
      </c>
      <c r="W53950">
        <v>6</v>
      </c>
      <c r="X53950" t="s">
        <v>10297</v>
      </c>
      <c r="Y53950" t="s">
        <v>10297</v>
      </c>
      <c r="Z53950" t="s">
        <v>111104</v>
      </c>
    </row>
    <row r="53951" spans="11:26" x14ac:dyDescent="0.3">
      <c r="K53951" t="s">
        <v>275414</v>
      </c>
      <c r="L53951" t="s">
        <v>275424</v>
      </c>
      <c r="M53951" t="s">
        <v>28</v>
      </c>
      <c r="N53951" t="s">
        <v>40</v>
      </c>
      <c r="O53951" s="1">
        <v>39087</v>
      </c>
      <c r="P53951">
        <v>10000000</v>
      </c>
      <c r="Q53951" t="s">
        <v>275425</v>
      </c>
      <c r="R53951" t="s">
        <v>74576</v>
      </c>
      <c r="S53951" t="s">
        <v>275426</v>
      </c>
      <c r="T53951" t="s">
        <v>64</v>
      </c>
      <c r="U53951" t="s">
        <v>34</v>
      </c>
      <c r="V53951" t="s">
        <v>1174</v>
      </c>
      <c r="W53951">
        <v>5</v>
      </c>
      <c r="X53951" t="s">
        <v>1175</v>
      </c>
      <c r="Y53951" t="s">
        <v>1175</v>
      </c>
    </row>
    <row r="53952" spans="11:26" x14ac:dyDescent="0.3">
      <c r="K53952" t="s">
        <v>275427</v>
      </c>
      <c r="L53952" t="s">
        <v>275428</v>
      </c>
      <c r="M53952" t="s">
        <v>28</v>
      </c>
      <c r="N53952" t="s">
        <v>493</v>
      </c>
      <c r="O53952" t="s">
        <v>4307</v>
      </c>
      <c r="P53952">
        <v>250000000</v>
      </c>
      <c r="Q53952" t="s">
        <v>275429</v>
      </c>
      <c r="R53952" t="s">
        <v>275430</v>
      </c>
      <c r="S53952" t="s">
        <v>275431</v>
      </c>
      <c r="T53952" t="s">
        <v>158405</v>
      </c>
      <c r="U53952" t="s">
        <v>34</v>
      </c>
    </row>
    <row r="53953" spans="11:26" x14ac:dyDescent="0.3">
      <c r="K53953" t="s">
        <v>275427</v>
      </c>
      <c r="L53953" t="s">
        <v>275432</v>
      </c>
      <c r="M53953" t="s">
        <v>28</v>
      </c>
      <c r="N53953" t="s">
        <v>1189</v>
      </c>
      <c r="O53953" t="s">
        <v>8297</v>
      </c>
      <c r="P53953">
        <v>600000000</v>
      </c>
      <c r="Q53953" t="s">
        <v>275433</v>
      </c>
      <c r="R53953" t="s">
        <v>275434</v>
      </c>
      <c r="S53953" t="s">
        <v>275435</v>
      </c>
      <c r="T53953" t="s">
        <v>275436</v>
      </c>
      <c r="U53953" t="s">
        <v>34</v>
      </c>
      <c r="V53953" t="s">
        <v>46</v>
      </c>
      <c r="W53953" t="s">
        <v>106</v>
      </c>
      <c r="X53953" t="s">
        <v>107</v>
      </c>
      <c r="Y53953" t="s">
        <v>446</v>
      </c>
      <c r="Z53953" s="1">
        <v>39448</v>
      </c>
    </row>
    <row r="53954" spans="11:26" x14ac:dyDescent="0.3">
      <c r="K53954" t="s">
        <v>275427</v>
      </c>
      <c r="L53954" t="s">
        <v>275437</v>
      </c>
      <c r="M53954" t="s">
        <v>28</v>
      </c>
      <c r="N53954" t="s">
        <v>29</v>
      </c>
      <c r="O53954" s="1">
        <v>41284</v>
      </c>
      <c r="P53954">
        <v>100000000</v>
      </c>
      <c r="Q53954" t="s">
        <v>275438</v>
      </c>
      <c r="R53954" t="s">
        <v>275439</v>
      </c>
      <c r="S53954" t="s">
        <v>275440</v>
      </c>
      <c r="T53954" t="s">
        <v>275441</v>
      </c>
      <c r="U53954" t="s">
        <v>178</v>
      </c>
      <c r="V53954" t="s">
        <v>46</v>
      </c>
      <c r="W53954" t="s">
        <v>167</v>
      </c>
      <c r="X53954" t="s">
        <v>168</v>
      </c>
      <c r="Y53954" t="s">
        <v>169</v>
      </c>
      <c r="Z53954" s="1">
        <v>41339</v>
      </c>
    </row>
    <row r="53955" spans="11:26" x14ac:dyDescent="0.3">
      <c r="K53955" t="s">
        <v>275442</v>
      </c>
      <c r="L53955" t="s">
        <v>275443</v>
      </c>
      <c r="M53955" t="s">
        <v>28</v>
      </c>
      <c r="N53955" t="s">
        <v>40</v>
      </c>
      <c r="O53955" s="1">
        <v>41886</v>
      </c>
      <c r="P53955">
        <v>5000000</v>
      </c>
      <c r="Q53955" t="s">
        <v>275444</v>
      </c>
      <c r="R53955" t="s">
        <v>275445</v>
      </c>
      <c r="S53955" t="s">
        <v>275446</v>
      </c>
      <c r="T53955" t="s">
        <v>275447</v>
      </c>
      <c r="U53955" t="s">
        <v>34</v>
      </c>
      <c r="V53955" t="s">
        <v>1090</v>
      </c>
      <c r="W53955">
        <v>9</v>
      </c>
      <c r="X53955" t="s">
        <v>105605</v>
      </c>
      <c r="Y53955" t="s">
        <v>105605</v>
      </c>
      <c r="Z53955" s="1">
        <v>40037</v>
      </c>
    </row>
    <row r="53956" spans="11:26" x14ac:dyDescent="0.3">
      <c r="K53956" t="s">
        <v>275448</v>
      </c>
      <c r="L53956" t="s">
        <v>275449</v>
      </c>
      <c r="M53956" t="s">
        <v>28</v>
      </c>
      <c r="N53956" t="s">
        <v>40</v>
      </c>
      <c r="O53956" s="1">
        <v>40912</v>
      </c>
      <c r="P53956">
        <v>1428571</v>
      </c>
      <c r="Q53956" t="s">
        <v>275450</v>
      </c>
      <c r="R53956" t="s">
        <v>275451</v>
      </c>
      <c r="S53956" t="s">
        <v>275452</v>
      </c>
      <c r="T53956" t="s">
        <v>105</v>
      </c>
      <c r="U53956" t="s">
        <v>34</v>
      </c>
      <c r="V53956" t="s">
        <v>46</v>
      </c>
      <c r="W53956" t="s">
        <v>260</v>
      </c>
      <c r="X53956" t="s">
        <v>402</v>
      </c>
      <c r="Y53956" t="s">
        <v>536</v>
      </c>
      <c r="Z53956" t="s">
        <v>198688</v>
      </c>
    </row>
    <row r="53957" spans="11:26" x14ac:dyDescent="0.3">
      <c r="K53957" t="s">
        <v>275448</v>
      </c>
      <c r="L53957" t="s">
        <v>275453</v>
      </c>
      <c r="M53957" t="s">
        <v>28</v>
      </c>
      <c r="N53957" t="s">
        <v>29</v>
      </c>
      <c r="O53957" s="1">
        <v>41644</v>
      </c>
      <c r="P53957">
        <v>1282051</v>
      </c>
      <c r="Q53957" t="s">
        <v>275454</v>
      </c>
      <c r="R53957" t="s">
        <v>275455</v>
      </c>
      <c r="S53957" t="s">
        <v>275456</v>
      </c>
      <c r="T53957" t="s">
        <v>6695</v>
      </c>
      <c r="U53957" t="s">
        <v>34</v>
      </c>
      <c r="V53957" t="s">
        <v>46</v>
      </c>
      <c r="W53957" t="s">
        <v>620</v>
      </c>
      <c r="X53957" t="s">
        <v>621</v>
      </c>
      <c r="Y53957" t="s">
        <v>621</v>
      </c>
      <c r="Z53957" s="1">
        <v>40183</v>
      </c>
    </row>
    <row r="53958" spans="11:26" x14ac:dyDescent="0.3">
      <c r="K53958" t="s">
        <v>275457</v>
      </c>
      <c r="L53958" t="s">
        <v>275458</v>
      </c>
      <c r="M53958" t="s">
        <v>28</v>
      </c>
      <c r="N53958" t="s">
        <v>29</v>
      </c>
      <c r="O53958" s="1">
        <v>41286</v>
      </c>
      <c r="P53958">
        <v>1000000</v>
      </c>
      <c r="Q53958" t="s">
        <v>275459</v>
      </c>
      <c r="R53958" t="s">
        <v>275460</v>
      </c>
      <c r="S53958" t="s">
        <v>275461</v>
      </c>
      <c r="T53958" t="s">
        <v>275462</v>
      </c>
      <c r="U53958" t="s">
        <v>34</v>
      </c>
      <c r="V53958" t="s">
        <v>206</v>
      </c>
      <c r="W53958" t="s">
        <v>207</v>
      </c>
      <c r="X53958" t="s">
        <v>208</v>
      </c>
      <c r="Y53958" t="s">
        <v>208</v>
      </c>
      <c r="Z53958" s="1">
        <v>41891</v>
      </c>
    </row>
    <row r="53959" spans="11:26" x14ac:dyDescent="0.3">
      <c r="K53959" t="s">
        <v>275463</v>
      </c>
      <c r="L53959" t="s">
        <v>275464</v>
      </c>
      <c r="M53959" t="s">
        <v>28</v>
      </c>
      <c r="N53959" t="s">
        <v>40</v>
      </c>
      <c r="O53959" t="s">
        <v>17999</v>
      </c>
      <c r="Q53959" t="s">
        <v>275465</v>
      </c>
      <c r="R53959" t="s">
        <v>275466</v>
      </c>
      <c r="S53959" t="s">
        <v>275467</v>
      </c>
      <c r="T53959" t="s">
        <v>275468</v>
      </c>
      <c r="U53959" t="s">
        <v>34</v>
      </c>
      <c r="V53959" t="s">
        <v>46</v>
      </c>
      <c r="W53959" t="s">
        <v>1846</v>
      </c>
      <c r="X53959" t="s">
        <v>1847</v>
      </c>
      <c r="Y53959" t="s">
        <v>1847</v>
      </c>
      <c r="Z53959" t="s">
        <v>20995</v>
      </c>
    </row>
    <row r="53960" spans="11:26" x14ac:dyDescent="0.3">
      <c r="K53960" t="s">
        <v>275463</v>
      </c>
      <c r="L53960" t="s">
        <v>275469</v>
      </c>
      <c r="M53960" t="s">
        <v>324</v>
      </c>
      <c r="O53960" t="s">
        <v>18254</v>
      </c>
      <c r="Q53960" t="s">
        <v>275470</v>
      </c>
      <c r="R53960" t="s">
        <v>275471</v>
      </c>
      <c r="S53960" t="s">
        <v>275472</v>
      </c>
      <c r="T53960" t="s">
        <v>275473</v>
      </c>
      <c r="U53960" t="s">
        <v>34</v>
      </c>
      <c r="V53960" t="s">
        <v>46</v>
      </c>
      <c r="W53960" t="s">
        <v>488</v>
      </c>
      <c r="X53960" t="s">
        <v>489</v>
      </c>
      <c r="Y53960" t="s">
        <v>489</v>
      </c>
      <c r="Z53960" t="s">
        <v>48447</v>
      </c>
    </row>
    <row r="53961" spans="11:26" x14ac:dyDescent="0.3">
      <c r="K53961" t="s">
        <v>275474</v>
      </c>
      <c r="L53961" t="s">
        <v>275475</v>
      </c>
      <c r="M53961" t="s">
        <v>324</v>
      </c>
      <c r="O53961" s="1">
        <v>40913</v>
      </c>
      <c r="P53961">
        <v>400000</v>
      </c>
      <c r="Q53961" t="s">
        <v>275476</v>
      </c>
      <c r="R53961" t="s">
        <v>275477</v>
      </c>
      <c r="S53961" t="s">
        <v>275478</v>
      </c>
      <c r="T53961" t="s">
        <v>275479</v>
      </c>
      <c r="U53961" t="s">
        <v>34</v>
      </c>
      <c r="V53961" t="s">
        <v>46</v>
      </c>
      <c r="W53961" t="s">
        <v>260</v>
      </c>
      <c r="X53961" t="s">
        <v>402</v>
      </c>
      <c r="Y53961" t="s">
        <v>402</v>
      </c>
      <c r="Z53961" s="1">
        <v>40912</v>
      </c>
    </row>
    <row r="53962" spans="11:26" x14ac:dyDescent="0.3">
      <c r="K53962" t="s">
        <v>275474</v>
      </c>
      <c r="L53962" t="s">
        <v>275480</v>
      </c>
      <c r="M53962" t="s">
        <v>52</v>
      </c>
      <c r="O53962" s="1">
        <v>40546</v>
      </c>
      <c r="P53962">
        <v>900000</v>
      </c>
      <c r="Q53962" t="s">
        <v>275481</v>
      </c>
      <c r="R53962" t="s">
        <v>275482</v>
      </c>
      <c r="S53962" t="s">
        <v>275483</v>
      </c>
      <c r="T53962" t="s">
        <v>275484</v>
      </c>
      <c r="U53962" t="s">
        <v>34</v>
      </c>
      <c r="V53962" t="s">
        <v>46</v>
      </c>
      <c r="W53962" t="s">
        <v>106</v>
      </c>
      <c r="X53962" t="s">
        <v>107</v>
      </c>
      <c r="Y53962" t="s">
        <v>1882</v>
      </c>
      <c r="Z53962" s="1">
        <v>40184</v>
      </c>
    </row>
    <row r="53963" spans="11:26" x14ac:dyDescent="0.3">
      <c r="K53963" t="s">
        <v>275474</v>
      </c>
      <c r="L53963" t="s">
        <v>275485</v>
      </c>
      <c r="M53963" t="s">
        <v>28</v>
      </c>
      <c r="N53963" t="s">
        <v>40</v>
      </c>
      <c r="O53963" t="s">
        <v>17993</v>
      </c>
      <c r="P53963">
        <v>2200000</v>
      </c>
      <c r="Q53963" t="s">
        <v>275486</v>
      </c>
      <c r="R53963" t="s">
        <v>275482</v>
      </c>
      <c r="S53963" t="s">
        <v>275487</v>
      </c>
      <c r="T53963" t="s">
        <v>206714</v>
      </c>
      <c r="U53963" t="s">
        <v>34</v>
      </c>
      <c r="Z53963" s="1">
        <v>41286</v>
      </c>
    </row>
    <row r="53964" spans="11:26" x14ac:dyDescent="0.3">
      <c r="K53964" t="s">
        <v>275474</v>
      </c>
      <c r="L53964" t="s">
        <v>275488</v>
      </c>
      <c r="M53964" t="s">
        <v>52</v>
      </c>
      <c r="O53964" s="1">
        <v>40911</v>
      </c>
      <c r="P53964">
        <v>1200000</v>
      </c>
      <c r="Q53964" t="s">
        <v>275489</v>
      </c>
      <c r="R53964" t="s">
        <v>275490</v>
      </c>
      <c r="S53964" t="s">
        <v>275491</v>
      </c>
      <c r="T53964" t="s">
        <v>275492</v>
      </c>
      <c r="U53964" t="s">
        <v>34</v>
      </c>
      <c r="V53964" t="s">
        <v>13081</v>
      </c>
      <c r="W53964">
        <v>9</v>
      </c>
      <c r="X53964" t="s">
        <v>55582</v>
      </c>
      <c r="Y53964" t="s">
        <v>55582</v>
      </c>
    </row>
    <row r="53965" spans="11:26" x14ac:dyDescent="0.3">
      <c r="K53965" t="s">
        <v>275474</v>
      </c>
      <c r="L53965" t="s">
        <v>275493</v>
      </c>
      <c r="M53965" t="s">
        <v>28</v>
      </c>
      <c r="N53965" t="s">
        <v>29</v>
      </c>
      <c r="O53965" t="s">
        <v>20942</v>
      </c>
      <c r="P53965">
        <v>8000000</v>
      </c>
      <c r="Q53965" t="s">
        <v>275494</v>
      </c>
      <c r="R53965" t="s">
        <v>275495</v>
      </c>
      <c r="S53965" t="s">
        <v>275496</v>
      </c>
      <c r="T53965" t="s">
        <v>2350</v>
      </c>
      <c r="U53965" t="s">
        <v>34</v>
      </c>
      <c r="V53965" t="s">
        <v>46</v>
      </c>
      <c r="W53965" t="s">
        <v>620</v>
      </c>
      <c r="X53965" t="s">
        <v>621</v>
      </c>
      <c r="Y53965" t="s">
        <v>621</v>
      </c>
      <c r="Z53965" t="s">
        <v>4987</v>
      </c>
    </row>
    <row r="53966" spans="11:26" x14ac:dyDescent="0.3">
      <c r="K53966" t="s">
        <v>275474</v>
      </c>
      <c r="L53966" t="s">
        <v>275497</v>
      </c>
      <c r="M53966" t="s">
        <v>233</v>
      </c>
      <c r="O53966" t="s">
        <v>60602</v>
      </c>
      <c r="P53966">
        <v>4000000</v>
      </c>
      <c r="Q53966" t="s">
        <v>275498</v>
      </c>
      <c r="R53966" t="s">
        <v>275499</v>
      </c>
      <c r="S53966" t="s">
        <v>275500</v>
      </c>
      <c r="T53966" t="s">
        <v>74</v>
      </c>
      <c r="U53966" t="s">
        <v>1158</v>
      </c>
      <c r="V53966" t="s">
        <v>46</v>
      </c>
      <c r="W53966" t="s">
        <v>106</v>
      </c>
      <c r="X53966" t="s">
        <v>107</v>
      </c>
      <c r="Y53966" t="s">
        <v>116</v>
      </c>
      <c r="Z53966" s="1">
        <v>37631</v>
      </c>
    </row>
    <row r="53967" spans="11:26" x14ac:dyDescent="0.3">
      <c r="K53967" t="s">
        <v>275501</v>
      </c>
      <c r="L53967" t="s">
        <v>275502</v>
      </c>
      <c r="M53967" t="s">
        <v>52</v>
      </c>
      <c r="O53967" s="1">
        <v>40912</v>
      </c>
      <c r="P53967">
        <v>50000</v>
      </c>
      <c r="Q53967" t="s">
        <v>275503</v>
      </c>
      <c r="R53967" t="s">
        <v>275504</v>
      </c>
      <c r="S53967" t="s">
        <v>275505</v>
      </c>
      <c r="T53967" t="s">
        <v>275506</v>
      </c>
      <c r="U53967" t="s">
        <v>34</v>
      </c>
      <c r="V53967" t="s">
        <v>46</v>
      </c>
      <c r="W53967" t="s">
        <v>106</v>
      </c>
      <c r="X53967" t="s">
        <v>107</v>
      </c>
      <c r="Y53967" t="s">
        <v>116</v>
      </c>
      <c r="Z53967" s="1">
        <v>40544</v>
      </c>
    </row>
    <row r="53968" spans="11:26" x14ac:dyDescent="0.3">
      <c r="K53968" t="s">
        <v>275507</v>
      </c>
      <c r="L53968" t="s">
        <v>275508</v>
      </c>
      <c r="M53968" t="s">
        <v>28</v>
      </c>
      <c r="N53968" t="s">
        <v>493</v>
      </c>
      <c r="O53968" s="1">
        <v>38169</v>
      </c>
      <c r="P53968">
        <v>8000000</v>
      </c>
      <c r="Q53968" t="s">
        <v>275509</v>
      </c>
      <c r="R53968" t="s">
        <v>275510</v>
      </c>
      <c r="S53968" t="s">
        <v>275511</v>
      </c>
      <c r="T53968" t="s">
        <v>1249</v>
      </c>
      <c r="U53968" t="s">
        <v>34</v>
      </c>
      <c r="V53968" t="s">
        <v>1174</v>
      </c>
      <c r="W53968">
        <v>2</v>
      </c>
      <c r="X53968" t="s">
        <v>1175</v>
      </c>
      <c r="Y53968" t="s">
        <v>34171</v>
      </c>
      <c r="Z53968" s="1">
        <v>35796</v>
      </c>
    </row>
    <row r="53969" spans="11:26" x14ac:dyDescent="0.3">
      <c r="K53969" t="s">
        <v>275512</v>
      </c>
      <c r="L53969" t="s">
        <v>275513</v>
      </c>
      <c r="M53969" t="s">
        <v>52</v>
      </c>
      <c r="O53969" s="1">
        <v>39448</v>
      </c>
      <c r="Q53969" t="s">
        <v>275514</v>
      </c>
      <c r="R53969" t="s">
        <v>275515</v>
      </c>
      <c r="S53969" t="s">
        <v>275516</v>
      </c>
      <c r="T53969" t="s">
        <v>20906</v>
      </c>
      <c r="U53969" t="s">
        <v>34</v>
      </c>
      <c r="V53969" t="s">
        <v>1174</v>
      </c>
      <c r="W53969">
        <v>2</v>
      </c>
      <c r="X53969" t="s">
        <v>1175</v>
      </c>
      <c r="Y53969" t="s">
        <v>34171</v>
      </c>
      <c r="Z53969" s="1">
        <v>35796</v>
      </c>
    </row>
    <row r="53970" spans="11:26" x14ac:dyDescent="0.3">
      <c r="K53970" t="s">
        <v>275512</v>
      </c>
      <c r="L53970" t="s">
        <v>275517</v>
      </c>
      <c r="M53970" t="s">
        <v>324</v>
      </c>
      <c r="O53970" s="1">
        <v>39938</v>
      </c>
      <c r="P53970">
        <v>1340300</v>
      </c>
      <c r="Q53970" t="s">
        <v>275518</v>
      </c>
      <c r="R53970" t="s">
        <v>275519</v>
      </c>
      <c r="S53970" t="s">
        <v>275520</v>
      </c>
      <c r="T53970" t="s">
        <v>6409</v>
      </c>
      <c r="U53970" t="s">
        <v>345</v>
      </c>
      <c r="V53970" t="s">
        <v>46</v>
      </c>
      <c r="W53970" t="s">
        <v>2169</v>
      </c>
      <c r="X53970" t="s">
        <v>2170</v>
      </c>
      <c r="Y53970" t="s">
        <v>10213</v>
      </c>
      <c r="Z53970" s="1">
        <v>38723</v>
      </c>
    </row>
    <row r="53971" spans="11:26" x14ac:dyDescent="0.3">
      <c r="K53971" t="s">
        <v>275521</v>
      </c>
      <c r="L53971" t="s">
        <v>275522</v>
      </c>
      <c r="M53971" t="s">
        <v>749</v>
      </c>
      <c r="O53971" s="1">
        <v>41643</v>
      </c>
      <c r="P53971">
        <v>30620</v>
      </c>
      <c r="Q53971" t="s">
        <v>275523</v>
      </c>
      <c r="R53971" t="s">
        <v>275524</v>
      </c>
      <c r="S53971" t="s">
        <v>275525</v>
      </c>
      <c r="T53971" t="s">
        <v>216</v>
      </c>
      <c r="U53971" t="s">
        <v>178</v>
      </c>
      <c r="V53971" t="s">
        <v>46</v>
      </c>
      <c r="W53971" t="s">
        <v>167</v>
      </c>
      <c r="X53971" t="s">
        <v>1166</v>
      </c>
      <c r="Y53971" t="s">
        <v>275526</v>
      </c>
      <c r="Z53971" s="1">
        <v>38721</v>
      </c>
    </row>
    <row r="53972" spans="11:26" x14ac:dyDescent="0.3">
      <c r="K53972" t="s">
        <v>275521</v>
      </c>
      <c r="L53972" t="s">
        <v>275527</v>
      </c>
      <c r="M53972" t="s">
        <v>52</v>
      </c>
      <c r="O53972" t="s">
        <v>33592</v>
      </c>
      <c r="P53972">
        <v>1629406</v>
      </c>
      <c r="Q53972" t="s">
        <v>275528</v>
      </c>
      <c r="R53972" t="s">
        <v>275529</v>
      </c>
      <c r="S53972" t="s">
        <v>275530</v>
      </c>
      <c r="U53972" t="s">
        <v>34</v>
      </c>
    </row>
    <row r="53973" spans="11:26" x14ac:dyDescent="0.3">
      <c r="K53973" t="s">
        <v>275521</v>
      </c>
      <c r="L53973" t="s">
        <v>275531</v>
      </c>
      <c r="M53973" t="s">
        <v>52</v>
      </c>
      <c r="O53973" s="1">
        <v>41283</v>
      </c>
      <c r="P53973">
        <v>614898</v>
      </c>
      <c r="Q53973" t="s">
        <v>275532</v>
      </c>
      <c r="R53973" t="s">
        <v>275533</v>
      </c>
      <c r="S53973" t="s">
        <v>275534</v>
      </c>
      <c r="T53973" t="s">
        <v>19991</v>
      </c>
      <c r="U53973" t="s">
        <v>345</v>
      </c>
      <c r="V53973" t="s">
        <v>454</v>
      </c>
      <c r="W53973">
        <v>17</v>
      </c>
      <c r="X53973" t="s">
        <v>776</v>
      </c>
      <c r="Y53973" t="s">
        <v>776</v>
      </c>
      <c r="Z53973" s="1">
        <v>40179</v>
      </c>
    </row>
    <row r="53974" spans="11:26" x14ac:dyDescent="0.3">
      <c r="K53974" t="s">
        <v>275521</v>
      </c>
      <c r="L53974" t="s">
        <v>275535</v>
      </c>
      <c r="M53974" t="s">
        <v>749</v>
      </c>
      <c r="O53974" s="1">
        <v>41285</v>
      </c>
      <c r="P53974">
        <v>337076</v>
      </c>
      <c r="Q53974" t="s">
        <v>275536</v>
      </c>
      <c r="R53974" t="s">
        <v>275537</v>
      </c>
      <c r="S53974" t="s">
        <v>275538</v>
      </c>
      <c r="T53974" t="s">
        <v>275539</v>
      </c>
      <c r="U53974" t="s">
        <v>34</v>
      </c>
      <c r="V53974" t="s">
        <v>35</v>
      </c>
      <c r="W53974">
        <v>13</v>
      </c>
      <c r="X53974" t="s">
        <v>55293</v>
      </c>
      <c r="Y53974" t="s">
        <v>55293</v>
      </c>
      <c r="Z53974" s="1">
        <v>41885</v>
      </c>
    </row>
    <row r="53975" spans="11:26" x14ac:dyDescent="0.3">
      <c r="K53975" t="s">
        <v>275521</v>
      </c>
      <c r="L53975" t="s">
        <v>275540</v>
      </c>
      <c r="M53975" t="s">
        <v>28</v>
      </c>
      <c r="O53975" s="1">
        <v>40915</v>
      </c>
      <c r="P53975">
        <v>126896</v>
      </c>
      <c r="Q53975" t="s">
        <v>275541</v>
      </c>
      <c r="R53975" t="s">
        <v>275542</v>
      </c>
      <c r="S53975" t="s">
        <v>275543</v>
      </c>
      <c r="T53975" t="s">
        <v>275544</v>
      </c>
      <c r="U53975" t="s">
        <v>178</v>
      </c>
      <c r="V53975" t="s">
        <v>46</v>
      </c>
      <c r="W53975" t="s">
        <v>260</v>
      </c>
      <c r="X53975" t="s">
        <v>402</v>
      </c>
      <c r="Y53975" t="s">
        <v>402</v>
      </c>
      <c r="Z53975" s="1">
        <v>40913</v>
      </c>
    </row>
    <row r="53976" spans="11:26" x14ac:dyDescent="0.3">
      <c r="K53976" t="s">
        <v>275521</v>
      </c>
      <c r="L53976" t="s">
        <v>275545</v>
      </c>
      <c r="M53976" t="s">
        <v>749</v>
      </c>
      <c r="O53976" s="1">
        <v>41645</v>
      </c>
      <c r="P53976">
        <v>219747</v>
      </c>
      <c r="Q53976" t="s">
        <v>275546</v>
      </c>
      <c r="R53976" t="s">
        <v>275547</v>
      </c>
      <c r="S53976" t="s">
        <v>275548</v>
      </c>
      <c r="T53976" t="s">
        <v>275549</v>
      </c>
      <c r="U53976" t="s">
        <v>34</v>
      </c>
      <c r="V53976" t="s">
        <v>46</v>
      </c>
      <c r="W53976" t="s">
        <v>106</v>
      </c>
      <c r="X53976" t="s">
        <v>107</v>
      </c>
      <c r="Y53976" t="s">
        <v>9003</v>
      </c>
      <c r="Z53976" s="1">
        <v>41648</v>
      </c>
    </row>
    <row r="53977" spans="11:26" x14ac:dyDescent="0.3">
      <c r="K53977" t="s">
        <v>275521</v>
      </c>
      <c r="L53977" t="s">
        <v>275550</v>
      </c>
      <c r="M53977" t="s">
        <v>52</v>
      </c>
      <c r="O53977" s="1">
        <v>40916</v>
      </c>
      <c r="P53977">
        <v>1129518</v>
      </c>
      <c r="Q53977" t="s">
        <v>275551</v>
      </c>
      <c r="R53977" t="s">
        <v>275552</v>
      </c>
      <c r="S53977" t="s">
        <v>275553</v>
      </c>
      <c r="T53977" t="s">
        <v>5171</v>
      </c>
      <c r="U53977" t="s">
        <v>34</v>
      </c>
      <c r="V53977" t="s">
        <v>46</v>
      </c>
      <c r="W53977" t="s">
        <v>228</v>
      </c>
      <c r="X53977" t="s">
        <v>30379</v>
      </c>
      <c r="Y53977" t="s">
        <v>30379</v>
      </c>
      <c r="Z53977" s="1">
        <v>40554</v>
      </c>
    </row>
    <row r="53978" spans="11:26" x14ac:dyDescent="0.3">
      <c r="K53978" t="s">
        <v>275554</v>
      </c>
      <c r="L53978" t="s">
        <v>275555</v>
      </c>
      <c r="M53978" t="s">
        <v>28</v>
      </c>
      <c r="O53978" t="s">
        <v>4005</v>
      </c>
      <c r="P53978">
        <v>2117442</v>
      </c>
      <c r="Q53978" t="s">
        <v>275556</v>
      </c>
      <c r="R53978" t="s">
        <v>275557</v>
      </c>
      <c r="S53978" t="s">
        <v>275558</v>
      </c>
      <c r="T53978" t="s">
        <v>275559</v>
      </c>
      <c r="U53978" t="s">
        <v>34</v>
      </c>
      <c r="V53978" t="s">
        <v>46</v>
      </c>
      <c r="W53978" t="s">
        <v>106</v>
      </c>
      <c r="X53978" t="s">
        <v>107</v>
      </c>
      <c r="Y53978" t="s">
        <v>1975</v>
      </c>
      <c r="Z53978" s="1">
        <v>37257</v>
      </c>
    </row>
    <row r="53979" spans="11:26" x14ac:dyDescent="0.3">
      <c r="K53979" t="s">
        <v>275554</v>
      </c>
      <c r="L53979" t="s">
        <v>275560</v>
      </c>
      <c r="M53979" t="s">
        <v>28</v>
      </c>
      <c r="O53979" s="1">
        <v>41765</v>
      </c>
      <c r="P53979">
        <v>150000</v>
      </c>
      <c r="Q53979" t="s">
        <v>275561</v>
      </c>
      <c r="R53979" t="s">
        <v>275562</v>
      </c>
      <c r="S53979" t="s">
        <v>275563</v>
      </c>
      <c r="T53979" t="s">
        <v>275564</v>
      </c>
      <c r="U53979" t="s">
        <v>34</v>
      </c>
      <c r="V53979" t="s">
        <v>206</v>
      </c>
      <c r="W53979" t="s">
        <v>207</v>
      </c>
      <c r="X53979" t="s">
        <v>208</v>
      </c>
      <c r="Y53979" t="s">
        <v>208</v>
      </c>
      <c r="Z53979" s="1">
        <v>41584</v>
      </c>
    </row>
    <row r="53980" spans="11:26" x14ac:dyDescent="0.3">
      <c r="K53980" t="s">
        <v>275565</v>
      </c>
      <c r="L53980" t="s">
        <v>275566</v>
      </c>
      <c r="M53980" t="s">
        <v>52</v>
      </c>
      <c r="O53980" s="1">
        <v>40547</v>
      </c>
      <c r="P53980">
        <v>240629</v>
      </c>
      <c r="Q53980" t="s">
        <v>275567</v>
      </c>
      <c r="R53980" t="s">
        <v>275557</v>
      </c>
      <c r="S53980" t="s">
        <v>275568</v>
      </c>
      <c r="T53980" t="s">
        <v>45844</v>
      </c>
      <c r="U53980" t="s">
        <v>345</v>
      </c>
      <c r="V53980" t="s">
        <v>19454</v>
      </c>
      <c r="W53980">
        <v>4</v>
      </c>
      <c r="X53980" t="s">
        <v>60634</v>
      </c>
      <c r="Y53980" t="s">
        <v>60634</v>
      </c>
      <c r="Z53980" s="1">
        <v>42010</v>
      </c>
    </row>
    <row r="53981" spans="11:26" x14ac:dyDescent="0.3">
      <c r="K53981" t="s">
        <v>275569</v>
      </c>
      <c r="L53981" t="s">
        <v>275570</v>
      </c>
      <c r="M53981" t="s">
        <v>52</v>
      </c>
      <c r="O53981" s="1">
        <v>40181</v>
      </c>
      <c r="Q53981" t="s">
        <v>275571</v>
      </c>
      <c r="R53981" t="s">
        <v>275572</v>
      </c>
      <c r="S53981" t="s">
        <v>275573</v>
      </c>
      <c r="T53981" t="s">
        <v>275574</v>
      </c>
      <c r="U53981" t="s">
        <v>34</v>
      </c>
      <c r="V53981" t="s">
        <v>46</v>
      </c>
      <c r="W53981" t="s">
        <v>167</v>
      </c>
      <c r="X53981" t="s">
        <v>168</v>
      </c>
      <c r="Y53981" t="s">
        <v>169</v>
      </c>
      <c r="Z53981" s="1">
        <v>40909</v>
      </c>
    </row>
    <row r="53982" spans="11:26" x14ac:dyDescent="0.3">
      <c r="K53982" t="s">
        <v>275575</v>
      </c>
      <c r="L53982" t="s">
        <v>275576</v>
      </c>
      <c r="M53982" t="s">
        <v>324</v>
      </c>
      <c r="O53982" t="s">
        <v>8460</v>
      </c>
      <c r="P53982">
        <v>85000</v>
      </c>
      <c r="Q53982" t="s">
        <v>275577</v>
      </c>
      <c r="R53982" t="s">
        <v>275578</v>
      </c>
      <c r="S53982" t="s">
        <v>275579</v>
      </c>
      <c r="T53982" t="s">
        <v>275580</v>
      </c>
      <c r="U53982" t="s">
        <v>34</v>
      </c>
      <c r="V53982" t="s">
        <v>46</v>
      </c>
      <c r="W53982" t="s">
        <v>228</v>
      </c>
      <c r="X53982" t="s">
        <v>229</v>
      </c>
      <c r="Y53982" t="s">
        <v>229</v>
      </c>
      <c r="Z53982" s="1">
        <v>38353</v>
      </c>
    </row>
    <row r="53983" spans="11:26" x14ac:dyDescent="0.3">
      <c r="K53983" t="s">
        <v>275575</v>
      </c>
      <c r="L53983" t="s">
        <v>275581</v>
      </c>
      <c r="M53983" t="s">
        <v>324</v>
      </c>
      <c r="O53983" s="1">
        <v>41921</v>
      </c>
      <c r="P53983">
        <v>285000</v>
      </c>
      <c r="Q53983" t="s">
        <v>275582</v>
      </c>
      <c r="R53983" t="s">
        <v>275583</v>
      </c>
      <c r="S53983" t="s">
        <v>275584</v>
      </c>
      <c r="T53983" t="s">
        <v>275585</v>
      </c>
      <c r="U53983" t="s">
        <v>34</v>
      </c>
      <c r="V53983" t="s">
        <v>46</v>
      </c>
      <c r="W53983" t="s">
        <v>167</v>
      </c>
      <c r="X53983" t="s">
        <v>168</v>
      </c>
      <c r="Y53983" t="s">
        <v>169</v>
      </c>
      <c r="Z53983" s="1">
        <v>40911</v>
      </c>
    </row>
    <row r="53984" spans="11:26" x14ac:dyDescent="0.3">
      <c r="K53984" t="s">
        <v>275575</v>
      </c>
      <c r="L53984" t="s">
        <v>275586</v>
      </c>
      <c r="M53984" t="s">
        <v>324</v>
      </c>
      <c r="O53984" s="1">
        <v>41955</v>
      </c>
      <c r="P53984">
        <v>1235000</v>
      </c>
      <c r="Q53984" t="s">
        <v>275587</v>
      </c>
      <c r="R53984" t="s">
        <v>275588</v>
      </c>
      <c r="T53984" t="s">
        <v>113671</v>
      </c>
      <c r="U53984" t="s">
        <v>34</v>
      </c>
    </row>
    <row r="53985" spans="11:26" x14ac:dyDescent="0.3">
      <c r="K53985" t="s">
        <v>275575</v>
      </c>
      <c r="L53985" t="s">
        <v>275589</v>
      </c>
      <c r="M53985" t="s">
        <v>52</v>
      </c>
      <c r="O53985" t="s">
        <v>47269</v>
      </c>
      <c r="P53985">
        <v>420000</v>
      </c>
      <c r="Q53985" t="s">
        <v>275590</v>
      </c>
      <c r="R53985" t="s">
        <v>275591</v>
      </c>
      <c r="S53985" t="s">
        <v>275592</v>
      </c>
      <c r="T53985" t="s">
        <v>4324</v>
      </c>
      <c r="U53985" t="s">
        <v>34</v>
      </c>
      <c r="V53985" t="s">
        <v>368</v>
      </c>
      <c r="W53985">
        <v>5</v>
      </c>
      <c r="X53985" t="s">
        <v>5132</v>
      </c>
      <c r="Y53985" t="s">
        <v>275593</v>
      </c>
      <c r="Z53985" s="1">
        <v>40909</v>
      </c>
    </row>
    <row r="53986" spans="11:26" x14ac:dyDescent="0.3">
      <c r="K53986" t="s">
        <v>275575</v>
      </c>
      <c r="L53986" t="s">
        <v>275594</v>
      </c>
      <c r="M53986" t="s">
        <v>28</v>
      </c>
      <c r="N53986" t="s">
        <v>40</v>
      </c>
      <c r="O53986" s="1">
        <v>42288</v>
      </c>
      <c r="Q53986" t="s">
        <v>275595</v>
      </c>
      <c r="R53986" t="s">
        <v>275596</v>
      </c>
      <c r="S53986" t="s">
        <v>275597</v>
      </c>
      <c r="T53986" t="s">
        <v>275598</v>
      </c>
      <c r="U53986" t="s">
        <v>34</v>
      </c>
      <c r="V53986" t="s">
        <v>1174</v>
      </c>
      <c r="Z53986" s="1">
        <v>41275</v>
      </c>
    </row>
    <row r="53987" spans="11:26" x14ac:dyDescent="0.3">
      <c r="K53987" t="s">
        <v>275575</v>
      </c>
      <c r="L53987" t="s">
        <v>275599</v>
      </c>
      <c r="M53987" t="s">
        <v>190</v>
      </c>
      <c r="O53987" t="s">
        <v>3713</v>
      </c>
      <c r="P53987">
        <v>364000</v>
      </c>
      <c r="Q53987" t="s">
        <v>275600</v>
      </c>
      <c r="R53987" t="s">
        <v>275601</v>
      </c>
      <c r="S53987" t="s">
        <v>275602</v>
      </c>
      <c r="T53987" t="s">
        <v>115</v>
      </c>
      <c r="U53987" t="s">
        <v>34</v>
      </c>
      <c r="V53987" t="s">
        <v>46</v>
      </c>
      <c r="W53987" t="s">
        <v>1369</v>
      </c>
      <c r="X53987" t="s">
        <v>1370</v>
      </c>
      <c r="Y53987" t="s">
        <v>1371</v>
      </c>
      <c r="Z53987" s="1">
        <v>40179</v>
      </c>
    </row>
    <row r="53988" spans="11:26" x14ac:dyDescent="0.3">
      <c r="K53988" t="s">
        <v>275603</v>
      </c>
      <c r="L53988" t="s">
        <v>275604</v>
      </c>
      <c r="M53988" t="s">
        <v>52</v>
      </c>
      <c r="O53988" s="1">
        <v>42287</v>
      </c>
      <c r="P53988">
        <v>1500000</v>
      </c>
      <c r="Q53988" t="s">
        <v>275605</v>
      </c>
      <c r="R53988" t="s">
        <v>275606</v>
      </c>
      <c r="S53988" t="s">
        <v>275607</v>
      </c>
      <c r="T53988" t="s">
        <v>64</v>
      </c>
      <c r="U53988" t="s">
        <v>178</v>
      </c>
      <c r="V53988" t="s">
        <v>46</v>
      </c>
      <c r="W53988" t="s">
        <v>106</v>
      </c>
      <c r="X53988" t="s">
        <v>107</v>
      </c>
      <c r="Y53988" t="s">
        <v>116</v>
      </c>
      <c r="Z53988" s="1">
        <v>40179</v>
      </c>
    </row>
    <row r="53989" spans="11:26" x14ac:dyDescent="0.3">
      <c r="K53989" t="s">
        <v>275608</v>
      </c>
      <c r="L53989" t="s">
        <v>275609</v>
      </c>
      <c r="M53989" t="s">
        <v>52</v>
      </c>
      <c r="O53989" t="s">
        <v>24368</v>
      </c>
      <c r="P53989">
        <v>250000</v>
      </c>
      <c r="Q53989" t="s">
        <v>275610</v>
      </c>
      <c r="R53989" t="s">
        <v>275611</v>
      </c>
      <c r="S53989" t="s">
        <v>275612</v>
      </c>
      <c r="T53989" t="s">
        <v>1561</v>
      </c>
      <c r="U53989" t="s">
        <v>34</v>
      </c>
      <c r="V53989" t="s">
        <v>46</v>
      </c>
      <c r="W53989" t="s">
        <v>167</v>
      </c>
      <c r="X53989" t="s">
        <v>168</v>
      </c>
      <c r="Y53989" t="s">
        <v>169</v>
      </c>
      <c r="Z53989" s="1">
        <v>38726</v>
      </c>
    </row>
    <row r="53990" spans="11:26" x14ac:dyDescent="0.3">
      <c r="K53990" t="s">
        <v>275608</v>
      </c>
      <c r="L53990" t="s">
        <v>275613</v>
      </c>
      <c r="M53990" t="s">
        <v>52</v>
      </c>
      <c r="O53990" s="1">
        <v>41549</v>
      </c>
      <c r="P53990">
        <v>40000</v>
      </c>
      <c r="Q53990" t="s">
        <v>275614</v>
      </c>
      <c r="R53990" t="s">
        <v>275615</v>
      </c>
      <c r="S53990" t="s">
        <v>275616</v>
      </c>
      <c r="T53990" t="s">
        <v>64</v>
      </c>
      <c r="U53990" t="s">
        <v>345</v>
      </c>
      <c r="V53990" t="s">
        <v>46</v>
      </c>
      <c r="W53990" t="s">
        <v>106</v>
      </c>
      <c r="X53990" t="s">
        <v>107</v>
      </c>
      <c r="Y53990" t="s">
        <v>116</v>
      </c>
    </row>
    <row r="53991" spans="11:26" x14ac:dyDescent="0.3">
      <c r="K53991" t="s">
        <v>275617</v>
      </c>
      <c r="L53991" t="s">
        <v>275618</v>
      </c>
      <c r="M53991" t="s">
        <v>28</v>
      </c>
      <c r="N53991" t="s">
        <v>40</v>
      </c>
      <c r="O53991" s="1">
        <v>42068</v>
      </c>
      <c r="Q53991" t="s">
        <v>275619</v>
      </c>
      <c r="R53991" t="s">
        <v>275620</v>
      </c>
      <c r="S53991" t="s">
        <v>275621</v>
      </c>
      <c r="T53991" t="s">
        <v>275622</v>
      </c>
      <c r="U53991" t="s">
        <v>34</v>
      </c>
      <c r="V53991" t="s">
        <v>2141</v>
      </c>
      <c r="W53991">
        <v>42</v>
      </c>
      <c r="X53991" t="s">
        <v>2142</v>
      </c>
      <c r="Y53991" t="s">
        <v>2142</v>
      </c>
      <c r="Z53991" t="s">
        <v>49731</v>
      </c>
    </row>
    <row r="53992" spans="11:26" x14ac:dyDescent="0.3">
      <c r="K53992" t="s">
        <v>275623</v>
      </c>
      <c r="L53992" t="s">
        <v>275624</v>
      </c>
      <c r="M53992" t="s">
        <v>52</v>
      </c>
      <c r="O53992" s="1">
        <v>41275</v>
      </c>
      <c r="Q53992" t="s">
        <v>275625</v>
      </c>
      <c r="R53992" t="s">
        <v>275626</v>
      </c>
      <c r="S53992" t="s">
        <v>275627</v>
      </c>
      <c r="T53992" t="s">
        <v>275628</v>
      </c>
      <c r="U53992" t="s">
        <v>34</v>
      </c>
      <c r="V53992" t="s">
        <v>206</v>
      </c>
      <c r="W53992" t="s">
        <v>9140</v>
      </c>
      <c r="X53992" t="s">
        <v>9141</v>
      </c>
      <c r="Y53992" t="s">
        <v>9141</v>
      </c>
    </row>
    <row r="53993" spans="11:26" x14ac:dyDescent="0.3">
      <c r="K53993" t="s">
        <v>275629</v>
      </c>
      <c r="L53993" t="s">
        <v>275630</v>
      </c>
      <c r="M53993" t="s">
        <v>52</v>
      </c>
      <c r="O53993" s="1">
        <v>40916</v>
      </c>
      <c r="P53993">
        <v>90000</v>
      </c>
      <c r="Q53993" t="s">
        <v>275631</v>
      </c>
      <c r="R53993" t="s">
        <v>275632</v>
      </c>
      <c r="S53993" t="s">
        <v>275633</v>
      </c>
      <c r="T53993" t="s">
        <v>275634</v>
      </c>
      <c r="U53993" t="s">
        <v>34</v>
      </c>
      <c r="V53993" t="s">
        <v>1816</v>
      </c>
      <c r="W53993">
        <v>4</v>
      </c>
      <c r="X53993" t="s">
        <v>2609</v>
      </c>
      <c r="Y53993" t="s">
        <v>2609</v>
      </c>
      <c r="Z53993" t="s">
        <v>10916</v>
      </c>
    </row>
    <row r="53994" spans="11:26" x14ac:dyDescent="0.3">
      <c r="K53994" t="s">
        <v>275635</v>
      </c>
      <c r="L53994" t="s">
        <v>275636</v>
      </c>
      <c r="M53994" t="s">
        <v>52</v>
      </c>
      <c r="O53994" t="s">
        <v>2503</v>
      </c>
      <c r="Q53994" t="s">
        <v>275637</v>
      </c>
      <c r="R53994" t="s">
        <v>275638</v>
      </c>
      <c r="S53994" t="s">
        <v>275639</v>
      </c>
      <c r="T53994" t="s">
        <v>275640</v>
      </c>
      <c r="U53994" t="s">
        <v>34</v>
      </c>
      <c r="V53994" t="s">
        <v>46</v>
      </c>
      <c r="W53994" t="s">
        <v>106</v>
      </c>
      <c r="X53994" t="s">
        <v>107</v>
      </c>
      <c r="Y53994" t="s">
        <v>116</v>
      </c>
      <c r="Z53994" s="1">
        <v>41640</v>
      </c>
    </row>
    <row r="53995" spans="11:26" x14ac:dyDescent="0.3">
      <c r="K53995" t="s">
        <v>275641</v>
      </c>
      <c r="L53995" t="s">
        <v>275642</v>
      </c>
      <c r="M53995" t="s">
        <v>324</v>
      </c>
      <c r="O53995" s="1">
        <v>41643</v>
      </c>
      <c r="P53995">
        <v>2665662</v>
      </c>
      <c r="Q53995" t="s">
        <v>275643</v>
      </c>
      <c r="R53995" t="s">
        <v>275644</v>
      </c>
      <c r="S53995" t="s">
        <v>275645</v>
      </c>
      <c r="T53995" t="s">
        <v>14236</v>
      </c>
      <c r="U53995" t="s">
        <v>178</v>
      </c>
      <c r="V53995" t="s">
        <v>46</v>
      </c>
      <c r="W53995" t="s">
        <v>167</v>
      </c>
      <c r="X53995" t="s">
        <v>168</v>
      </c>
      <c r="Y53995" t="s">
        <v>169</v>
      </c>
    </row>
    <row r="53996" spans="11:26" x14ac:dyDescent="0.3">
      <c r="K53996" t="s">
        <v>275641</v>
      </c>
      <c r="L53996" t="s">
        <v>275646</v>
      </c>
      <c r="M53996" t="s">
        <v>324</v>
      </c>
      <c r="O53996" s="1">
        <v>41281</v>
      </c>
      <c r="P53996">
        <v>1428571</v>
      </c>
      <c r="Q53996" t="s">
        <v>275647</v>
      </c>
      <c r="R53996" t="s">
        <v>275648</v>
      </c>
      <c r="S53996" t="s">
        <v>275649</v>
      </c>
      <c r="T53996" t="s">
        <v>275650</v>
      </c>
      <c r="U53996" t="s">
        <v>178</v>
      </c>
      <c r="V53996" t="s">
        <v>1816</v>
      </c>
      <c r="W53996">
        <v>16</v>
      </c>
      <c r="X53996" t="s">
        <v>2926</v>
      </c>
      <c r="Y53996" t="s">
        <v>2926</v>
      </c>
      <c r="Z53996" s="1">
        <v>39814</v>
      </c>
    </row>
    <row r="53997" spans="11:26" x14ac:dyDescent="0.3">
      <c r="K53997" t="s">
        <v>275641</v>
      </c>
      <c r="L53997" t="s">
        <v>275651</v>
      </c>
      <c r="M53997" t="s">
        <v>52</v>
      </c>
      <c r="O53997" s="1">
        <v>40548</v>
      </c>
      <c r="P53997">
        <v>395900</v>
      </c>
      <c r="Q53997" t="s">
        <v>275652</v>
      </c>
      <c r="R53997" t="s">
        <v>275653</v>
      </c>
      <c r="S53997" t="s">
        <v>275654</v>
      </c>
      <c r="T53997" t="s">
        <v>275655</v>
      </c>
      <c r="U53997" t="s">
        <v>34</v>
      </c>
      <c r="V53997" t="s">
        <v>454</v>
      </c>
      <c r="W53997">
        <v>17</v>
      </c>
      <c r="X53997" t="s">
        <v>776</v>
      </c>
      <c r="Y53997" t="s">
        <v>776</v>
      </c>
      <c r="Z53997" t="s">
        <v>76529</v>
      </c>
    </row>
    <row r="53998" spans="11:26" x14ac:dyDescent="0.3">
      <c r="K53998" t="s">
        <v>275641</v>
      </c>
      <c r="L53998" t="s">
        <v>275656</v>
      </c>
      <c r="M53998" t="s">
        <v>52</v>
      </c>
      <c r="O53998" s="1">
        <v>40913</v>
      </c>
      <c r="P53998">
        <v>691012</v>
      </c>
      <c r="Q53998" t="s">
        <v>275657</v>
      </c>
      <c r="R53998" t="s">
        <v>275658</v>
      </c>
      <c r="S53998" t="s">
        <v>275659</v>
      </c>
      <c r="T53998" t="s">
        <v>275660</v>
      </c>
      <c r="U53998" t="s">
        <v>34</v>
      </c>
      <c r="V53998" t="s">
        <v>1922</v>
      </c>
      <c r="W53998">
        <v>25</v>
      </c>
      <c r="X53998" t="s">
        <v>2708</v>
      </c>
      <c r="Y53998" t="s">
        <v>2709</v>
      </c>
      <c r="Z53998" t="s">
        <v>113031</v>
      </c>
    </row>
    <row r="53999" spans="11:26" x14ac:dyDescent="0.3">
      <c r="K53999" t="s">
        <v>275661</v>
      </c>
      <c r="L53999" t="s">
        <v>275662</v>
      </c>
      <c r="M53999" t="s">
        <v>749</v>
      </c>
      <c r="O53999" s="1">
        <v>41641</v>
      </c>
      <c r="P53999">
        <v>263298</v>
      </c>
      <c r="Q53999" t="s">
        <v>275663</v>
      </c>
      <c r="R53999" t="s">
        <v>275664</v>
      </c>
      <c r="S53999" t="s">
        <v>275665</v>
      </c>
      <c r="T53999" t="s">
        <v>4136</v>
      </c>
      <c r="U53999" t="s">
        <v>345</v>
      </c>
      <c r="V53999" t="s">
        <v>46</v>
      </c>
      <c r="W53999" t="s">
        <v>167</v>
      </c>
      <c r="X53999" t="s">
        <v>168</v>
      </c>
      <c r="Y53999" t="s">
        <v>169</v>
      </c>
      <c r="Z53999" s="1">
        <v>40546</v>
      </c>
    </row>
    <row r="54000" spans="11:26" x14ac:dyDescent="0.3">
      <c r="K54000" t="s">
        <v>275661</v>
      </c>
      <c r="L54000" t="s">
        <v>275666</v>
      </c>
      <c r="M54000" t="s">
        <v>324</v>
      </c>
      <c r="O54000" s="1">
        <v>42007</v>
      </c>
      <c r="P54000">
        <v>864189</v>
      </c>
      <c r="Q54000" t="s">
        <v>275667</v>
      </c>
      <c r="R54000" t="s">
        <v>275668</v>
      </c>
      <c r="S54000" t="s">
        <v>275669</v>
      </c>
      <c r="T54000" t="s">
        <v>275670</v>
      </c>
      <c r="U54000" t="s">
        <v>34</v>
      </c>
      <c r="V54000" t="s">
        <v>206</v>
      </c>
      <c r="W54000" t="s">
        <v>11238</v>
      </c>
      <c r="X54000" t="s">
        <v>835</v>
      </c>
      <c r="Y54000" t="s">
        <v>11239</v>
      </c>
      <c r="Z54000" s="1">
        <v>40552</v>
      </c>
    </row>
    <row r="54001" spans="11:26" x14ac:dyDescent="0.3">
      <c r="K54001" t="s">
        <v>275671</v>
      </c>
      <c r="L54001" t="s">
        <v>275672</v>
      </c>
      <c r="M54001" t="s">
        <v>52</v>
      </c>
      <c r="O54001" s="1">
        <v>40664</v>
      </c>
      <c r="P54001">
        <v>400000</v>
      </c>
      <c r="Q54001" t="s">
        <v>275673</v>
      </c>
      <c r="R54001" t="s">
        <v>275674</v>
      </c>
      <c r="S54001" t="s">
        <v>275675</v>
      </c>
      <c r="T54001" t="s">
        <v>115</v>
      </c>
      <c r="U54001" t="s">
        <v>34</v>
      </c>
      <c r="V54001" t="s">
        <v>46</v>
      </c>
      <c r="W54001" t="s">
        <v>881</v>
      </c>
      <c r="X54001" t="s">
        <v>882</v>
      </c>
      <c r="Y54001" t="s">
        <v>883</v>
      </c>
      <c r="Z54001" s="1">
        <v>39814</v>
      </c>
    </row>
    <row r="54002" spans="11:26" x14ac:dyDescent="0.3">
      <c r="K54002" t="s">
        <v>275676</v>
      </c>
      <c r="L54002" t="s">
        <v>275677</v>
      </c>
      <c r="M54002" t="s">
        <v>52</v>
      </c>
      <c r="O54002" t="s">
        <v>15381</v>
      </c>
      <c r="P54002">
        <v>1354937</v>
      </c>
      <c r="Q54002" t="s">
        <v>275678</v>
      </c>
      <c r="R54002" t="s">
        <v>275679</v>
      </c>
      <c r="S54002" t="s">
        <v>275680</v>
      </c>
      <c r="T54002" t="s">
        <v>64</v>
      </c>
      <c r="U54002" t="s">
        <v>345</v>
      </c>
      <c r="V54002" t="s">
        <v>46</v>
      </c>
      <c r="W54002" t="s">
        <v>1081</v>
      </c>
      <c r="X54002" t="s">
        <v>1082</v>
      </c>
      <c r="Y54002" t="s">
        <v>11767</v>
      </c>
      <c r="Z54002" s="1">
        <v>39814</v>
      </c>
    </row>
    <row r="54003" spans="11:26" x14ac:dyDescent="0.3">
      <c r="K54003" t="s">
        <v>275681</v>
      </c>
      <c r="L54003" t="s">
        <v>275682</v>
      </c>
      <c r="M54003" t="s">
        <v>52</v>
      </c>
      <c r="O54003" s="1">
        <v>42008</v>
      </c>
      <c r="P54003">
        <v>2000000</v>
      </c>
      <c r="Q54003" t="s">
        <v>275683</v>
      </c>
      <c r="R54003" t="s">
        <v>275684</v>
      </c>
      <c r="S54003" t="s">
        <v>275685</v>
      </c>
      <c r="T54003" t="s">
        <v>74</v>
      </c>
      <c r="U54003" t="s">
        <v>178</v>
      </c>
      <c r="V54003" t="s">
        <v>46</v>
      </c>
      <c r="W54003" t="s">
        <v>106</v>
      </c>
      <c r="X54003" t="s">
        <v>107</v>
      </c>
      <c r="Y54003" t="s">
        <v>116</v>
      </c>
    </row>
    <row r="54004" spans="11:26" x14ac:dyDescent="0.3">
      <c r="K54004" t="s">
        <v>275686</v>
      </c>
      <c r="L54004" t="s">
        <v>275687</v>
      </c>
      <c r="M54004" t="s">
        <v>28</v>
      </c>
      <c r="O54004" t="s">
        <v>19783</v>
      </c>
      <c r="P54004">
        <v>289455</v>
      </c>
      <c r="Q54004" t="s">
        <v>275688</v>
      </c>
      <c r="R54004" t="s">
        <v>275689</v>
      </c>
      <c r="S54004" t="s">
        <v>275690</v>
      </c>
      <c r="T54004" t="s">
        <v>275691</v>
      </c>
      <c r="U54004" t="s">
        <v>34</v>
      </c>
      <c r="V54004" t="s">
        <v>46</v>
      </c>
      <c r="W54004" t="s">
        <v>167</v>
      </c>
      <c r="X54004" t="s">
        <v>168</v>
      </c>
      <c r="Y54004" t="s">
        <v>169</v>
      </c>
      <c r="Z54004" s="1">
        <v>41283</v>
      </c>
    </row>
    <row r="54005" spans="11:26" x14ac:dyDescent="0.3">
      <c r="K54005" t="s">
        <v>275686</v>
      </c>
      <c r="L54005" t="s">
        <v>275692</v>
      </c>
      <c r="M54005" t="s">
        <v>28</v>
      </c>
      <c r="O54005" s="1">
        <v>41030</v>
      </c>
      <c r="P54005">
        <v>398813</v>
      </c>
      <c r="Q54005" t="s">
        <v>275693</v>
      </c>
      <c r="R54005" t="s">
        <v>275694</v>
      </c>
      <c r="S54005" t="s">
        <v>275695</v>
      </c>
      <c r="T54005" t="s">
        <v>275696</v>
      </c>
      <c r="U54005" t="s">
        <v>345</v>
      </c>
      <c r="V54005" t="s">
        <v>46</v>
      </c>
      <c r="W54005" t="s">
        <v>106</v>
      </c>
      <c r="X54005" t="s">
        <v>107</v>
      </c>
      <c r="Y54005" t="s">
        <v>116</v>
      </c>
      <c r="Z54005" s="1">
        <v>40545</v>
      </c>
    </row>
    <row r="54006" spans="11:26" x14ac:dyDescent="0.3">
      <c r="K54006" t="s">
        <v>275686</v>
      </c>
      <c r="L54006" t="s">
        <v>275697</v>
      </c>
      <c r="M54006" t="s">
        <v>28</v>
      </c>
      <c r="O54006" s="1">
        <v>40725</v>
      </c>
      <c r="P54006">
        <v>356440</v>
      </c>
      <c r="Q54006" t="s">
        <v>275698</v>
      </c>
      <c r="R54006" t="s">
        <v>275699</v>
      </c>
      <c r="S54006" t="s">
        <v>275700</v>
      </c>
      <c r="T54006" t="s">
        <v>275701</v>
      </c>
      <c r="U54006" t="s">
        <v>34</v>
      </c>
      <c r="V54006" t="s">
        <v>206</v>
      </c>
      <c r="W54006" t="s">
        <v>207</v>
      </c>
      <c r="X54006" t="s">
        <v>208</v>
      </c>
      <c r="Y54006" t="s">
        <v>208</v>
      </c>
      <c r="Z54006" s="1">
        <v>38721</v>
      </c>
    </row>
    <row r="54007" spans="11:26" x14ac:dyDescent="0.3">
      <c r="K54007" t="s">
        <v>275686</v>
      </c>
      <c r="L54007" t="s">
        <v>275702</v>
      </c>
      <c r="M54007" t="s">
        <v>28</v>
      </c>
      <c r="O54007" t="s">
        <v>43333</v>
      </c>
      <c r="P54007">
        <v>250000</v>
      </c>
      <c r="Q54007" t="s">
        <v>275703</v>
      </c>
      <c r="R54007" t="s">
        <v>275699</v>
      </c>
      <c r="S54007" t="s">
        <v>275704</v>
      </c>
      <c r="T54007" t="s">
        <v>275705</v>
      </c>
      <c r="U54007" t="s">
        <v>34</v>
      </c>
      <c r="V54007" t="s">
        <v>35</v>
      </c>
      <c r="W54007">
        <v>19</v>
      </c>
      <c r="X54007" t="s">
        <v>792</v>
      </c>
      <c r="Y54007" t="s">
        <v>792</v>
      </c>
    </row>
    <row r="54008" spans="11:26" x14ac:dyDescent="0.3">
      <c r="K54008" t="s">
        <v>275686</v>
      </c>
      <c r="L54008" t="s">
        <v>275706</v>
      </c>
      <c r="M54008" t="s">
        <v>28</v>
      </c>
      <c r="O54008" t="s">
        <v>2389</v>
      </c>
      <c r="P54008">
        <v>1271600</v>
      </c>
      <c r="Q54008" t="s">
        <v>275707</v>
      </c>
      <c r="R54008" t="s">
        <v>275708</v>
      </c>
      <c r="S54008" t="s">
        <v>275709</v>
      </c>
      <c r="T54008" t="s">
        <v>275710</v>
      </c>
      <c r="U54008" t="s">
        <v>34</v>
      </c>
      <c r="V54008" t="s">
        <v>46</v>
      </c>
      <c r="W54008" t="s">
        <v>133</v>
      </c>
      <c r="X54008" t="s">
        <v>3028</v>
      </c>
      <c r="Y54008" t="s">
        <v>4403</v>
      </c>
      <c r="Z54008" s="1">
        <v>39450</v>
      </c>
    </row>
    <row r="54009" spans="11:26" x14ac:dyDescent="0.3">
      <c r="K54009" t="s">
        <v>275711</v>
      </c>
      <c r="L54009" t="s">
        <v>275712</v>
      </c>
      <c r="M54009" t="s">
        <v>52</v>
      </c>
      <c r="O54009" s="1">
        <v>41860</v>
      </c>
      <c r="P54009">
        <v>1300000</v>
      </c>
      <c r="Q54009" t="s">
        <v>275713</v>
      </c>
      <c r="R54009" t="s">
        <v>275714</v>
      </c>
      <c r="S54009" t="s">
        <v>275715</v>
      </c>
      <c r="T54009" t="s">
        <v>275716</v>
      </c>
      <c r="U54009" t="s">
        <v>34</v>
      </c>
      <c r="V54009" t="s">
        <v>96</v>
      </c>
      <c r="W54009" t="s">
        <v>336</v>
      </c>
      <c r="X54009" t="s">
        <v>18854</v>
      </c>
      <c r="Y54009" t="s">
        <v>18854</v>
      </c>
      <c r="Z54009" s="1">
        <v>40668</v>
      </c>
    </row>
    <row r="54010" spans="11:26" x14ac:dyDescent="0.3">
      <c r="K54010" t="s">
        <v>275717</v>
      </c>
      <c r="L54010" t="s">
        <v>275718</v>
      </c>
      <c r="M54010" t="s">
        <v>28</v>
      </c>
      <c r="N54010" t="s">
        <v>29</v>
      </c>
      <c r="O54010" s="1">
        <v>40918</v>
      </c>
      <c r="Q54010" t="s">
        <v>275719</v>
      </c>
      <c r="R54010" t="s">
        <v>275720</v>
      </c>
      <c r="S54010" t="s">
        <v>275721</v>
      </c>
      <c r="T54010" t="s">
        <v>275722</v>
      </c>
      <c r="U54010" t="s">
        <v>34</v>
      </c>
      <c r="V54010" t="s">
        <v>35</v>
      </c>
      <c r="W54010">
        <v>19</v>
      </c>
      <c r="X54010" t="s">
        <v>792</v>
      </c>
      <c r="Y54010" t="s">
        <v>792</v>
      </c>
      <c r="Z54010" s="1">
        <v>41278</v>
      </c>
    </row>
    <row r="54011" spans="11:26" x14ac:dyDescent="0.3">
      <c r="K54011" t="s">
        <v>275717</v>
      </c>
      <c r="L54011" t="s">
        <v>275723</v>
      </c>
      <c r="M54011" t="s">
        <v>28</v>
      </c>
      <c r="N54011" t="s">
        <v>40</v>
      </c>
      <c r="O54011" s="1">
        <v>40911</v>
      </c>
      <c r="P54011">
        <v>15881418</v>
      </c>
      <c r="Q54011" t="s">
        <v>275724</v>
      </c>
      <c r="R54011" t="s">
        <v>275725</v>
      </c>
      <c r="S54011" t="s">
        <v>275726</v>
      </c>
      <c r="U54011" t="s">
        <v>345</v>
      </c>
      <c r="Z54011" t="s">
        <v>134786</v>
      </c>
    </row>
    <row r="54012" spans="11:26" x14ac:dyDescent="0.3">
      <c r="K54012" t="s">
        <v>275727</v>
      </c>
      <c r="L54012" t="s">
        <v>275728</v>
      </c>
      <c r="M54012" t="s">
        <v>52</v>
      </c>
      <c r="O54012" s="1">
        <v>42011</v>
      </c>
      <c r="P54012">
        <v>1000000</v>
      </c>
      <c r="Q54012" t="s">
        <v>275729</v>
      </c>
      <c r="R54012" t="s">
        <v>275730</v>
      </c>
      <c r="S54012" t="s">
        <v>275731</v>
      </c>
      <c r="T54012" t="s">
        <v>21569</v>
      </c>
      <c r="U54012" t="s">
        <v>34</v>
      </c>
      <c r="V54012" t="s">
        <v>46</v>
      </c>
      <c r="W54012" t="s">
        <v>106</v>
      </c>
      <c r="X54012" t="s">
        <v>107</v>
      </c>
      <c r="Y54012" t="s">
        <v>9003</v>
      </c>
      <c r="Z54012" s="1">
        <v>41275</v>
      </c>
    </row>
    <row r="54013" spans="11:26" x14ac:dyDescent="0.3">
      <c r="K54013" t="s">
        <v>275732</v>
      </c>
      <c r="L54013" t="s">
        <v>275733</v>
      </c>
      <c r="M54013" t="s">
        <v>28</v>
      </c>
      <c r="N54013" t="s">
        <v>29</v>
      </c>
      <c r="O54013" t="s">
        <v>13359</v>
      </c>
      <c r="P54013">
        <v>10000000</v>
      </c>
      <c r="Q54013" t="s">
        <v>275734</v>
      </c>
      <c r="R54013" t="s">
        <v>275735</v>
      </c>
      <c r="S54013" t="s">
        <v>275736</v>
      </c>
      <c r="T54013" t="s">
        <v>85</v>
      </c>
      <c r="U54013" t="s">
        <v>34</v>
      </c>
      <c r="V54013" t="s">
        <v>206</v>
      </c>
      <c r="W54013" t="s">
        <v>207</v>
      </c>
      <c r="X54013" t="s">
        <v>208</v>
      </c>
      <c r="Y54013" t="s">
        <v>208</v>
      </c>
      <c r="Z54013" s="1">
        <v>39479</v>
      </c>
    </row>
    <row r="54014" spans="11:26" x14ac:dyDescent="0.3">
      <c r="K54014" t="s">
        <v>275737</v>
      </c>
      <c r="L54014" t="s">
        <v>275738</v>
      </c>
      <c r="M54014" t="s">
        <v>28</v>
      </c>
      <c r="N54014" t="s">
        <v>40</v>
      </c>
      <c r="O54014" s="1">
        <v>41643</v>
      </c>
      <c r="P54014">
        <v>1612036</v>
      </c>
      <c r="Q54014" t="s">
        <v>275739</v>
      </c>
      <c r="R54014" t="s">
        <v>275740</v>
      </c>
      <c r="S54014" t="s">
        <v>275741</v>
      </c>
      <c r="T54014" t="s">
        <v>275742</v>
      </c>
      <c r="U54014" t="s">
        <v>34</v>
      </c>
      <c r="V54014" t="s">
        <v>96</v>
      </c>
      <c r="W54014" t="s">
        <v>336</v>
      </c>
      <c r="X54014" t="s">
        <v>18854</v>
      </c>
      <c r="Y54014" t="s">
        <v>18854</v>
      </c>
      <c r="Z54014" s="1">
        <v>41887</v>
      </c>
    </row>
    <row r="54015" spans="11:26" x14ac:dyDescent="0.3">
      <c r="K54015" t="s">
        <v>275743</v>
      </c>
      <c r="L54015" t="s">
        <v>275744</v>
      </c>
      <c r="M54015" t="s">
        <v>52</v>
      </c>
      <c r="O54015" s="1">
        <v>42006</v>
      </c>
      <c r="P54015">
        <v>28239</v>
      </c>
      <c r="Q54015" t="s">
        <v>275745</v>
      </c>
      <c r="R54015" t="s">
        <v>275746</v>
      </c>
      <c r="S54015" t="s">
        <v>275747</v>
      </c>
      <c r="T54015" t="s">
        <v>4324</v>
      </c>
      <c r="U54015" t="s">
        <v>34</v>
      </c>
      <c r="V54015" t="s">
        <v>559</v>
      </c>
      <c r="W54015">
        <v>11</v>
      </c>
      <c r="X54015" t="s">
        <v>828</v>
      </c>
      <c r="Y54015" t="s">
        <v>828</v>
      </c>
      <c r="Z54015" t="s">
        <v>60055</v>
      </c>
    </row>
    <row r="54016" spans="11:26" x14ac:dyDescent="0.3">
      <c r="K54016" t="s">
        <v>275748</v>
      </c>
      <c r="L54016" t="s">
        <v>275749</v>
      </c>
      <c r="M54016" t="s">
        <v>52</v>
      </c>
      <c r="O54016" s="1">
        <v>40183</v>
      </c>
      <c r="P54016">
        <v>400000</v>
      </c>
      <c r="Q54016" t="s">
        <v>275750</v>
      </c>
      <c r="R54016" t="s">
        <v>275751</v>
      </c>
      <c r="S54016" t="s">
        <v>275752</v>
      </c>
      <c r="T54016" t="s">
        <v>275753</v>
      </c>
      <c r="U54016" t="s">
        <v>34</v>
      </c>
      <c r="V54016" t="s">
        <v>46</v>
      </c>
      <c r="W54016" t="s">
        <v>1731</v>
      </c>
      <c r="X54016" t="s">
        <v>1732</v>
      </c>
      <c r="Y54016" t="s">
        <v>1732</v>
      </c>
      <c r="Z54016" s="1">
        <v>40909</v>
      </c>
    </row>
    <row r="54017" spans="11:26" x14ac:dyDescent="0.3">
      <c r="K54017" t="s">
        <v>275754</v>
      </c>
      <c r="L54017" t="s">
        <v>275755</v>
      </c>
      <c r="M54017" t="s">
        <v>91</v>
      </c>
      <c r="O54017" t="s">
        <v>9630</v>
      </c>
      <c r="P54017">
        <v>266627</v>
      </c>
      <c r="Q54017" t="s">
        <v>275756</v>
      </c>
      <c r="R54017" t="s">
        <v>275757</v>
      </c>
      <c r="S54017" t="s">
        <v>275758</v>
      </c>
      <c r="T54017" t="s">
        <v>124</v>
      </c>
      <c r="U54017" t="s">
        <v>34</v>
      </c>
      <c r="V54017" t="s">
        <v>3937</v>
      </c>
      <c r="W54017">
        <v>34</v>
      </c>
      <c r="X54017" t="s">
        <v>3938</v>
      </c>
      <c r="Y54017" t="s">
        <v>3938</v>
      </c>
      <c r="Z54017" s="1">
        <v>40179</v>
      </c>
    </row>
    <row r="54018" spans="11:26" x14ac:dyDescent="0.3">
      <c r="K54018" t="s">
        <v>275759</v>
      </c>
      <c r="L54018" t="s">
        <v>275760</v>
      </c>
      <c r="M54018" t="s">
        <v>256</v>
      </c>
      <c r="O54018" t="s">
        <v>14860</v>
      </c>
      <c r="P54018">
        <v>463581</v>
      </c>
      <c r="Q54018" t="s">
        <v>275761</v>
      </c>
      <c r="R54018" t="s">
        <v>275762</v>
      </c>
      <c r="S54018" t="s">
        <v>275763</v>
      </c>
      <c r="T54018" t="s">
        <v>275764</v>
      </c>
      <c r="U54018" t="s">
        <v>345</v>
      </c>
      <c r="V54018" t="s">
        <v>206</v>
      </c>
      <c r="W54018" t="s">
        <v>207</v>
      </c>
      <c r="X54018" t="s">
        <v>208</v>
      </c>
      <c r="Y54018" t="s">
        <v>208</v>
      </c>
      <c r="Z54018" s="1">
        <v>41796</v>
      </c>
    </row>
    <row r="54019" spans="11:26" x14ac:dyDescent="0.3">
      <c r="K54019" t="s">
        <v>275759</v>
      </c>
      <c r="L54019" t="s">
        <v>275765</v>
      </c>
      <c r="M54019" t="s">
        <v>324</v>
      </c>
      <c r="O54019" s="1">
        <v>40762</v>
      </c>
      <c r="P54019">
        <v>500000</v>
      </c>
      <c r="Q54019" t="s">
        <v>275766</v>
      </c>
      <c r="R54019" t="s">
        <v>275767</v>
      </c>
      <c r="S54019" t="s">
        <v>275768</v>
      </c>
      <c r="T54019" t="s">
        <v>6</v>
      </c>
      <c r="U54019" t="s">
        <v>34</v>
      </c>
      <c r="V54019" t="s">
        <v>46</v>
      </c>
      <c r="W54019" t="s">
        <v>2265</v>
      </c>
      <c r="X54019" t="s">
        <v>2266</v>
      </c>
      <c r="Y54019" t="s">
        <v>2266</v>
      </c>
      <c r="Z54019" s="1">
        <v>36892</v>
      </c>
    </row>
    <row r="54020" spans="11:26" x14ac:dyDescent="0.3">
      <c r="K54020" t="s">
        <v>275759</v>
      </c>
      <c r="L54020" t="s">
        <v>275769</v>
      </c>
      <c r="M54020" t="s">
        <v>28</v>
      </c>
      <c r="O54020" t="s">
        <v>18769</v>
      </c>
      <c r="P54020">
        <v>1025000</v>
      </c>
      <c r="Q54020" t="s">
        <v>275770</v>
      </c>
      <c r="R54020" t="s">
        <v>275771</v>
      </c>
      <c r="S54020" t="s">
        <v>275772</v>
      </c>
      <c r="T54020" t="s">
        <v>453</v>
      </c>
      <c r="U54020" t="s">
        <v>34</v>
      </c>
      <c r="V54020" t="s">
        <v>125</v>
      </c>
      <c r="W54020">
        <v>12</v>
      </c>
      <c r="X54020" t="s">
        <v>126</v>
      </c>
      <c r="Y54020" t="s">
        <v>126</v>
      </c>
    </row>
    <row r="54021" spans="11:26" x14ac:dyDescent="0.3">
      <c r="K54021" t="s">
        <v>275759</v>
      </c>
      <c r="L54021" t="s">
        <v>275773</v>
      </c>
      <c r="M54021" t="s">
        <v>324</v>
      </c>
      <c r="O54021" t="s">
        <v>4852</v>
      </c>
      <c r="P54021">
        <v>1100000</v>
      </c>
      <c r="Q54021" t="s">
        <v>275774</v>
      </c>
      <c r="R54021" t="s">
        <v>275775</v>
      </c>
      <c r="S54021" t="s">
        <v>275776</v>
      </c>
      <c r="T54021" t="s">
        <v>74</v>
      </c>
      <c r="U54021" t="s">
        <v>34</v>
      </c>
      <c r="V54021" t="s">
        <v>46</v>
      </c>
      <c r="W54021" t="s">
        <v>2104</v>
      </c>
      <c r="X54021" t="s">
        <v>2105</v>
      </c>
      <c r="Y54021" t="s">
        <v>2105</v>
      </c>
      <c r="Z54021" s="1">
        <v>39448</v>
      </c>
    </row>
    <row r="54022" spans="11:26" x14ac:dyDescent="0.3">
      <c r="K54022" t="s">
        <v>275777</v>
      </c>
      <c r="L54022" t="s">
        <v>275778</v>
      </c>
      <c r="M54022" t="s">
        <v>52</v>
      </c>
      <c r="O54022" t="s">
        <v>28516</v>
      </c>
      <c r="P54022">
        <v>25000</v>
      </c>
      <c r="Q54022" t="s">
        <v>275779</v>
      </c>
      <c r="R54022" t="s">
        <v>275780</v>
      </c>
      <c r="S54022" t="s">
        <v>275781</v>
      </c>
      <c r="T54022" t="s">
        <v>275782</v>
      </c>
      <c r="U54022" t="s">
        <v>34</v>
      </c>
      <c r="V54022" t="s">
        <v>46</v>
      </c>
      <c r="W54022" t="s">
        <v>167</v>
      </c>
      <c r="X54022" t="s">
        <v>2775</v>
      </c>
      <c r="Y54022" t="s">
        <v>275783</v>
      </c>
      <c r="Z54022" s="1">
        <v>40546</v>
      </c>
    </row>
    <row r="54023" spans="11:26" x14ac:dyDescent="0.3">
      <c r="K54023" t="s">
        <v>275784</v>
      </c>
      <c r="L54023" t="s">
        <v>275785</v>
      </c>
      <c r="M54023" t="s">
        <v>91</v>
      </c>
      <c r="O54023" s="1">
        <v>40550</v>
      </c>
      <c r="Q54023" t="s">
        <v>275786</v>
      </c>
      <c r="R54023" t="s">
        <v>275787</v>
      </c>
      <c r="S54023" t="s">
        <v>275788</v>
      </c>
      <c r="T54023" t="s">
        <v>275789</v>
      </c>
      <c r="U54023" t="s">
        <v>345</v>
      </c>
      <c r="V54023" t="s">
        <v>454</v>
      </c>
      <c r="Z54023" t="s">
        <v>38283</v>
      </c>
    </row>
    <row r="54024" spans="11:26" x14ac:dyDescent="0.3">
      <c r="K54024" t="s">
        <v>275790</v>
      </c>
      <c r="L54024" t="s">
        <v>275791</v>
      </c>
      <c r="M54024" t="s">
        <v>52</v>
      </c>
      <c r="O54024" s="1">
        <v>41276</v>
      </c>
      <c r="P54024">
        <v>500000</v>
      </c>
      <c r="Q54024" t="s">
        <v>275792</v>
      </c>
      <c r="R54024" t="s">
        <v>275793</v>
      </c>
      <c r="S54024" t="s">
        <v>275794</v>
      </c>
      <c r="T54024" t="s">
        <v>275795</v>
      </c>
      <c r="U54024" t="s">
        <v>34</v>
      </c>
      <c r="V54024" t="s">
        <v>46</v>
      </c>
      <c r="W54024" t="s">
        <v>167</v>
      </c>
      <c r="X54024" t="s">
        <v>1166</v>
      </c>
      <c r="Y54024" t="s">
        <v>275796</v>
      </c>
    </row>
    <row r="54025" spans="11:26" x14ac:dyDescent="0.3">
      <c r="K54025" t="s">
        <v>275790</v>
      </c>
      <c r="L54025" t="s">
        <v>275797</v>
      </c>
      <c r="M54025" t="s">
        <v>28</v>
      </c>
      <c r="O54025" s="1">
        <v>42042</v>
      </c>
      <c r="P54025">
        <v>1500000</v>
      </c>
      <c r="Q54025" t="s">
        <v>275798</v>
      </c>
      <c r="R54025" t="s">
        <v>275799</v>
      </c>
      <c r="S54025" t="s">
        <v>275800</v>
      </c>
      <c r="U54025" t="s">
        <v>345</v>
      </c>
      <c r="V54025" t="s">
        <v>25846</v>
      </c>
      <c r="W54025">
        <v>3</v>
      </c>
      <c r="X54025" t="s">
        <v>57233</v>
      </c>
      <c r="Y54025" t="s">
        <v>275801</v>
      </c>
      <c r="Z54025" s="1">
        <v>41707</v>
      </c>
    </row>
    <row r="54026" spans="11:26" x14ac:dyDescent="0.3">
      <c r="K54026" t="s">
        <v>275802</v>
      </c>
      <c r="L54026" t="s">
        <v>275803</v>
      </c>
      <c r="M54026" t="s">
        <v>190</v>
      </c>
      <c r="O54026" t="s">
        <v>5357</v>
      </c>
      <c r="P54026">
        <v>350000</v>
      </c>
      <c r="Q54026" t="s">
        <v>275804</v>
      </c>
      <c r="R54026" t="s">
        <v>275805</v>
      </c>
      <c r="S54026" t="s">
        <v>275806</v>
      </c>
      <c r="T54026" t="s">
        <v>275807</v>
      </c>
      <c r="U54026" t="s">
        <v>34</v>
      </c>
      <c r="V54026" t="s">
        <v>46</v>
      </c>
      <c r="W54026" t="s">
        <v>106</v>
      </c>
      <c r="X54026" t="s">
        <v>107</v>
      </c>
      <c r="Y54026" t="s">
        <v>116</v>
      </c>
      <c r="Z54026" t="s">
        <v>10652</v>
      </c>
    </row>
    <row r="54027" spans="11:26" x14ac:dyDescent="0.3">
      <c r="K54027" t="s">
        <v>275808</v>
      </c>
      <c r="L54027" t="s">
        <v>275809</v>
      </c>
      <c r="M54027" t="s">
        <v>324</v>
      </c>
      <c r="O54027" t="s">
        <v>12154</v>
      </c>
      <c r="Q54027" t="s">
        <v>275810</v>
      </c>
      <c r="R54027" t="s">
        <v>275811</v>
      </c>
      <c r="S54027" t="s">
        <v>275812</v>
      </c>
      <c r="T54027" t="s">
        <v>275813</v>
      </c>
      <c r="U54027" t="s">
        <v>34</v>
      </c>
      <c r="V54027" t="s">
        <v>1090</v>
      </c>
      <c r="W54027">
        <v>9</v>
      </c>
      <c r="X54027" t="s">
        <v>3588</v>
      </c>
      <c r="Y54027" t="s">
        <v>3588</v>
      </c>
      <c r="Z54027" s="1">
        <v>40369</v>
      </c>
    </row>
    <row r="54028" spans="11:26" x14ac:dyDescent="0.3">
      <c r="K54028" t="s">
        <v>275814</v>
      </c>
      <c r="L54028" t="s">
        <v>275815</v>
      </c>
      <c r="M54028" t="s">
        <v>52</v>
      </c>
      <c r="O54028" s="1">
        <v>42281</v>
      </c>
      <c r="Q54028" t="s">
        <v>275816</v>
      </c>
      <c r="R54028" t="s">
        <v>275817</v>
      </c>
      <c r="S54028" t="s">
        <v>275818</v>
      </c>
      <c r="T54028" t="s">
        <v>275819</v>
      </c>
      <c r="U54028" t="s">
        <v>34</v>
      </c>
      <c r="V54028" t="s">
        <v>1753</v>
      </c>
      <c r="W54028">
        <v>87</v>
      </c>
      <c r="X54028" t="s">
        <v>1754</v>
      </c>
      <c r="Y54028" t="s">
        <v>275820</v>
      </c>
      <c r="Z54028" s="1">
        <v>40909</v>
      </c>
    </row>
    <row r="54029" spans="11:26" x14ac:dyDescent="0.3">
      <c r="K54029" t="s">
        <v>275821</v>
      </c>
      <c r="L54029" t="s">
        <v>275822</v>
      </c>
      <c r="M54029" t="s">
        <v>52</v>
      </c>
      <c r="O54029" t="s">
        <v>4909</v>
      </c>
      <c r="Q54029" t="s">
        <v>275823</v>
      </c>
      <c r="R54029" t="s">
        <v>275824</v>
      </c>
      <c r="S54029" t="s">
        <v>275825</v>
      </c>
      <c r="T54029" t="s">
        <v>275826</v>
      </c>
      <c r="U54029" t="s">
        <v>34</v>
      </c>
      <c r="V54029" t="s">
        <v>46</v>
      </c>
      <c r="W54029" t="s">
        <v>1081</v>
      </c>
      <c r="X54029" t="s">
        <v>15243</v>
      </c>
      <c r="Y54029" t="s">
        <v>33973</v>
      </c>
      <c r="Z54029" t="s">
        <v>275827</v>
      </c>
    </row>
    <row r="54030" spans="11:26" x14ac:dyDescent="0.3">
      <c r="K54030" t="s">
        <v>275828</v>
      </c>
      <c r="L54030" t="s">
        <v>275829</v>
      </c>
      <c r="M54030" t="s">
        <v>28</v>
      </c>
      <c r="O54030" s="1">
        <v>42156</v>
      </c>
      <c r="Q54030" t="s">
        <v>275830</v>
      </c>
      <c r="R54030" t="s">
        <v>275831</v>
      </c>
      <c r="S54030" t="s">
        <v>275832</v>
      </c>
      <c r="T54030" t="s">
        <v>275833</v>
      </c>
      <c r="U54030" t="s">
        <v>34</v>
      </c>
      <c r="V54030" t="s">
        <v>46</v>
      </c>
      <c r="W54030" t="s">
        <v>106</v>
      </c>
      <c r="X54030" t="s">
        <v>107</v>
      </c>
      <c r="Y54030" t="s">
        <v>446</v>
      </c>
      <c r="Z54030" s="1">
        <v>41645</v>
      </c>
    </row>
    <row r="54031" spans="11:26" x14ac:dyDescent="0.3">
      <c r="K54031" t="s">
        <v>275834</v>
      </c>
      <c r="L54031" t="s">
        <v>275835</v>
      </c>
      <c r="M54031" t="s">
        <v>52</v>
      </c>
      <c r="O54031" s="1">
        <v>42257</v>
      </c>
      <c r="P54031">
        <v>1000000</v>
      </c>
      <c r="Q54031" t="s">
        <v>275836</v>
      </c>
      <c r="R54031" t="s">
        <v>275837</v>
      </c>
      <c r="S54031" t="s">
        <v>275838</v>
      </c>
      <c r="T54031" t="s">
        <v>275839</v>
      </c>
      <c r="U54031" t="s">
        <v>34</v>
      </c>
      <c r="V54031" t="s">
        <v>46</v>
      </c>
      <c r="W54031" t="s">
        <v>228</v>
      </c>
      <c r="X54031" t="s">
        <v>229</v>
      </c>
      <c r="Y54031" t="s">
        <v>229</v>
      </c>
      <c r="Z54031" s="1">
        <v>41279</v>
      </c>
    </row>
    <row r="54032" spans="11:26" x14ac:dyDescent="0.3">
      <c r="K54032" t="s">
        <v>275840</v>
      </c>
      <c r="L54032" t="s">
        <v>275841</v>
      </c>
      <c r="M54032" t="s">
        <v>324</v>
      </c>
      <c r="O54032" t="s">
        <v>1999</v>
      </c>
      <c r="P54032">
        <v>675000</v>
      </c>
      <c r="Q54032" t="s">
        <v>275842</v>
      </c>
      <c r="R54032" t="s">
        <v>275843</v>
      </c>
      <c r="S54032" t="s">
        <v>275844</v>
      </c>
      <c r="T54032" t="s">
        <v>275845</v>
      </c>
      <c r="U54032" t="s">
        <v>34</v>
      </c>
      <c r="V54032" t="s">
        <v>270</v>
      </c>
      <c r="W54032" t="s">
        <v>271</v>
      </c>
      <c r="X54032" t="s">
        <v>272</v>
      </c>
      <c r="Y54032" t="s">
        <v>272</v>
      </c>
      <c r="Z54032" s="1">
        <v>40544</v>
      </c>
    </row>
    <row r="54033" spans="11:26" x14ac:dyDescent="0.3">
      <c r="K54033" t="s">
        <v>275840</v>
      </c>
      <c r="L54033" t="s">
        <v>275846</v>
      </c>
      <c r="M54033" t="s">
        <v>28</v>
      </c>
      <c r="O54033" t="s">
        <v>9219</v>
      </c>
      <c r="P54033">
        <v>198720</v>
      </c>
      <c r="Q54033" t="s">
        <v>275847</v>
      </c>
      <c r="R54033" t="s">
        <v>275848</v>
      </c>
      <c r="S54033" t="s">
        <v>275849</v>
      </c>
      <c r="T54033" t="s">
        <v>275850</v>
      </c>
      <c r="U54033" t="s">
        <v>34</v>
      </c>
    </row>
    <row r="54034" spans="11:26" x14ac:dyDescent="0.3">
      <c r="K54034" t="s">
        <v>275840</v>
      </c>
      <c r="L54034" t="s">
        <v>275851</v>
      </c>
      <c r="M54034" t="s">
        <v>52</v>
      </c>
      <c r="O54034" s="1">
        <v>41279</v>
      </c>
      <c r="Q54034" t="s">
        <v>275852</v>
      </c>
      <c r="R54034" t="s">
        <v>275853</v>
      </c>
      <c r="S54034" t="s">
        <v>275854</v>
      </c>
      <c r="T54034" t="s">
        <v>92979</v>
      </c>
      <c r="U54034" t="s">
        <v>34</v>
      </c>
      <c r="V54034" t="s">
        <v>206</v>
      </c>
      <c r="W54034" t="s">
        <v>5541</v>
      </c>
      <c r="X54034" t="s">
        <v>5542</v>
      </c>
      <c r="Y54034" t="s">
        <v>275855</v>
      </c>
      <c r="Z54034" s="1">
        <v>40909</v>
      </c>
    </row>
    <row r="54035" spans="11:26" x14ac:dyDescent="0.3">
      <c r="K54035" t="s">
        <v>275856</v>
      </c>
      <c r="L54035" t="s">
        <v>275857</v>
      </c>
      <c r="M54035" t="s">
        <v>91</v>
      </c>
      <c r="O54035" t="s">
        <v>10714</v>
      </c>
      <c r="P54035">
        <v>50000000</v>
      </c>
      <c r="Q54035" t="s">
        <v>275858</v>
      </c>
      <c r="R54035" t="s">
        <v>275859</v>
      </c>
      <c r="S54035" t="s">
        <v>275860</v>
      </c>
      <c r="U54035" t="s">
        <v>34</v>
      </c>
      <c r="V54035" t="s">
        <v>454</v>
      </c>
      <c r="W54035">
        <v>17</v>
      </c>
      <c r="X54035" t="s">
        <v>776</v>
      </c>
      <c r="Y54035" t="s">
        <v>776</v>
      </c>
      <c r="Z54035" s="1">
        <v>41275</v>
      </c>
    </row>
    <row r="54036" spans="11:26" x14ac:dyDescent="0.3">
      <c r="K54036" t="s">
        <v>275861</v>
      </c>
      <c r="L54036" t="s">
        <v>275862</v>
      </c>
      <c r="M54036" t="s">
        <v>52</v>
      </c>
      <c r="O54036" t="s">
        <v>3411</v>
      </c>
      <c r="P54036">
        <v>10000</v>
      </c>
      <c r="Q54036" t="s">
        <v>275863</v>
      </c>
      <c r="R54036" t="s">
        <v>275864</v>
      </c>
      <c r="S54036" t="s">
        <v>275865</v>
      </c>
      <c r="T54036" t="s">
        <v>275866</v>
      </c>
      <c r="U54036" t="s">
        <v>345</v>
      </c>
    </row>
    <row r="54037" spans="11:26" x14ac:dyDescent="0.3">
      <c r="K54037" t="s">
        <v>275867</v>
      </c>
      <c r="L54037" t="s">
        <v>275868</v>
      </c>
      <c r="M54037" t="s">
        <v>28</v>
      </c>
      <c r="N54037" t="s">
        <v>29</v>
      </c>
      <c r="O54037" t="s">
        <v>593</v>
      </c>
      <c r="P54037">
        <v>15000000</v>
      </c>
      <c r="Q54037" t="s">
        <v>275869</v>
      </c>
      <c r="R54037" t="s">
        <v>275870</v>
      </c>
      <c r="S54037" t="s">
        <v>275871</v>
      </c>
      <c r="T54037" t="s">
        <v>275872</v>
      </c>
      <c r="U54037" t="s">
        <v>178</v>
      </c>
      <c r="V54037" t="s">
        <v>46</v>
      </c>
      <c r="W54037" t="s">
        <v>106</v>
      </c>
      <c r="X54037" t="s">
        <v>107</v>
      </c>
      <c r="Y54037" t="s">
        <v>116</v>
      </c>
      <c r="Z54037" s="1">
        <v>38361</v>
      </c>
    </row>
    <row r="54038" spans="11:26" x14ac:dyDescent="0.3">
      <c r="K54038" t="s">
        <v>275867</v>
      </c>
      <c r="L54038" t="s">
        <v>275873</v>
      </c>
      <c r="M54038" t="s">
        <v>28</v>
      </c>
      <c r="N54038" t="s">
        <v>40</v>
      </c>
      <c r="O54038" t="s">
        <v>35538</v>
      </c>
      <c r="P54038">
        <v>5425630</v>
      </c>
      <c r="Q54038" t="s">
        <v>275874</v>
      </c>
      <c r="R54038" t="s">
        <v>275875</v>
      </c>
      <c r="S54038" t="s">
        <v>275876</v>
      </c>
      <c r="T54038" t="s">
        <v>275877</v>
      </c>
      <c r="U54038" t="s">
        <v>34</v>
      </c>
      <c r="V54038" t="s">
        <v>46</v>
      </c>
      <c r="W54038" t="s">
        <v>106</v>
      </c>
      <c r="X54038" t="s">
        <v>107</v>
      </c>
      <c r="Y54038" t="s">
        <v>108</v>
      </c>
      <c r="Z54038" s="1">
        <v>41282</v>
      </c>
    </row>
    <row r="54039" spans="11:26" x14ac:dyDescent="0.3">
      <c r="K54039" t="s">
        <v>275878</v>
      </c>
      <c r="L54039" t="s">
        <v>275879</v>
      </c>
      <c r="M54039" t="s">
        <v>28</v>
      </c>
      <c r="O54039" t="s">
        <v>19602</v>
      </c>
      <c r="P54039">
        <v>8000000</v>
      </c>
      <c r="Q54039" t="s">
        <v>275880</v>
      </c>
      <c r="R54039" t="s">
        <v>275881</v>
      </c>
      <c r="S54039" t="s">
        <v>275882</v>
      </c>
      <c r="T54039" t="s">
        <v>453</v>
      </c>
      <c r="U54039" t="s">
        <v>34</v>
      </c>
      <c r="V54039" t="s">
        <v>19317</v>
      </c>
      <c r="W54039">
        <v>18</v>
      </c>
      <c r="X54039" t="s">
        <v>43875</v>
      </c>
      <c r="Y54039" t="s">
        <v>43876</v>
      </c>
      <c r="Z54039" s="1">
        <v>40909</v>
      </c>
    </row>
    <row r="54040" spans="11:26" x14ac:dyDescent="0.3">
      <c r="K54040" t="s">
        <v>275883</v>
      </c>
      <c r="L54040" t="s">
        <v>275884</v>
      </c>
      <c r="M54040" t="s">
        <v>52</v>
      </c>
      <c r="O54040" t="s">
        <v>4476</v>
      </c>
      <c r="P54040">
        <v>264713</v>
      </c>
      <c r="Q54040" t="s">
        <v>275885</v>
      </c>
      <c r="R54040" t="s">
        <v>275886</v>
      </c>
      <c r="S54040" t="s">
        <v>275887</v>
      </c>
      <c r="T54040" t="s">
        <v>453</v>
      </c>
      <c r="U54040" t="s">
        <v>34</v>
      </c>
      <c r="V54040" t="s">
        <v>275888</v>
      </c>
      <c r="W54040">
        <v>82</v>
      </c>
      <c r="X54040" t="s">
        <v>275889</v>
      </c>
      <c r="Y54040" t="s">
        <v>275890</v>
      </c>
    </row>
    <row r="54041" spans="11:26" x14ac:dyDescent="0.3">
      <c r="K54041" t="s">
        <v>275891</v>
      </c>
      <c r="L54041" t="s">
        <v>275892</v>
      </c>
      <c r="M54041" t="s">
        <v>28</v>
      </c>
      <c r="O54041" s="1">
        <v>41275</v>
      </c>
      <c r="P54041">
        <v>39582</v>
      </c>
      <c r="Q54041" t="s">
        <v>275893</v>
      </c>
      <c r="R54041" t="s">
        <v>275894</v>
      </c>
      <c r="S54041" t="s">
        <v>275895</v>
      </c>
      <c r="T54041" t="s">
        <v>275896</v>
      </c>
      <c r="U54041" t="s">
        <v>34</v>
      </c>
      <c r="V54041" t="s">
        <v>1090</v>
      </c>
      <c r="W54041">
        <v>9</v>
      </c>
      <c r="X54041" t="s">
        <v>3588</v>
      </c>
      <c r="Y54041" t="s">
        <v>3588</v>
      </c>
      <c r="Z54041" s="1">
        <v>40551</v>
      </c>
    </row>
    <row r="54042" spans="11:26" x14ac:dyDescent="0.3">
      <c r="K54042" t="s">
        <v>275891</v>
      </c>
      <c r="L54042" t="s">
        <v>275897</v>
      </c>
      <c r="M54042" t="s">
        <v>52</v>
      </c>
      <c r="O54042" t="s">
        <v>14378</v>
      </c>
      <c r="P54042">
        <v>128660</v>
      </c>
      <c r="Q54042" t="s">
        <v>275898</v>
      </c>
      <c r="R54042" t="s">
        <v>275899</v>
      </c>
      <c r="S54042" t="s">
        <v>275900</v>
      </c>
      <c r="T54042" t="s">
        <v>223512</v>
      </c>
      <c r="U54042" t="s">
        <v>34</v>
      </c>
      <c r="V54042" t="s">
        <v>206</v>
      </c>
      <c r="Z54042" s="1">
        <v>41462</v>
      </c>
    </row>
    <row r="54043" spans="11:26" x14ac:dyDescent="0.3">
      <c r="K54043" t="s">
        <v>275901</v>
      </c>
      <c r="L54043" t="s">
        <v>275902</v>
      </c>
      <c r="M54043" t="s">
        <v>52</v>
      </c>
      <c r="O54043" s="1">
        <v>40919</v>
      </c>
      <c r="P54043">
        <v>50000</v>
      </c>
      <c r="Q54043" t="s">
        <v>275903</v>
      </c>
      <c r="R54043" t="s">
        <v>275904</v>
      </c>
      <c r="S54043" t="s">
        <v>275905</v>
      </c>
      <c r="T54043" t="s">
        <v>275906</v>
      </c>
      <c r="U54043" t="s">
        <v>178</v>
      </c>
      <c r="V54043" t="s">
        <v>1174</v>
      </c>
      <c r="W54043">
        <v>5</v>
      </c>
      <c r="X54043" t="s">
        <v>1175</v>
      </c>
      <c r="Y54043" t="s">
        <v>18038</v>
      </c>
      <c r="Z54043" s="1">
        <v>38724</v>
      </c>
    </row>
    <row r="54044" spans="11:26" x14ac:dyDescent="0.3">
      <c r="K54044" t="s">
        <v>275901</v>
      </c>
      <c r="L54044" t="s">
        <v>275907</v>
      </c>
      <c r="M54044" t="s">
        <v>749</v>
      </c>
      <c r="O54044" s="1">
        <v>41283</v>
      </c>
      <c r="P54044">
        <v>39615</v>
      </c>
      <c r="Q54044" t="s">
        <v>275908</v>
      </c>
      <c r="R54044" t="s">
        <v>275909</v>
      </c>
      <c r="T54044" t="s">
        <v>453</v>
      </c>
      <c r="U54044" t="s">
        <v>34</v>
      </c>
      <c r="V54044" t="s">
        <v>46</v>
      </c>
      <c r="W54044" t="s">
        <v>106</v>
      </c>
      <c r="X54044" t="s">
        <v>107</v>
      </c>
      <c r="Y54044" t="s">
        <v>116</v>
      </c>
      <c r="Z54044" s="1">
        <v>39814</v>
      </c>
    </row>
    <row r="54045" spans="11:26" x14ac:dyDescent="0.3">
      <c r="K54045" t="s">
        <v>275910</v>
      </c>
      <c r="L54045" t="s">
        <v>275911</v>
      </c>
      <c r="M54045" t="s">
        <v>28</v>
      </c>
      <c r="N54045" t="s">
        <v>40</v>
      </c>
      <c r="O54045" s="1">
        <v>40546</v>
      </c>
      <c r="P54045">
        <v>7606490</v>
      </c>
      <c r="Q54045" t="s">
        <v>275912</v>
      </c>
      <c r="R54045" t="s">
        <v>275913</v>
      </c>
      <c r="S54045" t="s">
        <v>275914</v>
      </c>
      <c r="U54045" t="s">
        <v>34</v>
      </c>
      <c r="V54045" t="s">
        <v>598</v>
      </c>
    </row>
    <row r="54046" spans="11:26" x14ac:dyDescent="0.3">
      <c r="K54046" t="s">
        <v>275915</v>
      </c>
      <c r="L54046" t="s">
        <v>275916</v>
      </c>
      <c r="M54046" t="s">
        <v>28</v>
      </c>
      <c r="N54046" t="s">
        <v>40</v>
      </c>
      <c r="O54046" t="s">
        <v>17885</v>
      </c>
      <c r="P54046">
        <v>7446285</v>
      </c>
      <c r="Q54046" t="s">
        <v>275917</v>
      </c>
      <c r="R54046" t="s">
        <v>275918</v>
      </c>
      <c r="S54046" t="s">
        <v>275919</v>
      </c>
      <c r="T54046" t="s">
        <v>275920</v>
      </c>
      <c r="U54046" t="s">
        <v>34</v>
      </c>
      <c r="Z54046" s="1">
        <v>41647</v>
      </c>
    </row>
    <row r="54047" spans="11:26" x14ac:dyDescent="0.3">
      <c r="K54047" t="s">
        <v>275921</v>
      </c>
      <c r="L54047" t="s">
        <v>275922</v>
      </c>
      <c r="M54047" t="s">
        <v>324</v>
      </c>
      <c r="O54047" s="1">
        <v>41831</v>
      </c>
      <c r="P54047">
        <v>120000</v>
      </c>
      <c r="Q54047" t="s">
        <v>275923</v>
      </c>
      <c r="R54047" t="s">
        <v>275924</v>
      </c>
      <c r="S54047" t="s">
        <v>275925</v>
      </c>
      <c r="T54047" t="s">
        <v>275926</v>
      </c>
      <c r="U54047" t="s">
        <v>34</v>
      </c>
      <c r="V54047" t="s">
        <v>206</v>
      </c>
      <c r="W54047" t="s">
        <v>207</v>
      </c>
      <c r="X54047" t="s">
        <v>208</v>
      </c>
      <c r="Y54047" t="s">
        <v>208</v>
      </c>
      <c r="Z54047" s="1">
        <v>41249</v>
      </c>
    </row>
    <row r="54048" spans="11:26" x14ac:dyDescent="0.3">
      <c r="K54048" t="s">
        <v>275921</v>
      </c>
      <c r="L54048" t="s">
        <v>275927</v>
      </c>
      <c r="M54048" t="s">
        <v>749</v>
      </c>
      <c r="O54048" s="1">
        <v>41275</v>
      </c>
      <c r="P54048">
        <v>40000</v>
      </c>
      <c r="Q54048" t="s">
        <v>275928</v>
      </c>
      <c r="R54048" t="s">
        <v>275929</v>
      </c>
      <c r="S54048" t="s">
        <v>275930</v>
      </c>
      <c r="T54048" t="s">
        <v>453</v>
      </c>
      <c r="U54048" t="s">
        <v>34</v>
      </c>
      <c r="V54048" t="s">
        <v>96</v>
      </c>
      <c r="W54048" t="s">
        <v>5722</v>
      </c>
      <c r="X54048" t="s">
        <v>5723</v>
      </c>
      <c r="Y54048" t="s">
        <v>5724</v>
      </c>
      <c r="Z54048" s="1">
        <v>41640</v>
      </c>
    </row>
    <row r="54049" spans="11:26" x14ac:dyDescent="0.3">
      <c r="K54049" t="s">
        <v>275921</v>
      </c>
      <c r="L54049" t="s">
        <v>275931</v>
      </c>
      <c r="M54049" t="s">
        <v>52</v>
      </c>
      <c r="O54049" s="1">
        <v>41283</v>
      </c>
      <c r="P54049">
        <v>40000</v>
      </c>
      <c r="Q54049" t="s">
        <v>275932</v>
      </c>
      <c r="R54049" t="s">
        <v>275933</v>
      </c>
      <c r="S54049" t="s">
        <v>275934</v>
      </c>
      <c r="T54049" t="s">
        <v>275935</v>
      </c>
      <c r="U54049" t="s">
        <v>34</v>
      </c>
      <c r="V54049" t="s">
        <v>19317</v>
      </c>
      <c r="W54049">
        <v>18</v>
      </c>
      <c r="X54049" t="s">
        <v>43875</v>
      </c>
      <c r="Y54049" t="s">
        <v>43876</v>
      </c>
      <c r="Z54049" s="1">
        <v>40063</v>
      </c>
    </row>
    <row r="54050" spans="11:26" x14ac:dyDescent="0.3">
      <c r="K54050" t="s">
        <v>275936</v>
      </c>
      <c r="L54050" t="s">
        <v>275937</v>
      </c>
      <c r="M54050" t="s">
        <v>52</v>
      </c>
      <c r="O54050" s="1">
        <v>41186</v>
      </c>
      <c r="P54050">
        <v>40000</v>
      </c>
      <c r="Q54050" t="s">
        <v>275938</v>
      </c>
      <c r="R54050" t="s">
        <v>275939</v>
      </c>
      <c r="S54050" t="s">
        <v>275940</v>
      </c>
      <c r="T54050" t="s">
        <v>453</v>
      </c>
      <c r="U54050" t="s">
        <v>34</v>
      </c>
      <c r="V54050" t="s">
        <v>924</v>
      </c>
      <c r="W54050">
        <v>60</v>
      </c>
      <c r="X54050" t="s">
        <v>9247</v>
      </c>
      <c r="Y54050" t="s">
        <v>9247</v>
      </c>
      <c r="Z54050" t="s">
        <v>252461</v>
      </c>
    </row>
    <row r="54051" spans="11:26" x14ac:dyDescent="0.3">
      <c r="K54051" t="s">
        <v>275941</v>
      </c>
      <c r="L54051" t="s">
        <v>275942</v>
      </c>
      <c r="M54051" t="s">
        <v>52</v>
      </c>
      <c r="O54051" s="1">
        <v>40185</v>
      </c>
      <c r="Q54051" t="s">
        <v>275943</v>
      </c>
      <c r="R54051" t="s">
        <v>275944</v>
      </c>
      <c r="S54051" t="s">
        <v>275945</v>
      </c>
      <c r="T54051" t="s">
        <v>275946</v>
      </c>
      <c r="U54051" t="s">
        <v>34</v>
      </c>
      <c r="Z54051" s="1">
        <v>40485</v>
      </c>
    </row>
    <row r="54052" spans="11:26" x14ac:dyDescent="0.3">
      <c r="K54052" t="s">
        <v>275947</v>
      </c>
      <c r="L54052" t="s">
        <v>275948</v>
      </c>
      <c r="M54052" t="s">
        <v>28</v>
      </c>
      <c r="N54052" t="s">
        <v>40</v>
      </c>
      <c r="O54052" s="1">
        <v>40183</v>
      </c>
      <c r="P54052">
        <v>3000000</v>
      </c>
      <c r="Q54052" t="s">
        <v>275949</v>
      </c>
      <c r="R54052" t="s">
        <v>275950</v>
      </c>
      <c r="S54052" t="s">
        <v>275951</v>
      </c>
      <c r="T54052" t="s">
        <v>275952</v>
      </c>
      <c r="U54052" t="s">
        <v>34</v>
      </c>
      <c r="V54052" t="s">
        <v>46</v>
      </c>
      <c r="W54052" t="s">
        <v>260</v>
      </c>
      <c r="X54052" t="s">
        <v>402</v>
      </c>
      <c r="Y54052" t="s">
        <v>536</v>
      </c>
      <c r="Z54052" s="1">
        <v>40919</v>
      </c>
    </row>
    <row r="54053" spans="11:26" x14ac:dyDescent="0.3">
      <c r="K54053" t="s">
        <v>275953</v>
      </c>
      <c r="L54053" t="s">
        <v>275954</v>
      </c>
      <c r="M54053" t="s">
        <v>28</v>
      </c>
      <c r="N54053" t="s">
        <v>40</v>
      </c>
      <c r="O54053" s="1">
        <v>38718</v>
      </c>
      <c r="P54053">
        <v>3000000</v>
      </c>
      <c r="Q54053" t="s">
        <v>275955</v>
      </c>
      <c r="R54053" t="s">
        <v>275956</v>
      </c>
      <c r="T54053" t="s">
        <v>453</v>
      </c>
      <c r="U54053" t="s">
        <v>34</v>
      </c>
      <c r="V54053" t="s">
        <v>1174</v>
      </c>
      <c r="W54053">
        <v>6</v>
      </c>
      <c r="X54053" t="s">
        <v>1175</v>
      </c>
      <c r="Y54053" t="s">
        <v>21311</v>
      </c>
    </row>
    <row r="54054" spans="11:26" x14ac:dyDescent="0.3">
      <c r="K54054" t="s">
        <v>275953</v>
      </c>
      <c r="L54054" t="s">
        <v>275957</v>
      </c>
      <c r="M54054" t="s">
        <v>28</v>
      </c>
      <c r="N54054" t="s">
        <v>29</v>
      </c>
      <c r="O54054" t="s">
        <v>47429</v>
      </c>
      <c r="P54054">
        <v>8000000</v>
      </c>
      <c r="Q54054" t="s">
        <v>275958</v>
      </c>
      <c r="R54054" t="s">
        <v>275959</v>
      </c>
      <c r="S54054" t="s">
        <v>275960</v>
      </c>
      <c r="T54054" t="s">
        <v>275961</v>
      </c>
      <c r="U54054" t="s">
        <v>34</v>
      </c>
      <c r="V54054" t="s">
        <v>46</v>
      </c>
      <c r="W54054" t="s">
        <v>167</v>
      </c>
      <c r="X54054" t="s">
        <v>168</v>
      </c>
      <c r="Y54054" t="s">
        <v>169</v>
      </c>
      <c r="Z54054" s="1">
        <v>41279</v>
      </c>
    </row>
    <row r="54055" spans="11:26" x14ac:dyDescent="0.3">
      <c r="K54055" t="s">
        <v>275953</v>
      </c>
      <c r="L54055" t="s">
        <v>275962</v>
      </c>
      <c r="M54055" t="s">
        <v>28</v>
      </c>
      <c r="N54055" t="s">
        <v>1189</v>
      </c>
      <c r="O54055" t="s">
        <v>9801</v>
      </c>
      <c r="P54055">
        <v>38000000</v>
      </c>
      <c r="Q54055" t="s">
        <v>275963</v>
      </c>
      <c r="R54055" t="s">
        <v>275964</v>
      </c>
      <c r="S54055" t="s">
        <v>275965</v>
      </c>
      <c r="T54055" t="s">
        <v>275966</v>
      </c>
      <c r="U54055" t="s">
        <v>34</v>
      </c>
      <c r="V54055" t="s">
        <v>206</v>
      </c>
      <c r="W54055" t="s">
        <v>207</v>
      </c>
      <c r="X54055" t="s">
        <v>208</v>
      </c>
      <c r="Y54055" t="s">
        <v>208</v>
      </c>
      <c r="Z54055" t="s">
        <v>10641</v>
      </c>
    </row>
    <row r="54056" spans="11:26" x14ac:dyDescent="0.3">
      <c r="K54056" t="s">
        <v>275953</v>
      </c>
      <c r="L54056" t="s">
        <v>275967</v>
      </c>
      <c r="M54056" t="s">
        <v>28</v>
      </c>
      <c r="N54056" t="s">
        <v>1415</v>
      </c>
      <c r="O54056" t="s">
        <v>33289</v>
      </c>
      <c r="P54056">
        <v>15600000</v>
      </c>
      <c r="Q54056" t="s">
        <v>275968</v>
      </c>
      <c r="R54056" t="s">
        <v>275969</v>
      </c>
      <c r="S54056" t="s">
        <v>275970</v>
      </c>
      <c r="T54056" t="s">
        <v>275971</v>
      </c>
      <c r="U54056" t="s">
        <v>34</v>
      </c>
      <c r="V54056" t="s">
        <v>206</v>
      </c>
      <c r="W54056" t="s">
        <v>207</v>
      </c>
      <c r="X54056" t="s">
        <v>208</v>
      </c>
      <c r="Y54056" t="s">
        <v>208</v>
      </c>
      <c r="Z54056" s="1">
        <v>40551</v>
      </c>
    </row>
    <row r="54057" spans="11:26" x14ac:dyDescent="0.3">
      <c r="K54057" t="s">
        <v>275953</v>
      </c>
      <c r="L54057" t="s">
        <v>275972</v>
      </c>
      <c r="M54057" t="s">
        <v>28</v>
      </c>
      <c r="N54057" t="s">
        <v>493</v>
      </c>
      <c r="O54057" t="s">
        <v>34674</v>
      </c>
      <c r="P54057">
        <v>55000000</v>
      </c>
      <c r="Q54057" t="s">
        <v>275973</v>
      </c>
      <c r="R54057" t="s">
        <v>275974</v>
      </c>
      <c r="S54057" t="s">
        <v>275975</v>
      </c>
      <c r="T54057" t="s">
        <v>453</v>
      </c>
      <c r="U54057" t="s">
        <v>34</v>
      </c>
      <c r="V54057" t="s">
        <v>1922</v>
      </c>
      <c r="W54057">
        <v>15</v>
      </c>
      <c r="X54057" t="s">
        <v>2207</v>
      </c>
      <c r="Y54057" t="s">
        <v>19144</v>
      </c>
      <c r="Z54057" s="1">
        <v>36533</v>
      </c>
    </row>
    <row r="54058" spans="11:26" x14ac:dyDescent="0.3">
      <c r="K54058" t="s">
        <v>275976</v>
      </c>
      <c r="L54058" t="s">
        <v>275977</v>
      </c>
      <c r="M54058" t="s">
        <v>28</v>
      </c>
      <c r="N54058" t="s">
        <v>40</v>
      </c>
      <c r="O54058" s="1">
        <v>41183</v>
      </c>
      <c r="P54058">
        <v>500000</v>
      </c>
      <c r="Q54058" t="s">
        <v>275978</v>
      </c>
      <c r="R54058" t="s">
        <v>275979</v>
      </c>
      <c r="S54058" t="s">
        <v>275980</v>
      </c>
      <c r="T54058" t="s">
        <v>38112</v>
      </c>
      <c r="U54058" t="s">
        <v>345</v>
      </c>
      <c r="V54058" t="s">
        <v>46</v>
      </c>
      <c r="W54058" t="s">
        <v>1081</v>
      </c>
      <c r="X54058" t="s">
        <v>1082</v>
      </c>
      <c r="Y54058" t="s">
        <v>275981</v>
      </c>
    </row>
    <row r="54059" spans="11:26" x14ac:dyDescent="0.3">
      <c r="K54059" t="s">
        <v>275976</v>
      </c>
      <c r="L54059" t="s">
        <v>275982</v>
      </c>
      <c r="M54059" t="s">
        <v>28</v>
      </c>
      <c r="N54059" t="s">
        <v>1189</v>
      </c>
      <c r="O54059" t="s">
        <v>4909</v>
      </c>
      <c r="P54059">
        <v>100000</v>
      </c>
      <c r="Q54059" t="s">
        <v>275983</v>
      </c>
      <c r="R54059" t="s">
        <v>275984</v>
      </c>
      <c r="T54059" t="s">
        <v>453</v>
      </c>
      <c r="U54059" t="s">
        <v>34</v>
      </c>
    </row>
    <row r="54060" spans="11:26" x14ac:dyDescent="0.3">
      <c r="K54060" t="s">
        <v>275976</v>
      </c>
      <c r="L54060" t="s">
        <v>275985</v>
      </c>
      <c r="M54060" t="s">
        <v>28</v>
      </c>
      <c r="N54060" t="s">
        <v>493</v>
      </c>
      <c r="O54060" s="1">
        <v>41276</v>
      </c>
      <c r="P54060">
        <v>150000</v>
      </c>
      <c r="Q54060" t="s">
        <v>275986</v>
      </c>
      <c r="R54060" t="s">
        <v>275987</v>
      </c>
      <c r="S54060" t="s">
        <v>275988</v>
      </c>
      <c r="T54060" t="s">
        <v>275989</v>
      </c>
      <c r="U54060" t="s">
        <v>34</v>
      </c>
      <c r="V54060" t="s">
        <v>46</v>
      </c>
      <c r="W54060" t="s">
        <v>260</v>
      </c>
      <c r="X54060" t="s">
        <v>402</v>
      </c>
      <c r="Y54060" t="s">
        <v>402</v>
      </c>
    </row>
    <row r="54061" spans="11:26" x14ac:dyDescent="0.3">
      <c r="K54061" t="s">
        <v>275976</v>
      </c>
      <c r="L54061" t="s">
        <v>275990</v>
      </c>
      <c r="M54061" t="s">
        <v>52</v>
      </c>
      <c r="O54061" s="1">
        <v>40188</v>
      </c>
      <c r="P54061">
        <v>1000</v>
      </c>
      <c r="Q54061" t="s">
        <v>275991</v>
      </c>
      <c r="R54061" t="s">
        <v>275992</v>
      </c>
      <c r="S54061" t="s">
        <v>275993</v>
      </c>
      <c r="T54061" t="s">
        <v>912</v>
      </c>
      <c r="U54061" t="s">
        <v>34</v>
      </c>
      <c r="V54061" t="s">
        <v>46</v>
      </c>
      <c r="W54061" t="s">
        <v>2307</v>
      </c>
      <c r="X54061" t="s">
        <v>2308</v>
      </c>
      <c r="Y54061" t="s">
        <v>2308</v>
      </c>
      <c r="Z54061" s="1">
        <v>37622</v>
      </c>
    </row>
    <row r="54062" spans="11:26" x14ac:dyDescent="0.3">
      <c r="K54062" t="s">
        <v>275976</v>
      </c>
      <c r="L54062" t="s">
        <v>275994</v>
      </c>
      <c r="M54062" t="s">
        <v>28</v>
      </c>
      <c r="N54062" t="s">
        <v>29</v>
      </c>
      <c r="O54062" s="1">
        <v>40915</v>
      </c>
      <c r="P54062">
        <v>100000</v>
      </c>
      <c r="Q54062" t="s">
        <v>275995</v>
      </c>
      <c r="R54062" t="s">
        <v>275996</v>
      </c>
      <c r="S54062" t="s">
        <v>275997</v>
      </c>
      <c r="T54062" t="s">
        <v>275998</v>
      </c>
      <c r="U54062" t="s">
        <v>34</v>
      </c>
      <c r="V54062" t="s">
        <v>46</v>
      </c>
      <c r="W54062" t="s">
        <v>2169</v>
      </c>
      <c r="X54062" t="s">
        <v>2170</v>
      </c>
      <c r="Y54062" t="s">
        <v>3403</v>
      </c>
      <c r="Z54062" t="s">
        <v>275999</v>
      </c>
    </row>
    <row r="54063" spans="11:26" x14ac:dyDescent="0.3">
      <c r="K54063" t="s">
        <v>275976</v>
      </c>
      <c r="L54063" t="s">
        <v>276000</v>
      </c>
      <c r="M54063" t="s">
        <v>324</v>
      </c>
      <c r="O54063" t="s">
        <v>8385</v>
      </c>
      <c r="P54063">
        <v>16000</v>
      </c>
      <c r="Q54063" t="s">
        <v>276001</v>
      </c>
      <c r="R54063" t="s">
        <v>276002</v>
      </c>
      <c r="S54063" t="s">
        <v>276003</v>
      </c>
      <c r="T54063" t="s">
        <v>276004</v>
      </c>
      <c r="U54063" t="s">
        <v>34</v>
      </c>
      <c r="V54063" t="s">
        <v>368</v>
      </c>
      <c r="W54063">
        <v>7</v>
      </c>
      <c r="X54063" t="s">
        <v>481</v>
      </c>
      <c r="Y54063" t="s">
        <v>19803</v>
      </c>
      <c r="Z54063" s="1">
        <v>41281</v>
      </c>
    </row>
    <row r="54064" spans="11:26" x14ac:dyDescent="0.3">
      <c r="K54064" t="s">
        <v>276005</v>
      </c>
      <c r="L54064" t="s">
        <v>276006</v>
      </c>
      <c r="M54064" t="s">
        <v>52</v>
      </c>
      <c r="O54064" s="1">
        <v>40186</v>
      </c>
      <c r="P54064">
        <v>32570</v>
      </c>
      <c r="Q54064" t="s">
        <v>276007</v>
      </c>
      <c r="R54064" t="s">
        <v>276008</v>
      </c>
      <c r="S54064" t="s">
        <v>276009</v>
      </c>
      <c r="T54064" t="s">
        <v>276010</v>
      </c>
      <c r="U54064" t="s">
        <v>34</v>
      </c>
      <c r="V54064" t="s">
        <v>46</v>
      </c>
      <c r="W54064" t="s">
        <v>167</v>
      </c>
      <c r="X54064" t="s">
        <v>168</v>
      </c>
      <c r="Y54064" t="s">
        <v>169</v>
      </c>
    </row>
    <row r="54065" spans="11:26" x14ac:dyDescent="0.3">
      <c r="K54065" t="s">
        <v>276005</v>
      </c>
      <c r="L54065" t="s">
        <v>276011</v>
      </c>
      <c r="M54065" t="s">
        <v>52</v>
      </c>
      <c r="O54065" s="1">
        <v>40182</v>
      </c>
      <c r="Q54065" t="s">
        <v>276012</v>
      </c>
      <c r="R54065" t="s">
        <v>276013</v>
      </c>
      <c r="S54065" t="s">
        <v>276014</v>
      </c>
      <c r="T54065" t="s">
        <v>197495</v>
      </c>
      <c r="U54065" t="s">
        <v>34</v>
      </c>
      <c r="V54065" t="s">
        <v>46</v>
      </c>
      <c r="W54065" t="s">
        <v>142</v>
      </c>
      <c r="X54065" t="s">
        <v>143</v>
      </c>
      <c r="Y54065" t="s">
        <v>37327</v>
      </c>
      <c r="Z54065" s="1">
        <v>41581</v>
      </c>
    </row>
    <row r="54066" spans="11:26" x14ac:dyDescent="0.3">
      <c r="K54066" t="s">
        <v>276005</v>
      </c>
      <c r="L54066" t="s">
        <v>276015</v>
      </c>
      <c r="M54066" t="s">
        <v>28</v>
      </c>
      <c r="N54066" t="s">
        <v>40</v>
      </c>
      <c r="O54066" s="1">
        <v>40553</v>
      </c>
      <c r="P54066">
        <v>135030</v>
      </c>
      <c r="Q54066" t="s">
        <v>276016</v>
      </c>
      <c r="R54066" t="s">
        <v>276017</v>
      </c>
      <c r="T54066" t="s">
        <v>470</v>
      </c>
      <c r="U54066" t="s">
        <v>34</v>
      </c>
      <c r="V54066" t="s">
        <v>46</v>
      </c>
      <c r="W54066" t="s">
        <v>142</v>
      </c>
      <c r="X54066" t="s">
        <v>6059</v>
      </c>
      <c r="Y54066" t="s">
        <v>187900</v>
      </c>
      <c r="Z54066" t="s">
        <v>89807</v>
      </c>
    </row>
    <row r="54067" spans="11:26" x14ac:dyDescent="0.3">
      <c r="K54067" t="s">
        <v>276018</v>
      </c>
      <c r="L54067" t="s">
        <v>276019</v>
      </c>
      <c r="M54067" t="s">
        <v>324</v>
      </c>
      <c r="O54067" s="1">
        <v>41064</v>
      </c>
      <c r="P54067">
        <v>300000</v>
      </c>
      <c r="Q54067" t="s">
        <v>276020</v>
      </c>
      <c r="R54067" t="s">
        <v>276021</v>
      </c>
      <c r="S54067" t="s">
        <v>276022</v>
      </c>
      <c r="T54067" t="s">
        <v>275906</v>
      </c>
      <c r="U54067" t="s">
        <v>345</v>
      </c>
      <c r="Z54067" t="s">
        <v>25394</v>
      </c>
    </row>
    <row r="54068" spans="11:26" x14ac:dyDescent="0.3">
      <c r="K54068" t="s">
        <v>276023</v>
      </c>
      <c r="L54068" t="s">
        <v>276024</v>
      </c>
      <c r="M54068" t="s">
        <v>749</v>
      </c>
      <c r="O54068" t="s">
        <v>8938</v>
      </c>
      <c r="P54068">
        <v>5100000</v>
      </c>
      <c r="Q54068" t="s">
        <v>276025</v>
      </c>
      <c r="R54068" t="s">
        <v>276026</v>
      </c>
      <c r="S54068" t="s">
        <v>276027</v>
      </c>
      <c r="T54068" t="s">
        <v>87613</v>
      </c>
      <c r="U54068" t="s">
        <v>34</v>
      </c>
      <c r="V54068" t="s">
        <v>46</v>
      </c>
      <c r="W54068" t="s">
        <v>106</v>
      </c>
      <c r="X54068" t="s">
        <v>107</v>
      </c>
      <c r="Y54068" t="s">
        <v>446</v>
      </c>
      <c r="Z54068" s="1">
        <v>36161</v>
      </c>
    </row>
    <row r="54069" spans="11:26" x14ac:dyDescent="0.3">
      <c r="K54069" t="s">
        <v>276028</v>
      </c>
      <c r="L54069" t="s">
        <v>276029</v>
      </c>
      <c r="M54069" t="s">
        <v>28</v>
      </c>
      <c r="N54069" t="s">
        <v>40</v>
      </c>
      <c r="O54069" s="1">
        <v>42126</v>
      </c>
      <c r="P54069">
        <v>1500000</v>
      </c>
      <c r="Q54069" t="s">
        <v>276030</v>
      </c>
      <c r="R54069" t="s">
        <v>276031</v>
      </c>
      <c r="S54069" t="s">
        <v>276032</v>
      </c>
      <c r="T54069" t="s">
        <v>124</v>
      </c>
      <c r="U54069" t="s">
        <v>34</v>
      </c>
      <c r="V54069" t="s">
        <v>35</v>
      </c>
      <c r="W54069">
        <v>19</v>
      </c>
      <c r="X54069" t="s">
        <v>792</v>
      </c>
      <c r="Y54069" t="s">
        <v>792</v>
      </c>
    </row>
    <row r="54070" spans="11:26" x14ac:dyDescent="0.3">
      <c r="K54070" t="s">
        <v>276033</v>
      </c>
      <c r="L54070" t="s">
        <v>276034</v>
      </c>
      <c r="M54070" t="s">
        <v>91</v>
      </c>
      <c r="O54070" s="1">
        <v>42341</v>
      </c>
      <c r="P54070">
        <v>60000000</v>
      </c>
      <c r="Q54070" t="s">
        <v>276035</v>
      </c>
      <c r="R54070" t="s">
        <v>276036</v>
      </c>
      <c r="S54070" t="s">
        <v>276037</v>
      </c>
      <c r="T54070" t="s">
        <v>453</v>
      </c>
      <c r="U54070" t="s">
        <v>345</v>
      </c>
      <c r="V54070" t="s">
        <v>46</v>
      </c>
      <c r="W54070" t="s">
        <v>106</v>
      </c>
      <c r="X54070" t="s">
        <v>1650</v>
      </c>
      <c r="Y54070" t="s">
        <v>3879</v>
      </c>
      <c r="Z54070" s="1">
        <v>40552</v>
      </c>
    </row>
    <row r="54071" spans="11:26" x14ac:dyDescent="0.3">
      <c r="K54071" t="s">
        <v>276038</v>
      </c>
      <c r="L54071" t="s">
        <v>276039</v>
      </c>
      <c r="M54071" t="s">
        <v>324</v>
      </c>
      <c r="O54071" s="1">
        <v>41679</v>
      </c>
      <c r="P54071">
        <v>500000</v>
      </c>
      <c r="Q54071" t="s">
        <v>276040</v>
      </c>
      <c r="R54071" t="s">
        <v>276041</v>
      </c>
      <c r="S54071" t="s">
        <v>276042</v>
      </c>
      <c r="T54071" t="s">
        <v>163158</v>
      </c>
      <c r="U54071" t="s">
        <v>34</v>
      </c>
      <c r="V54071" t="s">
        <v>46</v>
      </c>
      <c r="W54071" t="s">
        <v>158</v>
      </c>
      <c r="X54071" t="s">
        <v>159</v>
      </c>
      <c r="Y54071" t="s">
        <v>167325</v>
      </c>
      <c r="Z54071" s="1">
        <v>41284</v>
      </c>
    </row>
    <row r="54072" spans="11:26" x14ac:dyDescent="0.3">
      <c r="K54072" t="s">
        <v>276038</v>
      </c>
      <c r="L54072" t="s">
        <v>276043</v>
      </c>
      <c r="M54072" t="s">
        <v>324</v>
      </c>
      <c r="O54072" t="s">
        <v>133022</v>
      </c>
      <c r="P54072">
        <v>200000</v>
      </c>
      <c r="Q54072" t="s">
        <v>276044</v>
      </c>
      <c r="R54072" t="s">
        <v>276045</v>
      </c>
      <c r="S54072" t="s">
        <v>276046</v>
      </c>
      <c r="T54072" t="s">
        <v>276047</v>
      </c>
      <c r="U54072" t="s">
        <v>34</v>
      </c>
      <c r="V54072" t="s">
        <v>46</v>
      </c>
      <c r="W54072" t="s">
        <v>167</v>
      </c>
      <c r="X54072" t="s">
        <v>168</v>
      </c>
      <c r="Y54072" t="s">
        <v>169</v>
      </c>
      <c r="Z54072" s="1">
        <v>40554</v>
      </c>
    </row>
    <row r="54073" spans="11:26" x14ac:dyDescent="0.3">
      <c r="K54073" t="s">
        <v>276048</v>
      </c>
      <c r="L54073" t="s">
        <v>276049</v>
      </c>
      <c r="M54073" t="s">
        <v>324</v>
      </c>
      <c r="O54073" t="s">
        <v>90004</v>
      </c>
      <c r="P54073">
        <v>275000</v>
      </c>
      <c r="Q54073" t="s">
        <v>276050</v>
      </c>
      <c r="R54073" t="s">
        <v>276051</v>
      </c>
      <c r="S54073" t="s">
        <v>276052</v>
      </c>
      <c r="T54073" t="s">
        <v>22743</v>
      </c>
      <c r="U54073" t="s">
        <v>34</v>
      </c>
      <c r="V54073" t="s">
        <v>46</v>
      </c>
      <c r="W54073" t="s">
        <v>106</v>
      </c>
      <c r="X54073" t="s">
        <v>107</v>
      </c>
      <c r="Y54073" t="s">
        <v>1113</v>
      </c>
      <c r="Z54073" s="1">
        <v>40544</v>
      </c>
    </row>
    <row r="54074" spans="11:26" x14ac:dyDescent="0.3">
      <c r="K54074" t="s">
        <v>276053</v>
      </c>
      <c r="L54074" t="s">
        <v>276054</v>
      </c>
      <c r="M54074" t="s">
        <v>52</v>
      </c>
      <c r="O54074" s="1">
        <v>41365</v>
      </c>
      <c r="P54074">
        <v>50000</v>
      </c>
      <c r="Q54074" t="s">
        <v>276055</v>
      </c>
      <c r="R54074" t="s">
        <v>276056</v>
      </c>
      <c r="S54074" t="s">
        <v>276057</v>
      </c>
      <c r="T54074" t="s">
        <v>276058</v>
      </c>
      <c r="U54074" t="s">
        <v>34</v>
      </c>
      <c r="V54074" t="s">
        <v>46</v>
      </c>
      <c r="W54074" t="s">
        <v>717</v>
      </c>
      <c r="X54074" t="s">
        <v>882</v>
      </c>
      <c r="Y54074" t="s">
        <v>49460</v>
      </c>
      <c r="Z54074" t="s">
        <v>130259</v>
      </c>
    </row>
    <row r="54075" spans="11:26" x14ac:dyDescent="0.3">
      <c r="K54075" t="s">
        <v>276053</v>
      </c>
      <c r="L54075" t="s">
        <v>276059</v>
      </c>
      <c r="M54075" t="s">
        <v>52</v>
      </c>
      <c r="O54075" s="1">
        <v>41395</v>
      </c>
      <c r="P54075">
        <v>71000</v>
      </c>
      <c r="Q54075" t="s">
        <v>276060</v>
      </c>
      <c r="R54075" t="s">
        <v>276061</v>
      </c>
      <c r="S54075" t="s">
        <v>276062</v>
      </c>
      <c r="T54075" t="s">
        <v>115</v>
      </c>
      <c r="U54075" t="s">
        <v>34</v>
      </c>
      <c r="V54075" t="s">
        <v>46</v>
      </c>
      <c r="W54075" t="s">
        <v>228</v>
      </c>
      <c r="X54075" t="s">
        <v>229</v>
      </c>
      <c r="Y54075" t="s">
        <v>83883</v>
      </c>
      <c r="Z54075" s="1">
        <v>41275</v>
      </c>
    </row>
    <row r="54076" spans="11:26" x14ac:dyDescent="0.3">
      <c r="K54076" t="s">
        <v>276053</v>
      </c>
      <c r="L54076" t="s">
        <v>276063</v>
      </c>
      <c r="M54076" t="s">
        <v>52</v>
      </c>
      <c r="O54076" t="s">
        <v>1950</v>
      </c>
      <c r="P54076">
        <v>55000</v>
      </c>
      <c r="Q54076" t="s">
        <v>276064</v>
      </c>
      <c r="R54076" t="s">
        <v>276065</v>
      </c>
      <c r="S54076" t="s">
        <v>276066</v>
      </c>
      <c r="T54076" t="s">
        <v>27400</v>
      </c>
      <c r="U54076" t="s">
        <v>34</v>
      </c>
      <c r="V54076" t="s">
        <v>46</v>
      </c>
      <c r="W54076" t="s">
        <v>167</v>
      </c>
      <c r="X54076" t="s">
        <v>168</v>
      </c>
      <c r="Y54076" t="s">
        <v>169</v>
      </c>
      <c r="Z54076" s="1">
        <v>40909</v>
      </c>
    </row>
    <row r="54077" spans="11:26" x14ac:dyDescent="0.3">
      <c r="K54077" t="s">
        <v>276053</v>
      </c>
      <c r="L54077" t="s">
        <v>276067</v>
      </c>
      <c r="M54077" t="s">
        <v>52</v>
      </c>
      <c r="O54077" t="s">
        <v>19783</v>
      </c>
      <c r="P54077">
        <v>16000</v>
      </c>
      <c r="Q54077" t="s">
        <v>276068</v>
      </c>
      <c r="R54077" t="s">
        <v>276069</v>
      </c>
      <c r="S54077" t="s">
        <v>276070</v>
      </c>
      <c r="T54077" t="s">
        <v>275906</v>
      </c>
      <c r="U54077" t="s">
        <v>34</v>
      </c>
      <c r="V54077" t="s">
        <v>206</v>
      </c>
    </row>
    <row r="54078" spans="11:26" x14ac:dyDescent="0.3">
      <c r="K54078" t="s">
        <v>276053</v>
      </c>
      <c r="L54078" t="s">
        <v>276071</v>
      </c>
      <c r="M54078" t="s">
        <v>52</v>
      </c>
      <c r="O54078" s="1">
        <v>41365</v>
      </c>
      <c r="P54078">
        <v>150000</v>
      </c>
      <c r="Q54078" t="s">
        <v>276072</v>
      </c>
      <c r="R54078" t="s">
        <v>276073</v>
      </c>
      <c r="S54078" t="s">
        <v>276074</v>
      </c>
      <c r="T54078" t="s">
        <v>74</v>
      </c>
      <c r="U54078" t="s">
        <v>345</v>
      </c>
      <c r="V54078" t="s">
        <v>46</v>
      </c>
      <c r="W54078" t="s">
        <v>142</v>
      </c>
      <c r="X54078" t="s">
        <v>6059</v>
      </c>
      <c r="Y54078" t="s">
        <v>6059</v>
      </c>
      <c r="Z54078" s="1">
        <v>40190</v>
      </c>
    </row>
    <row r="54079" spans="11:26" x14ac:dyDescent="0.3">
      <c r="K54079" t="s">
        <v>276075</v>
      </c>
      <c r="L54079" t="s">
        <v>276076</v>
      </c>
      <c r="M54079" t="s">
        <v>52</v>
      </c>
      <c r="N54079" t="s">
        <v>40</v>
      </c>
      <c r="O54079" t="s">
        <v>1971</v>
      </c>
      <c r="P54079">
        <v>5800000</v>
      </c>
      <c r="Q54079" t="s">
        <v>276077</v>
      </c>
      <c r="R54079" t="s">
        <v>276078</v>
      </c>
      <c r="S54079" t="s">
        <v>276079</v>
      </c>
      <c r="T54079" t="s">
        <v>162821</v>
      </c>
      <c r="U54079" t="s">
        <v>34</v>
      </c>
      <c r="V54079" t="s">
        <v>96</v>
      </c>
      <c r="W54079" t="s">
        <v>336</v>
      </c>
      <c r="X54079" t="s">
        <v>337</v>
      </c>
      <c r="Y54079" t="s">
        <v>337</v>
      </c>
      <c r="Z54079" s="1">
        <v>40909</v>
      </c>
    </row>
    <row r="54080" spans="11:26" x14ac:dyDescent="0.3">
      <c r="K54080" t="s">
        <v>276075</v>
      </c>
      <c r="L54080" t="s">
        <v>276080</v>
      </c>
      <c r="M54080" t="s">
        <v>52</v>
      </c>
      <c r="O54080" t="s">
        <v>19304</v>
      </c>
      <c r="Q54080" t="s">
        <v>276081</v>
      </c>
      <c r="R54080" t="s">
        <v>276082</v>
      </c>
      <c r="S54080" t="s">
        <v>276083</v>
      </c>
      <c r="T54080" t="s">
        <v>89106</v>
      </c>
      <c r="U54080" t="s">
        <v>34</v>
      </c>
      <c r="V54080" t="s">
        <v>46</v>
      </c>
      <c r="W54080" t="s">
        <v>75</v>
      </c>
      <c r="X54080" t="s">
        <v>464</v>
      </c>
      <c r="Y54080" t="s">
        <v>464</v>
      </c>
      <c r="Z54080" t="s">
        <v>35421</v>
      </c>
    </row>
    <row r="54081" spans="11:26" x14ac:dyDescent="0.3">
      <c r="K54081" t="s">
        <v>276084</v>
      </c>
      <c r="L54081" t="s">
        <v>276085</v>
      </c>
      <c r="M54081" t="s">
        <v>28</v>
      </c>
      <c r="O54081" s="1">
        <v>42010</v>
      </c>
      <c r="P54081">
        <v>4700000</v>
      </c>
      <c r="Q54081" t="s">
        <v>276086</v>
      </c>
      <c r="R54081" t="s">
        <v>276087</v>
      </c>
      <c r="S54081" t="s">
        <v>276088</v>
      </c>
      <c r="T54081" t="s">
        <v>3809</v>
      </c>
      <c r="U54081" t="s">
        <v>34</v>
      </c>
      <c r="V54081" t="s">
        <v>46</v>
      </c>
      <c r="W54081" t="s">
        <v>1337</v>
      </c>
      <c r="X54081" t="s">
        <v>1338</v>
      </c>
      <c r="Y54081" t="s">
        <v>1338</v>
      </c>
    </row>
    <row r="54082" spans="11:26" x14ac:dyDescent="0.3">
      <c r="K54082" t="s">
        <v>276089</v>
      </c>
      <c r="L54082" t="s">
        <v>276090</v>
      </c>
      <c r="M54082" t="s">
        <v>28</v>
      </c>
      <c r="O54082" s="1">
        <v>41370</v>
      </c>
      <c r="P54082">
        <v>5000000</v>
      </c>
      <c r="Q54082" t="s">
        <v>276091</v>
      </c>
      <c r="R54082" t="s">
        <v>276092</v>
      </c>
      <c r="S54082" t="s">
        <v>276093</v>
      </c>
      <c r="T54082" t="s">
        <v>276094</v>
      </c>
      <c r="U54082" t="s">
        <v>34</v>
      </c>
      <c r="V54082" t="s">
        <v>46</v>
      </c>
      <c r="W54082" t="s">
        <v>142</v>
      </c>
      <c r="X54082" t="s">
        <v>985</v>
      </c>
      <c r="Y54082" t="s">
        <v>985</v>
      </c>
      <c r="Z54082" s="1">
        <v>40918</v>
      </c>
    </row>
    <row r="54083" spans="11:26" x14ac:dyDescent="0.3">
      <c r="K54083" t="s">
        <v>276095</v>
      </c>
      <c r="L54083" t="s">
        <v>276096</v>
      </c>
      <c r="M54083" t="s">
        <v>28</v>
      </c>
      <c r="O54083" t="s">
        <v>6915</v>
      </c>
      <c r="P54083">
        <v>15350000</v>
      </c>
      <c r="Q54083" t="s">
        <v>276097</v>
      </c>
      <c r="R54083" t="s">
        <v>276098</v>
      </c>
      <c r="S54083" t="s">
        <v>276099</v>
      </c>
      <c r="T54083" t="s">
        <v>74</v>
      </c>
      <c r="U54083" t="s">
        <v>34</v>
      </c>
      <c r="V54083" t="s">
        <v>46</v>
      </c>
      <c r="W54083" t="s">
        <v>133</v>
      </c>
      <c r="X54083" t="s">
        <v>3028</v>
      </c>
      <c r="Y54083" t="s">
        <v>4403</v>
      </c>
      <c r="Z54083" s="1">
        <v>32143</v>
      </c>
    </row>
    <row r="54084" spans="11:26" x14ac:dyDescent="0.3">
      <c r="K54084" t="s">
        <v>276095</v>
      </c>
      <c r="L54084" t="s">
        <v>276100</v>
      </c>
      <c r="M54084" t="s">
        <v>28</v>
      </c>
      <c r="O54084" s="1">
        <v>42319</v>
      </c>
      <c r="P54084">
        <v>4972255</v>
      </c>
      <c r="Q54084" t="s">
        <v>276101</v>
      </c>
      <c r="R54084" t="s">
        <v>276102</v>
      </c>
      <c r="S54084" t="s">
        <v>276103</v>
      </c>
      <c r="T54084" t="s">
        <v>276104</v>
      </c>
      <c r="U54084" t="s">
        <v>34</v>
      </c>
      <c r="V54084" t="s">
        <v>46</v>
      </c>
      <c r="W54084" t="s">
        <v>14466</v>
      </c>
      <c r="X54084" t="s">
        <v>130251</v>
      </c>
      <c r="Y54084" t="s">
        <v>130252</v>
      </c>
      <c r="Z54084" s="1">
        <v>41277</v>
      </c>
    </row>
    <row r="54085" spans="11:26" x14ac:dyDescent="0.3">
      <c r="K54085" t="s">
        <v>276095</v>
      </c>
      <c r="L54085" t="s">
        <v>276105</v>
      </c>
      <c r="M54085" t="s">
        <v>28</v>
      </c>
      <c r="N54085" t="s">
        <v>29</v>
      </c>
      <c r="O54085" s="1">
        <v>38353</v>
      </c>
      <c r="P54085">
        <v>5448400</v>
      </c>
      <c r="Q54085" t="s">
        <v>276106</v>
      </c>
      <c r="R54085" t="s">
        <v>276107</v>
      </c>
      <c r="T54085" t="s">
        <v>85</v>
      </c>
      <c r="U54085" t="s">
        <v>34</v>
      </c>
      <c r="V54085" t="s">
        <v>19317</v>
      </c>
      <c r="W54085">
        <v>1</v>
      </c>
      <c r="X54085" t="s">
        <v>19318</v>
      </c>
      <c r="Y54085" t="s">
        <v>19318</v>
      </c>
    </row>
    <row r="54086" spans="11:26" x14ac:dyDescent="0.3">
      <c r="K54086" t="s">
        <v>276095</v>
      </c>
      <c r="L54086" t="s">
        <v>276108</v>
      </c>
      <c r="M54086" t="s">
        <v>28</v>
      </c>
      <c r="O54086" s="1">
        <v>38362</v>
      </c>
      <c r="P54086">
        <v>4335120</v>
      </c>
      <c r="Q54086" t="s">
        <v>276109</v>
      </c>
      <c r="R54086" t="s">
        <v>276110</v>
      </c>
      <c r="S54086" t="s">
        <v>276111</v>
      </c>
      <c r="T54086" t="s">
        <v>276112</v>
      </c>
      <c r="U54086" t="s">
        <v>34</v>
      </c>
      <c r="Z54086" t="s">
        <v>276113</v>
      </c>
    </row>
    <row r="54087" spans="11:26" x14ac:dyDescent="0.3">
      <c r="K54087" t="s">
        <v>276114</v>
      </c>
      <c r="L54087" t="s">
        <v>276115</v>
      </c>
      <c r="M54087" t="s">
        <v>28</v>
      </c>
      <c r="N54087" t="s">
        <v>493</v>
      </c>
      <c r="O54087" t="s">
        <v>6131</v>
      </c>
      <c r="P54087">
        <v>8000000</v>
      </c>
      <c r="Q54087" t="s">
        <v>276116</v>
      </c>
      <c r="R54087" t="s">
        <v>276117</v>
      </c>
      <c r="S54087" t="s">
        <v>276118</v>
      </c>
      <c r="T54087" t="s">
        <v>276119</v>
      </c>
      <c r="U54087" t="s">
        <v>178</v>
      </c>
      <c r="V54087" t="s">
        <v>46</v>
      </c>
      <c r="W54087" t="s">
        <v>106</v>
      </c>
      <c r="X54087" t="s">
        <v>107</v>
      </c>
      <c r="Y54087" t="s">
        <v>116</v>
      </c>
      <c r="Z54087" s="1">
        <v>40914</v>
      </c>
    </row>
    <row r="54088" spans="11:26" x14ac:dyDescent="0.3">
      <c r="K54088" t="s">
        <v>276114</v>
      </c>
      <c r="L54088" t="s">
        <v>276120</v>
      </c>
      <c r="M54088" t="s">
        <v>28</v>
      </c>
      <c r="N54088" t="s">
        <v>29</v>
      </c>
      <c r="O54088" s="1">
        <v>39576</v>
      </c>
      <c r="P54088">
        <v>8500000</v>
      </c>
      <c r="Q54088" t="s">
        <v>276121</v>
      </c>
      <c r="R54088" t="s">
        <v>276122</v>
      </c>
      <c r="S54088" t="s">
        <v>276123</v>
      </c>
      <c r="T54088" t="s">
        <v>276124</v>
      </c>
      <c r="U54088" t="s">
        <v>34</v>
      </c>
      <c r="V54088" t="s">
        <v>206</v>
      </c>
      <c r="W54088" t="s">
        <v>207</v>
      </c>
      <c r="X54088" t="s">
        <v>208</v>
      </c>
      <c r="Y54088" t="s">
        <v>208</v>
      </c>
      <c r="Z54088" s="1">
        <v>41275</v>
      </c>
    </row>
    <row r="54089" spans="11:26" x14ac:dyDescent="0.3">
      <c r="K54089" t="s">
        <v>276114</v>
      </c>
      <c r="L54089" t="s">
        <v>276125</v>
      </c>
      <c r="M54089" t="s">
        <v>256</v>
      </c>
      <c r="O54089" t="s">
        <v>3446</v>
      </c>
      <c r="P54089">
        <v>1000000</v>
      </c>
      <c r="Q54089" t="s">
        <v>276126</v>
      </c>
      <c r="R54089" t="s">
        <v>276127</v>
      </c>
      <c r="S54089" t="s">
        <v>276128</v>
      </c>
      <c r="T54089" t="s">
        <v>276129</v>
      </c>
      <c r="U54089" t="s">
        <v>34</v>
      </c>
      <c r="V54089" t="s">
        <v>46</v>
      </c>
      <c r="W54089" t="s">
        <v>167</v>
      </c>
      <c r="X54089" t="s">
        <v>168</v>
      </c>
      <c r="Y54089" t="s">
        <v>169</v>
      </c>
      <c r="Z54089" s="1">
        <v>40179</v>
      </c>
    </row>
    <row r="54090" spans="11:26" x14ac:dyDescent="0.3">
      <c r="K54090" t="s">
        <v>276114</v>
      </c>
      <c r="L54090" t="s">
        <v>276130</v>
      </c>
      <c r="M54090" t="s">
        <v>256</v>
      </c>
      <c r="O54090" s="1">
        <v>41436</v>
      </c>
      <c r="P54090">
        <v>3650000</v>
      </c>
      <c r="Q54090" t="s">
        <v>276131</v>
      </c>
      <c r="R54090" t="s">
        <v>276132</v>
      </c>
      <c r="S54090" t="s">
        <v>276133</v>
      </c>
      <c r="T54090" t="s">
        <v>276134</v>
      </c>
      <c r="U54090" t="s">
        <v>34</v>
      </c>
      <c r="Z54090" s="1">
        <v>41525</v>
      </c>
    </row>
    <row r="54091" spans="11:26" x14ac:dyDescent="0.3">
      <c r="K54091" t="s">
        <v>276114</v>
      </c>
      <c r="L54091" t="s">
        <v>276135</v>
      </c>
      <c r="M54091" t="s">
        <v>256</v>
      </c>
      <c r="O54091" s="1">
        <v>41436</v>
      </c>
      <c r="P54091">
        <v>250000</v>
      </c>
      <c r="Q54091" t="s">
        <v>276136</v>
      </c>
      <c r="R54091" t="s">
        <v>276137</v>
      </c>
      <c r="S54091" t="s">
        <v>276138</v>
      </c>
      <c r="T54091" t="s">
        <v>453</v>
      </c>
      <c r="U54091" t="s">
        <v>34</v>
      </c>
      <c r="V54091" t="s">
        <v>1090</v>
      </c>
      <c r="W54091">
        <v>7</v>
      </c>
      <c r="X54091" t="s">
        <v>15142</v>
      </c>
      <c r="Y54091" t="s">
        <v>24870</v>
      </c>
      <c r="Z54091" s="1">
        <v>40179</v>
      </c>
    </row>
    <row r="54092" spans="11:26" x14ac:dyDescent="0.3">
      <c r="K54092" t="s">
        <v>276114</v>
      </c>
      <c r="L54092" t="s">
        <v>276139</v>
      </c>
      <c r="M54092" t="s">
        <v>28</v>
      </c>
      <c r="N54092" t="s">
        <v>40</v>
      </c>
      <c r="O54092" s="1">
        <v>38718</v>
      </c>
      <c r="P54092">
        <v>5150000</v>
      </c>
      <c r="Q54092" t="s">
        <v>276140</v>
      </c>
      <c r="R54092" t="s">
        <v>276141</v>
      </c>
      <c r="S54092" t="s">
        <v>276142</v>
      </c>
      <c r="T54092" t="s">
        <v>276143</v>
      </c>
      <c r="U54092" t="s">
        <v>34</v>
      </c>
      <c r="V54092" t="s">
        <v>46</v>
      </c>
      <c r="W54092" t="s">
        <v>471</v>
      </c>
      <c r="X54092" t="s">
        <v>1760</v>
      </c>
      <c r="Y54092" t="s">
        <v>116141</v>
      </c>
      <c r="Z54092" s="1">
        <v>41645</v>
      </c>
    </row>
    <row r="54093" spans="11:26" x14ac:dyDescent="0.3">
      <c r="K54093" t="s">
        <v>276144</v>
      </c>
      <c r="L54093" t="s">
        <v>276145</v>
      </c>
      <c r="M54093" t="s">
        <v>749</v>
      </c>
      <c r="O54093" s="1">
        <v>42006</v>
      </c>
      <c r="P54093">
        <v>32000</v>
      </c>
      <c r="Q54093" t="s">
        <v>276146</v>
      </c>
      <c r="R54093" t="s">
        <v>276147</v>
      </c>
      <c r="S54093" t="s">
        <v>276148</v>
      </c>
      <c r="T54093" t="s">
        <v>276149</v>
      </c>
      <c r="U54093" t="s">
        <v>34</v>
      </c>
      <c r="V54093" t="s">
        <v>46</v>
      </c>
      <c r="W54093" t="s">
        <v>9996</v>
      </c>
      <c r="X54093" t="s">
        <v>10461</v>
      </c>
      <c r="Y54093" t="s">
        <v>27654</v>
      </c>
      <c r="Z54093" s="1">
        <v>41277</v>
      </c>
    </row>
    <row r="54094" spans="11:26" x14ac:dyDescent="0.3">
      <c r="K54094" t="s">
        <v>276150</v>
      </c>
      <c r="L54094" t="s">
        <v>276151</v>
      </c>
      <c r="M54094" t="s">
        <v>28</v>
      </c>
      <c r="O54094" t="s">
        <v>3136</v>
      </c>
      <c r="P54094">
        <v>110000</v>
      </c>
      <c r="Q54094" t="s">
        <v>276152</v>
      </c>
      <c r="R54094" t="s">
        <v>276153</v>
      </c>
      <c r="S54094" t="s">
        <v>276154</v>
      </c>
      <c r="U54094" t="s">
        <v>345</v>
      </c>
    </row>
    <row r="54095" spans="11:26" x14ac:dyDescent="0.3">
      <c r="K54095" t="s">
        <v>276150</v>
      </c>
      <c r="L54095" t="s">
        <v>276155</v>
      </c>
      <c r="M54095" t="s">
        <v>28</v>
      </c>
      <c r="O54095" t="s">
        <v>18254</v>
      </c>
      <c r="P54095">
        <v>500000</v>
      </c>
      <c r="Q54095" t="s">
        <v>276156</v>
      </c>
      <c r="R54095" t="s">
        <v>276157</v>
      </c>
      <c r="S54095" t="s">
        <v>276158</v>
      </c>
      <c r="T54095" t="s">
        <v>276159</v>
      </c>
      <c r="U54095" t="s">
        <v>34</v>
      </c>
      <c r="V54095" t="s">
        <v>46</v>
      </c>
      <c r="W54095" t="s">
        <v>471</v>
      </c>
      <c r="X54095" t="s">
        <v>6272</v>
      </c>
      <c r="Y54095" t="s">
        <v>6272</v>
      </c>
      <c r="Z54095" t="s">
        <v>14624</v>
      </c>
    </row>
    <row r="54096" spans="11:26" x14ac:dyDescent="0.3">
      <c r="K54096" t="s">
        <v>276150</v>
      </c>
      <c r="L54096" t="s">
        <v>276160</v>
      </c>
      <c r="M54096" t="s">
        <v>28</v>
      </c>
      <c r="O54096" s="1">
        <v>39972</v>
      </c>
      <c r="P54096">
        <v>2028581</v>
      </c>
      <c r="Q54096" t="s">
        <v>276161</v>
      </c>
      <c r="R54096" t="s">
        <v>276162</v>
      </c>
      <c r="S54096" t="s">
        <v>276163</v>
      </c>
      <c r="T54096" t="s">
        <v>19890</v>
      </c>
      <c r="U54096" t="s">
        <v>34</v>
      </c>
      <c r="V54096" t="s">
        <v>1816</v>
      </c>
      <c r="W54096">
        <v>16</v>
      </c>
      <c r="X54096" t="s">
        <v>2926</v>
      </c>
      <c r="Y54096" t="s">
        <v>2926</v>
      </c>
      <c r="Z54096" t="s">
        <v>27996</v>
      </c>
    </row>
    <row r="54097" spans="11:26" x14ac:dyDescent="0.3">
      <c r="K54097" t="s">
        <v>276164</v>
      </c>
      <c r="L54097" t="s">
        <v>276165</v>
      </c>
      <c r="M54097" t="s">
        <v>256</v>
      </c>
      <c r="O54097" t="s">
        <v>8297</v>
      </c>
      <c r="P54097">
        <v>200000</v>
      </c>
      <c r="Q54097" t="s">
        <v>276166</v>
      </c>
      <c r="R54097" t="s">
        <v>276167</v>
      </c>
      <c r="S54097" t="s">
        <v>276168</v>
      </c>
      <c r="T54097" t="s">
        <v>276169</v>
      </c>
      <c r="U54097" t="s">
        <v>345</v>
      </c>
      <c r="Z54097" s="1">
        <v>41276</v>
      </c>
    </row>
    <row r="54098" spans="11:26" x14ac:dyDescent="0.3">
      <c r="K54098" t="s">
        <v>276170</v>
      </c>
      <c r="L54098" t="s">
        <v>276171</v>
      </c>
      <c r="M54098" t="s">
        <v>52</v>
      </c>
      <c r="O54098" s="1">
        <v>42015</v>
      </c>
      <c r="P54098">
        <v>0</v>
      </c>
      <c r="Q54098" t="s">
        <v>276172</v>
      </c>
      <c r="R54098" t="s">
        <v>276173</v>
      </c>
      <c r="S54098" t="s">
        <v>276174</v>
      </c>
      <c r="T54098" t="s">
        <v>92979</v>
      </c>
      <c r="U54098" t="s">
        <v>34</v>
      </c>
      <c r="V54098" t="s">
        <v>206</v>
      </c>
      <c r="W54098" t="s">
        <v>207</v>
      </c>
      <c r="X54098" t="s">
        <v>208</v>
      </c>
      <c r="Y54098" t="s">
        <v>208</v>
      </c>
      <c r="Z54098" s="1">
        <v>41640</v>
      </c>
    </row>
    <row r="54099" spans="11:26" x14ac:dyDescent="0.3">
      <c r="K54099" t="s">
        <v>276175</v>
      </c>
      <c r="L54099" t="s">
        <v>276176</v>
      </c>
      <c r="M54099" t="s">
        <v>3620</v>
      </c>
      <c r="O54099" s="1">
        <v>41800</v>
      </c>
      <c r="Q54099" t="s">
        <v>276177</v>
      </c>
      <c r="R54099" t="s">
        <v>276178</v>
      </c>
      <c r="S54099" t="s">
        <v>276179</v>
      </c>
      <c r="T54099" t="s">
        <v>276180</v>
      </c>
      <c r="U54099" t="s">
        <v>34</v>
      </c>
      <c r="V54099" t="s">
        <v>35</v>
      </c>
      <c r="W54099">
        <v>16</v>
      </c>
      <c r="X54099" t="s">
        <v>36</v>
      </c>
      <c r="Y54099" t="s">
        <v>36</v>
      </c>
    </row>
    <row r="54100" spans="11:26" x14ac:dyDescent="0.3">
      <c r="K54100" t="s">
        <v>276175</v>
      </c>
      <c r="L54100" t="s">
        <v>276181</v>
      </c>
      <c r="M54100" t="s">
        <v>324</v>
      </c>
      <c r="O54100" t="s">
        <v>3455</v>
      </c>
      <c r="P54100">
        <v>100000</v>
      </c>
      <c r="Q54100" t="s">
        <v>276182</v>
      </c>
      <c r="R54100" t="s">
        <v>276183</v>
      </c>
      <c r="S54100" t="s">
        <v>276184</v>
      </c>
      <c r="T54100" t="s">
        <v>296</v>
      </c>
      <c r="U54100" t="s">
        <v>345</v>
      </c>
      <c r="V54100" t="s">
        <v>96</v>
      </c>
      <c r="W54100" t="s">
        <v>336</v>
      </c>
      <c r="X54100" t="s">
        <v>337</v>
      </c>
      <c r="Y54100" t="s">
        <v>337</v>
      </c>
      <c r="Z54100" s="1">
        <v>35065</v>
      </c>
    </row>
    <row r="54101" spans="11:26" x14ac:dyDescent="0.3">
      <c r="K54101" t="s">
        <v>276185</v>
      </c>
      <c r="L54101" t="s">
        <v>276186</v>
      </c>
      <c r="M54101" t="s">
        <v>52</v>
      </c>
      <c r="O54101" t="s">
        <v>18168</v>
      </c>
      <c r="P54101">
        <v>35000</v>
      </c>
      <c r="Q54101" t="s">
        <v>276187</v>
      </c>
      <c r="R54101" t="s">
        <v>276188</v>
      </c>
      <c r="S54101" t="s">
        <v>276189</v>
      </c>
      <c r="T54101" t="s">
        <v>276190</v>
      </c>
      <c r="U54101" t="s">
        <v>178</v>
      </c>
      <c r="V54101" t="s">
        <v>46</v>
      </c>
      <c r="W54101" t="s">
        <v>1369</v>
      </c>
      <c r="X54101" t="s">
        <v>1370</v>
      </c>
      <c r="Y54101" t="s">
        <v>1371</v>
      </c>
      <c r="Z54101" s="1">
        <v>40065</v>
      </c>
    </row>
    <row r="54102" spans="11:26" x14ac:dyDescent="0.3">
      <c r="K54102" t="s">
        <v>276185</v>
      </c>
      <c r="L54102" t="s">
        <v>276191</v>
      </c>
      <c r="M54102" t="s">
        <v>324</v>
      </c>
      <c r="O54102" s="1">
        <v>41647</v>
      </c>
      <c r="P54102">
        <v>110000</v>
      </c>
      <c r="Q54102" t="s">
        <v>276192</v>
      </c>
      <c r="R54102" t="s">
        <v>276193</v>
      </c>
      <c r="S54102" t="s">
        <v>276194</v>
      </c>
      <c r="T54102" t="s">
        <v>276195</v>
      </c>
      <c r="U54102" t="s">
        <v>34</v>
      </c>
      <c r="V54102" t="s">
        <v>46</v>
      </c>
      <c r="W54102" t="s">
        <v>106</v>
      </c>
      <c r="X54102" t="s">
        <v>107</v>
      </c>
      <c r="Y54102" t="s">
        <v>396</v>
      </c>
      <c r="Z54102" t="s">
        <v>157634</v>
      </c>
    </row>
    <row r="54103" spans="11:26" x14ac:dyDescent="0.3">
      <c r="K54103" t="s">
        <v>276196</v>
      </c>
      <c r="L54103" t="s">
        <v>276197</v>
      </c>
      <c r="M54103" t="s">
        <v>52</v>
      </c>
      <c r="O54103" s="1">
        <v>41650</v>
      </c>
      <c r="Q54103" t="s">
        <v>276198</v>
      </c>
      <c r="R54103" t="s">
        <v>276199</v>
      </c>
      <c r="S54103" t="s">
        <v>276200</v>
      </c>
      <c r="T54103" t="s">
        <v>276201</v>
      </c>
      <c r="U54103" t="s">
        <v>34</v>
      </c>
      <c r="V54103" t="s">
        <v>46</v>
      </c>
      <c r="W54103" t="s">
        <v>142</v>
      </c>
      <c r="X54103" t="s">
        <v>985</v>
      </c>
      <c r="Y54103" t="s">
        <v>38083</v>
      </c>
    </row>
    <row r="54104" spans="11:26" x14ac:dyDescent="0.3">
      <c r="K54104" t="s">
        <v>276202</v>
      </c>
      <c r="L54104" t="s">
        <v>276203</v>
      </c>
      <c r="M54104" t="s">
        <v>52</v>
      </c>
      <c r="O54104" s="1">
        <v>39814</v>
      </c>
      <c r="Q54104" t="s">
        <v>276204</v>
      </c>
      <c r="R54104" t="s">
        <v>276205</v>
      </c>
      <c r="S54104" t="s">
        <v>276206</v>
      </c>
      <c r="T54104" t="s">
        <v>276207</v>
      </c>
      <c r="U54104" t="s">
        <v>34</v>
      </c>
      <c r="V54104" t="s">
        <v>13081</v>
      </c>
      <c r="W54104">
        <v>12</v>
      </c>
      <c r="X54104" t="s">
        <v>26310</v>
      </c>
      <c r="Y54104" t="s">
        <v>49905</v>
      </c>
    </row>
    <row r="54105" spans="11:26" x14ac:dyDescent="0.3">
      <c r="K54105" t="s">
        <v>276208</v>
      </c>
      <c r="L54105" t="s">
        <v>276209</v>
      </c>
      <c r="M54105" t="s">
        <v>233</v>
      </c>
      <c r="O54105" t="s">
        <v>7936</v>
      </c>
      <c r="P54105">
        <v>349677</v>
      </c>
      <c r="Q54105" t="s">
        <v>276210</v>
      </c>
      <c r="R54105" t="s">
        <v>276211</v>
      </c>
      <c r="S54105" t="s">
        <v>276212</v>
      </c>
      <c r="T54105" t="s">
        <v>117961</v>
      </c>
      <c r="U54105" t="s">
        <v>34</v>
      </c>
      <c r="V54105" t="s">
        <v>46</v>
      </c>
      <c r="W54105" t="s">
        <v>228</v>
      </c>
      <c r="X54105" t="s">
        <v>229</v>
      </c>
      <c r="Y54105" t="s">
        <v>229</v>
      </c>
      <c r="Z54105" s="1">
        <v>40909</v>
      </c>
    </row>
    <row r="54106" spans="11:26" x14ac:dyDescent="0.3">
      <c r="K54106" t="s">
        <v>276213</v>
      </c>
      <c r="L54106" t="s">
        <v>276214</v>
      </c>
      <c r="M54106" t="s">
        <v>52</v>
      </c>
      <c r="O54106" s="1">
        <v>40916</v>
      </c>
      <c r="P54106">
        <v>613677</v>
      </c>
      <c r="Q54106" t="s">
        <v>276215</v>
      </c>
      <c r="R54106" t="s">
        <v>276216</v>
      </c>
      <c r="S54106" t="s">
        <v>276217</v>
      </c>
      <c r="T54106" t="s">
        <v>2620</v>
      </c>
      <c r="U54106" t="s">
        <v>34</v>
      </c>
      <c r="V54106" t="s">
        <v>46</v>
      </c>
      <c r="W54106" t="s">
        <v>2169</v>
      </c>
      <c r="X54106" t="s">
        <v>2170</v>
      </c>
      <c r="Y54106" t="s">
        <v>2171</v>
      </c>
      <c r="Z54106" s="1">
        <v>37987</v>
      </c>
    </row>
    <row r="54107" spans="11:26" x14ac:dyDescent="0.3">
      <c r="K54107" t="s">
        <v>276218</v>
      </c>
      <c r="L54107" t="s">
        <v>276219</v>
      </c>
      <c r="M54107" t="s">
        <v>324</v>
      </c>
      <c r="O54107" s="1">
        <v>40184</v>
      </c>
      <c r="P54107">
        <v>1171303</v>
      </c>
      <c r="Q54107" t="s">
        <v>276220</v>
      </c>
      <c r="R54107" t="s">
        <v>276221</v>
      </c>
      <c r="S54107" t="s">
        <v>276222</v>
      </c>
      <c r="T54107" t="s">
        <v>11849</v>
      </c>
      <c r="U54107" t="s">
        <v>34</v>
      </c>
      <c r="V54107" t="s">
        <v>46</v>
      </c>
      <c r="W54107" t="s">
        <v>471</v>
      </c>
      <c r="X54107" t="s">
        <v>1760</v>
      </c>
      <c r="Y54107" t="s">
        <v>1760</v>
      </c>
      <c r="Z54107" s="1">
        <v>40179</v>
      </c>
    </row>
    <row r="54108" spans="11:26" x14ac:dyDescent="0.3">
      <c r="K54108" t="s">
        <v>276223</v>
      </c>
      <c r="L54108" t="s">
        <v>276224</v>
      </c>
      <c r="M54108" t="s">
        <v>52</v>
      </c>
      <c r="O54108" t="s">
        <v>17999</v>
      </c>
      <c r="P54108">
        <v>100000</v>
      </c>
      <c r="Q54108" t="s">
        <v>276225</v>
      </c>
      <c r="R54108" t="s">
        <v>276226</v>
      </c>
      <c r="S54108" t="s">
        <v>276227</v>
      </c>
      <c r="T54108" t="s">
        <v>115</v>
      </c>
      <c r="U54108" t="s">
        <v>34</v>
      </c>
      <c r="V54108" t="s">
        <v>46</v>
      </c>
      <c r="W54108" t="s">
        <v>260</v>
      </c>
      <c r="X54108" t="s">
        <v>402</v>
      </c>
      <c r="Y54108" t="s">
        <v>402</v>
      </c>
      <c r="Z54108" s="1">
        <v>41645</v>
      </c>
    </row>
    <row r="54109" spans="11:26" x14ac:dyDescent="0.3">
      <c r="K54109" t="s">
        <v>276228</v>
      </c>
      <c r="L54109" t="s">
        <v>276229</v>
      </c>
      <c r="M54109" t="s">
        <v>52</v>
      </c>
      <c r="O54109" s="1">
        <v>41641</v>
      </c>
      <c r="Q54109" t="s">
        <v>276230</v>
      </c>
      <c r="R54109" t="s">
        <v>276231</v>
      </c>
      <c r="S54109" t="s">
        <v>276232</v>
      </c>
      <c r="T54109" t="s">
        <v>276233</v>
      </c>
      <c r="U54109" t="s">
        <v>345</v>
      </c>
      <c r="Z54109" s="1">
        <v>42005</v>
      </c>
    </row>
    <row r="54110" spans="11:26" x14ac:dyDescent="0.3">
      <c r="K54110" t="s">
        <v>276234</v>
      </c>
      <c r="L54110" t="s">
        <v>276235</v>
      </c>
      <c r="M54110" t="s">
        <v>28</v>
      </c>
      <c r="N54110" t="s">
        <v>40</v>
      </c>
      <c r="O54110" s="1">
        <v>38728</v>
      </c>
      <c r="P54110">
        <v>5500000</v>
      </c>
      <c r="Q54110" t="s">
        <v>276236</v>
      </c>
      <c r="R54110" t="s">
        <v>276237</v>
      </c>
      <c r="S54110" t="s">
        <v>276238</v>
      </c>
      <c r="T54110" t="s">
        <v>276239</v>
      </c>
      <c r="U54110" t="s">
        <v>34</v>
      </c>
      <c r="V54110" t="s">
        <v>46</v>
      </c>
      <c r="W54110" t="s">
        <v>717</v>
      </c>
      <c r="X54110" t="s">
        <v>882</v>
      </c>
      <c r="Y54110" t="s">
        <v>8784</v>
      </c>
      <c r="Z54110" s="1">
        <v>39455</v>
      </c>
    </row>
    <row r="54111" spans="11:26" x14ac:dyDescent="0.3">
      <c r="K54111" t="s">
        <v>276234</v>
      </c>
      <c r="L54111" t="s">
        <v>276240</v>
      </c>
      <c r="M54111" t="s">
        <v>28</v>
      </c>
      <c r="N54111" t="s">
        <v>29</v>
      </c>
      <c r="O54111" s="1">
        <v>39452</v>
      </c>
      <c r="Q54111" t="s">
        <v>276241</v>
      </c>
      <c r="R54111" t="s">
        <v>276242</v>
      </c>
      <c r="S54111" t="s">
        <v>276243</v>
      </c>
      <c r="T54111" t="s">
        <v>276244</v>
      </c>
      <c r="U54111" t="s">
        <v>34</v>
      </c>
      <c r="V54111" t="s">
        <v>924</v>
      </c>
      <c r="W54111">
        <v>29</v>
      </c>
      <c r="X54111" t="s">
        <v>1263</v>
      </c>
      <c r="Y54111" t="s">
        <v>1263</v>
      </c>
      <c r="Z54111" s="1">
        <v>41823</v>
      </c>
    </row>
    <row r="54112" spans="11:26" x14ac:dyDescent="0.3">
      <c r="K54112" t="s">
        <v>276245</v>
      </c>
      <c r="L54112" t="s">
        <v>276246</v>
      </c>
      <c r="M54112" t="s">
        <v>52</v>
      </c>
      <c r="O54112" s="1">
        <v>40551</v>
      </c>
      <c r="P54112">
        <v>25000</v>
      </c>
      <c r="Q54112" t="s">
        <v>276247</v>
      </c>
      <c r="R54112" t="s">
        <v>276248</v>
      </c>
      <c r="T54112" t="s">
        <v>64</v>
      </c>
      <c r="U54112" t="s">
        <v>34</v>
      </c>
    </row>
    <row r="54113" spans="11:26" x14ac:dyDescent="0.3">
      <c r="K54113" t="s">
        <v>276245</v>
      </c>
      <c r="L54113" t="s">
        <v>276249</v>
      </c>
      <c r="M54113" t="s">
        <v>749</v>
      </c>
      <c r="O54113" s="1">
        <v>40918</v>
      </c>
      <c r="P54113">
        <v>18000</v>
      </c>
      <c r="Q54113" t="s">
        <v>276250</v>
      </c>
      <c r="R54113" t="s">
        <v>276251</v>
      </c>
      <c r="S54113" t="s">
        <v>276252</v>
      </c>
      <c r="T54113" t="s">
        <v>276253</v>
      </c>
      <c r="U54113" t="s">
        <v>34</v>
      </c>
      <c r="V54113" t="s">
        <v>924</v>
      </c>
      <c r="W54113">
        <v>29</v>
      </c>
      <c r="X54113" t="s">
        <v>1263</v>
      </c>
      <c r="Y54113" t="s">
        <v>1263</v>
      </c>
      <c r="Z54113" s="1">
        <v>40553</v>
      </c>
    </row>
    <row r="54114" spans="11:26" x14ac:dyDescent="0.3">
      <c r="K54114" t="s">
        <v>276245</v>
      </c>
      <c r="L54114" t="s">
        <v>276254</v>
      </c>
      <c r="M54114" t="s">
        <v>749</v>
      </c>
      <c r="O54114" s="1">
        <v>40914</v>
      </c>
      <c r="P54114">
        <v>12000</v>
      </c>
      <c r="Q54114" t="s">
        <v>276255</v>
      </c>
      <c r="R54114" t="s">
        <v>276256</v>
      </c>
      <c r="S54114" t="s">
        <v>276257</v>
      </c>
      <c r="T54114" t="s">
        <v>276258</v>
      </c>
      <c r="U54114" t="s">
        <v>34</v>
      </c>
      <c r="V54114" t="s">
        <v>14330</v>
      </c>
      <c r="W54114">
        <v>8</v>
      </c>
      <c r="X54114" t="s">
        <v>14331</v>
      </c>
      <c r="Y54114" t="s">
        <v>112634</v>
      </c>
      <c r="Z54114" s="1">
        <v>40550</v>
      </c>
    </row>
    <row r="54115" spans="11:26" x14ac:dyDescent="0.3">
      <c r="K54115" t="s">
        <v>276245</v>
      </c>
      <c r="L54115" t="s">
        <v>276259</v>
      </c>
      <c r="M54115" t="s">
        <v>52</v>
      </c>
      <c r="O54115" t="s">
        <v>10468</v>
      </c>
      <c r="P54115">
        <v>700000</v>
      </c>
      <c r="Q54115" t="s">
        <v>276260</v>
      </c>
      <c r="R54115" t="s">
        <v>276261</v>
      </c>
      <c r="S54115" t="s">
        <v>276262</v>
      </c>
      <c r="T54115" t="s">
        <v>1208</v>
      </c>
      <c r="U54115" t="s">
        <v>34</v>
      </c>
      <c r="V54115" t="s">
        <v>1816</v>
      </c>
      <c r="W54115">
        <v>16</v>
      </c>
      <c r="X54115" t="s">
        <v>2926</v>
      </c>
      <c r="Y54115" t="s">
        <v>2926</v>
      </c>
      <c r="Z54115" s="1">
        <v>41640</v>
      </c>
    </row>
    <row r="54116" spans="11:26" x14ac:dyDescent="0.3">
      <c r="K54116" t="s">
        <v>276245</v>
      </c>
      <c r="L54116" t="s">
        <v>276263</v>
      </c>
      <c r="M54116" t="s">
        <v>324</v>
      </c>
      <c r="O54116" s="1">
        <v>40551</v>
      </c>
      <c r="P54116">
        <v>1200000</v>
      </c>
      <c r="Q54116" t="s">
        <v>276264</v>
      </c>
      <c r="R54116" t="s">
        <v>276265</v>
      </c>
      <c r="T54116" t="s">
        <v>276266</v>
      </c>
      <c r="U54116" t="s">
        <v>178</v>
      </c>
      <c r="V54116" t="s">
        <v>46</v>
      </c>
      <c r="W54116" t="s">
        <v>195</v>
      </c>
      <c r="X54116" t="s">
        <v>882</v>
      </c>
      <c r="Y54116" t="s">
        <v>57352</v>
      </c>
      <c r="Z54116" s="1">
        <v>35796</v>
      </c>
    </row>
    <row r="54117" spans="11:26" x14ac:dyDescent="0.3">
      <c r="K54117" t="s">
        <v>276267</v>
      </c>
      <c r="L54117" t="s">
        <v>276268</v>
      </c>
      <c r="M54117" t="s">
        <v>28</v>
      </c>
      <c r="O54117" s="1">
        <v>40341</v>
      </c>
      <c r="P54117">
        <v>7552506</v>
      </c>
      <c r="Q54117" t="s">
        <v>276269</v>
      </c>
      <c r="R54117" t="s">
        <v>276270</v>
      </c>
      <c r="S54117" t="s">
        <v>276271</v>
      </c>
      <c r="T54117" t="s">
        <v>276272</v>
      </c>
      <c r="U54117" t="s">
        <v>34</v>
      </c>
      <c r="Z54117" t="s">
        <v>109576</v>
      </c>
    </row>
    <row r="54118" spans="11:26" x14ac:dyDescent="0.3">
      <c r="K54118" t="s">
        <v>276267</v>
      </c>
      <c r="L54118" t="s">
        <v>276273</v>
      </c>
      <c r="M54118" t="s">
        <v>52</v>
      </c>
      <c r="O54118" t="s">
        <v>57140</v>
      </c>
      <c r="P54118">
        <v>210000</v>
      </c>
      <c r="Q54118" t="s">
        <v>276274</v>
      </c>
      <c r="R54118" t="s">
        <v>276275</v>
      </c>
      <c r="S54118" t="s">
        <v>276276</v>
      </c>
      <c r="T54118" t="s">
        <v>64</v>
      </c>
      <c r="U54118" t="s">
        <v>345</v>
      </c>
      <c r="V54118" t="s">
        <v>46</v>
      </c>
      <c r="W54118" t="s">
        <v>167</v>
      </c>
      <c r="X54118" t="s">
        <v>168</v>
      </c>
      <c r="Y54118" t="s">
        <v>169</v>
      </c>
      <c r="Z54118" t="s">
        <v>18033</v>
      </c>
    </row>
    <row r="54119" spans="11:26" x14ac:dyDescent="0.3">
      <c r="K54119" t="s">
        <v>276267</v>
      </c>
      <c r="L54119" t="s">
        <v>276277</v>
      </c>
      <c r="M54119" t="s">
        <v>256</v>
      </c>
      <c r="O54119" s="1">
        <v>40547</v>
      </c>
      <c r="P54119">
        <v>225000000</v>
      </c>
      <c r="Q54119" t="s">
        <v>276278</v>
      </c>
      <c r="R54119" t="s">
        <v>276279</v>
      </c>
      <c r="S54119" t="s">
        <v>276280</v>
      </c>
      <c r="T54119" t="s">
        <v>115</v>
      </c>
      <c r="U54119" t="s">
        <v>34</v>
      </c>
      <c r="V54119" t="s">
        <v>924</v>
      </c>
      <c r="W54119">
        <v>51</v>
      </c>
      <c r="X54119" t="s">
        <v>276281</v>
      </c>
      <c r="Y54119" t="s">
        <v>276281</v>
      </c>
      <c r="Z54119" s="1">
        <v>40909</v>
      </c>
    </row>
    <row r="54120" spans="11:26" x14ac:dyDescent="0.3">
      <c r="K54120" t="s">
        <v>276267</v>
      </c>
      <c r="L54120" t="s">
        <v>276282</v>
      </c>
      <c r="M54120" t="s">
        <v>233</v>
      </c>
      <c r="O54120" s="1">
        <v>40636</v>
      </c>
      <c r="P54120">
        <v>32337500</v>
      </c>
      <c r="Q54120" t="s">
        <v>276283</v>
      </c>
      <c r="R54120" t="s">
        <v>276284</v>
      </c>
      <c r="S54120" t="s">
        <v>276285</v>
      </c>
      <c r="T54120" t="s">
        <v>144399</v>
      </c>
      <c r="U54120" t="s">
        <v>345</v>
      </c>
      <c r="V54120" t="s">
        <v>46</v>
      </c>
      <c r="W54120" t="s">
        <v>167</v>
      </c>
      <c r="X54120" t="s">
        <v>168</v>
      </c>
      <c r="Y54120" t="s">
        <v>8771</v>
      </c>
      <c r="Z54120" s="1">
        <v>40547</v>
      </c>
    </row>
    <row r="54121" spans="11:26" x14ac:dyDescent="0.3">
      <c r="K54121" t="s">
        <v>276286</v>
      </c>
      <c r="L54121" t="s">
        <v>276287</v>
      </c>
      <c r="M54121" t="s">
        <v>324</v>
      </c>
      <c r="O54121" s="1">
        <v>41275</v>
      </c>
      <c r="P54121">
        <v>1000000</v>
      </c>
      <c r="Q54121" t="s">
        <v>276288</v>
      </c>
      <c r="R54121" t="s">
        <v>276289</v>
      </c>
      <c r="S54121" t="s">
        <v>276290</v>
      </c>
      <c r="T54121" t="s">
        <v>124</v>
      </c>
      <c r="U54121" t="s">
        <v>34</v>
      </c>
      <c r="V54121" t="s">
        <v>46</v>
      </c>
      <c r="W54121" t="s">
        <v>106</v>
      </c>
      <c r="X54121" t="s">
        <v>107</v>
      </c>
      <c r="Y54121" t="s">
        <v>116</v>
      </c>
    </row>
    <row r="54122" spans="11:26" x14ac:dyDescent="0.3">
      <c r="K54122" t="s">
        <v>276291</v>
      </c>
      <c r="L54122" t="s">
        <v>276292</v>
      </c>
      <c r="M54122" t="s">
        <v>28</v>
      </c>
      <c r="N54122" t="s">
        <v>40</v>
      </c>
      <c r="O54122" t="s">
        <v>2713</v>
      </c>
      <c r="P54122">
        <v>13000000</v>
      </c>
      <c r="Q54122" t="s">
        <v>276293</v>
      </c>
      <c r="R54122" t="s">
        <v>276294</v>
      </c>
      <c r="S54122" t="s">
        <v>276295</v>
      </c>
      <c r="T54122" t="s">
        <v>46712</v>
      </c>
      <c r="U54122" t="s">
        <v>34</v>
      </c>
      <c r="V54122" t="s">
        <v>86</v>
      </c>
      <c r="X54122" t="s">
        <v>87</v>
      </c>
      <c r="Y54122" t="s">
        <v>87</v>
      </c>
      <c r="Z54122" t="s">
        <v>34182</v>
      </c>
    </row>
    <row r="54123" spans="11:26" x14ac:dyDescent="0.3">
      <c r="K54123" t="s">
        <v>276296</v>
      </c>
      <c r="L54123" t="s">
        <v>276297</v>
      </c>
      <c r="M54123" t="s">
        <v>52</v>
      </c>
      <c r="O54123" t="s">
        <v>27980</v>
      </c>
      <c r="P54123">
        <v>100000</v>
      </c>
      <c r="Q54123" t="s">
        <v>276298</v>
      </c>
      <c r="R54123" t="s">
        <v>276299</v>
      </c>
      <c r="S54123" t="s">
        <v>276300</v>
      </c>
      <c r="T54123" t="s">
        <v>276301</v>
      </c>
      <c r="U54123" t="s">
        <v>34</v>
      </c>
      <c r="V54123" t="s">
        <v>46</v>
      </c>
      <c r="W54123" t="s">
        <v>75</v>
      </c>
      <c r="X54123" t="s">
        <v>464</v>
      </c>
      <c r="Y54123" t="s">
        <v>464</v>
      </c>
      <c r="Z54123" s="1">
        <v>40550</v>
      </c>
    </row>
    <row r="54124" spans="11:26" x14ac:dyDescent="0.3">
      <c r="K54124" t="s">
        <v>276302</v>
      </c>
      <c r="L54124" t="s">
        <v>276303</v>
      </c>
      <c r="M54124" t="s">
        <v>324</v>
      </c>
      <c r="O54124" t="s">
        <v>276304</v>
      </c>
      <c r="P54124">
        <v>1000000</v>
      </c>
      <c r="Q54124" t="s">
        <v>276305</v>
      </c>
      <c r="R54124" t="s">
        <v>276306</v>
      </c>
      <c r="S54124" t="s">
        <v>276307</v>
      </c>
      <c r="T54124" t="s">
        <v>32464</v>
      </c>
      <c r="U54124" t="s">
        <v>34</v>
      </c>
    </row>
    <row r="54125" spans="11:26" x14ac:dyDescent="0.3">
      <c r="K54125" t="s">
        <v>276308</v>
      </c>
      <c r="L54125" t="s">
        <v>276309</v>
      </c>
      <c r="M54125" t="s">
        <v>52</v>
      </c>
      <c r="O54125" t="s">
        <v>4476</v>
      </c>
      <c r="P54125">
        <v>160000</v>
      </c>
      <c r="Q54125" t="s">
        <v>276310</v>
      </c>
      <c r="R54125" t="s">
        <v>276311</v>
      </c>
      <c r="S54125" t="s">
        <v>276312</v>
      </c>
      <c r="T54125" t="s">
        <v>276313</v>
      </c>
      <c r="U54125" t="s">
        <v>178</v>
      </c>
      <c r="V54125" t="s">
        <v>19050</v>
      </c>
      <c r="W54125">
        <v>3</v>
      </c>
      <c r="X54125" t="s">
        <v>276314</v>
      </c>
      <c r="Y54125" t="s">
        <v>276315</v>
      </c>
      <c r="Z54125" t="s">
        <v>190678</v>
      </c>
    </row>
    <row r="54126" spans="11:26" x14ac:dyDescent="0.3">
      <c r="K54126" t="s">
        <v>276316</v>
      </c>
      <c r="L54126" t="s">
        <v>276317</v>
      </c>
      <c r="M54126" t="s">
        <v>324</v>
      </c>
      <c r="O54126" t="s">
        <v>6230</v>
      </c>
      <c r="Q54126" t="s">
        <v>276318</v>
      </c>
      <c r="R54126" t="s">
        <v>276319</v>
      </c>
      <c r="S54126" t="s">
        <v>276320</v>
      </c>
      <c r="T54126" t="s">
        <v>276321</v>
      </c>
      <c r="U54126" t="s">
        <v>34</v>
      </c>
      <c r="V54126" t="s">
        <v>598</v>
      </c>
      <c r="W54126">
        <v>26</v>
      </c>
      <c r="X54126" t="s">
        <v>599</v>
      </c>
      <c r="Y54126" t="s">
        <v>599</v>
      </c>
      <c r="Z54126" t="s">
        <v>276322</v>
      </c>
    </row>
    <row r="54127" spans="11:26" x14ac:dyDescent="0.3">
      <c r="K54127" t="s">
        <v>276323</v>
      </c>
      <c r="L54127" t="s">
        <v>276324</v>
      </c>
      <c r="M54127" t="s">
        <v>28</v>
      </c>
      <c r="N54127" t="s">
        <v>29</v>
      </c>
      <c r="O54127" s="1">
        <v>42220</v>
      </c>
      <c r="P54127">
        <v>1000000</v>
      </c>
      <c r="Q54127" t="s">
        <v>276325</v>
      </c>
      <c r="R54127" t="s">
        <v>276326</v>
      </c>
      <c r="S54127" t="s">
        <v>276327</v>
      </c>
      <c r="T54127" t="s">
        <v>2393</v>
      </c>
      <c r="U54127" t="s">
        <v>345</v>
      </c>
      <c r="V54127" t="s">
        <v>1816</v>
      </c>
      <c r="W54127">
        <v>7</v>
      </c>
      <c r="X54127" t="s">
        <v>29193</v>
      </c>
      <c r="Y54127" t="s">
        <v>29194</v>
      </c>
      <c r="Z54127" s="1">
        <v>38353</v>
      </c>
    </row>
    <row r="54128" spans="11:26" x14ac:dyDescent="0.3">
      <c r="K54128" t="s">
        <v>276323</v>
      </c>
      <c r="L54128" t="s">
        <v>276328</v>
      </c>
      <c r="M54128" t="s">
        <v>52</v>
      </c>
      <c r="O54128" s="1">
        <v>39817</v>
      </c>
      <c r="P54128">
        <v>794760</v>
      </c>
      <c r="Q54128" t="s">
        <v>276329</v>
      </c>
      <c r="R54128" t="s">
        <v>276330</v>
      </c>
      <c r="S54128" t="s">
        <v>276331</v>
      </c>
      <c r="T54128" t="s">
        <v>276332</v>
      </c>
      <c r="U54128" t="s">
        <v>178</v>
      </c>
      <c r="Z54128" s="1">
        <v>40909</v>
      </c>
    </row>
    <row r="54129" spans="11:26" x14ac:dyDescent="0.3">
      <c r="K54129" t="s">
        <v>276323</v>
      </c>
      <c r="L54129" t="s">
        <v>276333</v>
      </c>
      <c r="M54129" t="s">
        <v>28</v>
      </c>
      <c r="N54129" t="s">
        <v>40</v>
      </c>
      <c r="O54129" s="1">
        <v>41244</v>
      </c>
      <c r="P54129">
        <v>1550000</v>
      </c>
      <c r="Q54129" t="s">
        <v>276334</v>
      </c>
      <c r="R54129" t="s">
        <v>276335</v>
      </c>
      <c r="S54129" t="s">
        <v>276336</v>
      </c>
      <c r="T54129" t="s">
        <v>276337</v>
      </c>
      <c r="U54129" t="s">
        <v>178</v>
      </c>
      <c r="V54129" t="s">
        <v>46</v>
      </c>
      <c r="W54129" t="s">
        <v>106</v>
      </c>
      <c r="X54129" t="s">
        <v>107</v>
      </c>
      <c r="Y54129" t="s">
        <v>179</v>
      </c>
      <c r="Z54129" s="1">
        <v>40553</v>
      </c>
    </row>
    <row r="54130" spans="11:26" x14ac:dyDescent="0.3">
      <c r="K54130" t="s">
        <v>276338</v>
      </c>
      <c r="L54130" t="s">
        <v>276339</v>
      </c>
      <c r="M54130" t="s">
        <v>52</v>
      </c>
      <c r="O54130" t="s">
        <v>823</v>
      </c>
      <c r="P54130">
        <v>650000</v>
      </c>
      <c r="Q54130" t="s">
        <v>276340</v>
      </c>
      <c r="R54130" t="s">
        <v>276341</v>
      </c>
      <c r="S54130" t="s">
        <v>276342</v>
      </c>
      <c r="T54130" t="s">
        <v>3285</v>
      </c>
      <c r="U54130" t="s">
        <v>34</v>
      </c>
      <c r="Z54130" t="s">
        <v>18433</v>
      </c>
    </row>
    <row r="54131" spans="11:26" x14ac:dyDescent="0.3">
      <c r="K54131" t="s">
        <v>276343</v>
      </c>
      <c r="L54131" t="s">
        <v>276344</v>
      </c>
      <c r="M54131" t="s">
        <v>52</v>
      </c>
      <c r="O54131" s="1">
        <v>41336</v>
      </c>
      <c r="P54131">
        <v>16000</v>
      </c>
      <c r="Q54131" t="s">
        <v>276345</v>
      </c>
      <c r="R54131" t="s">
        <v>276346</v>
      </c>
      <c r="S54131" t="s">
        <v>276347</v>
      </c>
      <c r="T54131" t="s">
        <v>74</v>
      </c>
      <c r="U54131" t="s">
        <v>34</v>
      </c>
      <c r="V54131" t="s">
        <v>46</v>
      </c>
      <c r="W54131" t="s">
        <v>106</v>
      </c>
      <c r="X54131" t="s">
        <v>107</v>
      </c>
      <c r="Y54131" t="s">
        <v>1882</v>
      </c>
      <c r="Z54131" s="1">
        <v>41275</v>
      </c>
    </row>
    <row r="54132" spans="11:26" x14ac:dyDescent="0.3">
      <c r="K54132" t="s">
        <v>276343</v>
      </c>
      <c r="L54132" t="s">
        <v>276348</v>
      </c>
      <c r="M54132" t="s">
        <v>52</v>
      </c>
      <c r="O54132" s="1">
        <v>40911</v>
      </c>
      <c r="P54132">
        <v>25000</v>
      </c>
      <c r="Q54132" t="s">
        <v>276349</v>
      </c>
      <c r="R54132" t="s">
        <v>276350</v>
      </c>
      <c r="S54132" t="s">
        <v>276351</v>
      </c>
      <c r="U54132" t="s">
        <v>34</v>
      </c>
      <c r="Z54132" s="1">
        <v>41737</v>
      </c>
    </row>
    <row r="54133" spans="11:26" x14ac:dyDescent="0.3">
      <c r="K54133" t="s">
        <v>276343</v>
      </c>
      <c r="L54133" t="s">
        <v>276352</v>
      </c>
      <c r="M54133" t="s">
        <v>52</v>
      </c>
      <c r="O54133" s="1">
        <v>41643</v>
      </c>
      <c r="P54133">
        <v>98000</v>
      </c>
      <c r="Q54133" t="s">
        <v>276353</v>
      </c>
      <c r="R54133" t="s">
        <v>276354</v>
      </c>
      <c r="S54133" t="s">
        <v>276355</v>
      </c>
      <c r="T54133" t="s">
        <v>49818</v>
      </c>
      <c r="U54133" t="s">
        <v>345</v>
      </c>
      <c r="V54133" t="s">
        <v>46</v>
      </c>
      <c r="W54133" t="s">
        <v>167</v>
      </c>
      <c r="X54133" t="s">
        <v>168</v>
      </c>
      <c r="Y54133" t="s">
        <v>8771</v>
      </c>
      <c r="Z54133" s="1">
        <v>40544</v>
      </c>
    </row>
    <row r="54134" spans="11:26" x14ac:dyDescent="0.3">
      <c r="K54134" t="s">
        <v>276356</v>
      </c>
      <c r="L54134" t="s">
        <v>276357</v>
      </c>
      <c r="M54134" t="s">
        <v>52</v>
      </c>
      <c r="O54134" t="s">
        <v>6039</v>
      </c>
      <c r="P54134">
        <v>486142</v>
      </c>
      <c r="Q54134" t="s">
        <v>276358</v>
      </c>
      <c r="R54134" t="s">
        <v>276359</v>
      </c>
      <c r="S54134" t="s">
        <v>276360</v>
      </c>
      <c r="T54134" t="s">
        <v>227486</v>
      </c>
      <c r="U54134" t="s">
        <v>178</v>
      </c>
      <c r="V54134" t="s">
        <v>669</v>
      </c>
      <c r="W54134">
        <v>40</v>
      </c>
      <c r="X54134" t="s">
        <v>1673</v>
      </c>
      <c r="Y54134" t="s">
        <v>1673</v>
      </c>
      <c r="Z54134" s="1">
        <v>40548</v>
      </c>
    </row>
    <row r="54135" spans="11:26" x14ac:dyDescent="0.3">
      <c r="K54135" t="s">
        <v>276356</v>
      </c>
      <c r="L54135" t="s">
        <v>276361</v>
      </c>
      <c r="M54135" t="s">
        <v>52</v>
      </c>
      <c r="O54135" s="1">
        <v>41648</v>
      </c>
      <c r="P54135">
        <v>746991</v>
      </c>
      <c r="Q54135" t="s">
        <v>276362</v>
      </c>
      <c r="R54135" t="s">
        <v>276359</v>
      </c>
      <c r="S54135" t="s">
        <v>276363</v>
      </c>
      <c r="U54135" t="s">
        <v>34</v>
      </c>
      <c r="Z54135" t="s">
        <v>150606</v>
      </c>
    </row>
    <row r="54136" spans="11:26" x14ac:dyDescent="0.3">
      <c r="K54136" t="s">
        <v>276364</v>
      </c>
      <c r="L54136" t="s">
        <v>276365</v>
      </c>
      <c r="M54136" t="s">
        <v>52</v>
      </c>
      <c r="O54136" t="s">
        <v>13132</v>
      </c>
      <c r="P54136">
        <v>1000000</v>
      </c>
      <c r="Q54136" t="s">
        <v>276366</v>
      </c>
      <c r="R54136" t="s">
        <v>276367</v>
      </c>
      <c r="S54136" t="s">
        <v>276368</v>
      </c>
      <c r="T54136" t="s">
        <v>8541</v>
      </c>
      <c r="U54136" t="s">
        <v>34</v>
      </c>
      <c r="V54136" t="s">
        <v>46</v>
      </c>
      <c r="W54136" t="s">
        <v>142</v>
      </c>
      <c r="X54136" t="s">
        <v>2149</v>
      </c>
      <c r="Y54136" t="s">
        <v>4783</v>
      </c>
      <c r="Z54136" t="s">
        <v>457</v>
      </c>
    </row>
    <row r="54137" spans="11:26" x14ac:dyDescent="0.3">
      <c r="K54137" t="s">
        <v>276364</v>
      </c>
      <c r="L54137" t="s">
        <v>276369</v>
      </c>
      <c r="M54137" t="s">
        <v>28</v>
      </c>
      <c r="N54137" t="s">
        <v>40</v>
      </c>
      <c r="O54137" t="s">
        <v>3205</v>
      </c>
      <c r="P54137">
        <v>4000000</v>
      </c>
      <c r="Q54137" t="s">
        <v>276370</v>
      </c>
      <c r="R54137" t="s">
        <v>276371</v>
      </c>
      <c r="S54137" t="s">
        <v>276372</v>
      </c>
      <c r="T54137" t="s">
        <v>205</v>
      </c>
      <c r="U54137" t="s">
        <v>34</v>
      </c>
      <c r="V54137" t="s">
        <v>46</v>
      </c>
      <c r="W54137" t="s">
        <v>106</v>
      </c>
      <c r="X54137" t="s">
        <v>1562</v>
      </c>
      <c r="Y54137" t="s">
        <v>9485</v>
      </c>
      <c r="Z54137" s="1">
        <v>40909</v>
      </c>
    </row>
    <row r="54138" spans="11:26" x14ac:dyDescent="0.3">
      <c r="K54138" t="s">
        <v>276373</v>
      </c>
      <c r="L54138" t="s">
        <v>276374</v>
      </c>
      <c r="M54138" t="s">
        <v>52</v>
      </c>
      <c r="O54138" t="s">
        <v>33592</v>
      </c>
      <c r="P54138">
        <v>3250000</v>
      </c>
      <c r="Q54138" t="s">
        <v>276375</v>
      </c>
      <c r="R54138" t="s">
        <v>276376</v>
      </c>
      <c r="S54138" t="s">
        <v>276377</v>
      </c>
      <c r="T54138" t="s">
        <v>276378</v>
      </c>
      <c r="U54138" t="s">
        <v>34</v>
      </c>
      <c r="V54138" t="s">
        <v>46</v>
      </c>
      <c r="W54138" t="s">
        <v>106</v>
      </c>
      <c r="X54138" t="s">
        <v>107</v>
      </c>
      <c r="Y54138" t="s">
        <v>116</v>
      </c>
      <c r="Z54138" t="s">
        <v>130259</v>
      </c>
    </row>
    <row r="54139" spans="11:26" x14ac:dyDescent="0.3">
      <c r="K54139" t="s">
        <v>276379</v>
      </c>
      <c r="L54139" t="s">
        <v>276380</v>
      </c>
      <c r="M54139" t="s">
        <v>52</v>
      </c>
      <c r="O54139" s="1">
        <v>41186</v>
      </c>
      <c r="P54139">
        <v>40000</v>
      </c>
      <c r="Q54139" t="s">
        <v>276381</v>
      </c>
      <c r="R54139" t="s">
        <v>276382</v>
      </c>
      <c r="S54139" t="s">
        <v>276383</v>
      </c>
      <c r="T54139" t="s">
        <v>2350</v>
      </c>
      <c r="U54139" t="s">
        <v>34</v>
      </c>
      <c r="V54139" t="s">
        <v>46</v>
      </c>
      <c r="W54139" t="s">
        <v>167</v>
      </c>
      <c r="X54139" t="s">
        <v>168</v>
      </c>
      <c r="Y54139" t="s">
        <v>169</v>
      </c>
    </row>
    <row r="54140" spans="11:26" x14ac:dyDescent="0.3">
      <c r="K54140" t="s">
        <v>276379</v>
      </c>
      <c r="L54140" t="s">
        <v>276384</v>
      </c>
      <c r="M54140" t="s">
        <v>52</v>
      </c>
      <c r="O54140" s="1">
        <v>40764</v>
      </c>
      <c r="P54140">
        <v>20000</v>
      </c>
      <c r="Q54140" t="s">
        <v>276385</v>
      </c>
      <c r="R54140" t="s">
        <v>276386</v>
      </c>
      <c r="S54140" t="s">
        <v>276387</v>
      </c>
      <c r="T54140" t="s">
        <v>1208</v>
      </c>
      <c r="U54140" t="s">
        <v>1158</v>
      </c>
      <c r="V54140" t="s">
        <v>46</v>
      </c>
      <c r="W54140" t="s">
        <v>810</v>
      </c>
      <c r="X54140" t="s">
        <v>811</v>
      </c>
      <c r="Y54140" t="s">
        <v>119220</v>
      </c>
      <c r="Z54140" s="1">
        <v>40909</v>
      </c>
    </row>
    <row r="54141" spans="11:26" x14ac:dyDescent="0.3">
      <c r="K54141" t="s">
        <v>276388</v>
      </c>
      <c r="L54141" t="s">
        <v>276389</v>
      </c>
      <c r="M54141" t="s">
        <v>28</v>
      </c>
      <c r="O54141" t="s">
        <v>8283</v>
      </c>
      <c r="P54141">
        <v>57000</v>
      </c>
      <c r="Q54141" t="s">
        <v>276390</v>
      </c>
      <c r="R54141" t="s">
        <v>276391</v>
      </c>
      <c r="S54141" t="s">
        <v>276392</v>
      </c>
      <c r="U54141" t="s">
        <v>345</v>
      </c>
      <c r="V54141" t="s">
        <v>46</v>
      </c>
      <c r="W54141" t="s">
        <v>106</v>
      </c>
      <c r="X54141" t="s">
        <v>107</v>
      </c>
      <c r="Y54141" t="s">
        <v>116</v>
      </c>
    </row>
    <row r="54142" spans="11:26" x14ac:dyDescent="0.3">
      <c r="K54142" t="s">
        <v>276393</v>
      </c>
      <c r="L54142" t="s">
        <v>276394</v>
      </c>
      <c r="M54142" t="s">
        <v>256</v>
      </c>
      <c r="O54142" s="1">
        <v>40212</v>
      </c>
      <c r="P54142">
        <v>135000</v>
      </c>
      <c r="Q54142" t="s">
        <v>276395</v>
      </c>
      <c r="R54142" t="s">
        <v>276396</v>
      </c>
      <c r="S54142" t="s">
        <v>276397</v>
      </c>
      <c r="T54142" t="s">
        <v>74</v>
      </c>
      <c r="U54142" t="s">
        <v>34</v>
      </c>
      <c r="V54142" t="s">
        <v>46</v>
      </c>
      <c r="W54142" t="s">
        <v>106</v>
      </c>
      <c r="X54142" t="s">
        <v>151</v>
      </c>
      <c r="Y54142" t="s">
        <v>50394</v>
      </c>
      <c r="Z54142" t="s">
        <v>276398</v>
      </c>
    </row>
    <row r="54143" spans="11:26" x14ac:dyDescent="0.3">
      <c r="K54143" t="s">
        <v>276393</v>
      </c>
      <c r="L54143" t="s">
        <v>276399</v>
      </c>
      <c r="M54143" t="s">
        <v>28</v>
      </c>
      <c r="O54143" s="1">
        <v>41276</v>
      </c>
      <c r="P54143">
        <v>1539057</v>
      </c>
      <c r="Q54143" t="s">
        <v>276400</v>
      </c>
      <c r="R54143" t="s">
        <v>276401</v>
      </c>
      <c r="S54143" t="s">
        <v>276402</v>
      </c>
      <c r="T54143" t="s">
        <v>276403</v>
      </c>
      <c r="U54143" t="s">
        <v>34</v>
      </c>
      <c r="V54143" t="s">
        <v>1090</v>
      </c>
      <c r="W54143">
        <v>9</v>
      </c>
      <c r="X54143" t="s">
        <v>3588</v>
      </c>
      <c r="Y54143" t="s">
        <v>58551</v>
      </c>
      <c r="Z54143" s="1">
        <v>41275</v>
      </c>
    </row>
    <row r="54144" spans="11:26" x14ac:dyDescent="0.3">
      <c r="K54144" t="s">
        <v>276404</v>
      </c>
      <c r="L54144" t="s">
        <v>276405</v>
      </c>
      <c r="M54144" t="s">
        <v>190</v>
      </c>
      <c r="O54144" s="1">
        <v>41886</v>
      </c>
      <c r="P54144">
        <v>95000</v>
      </c>
      <c r="Q54144" t="s">
        <v>276406</v>
      </c>
      <c r="R54144" t="s">
        <v>276407</v>
      </c>
      <c r="S54144" t="s">
        <v>276408</v>
      </c>
      <c r="T54144" t="s">
        <v>276409</v>
      </c>
      <c r="U54144" t="s">
        <v>34</v>
      </c>
      <c r="V54144" t="s">
        <v>46</v>
      </c>
      <c r="W54144" t="s">
        <v>2169</v>
      </c>
      <c r="X54144" t="s">
        <v>2170</v>
      </c>
      <c r="Y54144" t="s">
        <v>14718</v>
      </c>
      <c r="Z54144" s="1">
        <v>41275</v>
      </c>
    </row>
    <row r="54145" spans="11:26" x14ac:dyDescent="0.3">
      <c r="K54145" t="s">
        <v>276410</v>
      </c>
      <c r="L54145" t="s">
        <v>276411</v>
      </c>
      <c r="M54145" t="s">
        <v>52</v>
      </c>
      <c r="O54145" s="1">
        <v>39455</v>
      </c>
      <c r="Q54145" t="s">
        <v>276412</v>
      </c>
      <c r="R54145" t="s">
        <v>276413</v>
      </c>
      <c r="S54145" t="s">
        <v>276414</v>
      </c>
      <c r="T54145" t="s">
        <v>276415</v>
      </c>
      <c r="U54145" t="s">
        <v>34</v>
      </c>
      <c r="V54145" t="s">
        <v>46</v>
      </c>
      <c r="W54145" t="s">
        <v>167</v>
      </c>
      <c r="X54145" t="s">
        <v>168</v>
      </c>
      <c r="Y54145" t="s">
        <v>169</v>
      </c>
      <c r="Z54145" s="1">
        <v>41281</v>
      </c>
    </row>
    <row r="54146" spans="11:26" x14ac:dyDescent="0.3">
      <c r="K54146" t="s">
        <v>276416</v>
      </c>
      <c r="L54146" t="s">
        <v>276417</v>
      </c>
      <c r="M54146" t="s">
        <v>28</v>
      </c>
      <c r="N54146" t="s">
        <v>40</v>
      </c>
      <c r="O54146" t="s">
        <v>3529</v>
      </c>
      <c r="P54146">
        <v>6500000</v>
      </c>
      <c r="Q54146" t="s">
        <v>276418</v>
      </c>
      <c r="R54146" t="s">
        <v>276419</v>
      </c>
      <c r="S54146" t="s">
        <v>276420</v>
      </c>
      <c r="T54146" t="s">
        <v>276421</v>
      </c>
      <c r="U54146" t="s">
        <v>34</v>
      </c>
      <c r="V54146" t="s">
        <v>206</v>
      </c>
      <c r="W54146" t="s">
        <v>207</v>
      </c>
      <c r="X54146" t="s">
        <v>208</v>
      </c>
      <c r="Y54146" t="s">
        <v>208</v>
      </c>
      <c r="Z54146" s="1">
        <v>41282</v>
      </c>
    </row>
    <row r="54147" spans="11:26" x14ac:dyDescent="0.3">
      <c r="K54147" t="s">
        <v>276416</v>
      </c>
      <c r="L54147" t="s">
        <v>276422</v>
      </c>
      <c r="M54147" t="s">
        <v>223</v>
      </c>
      <c r="O54147" t="s">
        <v>736</v>
      </c>
      <c r="P54147">
        <v>1643000</v>
      </c>
      <c r="Q54147" t="s">
        <v>276423</v>
      </c>
      <c r="R54147" t="s">
        <v>276424</v>
      </c>
      <c r="S54147" t="s">
        <v>276425</v>
      </c>
      <c r="T54147" t="s">
        <v>4324</v>
      </c>
      <c r="U54147" t="s">
        <v>34</v>
      </c>
      <c r="V54147" t="s">
        <v>46</v>
      </c>
      <c r="W54147" t="s">
        <v>106</v>
      </c>
      <c r="X54147" t="s">
        <v>107</v>
      </c>
      <c r="Y54147" t="s">
        <v>41533</v>
      </c>
    </row>
    <row r="54148" spans="11:26" x14ac:dyDescent="0.3">
      <c r="K54148" t="s">
        <v>276416</v>
      </c>
      <c r="L54148" t="s">
        <v>276426</v>
      </c>
      <c r="M54148" t="s">
        <v>91</v>
      </c>
      <c r="O54148" t="s">
        <v>8236</v>
      </c>
      <c r="Q54148" t="s">
        <v>276427</v>
      </c>
      <c r="R54148" t="s">
        <v>276428</v>
      </c>
      <c r="S54148" t="s">
        <v>276429</v>
      </c>
      <c r="T54148" t="s">
        <v>64</v>
      </c>
      <c r="U54148" t="s">
        <v>34</v>
      </c>
      <c r="V54148" t="s">
        <v>46</v>
      </c>
      <c r="W54148" t="s">
        <v>106</v>
      </c>
      <c r="X54148" t="s">
        <v>107</v>
      </c>
      <c r="Y54148" t="s">
        <v>116</v>
      </c>
      <c r="Z54148" s="1">
        <v>40909</v>
      </c>
    </row>
    <row r="54149" spans="11:26" x14ac:dyDescent="0.3">
      <c r="K54149" t="s">
        <v>276430</v>
      </c>
      <c r="L54149" t="s">
        <v>276431</v>
      </c>
      <c r="M54149" t="s">
        <v>749</v>
      </c>
      <c r="O54149" s="1">
        <v>40911</v>
      </c>
      <c r="P54149">
        <v>25000</v>
      </c>
      <c r="Q54149" t="s">
        <v>276432</v>
      </c>
      <c r="R54149" t="s">
        <v>276433</v>
      </c>
      <c r="S54149" t="s">
        <v>276434</v>
      </c>
      <c r="T54149" t="s">
        <v>276435</v>
      </c>
      <c r="U54149" t="s">
        <v>34</v>
      </c>
      <c r="V54149" t="s">
        <v>1090</v>
      </c>
      <c r="W54149">
        <v>7</v>
      </c>
      <c r="X54149" t="s">
        <v>15142</v>
      </c>
      <c r="Y54149" t="s">
        <v>15142</v>
      </c>
      <c r="Z54149" s="1">
        <v>41640</v>
      </c>
    </row>
    <row r="54150" spans="11:26" x14ac:dyDescent="0.3">
      <c r="K54150" t="s">
        <v>276436</v>
      </c>
      <c r="L54150" t="s">
        <v>276437</v>
      </c>
      <c r="M54150" t="s">
        <v>52</v>
      </c>
      <c r="O54150" t="s">
        <v>5500</v>
      </c>
      <c r="Q54150" t="s">
        <v>276438</v>
      </c>
      <c r="R54150" t="s">
        <v>276439</v>
      </c>
      <c r="S54150" t="s">
        <v>276440</v>
      </c>
      <c r="T54150" t="s">
        <v>64</v>
      </c>
      <c r="U54150" t="s">
        <v>345</v>
      </c>
      <c r="V54150" t="s">
        <v>46</v>
      </c>
      <c r="W54150" t="s">
        <v>106</v>
      </c>
      <c r="X54150" t="s">
        <v>107</v>
      </c>
      <c r="Y54150" t="s">
        <v>2394</v>
      </c>
      <c r="Z54150" s="1">
        <v>39084</v>
      </c>
    </row>
    <row r="54151" spans="11:26" x14ac:dyDescent="0.3">
      <c r="K54151" t="s">
        <v>276441</v>
      </c>
      <c r="L54151" t="s">
        <v>276442</v>
      </c>
      <c r="M54151" t="s">
        <v>28</v>
      </c>
      <c r="N54151" t="s">
        <v>40</v>
      </c>
      <c r="O54151" t="s">
        <v>276443</v>
      </c>
      <c r="P54151">
        <v>1000000</v>
      </c>
      <c r="Q54151" t="s">
        <v>276444</v>
      </c>
      <c r="R54151" t="s">
        <v>276445</v>
      </c>
      <c r="S54151" t="s">
        <v>276446</v>
      </c>
      <c r="T54151" t="s">
        <v>276447</v>
      </c>
      <c r="U54151" t="s">
        <v>34</v>
      </c>
      <c r="V54151" t="s">
        <v>46</v>
      </c>
      <c r="W54151" t="s">
        <v>2384</v>
      </c>
      <c r="X54151" t="s">
        <v>6508</v>
      </c>
      <c r="Y54151" t="s">
        <v>6508</v>
      </c>
      <c r="Z54151" s="1">
        <v>40909</v>
      </c>
    </row>
    <row r="54152" spans="11:26" x14ac:dyDescent="0.3">
      <c r="K54152" t="s">
        <v>276441</v>
      </c>
      <c r="L54152" t="s">
        <v>276448</v>
      </c>
      <c r="M54152" t="s">
        <v>28</v>
      </c>
      <c r="N54152" t="s">
        <v>40</v>
      </c>
      <c r="O54152" t="s">
        <v>6933</v>
      </c>
      <c r="P54152">
        <v>1000000</v>
      </c>
      <c r="Q54152" t="s">
        <v>276449</v>
      </c>
      <c r="R54152" t="s">
        <v>276450</v>
      </c>
      <c r="S54152" t="s">
        <v>276451</v>
      </c>
      <c r="T54152" t="s">
        <v>8127</v>
      </c>
      <c r="U54152" t="s">
        <v>34</v>
      </c>
      <c r="V54152" t="s">
        <v>46</v>
      </c>
      <c r="W54152" t="s">
        <v>106</v>
      </c>
      <c r="X54152" t="s">
        <v>151</v>
      </c>
      <c r="Y54152" t="s">
        <v>151</v>
      </c>
      <c r="Z54152" s="1">
        <v>37987</v>
      </c>
    </row>
    <row r="54153" spans="11:26" x14ac:dyDescent="0.3">
      <c r="K54153" t="s">
        <v>276452</v>
      </c>
      <c r="L54153" t="s">
        <v>276453</v>
      </c>
      <c r="M54153" t="s">
        <v>28</v>
      </c>
      <c r="N54153" t="s">
        <v>1189</v>
      </c>
      <c r="O54153" t="s">
        <v>25421</v>
      </c>
      <c r="P54153">
        <v>8000000</v>
      </c>
      <c r="Q54153" t="s">
        <v>276454</v>
      </c>
      <c r="R54153" t="s">
        <v>276455</v>
      </c>
      <c r="S54153" t="s">
        <v>276456</v>
      </c>
      <c r="T54153" t="s">
        <v>276457</v>
      </c>
      <c r="U54153" t="s">
        <v>345</v>
      </c>
      <c r="V54153" t="s">
        <v>46</v>
      </c>
      <c r="W54153" t="s">
        <v>1081</v>
      </c>
      <c r="X54153" t="s">
        <v>1082</v>
      </c>
      <c r="Y54153" t="s">
        <v>1082</v>
      </c>
      <c r="Z54153" s="1">
        <v>42009</v>
      </c>
    </row>
    <row r="54154" spans="11:26" x14ac:dyDescent="0.3">
      <c r="K54154" t="s">
        <v>276452</v>
      </c>
      <c r="L54154" t="s">
        <v>276458</v>
      </c>
      <c r="M54154" t="s">
        <v>28</v>
      </c>
      <c r="O54154" s="1">
        <v>38117</v>
      </c>
      <c r="Q54154" t="s">
        <v>276459</v>
      </c>
      <c r="R54154" t="s">
        <v>276460</v>
      </c>
      <c r="S54154" t="s">
        <v>276461</v>
      </c>
      <c r="T54154" t="s">
        <v>5804</v>
      </c>
      <c r="U54154" t="s">
        <v>34</v>
      </c>
      <c r="V54154" t="s">
        <v>598</v>
      </c>
      <c r="Z54154" s="1">
        <v>40909</v>
      </c>
    </row>
    <row r="54155" spans="11:26" x14ac:dyDescent="0.3">
      <c r="K54155" t="s">
        <v>276462</v>
      </c>
      <c r="L54155" t="s">
        <v>276463</v>
      </c>
      <c r="M54155" t="s">
        <v>52</v>
      </c>
      <c r="O54155" t="s">
        <v>9717</v>
      </c>
      <c r="P54155">
        <v>150000</v>
      </c>
      <c r="Q54155" t="s">
        <v>276464</v>
      </c>
      <c r="R54155" t="s">
        <v>276465</v>
      </c>
      <c r="S54155" t="s">
        <v>276466</v>
      </c>
      <c r="T54155" t="s">
        <v>276467</v>
      </c>
      <c r="U54155" t="s">
        <v>178</v>
      </c>
      <c r="V54155" t="s">
        <v>46</v>
      </c>
      <c r="W54155" t="s">
        <v>106</v>
      </c>
      <c r="X54155" t="s">
        <v>107</v>
      </c>
      <c r="Y54155" t="s">
        <v>116</v>
      </c>
      <c r="Z54155" s="1">
        <v>40544</v>
      </c>
    </row>
    <row r="54156" spans="11:26" x14ac:dyDescent="0.3">
      <c r="K54156" t="s">
        <v>276462</v>
      </c>
      <c r="L54156" t="s">
        <v>276468</v>
      </c>
      <c r="M54156" t="s">
        <v>52</v>
      </c>
      <c r="O54156" t="s">
        <v>19980</v>
      </c>
      <c r="Q54156" t="s">
        <v>276469</v>
      </c>
      <c r="R54156" t="s">
        <v>276470</v>
      </c>
      <c r="S54156" t="s">
        <v>276471</v>
      </c>
      <c r="T54156" t="s">
        <v>276472</v>
      </c>
      <c r="U54156" t="s">
        <v>34</v>
      </c>
      <c r="V54156" t="s">
        <v>46</v>
      </c>
      <c r="W54156" t="s">
        <v>217</v>
      </c>
      <c r="X54156" t="s">
        <v>218</v>
      </c>
      <c r="Y54156" t="s">
        <v>1901</v>
      </c>
      <c r="Z54156" s="1">
        <v>40544</v>
      </c>
    </row>
    <row r="54157" spans="11:26" x14ac:dyDescent="0.3">
      <c r="K54157" t="s">
        <v>276473</v>
      </c>
      <c r="L54157" t="s">
        <v>276474</v>
      </c>
      <c r="M54157" t="s">
        <v>52</v>
      </c>
      <c r="O54157" s="1">
        <v>41643</v>
      </c>
      <c r="Q54157" t="s">
        <v>276475</v>
      </c>
      <c r="R54157" t="s">
        <v>276476</v>
      </c>
      <c r="S54157" t="s">
        <v>276477</v>
      </c>
      <c r="T54157" t="s">
        <v>20495</v>
      </c>
      <c r="U54157" t="s">
        <v>345</v>
      </c>
      <c r="V54157" t="s">
        <v>46</v>
      </c>
      <c r="W54157" t="s">
        <v>167</v>
      </c>
      <c r="X54157" t="s">
        <v>168</v>
      </c>
      <c r="Y54157" t="s">
        <v>169</v>
      </c>
      <c r="Z54157" s="1">
        <v>40914</v>
      </c>
    </row>
    <row r="54158" spans="11:26" x14ac:dyDescent="0.3">
      <c r="K54158" t="s">
        <v>276478</v>
      </c>
      <c r="L54158" t="s">
        <v>276479</v>
      </c>
      <c r="M54158" t="s">
        <v>28</v>
      </c>
      <c r="N54158" t="s">
        <v>40</v>
      </c>
      <c r="O54158" t="s">
        <v>67958</v>
      </c>
      <c r="P54158">
        <v>11750000</v>
      </c>
      <c r="Q54158" t="s">
        <v>276480</v>
      </c>
      <c r="R54158" t="s">
        <v>276481</v>
      </c>
      <c r="S54158" t="s">
        <v>276482</v>
      </c>
      <c r="T54158" t="s">
        <v>276483</v>
      </c>
      <c r="U54158" t="s">
        <v>34</v>
      </c>
      <c r="V54158" t="s">
        <v>1816</v>
      </c>
      <c r="W54158">
        <v>1</v>
      </c>
      <c r="X54158" t="s">
        <v>1817</v>
      </c>
      <c r="Y54158" t="s">
        <v>9861</v>
      </c>
      <c r="Z54158" s="1">
        <v>41456</v>
      </c>
    </row>
    <row r="54159" spans="11:26" x14ac:dyDescent="0.3">
      <c r="K54159" t="s">
        <v>276484</v>
      </c>
      <c r="L54159" t="s">
        <v>276485</v>
      </c>
      <c r="M54159" t="s">
        <v>52</v>
      </c>
      <c r="O54159" t="s">
        <v>14893</v>
      </c>
      <c r="P54159">
        <v>1375209</v>
      </c>
      <c r="Q54159" t="s">
        <v>276486</v>
      </c>
      <c r="R54159" t="s">
        <v>276487</v>
      </c>
      <c r="S54159" t="s">
        <v>276488</v>
      </c>
      <c r="T54159" t="s">
        <v>105</v>
      </c>
      <c r="U54159" t="s">
        <v>34</v>
      </c>
      <c r="V54159" t="s">
        <v>46</v>
      </c>
      <c r="W54159" t="s">
        <v>2265</v>
      </c>
      <c r="X54159" t="s">
        <v>2266</v>
      </c>
      <c r="Y54159" t="s">
        <v>27911</v>
      </c>
    </row>
    <row r="54160" spans="11:26" x14ac:dyDescent="0.3">
      <c r="K54160" t="s">
        <v>276489</v>
      </c>
      <c r="L54160" t="s">
        <v>276490</v>
      </c>
      <c r="M54160" t="s">
        <v>52</v>
      </c>
      <c r="O54160" t="s">
        <v>14653</v>
      </c>
      <c r="P54160">
        <v>40000</v>
      </c>
      <c r="Q54160" t="s">
        <v>276491</v>
      </c>
      <c r="R54160" t="s">
        <v>276492</v>
      </c>
      <c r="S54160" t="s">
        <v>276493</v>
      </c>
      <c r="T54160" t="s">
        <v>276494</v>
      </c>
      <c r="U54160" t="s">
        <v>34</v>
      </c>
      <c r="V54160" t="s">
        <v>86</v>
      </c>
      <c r="X54160" t="s">
        <v>87</v>
      </c>
      <c r="Y54160" t="s">
        <v>87</v>
      </c>
      <c r="Z54160" s="1">
        <v>41275</v>
      </c>
    </row>
    <row r="54161" spans="11:26" x14ac:dyDescent="0.3">
      <c r="K54161" t="s">
        <v>276495</v>
      </c>
      <c r="L54161" t="s">
        <v>276496</v>
      </c>
      <c r="M54161" t="s">
        <v>749</v>
      </c>
      <c r="O54161" s="1">
        <v>40912</v>
      </c>
      <c r="P54161">
        <v>19175</v>
      </c>
      <c r="Q54161" t="s">
        <v>276497</v>
      </c>
      <c r="R54161" t="s">
        <v>276498</v>
      </c>
      <c r="S54161" t="s">
        <v>276499</v>
      </c>
      <c r="T54161" t="s">
        <v>115</v>
      </c>
      <c r="U54161" t="s">
        <v>34</v>
      </c>
      <c r="V54161" t="s">
        <v>96</v>
      </c>
      <c r="W54161" t="s">
        <v>336</v>
      </c>
      <c r="X54161" t="s">
        <v>50435</v>
      </c>
      <c r="Y54161" t="s">
        <v>276500</v>
      </c>
    </row>
    <row r="54162" spans="11:26" x14ac:dyDescent="0.3">
      <c r="K54162" t="s">
        <v>276495</v>
      </c>
      <c r="L54162" t="s">
        <v>276501</v>
      </c>
      <c r="M54162" t="s">
        <v>52</v>
      </c>
      <c r="O54162" s="1">
        <v>41280</v>
      </c>
      <c r="P54162">
        <v>47050</v>
      </c>
      <c r="Q54162" t="s">
        <v>276502</v>
      </c>
      <c r="R54162" t="s">
        <v>276503</v>
      </c>
      <c r="S54162" t="s">
        <v>276504</v>
      </c>
      <c r="T54162" t="s">
        <v>276505</v>
      </c>
      <c r="U54162" t="s">
        <v>34</v>
      </c>
      <c r="V54162" t="s">
        <v>46</v>
      </c>
      <c r="W54162" t="s">
        <v>620</v>
      </c>
      <c r="X54162" t="s">
        <v>621</v>
      </c>
      <c r="Y54162" t="s">
        <v>621</v>
      </c>
      <c r="Z54162" s="1">
        <v>41640</v>
      </c>
    </row>
    <row r="54163" spans="11:26" x14ac:dyDescent="0.3">
      <c r="K54163" t="s">
        <v>276506</v>
      </c>
      <c r="L54163" t="s">
        <v>276507</v>
      </c>
      <c r="M54163" t="s">
        <v>28</v>
      </c>
      <c r="N54163" t="s">
        <v>493</v>
      </c>
      <c r="O54163" t="s">
        <v>97535</v>
      </c>
      <c r="P54163">
        <v>4000000</v>
      </c>
      <c r="Q54163" t="s">
        <v>276508</v>
      </c>
      <c r="R54163" t="s">
        <v>276509</v>
      </c>
      <c r="S54163" t="s">
        <v>276510</v>
      </c>
      <c r="T54163" t="s">
        <v>276511</v>
      </c>
      <c r="U54163" t="s">
        <v>34</v>
      </c>
      <c r="Z54163" s="1">
        <v>41030</v>
      </c>
    </row>
    <row r="54164" spans="11:26" x14ac:dyDescent="0.3">
      <c r="K54164" t="s">
        <v>276512</v>
      </c>
      <c r="L54164" t="s">
        <v>276513</v>
      </c>
      <c r="M54164" t="s">
        <v>28</v>
      </c>
      <c r="O54164" s="1">
        <v>40857</v>
      </c>
      <c r="P54164">
        <v>232640</v>
      </c>
      <c r="Q54164" t="s">
        <v>276514</v>
      </c>
      <c r="R54164" t="s">
        <v>276515</v>
      </c>
      <c r="S54164" t="s">
        <v>276516</v>
      </c>
      <c r="T54164" t="s">
        <v>276517</v>
      </c>
      <c r="U54164" t="s">
        <v>178</v>
      </c>
      <c r="V54164" t="s">
        <v>46</v>
      </c>
      <c r="W54164" t="s">
        <v>1369</v>
      </c>
      <c r="X54164" t="s">
        <v>1370</v>
      </c>
      <c r="Y54164" t="s">
        <v>6536</v>
      </c>
      <c r="Z54164" s="1">
        <v>39083</v>
      </c>
    </row>
    <row r="54165" spans="11:26" x14ac:dyDescent="0.3">
      <c r="K54165" t="s">
        <v>276512</v>
      </c>
      <c r="L54165" t="s">
        <v>276518</v>
      </c>
      <c r="M54165" t="s">
        <v>52</v>
      </c>
      <c r="O54165" t="s">
        <v>35816</v>
      </c>
      <c r="P54165">
        <v>1000000</v>
      </c>
      <c r="Q54165" t="s">
        <v>276519</v>
      </c>
      <c r="R54165" t="s">
        <v>276520</v>
      </c>
      <c r="S54165" t="s">
        <v>276521</v>
      </c>
      <c r="T54165" t="s">
        <v>4324</v>
      </c>
      <c r="U54165" t="s">
        <v>34</v>
      </c>
      <c r="V54165" t="s">
        <v>568</v>
      </c>
      <c r="W54165">
        <v>7</v>
      </c>
      <c r="X54165" t="s">
        <v>1286</v>
      </c>
      <c r="Y54165" t="s">
        <v>1286</v>
      </c>
      <c r="Z54165" s="1">
        <v>38726</v>
      </c>
    </row>
    <row r="54166" spans="11:26" x14ac:dyDescent="0.3">
      <c r="K54166" t="s">
        <v>276512</v>
      </c>
      <c r="L54166" t="s">
        <v>276522</v>
      </c>
      <c r="M54166" t="s">
        <v>28</v>
      </c>
      <c r="O54166" t="s">
        <v>933</v>
      </c>
      <c r="P54166">
        <v>505308</v>
      </c>
      <c r="Q54166" t="s">
        <v>276523</v>
      </c>
      <c r="R54166" t="s">
        <v>276524</v>
      </c>
      <c r="S54166" t="s">
        <v>276525</v>
      </c>
      <c r="T54166" t="s">
        <v>276526</v>
      </c>
      <c r="U54166" t="s">
        <v>34</v>
      </c>
      <c r="V54166" t="s">
        <v>46</v>
      </c>
      <c r="W54166" t="s">
        <v>260</v>
      </c>
      <c r="X54166" t="s">
        <v>402</v>
      </c>
      <c r="Y54166" t="s">
        <v>402</v>
      </c>
      <c r="Z54166" s="1">
        <v>41640</v>
      </c>
    </row>
    <row r="54167" spans="11:26" x14ac:dyDescent="0.3">
      <c r="K54167" t="s">
        <v>276512</v>
      </c>
      <c r="L54167" t="s">
        <v>276527</v>
      </c>
      <c r="M54167" t="s">
        <v>28</v>
      </c>
      <c r="O54167" t="s">
        <v>9918</v>
      </c>
      <c r="P54167">
        <v>275000</v>
      </c>
      <c r="Q54167" t="s">
        <v>276528</v>
      </c>
      <c r="R54167" t="s">
        <v>276529</v>
      </c>
      <c r="S54167" t="s">
        <v>276530</v>
      </c>
      <c r="T54167" t="s">
        <v>276531</v>
      </c>
      <c r="U54167" t="s">
        <v>34</v>
      </c>
      <c r="V54167" t="s">
        <v>46</v>
      </c>
      <c r="W54167" t="s">
        <v>106</v>
      </c>
      <c r="X54167" t="s">
        <v>107</v>
      </c>
      <c r="Y54167" t="s">
        <v>2394</v>
      </c>
      <c r="Z54167" s="1">
        <v>39814</v>
      </c>
    </row>
    <row r="54168" spans="11:26" x14ac:dyDescent="0.3">
      <c r="K54168" t="s">
        <v>276532</v>
      </c>
      <c r="L54168" t="s">
        <v>276533</v>
      </c>
      <c r="M54168" t="s">
        <v>256</v>
      </c>
      <c r="O54168" t="s">
        <v>9219</v>
      </c>
      <c r="P54168">
        <v>26000</v>
      </c>
      <c r="Q54168" t="s">
        <v>276534</v>
      </c>
      <c r="R54168" t="s">
        <v>276535</v>
      </c>
      <c r="S54168" t="s">
        <v>276536</v>
      </c>
      <c r="T54168" t="s">
        <v>276537</v>
      </c>
      <c r="U54168" t="s">
        <v>34</v>
      </c>
      <c r="V54168" t="s">
        <v>46</v>
      </c>
      <c r="W54168" t="s">
        <v>106</v>
      </c>
      <c r="X54168" t="s">
        <v>151</v>
      </c>
      <c r="Y54168" t="s">
        <v>613</v>
      </c>
      <c r="Z54168" t="s">
        <v>141963</v>
      </c>
    </row>
    <row r="54169" spans="11:26" x14ac:dyDescent="0.3">
      <c r="K54169" t="s">
        <v>276532</v>
      </c>
      <c r="L54169" t="s">
        <v>276538</v>
      </c>
      <c r="M54169" t="s">
        <v>52</v>
      </c>
      <c r="O54169" t="s">
        <v>476</v>
      </c>
      <c r="Q54169" t="s">
        <v>276539</v>
      </c>
      <c r="R54169" t="s">
        <v>276540</v>
      </c>
      <c r="S54169" t="s">
        <v>276541</v>
      </c>
      <c r="T54169" t="s">
        <v>115</v>
      </c>
      <c r="U54169" t="s">
        <v>34</v>
      </c>
      <c r="V54169" t="s">
        <v>125</v>
      </c>
      <c r="W54169">
        <v>12</v>
      </c>
      <c r="X54169" t="s">
        <v>126</v>
      </c>
      <c r="Y54169" t="s">
        <v>126</v>
      </c>
      <c r="Z54169" s="1">
        <v>40975</v>
      </c>
    </row>
    <row r="54170" spans="11:26" x14ac:dyDescent="0.3">
      <c r="K54170" t="s">
        <v>276532</v>
      </c>
      <c r="L54170" t="s">
        <v>276542</v>
      </c>
      <c r="M54170" t="s">
        <v>256</v>
      </c>
      <c r="O54170" s="1">
        <v>41855</v>
      </c>
      <c r="P54170">
        <v>24000</v>
      </c>
      <c r="Q54170" t="s">
        <v>276543</v>
      </c>
      <c r="R54170" t="s">
        <v>276544</v>
      </c>
      <c r="S54170" t="s">
        <v>276545</v>
      </c>
      <c r="T54170" t="s">
        <v>276546</v>
      </c>
      <c r="U54170" t="s">
        <v>34</v>
      </c>
      <c r="V54170" t="s">
        <v>368</v>
      </c>
      <c r="W54170">
        <v>5</v>
      </c>
      <c r="X54170" t="s">
        <v>23469</v>
      </c>
      <c r="Y54170" t="s">
        <v>23469</v>
      </c>
      <c r="Z54170" s="1">
        <v>41640</v>
      </c>
    </row>
    <row r="54171" spans="11:26" x14ac:dyDescent="0.3">
      <c r="K54171" t="s">
        <v>276532</v>
      </c>
      <c r="L54171" t="s">
        <v>276547</v>
      </c>
      <c r="M54171" t="s">
        <v>52</v>
      </c>
      <c r="O54171" s="1">
        <v>41914</v>
      </c>
      <c r="Q54171" t="s">
        <v>276548</v>
      </c>
      <c r="R54171" t="s">
        <v>276549</v>
      </c>
      <c r="S54171" t="s">
        <v>276550</v>
      </c>
      <c r="T54171" t="s">
        <v>190087</v>
      </c>
      <c r="U54171" t="s">
        <v>34</v>
      </c>
      <c r="V54171" t="s">
        <v>46</v>
      </c>
      <c r="W54171" t="s">
        <v>346</v>
      </c>
      <c r="X54171" t="s">
        <v>347</v>
      </c>
      <c r="Y54171" t="s">
        <v>347</v>
      </c>
      <c r="Z54171" s="1">
        <v>40179</v>
      </c>
    </row>
    <row r="54172" spans="11:26" x14ac:dyDescent="0.3">
      <c r="K54172" t="s">
        <v>276551</v>
      </c>
      <c r="L54172" t="s">
        <v>276552</v>
      </c>
      <c r="M54172" t="s">
        <v>52</v>
      </c>
      <c r="O54172" s="1">
        <v>42312</v>
      </c>
      <c r="P54172">
        <v>15931</v>
      </c>
      <c r="Q54172" t="s">
        <v>276553</v>
      </c>
      <c r="R54172" t="s">
        <v>276554</v>
      </c>
      <c r="T54172" t="s">
        <v>5171</v>
      </c>
      <c r="U54172" t="s">
        <v>34</v>
      </c>
      <c r="V54172" t="s">
        <v>46</v>
      </c>
      <c r="W54172" t="s">
        <v>142</v>
      </c>
      <c r="X54172" t="s">
        <v>6059</v>
      </c>
      <c r="Y54172" t="s">
        <v>43028</v>
      </c>
      <c r="Z54172" s="1">
        <v>41585</v>
      </c>
    </row>
    <row r="54173" spans="11:26" x14ac:dyDescent="0.3">
      <c r="K54173" t="s">
        <v>276555</v>
      </c>
      <c r="L54173" t="s">
        <v>276556</v>
      </c>
      <c r="M54173" t="s">
        <v>28</v>
      </c>
      <c r="O54173" s="1">
        <v>39906</v>
      </c>
      <c r="P54173">
        <v>2000000</v>
      </c>
      <c r="Q54173" t="s">
        <v>276557</v>
      </c>
      <c r="R54173" t="s">
        <v>276558</v>
      </c>
      <c r="S54173" t="s">
        <v>276559</v>
      </c>
      <c r="T54173" t="s">
        <v>173728</v>
      </c>
      <c r="U54173" t="s">
        <v>178</v>
      </c>
      <c r="V54173" t="s">
        <v>46</v>
      </c>
      <c r="W54173" t="s">
        <v>228</v>
      </c>
      <c r="X54173" t="s">
        <v>1982</v>
      </c>
      <c r="Y54173" t="s">
        <v>81542</v>
      </c>
      <c r="Z54173" s="1">
        <v>32143</v>
      </c>
    </row>
    <row r="54174" spans="11:26" x14ac:dyDescent="0.3">
      <c r="K54174" t="s">
        <v>276555</v>
      </c>
      <c r="L54174" t="s">
        <v>276560</v>
      </c>
      <c r="M54174" t="s">
        <v>28</v>
      </c>
      <c r="O54174" s="1">
        <v>40067</v>
      </c>
      <c r="P54174">
        <v>57896</v>
      </c>
      <c r="Q54174" t="s">
        <v>276561</v>
      </c>
      <c r="R54174" t="s">
        <v>276562</v>
      </c>
      <c r="S54174" t="s">
        <v>276563</v>
      </c>
      <c r="U54174" t="s">
        <v>34</v>
      </c>
      <c r="Z54174" t="s">
        <v>61281</v>
      </c>
    </row>
    <row r="54175" spans="11:26" x14ac:dyDescent="0.3">
      <c r="K54175" t="s">
        <v>276564</v>
      </c>
      <c r="L54175" t="s">
        <v>276565</v>
      </c>
      <c r="M54175" t="s">
        <v>28</v>
      </c>
      <c r="O54175" s="1">
        <v>41465</v>
      </c>
      <c r="P54175">
        <v>10000000</v>
      </c>
      <c r="Q54175" t="s">
        <v>276566</v>
      </c>
      <c r="R54175" t="s">
        <v>276567</v>
      </c>
      <c r="S54175" t="s">
        <v>276568</v>
      </c>
      <c r="T54175" t="s">
        <v>453</v>
      </c>
      <c r="U54175" t="s">
        <v>34</v>
      </c>
      <c r="V54175" t="s">
        <v>46</v>
      </c>
      <c r="W54175" t="s">
        <v>1731</v>
      </c>
      <c r="X54175" t="s">
        <v>1732</v>
      </c>
      <c r="Y54175" t="s">
        <v>1732</v>
      </c>
      <c r="Z54175" s="1">
        <v>40909</v>
      </c>
    </row>
    <row r="54176" spans="11:26" x14ac:dyDescent="0.3">
      <c r="K54176" t="s">
        <v>276569</v>
      </c>
      <c r="L54176" t="s">
        <v>276570</v>
      </c>
      <c r="M54176" t="s">
        <v>28</v>
      </c>
      <c r="O54176" t="s">
        <v>2626</v>
      </c>
      <c r="P54176">
        <v>3200000</v>
      </c>
      <c r="Q54176" t="s">
        <v>276571</v>
      </c>
      <c r="R54176" t="s">
        <v>276572</v>
      </c>
      <c r="S54176" t="s">
        <v>276573</v>
      </c>
      <c r="T54176" t="s">
        <v>276574</v>
      </c>
      <c r="U54176" t="s">
        <v>34</v>
      </c>
      <c r="V54176" t="s">
        <v>46</v>
      </c>
      <c r="W54176" t="s">
        <v>167</v>
      </c>
      <c r="X54176" t="s">
        <v>168</v>
      </c>
      <c r="Y54176" t="s">
        <v>169</v>
      </c>
      <c r="Z54176" s="1">
        <v>40544</v>
      </c>
    </row>
    <row r="54177" spans="11:26" x14ac:dyDescent="0.3">
      <c r="K54177" t="s">
        <v>276575</v>
      </c>
      <c r="L54177" t="s">
        <v>276576</v>
      </c>
      <c r="M54177" t="s">
        <v>28</v>
      </c>
      <c r="N54177" t="s">
        <v>29</v>
      </c>
      <c r="O54177" s="1">
        <v>42160</v>
      </c>
      <c r="P54177">
        <v>50000000</v>
      </c>
      <c r="Q54177" t="s">
        <v>276577</v>
      </c>
      <c r="R54177" t="s">
        <v>276578</v>
      </c>
      <c r="S54177" t="s">
        <v>276579</v>
      </c>
      <c r="T54177" t="s">
        <v>276580</v>
      </c>
      <c r="U54177" t="s">
        <v>34</v>
      </c>
      <c r="V54177" t="s">
        <v>1816</v>
      </c>
      <c r="W54177">
        <v>13</v>
      </c>
      <c r="X54177" t="s">
        <v>2917</v>
      </c>
      <c r="Y54177" t="s">
        <v>276581</v>
      </c>
      <c r="Z54177" s="1">
        <v>37257</v>
      </c>
    </row>
    <row r="54178" spans="11:26" x14ac:dyDescent="0.3">
      <c r="K54178" t="s">
        <v>276575</v>
      </c>
      <c r="L54178" t="s">
        <v>276582</v>
      </c>
      <c r="M54178" t="s">
        <v>28</v>
      </c>
      <c r="N54178" t="s">
        <v>29</v>
      </c>
      <c r="O54178" t="s">
        <v>4365</v>
      </c>
      <c r="P54178">
        <v>40000000</v>
      </c>
      <c r="Q54178" t="s">
        <v>276583</v>
      </c>
      <c r="R54178" t="s">
        <v>276584</v>
      </c>
      <c r="S54178" t="s">
        <v>276585</v>
      </c>
      <c r="T54178" t="s">
        <v>912</v>
      </c>
      <c r="U54178" t="s">
        <v>34</v>
      </c>
      <c r="V54178" t="s">
        <v>5813</v>
      </c>
      <c r="W54178">
        <v>7</v>
      </c>
      <c r="X54178" t="s">
        <v>5814</v>
      </c>
      <c r="Y54178" t="s">
        <v>5814</v>
      </c>
      <c r="Z54178" s="1">
        <v>41282</v>
      </c>
    </row>
    <row r="54179" spans="11:26" x14ac:dyDescent="0.3">
      <c r="K54179" t="s">
        <v>276575</v>
      </c>
      <c r="L54179" t="s">
        <v>276586</v>
      </c>
      <c r="M54179" t="s">
        <v>28</v>
      </c>
      <c r="N54179" t="s">
        <v>40</v>
      </c>
      <c r="O54179" s="1">
        <v>40519</v>
      </c>
      <c r="P54179">
        <v>30400000</v>
      </c>
      <c r="Q54179" t="s">
        <v>276587</v>
      </c>
      <c r="R54179" t="s">
        <v>276588</v>
      </c>
      <c r="S54179" t="s">
        <v>276589</v>
      </c>
      <c r="T54179" t="s">
        <v>7458</v>
      </c>
      <c r="U54179" t="s">
        <v>1158</v>
      </c>
      <c r="V54179" t="s">
        <v>65</v>
      </c>
      <c r="W54179">
        <v>23</v>
      </c>
      <c r="X54179" t="s">
        <v>297</v>
      </c>
      <c r="Y54179" t="s">
        <v>297</v>
      </c>
      <c r="Z54179" s="1">
        <v>36895</v>
      </c>
    </row>
    <row r="54180" spans="11:26" x14ac:dyDescent="0.3">
      <c r="K54180" t="s">
        <v>276590</v>
      </c>
      <c r="L54180" t="s">
        <v>276591</v>
      </c>
      <c r="M54180" t="s">
        <v>28</v>
      </c>
      <c r="N54180" t="s">
        <v>493</v>
      </c>
      <c r="O54180" s="1">
        <v>41523</v>
      </c>
      <c r="P54180">
        <v>50000000</v>
      </c>
      <c r="Q54180" t="s">
        <v>276592</v>
      </c>
      <c r="R54180" t="s">
        <v>276593</v>
      </c>
      <c r="S54180" t="s">
        <v>276594</v>
      </c>
      <c r="T54180" t="s">
        <v>276595</v>
      </c>
      <c r="U54180" t="s">
        <v>34</v>
      </c>
      <c r="V54180" t="s">
        <v>46</v>
      </c>
      <c r="W54180" t="s">
        <v>106</v>
      </c>
      <c r="X54180" t="s">
        <v>107</v>
      </c>
      <c r="Y54180" t="s">
        <v>116</v>
      </c>
      <c r="Z54180" s="1">
        <v>39824</v>
      </c>
    </row>
    <row r="54181" spans="11:26" x14ac:dyDescent="0.3">
      <c r="K54181" t="s">
        <v>276590</v>
      </c>
      <c r="L54181" t="s">
        <v>276596</v>
      </c>
      <c r="M54181" t="s">
        <v>28</v>
      </c>
      <c r="N54181" t="s">
        <v>1189</v>
      </c>
      <c r="O54181" t="s">
        <v>15352</v>
      </c>
      <c r="P54181">
        <v>20000000</v>
      </c>
      <c r="Q54181" t="s">
        <v>276597</v>
      </c>
      <c r="R54181" t="s">
        <v>276598</v>
      </c>
      <c r="S54181" t="s">
        <v>276599</v>
      </c>
      <c r="T54181" t="s">
        <v>276600</v>
      </c>
      <c r="U54181" t="s">
        <v>34</v>
      </c>
      <c r="Z54181" s="1">
        <v>40909</v>
      </c>
    </row>
    <row r="54182" spans="11:26" x14ac:dyDescent="0.3">
      <c r="K54182" t="s">
        <v>276590</v>
      </c>
      <c r="L54182" t="s">
        <v>276601</v>
      </c>
      <c r="M54182" t="s">
        <v>28</v>
      </c>
      <c r="O54182" t="s">
        <v>32443</v>
      </c>
      <c r="P54182">
        <v>12000000</v>
      </c>
      <c r="Q54182" t="s">
        <v>276602</v>
      </c>
      <c r="R54182" t="s">
        <v>276603</v>
      </c>
      <c r="S54182" t="s">
        <v>276604</v>
      </c>
      <c r="T54182" t="s">
        <v>276605</v>
      </c>
      <c r="U54182" t="s">
        <v>34</v>
      </c>
      <c r="V54182" t="s">
        <v>46</v>
      </c>
      <c r="W54182" t="s">
        <v>142</v>
      </c>
      <c r="X54182" t="s">
        <v>2838</v>
      </c>
      <c r="Y54182" t="s">
        <v>2839</v>
      </c>
      <c r="Z54182" t="s">
        <v>145577</v>
      </c>
    </row>
    <row r="54183" spans="11:26" x14ac:dyDescent="0.3">
      <c r="K54183" t="s">
        <v>276606</v>
      </c>
      <c r="L54183" t="s">
        <v>276607</v>
      </c>
      <c r="M54183" t="s">
        <v>52</v>
      </c>
      <c r="O54183" t="s">
        <v>1043</v>
      </c>
      <c r="P54183">
        <v>100000</v>
      </c>
      <c r="Q54183" t="s">
        <v>276608</v>
      </c>
      <c r="R54183" t="s">
        <v>276609</v>
      </c>
      <c r="S54183" t="s">
        <v>276610</v>
      </c>
      <c r="T54183" t="s">
        <v>276611</v>
      </c>
      <c r="U54183" t="s">
        <v>34</v>
      </c>
      <c r="V54183" t="s">
        <v>46</v>
      </c>
      <c r="W54183" t="s">
        <v>471</v>
      </c>
      <c r="X54183" t="s">
        <v>1760</v>
      </c>
      <c r="Y54183" t="s">
        <v>1760</v>
      </c>
      <c r="Z54183" s="1">
        <v>39724</v>
      </c>
    </row>
    <row r="54184" spans="11:26" x14ac:dyDescent="0.3">
      <c r="K54184" t="s">
        <v>276612</v>
      </c>
      <c r="L54184" t="s">
        <v>276613</v>
      </c>
      <c r="M54184" t="s">
        <v>324</v>
      </c>
      <c r="O54184" t="s">
        <v>47772</v>
      </c>
      <c r="Q54184" t="s">
        <v>276614</v>
      </c>
      <c r="R54184" t="s">
        <v>276615</v>
      </c>
      <c r="S54184" t="s">
        <v>276616</v>
      </c>
      <c r="T54184" t="s">
        <v>16084</v>
      </c>
      <c r="U54184" t="s">
        <v>345</v>
      </c>
      <c r="Z54184" s="1">
        <v>42037</v>
      </c>
    </row>
    <row r="54185" spans="11:26" x14ac:dyDescent="0.3">
      <c r="K54185" t="s">
        <v>276612</v>
      </c>
      <c r="L54185" t="s">
        <v>276617</v>
      </c>
      <c r="M54185" t="s">
        <v>28</v>
      </c>
      <c r="O54185" t="s">
        <v>9019</v>
      </c>
      <c r="P54185">
        <v>1099474</v>
      </c>
      <c r="Q54185" t="s">
        <v>276618</v>
      </c>
      <c r="R54185" t="s">
        <v>276619</v>
      </c>
      <c r="S54185" t="s">
        <v>276620</v>
      </c>
      <c r="T54185" t="s">
        <v>276621</v>
      </c>
      <c r="U54185" t="s">
        <v>178</v>
      </c>
      <c r="V54185" t="s">
        <v>46</v>
      </c>
      <c r="W54185" t="s">
        <v>195</v>
      </c>
      <c r="X54185" t="s">
        <v>882</v>
      </c>
      <c r="Y54185" t="s">
        <v>7791</v>
      </c>
      <c r="Z54185" s="1">
        <v>40550</v>
      </c>
    </row>
    <row r="54186" spans="11:26" x14ac:dyDescent="0.3">
      <c r="K54186" t="s">
        <v>276622</v>
      </c>
      <c r="L54186" t="s">
        <v>276623</v>
      </c>
      <c r="M54186" t="s">
        <v>28</v>
      </c>
      <c r="N54186" t="s">
        <v>40</v>
      </c>
      <c r="O54186" t="s">
        <v>49148</v>
      </c>
      <c r="P54186">
        <v>2000000</v>
      </c>
      <c r="Q54186" t="s">
        <v>276624</v>
      </c>
      <c r="R54186" t="s">
        <v>276625</v>
      </c>
      <c r="S54186" t="s">
        <v>276626</v>
      </c>
      <c r="T54186" t="s">
        <v>912</v>
      </c>
      <c r="U54186" t="s">
        <v>34</v>
      </c>
      <c r="V54186" t="s">
        <v>46</v>
      </c>
      <c r="W54186" t="s">
        <v>106</v>
      </c>
      <c r="X54186" t="s">
        <v>107</v>
      </c>
      <c r="Y54186" t="s">
        <v>116</v>
      </c>
    </row>
    <row r="54187" spans="11:26" x14ac:dyDescent="0.3">
      <c r="K54187" t="s">
        <v>276622</v>
      </c>
      <c r="L54187" t="s">
        <v>276627</v>
      </c>
      <c r="M54187" t="s">
        <v>28</v>
      </c>
      <c r="O54187" t="s">
        <v>39902</v>
      </c>
      <c r="P54187">
        <v>281250</v>
      </c>
      <c r="Q54187" t="s">
        <v>276628</v>
      </c>
      <c r="R54187" t="s">
        <v>276629</v>
      </c>
      <c r="S54187" t="s">
        <v>276630</v>
      </c>
      <c r="T54187" t="s">
        <v>276631</v>
      </c>
      <c r="U54187" t="s">
        <v>34</v>
      </c>
      <c r="V54187" t="s">
        <v>46</v>
      </c>
      <c r="W54187" t="s">
        <v>133</v>
      </c>
      <c r="X54187" t="s">
        <v>3028</v>
      </c>
      <c r="Y54187" t="s">
        <v>4403</v>
      </c>
      <c r="Z54187" s="1">
        <v>39086</v>
      </c>
    </row>
    <row r="54188" spans="11:26" x14ac:dyDescent="0.3">
      <c r="K54188" t="s">
        <v>276632</v>
      </c>
      <c r="L54188" t="s">
        <v>276633</v>
      </c>
      <c r="M54188" t="s">
        <v>28</v>
      </c>
      <c r="N54188" t="s">
        <v>29</v>
      </c>
      <c r="O54188" s="1">
        <v>38777</v>
      </c>
      <c r="P54188">
        <v>3000000</v>
      </c>
      <c r="Q54188" t="s">
        <v>276634</v>
      </c>
      <c r="R54188" t="s">
        <v>276635</v>
      </c>
      <c r="S54188" t="s">
        <v>276636</v>
      </c>
      <c r="T54188" t="s">
        <v>276637</v>
      </c>
      <c r="U54188" t="s">
        <v>34</v>
      </c>
      <c r="V54188" t="s">
        <v>46</v>
      </c>
      <c r="W54188" t="s">
        <v>167</v>
      </c>
      <c r="X54188" t="s">
        <v>168</v>
      </c>
      <c r="Y54188" t="s">
        <v>169</v>
      </c>
      <c r="Z54188" s="1">
        <v>40179</v>
      </c>
    </row>
    <row r="54189" spans="11:26" x14ac:dyDescent="0.3">
      <c r="K54189" t="s">
        <v>276638</v>
      </c>
      <c r="L54189" t="s">
        <v>276639</v>
      </c>
      <c r="M54189" t="s">
        <v>52</v>
      </c>
      <c r="O54189" s="1">
        <v>41767</v>
      </c>
      <c r="P54189">
        <v>20000</v>
      </c>
      <c r="Q54189" t="s">
        <v>276640</v>
      </c>
      <c r="R54189" t="s">
        <v>276641</v>
      </c>
      <c r="S54189" t="s">
        <v>276642</v>
      </c>
      <c r="T54189" t="s">
        <v>276643</v>
      </c>
      <c r="U54189" t="s">
        <v>34</v>
      </c>
      <c r="V54189" t="s">
        <v>46</v>
      </c>
      <c r="W54189" t="s">
        <v>228</v>
      </c>
      <c r="X54189" t="s">
        <v>229</v>
      </c>
      <c r="Y54189" t="s">
        <v>229</v>
      </c>
      <c r="Z54189" t="s">
        <v>122283</v>
      </c>
    </row>
    <row r="54190" spans="11:26" x14ac:dyDescent="0.3">
      <c r="K54190" t="s">
        <v>276644</v>
      </c>
      <c r="L54190" t="s">
        <v>276645</v>
      </c>
      <c r="M54190" t="s">
        <v>28</v>
      </c>
      <c r="N54190" t="s">
        <v>1189</v>
      </c>
      <c r="O54190" s="1">
        <v>39823</v>
      </c>
      <c r="P54190">
        <v>9100000</v>
      </c>
      <c r="Q54190" t="s">
        <v>276646</v>
      </c>
      <c r="R54190" t="s">
        <v>276647</v>
      </c>
      <c r="T54190" t="s">
        <v>276648</v>
      </c>
      <c r="U54190" t="s">
        <v>34</v>
      </c>
      <c r="V54190" t="s">
        <v>46</v>
      </c>
      <c r="W54190" t="s">
        <v>106</v>
      </c>
      <c r="X54190" t="s">
        <v>107</v>
      </c>
      <c r="Y54190" t="s">
        <v>5178</v>
      </c>
    </row>
    <row r="54191" spans="11:26" x14ac:dyDescent="0.3">
      <c r="K54191" t="s">
        <v>276649</v>
      </c>
      <c r="L54191" t="s">
        <v>276650</v>
      </c>
      <c r="M54191" t="s">
        <v>91</v>
      </c>
      <c r="O54191" t="s">
        <v>1971</v>
      </c>
      <c r="P54191">
        <v>200000</v>
      </c>
      <c r="Q54191" t="s">
        <v>276651</v>
      </c>
      <c r="R54191" t="s">
        <v>276652</v>
      </c>
      <c r="S54191" t="s">
        <v>276653</v>
      </c>
      <c r="T54191" t="s">
        <v>21569</v>
      </c>
      <c r="U54191" t="s">
        <v>34</v>
      </c>
      <c r="V54191" t="s">
        <v>46</v>
      </c>
      <c r="W54191" t="s">
        <v>106</v>
      </c>
      <c r="X54191" t="s">
        <v>107</v>
      </c>
      <c r="Y54191" t="s">
        <v>116</v>
      </c>
      <c r="Z54191" s="1">
        <v>41278</v>
      </c>
    </row>
    <row r="54192" spans="11:26" x14ac:dyDescent="0.3">
      <c r="K54192" t="s">
        <v>276649</v>
      </c>
      <c r="L54192" t="s">
        <v>276654</v>
      </c>
      <c r="M54192" t="s">
        <v>28</v>
      </c>
      <c r="O54192" t="s">
        <v>31974</v>
      </c>
      <c r="P54192">
        <v>206000</v>
      </c>
      <c r="Q54192" t="s">
        <v>276655</v>
      </c>
      <c r="R54192" t="s">
        <v>276652</v>
      </c>
      <c r="S54192" t="s">
        <v>276656</v>
      </c>
      <c r="T54192" t="s">
        <v>33465</v>
      </c>
      <c r="U54192" t="s">
        <v>34</v>
      </c>
      <c r="V54192" t="s">
        <v>46</v>
      </c>
      <c r="W54192" t="s">
        <v>106</v>
      </c>
      <c r="X54192" t="s">
        <v>845</v>
      </c>
      <c r="Y54192" t="s">
        <v>88211</v>
      </c>
      <c r="Z54192" s="1">
        <v>41651</v>
      </c>
    </row>
    <row r="54193" spans="11:26" x14ac:dyDescent="0.3">
      <c r="K54193" t="s">
        <v>276649</v>
      </c>
      <c r="L54193" t="s">
        <v>276657</v>
      </c>
      <c r="M54193" t="s">
        <v>28</v>
      </c>
      <c r="O54193" t="s">
        <v>13028</v>
      </c>
      <c r="P54193">
        <v>3500000</v>
      </c>
      <c r="Q54193" t="s">
        <v>276658</v>
      </c>
      <c r="R54193" t="s">
        <v>276659</v>
      </c>
      <c r="S54193" t="s">
        <v>276660</v>
      </c>
      <c r="T54193" t="s">
        <v>276661</v>
      </c>
      <c r="U54193" t="s">
        <v>178</v>
      </c>
      <c r="V54193" t="s">
        <v>46</v>
      </c>
      <c r="W54193" t="s">
        <v>1369</v>
      </c>
      <c r="X54193" t="s">
        <v>18460</v>
      </c>
      <c r="Y54193" t="s">
        <v>18460</v>
      </c>
    </row>
    <row r="54194" spans="11:26" x14ac:dyDescent="0.3">
      <c r="K54194" t="s">
        <v>276649</v>
      </c>
      <c r="L54194" t="s">
        <v>276662</v>
      </c>
      <c r="M54194" t="s">
        <v>28</v>
      </c>
      <c r="O54194" s="1">
        <v>41494</v>
      </c>
      <c r="P54194">
        <v>750000</v>
      </c>
      <c r="Q54194" t="s">
        <v>276663</v>
      </c>
      <c r="R54194" t="s">
        <v>276664</v>
      </c>
      <c r="S54194" t="s">
        <v>276665</v>
      </c>
      <c r="T54194" t="s">
        <v>64</v>
      </c>
      <c r="U54194" t="s">
        <v>34</v>
      </c>
      <c r="Z54194" s="1">
        <v>40909</v>
      </c>
    </row>
    <row r="54195" spans="11:26" x14ac:dyDescent="0.3">
      <c r="K54195" t="s">
        <v>276649</v>
      </c>
      <c r="L54195" t="s">
        <v>276666</v>
      </c>
      <c r="M54195" t="s">
        <v>28</v>
      </c>
      <c r="O54195" t="s">
        <v>11110</v>
      </c>
      <c r="P54195">
        <v>398375</v>
      </c>
      <c r="Q54195" t="s">
        <v>276667</v>
      </c>
      <c r="R54195" t="s">
        <v>76872</v>
      </c>
      <c r="S54195" t="s">
        <v>276668</v>
      </c>
      <c r="T54195" t="s">
        <v>276669</v>
      </c>
      <c r="U54195" t="s">
        <v>34</v>
      </c>
      <c r="V54195" t="s">
        <v>46</v>
      </c>
      <c r="W54195" t="s">
        <v>75</v>
      </c>
      <c r="X54195" t="s">
        <v>464</v>
      </c>
      <c r="Y54195" t="s">
        <v>464</v>
      </c>
    </row>
    <row r="54196" spans="11:26" x14ac:dyDescent="0.3">
      <c r="K54196" t="s">
        <v>276649</v>
      </c>
      <c r="L54196" t="s">
        <v>276670</v>
      </c>
      <c r="M54196" t="s">
        <v>256</v>
      </c>
      <c r="O54196" t="s">
        <v>406</v>
      </c>
      <c r="P54196">
        <v>2100000</v>
      </c>
      <c r="Q54196" t="s">
        <v>276671</v>
      </c>
      <c r="R54196" t="s">
        <v>276672</v>
      </c>
      <c r="S54196" t="s">
        <v>276673</v>
      </c>
      <c r="T54196" t="s">
        <v>95</v>
      </c>
      <c r="U54196" t="s">
        <v>34</v>
      </c>
      <c r="V54196" t="s">
        <v>46</v>
      </c>
      <c r="W54196" t="s">
        <v>260</v>
      </c>
      <c r="X54196" t="s">
        <v>402</v>
      </c>
      <c r="Y54196" t="s">
        <v>55820</v>
      </c>
    </row>
    <row r="54197" spans="11:26" x14ac:dyDescent="0.3">
      <c r="K54197" t="s">
        <v>276674</v>
      </c>
      <c r="L54197" t="s">
        <v>276675</v>
      </c>
      <c r="M54197" t="s">
        <v>28</v>
      </c>
      <c r="O54197" t="s">
        <v>17420</v>
      </c>
      <c r="P54197">
        <v>14400000</v>
      </c>
      <c r="Q54197" t="s">
        <v>276676</v>
      </c>
      <c r="R54197" t="s">
        <v>276677</v>
      </c>
      <c r="U54197" t="s">
        <v>34</v>
      </c>
      <c r="V54197" t="s">
        <v>46</v>
      </c>
      <c r="W54197" t="s">
        <v>106</v>
      </c>
      <c r="X54197" t="s">
        <v>107</v>
      </c>
      <c r="Y54197" t="s">
        <v>116</v>
      </c>
    </row>
    <row r="54198" spans="11:26" x14ac:dyDescent="0.3">
      <c r="K54198" t="s">
        <v>276674</v>
      </c>
      <c r="L54198" t="s">
        <v>276678</v>
      </c>
      <c r="M54198" t="s">
        <v>28</v>
      </c>
      <c r="N54198" t="s">
        <v>29</v>
      </c>
      <c r="O54198" t="s">
        <v>25147</v>
      </c>
      <c r="P54198">
        <v>18200000</v>
      </c>
      <c r="Q54198" t="s">
        <v>276679</v>
      </c>
      <c r="R54198" t="s">
        <v>276680</v>
      </c>
      <c r="S54198" t="s">
        <v>276681</v>
      </c>
      <c r="T54198" t="s">
        <v>276682</v>
      </c>
      <c r="U54198" t="s">
        <v>34</v>
      </c>
      <c r="V54198" t="s">
        <v>46</v>
      </c>
      <c r="W54198" t="s">
        <v>167</v>
      </c>
      <c r="X54198" t="s">
        <v>168</v>
      </c>
      <c r="Y54198" t="s">
        <v>169</v>
      </c>
      <c r="Z54198" s="1">
        <v>41275</v>
      </c>
    </row>
    <row r="54199" spans="11:26" x14ac:dyDescent="0.3">
      <c r="K54199" t="s">
        <v>276674</v>
      </c>
      <c r="L54199" t="s">
        <v>276683</v>
      </c>
      <c r="M54199" t="s">
        <v>28</v>
      </c>
      <c r="O54199" s="1">
        <v>40339</v>
      </c>
      <c r="P54199">
        <v>10600000</v>
      </c>
      <c r="Q54199" t="s">
        <v>276684</v>
      </c>
      <c r="R54199" t="s">
        <v>276685</v>
      </c>
      <c r="S54199" t="s">
        <v>276686</v>
      </c>
      <c r="T54199" t="s">
        <v>15166</v>
      </c>
      <c r="U54199" t="s">
        <v>34</v>
      </c>
      <c r="V54199" t="s">
        <v>368</v>
      </c>
      <c r="W54199">
        <v>2</v>
      </c>
      <c r="X54199" t="s">
        <v>369</v>
      </c>
      <c r="Y54199" t="s">
        <v>369</v>
      </c>
      <c r="Z54199" s="1">
        <v>41275</v>
      </c>
    </row>
    <row r="54200" spans="11:26" x14ac:dyDescent="0.3">
      <c r="K54200" t="s">
        <v>276674</v>
      </c>
      <c r="L54200" t="s">
        <v>276687</v>
      </c>
      <c r="M54200" t="s">
        <v>91</v>
      </c>
      <c r="O54200" s="1">
        <v>36986</v>
      </c>
      <c r="Q54200" t="s">
        <v>276688</v>
      </c>
      <c r="R54200" t="s">
        <v>276689</v>
      </c>
      <c r="S54200" t="s">
        <v>276690</v>
      </c>
      <c r="T54200" t="s">
        <v>74</v>
      </c>
      <c r="U54200" t="s">
        <v>34</v>
      </c>
      <c r="V54200" t="s">
        <v>46</v>
      </c>
      <c r="W54200" t="s">
        <v>133</v>
      </c>
      <c r="X54200" t="s">
        <v>3028</v>
      </c>
      <c r="Y54200" t="s">
        <v>3028</v>
      </c>
      <c r="Z54200" s="1">
        <v>40179</v>
      </c>
    </row>
    <row r="54201" spans="11:26" x14ac:dyDescent="0.3">
      <c r="K54201" t="s">
        <v>276674</v>
      </c>
      <c r="L54201" t="s">
        <v>276691</v>
      </c>
      <c r="M54201" t="s">
        <v>28</v>
      </c>
      <c r="N54201" t="s">
        <v>493</v>
      </c>
      <c r="O54201" s="1">
        <v>42189</v>
      </c>
      <c r="P54201">
        <v>21000000</v>
      </c>
      <c r="Q54201" t="s">
        <v>276692</v>
      </c>
      <c r="R54201" t="s">
        <v>276693</v>
      </c>
      <c r="S54201" t="s">
        <v>276694</v>
      </c>
      <c r="T54201" t="s">
        <v>20645</v>
      </c>
      <c r="U54201" t="s">
        <v>34</v>
      </c>
      <c r="V54201" t="s">
        <v>1939</v>
      </c>
      <c r="W54201">
        <v>2</v>
      </c>
      <c r="X54201" t="s">
        <v>2997</v>
      </c>
      <c r="Y54201" t="s">
        <v>2998</v>
      </c>
      <c r="Z54201" s="1">
        <v>36892</v>
      </c>
    </row>
    <row r="54202" spans="11:26" x14ac:dyDescent="0.3">
      <c r="K54202" t="s">
        <v>276674</v>
      </c>
      <c r="L54202" t="s">
        <v>276695</v>
      </c>
      <c r="M54202" t="s">
        <v>28</v>
      </c>
      <c r="O54202" t="s">
        <v>16197</v>
      </c>
      <c r="P54202">
        <v>7000000</v>
      </c>
      <c r="Q54202" t="s">
        <v>276696</v>
      </c>
      <c r="R54202" t="s">
        <v>276697</v>
      </c>
      <c r="S54202" t="s">
        <v>276698</v>
      </c>
      <c r="T54202" t="s">
        <v>276699</v>
      </c>
      <c r="U54202" t="s">
        <v>34</v>
      </c>
      <c r="V54202" t="s">
        <v>46</v>
      </c>
      <c r="W54202" t="s">
        <v>167</v>
      </c>
      <c r="X54202" t="s">
        <v>168</v>
      </c>
      <c r="Y54202" t="s">
        <v>169</v>
      </c>
      <c r="Z54202" s="1">
        <v>40909</v>
      </c>
    </row>
    <row r="54203" spans="11:26" x14ac:dyDescent="0.3">
      <c r="K54203" t="s">
        <v>276700</v>
      </c>
      <c r="L54203" t="s">
        <v>276701</v>
      </c>
      <c r="M54203" t="s">
        <v>28</v>
      </c>
      <c r="N54203" t="s">
        <v>40</v>
      </c>
      <c r="O54203" s="1">
        <v>41156</v>
      </c>
      <c r="P54203">
        <v>2000000</v>
      </c>
      <c r="Q54203" t="s">
        <v>276702</v>
      </c>
      <c r="R54203" t="s">
        <v>276703</v>
      </c>
      <c r="S54203" t="s">
        <v>276704</v>
      </c>
      <c r="T54203" t="s">
        <v>276705</v>
      </c>
      <c r="U54203" t="s">
        <v>34</v>
      </c>
      <c r="V54203" t="s">
        <v>46</v>
      </c>
      <c r="W54203" t="s">
        <v>260</v>
      </c>
      <c r="X54203" t="s">
        <v>402</v>
      </c>
      <c r="Y54203" t="s">
        <v>51485</v>
      </c>
      <c r="Z54203" s="1">
        <v>39692</v>
      </c>
    </row>
    <row r="54204" spans="11:26" x14ac:dyDescent="0.3">
      <c r="K54204" t="s">
        <v>276700</v>
      </c>
      <c r="L54204" t="s">
        <v>276706</v>
      </c>
      <c r="M54204" t="s">
        <v>28</v>
      </c>
      <c r="N54204" t="s">
        <v>29</v>
      </c>
      <c r="O54204" s="1">
        <v>41793</v>
      </c>
      <c r="P54204">
        <v>2000000</v>
      </c>
      <c r="Q54204" t="s">
        <v>276707</v>
      </c>
      <c r="R54204" t="s">
        <v>276708</v>
      </c>
      <c r="T54204" t="s">
        <v>95</v>
      </c>
      <c r="U54204" t="s">
        <v>34</v>
      </c>
      <c r="V54204" t="s">
        <v>46</v>
      </c>
      <c r="W54204" t="s">
        <v>2112</v>
      </c>
      <c r="X54204" t="s">
        <v>3650</v>
      </c>
      <c r="Y54204" t="s">
        <v>272225</v>
      </c>
    </row>
    <row r="54205" spans="11:26" x14ac:dyDescent="0.3">
      <c r="K54205" t="s">
        <v>276709</v>
      </c>
      <c r="L54205" t="s">
        <v>276710</v>
      </c>
      <c r="M54205" t="s">
        <v>52</v>
      </c>
      <c r="O54205" t="s">
        <v>9219</v>
      </c>
      <c r="P54205">
        <v>3000000</v>
      </c>
      <c r="Q54205" t="s">
        <v>276711</v>
      </c>
      <c r="R54205" t="s">
        <v>276712</v>
      </c>
      <c r="T54205" t="s">
        <v>276713</v>
      </c>
      <c r="U54205" t="s">
        <v>34</v>
      </c>
    </row>
    <row r="54206" spans="11:26" x14ac:dyDescent="0.3">
      <c r="K54206" t="s">
        <v>276714</v>
      </c>
      <c r="L54206" t="s">
        <v>276715</v>
      </c>
      <c r="M54206" t="s">
        <v>28</v>
      </c>
      <c r="N54206" t="s">
        <v>29</v>
      </c>
      <c r="O54206" s="1">
        <v>41306</v>
      </c>
      <c r="P54206">
        <v>11000000</v>
      </c>
      <c r="Q54206" t="s">
        <v>276716</v>
      </c>
      <c r="R54206" t="s">
        <v>276717</v>
      </c>
      <c r="S54206" t="s">
        <v>276718</v>
      </c>
      <c r="T54206" t="s">
        <v>4108</v>
      </c>
      <c r="U54206" t="s">
        <v>34</v>
      </c>
      <c r="V54206" t="s">
        <v>46</v>
      </c>
      <c r="W54206" t="s">
        <v>1369</v>
      </c>
      <c r="X54206" t="s">
        <v>2621</v>
      </c>
      <c r="Y54206" t="s">
        <v>5384</v>
      </c>
      <c r="Z54206" s="1">
        <v>39814</v>
      </c>
    </row>
    <row r="54207" spans="11:26" x14ac:dyDescent="0.3">
      <c r="K54207" t="s">
        <v>276714</v>
      </c>
      <c r="L54207" t="s">
        <v>276719</v>
      </c>
      <c r="M54207" t="s">
        <v>28</v>
      </c>
      <c r="O54207" s="1">
        <v>40766</v>
      </c>
      <c r="P54207">
        <v>3000000</v>
      </c>
      <c r="Q54207" t="s">
        <v>276720</v>
      </c>
      <c r="R54207" t="s">
        <v>276721</v>
      </c>
      <c r="S54207" t="s">
        <v>276722</v>
      </c>
      <c r="T54207" t="s">
        <v>205</v>
      </c>
      <c r="U54207" t="s">
        <v>34</v>
      </c>
      <c r="V54207" t="s">
        <v>46</v>
      </c>
      <c r="W54207" t="s">
        <v>260</v>
      </c>
      <c r="X54207" t="s">
        <v>402</v>
      </c>
      <c r="Y54207" t="s">
        <v>403</v>
      </c>
      <c r="Z54207" s="1">
        <v>39083</v>
      </c>
    </row>
    <row r="54208" spans="11:26" x14ac:dyDescent="0.3">
      <c r="K54208" t="s">
        <v>276714</v>
      </c>
      <c r="L54208" t="s">
        <v>276723</v>
      </c>
      <c r="M54208" t="s">
        <v>28</v>
      </c>
      <c r="N54208" t="s">
        <v>493</v>
      </c>
      <c r="O54208" t="s">
        <v>39352</v>
      </c>
      <c r="P54208">
        <v>25000000</v>
      </c>
      <c r="Q54208" t="s">
        <v>276724</v>
      </c>
      <c r="R54208" t="s">
        <v>276725</v>
      </c>
      <c r="T54208" t="s">
        <v>276726</v>
      </c>
      <c r="U54208" t="s">
        <v>34</v>
      </c>
      <c r="V54208" t="s">
        <v>46</v>
      </c>
      <c r="W54208" t="s">
        <v>1369</v>
      </c>
      <c r="X54208" t="s">
        <v>1370</v>
      </c>
      <c r="Y54208" t="s">
        <v>8187</v>
      </c>
    </row>
    <row r="54209" spans="11:26" x14ac:dyDescent="0.3">
      <c r="K54209" t="s">
        <v>276714</v>
      </c>
      <c r="L54209" t="s">
        <v>276727</v>
      </c>
      <c r="M54209" t="s">
        <v>28</v>
      </c>
      <c r="N54209" t="s">
        <v>40</v>
      </c>
      <c r="O54209" s="1">
        <v>40549</v>
      </c>
      <c r="P54209">
        <v>8000000</v>
      </c>
      <c r="Q54209" t="s">
        <v>276728</v>
      </c>
      <c r="R54209" t="s">
        <v>276729</v>
      </c>
      <c r="S54209" t="s">
        <v>276730</v>
      </c>
      <c r="T54209" t="s">
        <v>276731</v>
      </c>
      <c r="U54209" t="s">
        <v>34</v>
      </c>
      <c r="V54209" t="s">
        <v>46</v>
      </c>
      <c r="W54209" t="s">
        <v>1081</v>
      </c>
      <c r="X54209" t="s">
        <v>1082</v>
      </c>
      <c r="Y54209" t="s">
        <v>1082</v>
      </c>
      <c r="Z54209" s="1">
        <v>40909</v>
      </c>
    </row>
    <row r="54210" spans="11:26" x14ac:dyDescent="0.3">
      <c r="K54210" t="s">
        <v>276714</v>
      </c>
      <c r="L54210" t="s">
        <v>276732</v>
      </c>
      <c r="M54210" t="s">
        <v>233</v>
      </c>
      <c r="O54210" t="s">
        <v>5765</v>
      </c>
      <c r="P54210">
        <v>11250000</v>
      </c>
      <c r="Q54210" t="s">
        <v>276733</v>
      </c>
      <c r="R54210" t="s">
        <v>276734</v>
      </c>
      <c r="S54210" t="s">
        <v>276735</v>
      </c>
      <c r="T54210" t="s">
        <v>276736</v>
      </c>
      <c r="U54210" t="s">
        <v>34</v>
      </c>
      <c r="V54210" t="s">
        <v>46</v>
      </c>
      <c r="W54210" t="s">
        <v>75</v>
      </c>
      <c r="X54210" t="s">
        <v>464</v>
      </c>
      <c r="Y54210" t="s">
        <v>464</v>
      </c>
      <c r="Z54210" s="1">
        <v>38353</v>
      </c>
    </row>
    <row r="54211" spans="11:26" x14ac:dyDescent="0.3">
      <c r="K54211" t="s">
        <v>276737</v>
      </c>
      <c r="L54211" t="s">
        <v>276738</v>
      </c>
      <c r="M54211" t="s">
        <v>52</v>
      </c>
      <c r="O54211" s="1">
        <v>40911</v>
      </c>
      <c r="Q54211" t="s">
        <v>276739</v>
      </c>
      <c r="R54211" t="s">
        <v>276740</v>
      </c>
      <c r="S54211" t="s">
        <v>276741</v>
      </c>
      <c r="T54211" t="s">
        <v>205</v>
      </c>
      <c r="U54211" t="s">
        <v>34</v>
      </c>
      <c r="V54211" t="s">
        <v>35</v>
      </c>
      <c r="W54211">
        <v>7</v>
      </c>
      <c r="X54211" t="s">
        <v>1130</v>
      </c>
      <c r="Y54211" t="s">
        <v>1130</v>
      </c>
    </row>
    <row r="54212" spans="11:26" x14ac:dyDescent="0.3">
      <c r="K54212" t="s">
        <v>276737</v>
      </c>
      <c r="L54212" t="s">
        <v>276742</v>
      </c>
      <c r="M54212" t="s">
        <v>28</v>
      </c>
      <c r="N54212" t="s">
        <v>29</v>
      </c>
      <c r="O54212" s="1">
        <v>39724</v>
      </c>
      <c r="P54212">
        <v>6100000</v>
      </c>
      <c r="Q54212" t="s">
        <v>276743</v>
      </c>
      <c r="R54212" t="s">
        <v>276744</v>
      </c>
      <c r="S54212" t="s">
        <v>276745</v>
      </c>
      <c r="T54212" t="s">
        <v>92760</v>
      </c>
      <c r="U54212" t="s">
        <v>34</v>
      </c>
      <c r="V54212" t="s">
        <v>568</v>
      </c>
      <c r="W54212">
        <v>7</v>
      </c>
      <c r="X54212" t="s">
        <v>1286</v>
      </c>
      <c r="Y54212" t="s">
        <v>1286</v>
      </c>
      <c r="Z54212" s="1">
        <v>39453</v>
      </c>
    </row>
    <row r="54213" spans="11:26" x14ac:dyDescent="0.3">
      <c r="K54213" t="s">
        <v>276737</v>
      </c>
      <c r="L54213" t="s">
        <v>276746</v>
      </c>
      <c r="M54213" t="s">
        <v>28</v>
      </c>
      <c r="O54213" t="s">
        <v>40707</v>
      </c>
      <c r="Q54213" t="s">
        <v>276747</v>
      </c>
      <c r="R54213" t="s">
        <v>276748</v>
      </c>
      <c r="S54213" t="s">
        <v>276749</v>
      </c>
      <c r="T54213" t="s">
        <v>150</v>
      </c>
      <c r="U54213" t="s">
        <v>34</v>
      </c>
      <c r="V54213" t="s">
        <v>206</v>
      </c>
      <c r="W54213" t="s">
        <v>3525</v>
      </c>
      <c r="X54213" t="s">
        <v>5542</v>
      </c>
      <c r="Y54213" t="s">
        <v>276750</v>
      </c>
    </row>
    <row r="54214" spans="11:26" x14ac:dyDescent="0.3">
      <c r="K54214" t="s">
        <v>276737</v>
      </c>
      <c r="L54214" t="s">
        <v>276751</v>
      </c>
      <c r="M54214" t="s">
        <v>28</v>
      </c>
      <c r="N54214" t="s">
        <v>40</v>
      </c>
      <c r="O54214" s="1">
        <v>39089</v>
      </c>
      <c r="P54214">
        <v>2250000</v>
      </c>
      <c r="Q54214" t="s">
        <v>276752</v>
      </c>
      <c r="R54214" t="s">
        <v>276753</v>
      </c>
      <c r="S54214" t="s">
        <v>276754</v>
      </c>
      <c r="T54214" t="s">
        <v>124</v>
      </c>
      <c r="U54214" t="s">
        <v>34</v>
      </c>
      <c r="V54214" t="s">
        <v>1816</v>
      </c>
      <c r="W54214">
        <v>7</v>
      </c>
      <c r="X54214" t="s">
        <v>29193</v>
      </c>
      <c r="Y54214" t="s">
        <v>29194</v>
      </c>
      <c r="Z54214" s="1">
        <v>40917</v>
      </c>
    </row>
    <row r="54215" spans="11:26" x14ac:dyDescent="0.3">
      <c r="K54215" t="s">
        <v>276737</v>
      </c>
      <c r="L54215" t="s">
        <v>276755</v>
      </c>
      <c r="M54215" t="s">
        <v>28</v>
      </c>
      <c r="N54215" t="s">
        <v>29</v>
      </c>
      <c r="O54215" s="1">
        <v>39094</v>
      </c>
      <c r="P54215">
        <v>15000000</v>
      </c>
      <c r="Q54215" t="s">
        <v>276756</v>
      </c>
      <c r="R54215" t="s">
        <v>276757</v>
      </c>
      <c r="S54215" t="s">
        <v>276758</v>
      </c>
      <c r="T54215" t="s">
        <v>95</v>
      </c>
      <c r="U54215" t="s">
        <v>345</v>
      </c>
      <c r="V54215" t="s">
        <v>46</v>
      </c>
      <c r="W54215" t="s">
        <v>260</v>
      </c>
      <c r="X54215" t="s">
        <v>402</v>
      </c>
      <c r="Y54215" t="s">
        <v>402</v>
      </c>
    </row>
    <row r="54216" spans="11:26" x14ac:dyDescent="0.3">
      <c r="K54216" t="s">
        <v>276759</v>
      </c>
      <c r="L54216" t="s">
        <v>276760</v>
      </c>
      <c r="M54216" t="s">
        <v>28</v>
      </c>
      <c r="O54216" s="1">
        <v>41462</v>
      </c>
      <c r="Q54216" t="s">
        <v>276761</v>
      </c>
      <c r="R54216" t="s">
        <v>276762</v>
      </c>
      <c r="S54216" t="s">
        <v>276763</v>
      </c>
      <c r="T54216" t="s">
        <v>276764</v>
      </c>
      <c r="U54216" t="s">
        <v>34</v>
      </c>
      <c r="V54216" t="s">
        <v>46</v>
      </c>
      <c r="W54216" t="s">
        <v>167</v>
      </c>
      <c r="X54216" t="s">
        <v>168</v>
      </c>
      <c r="Y54216" t="s">
        <v>8771</v>
      </c>
      <c r="Z54216" s="1">
        <v>40916</v>
      </c>
    </row>
    <row r="54217" spans="11:26" x14ac:dyDescent="0.3">
      <c r="K54217" t="s">
        <v>276765</v>
      </c>
      <c r="L54217" t="s">
        <v>276766</v>
      </c>
      <c r="M54217" t="s">
        <v>28</v>
      </c>
      <c r="N54217" t="s">
        <v>1189</v>
      </c>
      <c r="O54217" t="s">
        <v>10961</v>
      </c>
      <c r="P54217">
        <v>37400000</v>
      </c>
      <c r="Q54217" t="s">
        <v>276767</v>
      </c>
      <c r="R54217" t="s">
        <v>276768</v>
      </c>
      <c r="S54217" t="s">
        <v>276769</v>
      </c>
      <c r="T54217" t="s">
        <v>19876</v>
      </c>
      <c r="U54217" t="s">
        <v>34</v>
      </c>
      <c r="V54217" t="s">
        <v>96</v>
      </c>
      <c r="W54217" t="s">
        <v>2817</v>
      </c>
      <c r="X54217" t="s">
        <v>2818</v>
      </c>
      <c r="Y54217" t="s">
        <v>2818</v>
      </c>
      <c r="Z54217" s="1">
        <v>41130</v>
      </c>
    </row>
    <row r="54218" spans="11:26" x14ac:dyDescent="0.3">
      <c r="K54218" t="s">
        <v>276765</v>
      </c>
      <c r="L54218" t="s">
        <v>276770</v>
      </c>
      <c r="M54218" t="s">
        <v>28</v>
      </c>
      <c r="O54218" t="s">
        <v>9617</v>
      </c>
      <c r="P54218">
        <v>1000000</v>
      </c>
      <c r="Q54218" t="s">
        <v>276771</v>
      </c>
      <c r="R54218" t="s">
        <v>276772</v>
      </c>
      <c r="S54218" t="s">
        <v>276773</v>
      </c>
      <c r="T54218" t="s">
        <v>276774</v>
      </c>
      <c r="U54218" t="s">
        <v>34</v>
      </c>
      <c r="V54218" t="s">
        <v>46</v>
      </c>
      <c r="W54218" t="s">
        <v>106</v>
      </c>
      <c r="X54218" t="s">
        <v>107</v>
      </c>
      <c r="Y54218" t="s">
        <v>1882</v>
      </c>
      <c r="Z54218" s="1">
        <v>40973</v>
      </c>
    </row>
    <row r="54219" spans="11:26" x14ac:dyDescent="0.3">
      <c r="K54219" t="s">
        <v>276765</v>
      </c>
      <c r="L54219" t="s">
        <v>276775</v>
      </c>
      <c r="M54219" t="s">
        <v>28</v>
      </c>
      <c r="N54219" t="s">
        <v>493</v>
      </c>
      <c r="O54219" t="s">
        <v>58318</v>
      </c>
      <c r="P54219">
        <v>30000000</v>
      </c>
      <c r="Q54219" t="s">
        <v>276776</v>
      </c>
      <c r="R54219" t="s">
        <v>276777</v>
      </c>
      <c r="S54219" t="s">
        <v>276778</v>
      </c>
      <c r="T54219" t="s">
        <v>64</v>
      </c>
      <c r="U54219" t="s">
        <v>34</v>
      </c>
      <c r="V54219" t="s">
        <v>35</v>
      </c>
      <c r="W54219">
        <v>13</v>
      </c>
      <c r="X54219" t="s">
        <v>110193</v>
      </c>
      <c r="Y54219" t="s">
        <v>110193</v>
      </c>
    </row>
    <row r="54220" spans="11:26" x14ac:dyDescent="0.3">
      <c r="K54220" t="s">
        <v>276765</v>
      </c>
      <c r="L54220" t="s">
        <v>276779</v>
      </c>
      <c r="M54220" t="s">
        <v>28</v>
      </c>
      <c r="N54220" t="s">
        <v>29</v>
      </c>
      <c r="O54220" t="s">
        <v>15211</v>
      </c>
      <c r="P54220">
        <v>30000000</v>
      </c>
      <c r="Q54220" t="s">
        <v>276780</v>
      </c>
      <c r="R54220" t="s">
        <v>276781</v>
      </c>
      <c r="S54220" t="s">
        <v>276782</v>
      </c>
      <c r="T54220" t="s">
        <v>276783</v>
      </c>
      <c r="U54220" t="s">
        <v>34</v>
      </c>
      <c r="V54220" t="s">
        <v>46</v>
      </c>
      <c r="W54220" t="s">
        <v>106</v>
      </c>
      <c r="X54220" t="s">
        <v>107</v>
      </c>
      <c r="Y54220" t="s">
        <v>116</v>
      </c>
      <c r="Z54220" t="s">
        <v>41076</v>
      </c>
    </row>
    <row r="54221" spans="11:26" x14ac:dyDescent="0.3">
      <c r="K54221" t="s">
        <v>276784</v>
      </c>
      <c r="L54221" t="s">
        <v>276785</v>
      </c>
      <c r="M54221" t="s">
        <v>52</v>
      </c>
      <c r="O54221" s="1">
        <v>41275</v>
      </c>
      <c r="Q54221" t="s">
        <v>276786</v>
      </c>
      <c r="R54221" t="s">
        <v>276787</v>
      </c>
      <c r="S54221" t="s">
        <v>276788</v>
      </c>
      <c r="T54221" t="s">
        <v>74</v>
      </c>
      <c r="U54221" t="s">
        <v>178</v>
      </c>
      <c r="V54221" t="s">
        <v>46</v>
      </c>
      <c r="W54221" t="s">
        <v>106</v>
      </c>
      <c r="X54221" t="s">
        <v>107</v>
      </c>
      <c r="Y54221" t="s">
        <v>1975</v>
      </c>
      <c r="Z54221" s="1">
        <v>37987</v>
      </c>
    </row>
    <row r="54222" spans="11:26" x14ac:dyDescent="0.3">
      <c r="K54222" t="s">
        <v>276789</v>
      </c>
      <c r="L54222" t="s">
        <v>276790</v>
      </c>
      <c r="M54222" t="s">
        <v>190</v>
      </c>
      <c r="O54222" t="s">
        <v>10919</v>
      </c>
      <c r="P54222">
        <v>350000</v>
      </c>
      <c r="Q54222" t="s">
        <v>276791</v>
      </c>
      <c r="R54222" t="s">
        <v>276792</v>
      </c>
      <c r="S54222" t="s">
        <v>276793</v>
      </c>
      <c r="T54222" t="s">
        <v>276794</v>
      </c>
      <c r="U54222" t="s">
        <v>34</v>
      </c>
      <c r="V54222" t="s">
        <v>598</v>
      </c>
      <c r="W54222">
        <v>26</v>
      </c>
      <c r="X54222" t="s">
        <v>599</v>
      </c>
      <c r="Y54222" t="s">
        <v>599</v>
      </c>
      <c r="Z54222" s="1">
        <v>39814</v>
      </c>
    </row>
    <row r="54223" spans="11:26" x14ac:dyDescent="0.3">
      <c r="K54223" t="s">
        <v>276795</v>
      </c>
      <c r="L54223" t="s">
        <v>276796</v>
      </c>
      <c r="M54223" t="s">
        <v>28</v>
      </c>
      <c r="N54223" t="s">
        <v>40</v>
      </c>
      <c r="O54223" t="s">
        <v>4528</v>
      </c>
      <c r="P54223">
        <v>2674988</v>
      </c>
      <c r="Q54223" t="s">
        <v>276797</v>
      </c>
      <c r="R54223" t="s">
        <v>276798</v>
      </c>
      <c r="S54223" t="s">
        <v>276799</v>
      </c>
      <c r="T54223" t="s">
        <v>276800</v>
      </c>
      <c r="U54223" t="s">
        <v>34</v>
      </c>
      <c r="V54223" t="s">
        <v>598</v>
      </c>
      <c r="W54223">
        <v>26</v>
      </c>
      <c r="X54223" t="s">
        <v>599</v>
      </c>
      <c r="Y54223" t="s">
        <v>599</v>
      </c>
      <c r="Z54223" s="1">
        <v>41306</v>
      </c>
    </row>
    <row r="54224" spans="11:26" x14ac:dyDescent="0.3">
      <c r="K54224" t="s">
        <v>276801</v>
      </c>
      <c r="L54224" t="s">
        <v>276802</v>
      </c>
      <c r="M54224" t="s">
        <v>91</v>
      </c>
      <c r="O54224" s="1">
        <v>40158</v>
      </c>
      <c r="Q54224" t="s">
        <v>276803</v>
      </c>
      <c r="R54224" t="s">
        <v>276804</v>
      </c>
      <c r="S54224" t="s">
        <v>276805</v>
      </c>
      <c r="T54224" t="s">
        <v>276806</v>
      </c>
      <c r="U54224" t="s">
        <v>34</v>
      </c>
      <c r="V54224" t="s">
        <v>46</v>
      </c>
      <c r="W54224" t="s">
        <v>106</v>
      </c>
      <c r="X54224" t="s">
        <v>2081</v>
      </c>
      <c r="Y54224" t="s">
        <v>2081</v>
      </c>
      <c r="Z54224" s="1">
        <v>40549</v>
      </c>
    </row>
    <row r="54225" spans="11:26" x14ac:dyDescent="0.3">
      <c r="K54225" t="s">
        <v>276801</v>
      </c>
      <c r="L54225" t="s">
        <v>276807</v>
      </c>
      <c r="M54225" t="s">
        <v>28</v>
      </c>
      <c r="O54225" s="1">
        <v>40582</v>
      </c>
      <c r="P54225">
        <v>1536742</v>
      </c>
      <c r="Q54225" t="s">
        <v>276808</v>
      </c>
      <c r="R54225" t="s">
        <v>276809</v>
      </c>
      <c r="S54225" t="s">
        <v>276810</v>
      </c>
      <c r="T54225" t="s">
        <v>276811</v>
      </c>
      <c r="U54225" t="s">
        <v>34</v>
      </c>
      <c r="V54225" t="s">
        <v>46</v>
      </c>
      <c r="W54225" t="s">
        <v>167</v>
      </c>
      <c r="X54225" t="s">
        <v>168</v>
      </c>
      <c r="Y54225" t="s">
        <v>169</v>
      </c>
      <c r="Z54225" s="1">
        <v>39822</v>
      </c>
    </row>
    <row r="54226" spans="11:26" x14ac:dyDescent="0.3">
      <c r="K54226" t="s">
        <v>276812</v>
      </c>
      <c r="L54226" t="s">
        <v>276813</v>
      </c>
      <c r="M54226" t="s">
        <v>52</v>
      </c>
      <c r="O54226" t="s">
        <v>13707</v>
      </c>
      <c r="P54226">
        <v>12955</v>
      </c>
      <c r="Q54226" t="s">
        <v>276814</v>
      </c>
      <c r="R54226" t="s">
        <v>276815</v>
      </c>
      <c r="S54226" t="s">
        <v>276816</v>
      </c>
      <c r="T54226" t="s">
        <v>95</v>
      </c>
      <c r="U54226" t="s">
        <v>34</v>
      </c>
      <c r="V54226" t="s">
        <v>598</v>
      </c>
      <c r="W54226">
        <v>26</v>
      </c>
      <c r="X54226" t="s">
        <v>599</v>
      </c>
      <c r="Y54226" t="s">
        <v>599</v>
      </c>
      <c r="Z54226" t="s">
        <v>80518</v>
      </c>
    </row>
    <row r="54227" spans="11:26" x14ac:dyDescent="0.3">
      <c r="K54227" t="s">
        <v>276817</v>
      </c>
      <c r="L54227" t="s">
        <v>276818</v>
      </c>
      <c r="M54227" t="s">
        <v>749</v>
      </c>
      <c r="O54227" t="s">
        <v>5676</v>
      </c>
      <c r="P54227">
        <v>170000000</v>
      </c>
      <c r="Q54227" t="s">
        <v>276819</v>
      </c>
      <c r="R54227" t="s">
        <v>276820</v>
      </c>
      <c r="S54227" t="s">
        <v>276821</v>
      </c>
      <c r="T54227" t="s">
        <v>20414</v>
      </c>
      <c r="U54227" t="s">
        <v>178</v>
      </c>
      <c r="V54227" t="s">
        <v>46</v>
      </c>
      <c r="W54227" t="s">
        <v>5456</v>
      </c>
      <c r="X54227" t="s">
        <v>5457</v>
      </c>
      <c r="Y54227" t="s">
        <v>5458</v>
      </c>
      <c r="Z54227" s="1">
        <v>36161</v>
      </c>
    </row>
    <row r="54228" spans="11:26" x14ac:dyDescent="0.3">
      <c r="K54228" t="s">
        <v>276822</v>
      </c>
      <c r="L54228" t="s">
        <v>276823</v>
      </c>
      <c r="M54228" t="s">
        <v>190</v>
      </c>
      <c r="O54228" s="1">
        <v>40950</v>
      </c>
      <c r="Q54228" t="s">
        <v>276824</v>
      </c>
      <c r="R54228" t="s">
        <v>276825</v>
      </c>
      <c r="S54228" t="s">
        <v>276826</v>
      </c>
      <c r="T54228" t="s">
        <v>34260</v>
      </c>
      <c r="U54228" t="s">
        <v>34</v>
      </c>
      <c r="V54228" t="s">
        <v>46</v>
      </c>
      <c r="W54228" t="s">
        <v>228</v>
      </c>
      <c r="X54228" t="s">
        <v>229</v>
      </c>
      <c r="Y54228" t="s">
        <v>229</v>
      </c>
      <c r="Z54228" s="1">
        <v>41277</v>
      </c>
    </row>
    <row r="54229" spans="11:26" x14ac:dyDescent="0.3">
      <c r="K54229" t="s">
        <v>276827</v>
      </c>
      <c r="L54229" t="s">
        <v>276828</v>
      </c>
      <c r="M54229" t="s">
        <v>52</v>
      </c>
      <c r="O54229" s="1">
        <v>41615</v>
      </c>
      <c r="Q54229" t="s">
        <v>276829</v>
      </c>
      <c r="R54229" t="s">
        <v>276830</v>
      </c>
      <c r="S54229" t="s">
        <v>276831</v>
      </c>
      <c r="T54229" t="s">
        <v>74</v>
      </c>
      <c r="U54229" t="s">
        <v>34</v>
      </c>
      <c r="V54229" t="s">
        <v>46</v>
      </c>
      <c r="W54229" t="s">
        <v>2265</v>
      </c>
      <c r="X54229" t="s">
        <v>2266</v>
      </c>
      <c r="Y54229" t="s">
        <v>2266</v>
      </c>
      <c r="Z54229" s="1">
        <v>40909</v>
      </c>
    </row>
    <row r="54230" spans="11:26" x14ac:dyDescent="0.3">
      <c r="K54230" t="s">
        <v>276832</v>
      </c>
      <c r="L54230" t="s">
        <v>276833</v>
      </c>
      <c r="M54230" t="s">
        <v>28</v>
      </c>
      <c r="N54230" t="s">
        <v>40</v>
      </c>
      <c r="O54230" t="s">
        <v>24231</v>
      </c>
      <c r="P54230">
        <v>3142611</v>
      </c>
      <c r="Q54230" t="s">
        <v>276834</v>
      </c>
      <c r="R54230" t="s">
        <v>276835</v>
      </c>
      <c r="S54230" t="s">
        <v>276836</v>
      </c>
      <c r="T54230" t="s">
        <v>136089</v>
      </c>
      <c r="U54230" t="s">
        <v>345</v>
      </c>
      <c r="Z54230" s="1">
        <v>41643</v>
      </c>
    </row>
    <row r="54231" spans="11:26" x14ac:dyDescent="0.3">
      <c r="K54231" t="s">
        <v>276837</v>
      </c>
      <c r="L54231" t="s">
        <v>276838</v>
      </c>
      <c r="M54231" t="s">
        <v>52</v>
      </c>
      <c r="O54231" t="s">
        <v>6915</v>
      </c>
      <c r="Q54231" t="s">
        <v>276839</v>
      </c>
      <c r="R54231" t="s">
        <v>276840</v>
      </c>
      <c r="S54231" t="s">
        <v>276841</v>
      </c>
      <c r="T54231" t="s">
        <v>276842</v>
      </c>
      <c r="U54231" t="s">
        <v>34</v>
      </c>
      <c r="V54231" t="s">
        <v>800</v>
      </c>
      <c r="X54231" t="s">
        <v>801</v>
      </c>
      <c r="Y54231" t="s">
        <v>801</v>
      </c>
      <c r="Z54231" s="1">
        <v>40545</v>
      </c>
    </row>
    <row r="54232" spans="11:26" x14ac:dyDescent="0.3">
      <c r="K54232" t="s">
        <v>276843</v>
      </c>
      <c r="L54232" t="s">
        <v>276844</v>
      </c>
      <c r="M54232" t="s">
        <v>28</v>
      </c>
      <c r="O54232" t="s">
        <v>78089</v>
      </c>
      <c r="P54232">
        <v>430110</v>
      </c>
      <c r="Q54232" t="s">
        <v>276845</v>
      </c>
      <c r="R54232" t="s">
        <v>276846</v>
      </c>
      <c r="S54232" t="s">
        <v>276847</v>
      </c>
      <c r="T54232" t="s">
        <v>276848</v>
      </c>
      <c r="U54232" t="s">
        <v>34</v>
      </c>
      <c r="V54232" t="s">
        <v>454</v>
      </c>
      <c r="W54232">
        <v>17</v>
      </c>
      <c r="X54232" t="s">
        <v>776</v>
      </c>
      <c r="Y54232" t="s">
        <v>776</v>
      </c>
      <c r="Z54232" s="1">
        <v>40366</v>
      </c>
    </row>
    <row r="54233" spans="11:26" x14ac:dyDescent="0.3">
      <c r="K54233" t="s">
        <v>276849</v>
      </c>
      <c r="L54233" t="s">
        <v>276850</v>
      </c>
      <c r="M54233" t="s">
        <v>190</v>
      </c>
      <c r="O54233" t="s">
        <v>876</v>
      </c>
      <c r="Q54233" t="s">
        <v>276851</v>
      </c>
      <c r="R54233" t="s">
        <v>276852</v>
      </c>
      <c r="S54233" t="s">
        <v>276853</v>
      </c>
      <c r="T54233" t="s">
        <v>276854</v>
      </c>
      <c r="U54233" t="s">
        <v>178</v>
      </c>
      <c r="V54233" t="s">
        <v>46</v>
      </c>
      <c r="W54233" t="s">
        <v>106</v>
      </c>
      <c r="X54233" t="s">
        <v>107</v>
      </c>
      <c r="Y54233" t="s">
        <v>116</v>
      </c>
      <c r="Z54233" s="1">
        <v>39449</v>
      </c>
    </row>
    <row r="54234" spans="11:26" x14ac:dyDescent="0.3">
      <c r="K54234" t="s">
        <v>276855</v>
      </c>
      <c r="L54234" t="s">
        <v>276856</v>
      </c>
      <c r="M54234" t="s">
        <v>256</v>
      </c>
      <c r="O54234" t="s">
        <v>5024</v>
      </c>
      <c r="Q54234" t="s">
        <v>276857</v>
      </c>
      <c r="R54234" t="s">
        <v>276858</v>
      </c>
      <c r="S54234" t="s">
        <v>276859</v>
      </c>
      <c r="T54234" t="s">
        <v>296</v>
      </c>
      <c r="U54234" t="s">
        <v>178</v>
      </c>
      <c r="V54234" t="s">
        <v>46</v>
      </c>
      <c r="W54234" t="s">
        <v>1081</v>
      </c>
      <c r="X54234" t="s">
        <v>1082</v>
      </c>
      <c r="Y54234" t="s">
        <v>38716</v>
      </c>
      <c r="Z54234" s="1">
        <v>37987</v>
      </c>
    </row>
    <row r="54235" spans="11:26" x14ac:dyDescent="0.3">
      <c r="K54235" t="s">
        <v>276860</v>
      </c>
      <c r="L54235" t="s">
        <v>276861</v>
      </c>
      <c r="M54235" t="s">
        <v>91</v>
      </c>
      <c r="O54235" s="1">
        <v>41275</v>
      </c>
      <c r="Q54235" t="s">
        <v>276862</v>
      </c>
      <c r="R54235" t="s">
        <v>276863</v>
      </c>
      <c r="S54235" t="s">
        <v>276864</v>
      </c>
      <c r="T54235" t="s">
        <v>95</v>
      </c>
      <c r="U54235" t="s">
        <v>178</v>
      </c>
      <c r="V54235" t="s">
        <v>46</v>
      </c>
      <c r="W54235" t="s">
        <v>133</v>
      </c>
      <c r="X54235" t="s">
        <v>3028</v>
      </c>
      <c r="Y54235" t="s">
        <v>3028</v>
      </c>
      <c r="Z54235" s="1">
        <v>40544</v>
      </c>
    </row>
    <row r="54236" spans="11:26" x14ac:dyDescent="0.3">
      <c r="K54236" t="s">
        <v>276865</v>
      </c>
      <c r="L54236" t="s">
        <v>276866</v>
      </c>
      <c r="M54236" t="s">
        <v>52</v>
      </c>
      <c r="O54236" s="1">
        <v>41279</v>
      </c>
      <c r="Q54236" t="s">
        <v>276867</v>
      </c>
      <c r="R54236" t="s">
        <v>276868</v>
      </c>
      <c r="S54236" t="s">
        <v>276869</v>
      </c>
      <c r="T54236" t="s">
        <v>276870</v>
      </c>
      <c r="U54236" t="s">
        <v>34</v>
      </c>
      <c r="Z54236" s="1">
        <v>40544</v>
      </c>
    </row>
    <row r="54237" spans="11:26" x14ac:dyDescent="0.3">
      <c r="K54237" t="s">
        <v>276871</v>
      </c>
      <c r="L54237" t="s">
        <v>276872</v>
      </c>
      <c r="M54237" t="s">
        <v>190</v>
      </c>
      <c r="O54237" s="1">
        <v>41529</v>
      </c>
      <c r="Q54237" t="s">
        <v>276873</v>
      </c>
      <c r="R54237" t="s">
        <v>276874</v>
      </c>
      <c r="S54237" t="s">
        <v>276875</v>
      </c>
      <c r="T54237" t="s">
        <v>276876</v>
      </c>
      <c r="U54237" t="s">
        <v>34</v>
      </c>
      <c r="V54237" t="s">
        <v>46</v>
      </c>
      <c r="W54237" t="s">
        <v>75</v>
      </c>
      <c r="X54237" t="s">
        <v>464</v>
      </c>
      <c r="Y54237" t="s">
        <v>464</v>
      </c>
      <c r="Z54237" s="1">
        <v>40179</v>
      </c>
    </row>
    <row r="54238" spans="11:26" x14ac:dyDescent="0.3">
      <c r="K54238" t="s">
        <v>276877</v>
      </c>
      <c r="L54238" t="s">
        <v>276878</v>
      </c>
      <c r="M54238" t="s">
        <v>28</v>
      </c>
      <c r="O54238" s="1">
        <v>41976</v>
      </c>
      <c r="P54238">
        <v>16500000</v>
      </c>
      <c r="Q54238" t="s">
        <v>276879</v>
      </c>
      <c r="R54238" t="s">
        <v>276880</v>
      </c>
      <c r="S54238" t="s">
        <v>276881</v>
      </c>
      <c r="T54238" t="s">
        <v>619</v>
      </c>
      <c r="U54238" t="s">
        <v>345</v>
      </c>
      <c r="V54238" t="s">
        <v>46</v>
      </c>
      <c r="W54238" t="s">
        <v>1337</v>
      </c>
      <c r="X54238" t="s">
        <v>1338</v>
      </c>
      <c r="Y54238" t="s">
        <v>7544</v>
      </c>
      <c r="Z54238" s="1">
        <v>39452</v>
      </c>
    </row>
    <row r="54239" spans="11:26" x14ac:dyDescent="0.3">
      <c r="K54239" t="s">
        <v>276882</v>
      </c>
      <c r="L54239" t="s">
        <v>276883</v>
      </c>
      <c r="M54239" t="s">
        <v>28</v>
      </c>
      <c r="O54239" t="s">
        <v>1791</v>
      </c>
      <c r="P54239">
        <v>4005616</v>
      </c>
      <c r="Q54239" t="s">
        <v>276884</v>
      </c>
      <c r="R54239" t="s">
        <v>276885</v>
      </c>
      <c r="S54239" t="s">
        <v>276886</v>
      </c>
      <c r="T54239" t="s">
        <v>85</v>
      </c>
      <c r="U54239" t="s">
        <v>34</v>
      </c>
      <c r="V54239" t="s">
        <v>46</v>
      </c>
      <c r="W54239" t="s">
        <v>488</v>
      </c>
      <c r="X54239" t="s">
        <v>489</v>
      </c>
      <c r="Y54239" t="s">
        <v>489</v>
      </c>
      <c r="Z54239" s="1">
        <v>40909</v>
      </c>
    </row>
    <row r="54240" spans="11:26" x14ac:dyDescent="0.3">
      <c r="K54240" t="s">
        <v>276882</v>
      </c>
      <c r="L54240" t="s">
        <v>276887</v>
      </c>
      <c r="M54240" t="s">
        <v>91</v>
      </c>
      <c r="O54240" t="s">
        <v>16036</v>
      </c>
      <c r="Q54240" t="s">
        <v>276888</v>
      </c>
      <c r="R54240" t="s">
        <v>276889</v>
      </c>
      <c r="S54240" t="s">
        <v>276890</v>
      </c>
      <c r="T54240" t="s">
        <v>64</v>
      </c>
      <c r="U54240" t="s">
        <v>34</v>
      </c>
      <c r="V54240" t="s">
        <v>46</v>
      </c>
      <c r="W54240" t="s">
        <v>106</v>
      </c>
      <c r="X54240" t="s">
        <v>107</v>
      </c>
      <c r="Y54240" t="s">
        <v>116</v>
      </c>
      <c r="Z54240" s="1">
        <v>40909</v>
      </c>
    </row>
    <row r="54241" spans="11:26" x14ac:dyDescent="0.3">
      <c r="K54241" t="s">
        <v>276882</v>
      </c>
      <c r="L54241" t="s">
        <v>276891</v>
      </c>
      <c r="M54241" t="s">
        <v>52</v>
      </c>
      <c r="O54241" s="1">
        <v>39273</v>
      </c>
      <c r="Q54241" t="s">
        <v>276892</v>
      </c>
      <c r="R54241" t="s">
        <v>276893</v>
      </c>
      <c r="S54241" t="s">
        <v>276894</v>
      </c>
      <c r="T54241" t="s">
        <v>19910</v>
      </c>
      <c r="U54241" t="s">
        <v>34</v>
      </c>
      <c r="V54241" t="s">
        <v>46</v>
      </c>
      <c r="W54241" t="s">
        <v>106</v>
      </c>
      <c r="X54241" t="s">
        <v>107</v>
      </c>
      <c r="Y54241" t="s">
        <v>116</v>
      </c>
      <c r="Z54241" t="s">
        <v>35666</v>
      </c>
    </row>
    <row r="54242" spans="11:26" x14ac:dyDescent="0.3">
      <c r="K54242" t="s">
        <v>276895</v>
      </c>
      <c r="L54242" t="s">
        <v>276896</v>
      </c>
      <c r="M54242" t="s">
        <v>52</v>
      </c>
      <c r="O54242" s="1">
        <v>41559</v>
      </c>
      <c r="P54242">
        <v>750000</v>
      </c>
      <c r="Q54242" t="s">
        <v>276897</v>
      </c>
      <c r="R54242" t="s">
        <v>276898</v>
      </c>
      <c r="S54242" t="s">
        <v>276899</v>
      </c>
      <c r="T54242" t="s">
        <v>64</v>
      </c>
      <c r="U54242" t="s">
        <v>34</v>
      </c>
      <c r="V54242" t="s">
        <v>46</v>
      </c>
      <c r="W54242" t="s">
        <v>260</v>
      </c>
      <c r="X54242" t="s">
        <v>402</v>
      </c>
      <c r="Y54242" t="s">
        <v>402</v>
      </c>
      <c r="Z54242" s="1">
        <v>40184</v>
      </c>
    </row>
    <row r="54243" spans="11:26" x14ac:dyDescent="0.3">
      <c r="K54243" t="s">
        <v>276900</v>
      </c>
      <c r="L54243" t="s">
        <v>276901</v>
      </c>
      <c r="M54243" t="s">
        <v>233</v>
      </c>
      <c r="O54243" t="s">
        <v>138186</v>
      </c>
      <c r="Q54243" t="s">
        <v>276902</v>
      </c>
      <c r="R54243" t="s">
        <v>276903</v>
      </c>
      <c r="S54243" t="s">
        <v>276904</v>
      </c>
      <c r="T54243" t="s">
        <v>276905</v>
      </c>
      <c r="U54243" t="s">
        <v>34</v>
      </c>
      <c r="V54243" t="s">
        <v>46</v>
      </c>
      <c r="W54243" t="s">
        <v>620</v>
      </c>
      <c r="X54243" t="s">
        <v>621</v>
      </c>
      <c r="Y54243" t="s">
        <v>621</v>
      </c>
    </row>
    <row r="54244" spans="11:26" x14ac:dyDescent="0.3">
      <c r="K54244" t="s">
        <v>276906</v>
      </c>
      <c r="L54244" t="s">
        <v>276907</v>
      </c>
      <c r="M54244" t="s">
        <v>52</v>
      </c>
      <c r="O54244" s="1">
        <v>42284</v>
      </c>
      <c r="P54244">
        <v>750000</v>
      </c>
      <c r="Q54244" t="s">
        <v>276908</v>
      </c>
      <c r="R54244" t="s">
        <v>276909</v>
      </c>
      <c r="S54244" t="s">
        <v>276910</v>
      </c>
      <c r="T54244" t="s">
        <v>276911</v>
      </c>
      <c r="U54244" t="s">
        <v>34</v>
      </c>
      <c r="V54244" t="s">
        <v>46</v>
      </c>
      <c r="W54244" t="s">
        <v>195</v>
      </c>
      <c r="X54244" t="s">
        <v>1611</v>
      </c>
      <c r="Y54244" t="s">
        <v>52469</v>
      </c>
      <c r="Z54244" t="s">
        <v>76924</v>
      </c>
    </row>
    <row r="54245" spans="11:26" x14ac:dyDescent="0.3">
      <c r="K54245" t="s">
        <v>276912</v>
      </c>
      <c r="L54245" t="s">
        <v>276913</v>
      </c>
      <c r="M54245" t="s">
        <v>3620</v>
      </c>
      <c r="O54245" s="1">
        <v>40916</v>
      </c>
      <c r="P54245">
        <v>203000</v>
      </c>
      <c r="Q54245" t="s">
        <v>276914</v>
      </c>
      <c r="R54245" t="s">
        <v>276915</v>
      </c>
      <c r="S54245" t="s">
        <v>276916</v>
      </c>
      <c r="T54245" t="s">
        <v>2570</v>
      </c>
      <c r="U54245" t="s">
        <v>34</v>
      </c>
      <c r="V54245" t="s">
        <v>46</v>
      </c>
      <c r="W54245" t="s">
        <v>260</v>
      </c>
      <c r="X54245" t="s">
        <v>402</v>
      </c>
      <c r="Y54245" t="s">
        <v>536</v>
      </c>
      <c r="Z54245" s="1">
        <v>39820</v>
      </c>
    </row>
    <row r="54246" spans="11:26" x14ac:dyDescent="0.3">
      <c r="K54246" t="s">
        <v>276917</v>
      </c>
      <c r="L54246" t="s">
        <v>276918</v>
      </c>
      <c r="M54246" t="s">
        <v>28</v>
      </c>
      <c r="N54246" t="s">
        <v>29</v>
      </c>
      <c r="O54246" s="1">
        <v>40555</v>
      </c>
      <c r="P54246">
        <v>2270000</v>
      </c>
      <c r="Q54246" t="s">
        <v>276919</v>
      </c>
      <c r="R54246" t="s">
        <v>276920</v>
      </c>
      <c r="S54246" t="s">
        <v>276921</v>
      </c>
      <c r="T54246" t="s">
        <v>145288</v>
      </c>
      <c r="U54246" t="s">
        <v>34</v>
      </c>
      <c r="V54246" t="s">
        <v>46</v>
      </c>
      <c r="W54246" t="s">
        <v>106</v>
      </c>
      <c r="X54246" t="s">
        <v>107</v>
      </c>
      <c r="Y54246" t="s">
        <v>116</v>
      </c>
      <c r="Z54246" s="1">
        <v>41275</v>
      </c>
    </row>
    <row r="54247" spans="11:26" x14ac:dyDescent="0.3">
      <c r="K54247" t="s">
        <v>276917</v>
      </c>
      <c r="L54247" t="s">
        <v>276922</v>
      </c>
      <c r="M54247" t="s">
        <v>28</v>
      </c>
      <c r="N54247" t="s">
        <v>40</v>
      </c>
      <c r="O54247" s="1">
        <v>40179</v>
      </c>
      <c r="Q54247" t="s">
        <v>276923</v>
      </c>
      <c r="R54247" t="s">
        <v>276924</v>
      </c>
      <c r="S54247" t="s">
        <v>276925</v>
      </c>
      <c r="T54247" t="s">
        <v>276926</v>
      </c>
      <c r="U54247" t="s">
        <v>34</v>
      </c>
      <c r="V54247" t="s">
        <v>46</v>
      </c>
      <c r="W54247" t="s">
        <v>106</v>
      </c>
      <c r="X54247" t="s">
        <v>151</v>
      </c>
      <c r="Y54247" t="s">
        <v>151</v>
      </c>
      <c r="Z54247" s="1">
        <v>40181</v>
      </c>
    </row>
    <row r="54248" spans="11:26" x14ac:dyDescent="0.3">
      <c r="K54248" t="s">
        <v>276927</v>
      </c>
      <c r="L54248" t="s">
        <v>276928</v>
      </c>
      <c r="M54248" t="s">
        <v>52</v>
      </c>
      <c r="O54248" t="s">
        <v>5614</v>
      </c>
      <c r="P54248">
        <v>1700000</v>
      </c>
      <c r="Q54248" t="s">
        <v>276929</v>
      </c>
      <c r="R54248" t="s">
        <v>276930</v>
      </c>
      <c r="S54248" t="s">
        <v>276931</v>
      </c>
      <c r="T54248" t="s">
        <v>33627</v>
      </c>
      <c r="U54248" t="s">
        <v>34</v>
      </c>
      <c r="V54248" t="s">
        <v>46</v>
      </c>
      <c r="W54248" t="s">
        <v>1731</v>
      </c>
      <c r="X54248" t="s">
        <v>1732</v>
      </c>
      <c r="Y54248" t="s">
        <v>1732</v>
      </c>
      <c r="Z54248" s="1">
        <v>40919</v>
      </c>
    </row>
    <row r="54249" spans="11:26" x14ac:dyDescent="0.3">
      <c r="K54249" t="s">
        <v>276927</v>
      </c>
      <c r="L54249" t="s">
        <v>276932</v>
      </c>
      <c r="M54249" t="s">
        <v>324</v>
      </c>
      <c r="O54249" s="1">
        <v>41275</v>
      </c>
      <c r="P54249">
        <v>500000</v>
      </c>
      <c r="Q54249" t="s">
        <v>276933</v>
      </c>
      <c r="R54249" t="s">
        <v>276934</v>
      </c>
      <c r="S54249" t="s">
        <v>276935</v>
      </c>
      <c r="T54249" t="s">
        <v>276936</v>
      </c>
      <c r="U54249" t="s">
        <v>34</v>
      </c>
      <c r="V54249" t="s">
        <v>96</v>
      </c>
      <c r="W54249" t="s">
        <v>97</v>
      </c>
      <c r="X54249" t="s">
        <v>98</v>
      </c>
      <c r="Y54249" t="s">
        <v>98</v>
      </c>
      <c r="Z54249" s="1">
        <v>40912</v>
      </c>
    </row>
    <row r="54250" spans="11:26" x14ac:dyDescent="0.3">
      <c r="K54250" t="s">
        <v>276937</v>
      </c>
      <c r="L54250" t="s">
        <v>276938</v>
      </c>
      <c r="M54250" t="s">
        <v>28</v>
      </c>
      <c r="N54250" t="s">
        <v>40</v>
      </c>
      <c r="O54250" s="1">
        <v>39089</v>
      </c>
      <c r="P54250">
        <v>676000</v>
      </c>
      <c r="Q54250" t="s">
        <v>276939</v>
      </c>
      <c r="R54250" t="s">
        <v>276940</v>
      </c>
      <c r="S54250" t="s">
        <v>276941</v>
      </c>
      <c r="T54250" t="s">
        <v>34277</v>
      </c>
      <c r="U54250" t="s">
        <v>345</v>
      </c>
      <c r="V54250" t="s">
        <v>46</v>
      </c>
    </row>
    <row r="54251" spans="11:26" x14ac:dyDescent="0.3">
      <c r="K54251" t="s">
        <v>276942</v>
      </c>
      <c r="L54251" t="s">
        <v>276943</v>
      </c>
      <c r="M54251" t="s">
        <v>190</v>
      </c>
      <c r="O54251" t="s">
        <v>64519</v>
      </c>
      <c r="Q54251" t="s">
        <v>276944</v>
      </c>
      <c r="R54251" t="s">
        <v>276945</v>
      </c>
      <c r="S54251" t="s">
        <v>276946</v>
      </c>
      <c r="T54251" t="s">
        <v>113447</v>
      </c>
      <c r="U54251" t="s">
        <v>34</v>
      </c>
      <c r="V54251" t="s">
        <v>46</v>
      </c>
      <c r="W54251" t="s">
        <v>228</v>
      </c>
      <c r="X54251" t="s">
        <v>229</v>
      </c>
      <c r="Y54251" t="s">
        <v>784</v>
      </c>
      <c r="Z54251" s="1">
        <v>39818</v>
      </c>
    </row>
    <row r="54252" spans="11:26" x14ac:dyDescent="0.3">
      <c r="K54252" t="s">
        <v>276947</v>
      </c>
      <c r="L54252" t="s">
        <v>276948</v>
      </c>
      <c r="M54252" t="s">
        <v>28</v>
      </c>
      <c r="O54252" t="s">
        <v>32331</v>
      </c>
      <c r="P54252">
        <v>674000</v>
      </c>
      <c r="Q54252" t="s">
        <v>276949</v>
      </c>
      <c r="R54252" t="s">
        <v>276950</v>
      </c>
      <c r="S54252" t="s">
        <v>276951</v>
      </c>
      <c r="T54252" t="s">
        <v>62041</v>
      </c>
      <c r="U54252" t="s">
        <v>34</v>
      </c>
      <c r="V54252" t="s">
        <v>1816</v>
      </c>
      <c r="W54252">
        <v>4</v>
      </c>
      <c r="X54252" t="s">
        <v>2609</v>
      </c>
      <c r="Y54252" t="s">
        <v>2609</v>
      </c>
      <c r="Z54252" s="1">
        <v>41650</v>
      </c>
    </row>
    <row r="54253" spans="11:26" x14ac:dyDescent="0.3">
      <c r="K54253" t="s">
        <v>276952</v>
      </c>
      <c r="L54253" t="s">
        <v>276953</v>
      </c>
      <c r="M54253" t="s">
        <v>190</v>
      </c>
      <c r="O54253" s="1">
        <v>41920</v>
      </c>
      <c r="Q54253" t="s">
        <v>276954</v>
      </c>
      <c r="R54253" t="s">
        <v>276955</v>
      </c>
      <c r="S54253" t="s">
        <v>276956</v>
      </c>
      <c r="T54253" t="s">
        <v>5804</v>
      </c>
      <c r="U54253" t="s">
        <v>34</v>
      </c>
      <c r="V54253" t="s">
        <v>1816</v>
      </c>
      <c r="W54253">
        <v>16</v>
      </c>
      <c r="X54253" t="s">
        <v>2926</v>
      </c>
      <c r="Y54253" t="s">
        <v>2926</v>
      </c>
      <c r="Z54253" s="1">
        <v>39083</v>
      </c>
    </row>
    <row r="54254" spans="11:26" x14ac:dyDescent="0.3">
      <c r="K54254" t="s">
        <v>276957</v>
      </c>
      <c r="L54254" t="s">
        <v>276958</v>
      </c>
      <c r="M54254" t="s">
        <v>52</v>
      </c>
      <c r="O54254" s="1">
        <v>40915</v>
      </c>
      <c r="P54254">
        <v>50038</v>
      </c>
      <c r="Q54254" t="s">
        <v>276959</v>
      </c>
      <c r="R54254" t="s">
        <v>276960</v>
      </c>
      <c r="S54254" t="s">
        <v>276961</v>
      </c>
      <c r="T54254" t="s">
        <v>145441</v>
      </c>
      <c r="U54254" t="s">
        <v>1158</v>
      </c>
      <c r="V54254" t="s">
        <v>96</v>
      </c>
      <c r="W54254" t="s">
        <v>336</v>
      </c>
      <c r="X54254" t="s">
        <v>337</v>
      </c>
      <c r="Y54254" t="s">
        <v>6543</v>
      </c>
    </row>
    <row r="54255" spans="11:26" x14ac:dyDescent="0.3">
      <c r="K54255" t="s">
        <v>276962</v>
      </c>
      <c r="L54255" t="s">
        <v>276963</v>
      </c>
      <c r="M54255" t="s">
        <v>28</v>
      </c>
      <c r="O54255" t="s">
        <v>13528</v>
      </c>
      <c r="P54255">
        <v>5183999</v>
      </c>
      <c r="Q54255" t="s">
        <v>276964</v>
      </c>
      <c r="R54255" t="s">
        <v>276965</v>
      </c>
      <c r="S54255" t="s">
        <v>276966</v>
      </c>
      <c r="T54255" t="s">
        <v>74</v>
      </c>
      <c r="U54255" t="s">
        <v>178</v>
      </c>
      <c r="V54255" t="s">
        <v>46</v>
      </c>
      <c r="W54255" t="s">
        <v>2104</v>
      </c>
      <c r="X54255" t="s">
        <v>2105</v>
      </c>
      <c r="Y54255" t="s">
        <v>2105</v>
      </c>
    </row>
    <row r="54256" spans="11:26" x14ac:dyDescent="0.3">
      <c r="K54256" t="s">
        <v>276962</v>
      </c>
      <c r="L54256" t="s">
        <v>276967</v>
      </c>
      <c r="M54256" t="s">
        <v>28</v>
      </c>
      <c r="N54256" t="s">
        <v>8998</v>
      </c>
      <c r="O54256" s="1">
        <v>41527</v>
      </c>
      <c r="P54256">
        <v>17755714</v>
      </c>
      <c r="Q54256" t="s">
        <v>276968</v>
      </c>
      <c r="R54256" t="s">
        <v>276969</v>
      </c>
      <c r="S54256" t="s">
        <v>276970</v>
      </c>
      <c r="T54256" t="s">
        <v>276971</v>
      </c>
      <c r="U54256" t="s">
        <v>34</v>
      </c>
    </row>
    <row r="54257" spans="11:26" x14ac:dyDescent="0.3">
      <c r="K54257" t="s">
        <v>276972</v>
      </c>
      <c r="L54257" t="s">
        <v>276973</v>
      </c>
      <c r="M54257" t="s">
        <v>52</v>
      </c>
      <c r="O54257" s="1">
        <v>40917</v>
      </c>
      <c r="P54257">
        <v>31389</v>
      </c>
      <c r="Q54257" t="s">
        <v>276974</v>
      </c>
      <c r="R54257" t="s">
        <v>276975</v>
      </c>
      <c r="S54257" t="s">
        <v>276976</v>
      </c>
      <c r="U54257" t="s">
        <v>345</v>
      </c>
      <c r="Z54257" s="1">
        <v>42005</v>
      </c>
    </row>
    <row r="54258" spans="11:26" x14ac:dyDescent="0.3">
      <c r="K54258" t="s">
        <v>276972</v>
      </c>
      <c r="L54258" t="s">
        <v>276977</v>
      </c>
      <c r="M54258" t="s">
        <v>52</v>
      </c>
      <c r="O54258" s="1">
        <v>40909</v>
      </c>
      <c r="P54258">
        <v>64739</v>
      </c>
      <c r="Q54258" t="s">
        <v>276978</v>
      </c>
      <c r="R54258" t="s">
        <v>276979</v>
      </c>
      <c r="S54258" t="s">
        <v>276980</v>
      </c>
      <c r="T54258" t="s">
        <v>1208</v>
      </c>
      <c r="U54258" t="s">
        <v>345</v>
      </c>
      <c r="V54258" t="s">
        <v>35</v>
      </c>
      <c r="W54258">
        <v>16</v>
      </c>
      <c r="X54258" t="s">
        <v>36</v>
      </c>
      <c r="Y54258" t="s">
        <v>36</v>
      </c>
    </row>
    <row r="54259" spans="11:26" x14ac:dyDescent="0.3">
      <c r="K54259" t="s">
        <v>276981</v>
      </c>
      <c r="L54259" t="s">
        <v>276982</v>
      </c>
      <c r="M54259" t="s">
        <v>28</v>
      </c>
      <c r="N54259" t="s">
        <v>29</v>
      </c>
      <c r="O54259" s="1">
        <v>41954</v>
      </c>
      <c r="P54259">
        <v>20000000</v>
      </c>
      <c r="Q54259" t="s">
        <v>276983</v>
      </c>
      <c r="R54259" t="s">
        <v>276984</v>
      </c>
      <c r="S54259" t="s">
        <v>276985</v>
      </c>
      <c r="T54259" t="s">
        <v>74</v>
      </c>
      <c r="U54259" t="s">
        <v>34</v>
      </c>
      <c r="V54259" t="s">
        <v>46</v>
      </c>
      <c r="W54259" t="s">
        <v>2307</v>
      </c>
      <c r="X54259" t="s">
        <v>2308</v>
      </c>
      <c r="Y54259" t="s">
        <v>26025</v>
      </c>
      <c r="Z54259" s="1">
        <v>40187</v>
      </c>
    </row>
    <row r="54260" spans="11:26" x14ac:dyDescent="0.3">
      <c r="K54260" t="s">
        <v>276986</v>
      </c>
      <c r="L54260" t="s">
        <v>276987</v>
      </c>
      <c r="M54260" t="s">
        <v>256</v>
      </c>
      <c r="O54260" t="s">
        <v>8434</v>
      </c>
      <c r="P54260">
        <v>600000</v>
      </c>
      <c r="Q54260" t="s">
        <v>276988</v>
      </c>
      <c r="R54260" t="s">
        <v>276989</v>
      </c>
      <c r="S54260" t="s">
        <v>276990</v>
      </c>
      <c r="T54260" t="s">
        <v>64</v>
      </c>
      <c r="U54260" t="s">
        <v>345</v>
      </c>
      <c r="V54260" t="s">
        <v>46</v>
      </c>
      <c r="W54260" t="s">
        <v>717</v>
      </c>
      <c r="X54260" t="s">
        <v>882</v>
      </c>
      <c r="Y54260" t="s">
        <v>6878</v>
      </c>
    </row>
    <row r="54261" spans="11:26" x14ac:dyDescent="0.3">
      <c r="K54261" t="s">
        <v>276991</v>
      </c>
      <c r="L54261" t="s">
        <v>276992</v>
      </c>
      <c r="M54261" t="s">
        <v>52</v>
      </c>
      <c r="O54261" s="1">
        <v>41275</v>
      </c>
      <c r="P54261">
        <v>482786</v>
      </c>
      <c r="Q54261" t="s">
        <v>276993</v>
      </c>
      <c r="R54261" t="s">
        <v>276994</v>
      </c>
      <c r="S54261" t="s">
        <v>276995</v>
      </c>
      <c r="T54261" t="s">
        <v>276996</v>
      </c>
      <c r="U54261" t="s">
        <v>345</v>
      </c>
      <c r="V54261" t="s">
        <v>46</v>
      </c>
      <c r="W54261" t="s">
        <v>142</v>
      </c>
      <c r="X54261" t="s">
        <v>6059</v>
      </c>
      <c r="Y54261" t="s">
        <v>4704</v>
      </c>
      <c r="Z54261" s="1">
        <v>40941</v>
      </c>
    </row>
    <row r="54262" spans="11:26" x14ac:dyDescent="0.3">
      <c r="K54262" t="s">
        <v>276997</v>
      </c>
      <c r="L54262" t="s">
        <v>276998</v>
      </c>
      <c r="M54262" t="s">
        <v>28</v>
      </c>
      <c r="N54262" t="s">
        <v>40</v>
      </c>
      <c r="O54262" s="1">
        <v>40911</v>
      </c>
      <c r="P54262">
        <v>10000000</v>
      </c>
      <c r="Q54262" t="s">
        <v>276999</v>
      </c>
      <c r="R54262" t="s">
        <v>277000</v>
      </c>
      <c r="S54262" t="s">
        <v>277001</v>
      </c>
      <c r="T54262" t="s">
        <v>85</v>
      </c>
      <c r="U54262" t="s">
        <v>34</v>
      </c>
      <c r="V54262" t="s">
        <v>46</v>
      </c>
      <c r="W54262" t="s">
        <v>260</v>
      </c>
      <c r="X54262" t="s">
        <v>402</v>
      </c>
      <c r="Y54262" t="s">
        <v>402</v>
      </c>
    </row>
    <row r="54263" spans="11:26" x14ac:dyDescent="0.3">
      <c r="K54263" t="s">
        <v>276997</v>
      </c>
      <c r="L54263" t="s">
        <v>277002</v>
      </c>
      <c r="M54263" t="s">
        <v>52</v>
      </c>
      <c r="O54263" s="1">
        <v>40548</v>
      </c>
      <c r="Q54263" t="s">
        <v>277003</v>
      </c>
      <c r="R54263" t="s">
        <v>277004</v>
      </c>
      <c r="S54263" t="s">
        <v>277005</v>
      </c>
      <c r="T54263" t="s">
        <v>115</v>
      </c>
      <c r="U54263" t="s">
        <v>34</v>
      </c>
      <c r="V54263" t="s">
        <v>46</v>
      </c>
      <c r="W54263" t="s">
        <v>1369</v>
      </c>
      <c r="X54263" t="s">
        <v>1370</v>
      </c>
      <c r="Y54263" t="s">
        <v>1370</v>
      </c>
      <c r="Z54263" s="1">
        <v>38353</v>
      </c>
    </row>
    <row r="54264" spans="11:26" x14ac:dyDescent="0.3">
      <c r="K54264" t="s">
        <v>277006</v>
      </c>
      <c r="L54264" t="s">
        <v>277007</v>
      </c>
      <c r="M54264" t="s">
        <v>52</v>
      </c>
      <c r="O54264" s="1">
        <v>42009</v>
      </c>
      <c r="P54264">
        <v>180713</v>
      </c>
      <c r="Q54264" t="s">
        <v>277008</v>
      </c>
      <c r="R54264" t="s">
        <v>277009</v>
      </c>
      <c r="S54264" t="s">
        <v>277010</v>
      </c>
      <c r="T54264" t="s">
        <v>188677</v>
      </c>
      <c r="U54264" t="s">
        <v>34</v>
      </c>
      <c r="V54264" t="s">
        <v>46</v>
      </c>
      <c r="W54264" t="s">
        <v>717</v>
      </c>
      <c r="X54264" t="s">
        <v>882</v>
      </c>
      <c r="Y54264" t="s">
        <v>13285</v>
      </c>
      <c r="Z54264" s="1">
        <v>40552</v>
      </c>
    </row>
    <row r="54265" spans="11:26" x14ac:dyDescent="0.3">
      <c r="K54265" t="s">
        <v>277006</v>
      </c>
      <c r="L54265" t="s">
        <v>277011</v>
      </c>
      <c r="M54265" t="s">
        <v>52</v>
      </c>
      <c r="O54265" s="1">
        <v>41646</v>
      </c>
      <c r="P54265">
        <v>68363</v>
      </c>
      <c r="Q54265" t="s">
        <v>277012</v>
      </c>
      <c r="R54265" t="s">
        <v>277013</v>
      </c>
      <c r="S54265" t="s">
        <v>277014</v>
      </c>
      <c r="T54265" t="s">
        <v>10704</v>
      </c>
      <c r="U54265" t="s">
        <v>34</v>
      </c>
      <c r="V54265" t="s">
        <v>206</v>
      </c>
      <c r="W54265" t="s">
        <v>207</v>
      </c>
      <c r="X54265" t="s">
        <v>208</v>
      </c>
      <c r="Y54265" t="s">
        <v>208</v>
      </c>
      <c r="Z54265" s="1">
        <v>41705</v>
      </c>
    </row>
    <row r="54266" spans="11:26" x14ac:dyDescent="0.3">
      <c r="K54266" t="s">
        <v>277006</v>
      </c>
      <c r="L54266" t="s">
        <v>277015</v>
      </c>
      <c r="M54266" t="s">
        <v>190</v>
      </c>
      <c r="O54266" t="s">
        <v>11412</v>
      </c>
      <c r="P54266">
        <v>181446</v>
      </c>
      <c r="Q54266" t="s">
        <v>277016</v>
      </c>
      <c r="R54266" t="s">
        <v>277017</v>
      </c>
      <c r="S54266" t="s">
        <v>277018</v>
      </c>
      <c r="T54266" t="s">
        <v>85</v>
      </c>
      <c r="U54266" t="s">
        <v>34</v>
      </c>
      <c r="V54266" t="s">
        <v>46</v>
      </c>
      <c r="W54266" t="s">
        <v>106</v>
      </c>
      <c r="X54266" t="s">
        <v>107</v>
      </c>
      <c r="Y54266" t="s">
        <v>116</v>
      </c>
      <c r="Z54266" s="1">
        <v>40549</v>
      </c>
    </row>
    <row r="54267" spans="11:26" x14ac:dyDescent="0.3">
      <c r="K54267" t="s">
        <v>277006</v>
      </c>
      <c r="L54267" t="s">
        <v>277019</v>
      </c>
      <c r="M54267" t="s">
        <v>324</v>
      </c>
      <c r="O54267" t="s">
        <v>46435</v>
      </c>
      <c r="P54267">
        <v>164233</v>
      </c>
      <c r="Q54267" t="s">
        <v>277020</v>
      </c>
      <c r="R54267" t="s">
        <v>277021</v>
      </c>
      <c r="S54267" t="s">
        <v>277022</v>
      </c>
      <c r="T54267" t="s">
        <v>2126</v>
      </c>
      <c r="U54267" t="s">
        <v>34</v>
      </c>
      <c r="V54267" t="s">
        <v>46</v>
      </c>
      <c r="W54267" t="s">
        <v>133</v>
      </c>
      <c r="Z54267" s="1">
        <v>41275</v>
      </c>
    </row>
    <row r="54268" spans="11:26" x14ac:dyDescent="0.3">
      <c r="K54268" t="s">
        <v>277006</v>
      </c>
      <c r="L54268" t="s">
        <v>277023</v>
      </c>
      <c r="M54268" t="s">
        <v>52</v>
      </c>
      <c r="O54268" t="s">
        <v>34035</v>
      </c>
      <c r="P54268">
        <v>300000</v>
      </c>
      <c r="Q54268" t="s">
        <v>277024</v>
      </c>
      <c r="R54268" t="s">
        <v>277025</v>
      </c>
      <c r="S54268" t="s">
        <v>277026</v>
      </c>
      <c r="T54268" t="s">
        <v>277027</v>
      </c>
      <c r="U54268" t="s">
        <v>34</v>
      </c>
      <c r="V54268" t="s">
        <v>46</v>
      </c>
      <c r="W54268" t="s">
        <v>106</v>
      </c>
      <c r="X54268" t="s">
        <v>1650</v>
      </c>
      <c r="Y54268" t="s">
        <v>17459</v>
      </c>
      <c r="Z54268" t="s">
        <v>43911</v>
      </c>
    </row>
    <row r="54269" spans="11:26" x14ac:dyDescent="0.3">
      <c r="K54269" t="s">
        <v>277006</v>
      </c>
      <c r="L54269" t="s">
        <v>277028</v>
      </c>
      <c r="M54269" t="s">
        <v>52</v>
      </c>
      <c r="O54269" s="1">
        <v>41281</v>
      </c>
      <c r="P54269">
        <v>52110</v>
      </c>
      <c r="Q54269" t="s">
        <v>277029</v>
      </c>
      <c r="R54269" t="s">
        <v>277030</v>
      </c>
      <c r="S54269" t="s">
        <v>277031</v>
      </c>
      <c r="T54269" t="s">
        <v>74</v>
      </c>
      <c r="U54269" t="s">
        <v>345</v>
      </c>
      <c r="V54269" t="s">
        <v>96</v>
      </c>
      <c r="W54269" t="s">
        <v>7475</v>
      </c>
      <c r="X54269" t="s">
        <v>10142</v>
      </c>
      <c r="Y54269" t="s">
        <v>10142</v>
      </c>
    </row>
    <row r="54270" spans="11:26" x14ac:dyDescent="0.3">
      <c r="K54270" t="s">
        <v>277006</v>
      </c>
      <c r="L54270" t="s">
        <v>277032</v>
      </c>
      <c r="M54270" t="s">
        <v>749</v>
      </c>
      <c r="O54270" s="1">
        <v>41283</v>
      </c>
      <c r="P54270">
        <v>99130</v>
      </c>
      <c r="Q54270" t="s">
        <v>277033</v>
      </c>
      <c r="R54270" t="s">
        <v>277034</v>
      </c>
      <c r="S54270" t="s">
        <v>277035</v>
      </c>
      <c r="T54270" t="s">
        <v>3809</v>
      </c>
      <c r="U54270" t="s">
        <v>34</v>
      </c>
      <c r="V54270" t="s">
        <v>46</v>
      </c>
      <c r="W54270" t="s">
        <v>1369</v>
      </c>
      <c r="X54270" t="s">
        <v>1370</v>
      </c>
      <c r="Y54270" t="s">
        <v>1371</v>
      </c>
    </row>
    <row r="54271" spans="11:26" x14ac:dyDescent="0.3">
      <c r="K54271" t="s">
        <v>277036</v>
      </c>
      <c r="L54271" t="s">
        <v>277037</v>
      </c>
      <c r="M54271" t="s">
        <v>52</v>
      </c>
      <c r="O54271" s="1">
        <v>42005</v>
      </c>
      <c r="P54271">
        <v>50000</v>
      </c>
      <c r="Q54271" t="s">
        <v>277038</v>
      </c>
      <c r="R54271" t="s">
        <v>277039</v>
      </c>
      <c r="S54271" t="s">
        <v>277040</v>
      </c>
      <c r="T54271" t="s">
        <v>1063</v>
      </c>
      <c r="U54271" t="s">
        <v>1158</v>
      </c>
    </row>
    <row r="54272" spans="11:26" x14ac:dyDescent="0.3">
      <c r="K54272" t="s">
        <v>277041</v>
      </c>
      <c r="L54272" t="s">
        <v>277042</v>
      </c>
      <c r="M54272" t="s">
        <v>28</v>
      </c>
      <c r="N54272" t="s">
        <v>40</v>
      </c>
      <c r="O54272" t="s">
        <v>32730</v>
      </c>
      <c r="P54272">
        <v>792360</v>
      </c>
      <c r="Q54272" t="s">
        <v>277043</v>
      </c>
      <c r="R54272" t="s">
        <v>277044</v>
      </c>
      <c r="S54272" t="s">
        <v>277045</v>
      </c>
      <c r="T54272" t="s">
        <v>277046</v>
      </c>
      <c r="U54272" t="s">
        <v>34</v>
      </c>
      <c r="V54272" t="s">
        <v>46</v>
      </c>
      <c r="W54272" t="s">
        <v>133</v>
      </c>
      <c r="X54272" t="s">
        <v>134</v>
      </c>
      <c r="Y54272" t="s">
        <v>168391</v>
      </c>
      <c r="Z54272" s="1">
        <v>37987</v>
      </c>
    </row>
    <row r="54273" spans="11:26" x14ac:dyDescent="0.3">
      <c r="K54273" t="s">
        <v>277041</v>
      </c>
      <c r="L54273" t="s">
        <v>277047</v>
      </c>
      <c r="M54273" t="s">
        <v>28</v>
      </c>
      <c r="N54273" t="s">
        <v>29</v>
      </c>
      <c r="O54273" t="s">
        <v>19002</v>
      </c>
      <c r="P54273">
        <v>2713691</v>
      </c>
      <c r="Q54273" t="s">
        <v>277048</v>
      </c>
      <c r="R54273" t="s">
        <v>277049</v>
      </c>
      <c r="S54273" t="s">
        <v>277050</v>
      </c>
      <c r="T54273" t="s">
        <v>4038</v>
      </c>
      <c r="U54273" t="s">
        <v>34</v>
      </c>
      <c r="V54273" t="s">
        <v>96</v>
      </c>
      <c r="W54273" t="s">
        <v>5722</v>
      </c>
      <c r="X54273" t="s">
        <v>5723</v>
      </c>
      <c r="Y54273" t="s">
        <v>5724</v>
      </c>
      <c r="Z54273" s="1">
        <v>34335</v>
      </c>
    </row>
    <row r="54274" spans="11:26" x14ac:dyDescent="0.3">
      <c r="K54274" t="s">
        <v>277041</v>
      </c>
      <c r="L54274" t="s">
        <v>277051</v>
      </c>
      <c r="M54274" t="s">
        <v>28</v>
      </c>
      <c r="N54274" t="s">
        <v>40</v>
      </c>
      <c r="O54274" t="s">
        <v>8938</v>
      </c>
      <c r="P54274">
        <v>2573200</v>
      </c>
      <c r="Q54274" t="s">
        <v>277052</v>
      </c>
      <c r="R54274" t="s">
        <v>277053</v>
      </c>
      <c r="S54274" t="s">
        <v>277054</v>
      </c>
      <c r="T54274" t="s">
        <v>277055</v>
      </c>
      <c r="U54274" t="s">
        <v>34</v>
      </c>
      <c r="V54274" t="s">
        <v>46</v>
      </c>
      <c r="W54274" t="s">
        <v>106</v>
      </c>
      <c r="X54274" t="s">
        <v>107</v>
      </c>
      <c r="Y54274" t="s">
        <v>116</v>
      </c>
      <c r="Z54274" s="1">
        <v>37268</v>
      </c>
    </row>
    <row r="54275" spans="11:26" x14ac:dyDescent="0.3">
      <c r="K54275" t="s">
        <v>277041</v>
      </c>
      <c r="L54275" t="s">
        <v>277056</v>
      </c>
      <c r="M54275" t="s">
        <v>28</v>
      </c>
      <c r="N54275" t="s">
        <v>493</v>
      </c>
      <c r="O54275" s="1">
        <v>41677</v>
      </c>
      <c r="P54275">
        <v>8205726</v>
      </c>
      <c r="Q54275" t="s">
        <v>277057</v>
      </c>
      <c r="R54275" t="s">
        <v>277058</v>
      </c>
      <c r="S54275" t="s">
        <v>277059</v>
      </c>
      <c r="T54275" t="s">
        <v>277060</v>
      </c>
      <c r="U54275" t="s">
        <v>34</v>
      </c>
      <c r="V54275" t="s">
        <v>125</v>
      </c>
      <c r="W54275">
        <v>12</v>
      </c>
      <c r="X54275" t="s">
        <v>126</v>
      </c>
      <c r="Y54275" t="s">
        <v>126</v>
      </c>
      <c r="Z54275" s="1">
        <v>40912</v>
      </c>
    </row>
    <row r="54276" spans="11:26" x14ac:dyDescent="0.3">
      <c r="K54276" t="s">
        <v>277061</v>
      </c>
      <c r="L54276" t="s">
        <v>277062</v>
      </c>
      <c r="M54276" t="s">
        <v>28</v>
      </c>
      <c r="N54276" t="s">
        <v>40</v>
      </c>
      <c r="O54276" s="1">
        <v>42344</v>
      </c>
      <c r="P54276">
        <v>16000000</v>
      </c>
      <c r="Q54276" t="s">
        <v>277063</v>
      </c>
      <c r="R54276" t="s">
        <v>277064</v>
      </c>
      <c r="S54276" t="s">
        <v>277065</v>
      </c>
      <c r="T54276" t="s">
        <v>15940</v>
      </c>
      <c r="U54276" t="s">
        <v>34</v>
      </c>
      <c r="V54276" t="s">
        <v>46</v>
      </c>
      <c r="W54276" t="s">
        <v>228</v>
      </c>
      <c r="X54276" t="s">
        <v>229</v>
      </c>
      <c r="Y54276" t="s">
        <v>229</v>
      </c>
      <c r="Z54276" s="1">
        <v>41284</v>
      </c>
    </row>
    <row r="54277" spans="11:26" x14ac:dyDescent="0.3">
      <c r="K54277" t="s">
        <v>277066</v>
      </c>
      <c r="L54277" t="s">
        <v>277067</v>
      </c>
      <c r="M54277" t="s">
        <v>52</v>
      </c>
      <c r="O54277" s="1">
        <v>39450</v>
      </c>
      <c r="P54277">
        <v>75835</v>
      </c>
      <c r="Q54277" t="s">
        <v>277068</v>
      </c>
      <c r="R54277" t="s">
        <v>277069</v>
      </c>
      <c r="S54277" t="s">
        <v>277070</v>
      </c>
      <c r="T54277" t="s">
        <v>124</v>
      </c>
      <c r="U54277" t="s">
        <v>178</v>
      </c>
      <c r="V54277" t="s">
        <v>46</v>
      </c>
      <c r="W54277" t="s">
        <v>106</v>
      </c>
      <c r="X54277" t="s">
        <v>107</v>
      </c>
      <c r="Y54277" t="s">
        <v>116</v>
      </c>
      <c r="Z54277" t="s">
        <v>43539</v>
      </c>
    </row>
    <row r="54278" spans="11:26" x14ac:dyDescent="0.3">
      <c r="K54278" t="s">
        <v>277066</v>
      </c>
      <c r="L54278" t="s">
        <v>277071</v>
      </c>
      <c r="M54278" t="s">
        <v>52</v>
      </c>
      <c r="O54278" s="1">
        <v>39457</v>
      </c>
      <c r="P54278">
        <v>70405</v>
      </c>
      <c r="Q54278" t="s">
        <v>277072</v>
      </c>
      <c r="R54278" t="s">
        <v>277073</v>
      </c>
      <c r="S54278" t="s">
        <v>277074</v>
      </c>
      <c r="T54278" t="s">
        <v>277075</v>
      </c>
      <c r="U54278" t="s">
        <v>34</v>
      </c>
      <c r="V54278" t="s">
        <v>46</v>
      </c>
      <c r="W54278" t="s">
        <v>106</v>
      </c>
      <c r="X54278" t="s">
        <v>107</v>
      </c>
      <c r="Y54278" t="s">
        <v>116</v>
      </c>
      <c r="Z54278" s="1">
        <v>40544</v>
      </c>
    </row>
    <row r="54279" spans="11:26" x14ac:dyDescent="0.3">
      <c r="K54279" t="s">
        <v>277076</v>
      </c>
      <c r="L54279" t="s">
        <v>277077</v>
      </c>
      <c r="M54279" t="s">
        <v>28</v>
      </c>
      <c r="O54279" s="1">
        <v>39453</v>
      </c>
      <c r="Q54279" t="s">
        <v>277078</v>
      </c>
      <c r="R54279" t="s">
        <v>277079</v>
      </c>
      <c r="S54279" t="s">
        <v>277080</v>
      </c>
      <c r="T54279" t="s">
        <v>31473</v>
      </c>
      <c r="U54279" t="s">
        <v>34</v>
      </c>
      <c r="V54279" t="s">
        <v>46</v>
      </c>
      <c r="W54279" t="s">
        <v>228</v>
      </c>
      <c r="X54279" t="s">
        <v>229</v>
      </c>
      <c r="Y54279" t="s">
        <v>229</v>
      </c>
      <c r="Z54279" t="s">
        <v>11279</v>
      </c>
    </row>
    <row r="54280" spans="11:26" x14ac:dyDescent="0.3">
      <c r="K54280" t="s">
        <v>277081</v>
      </c>
      <c r="L54280" t="s">
        <v>277082</v>
      </c>
      <c r="M54280" t="s">
        <v>256</v>
      </c>
      <c r="O54280" t="s">
        <v>44738</v>
      </c>
      <c r="P54280">
        <v>2054297</v>
      </c>
      <c r="Q54280" t="s">
        <v>277083</v>
      </c>
      <c r="R54280" t="s">
        <v>277084</v>
      </c>
      <c r="S54280" t="s">
        <v>277085</v>
      </c>
      <c r="T54280" t="s">
        <v>277086</v>
      </c>
      <c r="U54280" t="s">
        <v>34</v>
      </c>
      <c r="V54280" t="s">
        <v>598</v>
      </c>
      <c r="W54280">
        <v>26</v>
      </c>
      <c r="X54280" t="s">
        <v>599</v>
      </c>
      <c r="Y54280" t="s">
        <v>599</v>
      </c>
      <c r="Z54280" s="1">
        <v>40180</v>
      </c>
    </row>
    <row r="54281" spans="11:26" x14ac:dyDescent="0.3">
      <c r="K54281" t="s">
        <v>277081</v>
      </c>
      <c r="L54281" t="s">
        <v>277087</v>
      </c>
      <c r="M54281" t="s">
        <v>28</v>
      </c>
      <c r="O54281" s="1">
        <v>40909</v>
      </c>
      <c r="P54281">
        <v>1942183</v>
      </c>
      <c r="Q54281" t="s">
        <v>277088</v>
      </c>
      <c r="R54281" t="s">
        <v>277089</v>
      </c>
      <c r="S54281" t="s">
        <v>277090</v>
      </c>
      <c r="T54281" t="s">
        <v>277091</v>
      </c>
      <c r="U54281" t="s">
        <v>34</v>
      </c>
      <c r="V54281" t="s">
        <v>1174</v>
      </c>
      <c r="W54281">
        <v>5</v>
      </c>
      <c r="X54281" t="s">
        <v>1175</v>
      </c>
      <c r="Y54281" t="s">
        <v>1175</v>
      </c>
      <c r="Z54281" s="1">
        <v>40187</v>
      </c>
    </row>
    <row r="54282" spans="11:26" x14ac:dyDescent="0.3">
      <c r="K54282" t="s">
        <v>277081</v>
      </c>
      <c r="L54282" t="s">
        <v>277092</v>
      </c>
      <c r="M54282" t="s">
        <v>28</v>
      </c>
      <c r="N54282" t="s">
        <v>29</v>
      </c>
      <c r="O54282" t="s">
        <v>823</v>
      </c>
      <c r="P54282">
        <v>9000000</v>
      </c>
      <c r="Q54282" t="s">
        <v>277093</v>
      </c>
      <c r="R54282" t="s">
        <v>277094</v>
      </c>
      <c r="S54282" t="s">
        <v>277095</v>
      </c>
      <c r="T54282" t="s">
        <v>277096</v>
      </c>
      <c r="U54282" t="s">
        <v>178</v>
      </c>
      <c r="V54282" t="s">
        <v>46</v>
      </c>
      <c r="W54282" t="s">
        <v>346</v>
      </c>
      <c r="X54282" t="s">
        <v>11222</v>
      </c>
      <c r="Y54282" t="s">
        <v>11222</v>
      </c>
      <c r="Z54282" s="1">
        <v>41275</v>
      </c>
    </row>
    <row r="54283" spans="11:26" x14ac:dyDescent="0.3">
      <c r="K54283" t="s">
        <v>277081</v>
      </c>
      <c r="L54283" t="s">
        <v>277097</v>
      </c>
      <c r="M54283" t="s">
        <v>52</v>
      </c>
      <c r="O54283" s="1">
        <v>40190</v>
      </c>
      <c r="P54283">
        <v>65430</v>
      </c>
      <c r="Q54283" t="s">
        <v>277098</v>
      </c>
      <c r="R54283" t="s">
        <v>277099</v>
      </c>
      <c r="S54283" t="s">
        <v>277100</v>
      </c>
      <c r="T54283" t="s">
        <v>277101</v>
      </c>
      <c r="U54283" t="s">
        <v>34</v>
      </c>
      <c r="V54283" t="s">
        <v>46</v>
      </c>
      <c r="W54283" t="s">
        <v>260</v>
      </c>
      <c r="X54283" t="s">
        <v>402</v>
      </c>
      <c r="Y54283" t="s">
        <v>536</v>
      </c>
      <c r="Z54283" s="1">
        <v>40916</v>
      </c>
    </row>
    <row r="54284" spans="11:26" x14ac:dyDescent="0.3">
      <c r="K54284" t="s">
        <v>277102</v>
      </c>
      <c r="L54284" t="s">
        <v>277103</v>
      </c>
      <c r="M54284" t="s">
        <v>52</v>
      </c>
      <c r="O54284" t="s">
        <v>63254</v>
      </c>
      <c r="P54284">
        <v>50000</v>
      </c>
      <c r="Q54284" t="s">
        <v>277104</v>
      </c>
      <c r="R54284" t="s">
        <v>277105</v>
      </c>
      <c r="S54284" t="s">
        <v>277106</v>
      </c>
      <c r="T54284" t="s">
        <v>277107</v>
      </c>
      <c r="U54284" t="s">
        <v>34</v>
      </c>
      <c r="V54284" t="s">
        <v>46</v>
      </c>
      <c r="W54284" t="s">
        <v>106</v>
      </c>
      <c r="X54284" t="s">
        <v>151</v>
      </c>
      <c r="Y54284" t="s">
        <v>13371</v>
      </c>
      <c r="Z54284" s="1">
        <v>40549</v>
      </c>
    </row>
    <row r="54285" spans="11:26" x14ac:dyDescent="0.3">
      <c r="K54285" t="s">
        <v>277108</v>
      </c>
      <c r="L54285" t="s">
        <v>277109</v>
      </c>
      <c r="M54285" t="s">
        <v>52</v>
      </c>
      <c r="O54285" s="1">
        <v>42014</v>
      </c>
      <c r="P54285">
        <v>600000</v>
      </c>
      <c r="Q54285" t="s">
        <v>277110</v>
      </c>
      <c r="R54285" t="s">
        <v>277111</v>
      </c>
      <c r="S54285" t="s">
        <v>277112</v>
      </c>
      <c r="T54285" t="s">
        <v>277113</v>
      </c>
      <c r="U54285" t="s">
        <v>34</v>
      </c>
      <c r="Z54285" s="1">
        <v>41640</v>
      </c>
    </row>
    <row r="54286" spans="11:26" x14ac:dyDescent="0.3">
      <c r="K54286" t="s">
        <v>277114</v>
      </c>
      <c r="L54286" t="s">
        <v>277115</v>
      </c>
      <c r="M54286" t="s">
        <v>52</v>
      </c>
      <c r="O54286" s="1">
        <v>40917</v>
      </c>
      <c r="P54286">
        <v>500000</v>
      </c>
      <c r="Q54286" t="s">
        <v>277116</v>
      </c>
      <c r="R54286" t="s">
        <v>277111</v>
      </c>
      <c r="S54286" t="s">
        <v>277117</v>
      </c>
      <c r="T54286" t="s">
        <v>46881</v>
      </c>
      <c r="U54286" t="s">
        <v>34</v>
      </c>
      <c r="V54286" t="s">
        <v>46</v>
      </c>
      <c r="W54286" t="s">
        <v>167</v>
      </c>
      <c r="X54286" t="s">
        <v>168</v>
      </c>
      <c r="Y54286" t="s">
        <v>169</v>
      </c>
      <c r="Z54286" s="1">
        <v>42005</v>
      </c>
    </row>
    <row r="54287" spans="11:26" x14ac:dyDescent="0.3">
      <c r="K54287" t="s">
        <v>277118</v>
      </c>
      <c r="L54287" t="s">
        <v>277119</v>
      </c>
      <c r="M54287" t="s">
        <v>52</v>
      </c>
      <c r="O54287" t="s">
        <v>26182</v>
      </c>
      <c r="P54287">
        <v>220000</v>
      </c>
      <c r="Q54287" t="s">
        <v>277120</v>
      </c>
      <c r="R54287" t="s">
        <v>277121</v>
      </c>
      <c r="S54287" t="s">
        <v>277122</v>
      </c>
      <c r="T54287" t="s">
        <v>277123</v>
      </c>
      <c r="U54287" t="s">
        <v>34</v>
      </c>
      <c r="V54287" t="s">
        <v>46</v>
      </c>
      <c r="W54287" t="s">
        <v>260</v>
      </c>
      <c r="X54287" t="s">
        <v>402</v>
      </c>
      <c r="Y54287" t="s">
        <v>536</v>
      </c>
      <c r="Z54287" s="1">
        <v>41580</v>
      </c>
    </row>
    <row r="54288" spans="11:26" x14ac:dyDescent="0.3">
      <c r="K54288" t="s">
        <v>277118</v>
      </c>
      <c r="L54288" t="s">
        <v>277124</v>
      </c>
      <c r="M54288" t="s">
        <v>52</v>
      </c>
      <c r="O54288" t="s">
        <v>14893</v>
      </c>
      <c r="P54288">
        <v>125000</v>
      </c>
      <c r="Q54288" t="s">
        <v>277125</v>
      </c>
      <c r="R54288" t="s">
        <v>277126</v>
      </c>
      <c r="S54288" t="s">
        <v>277127</v>
      </c>
      <c r="T54288" t="s">
        <v>27379</v>
      </c>
      <c r="U54288" t="s">
        <v>34</v>
      </c>
      <c r="V54288" t="s">
        <v>46</v>
      </c>
      <c r="W54288" t="s">
        <v>488</v>
      </c>
      <c r="X54288" t="s">
        <v>489</v>
      </c>
      <c r="Y54288" t="s">
        <v>15699</v>
      </c>
      <c r="Z54288" s="1">
        <v>40544</v>
      </c>
    </row>
    <row r="54289" spans="11:26" x14ac:dyDescent="0.3">
      <c r="K54289" t="s">
        <v>277128</v>
      </c>
      <c r="L54289" t="s">
        <v>277129</v>
      </c>
      <c r="M54289" t="s">
        <v>28</v>
      </c>
      <c r="O54289" t="s">
        <v>41815</v>
      </c>
      <c r="P54289">
        <v>837800</v>
      </c>
      <c r="Q54289" t="s">
        <v>277130</v>
      </c>
      <c r="R54289" t="s">
        <v>277131</v>
      </c>
      <c r="S54289" t="s">
        <v>277132</v>
      </c>
      <c r="T54289" t="s">
        <v>74</v>
      </c>
      <c r="U54289" t="s">
        <v>34</v>
      </c>
      <c r="Z54289" s="1">
        <v>40909</v>
      </c>
    </row>
    <row r="54290" spans="11:26" x14ac:dyDescent="0.3">
      <c r="K54290" t="s">
        <v>277133</v>
      </c>
      <c r="L54290" t="s">
        <v>277134</v>
      </c>
      <c r="M54290" t="s">
        <v>52</v>
      </c>
      <c r="O54290" s="1">
        <v>40188</v>
      </c>
      <c r="Q54290" t="s">
        <v>277135</v>
      </c>
      <c r="R54290" t="s">
        <v>277136</v>
      </c>
      <c r="S54290" t="s">
        <v>277137</v>
      </c>
      <c r="T54290" t="s">
        <v>277138</v>
      </c>
      <c r="U54290" t="s">
        <v>34</v>
      </c>
      <c r="Z54290" s="1">
        <v>41976</v>
      </c>
    </row>
    <row r="54291" spans="11:26" x14ac:dyDescent="0.3">
      <c r="K54291" t="s">
        <v>277139</v>
      </c>
      <c r="L54291" t="s">
        <v>277140</v>
      </c>
      <c r="M54291" t="s">
        <v>256</v>
      </c>
      <c r="O54291" s="1">
        <v>42009</v>
      </c>
      <c r="P54291">
        <v>140000</v>
      </c>
      <c r="Q54291" t="s">
        <v>277141</v>
      </c>
      <c r="R54291" t="s">
        <v>277142</v>
      </c>
      <c r="S54291" t="s">
        <v>277143</v>
      </c>
      <c r="T54291" t="s">
        <v>161682</v>
      </c>
      <c r="U54291" t="s">
        <v>34</v>
      </c>
      <c r="V54291" t="s">
        <v>35</v>
      </c>
      <c r="W54291">
        <v>7</v>
      </c>
      <c r="X54291" t="s">
        <v>1130</v>
      </c>
      <c r="Y54291" t="s">
        <v>1130</v>
      </c>
      <c r="Z54291" s="1">
        <v>41640</v>
      </c>
    </row>
    <row r="54292" spans="11:26" x14ac:dyDescent="0.3">
      <c r="K54292" t="s">
        <v>277139</v>
      </c>
      <c r="L54292" t="s">
        <v>277144</v>
      </c>
      <c r="M54292" t="s">
        <v>52</v>
      </c>
      <c r="O54292" s="1">
        <v>40849</v>
      </c>
      <c r="P54292">
        <v>150000</v>
      </c>
      <c r="Q54292" t="s">
        <v>277145</v>
      </c>
      <c r="R54292" t="s">
        <v>277146</v>
      </c>
      <c r="S54292" t="s">
        <v>277147</v>
      </c>
      <c r="U54292" t="s">
        <v>34</v>
      </c>
      <c r="V54292" t="s">
        <v>568</v>
      </c>
      <c r="W54292">
        <v>7</v>
      </c>
      <c r="X54292" t="s">
        <v>1286</v>
      </c>
      <c r="Y54292" t="s">
        <v>1286</v>
      </c>
    </row>
    <row r="54293" spans="11:26" x14ac:dyDescent="0.3">
      <c r="K54293" t="s">
        <v>277139</v>
      </c>
      <c r="L54293" t="s">
        <v>277148</v>
      </c>
      <c r="M54293" t="s">
        <v>52</v>
      </c>
      <c r="O54293" s="1">
        <v>41283</v>
      </c>
      <c r="P54293">
        <v>210000</v>
      </c>
      <c r="Q54293" t="s">
        <v>277149</v>
      </c>
      <c r="R54293" t="s">
        <v>277150</v>
      </c>
      <c r="S54293" t="s">
        <v>277151</v>
      </c>
      <c r="T54293" t="s">
        <v>277152</v>
      </c>
      <c r="U54293" t="s">
        <v>34</v>
      </c>
      <c r="V54293" t="s">
        <v>114652</v>
      </c>
      <c r="W54293">
        <v>17</v>
      </c>
      <c r="X54293" t="s">
        <v>114653</v>
      </c>
      <c r="Y54293" t="s">
        <v>114653</v>
      </c>
      <c r="Z54293" s="1">
        <v>41280</v>
      </c>
    </row>
    <row r="54294" spans="11:26" x14ac:dyDescent="0.3">
      <c r="K54294" t="s">
        <v>277153</v>
      </c>
      <c r="L54294" t="s">
        <v>277154</v>
      </c>
      <c r="M54294" t="s">
        <v>52</v>
      </c>
      <c r="O54294" s="1">
        <v>42009</v>
      </c>
      <c r="Q54294" t="s">
        <v>277155</v>
      </c>
      <c r="R54294" t="s">
        <v>277156</v>
      </c>
      <c r="S54294" t="s">
        <v>277157</v>
      </c>
      <c r="T54294" t="s">
        <v>277158</v>
      </c>
      <c r="U54294" t="s">
        <v>1158</v>
      </c>
      <c r="V54294" t="s">
        <v>46</v>
      </c>
      <c r="W54294" t="s">
        <v>106</v>
      </c>
      <c r="X54294" t="s">
        <v>107</v>
      </c>
      <c r="Y54294" t="s">
        <v>116</v>
      </c>
      <c r="Z54294" s="1">
        <v>39815</v>
      </c>
    </row>
    <row r="54295" spans="11:26" x14ac:dyDescent="0.3">
      <c r="K54295" t="s">
        <v>277153</v>
      </c>
      <c r="L54295" t="s">
        <v>277159</v>
      </c>
      <c r="M54295" t="s">
        <v>52</v>
      </c>
      <c r="O54295" s="1">
        <v>41646</v>
      </c>
      <c r="Q54295" t="s">
        <v>277160</v>
      </c>
      <c r="R54295" t="s">
        <v>277161</v>
      </c>
      <c r="S54295" t="s">
        <v>277162</v>
      </c>
      <c r="T54295" t="s">
        <v>5378</v>
      </c>
      <c r="U54295" t="s">
        <v>178</v>
      </c>
      <c r="V54295" t="s">
        <v>46</v>
      </c>
      <c r="W54295" t="s">
        <v>1369</v>
      </c>
      <c r="X54295" t="s">
        <v>1370</v>
      </c>
      <c r="Y54295" t="s">
        <v>1370</v>
      </c>
    </row>
    <row r="54296" spans="11:26" x14ac:dyDescent="0.3">
      <c r="K54296" t="s">
        <v>277153</v>
      </c>
      <c r="L54296" t="s">
        <v>277163</v>
      </c>
      <c r="M54296" t="s">
        <v>52</v>
      </c>
      <c r="O54296" t="s">
        <v>3446</v>
      </c>
      <c r="P54296">
        <v>40000</v>
      </c>
      <c r="Q54296" t="s">
        <v>277164</v>
      </c>
      <c r="R54296" t="s">
        <v>277165</v>
      </c>
      <c r="S54296" t="s">
        <v>277166</v>
      </c>
      <c r="T54296" t="s">
        <v>277167</v>
      </c>
      <c r="U54296" t="s">
        <v>34</v>
      </c>
      <c r="V54296" t="s">
        <v>35</v>
      </c>
      <c r="W54296">
        <v>10</v>
      </c>
      <c r="X54296" t="s">
        <v>1130</v>
      </c>
      <c r="Y54296" t="s">
        <v>1131</v>
      </c>
      <c r="Z54296" s="1">
        <v>41275</v>
      </c>
    </row>
    <row r="54297" spans="11:26" x14ac:dyDescent="0.3">
      <c r="K54297" t="s">
        <v>277168</v>
      </c>
      <c r="L54297" t="s">
        <v>277169</v>
      </c>
      <c r="M54297" t="s">
        <v>256</v>
      </c>
      <c r="O54297" t="s">
        <v>178595</v>
      </c>
      <c r="P54297">
        <v>210000</v>
      </c>
      <c r="Q54297" t="s">
        <v>277170</v>
      </c>
      <c r="R54297" t="s">
        <v>277171</v>
      </c>
      <c r="S54297" t="s">
        <v>277172</v>
      </c>
      <c r="T54297" t="s">
        <v>1294</v>
      </c>
      <c r="U54297" t="s">
        <v>34</v>
      </c>
      <c r="V54297" t="s">
        <v>46</v>
      </c>
      <c r="W54297" t="s">
        <v>2225</v>
      </c>
      <c r="X54297" t="s">
        <v>403</v>
      </c>
      <c r="Y54297" t="s">
        <v>277173</v>
      </c>
      <c r="Z54297" s="1">
        <v>40097</v>
      </c>
    </row>
    <row r="54298" spans="11:26" x14ac:dyDescent="0.3">
      <c r="K54298" t="s">
        <v>277168</v>
      </c>
      <c r="L54298" t="s">
        <v>277174</v>
      </c>
      <c r="M54298" t="s">
        <v>256</v>
      </c>
      <c r="O54298" t="s">
        <v>989</v>
      </c>
      <c r="P54298">
        <v>500000</v>
      </c>
      <c r="Q54298" t="s">
        <v>277175</v>
      </c>
      <c r="R54298" t="s">
        <v>277176</v>
      </c>
      <c r="S54298" t="s">
        <v>277177</v>
      </c>
      <c r="T54298" t="s">
        <v>277178</v>
      </c>
      <c r="U54298" t="s">
        <v>34</v>
      </c>
      <c r="Z54298" t="s">
        <v>148874</v>
      </c>
    </row>
    <row r="54299" spans="11:26" x14ac:dyDescent="0.3">
      <c r="K54299" t="s">
        <v>277179</v>
      </c>
      <c r="L54299" t="s">
        <v>277180</v>
      </c>
      <c r="M54299" t="s">
        <v>52</v>
      </c>
      <c r="O54299" s="1">
        <v>39814</v>
      </c>
      <c r="P54299">
        <v>1000000</v>
      </c>
      <c r="Q54299" t="s">
        <v>277181</v>
      </c>
      <c r="R54299" t="s">
        <v>277182</v>
      </c>
      <c r="S54299" t="s">
        <v>277183</v>
      </c>
      <c r="T54299" t="s">
        <v>277184</v>
      </c>
      <c r="U54299" t="s">
        <v>34</v>
      </c>
      <c r="Z54299" s="1">
        <v>41648</v>
      </c>
    </row>
    <row r="54300" spans="11:26" x14ac:dyDescent="0.3">
      <c r="K54300" t="s">
        <v>277185</v>
      </c>
      <c r="L54300" t="s">
        <v>277186</v>
      </c>
      <c r="M54300" t="s">
        <v>256</v>
      </c>
      <c r="O54300" s="1">
        <v>42129</v>
      </c>
      <c r="P54300">
        <v>17000000</v>
      </c>
      <c r="Q54300" t="s">
        <v>277187</v>
      </c>
      <c r="R54300" t="s">
        <v>277188</v>
      </c>
      <c r="S54300" t="s">
        <v>277189</v>
      </c>
      <c r="T54300" t="s">
        <v>74</v>
      </c>
      <c r="U54300" t="s">
        <v>34</v>
      </c>
      <c r="V54300" t="s">
        <v>46</v>
      </c>
      <c r="W54300" t="s">
        <v>106</v>
      </c>
      <c r="X54300" t="s">
        <v>1650</v>
      </c>
      <c r="Y54300" t="s">
        <v>12052</v>
      </c>
      <c r="Z54300" s="1">
        <v>40544</v>
      </c>
    </row>
    <row r="54301" spans="11:26" x14ac:dyDescent="0.3">
      <c r="K54301" t="s">
        <v>277185</v>
      </c>
      <c r="L54301" t="s">
        <v>277190</v>
      </c>
      <c r="M54301" t="s">
        <v>28</v>
      </c>
      <c r="N54301" t="s">
        <v>1189</v>
      </c>
      <c r="O54301" s="1">
        <v>41487</v>
      </c>
      <c r="P54301">
        <v>5300000</v>
      </c>
      <c r="Q54301" t="s">
        <v>277191</v>
      </c>
      <c r="R54301" t="s">
        <v>277192</v>
      </c>
      <c r="S54301" t="s">
        <v>277193</v>
      </c>
      <c r="T54301" t="s">
        <v>64</v>
      </c>
      <c r="U54301" t="s">
        <v>34</v>
      </c>
      <c r="V54301" t="s">
        <v>46</v>
      </c>
      <c r="W54301" t="s">
        <v>2265</v>
      </c>
      <c r="X54301" t="s">
        <v>2266</v>
      </c>
      <c r="Y54301" t="s">
        <v>2266</v>
      </c>
      <c r="Z54301" t="s">
        <v>158914</v>
      </c>
    </row>
    <row r="54302" spans="11:26" x14ac:dyDescent="0.3">
      <c r="K54302" t="s">
        <v>277185</v>
      </c>
      <c r="L54302" t="s">
        <v>277194</v>
      </c>
      <c r="M54302" t="s">
        <v>749</v>
      </c>
      <c r="O54302" s="1">
        <v>40766</v>
      </c>
      <c r="P54302">
        <v>196000</v>
      </c>
      <c r="Q54302" t="s">
        <v>277195</v>
      </c>
      <c r="R54302" t="s">
        <v>277196</v>
      </c>
      <c r="S54302" t="s">
        <v>277197</v>
      </c>
      <c r="T54302" t="s">
        <v>115</v>
      </c>
      <c r="U54302" t="s">
        <v>34</v>
      </c>
      <c r="V54302" t="s">
        <v>46</v>
      </c>
      <c r="W54302" t="s">
        <v>228</v>
      </c>
      <c r="X54302" t="s">
        <v>229</v>
      </c>
      <c r="Y54302" t="s">
        <v>784</v>
      </c>
      <c r="Z54302" s="1">
        <v>40913</v>
      </c>
    </row>
    <row r="54303" spans="11:26" x14ac:dyDescent="0.3">
      <c r="K54303" t="s">
        <v>277198</v>
      </c>
      <c r="L54303" t="s">
        <v>277199</v>
      </c>
      <c r="M54303" t="s">
        <v>52</v>
      </c>
      <c r="O54303" s="1">
        <v>40918</v>
      </c>
      <c r="P54303">
        <v>100000</v>
      </c>
      <c r="Q54303" t="s">
        <v>277200</v>
      </c>
      <c r="R54303" t="s">
        <v>277201</v>
      </c>
      <c r="S54303" t="s">
        <v>277202</v>
      </c>
      <c r="T54303" t="s">
        <v>409</v>
      </c>
      <c r="U54303" t="s">
        <v>34</v>
      </c>
      <c r="V54303" t="s">
        <v>35</v>
      </c>
      <c r="W54303">
        <v>16</v>
      </c>
      <c r="X54303" t="s">
        <v>36</v>
      </c>
      <c r="Y54303" t="s">
        <v>36</v>
      </c>
      <c r="Z54303" s="1">
        <v>40179</v>
      </c>
    </row>
    <row r="54304" spans="11:26" x14ac:dyDescent="0.3">
      <c r="K54304" t="s">
        <v>277198</v>
      </c>
      <c r="L54304" t="s">
        <v>277203</v>
      </c>
      <c r="M54304" t="s">
        <v>52</v>
      </c>
      <c r="O54304" s="1">
        <v>41651</v>
      </c>
      <c r="P54304">
        <v>120000</v>
      </c>
      <c r="Q54304" t="s">
        <v>277204</v>
      </c>
      <c r="R54304" t="s">
        <v>277205</v>
      </c>
      <c r="S54304" t="s">
        <v>277206</v>
      </c>
      <c r="T54304" t="s">
        <v>277207</v>
      </c>
      <c r="U54304" t="s">
        <v>34</v>
      </c>
      <c r="V54304" t="s">
        <v>46</v>
      </c>
      <c r="W54304" t="s">
        <v>1731</v>
      </c>
      <c r="X54304" t="s">
        <v>1732</v>
      </c>
      <c r="Y54304" t="s">
        <v>1732</v>
      </c>
    </row>
    <row r="54305" spans="11:26" x14ac:dyDescent="0.3">
      <c r="K54305" t="s">
        <v>277208</v>
      </c>
      <c r="L54305" t="s">
        <v>277209</v>
      </c>
      <c r="M54305" t="s">
        <v>324</v>
      </c>
      <c r="O54305" t="s">
        <v>4815</v>
      </c>
      <c r="P54305">
        <v>53851</v>
      </c>
      <c r="Q54305" t="s">
        <v>277210</v>
      </c>
      <c r="R54305" t="s">
        <v>277211</v>
      </c>
      <c r="S54305" t="s">
        <v>277212</v>
      </c>
      <c r="T54305" t="s">
        <v>115</v>
      </c>
      <c r="U54305" t="s">
        <v>34</v>
      </c>
      <c r="V54305" t="s">
        <v>46</v>
      </c>
      <c r="W54305" t="s">
        <v>717</v>
      </c>
      <c r="X54305" t="s">
        <v>882</v>
      </c>
      <c r="Y54305" t="s">
        <v>6198</v>
      </c>
    </row>
    <row r="54306" spans="11:26" x14ac:dyDescent="0.3">
      <c r="K54306" t="s">
        <v>277208</v>
      </c>
      <c r="L54306" t="s">
        <v>277213</v>
      </c>
      <c r="M54306" t="s">
        <v>28</v>
      </c>
      <c r="O54306" t="s">
        <v>1178</v>
      </c>
      <c r="P54306">
        <v>232925</v>
      </c>
      <c r="Q54306" t="s">
        <v>277214</v>
      </c>
      <c r="R54306" t="s">
        <v>277215</v>
      </c>
      <c r="S54306" t="s">
        <v>277216</v>
      </c>
      <c r="T54306" t="s">
        <v>277217</v>
      </c>
      <c r="U54306" t="s">
        <v>34</v>
      </c>
      <c r="V54306" t="s">
        <v>206</v>
      </c>
      <c r="W54306" t="s">
        <v>207</v>
      </c>
      <c r="X54306" t="s">
        <v>208</v>
      </c>
      <c r="Y54306" t="s">
        <v>208</v>
      </c>
      <c r="Z54306" s="1">
        <v>41732</v>
      </c>
    </row>
    <row r="54307" spans="11:26" x14ac:dyDescent="0.3">
      <c r="K54307" t="s">
        <v>277218</v>
      </c>
      <c r="L54307" t="s">
        <v>277219</v>
      </c>
      <c r="M54307" t="s">
        <v>256</v>
      </c>
      <c r="O54307" s="1">
        <v>42045</v>
      </c>
      <c r="P54307">
        <v>750000</v>
      </c>
      <c r="Q54307" t="s">
        <v>277220</v>
      </c>
      <c r="R54307" t="s">
        <v>277221</v>
      </c>
      <c r="S54307" t="s">
        <v>277222</v>
      </c>
      <c r="T54307" t="s">
        <v>277223</v>
      </c>
      <c r="U54307" t="s">
        <v>178</v>
      </c>
      <c r="V54307" t="s">
        <v>46</v>
      </c>
      <c r="W54307" t="s">
        <v>106</v>
      </c>
      <c r="X54307" t="s">
        <v>151</v>
      </c>
      <c r="Y54307" t="s">
        <v>4559</v>
      </c>
      <c r="Z54307" s="1">
        <v>40919</v>
      </c>
    </row>
    <row r="54308" spans="11:26" x14ac:dyDescent="0.3">
      <c r="K54308" t="s">
        <v>277224</v>
      </c>
      <c r="L54308" t="s">
        <v>277225</v>
      </c>
      <c r="M54308" t="s">
        <v>28</v>
      </c>
      <c r="O54308" t="s">
        <v>1692</v>
      </c>
      <c r="P54308">
        <v>45000</v>
      </c>
      <c r="Q54308" t="s">
        <v>277226</v>
      </c>
      <c r="R54308" t="s">
        <v>277221</v>
      </c>
      <c r="U54308" t="s">
        <v>345</v>
      </c>
      <c r="V54308" t="s">
        <v>46</v>
      </c>
      <c r="W54308" t="s">
        <v>106</v>
      </c>
      <c r="X54308" t="s">
        <v>107</v>
      </c>
      <c r="Y54308" t="s">
        <v>1217</v>
      </c>
    </row>
    <row r="54309" spans="11:26" x14ac:dyDescent="0.3">
      <c r="K54309" t="s">
        <v>277224</v>
      </c>
      <c r="L54309" t="s">
        <v>277227</v>
      </c>
      <c r="M54309" t="s">
        <v>256</v>
      </c>
      <c r="O54309" t="s">
        <v>5054</v>
      </c>
      <c r="P54309">
        <v>737000</v>
      </c>
      <c r="Q54309" t="s">
        <v>277228</v>
      </c>
      <c r="R54309" t="s">
        <v>277229</v>
      </c>
      <c r="S54309" t="s">
        <v>277230</v>
      </c>
      <c r="T54309" t="s">
        <v>277231</v>
      </c>
      <c r="U54309" t="s">
        <v>34</v>
      </c>
      <c r="V54309" t="s">
        <v>46</v>
      </c>
      <c r="W54309" t="s">
        <v>106</v>
      </c>
      <c r="X54309" t="s">
        <v>107</v>
      </c>
      <c r="Y54309" t="s">
        <v>116</v>
      </c>
      <c r="Z54309" s="1">
        <v>40909</v>
      </c>
    </row>
    <row r="54310" spans="11:26" x14ac:dyDescent="0.3">
      <c r="K54310" t="s">
        <v>277232</v>
      </c>
      <c r="L54310" t="s">
        <v>277233</v>
      </c>
      <c r="M54310" t="s">
        <v>91</v>
      </c>
      <c r="O54310" t="s">
        <v>19243</v>
      </c>
      <c r="Q54310" t="s">
        <v>277234</v>
      </c>
      <c r="R54310" t="s">
        <v>277235</v>
      </c>
      <c r="S54310" t="s">
        <v>277236</v>
      </c>
      <c r="T54310" t="s">
        <v>277237</v>
      </c>
      <c r="U54310" t="s">
        <v>34</v>
      </c>
      <c r="V54310" t="s">
        <v>46</v>
      </c>
      <c r="W54310" t="s">
        <v>167</v>
      </c>
      <c r="X54310" t="s">
        <v>168</v>
      </c>
      <c r="Y54310" t="s">
        <v>169</v>
      </c>
      <c r="Z54310" s="1">
        <v>37987</v>
      </c>
    </row>
    <row r="54311" spans="11:26" x14ac:dyDescent="0.3">
      <c r="K54311" t="s">
        <v>277232</v>
      </c>
      <c r="L54311" t="s">
        <v>277238</v>
      </c>
      <c r="M54311" t="s">
        <v>28</v>
      </c>
      <c r="O54311" s="1">
        <v>42013</v>
      </c>
      <c r="Q54311" t="s">
        <v>277239</v>
      </c>
      <c r="R54311" t="s">
        <v>277240</v>
      </c>
      <c r="S54311" t="s">
        <v>277241</v>
      </c>
      <c r="T54311" t="s">
        <v>277242</v>
      </c>
      <c r="U54311" t="s">
        <v>34</v>
      </c>
      <c r="V54311" t="s">
        <v>46</v>
      </c>
      <c r="W54311" t="s">
        <v>106</v>
      </c>
      <c r="X54311" t="s">
        <v>107</v>
      </c>
      <c r="Y54311" t="s">
        <v>116</v>
      </c>
      <c r="Z54311" s="1">
        <v>36161</v>
      </c>
    </row>
    <row r="54312" spans="11:26" x14ac:dyDescent="0.3">
      <c r="K54312" t="s">
        <v>277243</v>
      </c>
      <c r="L54312" t="s">
        <v>277244</v>
      </c>
      <c r="M54312" t="s">
        <v>52</v>
      </c>
      <c r="O54312" s="1">
        <v>41646</v>
      </c>
      <c r="P54312">
        <v>200000</v>
      </c>
      <c r="Q54312" t="s">
        <v>277245</v>
      </c>
      <c r="R54312" t="s">
        <v>277246</v>
      </c>
      <c r="S54312" t="s">
        <v>277247</v>
      </c>
      <c r="T54312" t="s">
        <v>74</v>
      </c>
      <c r="U54312" t="s">
        <v>34</v>
      </c>
      <c r="V54312" t="s">
        <v>46</v>
      </c>
      <c r="W54312" t="s">
        <v>228</v>
      </c>
      <c r="X54312" t="s">
        <v>229</v>
      </c>
      <c r="Y54312" t="s">
        <v>784</v>
      </c>
      <c r="Z54312" s="1">
        <v>42005</v>
      </c>
    </row>
    <row r="54313" spans="11:26" x14ac:dyDescent="0.3">
      <c r="K54313" t="s">
        <v>277248</v>
      </c>
      <c r="L54313" t="s">
        <v>277249</v>
      </c>
      <c r="M54313" t="s">
        <v>52</v>
      </c>
      <c r="O54313" t="s">
        <v>15577</v>
      </c>
      <c r="P54313">
        <v>100000</v>
      </c>
      <c r="Q54313" t="s">
        <v>277250</v>
      </c>
      <c r="R54313" t="s">
        <v>277251</v>
      </c>
      <c r="S54313" t="s">
        <v>277252</v>
      </c>
      <c r="T54313" t="s">
        <v>277253</v>
      </c>
      <c r="U54313" t="s">
        <v>34</v>
      </c>
      <c r="V54313" t="s">
        <v>206</v>
      </c>
      <c r="W54313" t="s">
        <v>207</v>
      </c>
      <c r="X54313" t="s">
        <v>208</v>
      </c>
      <c r="Y54313" t="s">
        <v>208</v>
      </c>
      <c r="Z54313" s="1">
        <v>40910</v>
      </c>
    </row>
    <row r="54314" spans="11:26" x14ac:dyDescent="0.3">
      <c r="K54314" t="s">
        <v>277254</v>
      </c>
      <c r="L54314" t="s">
        <v>277255</v>
      </c>
      <c r="M54314" t="s">
        <v>52</v>
      </c>
      <c r="O54314" s="1">
        <v>39452</v>
      </c>
      <c r="P54314">
        <v>500000</v>
      </c>
      <c r="Q54314" t="s">
        <v>277256</v>
      </c>
      <c r="R54314" t="s">
        <v>277257</v>
      </c>
      <c r="S54314" t="s">
        <v>277258</v>
      </c>
      <c r="T54314" t="s">
        <v>277259</v>
      </c>
      <c r="U54314" t="s">
        <v>34</v>
      </c>
      <c r="V54314" t="s">
        <v>46</v>
      </c>
      <c r="W54314" t="s">
        <v>106</v>
      </c>
      <c r="X54314" t="s">
        <v>151</v>
      </c>
      <c r="Y54314" t="s">
        <v>4559</v>
      </c>
      <c r="Z54314" t="s">
        <v>42048</v>
      </c>
    </row>
    <row r="54315" spans="11:26" x14ac:dyDescent="0.3">
      <c r="K54315" t="s">
        <v>277260</v>
      </c>
      <c r="L54315" t="s">
        <v>277261</v>
      </c>
      <c r="M54315" t="s">
        <v>52</v>
      </c>
      <c r="O54315" t="s">
        <v>145886</v>
      </c>
      <c r="Q54315" t="s">
        <v>277262</v>
      </c>
      <c r="R54315" t="s">
        <v>277263</v>
      </c>
      <c r="S54315" t="s">
        <v>277264</v>
      </c>
      <c r="T54315" t="s">
        <v>277265</v>
      </c>
      <c r="U54315" t="s">
        <v>34</v>
      </c>
      <c r="V54315" t="s">
        <v>35</v>
      </c>
      <c r="W54315">
        <v>16</v>
      </c>
      <c r="X54315" t="s">
        <v>36</v>
      </c>
      <c r="Y54315" t="s">
        <v>36</v>
      </c>
      <c r="Z54315" s="1">
        <v>40912</v>
      </c>
    </row>
    <row r="54316" spans="11:26" x14ac:dyDescent="0.3">
      <c r="K54316" t="s">
        <v>277260</v>
      </c>
      <c r="L54316" t="s">
        <v>277266</v>
      </c>
      <c r="M54316" t="s">
        <v>28</v>
      </c>
      <c r="N54316" t="s">
        <v>40</v>
      </c>
      <c r="O54316" s="1">
        <v>42096</v>
      </c>
      <c r="P54316">
        <v>3200000</v>
      </c>
      <c r="Q54316" t="s">
        <v>277267</v>
      </c>
      <c r="R54316" t="s">
        <v>277268</v>
      </c>
      <c r="S54316" t="s">
        <v>277269</v>
      </c>
      <c r="T54316" t="s">
        <v>277270</v>
      </c>
      <c r="U54316" t="s">
        <v>34</v>
      </c>
      <c r="V54316" t="s">
        <v>2141</v>
      </c>
      <c r="W54316">
        <v>42</v>
      </c>
      <c r="X54316" t="s">
        <v>2142</v>
      </c>
      <c r="Y54316" t="s">
        <v>2142</v>
      </c>
      <c r="Z54316" s="1">
        <v>41456</v>
      </c>
    </row>
    <row r="54317" spans="11:26" x14ac:dyDescent="0.3">
      <c r="K54317" t="s">
        <v>277260</v>
      </c>
      <c r="L54317" t="s">
        <v>277271</v>
      </c>
      <c r="M54317" t="s">
        <v>52</v>
      </c>
      <c r="O54317" t="s">
        <v>5111</v>
      </c>
      <c r="P54317">
        <v>3000000</v>
      </c>
      <c r="Q54317" t="s">
        <v>277272</v>
      </c>
      <c r="R54317" t="s">
        <v>277273</v>
      </c>
      <c r="S54317" t="s">
        <v>277274</v>
      </c>
      <c r="U54317" t="s">
        <v>345</v>
      </c>
      <c r="V54317" t="s">
        <v>46</v>
      </c>
      <c r="W54317" t="s">
        <v>106</v>
      </c>
      <c r="X54317" t="s">
        <v>151</v>
      </c>
      <c r="Y54317" t="s">
        <v>151</v>
      </c>
      <c r="Z54317" s="1">
        <v>42009</v>
      </c>
    </row>
    <row r="54318" spans="11:26" x14ac:dyDescent="0.3">
      <c r="K54318" t="s">
        <v>277275</v>
      </c>
      <c r="L54318" t="s">
        <v>277276</v>
      </c>
      <c r="M54318" t="s">
        <v>28</v>
      </c>
      <c r="N54318" t="s">
        <v>29</v>
      </c>
      <c r="O54318" t="s">
        <v>12620</v>
      </c>
      <c r="P54318">
        <v>20000000</v>
      </c>
      <c r="Q54318" t="s">
        <v>277277</v>
      </c>
      <c r="R54318" t="s">
        <v>277278</v>
      </c>
      <c r="S54318" t="s">
        <v>277279</v>
      </c>
      <c r="T54318" t="s">
        <v>74</v>
      </c>
      <c r="U54318" t="s">
        <v>178</v>
      </c>
      <c r="V54318" t="s">
        <v>96</v>
      </c>
      <c r="W54318" t="s">
        <v>336</v>
      </c>
      <c r="X54318" t="s">
        <v>337</v>
      </c>
      <c r="Y54318" t="s">
        <v>337</v>
      </c>
      <c r="Z54318" s="1">
        <v>41284</v>
      </c>
    </row>
    <row r="54319" spans="11:26" x14ac:dyDescent="0.3">
      <c r="K54319" t="s">
        <v>277275</v>
      </c>
      <c r="L54319" t="s">
        <v>277280</v>
      </c>
      <c r="M54319" t="s">
        <v>256</v>
      </c>
      <c r="O54319" s="1">
        <v>40487</v>
      </c>
      <c r="P54319">
        <v>605000</v>
      </c>
      <c r="Q54319" t="s">
        <v>277281</v>
      </c>
      <c r="R54319" t="s">
        <v>277282</v>
      </c>
      <c r="S54319" t="s">
        <v>277283</v>
      </c>
      <c r="T54319" t="s">
        <v>277284</v>
      </c>
      <c r="U54319" t="s">
        <v>34</v>
      </c>
      <c r="V54319" t="s">
        <v>1939</v>
      </c>
      <c r="W54319">
        <v>27</v>
      </c>
      <c r="X54319" t="s">
        <v>4856</v>
      </c>
      <c r="Y54319" t="s">
        <v>4857</v>
      </c>
      <c r="Z54319" s="1">
        <v>41223</v>
      </c>
    </row>
    <row r="54320" spans="11:26" x14ac:dyDescent="0.3">
      <c r="K54320" t="s">
        <v>277275</v>
      </c>
      <c r="L54320" t="s">
        <v>277285</v>
      </c>
      <c r="M54320" t="s">
        <v>28</v>
      </c>
      <c r="N54320" t="s">
        <v>40</v>
      </c>
      <c r="O54320" t="s">
        <v>277286</v>
      </c>
      <c r="P54320">
        <v>14000000</v>
      </c>
      <c r="Q54320" t="s">
        <v>277287</v>
      </c>
      <c r="R54320" t="s">
        <v>277288</v>
      </c>
      <c r="S54320" t="s">
        <v>277289</v>
      </c>
      <c r="T54320" t="s">
        <v>64</v>
      </c>
      <c r="U54320" t="s">
        <v>34</v>
      </c>
      <c r="V54320" t="s">
        <v>46</v>
      </c>
      <c r="W54320" t="s">
        <v>1081</v>
      </c>
      <c r="X54320" t="s">
        <v>1082</v>
      </c>
      <c r="Y54320" t="s">
        <v>7506</v>
      </c>
      <c r="Z54320" s="1">
        <v>39448</v>
      </c>
    </row>
    <row r="54321" spans="11:26" x14ac:dyDescent="0.3">
      <c r="K54321" t="s">
        <v>277275</v>
      </c>
      <c r="L54321" t="s">
        <v>277290</v>
      </c>
      <c r="M54321" t="s">
        <v>256</v>
      </c>
      <c r="O54321" s="1">
        <v>39968</v>
      </c>
      <c r="P54321">
        <v>783350</v>
      </c>
      <c r="Q54321" t="s">
        <v>277291</v>
      </c>
      <c r="R54321" t="s">
        <v>277292</v>
      </c>
      <c r="U54321" t="s">
        <v>34</v>
      </c>
    </row>
    <row r="54322" spans="11:26" x14ac:dyDescent="0.3">
      <c r="K54322" t="s">
        <v>277293</v>
      </c>
      <c r="L54322" t="s">
        <v>277294</v>
      </c>
      <c r="M54322" t="s">
        <v>91</v>
      </c>
      <c r="O54322" s="1">
        <v>41122</v>
      </c>
      <c r="Q54322" t="s">
        <v>277295</v>
      </c>
      <c r="R54322" t="s">
        <v>277296</v>
      </c>
      <c r="S54322" t="s">
        <v>277297</v>
      </c>
      <c r="T54322" t="s">
        <v>62041</v>
      </c>
      <c r="U54322" t="s">
        <v>34</v>
      </c>
      <c r="V54322" t="s">
        <v>46</v>
      </c>
      <c r="W54322" t="s">
        <v>167</v>
      </c>
      <c r="X54322" t="s">
        <v>168</v>
      </c>
      <c r="Y54322" t="s">
        <v>169</v>
      </c>
      <c r="Z54322" s="1">
        <v>41640</v>
      </c>
    </row>
    <row r="54323" spans="11:26" x14ac:dyDescent="0.3">
      <c r="K54323" t="s">
        <v>277298</v>
      </c>
      <c r="L54323" t="s">
        <v>277299</v>
      </c>
      <c r="M54323" t="s">
        <v>28</v>
      </c>
      <c r="O54323" t="s">
        <v>20540</v>
      </c>
      <c r="P54323">
        <v>6903050</v>
      </c>
      <c r="Q54323" t="s">
        <v>277300</v>
      </c>
      <c r="R54323" t="s">
        <v>277301</v>
      </c>
      <c r="S54323" t="s">
        <v>277302</v>
      </c>
      <c r="T54323" t="s">
        <v>277303</v>
      </c>
      <c r="U54323" t="s">
        <v>34</v>
      </c>
      <c r="V54323" t="s">
        <v>206</v>
      </c>
      <c r="W54323" t="s">
        <v>207</v>
      </c>
      <c r="X54323" t="s">
        <v>208</v>
      </c>
      <c r="Y54323" t="s">
        <v>208</v>
      </c>
      <c r="Z54323" s="1">
        <v>41640</v>
      </c>
    </row>
    <row r="54324" spans="11:26" x14ac:dyDescent="0.3">
      <c r="K54324" t="s">
        <v>277304</v>
      </c>
      <c r="L54324" t="s">
        <v>277305</v>
      </c>
      <c r="M54324" t="s">
        <v>28</v>
      </c>
      <c r="O54324" t="s">
        <v>10000</v>
      </c>
      <c r="P54324">
        <v>3500000</v>
      </c>
      <c r="Q54324" t="s">
        <v>277306</v>
      </c>
      <c r="R54324" t="s">
        <v>277307</v>
      </c>
      <c r="S54324" t="s">
        <v>277308</v>
      </c>
      <c r="T54324" t="s">
        <v>277309</v>
      </c>
      <c r="U54324" t="s">
        <v>34</v>
      </c>
      <c r="V54324" t="s">
        <v>206</v>
      </c>
      <c r="W54324" t="s">
        <v>207</v>
      </c>
      <c r="X54324" t="s">
        <v>208</v>
      </c>
      <c r="Y54324" t="s">
        <v>208</v>
      </c>
      <c r="Z54324" s="1">
        <v>40977</v>
      </c>
    </row>
    <row r="54325" spans="11:26" x14ac:dyDescent="0.3">
      <c r="K54325" t="s">
        <v>277310</v>
      </c>
      <c r="L54325" t="s">
        <v>277311</v>
      </c>
      <c r="M54325" t="s">
        <v>28</v>
      </c>
      <c r="N54325" t="s">
        <v>40</v>
      </c>
      <c r="O54325" s="1">
        <v>29963</v>
      </c>
      <c r="P54325">
        <v>155000</v>
      </c>
      <c r="Q54325" t="s">
        <v>277312</v>
      </c>
      <c r="R54325" t="s">
        <v>277313</v>
      </c>
      <c r="S54325" t="s">
        <v>277314</v>
      </c>
      <c r="T54325" t="s">
        <v>277315</v>
      </c>
      <c r="U54325" t="s">
        <v>34</v>
      </c>
      <c r="V54325" t="s">
        <v>1922</v>
      </c>
      <c r="W54325">
        <v>25</v>
      </c>
      <c r="X54325" t="s">
        <v>2708</v>
      </c>
      <c r="Y54325" t="s">
        <v>2709</v>
      </c>
      <c r="Z54325" s="1">
        <v>40909</v>
      </c>
    </row>
    <row r="54326" spans="11:26" x14ac:dyDescent="0.3">
      <c r="K54326" t="s">
        <v>277316</v>
      </c>
      <c r="L54326" t="s">
        <v>277317</v>
      </c>
      <c r="M54326" t="s">
        <v>52</v>
      </c>
      <c r="O54326" s="1">
        <v>41888</v>
      </c>
      <c r="P54326">
        <v>1098478</v>
      </c>
      <c r="Q54326" t="s">
        <v>277318</v>
      </c>
      <c r="R54326" t="s">
        <v>277319</v>
      </c>
      <c r="S54326" t="s">
        <v>277320</v>
      </c>
      <c r="T54326" t="s">
        <v>277321</v>
      </c>
      <c r="U54326" t="s">
        <v>34</v>
      </c>
      <c r="V54326" t="s">
        <v>46</v>
      </c>
      <c r="W54326" t="s">
        <v>106</v>
      </c>
      <c r="X54326" t="s">
        <v>107</v>
      </c>
      <c r="Y54326" t="s">
        <v>116</v>
      </c>
      <c r="Z54326" s="1">
        <v>41640</v>
      </c>
    </row>
    <row r="54327" spans="11:26" x14ac:dyDescent="0.3">
      <c r="K54327" t="s">
        <v>277322</v>
      </c>
      <c r="L54327" t="s">
        <v>277323</v>
      </c>
      <c r="M54327" t="s">
        <v>28</v>
      </c>
      <c r="N54327" t="s">
        <v>29</v>
      </c>
      <c r="O54327" s="1">
        <v>41247</v>
      </c>
      <c r="P54327">
        <v>4603550</v>
      </c>
      <c r="Q54327" t="s">
        <v>277324</v>
      </c>
      <c r="R54327" t="s">
        <v>277325</v>
      </c>
      <c r="S54327" t="s">
        <v>277326</v>
      </c>
      <c r="T54327" t="s">
        <v>36805</v>
      </c>
      <c r="U54327" t="s">
        <v>34</v>
      </c>
      <c r="V54327" t="s">
        <v>568</v>
      </c>
      <c r="W54327">
        <v>7</v>
      </c>
      <c r="X54327" t="s">
        <v>1286</v>
      </c>
      <c r="Y54327" t="s">
        <v>1286</v>
      </c>
      <c r="Z54327" s="1">
        <v>39814</v>
      </c>
    </row>
    <row r="54328" spans="11:26" x14ac:dyDescent="0.3">
      <c r="K54328" t="s">
        <v>277327</v>
      </c>
      <c r="L54328" t="s">
        <v>277328</v>
      </c>
      <c r="M54328" t="s">
        <v>28</v>
      </c>
      <c r="O54328" s="1">
        <v>40456</v>
      </c>
      <c r="P54328">
        <v>5000000</v>
      </c>
      <c r="Q54328" t="s">
        <v>277329</v>
      </c>
      <c r="R54328" t="s">
        <v>277325</v>
      </c>
      <c r="S54328" t="s">
        <v>277330</v>
      </c>
      <c r="U54328" t="s">
        <v>345</v>
      </c>
      <c r="Z54328" s="1">
        <v>39845</v>
      </c>
    </row>
    <row r="54329" spans="11:26" x14ac:dyDescent="0.3">
      <c r="K54329" t="s">
        <v>277327</v>
      </c>
      <c r="L54329" t="s">
        <v>277331</v>
      </c>
      <c r="M54329" t="s">
        <v>28</v>
      </c>
      <c r="N54329" t="s">
        <v>1189</v>
      </c>
      <c r="O54329" t="s">
        <v>31122</v>
      </c>
      <c r="P54329">
        <v>16000000</v>
      </c>
      <c r="Q54329" t="s">
        <v>277332</v>
      </c>
      <c r="R54329" t="s">
        <v>277333</v>
      </c>
      <c r="S54329" t="s">
        <v>277334</v>
      </c>
      <c r="T54329" t="s">
        <v>216</v>
      </c>
      <c r="U54329" t="s">
        <v>345</v>
      </c>
      <c r="V54329" t="s">
        <v>46</v>
      </c>
      <c r="W54329" t="s">
        <v>106</v>
      </c>
      <c r="X54329" t="s">
        <v>107</v>
      </c>
      <c r="Y54329" t="s">
        <v>116</v>
      </c>
    </row>
    <row r="54330" spans="11:26" x14ac:dyDescent="0.3">
      <c r="K54330" t="s">
        <v>277327</v>
      </c>
      <c r="L54330" t="s">
        <v>277335</v>
      </c>
      <c r="M54330" t="s">
        <v>28</v>
      </c>
      <c r="O54330" t="s">
        <v>11148</v>
      </c>
      <c r="P54330">
        <v>8000000</v>
      </c>
      <c r="Q54330" t="s">
        <v>277336</v>
      </c>
      <c r="R54330" t="s">
        <v>277337</v>
      </c>
      <c r="S54330" t="s">
        <v>277338</v>
      </c>
      <c r="T54330" t="s">
        <v>140983</v>
      </c>
      <c r="U54330" t="s">
        <v>34</v>
      </c>
      <c r="V54330" t="s">
        <v>46</v>
      </c>
      <c r="W54330" t="s">
        <v>106</v>
      </c>
      <c r="X54330" t="s">
        <v>107</v>
      </c>
      <c r="Y54330" t="s">
        <v>116</v>
      </c>
      <c r="Z54330" s="1">
        <v>41276</v>
      </c>
    </row>
    <row r="54331" spans="11:26" x14ac:dyDescent="0.3">
      <c r="K54331" t="s">
        <v>277339</v>
      </c>
      <c r="L54331" t="s">
        <v>277340</v>
      </c>
      <c r="M54331" t="s">
        <v>52</v>
      </c>
      <c r="O54331" s="1">
        <v>40917</v>
      </c>
      <c r="P54331">
        <v>150000</v>
      </c>
      <c r="Q54331" t="s">
        <v>277341</v>
      </c>
      <c r="R54331" t="s">
        <v>277342</v>
      </c>
      <c r="S54331" t="s">
        <v>277343</v>
      </c>
      <c r="T54331" t="s">
        <v>74</v>
      </c>
      <c r="U54331" t="s">
        <v>34</v>
      </c>
      <c r="V54331" t="s">
        <v>206</v>
      </c>
      <c r="W54331" t="s">
        <v>207</v>
      </c>
      <c r="X54331" t="s">
        <v>208</v>
      </c>
      <c r="Y54331" t="s">
        <v>208</v>
      </c>
      <c r="Z54331" s="1">
        <v>41640</v>
      </c>
    </row>
    <row r="54332" spans="11:26" x14ac:dyDescent="0.3">
      <c r="K54332" t="s">
        <v>277339</v>
      </c>
      <c r="L54332" t="s">
        <v>277344</v>
      </c>
      <c r="M54332" t="s">
        <v>52</v>
      </c>
      <c r="O54332" s="1">
        <v>40914</v>
      </c>
      <c r="P54332">
        <v>350000</v>
      </c>
      <c r="Q54332" t="s">
        <v>277345</v>
      </c>
      <c r="R54332" t="s">
        <v>277346</v>
      </c>
      <c r="S54332" t="s">
        <v>277347</v>
      </c>
      <c r="T54332" t="s">
        <v>277348</v>
      </c>
      <c r="U54332" t="s">
        <v>34</v>
      </c>
      <c r="V54332" t="s">
        <v>96</v>
      </c>
      <c r="W54332" t="s">
        <v>97</v>
      </c>
      <c r="X54332" t="s">
        <v>98</v>
      </c>
      <c r="Y54332" t="s">
        <v>98</v>
      </c>
      <c r="Z54332" s="1">
        <v>40911</v>
      </c>
    </row>
    <row r="54333" spans="11:26" x14ac:dyDescent="0.3">
      <c r="K54333" t="s">
        <v>277339</v>
      </c>
      <c r="L54333" t="s">
        <v>277349</v>
      </c>
      <c r="M54333" t="s">
        <v>52</v>
      </c>
      <c r="O54333" s="1">
        <v>40544</v>
      </c>
      <c r="P54333">
        <v>200000</v>
      </c>
      <c r="Q54333" t="s">
        <v>277350</v>
      </c>
      <c r="R54333" t="s">
        <v>277351</v>
      </c>
      <c r="S54333" t="s">
        <v>277352</v>
      </c>
      <c r="T54333" t="s">
        <v>95</v>
      </c>
      <c r="U54333" t="s">
        <v>34</v>
      </c>
      <c r="V54333" t="s">
        <v>46</v>
      </c>
      <c r="W54333" t="s">
        <v>260</v>
      </c>
      <c r="X54333" t="s">
        <v>402</v>
      </c>
      <c r="Y54333" t="s">
        <v>36918</v>
      </c>
      <c r="Z54333" s="1">
        <v>41275</v>
      </c>
    </row>
    <row r="54334" spans="11:26" x14ac:dyDescent="0.3">
      <c r="K54334" t="s">
        <v>277353</v>
      </c>
      <c r="L54334" t="s">
        <v>277354</v>
      </c>
      <c r="M54334" t="s">
        <v>52</v>
      </c>
      <c r="O54334" s="1">
        <v>40181</v>
      </c>
      <c r="P54334">
        <v>200000</v>
      </c>
      <c r="Q54334" t="s">
        <v>277355</v>
      </c>
      <c r="R54334" t="s">
        <v>277356</v>
      </c>
      <c r="S54334" t="s">
        <v>277357</v>
      </c>
      <c r="T54334" t="s">
        <v>1208</v>
      </c>
      <c r="U54334" t="s">
        <v>34</v>
      </c>
      <c r="V54334" t="s">
        <v>46</v>
      </c>
      <c r="W54334" t="s">
        <v>167</v>
      </c>
      <c r="X54334" t="s">
        <v>168</v>
      </c>
      <c r="Y54334" t="s">
        <v>169</v>
      </c>
      <c r="Z54334" s="1">
        <v>39083</v>
      </c>
    </row>
    <row r="54335" spans="11:26" x14ac:dyDescent="0.3">
      <c r="K54335" t="s">
        <v>277358</v>
      </c>
      <c r="L54335" t="s">
        <v>277359</v>
      </c>
      <c r="M54335" t="s">
        <v>91</v>
      </c>
      <c r="O54335" t="s">
        <v>35637</v>
      </c>
      <c r="Q54335" t="s">
        <v>277360</v>
      </c>
      <c r="R54335" t="s">
        <v>277361</v>
      </c>
      <c r="S54335" t="s">
        <v>277362</v>
      </c>
      <c r="T54335" t="s">
        <v>277363</v>
      </c>
      <c r="U54335" t="s">
        <v>34</v>
      </c>
      <c r="V54335" t="s">
        <v>8153</v>
      </c>
      <c r="W54335">
        <v>9</v>
      </c>
      <c r="X54335" t="s">
        <v>11874</v>
      </c>
      <c r="Y54335" t="s">
        <v>11874</v>
      </c>
      <c r="Z54335" s="1">
        <v>40461</v>
      </c>
    </row>
    <row r="54336" spans="11:26" x14ac:dyDescent="0.3">
      <c r="K54336" t="s">
        <v>277364</v>
      </c>
      <c r="L54336" t="s">
        <v>277365</v>
      </c>
      <c r="M54336" t="s">
        <v>28</v>
      </c>
      <c r="N54336" t="s">
        <v>40</v>
      </c>
      <c r="O54336" s="1">
        <v>39453</v>
      </c>
      <c r="P54336">
        <v>1000000</v>
      </c>
      <c r="Q54336" t="s">
        <v>277366</v>
      </c>
      <c r="R54336" t="s">
        <v>277367</v>
      </c>
      <c r="S54336" t="s">
        <v>277368</v>
      </c>
      <c r="T54336" t="s">
        <v>277369</v>
      </c>
      <c r="U54336" t="s">
        <v>34</v>
      </c>
    </row>
    <row r="54337" spans="11:26" x14ac:dyDescent="0.3">
      <c r="K54337" t="s">
        <v>277370</v>
      </c>
      <c r="L54337" t="s">
        <v>277371</v>
      </c>
      <c r="M54337" t="s">
        <v>256</v>
      </c>
      <c r="O54337" t="s">
        <v>50802</v>
      </c>
      <c r="P54337">
        <v>25000</v>
      </c>
      <c r="Q54337" t="s">
        <v>277372</v>
      </c>
      <c r="R54337" t="s">
        <v>277373</v>
      </c>
      <c r="S54337" t="s">
        <v>277374</v>
      </c>
      <c r="T54337" t="s">
        <v>277375</v>
      </c>
      <c r="U54337" t="s">
        <v>345</v>
      </c>
      <c r="V54337" t="s">
        <v>768</v>
      </c>
      <c r="W54337">
        <v>48</v>
      </c>
      <c r="X54337" t="s">
        <v>769</v>
      </c>
      <c r="Y54337" t="s">
        <v>769</v>
      </c>
      <c r="Z54337" s="1">
        <v>39814</v>
      </c>
    </row>
    <row r="54338" spans="11:26" x14ac:dyDescent="0.3">
      <c r="K54338" t="s">
        <v>277376</v>
      </c>
      <c r="L54338" t="s">
        <v>277377</v>
      </c>
      <c r="M54338" t="s">
        <v>28</v>
      </c>
      <c r="N54338" t="s">
        <v>40</v>
      </c>
      <c r="O54338" s="1">
        <v>41334</v>
      </c>
      <c r="P54338">
        <v>31000000</v>
      </c>
      <c r="Q54338" t="s">
        <v>277378</v>
      </c>
      <c r="R54338" t="s">
        <v>277379</v>
      </c>
      <c r="S54338" t="s">
        <v>277380</v>
      </c>
      <c r="T54338" t="s">
        <v>74</v>
      </c>
      <c r="U54338" t="s">
        <v>34</v>
      </c>
      <c r="V54338" t="s">
        <v>46</v>
      </c>
      <c r="W54338" t="s">
        <v>1369</v>
      </c>
      <c r="X54338" t="s">
        <v>6015</v>
      </c>
      <c r="Y54338" t="s">
        <v>6015</v>
      </c>
      <c r="Z54338" s="1">
        <v>35065</v>
      </c>
    </row>
    <row r="54339" spans="11:26" x14ac:dyDescent="0.3">
      <c r="K54339" t="s">
        <v>277376</v>
      </c>
      <c r="L54339" t="s">
        <v>277381</v>
      </c>
      <c r="M54339" t="s">
        <v>28</v>
      </c>
      <c r="O54339" t="s">
        <v>10758</v>
      </c>
      <c r="P54339">
        <v>14588234</v>
      </c>
      <c r="Q54339" t="s">
        <v>277382</v>
      </c>
      <c r="R54339" t="s">
        <v>277383</v>
      </c>
      <c r="S54339" t="s">
        <v>277384</v>
      </c>
      <c r="T54339" t="s">
        <v>277385</v>
      </c>
      <c r="U54339" t="s">
        <v>34</v>
      </c>
      <c r="V54339" t="s">
        <v>46</v>
      </c>
      <c r="W54339" t="s">
        <v>106</v>
      </c>
      <c r="X54339" t="s">
        <v>1650</v>
      </c>
      <c r="Y54339" t="s">
        <v>1651</v>
      </c>
      <c r="Z54339" s="1">
        <v>40179</v>
      </c>
    </row>
    <row r="54340" spans="11:26" x14ac:dyDescent="0.3">
      <c r="K54340" t="s">
        <v>277386</v>
      </c>
      <c r="L54340" t="s">
        <v>277387</v>
      </c>
      <c r="M54340" t="s">
        <v>223</v>
      </c>
      <c r="O54340" t="s">
        <v>11404</v>
      </c>
      <c r="P54340">
        <v>350000</v>
      </c>
      <c r="Q54340" t="s">
        <v>277388</v>
      </c>
      <c r="R54340" t="s">
        <v>277389</v>
      </c>
      <c r="T54340" t="s">
        <v>277390</v>
      </c>
      <c r="U54340" t="s">
        <v>34</v>
      </c>
      <c r="V54340" t="s">
        <v>46</v>
      </c>
      <c r="W54340" t="s">
        <v>1659</v>
      </c>
      <c r="X54340" t="s">
        <v>1660</v>
      </c>
      <c r="Y54340" t="s">
        <v>20159</v>
      </c>
      <c r="Z54340" s="1">
        <v>40909</v>
      </c>
    </row>
    <row r="54341" spans="11:26" x14ac:dyDescent="0.3">
      <c r="K54341" t="s">
        <v>277391</v>
      </c>
      <c r="L54341" t="s">
        <v>277392</v>
      </c>
      <c r="M54341" t="s">
        <v>324</v>
      </c>
      <c r="O54341" t="s">
        <v>676</v>
      </c>
      <c r="P54341">
        <v>183000</v>
      </c>
      <c r="Q54341" t="s">
        <v>277393</v>
      </c>
      <c r="R54341" t="s">
        <v>277394</v>
      </c>
      <c r="T54341" t="s">
        <v>14236</v>
      </c>
      <c r="U54341" t="s">
        <v>34</v>
      </c>
      <c r="V54341" t="s">
        <v>46</v>
      </c>
      <c r="W54341" t="s">
        <v>133</v>
      </c>
      <c r="X54341" t="s">
        <v>6530</v>
      </c>
      <c r="Y54341" t="s">
        <v>6530</v>
      </c>
    </row>
    <row r="54342" spans="11:26" x14ac:dyDescent="0.3">
      <c r="K54342" t="s">
        <v>277395</v>
      </c>
      <c r="L54342" t="s">
        <v>277396</v>
      </c>
      <c r="M54342" t="s">
        <v>324</v>
      </c>
      <c r="O54342" t="s">
        <v>6670</v>
      </c>
      <c r="P54342">
        <v>150000</v>
      </c>
      <c r="Q54342" t="s">
        <v>277397</v>
      </c>
      <c r="R54342" t="s">
        <v>277398</v>
      </c>
      <c r="S54342" t="s">
        <v>277399</v>
      </c>
      <c r="T54342" t="s">
        <v>277400</v>
      </c>
      <c r="U54342" t="s">
        <v>34</v>
      </c>
      <c r="V54342" t="s">
        <v>4023</v>
      </c>
      <c r="W54342">
        <v>4</v>
      </c>
      <c r="X54342" t="s">
        <v>14109</v>
      </c>
      <c r="Y54342" t="s">
        <v>14109</v>
      </c>
      <c r="Z54342" s="1">
        <v>40856</v>
      </c>
    </row>
    <row r="54343" spans="11:26" x14ac:dyDescent="0.3">
      <c r="K54343" t="s">
        <v>277401</v>
      </c>
      <c r="L54343" t="s">
        <v>277402</v>
      </c>
      <c r="M54343" t="s">
        <v>1836</v>
      </c>
      <c r="O54343" t="s">
        <v>7540</v>
      </c>
      <c r="P54343">
        <v>4200000</v>
      </c>
      <c r="Q54343" t="s">
        <v>277403</v>
      </c>
      <c r="R54343" t="s">
        <v>277404</v>
      </c>
      <c r="S54343" t="s">
        <v>277405</v>
      </c>
      <c r="U54343" t="s">
        <v>34</v>
      </c>
      <c r="Z54343" t="s">
        <v>13658</v>
      </c>
    </row>
    <row r="54344" spans="11:26" x14ac:dyDescent="0.3">
      <c r="K54344" t="s">
        <v>277401</v>
      </c>
      <c r="L54344" t="s">
        <v>277406</v>
      </c>
      <c r="M54344" t="s">
        <v>28</v>
      </c>
      <c r="O54344" t="s">
        <v>4683</v>
      </c>
      <c r="P54344">
        <v>805000</v>
      </c>
      <c r="Q54344" t="s">
        <v>277407</v>
      </c>
      <c r="R54344" t="s">
        <v>277408</v>
      </c>
      <c r="S54344" t="s">
        <v>277409</v>
      </c>
      <c r="U54344" t="s">
        <v>345</v>
      </c>
    </row>
    <row r="54345" spans="11:26" x14ac:dyDescent="0.3">
      <c r="K54345" t="s">
        <v>277401</v>
      </c>
      <c r="L54345" t="s">
        <v>277410</v>
      </c>
      <c r="M54345" t="s">
        <v>28</v>
      </c>
      <c r="O54345" s="1">
        <v>42193</v>
      </c>
      <c r="P54345">
        <v>789550</v>
      </c>
      <c r="Q54345" t="s">
        <v>277411</v>
      </c>
      <c r="R54345" t="s">
        <v>277412</v>
      </c>
      <c r="S54345" t="s">
        <v>277413</v>
      </c>
      <c r="T54345" t="s">
        <v>277414</v>
      </c>
      <c r="U54345" t="s">
        <v>34</v>
      </c>
      <c r="V54345" t="s">
        <v>206</v>
      </c>
      <c r="W54345" t="s">
        <v>16313</v>
      </c>
      <c r="X54345" t="s">
        <v>77981</v>
      </c>
      <c r="Y54345" t="s">
        <v>77981</v>
      </c>
      <c r="Z54345" s="1">
        <v>39087</v>
      </c>
    </row>
    <row r="54346" spans="11:26" x14ac:dyDescent="0.3">
      <c r="K54346" t="s">
        <v>277401</v>
      </c>
      <c r="L54346" t="s">
        <v>277415</v>
      </c>
      <c r="M54346" t="s">
        <v>1836</v>
      </c>
      <c r="O54346" s="1">
        <v>42010</v>
      </c>
      <c r="P54346">
        <v>461673</v>
      </c>
      <c r="Q54346" t="s">
        <v>277416</v>
      </c>
      <c r="R54346" t="s">
        <v>277417</v>
      </c>
      <c r="T54346" t="s">
        <v>277418</v>
      </c>
      <c r="U54346" t="s">
        <v>345</v>
      </c>
    </row>
    <row r="54347" spans="11:26" x14ac:dyDescent="0.3">
      <c r="K54347" t="s">
        <v>277401</v>
      </c>
      <c r="L54347" t="s">
        <v>277419</v>
      </c>
      <c r="M54347" t="s">
        <v>1836</v>
      </c>
      <c r="O54347" t="s">
        <v>3411</v>
      </c>
      <c r="P54347">
        <v>1600000</v>
      </c>
      <c r="Q54347" t="s">
        <v>277420</v>
      </c>
      <c r="R54347" t="s">
        <v>277421</v>
      </c>
      <c r="S54347" t="s">
        <v>277422</v>
      </c>
      <c r="T54347" t="s">
        <v>2570</v>
      </c>
      <c r="U54347" t="s">
        <v>34</v>
      </c>
      <c r="V54347" t="s">
        <v>46</v>
      </c>
      <c r="W54347" t="s">
        <v>142</v>
      </c>
      <c r="X54347" t="s">
        <v>2838</v>
      </c>
      <c r="Y54347" t="s">
        <v>80643</v>
      </c>
      <c r="Z54347" s="1">
        <v>40911</v>
      </c>
    </row>
    <row r="54348" spans="11:26" x14ac:dyDescent="0.3">
      <c r="K54348" t="s">
        <v>277401</v>
      </c>
      <c r="L54348" t="s">
        <v>277423</v>
      </c>
      <c r="M54348" t="s">
        <v>28</v>
      </c>
      <c r="O54348" s="1">
        <v>41223</v>
      </c>
      <c r="P54348">
        <v>1202600</v>
      </c>
      <c r="Q54348" t="s">
        <v>277424</v>
      </c>
      <c r="R54348" t="s">
        <v>277425</v>
      </c>
      <c r="T54348" t="s">
        <v>95</v>
      </c>
      <c r="U54348" t="s">
        <v>34</v>
      </c>
      <c r="V54348" t="s">
        <v>46</v>
      </c>
      <c r="W54348" t="s">
        <v>471</v>
      </c>
      <c r="X54348" t="s">
        <v>1482</v>
      </c>
      <c r="Y54348" t="s">
        <v>8722</v>
      </c>
    </row>
    <row r="54349" spans="11:26" x14ac:dyDescent="0.3">
      <c r="K54349" t="s">
        <v>277401</v>
      </c>
      <c r="L54349" t="s">
        <v>277426</v>
      </c>
      <c r="M54349" t="s">
        <v>28</v>
      </c>
      <c r="N54349" t="s">
        <v>40</v>
      </c>
      <c r="O54349" t="s">
        <v>2174</v>
      </c>
      <c r="P54349">
        <v>10000000</v>
      </c>
      <c r="Q54349" t="s">
        <v>277427</v>
      </c>
      <c r="R54349" t="s">
        <v>277428</v>
      </c>
      <c r="S54349" t="s">
        <v>277429</v>
      </c>
      <c r="T54349" t="s">
        <v>95</v>
      </c>
      <c r="U54349" t="s">
        <v>34</v>
      </c>
      <c r="V54349" t="s">
        <v>46</v>
      </c>
      <c r="W54349" t="s">
        <v>260</v>
      </c>
      <c r="X54349" t="s">
        <v>261</v>
      </c>
      <c r="Y54349" t="s">
        <v>277430</v>
      </c>
    </row>
    <row r="54350" spans="11:26" x14ac:dyDescent="0.3">
      <c r="K54350" t="s">
        <v>277401</v>
      </c>
      <c r="L54350" t="s">
        <v>277431</v>
      </c>
      <c r="M54350" t="s">
        <v>1836</v>
      </c>
      <c r="O54350" t="s">
        <v>7547</v>
      </c>
      <c r="P54350">
        <v>4200000</v>
      </c>
      <c r="Q54350" t="s">
        <v>277432</v>
      </c>
      <c r="R54350" t="s">
        <v>277433</v>
      </c>
      <c r="S54350" t="s">
        <v>277434</v>
      </c>
      <c r="T54350" t="s">
        <v>2570</v>
      </c>
      <c r="U54350" t="s">
        <v>34</v>
      </c>
      <c r="V54350" t="s">
        <v>46</v>
      </c>
      <c r="W54350" t="s">
        <v>106</v>
      </c>
      <c r="X54350" t="s">
        <v>107</v>
      </c>
      <c r="Y54350" t="s">
        <v>4731</v>
      </c>
      <c r="Z54350" s="1">
        <v>34335</v>
      </c>
    </row>
    <row r="54351" spans="11:26" x14ac:dyDescent="0.3">
      <c r="K54351" t="s">
        <v>277435</v>
      </c>
      <c r="L54351" t="s">
        <v>277436</v>
      </c>
      <c r="M54351" t="s">
        <v>28</v>
      </c>
      <c r="O54351" s="1">
        <v>40664</v>
      </c>
      <c r="P54351">
        <v>2000000</v>
      </c>
      <c r="Q54351" t="s">
        <v>277437</v>
      </c>
      <c r="R54351" t="s">
        <v>277438</v>
      </c>
      <c r="S54351" t="s">
        <v>277439</v>
      </c>
      <c r="T54351" t="s">
        <v>74</v>
      </c>
      <c r="U54351" t="s">
        <v>178</v>
      </c>
      <c r="V54351" t="s">
        <v>46</v>
      </c>
      <c r="W54351" t="s">
        <v>75</v>
      </c>
      <c r="X54351" t="s">
        <v>464</v>
      </c>
      <c r="Y54351" t="s">
        <v>464</v>
      </c>
    </row>
    <row r="54352" spans="11:26" x14ac:dyDescent="0.3">
      <c r="K54352" t="s">
        <v>277440</v>
      </c>
      <c r="L54352" t="s">
        <v>277441</v>
      </c>
      <c r="M54352" t="s">
        <v>52</v>
      </c>
      <c r="O54352" s="1">
        <v>40553</v>
      </c>
      <c r="Q54352" t="s">
        <v>277442</v>
      </c>
      <c r="R54352" t="s">
        <v>277443</v>
      </c>
      <c r="T54352" t="s">
        <v>46611</v>
      </c>
      <c r="U54352" t="s">
        <v>34</v>
      </c>
      <c r="V54352" t="s">
        <v>46</v>
      </c>
      <c r="W54352" t="s">
        <v>1369</v>
      </c>
      <c r="X54352" t="s">
        <v>1370</v>
      </c>
      <c r="Y54352" t="s">
        <v>5317</v>
      </c>
      <c r="Z54352" s="1">
        <v>41646</v>
      </c>
    </row>
    <row r="54353" spans="11:26" x14ac:dyDescent="0.3">
      <c r="K54353" t="s">
        <v>277444</v>
      </c>
      <c r="L54353" t="s">
        <v>277445</v>
      </c>
      <c r="M54353" t="s">
        <v>256</v>
      </c>
      <c r="O54353" s="1">
        <v>41981</v>
      </c>
      <c r="P54353">
        <v>625000000</v>
      </c>
      <c r="Q54353" t="s">
        <v>277446</v>
      </c>
      <c r="R54353" t="s">
        <v>277447</v>
      </c>
      <c r="S54353" t="s">
        <v>277448</v>
      </c>
      <c r="T54353" t="s">
        <v>277449</v>
      </c>
      <c r="U54353" t="s">
        <v>34</v>
      </c>
      <c r="V54353" t="s">
        <v>3680</v>
      </c>
      <c r="W54353">
        <v>13</v>
      </c>
      <c r="X54353" t="s">
        <v>3681</v>
      </c>
      <c r="Y54353" t="s">
        <v>3681</v>
      </c>
      <c r="Z54353" s="1">
        <v>34700</v>
      </c>
    </row>
    <row r="54354" spans="11:26" x14ac:dyDescent="0.3">
      <c r="K54354" t="s">
        <v>277450</v>
      </c>
      <c r="L54354" t="s">
        <v>277451</v>
      </c>
      <c r="M54354" t="s">
        <v>52</v>
      </c>
      <c r="O54354" s="1">
        <v>40940</v>
      </c>
      <c r="P54354">
        <v>155277</v>
      </c>
      <c r="Q54354" t="s">
        <v>277452</v>
      </c>
      <c r="R54354" t="s">
        <v>277453</v>
      </c>
      <c r="T54354" t="s">
        <v>277454</v>
      </c>
      <c r="U54354" t="s">
        <v>34</v>
      </c>
      <c r="V54354" t="s">
        <v>46</v>
      </c>
      <c r="W54354" t="s">
        <v>2384</v>
      </c>
      <c r="X54354" t="s">
        <v>6508</v>
      </c>
      <c r="Y54354" t="s">
        <v>6508</v>
      </c>
      <c r="Z54354" s="1">
        <v>40909</v>
      </c>
    </row>
    <row r="54355" spans="11:26" x14ac:dyDescent="0.3">
      <c r="K54355" t="s">
        <v>277455</v>
      </c>
      <c r="L54355" t="s">
        <v>277456</v>
      </c>
      <c r="M54355" t="s">
        <v>28</v>
      </c>
      <c r="O54355" t="s">
        <v>933</v>
      </c>
      <c r="P54355">
        <v>8000000</v>
      </c>
      <c r="Q54355" t="s">
        <v>277457</v>
      </c>
      <c r="R54355" t="s">
        <v>277458</v>
      </c>
      <c r="S54355" t="s">
        <v>277459</v>
      </c>
      <c r="T54355" t="s">
        <v>2570</v>
      </c>
      <c r="U54355" t="s">
        <v>34</v>
      </c>
      <c r="V54355" t="s">
        <v>1816</v>
      </c>
      <c r="W54355">
        <v>2</v>
      </c>
      <c r="X54355" t="s">
        <v>2981</v>
      </c>
      <c r="Y54355" t="s">
        <v>2981</v>
      </c>
    </row>
    <row r="54356" spans="11:26" x14ac:dyDescent="0.3">
      <c r="K54356" t="s">
        <v>277460</v>
      </c>
      <c r="L54356" t="s">
        <v>277461</v>
      </c>
      <c r="M54356" t="s">
        <v>52</v>
      </c>
      <c r="O54356" t="s">
        <v>6274</v>
      </c>
      <c r="P54356">
        <v>55000</v>
      </c>
      <c r="Q54356" t="s">
        <v>277462</v>
      </c>
      <c r="R54356" t="s">
        <v>277463</v>
      </c>
      <c r="S54356" t="s">
        <v>277464</v>
      </c>
      <c r="T54356" t="s">
        <v>4417</v>
      </c>
      <c r="U54356" t="s">
        <v>345</v>
      </c>
      <c r="V54356" t="s">
        <v>277465</v>
      </c>
      <c r="X54356" t="s">
        <v>277466</v>
      </c>
      <c r="Y54356" t="s">
        <v>277467</v>
      </c>
      <c r="Z54356" t="s">
        <v>29090</v>
      </c>
    </row>
    <row r="54357" spans="11:26" x14ac:dyDescent="0.3">
      <c r="K54357" t="s">
        <v>277460</v>
      </c>
      <c r="L54357" t="s">
        <v>277468</v>
      </c>
      <c r="M54357" t="s">
        <v>52</v>
      </c>
      <c r="O54357" t="s">
        <v>35564</v>
      </c>
      <c r="P54357">
        <v>20000</v>
      </c>
      <c r="Q54357" t="s">
        <v>277469</v>
      </c>
      <c r="R54357" t="s">
        <v>277470</v>
      </c>
      <c r="S54357" t="s">
        <v>277471</v>
      </c>
      <c r="U54357" t="s">
        <v>34</v>
      </c>
      <c r="V54357" t="s">
        <v>206</v>
      </c>
      <c r="W54357" t="s">
        <v>8910</v>
      </c>
      <c r="X54357" t="s">
        <v>8911</v>
      </c>
      <c r="Y54357" t="s">
        <v>8911</v>
      </c>
    </row>
    <row r="54358" spans="11:26" x14ac:dyDescent="0.3">
      <c r="K54358" t="s">
        <v>277472</v>
      </c>
      <c r="L54358" t="s">
        <v>277473</v>
      </c>
      <c r="M54358" t="s">
        <v>52</v>
      </c>
      <c r="O54358" t="s">
        <v>7540</v>
      </c>
      <c r="P54358">
        <v>28000</v>
      </c>
      <c r="Q54358" t="s">
        <v>277474</v>
      </c>
      <c r="R54358" t="s">
        <v>277475</v>
      </c>
      <c r="U54358" t="s">
        <v>34</v>
      </c>
    </row>
    <row r="54359" spans="11:26" x14ac:dyDescent="0.3">
      <c r="K54359" t="s">
        <v>277476</v>
      </c>
      <c r="L54359" t="s">
        <v>277477</v>
      </c>
      <c r="M54359" t="s">
        <v>91</v>
      </c>
      <c r="O54359" s="1">
        <v>39453</v>
      </c>
      <c r="Q54359" t="s">
        <v>277478</v>
      </c>
      <c r="R54359" t="s">
        <v>277479</v>
      </c>
      <c r="S54359" t="s">
        <v>277480</v>
      </c>
      <c r="T54359" t="s">
        <v>130213</v>
      </c>
      <c r="U54359" t="s">
        <v>34</v>
      </c>
      <c r="V54359" t="s">
        <v>277481</v>
      </c>
      <c r="W54359">
        <v>3</v>
      </c>
      <c r="X54359" t="s">
        <v>277482</v>
      </c>
      <c r="Y54359" t="s">
        <v>277483</v>
      </c>
      <c r="Z54359" t="s">
        <v>277484</v>
      </c>
    </row>
    <row r="54360" spans="11:26" x14ac:dyDescent="0.3">
      <c r="K54360" t="s">
        <v>277485</v>
      </c>
      <c r="L54360" t="s">
        <v>277486</v>
      </c>
      <c r="M54360" t="s">
        <v>52</v>
      </c>
      <c r="O54360" s="1">
        <v>41650</v>
      </c>
      <c r="P54360">
        <v>30215</v>
      </c>
      <c r="Q54360" t="s">
        <v>277487</v>
      </c>
      <c r="R54360" t="s">
        <v>277488</v>
      </c>
      <c r="S54360" t="s">
        <v>277489</v>
      </c>
      <c r="T54360" t="s">
        <v>150</v>
      </c>
      <c r="U54360" t="s">
        <v>34</v>
      </c>
      <c r="V54360" t="s">
        <v>46</v>
      </c>
      <c r="W54360" t="s">
        <v>6707</v>
      </c>
      <c r="X54360" t="s">
        <v>6708</v>
      </c>
      <c r="Y54360" t="s">
        <v>20020</v>
      </c>
      <c r="Z54360" s="1">
        <v>39083</v>
      </c>
    </row>
    <row r="54361" spans="11:26" x14ac:dyDescent="0.3">
      <c r="K54361" t="s">
        <v>277490</v>
      </c>
      <c r="L54361" t="s">
        <v>277491</v>
      </c>
      <c r="M54361" t="s">
        <v>52</v>
      </c>
      <c r="O54361" t="s">
        <v>93357</v>
      </c>
      <c r="Q54361" t="s">
        <v>277492</v>
      </c>
      <c r="R54361" t="s">
        <v>277493</v>
      </c>
      <c r="U54361" t="s">
        <v>34</v>
      </c>
    </row>
    <row r="54362" spans="11:26" x14ac:dyDescent="0.3">
      <c r="K54362" t="s">
        <v>277494</v>
      </c>
      <c r="L54362" t="s">
        <v>277495</v>
      </c>
      <c r="M54362" t="s">
        <v>52</v>
      </c>
      <c r="O54362" s="1">
        <v>41919</v>
      </c>
      <c r="P54362">
        <v>230641</v>
      </c>
      <c r="Q54362" t="s">
        <v>277496</v>
      </c>
      <c r="R54362" t="s">
        <v>277497</v>
      </c>
      <c r="S54362" t="s">
        <v>277498</v>
      </c>
      <c r="T54362" t="s">
        <v>2126</v>
      </c>
      <c r="U54362" t="s">
        <v>34</v>
      </c>
      <c r="V54362" t="s">
        <v>46</v>
      </c>
      <c r="W54362" t="s">
        <v>1369</v>
      </c>
      <c r="X54362" t="s">
        <v>18460</v>
      </c>
      <c r="Y54362" t="s">
        <v>18460</v>
      </c>
    </row>
    <row r="54363" spans="11:26" x14ac:dyDescent="0.3">
      <c r="K54363" t="s">
        <v>277499</v>
      </c>
      <c r="L54363" t="s">
        <v>277500</v>
      </c>
      <c r="M54363" t="s">
        <v>52</v>
      </c>
      <c r="O54363" t="s">
        <v>25496</v>
      </c>
      <c r="P54363">
        <v>125000</v>
      </c>
      <c r="Q54363" t="s">
        <v>277501</v>
      </c>
      <c r="R54363" t="s">
        <v>277502</v>
      </c>
      <c r="S54363" t="s">
        <v>277503</v>
      </c>
      <c r="T54363" t="s">
        <v>8227</v>
      </c>
      <c r="U54363" t="s">
        <v>34</v>
      </c>
      <c r="V54363" t="s">
        <v>46</v>
      </c>
      <c r="W54363" t="s">
        <v>133</v>
      </c>
      <c r="X54363" t="s">
        <v>3028</v>
      </c>
      <c r="Y54363" t="s">
        <v>277504</v>
      </c>
      <c r="Z54363" t="s">
        <v>4987</v>
      </c>
    </row>
    <row r="54364" spans="11:26" x14ac:dyDescent="0.3">
      <c r="K54364" t="s">
        <v>277505</v>
      </c>
      <c r="L54364" t="s">
        <v>277506</v>
      </c>
      <c r="M54364" t="s">
        <v>28</v>
      </c>
      <c r="N54364" t="s">
        <v>493</v>
      </c>
      <c r="O54364" s="1">
        <v>41641</v>
      </c>
      <c r="Q54364" t="s">
        <v>277507</v>
      </c>
      <c r="R54364" t="s">
        <v>277508</v>
      </c>
      <c r="S54364" t="s">
        <v>277509</v>
      </c>
      <c r="T54364" t="s">
        <v>2126</v>
      </c>
      <c r="U54364" t="s">
        <v>34</v>
      </c>
      <c r="V54364" t="s">
        <v>46</v>
      </c>
      <c r="W54364" t="s">
        <v>2104</v>
      </c>
      <c r="X54364" t="s">
        <v>2105</v>
      </c>
      <c r="Y54364" t="s">
        <v>15494</v>
      </c>
      <c r="Z54364" s="1">
        <v>40179</v>
      </c>
    </row>
    <row r="54365" spans="11:26" x14ac:dyDescent="0.3">
      <c r="K54365" t="s">
        <v>277505</v>
      </c>
      <c r="L54365" t="s">
        <v>277510</v>
      </c>
      <c r="M54365" t="s">
        <v>28</v>
      </c>
      <c r="N54365" t="s">
        <v>29</v>
      </c>
      <c r="O54365" s="1">
        <v>40912</v>
      </c>
      <c r="P54365">
        <v>40000000</v>
      </c>
      <c r="Q54365" t="s">
        <v>277511</v>
      </c>
      <c r="R54365" t="s">
        <v>277512</v>
      </c>
      <c r="S54365" t="s">
        <v>277513</v>
      </c>
      <c r="T54365" t="s">
        <v>296</v>
      </c>
      <c r="U54365" t="s">
        <v>34</v>
      </c>
    </row>
    <row r="54366" spans="11:26" x14ac:dyDescent="0.3">
      <c r="K54366" t="s">
        <v>277505</v>
      </c>
      <c r="L54366" t="s">
        <v>277514</v>
      </c>
      <c r="M54366" t="s">
        <v>91</v>
      </c>
      <c r="O54366" s="1">
        <v>39451</v>
      </c>
      <c r="Q54366" t="s">
        <v>277515</v>
      </c>
      <c r="R54366" t="s">
        <v>277516</v>
      </c>
      <c r="T54366" t="s">
        <v>277517</v>
      </c>
      <c r="U54366" t="s">
        <v>345</v>
      </c>
    </row>
    <row r="54367" spans="11:26" x14ac:dyDescent="0.3">
      <c r="K54367" t="s">
        <v>277518</v>
      </c>
      <c r="L54367" t="s">
        <v>277519</v>
      </c>
      <c r="M54367" t="s">
        <v>52</v>
      </c>
      <c r="O54367" t="s">
        <v>35930</v>
      </c>
      <c r="P54367">
        <v>1100000</v>
      </c>
      <c r="Q54367" t="s">
        <v>277520</v>
      </c>
      <c r="R54367" t="s">
        <v>277521</v>
      </c>
      <c r="S54367" t="s">
        <v>277522</v>
      </c>
      <c r="T54367" t="s">
        <v>64</v>
      </c>
      <c r="U54367" t="s">
        <v>345</v>
      </c>
      <c r="Z54367" s="1">
        <v>39083</v>
      </c>
    </row>
    <row r="54368" spans="11:26" x14ac:dyDescent="0.3">
      <c r="K54368" t="s">
        <v>277518</v>
      </c>
      <c r="L54368" t="s">
        <v>277523</v>
      </c>
      <c r="M54368" t="s">
        <v>28</v>
      </c>
      <c r="O54368" s="1">
        <v>42132</v>
      </c>
      <c r="P54368">
        <v>524998</v>
      </c>
      <c r="Q54368" t="s">
        <v>277524</v>
      </c>
      <c r="R54368" t="s">
        <v>277525</v>
      </c>
      <c r="S54368" t="s">
        <v>277526</v>
      </c>
      <c r="T54368" t="s">
        <v>277527</v>
      </c>
      <c r="U54368" t="s">
        <v>34</v>
      </c>
      <c r="V54368" t="s">
        <v>46</v>
      </c>
      <c r="W54368" t="s">
        <v>228</v>
      </c>
      <c r="X54368" t="s">
        <v>229</v>
      </c>
      <c r="Y54368" t="s">
        <v>229</v>
      </c>
      <c r="Z54368" s="1">
        <v>41283</v>
      </c>
    </row>
    <row r="54369" spans="11:26" x14ac:dyDescent="0.3">
      <c r="K54369" t="s">
        <v>277528</v>
      </c>
      <c r="L54369" t="s">
        <v>277529</v>
      </c>
      <c r="M54369" t="s">
        <v>28</v>
      </c>
      <c r="O54369" s="1">
        <v>40944</v>
      </c>
      <c r="P54369">
        <v>10500000</v>
      </c>
      <c r="Q54369" t="s">
        <v>277530</v>
      </c>
      <c r="R54369" t="s">
        <v>277531</v>
      </c>
      <c r="S54369" t="s">
        <v>277532</v>
      </c>
      <c r="T54369" t="s">
        <v>95</v>
      </c>
      <c r="U54369" t="s">
        <v>34</v>
      </c>
      <c r="V54369" t="s">
        <v>206</v>
      </c>
      <c r="W54369" t="s">
        <v>207</v>
      </c>
      <c r="X54369" t="s">
        <v>208</v>
      </c>
      <c r="Y54369" t="s">
        <v>208</v>
      </c>
    </row>
    <row r="54370" spans="11:26" x14ac:dyDescent="0.3">
      <c r="K54370" t="s">
        <v>277528</v>
      </c>
      <c r="L54370" t="s">
        <v>277533</v>
      </c>
      <c r="M54370" t="s">
        <v>28</v>
      </c>
      <c r="O54370" s="1">
        <v>40695</v>
      </c>
      <c r="P54370">
        <v>4320030</v>
      </c>
      <c r="Q54370" t="s">
        <v>277534</v>
      </c>
      <c r="R54370" t="s">
        <v>277535</v>
      </c>
      <c r="S54370" t="s">
        <v>277536</v>
      </c>
      <c r="T54370" t="s">
        <v>2126</v>
      </c>
      <c r="U54370" t="s">
        <v>34</v>
      </c>
      <c r="V54370" t="s">
        <v>46</v>
      </c>
      <c r="W54370" t="s">
        <v>1731</v>
      </c>
      <c r="X54370" t="s">
        <v>1732</v>
      </c>
      <c r="Y54370" t="s">
        <v>1732</v>
      </c>
    </row>
    <row r="54371" spans="11:26" x14ac:dyDescent="0.3">
      <c r="K54371" t="s">
        <v>277537</v>
      </c>
      <c r="L54371" t="s">
        <v>277538</v>
      </c>
      <c r="M54371" t="s">
        <v>28</v>
      </c>
      <c r="N54371" t="s">
        <v>29</v>
      </c>
      <c r="O54371" s="1">
        <v>38723</v>
      </c>
      <c r="P54371">
        <v>11210000</v>
      </c>
      <c r="Q54371" t="s">
        <v>277539</v>
      </c>
      <c r="R54371" t="s">
        <v>277540</v>
      </c>
      <c r="T54371" t="s">
        <v>277541</v>
      </c>
      <c r="U54371" t="s">
        <v>345</v>
      </c>
    </row>
    <row r="54372" spans="11:26" x14ac:dyDescent="0.3">
      <c r="K54372" t="s">
        <v>277542</v>
      </c>
      <c r="L54372" t="s">
        <v>277543</v>
      </c>
      <c r="M54372" t="s">
        <v>52</v>
      </c>
      <c r="O54372" t="s">
        <v>25464</v>
      </c>
      <c r="P54372">
        <v>600</v>
      </c>
      <c r="Q54372" t="s">
        <v>277544</v>
      </c>
      <c r="R54372" t="s">
        <v>277545</v>
      </c>
      <c r="S54372" t="s">
        <v>277546</v>
      </c>
      <c r="T54372" t="s">
        <v>115</v>
      </c>
      <c r="U54372" t="s">
        <v>345</v>
      </c>
      <c r="V54372" t="s">
        <v>46</v>
      </c>
      <c r="W54372" t="s">
        <v>106</v>
      </c>
      <c r="X54372" t="s">
        <v>2081</v>
      </c>
      <c r="Y54372" t="s">
        <v>2081</v>
      </c>
      <c r="Z54372" s="1">
        <v>37257</v>
      </c>
    </row>
    <row r="54373" spans="11:26" x14ac:dyDescent="0.3">
      <c r="K54373" t="s">
        <v>277547</v>
      </c>
      <c r="L54373" t="s">
        <v>277548</v>
      </c>
      <c r="M54373" t="s">
        <v>52</v>
      </c>
      <c r="O54373" t="s">
        <v>24866</v>
      </c>
      <c r="P54373">
        <v>40000</v>
      </c>
      <c r="Q54373" t="s">
        <v>277549</v>
      </c>
      <c r="R54373" t="s">
        <v>277550</v>
      </c>
      <c r="S54373" t="s">
        <v>277551</v>
      </c>
      <c r="T54373" t="s">
        <v>65291</v>
      </c>
      <c r="U54373" t="s">
        <v>34</v>
      </c>
      <c r="V54373" t="s">
        <v>46</v>
      </c>
      <c r="W54373" t="s">
        <v>167</v>
      </c>
      <c r="X54373" t="s">
        <v>168</v>
      </c>
      <c r="Y54373" t="s">
        <v>169</v>
      </c>
      <c r="Z54373" s="1">
        <v>39454</v>
      </c>
    </row>
    <row r="54374" spans="11:26" x14ac:dyDescent="0.3">
      <c r="K54374" t="s">
        <v>277552</v>
      </c>
      <c r="L54374" t="s">
        <v>277553</v>
      </c>
      <c r="M54374" t="s">
        <v>233</v>
      </c>
      <c r="O54374" s="1">
        <v>41556</v>
      </c>
      <c r="P54374">
        <v>7865646</v>
      </c>
      <c r="Q54374" t="s">
        <v>277554</v>
      </c>
      <c r="R54374" t="s">
        <v>277555</v>
      </c>
      <c r="S54374" t="s">
        <v>277556</v>
      </c>
      <c r="U54374" t="s">
        <v>34</v>
      </c>
      <c r="V54374" t="s">
        <v>206</v>
      </c>
      <c r="W54374" t="s">
        <v>207</v>
      </c>
      <c r="X54374" t="s">
        <v>208</v>
      </c>
      <c r="Y54374" t="s">
        <v>208</v>
      </c>
      <c r="Z54374" s="1">
        <v>42009</v>
      </c>
    </row>
    <row r="54375" spans="11:26" x14ac:dyDescent="0.3">
      <c r="K54375" t="s">
        <v>277557</v>
      </c>
      <c r="L54375" t="s">
        <v>277558</v>
      </c>
      <c r="M54375" t="s">
        <v>52</v>
      </c>
      <c r="O54375" s="1">
        <v>41337</v>
      </c>
      <c r="P54375">
        <v>1600000</v>
      </c>
      <c r="Q54375" t="s">
        <v>277559</v>
      </c>
      <c r="R54375" t="s">
        <v>277560</v>
      </c>
      <c r="S54375" t="s">
        <v>277561</v>
      </c>
      <c r="T54375" t="s">
        <v>33</v>
      </c>
      <c r="U54375" t="s">
        <v>34</v>
      </c>
      <c r="V54375" t="s">
        <v>46</v>
      </c>
      <c r="W54375" t="s">
        <v>346</v>
      </c>
      <c r="X54375" t="s">
        <v>347</v>
      </c>
      <c r="Y54375" t="s">
        <v>347</v>
      </c>
      <c r="Z54375" s="1">
        <v>38353</v>
      </c>
    </row>
    <row r="54376" spans="11:26" x14ac:dyDescent="0.3">
      <c r="K54376" t="s">
        <v>277557</v>
      </c>
      <c r="L54376" t="s">
        <v>277562</v>
      </c>
      <c r="M54376" t="s">
        <v>52</v>
      </c>
      <c r="O54376" s="1">
        <v>41731</v>
      </c>
      <c r="P54376">
        <v>1441441</v>
      </c>
      <c r="Q54376" t="s">
        <v>277563</v>
      </c>
      <c r="R54376" t="s">
        <v>277564</v>
      </c>
      <c r="S54376" t="s">
        <v>277565</v>
      </c>
      <c r="T54376" t="s">
        <v>277566</v>
      </c>
      <c r="U54376" t="s">
        <v>34</v>
      </c>
      <c r="V54376" t="s">
        <v>96</v>
      </c>
      <c r="W54376" t="s">
        <v>336</v>
      </c>
      <c r="X54376" t="s">
        <v>337</v>
      </c>
      <c r="Y54376" t="s">
        <v>337</v>
      </c>
      <c r="Z54376" s="1">
        <v>41280</v>
      </c>
    </row>
    <row r="54377" spans="11:26" x14ac:dyDescent="0.3">
      <c r="K54377" t="s">
        <v>277557</v>
      </c>
      <c r="L54377" t="s">
        <v>277567</v>
      </c>
      <c r="M54377" t="s">
        <v>28</v>
      </c>
      <c r="N54377" t="s">
        <v>40</v>
      </c>
      <c r="O54377" s="1">
        <v>41559</v>
      </c>
      <c r="P54377">
        <v>5300000</v>
      </c>
      <c r="Q54377" t="s">
        <v>277568</v>
      </c>
      <c r="R54377" t="s">
        <v>277569</v>
      </c>
      <c r="S54377" t="s">
        <v>277570</v>
      </c>
      <c r="T54377" t="s">
        <v>120038</v>
      </c>
      <c r="U54377" t="s">
        <v>345</v>
      </c>
      <c r="V54377" t="s">
        <v>206</v>
      </c>
      <c r="W54377" t="s">
        <v>22511</v>
      </c>
      <c r="X54377" t="s">
        <v>75521</v>
      </c>
      <c r="Y54377" t="s">
        <v>75521</v>
      </c>
      <c r="Z54377" s="1">
        <v>40545</v>
      </c>
    </row>
    <row r="54378" spans="11:26" x14ac:dyDescent="0.3">
      <c r="K54378" t="s">
        <v>277571</v>
      </c>
      <c r="L54378" t="s">
        <v>277572</v>
      </c>
      <c r="M54378" t="s">
        <v>52</v>
      </c>
      <c r="O54378" t="s">
        <v>12881</v>
      </c>
      <c r="P54378">
        <v>20000</v>
      </c>
      <c r="Q54378" t="s">
        <v>277573</v>
      </c>
      <c r="R54378" t="s">
        <v>277574</v>
      </c>
      <c r="S54378" t="s">
        <v>277575</v>
      </c>
      <c r="T54378" t="s">
        <v>277576</v>
      </c>
      <c r="U54378" t="s">
        <v>34</v>
      </c>
      <c r="V54378" t="s">
        <v>46</v>
      </c>
      <c r="W54378" t="s">
        <v>106</v>
      </c>
      <c r="X54378" t="s">
        <v>151</v>
      </c>
      <c r="Y54378" t="s">
        <v>11487</v>
      </c>
      <c r="Z54378" s="1">
        <v>40552</v>
      </c>
    </row>
    <row r="54379" spans="11:26" x14ac:dyDescent="0.3">
      <c r="K54379" t="s">
        <v>277577</v>
      </c>
      <c r="L54379" t="s">
        <v>277578</v>
      </c>
      <c r="M54379" t="s">
        <v>28</v>
      </c>
      <c r="N54379" t="s">
        <v>29</v>
      </c>
      <c r="O54379" s="1">
        <v>40330</v>
      </c>
      <c r="P54379">
        <v>5063236</v>
      </c>
      <c r="Q54379" t="s">
        <v>277579</v>
      </c>
      <c r="R54379" t="s">
        <v>277580</v>
      </c>
      <c r="S54379" t="s">
        <v>277581</v>
      </c>
      <c r="T54379" t="s">
        <v>436</v>
      </c>
      <c r="U54379" t="s">
        <v>178</v>
      </c>
      <c r="V54379" t="s">
        <v>46</v>
      </c>
      <c r="W54379" t="s">
        <v>260</v>
      </c>
      <c r="X54379" t="s">
        <v>402</v>
      </c>
      <c r="Y54379" t="s">
        <v>402</v>
      </c>
      <c r="Z54379" t="s">
        <v>12912</v>
      </c>
    </row>
    <row r="54380" spans="11:26" x14ac:dyDescent="0.3">
      <c r="K54380" t="s">
        <v>277582</v>
      </c>
      <c r="L54380" t="s">
        <v>277583</v>
      </c>
      <c r="M54380" t="s">
        <v>28</v>
      </c>
      <c r="N54380" t="s">
        <v>29</v>
      </c>
      <c r="O54380" t="s">
        <v>9106</v>
      </c>
      <c r="P54380">
        <v>25000000</v>
      </c>
      <c r="Q54380" t="s">
        <v>277584</v>
      </c>
      <c r="R54380" t="s">
        <v>277585</v>
      </c>
      <c r="S54380" t="s">
        <v>277586</v>
      </c>
      <c r="T54380" t="s">
        <v>22630</v>
      </c>
      <c r="U54380" t="s">
        <v>34</v>
      </c>
      <c r="V54380" t="s">
        <v>46</v>
      </c>
      <c r="W54380" t="s">
        <v>471</v>
      </c>
      <c r="X54380" t="s">
        <v>1760</v>
      </c>
      <c r="Y54380" t="s">
        <v>1760</v>
      </c>
      <c r="Z54380" s="1">
        <v>41640</v>
      </c>
    </row>
    <row r="54381" spans="11:26" x14ac:dyDescent="0.3">
      <c r="K54381" t="s">
        <v>277587</v>
      </c>
      <c r="L54381" t="s">
        <v>277588</v>
      </c>
      <c r="M54381" t="s">
        <v>324</v>
      </c>
      <c r="O54381" t="s">
        <v>32023</v>
      </c>
      <c r="Q54381" t="s">
        <v>277589</v>
      </c>
      <c r="R54381" t="s">
        <v>277590</v>
      </c>
      <c r="S54381" t="s">
        <v>277591</v>
      </c>
      <c r="T54381" t="s">
        <v>277592</v>
      </c>
      <c r="U54381" t="s">
        <v>34</v>
      </c>
      <c r="V54381" t="s">
        <v>46</v>
      </c>
      <c r="W54381" t="s">
        <v>5456</v>
      </c>
      <c r="X54381" t="s">
        <v>5457</v>
      </c>
      <c r="Y54381" t="s">
        <v>42087</v>
      </c>
      <c r="Z54381" t="s">
        <v>36864</v>
      </c>
    </row>
    <row r="54382" spans="11:26" x14ac:dyDescent="0.3">
      <c r="K54382" t="s">
        <v>277593</v>
      </c>
      <c r="L54382" t="s">
        <v>277594</v>
      </c>
      <c r="M54382" t="s">
        <v>52</v>
      </c>
      <c r="O54382" t="s">
        <v>1692</v>
      </c>
      <c r="P54382">
        <v>559992</v>
      </c>
      <c r="Q54382" t="s">
        <v>277595</v>
      </c>
      <c r="R54382" t="s">
        <v>277596</v>
      </c>
      <c r="S54382" t="s">
        <v>277597</v>
      </c>
      <c r="T54382" t="s">
        <v>18026</v>
      </c>
      <c r="U54382" t="s">
        <v>34</v>
      </c>
      <c r="V54382" t="s">
        <v>206</v>
      </c>
      <c r="W54382" t="s">
        <v>137337</v>
      </c>
      <c r="X54382" t="s">
        <v>137338</v>
      </c>
      <c r="Y54382" t="s">
        <v>137338</v>
      </c>
      <c r="Z54382" s="1">
        <v>36526</v>
      </c>
    </row>
    <row r="54383" spans="11:26" x14ac:dyDescent="0.3">
      <c r="K54383" t="s">
        <v>277593</v>
      </c>
      <c r="L54383" t="s">
        <v>277598</v>
      </c>
      <c r="M54383" t="s">
        <v>28</v>
      </c>
      <c r="N54383" t="s">
        <v>40</v>
      </c>
      <c r="O54383" s="1">
        <v>41555</v>
      </c>
      <c r="P54383">
        <v>6500000</v>
      </c>
      <c r="Q54383" t="s">
        <v>277599</v>
      </c>
      <c r="R54383" t="s">
        <v>277600</v>
      </c>
      <c r="S54383" t="s">
        <v>277601</v>
      </c>
      <c r="T54383" t="s">
        <v>74</v>
      </c>
      <c r="U54383" t="s">
        <v>34</v>
      </c>
      <c r="Z54383" s="1">
        <v>38727</v>
      </c>
    </row>
    <row r="54384" spans="11:26" x14ac:dyDescent="0.3">
      <c r="K54384" t="s">
        <v>277602</v>
      </c>
      <c r="L54384" t="s">
        <v>277603</v>
      </c>
      <c r="M54384" t="s">
        <v>190</v>
      </c>
      <c r="O54384" s="1">
        <v>41648</v>
      </c>
      <c r="P54384">
        <v>195000</v>
      </c>
      <c r="Q54384" t="s">
        <v>277604</v>
      </c>
      <c r="R54384" t="s">
        <v>277605</v>
      </c>
      <c r="S54384" t="s">
        <v>277606</v>
      </c>
      <c r="T54384" t="s">
        <v>277607</v>
      </c>
      <c r="U54384" t="s">
        <v>34</v>
      </c>
      <c r="V54384" t="s">
        <v>46</v>
      </c>
      <c r="W54384" t="s">
        <v>106</v>
      </c>
      <c r="X54384" t="s">
        <v>107</v>
      </c>
      <c r="Y54384" t="s">
        <v>116</v>
      </c>
      <c r="Z54384" t="s">
        <v>86716</v>
      </c>
    </row>
    <row r="54385" spans="11:26" x14ac:dyDescent="0.3">
      <c r="K54385" t="s">
        <v>277608</v>
      </c>
      <c r="L54385" t="s">
        <v>277609</v>
      </c>
      <c r="M54385" t="s">
        <v>28</v>
      </c>
      <c r="N54385" t="s">
        <v>29</v>
      </c>
      <c r="O54385" t="s">
        <v>6740</v>
      </c>
      <c r="P54385">
        <v>25000000</v>
      </c>
      <c r="Q54385" t="s">
        <v>277610</v>
      </c>
      <c r="R54385" t="s">
        <v>277611</v>
      </c>
      <c r="S54385" t="s">
        <v>277612</v>
      </c>
      <c r="T54385" t="s">
        <v>79363</v>
      </c>
      <c r="U54385" t="s">
        <v>34</v>
      </c>
      <c r="V54385" t="s">
        <v>46</v>
      </c>
      <c r="W54385" t="s">
        <v>106</v>
      </c>
      <c r="X54385" t="s">
        <v>107</v>
      </c>
      <c r="Y54385" t="s">
        <v>116</v>
      </c>
      <c r="Z54385" s="1">
        <v>41640</v>
      </c>
    </row>
    <row r="54386" spans="11:26" x14ac:dyDescent="0.3">
      <c r="K54386" t="s">
        <v>277608</v>
      </c>
      <c r="L54386" t="s">
        <v>277613</v>
      </c>
      <c r="M54386" t="s">
        <v>28</v>
      </c>
      <c r="N54386" t="s">
        <v>40</v>
      </c>
      <c r="O54386" s="1">
        <v>41643</v>
      </c>
      <c r="P54386">
        <v>5000000</v>
      </c>
      <c r="Q54386" t="s">
        <v>277614</v>
      </c>
      <c r="R54386" t="s">
        <v>277615</v>
      </c>
      <c r="S54386" t="s">
        <v>277616</v>
      </c>
      <c r="T54386" t="s">
        <v>277617</v>
      </c>
      <c r="U54386" t="s">
        <v>178</v>
      </c>
      <c r="V54386" t="s">
        <v>46</v>
      </c>
      <c r="W54386" t="s">
        <v>106</v>
      </c>
      <c r="X54386" t="s">
        <v>107</v>
      </c>
      <c r="Y54386" t="s">
        <v>116</v>
      </c>
      <c r="Z54386" s="1">
        <v>40179</v>
      </c>
    </row>
    <row r="54387" spans="11:26" x14ac:dyDescent="0.3">
      <c r="K54387" t="s">
        <v>277618</v>
      </c>
      <c r="L54387" t="s">
        <v>277619</v>
      </c>
      <c r="M54387" t="s">
        <v>28</v>
      </c>
      <c r="O54387" t="s">
        <v>5609</v>
      </c>
      <c r="Q54387" t="s">
        <v>277620</v>
      </c>
      <c r="R54387" t="s">
        <v>277621</v>
      </c>
      <c r="S54387" t="s">
        <v>277622</v>
      </c>
      <c r="T54387" t="s">
        <v>277623</v>
      </c>
      <c r="U54387" t="s">
        <v>34</v>
      </c>
      <c r="V54387" t="s">
        <v>924</v>
      </c>
      <c r="W54387">
        <v>29</v>
      </c>
      <c r="X54387" t="s">
        <v>1263</v>
      </c>
      <c r="Y54387" t="s">
        <v>1263</v>
      </c>
      <c r="Z54387" s="1">
        <v>40546</v>
      </c>
    </row>
    <row r="54388" spans="11:26" x14ac:dyDescent="0.3">
      <c r="K54388" t="s">
        <v>277624</v>
      </c>
      <c r="L54388" t="s">
        <v>277625</v>
      </c>
      <c r="M54388" t="s">
        <v>28</v>
      </c>
      <c r="N54388" t="s">
        <v>40</v>
      </c>
      <c r="O54388" t="s">
        <v>8671</v>
      </c>
      <c r="P54388">
        <v>1000000</v>
      </c>
      <c r="Q54388" t="s">
        <v>277626</v>
      </c>
      <c r="R54388" t="s">
        <v>277627</v>
      </c>
      <c r="S54388" t="s">
        <v>277628</v>
      </c>
      <c r="T54388" t="s">
        <v>277629</v>
      </c>
      <c r="U54388" t="s">
        <v>34</v>
      </c>
      <c r="V54388" t="s">
        <v>46</v>
      </c>
      <c r="W54388" t="s">
        <v>167</v>
      </c>
      <c r="X54388" t="s">
        <v>168</v>
      </c>
      <c r="Y54388" t="s">
        <v>169</v>
      </c>
      <c r="Z54388" s="1">
        <v>40553</v>
      </c>
    </row>
    <row r="54389" spans="11:26" x14ac:dyDescent="0.3">
      <c r="K54389" t="s">
        <v>277630</v>
      </c>
      <c r="L54389" t="s">
        <v>277631</v>
      </c>
      <c r="M54389" t="s">
        <v>28</v>
      </c>
      <c r="O54389" s="1">
        <v>40916</v>
      </c>
      <c r="P54389">
        <v>400000</v>
      </c>
      <c r="Q54389" t="s">
        <v>277632</v>
      </c>
      <c r="R54389" t="s">
        <v>277633</v>
      </c>
      <c r="S54389" t="s">
        <v>277634</v>
      </c>
      <c r="T54389" t="s">
        <v>74</v>
      </c>
      <c r="U54389" t="s">
        <v>34</v>
      </c>
      <c r="V54389" t="s">
        <v>46</v>
      </c>
      <c r="W54389" t="s">
        <v>717</v>
      </c>
      <c r="X54389" t="s">
        <v>882</v>
      </c>
      <c r="Y54389" t="s">
        <v>529</v>
      </c>
    </row>
    <row r="54390" spans="11:26" x14ac:dyDescent="0.3">
      <c r="K54390" t="s">
        <v>277635</v>
      </c>
      <c r="L54390" t="s">
        <v>277636</v>
      </c>
      <c r="M54390" t="s">
        <v>91</v>
      </c>
      <c r="O54390" s="1">
        <v>40912</v>
      </c>
      <c r="Q54390" t="s">
        <v>277637</v>
      </c>
      <c r="R54390" t="s">
        <v>277638</v>
      </c>
      <c r="T54390" t="s">
        <v>74</v>
      </c>
      <c r="U54390" t="s">
        <v>34</v>
      </c>
      <c r="V54390" t="s">
        <v>46</v>
      </c>
      <c r="W54390" t="s">
        <v>2384</v>
      </c>
      <c r="X54390" t="s">
        <v>2385</v>
      </c>
      <c r="Y54390" t="s">
        <v>2385</v>
      </c>
      <c r="Z54390" s="1">
        <v>40913</v>
      </c>
    </row>
    <row r="54391" spans="11:26" x14ac:dyDescent="0.3">
      <c r="K54391" t="s">
        <v>277635</v>
      </c>
      <c r="L54391" t="s">
        <v>277639</v>
      </c>
      <c r="M54391" t="s">
        <v>28</v>
      </c>
      <c r="N54391" t="s">
        <v>40</v>
      </c>
      <c r="O54391" s="1">
        <v>40544</v>
      </c>
      <c r="P54391">
        <v>2000000</v>
      </c>
      <c r="Q54391" t="s">
        <v>277640</v>
      </c>
      <c r="R54391" t="s">
        <v>277641</v>
      </c>
      <c r="S54391" t="s">
        <v>277642</v>
      </c>
      <c r="T54391" t="s">
        <v>277643</v>
      </c>
      <c r="U54391" t="s">
        <v>34</v>
      </c>
      <c r="Z54391" t="s">
        <v>216983</v>
      </c>
    </row>
    <row r="54392" spans="11:26" x14ac:dyDescent="0.3">
      <c r="K54392" t="s">
        <v>277644</v>
      </c>
      <c r="L54392" t="s">
        <v>277645</v>
      </c>
      <c r="M54392" t="s">
        <v>52</v>
      </c>
      <c r="O54392" t="s">
        <v>4746</v>
      </c>
      <c r="P54392">
        <v>4000000</v>
      </c>
      <c r="Q54392" t="s">
        <v>277646</v>
      </c>
      <c r="R54392" t="s">
        <v>277647</v>
      </c>
      <c r="S54392" t="s">
        <v>277648</v>
      </c>
      <c r="T54392" t="s">
        <v>277649</v>
      </c>
      <c r="U54392" t="s">
        <v>34</v>
      </c>
      <c r="V54392" t="s">
        <v>46</v>
      </c>
      <c r="W54392" t="s">
        <v>1369</v>
      </c>
      <c r="X54392" t="s">
        <v>1370</v>
      </c>
      <c r="Y54392" t="s">
        <v>1370</v>
      </c>
      <c r="Z54392" s="1">
        <v>41275</v>
      </c>
    </row>
    <row r="54393" spans="11:26" x14ac:dyDescent="0.3">
      <c r="K54393" t="s">
        <v>277650</v>
      </c>
      <c r="L54393" t="s">
        <v>277651</v>
      </c>
      <c r="M54393" t="s">
        <v>28</v>
      </c>
      <c r="N54393" t="s">
        <v>40</v>
      </c>
      <c r="O54393" s="1">
        <v>39085</v>
      </c>
      <c r="Q54393" t="s">
        <v>277652</v>
      </c>
      <c r="R54393" t="s">
        <v>277653</v>
      </c>
      <c r="S54393" t="s">
        <v>277654</v>
      </c>
      <c r="U54393" t="s">
        <v>34</v>
      </c>
      <c r="Z54393" s="1">
        <v>42016</v>
      </c>
    </row>
    <row r="54394" spans="11:26" x14ac:dyDescent="0.3">
      <c r="K54394" t="s">
        <v>277650</v>
      </c>
      <c r="L54394" t="s">
        <v>277655</v>
      </c>
      <c r="M54394" t="s">
        <v>28</v>
      </c>
      <c r="N54394" t="s">
        <v>493</v>
      </c>
      <c r="O54394" s="1">
        <v>40917</v>
      </c>
      <c r="Q54394" t="s">
        <v>277656</v>
      </c>
      <c r="R54394" t="s">
        <v>277657</v>
      </c>
      <c r="S54394" t="s">
        <v>277658</v>
      </c>
      <c r="T54394" t="s">
        <v>1208</v>
      </c>
      <c r="U54394" t="s">
        <v>34</v>
      </c>
      <c r="V54394" t="s">
        <v>46</v>
      </c>
      <c r="W54394" t="s">
        <v>1081</v>
      </c>
      <c r="X54394" t="s">
        <v>90470</v>
      </c>
      <c r="Y54394" t="s">
        <v>277659</v>
      </c>
    </row>
    <row r="54395" spans="11:26" x14ac:dyDescent="0.3">
      <c r="K54395" t="s">
        <v>277650</v>
      </c>
      <c r="L54395" t="s">
        <v>277660</v>
      </c>
      <c r="M54395" t="s">
        <v>28</v>
      </c>
      <c r="N54395" t="s">
        <v>29</v>
      </c>
      <c r="O54395" s="1">
        <v>39455</v>
      </c>
      <c r="P54395">
        <v>25000000</v>
      </c>
      <c r="Q54395" t="s">
        <v>277661</v>
      </c>
      <c r="R54395" t="s">
        <v>277662</v>
      </c>
      <c r="S54395" t="s">
        <v>277663</v>
      </c>
      <c r="T54395" t="s">
        <v>277664</v>
      </c>
      <c r="U54395" t="s">
        <v>34</v>
      </c>
      <c r="V54395" t="s">
        <v>46</v>
      </c>
      <c r="W54395" t="s">
        <v>2225</v>
      </c>
      <c r="X54395" t="s">
        <v>403</v>
      </c>
      <c r="Y54395" t="s">
        <v>403</v>
      </c>
      <c r="Z54395" s="1">
        <v>40824</v>
      </c>
    </row>
    <row r="54396" spans="11:26" x14ac:dyDescent="0.3">
      <c r="K54396" t="s">
        <v>277665</v>
      </c>
      <c r="L54396" t="s">
        <v>277666</v>
      </c>
      <c r="M54396" t="s">
        <v>749</v>
      </c>
      <c r="O54396" t="s">
        <v>3535</v>
      </c>
      <c r="P54396">
        <v>2800000</v>
      </c>
      <c r="Q54396" t="s">
        <v>277667</v>
      </c>
      <c r="R54396" t="s">
        <v>277668</v>
      </c>
      <c r="S54396" t="s">
        <v>277669</v>
      </c>
      <c r="U54396" t="s">
        <v>345</v>
      </c>
      <c r="Z54396" s="1">
        <v>42005</v>
      </c>
    </row>
    <row r="54397" spans="11:26" x14ac:dyDescent="0.3">
      <c r="K54397" t="s">
        <v>277670</v>
      </c>
      <c r="L54397" t="s">
        <v>277671</v>
      </c>
      <c r="M54397" t="s">
        <v>324</v>
      </c>
      <c r="O54397" t="s">
        <v>7725</v>
      </c>
      <c r="Q54397" t="s">
        <v>277672</v>
      </c>
      <c r="R54397" t="s">
        <v>277673</v>
      </c>
      <c r="S54397" t="s">
        <v>277674</v>
      </c>
      <c r="T54397" t="s">
        <v>277675</v>
      </c>
      <c r="U54397" t="s">
        <v>34</v>
      </c>
      <c r="Z54397" s="1">
        <v>41284</v>
      </c>
    </row>
    <row r="54398" spans="11:26" x14ac:dyDescent="0.3">
      <c r="K54398" t="s">
        <v>277670</v>
      </c>
      <c r="L54398" t="s">
        <v>277676</v>
      </c>
      <c r="M54398" t="s">
        <v>324</v>
      </c>
      <c r="O54398" s="1">
        <v>41275</v>
      </c>
      <c r="Q54398" t="s">
        <v>277677</v>
      </c>
      <c r="R54398" t="s">
        <v>277678</v>
      </c>
      <c r="S54398" t="s">
        <v>277679</v>
      </c>
      <c r="T54398" t="s">
        <v>32086</v>
      </c>
      <c r="U54398" t="s">
        <v>345</v>
      </c>
      <c r="V54398" t="s">
        <v>46</v>
      </c>
      <c r="W54398" t="s">
        <v>228</v>
      </c>
      <c r="X54398" t="s">
        <v>229</v>
      </c>
      <c r="Y54398" t="s">
        <v>229</v>
      </c>
      <c r="Z54398" s="1">
        <v>40913</v>
      </c>
    </row>
    <row r="54399" spans="11:26" x14ac:dyDescent="0.3">
      <c r="K54399" t="s">
        <v>277680</v>
      </c>
      <c r="L54399" t="s">
        <v>277681</v>
      </c>
      <c r="M54399" t="s">
        <v>190</v>
      </c>
      <c r="O54399" s="1">
        <v>42099</v>
      </c>
      <c r="Q54399" t="s">
        <v>277682</v>
      </c>
      <c r="R54399" t="s">
        <v>277683</v>
      </c>
      <c r="S54399" t="s">
        <v>277684</v>
      </c>
      <c r="T54399" t="s">
        <v>74</v>
      </c>
      <c r="U54399" t="s">
        <v>34</v>
      </c>
      <c r="V54399" t="s">
        <v>46</v>
      </c>
      <c r="W54399" t="s">
        <v>106</v>
      </c>
      <c r="X54399" t="s">
        <v>151</v>
      </c>
      <c r="Y54399" t="s">
        <v>8558</v>
      </c>
      <c r="Z54399" s="1">
        <v>40909</v>
      </c>
    </row>
    <row r="54400" spans="11:26" x14ac:dyDescent="0.3">
      <c r="K54400" t="s">
        <v>277680</v>
      </c>
      <c r="L54400" t="s">
        <v>277685</v>
      </c>
      <c r="M54400" t="s">
        <v>52</v>
      </c>
      <c r="O54400" s="1">
        <v>41647</v>
      </c>
      <c r="P54400">
        <v>85000</v>
      </c>
      <c r="Q54400" t="s">
        <v>277686</v>
      </c>
      <c r="R54400" t="s">
        <v>277687</v>
      </c>
      <c r="U54400" t="s">
        <v>34</v>
      </c>
      <c r="V54400" t="s">
        <v>46</v>
      </c>
      <c r="W54400" t="s">
        <v>133</v>
      </c>
      <c r="X54400" t="s">
        <v>15233</v>
      </c>
      <c r="Y54400" t="s">
        <v>15233</v>
      </c>
      <c r="Z54400" s="1">
        <v>38353</v>
      </c>
    </row>
    <row r="54401" spans="11:26" x14ac:dyDescent="0.3">
      <c r="K54401" t="s">
        <v>277688</v>
      </c>
      <c r="L54401" t="s">
        <v>277689</v>
      </c>
      <c r="M54401" t="s">
        <v>28</v>
      </c>
      <c r="O54401" t="s">
        <v>933</v>
      </c>
      <c r="P54401">
        <v>452800</v>
      </c>
      <c r="Q54401" t="s">
        <v>277690</v>
      </c>
      <c r="R54401" t="s">
        <v>277691</v>
      </c>
      <c r="S54401" t="s">
        <v>277692</v>
      </c>
      <c r="T54401" t="s">
        <v>277693</v>
      </c>
      <c r="U54401" t="s">
        <v>34</v>
      </c>
      <c r="V54401" t="s">
        <v>7388</v>
      </c>
      <c r="W54401">
        <v>2</v>
      </c>
      <c r="X54401" t="s">
        <v>64732</v>
      </c>
      <c r="Y54401" t="s">
        <v>64732</v>
      </c>
      <c r="Z54401" s="1">
        <v>41640</v>
      </c>
    </row>
    <row r="54402" spans="11:26" x14ac:dyDescent="0.3">
      <c r="K54402" t="s">
        <v>277694</v>
      </c>
      <c r="L54402" t="s">
        <v>277695</v>
      </c>
      <c r="M54402" t="s">
        <v>190</v>
      </c>
      <c r="O54402" t="s">
        <v>31458</v>
      </c>
      <c r="Q54402" t="s">
        <v>277696</v>
      </c>
      <c r="R54402" t="s">
        <v>277697</v>
      </c>
      <c r="S54402" t="s">
        <v>277698</v>
      </c>
      <c r="T54402" t="s">
        <v>277699</v>
      </c>
      <c r="U54402" t="s">
        <v>34</v>
      </c>
      <c r="V54402" t="s">
        <v>46</v>
      </c>
      <c r="W54402" t="s">
        <v>975</v>
      </c>
      <c r="X54402" t="s">
        <v>36705</v>
      </c>
      <c r="Y54402" t="s">
        <v>36705</v>
      </c>
      <c r="Z54402" s="1">
        <v>40179</v>
      </c>
    </row>
    <row r="54403" spans="11:26" x14ac:dyDescent="0.3">
      <c r="K54403" t="s">
        <v>277700</v>
      </c>
      <c r="L54403" t="s">
        <v>277701</v>
      </c>
      <c r="M54403" t="s">
        <v>28</v>
      </c>
      <c r="N54403" t="s">
        <v>493</v>
      </c>
      <c r="O54403" t="s">
        <v>8460</v>
      </c>
      <c r="P54403">
        <v>5500000</v>
      </c>
      <c r="Q54403" t="s">
        <v>277702</v>
      </c>
      <c r="R54403" t="s">
        <v>277703</v>
      </c>
      <c r="S54403" t="s">
        <v>277704</v>
      </c>
      <c r="T54403" t="s">
        <v>4038</v>
      </c>
      <c r="U54403" t="s">
        <v>345</v>
      </c>
      <c r="V54403" t="s">
        <v>46</v>
      </c>
      <c r="W54403" t="s">
        <v>106</v>
      </c>
      <c r="X54403" t="s">
        <v>107</v>
      </c>
      <c r="Y54403" t="s">
        <v>116</v>
      </c>
      <c r="Z54403" s="1">
        <v>42007</v>
      </c>
    </row>
    <row r="54404" spans="11:26" x14ac:dyDescent="0.3">
      <c r="K54404" t="s">
        <v>277705</v>
      </c>
      <c r="L54404" t="s">
        <v>277706</v>
      </c>
      <c r="M54404" t="s">
        <v>28</v>
      </c>
      <c r="N54404" t="s">
        <v>40</v>
      </c>
      <c r="O54404" s="1">
        <v>40189</v>
      </c>
      <c r="P54404">
        <v>1000000</v>
      </c>
      <c r="Q54404" t="s">
        <v>277707</v>
      </c>
      <c r="R54404" t="s">
        <v>277708</v>
      </c>
      <c r="S54404" t="s">
        <v>277709</v>
      </c>
      <c r="T54404" t="s">
        <v>277710</v>
      </c>
      <c r="U54404" t="s">
        <v>34</v>
      </c>
      <c r="V54404" t="s">
        <v>1922</v>
      </c>
      <c r="W54404">
        <v>20</v>
      </c>
      <c r="X54404" t="s">
        <v>85526</v>
      </c>
      <c r="Y54404" t="s">
        <v>85526</v>
      </c>
      <c r="Z54404" t="s">
        <v>29442</v>
      </c>
    </row>
    <row r="54405" spans="11:26" x14ac:dyDescent="0.3">
      <c r="K54405" t="s">
        <v>277711</v>
      </c>
      <c r="L54405" t="s">
        <v>277712</v>
      </c>
      <c r="M54405" t="s">
        <v>28</v>
      </c>
      <c r="O54405" t="s">
        <v>153433</v>
      </c>
      <c r="Q54405" t="s">
        <v>277713</v>
      </c>
      <c r="R54405" t="s">
        <v>277714</v>
      </c>
      <c r="S54405" t="s">
        <v>277715</v>
      </c>
      <c r="T54405" t="s">
        <v>277716</v>
      </c>
      <c r="U54405" t="s">
        <v>34</v>
      </c>
      <c r="V54405" t="s">
        <v>46</v>
      </c>
      <c r="W54405" t="s">
        <v>106</v>
      </c>
      <c r="X54405" t="s">
        <v>151</v>
      </c>
      <c r="Y54405" t="s">
        <v>151</v>
      </c>
      <c r="Z54405" t="s">
        <v>35737</v>
      </c>
    </row>
    <row r="54406" spans="11:26" x14ac:dyDescent="0.3">
      <c r="K54406" t="s">
        <v>277717</v>
      </c>
      <c r="L54406" t="s">
        <v>277718</v>
      </c>
      <c r="M54406" t="s">
        <v>52</v>
      </c>
      <c r="O54406" t="s">
        <v>26028</v>
      </c>
      <c r="Q54406" t="s">
        <v>277719</v>
      </c>
      <c r="R54406" t="s">
        <v>277720</v>
      </c>
      <c r="S54406" t="s">
        <v>277721</v>
      </c>
      <c r="T54406" t="s">
        <v>1063</v>
      </c>
      <c r="U54406" t="s">
        <v>34</v>
      </c>
      <c r="V54406" t="s">
        <v>46</v>
      </c>
      <c r="W54406" t="s">
        <v>2384</v>
      </c>
      <c r="X54406" t="s">
        <v>6508</v>
      </c>
      <c r="Y54406" t="s">
        <v>6508</v>
      </c>
      <c r="Z54406" t="s">
        <v>277722</v>
      </c>
    </row>
    <row r="54407" spans="11:26" x14ac:dyDescent="0.3">
      <c r="K54407" t="s">
        <v>277723</v>
      </c>
      <c r="L54407" t="s">
        <v>277724</v>
      </c>
      <c r="M54407" t="s">
        <v>28</v>
      </c>
      <c r="N54407" t="s">
        <v>40</v>
      </c>
      <c r="O54407" s="1">
        <v>38353</v>
      </c>
      <c r="P54407">
        <v>9400000</v>
      </c>
      <c r="Q54407" t="s">
        <v>277725</v>
      </c>
      <c r="R54407" t="s">
        <v>277726</v>
      </c>
      <c r="S54407" t="s">
        <v>277727</v>
      </c>
      <c r="U54407" t="s">
        <v>345</v>
      </c>
      <c r="V54407" t="s">
        <v>368</v>
      </c>
      <c r="W54407">
        <v>4</v>
      </c>
      <c r="X54407" t="s">
        <v>8181</v>
      </c>
      <c r="Y54407" t="s">
        <v>277728</v>
      </c>
      <c r="Z54407" s="1">
        <v>42251</v>
      </c>
    </row>
    <row r="54408" spans="11:26" x14ac:dyDescent="0.3">
      <c r="K54408" t="s">
        <v>277723</v>
      </c>
      <c r="L54408" t="s">
        <v>277729</v>
      </c>
      <c r="M54408" t="s">
        <v>28</v>
      </c>
      <c r="N54408" t="s">
        <v>493</v>
      </c>
      <c r="O54408" s="1">
        <v>39448</v>
      </c>
      <c r="P54408">
        <v>20000000</v>
      </c>
      <c r="Q54408" t="s">
        <v>277730</v>
      </c>
      <c r="R54408" t="s">
        <v>277731</v>
      </c>
      <c r="S54408" t="s">
        <v>277732</v>
      </c>
      <c r="T54408" t="s">
        <v>277733</v>
      </c>
      <c r="U54408" t="s">
        <v>34</v>
      </c>
      <c r="V54408" t="s">
        <v>46</v>
      </c>
      <c r="W54408" t="s">
        <v>75</v>
      </c>
      <c r="X54408" t="s">
        <v>464</v>
      </c>
      <c r="Y54408" t="s">
        <v>464</v>
      </c>
      <c r="Z54408" s="1">
        <v>40544</v>
      </c>
    </row>
    <row r="54409" spans="11:26" x14ac:dyDescent="0.3">
      <c r="K54409" t="s">
        <v>277723</v>
      </c>
      <c r="L54409" t="s">
        <v>277734</v>
      </c>
      <c r="M54409" t="s">
        <v>28</v>
      </c>
      <c r="N54409" t="s">
        <v>29</v>
      </c>
      <c r="O54409" s="1">
        <v>39083</v>
      </c>
      <c r="P54409">
        <v>5700000</v>
      </c>
      <c r="Q54409" t="s">
        <v>277735</v>
      </c>
      <c r="R54409" t="s">
        <v>277736</v>
      </c>
      <c r="S54409" t="s">
        <v>277737</v>
      </c>
      <c r="T54409" t="s">
        <v>277738</v>
      </c>
      <c r="U54409" t="s">
        <v>34</v>
      </c>
      <c r="Z54409" s="1">
        <v>40575</v>
      </c>
    </row>
    <row r="54410" spans="11:26" x14ac:dyDescent="0.3">
      <c r="K54410" t="s">
        <v>277723</v>
      </c>
      <c r="L54410" t="s">
        <v>277739</v>
      </c>
      <c r="M54410" t="s">
        <v>28</v>
      </c>
      <c r="O54410" t="s">
        <v>4433</v>
      </c>
      <c r="P54410">
        <v>9050000</v>
      </c>
      <c r="Q54410" t="s">
        <v>277740</v>
      </c>
      <c r="R54410" t="s">
        <v>277741</v>
      </c>
      <c r="S54410" t="s">
        <v>277742</v>
      </c>
      <c r="T54410" t="s">
        <v>277743</v>
      </c>
      <c r="U54410" t="s">
        <v>34</v>
      </c>
      <c r="V54410" t="s">
        <v>46</v>
      </c>
      <c r="W54410" t="s">
        <v>106</v>
      </c>
      <c r="X54410" t="s">
        <v>151</v>
      </c>
      <c r="Y54410" t="s">
        <v>151</v>
      </c>
      <c r="Z54410" s="1">
        <v>40179</v>
      </c>
    </row>
    <row r="54411" spans="11:26" x14ac:dyDescent="0.3">
      <c r="K54411" t="s">
        <v>277744</v>
      </c>
      <c r="L54411" t="s">
        <v>277745</v>
      </c>
      <c r="M54411" t="s">
        <v>28</v>
      </c>
      <c r="N54411" t="s">
        <v>29</v>
      </c>
      <c r="O54411" s="1">
        <v>39085</v>
      </c>
      <c r="P54411">
        <v>5700000</v>
      </c>
      <c r="Q54411" t="s">
        <v>277746</v>
      </c>
      <c r="R54411" t="s">
        <v>277747</v>
      </c>
      <c r="S54411" t="s">
        <v>277748</v>
      </c>
      <c r="T54411" t="s">
        <v>277749</v>
      </c>
      <c r="U54411" t="s">
        <v>34</v>
      </c>
      <c r="V54411" t="s">
        <v>46</v>
      </c>
      <c r="W54411" t="s">
        <v>167</v>
      </c>
      <c r="X54411" t="s">
        <v>168</v>
      </c>
      <c r="Y54411" t="s">
        <v>169</v>
      </c>
      <c r="Z54411" s="1">
        <v>40909</v>
      </c>
    </row>
    <row r="54412" spans="11:26" x14ac:dyDescent="0.3">
      <c r="K54412" t="s">
        <v>277750</v>
      </c>
      <c r="L54412" t="s">
        <v>277751</v>
      </c>
      <c r="M54412" t="s">
        <v>52</v>
      </c>
      <c r="O54412" s="1">
        <v>41283</v>
      </c>
      <c r="P54412">
        <v>150000</v>
      </c>
      <c r="Q54412" t="s">
        <v>277752</v>
      </c>
      <c r="R54412" t="s">
        <v>277753</v>
      </c>
      <c r="T54412" t="s">
        <v>95</v>
      </c>
      <c r="U54412" t="s">
        <v>34</v>
      </c>
      <c r="V54412" t="s">
        <v>46</v>
      </c>
      <c r="W54412" t="s">
        <v>1731</v>
      </c>
      <c r="X54412" t="s">
        <v>1768</v>
      </c>
      <c r="Y54412" t="s">
        <v>1768</v>
      </c>
      <c r="Z54412" s="1">
        <v>37987</v>
      </c>
    </row>
    <row r="54413" spans="11:26" x14ac:dyDescent="0.3">
      <c r="K54413" t="s">
        <v>277754</v>
      </c>
      <c r="L54413" t="s">
        <v>277755</v>
      </c>
      <c r="M54413" t="s">
        <v>324</v>
      </c>
      <c r="O54413" s="1">
        <v>41275</v>
      </c>
      <c r="P54413">
        <v>200000</v>
      </c>
      <c r="Q54413" t="s">
        <v>277756</v>
      </c>
      <c r="R54413" t="s">
        <v>277757</v>
      </c>
      <c r="U54413" t="s">
        <v>34</v>
      </c>
    </row>
    <row r="54414" spans="11:26" x14ac:dyDescent="0.3">
      <c r="K54414" t="s">
        <v>277758</v>
      </c>
      <c r="L54414" t="s">
        <v>277759</v>
      </c>
      <c r="M54414" t="s">
        <v>52</v>
      </c>
      <c r="O54414" t="s">
        <v>11342</v>
      </c>
      <c r="P54414">
        <v>560000</v>
      </c>
      <c r="Q54414" t="s">
        <v>277760</v>
      </c>
      <c r="R54414" t="s">
        <v>277761</v>
      </c>
      <c r="S54414" t="s">
        <v>277762</v>
      </c>
      <c r="T54414" t="s">
        <v>277763</v>
      </c>
      <c r="U54414" t="s">
        <v>34</v>
      </c>
      <c r="V54414" t="s">
        <v>1922</v>
      </c>
      <c r="W54414">
        <v>25</v>
      </c>
      <c r="X54414" t="s">
        <v>2708</v>
      </c>
      <c r="Y54414" t="s">
        <v>2709</v>
      </c>
      <c r="Z54414" t="s">
        <v>74249</v>
      </c>
    </row>
    <row r="54415" spans="11:26" x14ac:dyDescent="0.3">
      <c r="K54415" t="s">
        <v>277758</v>
      </c>
      <c r="L54415" t="s">
        <v>277764</v>
      </c>
      <c r="M54415" t="s">
        <v>223</v>
      </c>
      <c r="O54415" t="s">
        <v>30221</v>
      </c>
      <c r="P54415">
        <v>1200000</v>
      </c>
      <c r="Q54415" t="s">
        <v>277765</v>
      </c>
      <c r="R54415" t="s">
        <v>277766</v>
      </c>
      <c r="T54415" t="s">
        <v>2196</v>
      </c>
      <c r="U54415" t="s">
        <v>34</v>
      </c>
    </row>
    <row r="54416" spans="11:26" x14ac:dyDescent="0.3">
      <c r="K54416" t="s">
        <v>277758</v>
      </c>
      <c r="L54416" t="s">
        <v>277767</v>
      </c>
      <c r="M54416" t="s">
        <v>256</v>
      </c>
      <c r="O54416" s="1">
        <v>41889</v>
      </c>
      <c r="P54416">
        <v>200001</v>
      </c>
      <c r="Q54416" t="s">
        <v>277768</v>
      </c>
      <c r="R54416" t="s">
        <v>277769</v>
      </c>
      <c r="S54416" t="s">
        <v>277770</v>
      </c>
      <c r="T54416" t="s">
        <v>277771</v>
      </c>
      <c r="U54416" t="s">
        <v>345</v>
      </c>
      <c r="V54416" t="s">
        <v>46</v>
      </c>
      <c r="W54416" t="s">
        <v>106</v>
      </c>
      <c r="X54416" t="s">
        <v>2081</v>
      </c>
      <c r="Y54416" t="s">
        <v>2081</v>
      </c>
      <c r="Z54416" s="1">
        <v>40096</v>
      </c>
    </row>
    <row r="54417" spans="11:26" x14ac:dyDescent="0.3">
      <c r="K54417" t="s">
        <v>277772</v>
      </c>
      <c r="L54417" t="s">
        <v>277773</v>
      </c>
      <c r="M54417" t="s">
        <v>223</v>
      </c>
      <c r="O54417" t="s">
        <v>69806</v>
      </c>
      <c r="Q54417" t="s">
        <v>277774</v>
      </c>
      <c r="R54417" t="s">
        <v>277775</v>
      </c>
      <c r="T54417" t="s">
        <v>277776</v>
      </c>
      <c r="U54417" t="s">
        <v>34</v>
      </c>
    </row>
    <row r="54418" spans="11:26" x14ac:dyDescent="0.3">
      <c r="K54418" t="s">
        <v>277777</v>
      </c>
      <c r="L54418" t="s">
        <v>277778</v>
      </c>
      <c r="M54418" t="s">
        <v>28</v>
      </c>
      <c r="O54418" t="s">
        <v>132014</v>
      </c>
      <c r="P54418">
        <v>30000</v>
      </c>
      <c r="Q54418" t="s">
        <v>277779</v>
      </c>
      <c r="R54418" t="s">
        <v>277780</v>
      </c>
      <c r="S54418" t="s">
        <v>277781</v>
      </c>
      <c r="T54418" t="s">
        <v>277782</v>
      </c>
      <c r="U54418" t="s">
        <v>34</v>
      </c>
      <c r="V54418" t="s">
        <v>924</v>
      </c>
      <c r="W54418">
        <v>56</v>
      </c>
      <c r="X54418" t="s">
        <v>4451</v>
      </c>
      <c r="Y54418" t="s">
        <v>4451</v>
      </c>
    </row>
    <row r="54419" spans="11:26" x14ac:dyDescent="0.3">
      <c r="K54419" t="s">
        <v>277777</v>
      </c>
      <c r="L54419" t="s">
        <v>277783</v>
      </c>
      <c r="M54419" t="s">
        <v>52</v>
      </c>
      <c r="O54419" s="1">
        <v>39939</v>
      </c>
      <c r="P54419">
        <v>25000</v>
      </c>
      <c r="Q54419" t="s">
        <v>277784</v>
      </c>
      <c r="R54419" t="s">
        <v>277785</v>
      </c>
      <c r="S54419" t="s">
        <v>277786</v>
      </c>
      <c r="T54419" t="s">
        <v>277787</v>
      </c>
      <c r="U54419" t="s">
        <v>34</v>
      </c>
      <c r="V54419" t="s">
        <v>368</v>
      </c>
      <c r="W54419">
        <v>1</v>
      </c>
      <c r="X54419" t="s">
        <v>95825</v>
      </c>
      <c r="Y54419" t="s">
        <v>95825</v>
      </c>
      <c r="Z54419" t="s">
        <v>139659</v>
      </c>
    </row>
    <row r="54420" spans="11:26" x14ac:dyDescent="0.3">
      <c r="K54420" t="s">
        <v>277777</v>
      </c>
      <c r="L54420" t="s">
        <v>277788</v>
      </c>
      <c r="M54420" t="s">
        <v>28</v>
      </c>
      <c r="O54420" s="1">
        <v>40762</v>
      </c>
      <c r="P54420">
        <v>1183066</v>
      </c>
      <c r="Q54420" t="s">
        <v>277789</v>
      </c>
      <c r="R54420" t="s">
        <v>277790</v>
      </c>
      <c r="T54420" t="s">
        <v>6</v>
      </c>
      <c r="U54420" t="s">
        <v>34</v>
      </c>
      <c r="V54420" t="s">
        <v>46</v>
      </c>
      <c r="W54420" t="s">
        <v>1337</v>
      </c>
      <c r="X54420" t="s">
        <v>28142</v>
      </c>
      <c r="Y54420" t="s">
        <v>94038</v>
      </c>
      <c r="Z54420" t="s">
        <v>69742</v>
      </c>
    </row>
    <row r="54421" spans="11:26" x14ac:dyDescent="0.3">
      <c r="K54421" t="s">
        <v>277791</v>
      </c>
      <c r="L54421" t="s">
        <v>277792</v>
      </c>
      <c r="M54421" t="s">
        <v>28</v>
      </c>
      <c r="N54421" t="s">
        <v>29</v>
      </c>
      <c r="O54421" s="1">
        <v>41858</v>
      </c>
      <c r="P54421">
        <v>20000000</v>
      </c>
      <c r="Q54421" t="s">
        <v>277793</v>
      </c>
      <c r="R54421" t="s">
        <v>277794</v>
      </c>
      <c r="S54421" t="s">
        <v>277795</v>
      </c>
      <c r="T54421" t="s">
        <v>277796</v>
      </c>
      <c r="U54421" t="s">
        <v>34</v>
      </c>
      <c r="V54421" t="s">
        <v>6956</v>
      </c>
      <c r="W54421">
        <v>40</v>
      </c>
      <c r="X54421" t="s">
        <v>6957</v>
      </c>
      <c r="Y54421" t="s">
        <v>6957</v>
      </c>
    </row>
    <row r="54422" spans="11:26" x14ac:dyDescent="0.3">
      <c r="K54422" t="s">
        <v>277791</v>
      </c>
      <c r="L54422" t="s">
        <v>277797</v>
      </c>
      <c r="M54422" t="s">
        <v>28</v>
      </c>
      <c r="N54422" t="s">
        <v>493</v>
      </c>
      <c r="O54422" s="1">
        <v>42158</v>
      </c>
      <c r="P54422">
        <v>100000000</v>
      </c>
      <c r="Q54422" t="s">
        <v>277798</v>
      </c>
      <c r="R54422" t="s">
        <v>277799</v>
      </c>
      <c r="S54422" t="s">
        <v>277800</v>
      </c>
      <c r="T54422" t="s">
        <v>277801</v>
      </c>
      <c r="U54422" t="s">
        <v>178</v>
      </c>
      <c r="V54422" t="s">
        <v>206</v>
      </c>
      <c r="W54422" t="s">
        <v>207</v>
      </c>
      <c r="X54422" t="s">
        <v>208</v>
      </c>
      <c r="Y54422" t="s">
        <v>208</v>
      </c>
      <c r="Z54422" s="1">
        <v>40915</v>
      </c>
    </row>
    <row r="54423" spans="11:26" x14ac:dyDescent="0.3">
      <c r="K54423" t="s">
        <v>277791</v>
      </c>
      <c r="L54423" t="s">
        <v>277802</v>
      </c>
      <c r="M54423" t="s">
        <v>28</v>
      </c>
      <c r="N54423" t="s">
        <v>40</v>
      </c>
      <c r="O54423" s="1">
        <v>41282</v>
      </c>
      <c r="P54423">
        <v>10000000</v>
      </c>
      <c r="Q54423" t="s">
        <v>277803</v>
      </c>
      <c r="R54423" t="s">
        <v>277804</v>
      </c>
      <c r="S54423" t="s">
        <v>277805</v>
      </c>
      <c r="T54423" t="s">
        <v>115</v>
      </c>
      <c r="U54423" t="s">
        <v>178</v>
      </c>
      <c r="V54423" t="s">
        <v>46</v>
      </c>
      <c r="W54423" t="s">
        <v>167</v>
      </c>
      <c r="X54423" t="s">
        <v>168</v>
      </c>
      <c r="Y54423" t="s">
        <v>169</v>
      </c>
      <c r="Z54423" s="1">
        <v>40547</v>
      </c>
    </row>
    <row r="54424" spans="11:26" x14ac:dyDescent="0.3">
      <c r="K54424" t="s">
        <v>277806</v>
      </c>
      <c r="L54424" t="s">
        <v>277807</v>
      </c>
      <c r="M54424" t="s">
        <v>28</v>
      </c>
      <c r="N54424" t="s">
        <v>40</v>
      </c>
      <c r="O54424" t="s">
        <v>4528</v>
      </c>
      <c r="P54424">
        <v>14600000</v>
      </c>
      <c r="Q54424" t="s">
        <v>277808</v>
      </c>
      <c r="R54424" t="s">
        <v>277809</v>
      </c>
      <c r="S54424" t="s">
        <v>277810</v>
      </c>
      <c r="T54424" t="s">
        <v>50978</v>
      </c>
      <c r="U54424" t="s">
        <v>34</v>
      </c>
      <c r="V54424" t="s">
        <v>46</v>
      </c>
      <c r="W54424" t="s">
        <v>106</v>
      </c>
      <c r="X54424" t="s">
        <v>107</v>
      </c>
      <c r="Y54424" t="s">
        <v>116</v>
      </c>
      <c r="Z54424" s="1">
        <v>42008</v>
      </c>
    </row>
    <row r="54425" spans="11:26" x14ac:dyDescent="0.3">
      <c r="K54425" t="s">
        <v>277811</v>
      </c>
      <c r="L54425" t="s">
        <v>277812</v>
      </c>
      <c r="M54425" t="s">
        <v>28</v>
      </c>
      <c r="N54425" t="s">
        <v>29</v>
      </c>
      <c r="O54425" t="s">
        <v>91399</v>
      </c>
      <c r="P54425">
        <v>14000000</v>
      </c>
      <c r="Q54425" t="s">
        <v>277813</v>
      </c>
      <c r="R54425" t="s">
        <v>277814</v>
      </c>
      <c r="S54425" t="s">
        <v>277815</v>
      </c>
      <c r="T54425" t="s">
        <v>277816</v>
      </c>
      <c r="U54425" t="s">
        <v>34</v>
      </c>
      <c r="V54425" t="s">
        <v>206</v>
      </c>
      <c r="W54425" t="s">
        <v>207</v>
      </c>
      <c r="X54425" t="s">
        <v>208</v>
      </c>
      <c r="Y54425" t="s">
        <v>208</v>
      </c>
      <c r="Z54425" s="1">
        <v>41129</v>
      </c>
    </row>
    <row r="54426" spans="11:26" x14ac:dyDescent="0.3">
      <c r="K54426" t="s">
        <v>277811</v>
      </c>
      <c r="L54426" t="s">
        <v>277817</v>
      </c>
      <c r="M54426" t="s">
        <v>28</v>
      </c>
      <c r="O54426" t="s">
        <v>39778</v>
      </c>
      <c r="P54426">
        <v>2000000</v>
      </c>
      <c r="Q54426" t="s">
        <v>277818</v>
      </c>
      <c r="R54426" t="s">
        <v>277819</v>
      </c>
      <c r="S54426" t="s">
        <v>277820</v>
      </c>
      <c r="T54426" t="s">
        <v>64</v>
      </c>
      <c r="U54426" t="s">
        <v>34</v>
      </c>
      <c r="V54426" t="s">
        <v>86</v>
      </c>
      <c r="X54426" t="s">
        <v>26168</v>
      </c>
      <c r="Y54426" t="s">
        <v>26168</v>
      </c>
      <c r="Z54426" s="1">
        <v>42006</v>
      </c>
    </row>
    <row r="54427" spans="11:26" x14ac:dyDescent="0.3">
      <c r="K54427" t="s">
        <v>277821</v>
      </c>
      <c r="L54427" t="s">
        <v>277822</v>
      </c>
      <c r="M54427" t="s">
        <v>52</v>
      </c>
      <c r="O54427" t="s">
        <v>50639</v>
      </c>
      <c r="P54427">
        <v>250000</v>
      </c>
      <c r="Q54427" t="s">
        <v>277823</v>
      </c>
      <c r="R54427" t="s">
        <v>277824</v>
      </c>
      <c r="S54427" t="s">
        <v>277825</v>
      </c>
      <c r="T54427" t="s">
        <v>277826</v>
      </c>
      <c r="U54427" t="s">
        <v>34</v>
      </c>
      <c r="V54427" t="s">
        <v>46</v>
      </c>
      <c r="W54427" t="s">
        <v>2307</v>
      </c>
      <c r="X54427" t="s">
        <v>2308</v>
      </c>
      <c r="Y54427" t="s">
        <v>10153</v>
      </c>
      <c r="Z54427" s="1">
        <v>40818</v>
      </c>
    </row>
    <row r="54428" spans="11:26" x14ac:dyDescent="0.3">
      <c r="K54428" t="s">
        <v>277827</v>
      </c>
      <c r="L54428" t="s">
        <v>277828</v>
      </c>
      <c r="M54428" t="s">
        <v>52</v>
      </c>
      <c r="O54428" s="1">
        <v>41647</v>
      </c>
      <c r="P54428">
        <v>250000</v>
      </c>
      <c r="Q54428" t="s">
        <v>277829</v>
      </c>
      <c r="R54428" t="s">
        <v>277830</v>
      </c>
      <c r="S54428" t="s">
        <v>277831</v>
      </c>
      <c r="T54428" t="s">
        <v>262782</v>
      </c>
      <c r="U54428" t="s">
        <v>34</v>
      </c>
      <c r="V54428" t="s">
        <v>46</v>
      </c>
      <c r="W54428" t="s">
        <v>106</v>
      </c>
      <c r="X54428" t="s">
        <v>1650</v>
      </c>
      <c r="Y54428" t="s">
        <v>46152</v>
      </c>
      <c r="Z54428" s="1">
        <v>40068</v>
      </c>
    </row>
    <row r="54429" spans="11:26" x14ac:dyDescent="0.3">
      <c r="K54429" t="s">
        <v>277832</v>
      </c>
      <c r="L54429" t="s">
        <v>277833</v>
      </c>
      <c r="M54429" t="s">
        <v>233</v>
      </c>
      <c r="O54429" t="s">
        <v>22333</v>
      </c>
      <c r="P54429">
        <v>5757955</v>
      </c>
      <c r="Q54429" t="s">
        <v>277834</v>
      </c>
      <c r="R54429" t="s">
        <v>277835</v>
      </c>
      <c r="S54429" t="s">
        <v>277836</v>
      </c>
      <c r="T54429" t="s">
        <v>277837</v>
      </c>
      <c r="U54429" t="s">
        <v>34</v>
      </c>
      <c r="V54429" t="s">
        <v>46</v>
      </c>
      <c r="W54429" t="s">
        <v>217</v>
      </c>
      <c r="X54429" t="s">
        <v>218</v>
      </c>
      <c r="Y54429" t="s">
        <v>1901</v>
      </c>
      <c r="Z54429" s="1">
        <v>41275</v>
      </c>
    </row>
    <row r="54430" spans="11:26" x14ac:dyDescent="0.3">
      <c r="K54430" t="s">
        <v>277838</v>
      </c>
      <c r="L54430" t="s">
        <v>277839</v>
      </c>
      <c r="M54430" t="s">
        <v>190</v>
      </c>
      <c r="O54430" s="1">
        <v>42191</v>
      </c>
      <c r="Q54430" t="s">
        <v>277840</v>
      </c>
      <c r="R54430" t="s">
        <v>277841</v>
      </c>
      <c r="S54430" t="s">
        <v>277842</v>
      </c>
      <c r="T54430" t="s">
        <v>277843</v>
      </c>
      <c r="U54430" t="s">
        <v>345</v>
      </c>
      <c r="V54430" t="s">
        <v>46</v>
      </c>
      <c r="W54430" t="s">
        <v>346</v>
      </c>
      <c r="X54430" t="s">
        <v>1432</v>
      </c>
      <c r="Y54430" t="s">
        <v>1433</v>
      </c>
      <c r="Z54430" s="1">
        <v>40947</v>
      </c>
    </row>
    <row r="54431" spans="11:26" x14ac:dyDescent="0.3">
      <c r="K54431" t="s">
        <v>277844</v>
      </c>
      <c r="L54431" t="s">
        <v>277845</v>
      </c>
      <c r="M54431" t="s">
        <v>28</v>
      </c>
      <c r="N54431" t="s">
        <v>40</v>
      </c>
      <c r="O54431" s="1">
        <v>41456</v>
      </c>
      <c r="P54431">
        <v>5301059</v>
      </c>
      <c r="Q54431" t="s">
        <v>277846</v>
      </c>
      <c r="R54431" t="s">
        <v>277847</v>
      </c>
      <c r="S54431" t="s">
        <v>277848</v>
      </c>
      <c r="T54431" t="s">
        <v>5804</v>
      </c>
      <c r="U54431" t="s">
        <v>34</v>
      </c>
      <c r="V54431" t="s">
        <v>46</v>
      </c>
      <c r="W54431" t="s">
        <v>106</v>
      </c>
      <c r="X54431" t="s">
        <v>107</v>
      </c>
      <c r="Y54431" t="s">
        <v>116</v>
      </c>
      <c r="Z54431" s="1">
        <v>41640</v>
      </c>
    </row>
    <row r="54432" spans="11:26" x14ac:dyDescent="0.3">
      <c r="K54432" t="s">
        <v>277849</v>
      </c>
      <c r="L54432" t="s">
        <v>277850</v>
      </c>
      <c r="M54432" t="s">
        <v>52</v>
      </c>
      <c r="O54432" t="s">
        <v>1290</v>
      </c>
      <c r="P54432">
        <v>250000</v>
      </c>
      <c r="Q54432" t="s">
        <v>277851</v>
      </c>
      <c r="R54432" t="s">
        <v>277852</v>
      </c>
      <c r="S54432" t="s">
        <v>277853</v>
      </c>
      <c r="T54432" t="s">
        <v>177242</v>
      </c>
      <c r="U54432" t="s">
        <v>34</v>
      </c>
      <c r="V54432" t="s">
        <v>46</v>
      </c>
      <c r="W54432" t="s">
        <v>142</v>
      </c>
      <c r="X54432" t="s">
        <v>985</v>
      </c>
      <c r="Y54432" t="s">
        <v>985</v>
      </c>
      <c r="Z54432" s="1">
        <v>41648</v>
      </c>
    </row>
    <row r="54433" spans="11:26" x14ac:dyDescent="0.3">
      <c r="K54433" t="s">
        <v>277854</v>
      </c>
      <c r="L54433" t="s">
        <v>277855</v>
      </c>
      <c r="M54433" t="s">
        <v>28</v>
      </c>
      <c r="N54433" t="s">
        <v>40</v>
      </c>
      <c r="O54433" s="1">
        <v>41922</v>
      </c>
      <c r="Q54433" t="s">
        <v>277856</v>
      </c>
      <c r="R54433" t="s">
        <v>277857</v>
      </c>
      <c r="S54433" t="s">
        <v>277858</v>
      </c>
      <c r="T54433" t="s">
        <v>41263</v>
      </c>
      <c r="U54433" t="s">
        <v>34</v>
      </c>
      <c r="V54433" t="s">
        <v>46</v>
      </c>
      <c r="W54433" t="s">
        <v>167</v>
      </c>
      <c r="X54433" t="s">
        <v>168</v>
      </c>
      <c r="Y54433" t="s">
        <v>169</v>
      </c>
      <c r="Z54433" s="1">
        <v>41731</v>
      </c>
    </row>
    <row r="54434" spans="11:26" x14ac:dyDescent="0.3">
      <c r="K54434" t="s">
        <v>277859</v>
      </c>
      <c r="L54434" t="s">
        <v>277860</v>
      </c>
      <c r="M54434" t="s">
        <v>28</v>
      </c>
      <c r="N54434" t="s">
        <v>1189</v>
      </c>
      <c r="O54434" t="s">
        <v>20781</v>
      </c>
      <c r="P54434">
        <v>7000000</v>
      </c>
      <c r="Q54434" t="s">
        <v>277861</v>
      </c>
      <c r="R54434" t="s">
        <v>277862</v>
      </c>
      <c r="S54434" t="s">
        <v>277863</v>
      </c>
      <c r="T54434" t="s">
        <v>2264</v>
      </c>
      <c r="U54434" t="s">
        <v>34</v>
      </c>
      <c r="V54434" t="s">
        <v>46</v>
      </c>
      <c r="W54434" t="s">
        <v>106</v>
      </c>
      <c r="X54434" t="s">
        <v>107</v>
      </c>
      <c r="Y54434" t="s">
        <v>116</v>
      </c>
    </row>
    <row r="54435" spans="11:26" x14ac:dyDescent="0.3">
      <c r="K54435" t="s">
        <v>277864</v>
      </c>
      <c r="L54435" t="s">
        <v>277865</v>
      </c>
      <c r="M54435" t="s">
        <v>190</v>
      </c>
      <c r="O54435" s="1">
        <v>42218</v>
      </c>
      <c r="P54435">
        <v>0</v>
      </c>
      <c r="Q54435" t="s">
        <v>277866</v>
      </c>
      <c r="R54435" t="s">
        <v>277867</v>
      </c>
      <c r="S54435" t="s">
        <v>277868</v>
      </c>
      <c r="T54435" t="s">
        <v>277869</v>
      </c>
      <c r="U54435" t="s">
        <v>34</v>
      </c>
      <c r="V54435" t="s">
        <v>46</v>
      </c>
      <c r="W54435" t="s">
        <v>2112</v>
      </c>
      <c r="X54435" t="s">
        <v>27630</v>
      </c>
      <c r="Y54435" t="s">
        <v>13118</v>
      </c>
      <c r="Z54435" t="s">
        <v>24949</v>
      </c>
    </row>
    <row r="54436" spans="11:26" x14ac:dyDescent="0.3">
      <c r="K54436" t="s">
        <v>277870</v>
      </c>
      <c r="L54436" t="s">
        <v>277871</v>
      </c>
      <c r="M54436" t="s">
        <v>28</v>
      </c>
      <c r="O54436" t="s">
        <v>2302</v>
      </c>
      <c r="P54436">
        <v>12866000</v>
      </c>
      <c r="Q54436" t="s">
        <v>277872</v>
      </c>
      <c r="R54436" t="s">
        <v>277873</v>
      </c>
      <c r="S54436" t="s">
        <v>277874</v>
      </c>
      <c r="T54436" t="s">
        <v>277875</v>
      </c>
      <c r="U54436" t="s">
        <v>345</v>
      </c>
      <c r="Z54436" s="1">
        <v>42005</v>
      </c>
    </row>
    <row r="54437" spans="11:26" x14ac:dyDescent="0.3">
      <c r="K54437" t="s">
        <v>277870</v>
      </c>
      <c r="L54437" t="s">
        <v>277876</v>
      </c>
      <c r="M54437" t="s">
        <v>28</v>
      </c>
      <c r="N54437" t="s">
        <v>1189</v>
      </c>
      <c r="O54437" s="1">
        <v>40917</v>
      </c>
      <c r="P54437">
        <v>55000000</v>
      </c>
      <c r="Q54437" t="s">
        <v>277877</v>
      </c>
      <c r="R54437" t="s">
        <v>277878</v>
      </c>
      <c r="S54437" t="s">
        <v>277879</v>
      </c>
      <c r="T54437" t="s">
        <v>277880</v>
      </c>
      <c r="U54437" t="s">
        <v>34</v>
      </c>
    </row>
    <row r="54438" spans="11:26" x14ac:dyDescent="0.3">
      <c r="K54438" t="s">
        <v>277870</v>
      </c>
      <c r="L54438" t="s">
        <v>277881</v>
      </c>
      <c r="M54438" t="s">
        <v>91</v>
      </c>
      <c r="O54438" t="s">
        <v>37422</v>
      </c>
      <c r="P54438">
        <v>13000000</v>
      </c>
      <c r="Q54438" t="s">
        <v>277882</v>
      </c>
      <c r="R54438" t="s">
        <v>277883</v>
      </c>
      <c r="S54438" t="s">
        <v>277884</v>
      </c>
      <c r="T54438" t="s">
        <v>277885</v>
      </c>
      <c r="U54438" t="s">
        <v>34</v>
      </c>
      <c r="V54438" t="s">
        <v>46</v>
      </c>
      <c r="W54438" t="s">
        <v>167</v>
      </c>
      <c r="X54438" t="s">
        <v>168</v>
      </c>
      <c r="Y54438" t="s">
        <v>169</v>
      </c>
      <c r="Z54438" s="1">
        <v>39814</v>
      </c>
    </row>
    <row r="54439" spans="11:26" x14ac:dyDescent="0.3">
      <c r="K54439" t="s">
        <v>277870</v>
      </c>
      <c r="L54439" t="s">
        <v>277886</v>
      </c>
      <c r="M54439" t="s">
        <v>28</v>
      </c>
      <c r="N54439" t="s">
        <v>493</v>
      </c>
      <c r="O54439" s="1">
        <v>41553</v>
      </c>
      <c r="P54439">
        <v>130000000</v>
      </c>
      <c r="Q54439" t="s">
        <v>277887</v>
      </c>
      <c r="R54439" t="s">
        <v>277888</v>
      </c>
      <c r="S54439" t="s">
        <v>277889</v>
      </c>
      <c r="T54439" t="s">
        <v>2364</v>
      </c>
      <c r="U54439" t="s">
        <v>345</v>
      </c>
      <c r="V54439" t="s">
        <v>46</v>
      </c>
      <c r="W54439" t="s">
        <v>471</v>
      </c>
      <c r="X54439" t="s">
        <v>6272</v>
      </c>
      <c r="Y54439" t="s">
        <v>6272</v>
      </c>
      <c r="Z54439" s="1">
        <v>38718</v>
      </c>
    </row>
    <row r="54440" spans="11:26" x14ac:dyDescent="0.3">
      <c r="K54440" t="s">
        <v>277890</v>
      </c>
      <c r="L54440" t="s">
        <v>277891</v>
      </c>
      <c r="M54440" t="s">
        <v>52</v>
      </c>
      <c r="O54440" s="1">
        <v>42044</v>
      </c>
      <c r="P54440">
        <v>1500000</v>
      </c>
      <c r="Q54440" t="s">
        <v>277892</v>
      </c>
      <c r="R54440" t="s">
        <v>277893</v>
      </c>
      <c r="S54440" t="s">
        <v>277894</v>
      </c>
      <c r="T54440" t="s">
        <v>277895</v>
      </c>
      <c r="U54440" t="s">
        <v>178</v>
      </c>
      <c r="V54440" t="s">
        <v>46</v>
      </c>
      <c r="W54440" t="s">
        <v>106</v>
      </c>
      <c r="X54440" t="s">
        <v>107</v>
      </c>
      <c r="Y54440" t="s">
        <v>116</v>
      </c>
      <c r="Z54440" s="1">
        <v>41279</v>
      </c>
    </row>
    <row r="54441" spans="11:26" x14ac:dyDescent="0.3">
      <c r="K54441" t="s">
        <v>277896</v>
      </c>
      <c r="L54441" t="s">
        <v>277897</v>
      </c>
      <c r="M54441" t="s">
        <v>52</v>
      </c>
      <c r="O54441" s="1">
        <v>40919</v>
      </c>
      <c r="P54441">
        <v>11308</v>
      </c>
      <c r="Q54441" t="s">
        <v>277898</v>
      </c>
      <c r="R54441" t="s">
        <v>277899</v>
      </c>
      <c r="U54441" t="s">
        <v>34</v>
      </c>
      <c r="V54441" t="s">
        <v>46</v>
      </c>
      <c r="W54441" t="s">
        <v>620</v>
      </c>
      <c r="X54441" t="s">
        <v>7586</v>
      </c>
      <c r="Y54441" t="s">
        <v>7586</v>
      </c>
    </row>
    <row r="54442" spans="11:26" x14ac:dyDescent="0.3">
      <c r="K54442" t="s">
        <v>277900</v>
      </c>
      <c r="L54442" t="s">
        <v>277901</v>
      </c>
      <c r="M54442" t="s">
        <v>28</v>
      </c>
      <c r="O54442" s="1">
        <v>41285</v>
      </c>
      <c r="P54442">
        <v>500000</v>
      </c>
      <c r="Q54442" t="s">
        <v>277902</v>
      </c>
      <c r="R54442" t="s">
        <v>277903</v>
      </c>
      <c r="S54442" t="s">
        <v>277904</v>
      </c>
      <c r="T54442" t="s">
        <v>205</v>
      </c>
      <c r="U54442" t="s">
        <v>345</v>
      </c>
      <c r="V54442" t="s">
        <v>46</v>
      </c>
      <c r="W54442" t="s">
        <v>106</v>
      </c>
      <c r="X54442" t="s">
        <v>107</v>
      </c>
      <c r="Y54442" t="s">
        <v>116</v>
      </c>
      <c r="Z54442" s="1">
        <v>39814</v>
      </c>
    </row>
    <row r="54443" spans="11:26" x14ac:dyDescent="0.3">
      <c r="K54443" t="s">
        <v>277905</v>
      </c>
      <c r="L54443" t="s">
        <v>277906</v>
      </c>
      <c r="M54443" t="s">
        <v>28</v>
      </c>
      <c r="O54443" s="1">
        <v>42279</v>
      </c>
      <c r="P54443">
        <v>18000000</v>
      </c>
      <c r="Q54443" t="s">
        <v>277907</v>
      </c>
      <c r="R54443" t="s">
        <v>277908</v>
      </c>
      <c r="S54443" t="s">
        <v>277909</v>
      </c>
      <c r="T54443" t="s">
        <v>277910</v>
      </c>
      <c r="U54443" t="s">
        <v>34</v>
      </c>
      <c r="V54443" t="s">
        <v>46</v>
      </c>
      <c r="W54443" t="s">
        <v>142</v>
      </c>
      <c r="X54443" t="s">
        <v>17785</v>
      </c>
      <c r="Y54443" t="s">
        <v>17786</v>
      </c>
    </row>
    <row r="54444" spans="11:26" x14ac:dyDescent="0.3">
      <c r="K54444" t="s">
        <v>277905</v>
      </c>
      <c r="L54444" t="s">
        <v>277911</v>
      </c>
      <c r="M54444" t="s">
        <v>28</v>
      </c>
      <c r="O54444" s="1">
        <v>41643</v>
      </c>
      <c r="P54444">
        <v>7000000</v>
      </c>
      <c r="Q54444" t="s">
        <v>277912</v>
      </c>
      <c r="R54444" t="s">
        <v>277913</v>
      </c>
      <c r="S54444" t="s">
        <v>277914</v>
      </c>
      <c r="T54444" t="s">
        <v>277915</v>
      </c>
      <c r="U54444" t="s">
        <v>178</v>
      </c>
      <c r="V54444" t="s">
        <v>46</v>
      </c>
      <c r="W54444" t="s">
        <v>1369</v>
      </c>
      <c r="X54444" t="s">
        <v>1370</v>
      </c>
      <c r="Y54444" t="s">
        <v>1371</v>
      </c>
      <c r="Z54444" s="1">
        <v>39814</v>
      </c>
    </row>
    <row r="54445" spans="11:26" x14ac:dyDescent="0.3">
      <c r="K54445" t="s">
        <v>277916</v>
      </c>
      <c r="L54445" t="s">
        <v>277917</v>
      </c>
      <c r="M54445" t="s">
        <v>28</v>
      </c>
      <c r="O54445" t="s">
        <v>44133</v>
      </c>
      <c r="P54445">
        <v>500000</v>
      </c>
      <c r="Q54445" t="s">
        <v>277918</v>
      </c>
      <c r="R54445" t="s">
        <v>277919</v>
      </c>
      <c r="S54445" t="s">
        <v>277920</v>
      </c>
      <c r="T54445" t="s">
        <v>74</v>
      </c>
      <c r="U54445" t="s">
        <v>34</v>
      </c>
      <c r="Z54445" s="1">
        <v>41275</v>
      </c>
    </row>
    <row r="54446" spans="11:26" x14ac:dyDescent="0.3">
      <c r="K54446" t="s">
        <v>277921</v>
      </c>
      <c r="L54446" t="s">
        <v>277922</v>
      </c>
      <c r="M54446" t="s">
        <v>52</v>
      </c>
      <c r="O54446" t="s">
        <v>10208</v>
      </c>
      <c r="P54446">
        <v>2900000</v>
      </c>
      <c r="Q54446" t="s">
        <v>277923</v>
      </c>
      <c r="R54446" t="s">
        <v>277924</v>
      </c>
      <c r="S54446" t="s">
        <v>277925</v>
      </c>
      <c r="T54446" t="s">
        <v>277926</v>
      </c>
      <c r="U54446" t="s">
        <v>345</v>
      </c>
      <c r="Z54446" s="1">
        <v>41913</v>
      </c>
    </row>
    <row r="54447" spans="11:26" x14ac:dyDescent="0.3">
      <c r="K54447" t="s">
        <v>277921</v>
      </c>
      <c r="L54447" t="s">
        <v>277927</v>
      </c>
      <c r="M54447" t="s">
        <v>28</v>
      </c>
      <c r="O54447" s="1">
        <v>41682</v>
      </c>
      <c r="P54447">
        <v>8450000</v>
      </c>
      <c r="Q54447" t="s">
        <v>277928</v>
      </c>
      <c r="R54447" t="s">
        <v>277929</v>
      </c>
      <c r="S54447" t="s">
        <v>277930</v>
      </c>
      <c r="T54447" t="s">
        <v>277931</v>
      </c>
      <c r="U54447" t="s">
        <v>178</v>
      </c>
      <c r="V54447" t="s">
        <v>96</v>
      </c>
      <c r="W54447" t="s">
        <v>5722</v>
      </c>
      <c r="X54447" t="s">
        <v>5723</v>
      </c>
      <c r="Y54447" t="s">
        <v>5724</v>
      </c>
      <c r="Z54447" s="1">
        <v>39084</v>
      </c>
    </row>
    <row r="54448" spans="11:26" x14ac:dyDescent="0.3">
      <c r="K54448" t="s">
        <v>277932</v>
      </c>
      <c r="L54448" t="s">
        <v>277933</v>
      </c>
      <c r="M54448" t="s">
        <v>28</v>
      </c>
      <c r="N54448" t="s">
        <v>493</v>
      </c>
      <c r="O54448" t="s">
        <v>91399</v>
      </c>
      <c r="P54448">
        <v>12500000</v>
      </c>
      <c r="Q54448" t="s">
        <v>277934</v>
      </c>
      <c r="R54448" t="s">
        <v>277935</v>
      </c>
      <c r="T54448" t="s">
        <v>277936</v>
      </c>
      <c r="U54448" t="s">
        <v>34</v>
      </c>
    </row>
    <row r="54449" spans="11:26" x14ac:dyDescent="0.3">
      <c r="K54449" t="s">
        <v>277932</v>
      </c>
      <c r="L54449" t="s">
        <v>277937</v>
      </c>
      <c r="M54449" t="s">
        <v>28</v>
      </c>
      <c r="N54449" t="s">
        <v>29</v>
      </c>
      <c r="O54449" s="1">
        <v>37928</v>
      </c>
      <c r="P54449">
        <v>5000000</v>
      </c>
      <c r="Q54449" t="s">
        <v>277938</v>
      </c>
      <c r="R54449" t="s">
        <v>277939</v>
      </c>
      <c r="S54449" t="s">
        <v>277940</v>
      </c>
      <c r="T54449" t="s">
        <v>95</v>
      </c>
      <c r="U54449" t="s">
        <v>34</v>
      </c>
      <c r="V54449" t="s">
        <v>206</v>
      </c>
      <c r="W54449" t="s">
        <v>7363</v>
      </c>
      <c r="X54449" t="s">
        <v>208</v>
      </c>
      <c r="Y54449" t="s">
        <v>182929</v>
      </c>
    </row>
    <row r="54450" spans="11:26" x14ac:dyDescent="0.3">
      <c r="K54450" t="s">
        <v>277932</v>
      </c>
      <c r="L54450" t="s">
        <v>277941</v>
      </c>
      <c r="M54450" t="s">
        <v>28</v>
      </c>
      <c r="N54450" t="s">
        <v>40</v>
      </c>
      <c r="O54450" s="1">
        <v>37533</v>
      </c>
      <c r="P54450">
        <v>5500000</v>
      </c>
      <c r="Q54450" t="s">
        <v>277942</v>
      </c>
      <c r="R54450" t="s">
        <v>277943</v>
      </c>
      <c r="S54450" t="s">
        <v>277944</v>
      </c>
      <c r="T54450" t="s">
        <v>2126</v>
      </c>
      <c r="U54450" t="s">
        <v>34</v>
      </c>
      <c r="V54450" t="s">
        <v>46</v>
      </c>
      <c r="W54450" t="s">
        <v>106</v>
      </c>
      <c r="X54450" t="s">
        <v>151</v>
      </c>
      <c r="Y54450" t="s">
        <v>151</v>
      </c>
      <c r="Z54450" s="1">
        <v>41275</v>
      </c>
    </row>
    <row r="54451" spans="11:26" x14ac:dyDescent="0.3">
      <c r="K54451" t="s">
        <v>277932</v>
      </c>
      <c r="L54451" t="s">
        <v>277945</v>
      </c>
      <c r="M54451" t="s">
        <v>28</v>
      </c>
      <c r="O54451" t="s">
        <v>75476</v>
      </c>
      <c r="P54451">
        <v>1600000</v>
      </c>
      <c r="Q54451" t="s">
        <v>277946</v>
      </c>
      <c r="R54451" t="s">
        <v>277947</v>
      </c>
      <c r="T54451" t="s">
        <v>148451</v>
      </c>
      <c r="U54451" t="s">
        <v>34</v>
      </c>
      <c r="V54451" t="s">
        <v>46</v>
      </c>
      <c r="W54451" t="s">
        <v>346</v>
      </c>
      <c r="X54451" t="s">
        <v>347</v>
      </c>
      <c r="Y54451" t="s">
        <v>347</v>
      </c>
      <c r="Z54451" s="1">
        <v>37987</v>
      </c>
    </row>
    <row r="54452" spans="11:26" x14ac:dyDescent="0.3">
      <c r="K54452" t="s">
        <v>277948</v>
      </c>
      <c r="L54452" t="s">
        <v>277949</v>
      </c>
      <c r="M54452" t="s">
        <v>52</v>
      </c>
      <c r="O54452" s="1">
        <v>42071</v>
      </c>
      <c r="P54452">
        <v>546402</v>
      </c>
      <c r="Q54452" t="s">
        <v>277950</v>
      </c>
      <c r="R54452" t="s">
        <v>277951</v>
      </c>
      <c r="S54452" t="s">
        <v>277952</v>
      </c>
      <c r="T54452" t="s">
        <v>1249</v>
      </c>
      <c r="U54452" t="s">
        <v>34</v>
      </c>
      <c r="V54452" t="s">
        <v>270</v>
      </c>
      <c r="W54452">
        <v>97</v>
      </c>
      <c r="X54452" t="s">
        <v>28232</v>
      </c>
      <c r="Y54452" t="s">
        <v>28232</v>
      </c>
      <c r="Z54452" s="1">
        <v>37257</v>
      </c>
    </row>
    <row r="54453" spans="11:26" x14ac:dyDescent="0.3">
      <c r="K54453" t="s">
        <v>277953</v>
      </c>
      <c r="L54453" t="s">
        <v>277954</v>
      </c>
      <c r="M54453" t="s">
        <v>749</v>
      </c>
      <c r="O54453" s="1">
        <v>41640</v>
      </c>
      <c r="P54453">
        <v>2500000</v>
      </c>
      <c r="Q54453" t="s">
        <v>277955</v>
      </c>
      <c r="R54453" t="s">
        <v>277956</v>
      </c>
      <c r="S54453" t="s">
        <v>277957</v>
      </c>
      <c r="T54453" t="s">
        <v>95</v>
      </c>
      <c r="U54453" t="s">
        <v>34</v>
      </c>
      <c r="V54453" t="s">
        <v>46</v>
      </c>
      <c r="W54453" t="s">
        <v>260</v>
      </c>
      <c r="X54453" t="s">
        <v>402</v>
      </c>
      <c r="Y54453" t="s">
        <v>16370</v>
      </c>
      <c r="Z54453" s="1">
        <v>40544</v>
      </c>
    </row>
    <row r="54454" spans="11:26" x14ac:dyDescent="0.3">
      <c r="K54454" t="s">
        <v>277958</v>
      </c>
      <c r="L54454" t="s">
        <v>277959</v>
      </c>
      <c r="M54454" t="s">
        <v>190</v>
      </c>
      <c r="O54454" t="s">
        <v>15968</v>
      </c>
      <c r="P54454">
        <v>116635</v>
      </c>
      <c r="Q54454" t="s">
        <v>277960</v>
      </c>
      <c r="R54454" t="s">
        <v>277961</v>
      </c>
      <c r="S54454" t="s">
        <v>277962</v>
      </c>
      <c r="T54454" t="s">
        <v>277963</v>
      </c>
      <c r="U54454" t="s">
        <v>1158</v>
      </c>
      <c r="V54454" t="s">
        <v>46</v>
      </c>
      <c r="W54454" t="s">
        <v>260</v>
      </c>
      <c r="X54454" t="s">
        <v>402</v>
      </c>
      <c r="Y54454" t="s">
        <v>21876</v>
      </c>
      <c r="Z54454" s="1">
        <v>31417</v>
      </c>
    </row>
    <row r="54455" spans="11:26" x14ac:dyDescent="0.3">
      <c r="K54455" t="s">
        <v>277958</v>
      </c>
      <c r="L54455" t="s">
        <v>277964</v>
      </c>
      <c r="M54455" t="s">
        <v>190</v>
      </c>
      <c r="O54455" t="s">
        <v>1212</v>
      </c>
      <c r="P54455">
        <v>194334</v>
      </c>
      <c r="Q54455" t="s">
        <v>277965</v>
      </c>
      <c r="R54455" t="s">
        <v>277966</v>
      </c>
      <c r="S54455" t="s">
        <v>277967</v>
      </c>
      <c r="T54455" t="s">
        <v>436</v>
      </c>
      <c r="U54455" t="s">
        <v>178</v>
      </c>
      <c r="V54455" t="s">
        <v>46</v>
      </c>
      <c r="W54455" t="s">
        <v>167</v>
      </c>
      <c r="X54455" t="s">
        <v>168</v>
      </c>
      <c r="Y54455" t="s">
        <v>169</v>
      </c>
    </row>
    <row r="54456" spans="11:26" x14ac:dyDescent="0.3">
      <c r="K54456" t="s">
        <v>277958</v>
      </c>
      <c r="L54456" t="s">
        <v>277968</v>
      </c>
      <c r="M54456" t="s">
        <v>256</v>
      </c>
      <c r="O54456" t="s">
        <v>20261</v>
      </c>
      <c r="Q54456" t="s">
        <v>277969</v>
      </c>
      <c r="R54456" t="s">
        <v>277970</v>
      </c>
      <c r="S54456" t="s">
        <v>277971</v>
      </c>
      <c r="T54456" t="s">
        <v>4324</v>
      </c>
      <c r="U54456" t="s">
        <v>34</v>
      </c>
      <c r="V54456" t="s">
        <v>46</v>
      </c>
      <c r="W54456" t="s">
        <v>167</v>
      </c>
      <c r="X54456" t="s">
        <v>168</v>
      </c>
      <c r="Y54456" t="s">
        <v>169</v>
      </c>
      <c r="Z54456" s="1">
        <v>40915</v>
      </c>
    </row>
    <row r="54457" spans="11:26" x14ac:dyDescent="0.3">
      <c r="K54457" t="s">
        <v>277958</v>
      </c>
      <c r="L54457" t="s">
        <v>277972</v>
      </c>
      <c r="M54457" t="s">
        <v>28</v>
      </c>
      <c r="O54457" s="1">
        <v>41651</v>
      </c>
      <c r="P54457">
        <v>2350000</v>
      </c>
      <c r="Q54457" t="s">
        <v>277973</v>
      </c>
      <c r="R54457" t="s">
        <v>277974</v>
      </c>
      <c r="S54457" t="s">
        <v>277975</v>
      </c>
      <c r="T54457" t="s">
        <v>74</v>
      </c>
      <c r="U54457" t="s">
        <v>178</v>
      </c>
      <c r="V54457" t="s">
        <v>46</v>
      </c>
      <c r="W54457" t="s">
        <v>106</v>
      </c>
      <c r="X54457" t="s">
        <v>107</v>
      </c>
      <c r="Y54457" t="s">
        <v>1975</v>
      </c>
      <c r="Z54457" s="1">
        <v>37987</v>
      </c>
    </row>
    <row r="54458" spans="11:26" x14ac:dyDescent="0.3">
      <c r="K54458" t="s">
        <v>277958</v>
      </c>
      <c r="L54458" t="s">
        <v>277976</v>
      </c>
      <c r="M54458" t="s">
        <v>190</v>
      </c>
      <c r="O54458" t="s">
        <v>21157</v>
      </c>
      <c r="P54458">
        <v>385210</v>
      </c>
      <c r="Q54458" t="s">
        <v>277977</v>
      </c>
      <c r="R54458" t="s">
        <v>277978</v>
      </c>
      <c r="S54458" t="s">
        <v>277979</v>
      </c>
      <c r="T54458" t="s">
        <v>81793</v>
      </c>
      <c r="U54458" t="s">
        <v>34</v>
      </c>
      <c r="V54458" t="s">
        <v>35</v>
      </c>
      <c r="W54458">
        <v>7</v>
      </c>
      <c r="X54458" t="s">
        <v>1130</v>
      </c>
      <c r="Y54458" t="s">
        <v>1130</v>
      </c>
    </row>
    <row r="54459" spans="11:26" x14ac:dyDescent="0.3">
      <c r="K54459" t="s">
        <v>277958</v>
      </c>
      <c r="L54459" t="s">
        <v>277980</v>
      </c>
      <c r="M54459" t="s">
        <v>190</v>
      </c>
      <c r="O54459" t="s">
        <v>22688</v>
      </c>
      <c r="P54459">
        <v>57799</v>
      </c>
      <c r="Q54459" t="s">
        <v>277981</v>
      </c>
      <c r="R54459" t="s">
        <v>277982</v>
      </c>
      <c r="S54459" t="s">
        <v>277983</v>
      </c>
      <c r="T54459" t="s">
        <v>277984</v>
      </c>
      <c r="U54459" t="s">
        <v>34</v>
      </c>
      <c r="V54459" t="s">
        <v>669</v>
      </c>
      <c r="W54459">
        <v>40</v>
      </c>
      <c r="X54459" t="s">
        <v>1673</v>
      </c>
      <c r="Y54459" t="s">
        <v>1673</v>
      </c>
    </row>
    <row r="54460" spans="11:26" x14ac:dyDescent="0.3">
      <c r="K54460" t="s">
        <v>277958</v>
      </c>
      <c r="L54460" t="s">
        <v>277985</v>
      </c>
      <c r="M54460" t="s">
        <v>190</v>
      </c>
      <c r="O54460" s="1">
        <v>41765</v>
      </c>
      <c r="P54460">
        <v>48618</v>
      </c>
      <c r="Q54460" t="s">
        <v>277986</v>
      </c>
      <c r="R54460" t="s">
        <v>277987</v>
      </c>
      <c r="S54460" t="s">
        <v>277988</v>
      </c>
      <c r="T54460" t="s">
        <v>3945</v>
      </c>
      <c r="U54460" t="s">
        <v>345</v>
      </c>
      <c r="V54460" t="s">
        <v>96</v>
      </c>
      <c r="W54460" t="s">
        <v>5722</v>
      </c>
      <c r="X54460" t="s">
        <v>30961</v>
      </c>
      <c r="Y54460" t="s">
        <v>30962</v>
      </c>
      <c r="Z54460" t="s">
        <v>277989</v>
      </c>
    </row>
    <row r="54461" spans="11:26" x14ac:dyDescent="0.3">
      <c r="K54461" t="s">
        <v>277990</v>
      </c>
      <c r="L54461" t="s">
        <v>277991</v>
      </c>
      <c r="M54461" t="s">
        <v>749</v>
      </c>
      <c r="O54461" t="s">
        <v>10473</v>
      </c>
      <c r="P54461">
        <v>2000000</v>
      </c>
      <c r="Q54461" t="s">
        <v>277992</v>
      </c>
      <c r="R54461" t="s">
        <v>277993</v>
      </c>
      <c r="S54461" t="s">
        <v>277994</v>
      </c>
      <c r="T54461" t="s">
        <v>64</v>
      </c>
      <c r="U54461" t="s">
        <v>178</v>
      </c>
      <c r="V54461" t="s">
        <v>46</v>
      </c>
      <c r="W54461" t="s">
        <v>106</v>
      </c>
      <c r="X54461" t="s">
        <v>151</v>
      </c>
      <c r="Y54461" t="s">
        <v>151</v>
      </c>
    </row>
    <row r="54462" spans="11:26" x14ac:dyDescent="0.3">
      <c r="K54462" t="s">
        <v>277990</v>
      </c>
      <c r="L54462" t="s">
        <v>277995</v>
      </c>
      <c r="M54462" t="s">
        <v>256</v>
      </c>
      <c r="O54462" t="s">
        <v>10473</v>
      </c>
      <c r="P54462">
        <v>1637706</v>
      </c>
      <c r="Q54462" t="s">
        <v>277996</v>
      </c>
      <c r="R54462" t="s">
        <v>277997</v>
      </c>
      <c r="S54462" t="s">
        <v>277998</v>
      </c>
      <c r="U54462" t="s">
        <v>345</v>
      </c>
    </row>
    <row r="54463" spans="11:26" x14ac:dyDescent="0.3">
      <c r="K54463" t="s">
        <v>277999</v>
      </c>
      <c r="L54463" t="s">
        <v>278000</v>
      </c>
      <c r="M54463" t="s">
        <v>52</v>
      </c>
      <c r="O54463" s="1">
        <v>41276</v>
      </c>
      <c r="P54463">
        <v>25000</v>
      </c>
      <c r="Q54463" t="s">
        <v>278001</v>
      </c>
      <c r="R54463" t="s">
        <v>278002</v>
      </c>
      <c r="S54463" t="s">
        <v>278003</v>
      </c>
      <c r="T54463" t="s">
        <v>64</v>
      </c>
      <c r="U54463" t="s">
        <v>345</v>
      </c>
      <c r="V54463" t="s">
        <v>46</v>
      </c>
      <c r="W54463" t="s">
        <v>717</v>
      </c>
      <c r="X54463" t="s">
        <v>12301</v>
      </c>
      <c r="Y54463" t="s">
        <v>12302</v>
      </c>
    </row>
    <row r="54464" spans="11:26" x14ac:dyDescent="0.3">
      <c r="K54464" t="s">
        <v>277999</v>
      </c>
      <c r="L54464" t="s">
        <v>278004</v>
      </c>
      <c r="M54464" t="s">
        <v>52</v>
      </c>
      <c r="O54464" s="1">
        <v>41281</v>
      </c>
      <c r="P54464">
        <v>235000</v>
      </c>
      <c r="Q54464" t="s">
        <v>278005</v>
      </c>
      <c r="R54464" t="s">
        <v>278006</v>
      </c>
      <c r="S54464" t="s">
        <v>278007</v>
      </c>
      <c r="U54464" t="s">
        <v>34</v>
      </c>
      <c r="V54464" t="s">
        <v>46</v>
      </c>
      <c r="W54464" t="s">
        <v>2265</v>
      </c>
      <c r="X54464" t="s">
        <v>2266</v>
      </c>
      <c r="Y54464" t="s">
        <v>30172</v>
      </c>
      <c r="Z54464" s="1">
        <v>37257</v>
      </c>
    </row>
    <row r="54465" spans="11:26" x14ac:dyDescent="0.3">
      <c r="K54465" t="s">
        <v>278008</v>
      </c>
      <c r="L54465" t="s">
        <v>278009</v>
      </c>
      <c r="M54465" t="s">
        <v>52</v>
      </c>
      <c r="O54465" t="s">
        <v>26005</v>
      </c>
      <c r="P54465">
        <v>820883</v>
      </c>
      <c r="Q54465" t="s">
        <v>278010</v>
      </c>
      <c r="R54465" t="s">
        <v>278011</v>
      </c>
      <c r="S54465" t="s">
        <v>278012</v>
      </c>
      <c r="T54465" t="s">
        <v>85</v>
      </c>
      <c r="U54465" t="s">
        <v>34</v>
      </c>
      <c r="V54465" t="s">
        <v>598</v>
      </c>
      <c r="W54465">
        <v>26</v>
      </c>
      <c r="X54465" t="s">
        <v>599</v>
      </c>
      <c r="Y54465" t="s">
        <v>599</v>
      </c>
      <c r="Z54465" s="1">
        <v>40179</v>
      </c>
    </row>
    <row r="54466" spans="11:26" x14ac:dyDescent="0.3">
      <c r="K54466" t="s">
        <v>278013</v>
      </c>
      <c r="L54466" t="s">
        <v>278014</v>
      </c>
      <c r="M54466" t="s">
        <v>233</v>
      </c>
      <c r="O54466" s="1">
        <v>40394</v>
      </c>
      <c r="P54466">
        <v>165000000</v>
      </c>
      <c r="Q54466" t="s">
        <v>278015</v>
      </c>
      <c r="R54466" t="s">
        <v>278016</v>
      </c>
      <c r="S54466" t="s">
        <v>278017</v>
      </c>
      <c r="T54466" t="s">
        <v>4848</v>
      </c>
      <c r="U54466" t="s">
        <v>34</v>
      </c>
      <c r="V54466" t="s">
        <v>46</v>
      </c>
      <c r="W54466" t="s">
        <v>142</v>
      </c>
      <c r="X54466" t="s">
        <v>2838</v>
      </c>
      <c r="Y54466" t="s">
        <v>2839</v>
      </c>
      <c r="Z54466" s="1">
        <v>38353</v>
      </c>
    </row>
    <row r="54467" spans="11:26" x14ac:dyDescent="0.3">
      <c r="K54467" t="s">
        <v>278013</v>
      </c>
      <c r="L54467" t="s">
        <v>278018</v>
      </c>
      <c r="M54467" t="s">
        <v>233</v>
      </c>
      <c r="O54467" s="1">
        <v>39975</v>
      </c>
      <c r="P54467">
        <v>100000000</v>
      </c>
      <c r="Q54467" t="s">
        <v>278019</v>
      </c>
      <c r="R54467" t="s">
        <v>278020</v>
      </c>
      <c r="S54467" t="s">
        <v>278021</v>
      </c>
      <c r="T54467" t="s">
        <v>436</v>
      </c>
      <c r="U54467" t="s">
        <v>178</v>
      </c>
      <c r="V54467" t="s">
        <v>46</v>
      </c>
      <c r="W54467" t="s">
        <v>260</v>
      </c>
      <c r="X54467" t="s">
        <v>402</v>
      </c>
      <c r="Y54467" t="s">
        <v>545</v>
      </c>
    </row>
    <row r="54468" spans="11:26" x14ac:dyDescent="0.3">
      <c r="K54468" t="s">
        <v>278022</v>
      </c>
      <c r="L54468" t="s">
        <v>278023</v>
      </c>
      <c r="M54468" t="s">
        <v>52</v>
      </c>
      <c r="O54468" t="s">
        <v>5917</v>
      </c>
      <c r="P54468">
        <v>750000</v>
      </c>
      <c r="Q54468" t="s">
        <v>278024</v>
      </c>
      <c r="R54468" t="s">
        <v>278025</v>
      </c>
      <c r="S54468" t="s">
        <v>278026</v>
      </c>
      <c r="T54468" t="s">
        <v>164138</v>
      </c>
      <c r="U54468" t="s">
        <v>178</v>
      </c>
    </row>
    <row r="54469" spans="11:26" x14ac:dyDescent="0.3">
      <c r="K54469" t="s">
        <v>278027</v>
      </c>
      <c r="L54469" t="s">
        <v>278028</v>
      </c>
      <c r="M54469" t="s">
        <v>749</v>
      </c>
      <c r="O54469" s="1">
        <v>41861</v>
      </c>
      <c r="P54469">
        <v>147500</v>
      </c>
      <c r="Q54469" t="s">
        <v>278029</v>
      </c>
      <c r="R54469" t="s">
        <v>278030</v>
      </c>
      <c r="S54469" t="s">
        <v>278031</v>
      </c>
      <c r="T54469" t="s">
        <v>278032</v>
      </c>
      <c r="U54469" t="s">
        <v>345</v>
      </c>
      <c r="V54469" t="s">
        <v>46</v>
      </c>
      <c r="W54469" t="s">
        <v>106</v>
      </c>
      <c r="X54469" t="s">
        <v>1650</v>
      </c>
      <c r="Y54469" t="s">
        <v>133784</v>
      </c>
      <c r="Z54469" s="1">
        <v>40909</v>
      </c>
    </row>
    <row r="54470" spans="11:26" x14ac:dyDescent="0.3">
      <c r="K54470" t="s">
        <v>278033</v>
      </c>
      <c r="L54470" t="s">
        <v>278034</v>
      </c>
      <c r="M54470" t="s">
        <v>190</v>
      </c>
      <c r="O54470" s="1">
        <v>41373</v>
      </c>
      <c r="Q54470" t="s">
        <v>278035</v>
      </c>
      <c r="R54470" t="s">
        <v>278036</v>
      </c>
      <c r="T54470" t="s">
        <v>124</v>
      </c>
      <c r="U54470" t="s">
        <v>178</v>
      </c>
      <c r="V54470" t="s">
        <v>46</v>
      </c>
      <c r="W54470" t="s">
        <v>75</v>
      </c>
      <c r="X54470" t="s">
        <v>464</v>
      </c>
      <c r="Y54470" t="s">
        <v>464</v>
      </c>
      <c r="Z54470" s="1">
        <v>36161</v>
      </c>
    </row>
    <row r="54471" spans="11:26" x14ac:dyDescent="0.3">
      <c r="K54471" t="s">
        <v>278037</v>
      </c>
      <c r="L54471" t="s">
        <v>278038</v>
      </c>
      <c r="M54471" t="s">
        <v>28</v>
      </c>
      <c r="N54471" t="s">
        <v>40</v>
      </c>
      <c r="O54471" s="1">
        <v>37686</v>
      </c>
      <c r="P54471">
        <v>3200000</v>
      </c>
      <c r="Q54471" t="s">
        <v>278039</v>
      </c>
      <c r="R54471" t="s">
        <v>278040</v>
      </c>
      <c r="S54471" t="s">
        <v>278041</v>
      </c>
      <c r="T54471" t="s">
        <v>1098</v>
      </c>
      <c r="U54471" t="s">
        <v>34</v>
      </c>
      <c r="V54471" t="s">
        <v>46</v>
      </c>
      <c r="W54471" t="s">
        <v>2104</v>
      </c>
      <c r="X54471" t="s">
        <v>2105</v>
      </c>
      <c r="Y54471" t="s">
        <v>266949</v>
      </c>
      <c r="Z54471" s="1">
        <v>40914</v>
      </c>
    </row>
    <row r="54472" spans="11:26" x14ac:dyDescent="0.3">
      <c r="K54472" t="s">
        <v>278042</v>
      </c>
      <c r="L54472" t="s">
        <v>278043</v>
      </c>
      <c r="M54472" t="s">
        <v>190</v>
      </c>
      <c r="O54472" s="1">
        <v>41731</v>
      </c>
      <c r="Q54472" t="s">
        <v>278044</v>
      </c>
      <c r="R54472" t="s">
        <v>278045</v>
      </c>
      <c r="S54472" t="s">
        <v>278046</v>
      </c>
      <c r="T54472" t="s">
        <v>12211</v>
      </c>
      <c r="U54472" t="s">
        <v>34</v>
      </c>
      <c r="V54472" t="s">
        <v>46</v>
      </c>
      <c r="W54472" t="s">
        <v>471</v>
      </c>
      <c r="X54472" t="s">
        <v>6272</v>
      </c>
      <c r="Y54472" t="s">
        <v>6272</v>
      </c>
      <c r="Z54472" s="1">
        <v>40544</v>
      </c>
    </row>
    <row r="54473" spans="11:26" x14ac:dyDescent="0.3">
      <c r="K54473" t="s">
        <v>278047</v>
      </c>
      <c r="L54473" t="s">
        <v>278048</v>
      </c>
      <c r="M54473" t="s">
        <v>256</v>
      </c>
      <c r="O54473" t="s">
        <v>1364</v>
      </c>
      <c r="P54473">
        <v>17000000</v>
      </c>
      <c r="Q54473" t="s">
        <v>278049</v>
      </c>
      <c r="R54473" t="s">
        <v>278050</v>
      </c>
      <c r="S54473" t="s">
        <v>278051</v>
      </c>
      <c r="T54473" t="s">
        <v>64420</v>
      </c>
      <c r="U54473" t="s">
        <v>345</v>
      </c>
      <c r="V54473" t="s">
        <v>46</v>
      </c>
      <c r="W54473" t="s">
        <v>1369</v>
      </c>
      <c r="X54473" t="s">
        <v>1370</v>
      </c>
      <c r="Y54473" t="s">
        <v>6107</v>
      </c>
      <c r="Z54473" t="s">
        <v>86021</v>
      </c>
    </row>
    <row r="54474" spans="11:26" x14ac:dyDescent="0.3">
      <c r="K54474" t="s">
        <v>278052</v>
      </c>
      <c r="L54474" t="s">
        <v>278053</v>
      </c>
      <c r="M54474" t="s">
        <v>52</v>
      </c>
      <c r="O54474" s="1">
        <v>41950</v>
      </c>
      <c r="P54474">
        <v>1850000</v>
      </c>
      <c r="Q54474" t="s">
        <v>278054</v>
      </c>
      <c r="R54474" t="s">
        <v>278055</v>
      </c>
      <c r="S54474" t="s">
        <v>278056</v>
      </c>
      <c r="T54474" t="s">
        <v>225953</v>
      </c>
      <c r="U54474" t="s">
        <v>34</v>
      </c>
      <c r="V54474" t="s">
        <v>5084</v>
      </c>
      <c r="W54474">
        <v>78</v>
      </c>
      <c r="X54474" t="s">
        <v>5085</v>
      </c>
      <c r="Y54474" t="s">
        <v>5085</v>
      </c>
      <c r="Z54474" s="1">
        <v>41280</v>
      </c>
    </row>
    <row r="54475" spans="11:26" x14ac:dyDescent="0.3">
      <c r="K54475" t="s">
        <v>278057</v>
      </c>
      <c r="L54475" t="s">
        <v>278058</v>
      </c>
      <c r="M54475" t="s">
        <v>28</v>
      </c>
      <c r="N54475" t="s">
        <v>29</v>
      </c>
      <c r="O54475" s="1">
        <v>37207</v>
      </c>
      <c r="P54475">
        <v>12000000</v>
      </c>
      <c r="Q54475" t="s">
        <v>278059</v>
      </c>
      <c r="R54475" t="s">
        <v>278060</v>
      </c>
      <c r="S54475" t="s">
        <v>278061</v>
      </c>
      <c r="T54475" t="s">
        <v>436</v>
      </c>
      <c r="U54475" t="s">
        <v>34</v>
      </c>
      <c r="V54475" t="s">
        <v>46</v>
      </c>
      <c r="W54475" t="s">
        <v>228</v>
      </c>
      <c r="X54475" t="s">
        <v>229</v>
      </c>
      <c r="Y54475" t="s">
        <v>4356</v>
      </c>
      <c r="Z54475" s="1">
        <v>40544</v>
      </c>
    </row>
    <row r="54476" spans="11:26" x14ac:dyDescent="0.3">
      <c r="K54476" t="s">
        <v>278057</v>
      </c>
      <c r="L54476" t="s">
        <v>278062</v>
      </c>
      <c r="M54476" t="s">
        <v>28</v>
      </c>
      <c r="O54476" t="s">
        <v>133939</v>
      </c>
      <c r="Q54476" t="s">
        <v>278063</v>
      </c>
      <c r="R54476" t="s">
        <v>278064</v>
      </c>
      <c r="S54476" t="s">
        <v>278065</v>
      </c>
      <c r="T54476" t="s">
        <v>278066</v>
      </c>
      <c r="U54476" t="s">
        <v>1158</v>
      </c>
      <c r="V54476" t="s">
        <v>46</v>
      </c>
      <c r="W54476" t="s">
        <v>228</v>
      </c>
      <c r="X54476" t="s">
        <v>229</v>
      </c>
      <c r="Y54476" t="s">
        <v>229</v>
      </c>
      <c r="Z54476" t="s">
        <v>278067</v>
      </c>
    </row>
    <row r="54477" spans="11:26" x14ac:dyDescent="0.3">
      <c r="K54477" t="s">
        <v>278068</v>
      </c>
      <c r="L54477" t="s">
        <v>278069</v>
      </c>
      <c r="M54477" t="s">
        <v>28</v>
      </c>
      <c r="N54477" t="s">
        <v>40</v>
      </c>
      <c r="O54477" t="s">
        <v>15968</v>
      </c>
      <c r="Q54477" t="s">
        <v>278070</v>
      </c>
      <c r="R54477" t="s">
        <v>278071</v>
      </c>
      <c r="S54477" t="s">
        <v>278072</v>
      </c>
      <c r="T54477" t="s">
        <v>85</v>
      </c>
      <c r="U54477" t="s">
        <v>345</v>
      </c>
      <c r="V54477" t="s">
        <v>96</v>
      </c>
      <c r="W54477" t="s">
        <v>336</v>
      </c>
      <c r="X54477" t="s">
        <v>337</v>
      </c>
      <c r="Y54477" t="s">
        <v>337</v>
      </c>
      <c r="Z54477" s="1">
        <v>27395</v>
      </c>
    </row>
    <row r="54478" spans="11:26" x14ac:dyDescent="0.3">
      <c r="K54478" t="s">
        <v>278068</v>
      </c>
      <c r="L54478" t="s">
        <v>278073</v>
      </c>
      <c r="M54478" t="s">
        <v>28</v>
      </c>
      <c r="N54478" t="s">
        <v>29</v>
      </c>
      <c r="O54478" s="1">
        <v>42009</v>
      </c>
      <c r="P54478">
        <v>7217716</v>
      </c>
      <c r="Q54478" t="s">
        <v>278074</v>
      </c>
      <c r="R54478" t="s">
        <v>278075</v>
      </c>
      <c r="S54478" t="s">
        <v>278076</v>
      </c>
      <c r="T54478" t="s">
        <v>3051</v>
      </c>
      <c r="U54478" t="s">
        <v>345</v>
      </c>
      <c r="V54478" t="s">
        <v>768</v>
      </c>
    </row>
    <row r="54479" spans="11:26" x14ac:dyDescent="0.3">
      <c r="K54479" t="s">
        <v>278077</v>
      </c>
      <c r="L54479" t="s">
        <v>278078</v>
      </c>
      <c r="M54479" t="s">
        <v>91</v>
      </c>
      <c r="O54479" t="s">
        <v>50485</v>
      </c>
      <c r="Q54479" t="s">
        <v>278079</v>
      </c>
      <c r="R54479" t="s">
        <v>278080</v>
      </c>
      <c r="S54479" t="s">
        <v>278081</v>
      </c>
      <c r="T54479" t="s">
        <v>1249</v>
      </c>
      <c r="U54479" t="s">
        <v>34</v>
      </c>
      <c r="V54479" t="s">
        <v>46</v>
      </c>
      <c r="W54479" t="s">
        <v>717</v>
      </c>
      <c r="X54479" t="s">
        <v>3005</v>
      </c>
      <c r="Y54479" t="s">
        <v>3006</v>
      </c>
      <c r="Z54479" s="1">
        <v>36892</v>
      </c>
    </row>
    <row r="54480" spans="11:26" x14ac:dyDescent="0.3">
      <c r="K54480" t="s">
        <v>278082</v>
      </c>
      <c r="L54480" t="s">
        <v>278083</v>
      </c>
      <c r="M54480" t="s">
        <v>28</v>
      </c>
      <c r="N54480" t="s">
        <v>29</v>
      </c>
      <c r="O54480" s="1">
        <v>38726</v>
      </c>
      <c r="P54480">
        <v>3000000</v>
      </c>
      <c r="Q54480" t="s">
        <v>278084</v>
      </c>
      <c r="R54480" t="s">
        <v>278085</v>
      </c>
      <c r="S54480" t="s">
        <v>278086</v>
      </c>
      <c r="T54480" t="s">
        <v>278087</v>
      </c>
      <c r="U54480" t="s">
        <v>178</v>
      </c>
      <c r="V54480" t="s">
        <v>46</v>
      </c>
      <c r="W54480" t="s">
        <v>471</v>
      </c>
      <c r="X54480" t="s">
        <v>1482</v>
      </c>
      <c r="Y54480" t="s">
        <v>1482</v>
      </c>
      <c r="Z54480" s="1">
        <v>36161</v>
      </c>
    </row>
    <row r="54481" spans="11:26" x14ac:dyDescent="0.3">
      <c r="K54481" t="s">
        <v>278082</v>
      </c>
      <c r="L54481" t="s">
        <v>278088</v>
      </c>
      <c r="M54481" t="s">
        <v>28</v>
      </c>
      <c r="N54481" t="s">
        <v>40</v>
      </c>
      <c r="O54481" s="1">
        <v>36893</v>
      </c>
      <c r="P54481">
        <v>999396</v>
      </c>
      <c r="Q54481" t="s">
        <v>278089</v>
      </c>
      <c r="R54481" t="s">
        <v>278090</v>
      </c>
      <c r="S54481" t="s">
        <v>278091</v>
      </c>
      <c r="T54481" t="s">
        <v>4848</v>
      </c>
      <c r="U54481" t="s">
        <v>34</v>
      </c>
      <c r="V54481" t="s">
        <v>3124</v>
      </c>
      <c r="W54481">
        <v>5</v>
      </c>
      <c r="X54481" t="s">
        <v>3125</v>
      </c>
      <c r="Y54481" t="s">
        <v>3125</v>
      </c>
      <c r="Z54481" s="1">
        <v>32874</v>
      </c>
    </row>
    <row r="54482" spans="11:26" x14ac:dyDescent="0.3">
      <c r="K54482" t="s">
        <v>278082</v>
      </c>
      <c r="L54482" t="s">
        <v>278092</v>
      </c>
      <c r="M54482" t="s">
        <v>28</v>
      </c>
      <c r="N54482" t="s">
        <v>493</v>
      </c>
      <c r="O54482" s="1">
        <v>39452</v>
      </c>
      <c r="Q54482" t="s">
        <v>278093</v>
      </c>
      <c r="R54482" t="s">
        <v>278094</v>
      </c>
      <c r="S54482" t="s">
        <v>278095</v>
      </c>
      <c r="T54482" t="s">
        <v>79216</v>
      </c>
      <c r="U54482" t="s">
        <v>34</v>
      </c>
      <c r="V54482" t="s">
        <v>598</v>
      </c>
      <c r="W54482">
        <v>26</v>
      </c>
      <c r="X54482" t="s">
        <v>599</v>
      </c>
      <c r="Y54482" t="s">
        <v>599</v>
      </c>
      <c r="Z54482" s="1">
        <v>38718</v>
      </c>
    </row>
    <row r="54483" spans="11:26" x14ac:dyDescent="0.3">
      <c r="K54483" t="s">
        <v>278096</v>
      </c>
      <c r="L54483" t="s">
        <v>278097</v>
      </c>
      <c r="M54483" t="s">
        <v>52</v>
      </c>
      <c r="O54483" s="1">
        <v>41342</v>
      </c>
      <c r="Q54483" t="s">
        <v>278098</v>
      </c>
      <c r="R54483" t="s">
        <v>278099</v>
      </c>
      <c r="S54483" t="s">
        <v>278100</v>
      </c>
      <c r="T54483" t="s">
        <v>85</v>
      </c>
      <c r="U54483" t="s">
        <v>34</v>
      </c>
      <c r="V54483" t="s">
        <v>598</v>
      </c>
      <c r="W54483">
        <v>26</v>
      </c>
      <c r="X54483" t="s">
        <v>599</v>
      </c>
      <c r="Y54483" t="s">
        <v>599</v>
      </c>
      <c r="Z54483" t="s">
        <v>278101</v>
      </c>
    </row>
    <row r="54484" spans="11:26" x14ac:dyDescent="0.3">
      <c r="K54484" t="s">
        <v>278096</v>
      </c>
      <c r="L54484" t="s">
        <v>278102</v>
      </c>
      <c r="M54484" t="s">
        <v>256</v>
      </c>
      <c r="O54484" t="s">
        <v>1364</v>
      </c>
      <c r="P54484">
        <v>110000</v>
      </c>
      <c r="Q54484" t="s">
        <v>278103</v>
      </c>
      <c r="R54484" t="s">
        <v>278104</v>
      </c>
      <c r="S54484" t="s">
        <v>278105</v>
      </c>
      <c r="T54484" t="s">
        <v>64</v>
      </c>
      <c r="U54484" t="s">
        <v>34</v>
      </c>
      <c r="V54484" t="s">
        <v>3680</v>
      </c>
      <c r="W54484">
        <v>15</v>
      </c>
      <c r="X54484" t="s">
        <v>13650</v>
      </c>
      <c r="Y54484" t="s">
        <v>13650</v>
      </c>
      <c r="Z54484" s="1">
        <v>39821</v>
      </c>
    </row>
    <row r="54485" spans="11:26" x14ac:dyDescent="0.3">
      <c r="K54485" t="s">
        <v>278106</v>
      </c>
      <c r="L54485" t="s">
        <v>278107</v>
      </c>
      <c r="M54485" t="s">
        <v>28</v>
      </c>
      <c r="O54485" s="1">
        <v>39388</v>
      </c>
      <c r="P54485">
        <v>22000000</v>
      </c>
      <c r="Q54485" t="s">
        <v>278108</v>
      </c>
      <c r="R54485" t="s">
        <v>278109</v>
      </c>
      <c r="S54485" t="s">
        <v>278110</v>
      </c>
      <c r="T54485" t="s">
        <v>250774</v>
      </c>
      <c r="U54485" t="s">
        <v>178</v>
      </c>
      <c r="V54485" t="s">
        <v>46</v>
      </c>
      <c r="W54485" t="s">
        <v>260</v>
      </c>
      <c r="X54485" t="s">
        <v>402</v>
      </c>
      <c r="Y54485" t="s">
        <v>16667</v>
      </c>
      <c r="Z54485" s="1">
        <v>36526</v>
      </c>
    </row>
    <row r="54486" spans="11:26" x14ac:dyDescent="0.3">
      <c r="K54486" t="s">
        <v>278111</v>
      </c>
      <c r="L54486" t="s">
        <v>278112</v>
      </c>
      <c r="M54486" t="s">
        <v>52</v>
      </c>
      <c r="O54486" s="1">
        <v>40126</v>
      </c>
      <c r="P54486">
        <v>18000</v>
      </c>
      <c r="Q54486" t="s">
        <v>278113</v>
      </c>
      <c r="R54486" t="s">
        <v>278114</v>
      </c>
      <c r="S54486" t="s">
        <v>278115</v>
      </c>
      <c r="T54486" t="s">
        <v>436</v>
      </c>
      <c r="U54486" t="s">
        <v>34</v>
      </c>
      <c r="V54486" t="s">
        <v>1816</v>
      </c>
      <c r="W54486">
        <v>1</v>
      </c>
      <c r="X54486" t="s">
        <v>1817</v>
      </c>
      <c r="Y54486" t="s">
        <v>26883</v>
      </c>
    </row>
    <row r="54487" spans="11:26" x14ac:dyDescent="0.3">
      <c r="K54487" t="s">
        <v>278116</v>
      </c>
      <c r="L54487" t="s">
        <v>278117</v>
      </c>
      <c r="M54487" t="s">
        <v>28</v>
      </c>
      <c r="N54487" t="s">
        <v>40</v>
      </c>
      <c r="O54487" s="1">
        <v>40190</v>
      </c>
      <c r="P54487">
        <v>10000000</v>
      </c>
      <c r="Q54487" t="s">
        <v>278118</v>
      </c>
      <c r="R54487" t="s">
        <v>278119</v>
      </c>
      <c r="S54487" t="s">
        <v>278120</v>
      </c>
      <c r="T54487" t="s">
        <v>54565</v>
      </c>
      <c r="U54487" t="s">
        <v>34</v>
      </c>
      <c r="V54487" t="s">
        <v>46</v>
      </c>
      <c r="W54487" t="s">
        <v>167</v>
      </c>
      <c r="X54487" t="s">
        <v>999</v>
      </c>
      <c r="Y54487" t="s">
        <v>28924</v>
      </c>
    </row>
    <row r="54488" spans="11:26" x14ac:dyDescent="0.3">
      <c r="K54488" t="s">
        <v>278121</v>
      </c>
      <c r="L54488" t="s">
        <v>278122</v>
      </c>
      <c r="M54488" t="s">
        <v>52</v>
      </c>
      <c r="O54488" s="1">
        <v>40913</v>
      </c>
      <c r="P54488">
        <v>10000</v>
      </c>
      <c r="Q54488" t="s">
        <v>278123</v>
      </c>
      <c r="R54488" t="s">
        <v>278124</v>
      </c>
      <c r="S54488" t="s">
        <v>278125</v>
      </c>
      <c r="T54488" t="s">
        <v>64</v>
      </c>
      <c r="U54488" t="s">
        <v>34</v>
      </c>
      <c r="V54488" t="s">
        <v>206</v>
      </c>
      <c r="W54488" t="s">
        <v>5797</v>
      </c>
      <c r="X54488" t="s">
        <v>233503</v>
      </c>
      <c r="Y54488" t="s">
        <v>233503</v>
      </c>
      <c r="Z54488" s="1">
        <v>40179</v>
      </c>
    </row>
    <row r="54489" spans="11:26" x14ac:dyDescent="0.3">
      <c r="K54489" t="s">
        <v>278126</v>
      </c>
      <c r="L54489" t="s">
        <v>278127</v>
      </c>
      <c r="M54489" t="s">
        <v>324</v>
      </c>
      <c r="O54489" t="s">
        <v>6230</v>
      </c>
      <c r="P54489">
        <v>928840</v>
      </c>
      <c r="Q54489" t="s">
        <v>278128</v>
      </c>
      <c r="R54489" t="s">
        <v>278129</v>
      </c>
      <c r="S54489" t="s">
        <v>278130</v>
      </c>
      <c r="T54489" t="s">
        <v>278131</v>
      </c>
      <c r="U54489" t="s">
        <v>178</v>
      </c>
      <c r="V54489" t="s">
        <v>46</v>
      </c>
      <c r="W54489" t="s">
        <v>717</v>
      </c>
      <c r="X54489" t="s">
        <v>882</v>
      </c>
      <c r="Y54489" t="s">
        <v>6878</v>
      </c>
      <c r="Z54489" s="1">
        <v>39083</v>
      </c>
    </row>
    <row r="54490" spans="11:26" x14ac:dyDescent="0.3">
      <c r="K54490" t="s">
        <v>278132</v>
      </c>
      <c r="L54490" t="s">
        <v>278133</v>
      </c>
      <c r="M54490" t="s">
        <v>52</v>
      </c>
      <c r="O54490" s="1">
        <v>41277</v>
      </c>
      <c r="P54490">
        <v>1600000</v>
      </c>
      <c r="Q54490" t="s">
        <v>278134</v>
      </c>
      <c r="R54490" t="s">
        <v>278135</v>
      </c>
      <c r="S54490" t="s">
        <v>278136</v>
      </c>
      <c r="T54490" t="s">
        <v>2570</v>
      </c>
      <c r="U54490" t="s">
        <v>34</v>
      </c>
      <c r="V54490" t="s">
        <v>768</v>
      </c>
      <c r="W54490">
        <v>48</v>
      </c>
      <c r="X54490" t="s">
        <v>769</v>
      </c>
      <c r="Y54490" t="s">
        <v>769</v>
      </c>
    </row>
    <row r="54491" spans="11:26" x14ac:dyDescent="0.3">
      <c r="K54491" t="s">
        <v>278137</v>
      </c>
      <c r="L54491" t="s">
        <v>278138</v>
      </c>
      <c r="M54491" t="s">
        <v>190</v>
      </c>
      <c r="O54491" s="1">
        <v>41981</v>
      </c>
      <c r="Q54491" t="s">
        <v>278139</v>
      </c>
      <c r="R54491" t="s">
        <v>278140</v>
      </c>
      <c r="S54491" t="s">
        <v>278141</v>
      </c>
      <c r="U54491" t="s">
        <v>34</v>
      </c>
    </row>
    <row r="54492" spans="11:26" x14ac:dyDescent="0.3">
      <c r="K54492" t="s">
        <v>278142</v>
      </c>
      <c r="L54492" t="s">
        <v>278143</v>
      </c>
      <c r="M54492" t="s">
        <v>190</v>
      </c>
      <c r="O54492" t="s">
        <v>21301</v>
      </c>
      <c r="Q54492" t="s">
        <v>278144</v>
      </c>
      <c r="R54492" t="s">
        <v>278145</v>
      </c>
      <c r="T54492" t="s">
        <v>2364</v>
      </c>
      <c r="U54492" t="s">
        <v>34</v>
      </c>
      <c r="V54492" t="s">
        <v>46</v>
      </c>
      <c r="W54492" t="s">
        <v>260</v>
      </c>
      <c r="X54492" t="s">
        <v>402</v>
      </c>
      <c r="Y54492" t="s">
        <v>6162</v>
      </c>
      <c r="Z54492" s="1">
        <v>36161</v>
      </c>
    </row>
    <row r="54493" spans="11:26" x14ac:dyDescent="0.3">
      <c r="K54493" t="s">
        <v>278146</v>
      </c>
      <c r="L54493" t="s">
        <v>278147</v>
      </c>
      <c r="M54493" t="s">
        <v>52</v>
      </c>
      <c r="O54493" t="s">
        <v>90532</v>
      </c>
      <c r="P54493">
        <v>40000</v>
      </c>
      <c r="Q54493" t="s">
        <v>278148</v>
      </c>
      <c r="R54493" t="s">
        <v>278149</v>
      </c>
      <c r="S54493" t="s">
        <v>278150</v>
      </c>
      <c r="T54493" t="s">
        <v>278151</v>
      </c>
      <c r="U54493" t="s">
        <v>34</v>
      </c>
      <c r="V54493" t="s">
        <v>46</v>
      </c>
      <c r="W54493" t="s">
        <v>106</v>
      </c>
      <c r="X54493" t="s">
        <v>151</v>
      </c>
      <c r="Y54493" t="s">
        <v>151</v>
      </c>
      <c r="Z54493" s="1">
        <v>40180</v>
      </c>
    </row>
    <row r="54494" spans="11:26" x14ac:dyDescent="0.3">
      <c r="K54494" t="s">
        <v>278152</v>
      </c>
      <c r="L54494" t="s">
        <v>278153</v>
      </c>
      <c r="M54494" t="s">
        <v>28</v>
      </c>
      <c r="N54494" t="s">
        <v>29</v>
      </c>
      <c r="O54494" s="1">
        <v>38178</v>
      </c>
      <c r="P54494">
        <v>4000000</v>
      </c>
      <c r="Q54494" t="s">
        <v>278154</v>
      </c>
      <c r="R54494" t="s">
        <v>278155</v>
      </c>
      <c r="S54494" t="s">
        <v>278156</v>
      </c>
      <c r="T54494" t="s">
        <v>278157</v>
      </c>
      <c r="U54494" t="s">
        <v>34</v>
      </c>
      <c r="V54494" t="s">
        <v>1922</v>
      </c>
      <c r="W54494">
        <v>25</v>
      </c>
      <c r="X54494" t="s">
        <v>2708</v>
      </c>
      <c r="Y54494" t="s">
        <v>2709</v>
      </c>
    </row>
    <row r="54495" spans="11:26" x14ac:dyDescent="0.3">
      <c r="K54495" t="s">
        <v>278158</v>
      </c>
      <c r="L54495" t="s">
        <v>278159</v>
      </c>
      <c r="M54495" t="s">
        <v>52</v>
      </c>
      <c r="O54495" s="1">
        <v>41918</v>
      </c>
      <c r="P54495">
        <v>60000</v>
      </c>
      <c r="Q54495" t="s">
        <v>278160</v>
      </c>
      <c r="R54495" t="s">
        <v>278161</v>
      </c>
      <c r="T54495" t="s">
        <v>186</v>
      </c>
      <c r="U54495" t="s">
        <v>34</v>
      </c>
      <c r="V54495" t="s">
        <v>46</v>
      </c>
      <c r="W54495" t="s">
        <v>1731</v>
      </c>
      <c r="X54495" t="s">
        <v>7896</v>
      </c>
      <c r="Y54495" t="s">
        <v>278162</v>
      </c>
      <c r="Z54495" s="1">
        <v>21923</v>
      </c>
    </row>
    <row r="54496" spans="11:26" x14ac:dyDescent="0.3">
      <c r="K54496" t="s">
        <v>278163</v>
      </c>
      <c r="L54496" t="s">
        <v>278164</v>
      </c>
      <c r="M54496" t="s">
        <v>52</v>
      </c>
      <c r="O54496" s="1">
        <v>37998</v>
      </c>
      <c r="Q54496" t="s">
        <v>278165</v>
      </c>
      <c r="R54496" t="s">
        <v>278166</v>
      </c>
      <c r="S54496" t="s">
        <v>278167</v>
      </c>
      <c r="T54496" t="s">
        <v>278168</v>
      </c>
      <c r="U54496" t="s">
        <v>34</v>
      </c>
      <c r="V54496" t="s">
        <v>1939</v>
      </c>
      <c r="W54496">
        <v>15</v>
      </c>
      <c r="X54496" t="s">
        <v>6754</v>
      </c>
      <c r="Y54496" t="s">
        <v>12618</v>
      </c>
    </row>
    <row r="54497" spans="11:26" x14ac:dyDescent="0.3">
      <c r="K54497" t="s">
        <v>278169</v>
      </c>
      <c r="L54497" t="s">
        <v>278170</v>
      </c>
      <c r="M54497" t="s">
        <v>91</v>
      </c>
      <c r="O54497" s="1">
        <v>41039</v>
      </c>
      <c r="Q54497" t="s">
        <v>278171</v>
      </c>
      <c r="R54497" t="s">
        <v>278172</v>
      </c>
      <c r="S54497" t="s">
        <v>278173</v>
      </c>
      <c r="T54497" t="s">
        <v>186</v>
      </c>
      <c r="U54497" t="s">
        <v>34</v>
      </c>
      <c r="V54497" t="s">
        <v>96</v>
      </c>
      <c r="W54497" t="s">
        <v>336</v>
      </c>
      <c r="X54497" t="s">
        <v>337</v>
      </c>
      <c r="Y54497" t="s">
        <v>410</v>
      </c>
      <c r="Z54497" s="1">
        <v>41278</v>
      </c>
    </row>
    <row r="54498" spans="11:26" x14ac:dyDescent="0.3">
      <c r="K54498" t="s">
        <v>278174</v>
      </c>
      <c r="L54498" t="s">
        <v>278175</v>
      </c>
      <c r="M54498" t="s">
        <v>91</v>
      </c>
      <c r="O54498" s="1">
        <v>41946</v>
      </c>
      <c r="Q54498" t="s">
        <v>278176</v>
      </c>
      <c r="R54498" t="s">
        <v>278177</v>
      </c>
      <c r="S54498" t="s">
        <v>278178</v>
      </c>
      <c r="T54498" t="s">
        <v>278179</v>
      </c>
      <c r="U54498" t="s">
        <v>34</v>
      </c>
      <c r="V54498" t="s">
        <v>46</v>
      </c>
      <c r="W54498" t="s">
        <v>106</v>
      </c>
      <c r="X54498" t="s">
        <v>107</v>
      </c>
      <c r="Y54498" t="s">
        <v>116</v>
      </c>
      <c r="Z54498" s="1">
        <v>40189</v>
      </c>
    </row>
    <row r="54499" spans="11:26" x14ac:dyDescent="0.3">
      <c r="K54499" t="s">
        <v>278180</v>
      </c>
      <c r="L54499" t="s">
        <v>278181</v>
      </c>
      <c r="M54499" t="s">
        <v>52</v>
      </c>
      <c r="O54499" s="1">
        <v>41649</v>
      </c>
      <c r="P54499">
        <v>1200000</v>
      </c>
      <c r="Q54499" t="s">
        <v>278182</v>
      </c>
      <c r="R54499" t="s">
        <v>278183</v>
      </c>
      <c r="S54499" t="s">
        <v>278184</v>
      </c>
      <c r="T54499" t="s">
        <v>278185</v>
      </c>
      <c r="U54499" t="s">
        <v>34</v>
      </c>
      <c r="V54499" t="s">
        <v>46</v>
      </c>
      <c r="W54499" t="s">
        <v>1081</v>
      </c>
      <c r="X54499" t="s">
        <v>1082</v>
      </c>
      <c r="Y54499" t="s">
        <v>1082</v>
      </c>
      <c r="Z54499" t="s">
        <v>64903</v>
      </c>
    </row>
    <row r="54500" spans="11:26" x14ac:dyDescent="0.3">
      <c r="K54500" t="s">
        <v>278186</v>
      </c>
      <c r="L54500" t="s">
        <v>278187</v>
      </c>
      <c r="M54500" t="s">
        <v>91</v>
      </c>
      <c r="O54500" s="1">
        <v>39914</v>
      </c>
      <c r="Q54500" t="s">
        <v>278188</v>
      </c>
      <c r="R54500" t="s">
        <v>278189</v>
      </c>
      <c r="T54500" t="s">
        <v>45562</v>
      </c>
      <c r="U54500" t="s">
        <v>34</v>
      </c>
      <c r="V54500" t="s">
        <v>96</v>
      </c>
      <c r="W54500" t="s">
        <v>5722</v>
      </c>
      <c r="X54500" t="s">
        <v>5723</v>
      </c>
      <c r="Y54500" t="s">
        <v>5724</v>
      </c>
      <c r="Z54500" s="1">
        <v>41620</v>
      </c>
    </row>
    <row r="54501" spans="11:26" x14ac:dyDescent="0.3">
      <c r="K54501" t="s">
        <v>278190</v>
      </c>
      <c r="L54501" t="s">
        <v>278191</v>
      </c>
      <c r="M54501" t="s">
        <v>52</v>
      </c>
      <c r="O54501" t="s">
        <v>1576</v>
      </c>
      <c r="P54501">
        <v>30000</v>
      </c>
      <c r="Q54501" t="s">
        <v>278192</v>
      </c>
      <c r="R54501" t="s">
        <v>278193</v>
      </c>
      <c r="S54501" t="s">
        <v>278194</v>
      </c>
      <c r="T54501" t="s">
        <v>278195</v>
      </c>
      <c r="U54501" t="s">
        <v>345</v>
      </c>
      <c r="V54501" t="s">
        <v>46</v>
      </c>
      <c r="W54501" t="s">
        <v>471</v>
      </c>
      <c r="X54501" t="s">
        <v>1760</v>
      </c>
      <c r="Y54501" t="s">
        <v>1760</v>
      </c>
      <c r="Z54501" s="1">
        <v>38718</v>
      </c>
    </row>
    <row r="54502" spans="11:26" x14ac:dyDescent="0.3">
      <c r="K54502" t="s">
        <v>278190</v>
      </c>
      <c r="L54502" t="s">
        <v>278196</v>
      </c>
      <c r="M54502" t="s">
        <v>52</v>
      </c>
      <c r="O54502" t="s">
        <v>9154</v>
      </c>
      <c r="P54502">
        <v>1000000</v>
      </c>
      <c r="Q54502" t="s">
        <v>278197</v>
      </c>
      <c r="R54502" t="s">
        <v>278198</v>
      </c>
      <c r="T54502" t="s">
        <v>64</v>
      </c>
      <c r="U54502" t="s">
        <v>178</v>
      </c>
      <c r="V54502" t="s">
        <v>1174</v>
      </c>
    </row>
    <row r="54503" spans="11:26" x14ac:dyDescent="0.3">
      <c r="K54503" t="s">
        <v>278199</v>
      </c>
      <c r="L54503" t="s">
        <v>278200</v>
      </c>
      <c r="M54503" t="s">
        <v>52</v>
      </c>
      <c r="O54503" t="s">
        <v>933</v>
      </c>
      <c r="Q54503" t="s">
        <v>278201</v>
      </c>
      <c r="R54503" t="s">
        <v>278202</v>
      </c>
      <c r="S54503" t="s">
        <v>278203</v>
      </c>
      <c r="T54503" t="s">
        <v>14923</v>
      </c>
      <c r="U54503" t="s">
        <v>34</v>
      </c>
      <c r="V54503" t="s">
        <v>270</v>
      </c>
      <c r="W54503" t="s">
        <v>271</v>
      </c>
      <c r="X54503" t="s">
        <v>272</v>
      </c>
      <c r="Y54503" t="s">
        <v>272</v>
      </c>
      <c r="Z54503" s="1">
        <v>41005</v>
      </c>
    </row>
    <row r="54504" spans="11:26" x14ac:dyDescent="0.3">
      <c r="K54504" t="s">
        <v>278199</v>
      </c>
      <c r="L54504" t="s">
        <v>278204</v>
      </c>
      <c r="M54504" t="s">
        <v>28</v>
      </c>
      <c r="O54504" s="1">
        <v>41795</v>
      </c>
      <c r="P54504">
        <v>250000</v>
      </c>
      <c r="Q54504" t="s">
        <v>278205</v>
      </c>
      <c r="R54504" t="s">
        <v>278206</v>
      </c>
      <c r="S54504" t="s">
        <v>278207</v>
      </c>
      <c r="T54504" t="s">
        <v>278208</v>
      </c>
      <c r="U54504" t="s">
        <v>34</v>
      </c>
      <c r="V54504" t="s">
        <v>46</v>
      </c>
      <c r="W54504" t="s">
        <v>106</v>
      </c>
      <c r="X54504" t="s">
        <v>1650</v>
      </c>
      <c r="Y54504" t="s">
        <v>3879</v>
      </c>
    </row>
    <row r="54505" spans="11:26" x14ac:dyDescent="0.3">
      <c r="K54505" t="s">
        <v>278209</v>
      </c>
      <c r="L54505" t="s">
        <v>278210</v>
      </c>
      <c r="M54505" t="s">
        <v>28</v>
      </c>
      <c r="N54505" t="s">
        <v>40</v>
      </c>
      <c r="O54505" t="s">
        <v>20724</v>
      </c>
      <c r="P54505">
        <v>6187680</v>
      </c>
      <c r="Q54505" t="s">
        <v>278211</v>
      </c>
      <c r="R54505" t="s">
        <v>278212</v>
      </c>
      <c r="S54505" t="s">
        <v>278213</v>
      </c>
      <c r="T54505" t="s">
        <v>2364</v>
      </c>
      <c r="U54505" t="s">
        <v>345</v>
      </c>
      <c r="V54505" t="s">
        <v>46</v>
      </c>
      <c r="W54505" t="s">
        <v>106</v>
      </c>
      <c r="X54505" t="s">
        <v>1650</v>
      </c>
      <c r="Y54505" t="s">
        <v>1651</v>
      </c>
    </row>
    <row r="54506" spans="11:26" x14ac:dyDescent="0.3">
      <c r="K54506" t="s">
        <v>278209</v>
      </c>
      <c r="L54506" t="s">
        <v>278214</v>
      </c>
      <c r="M54506" t="s">
        <v>256</v>
      </c>
      <c r="O54506" t="s">
        <v>1333</v>
      </c>
      <c r="P54506">
        <v>4933432</v>
      </c>
      <c r="Q54506" t="s">
        <v>278215</v>
      </c>
      <c r="R54506" t="s">
        <v>278216</v>
      </c>
      <c r="S54506" t="s">
        <v>278217</v>
      </c>
      <c r="T54506" t="s">
        <v>2126</v>
      </c>
      <c r="U54506" t="s">
        <v>34</v>
      </c>
      <c r="V54506" t="s">
        <v>46</v>
      </c>
      <c r="W54506" t="s">
        <v>1731</v>
      </c>
      <c r="X54506" t="s">
        <v>1768</v>
      </c>
      <c r="Y54506" t="s">
        <v>184149</v>
      </c>
    </row>
    <row r="54507" spans="11:26" x14ac:dyDescent="0.3">
      <c r="K54507" t="s">
        <v>278218</v>
      </c>
      <c r="L54507" t="s">
        <v>278219</v>
      </c>
      <c r="M54507" t="s">
        <v>256</v>
      </c>
      <c r="O54507" s="1">
        <v>41370</v>
      </c>
      <c r="P54507">
        <v>1450000</v>
      </c>
      <c r="Q54507" t="s">
        <v>278220</v>
      </c>
      <c r="R54507" t="s">
        <v>278221</v>
      </c>
      <c r="S54507" t="s">
        <v>278222</v>
      </c>
      <c r="T54507" t="s">
        <v>158850</v>
      </c>
      <c r="U54507" t="s">
        <v>34</v>
      </c>
      <c r="V54507" t="s">
        <v>924</v>
      </c>
      <c r="W54507">
        <v>60</v>
      </c>
      <c r="X54507" t="s">
        <v>9247</v>
      </c>
      <c r="Y54507" t="s">
        <v>9247</v>
      </c>
    </row>
    <row r="54508" spans="11:26" x14ac:dyDescent="0.3">
      <c r="K54508" t="s">
        <v>278218</v>
      </c>
      <c r="L54508" t="s">
        <v>278223</v>
      </c>
      <c r="M54508" t="s">
        <v>28</v>
      </c>
      <c r="O54508" s="1">
        <v>41067</v>
      </c>
      <c r="P54508">
        <v>3800000</v>
      </c>
      <c r="Q54508" t="s">
        <v>278224</v>
      </c>
      <c r="R54508" t="s">
        <v>278225</v>
      </c>
      <c r="T54508" t="s">
        <v>679</v>
      </c>
      <c r="U54508" t="s">
        <v>34</v>
      </c>
      <c r="V54508" t="s">
        <v>65</v>
      </c>
    </row>
    <row r="54509" spans="11:26" x14ac:dyDescent="0.3">
      <c r="K54509" t="s">
        <v>278218</v>
      </c>
      <c r="L54509" t="s">
        <v>278226</v>
      </c>
      <c r="M54509" t="s">
        <v>256</v>
      </c>
      <c r="O54509" s="1">
        <v>42134</v>
      </c>
      <c r="P54509">
        <v>3922126</v>
      </c>
      <c r="Q54509" t="s">
        <v>278227</v>
      </c>
      <c r="R54509" t="s">
        <v>278228</v>
      </c>
      <c r="S54509" t="s">
        <v>278229</v>
      </c>
      <c r="T54509" t="s">
        <v>85</v>
      </c>
      <c r="U54509" t="s">
        <v>34</v>
      </c>
      <c r="V54509" t="s">
        <v>46</v>
      </c>
      <c r="W54509" t="s">
        <v>881</v>
      </c>
      <c r="X54509" t="s">
        <v>882</v>
      </c>
      <c r="Y54509" t="s">
        <v>883</v>
      </c>
    </row>
    <row r="54510" spans="11:26" x14ac:dyDescent="0.3">
      <c r="K54510" t="s">
        <v>278218</v>
      </c>
      <c r="L54510" t="s">
        <v>278230</v>
      </c>
      <c r="M54510" t="s">
        <v>256</v>
      </c>
      <c r="O54510" s="1">
        <v>42042</v>
      </c>
      <c r="P54510">
        <v>1468840</v>
      </c>
      <c r="Q54510" t="s">
        <v>278231</v>
      </c>
      <c r="R54510" t="s">
        <v>278232</v>
      </c>
      <c r="S54510" t="s">
        <v>278233</v>
      </c>
      <c r="T54510" t="s">
        <v>110274</v>
      </c>
      <c r="U54510" t="s">
        <v>34</v>
      </c>
      <c r="V54510" t="s">
        <v>46</v>
      </c>
      <c r="W54510" t="s">
        <v>228</v>
      </c>
      <c r="X54510" t="s">
        <v>229</v>
      </c>
      <c r="Y54510" t="s">
        <v>732</v>
      </c>
      <c r="Z54510" s="1">
        <v>39814</v>
      </c>
    </row>
    <row r="54511" spans="11:26" x14ac:dyDescent="0.3">
      <c r="K54511" t="s">
        <v>278218</v>
      </c>
      <c r="L54511" t="s">
        <v>278234</v>
      </c>
      <c r="M54511" t="s">
        <v>28</v>
      </c>
      <c r="N54511" t="s">
        <v>40</v>
      </c>
      <c r="O54511" t="s">
        <v>18713</v>
      </c>
      <c r="P54511">
        <v>1600000</v>
      </c>
      <c r="Q54511" t="s">
        <v>278235</v>
      </c>
      <c r="R54511" t="s">
        <v>87565</v>
      </c>
      <c r="S54511" t="s">
        <v>278236</v>
      </c>
      <c r="T54511" t="s">
        <v>278237</v>
      </c>
      <c r="U54511" t="s">
        <v>34</v>
      </c>
      <c r="V54511" t="s">
        <v>46</v>
      </c>
      <c r="W54511" t="s">
        <v>167</v>
      </c>
      <c r="X54511" t="s">
        <v>168</v>
      </c>
      <c r="Y54511" t="s">
        <v>169</v>
      </c>
      <c r="Z54511" s="1">
        <v>39818</v>
      </c>
    </row>
    <row r="54512" spans="11:26" x14ac:dyDescent="0.3">
      <c r="K54512" t="s">
        <v>278218</v>
      </c>
      <c r="L54512" t="s">
        <v>278238</v>
      </c>
      <c r="M54512" t="s">
        <v>28</v>
      </c>
      <c r="N54512" t="s">
        <v>29</v>
      </c>
      <c r="O54512" t="s">
        <v>40775</v>
      </c>
      <c r="P54512">
        <v>4100000</v>
      </c>
      <c r="Q54512" t="s">
        <v>278239</v>
      </c>
      <c r="R54512" t="s">
        <v>278240</v>
      </c>
      <c r="S54512" t="s">
        <v>278241</v>
      </c>
      <c r="T54512" t="s">
        <v>278242</v>
      </c>
      <c r="U54512" t="s">
        <v>34</v>
      </c>
      <c r="V54512" t="s">
        <v>46</v>
      </c>
      <c r="W54512" t="s">
        <v>106</v>
      </c>
      <c r="X54512" t="s">
        <v>2081</v>
      </c>
      <c r="Y54512" t="s">
        <v>2081</v>
      </c>
      <c r="Z54512" t="s">
        <v>78174</v>
      </c>
    </row>
    <row r="54513" spans="11:26" x14ac:dyDescent="0.3">
      <c r="K54513" t="s">
        <v>278243</v>
      </c>
      <c r="L54513" t="s">
        <v>278244</v>
      </c>
      <c r="M54513" t="s">
        <v>233</v>
      </c>
      <c r="O54513" s="1">
        <v>40944</v>
      </c>
      <c r="P54513">
        <v>4500000</v>
      </c>
      <c r="Q54513" t="s">
        <v>278245</v>
      </c>
      <c r="R54513" t="s">
        <v>278246</v>
      </c>
      <c r="S54513" t="s">
        <v>278247</v>
      </c>
      <c r="T54513" t="s">
        <v>64</v>
      </c>
      <c r="U54513" t="s">
        <v>34</v>
      </c>
      <c r="V54513" t="s">
        <v>1174</v>
      </c>
      <c r="W54513">
        <v>5</v>
      </c>
      <c r="X54513" t="s">
        <v>1175</v>
      </c>
      <c r="Y54513" t="s">
        <v>1175</v>
      </c>
      <c r="Z54513" s="1">
        <v>41640</v>
      </c>
    </row>
    <row r="54514" spans="11:26" x14ac:dyDescent="0.3">
      <c r="K54514" t="s">
        <v>278248</v>
      </c>
      <c r="L54514" t="s">
        <v>278249</v>
      </c>
      <c r="M54514" t="s">
        <v>28</v>
      </c>
      <c r="O54514" s="1">
        <v>41192</v>
      </c>
      <c r="P54514">
        <v>1006018</v>
      </c>
      <c r="Q54514" t="s">
        <v>278250</v>
      </c>
      <c r="R54514" t="s">
        <v>278251</v>
      </c>
      <c r="S54514" t="s">
        <v>278252</v>
      </c>
      <c r="T54514" t="s">
        <v>115</v>
      </c>
      <c r="U54514" t="s">
        <v>34</v>
      </c>
      <c r="V54514" t="s">
        <v>46</v>
      </c>
      <c r="W54514" t="s">
        <v>167</v>
      </c>
      <c r="X54514" t="s">
        <v>168</v>
      </c>
      <c r="Y54514" t="s">
        <v>169</v>
      </c>
      <c r="Z54514" s="1">
        <v>40190</v>
      </c>
    </row>
    <row r="54515" spans="11:26" x14ac:dyDescent="0.3">
      <c r="K54515" t="s">
        <v>278248</v>
      </c>
      <c r="L54515" t="s">
        <v>278253</v>
      </c>
      <c r="M54515" t="s">
        <v>28</v>
      </c>
      <c r="O54515" s="1">
        <v>41458</v>
      </c>
      <c r="P54515">
        <v>507088</v>
      </c>
      <c r="Q54515" t="s">
        <v>278254</v>
      </c>
      <c r="R54515" t="s">
        <v>278255</v>
      </c>
      <c r="S54515" t="s">
        <v>278256</v>
      </c>
      <c r="T54515" t="s">
        <v>912</v>
      </c>
      <c r="U54515" t="s">
        <v>34</v>
      </c>
      <c r="V54515" t="s">
        <v>856</v>
      </c>
      <c r="W54515">
        <v>34</v>
      </c>
      <c r="X54515" t="s">
        <v>857</v>
      </c>
      <c r="Y54515" t="s">
        <v>858</v>
      </c>
      <c r="Z54515" s="1">
        <v>41030</v>
      </c>
    </row>
    <row r="54516" spans="11:26" x14ac:dyDescent="0.3">
      <c r="K54516" t="s">
        <v>278248</v>
      </c>
      <c r="L54516" t="s">
        <v>278257</v>
      </c>
      <c r="M54516" t="s">
        <v>28</v>
      </c>
      <c r="N54516" t="s">
        <v>493</v>
      </c>
      <c r="O54516" t="s">
        <v>7306</v>
      </c>
      <c r="P54516">
        <v>15000000</v>
      </c>
      <c r="Q54516" t="s">
        <v>278258</v>
      </c>
      <c r="R54516" t="s">
        <v>278259</v>
      </c>
      <c r="S54516" t="s">
        <v>278260</v>
      </c>
      <c r="T54516" t="s">
        <v>278261</v>
      </c>
      <c r="U54516" t="s">
        <v>34</v>
      </c>
      <c r="V54516" t="s">
        <v>924</v>
      </c>
      <c r="W54516">
        <v>29</v>
      </c>
      <c r="X54516" t="s">
        <v>1263</v>
      </c>
      <c r="Y54516" t="s">
        <v>1263</v>
      </c>
      <c r="Z54516" t="s">
        <v>49341</v>
      </c>
    </row>
    <row r="54517" spans="11:26" x14ac:dyDescent="0.3">
      <c r="K54517" t="s">
        <v>278248</v>
      </c>
      <c r="L54517" t="s">
        <v>278262</v>
      </c>
      <c r="M54517" t="s">
        <v>28</v>
      </c>
      <c r="O54517" t="s">
        <v>74226</v>
      </c>
      <c r="P54517">
        <v>43500</v>
      </c>
      <c r="Q54517" t="s">
        <v>278263</v>
      </c>
      <c r="R54517" t="s">
        <v>278264</v>
      </c>
      <c r="S54517" t="s">
        <v>278265</v>
      </c>
      <c r="T54517" t="s">
        <v>74</v>
      </c>
      <c r="U54517" t="s">
        <v>34</v>
      </c>
      <c r="V54517" t="s">
        <v>46</v>
      </c>
      <c r="W54517" t="s">
        <v>913</v>
      </c>
      <c r="X54517" t="s">
        <v>914</v>
      </c>
      <c r="Y54517" t="s">
        <v>9116</v>
      </c>
      <c r="Z54517" s="1">
        <v>40179</v>
      </c>
    </row>
    <row r="54518" spans="11:26" x14ac:dyDescent="0.3">
      <c r="K54518" t="s">
        <v>278266</v>
      </c>
      <c r="L54518" t="s">
        <v>278267</v>
      </c>
      <c r="M54518" t="s">
        <v>28</v>
      </c>
      <c r="O54518" s="1">
        <v>39884</v>
      </c>
      <c r="P54518">
        <v>10000000</v>
      </c>
      <c r="Q54518" t="s">
        <v>278268</v>
      </c>
      <c r="R54518" t="s">
        <v>278269</v>
      </c>
      <c r="S54518" t="s">
        <v>278270</v>
      </c>
      <c r="T54518" t="s">
        <v>4848</v>
      </c>
      <c r="U54518" t="s">
        <v>1158</v>
      </c>
      <c r="V54518" t="s">
        <v>46</v>
      </c>
      <c r="W54518" t="s">
        <v>1369</v>
      </c>
      <c r="X54518" t="s">
        <v>1370</v>
      </c>
      <c r="Y54518" t="s">
        <v>7169</v>
      </c>
    </row>
    <row r="54519" spans="11:26" x14ac:dyDescent="0.3">
      <c r="K54519" t="s">
        <v>278271</v>
      </c>
      <c r="L54519" t="s">
        <v>278272</v>
      </c>
      <c r="M54519" t="s">
        <v>52</v>
      </c>
      <c r="O54519" s="1">
        <v>40703</v>
      </c>
      <c r="P54519">
        <v>1400000</v>
      </c>
      <c r="Q54519" t="s">
        <v>278273</v>
      </c>
      <c r="R54519" t="s">
        <v>278274</v>
      </c>
      <c r="S54519" t="s">
        <v>278275</v>
      </c>
      <c r="T54519" t="s">
        <v>18263</v>
      </c>
      <c r="U54519" t="s">
        <v>34</v>
      </c>
      <c r="V54519" t="s">
        <v>1090</v>
      </c>
      <c r="W54519">
        <v>12</v>
      </c>
      <c r="X54519" t="s">
        <v>7451</v>
      </c>
      <c r="Y54519" t="s">
        <v>7451</v>
      </c>
      <c r="Z54519" s="1">
        <v>40909</v>
      </c>
    </row>
    <row r="54520" spans="11:26" x14ac:dyDescent="0.3">
      <c r="K54520" t="s">
        <v>278276</v>
      </c>
      <c r="L54520" t="s">
        <v>278277</v>
      </c>
      <c r="M54520" t="s">
        <v>223</v>
      </c>
      <c r="O54520" s="1">
        <v>41275</v>
      </c>
      <c r="P54520">
        <v>61461</v>
      </c>
      <c r="Q54520" t="s">
        <v>278278</v>
      </c>
      <c r="R54520" t="s">
        <v>278279</v>
      </c>
      <c r="S54520" t="s">
        <v>278280</v>
      </c>
      <c r="T54520" t="s">
        <v>75055</v>
      </c>
      <c r="U54520" t="s">
        <v>34</v>
      </c>
      <c r="V54520" t="s">
        <v>206</v>
      </c>
      <c r="W54520" t="s">
        <v>207</v>
      </c>
      <c r="X54520" t="s">
        <v>158921</v>
      </c>
      <c r="Y54520" t="s">
        <v>158921</v>
      </c>
      <c r="Z54520" s="1">
        <v>40725</v>
      </c>
    </row>
    <row r="54521" spans="11:26" x14ac:dyDescent="0.3">
      <c r="K54521" t="s">
        <v>278276</v>
      </c>
      <c r="L54521" t="s">
        <v>278281</v>
      </c>
      <c r="M54521" t="s">
        <v>52</v>
      </c>
      <c r="O54521" s="1">
        <v>41284</v>
      </c>
      <c r="P54521">
        <v>95389</v>
      </c>
      <c r="Q54521" t="s">
        <v>278282</v>
      </c>
      <c r="R54521" t="s">
        <v>278283</v>
      </c>
      <c r="S54521" t="s">
        <v>278284</v>
      </c>
      <c r="T54521" t="s">
        <v>436</v>
      </c>
      <c r="U54521" t="s">
        <v>178</v>
      </c>
      <c r="V54521" t="s">
        <v>46</v>
      </c>
      <c r="W54521" t="s">
        <v>106</v>
      </c>
      <c r="X54521" t="s">
        <v>107</v>
      </c>
      <c r="Y54521" t="s">
        <v>116</v>
      </c>
      <c r="Z54521" s="1">
        <v>38721</v>
      </c>
    </row>
    <row r="54522" spans="11:26" x14ac:dyDescent="0.3">
      <c r="K54522" t="s">
        <v>278285</v>
      </c>
      <c r="L54522" t="s">
        <v>278286</v>
      </c>
      <c r="M54522" t="s">
        <v>28</v>
      </c>
      <c r="N54522" t="s">
        <v>493</v>
      </c>
      <c r="O54522" t="s">
        <v>8616</v>
      </c>
      <c r="P54522">
        <v>55800000</v>
      </c>
      <c r="Q54522" t="s">
        <v>278287</v>
      </c>
      <c r="R54522" t="s">
        <v>278288</v>
      </c>
      <c r="S54522" t="s">
        <v>278289</v>
      </c>
      <c r="T54522" t="s">
        <v>141319</v>
      </c>
      <c r="U54522" t="s">
        <v>34</v>
      </c>
      <c r="V54522" t="s">
        <v>46</v>
      </c>
      <c r="W54522" t="s">
        <v>106</v>
      </c>
      <c r="X54522" t="s">
        <v>151</v>
      </c>
      <c r="Y54522" t="s">
        <v>151</v>
      </c>
      <c r="Z54522" s="1">
        <v>41281</v>
      </c>
    </row>
    <row r="54523" spans="11:26" x14ac:dyDescent="0.3">
      <c r="K54523" t="s">
        <v>278285</v>
      </c>
      <c r="L54523" t="s">
        <v>278290</v>
      </c>
      <c r="M54523" t="s">
        <v>28</v>
      </c>
      <c r="N54523" t="s">
        <v>1189</v>
      </c>
      <c r="O54523" s="1">
        <v>41863</v>
      </c>
      <c r="P54523">
        <v>112000000</v>
      </c>
      <c r="Q54523" t="s">
        <v>278291</v>
      </c>
      <c r="R54523" t="s">
        <v>278292</v>
      </c>
      <c r="S54523" t="s">
        <v>278293</v>
      </c>
      <c r="T54523" t="s">
        <v>64</v>
      </c>
      <c r="U54523" t="s">
        <v>34</v>
      </c>
      <c r="V54523" t="s">
        <v>46</v>
      </c>
      <c r="W54523" t="s">
        <v>167</v>
      </c>
      <c r="X54523" t="s">
        <v>168</v>
      </c>
      <c r="Y54523" t="s">
        <v>169</v>
      </c>
    </row>
    <row r="54524" spans="11:26" x14ac:dyDescent="0.3">
      <c r="K54524" t="s">
        <v>278285</v>
      </c>
      <c r="L54524" t="s">
        <v>278294</v>
      </c>
      <c r="M54524" t="s">
        <v>256</v>
      </c>
      <c r="O54524" s="1">
        <v>40978</v>
      </c>
      <c r="P54524">
        <v>15000000</v>
      </c>
      <c r="Q54524" t="s">
        <v>278295</v>
      </c>
      <c r="R54524" t="s">
        <v>278296</v>
      </c>
      <c r="S54524" t="s">
        <v>278297</v>
      </c>
      <c r="T54524" t="s">
        <v>278298</v>
      </c>
      <c r="U54524" t="s">
        <v>34</v>
      </c>
      <c r="V54524" t="s">
        <v>7388</v>
      </c>
      <c r="W54524">
        <v>2</v>
      </c>
      <c r="X54524" t="s">
        <v>64732</v>
      </c>
      <c r="Y54524" t="s">
        <v>64732</v>
      </c>
      <c r="Z54524" s="1">
        <v>41640</v>
      </c>
    </row>
    <row r="54525" spans="11:26" x14ac:dyDescent="0.3">
      <c r="K54525" t="s">
        <v>278285</v>
      </c>
      <c r="L54525" t="s">
        <v>278299</v>
      </c>
      <c r="M54525" t="s">
        <v>28</v>
      </c>
      <c r="N54525" t="s">
        <v>40</v>
      </c>
      <c r="O54525" t="s">
        <v>11207</v>
      </c>
      <c r="P54525">
        <v>3500000</v>
      </c>
      <c r="Q54525" t="s">
        <v>278300</v>
      </c>
      <c r="R54525" t="s">
        <v>278301</v>
      </c>
      <c r="S54525" t="s">
        <v>278302</v>
      </c>
      <c r="U54525" t="s">
        <v>34</v>
      </c>
      <c r="V54525" t="s">
        <v>368</v>
      </c>
      <c r="W54525">
        <v>2</v>
      </c>
      <c r="X54525" t="s">
        <v>369</v>
      </c>
      <c r="Y54525" t="s">
        <v>153689</v>
      </c>
      <c r="Z54525" s="1">
        <v>38718</v>
      </c>
    </row>
    <row r="54526" spans="11:26" x14ac:dyDescent="0.3">
      <c r="K54526" t="s">
        <v>278303</v>
      </c>
      <c r="L54526" t="s">
        <v>278304</v>
      </c>
      <c r="M54526" t="s">
        <v>233</v>
      </c>
      <c r="O54526" s="1">
        <v>39456</v>
      </c>
      <c r="Q54526" t="s">
        <v>278305</v>
      </c>
      <c r="R54526" t="s">
        <v>278306</v>
      </c>
      <c r="S54526" t="s">
        <v>278307</v>
      </c>
      <c r="T54526" t="s">
        <v>278308</v>
      </c>
      <c r="U54526" t="s">
        <v>34</v>
      </c>
      <c r="V54526" t="s">
        <v>8073</v>
      </c>
      <c r="X54526" t="s">
        <v>21525</v>
      </c>
      <c r="Y54526" t="s">
        <v>142347</v>
      </c>
      <c r="Z54526" s="1">
        <v>40553</v>
      </c>
    </row>
    <row r="54527" spans="11:26" x14ac:dyDescent="0.3">
      <c r="K54527" t="s">
        <v>278309</v>
      </c>
      <c r="L54527" t="s">
        <v>278310</v>
      </c>
      <c r="M54527" t="s">
        <v>324</v>
      </c>
      <c r="O54527" s="1">
        <v>42009</v>
      </c>
      <c r="P54527">
        <v>275000</v>
      </c>
      <c r="Q54527" t="s">
        <v>278311</v>
      </c>
      <c r="R54527" t="s">
        <v>278312</v>
      </c>
      <c r="S54527" t="s">
        <v>278313</v>
      </c>
      <c r="T54527" t="s">
        <v>278314</v>
      </c>
      <c r="U54527" t="s">
        <v>34</v>
      </c>
      <c r="Z54527" s="1">
        <v>41640</v>
      </c>
    </row>
    <row r="54528" spans="11:26" x14ac:dyDescent="0.3">
      <c r="K54528" t="s">
        <v>278315</v>
      </c>
      <c r="L54528" t="s">
        <v>278316</v>
      </c>
      <c r="M54528" t="s">
        <v>52</v>
      </c>
      <c r="O54528" t="s">
        <v>7461</v>
      </c>
      <c r="P54528">
        <v>390000</v>
      </c>
      <c r="Q54528" t="s">
        <v>278317</v>
      </c>
      <c r="R54528" t="s">
        <v>278318</v>
      </c>
      <c r="S54528" t="s">
        <v>278319</v>
      </c>
      <c r="T54528" t="s">
        <v>436</v>
      </c>
      <c r="U54528" t="s">
        <v>34</v>
      </c>
      <c r="V54528" t="s">
        <v>768</v>
      </c>
      <c r="W54528">
        <v>73</v>
      </c>
      <c r="X54528" t="s">
        <v>30583</v>
      </c>
      <c r="Y54528" t="s">
        <v>30583</v>
      </c>
      <c r="Z54528" s="1">
        <v>40546</v>
      </c>
    </row>
    <row r="54529" spans="11:26" x14ac:dyDescent="0.3">
      <c r="K54529" t="s">
        <v>278315</v>
      </c>
      <c r="L54529" t="s">
        <v>278320</v>
      </c>
      <c r="M54529" t="s">
        <v>324</v>
      </c>
      <c r="O54529" t="s">
        <v>3557</v>
      </c>
      <c r="P54529">
        <v>110000</v>
      </c>
      <c r="Q54529" t="s">
        <v>278321</v>
      </c>
      <c r="R54529" t="s">
        <v>278322</v>
      </c>
      <c r="S54529" t="s">
        <v>278323</v>
      </c>
      <c r="T54529" t="s">
        <v>278324</v>
      </c>
      <c r="U54529" t="s">
        <v>34</v>
      </c>
      <c r="V54529" t="s">
        <v>46</v>
      </c>
      <c r="W54529" t="s">
        <v>75</v>
      </c>
      <c r="X54529" t="s">
        <v>464</v>
      </c>
      <c r="Y54529" t="s">
        <v>278325</v>
      </c>
      <c r="Z54529" s="1">
        <v>35796</v>
      </c>
    </row>
    <row r="54530" spans="11:26" x14ac:dyDescent="0.3">
      <c r="K54530" t="s">
        <v>278326</v>
      </c>
      <c r="L54530" t="s">
        <v>278327</v>
      </c>
      <c r="M54530" t="s">
        <v>28</v>
      </c>
      <c r="O54530" s="1">
        <v>41250</v>
      </c>
      <c r="P54530">
        <v>4400000</v>
      </c>
      <c r="Q54530" t="s">
        <v>278328</v>
      </c>
      <c r="R54530" t="s">
        <v>278329</v>
      </c>
      <c r="S54530" t="s">
        <v>278330</v>
      </c>
      <c r="T54530" t="s">
        <v>278331</v>
      </c>
      <c r="U54530" t="s">
        <v>34</v>
      </c>
      <c r="V54530" t="s">
        <v>368</v>
      </c>
      <c r="W54530">
        <v>2</v>
      </c>
      <c r="X54530" t="s">
        <v>369</v>
      </c>
      <c r="Y54530" t="s">
        <v>369</v>
      </c>
      <c r="Z54530" s="1">
        <v>40544</v>
      </c>
    </row>
    <row r="54531" spans="11:26" x14ac:dyDescent="0.3">
      <c r="K54531" t="s">
        <v>278332</v>
      </c>
      <c r="L54531" t="s">
        <v>278333</v>
      </c>
      <c r="M54531" t="s">
        <v>52</v>
      </c>
      <c r="O54531" t="s">
        <v>432</v>
      </c>
      <c r="P54531">
        <v>1000000</v>
      </c>
      <c r="Q54531" t="s">
        <v>278334</v>
      </c>
      <c r="R54531" t="s">
        <v>278335</v>
      </c>
      <c r="S54531" t="s">
        <v>278336</v>
      </c>
      <c r="T54531" t="s">
        <v>716</v>
      </c>
      <c r="U54531" t="s">
        <v>34</v>
      </c>
      <c r="V54531" t="s">
        <v>46</v>
      </c>
      <c r="W54531" t="s">
        <v>106</v>
      </c>
      <c r="X54531" t="s">
        <v>2081</v>
      </c>
      <c r="Y54531" t="s">
        <v>2081</v>
      </c>
      <c r="Z54531" s="1">
        <v>40920</v>
      </c>
    </row>
    <row r="54532" spans="11:26" x14ac:dyDescent="0.3">
      <c r="K54532" t="s">
        <v>278337</v>
      </c>
      <c r="L54532" t="s">
        <v>278338</v>
      </c>
      <c r="M54532" t="s">
        <v>749</v>
      </c>
      <c r="O54532" s="1">
        <v>41649</v>
      </c>
      <c r="P54532">
        <v>81462</v>
      </c>
      <c r="Q54532" t="s">
        <v>278339</v>
      </c>
      <c r="R54532" t="s">
        <v>278340</v>
      </c>
      <c r="S54532" t="s">
        <v>278341</v>
      </c>
      <c r="T54532" t="s">
        <v>278342</v>
      </c>
      <c r="U54532" t="s">
        <v>34</v>
      </c>
      <c r="V54532" t="s">
        <v>46</v>
      </c>
      <c r="W54532" t="s">
        <v>346</v>
      </c>
      <c r="X54532" t="s">
        <v>11222</v>
      </c>
      <c r="Y54532" t="s">
        <v>11222</v>
      </c>
      <c r="Z54532" s="1">
        <v>40544</v>
      </c>
    </row>
    <row r="54533" spans="11:26" x14ac:dyDescent="0.3">
      <c r="K54533" t="s">
        <v>278343</v>
      </c>
      <c r="L54533" t="s">
        <v>278344</v>
      </c>
      <c r="M54533" t="s">
        <v>28</v>
      </c>
      <c r="N54533" t="s">
        <v>29</v>
      </c>
      <c r="O54533" t="s">
        <v>40901</v>
      </c>
      <c r="P54533">
        <v>40000000</v>
      </c>
      <c r="Q54533" t="s">
        <v>278345</v>
      </c>
      <c r="R54533" t="s">
        <v>278346</v>
      </c>
      <c r="S54533" t="s">
        <v>278347</v>
      </c>
      <c r="T54533" t="s">
        <v>278348</v>
      </c>
      <c r="U54533" t="s">
        <v>34</v>
      </c>
      <c r="V54533" t="s">
        <v>35</v>
      </c>
      <c r="W54533">
        <v>19</v>
      </c>
      <c r="X54533" t="s">
        <v>792</v>
      </c>
      <c r="Y54533" t="s">
        <v>792</v>
      </c>
      <c r="Z54533" s="1">
        <v>40913</v>
      </c>
    </row>
    <row r="54534" spans="11:26" x14ac:dyDescent="0.3">
      <c r="K54534" t="s">
        <v>278349</v>
      </c>
      <c r="L54534" t="s">
        <v>278350</v>
      </c>
      <c r="M54534" t="s">
        <v>28</v>
      </c>
      <c r="O54534" s="1">
        <v>40855</v>
      </c>
      <c r="P54534">
        <v>400469</v>
      </c>
      <c r="Q54534" t="s">
        <v>278351</v>
      </c>
      <c r="R54534" t="s">
        <v>278352</v>
      </c>
      <c r="S54534" t="s">
        <v>278353</v>
      </c>
      <c r="T54534" t="s">
        <v>278354</v>
      </c>
      <c r="U54534" t="s">
        <v>34</v>
      </c>
      <c r="V54534" t="s">
        <v>46</v>
      </c>
      <c r="W54534" t="s">
        <v>260</v>
      </c>
      <c r="X54534" t="s">
        <v>402</v>
      </c>
      <c r="Y54534" t="s">
        <v>402</v>
      </c>
      <c r="Z54534" s="1">
        <v>40910</v>
      </c>
    </row>
    <row r="54535" spans="11:26" x14ac:dyDescent="0.3">
      <c r="K54535" t="s">
        <v>278349</v>
      </c>
      <c r="L54535" t="s">
        <v>278355</v>
      </c>
      <c r="M54535" t="s">
        <v>28</v>
      </c>
      <c r="O54535" t="s">
        <v>32781</v>
      </c>
      <c r="P54535">
        <v>400000</v>
      </c>
      <c r="Q54535" t="s">
        <v>278356</v>
      </c>
      <c r="R54535" t="s">
        <v>278357</v>
      </c>
      <c r="S54535" t="s">
        <v>278358</v>
      </c>
      <c r="T54535" t="s">
        <v>201459</v>
      </c>
      <c r="U54535" t="s">
        <v>34</v>
      </c>
      <c r="V54535" t="s">
        <v>1090</v>
      </c>
      <c r="Z54535" s="1">
        <v>41640</v>
      </c>
    </row>
    <row r="54536" spans="11:26" x14ac:dyDescent="0.3">
      <c r="K54536" t="s">
        <v>278349</v>
      </c>
      <c r="L54536" t="s">
        <v>278359</v>
      </c>
      <c r="M54536" t="s">
        <v>28</v>
      </c>
      <c r="O54536" s="1">
        <v>40125</v>
      </c>
      <c r="P54536">
        <v>1828880</v>
      </c>
      <c r="Q54536" t="s">
        <v>278360</v>
      </c>
      <c r="R54536" t="s">
        <v>278361</v>
      </c>
      <c r="S54536" t="s">
        <v>278362</v>
      </c>
      <c r="U54536" t="s">
        <v>34</v>
      </c>
      <c r="V54536" t="s">
        <v>46</v>
      </c>
      <c r="W54536" t="s">
        <v>106</v>
      </c>
      <c r="X54536" t="s">
        <v>107</v>
      </c>
      <c r="Y54536" t="s">
        <v>116</v>
      </c>
      <c r="Z54536" s="1">
        <v>42006</v>
      </c>
    </row>
    <row r="54537" spans="11:26" x14ac:dyDescent="0.3">
      <c r="K54537" t="s">
        <v>278363</v>
      </c>
      <c r="L54537" t="s">
        <v>278364</v>
      </c>
      <c r="M54537" t="s">
        <v>52</v>
      </c>
      <c r="O54537" s="1">
        <v>40307</v>
      </c>
      <c r="P54537">
        <v>780000</v>
      </c>
      <c r="Q54537" t="s">
        <v>278365</v>
      </c>
      <c r="R54537" t="s">
        <v>278366</v>
      </c>
      <c r="S54537" t="s">
        <v>278367</v>
      </c>
      <c r="T54537" t="s">
        <v>278368</v>
      </c>
      <c r="U54537" t="s">
        <v>34</v>
      </c>
      <c r="V54537" t="s">
        <v>46</v>
      </c>
      <c r="W54537" t="s">
        <v>1369</v>
      </c>
      <c r="X54537" t="s">
        <v>1370</v>
      </c>
      <c r="Y54537" t="s">
        <v>1371</v>
      </c>
      <c r="Z54537" t="s">
        <v>34773</v>
      </c>
    </row>
    <row r="54538" spans="11:26" x14ac:dyDescent="0.3">
      <c r="K54538" t="s">
        <v>278369</v>
      </c>
      <c r="L54538" t="s">
        <v>278370</v>
      </c>
      <c r="M54538" t="s">
        <v>28</v>
      </c>
      <c r="O54538" s="1">
        <v>41674</v>
      </c>
      <c r="P54538">
        <v>1500000</v>
      </c>
      <c r="Q54538" t="s">
        <v>278371</v>
      </c>
      <c r="R54538" t="s">
        <v>278372</v>
      </c>
      <c r="S54538" t="s">
        <v>278373</v>
      </c>
      <c r="T54538" t="s">
        <v>278374</v>
      </c>
      <c r="U54538" t="s">
        <v>34</v>
      </c>
      <c r="Z54538" s="1">
        <v>40555</v>
      </c>
    </row>
    <row r="54539" spans="11:26" x14ac:dyDescent="0.3">
      <c r="K54539" t="s">
        <v>278375</v>
      </c>
      <c r="L54539" t="s">
        <v>278376</v>
      </c>
      <c r="M54539" t="s">
        <v>28</v>
      </c>
      <c r="N54539" t="s">
        <v>29</v>
      </c>
      <c r="O54539" t="s">
        <v>7725</v>
      </c>
      <c r="Q54539" t="s">
        <v>278377</v>
      </c>
      <c r="R54539" t="s">
        <v>278378</v>
      </c>
      <c r="S54539" t="s">
        <v>278379</v>
      </c>
      <c r="T54539" t="s">
        <v>124</v>
      </c>
      <c r="U54539" t="s">
        <v>34</v>
      </c>
      <c r="V54539" t="s">
        <v>125</v>
      </c>
      <c r="W54539">
        <v>12</v>
      </c>
      <c r="X54539" t="s">
        <v>126</v>
      </c>
      <c r="Y54539" t="s">
        <v>126</v>
      </c>
      <c r="Z54539" s="1">
        <v>40544</v>
      </c>
    </row>
    <row r="54540" spans="11:26" x14ac:dyDescent="0.3">
      <c r="K54540" t="s">
        <v>278380</v>
      </c>
      <c r="L54540" t="s">
        <v>278381</v>
      </c>
      <c r="M54540" t="s">
        <v>52</v>
      </c>
      <c r="O54540" s="1">
        <v>41190</v>
      </c>
      <c r="P54540">
        <v>40000</v>
      </c>
      <c r="Q54540" t="s">
        <v>278382</v>
      </c>
      <c r="R54540" t="s">
        <v>278383</v>
      </c>
      <c r="S54540" t="s">
        <v>278384</v>
      </c>
      <c r="T54540" t="s">
        <v>74</v>
      </c>
      <c r="U54540" t="s">
        <v>34</v>
      </c>
      <c r="V54540" t="s">
        <v>35</v>
      </c>
      <c r="W54540">
        <v>13</v>
      </c>
      <c r="X54540" t="s">
        <v>110193</v>
      </c>
      <c r="Y54540" t="s">
        <v>110193</v>
      </c>
      <c r="Z54540" s="1">
        <v>40909</v>
      </c>
    </row>
    <row r="54541" spans="11:26" x14ac:dyDescent="0.3">
      <c r="K54541" t="s">
        <v>278385</v>
      </c>
      <c r="L54541" t="s">
        <v>278386</v>
      </c>
      <c r="M54541" t="s">
        <v>233</v>
      </c>
      <c r="O54541" t="s">
        <v>21157</v>
      </c>
      <c r="P54541">
        <v>130000000</v>
      </c>
      <c r="Q54541" t="s">
        <v>278387</v>
      </c>
      <c r="R54541" t="s">
        <v>278388</v>
      </c>
      <c r="S54541" t="s">
        <v>278389</v>
      </c>
      <c r="T54541" t="s">
        <v>278390</v>
      </c>
      <c r="U54541" t="s">
        <v>34</v>
      </c>
      <c r="V54541" t="s">
        <v>46</v>
      </c>
      <c r="W54541" t="s">
        <v>228</v>
      </c>
      <c r="X54541" t="s">
        <v>229</v>
      </c>
      <c r="Y54541" t="s">
        <v>229</v>
      </c>
      <c r="Z54541" s="1">
        <v>39083</v>
      </c>
    </row>
    <row r="54542" spans="11:26" x14ac:dyDescent="0.3">
      <c r="K54542" t="s">
        <v>278391</v>
      </c>
      <c r="L54542" t="s">
        <v>278392</v>
      </c>
      <c r="M54542" t="s">
        <v>28</v>
      </c>
      <c r="N54542" t="s">
        <v>40</v>
      </c>
      <c r="O54542" s="1">
        <v>40554</v>
      </c>
      <c r="P54542">
        <v>10000000</v>
      </c>
      <c r="Q54542" t="s">
        <v>278393</v>
      </c>
      <c r="R54542" t="s">
        <v>278394</v>
      </c>
      <c r="S54542" t="s">
        <v>278395</v>
      </c>
      <c r="T54542" t="s">
        <v>278396</v>
      </c>
      <c r="U54542" t="s">
        <v>34</v>
      </c>
      <c r="V54542" t="s">
        <v>19317</v>
      </c>
      <c r="W54542">
        <v>1</v>
      </c>
      <c r="X54542" t="s">
        <v>19318</v>
      </c>
      <c r="Y54542" t="s">
        <v>19318</v>
      </c>
      <c r="Z54542" s="1">
        <v>40910</v>
      </c>
    </row>
    <row r="54543" spans="11:26" x14ac:dyDescent="0.3">
      <c r="K54543" t="s">
        <v>278391</v>
      </c>
      <c r="L54543" t="s">
        <v>278397</v>
      </c>
      <c r="M54543" t="s">
        <v>28</v>
      </c>
      <c r="N54543" t="s">
        <v>29</v>
      </c>
      <c r="O54543" s="1">
        <v>39091</v>
      </c>
      <c r="P54543">
        <v>11000000</v>
      </c>
      <c r="Q54543" t="s">
        <v>278398</v>
      </c>
      <c r="R54543" t="s">
        <v>278399</v>
      </c>
      <c r="S54543" t="s">
        <v>278400</v>
      </c>
      <c r="T54543" t="s">
        <v>278401</v>
      </c>
      <c r="U54543" t="s">
        <v>34</v>
      </c>
      <c r="V54543" t="s">
        <v>1922</v>
      </c>
      <c r="W54543">
        <v>25</v>
      </c>
      <c r="X54543" t="s">
        <v>2708</v>
      </c>
      <c r="Y54543" t="s">
        <v>2709</v>
      </c>
    </row>
    <row r="54544" spans="11:26" x14ac:dyDescent="0.3">
      <c r="K54544" t="s">
        <v>278402</v>
      </c>
      <c r="L54544" t="s">
        <v>278403</v>
      </c>
      <c r="M54544" t="s">
        <v>52</v>
      </c>
      <c r="O54544" t="s">
        <v>96116</v>
      </c>
      <c r="P54544">
        <v>75000</v>
      </c>
      <c r="Q54544" t="s">
        <v>278404</v>
      </c>
      <c r="R54544" t="s">
        <v>278405</v>
      </c>
      <c r="S54544" t="s">
        <v>278406</v>
      </c>
      <c r="T54544" t="s">
        <v>278407</v>
      </c>
      <c r="U54544" t="s">
        <v>34</v>
      </c>
      <c r="V54544" t="s">
        <v>206</v>
      </c>
      <c r="W54544" t="s">
        <v>207</v>
      </c>
      <c r="X54544" t="s">
        <v>208</v>
      </c>
      <c r="Y54544" t="s">
        <v>208</v>
      </c>
      <c r="Z54544" s="1">
        <v>40179</v>
      </c>
    </row>
    <row r="54545" spans="11:26" x14ac:dyDescent="0.3">
      <c r="K54545" t="s">
        <v>278408</v>
      </c>
      <c r="L54545" t="s">
        <v>278409</v>
      </c>
      <c r="M54545" t="s">
        <v>256</v>
      </c>
      <c r="O54545" t="s">
        <v>26131</v>
      </c>
      <c r="P54545">
        <v>15000000</v>
      </c>
      <c r="Q54545" t="s">
        <v>278410</v>
      </c>
      <c r="R54545" t="s">
        <v>278411</v>
      </c>
      <c r="S54545" t="s">
        <v>278412</v>
      </c>
      <c r="T54545" t="s">
        <v>746</v>
      </c>
      <c r="U54545" t="s">
        <v>34</v>
      </c>
      <c r="V54545" t="s">
        <v>206</v>
      </c>
      <c r="W54545" t="s">
        <v>207</v>
      </c>
      <c r="X54545" t="s">
        <v>208</v>
      </c>
      <c r="Y54545" t="s">
        <v>208</v>
      </c>
      <c r="Z54545" s="1">
        <v>40179</v>
      </c>
    </row>
    <row r="54546" spans="11:26" x14ac:dyDescent="0.3">
      <c r="K54546" t="s">
        <v>278413</v>
      </c>
      <c r="L54546" t="s">
        <v>278414</v>
      </c>
      <c r="M54546" t="s">
        <v>28</v>
      </c>
      <c r="O54546" s="1">
        <v>41435</v>
      </c>
      <c r="P54546">
        <v>3100000</v>
      </c>
      <c r="Q54546" t="s">
        <v>278415</v>
      </c>
      <c r="R54546" t="s">
        <v>278416</v>
      </c>
      <c r="S54546" t="s">
        <v>278417</v>
      </c>
      <c r="T54546" t="s">
        <v>31046</v>
      </c>
      <c r="U54546" t="s">
        <v>34</v>
      </c>
      <c r="V54546" t="s">
        <v>800</v>
      </c>
      <c r="X54546" t="s">
        <v>801</v>
      </c>
      <c r="Y54546" t="s">
        <v>801</v>
      </c>
      <c r="Z54546" s="1">
        <v>40179</v>
      </c>
    </row>
    <row r="54547" spans="11:26" x14ac:dyDescent="0.3">
      <c r="K54547" t="s">
        <v>278413</v>
      </c>
      <c r="L54547" t="s">
        <v>278418</v>
      </c>
      <c r="M54547" t="s">
        <v>28</v>
      </c>
      <c r="O54547" s="1">
        <v>41398</v>
      </c>
      <c r="Q54547" t="s">
        <v>278419</v>
      </c>
      <c r="R54547" t="s">
        <v>278420</v>
      </c>
      <c r="S54547" t="s">
        <v>278421</v>
      </c>
      <c r="T54547" t="s">
        <v>278422</v>
      </c>
      <c r="U54547" t="s">
        <v>34</v>
      </c>
      <c r="V54547" t="s">
        <v>568</v>
      </c>
      <c r="W54547">
        <v>6</v>
      </c>
      <c r="X54547" t="s">
        <v>20141</v>
      </c>
      <c r="Y54547" t="s">
        <v>20141</v>
      </c>
      <c r="Z54547" s="1">
        <v>41275</v>
      </c>
    </row>
    <row r="54548" spans="11:26" x14ac:dyDescent="0.3">
      <c r="K54548" t="s">
        <v>278413</v>
      </c>
      <c r="L54548" t="s">
        <v>278423</v>
      </c>
      <c r="M54548" t="s">
        <v>52</v>
      </c>
      <c r="O54548" t="s">
        <v>2154</v>
      </c>
      <c r="P54548">
        <v>1000000</v>
      </c>
      <c r="Q54548" t="s">
        <v>278424</v>
      </c>
      <c r="R54548" t="s">
        <v>278425</v>
      </c>
      <c r="S54548" t="s">
        <v>278426</v>
      </c>
      <c r="T54548" t="s">
        <v>3381</v>
      </c>
      <c r="U54548" t="s">
        <v>34</v>
      </c>
      <c r="V54548" t="s">
        <v>856</v>
      </c>
      <c r="W54548">
        <v>29</v>
      </c>
      <c r="X54548" t="s">
        <v>28636</v>
      </c>
      <c r="Y54548" t="s">
        <v>259289</v>
      </c>
    </row>
    <row r="54549" spans="11:26" x14ac:dyDescent="0.3">
      <c r="K54549" t="s">
        <v>278413</v>
      </c>
      <c r="L54549" t="s">
        <v>278427</v>
      </c>
      <c r="M54549" t="s">
        <v>28</v>
      </c>
      <c r="O54549" s="1">
        <v>41680</v>
      </c>
      <c r="Q54549" t="s">
        <v>278428</v>
      </c>
      <c r="R54549" t="s">
        <v>278429</v>
      </c>
      <c r="S54549" t="s">
        <v>278430</v>
      </c>
      <c r="T54549" t="s">
        <v>278431</v>
      </c>
      <c r="U54549" t="s">
        <v>178</v>
      </c>
      <c r="V54549" t="s">
        <v>46</v>
      </c>
      <c r="W54549" t="s">
        <v>228</v>
      </c>
      <c r="X54549" t="s">
        <v>229</v>
      </c>
      <c r="Y54549" t="s">
        <v>229</v>
      </c>
      <c r="Z54549" t="s">
        <v>31201</v>
      </c>
    </row>
    <row r="54550" spans="11:26" x14ac:dyDescent="0.3">
      <c r="K54550" t="s">
        <v>278413</v>
      </c>
      <c r="L54550" t="s">
        <v>278432</v>
      </c>
      <c r="M54550" t="s">
        <v>28</v>
      </c>
      <c r="O54550" s="1">
        <v>40736</v>
      </c>
      <c r="Q54550" t="s">
        <v>278433</v>
      </c>
      <c r="R54550" t="s">
        <v>278434</v>
      </c>
      <c r="S54550" t="s">
        <v>278435</v>
      </c>
      <c r="T54550" t="s">
        <v>278436</v>
      </c>
      <c r="U54550" t="s">
        <v>34</v>
      </c>
      <c r="V54550" t="s">
        <v>1939</v>
      </c>
      <c r="W54550">
        <v>2</v>
      </c>
      <c r="X54550" t="s">
        <v>2997</v>
      </c>
      <c r="Y54550" t="s">
        <v>2998</v>
      </c>
      <c r="Z54550" t="s">
        <v>84482</v>
      </c>
    </row>
    <row r="54551" spans="11:26" x14ac:dyDescent="0.3">
      <c r="K54551" t="s">
        <v>278437</v>
      </c>
      <c r="L54551" t="s">
        <v>278438</v>
      </c>
      <c r="M54551" t="s">
        <v>52</v>
      </c>
      <c r="O54551" s="1">
        <v>40920</v>
      </c>
      <c r="P54551">
        <v>650000</v>
      </c>
      <c r="Q54551" t="s">
        <v>278439</v>
      </c>
      <c r="R54551" t="s">
        <v>278440</v>
      </c>
      <c r="S54551" t="s">
        <v>278441</v>
      </c>
      <c r="T54551" t="s">
        <v>278442</v>
      </c>
      <c r="U54551" t="s">
        <v>34</v>
      </c>
      <c r="V54551" t="s">
        <v>46</v>
      </c>
      <c r="W54551" t="s">
        <v>9493</v>
      </c>
      <c r="X54551" t="s">
        <v>9494</v>
      </c>
      <c r="Y54551" t="s">
        <v>9494</v>
      </c>
      <c r="Z54551" s="1">
        <v>40918</v>
      </c>
    </row>
    <row r="54552" spans="11:26" x14ac:dyDescent="0.3">
      <c r="K54552" t="s">
        <v>278437</v>
      </c>
      <c r="L54552" t="s">
        <v>278443</v>
      </c>
      <c r="M54552" t="s">
        <v>28</v>
      </c>
      <c r="N54552" t="s">
        <v>40</v>
      </c>
      <c r="O54552" s="1">
        <v>41796</v>
      </c>
      <c r="P54552">
        <v>1760000</v>
      </c>
      <c r="Q54552" t="s">
        <v>278444</v>
      </c>
      <c r="R54552" t="s">
        <v>278445</v>
      </c>
      <c r="S54552" t="s">
        <v>278446</v>
      </c>
      <c r="T54552" t="s">
        <v>51539</v>
      </c>
      <c r="U54552" t="s">
        <v>34</v>
      </c>
      <c r="V54552" t="s">
        <v>7738</v>
      </c>
      <c r="W54552">
        <v>65</v>
      </c>
      <c r="X54552" t="s">
        <v>7739</v>
      </c>
      <c r="Y54552" t="s">
        <v>7739</v>
      </c>
      <c r="Z54552" s="1">
        <v>40544</v>
      </c>
    </row>
    <row r="54553" spans="11:26" x14ac:dyDescent="0.3">
      <c r="K54553" t="s">
        <v>278447</v>
      </c>
      <c r="L54553" t="s">
        <v>278448</v>
      </c>
      <c r="M54553" t="s">
        <v>52</v>
      </c>
      <c r="O54553" s="1">
        <v>39814</v>
      </c>
      <c r="P54553">
        <v>219165</v>
      </c>
      <c r="Q54553" t="s">
        <v>278449</v>
      </c>
      <c r="R54553" t="s">
        <v>278450</v>
      </c>
      <c r="S54553" t="s">
        <v>278451</v>
      </c>
      <c r="T54553" t="s">
        <v>1080</v>
      </c>
      <c r="U54553" t="s">
        <v>34</v>
      </c>
      <c r="V54553" t="s">
        <v>1939</v>
      </c>
      <c r="W54553">
        <v>2</v>
      </c>
      <c r="X54553" t="s">
        <v>2997</v>
      </c>
      <c r="Y54553" t="s">
        <v>2998</v>
      </c>
      <c r="Z54553" s="1">
        <v>39459</v>
      </c>
    </row>
    <row r="54554" spans="11:26" x14ac:dyDescent="0.3">
      <c r="K54554" t="s">
        <v>278452</v>
      </c>
      <c r="L54554" t="s">
        <v>278453</v>
      </c>
      <c r="M54554" t="s">
        <v>28</v>
      </c>
      <c r="O54554" s="1">
        <v>39540</v>
      </c>
      <c r="P54554">
        <v>3000000</v>
      </c>
      <c r="Q54554" t="s">
        <v>278454</v>
      </c>
      <c r="R54554" t="s">
        <v>278455</v>
      </c>
      <c r="S54554" t="s">
        <v>278456</v>
      </c>
      <c r="T54554" t="s">
        <v>278457</v>
      </c>
      <c r="U54554" t="s">
        <v>345</v>
      </c>
      <c r="V54554" t="s">
        <v>46</v>
      </c>
      <c r="W54554" t="s">
        <v>106</v>
      </c>
      <c r="X54554" t="s">
        <v>107</v>
      </c>
      <c r="Y54554" t="s">
        <v>116</v>
      </c>
      <c r="Z54554" s="1">
        <v>39448</v>
      </c>
    </row>
    <row r="54555" spans="11:26" x14ac:dyDescent="0.3">
      <c r="K54555" t="s">
        <v>278458</v>
      </c>
      <c r="L54555" t="s">
        <v>278459</v>
      </c>
      <c r="M54555" t="s">
        <v>28</v>
      </c>
      <c r="O54555" t="s">
        <v>30221</v>
      </c>
      <c r="P54555">
        <v>500000</v>
      </c>
      <c r="Q54555" t="s">
        <v>278460</v>
      </c>
      <c r="R54555" t="s">
        <v>278461</v>
      </c>
      <c r="S54555" t="s">
        <v>278462</v>
      </c>
      <c r="T54555" t="s">
        <v>278463</v>
      </c>
      <c r="U54555" t="s">
        <v>34</v>
      </c>
      <c r="Z54555" t="s">
        <v>6374</v>
      </c>
    </row>
    <row r="54556" spans="11:26" x14ac:dyDescent="0.3">
      <c r="K54556" t="s">
        <v>278464</v>
      </c>
      <c r="L54556" t="s">
        <v>278465</v>
      </c>
      <c r="M54556" t="s">
        <v>749</v>
      </c>
      <c r="O54556" s="1">
        <v>41648</v>
      </c>
      <c r="P54556">
        <v>48104</v>
      </c>
      <c r="Q54556" t="s">
        <v>278466</v>
      </c>
      <c r="R54556" t="s">
        <v>3381</v>
      </c>
      <c r="S54556" t="s">
        <v>278467</v>
      </c>
      <c r="T54556" t="s">
        <v>278468</v>
      </c>
      <c r="U54556" t="s">
        <v>34</v>
      </c>
      <c r="V54556" t="s">
        <v>46</v>
      </c>
      <c r="W54556" t="s">
        <v>1337</v>
      </c>
      <c r="Z54556" t="s">
        <v>278469</v>
      </c>
    </row>
    <row r="54557" spans="11:26" x14ac:dyDescent="0.3">
      <c r="K54557" t="s">
        <v>278464</v>
      </c>
      <c r="L54557" t="s">
        <v>278470</v>
      </c>
      <c r="M54557" t="s">
        <v>52</v>
      </c>
      <c r="O54557" s="1">
        <v>40919</v>
      </c>
      <c r="P54557">
        <v>50000</v>
      </c>
      <c r="Q54557" t="s">
        <v>278471</v>
      </c>
      <c r="R54557" t="s">
        <v>278472</v>
      </c>
      <c r="S54557" t="s">
        <v>278473</v>
      </c>
      <c r="T54557" t="s">
        <v>278474</v>
      </c>
      <c r="U54557" t="s">
        <v>34</v>
      </c>
      <c r="V54557" t="s">
        <v>924</v>
      </c>
      <c r="W54557">
        <v>60</v>
      </c>
      <c r="X54557" t="s">
        <v>9247</v>
      </c>
      <c r="Y54557" t="s">
        <v>9247</v>
      </c>
      <c r="Z54557" t="s">
        <v>40033</v>
      </c>
    </row>
    <row r="54558" spans="11:26" x14ac:dyDescent="0.3">
      <c r="K54558" t="s">
        <v>278475</v>
      </c>
      <c r="L54558" t="s">
        <v>278476</v>
      </c>
      <c r="M54558" t="s">
        <v>28</v>
      </c>
      <c r="O54558" t="s">
        <v>3941</v>
      </c>
      <c r="P54558">
        <v>713550</v>
      </c>
      <c r="Q54558" t="s">
        <v>278477</v>
      </c>
      <c r="R54558" t="s">
        <v>278478</v>
      </c>
      <c r="S54558" t="s">
        <v>278479</v>
      </c>
      <c r="T54558" t="s">
        <v>278480</v>
      </c>
      <c r="U54558" t="s">
        <v>34</v>
      </c>
      <c r="V54558" t="s">
        <v>46</v>
      </c>
      <c r="W54558" t="s">
        <v>913</v>
      </c>
      <c r="X54558" t="s">
        <v>914</v>
      </c>
      <c r="Y54558" t="s">
        <v>9116</v>
      </c>
      <c r="Z54558" s="1">
        <v>40337</v>
      </c>
    </row>
    <row r="54559" spans="11:26" x14ac:dyDescent="0.3">
      <c r="K54559" t="s">
        <v>278481</v>
      </c>
      <c r="L54559" t="s">
        <v>278482</v>
      </c>
      <c r="M54559" t="s">
        <v>749</v>
      </c>
      <c r="O54559" s="1">
        <v>40190</v>
      </c>
      <c r="P54559">
        <v>100000</v>
      </c>
      <c r="Q54559" t="s">
        <v>278483</v>
      </c>
      <c r="R54559" t="s">
        <v>278484</v>
      </c>
      <c r="S54559" t="s">
        <v>278485</v>
      </c>
      <c r="T54559" t="s">
        <v>278486</v>
      </c>
      <c r="U54559" t="s">
        <v>34</v>
      </c>
      <c r="V54559" t="s">
        <v>46</v>
      </c>
      <c r="W54559" t="s">
        <v>106</v>
      </c>
      <c r="X54559" t="s">
        <v>107</v>
      </c>
      <c r="Y54559" t="s">
        <v>446</v>
      </c>
      <c r="Z54559" s="1">
        <v>39814</v>
      </c>
    </row>
    <row r="54560" spans="11:26" x14ac:dyDescent="0.3">
      <c r="K54560" t="s">
        <v>278481</v>
      </c>
      <c r="L54560" t="s">
        <v>278487</v>
      </c>
      <c r="M54560" t="s">
        <v>52</v>
      </c>
      <c r="O54560" t="s">
        <v>173</v>
      </c>
      <c r="P54560">
        <v>600000</v>
      </c>
      <c r="Q54560" t="s">
        <v>278488</v>
      </c>
      <c r="R54560" t="s">
        <v>278489</v>
      </c>
      <c r="T54560" t="s">
        <v>74</v>
      </c>
      <c r="U54560" t="s">
        <v>34</v>
      </c>
      <c r="V54560" t="s">
        <v>46</v>
      </c>
      <c r="W54560" t="s">
        <v>106</v>
      </c>
      <c r="X54560" t="s">
        <v>107</v>
      </c>
      <c r="Y54560" t="s">
        <v>2394</v>
      </c>
    </row>
    <row r="54561" spans="11:26" x14ac:dyDescent="0.3">
      <c r="K54561" t="s">
        <v>278490</v>
      </c>
      <c r="L54561" t="s">
        <v>278491</v>
      </c>
      <c r="M54561" t="s">
        <v>256</v>
      </c>
      <c r="O54561" s="1">
        <v>41764</v>
      </c>
      <c r="P54561">
        <v>175000</v>
      </c>
      <c r="Q54561" t="s">
        <v>278492</v>
      </c>
      <c r="R54561" t="s">
        <v>278493</v>
      </c>
      <c r="S54561" t="s">
        <v>278494</v>
      </c>
      <c r="T54561" t="s">
        <v>74</v>
      </c>
      <c r="U54561" t="s">
        <v>34</v>
      </c>
      <c r="V54561" t="s">
        <v>65</v>
      </c>
      <c r="W54561">
        <v>14</v>
      </c>
      <c r="X54561" t="s">
        <v>2593</v>
      </c>
      <c r="Y54561" t="s">
        <v>278495</v>
      </c>
      <c r="Z54561" s="1">
        <v>39457</v>
      </c>
    </row>
    <row r="54562" spans="11:26" x14ac:dyDescent="0.3">
      <c r="K54562" t="s">
        <v>278490</v>
      </c>
      <c r="L54562" t="s">
        <v>278496</v>
      </c>
      <c r="M54562" t="s">
        <v>256</v>
      </c>
      <c r="O54562" s="1">
        <v>41671</v>
      </c>
      <c r="P54562">
        <v>310201</v>
      </c>
      <c r="Q54562" t="s">
        <v>278497</v>
      </c>
      <c r="R54562" t="s">
        <v>278498</v>
      </c>
      <c r="S54562" t="s">
        <v>278499</v>
      </c>
      <c r="T54562" t="s">
        <v>278500</v>
      </c>
      <c r="U54562" t="s">
        <v>34</v>
      </c>
      <c r="V54562" t="s">
        <v>46</v>
      </c>
      <c r="W54562" t="s">
        <v>106</v>
      </c>
      <c r="X54562" t="s">
        <v>107</v>
      </c>
      <c r="Y54562" t="s">
        <v>1016</v>
      </c>
      <c r="Z54562" s="1">
        <v>39823</v>
      </c>
    </row>
    <row r="54563" spans="11:26" x14ac:dyDescent="0.3">
      <c r="K54563" t="s">
        <v>278490</v>
      </c>
      <c r="L54563" t="s">
        <v>278501</v>
      </c>
      <c r="M54563" t="s">
        <v>256</v>
      </c>
      <c r="O54563" s="1">
        <v>41762</v>
      </c>
      <c r="P54563">
        <v>350000</v>
      </c>
      <c r="Q54563" t="s">
        <v>278502</v>
      </c>
      <c r="R54563" t="s">
        <v>278503</v>
      </c>
      <c r="S54563" t="s">
        <v>278504</v>
      </c>
      <c r="T54563" t="s">
        <v>27379</v>
      </c>
      <c r="U54563" t="s">
        <v>34</v>
      </c>
      <c r="V54563" t="s">
        <v>65</v>
      </c>
      <c r="W54563">
        <v>23</v>
      </c>
      <c r="X54563" t="s">
        <v>297</v>
      </c>
      <c r="Y54563" t="s">
        <v>297</v>
      </c>
      <c r="Z54563" s="1">
        <v>41640</v>
      </c>
    </row>
    <row r="54564" spans="11:26" x14ac:dyDescent="0.3">
      <c r="K54564" t="s">
        <v>278490</v>
      </c>
      <c r="L54564" t="s">
        <v>278505</v>
      </c>
      <c r="M54564" t="s">
        <v>256</v>
      </c>
      <c r="O54564" t="s">
        <v>7540</v>
      </c>
      <c r="P54564">
        <v>280300</v>
      </c>
      <c r="Q54564" t="s">
        <v>278506</v>
      </c>
      <c r="R54564" t="s">
        <v>278507</v>
      </c>
      <c r="S54564" t="s">
        <v>278508</v>
      </c>
      <c r="T54564" t="s">
        <v>278509</v>
      </c>
      <c r="U54564" t="s">
        <v>34</v>
      </c>
      <c r="V54564" t="s">
        <v>46</v>
      </c>
      <c r="W54564" t="s">
        <v>167</v>
      </c>
      <c r="X54564" t="s">
        <v>168</v>
      </c>
      <c r="Y54564" t="s">
        <v>169</v>
      </c>
      <c r="Z54564" t="s">
        <v>27971</v>
      </c>
    </row>
    <row r="54565" spans="11:26" x14ac:dyDescent="0.3">
      <c r="K54565" t="s">
        <v>278490</v>
      </c>
      <c r="L54565" t="s">
        <v>278510</v>
      </c>
      <c r="M54565" t="s">
        <v>28</v>
      </c>
      <c r="O54565" t="s">
        <v>11845</v>
      </c>
      <c r="P54565">
        <v>9000000</v>
      </c>
      <c r="Q54565" t="s">
        <v>278511</v>
      </c>
      <c r="R54565" t="s">
        <v>278512</v>
      </c>
      <c r="T54565" t="s">
        <v>33321</v>
      </c>
      <c r="U54565" t="s">
        <v>34</v>
      </c>
      <c r="V54565" t="s">
        <v>46</v>
      </c>
      <c r="W54565" t="s">
        <v>1369</v>
      </c>
      <c r="X54565" t="s">
        <v>1370</v>
      </c>
      <c r="Y54565" t="s">
        <v>1371</v>
      </c>
      <c r="Z54565" s="1">
        <v>41921</v>
      </c>
    </row>
    <row r="54566" spans="11:26" x14ac:dyDescent="0.3">
      <c r="K54566" t="s">
        <v>278490</v>
      </c>
      <c r="L54566" t="s">
        <v>278513</v>
      </c>
      <c r="M54566" t="s">
        <v>28</v>
      </c>
      <c r="N54566" t="s">
        <v>29</v>
      </c>
      <c r="O54566" t="s">
        <v>10688</v>
      </c>
      <c r="P54566">
        <v>13000000</v>
      </c>
      <c r="Q54566" t="s">
        <v>278514</v>
      </c>
      <c r="R54566" t="s">
        <v>278515</v>
      </c>
      <c r="S54566" t="s">
        <v>278516</v>
      </c>
      <c r="T54566" t="s">
        <v>278517</v>
      </c>
      <c r="U54566" t="s">
        <v>34</v>
      </c>
      <c r="V54566" t="s">
        <v>206</v>
      </c>
      <c r="W54566" t="s">
        <v>207</v>
      </c>
      <c r="X54566" t="s">
        <v>208</v>
      </c>
      <c r="Y54566" t="s">
        <v>208</v>
      </c>
      <c r="Z54566" s="1">
        <v>41640</v>
      </c>
    </row>
    <row r="54567" spans="11:26" x14ac:dyDescent="0.3">
      <c r="K54567" t="s">
        <v>278490</v>
      </c>
      <c r="L54567" t="s">
        <v>278518</v>
      </c>
      <c r="M54567" t="s">
        <v>256</v>
      </c>
      <c r="O54567" t="s">
        <v>7306</v>
      </c>
      <c r="P54567">
        <v>1500000</v>
      </c>
      <c r="Q54567" t="s">
        <v>278519</v>
      </c>
      <c r="R54567" t="s">
        <v>278520</v>
      </c>
      <c r="S54567" t="s">
        <v>278521</v>
      </c>
      <c r="T54567" t="s">
        <v>95</v>
      </c>
      <c r="U54567" t="s">
        <v>34</v>
      </c>
      <c r="V54567" t="s">
        <v>46</v>
      </c>
      <c r="W54567" t="s">
        <v>228</v>
      </c>
      <c r="X54567" t="s">
        <v>229</v>
      </c>
      <c r="Y54567" t="s">
        <v>98</v>
      </c>
      <c r="Z54567" s="1">
        <v>40544</v>
      </c>
    </row>
    <row r="54568" spans="11:26" x14ac:dyDescent="0.3">
      <c r="K54568" t="s">
        <v>278490</v>
      </c>
      <c r="L54568" t="s">
        <v>278522</v>
      </c>
      <c r="M54568" t="s">
        <v>256</v>
      </c>
      <c r="O54568" s="1">
        <v>39825</v>
      </c>
      <c r="P54568">
        <v>2000000</v>
      </c>
      <c r="Q54568" t="s">
        <v>278523</v>
      </c>
      <c r="R54568" t="s">
        <v>278524</v>
      </c>
      <c r="S54568" t="s">
        <v>278525</v>
      </c>
      <c r="T54568" t="s">
        <v>109716</v>
      </c>
      <c r="U54568" t="s">
        <v>34</v>
      </c>
      <c r="V54568" t="s">
        <v>46</v>
      </c>
      <c r="W54568" t="s">
        <v>1731</v>
      </c>
      <c r="X54568" t="s">
        <v>1732</v>
      </c>
      <c r="Y54568" t="s">
        <v>1732</v>
      </c>
      <c r="Z54568" s="1">
        <v>40551</v>
      </c>
    </row>
    <row r="54569" spans="11:26" x14ac:dyDescent="0.3">
      <c r="K54569" t="s">
        <v>278526</v>
      </c>
      <c r="L54569" t="s">
        <v>278527</v>
      </c>
      <c r="M54569" t="s">
        <v>52</v>
      </c>
      <c r="O54569" s="1">
        <v>40544</v>
      </c>
      <c r="Q54569" t="s">
        <v>278528</v>
      </c>
      <c r="R54569" t="s">
        <v>278529</v>
      </c>
      <c r="S54569" t="s">
        <v>278530</v>
      </c>
      <c r="T54569" t="s">
        <v>95</v>
      </c>
      <c r="U54569" t="s">
        <v>34</v>
      </c>
      <c r="V54569" t="s">
        <v>924</v>
      </c>
      <c r="W54569">
        <v>56</v>
      </c>
      <c r="X54569" t="s">
        <v>4451</v>
      </c>
      <c r="Y54569" t="s">
        <v>4451</v>
      </c>
      <c r="Z54569" s="1">
        <v>40179</v>
      </c>
    </row>
    <row r="54570" spans="11:26" x14ac:dyDescent="0.3">
      <c r="K54570" t="s">
        <v>278531</v>
      </c>
      <c r="L54570" t="s">
        <v>278532</v>
      </c>
      <c r="M54570" t="s">
        <v>28</v>
      </c>
      <c r="O54570" s="1">
        <v>36526</v>
      </c>
      <c r="Q54570" t="s">
        <v>278533</v>
      </c>
      <c r="R54570" t="s">
        <v>278534</v>
      </c>
      <c r="S54570" t="s">
        <v>278535</v>
      </c>
      <c r="T54570" t="s">
        <v>278536</v>
      </c>
      <c r="U54570" t="s">
        <v>34</v>
      </c>
      <c r="V54570" t="s">
        <v>46</v>
      </c>
      <c r="W54570" t="s">
        <v>2307</v>
      </c>
      <c r="X54570" t="s">
        <v>2308</v>
      </c>
      <c r="Y54570" t="s">
        <v>2309</v>
      </c>
      <c r="Z54570" s="1">
        <v>36892</v>
      </c>
    </row>
    <row r="54571" spans="11:26" x14ac:dyDescent="0.3">
      <c r="K54571" t="s">
        <v>278537</v>
      </c>
      <c r="L54571" t="s">
        <v>278538</v>
      </c>
      <c r="M54571" t="s">
        <v>52</v>
      </c>
      <c r="O54571" s="1">
        <v>42250</v>
      </c>
      <c r="Q54571" t="s">
        <v>278539</v>
      </c>
      <c r="R54571" t="s">
        <v>278540</v>
      </c>
      <c r="S54571" t="s">
        <v>278541</v>
      </c>
      <c r="T54571" t="s">
        <v>278542</v>
      </c>
      <c r="U54571" t="s">
        <v>34</v>
      </c>
      <c r="V54571" t="s">
        <v>206</v>
      </c>
      <c r="W54571" t="s">
        <v>535</v>
      </c>
      <c r="X54571" t="s">
        <v>208</v>
      </c>
      <c r="Y54571" t="s">
        <v>536</v>
      </c>
      <c r="Z54571" s="1">
        <v>41163</v>
      </c>
    </row>
    <row r="54572" spans="11:26" x14ac:dyDescent="0.3">
      <c r="K54572" t="s">
        <v>278543</v>
      </c>
      <c r="L54572" t="s">
        <v>278544</v>
      </c>
      <c r="M54572" t="s">
        <v>190</v>
      </c>
      <c r="O54572" s="1">
        <v>41466</v>
      </c>
      <c r="Q54572" t="s">
        <v>278545</v>
      </c>
      <c r="R54572" t="s">
        <v>278546</v>
      </c>
      <c r="S54572" t="s">
        <v>278547</v>
      </c>
      <c r="U54572" t="s">
        <v>34</v>
      </c>
      <c r="V54572" t="s">
        <v>46</v>
      </c>
      <c r="W54572" t="s">
        <v>1369</v>
      </c>
      <c r="X54572" t="s">
        <v>2621</v>
      </c>
      <c r="Y54572" t="s">
        <v>278548</v>
      </c>
    </row>
    <row r="54573" spans="11:26" x14ac:dyDescent="0.3">
      <c r="K54573" t="s">
        <v>278549</v>
      </c>
      <c r="L54573" t="s">
        <v>278550</v>
      </c>
      <c r="M54573" t="s">
        <v>233</v>
      </c>
      <c r="O54573" s="1">
        <v>41672</v>
      </c>
      <c r="P54573">
        <v>416694</v>
      </c>
      <c r="Q54573" t="s">
        <v>278551</v>
      </c>
      <c r="R54573" t="s">
        <v>278552</v>
      </c>
      <c r="S54573" t="s">
        <v>278553</v>
      </c>
      <c r="T54573" t="s">
        <v>278554</v>
      </c>
      <c r="U54573" t="s">
        <v>34</v>
      </c>
      <c r="V54573" t="s">
        <v>2141</v>
      </c>
      <c r="W54573">
        <v>42</v>
      </c>
      <c r="X54573" t="s">
        <v>2142</v>
      </c>
      <c r="Y54573" t="s">
        <v>2142</v>
      </c>
      <c r="Z54573" s="1">
        <v>40916</v>
      </c>
    </row>
    <row r="54574" spans="11:26" x14ac:dyDescent="0.3">
      <c r="K54574" t="s">
        <v>278555</v>
      </c>
      <c r="L54574" t="s">
        <v>278556</v>
      </c>
      <c r="M54574" t="s">
        <v>28</v>
      </c>
      <c r="N54574" t="s">
        <v>1189</v>
      </c>
      <c r="O54574" t="s">
        <v>278557</v>
      </c>
      <c r="P54574">
        <v>21000000</v>
      </c>
      <c r="Q54574" t="s">
        <v>278558</v>
      </c>
      <c r="R54574" t="s">
        <v>278559</v>
      </c>
      <c r="S54574" t="s">
        <v>278560</v>
      </c>
      <c r="T54574" t="s">
        <v>278561</v>
      </c>
      <c r="U54574" t="s">
        <v>34</v>
      </c>
      <c r="V54574" t="s">
        <v>206</v>
      </c>
      <c r="W54574" t="s">
        <v>207</v>
      </c>
      <c r="X54574" t="s">
        <v>208</v>
      </c>
      <c r="Y54574" t="s">
        <v>208</v>
      </c>
      <c r="Z54574" s="1">
        <v>40179</v>
      </c>
    </row>
    <row r="54575" spans="11:26" x14ac:dyDescent="0.3">
      <c r="K54575" t="s">
        <v>278562</v>
      </c>
      <c r="L54575" t="s">
        <v>278563</v>
      </c>
      <c r="M54575" t="s">
        <v>28</v>
      </c>
      <c r="N54575" t="s">
        <v>40</v>
      </c>
      <c r="O54575" t="s">
        <v>22827</v>
      </c>
      <c r="P54575">
        <v>5000000</v>
      </c>
      <c r="Q54575" t="s">
        <v>278564</v>
      </c>
      <c r="R54575" t="s">
        <v>278565</v>
      </c>
      <c r="S54575" t="s">
        <v>278566</v>
      </c>
      <c r="T54575" t="s">
        <v>6271</v>
      </c>
      <c r="U54575" t="s">
        <v>34</v>
      </c>
      <c r="V54575" t="s">
        <v>206</v>
      </c>
      <c r="W54575" t="s">
        <v>207</v>
      </c>
      <c r="X54575" t="s">
        <v>208</v>
      </c>
      <c r="Y54575" t="s">
        <v>208</v>
      </c>
      <c r="Z54575" t="s">
        <v>77739</v>
      </c>
    </row>
    <row r="54576" spans="11:26" x14ac:dyDescent="0.3">
      <c r="K54576" t="s">
        <v>278567</v>
      </c>
      <c r="L54576" t="s">
        <v>278568</v>
      </c>
      <c r="M54576" t="s">
        <v>52</v>
      </c>
      <c r="O54576" s="1">
        <v>41275</v>
      </c>
      <c r="Q54576" t="s">
        <v>278569</v>
      </c>
      <c r="R54576" t="s">
        <v>278570</v>
      </c>
      <c r="S54576" t="s">
        <v>278571</v>
      </c>
      <c r="T54576" t="s">
        <v>74</v>
      </c>
      <c r="U54576" t="s">
        <v>34</v>
      </c>
      <c r="V54576" t="s">
        <v>46</v>
      </c>
      <c r="W54576" t="s">
        <v>106</v>
      </c>
      <c r="X54576" t="s">
        <v>107</v>
      </c>
      <c r="Y54576" t="s">
        <v>116</v>
      </c>
      <c r="Z54576" s="1">
        <v>40909</v>
      </c>
    </row>
    <row r="54577" spans="11:26" x14ac:dyDescent="0.3">
      <c r="K54577" t="s">
        <v>278572</v>
      </c>
      <c r="L54577" t="s">
        <v>278573</v>
      </c>
      <c r="M54577" t="s">
        <v>28</v>
      </c>
      <c r="N54577" t="s">
        <v>40</v>
      </c>
      <c r="O54577" s="1">
        <v>42012</v>
      </c>
      <c r="Q54577" t="s">
        <v>278574</v>
      </c>
      <c r="R54577" t="s">
        <v>278575</v>
      </c>
      <c r="S54577" t="s">
        <v>278576</v>
      </c>
      <c r="T54577" t="s">
        <v>278577</v>
      </c>
      <c r="U54577" t="s">
        <v>345</v>
      </c>
    </row>
    <row r="54578" spans="11:26" x14ac:dyDescent="0.3">
      <c r="K54578" t="s">
        <v>278578</v>
      </c>
      <c r="L54578" t="s">
        <v>278579</v>
      </c>
      <c r="M54578" t="s">
        <v>28</v>
      </c>
      <c r="N54578" t="s">
        <v>493</v>
      </c>
      <c r="O54578" s="1">
        <v>40546</v>
      </c>
      <c r="P54578">
        <v>110000000</v>
      </c>
      <c r="Q54578" t="s">
        <v>278580</v>
      </c>
      <c r="R54578" t="s">
        <v>278581</v>
      </c>
      <c r="S54578" t="s">
        <v>278582</v>
      </c>
      <c r="T54578" t="s">
        <v>707</v>
      </c>
      <c r="U54578" t="s">
        <v>34</v>
      </c>
      <c r="V54578" t="s">
        <v>206</v>
      </c>
      <c r="W54578" t="s">
        <v>207</v>
      </c>
      <c r="X54578" t="s">
        <v>208</v>
      </c>
      <c r="Y54578" t="s">
        <v>208</v>
      </c>
    </row>
    <row r="54579" spans="11:26" x14ac:dyDescent="0.3">
      <c r="K54579" t="s">
        <v>278578</v>
      </c>
      <c r="L54579" t="s">
        <v>278583</v>
      </c>
      <c r="M54579" t="s">
        <v>28</v>
      </c>
      <c r="N54579" t="s">
        <v>40</v>
      </c>
      <c r="O54579" s="1">
        <v>40182</v>
      </c>
      <c r="P54579">
        <v>5000000</v>
      </c>
      <c r="Q54579" t="s">
        <v>278584</v>
      </c>
      <c r="R54579" t="s">
        <v>278585</v>
      </c>
      <c r="S54579" t="s">
        <v>278586</v>
      </c>
      <c r="T54579" t="s">
        <v>278587</v>
      </c>
      <c r="U54579" t="s">
        <v>34</v>
      </c>
      <c r="V54579" t="s">
        <v>96</v>
      </c>
      <c r="W54579" t="s">
        <v>336</v>
      </c>
      <c r="X54579" t="s">
        <v>337</v>
      </c>
      <c r="Y54579" t="s">
        <v>337</v>
      </c>
      <c r="Z54579" s="1">
        <v>41162</v>
      </c>
    </row>
    <row r="54580" spans="11:26" x14ac:dyDescent="0.3">
      <c r="K54580" t="s">
        <v>278578</v>
      </c>
      <c r="L54580" t="s">
        <v>278588</v>
      </c>
      <c r="M54580" t="s">
        <v>28</v>
      </c>
      <c r="N54580" t="s">
        <v>29</v>
      </c>
      <c r="O54580" s="1">
        <v>40190</v>
      </c>
      <c r="P54580">
        <v>50000000</v>
      </c>
      <c r="Q54580" t="s">
        <v>278589</v>
      </c>
      <c r="R54580" t="s">
        <v>278590</v>
      </c>
      <c r="S54580" t="s">
        <v>278591</v>
      </c>
      <c r="T54580" t="s">
        <v>2126</v>
      </c>
      <c r="U54580" t="s">
        <v>34</v>
      </c>
      <c r="V54580" t="s">
        <v>46</v>
      </c>
      <c r="W54580" t="s">
        <v>1369</v>
      </c>
      <c r="X54580" t="s">
        <v>1370</v>
      </c>
      <c r="Y54580" t="s">
        <v>1370</v>
      </c>
    </row>
    <row r="54581" spans="11:26" x14ac:dyDescent="0.3">
      <c r="K54581" t="s">
        <v>278592</v>
      </c>
      <c r="L54581" t="s">
        <v>278593</v>
      </c>
      <c r="M54581" t="s">
        <v>28</v>
      </c>
      <c r="N54581" t="s">
        <v>40</v>
      </c>
      <c r="O54581" s="1">
        <v>38359</v>
      </c>
      <c r="P54581">
        <v>4000000</v>
      </c>
      <c r="Q54581" t="s">
        <v>278594</v>
      </c>
      <c r="R54581" t="s">
        <v>278595</v>
      </c>
      <c r="S54581" t="s">
        <v>278596</v>
      </c>
      <c r="T54581" t="s">
        <v>74</v>
      </c>
      <c r="U54581" t="s">
        <v>34</v>
      </c>
      <c r="V54581" t="s">
        <v>46</v>
      </c>
      <c r="W54581" t="s">
        <v>106</v>
      </c>
      <c r="X54581" t="s">
        <v>107</v>
      </c>
      <c r="Y54581" t="s">
        <v>116</v>
      </c>
      <c r="Z54581" s="1">
        <v>40179</v>
      </c>
    </row>
    <row r="54582" spans="11:26" x14ac:dyDescent="0.3">
      <c r="K54582" t="s">
        <v>278597</v>
      </c>
      <c r="L54582" t="s">
        <v>278598</v>
      </c>
      <c r="M54582" t="s">
        <v>324</v>
      </c>
      <c r="O54582" s="1">
        <v>42069</v>
      </c>
      <c r="P54582">
        <v>1800000</v>
      </c>
      <c r="Q54582" t="s">
        <v>278599</v>
      </c>
      <c r="R54582" t="s">
        <v>278600</v>
      </c>
      <c r="S54582" t="s">
        <v>278601</v>
      </c>
      <c r="T54582" t="s">
        <v>278602</v>
      </c>
      <c r="U54582" t="s">
        <v>34</v>
      </c>
      <c r="V54582" t="s">
        <v>46</v>
      </c>
      <c r="W54582" t="s">
        <v>6707</v>
      </c>
      <c r="X54582" t="s">
        <v>6708</v>
      </c>
      <c r="Y54582" t="s">
        <v>6709</v>
      </c>
    </row>
    <row r="54583" spans="11:26" x14ac:dyDescent="0.3">
      <c r="K54583" t="s">
        <v>278603</v>
      </c>
      <c r="L54583" t="s">
        <v>278604</v>
      </c>
      <c r="M54583" t="s">
        <v>52</v>
      </c>
      <c r="O54583" s="1">
        <v>41647</v>
      </c>
      <c r="P54583">
        <v>100000</v>
      </c>
      <c r="Q54583" t="s">
        <v>278605</v>
      </c>
      <c r="R54583" t="s">
        <v>278606</v>
      </c>
      <c r="S54583" t="s">
        <v>278607</v>
      </c>
      <c r="T54583" t="s">
        <v>48526</v>
      </c>
      <c r="U54583" t="s">
        <v>34</v>
      </c>
      <c r="Z54583" s="1">
        <v>41822</v>
      </c>
    </row>
    <row r="54584" spans="11:26" x14ac:dyDescent="0.3">
      <c r="K54584" t="s">
        <v>278603</v>
      </c>
      <c r="L54584" t="s">
        <v>278608</v>
      </c>
      <c r="M54584" t="s">
        <v>324</v>
      </c>
      <c r="O54584" t="s">
        <v>15352</v>
      </c>
      <c r="P54584">
        <v>150000</v>
      </c>
      <c r="Q54584" t="s">
        <v>278609</v>
      </c>
      <c r="R54584" t="s">
        <v>278610</v>
      </c>
      <c r="S54584" t="s">
        <v>278611</v>
      </c>
      <c r="T54584" t="s">
        <v>278612</v>
      </c>
      <c r="U54584" t="s">
        <v>34</v>
      </c>
      <c r="V54584" t="s">
        <v>206</v>
      </c>
      <c r="W54584" t="s">
        <v>207</v>
      </c>
      <c r="X54584" t="s">
        <v>208</v>
      </c>
      <c r="Y54584" t="s">
        <v>208</v>
      </c>
      <c r="Z54584" s="1">
        <v>41275</v>
      </c>
    </row>
    <row r="54585" spans="11:26" x14ac:dyDescent="0.3">
      <c r="K54585" t="s">
        <v>278613</v>
      </c>
      <c r="L54585" t="s">
        <v>278614</v>
      </c>
      <c r="M54585" t="s">
        <v>52</v>
      </c>
      <c r="O54585" s="1">
        <v>40914</v>
      </c>
      <c r="P54585">
        <v>75000</v>
      </c>
      <c r="Q54585" t="s">
        <v>278615</v>
      </c>
      <c r="R54585" t="s">
        <v>278616</v>
      </c>
      <c r="S54585" t="s">
        <v>278617</v>
      </c>
      <c r="T54585" t="s">
        <v>278618</v>
      </c>
      <c r="U54585" t="s">
        <v>34</v>
      </c>
      <c r="V54585" t="s">
        <v>46</v>
      </c>
      <c r="W54585" t="s">
        <v>260</v>
      </c>
      <c r="X54585" t="s">
        <v>402</v>
      </c>
      <c r="Y54585" t="s">
        <v>402</v>
      </c>
      <c r="Z54585" t="s">
        <v>20277</v>
      </c>
    </row>
    <row r="54586" spans="11:26" x14ac:dyDescent="0.3">
      <c r="K54586" t="s">
        <v>278619</v>
      </c>
      <c r="L54586" t="s">
        <v>278620</v>
      </c>
      <c r="M54586" t="s">
        <v>223</v>
      </c>
      <c r="O54586" s="1">
        <v>40917</v>
      </c>
      <c r="P54586">
        <v>1250000</v>
      </c>
      <c r="Q54586" t="s">
        <v>278621</v>
      </c>
      <c r="R54586" t="s">
        <v>278622</v>
      </c>
      <c r="S54586" t="s">
        <v>278623</v>
      </c>
      <c r="T54586" t="s">
        <v>278624</v>
      </c>
      <c r="U54586" t="s">
        <v>345</v>
      </c>
    </row>
    <row r="54587" spans="11:26" x14ac:dyDescent="0.3">
      <c r="K54587" t="s">
        <v>278625</v>
      </c>
      <c r="L54587" t="s">
        <v>278626</v>
      </c>
      <c r="M54587" t="s">
        <v>28</v>
      </c>
      <c r="O54587" s="1">
        <v>42036</v>
      </c>
      <c r="P54587">
        <v>750120</v>
      </c>
      <c r="Q54587" t="s">
        <v>278627</v>
      </c>
      <c r="R54587" t="s">
        <v>278628</v>
      </c>
      <c r="S54587" t="s">
        <v>278629</v>
      </c>
      <c r="T54587" t="s">
        <v>6</v>
      </c>
      <c r="U54587" t="s">
        <v>34</v>
      </c>
      <c r="V54587" t="s">
        <v>206</v>
      </c>
      <c r="W54587" t="s">
        <v>46893</v>
      </c>
      <c r="X54587" t="s">
        <v>5542</v>
      </c>
      <c r="Y54587" t="s">
        <v>278630</v>
      </c>
    </row>
    <row r="54588" spans="11:26" x14ac:dyDescent="0.3">
      <c r="K54588" t="s">
        <v>278631</v>
      </c>
      <c r="L54588" t="s">
        <v>278632</v>
      </c>
      <c r="M54588" t="s">
        <v>28</v>
      </c>
      <c r="O54588" s="1">
        <v>39818</v>
      </c>
      <c r="P54588">
        <v>85000</v>
      </c>
      <c r="Q54588" t="s">
        <v>278633</v>
      </c>
      <c r="R54588" t="s">
        <v>278634</v>
      </c>
      <c r="S54588" t="s">
        <v>278635</v>
      </c>
      <c r="T54588" t="s">
        <v>278636</v>
      </c>
      <c r="U54588" t="s">
        <v>34</v>
      </c>
      <c r="V54588" t="s">
        <v>46</v>
      </c>
      <c r="W54588" t="s">
        <v>133</v>
      </c>
      <c r="X54588" t="s">
        <v>3028</v>
      </c>
      <c r="Y54588" t="s">
        <v>4403</v>
      </c>
      <c r="Z54588" s="1">
        <v>39088</v>
      </c>
    </row>
    <row r="54589" spans="11:26" x14ac:dyDescent="0.3">
      <c r="K54589" t="s">
        <v>278631</v>
      </c>
      <c r="L54589" t="s">
        <v>278637</v>
      </c>
      <c r="M54589" t="s">
        <v>324</v>
      </c>
      <c r="O54589" s="1">
        <v>41740</v>
      </c>
      <c r="P54589">
        <v>125000</v>
      </c>
      <c r="Q54589" t="s">
        <v>278638</v>
      </c>
      <c r="R54589" t="s">
        <v>278639</v>
      </c>
      <c r="S54589" t="s">
        <v>278640</v>
      </c>
      <c r="T54589" t="s">
        <v>278641</v>
      </c>
      <c r="U54589" t="s">
        <v>34</v>
      </c>
      <c r="V54589" t="s">
        <v>46</v>
      </c>
      <c r="W54589" t="s">
        <v>1337</v>
      </c>
      <c r="X54589" t="s">
        <v>1338</v>
      </c>
      <c r="Y54589" t="s">
        <v>1338</v>
      </c>
      <c r="Z54589" t="s">
        <v>42641</v>
      </c>
    </row>
    <row r="54590" spans="11:26" x14ac:dyDescent="0.3">
      <c r="K54590" t="s">
        <v>278642</v>
      </c>
      <c r="L54590" t="s">
        <v>278643</v>
      </c>
      <c r="M54590" t="s">
        <v>28</v>
      </c>
      <c r="N54590" t="s">
        <v>40</v>
      </c>
      <c r="O54590" s="1">
        <v>38722</v>
      </c>
      <c r="P54590">
        <v>5000000</v>
      </c>
      <c r="Q54590" t="s">
        <v>278644</v>
      </c>
      <c r="R54590" t="s">
        <v>278645</v>
      </c>
      <c r="S54590" t="s">
        <v>278646</v>
      </c>
      <c r="T54590" t="s">
        <v>278647</v>
      </c>
      <c r="U54590" t="s">
        <v>178</v>
      </c>
      <c r="V54590" t="s">
        <v>46</v>
      </c>
      <c r="W54590" t="s">
        <v>1659</v>
      </c>
      <c r="X54590" t="s">
        <v>1660</v>
      </c>
      <c r="Y54590" t="s">
        <v>1660</v>
      </c>
      <c r="Z54590" s="1">
        <v>39814</v>
      </c>
    </row>
    <row r="54591" spans="11:26" x14ac:dyDescent="0.3">
      <c r="K54591" t="s">
        <v>278648</v>
      </c>
      <c r="L54591" t="s">
        <v>278649</v>
      </c>
      <c r="M54591" t="s">
        <v>52</v>
      </c>
      <c r="O54591" s="1">
        <v>41916</v>
      </c>
      <c r="P54591">
        <v>2100000</v>
      </c>
      <c r="Q54591" t="s">
        <v>278650</v>
      </c>
      <c r="R54591" t="s">
        <v>278651</v>
      </c>
      <c r="S54591" t="s">
        <v>278652</v>
      </c>
      <c r="U54591" t="s">
        <v>345</v>
      </c>
      <c r="Z54591" t="s">
        <v>40442</v>
      </c>
    </row>
    <row r="54592" spans="11:26" x14ac:dyDescent="0.3">
      <c r="K54592" t="s">
        <v>278653</v>
      </c>
      <c r="L54592" t="s">
        <v>278654</v>
      </c>
      <c r="M54592" t="s">
        <v>28</v>
      </c>
      <c r="N54592" t="s">
        <v>493</v>
      </c>
      <c r="O54592" t="s">
        <v>256067</v>
      </c>
      <c r="P54592">
        <v>28000000</v>
      </c>
      <c r="Q54592" t="s">
        <v>278655</v>
      </c>
      <c r="R54592" t="s">
        <v>278656</v>
      </c>
      <c r="S54592" t="s">
        <v>278657</v>
      </c>
      <c r="T54592" t="s">
        <v>93287</v>
      </c>
      <c r="U54592" t="s">
        <v>34</v>
      </c>
      <c r="V54592" t="s">
        <v>46</v>
      </c>
      <c r="W54592" t="s">
        <v>106</v>
      </c>
      <c r="X54592" t="s">
        <v>107</v>
      </c>
      <c r="Y54592" t="s">
        <v>116</v>
      </c>
    </row>
    <row r="54593" spans="11:26" x14ac:dyDescent="0.3">
      <c r="K54593" t="s">
        <v>278658</v>
      </c>
      <c r="L54593" t="s">
        <v>278659</v>
      </c>
      <c r="M54593" t="s">
        <v>28</v>
      </c>
      <c r="N54593" t="s">
        <v>40</v>
      </c>
      <c r="O54593" s="1">
        <v>42156</v>
      </c>
      <c r="P54593">
        <v>1900000</v>
      </c>
      <c r="Q54593" t="s">
        <v>278660</v>
      </c>
      <c r="R54593" t="s">
        <v>278661</v>
      </c>
      <c r="S54593" t="s">
        <v>278662</v>
      </c>
      <c r="T54593" t="s">
        <v>19863</v>
      </c>
      <c r="U54593" t="s">
        <v>345</v>
      </c>
      <c r="Z54593" s="1">
        <v>39816</v>
      </c>
    </row>
    <row r="54594" spans="11:26" x14ac:dyDescent="0.3">
      <c r="K54594" t="s">
        <v>278658</v>
      </c>
      <c r="L54594" t="s">
        <v>278663</v>
      </c>
      <c r="M54594" t="s">
        <v>223</v>
      </c>
      <c r="O54594" s="1">
        <v>42005</v>
      </c>
      <c r="Q54594" t="s">
        <v>278664</v>
      </c>
      <c r="R54594" t="s">
        <v>278665</v>
      </c>
      <c r="S54594" t="s">
        <v>278666</v>
      </c>
      <c r="T54594" t="s">
        <v>278667</v>
      </c>
      <c r="U54594" t="s">
        <v>34</v>
      </c>
      <c r="V54594" t="s">
        <v>206</v>
      </c>
      <c r="W54594" t="s">
        <v>207</v>
      </c>
      <c r="X54594" t="s">
        <v>208</v>
      </c>
      <c r="Y54594" t="s">
        <v>208</v>
      </c>
    </row>
    <row r="54595" spans="11:26" x14ac:dyDescent="0.3">
      <c r="K54595" t="s">
        <v>278668</v>
      </c>
      <c r="L54595" t="s">
        <v>278669</v>
      </c>
      <c r="M54595" t="s">
        <v>91</v>
      </c>
      <c r="O54595" s="1">
        <v>36346</v>
      </c>
      <c r="Q54595" t="s">
        <v>278670</v>
      </c>
      <c r="R54595" t="s">
        <v>278671</v>
      </c>
      <c r="S54595" t="s">
        <v>278672</v>
      </c>
      <c r="T54595" t="s">
        <v>6271</v>
      </c>
      <c r="U54595" t="s">
        <v>34</v>
      </c>
      <c r="V54595" t="s">
        <v>46</v>
      </c>
      <c r="W54595" t="s">
        <v>133</v>
      </c>
      <c r="X54595" t="s">
        <v>6530</v>
      </c>
      <c r="Y54595" t="s">
        <v>6530</v>
      </c>
    </row>
    <row r="54596" spans="11:26" x14ac:dyDescent="0.3">
      <c r="K54596" t="s">
        <v>278673</v>
      </c>
      <c r="L54596" t="s">
        <v>278674</v>
      </c>
      <c r="M54596" t="s">
        <v>28</v>
      </c>
      <c r="O54596" t="s">
        <v>81807</v>
      </c>
      <c r="P54596">
        <v>3380000</v>
      </c>
      <c r="Q54596" t="s">
        <v>278675</v>
      </c>
      <c r="R54596" t="s">
        <v>278676</v>
      </c>
      <c r="S54596" t="s">
        <v>278677</v>
      </c>
      <c r="T54596" t="s">
        <v>278678</v>
      </c>
      <c r="U54596" t="s">
        <v>34</v>
      </c>
      <c r="V54596" t="s">
        <v>96</v>
      </c>
      <c r="W54596" t="s">
        <v>336</v>
      </c>
      <c r="X54596" t="s">
        <v>337</v>
      </c>
      <c r="Y54596" t="s">
        <v>337</v>
      </c>
      <c r="Z54596" t="s">
        <v>87653</v>
      </c>
    </row>
    <row r="54597" spans="11:26" x14ac:dyDescent="0.3">
      <c r="K54597" t="s">
        <v>278679</v>
      </c>
      <c r="L54597" t="s">
        <v>278680</v>
      </c>
      <c r="M54597" t="s">
        <v>52</v>
      </c>
      <c r="O54597" s="1">
        <v>41122</v>
      </c>
      <c r="P54597">
        <v>617646</v>
      </c>
      <c r="Q54597" t="s">
        <v>278681</v>
      </c>
      <c r="R54597" t="s">
        <v>278682</v>
      </c>
      <c r="S54597" t="s">
        <v>278683</v>
      </c>
      <c r="T54597" t="s">
        <v>912</v>
      </c>
      <c r="U54597" t="s">
        <v>34</v>
      </c>
      <c r="V54597" t="s">
        <v>96</v>
      </c>
      <c r="W54597" t="s">
        <v>97</v>
      </c>
      <c r="X54597" t="s">
        <v>98</v>
      </c>
      <c r="Y54597" t="s">
        <v>98</v>
      </c>
      <c r="Z54597" s="1">
        <v>39822</v>
      </c>
    </row>
    <row r="54598" spans="11:26" x14ac:dyDescent="0.3">
      <c r="K54598" t="s">
        <v>278684</v>
      </c>
      <c r="L54598" t="s">
        <v>278685</v>
      </c>
      <c r="M54598" t="s">
        <v>52</v>
      </c>
      <c r="O54598" t="s">
        <v>3719</v>
      </c>
      <c r="Q54598" t="s">
        <v>278686</v>
      </c>
      <c r="R54598" t="s">
        <v>278687</v>
      </c>
      <c r="S54598" t="s">
        <v>278688</v>
      </c>
      <c r="T54598" t="s">
        <v>278689</v>
      </c>
      <c r="U54598" t="s">
        <v>34</v>
      </c>
      <c r="V54598" t="s">
        <v>96</v>
      </c>
      <c r="W54598" t="s">
        <v>5722</v>
      </c>
      <c r="X54598" t="s">
        <v>5723</v>
      </c>
      <c r="Y54598" t="s">
        <v>5724</v>
      </c>
      <c r="Z54598" s="1">
        <v>39086</v>
      </c>
    </row>
    <row r="54599" spans="11:26" x14ac:dyDescent="0.3">
      <c r="K54599" t="s">
        <v>278690</v>
      </c>
      <c r="L54599" t="s">
        <v>278691</v>
      </c>
      <c r="M54599" t="s">
        <v>28</v>
      </c>
      <c r="N54599" t="s">
        <v>29</v>
      </c>
      <c r="O54599" s="1">
        <v>41640</v>
      </c>
      <c r="Q54599" t="s">
        <v>278692</v>
      </c>
      <c r="R54599" t="s">
        <v>278693</v>
      </c>
      <c r="S54599" t="s">
        <v>278694</v>
      </c>
      <c r="T54599" t="s">
        <v>278695</v>
      </c>
      <c r="U54599" t="s">
        <v>34</v>
      </c>
      <c r="V54599" t="s">
        <v>46</v>
      </c>
      <c r="W54599" t="s">
        <v>106</v>
      </c>
      <c r="X54599" t="s">
        <v>107</v>
      </c>
      <c r="Y54599" t="s">
        <v>108</v>
      </c>
      <c r="Z54599" s="1">
        <v>41276</v>
      </c>
    </row>
    <row r="54600" spans="11:26" x14ac:dyDescent="0.3">
      <c r="K54600" t="s">
        <v>278690</v>
      </c>
      <c r="L54600" t="s">
        <v>278696</v>
      </c>
      <c r="M54600" t="s">
        <v>28</v>
      </c>
      <c r="N54600" t="s">
        <v>40</v>
      </c>
      <c r="O54600" s="1">
        <v>41582</v>
      </c>
      <c r="P54600">
        <v>900000</v>
      </c>
      <c r="Q54600" t="s">
        <v>278697</v>
      </c>
      <c r="R54600" t="s">
        <v>278698</v>
      </c>
      <c r="S54600" t="s">
        <v>278699</v>
      </c>
      <c r="T54600" t="s">
        <v>74</v>
      </c>
      <c r="U54600" t="s">
        <v>34</v>
      </c>
      <c r="V54600" t="s">
        <v>46</v>
      </c>
      <c r="W54600" t="s">
        <v>471</v>
      </c>
      <c r="X54600" t="s">
        <v>1760</v>
      </c>
      <c r="Y54600" t="s">
        <v>1760</v>
      </c>
      <c r="Z54600" s="1">
        <v>40909</v>
      </c>
    </row>
    <row r="54601" spans="11:26" x14ac:dyDescent="0.3">
      <c r="K54601" t="s">
        <v>278690</v>
      </c>
      <c r="L54601" t="s">
        <v>278700</v>
      </c>
      <c r="M54601" t="s">
        <v>28</v>
      </c>
      <c r="N54601" t="s">
        <v>29</v>
      </c>
      <c r="O54601" t="s">
        <v>9630</v>
      </c>
      <c r="P54601">
        <v>10000000</v>
      </c>
      <c r="Q54601" t="s">
        <v>278701</v>
      </c>
      <c r="R54601" t="s">
        <v>278702</v>
      </c>
      <c r="S54601" t="s">
        <v>278703</v>
      </c>
      <c r="T54601" t="s">
        <v>278704</v>
      </c>
      <c r="U54601" t="s">
        <v>34</v>
      </c>
      <c r="Z54601" s="1">
        <v>42005</v>
      </c>
    </row>
    <row r="54602" spans="11:26" x14ac:dyDescent="0.3">
      <c r="K54602" t="s">
        <v>278690</v>
      </c>
      <c r="L54602" t="s">
        <v>278705</v>
      </c>
      <c r="M54602" t="s">
        <v>28</v>
      </c>
      <c r="O54602" s="1">
        <v>41612</v>
      </c>
      <c r="P54602">
        <v>2800000</v>
      </c>
      <c r="Q54602" t="s">
        <v>278706</v>
      </c>
      <c r="R54602" t="s">
        <v>278707</v>
      </c>
      <c r="S54602" t="s">
        <v>278708</v>
      </c>
      <c r="T54602" t="s">
        <v>278709</v>
      </c>
      <c r="U54602" t="s">
        <v>34</v>
      </c>
      <c r="V54602" t="s">
        <v>46</v>
      </c>
      <c r="W54602" t="s">
        <v>106</v>
      </c>
      <c r="X54602" t="s">
        <v>107</v>
      </c>
      <c r="Y54602" t="s">
        <v>116</v>
      </c>
      <c r="Z54602" s="1">
        <v>40910</v>
      </c>
    </row>
    <row r="54603" spans="11:26" x14ac:dyDescent="0.3">
      <c r="K54603" t="s">
        <v>278690</v>
      </c>
      <c r="L54603" t="s">
        <v>278710</v>
      </c>
      <c r="M54603" t="s">
        <v>28</v>
      </c>
      <c r="O54603" t="s">
        <v>12018</v>
      </c>
      <c r="P54603">
        <v>10000000</v>
      </c>
      <c r="Q54603" t="s">
        <v>278711</v>
      </c>
      <c r="R54603" t="s">
        <v>278712</v>
      </c>
      <c r="S54603" t="s">
        <v>278713</v>
      </c>
      <c r="T54603" t="s">
        <v>278714</v>
      </c>
      <c r="U54603" t="s">
        <v>34</v>
      </c>
      <c r="V54603" t="s">
        <v>2336</v>
      </c>
      <c r="W54603">
        <v>5</v>
      </c>
      <c r="X54603" t="s">
        <v>2337</v>
      </c>
      <c r="Y54603" t="s">
        <v>2337</v>
      </c>
      <c r="Z54603" s="1">
        <v>41733</v>
      </c>
    </row>
    <row r="54604" spans="11:26" x14ac:dyDescent="0.3">
      <c r="K54604" t="s">
        <v>278715</v>
      </c>
      <c r="L54604" t="s">
        <v>278716</v>
      </c>
      <c r="M54604" t="s">
        <v>52</v>
      </c>
      <c r="O54604" t="s">
        <v>5817</v>
      </c>
      <c r="P54604">
        <v>118000</v>
      </c>
      <c r="Q54604" t="s">
        <v>278717</v>
      </c>
      <c r="R54604" t="s">
        <v>278718</v>
      </c>
      <c r="S54604" t="s">
        <v>278719</v>
      </c>
      <c r="T54604" t="s">
        <v>64</v>
      </c>
      <c r="U54604" t="s">
        <v>178</v>
      </c>
      <c r="V54604" t="s">
        <v>46</v>
      </c>
      <c r="W54604" t="s">
        <v>228</v>
      </c>
      <c r="X54604" t="s">
        <v>229</v>
      </c>
      <c r="Y54604" t="s">
        <v>229</v>
      </c>
      <c r="Z54604" s="1">
        <v>39448</v>
      </c>
    </row>
    <row r="54605" spans="11:26" x14ac:dyDescent="0.3">
      <c r="K54605" t="s">
        <v>278720</v>
      </c>
      <c r="L54605" t="s">
        <v>278721</v>
      </c>
      <c r="M54605" t="s">
        <v>52</v>
      </c>
      <c r="O54605" s="1">
        <v>41280</v>
      </c>
      <c r="P54605">
        <v>200000</v>
      </c>
      <c r="Q54605" t="s">
        <v>278722</v>
      </c>
      <c r="R54605" t="s">
        <v>278723</v>
      </c>
      <c r="S54605" t="s">
        <v>278724</v>
      </c>
      <c r="T54605" t="s">
        <v>278725</v>
      </c>
      <c r="U54605" t="s">
        <v>34</v>
      </c>
      <c r="V54605" t="s">
        <v>46</v>
      </c>
      <c r="W54605" t="s">
        <v>158</v>
      </c>
      <c r="X54605" t="s">
        <v>159</v>
      </c>
      <c r="Y54605" t="s">
        <v>50687</v>
      </c>
      <c r="Z54605" s="1">
        <v>40187</v>
      </c>
    </row>
    <row r="54606" spans="11:26" x14ac:dyDescent="0.3">
      <c r="K54606" t="s">
        <v>278720</v>
      </c>
      <c r="L54606" t="s">
        <v>278726</v>
      </c>
      <c r="M54606" t="s">
        <v>52</v>
      </c>
      <c r="O54606" s="1">
        <v>41286</v>
      </c>
      <c r="P54606">
        <v>250000</v>
      </c>
      <c r="Q54606" t="s">
        <v>278727</v>
      </c>
      <c r="R54606" t="s">
        <v>62318</v>
      </c>
      <c r="S54606" t="s">
        <v>278728</v>
      </c>
      <c r="T54606" t="s">
        <v>278729</v>
      </c>
      <c r="U54606" t="s">
        <v>34</v>
      </c>
      <c r="V54606" t="s">
        <v>46</v>
      </c>
      <c r="W54606" t="s">
        <v>106</v>
      </c>
      <c r="X54606" t="s">
        <v>2081</v>
      </c>
      <c r="Y54606" t="s">
        <v>2081</v>
      </c>
      <c r="Z54606" t="s">
        <v>13126</v>
      </c>
    </row>
    <row r="54607" spans="11:26" x14ac:dyDescent="0.3">
      <c r="K54607" t="s">
        <v>278720</v>
      </c>
      <c r="L54607" t="s">
        <v>278730</v>
      </c>
      <c r="M54607" t="s">
        <v>52</v>
      </c>
      <c r="O54607" t="s">
        <v>8236</v>
      </c>
      <c r="P54607">
        <v>25000</v>
      </c>
      <c r="Q54607" t="s">
        <v>278731</v>
      </c>
      <c r="R54607" t="s">
        <v>278732</v>
      </c>
      <c r="S54607" t="s">
        <v>278733</v>
      </c>
      <c r="T54607" t="s">
        <v>49095</v>
      </c>
      <c r="U54607" t="s">
        <v>34</v>
      </c>
      <c r="V54607" t="s">
        <v>559</v>
      </c>
      <c r="W54607">
        <v>11</v>
      </c>
      <c r="X54607" t="s">
        <v>828</v>
      </c>
      <c r="Y54607" t="s">
        <v>828</v>
      </c>
      <c r="Z54607" s="1">
        <v>41647</v>
      </c>
    </row>
    <row r="54608" spans="11:26" x14ac:dyDescent="0.3">
      <c r="K54608" t="s">
        <v>278734</v>
      </c>
      <c r="L54608" t="s">
        <v>278735</v>
      </c>
      <c r="M54608" t="s">
        <v>223</v>
      </c>
      <c r="O54608" s="1">
        <v>41860</v>
      </c>
      <c r="P54608">
        <v>400000</v>
      </c>
      <c r="Q54608" t="s">
        <v>278736</v>
      </c>
      <c r="R54608" t="s">
        <v>278737</v>
      </c>
      <c r="S54608" t="s">
        <v>278738</v>
      </c>
      <c r="T54608" t="s">
        <v>278739</v>
      </c>
      <c r="U54608" t="s">
        <v>34</v>
      </c>
      <c r="V54608" t="s">
        <v>1939</v>
      </c>
      <c r="W54608">
        <v>2</v>
      </c>
      <c r="X54608" t="s">
        <v>2997</v>
      </c>
      <c r="Y54608" t="s">
        <v>2998</v>
      </c>
      <c r="Z54608" s="1">
        <v>40918</v>
      </c>
    </row>
    <row r="54609" spans="11:26" x14ac:dyDescent="0.3">
      <c r="K54609" t="s">
        <v>278740</v>
      </c>
      <c r="L54609" t="s">
        <v>278741</v>
      </c>
      <c r="M54609" t="s">
        <v>256</v>
      </c>
      <c r="O54609" t="s">
        <v>4895</v>
      </c>
      <c r="P54609">
        <v>540000</v>
      </c>
      <c r="Q54609" t="s">
        <v>278742</v>
      </c>
      <c r="R54609" t="s">
        <v>278743</v>
      </c>
      <c r="S54609" t="s">
        <v>278744</v>
      </c>
      <c r="T54609" t="s">
        <v>707</v>
      </c>
      <c r="U54609" t="s">
        <v>34</v>
      </c>
      <c r="V54609" t="s">
        <v>46</v>
      </c>
      <c r="W54609" t="s">
        <v>106</v>
      </c>
      <c r="X54609" t="s">
        <v>107</v>
      </c>
      <c r="Y54609" t="s">
        <v>116</v>
      </c>
      <c r="Z54609" s="1">
        <v>41275</v>
      </c>
    </row>
    <row r="54610" spans="11:26" x14ac:dyDescent="0.3">
      <c r="K54610" t="s">
        <v>278740</v>
      </c>
      <c r="L54610" t="s">
        <v>278745</v>
      </c>
      <c r="M54610" t="s">
        <v>52</v>
      </c>
      <c r="O54610" t="s">
        <v>9430</v>
      </c>
      <c r="P54610">
        <v>1000000</v>
      </c>
      <c r="Q54610" t="s">
        <v>278746</v>
      </c>
      <c r="R54610" t="s">
        <v>278747</v>
      </c>
      <c r="S54610" t="s">
        <v>278748</v>
      </c>
      <c r="T54610" t="s">
        <v>150</v>
      </c>
      <c r="U54610" t="s">
        <v>34</v>
      </c>
      <c r="V54610" t="s">
        <v>35</v>
      </c>
      <c r="W54610">
        <v>19</v>
      </c>
      <c r="X54610" t="s">
        <v>792</v>
      </c>
      <c r="Y54610" t="s">
        <v>792</v>
      </c>
      <c r="Z54610" s="1">
        <v>42005</v>
      </c>
    </row>
    <row r="54611" spans="11:26" x14ac:dyDescent="0.3">
      <c r="K54611" t="s">
        <v>278740</v>
      </c>
      <c r="L54611" t="s">
        <v>278749</v>
      </c>
      <c r="M54611" t="s">
        <v>256</v>
      </c>
      <c r="O54611" t="s">
        <v>78523</v>
      </c>
      <c r="P54611">
        <v>1400000</v>
      </c>
      <c r="Q54611" t="s">
        <v>278750</v>
      </c>
      <c r="R54611" t="s">
        <v>278751</v>
      </c>
      <c r="S54611" t="s">
        <v>278752</v>
      </c>
      <c r="T54611" t="s">
        <v>278753</v>
      </c>
      <c r="U54611" t="s">
        <v>345</v>
      </c>
      <c r="V54611" t="s">
        <v>46</v>
      </c>
      <c r="W54611" t="s">
        <v>217</v>
      </c>
      <c r="X54611" t="s">
        <v>218</v>
      </c>
      <c r="Y54611" t="s">
        <v>1901</v>
      </c>
      <c r="Z54611" s="1">
        <v>40552</v>
      </c>
    </row>
    <row r="54612" spans="11:26" x14ac:dyDescent="0.3">
      <c r="K54612" t="s">
        <v>278740</v>
      </c>
      <c r="L54612" t="s">
        <v>278754</v>
      </c>
      <c r="M54612" t="s">
        <v>28</v>
      </c>
      <c r="N54612" t="s">
        <v>40</v>
      </c>
      <c r="O54612" s="1">
        <v>38353</v>
      </c>
      <c r="P54612">
        <v>12000000</v>
      </c>
      <c r="Q54612" t="s">
        <v>278755</v>
      </c>
      <c r="R54612" t="s">
        <v>278756</v>
      </c>
      <c r="S54612" t="s">
        <v>278757</v>
      </c>
      <c r="T54612" t="s">
        <v>278758</v>
      </c>
      <c r="U54612" t="s">
        <v>34</v>
      </c>
      <c r="V54612" t="s">
        <v>46</v>
      </c>
      <c r="W54612" t="s">
        <v>195</v>
      </c>
      <c r="X54612" t="s">
        <v>882</v>
      </c>
      <c r="Y54612" t="s">
        <v>7791</v>
      </c>
      <c r="Z54612" s="1">
        <v>40917</v>
      </c>
    </row>
    <row r="54613" spans="11:26" x14ac:dyDescent="0.3">
      <c r="K54613" t="s">
        <v>278740</v>
      </c>
      <c r="L54613" t="s">
        <v>278759</v>
      </c>
      <c r="M54613" t="s">
        <v>256</v>
      </c>
      <c r="O54613" t="s">
        <v>10782</v>
      </c>
      <c r="P54613">
        <v>1100000</v>
      </c>
      <c r="Q54613" t="s">
        <v>278760</v>
      </c>
      <c r="R54613" t="s">
        <v>278761</v>
      </c>
      <c r="U54613" t="s">
        <v>345</v>
      </c>
    </row>
    <row r="54614" spans="11:26" x14ac:dyDescent="0.3">
      <c r="K54614" t="s">
        <v>278740</v>
      </c>
      <c r="L54614" t="s">
        <v>278762</v>
      </c>
      <c r="M54614" t="s">
        <v>28</v>
      </c>
      <c r="O54614" s="1">
        <v>37266</v>
      </c>
      <c r="P54614">
        <v>9000000</v>
      </c>
      <c r="Q54614" t="s">
        <v>278763</v>
      </c>
      <c r="R54614" t="s">
        <v>278764</v>
      </c>
      <c r="S54614" t="s">
        <v>278765</v>
      </c>
      <c r="T54614" t="s">
        <v>115</v>
      </c>
      <c r="U54614" t="s">
        <v>34</v>
      </c>
      <c r="V54614" t="s">
        <v>46</v>
      </c>
      <c r="W54614" t="s">
        <v>106</v>
      </c>
      <c r="X54614" t="s">
        <v>107</v>
      </c>
      <c r="Y54614" t="s">
        <v>446</v>
      </c>
      <c r="Z54614" s="1">
        <v>41640</v>
      </c>
    </row>
    <row r="54615" spans="11:26" x14ac:dyDescent="0.3">
      <c r="K54615" t="s">
        <v>278740</v>
      </c>
      <c r="L54615" t="s">
        <v>278766</v>
      </c>
      <c r="M54615" t="s">
        <v>28</v>
      </c>
      <c r="N54615" t="s">
        <v>29</v>
      </c>
      <c r="O54615" t="s">
        <v>100912</v>
      </c>
      <c r="P54615">
        <v>6250000</v>
      </c>
      <c r="Q54615" t="s">
        <v>278767</v>
      </c>
      <c r="R54615" t="s">
        <v>278768</v>
      </c>
      <c r="S54615" t="s">
        <v>278769</v>
      </c>
      <c r="T54615" t="s">
        <v>278770</v>
      </c>
      <c r="U54615" t="s">
        <v>34</v>
      </c>
      <c r="V54615" t="s">
        <v>35</v>
      </c>
      <c r="W54615">
        <v>25</v>
      </c>
      <c r="X54615" t="s">
        <v>245</v>
      </c>
      <c r="Y54615" t="s">
        <v>245</v>
      </c>
      <c r="Z54615" s="1">
        <v>38353</v>
      </c>
    </row>
    <row r="54616" spans="11:26" x14ac:dyDescent="0.3">
      <c r="K54616" t="s">
        <v>278740</v>
      </c>
      <c r="L54616" t="s">
        <v>278771</v>
      </c>
      <c r="M54616" t="s">
        <v>28</v>
      </c>
      <c r="N54616" t="s">
        <v>493</v>
      </c>
      <c r="O54616" t="s">
        <v>147507</v>
      </c>
      <c r="P54616">
        <v>1000000</v>
      </c>
      <c r="Q54616" t="s">
        <v>278772</v>
      </c>
      <c r="R54616" t="s">
        <v>278773</v>
      </c>
      <c r="S54616" t="s">
        <v>278774</v>
      </c>
      <c r="T54616" t="s">
        <v>278775</v>
      </c>
      <c r="U54616" t="s">
        <v>34</v>
      </c>
      <c r="Z54616" s="1">
        <v>40909</v>
      </c>
    </row>
    <row r="54617" spans="11:26" x14ac:dyDescent="0.3">
      <c r="K54617" t="s">
        <v>278740</v>
      </c>
      <c r="L54617" t="s">
        <v>278776</v>
      </c>
      <c r="M54617" t="s">
        <v>28</v>
      </c>
      <c r="O54617" t="s">
        <v>28681</v>
      </c>
      <c r="P54617">
        <v>3000000</v>
      </c>
      <c r="Q54617" t="s">
        <v>278777</v>
      </c>
      <c r="R54617" t="s">
        <v>278778</v>
      </c>
      <c r="S54617" t="s">
        <v>278779</v>
      </c>
      <c r="T54617" t="s">
        <v>278780</v>
      </c>
      <c r="U54617" t="s">
        <v>34</v>
      </c>
      <c r="V54617" t="s">
        <v>768</v>
      </c>
      <c r="W54617">
        <v>25</v>
      </c>
      <c r="X54617" t="s">
        <v>2215</v>
      </c>
      <c r="Y54617" t="s">
        <v>278781</v>
      </c>
      <c r="Z54617" t="s">
        <v>34760</v>
      </c>
    </row>
    <row r="54618" spans="11:26" x14ac:dyDescent="0.3">
      <c r="K54618" t="s">
        <v>278740</v>
      </c>
      <c r="L54618" t="s">
        <v>278782</v>
      </c>
      <c r="M54618" t="s">
        <v>28</v>
      </c>
      <c r="N54618" t="s">
        <v>493</v>
      </c>
      <c r="O54618" s="1">
        <v>39602</v>
      </c>
      <c r="P54618">
        <v>14600000</v>
      </c>
      <c r="Q54618" t="s">
        <v>278783</v>
      </c>
      <c r="R54618" t="s">
        <v>278784</v>
      </c>
      <c r="S54618" t="s">
        <v>278785</v>
      </c>
      <c r="T54618" t="s">
        <v>2126</v>
      </c>
      <c r="U54618" t="s">
        <v>34</v>
      </c>
      <c r="V54618" t="s">
        <v>46</v>
      </c>
      <c r="W54618" t="s">
        <v>471</v>
      </c>
      <c r="X54618" t="s">
        <v>1482</v>
      </c>
      <c r="Y54618" t="s">
        <v>33532</v>
      </c>
      <c r="Z54618" s="1">
        <v>40179</v>
      </c>
    </row>
    <row r="54619" spans="11:26" x14ac:dyDescent="0.3">
      <c r="K54619" t="s">
        <v>278786</v>
      </c>
      <c r="L54619" t="s">
        <v>278787</v>
      </c>
      <c r="M54619" t="s">
        <v>52</v>
      </c>
      <c r="O54619" s="1">
        <v>39093</v>
      </c>
      <c r="P54619">
        <v>2500000</v>
      </c>
      <c r="Q54619" t="s">
        <v>278788</v>
      </c>
      <c r="R54619" t="s">
        <v>278789</v>
      </c>
      <c r="S54619" t="s">
        <v>278790</v>
      </c>
      <c r="T54619" t="s">
        <v>707</v>
      </c>
      <c r="U54619" t="s">
        <v>345</v>
      </c>
      <c r="Z54619" s="1">
        <v>40914</v>
      </c>
    </row>
    <row r="54620" spans="11:26" x14ac:dyDescent="0.3">
      <c r="K54620" t="s">
        <v>278786</v>
      </c>
      <c r="L54620" t="s">
        <v>278791</v>
      </c>
      <c r="M54620" t="s">
        <v>28</v>
      </c>
      <c r="N54620" t="s">
        <v>40</v>
      </c>
      <c r="O54620" t="s">
        <v>11398</v>
      </c>
      <c r="P54620">
        <v>1300000</v>
      </c>
      <c r="Q54620" t="s">
        <v>278792</v>
      </c>
      <c r="R54620" t="s">
        <v>278793</v>
      </c>
      <c r="S54620" t="s">
        <v>278794</v>
      </c>
      <c r="T54620" t="s">
        <v>30134</v>
      </c>
      <c r="U54620" t="s">
        <v>1158</v>
      </c>
      <c r="V54620" t="s">
        <v>1174</v>
      </c>
      <c r="W54620">
        <v>5</v>
      </c>
      <c r="X54620" t="s">
        <v>1175</v>
      </c>
      <c r="Y54620" t="s">
        <v>1175</v>
      </c>
      <c r="Z54620" s="1">
        <v>38353</v>
      </c>
    </row>
    <row r="54621" spans="11:26" x14ac:dyDescent="0.3">
      <c r="K54621" t="s">
        <v>278795</v>
      </c>
      <c r="L54621" t="s">
        <v>278796</v>
      </c>
      <c r="M54621" t="s">
        <v>223</v>
      </c>
      <c r="O54621" t="s">
        <v>33289</v>
      </c>
      <c r="P54621">
        <v>550000</v>
      </c>
      <c r="Q54621" t="s">
        <v>278797</v>
      </c>
      <c r="R54621" t="s">
        <v>278798</v>
      </c>
      <c r="S54621" t="s">
        <v>278799</v>
      </c>
      <c r="T54621" t="s">
        <v>278800</v>
      </c>
      <c r="U54621" t="s">
        <v>34</v>
      </c>
      <c r="V54621" t="s">
        <v>46</v>
      </c>
      <c r="W54621" t="s">
        <v>1337</v>
      </c>
      <c r="X54621" t="s">
        <v>1338</v>
      </c>
      <c r="Y54621" t="s">
        <v>9615</v>
      </c>
      <c r="Z54621" s="1">
        <v>40910</v>
      </c>
    </row>
    <row r="54622" spans="11:26" x14ac:dyDescent="0.3">
      <c r="K54622" t="s">
        <v>278795</v>
      </c>
      <c r="L54622" t="s">
        <v>278801</v>
      </c>
      <c r="M54622" t="s">
        <v>28</v>
      </c>
      <c r="O54622" t="s">
        <v>4406</v>
      </c>
      <c r="P54622">
        <v>2000000</v>
      </c>
      <c r="Q54622" t="s">
        <v>278802</v>
      </c>
      <c r="R54622" t="s">
        <v>278803</v>
      </c>
      <c r="T54622" t="s">
        <v>296</v>
      </c>
      <c r="U54622" t="s">
        <v>34</v>
      </c>
      <c r="V54622" t="s">
        <v>46</v>
      </c>
      <c r="W54622" t="s">
        <v>1731</v>
      </c>
      <c r="X54622" t="s">
        <v>1732</v>
      </c>
      <c r="Y54622" t="s">
        <v>1732</v>
      </c>
      <c r="Z54622" s="1">
        <v>35065</v>
      </c>
    </row>
    <row r="54623" spans="11:26" x14ac:dyDescent="0.3">
      <c r="K54623" t="s">
        <v>278804</v>
      </c>
      <c r="L54623" t="s">
        <v>278805</v>
      </c>
      <c r="M54623" t="s">
        <v>233</v>
      </c>
      <c r="O54623" s="1">
        <v>41978</v>
      </c>
      <c r="Q54623" t="s">
        <v>278806</v>
      </c>
      <c r="R54623" t="s">
        <v>278807</v>
      </c>
      <c r="S54623" t="s">
        <v>278808</v>
      </c>
      <c r="T54623" t="s">
        <v>205</v>
      </c>
      <c r="U54623" t="s">
        <v>34</v>
      </c>
      <c r="V54623" t="s">
        <v>46</v>
      </c>
      <c r="W54623" t="s">
        <v>106</v>
      </c>
      <c r="X54623" t="s">
        <v>107</v>
      </c>
      <c r="Y54623" t="s">
        <v>116</v>
      </c>
      <c r="Z54623" s="1">
        <v>41640</v>
      </c>
    </row>
    <row r="54624" spans="11:26" x14ac:dyDescent="0.3">
      <c r="K54624" t="s">
        <v>278809</v>
      </c>
      <c r="L54624" t="s">
        <v>278810</v>
      </c>
      <c r="M54624" t="s">
        <v>52</v>
      </c>
      <c r="O54624" t="s">
        <v>1727</v>
      </c>
      <c r="P54624">
        <v>40000</v>
      </c>
      <c r="Q54624" t="s">
        <v>278811</v>
      </c>
      <c r="R54624" t="s">
        <v>278812</v>
      </c>
      <c r="T54624" t="s">
        <v>16379</v>
      </c>
      <c r="U54624" t="s">
        <v>34</v>
      </c>
    </row>
    <row r="54625" spans="11:26" x14ac:dyDescent="0.3">
      <c r="K54625" t="s">
        <v>278813</v>
      </c>
      <c r="L54625" t="s">
        <v>278814</v>
      </c>
      <c r="M54625" t="s">
        <v>52</v>
      </c>
      <c r="O54625" s="1">
        <v>40675</v>
      </c>
      <c r="P54625">
        <v>1100000</v>
      </c>
      <c r="Q54625" t="s">
        <v>278815</v>
      </c>
      <c r="R54625" t="s">
        <v>278816</v>
      </c>
      <c r="S54625" t="s">
        <v>278817</v>
      </c>
      <c r="T54625" t="s">
        <v>95</v>
      </c>
      <c r="U54625" t="s">
        <v>34</v>
      </c>
      <c r="V54625" t="s">
        <v>46</v>
      </c>
      <c r="W54625" t="s">
        <v>311</v>
      </c>
      <c r="X54625" t="s">
        <v>312</v>
      </c>
      <c r="Y54625" t="s">
        <v>312</v>
      </c>
      <c r="Z54625" s="1">
        <v>38718</v>
      </c>
    </row>
    <row r="54626" spans="11:26" x14ac:dyDescent="0.3">
      <c r="K54626" t="s">
        <v>278818</v>
      </c>
      <c r="L54626" t="s">
        <v>278819</v>
      </c>
      <c r="M54626" t="s">
        <v>52</v>
      </c>
      <c r="O54626" s="1">
        <v>41710</v>
      </c>
      <c r="Q54626" t="s">
        <v>278820</v>
      </c>
      <c r="R54626" t="s">
        <v>278821</v>
      </c>
      <c r="S54626" t="s">
        <v>278822</v>
      </c>
      <c r="T54626" t="s">
        <v>278823</v>
      </c>
      <c r="U54626" t="s">
        <v>34</v>
      </c>
      <c r="V54626" t="s">
        <v>46</v>
      </c>
      <c r="W54626" t="s">
        <v>106</v>
      </c>
      <c r="X54626" t="s">
        <v>107</v>
      </c>
      <c r="Y54626" t="s">
        <v>1681</v>
      </c>
      <c r="Z54626" s="1">
        <v>40549</v>
      </c>
    </row>
    <row r="54627" spans="11:26" x14ac:dyDescent="0.3">
      <c r="K54627" t="s">
        <v>278818</v>
      </c>
      <c r="L54627" t="s">
        <v>278824</v>
      </c>
      <c r="M54627" t="s">
        <v>52</v>
      </c>
      <c r="O54627" s="1">
        <v>41644</v>
      </c>
      <c r="P54627">
        <v>415485</v>
      </c>
      <c r="Q54627" t="s">
        <v>278825</v>
      </c>
      <c r="R54627" t="s">
        <v>278826</v>
      </c>
      <c r="S54627" t="s">
        <v>278827</v>
      </c>
      <c r="T54627" t="s">
        <v>278828</v>
      </c>
      <c r="U54627" t="s">
        <v>34</v>
      </c>
      <c r="V54627" t="s">
        <v>46</v>
      </c>
      <c r="W54627" t="s">
        <v>106</v>
      </c>
      <c r="X54627" t="s">
        <v>107</v>
      </c>
      <c r="Y54627" t="s">
        <v>2134</v>
      </c>
      <c r="Z54627" s="1">
        <v>40915</v>
      </c>
    </row>
    <row r="54628" spans="11:26" x14ac:dyDescent="0.3">
      <c r="K54628" t="s">
        <v>278829</v>
      </c>
      <c r="L54628" t="s">
        <v>278830</v>
      </c>
      <c r="M54628" t="s">
        <v>256</v>
      </c>
      <c r="O54628" s="1">
        <v>41946</v>
      </c>
      <c r="P54628">
        <v>385000</v>
      </c>
      <c r="Q54628" t="s">
        <v>278831</v>
      </c>
      <c r="R54628" t="s">
        <v>278832</v>
      </c>
      <c r="S54628" t="s">
        <v>278833</v>
      </c>
      <c r="T54628" t="s">
        <v>278834</v>
      </c>
      <c r="U54628" t="s">
        <v>34</v>
      </c>
      <c r="V54628" t="s">
        <v>46</v>
      </c>
      <c r="W54628" t="s">
        <v>133</v>
      </c>
      <c r="X54628" t="s">
        <v>3028</v>
      </c>
      <c r="Y54628" t="s">
        <v>3028</v>
      </c>
      <c r="Z54628" t="s">
        <v>12015</v>
      </c>
    </row>
    <row r="54629" spans="11:26" x14ac:dyDescent="0.3">
      <c r="K54629" t="s">
        <v>278829</v>
      </c>
      <c r="L54629" t="s">
        <v>278835</v>
      </c>
      <c r="M54629" t="s">
        <v>52</v>
      </c>
      <c r="O54629" t="s">
        <v>58547</v>
      </c>
      <c r="Q54629" t="s">
        <v>278836</v>
      </c>
      <c r="R54629" t="s">
        <v>278837</v>
      </c>
      <c r="S54629" t="s">
        <v>278838</v>
      </c>
      <c r="T54629" t="s">
        <v>278839</v>
      </c>
      <c r="U54629" t="s">
        <v>34</v>
      </c>
      <c r="V54629" t="s">
        <v>368</v>
      </c>
      <c r="W54629">
        <v>2</v>
      </c>
      <c r="X54629" t="s">
        <v>369</v>
      </c>
      <c r="Y54629" t="s">
        <v>369</v>
      </c>
      <c r="Z54629" s="1">
        <v>40453</v>
      </c>
    </row>
    <row r="54630" spans="11:26" x14ac:dyDescent="0.3">
      <c r="K54630" t="s">
        <v>278829</v>
      </c>
      <c r="L54630" t="s">
        <v>278840</v>
      </c>
      <c r="M54630" t="s">
        <v>52</v>
      </c>
      <c r="O54630" s="1">
        <v>42187</v>
      </c>
      <c r="P54630">
        <v>732000</v>
      </c>
      <c r="Q54630" t="s">
        <v>278841</v>
      </c>
      <c r="R54630" t="s">
        <v>278842</v>
      </c>
      <c r="S54630" t="s">
        <v>278843</v>
      </c>
      <c r="T54630" t="s">
        <v>278844</v>
      </c>
      <c r="U54630" t="s">
        <v>34</v>
      </c>
      <c r="V54630" t="s">
        <v>96</v>
      </c>
      <c r="W54630" t="s">
        <v>97</v>
      </c>
      <c r="X54630" t="s">
        <v>98</v>
      </c>
      <c r="Y54630" t="s">
        <v>98</v>
      </c>
      <c r="Z54630" s="1">
        <v>40667</v>
      </c>
    </row>
    <row r="54631" spans="11:26" x14ac:dyDescent="0.3">
      <c r="K54631" t="s">
        <v>278845</v>
      </c>
      <c r="L54631" t="s">
        <v>278846</v>
      </c>
      <c r="M54631" t="s">
        <v>52</v>
      </c>
      <c r="O54631" t="s">
        <v>278847</v>
      </c>
      <c r="Q54631" t="s">
        <v>278848</v>
      </c>
      <c r="R54631" t="s">
        <v>278849</v>
      </c>
      <c r="S54631" t="s">
        <v>278850</v>
      </c>
      <c r="T54631" t="s">
        <v>115</v>
      </c>
      <c r="U54631" t="s">
        <v>34</v>
      </c>
      <c r="V54631" t="s">
        <v>46</v>
      </c>
      <c r="W54631" t="s">
        <v>158</v>
      </c>
      <c r="X54631" t="s">
        <v>159</v>
      </c>
      <c r="Y54631" t="s">
        <v>278851</v>
      </c>
    </row>
    <row r="54632" spans="11:26" x14ac:dyDescent="0.3">
      <c r="K54632" t="s">
        <v>278852</v>
      </c>
      <c r="L54632" t="s">
        <v>278853</v>
      </c>
      <c r="M54632" t="s">
        <v>28</v>
      </c>
      <c r="O54632" t="s">
        <v>25484</v>
      </c>
      <c r="P54632">
        <v>100000</v>
      </c>
      <c r="Q54632" t="s">
        <v>278854</v>
      </c>
      <c r="R54632" t="s">
        <v>278855</v>
      </c>
      <c r="S54632" t="s">
        <v>278856</v>
      </c>
      <c r="T54632" t="s">
        <v>93812</v>
      </c>
      <c r="U54632" t="s">
        <v>178</v>
      </c>
      <c r="Z54632" s="1">
        <v>37257</v>
      </c>
    </row>
    <row r="54633" spans="11:26" x14ac:dyDescent="0.3">
      <c r="K54633" t="s">
        <v>278857</v>
      </c>
      <c r="L54633" t="s">
        <v>278858</v>
      </c>
      <c r="M54633" t="s">
        <v>28</v>
      </c>
      <c r="O54633" s="1">
        <v>40544</v>
      </c>
      <c r="Q54633" t="s">
        <v>278859</v>
      </c>
      <c r="R54633" t="s">
        <v>278860</v>
      </c>
      <c r="S54633" t="s">
        <v>278861</v>
      </c>
      <c r="T54633" t="s">
        <v>85</v>
      </c>
      <c r="U54633" t="s">
        <v>345</v>
      </c>
      <c r="V54633" t="s">
        <v>57958</v>
      </c>
      <c r="W54633">
        <v>4</v>
      </c>
      <c r="X54633" t="s">
        <v>57959</v>
      </c>
      <c r="Y54633" t="s">
        <v>57959</v>
      </c>
      <c r="Z54633" s="1">
        <v>40544</v>
      </c>
    </row>
    <row r="54634" spans="11:26" x14ac:dyDescent="0.3">
      <c r="K54634" t="s">
        <v>278862</v>
      </c>
      <c r="L54634" t="s">
        <v>278863</v>
      </c>
      <c r="M54634" t="s">
        <v>28</v>
      </c>
      <c r="N54634" t="s">
        <v>40</v>
      </c>
      <c r="O54634" t="s">
        <v>35019</v>
      </c>
      <c r="P54634">
        <v>3894250</v>
      </c>
      <c r="Q54634" t="s">
        <v>278864</v>
      </c>
      <c r="R54634" t="s">
        <v>278865</v>
      </c>
      <c r="S54634" t="s">
        <v>278866</v>
      </c>
      <c r="T54634" t="s">
        <v>186</v>
      </c>
      <c r="U54634" t="s">
        <v>34</v>
      </c>
      <c r="V54634" t="s">
        <v>46</v>
      </c>
      <c r="W54634" t="s">
        <v>106</v>
      </c>
      <c r="X54634" t="s">
        <v>151</v>
      </c>
      <c r="Y54634" t="s">
        <v>151</v>
      </c>
      <c r="Z54634" t="s">
        <v>18558</v>
      </c>
    </row>
    <row r="54635" spans="11:26" x14ac:dyDescent="0.3">
      <c r="K54635" t="s">
        <v>278867</v>
      </c>
      <c r="L54635" t="s">
        <v>278868</v>
      </c>
      <c r="M54635" t="s">
        <v>256</v>
      </c>
      <c r="O54635" t="s">
        <v>26323</v>
      </c>
      <c r="P54635">
        <v>8727000</v>
      </c>
      <c r="Q54635" t="s">
        <v>278869</v>
      </c>
      <c r="R54635" t="s">
        <v>278870</v>
      </c>
      <c r="S54635" t="s">
        <v>278871</v>
      </c>
      <c r="T54635" t="s">
        <v>186</v>
      </c>
      <c r="U54635" t="s">
        <v>34</v>
      </c>
      <c r="V54635" t="s">
        <v>46</v>
      </c>
      <c r="W54635" t="s">
        <v>437</v>
      </c>
      <c r="X54635" t="s">
        <v>438</v>
      </c>
      <c r="Y54635" t="s">
        <v>312</v>
      </c>
      <c r="Z54635" s="1">
        <v>41373</v>
      </c>
    </row>
    <row r="54636" spans="11:26" x14ac:dyDescent="0.3">
      <c r="K54636" t="s">
        <v>278867</v>
      </c>
      <c r="L54636" t="s">
        <v>278872</v>
      </c>
      <c r="M54636" t="s">
        <v>28</v>
      </c>
      <c r="O54636" t="s">
        <v>42643</v>
      </c>
      <c r="P54636">
        <v>1600000</v>
      </c>
      <c r="Q54636" t="s">
        <v>278873</v>
      </c>
      <c r="R54636" t="s">
        <v>278874</v>
      </c>
      <c r="S54636" t="s">
        <v>278875</v>
      </c>
      <c r="T54636" t="s">
        <v>2570</v>
      </c>
      <c r="U54636" t="s">
        <v>178</v>
      </c>
      <c r="V54636" t="s">
        <v>46</v>
      </c>
      <c r="W54636" t="s">
        <v>1081</v>
      </c>
      <c r="X54636" t="s">
        <v>1082</v>
      </c>
      <c r="Y54636" t="s">
        <v>12045</v>
      </c>
      <c r="Z54636" s="1">
        <v>37622</v>
      </c>
    </row>
    <row r="54637" spans="11:26" x14ac:dyDescent="0.3">
      <c r="K54637" t="s">
        <v>278876</v>
      </c>
      <c r="L54637" t="s">
        <v>278877</v>
      </c>
      <c r="M54637" t="s">
        <v>233</v>
      </c>
      <c r="O54637" s="1">
        <v>40334</v>
      </c>
      <c r="P54637">
        <v>28142589</v>
      </c>
      <c r="Q54637" t="s">
        <v>278878</v>
      </c>
      <c r="R54637" t="s">
        <v>278879</v>
      </c>
      <c r="S54637" t="s">
        <v>278880</v>
      </c>
      <c r="T54637" t="s">
        <v>278881</v>
      </c>
      <c r="U54637" t="s">
        <v>34</v>
      </c>
      <c r="V54637" t="s">
        <v>46</v>
      </c>
      <c r="W54637" t="s">
        <v>106</v>
      </c>
      <c r="X54637" t="s">
        <v>107</v>
      </c>
      <c r="Y54637" t="s">
        <v>1975</v>
      </c>
      <c r="Z54637" s="1">
        <v>39814</v>
      </c>
    </row>
    <row r="54638" spans="11:26" x14ac:dyDescent="0.3">
      <c r="K54638" t="s">
        <v>278882</v>
      </c>
      <c r="L54638" t="s">
        <v>278883</v>
      </c>
      <c r="M54638" t="s">
        <v>28</v>
      </c>
      <c r="O54638" s="1">
        <v>40182</v>
      </c>
      <c r="P54638">
        <v>1250000</v>
      </c>
      <c r="Q54638" t="s">
        <v>278884</v>
      </c>
      <c r="R54638" t="s">
        <v>278885</v>
      </c>
      <c r="S54638" t="s">
        <v>278886</v>
      </c>
      <c r="T54638" t="s">
        <v>278887</v>
      </c>
      <c r="U54638" t="s">
        <v>34</v>
      </c>
      <c r="V54638" t="s">
        <v>46</v>
      </c>
      <c r="W54638" t="s">
        <v>717</v>
      </c>
      <c r="X54638" t="s">
        <v>882</v>
      </c>
      <c r="Y54638" t="s">
        <v>49460</v>
      </c>
    </row>
    <row r="54639" spans="11:26" x14ac:dyDescent="0.3">
      <c r="K54639" t="s">
        <v>278888</v>
      </c>
      <c r="L54639" t="s">
        <v>278889</v>
      </c>
      <c r="M54639" t="s">
        <v>28</v>
      </c>
      <c r="O54639" t="s">
        <v>49866</v>
      </c>
      <c r="P54639">
        <v>20000000</v>
      </c>
      <c r="Q54639" t="s">
        <v>278890</v>
      </c>
      <c r="R54639" t="s">
        <v>278891</v>
      </c>
      <c r="S54639" t="s">
        <v>278892</v>
      </c>
      <c r="T54639" t="s">
        <v>6</v>
      </c>
      <c r="U54639" t="s">
        <v>345</v>
      </c>
      <c r="V54639" t="s">
        <v>46</v>
      </c>
      <c r="W54639" t="s">
        <v>1369</v>
      </c>
      <c r="X54639" t="s">
        <v>1370</v>
      </c>
      <c r="Y54639" t="s">
        <v>18469</v>
      </c>
    </row>
    <row r="54640" spans="11:26" x14ac:dyDescent="0.3">
      <c r="K54640" t="s">
        <v>278893</v>
      </c>
      <c r="L54640" t="s">
        <v>278894</v>
      </c>
      <c r="M54640" t="s">
        <v>52</v>
      </c>
      <c r="O54640" t="s">
        <v>1654</v>
      </c>
      <c r="P54640">
        <v>40000</v>
      </c>
      <c r="Q54640" t="s">
        <v>278895</v>
      </c>
      <c r="R54640" t="s">
        <v>278896</v>
      </c>
      <c r="S54640" t="s">
        <v>278897</v>
      </c>
      <c r="T54640" t="s">
        <v>278898</v>
      </c>
      <c r="U54640" t="s">
        <v>34</v>
      </c>
      <c r="V54640" t="s">
        <v>46</v>
      </c>
      <c r="W54640" t="s">
        <v>106</v>
      </c>
      <c r="X54640" t="s">
        <v>151</v>
      </c>
      <c r="Y54640" t="s">
        <v>13371</v>
      </c>
      <c r="Z54640" s="1">
        <v>39818</v>
      </c>
    </row>
    <row r="54641" spans="11:26" x14ac:dyDescent="0.3">
      <c r="K54641" t="s">
        <v>278899</v>
      </c>
      <c r="L54641" t="s">
        <v>278900</v>
      </c>
      <c r="M54641" t="s">
        <v>52</v>
      </c>
      <c r="O54641" s="1">
        <v>41283</v>
      </c>
      <c r="P54641">
        <v>25000</v>
      </c>
      <c r="Q54641" t="s">
        <v>278901</v>
      </c>
      <c r="R54641" t="s">
        <v>278902</v>
      </c>
      <c r="S54641" t="s">
        <v>278903</v>
      </c>
      <c r="T54641" t="s">
        <v>436</v>
      </c>
      <c r="U54641" t="s">
        <v>34</v>
      </c>
      <c r="V54641" t="s">
        <v>46</v>
      </c>
      <c r="W54641" t="s">
        <v>106</v>
      </c>
      <c r="X54641" t="s">
        <v>107</v>
      </c>
      <c r="Y54641" t="s">
        <v>390</v>
      </c>
      <c r="Z54641" s="1">
        <v>36526</v>
      </c>
    </row>
    <row r="54642" spans="11:26" x14ac:dyDescent="0.3">
      <c r="K54642" t="s">
        <v>278904</v>
      </c>
      <c r="L54642" t="s">
        <v>278905</v>
      </c>
      <c r="M54642" t="s">
        <v>52</v>
      </c>
      <c r="O54642" s="1">
        <v>41645</v>
      </c>
      <c r="P54642">
        <v>40000</v>
      </c>
      <c r="Q54642" t="s">
        <v>278906</v>
      </c>
      <c r="R54642" t="s">
        <v>278907</v>
      </c>
      <c r="S54642" t="s">
        <v>278908</v>
      </c>
      <c r="T54642" t="s">
        <v>278909</v>
      </c>
      <c r="U54642" t="s">
        <v>34</v>
      </c>
      <c r="V54642" t="s">
        <v>46</v>
      </c>
      <c r="W54642" t="s">
        <v>106</v>
      </c>
      <c r="X54642" t="s">
        <v>107</v>
      </c>
      <c r="Y54642" t="s">
        <v>9003</v>
      </c>
      <c r="Z54642" s="1">
        <v>39448</v>
      </c>
    </row>
    <row r="54643" spans="11:26" x14ac:dyDescent="0.3">
      <c r="K54643" t="s">
        <v>278910</v>
      </c>
      <c r="L54643" t="s">
        <v>278911</v>
      </c>
      <c r="M54643" t="s">
        <v>52</v>
      </c>
      <c r="O54643" s="1">
        <v>41155</v>
      </c>
      <c r="P54643">
        <v>40000</v>
      </c>
      <c r="Q54643" t="s">
        <v>278912</v>
      </c>
      <c r="R54643" t="s">
        <v>278913</v>
      </c>
      <c r="S54643" t="s">
        <v>278914</v>
      </c>
      <c r="T54643" t="s">
        <v>74</v>
      </c>
      <c r="U54643" t="s">
        <v>34</v>
      </c>
      <c r="V54643" t="s">
        <v>46</v>
      </c>
      <c r="W54643" t="s">
        <v>260</v>
      </c>
      <c r="X54643" t="s">
        <v>261</v>
      </c>
      <c r="Y54643" t="s">
        <v>36131</v>
      </c>
    </row>
    <row r="54644" spans="11:26" x14ac:dyDescent="0.3">
      <c r="K54644" t="s">
        <v>278915</v>
      </c>
      <c r="L54644" t="s">
        <v>278916</v>
      </c>
      <c r="M54644" t="s">
        <v>52</v>
      </c>
      <c r="O54644" s="1">
        <v>42006</v>
      </c>
      <c r="P54644">
        <v>40000</v>
      </c>
      <c r="Q54644" t="s">
        <v>278917</v>
      </c>
      <c r="R54644" t="s">
        <v>278918</v>
      </c>
      <c r="S54644" t="s">
        <v>278919</v>
      </c>
      <c r="T54644" t="s">
        <v>4324</v>
      </c>
      <c r="U54644" t="s">
        <v>345</v>
      </c>
      <c r="V54644" t="s">
        <v>46</v>
      </c>
      <c r="W54644" t="s">
        <v>167</v>
      </c>
      <c r="X54644" t="s">
        <v>168</v>
      </c>
      <c r="Y54644" t="s">
        <v>169</v>
      </c>
      <c r="Z54644" s="1">
        <v>40188</v>
      </c>
    </row>
    <row r="54645" spans="11:26" x14ac:dyDescent="0.3">
      <c r="K54645" t="s">
        <v>278920</v>
      </c>
      <c r="L54645" t="s">
        <v>278921</v>
      </c>
      <c r="M54645" t="s">
        <v>52</v>
      </c>
      <c r="O54645" t="s">
        <v>62452</v>
      </c>
      <c r="P54645">
        <v>10000</v>
      </c>
      <c r="Q54645" t="s">
        <v>278922</v>
      </c>
      <c r="R54645" t="s">
        <v>278923</v>
      </c>
      <c r="S54645" t="s">
        <v>278924</v>
      </c>
      <c r="T54645" t="s">
        <v>61056</v>
      </c>
      <c r="U54645" t="s">
        <v>34</v>
      </c>
      <c r="Z54645" s="1">
        <v>42007</v>
      </c>
    </row>
    <row r="54646" spans="11:26" x14ac:dyDescent="0.3">
      <c r="K54646" t="s">
        <v>278925</v>
      </c>
      <c r="L54646" t="s">
        <v>278926</v>
      </c>
      <c r="M54646" t="s">
        <v>52</v>
      </c>
      <c r="O54646" s="1">
        <v>39876</v>
      </c>
      <c r="Q54646" t="s">
        <v>278927</v>
      </c>
      <c r="R54646" t="s">
        <v>278928</v>
      </c>
      <c r="S54646" t="s">
        <v>278929</v>
      </c>
      <c r="T54646" t="s">
        <v>278930</v>
      </c>
      <c r="U54646" t="s">
        <v>34</v>
      </c>
      <c r="V54646" t="s">
        <v>1922</v>
      </c>
      <c r="W54646">
        <v>25</v>
      </c>
      <c r="X54646" t="s">
        <v>2207</v>
      </c>
      <c r="Y54646" t="s">
        <v>2708</v>
      </c>
      <c r="Z54646" s="1">
        <v>42009</v>
      </c>
    </row>
    <row r="54647" spans="11:26" x14ac:dyDescent="0.3">
      <c r="K54647" t="s">
        <v>278925</v>
      </c>
      <c r="L54647" t="s">
        <v>278931</v>
      </c>
      <c r="M54647" t="s">
        <v>28</v>
      </c>
      <c r="O54647" s="1">
        <v>41343</v>
      </c>
      <c r="Q54647" t="s">
        <v>278932</v>
      </c>
      <c r="R54647" t="s">
        <v>278933</v>
      </c>
      <c r="S54647" t="s">
        <v>278934</v>
      </c>
      <c r="T54647" t="s">
        <v>4038</v>
      </c>
      <c r="U54647" t="s">
        <v>34</v>
      </c>
      <c r="V54647" t="s">
        <v>96</v>
      </c>
      <c r="W54647" t="s">
        <v>336</v>
      </c>
      <c r="X54647" t="s">
        <v>18854</v>
      </c>
      <c r="Y54647" t="s">
        <v>18854</v>
      </c>
      <c r="Z54647" s="1">
        <v>41548</v>
      </c>
    </row>
    <row r="54648" spans="11:26" x14ac:dyDescent="0.3">
      <c r="K54648" t="s">
        <v>278925</v>
      </c>
      <c r="L54648" t="s">
        <v>278935</v>
      </c>
      <c r="M54648" t="s">
        <v>28</v>
      </c>
      <c r="N54648" t="s">
        <v>40</v>
      </c>
      <c r="O54648" t="s">
        <v>12030</v>
      </c>
      <c r="P54648">
        <v>1500000</v>
      </c>
      <c r="Q54648" t="s">
        <v>278936</v>
      </c>
      <c r="R54648" t="s">
        <v>278937</v>
      </c>
      <c r="S54648" t="s">
        <v>278938</v>
      </c>
      <c r="T54648" t="s">
        <v>74</v>
      </c>
      <c r="U54648" t="s">
        <v>34</v>
      </c>
      <c r="V54648" t="s">
        <v>46</v>
      </c>
      <c r="W54648" t="s">
        <v>260</v>
      </c>
      <c r="X54648" t="s">
        <v>4695</v>
      </c>
      <c r="Y54648" t="s">
        <v>137409</v>
      </c>
    </row>
    <row r="54649" spans="11:26" x14ac:dyDescent="0.3">
      <c r="K54649" t="s">
        <v>278939</v>
      </c>
      <c r="L54649" t="s">
        <v>278940</v>
      </c>
      <c r="M54649" t="s">
        <v>28</v>
      </c>
      <c r="N54649" t="s">
        <v>40</v>
      </c>
      <c r="O54649" t="s">
        <v>14873</v>
      </c>
      <c r="P54649">
        <v>2000000</v>
      </c>
      <c r="Q54649" t="s">
        <v>278941</v>
      </c>
      <c r="R54649" t="s">
        <v>278942</v>
      </c>
      <c r="S54649" t="s">
        <v>278943</v>
      </c>
      <c r="T54649" t="s">
        <v>125493</v>
      </c>
      <c r="U54649" t="s">
        <v>34</v>
      </c>
      <c r="V54649" t="s">
        <v>206</v>
      </c>
      <c r="W54649" t="s">
        <v>207</v>
      </c>
      <c r="X54649" t="s">
        <v>208</v>
      </c>
      <c r="Y54649" t="s">
        <v>208</v>
      </c>
      <c r="Z54649" s="1">
        <v>37265</v>
      </c>
    </row>
    <row r="54650" spans="11:26" x14ac:dyDescent="0.3">
      <c r="K54650" t="s">
        <v>278944</v>
      </c>
      <c r="L54650" t="s">
        <v>278945</v>
      </c>
      <c r="M54650" t="s">
        <v>28</v>
      </c>
      <c r="N54650" t="s">
        <v>493</v>
      </c>
      <c r="O54650" t="s">
        <v>66799</v>
      </c>
      <c r="P54650">
        <v>20000000</v>
      </c>
      <c r="Q54650" t="s">
        <v>278946</v>
      </c>
      <c r="R54650" t="s">
        <v>278947</v>
      </c>
      <c r="S54650" t="s">
        <v>278948</v>
      </c>
      <c r="T54650" t="s">
        <v>17563</v>
      </c>
      <c r="U54650" t="s">
        <v>34</v>
      </c>
      <c r="V54650" t="s">
        <v>46</v>
      </c>
      <c r="W54650" t="s">
        <v>2307</v>
      </c>
      <c r="X54650" t="s">
        <v>5908</v>
      </c>
      <c r="Y54650" t="s">
        <v>5908</v>
      </c>
      <c r="Z54650" t="s">
        <v>267648</v>
      </c>
    </row>
    <row r="54651" spans="11:26" x14ac:dyDescent="0.3">
      <c r="K54651" t="s">
        <v>278944</v>
      </c>
      <c r="L54651" t="s">
        <v>278949</v>
      </c>
      <c r="M54651" t="s">
        <v>28</v>
      </c>
      <c r="N54651" t="s">
        <v>29</v>
      </c>
      <c r="O54651" s="1">
        <v>40730</v>
      </c>
      <c r="P54651">
        <v>15000000</v>
      </c>
      <c r="Q54651" t="s">
        <v>278950</v>
      </c>
      <c r="R54651" t="s">
        <v>278951</v>
      </c>
      <c r="S54651" t="s">
        <v>278952</v>
      </c>
      <c r="T54651" t="s">
        <v>278953</v>
      </c>
      <c r="U54651" t="s">
        <v>34</v>
      </c>
      <c r="V54651" t="s">
        <v>46</v>
      </c>
      <c r="W54651" t="s">
        <v>106</v>
      </c>
      <c r="X54651" t="s">
        <v>107</v>
      </c>
      <c r="Y54651" t="s">
        <v>9086</v>
      </c>
      <c r="Z54651" s="1">
        <v>37987</v>
      </c>
    </row>
    <row r="54652" spans="11:26" x14ac:dyDescent="0.3">
      <c r="K54652" t="s">
        <v>278944</v>
      </c>
      <c r="L54652" t="s">
        <v>278954</v>
      </c>
      <c r="M54652" t="s">
        <v>28</v>
      </c>
      <c r="N54652" t="s">
        <v>40</v>
      </c>
      <c r="O54652" t="s">
        <v>73690</v>
      </c>
      <c r="P54652">
        <v>1700000</v>
      </c>
      <c r="Q54652" t="s">
        <v>278955</v>
      </c>
      <c r="R54652" t="s">
        <v>278956</v>
      </c>
      <c r="S54652" t="s">
        <v>278957</v>
      </c>
      <c r="T54652" t="s">
        <v>278958</v>
      </c>
      <c r="U54652" t="s">
        <v>34</v>
      </c>
      <c r="V54652" t="s">
        <v>46</v>
      </c>
      <c r="W54652" t="s">
        <v>106</v>
      </c>
      <c r="X54652" t="s">
        <v>107</v>
      </c>
      <c r="Y54652" t="s">
        <v>116</v>
      </c>
      <c r="Z54652" t="s">
        <v>96316</v>
      </c>
    </row>
    <row r="54653" spans="11:26" x14ac:dyDescent="0.3">
      <c r="K54653" t="s">
        <v>278944</v>
      </c>
      <c r="L54653" t="s">
        <v>278959</v>
      </c>
      <c r="M54653" t="s">
        <v>28</v>
      </c>
      <c r="N54653" t="s">
        <v>1189</v>
      </c>
      <c r="O54653" s="1">
        <v>42283</v>
      </c>
      <c r="P54653">
        <v>28000000</v>
      </c>
      <c r="Q54653" t="s">
        <v>278960</v>
      </c>
      <c r="R54653" t="s">
        <v>278961</v>
      </c>
      <c r="S54653" t="s">
        <v>278962</v>
      </c>
      <c r="T54653" t="s">
        <v>95</v>
      </c>
      <c r="U54653" t="s">
        <v>345</v>
      </c>
      <c r="V54653" t="s">
        <v>46</v>
      </c>
      <c r="W54653" t="s">
        <v>106</v>
      </c>
      <c r="X54653" t="s">
        <v>7356</v>
      </c>
      <c r="Y54653" t="s">
        <v>278963</v>
      </c>
      <c r="Z54653" s="1">
        <v>36161</v>
      </c>
    </row>
    <row r="54654" spans="11:26" x14ac:dyDescent="0.3">
      <c r="K54654" t="s">
        <v>278964</v>
      </c>
      <c r="L54654" t="s">
        <v>278965</v>
      </c>
      <c r="M54654" t="s">
        <v>28</v>
      </c>
      <c r="O54654" t="s">
        <v>10782</v>
      </c>
      <c r="P54654">
        <v>1000000</v>
      </c>
      <c r="Q54654" t="s">
        <v>278966</v>
      </c>
      <c r="R54654" t="s">
        <v>278967</v>
      </c>
      <c r="S54654" t="s">
        <v>278968</v>
      </c>
      <c r="T54654" t="s">
        <v>223893</v>
      </c>
      <c r="U54654" t="s">
        <v>34</v>
      </c>
      <c r="V54654" t="s">
        <v>46</v>
      </c>
      <c r="W54654" t="s">
        <v>106</v>
      </c>
      <c r="X54654" t="s">
        <v>107</v>
      </c>
      <c r="Y54654" t="s">
        <v>8015</v>
      </c>
      <c r="Z54654" s="1">
        <v>41644</v>
      </c>
    </row>
    <row r="54655" spans="11:26" x14ac:dyDescent="0.3">
      <c r="K54655" t="s">
        <v>278964</v>
      </c>
      <c r="L54655" t="s">
        <v>278969</v>
      </c>
      <c r="M54655" t="s">
        <v>28</v>
      </c>
      <c r="O54655" s="1">
        <v>40668</v>
      </c>
      <c r="P54655">
        <v>509600</v>
      </c>
      <c r="Q54655" t="s">
        <v>278970</v>
      </c>
      <c r="R54655" t="s">
        <v>278971</v>
      </c>
      <c r="T54655" t="s">
        <v>194447</v>
      </c>
      <c r="U54655" t="s">
        <v>34</v>
      </c>
      <c r="Z54655" s="1">
        <v>41699</v>
      </c>
    </row>
    <row r="54656" spans="11:26" x14ac:dyDescent="0.3">
      <c r="K54656" t="s">
        <v>278964</v>
      </c>
      <c r="L54656" t="s">
        <v>278972</v>
      </c>
      <c r="M54656" t="s">
        <v>28</v>
      </c>
      <c r="O54656" s="1">
        <v>41855</v>
      </c>
      <c r="P54656">
        <v>1063000</v>
      </c>
      <c r="Q54656" t="s">
        <v>278973</v>
      </c>
      <c r="R54656" t="s">
        <v>278974</v>
      </c>
      <c r="S54656" t="s">
        <v>278975</v>
      </c>
      <c r="T54656" t="s">
        <v>1294</v>
      </c>
      <c r="U54656" t="s">
        <v>34</v>
      </c>
      <c r="V54656" t="s">
        <v>46</v>
      </c>
      <c r="W54656" t="s">
        <v>260</v>
      </c>
      <c r="X54656" t="s">
        <v>402</v>
      </c>
      <c r="Y54656" t="s">
        <v>24630</v>
      </c>
      <c r="Z54656" s="1">
        <v>38353</v>
      </c>
    </row>
    <row r="54657" spans="11:26" x14ac:dyDescent="0.3">
      <c r="K54657" t="s">
        <v>278976</v>
      </c>
      <c r="L54657" t="s">
        <v>278977</v>
      </c>
      <c r="M54657" t="s">
        <v>233</v>
      </c>
      <c r="O54657" s="1">
        <v>41646</v>
      </c>
      <c r="P54657">
        <v>80000000</v>
      </c>
      <c r="Q54657" t="s">
        <v>278978</v>
      </c>
      <c r="R54657" t="s">
        <v>278979</v>
      </c>
      <c r="S54657" t="s">
        <v>278980</v>
      </c>
      <c r="T54657" t="s">
        <v>6</v>
      </c>
      <c r="U54657" t="s">
        <v>34</v>
      </c>
      <c r="V54657" t="s">
        <v>46</v>
      </c>
      <c r="W54657" t="s">
        <v>471</v>
      </c>
      <c r="X54657" t="s">
        <v>1760</v>
      </c>
      <c r="Y54657" t="s">
        <v>1760</v>
      </c>
      <c r="Z54657" s="1">
        <v>39272</v>
      </c>
    </row>
    <row r="54658" spans="11:26" x14ac:dyDescent="0.3">
      <c r="K54658" t="s">
        <v>278976</v>
      </c>
      <c r="L54658" t="s">
        <v>278981</v>
      </c>
      <c r="M54658" t="s">
        <v>28</v>
      </c>
      <c r="N54658" t="s">
        <v>40</v>
      </c>
      <c r="O54658" s="1">
        <v>38721</v>
      </c>
      <c r="Q54658" t="s">
        <v>278982</v>
      </c>
      <c r="R54658" t="s">
        <v>278983</v>
      </c>
      <c r="S54658" t="s">
        <v>278984</v>
      </c>
      <c r="T54658" t="s">
        <v>278985</v>
      </c>
      <c r="U54658" t="s">
        <v>34</v>
      </c>
      <c r="V54658" t="s">
        <v>46</v>
      </c>
      <c r="W54658" t="s">
        <v>167</v>
      </c>
      <c r="X54658" t="s">
        <v>168</v>
      </c>
      <c r="Y54658" t="s">
        <v>169</v>
      </c>
      <c r="Z54658" s="1">
        <v>39814</v>
      </c>
    </row>
    <row r="54659" spans="11:26" x14ac:dyDescent="0.3">
      <c r="K54659" t="s">
        <v>278976</v>
      </c>
      <c r="L54659" t="s">
        <v>278986</v>
      </c>
      <c r="M54659" t="s">
        <v>28</v>
      </c>
      <c r="N54659" t="s">
        <v>29</v>
      </c>
      <c r="O54659" s="1">
        <v>39088</v>
      </c>
      <c r="P54659">
        <v>25000000</v>
      </c>
      <c r="Q54659" t="s">
        <v>278987</v>
      </c>
      <c r="R54659" t="s">
        <v>278988</v>
      </c>
      <c r="S54659" t="s">
        <v>278989</v>
      </c>
      <c r="T54659" t="s">
        <v>15066</v>
      </c>
      <c r="U54659" t="s">
        <v>345</v>
      </c>
      <c r="V54659" t="s">
        <v>46</v>
      </c>
      <c r="W54659" t="s">
        <v>106</v>
      </c>
      <c r="X54659" t="s">
        <v>2081</v>
      </c>
      <c r="Y54659" t="s">
        <v>2081</v>
      </c>
    </row>
    <row r="54660" spans="11:26" x14ac:dyDescent="0.3">
      <c r="K54660" t="s">
        <v>278976</v>
      </c>
      <c r="L54660" t="s">
        <v>278990</v>
      </c>
      <c r="M54660" t="s">
        <v>28</v>
      </c>
      <c r="N54660" t="s">
        <v>493</v>
      </c>
      <c r="O54660" s="1">
        <v>40190</v>
      </c>
      <c r="P54660">
        <v>55500000</v>
      </c>
      <c r="Q54660" t="s">
        <v>278991</v>
      </c>
      <c r="R54660" t="s">
        <v>278992</v>
      </c>
      <c r="S54660" t="s">
        <v>278993</v>
      </c>
      <c r="T54660" t="s">
        <v>278994</v>
      </c>
      <c r="U54660" t="s">
        <v>34</v>
      </c>
      <c r="V54660" t="s">
        <v>598</v>
      </c>
      <c r="W54660">
        <v>26</v>
      </c>
      <c r="X54660" t="s">
        <v>599</v>
      </c>
      <c r="Y54660" t="s">
        <v>135600</v>
      </c>
    </row>
    <row r="54661" spans="11:26" x14ac:dyDescent="0.3">
      <c r="K54661" t="s">
        <v>278976</v>
      </c>
      <c r="L54661" t="s">
        <v>278995</v>
      </c>
      <c r="M54661" t="s">
        <v>28</v>
      </c>
      <c r="N54661" t="s">
        <v>1189</v>
      </c>
      <c r="O54661" s="1">
        <v>40546</v>
      </c>
      <c r="P54661">
        <v>35000000</v>
      </c>
      <c r="Q54661" t="s">
        <v>278996</v>
      </c>
      <c r="R54661" t="s">
        <v>278997</v>
      </c>
      <c r="S54661" t="s">
        <v>278998</v>
      </c>
      <c r="T54661" t="s">
        <v>278999</v>
      </c>
      <c r="U54661" t="s">
        <v>34</v>
      </c>
    </row>
    <row r="54662" spans="11:26" x14ac:dyDescent="0.3">
      <c r="K54662" t="s">
        <v>279000</v>
      </c>
      <c r="L54662" t="s">
        <v>279001</v>
      </c>
      <c r="M54662" t="s">
        <v>28</v>
      </c>
      <c r="O54662" s="1">
        <v>39392</v>
      </c>
      <c r="P54662">
        <v>295000</v>
      </c>
      <c r="Q54662" t="s">
        <v>279002</v>
      </c>
      <c r="R54662" t="s">
        <v>279003</v>
      </c>
      <c r="S54662" t="s">
        <v>279004</v>
      </c>
      <c r="T54662" t="s">
        <v>279005</v>
      </c>
      <c r="U54662" t="s">
        <v>34</v>
      </c>
      <c r="V54662" t="s">
        <v>46</v>
      </c>
      <c r="W54662" t="s">
        <v>106</v>
      </c>
      <c r="X54662" t="s">
        <v>107</v>
      </c>
      <c r="Y54662" t="s">
        <v>116</v>
      </c>
      <c r="Z54662" s="1">
        <v>41648</v>
      </c>
    </row>
    <row r="54663" spans="11:26" x14ac:dyDescent="0.3">
      <c r="K54663" t="s">
        <v>279006</v>
      </c>
      <c r="L54663" t="s">
        <v>279007</v>
      </c>
      <c r="M54663" t="s">
        <v>52</v>
      </c>
      <c r="O54663" s="1">
        <v>42013</v>
      </c>
      <c r="P54663">
        <v>250000</v>
      </c>
      <c r="Q54663" t="s">
        <v>279008</v>
      </c>
      <c r="R54663" t="s">
        <v>279009</v>
      </c>
      <c r="S54663" t="s">
        <v>279010</v>
      </c>
      <c r="T54663" t="s">
        <v>436</v>
      </c>
      <c r="U54663" t="s">
        <v>34</v>
      </c>
      <c r="V54663" t="s">
        <v>46</v>
      </c>
      <c r="W54663" t="s">
        <v>106</v>
      </c>
      <c r="X54663" t="s">
        <v>107</v>
      </c>
      <c r="Y54663" t="s">
        <v>9776</v>
      </c>
      <c r="Z54663" s="1">
        <v>39814</v>
      </c>
    </row>
    <row r="54664" spans="11:26" x14ac:dyDescent="0.3">
      <c r="K54664" t="s">
        <v>279011</v>
      </c>
      <c r="L54664" t="s">
        <v>279012</v>
      </c>
      <c r="M54664" t="s">
        <v>28</v>
      </c>
      <c r="N54664" t="s">
        <v>29</v>
      </c>
      <c r="O54664" t="s">
        <v>632</v>
      </c>
      <c r="P54664">
        <v>4000000</v>
      </c>
      <c r="Q54664" t="s">
        <v>279013</v>
      </c>
      <c r="R54664" t="s">
        <v>279014</v>
      </c>
      <c r="S54664" t="s">
        <v>279015</v>
      </c>
      <c r="T54664" t="s">
        <v>7564</v>
      </c>
      <c r="U54664" t="s">
        <v>34</v>
      </c>
    </row>
    <row r="54665" spans="11:26" x14ac:dyDescent="0.3">
      <c r="K54665" t="s">
        <v>279011</v>
      </c>
      <c r="L54665" t="s">
        <v>279016</v>
      </c>
      <c r="M54665" t="s">
        <v>28</v>
      </c>
      <c r="N54665" t="s">
        <v>40</v>
      </c>
      <c r="O54665" s="1">
        <v>40545</v>
      </c>
      <c r="P54665">
        <v>11000000</v>
      </c>
      <c r="Q54665" t="s">
        <v>279017</v>
      </c>
      <c r="R54665" t="s">
        <v>279018</v>
      </c>
      <c r="S54665" t="s">
        <v>279019</v>
      </c>
      <c r="T54665" t="s">
        <v>95</v>
      </c>
      <c r="U54665" t="s">
        <v>345</v>
      </c>
      <c r="V54665" t="s">
        <v>96</v>
      </c>
      <c r="W54665" t="s">
        <v>336</v>
      </c>
      <c r="X54665" t="s">
        <v>337</v>
      </c>
      <c r="Y54665" t="s">
        <v>337</v>
      </c>
    </row>
    <row r="54666" spans="11:26" x14ac:dyDescent="0.3">
      <c r="K54666" t="s">
        <v>279020</v>
      </c>
      <c r="L54666" t="s">
        <v>279021</v>
      </c>
      <c r="M54666" t="s">
        <v>52</v>
      </c>
      <c r="O54666" t="s">
        <v>742</v>
      </c>
      <c r="Q54666" t="s">
        <v>279022</v>
      </c>
      <c r="R54666" t="s">
        <v>279023</v>
      </c>
      <c r="S54666" t="s">
        <v>279024</v>
      </c>
      <c r="T54666" t="s">
        <v>1063</v>
      </c>
      <c r="U54666" t="s">
        <v>34</v>
      </c>
      <c r="V54666" t="s">
        <v>46</v>
      </c>
      <c r="W54666" t="s">
        <v>106</v>
      </c>
      <c r="X54666" t="s">
        <v>107</v>
      </c>
      <c r="Y54666" t="s">
        <v>6761</v>
      </c>
      <c r="Z54666" s="1">
        <v>39448</v>
      </c>
    </row>
    <row r="54667" spans="11:26" x14ac:dyDescent="0.3">
      <c r="K54667" t="s">
        <v>279025</v>
      </c>
      <c r="L54667" t="s">
        <v>279026</v>
      </c>
      <c r="M54667" t="s">
        <v>52</v>
      </c>
      <c r="O54667" s="1">
        <v>40913</v>
      </c>
      <c r="P54667">
        <v>400000</v>
      </c>
      <c r="Q54667" t="s">
        <v>279027</v>
      </c>
      <c r="R54667" t="s">
        <v>279028</v>
      </c>
      <c r="S54667" t="s">
        <v>279029</v>
      </c>
      <c r="T54667" t="s">
        <v>95</v>
      </c>
      <c r="U54667" t="s">
        <v>34</v>
      </c>
      <c r="V54667" t="s">
        <v>46</v>
      </c>
      <c r="W54667" t="s">
        <v>471</v>
      </c>
      <c r="X54667" t="s">
        <v>6272</v>
      </c>
      <c r="Y54667" t="s">
        <v>6272</v>
      </c>
      <c r="Z54667" s="1">
        <v>40179</v>
      </c>
    </row>
    <row r="54668" spans="11:26" x14ac:dyDescent="0.3">
      <c r="K54668" t="s">
        <v>279030</v>
      </c>
      <c r="L54668" t="s">
        <v>279031</v>
      </c>
      <c r="M54668" t="s">
        <v>52</v>
      </c>
      <c r="O54668" s="1">
        <v>42006</v>
      </c>
      <c r="P54668">
        <v>500000</v>
      </c>
      <c r="Q54668" t="s">
        <v>279032</v>
      </c>
      <c r="R54668" t="s">
        <v>279033</v>
      </c>
      <c r="S54668" t="s">
        <v>279034</v>
      </c>
      <c r="T54668" t="s">
        <v>95</v>
      </c>
      <c r="U54668" t="s">
        <v>1158</v>
      </c>
      <c r="V54668" t="s">
        <v>46</v>
      </c>
      <c r="W54668" t="s">
        <v>106</v>
      </c>
      <c r="X54668" t="s">
        <v>107</v>
      </c>
      <c r="Y54668" t="s">
        <v>159</v>
      </c>
      <c r="Z54668" s="1">
        <v>33604</v>
      </c>
    </row>
    <row r="54669" spans="11:26" x14ac:dyDescent="0.3">
      <c r="K54669" t="s">
        <v>279035</v>
      </c>
      <c r="L54669" t="s">
        <v>279036</v>
      </c>
      <c r="M54669" t="s">
        <v>52</v>
      </c>
      <c r="O54669" t="s">
        <v>6851</v>
      </c>
      <c r="Q54669" t="s">
        <v>279037</v>
      </c>
      <c r="R54669" t="s">
        <v>279038</v>
      </c>
      <c r="S54669" t="s">
        <v>279039</v>
      </c>
      <c r="T54669" t="s">
        <v>6409</v>
      </c>
      <c r="U54669" t="s">
        <v>345</v>
      </c>
    </row>
    <row r="54670" spans="11:26" x14ac:dyDescent="0.3">
      <c r="K54670" t="s">
        <v>279035</v>
      </c>
      <c r="L54670" t="s">
        <v>279040</v>
      </c>
      <c r="M54670" t="s">
        <v>52</v>
      </c>
      <c r="O54670" s="1">
        <v>41068</v>
      </c>
      <c r="P54670">
        <v>960000</v>
      </c>
      <c r="Q54670" t="s">
        <v>279041</v>
      </c>
      <c r="R54670" t="s">
        <v>279042</v>
      </c>
      <c r="S54670" t="s">
        <v>279043</v>
      </c>
      <c r="T54670" t="s">
        <v>150</v>
      </c>
      <c r="U54670" t="s">
        <v>34</v>
      </c>
      <c r="V54670" t="s">
        <v>46</v>
      </c>
      <c r="W54670" t="s">
        <v>106</v>
      </c>
      <c r="X54670" t="s">
        <v>4428</v>
      </c>
      <c r="Y54670" t="s">
        <v>18119</v>
      </c>
      <c r="Z54670" s="1">
        <v>35431</v>
      </c>
    </row>
    <row r="54671" spans="11:26" x14ac:dyDescent="0.3">
      <c r="K54671" t="s">
        <v>279044</v>
      </c>
      <c r="L54671" t="s">
        <v>279045</v>
      </c>
      <c r="M54671" t="s">
        <v>52</v>
      </c>
      <c r="O54671" s="1">
        <v>39450</v>
      </c>
      <c r="Q54671" t="s">
        <v>279046</v>
      </c>
      <c r="R54671" t="s">
        <v>279047</v>
      </c>
      <c r="S54671" t="s">
        <v>279048</v>
      </c>
      <c r="T54671" t="s">
        <v>279049</v>
      </c>
      <c r="U54671" t="s">
        <v>345</v>
      </c>
      <c r="Z54671" t="s">
        <v>85655</v>
      </c>
    </row>
    <row r="54672" spans="11:26" x14ac:dyDescent="0.3">
      <c r="K54672" t="s">
        <v>279050</v>
      </c>
      <c r="L54672" t="s">
        <v>279051</v>
      </c>
      <c r="M54672" t="s">
        <v>28</v>
      </c>
      <c r="O54672" s="1">
        <v>36587</v>
      </c>
      <c r="Q54672" t="s">
        <v>279052</v>
      </c>
      <c r="R54672" t="s">
        <v>279053</v>
      </c>
      <c r="S54672" t="s">
        <v>279054</v>
      </c>
      <c r="T54672" t="s">
        <v>95</v>
      </c>
      <c r="U54672" t="s">
        <v>34</v>
      </c>
      <c r="V54672" t="s">
        <v>46</v>
      </c>
      <c r="W54672" t="s">
        <v>106</v>
      </c>
      <c r="X54672" t="s">
        <v>2081</v>
      </c>
      <c r="Y54672" t="s">
        <v>2081</v>
      </c>
      <c r="Z54672" s="1">
        <v>38353</v>
      </c>
    </row>
    <row r="54673" spans="11:26" x14ac:dyDescent="0.3">
      <c r="K54673" t="s">
        <v>279055</v>
      </c>
      <c r="L54673" t="s">
        <v>279056</v>
      </c>
      <c r="M54673" t="s">
        <v>749</v>
      </c>
      <c r="O54673" t="s">
        <v>14522</v>
      </c>
      <c r="P54673">
        <v>1250000</v>
      </c>
      <c r="Q54673" t="s">
        <v>279057</v>
      </c>
      <c r="R54673" t="s">
        <v>279058</v>
      </c>
      <c r="S54673" t="s">
        <v>279059</v>
      </c>
      <c r="T54673" t="s">
        <v>95</v>
      </c>
      <c r="U54673" t="s">
        <v>34</v>
      </c>
      <c r="V54673" t="s">
        <v>46</v>
      </c>
      <c r="W54673" t="s">
        <v>260</v>
      </c>
      <c r="X54673" t="s">
        <v>402</v>
      </c>
      <c r="Y54673" t="s">
        <v>536</v>
      </c>
      <c r="Z54673" s="1">
        <v>39448</v>
      </c>
    </row>
    <row r="54674" spans="11:26" x14ac:dyDescent="0.3">
      <c r="K54674" t="s">
        <v>279060</v>
      </c>
      <c r="L54674" t="s">
        <v>279061</v>
      </c>
      <c r="M54674" t="s">
        <v>28</v>
      </c>
      <c r="O54674" s="1">
        <v>37111</v>
      </c>
      <c r="P54674">
        <v>700000</v>
      </c>
      <c r="Q54674" t="s">
        <v>279062</v>
      </c>
      <c r="R54674" t="s">
        <v>279063</v>
      </c>
      <c r="S54674" t="s">
        <v>279064</v>
      </c>
      <c r="T54674" t="s">
        <v>95</v>
      </c>
      <c r="U54674" t="s">
        <v>34</v>
      </c>
      <c r="V54674" t="s">
        <v>46</v>
      </c>
      <c r="W54674" t="s">
        <v>311</v>
      </c>
      <c r="X54674" t="s">
        <v>312</v>
      </c>
      <c r="Y54674" t="s">
        <v>312</v>
      </c>
      <c r="Z54674" s="1">
        <v>38718</v>
      </c>
    </row>
    <row r="54675" spans="11:26" x14ac:dyDescent="0.3">
      <c r="K54675" t="s">
        <v>279060</v>
      </c>
      <c r="L54675" t="s">
        <v>279065</v>
      </c>
      <c r="M54675" t="s">
        <v>28</v>
      </c>
      <c r="O54675" s="1">
        <v>40522</v>
      </c>
      <c r="P54675">
        <v>493697</v>
      </c>
      <c r="Q54675" t="s">
        <v>279066</v>
      </c>
      <c r="R54675" t="s">
        <v>279067</v>
      </c>
      <c r="S54675" t="s">
        <v>279068</v>
      </c>
      <c r="T54675" t="s">
        <v>279069</v>
      </c>
      <c r="U54675" t="s">
        <v>1158</v>
      </c>
      <c r="V54675" t="s">
        <v>46</v>
      </c>
      <c r="W54675" t="s">
        <v>167</v>
      </c>
      <c r="X54675" t="s">
        <v>168</v>
      </c>
      <c r="Y54675" t="s">
        <v>169</v>
      </c>
      <c r="Z54675" s="1">
        <v>37629</v>
      </c>
    </row>
    <row r="54676" spans="11:26" x14ac:dyDescent="0.3">
      <c r="K54676" t="s">
        <v>279060</v>
      </c>
      <c r="L54676" t="s">
        <v>279070</v>
      </c>
      <c r="M54676" t="s">
        <v>256</v>
      </c>
      <c r="O54676" s="1">
        <v>40330</v>
      </c>
      <c r="P54676">
        <v>1021293</v>
      </c>
      <c r="Q54676" t="s">
        <v>279071</v>
      </c>
      <c r="R54676" t="s">
        <v>279072</v>
      </c>
      <c r="S54676" t="s">
        <v>279073</v>
      </c>
      <c r="T54676" t="s">
        <v>95</v>
      </c>
      <c r="U54676" t="s">
        <v>34</v>
      </c>
      <c r="V54676" t="s">
        <v>46</v>
      </c>
      <c r="W54676" t="s">
        <v>1731</v>
      </c>
      <c r="X54676" t="s">
        <v>1768</v>
      </c>
      <c r="Y54676" t="s">
        <v>1768</v>
      </c>
      <c r="Z54676" s="1">
        <v>36892</v>
      </c>
    </row>
    <row r="54677" spans="11:26" x14ac:dyDescent="0.3">
      <c r="K54677" t="s">
        <v>279074</v>
      </c>
      <c r="L54677" t="s">
        <v>279075</v>
      </c>
      <c r="M54677" t="s">
        <v>28</v>
      </c>
      <c r="O54677" s="1">
        <v>42100</v>
      </c>
      <c r="P54677">
        <v>2600000</v>
      </c>
      <c r="Q54677" t="s">
        <v>279076</v>
      </c>
      <c r="R54677" t="s">
        <v>279077</v>
      </c>
      <c r="S54677" t="s">
        <v>279078</v>
      </c>
      <c r="T54677" t="s">
        <v>95</v>
      </c>
      <c r="U54677" t="s">
        <v>34</v>
      </c>
    </row>
    <row r="54678" spans="11:26" x14ac:dyDescent="0.3">
      <c r="K54678" t="s">
        <v>279079</v>
      </c>
      <c r="L54678" t="s">
        <v>279080</v>
      </c>
      <c r="M54678" t="s">
        <v>749</v>
      </c>
      <c r="O54678" t="s">
        <v>10589</v>
      </c>
      <c r="P54678">
        <v>20000</v>
      </c>
      <c r="Q54678" t="s">
        <v>279081</v>
      </c>
      <c r="R54678" t="s">
        <v>279082</v>
      </c>
      <c r="T54678" t="s">
        <v>95</v>
      </c>
      <c r="U54678" t="s">
        <v>34</v>
      </c>
      <c r="V54678" t="s">
        <v>96</v>
      </c>
      <c r="W54678" t="s">
        <v>336</v>
      </c>
      <c r="X54678" t="s">
        <v>18854</v>
      </c>
      <c r="Y54678" t="s">
        <v>18854</v>
      </c>
      <c r="Z54678" s="1">
        <v>37257</v>
      </c>
    </row>
    <row r="54679" spans="11:26" x14ac:dyDescent="0.3">
      <c r="K54679" t="s">
        <v>279079</v>
      </c>
      <c r="L54679" t="s">
        <v>279083</v>
      </c>
      <c r="M54679" t="s">
        <v>52</v>
      </c>
      <c r="O54679" s="1">
        <v>40918</v>
      </c>
      <c r="P54679">
        <v>50000</v>
      </c>
      <c r="Q54679" t="s">
        <v>279084</v>
      </c>
      <c r="R54679" t="s">
        <v>279085</v>
      </c>
      <c r="S54679" t="s">
        <v>279086</v>
      </c>
      <c r="T54679" t="s">
        <v>205</v>
      </c>
      <c r="U54679" t="s">
        <v>34</v>
      </c>
      <c r="V54679" t="s">
        <v>46</v>
      </c>
      <c r="W54679" t="s">
        <v>75</v>
      </c>
      <c r="X54679" t="s">
        <v>5933</v>
      </c>
      <c r="Y54679" t="s">
        <v>31247</v>
      </c>
      <c r="Z54679" s="1">
        <v>41275</v>
      </c>
    </row>
    <row r="54680" spans="11:26" x14ac:dyDescent="0.3">
      <c r="K54680" t="s">
        <v>279087</v>
      </c>
      <c r="L54680" t="s">
        <v>279088</v>
      </c>
      <c r="M54680" t="s">
        <v>52</v>
      </c>
      <c r="O54680" s="1">
        <v>40179</v>
      </c>
      <c r="Q54680" t="s">
        <v>279089</v>
      </c>
      <c r="R54680" t="s">
        <v>279090</v>
      </c>
      <c r="S54680" t="s">
        <v>279091</v>
      </c>
      <c r="T54680" t="s">
        <v>150</v>
      </c>
      <c r="U54680" t="s">
        <v>34</v>
      </c>
      <c r="V54680" t="s">
        <v>46</v>
      </c>
      <c r="W54680" t="s">
        <v>167</v>
      </c>
      <c r="X54680" t="s">
        <v>168</v>
      </c>
      <c r="Y54680" t="s">
        <v>169</v>
      </c>
    </row>
    <row r="54681" spans="11:26" x14ac:dyDescent="0.3">
      <c r="K54681" t="s">
        <v>279092</v>
      </c>
      <c r="L54681" t="s">
        <v>279093</v>
      </c>
      <c r="M54681" t="s">
        <v>28</v>
      </c>
      <c r="O54681" t="s">
        <v>3564</v>
      </c>
      <c r="P54681">
        <v>3000000</v>
      </c>
      <c r="Q54681" t="s">
        <v>279094</v>
      </c>
      <c r="R54681" t="s">
        <v>279095</v>
      </c>
      <c r="S54681" t="s">
        <v>279096</v>
      </c>
      <c r="T54681" t="s">
        <v>2126</v>
      </c>
      <c r="U54681" t="s">
        <v>34</v>
      </c>
      <c r="V54681" t="s">
        <v>270</v>
      </c>
      <c r="W54681" t="s">
        <v>271</v>
      </c>
      <c r="X54681" t="s">
        <v>272</v>
      </c>
      <c r="Y54681" t="s">
        <v>272</v>
      </c>
      <c r="Z54681" s="1">
        <v>38718</v>
      </c>
    </row>
    <row r="54682" spans="11:26" x14ac:dyDescent="0.3">
      <c r="K54682" t="s">
        <v>279092</v>
      </c>
      <c r="L54682" t="s">
        <v>279097</v>
      </c>
      <c r="M54682" t="s">
        <v>52</v>
      </c>
      <c r="O54682" s="1">
        <v>41102</v>
      </c>
      <c r="P54682">
        <v>850000</v>
      </c>
      <c r="Q54682" t="s">
        <v>279098</v>
      </c>
      <c r="R54682" t="s">
        <v>279099</v>
      </c>
      <c r="S54682" t="s">
        <v>279100</v>
      </c>
      <c r="T54682" t="s">
        <v>279101</v>
      </c>
      <c r="U54682" t="s">
        <v>34</v>
      </c>
      <c r="V54682" t="s">
        <v>46</v>
      </c>
      <c r="W54682" t="s">
        <v>1037</v>
      </c>
      <c r="X54682" t="s">
        <v>1038</v>
      </c>
      <c r="Y54682" t="s">
        <v>1039</v>
      </c>
      <c r="Z54682" s="1">
        <v>40544</v>
      </c>
    </row>
    <row r="54683" spans="11:26" x14ac:dyDescent="0.3">
      <c r="K54683" t="s">
        <v>279092</v>
      </c>
      <c r="L54683" t="s">
        <v>279102</v>
      </c>
      <c r="M54683" t="s">
        <v>256</v>
      </c>
      <c r="O54683" s="1">
        <v>41798</v>
      </c>
      <c r="P54683">
        <v>150000</v>
      </c>
      <c r="Q54683" t="s">
        <v>279103</v>
      </c>
      <c r="R54683" t="s">
        <v>279104</v>
      </c>
      <c r="S54683" t="s">
        <v>279105</v>
      </c>
      <c r="T54683" t="s">
        <v>279106</v>
      </c>
      <c r="U54683" t="s">
        <v>34</v>
      </c>
      <c r="V54683" t="s">
        <v>270</v>
      </c>
      <c r="W54683" t="s">
        <v>271</v>
      </c>
      <c r="X54683" t="s">
        <v>272</v>
      </c>
      <c r="Y54683" t="s">
        <v>272</v>
      </c>
      <c r="Z54683" s="1">
        <v>41275</v>
      </c>
    </row>
    <row r="54684" spans="11:26" x14ac:dyDescent="0.3">
      <c r="K54684" t="s">
        <v>279107</v>
      </c>
      <c r="L54684" t="s">
        <v>279108</v>
      </c>
      <c r="M54684" t="s">
        <v>52</v>
      </c>
      <c r="O54684" s="1">
        <v>41707</v>
      </c>
      <c r="P54684">
        <v>80000</v>
      </c>
      <c r="Q54684" t="s">
        <v>279109</v>
      </c>
      <c r="R54684" t="s">
        <v>279110</v>
      </c>
      <c r="S54684" t="s">
        <v>279111</v>
      </c>
      <c r="T54684" t="s">
        <v>74</v>
      </c>
      <c r="U54684" t="s">
        <v>345</v>
      </c>
      <c r="V54684" t="s">
        <v>46</v>
      </c>
      <c r="W54684" t="s">
        <v>106</v>
      </c>
      <c r="X54684" t="s">
        <v>107</v>
      </c>
      <c r="Y54684" t="s">
        <v>1016</v>
      </c>
    </row>
    <row r="54685" spans="11:26" x14ac:dyDescent="0.3">
      <c r="K54685" t="s">
        <v>279112</v>
      </c>
      <c r="L54685" t="s">
        <v>279113</v>
      </c>
      <c r="M54685" t="s">
        <v>324</v>
      </c>
      <c r="O54685" s="1">
        <v>41649</v>
      </c>
      <c r="Q54685" t="s">
        <v>279114</v>
      </c>
      <c r="R54685" t="s">
        <v>279115</v>
      </c>
      <c r="S54685" t="s">
        <v>279116</v>
      </c>
      <c r="T54685" t="s">
        <v>2038</v>
      </c>
      <c r="U54685" t="s">
        <v>34</v>
      </c>
      <c r="V54685" t="s">
        <v>46</v>
      </c>
      <c r="W54685" t="s">
        <v>142</v>
      </c>
      <c r="X54685" t="s">
        <v>1930</v>
      </c>
      <c r="Y54685" t="s">
        <v>47152</v>
      </c>
      <c r="Z54685" s="1">
        <v>40551</v>
      </c>
    </row>
    <row r="54686" spans="11:26" x14ac:dyDescent="0.3">
      <c r="K54686" t="s">
        <v>279117</v>
      </c>
      <c r="L54686" t="s">
        <v>279118</v>
      </c>
      <c r="M54686" t="s">
        <v>28</v>
      </c>
      <c r="O54686" t="s">
        <v>24430</v>
      </c>
      <c r="P54686">
        <v>1248912</v>
      </c>
      <c r="Q54686" t="s">
        <v>279119</v>
      </c>
      <c r="R54686" t="s">
        <v>279120</v>
      </c>
      <c r="S54686" t="s">
        <v>279121</v>
      </c>
      <c r="T54686" t="s">
        <v>279122</v>
      </c>
      <c r="U54686" t="s">
        <v>34</v>
      </c>
      <c r="V54686" t="s">
        <v>768</v>
      </c>
      <c r="W54686">
        <v>48</v>
      </c>
      <c r="X54686" t="s">
        <v>769</v>
      </c>
      <c r="Y54686" t="s">
        <v>769</v>
      </c>
      <c r="Z54686" s="1">
        <v>42188</v>
      </c>
    </row>
    <row r="54687" spans="11:26" x14ac:dyDescent="0.3">
      <c r="K54687" t="s">
        <v>279123</v>
      </c>
      <c r="L54687" t="s">
        <v>279124</v>
      </c>
      <c r="M54687" t="s">
        <v>28</v>
      </c>
      <c r="O54687" s="1">
        <v>40667</v>
      </c>
      <c r="P54687">
        <v>150000</v>
      </c>
      <c r="Q54687" t="s">
        <v>279125</v>
      </c>
      <c r="R54687" t="s">
        <v>279126</v>
      </c>
      <c r="S54687" t="s">
        <v>279127</v>
      </c>
      <c r="T54687" t="s">
        <v>115</v>
      </c>
      <c r="U54687" t="s">
        <v>34</v>
      </c>
      <c r="V54687" t="s">
        <v>86</v>
      </c>
      <c r="X54687" t="s">
        <v>87</v>
      </c>
      <c r="Y54687" t="s">
        <v>87</v>
      </c>
    </row>
    <row r="54688" spans="11:26" x14ac:dyDescent="0.3">
      <c r="K54688" t="s">
        <v>279123</v>
      </c>
      <c r="L54688" t="s">
        <v>279128</v>
      </c>
      <c r="M54688" t="s">
        <v>28</v>
      </c>
      <c r="O54688" t="s">
        <v>6967</v>
      </c>
      <c r="P54688">
        <v>17000</v>
      </c>
      <c r="Q54688" t="s">
        <v>279129</v>
      </c>
      <c r="R54688" t="s">
        <v>279130</v>
      </c>
      <c r="S54688" t="s">
        <v>279131</v>
      </c>
      <c r="T54688" t="s">
        <v>15094</v>
      </c>
      <c r="U54688" t="s">
        <v>34</v>
      </c>
      <c r="V54688" t="s">
        <v>46</v>
      </c>
      <c r="W54688" t="s">
        <v>1081</v>
      </c>
      <c r="X54688" t="s">
        <v>1082</v>
      </c>
      <c r="Y54688" t="s">
        <v>11767</v>
      </c>
      <c r="Z54688" s="1">
        <v>40551</v>
      </c>
    </row>
    <row r="54689" spans="11:26" x14ac:dyDescent="0.3">
      <c r="K54689" t="s">
        <v>279123</v>
      </c>
      <c r="L54689" t="s">
        <v>279132</v>
      </c>
      <c r="M54689" t="s">
        <v>28</v>
      </c>
      <c r="O54689" t="s">
        <v>18132</v>
      </c>
      <c r="P54689">
        <v>750000</v>
      </c>
      <c r="Q54689" t="s">
        <v>279133</v>
      </c>
      <c r="R54689" t="s">
        <v>279134</v>
      </c>
      <c r="T54689" t="s">
        <v>296</v>
      </c>
      <c r="U54689" t="s">
        <v>34</v>
      </c>
      <c r="V54689" t="s">
        <v>46</v>
      </c>
      <c r="W54689" t="s">
        <v>2384</v>
      </c>
      <c r="X54689" t="s">
        <v>6508</v>
      </c>
      <c r="Y54689" t="s">
        <v>6508</v>
      </c>
    </row>
    <row r="54690" spans="11:26" x14ac:dyDescent="0.3">
      <c r="K54690" t="s">
        <v>279123</v>
      </c>
      <c r="L54690" t="s">
        <v>279135</v>
      </c>
      <c r="M54690" t="s">
        <v>223</v>
      </c>
      <c r="O54690" t="s">
        <v>10536</v>
      </c>
      <c r="P54690">
        <v>200000</v>
      </c>
      <c r="Q54690" t="s">
        <v>279136</v>
      </c>
      <c r="R54690" t="s">
        <v>279137</v>
      </c>
      <c r="S54690" t="s">
        <v>279138</v>
      </c>
      <c r="T54690" t="s">
        <v>279139</v>
      </c>
      <c r="U54690" t="s">
        <v>34</v>
      </c>
      <c r="V54690" t="s">
        <v>46</v>
      </c>
      <c r="W54690" t="s">
        <v>133</v>
      </c>
      <c r="X54690" t="s">
        <v>3028</v>
      </c>
      <c r="Y54690" t="s">
        <v>3028</v>
      </c>
      <c r="Z54690" s="1">
        <v>40913</v>
      </c>
    </row>
    <row r="54691" spans="11:26" x14ac:dyDescent="0.3">
      <c r="K54691" t="s">
        <v>279140</v>
      </c>
      <c r="L54691" t="s">
        <v>279141</v>
      </c>
      <c r="M54691" t="s">
        <v>52</v>
      </c>
      <c r="O54691" t="s">
        <v>19002</v>
      </c>
      <c r="Q54691" t="s">
        <v>279142</v>
      </c>
      <c r="R54691" t="s">
        <v>279143</v>
      </c>
      <c r="T54691" t="s">
        <v>35990</v>
      </c>
      <c r="U54691" t="s">
        <v>345</v>
      </c>
      <c r="V54691" t="s">
        <v>270</v>
      </c>
      <c r="W54691" t="s">
        <v>271</v>
      </c>
      <c r="X54691" t="s">
        <v>272</v>
      </c>
      <c r="Y54691" t="s">
        <v>10693</v>
      </c>
    </row>
    <row r="54692" spans="11:26" x14ac:dyDescent="0.3">
      <c r="K54692" t="s">
        <v>279140</v>
      </c>
      <c r="L54692" t="s">
        <v>279144</v>
      </c>
      <c r="M54692" t="s">
        <v>28</v>
      </c>
      <c r="O54692" t="s">
        <v>38866</v>
      </c>
      <c r="Q54692" t="s">
        <v>279145</v>
      </c>
      <c r="R54692" t="s">
        <v>279146</v>
      </c>
      <c r="S54692" t="s">
        <v>279147</v>
      </c>
      <c r="T54692" t="s">
        <v>279148</v>
      </c>
      <c r="U54692" t="s">
        <v>34</v>
      </c>
      <c r="V54692" t="s">
        <v>46</v>
      </c>
      <c r="W54692" t="s">
        <v>471</v>
      </c>
      <c r="X54692" t="s">
        <v>1760</v>
      </c>
      <c r="Y54692" t="s">
        <v>1760</v>
      </c>
      <c r="Z54692" s="1">
        <v>40544</v>
      </c>
    </row>
    <row r="54693" spans="11:26" x14ac:dyDescent="0.3">
      <c r="K54693" t="s">
        <v>279149</v>
      </c>
      <c r="L54693" t="s">
        <v>279150</v>
      </c>
      <c r="M54693" t="s">
        <v>28</v>
      </c>
      <c r="O54693" t="s">
        <v>14886</v>
      </c>
      <c r="P54693">
        <v>22500000</v>
      </c>
      <c r="Q54693" t="s">
        <v>279151</v>
      </c>
      <c r="R54693" t="s">
        <v>279152</v>
      </c>
      <c r="S54693" t="s">
        <v>279153</v>
      </c>
      <c r="T54693" t="s">
        <v>5171</v>
      </c>
      <c r="U54693" t="s">
        <v>34</v>
      </c>
      <c r="V54693" t="s">
        <v>46</v>
      </c>
      <c r="W54693" t="s">
        <v>106</v>
      </c>
      <c r="X54693" t="s">
        <v>107</v>
      </c>
      <c r="Y54693" t="s">
        <v>33929</v>
      </c>
      <c r="Z54693" s="1">
        <v>40551</v>
      </c>
    </row>
    <row r="54694" spans="11:26" x14ac:dyDescent="0.3">
      <c r="K54694" t="s">
        <v>279149</v>
      </c>
      <c r="L54694" t="s">
        <v>279154</v>
      </c>
      <c r="M54694" t="s">
        <v>28</v>
      </c>
      <c r="N54694" t="s">
        <v>29</v>
      </c>
      <c r="O54694" t="s">
        <v>13914</v>
      </c>
      <c r="P54694">
        <v>3500000</v>
      </c>
      <c r="Q54694" t="s">
        <v>279155</v>
      </c>
      <c r="R54694" t="s">
        <v>279156</v>
      </c>
      <c r="S54694" t="s">
        <v>279157</v>
      </c>
      <c r="T54694" t="s">
        <v>279158</v>
      </c>
      <c r="U54694" t="s">
        <v>178</v>
      </c>
      <c r="V54694" t="s">
        <v>46</v>
      </c>
      <c r="W54694" t="s">
        <v>167</v>
      </c>
      <c r="X54694" t="s">
        <v>168</v>
      </c>
      <c r="Y54694" t="s">
        <v>169</v>
      </c>
      <c r="Z54694" s="1">
        <v>39448</v>
      </c>
    </row>
    <row r="54695" spans="11:26" x14ac:dyDescent="0.3">
      <c r="K54695" t="s">
        <v>279159</v>
      </c>
      <c r="L54695" t="s">
        <v>279160</v>
      </c>
      <c r="M54695" t="s">
        <v>233</v>
      </c>
      <c r="O54695" s="1">
        <v>40179</v>
      </c>
      <c r="P54695">
        <v>358416</v>
      </c>
      <c r="Q54695" t="s">
        <v>279161</v>
      </c>
      <c r="R54695" t="s">
        <v>279162</v>
      </c>
      <c r="S54695" t="s">
        <v>279163</v>
      </c>
      <c r="T54695" t="s">
        <v>150</v>
      </c>
      <c r="U54695" t="s">
        <v>34</v>
      </c>
      <c r="V54695" t="s">
        <v>568</v>
      </c>
      <c r="W54695">
        <v>9</v>
      </c>
      <c r="X54695" t="s">
        <v>569</v>
      </c>
      <c r="Y54695" t="s">
        <v>279164</v>
      </c>
    </row>
    <row r="54696" spans="11:26" x14ac:dyDescent="0.3">
      <c r="K54696" t="s">
        <v>279165</v>
      </c>
      <c r="L54696" t="s">
        <v>279166</v>
      </c>
      <c r="M54696" t="s">
        <v>52</v>
      </c>
      <c r="O54696" s="1">
        <v>40766</v>
      </c>
      <c r="P54696">
        <v>800000</v>
      </c>
      <c r="Q54696" t="s">
        <v>279167</v>
      </c>
      <c r="R54696" t="s">
        <v>279168</v>
      </c>
      <c r="S54696" t="s">
        <v>279169</v>
      </c>
      <c r="T54696" t="s">
        <v>279170</v>
      </c>
      <c r="U54696" t="s">
        <v>34</v>
      </c>
    </row>
    <row r="54697" spans="11:26" x14ac:dyDescent="0.3">
      <c r="K54697" t="s">
        <v>279171</v>
      </c>
      <c r="L54697" t="s">
        <v>279172</v>
      </c>
      <c r="M54697" t="s">
        <v>52</v>
      </c>
      <c r="O54697" s="1">
        <v>40674</v>
      </c>
      <c r="P54697">
        <v>25000</v>
      </c>
      <c r="Q54697" t="s">
        <v>279173</v>
      </c>
      <c r="R54697" t="s">
        <v>279174</v>
      </c>
      <c r="S54697" t="s">
        <v>279175</v>
      </c>
      <c r="T54697" t="s">
        <v>3381</v>
      </c>
      <c r="U54697" t="s">
        <v>34</v>
      </c>
      <c r="V54697" t="s">
        <v>35</v>
      </c>
      <c r="W54697">
        <v>19</v>
      </c>
      <c r="X54697" t="s">
        <v>792</v>
      </c>
      <c r="Y54697" t="s">
        <v>792</v>
      </c>
      <c r="Z54697" t="s">
        <v>158010</v>
      </c>
    </row>
    <row r="54698" spans="11:26" x14ac:dyDescent="0.3">
      <c r="K54698" t="s">
        <v>279176</v>
      </c>
      <c r="L54698" t="s">
        <v>279177</v>
      </c>
      <c r="M54698" t="s">
        <v>52</v>
      </c>
      <c r="O54698" t="s">
        <v>173</v>
      </c>
      <c r="P54698">
        <v>25000</v>
      </c>
      <c r="Q54698" t="s">
        <v>279178</v>
      </c>
      <c r="R54698" t="s">
        <v>279179</v>
      </c>
      <c r="S54698" t="s">
        <v>279180</v>
      </c>
      <c r="T54698" t="s">
        <v>279181</v>
      </c>
      <c r="U54698" t="s">
        <v>34</v>
      </c>
      <c r="V54698" t="s">
        <v>46</v>
      </c>
      <c r="W54698" t="s">
        <v>106</v>
      </c>
      <c r="X54698" t="s">
        <v>151</v>
      </c>
      <c r="Y54698" t="s">
        <v>33442</v>
      </c>
      <c r="Z54698" s="1">
        <v>40909</v>
      </c>
    </row>
    <row r="54699" spans="11:26" x14ac:dyDescent="0.3">
      <c r="K54699" t="s">
        <v>279182</v>
      </c>
      <c r="L54699" t="s">
        <v>279183</v>
      </c>
      <c r="M54699" t="s">
        <v>324</v>
      </c>
      <c r="O54699" s="1">
        <v>41252</v>
      </c>
      <c r="P54699">
        <v>92500</v>
      </c>
      <c r="Q54699" t="s">
        <v>279184</v>
      </c>
      <c r="R54699" t="s">
        <v>279185</v>
      </c>
      <c r="S54699" t="s">
        <v>279186</v>
      </c>
      <c r="T54699" t="s">
        <v>279187</v>
      </c>
      <c r="U54699" t="s">
        <v>34</v>
      </c>
      <c r="V54699" t="s">
        <v>2141</v>
      </c>
      <c r="W54699">
        <v>42</v>
      </c>
      <c r="X54699" t="s">
        <v>2142</v>
      </c>
      <c r="Y54699" t="s">
        <v>2142</v>
      </c>
      <c r="Z54699" t="s">
        <v>13273</v>
      </c>
    </row>
    <row r="54700" spans="11:26" x14ac:dyDescent="0.3">
      <c r="K54700" t="s">
        <v>279182</v>
      </c>
      <c r="L54700" t="s">
        <v>279188</v>
      </c>
      <c r="M54700" t="s">
        <v>52</v>
      </c>
      <c r="O54700" t="s">
        <v>3529</v>
      </c>
      <c r="P54700">
        <v>360000</v>
      </c>
      <c r="Q54700" t="s">
        <v>279189</v>
      </c>
      <c r="R54700" t="s">
        <v>279190</v>
      </c>
      <c r="S54700" t="s">
        <v>279191</v>
      </c>
      <c r="T54700" t="s">
        <v>64</v>
      </c>
      <c r="U54700" t="s">
        <v>178</v>
      </c>
    </row>
    <row r="54701" spans="11:26" x14ac:dyDescent="0.3">
      <c r="K54701" t="s">
        <v>279182</v>
      </c>
      <c r="L54701" t="s">
        <v>279192</v>
      </c>
      <c r="M54701" t="s">
        <v>52</v>
      </c>
      <c r="O54701" s="1">
        <v>41647</v>
      </c>
      <c r="P54701">
        <v>690000</v>
      </c>
      <c r="Q54701" t="s">
        <v>279193</v>
      </c>
      <c r="R54701" t="s">
        <v>279194</v>
      </c>
      <c r="S54701" t="s">
        <v>279195</v>
      </c>
      <c r="T54701" t="s">
        <v>1294</v>
      </c>
      <c r="U54701" t="s">
        <v>345</v>
      </c>
      <c r="V54701" t="s">
        <v>206</v>
      </c>
      <c r="W54701" t="s">
        <v>207</v>
      </c>
      <c r="X54701" t="s">
        <v>208</v>
      </c>
      <c r="Y54701" t="s">
        <v>208</v>
      </c>
    </row>
    <row r="54702" spans="11:26" x14ac:dyDescent="0.3">
      <c r="K54702" t="s">
        <v>279196</v>
      </c>
      <c r="L54702" t="s">
        <v>279197</v>
      </c>
      <c r="M54702" t="s">
        <v>52</v>
      </c>
      <c r="O54702" s="1">
        <v>40490</v>
      </c>
      <c r="Q54702" t="s">
        <v>279198</v>
      </c>
      <c r="R54702" t="s">
        <v>279199</v>
      </c>
      <c r="S54702" t="s">
        <v>279200</v>
      </c>
      <c r="T54702" t="s">
        <v>74</v>
      </c>
      <c r="U54702" t="s">
        <v>34</v>
      </c>
      <c r="V54702" t="s">
        <v>46</v>
      </c>
      <c r="W54702" t="s">
        <v>106</v>
      </c>
      <c r="X54702" t="s">
        <v>151</v>
      </c>
      <c r="Y54702" t="s">
        <v>151</v>
      </c>
      <c r="Z54702" s="1">
        <v>40909</v>
      </c>
    </row>
    <row r="54703" spans="11:26" x14ac:dyDescent="0.3">
      <c r="K54703" t="s">
        <v>279201</v>
      </c>
      <c r="L54703" t="s">
        <v>279202</v>
      </c>
      <c r="M54703" t="s">
        <v>28</v>
      </c>
      <c r="O54703" s="1">
        <v>41644</v>
      </c>
      <c r="Q54703" t="s">
        <v>279203</v>
      </c>
      <c r="R54703" t="s">
        <v>279204</v>
      </c>
      <c r="S54703" t="s">
        <v>279205</v>
      </c>
      <c r="T54703" t="s">
        <v>2350</v>
      </c>
      <c r="U54703" t="s">
        <v>34</v>
      </c>
      <c r="V54703" t="s">
        <v>1090</v>
      </c>
      <c r="W54703">
        <v>7</v>
      </c>
      <c r="X54703" t="s">
        <v>15142</v>
      </c>
      <c r="Y54703" t="s">
        <v>15142</v>
      </c>
      <c r="Z54703" t="s">
        <v>91518</v>
      </c>
    </row>
    <row r="54704" spans="11:26" x14ac:dyDescent="0.3">
      <c r="K54704" t="s">
        <v>279201</v>
      </c>
      <c r="L54704" t="s">
        <v>279206</v>
      </c>
      <c r="M54704" t="s">
        <v>52</v>
      </c>
      <c r="O54704" t="s">
        <v>24430</v>
      </c>
      <c r="P54704">
        <v>5943536</v>
      </c>
      <c r="Q54704" t="s">
        <v>279207</v>
      </c>
      <c r="R54704" t="s">
        <v>279208</v>
      </c>
      <c r="S54704" t="s">
        <v>279209</v>
      </c>
      <c r="T54704" t="s">
        <v>95</v>
      </c>
      <c r="U54704" t="s">
        <v>1158</v>
      </c>
      <c r="V54704" t="s">
        <v>46</v>
      </c>
      <c r="W54704" t="s">
        <v>6707</v>
      </c>
      <c r="X54704" t="s">
        <v>6708</v>
      </c>
      <c r="Y54704" t="s">
        <v>6709</v>
      </c>
    </row>
    <row r="54705" spans="11:26" x14ac:dyDescent="0.3">
      <c r="K54705" t="s">
        <v>279210</v>
      </c>
      <c r="L54705" t="s">
        <v>279211</v>
      </c>
      <c r="M54705" t="s">
        <v>28</v>
      </c>
      <c r="N54705" t="s">
        <v>40</v>
      </c>
      <c r="O54705" s="1">
        <v>42006</v>
      </c>
      <c r="Q54705" t="s">
        <v>279212</v>
      </c>
      <c r="R54705" t="s">
        <v>279213</v>
      </c>
      <c r="S54705" t="s">
        <v>279214</v>
      </c>
      <c r="T54705" t="s">
        <v>279215</v>
      </c>
      <c r="U54705" t="s">
        <v>34</v>
      </c>
      <c r="V54705" t="s">
        <v>46</v>
      </c>
      <c r="W54705" t="s">
        <v>167</v>
      </c>
      <c r="X54705" t="s">
        <v>168</v>
      </c>
      <c r="Y54705" t="s">
        <v>169</v>
      </c>
      <c r="Z54705" s="1">
        <v>41061</v>
      </c>
    </row>
    <row r="54706" spans="11:26" x14ac:dyDescent="0.3">
      <c r="K54706" t="s">
        <v>279216</v>
      </c>
      <c r="L54706" t="s">
        <v>279217</v>
      </c>
      <c r="M54706" t="s">
        <v>190</v>
      </c>
      <c r="O54706" t="s">
        <v>2420</v>
      </c>
      <c r="P54706">
        <v>260000</v>
      </c>
      <c r="Q54706" t="s">
        <v>279218</v>
      </c>
      <c r="R54706" t="s">
        <v>279219</v>
      </c>
      <c r="S54706" t="s">
        <v>279220</v>
      </c>
      <c r="T54706" t="s">
        <v>2570</v>
      </c>
      <c r="U54706" t="s">
        <v>34</v>
      </c>
      <c r="V54706" t="s">
        <v>46</v>
      </c>
      <c r="W54706" t="s">
        <v>106</v>
      </c>
      <c r="X54706" t="s">
        <v>151</v>
      </c>
      <c r="Y54706" t="s">
        <v>4559</v>
      </c>
      <c r="Z54706" s="1">
        <v>36800</v>
      </c>
    </row>
    <row r="54707" spans="11:26" x14ac:dyDescent="0.3">
      <c r="K54707" t="s">
        <v>279221</v>
      </c>
      <c r="L54707" t="s">
        <v>279222</v>
      </c>
      <c r="M54707" t="s">
        <v>52</v>
      </c>
      <c r="O54707" s="1">
        <v>41955</v>
      </c>
      <c r="P54707">
        <v>59000</v>
      </c>
      <c r="Q54707" t="s">
        <v>279223</v>
      </c>
      <c r="R54707" t="s">
        <v>279224</v>
      </c>
      <c r="S54707" t="s">
        <v>279225</v>
      </c>
      <c r="T54707" t="s">
        <v>6409</v>
      </c>
      <c r="U54707" t="s">
        <v>1158</v>
      </c>
      <c r="V54707" t="s">
        <v>46</v>
      </c>
      <c r="W54707" t="s">
        <v>75</v>
      </c>
      <c r="X54707" t="s">
        <v>464</v>
      </c>
      <c r="Y54707" t="s">
        <v>10724</v>
      </c>
      <c r="Z54707" s="1">
        <v>28491</v>
      </c>
    </row>
    <row r="54708" spans="11:26" x14ac:dyDescent="0.3">
      <c r="K54708" t="s">
        <v>279226</v>
      </c>
      <c r="L54708" t="s">
        <v>279227</v>
      </c>
      <c r="M54708" t="s">
        <v>256</v>
      </c>
      <c r="O54708" s="1">
        <v>40582</v>
      </c>
      <c r="P54708">
        <v>212550</v>
      </c>
      <c r="Q54708" t="s">
        <v>279228</v>
      </c>
      <c r="R54708" t="s">
        <v>279229</v>
      </c>
      <c r="S54708" t="s">
        <v>279230</v>
      </c>
      <c r="T54708" t="s">
        <v>6409</v>
      </c>
      <c r="U54708" t="s">
        <v>34</v>
      </c>
      <c r="V54708" t="s">
        <v>46</v>
      </c>
      <c r="W54708" t="s">
        <v>2104</v>
      </c>
      <c r="X54708" t="s">
        <v>2105</v>
      </c>
      <c r="Y54708" t="s">
        <v>2105</v>
      </c>
      <c r="Z54708" s="1">
        <v>37990</v>
      </c>
    </row>
    <row r="54709" spans="11:26" x14ac:dyDescent="0.3">
      <c r="K54709" t="s">
        <v>279231</v>
      </c>
      <c r="L54709" t="s">
        <v>279232</v>
      </c>
      <c r="M54709" t="s">
        <v>52</v>
      </c>
      <c r="O54709" s="1">
        <v>42016</v>
      </c>
      <c r="Q54709" t="s">
        <v>279233</v>
      </c>
      <c r="R54709" t="s">
        <v>279234</v>
      </c>
      <c r="S54709" t="s">
        <v>279235</v>
      </c>
      <c r="T54709" t="s">
        <v>279236</v>
      </c>
      <c r="U54709" t="s">
        <v>34</v>
      </c>
      <c r="V54709" t="s">
        <v>125</v>
      </c>
      <c r="W54709">
        <v>12</v>
      </c>
      <c r="X54709" t="s">
        <v>126</v>
      </c>
      <c r="Y54709" t="s">
        <v>126</v>
      </c>
      <c r="Z54709" s="1">
        <v>41275</v>
      </c>
    </row>
    <row r="54710" spans="11:26" x14ac:dyDescent="0.3">
      <c r="K54710" t="s">
        <v>279237</v>
      </c>
      <c r="L54710" t="s">
        <v>279238</v>
      </c>
      <c r="M54710" t="s">
        <v>28</v>
      </c>
      <c r="O54710" s="1">
        <v>41008</v>
      </c>
      <c r="P54710">
        <v>7094556</v>
      </c>
      <c r="Q54710" t="s">
        <v>279239</v>
      </c>
      <c r="R54710" t="s">
        <v>279240</v>
      </c>
      <c r="S54710" t="s">
        <v>279241</v>
      </c>
      <c r="T54710" t="s">
        <v>95</v>
      </c>
      <c r="U54710" t="s">
        <v>1158</v>
      </c>
      <c r="V54710" t="s">
        <v>46</v>
      </c>
      <c r="W54710" t="s">
        <v>1731</v>
      </c>
      <c r="X54710" t="s">
        <v>1768</v>
      </c>
      <c r="Y54710" t="s">
        <v>1768</v>
      </c>
      <c r="Z54710" s="1">
        <v>31048</v>
      </c>
    </row>
    <row r="54711" spans="11:26" x14ac:dyDescent="0.3">
      <c r="K54711" t="s">
        <v>279242</v>
      </c>
      <c r="L54711" t="s">
        <v>279243</v>
      </c>
      <c r="M54711" t="s">
        <v>256</v>
      </c>
      <c r="O54711" s="1">
        <v>40369</v>
      </c>
      <c r="P54711">
        <v>20000000</v>
      </c>
      <c r="Q54711" t="s">
        <v>279244</v>
      </c>
      <c r="R54711" t="s">
        <v>4337</v>
      </c>
      <c r="S54711" t="s">
        <v>279245</v>
      </c>
      <c r="T54711" t="s">
        <v>470</v>
      </c>
      <c r="U54711" t="s">
        <v>1158</v>
      </c>
      <c r="V54711" t="s">
        <v>46</v>
      </c>
      <c r="W54711" t="s">
        <v>471</v>
      </c>
      <c r="X54711" t="s">
        <v>969</v>
      </c>
      <c r="Y54711" t="s">
        <v>79847</v>
      </c>
      <c r="Z54711" s="1">
        <v>20090</v>
      </c>
    </row>
    <row r="54712" spans="11:26" x14ac:dyDescent="0.3">
      <c r="K54712" t="s">
        <v>279246</v>
      </c>
      <c r="L54712" t="s">
        <v>279247</v>
      </c>
      <c r="M54712" t="s">
        <v>52</v>
      </c>
      <c r="O54712" s="1">
        <v>41643</v>
      </c>
      <c r="P54712">
        <v>20000</v>
      </c>
      <c r="Q54712" t="s">
        <v>279248</v>
      </c>
      <c r="R54712" t="s">
        <v>279249</v>
      </c>
      <c r="S54712" t="s">
        <v>279250</v>
      </c>
      <c r="T54712" t="s">
        <v>279251</v>
      </c>
      <c r="U54712" t="s">
        <v>34</v>
      </c>
      <c r="V54712" t="s">
        <v>46</v>
      </c>
      <c r="W54712" t="s">
        <v>5456</v>
      </c>
      <c r="X54712" t="s">
        <v>5889</v>
      </c>
      <c r="Y54712" t="s">
        <v>228191</v>
      </c>
      <c r="Z54712" s="1">
        <v>39479</v>
      </c>
    </row>
    <row r="54713" spans="11:26" x14ac:dyDescent="0.3">
      <c r="K54713" t="s">
        <v>279252</v>
      </c>
      <c r="L54713" t="s">
        <v>279253</v>
      </c>
      <c r="M54713" t="s">
        <v>91</v>
      </c>
      <c r="O54713" s="1">
        <v>42339</v>
      </c>
      <c r="Q54713" t="s">
        <v>279254</v>
      </c>
      <c r="R54713" t="s">
        <v>279255</v>
      </c>
      <c r="S54713" t="s">
        <v>279256</v>
      </c>
      <c r="T54713" t="s">
        <v>6</v>
      </c>
      <c r="U54713" t="s">
        <v>34</v>
      </c>
      <c r="V54713" t="s">
        <v>46</v>
      </c>
      <c r="W54713" t="s">
        <v>158</v>
      </c>
      <c r="X54713" t="s">
        <v>5657</v>
      </c>
      <c r="Y54713" t="s">
        <v>199281</v>
      </c>
      <c r="Z54713" s="1">
        <v>35431</v>
      </c>
    </row>
    <row r="54714" spans="11:26" x14ac:dyDescent="0.3">
      <c r="K54714" t="s">
        <v>279257</v>
      </c>
      <c r="L54714" t="s">
        <v>279258</v>
      </c>
      <c r="M54714" t="s">
        <v>28</v>
      </c>
      <c r="N54714" t="s">
        <v>493</v>
      </c>
      <c r="O54714" s="1">
        <v>37964</v>
      </c>
      <c r="P54714">
        <v>20000000</v>
      </c>
      <c r="Q54714" t="s">
        <v>279259</v>
      </c>
      <c r="R54714" t="s">
        <v>279260</v>
      </c>
      <c r="S54714" t="s">
        <v>279261</v>
      </c>
      <c r="U54714" t="s">
        <v>345</v>
      </c>
      <c r="V54714" t="s">
        <v>46</v>
      </c>
      <c r="W54714" t="s">
        <v>6707</v>
      </c>
      <c r="X54714" t="s">
        <v>6708</v>
      </c>
      <c r="Y54714" t="s">
        <v>133227</v>
      </c>
      <c r="Z54714" s="1">
        <v>42256</v>
      </c>
    </row>
    <row r="54715" spans="11:26" x14ac:dyDescent="0.3">
      <c r="K54715" t="s">
        <v>279257</v>
      </c>
      <c r="L54715" t="s">
        <v>279262</v>
      </c>
      <c r="M54715" t="s">
        <v>28</v>
      </c>
      <c r="N54715" t="s">
        <v>29</v>
      </c>
      <c r="O54715" t="s">
        <v>279263</v>
      </c>
      <c r="P54715">
        <v>60000000</v>
      </c>
      <c r="Q54715" t="s">
        <v>279264</v>
      </c>
      <c r="R54715" t="s">
        <v>279265</v>
      </c>
      <c r="S54715" t="s">
        <v>279266</v>
      </c>
      <c r="T54715" t="s">
        <v>4155</v>
      </c>
      <c r="U54715" t="s">
        <v>34</v>
      </c>
      <c r="V54715" t="s">
        <v>46</v>
      </c>
      <c r="W54715" t="s">
        <v>1846</v>
      </c>
      <c r="X54715" t="s">
        <v>1847</v>
      </c>
      <c r="Y54715" t="s">
        <v>72982</v>
      </c>
      <c r="Z54715" s="1">
        <v>27395</v>
      </c>
    </row>
    <row r="54716" spans="11:26" x14ac:dyDescent="0.3">
      <c r="K54716" t="s">
        <v>279267</v>
      </c>
      <c r="L54716" t="s">
        <v>279268</v>
      </c>
      <c r="M54716" t="s">
        <v>52</v>
      </c>
      <c r="O54716" t="s">
        <v>9106</v>
      </c>
      <c r="P54716">
        <v>1100000</v>
      </c>
      <c r="Q54716" t="s">
        <v>279269</v>
      </c>
      <c r="R54716" t="s">
        <v>279270</v>
      </c>
      <c r="T54716" t="s">
        <v>150</v>
      </c>
      <c r="U54716" t="s">
        <v>34</v>
      </c>
      <c r="V54716" t="s">
        <v>46</v>
      </c>
      <c r="W54716" t="s">
        <v>471</v>
      </c>
      <c r="X54716" t="s">
        <v>1482</v>
      </c>
      <c r="Y54716" t="s">
        <v>1482</v>
      </c>
      <c r="Z54716" s="1">
        <v>39814</v>
      </c>
    </row>
    <row r="54717" spans="11:26" x14ac:dyDescent="0.3">
      <c r="K54717" t="s">
        <v>279267</v>
      </c>
      <c r="L54717" t="s">
        <v>279271</v>
      </c>
      <c r="M54717" t="s">
        <v>28</v>
      </c>
      <c r="N54717" t="s">
        <v>40</v>
      </c>
      <c r="O54717" s="1">
        <v>42279</v>
      </c>
      <c r="P54717">
        <v>4400000</v>
      </c>
      <c r="Q54717" t="s">
        <v>279272</v>
      </c>
      <c r="R54717" t="s">
        <v>279273</v>
      </c>
      <c r="S54717" t="s">
        <v>72188</v>
      </c>
      <c r="T54717" t="s">
        <v>9357</v>
      </c>
      <c r="U54717" t="s">
        <v>34</v>
      </c>
      <c r="V54717" t="s">
        <v>19454</v>
      </c>
      <c r="W54717">
        <v>4</v>
      </c>
      <c r="X54717" t="s">
        <v>60634</v>
      </c>
      <c r="Y54717" t="s">
        <v>60634</v>
      </c>
      <c r="Z54717" s="1">
        <v>38353</v>
      </c>
    </row>
    <row r="54718" spans="11:26" x14ac:dyDescent="0.3">
      <c r="K54718" t="s">
        <v>279267</v>
      </c>
      <c r="L54718" t="s">
        <v>279274</v>
      </c>
      <c r="M54718" t="s">
        <v>28</v>
      </c>
      <c r="N54718" t="s">
        <v>29</v>
      </c>
      <c r="O54718" s="1">
        <v>42044</v>
      </c>
      <c r="P54718">
        <v>20000000</v>
      </c>
      <c r="Q54718" t="s">
        <v>279275</v>
      </c>
      <c r="R54718" t="s">
        <v>279276</v>
      </c>
      <c r="S54718" t="s">
        <v>279277</v>
      </c>
      <c r="U54718" t="s">
        <v>34</v>
      </c>
      <c r="V54718" t="s">
        <v>46</v>
      </c>
      <c r="W54718" t="s">
        <v>1081</v>
      </c>
      <c r="X54718" t="s">
        <v>1082</v>
      </c>
      <c r="Y54718" t="s">
        <v>11767</v>
      </c>
      <c r="Z54718" s="1">
        <v>36526</v>
      </c>
    </row>
    <row r="54719" spans="11:26" x14ac:dyDescent="0.3">
      <c r="K54719" t="s">
        <v>279278</v>
      </c>
      <c r="L54719" t="s">
        <v>279279</v>
      </c>
      <c r="M54719" t="s">
        <v>28</v>
      </c>
      <c r="N54719" t="s">
        <v>40</v>
      </c>
      <c r="O54719" t="s">
        <v>17977</v>
      </c>
      <c r="P54719">
        <v>9000000</v>
      </c>
      <c r="Q54719" t="s">
        <v>279280</v>
      </c>
      <c r="R54719" t="s">
        <v>279281</v>
      </c>
      <c r="S54719" t="s">
        <v>279282</v>
      </c>
      <c r="U54719" t="s">
        <v>34</v>
      </c>
      <c r="V54719" t="s">
        <v>46</v>
      </c>
      <c r="W54719" t="s">
        <v>167</v>
      </c>
      <c r="X54719" t="s">
        <v>168</v>
      </c>
      <c r="Y54719" t="s">
        <v>169</v>
      </c>
    </row>
    <row r="54720" spans="11:26" x14ac:dyDescent="0.3">
      <c r="K54720" t="s">
        <v>279283</v>
      </c>
      <c r="L54720" t="s">
        <v>279284</v>
      </c>
      <c r="M54720" t="s">
        <v>28</v>
      </c>
      <c r="O54720" t="s">
        <v>19934</v>
      </c>
      <c r="P54720">
        <v>90000000</v>
      </c>
      <c r="Q54720" t="s">
        <v>279285</v>
      </c>
      <c r="R54720" t="s">
        <v>279286</v>
      </c>
      <c r="S54720" t="s">
        <v>279287</v>
      </c>
      <c r="T54720" t="s">
        <v>453</v>
      </c>
      <c r="U54720" t="s">
        <v>34</v>
      </c>
      <c r="V54720" t="s">
        <v>46</v>
      </c>
      <c r="W54720" t="s">
        <v>167</v>
      </c>
      <c r="X54720" t="s">
        <v>168</v>
      </c>
      <c r="Y54720" t="s">
        <v>169</v>
      </c>
      <c r="Z54720" t="s">
        <v>3109</v>
      </c>
    </row>
    <row r="54721" spans="11:26" x14ac:dyDescent="0.3">
      <c r="K54721" t="s">
        <v>279288</v>
      </c>
      <c r="L54721" t="s">
        <v>279289</v>
      </c>
      <c r="M54721" t="s">
        <v>52</v>
      </c>
      <c r="O54721" t="s">
        <v>6946</v>
      </c>
      <c r="P54721">
        <v>262057</v>
      </c>
      <c r="Q54721" t="s">
        <v>279290</v>
      </c>
      <c r="R54721" t="s">
        <v>279291</v>
      </c>
      <c r="U54721" t="s">
        <v>34</v>
      </c>
    </row>
    <row r="54722" spans="11:26" x14ac:dyDescent="0.3">
      <c r="K54722" t="s">
        <v>279292</v>
      </c>
      <c r="L54722" t="s">
        <v>279293</v>
      </c>
      <c r="M54722" t="s">
        <v>28</v>
      </c>
      <c r="O54722" t="s">
        <v>6740</v>
      </c>
      <c r="P54722">
        <v>3500000</v>
      </c>
      <c r="Q54722" t="s">
        <v>279294</v>
      </c>
      <c r="R54722" t="s">
        <v>279295</v>
      </c>
      <c r="S54722" t="s">
        <v>279296</v>
      </c>
      <c r="T54722" t="s">
        <v>76009</v>
      </c>
      <c r="U54722" t="s">
        <v>34</v>
      </c>
      <c r="V54722" t="s">
        <v>46</v>
      </c>
      <c r="W54722" t="s">
        <v>158</v>
      </c>
      <c r="X54722" t="s">
        <v>159</v>
      </c>
      <c r="Y54722" t="s">
        <v>5190</v>
      </c>
      <c r="Z54722" s="1">
        <v>38353</v>
      </c>
    </row>
    <row r="54723" spans="11:26" x14ac:dyDescent="0.3">
      <c r="K54723" t="s">
        <v>279292</v>
      </c>
      <c r="L54723" t="s">
        <v>279297</v>
      </c>
      <c r="M54723" t="s">
        <v>28</v>
      </c>
      <c r="O54723" s="1">
        <v>39879</v>
      </c>
      <c r="P54723">
        <v>5000000</v>
      </c>
      <c r="Q54723" t="s">
        <v>279298</v>
      </c>
      <c r="R54723" t="s">
        <v>279299</v>
      </c>
      <c r="S54723" t="s">
        <v>279300</v>
      </c>
      <c r="T54723" t="s">
        <v>8447</v>
      </c>
      <c r="U54723" t="s">
        <v>34</v>
      </c>
      <c r="V54723" t="s">
        <v>46</v>
      </c>
      <c r="W54723" t="s">
        <v>2265</v>
      </c>
      <c r="X54723" t="s">
        <v>2266</v>
      </c>
      <c r="Y54723" t="s">
        <v>2266</v>
      </c>
      <c r="Z54723" s="1">
        <v>35431</v>
      </c>
    </row>
    <row r="54724" spans="11:26" x14ac:dyDescent="0.3">
      <c r="K54724" t="s">
        <v>279301</v>
      </c>
      <c r="L54724" t="s">
        <v>279302</v>
      </c>
      <c r="M54724" t="s">
        <v>28</v>
      </c>
      <c r="N54724" t="s">
        <v>40</v>
      </c>
      <c r="O54724" t="s">
        <v>209375</v>
      </c>
      <c r="P54724">
        <v>10000000</v>
      </c>
      <c r="Q54724" t="s">
        <v>279303</v>
      </c>
      <c r="R54724" t="s">
        <v>279304</v>
      </c>
      <c r="T54724" t="s">
        <v>4</v>
      </c>
      <c r="U54724" t="s">
        <v>34</v>
      </c>
      <c r="V54724" t="s">
        <v>46</v>
      </c>
      <c r="W54724" t="s">
        <v>167</v>
      </c>
      <c r="X54724" t="s">
        <v>8777</v>
      </c>
      <c r="Y54724" t="s">
        <v>279305</v>
      </c>
      <c r="Z54724" t="s">
        <v>36284</v>
      </c>
    </row>
    <row r="54725" spans="11:26" x14ac:dyDescent="0.3">
      <c r="K54725" t="s">
        <v>279306</v>
      </c>
      <c r="L54725" t="s">
        <v>279307</v>
      </c>
      <c r="M54725" t="s">
        <v>52</v>
      </c>
      <c r="O54725" t="s">
        <v>9106</v>
      </c>
      <c r="Q54725" t="s">
        <v>279308</v>
      </c>
      <c r="R54725" t="s">
        <v>279309</v>
      </c>
      <c r="T54725" t="s">
        <v>296</v>
      </c>
      <c r="U54725" t="s">
        <v>34</v>
      </c>
      <c r="V54725" t="s">
        <v>46</v>
      </c>
      <c r="W54725" t="s">
        <v>1081</v>
      </c>
      <c r="X54725" t="s">
        <v>1082</v>
      </c>
      <c r="Y54725" t="s">
        <v>1082</v>
      </c>
      <c r="Z54725" s="1">
        <v>41284</v>
      </c>
    </row>
    <row r="54726" spans="11:26" x14ac:dyDescent="0.3">
      <c r="K54726" t="s">
        <v>279310</v>
      </c>
      <c r="L54726" t="s">
        <v>279311</v>
      </c>
      <c r="M54726" t="s">
        <v>52</v>
      </c>
      <c r="O54726" t="s">
        <v>13914</v>
      </c>
      <c r="Q54726" t="s">
        <v>279312</v>
      </c>
      <c r="R54726" t="s">
        <v>279313</v>
      </c>
      <c r="S54726" t="s">
        <v>279314</v>
      </c>
      <c r="T54726" t="s">
        <v>95</v>
      </c>
      <c r="U54726" t="s">
        <v>1158</v>
      </c>
      <c r="V54726" t="s">
        <v>46</v>
      </c>
      <c r="W54726" t="s">
        <v>106</v>
      </c>
      <c r="X54726" t="s">
        <v>19877</v>
      </c>
      <c r="Y54726" t="s">
        <v>144040</v>
      </c>
      <c r="Z54726" s="1">
        <v>39083</v>
      </c>
    </row>
    <row r="54727" spans="11:26" x14ac:dyDescent="0.3">
      <c r="K54727" t="s">
        <v>279315</v>
      </c>
      <c r="L54727" t="s">
        <v>279316</v>
      </c>
      <c r="M54727" t="s">
        <v>28</v>
      </c>
      <c r="N54727" t="s">
        <v>40</v>
      </c>
      <c r="O54727" t="s">
        <v>279317</v>
      </c>
      <c r="P54727">
        <v>428000</v>
      </c>
      <c r="Q54727" t="s">
        <v>279318</v>
      </c>
      <c r="R54727" t="s">
        <v>279319</v>
      </c>
      <c r="S54727" t="s">
        <v>279320</v>
      </c>
      <c r="T54727" t="s">
        <v>279321</v>
      </c>
      <c r="U54727" t="s">
        <v>34</v>
      </c>
      <c r="V54727" t="s">
        <v>1174</v>
      </c>
      <c r="W54727">
        <v>5</v>
      </c>
      <c r="X54727" t="s">
        <v>1175</v>
      </c>
      <c r="Y54727" t="s">
        <v>1175</v>
      </c>
      <c r="Z54727" s="1">
        <v>40551</v>
      </c>
    </row>
    <row r="54728" spans="11:26" x14ac:dyDescent="0.3">
      <c r="K54728" t="s">
        <v>279322</v>
      </c>
      <c r="L54728" t="s">
        <v>279323</v>
      </c>
      <c r="M54728" t="s">
        <v>190</v>
      </c>
      <c r="O54728" s="1">
        <v>41249</v>
      </c>
      <c r="Q54728" t="s">
        <v>279324</v>
      </c>
      <c r="R54728" t="s">
        <v>279325</v>
      </c>
      <c r="S54728" t="s">
        <v>279326</v>
      </c>
      <c r="T54728" t="s">
        <v>1249</v>
      </c>
      <c r="U54728" t="s">
        <v>34</v>
      </c>
      <c r="V54728" t="s">
        <v>206</v>
      </c>
      <c r="W54728" t="s">
        <v>51080</v>
      </c>
      <c r="X54728" t="s">
        <v>208</v>
      </c>
      <c r="Y54728" t="s">
        <v>51081</v>
      </c>
    </row>
    <row r="54729" spans="11:26" x14ac:dyDescent="0.3">
      <c r="K54729" t="s">
        <v>279327</v>
      </c>
      <c r="L54729" t="s">
        <v>279328</v>
      </c>
      <c r="M54729" t="s">
        <v>256</v>
      </c>
      <c r="O54729" t="s">
        <v>449</v>
      </c>
      <c r="P54729">
        <v>10000</v>
      </c>
      <c r="Q54729" t="s">
        <v>279329</v>
      </c>
      <c r="R54729" t="s">
        <v>279330</v>
      </c>
      <c r="T54729" t="s">
        <v>279331</v>
      </c>
      <c r="U54729" t="s">
        <v>345</v>
      </c>
    </row>
    <row r="54730" spans="11:26" x14ac:dyDescent="0.3">
      <c r="K54730" t="s">
        <v>279332</v>
      </c>
      <c r="L54730" t="s">
        <v>279333</v>
      </c>
      <c r="M54730" t="s">
        <v>52</v>
      </c>
      <c r="O54730" s="1">
        <v>40555</v>
      </c>
      <c r="P54730">
        <v>1000000</v>
      </c>
      <c r="Q54730" t="s">
        <v>279334</v>
      </c>
      <c r="R54730" t="s">
        <v>279335</v>
      </c>
      <c r="S54730" t="s">
        <v>279336</v>
      </c>
      <c r="T54730" t="s">
        <v>74</v>
      </c>
      <c r="U54730" t="s">
        <v>34</v>
      </c>
      <c r="V54730" t="s">
        <v>46</v>
      </c>
      <c r="W54730" t="s">
        <v>167</v>
      </c>
      <c r="X54730" t="s">
        <v>1314</v>
      </c>
      <c r="Y54730" t="s">
        <v>1315</v>
      </c>
      <c r="Z54730" s="1">
        <v>28856</v>
      </c>
    </row>
    <row r="54731" spans="11:26" x14ac:dyDescent="0.3">
      <c r="K54731" t="s">
        <v>279332</v>
      </c>
      <c r="L54731" t="s">
        <v>279337</v>
      </c>
      <c r="M54731" t="s">
        <v>52</v>
      </c>
      <c r="O54731" t="s">
        <v>8385</v>
      </c>
      <c r="P54731">
        <v>600000</v>
      </c>
      <c r="Q54731" t="s">
        <v>279338</v>
      </c>
      <c r="R54731" t="s">
        <v>279339</v>
      </c>
      <c r="T54731" t="s">
        <v>2350</v>
      </c>
      <c r="U54731" t="s">
        <v>34</v>
      </c>
      <c r="V54731" t="s">
        <v>46</v>
      </c>
      <c r="W54731" t="s">
        <v>106</v>
      </c>
      <c r="X54731" t="s">
        <v>107</v>
      </c>
      <c r="Y54731" t="s">
        <v>116</v>
      </c>
      <c r="Z54731" s="1">
        <v>39448</v>
      </c>
    </row>
    <row r="54732" spans="11:26" x14ac:dyDescent="0.3">
      <c r="K54732" t="s">
        <v>279340</v>
      </c>
      <c r="L54732" t="s">
        <v>279341</v>
      </c>
      <c r="M54732" t="s">
        <v>52</v>
      </c>
      <c r="O54732" t="s">
        <v>7306</v>
      </c>
      <c r="P54732">
        <v>611687</v>
      </c>
      <c r="Q54732" t="s">
        <v>279342</v>
      </c>
      <c r="R54732" t="s">
        <v>279343</v>
      </c>
      <c r="S54732" t="s">
        <v>279344</v>
      </c>
      <c r="T54732" t="s">
        <v>279345</v>
      </c>
      <c r="U54732" t="s">
        <v>34</v>
      </c>
      <c r="V54732" t="s">
        <v>5084</v>
      </c>
      <c r="W54732">
        <v>78</v>
      </c>
      <c r="X54732" t="s">
        <v>5085</v>
      </c>
      <c r="Y54732" t="s">
        <v>5085</v>
      </c>
      <c r="Z54732" s="1">
        <v>40909</v>
      </c>
    </row>
    <row r="54733" spans="11:26" x14ac:dyDescent="0.3">
      <c r="K54733" t="s">
        <v>279346</v>
      </c>
      <c r="L54733" t="s">
        <v>279347</v>
      </c>
      <c r="M54733" t="s">
        <v>190</v>
      </c>
      <c r="O54733" t="s">
        <v>12188</v>
      </c>
      <c r="P54733">
        <v>287048</v>
      </c>
      <c r="Q54733" t="s">
        <v>279348</v>
      </c>
      <c r="R54733" t="s">
        <v>279349</v>
      </c>
      <c r="S54733" t="s">
        <v>279350</v>
      </c>
      <c r="T54733" t="s">
        <v>14923</v>
      </c>
      <c r="U54733" t="s">
        <v>34</v>
      </c>
      <c r="V54733" t="s">
        <v>46</v>
      </c>
      <c r="W54733" t="s">
        <v>106</v>
      </c>
      <c r="X54733" t="s">
        <v>107</v>
      </c>
      <c r="Y54733" t="s">
        <v>2394</v>
      </c>
      <c r="Z54733" t="s">
        <v>34911</v>
      </c>
    </row>
    <row r="54734" spans="11:26" x14ac:dyDescent="0.3">
      <c r="K54734" t="s">
        <v>279351</v>
      </c>
      <c r="L54734" t="s">
        <v>279352</v>
      </c>
      <c r="M54734" t="s">
        <v>52</v>
      </c>
      <c r="O54734" t="s">
        <v>1877</v>
      </c>
      <c r="Q54734" t="s">
        <v>279353</v>
      </c>
      <c r="R54734" t="s">
        <v>279354</v>
      </c>
      <c r="S54734" t="s">
        <v>279355</v>
      </c>
      <c r="U54734" t="s">
        <v>345</v>
      </c>
      <c r="V54734" t="s">
        <v>13081</v>
      </c>
      <c r="W54734">
        <v>14</v>
      </c>
      <c r="X54734" t="s">
        <v>26310</v>
      </c>
      <c r="Y54734" t="s">
        <v>26310</v>
      </c>
      <c r="Z54734" s="1">
        <v>42005</v>
      </c>
    </row>
    <row r="54735" spans="11:26" x14ac:dyDescent="0.3">
      <c r="K54735" t="s">
        <v>279356</v>
      </c>
      <c r="L54735" t="s">
        <v>279357</v>
      </c>
      <c r="M54735" t="s">
        <v>324</v>
      </c>
      <c r="O54735" t="s">
        <v>3557</v>
      </c>
      <c r="P54735">
        <v>690000</v>
      </c>
      <c r="Q54735" t="s">
        <v>279358</v>
      </c>
      <c r="R54735" t="s">
        <v>279359</v>
      </c>
      <c r="S54735" t="s">
        <v>279360</v>
      </c>
      <c r="T54735" t="s">
        <v>64</v>
      </c>
      <c r="U54735" t="s">
        <v>34</v>
      </c>
      <c r="V54735" t="s">
        <v>46</v>
      </c>
      <c r="W54735" t="s">
        <v>167</v>
      </c>
      <c r="X54735" t="s">
        <v>168</v>
      </c>
      <c r="Y54735" t="s">
        <v>169</v>
      </c>
      <c r="Z54735" s="1">
        <v>39089</v>
      </c>
    </row>
    <row r="54736" spans="11:26" x14ac:dyDescent="0.3">
      <c r="K54736" t="s">
        <v>279356</v>
      </c>
      <c r="L54736" t="s">
        <v>279361</v>
      </c>
      <c r="M54736" t="s">
        <v>52</v>
      </c>
      <c r="O54736" s="1">
        <v>40979</v>
      </c>
      <c r="P54736">
        <v>100000</v>
      </c>
      <c r="Q54736" t="s">
        <v>279362</v>
      </c>
      <c r="R54736" t="s">
        <v>279363</v>
      </c>
      <c r="S54736" t="s">
        <v>279364</v>
      </c>
      <c r="T54736" t="s">
        <v>279365</v>
      </c>
      <c r="U54736" t="s">
        <v>34</v>
      </c>
      <c r="V54736" t="s">
        <v>598</v>
      </c>
      <c r="W54736">
        <v>26</v>
      </c>
      <c r="X54736" t="s">
        <v>599</v>
      </c>
      <c r="Y54736" t="s">
        <v>599</v>
      </c>
      <c r="Z54736" s="1">
        <v>39814</v>
      </c>
    </row>
    <row r="54737" spans="11:26" x14ac:dyDescent="0.3">
      <c r="K54737" t="s">
        <v>279366</v>
      </c>
      <c r="L54737" t="s">
        <v>279367</v>
      </c>
      <c r="M54737" t="s">
        <v>223</v>
      </c>
      <c r="O54737" t="s">
        <v>11584</v>
      </c>
      <c r="Q54737" t="s">
        <v>279368</v>
      </c>
      <c r="R54737" t="s">
        <v>279369</v>
      </c>
      <c r="S54737" t="s">
        <v>279370</v>
      </c>
      <c r="T54737" t="s">
        <v>279371</v>
      </c>
      <c r="U54737" t="s">
        <v>34</v>
      </c>
      <c r="V54737" t="s">
        <v>270</v>
      </c>
      <c r="W54737" t="s">
        <v>271</v>
      </c>
      <c r="X54737" t="s">
        <v>5009</v>
      </c>
      <c r="Y54737" t="s">
        <v>5009</v>
      </c>
      <c r="Z54737" s="1">
        <v>39825</v>
      </c>
    </row>
    <row r="54738" spans="11:26" x14ac:dyDescent="0.3">
      <c r="K54738" t="s">
        <v>279372</v>
      </c>
      <c r="L54738" t="s">
        <v>279373</v>
      </c>
      <c r="M54738" t="s">
        <v>52</v>
      </c>
      <c r="O54738" s="1">
        <v>41588</v>
      </c>
      <c r="P54738">
        <v>150000</v>
      </c>
      <c r="Q54738" t="s">
        <v>279374</v>
      </c>
      <c r="R54738" t="s">
        <v>279375</v>
      </c>
      <c r="T54738" t="s">
        <v>3036</v>
      </c>
      <c r="U54738" t="s">
        <v>345</v>
      </c>
      <c r="V54738" t="s">
        <v>46</v>
      </c>
      <c r="W54738" t="s">
        <v>167</v>
      </c>
      <c r="X54738" t="s">
        <v>168</v>
      </c>
      <c r="Y54738" t="s">
        <v>169</v>
      </c>
      <c r="Z54738" s="1">
        <v>42006</v>
      </c>
    </row>
    <row r="54739" spans="11:26" x14ac:dyDescent="0.3">
      <c r="K54739" t="s">
        <v>279372</v>
      </c>
      <c r="L54739" t="s">
        <v>279376</v>
      </c>
      <c r="M54739" t="s">
        <v>52</v>
      </c>
      <c r="O54739" t="s">
        <v>38866</v>
      </c>
      <c r="P54739">
        <v>20000</v>
      </c>
      <c r="Q54739" t="s">
        <v>279377</v>
      </c>
      <c r="R54739" t="s">
        <v>279378</v>
      </c>
      <c r="S54739" t="s">
        <v>279379</v>
      </c>
      <c r="T54739" t="s">
        <v>279380</v>
      </c>
      <c r="U54739" t="s">
        <v>345</v>
      </c>
      <c r="V54739" t="s">
        <v>46</v>
      </c>
      <c r="W54739" t="s">
        <v>167</v>
      </c>
      <c r="X54739" t="s">
        <v>168</v>
      </c>
      <c r="Y54739" t="s">
        <v>169</v>
      </c>
      <c r="Z54739" s="1">
        <v>39814</v>
      </c>
    </row>
    <row r="54740" spans="11:26" x14ac:dyDescent="0.3">
      <c r="K54740" t="s">
        <v>279372</v>
      </c>
      <c r="L54740" t="s">
        <v>279381</v>
      </c>
      <c r="M54740" t="s">
        <v>52</v>
      </c>
      <c r="O54740" s="1">
        <v>40918</v>
      </c>
      <c r="P54740">
        <v>30000</v>
      </c>
      <c r="Q54740" t="s">
        <v>279382</v>
      </c>
      <c r="R54740" t="s">
        <v>279383</v>
      </c>
      <c r="S54740" t="s">
        <v>279384</v>
      </c>
      <c r="T54740" t="s">
        <v>279385</v>
      </c>
      <c r="U54740" t="s">
        <v>34</v>
      </c>
      <c r="V54740" t="s">
        <v>206</v>
      </c>
      <c r="W54740" t="s">
        <v>207</v>
      </c>
      <c r="X54740" t="s">
        <v>208</v>
      </c>
      <c r="Y54740" t="s">
        <v>208</v>
      </c>
      <c r="Z54740" s="1">
        <v>40179</v>
      </c>
    </row>
    <row r="54741" spans="11:26" x14ac:dyDescent="0.3">
      <c r="K54741" t="s">
        <v>279386</v>
      </c>
      <c r="L54741" t="s">
        <v>279387</v>
      </c>
      <c r="M54741" t="s">
        <v>52</v>
      </c>
      <c r="O54741" s="1">
        <v>41275</v>
      </c>
      <c r="Q54741" t="s">
        <v>279388</v>
      </c>
      <c r="R54741" t="s">
        <v>279389</v>
      </c>
      <c r="S54741" t="s">
        <v>279390</v>
      </c>
      <c r="T54741" t="s">
        <v>707</v>
      </c>
      <c r="U54741" t="s">
        <v>34</v>
      </c>
      <c r="V54741" t="s">
        <v>2141</v>
      </c>
      <c r="W54741">
        <v>42</v>
      </c>
      <c r="X54741" t="s">
        <v>2142</v>
      </c>
      <c r="Y54741" t="s">
        <v>2142</v>
      </c>
    </row>
    <row r="54742" spans="11:26" x14ac:dyDescent="0.3">
      <c r="K54742" t="s">
        <v>279391</v>
      </c>
      <c r="L54742" t="s">
        <v>279392</v>
      </c>
      <c r="M54742" t="s">
        <v>52</v>
      </c>
      <c r="O54742" s="1">
        <v>41984</v>
      </c>
      <c r="P54742">
        <v>1900000</v>
      </c>
      <c r="Q54742" t="s">
        <v>279393</v>
      </c>
      <c r="R54742" t="s">
        <v>279394</v>
      </c>
      <c r="S54742" t="s">
        <v>279395</v>
      </c>
      <c r="T54742" t="s">
        <v>3051</v>
      </c>
      <c r="U54742" t="s">
        <v>34</v>
      </c>
      <c r="V54742" t="s">
        <v>46</v>
      </c>
      <c r="W54742" t="s">
        <v>1846</v>
      </c>
      <c r="X54742" t="s">
        <v>1847</v>
      </c>
      <c r="Y54742" t="s">
        <v>1847</v>
      </c>
      <c r="Z54742" s="1">
        <v>40189</v>
      </c>
    </row>
    <row r="54743" spans="11:26" x14ac:dyDescent="0.3">
      <c r="K54743" t="s">
        <v>279396</v>
      </c>
      <c r="L54743" t="s">
        <v>279397</v>
      </c>
      <c r="M54743" t="s">
        <v>52</v>
      </c>
      <c r="O54743" s="1">
        <v>42129</v>
      </c>
      <c r="Q54743" t="s">
        <v>279398</v>
      </c>
      <c r="R54743" t="s">
        <v>279399</v>
      </c>
      <c r="S54743" t="s">
        <v>279400</v>
      </c>
      <c r="T54743" t="s">
        <v>64</v>
      </c>
      <c r="U54743" t="s">
        <v>345</v>
      </c>
      <c r="V54743" t="s">
        <v>46</v>
      </c>
      <c r="W54743" t="s">
        <v>106</v>
      </c>
      <c r="X54743" t="s">
        <v>107</v>
      </c>
      <c r="Y54743" t="s">
        <v>1882</v>
      </c>
      <c r="Z54743" s="1">
        <v>39085</v>
      </c>
    </row>
    <row r="54744" spans="11:26" x14ac:dyDescent="0.3">
      <c r="K54744" t="s">
        <v>279401</v>
      </c>
      <c r="L54744" t="s">
        <v>279402</v>
      </c>
      <c r="M54744" t="s">
        <v>52</v>
      </c>
      <c r="O54744" t="s">
        <v>3331</v>
      </c>
      <c r="P54744">
        <v>1000000</v>
      </c>
      <c r="Q54744" t="s">
        <v>279403</v>
      </c>
      <c r="R54744" t="s">
        <v>279404</v>
      </c>
      <c r="S54744" t="s">
        <v>279405</v>
      </c>
      <c r="T54744" t="s">
        <v>279406</v>
      </c>
      <c r="U54744" t="s">
        <v>34</v>
      </c>
      <c r="V54744" t="s">
        <v>46</v>
      </c>
      <c r="W54744" t="s">
        <v>311</v>
      </c>
      <c r="X54744" t="s">
        <v>14990</v>
      </c>
      <c r="Y54744" t="s">
        <v>201395</v>
      </c>
      <c r="Z54744" s="1">
        <v>36526</v>
      </c>
    </row>
    <row r="54745" spans="11:26" x14ac:dyDescent="0.3">
      <c r="K54745" t="s">
        <v>279401</v>
      </c>
      <c r="L54745" t="s">
        <v>279407</v>
      </c>
      <c r="M54745" t="s">
        <v>52</v>
      </c>
      <c r="O54745" t="s">
        <v>134632</v>
      </c>
      <c r="P54745">
        <v>118000</v>
      </c>
      <c r="Q54745" t="s">
        <v>279408</v>
      </c>
      <c r="R54745" t="s">
        <v>279409</v>
      </c>
      <c r="T54745" t="s">
        <v>2126</v>
      </c>
      <c r="U54745" t="s">
        <v>34</v>
      </c>
      <c r="V54745" t="s">
        <v>46</v>
      </c>
      <c r="W54745" t="s">
        <v>4885</v>
      </c>
      <c r="X54745" t="s">
        <v>12858</v>
      </c>
      <c r="Y54745" t="s">
        <v>57256</v>
      </c>
    </row>
    <row r="54746" spans="11:26" x14ac:dyDescent="0.3">
      <c r="K54746" t="s">
        <v>279401</v>
      </c>
      <c r="L54746" t="s">
        <v>279410</v>
      </c>
      <c r="M54746" t="s">
        <v>91</v>
      </c>
      <c r="O54746" s="1">
        <v>41732</v>
      </c>
      <c r="P54746">
        <v>107500</v>
      </c>
      <c r="Q54746" t="s">
        <v>279411</v>
      </c>
      <c r="R54746" t="s">
        <v>279412</v>
      </c>
      <c r="S54746" t="s">
        <v>279413</v>
      </c>
      <c r="T54746" t="s">
        <v>279414</v>
      </c>
      <c r="U54746" t="s">
        <v>34</v>
      </c>
      <c r="V54746" t="s">
        <v>46</v>
      </c>
      <c r="W54746" t="s">
        <v>106</v>
      </c>
      <c r="X54746" t="s">
        <v>1562</v>
      </c>
      <c r="Y54746" t="s">
        <v>41932</v>
      </c>
      <c r="Z54746" t="s">
        <v>279415</v>
      </c>
    </row>
    <row r="54747" spans="11:26" x14ac:dyDescent="0.3">
      <c r="K54747" t="s">
        <v>279401</v>
      </c>
      <c r="L54747" t="s">
        <v>279416</v>
      </c>
      <c r="M54747" t="s">
        <v>28</v>
      </c>
      <c r="N54747" t="s">
        <v>40</v>
      </c>
      <c r="O54747" s="1">
        <v>42041</v>
      </c>
      <c r="P54747">
        <v>6000000</v>
      </c>
      <c r="Q54747" t="s">
        <v>279417</v>
      </c>
      <c r="R54747" t="s">
        <v>279418</v>
      </c>
      <c r="S54747" t="s">
        <v>279419</v>
      </c>
      <c r="T54747" t="s">
        <v>279420</v>
      </c>
      <c r="U54747" t="s">
        <v>34</v>
      </c>
      <c r="V54747" t="s">
        <v>1816</v>
      </c>
      <c r="W54747">
        <v>13</v>
      </c>
      <c r="X54747" t="s">
        <v>2917</v>
      </c>
      <c r="Y54747" t="s">
        <v>12942</v>
      </c>
      <c r="Z54747" s="1">
        <v>41280</v>
      </c>
    </row>
    <row r="54748" spans="11:26" x14ac:dyDescent="0.3">
      <c r="K54748" t="s">
        <v>279421</v>
      </c>
      <c r="L54748" t="s">
        <v>279422</v>
      </c>
      <c r="M54748" t="s">
        <v>52</v>
      </c>
      <c r="O54748" s="1">
        <v>41671</v>
      </c>
      <c r="P54748">
        <v>950000</v>
      </c>
      <c r="Q54748" t="s">
        <v>279423</v>
      </c>
      <c r="R54748" t="s">
        <v>279424</v>
      </c>
      <c r="S54748" t="s">
        <v>279425</v>
      </c>
      <c r="T54748" t="s">
        <v>46313</v>
      </c>
      <c r="U54748" t="s">
        <v>34</v>
      </c>
      <c r="V54748" t="s">
        <v>3937</v>
      </c>
      <c r="W54748">
        <v>34</v>
      </c>
      <c r="X54748" t="s">
        <v>3938</v>
      </c>
      <c r="Y54748" t="s">
        <v>3938</v>
      </c>
      <c r="Z54748" t="s">
        <v>75171</v>
      </c>
    </row>
    <row r="54749" spans="11:26" x14ac:dyDescent="0.3">
      <c r="K54749" t="s">
        <v>279421</v>
      </c>
      <c r="L54749" t="s">
        <v>279426</v>
      </c>
      <c r="M54749" t="s">
        <v>52</v>
      </c>
      <c r="O54749" t="s">
        <v>20335</v>
      </c>
      <c r="P54749">
        <v>400000</v>
      </c>
      <c r="Q54749" t="s">
        <v>279427</v>
      </c>
      <c r="R54749" t="s">
        <v>279428</v>
      </c>
      <c r="S54749" t="s">
        <v>279429</v>
      </c>
      <c r="T54749" t="s">
        <v>5383</v>
      </c>
      <c r="U54749" t="s">
        <v>34</v>
      </c>
      <c r="V54749" t="s">
        <v>11712</v>
      </c>
      <c r="W54749">
        <v>5</v>
      </c>
      <c r="X54749" t="s">
        <v>11713</v>
      </c>
      <c r="Y54749" t="s">
        <v>11713</v>
      </c>
      <c r="Z54749" s="1">
        <v>40189</v>
      </c>
    </row>
    <row r="54750" spans="11:26" x14ac:dyDescent="0.3">
      <c r="K54750" t="s">
        <v>279430</v>
      </c>
      <c r="L54750" t="s">
        <v>279431</v>
      </c>
      <c r="M54750" t="s">
        <v>52</v>
      </c>
      <c r="O54750" s="1">
        <v>41276</v>
      </c>
      <c r="P54750">
        <v>200000</v>
      </c>
      <c r="Q54750" t="s">
        <v>279432</v>
      </c>
      <c r="R54750" t="s">
        <v>279433</v>
      </c>
      <c r="S54750" t="s">
        <v>279434</v>
      </c>
      <c r="T54750" t="s">
        <v>8979</v>
      </c>
      <c r="U54750" t="s">
        <v>34</v>
      </c>
      <c r="V54750" t="s">
        <v>1174</v>
      </c>
      <c r="W54750">
        <v>3</v>
      </c>
      <c r="X54750" t="s">
        <v>15823</v>
      </c>
      <c r="Y54750" t="s">
        <v>124349</v>
      </c>
      <c r="Z54750" s="1">
        <v>39819</v>
      </c>
    </row>
    <row r="54751" spans="11:26" x14ac:dyDescent="0.3">
      <c r="K54751" t="s">
        <v>279430</v>
      </c>
      <c r="L54751" t="s">
        <v>279435</v>
      </c>
      <c r="M54751" t="s">
        <v>28</v>
      </c>
      <c r="O54751" t="s">
        <v>21244</v>
      </c>
      <c r="P54751">
        <v>1300000</v>
      </c>
      <c r="Q54751" t="s">
        <v>279436</v>
      </c>
      <c r="R54751" t="s">
        <v>279437</v>
      </c>
      <c r="S54751" t="s">
        <v>279438</v>
      </c>
      <c r="T54751" t="s">
        <v>279439</v>
      </c>
      <c r="U54751" t="s">
        <v>345</v>
      </c>
      <c r="V54751" t="s">
        <v>206</v>
      </c>
      <c r="W54751" t="s">
        <v>207</v>
      </c>
      <c r="X54751" t="s">
        <v>208</v>
      </c>
      <c r="Y54751" t="s">
        <v>208</v>
      </c>
      <c r="Z54751" t="s">
        <v>25726</v>
      </c>
    </row>
    <row r="54752" spans="11:26" x14ac:dyDescent="0.3">
      <c r="K54752" t="s">
        <v>279430</v>
      </c>
      <c r="L54752" t="s">
        <v>279440</v>
      </c>
      <c r="M54752" t="s">
        <v>28</v>
      </c>
      <c r="O54752" s="1">
        <v>41978</v>
      </c>
      <c r="P54752">
        <v>600000</v>
      </c>
      <c r="Q54752" t="s">
        <v>279441</v>
      </c>
      <c r="R54752" t="s">
        <v>279442</v>
      </c>
      <c r="S54752" t="s">
        <v>279443</v>
      </c>
      <c r="T54752" t="s">
        <v>2620</v>
      </c>
      <c r="U54752" t="s">
        <v>34</v>
      </c>
      <c r="V54752" t="s">
        <v>46</v>
      </c>
      <c r="W54752" t="s">
        <v>1659</v>
      </c>
      <c r="X54752" t="s">
        <v>1660</v>
      </c>
      <c r="Y54752" t="s">
        <v>20159</v>
      </c>
      <c r="Z54752" s="1">
        <v>41699</v>
      </c>
    </row>
    <row r="54753" spans="11:26" x14ac:dyDescent="0.3">
      <c r="K54753" t="s">
        <v>279444</v>
      </c>
      <c r="L54753" t="s">
        <v>279445</v>
      </c>
      <c r="M54753" t="s">
        <v>749</v>
      </c>
      <c r="O54753" t="s">
        <v>6157</v>
      </c>
      <c r="P54753">
        <v>5000</v>
      </c>
      <c r="Q54753" t="s">
        <v>279446</v>
      </c>
      <c r="R54753" t="s">
        <v>279447</v>
      </c>
      <c r="S54753" t="s">
        <v>279448</v>
      </c>
      <c r="T54753" t="s">
        <v>1249</v>
      </c>
      <c r="U54753" t="s">
        <v>34</v>
      </c>
      <c r="V54753" t="s">
        <v>46</v>
      </c>
      <c r="W54753" t="s">
        <v>2307</v>
      </c>
      <c r="X54753" t="s">
        <v>2308</v>
      </c>
      <c r="Y54753" t="s">
        <v>2309</v>
      </c>
      <c r="Z54753" s="1">
        <v>40179</v>
      </c>
    </row>
    <row r="54754" spans="11:26" x14ac:dyDescent="0.3">
      <c r="K54754" t="s">
        <v>279449</v>
      </c>
      <c r="L54754" t="s">
        <v>279450</v>
      </c>
      <c r="M54754" t="s">
        <v>28</v>
      </c>
      <c r="O54754" s="1">
        <v>41559</v>
      </c>
      <c r="P54754">
        <v>3300000</v>
      </c>
      <c r="Q54754" t="s">
        <v>279451</v>
      </c>
      <c r="R54754" t="s">
        <v>279452</v>
      </c>
      <c r="S54754" t="s">
        <v>279453</v>
      </c>
      <c r="T54754" t="s">
        <v>115</v>
      </c>
      <c r="U54754" t="s">
        <v>34</v>
      </c>
      <c r="V54754" t="s">
        <v>46</v>
      </c>
      <c r="W54754" t="s">
        <v>1731</v>
      </c>
      <c r="X54754" t="s">
        <v>11911</v>
      </c>
      <c r="Y54754" t="s">
        <v>9116</v>
      </c>
      <c r="Z54754" s="1">
        <v>36161</v>
      </c>
    </row>
    <row r="54755" spans="11:26" x14ac:dyDescent="0.3">
      <c r="K54755" t="s">
        <v>279449</v>
      </c>
      <c r="L54755" t="s">
        <v>279454</v>
      </c>
      <c r="M54755" t="s">
        <v>28</v>
      </c>
      <c r="O54755" t="s">
        <v>11437</v>
      </c>
      <c r="P54755">
        <v>5600000</v>
      </c>
      <c r="Q54755" t="s">
        <v>279455</v>
      </c>
      <c r="R54755" t="s">
        <v>279456</v>
      </c>
      <c r="S54755" t="s">
        <v>279457</v>
      </c>
      <c r="T54755" t="s">
        <v>99061</v>
      </c>
      <c r="U54755" t="s">
        <v>34</v>
      </c>
      <c r="V54755" t="s">
        <v>206</v>
      </c>
      <c r="W54755" t="s">
        <v>12955</v>
      </c>
      <c r="X54755" t="s">
        <v>208</v>
      </c>
      <c r="Y54755" t="s">
        <v>20044</v>
      </c>
    </row>
    <row r="54756" spans="11:26" x14ac:dyDescent="0.3">
      <c r="K54756" t="s">
        <v>279449</v>
      </c>
      <c r="L54756" t="s">
        <v>279458</v>
      </c>
      <c r="M54756" t="s">
        <v>749</v>
      </c>
      <c r="O54756" s="1">
        <v>41889</v>
      </c>
      <c r="P54756">
        <v>2500000</v>
      </c>
      <c r="Q54756" t="s">
        <v>279459</v>
      </c>
      <c r="R54756" t="s">
        <v>279460</v>
      </c>
      <c r="S54756" t="s">
        <v>279461</v>
      </c>
      <c r="T54756" t="s">
        <v>74</v>
      </c>
      <c r="U54756" t="s">
        <v>34</v>
      </c>
      <c r="Z54756" t="s">
        <v>21419</v>
      </c>
    </row>
    <row r="54757" spans="11:26" x14ac:dyDescent="0.3">
      <c r="K54757" t="s">
        <v>279462</v>
      </c>
      <c r="L54757" t="s">
        <v>279463</v>
      </c>
      <c r="M54757" t="s">
        <v>190</v>
      </c>
      <c r="O54757" s="1">
        <v>41946</v>
      </c>
      <c r="P54757">
        <v>12000</v>
      </c>
      <c r="Q54757" t="s">
        <v>279464</v>
      </c>
      <c r="R54757" t="s">
        <v>279465</v>
      </c>
      <c r="S54757" t="s">
        <v>279466</v>
      </c>
      <c r="T54757" t="s">
        <v>279467</v>
      </c>
      <c r="U54757" t="s">
        <v>34</v>
      </c>
      <c r="V54757" t="s">
        <v>46</v>
      </c>
      <c r="W54757" t="s">
        <v>1846</v>
      </c>
      <c r="X54757" t="s">
        <v>7134</v>
      </c>
      <c r="Y54757" t="s">
        <v>279468</v>
      </c>
      <c r="Z54757" s="1">
        <v>40544</v>
      </c>
    </row>
    <row r="54758" spans="11:26" x14ac:dyDescent="0.3">
      <c r="K54758" t="s">
        <v>279469</v>
      </c>
      <c r="L54758" t="s">
        <v>279470</v>
      </c>
      <c r="M54758" t="s">
        <v>223</v>
      </c>
      <c r="O54758" t="s">
        <v>46447</v>
      </c>
      <c r="Q54758" t="s">
        <v>279471</v>
      </c>
      <c r="R54758" t="s">
        <v>279472</v>
      </c>
      <c r="S54758" t="s">
        <v>279473</v>
      </c>
      <c r="T54758" t="s">
        <v>1294</v>
      </c>
      <c r="U54758" t="s">
        <v>34</v>
      </c>
      <c r="V54758" t="s">
        <v>46</v>
      </c>
      <c r="W54758" t="s">
        <v>106</v>
      </c>
      <c r="X54758" t="s">
        <v>107</v>
      </c>
      <c r="Y54758" t="s">
        <v>1016</v>
      </c>
      <c r="Z54758" s="1">
        <v>38718</v>
      </c>
    </row>
    <row r="54759" spans="11:26" x14ac:dyDescent="0.3">
      <c r="K54759" t="s">
        <v>279474</v>
      </c>
      <c r="L54759" t="s">
        <v>279475</v>
      </c>
      <c r="M54759" t="s">
        <v>28</v>
      </c>
      <c r="O54759" t="s">
        <v>33969</v>
      </c>
      <c r="P54759">
        <v>1276667</v>
      </c>
      <c r="Q54759" t="s">
        <v>279476</v>
      </c>
      <c r="R54759" t="s">
        <v>279477</v>
      </c>
      <c r="S54759" t="s">
        <v>279478</v>
      </c>
      <c r="T54759" t="s">
        <v>279479</v>
      </c>
      <c r="U54759" t="s">
        <v>345</v>
      </c>
      <c r="V54759" t="s">
        <v>46</v>
      </c>
      <c r="W54759" t="s">
        <v>106</v>
      </c>
      <c r="X54759" t="s">
        <v>107</v>
      </c>
      <c r="Y54759" t="s">
        <v>116</v>
      </c>
      <c r="Z54759" s="1">
        <v>40179</v>
      </c>
    </row>
    <row r="54760" spans="11:26" x14ac:dyDescent="0.3">
      <c r="K54760" t="s">
        <v>279480</v>
      </c>
      <c r="L54760" t="s">
        <v>279481</v>
      </c>
      <c r="M54760" t="s">
        <v>28</v>
      </c>
      <c r="N54760" t="s">
        <v>29</v>
      </c>
      <c r="O54760" t="s">
        <v>126594</v>
      </c>
      <c r="P54760">
        <v>13674000</v>
      </c>
      <c r="Q54760" t="s">
        <v>279482</v>
      </c>
      <c r="R54760" t="s">
        <v>279483</v>
      </c>
      <c r="S54760" t="s">
        <v>279484</v>
      </c>
      <c r="T54760" t="s">
        <v>279485</v>
      </c>
      <c r="U54760" t="s">
        <v>34</v>
      </c>
      <c r="V54760" t="s">
        <v>206</v>
      </c>
      <c r="W54760" t="s">
        <v>3467</v>
      </c>
      <c r="X54760" t="s">
        <v>3468</v>
      </c>
      <c r="Y54760" t="s">
        <v>3468</v>
      </c>
      <c r="Z54760" s="1">
        <v>40188</v>
      </c>
    </row>
    <row r="54761" spans="11:26" x14ac:dyDescent="0.3">
      <c r="K54761" t="s">
        <v>279480</v>
      </c>
      <c r="L54761" t="s">
        <v>279486</v>
      </c>
      <c r="M54761" t="s">
        <v>28</v>
      </c>
      <c r="N54761" t="s">
        <v>40</v>
      </c>
      <c r="O54761" t="s">
        <v>126639</v>
      </c>
      <c r="P54761">
        <v>3400000</v>
      </c>
      <c r="Q54761" t="s">
        <v>279487</v>
      </c>
      <c r="R54761" t="s">
        <v>279488</v>
      </c>
      <c r="S54761" t="s">
        <v>279489</v>
      </c>
      <c r="T54761" t="s">
        <v>279490</v>
      </c>
      <c r="U54761" t="s">
        <v>345</v>
      </c>
      <c r="V54761" t="s">
        <v>46</v>
      </c>
      <c r="W54761" t="s">
        <v>620</v>
      </c>
      <c r="X54761" t="s">
        <v>7586</v>
      </c>
      <c r="Y54761" t="s">
        <v>7586</v>
      </c>
      <c r="Z54761" s="1">
        <v>40666</v>
      </c>
    </row>
    <row r="54762" spans="11:26" x14ac:dyDescent="0.3">
      <c r="K54762" t="s">
        <v>279491</v>
      </c>
      <c r="L54762" t="s">
        <v>279492</v>
      </c>
      <c r="M54762" t="s">
        <v>28</v>
      </c>
      <c r="N54762" t="s">
        <v>40</v>
      </c>
      <c r="O54762" s="1">
        <v>41825</v>
      </c>
      <c r="P54762">
        <v>14500000</v>
      </c>
      <c r="Q54762" t="s">
        <v>279493</v>
      </c>
      <c r="R54762" t="s">
        <v>279494</v>
      </c>
      <c r="S54762" t="s">
        <v>279495</v>
      </c>
      <c r="T54762" t="s">
        <v>150</v>
      </c>
      <c r="U54762" t="s">
        <v>34</v>
      </c>
      <c r="V54762" t="s">
        <v>46</v>
      </c>
      <c r="W54762" t="s">
        <v>106</v>
      </c>
      <c r="X54762" t="s">
        <v>151</v>
      </c>
      <c r="Y54762" t="s">
        <v>4559</v>
      </c>
      <c r="Z54762" s="1">
        <v>40914</v>
      </c>
    </row>
    <row r="54763" spans="11:26" x14ac:dyDescent="0.3">
      <c r="K54763" t="s">
        <v>279491</v>
      </c>
      <c r="L54763" t="s">
        <v>279496</v>
      </c>
      <c r="M54763" t="s">
        <v>52</v>
      </c>
      <c r="O54763" t="s">
        <v>3529</v>
      </c>
      <c r="P54763">
        <v>6000000</v>
      </c>
      <c r="Q54763" t="s">
        <v>279497</v>
      </c>
      <c r="R54763" t="s">
        <v>279498</v>
      </c>
      <c r="S54763" t="s">
        <v>279499</v>
      </c>
      <c r="T54763" t="s">
        <v>18501</v>
      </c>
      <c r="U54763" t="s">
        <v>34</v>
      </c>
      <c r="V54763" t="s">
        <v>46</v>
      </c>
      <c r="W54763" t="s">
        <v>471</v>
      </c>
      <c r="X54763" t="s">
        <v>1482</v>
      </c>
      <c r="Y54763" t="s">
        <v>1482</v>
      </c>
    </row>
    <row r="54764" spans="11:26" x14ac:dyDescent="0.3">
      <c r="K54764" t="s">
        <v>279491</v>
      </c>
      <c r="L54764" t="s">
        <v>279500</v>
      </c>
      <c r="M54764" t="s">
        <v>52</v>
      </c>
      <c r="O54764" t="s">
        <v>13622</v>
      </c>
      <c r="P54764">
        <v>1500000</v>
      </c>
      <c r="Q54764" t="s">
        <v>279501</v>
      </c>
      <c r="R54764" t="s">
        <v>279502</v>
      </c>
      <c r="S54764" t="s">
        <v>279503</v>
      </c>
      <c r="U54764" t="s">
        <v>345</v>
      </c>
    </row>
    <row r="54765" spans="11:26" x14ac:dyDescent="0.3">
      <c r="K54765" t="s">
        <v>279504</v>
      </c>
      <c r="L54765" t="s">
        <v>279505</v>
      </c>
      <c r="M54765" t="s">
        <v>190</v>
      </c>
      <c r="O54765" t="s">
        <v>222602</v>
      </c>
      <c r="Q54765" t="s">
        <v>279506</v>
      </c>
      <c r="R54765" t="s">
        <v>279507</v>
      </c>
      <c r="S54765" t="s">
        <v>279508</v>
      </c>
      <c r="T54765" t="s">
        <v>15066</v>
      </c>
      <c r="U54765" t="s">
        <v>34</v>
      </c>
      <c r="V54765" t="s">
        <v>46</v>
      </c>
      <c r="W54765" t="s">
        <v>22451</v>
      </c>
      <c r="X54765" t="s">
        <v>22452</v>
      </c>
      <c r="Y54765" t="s">
        <v>40002</v>
      </c>
    </row>
    <row r="54766" spans="11:26" x14ac:dyDescent="0.3">
      <c r="K54766" t="s">
        <v>279509</v>
      </c>
      <c r="L54766" t="s">
        <v>279510</v>
      </c>
      <c r="M54766" t="s">
        <v>28</v>
      </c>
      <c r="O54766" s="1">
        <v>39846</v>
      </c>
      <c r="P54766">
        <v>11000000</v>
      </c>
      <c r="Q54766" t="s">
        <v>279511</v>
      </c>
      <c r="R54766" t="s">
        <v>279512</v>
      </c>
      <c r="S54766" t="s">
        <v>279513</v>
      </c>
      <c r="T54766" t="s">
        <v>6</v>
      </c>
      <c r="U54766" t="s">
        <v>34</v>
      </c>
      <c r="V54766" t="s">
        <v>46</v>
      </c>
      <c r="W54766" t="s">
        <v>346</v>
      </c>
      <c r="X54766" t="s">
        <v>25251</v>
      </c>
      <c r="Y54766" t="s">
        <v>20963</v>
      </c>
      <c r="Z54766" s="1">
        <v>34700</v>
      </c>
    </row>
    <row r="54767" spans="11:26" x14ac:dyDescent="0.3">
      <c r="K54767" t="s">
        <v>279509</v>
      </c>
      <c r="L54767" t="s">
        <v>279514</v>
      </c>
      <c r="M54767" t="s">
        <v>28</v>
      </c>
      <c r="N54767" t="s">
        <v>29</v>
      </c>
      <c r="O54767" t="s">
        <v>155956</v>
      </c>
      <c r="P54767">
        <v>8900000</v>
      </c>
      <c r="Q54767" t="s">
        <v>279515</v>
      </c>
      <c r="R54767" t="s">
        <v>279516</v>
      </c>
      <c r="S54767" t="s">
        <v>279517</v>
      </c>
      <c r="T54767" t="s">
        <v>279518</v>
      </c>
      <c r="U54767" t="s">
        <v>34</v>
      </c>
      <c r="V54767" t="s">
        <v>46</v>
      </c>
      <c r="W54767" t="s">
        <v>167</v>
      </c>
      <c r="X54767" t="s">
        <v>168</v>
      </c>
      <c r="Y54767" t="s">
        <v>169</v>
      </c>
      <c r="Z54767" s="1">
        <v>41317</v>
      </c>
    </row>
    <row r="54768" spans="11:26" x14ac:dyDescent="0.3">
      <c r="K54768" t="s">
        <v>279519</v>
      </c>
      <c r="L54768" t="s">
        <v>279520</v>
      </c>
      <c r="M54768" t="s">
        <v>28</v>
      </c>
      <c r="N54768" t="s">
        <v>29</v>
      </c>
      <c r="O54768" s="1">
        <v>42100</v>
      </c>
      <c r="P54768">
        <v>51000000</v>
      </c>
      <c r="Q54768" t="s">
        <v>279521</v>
      </c>
      <c r="R54768" t="s">
        <v>279522</v>
      </c>
      <c r="S54768" t="s">
        <v>279523</v>
      </c>
      <c r="T54768" t="s">
        <v>264601</v>
      </c>
      <c r="U54768" t="s">
        <v>178</v>
      </c>
      <c r="V54768" t="s">
        <v>46</v>
      </c>
      <c r="W54768" t="s">
        <v>106</v>
      </c>
      <c r="X54768" t="s">
        <v>107</v>
      </c>
      <c r="Y54768" t="s">
        <v>116</v>
      </c>
      <c r="Z54768" s="1">
        <v>41275</v>
      </c>
    </row>
    <row r="54769" spans="11:26" x14ac:dyDescent="0.3">
      <c r="K54769" t="s">
        <v>279519</v>
      </c>
      <c r="L54769" t="s">
        <v>279524</v>
      </c>
      <c r="M54769" t="s">
        <v>28</v>
      </c>
      <c r="N54769" t="s">
        <v>40</v>
      </c>
      <c r="O54769" t="s">
        <v>17999</v>
      </c>
      <c r="P54769">
        <v>21000000</v>
      </c>
      <c r="Q54769" t="s">
        <v>279525</v>
      </c>
      <c r="R54769" t="s">
        <v>279522</v>
      </c>
      <c r="S54769" t="s">
        <v>279526</v>
      </c>
      <c r="T54769" t="s">
        <v>279527</v>
      </c>
      <c r="U54769" t="s">
        <v>34</v>
      </c>
      <c r="V54769" t="s">
        <v>46</v>
      </c>
      <c r="W54769" t="s">
        <v>106</v>
      </c>
      <c r="X54769" t="s">
        <v>107</v>
      </c>
      <c r="Y54769" t="s">
        <v>116</v>
      </c>
      <c r="Z54769" s="1">
        <v>41640</v>
      </c>
    </row>
    <row r="54770" spans="11:26" x14ac:dyDescent="0.3">
      <c r="K54770" t="s">
        <v>279528</v>
      </c>
      <c r="L54770" t="s">
        <v>279529</v>
      </c>
      <c r="M54770" t="s">
        <v>256</v>
      </c>
      <c r="O54770" s="1">
        <v>41646</v>
      </c>
      <c r="P54770">
        <v>205000</v>
      </c>
      <c r="Q54770" t="s">
        <v>279530</v>
      </c>
      <c r="R54770" t="s">
        <v>279531</v>
      </c>
      <c r="S54770" t="s">
        <v>279532</v>
      </c>
      <c r="T54770" t="s">
        <v>64</v>
      </c>
      <c r="U54770" t="s">
        <v>34</v>
      </c>
      <c r="V54770" t="s">
        <v>46</v>
      </c>
      <c r="W54770" t="s">
        <v>106</v>
      </c>
      <c r="X54770" t="s">
        <v>107</v>
      </c>
      <c r="Y54770" t="s">
        <v>116</v>
      </c>
      <c r="Z54770" s="1">
        <v>40190</v>
      </c>
    </row>
    <row r="54771" spans="11:26" x14ac:dyDescent="0.3">
      <c r="K54771" t="s">
        <v>279533</v>
      </c>
      <c r="L54771" t="s">
        <v>279534</v>
      </c>
      <c r="M54771" t="s">
        <v>52</v>
      </c>
      <c r="O54771" s="1">
        <v>40036</v>
      </c>
      <c r="P54771">
        <v>200000</v>
      </c>
      <c r="Q54771" t="s">
        <v>279535</v>
      </c>
      <c r="R54771" t="s">
        <v>279536</v>
      </c>
      <c r="S54771" t="s">
        <v>279537</v>
      </c>
      <c r="T54771" t="s">
        <v>279538</v>
      </c>
      <c r="U54771" t="s">
        <v>34</v>
      </c>
      <c r="V54771" t="s">
        <v>46</v>
      </c>
      <c r="W54771" t="s">
        <v>106</v>
      </c>
      <c r="X54771" t="s">
        <v>107</v>
      </c>
      <c r="Y54771" t="s">
        <v>116</v>
      </c>
      <c r="Z54771" s="1">
        <v>40545</v>
      </c>
    </row>
    <row r="54772" spans="11:26" x14ac:dyDescent="0.3">
      <c r="K54772" t="s">
        <v>279539</v>
      </c>
      <c r="L54772" t="s">
        <v>279540</v>
      </c>
      <c r="M54772" t="s">
        <v>28</v>
      </c>
      <c r="O54772" s="1">
        <v>39755</v>
      </c>
      <c r="P54772">
        <v>11000000</v>
      </c>
      <c r="Q54772" t="s">
        <v>279541</v>
      </c>
      <c r="R54772" t="s">
        <v>279542</v>
      </c>
      <c r="S54772" t="s">
        <v>279543</v>
      </c>
      <c r="T54772" t="s">
        <v>279544</v>
      </c>
      <c r="U54772" t="s">
        <v>34</v>
      </c>
      <c r="V54772" t="s">
        <v>46</v>
      </c>
      <c r="W54772" t="s">
        <v>106</v>
      </c>
      <c r="X54772" t="s">
        <v>107</v>
      </c>
      <c r="Y54772" t="s">
        <v>116</v>
      </c>
      <c r="Z54772" s="1">
        <v>40544</v>
      </c>
    </row>
    <row r="54773" spans="11:26" x14ac:dyDescent="0.3">
      <c r="K54773" t="s">
        <v>279539</v>
      </c>
      <c r="L54773" t="s">
        <v>279545</v>
      </c>
      <c r="M54773" t="s">
        <v>256</v>
      </c>
      <c r="O54773" t="s">
        <v>9918</v>
      </c>
      <c r="P54773">
        <v>38000000</v>
      </c>
      <c r="Q54773" t="s">
        <v>279546</v>
      </c>
      <c r="R54773" t="s">
        <v>279547</v>
      </c>
      <c r="S54773" t="s">
        <v>279548</v>
      </c>
      <c r="T54773" t="s">
        <v>279549</v>
      </c>
      <c r="U54773" t="s">
        <v>178</v>
      </c>
      <c r="V54773" t="s">
        <v>46</v>
      </c>
      <c r="W54773" t="s">
        <v>106</v>
      </c>
      <c r="X54773" t="s">
        <v>107</v>
      </c>
      <c r="Y54773" t="s">
        <v>116</v>
      </c>
      <c r="Z54773" s="1">
        <v>39448</v>
      </c>
    </row>
    <row r="54774" spans="11:26" x14ac:dyDescent="0.3">
      <c r="K54774" t="s">
        <v>279539</v>
      </c>
      <c r="L54774" t="s">
        <v>279550</v>
      </c>
      <c r="M54774" t="s">
        <v>28</v>
      </c>
      <c r="O54774" s="1">
        <v>41975</v>
      </c>
      <c r="P54774">
        <v>2829000</v>
      </c>
      <c r="Q54774" t="s">
        <v>279551</v>
      </c>
      <c r="R54774" t="s">
        <v>279552</v>
      </c>
      <c r="S54774" t="s">
        <v>279553</v>
      </c>
      <c r="T54774" t="s">
        <v>519</v>
      </c>
      <c r="U54774" t="s">
        <v>34</v>
      </c>
      <c r="V54774" t="s">
        <v>35</v>
      </c>
      <c r="W54774">
        <v>16</v>
      </c>
      <c r="X54774" t="s">
        <v>36</v>
      </c>
      <c r="Y54774" t="s">
        <v>36</v>
      </c>
      <c r="Z54774" s="1">
        <v>41640</v>
      </c>
    </row>
    <row r="54775" spans="11:26" x14ac:dyDescent="0.3">
      <c r="K54775" t="s">
        <v>279554</v>
      </c>
      <c r="L54775" t="s">
        <v>279555</v>
      </c>
      <c r="M54775" t="s">
        <v>52</v>
      </c>
      <c r="O54775" s="1">
        <v>41003</v>
      </c>
      <c r="P54775">
        <v>19713</v>
      </c>
      <c r="Q54775" t="s">
        <v>279556</v>
      </c>
      <c r="R54775" t="s">
        <v>279557</v>
      </c>
      <c r="S54775" t="s">
        <v>279558</v>
      </c>
      <c r="T54775" t="s">
        <v>279559</v>
      </c>
      <c r="U54775" t="s">
        <v>345</v>
      </c>
      <c r="V54775" t="s">
        <v>1174</v>
      </c>
      <c r="W54775">
        <v>5</v>
      </c>
      <c r="X54775" t="s">
        <v>1175</v>
      </c>
      <c r="Y54775" t="s">
        <v>1175</v>
      </c>
      <c r="Z54775" s="1">
        <v>41279</v>
      </c>
    </row>
    <row r="54776" spans="11:26" x14ac:dyDescent="0.3">
      <c r="K54776" t="s">
        <v>279554</v>
      </c>
      <c r="L54776" t="s">
        <v>279560</v>
      </c>
      <c r="M54776" t="s">
        <v>52</v>
      </c>
      <c r="O54776" t="s">
        <v>13281</v>
      </c>
      <c r="P54776">
        <v>385980</v>
      </c>
      <c r="Q54776" t="s">
        <v>279561</v>
      </c>
      <c r="R54776" t="s">
        <v>279562</v>
      </c>
      <c r="S54776" t="s">
        <v>279563</v>
      </c>
      <c r="T54776" t="s">
        <v>2350</v>
      </c>
      <c r="U54776" t="s">
        <v>34</v>
      </c>
      <c r="V54776" t="s">
        <v>46</v>
      </c>
      <c r="W54776" t="s">
        <v>167</v>
      </c>
      <c r="X54776" t="s">
        <v>168</v>
      </c>
      <c r="Y54776" t="s">
        <v>8771</v>
      </c>
      <c r="Z54776" s="1">
        <v>40544</v>
      </c>
    </row>
    <row r="54777" spans="11:26" x14ac:dyDescent="0.3">
      <c r="K54777" t="s">
        <v>279554</v>
      </c>
      <c r="L54777" t="s">
        <v>279564</v>
      </c>
      <c r="M54777" t="s">
        <v>324</v>
      </c>
      <c r="O54777" t="s">
        <v>8253</v>
      </c>
      <c r="P54777">
        <v>500000</v>
      </c>
      <c r="Q54777" t="s">
        <v>279565</v>
      </c>
      <c r="R54777" t="s">
        <v>279566</v>
      </c>
      <c r="S54777" t="s">
        <v>279567</v>
      </c>
      <c r="T54777" t="s">
        <v>5171</v>
      </c>
      <c r="U54777" t="s">
        <v>34</v>
      </c>
      <c r="V54777" t="s">
        <v>46</v>
      </c>
      <c r="W54777" t="s">
        <v>1369</v>
      </c>
      <c r="X54777" t="s">
        <v>1370</v>
      </c>
      <c r="Y54777" t="s">
        <v>123535</v>
      </c>
    </row>
    <row r="54778" spans="11:26" x14ac:dyDescent="0.3">
      <c r="K54778" t="s">
        <v>279568</v>
      </c>
      <c r="L54778" t="s">
        <v>279569</v>
      </c>
      <c r="M54778" t="s">
        <v>52</v>
      </c>
      <c r="O54778" t="s">
        <v>23677</v>
      </c>
      <c r="P54778">
        <v>535000</v>
      </c>
      <c r="Q54778" t="s">
        <v>279570</v>
      </c>
      <c r="R54778" t="s">
        <v>279571</v>
      </c>
      <c r="T54778" t="s">
        <v>6</v>
      </c>
      <c r="U54778" t="s">
        <v>34</v>
      </c>
      <c r="V54778" t="s">
        <v>46</v>
      </c>
      <c r="W54778" t="s">
        <v>2265</v>
      </c>
      <c r="X54778" t="s">
        <v>2266</v>
      </c>
      <c r="Y54778" t="s">
        <v>29277</v>
      </c>
      <c r="Z54778" s="1">
        <v>40942</v>
      </c>
    </row>
    <row r="54779" spans="11:26" x14ac:dyDescent="0.3">
      <c r="K54779" t="s">
        <v>279572</v>
      </c>
      <c r="L54779" t="s">
        <v>279573</v>
      </c>
      <c r="M54779" t="s">
        <v>91</v>
      </c>
      <c r="O54779" t="s">
        <v>26800</v>
      </c>
      <c r="Q54779" t="s">
        <v>279574</v>
      </c>
      <c r="R54779" t="s">
        <v>279575</v>
      </c>
      <c r="S54779" t="s">
        <v>279576</v>
      </c>
      <c r="T54779" t="s">
        <v>115</v>
      </c>
      <c r="U54779" t="s">
        <v>34</v>
      </c>
      <c r="V54779" t="s">
        <v>1816</v>
      </c>
      <c r="W54779">
        <v>1</v>
      </c>
      <c r="X54779" t="s">
        <v>1817</v>
      </c>
      <c r="Y54779" t="s">
        <v>9861</v>
      </c>
      <c r="Z54779" s="1">
        <v>40909</v>
      </c>
    </row>
    <row r="54780" spans="11:26" x14ac:dyDescent="0.3">
      <c r="K54780" t="s">
        <v>279577</v>
      </c>
      <c r="L54780" t="s">
        <v>279578</v>
      </c>
      <c r="M54780" t="s">
        <v>28</v>
      </c>
      <c r="N54780" t="s">
        <v>8998</v>
      </c>
      <c r="O54780" t="s">
        <v>64519</v>
      </c>
      <c r="P54780">
        <v>250000000</v>
      </c>
      <c r="Q54780" t="s">
        <v>279579</v>
      </c>
      <c r="R54780" t="s">
        <v>279580</v>
      </c>
      <c r="S54780" t="s">
        <v>279581</v>
      </c>
      <c r="T54780" t="s">
        <v>16764</v>
      </c>
      <c r="U54780" t="s">
        <v>34</v>
      </c>
      <c r="V54780" t="s">
        <v>46</v>
      </c>
      <c r="W54780" t="s">
        <v>75</v>
      </c>
      <c r="X54780" t="s">
        <v>464</v>
      </c>
      <c r="Y54780" t="s">
        <v>464</v>
      </c>
      <c r="Z54780" s="1">
        <v>40909</v>
      </c>
    </row>
    <row r="54781" spans="11:26" x14ac:dyDescent="0.3">
      <c r="K54781" t="s">
        <v>279577</v>
      </c>
      <c r="L54781" t="s">
        <v>279582</v>
      </c>
      <c r="M54781" t="s">
        <v>28</v>
      </c>
      <c r="N54781" t="s">
        <v>1189</v>
      </c>
      <c r="O54781" t="s">
        <v>21827</v>
      </c>
      <c r="P54781">
        <v>100000000</v>
      </c>
      <c r="Q54781" t="s">
        <v>279583</v>
      </c>
      <c r="R54781" t="s">
        <v>279584</v>
      </c>
      <c r="S54781" t="s">
        <v>279585</v>
      </c>
      <c r="T54781" t="s">
        <v>124</v>
      </c>
      <c r="U54781" t="s">
        <v>34</v>
      </c>
      <c r="V54781" t="s">
        <v>46</v>
      </c>
      <c r="W54781" t="s">
        <v>167</v>
      </c>
      <c r="X54781" t="s">
        <v>168</v>
      </c>
      <c r="Y54781" t="s">
        <v>169</v>
      </c>
      <c r="Z54781" s="1">
        <v>41944</v>
      </c>
    </row>
    <row r="54782" spans="11:26" x14ac:dyDescent="0.3">
      <c r="K54782" t="s">
        <v>279577</v>
      </c>
      <c r="L54782" t="s">
        <v>279586</v>
      </c>
      <c r="M54782" t="s">
        <v>28</v>
      </c>
      <c r="N54782" t="s">
        <v>40</v>
      </c>
      <c r="O54782" s="1">
        <v>41224</v>
      </c>
      <c r="P54782">
        <v>40000000</v>
      </c>
      <c r="Q54782" t="s">
        <v>279587</v>
      </c>
      <c r="R54782" t="s">
        <v>279588</v>
      </c>
      <c r="S54782" t="s">
        <v>279589</v>
      </c>
      <c r="T54782" t="s">
        <v>279590</v>
      </c>
      <c r="U54782" t="s">
        <v>345</v>
      </c>
      <c r="V54782" t="s">
        <v>35</v>
      </c>
      <c r="W54782">
        <v>19</v>
      </c>
      <c r="X54782" t="s">
        <v>792</v>
      </c>
      <c r="Y54782" t="s">
        <v>792</v>
      </c>
      <c r="Z54782" s="1">
        <v>42006</v>
      </c>
    </row>
    <row r="54783" spans="11:26" x14ac:dyDescent="0.3">
      <c r="K54783" t="s">
        <v>279577</v>
      </c>
      <c r="L54783" t="s">
        <v>279591</v>
      </c>
      <c r="M54783" t="s">
        <v>28</v>
      </c>
      <c r="N54783" t="s">
        <v>1415</v>
      </c>
      <c r="O54783" s="1">
        <v>41529</v>
      </c>
      <c r="P54783">
        <v>274367240</v>
      </c>
      <c r="Q54783" t="s">
        <v>279592</v>
      </c>
      <c r="R54783" t="s">
        <v>279593</v>
      </c>
      <c r="S54783" t="s">
        <v>279594</v>
      </c>
      <c r="T54783" t="s">
        <v>6625</v>
      </c>
      <c r="U54783" t="s">
        <v>34</v>
      </c>
      <c r="V54783" t="s">
        <v>96</v>
      </c>
      <c r="W54783" t="s">
        <v>336</v>
      </c>
      <c r="X54783" t="s">
        <v>337</v>
      </c>
      <c r="Y54783" t="s">
        <v>337</v>
      </c>
      <c r="Z54783" s="1">
        <v>40916</v>
      </c>
    </row>
    <row r="54784" spans="11:26" x14ac:dyDescent="0.3">
      <c r="K54784" t="s">
        <v>279577</v>
      </c>
      <c r="L54784" t="s">
        <v>279595</v>
      </c>
      <c r="M54784" t="s">
        <v>28</v>
      </c>
      <c r="N54784" t="s">
        <v>29</v>
      </c>
      <c r="O54784" s="1">
        <v>41072</v>
      </c>
      <c r="P54784">
        <v>26000000</v>
      </c>
      <c r="Q54784" t="s">
        <v>279596</v>
      </c>
      <c r="R54784" t="s">
        <v>279597</v>
      </c>
      <c r="S54784" t="s">
        <v>279598</v>
      </c>
      <c r="T54784" t="s">
        <v>5378</v>
      </c>
      <c r="U54784" t="s">
        <v>34</v>
      </c>
      <c r="V54784" t="s">
        <v>4023</v>
      </c>
      <c r="W54784">
        <v>4</v>
      </c>
      <c r="X54784" t="s">
        <v>14109</v>
      </c>
      <c r="Y54784" t="s">
        <v>14109</v>
      </c>
      <c r="Z54784" s="1">
        <v>40972</v>
      </c>
    </row>
    <row r="54785" spans="11:26" x14ac:dyDescent="0.3">
      <c r="K54785" t="s">
        <v>279577</v>
      </c>
      <c r="L54785" t="s">
        <v>279599</v>
      </c>
      <c r="M54785" t="s">
        <v>28</v>
      </c>
      <c r="N54785" t="s">
        <v>493</v>
      </c>
      <c r="O54785" t="s">
        <v>787</v>
      </c>
      <c r="P54785">
        <v>20000000</v>
      </c>
      <c r="Q54785" t="s">
        <v>279600</v>
      </c>
      <c r="R54785" t="s">
        <v>279601</v>
      </c>
      <c r="S54785" t="s">
        <v>279602</v>
      </c>
      <c r="T54785" t="s">
        <v>279603</v>
      </c>
      <c r="U54785" t="s">
        <v>345</v>
      </c>
      <c r="V54785" t="s">
        <v>46</v>
      </c>
      <c r="W54785" t="s">
        <v>1731</v>
      </c>
      <c r="X54785" t="s">
        <v>1768</v>
      </c>
      <c r="Y54785" t="s">
        <v>1768</v>
      </c>
    </row>
    <row r="54786" spans="11:26" x14ac:dyDescent="0.3">
      <c r="K54786" t="s">
        <v>279604</v>
      </c>
      <c r="L54786" t="s">
        <v>279605</v>
      </c>
      <c r="M54786" t="s">
        <v>28</v>
      </c>
      <c r="N54786" t="s">
        <v>40</v>
      </c>
      <c r="O54786" s="1">
        <v>41224</v>
      </c>
      <c r="P54786">
        <v>40000000</v>
      </c>
      <c r="Q54786" t="s">
        <v>279606</v>
      </c>
      <c r="R54786" t="s">
        <v>279607</v>
      </c>
      <c r="S54786" t="s">
        <v>279608</v>
      </c>
      <c r="T54786" t="s">
        <v>5378</v>
      </c>
      <c r="U54786" t="s">
        <v>34</v>
      </c>
      <c r="V54786" t="s">
        <v>46</v>
      </c>
      <c r="W54786" t="s">
        <v>228</v>
      </c>
      <c r="X54786" t="s">
        <v>229</v>
      </c>
      <c r="Y54786" t="s">
        <v>4356</v>
      </c>
      <c r="Z54786" s="1">
        <v>36161</v>
      </c>
    </row>
    <row r="54787" spans="11:26" x14ac:dyDescent="0.3">
      <c r="K54787" t="s">
        <v>279609</v>
      </c>
      <c r="L54787" t="s">
        <v>279610</v>
      </c>
      <c r="M54787" t="s">
        <v>233</v>
      </c>
      <c r="O54787" t="s">
        <v>1735</v>
      </c>
      <c r="P54787">
        <v>100000000</v>
      </c>
      <c r="Q54787" t="s">
        <v>279611</v>
      </c>
      <c r="R54787" t="s">
        <v>279612</v>
      </c>
      <c r="T54787" t="s">
        <v>409</v>
      </c>
      <c r="U54787" t="s">
        <v>34</v>
      </c>
      <c r="V54787" t="s">
        <v>125</v>
      </c>
      <c r="W54787">
        <v>12</v>
      </c>
      <c r="X54787" t="s">
        <v>126</v>
      </c>
      <c r="Y54787" t="s">
        <v>126</v>
      </c>
    </row>
    <row r="54788" spans="11:26" x14ac:dyDescent="0.3">
      <c r="K54788" t="s">
        <v>279613</v>
      </c>
      <c r="L54788" t="s">
        <v>279614</v>
      </c>
      <c r="M54788" t="s">
        <v>91</v>
      </c>
      <c r="O54788" t="s">
        <v>476</v>
      </c>
      <c r="P54788">
        <v>5000000</v>
      </c>
      <c r="Q54788" t="s">
        <v>279615</v>
      </c>
      <c r="R54788" t="s">
        <v>279616</v>
      </c>
      <c r="S54788" t="s">
        <v>279617</v>
      </c>
      <c r="T54788" t="s">
        <v>279618</v>
      </c>
      <c r="U54788" t="s">
        <v>34</v>
      </c>
      <c r="V54788" t="s">
        <v>35</v>
      </c>
      <c r="W54788">
        <v>16</v>
      </c>
      <c r="X54788" t="s">
        <v>36</v>
      </c>
      <c r="Y54788" t="s">
        <v>36</v>
      </c>
      <c r="Z54788" t="s">
        <v>40712</v>
      </c>
    </row>
    <row r="54789" spans="11:26" x14ac:dyDescent="0.3">
      <c r="K54789" t="s">
        <v>279619</v>
      </c>
      <c r="L54789" t="s">
        <v>279620</v>
      </c>
      <c r="M54789" t="s">
        <v>28</v>
      </c>
      <c r="O54789" s="1">
        <v>40217</v>
      </c>
      <c r="P54789">
        <v>100000</v>
      </c>
      <c r="Q54789" t="s">
        <v>279621</v>
      </c>
      <c r="R54789" t="s">
        <v>279622</v>
      </c>
      <c r="S54789" t="s">
        <v>279623</v>
      </c>
      <c r="T54789" t="s">
        <v>279624</v>
      </c>
      <c r="U54789" t="s">
        <v>34</v>
      </c>
    </row>
    <row r="54790" spans="11:26" x14ac:dyDescent="0.3">
      <c r="K54790" t="s">
        <v>279625</v>
      </c>
      <c r="L54790" t="s">
        <v>279626</v>
      </c>
      <c r="M54790" t="s">
        <v>52</v>
      </c>
      <c r="O54790" s="1">
        <v>40910</v>
      </c>
      <c r="P54790">
        <v>40000</v>
      </c>
      <c r="Q54790" t="s">
        <v>279627</v>
      </c>
      <c r="R54790" t="s">
        <v>279628</v>
      </c>
      <c r="S54790" t="s">
        <v>279629</v>
      </c>
      <c r="U54790" t="s">
        <v>345</v>
      </c>
    </row>
    <row r="54791" spans="11:26" x14ac:dyDescent="0.3">
      <c r="K54791" t="s">
        <v>279630</v>
      </c>
      <c r="L54791" t="s">
        <v>279631</v>
      </c>
      <c r="M54791" t="s">
        <v>3620</v>
      </c>
      <c r="O54791" s="1">
        <v>40363</v>
      </c>
      <c r="P54791">
        <v>2014005</v>
      </c>
      <c r="Q54791" t="s">
        <v>279632</v>
      </c>
      <c r="R54791" t="s">
        <v>279633</v>
      </c>
      <c r="S54791" t="s">
        <v>279634</v>
      </c>
      <c r="T54791" t="s">
        <v>279635</v>
      </c>
      <c r="U54791" t="s">
        <v>34</v>
      </c>
      <c r="V54791" t="s">
        <v>46</v>
      </c>
      <c r="W54791" t="s">
        <v>217</v>
      </c>
      <c r="X54791" t="s">
        <v>218</v>
      </c>
      <c r="Y54791" t="s">
        <v>38819</v>
      </c>
      <c r="Z54791" s="1">
        <v>36898</v>
      </c>
    </row>
    <row r="54792" spans="11:26" x14ac:dyDescent="0.3">
      <c r="K54792" t="s">
        <v>279630</v>
      </c>
      <c r="L54792" t="s">
        <v>279636</v>
      </c>
      <c r="M54792" t="s">
        <v>28</v>
      </c>
      <c r="O54792" s="1">
        <v>40585</v>
      </c>
      <c r="P54792">
        <v>3146590</v>
      </c>
      <c r="Q54792" t="s">
        <v>279637</v>
      </c>
      <c r="R54792" t="s">
        <v>279638</v>
      </c>
      <c r="S54792" t="s">
        <v>279639</v>
      </c>
      <c r="U54792" t="s">
        <v>34</v>
      </c>
      <c r="V54792" t="s">
        <v>46</v>
      </c>
      <c r="W54792" t="s">
        <v>346</v>
      </c>
      <c r="X54792" t="s">
        <v>1432</v>
      </c>
      <c r="Y54792" t="s">
        <v>1433</v>
      </c>
      <c r="Z54792" s="1">
        <v>41275</v>
      </c>
    </row>
    <row r="54793" spans="11:26" x14ac:dyDescent="0.3">
      <c r="K54793" t="s">
        <v>279640</v>
      </c>
      <c r="L54793" t="s">
        <v>279641</v>
      </c>
      <c r="M54793" t="s">
        <v>28</v>
      </c>
      <c r="O54793" s="1">
        <v>40269</v>
      </c>
      <c r="P54793">
        <v>59000</v>
      </c>
      <c r="Q54793" t="s">
        <v>279642</v>
      </c>
      <c r="R54793" t="s">
        <v>279643</v>
      </c>
      <c r="S54793" t="s">
        <v>279644</v>
      </c>
      <c r="T54793" t="s">
        <v>14923</v>
      </c>
      <c r="U54793" t="s">
        <v>34</v>
      </c>
      <c r="V54793" t="s">
        <v>454</v>
      </c>
      <c r="W54793">
        <v>18</v>
      </c>
      <c r="X54793" t="s">
        <v>455</v>
      </c>
      <c r="Y54793" t="s">
        <v>106276</v>
      </c>
      <c r="Z54793" t="s">
        <v>8675</v>
      </c>
    </row>
    <row r="54794" spans="11:26" x14ac:dyDescent="0.3">
      <c r="K54794" t="s">
        <v>279645</v>
      </c>
      <c r="L54794" t="s">
        <v>279646</v>
      </c>
      <c r="M54794" t="s">
        <v>52</v>
      </c>
      <c r="O54794" t="s">
        <v>14893</v>
      </c>
      <c r="P54794">
        <v>500000</v>
      </c>
      <c r="Q54794" t="s">
        <v>279647</v>
      </c>
      <c r="R54794" t="s">
        <v>279648</v>
      </c>
      <c r="S54794" t="s">
        <v>279649</v>
      </c>
      <c r="T54794" t="s">
        <v>279650</v>
      </c>
      <c r="U54794" t="s">
        <v>34</v>
      </c>
    </row>
    <row r="54795" spans="11:26" x14ac:dyDescent="0.3">
      <c r="K54795" t="s">
        <v>279651</v>
      </c>
      <c r="L54795" t="s">
        <v>279652</v>
      </c>
      <c r="M54795" t="s">
        <v>28</v>
      </c>
      <c r="N54795" t="s">
        <v>40</v>
      </c>
      <c r="O54795" s="1">
        <v>41286</v>
      </c>
      <c r="P54795">
        <v>10000000</v>
      </c>
      <c r="Q54795" t="s">
        <v>279653</v>
      </c>
      <c r="R54795" t="s">
        <v>279654</v>
      </c>
      <c r="S54795" t="s">
        <v>279655</v>
      </c>
      <c r="T54795" t="s">
        <v>279656</v>
      </c>
      <c r="U54795" t="s">
        <v>34</v>
      </c>
      <c r="V54795" t="s">
        <v>1816</v>
      </c>
      <c r="W54795">
        <v>7</v>
      </c>
      <c r="X54795" t="s">
        <v>17139</v>
      </c>
      <c r="Y54795" t="s">
        <v>17139</v>
      </c>
      <c r="Z54795" t="s">
        <v>12596</v>
      </c>
    </row>
    <row r="54796" spans="11:26" x14ac:dyDescent="0.3">
      <c r="K54796" t="s">
        <v>279657</v>
      </c>
      <c r="L54796" t="s">
        <v>279658</v>
      </c>
      <c r="M54796" t="s">
        <v>28</v>
      </c>
      <c r="N54796" t="s">
        <v>40</v>
      </c>
      <c r="O54796" s="1">
        <v>41641</v>
      </c>
      <c r="Q54796" t="s">
        <v>279659</v>
      </c>
      <c r="R54796" t="s">
        <v>279660</v>
      </c>
      <c r="S54796" t="s">
        <v>279661</v>
      </c>
      <c r="T54796" t="s">
        <v>279662</v>
      </c>
      <c r="U54796" t="s">
        <v>34</v>
      </c>
      <c r="V54796" t="s">
        <v>46</v>
      </c>
      <c r="W54796" t="s">
        <v>106</v>
      </c>
      <c r="X54796" t="s">
        <v>151</v>
      </c>
      <c r="Y54796" t="s">
        <v>613</v>
      </c>
      <c r="Z54796" s="1">
        <v>40183</v>
      </c>
    </row>
    <row r="54797" spans="11:26" x14ac:dyDescent="0.3">
      <c r="K54797" t="s">
        <v>279663</v>
      </c>
      <c r="L54797" t="s">
        <v>279664</v>
      </c>
      <c r="M54797" t="s">
        <v>28</v>
      </c>
      <c r="O54797" t="s">
        <v>7946</v>
      </c>
      <c r="P54797">
        <v>500000</v>
      </c>
      <c r="Q54797" t="s">
        <v>279665</v>
      </c>
      <c r="R54797" t="s">
        <v>279666</v>
      </c>
      <c r="S54797" t="s">
        <v>279667</v>
      </c>
      <c r="T54797" t="s">
        <v>746</v>
      </c>
      <c r="U54797" t="s">
        <v>34</v>
      </c>
      <c r="V54797" t="s">
        <v>65</v>
      </c>
      <c r="W54797">
        <v>22</v>
      </c>
      <c r="X54797" t="s">
        <v>66</v>
      </c>
      <c r="Y54797" t="s">
        <v>66</v>
      </c>
      <c r="Z54797" s="1">
        <v>40544</v>
      </c>
    </row>
    <row r="54798" spans="11:26" x14ac:dyDescent="0.3">
      <c r="K54798" t="s">
        <v>279668</v>
      </c>
      <c r="L54798" t="s">
        <v>279669</v>
      </c>
      <c r="M54798" t="s">
        <v>28</v>
      </c>
      <c r="O54798" s="1">
        <v>40544</v>
      </c>
      <c r="P54798">
        <v>151515</v>
      </c>
      <c r="Q54798" t="s">
        <v>279670</v>
      </c>
      <c r="R54798" t="s">
        <v>279671</v>
      </c>
      <c r="S54798" t="s">
        <v>279672</v>
      </c>
      <c r="T54798" t="s">
        <v>22200</v>
      </c>
      <c r="U54798" t="s">
        <v>34</v>
      </c>
      <c r="V54798" t="s">
        <v>35</v>
      </c>
      <c r="W54798">
        <v>2</v>
      </c>
      <c r="X54798" t="s">
        <v>6037</v>
      </c>
      <c r="Y54798" t="s">
        <v>6037</v>
      </c>
    </row>
    <row r="54799" spans="11:26" x14ac:dyDescent="0.3">
      <c r="K54799" t="s">
        <v>279673</v>
      </c>
      <c r="L54799" t="s">
        <v>279674</v>
      </c>
      <c r="M54799" t="s">
        <v>190</v>
      </c>
      <c r="O54799" s="1">
        <v>41465</v>
      </c>
      <c r="Q54799" t="s">
        <v>279675</v>
      </c>
      <c r="R54799" t="s">
        <v>279676</v>
      </c>
      <c r="S54799" t="s">
        <v>279677</v>
      </c>
      <c r="T54799" t="s">
        <v>279678</v>
      </c>
      <c r="U54799" t="s">
        <v>34</v>
      </c>
      <c r="V54799" t="s">
        <v>368</v>
      </c>
      <c r="W54799">
        <v>2</v>
      </c>
      <c r="X54799" t="s">
        <v>369</v>
      </c>
      <c r="Y54799" t="s">
        <v>369</v>
      </c>
      <c r="Z54799" s="1">
        <v>41278</v>
      </c>
    </row>
    <row r="54800" spans="11:26" x14ac:dyDescent="0.3">
      <c r="K54800" t="s">
        <v>279679</v>
      </c>
      <c r="L54800" t="s">
        <v>279680</v>
      </c>
      <c r="M54800" t="s">
        <v>91</v>
      </c>
      <c r="O54800" t="s">
        <v>31507</v>
      </c>
      <c r="Q54800" t="s">
        <v>279681</v>
      </c>
      <c r="R54800" t="s">
        <v>279682</v>
      </c>
      <c r="S54800" t="s">
        <v>279683</v>
      </c>
      <c r="T54800" t="s">
        <v>52640</v>
      </c>
      <c r="U54800" t="s">
        <v>34</v>
      </c>
      <c r="V54800" t="s">
        <v>1072</v>
      </c>
      <c r="W54800">
        <v>7</v>
      </c>
      <c r="X54800" t="s">
        <v>1581</v>
      </c>
      <c r="Y54800" t="s">
        <v>1581</v>
      </c>
      <c r="Z54800" s="1">
        <v>41275</v>
      </c>
    </row>
    <row r="54801" spans="11:26" x14ac:dyDescent="0.3">
      <c r="K54801" t="s">
        <v>279684</v>
      </c>
      <c r="L54801" t="s">
        <v>279685</v>
      </c>
      <c r="M54801" t="s">
        <v>256</v>
      </c>
      <c r="O54801" t="s">
        <v>45685</v>
      </c>
      <c r="P54801">
        <v>232000</v>
      </c>
      <c r="Q54801" t="s">
        <v>279686</v>
      </c>
      <c r="R54801" t="s">
        <v>279687</v>
      </c>
      <c r="S54801" t="s">
        <v>279688</v>
      </c>
      <c r="T54801" t="s">
        <v>279689</v>
      </c>
      <c r="U54801" t="s">
        <v>34</v>
      </c>
      <c r="V54801" t="s">
        <v>46</v>
      </c>
      <c r="W54801" t="s">
        <v>167</v>
      </c>
      <c r="X54801" t="s">
        <v>168</v>
      </c>
      <c r="Y54801" t="s">
        <v>169</v>
      </c>
      <c r="Z54801" s="1">
        <v>39448</v>
      </c>
    </row>
    <row r="54802" spans="11:26" x14ac:dyDescent="0.3">
      <c r="K54802" t="s">
        <v>279690</v>
      </c>
      <c r="L54802" t="s">
        <v>279691</v>
      </c>
      <c r="M54802" t="s">
        <v>52</v>
      </c>
      <c r="O54802" s="1">
        <v>41642</v>
      </c>
      <c r="Q54802" t="s">
        <v>279692</v>
      </c>
      <c r="R54802" t="s">
        <v>279693</v>
      </c>
      <c r="S54802" t="s">
        <v>279694</v>
      </c>
      <c r="T54802" t="s">
        <v>279695</v>
      </c>
      <c r="U54802" t="s">
        <v>34</v>
      </c>
      <c r="V54802" t="s">
        <v>206</v>
      </c>
      <c r="Z54802" s="1">
        <v>41645</v>
      </c>
    </row>
    <row r="54803" spans="11:26" x14ac:dyDescent="0.3">
      <c r="K54803" t="s">
        <v>279696</v>
      </c>
      <c r="L54803" t="s">
        <v>279697</v>
      </c>
      <c r="M54803" t="s">
        <v>256</v>
      </c>
      <c r="O54803" t="s">
        <v>9226</v>
      </c>
      <c r="P54803">
        <v>80000000</v>
      </c>
      <c r="Q54803" t="s">
        <v>279698</v>
      </c>
      <c r="R54803" t="s">
        <v>279699</v>
      </c>
      <c r="S54803" t="s">
        <v>279700</v>
      </c>
      <c r="T54803" t="s">
        <v>519</v>
      </c>
      <c r="U54803" t="s">
        <v>34</v>
      </c>
      <c r="V54803" t="s">
        <v>1816</v>
      </c>
      <c r="Z54803" s="1">
        <v>37622</v>
      </c>
    </row>
    <row r="54804" spans="11:26" x14ac:dyDescent="0.3">
      <c r="K54804" t="s">
        <v>279701</v>
      </c>
      <c r="L54804" t="s">
        <v>279702</v>
      </c>
      <c r="M54804" t="s">
        <v>28</v>
      </c>
      <c r="N54804" t="s">
        <v>29</v>
      </c>
      <c r="O54804" t="s">
        <v>41078</v>
      </c>
      <c r="P54804">
        <v>3120000</v>
      </c>
      <c r="Q54804" t="s">
        <v>279703</v>
      </c>
      <c r="R54804" t="s">
        <v>279704</v>
      </c>
      <c r="S54804" t="s">
        <v>279705</v>
      </c>
      <c r="T54804" t="s">
        <v>115</v>
      </c>
      <c r="U54804" t="s">
        <v>34</v>
      </c>
      <c r="V54804" t="s">
        <v>46</v>
      </c>
      <c r="W54804" t="s">
        <v>106</v>
      </c>
      <c r="X54804" t="s">
        <v>107</v>
      </c>
      <c r="Y54804" t="s">
        <v>2394</v>
      </c>
      <c r="Z54804" s="1">
        <v>37987</v>
      </c>
    </row>
    <row r="54805" spans="11:26" x14ac:dyDescent="0.3">
      <c r="K54805" t="s">
        <v>279706</v>
      </c>
      <c r="L54805" t="s">
        <v>279707</v>
      </c>
      <c r="M54805" t="s">
        <v>52</v>
      </c>
      <c r="O54805" t="s">
        <v>14949</v>
      </c>
      <c r="Q54805" t="s">
        <v>279708</v>
      </c>
      <c r="R54805" t="s">
        <v>279704</v>
      </c>
      <c r="S54805" t="s">
        <v>279709</v>
      </c>
      <c r="T54805" t="s">
        <v>279710</v>
      </c>
      <c r="U54805" t="s">
        <v>34</v>
      </c>
      <c r="V54805" t="s">
        <v>800</v>
      </c>
      <c r="X54805" t="s">
        <v>801</v>
      </c>
      <c r="Y54805" t="s">
        <v>801</v>
      </c>
      <c r="Z54805" s="1">
        <v>42156</v>
      </c>
    </row>
    <row r="54806" spans="11:26" x14ac:dyDescent="0.3">
      <c r="K54806" t="s">
        <v>279711</v>
      </c>
      <c r="L54806" t="s">
        <v>279712</v>
      </c>
      <c r="M54806" t="s">
        <v>28</v>
      </c>
      <c r="N54806" t="s">
        <v>493</v>
      </c>
      <c r="O54806" t="s">
        <v>9593</v>
      </c>
      <c r="P54806">
        <v>25000000</v>
      </c>
      <c r="Q54806" t="s">
        <v>279713</v>
      </c>
      <c r="R54806" t="s">
        <v>279714</v>
      </c>
      <c r="S54806" t="s">
        <v>279715</v>
      </c>
      <c r="T54806" t="s">
        <v>85</v>
      </c>
      <c r="U54806" t="s">
        <v>34</v>
      </c>
      <c r="V54806" t="s">
        <v>568</v>
      </c>
      <c r="Z54806" s="1">
        <v>40179</v>
      </c>
    </row>
    <row r="54807" spans="11:26" x14ac:dyDescent="0.3">
      <c r="K54807" t="s">
        <v>279711</v>
      </c>
      <c r="L54807" t="s">
        <v>279716</v>
      </c>
      <c r="M54807" t="s">
        <v>223</v>
      </c>
      <c r="O54807" s="1">
        <v>41126</v>
      </c>
      <c r="P54807">
        <v>9722866</v>
      </c>
      <c r="Q54807" t="s">
        <v>279717</v>
      </c>
      <c r="R54807" t="s">
        <v>279718</v>
      </c>
      <c r="S54807" t="s">
        <v>279719</v>
      </c>
      <c r="T54807" t="s">
        <v>4108</v>
      </c>
      <c r="U54807" t="s">
        <v>34</v>
      </c>
      <c r="V54807" t="s">
        <v>1458</v>
      </c>
      <c r="W54807" t="s">
        <v>1459</v>
      </c>
      <c r="X54807" t="s">
        <v>1460</v>
      </c>
      <c r="Y54807" t="s">
        <v>1460</v>
      </c>
      <c r="Z54807" s="1">
        <v>40179</v>
      </c>
    </row>
    <row r="54808" spans="11:26" x14ac:dyDescent="0.3">
      <c r="K54808" t="s">
        <v>279720</v>
      </c>
      <c r="L54808" t="s">
        <v>279721</v>
      </c>
      <c r="M54808" t="s">
        <v>52</v>
      </c>
      <c r="O54808" s="1">
        <v>41737</v>
      </c>
      <c r="P54808">
        <v>114110</v>
      </c>
      <c r="Q54808" t="s">
        <v>279722</v>
      </c>
      <c r="R54808" t="s">
        <v>279723</v>
      </c>
      <c r="S54808" t="s">
        <v>279724</v>
      </c>
      <c r="T54808" t="s">
        <v>132</v>
      </c>
      <c r="U54808" t="s">
        <v>34</v>
      </c>
      <c r="V54808" t="s">
        <v>96</v>
      </c>
      <c r="W54808" t="s">
        <v>23567</v>
      </c>
      <c r="X54808" t="s">
        <v>44828</v>
      </c>
      <c r="Y54808" t="s">
        <v>275212</v>
      </c>
      <c r="Z54808" s="1">
        <v>40915</v>
      </c>
    </row>
    <row r="54809" spans="11:26" x14ac:dyDescent="0.3">
      <c r="K54809" t="s">
        <v>279720</v>
      </c>
      <c r="L54809" t="s">
        <v>279725</v>
      </c>
      <c r="M54809" t="s">
        <v>52</v>
      </c>
      <c r="O54809" s="1">
        <v>41582</v>
      </c>
      <c r="P54809">
        <v>65595</v>
      </c>
      <c r="Q54809" t="s">
        <v>279726</v>
      </c>
      <c r="R54809" t="s">
        <v>279727</v>
      </c>
      <c r="S54809" t="s">
        <v>279728</v>
      </c>
      <c r="T54809" t="s">
        <v>5171</v>
      </c>
      <c r="U54809" t="s">
        <v>34</v>
      </c>
      <c r="V54809" t="s">
        <v>46</v>
      </c>
      <c r="W54809" t="s">
        <v>75</v>
      </c>
      <c r="X54809" t="s">
        <v>147450</v>
      </c>
      <c r="Y54809" t="s">
        <v>279729</v>
      </c>
      <c r="Z54809" s="1">
        <v>39212</v>
      </c>
    </row>
    <row r="54810" spans="11:26" x14ac:dyDescent="0.3">
      <c r="K54810" t="s">
        <v>279720</v>
      </c>
      <c r="L54810" t="s">
        <v>279730</v>
      </c>
      <c r="M54810" t="s">
        <v>749</v>
      </c>
      <c r="O54810" t="s">
        <v>23330</v>
      </c>
      <c r="P54810">
        <v>106536</v>
      </c>
      <c r="Q54810" t="s">
        <v>279731</v>
      </c>
      <c r="R54810" t="s">
        <v>279732</v>
      </c>
      <c r="S54810" t="s">
        <v>279733</v>
      </c>
      <c r="T54810" t="s">
        <v>74</v>
      </c>
      <c r="U54810" t="s">
        <v>34</v>
      </c>
      <c r="V54810" t="s">
        <v>46</v>
      </c>
      <c r="W54810" t="s">
        <v>810</v>
      </c>
      <c r="X54810" t="s">
        <v>1541</v>
      </c>
      <c r="Y54810" t="s">
        <v>1541</v>
      </c>
    </row>
    <row r="54811" spans="11:26" x14ac:dyDescent="0.3">
      <c r="K54811" t="s">
        <v>279734</v>
      </c>
      <c r="L54811" t="s">
        <v>279735</v>
      </c>
      <c r="M54811" t="s">
        <v>28</v>
      </c>
      <c r="N54811" t="s">
        <v>40</v>
      </c>
      <c r="O54811" s="1">
        <v>39634</v>
      </c>
      <c r="P54811">
        <v>15530000</v>
      </c>
      <c r="Q54811" t="s">
        <v>279736</v>
      </c>
      <c r="R54811" t="s">
        <v>279737</v>
      </c>
      <c r="S54811" t="s">
        <v>279738</v>
      </c>
      <c r="T54811" t="s">
        <v>1208</v>
      </c>
      <c r="U54811" t="s">
        <v>34</v>
      </c>
      <c r="V54811" t="s">
        <v>46</v>
      </c>
      <c r="W54811" t="s">
        <v>167</v>
      </c>
      <c r="X54811" t="s">
        <v>168</v>
      </c>
      <c r="Y54811" t="s">
        <v>169</v>
      </c>
    </row>
    <row r="54812" spans="11:26" x14ac:dyDescent="0.3">
      <c r="K54812" t="s">
        <v>279739</v>
      </c>
      <c r="L54812" t="s">
        <v>279740</v>
      </c>
      <c r="M54812" t="s">
        <v>91</v>
      </c>
      <c r="O54812" s="1">
        <v>41651</v>
      </c>
      <c r="P54812">
        <v>100000</v>
      </c>
      <c r="Q54812" t="s">
        <v>279741</v>
      </c>
      <c r="R54812" t="s">
        <v>279742</v>
      </c>
      <c r="S54812" t="s">
        <v>279743</v>
      </c>
      <c r="U54812" t="s">
        <v>34</v>
      </c>
      <c r="V54812" t="s">
        <v>46</v>
      </c>
      <c r="W54812" t="s">
        <v>106</v>
      </c>
      <c r="X54812" t="s">
        <v>2081</v>
      </c>
      <c r="Y54812" t="s">
        <v>2081</v>
      </c>
    </row>
    <row r="54813" spans="11:26" x14ac:dyDescent="0.3">
      <c r="K54813" t="s">
        <v>279744</v>
      </c>
      <c r="L54813" t="s">
        <v>279745</v>
      </c>
      <c r="M54813" t="s">
        <v>28</v>
      </c>
      <c r="O54813" t="s">
        <v>39076</v>
      </c>
      <c r="P54813">
        <v>4950720</v>
      </c>
      <c r="Q54813" t="s">
        <v>279746</v>
      </c>
      <c r="R54813" t="s">
        <v>279747</v>
      </c>
      <c r="S54813" t="s">
        <v>279748</v>
      </c>
      <c r="T54813" t="s">
        <v>1208</v>
      </c>
      <c r="U54813" t="s">
        <v>1158</v>
      </c>
      <c r="V54813" t="s">
        <v>46</v>
      </c>
      <c r="W54813" t="s">
        <v>1337</v>
      </c>
      <c r="X54813" t="s">
        <v>1338</v>
      </c>
      <c r="Y54813" t="s">
        <v>1338</v>
      </c>
      <c r="Z54813" s="1">
        <v>38353</v>
      </c>
    </row>
    <row r="54814" spans="11:26" x14ac:dyDescent="0.3">
      <c r="K54814" t="s">
        <v>279749</v>
      </c>
      <c r="L54814" t="s">
        <v>279750</v>
      </c>
      <c r="M54814" t="s">
        <v>324</v>
      </c>
      <c r="O54814" s="1">
        <v>41648</v>
      </c>
      <c r="P54814">
        <v>1313197</v>
      </c>
      <c r="Q54814" t="s">
        <v>279751</v>
      </c>
      <c r="R54814" t="s">
        <v>279752</v>
      </c>
      <c r="T54814" t="s">
        <v>186</v>
      </c>
      <c r="U54814" t="s">
        <v>34</v>
      </c>
      <c r="V54814" t="s">
        <v>46</v>
      </c>
      <c r="W54814" t="s">
        <v>1659</v>
      </c>
      <c r="X54814" t="s">
        <v>1660</v>
      </c>
      <c r="Y54814" t="s">
        <v>1660</v>
      </c>
      <c r="Z54814" s="1">
        <v>41671</v>
      </c>
    </row>
    <row r="54815" spans="11:26" x14ac:dyDescent="0.3">
      <c r="K54815" t="s">
        <v>279753</v>
      </c>
      <c r="L54815" t="s">
        <v>279754</v>
      </c>
      <c r="M54815" t="s">
        <v>28</v>
      </c>
      <c r="N54815" t="s">
        <v>29</v>
      </c>
      <c r="O54815" t="s">
        <v>16046</v>
      </c>
      <c r="P54815">
        <v>15000000</v>
      </c>
      <c r="Q54815" t="s">
        <v>279755</v>
      </c>
      <c r="R54815" t="s">
        <v>279756</v>
      </c>
      <c r="T54815" t="s">
        <v>470</v>
      </c>
      <c r="U54815" t="s">
        <v>34</v>
      </c>
      <c r="V54815" t="s">
        <v>46</v>
      </c>
      <c r="W54815" t="s">
        <v>1369</v>
      </c>
      <c r="X54815" t="s">
        <v>18460</v>
      </c>
      <c r="Y54815" t="s">
        <v>18460</v>
      </c>
      <c r="Z54815" t="s">
        <v>24170</v>
      </c>
    </row>
    <row r="54816" spans="11:26" x14ac:dyDescent="0.3">
      <c r="K54816" t="s">
        <v>279753</v>
      </c>
      <c r="L54816" t="s">
        <v>279757</v>
      </c>
      <c r="M54816" t="s">
        <v>52</v>
      </c>
      <c r="O54816" t="s">
        <v>4909</v>
      </c>
      <c r="P54816">
        <v>3700000</v>
      </c>
      <c r="Q54816" t="s">
        <v>279758</v>
      </c>
      <c r="R54816" t="s">
        <v>279759</v>
      </c>
      <c r="S54816" t="s">
        <v>279760</v>
      </c>
      <c r="T54816" t="s">
        <v>279761</v>
      </c>
      <c r="U54816" t="s">
        <v>178</v>
      </c>
      <c r="V54816" t="s">
        <v>46</v>
      </c>
      <c r="W54816" t="s">
        <v>2225</v>
      </c>
      <c r="X54816" t="s">
        <v>2283</v>
      </c>
      <c r="Y54816" t="s">
        <v>2283</v>
      </c>
      <c r="Z54816" s="1">
        <v>36526</v>
      </c>
    </row>
    <row r="54817" spans="11:26" x14ac:dyDescent="0.3">
      <c r="K54817" t="s">
        <v>279753</v>
      </c>
      <c r="L54817" t="s">
        <v>279762</v>
      </c>
      <c r="M54817" t="s">
        <v>28</v>
      </c>
      <c r="N54817" t="s">
        <v>40</v>
      </c>
      <c r="O54817" s="1">
        <v>42126</v>
      </c>
      <c r="P54817">
        <v>8800000</v>
      </c>
      <c r="Q54817" t="s">
        <v>279763</v>
      </c>
      <c r="R54817" t="s">
        <v>279764</v>
      </c>
      <c r="S54817" t="s">
        <v>279765</v>
      </c>
      <c r="T54817" t="s">
        <v>74</v>
      </c>
      <c r="U54817" t="s">
        <v>34</v>
      </c>
      <c r="V54817" t="s">
        <v>46</v>
      </c>
      <c r="W54817" t="s">
        <v>260</v>
      </c>
      <c r="X54817" t="s">
        <v>402</v>
      </c>
      <c r="Y54817" t="s">
        <v>22925</v>
      </c>
    </row>
    <row r="54818" spans="11:26" x14ac:dyDescent="0.3">
      <c r="K54818" t="s">
        <v>279766</v>
      </c>
      <c r="L54818" t="s">
        <v>279767</v>
      </c>
      <c r="M54818" t="s">
        <v>52</v>
      </c>
      <c r="O54818" s="1">
        <v>39083</v>
      </c>
      <c r="Q54818" t="s">
        <v>279768</v>
      </c>
      <c r="R54818" t="s">
        <v>279769</v>
      </c>
      <c r="S54818" t="s">
        <v>279770</v>
      </c>
      <c r="T54818" t="s">
        <v>213394</v>
      </c>
      <c r="U54818" t="s">
        <v>345</v>
      </c>
      <c r="V54818" t="s">
        <v>46</v>
      </c>
      <c r="W54818" t="s">
        <v>167</v>
      </c>
      <c r="X54818" t="s">
        <v>2775</v>
      </c>
      <c r="Y54818" t="s">
        <v>170548</v>
      </c>
    </row>
    <row r="54819" spans="11:26" x14ac:dyDescent="0.3">
      <c r="K54819" t="s">
        <v>279766</v>
      </c>
      <c r="L54819" t="s">
        <v>279771</v>
      </c>
      <c r="M54819" t="s">
        <v>324</v>
      </c>
      <c r="O54819" s="1">
        <v>39448</v>
      </c>
      <c r="Q54819" t="s">
        <v>279772</v>
      </c>
      <c r="R54819" t="s">
        <v>279773</v>
      </c>
      <c r="S54819" t="s">
        <v>279774</v>
      </c>
      <c r="T54819" t="s">
        <v>279775</v>
      </c>
      <c r="U54819" t="s">
        <v>34</v>
      </c>
      <c r="V54819" t="s">
        <v>270</v>
      </c>
      <c r="W54819" t="s">
        <v>271</v>
      </c>
      <c r="X54819" t="s">
        <v>272</v>
      </c>
      <c r="Y54819" t="s">
        <v>272</v>
      </c>
      <c r="Z54819" s="1">
        <v>40822</v>
      </c>
    </row>
    <row r="54820" spans="11:26" x14ac:dyDescent="0.3">
      <c r="K54820" t="s">
        <v>279776</v>
      </c>
      <c r="L54820" t="s">
        <v>279777</v>
      </c>
      <c r="M54820" t="s">
        <v>223</v>
      </c>
      <c r="O54820" s="1">
        <v>42071</v>
      </c>
      <c r="P54820">
        <v>100000</v>
      </c>
      <c r="Q54820" t="s">
        <v>279778</v>
      </c>
      <c r="R54820" t="s">
        <v>279779</v>
      </c>
      <c r="S54820" t="s">
        <v>279780</v>
      </c>
      <c r="T54820" t="s">
        <v>279781</v>
      </c>
      <c r="U54820" t="s">
        <v>34</v>
      </c>
      <c r="V54820" t="s">
        <v>46</v>
      </c>
      <c r="W54820" t="s">
        <v>106</v>
      </c>
      <c r="X54820" t="s">
        <v>151</v>
      </c>
      <c r="Y54820" t="s">
        <v>613</v>
      </c>
      <c r="Z54820" s="1">
        <v>40457</v>
      </c>
    </row>
    <row r="54821" spans="11:26" x14ac:dyDescent="0.3">
      <c r="K54821" t="s">
        <v>279782</v>
      </c>
      <c r="L54821" t="s">
        <v>279783</v>
      </c>
      <c r="M54821" t="s">
        <v>256</v>
      </c>
      <c r="O54821" s="1">
        <v>39878</v>
      </c>
      <c r="P54821">
        <v>3000000</v>
      </c>
      <c r="Q54821" t="s">
        <v>279784</v>
      </c>
      <c r="R54821" t="s">
        <v>279785</v>
      </c>
      <c r="S54821" t="s">
        <v>279786</v>
      </c>
      <c r="T54821" t="s">
        <v>279787</v>
      </c>
      <c r="U54821" t="s">
        <v>345</v>
      </c>
      <c r="Z54821" t="s">
        <v>1527</v>
      </c>
    </row>
    <row r="54822" spans="11:26" x14ac:dyDescent="0.3">
      <c r="K54822" t="s">
        <v>279782</v>
      </c>
      <c r="L54822" t="s">
        <v>279788</v>
      </c>
      <c r="M54822" t="s">
        <v>28</v>
      </c>
      <c r="N54822" t="s">
        <v>40</v>
      </c>
      <c r="O54822" s="1">
        <v>39213</v>
      </c>
      <c r="P54822">
        <v>17000000</v>
      </c>
      <c r="Q54822" t="s">
        <v>279789</v>
      </c>
      <c r="R54822" t="s">
        <v>279790</v>
      </c>
      <c r="S54822" t="s">
        <v>279791</v>
      </c>
      <c r="T54822" t="s">
        <v>112487</v>
      </c>
      <c r="U54822" t="s">
        <v>345</v>
      </c>
      <c r="V54822" t="s">
        <v>924</v>
      </c>
      <c r="W54822">
        <v>29</v>
      </c>
      <c r="X54822" t="s">
        <v>1263</v>
      </c>
      <c r="Y54822" t="s">
        <v>1263</v>
      </c>
      <c r="Z54822" s="1">
        <v>40915</v>
      </c>
    </row>
    <row r="54823" spans="11:26" x14ac:dyDescent="0.3">
      <c r="K54823" t="s">
        <v>279792</v>
      </c>
      <c r="L54823" t="s">
        <v>279793</v>
      </c>
      <c r="M54823" t="s">
        <v>749</v>
      </c>
      <c r="O54823" s="1">
        <v>42010</v>
      </c>
      <c r="P54823">
        <v>5855</v>
      </c>
      <c r="Q54823" t="s">
        <v>279794</v>
      </c>
      <c r="R54823" t="s">
        <v>279795</v>
      </c>
      <c r="S54823" t="s">
        <v>279796</v>
      </c>
      <c r="T54823" t="s">
        <v>707</v>
      </c>
      <c r="U54823" t="s">
        <v>34</v>
      </c>
      <c r="V54823" t="s">
        <v>5084</v>
      </c>
      <c r="W54823">
        <v>87</v>
      </c>
      <c r="X54823" t="s">
        <v>236592</v>
      </c>
      <c r="Y54823" t="s">
        <v>236592</v>
      </c>
      <c r="Z54823" s="1">
        <v>39814</v>
      </c>
    </row>
    <row r="54824" spans="11:26" x14ac:dyDescent="0.3">
      <c r="K54824" t="s">
        <v>279797</v>
      </c>
      <c r="L54824" t="s">
        <v>279798</v>
      </c>
      <c r="M54824" t="s">
        <v>28</v>
      </c>
      <c r="N54824" t="s">
        <v>40</v>
      </c>
      <c r="O54824" s="1">
        <v>37111</v>
      </c>
      <c r="Q54824" t="s">
        <v>279799</v>
      </c>
      <c r="R54824" t="s">
        <v>279800</v>
      </c>
      <c r="S54824" t="s">
        <v>279801</v>
      </c>
      <c r="T54824" t="s">
        <v>74</v>
      </c>
      <c r="U54824" t="s">
        <v>34</v>
      </c>
      <c r="V54824" t="s">
        <v>206</v>
      </c>
      <c r="W54824" t="s">
        <v>279802</v>
      </c>
      <c r="X54824" t="s">
        <v>279803</v>
      </c>
      <c r="Y54824" t="s">
        <v>279803</v>
      </c>
      <c r="Z54824" s="1">
        <v>29952</v>
      </c>
    </row>
    <row r="54825" spans="11:26" x14ac:dyDescent="0.3">
      <c r="K54825" t="s">
        <v>279804</v>
      </c>
      <c r="L54825" t="s">
        <v>279805</v>
      </c>
      <c r="M54825" t="s">
        <v>52</v>
      </c>
      <c r="O54825" s="1">
        <v>41647</v>
      </c>
      <c r="P54825">
        <v>20106</v>
      </c>
      <c r="Q54825" t="s">
        <v>279806</v>
      </c>
      <c r="R54825" t="s">
        <v>279807</v>
      </c>
      <c r="S54825" t="s">
        <v>279808</v>
      </c>
      <c r="T54825" t="s">
        <v>20962</v>
      </c>
      <c r="U54825" t="s">
        <v>34</v>
      </c>
      <c r="V54825" t="s">
        <v>46</v>
      </c>
      <c r="W54825" t="s">
        <v>471</v>
      </c>
      <c r="X54825" t="s">
        <v>1760</v>
      </c>
      <c r="Y54825" t="s">
        <v>1760</v>
      </c>
      <c r="Z54825" s="1">
        <v>41647</v>
      </c>
    </row>
    <row r="54826" spans="11:26" x14ac:dyDescent="0.3">
      <c r="K54826" t="s">
        <v>279809</v>
      </c>
      <c r="L54826" t="s">
        <v>279810</v>
      </c>
      <c r="M54826" t="s">
        <v>28</v>
      </c>
      <c r="N54826" t="s">
        <v>40</v>
      </c>
      <c r="O54826" t="s">
        <v>6740</v>
      </c>
      <c r="P54826">
        <v>1000000</v>
      </c>
      <c r="Q54826" t="s">
        <v>279811</v>
      </c>
      <c r="R54826" t="s">
        <v>279812</v>
      </c>
      <c r="S54826" t="s">
        <v>279813</v>
      </c>
      <c r="T54826" t="s">
        <v>2570</v>
      </c>
      <c r="U54826" t="s">
        <v>178</v>
      </c>
      <c r="V54826" t="s">
        <v>46</v>
      </c>
      <c r="W54826" t="s">
        <v>106</v>
      </c>
      <c r="X54826" t="s">
        <v>107</v>
      </c>
      <c r="Y54826" t="s">
        <v>20763</v>
      </c>
      <c r="Z54826" s="1">
        <v>39448</v>
      </c>
    </row>
    <row r="54827" spans="11:26" x14ac:dyDescent="0.3">
      <c r="K54827" t="s">
        <v>279814</v>
      </c>
      <c r="L54827" t="s">
        <v>279815</v>
      </c>
      <c r="M54827" t="s">
        <v>28</v>
      </c>
      <c r="N54827" t="s">
        <v>40</v>
      </c>
      <c r="O54827" t="s">
        <v>6867</v>
      </c>
      <c r="P54827">
        <v>6203334</v>
      </c>
      <c r="Q54827" t="s">
        <v>279816</v>
      </c>
      <c r="R54827" t="s">
        <v>279817</v>
      </c>
      <c r="S54827" t="s">
        <v>279818</v>
      </c>
      <c r="T54827" t="s">
        <v>279819</v>
      </c>
      <c r="U54827" t="s">
        <v>34</v>
      </c>
      <c r="V54827" t="s">
        <v>46</v>
      </c>
      <c r="W54827" t="s">
        <v>2265</v>
      </c>
      <c r="X54827" t="s">
        <v>2266</v>
      </c>
      <c r="Y54827" t="s">
        <v>2266</v>
      </c>
      <c r="Z54827" s="1">
        <v>40179</v>
      </c>
    </row>
    <row r="54828" spans="11:26" x14ac:dyDescent="0.3">
      <c r="K54828" t="s">
        <v>279820</v>
      </c>
      <c r="L54828" t="s">
        <v>279821</v>
      </c>
      <c r="M54828" t="s">
        <v>28</v>
      </c>
      <c r="N54828" t="s">
        <v>40</v>
      </c>
      <c r="O54828" s="1">
        <v>40551</v>
      </c>
      <c r="P54828">
        <v>2796478</v>
      </c>
      <c r="Q54828" t="s">
        <v>279822</v>
      </c>
      <c r="R54828" t="s">
        <v>279823</v>
      </c>
      <c r="T54828" t="s">
        <v>279824</v>
      </c>
      <c r="U54828" t="s">
        <v>34</v>
      </c>
      <c r="V54828" t="s">
        <v>46</v>
      </c>
      <c r="W54828" t="s">
        <v>260</v>
      </c>
      <c r="X54828" t="s">
        <v>402</v>
      </c>
      <c r="Y54828" t="s">
        <v>74114</v>
      </c>
      <c r="Z54828" s="1">
        <v>36526</v>
      </c>
    </row>
    <row r="54829" spans="11:26" x14ac:dyDescent="0.3">
      <c r="K54829" t="s">
        <v>279825</v>
      </c>
      <c r="L54829" t="s">
        <v>279826</v>
      </c>
      <c r="M54829" t="s">
        <v>52</v>
      </c>
      <c r="O54829" t="s">
        <v>18713</v>
      </c>
      <c r="P54829">
        <v>800000</v>
      </c>
      <c r="Q54829" t="s">
        <v>279827</v>
      </c>
      <c r="R54829" t="s">
        <v>279828</v>
      </c>
      <c r="S54829" t="s">
        <v>279829</v>
      </c>
      <c r="T54829" t="s">
        <v>279830</v>
      </c>
      <c r="U54829" t="s">
        <v>178</v>
      </c>
      <c r="V54829" t="s">
        <v>46</v>
      </c>
      <c r="W54829" t="s">
        <v>106</v>
      </c>
      <c r="X54829" t="s">
        <v>151</v>
      </c>
      <c r="Y54829" t="s">
        <v>11256</v>
      </c>
    </row>
    <row r="54830" spans="11:26" x14ac:dyDescent="0.3">
      <c r="K54830" t="s">
        <v>279831</v>
      </c>
      <c r="L54830" t="s">
        <v>279832</v>
      </c>
      <c r="M54830" t="s">
        <v>52</v>
      </c>
      <c r="O54830" s="1">
        <v>39448</v>
      </c>
      <c r="P54830">
        <v>60000</v>
      </c>
      <c r="Q54830" t="s">
        <v>279833</v>
      </c>
      <c r="R54830" t="s">
        <v>279834</v>
      </c>
      <c r="S54830" t="s">
        <v>279835</v>
      </c>
      <c r="T54830" t="s">
        <v>74</v>
      </c>
      <c r="U54830" t="s">
        <v>34</v>
      </c>
      <c r="V54830" t="s">
        <v>3937</v>
      </c>
      <c r="W54830">
        <v>17</v>
      </c>
      <c r="X54830" t="s">
        <v>34885</v>
      </c>
      <c r="Y54830" t="s">
        <v>34886</v>
      </c>
    </row>
    <row r="54831" spans="11:26" x14ac:dyDescent="0.3">
      <c r="K54831" t="s">
        <v>279836</v>
      </c>
      <c r="L54831" t="s">
        <v>279837</v>
      </c>
      <c r="M54831" t="s">
        <v>324</v>
      </c>
      <c r="O54831" s="1">
        <v>39083</v>
      </c>
      <c r="Q54831" t="s">
        <v>279838</v>
      </c>
      <c r="R54831" t="s">
        <v>279839</v>
      </c>
      <c r="S54831" t="s">
        <v>279840</v>
      </c>
      <c r="T54831" t="s">
        <v>64</v>
      </c>
      <c r="U54831" t="s">
        <v>345</v>
      </c>
      <c r="V54831" t="s">
        <v>46</v>
      </c>
      <c r="W54831" t="s">
        <v>75</v>
      </c>
      <c r="X54831" t="s">
        <v>464</v>
      </c>
      <c r="Y54831" t="s">
        <v>464</v>
      </c>
      <c r="Z54831" t="s">
        <v>279841</v>
      </c>
    </row>
    <row r="54832" spans="11:26" x14ac:dyDescent="0.3">
      <c r="K54832" t="s">
        <v>279842</v>
      </c>
      <c r="L54832" t="s">
        <v>279843</v>
      </c>
      <c r="M54832" t="s">
        <v>52</v>
      </c>
      <c r="O54832" s="1">
        <v>41641</v>
      </c>
      <c r="Q54832" t="s">
        <v>279844</v>
      </c>
      <c r="R54832" t="s">
        <v>279845</v>
      </c>
      <c r="S54832" t="s">
        <v>279846</v>
      </c>
      <c r="T54832" t="s">
        <v>66711</v>
      </c>
      <c r="U54832" t="s">
        <v>34</v>
      </c>
    </row>
    <row r="54833" spans="11:26" x14ac:dyDescent="0.3">
      <c r="K54833" t="s">
        <v>279847</v>
      </c>
      <c r="L54833" t="s">
        <v>279848</v>
      </c>
      <c r="M54833" t="s">
        <v>52</v>
      </c>
      <c r="O54833" s="1">
        <v>41740</v>
      </c>
      <c r="P54833">
        <v>250000</v>
      </c>
      <c r="Q54833" t="s">
        <v>279849</v>
      </c>
      <c r="R54833" t="s">
        <v>279850</v>
      </c>
      <c r="S54833" t="s">
        <v>279851</v>
      </c>
      <c r="T54833" t="s">
        <v>279852</v>
      </c>
      <c r="U54833" t="s">
        <v>345</v>
      </c>
      <c r="V54833" t="s">
        <v>46</v>
      </c>
      <c r="W54833" t="s">
        <v>1369</v>
      </c>
      <c r="X54833" t="s">
        <v>1370</v>
      </c>
      <c r="Y54833" t="s">
        <v>12357</v>
      </c>
      <c r="Z54833" s="1">
        <v>39448</v>
      </c>
    </row>
    <row r="54834" spans="11:26" x14ac:dyDescent="0.3">
      <c r="K54834" t="s">
        <v>279847</v>
      </c>
      <c r="L54834" t="s">
        <v>279853</v>
      </c>
      <c r="M54834" t="s">
        <v>324</v>
      </c>
      <c r="O54834" t="s">
        <v>25496</v>
      </c>
      <c r="P54834">
        <v>300000</v>
      </c>
      <c r="Q54834" t="s">
        <v>279854</v>
      </c>
      <c r="R54834" t="s">
        <v>279855</v>
      </c>
      <c r="S54834" t="s">
        <v>279856</v>
      </c>
      <c r="T54834" t="s">
        <v>279857</v>
      </c>
      <c r="U54834" t="s">
        <v>34</v>
      </c>
      <c r="V54834" t="s">
        <v>206</v>
      </c>
      <c r="W54834" t="s">
        <v>53629</v>
      </c>
      <c r="X54834" t="s">
        <v>5542</v>
      </c>
      <c r="Y54834" t="s">
        <v>279858</v>
      </c>
      <c r="Z54834" t="s">
        <v>37655</v>
      </c>
    </row>
    <row r="54835" spans="11:26" x14ac:dyDescent="0.3">
      <c r="K54835" t="s">
        <v>279859</v>
      </c>
      <c r="L54835" t="s">
        <v>279860</v>
      </c>
      <c r="M54835" t="s">
        <v>28</v>
      </c>
      <c r="O54835" t="s">
        <v>3205</v>
      </c>
      <c r="P54835">
        <v>5000000</v>
      </c>
      <c r="Q54835" t="s">
        <v>279861</v>
      </c>
      <c r="R54835" t="s">
        <v>279862</v>
      </c>
      <c r="T54835" t="s">
        <v>8541</v>
      </c>
      <c r="U54835" t="s">
        <v>178</v>
      </c>
      <c r="V54835" t="s">
        <v>46</v>
      </c>
      <c r="W54835" t="s">
        <v>158</v>
      </c>
      <c r="X54835" t="s">
        <v>159</v>
      </c>
      <c r="Y54835" t="s">
        <v>23138</v>
      </c>
      <c r="Z54835" s="1">
        <v>35796</v>
      </c>
    </row>
    <row r="54836" spans="11:26" x14ac:dyDescent="0.3">
      <c r="K54836" t="s">
        <v>279863</v>
      </c>
      <c r="L54836" t="s">
        <v>279864</v>
      </c>
      <c r="M54836" t="s">
        <v>52</v>
      </c>
      <c r="O54836" s="1">
        <v>39091</v>
      </c>
      <c r="P54836">
        <v>1000000</v>
      </c>
      <c r="Q54836" t="s">
        <v>279865</v>
      </c>
      <c r="R54836" t="s">
        <v>279866</v>
      </c>
      <c r="S54836" t="s">
        <v>279867</v>
      </c>
      <c r="T54836" t="s">
        <v>279868</v>
      </c>
      <c r="U54836" t="s">
        <v>34</v>
      </c>
    </row>
    <row r="54837" spans="11:26" x14ac:dyDescent="0.3">
      <c r="K54837" t="s">
        <v>279863</v>
      </c>
      <c r="L54837" t="s">
        <v>279869</v>
      </c>
      <c r="M54837" t="s">
        <v>256</v>
      </c>
      <c r="O54837" s="1">
        <v>39821</v>
      </c>
      <c r="P54837">
        <v>1500000</v>
      </c>
      <c r="Q54837" t="s">
        <v>279870</v>
      </c>
      <c r="R54837" t="s">
        <v>279871</v>
      </c>
      <c r="S54837" t="s">
        <v>279872</v>
      </c>
      <c r="U54837" t="s">
        <v>34</v>
      </c>
      <c r="V54837" t="s">
        <v>46</v>
      </c>
      <c r="W54837" t="s">
        <v>1659</v>
      </c>
      <c r="X54837" t="s">
        <v>21905</v>
      </c>
      <c r="Y54837" t="s">
        <v>47697</v>
      </c>
    </row>
    <row r="54838" spans="11:26" x14ac:dyDescent="0.3">
      <c r="K54838" t="s">
        <v>279873</v>
      </c>
      <c r="L54838" t="s">
        <v>279874</v>
      </c>
      <c r="M54838" t="s">
        <v>52</v>
      </c>
      <c r="O54838" s="1">
        <v>41285</v>
      </c>
      <c r="P54838">
        <v>100000</v>
      </c>
      <c r="Q54838" t="s">
        <v>279875</v>
      </c>
      <c r="R54838" t="s">
        <v>279876</v>
      </c>
      <c r="U54838" t="s">
        <v>34</v>
      </c>
    </row>
    <row r="54839" spans="11:26" x14ac:dyDescent="0.3">
      <c r="K54839" t="s">
        <v>279877</v>
      </c>
      <c r="L54839" t="s">
        <v>279878</v>
      </c>
      <c r="M54839" t="s">
        <v>28</v>
      </c>
      <c r="O54839" t="s">
        <v>41800</v>
      </c>
      <c r="P54839">
        <v>1700000</v>
      </c>
      <c r="Q54839" t="s">
        <v>279879</v>
      </c>
      <c r="R54839" t="s">
        <v>279880</v>
      </c>
      <c r="S54839" t="s">
        <v>279881</v>
      </c>
      <c r="T54839" t="s">
        <v>279882</v>
      </c>
      <c r="U54839" t="s">
        <v>34</v>
      </c>
      <c r="V54839" t="s">
        <v>46</v>
      </c>
      <c r="W54839" t="s">
        <v>1731</v>
      </c>
      <c r="X54839" t="s">
        <v>14052</v>
      </c>
      <c r="Y54839" t="s">
        <v>14052</v>
      </c>
    </row>
    <row r="54840" spans="11:26" x14ac:dyDescent="0.3">
      <c r="K54840" t="s">
        <v>279877</v>
      </c>
      <c r="L54840" t="s">
        <v>279883</v>
      </c>
      <c r="M54840" t="s">
        <v>52</v>
      </c>
      <c r="O54840" t="s">
        <v>17859</v>
      </c>
      <c r="P54840">
        <v>1000000</v>
      </c>
      <c r="Q54840" t="s">
        <v>279884</v>
      </c>
      <c r="R54840" t="s">
        <v>279885</v>
      </c>
      <c r="S54840" t="s">
        <v>279886</v>
      </c>
      <c r="T54840" t="s">
        <v>279887</v>
      </c>
      <c r="U54840" t="s">
        <v>34</v>
      </c>
      <c r="V54840" t="s">
        <v>1922</v>
      </c>
      <c r="W54840">
        <v>2</v>
      </c>
      <c r="X54840" t="s">
        <v>232739</v>
      </c>
      <c r="Y54840" t="s">
        <v>232739</v>
      </c>
      <c r="Z54840" s="1">
        <v>39822</v>
      </c>
    </row>
    <row r="54841" spans="11:26" x14ac:dyDescent="0.3">
      <c r="K54841" t="s">
        <v>279877</v>
      </c>
      <c r="L54841" t="s">
        <v>279888</v>
      </c>
      <c r="M54841" t="s">
        <v>28</v>
      </c>
      <c r="N54841" t="s">
        <v>40</v>
      </c>
      <c r="O54841" t="s">
        <v>20942</v>
      </c>
      <c r="P54841">
        <v>7000000</v>
      </c>
      <c r="Q54841" t="s">
        <v>279889</v>
      </c>
      <c r="R54841" t="s">
        <v>279890</v>
      </c>
      <c r="S54841" t="s">
        <v>279891</v>
      </c>
      <c r="T54841" t="s">
        <v>279892</v>
      </c>
      <c r="U54841" t="s">
        <v>34</v>
      </c>
      <c r="V54841" t="s">
        <v>46</v>
      </c>
      <c r="W54841" t="s">
        <v>106</v>
      </c>
      <c r="X54841" t="s">
        <v>107</v>
      </c>
      <c r="Y54841" t="s">
        <v>116</v>
      </c>
      <c r="Z54841" s="1">
        <v>40912</v>
      </c>
    </row>
    <row r="54842" spans="11:26" x14ac:dyDescent="0.3">
      <c r="K54842" t="s">
        <v>279893</v>
      </c>
      <c r="L54842" t="s">
        <v>279894</v>
      </c>
      <c r="M54842" t="s">
        <v>28</v>
      </c>
      <c r="O54842" t="s">
        <v>6568</v>
      </c>
      <c r="P54842">
        <v>5000000</v>
      </c>
      <c r="Q54842" t="s">
        <v>279895</v>
      </c>
      <c r="R54842" t="s">
        <v>279896</v>
      </c>
      <c r="T54842" t="s">
        <v>279897</v>
      </c>
      <c r="U54842" t="s">
        <v>178</v>
      </c>
    </row>
    <row r="54843" spans="11:26" x14ac:dyDescent="0.3">
      <c r="K54843" t="s">
        <v>279893</v>
      </c>
      <c r="L54843" t="s">
        <v>279898</v>
      </c>
      <c r="M54843" t="s">
        <v>28</v>
      </c>
      <c r="O54843" s="1">
        <v>41921</v>
      </c>
      <c r="P54843">
        <v>1500000</v>
      </c>
      <c r="Q54843" t="s">
        <v>279899</v>
      </c>
      <c r="R54843" t="s">
        <v>279900</v>
      </c>
      <c r="U54843" t="s">
        <v>345</v>
      </c>
    </row>
    <row r="54844" spans="11:26" x14ac:dyDescent="0.3">
      <c r="K54844" t="s">
        <v>279901</v>
      </c>
      <c r="L54844" t="s">
        <v>279902</v>
      </c>
      <c r="M54844" t="s">
        <v>28</v>
      </c>
      <c r="N54844" t="s">
        <v>40</v>
      </c>
      <c r="O54844" s="1">
        <v>42157</v>
      </c>
      <c r="P54844">
        <v>1450000</v>
      </c>
      <c r="Q54844" t="s">
        <v>279903</v>
      </c>
      <c r="R54844" t="s">
        <v>279904</v>
      </c>
      <c r="S54844" t="s">
        <v>279905</v>
      </c>
      <c r="T54844" t="s">
        <v>279906</v>
      </c>
      <c r="U54844" t="s">
        <v>34</v>
      </c>
      <c r="Z54844" s="1">
        <v>42341</v>
      </c>
    </row>
    <row r="54845" spans="11:26" x14ac:dyDescent="0.3">
      <c r="K54845" t="s">
        <v>279901</v>
      </c>
      <c r="L54845" t="s">
        <v>279907</v>
      </c>
      <c r="M54845" t="s">
        <v>52</v>
      </c>
      <c r="O54845" s="1">
        <v>41275</v>
      </c>
      <c r="P54845">
        <v>500000</v>
      </c>
      <c r="Q54845" t="s">
        <v>279908</v>
      </c>
      <c r="R54845" t="s">
        <v>279909</v>
      </c>
      <c r="S54845" t="s">
        <v>279910</v>
      </c>
      <c r="T54845" t="s">
        <v>279911</v>
      </c>
      <c r="U54845" t="s">
        <v>178</v>
      </c>
      <c r="V54845" t="s">
        <v>46</v>
      </c>
      <c r="W54845" t="s">
        <v>471</v>
      </c>
      <c r="X54845" t="s">
        <v>1760</v>
      </c>
      <c r="Y54845" t="s">
        <v>1760</v>
      </c>
      <c r="Z54845" s="1">
        <v>36892</v>
      </c>
    </row>
    <row r="54846" spans="11:26" x14ac:dyDescent="0.3">
      <c r="K54846" t="s">
        <v>279912</v>
      </c>
      <c r="L54846" t="s">
        <v>279913</v>
      </c>
      <c r="M54846" t="s">
        <v>324</v>
      </c>
      <c r="O54846" s="1">
        <v>39816</v>
      </c>
      <c r="Q54846" t="s">
        <v>279914</v>
      </c>
      <c r="R54846" t="s">
        <v>279915</v>
      </c>
      <c r="S54846" t="s">
        <v>279916</v>
      </c>
      <c r="T54846" t="s">
        <v>95</v>
      </c>
      <c r="U54846" t="s">
        <v>34</v>
      </c>
      <c r="V54846" t="s">
        <v>1174</v>
      </c>
      <c r="W54846">
        <v>5</v>
      </c>
      <c r="X54846" t="s">
        <v>1175</v>
      </c>
      <c r="Y54846" t="s">
        <v>18780</v>
      </c>
      <c r="Z54846" s="1">
        <v>40909</v>
      </c>
    </row>
    <row r="54847" spans="11:26" x14ac:dyDescent="0.3">
      <c r="K54847" t="s">
        <v>279917</v>
      </c>
      <c r="L54847" t="s">
        <v>279918</v>
      </c>
      <c r="M54847" t="s">
        <v>28</v>
      </c>
      <c r="N54847" t="s">
        <v>29</v>
      </c>
      <c r="O54847" s="1">
        <v>41770</v>
      </c>
      <c r="P54847">
        <v>6000000</v>
      </c>
      <c r="Q54847" t="s">
        <v>279919</v>
      </c>
      <c r="R54847" t="s">
        <v>279920</v>
      </c>
      <c r="S54847" t="s">
        <v>279921</v>
      </c>
      <c r="T54847" t="s">
        <v>279922</v>
      </c>
      <c r="U54847" t="s">
        <v>34</v>
      </c>
    </row>
    <row r="54848" spans="11:26" x14ac:dyDescent="0.3">
      <c r="K54848" t="s">
        <v>279917</v>
      </c>
      <c r="L54848" t="s">
        <v>279923</v>
      </c>
      <c r="M54848" t="s">
        <v>28</v>
      </c>
      <c r="N54848" t="s">
        <v>40</v>
      </c>
      <c r="O54848" t="s">
        <v>8938</v>
      </c>
      <c r="P54848">
        <v>5000000</v>
      </c>
      <c r="Q54848" t="s">
        <v>279924</v>
      </c>
      <c r="R54848" t="s">
        <v>279925</v>
      </c>
      <c r="S54848" t="s">
        <v>279926</v>
      </c>
      <c r="T54848" t="s">
        <v>105</v>
      </c>
      <c r="U54848" t="s">
        <v>34</v>
      </c>
      <c r="V54848" t="s">
        <v>46</v>
      </c>
      <c r="W54848" t="s">
        <v>346</v>
      </c>
      <c r="X54848" t="s">
        <v>11222</v>
      </c>
      <c r="Y54848" t="s">
        <v>11222</v>
      </c>
      <c r="Z54848" s="1">
        <v>40909</v>
      </c>
    </row>
    <row r="54849" spans="11:26" x14ac:dyDescent="0.3">
      <c r="K54849" t="s">
        <v>279917</v>
      </c>
      <c r="L54849" t="s">
        <v>279927</v>
      </c>
      <c r="M54849" t="s">
        <v>28</v>
      </c>
      <c r="N54849" t="s">
        <v>29</v>
      </c>
      <c r="O54849" t="s">
        <v>29679</v>
      </c>
      <c r="P54849">
        <v>27000000</v>
      </c>
      <c r="Q54849" t="s">
        <v>279928</v>
      </c>
      <c r="R54849" t="s">
        <v>279929</v>
      </c>
      <c r="S54849" t="s">
        <v>279930</v>
      </c>
      <c r="T54849" t="s">
        <v>279931</v>
      </c>
      <c r="U54849" t="s">
        <v>34</v>
      </c>
      <c r="V54849" t="s">
        <v>46</v>
      </c>
      <c r="W54849" t="s">
        <v>106</v>
      </c>
      <c r="X54849" t="s">
        <v>107</v>
      </c>
      <c r="Y54849" t="s">
        <v>116</v>
      </c>
      <c r="Z54849" s="1">
        <v>40909</v>
      </c>
    </row>
    <row r="54850" spans="11:26" x14ac:dyDescent="0.3">
      <c r="K54850" t="s">
        <v>279932</v>
      </c>
      <c r="L54850" t="s">
        <v>279933</v>
      </c>
      <c r="M54850" t="s">
        <v>28</v>
      </c>
      <c r="N54850" t="s">
        <v>493</v>
      </c>
      <c r="O54850" s="1">
        <v>39000</v>
      </c>
      <c r="P54850">
        <v>2000000</v>
      </c>
      <c r="Q54850" t="s">
        <v>279934</v>
      </c>
      <c r="R54850" t="s">
        <v>279935</v>
      </c>
      <c r="S54850" t="s">
        <v>279936</v>
      </c>
      <c r="T54850" t="s">
        <v>124</v>
      </c>
      <c r="U54850" t="s">
        <v>178</v>
      </c>
      <c r="V54850" t="s">
        <v>46</v>
      </c>
      <c r="W54850" t="s">
        <v>5456</v>
      </c>
      <c r="X54850" t="s">
        <v>5457</v>
      </c>
      <c r="Y54850" t="s">
        <v>6452</v>
      </c>
      <c r="Z54850" s="1">
        <v>35065</v>
      </c>
    </row>
    <row r="54851" spans="11:26" x14ac:dyDescent="0.3">
      <c r="K54851" t="s">
        <v>279932</v>
      </c>
      <c r="L54851" t="s">
        <v>279937</v>
      </c>
      <c r="M54851" t="s">
        <v>28</v>
      </c>
      <c r="N54851" t="s">
        <v>1415</v>
      </c>
      <c r="O54851" t="s">
        <v>19256</v>
      </c>
      <c r="P54851">
        <v>6000000</v>
      </c>
      <c r="Q54851" t="s">
        <v>279938</v>
      </c>
      <c r="R54851" t="s">
        <v>279939</v>
      </c>
      <c r="S54851" t="s">
        <v>279940</v>
      </c>
      <c r="T54851" t="s">
        <v>279941</v>
      </c>
      <c r="U54851" t="s">
        <v>34</v>
      </c>
      <c r="Z54851" s="1">
        <v>41643</v>
      </c>
    </row>
    <row r="54852" spans="11:26" x14ac:dyDescent="0.3">
      <c r="K54852" t="s">
        <v>279932</v>
      </c>
      <c r="L54852" t="s">
        <v>279942</v>
      </c>
      <c r="M54852" t="s">
        <v>28</v>
      </c>
      <c r="N54852" t="s">
        <v>29</v>
      </c>
      <c r="O54852" t="s">
        <v>176621</v>
      </c>
      <c r="P54852">
        <v>2000000</v>
      </c>
      <c r="Q54852" t="s">
        <v>279943</v>
      </c>
      <c r="R54852" t="s">
        <v>279944</v>
      </c>
      <c r="S54852" t="s">
        <v>279945</v>
      </c>
      <c r="T54852" t="s">
        <v>279946</v>
      </c>
      <c r="U54852" t="s">
        <v>34</v>
      </c>
      <c r="V54852" t="s">
        <v>46</v>
      </c>
      <c r="W54852" t="s">
        <v>106</v>
      </c>
      <c r="X54852" t="s">
        <v>107</v>
      </c>
      <c r="Y54852" t="s">
        <v>116</v>
      </c>
      <c r="Z54852" s="1">
        <v>41275</v>
      </c>
    </row>
    <row r="54853" spans="11:26" x14ac:dyDescent="0.3">
      <c r="K54853" t="s">
        <v>279932</v>
      </c>
      <c r="L54853" t="s">
        <v>279947</v>
      </c>
      <c r="M54853" t="s">
        <v>28</v>
      </c>
      <c r="N54853" t="s">
        <v>1189</v>
      </c>
      <c r="O54853" s="1">
        <v>39268</v>
      </c>
      <c r="P54853">
        <v>2500000</v>
      </c>
      <c r="Q54853" t="s">
        <v>279948</v>
      </c>
      <c r="R54853" t="s">
        <v>279949</v>
      </c>
      <c r="S54853" t="s">
        <v>279950</v>
      </c>
      <c r="T54853" t="s">
        <v>279951</v>
      </c>
      <c r="U54853" t="s">
        <v>34</v>
      </c>
      <c r="V54853" t="s">
        <v>13081</v>
      </c>
      <c r="W54853">
        <v>12</v>
      </c>
      <c r="X54853" t="s">
        <v>26310</v>
      </c>
      <c r="Y54853" t="s">
        <v>83969</v>
      </c>
      <c r="Z54853" s="1">
        <v>41275</v>
      </c>
    </row>
    <row r="54854" spans="11:26" x14ac:dyDescent="0.3">
      <c r="K54854" t="s">
        <v>279952</v>
      </c>
      <c r="L54854" t="s">
        <v>279953</v>
      </c>
      <c r="M54854" t="s">
        <v>52</v>
      </c>
      <c r="O54854" t="s">
        <v>5681</v>
      </c>
      <c r="Q54854" t="s">
        <v>279954</v>
      </c>
      <c r="R54854" t="s">
        <v>279955</v>
      </c>
      <c r="T54854" t="s">
        <v>6</v>
      </c>
      <c r="U54854" t="s">
        <v>34</v>
      </c>
      <c r="V54854" t="s">
        <v>96</v>
      </c>
      <c r="W54854" t="s">
        <v>336</v>
      </c>
      <c r="X54854" t="s">
        <v>337</v>
      </c>
      <c r="Y54854" t="s">
        <v>279956</v>
      </c>
      <c r="Z54854" t="s">
        <v>85483</v>
      </c>
    </row>
    <row r="54855" spans="11:26" x14ac:dyDescent="0.3">
      <c r="K54855" t="s">
        <v>279957</v>
      </c>
      <c r="L54855" t="s">
        <v>279958</v>
      </c>
      <c r="M54855" t="s">
        <v>52</v>
      </c>
      <c r="O54855" s="1">
        <v>41651</v>
      </c>
      <c r="P54855">
        <v>125000</v>
      </c>
      <c r="Q54855" t="s">
        <v>279959</v>
      </c>
      <c r="R54855" t="s">
        <v>279960</v>
      </c>
      <c r="S54855" t="s">
        <v>279961</v>
      </c>
      <c r="T54855" t="s">
        <v>453</v>
      </c>
      <c r="U54855" t="s">
        <v>34</v>
      </c>
      <c r="V54855" t="s">
        <v>46</v>
      </c>
      <c r="W54855" t="s">
        <v>167</v>
      </c>
      <c r="X54855" t="s">
        <v>168</v>
      </c>
      <c r="Y54855" t="s">
        <v>169</v>
      </c>
      <c r="Z54855" s="1">
        <v>40213</v>
      </c>
    </row>
    <row r="54856" spans="11:26" x14ac:dyDescent="0.3">
      <c r="K54856" t="s">
        <v>279962</v>
      </c>
      <c r="L54856" t="s">
        <v>279963</v>
      </c>
      <c r="M54856" t="s">
        <v>28</v>
      </c>
      <c r="O54856" t="s">
        <v>823</v>
      </c>
      <c r="Q54856" t="s">
        <v>279964</v>
      </c>
      <c r="R54856" t="s">
        <v>279965</v>
      </c>
      <c r="S54856" t="s">
        <v>279966</v>
      </c>
      <c r="T54856" t="s">
        <v>64</v>
      </c>
      <c r="U54856" t="s">
        <v>34</v>
      </c>
      <c r="V54856" t="s">
        <v>206</v>
      </c>
      <c r="W54856" t="s">
        <v>207</v>
      </c>
      <c r="X54856" t="s">
        <v>208</v>
      </c>
      <c r="Y54856" t="s">
        <v>208</v>
      </c>
      <c r="Z54856" s="1">
        <v>40544</v>
      </c>
    </row>
    <row r="54857" spans="11:26" x14ac:dyDescent="0.3">
      <c r="K54857" t="s">
        <v>279962</v>
      </c>
      <c r="L54857" t="s">
        <v>279967</v>
      </c>
      <c r="M54857" t="s">
        <v>28</v>
      </c>
      <c r="O54857" t="s">
        <v>3211</v>
      </c>
      <c r="P54857">
        <v>388176</v>
      </c>
      <c r="Q54857" t="s">
        <v>279968</v>
      </c>
      <c r="R54857" t="s">
        <v>279969</v>
      </c>
      <c r="S54857" t="s">
        <v>279970</v>
      </c>
      <c r="T54857" t="s">
        <v>1329</v>
      </c>
      <c r="U54857" t="s">
        <v>34</v>
      </c>
      <c r="V54857" t="s">
        <v>35</v>
      </c>
      <c r="W54857">
        <v>7</v>
      </c>
      <c r="X54857" t="s">
        <v>21967</v>
      </c>
      <c r="Y54857" t="s">
        <v>21967</v>
      </c>
      <c r="Z54857" s="1">
        <v>41640</v>
      </c>
    </row>
    <row r="54858" spans="11:26" x14ac:dyDescent="0.3">
      <c r="K54858" t="s">
        <v>279962</v>
      </c>
      <c r="L54858" t="s">
        <v>279971</v>
      </c>
      <c r="M54858" t="s">
        <v>52</v>
      </c>
      <c r="O54858" t="s">
        <v>1904</v>
      </c>
      <c r="P54858">
        <v>1099309</v>
      </c>
      <c r="Q54858" t="s">
        <v>279972</v>
      </c>
      <c r="R54858" t="s">
        <v>279973</v>
      </c>
      <c r="S54858" t="s">
        <v>279974</v>
      </c>
      <c r="T54858" t="s">
        <v>279975</v>
      </c>
      <c r="U54858" t="s">
        <v>34</v>
      </c>
      <c r="V54858" t="s">
        <v>1816</v>
      </c>
      <c r="W54858">
        <v>16</v>
      </c>
      <c r="X54858" t="s">
        <v>2926</v>
      </c>
      <c r="Y54858" t="s">
        <v>2926</v>
      </c>
      <c r="Z54858" t="s">
        <v>67796</v>
      </c>
    </row>
    <row r="54859" spans="11:26" x14ac:dyDescent="0.3">
      <c r="K54859" t="s">
        <v>279976</v>
      </c>
      <c r="L54859" t="s">
        <v>279977</v>
      </c>
      <c r="M54859" t="s">
        <v>28</v>
      </c>
      <c r="N54859" t="s">
        <v>40</v>
      </c>
      <c r="O54859" s="1">
        <v>40549</v>
      </c>
      <c r="P54859">
        <v>13000000</v>
      </c>
      <c r="Q54859" t="s">
        <v>279978</v>
      </c>
      <c r="R54859" t="s">
        <v>279979</v>
      </c>
      <c r="S54859" t="s">
        <v>279980</v>
      </c>
      <c r="T54859" t="s">
        <v>279981</v>
      </c>
      <c r="U54859" t="s">
        <v>34</v>
      </c>
      <c r="V54859" t="s">
        <v>46</v>
      </c>
      <c r="W54859" t="s">
        <v>106</v>
      </c>
      <c r="X54859" t="s">
        <v>107</v>
      </c>
      <c r="Y54859" t="s">
        <v>116</v>
      </c>
      <c r="Z54859" s="1">
        <v>40186</v>
      </c>
    </row>
    <row r="54860" spans="11:26" x14ac:dyDescent="0.3">
      <c r="K54860" t="s">
        <v>279976</v>
      </c>
      <c r="L54860" t="s">
        <v>279982</v>
      </c>
      <c r="M54860" t="s">
        <v>28</v>
      </c>
      <c r="O54860" t="s">
        <v>31122</v>
      </c>
      <c r="P54860">
        <v>1000000</v>
      </c>
      <c r="Q54860" t="s">
        <v>279983</v>
      </c>
      <c r="R54860" t="s">
        <v>279984</v>
      </c>
      <c r="S54860" t="s">
        <v>279985</v>
      </c>
      <c r="T54860" t="s">
        <v>279986</v>
      </c>
      <c r="U54860" t="s">
        <v>34</v>
      </c>
      <c r="V54860" t="s">
        <v>206</v>
      </c>
      <c r="W54860" t="s">
        <v>207</v>
      </c>
      <c r="X54860" t="s">
        <v>208</v>
      </c>
      <c r="Y54860" t="s">
        <v>208</v>
      </c>
    </row>
    <row r="54861" spans="11:26" x14ac:dyDescent="0.3">
      <c r="K54861" t="s">
        <v>279976</v>
      </c>
      <c r="L54861" t="s">
        <v>279987</v>
      </c>
      <c r="M54861" t="s">
        <v>28</v>
      </c>
      <c r="N54861" t="s">
        <v>29</v>
      </c>
      <c r="O54861" t="s">
        <v>851</v>
      </c>
      <c r="P54861">
        <v>18000000</v>
      </c>
      <c r="Q54861" t="s">
        <v>279988</v>
      </c>
      <c r="R54861" t="s">
        <v>279989</v>
      </c>
      <c r="S54861" t="s">
        <v>279990</v>
      </c>
      <c r="T54861" t="s">
        <v>409</v>
      </c>
      <c r="U54861" t="s">
        <v>34</v>
      </c>
      <c r="V54861" t="s">
        <v>1048</v>
      </c>
      <c r="W54861">
        <v>11</v>
      </c>
      <c r="X54861" t="s">
        <v>1498</v>
      </c>
      <c r="Y54861" t="s">
        <v>1498</v>
      </c>
      <c r="Z54861" t="s">
        <v>2066</v>
      </c>
    </row>
    <row r="54862" spans="11:26" x14ac:dyDescent="0.3">
      <c r="K54862" t="s">
        <v>279976</v>
      </c>
      <c r="L54862" t="s">
        <v>279991</v>
      </c>
      <c r="M54862" t="s">
        <v>52</v>
      </c>
      <c r="O54862" s="1">
        <v>39997</v>
      </c>
      <c r="P54862">
        <v>3000000</v>
      </c>
      <c r="Q54862" t="s">
        <v>279992</v>
      </c>
      <c r="R54862" t="s">
        <v>279993</v>
      </c>
      <c r="S54862" t="s">
        <v>279994</v>
      </c>
      <c r="T54862" t="s">
        <v>143508</v>
      </c>
      <c r="U54862" t="s">
        <v>34</v>
      </c>
      <c r="V54862" t="s">
        <v>46</v>
      </c>
      <c r="W54862" t="s">
        <v>260</v>
      </c>
      <c r="X54862" t="s">
        <v>402</v>
      </c>
      <c r="Y54862" t="s">
        <v>402</v>
      </c>
      <c r="Z54862" s="1">
        <v>40909</v>
      </c>
    </row>
    <row r="54863" spans="11:26" x14ac:dyDescent="0.3">
      <c r="K54863" t="s">
        <v>279995</v>
      </c>
      <c r="L54863" t="s">
        <v>279996</v>
      </c>
      <c r="M54863" t="s">
        <v>324</v>
      </c>
      <c r="O54863" s="1">
        <v>40551</v>
      </c>
      <c r="P54863">
        <v>250000</v>
      </c>
      <c r="Q54863" t="s">
        <v>279997</v>
      </c>
      <c r="R54863" t="s">
        <v>279998</v>
      </c>
      <c r="S54863" t="s">
        <v>279999</v>
      </c>
      <c r="T54863" t="s">
        <v>280000</v>
      </c>
      <c r="U54863" t="s">
        <v>34</v>
      </c>
      <c r="V54863" t="s">
        <v>46</v>
      </c>
      <c r="W54863" t="s">
        <v>106</v>
      </c>
      <c r="X54863" t="s">
        <v>107</v>
      </c>
      <c r="Y54863" t="s">
        <v>116</v>
      </c>
    </row>
    <row r="54864" spans="11:26" x14ac:dyDescent="0.3">
      <c r="K54864" t="s">
        <v>280001</v>
      </c>
      <c r="L54864" t="s">
        <v>280002</v>
      </c>
      <c r="M54864" t="s">
        <v>52</v>
      </c>
      <c r="O54864" s="1">
        <v>41923</v>
      </c>
      <c r="P54864">
        <v>0</v>
      </c>
      <c r="Q54864" t="s">
        <v>280003</v>
      </c>
      <c r="R54864" t="s">
        <v>280004</v>
      </c>
      <c r="S54864" t="s">
        <v>280005</v>
      </c>
      <c r="T54864" t="s">
        <v>280006</v>
      </c>
      <c r="U54864" t="s">
        <v>34</v>
      </c>
      <c r="V54864" t="s">
        <v>270</v>
      </c>
      <c r="W54864" t="s">
        <v>271</v>
      </c>
      <c r="X54864" t="s">
        <v>272</v>
      </c>
      <c r="Y54864" t="s">
        <v>272</v>
      </c>
      <c r="Z54864" s="1">
        <v>40179</v>
      </c>
    </row>
    <row r="54865" spans="11:26" x14ac:dyDescent="0.3">
      <c r="K54865" t="s">
        <v>280007</v>
      </c>
      <c r="L54865" t="s">
        <v>280008</v>
      </c>
      <c r="M54865" t="s">
        <v>3620</v>
      </c>
      <c r="O54865" t="s">
        <v>10763</v>
      </c>
      <c r="P54865">
        <v>30000</v>
      </c>
      <c r="Q54865" t="s">
        <v>280009</v>
      </c>
      <c r="R54865" t="s">
        <v>280010</v>
      </c>
      <c r="S54865" t="s">
        <v>280011</v>
      </c>
      <c r="T54865" t="s">
        <v>280012</v>
      </c>
      <c r="U54865" t="s">
        <v>178</v>
      </c>
      <c r="V54865" t="s">
        <v>46</v>
      </c>
      <c r="W54865" t="s">
        <v>106</v>
      </c>
      <c r="X54865" t="s">
        <v>107</v>
      </c>
      <c r="Y54865" t="s">
        <v>116</v>
      </c>
      <c r="Z54865" s="1">
        <v>40129</v>
      </c>
    </row>
    <row r="54866" spans="11:26" x14ac:dyDescent="0.3">
      <c r="K54866" t="s">
        <v>280013</v>
      </c>
      <c r="L54866" t="s">
        <v>280014</v>
      </c>
      <c r="M54866" t="s">
        <v>3620</v>
      </c>
      <c r="O54866" s="1">
        <v>41281</v>
      </c>
      <c r="P54866">
        <v>42000</v>
      </c>
      <c r="Q54866" t="s">
        <v>280015</v>
      </c>
      <c r="R54866" t="s">
        <v>280016</v>
      </c>
      <c r="S54866" t="s">
        <v>280017</v>
      </c>
      <c r="T54866" t="s">
        <v>280018</v>
      </c>
      <c r="U54866" t="s">
        <v>345</v>
      </c>
      <c r="Z54866" s="1">
        <v>36531</v>
      </c>
    </row>
    <row r="54867" spans="11:26" x14ac:dyDescent="0.3">
      <c r="K54867" t="s">
        <v>280019</v>
      </c>
      <c r="L54867" t="s">
        <v>280020</v>
      </c>
      <c r="M54867" t="s">
        <v>324</v>
      </c>
      <c r="O54867" s="1">
        <v>40909</v>
      </c>
      <c r="P54867">
        <v>6000000</v>
      </c>
      <c r="Q54867" t="s">
        <v>280021</v>
      </c>
      <c r="R54867" t="s">
        <v>280022</v>
      </c>
      <c r="T54867" t="s">
        <v>1098</v>
      </c>
      <c r="U54867" t="s">
        <v>34</v>
      </c>
      <c r="V54867" t="s">
        <v>46</v>
      </c>
      <c r="W54867" t="s">
        <v>1369</v>
      </c>
      <c r="X54867" t="s">
        <v>1370</v>
      </c>
      <c r="Y54867" t="s">
        <v>6518</v>
      </c>
    </row>
    <row r="54868" spans="11:26" x14ac:dyDescent="0.3">
      <c r="K54868" t="s">
        <v>280019</v>
      </c>
      <c r="L54868" t="s">
        <v>280023</v>
      </c>
      <c r="M54868" t="s">
        <v>28</v>
      </c>
      <c r="O54868" t="s">
        <v>2942</v>
      </c>
      <c r="P54868">
        <v>20000000</v>
      </c>
      <c r="Q54868" t="s">
        <v>280024</v>
      </c>
      <c r="R54868" t="s">
        <v>280025</v>
      </c>
      <c r="S54868" t="s">
        <v>280026</v>
      </c>
      <c r="T54868" t="s">
        <v>74</v>
      </c>
      <c r="U54868" t="s">
        <v>34</v>
      </c>
      <c r="V54868" t="s">
        <v>46</v>
      </c>
      <c r="W54868" t="s">
        <v>106</v>
      </c>
      <c r="X54868" t="s">
        <v>151</v>
      </c>
      <c r="Y54868" t="s">
        <v>151</v>
      </c>
      <c r="Z54868" s="1">
        <v>40179</v>
      </c>
    </row>
    <row r="54869" spans="11:26" x14ac:dyDescent="0.3">
      <c r="K54869" t="s">
        <v>280027</v>
      </c>
      <c r="L54869" t="s">
        <v>280028</v>
      </c>
      <c r="M54869" t="s">
        <v>223</v>
      </c>
      <c r="O54869" s="1">
        <v>42008</v>
      </c>
      <c r="P54869">
        <v>20000</v>
      </c>
      <c r="Q54869" t="s">
        <v>280029</v>
      </c>
      <c r="R54869" t="s">
        <v>280030</v>
      </c>
      <c r="S54869" t="s">
        <v>280031</v>
      </c>
      <c r="T54869" t="s">
        <v>280032</v>
      </c>
      <c r="U54869" t="s">
        <v>34</v>
      </c>
      <c r="V54869" t="s">
        <v>46</v>
      </c>
      <c r="W54869" t="s">
        <v>1081</v>
      </c>
      <c r="X54869" t="s">
        <v>1082</v>
      </c>
      <c r="Y54869" t="s">
        <v>280033</v>
      </c>
    </row>
    <row r="54870" spans="11:26" x14ac:dyDescent="0.3">
      <c r="K54870" t="s">
        <v>280034</v>
      </c>
      <c r="L54870" t="s">
        <v>280035</v>
      </c>
      <c r="M54870" t="s">
        <v>28</v>
      </c>
      <c r="O54870" t="s">
        <v>24309</v>
      </c>
      <c r="P54870">
        <v>50000000</v>
      </c>
      <c r="Q54870" t="s">
        <v>280036</v>
      </c>
      <c r="R54870" t="s">
        <v>280037</v>
      </c>
      <c r="S54870" t="s">
        <v>280038</v>
      </c>
      <c r="T54870" t="s">
        <v>124</v>
      </c>
      <c r="U54870" t="s">
        <v>34</v>
      </c>
      <c r="V54870" t="s">
        <v>206</v>
      </c>
      <c r="W54870" t="s">
        <v>7189</v>
      </c>
      <c r="X54870" t="s">
        <v>7190</v>
      </c>
      <c r="Y54870" t="s">
        <v>7190</v>
      </c>
      <c r="Z54870" t="s">
        <v>57993</v>
      </c>
    </row>
    <row r="54871" spans="11:26" x14ac:dyDescent="0.3">
      <c r="K54871" t="s">
        <v>280034</v>
      </c>
      <c r="L54871" t="s">
        <v>280039</v>
      </c>
      <c r="M54871" t="s">
        <v>256</v>
      </c>
      <c r="O54871" t="s">
        <v>24309</v>
      </c>
      <c r="P54871">
        <v>75000000</v>
      </c>
      <c r="Q54871" t="s">
        <v>280040</v>
      </c>
      <c r="R54871" t="s">
        <v>280041</v>
      </c>
      <c r="S54871" t="s">
        <v>280042</v>
      </c>
      <c r="T54871" t="s">
        <v>280043</v>
      </c>
      <c r="U54871" t="s">
        <v>34</v>
      </c>
      <c r="V54871" t="s">
        <v>19317</v>
      </c>
      <c r="W54871">
        <v>1</v>
      </c>
      <c r="X54871" t="s">
        <v>19318</v>
      </c>
      <c r="Y54871" t="s">
        <v>19318</v>
      </c>
      <c r="Z54871" s="1">
        <v>41275</v>
      </c>
    </row>
    <row r="54872" spans="11:26" x14ac:dyDescent="0.3">
      <c r="K54872" t="s">
        <v>280044</v>
      </c>
      <c r="L54872" t="s">
        <v>280045</v>
      </c>
      <c r="M54872" t="s">
        <v>223</v>
      </c>
      <c r="O54872" s="1">
        <v>41286</v>
      </c>
      <c r="P54872">
        <v>20385</v>
      </c>
      <c r="Q54872" t="s">
        <v>280046</v>
      </c>
      <c r="R54872" t="s">
        <v>280047</v>
      </c>
      <c r="S54872" t="s">
        <v>280048</v>
      </c>
      <c r="T54872" t="s">
        <v>280049</v>
      </c>
      <c r="U54872" t="s">
        <v>345</v>
      </c>
      <c r="V54872" t="s">
        <v>46</v>
      </c>
      <c r="W54872" t="s">
        <v>167</v>
      </c>
      <c r="X54872" t="s">
        <v>168</v>
      </c>
      <c r="Y54872" t="s">
        <v>169</v>
      </c>
      <c r="Z54872" s="1">
        <v>38721</v>
      </c>
    </row>
    <row r="54873" spans="11:26" x14ac:dyDescent="0.3">
      <c r="K54873" t="s">
        <v>280050</v>
      </c>
      <c r="L54873" t="s">
        <v>280051</v>
      </c>
      <c r="M54873" t="s">
        <v>28</v>
      </c>
      <c r="O54873" s="1">
        <v>42310</v>
      </c>
      <c r="P54873">
        <v>75000000</v>
      </c>
      <c r="Q54873" t="s">
        <v>280052</v>
      </c>
      <c r="R54873" t="s">
        <v>280053</v>
      </c>
      <c r="S54873" t="s">
        <v>280054</v>
      </c>
      <c r="T54873" t="s">
        <v>124</v>
      </c>
      <c r="U54873" t="s">
        <v>345</v>
      </c>
      <c r="V54873" t="s">
        <v>96</v>
      </c>
      <c r="W54873" t="s">
        <v>97</v>
      </c>
      <c r="X54873" t="s">
        <v>98</v>
      </c>
      <c r="Y54873" t="s">
        <v>98</v>
      </c>
      <c r="Z54873" s="1">
        <v>36528</v>
      </c>
    </row>
    <row r="54874" spans="11:26" x14ac:dyDescent="0.3">
      <c r="K54874" t="s">
        <v>280055</v>
      </c>
      <c r="L54874" t="s">
        <v>280056</v>
      </c>
      <c r="M54874" t="s">
        <v>52</v>
      </c>
      <c r="O54874" t="s">
        <v>21301</v>
      </c>
      <c r="P54874">
        <v>40000</v>
      </c>
      <c r="Q54874" t="s">
        <v>280057</v>
      </c>
      <c r="R54874" t="s">
        <v>280058</v>
      </c>
      <c r="T54874" t="s">
        <v>74</v>
      </c>
      <c r="U54874" t="s">
        <v>34</v>
      </c>
      <c r="V54874" t="s">
        <v>65</v>
      </c>
      <c r="W54874">
        <v>22</v>
      </c>
      <c r="X54874" t="s">
        <v>66</v>
      </c>
      <c r="Y54874" t="s">
        <v>66</v>
      </c>
    </row>
    <row r="54875" spans="11:26" x14ac:dyDescent="0.3">
      <c r="K54875" t="s">
        <v>280059</v>
      </c>
      <c r="L54875" t="s">
        <v>280060</v>
      </c>
      <c r="M54875" t="s">
        <v>28</v>
      </c>
      <c r="O54875" s="1">
        <v>42258</v>
      </c>
      <c r="P54875">
        <v>2500000</v>
      </c>
      <c r="Q54875" t="s">
        <v>280061</v>
      </c>
      <c r="R54875" t="s">
        <v>280062</v>
      </c>
      <c r="S54875" t="s">
        <v>280063</v>
      </c>
      <c r="T54875" t="s">
        <v>453</v>
      </c>
      <c r="U54875" t="s">
        <v>34</v>
      </c>
      <c r="V54875" t="s">
        <v>46</v>
      </c>
      <c r="W54875" t="s">
        <v>75</v>
      </c>
      <c r="X54875" t="s">
        <v>464</v>
      </c>
      <c r="Y54875" t="s">
        <v>73041</v>
      </c>
      <c r="Z54875" t="s">
        <v>280064</v>
      </c>
    </row>
    <row r="54876" spans="11:26" x14ac:dyDescent="0.3">
      <c r="K54876" t="s">
        <v>280059</v>
      </c>
      <c r="L54876" t="s">
        <v>280065</v>
      </c>
      <c r="M54876" t="s">
        <v>28</v>
      </c>
      <c r="O54876" s="1">
        <v>41710</v>
      </c>
      <c r="P54876">
        <v>12399200</v>
      </c>
      <c r="Q54876" t="s">
        <v>280066</v>
      </c>
      <c r="R54876" t="s">
        <v>280067</v>
      </c>
      <c r="T54876" t="s">
        <v>470</v>
      </c>
      <c r="U54876" t="s">
        <v>34</v>
      </c>
      <c r="V54876" t="s">
        <v>46</v>
      </c>
      <c r="W54876" t="s">
        <v>471</v>
      </c>
      <c r="X54876" t="s">
        <v>1482</v>
      </c>
      <c r="Y54876" t="s">
        <v>280068</v>
      </c>
    </row>
    <row r="54877" spans="11:26" x14ac:dyDescent="0.3">
      <c r="K54877" t="s">
        <v>280069</v>
      </c>
      <c r="L54877" t="s">
        <v>280070</v>
      </c>
      <c r="M54877" t="s">
        <v>52</v>
      </c>
      <c r="O54877" s="1">
        <v>42074</v>
      </c>
      <c r="P54877">
        <v>750000</v>
      </c>
      <c r="Q54877" t="s">
        <v>280071</v>
      </c>
      <c r="R54877" t="s">
        <v>280072</v>
      </c>
      <c r="S54877" t="s">
        <v>280073</v>
      </c>
      <c r="T54877" t="s">
        <v>1294</v>
      </c>
      <c r="U54877" t="s">
        <v>34</v>
      </c>
      <c r="V54877" t="s">
        <v>96</v>
      </c>
      <c r="W54877" t="s">
        <v>336</v>
      </c>
      <c r="X54877" t="s">
        <v>337</v>
      </c>
      <c r="Y54877" t="s">
        <v>337</v>
      </c>
    </row>
    <row r="54878" spans="11:26" x14ac:dyDescent="0.3">
      <c r="K54878" t="s">
        <v>280074</v>
      </c>
      <c r="L54878" t="s">
        <v>280075</v>
      </c>
      <c r="M54878" t="s">
        <v>52</v>
      </c>
      <c r="O54878" t="s">
        <v>7461</v>
      </c>
      <c r="Q54878" t="s">
        <v>280076</v>
      </c>
      <c r="R54878" t="s">
        <v>280077</v>
      </c>
      <c r="S54878" t="s">
        <v>280078</v>
      </c>
      <c r="T54878" t="s">
        <v>12085</v>
      </c>
      <c r="U54878" t="s">
        <v>34</v>
      </c>
      <c r="V54878" t="s">
        <v>819</v>
      </c>
      <c r="W54878">
        <v>7</v>
      </c>
      <c r="X54878" t="s">
        <v>9051</v>
      </c>
      <c r="Y54878" t="s">
        <v>80860</v>
      </c>
      <c r="Z54878" s="1">
        <v>35796</v>
      </c>
    </row>
    <row r="54879" spans="11:26" x14ac:dyDescent="0.3">
      <c r="K54879" t="s">
        <v>280079</v>
      </c>
      <c r="L54879" t="s">
        <v>280080</v>
      </c>
      <c r="M54879" t="s">
        <v>52</v>
      </c>
      <c r="O54879" s="1">
        <v>41984</v>
      </c>
      <c r="P54879">
        <v>4000000</v>
      </c>
      <c r="Q54879" t="s">
        <v>280081</v>
      </c>
      <c r="R54879" t="s">
        <v>280082</v>
      </c>
      <c r="S54879" t="s">
        <v>280083</v>
      </c>
      <c r="T54879" t="s">
        <v>280084</v>
      </c>
      <c r="U54879" t="s">
        <v>34</v>
      </c>
      <c r="V54879" t="s">
        <v>206</v>
      </c>
      <c r="W54879" t="s">
        <v>53629</v>
      </c>
      <c r="X54879" t="s">
        <v>5542</v>
      </c>
      <c r="Y54879" t="s">
        <v>280085</v>
      </c>
      <c r="Z54879" s="1">
        <v>40212</v>
      </c>
    </row>
    <row r="54880" spans="11:26" x14ac:dyDescent="0.3">
      <c r="K54880" t="s">
        <v>280086</v>
      </c>
      <c r="L54880" t="s">
        <v>280087</v>
      </c>
      <c r="M54880" t="s">
        <v>91</v>
      </c>
      <c r="O54880" s="1">
        <v>41643</v>
      </c>
      <c r="P54880">
        <v>90000</v>
      </c>
      <c r="Q54880" t="s">
        <v>280088</v>
      </c>
      <c r="R54880" t="s">
        <v>280089</v>
      </c>
      <c r="S54880" t="s">
        <v>280090</v>
      </c>
      <c r="T54880" t="s">
        <v>280091</v>
      </c>
      <c r="U54880" t="s">
        <v>34</v>
      </c>
      <c r="V54880" t="s">
        <v>46</v>
      </c>
      <c r="W54880" t="s">
        <v>106</v>
      </c>
      <c r="X54880" t="s">
        <v>107</v>
      </c>
      <c r="Y54880" t="s">
        <v>1975</v>
      </c>
      <c r="Z54880" s="1">
        <v>40909</v>
      </c>
    </row>
    <row r="54881" spans="11:26" x14ac:dyDescent="0.3">
      <c r="K54881" t="s">
        <v>280092</v>
      </c>
      <c r="L54881" t="s">
        <v>280093</v>
      </c>
      <c r="M54881" t="s">
        <v>52</v>
      </c>
      <c r="O54881" t="s">
        <v>8083</v>
      </c>
      <c r="Q54881" t="s">
        <v>280094</v>
      </c>
      <c r="R54881" t="s">
        <v>280095</v>
      </c>
      <c r="S54881" t="s">
        <v>280096</v>
      </c>
      <c r="T54881" t="s">
        <v>280097</v>
      </c>
      <c r="U54881" t="s">
        <v>34</v>
      </c>
      <c r="V54881" t="s">
        <v>46</v>
      </c>
      <c r="W54881" t="s">
        <v>471</v>
      </c>
      <c r="X54881" t="s">
        <v>1760</v>
      </c>
      <c r="Y54881" t="s">
        <v>1760</v>
      </c>
      <c r="Z54881" s="1">
        <v>41275</v>
      </c>
    </row>
    <row r="54882" spans="11:26" x14ac:dyDescent="0.3">
      <c r="K54882" t="s">
        <v>280098</v>
      </c>
      <c r="L54882" t="s">
        <v>280099</v>
      </c>
      <c r="M54882" t="s">
        <v>52</v>
      </c>
      <c r="O54882" s="1">
        <v>41649</v>
      </c>
      <c r="Q54882" t="s">
        <v>280100</v>
      </c>
      <c r="R54882" t="s">
        <v>280101</v>
      </c>
      <c r="S54882" t="s">
        <v>280102</v>
      </c>
      <c r="T54882" t="s">
        <v>280103</v>
      </c>
      <c r="U54882" t="s">
        <v>34</v>
      </c>
      <c r="V54882" t="s">
        <v>46</v>
      </c>
      <c r="W54882" t="s">
        <v>471</v>
      </c>
      <c r="X54882" t="s">
        <v>1760</v>
      </c>
      <c r="Y54882" t="s">
        <v>1760</v>
      </c>
      <c r="Z54882" s="1">
        <v>39090</v>
      </c>
    </row>
    <row r="54883" spans="11:26" x14ac:dyDescent="0.3">
      <c r="K54883" t="s">
        <v>280104</v>
      </c>
      <c r="L54883" t="s">
        <v>280105</v>
      </c>
      <c r="M54883" t="s">
        <v>52</v>
      </c>
      <c r="O54883" s="1">
        <v>40582</v>
      </c>
      <c r="Q54883" t="s">
        <v>280106</v>
      </c>
      <c r="R54883" t="s">
        <v>280107</v>
      </c>
      <c r="S54883" t="s">
        <v>280108</v>
      </c>
      <c r="T54883" t="s">
        <v>6</v>
      </c>
      <c r="U54883" t="s">
        <v>34</v>
      </c>
      <c r="V54883" t="s">
        <v>46</v>
      </c>
      <c r="W54883" t="s">
        <v>106</v>
      </c>
      <c r="X54883" t="s">
        <v>845</v>
      </c>
      <c r="Y54883" t="s">
        <v>6536</v>
      </c>
      <c r="Z54883" s="1">
        <v>39759</v>
      </c>
    </row>
    <row r="54884" spans="11:26" x14ac:dyDescent="0.3">
      <c r="K54884" t="s">
        <v>280109</v>
      </c>
      <c r="L54884" t="s">
        <v>280110</v>
      </c>
      <c r="M54884" t="s">
        <v>28</v>
      </c>
      <c r="O54884" s="1">
        <v>41732</v>
      </c>
      <c r="P54884">
        <v>1560000</v>
      </c>
      <c r="Q54884" t="s">
        <v>280111</v>
      </c>
      <c r="R54884" t="s">
        <v>280112</v>
      </c>
      <c r="S54884" t="s">
        <v>280113</v>
      </c>
      <c r="T54884" t="s">
        <v>423</v>
      </c>
      <c r="U54884" t="s">
        <v>34</v>
      </c>
      <c r="V54884" t="s">
        <v>46</v>
      </c>
      <c r="W54884" t="s">
        <v>2307</v>
      </c>
      <c r="X54884" t="s">
        <v>2308</v>
      </c>
      <c r="Y54884" t="s">
        <v>2309</v>
      </c>
      <c r="Z54884" s="1">
        <v>39448</v>
      </c>
    </row>
    <row r="54885" spans="11:26" x14ac:dyDescent="0.3">
      <c r="K54885" t="s">
        <v>280114</v>
      </c>
      <c r="L54885" t="s">
        <v>280115</v>
      </c>
      <c r="M54885" t="s">
        <v>749</v>
      </c>
      <c r="O54885" s="1">
        <v>40918</v>
      </c>
      <c r="P54885">
        <v>200000</v>
      </c>
      <c r="Q54885" t="s">
        <v>280116</v>
      </c>
      <c r="R54885" t="s">
        <v>280117</v>
      </c>
      <c r="S54885" t="s">
        <v>280118</v>
      </c>
      <c r="T54885" t="s">
        <v>2393</v>
      </c>
      <c r="U54885" t="s">
        <v>34</v>
      </c>
      <c r="V54885" t="s">
        <v>1174</v>
      </c>
      <c r="W54885">
        <v>2</v>
      </c>
      <c r="X54885" t="s">
        <v>1175</v>
      </c>
      <c r="Y54885" t="s">
        <v>1635</v>
      </c>
    </row>
    <row r="54886" spans="11:26" x14ac:dyDescent="0.3">
      <c r="K54886" t="s">
        <v>280119</v>
      </c>
      <c r="L54886" t="s">
        <v>280120</v>
      </c>
      <c r="M54886" t="s">
        <v>52</v>
      </c>
      <c r="O54886" t="s">
        <v>11122</v>
      </c>
      <c r="P54886">
        <v>40000</v>
      </c>
      <c r="Q54886" t="s">
        <v>280121</v>
      </c>
      <c r="R54886" t="s">
        <v>280122</v>
      </c>
      <c r="S54886" t="s">
        <v>280123</v>
      </c>
      <c r="T54886" t="s">
        <v>280124</v>
      </c>
      <c r="U54886" t="s">
        <v>34</v>
      </c>
      <c r="V54886" t="s">
        <v>2141</v>
      </c>
      <c r="W54886">
        <v>42</v>
      </c>
      <c r="X54886" t="s">
        <v>2142</v>
      </c>
      <c r="Y54886" t="s">
        <v>2142</v>
      </c>
      <c r="Z54886" s="1">
        <v>40554</v>
      </c>
    </row>
    <row r="54887" spans="11:26" x14ac:dyDescent="0.3">
      <c r="K54887" t="s">
        <v>280125</v>
      </c>
      <c r="L54887" t="s">
        <v>280126</v>
      </c>
      <c r="M54887" t="s">
        <v>28</v>
      </c>
      <c r="N54887" t="s">
        <v>40</v>
      </c>
      <c r="O54887" s="1">
        <v>37257</v>
      </c>
      <c r="Q54887" t="s">
        <v>280127</v>
      </c>
      <c r="R54887" t="s">
        <v>280128</v>
      </c>
      <c r="S54887" t="s">
        <v>280129</v>
      </c>
      <c r="T54887" t="s">
        <v>280130</v>
      </c>
      <c r="U54887" t="s">
        <v>345</v>
      </c>
      <c r="V54887" t="s">
        <v>35</v>
      </c>
      <c r="W54887">
        <v>19</v>
      </c>
      <c r="X54887" t="s">
        <v>792</v>
      </c>
      <c r="Y54887" t="s">
        <v>792</v>
      </c>
      <c r="Z54887" s="1">
        <v>39083</v>
      </c>
    </row>
    <row r="54888" spans="11:26" x14ac:dyDescent="0.3">
      <c r="K54888" t="s">
        <v>280131</v>
      </c>
      <c r="L54888" t="s">
        <v>280132</v>
      </c>
      <c r="M54888" t="s">
        <v>28</v>
      </c>
      <c r="N54888" t="s">
        <v>40</v>
      </c>
      <c r="O54888" t="s">
        <v>23146</v>
      </c>
      <c r="P54888">
        <v>5100000</v>
      </c>
      <c r="Q54888" t="s">
        <v>280133</v>
      </c>
      <c r="R54888" t="s">
        <v>280134</v>
      </c>
      <c r="S54888" t="s">
        <v>280135</v>
      </c>
      <c r="T54888" t="s">
        <v>436</v>
      </c>
      <c r="U54888" t="s">
        <v>178</v>
      </c>
      <c r="V54888" t="s">
        <v>46</v>
      </c>
      <c r="W54888" t="s">
        <v>106</v>
      </c>
      <c r="X54888" t="s">
        <v>107</v>
      </c>
      <c r="Y54888" t="s">
        <v>2394</v>
      </c>
      <c r="Z54888" s="1">
        <v>39814</v>
      </c>
    </row>
    <row r="54889" spans="11:26" x14ac:dyDescent="0.3">
      <c r="K54889" t="s">
        <v>280136</v>
      </c>
      <c r="L54889" t="s">
        <v>280137</v>
      </c>
      <c r="M54889" t="s">
        <v>91</v>
      </c>
      <c r="O54889" s="1">
        <v>40554</v>
      </c>
      <c r="Q54889" t="s">
        <v>280138</v>
      </c>
      <c r="R54889" t="s">
        <v>280139</v>
      </c>
      <c r="S54889" t="s">
        <v>280140</v>
      </c>
      <c r="T54889" t="s">
        <v>74</v>
      </c>
      <c r="U54889" t="s">
        <v>345</v>
      </c>
      <c r="V54889" t="s">
        <v>46</v>
      </c>
      <c r="W54889" t="s">
        <v>471</v>
      </c>
      <c r="X54889" t="s">
        <v>1760</v>
      </c>
      <c r="Y54889" t="s">
        <v>1760</v>
      </c>
      <c r="Z54889" s="1">
        <v>39083</v>
      </c>
    </row>
    <row r="54890" spans="11:26" x14ac:dyDescent="0.3">
      <c r="K54890" t="s">
        <v>280141</v>
      </c>
      <c r="L54890" t="s">
        <v>280142</v>
      </c>
      <c r="M54890" t="s">
        <v>28</v>
      </c>
      <c r="N54890" t="s">
        <v>40</v>
      </c>
      <c r="O54890" s="1">
        <v>42097</v>
      </c>
      <c r="P54890">
        <v>2459722</v>
      </c>
      <c r="Q54890" t="s">
        <v>280143</v>
      </c>
      <c r="R54890" t="s">
        <v>280144</v>
      </c>
      <c r="S54890" t="s">
        <v>280145</v>
      </c>
      <c r="T54890" t="s">
        <v>66711</v>
      </c>
      <c r="U54890" t="s">
        <v>178</v>
      </c>
      <c r="V54890" t="s">
        <v>46</v>
      </c>
      <c r="W54890" t="s">
        <v>260</v>
      </c>
      <c r="X54890" t="s">
        <v>402</v>
      </c>
      <c r="Y54890" t="s">
        <v>6162</v>
      </c>
      <c r="Z54890" s="1">
        <v>37987</v>
      </c>
    </row>
    <row r="54891" spans="11:26" x14ac:dyDescent="0.3">
      <c r="K54891" t="s">
        <v>280146</v>
      </c>
      <c r="L54891" t="s">
        <v>280147</v>
      </c>
      <c r="M54891" t="s">
        <v>28</v>
      </c>
      <c r="N54891" t="s">
        <v>29</v>
      </c>
      <c r="O54891" t="s">
        <v>7077</v>
      </c>
      <c r="P54891">
        <v>16000000</v>
      </c>
      <c r="Q54891" t="s">
        <v>280148</v>
      </c>
      <c r="R54891" t="s">
        <v>280149</v>
      </c>
      <c r="S54891" t="s">
        <v>280150</v>
      </c>
      <c r="T54891" t="s">
        <v>205</v>
      </c>
      <c r="U54891" t="s">
        <v>34</v>
      </c>
      <c r="V54891" t="s">
        <v>46</v>
      </c>
      <c r="W54891" t="s">
        <v>167</v>
      </c>
      <c r="X54891" t="s">
        <v>168</v>
      </c>
      <c r="Y54891" t="s">
        <v>169</v>
      </c>
      <c r="Z54891" s="1">
        <v>41275</v>
      </c>
    </row>
    <row r="54892" spans="11:26" x14ac:dyDescent="0.3">
      <c r="K54892" t="s">
        <v>280146</v>
      </c>
      <c r="L54892" t="s">
        <v>280151</v>
      </c>
      <c r="M54892" t="s">
        <v>28</v>
      </c>
      <c r="N54892" t="s">
        <v>40</v>
      </c>
      <c r="O54892" s="1">
        <v>41283</v>
      </c>
      <c r="P54892">
        <v>3600000</v>
      </c>
      <c r="Q54892" t="s">
        <v>280152</v>
      </c>
      <c r="R54892" t="s">
        <v>280153</v>
      </c>
      <c r="S54892" t="s">
        <v>280154</v>
      </c>
      <c r="T54892" t="s">
        <v>280155</v>
      </c>
      <c r="U54892" t="s">
        <v>34</v>
      </c>
      <c r="V54892" t="s">
        <v>46</v>
      </c>
      <c r="W54892" t="s">
        <v>167</v>
      </c>
      <c r="X54892" t="s">
        <v>168</v>
      </c>
      <c r="Y54892" t="s">
        <v>8771</v>
      </c>
      <c r="Z54892" s="1">
        <v>39814</v>
      </c>
    </row>
    <row r="54893" spans="11:26" x14ac:dyDescent="0.3">
      <c r="K54893" t="s">
        <v>280146</v>
      </c>
      <c r="L54893" t="s">
        <v>280156</v>
      </c>
      <c r="M54893" t="s">
        <v>28</v>
      </c>
      <c r="N54893" t="s">
        <v>40</v>
      </c>
      <c r="O54893" s="1">
        <v>41616</v>
      </c>
      <c r="P54893">
        <v>5000000</v>
      </c>
      <c r="Q54893" t="s">
        <v>280157</v>
      </c>
      <c r="R54893" t="s">
        <v>280158</v>
      </c>
      <c r="S54893" t="s">
        <v>280159</v>
      </c>
      <c r="T54893" t="s">
        <v>2393</v>
      </c>
      <c r="U54893" t="s">
        <v>345</v>
      </c>
      <c r="V54893" t="s">
        <v>559</v>
      </c>
      <c r="W54893">
        <v>11</v>
      </c>
      <c r="X54893" t="s">
        <v>828</v>
      </c>
      <c r="Y54893" t="s">
        <v>828</v>
      </c>
      <c r="Z54893" s="1">
        <v>38353</v>
      </c>
    </row>
    <row r="54894" spans="11:26" x14ac:dyDescent="0.3">
      <c r="K54894" t="s">
        <v>280160</v>
      </c>
      <c r="L54894" t="s">
        <v>280161</v>
      </c>
      <c r="M54894" t="s">
        <v>324</v>
      </c>
      <c r="O54894" t="s">
        <v>1134</v>
      </c>
      <c r="P54894">
        <v>482431</v>
      </c>
      <c r="Q54894" t="s">
        <v>280162</v>
      </c>
      <c r="R54894" t="s">
        <v>280163</v>
      </c>
      <c r="S54894" t="s">
        <v>280164</v>
      </c>
      <c r="T54894" t="s">
        <v>280165</v>
      </c>
      <c r="U54894" t="s">
        <v>34</v>
      </c>
      <c r="V54894" t="s">
        <v>46</v>
      </c>
      <c r="W54894" t="s">
        <v>106</v>
      </c>
      <c r="X54894" t="s">
        <v>107</v>
      </c>
      <c r="Y54894" t="s">
        <v>116</v>
      </c>
      <c r="Z54894" s="1">
        <v>40181</v>
      </c>
    </row>
    <row r="54895" spans="11:26" x14ac:dyDescent="0.3">
      <c r="K54895" t="s">
        <v>280166</v>
      </c>
      <c r="L54895" t="s">
        <v>280167</v>
      </c>
      <c r="M54895" t="s">
        <v>28</v>
      </c>
      <c r="O54895" s="1">
        <v>42069</v>
      </c>
      <c r="P54895">
        <v>400000</v>
      </c>
      <c r="Q54895" t="s">
        <v>280168</v>
      </c>
      <c r="R54895" t="s">
        <v>280169</v>
      </c>
      <c r="S54895" t="s">
        <v>280170</v>
      </c>
      <c r="T54895" t="s">
        <v>280171</v>
      </c>
      <c r="U54895" t="s">
        <v>34</v>
      </c>
      <c r="V54895" t="s">
        <v>46</v>
      </c>
      <c r="W54895" t="s">
        <v>2307</v>
      </c>
      <c r="X54895" t="s">
        <v>2308</v>
      </c>
      <c r="Y54895" t="s">
        <v>2309</v>
      </c>
      <c r="Z54895" t="s">
        <v>34381</v>
      </c>
    </row>
    <row r="54896" spans="11:26" x14ac:dyDescent="0.3">
      <c r="K54896" t="s">
        <v>280172</v>
      </c>
      <c r="L54896" t="s">
        <v>280173</v>
      </c>
      <c r="M54896" t="s">
        <v>52</v>
      </c>
      <c r="O54896" s="1">
        <v>40916</v>
      </c>
      <c r="Q54896" t="s">
        <v>280174</v>
      </c>
      <c r="R54896" t="s">
        <v>280175</v>
      </c>
      <c r="S54896" t="s">
        <v>280176</v>
      </c>
      <c r="T54896" t="s">
        <v>280177</v>
      </c>
      <c r="U54896" t="s">
        <v>34</v>
      </c>
      <c r="V54896" t="s">
        <v>46</v>
      </c>
      <c r="W54896" t="s">
        <v>167</v>
      </c>
      <c r="X54896" t="s">
        <v>168</v>
      </c>
      <c r="Y54896" t="s">
        <v>8771</v>
      </c>
      <c r="Z54896" s="1">
        <v>37622</v>
      </c>
    </row>
    <row r="54897" spans="11:26" x14ac:dyDescent="0.3">
      <c r="K54897" t="s">
        <v>280178</v>
      </c>
      <c r="L54897" t="s">
        <v>280179</v>
      </c>
      <c r="M54897" t="s">
        <v>28</v>
      </c>
      <c r="N54897" t="s">
        <v>40</v>
      </c>
      <c r="O54897" t="s">
        <v>46110</v>
      </c>
      <c r="P54897">
        <v>4800000</v>
      </c>
      <c r="Q54897" t="s">
        <v>280180</v>
      </c>
      <c r="R54897" t="s">
        <v>280181</v>
      </c>
      <c r="S54897" t="s">
        <v>280182</v>
      </c>
      <c r="T54897" t="s">
        <v>75398</v>
      </c>
      <c r="U54897" t="s">
        <v>178</v>
      </c>
      <c r="V54897" t="s">
        <v>1072</v>
      </c>
      <c r="W54897">
        <v>7</v>
      </c>
      <c r="X54897" t="s">
        <v>1581</v>
      </c>
      <c r="Y54897" t="s">
        <v>1581</v>
      </c>
      <c r="Z54897" s="1">
        <v>39825</v>
      </c>
    </row>
    <row r="54898" spans="11:26" x14ac:dyDescent="0.3">
      <c r="K54898" t="s">
        <v>280178</v>
      </c>
      <c r="L54898" t="s">
        <v>280183</v>
      </c>
      <c r="M54898" t="s">
        <v>324</v>
      </c>
      <c r="O54898" t="s">
        <v>24866</v>
      </c>
      <c r="P54898">
        <v>825000</v>
      </c>
      <c r="Q54898" t="s">
        <v>280184</v>
      </c>
      <c r="R54898" t="s">
        <v>280185</v>
      </c>
      <c r="S54898" t="s">
        <v>280186</v>
      </c>
      <c r="T54898" t="s">
        <v>74</v>
      </c>
      <c r="U54898" t="s">
        <v>34</v>
      </c>
      <c r="V54898" t="s">
        <v>46</v>
      </c>
      <c r="W54898" t="s">
        <v>106</v>
      </c>
      <c r="X54898" t="s">
        <v>107</v>
      </c>
      <c r="Y54898" t="s">
        <v>116</v>
      </c>
      <c r="Z54898" t="s">
        <v>58132</v>
      </c>
    </row>
    <row r="54899" spans="11:26" x14ac:dyDescent="0.3">
      <c r="K54899" t="s">
        <v>280178</v>
      </c>
      <c r="L54899" t="s">
        <v>280187</v>
      </c>
      <c r="M54899" t="s">
        <v>28</v>
      </c>
      <c r="N54899" t="s">
        <v>29</v>
      </c>
      <c r="O54899" s="1">
        <v>42132</v>
      </c>
      <c r="P54899">
        <v>11600000</v>
      </c>
      <c r="Q54899" t="s">
        <v>280188</v>
      </c>
      <c r="R54899" t="s">
        <v>280189</v>
      </c>
      <c r="S54899" t="s">
        <v>280190</v>
      </c>
      <c r="T54899" t="s">
        <v>231545</v>
      </c>
      <c r="U54899" t="s">
        <v>34</v>
      </c>
      <c r="V54899" t="s">
        <v>46</v>
      </c>
      <c r="W54899" t="s">
        <v>75</v>
      </c>
      <c r="X54899" t="s">
        <v>464</v>
      </c>
      <c r="Y54899" t="s">
        <v>464</v>
      </c>
      <c r="Z54899" s="1">
        <v>40551</v>
      </c>
    </row>
    <row r="54900" spans="11:26" x14ac:dyDescent="0.3">
      <c r="K54900" t="s">
        <v>280191</v>
      </c>
      <c r="L54900" t="s">
        <v>280192</v>
      </c>
      <c r="M54900" t="s">
        <v>324</v>
      </c>
      <c r="O54900" t="s">
        <v>2324</v>
      </c>
      <c r="P54900">
        <v>200000</v>
      </c>
      <c r="Q54900" t="s">
        <v>280193</v>
      </c>
      <c r="R54900" t="s">
        <v>280194</v>
      </c>
      <c r="S54900" t="s">
        <v>280195</v>
      </c>
      <c r="T54900" t="s">
        <v>26354</v>
      </c>
      <c r="U54900" t="s">
        <v>34</v>
      </c>
    </row>
    <row r="54901" spans="11:26" x14ac:dyDescent="0.3">
      <c r="K54901" t="s">
        <v>280196</v>
      </c>
      <c r="L54901" t="s">
        <v>280197</v>
      </c>
      <c r="M54901" t="s">
        <v>28</v>
      </c>
      <c r="O54901" t="s">
        <v>14100</v>
      </c>
      <c r="P54901">
        <v>530000</v>
      </c>
      <c r="Q54901" t="s">
        <v>280198</v>
      </c>
      <c r="R54901" t="s">
        <v>280199</v>
      </c>
      <c r="S54901" t="s">
        <v>280200</v>
      </c>
      <c r="T54901" t="s">
        <v>280201</v>
      </c>
      <c r="U54901" t="s">
        <v>34</v>
      </c>
      <c r="V54901" t="s">
        <v>1753</v>
      </c>
      <c r="W54901">
        <v>52</v>
      </c>
      <c r="X54901" t="s">
        <v>1754</v>
      </c>
      <c r="Y54901" t="s">
        <v>79815</v>
      </c>
      <c r="Z54901" s="1">
        <v>40917</v>
      </c>
    </row>
    <row r="54902" spans="11:26" x14ac:dyDescent="0.3">
      <c r="K54902" t="s">
        <v>280202</v>
      </c>
      <c r="L54902" t="s">
        <v>280203</v>
      </c>
      <c r="M54902" t="s">
        <v>28</v>
      </c>
      <c r="O54902" t="s">
        <v>532</v>
      </c>
      <c r="P54902">
        <v>3000000</v>
      </c>
      <c r="Q54902" t="s">
        <v>280204</v>
      </c>
      <c r="R54902" t="s">
        <v>280205</v>
      </c>
      <c r="S54902" t="s">
        <v>280206</v>
      </c>
      <c r="T54902" t="s">
        <v>280207</v>
      </c>
      <c r="U54902" t="s">
        <v>34</v>
      </c>
      <c r="V54902" t="s">
        <v>46</v>
      </c>
      <c r="W54902" t="s">
        <v>106</v>
      </c>
      <c r="X54902" t="s">
        <v>107</v>
      </c>
      <c r="Y54902" t="s">
        <v>108</v>
      </c>
      <c r="Z54902" s="1">
        <v>40547</v>
      </c>
    </row>
    <row r="54903" spans="11:26" x14ac:dyDescent="0.3">
      <c r="K54903" t="s">
        <v>280208</v>
      </c>
      <c r="L54903" t="s">
        <v>280209</v>
      </c>
      <c r="M54903" t="s">
        <v>52</v>
      </c>
      <c r="O54903" t="s">
        <v>14886</v>
      </c>
      <c r="P54903">
        <v>325000</v>
      </c>
      <c r="Q54903" t="s">
        <v>280210</v>
      </c>
      <c r="R54903" t="s">
        <v>280211</v>
      </c>
      <c r="S54903" t="s">
        <v>280212</v>
      </c>
      <c r="T54903" t="s">
        <v>280213</v>
      </c>
      <c r="U54903" t="s">
        <v>34</v>
      </c>
      <c r="V54903" t="s">
        <v>46</v>
      </c>
      <c r="W54903" t="s">
        <v>471</v>
      </c>
      <c r="X54903" t="s">
        <v>1760</v>
      </c>
      <c r="Y54903" t="s">
        <v>1760</v>
      </c>
      <c r="Z54903" s="1">
        <v>40911</v>
      </c>
    </row>
    <row r="54904" spans="11:26" x14ac:dyDescent="0.3">
      <c r="K54904" t="s">
        <v>280208</v>
      </c>
      <c r="L54904" t="s">
        <v>280214</v>
      </c>
      <c r="M54904" t="s">
        <v>52</v>
      </c>
      <c r="O54904" t="s">
        <v>38669</v>
      </c>
      <c r="P54904">
        <v>593000</v>
      </c>
      <c r="Q54904" t="s">
        <v>280215</v>
      </c>
      <c r="R54904" t="s">
        <v>280216</v>
      </c>
      <c r="S54904" t="s">
        <v>280217</v>
      </c>
      <c r="T54904" t="s">
        <v>280218</v>
      </c>
      <c r="U54904" t="s">
        <v>34</v>
      </c>
      <c r="V54904" t="s">
        <v>800</v>
      </c>
      <c r="X54904" t="s">
        <v>801</v>
      </c>
      <c r="Y54904" t="s">
        <v>801</v>
      </c>
      <c r="Z54904" t="s">
        <v>58829</v>
      </c>
    </row>
    <row r="54905" spans="11:26" x14ac:dyDescent="0.3">
      <c r="K54905" t="s">
        <v>280219</v>
      </c>
      <c r="L54905" t="s">
        <v>280220</v>
      </c>
      <c r="M54905" t="s">
        <v>52</v>
      </c>
      <c r="O54905" s="1">
        <v>41309</v>
      </c>
      <c r="Q54905" t="s">
        <v>280221</v>
      </c>
      <c r="R54905" t="s">
        <v>280222</v>
      </c>
      <c r="S54905" t="s">
        <v>280223</v>
      </c>
      <c r="T54905" t="s">
        <v>912</v>
      </c>
      <c r="U54905" t="s">
        <v>34</v>
      </c>
      <c r="V54905" t="s">
        <v>669</v>
      </c>
      <c r="W54905">
        <v>40</v>
      </c>
      <c r="X54905" t="s">
        <v>1673</v>
      </c>
      <c r="Y54905" t="s">
        <v>1673</v>
      </c>
    </row>
    <row r="54906" spans="11:26" x14ac:dyDescent="0.3">
      <c r="K54906" t="s">
        <v>280224</v>
      </c>
      <c r="L54906" t="s">
        <v>280225</v>
      </c>
      <c r="M54906" t="s">
        <v>52</v>
      </c>
      <c r="O54906" t="s">
        <v>4034</v>
      </c>
      <c r="P54906">
        <v>25000</v>
      </c>
      <c r="Q54906" t="s">
        <v>280226</v>
      </c>
      <c r="R54906" t="s">
        <v>280227</v>
      </c>
      <c r="S54906" t="s">
        <v>280228</v>
      </c>
      <c r="T54906" t="s">
        <v>280229</v>
      </c>
      <c r="U54906" t="s">
        <v>34</v>
      </c>
      <c r="V54906" t="s">
        <v>46</v>
      </c>
      <c r="W54906" t="s">
        <v>106</v>
      </c>
      <c r="X54906" t="s">
        <v>151</v>
      </c>
      <c r="Y54906" t="s">
        <v>613</v>
      </c>
      <c r="Z54906" s="1">
        <v>41133</v>
      </c>
    </row>
    <row r="54907" spans="11:26" x14ac:dyDescent="0.3">
      <c r="K54907" t="s">
        <v>280230</v>
      </c>
      <c r="L54907" t="s">
        <v>280231</v>
      </c>
      <c r="M54907" t="s">
        <v>52</v>
      </c>
      <c r="O54907" s="1">
        <v>41640</v>
      </c>
      <c r="P54907">
        <v>34419</v>
      </c>
      <c r="Q54907" t="s">
        <v>280232</v>
      </c>
      <c r="R54907" t="s">
        <v>280233</v>
      </c>
      <c r="S54907" t="s">
        <v>280234</v>
      </c>
      <c r="T54907" t="s">
        <v>280235</v>
      </c>
      <c r="U54907" t="s">
        <v>34</v>
      </c>
      <c r="V54907" t="s">
        <v>1072</v>
      </c>
      <c r="W54907">
        <v>7</v>
      </c>
      <c r="X54907" t="s">
        <v>1581</v>
      </c>
      <c r="Y54907" t="s">
        <v>1581</v>
      </c>
      <c r="Z54907" s="1">
        <v>39448</v>
      </c>
    </row>
    <row r="54908" spans="11:26" x14ac:dyDescent="0.3">
      <c r="K54908" t="s">
        <v>280230</v>
      </c>
      <c r="L54908" t="s">
        <v>280236</v>
      </c>
      <c r="M54908" t="s">
        <v>52</v>
      </c>
      <c r="O54908" s="1">
        <v>41645</v>
      </c>
      <c r="P54908">
        <v>34078</v>
      </c>
      <c r="Q54908" t="s">
        <v>280237</v>
      </c>
      <c r="R54908" t="s">
        <v>280238</v>
      </c>
      <c r="S54908" t="s">
        <v>280239</v>
      </c>
      <c r="T54908" t="s">
        <v>115</v>
      </c>
      <c r="U54908" t="s">
        <v>34</v>
      </c>
      <c r="V54908" t="s">
        <v>46</v>
      </c>
      <c r="W54908" t="s">
        <v>106</v>
      </c>
      <c r="X54908" t="s">
        <v>107</v>
      </c>
      <c r="Y54908" t="s">
        <v>446</v>
      </c>
      <c r="Z54908" s="1">
        <v>40548</v>
      </c>
    </row>
    <row r="54909" spans="11:26" x14ac:dyDescent="0.3">
      <c r="K54909" t="s">
        <v>280240</v>
      </c>
      <c r="L54909" t="s">
        <v>280241</v>
      </c>
      <c r="M54909" t="s">
        <v>52</v>
      </c>
      <c r="O54909" s="1">
        <v>41280</v>
      </c>
      <c r="P54909">
        <v>100000</v>
      </c>
      <c r="Q54909" t="s">
        <v>280242</v>
      </c>
      <c r="R54909" t="s">
        <v>280243</v>
      </c>
      <c r="S54909" t="s">
        <v>280244</v>
      </c>
      <c r="T54909" t="s">
        <v>280245</v>
      </c>
      <c r="U54909" t="s">
        <v>34</v>
      </c>
      <c r="V54909" t="s">
        <v>46</v>
      </c>
      <c r="W54909" t="s">
        <v>1369</v>
      </c>
      <c r="X54909" t="s">
        <v>1370</v>
      </c>
      <c r="Y54909" t="s">
        <v>1370</v>
      </c>
      <c r="Z54909" s="1">
        <v>40909</v>
      </c>
    </row>
    <row r="54910" spans="11:26" x14ac:dyDescent="0.3">
      <c r="K54910" t="s">
        <v>280246</v>
      </c>
      <c r="L54910" t="s">
        <v>280247</v>
      </c>
      <c r="M54910" t="s">
        <v>52</v>
      </c>
      <c r="O54910" t="s">
        <v>12721</v>
      </c>
      <c r="Q54910" t="s">
        <v>280248</v>
      </c>
      <c r="R54910" t="s">
        <v>280249</v>
      </c>
      <c r="S54910" t="s">
        <v>280250</v>
      </c>
      <c r="T54910" t="s">
        <v>280251</v>
      </c>
      <c r="U54910" t="s">
        <v>34</v>
      </c>
      <c r="V54910" t="s">
        <v>46</v>
      </c>
      <c r="W54910" t="s">
        <v>2104</v>
      </c>
      <c r="X54910" t="s">
        <v>2105</v>
      </c>
      <c r="Y54910" t="s">
        <v>4667</v>
      </c>
      <c r="Z54910" t="s">
        <v>38283</v>
      </c>
    </row>
    <row r="54911" spans="11:26" x14ac:dyDescent="0.3">
      <c r="K54911" t="s">
        <v>280252</v>
      </c>
      <c r="L54911" t="s">
        <v>280253</v>
      </c>
      <c r="M54911" t="s">
        <v>256</v>
      </c>
      <c r="O54911" t="s">
        <v>7701</v>
      </c>
      <c r="P54911">
        <v>1841902</v>
      </c>
      <c r="Q54911" t="s">
        <v>280254</v>
      </c>
      <c r="R54911" t="s">
        <v>280255</v>
      </c>
      <c r="S54911" t="s">
        <v>280256</v>
      </c>
      <c r="T54911" t="s">
        <v>280257</v>
      </c>
      <c r="U54911" t="s">
        <v>34</v>
      </c>
      <c r="V54911" t="s">
        <v>46</v>
      </c>
      <c r="W54911" t="s">
        <v>106</v>
      </c>
      <c r="X54911" t="s">
        <v>107</v>
      </c>
      <c r="Y54911" t="s">
        <v>116</v>
      </c>
      <c r="Z54911" s="1">
        <v>40919</v>
      </c>
    </row>
    <row r="54912" spans="11:26" x14ac:dyDescent="0.3">
      <c r="K54912" t="s">
        <v>280258</v>
      </c>
      <c r="L54912" t="s">
        <v>280259</v>
      </c>
      <c r="M54912" t="s">
        <v>324</v>
      </c>
      <c r="O54912" s="1">
        <v>39814</v>
      </c>
      <c r="Q54912" t="s">
        <v>280260</v>
      </c>
      <c r="R54912" t="s">
        <v>280261</v>
      </c>
      <c r="S54912" t="s">
        <v>280262</v>
      </c>
      <c r="T54912" t="s">
        <v>7074</v>
      </c>
      <c r="U54912" t="s">
        <v>178</v>
      </c>
      <c r="V54912" t="s">
        <v>368</v>
      </c>
      <c r="W54912">
        <v>2</v>
      </c>
      <c r="X54912" t="s">
        <v>8181</v>
      </c>
      <c r="Y54912" t="s">
        <v>162344</v>
      </c>
      <c r="Z54912" s="1">
        <v>39448</v>
      </c>
    </row>
    <row r="54913" spans="11:26" x14ac:dyDescent="0.3">
      <c r="K54913" t="s">
        <v>280263</v>
      </c>
      <c r="L54913" t="s">
        <v>280264</v>
      </c>
      <c r="M54913" t="s">
        <v>749</v>
      </c>
      <c r="O54913" t="s">
        <v>29781</v>
      </c>
      <c r="P54913">
        <v>5100000</v>
      </c>
      <c r="Q54913" t="s">
        <v>280265</v>
      </c>
      <c r="R54913" t="s">
        <v>280266</v>
      </c>
      <c r="S54913" t="s">
        <v>280267</v>
      </c>
      <c r="T54913" t="s">
        <v>74</v>
      </c>
      <c r="U54913" t="s">
        <v>34</v>
      </c>
      <c r="V54913" t="s">
        <v>46</v>
      </c>
      <c r="W54913" t="s">
        <v>106</v>
      </c>
      <c r="X54913" t="s">
        <v>107</v>
      </c>
      <c r="Y54913" t="s">
        <v>1975</v>
      </c>
      <c r="Z54913" t="s">
        <v>280268</v>
      </c>
    </row>
    <row r="54914" spans="11:26" x14ac:dyDescent="0.3">
      <c r="K54914" t="s">
        <v>280269</v>
      </c>
      <c r="L54914" t="s">
        <v>280270</v>
      </c>
      <c r="M54914" t="s">
        <v>52</v>
      </c>
      <c r="O54914" t="s">
        <v>13268</v>
      </c>
      <c r="P54914">
        <v>1010000</v>
      </c>
      <c r="Q54914" t="s">
        <v>280271</v>
      </c>
      <c r="R54914" t="s">
        <v>280272</v>
      </c>
      <c r="S54914" t="s">
        <v>280273</v>
      </c>
      <c r="T54914" t="s">
        <v>35561</v>
      </c>
      <c r="U54914" t="s">
        <v>34</v>
      </c>
      <c r="V54914" t="s">
        <v>46</v>
      </c>
      <c r="W54914" t="s">
        <v>167</v>
      </c>
      <c r="X54914" t="s">
        <v>168</v>
      </c>
      <c r="Y54914" t="s">
        <v>169</v>
      </c>
      <c r="Z54914" t="s">
        <v>16867</v>
      </c>
    </row>
    <row r="54915" spans="11:26" x14ac:dyDescent="0.3">
      <c r="K54915" t="s">
        <v>280274</v>
      </c>
      <c r="L54915" t="s">
        <v>280275</v>
      </c>
      <c r="M54915" t="s">
        <v>28</v>
      </c>
      <c r="N54915" t="s">
        <v>29</v>
      </c>
      <c r="O54915" s="1">
        <v>41334</v>
      </c>
      <c r="P54915">
        <v>30000000</v>
      </c>
      <c r="Q54915" t="s">
        <v>280276</v>
      </c>
      <c r="R54915" t="s">
        <v>280277</v>
      </c>
      <c r="S54915" t="s">
        <v>280278</v>
      </c>
      <c r="T54915" t="s">
        <v>280279</v>
      </c>
      <c r="U54915" t="s">
        <v>34</v>
      </c>
      <c r="V54915" t="s">
        <v>46</v>
      </c>
      <c r="W54915" t="s">
        <v>228</v>
      </c>
      <c r="X54915" t="s">
        <v>229</v>
      </c>
      <c r="Y54915" t="s">
        <v>229</v>
      </c>
    </row>
    <row r="54916" spans="11:26" x14ac:dyDescent="0.3">
      <c r="K54916" t="s">
        <v>280274</v>
      </c>
      <c r="L54916" t="s">
        <v>280280</v>
      </c>
      <c r="M54916" t="s">
        <v>28</v>
      </c>
      <c r="O54916" t="s">
        <v>887</v>
      </c>
      <c r="Q54916" t="s">
        <v>280281</v>
      </c>
      <c r="R54916" t="s">
        <v>280282</v>
      </c>
      <c r="S54916" t="s">
        <v>280283</v>
      </c>
      <c r="T54916" t="s">
        <v>280284</v>
      </c>
      <c r="U54916" t="s">
        <v>34</v>
      </c>
      <c r="V54916" t="s">
        <v>96</v>
      </c>
      <c r="W54916" t="s">
        <v>97</v>
      </c>
      <c r="X54916" t="s">
        <v>98</v>
      </c>
      <c r="Y54916" t="s">
        <v>98</v>
      </c>
    </row>
    <row r="54917" spans="11:26" x14ac:dyDescent="0.3">
      <c r="K54917" t="s">
        <v>280274</v>
      </c>
      <c r="L54917" t="s">
        <v>280285</v>
      </c>
      <c r="M54917" t="s">
        <v>52</v>
      </c>
      <c r="O54917" s="1">
        <v>40822</v>
      </c>
      <c r="P54917">
        <v>1300000</v>
      </c>
      <c r="Q54917" t="s">
        <v>280286</v>
      </c>
      <c r="R54917" t="s">
        <v>280287</v>
      </c>
      <c r="T54917" t="s">
        <v>41410</v>
      </c>
      <c r="U54917" t="s">
        <v>34</v>
      </c>
      <c r="V54917" t="s">
        <v>46</v>
      </c>
      <c r="W54917" t="s">
        <v>2384</v>
      </c>
      <c r="X54917" t="s">
        <v>2385</v>
      </c>
      <c r="Y54917" t="s">
        <v>36115</v>
      </c>
      <c r="Z54917" s="1">
        <v>40183</v>
      </c>
    </row>
    <row r="54918" spans="11:26" x14ac:dyDescent="0.3">
      <c r="K54918" t="s">
        <v>280274</v>
      </c>
      <c r="L54918" t="s">
        <v>280288</v>
      </c>
      <c r="M54918" t="s">
        <v>28</v>
      </c>
      <c r="O54918" s="1">
        <v>42226</v>
      </c>
      <c r="Q54918" t="s">
        <v>280289</v>
      </c>
      <c r="R54918" t="s">
        <v>280290</v>
      </c>
      <c r="S54918" t="s">
        <v>280291</v>
      </c>
      <c r="T54918" t="s">
        <v>74</v>
      </c>
      <c r="U54918" t="s">
        <v>34</v>
      </c>
      <c r="V54918" t="s">
        <v>1072</v>
      </c>
      <c r="W54918">
        <v>7</v>
      </c>
      <c r="X54918" t="s">
        <v>1581</v>
      </c>
      <c r="Y54918" t="s">
        <v>1581</v>
      </c>
      <c r="Z54918" s="1">
        <v>35796</v>
      </c>
    </row>
    <row r="54919" spans="11:26" x14ac:dyDescent="0.3">
      <c r="K54919" t="s">
        <v>280274</v>
      </c>
      <c r="L54919" t="s">
        <v>280292</v>
      </c>
      <c r="M54919" t="s">
        <v>28</v>
      </c>
      <c r="N54919" t="s">
        <v>40</v>
      </c>
      <c r="O54919" s="1">
        <v>41157</v>
      </c>
      <c r="P54919">
        <v>12750000</v>
      </c>
      <c r="Q54919" t="s">
        <v>280293</v>
      </c>
      <c r="R54919" t="s">
        <v>280294</v>
      </c>
      <c r="S54919" t="s">
        <v>280295</v>
      </c>
      <c r="T54919" t="s">
        <v>423</v>
      </c>
      <c r="U54919" t="s">
        <v>345</v>
      </c>
      <c r="V54919" t="s">
        <v>46</v>
      </c>
      <c r="W54919" t="s">
        <v>881</v>
      </c>
      <c r="X54919" t="s">
        <v>882</v>
      </c>
      <c r="Y54919" t="s">
        <v>883</v>
      </c>
    </row>
    <row r="54920" spans="11:26" x14ac:dyDescent="0.3">
      <c r="K54920" t="s">
        <v>280296</v>
      </c>
      <c r="L54920" t="s">
        <v>280297</v>
      </c>
      <c r="M54920" t="s">
        <v>223</v>
      </c>
      <c r="O54920" t="s">
        <v>1630</v>
      </c>
      <c r="P54920">
        <v>1100000</v>
      </c>
      <c r="Q54920" t="s">
        <v>280298</v>
      </c>
      <c r="R54920" t="s">
        <v>280299</v>
      </c>
      <c r="S54920" t="s">
        <v>280300</v>
      </c>
      <c r="T54920" t="s">
        <v>205</v>
      </c>
      <c r="U54920" t="s">
        <v>34</v>
      </c>
      <c r="V54920" t="s">
        <v>46</v>
      </c>
      <c r="W54920" t="s">
        <v>195</v>
      </c>
      <c r="X54920" t="s">
        <v>196</v>
      </c>
      <c r="Y54920" t="s">
        <v>196</v>
      </c>
      <c r="Z54920" s="1">
        <v>40179</v>
      </c>
    </row>
    <row r="54921" spans="11:26" x14ac:dyDescent="0.3">
      <c r="K54921" t="s">
        <v>280296</v>
      </c>
      <c r="L54921" t="s">
        <v>280301</v>
      </c>
      <c r="M54921" t="s">
        <v>28</v>
      </c>
      <c r="O54921" s="1">
        <v>41009</v>
      </c>
      <c r="P54921">
        <v>500000</v>
      </c>
      <c r="Q54921" t="s">
        <v>280302</v>
      </c>
      <c r="R54921" t="s">
        <v>280303</v>
      </c>
      <c r="S54921" t="s">
        <v>280304</v>
      </c>
      <c r="T54921" t="s">
        <v>280305</v>
      </c>
      <c r="U54921" t="s">
        <v>34</v>
      </c>
      <c r="V54921" t="s">
        <v>46</v>
      </c>
      <c r="W54921" t="s">
        <v>142</v>
      </c>
      <c r="X54921" t="s">
        <v>985</v>
      </c>
      <c r="Y54921" t="s">
        <v>985</v>
      </c>
      <c r="Z54921" s="1">
        <v>42005</v>
      </c>
    </row>
    <row r="54922" spans="11:26" x14ac:dyDescent="0.3">
      <c r="K54922" t="s">
        <v>280296</v>
      </c>
      <c r="L54922" t="s">
        <v>280306</v>
      </c>
      <c r="M54922" t="s">
        <v>324</v>
      </c>
      <c r="O54922" t="s">
        <v>15399</v>
      </c>
      <c r="P54922">
        <v>380000</v>
      </c>
      <c r="Q54922" t="s">
        <v>280307</v>
      </c>
      <c r="R54922" t="s">
        <v>280308</v>
      </c>
      <c r="T54922" t="s">
        <v>17630</v>
      </c>
      <c r="U54922" t="s">
        <v>345</v>
      </c>
    </row>
    <row r="54923" spans="11:26" x14ac:dyDescent="0.3">
      <c r="K54923" t="s">
        <v>280296</v>
      </c>
      <c r="L54923" t="s">
        <v>280309</v>
      </c>
      <c r="M54923" t="s">
        <v>52</v>
      </c>
      <c r="O54923" t="s">
        <v>2174</v>
      </c>
      <c r="P54923">
        <v>1600000</v>
      </c>
      <c r="Q54923" t="s">
        <v>280310</v>
      </c>
      <c r="R54923" t="s">
        <v>280311</v>
      </c>
      <c r="S54923" t="s">
        <v>280312</v>
      </c>
      <c r="T54923" t="s">
        <v>280313</v>
      </c>
      <c r="U54923" t="s">
        <v>34</v>
      </c>
      <c r="V54923" t="s">
        <v>1458</v>
      </c>
      <c r="W54923" t="s">
        <v>1459</v>
      </c>
      <c r="X54923" t="s">
        <v>1460</v>
      </c>
      <c r="Y54923" t="s">
        <v>1460</v>
      </c>
      <c r="Z54923" s="1">
        <v>36171</v>
      </c>
    </row>
    <row r="54924" spans="11:26" x14ac:dyDescent="0.3">
      <c r="K54924" t="s">
        <v>280296</v>
      </c>
      <c r="L54924" t="s">
        <v>280314</v>
      </c>
      <c r="M54924" t="s">
        <v>256</v>
      </c>
      <c r="O54924" s="1">
        <v>40555</v>
      </c>
      <c r="P54924">
        <v>210000</v>
      </c>
      <c r="Q54924" t="s">
        <v>280315</v>
      </c>
      <c r="R54924" t="s">
        <v>280316</v>
      </c>
      <c r="S54924" t="s">
        <v>280317</v>
      </c>
      <c r="T54924" t="s">
        <v>1063</v>
      </c>
      <c r="U54924" t="s">
        <v>34</v>
      </c>
      <c r="V54924" t="s">
        <v>46</v>
      </c>
      <c r="W54924" t="s">
        <v>1337</v>
      </c>
      <c r="X54924" t="s">
        <v>1338</v>
      </c>
      <c r="Y54924" t="s">
        <v>1338</v>
      </c>
      <c r="Z54924" s="1">
        <v>39814</v>
      </c>
    </row>
    <row r="54925" spans="11:26" x14ac:dyDescent="0.3">
      <c r="K54925" t="s">
        <v>280296</v>
      </c>
      <c r="L54925" t="s">
        <v>280318</v>
      </c>
      <c r="M54925" t="s">
        <v>233</v>
      </c>
      <c r="O54925" t="s">
        <v>27342</v>
      </c>
      <c r="P54925">
        <v>1600000</v>
      </c>
      <c r="Q54925" t="s">
        <v>280319</v>
      </c>
      <c r="R54925" t="s">
        <v>280320</v>
      </c>
      <c r="S54925" t="s">
        <v>280321</v>
      </c>
      <c r="T54925" t="s">
        <v>280322</v>
      </c>
      <c r="U54925" t="s">
        <v>34</v>
      </c>
      <c r="V54925" t="s">
        <v>924</v>
      </c>
      <c r="W54925">
        <v>56</v>
      </c>
      <c r="X54925" t="s">
        <v>4451</v>
      </c>
      <c r="Y54925" t="s">
        <v>4451</v>
      </c>
      <c r="Z54925" s="1">
        <v>37631</v>
      </c>
    </row>
    <row r="54926" spans="11:26" x14ac:dyDescent="0.3">
      <c r="K54926" t="s">
        <v>280323</v>
      </c>
      <c r="L54926" t="s">
        <v>280324</v>
      </c>
      <c r="M54926" t="s">
        <v>256</v>
      </c>
      <c r="O54926" t="s">
        <v>18290</v>
      </c>
      <c r="P54926">
        <v>1800000</v>
      </c>
      <c r="Q54926" t="s">
        <v>280325</v>
      </c>
      <c r="R54926" t="s">
        <v>280326</v>
      </c>
      <c r="S54926" t="s">
        <v>280327</v>
      </c>
      <c r="T54926" t="s">
        <v>280328</v>
      </c>
      <c r="U54926" t="s">
        <v>34</v>
      </c>
      <c r="V54926" t="s">
        <v>1816</v>
      </c>
      <c r="W54926">
        <v>8</v>
      </c>
      <c r="X54926" t="s">
        <v>2917</v>
      </c>
      <c r="Y54926" t="s">
        <v>280329</v>
      </c>
      <c r="Z54926" s="1">
        <v>39817</v>
      </c>
    </row>
    <row r="54927" spans="11:26" x14ac:dyDescent="0.3">
      <c r="K54927" t="s">
        <v>280330</v>
      </c>
      <c r="L54927" t="s">
        <v>280331</v>
      </c>
      <c r="M54927" t="s">
        <v>52</v>
      </c>
      <c r="O54927" s="1">
        <v>39820</v>
      </c>
      <c r="P54927">
        <v>670000</v>
      </c>
      <c r="Q54927" t="s">
        <v>280332</v>
      </c>
      <c r="R54927" t="s">
        <v>280333</v>
      </c>
      <c r="S54927" t="s">
        <v>280334</v>
      </c>
      <c r="T54927" t="s">
        <v>436</v>
      </c>
      <c r="U54927" t="s">
        <v>178</v>
      </c>
      <c r="V54927" t="s">
        <v>96</v>
      </c>
      <c r="W54927" t="s">
        <v>97</v>
      </c>
      <c r="X54927" t="s">
        <v>98</v>
      </c>
      <c r="Y54927" t="s">
        <v>98</v>
      </c>
      <c r="Z54927" s="1">
        <v>38718</v>
      </c>
    </row>
    <row r="54928" spans="11:26" x14ac:dyDescent="0.3">
      <c r="K54928" t="s">
        <v>280330</v>
      </c>
      <c r="L54928" t="s">
        <v>280335</v>
      </c>
      <c r="M54928" t="s">
        <v>28</v>
      </c>
      <c r="O54928" t="s">
        <v>7725</v>
      </c>
      <c r="P54928">
        <v>384130</v>
      </c>
      <c r="Q54928" t="s">
        <v>280336</v>
      </c>
      <c r="R54928" t="s">
        <v>280337</v>
      </c>
      <c r="U54928" t="s">
        <v>34</v>
      </c>
      <c r="V54928" t="s">
        <v>46</v>
      </c>
      <c r="W54928" t="s">
        <v>158</v>
      </c>
      <c r="X54928" t="s">
        <v>159</v>
      </c>
      <c r="Y54928" t="s">
        <v>93871</v>
      </c>
      <c r="Z54928" s="1">
        <v>41278</v>
      </c>
    </row>
    <row r="54929" spans="11:26" x14ac:dyDescent="0.3">
      <c r="K54929" t="s">
        <v>280330</v>
      </c>
      <c r="L54929" t="s">
        <v>280338</v>
      </c>
      <c r="M54929" t="s">
        <v>324</v>
      </c>
      <c r="O54929" s="1">
        <v>40452</v>
      </c>
      <c r="P54929">
        <v>1800000</v>
      </c>
      <c r="Q54929" t="s">
        <v>280339</v>
      </c>
      <c r="R54929" t="s">
        <v>280340</v>
      </c>
      <c r="S54929" t="s">
        <v>280341</v>
      </c>
      <c r="T54929" t="s">
        <v>280342</v>
      </c>
      <c r="U54929" t="s">
        <v>34</v>
      </c>
      <c r="V54929" t="s">
        <v>46</v>
      </c>
      <c r="W54929" t="s">
        <v>346</v>
      </c>
      <c r="X54929" t="s">
        <v>11222</v>
      </c>
      <c r="Y54929" t="s">
        <v>11222</v>
      </c>
      <c r="Z54929" s="1">
        <v>41640</v>
      </c>
    </row>
    <row r="54930" spans="11:26" x14ac:dyDescent="0.3">
      <c r="K54930" t="s">
        <v>280343</v>
      </c>
      <c r="L54930" t="s">
        <v>280344</v>
      </c>
      <c r="M54930" t="s">
        <v>52</v>
      </c>
      <c r="O54930" t="s">
        <v>280345</v>
      </c>
      <c r="P54930">
        <v>200000</v>
      </c>
      <c r="Q54930" t="s">
        <v>280346</v>
      </c>
      <c r="R54930" t="s">
        <v>280347</v>
      </c>
      <c r="S54930" t="s">
        <v>280348</v>
      </c>
      <c r="T54930" t="s">
        <v>37353</v>
      </c>
      <c r="U54930" t="s">
        <v>34</v>
      </c>
      <c r="V54930" t="s">
        <v>46</v>
      </c>
      <c r="W54930" t="s">
        <v>106</v>
      </c>
      <c r="X54930" t="s">
        <v>107</v>
      </c>
      <c r="Y54930" t="s">
        <v>116</v>
      </c>
    </row>
    <row r="54931" spans="11:26" x14ac:dyDescent="0.3">
      <c r="K54931" t="s">
        <v>280349</v>
      </c>
      <c r="L54931" t="s">
        <v>280350</v>
      </c>
      <c r="M54931" t="s">
        <v>28</v>
      </c>
      <c r="N54931" t="s">
        <v>40</v>
      </c>
      <c r="O54931" t="s">
        <v>174993</v>
      </c>
      <c r="P54931">
        <v>30000000</v>
      </c>
      <c r="Q54931" t="s">
        <v>280351</v>
      </c>
      <c r="R54931" t="s">
        <v>280352</v>
      </c>
      <c r="S54931" t="s">
        <v>280353</v>
      </c>
      <c r="T54931" t="s">
        <v>280354</v>
      </c>
      <c r="U54931" t="s">
        <v>34</v>
      </c>
      <c r="V54931" t="s">
        <v>46</v>
      </c>
      <c r="W54931" t="s">
        <v>106</v>
      </c>
      <c r="X54931" t="s">
        <v>107</v>
      </c>
      <c r="Y54931" t="s">
        <v>6912</v>
      </c>
      <c r="Z54931" s="1">
        <v>41275</v>
      </c>
    </row>
    <row r="54932" spans="11:26" x14ac:dyDescent="0.3">
      <c r="K54932" t="s">
        <v>280355</v>
      </c>
      <c r="L54932" t="s">
        <v>280356</v>
      </c>
      <c r="M54932" t="s">
        <v>223</v>
      </c>
      <c r="O54932" s="1">
        <v>41403</v>
      </c>
      <c r="P54932">
        <v>78982</v>
      </c>
      <c r="Q54932" t="s">
        <v>280357</v>
      </c>
      <c r="R54932" t="s">
        <v>280358</v>
      </c>
      <c r="S54932" t="s">
        <v>280359</v>
      </c>
      <c r="T54932" t="s">
        <v>2126</v>
      </c>
      <c r="U54932" t="s">
        <v>34</v>
      </c>
      <c r="V54932" t="s">
        <v>96</v>
      </c>
      <c r="W54932" t="s">
        <v>7475</v>
      </c>
      <c r="X54932" t="s">
        <v>10142</v>
      </c>
      <c r="Y54932" t="s">
        <v>10142</v>
      </c>
      <c r="Z54932" s="1">
        <v>36892</v>
      </c>
    </row>
    <row r="54933" spans="11:26" x14ac:dyDescent="0.3">
      <c r="K54933" t="s">
        <v>280355</v>
      </c>
      <c r="L54933" t="s">
        <v>280360</v>
      </c>
      <c r="M54933" t="s">
        <v>52</v>
      </c>
      <c r="O54933" t="s">
        <v>6867</v>
      </c>
      <c r="P54933">
        <v>16876</v>
      </c>
      <c r="Q54933" t="s">
        <v>280361</v>
      </c>
      <c r="R54933" t="s">
        <v>280362</v>
      </c>
      <c r="S54933" t="s">
        <v>280363</v>
      </c>
      <c r="T54933" t="s">
        <v>280364</v>
      </c>
      <c r="U54933" t="s">
        <v>34</v>
      </c>
      <c r="V54933" t="s">
        <v>46</v>
      </c>
      <c r="W54933" t="s">
        <v>1081</v>
      </c>
      <c r="X54933" t="s">
        <v>1082</v>
      </c>
      <c r="Y54933" t="s">
        <v>1082</v>
      </c>
      <c r="Z54933" s="1">
        <v>41674</v>
      </c>
    </row>
    <row r="54934" spans="11:26" x14ac:dyDescent="0.3">
      <c r="K54934" t="s">
        <v>280355</v>
      </c>
      <c r="L54934" t="s">
        <v>280365</v>
      </c>
      <c r="M54934" t="s">
        <v>223</v>
      </c>
      <c r="O54934" s="1">
        <v>41645</v>
      </c>
      <c r="P54934">
        <v>190842</v>
      </c>
      <c r="Q54934" t="s">
        <v>280366</v>
      </c>
      <c r="R54934" t="s">
        <v>280367</v>
      </c>
      <c r="T54934" t="s">
        <v>95</v>
      </c>
      <c r="U54934" t="s">
        <v>34</v>
      </c>
      <c r="V54934" t="s">
        <v>46</v>
      </c>
      <c r="W54934" t="s">
        <v>106</v>
      </c>
      <c r="X54934" t="s">
        <v>107</v>
      </c>
      <c r="Y54934" t="s">
        <v>6912</v>
      </c>
    </row>
    <row r="54935" spans="11:26" x14ac:dyDescent="0.3">
      <c r="K54935" t="s">
        <v>280368</v>
      </c>
      <c r="L54935" t="s">
        <v>280369</v>
      </c>
      <c r="M54935" t="s">
        <v>52</v>
      </c>
      <c r="O54935" t="s">
        <v>3719</v>
      </c>
      <c r="Q54935" t="s">
        <v>280370</v>
      </c>
      <c r="R54935" t="s">
        <v>280371</v>
      </c>
      <c r="S54935" t="s">
        <v>280372</v>
      </c>
      <c r="T54935" t="s">
        <v>216</v>
      </c>
      <c r="U54935" t="s">
        <v>34</v>
      </c>
      <c r="V54935" t="s">
        <v>206</v>
      </c>
      <c r="W54935" t="s">
        <v>207</v>
      </c>
      <c r="X54935" t="s">
        <v>208</v>
      </c>
      <c r="Y54935" t="s">
        <v>208</v>
      </c>
      <c r="Z54935" s="1">
        <v>40182</v>
      </c>
    </row>
    <row r="54936" spans="11:26" x14ac:dyDescent="0.3">
      <c r="K54936" t="s">
        <v>280368</v>
      </c>
      <c r="L54936" t="s">
        <v>280373</v>
      </c>
      <c r="M54936" t="s">
        <v>749</v>
      </c>
      <c r="O54936" t="s">
        <v>109819</v>
      </c>
      <c r="P54936">
        <v>50000</v>
      </c>
      <c r="Q54936" t="s">
        <v>280374</v>
      </c>
      <c r="R54936" t="s">
        <v>280375</v>
      </c>
      <c r="S54936" t="s">
        <v>280376</v>
      </c>
      <c r="T54936" t="s">
        <v>280377</v>
      </c>
      <c r="U54936" t="s">
        <v>34</v>
      </c>
      <c r="V54936" t="s">
        <v>46</v>
      </c>
      <c r="W54936" t="s">
        <v>620</v>
      </c>
      <c r="X54936" t="s">
        <v>621</v>
      </c>
      <c r="Y54936" t="s">
        <v>621</v>
      </c>
      <c r="Z54936" s="1">
        <v>40187</v>
      </c>
    </row>
    <row r="54937" spans="11:26" x14ac:dyDescent="0.3">
      <c r="K54937" t="s">
        <v>280378</v>
      </c>
      <c r="L54937" t="s">
        <v>280379</v>
      </c>
      <c r="M54937" t="s">
        <v>52</v>
      </c>
      <c r="O54937" t="s">
        <v>18788</v>
      </c>
      <c r="P54937">
        <v>150000</v>
      </c>
      <c r="Q54937" t="s">
        <v>280380</v>
      </c>
      <c r="R54937" t="s">
        <v>280381</v>
      </c>
      <c r="S54937" t="s">
        <v>280382</v>
      </c>
      <c r="T54937" t="s">
        <v>280383</v>
      </c>
      <c r="U54937" t="s">
        <v>1158</v>
      </c>
      <c r="V54937" t="s">
        <v>46</v>
      </c>
      <c r="W54937" t="s">
        <v>2104</v>
      </c>
      <c r="X54937" t="s">
        <v>2105</v>
      </c>
      <c r="Y54937" t="s">
        <v>2105</v>
      </c>
      <c r="Z54937" s="1">
        <v>32143</v>
      </c>
    </row>
    <row r="54938" spans="11:26" x14ac:dyDescent="0.3">
      <c r="K54938" t="s">
        <v>280384</v>
      </c>
      <c r="L54938" t="s">
        <v>280385</v>
      </c>
      <c r="M54938" t="s">
        <v>28</v>
      </c>
      <c r="N54938" t="s">
        <v>40</v>
      </c>
      <c r="O54938" t="s">
        <v>6857</v>
      </c>
      <c r="P54938">
        <v>6000000</v>
      </c>
      <c r="Q54938" t="s">
        <v>280386</v>
      </c>
      <c r="R54938" t="s">
        <v>280387</v>
      </c>
      <c r="S54938" t="s">
        <v>280388</v>
      </c>
      <c r="T54938" t="s">
        <v>95</v>
      </c>
      <c r="U54938" t="s">
        <v>34</v>
      </c>
      <c r="V54938" t="s">
        <v>46</v>
      </c>
      <c r="W54938" t="s">
        <v>228</v>
      </c>
      <c r="X54938" t="s">
        <v>1982</v>
      </c>
      <c r="Y54938" t="s">
        <v>280389</v>
      </c>
    </row>
    <row r="54939" spans="11:26" x14ac:dyDescent="0.3">
      <c r="K54939" t="s">
        <v>280384</v>
      </c>
      <c r="L54939" t="s">
        <v>280390</v>
      </c>
      <c r="M54939" t="s">
        <v>256</v>
      </c>
      <c r="O54939" t="s">
        <v>2007</v>
      </c>
      <c r="P54939">
        <v>150000</v>
      </c>
      <c r="Q54939" t="s">
        <v>280391</v>
      </c>
      <c r="R54939" t="s">
        <v>280392</v>
      </c>
      <c r="S54939" t="s">
        <v>280393</v>
      </c>
      <c r="T54939" t="s">
        <v>280394</v>
      </c>
      <c r="U54939" t="s">
        <v>178</v>
      </c>
      <c r="V54939" t="s">
        <v>46</v>
      </c>
      <c r="W54939" t="s">
        <v>1369</v>
      </c>
      <c r="X54939" t="s">
        <v>1370</v>
      </c>
      <c r="Y54939" t="s">
        <v>1370</v>
      </c>
      <c r="Z54939" s="1">
        <v>36892</v>
      </c>
    </row>
    <row r="54940" spans="11:26" x14ac:dyDescent="0.3">
      <c r="K54940" t="s">
        <v>280384</v>
      </c>
      <c r="L54940" t="s">
        <v>280395</v>
      </c>
      <c r="M54940" t="s">
        <v>28</v>
      </c>
      <c r="N54940" t="s">
        <v>29</v>
      </c>
      <c r="O54940" s="1">
        <v>41280</v>
      </c>
      <c r="P54940">
        <v>25000000</v>
      </c>
      <c r="Q54940" t="s">
        <v>280396</v>
      </c>
      <c r="R54940" t="s">
        <v>280397</v>
      </c>
      <c r="S54940" t="s">
        <v>280398</v>
      </c>
      <c r="T54940" t="s">
        <v>280399</v>
      </c>
      <c r="U54940" t="s">
        <v>34</v>
      </c>
      <c r="V54940" t="s">
        <v>206</v>
      </c>
      <c r="W54940" t="s">
        <v>207</v>
      </c>
      <c r="X54940" t="s">
        <v>208</v>
      </c>
      <c r="Y54940" t="s">
        <v>208</v>
      </c>
      <c r="Z54940" s="1">
        <v>40519</v>
      </c>
    </row>
    <row r="54941" spans="11:26" x14ac:dyDescent="0.3">
      <c r="K54941" t="s">
        <v>280384</v>
      </c>
      <c r="L54941" t="s">
        <v>280400</v>
      </c>
      <c r="M54941" t="s">
        <v>52</v>
      </c>
      <c r="O54941" s="1">
        <v>40608</v>
      </c>
      <c r="P54941">
        <v>1000000</v>
      </c>
      <c r="Q54941" t="s">
        <v>280401</v>
      </c>
      <c r="R54941" t="s">
        <v>280402</v>
      </c>
      <c r="S54941" t="s">
        <v>280403</v>
      </c>
      <c r="T54941" t="s">
        <v>4324</v>
      </c>
      <c r="U54941" t="s">
        <v>34</v>
      </c>
      <c r="V54941" t="s">
        <v>368</v>
      </c>
      <c r="W54941">
        <v>7</v>
      </c>
      <c r="X54941" t="s">
        <v>8181</v>
      </c>
      <c r="Y54941" t="s">
        <v>280404</v>
      </c>
      <c r="Z54941" s="1">
        <v>36526</v>
      </c>
    </row>
    <row r="54942" spans="11:26" x14ac:dyDescent="0.3">
      <c r="K54942" t="s">
        <v>280405</v>
      </c>
      <c r="L54942" t="s">
        <v>280406</v>
      </c>
      <c r="M54942" t="s">
        <v>91</v>
      </c>
      <c r="O54942" t="s">
        <v>18810</v>
      </c>
      <c r="Q54942" t="s">
        <v>280407</v>
      </c>
      <c r="R54942" t="s">
        <v>280408</v>
      </c>
      <c r="S54942" t="s">
        <v>280409</v>
      </c>
      <c r="T54942" t="s">
        <v>18649</v>
      </c>
      <c r="U54942" t="s">
        <v>34</v>
      </c>
      <c r="V54942" t="s">
        <v>46</v>
      </c>
      <c r="W54942" t="s">
        <v>1731</v>
      </c>
      <c r="X54942" t="s">
        <v>1732</v>
      </c>
      <c r="Y54942" t="s">
        <v>4517</v>
      </c>
    </row>
    <row r="54943" spans="11:26" x14ac:dyDescent="0.3">
      <c r="K54943" t="s">
        <v>280410</v>
      </c>
      <c r="L54943" t="s">
        <v>280411</v>
      </c>
      <c r="M54943" t="s">
        <v>52</v>
      </c>
      <c r="O54943" s="1">
        <v>42005</v>
      </c>
      <c r="P54943">
        <v>38924</v>
      </c>
      <c r="Q54943" t="s">
        <v>280412</v>
      </c>
      <c r="R54943" t="s">
        <v>280413</v>
      </c>
      <c r="S54943" t="s">
        <v>280414</v>
      </c>
      <c r="T54943" t="s">
        <v>280415</v>
      </c>
      <c r="U54943" t="s">
        <v>34</v>
      </c>
      <c r="V54943" t="s">
        <v>46</v>
      </c>
      <c r="W54943" t="s">
        <v>167</v>
      </c>
      <c r="X54943" t="s">
        <v>168</v>
      </c>
      <c r="Y54943" t="s">
        <v>169</v>
      </c>
    </row>
    <row r="54944" spans="11:26" x14ac:dyDescent="0.3">
      <c r="K54944" t="s">
        <v>280416</v>
      </c>
      <c r="L54944" t="s">
        <v>280417</v>
      </c>
      <c r="M54944" t="s">
        <v>52</v>
      </c>
      <c r="O54944" t="s">
        <v>6455</v>
      </c>
      <c r="Q54944" t="s">
        <v>280418</v>
      </c>
      <c r="R54944" t="s">
        <v>280419</v>
      </c>
      <c r="S54944" t="s">
        <v>280420</v>
      </c>
      <c r="T54944" t="s">
        <v>280421</v>
      </c>
      <c r="U54944" t="s">
        <v>34</v>
      </c>
      <c r="V54944" t="s">
        <v>46</v>
      </c>
      <c r="W54944" t="s">
        <v>106</v>
      </c>
      <c r="X54944" t="s">
        <v>2081</v>
      </c>
      <c r="Y54944" t="s">
        <v>5289</v>
      </c>
    </row>
    <row r="54945" spans="11:26" x14ac:dyDescent="0.3">
      <c r="K54945" t="s">
        <v>280422</v>
      </c>
      <c r="L54945" t="s">
        <v>280423</v>
      </c>
      <c r="M54945" t="s">
        <v>28</v>
      </c>
      <c r="O54945" s="1">
        <v>41976</v>
      </c>
      <c r="P54945">
        <v>4100000</v>
      </c>
      <c r="Q54945" t="s">
        <v>280424</v>
      </c>
      <c r="R54945" t="s">
        <v>280425</v>
      </c>
      <c r="S54945" t="s">
        <v>280426</v>
      </c>
      <c r="T54945" t="s">
        <v>150</v>
      </c>
      <c r="U54945" t="s">
        <v>34</v>
      </c>
      <c r="V54945" t="s">
        <v>46</v>
      </c>
      <c r="W54945" t="s">
        <v>1337</v>
      </c>
      <c r="X54945" t="s">
        <v>28142</v>
      </c>
      <c r="Y54945" t="s">
        <v>152135</v>
      </c>
      <c r="Z54945" s="1">
        <v>39083</v>
      </c>
    </row>
    <row r="54946" spans="11:26" x14ac:dyDescent="0.3">
      <c r="K54946" t="s">
        <v>280427</v>
      </c>
      <c r="L54946" t="s">
        <v>280428</v>
      </c>
      <c r="M54946" t="s">
        <v>28</v>
      </c>
      <c r="N54946" t="s">
        <v>8998</v>
      </c>
      <c r="O54946" s="1">
        <v>38777</v>
      </c>
      <c r="P54946">
        <v>2000000</v>
      </c>
      <c r="Q54946" t="s">
        <v>280429</v>
      </c>
      <c r="R54946" t="s">
        <v>280430</v>
      </c>
      <c r="U54946" t="s">
        <v>34</v>
      </c>
      <c r="V54946" t="s">
        <v>46</v>
      </c>
      <c r="W54946" t="s">
        <v>217</v>
      </c>
      <c r="X54946" t="s">
        <v>218</v>
      </c>
      <c r="Y54946" t="s">
        <v>1901</v>
      </c>
    </row>
    <row r="54947" spans="11:26" x14ac:dyDescent="0.3">
      <c r="K54947" t="s">
        <v>280431</v>
      </c>
      <c r="L54947" t="s">
        <v>280432</v>
      </c>
      <c r="M54947" t="s">
        <v>28</v>
      </c>
      <c r="O54947" t="s">
        <v>8748</v>
      </c>
      <c r="P54947">
        <v>1065144</v>
      </c>
      <c r="Q54947" t="s">
        <v>280433</v>
      </c>
      <c r="R54947" t="s">
        <v>280434</v>
      </c>
      <c r="T54947" t="s">
        <v>256288</v>
      </c>
      <c r="U54947" t="s">
        <v>34</v>
      </c>
      <c r="V54947" t="s">
        <v>46</v>
      </c>
      <c r="W54947" t="s">
        <v>471</v>
      </c>
      <c r="X54947" t="s">
        <v>969</v>
      </c>
      <c r="Y54947" t="s">
        <v>969</v>
      </c>
      <c r="Z54947" s="1">
        <v>40032</v>
      </c>
    </row>
    <row r="54948" spans="11:26" x14ac:dyDescent="0.3">
      <c r="K54948" t="s">
        <v>280431</v>
      </c>
      <c r="L54948" t="s">
        <v>280435</v>
      </c>
      <c r="M54948" t="s">
        <v>28</v>
      </c>
      <c r="O54948" t="s">
        <v>14886</v>
      </c>
      <c r="P54948">
        <v>120143</v>
      </c>
      <c r="Q54948" t="s">
        <v>280436</v>
      </c>
      <c r="R54948" t="s">
        <v>280437</v>
      </c>
      <c r="S54948" t="s">
        <v>280438</v>
      </c>
      <c r="T54948" t="s">
        <v>95</v>
      </c>
      <c r="U54948" t="s">
        <v>34</v>
      </c>
      <c r="V54948" t="s">
        <v>46</v>
      </c>
      <c r="W54948" t="s">
        <v>260</v>
      </c>
      <c r="X54948" t="s">
        <v>402</v>
      </c>
      <c r="Y54948" t="s">
        <v>536</v>
      </c>
      <c r="Z54948" s="1">
        <v>34335</v>
      </c>
    </row>
    <row r="54949" spans="11:26" x14ac:dyDescent="0.3">
      <c r="K54949" t="s">
        <v>280439</v>
      </c>
      <c r="L54949" t="s">
        <v>280440</v>
      </c>
      <c r="M54949" t="s">
        <v>52</v>
      </c>
      <c r="O54949" t="s">
        <v>6455</v>
      </c>
      <c r="P54949">
        <v>3440000</v>
      </c>
      <c r="Q54949" t="s">
        <v>280441</v>
      </c>
      <c r="R54949" t="s">
        <v>280442</v>
      </c>
      <c r="S54949" t="s">
        <v>280443</v>
      </c>
      <c r="T54949" t="s">
        <v>280444</v>
      </c>
      <c r="U54949" t="s">
        <v>34</v>
      </c>
      <c r="V54949" t="s">
        <v>768</v>
      </c>
      <c r="W54949">
        <v>48</v>
      </c>
      <c r="X54949" t="s">
        <v>769</v>
      </c>
      <c r="Y54949" t="s">
        <v>769</v>
      </c>
      <c r="Z54949" s="1">
        <v>41281</v>
      </c>
    </row>
    <row r="54950" spans="11:26" x14ac:dyDescent="0.3">
      <c r="K54950" t="s">
        <v>280445</v>
      </c>
      <c r="L54950" t="s">
        <v>280446</v>
      </c>
      <c r="M54950" t="s">
        <v>52</v>
      </c>
      <c r="O54950" t="s">
        <v>14791</v>
      </c>
      <c r="P54950">
        <v>1000000</v>
      </c>
      <c r="Q54950" t="s">
        <v>280447</v>
      </c>
      <c r="R54950" t="s">
        <v>280448</v>
      </c>
      <c r="S54950" t="s">
        <v>280449</v>
      </c>
      <c r="T54950" t="s">
        <v>85</v>
      </c>
      <c r="U54950" t="s">
        <v>34</v>
      </c>
      <c r="V54950" t="s">
        <v>46</v>
      </c>
      <c r="W54950" t="s">
        <v>471</v>
      </c>
      <c r="X54950" t="s">
        <v>1760</v>
      </c>
      <c r="Y54950" t="s">
        <v>1760</v>
      </c>
      <c r="Z54950" s="1">
        <v>35065</v>
      </c>
    </row>
    <row r="54951" spans="11:26" x14ac:dyDescent="0.3">
      <c r="K54951" t="s">
        <v>280445</v>
      </c>
      <c r="L54951" t="s">
        <v>280450</v>
      </c>
      <c r="M54951" t="s">
        <v>256</v>
      </c>
      <c r="O54951" s="1">
        <v>41732</v>
      </c>
      <c r="P54951">
        <v>25000</v>
      </c>
      <c r="Q54951" t="s">
        <v>280451</v>
      </c>
      <c r="R54951" t="s">
        <v>280452</v>
      </c>
      <c r="S54951" t="s">
        <v>280453</v>
      </c>
      <c r="T54951" t="s">
        <v>280454</v>
      </c>
      <c r="U54951" t="s">
        <v>34</v>
      </c>
      <c r="V54951" t="s">
        <v>46</v>
      </c>
      <c r="W54951" t="s">
        <v>437</v>
      </c>
      <c r="X54951" t="s">
        <v>438</v>
      </c>
      <c r="Y54951" t="s">
        <v>438</v>
      </c>
      <c r="Z54951" t="s">
        <v>8638</v>
      </c>
    </row>
    <row r="54952" spans="11:26" x14ac:dyDescent="0.3">
      <c r="K54952" t="s">
        <v>280445</v>
      </c>
      <c r="L54952" t="s">
        <v>280455</v>
      </c>
      <c r="M54952" t="s">
        <v>324</v>
      </c>
      <c r="O54952" s="1">
        <v>41651</v>
      </c>
      <c r="P54952">
        <v>2200000</v>
      </c>
      <c r="Q54952" t="s">
        <v>280456</v>
      </c>
      <c r="R54952" t="s">
        <v>280457</v>
      </c>
      <c r="S54952" t="s">
        <v>280458</v>
      </c>
      <c r="T54952" t="s">
        <v>74</v>
      </c>
      <c r="U54952" t="s">
        <v>34</v>
      </c>
      <c r="V54952" t="s">
        <v>46</v>
      </c>
      <c r="W54952" t="s">
        <v>106</v>
      </c>
      <c r="X54952" t="s">
        <v>107</v>
      </c>
      <c r="Y54952" t="s">
        <v>108</v>
      </c>
      <c r="Z54952" s="1">
        <v>36161</v>
      </c>
    </row>
    <row r="54953" spans="11:26" x14ac:dyDescent="0.3">
      <c r="K54953" t="s">
        <v>280459</v>
      </c>
      <c r="L54953" t="s">
        <v>280460</v>
      </c>
      <c r="M54953" t="s">
        <v>256</v>
      </c>
      <c r="O54953" s="1">
        <v>40852</v>
      </c>
      <c r="P54953">
        <v>1900000</v>
      </c>
      <c r="Q54953" t="s">
        <v>280461</v>
      </c>
      <c r="R54953" t="s">
        <v>280352</v>
      </c>
      <c r="S54953" t="s">
        <v>280462</v>
      </c>
      <c r="T54953" t="s">
        <v>280463</v>
      </c>
      <c r="U54953" t="s">
        <v>34</v>
      </c>
      <c r="V54953" t="s">
        <v>46</v>
      </c>
      <c r="W54953" t="s">
        <v>106</v>
      </c>
      <c r="X54953" t="s">
        <v>107</v>
      </c>
      <c r="Y54953" t="s">
        <v>1016</v>
      </c>
      <c r="Z54953" s="1">
        <v>41518</v>
      </c>
    </row>
    <row r="54954" spans="11:26" x14ac:dyDescent="0.3">
      <c r="K54954" t="s">
        <v>280459</v>
      </c>
      <c r="L54954" t="s">
        <v>280464</v>
      </c>
      <c r="M54954" t="s">
        <v>324</v>
      </c>
      <c r="O54954" t="s">
        <v>28354</v>
      </c>
      <c r="P54954">
        <v>975000</v>
      </c>
      <c r="Q54954" t="s">
        <v>280465</v>
      </c>
      <c r="R54954" t="s">
        <v>280466</v>
      </c>
      <c r="S54954" t="s">
        <v>280467</v>
      </c>
      <c r="T54954" t="s">
        <v>222698</v>
      </c>
      <c r="U54954" t="s">
        <v>34</v>
      </c>
      <c r="V54954" t="s">
        <v>46</v>
      </c>
      <c r="W54954" t="s">
        <v>471</v>
      </c>
      <c r="X54954" t="s">
        <v>969</v>
      </c>
      <c r="Y54954" t="s">
        <v>969</v>
      </c>
      <c r="Z54954" t="s">
        <v>64945</v>
      </c>
    </row>
    <row r="54955" spans="11:26" x14ac:dyDescent="0.3">
      <c r="K54955" t="s">
        <v>280468</v>
      </c>
      <c r="L54955" t="s">
        <v>280469</v>
      </c>
      <c r="M54955" t="s">
        <v>324</v>
      </c>
      <c r="O54955" s="1">
        <v>40918</v>
      </c>
      <c r="P54955">
        <v>2000000</v>
      </c>
      <c r="Q54955" t="s">
        <v>280470</v>
      </c>
      <c r="R54955" t="s">
        <v>280471</v>
      </c>
      <c r="S54955" t="s">
        <v>280472</v>
      </c>
      <c r="T54955" t="s">
        <v>280473</v>
      </c>
      <c r="U54955" t="s">
        <v>34</v>
      </c>
      <c r="Z54955" s="1">
        <v>40909</v>
      </c>
    </row>
    <row r="54956" spans="11:26" x14ac:dyDescent="0.3">
      <c r="K54956" t="s">
        <v>280468</v>
      </c>
      <c r="L54956" t="s">
        <v>280474</v>
      </c>
      <c r="M54956" t="s">
        <v>324</v>
      </c>
      <c r="O54956" s="1">
        <v>40555</v>
      </c>
      <c r="P54956">
        <v>500000</v>
      </c>
      <c r="Q54956" t="s">
        <v>280475</v>
      </c>
      <c r="R54956" t="s">
        <v>280476</v>
      </c>
      <c r="S54956" t="s">
        <v>280477</v>
      </c>
      <c r="T54956" t="s">
        <v>280478</v>
      </c>
      <c r="U54956" t="s">
        <v>345</v>
      </c>
      <c r="V54956" t="s">
        <v>46</v>
      </c>
      <c r="W54956" t="s">
        <v>228</v>
      </c>
      <c r="X54956" t="s">
        <v>229</v>
      </c>
      <c r="Y54956" t="s">
        <v>229</v>
      </c>
      <c r="Z54956" s="1">
        <v>39083</v>
      </c>
    </row>
    <row r="54957" spans="11:26" x14ac:dyDescent="0.3">
      <c r="K54957" t="s">
        <v>280468</v>
      </c>
      <c r="L54957" t="s">
        <v>280479</v>
      </c>
      <c r="M54957" t="s">
        <v>52</v>
      </c>
      <c r="O54957" t="s">
        <v>1999</v>
      </c>
      <c r="P54957">
        <v>25000</v>
      </c>
      <c r="Q54957" t="s">
        <v>280480</v>
      </c>
      <c r="R54957" t="s">
        <v>280481</v>
      </c>
      <c r="S54957" t="s">
        <v>280482</v>
      </c>
      <c r="T54957" t="s">
        <v>74</v>
      </c>
      <c r="U54957" t="s">
        <v>34</v>
      </c>
      <c r="V54957" t="s">
        <v>1174</v>
      </c>
      <c r="W54957">
        <v>5</v>
      </c>
      <c r="X54957" t="s">
        <v>1175</v>
      </c>
      <c r="Y54957" t="s">
        <v>18038</v>
      </c>
      <c r="Z54957" s="1">
        <v>41275</v>
      </c>
    </row>
    <row r="54958" spans="11:26" x14ac:dyDescent="0.3">
      <c r="K54958" t="s">
        <v>280483</v>
      </c>
      <c r="L54958" t="s">
        <v>280484</v>
      </c>
      <c r="M54958" t="s">
        <v>324</v>
      </c>
      <c r="O54958" s="1">
        <v>42012</v>
      </c>
      <c r="Q54958" t="s">
        <v>280485</v>
      </c>
      <c r="R54958" t="s">
        <v>280486</v>
      </c>
      <c r="S54958" t="s">
        <v>280487</v>
      </c>
      <c r="T54958" t="s">
        <v>6409</v>
      </c>
      <c r="U54958" t="s">
        <v>34</v>
      </c>
      <c r="V54958" t="s">
        <v>46</v>
      </c>
      <c r="W54958" t="s">
        <v>228</v>
      </c>
      <c r="X54958" t="s">
        <v>229</v>
      </c>
      <c r="Y54958" t="s">
        <v>229</v>
      </c>
      <c r="Z54958" s="1">
        <v>41275</v>
      </c>
    </row>
    <row r="54959" spans="11:26" x14ac:dyDescent="0.3">
      <c r="K54959" t="s">
        <v>280488</v>
      </c>
      <c r="L54959" t="s">
        <v>280489</v>
      </c>
      <c r="M54959" t="s">
        <v>324</v>
      </c>
      <c r="O54959" s="1">
        <v>41276</v>
      </c>
      <c r="P54959">
        <v>500000</v>
      </c>
      <c r="Q54959" t="s">
        <v>280490</v>
      </c>
      <c r="R54959" t="s">
        <v>280491</v>
      </c>
      <c r="T54959" t="s">
        <v>280492</v>
      </c>
      <c r="U54959" t="s">
        <v>1158</v>
      </c>
      <c r="V54959" t="s">
        <v>46</v>
      </c>
      <c r="W54959" t="s">
        <v>106</v>
      </c>
      <c r="X54959" t="s">
        <v>7705</v>
      </c>
      <c r="Y54959" t="s">
        <v>7705</v>
      </c>
    </row>
    <row r="54960" spans="11:26" x14ac:dyDescent="0.3">
      <c r="K54960" t="s">
        <v>280493</v>
      </c>
      <c r="L54960" t="s">
        <v>280494</v>
      </c>
      <c r="M54960" t="s">
        <v>28</v>
      </c>
      <c r="O54960" t="s">
        <v>195106</v>
      </c>
      <c r="Q54960" t="s">
        <v>280495</v>
      </c>
      <c r="R54960" t="s">
        <v>280496</v>
      </c>
      <c r="S54960" t="s">
        <v>280497</v>
      </c>
      <c r="T54960" t="s">
        <v>102749</v>
      </c>
      <c r="U54960" t="s">
        <v>34</v>
      </c>
      <c r="V54960" t="s">
        <v>46</v>
      </c>
      <c r="W54960" t="s">
        <v>106</v>
      </c>
      <c r="X54960" t="s">
        <v>7356</v>
      </c>
      <c r="Y54960" t="s">
        <v>9667</v>
      </c>
      <c r="Z54960" s="1">
        <v>39084</v>
      </c>
    </row>
    <row r="54961" spans="11:26" x14ac:dyDescent="0.3">
      <c r="K54961" t="s">
        <v>280493</v>
      </c>
      <c r="L54961" t="s">
        <v>280498</v>
      </c>
      <c r="M54961" t="s">
        <v>28</v>
      </c>
      <c r="O54961" t="s">
        <v>15927</v>
      </c>
      <c r="Q54961" t="s">
        <v>280499</v>
      </c>
      <c r="R54961" t="s">
        <v>280500</v>
      </c>
      <c r="S54961" t="s">
        <v>280501</v>
      </c>
      <c r="T54961" t="s">
        <v>74</v>
      </c>
      <c r="U54961" t="s">
        <v>34</v>
      </c>
      <c r="V54961" t="s">
        <v>46</v>
      </c>
      <c r="W54961" t="s">
        <v>228</v>
      </c>
      <c r="X54961" t="s">
        <v>229</v>
      </c>
      <c r="Y54961" t="s">
        <v>229</v>
      </c>
      <c r="Z54961" s="1">
        <v>40179</v>
      </c>
    </row>
    <row r="54962" spans="11:26" x14ac:dyDescent="0.3">
      <c r="K54962" t="s">
        <v>280502</v>
      </c>
      <c r="L54962" t="s">
        <v>280503</v>
      </c>
      <c r="M54962" t="s">
        <v>52</v>
      </c>
      <c r="O54962" s="1">
        <v>41647</v>
      </c>
      <c r="P54962">
        <v>42183</v>
      </c>
      <c r="Q54962" t="s">
        <v>280504</v>
      </c>
      <c r="R54962" t="s">
        <v>280505</v>
      </c>
      <c r="S54962" t="s">
        <v>280506</v>
      </c>
      <c r="T54962" t="s">
        <v>74</v>
      </c>
      <c r="U54962" t="s">
        <v>34</v>
      </c>
      <c r="V54962" t="s">
        <v>46</v>
      </c>
      <c r="W54962" t="s">
        <v>717</v>
      </c>
      <c r="X54962" t="s">
        <v>3005</v>
      </c>
      <c r="Y54962" t="s">
        <v>3006</v>
      </c>
    </row>
    <row r="54963" spans="11:26" x14ac:dyDescent="0.3">
      <c r="K54963" t="s">
        <v>280507</v>
      </c>
      <c r="L54963" t="s">
        <v>280508</v>
      </c>
      <c r="M54963" t="s">
        <v>324</v>
      </c>
      <c r="O54963" s="1">
        <v>40910</v>
      </c>
      <c r="P54963">
        <v>515547</v>
      </c>
      <c r="Q54963" t="s">
        <v>280509</v>
      </c>
      <c r="R54963" t="s">
        <v>280510</v>
      </c>
      <c r="S54963" t="s">
        <v>280511</v>
      </c>
      <c r="T54963" t="s">
        <v>280512</v>
      </c>
      <c r="U54963" t="s">
        <v>34</v>
      </c>
    </row>
    <row r="54964" spans="11:26" x14ac:dyDescent="0.3">
      <c r="K54964" t="s">
        <v>280507</v>
      </c>
      <c r="L54964" t="s">
        <v>280513</v>
      </c>
      <c r="M54964" t="s">
        <v>52</v>
      </c>
      <c r="O54964" s="1">
        <v>40184</v>
      </c>
      <c r="P54964">
        <v>75000</v>
      </c>
      <c r="Q54964" t="s">
        <v>280514</v>
      </c>
      <c r="R54964" t="s">
        <v>280515</v>
      </c>
      <c r="S54964" t="s">
        <v>280516</v>
      </c>
      <c r="U54964" t="s">
        <v>34</v>
      </c>
      <c r="V54964" t="s">
        <v>46</v>
      </c>
      <c r="W54964" t="s">
        <v>106</v>
      </c>
      <c r="X54964" t="s">
        <v>107</v>
      </c>
      <c r="Y54964" t="s">
        <v>2394</v>
      </c>
    </row>
    <row r="54965" spans="11:26" x14ac:dyDescent="0.3">
      <c r="K54965" t="s">
        <v>280507</v>
      </c>
      <c r="L54965" t="s">
        <v>280517</v>
      </c>
      <c r="M54965" t="s">
        <v>52</v>
      </c>
      <c r="O54965" t="s">
        <v>1999</v>
      </c>
      <c r="P54965">
        <v>20000</v>
      </c>
      <c r="Q54965" t="s">
        <v>280518</v>
      </c>
      <c r="R54965" t="s">
        <v>280519</v>
      </c>
      <c r="S54965" t="s">
        <v>280520</v>
      </c>
      <c r="T54965" t="s">
        <v>280521</v>
      </c>
      <c r="U54965" t="s">
        <v>34</v>
      </c>
      <c r="V54965" t="s">
        <v>46</v>
      </c>
      <c r="W54965" t="s">
        <v>106</v>
      </c>
      <c r="X54965" t="s">
        <v>107</v>
      </c>
      <c r="Y54965" t="s">
        <v>116</v>
      </c>
      <c r="Z54965" s="1">
        <v>39814</v>
      </c>
    </row>
    <row r="54966" spans="11:26" x14ac:dyDescent="0.3">
      <c r="K54966" t="s">
        <v>280522</v>
      </c>
      <c r="L54966" t="s">
        <v>280523</v>
      </c>
      <c r="M54966" t="s">
        <v>52</v>
      </c>
      <c r="O54966" s="1">
        <v>41640</v>
      </c>
      <c r="P54966">
        <v>41347</v>
      </c>
      <c r="Q54966" t="s">
        <v>280524</v>
      </c>
      <c r="R54966" t="s">
        <v>280525</v>
      </c>
      <c r="S54966" t="s">
        <v>280526</v>
      </c>
      <c r="T54966" t="s">
        <v>280527</v>
      </c>
      <c r="U54966" t="s">
        <v>34</v>
      </c>
      <c r="V54966" t="s">
        <v>38246</v>
      </c>
      <c r="W54966">
        <v>2</v>
      </c>
      <c r="X54966" t="s">
        <v>32218</v>
      </c>
      <c r="Y54966" t="s">
        <v>32218</v>
      </c>
    </row>
    <row r="54967" spans="11:26" x14ac:dyDescent="0.3">
      <c r="K54967" t="s">
        <v>280528</v>
      </c>
      <c r="L54967" t="s">
        <v>280529</v>
      </c>
      <c r="M54967" t="s">
        <v>91</v>
      </c>
      <c r="O54967" t="s">
        <v>24430</v>
      </c>
      <c r="Q54967" t="s">
        <v>280530</v>
      </c>
      <c r="R54967" t="s">
        <v>280531</v>
      </c>
      <c r="S54967" t="s">
        <v>280532</v>
      </c>
      <c r="U54967" t="s">
        <v>34</v>
      </c>
      <c r="Z54967" s="1">
        <v>41640</v>
      </c>
    </row>
    <row r="54968" spans="11:26" x14ac:dyDescent="0.3">
      <c r="K54968" t="s">
        <v>280528</v>
      </c>
      <c r="L54968" t="s">
        <v>280533</v>
      </c>
      <c r="M54968" t="s">
        <v>52</v>
      </c>
      <c r="O54968" t="s">
        <v>1407</v>
      </c>
      <c r="P54968">
        <v>300000</v>
      </c>
      <c r="Q54968" t="s">
        <v>280534</v>
      </c>
      <c r="R54968" t="s">
        <v>280535</v>
      </c>
      <c r="S54968" t="s">
        <v>280536</v>
      </c>
      <c r="T54968" t="s">
        <v>707</v>
      </c>
      <c r="U54968" t="s">
        <v>34</v>
      </c>
      <c r="V54968" t="s">
        <v>46</v>
      </c>
      <c r="W54968" t="s">
        <v>167</v>
      </c>
      <c r="X54968" t="s">
        <v>168</v>
      </c>
      <c r="Y54968" t="s">
        <v>8771</v>
      </c>
      <c r="Z54968" s="1">
        <v>39845</v>
      </c>
    </row>
    <row r="54969" spans="11:26" x14ac:dyDescent="0.3">
      <c r="K54969" t="s">
        <v>280537</v>
      </c>
      <c r="L54969" t="s">
        <v>280538</v>
      </c>
      <c r="M54969" t="s">
        <v>91</v>
      </c>
      <c r="O54969" t="s">
        <v>12294</v>
      </c>
      <c r="P54969">
        <v>1290</v>
      </c>
      <c r="Q54969" t="s">
        <v>280539</v>
      </c>
      <c r="R54969" t="s">
        <v>280540</v>
      </c>
      <c r="S54969" t="s">
        <v>280541</v>
      </c>
      <c r="T54969" t="s">
        <v>64</v>
      </c>
      <c r="U54969" t="s">
        <v>34</v>
      </c>
      <c r="V54969" t="s">
        <v>46</v>
      </c>
      <c r="W54969" t="s">
        <v>106</v>
      </c>
      <c r="X54969" t="s">
        <v>107</v>
      </c>
      <c r="Y54969" t="s">
        <v>116</v>
      </c>
      <c r="Z54969" s="1">
        <v>40544</v>
      </c>
    </row>
    <row r="54970" spans="11:26" x14ac:dyDescent="0.3">
      <c r="K54970" t="s">
        <v>280542</v>
      </c>
      <c r="L54970" t="s">
        <v>280543</v>
      </c>
      <c r="M54970" t="s">
        <v>52</v>
      </c>
      <c r="O54970" t="s">
        <v>59350</v>
      </c>
      <c r="P54970">
        <v>400000</v>
      </c>
      <c r="Q54970" t="s">
        <v>280544</v>
      </c>
      <c r="R54970" t="s">
        <v>280545</v>
      </c>
      <c r="S54970" t="s">
        <v>280546</v>
      </c>
      <c r="T54970" t="s">
        <v>3312</v>
      </c>
      <c r="U54970" t="s">
        <v>345</v>
      </c>
      <c r="V54970" t="s">
        <v>768</v>
      </c>
    </row>
    <row r="54971" spans="11:26" x14ac:dyDescent="0.3">
      <c r="K54971" t="s">
        <v>280547</v>
      </c>
      <c r="L54971" t="s">
        <v>280548</v>
      </c>
      <c r="M54971" t="s">
        <v>52</v>
      </c>
      <c r="O54971" s="1">
        <v>41648</v>
      </c>
      <c r="Q54971" t="s">
        <v>280549</v>
      </c>
      <c r="R54971" t="s">
        <v>280545</v>
      </c>
      <c r="U54971" t="s">
        <v>345</v>
      </c>
    </row>
    <row r="54972" spans="11:26" x14ac:dyDescent="0.3">
      <c r="K54972" t="s">
        <v>280550</v>
      </c>
      <c r="L54972" t="s">
        <v>280551</v>
      </c>
      <c r="M54972" t="s">
        <v>52</v>
      </c>
      <c r="O54972" s="1">
        <v>41276</v>
      </c>
      <c r="P54972">
        <v>16000</v>
      </c>
      <c r="Q54972" t="s">
        <v>280552</v>
      </c>
      <c r="R54972" t="s">
        <v>280553</v>
      </c>
      <c r="T54972" t="s">
        <v>409</v>
      </c>
      <c r="U54972" t="s">
        <v>34</v>
      </c>
      <c r="V54972" t="s">
        <v>46</v>
      </c>
      <c r="W54972" t="s">
        <v>142</v>
      </c>
      <c r="X54972" t="s">
        <v>985</v>
      </c>
      <c r="Y54972" t="s">
        <v>985</v>
      </c>
      <c r="Z54972" s="1">
        <v>41764</v>
      </c>
    </row>
    <row r="54973" spans="11:26" x14ac:dyDescent="0.3">
      <c r="K54973" t="s">
        <v>280554</v>
      </c>
      <c r="L54973" t="s">
        <v>280555</v>
      </c>
      <c r="M54973" t="s">
        <v>52</v>
      </c>
      <c r="O54973" s="1">
        <v>41644</v>
      </c>
      <c r="P54973">
        <v>60000</v>
      </c>
      <c r="Q54973" t="s">
        <v>280556</v>
      </c>
      <c r="R54973" t="s">
        <v>280557</v>
      </c>
      <c r="S54973" t="s">
        <v>280558</v>
      </c>
      <c r="T54973" t="s">
        <v>74</v>
      </c>
      <c r="U54973" t="s">
        <v>178</v>
      </c>
      <c r="V54973" t="s">
        <v>46</v>
      </c>
      <c r="W54973" t="s">
        <v>2104</v>
      </c>
      <c r="X54973" t="s">
        <v>2105</v>
      </c>
      <c r="Y54973" t="s">
        <v>10096</v>
      </c>
      <c r="Z54973" s="1">
        <v>33604</v>
      </c>
    </row>
    <row r="54974" spans="11:26" x14ac:dyDescent="0.3">
      <c r="K54974" t="s">
        <v>280554</v>
      </c>
      <c r="L54974" t="s">
        <v>280559</v>
      </c>
      <c r="M54974" t="s">
        <v>52</v>
      </c>
      <c r="O54974" s="1">
        <v>40548</v>
      </c>
      <c r="P54974">
        <v>250000</v>
      </c>
      <c r="Q54974" t="s">
        <v>280560</v>
      </c>
      <c r="R54974" t="s">
        <v>280561</v>
      </c>
      <c r="S54974" t="s">
        <v>280562</v>
      </c>
      <c r="T54974" t="s">
        <v>166803</v>
      </c>
      <c r="U54974" t="s">
        <v>345</v>
      </c>
      <c r="V54974" t="s">
        <v>800</v>
      </c>
      <c r="X54974" t="s">
        <v>801</v>
      </c>
      <c r="Y54974" t="s">
        <v>801</v>
      </c>
      <c r="Z54974" s="1">
        <v>39816</v>
      </c>
    </row>
    <row r="54975" spans="11:26" x14ac:dyDescent="0.3">
      <c r="K54975" t="s">
        <v>280563</v>
      </c>
      <c r="L54975" t="s">
        <v>280564</v>
      </c>
      <c r="M54975" t="s">
        <v>28</v>
      </c>
      <c r="O54975" t="s">
        <v>22307</v>
      </c>
      <c r="P54975">
        <v>6000000</v>
      </c>
      <c r="Q54975" t="s">
        <v>280565</v>
      </c>
      <c r="R54975" t="s">
        <v>280566</v>
      </c>
      <c r="S54975" t="s">
        <v>280567</v>
      </c>
      <c r="T54975" t="s">
        <v>2364</v>
      </c>
      <c r="U54975" t="s">
        <v>345</v>
      </c>
      <c r="V54975" t="s">
        <v>46</v>
      </c>
      <c r="W54975" t="s">
        <v>106</v>
      </c>
      <c r="X54975" t="s">
        <v>107</v>
      </c>
      <c r="Y54975" t="s">
        <v>1882</v>
      </c>
    </row>
    <row r="54976" spans="11:26" x14ac:dyDescent="0.3">
      <c r="K54976" t="s">
        <v>280568</v>
      </c>
      <c r="L54976" t="s">
        <v>280569</v>
      </c>
      <c r="M54976" t="s">
        <v>324</v>
      </c>
      <c r="O54976" t="s">
        <v>147507</v>
      </c>
      <c r="Q54976" t="s">
        <v>280570</v>
      </c>
      <c r="R54976" t="s">
        <v>280571</v>
      </c>
      <c r="S54976" t="s">
        <v>280572</v>
      </c>
      <c r="T54976" t="s">
        <v>280573</v>
      </c>
      <c r="U54976" t="s">
        <v>34</v>
      </c>
      <c r="Z54976" s="1">
        <v>41249</v>
      </c>
    </row>
    <row r="54977" spans="11:26" x14ac:dyDescent="0.3">
      <c r="K54977" t="s">
        <v>280574</v>
      </c>
      <c r="L54977" t="s">
        <v>280575</v>
      </c>
      <c r="M54977" t="s">
        <v>28</v>
      </c>
      <c r="O54977" t="s">
        <v>3331</v>
      </c>
      <c r="P54977">
        <v>1135000</v>
      </c>
      <c r="Q54977" t="s">
        <v>280576</v>
      </c>
      <c r="R54977" t="s">
        <v>280577</v>
      </c>
      <c r="S54977" t="s">
        <v>280578</v>
      </c>
      <c r="T54977" t="s">
        <v>33</v>
      </c>
      <c r="U54977" t="s">
        <v>34</v>
      </c>
      <c r="V54977" t="s">
        <v>46</v>
      </c>
      <c r="W54977" t="s">
        <v>1731</v>
      </c>
      <c r="X54977" t="s">
        <v>1732</v>
      </c>
      <c r="Y54977" t="s">
        <v>1732</v>
      </c>
    </row>
    <row r="54978" spans="11:26" x14ac:dyDescent="0.3">
      <c r="K54978" t="s">
        <v>280579</v>
      </c>
      <c r="L54978" t="s">
        <v>280580</v>
      </c>
      <c r="M54978" t="s">
        <v>28</v>
      </c>
      <c r="O54978" s="1">
        <v>40909</v>
      </c>
      <c r="Q54978" t="s">
        <v>280581</v>
      </c>
      <c r="R54978" t="s">
        <v>280582</v>
      </c>
      <c r="S54978" t="s">
        <v>280583</v>
      </c>
      <c r="T54978" t="s">
        <v>2241</v>
      </c>
      <c r="U54978" t="s">
        <v>34</v>
      </c>
    </row>
    <row r="54979" spans="11:26" x14ac:dyDescent="0.3">
      <c r="K54979" t="s">
        <v>280584</v>
      </c>
      <c r="L54979" t="s">
        <v>280585</v>
      </c>
      <c r="M54979" t="s">
        <v>28</v>
      </c>
      <c r="O54979" t="s">
        <v>3010</v>
      </c>
      <c r="Q54979" t="s">
        <v>280586</v>
      </c>
      <c r="R54979" t="s">
        <v>280587</v>
      </c>
      <c r="S54979" t="s">
        <v>280588</v>
      </c>
      <c r="T54979" t="s">
        <v>280589</v>
      </c>
      <c r="U54979" t="s">
        <v>345</v>
      </c>
      <c r="Z54979" s="1">
        <v>42278</v>
      </c>
    </row>
    <row r="54980" spans="11:26" x14ac:dyDescent="0.3">
      <c r="K54980" t="s">
        <v>280590</v>
      </c>
      <c r="L54980" t="s">
        <v>280591</v>
      </c>
      <c r="M54980" t="s">
        <v>52</v>
      </c>
      <c r="O54980" t="s">
        <v>24866</v>
      </c>
      <c r="P54980">
        <v>150000</v>
      </c>
      <c r="Q54980" t="s">
        <v>280592</v>
      </c>
      <c r="R54980" t="s">
        <v>280593</v>
      </c>
      <c r="S54980" t="s">
        <v>280594</v>
      </c>
      <c r="T54980" t="s">
        <v>74</v>
      </c>
      <c r="U54980" t="s">
        <v>178</v>
      </c>
      <c r="V54980" t="s">
        <v>46</v>
      </c>
      <c r="W54980" t="s">
        <v>260</v>
      </c>
      <c r="X54980" t="s">
        <v>402</v>
      </c>
      <c r="Y54980" t="s">
        <v>403</v>
      </c>
      <c r="Z54980" s="1">
        <v>37622</v>
      </c>
    </row>
    <row r="54981" spans="11:26" x14ac:dyDescent="0.3">
      <c r="K54981" t="s">
        <v>280590</v>
      </c>
      <c r="L54981" t="s">
        <v>280595</v>
      </c>
      <c r="M54981" t="s">
        <v>52</v>
      </c>
      <c r="O54981" t="s">
        <v>201</v>
      </c>
      <c r="Q54981" t="s">
        <v>280596</v>
      </c>
      <c r="R54981" t="s">
        <v>280597</v>
      </c>
      <c r="S54981" t="s">
        <v>280598</v>
      </c>
      <c r="T54981" t="s">
        <v>4848</v>
      </c>
      <c r="U54981" t="s">
        <v>34</v>
      </c>
      <c r="V54981" t="s">
        <v>5693</v>
      </c>
      <c r="W54981">
        <v>14</v>
      </c>
      <c r="X54981" t="s">
        <v>10109</v>
      </c>
      <c r="Y54981" t="s">
        <v>10109</v>
      </c>
      <c r="Z54981" s="1">
        <v>40909</v>
      </c>
    </row>
    <row r="54982" spans="11:26" x14ac:dyDescent="0.3">
      <c r="K54982" t="s">
        <v>280599</v>
      </c>
      <c r="L54982" t="s">
        <v>280600</v>
      </c>
      <c r="M54982" t="s">
        <v>91</v>
      </c>
      <c r="O54982" s="1">
        <v>41549</v>
      </c>
      <c r="Q54982" t="s">
        <v>280601</v>
      </c>
      <c r="R54982" t="s">
        <v>280602</v>
      </c>
      <c r="S54982" t="s">
        <v>280603</v>
      </c>
      <c r="T54982" t="s">
        <v>436</v>
      </c>
      <c r="U54982" t="s">
        <v>178</v>
      </c>
      <c r="V54982" t="s">
        <v>270</v>
      </c>
      <c r="W54982" t="s">
        <v>271</v>
      </c>
      <c r="X54982" t="s">
        <v>27346</v>
      </c>
      <c r="Y54982" t="s">
        <v>27346</v>
      </c>
    </row>
    <row r="54983" spans="11:26" x14ac:dyDescent="0.3">
      <c r="K54983" t="s">
        <v>280604</v>
      </c>
      <c r="L54983" t="s">
        <v>280605</v>
      </c>
      <c r="M54983" t="s">
        <v>52</v>
      </c>
      <c r="O54983" s="1">
        <v>41367</v>
      </c>
      <c r="Q54983" t="s">
        <v>280606</v>
      </c>
      <c r="R54983" t="s">
        <v>280607</v>
      </c>
      <c r="S54983" t="s">
        <v>280608</v>
      </c>
      <c r="T54983" t="s">
        <v>280609</v>
      </c>
      <c r="U54983" t="s">
        <v>34</v>
      </c>
      <c r="V54983" t="s">
        <v>270</v>
      </c>
      <c r="W54983" t="s">
        <v>9179</v>
      </c>
      <c r="X54983" t="s">
        <v>2097</v>
      </c>
      <c r="Y54983" t="s">
        <v>280610</v>
      </c>
      <c r="Z54983" s="1">
        <v>39449</v>
      </c>
    </row>
    <row r="54984" spans="11:26" x14ac:dyDescent="0.3">
      <c r="K54984" t="s">
        <v>280611</v>
      </c>
      <c r="L54984" t="s">
        <v>280612</v>
      </c>
      <c r="M54984" t="s">
        <v>52</v>
      </c>
      <c r="O54984" t="s">
        <v>38249</v>
      </c>
      <c r="P54984">
        <v>500000</v>
      </c>
      <c r="Q54984" t="s">
        <v>280613</v>
      </c>
      <c r="R54984" t="s">
        <v>280614</v>
      </c>
      <c r="S54984" t="s">
        <v>280615</v>
      </c>
      <c r="T54984" t="s">
        <v>115</v>
      </c>
      <c r="U54984" t="s">
        <v>178</v>
      </c>
      <c r="V54984" t="s">
        <v>270</v>
      </c>
      <c r="W54984" t="s">
        <v>271</v>
      </c>
      <c r="X54984" t="s">
        <v>272</v>
      </c>
      <c r="Y54984" t="s">
        <v>272</v>
      </c>
      <c r="Z54984" s="1">
        <v>37987</v>
      </c>
    </row>
    <row r="54985" spans="11:26" x14ac:dyDescent="0.3">
      <c r="K54985" t="s">
        <v>280611</v>
      </c>
      <c r="L54985" t="s">
        <v>280616</v>
      </c>
      <c r="M54985" t="s">
        <v>28</v>
      </c>
      <c r="N54985" t="s">
        <v>40</v>
      </c>
      <c r="O54985" t="s">
        <v>10042</v>
      </c>
      <c r="P54985">
        <v>4200000</v>
      </c>
      <c r="Q54985" t="s">
        <v>280617</v>
      </c>
      <c r="R54985" t="s">
        <v>280618</v>
      </c>
      <c r="S54985" t="s">
        <v>280619</v>
      </c>
      <c r="T54985" t="s">
        <v>280620</v>
      </c>
      <c r="U54985" t="s">
        <v>34</v>
      </c>
      <c r="V54985" t="s">
        <v>598</v>
      </c>
      <c r="W54985">
        <v>26</v>
      </c>
      <c r="X54985" t="s">
        <v>599</v>
      </c>
      <c r="Y54985" t="s">
        <v>599</v>
      </c>
      <c r="Z54985" s="1">
        <v>39094</v>
      </c>
    </row>
    <row r="54986" spans="11:26" x14ac:dyDescent="0.3">
      <c r="K54986" t="s">
        <v>280621</v>
      </c>
      <c r="L54986" t="s">
        <v>280622</v>
      </c>
      <c r="M54986" t="s">
        <v>28</v>
      </c>
      <c r="O54986" s="1">
        <v>41132</v>
      </c>
      <c r="P54986">
        <v>1000000</v>
      </c>
      <c r="Q54986" t="s">
        <v>280623</v>
      </c>
      <c r="R54986" t="s">
        <v>280624</v>
      </c>
      <c r="S54986" t="s">
        <v>280625</v>
      </c>
      <c r="T54986" t="s">
        <v>280626</v>
      </c>
      <c r="U54986" t="s">
        <v>34</v>
      </c>
      <c r="V54986" t="s">
        <v>270</v>
      </c>
      <c r="W54986" t="s">
        <v>271</v>
      </c>
      <c r="X54986" t="s">
        <v>272</v>
      </c>
      <c r="Y54986" t="s">
        <v>272</v>
      </c>
      <c r="Z54986" s="1">
        <v>41284</v>
      </c>
    </row>
    <row r="54987" spans="11:26" x14ac:dyDescent="0.3">
      <c r="K54987" t="s">
        <v>280627</v>
      </c>
      <c r="L54987" t="s">
        <v>280628</v>
      </c>
      <c r="M54987" t="s">
        <v>52</v>
      </c>
      <c r="O54987" t="s">
        <v>27921</v>
      </c>
      <c r="P54987">
        <v>800000</v>
      </c>
      <c r="Q54987" t="s">
        <v>280629</v>
      </c>
      <c r="R54987" t="s">
        <v>280630</v>
      </c>
      <c r="S54987" t="s">
        <v>280631</v>
      </c>
      <c r="T54987" t="s">
        <v>3802</v>
      </c>
      <c r="U54987" t="s">
        <v>34</v>
      </c>
      <c r="V54987" t="s">
        <v>598</v>
      </c>
      <c r="W54987">
        <v>26</v>
      </c>
      <c r="X54987" t="s">
        <v>599</v>
      </c>
      <c r="Y54987" t="s">
        <v>599</v>
      </c>
      <c r="Z54987" s="1">
        <v>40909</v>
      </c>
    </row>
    <row r="54988" spans="11:26" x14ac:dyDescent="0.3">
      <c r="K54988" t="s">
        <v>280627</v>
      </c>
      <c r="L54988" t="s">
        <v>280632</v>
      </c>
      <c r="M54988" t="s">
        <v>52</v>
      </c>
      <c r="O54988" t="s">
        <v>81</v>
      </c>
      <c r="P54988">
        <v>20000</v>
      </c>
      <c r="Q54988" t="s">
        <v>280633</v>
      </c>
      <c r="R54988" t="s">
        <v>280634</v>
      </c>
      <c r="S54988" t="s">
        <v>280635</v>
      </c>
      <c r="T54988" t="s">
        <v>98393</v>
      </c>
      <c r="U54988" t="s">
        <v>34</v>
      </c>
      <c r="V54988" t="s">
        <v>1174</v>
      </c>
      <c r="W54988">
        <v>5</v>
      </c>
      <c r="X54988" t="s">
        <v>1175</v>
      </c>
      <c r="Y54988" t="s">
        <v>25829</v>
      </c>
      <c r="Z54988" s="1">
        <v>40823</v>
      </c>
    </row>
    <row r="54989" spans="11:26" x14ac:dyDescent="0.3">
      <c r="K54989" t="s">
        <v>280636</v>
      </c>
      <c r="L54989" t="s">
        <v>280637</v>
      </c>
      <c r="M54989" t="s">
        <v>52</v>
      </c>
      <c r="O54989" t="s">
        <v>27437</v>
      </c>
      <c r="P54989">
        <v>1900000</v>
      </c>
      <c r="Q54989" t="s">
        <v>280638</v>
      </c>
      <c r="R54989" t="s">
        <v>280639</v>
      </c>
      <c r="S54989" t="s">
        <v>280640</v>
      </c>
      <c r="T54989" t="s">
        <v>280641</v>
      </c>
      <c r="U54989" t="s">
        <v>34</v>
      </c>
      <c r="V54989" t="s">
        <v>46</v>
      </c>
      <c r="W54989" t="s">
        <v>217</v>
      </c>
      <c r="X54989" t="s">
        <v>16815</v>
      </c>
      <c r="Y54989" t="s">
        <v>18407</v>
      </c>
      <c r="Z54989" s="1">
        <v>39814</v>
      </c>
    </row>
    <row r="54990" spans="11:26" x14ac:dyDescent="0.3">
      <c r="K54990" t="s">
        <v>280636</v>
      </c>
      <c r="L54990" t="s">
        <v>280642</v>
      </c>
      <c r="M54990" t="s">
        <v>28</v>
      </c>
      <c r="N54990" t="s">
        <v>40</v>
      </c>
      <c r="O54990" t="s">
        <v>15381</v>
      </c>
      <c r="P54990">
        <v>8000000</v>
      </c>
      <c r="Q54990" t="s">
        <v>280643</v>
      </c>
      <c r="R54990" t="s">
        <v>280644</v>
      </c>
      <c r="S54990" t="s">
        <v>280645</v>
      </c>
      <c r="T54990" t="s">
        <v>280646</v>
      </c>
      <c r="U54990" t="s">
        <v>34</v>
      </c>
      <c r="V54990" t="s">
        <v>46</v>
      </c>
      <c r="W54990" t="s">
        <v>2384</v>
      </c>
      <c r="X54990" t="s">
        <v>2385</v>
      </c>
      <c r="Y54990" t="s">
        <v>2385</v>
      </c>
      <c r="Z54990" s="1">
        <v>41129</v>
      </c>
    </row>
    <row r="54991" spans="11:26" x14ac:dyDescent="0.3">
      <c r="K54991" t="s">
        <v>280647</v>
      </c>
      <c r="L54991" t="s">
        <v>280648</v>
      </c>
      <c r="M54991" t="s">
        <v>52</v>
      </c>
      <c r="O54991" t="s">
        <v>15968</v>
      </c>
      <c r="P54991">
        <v>707630</v>
      </c>
      <c r="Q54991" t="s">
        <v>280649</v>
      </c>
      <c r="R54991" t="s">
        <v>280650</v>
      </c>
      <c r="S54991" t="s">
        <v>280651</v>
      </c>
      <c r="T54991" t="s">
        <v>150</v>
      </c>
      <c r="U54991" t="s">
        <v>178</v>
      </c>
      <c r="V54991" t="s">
        <v>46</v>
      </c>
      <c r="W54991" t="s">
        <v>2104</v>
      </c>
      <c r="X54991" t="s">
        <v>2105</v>
      </c>
      <c r="Y54991" t="s">
        <v>17382</v>
      </c>
      <c r="Z54991" s="1">
        <v>39083</v>
      </c>
    </row>
    <row r="54992" spans="11:26" x14ac:dyDescent="0.3">
      <c r="K54992" t="s">
        <v>280647</v>
      </c>
      <c r="L54992" t="s">
        <v>280652</v>
      </c>
      <c r="M54992" t="s">
        <v>52</v>
      </c>
      <c r="O54992" s="1">
        <v>40910</v>
      </c>
      <c r="Q54992" t="s">
        <v>280653</v>
      </c>
      <c r="R54992" t="s">
        <v>280654</v>
      </c>
      <c r="S54992" t="s">
        <v>280655</v>
      </c>
      <c r="T54992" t="s">
        <v>74</v>
      </c>
      <c r="U54992" t="s">
        <v>34</v>
      </c>
      <c r="Z54992" s="1">
        <v>41647</v>
      </c>
    </row>
    <row r="54993" spans="11:26" x14ac:dyDescent="0.3">
      <c r="K54993" t="s">
        <v>280656</v>
      </c>
      <c r="L54993" t="s">
        <v>280657</v>
      </c>
      <c r="M54993" t="s">
        <v>28</v>
      </c>
      <c r="N54993" t="s">
        <v>493</v>
      </c>
      <c r="O54993" t="s">
        <v>4239</v>
      </c>
      <c r="P54993">
        <v>19600000</v>
      </c>
      <c r="Q54993" t="s">
        <v>280658</v>
      </c>
      <c r="R54993" t="s">
        <v>280659</v>
      </c>
      <c r="S54993" t="s">
        <v>280660</v>
      </c>
      <c r="T54993" t="s">
        <v>280661</v>
      </c>
      <c r="U54993" t="s">
        <v>34</v>
      </c>
      <c r="V54993" t="s">
        <v>46</v>
      </c>
      <c r="W54993" t="s">
        <v>142</v>
      </c>
      <c r="X54993" t="s">
        <v>7044</v>
      </c>
      <c r="Y54993" t="s">
        <v>21579</v>
      </c>
      <c r="Z54993" s="1">
        <v>36281</v>
      </c>
    </row>
    <row r="54994" spans="11:26" x14ac:dyDescent="0.3">
      <c r="K54994" t="s">
        <v>280656</v>
      </c>
      <c r="L54994" t="s">
        <v>280662</v>
      </c>
      <c r="M54994" t="s">
        <v>52</v>
      </c>
      <c r="O54994" t="s">
        <v>25484</v>
      </c>
      <c r="P54994">
        <v>1100000</v>
      </c>
      <c r="Q54994" t="s">
        <v>280663</v>
      </c>
      <c r="R54994" t="s">
        <v>280664</v>
      </c>
      <c r="T54994" t="s">
        <v>280665</v>
      </c>
      <c r="U54994" t="s">
        <v>34</v>
      </c>
      <c r="V54994" t="s">
        <v>206</v>
      </c>
      <c r="W54994" t="s">
        <v>15698</v>
      </c>
      <c r="X54994" t="s">
        <v>15699</v>
      </c>
      <c r="Y54994" t="s">
        <v>15699</v>
      </c>
      <c r="Z54994" s="1">
        <v>36526</v>
      </c>
    </row>
    <row r="54995" spans="11:26" x14ac:dyDescent="0.3">
      <c r="K54995" t="s">
        <v>280656</v>
      </c>
      <c r="L54995" t="s">
        <v>280666</v>
      </c>
      <c r="M54995" t="s">
        <v>28</v>
      </c>
      <c r="N54995" t="s">
        <v>1189</v>
      </c>
      <c r="O54995" t="s">
        <v>7516</v>
      </c>
      <c r="P54995">
        <v>28000000</v>
      </c>
      <c r="Q54995" t="s">
        <v>280667</v>
      </c>
      <c r="R54995" t="s">
        <v>280668</v>
      </c>
      <c r="S54995" t="s">
        <v>280669</v>
      </c>
      <c r="T54995" t="s">
        <v>95</v>
      </c>
      <c r="U54995" t="s">
        <v>345</v>
      </c>
      <c r="V54995" t="s">
        <v>46</v>
      </c>
      <c r="W54995" t="s">
        <v>1081</v>
      </c>
      <c r="X54995" t="s">
        <v>1082</v>
      </c>
      <c r="Y54995" t="s">
        <v>1082</v>
      </c>
    </row>
    <row r="54996" spans="11:26" x14ac:dyDescent="0.3">
      <c r="K54996" t="s">
        <v>280656</v>
      </c>
      <c r="L54996" t="s">
        <v>280670</v>
      </c>
      <c r="M54996" t="s">
        <v>28</v>
      </c>
      <c r="N54996" t="s">
        <v>29</v>
      </c>
      <c r="O54996" s="1">
        <v>40884</v>
      </c>
      <c r="P54996">
        <v>19000000</v>
      </c>
      <c r="Q54996" t="s">
        <v>280671</v>
      </c>
      <c r="R54996" t="s">
        <v>280672</v>
      </c>
      <c r="S54996" t="s">
        <v>280673</v>
      </c>
      <c r="T54996" t="s">
        <v>4943</v>
      </c>
      <c r="U54996" t="s">
        <v>34</v>
      </c>
      <c r="V54996" t="s">
        <v>46</v>
      </c>
      <c r="W54996" t="s">
        <v>346</v>
      </c>
      <c r="X54996" t="s">
        <v>347</v>
      </c>
      <c r="Y54996" t="s">
        <v>347</v>
      </c>
      <c r="Z54996" s="1">
        <v>39448</v>
      </c>
    </row>
    <row r="54997" spans="11:26" x14ac:dyDescent="0.3">
      <c r="K54997" t="s">
        <v>280656</v>
      </c>
      <c r="L54997" t="s">
        <v>280674</v>
      </c>
      <c r="M54997" t="s">
        <v>28</v>
      </c>
      <c r="N54997" t="s">
        <v>40</v>
      </c>
      <c r="O54997" s="1">
        <v>40182</v>
      </c>
      <c r="P54997">
        <v>4430000</v>
      </c>
      <c r="Q54997" t="s">
        <v>280675</v>
      </c>
      <c r="R54997" t="s">
        <v>280676</v>
      </c>
      <c r="S54997" t="s">
        <v>280677</v>
      </c>
      <c r="T54997" t="s">
        <v>64</v>
      </c>
      <c r="U54997" t="s">
        <v>34</v>
      </c>
      <c r="V54997" t="s">
        <v>46</v>
      </c>
      <c r="W54997" t="s">
        <v>106</v>
      </c>
      <c r="X54997" t="s">
        <v>2081</v>
      </c>
      <c r="Y54997" t="s">
        <v>2081</v>
      </c>
      <c r="Z54997" s="1">
        <v>35796</v>
      </c>
    </row>
    <row r="54998" spans="11:26" x14ac:dyDescent="0.3">
      <c r="K54998" t="s">
        <v>280678</v>
      </c>
      <c r="L54998" t="s">
        <v>280679</v>
      </c>
      <c r="M54998" t="s">
        <v>28</v>
      </c>
      <c r="N54998" t="s">
        <v>40</v>
      </c>
      <c r="O54998" t="s">
        <v>59591</v>
      </c>
      <c r="P54998">
        <v>7000000</v>
      </c>
      <c r="Q54998" t="s">
        <v>280680</v>
      </c>
      <c r="R54998" t="s">
        <v>280681</v>
      </c>
      <c r="S54998" t="s">
        <v>280682</v>
      </c>
      <c r="T54998" t="s">
        <v>280683</v>
      </c>
      <c r="U54998" t="s">
        <v>345</v>
      </c>
      <c r="V54998" t="s">
        <v>46</v>
      </c>
      <c r="W54998" t="s">
        <v>106</v>
      </c>
      <c r="X54998" t="s">
        <v>107</v>
      </c>
      <c r="Y54998" t="s">
        <v>1882</v>
      </c>
      <c r="Z54998" t="s">
        <v>672</v>
      </c>
    </row>
    <row r="54999" spans="11:26" x14ac:dyDescent="0.3">
      <c r="K54999" t="s">
        <v>280678</v>
      </c>
      <c r="L54999" t="s">
        <v>280684</v>
      </c>
      <c r="M54999" t="s">
        <v>52</v>
      </c>
      <c r="O54999" t="s">
        <v>4966</v>
      </c>
      <c r="P54999">
        <v>2400000</v>
      </c>
      <c r="Q54999" t="s">
        <v>280685</v>
      </c>
      <c r="R54999" t="s">
        <v>280686</v>
      </c>
      <c r="S54999" t="s">
        <v>280687</v>
      </c>
      <c r="T54999" t="s">
        <v>2038</v>
      </c>
      <c r="U54999" t="s">
        <v>34</v>
      </c>
      <c r="V54999" t="s">
        <v>46</v>
      </c>
      <c r="W54999" t="s">
        <v>106</v>
      </c>
      <c r="X54999" t="s">
        <v>107</v>
      </c>
      <c r="Y54999" t="s">
        <v>1016</v>
      </c>
      <c r="Z54999" s="1">
        <v>39458</v>
      </c>
    </row>
    <row r="55000" spans="11:26" x14ac:dyDescent="0.3">
      <c r="K55000" t="s">
        <v>280678</v>
      </c>
      <c r="L55000" t="s">
        <v>280688</v>
      </c>
      <c r="M55000" t="s">
        <v>28</v>
      </c>
      <c r="N55000" t="s">
        <v>29</v>
      </c>
      <c r="O55000" t="s">
        <v>15381</v>
      </c>
      <c r="P55000">
        <v>13000000</v>
      </c>
      <c r="Q55000" t="s">
        <v>280689</v>
      </c>
      <c r="R55000" t="s">
        <v>280690</v>
      </c>
      <c r="S55000" t="s">
        <v>280691</v>
      </c>
      <c r="T55000" t="s">
        <v>280692</v>
      </c>
      <c r="U55000" t="s">
        <v>34</v>
      </c>
      <c r="V55000" t="s">
        <v>46</v>
      </c>
      <c r="W55000" t="s">
        <v>106</v>
      </c>
      <c r="X55000" t="s">
        <v>107</v>
      </c>
      <c r="Y55000" t="s">
        <v>1016</v>
      </c>
      <c r="Z55000" s="1">
        <v>40915</v>
      </c>
    </row>
    <row r="55001" spans="11:26" x14ac:dyDescent="0.3">
      <c r="K55001" t="s">
        <v>280693</v>
      </c>
      <c r="L55001" t="s">
        <v>280694</v>
      </c>
      <c r="M55001" t="s">
        <v>190</v>
      </c>
      <c r="O55001" t="s">
        <v>9970</v>
      </c>
      <c r="Q55001" t="s">
        <v>280695</v>
      </c>
      <c r="R55001" t="s">
        <v>280696</v>
      </c>
      <c r="S55001" t="s">
        <v>280697</v>
      </c>
      <c r="U55001" t="s">
        <v>34</v>
      </c>
      <c r="V55001" t="s">
        <v>46</v>
      </c>
      <c r="W55001" t="s">
        <v>717</v>
      </c>
      <c r="X55001" t="s">
        <v>10297</v>
      </c>
      <c r="Y55001" t="s">
        <v>10297</v>
      </c>
    </row>
    <row r="55002" spans="11:26" x14ac:dyDescent="0.3">
      <c r="K55002" t="s">
        <v>280698</v>
      </c>
      <c r="L55002" t="s">
        <v>280699</v>
      </c>
      <c r="M55002" t="s">
        <v>28</v>
      </c>
      <c r="O55002" t="s">
        <v>10216</v>
      </c>
      <c r="P55002">
        <v>4707595</v>
      </c>
      <c r="Q55002" t="s">
        <v>280700</v>
      </c>
      <c r="R55002" t="s">
        <v>280701</v>
      </c>
      <c r="S55002" t="s">
        <v>280702</v>
      </c>
      <c r="T55002" t="s">
        <v>280703</v>
      </c>
      <c r="U55002" t="s">
        <v>34</v>
      </c>
      <c r="V55002" t="s">
        <v>1174</v>
      </c>
      <c r="W55002">
        <v>5</v>
      </c>
      <c r="X55002" t="s">
        <v>1175</v>
      </c>
      <c r="Y55002" t="s">
        <v>1175</v>
      </c>
    </row>
    <row r="55003" spans="11:26" x14ac:dyDescent="0.3">
      <c r="K55003" t="s">
        <v>280698</v>
      </c>
      <c r="L55003" t="s">
        <v>280704</v>
      </c>
      <c r="M55003" t="s">
        <v>223</v>
      </c>
      <c r="O55003" s="1">
        <v>42158</v>
      </c>
      <c r="P55003">
        <v>1200000</v>
      </c>
      <c r="Q55003" t="s">
        <v>280705</v>
      </c>
      <c r="R55003" t="s">
        <v>280706</v>
      </c>
      <c r="S55003" t="s">
        <v>280707</v>
      </c>
      <c r="T55003" t="s">
        <v>280708</v>
      </c>
      <c r="U55003" t="s">
        <v>34</v>
      </c>
      <c r="V55003" t="s">
        <v>270</v>
      </c>
      <c r="W55003" t="s">
        <v>271</v>
      </c>
      <c r="X55003" t="s">
        <v>272</v>
      </c>
      <c r="Y55003" t="s">
        <v>272</v>
      </c>
      <c r="Z55003" s="1">
        <v>41640</v>
      </c>
    </row>
    <row r="55004" spans="11:26" x14ac:dyDescent="0.3">
      <c r="K55004" t="s">
        <v>280709</v>
      </c>
      <c r="L55004" t="s">
        <v>280710</v>
      </c>
      <c r="M55004" t="s">
        <v>52</v>
      </c>
      <c r="O55004" s="1">
        <v>42012</v>
      </c>
      <c r="Q55004" t="s">
        <v>280711</v>
      </c>
      <c r="R55004" t="s">
        <v>280712</v>
      </c>
      <c r="S55004" t="s">
        <v>280713</v>
      </c>
      <c r="T55004" t="s">
        <v>74</v>
      </c>
      <c r="U55004" t="s">
        <v>34</v>
      </c>
      <c r="V55004" t="s">
        <v>46</v>
      </c>
      <c r="W55004" t="s">
        <v>106</v>
      </c>
      <c r="X55004" t="s">
        <v>107</v>
      </c>
      <c r="Y55004" t="s">
        <v>116</v>
      </c>
      <c r="Z55004" s="1">
        <v>41640</v>
      </c>
    </row>
    <row r="55005" spans="11:26" x14ac:dyDescent="0.3">
      <c r="K55005" t="s">
        <v>280714</v>
      </c>
      <c r="L55005" t="s">
        <v>280715</v>
      </c>
      <c r="M55005" t="s">
        <v>52</v>
      </c>
      <c r="O55005" t="s">
        <v>17044</v>
      </c>
      <c r="Q55005" t="s">
        <v>280716</v>
      </c>
      <c r="R55005" t="s">
        <v>280717</v>
      </c>
      <c r="S55005" t="s">
        <v>280718</v>
      </c>
      <c r="T55005" t="s">
        <v>9847</v>
      </c>
      <c r="U55005" t="s">
        <v>34</v>
      </c>
      <c r="V55005" t="s">
        <v>46</v>
      </c>
      <c r="W55005" t="s">
        <v>167</v>
      </c>
      <c r="X55005" t="s">
        <v>168</v>
      </c>
      <c r="Y55005" t="s">
        <v>8771</v>
      </c>
    </row>
    <row r="55006" spans="11:26" x14ac:dyDescent="0.3">
      <c r="K55006" t="s">
        <v>280719</v>
      </c>
      <c r="L55006" t="s">
        <v>280720</v>
      </c>
      <c r="M55006" t="s">
        <v>52</v>
      </c>
      <c r="O55006" t="s">
        <v>25729</v>
      </c>
      <c r="P55006">
        <v>25000</v>
      </c>
      <c r="Q55006" t="s">
        <v>280721</v>
      </c>
      <c r="R55006" t="s">
        <v>280722</v>
      </c>
      <c r="S55006" t="s">
        <v>280723</v>
      </c>
      <c r="T55006" t="s">
        <v>55181</v>
      </c>
      <c r="U55006" t="s">
        <v>34</v>
      </c>
      <c r="V55006" t="s">
        <v>46</v>
      </c>
      <c r="W55006" t="s">
        <v>810</v>
      </c>
      <c r="X55006" t="s">
        <v>26531</v>
      </c>
      <c r="Y55006" t="s">
        <v>11222</v>
      </c>
    </row>
    <row r="55007" spans="11:26" x14ac:dyDescent="0.3">
      <c r="K55007" t="s">
        <v>280719</v>
      </c>
      <c r="L55007" t="s">
        <v>280724</v>
      </c>
      <c r="M55007" t="s">
        <v>324</v>
      </c>
      <c r="O55007" s="1">
        <v>41922</v>
      </c>
      <c r="P55007">
        <v>500000</v>
      </c>
      <c r="Q55007" t="s">
        <v>280725</v>
      </c>
      <c r="R55007" t="s">
        <v>280726</v>
      </c>
      <c r="S55007" t="s">
        <v>280727</v>
      </c>
      <c r="T55007" t="s">
        <v>280728</v>
      </c>
      <c r="U55007" t="s">
        <v>34</v>
      </c>
      <c r="V55007" t="s">
        <v>7388</v>
      </c>
      <c r="W55007">
        <v>2</v>
      </c>
      <c r="X55007" t="s">
        <v>64732</v>
      </c>
      <c r="Y55007" t="s">
        <v>64732</v>
      </c>
      <c r="Z55007" s="1">
        <v>41275</v>
      </c>
    </row>
    <row r="55008" spans="11:26" x14ac:dyDescent="0.3">
      <c r="K55008" t="s">
        <v>280729</v>
      </c>
      <c r="L55008" t="s">
        <v>280730</v>
      </c>
      <c r="M55008" t="s">
        <v>28</v>
      </c>
      <c r="O55008" t="s">
        <v>14886</v>
      </c>
      <c r="Q55008" t="s">
        <v>280731</v>
      </c>
      <c r="R55008" t="s">
        <v>280732</v>
      </c>
      <c r="S55008" t="s">
        <v>280733</v>
      </c>
      <c r="T55008" t="s">
        <v>280734</v>
      </c>
      <c r="U55008" t="s">
        <v>34</v>
      </c>
      <c r="Z55008" s="1">
        <v>41275</v>
      </c>
    </row>
    <row r="55009" spans="11:26" x14ac:dyDescent="0.3">
      <c r="K55009" t="s">
        <v>280735</v>
      </c>
      <c r="L55009" t="s">
        <v>280736</v>
      </c>
      <c r="M55009" t="s">
        <v>28</v>
      </c>
      <c r="O55009" t="s">
        <v>119863</v>
      </c>
      <c r="P55009">
        <v>846668</v>
      </c>
      <c r="Q55009" t="s">
        <v>280737</v>
      </c>
      <c r="R55009" t="s">
        <v>280738</v>
      </c>
      <c r="S55009" t="s">
        <v>280739</v>
      </c>
      <c r="T55009" t="s">
        <v>280740</v>
      </c>
      <c r="U55009" t="s">
        <v>34</v>
      </c>
      <c r="V55009" t="s">
        <v>46</v>
      </c>
      <c r="W55009" t="s">
        <v>620</v>
      </c>
      <c r="X55009" t="s">
        <v>621</v>
      </c>
      <c r="Y55009" t="s">
        <v>621</v>
      </c>
      <c r="Z55009" s="1">
        <v>40544</v>
      </c>
    </row>
    <row r="55010" spans="11:26" x14ac:dyDescent="0.3">
      <c r="K55010" t="s">
        <v>280741</v>
      </c>
      <c r="L55010" t="s">
        <v>280742</v>
      </c>
      <c r="M55010" t="s">
        <v>324</v>
      </c>
      <c r="O55010" s="1">
        <v>40188</v>
      </c>
      <c r="Q55010" t="s">
        <v>280743</v>
      </c>
      <c r="R55010" t="s">
        <v>280744</v>
      </c>
      <c r="S55010" t="s">
        <v>280745</v>
      </c>
      <c r="T55010" t="s">
        <v>280746</v>
      </c>
      <c r="U55010" t="s">
        <v>34</v>
      </c>
      <c r="V55010" t="s">
        <v>46</v>
      </c>
      <c r="W55010" t="s">
        <v>106</v>
      </c>
      <c r="X55010" t="s">
        <v>7356</v>
      </c>
      <c r="Y55010" t="s">
        <v>12168</v>
      </c>
      <c r="Z55010" s="1">
        <v>37622</v>
      </c>
    </row>
    <row r="55011" spans="11:26" x14ac:dyDescent="0.3">
      <c r="K55011" t="s">
        <v>280747</v>
      </c>
      <c r="L55011" t="s">
        <v>280748</v>
      </c>
      <c r="M55011" t="s">
        <v>190</v>
      </c>
      <c r="O55011" t="s">
        <v>6960</v>
      </c>
      <c r="Q55011" t="s">
        <v>280749</v>
      </c>
      <c r="R55011" t="s">
        <v>280750</v>
      </c>
      <c r="S55011" t="s">
        <v>280751</v>
      </c>
      <c r="T55011" t="s">
        <v>280752</v>
      </c>
      <c r="U55011" t="s">
        <v>34</v>
      </c>
      <c r="V55011" t="s">
        <v>46</v>
      </c>
      <c r="W55011" t="s">
        <v>2265</v>
      </c>
      <c r="X55011" t="s">
        <v>2266</v>
      </c>
      <c r="Y55011" t="s">
        <v>2266</v>
      </c>
    </row>
    <row r="55012" spans="11:26" x14ac:dyDescent="0.3">
      <c r="K55012" t="s">
        <v>280753</v>
      </c>
      <c r="L55012" t="s">
        <v>280754</v>
      </c>
      <c r="M55012" t="s">
        <v>28</v>
      </c>
      <c r="N55012" t="s">
        <v>40</v>
      </c>
      <c r="O55012" s="1">
        <v>40920</v>
      </c>
      <c r="P55012">
        <v>4080030</v>
      </c>
      <c r="Q55012" t="s">
        <v>280755</v>
      </c>
      <c r="R55012" t="s">
        <v>280756</v>
      </c>
      <c r="S55012" t="s">
        <v>280757</v>
      </c>
      <c r="T55012" t="s">
        <v>280758</v>
      </c>
      <c r="U55012" t="s">
        <v>345</v>
      </c>
      <c r="V55012" t="s">
        <v>46</v>
      </c>
      <c r="W55012" t="s">
        <v>106</v>
      </c>
      <c r="X55012" t="s">
        <v>107</v>
      </c>
      <c r="Y55012" t="s">
        <v>116</v>
      </c>
      <c r="Z55012" s="1">
        <v>40914</v>
      </c>
    </row>
    <row r="55013" spans="11:26" x14ac:dyDescent="0.3">
      <c r="K55013" t="s">
        <v>280753</v>
      </c>
      <c r="L55013" t="s">
        <v>280759</v>
      </c>
      <c r="M55013" t="s">
        <v>28</v>
      </c>
      <c r="N55013" t="s">
        <v>29</v>
      </c>
      <c r="O55013" t="s">
        <v>5897</v>
      </c>
      <c r="P55013">
        <v>6800000</v>
      </c>
      <c r="Q55013" t="s">
        <v>280760</v>
      </c>
      <c r="R55013" t="s">
        <v>280761</v>
      </c>
      <c r="S55013" t="s">
        <v>280762</v>
      </c>
      <c r="T55013" t="s">
        <v>255811</v>
      </c>
      <c r="U55013" t="s">
        <v>34</v>
      </c>
      <c r="V55013" t="s">
        <v>12828</v>
      </c>
      <c r="W55013">
        <v>1</v>
      </c>
      <c r="X55013" t="s">
        <v>12829</v>
      </c>
      <c r="Y55013" t="s">
        <v>12829</v>
      </c>
      <c r="Z55013" s="1">
        <v>40179</v>
      </c>
    </row>
    <row r="55014" spans="11:26" x14ac:dyDescent="0.3">
      <c r="K55014" t="s">
        <v>280763</v>
      </c>
      <c r="L55014" t="s">
        <v>280764</v>
      </c>
      <c r="M55014" t="s">
        <v>28</v>
      </c>
      <c r="O55014" t="s">
        <v>33969</v>
      </c>
      <c r="P55014">
        <v>20000</v>
      </c>
      <c r="Q55014" t="s">
        <v>280765</v>
      </c>
      <c r="R55014" t="s">
        <v>280766</v>
      </c>
      <c r="T55014" t="s">
        <v>52815</v>
      </c>
      <c r="U55014" t="s">
        <v>34</v>
      </c>
    </row>
    <row r="55015" spans="11:26" x14ac:dyDescent="0.3">
      <c r="K55015" t="s">
        <v>280763</v>
      </c>
      <c r="L55015" t="s">
        <v>280767</v>
      </c>
      <c r="M55015" t="s">
        <v>28</v>
      </c>
      <c r="O55015" s="1">
        <v>39914</v>
      </c>
      <c r="P55015">
        <v>50000</v>
      </c>
      <c r="Q55015" t="s">
        <v>280768</v>
      </c>
      <c r="R55015" t="s">
        <v>280769</v>
      </c>
      <c r="T55015" t="s">
        <v>280770</v>
      </c>
      <c r="U55015" t="s">
        <v>34</v>
      </c>
      <c r="V55015" t="s">
        <v>1072</v>
      </c>
      <c r="W55015">
        <v>16</v>
      </c>
      <c r="X55015" t="s">
        <v>55648</v>
      </c>
      <c r="Y55015" t="s">
        <v>55648</v>
      </c>
      <c r="Z55015" t="s">
        <v>59914</v>
      </c>
    </row>
    <row r="55016" spans="11:26" x14ac:dyDescent="0.3">
      <c r="K55016" t="s">
        <v>280763</v>
      </c>
      <c r="L55016" t="s">
        <v>280771</v>
      </c>
      <c r="M55016" t="s">
        <v>28</v>
      </c>
      <c r="O55016" s="1">
        <v>40366</v>
      </c>
      <c r="P55016">
        <v>300000</v>
      </c>
      <c r="Q55016" t="s">
        <v>280772</v>
      </c>
      <c r="R55016" t="s">
        <v>280773</v>
      </c>
      <c r="T55016" t="s">
        <v>186</v>
      </c>
      <c r="U55016" t="s">
        <v>34</v>
      </c>
      <c r="V55016" t="s">
        <v>46</v>
      </c>
      <c r="W55016" t="s">
        <v>1846</v>
      </c>
      <c r="X55016" t="s">
        <v>10017</v>
      </c>
      <c r="Y55016" t="s">
        <v>10017</v>
      </c>
      <c r="Z55016" s="1">
        <v>41984</v>
      </c>
    </row>
    <row r="55017" spans="11:26" x14ac:dyDescent="0.3">
      <c r="K55017" t="s">
        <v>280763</v>
      </c>
      <c r="L55017" t="s">
        <v>280774</v>
      </c>
      <c r="M55017" t="s">
        <v>28</v>
      </c>
      <c r="O55017" s="1">
        <v>39822</v>
      </c>
      <c r="P55017">
        <v>40000</v>
      </c>
      <c r="Q55017" t="s">
        <v>280775</v>
      </c>
      <c r="R55017" t="s">
        <v>280776</v>
      </c>
      <c r="S55017" t="s">
        <v>280777</v>
      </c>
      <c r="T55017" t="s">
        <v>124</v>
      </c>
      <c r="U55017" t="s">
        <v>34</v>
      </c>
    </row>
    <row r="55018" spans="11:26" x14ac:dyDescent="0.3">
      <c r="K55018" t="s">
        <v>280763</v>
      </c>
      <c r="L55018" t="s">
        <v>280778</v>
      </c>
      <c r="M55018" t="s">
        <v>28</v>
      </c>
      <c r="O55018" t="s">
        <v>74226</v>
      </c>
      <c r="P55018">
        <v>23750</v>
      </c>
      <c r="Q55018" t="s">
        <v>280779</v>
      </c>
      <c r="R55018" t="s">
        <v>280780</v>
      </c>
      <c r="S55018" t="s">
        <v>280781</v>
      </c>
      <c r="T55018" t="s">
        <v>186</v>
      </c>
      <c r="U55018" t="s">
        <v>34</v>
      </c>
      <c r="V55018" t="s">
        <v>46</v>
      </c>
      <c r="W55018" t="s">
        <v>2112</v>
      </c>
      <c r="X55018" t="s">
        <v>3650</v>
      </c>
      <c r="Y55018" t="s">
        <v>36530</v>
      </c>
      <c r="Z55018" t="s">
        <v>74990</v>
      </c>
    </row>
    <row r="55019" spans="11:26" x14ac:dyDescent="0.3">
      <c r="K55019" t="s">
        <v>280763</v>
      </c>
      <c r="L55019" t="s">
        <v>280782</v>
      </c>
      <c r="M55019" t="s">
        <v>28</v>
      </c>
      <c r="O55019" s="1">
        <v>40396</v>
      </c>
      <c r="P55019">
        <v>71250</v>
      </c>
      <c r="Q55019" t="s">
        <v>280783</v>
      </c>
      <c r="R55019" t="s">
        <v>280784</v>
      </c>
      <c r="S55019" t="s">
        <v>280785</v>
      </c>
      <c r="T55019" t="s">
        <v>2196</v>
      </c>
      <c r="U55019" t="s">
        <v>178</v>
      </c>
      <c r="V55019" t="s">
        <v>206</v>
      </c>
      <c r="Z55019" s="1">
        <v>37987</v>
      </c>
    </row>
    <row r="55020" spans="11:26" x14ac:dyDescent="0.3">
      <c r="K55020" t="s">
        <v>280763</v>
      </c>
      <c r="L55020" t="s">
        <v>280786</v>
      </c>
      <c r="M55020" t="s">
        <v>28</v>
      </c>
      <c r="O55020" s="1">
        <v>40522</v>
      </c>
      <c r="P55020">
        <v>95000</v>
      </c>
      <c r="Q55020" t="s">
        <v>280787</v>
      </c>
      <c r="R55020" t="s">
        <v>280788</v>
      </c>
      <c r="T55020" t="s">
        <v>186</v>
      </c>
      <c r="U55020" t="s">
        <v>34</v>
      </c>
      <c r="V55020" t="s">
        <v>46</v>
      </c>
      <c r="W55020" t="s">
        <v>2112</v>
      </c>
      <c r="X55020" t="s">
        <v>54903</v>
      </c>
      <c r="Y55020" t="s">
        <v>4509</v>
      </c>
      <c r="Z55020" t="s">
        <v>153092</v>
      </c>
    </row>
    <row r="55021" spans="11:26" x14ac:dyDescent="0.3">
      <c r="K55021" t="s">
        <v>280763</v>
      </c>
      <c r="L55021" t="s">
        <v>280789</v>
      </c>
      <c r="M55021" t="s">
        <v>28</v>
      </c>
      <c r="O55021" s="1">
        <v>40299</v>
      </c>
      <c r="P55021">
        <v>23750</v>
      </c>
      <c r="Q55021" t="s">
        <v>280790</v>
      </c>
      <c r="R55021" t="s">
        <v>280791</v>
      </c>
      <c r="S55021" t="s">
        <v>280792</v>
      </c>
      <c r="T55021" t="s">
        <v>280793</v>
      </c>
      <c r="U55021" t="s">
        <v>178</v>
      </c>
      <c r="V55021" t="s">
        <v>46</v>
      </c>
      <c r="W55021" t="s">
        <v>106</v>
      </c>
      <c r="X55021" t="s">
        <v>151</v>
      </c>
      <c r="Y55021" t="s">
        <v>151</v>
      </c>
      <c r="Z55021" s="1">
        <v>37992</v>
      </c>
    </row>
    <row r="55022" spans="11:26" x14ac:dyDescent="0.3">
      <c r="K55022" t="s">
        <v>280763</v>
      </c>
      <c r="L55022" t="s">
        <v>280794</v>
      </c>
      <c r="M55022" t="s">
        <v>28</v>
      </c>
      <c r="O55022" t="s">
        <v>8869</v>
      </c>
      <c r="P55022">
        <v>600000</v>
      </c>
      <c r="Q55022" t="s">
        <v>280795</v>
      </c>
      <c r="R55022" t="s">
        <v>280796</v>
      </c>
      <c r="S55022" t="s">
        <v>280797</v>
      </c>
      <c r="T55022" t="s">
        <v>280798</v>
      </c>
      <c r="U55022" t="s">
        <v>34</v>
      </c>
      <c r="V55022" t="s">
        <v>368</v>
      </c>
      <c r="W55022">
        <v>2</v>
      </c>
      <c r="X55022" t="s">
        <v>369</v>
      </c>
      <c r="Y55022" t="s">
        <v>369</v>
      </c>
      <c r="Z55022" s="1">
        <v>41641</v>
      </c>
    </row>
    <row r="55023" spans="11:26" x14ac:dyDescent="0.3">
      <c r="K55023" t="s">
        <v>280763</v>
      </c>
      <c r="L55023" t="s">
        <v>280799</v>
      </c>
      <c r="M55023" t="s">
        <v>28</v>
      </c>
      <c r="O55023" t="s">
        <v>17319</v>
      </c>
      <c r="P55023">
        <v>20000</v>
      </c>
      <c r="Q55023" t="s">
        <v>280800</v>
      </c>
      <c r="R55023" t="s">
        <v>280801</v>
      </c>
      <c r="S55023" t="s">
        <v>280802</v>
      </c>
      <c r="T55023" t="s">
        <v>280803</v>
      </c>
      <c r="U55023" t="s">
        <v>34</v>
      </c>
      <c r="V55023" t="s">
        <v>206</v>
      </c>
      <c r="W55023" t="s">
        <v>207</v>
      </c>
      <c r="X55023" t="s">
        <v>208</v>
      </c>
      <c r="Y55023" t="s">
        <v>208</v>
      </c>
      <c r="Z55023" s="1">
        <v>41275</v>
      </c>
    </row>
    <row r="55024" spans="11:26" x14ac:dyDescent="0.3">
      <c r="K55024" t="s">
        <v>280763</v>
      </c>
      <c r="L55024" t="s">
        <v>280804</v>
      </c>
      <c r="M55024" t="s">
        <v>28</v>
      </c>
      <c r="O55024" t="s">
        <v>2869</v>
      </c>
      <c r="P55024">
        <v>95000</v>
      </c>
      <c r="Q55024" t="s">
        <v>280805</v>
      </c>
      <c r="R55024" t="s">
        <v>280806</v>
      </c>
      <c r="S55024" t="s">
        <v>280807</v>
      </c>
      <c r="T55024" t="s">
        <v>1208</v>
      </c>
      <c r="U55024" t="s">
        <v>34</v>
      </c>
      <c r="V55024" t="s">
        <v>125</v>
      </c>
      <c r="W55024">
        <v>12</v>
      </c>
      <c r="X55024" t="s">
        <v>126</v>
      </c>
      <c r="Y55024" t="s">
        <v>126</v>
      </c>
      <c r="Z55024" s="1">
        <v>40909</v>
      </c>
    </row>
    <row r="55025" spans="11:26" x14ac:dyDescent="0.3">
      <c r="K55025" t="s">
        <v>280808</v>
      </c>
      <c r="L55025" t="s">
        <v>280809</v>
      </c>
      <c r="M55025" t="s">
        <v>28</v>
      </c>
      <c r="N55025" t="s">
        <v>29</v>
      </c>
      <c r="O55025" t="s">
        <v>7911</v>
      </c>
      <c r="P55025">
        <v>15000000</v>
      </c>
      <c r="Q55025" t="s">
        <v>280810</v>
      </c>
      <c r="R55025" t="s">
        <v>280811</v>
      </c>
      <c r="S55025" t="s">
        <v>280812</v>
      </c>
      <c r="T55025" t="s">
        <v>280813</v>
      </c>
      <c r="U55025" t="s">
        <v>34</v>
      </c>
      <c r="V55025" t="s">
        <v>206</v>
      </c>
      <c r="W55025" t="s">
        <v>207</v>
      </c>
      <c r="X55025" t="s">
        <v>208</v>
      </c>
      <c r="Y55025" t="s">
        <v>208</v>
      </c>
      <c r="Z55025" s="1">
        <v>40546</v>
      </c>
    </row>
    <row r="55026" spans="11:26" x14ac:dyDescent="0.3">
      <c r="K55026" t="s">
        <v>280808</v>
      </c>
      <c r="L55026" t="s">
        <v>280814</v>
      </c>
      <c r="M55026" t="s">
        <v>28</v>
      </c>
      <c r="N55026" t="s">
        <v>29</v>
      </c>
      <c r="O55026" s="1">
        <v>41644</v>
      </c>
      <c r="P55026">
        <v>10000000</v>
      </c>
      <c r="Q55026" t="s">
        <v>280815</v>
      </c>
      <c r="R55026" t="s">
        <v>280816</v>
      </c>
      <c r="S55026" t="s">
        <v>280817</v>
      </c>
      <c r="T55026" t="s">
        <v>436</v>
      </c>
      <c r="U55026" t="s">
        <v>34</v>
      </c>
      <c r="V55026" t="s">
        <v>46</v>
      </c>
      <c r="W55026" t="s">
        <v>106</v>
      </c>
      <c r="X55026" t="s">
        <v>107</v>
      </c>
      <c r="Y55026" t="s">
        <v>116</v>
      </c>
      <c r="Z55026" s="1">
        <v>40179</v>
      </c>
    </row>
    <row r="55027" spans="11:26" x14ac:dyDescent="0.3">
      <c r="K55027" t="s">
        <v>280818</v>
      </c>
      <c r="L55027" t="s">
        <v>280819</v>
      </c>
      <c r="M55027" t="s">
        <v>52</v>
      </c>
      <c r="O55027" s="1">
        <v>41645</v>
      </c>
      <c r="P55027">
        <v>40000</v>
      </c>
      <c r="Q55027" t="s">
        <v>280820</v>
      </c>
      <c r="R55027" t="s">
        <v>280821</v>
      </c>
      <c r="S55027" t="s">
        <v>280822</v>
      </c>
      <c r="T55027" t="s">
        <v>280823</v>
      </c>
      <c r="U55027" t="s">
        <v>34</v>
      </c>
      <c r="V55027" t="s">
        <v>46</v>
      </c>
      <c r="W55027" t="s">
        <v>106</v>
      </c>
      <c r="X55027" t="s">
        <v>107</v>
      </c>
      <c r="Y55027" t="s">
        <v>116</v>
      </c>
      <c r="Z55027" s="1">
        <v>38353</v>
      </c>
    </row>
    <row r="55028" spans="11:26" x14ac:dyDescent="0.3">
      <c r="K55028" t="s">
        <v>280824</v>
      </c>
      <c r="L55028" t="s">
        <v>280825</v>
      </c>
      <c r="M55028" t="s">
        <v>28</v>
      </c>
      <c r="O55028" s="1">
        <v>41641</v>
      </c>
      <c r="Q55028" t="s">
        <v>280826</v>
      </c>
      <c r="R55028" t="s">
        <v>280827</v>
      </c>
      <c r="S55028" t="s">
        <v>280828</v>
      </c>
      <c r="T55028" t="s">
        <v>280829</v>
      </c>
      <c r="U55028" t="s">
        <v>34</v>
      </c>
      <c r="V55028" t="s">
        <v>46</v>
      </c>
      <c r="W55028" t="s">
        <v>106</v>
      </c>
      <c r="X55028" t="s">
        <v>107</v>
      </c>
      <c r="Y55028" t="s">
        <v>116</v>
      </c>
      <c r="Z55028" s="1">
        <v>40544</v>
      </c>
    </row>
    <row r="55029" spans="11:26" x14ac:dyDescent="0.3">
      <c r="K55029" t="s">
        <v>280830</v>
      </c>
      <c r="L55029" t="s">
        <v>280831</v>
      </c>
      <c r="M55029" t="s">
        <v>749</v>
      </c>
      <c r="O55029" s="1">
        <v>40544</v>
      </c>
      <c r="P55029">
        <v>1000000</v>
      </c>
      <c r="Q55029" t="s">
        <v>280832</v>
      </c>
      <c r="R55029" t="s">
        <v>280833</v>
      </c>
      <c r="S55029" t="s">
        <v>280834</v>
      </c>
      <c r="T55029" t="s">
        <v>280835</v>
      </c>
      <c r="U55029" t="s">
        <v>34</v>
      </c>
      <c r="V55029" t="s">
        <v>46</v>
      </c>
      <c r="W55029" t="s">
        <v>717</v>
      </c>
      <c r="X55029" t="s">
        <v>882</v>
      </c>
      <c r="Y55029" t="s">
        <v>6198</v>
      </c>
      <c r="Z55029" s="1">
        <v>41705</v>
      </c>
    </row>
    <row r="55030" spans="11:26" x14ac:dyDescent="0.3">
      <c r="K55030" t="s">
        <v>280836</v>
      </c>
      <c r="L55030" t="s">
        <v>280837</v>
      </c>
      <c r="M55030" t="s">
        <v>28</v>
      </c>
      <c r="N55030" t="s">
        <v>40</v>
      </c>
      <c r="O55030" t="s">
        <v>13348</v>
      </c>
      <c r="P55030">
        <v>4062948</v>
      </c>
      <c r="Q55030" t="s">
        <v>280838</v>
      </c>
      <c r="R55030" t="s">
        <v>280839</v>
      </c>
      <c r="S55030" t="s">
        <v>280840</v>
      </c>
      <c r="T55030" t="s">
        <v>280841</v>
      </c>
      <c r="U55030" t="s">
        <v>345</v>
      </c>
      <c r="V55030" t="s">
        <v>206</v>
      </c>
      <c r="W55030" t="s">
        <v>207</v>
      </c>
      <c r="X55030" t="s">
        <v>208</v>
      </c>
      <c r="Y55030" t="s">
        <v>208</v>
      </c>
      <c r="Z55030" t="s">
        <v>68134</v>
      </c>
    </row>
    <row r="55031" spans="11:26" x14ac:dyDescent="0.3">
      <c r="K55031" t="s">
        <v>280836</v>
      </c>
      <c r="L55031" t="s">
        <v>280842</v>
      </c>
      <c r="M55031" t="s">
        <v>52</v>
      </c>
      <c r="O55031" t="s">
        <v>18202</v>
      </c>
      <c r="Q55031" t="s">
        <v>280843</v>
      </c>
      <c r="R55031" t="s">
        <v>280844</v>
      </c>
      <c r="S55031" t="s">
        <v>280845</v>
      </c>
      <c r="T55031" t="s">
        <v>280846</v>
      </c>
      <c r="U55031" t="s">
        <v>34</v>
      </c>
      <c r="V55031" t="s">
        <v>46</v>
      </c>
      <c r="W55031" t="s">
        <v>2307</v>
      </c>
      <c r="X55031" t="s">
        <v>2308</v>
      </c>
      <c r="Y55031" t="s">
        <v>2309</v>
      </c>
      <c r="Z55031" t="s">
        <v>75321</v>
      </c>
    </row>
    <row r="55032" spans="11:26" x14ac:dyDescent="0.3">
      <c r="K55032" t="s">
        <v>280836</v>
      </c>
      <c r="L55032" t="s">
        <v>280847</v>
      </c>
      <c r="M55032" t="s">
        <v>28</v>
      </c>
      <c r="N55032" t="s">
        <v>29</v>
      </c>
      <c r="O55032" t="s">
        <v>14873</v>
      </c>
      <c r="Q55032" t="s">
        <v>280848</v>
      </c>
      <c r="R55032" t="s">
        <v>280849</v>
      </c>
      <c r="S55032" t="s">
        <v>280850</v>
      </c>
      <c r="T55032" t="s">
        <v>2364</v>
      </c>
      <c r="U55032" t="s">
        <v>178</v>
      </c>
      <c r="V55032" t="s">
        <v>46</v>
      </c>
      <c r="W55032" t="s">
        <v>106</v>
      </c>
      <c r="X55032" t="s">
        <v>107</v>
      </c>
      <c r="Y55032" t="s">
        <v>1882</v>
      </c>
      <c r="Z55032" s="1">
        <v>37257</v>
      </c>
    </row>
    <row r="55033" spans="11:26" x14ac:dyDescent="0.3">
      <c r="K55033" t="s">
        <v>280836</v>
      </c>
      <c r="L55033" t="s">
        <v>280851</v>
      </c>
      <c r="M55033" t="s">
        <v>52</v>
      </c>
      <c r="O55033" t="s">
        <v>3991</v>
      </c>
      <c r="Q55033" t="s">
        <v>280852</v>
      </c>
      <c r="R55033" t="s">
        <v>280853</v>
      </c>
      <c r="S55033" t="s">
        <v>280854</v>
      </c>
      <c r="T55033" t="s">
        <v>74</v>
      </c>
      <c r="U55033" t="s">
        <v>34</v>
      </c>
      <c r="V55033" t="s">
        <v>46</v>
      </c>
      <c r="W55033" t="s">
        <v>1369</v>
      </c>
      <c r="X55033" t="s">
        <v>1370</v>
      </c>
      <c r="Y55033" t="s">
        <v>12357</v>
      </c>
      <c r="Z55033" s="1">
        <v>41282</v>
      </c>
    </row>
    <row r="55034" spans="11:26" x14ac:dyDescent="0.3">
      <c r="K55034" t="s">
        <v>280855</v>
      </c>
      <c r="L55034" t="s">
        <v>280856</v>
      </c>
      <c r="M55034" t="s">
        <v>28</v>
      </c>
      <c r="N55034" t="s">
        <v>40</v>
      </c>
      <c r="O55034" t="s">
        <v>4433</v>
      </c>
      <c r="P55034">
        <v>14257949</v>
      </c>
      <c r="Q55034" t="s">
        <v>280857</v>
      </c>
      <c r="R55034" t="s">
        <v>280858</v>
      </c>
      <c r="S55034" t="s">
        <v>280859</v>
      </c>
      <c r="T55034" t="s">
        <v>74</v>
      </c>
      <c r="U55034" t="s">
        <v>34</v>
      </c>
      <c r="V55034" t="s">
        <v>46</v>
      </c>
      <c r="W55034" t="s">
        <v>167</v>
      </c>
      <c r="X55034" t="s">
        <v>168</v>
      </c>
      <c r="Y55034" t="s">
        <v>169</v>
      </c>
      <c r="Z55034" s="1">
        <v>40909</v>
      </c>
    </row>
    <row r="55035" spans="11:26" x14ac:dyDescent="0.3">
      <c r="K55035" t="s">
        <v>280855</v>
      </c>
      <c r="L55035" t="s">
        <v>280860</v>
      </c>
      <c r="M55035" t="s">
        <v>91</v>
      </c>
      <c r="O55035" s="1">
        <v>39211</v>
      </c>
      <c r="P55035">
        <v>6030177</v>
      </c>
      <c r="Q55035" t="s">
        <v>280861</v>
      </c>
      <c r="R55035" t="s">
        <v>280862</v>
      </c>
      <c r="S55035" t="s">
        <v>280863</v>
      </c>
      <c r="T55035" t="s">
        <v>64</v>
      </c>
      <c r="U55035" t="s">
        <v>34</v>
      </c>
      <c r="V55035" t="s">
        <v>46</v>
      </c>
      <c r="W55035" t="s">
        <v>2265</v>
      </c>
      <c r="X55035" t="s">
        <v>2266</v>
      </c>
      <c r="Y55035" t="s">
        <v>47857</v>
      </c>
      <c r="Z55035" s="1">
        <v>39814</v>
      </c>
    </row>
    <row r="55036" spans="11:26" x14ac:dyDescent="0.3">
      <c r="K55036" t="s">
        <v>280864</v>
      </c>
      <c r="L55036" t="s">
        <v>280865</v>
      </c>
      <c r="M55036" t="s">
        <v>256</v>
      </c>
      <c r="O55036" t="s">
        <v>15968</v>
      </c>
      <c r="P55036">
        <v>67935</v>
      </c>
      <c r="Q55036" t="s">
        <v>280866</v>
      </c>
      <c r="R55036" t="s">
        <v>280867</v>
      </c>
      <c r="S55036" t="s">
        <v>280868</v>
      </c>
      <c r="T55036" t="s">
        <v>37326</v>
      </c>
      <c r="U55036" t="s">
        <v>345</v>
      </c>
      <c r="V55036" t="s">
        <v>270</v>
      </c>
      <c r="W55036" t="s">
        <v>271</v>
      </c>
      <c r="X55036" t="s">
        <v>272</v>
      </c>
      <c r="Y55036" t="s">
        <v>272</v>
      </c>
      <c r="Z55036" s="1">
        <v>39448</v>
      </c>
    </row>
    <row r="55037" spans="11:26" x14ac:dyDescent="0.3">
      <c r="K55037" t="s">
        <v>280869</v>
      </c>
      <c r="L55037" t="s">
        <v>280870</v>
      </c>
      <c r="M55037" t="s">
        <v>28</v>
      </c>
      <c r="O55037" t="s">
        <v>12645</v>
      </c>
      <c r="P55037">
        <v>1948937</v>
      </c>
      <c r="Q55037" t="s">
        <v>280871</v>
      </c>
      <c r="R55037" t="s">
        <v>280872</v>
      </c>
      <c r="S55037" t="s">
        <v>280873</v>
      </c>
      <c r="T55037" t="s">
        <v>186</v>
      </c>
      <c r="U55037" t="s">
        <v>34</v>
      </c>
      <c r="V55037" t="s">
        <v>46</v>
      </c>
      <c r="W55037" t="s">
        <v>106</v>
      </c>
      <c r="X55037" t="s">
        <v>17685</v>
      </c>
      <c r="Y55037" t="s">
        <v>93690</v>
      </c>
      <c r="Z55037" t="s">
        <v>190389</v>
      </c>
    </row>
    <row r="55038" spans="11:26" x14ac:dyDescent="0.3">
      <c r="K55038" t="s">
        <v>280874</v>
      </c>
      <c r="L55038" t="s">
        <v>280875</v>
      </c>
      <c r="M55038" t="s">
        <v>233</v>
      </c>
      <c r="O55038" s="1">
        <v>39213</v>
      </c>
      <c r="P55038">
        <v>16500000</v>
      </c>
      <c r="Q55038" t="s">
        <v>280876</v>
      </c>
      <c r="R55038" t="s">
        <v>280877</v>
      </c>
      <c r="U55038" t="s">
        <v>345</v>
      </c>
    </row>
    <row r="55039" spans="11:26" x14ac:dyDescent="0.3">
      <c r="K55039" t="s">
        <v>280878</v>
      </c>
      <c r="L55039" t="s">
        <v>280879</v>
      </c>
      <c r="M55039" t="s">
        <v>28</v>
      </c>
      <c r="O55039" s="1">
        <v>42250</v>
      </c>
      <c r="P55039">
        <v>499196</v>
      </c>
      <c r="Q55039" t="s">
        <v>280880</v>
      </c>
      <c r="R55039" t="s">
        <v>280881</v>
      </c>
      <c r="S55039" t="s">
        <v>280882</v>
      </c>
      <c r="T55039" t="s">
        <v>12688</v>
      </c>
      <c r="U55039" t="s">
        <v>34</v>
      </c>
      <c r="V55039" t="s">
        <v>1939</v>
      </c>
      <c r="W55039">
        <v>15</v>
      </c>
      <c r="X55039" t="s">
        <v>6754</v>
      </c>
      <c r="Y55039" t="s">
        <v>12618</v>
      </c>
      <c r="Z55039" s="1">
        <v>41640</v>
      </c>
    </row>
    <row r="55040" spans="11:26" x14ac:dyDescent="0.3">
      <c r="K55040" t="s">
        <v>280883</v>
      </c>
      <c r="L55040" t="s">
        <v>280884</v>
      </c>
      <c r="M55040" t="s">
        <v>190</v>
      </c>
      <c r="O55040" s="1">
        <v>41428</v>
      </c>
      <c r="Q55040" t="s">
        <v>280885</v>
      </c>
      <c r="R55040" t="s">
        <v>280886</v>
      </c>
      <c r="S55040" t="s">
        <v>280887</v>
      </c>
      <c r="T55040" t="s">
        <v>1249</v>
      </c>
      <c r="U55040" t="s">
        <v>34</v>
      </c>
      <c r="V55040" t="s">
        <v>46</v>
      </c>
      <c r="W55040" t="s">
        <v>106</v>
      </c>
      <c r="X55040" t="s">
        <v>107</v>
      </c>
      <c r="Y55040" t="s">
        <v>2134</v>
      </c>
      <c r="Z55040" s="1">
        <v>40179</v>
      </c>
    </row>
    <row r="55041" spans="11:26" x14ac:dyDescent="0.3">
      <c r="K55041" t="s">
        <v>280888</v>
      </c>
      <c r="L55041" t="s">
        <v>280889</v>
      </c>
      <c r="M55041" t="s">
        <v>28</v>
      </c>
      <c r="O55041" t="s">
        <v>3323</v>
      </c>
      <c r="P55041">
        <v>4000000</v>
      </c>
      <c r="Q55041" t="s">
        <v>280890</v>
      </c>
      <c r="R55041" t="s">
        <v>280891</v>
      </c>
      <c r="S55041" t="s">
        <v>280892</v>
      </c>
      <c r="T55041" t="s">
        <v>280893</v>
      </c>
      <c r="U55041" t="s">
        <v>345</v>
      </c>
      <c r="Z55041" s="1">
        <v>41648</v>
      </c>
    </row>
    <row r="55042" spans="11:26" x14ac:dyDescent="0.3">
      <c r="K55042" t="s">
        <v>280888</v>
      </c>
      <c r="L55042" t="s">
        <v>280894</v>
      </c>
      <c r="M55042" t="s">
        <v>28</v>
      </c>
      <c r="O55042" s="1">
        <v>41915</v>
      </c>
      <c r="P55042">
        <v>9500000</v>
      </c>
      <c r="Q55042" t="s">
        <v>280895</v>
      </c>
      <c r="R55042" t="s">
        <v>280896</v>
      </c>
      <c r="T55042" t="s">
        <v>280897</v>
      </c>
      <c r="U55042" t="s">
        <v>345</v>
      </c>
    </row>
    <row r="55043" spans="11:26" x14ac:dyDescent="0.3">
      <c r="K55043" t="s">
        <v>280898</v>
      </c>
      <c r="L55043" t="s">
        <v>280899</v>
      </c>
      <c r="M55043" t="s">
        <v>28</v>
      </c>
      <c r="O55043" s="1">
        <v>41767</v>
      </c>
      <c r="P55043">
        <v>4500000</v>
      </c>
      <c r="Q55043" t="s">
        <v>280900</v>
      </c>
      <c r="R55043" t="s">
        <v>280901</v>
      </c>
      <c r="S55043" t="s">
        <v>280902</v>
      </c>
      <c r="T55043" t="s">
        <v>11868</v>
      </c>
      <c r="U55043" t="s">
        <v>34</v>
      </c>
      <c r="V55043" t="s">
        <v>46</v>
      </c>
      <c r="W55043" t="s">
        <v>106</v>
      </c>
      <c r="X55043" t="s">
        <v>107</v>
      </c>
      <c r="Y55043" t="s">
        <v>1016</v>
      </c>
    </row>
    <row r="55044" spans="11:26" x14ac:dyDescent="0.3">
      <c r="K55044" t="s">
        <v>280898</v>
      </c>
      <c r="L55044" t="s">
        <v>280903</v>
      </c>
      <c r="M55044" t="s">
        <v>28</v>
      </c>
      <c r="N55044" t="s">
        <v>40</v>
      </c>
      <c r="O55044" t="s">
        <v>10127</v>
      </c>
      <c r="Q55044" t="s">
        <v>280904</v>
      </c>
      <c r="R55044" t="s">
        <v>280905</v>
      </c>
      <c r="T55044" t="s">
        <v>4324</v>
      </c>
      <c r="U55044" t="s">
        <v>34</v>
      </c>
      <c r="V55044" t="s">
        <v>206</v>
      </c>
      <c r="W55044" t="s">
        <v>207</v>
      </c>
      <c r="X55044" t="s">
        <v>208</v>
      </c>
      <c r="Y55044" t="s">
        <v>208</v>
      </c>
    </row>
    <row r="55045" spans="11:26" x14ac:dyDescent="0.3">
      <c r="K55045" t="s">
        <v>280906</v>
      </c>
      <c r="L55045" t="s">
        <v>280907</v>
      </c>
      <c r="M55045" t="s">
        <v>28</v>
      </c>
      <c r="O55045" t="s">
        <v>10208</v>
      </c>
      <c r="P55045">
        <v>2500000</v>
      </c>
      <c r="Q55045" t="s">
        <v>280908</v>
      </c>
      <c r="R55045" t="s">
        <v>280909</v>
      </c>
      <c r="S55045" t="s">
        <v>280910</v>
      </c>
      <c r="T55045" t="s">
        <v>280911</v>
      </c>
      <c r="U55045" t="s">
        <v>178</v>
      </c>
      <c r="V55045" t="s">
        <v>46</v>
      </c>
      <c r="W55045" t="s">
        <v>167</v>
      </c>
      <c r="X55045" t="s">
        <v>168</v>
      </c>
      <c r="Y55045" t="s">
        <v>169</v>
      </c>
      <c r="Z55045" s="1">
        <v>40185</v>
      </c>
    </row>
    <row r="55046" spans="11:26" x14ac:dyDescent="0.3">
      <c r="K55046" t="s">
        <v>280906</v>
      </c>
      <c r="L55046" t="s">
        <v>280912</v>
      </c>
      <c r="M55046" t="s">
        <v>28</v>
      </c>
      <c r="O55046" s="1">
        <v>40300</v>
      </c>
      <c r="P55046">
        <v>6500000</v>
      </c>
      <c r="Q55046" t="s">
        <v>280913</v>
      </c>
      <c r="R55046" t="s">
        <v>280914</v>
      </c>
      <c r="U55046" t="s">
        <v>34</v>
      </c>
    </row>
    <row r="55047" spans="11:26" x14ac:dyDescent="0.3">
      <c r="K55047" t="s">
        <v>280906</v>
      </c>
      <c r="L55047" t="s">
        <v>280915</v>
      </c>
      <c r="M55047" t="s">
        <v>233</v>
      </c>
      <c r="O55047" t="s">
        <v>5999</v>
      </c>
      <c r="P55047">
        <v>7000000</v>
      </c>
      <c r="Q55047" t="s">
        <v>280916</v>
      </c>
      <c r="R55047" t="s">
        <v>280917</v>
      </c>
      <c r="S55047" t="s">
        <v>280918</v>
      </c>
      <c r="T55047" t="s">
        <v>280919</v>
      </c>
      <c r="U55047" t="s">
        <v>34</v>
      </c>
      <c r="V55047" t="s">
        <v>46</v>
      </c>
      <c r="W55047" t="s">
        <v>158</v>
      </c>
      <c r="X55047" t="s">
        <v>159</v>
      </c>
      <c r="Y55047" t="s">
        <v>4719</v>
      </c>
    </row>
    <row r="55048" spans="11:26" x14ac:dyDescent="0.3">
      <c r="K55048" t="s">
        <v>280920</v>
      </c>
      <c r="L55048" t="s">
        <v>280921</v>
      </c>
      <c r="M55048" t="s">
        <v>28</v>
      </c>
      <c r="N55048" t="s">
        <v>493</v>
      </c>
      <c r="O55048" s="1">
        <v>39151</v>
      </c>
      <c r="P55048">
        <v>11000000</v>
      </c>
      <c r="Q55048" t="s">
        <v>280922</v>
      </c>
      <c r="R55048" t="s">
        <v>280923</v>
      </c>
      <c r="S55048" t="s">
        <v>280924</v>
      </c>
      <c r="T55048" t="s">
        <v>436</v>
      </c>
      <c r="U55048" t="s">
        <v>34</v>
      </c>
      <c r="V55048" t="s">
        <v>46</v>
      </c>
      <c r="W55048" t="s">
        <v>133</v>
      </c>
      <c r="X55048" t="s">
        <v>3028</v>
      </c>
      <c r="Y55048" t="s">
        <v>25328</v>
      </c>
      <c r="Z55048" s="1">
        <v>37622</v>
      </c>
    </row>
    <row r="55049" spans="11:26" x14ac:dyDescent="0.3">
      <c r="K55049" t="s">
        <v>280925</v>
      </c>
      <c r="L55049" t="s">
        <v>280926</v>
      </c>
      <c r="M55049" t="s">
        <v>52</v>
      </c>
      <c r="O55049" t="s">
        <v>34185</v>
      </c>
      <c r="Q55049" t="s">
        <v>280927</v>
      </c>
      <c r="R55049" t="s">
        <v>280928</v>
      </c>
      <c r="S55049" t="s">
        <v>280929</v>
      </c>
      <c r="T55049" t="s">
        <v>115</v>
      </c>
      <c r="U55049" t="s">
        <v>34</v>
      </c>
      <c r="V55049" t="s">
        <v>46</v>
      </c>
      <c r="W55049" t="s">
        <v>106</v>
      </c>
      <c r="X55049" t="s">
        <v>107</v>
      </c>
      <c r="Y55049" t="s">
        <v>1882</v>
      </c>
      <c r="Z55049" s="1">
        <v>40909</v>
      </c>
    </row>
    <row r="55050" spans="11:26" x14ac:dyDescent="0.3">
      <c r="K55050" t="s">
        <v>280930</v>
      </c>
      <c r="L55050" t="s">
        <v>280931</v>
      </c>
      <c r="M55050" t="s">
        <v>28</v>
      </c>
      <c r="O55050" t="s">
        <v>36926</v>
      </c>
      <c r="P55050">
        <v>344000</v>
      </c>
      <c r="Q55050" t="s">
        <v>280932</v>
      </c>
      <c r="R55050" t="s">
        <v>59389</v>
      </c>
      <c r="S55050" t="s">
        <v>280933</v>
      </c>
      <c r="T55050" t="s">
        <v>280934</v>
      </c>
      <c r="U55050" t="s">
        <v>34</v>
      </c>
      <c r="V55050" t="s">
        <v>46</v>
      </c>
      <c r="W55050" t="s">
        <v>106</v>
      </c>
      <c r="X55050" t="s">
        <v>107</v>
      </c>
      <c r="Y55050" t="s">
        <v>116</v>
      </c>
      <c r="Z55050" s="1">
        <v>41644</v>
      </c>
    </row>
    <row r="55051" spans="11:26" x14ac:dyDescent="0.3">
      <c r="K55051" t="s">
        <v>280935</v>
      </c>
      <c r="L55051" t="s">
        <v>280936</v>
      </c>
      <c r="M55051" t="s">
        <v>52</v>
      </c>
      <c r="O55051" t="s">
        <v>16251</v>
      </c>
      <c r="P55051">
        <v>900000</v>
      </c>
      <c r="Q55051" t="s">
        <v>280937</v>
      </c>
      <c r="R55051" t="s">
        <v>280938</v>
      </c>
      <c r="T55051" t="s">
        <v>74</v>
      </c>
      <c r="U55051" t="s">
        <v>34</v>
      </c>
      <c r="V55051" t="s">
        <v>46</v>
      </c>
      <c r="W55051" t="s">
        <v>260</v>
      </c>
      <c r="X55051" t="s">
        <v>402</v>
      </c>
      <c r="Y55051" t="s">
        <v>11245</v>
      </c>
      <c r="Z55051" s="1">
        <v>40909</v>
      </c>
    </row>
    <row r="55052" spans="11:26" x14ac:dyDescent="0.3">
      <c r="K55052" t="s">
        <v>280939</v>
      </c>
      <c r="L55052" t="s">
        <v>280940</v>
      </c>
      <c r="M55052" t="s">
        <v>52</v>
      </c>
      <c r="O55052" t="s">
        <v>1190</v>
      </c>
      <c r="P55052">
        <v>1482968</v>
      </c>
      <c r="Q55052" t="s">
        <v>280941</v>
      </c>
      <c r="R55052" t="s">
        <v>280942</v>
      </c>
      <c r="S55052" t="s">
        <v>280943</v>
      </c>
      <c r="U55052" t="s">
        <v>34</v>
      </c>
      <c r="V55052" t="s">
        <v>2336</v>
      </c>
      <c r="W55052">
        <v>5</v>
      </c>
      <c r="X55052" t="s">
        <v>2337</v>
      </c>
      <c r="Y55052" t="s">
        <v>2337</v>
      </c>
      <c r="Z55052" s="1">
        <v>40179</v>
      </c>
    </row>
    <row r="55053" spans="11:26" x14ac:dyDescent="0.3">
      <c r="K55053" t="s">
        <v>280944</v>
      </c>
      <c r="L55053" t="s">
        <v>280945</v>
      </c>
      <c r="M55053" t="s">
        <v>52</v>
      </c>
      <c r="O55053" s="1">
        <v>39996</v>
      </c>
      <c r="P55053">
        <v>250000</v>
      </c>
      <c r="Q55053" t="s">
        <v>280946</v>
      </c>
      <c r="R55053" t="s">
        <v>280947</v>
      </c>
      <c r="S55053" t="s">
        <v>280948</v>
      </c>
      <c r="T55053" t="s">
        <v>74</v>
      </c>
      <c r="U55053" t="s">
        <v>34</v>
      </c>
      <c r="V55053" t="s">
        <v>46</v>
      </c>
      <c r="W55053" t="s">
        <v>106</v>
      </c>
      <c r="X55053" t="s">
        <v>107</v>
      </c>
      <c r="Y55053" t="s">
        <v>6912</v>
      </c>
      <c r="Z55053" s="1">
        <v>41640</v>
      </c>
    </row>
    <row r="55054" spans="11:26" x14ac:dyDescent="0.3">
      <c r="K55054" t="s">
        <v>280949</v>
      </c>
      <c r="L55054" t="s">
        <v>280950</v>
      </c>
      <c r="M55054" t="s">
        <v>52</v>
      </c>
      <c r="O55054" s="1">
        <v>41975</v>
      </c>
      <c r="P55054">
        <v>1500000</v>
      </c>
      <c r="Q55054" t="s">
        <v>280951</v>
      </c>
      <c r="R55054" t="s">
        <v>280952</v>
      </c>
      <c r="S55054" t="s">
        <v>280953</v>
      </c>
      <c r="T55054" t="s">
        <v>280954</v>
      </c>
      <c r="U55054" t="s">
        <v>34</v>
      </c>
      <c r="V55054" t="s">
        <v>46</v>
      </c>
      <c r="W55054" t="s">
        <v>167</v>
      </c>
      <c r="X55054" t="s">
        <v>168</v>
      </c>
      <c r="Y55054" t="s">
        <v>169</v>
      </c>
      <c r="Z55054" s="1">
        <v>41275</v>
      </c>
    </row>
    <row r="55055" spans="11:26" x14ac:dyDescent="0.3">
      <c r="K55055" t="s">
        <v>280949</v>
      </c>
      <c r="L55055" t="s">
        <v>280955</v>
      </c>
      <c r="M55055" t="s">
        <v>28</v>
      </c>
      <c r="N55055" t="s">
        <v>40</v>
      </c>
      <c r="O55055" s="1">
        <v>41646</v>
      </c>
      <c r="Q55055" t="s">
        <v>280956</v>
      </c>
      <c r="R55055" t="s">
        <v>280957</v>
      </c>
      <c r="S55055" t="s">
        <v>280958</v>
      </c>
      <c r="T55055" t="s">
        <v>280959</v>
      </c>
      <c r="U55055" t="s">
        <v>34</v>
      </c>
      <c r="V55055" t="s">
        <v>46</v>
      </c>
      <c r="W55055" t="s">
        <v>106</v>
      </c>
      <c r="X55055" t="s">
        <v>107</v>
      </c>
      <c r="Y55055" t="s">
        <v>116</v>
      </c>
      <c r="Z55055" s="1">
        <v>40179</v>
      </c>
    </row>
    <row r="55056" spans="11:26" x14ac:dyDescent="0.3">
      <c r="K55056" t="s">
        <v>280960</v>
      </c>
      <c r="L55056" t="s">
        <v>280961</v>
      </c>
      <c r="M55056" t="s">
        <v>28</v>
      </c>
      <c r="O55056" t="s">
        <v>34236</v>
      </c>
      <c r="P55056">
        <v>3000000</v>
      </c>
      <c r="Q55056" t="s">
        <v>280962</v>
      </c>
      <c r="R55056" t="s">
        <v>280963</v>
      </c>
      <c r="S55056" t="s">
        <v>280964</v>
      </c>
      <c r="T55056" t="s">
        <v>1249</v>
      </c>
      <c r="U55056" t="s">
        <v>345</v>
      </c>
      <c r="V55056" t="s">
        <v>46</v>
      </c>
      <c r="W55056" t="s">
        <v>75</v>
      </c>
      <c r="X55056" t="s">
        <v>76</v>
      </c>
      <c r="Y55056" t="s">
        <v>77</v>
      </c>
      <c r="Z55056" s="1">
        <v>40180</v>
      </c>
    </row>
    <row r="55057" spans="11:26" x14ac:dyDescent="0.3">
      <c r="K55057" t="s">
        <v>280965</v>
      </c>
      <c r="L55057" t="s">
        <v>280966</v>
      </c>
      <c r="M55057" t="s">
        <v>52</v>
      </c>
      <c r="O55057" s="1">
        <v>42071</v>
      </c>
      <c r="Q55057" t="s">
        <v>280967</v>
      </c>
      <c r="R55057" t="s">
        <v>280968</v>
      </c>
      <c r="S55057" t="s">
        <v>280969</v>
      </c>
      <c r="T55057" t="s">
        <v>409</v>
      </c>
      <c r="U55057" t="s">
        <v>34</v>
      </c>
      <c r="V55057" t="s">
        <v>559</v>
      </c>
      <c r="W55057">
        <v>11</v>
      </c>
      <c r="X55057" t="s">
        <v>828</v>
      </c>
      <c r="Y55057" t="s">
        <v>828</v>
      </c>
      <c r="Z55057" s="1">
        <v>41334</v>
      </c>
    </row>
    <row r="55058" spans="11:26" x14ac:dyDescent="0.3">
      <c r="K55058" t="s">
        <v>280970</v>
      </c>
      <c r="L55058" t="s">
        <v>280971</v>
      </c>
      <c r="M55058" t="s">
        <v>28</v>
      </c>
      <c r="O55058" s="1">
        <v>41619</v>
      </c>
      <c r="P55058">
        <v>5000000</v>
      </c>
      <c r="Q55058" t="s">
        <v>280972</v>
      </c>
      <c r="R55058" t="s">
        <v>280973</v>
      </c>
      <c r="T55058" t="s">
        <v>1098</v>
      </c>
      <c r="U55058" t="s">
        <v>34</v>
      </c>
      <c r="V55058" t="s">
        <v>46</v>
      </c>
      <c r="W55058" t="s">
        <v>106</v>
      </c>
      <c r="X55058" t="s">
        <v>107</v>
      </c>
      <c r="Y55058" t="s">
        <v>5914</v>
      </c>
      <c r="Z55058" s="1">
        <v>35796</v>
      </c>
    </row>
    <row r="55059" spans="11:26" x14ac:dyDescent="0.3">
      <c r="K55059" t="s">
        <v>280974</v>
      </c>
      <c r="L55059" t="s">
        <v>280975</v>
      </c>
      <c r="M55059" t="s">
        <v>190</v>
      </c>
      <c r="O55059" t="s">
        <v>15584</v>
      </c>
      <c r="Q55059" t="s">
        <v>280976</v>
      </c>
      <c r="R55059" t="s">
        <v>280977</v>
      </c>
      <c r="S55059" t="s">
        <v>280978</v>
      </c>
      <c r="T55059" t="s">
        <v>2393</v>
      </c>
      <c r="U55059" t="s">
        <v>34</v>
      </c>
      <c r="V55059" t="s">
        <v>46</v>
      </c>
      <c r="W55059" t="s">
        <v>106</v>
      </c>
      <c r="X55059" t="s">
        <v>7356</v>
      </c>
      <c r="Y55059" t="s">
        <v>280979</v>
      </c>
    </row>
    <row r="55060" spans="11:26" x14ac:dyDescent="0.3">
      <c r="K55060" t="s">
        <v>280980</v>
      </c>
      <c r="L55060" t="s">
        <v>280981</v>
      </c>
      <c r="M55060" t="s">
        <v>28</v>
      </c>
      <c r="O55060" t="s">
        <v>280982</v>
      </c>
      <c r="P55060">
        <v>1475482</v>
      </c>
      <c r="Q55060" t="s">
        <v>280983</v>
      </c>
      <c r="R55060" t="s">
        <v>280984</v>
      </c>
      <c r="S55060" t="s">
        <v>280985</v>
      </c>
      <c r="T55060" t="s">
        <v>280986</v>
      </c>
      <c r="U55060" t="s">
        <v>178</v>
      </c>
      <c r="V55060" t="s">
        <v>46</v>
      </c>
      <c r="W55060" t="s">
        <v>106</v>
      </c>
      <c r="X55060" t="s">
        <v>107</v>
      </c>
      <c r="Y55060" t="s">
        <v>116</v>
      </c>
      <c r="Z55060" s="1">
        <v>40184</v>
      </c>
    </row>
    <row r="55061" spans="11:26" x14ac:dyDescent="0.3">
      <c r="K55061" t="s">
        <v>280987</v>
      </c>
      <c r="L55061" t="s">
        <v>280988</v>
      </c>
      <c r="M55061" t="s">
        <v>749</v>
      </c>
      <c r="O55061" s="1">
        <v>40544</v>
      </c>
      <c r="P55061">
        <v>77618</v>
      </c>
      <c r="Q55061" t="s">
        <v>280989</v>
      </c>
      <c r="R55061" t="s">
        <v>280990</v>
      </c>
      <c r="S55061" t="s">
        <v>280991</v>
      </c>
      <c r="T55061" t="s">
        <v>2126</v>
      </c>
      <c r="U55061" t="s">
        <v>34</v>
      </c>
      <c r="V55061" t="s">
        <v>46</v>
      </c>
      <c r="W55061" t="s">
        <v>260</v>
      </c>
      <c r="X55061" t="s">
        <v>402</v>
      </c>
      <c r="Y55061" t="s">
        <v>62434</v>
      </c>
      <c r="Z55061" s="1">
        <v>39814</v>
      </c>
    </row>
    <row r="55062" spans="11:26" x14ac:dyDescent="0.3">
      <c r="K55062" t="s">
        <v>280992</v>
      </c>
      <c r="L55062" t="s">
        <v>280993</v>
      </c>
      <c r="M55062" t="s">
        <v>28</v>
      </c>
      <c r="O55062" t="s">
        <v>3564</v>
      </c>
      <c r="Q55062" t="s">
        <v>280994</v>
      </c>
      <c r="R55062" t="s">
        <v>280995</v>
      </c>
      <c r="S55062" t="s">
        <v>280996</v>
      </c>
      <c r="T55062" t="s">
        <v>280997</v>
      </c>
      <c r="U55062" t="s">
        <v>34</v>
      </c>
      <c r="V55062" t="s">
        <v>46</v>
      </c>
      <c r="W55062" t="s">
        <v>1081</v>
      </c>
      <c r="X55062" t="s">
        <v>1082</v>
      </c>
      <c r="Y55062" t="s">
        <v>1082</v>
      </c>
      <c r="Z55062" s="1">
        <v>41031</v>
      </c>
    </row>
    <row r="55063" spans="11:26" x14ac:dyDescent="0.3">
      <c r="K55063" t="s">
        <v>280998</v>
      </c>
      <c r="L55063" t="s">
        <v>280999</v>
      </c>
      <c r="M55063" t="s">
        <v>28</v>
      </c>
      <c r="N55063" t="s">
        <v>40</v>
      </c>
      <c r="O55063" t="s">
        <v>1877</v>
      </c>
      <c r="P55063">
        <v>37000000</v>
      </c>
      <c r="Q55063" t="s">
        <v>281000</v>
      </c>
      <c r="R55063" t="s">
        <v>281001</v>
      </c>
      <c r="S55063" t="s">
        <v>281002</v>
      </c>
      <c r="T55063" t="s">
        <v>124</v>
      </c>
      <c r="U55063" t="s">
        <v>34</v>
      </c>
      <c r="V55063" t="s">
        <v>46</v>
      </c>
      <c r="W55063" t="s">
        <v>167</v>
      </c>
      <c r="X55063" t="s">
        <v>168</v>
      </c>
      <c r="Y55063" t="s">
        <v>8771</v>
      </c>
      <c r="Z55063" s="1">
        <v>41581</v>
      </c>
    </row>
    <row r="55064" spans="11:26" x14ac:dyDescent="0.3">
      <c r="K55064" t="s">
        <v>281003</v>
      </c>
      <c r="L55064" t="s">
        <v>281004</v>
      </c>
      <c r="M55064" t="s">
        <v>28</v>
      </c>
      <c r="N55064" t="s">
        <v>40</v>
      </c>
      <c r="O55064" s="1">
        <v>42042</v>
      </c>
      <c r="P55064">
        <v>9000000</v>
      </c>
      <c r="Q55064" t="s">
        <v>281005</v>
      </c>
      <c r="R55064" t="s">
        <v>281006</v>
      </c>
      <c r="S55064" t="s">
        <v>281007</v>
      </c>
      <c r="T55064" t="s">
        <v>2126</v>
      </c>
      <c r="U55064" t="s">
        <v>34</v>
      </c>
      <c r="V55064" t="s">
        <v>46</v>
      </c>
      <c r="W55064" t="s">
        <v>106</v>
      </c>
      <c r="X55064" t="s">
        <v>107</v>
      </c>
      <c r="Y55064" t="s">
        <v>116</v>
      </c>
      <c r="Z55064" t="s">
        <v>170</v>
      </c>
    </row>
    <row r="55065" spans="11:26" x14ac:dyDescent="0.3">
      <c r="K55065" t="s">
        <v>281008</v>
      </c>
      <c r="L55065" t="s">
        <v>281009</v>
      </c>
      <c r="M55065" t="s">
        <v>28</v>
      </c>
      <c r="N55065" t="s">
        <v>29</v>
      </c>
      <c r="O55065" s="1">
        <v>40911</v>
      </c>
      <c r="P55065">
        <v>5500000</v>
      </c>
      <c r="Q55065" t="s">
        <v>281010</v>
      </c>
      <c r="R55065" t="s">
        <v>281011</v>
      </c>
      <c r="S55065" t="s">
        <v>281012</v>
      </c>
      <c r="T55065" t="s">
        <v>5171</v>
      </c>
      <c r="U55065" t="s">
        <v>34</v>
      </c>
      <c r="V55065" t="s">
        <v>46</v>
      </c>
      <c r="W55065" t="s">
        <v>106</v>
      </c>
      <c r="X55065" t="s">
        <v>1650</v>
      </c>
      <c r="Y55065" t="s">
        <v>10055</v>
      </c>
      <c r="Z55065" s="1">
        <v>39817</v>
      </c>
    </row>
    <row r="55066" spans="11:26" x14ac:dyDescent="0.3">
      <c r="K55066" t="s">
        <v>281008</v>
      </c>
      <c r="L55066" t="s">
        <v>281013</v>
      </c>
      <c r="M55066" t="s">
        <v>28</v>
      </c>
      <c r="N55066" t="s">
        <v>40</v>
      </c>
      <c r="O55066" s="1">
        <v>40187</v>
      </c>
      <c r="P55066">
        <v>1700000</v>
      </c>
      <c r="Q55066" t="s">
        <v>281014</v>
      </c>
      <c r="R55066" t="s">
        <v>281015</v>
      </c>
      <c r="S55066" t="s">
        <v>281016</v>
      </c>
      <c r="T55066" t="s">
        <v>95</v>
      </c>
      <c r="U55066" t="s">
        <v>178</v>
      </c>
      <c r="V55066" t="s">
        <v>46</v>
      </c>
      <c r="W55066" t="s">
        <v>260</v>
      </c>
      <c r="X55066" t="s">
        <v>402</v>
      </c>
      <c r="Y55066" t="s">
        <v>536</v>
      </c>
    </row>
    <row r="55067" spans="11:26" x14ac:dyDescent="0.3">
      <c r="K55067" t="s">
        <v>281008</v>
      </c>
      <c r="L55067" t="s">
        <v>281017</v>
      </c>
      <c r="M55067" t="s">
        <v>52</v>
      </c>
      <c r="O55067" s="1">
        <v>40180</v>
      </c>
      <c r="P55067">
        <v>650000</v>
      </c>
      <c r="Q55067" t="s">
        <v>281018</v>
      </c>
      <c r="R55067" t="s">
        <v>281019</v>
      </c>
      <c r="S55067" t="s">
        <v>281020</v>
      </c>
      <c r="T55067" t="s">
        <v>150</v>
      </c>
      <c r="U55067" t="s">
        <v>34</v>
      </c>
      <c r="V55067" t="s">
        <v>46</v>
      </c>
      <c r="W55067" t="s">
        <v>167</v>
      </c>
      <c r="X55067" t="s">
        <v>168</v>
      </c>
      <c r="Y55067" t="s">
        <v>8771</v>
      </c>
      <c r="Z55067" s="1">
        <v>40544</v>
      </c>
    </row>
    <row r="55068" spans="11:26" x14ac:dyDescent="0.3">
      <c r="K55068" t="s">
        <v>281021</v>
      </c>
      <c r="L55068" t="s">
        <v>281022</v>
      </c>
      <c r="M55068" t="s">
        <v>52</v>
      </c>
      <c r="O55068" t="s">
        <v>14653</v>
      </c>
      <c r="P55068">
        <v>275590</v>
      </c>
      <c r="Q55068" t="s">
        <v>281023</v>
      </c>
      <c r="R55068" t="s">
        <v>281024</v>
      </c>
      <c r="U55068" t="s">
        <v>345</v>
      </c>
    </row>
    <row r="55069" spans="11:26" x14ac:dyDescent="0.3">
      <c r="K55069" t="s">
        <v>281025</v>
      </c>
      <c r="L55069" t="s">
        <v>281026</v>
      </c>
      <c r="M55069" t="s">
        <v>28</v>
      </c>
      <c r="N55069" t="s">
        <v>40</v>
      </c>
      <c r="O55069" t="s">
        <v>14653</v>
      </c>
      <c r="P55069">
        <v>1102363</v>
      </c>
      <c r="Q55069" t="s">
        <v>281027</v>
      </c>
      <c r="R55069" t="s">
        <v>281028</v>
      </c>
      <c r="S55069" t="s">
        <v>281029</v>
      </c>
      <c r="T55069" t="s">
        <v>74</v>
      </c>
      <c r="U55069" t="s">
        <v>34</v>
      </c>
      <c r="V55069" t="s">
        <v>46</v>
      </c>
      <c r="W55069" t="s">
        <v>167</v>
      </c>
      <c r="X55069" t="s">
        <v>168</v>
      </c>
      <c r="Y55069" t="s">
        <v>169</v>
      </c>
      <c r="Z55069" s="1">
        <v>40909</v>
      </c>
    </row>
    <row r="55070" spans="11:26" x14ac:dyDescent="0.3">
      <c r="K55070" t="s">
        <v>281030</v>
      </c>
      <c r="L55070" t="s">
        <v>281031</v>
      </c>
      <c r="M55070" t="s">
        <v>749</v>
      </c>
      <c r="O55070" t="s">
        <v>10714</v>
      </c>
      <c r="P55070">
        <v>134833</v>
      </c>
      <c r="Q55070" t="s">
        <v>281032</v>
      </c>
      <c r="R55070" t="s">
        <v>281033</v>
      </c>
      <c r="S55070" t="s">
        <v>281034</v>
      </c>
      <c r="T55070" t="s">
        <v>281035</v>
      </c>
      <c r="U55070" t="s">
        <v>34</v>
      </c>
      <c r="V55070" t="s">
        <v>559</v>
      </c>
      <c r="W55070">
        <v>11</v>
      </c>
      <c r="X55070" t="s">
        <v>828</v>
      </c>
      <c r="Y55070" t="s">
        <v>828</v>
      </c>
    </row>
    <row r="55071" spans="11:26" x14ac:dyDescent="0.3">
      <c r="K55071" t="s">
        <v>281030</v>
      </c>
      <c r="L55071" t="s">
        <v>281036</v>
      </c>
      <c r="M55071" t="s">
        <v>324</v>
      </c>
      <c r="O55071" s="1">
        <v>41283</v>
      </c>
      <c r="P55071">
        <v>26434</v>
      </c>
      <c r="Q55071" t="s">
        <v>281037</v>
      </c>
      <c r="R55071" t="s">
        <v>281038</v>
      </c>
      <c r="S55071" t="s">
        <v>281039</v>
      </c>
      <c r="T55071" t="s">
        <v>281040</v>
      </c>
      <c r="U55071" t="s">
        <v>178</v>
      </c>
      <c r="V55071" t="s">
        <v>46</v>
      </c>
      <c r="W55071" t="s">
        <v>106</v>
      </c>
      <c r="X55071" t="s">
        <v>107</v>
      </c>
      <c r="Y55071" t="s">
        <v>1975</v>
      </c>
      <c r="Z55071" s="1">
        <v>41275</v>
      </c>
    </row>
    <row r="55072" spans="11:26" x14ac:dyDescent="0.3">
      <c r="K55072" t="s">
        <v>281030</v>
      </c>
      <c r="L55072" t="s">
        <v>281041</v>
      </c>
      <c r="M55072" t="s">
        <v>749</v>
      </c>
      <c r="O55072" s="1">
        <v>41641</v>
      </c>
      <c r="P55072">
        <v>202658</v>
      </c>
      <c r="Q55072" t="s">
        <v>281042</v>
      </c>
      <c r="R55072" t="s">
        <v>281043</v>
      </c>
      <c r="S55072" t="s">
        <v>281044</v>
      </c>
      <c r="T55072" t="s">
        <v>281045</v>
      </c>
      <c r="U55072" t="s">
        <v>178</v>
      </c>
      <c r="V55072" t="s">
        <v>46</v>
      </c>
      <c r="W55072" t="s">
        <v>106</v>
      </c>
      <c r="X55072" t="s">
        <v>107</v>
      </c>
      <c r="Y55072" t="s">
        <v>2134</v>
      </c>
      <c r="Z55072" s="1">
        <v>37257</v>
      </c>
    </row>
    <row r="55073" spans="11:26" x14ac:dyDescent="0.3">
      <c r="K55073" t="s">
        <v>281046</v>
      </c>
      <c r="L55073" t="s">
        <v>281047</v>
      </c>
      <c r="M55073" t="s">
        <v>28</v>
      </c>
      <c r="N55073" t="s">
        <v>40</v>
      </c>
      <c r="O55073" s="1">
        <v>42005</v>
      </c>
      <c r="P55073">
        <v>292000</v>
      </c>
      <c r="Q55073" t="s">
        <v>281048</v>
      </c>
      <c r="R55073" t="s">
        <v>281049</v>
      </c>
      <c r="S55073" t="s">
        <v>281050</v>
      </c>
      <c r="T55073" t="s">
        <v>74</v>
      </c>
      <c r="U55073" t="s">
        <v>34</v>
      </c>
      <c r="V55073" t="s">
        <v>125</v>
      </c>
      <c r="W55073">
        <v>12</v>
      </c>
      <c r="X55073" t="s">
        <v>126</v>
      </c>
      <c r="Y55073" t="s">
        <v>126</v>
      </c>
      <c r="Z55073" s="1">
        <v>40553</v>
      </c>
    </row>
    <row r="55074" spans="11:26" x14ac:dyDescent="0.3">
      <c r="K55074" t="s">
        <v>281051</v>
      </c>
      <c r="L55074" t="s">
        <v>281052</v>
      </c>
      <c r="M55074" t="s">
        <v>324</v>
      </c>
      <c r="O55074" t="s">
        <v>14361</v>
      </c>
      <c r="Q55074" t="s">
        <v>281053</v>
      </c>
      <c r="R55074" t="s">
        <v>281054</v>
      </c>
      <c r="S55074" t="s">
        <v>281055</v>
      </c>
      <c r="T55074" t="s">
        <v>281056</v>
      </c>
      <c r="U55074" t="s">
        <v>345</v>
      </c>
      <c r="V55074" t="s">
        <v>1090</v>
      </c>
      <c r="W55074">
        <v>17</v>
      </c>
      <c r="X55074" t="s">
        <v>13356</v>
      </c>
      <c r="Y55074" t="s">
        <v>13357</v>
      </c>
      <c r="Z55074" s="1">
        <v>40310</v>
      </c>
    </row>
    <row r="55075" spans="11:26" x14ac:dyDescent="0.3">
      <c r="K55075" t="s">
        <v>281057</v>
      </c>
      <c r="L55075" t="s">
        <v>281058</v>
      </c>
      <c r="M55075" t="s">
        <v>52</v>
      </c>
      <c r="O55075" s="1">
        <v>40190</v>
      </c>
      <c r="Q55075" t="s">
        <v>281059</v>
      </c>
      <c r="R55075" t="s">
        <v>281060</v>
      </c>
      <c r="S55075" t="s">
        <v>281061</v>
      </c>
      <c r="T55075" t="s">
        <v>4038</v>
      </c>
      <c r="U55075" t="s">
        <v>34</v>
      </c>
      <c r="V55075" t="s">
        <v>46</v>
      </c>
      <c r="W55075" t="s">
        <v>167</v>
      </c>
      <c r="X55075" t="s">
        <v>168</v>
      </c>
      <c r="Y55075" t="s">
        <v>169</v>
      </c>
      <c r="Z55075" s="1">
        <v>36526</v>
      </c>
    </row>
    <row r="55076" spans="11:26" x14ac:dyDescent="0.3">
      <c r="K55076" t="s">
        <v>281062</v>
      </c>
      <c r="L55076" t="s">
        <v>281063</v>
      </c>
      <c r="M55076" t="s">
        <v>28</v>
      </c>
      <c r="N55076" t="s">
        <v>493</v>
      </c>
      <c r="O55076" s="1">
        <v>38512</v>
      </c>
      <c r="P55076">
        <v>25000000</v>
      </c>
      <c r="Q55076" t="s">
        <v>281064</v>
      </c>
      <c r="R55076" t="s">
        <v>281065</v>
      </c>
      <c r="U55076" t="s">
        <v>178</v>
      </c>
      <c r="V55076" t="s">
        <v>46</v>
      </c>
      <c r="W55076" t="s">
        <v>106</v>
      </c>
      <c r="X55076" t="s">
        <v>151</v>
      </c>
      <c r="Y55076" t="s">
        <v>151</v>
      </c>
      <c r="Z55076" s="1">
        <v>31413</v>
      </c>
    </row>
    <row r="55077" spans="11:26" x14ac:dyDescent="0.3">
      <c r="K55077" t="s">
        <v>281062</v>
      </c>
      <c r="L55077" t="s">
        <v>281066</v>
      </c>
      <c r="M55077" t="s">
        <v>28</v>
      </c>
      <c r="N55077" t="s">
        <v>40</v>
      </c>
      <c r="O55077" t="s">
        <v>281067</v>
      </c>
      <c r="P55077">
        <v>5500000</v>
      </c>
      <c r="Q55077" t="s">
        <v>281068</v>
      </c>
      <c r="R55077" t="s">
        <v>281069</v>
      </c>
      <c r="S55077" t="s">
        <v>281070</v>
      </c>
      <c r="T55077" t="s">
        <v>74</v>
      </c>
      <c r="U55077" t="s">
        <v>34</v>
      </c>
      <c r="V55077" t="s">
        <v>206</v>
      </c>
      <c r="W55077" t="s">
        <v>3525</v>
      </c>
      <c r="X55077" t="s">
        <v>3526</v>
      </c>
      <c r="Y55077" t="s">
        <v>3526</v>
      </c>
      <c r="Z55077" s="1">
        <v>37622</v>
      </c>
    </row>
    <row r="55078" spans="11:26" x14ac:dyDescent="0.3">
      <c r="K55078" t="s">
        <v>281062</v>
      </c>
      <c r="L55078" t="s">
        <v>281071</v>
      </c>
      <c r="M55078" t="s">
        <v>28</v>
      </c>
      <c r="N55078" t="s">
        <v>493</v>
      </c>
      <c r="O55078" t="s">
        <v>40391</v>
      </c>
      <c r="P55078">
        <v>20000000</v>
      </c>
      <c r="Q55078" t="s">
        <v>281072</v>
      </c>
      <c r="R55078" t="s">
        <v>281073</v>
      </c>
      <c r="S55078" t="s">
        <v>281074</v>
      </c>
      <c r="T55078" t="s">
        <v>6</v>
      </c>
      <c r="U55078" t="s">
        <v>34</v>
      </c>
      <c r="V55078" t="s">
        <v>46</v>
      </c>
      <c r="W55078" t="s">
        <v>471</v>
      </c>
      <c r="X55078" t="s">
        <v>1760</v>
      </c>
      <c r="Y55078" t="s">
        <v>1760</v>
      </c>
    </row>
    <row r="55079" spans="11:26" x14ac:dyDescent="0.3">
      <c r="K55079" t="s">
        <v>281062</v>
      </c>
      <c r="L55079" t="s">
        <v>281075</v>
      </c>
      <c r="M55079" t="s">
        <v>28</v>
      </c>
      <c r="N55079" t="s">
        <v>40</v>
      </c>
      <c r="O55079" t="s">
        <v>281076</v>
      </c>
      <c r="P55079">
        <v>13000000</v>
      </c>
      <c r="Q55079" t="s">
        <v>281077</v>
      </c>
      <c r="R55079" t="s">
        <v>281078</v>
      </c>
      <c r="S55079" t="s">
        <v>281079</v>
      </c>
      <c r="T55079" t="s">
        <v>281080</v>
      </c>
      <c r="U55079" t="s">
        <v>34</v>
      </c>
      <c r="V55079" t="s">
        <v>5084</v>
      </c>
      <c r="W55079">
        <v>82</v>
      </c>
      <c r="X55079" t="s">
        <v>75926</v>
      </c>
      <c r="Y55079" t="s">
        <v>75926</v>
      </c>
    </row>
    <row r="55080" spans="11:26" x14ac:dyDescent="0.3">
      <c r="K55080" t="s">
        <v>281081</v>
      </c>
      <c r="L55080" t="s">
        <v>281082</v>
      </c>
      <c r="M55080" t="s">
        <v>91</v>
      </c>
      <c r="O55080" s="1">
        <v>40553</v>
      </c>
      <c r="Q55080" t="s">
        <v>281083</v>
      </c>
      <c r="R55080" t="s">
        <v>281084</v>
      </c>
      <c r="S55080" t="s">
        <v>281085</v>
      </c>
      <c r="T55080" t="s">
        <v>9198</v>
      </c>
      <c r="U55080" t="s">
        <v>178</v>
      </c>
      <c r="V55080" t="s">
        <v>46</v>
      </c>
      <c r="W55080" t="s">
        <v>167</v>
      </c>
      <c r="X55080" t="s">
        <v>168</v>
      </c>
      <c r="Y55080" t="s">
        <v>169</v>
      </c>
      <c r="Z55080" s="1">
        <v>39451</v>
      </c>
    </row>
    <row r="55081" spans="11:26" x14ac:dyDescent="0.3">
      <c r="K55081" t="s">
        <v>281086</v>
      </c>
      <c r="L55081" t="s">
        <v>281087</v>
      </c>
      <c r="M55081" t="s">
        <v>52</v>
      </c>
      <c r="O55081" s="1">
        <v>39904</v>
      </c>
      <c r="P55081">
        <v>25000</v>
      </c>
      <c r="Q55081" t="s">
        <v>281088</v>
      </c>
      <c r="R55081" t="s">
        <v>281089</v>
      </c>
      <c r="S55081" t="s">
        <v>281090</v>
      </c>
      <c r="T55081" t="s">
        <v>281091</v>
      </c>
      <c r="U55081" t="s">
        <v>34</v>
      </c>
      <c r="V55081" t="s">
        <v>46</v>
      </c>
      <c r="W55081" t="s">
        <v>106</v>
      </c>
      <c r="X55081" t="s">
        <v>107</v>
      </c>
      <c r="Y55081" t="s">
        <v>116</v>
      </c>
      <c r="Z55081" s="1">
        <v>41284</v>
      </c>
    </row>
    <row r="55082" spans="11:26" x14ac:dyDescent="0.3">
      <c r="K55082" t="s">
        <v>281092</v>
      </c>
      <c r="L55082" t="s">
        <v>281093</v>
      </c>
      <c r="M55082" t="s">
        <v>52</v>
      </c>
      <c r="O55082" t="s">
        <v>13838</v>
      </c>
      <c r="P55082">
        <v>500000</v>
      </c>
      <c r="Q55082" t="s">
        <v>281094</v>
      </c>
      <c r="R55082" t="s">
        <v>281095</v>
      </c>
      <c r="S55082" t="s">
        <v>281096</v>
      </c>
      <c r="T55082" t="s">
        <v>281097</v>
      </c>
      <c r="U55082" t="s">
        <v>34</v>
      </c>
      <c r="V55082" t="s">
        <v>46</v>
      </c>
      <c r="W55082" t="s">
        <v>228</v>
      </c>
      <c r="X55082" t="s">
        <v>229</v>
      </c>
      <c r="Y55082" t="s">
        <v>229</v>
      </c>
      <c r="Z55082" s="1">
        <v>40920</v>
      </c>
    </row>
    <row r="55083" spans="11:26" x14ac:dyDescent="0.3">
      <c r="K55083" t="s">
        <v>281092</v>
      </c>
      <c r="L55083" t="s">
        <v>281098</v>
      </c>
      <c r="M55083" t="s">
        <v>91</v>
      </c>
      <c r="O55083" s="1">
        <v>40188</v>
      </c>
      <c r="Q55083" t="s">
        <v>281099</v>
      </c>
      <c r="R55083" t="s">
        <v>281100</v>
      </c>
      <c r="S55083" t="s">
        <v>281101</v>
      </c>
      <c r="T55083" t="s">
        <v>281102</v>
      </c>
      <c r="U55083" t="s">
        <v>34</v>
      </c>
      <c r="V55083" t="s">
        <v>96</v>
      </c>
      <c r="W55083" t="s">
        <v>97</v>
      </c>
      <c r="X55083" t="s">
        <v>98</v>
      </c>
      <c r="Y55083" t="s">
        <v>98</v>
      </c>
      <c r="Z55083" s="1">
        <v>39088</v>
      </c>
    </row>
    <row r="55084" spans="11:26" x14ac:dyDescent="0.3">
      <c r="K55084" t="s">
        <v>281103</v>
      </c>
      <c r="L55084" t="s">
        <v>281104</v>
      </c>
      <c r="M55084" t="s">
        <v>52</v>
      </c>
      <c r="O55084" t="s">
        <v>3535</v>
      </c>
      <c r="P55084">
        <v>86120</v>
      </c>
      <c r="Q55084" t="s">
        <v>281105</v>
      </c>
      <c r="R55084" t="s">
        <v>281106</v>
      </c>
      <c r="S55084" t="s">
        <v>281107</v>
      </c>
      <c r="T55084" t="s">
        <v>281108</v>
      </c>
      <c r="U55084" t="s">
        <v>34</v>
      </c>
      <c r="V55084" t="s">
        <v>46</v>
      </c>
      <c r="W55084" t="s">
        <v>1369</v>
      </c>
      <c r="X55084" t="s">
        <v>1370</v>
      </c>
      <c r="Y55084" t="s">
        <v>1371</v>
      </c>
    </row>
    <row r="55085" spans="11:26" x14ac:dyDescent="0.3">
      <c r="K55085" t="s">
        <v>281109</v>
      </c>
      <c r="L55085" t="s">
        <v>281110</v>
      </c>
      <c r="M55085" t="s">
        <v>190</v>
      </c>
      <c r="O55085" t="s">
        <v>47269</v>
      </c>
      <c r="P55085">
        <v>150000</v>
      </c>
      <c r="Q55085" t="s">
        <v>281111</v>
      </c>
      <c r="R55085" t="s">
        <v>281112</v>
      </c>
      <c r="S55085" t="s">
        <v>281113</v>
      </c>
      <c r="T55085" t="s">
        <v>281114</v>
      </c>
      <c r="U55085" t="s">
        <v>345</v>
      </c>
      <c r="Z55085" t="s">
        <v>269874</v>
      </c>
    </row>
    <row r="55086" spans="11:26" x14ac:dyDescent="0.3">
      <c r="K55086" t="s">
        <v>281115</v>
      </c>
      <c r="L55086" t="s">
        <v>281116</v>
      </c>
      <c r="M55086" t="s">
        <v>190</v>
      </c>
      <c r="O55086" t="s">
        <v>12188</v>
      </c>
      <c r="P55086">
        <v>950000</v>
      </c>
      <c r="Q55086" t="s">
        <v>281117</v>
      </c>
      <c r="R55086" t="s">
        <v>281118</v>
      </c>
      <c r="T55086" t="s">
        <v>281119</v>
      </c>
      <c r="U55086" t="s">
        <v>34</v>
      </c>
    </row>
    <row r="55087" spans="11:26" x14ac:dyDescent="0.3">
      <c r="K55087" t="s">
        <v>281120</v>
      </c>
      <c r="L55087" t="s">
        <v>281121</v>
      </c>
      <c r="M55087" t="s">
        <v>28</v>
      </c>
      <c r="N55087" t="s">
        <v>29</v>
      </c>
      <c r="O55087" t="s">
        <v>9316</v>
      </c>
      <c r="P55087">
        <v>60000000</v>
      </c>
      <c r="Q55087" t="s">
        <v>281122</v>
      </c>
      <c r="R55087" t="s">
        <v>281123</v>
      </c>
      <c r="S55087" t="s">
        <v>281124</v>
      </c>
      <c r="T55087" t="s">
        <v>85</v>
      </c>
      <c r="U55087" t="s">
        <v>34</v>
      </c>
      <c r="Z55087" s="1">
        <v>40909</v>
      </c>
    </row>
    <row r="55088" spans="11:26" x14ac:dyDescent="0.3">
      <c r="K55088" t="s">
        <v>281125</v>
      </c>
      <c r="L55088" t="s">
        <v>281126</v>
      </c>
      <c r="M55088" t="s">
        <v>3620</v>
      </c>
      <c r="O55088" s="1">
        <v>41285</v>
      </c>
      <c r="P55088">
        <v>12022</v>
      </c>
      <c r="Q55088" t="s">
        <v>281127</v>
      </c>
      <c r="R55088" t="s">
        <v>281128</v>
      </c>
      <c r="S55088" t="s">
        <v>281129</v>
      </c>
      <c r="U55088" t="s">
        <v>345</v>
      </c>
      <c r="V55088" t="s">
        <v>46</v>
      </c>
      <c r="W55088" t="s">
        <v>2265</v>
      </c>
      <c r="X55088" t="s">
        <v>2266</v>
      </c>
      <c r="Y55088" t="s">
        <v>2266</v>
      </c>
    </row>
    <row r="55089" spans="11:26" x14ac:dyDescent="0.3">
      <c r="K55089" t="s">
        <v>281130</v>
      </c>
      <c r="L55089" t="s">
        <v>281131</v>
      </c>
      <c r="M55089" t="s">
        <v>52</v>
      </c>
      <c r="O55089" t="s">
        <v>15577</v>
      </c>
      <c r="P55089">
        <v>3000</v>
      </c>
      <c r="Q55089" t="s">
        <v>281132</v>
      </c>
      <c r="R55089" t="s">
        <v>69998</v>
      </c>
      <c r="S55089" t="s">
        <v>281133</v>
      </c>
      <c r="T55089" t="s">
        <v>18649</v>
      </c>
      <c r="U55089" t="s">
        <v>34</v>
      </c>
      <c r="V55089" t="s">
        <v>270</v>
      </c>
      <c r="W55089" t="s">
        <v>271</v>
      </c>
      <c r="X55089" t="s">
        <v>272</v>
      </c>
      <c r="Y55089" t="s">
        <v>272</v>
      </c>
      <c r="Z55089" s="1">
        <v>42005</v>
      </c>
    </row>
    <row r="55090" spans="11:26" x14ac:dyDescent="0.3">
      <c r="K55090" t="s">
        <v>281134</v>
      </c>
      <c r="L55090" t="s">
        <v>281135</v>
      </c>
      <c r="M55090" t="s">
        <v>190</v>
      </c>
      <c r="O55090" t="s">
        <v>3597</v>
      </c>
      <c r="Q55090" t="s">
        <v>281136</v>
      </c>
      <c r="R55090" t="s">
        <v>281137</v>
      </c>
      <c r="S55090" t="s">
        <v>281138</v>
      </c>
      <c r="T55090" t="s">
        <v>281139</v>
      </c>
      <c r="U55090" t="s">
        <v>178</v>
      </c>
      <c r="V55090" t="s">
        <v>46</v>
      </c>
      <c r="W55090" t="s">
        <v>106</v>
      </c>
      <c r="X55090" t="s">
        <v>107</v>
      </c>
      <c r="Y55090" t="s">
        <v>116</v>
      </c>
      <c r="Z55090" s="1">
        <v>36526</v>
      </c>
    </row>
    <row r="55091" spans="11:26" x14ac:dyDescent="0.3">
      <c r="K55091" t="s">
        <v>281140</v>
      </c>
      <c r="L55091" t="s">
        <v>281141</v>
      </c>
      <c r="M55091" t="s">
        <v>52</v>
      </c>
      <c r="O55091" t="s">
        <v>12645</v>
      </c>
      <c r="P55091">
        <v>715000</v>
      </c>
      <c r="Q55091" t="s">
        <v>281142</v>
      </c>
      <c r="R55091" t="s">
        <v>281143</v>
      </c>
      <c r="S55091" t="s">
        <v>281144</v>
      </c>
      <c r="T55091" t="s">
        <v>281145</v>
      </c>
      <c r="U55091" t="s">
        <v>34</v>
      </c>
      <c r="V55091" t="s">
        <v>46</v>
      </c>
      <c r="W55091" t="s">
        <v>217</v>
      </c>
      <c r="X55091" t="s">
        <v>218</v>
      </c>
      <c r="Y55091" t="s">
        <v>1901</v>
      </c>
      <c r="Z55091" s="1">
        <v>40909</v>
      </c>
    </row>
    <row r="55092" spans="11:26" x14ac:dyDescent="0.3">
      <c r="K55092" t="s">
        <v>281146</v>
      </c>
      <c r="L55092" t="s">
        <v>281147</v>
      </c>
      <c r="M55092" t="s">
        <v>223</v>
      </c>
      <c r="O55092" s="1">
        <v>41640</v>
      </c>
      <c r="P55092">
        <v>100000</v>
      </c>
      <c r="Q55092" t="s">
        <v>281148</v>
      </c>
      <c r="R55092" t="s">
        <v>281149</v>
      </c>
      <c r="S55092" t="s">
        <v>281150</v>
      </c>
      <c r="T55092" t="s">
        <v>281151</v>
      </c>
      <c r="U55092" t="s">
        <v>34</v>
      </c>
      <c r="V55092" t="s">
        <v>206</v>
      </c>
      <c r="W55092" t="s">
        <v>21570</v>
      </c>
      <c r="X55092" t="s">
        <v>5542</v>
      </c>
      <c r="Y55092" t="s">
        <v>281152</v>
      </c>
      <c r="Z55092" s="1">
        <v>39089</v>
      </c>
    </row>
    <row r="55093" spans="11:26" x14ac:dyDescent="0.3">
      <c r="K55093" t="s">
        <v>281153</v>
      </c>
      <c r="L55093" t="s">
        <v>281154</v>
      </c>
      <c r="M55093" t="s">
        <v>52</v>
      </c>
      <c r="O55093" s="1">
        <v>39817</v>
      </c>
      <c r="Q55093" t="s">
        <v>281155</v>
      </c>
      <c r="R55093" t="s">
        <v>281156</v>
      </c>
      <c r="S55093" t="s">
        <v>281157</v>
      </c>
      <c r="T55093" t="s">
        <v>281158</v>
      </c>
      <c r="U55093" t="s">
        <v>34</v>
      </c>
      <c r="V55093" t="s">
        <v>568</v>
      </c>
      <c r="W55093">
        <v>9</v>
      </c>
      <c r="X55093" t="s">
        <v>4213</v>
      </c>
      <c r="Y55093" t="s">
        <v>4213</v>
      </c>
    </row>
    <row r="55094" spans="11:26" x14ac:dyDescent="0.3">
      <c r="K55094" t="s">
        <v>281153</v>
      </c>
      <c r="L55094" t="s">
        <v>281159</v>
      </c>
      <c r="M55094" t="s">
        <v>52</v>
      </c>
      <c r="O55094" s="1">
        <v>39814</v>
      </c>
      <c r="Q55094" t="s">
        <v>281160</v>
      </c>
      <c r="R55094" t="s">
        <v>281161</v>
      </c>
      <c r="S55094" t="s">
        <v>281162</v>
      </c>
      <c r="T55094" t="s">
        <v>185240</v>
      </c>
      <c r="U55094" t="s">
        <v>34</v>
      </c>
      <c r="Z55094" s="1">
        <v>39452</v>
      </c>
    </row>
    <row r="55095" spans="11:26" x14ac:dyDescent="0.3">
      <c r="K55095" t="s">
        <v>281163</v>
      </c>
      <c r="L55095" t="s">
        <v>281164</v>
      </c>
      <c r="M55095" t="s">
        <v>52</v>
      </c>
      <c r="O55095" s="1">
        <v>41650</v>
      </c>
      <c r="P55095">
        <v>313837</v>
      </c>
      <c r="Q55095" t="s">
        <v>281165</v>
      </c>
      <c r="R55095" t="s">
        <v>281166</v>
      </c>
      <c r="T55095" t="s">
        <v>74</v>
      </c>
      <c r="U55095" t="s">
        <v>34</v>
      </c>
      <c r="V55095" t="s">
        <v>46</v>
      </c>
      <c r="W55095" t="s">
        <v>346</v>
      </c>
      <c r="X55095" t="s">
        <v>11222</v>
      </c>
      <c r="Y55095" t="s">
        <v>11222</v>
      </c>
      <c r="Z55095" s="1">
        <v>40555</v>
      </c>
    </row>
    <row r="55096" spans="11:26" x14ac:dyDescent="0.3">
      <c r="K55096" t="s">
        <v>281163</v>
      </c>
      <c r="L55096" t="s">
        <v>281167</v>
      </c>
      <c r="M55096" t="s">
        <v>52</v>
      </c>
      <c r="O55096" s="1">
        <v>41641</v>
      </c>
      <c r="Q55096" t="s">
        <v>281168</v>
      </c>
      <c r="R55096" t="s">
        <v>281169</v>
      </c>
      <c r="S55096" t="s">
        <v>281170</v>
      </c>
      <c r="T55096" t="s">
        <v>8853</v>
      </c>
      <c r="U55096" t="s">
        <v>34</v>
      </c>
      <c r="V55096" t="s">
        <v>46</v>
      </c>
      <c r="W55096" t="s">
        <v>75</v>
      </c>
      <c r="X55096" t="s">
        <v>464</v>
      </c>
      <c r="Y55096" t="s">
        <v>464</v>
      </c>
      <c r="Z55096" s="1">
        <v>41282</v>
      </c>
    </row>
    <row r="55097" spans="11:26" x14ac:dyDescent="0.3">
      <c r="K55097" t="s">
        <v>281163</v>
      </c>
      <c r="L55097" t="s">
        <v>281171</v>
      </c>
      <c r="M55097" t="s">
        <v>52</v>
      </c>
      <c r="O55097" s="1">
        <v>42007</v>
      </c>
      <c r="P55097">
        <v>55957</v>
      </c>
      <c r="Q55097" t="s">
        <v>281172</v>
      </c>
      <c r="R55097" t="s">
        <v>281173</v>
      </c>
      <c r="S55097" t="s">
        <v>281174</v>
      </c>
      <c r="T55097" t="s">
        <v>281175</v>
      </c>
      <c r="U55097" t="s">
        <v>34</v>
      </c>
      <c r="V55097" t="s">
        <v>1048</v>
      </c>
      <c r="W55097">
        <v>4</v>
      </c>
      <c r="X55097" t="s">
        <v>1498</v>
      </c>
      <c r="Y55097" t="s">
        <v>14509</v>
      </c>
      <c r="Z55097" s="1">
        <v>41336</v>
      </c>
    </row>
    <row r="55098" spans="11:26" x14ac:dyDescent="0.3">
      <c r="K55098" t="s">
        <v>281176</v>
      </c>
      <c r="L55098" t="s">
        <v>281177</v>
      </c>
      <c r="M55098" t="s">
        <v>52</v>
      </c>
      <c r="O55098" t="s">
        <v>19783</v>
      </c>
      <c r="Q55098" t="s">
        <v>281178</v>
      </c>
      <c r="R55098" t="s">
        <v>281179</v>
      </c>
      <c r="T55098" t="s">
        <v>280284</v>
      </c>
      <c r="U55098" t="s">
        <v>34</v>
      </c>
      <c r="Z55098" s="1">
        <v>41280</v>
      </c>
    </row>
    <row r="55099" spans="11:26" x14ac:dyDescent="0.3">
      <c r="K55099" t="s">
        <v>281176</v>
      </c>
      <c r="L55099" t="s">
        <v>281180</v>
      </c>
      <c r="M55099" t="s">
        <v>324</v>
      </c>
      <c r="O55099" s="1">
        <v>41189</v>
      </c>
      <c r="P55099">
        <v>20000</v>
      </c>
      <c r="Q55099" t="s">
        <v>281181</v>
      </c>
      <c r="R55099" t="s">
        <v>281182</v>
      </c>
      <c r="S55099" t="s">
        <v>281183</v>
      </c>
      <c r="T55099" t="s">
        <v>66385</v>
      </c>
      <c r="U55099" t="s">
        <v>34</v>
      </c>
      <c r="V55099" t="s">
        <v>46</v>
      </c>
      <c r="W55099" t="s">
        <v>167</v>
      </c>
      <c r="X55099" t="s">
        <v>168</v>
      </c>
      <c r="Y55099" t="s">
        <v>169</v>
      </c>
      <c r="Z55099" s="1">
        <v>40912</v>
      </c>
    </row>
    <row r="55100" spans="11:26" x14ac:dyDescent="0.3">
      <c r="K55100" t="s">
        <v>281184</v>
      </c>
      <c r="L55100" t="s">
        <v>281185</v>
      </c>
      <c r="M55100" t="s">
        <v>52</v>
      </c>
      <c r="O55100" t="s">
        <v>6427</v>
      </c>
      <c r="P55100">
        <v>40000</v>
      </c>
      <c r="Q55100" t="s">
        <v>281186</v>
      </c>
      <c r="R55100" t="s">
        <v>281187</v>
      </c>
      <c r="T55100" t="s">
        <v>281188</v>
      </c>
      <c r="U55100" t="s">
        <v>34</v>
      </c>
    </row>
    <row r="55101" spans="11:26" x14ac:dyDescent="0.3">
      <c r="K55101" t="s">
        <v>281189</v>
      </c>
      <c r="L55101" t="s">
        <v>281190</v>
      </c>
      <c r="M55101" t="s">
        <v>52</v>
      </c>
      <c r="O55101" t="s">
        <v>8869</v>
      </c>
      <c r="P55101">
        <v>900000</v>
      </c>
      <c r="Q55101" t="s">
        <v>281191</v>
      </c>
      <c r="R55101" t="s">
        <v>281192</v>
      </c>
      <c r="S55101" t="s">
        <v>281193</v>
      </c>
      <c r="T55101" t="s">
        <v>281194</v>
      </c>
      <c r="U55101" t="s">
        <v>34</v>
      </c>
      <c r="V55101" t="s">
        <v>206</v>
      </c>
      <c r="W55101" t="s">
        <v>207</v>
      </c>
      <c r="X55101" t="s">
        <v>208</v>
      </c>
      <c r="Y55101" t="s">
        <v>208</v>
      </c>
      <c r="Z55101" s="1">
        <v>39448</v>
      </c>
    </row>
    <row r="55102" spans="11:26" x14ac:dyDescent="0.3">
      <c r="K55102" t="s">
        <v>281195</v>
      </c>
      <c r="L55102" t="s">
        <v>281196</v>
      </c>
      <c r="M55102" t="s">
        <v>52</v>
      </c>
      <c r="O55102" s="1">
        <v>41277</v>
      </c>
      <c r="P55102">
        <v>25000</v>
      </c>
      <c r="Q55102" t="s">
        <v>281197</v>
      </c>
      <c r="R55102" t="s">
        <v>281198</v>
      </c>
      <c r="S55102" t="s">
        <v>281199</v>
      </c>
      <c r="T55102" t="s">
        <v>205</v>
      </c>
      <c r="U55102" t="s">
        <v>34</v>
      </c>
      <c r="Z55102" s="1">
        <v>41642</v>
      </c>
    </row>
    <row r="55103" spans="11:26" x14ac:dyDescent="0.3">
      <c r="K55103" t="s">
        <v>281200</v>
      </c>
      <c r="L55103" t="s">
        <v>281201</v>
      </c>
      <c r="M55103" t="s">
        <v>52</v>
      </c>
      <c r="O55103" s="1">
        <v>42072</v>
      </c>
      <c r="P55103">
        <v>660000</v>
      </c>
      <c r="Q55103" t="s">
        <v>281202</v>
      </c>
      <c r="R55103" t="s">
        <v>281203</v>
      </c>
      <c r="S55103" t="s">
        <v>281204</v>
      </c>
      <c r="T55103" t="s">
        <v>746</v>
      </c>
      <c r="U55103" t="s">
        <v>34</v>
      </c>
      <c r="V55103" t="s">
        <v>206</v>
      </c>
      <c r="W55103" t="s">
        <v>207</v>
      </c>
      <c r="X55103" t="s">
        <v>208</v>
      </c>
      <c r="Y55103" t="s">
        <v>208</v>
      </c>
      <c r="Z55103" t="s">
        <v>192401</v>
      </c>
    </row>
    <row r="55104" spans="11:26" x14ac:dyDescent="0.3">
      <c r="K55104" t="s">
        <v>281205</v>
      </c>
      <c r="L55104" t="s">
        <v>281206</v>
      </c>
      <c r="M55104" t="s">
        <v>52</v>
      </c>
      <c r="O55104" s="1">
        <v>41284</v>
      </c>
      <c r="P55104">
        <v>20275</v>
      </c>
      <c r="Q55104" t="s">
        <v>281207</v>
      </c>
      <c r="R55104" t="s">
        <v>281208</v>
      </c>
      <c r="S55104" t="s">
        <v>281209</v>
      </c>
      <c r="T55104" t="s">
        <v>281210</v>
      </c>
      <c r="U55104" t="s">
        <v>34</v>
      </c>
      <c r="Z55104" s="1">
        <v>39091</v>
      </c>
    </row>
    <row r="55105" spans="11:26" x14ac:dyDescent="0.3">
      <c r="K55105" t="s">
        <v>281211</v>
      </c>
      <c r="L55105" t="s">
        <v>281212</v>
      </c>
      <c r="M55105" t="s">
        <v>52</v>
      </c>
      <c r="O55105" s="1">
        <v>41402</v>
      </c>
      <c r="P55105">
        <v>900000</v>
      </c>
      <c r="Q55105" t="s">
        <v>281213</v>
      </c>
      <c r="R55105" t="s">
        <v>281214</v>
      </c>
      <c r="S55105" t="s">
        <v>281215</v>
      </c>
      <c r="T55105" t="s">
        <v>281216</v>
      </c>
      <c r="U55105" t="s">
        <v>34</v>
      </c>
      <c r="V55105" t="s">
        <v>4023</v>
      </c>
      <c r="W55105">
        <v>8</v>
      </c>
      <c r="X55105" t="s">
        <v>48896</v>
      </c>
      <c r="Y55105" t="s">
        <v>48896</v>
      </c>
      <c r="Z55105" s="1">
        <v>41277</v>
      </c>
    </row>
    <row r="55106" spans="11:26" x14ac:dyDescent="0.3">
      <c r="K55106" t="s">
        <v>281217</v>
      </c>
      <c r="L55106" t="s">
        <v>281218</v>
      </c>
      <c r="M55106" t="s">
        <v>52</v>
      </c>
      <c r="O55106" s="1">
        <v>40190</v>
      </c>
      <c r="P55106">
        <v>50000</v>
      </c>
      <c r="Q55106" t="s">
        <v>281219</v>
      </c>
      <c r="R55106" t="s">
        <v>281220</v>
      </c>
      <c r="S55106" t="s">
        <v>281221</v>
      </c>
      <c r="T55106" t="s">
        <v>1208</v>
      </c>
      <c r="U55106" t="s">
        <v>34</v>
      </c>
      <c r="V55106" t="s">
        <v>46</v>
      </c>
      <c r="W55106" t="s">
        <v>106</v>
      </c>
      <c r="X55106" t="s">
        <v>151</v>
      </c>
      <c r="Y55106" t="s">
        <v>151</v>
      </c>
      <c r="Z55106" s="1">
        <v>41643</v>
      </c>
    </row>
    <row r="55107" spans="11:26" x14ac:dyDescent="0.3">
      <c r="K55107" t="s">
        <v>281222</v>
      </c>
      <c r="L55107" t="s">
        <v>281223</v>
      </c>
      <c r="M55107" t="s">
        <v>28</v>
      </c>
      <c r="N55107" t="s">
        <v>40</v>
      </c>
      <c r="O55107" s="1">
        <v>42066</v>
      </c>
      <c r="P55107">
        <v>1200000</v>
      </c>
      <c r="Q55107" t="s">
        <v>281224</v>
      </c>
      <c r="R55107" t="s">
        <v>281225</v>
      </c>
      <c r="S55107" t="s">
        <v>281226</v>
      </c>
      <c r="T55107" t="s">
        <v>281227</v>
      </c>
      <c r="U55107" t="s">
        <v>345</v>
      </c>
      <c r="Z55107" s="1">
        <v>39089</v>
      </c>
    </row>
    <row r="55108" spans="11:26" x14ac:dyDescent="0.3">
      <c r="K55108" t="s">
        <v>281222</v>
      </c>
      <c r="L55108" t="s">
        <v>281228</v>
      </c>
      <c r="M55108" t="s">
        <v>52</v>
      </c>
      <c r="O55108" s="1">
        <v>41640</v>
      </c>
      <c r="P55108">
        <v>300000</v>
      </c>
      <c r="Q55108" t="s">
        <v>281229</v>
      </c>
      <c r="R55108" t="s">
        <v>281230</v>
      </c>
      <c r="S55108" t="s">
        <v>281231</v>
      </c>
      <c r="T55108" t="s">
        <v>150</v>
      </c>
      <c r="U55108" t="s">
        <v>178</v>
      </c>
      <c r="V55108" t="s">
        <v>46</v>
      </c>
      <c r="W55108" t="s">
        <v>142</v>
      </c>
      <c r="X55108" t="s">
        <v>16770</v>
      </c>
      <c r="Y55108" t="s">
        <v>281232</v>
      </c>
    </row>
    <row r="55109" spans="11:26" x14ac:dyDescent="0.3">
      <c r="K55109" t="s">
        <v>281233</v>
      </c>
      <c r="L55109" t="s">
        <v>281234</v>
      </c>
      <c r="M55109" t="s">
        <v>1537</v>
      </c>
      <c r="O55109" s="1">
        <v>41821</v>
      </c>
      <c r="P55109">
        <v>200000000</v>
      </c>
      <c r="Q55109" t="s">
        <v>281235</v>
      </c>
      <c r="R55109" t="s">
        <v>281236</v>
      </c>
      <c r="S55109" t="s">
        <v>281237</v>
      </c>
      <c r="T55109" t="s">
        <v>205</v>
      </c>
      <c r="U55109" t="s">
        <v>34</v>
      </c>
      <c r="V55109" t="s">
        <v>568</v>
      </c>
      <c r="W55109">
        <v>9</v>
      </c>
      <c r="X55109" t="s">
        <v>4213</v>
      </c>
      <c r="Y55109" t="s">
        <v>4213</v>
      </c>
      <c r="Z55109" s="1">
        <v>37257</v>
      </c>
    </row>
    <row r="55110" spans="11:26" x14ac:dyDescent="0.3">
      <c r="K55110" t="s">
        <v>281233</v>
      </c>
      <c r="L55110" t="s">
        <v>281238</v>
      </c>
      <c r="M55110" t="s">
        <v>28</v>
      </c>
      <c r="N55110" t="s">
        <v>29</v>
      </c>
      <c r="O55110" t="s">
        <v>72669</v>
      </c>
      <c r="P55110">
        <v>66000000</v>
      </c>
      <c r="Q55110" t="s">
        <v>281239</v>
      </c>
      <c r="R55110" t="s">
        <v>281240</v>
      </c>
      <c r="S55110" t="s">
        <v>281241</v>
      </c>
      <c r="T55110" t="s">
        <v>281242</v>
      </c>
      <c r="U55110" t="s">
        <v>34</v>
      </c>
    </row>
    <row r="55111" spans="11:26" x14ac:dyDescent="0.3">
      <c r="K55111" t="s">
        <v>281233</v>
      </c>
      <c r="L55111" t="s">
        <v>281243</v>
      </c>
      <c r="M55111" t="s">
        <v>28</v>
      </c>
      <c r="O55111" t="s">
        <v>30880</v>
      </c>
      <c r="Q55111" t="s">
        <v>281244</v>
      </c>
      <c r="R55111" t="s">
        <v>281245</v>
      </c>
      <c r="S55111" t="s">
        <v>281246</v>
      </c>
      <c r="T55111" t="s">
        <v>470</v>
      </c>
      <c r="U55111" t="s">
        <v>34</v>
      </c>
      <c r="V55111" t="s">
        <v>46</v>
      </c>
      <c r="W55111" t="s">
        <v>75</v>
      </c>
      <c r="X55111" t="s">
        <v>464</v>
      </c>
      <c r="Y55111" t="s">
        <v>464</v>
      </c>
      <c r="Z55111" s="1">
        <v>40914</v>
      </c>
    </row>
    <row r="55112" spans="11:26" x14ac:dyDescent="0.3">
      <c r="K55112" t="s">
        <v>281247</v>
      </c>
      <c r="L55112" t="s">
        <v>281248</v>
      </c>
      <c r="M55112" t="s">
        <v>52</v>
      </c>
      <c r="O55112" s="1">
        <v>41339</v>
      </c>
      <c r="Q55112" t="s">
        <v>281249</v>
      </c>
      <c r="R55112" t="s">
        <v>281250</v>
      </c>
      <c r="S55112" t="s">
        <v>281251</v>
      </c>
      <c r="T55112" t="s">
        <v>281252</v>
      </c>
      <c r="U55112" t="s">
        <v>34</v>
      </c>
      <c r="V55112" t="s">
        <v>46</v>
      </c>
      <c r="W55112" t="s">
        <v>217</v>
      </c>
      <c r="X55112" t="s">
        <v>218</v>
      </c>
      <c r="Y55112" t="s">
        <v>1901</v>
      </c>
      <c r="Z55112" s="1">
        <v>40179</v>
      </c>
    </row>
    <row r="55113" spans="11:26" x14ac:dyDescent="0.3">
      <c r="K55113" t="s">
        <v>281253</v>
      </c>
      <c r="L55113" t="s">
        <v>281254</v>
      </c>
      <c r="M55113" t="s">
        <v>190</v>
      </c>
      <c r="O55113" t="s">
        <v>1707</v>
      </c>
      <c r="Q55113" t="s">
        <v>281255</v>
      </c>
      <c r="R55113" t="s">
        <v>281256</v>
      </c>
      <c r="S55113" t="s">
        <v>281257</v>
      </c>
      <c r="T55113" t="s">
        <v>124</v>
      </c>
      <c r="U55113" t="s">
        <v>34</v>
      </c>
      <c r="V55113" t="s">
        <v>206</v>
      </c>
      <c r="W55113" t="s">
        <v>5797</v>
      </c>
      <c r="Z55113" s="1">
        <v>33604</v>
      </c>
    </row>
    <row r="55114" spans="11:26" x14ac:dyDescent="0.3">
      <c r="K55114" t="s">
        <v>281258</v>
      </c>
      <c r="L55114" t="s">
        <v>281259</v>
      </c>
      <c r="M55114" t="s">
        <v>28</v>
      </c>
      <c r="N55114" t="s">
        <v>29</v>
      </c>
      <c r="O55114" t="s">
        <v>45873</v>
      </c>
      <c r="P55114">
        <v>1000000</v>
      </c>
      <c r="Q55114" t="s">
        <v>281260</v>
      </c>
      <c r="R55114" t="s">
        <v>281261</v>
      </c>
      <c r="S55114" t="s">
        <v>281262</v>
      </c>
      <c r="T55114" t="s">
        <v>115</v>
      </c>
      <c r="U55114" t="s">
        <v>34</v>
      </c>
      <c r="V55114" t="s">
        <v>669</v>
      </c>
      <c r="W55114">
        <v>19</v>
      </c>
      <c r="X55114" t="s">
        <v>670</v>
      </c>
      <c r="Y55114" t="s">
        <v>281263</v>
      </c>
    </row>
    <row r="55115" spans="11:26" x14ac:dyDescent="0.3">
      <c r="K55115" t="s">
        <v>281264</v>
      </c>
      <c r="L55115" t="s">
        <v>281265</v>
      </c>
      <c r="M55115" t="s">
        <v>28</v>
      </c>
      <c r="N55115" t="s">
        <v>1189</v>
      </c>
      <c r="O55115" s="1">
        <v>42317</v>
      </c>
      <c r="P55115">
        <v>11000000</v>
      </c>
      <c r="Q55115" t="s">
        <v>281266</v>
      </c>
      <c r="R55115" t="s">
        <v>281267</v>
      </c>
      <c r="S55115" t="s">
        <v>281268</v>
      </c>
      <c r="T55115" t="s">
        <v>85</v>
      </c>
      <c r="U55115" t="s">
        <v>34</v>
      </c>
      <c r="V55115" t="s">
        <v>125</v>
      </c>
      <c r="W55115">
        <v>12</v>
      </c>
      <c r="X55115" t="s">
        <v>126</v>
      </c>
      <c r="Y55115" t="s">
        <v>126</v>
      </c>
      <c r="Z55115" s="1">
        <v>40553</v>
      </c>
    </row>
    <row r="55116" spans="11:26" x14ac:dyDescent="0.3">
      <c r="K55116" t="s">
        <v>281269</v>
      </c>
      <c r="L55116" t="s">
        <v>281270</v>
      </c>
      <c r="M55116" t="s">
        <v>52</v>
      </c>
      <c r="O55116" s="1">
        <v>41646</v>
      </c>
      <c r="P55116">
        <v>12500</v>
      </c>
      <c r="Q55116" t="s">
        <v>281271</v>
      </c>
      <c r="R55116" t="s">
        <v>281272</v>
      </c>
      <c r="S55116" t="s">
        <v>281273</v>
      </c>
      <c r="T55116" t="s">
        <v>281274</v>
      </c>
      <c r="U55116" t="s">
        <v>34</v>
      </c>
      <c r="V55116" t="s">
        <v>46</v>
      </c>
      <c r="W55116" t="s">
        <v>881</v>
      </c>
      <c r="X55116" t="s">
        <v>882</v>
      </c>
      <c r="Y55116" t="s">
        <v>883</v>
      </c>
      <c r="Z55116" s="1">
        <v>40548</v>
      </c>
    </row>
    <row r="55117" spans="11:26" x14ac:dyDescent="0.3">
      <c r="K55117" t="s">
        <v>281275</v>
      </c>
      <c r="L55117" t="s">
        <v>281276</v>
      </c>
      <c r="M55117" t="s">
        <v>28</v>
      </c>
      <c r="O55117" t="s">
        <v>3813</v>
      </c>
      <c r="P55117">
        <v>139108</v>
      </c>
      <c r="Q55117" t="s">
        <v>281277</v>
      </c>
      <c r="R55117" t="s">
        <v>281278</v>
      </c>
      <c r="T55117" t="s">
        <v>281279</v>
      </c>
      <c r="U55117" t="s">
        <v>34</v>
      </c>
      <c r="V55117" t="s">
        <v>46</v>
      </c>
      <c r="W55117" t="s">
        <v>167</v>
      </c>
      <c r="X55117" t="s">
        <v>168</v>
      </c>
      <c r="Y55117" t="s">
        <v>169</v>
      </c>
      <c r="Z55117" s="1">
        <v>40909</v>
      </c>
    </row>
    <row r="55118" spans="11:26" x14ac:dyDescent="0.3">
      <c r="K55118" t="s">
        <v>281280</v>
      </c>
      <c r="L55118" t="s">
        <v>281281</v>
      </c>
      <c r="M55118" t="s">
        <v>28</v>
      </c>
      <c r="N55118" t="s">
        <v>29</v>
      </c>
      <c r="O55118" t="s">
        <v>14670</v>
      </c>
      <c r="Q55118" t="s">
        <v>281282</v>
      </c>
      <c r="R55118" t="s">
        <v>281283</v>
      </c>
      <c r="S55118" t="s">
        <v>281284</v>
      </c>
      <c r="T55118" t="s">
        <v>281285</v>
      </c>
      <c r="U55118" t="s">
        <v>34</v>
      </c>
      <c r="V55118" t="s">
        <v>46</v>
      </c>
      <c r="W55118" t="s">
        <v>106</v>
      </c>
      <c r="X55118" t="s">
        <v>151</v>
      </c>
      <c r="Y55118" t="s">
        <v>151</v>
      </c>
    </row>
    <row r="55119" spans="11:26" x14ac:dyDescent="0.3">
      <c r="K55119" t="s">
        <v>281280</v>
      </c>
      <c r="L55119" t="s">
        <v>281286</v>
      </c>
      <c r="M55119" t="s">
        <v>256</v>
      </c>
      <c r="O55119" t="s">
        <v>59482</v>
      </c>
      <c r="P55119">
        <v>3000000</v>
      </c>
      <c r="Q55119" t="s">
        <v>281287</v>
      </c>
      <c r="R55119" t="s">
        <v>281288</v>
      </c>
      <c r="S55119" t="s">
        <v>281289</v>
      </c>
      <c r="T55119" t="s">
        <v>281290</v>
      </c>
      <c r="U55119" t="s">
        <v>34</v>
      </c>
      <c r="V55119" t="s">
        <v>206</v>
      </c>
      <c r="W55119" t="s">
        <v>8910</v>
      </c>
      <c r="X55119" t="s">
        <v>8911</v>
      </c>
      <c r="Y55119" t="s">
        <v>8911</v>
      </c>
      <c r="Z55119" s="1">
        <v>41736</v>
      </c>
    </row>
    <row r="55120" spans="11:26" x14ac:dyDescent="0.3">
      <c r="K55120" t="s">
        <v>281280</v>
      </c>
      <c r="L55120" t="s">
        <v>281291</v>
      </c>
      <c r="M55120" t="s">
        <v>28</v>
      </c>
      <c r="N55120" t="s">
        <v>1189</v>
      </c>
      <c r="O55120" t="s">
        <v>30880</v>
      </c>
      <c r="P55120">
        <v>40000000</v>
      </c>
      <c r="Q55120" t="s">
        <v>281292</v>
      </c>
      <c r="R55120" t="s">
        <v>281293</v>
      </c>
      <c r="S55120" t="s">
        <v>281294</v>
      </c>
      <c r="T55120" t="s">
        <v>281295</v>
      </c>
      <c r="U55120" t="s">
        <v>345</v>
      </c>
      <c r="Z55120" t="s">
        <v>87921</v>
      </c>
    </row>
    <row r="55121" spans="11:26" x14ac:dyDescent="0.3">
      <c r="K55121" t="s">
        <v>281280</v>
      </c>
      <c r="L55121" t="s">
        <v>281296</v>
      </c>
      <c r="M55121" t="s">
        <v>28</v>
      </c>
      <c r="O55121" s="1">
        <v>40240</v>
      </c>
      <c r="P55121">
        <v>3370000</v>
      </c>
      <c r="Q55121" t="s">
        <v>281297</v>
      </c>
      <c r="R55121" t="s">
        <v>281298</v>
      </c>
      <c r="S55121" t="s">
        <v>281299</v>
      </c>
      <c r="T55121" t="s">
        <v>85</v>
      </c>
      <c r="U55121" t="s">
        <v>34</v>
      </c>
    </row>
    <row r="55122" spans="11:26" x14ac:dyDescent="0.3">
      <c r="K55122" t="s">
        <v>281280</v>
      </c>
      <c r="L55122" t="s">
        <v>281300</v>
      </c>
      <c r="M55122" t="s">
        <v>91</v>
      </c>
      <c r="O55122" s="1">
        <v>38729</v>
      </c>
      <c r="Q55122" t="s">
        <v>281301</v>
      </c>
      <c r="R55122" t="s">
        <v>281302</v>
      </c>
      <c r="S55122" t="s">
        <v>281303</v>
      </c>
      <c r="T55122" t="s">
        <v>281304</v>
      </c>
      <c r="U55122" t="s">
        <v>34</v>
      </c>
      <c r="V55122" t="s">
        <v>46</v>
      </c>
      <c r="W55122" t="s">
        <v>620</v>
      </c>
      <c r="X55122" t="s">
        <v>621</v>
      </c>
      <c r="Y55122" t="s">
        <v>621</v>
      </c>
      <c r="Z55122" s="1">
        <v>39083</v>
      </c>
    </row>
    <row r="55123" spans="11:26" x14ac:dyDescent="0.3">
      <c r="K55123" t="s">
        <v>281305</v>
      </c>
      <c r="L55123" t="s">
        <v>281306</v>
      </c>
      <c r="M55123" t="s">
        <v>28</v>
      </c>
      <c r="O55123" t="s">
        <v>40649</v>
      </c>
      <c r="P55123">
        <v>914010</v>
      </c>
      <c r="Q55123" t="s">
        <v>281307</v>
      </c>
      <c r="R55123" t="s">
        <v>281308</v>
      </c>
      <c r="S55123" t="s">
        <v>281309</v>
      </c>
      <c r="T55123" t="s">
        <v>4324</v>
      </c>
      <c r="U55123" t="s">
        <v>34</v>
      </c>
      <c r="V55123" t="s">
        <v>125</v>
      </c>
      <c r="W55123">
        <v>12</v>
      </c>
      <c r="X55123" t="s">
        <v>126</v>
      </c>
      <c r="Y55123" t="s">
        <v>126</v>
      </c>
      <c r="Z55123" s="1">
        <v>40544</v>
      </c>
    </row>
    <row r="55124" spans="11:26" x14ac:dyDescent="0.3">
      <c r="K55124" t="s">
        <v>281305</v>
      </c>
      <c r="L55124" t="s">
        <v>281310</v>
      </c>
      <c r="M55124" t="s">
        <v>28</v>
      </c>
      <c r="N55124" t="s">
        <v>29</v>
      </c>
      <c r="O55124" s="1">
        <v>41366</v>
      </c>
      <c r="P55124">
        <v>8000000</v>
      </c>
      <c r="Q55124" t="s">
        <v>281311</v>
      </c>
      <c r="R55124" t="s">
        <v>281312</v>
      </c>
      <c r="S55124" t="s">
        <v>281313</v>
      </c>
      <c r="T55124" t="s">
        <v>281314</v>
      </c>
      <c r="U55124" t="s">
        <v>345</v>
      </c>
      <c r="Z55124" s="1">
        <v>40544</v>
      </c>
    </row>
    <row r="55125" spans="11:26" x14ac:dyDescent="0.3">
      <c r="K55125" t="s">
        <v>281305</v>
      </c>
      <c r="L55125" t="s">
        <v>281315</v>
      </c>
      <c r="M55125" t="s">
        <v>28</v>
      </c>
      <c r="O55125" s="1">
        <v>40605</v>
      </c>
      <c r="P55125">
        <v>6887695</v>
      </c>
      <c r="Q55125" t="s">
        <v>281316</v>
      </c>
      <c r="R55125" t="s">
        <v>281317</v>
      </c>
      <c r="S55125" t="s">
        <v>281318</v>
      </c>
      <c r="T55125" t="s">
        <v>281319</v>
      </c>
      <c r="U55125" t="s">
        <v>34</v>
      </c>
      <c r="V55125" t="s">
        <v>1816</v>
      </c>
      <c r="W55125">
        <v>7</v>
      </c>
      <c r="X55125" t="s">
        <v>17139</v>
      </c>
      <c r="Y55125" t="s">
        <v>17139</v>
      </c>
      <c r="Z55125" s="1">
        <v>39448</v>
      </c>
    </row>
    <row r="55126" spans="11:26" x14ac:dyDescent="0.3">
      <c r="K55126" t="s">
        <v>281305</v>
      </c>
      <c r="L55126" t="s">
        <v>281320</v>
      </c>
      <c r="M55126" t="s">
        <v>28</v>
      </c>
      <c r="N55126" t="s">
        <v>493</v>
      </c>
      <c r="O55126" s="1">
        <v>41679</v>
      </c>
      <c r="P55126">
        <v>10000000</v>
      </c>
      <c r="Q55126" t="s">
        <v>281321</v>
      </c>
      <c r="R55126" t="s">
        <v>281322</v>
      </c>
      <c r="S55126" t="s">
        <v>281323</v>
      </c>
      <c r="T55126" t="s">
        <v>281324</v>
      </c>
      <c r="U55126" t="s">
        <v>34</v>
      </c>
      <c r="V55126" t="s">
        <v>568</v>
      </c>
      <c r="W55126">
        <v>7</v>
      </c>
      <c r="X55126" t="s">
        <v>1286</v>
      </c>
      <c r="Y55126" t="s">
        <v>1286</v>
      </c>
      <c r="Z55126" s="1">
        <v>41285</v>
      </c>
    </row>
    <row r="55127" spans="11:26" x14ac:dyDescent="0.3">
      <c r="K55127" t="s">
        <v>281305</v>
      </c>
      <c r="L55127" t="s">
        <v>281325</v>
      </c>
      <c r="M55127" t="s">
        <v>256</v>
      </c>
      <c r="O55127" s="1">
        <v>41619</v>
      </c>
      <c r="P55127">
        <v>3000000</v>
      </c>
      <c r="Q55127" t="s">
        <v>281326</v>
      </c>
      <c r="R55127" t="s">
        <v>281327</v>
      </c>
      <c r="S55127" t="s">
        <v>281328</v>
      </c>
      <c r="T55127" t="s">
        <v>281329</v>
      </c>
      <c r="U55127" t="s">
        <v>34</v>
      </c>
      <c r="V55127" t="s">
        <v>46</v>
      </c>
      <c r="W55127" t="s">
        <v>167</v>
      </c>
      <c r="X55127" t="s">
        <v>168</v>
      </c>
      <c r="Y55127" t="s">
        <v>169</v>
      </c>
      <c r="Z55127" s="1">
        <v>41640</v>
      </c>
    </row>
    <row r="55128" spans="11:26" x14ac:dyDescent="0.3">
      <c r="K55128" t="s">
        <v>281305</v>
      </c>
      <c r="L55128" t="s">
        <v>281330</v>
      </c>
      <c r="M55128" t="s">
        <v>28</v>
      </c>
      <c r="N55128" t="s">
        <v>1415</v>
      </c>
      <c r="O55128" s="1">
        <v>40889</v>
      </c>
      <c r="P55128">
        <v>19000000</v>
      </c>
      <c r="Q55128" t="s">
        <v>281331</v>
      </c>
      <c r="R55128" t="s">
        <v>281332</v>
      </c>
      <c r="S55128" t="s">
        <v>281333</v>
      </c>
      <c r="T55128" t="s">
        <v>64</v>
      </c>
      <c r="U55128" t="s">
        <v>1158</v>
      </c>
      <c r="V55128" t="s">
        <v>46</v>
      </c>
      <c r="W55128" t="s">
        <v>471</v>
      </c>
      <c r="X55128" t="s">
        <v>1482</v>
      </c>
      <c r="Y55128" t="s">
        <v>1482</v>
      </c>
      <c r="Z55128" s="1">
        <v>36526</v>
      </c>
    </row>
    <row r="55129" spans="11:26" x14ac:dyDescent="0.3">
      <c r="K55129" t="s">
        <v>281334</v>
      </c>
      <c r="L55129" t="s">
        <v>281335</v>
      </c>
      <c r="M55129" t="s">
        <v>233</v>
      </c>
      <c r="O55129" t="s">
        <v>18508</v>
      </c>
      <c r="P55129">
        <v>443000000</v>
      </c>
      <c r="Q55129" t="s">
        <v>281336</v>
      </c>
      <c r="R55129" t="s">
        <v>281337</v>
      </c>
      <c r="S55129" t="s">
        <v>281338</v>
      </c>
      <c r="T55129" t="s">
        <v>60223</v>
      </c>
      <c r="U55129" t="s">
        <v>34</v>
      </c>
      <c r="V55129" t="s">
        <v>669</v>
      </c>
      <c r="W55129">
        <v>19</v>
      </c>
      <c r="X55129" t="s">
        <v>1673</v>
      </c>
      <c r="Y55129" t="s">
        <v>26524</v>
      </c>
      <c r="Z55129" s="1">
        <v>40183</v>
      </c>
    </row>
    <row r="55130" spans="11:26" x14ac:dyDescent="0.3">
      <c r="K55130" t="s">
        <v>281334</v>
      </c>
      <c r="L55130" t="s">
        <v>281339</v>
      </c>
      <c r="M55130" t="s">
        <v>233</v>
      </c>
      <c r="O55130" s="1">
        <v>41003</v>
      </c>
      <c r="P55130">
        <v>275000000</v>
      </c>
      <c r="Q55130" t="s">
        <v>281340</v>
      </c>
      <c r="R55130" t="s">
        <v>281341</v>
      </c>
      <c r="S55130" t="s">
        <v>281342</v>
      </c>
      <c r="T55130" t="s">
        <v>281343</v>
      </c>
      <c r="U55130" t="s">
        <v>34</v>
      </c>
      <c r="V55130" t="s">
        <v>924</v>
      </c>
      <c r="W55130">
        <v>29</v>
      </c>
      <c r="X55130" t="s">
        <v>1263</v>
      </c>
      <c r="Y55130" t="s">
        <v>1263</v>
      </c>
    </row>
    <row r="55131" spans="11:26" x14ac:dyDescent="0.3">
      <c r="K55131" t="s">
        <v>281334</v>
      </c>
      <c r="L55131" t="s">
        <v>281344</v>
      </c>
      <c r="M55131" t="s">
        <v>233</v>
      </c>
      <c r="O55131" s="1">
        <v>41708</v>
      </c>
      <c r="P55131">
        <v>250000000</v>
      </c>
      <c r="Q55131" t="s">
        <v>281345</v>
      </c>
      <c r="R55131" t="s">
        <v>281346</v>
      </c>
      <c r="S55131" t="s">
        <v>281347</v>
      </c>
      <c r="T55131" t="s">
        <v>205</v>
      </c>
      <c r="U55131" t="s">
        <v>345</v>
      </c>
      <c r="V55131" t="s">
        <v>768</v>
      </c>
    </row>
    <row r="55132" spans="11:26" x14ac:dyDescent="0.3">
      <c r="K55132" t="s">
        <v>281334</v>
      </c>
      <c r="L55132" t="s">
        <v>281348</v>
      </c>
      <c r="M55132" t="s">
        <v>28</v>
      </c>
      <c r="O55132" s="1">
        <v>40698</v>
      </c>
      <c r="P55132">
        <v>40000000</v>
      </c>
      <c r="Q55132" t="s">
        <v>281349</v>
      </c>
      <c r="R55132" t="s">
        <v>281350</v>
      </c>
      <c r="S55132" t="s">
        <v>281351</v>
      </c>
      <c r="T55132" t="s">
        <v>281352</v>
      </c>
      <c r="U55132" t="s">
        <v>34</v>
      </c>
      <c r="V55132" t="s">
        <v>46</v>
      </c>
      <c r="W55132" t="s">
        <v>106</v>
      </c>
      <c r="X55132" t="s">
        <v>107</v>
      </c>
      <c r="Y55132" t="s">
        <v>116</v>
      </c>
      <c r="Z55132" s="1">
        <v>39814</v>
      </c>
    </row>
    <row r="55133" spans="11:26" x14ac:dyDescent="0.3">
      <c r="K55133" t="s">
        <v>281353</v>
      </c>
      <c r="L55133" t="s">
        <v>281354</v>
      </c>
      <c r="M55133" t="s">
        <v>28</v>
      </c>
      <c r="O55133" t="s">
        <v>14886</v>
      </c>
      <c r="Q55133" t="s">
        <v>281355</v>
      </c>
      <c r="R55133" t="s">
        <v>281356</v>
      </c>
      <c r="S55133" t="s">
        <v>281357</v>
      </c>
      <c r="T55133" t="s">
        <v>281358</v>
      </c>
      <c r="U55133" t="s">
        <v>34</v>
      </c>
      <c r="V55133" t="s">
        <v>46</v>
      </c>
      <c r="W55133" t="s">
        <v>75</v>
      </c>
      <c r="X55133" t="s">
        <v>464</v>
      </c>
      <c r="Y55133" t="s">
        <v>464</v>
      </c>
      <c r="Z55133" s="1">
        <v>40185</v>
      </c>
    </row>
    <row r="55134" spans="11:26" x14ac:dyDescent="0.3">
      <c r="K55134" t="s">
        <v>281359</v>
      </c>
      <c r="L55134" t="s">
        <v>281360</v>
      </c>
      <c r="M55134" t="s">
        <v>52</v>
      </c>
      <c r="O55134" s="1">
        <v>39814</v>
      </c>
      <c r="Q55134" t="s">
        <v>281361</v>
      </c>
      <c r="R55134" t="s">
        <v>281362</v>
      </c>
      <c r="S55134" t="s">
        <v>281363</v>
      </c>
      <c r="T55134" t="s">
        <v>281364</v>
      </c>
      <c r="U55134" t="s">
        <v>34</v>
      </c>
      <c r="Z55134" t="s">
        <v>223782</v>
      </c>
    </row>
    <row r="55135" spans="11:26" x14ac:dyDescent="0.3">
      <c r="K55135" t="s">
        <v>281365</v>
      </c>
      <c r="L55135" t="s">
        <v>281366</v>
      </c>
      <c r="M55135" t="s">
        <v>256</v>
      </c>
      <c r="O55135" s="1">
        <v>41888</v>
      </c>
      <c r="Q55135" t="s">
        <v>281367</v>
      </c>
      <c r="R55135" t="s">
        <v>281368</v>
      </c>
      <c r="S55135" t="s">
        <v>281369</v>
      </c>
      <c r="T55135" t="s">
        <v>281370</v>
      </c>
      <c r="U55135" t="s">
        <v>34</v>
      </c>
      <c r="V55135" t="s">
        <v>46</v>
      </c>
      <c r="W55135" t="s">
        <v>142</v>
      </c>
      <c r="X55135" t="s">
        <v>4891</v>
      </c>
      <c r="Y55135" t="s">
        <v>4891</v>
      </c>
    </row>
    <row r="55136" spans="11:26" x14ac:dyDescent="0.3">
      <c r="K55136" t="s">
        <v>281371</v>
      </c>
      <c r="L55136" t="s">
        <v>281372</v>
      </c>
      <c r="M55136" t="s">
        <v>324</v>
      </c>
      <c r="O55136" s="1">
        <v>42254</v>
      </c>
      <c r="P55136">
        <v>1500000</v>
      </c>
      <c r="Q55136" t="s">
        <v>281373</v>
      </c>
      <c r="R55136" t="s">
        <v>281374</v>
      </c>
      <c r="S55136" t="s">
        <v>281375</v>
      </c>
      <c r="T55136" t="s">
        <v>205</v>
      </c>
      <c r="U55136" t="s">
        <v>34</v>
      </c>
      <c r="V55136" t="s">
        <v>46</v>
      </c>
      <c r="W55136" t="s">
        <v>488</v>
      </c>
      <c r="X55136" t="s">
        <v>489</v>
      </c>
      <c r="Y55136" t="s">
        <v>489</v>
      </c>
      <c r="Z55136" s="1">
        <v>40190</v>
      </c>
    </row>
    <row r="55137" spans="11:26" x14ac:dyDescent="0.3">
      <c r="K55137" t="s">
        <v>281376</v>
      </c>
      <c r="L55137" t="s">
        <v>281377</v>
      </c>
      <c r="M55137" t="s">
        <v>28</v>
      </c>
      <c r="N55137" t="s">
        <v>40</v>
      </c>
      <c r="O55137" t="s">
        <v>5031</v>
      </c>
      <c r="P55137">
        <v>1500000</v>
      </c>
      <c r="Q55137" t="s">
        <v>281378</v>
      </c>
      <c r="R55137" t="s">
        <v>281379</v>
      </c>
      <c r="S55137" t="s">
        <v>281380</v>
      </c>
      <c r="T55137" t="s">
        <v>281381</v>
      </c>
      <c r="U55137" t="s">
        <v>34</v>
      </c>
      <c r="Z55137" s="1">
        <v>42005</v>
      </c>
    </row>
    <row r="55138" spans="11:26" x14ac:dyDescent="0.3">
      <c r="K55138" t="s">
        <v>281376</v>
      </c>
      <c r="L55138" t="s">
        <v>281382</v>
      </c>
      <c r="M55138" t="s">
        <v>28</v>
      </c>
      <c r="N55138" t="s">
        <v>40</v>
      </c>
      <c r="O55138" s="1">
        <v>39085</v>
      </c>
      <c r="P55138">
        <v>2500000</v>
      </c>
      <c r="Q55138" t="s">
        <v>281383</v>
      </c>
      <c r="R55138" t="s">
        <v>281384</v>
      </c>
      <c r="S55138" t="s">
        <v>281385</v>
      </c>
      <c r="T55138" t="s">
        <v>281386</v>
      </c>
      <c r="U55138" t="s">
        <v>34</v>
      </c>
    </row>
    <row r="55139" spans="11:26" x14ac:dyDescent="0.3">
      <c r="K55139" t="s">
        <v>281387</v>
      </c>
      <c r="L55139" t="s">
        <v>281388</v>
      </c>
      <c r="M55139" t="s">
        <v>52</v>
      </c>
      <c r="O55139" t="s">
        <v>21841</v>
      </c>
      <c r="P55139">
        <v>25000</v>
      </c>
      <c r="Q55139" t="s">
        <v>281389</v>
      </c>
      <c r="R55139" t="s">
        <v>281390</v>
      </c>
      <c r="S55139" t="s">
        <v>281391</v>
      </c>
      <c r="T55139" t="s">
        <v>205</v>
      </c>
      <c r="U55139" t="s">
        <v>34</v>
      </c>
      <c r="V55139" t="s">
        <v>559</v>
      </c>
      <c r="W55139">
        <v>11</v>
      </c>
      <c r="X55139" t="s">
        <v>828</v>
      </c>
      <c r="Y55139" t="s">
        <v>828</v>
      </c>
      <c r="Z55139" s="1">
        <v>39485</v>
      </c>
    </row>
    <row r="55140" spans="11:26" x14ac:dyDescent="0.3">
      <c r="K55140" t="s">
        <v>281392</v>
      </c>
      <c r="L55140" t="s">
        <v>281393</v>
      </c>
      <c r="M55140" t="s">
        <v>28</v>
      </c>
      <c r="N55140" t="s">
        <v>40</v>
      </c>
      <c r="O55140" s="1">
        <v>39825</v>
      </c>
      <c r="Q55140" t="s">
        <v>281394</v>
      </c>
      <c r="R55140" t="s">
        <v>281395</v>
      </c>
      <c r="S55140" t="s">
        <v>281396</v>
      </c>
      <c r="T55140" t="s">
        <v>80747</v>
      </c>
      <c r="U55140" t="s">
        <v>34</v>
      </c>
      <c r="V55140" t="s">
        <v>46</v>
      </c>
      <c r="W55140" t="s">
        <v>471</v>
      </c>
      <c r="X55140" t="s">
        <v>1760</v>
      </c>
      <c r="Y55140" t="s">
        <v>116141</v>
      </c>
      <c r="Z55140" t="s">
        <v>30323</v>
      </c>
    </row>
    <row r="55141" spans="11:26" x14ac:dyDescent="0.3">
      <c r="K55141" t="s">
        <v>281392</v>
      </c>
      <c r="L55141" t="s">
        <v>281397</v>
      </c>
      <c r="M55141" t="s">
        <v>28</v>
      </c>
      <c r="N55141" t="s">
        <v>29</v>
      </c>
      <c r="O55141" s="1">
        <v>41368</v>
      </c>
      <c r="Q55141" t="s">
        <v>281398</v>
      </c>
      <c r="R55141" t="s">
        <v>281399</v>
      </c>
      <c r="S55141" t="s">
        <v>281400</v>
      </c>
      <c r="T55141" t="s">
        <v>205</v>
      </c>
      <c r="U55141" t="s">
        <v>178</v>
      </c>
      <c r="V55141" t="s">
        <v>46</v>
      </c>
      <c r="W55141" t="s">
        <v>106</v>
      </c>
      <c r="X55141" t="s">
        <v>7356</v>
      </c>
      <c r="Y55141" t="s">
        <v>9667</v>
      </c>
      <c r="Z55141" t="s">
        <v>281401</v>
      </c>
    </row>
    <row r="55142" spans="11:26" x14ac:dyDescent="0.3">
      <c r="K55142" t="s">
        <v>281392</v>
      </c>
      <c r="L55142" t="s">
        <v>281402</v>
      </c>
      <c r="M55142" t="s">
        <v>28</v>
      </c>
      <c r="O55142" t="s">
        <v>22705</v>
      </c>
      <c r="P55142">
        <v>1550000</v>
      </c>
      <c r="Q55142" t="s">
        <v>281403</v>
      </c>
      <c r="R55142" t="s">
        <v>281404</v>
      </c>
      <c r="S55142" t="s">
        <v>281405</v>
      </c>
      <c r="T55142" t="s">
        <v>14923</v>
      </c>
      <c r="U55142" t="s">
        <v>34</v>
      </c>
      <c r="V55142" t="s">
        <v>46</v>
      </c>
      <c r="W55142" t="s">
        <v>106</v>
      </c>
      <c r="X55142" t="s">
        <v>107</v>
      </c>
      <c r="Y55142" t="s">
        <v>108</v>
      </c>
      <c r="Z55142" t="s">
        <v>5224</v>
      </c>
    </row>
    <row r="55143" spans="11:26" x14ac:dyDescent="0.3">
      <c r="K55143" t="s">
        <v>281392</v>
      </c>
      <c r="L55143" t="s">
        <v>281406</v>
      </c>
      <c r="M55143" t="s">
        <v>28</v>
      </c>
      <c r="N55143" t="s">
        <v>40</v>
      </c>
      <c r="O55143" t="s">
        <v>14949</v>
      </c>
      <c r="P55143">
        <v>5000000</v>
      </c>
      <c r="Q55143" t="s">
        <v>281407</v>
      </c>
      <c r="R55143" t="s">
        <v>281408</v>
      </c>
      <c r="S55143" t="s">
        <v>281409</v>
      </c>
      <c r="T55143" t="s">
        <v>281410</v>
      </c>
      <c r="U55143" t="s">
        <v>34</v>
      </c>
      <c r="Z55143" t="s">
        <v>45263</v>
      </c>
    </row>
    <row r="55144" spans="11:26" x14ac:dyDescent="0.3">
      <c r="K55144" t="s">
        <v>281411</v>
      </c>
      <c r="L55144" t="s">
        <v>281412</v>
      </c>
      <c r="M55144" t="s">
        <v>28</v>
      </c>
      <c r="N55144" t="s">
        <v>29</v>
      </c>
      <c r="O55144" s="1">
        <v>37633</v>
      </c>
      <c r="P55144">
        <v>12000000</v>
      </c>
      <c r="Q55144" t="s">
        <v>281413</v>
      </c>
      <c r="R55144" t="s">
        <v>281414</v>
      </c>
      <c r="S55144" t="s">
        <v>281415</v>
      </c>
      <c r="T55144" t="s">
        <v>281416</v>
      </c>
      <c r="U55144" t="s">
        <v>34</v>
      </c>
      <c r="V55144" t="s">
        <v>46</v>
      </c>
      <c r="W55144" t="s">
        <v>106</v>
      </c>
      <c r="X55144" t="s">
        <v>107</v>
      </c>
      <c r="Y55144" t="s">
        <v>116</v>
      </c>
      <c r="Z55144" t="s">
        <v>4257</v>
      </c>
    </row>
    <row r="55145" spans="11:26" x14ac:dyDescent="0.3">
      <c r="K55145" t="s">
        <v>281411</v>
      </c>
      <c r="L55145" t="s">
        <v>281417</v>
      </c>
      <c r="M55145" t="s">
        <v>52</v>
      </c>
      <c r="N55145" t="s">
        <v>29</v>
      </c>
      <c r="O55145" t="s">
        <v>31718</v>
      </c>
      <c r="P55145">
        <v>2000000</v>
      </c>
      <c r="Q55145" t="s">
        <v>281418</v>
      </c>
      <c r="R55145" t="s">
        <v>281419</v>
      </c>
      <c r="S55145" t="s">
        <v>281420</v>
      </c>
      <c r="T55145" t="s">
        <v>281421</v>
      </c>
      <c r="U55145" t="s">
        <v>34</v>
      </c>
      <c r="V55145" t="s">
        <v>568</v>
      </c>
      <c r="W55145">
        <v>7</v>
      </c>
      <c r="X55145" t="s">
        <v>1286</v>
      </c>
      <c r="Y55145" t="s">
        <v>1286</v>
      </c>
      <c r="Z55145" s="1">
        <v>40179</v>
      </c>
    </row>
    <row r="55146" spans="11:26" x14ac:dyDescent="0.3">
      <c r="K55146" t="s">
        <v>281422</v>
      </c>
      <c r="L55146" t="s">
        <v>281423</v>
      </c>
      <c r="M55146" t="s">
        <v>52</v>
      </c>
      <c r="O55146" t="s">
        <v>14378</v>
      </c>
      <c r="P55146">
        <v>60000</v>
      </c>
      <c r="Q55146" t="s">
        <v>281424</v>
      </c>
      <c r="R55146" t="s">
        <v>281425</v>
      </c>
      <c r="S55146" t="s">
        <v>281426</v>
      </c>
      <c r="T55146" t="s">
        <v>281427</v>
      </c>
      <c r="U55146" t="s">
        <v>34</v>
      </c>
      <c r="V55146" t="s">
        <v>46</v>
      </c>
      <c r="W55146" t="s">
        <v>167</v>
      </c>
      <c r="X55146" t="s">
        <v>168</v>
      </c>
      <c r="Y55146" t="s">
        <v>169</v>
      </c>
      <c r="Z55146" t="s">
        <v>214172</v>
      </c>
    </row>
    <row r="55147" spans="11:26" x14ac:dyDescent="0.3">
      <c r="K55147" t="s">
        <v>281422</v>
      </c>
      <c r="L55147" t="s">
        <v>281428</v>
      </c>
      <c r="M55147" t="s">
        <v>223</v>
      </c>
      <c r="O55147" t="s">
        <v>35911</v>
      </c>
      <c r="Q55147" t="s">
        <v>281429</v>
      </c>
      <c r="R55147" t="s">
        <v>281430</v>
      </c>
      <c r="S55147" t="s">
        <v>281431</v>
      </c>
      <c r="T55147" t="s">
        <v>281432</v>
      </c>
      <c r="U55147" t="s">
        <v>34</v>
      </c>
      <c r="V55147" t="s">
        <v>1816</v>
      </c>
      <c r="W55147">
        <v>4</v>
      </c>
      <c r="X55147" t="s">
        <v>2609</v>
      </c>
      <c r="Y55147" t="s">
        <v>2609</v>
      </c>
      <c r="Z55147" t="s">
        <v>31444</v>
      </c>
    </row>
    <row r="55148" spans="11:26" x14ac:dyDescent="0.3">
      <c r="K55148" t="s">
        <v>281433</v>
      </c>
      <c r="L55148" t="s">
        <v>281434</v>
      </c>
      <c r="M55148" t="s">
        <v>28</v>
      </c>
      <c r="O55148" t="s">
        <v>32443</v>
      </c>
      <c r="P55148">
        <v>16000000</v>
      </c>
      <c r="Q55148" t="s">
        <v>281435</v>
      </c>
      <c r="R55148" t="s">
        <v>281436</v>
      </c>
      <c r="S55148" t="s">
        <v>281437</v>
      </c>
      <c r="T55148" t="s">
        <v>281438</v>
      </c>
      <c r="U55148" t="s">
        <v>34</v>
      </c>
      <c r="V55148" t="s">
        <v>46</v>
      </c>
      <c r="W55148" t="s">
        <v>4679</v>
      </c>
      <c r="X55148" t="s">
        <v>36693</v>
      </c>
      <c r="Y55148" t="s">
        <v>281439</v>
      </c>
    </row>
    <row r="55149" spans="11:26" x14ac:dyDescent="0.3">
      <c r="K55149" t="s">
        <v>281433</v>
      </c>
      <c r="L55149" t="s">
        <v>281440</v>
      </c>
      <c r="M55149" t="s">
        <v>256</v>
      </c>
      <c r="O55149" t="s">
        <v>4239</v>
      </c>
      <c r="P55149">
        <v>6500000</v>
      </c>
      <c r="Q55149" t="s">
        <v>281441</v>
      </c>
      <c r="R55149" t="s">
        <v>281442</v>
      </c>
      <c r="S55149" t="s">
        <v>281443</v>
      </c>
      <c r="T55149" t="s">
        <v>281444</v>
      </c>
      <c r="U55149" t="s">
        <v>345</v>
      </c>
      <c r="V55149" t="s">
        <v>5693</v>
      </c>
      <c r="W55149">
        <v>14</v>
      </c>
      <c r="X55149" t="s">
        <v>10109</v>
      </c>
      <c r="Y55149" t="s">
        <v>10109</v>
      </c>
      <c r="Z55149" s="1">
        <v>41640</v>
      </c>
    </row>
    <row r="55150" spans="11:26" x14ac:dyDescent="0.3">
      <c r="K55150" t="s">
        <v>281433</v>
      </c>
      <c r="L55150" t="s">
        <v>281445</v>
      </c>
      <c r="M55150" t="s">
        <v>28</v>
      </c>
      <c r="O55150" s="1">
        <v>41707</v>
      </c>
      <c r="P55150">
        <v>8000000</v>
      </c>
      <c r="Q55150" t="s">
        <v>281446</v>
      </c>
      <c r="R55150" t="s">
        <v>281447</v>
      </c>
      <c r="S55150" t="s">
        <v>40359</v>
      </c>
      <c r="T55150" t="s">
        <v>281448</v>
      </c>
      <c r="U55150" t="s">
        <v>178</v>
      </c>
      <c r="V55150" t="s">
        <v>46</v>
      </c>
      <c r="W55150" t="s">
        <v>106</v>
      </c>
      <c r="X55150" t="s">
        <v>107</v>
      </c>
      <c r="Y55150" t="s">
        <v>116</v>
      </c>
      <c r="Z55150" s="1">
        <v>37258</v>
      </c>
    </row>
    <row r="55151" spans="11:26" x14ac:dyDescent="0.3">
      <c r="K55151" t="s">
        <v>281433</v>
      </c>
      <c r="L55151" t="s">
        <v>281449</v>
      </c>
      <c r="M55151" t="s">
        <v>28</v>
      </c>
      <c r="O55151" t="s">
        <v>27914</v>
      </c>
      <c r="P55151">
        <v>34500000</v>
      </c>
      <c r="Q55151" t="s">
        <v>281450</v>
      </c>
      <c r="R55151" t="s">
        <v>281451</v>
      </c>
      <c r="S55151" t="s">
        <v>281452</v>
      </c>
      <c r="T55151" t="s">
        <v>912</v>
      </c>
      <c r="U55151" t="s">
        <v>34</v>
      </c>
      <c r="Z55151" s="1">
        <v>39448</v>
      </c>
    </row>
    <row r="55152" spans="11:26" x14ac:dyDescent="0.3">
      <c r="K55152" t="s">
        <v>281433</v>
      </c>
      <c r="L55152" t="s">
        <v>281453</v>
      </c>
      <c r="M55152" t="s">
        <v>28</v>
      </c>
      <c r="O55152" t="s">
        <v>64881</v>
      </c>
      <c r="P55152">
        <v>5000000</v>
      </c>
      <c r="Q55152" t="s">
        <v>281454</v>
      </c>
      <c r="R55152" t="s">
        <v>281455</v>
      </c>
      <c r="S55152" t="s">
        <v>281456</v>
      </c>
      <c r="T55152" t="s">
        <v>436</v>
      </c>
      <c r="U55152" t="s">
        <v>345</v>
      </c>
      <c r="V55152" t="s">
        <v>46</v>
      </c>
      <c r="W55152" t="s">
        <v>106</v>
      </c>
      <c r="X55152" t="s">
        <v>107</v>
      </c>
      <c r="Y55152" t="s">
        <v>116</v>
      </c>
      <c r="Z55152" s="1">
        <v>40179</v>
      </c>
    </row>
    <row r="55153" spans="11:26" x14ac:dyDescent="0.3">
      <c r="K55153" t="s">
        <v>281433</v>
      </c>
      <c r="L55153" t="s">
        <v>281457</v>
      </c>
      <c r="M55153" t="s">
        <v>28</v>
      </c>
      <c r="O55153" t="s">
        <v>35512</v>
      </c>
      <c r="P55153">
        <v>18000000</v>
      </c>
      <c r="Q55153" t="s">
        <v>281458</v>
      </c>
      <c r="R55153" t="s">
        <v>281459</v>
      </c>
      <c r="S55153" t="s">
        <v>281460</v>
      </c>
      <c r="T55153" t="s">
        <v>281461</v>
      </c>
      <c r="U55153" t="s">
        <v>345</v>
      </c>
      <c r="V55153" t="s">
        <v>46</v>
      </c>
      <c r="W55153" t="s">
        <v>167</v>
      </c>
      <c r="X55153" t="s">
        <v>168</v>
      </c>
      <c r="Y55153" t="s">
        <v>169</v>
      </c>
      <c r="Z55153" s="1">
        <v>40547</v>
      </c>
    </row>
    <row r="55154" spans="11:26" x14ac:dyDescent="0.3">
      <c r="K55154" t="s">
        <v>281462</v>
      </c>
      <c r="L55154" t="s">
        <v>281463</v>
      </c>
      <c r="M55154" t="s">
        <v>28</v>
      </c>
      <c r="O55154" s="1">
        <v>40554</v>
      </c>
      <c r="P55154">
        <v>50000000</v>
      </c>
      <c r="Q55154" t="s">
        <v>281464</v>
      </c>
      <c r="R55154" t="s">
        <v>281465</v>
      </c>
      <c r="S55154" t="s">
        <v>281466</v>
      </c>
      <c r="T55154" t="s">
        <v>281467</v>
      </c>
      <c r="U55154" t="s">
        <v>34</v>
      </c>
      <c r="V55154" t="s">
        <v>270</v>
      </c>
      <c r="W55154" t="s">
        <v>271</v>
      </c>
      <c r="X55154" t="s">
        <v>272</v>
      </c>
      <c r="Y55154" t="s">
        <v>272</v>
      </c>
      <c r="Z55154" s="1">
        <v>39814</v>
      </c>
    </row>
    <row r="55155" spans="11:26" x14ac:dyDescent="0.3">
      <c r="K55155" t="s">
        <v>281468</v>
      </c>
      <c r="L55155" t="s">
        <v>281469</v>
      </c>
      <c r="M55155" t="s">
        <v>91</v>
      </c>
      <c r="O55155" s="1">
        <v>41952</v>
      </c>
      <c r="Q55155" t="s">
        <v>281470</v>
      </c>
      <c r="R55155" t="s">
        <v>281471</v>
      </c>
      <c r="S55155" t="s">
        <v>281472</v>
      </c>
      <c r="T55155" t="s">
        <v>4255</v>
      </c>
      <c r="U55155" t="s">
        <v>34</v>
      </c>
      <c r="V55155" t="s">
        <v>46</v>
      </c>
      <c r="W55155" t="s">
        <v>195</v>
      </c>
      <c r="X55155" t="s">
        <v>882</v>
      </c>
      <c r="Y55155" t="s">
        <v>6615</v>
      </c>
      <c r="Z55155" s="1">
        <v>40915</v>
      </c>
    </row>
    <row r="55156" spans="11:26" x14ac:dyDescent="0.3">
      <c r="K55156" t="s">
        <v>281473</v>
      </c>
      <c r="L55156" t="s">
        <v>281474</v>
      </c>
      <c r="M55156" t="s">
        <v>91</v>
      </c>
      <c r="O55156" s="1">
        <v>41640</v>
      </c>
      <c r="Q55156" t="s">
        <v>281475</v>
      </c>
      <c r="R55156" t="s">
        <v>281476</v>
      </c>
      <c r="U55156" t="s">
        <v>345</v>
      </c>
    </row>
    <row r="55157" spans="11:26" x14ac:dyDescent="0.3">
      <c r="K55157" t="s">
        <v>281477</v>
      </c>
      <c r="L55157" t="s">
        <v>281478</v>
      </c>
      <c r="M55157" t="s">
        <v>91</v>
      </c>
      <c r="O55157" t="s">
        <v>8730</v>
      </c>
      <c r="P55157">
        <v>25000000</v>
      </c>
      <c r="Q55157" t="s">
        <v>281479</v>
      </c>
      <c r="R55157" t="s">
        <v>281476</v>
      </c>
      <c r="U55157" t="s">
        <v>345</v>
      </c>
      <c r="Z55157" t="s">
        <v>281480</v>
      </c>
    </row>
    <row r="55158" spans="11:26" x14ac:dyDescent="0.3">
      <c r="K55158" t="s">
        <v>281481</v>
      </c>
      <c r="L55158" t="s">
        <v>281482</v>
      </c>
      <c r="M55158" t="s">
        <v>28</v>
      </c>
      <c r="O55158" t="s">
        <v>30751</v>
      </c>
      <c r="P55158">
        <v>375000</v>
      </c>
      <c r="Q55158" t="s">
        <v>281483</v>
      </c>
      <c r="R55158" t="s">
        <v>281484</v>
      </c>
      <c r="S55158" t="s">
        <v>281485</v>
      </c>
      <c r="T55158" t="s">
        <v>281486</v>
      </c>
      <c r="U55158" t="s">
        <v>34</v>
      </c>
      <c r="V55158" t="s">
        <v>206</v>
      </c>
      <c r="W55158" t="s">
        <v>207</v>
      </c>
      <c r="X55158" t="s">
        <v>208</v>
      </c>
      <c r="Y55158" t="s">
        <v>208</v>
      </c>
      <c r="Z55158" s="1">
        <v>39580</v>
      </c>
    </row>
    <row r="55159" spans="11:26" x14ac:dyDescent="0.3">
      <c r="K55159" t="s">
        <v>281487</v>
      </c>
      <c r="L55159" t="s">
        <v>281488</v>
      </c>
      <c r="M55159" t="s">
        <v>91</v>
      </c>
      <c r="O55159" s="1">
        <v>41646</v>
      </c>
      <c r="P55159">
        <v>41250</v>
      </c>
      <c r="Q55159" t="s">
        <v>281489</v>
      </c>
      <c r="R55159" t="s">
        <v>281490</v>
      </c>
      <c r="S55159" t="s">
        <v>281491</v>
      </c>
      <c r="T55159" t="s">
        <v>281492</v>
      </c>
      <c r="U55159" t="s">
        <v>34</v>
      </c>
      <c r="V55159" t="s">
        <v>46</v>
      </c>
      <c r="W55159" t="s">
        <v>106</v>
      </c>
      <c r="X55159" t="s">
        <v>7705</v>
      </c>
      <c r="Y55159" t="s">
        <v>7705</v>
      </c>
      <c r="Z55159" s="1">
        <v>35796</v>
      </c>
    </row>
    <row r="55160" spans="11:26" x14ac:dyDescent="0.3">
      <c r="K55160" t="s">
        <v>281493</v>
      </c>
      <c r="L55160" t="s">
        <v>281494</v>
      </c>
      <c r="M55160" t="s">
        <v>3620</v>
      </c>
      <c r="O55160" t="s">
        <v>27980</v>
      </c>
      <c r="P55160">
        <v>71000</v>
      </c>
      <c r="Q55160" t="s">
        <v>281495</v>
      </c>
      <c r="R55160" t="s">
        <v>281496</v>
      </c>
      <c r="T55160" t="s">
        <v>95</v>
      </c>
      <c r="U55160" t="s">
        <v>34</v>
      </c>
      <c r="V55160" t="s">
        <v>46</v>
      </c>
      <c r="W55160" t="s">
        <v>471</v>
      </c>
      <c r="X55160" t="s">
        <v>969</v>
      </c>
      <c r="Y55160" t="s">
        <v>50408</v>
      </c>
      <c r="Z55160" s="1">
        <v>39814</v>
      </c>
    </row>
    <row r="55161" spans="11:26" x14ac:dyDescent="0.3">
      <c r="K55161" t="s">
        <v>281497</v>
      </c>
      <c r="L55161" t="s">
        <v>281498</v>
      </c>
      <c r="M55161" t="s">
        <v>91</v>
      </c>
      <c r="O55161" t="s">
        <v>43333</v>
      </c>
      <c r="Q55161" t="s">
        <v>281499</v>
      </c>
      <c r="R55161" t="s">
        <v>281500</v>
      </c>
      <c r="S55161" t="s">
        <v>281501</v>
      </c>
      <c r="T55161" t="s">
        <v>409</v>
      </c>
      <c r="U55161" t="s">
        <v>34</v>
      </c>
      <c r="V55161" t="s">
        <v>46</v>
      </c>
      <c r="W55161" t="s">
        <v>106</v>
      </c>
      <c r="X55161" t="s">
        <v>151</v>
      </c>
      <c r="Y55161" t="s">
        <v>151</v>
      </c>
      <c r="Z55161" s="1">
        <v>40179</v>
      </c>
    </row>
    <row r="55162" spans="11:26" x14ac:dyDescent="0.3">
      <c r="K55162" t="s">
        <v>281502</v>
      </c>
      <c r="L55162" t="s">
        <v>281503</v>
      </c>
      <c r="M55162" t="s">
        <v>52</v>
      </c>
      <c r="O55162" s="1">
        <v>41643</v>
      </c>
      <c r="P55162">
        <v>68</v>
      </c>
      <c r="Q55162" t="s">
        <v>281504</v>
      </c>
      <c r="R55162" t="s">
        <v>281505</v>
      </c>
      <c r="S55162" t="s">
        <v>281506</v>
      </c>
      <c r="T55162" t="s">
        <v>281507</v>
      </c>
      <c r="U55162" t="s">
        <v>34</v>
      </c>
      <c r="V55162" t="s">
        <v>46</v>
      </c>
      <c r="W55162" t="s">
        <v>1731</v>
      </c>
      <c r="X55162" t="s">
        <v>1732</v>
      </c>
      <c r="Y55162" t="s">
        <v>1732</v>
      </c>
      <c r="Z55162" s="1">
        <v>37633</v>
      </c>
    </row>
    <row r="55163" spans="11:26" x14ac:dyDescent="0.3">
      <c r="K55163" t="s">
        <v>281502</v>
      </c>
      <c r="L55163" t="s">
        <v>281508</v>
      </c>
      <c r="M55163" t="s">
        <v>52</v>
      </c>
      <c r="O55163" t="s">
        <v>8297</v>
      </c>
      <c r="Q55163" t="s">
        <v>281509</v>
      </c>
      <c r="R55163" t="s">
        <v>281510</v>
      </c>
      <c r="S55163" t="s">
        <v>281511</v>
      </c>
      <c r="T55163" t="s">
        <v>281512</v>
      </c>
      <c r="U55163" t="s">
        <v>34</v>
      </c>
      <c r="V55163" t="s">
        <v>35</v>
      </c>
      <c r="W55163">
        <v>19</v>
      </c>
      <c r="X55163" t="s">
        <v>792</v>
      </c>
      <c r="Y55163" t="s">
        <v>792</v>
      </c>
    </row>
    <row r="55164" spans="11:26" x14ac:dyDescent="0.3">
      <c r="K55164" t="s">
        <v>281513</v>
      </c>
      <c r="L55164" t="s">
        <v>281514</v>
      </c>
      <c r="M55164" t="s">
        <v>28</v>
      </c>
      <c r="N55164" t="s">
        <v>493</v>
      </c>
      <c r="O55164" s="1">
        <v>40462</v>
      </c>
      <c r="P55164">
        <v>9000000</v>
      </c>
      <c r="Q55164" t="s">
        <v>281515</v>
      </c>
      <c r="R55164" t="s">
        <v>281516</v>
      </c>
      <c r="S55164" t="s">
        <v>281517</v>
      </c>
      <c r="T55164" t="s">
        <v>281518</v>
      </c>
      <c r="U55164" t="s">
        <v>34</v>
      </c>
      <c r="V55164" t="s">
        <v>1816</v>
      </c>
      <c r="W55164">
        <v>16</v>
      </c>
      <c r="X55164" t="s">
        <v>2926</v>
      </c>
      <c r="Y55164" t="s">
        <v>2926</v>
      </c>
    </row>
    <row r="55165" spans="11:26" x14ac:dyDescent="0.3">
      <c r="K55165" t="s">
        <v>281513</v>
      </c>
      <c r="L55165" t="s">
        <v>281519</v>
      </c>
      <c r="M55165" t="s">
        <v>28</v>
      </c>
      <c r="N55165" t="s">
        <v>29</v>
      </c>
      <c r="O55165" t="s">
        <v>38822</v>
      </c>
      <c r="P55165">
        <v>8100000</v>
      </c>
      <c r="Q55165" t="s">
        <v>281520</v>
      </c>
      <c r="R55165" t="s">
        <v>281521</v>
      </c>
      <c r="S55165" t="s">
        <v>281522</v>
      </c>
      <c r="T55165" t="s">
        <v>409</v>
      </c>
      <c r="U55165" t="s">
        <v>34</v>
      </c>
      <c r="V55165" t="s">
        <v>46</v>
      </c>
      <c r="W55165" t="s">
        <v>167</v>
      </c>
      <c r="X55165" t="s">
        <v>168</v>
      </c>
      <c r="Y55165" t="s">
        <v>8771</v>
      </c>
      <c r="Z55165" s="1">
        <v>39448</v>
      </c>
    </row>
    <row r="55166" spans="11:26" x14ac:dyDescent="0.3">
      <c r="K55166" t="s">
        <v>281523</v>
      </c>
      <c r="L55166" t="s">
        <v>281524</v>
      </c>
      <c r="M55166" t="s">
        <v>52</v>
      </c>
      <c r="O55166" s="1">
        <v>39083</v>
      </c>
      <c r="P55166">
        <v>400000</v>
      </c>
      <c r="Q55166" t="s">
        <v>281525</v>
      </c>
      <c r="R55166" t="s">
        <v>281526</v>
      </c>
      <c r="S55166" t="s">
        <v>281527</v>
      </c>
      <c r="T55166" t="s">
        <v>281528</v>
      </c>
      <c r="U55166" t="s">
        <v>34</v>
      </c>
      <c r="V55166" t="s">
        <v>505</v>
      </c>
      <c r="W55166">
        <v>36</v>
      </c>
      <c r="X55166" t="s">
        <v>506</v>
      </c>
      <c r="Y55166" t="s">
        <v>506</v>
      </c>
      <c r="Z55166" s="1">
        <v>40909</v>
      </c>
    </row>
    <row r="55167" spans="11:26" x14ac:dyDescent="0.3">
      <c r="K55167" t="s">
        <v>281523</v>
      </c>
      <c r="L55167" t="s">
        <v>281529</v>
      </c>
      <c r="M55167" t="s">
        <v>256</v>
      </c>
      <c r="O55167" s="1">
        <v>39083</v>
      </c>
      <c r="P55167">
        <v>4000000</v>
      </c>
      <c r="Q55167" t="s">
        <v>281530</v>
      </c>
      <c r="R55167" t="s">
        <v>281531</v>
      </c>
      <c r="S55167" t="s">
        <v>281532</v>
      </c>
      <c r="T55167" t="s">
        <v>281533</v>
      </c>
      <c r="U55167" t="s">
        <v>34</v>
      </c>
      <c r="V55167" t="s">
        <v>46</v>
      </c>
      <c r="W55167" t="s">
        <v>106</v>
      </c>
      <c r="X55167" t="s">
        <v>107</v>
      </c>
      <c r="Y55167" t="s">
        <v>116</v>
      </c>
      <c r="Z55167" s="1">
        <v>41276</v>
      </c>
    </row>
    <row r="55168" spans="11:26" x14ac:dyDescent="0.3">
      <c r="K55168" t="s">
        <v>281523</v>
      </c>
      <c r="L55168" t="s">
        <v>281534</v>
      </c>
      <c r="M55168" t="s">
        <v>324</v>
      </c>
      <c r="O55168" s="1">
        <v>39083</v>
      </c>
      <c r="P55168">
        <v>1500000</v>
      </c>
      <c r="Q55168" t="s">
        <v>281535</v>
      </c>
      <c r="R55168" t="s">
        <v>281536</v>
      </c>
      <c r="S55168" t="s">
        <v>281537</v>
      </c>
      <c r="T55168" t="s">
        <v>115</v>
      </c>
      <c r="U55168" t="s">
        <v>34</v>
      </c>
      <c r="V55168" t="s">
        <v>206</v>
      </c>
      <c r="W55168" t="s">
        <v>207</v>
      </c>
      <c r="X55168" t="s">
        <v>208</v>
      </c>
      <c r="Y55168" t="s">
        <v>208</v>
      </c>
      <c r="Z55168" s="1">
        <v>40909</v>
      </c>
    </row>
    <row r="55169" spans="11:26" x14ac:dyDescent="0.3">
      <c r="K55169" t="s">
        <v>281538</v>
      </c>
      <c r="L55169" t="s">
        <v>281539</v>
      </c>
      <c r="M55169" t="s">
        <v>28</v>
      </c>
      <c r="N55169" t="s">
        <v>40</v>
      </c>
      <c r="O55169" s="1">
        <v>41951</v>
      </c>
      <c r="Q55169" t="s">
        <v>281540</v>
      </c>
      <c r="R55169" t="s">
        <v>281541</v>
      </c>
      <c r="S55169" t="s">
        <v>281542</v>
      </c>
      <c r="T55169" t="s">
        <v>80034</v>
      </c>
      <c r="U55169" t="s">
        <v>34</v>
      </c>
      <c r="V55169" t="s">
        <v>46</v>
      </c>
      <c r="W55169" t="s">
        <v>106</v>
      </c>
      <c r="X55169" t="s">
        <v>151</v>
      </c>
      <c r="Y55169" t="s">
        <v>151</v>
      </c>
      <c r="Z55169" s="1">
        <v>41640</v>
      </c>
    </row>
    <row r="55170" spans="11:26" x14ac:dyDescent="0.3">
      <c r="K55170" t="s">
        <v>281538</v>
      </c>
      <c r="L55170" t="s">
        <v>281543</v>
      </c>
      <c r="M55170" t="s">
        <v>28</v>
      </c>
      <c r="N55170" t="s">
        <v>29</v>
      </c>
      <c r="O55170" s="1">
        <v>42127</v>
      </c>
      <c r="P55170">
        <v>10000000</v>
      </c>
      <c r="Q55170" t="s">
        <v>281544</v>
      </c>
      <c r="R55170" t="s">
        <v>281545</v>
      </c>
      <c r="S55170" t="s">
        <v>281546</v>
      </c>
      <c r="T55170" t="s">
        <v>281547</v>
      </c>
      <c r="U55170" t="s">
        <v>178</v>
      </c>
      <c r="V55170" t="s">
        <v>46</v>
      </c>
      <c r="W55170" t="s">
        <v>167</v>
      </c>
      <c r="X55170" t="s">
        <v>168</v>
      </c>
      <c r="Y55170" t="s">
        <v>169</v>
      </c>
      <c r="Z55170" s="1">
        <v>39725</v>
      </c>
    </row>
    <row r="55171" spans="11:26" x14ac:dyDescent="0.3">
      <c r="K55171" t="s">
        <v>281548</v>
      </c>
      <c r="L55171" t="s">
        <v>281549</v>
      </c>
      <c r="M55171" t="s">
        <v>28</v>
      </c>
      <c r="N55171" t="s">
        <v>40</v>
      </c>
      <c r="O55171" t="s">
        <v>1509</v>
      </c>
      <c r="Q55171" t="s">
        <v>281550</v>
      </c>
      <c r="R55171" t="s">
        <v>281551</v>
      </c>
      <c r="S55171" t="s">
        <v>281552</v>
      </c>
      <c r="T55171" t="s">
        <v>124</v>
      </c>
      <c r="U55171" t="s">
        <v>34</v>
      </c>
      <c r="V55171" t="s">
        <v>206</v>
      </c>
      <c r="W55171" t="s">
        <v>207</v>
      </c>
      <c r="X55171" t="s">
        <v>208</v>
      </c>
      <c r="Y55171" t="s">
        <v>208</v>
      </c>
      <c r="Z55171" s="1">
        <v>40544</v>
      </c>
    </row>
    <row r="55172" spans="11:26" x14ac:dyDescent="0.3">
      <c r="K55172" t="s">
        <v>281553</v>
      </c>
      <c r="L55172" t="s">
        <v>281554</v>
      </c>
      <c r="M55172" t="s">
        <v>28</v>
      </c>
      <c r="O55172" s="1">
        <v>40549</v>
      </c>
      <c r="Q55172" t="s">
        <v>281555</v>
      </c>
      <c r="R55172" t="s">
        <v>281556</v>
      </c>
      <c r="S55172" t="s">
        <v>281557</v>
      </c>
      <c r="T55172" t="s">
        <v>409</v>
      </c>
      <c r="U55172" t="s">
        <v>34</v>
      </c>
      <c r="V55172" t="s">
        <v>35</v>
      </c>
      <c r="W55172">
        <v>16</v>
      </c>
      <c r="X55172" t="s">
        <v>36</v>
      </c>
      <c r="Y55172" t="s">
        <v>36</v>
      </c>
      <c r="Z55172" s="1">
        <v>41275</v>
      </c>
    </row>
    <row r="55173" spans="11:26" x14ac:dyDescent="0.3">
      <c r="K55173" t="s">
        <v>281558</v>
      </c>
      <c r="L55173" t="s">
        <v>281559</v>
      </c>
      <c r="M55173" t="s">
        <v>52</v>
      </c>
      <c r="O55173" t="s">
        <v>6010</v>
      </c>
      <c r="Q55173" t="s">
        <v>281560</v>
      </c>
      <c r="R55173" t="s">
        <v>281561</v>
      </c>
      <c r="S55173" t="s">
        <v>281562</v>
      </c>
      <c r="T55173" t="s">
        <v>175285</v>
      </c>
      <c r="U55173" t="s">
        <v>34</v>
      </c>
      <c r="V55173" t="s">
        <v>35</v>
      </c>
      <c r="W55173">
        <v>2</v>
      </c>
      <c r="X55173" t="s">
        <v>6037</v>
      </c>
      <c r="Y55173" t="s">
        <v>6037</v>
      </c>
      <c r="Z55173" s="1">
        <v>40554</v>
      </c>
    </row>
    <row r="55174" spans="11:26" x14ac:dyDescent="0.3">
      <c r="K55174" t="s">
        <v>281563</v>
      </c>
      <c r="L55174" t="s">
        <v>281564</v>
      </c>
      <c r="M55174" t="s">
        <v>28</v>
      </c>
      <c r="N55174" t="s">
        <v>29</v>
      </c>
      <c r="O55174" t="s">
        <v>736</v>
      </c>
      <c r="P55174">
        <v>7100000</v>
      </c>
      <c r="Q55174" t="s">
        <v>281565</v>
      </c>
      <c r="R55174" t="s">
        <v>281566</v>
      </c>
      <c r="S55174" t="s">
        <v>281567</v>
      </c>
      <c r="T55174" t="s">
        <v>124</v>
      </c>
      <c r="U55174" t="s">
        <v>34</v>
      </c>
      <c r="Z55174" s="1">
        <v>41585</v>
      </c>
    </row>
    <row r="55175" spans="11:26" x14ac:dyDescent="0.3">
      <c r="K55175" t="s">
        <v>281563</v>
      </c>
      <c r="L55175" t="s">
        <v>281568</v>
      </c>
      <c r="M55175" t="s">
        <v>28</v>
      </c>
      <c r="N55175" t="s">
        <v>40</v>
      </c>
      <c r="O55175" s="1">
        <v>40544</v>
      </c>
      <c r="P55175">
        <v>3800000</v>
      </c>
      <c r="Q55175" t="s">
        <v>281569</v>
      </c>
      <c r="R55175" t="s">
        <v>281570</v>
      </c>
      <c r="S55175" t="s">
        <v>281571</v>
      </c>
      <c r="T55175" t="s">
        <v>281572</v>
      </c>
      <c r="U55175" t="s">
        <v>34</v>
      </c>
      <c r="V55175" t="s">
        <v>206</v>
      </c>
      <c r="W55175" t="s">
        <v>207</v>
      </c>
      <c r="X55175" t="s">
        <v>208</v>
      </c>
      <c r="Y55175" t="s">
        <v>208</v>
      </c>
      <c r="Z55175" s="1">
        <v>41284</v>
      </c>
    </row>
    <row r="55176" spans="11:26" x14ac:dyDescent="0.3">
      <c r="K55176" t="s">
        <v>281563</v>
      </c>
      <c r="L55176" t="s">
        <v>281573</v>
      </c>
      <c r="M55176" t="s">
        <v>28</v>
      </c>
      <c r="N55176" t="s">
        <v>29</v>
      </c>
      <c r="O55176" t="s">
        <v>28760</v>
      </c>
      <c r="P55176">
        <v>1400000</v>
      </c>
      <c r="Q55176" t="s">
        <v>281574</v>
      </c>
      <c r="R55176" t="s">
        <v>281575</v>
      </c>
      <c r="S55176" t="s">
        <v>281576</v>
      </c>
      <c r="T55176" t="s">
        <v>238770</v>
      </c>
      <c r="U55176" t="s">
        <v>34</v>
      </c>
      <c r="V55176" t="s">
        <v>46</v>
      </c>
      <c r="W55176" t="s">
        <v>167</v>
      </c>
      <c r="X55176" t="s">
        <v>168</v>
      </c>
      <c r="Y55176" t="s">
        <v>169</v>
      </c>
      <c r="Z55176" s="1">
        <v>40179</v>
      </c>
    </row>
    <row r="55177" spans="11:26" x14ac:dyDescent="0.3">
      <c r="K55177" t="s">
        <v>281577</v>
      </c>
      <c r="L55177" t="s">
        <v>281578</v>
      </c>
      <c r="M55177" t="s">
        <v>52</v>
      </c>
      <c r="O55177" t="s">
        <v>3713</v>
      </c>
      <c r="Q55177" t="s">
        <v>281579</v>
      </c>
      <c r="R55177" t="s">
        <v>281580</v>
      </c>
      <c r="S55177" t="s">
        <v>281581</v>
      </c>
      <c r="T55177" t="s">
        <v>281582</v>
      </c>
      <c r="U55177" t="s">
        <v>178</v>
      </c>
      <c r="V55177" t="s">
        <v>46</v>
      </c>
      <c r="W55177" t="s">
        <v>260</v>
      </c>
      <c r="X55177" t="s">
        <v>402</v>
      </c>
      <c r="Y55177" t="s">
        <v>536</v>
      </c>
      <c r="Z55177" s="1">
        <v>38781</v>
      </c>
    </row>
    <row r="55178" spans="11:26" x14ac:dyDescent="0.3">
      <c r="K55178" t="s">
        <v>281583</v>
      </c>
      <c r="L55178" t="s">
        <v>281584</v>
      </c>
      <c r="M55178" t="s">
        <v>324</v>
      </c>
      <c r="O55178" s="1">
        <v>41275</v>
      </c>
      <c r="P55178">
        <v>12000000</v>
      </c>
      <c r="Q55178" t="s">
        <v>281585</v>
      </c>
      <c r="R55178" t="s">
        <v>281586</v>
      </c>
      <c r="S55178" t="s">
        <v>281587</v>
      </c>
      <c r="T55178" t="s">
        <v>281588</v>
      </c>
      <c r="U55178" t="s">
        <v>34</v>
      </c>
      <c r="V55178" t="s">
        <v>46</v>
      </c>
      <c r="W55178" t="s">
        <v>142</v>
      </c>
      <c r="X55178" t="s">
        <v>6059</v>
      </c>
      <c r="Y55178" t="s">
        <v>4704</v>
      </c>
      <c r="Z55178" s="1">
        <v>41279</v>
      </c>
    </row>
    <row r="55179" spans="11:26" x14ac:dyDescent="0.3">
      <c r="K55179" t="s">
        <v>281589</v>
      </c>
      <c r="L55179" t="s">
        <v>281590</v>
      </c>
      <c r="M55179" t="s">
        <v>324</v>
      </c>
      <c r="O55179" s="1">
        <v>41366</v>
      </c>
      <c r="P55179">
        <v>13595</v>
      </c>
      <c r="Q55179" t="s">
        <v>281591</v>
      </c>
      <c r="R55179" t="s">
        <v>281592</v>
      </c>
      <c r="S55179" t="s">
        <v>281593</v>
      </c>
      <c r="T55179" t="s">
        <v>281594</v>
      </c>
      <c r="U55179" t="s">
        <v>34</v>
      </c>
      <c r="V55179" t="s">
        <v>1072</v>
      </c>
      <c r="W55179">
        <v>7</v>
      </c>
      <c r="X55179" t="s">
        <v>1581</v>
      </c>
      <c r="Y55179" t="s">
        <v>1581</v>
      </c>
      <c r="Z55179" s="1">
        <v>40909</v>
      </c>
    </row>
    <row r="55180" spans="11:26" x14ac:dyDescent="0.3">
      <c r="K55180" t="s">
        <v>281595</v>
      </c>
      <c r="L55180" t="s">
        <v>281596</v>
      </c>
      <c r="M55180" t="s">
        <v>52</v>
      </c>
      <c r="O55180" t="s">
        <v>259470</v>
      </c>
      <c r="P55180">
        <v>160000</v>
      </c>
      <c r="Q55180" t="s">
        <v>281597</v>
      </c>
      <c r="R55180" t="s">
        <v>281598</v>
      </c>
      <c r="S55180" t="s">
        <v>281599</v>
      </c>
      <c r="T55180" t="s">
        <v>281600</v>
      </c>
      <c r="U55180" t="s">
        <v>34</v>
      </c>
      <c r="V55180" t="s">
        <v>1816</v>
      </c>
      <c r="W55180">
        <v>2</v>
      </c>
      <c r="X55180" t="s">
        <v>2981</v>
      </c>
      <c r="Y55180" t="s">
        <v>2981</v>
      </c>
      <c r="Z55180" s="1">
        <v>39457</v>
      </c>
    </row>
    <row r="55181" spans="11:26" x14ac:dyDescent="0.3">
      <c r="K55181" t="s">
        <v>281595</v>
      </c>
      <c r="L55181" t="s">
        <v>281601</v>
      </c>
      <c r="M55181" t="s">
        <v>52</v>
      </c>
      <c r="O55181" s="1">
        <v>41285</v>
      </c>
      <c r="P55181">
        <v>200000</v>
      </c>
      <c r="Q55181" t="s">
        <v>281602</v>
      </c>
      <c r="R55181" t="s">
        <v>281603</v>
      </c>
      <c r="S55181" t="s">
        <v>281604</v>
      </c>
      <c r="T55181" t="s">
        <v>281605</v>
      </c>
      <c r="U55181" t="s">
        <v>34</v>
      </c>
      <c r="V55181" t="s">
        <v>46</v>
      </c>
      <c r="W55181" t="s">
        <v>106</v>
      </c>
      <c r="X55181" t="s">
        <v>151</v>
      </c>
      <c r="Y55181" t="s">
        <v>151</v>
      </c>
      <c r="Z55181" s="1">
        <v>40544</v>
      </c>
    </row>
    <row r="55182" spans="11:26" x14ac:dyDescent="0.3">
      <c r="K55182" t="s">
        <v>281595</v>
      </c>
      <c r="L55182" t="s">
        <v>281606</v>
      </c>
      <c r="M55182" t="s">
        <v>749</v>
      </c>
      <c r="O55182" s="1">
        <v>41493</v>
      </c>
      <c r="P55182">
        <v>160000</v>
      </c>
      <c r="Q55182" t="s">
        <v>281607</v>
      </c>
      <c r="R55182" t="s">
        <v>281608</v>
      </c>
      <c r="S55182" t="s">
        <v>281609</v>
      </c>
      <c r="T55182" t="s">
        <v>281610</v>
      </c>
      <c r="U55182" t="s">
        <v>178</v>
      </c>
      <c r="V55182" t="s">
        <v>46</v>
      </c>
      <c r="W55182" t="s">
        <v>106</v>
      </c>
      <c r="X55182" t="s">
        <v>107</v>
      </c>
      <c r="Y55182" t="s">
        <v>116</v>
      </c>
    </row>
    <row r="55183" spans="11:26" x14ac:dyDescent="0.3">
      <c r="K55183" t="s">
        <v>281595</v>
      </c>
      <c r="L55183" t="s">
        <v>281611</v>
      </c>
      <c r="M55183" t="s">
        <v>749</v>
      </c>
      <c r="O55183" s="1">
        <v>41031</v>
      </c>
      <c r="P55183">
        <v>160000</v>
      </c>
      <c r="Q55183" t="s">
        <v>281612</v>
      </c>
      <c r="R55183" t="s">
        <v>281613</v>
      </c>
      <c r="S55183" t="s">
        <v>281614</v>
      </c>
      <c r="T55183" t="s">
        <v>281615</v>
      </c>
      <c r="U55183" t="s">
        <v>34</v>
      </c>
      <c r="V55183" t="s">
        <v>46</v>
      </c>
      <c r="W55183" t="s">
        <v>158</v>
      </c>
      <c r="X55183" t="s">
        <v>159</v>
      </c>
      <c r="Y55183" t="s">
        <v>48079</v>
      </c>
      <c r="Z55183" s="1">
        <v>39814</v>
      </c>
    </row>
    <row r="55184" spans="11:26" x14ac:dyDescent="0.3">
      <c r="K55184" t="s">
        <v>281595</v>
      </c>
      <c r="L55184" t="s">
        <v>281616</v>
      </c>
      <c r="M55184" t="s">
        <v>52</v>
      </c>
      <c r="O55184" t="s">
        <v>41672</v>
      </c>
      <c r="P55184">
        <v>160000</v>
      </c>
      <c r="Q55184" t="s">
        <v>281617</v>
      </c>
      <c r="R55184" t="s">
        <v>281618</v>
      </c>
      <c r="S55184" t="s">
        <v>281619</v>
      </c>
      <c r="T55184" t="s">
        <v>281620</v>
      </c>
      <c r="U55184" t="s">
        <v>34</v>
      </c>
      <c r="V55184" t="s">
        <v>1922</v>
      </c>
      <c r="W55184">
        <v>25</v>
      </c>
      <c r="X55184" t="s">
        <v>2708</v>
      </c>
      <c r="Y55184" t="s">
        <v>2709</v>
      </c>
      <c r="Z55184" t="s">
        <v>34131</v>
      </c>
    </row>
    <row r="55185" spans="11:26" x14ac:dyDescent="0.3">
      <c r="K55185" t="s">
        <v>281595</v>
      </c>
      <c r="L55185" t="s">
        <v>281621</v>
      </c>
      <c r="M55185" t="s">
        <v>52</v>
      </c>
      <c r="O55185" t="s">
        <v>57845</v>
      </c>
      <c r="P55185">
        <v>350000</v>
      </c>
      <c r="Q55185" t="s">
        <v>281622</v>
      </c>
      <c r="R55185" t="s">
        <v>281623</v>
      </c>
      <c r="S55185" t="s">
        <v>281624</v>
      </c>
      <c r="T55185" t="s">
        <v>244</v>
      </c>
      <c r="U55185" t="s">
        <v>34</v>
      </c>
      <c r="Z55185" s="1">
        <v>41738</v>
      </c>
    </row>
    <row r="55186" spans="11:26" x14ac:dyDescent="0.3">
      <c r="K55186" t="s">
        <v>281595</v>
      </c>
      <c r="L55186" t="s">
        <v>281625</v>
      </c>
      <c r="M55186" t="s">
        <v>52</v>
      </c>
      <c r="O55186" t="s">
        <v>35369</v>
      </c>
      <c r="P55186">
        <v>390000</v>
      </c>
      <c r="Q55186" t="s">
        <v>281626</v>
      </c>
      <c r="R55186" t="s">
        <v>281627</v>
      </c>
      <c r="S55186" t="s">
        <v>281628</v>
      </c>
      <c r="T55186" t="s">
        <v>281629</v>
      </c>
      <c r="U55186" t="s">
        <v>345</v>
      </c>
      <c r="Z55186" t="s">
        <v>115035</v>
      </c>
    </row>
    <row r="55187" spans="11:26" x14ac:dyDescent="0.3">
      <c r="K55187" t="s">
        <v>281630</v>
      </c>
      <c r="L55187" t="s">
        <v>281631</v>
      </c>
      <c r="M55187" t="s">
        <v>233</v>
      </c>
      <c r="O55187" s="1">
        <v>39814</v>
      </c>
      <c r="Q55187" t="s">
        <v>281632</v>
      </c>
      <c r="R55187" t="s">
        <v>281633</v>
      </c>
      <c r="S55187" t="s">
        <v>281634</v>
      </c>
      <c r="T55187" t="s">
        <v>124</v>
      </c>
      <c r="U55187" t="s">
        <v>34</v>
      </c>
      <c r="V55187" t="s">
        <v>1816</v>
      </c>
      <c r="W55187">
        <v>4</v>
      </c>
      <c r="X55187" t="s">
        <v>2609</v>
      </c>
      <c r="Y55187" t="s">
        <v>2609</v>
      </c>
      <c r="Z55187" s="1">
        <v>41640</v>
      </c>
    </row>
    <row r="55188" spans="11:26" x14ac:dyDescent="0.3">
      <c r="K55188" t="s">
        <v>281635</v>
      </c>
      <c r="L55188" t="s">
        <v>281636</v>
      </c>
      <c r="M55188" t="s">
        <v>28</v>
      </c>
      <c r="O55188" t="s">
        <v>933</v>
      </c>
      <c r="P55188">
        <v>2400000</v>
      </c>
      <c r="Q55188" t="s">
        <v>281637</v>
      </c>
      <c r="R55188" t="s">
        <v>281638</v>
      </c>
      <c r="S55188" t="s">
        <v>281639</v>
      </c>
      <c r="T55188" t="s">
        <v>281640</v>
      </c>
      <c r="U55188" t="s">
        <v>34</v>
      </c>
      <c r="Z55188" s="1">
        <v>40917</v>
      </c>
    </row>
    <row r="55189" spans="11:26" x14ac:dyDescent="0.3">
      <c r="K55189" t="s">
        <v>281635</v>
      </c>
      <c r="L55189" t="s">
        <v>281641</v>
      </c>
      <c r="M55189" t="s">
        <v>28</v>
      </c>
      <c r="O55189" t="s">
        <v>1692</v>
      </c>
      <c r="P55189">
        <v>1600000</v>
      </c>
      <c r="Q55189" t="s">
        <v>281642</v>
      </c>
      <c r="R55189" t="s">
        <v>281643</v>
      </c>
      <c r="S55189" t="s">
        <v>281644</v>
      </c>
      <c r="T55189" t="s">
        <v>5618</v>
      </c>
      <c r="U55189" t="s">
        <v>34</v>
      </c>
      <c r="V55189" t="s">
        <v>1090</v>
      </c>
      <c r="W55189">
        <v>20</v>
      </c>
      <c r="X55189" t="s">
        <v>1091</v>
      </c>
      <c r="Y55189" t="s">
        <v>1091</v>
      </c>
      <c r="Z55189" s="1">
        <v>40909</v>
      </c>
    </row>
    <row r="55190" spans="11:26" x14ac:dyDescent="0.3">
      <c r="K55190" t="s">
        <v>281645</v>
      </c>
      <c r="L55190" t="s">
        <v>281646</v>
      </c>
      <c r="M55190" t="s">
        <v>28</v>
      </c>
      <c r="O55190" s="1">
        <v>40096</v>
      </c>
      <c r="P55190">
        <v>2251625</v>
      </c>
      <c r="Q55190" t="s">
        <v>281647</v>
      </c>
      <c r="R55190" t="s">
        <v>281648</v>
      </c>
      <c r="S55190" t="s">
        <v>281649</v>
      </c>
      <c r="T55190" t="s">
        <v>409</v>
      </c>
      <c r="U55190" t="s">
        <v>1158</v>
      </c>
      <c r="V55190" t="s">
        <v>454</v>
      </c>
      <c r="W55190">
        <v>17</v>
      </c>
      <c r="X55190" t="s">
        <v>776</v>
      </c>
      <c r="Y55190" t="s">
        <v>776</v>
      </c>
      <c r="Z55190" s="1">
        <v>36528</v>
      </c>
    </row>
    <row r="55191" spans="11:26" x14ac:dyDescent="0.3">
      <c r="K55191" t="s">
        <v>281645</v>
      </c>
      <c r="L55191" t="s">
        <v>281650</v>
      </c>
      <c r="M55191" t="s">
        <v>28</v>
      </c>
      <c r="N55191" t="s">
        <v>493</v>
      </c>
      <c r="O55191" s="1">
        <v>40913</v>
      </c>
      <c r="P55191">
        <v>9000000</v>
      </c>
      <c r="Q55191" t="s">
        <v>281651</v>
      </c>
      <c r="R55191" t="s">
        <v>281652</v>
      </c>
      <c r="S55191" t="s">
        <v>281653</v>
      </c>
      <c r="T55191" t="s">
        <v>6239</v>
      </c>
      <c r="U55191" t="s">
        <v>34</v>
      </c>
      <c r="V55191" t="s">
        <v>46</v>
      </c>
      <c r="W55191" t="s">
        <v>106</v>
      </c>
      <c r="X55191" t="s">
        <v>107</v>
      </c>
      <c r="Y55191" t="s">
        <v>116</v>
      </c>
      <c r="Z55191" s="1">
        <v>41645</v>
      </c>
    </row>
    <row r="55192" spans="11:26" x14ac:dyDescent="0.3">
      <c r="K55192" t="s">
        <v>281645</v>
      </c>
      <c r="L55192" t="s">
        <v>281654</v>
      </c>
      <c r="M55192" t="s">
        <v>256</v>
      </c>
      <c r="O55192" t="s">
        <v>16206</v>
      </c>
      <c r="P55192">
        <v>1679110</v>
      </c>
      <c r="Q55192" t="s">
        <v>281655</v>
      </c>
      <c r="R55192" t="s">
        <v>281656</v>
      </c>
      <c r="S55192" t="s">
        <v>281657</v>
      </c>
      <c r="T55192" t="s">
        <v>4324</v>
      </c>
      <c r="U55192" t="s">
        <v>345</v>
      </c>
      <c r="V55192" t="s">
        <v>46</v>
      </c>
      <c r="W55192" t="s">
        <v>106</v>
      </c>
      <c r="X55192" t="s">
        <v>151</v>
      </c>
      <c r="Y55192" t="s">
        <v>151</v>
      </c>
    </row>
    <row r="55193" spans="11:26" x14ac:dyDescent="0.3">
      <c r="K55193" t="s">
        <v>281658</v>
      </c>
      <c r="L55193" t="s">
        <v>281659</v>
      </c>
      <c r="M55193" t="s">
        <v>28</v>
      </c>
      <c r="O55193" s="1">
        <v>42158</v>
      </c>
      <c r="P55193">
        <v>5400000</v>
      </c>
      <c r="Q55193" t="s">
        <v>281660</v>
      </c>
      <c r="R55193" t="s">
        <v>281661</v>
      </c>
      <c r="S55193" t="s">
        <v>281662</v>
      </c>
      <c r="T55193" t="s">
        <v>281663</v>
      </c>
      <c r="U55193" t="s">
        <v>34</v>
      </c>
      <c r="V55193" t="s">
        <v>35543</v>
      </c>
      <c r="W55193">
        <v>81</v>
      </c>
      <c r="X55193" t="s">
        <v>35544</v>
      </c>
      <c r="Y55193" t="s">
        <v>35544</v>
      </c>
      <c r="Z55193" s="1">
        <v>41922</v>
      </c>
    </row>
    <row r="55194" spans="11:26" x14ac:dyDescent="0.3">
      <c r="K55194" t="s">
        <v>281664</v>
      </c>
      <c r="L55194" t="s">
        <v>281665</v>
      </c>
      <c r="M55194" t="s">
        <v>28</v>
      </c>
      <c r="N55194" t="s">
        <v>1189</v>
      </c>
      <c r="O55194" s="1">
        <v>40424</v>
      </c>
      <c r="P55194">
        <v>37500000</v>
      </c>
      <c r="Q55194" t="s">
        <v>281666</v>
      </c>
      <c r="R55194" t="s">
        <v>281667</v>
      </c>
      <c r="S55194" t="s">
        <v>281668</v>
      </c>
      <c r="T55194" t="s">
        <v>281669</v>
      </c>
      <c r="U55194" t="s">
        <v>34</v>
      </c>
      <c r="V55194" t="s">
        <v>46</v>
      </c>
      <c r="W55194" t="s">
        <v>167</v>
      </c>
      <c r="X55194" t="s">
        <v>168</v>
      </c>
      <c r="Y55194" t="s">
        <v>169</v>
      </c>
      <c r="Z55194" s="1">
        <v>41284</v>
      </c>
    </row>
    <row r="55195" spans="11:26" x14ac:dyDescent="0.3">
      <c r="K55195" t="s">
        <v>281670</v>
      </c>
      <c r="L55195" t="s">
        <v>281671</v>
      </c>
      <c r="M55195" t="s">
        <v>28</v>
      </c>
      <c r="N55195" t="s">
        <v>40</v>
      </c>
      <c r="O55195" s="1">
        <v>41249</v>
      </c>
      <c r="P55195">
        <v>8000000</v>
      </c>
      <c r="Q55195" t="s">
        <v>281672</v>
      </c>
      <c r="R55195" t="s">
        <v>281673</v>
      </c>
      <c r="S55195" t="s">
        <v>281674</v>
      </c>
      <c r="T55195" t="s">
        <v>5618</v>
      </c>
      <c r="U55195" t="s">
        <v>34</v>
      </c>
      <c r="V55195" t="s">
        <v>46</v>
      </c>
      <c r="W55195" t="s">
        <v>106</v>
      </c>
      <c r="X55195" t="s">
        <v>151</v>
      </c>
      <c r="Y55195" t="s">
        <v>151</v>
      </c>
      <c r="Z55195" t="s">
        <v>2544</v>
      </c>
    </row>
    <row r="55196" spans="11:26" x14ac:dyDescent="0.3">
      <c r="K55196" t="s">
        <v>281675</v>
      </c>
      <c r="L55196" t="s">
        <v>281676</v>
      </c>
      <c r="M55196" t="s">
        <v>28</v>
      </c>
      <c r="O55196" s="1">
        <v>41190</v>
      </c>
      <c r="P55196">
        <v>1226200</v>
      </c>
      <c r="Q55196" t="s">
        <v>281677</v>
      </c>
      <c r="R55196" t="s">
        <v>281678</v>
      </c>
      <c r="S55196" t="s">
        <v>281679</v>
      </c>
      <c r="T55196" t="s">
        <v>281680</v>
      </c>
      <c r="U55196" t="s">
        <v>34</v>
      </c>
      <c r="V55196" t="s">
        <v>46</v>
      </c>
      <c r="W55196" t="s">
        <v>106</v>
      </c>
      <c r="X55196" t="s">
        <v>107</v>
      </c>
      <c r="Y55196" t="s">
        <v>116</v>
      </c>
      <c r="Z55196" t="s">
        <v>78187</v>
      </c>
    </row>
    <row r="55197" spans="11:26" x14ac:dyDescent="0.3">
      <c r="K55197" t="s">
        <v>281681</v>
      </c>
      <c r="L55197" t="s">
        <v>281682</v>
      </c>
      <c r="M55197" t="s">
        <v>324</v>
      </c>
      <c r="O55197" s="1">
        <v>40912</v>
      </c>
      <c r="Q55197" t="s">
        <v>281683</v>
      </c>
      <c r="R55197" t="s">
        <v>281684</v>
      </c>
      <c r="S55197" t="s">
        <v>281685</v>
      </c>
      <c r="T55197" t="s">
        <v>3995</v>
      </c>
      <c r="U55197" t="s">
        <v>34</v>
      </c>
      <c r="V55197" t="s">
        <v>46</v>
      </c>
      <c r="W55197" t="s">
        <v>75</v>
      </c>
      <c r="X55197" t="s">
        <v>464</v>
      </c>
      <c r="Y55197" t="s">
        <v>464</v>
      </c>
      <c r="Z55197" s="1">
        <v>40547</v>
      </c>
    </row>
    <row r="55198" spans="11:26" x14ac:dyDescent="0.3">
      <c r="K55198" t="s">
        <v>281686</v>
      </c>
      <c r="L55198" t="s">
        <v>281687</v>
      </c>
      <c r="M55198" t="s">
        <v>28</v>
      </c>
      <c r="O55198" s="1">
        <v>42008</v>
      </c>
      <c r="Q55198" t="s">
        <v>281688</v>
      </c>
      <c r="R55198" t="s">
        <v>281689</v>
      </c>
      <c r="S55198" t="s">
        <v>281690</v>
      </c>
      <c r="T55198" t="s">
        <v>409</v>
      </c>
      <c r="U55198" t="s">
        <v>34</v>
      </c>
      <c r="V55198" t="s">
        <v>559</v>
      </c>
      <c r="W55198">
        <v>11</v>
      </c>
      <c r="X55198" t="s">
        <v>828</v>
      </c>
      <c r="Y55198" t="s">
        <v>828</v>
      </c>
      <c r="Z55198" s="1">
        <v>40549</v>
      </c>
    </row>
    <row r="55199" spans="11:26" x14ac:dyDescent="0.3">
      <c r="K55199" t="s">
        <v>281691</v>
      </c>
      <c r="L55199" t="s">
        <v>281692</v>
      </c>
      <c r="M55199" t="s">
        <v>52</v>
      </c>
      <c r="O55199" s="1">
        <v>42102</v>
      </c>
      <c r="P55199">
        <v>5800000</v>
      </c>
      <c r="Q55199" t="s">
        <v>281693</v>
      </c>
      <c r="R55199" t="s">
        <v>281694</v>
      </c>
      <c r="S55199" t="s">
        <v>281695</v>
      </c>
      <c r="T55199" t="s">
        <v>409</v>
      </c>
      <c r="U55199" t="s">
        <v>178</v>
      </c>
      <c r="V55199" t="s">
        <v>46</v>
      </c>
      <c r="W55199" t="s">
        <v>167</v>
      </c>
      <c r="X55199" t="s">
        <v>168</v>
      </c>
      <c r="Y55199" t="s">
        <v>169</v>
      </c>
      <c r="Z55199" s="1">
        <v>37987</v>
      </c>
    </row>
    <row r="55200" spans="11:26" x14ac:dyDescent="0.3">
      <c r="K55200" t="s">
        <v>281696</v>
      </c>
      <c r="L55200" t="s">
        <v>281697</v>
      </c>
      <c r="M55200" t="s">
        <v>52</v>
      </c>
      <c r="O55200" s="1">
        <v>41917</v>
      </c>
      <c r="P55200">
        <v>168786</v>
      </c>
      <c r="Q55200" t="s">
        <v>281698</v>
      </c>
      <c r="R55200" t="s">
        <v>281699</v>
      </c>
      <c r="S55200" t="s">
        <v>281700</v>
      </c>
      <c r="T55200" t="s">
        <v>13790</v>
      </c>
      <c r="U55200" t="s">
        <v>345</v>
      </c>
      <c r="V55200" t="s">
        <v>35</v>
      </c>
      <c r="W55200">
        <v>19</v>
      </c>
      <c r="X55200" t="s">
        <v>792</v>
      </c>
      <c r="Y55200" t="s">
        <v>792</v>
      </c>
    </row>
    <row r="55201" spans="11:26" x14ac:dyDescent="0.3">
      <c r="K55201" t="s">
        <v>281701</v>
      </c>
      <c r="L55201" t="s">
        <v>281702</v>
      </c>
      <c r="M55201" t="s">
        <v>52</v>
      </c>
      <c r="O55201" s="1">
        <v>40764</v>
      </c>
      <c r="P55201">
        <v>45000</v>
      </c>
      <c r="Q55201" t="s">
        <v>281703</v>
      </c>
      <c r="R55201" t="s">
        <v>281704</v>
      </c>
      <c r="S55201" t="s">
        <v>281705</v>
      </c>
      <c r="T55201" t="s">
        <v>124</v>
      </c>
      <c r="U55201" t="s">
        <v>34</v>
      </c>
      <c r="V55201" t="s">
        <v>46</v>
      </c>
      <c r="W55201" t="s">
        <v>106</v>
      </c>
      <c r="X55201" t="s">
        <v>107</v>
      </c>
      <c r="Y55201" t="s">
        <v>116</v>
      </c>
    </row>
    <row r="55202" spans="11:26" x14ac:dyDescent="0.3">
      <c r="K55202" t="s">
        <v>281706</v>
      </c>
      <c r="L55202" t="s">
        <v>281707</v>
      </c>
      <c r="M55202" t="s">
        <v>28</v>
      </c>
      <c r="O55202" t="s">
        <v>6987</v>
      </c>
      <c r="P55202">
        <v>2724998</v>
      </c>
      <c r="Q55202" t="s">
        <v>281708</v>
      </c>
      <c r="R55202" t="s">
        <v>281709</v>
      </c>
      <c r="S55202" t="s">
        <v>281710</v>
      </c>
      <c r="T55202" t="s">
        <v>281711</v>
      </c>
      <c r="U55202" t="s">
        <v>34</v>
      </c>
      <c r="V55202" t="s">
        <v>368</v>
      </c>
      <c r="W55202">
        <v>2</v>
      </c>
      <c r="X55202" t="s">
        <v>369</v>
      </c>
      <c r="Y55202" t="s">
        <v>369</v>
      </c>
      <c r="Z55202" s="1">
        <v>40432</v>
      </c>
    </row>
    <row r="55203" spans="11:26" x14ac:dyDescent="0.3">
      <c r="K55203" t="s">
        <v>281712</v>
      </c>
      <c r="L55203" t="s">
        <v>281713</v>
      </c>
      <c r="M55203" t="s">
        <v>28</v>
      </c>
      <c r="N55203" t="s">
        <v>40</v>
      </c>
      <c r="O55203" t="s">
        <v>118208</v>
      </c>
      <c r="P55203">
        <v>2550000</v>
      </c>
      <c r="Q55203" t="s">
        <v>281714</v>
      </c>
      <c r="R55203" t="s">
        <v>281715</v>
      </c>
      <c r="S55203" t="s">
        <v>281716</v>
      </c>
      <c r="T55203" t="s">
        <v>281717</v>
      </c>
      <c r="U55203" t="s">
        <v>345</v>
      </c>
      <c r="V55203" t="s">
        <v>46</v>
      </c>
      <c r="W55203" t="s">
        <v>167</v>
      </c>
      <c r="X55203" t="s">
        <v>168</v>
      </c>
      <c r="Y55203" t="s">
        <v>169</v>
      </c>
      <c r="Z55203" s="1">
        <v>40180</v>
      </c>
    </row>
    <row r="55204" spans="11:26" x14ac:dyDescent="0.3">
      <c r="K55204" t="s">
        <v>281718</v>
      </c>
      <c r="L55204" t="s">
        <v>281719</v>
      </c>
      <c r="M55204" t="s">
        <v>52</v>
      </c>
      <c r="O55204" s="1">
        <v>41252</v>
      </c>
      <c r="Q55204" t="s">
        <v>281720</v>
      </c>
      <c r="R55204" t="s">
        <v>281721</v>
      </c>
      <c r="S55204" t="s">
        <v>281722</v>
      </c>
      <c r="T55204" t="s">
        <v>281723</v>
      </c>
      <c r="U55204" t="s">
        <v>34</v>
      </c>
      <c r="V55204" t="s">
        <v>46</v>
      </c>
      <c r="W55204" t="s">
        <v>167</v>
      </c>
      <c r="X55204" t="s">
        <v>168</v>
      </c>
      <c r="Y55204" t="s">
        <v>169</v>
      </c>
      <c r="Z55204" s="1">
        <v>40909</v>
      </c>
    </row>
    <row r="55205" spans="11:26" x14ac:dyDescent="0.3">
      <c r="K55205" t="s">
        <v>281724</v>
      </c>
      <c r="L55205" t="s">
        <v>281725</v>
      </c>
      <c r="M55205" t="s">
        <v>52</v>
      </c>
      <c r="O55205" t="s">
        <v>1677</v>
      </c>
      <c r="P55205">
        <v>15000</v>
      </c>
      <c r="Q55205" t="s">
        <v>281726</v>
      </c>
      <c r="R55205" t="s">
        <v>281727</v>
      </c>
      <c r="S55205" t="s">
        <v>281728</v>
      </c>
      <c r="T55205" t="s">
        <v>281729</v>
      </c>
      <c r="U55205" t="s">
        <v>34</v>
      </c>
      <c r="V55205" t="s">
        <v>3680</v>
      </c>
      <c r="W55205">
        <v>13</v>
      </c>
      <c r="X55205" t="s">
        <v>3681</v>
      </c>
      <c r="Y55205" t="s">
        <v>3681</v>
      </c>
      <c r="Z55205" s="1">
        <v>40909</v>
      </c>
    </row>
    <row r="55206" spans="11:26" x14ac:dyDescent="0.3">
      <c r="K55206" t="s">
        <v>281730</v>
      </c>
      <c r="L55206" t="s">
        <v>281731</v>
      </c>
      <c r="M55206" t="s">
        <v>28</v>
      </c>
      <c r="O55206" t="s">
        <v>11148</v>
      </c>
      <c r="Q55206" t="s">
        <v>281732</v>
      </c>
      <c r="R55206" t="s">
        <v>281733</v>
      </c>
      <c r="S55206" t="s">
        <v>281734</v>
      </c>
      <c r="T55206" t="s">
        <v>281735</v>
      </c>
      <c r="U55206" t="s">
        <v>34</v>
      </c>
      <c r="V55206" t="s">
        <v>559</v>
      </c>
      <c r="W55206">
        <v>11</v>
      </c>
      <c r="X55206" t="s">
        <v>828</v>
      </c>
      <c r="Y55206" t="s">
        <v>828</v>
      </c>
      <c r="Z55206" s="1">
        <v>40909</v>
      </c>
    </row>
    <row r="55207" spans="11:26" x14ac:dyDescent="0.3">
      <c r="K55207" t="s">
        <v>281730</v>
      </c>
      <c r="L55207" t="s">
        <v>281736</v>
      </c>
      <c r="M55207" t="s">
        <v>28</v>
      </c>
      <c r="O55207" t="s">
        <v>15782</v>
      </c>
      <c r="Q55207" t="s">
        <v>281737</v>
      </c>
      <c r="R55207" t="s">
        <v>281738</v>
      </c>
      <c r="S55207" t="s">
        <v>281739</v>
      </c>
      <c r="T55207" t="s">
        <v>281740</v>
      </c>
      <c r="U55207" t="s">
        <v>345</v>
      </c>
      <c r="V55207" t="s">
        <v>46</v>
      </c>
      <c r="W55207" t="s">
        <v>346</v>
      </c>
      <c r="X55207" t="s">
        <v>11222</v>
      </c>
      <c r="Y55207" t="s">
        <v>11222</v>
      </c>
      <c r="Z55207" s="1">
        <v>40552</v>
      </c>
    </row>
    <row r="55208" spans="11:26" x14ac:dyDescent="0.3">
      <c r="K55208" t="s">
        <v>281730</v>
      </c>
      <c r="L55208" t="s">
        <v>281741</v>
      </c>
      <c r="M55208" t="s">
        <v>28</v>
      </c>
      <c r="O55208" s="1">
        <v>40459</v>
      </c>
      <c r="Q55208" t="s">
        <v>281742</v>
      </c>
      <c r="R55208" t="s">
        <v>281743</v>
      </c>
      <c r="S55208" t="s">
        <v>281744</v>
      </c>
      <c r="T55208" t="s">
        <v>281745</v>
      </c>
      <c r="U55208" t="s">
        <v>34</v>
      </c>
      <c r="Z55208" t="s">
        <v>6374</v>
      </c>
    </row>
    <row r="55209" spans="11:26" x14ac:dyDescent="0.3">
      <c r="K55209" t="s">
        <v>281730</v>
      </c>
      <c r="L55209" t="s">
        <v>281746</v>
      </c>
      <c r="M55209" t="s">
        <v>28</v>
      </c>
      <c r="O55209" t="s">
        <v>14632</v>
      </c>
      <c r="Q55209" t="s">
        <v>281747</v>
      </c>
      <c r="R55209" t="s">
        <v>281748</v>
      </c>
      <c r="S55209" t="s">
        <v>281749</v>
      </c>
      <c r="T55209" t="s">
        <v>281750</v>
      </c>
      <c r="U55209" t="s">
        <v>34</v>
      </c>
      <c r="V55209" t="s">
        <v>46</v>
      </c>
      <c r="W55209" t="s">
        <v>142</v>
      </c>
      <c r="X55209" t="s">
        <v>985</v>
      </c>
      <c r="Y55209" t="s">
        <v>985</v>
      </c>
      <c r="Z55209" t="s">
        <v>43686</v>
      </c>
    </row>
    <row r="55210" spans="11:26" x14ac:dyDescent="0.3">
      <c r="K55210" t="s">
        <v>281751</v>
      </c>
      <c r="L55210" t="s">
        <v>281752</v>
      </c>
      <c r="M55210" t="s">
        <v>52</v>
      </c>
      <c r="O55210" s="1">
        <v>40544</v>
      </c>
      <c r="Q55210" t="s">
        <v>281753</v>
      </c>
      <c r="R55210" t="s">
        <v>281754</v>
      </c>
      <c r="S55210" t="s">
        <v>281755</v>
      </c>
      <c r="T55210" t="s">
        <v>409</v>
      </c>
      <c r="U55210" t="s">
        <v>34</v>
      </c>
      <c r="V55210" t="s">
        <v>1816</v>
      </c>
      <c r="W55210">
        <v>2</v>
      </c>
      <c r="X55210" t="s">
        <v>2981</v>
      </c>
      <c r="Y55210" t="s">
        <v>2981</v>
      </c>
      <c r="Z55210" s="1">
        <v>39458</v>
      </c>
    </row>
    <row r="55211" spans="11:26" x14ac:dyDescent="0.3">
      <c r="K55211" t="s">
        <v>281751</v>
      </c>
      <c r="L55211" t="s">
        <v>281756</v>
      </c>
      <c r="M55211" t="s">
        <v>52</v>
      </c>
      <c r="O55211" s="1">
        <v>41093</v>
      </c>
      <c r="Q55211" t="s">
        <v>281757</v>
      </c>
      <c r="R55211" t="s">
        <v>281758</v>
      </c>
      <c r="S55211" t="s">
        <v>281759</v>
      </c>
      <c r="T55211" t="s">
        <v>281760</v>
      </c>
      <c r="U55211" t="s">
        <v>34</v>
      </c>
      <c r="V55211" t="s">
        <v>46</v>
      </c>
      <c r="W55211" t="s">
        <v>75</v>
      </c>
      <c r="X55211" t="s">
        <v>464</v>
      </c>
      <c r="Y55211" t="s">
        <v>464</v>
      </c>
    </row>
    <row r="55212" spans="11:26" x14ac:dyDescent="0.3">
      <c r="K55212" t="s">
        <v>281751</v>
      </c>
      <c r="L55212" t="s">
        <v>281761</v>
      </c>
      <c r="M55212" t="s">
        <v>91</v>
      </c>
      <c r="O55212" s="1">
        <v>41068</v>
      </c>
      <c r="P55212">
        <v>893000</v>
      </c>
      <c r="Q55212" t="s">
        <v>281762</v>
      </c>
      <c r="R55212" t="s">
        <v>281763</v>
      </c>
      <c r="S55212" t="s">
        <v>281764</v>
      </c>
      <c r="T55212" t="s">
        <v>409</v>
      </c>
      <c r="U55212" t="s">
        <v>34</v>
      </c>
      <c r="V55212" t="s">
        <v>206</v>
      </c>
      <c r="W55212" t="s">
        <v>207</v>
      </c>
      <c r="X55212" t="s">
        <v>208</v>
      </c>
      <c r="Y55212" t="s">
        <v>208</v>
      </c>
      <c r="Z55212" s="1">
        <v>40179</v>
      </c>
    </row>
    <row r="55213" spans="11:26" x14ac:dyDescent="0.3">
      <c r="K55213" t="s">
        <v>281765</v>
      </c>
      <c r="L55213" t="s">
        <v>281766</v>
      </c>
      <c r="M55213" t="s">
        <v>28</v>
      </c>
      <c r="O55213" t="s">
        <v>26177</v>
      </c>
      <c r="P55213">
        <v>700000</v>
      </c>
      <c r="Q55213" t="s">
        <v>281767</v>
      </c>
      <c r="R55213" t="s">
        <v>281768</v>
      </c>
      <c r="S55213" t="s">
        <v>281769</v>
      </c>
      <c r="T55213" t="s">
        <v>281770</v>
      </c>
      <c r="U55213" t="s">
        <v>34</v>
      </c>
      <c r="V55213" t="s">
        <v>46</v>
      </c>
      <c r="W55213" t="s">
        <v>167</v>
      </c>
      <c r="X55213" t="s">
        <v>168</v>
      </c>
      <c r="Y55213" t="s">
        <v>169</v>
      </c>
      <c r="Z55213" s="1">
        <v>40544</v>
      </c>
    </row>
    <row r="55214" spans="11:26" x14ac:dyDescent="0.3">
      <c r="K55214" t="s">
        <v>281765</v>
      </c>
      <c r="L55214" t="s">
        <v>281771</v>
      </c>
      <c r="M55214" t="s">
        <v>256</v>
      </c>
      <c r="O55214" t="s">
        <v>35816</v>
      </c>
      <c r="P55214">
        <v>3114500</v>
      </c>
      <c r="Q55214" t="s">
        <v>281772</v>
      </c>
      <c r="R55214" t="s">
        <v>281773</v>
      </c>
      <c r="S55214" t="s">
        <v>281774</v>
      </c>
      <c r="T55214" t="s">
        <v>281775</v>
      </c>
      <c r="U55214" t="s">
        <v>34</v>
      </c>
      <c r="V55214" t="s">
        <v>35</v>
      </c>
      <c r="W55214">
        <v>10</v>
      </c>
      <c r="X55214" t="s">
        <v>1130</v>
      </c>
      <c r="Y55214" t="s">
        <v>1131</v>
      </c>
      <c r="Z55214" s="1">
        <v>42010</v>
      </c>
    </row>
    <row r="55215" spans="11:26" x14ac:dyDescent="0.3">
      <c r="K55215" t="s">
        <v>281776</v>
      </c>
      <c r="L55215" t="s">
        <v>281777</v>
      </c>
      <c r="M55215" t="s">
        <v>52</v>
      </c>
      <c r="O55215" t="s">
        <v>19980</v>
      </c>
      <c r="Q55215" t="s">
        <v>281778</v>
      </c>
      <c r="R55215" t="s">
        <v>281779</v>
      </c>
      <c r="S55215" t="s">
        <v>281780</v>
      </c>
      <c r="T55215" t="s">
        <v>281781</v>
      </c>
      <c r="U55215" t="s">
        <v>34</v>
      </c>
      <c r="V55215" t="s">
        <v>206</v>
      </c>
      <c r="W55215" t="s">
        <v>207</v>
      </c>
      <c r="X55215" t="s">
        <v>208</v>
      </c>
      <c r="Y55215" t="s">
        <v>208</v>
      </c>
      <c r="Z55215" t="s">
        <v>46669</v>
      </c>
    </row>
    <row r="55216" spans="11:26" x14ac:dyDescent="0.3">
      <c r="K55216" t="s">
        <v>281782</v>
      </c>
      <c r="L55216" t="s">
        <v>281783</v>
      </c>
      <c r="M55216" t="s">
        <v>52</v>
      </c>
      <c r="O55216" t="s">
        <v>14522</v>
      </c>
      <c r="P55216">
        <v>3923692</v>
      </c>
      <c r="Q55216" t="s">
        <v>281784</v>
      </c>
      <c r="R55216" t="s">
        <v>281785</v>
      </c>
      <c r="T55216" t="s">
        <v>156750</v>
      </c>
      <c r="U55216" t="s">
        <v>34</v>
      </c>
    </row>
    <row r="55217" spans="11:26" x14ac:dyDescent="0.3">
      <c r="K55217" t="s">
        <v>281786</v>
      </c>
      <c r="L55217" t="s">
        <v>281787</v>
      </c>
      <c r="M55217" t="s">
        <v>28</v>
      </c>
      <c r="O55217" s="1">
        <v>41222</v>
      </c>
      <c r="P55217">
        <v>250000</v>
      </c>
      <c r="Q55217" t="s">
        <v>281788</v>
      </c>
      <c r="R55217" t="s">
        <v>281789</v>
      </c>
      <c r="S55217" t="s">
        <v>281790</v>
      </c>
      <c r="T55217" t="s">
        <v>281791</v>
      </c>
      <c r="U55217" t="s">
        <v>178</v>
      </c>
      <c r="V55217" t="s">
        <v>46</v>
      </c>
      <c r="W55217" t="s">
        <v>167</v>
      </c>
      <c r="X55217" t="s">
        <v>168</v>
      </c>
      <c r="Y55217" t="s">
        <v>169</v>
      </c>
      <c r="Z55217" s="1">
        <v>41275</v>
      </c>
    </row>
    <row r="55218" spans="11:26" x14ac:dyDescent="0.3">
      <c r="K55218" t="s">
        <v>281786</v>
      </c>
      <c r="L55218" t="s">
        <v>281792</v>
      </c>
      <c r="M55218" t="s">
        <v>28</v>
      </c>
      <c r="N55218" t="s">
        <v>40</v>
      </c>
      <c r="O55218" t="s">
        <v>44133</v>
      </c>
      <c r="P55218">
        <v>750000</v>
      </c>
      <c r="Q55218" t="s">
        <v>281793</v>
      </c>
      <c r="R55218" t="s">
        <v>281794</v>
      </c>
      <c r="S55218" t="s">
        <v>281795</v>
      </c>
      <c r="T55218" t="s">
        <v>409</v>
      </c>
      <c r="U55218" t="s">
        <v>34</v>
      </c>
      <c r="V55218" t="s">
        <v>206</v>
      </c>
      <c r="W55218" t="s">
        <v>207</v>
      </c>
      <c r="X55218" t="s">
        <v>208</v>
      </c>
      <c r="Y55218" t="s">
        <v>208</v>
      </c>
      <c r="Z55218" s="1">
        <v>40179</v>
      </c>
    </row>
    <row r="55219" spans="11:26" x14ac:dyDescent="0.3">
      <c r="K55219" t="s">
        <v>281796</v>
      </c>
      <c r="L55219" t="s">
        <v>281797</v>
      </c>
      <c r="M55219" t="s">
        <v>28</v>
      </c>
      <c r="N55219" t="s">
        <v>40</v>
      </c>
      <c r="O55219" t="s">
        <v>55628</v>
      </c>
      <c r="P55219">
        <v>8000000</v>
      </c>
      <c r="Q55219" t="s">
        <v>281798</v>
      </c>
      <c r="R55219" t="s">
        <v>281799</v>
      </c>
      <c r="S55219" t="s">
        <v>281800</v>
      </c>
      <c r="T55219" t="s">
        <v>124</v>
      </c>
      <c r="U55219" t="s">
        <v>34</v>
      </c>
      <c r="V55219" t="s">
        <v>46</v>
      </c>
      <c r="W55219" t="s">
        <v>167</v>
      </c>
      <c r="X55219" t="s">
        <v>168</v>
      </c>
      <c r="Y55219" t="s">
        <v>169</v>
      </c>
      <c r="Z55219" s="1">
        <v>40544</v>
      </c>
    </row>
    <row r="55220" spans="11:26" x14ac:dyDescent="0.3">
      <c r="K55220" t="s">
        <v>281796</v>
      </c>
      <c r="L55220" t="s">
        <v>281801</v>
      </c>
      <c r="M55220" t="s">
        <v>28</v>
      </c>
      <c r="N55220" t="s">
        <v>40</v>
      </c>
      <c r="O55220" s="1">
        <v>41496</v>
      </c>
      <c r="P55220">
        <v>6000000</v>
      </c>
      <c r="Q55220" t="s">
        <v>281802</v>
      </c>
      <c r="R55220" t="s">
        <v>281803</v>
      </c>
      <c r="S55220" t="s">
        <v>281804</v>
      </c>
      <c r="T55220" t="s">
        <v>74</v>
      </c>
      <c r="U55220" t="s">
        <v>34</v>
      </c>
      <c r="V55220" t="s">
        <v>46</v>
      </c>
      <c r="W55220" t="s">
        <v>228</v>
      </c>
      <c r="X55220" t="s">
        <v>229</v>
      </c>
      <c r="Y55220" t="s">
        <v>229</v>
      </c>
      <c r="Z55220" s="1">
        <v>40909</v>
      </c>
    </row>
    <row r="55221" spans="11:26" x14ac:dyDescent="0.3">
      <c r="K55221" t="s">
        <v>281796</v>
      </c>
      <c r="L55221" t="s">
        <v>281805</v>
      </c>
      <c r="M55221" t="s">
        <v>28</v>
      </c>
      <c r="N55221" t="s">
        <v>29</v>
      </c>
      <c r="O55221" t="s">
        <v>6394</v>
      </c>
      <c r="Q55221" t="s">
        <v>281806</v>
      </c>
      <c r="R55221" t="s">
        <v>281807</v>
      </c>
      <c r="S55221" t="s">
        <v>281808</v>
      </c>
      <c r="T55221" t="s">
        <v>281809</v>
      </c>
      <c r="U55221" t="s">
        <v>34</v>
      </c>
      <c r="V55221" t="s">
        <v>1939</v>
      </c>
      <c r="W55221">
        <v>2</v>
      </c>
      <c r="X55221" t="s">
        <v>2997</v>
      </c>
      <c r="Y55221" t="s">
        <v>2998</v>
      </c>
      <c r="Z55221" s="1">
        <v>41761</v>
      </c>
    </row>
    <row r="55222" spans="11:26" x14ac:dyDescent="0.3">
      <c r="K55222" t="s">
        <v>281810</v>
      </c>
      <c r="L55222" t="s">
        <v>281811</v>
      </c>
      <c r="M55222" t="s">
        <v>52</v>
      </c>
      <c r="O55222" t="s">
        <v>21013</v>
      </c>
      <c r="P55222">
        <v>1500000</v>
      </c>
      <c r="Q55222" t="s">
        <v>281812</v>
      </c>
      <c r="R55222" t="s">
        <v>281813</v>
      </c>
      <c r="S55222" t="s">
        <v>281814</v>
      </c>
      <c r="T55222" t="s">
        <v>64</v>
      </c>
      <c r="U55222" t="s">
        <v>178</v>
      </c>
      <c r="V55222" t="s">
        <v>46</v>
      </c>
      <c r="W55222" t="s">
        <v>106</v>
      </c>
      <c r="X55222" t="s">
        <v>107</v>
      </c>
      <c r="Y55222" t="s">
        <v>116</v>
      </c>
    </row>
    <row r="55223" spans="11:26" x14ac:dyDescent="0.3">
      <c r="K55223" t="s">
        <v>281810</v>
      </c>
      <c r="L55223" t="s">
        <v>281815</v>
      </c>
      <c r="M55223" t="s">
        <v>324</v>
      </c>
      <c r="O55223" s="1">
        <v>41640</v>
      </c>
      <c r="P55223">
        <v>525000</v>
      </c>
      <c r="Q55223" t="s">
        <v>281816</v>
      </c>
      <c r="R55223" t="s">
        <v>281817</v>
      </c>
      <c r="S55223" t="s">
        <v>281818</v>
      </c>
      <c r="T55223" t="s">
        <v>281819</v>
      </c>
      <c r="U55223" t="s">
        <v>34</v>
      </c>
      <c r="V55223" t="s">
        <v>46</v>
      </c>
      <c r="W55223" t="s">
        <v>620</v>
      </c>
      <c r="X55223" t="s">
        <v>5585</v>
      </c>
      <c r="Y55223" t="s">
        <v>5585</v>
      </c>
      <c r="Z55223" t="s">
        <v>3953</v>
      </c>
    </row>
    <row r="55224" spans="11:26" x14ac:dyDescent="0.3">
      <c r="K55224" t="s">
        <v>281820</v>
      </c>
      <c r="L55224" t="s">
        <v>281821</v>
      </c>
      <c r="M55224" t="s">
        <v>52</v>
      </c>
      <c r="O55224" s="1">
        <v>42012</v>
      </c>
      <c r="Q55224" t="s">
        <v>281822</v>
      </c>
      <c r="R55224" t="s">
        <v>281823</v>
      </c>
      <c r="S55224" t="s">
        <v>281824</v>
      </c>
      <c r="T55224" t="s">
        <v>145583</v>
      </c>
      <c r="U55224" t="s">
        <v>34</v>
      </c>
      <c r="Z55224" t="s">
        <v>68846</v>
      </c>
    </row>
    <row r="55225" spans="11:26" x14ac:dyDescent="0.3">
      <c r="K55225" t="s">
        <v>281825</v>
      </c>
      <c r="L55225" t="s">
        <v>281826</v>
      </c>
      <c r="M55225" t="s">
        <v>28</v>
      </c>
      <c r="O55225" s="1">
        <v>40460</v>
      </c>
      <c r="P55225">
        <v>36500</v>
      </c>
      <c r="Q55225" t="s">
        <v>281827</v>
      </c>
      <c r="R55225" t="s">
        <v>281828</v>
      </c>
      <c r="S55225" t="s">
        <v>281829</v>
      </c>
      <c r="T55225" t="s">
        <v>912</v>
      </c>
      <c r="U55225" t="s">
        <v>34</v>
      </c>
      <c r="V55225" t="s">
        <v>46</v>
      </c>
      <c r="W55225" t="s">
        <v>471</v>
      </c>
      <c r="X55225" t="s">
        <v>969</v>
      </c>
      <c r="Y55225" t="s">
        <v>969</v>
      </c>
      <c r="Z55225" t="s">
        <v>97808</v>
      </c>
    </row>
    <row r="55226" spans="11:26" x14ac:dyDescent="0.3">
      <c r="K55226" t="s">
        <v>281830</v>
      </c>
      <c r="L55226" t="s">
        <v>281831</v>
      </c>
      <c r="M55226" t="s">
        <v>52</v>
      </c>
      <c r="O55226" s="1">
        <v>40553</v>
      </c>
      <c r="Q55226" t="s">
        <v>281832</v>
      </c>
      <c r="R55226" t="s">
        <v>281833</v>
      </c>
      <c r="S55226" t="s">
        <v>281834</v>
      </c>
      <c r="T55226" t="s">
        <v>1249</v>
      </c>
      <c r="U55226" t="s">
        <v>34</v>
      </c>
      <c r="V55226" t="s">
        <v>46</v>
      </c>
      <c r="W55226" t="s">
        <v>106</v>
      </c>
      <c r="X55226" t="s">
        <v>107</v>
      </c>
      <c r="Y55226" t="s">
        <v>390</v>
      </c>
      <c r="Z55226" s="1">
        <v>37987</v>
      </c>
    </row>
    <row r="55227" spans="11:26" x14ac:dyDescent="0.3">
      <c r="K55227" t="s">
        <v>281835</v>
      </c>
      <c r="L55227" t="s">
        <v>281836</v>
      </c>
      <c r="M55227" t="s">
        <v>28</v>
      </c>
      <c r="O55227" t="s">
        <v>14227</v>
      </c>
      <c r="Q55227" t="s">
        <v>281837</v>
      </c>
      <c r="R55227" t="s">
        <v>281838</v>
      </c>
      <c r="S55227" t="s">
        <v>281839</v>
      </c>
      <c r="T55227" t="s">
        <v>1249</v>
      </c>
      <c r="U55227" t="s">
        <v>34</v>
      </c>
      <c r="V55227" t="s">
        <v>206</v>
      </c>
      <c r="W55227" t="s">
        <v>95025</v>
      </c>
      <c r="X55227" t="s">
        <v>95026</v>
      </c>
      <c r="Y55227" t="s">
        <v>95026</v>
      </c>
      <c r="Z55227" s="1">
        <v>40179</v>
      </c>
    </row>
    <row r="55228" spans="11:26" x14ac:dyDescent="0.3">
      <c r="K55228" t="s">
        <v>281840</v>
      </c>
      <c r="L55228" t="s">
        <v>281841</v>
      </c>
      <c r="M55228" t="s">
        <v>324</v>
      </c>
      <c r="O55228" t="s">
        <v>722</v>
      </c>
      <c r="P55228">
        <v>3075346</v>
      </c>
      <c r="Q55228" t="s">
        <v>281842</v>
      </c>
      <c r="R55228" t="s">
        <v>281843</v>
      </c>
      <c r="S55228" t="s">
        <v>281844</v>
      </c>
      <c r="T55228" t="s">
        <v>2038</v>
      </c>
      <c r="U55228" t="s">
        <v>34</v>
      </c>
      <c r="V55228" t="s">
        <v>46</v>
      </c>
      <c r="W55228" t="s">
        <v>106</v>
      </c>
      <c r="X55228" t="s">
        <v>107</v>
      </c>
      <c r="Y55228" t="s">
        <v>116</v>
      </c>
      <c r="Z55228" t="s">
        <v>78036</v>
      </c>
    </row>
    <row r="55229" spans="11:26" x14ac:dyDescent="0.3">
      <c r="K55229" t="s">
        <v>281845</v>
      </c>
      <c r="L55229" t="s">
        <v>281846</v>
      </c>
      <c r="M55229" t="s">
        <v>52</v>
      </c>
      <c r="O55229" t="s">
        <v>7763</v>
      </c>
      <c r="P55229">
        <v>30000</v>
      </c>
      <c r="Q55229" t="s">
        <v>281847</v>
      </c>
      <c r="R55229" t="s">
        <v>281848</v>
      </c>
      <c r="S55229" t="s">
        <v>281849</v>
      </c>
      <c r="T55229" t="s">
        <v>281850</v>
      </c>
      <c r="U55229" t="s">
        <v>34</v>
      </c>
      <c r="V55229" t="s">
        <v>46</v>
      </c>
      <c r="W55229" t="s">
        <v>195</v>
      </c>
      <c r="X55229" t="s">
        <v>882</v>
      </c>
      <c r="Y55229" t="s">
        <v>78735</v>
      </c>
      <c r="Z55229" s="1">
        <v>41275</v>
      </c>
    </row>
    <row r="55230" spans="11:26" x14ac:dyDescent="0.3">
      <c r="K55230" t="s">
        <v>281851</v>
      </c>
      <c r="L55230" t="s">
        <v>281852</v>
      </c>
      <c r="M55230" t="s">
        <v>190</v>
      </c>
      <c r="O55230" t="s">
        <v>21675</v>
      </c>
      <c r="Q55230" t="s">
        <v>281853</v>
      </c>
      <c r="R55230" t="s">
        <v>281854</v>
      </c>
      <c r="S55230" t="s">
        <v>281855</v>
      </c>
      <c r="T55230" t="s">
        <v>281856</v>
      </c>
      <c r="U55230" t="s">
        <v>34</v>
      </c>
      <c r="V55230" t="s">
        <v>46</v>
      </c>
      <c r="W55230" t="s">
        <v>106</v>
      </c>
      <c r="X55230" t="s">
        <v>151</v>
      </c>
      <c r="Y55230" t="s">
        <v>613</v>
      </c>
      <c r="Z55230" s="1">
        <v>40918</v>
      </c>
    </row>
    <row r="55231" spans="11:26" x14ac:dyDescent="0.3">
      <c r="K55231" t="s">
        <v>281857</v>
      </c>
      <c r="L55231" t="s">
        <v>281858</v>
      </c>
      <c r="M55231" t="s">
        <v>28</v>
      </c>
      <c r="O55231" s="1">
        <v>40795</v>
      </c>
      <c r="Q55231" t="s">
        <v>281859</v>
      </c>
      <c r="R55231" t="s">
        <v>281860</v>
      </c>
      <c r="S55231" t="s">
        <v>281861</v>
      </c>
      <c r="T55231" t="s">
        <v>19876</v>
      </c>
      <c r="U55231" t="s">
        <v>34</v>
      </c>
      <c r="V55231" t="s">
        <v>96</v>
      </c>
      <c r="W55231" t="s">
        <v>8896</v>
      </c>
      <c r="X55231" t="s">
        <v>281862</v>
      </c>
      <c r="Y55231" t="s">
        <v>281863</v>
      </c>
      <c r="Z55231" t="s">
        <v>281864</v>
      </c>
    </row>
    <row r="55232" spans="11:26" x14ac:dyDescent="0.3">
      <c r="K55232" t="s">
        <v>281857</v>
      </c>
      <c r="L55232" t="s">
        <v>281865</v>
      </c>
      <c r="M55232" t="s">
        <v>91</v>
      </c>
      <c r="O55232" t="s">
        <v>432</v>
      </c>
      <c r="P55232">
        <v>57000000</v>
      </c>
      <c r="Q55232" t="s">
        <v>281866</v>
      </c>
      <c r="R55232" t="s">
        <v>281867</v>
      </c>
      <c r="S55232" t="s">
        <v>281868</v>
      </c>
      <c r="T55232" t="s">
        <v>281869</v>
      </c>
      <c r="U55232" t="s">
        <v>34</v>
      </c>
      <c r="V55232" t="s">
        <v>206</v>
      </c>
      <c r="W55232" t="s">
        <v>26666</v>
      </c>
      <c r="X55232" t="s">
        <v>26667</v>
      </c>
      <c r="Y55232" t="s">
        <v>26667</v>
      </c>
      <c r="Z55232" s="1">
        <v>38353</v>
      </c>
    </row>
    <row r="55233" spans="11:26" x14ac:dyDescent="0.3">
      <c r="K55233" t="s">
        <v>281857</v>
      </c>
      <c r="L55233" t="s">
        <v>281870</v>
      </c>
      <c r="M55233" t="s">
        <v>233</v>
      </c>
      <c r="O55233" t="s">
        <v>9539</v>
      </c>
      <c r="P55233">
        <v>65000000</v>
      </c>
      <c r="Q55233" t="s">
        <v>281871</v>
      </c>
      <c r="R55233" t="s">
        <v>281872</v>
      </c>
      <c r="S55233" t="s">
        <v>281873</v>
      </c>
      <c r="T55233" t="s">
        <v>64</v>
      </c>
      <c r="U55233" t="s">
        <v>34</v>
      </c>
      <c r="V55233" t="s">
        <v>46</v>
      </c>
      <c r="W55233" t="s">
        <v>106</v>
      </c>
      <c r="X55233" t="s">
        <v>107</v>
      </c>
      <c r="Y55233" t="s">
        <v>1016</v>
      </c>
      <c r="Z55233" s="1">
        <v>35803</v>
      </c>
    </row>
    <row r="55234" spans="11:26" x14ac:dyDescent="0.3">
      <c r="K55234" t="s">
        <v>281857</v>
      </c>
      <c r="L55234" t="s">
        <v>281874</v>
      </c>
      <c r="M55234" t="s">
        <v>28</v>
      </c>
      <c r="N55234" t="s">
        <v>29</v>
      </c>
      <c r="O55234" t="s">
        <v>27656</v>
      </c>
      <c r="P55234">
        <v>12000000</v>
      </c>
      <c r="Q55234" t="s">
        <v>281875</v>
      </c>
      <c r="R55234" t="s">
        <v>281876</v>
      </c>
      <c r="S55234" t="s">
        <v>281877</v>
      </c>
      <c r="T55234" t="s">
        <v>95</v>
      </c>
      <c r="U55234" t="s">
        <v>34</v>
      </c>
      <c r="V55234" t="s">
        <v>1816</v>
      </c>
      <c r="W55234">
        <v>1</v>
      </c>
      <c r="X55234" t="s">
        <v>5015</v>
      </c>
      <c r="Y55234" t="s">
        <v>5015</v>
      </c>
      <c r="Z55234" s="1">
        <v>36526</v>
      </c>
    </row>
    <row r="55235" spans="11:26" x14ac:dyDescent="0.3">
      <c r="K55235" t="s">
        <v>281857</v>
      </c>
      <c r="L55235" t="s">
        <v>281878</v>
      </c>
      <c r="M55235" t="s">
        <v>233</v>
      </c>
      <c r="O55235" s="1">
        <v>41279</v>
      </c>
      <c r="P55235">
        <v>125000000</v>
      </c>
      <c r="Q55235" t="s">
        <v>281879</v>
      </c>
      <c r="R55235" t="s">
        <v>281880</v>
      </c>
      <c r="T55235" t="s">
        <v>281881</v>
      </c>
      <c r="U55235" t="s">
        <v>34</v>
      </c>
      <c r="V55235" t="s">
        <v>46</v>
      </c>
      <c r="W55235" t="s">
        <v>106</v>
      </c>
      <c r="X55235" t="s">
        <v>107</v>
      </c>
      <c r="Y55235" t="s">
        <v>446</v>
      </c>
      <c r="Z55235" s="1">
        <v>40179</v>
      </c>
    </row>
    <row r="55236" spans="11:26" x14ac:dyDescent="0.3">
      <c r="K55236" t="s">
        <v>281857</v>
      </c>
      <c r="L55236" t="s">
        <v>281882</v>
      </c>
      <c r="M55236" t="s">
        <v>28</v>
      </c>
      <c r="O55236" t="s">
        <v>31360</v>
      </c>
      <c r="Q55236" t="s">
        <v>281883</v>
      </c>
      <c r="R55236" t="s">
        <v>281884</v>
      </c>
      <c r="S55236" t="s">
        <v>281885</v>
      </c>
      <c r="T55236" t="s">
        <v>281886</v>
      </c>
      <c r="U55236" t="s">
        <v>34</v>
      </c>
      <c r="V55236" t="s">
        <v>46</v>
      </c>
      <c r="W55236" t="s">
        <v>106</v>
      </c>
      <c r="X55236" t="s">
        <v>107</v>
      </c>
      <c r="Y55236" t="s">
        <v>446</v>
      </c>
      <c r="Z55236" s="1">
        <v>41643</v>
      </c>
    </row>
    <row r="55237" spans="11:26" x14ac:dyDescent="0.3">
      <c r="K55237" t="s">
        <v>281857</v>
      </c>
      <c r="L55237" t="s">
        <v>281887</v>
      </c>
      <c r="M55237" t="s">
        <v>28</v>
      </c>
      <c r="O55237" s="1">
        <v>41066</v>
      </c>
      <c r="P55237">
        <v>17500000</v>
      </c>
      <c r="Q55237" t="s">
        <v>281888</v>
      </c>
      <c r="R55237" t="s">
        <v>281889</v>
      </c>
      <c r="S55237" t="s">
        <v>281890</v>
      </c>
      <c r="T55237" t="s">
        <v>4324</v>
      </c>
      <c r="U55237" t="s">
        <v>34</v>
      </c>
      <c r="V55237" t="s">
        <v>270</v>
      </c>
      <c r="W55237" t="s">
        <v>271</v>
      </c>
      <c r="X55237" t="s">
        <v>272</v>
      </c>
      <c r="Y55237" t="s">
        <v>272</v>
      </c>
      <c r="Z55237" t="s">
        <v>54972</v>
      </c>
    </row>
    <row r="55238" spans="11:26" x14ac:dyDescent="0.3">
      <c r="K55238" t="s">
        <v>281857</v>
      </c>
      <c r="L55238" t="s">
        <v>281891</v>
      </c>
      <c r="M55238" t="s">
        <v>256</v>
      </c>
      <c r="O55238" t="s">
        <v>9539</v>
      </c>
      <c r="P55238">
        <v>50000000</v>
      </c>
      <c r="Q55238" t="s">
        <v>281892</v>
      </c>
      <c r="R55238" t="s">
        <v>281893</v>
      </c>
      <c r="S55238" t="s">
        <v>281894</v>
      </c>
      <c r="T55238" t="s">
        <v>281895</v>
      </c>
      <c r="U55238" t="s">
        <v>34</v>
      </c>
      <c r="V55238" t="s">
        <v>46</v>
      </c>
      <c r="W55238" t="s">
        <v>4481</v>
      </c>
      <c r="X55238" t="s">
        <v>4482</v>
      </c>
      <c r="Y55238" t="s">
        <v>4482</v>
      </c>
      <c r="Z55238" s="1">
        <v>40179</v>
      </c>
    </row>
    <row r="55239" spans="11:26" x14ac:dyDescent="0.3">
      <c r="K55239" t="s">
        <v>281857</v>
      </c>
      <c r="L55239" t="s">
        <v>281896</v>
      </c>
      <c r="M55239" t="s">
        <v>28</v>
      </c>
      <c r="O55239" t="s">
        <v>134415</v>
      </c>
      <c r="P55239">
        <v>3970000</v>
      </c>
      <c r="Q55239" t="s">
        <v>281897</v>
      </c>
      <c r="R55239" t="s">
        <v>281898</v>
      </c>
      <c r="S55239" t="s">
        <v>281899</v>
      </c>
      <c r="T55239" t="s">
        <v>216</v>
      </c>
      <c r="U55239" t="s">
        <v>34</v>
      </c>
      <c r="V55239" t="s">
        <v>46</v>
      </c>
      <c r="W55239" t="s">
        <v>217</v>
      </c>
      <c r="X55239" t="s">
        <v>218</v>
      </c>
      <c r="Y55239" t="s">
        <v>1901</v>
      </c>
    </row>
    <row r="55240" spans="11:26" x14ac:dyDescent="0.3">
      <c r="K55240" t="s">
        <v>281857</v>
      </c>
      <c r="L55240" t="s">
        <v>281900</v>
      </c>
      <c r="M55240" t="s">
        <v>28</v>
      </c>
      <c r="N55240" t="s">
        <v>1189</v>
      </c>
      <c r="O55240" s="1">
        <v>40610</v>
      </c>
      <c r="P55240">
        <v>25000000</v>
      </c>
      <c r="Q55240" t="s">
        <v>281901</v>
      </c>
      <c r="R55240" t="s">
        <v>281902</v>
      </c>
      <c r="S55240" t="s">
        <v>281903</v>
      </c>
      <c r="T55240" t="s">
        <v>281904</v>
      </c>
      <c r="U55240" t="s">
        <v>34</v>
      </c>
      <c r="V55240" t="s">
        <v>368</v>
      </c>
      <c r="W55240">
        <v>2</v>
      </c>
      <c r="X55240" t="s">
        <v>369</v>
      </c>
      <c r="Y55240" t="s">
        <v>369</v>
      </c>
      <c r="Z55240" t="s">
        <v>28471</v>
      </c>
    </row>
    <row r="55241" spans="11:26" x14ac:dyDescent="0.3">
      <c r="K55241" t="s">
        <v>281857</v>
      </c>
      <c r="L55241" t="s">
        <v>281905</v>
      </c>
      <c r="M55241" t="s">
        <v>28</v>
      </c>
      <c r="N55241" t="s">
        <v>40</v>
      </c>
      <c r="O55241" t="s">
        <v>132913</v>
      </c>
      <c r="P55241">
        <v>10260000</v>
      </c>
      <c r="Q55241" t="s">
        <v>281906</v>
      </c>
      <c r="R55241" t="s">
        <v>281907</v>
      </c>
      <c r="S55241" t="s">
        <v>281908</v>
      </c>
      <c r="T55241" t="s">
        <v>205</v>
      </c>
      <c r="U55241" t="s">
        <v>178</v>
      </c>
      <c r="V55241" t="s">
        <v>46</v>
      </c>
      <c r="W55241" t="s">
        <v>106</v>
      </c>
      <c r="X55241" t="s">
        <v>107</v>
      </c>
      <c r="Y55241" t="s">
        <v>108</v>
      </c>
    </row>
    <row r="55242" spans="11:26" x14ac:dyDescent="0.3">
      <c r="K55242" t="s">
        <v>281857</v>
      </c>
      <c r="L55242" t="s">
        <v>281909</v>
      </c>
      <c r="M55242" t="s">
        <v>28</v>
      </c>
      <c r="N55242" t="s">
        <v>493</v>
      </c>
      <c r="O55242" t="s">
        <v>18527</v>
      </c>
      <c r="P55242">
        <v>24500000</v>
      </c>
      <c r="Q55242" t="s">
        <v>281910</v>
      </c>
      <c r="R55242" t="s">
        <v>281911</v>
      </c>
      <c r="S55242" t="s">
        <v>281912</v>
      </c>
      <c r="T55242" t="s">
        <v>281913</v>
      </c>
      <c r="U55242" t="s">
        <v>345</v>
      </c>
      <c r="V55242" t="s">
        <v>46</v>
      </c>
      <c r="W55242" t="s">
        <v>471</v>
      </c>
      <c r="X55242" t="s">
        <v>1760</v>
      </c>
      <c r="Y55242" t="s">
        <v>1760</v>
      </c>
      <c r="Z55242" s="1">
        <v>40550</v>
      </c>
    </row>
    <row r="55243" spans="11:26" x14ac:dyDescent="0.3">
      <c r="K55243" t="s">
        <v>281857</v>
      </c>
      <c r="L55243" t="s">
        <v>281914</v>
      </c>
      <c r="M55243" t="s">
        <v>324</v>
      </c>
      <c r="O55243" s="1">
        <v>39087</v>
      </c>
      <c r="P55243">
        <v>2000000</v>
      </c>
      <c r="Q55243" t="s">
        <v>281915</v>
      </c>
      <c r="R55243" t="s">
        <v>281916</v>
      </c>
      <c r="T55243" t="s">
        <v>53934</v>
      </c>
      <c r="U55243" t="s">
        <v>1158</v>
      </c>
      <c r="V55243" t="s">
        <v>46</v>
      </c>
      <c r="W55243" t="s">
        <v>260</v>
      </c>
      <c r="X55243" t="s">
        <v>402</v>
      </c>
      <c r="Y55243" t="s">
        <v>249069</v>
      </c>
      <c r="Z55243" s="1">
        <v>27395</v>
      </c>
    </row>
    <row r="55244" spans="11:26" x14ac:dyDescent="0.3">
      <c r="K55244" t="s">
        <v>281917</v>
      </c>
      <c r="L55244" t="s">
        <v>281918</v>
      </c>
      <c r="M55244" t="s">
        <v>52</v>
      </c>
      <c r="O55244" s="1">
        <v>41640</v>
      </c>
      <c r="P55244">
        <v>5303380</v>
      </c>
      <c r="Q55244" t="s">
        <v>281919</v>
      </c>
      <c r="R55244" t="s">
        <v>281920</v>
      </c>
      <c r="S55244" t="s">
        <v>281921</v>
      </c>
      <c r="T55244" t="s">
        <v>18501</v>
      </c>
      <c r="U55244" t="s">
        <v>34</v>
      </c>
      <c r="V55244" t="s">
        <v>96</v>
      </c>
      <c r="W55244" t="s">
        <v>336</v>
      </c>
      <c r="X55244" t="s">
        <v>50435</v>
      </c>
      <c r="Y55244" t="s">
        <v>155675</v>
      </c>
      <c r="Z55244" t="s">
        <v>281922</v>
      </c>
    </row>
    <row r="55245" spans="11:26" x14ac:dyDescent="0.3">
      <c r="K55245" t="s">
        <v>281923</v>
      </c>
      <c r="L55245" t="s">
        <v>281924</v>
      </c>
      <c r="M55245" t="s">
        <v>28</v>
      </c>
      <c r="N55245" t="s">
        <v>29</v>
      </c>
      <c r="O55245" t="s">
        <v>7959</v>
      </c>
      <c r="P55245">
        <v>28000000</v>
      </c>
      <c r="Q55245" t="s">
        <v>281925</v>
      </c>
      <c r="R55245" t="s">
        <v>281926</v>
      </c>
      <c r="S55245" t="s">
        <v>281927</v>
      </c>
      <c r="T55245" t="s">
        <v>205</v>
      </c>
      <c r="U55245" t="s">
        <v>34</v>
      </c>
      <c r="V55245" t="s">
        <v>46</v>
      </c>
      <c r="W55245" t="s">
        <v>167</v>
      </c>
      <c r="X55245" t="s">
        <v>168</v>
      </c>
      <c r="Y55245" t="s">
        <v>169</v>
      </c>
      <c r="Z55245" s="1">
        <v>38718</v>
      </c>
    </row>
    <row r="55246" spans="11:26" x14ac:dyDescent="0.3">
      <c r="K55246" t="s">
        <v>281923</v>
      </c>
      <c r="L55246" t="s">
        <v>281928</v>
      </c>
      <c r="M55246" t="s">
        <v>28</v>
      </c>
      <c r="N55246" t="s">
        <v>493</v>
      </c>
      <c r="O55246" t="s">
        <v>6157</v>
      </c>
      <c r="P55246">
        <v>70000000</v>
      </c>
      <c r="Q55246" t="s">
        <v>281929</v>
      </c>
      <c r="R55246" t="s">
        <v>281930</v>
      </c>
      <c r="S55246" t="s">
        <v>281931</v>
      </c>
      <c r="T55246" t="s">
        <v>281932</v>
      </c>
      <c r="U55246" t="s">
        <v>178</v>
      </c>
      <c r="V55246" t="s">
        <v>46</v>
      </c>
      <c r="W55246" t="s">
        <v>106</v>
      </c>
      <c r="X55246" t="s">
        <v>107</v>
      </c>
      <c r="Y55246" t="s">
        <v>6761</v>
      </c>
      <c r="Z55246" s="1">
        <v>36896</v>
      </c>
    </row>
    <row r="55247" spans="11:26" x14ac:dyDescent="0.3">
      <c r="K55247" t="s">
        <v>281933</v>
      </c>
      <c r="L55247" t="s">
        <v>281934</v>
      </c>
      <c r="M55247" t="s">
        <v>28</v>
      </c>
      <c r="N55247" t="s">
        <v>40</v>
      </c>
      <c r="O55247" s="1">
        <v>42223</v>
      </c>
      <c r="P55247">
        <v>10000000</v>
      </c>
      <c r="Q55247" t="s">
        <v>281935</v>
      </c>
      <c r="R55247" t="s">
        <v>281936</v>
      </c>
      <c r="S55247" t="s">
        <v>281937</v>
      </c>
      <c r="T55247" t="s">
        <v>67034</v>
      </c>
      <c r="U55247" t="s">
        <v>34</v>
      </c>
      <c r="V55247" t="s">
        <v>35</v>
      </c>
      <c r="W55247">
        <v>16</v>
      </c>
      <c r="X55247" t="s">
        <v>36</v>
      </c>
      <c r="Y55247" t="s">
        <v>36</v>
      </c>
      <c r="Z55247" s="1">
        <v>40338</v>
      </c>
    </row>
    <row r="55248" spans="11:26" x14ac:dyDescent="0.3">
      <c r="K55248" t="s">
        <v>281938</v>
      </c>
      <c r="L55248" t="s">
        <v>281939</v>
      </c>
      <c r="M55248" t="s">
        <v>256</v>
      </c>
      <c r="O55248" t="s">
        <v>1126</v>
      </c>
      <c r="P55248">
        <v>100000000</v>
      </c>
      <c r="Q55248" t="s">
        <v>281940</v>
      </c>
      <c r="R55248" t="s">
        <v>281941</v>
      </c>
      <c r="S55248" t="s">
        <v>281942</v>
      </c>
      <c r="T55248" t="s">
        <v>74</v>
      </c>
      <c r="U55248" t="s">
        <v>34</v>
      </c>
      <c r="V55248" t="s">
        <v>46</v>
      </c>
      <c r="W55248" t="s">
        <v>1731</v>
      </c>
      <c r="X55248" t="s">
        <v>10359</v>
      </c>
      <c r="Y55248" t="s">
        <v>17882</v>
      </c>
      <c r="Z55248" s="1">
        <v>40179</v>
      </c>
    </row>
    <row r="55249" spans="11:26" x14ac:dyDescent="0.3">
      <c r="K55249" t="s">
        <v>281943</v>
      </c>
      <c r="L55249" t="s">
        <v>281944</v>
      </c>
      <c r="M55249" t="s">
        <v>28</v>
      </c>
      <c r="N55249" t="s">
        <v>40</v>
      </c>
      <c r="O55249" t="s">
        <v>20155</v>
      </c>
      <c r="P55249">
        <v>3000000</v>
      </c>
      <c r="Q55249" t="s">
        <v>281945</v>
      </c>
      <c r="R55249" t="s">
        <v>281946</v>
      </c>
      <c r="S55249" t="s">
        <v>281947</v>
      </c>
      <c r="T55249" t="s">
        <v>281948</v>
      </c>
      <c r="U55249" t="s">
        <v>34</v>
      </c>
      <c r="V55249" t="s">
        <v>46</v>
      </c>
      <c r="W55249" t="s">
        <v>106</v>
      </c>
      <c r="X55249" t="s">
        <v>4428</v>
      </c>
      <c r="Y55249" t="s">
        <v>32000</v>
      </c>
      <c r="Z55249" s="1">
        <v>40183</v>
      </c>
    </row>
    <row r="55250" spans="11:26" x14ac:dyDescent="0.3">
      <c r="K55250" t="s">
        <v>281943</v>
      </c>
      <c r="L55250" t="s">
        <v>281949</v>
      </c>
      <c r="M55250" t="s">
        <v>52</v>
      </c>
      <c r="O55250" t="s">
        <v>21841</v>
      </c>
      <c r="Q55250" t="s">
        <v>281950</v>
      </c>
      <c r="R55250" t="s">
        <v>281951</v>
      </c>
      <c r="S55250" t="s">
        <v>281952</v>
      </c>
      <c r="T55250" t="s">
        <v>95</v>
      </c>
      <c r="U55250" t="s">
        <v>34</v>
      </c>
      <c r="V55250" t="s">
        <v>368</v>
      </c>
      <c r="W55250">
        <v>2</v>
      </c>
      <c r="X55250" t="s">
        <v>8181</v>
      </c>
      <c r="Y55250" t="s">
        <v>110545</v>
      </c>
    </row>
    <row r="55251" spans="11:26" x14ac:dyDescent="0.3">
      <c r="K55251" t="s">
        <v>281953</v>
      </c>
      <c r="L55251" t="s">
        <v>281954</v>
      </c>
      <c r="M55251" t="s">
        <v>52</v>
      </c>
      <c r="O55251" s="1">
        <v>41650</v>
      </c>
      <c r="P55251">
        <v>100000</v>
      </c>
      <c r="Q55251" t="s">
        <v>281955</v>
      </c>
      <c r="R55251" t="s">
        <v>281956</v>
      </c>
      <c r="S55251" t="s">
        <v>281957</v>
      </c>
      <c r="T55251" t="s">
        <v>124</v>
      </c>
      <c r="U55251" t="s">
        <v>34</v>
      </c>
      <c r="V55251" t="s">
        <v>46</v>
      </c>
      <c r="W55251" t="s">
        <v>228</v>
      </c>
      <c r="X55251" t="s">
        <v>1982</v>
      </c>
      <c r="Y55251" t="s">
        <v>281958</v>
      </c>
      <c r="Z55251" s="1">
        <v>35798</v>
      </c>
    </row>
    <row r="55252" spans="11:26" x14ac:dyDescent="0.3">
      <c r="K55252" t="s">
        <v>281953</v>
      </c>
      <c r="L55252" t="s">
        <v>281959</v>
      </c>
      <c r="M55252" t="s">
        <v>52</v>
      </c>
      <c r="O55252" s="1">
        <v>41640</v>
      </c>
      <c r="P55252">
        <v>300000</v>
      </c>
      <c r="Q55252" t="s">
        <v>281960</v>
      </c>
      <c r="R55252" t="s">
        <v>281961</v>
      </c>
      <c r="T55252" t="s">
        <v>2126</v>
      </c>
      <c r="U55252" t="s">
        <v>34</v>
      </c>
    </row>
    <row r="55253" spans="11:26" x14ac:dyDescent="0.3">
      <c r="K55253" t="s">
        <v>281962</v>
      </c>
      <c r="L55253" t="s">
        <v>281963</v>
      </c>
      <c r="M55253" t="s">
        <v>256</v>
      </c>
      <c r="O55253" t="s">
        <v>32781</v>
      </c>
      <c r="P55253">
        <v>42750</v>
      </c>
      <c r="Q55253" t="s">
        <v>281964</v>
      </c>
      <c r="R55253" t="s">
        <v>281965</v>
      </c>
      <c r="S55253" t="s">
        <v>281966</v>
      </c>
      <c r="T55253" t="s">
        <v>205</v>
      </c>
      <c r="U55253" t="s">
        <v>34</v>
      </c>
      <c r="V55253" t="s">
        <v>35</v>
      </c>
      <c r="W55253">
        <v>2</v>
      </c>
      <c r="X55253" t="s">
        <v>6037</v>
      </c>
      <c r="Y55253" t="s">
        <v>6037</v>
      </c>
    </row>
    <row r="55254" spans="11:26" x14ac:dyDescent="0.3">
      <c r="K55254" t="s">
        <v>281962</v>
      </c>
      <c r="L55254" t="s">
        <v>281967</v>
      </c>
      <c r="M55254" t="s">
        <v>91</v>
      </c>
      <c r="O55254" t="s">
        <v>7834</v>
      </c>
      <c r="Q55254" t="s">
        <v>281968</v>
      </c>
      <c r="R55254" t="s">
        <v>281969</v>
      </c>
      <c r="S55254" t="s">
        <v>281970</v>
      </c>
      <c r="T55254" t="s">
        <v>281971</v>
      </c>
      <c r="U55254" t="s">
        <v>34</v>
      </c>
      <c r="V55254" t="s">
        <v>598</v>
      </c>
      <c r="W55254">
        <v>26</v>
      </c>
      <c r="X55254" t="s">
        <v>599</v>
      </c>
      <c r="Y55254" t="s">
        <v>599</v>
      </c>
      <c r="Z55254" s="1">
        <v>40909</v>
      </c>
    </row>
    <row r="55255" spans="11:26" x14ac:dyDescent="0.3">
      <c r="K55255" t="s">
        <v>281972</v>
      </c>
      <c r="L55255" t="s">
        <v>281973</v>
      </c>
      <c r="M55255" t="s">
        <v>28</v>
      </c>
      <c r="N55255" t="s">
        <v>40</v>
      </c>
      <c r="O55255" t="s">
        <v>5817</v>
      </c>
      <c r="P55255">
        <v>34262931</v>
      </c>
      <c r="Q55255" t="s">
        <v>281974</v>
      </c>
      <c r="R55255" t="s">
        <v>281975</v>
      </c>
      <c r="S55255" t="s">
        <v>281976</v>
      </c>
      <c r="T55255" t="s">
        <v>281977</v>
      </c>
      <c r="U55255" t="s">
        <v>34</v>
      </c>
      <c r="V55255" t="s">
        <v>1072</v>
      </c>
      <c r="W55255">
        <v>10</v>
      </c>
      <c r="X55255" t="s">
        <v>1073</v>
      </c>
      <c r="Y55255" t="s">
        <v>281978</v>
      </c>
      <c r="Z55255" t="s">
        <v>37368</v>
      </c>
    </row>
    <row r="55256" spans="11:26" x14ac:dyDescent="0.3">
      <c r="K55256" t="s">
        <v>281972</v>
      </c>
      <c r="L55256" t="s">
        <v>281979</v>
      </c>
      <c r="M55256" t="s">
        <v>256</v>
      </c>
      <c r="O55256" t="s">
        <v>32661</v>
      </c>
      <c r="P55256">
        <v>12879637</v>
      </c>
      <c r="Q55256" t="s">
        <v>281980</v>
      </c>
      <c r="R55256" t="s">
        <v>281981</v>
      </c>
      <c r="S55256" t="s">
        <v>281982</v>
      </c>
      <c r="T55256" t="s">
        <v>281983</v>
      </c>
      <c r="U55256" t="s">
        <v>34</v>
      </c>
      <c r="V55256" t="s">
        <v>96</v>
      </c>
      <c r="W55256" t="s">
        <v>336</v>
      </c>
      <c r="X55256" t="s">
        <v>337</v>
      </c>
      <c r="Y55256" t="s">
        <v>337</v>
      </c>
      <c r="Z55256" s="1">
        <v>40544</v>
      </c>
    </row>
    <row r="55257" spans="11:26" x14ac:dyDescent="0.3">
      <c r="K55257" t="s">
        <v>281984</v>
      </c>
      <c r="L55257" t="s">
        <v>281985</v>
      </c>
      <c r="M55257" t="s">
        <v>28</v>
      </c>
      <c r="N55257" t="s">
        <v>29</v>
      </c>
      <c r="O55257" t="s">
        <v>12294</v>
      </c>
      <c r="P55257">
        <v>4500000</v>
      </c>
      <c r="Q55257" t="s">
        <v>281986</v>
      </c>
      <c r="R55257" t="s">
        <v>281987</v>
      </c>
      <c r="S55257" t="s">
        <v>281988</v>
      </c>
      <c r="T55257" t="s">
        <v>11802</v>
      </c>
      <c r="U55257" t="s">
        <v>178</v>
      </c>
      <c r="V55257" t="s">
        <v>46</v>
      </c>
      <c r="W55257" t="s">
        <v>106</v>
      </c>
      <c r="X55257" t="s">
        <v>107</v>
      </c>
      <c r="Y55257" t="s">
        <v>108</v>
      </c>
      <c r="Z55257" t="s">
        <v>281989</v>
      </c>
    </row>
    <row r="55258" spans="11:26" x14ac:dyDescent="0.3">
      <c r="K55258" t="s">
        <v>281984</v>
      </c>
      <c r="L55258" t="s">
        <v>281990</v>
      </c>
      <c r="M55258" t="s">
        <v>28</v>
      </c>
      <c r="N55258" t="s">
        <v>40</v>
      </c>
      <c r="O55258" t="s">
        <v>41859</v>
      </c>
      <c r="P55258">
        <v>6000000</v>
      </c>
      <c r="Q55258" t="s">
        <v>281991</v>
      </c>
      <c r="R55258" t="s">
        <v>281992</v>
      </c>
      <c r="S55258" t="s">
        <v>281993</v>
      </c>
      <c r="T55258" t="s">
        <v>281994</v>
      </c>
      <c r="U55258" t="s">
        <v>34</v>
      </c>
      <c r="V55258" t="s">
        <v>46</v>
      </c>
      <c r="W55258" t="s">
        <v>106</v>
      </c>
      <c r="X55258" t="s">
        <v>107</v>
      </c>
      <c r="Y55258" t="s">
        <v>116</v>
      </c>
      <c r="Z55258" s="1">
        <v>38721</v>
      </c>
    </row>
    <row r="55259" spans="11:26" x14ac:dyDescent="0.3">
      <c r="K55259" t="s">
        <v>281984</v>
      </c>
      <c r="L55259" t="s">
        <v>281995</v>
      </c>
      <c r="M55259" t="s">
        <v>256</v>
      </c>
      <c r="O55259" s="1">
        <v>40580</v>
      </c>
      <c r="P55259">
        <v>2000000</v>
      </c>
      <c r="Q55259" t="s">
        <v>281996</v>
      </c>
      <c r="R55259" t="s">
        <v>281997</v>
      </c>
      <c r="S55259" t="s">
        <v>281998</v>
      </c>
      <c r="T55259" t="s">
        <v>148432</v>
      </c>
      <c r="U55259" t="s">
        <v>34</v>
      </c>
      <c r="V55259" t="s">
        <v>206</v>
      </c>
      <c r="W55259" t="s">
        <v>200951</v>
      </c>
      <c r="X55259" t="s">
        <v>5542</v>
      </c>
      <c r="Y55259" t="s">
        <v>281999</v>
      </c>
    </row>
    <row r="55260" spans="11:26" x14ac:dyDescent="0.3">
      <c r="K55260" t="s">
        <v>281984</v>
      </c>
      <c r="L55260" t="s">
        <v>282000</v>
      </c>
      <c r="M55260" t="s">
        <v>28</v>
      </c>
      <c r="N55260" t="s">
        <v>493</v>
      </c>
      <c r="O55260" t="s">
        <v>6568</v>
      </c>
      <c r="P55260">
        <v>20500000</v>
      </c>
      <c r="Q55260" t="s">
        <v>282001</v>
      </c>
      <c r="R55260" t="s">
        <v>282002</v>
      </c>
      <c r="S55260" t="s">
        <v>282003</v>
      </c>
      <c r="U55260" t="s">
        <v>345</v>
      </c>
      <c r="V55260" t="s">
        <v>46</v>
      </c>
      <c r="W55260" t="s">
        <v>106</v>
      </c>
      <c r="X55260" t="s">
        <v>107</v>
      </c>
      <c r="Y55260" t="s">
        <v>116</v>
      </c>
    </row>
    <row r="55261" spans="11:26" x14ac:dyDescent="0.3">
      <c r="K55261" t="s">
        <v>282004</v>
      </c>
      <c r="L55261" t="s">
        <v>282005</v>
      </c>
      <c r="M55261" t="s">
        <v>28</v>
      </c>
      <c r="O55261" t="s">
        <v>6724</v>
      </c>
      <c r="P55261">
        <v>1400000</v>
      </c>
      <c r="Q55261" t="s">
        <v>282006</v>
      </c>
      <c r="R55261" t="s">
        <v>282007</v>
      </c>
      <c r="S55261" t="s">
        <v>282008</v>
      </c>
      <c r="T55261" t="s">
        <v>282009</v>
      </c>
      <c r="U55261" t="s">
        <v>34</v>
      </c>
      <c r="Z55261" s="1">
        <v>37990</v>
      </c>
    </row>
    <row r="55262" spans="11:26" x14ac:dyDescent="0.3">
      <c r="K55262" t="s">
        <v>282010</v>
      </c>
      <c r="L55262" t="s">
        <v>282011</v>
      </c>
      <c r="M55262" t="s">
        <v>28</v>
      </c>
      <c r="N55262" t="s">
        <v>40</v>
      </c>
      <c r="O55262" t="s">
        <v>26005</v>
      </c>
      <c r="P55262">
        <v>3502435</v>
      </c>
      <c r="Q55262" t="s">
        <v>282012</v>
      </c>
      <c r="R55262" t="s">
        <v>282013</v>
      </c>
      <c r="S55262" t="s">
        <v>282014</v>
      </c>
      <c r="T55262" t="s">
        <v>282015</v>
      </c>
      <c r="U55262" t="s">
        <v>34</v>
      </c>
      <c r="V55262" t="s">
        <v>46</v>
      </c>
      <c r="W55262" t="s">
        <v>2169</v>
      </c>
      <c r="X55262" t="s">
        <v>2170</v>
      </c>
      <c r="Y55262" t="s">
        <v>2926</v>
      </c>
      <c r="Z55262" s="1">
        <v>40179</v>
      </c>
    </row>
    <row r="55263" spans="11:26" x14ac:dyDescent="0.3">
      <c r="K55263" t="s">
        <v>282010</v>
      </c>
      <c r="L55263" t="s">
        <v>282016</v>
      </c>
      <c r="M55263" t="s">
        <v>52</v>
      </c>
      <c r="O55263" s="1">
        <v>41650</v>
      </c>
      <c r="P55263">
        <v>10042807</v>
      </c>
      <c r="Q55263" t="s">
        <v>282017</v>
      </c>
      <c r="R55263" t="s">
        <v>282018</v>
      </c>
      <c r="S55263" t="s">
        <v>282019</v>
      </c>
      <c r="T55263" t="s">
        <v>282020</v>
      </c>
      <c r="U55263" t="s">
        <v>34</v>
      </c>
      <c r="V55263" t="s">
        <v>46</v>
      </c>
      <c r="W55263" t="s">
        <v>106</v>
      </c>
      <c r="X55263" t="s">
        <v>1650</v>
      </c>
      <c r="Y55263" t="s">
        <v>1651</v>
      </c>
      <c r="Z55263" s="1">
        <v>41650</v>
      </c>
    </row>
    <row r="55264" spans="11:26" x14ac:dyDescent="0.3">
      <c r="K55264" t="s">
        <v>282021</v>
      </c>
      <c r="L55264" t="s">
        <v>282022</v>
      </c>
      <c r="M55264" t="s">
        <v>256</v>
      </c>
      <c r="O55264" s="1">
        <v>41156</v>
      </c>
      <c r="P55264">
        <v>1000000</v>
      </c>
      <c r="Q55264" t="s">
        <v>282023</v>
      </c>
      <c r="R55264" t="s">
        <v>282024</v>
      </c>
      <c r="S55264" t="s">
        <v>282025</v>
      </c>
      <c r="T55264" t="s">
        <v>94239</v>
      </c>
      <c r="U55264" t="s">
        <v>178</v>
      </c>
      <c r="V55264" t="s">
        <v>46</v>
      </c>
      <c r="W55264" t="s">
        <v>106</v>
      </c>
      <c r="X55264" t="s">
        <v>107</v>
      </c>
      <c r="Y55264" t="s">
        <v>1975</v>
      </c>
      <c r="Z55264" s="1">
        <v>37987</v>
      </c>
    </row>
    <row r="55265" spans="11:26" x14ac:dyDescent="0.3">
      <c r="K55265" t="s">
        <v>282021</v>
      </c>
      <c r="L55265" t="s">
        <v>282026</v>
      </c>
      <c r="M55265" t="s">
        <v>256</v>
      </c>
      <c r="O55265" t="s">
        <v>82116</v>
      </c>
      <c r="P55265">
        <v>1200000</v>
      </c>
      <c r="Q55265" t="s">
        <v>282027</v>
      </c>
      <c r="R55265" t="s">
        <v>282028</v>
      </c>
      <c r="S55265" t="s">
        <v>282029</v>
      </c>
      <c r="T55265" t="s">
        <v>35550</v>
      </c>
      <c r="U55265" t="s">
        <v>34</v>
      </c>
      <c r="V55265" t="s">
        <v>1816</v>
      </c>
      <c r="W55265">
        <v>7</v>
      </c>
      <c r="X55265" t="s">
        <v>17139</v>
      </c>
      <c r="Y55265" t="s">
        <v>17139</v>
      </c>
      <c r="Z55265" s="1">
        <v>41640</v>
      </c>
    </row>
    <row r="55266" spans="11:26" x14ac:dyDescent="0.3">
      <c r="K55266" t="s">
        <v>282021</v>
      </c>
      <c r="L55266" t="s">
        <v>282030</v>
      </c>
      <c r="M55266" t="s">
        <v>28</v>
      </c>
      <c r="N55266" t="s">
        <v>40</v>
      </c>
      <c r="O55266" t="s">
        <v>28681</v>
      </c>
      <c r="P55266">
        <v>6500000</v>
      </c>
      <c r="Q55266" t="s">
        <v>282031</v>
      </c>
      <c r="R55266" t="s">
        <v>282032</v>
      </c>
      <c r="S55266" t="s">
        <v>282033</v>
      </c>
      <c r="T55266" t="s">
        <v>13790</v>
      </c>
      <c r="U55266" t="s">
        <v>34</v>
      </c>
      <c r="V55266" t="s">
        <v>46</v>
      </c>
      <c r="W55266" t="s">
        <v>167</v>
      </c>
      <c r="X55266" t="s">
        <v>168</v>
      </c>
      <c r="Y55266" t="s">
        <v>169</v>
      </c>
      <c r="Z55266" s="1">
        <v>41275</v>
      </c>
    </row>
    <row r="55267" spans="11:26" x14ac:dyDescent="0.3">
      <c r="K55267" t="s">
        <v>282021</v>
      </c>
      <c r="L55267" t="s">
        <v>282034</v>
      </c>
      <c r="M55267" t="s">
        <v>256</v>
      </c>
      <c r="O55267" s="1">
        <v>40885</v>
      </c>
      <c r="P55267">
        <v>2027288</v>
      </c>
      <c r="Q55267" t="s">
        <v>282035</v>
      </c>
      <c r="R55267" t="s">
        <v>282036</v>
      </c>
      <c r="S55267" t="s">
        <v>282037</v>
      </c>
      <c r="T55267" t="s">
        <v>282038</v>
      </c>
      <c r="U55267" t="s">
        <v>34</v>
      </c>
      <c r="V55267" t="s">
        <v>5084</v>
      </c>
      <c r="W55267">
        <v>78</v>
      </c>
      <c r="X55267" t="s">
        <v>5085</v>
      </c>
      <c r="Y55267" t="s">
        <v>5085</v>
      </c>
      <c r="Z55267" s="1">
        <v>42097</v>
      </c>
    </row>
    <row r="55268" spans="11:26" x14ac:dyDescent="0.3">
      <c r="K55268" t="s">
        <v>282021</v>
      </c>
      <c r="L55268" t="s">
        <v>282039</v>
      </c>
      <c r="M55268" t="s">
        <v>28</v>
      </c>
      <c r="N55268" t="s">
        <v>29</v>
      </c>
      <c r="O55268" s="1">
        <v>41463</v>
      </c>
      <c r="P55268">
        <v>12500000</v>
      </c>
      <c r="Q55268" t="s">
        <v>282040</v>
      </c>
      <c r="R55268" t="s">
        <v>282041</v>
      </c>
      <c r="S55268" t="s">
        <v>282042</v>
      </c>
      <c r="T55268" t="s">
        <v>282043</v>
      </c>
      <c r="U55268" t="s">
        <v>34</v>
      </c>
      <c r="Z55268" s="1">
        <v>41646</v>
      </c>
    </row>
    <row r="55269" spans="11:26" x14ac:dyDescent="0.3">
      <c r="K55269" t="s">
        <v>282021</v>
      </c>
      <c r="L55269" t="s">
        <v>282044</v>
      </c>
      <c r="M55269" t="s">
        <v>256</v>
      </c>
      <c r="O55269" t="s">
        <v>10216</v>
      </c>
      <c r="P55269">
        <v>8000000</v>
      </c>
      <c r="Q55269" t="s">
        <v>282045</v>
      </c>
      <c r="R55269" t="s">
        <v>282046</v>
      </c>
      <c r="S55269" t="s">
        <v>282047</v>
      </c>
      <c r="T55269" t="s">
        <v>282048</v>
      </c>
      <c r="U55269" t="s">
        <v>34</v>
      </c>
      <c r="V55269" t="s">
        <v>206</v>
      </c>
      <c r="W55269" t="s">
        <v>207</v>
      </c>
      <c r="X55269" t="s">
        <v>208</v>
      </c>
      <c r="Y55269" t="s">
        <v>208</v>
      </c>
      <c r="Z55269" s="1">
        <v>37987</v>
      </c>
    </row>
    <row r="55270" spans="11:26" x14ac:dyDescent="0.3">
      <c r="K55270" t="s">
        <v>282021</v>
      </c>
      <c r="L55270" t="s">
        <v>282049</v>
      </c>
      <c r="M55270" t="s">
        <v>324</v>
      </c>
      <c r="O55270" s="1">
        <v>39092</v>
      </c>
      <c r="P55270">
        <v>500000</v>
      </c>
      <c r="Q55270" t="s">
        <v>282050</v>
      </c>
      <c r="R55270" t="s">
        <v>282051</v>
      </c>
      <c r="S55270" t="s">
        <v>282052</v>
      </c>
      <c r="T55270" t="s">
        <v>282053</v>
      </c>
      <c r="U55270" t="s">
        <v>34</v>
      </c>
      <c r="V55270" t="s">
        <v>96</v>
      </c>
      <c r="W55270" t="s">
        <v>97</v>
      </c>
      <c r="X55270" t="s">
        <v>98</v>
      </c>
      <c r="Y55270" t="s">
        <v>98</v>
      </c>
      <c r="Z55270" s="1">
        <v>35065</v>
      </c>
    </row>
    <row r="55271" spans="11:26" x14ac:dyDescent="0.3">
      <c r="K55271" t="s">
        <v>282054</v>
      </c>
      <c r="L55271" t="s">
        <v>282055</v>
      </c>
      <c r="M55271" t="s">
        <v>52</v>
      </c>
      <c r="O55271" t="s">
        <v>6740</v>
      </c>
      <c r="P55271">
        <v>400000</v>
      </c>
      <c r="Q55271" t="s">
        <v>282056</v>
      </c>
      <c r="R55271" t="s">
        <v>282057</v>
      </c>
      <c r="S55271" t="s">
        <v>282058</v>
      </c>
      <c r="T55271" t="s">
        <v>74</v>
      </c>
      <c r="U55271" t="s">
        <v>34</v>
      </c>
      <c r="V55271" t="s">
        <v>46</v>
      </c>
      <c r="W55271" t="s">
        <v>1731</v>
      </c>
      <c r="X55271" t="s">
        <v>1732</v>
      </c>
      <c r="Y55271" t="s">
        <v>16607</v>
      </c>
      <c r="Z55271" s="1">
        <v>37257</v>
      </c>
    </row>
    <row r="55272" spans="11:26" x14ac:dyDescent="0.3">
      <c r="K55272" t="s">
        <v>282059</v>
      </c>
      <c r="L55272" t="s">
        <v>282060</v>
      </c>
      <c r="M55272" t="s">
        <v>52</v>
      </c>
      <c r="O55272" s="1">
        <v>42009</v>
      </c>
      <c r="P55272">
        <v>25000</v>
      </c>
      <c r="Q55272" t="s">
        <v>282061</v>
      </c>
      <c r="R55272" t="s">
        <v>282062</v>
      </c>
      <c r="S55272" t="s">
        <v>282063</v>
      </c>
      <c r="T55272" t="s">
        <v>296</v>
      </c>
      <c r="U55272" t="s">
        <v>34</v>
      </c>
      <c r="V55272" t="s">
        <v>1816</v>
      </c>
      <c r="W55272">
        <v>16</v>
      </c>
      <c r="X55272" t="s">
        <v>2926</v>
      </c>
      <c r="Y55272" t="s">
        <v>2926</v>
      </c>
      <c r="Z55272" s="1">
        <v>40909</v>
      </c>
    </row>
    <row r="55273" spans="11:26" x14ac:dyDescent="0.3">
      <c r="K55273" t="s">
        <v>282064</v>
      </c>
      <c r="L55273" t="s">
        <v>282065</v>
      </c>
      <c r="M55273" t="s">
        <v>190</v>
      </c>
      <c r="O55273" s="1">
        <v>41647</v>
      </c>
      <c r="P55273">
        <v>288453</v>
      </c>
      <c r="Q55273" t="s">
        <v>282066</v>
      </c>
      <c r="R55273" t="s">
        <v>282067</v>
      </c>
      <c r="T55273" t="s">
        <v>74</v>
      </c>
      <c r="U55273" t="s">
        <v>34</v>
      </c>
      <c r="V55273" t="s">
        <v>46</v>
      </c>
      <c r="W55273" t="s">
        <v>106</v>
      </c>
      <c r="X55273" t="s">
        <v>7356</v>
      </c>
      <c r="Y55273" t="s">
        <v>82402</v>
      </c>
      <c r="Z55273" s="1">
        <v>40909</v>
      </c>
    </row>
    <row r="55274" spans="11:26" x14ac:dyDescent="0.3">
      <c r="K55274" t="s">
        <v>282068</v>
      </c>
      <c r="L55274" t="s">
        <v>282069</v>
      </c>
      <c r="M55274" t="s">
        <v>91</v>
      </c>
      <c r="O55274" t="s">
        <v>22333</v>
      </c>
      <c r="Q55274" t="s">
        <v>282070</v>
      </c>
      <c r="R55274" t="s">
        <v>282071</v>
      </c>
      <c r="S55274" t="s">
        <v>282072</v>
      </c>
      <c r="T55274" t="s">
        <v>5367</v>
      </c>
      <c r="U55274" t="s">
        <v>34</v>
      </c>
      <c r="V55274" t="s">
        <v>46</v>
      </c>
      <c r="W55274" t="s">
        <v>167</v>
      </c>
      <c r="X55274" t="s">
        <v>168</v>
      </c>
      <c r="Y55274" t="s">
        <v>169</v>
      </c>
      <c r="Z55274" s="1">
        <v>40549</v>
      </c>
    </row>
    <row r="55275" spans="11:26" x14ac:dyDescent="0.3">
      <c r="K55275" t="s">
        <v>282073</v>
      </c>
      <c r="L55275" t="s">
        <v>282074</v>
      </c>
      <c r="M55275" t="s">
        <v>52</v>
      </c>
      <c r="O55275" s="1">
        <v>41647</v>
      </c>
      <c r="P55275">
        <v>100000</v>
      </c>
      <c r="Q55275" t="s">
        <v>282075</v>
      </c>
      <c r="R55275" t="s">
        <v>282076</v>
      </c>
      <c r="S55275" t="s">
        <v>282077</v>
      </c>
      <c r="T55275" t="s">
        <v>282078</v>
      </c>
      <c r="U55275" t="s">
        <v>34</v>
      </c>
      <c r="V55275" t="s">
        <v>7799</v>
      </c>
      <c r="W55275">
        <v>10</v>
      </c>
      <c r="X55275" t="s">
        <v>7800</v>
      </c>
      <c r="Y55275" t="s">
        <v>7801</v>
      </c>
      <c r="Z55275" t="s">
        <v>50365</v>
      </c>
    </row>
    <row r="55276" spans="11:26" x14ac:dyDescent="0.3">
      <c r="K55276" t="s">
        <v>282079</v>
      </c>
      <c r="L55276" t="s">
        <v>282080</v>
      </c>
      <c r="M55276" t="s">
        <v>324</v>
      </c>
      <c r="O55276" t="s">
        <v>19934</v>
      </c>
      <c r="P55276">
        <v>379833</v>
      </c>
      <c r="Q55276" t="s">
        <v>282081</v>
      </c>
      <c r="R55276" t="s">
        <v>282082</v>
      </c>
      <c r="S55276" t="s">
        <v>282083</v>
      </c>
      <c r="T55276" t="s">
        <v>27282</v>
      </c>
      <c r="U55276" t="s">
        <v>34</v>
      </c>
      <c r="V55276" t="s">
        <v>46</v>
      </c>
      <c r="W55276" t="s">
        <v>106</v>
      </c>
      <c r="X55276" t="s">
        <v>2081</v>
      </c>
      <c r="Y55276" t="s">
        <v>2081</v>
      </c>
      <c r="Z55276" s="1">
        <v>40913</v>
      </c>
    </row>
    <row r="55277" spans="11:26" x14ac:dyDescent="0.3">
      <c r="K55277" t="s">
        <v>282079</v>
      </c>
      <c r="L55277" t="s">
        <v>282084</v>
      </c>
      <c r="M55277" t="s">
        <v>324</v>
      </c>
      <c r="O55277" t="s">
        <v>25147</v>
      </c>
      <c r="P55277">
        <v>129971</v>
      </c>
      <c r="Q55277" t="s">
        <v>282085</v>
      </c>
      <c r="R55277" t="s">
        <v>282086</v>
      </c>
      <c r="S55277" t="s">
        <v>282087</v>
      </c>
      <c r="T55277" t="s">
        <v>82349</v>
      </c>
      <c r="U55277" t="s">
        <v>34</v>
      </c>
      <c r="V55277" t="s">
        <v>35</v>
      </c>
      <c r="W55277">
        <v>19</v>
      </c>
      <c r="X55277" t="s">
        <v>792</v>
      </c>
      <c r="Y55277" t="s">
        <v>792</v>
      </c>
      <c r="Z55277" s="1">
        <v>39452</v>
      </c>
    </row>
    <row r="55278" spans="11:26" x14ac:dyDescent="0.3">
      <c r="K55278" t="s">
        <v>282079</v>
      </c>
      <c r="L55278" t="s">
        <v>282088</v>
      </c>
      <c r="M55278" t="s">
        <v>3620</v>
      </c>
      <c r="O55278" s="1">
        <v>41374</v>
      </c>
      <c r="P55278">
        <v>248851</v>
      </c>
      <c r="Q55278" t="s">
        <v>282089</v>
      </c>
      <c r="R55278" t="s">
        <v>282090</v>
      </c>
      <c r="S55278" t="s">
        <v>282091</v>
      </c>
      <c r="T55278" t="s">
        <v>124470</v>
      </c>
      <c r="U55278" t="s">
        <v>34</v>
      </c>
      <c r="V55278" t="s">
        <v>3680</v>
      </c>
      <c r="W55278">
        <v>13</v>
      </c>
      <c r="X55278" t="s">
        <v>3681</v>
      </c>
      <c r="Y55278" t="s">
        <v>3681</v>
      </c>
      <c r="Z55278" s="1">
        <v>36526</v>
      </c>
    </row>
    <row r="55279" spans="11:26" x14ac:dyDescent="0.3">
      <c r="K55279" t="s">
        <v>282079</v>
      </c>
      <c r="L55279" t="s">
        <v>282092</v>
      </c>
      <c r="M55279" t="s">
        <v>52</v>
      </c>
      <c r="O55279" s="1">
        <v>42097</v>
      </c>
      <c r="P55279">
        <v>1677083</v>
      </c>
      <c r="Q55279" t="s">
        <v>282093</v>
      </c>
      <c r="R55279" t="s">
        <v>282094</v>
      </c>
      <c r="S55279" t="s">
        <v>282095</v>
      </c>
      <c r="T55279" t="s">
        <v>282096</v>
      </c>
      <c r="U55279" t="s">
        <v>34</v>
      </c>
      <c r="V55279" t="s">
        <v>35</v>
      </c>
      <c r="W55279">
        <v>25</v>
      </c>
      <c r="X55279" t="s">
        <v>245</v>
      </c>
      <c r="Y55279" t="s">
        <v>245</v>
      </c>
      <c r="Z55279" s="1">
        <v>36526</v>
      </c>
    </row>
    <row r="55280" spans="11:26" x14ac:dyDescent="0.3">
      <c r="K55280" t="s">
        <v>282097</v>
      </c>
      <c r="L55280" t="s">
        <v>282098</v>
      </c>
      <c r="M55280" t="s">
        <v>52</v>
      </c>
      <c r="O55280" t="s">
        <v>6618</v>
      </c>
      <c r="Q55280" t="s">
        <v>282099</v>
      </c>
      <c r="R55280" t="s">
        <v>282100</v>
      </c>
      <c r="S55280" t="s">
        <v>282101</v>
      </c>
      <c r="T55280" t="s">
        <v>7564</v>
      </c>
      <c r="U55280" t="s">
        <v>34</v>
      </c>
      <c r="V55280" t="s">
        <v>46</v>
      </c>
      <c r="W55280" t="s">
        <v>346</v>
      </c>
      <c r="X55280" t="s">
        <v>347</v>
      </c>
      <c r="Y55280" t="s">
        <v>282102</v>
      </c>
    </row>
    <row r="55281" spans="11:26" x14ac:dyDescent="0.3">
      <c r="K55281" t="s">
        <v>282103</v>
      </c>
      <c r="L55281" t="s">
        <v>282104</v>
      </c>
      <c r="M55281" t="s">
        <v>28</v>
      </c>
      <c r="N55281" t="s">
        <v>40</v>
      </c>
      <c r="O55281" s="1">
        <v>41619</v>
      </c>
      <c r="P55281">
        <v>14000000</v>
      </c>
      <c r="Q55281" t="s">
        <v>282105</v>
      </c>
      <c r="R55281" t="s">
        <v>282106</v>
      </c>
      <c r="U55281" t="s">
        <v>345</v>
      </c>
    </row>
    <row r="55282" spans="11:26" x14ac:dyDescent="0.3">
      <c r="K55282" t="s">
        <v>282103</v>
      </c>
      <c r="L55282" t="s">
        <v>282107</v>
      </c>
      <c r="M55282" t="s">
        <v>52</v>
      </c>
      <c r="O55282" t="s">
        <v>795</v>
      </c>
      <c r="Q55282" t="s">
        <v>282108</v>
      </c>
      <c r="R55282" t="s">
        <v>282109</v>
      </c>
      <c r="S55282" t="s">
        <v>282110</v>
      </c>
      <c r="T55282" t="s">
        <v>1294</v>
      </c>
      <c r="U55282" t="s">
        <v>345</v>
      </c>
      <c r="Z55282" s="1">
        <v>37257</v>
      </c>
    </row>
    <row r="55283" spans="11:26" x14ac:dyDescent="0.3">
      <c r="K55283" t="s">
        <v>282103</v>
      </c>
      <c r="L55283" t="s">
        <v>282111</v>
      </c>
      <c r="M55283" t="s">
        <v>91</v>
      </c>
      <c r="O55283" s="1">
        <v>41192</v>
      </c>
      <c r="Q55283" t="s">
        <v>282112</v>
      </c>
      <c r="R55283" t="s">
        <v>282113</v>
      </c>
      <c r="S55283" t="s">
        <v>282114</v>
      </c>
      <c r="T55283" t="s">
        <v>912</v>
      </c>
      <c r="U55283" t="s">
        <v>34</v>
      </c>
      <c r="V55283" t="s">
        <v>46</v>
      </c>
      <c r="W55283" t="s">
        <v>167</v>
      </c>
      <c r="X55283" t="s">
        <v>168</v>
      </c>
      <c r="Y55283" t="s">
        <v>169</v>
      </c>
      <c r="Z55283" s="1">
        <v>39818</v>
      </c>
    </row>
    <row r="55284" spans="11:26" x14ac:dyDescent="0.3">
      <c r="K55284" t="s">
        <v>282103</v>
      </c>
      <c r="L55284" t="s">
        <v>282115</v>
      </c>
      <c r="M55284" t="s">
        <v>256</v>
      </c>
      <c r="O55284" t="s">
        <v>690</v>
      </c>
      <c r="P55284">
        <v>50000000</v>
      </c>
      <c r="Q55284" t="s">
        <v>282116</v>
      </c>
      <c r="R55284" t="s">
        <v>282117</v>
      </c>
      <c r="S55284" t="s">
        <v>282118</v>
      </c>
      <c r="T55284" t="s">
        <v>282119</v>
      </c>
      <c r="U55284" t="s">
        <v>345</v>
      </c>
      <c r="V55284" t="s">
        <v>1939</v>
      </c>
      <c r="W55284">
        <v>23</v>
      </c>
      <c r="X55284" t="s">
        <v>4856</v>
      </c>
      <c r="Y55284" t="s">
        <v>282120</v>
      </c>
    </row>
    <row r="55285" spans="11:26" x14ac:dyDescent="0.3">
      <c r="K55285" t="s">
        <v>282121</v>
      </c>
      <c r="L55285" t="s">
        <v>282122</v>
      </c>
      <c r="M55285" t="s">
        <v>52</v>
      </c>
      <c r="O55285" t="s">
        <v>29781</v>
      </c>
      <c r="P55285">
        <v>1325000</v>
      </c>
      <c r="Q55285" t="s">
        <v>282123</v>
      </c>
      <c r="R55285" t="s">
        <v>282124</v>
      </c>
      <c r="S55285" t="s">
        <v>282125</v>
      </c>
      <c r="T55285" t="s">
        <v>282126</v>
      </c>
      <c r="U55285" t="s">
        <v>34</v>
      </c>
      <c r="V55285" t="s">
        <v>454</v>
      </c>
      <c r="W55285">
        <v>21</v>
      </c>
      <c r="X55285" t="s">
        <v>78669</v>
      </c>
      <c r="Y55285" t="s">
        <v>78669</v>
      </c>
    </row>
    <row r="55286" spans="11:26" x14ac:dyDescent="0.3">
      <c r="K55286" t="s">
        <v>282127</v>
      </c>
      <c r="L55286" t="s">
        <v>282128</v>
      </c>
      <c r="M55286" t="s">
        <v>52</v>
      </c>
      <c r="O55286" s="1">
        <v>41556</v>
      </c>
      <c r="P55286">
        <v>8500</v>
      </c>
      <c r="Q55286" t="s">
        <v>282129</v>
      </c>
      <c r="R55286" t="s">
        <v>282130</v>
      </c>
      <c r="S55286" t="s">
        <v>282131</v>
      </c>
      <c r="T55286" t="s">
        <v>282132</v>
      </c>
      <c r="U55286" t="s">
        <v>34</v>
      </c>
      <c r="V55286" t="s">
        <v>46</v>
      </c>
      <c r="W55286" t="s">
        <v>167</v>
      </c>
      <c r="X55286" t="s">
        <v>168</v>
      </c>
      <c r="Y55286" t="s">
        <v>169</v>
      </c>
      <c r="Z55286" s="1">
        <v>40699</v>
      </c>
    </row>
    <row r="55287" spans="11:26" x14ac:dyDescent="0.3">
      <c r="K55287" t="s">
        <v>282127</v>
      </c>
      <c r="L55287" t="s">
        <v>282133</v>
      </c>
      <c r="M55287" t="s">
        <v>52</v>
      </c>
      <c r="O55287" s="1">
        <v>41703</v>
      </c>
      <c r="P55287">
        <v>25936</v>
      </c>
      <c r="Q55287" t="s">
        <v>282134</v>
      </c>
      <c r="R55287" t="s">
        <v>282135</v>
      </c>
      <c r="S55287" t="s">
        <v>282136</v>
      </c>
      <c r="T55287" t="s">
        <v>74</v>
      </c>
      <c r="U55287" t="s">
        <v>34</v>
      </c>
      <c r="V55287" t="s">
        <v>65</v>
      </c>
      <c r="W55287">
        <v>22</v>
      </c>
      <c r="X55287" t="s">
        <v>66</v>
      </c>
      <c r="Y55287" t="s">
        <v>66</v>
      </c>
      <c r="Z55287" s="1">
        <v>36528</v>
      </c>
    </row>
    <row r="55288" spans="11:26" x14ac:dyDescent="0.3">
      <c r="K55288" t="s">
        <v>282137</v>
      </c>
      <c r="L55288" t="s">
        <v>282138</v>
      </c>
      <c r="M55288" t="s">
        <v>28</v>
      </c>
      <c r="O55288" t="s">
        <v>4909</v>
      </c>
      <c r="P55288">
        <v>3000000</v>
      </c>
      <c r="Q55288" t="s">
        <v>282139</v>
      </c>
      <c r="R55288" t="s">
        <v>282140</v>
      </c>
      <c r="S55288" t="s">
        <v>282141</v>
      </c>
      <c r="T55288" t="s">
        <v>282142</v>
      </c>
      <c r="U55288" t="s">
        <v>34</v>
      </c>
      <c r="V55288" t="s">
        <v>5813</v>
      </c>
      <c r="W55288">
        <v>7</v>
      </c>
      <c r="X55288" t="s">
        <v>5814</v>
      </c>
      <c r="Y55288" t="s">
        <v>5814</v>
      </c>
      <c r="Z55288" s="1">
        <v>39094</v>
      </c>
    </row>
    <row r="55289" spans="11:26" x14ac:dyDescent="0.3">
      <c r="K55289" t="s">
        <v>282143</v>
      </c>
      <c r="L55289" t="s">
        <v>282144</v>
      </c>
      <c r="M55289" t="s">
        <v>28</v>
      </c>
      <c r="N55289" t="s">
        <v>40</v>
      </c>
      <c r="O55289" t="s">
        <v>20100</v>
      </c>
      <c r="P55289">
        <v>255949</v>
      </c>
      <c r="Q55289" t="s">
        <v>282145</v>
      </c>
      <c r="R55289" t="s">
        <v>282146</v>
      </c>
      <c r="S55289" t="s">
        <v>282147</v>
      </c>
      <c r="T55289" t="s">
        <v>282148</v>
      </c>
      <c r="U55289" t="s">
        <v>34</v>
      </c>
      <c r="V55289" t="s">
        <v>96</v>
      </c>
      <c r="W55289" t="s">
        <v>336</v>
      </c>
      <c r="X55289" t="s">
        <v>337</v>
      </c>
      <c r="Y55289" t="s">
        <v>337</v>
      </c>
      <c r="Z55289" t="s">
        <v>113859</v>
      </c>
    </row>
    <row r="55290" spans="11:26" x14ac:dyDescent="0.3">
      <c r="K55290" t="s">
        <v>282143</v>
      </c>
      <c r="L55290" t="s">
        <v>282149</v>
      </c>
      <c r="M55290" t="s">
        <v>28</v>
      </c>
      <c r="N55290" t="s">
        <v>40</v>
      </c>
      <c r="O55290" s="1">
        <v>40185</v>
      </c>
      <c r="P55290">
        <v>1800000</v>
      </c>
      <c r="Q55290" t="s">
        <v>282150</v>
      </c>
      <c r="R55290" t="s">
        <v>282151</v>
      </c>
      <c r="S55290" t="s">
        <v>282152</v>
      </c>
      <c r="T55290" t="s">
        <v>58242</v>
      </c>
      <c r="U55290" t="s">
        <v>34</v>
      </c>
      <c r="V55290" t="s">
        <v>206</v>
      </c>
      <c r="W55290" t="s">
        <v>3467</v>
      </c>
      <c r="X55290" t="s">
        <v>3468</v>
      </c>
      <c r="Y55290" t="s">
        <v>3468</v>
      </c>
      <c r="Z55290" s="1">
        <v>37257</v>
      </c>
    </row>
    <row r="55291" spans="11:26" x14ac:dyDescent="0.3">
      <c r="K55291" t="s">
        <v>282143</v>
      </c>
      <c r="L55291" t="s">
        <v>282153</v>
      </c>
      <c r="M55291" t="s">
        <v>28</v>
      </c>
      <c r="N55291" t="s">
        <v>29</v>
      </c>
      <c r="O55291" s="1">
        <v>42013</v>
      </c>
      <c r="P55291">
        <v>11203665</v>
      </c>
      <c r="Q55291" t="s">
        <v>282154</v>
      </c>
      <c r="R55291" t="s">
        <v>282155</v>
      </c>
      <c r="S55291" t="s">
        <v>282156</v>
      </c>
      <c r="U55291" t="s">
        <v>34</v>
      </c>
      <c r="V55291" t="s">
        <v>46</v>
      </c>
      <c r="W55291" t="s">
        <v>346</v>
      </c>
      <c r="X55291" t="s">
        <v>3781</v>
      </c>
      <c r="Y55291" t="s">
        <v>3782</v>
      </c>
    </row>
    <row r="55292" spans="11:26" x14ac:dyDescent="0.3">
      <c r="K55292" t="s">
        <v>282157</v>
      </c>
      <c r="L55292" t="s">
        <v>282158</v>
      </c>
      <c r="M55292" t="s">
        <v>256</v>
      </c>
      <c r="O55292" s="1">
        <v>41671</v>
      </c>
      <c r="P55292">
        <v>30000000</v>
      </c>
      <c r="Q55292" t="s">
        <v>282159</v>
      </c>
      <c r="R55292" t="s">
        <v>282160</v>
      </c>
      <c r="S55292" t="s">
        <v>282161</v>
      </c>
      <c r="T55292" t="s">
        <v>282162</v>
      </c>
      <c r="U55292" t="s">
        <v>34</v>
      </c>
      <c r="V55292" t="s">
        <v>46</v>
      </c>
      <c r="W55292" t="s">
        <v>717</v>
      </c>
      <c r="X55292" t="s">
        <v>882</v>
      </c>
      <c r="Y55292" t="s">
        <v>2825</v>
      </c>
      <c r="Z55292" s="1">
        <v>41275</v>
      </c>
    </row>
    <row r="55293" spans="11:26" x14ac:dyDescent="0.3">
      <c r="K55293" t="s">
        <v>282163</v>
      </c>
      <c r="L55293" t="s">
        <v>282164</v>
      </c>
      <c r="M55293" t="s">
        <v>52</v>
      </c>
      <c r="O55293" s="1">
        <v>40942</v>
      </c>
      <c r="Q55293" t="s">
        <v>282165</v>
      </c>
      <c r="R55293" t="s">
        <v>282166</v>
      </c>
      <c r="S55293" t="s">
        <v>282167</v>
      </c>
      <c r="T55293" t="s">
        <v>1294</v>
      </c>
      <c r="U55293" t="s">
        <v>34</v>
      </c>
      <c r="V55293" t="s">
        <v>46</v>
      </c>
      <c r="W55293" t="s">
        <v>167</v>
      </c>
      <c r="X55293" t="s">
        <v>8777</v>
      </c>
      <c r="Y55293" t="s">
        <v>8778</v>
      </c>
      <c r="Z55293" s="1">
        <v>39085</v>
      </c>
    </row>
    <row r="55294" spans="11:26" x14ac:dyDescent="0.3">
      <c r="K55294" t="s">
        <v>282168</v>
      </c>
      <c r="L55294" t="s">
        <v>282169</v>
      </c>
      <c r="M55294" t="s">
        <v>91</v>
      </c>
      <c r="O55294" s="1">
        <v>30682</v>
      </c>
      <c r="Q55294" t="s">
        <v>282170</v>
      </c>
      <c r="R55294" t="s">
        <v>282171</v>
      </c>
      <c r="S55294" t="s">
        <v>282172</v>
      </c>
      <c r="T55294" t="s">
        <v>85</v>
      </c>
      <c r="U55294" t="s">
        <v>34</v>
      </c>
    </row>
    <row r="55295" spans="11:26" x14ac:dyDescent="0.3">
      <c r="K55295" t="s">
        <v>282168</v>
      </c>
      <c r="L55295" t="s">
        <v>282173</v>
      </c>
      <c r="M55295" t="s">
        <v>28</v>
      </c>
      <c r="O55295" t="s">
        <v>20106</v>
      </c>
      <c r="P55295">
        <v>350000000</v>
      </c>
      <c r="Q55295" t="s">
        <v>282174</v>
      </c>
      <c r="R55295" t="s">
        <v>282175</v>
      </c>
      <c r="S55295" t="s">
        <v>282176</v>
      </c>
      <c r="T55295" t="s">
        <v>1080</v>
      </c>
      <c r="U55295" t="s">
        <v>178</v>
      </c>
      <c r="V55295" t="s">
        <v>96</v>
      </c>
      <c r="W55295" t="s">
        <v>97</v>
      </c>
      <c r="X55295" t="s">
        <v>98</v>
      </c>
      <c r="Y55295" t="s">
        <v>98</v>
      </c>
      <c r="Z55295" s="1">
        <v>39824</v>
      </c>
    </row>
    <row r="55296" spans="11:26" x14ac:dyDescent="0.3">
      <c r="K55296" t="s">
        <v>282177</v>
      </c>
      <c r="L55296" t="s">
        <v>282178</v>
      </c>
      <c r="M55296" t="s">
        <v>52</v>
      </c>
      <c r="O55296" s="1">
        <v>42159</v>
      </c>
      <c r="Q55296" t="s">
        <v>282179</v>
      </c>
      <c r="R55296" t="s">
        <v>282180</v>
      </c>
      <c r="S55296" t="s">
        <v>282181</v>
      </c>
      <c r="T55296" t="s">
        <v>6479</v>
      </c>
      <c r="U55296" t="s">
        <v>34</v>
      </c>
      <c r="V55296" t="s">
        <v>46</v>
      </c>
      <c r="W55296" t="s">
        <v>1081</v>
      </c>
      <c r="X55296" t="s">
        <v>1082</v>
      </c>
      <c r="Y55296" t="s">
        <v>1082</v>
      </c>
      <c r="Z55296" s="1">
        <v>41275</v>
      </c>
    </row>
    <row r="55297" spans="11:26" x14ac:dyDescent="0.3">
      <c r="K55297" t="s">
        <v>282182</v>
      </c>
      <c r="L55297" t="s">
        <v>282183</v>
      </c>
      <c r="M55297" t="s">
        <v>256</v>
      </c>
      <c r="O55297" s="1">
        <v>40552</v>
      </c>
      <c r="P55297">
        <v>5000000</v>
      </c>
      <c r="Q55297" t="s">
        <v>282184</v>
      </c>
      <c r="R55297" t="s">
        <v>282185</v>
      </c>
      <c r="S55297" t="s">
        <v>282186</v>
      </c>
      <c r="T55297" t="s">
        <v>115</v>
      </c>
      <c r="U55297" t="s">
        <v>34</v>
      </c>
      <c r="V55297" t="s">
        <v>46</v>
      </c>
      <c r="W55297" t="s">
        <v>142</v>
      </c>
      <c r="X55297" t="s">
        <v>143</v>
      </c>
      <c r="Y55297" t="s">
        <v>143</v>
      </c>
      <c r="Z55297" s="1">
        <v>39814</v>
      </c>
    </row>
    <row r="55298" spans="11:26" x14ac:dyDescent="0.3">
      <c r="K55298" t="s">
        <v>282182</v>
      </c>
      <c r="L55298" t="s">
        <v>282187</v>
      </c>
      <c r="M55298" t="s">
        <v>256</v>
      </c>
      <c r="O55298" t="s">
        <v>34674</v>
      </c>
      <c r="P55298">
        <v>2000000</v>
      </c>
      <c r="Q55298" t="s">
        <v>282188</v>
      </c>
      <c r="R55298" t="s">
        <v>282189</v>
      </c>
      <c r="T55298" t="s">
        <v>5171</v>
      </c>
      <c r="U55298" t="s">
        <v>34</v>
      </c>
      <c r="V55298" t="s">
        <v>46</v>
      </c>
      <c r="W55298" t="s">
        <v>158</v>
      </c>
      <c r="X55298" t="s">
        <v>159</v>
      </c>
      <c r="Y55298" t="s">
        <v>20624</v>
      </c>
      <c r="Z55298" t="s">
        <v>282190</v>
      </c>
    </row>
    <row r="55299" spans="11:26" x14ac:dyDescent="0.3">
      <c r="K55299" t="s">
        <v>282182</v>
      </c>
      <c r="L55299" t="s">
        <v>282191</v>
      </c>
      <c r="M55299" t="s">
        <v>256</v>
      </c>
      <c r="O55299" s="1">
        <v>41220</v>
      </c>
      <c r="P55299">
        <v>10000000</v>
      </c>
      <c r="Q55299" t="s">
        <v>282192</v>
      </c>
      <c r="R55299" t="s">
        <v>282193</v>
      </c>
      <c r="S55299" t="s">
        <v>282194</v>
      </c>
      <c r="T55299" t="s">
        <v>95</v>
      </c>
      <c r="U55299" t="s">
        <v>345</v>
      </c>
      <c r="V55299" t="s">
        <v>206</v>
      </c>
      <c r="W55299" t="s">
        <v>5236</v>
      </c>
      <c r="X55299" t="s">
        <v>208</v>
      </c>
      <c r="Y55299" t="s">
        <v>6855</v>
      </c>
    </row>
    <row r="55300" spans="11:26" x14ac:dyDescent="0.3">
      <c r="K55300" t="s">
        <v>282182</v>
      </c>
      <c r="L55300" t="s">
        <v>282195</v>
      </c>
      <c r="M55300" t="s">
        <v>256</v>
      </c>
      <c r="O55300" s="1">
        <v>41315</v>
      </c>
      <c r="P55300">
        <v>60000000</v>
      </c>
      <c r="Q55300" t="s">
        <v>282196</v>
      </c>
      <c r="R55300" t="s">
        <v>282197</v>
      </c>
      <c r="S55300" t="s">
        <v>282198</v>
      </c>
      <c r="T55300" t="s">
        <v>1294</v>
      </c>
      <c r="U55300" t="s">
        <v>178</v>
      </c>
      <c r="V55300" t="s">
        <v>46</v>
      </c>
      <c r="W55300" t="s">
        <v>2225</v>
      </c>
      <c r="X55300" t="s">
        <v>2283</v>
      </c>
      <c r="Y55300" t="s">
        <v>2283</v>
      </c>
      <c r="Z55300" s="1">
        <v>33239</v>
      </c>
    </row>
    <row r="55301" spans="11:26" x14ac:dyDescent="0.3">
      <c r="K55301" t="s">
        <v>282182</v>
      </c>
      <c r="L55301" t="s">
        <v>282199</v>
      </c>
      <c r="M55301" t="s">
        <v>233</v>
      </c>
      <c r="O55301" s="1">
        <v>41883</v>
      </c>
      <c r="P55301">
        <v>10000000</v>
      </c>
      <c r="Q55301" t="s">
        <v>282200</v>
      </c>
      <c r="R55301" t="s">
        <v>282201</v>
      </c>
      <c r="S55301" t="s">
        <v>282202</v>
      </c>
      <c r="U55301" t="s">
        <v>34</v>
      </c>
    </row>
    <row r="55302" spans="11:26" x14ac:dyDescent="0.3">
      <c r="K55302" t="s">
        <v>282182</v>
      </c>
      <c r="L55302" t="s">
        <v>282203</v>
      </c>
      <c r="M55302" t="s">
        <v>256</v>
      </c>
      <c r="O55302" t="s">
        <v>4260</v>
      </c>
      <c r="P55302">
        <v>1425000</v>
      </c>
      <c r="Q55302" t="s">
        <v>282204</v>
      </c>
      <c r="R55302" t="s">
        <v>282205</v>
      </c>
      <c r="S55302" t="s">
        <v>282206</v>
      </c>
      <c r="T55302" t="s">
        <v>2364</v>
      </c>
      <c r="U55302" t="s">
        <v>178</v>
      </c>
      <c r="V55302" t="s">
        <v>46</v>
      </c>
      <c r="W55302" t="s">
        <v>106</v>
      </c>
      <c r="X55302" t="s">
        <v>107</v>
      </c>
      <c r="Y55302" t="s">
        <v>1882</v>
      </c>
      <c r="Z55302" s="1">
        <v>35431</v>
      </c>
    </row>
    <row r="55303" spans="11:26" x14ac:dyDescent="0.3">
      <c r="K55303" t="s">
        <v>282182</v>
      </c>
      <c r="L55303" t="s">
        <v>282207</v>
      </c>
      <c r="M55303" t="s">
        <v>28</v>
      </c>
      <c r="O55303" s="1">
        <v>39851</v>
      </c>
      <c r="P55303">
        <v>7096818</v>
      </c>
      <c r="Q55303" t="s">
        <v>282208</v>
      </c>
      <c r="R55303" t="s">
        <v>282209</v>
      </c>
      <c r="S55303" t="s">
        <v>282210</v>
      </c>
      <c r="U55303" t="s">
        <v>34</v>
      </c>
      <c r="V55303" t="s">
        <v>46</v>
      </c>
      <c r="W55303" t="s">
        <v>167</v>
      </c>
      <c r="X55303" t="s">
        <v>1166</v>
      </c>
      <c r="Y55303" t="s">
        <v>282211</v>
      </c>
      <c r="Z55303" s="1">
        <v>39448</v>
      </c>
    </row>
    <row r="55304" spans="11:26" x14ac:dyDescent="0.3">
      <c r="K55304" t="s">
        <v>282182</v>
      </c>
      <c r="L55304" t="s">
        <v>282212</v>
      </c>
      <c r="M55304" t="s">
        <v>28</v>
      </c>
      <c r="O55304" t="s">
        <v>11933</v>
      </c>
      <c r="P55304">
        <v>7000000</v>
      </c>
      <c r="Q55304" t="s">
        <v>282213</v>
      </c>
      <c r="R55304" t="s">
        <v>282214</v>
      </c>
      <c r="S55304" t="s">
        <v>282215</v>
      </c>
      <c r="T55304" t="s">
        <v>6614</v>
      </c>
      <c r="U55304" t="s">
        <v>34</v>
      </c>
      <c r="V55304" t="s">
        <v>46</v>
      </c>
      <c r="W55304" t="s">
        <v>75</v>
      </c>
      <c r="X55304" t="s">
        <v>464</v>
      </c>
      <c r="Y55304" t="s">
        <v>464</v>
      </c>
      <c r="Z55304" t="s">
        <v>41597</v>
      </c>
    </row>
    <row r="55305" spans="11:26" x14ac:dyDescent="0.3">
      <c r="K55305" t="s">
        <v>282182</v>
      </c>
      <c r="L55305" t="s">
        <v>282216</v>
      </c>
      <c r="M55305" t="s">
        <v>28</v>
      </c>
      <c r="O55305" s="1">
        <v>41246</v>
      </c>
      <c r="P55305">
        <v>24000000</v>
      </c>
      <c r="Q55305" t="s">
        <v>282217</v>
      </c>
      <c r="R55305" t="s">
        <v>282218</v>
      </c>
      <c r="S55305" t="s">
        <v>282219</v>
      </c>
      <c r="T55305" t="s">
        <v>74</v>
      </c>
      <c r="U55305" t="s">
        <v>34</v>
      </c>
      <c r="V55305" t="s">
        <v>46</v>
      </c>
      <c r="W55305" t="s">
        <v>717</v>
      </c>
      <c r="X55305" t="s">
        <v>882</v>
      </c>
      <c r="Y55305" t="s">
        <v>20480</v>
      </c>
      <c r="Z55305" s="1">
        <v>41275</v>
      </c>
    </row>
    <row r="55306" spans="11:26" x14ac:dyDescent="0.3">
      <c r="K55306" t="s">
        <v>282182</v>
      </c>
      <c r="L55306" t="s">
        <v>282220</v>
      </c>
      <c r="M55306" t="s">
        <v>233</v>
      </c>
      <c r="O55306" t="s">
        <v>4132</v>
      </c>
      <c r="P55306">
        <v>16000000</v>
      </c>
      <c r="Q55306" t="s">
        <v>282221</v>
      </c>
      <c r="R55306" t="s">
        <v>282222</v>
      </c>
      <c r="S55306" t="s">
        <v>282223</v>
      </c>
      <c r="T55306" t="s">
        <v>2636</v>
      </c>
      <c r="U55306" t="s">
        <v>34</v>
      </c>
      <c r="V55306" t="s">
        <v>46</v>
      </c>
      <c r="W55306" t="s">
        <v>142</v>
      </c>
      <c r="X55306" t="s">
        <v>2149</v>
      </c>
      <c r="Y55306" t="s">
        <v>4783</v>
      </c>
      <c r="Z55306" s="1">
        <v>40522</v>
      </c>
    </row>
    <row r="55307" spans="11:26" x14ac:dyDescent="0.3">
      <c r="K55307" t="s">
        <v>282182</v>
      </c>
      <c r="L55307" t="s">
        <v>282224</v>
      </c>
      <c r="M55307" t="s">
        <v>233</v>
      </c>
      <c r="O55307" s="1">
        <v>41315</v>
      </c>
      <c r="P55307">
        <v>27000000</v>
      </c>
      <c r="Q55307" t="s">
        <v>282225</v>
      </c>
      <c r="R55307" t="s">
        <v>282226</v>
      </c>
      <c r="S55307" t="s">
        <v>282227</v>
      </c>
      <c r="T55307" t="s">
        <v>282228</v>
      </c>
      <c r="U55307" t="s">
        <v>178</v>
      </c>
      <c r="V55307" t="s">
        <v>46</v>
      </c>
      <c r="W55307" t="s">
        <v>717</v>
      </c>
      <c r="X55307" t="s">
        <v>882</v>
      </c>
      <c r="Y55307" t="s">
        <v>4337</v>
      </c>
      <c r="Z55307" s="1">
        <v>38728</v>
      </c>
    </row>
    <row r="55308" spans="11:26" x14ac:dyDescent="0.3">
      <c r="K55308" t="s">
        <v>282229</v>
      </c>
      <c r="L55308" t="s">
        <v>282230</v>
      </c>
      <c r="M55308" t="s">
        <v>52</v>
      </c>
      <c r="O55308" t="s">
        <v>17200</v>
      </c>
      <c r="P55308">
        <v>1000000</v>
      </c>
      <c r="Q55308" t="s">
        <v>282231</v>
      </c>
      <c r="R55308" t="s">
        <v>282232</v>
      </c>
      <c r="S55308" t="s">
        <v>282233</v>
      </c>
      <c r="T55308" t="s">
        <v>282234</v>
      </c>
      <c r="U55308" t="s">
        <v>178</v>
      </c>
      <c r="V55308" t="s">
        <v>206</v>
      </c>
      <c r="W55308" t="s">
        <v>207</v>
      </c>
      <c r="X55308" t="s">
        <v>208</v>
      </c>
      <c r="Y55308" t="s">
        <v>208</v>
      </c>
      <c r="Z55308" s="1">
        <v>40549</v>
      </c>
    </row>
    <row r="55309" spans="11:26" x14ac:dyDescent="0.3">
      <c r="K55309" t="s">
        <v>282235</v>
      </c>
      <c r="L55309" t="s">
        <v>282236</v>
      </c>
      <c r="M55309" t="s">
        <v>28</v>
      </c>
      <c r="O55309" s="1">
        <v>41710</v>
      </c>
      <c r="P55309">
        <v>299995</v>
      </c>
      <c r="Q55309" t="s">
        <v>282237</v>
      </c>
      <c r="R55309" t="s">
        <v>282238</v>
      </c>
      <c r="S55309" t="s">
        <v>282239</v>
      </c>
      <c r="T55309" t="s">
        <v>115</v>
      </c>
      <c r="U55309" t="s">
        <v>34</v>
      </c>
      <c r="V55309" t="s">
        <v>46</v>
      </c>
      <c r="W55309" t="s">
        <v>106</v>
      </c>
      <c r="X55309" t="s">
        <v>107</v>
      </c>
      <c r="Y55309" t="s">
        <v>116</v>
      </c>
      <c r="Z55309" s="1">
        <v>40915</v>
      </c>
    </row>
    <row r="55310" spans="11:26" x14ac:dyDescent="0.3">
      <c r="K55310" t="s">
        <v>282235</v>
      </c>
      <c r="L55310" t="s">
        <v>282240</v>
      </c>
      <c r="M55310" t="s">
        <v>52</v>
      </c>
      <c r="O55310" s="1">
        <v>40917</v>
      </c>
      <c r="P55310">
        <v>1500000</v>
      </c>
      <c r="Q55310" t="s">
        <v>282241</v>
      </c>
      <c r="R55310" t="s">
        <v>282242</v>
      </c>
      <c r="S55310" t="s">
        <v>282243</v>
      </c>
      <c r="T55310" t="s">
        <v>282244</v>
      </c>
      <c r="U55310" t="s">
        <v>34</v>
      </c>
      <c r="V55310" t="s">
        <v>924</v>
      </c>
      <c r="W55310">
        <v>29</v>
      </c>
      <c r="X55310" t="s">
        <v>1263</v>
      </c>
      <c r="Y55310" t="s">
        <v>1263</v>
      </c>
      <c r="Z55310" t="s">
        <v>63458</v>
      </c>
    </row>
    <row r="55311" spans="11:26" x14ac:dyDescent="0.3">
      <c r="K55311" t="s">
        <v>282235</v>
      </c>
      <c r="L55311" t="s">
        <v>282245</v>
      </c>
      <c r="M55311" t="s">
        <v>28</v>
      </c>
      <c r="O55311" s="1">
        <v>41556</v>
      </c>
      <c r="P55311">
        <v>950000</v>
      </c>
      <c r="Q55311" t="s">
        <v>282246</v>
      </c>
      <c r="R55311" t="s">
        <v>282247</v>
      </c>
      <c r="S55311" t="s">
        <v>282248</v>
      </c>
      <c r="T55311" t="s">
        <v>282249</v>
      </c>
      <c r="U55311" t="s">
        <v>34</v>
      </c>
      <c r="V55311" t="s">
        <v>206</v>
      </c>
      <c r="W55311" t="s">
        <v>207</v>
      </c>
      <c r="X55311" t="s">
        <v>208</v>
      </c>
      <c r="Y55311" t="s">
        <v>208</v>
      </c>
      <c r="Z55311" s="1">
        <v>41253</v>
      </c>
    </row>
    <row r="55312" spans="11:26" x14ac:dyDescent="0.3">
      <c r="K55312" t="s">
        <v>282235</v>
      </c>
      <c r="L55312" t="s">
        <v>282250</v>
      </c>
      <c r="M55312" t="s">
        <v>52</v>
      </c>
      <c r="O55312" s="1">
        <v>40917</v>
      </c>
      <c r="P55312">
        <v>1500000</v>
      </c>
      <c r="Q55312" t="s">
        <v>282251</v>
      </c>
      <c r="R55312" t="s">
        <v>282252</v>
      </c>
      <c r="S55312" t="s">
        <v>282253</v>
      </c>
      <c r="T55312" t="s">
        <v>105</v>
      </c>
      <c r="U55312" t="s">
        <v>34</v>
      </c>
      <c r="V55312" t="s">
        <v>46</v>
      </c>
      <c r="W55312" t="s">
        <v>106</v>
      </c>
      <c r="X55312" t="s">
        <v>107</v>
      </c>
      <c r="Y55312" t="s">
        <v>2134</v>
      </c>
      <c r="Z55312" s="1">
        <v>40179</v>
      </c>
    </row>
    <row r="55313" spans="11:26" x14ac:dyDescent="0.3">
      <c r="K55313" t="s">
        <v>282254</v>
      </c>
      <c r="L55313" t="s">
        <v>282255</v>
      </c>
      <c r="M55313" t="s">
        <v>28</v>
      </c>
      <c r="N55313" t="s">
        <v>493</v>
      </c>
      <c r="O55313" s="1">
        <v>42036</v>
      </c>
      <c r="P55313">
        <v>21900000</v>
      </c>
      <c r="Q55313" t="s">
        <v>282256</v>
      </c>
      <c r="R55313" t="s">
        <v>282257</v>
      </c>
      <c r="S55313" t="s">
        <v>282258</v>
      </c>
      <c r="T55313" t="s">
        <v>282259</v>
      </c>
      <c r="U55313" t="s">
        <v>34</v>
      </c>
      <c r="V55313" t="s">
        <v>3680</v>
      </c>
      <c r="W55313">
        <v>13</v>
      </c>
      <c r="X55313" t="s">
        <v>3681</v>
      </c>
      <c r="Y55313" t="s">
        <v>3681</v>
      </c>
      <c r="Z55313" s="1">
        <v>40909</v>
      </c>
    </row>
    <row r="55314" spans="11:26" x14ac:dyDescent="0.3">
      <c r="K55314" t="s">
        <v>282254</v>
      </c>
      <c r="L55314" t="s">
        <v>282260</v>
      </c>
      <c r="M55314" t="s">
        <v>28</v>
      </c>
      <c r="N55314" t="s">
        <v>29</v>
      </c>
      <c r="O55314" s="1">
        <v>40920</v>
      </c>
      <c r="P55314">
        <v>10000000</v>
      </c>
      <c r="Q55314" t="s">
        <v>282261</v>
      </c>
      <c r="R55314" t="s">
        <v>282262</v>
      </c>
      <c r="S55314" t="s">
        <v>282263</v>
      </c>
      <c r="T55314" t="s">
        <v>282264</v>
      </c>
      <c r="U55314" t="s">
        <v>34</v>
      </c>
    </row>
    <row r="55315" spans="11:26" x14ac:dyDescent="0.3">
      <c r="K55315" t="s">
        <v>282254</v>
      </c>
      <c r="L55315" t="s">
        <v>282265</v>
      </c>
      <c r="M55315" t="s">
        <v>28</v>
      </c>
      <c r="N55315" t="s">
        <v>40</v>
      </c>
      <c r="O55315" s="1">
        <v>40553</v>
      </c>
      <c r="P55315">
        <v>4000000</v>
      </c>
      <c r="Q55315" t="s">
        <v>282266</v>
      </c>
      <c r="R55315" t="s">
        <v>282267</v>
      </c>
      <c r="S55315" t="s">
        <v>282268</v>
      </c>
      <c r="T55315" t="s">
        <v>282269</v>
      </c>
      <c r="U55315" t="s">
        <v>34</v>
      </c>
      <c r="V55315" t="s">
        <v>46</v>
      </c>
      <c r="W55315" t="s">
        <v>260</v>
      </c>
      <c r="X55315" t="s">
        <v>402</v>
      </c>
      <c r="Y55315" t="s">
        <v>402</v>
      </c>
      <c r="Z55315" s="1">
        <v>40179</v>
      </c>
    </row>
    <row r="55316" spans="11:26" x14ac:dyDescent="0.3">
      <c r="K55316" t="s">
        <v>282270</v>
      </c>
      <c r="L55316" t="s">
        <v>282271</v>
      </c>
      <c r="M55316" t="s">
        <v>28</v>
      </c>
      <c r="N55316" t="s">
        <v>493</v>
      </c>
      <c r="O55316" t="s">
        <v>220315</v>
      </c>
      <c r="P55316">
        <v>26000000</v>
      </c>
      <c r="Q55316" t="s">
        <v>282272</v>
      </c>
      <c r="R55316" t="s">
        <v>282273</v>
      </c>
      <c r="S55316" t="s">
        <v>282274</v>
      </c>
      <c r="T55316" t="s">
        <v>282275</v>
      </c>
      <c r="U55316" t="s">
        <v>34</v>
      </c>
      <c r="V55316" t="s">
        <v>46</v>
      </c>
      <c r="W55316" t="s">
        <v>167</v>
      </c>
      <c r="X55316" t="s">
        <v>168</v>
      </c>
      <c r="Y55316" t="s">
        <v>169</v>
      </c>
      <c r="Z55316" s="1">
        <v>41640</v>
      </c>
    </row>
    <row r="55317" spans="11:26" x14ac:dyDescent="0.3">
      <c r="K55317" t="s">
        <v>282276</v>
      </c>
      <c r="L55317" t="s">
        <v>282277</v>
      </c>
      <c r="M55317" t="s">
        <v>256</v>
      </c>
      <c r="O55317" s="1">
        <v>41285</v>
      </c>
      <c r="P55317">
        <v>2200000</v>
      </c>
      <c r="Q55317" t="s">
        <v>282278</v>
      </c>
      <c r="R55317" t="s">
        <v>282279</v>
      </c>
      <c r="S55317" t="s">
        <v>282280</v>
      </c>
      <c r="T55317" t="s">
        <v>282281</v>
      </c>
      <c r="U55317" t="s">
        <v>345</v>
      </c>
      <c r="V55317" t="s">
        <v>46</v>
      </c>
      <c r="W55317" t="s">
        <v>167</v>
      </c>
      <c r="X55317" t="s">
        <v>168</v>
      </c>
      <c r="Y55317" t="s">
        <v>169</v>
      </c>
      <c r="Z55317" t="s">
        <v>101071</v>
      </c>
    </row>
    <row r="55318" spans="11:26" x14ac:dyDescent="0.3">
      <c r="K55318" t="s">
        <v>282276</v>
      </c>
      <c r="L55318" t="s">
        <v>282282</v>
      </c>
      <c r="M55318" t="s">
        <v>28</v>
      </c>
      <c r="O55318" t="s">
        <v>33289</v>
      </c>
      <c r="P55318">
        <v>3500000</v>
      </c>
      <c r="Q55318" t="s">
        <v>282283</v>
      </c>
      <c r="R55318" t="s">
        <v>282284</v>
      </c>
      <c r="S55318" t="s">
        <v>282285</v>
      </c>
      <c r="T55318" t="s">
        <v>1208</v>
      </c>
      <c r="U55318" t="s">
        <v>34</v>
      </c>
      <c r="V55318" t="s">
        <v>46</v>
      </c>
      <c r="W55318" t="s">
        <v>158</v>
      </c>
      <c r="X55318" t="s">
        <v>159</v>
      </c>
      <c r="Y55318" t="s">
        <v>20624</v>
      </c>
    </row>
    <row r="55319" spans="11:26" x14ac:dyDescent="0.3">
      <c r="K55319" t="s">
        <v>282276</v>
      </c>
      <c r="L55319" t="s">
        <v>282286</v>
      </c>
      <c r="M55319" t="s">
        <v>28</v>
      </c>
      <c r="N55319" t="s">
        <v>493</v>
      </c>
      <c r="O55319" s="1">
        <v>40270</v>
      </c>
      <c r="P55319">
        <v>30000000</v>
      </c>
      <c r="Q55319" t="s">
        <v>282287</v>
      </c>
      <c r="R55319" t="s">
        <v>282288</v>
      </c>
      <c r="S55319" t="s">
        <v>282289</v>
      </c>
      <c r="T55319" t="s">
        <v>282290</v>
      </c>
      <c r="U55319" t="s">
        <v>34</v>
      </c>
      <c r="V55319" t="s">
        <v>206</v>
      </c>
      <c r="W55319" t="s">
        <v>207</v>
      </c>
      <c r="X55319" t="s">
        <v>208</v>
      </c>
      <c r="Y55319" t="s">
        <v>208</v>
      </c>
      <c r="Z55319" s="1">
        <v>40544</v>
      </c>
    </row>
    <row r="55320" spans="11:26" x14ac:dyDescent="0.3">
      <c r="K55320" t="s">
        <v>282291</v>
      </c>
      <c r="L55320" t="s">
        <v>282292</v>
      </c>
      <c r="M55320" t="s">
        <v>28</v>
      </c>
      <c r="N55320" t="s">
        <v>29</v>
      </c>
      <c r="O55320" s="1">
        <v>39816</v>
      </c>
      <c r="P55320">
        <v>22360000</v>
      </c>
      <c r="Q55320" t="s">
        <v>282293</v>
      </c>
      <c r="R55320" t="s">
        <v>282294</v>
      </c>
      <c r="S55320" t="s">
        <v>282295</v>
      </c>
      <c r="T55320" t="s">
        <v>1208</v>
      </c>
      <c r="U55320" t="s">
        <v>34</v>
      </c>
      <c r="V55320" t="s">
        <v>46</v>
      </c>
      <c r="W55320" t="s">
        <v>167</v>
      </c>
      <c r="X55320" t="s">
        <v>168</v>
      </c>
      <c r="Y55320" t="s">
        <v>169</v>
      </c>
      <c r="Z55320" s="1">
        <v>39448</v>
      </c>
    </row>
    <row r="55321" spans="11:26" x14ac:dyDescent="0.3">
      <c r="K55321" t="s">
        <v>282296</v>
      </c>
      <c r="L55321" t="s">
        <v>282297</v>
      </c>
      <c r="M55321" t="s">
        <v>52</v>
      </c>
      <c r="O55321" t="s">
        <v>6663</v>
      </c>
      <c r="Q55321" t="s">
        <v>282298</v>
      </c>
      <c r="R55321" t="s">
        <v>282299</v>
      </c>
      <c r="S55321" t="s">
        <v>282300</v>
      </c>
      <c r="T55321" t="s">
        <v>42500</v>
      </c>
      <c r="U55321" t="s">
        <v>34</v>
      </c>
      <c r="V55321" t="s">
        <v>35</v>
      </c>
      <c r="W55321">
        <v>2</v>
      </c>
      <c r="X55321" t="s">
        <v>6037</v>
      </c>
      <c r="Y55321" t="s">
        <v>6037</v>
      </c>
      <c r="Z55321" t="s">
        <v>43081</v>
      </c>
    </row>
    <row r="55322" spans="11:26" x14ac:dyDescent="0.3">
      <c r="K55322" t="s">
        <v>282301</v>
      </c>
      <c r="L55322" t="s">
        <v>282302</v>
      </c>
      <c r="M55322" t="s">
        <v>233</v>
      </c>
      <c r="O55322" t="s">
        <v>6568</v>
      </c>
      <c r="P55322">
        <v>225000000</v>
      </c>
      <c r="Q55322" t="s">
        <v>282303</v>
      </c>
      <c r="R55322" t="s">
        <v>282304</v>
      </c>
      <c r="S55322" t="s">
        <v>282305</v>
      </c>
      <c r="T55322" t="s">
        <v>282306</v>
      </c>
      <c r="U55322" t="s">
        <v>34</v>
      </c>
      <c r="V55322" t="s">
        <v>46</v>
      </c>
      <c r="W55322" t="s">
        <v>106</v>
      </c>
      <c r="X55322" t="s">
        <v>107</v>
      </c>
      <c r="Y55322" t="s">
        <v>116</v>
      </c>
      <c r="Z55322" s="1">
        <v>41643</v>
      </c>
    </row>
    <row r="55323" spans="11:26" x14ac:dyDescent="0.3">
      <c r="K55323" t="s">
        <v>282307</v>
      </c>
      <c r="L55323" t="s">
        <v>282308</v>
      </c>
      <c r="M55323" t="s">
        <v>256</v>
      </c>
      <c r="O55323" s="1">
        <v>42316</v>
      </c>
      <c r="P55323">
        <v>330000</v>
      </c>
      <c r="Q55323" t="s">
        <v>282309</v>
      </c>
      <c r="R55323" t="s">
        <v>282310</v>
      </c>
      <c r="T55323" t="s">
        <v>9325</v>
      </c>
      <c r="U55323" t="s">
        <v>34</v>
      </c>
      <c r="V55323" t="s">
        <v>46</v>
      </c>
      <c r="W55323" t="s">
        <v>158</v>
      </c>
      <c r="X55323" t="s">
        <v>159</v>
      </c>
      <c r="Y55323" t="s">
        <v>7196</v>
      </c>
      <c r="Z55323" s="1">
        <v>41275</v>
      </c>
    </row>
    <row r="55324" spans="11:26" x14ac:dyDescent="0.3">
      <c r="K55324" t="s">
        <v>282311</v>
      </c>
      <c r="L55324" t="s">
        <v>282312</v>
      </c>
      <c r="M55324" t="s">
        <v>749</v>
      </c>
      <c r="O55324" s="1">
        <v>40279</v>
      </c>
      <c r="P55324">
        <v>1200000</v>
      </c>
      <c r="Q55324" t="s">
        <v>282313</v>
      </c>
      <c r="R55324" t="s">
        <v>282314</v>
      </c>
      <c r="S55324" t="s">
        <v>282315</v>
      </c>
      <c r="T55324" t="s">
        <v>95</v>
      </c>
      <c r="U55324" t="s">
        <v>34</v>
      </c>
      <c r="V55324" t="s">
        <v>46</v>
      </c>
      <c r="W55324" t="s">
        <v>142</v>
      </c>
      <c r="X55324" t="s">
        <v>7044</v>
      </c>
      <c r="Y55324" t="s">
        <v>16174</v>
      </c>
      <c r="Z55324" s="1">
        <v>40544</v>
      </c>
    </row>
    <row r="55325" spans="11:26" x14ac:dyDescent="0.3">
      <c r="K55325" t="s">
        <v>282316</v>
      </c>
      <c r="L55325" t="s">
        <v>282317</v>
      </c>
      <c r="M55325" t="s">
        <v>52</v>
      </c>
      <c r="O55325" s="1">
        <v>41284</v>
      </c>
      <c r="P55325">
        <v>1500000</v>
      </c>
      <c r="Q55325" t="s">
        <v>282318</v>
      </c>
      <c r="R55325" t="s">
        <v>282319</v>
      </c>
      <c r="S55325" t="s">
        <v>282320</v>
      </c>
      <c r="T55325" t="s">
        <v>1294</v>
      </c>
      <c r="U55325" t="s">
        <v>178</v>
      </c>
      <c r="V55325" t="s">
        <v>46</v>
      </c>
      <c r="W55325" t="s">
        <v>260</v>
      </c>
      <c r="X55325" t="s">
        <v>402</v>
      </c>
      <c r="Y55325" t="s">
        <v>536</v>
      </c>
      <c r="Z55325" s="1">
        <v>39448</v>
      </c>
    </row>
    <row r="55326" spans="11:26" x14ac:dyDescent="0.3">
      <c r="K55326" t="s">
        <v>282321</v>
      </c>
      <c r="L55326" t="s">
        <v>282322</v>
      </c>
      <c r="M55326" t="s">
        <v>28</v>
      </c>
      <c r="O55326" s="1">
        <v>41640</v>
      </c>
      <c r="Q55326" t="s">
        <v>282323</v>
      </c>
      <c r="R55326" t="s">
        <v>282324</v>
      </c>
      <c r="T55326" t="s">
        <v>409</v>
      </c>
      <c r="U55326" t="s">
        <v>34</v>
      </c>
    </row>
    <row r="55327" spans="11:26" x14ac:dyDescent="0.3">
      <c r="K55327" t="s">
        <v>282325</v>
      </c>
      <c r="L55327" t="s">
        <v>282326</v>
      </c>
      <c r="M55327" t="s">
        <v>3620</v>
      </c>
      <c r="O55327" s="1">
        <v>42008</v>
      </c>
      <c r="P55327">
        <v>160000</v>
      </c>
      <c r="Q55327" t="s">
        <v>282327</v>
      </c>
      <c r="R55327" t="s">
        <v>282328</v>
      </c>
      <c r="S55327" t="s">
        <v>282329</v>
      </c>
      <c r="T55327" t="s">
        <v>1063</v>
      </c>
      <c r="U55327" t="s">
        <v>34</v>
      </c>
      <c r="V55327" t="s">
        <v>46</v>
      </c>
      <c r="W55327" t="s">
        <v>4885</v>
      </c>
      <c r="X55327" t="s">
        <v>12858</v>
      </c>
      <c r="Y55327" t="s">
        <v>282330</v>
      </c>
    </row>
    <row r="55328" spans="11:26" x14ac:dyDescent="0.3">
      <c r="K55328" t="s">
        <v>282331</v>
      </c>
      <c r="L55328" t="s">
        <v>282332</v>
      </c>
      <c r="M55328" t="s">
        <v>3620</v>
      </c>
      <c r="O55328" s="1">
        <v>41793</v>
      </c>
      <c r="P55328">
        <v>160000</v>
      </c>
      <c r="Q55328" t="s">
        <v>282333</v>
      </c>
      <c r="R55328" t="s">
        <v>282334</v>
      </c>
      <c r="S55328" t="s">
        <v>282335</v>
      </c>
      <c r="T55328" t="s">
        <v>1294</v>
      </c>
      <c r="U55328" t="s">
        <v>34</v>
      </c>
      <c r="V55328" t="s">
        <v>6924</v>
      </c>
      <c r="W55328">
        <v>11</v>
      </c>
      <c r="X55328" t="s">
        <v>6925</v>
      </c>
      <c r="Y55328" t="s">
        <v>6925</v>
      </c>
      <c r="Z55328" s="1">
        <v>40544</v>
      </c>
    </row>
    <row r="55329" spans="11:26" x14ac:dyDescent="0.3">
      <c r="K55329" t="s">
        <v>282336</v>
      </c>
      <c r="L55329" t="s">
        <v>282337</v>
      </c>
      <c r="M55329" t="s">
        <v>28</v>
      </c>
      <c r="N55329" t="s">
        <v>40</v>
      </c>
      <c r="O55329" t="s">
        <v>15927</v>
      </c>
      <c r="P55329">
        <v>20376244</v>
      </c>
      <c r="Q55329" t="s">
        <v>282338</v>
      </c>
      <c r="R55329" t="s">
        <v>282339</v>
      </c>
      <c r="S55329" t="s">
        <v>282340</v>
      </c>
      <c r="T55329" t="s">
        <v>5171</v>
      </c>
      <c r="U55329" t="s">
        <v>34</v>
      </c>
      <c r="V55329" t="s">
        <v>46</v>
      </c>
      <c r="W55329" t="s">
        <v>260</v>
      </c>
      <c r="X55329" t="s">
        <v>402</v>
      </c>
      <c r="Y55329" t="s">
        <v>3730</v>
      </c>
      <c r="Z55329" t="s">
        <v>63580</v>
      </c>
    </row>
    <row r="55330" spans="11:26" x14ac:dyDescent="0.3">
      <c r="K55330" t="s">
        <v>282341</v>
      </c>
      <c r="L55330" t="s">
        <v>282342</v>
      </c>
      <c r="M55330" t="s">
        <v>28</v>
      </c>
      <c r="N55330" t="s">
        <v>40</v>
      </c>
      <c r="O55330" s="1">
        <v>40552</v>
      </c>
      <c r="Q55330" t="s">
        <v>282343</v>
      </c>
      <c r="R55330" t="s">
        <v>282344</v>
      </c>
      <c r="S55330" t="s">
        <v>282345</v>
      </c>
      <c r="T55330" t="s">
        <v>6</v>
      </c>
      <c r="U55330" t="s">
        <v>34</v>
      </c>
      <c r="V55330" t="s">
        <v>46</v>
      </c>
      <c r="W55330" t="s">
        <v>106</v>
      </c>
      <c r="X55330" t="s">
        <v>151</v>
      </c>
      <c r="Y55330" t="s">
        <v>151</v>
      </c>
      <c r="Z55330" s="1">
        <v>34340</v>
      </c>
    </row>
    <row r="55331" spans="11:26" x14ac:dyDescent="0.3">
      <c r="K55331" t="s">
        <v>282346</v>
      </c>
      <c r="L55331" t="s">
        <v>282347</v>
      </c>
      <c r="M55331" t="s">
        <v>28</v>
      </c>
      <c r="O55331" t="s">
        <v>9778</v>
      </c>
      <c r="P55331">
        <v>1250000</v>
      </c>
      <c r="Q55331" t="s">
        <v>282348</v>
      </c>
      <c r="R55331" t="s">
        <v>282349</v>
      </c>
      <c r="S55331" t="s">
        <v>282350</v>
      </c>
      <c r="T55331" t="s">
        <v>35887</v>
      </c>
      <c r="U55331" t="s">
        <v>1158</v>
      </c>
      <c r="V55331" t="s">
        <v>46</v>
      </c>
      <c r="W55331" t="s">
        <v>158</v>
      </c>
      <c r="X55331" t="s">
        <v>5657</v>
      </c>
      <c r="Y55331" t="s">
        <v>282351</v>
      </c>
      <c r="Z55331" s="1">
        <v>31048</v>
      </c>
    </row>
    <row r="55332" spans="11:26" x14ac:dyDescent="0.3">
      <c r="K55332" t="s">
        <v>282346</v>
      </c>
      <c r="L55332" t="s">
        <v>282352</v>
      </c>
      <c r="M55332" t="s">
        <v>256</v>
      </c>
      <c r="O55332" t="s">
        <v>34224</v>
      </c>
      <c r="P55332">
        <v>1250000</v>
      </c>
      <c r="Q55332" t="s">
        <v>282353</v>
      </c>
      <c r="R55332" t="s">
        <v>282354</v>
      </c>
      <c r="S55332" t="s">
        <v>282355</v>
      </c>
      <c r="T55332" t="s">
        <v>1294</v>
      </c>
      <c r="U55332" t="s">
        <v>34</v>
      </c>
      <c r="Z55332" s="1">
        <v>40909</v>
      </c>
    </row>
    <row r="55333" spans="11:26" x14ac:dyDescent="0.3">
      <c r="K55333" t="s">
        <v>282356</v>
      </c>
      <c r="L55333" t="s">
        <v>282357</v>
      </c>
      <c r="M55333" t="s">
        <v>28</v>
      </c>
      <c r="O55333" s="1">
        <v>39458</v>
      </c>
      <c r="P55333">
        <v>6150000</v>
      </c>
      <c r="Q55333" t="s">
        <v>282358</v>
      </c>
      <c r="R55333" t="s">
        <v>282359</v>
      </c>
      <c r="S55333" t="s">
        <v>282360</v>
      </c>
      <c r="T55333" t="s">
        <v>6</v>
      </c>
      <c r="U55333" t="s">
        <v>345</v>
      </c>
      <c r="V55333" t="s">
        <v>46</v>
      </c>
      <c r="W55333" t="s">
        <v>142</v>
      </c>
      <c r="X55333" t="s">
        <v>1224</v>
      </c>
      <c r="Y55333" t="s">
        <v>118838</v>
      </c>
      <c r="Z55333" s="1">
        <v>32509</v>
      </c>
    </row>
    <row r="55334" spans="11:26" x14ac:dyDescent="0.3">
      <c r="K55334" t="s">
        <v>282356</v>
      </c>
      <c r="L55334" t="s">
        <v>282361</v>
      </c>
      <c r="M55334" t="s">
        <v>28</v>
      </c>
      <c r="O55334" s="1">
        <v>39205</v>
      </c>
      <c r="P55334">
        <v>600000</v>
      </c>
      <c r="Q55334" t="s">
        <v>282362</v>
      </c>
      <c r="R55334" t="s">
        <v>282363</v>
      </c>
      <c r="S55334" t="s">
        <v>282364</v>
      </c>
      <c r="T55334" t="s">
        <v>18187</v>
      </c>
      <c r="U55334" t="s">
        <v>34</v>
      </c>
      <c r="V55334" t="s">
        <v>46</v>
      </c>
      <c r="W55334" t="s">
        <v>195</v>
      </c>
      <c r="X55334" t="s">
        <v>1611</v>
      </c>
      <c r="Y55334" t="s">
        <v>199401</v>
      </c>
      <c r="Z55334" s="1">
        <v>38718</v>
      </c>
    </row>
    <row r="55335" spans="11:26" x14ac:dyDescent="0.3">
      <c r="K55335" t="s">
        <v>282356</v>
      </c>
      <c r="L55335" t="s">
        <v>282365</v>
      </c>
      <c r="M55335" t="s">
        <v>28</v>
      </c>
      <c r="O55335" s="1">
        <v>39725</v>
      </c>
      <c r="P55335">
        <v>12820000</v>
      </c>
      <c r="Q55335" t="s">
        <v>282366</v>
      </c>
      <c r="R55335" t="s">
        <v>282367</v>
      </c>
      <c r="S55335" t="s">
        <v>282368</v>
      </c>
      <c r="T55335" t="s">
        <v>2393</v>
      </c>
      <c r="U55335" t="s">
        <v>345</v>
      </c>
      <c r="V55335" t="s">
        <v>1922</v>
      </c>
      <c r="W55335">
        <v>25</v>
      </c>
      <c r="X55335" t="s">
        <v>2207</v>
      </c>
      <c r="Y55335" t="s">
        <v>282369</v>
      </c>
    </row>
    <row r="55336" spans="11:26" x14ac:dyDescent="0.3">
      <c r="K55336" t="s">
        <v>282370</v>
      </c>
      <c r="L55336" t="s">
        <v>282371</v>
      </c>
      <c r="M55336" t="s">
        <v>52</v>
      </c>
      <c r="O55336" s="1">
        <v>40483</v>
      </c>
      <c r="P55336">
        <v>864076</v>
      </c>
      <c r="Q55336" t="s">
        <v>282372</v>
      </c>
      <c r="R55336" t="s">
        <v>282373</v>
      </c>
      <c r="T55336" t="s">
        <v>95</v>
      </c>
      <c r="U55336" t="s">
        <v>34</v>
      </c>
      <c r="V55336" t="s">
        <v>46</v>
      </c>
      <c r="W55336" t="s">
        <v>142</v>
      </c>
      <c r="X55336" t="s">
        <v>2149</v>
      </c>
      <c r="Y55336" t="s">
        <v>3061</v>
      </c>
      <c r="Z55336" s="1">
        <v>39083</v>
      </c>
    </row>
    <row r="55337" spans="11:26" x14ac:dyDescent="0.3">
      <c r="K55337" t="s">
        <v>282370</v>
      </c>
      <c r="L55337" t="s">
        <v>282374</v>
      </c>
      <c r="M55337" t="s">
        <v>324</v>
      </c>
      <c r="O55337" s="1">
        <v>41342</v>
      </c>
      <c r="P55337">
        <v>74762</v>
      </c>
      <c r="Q55337" t="s">
        <v>282375</v>
      </c>
      <c r="R55337" t="s">
        <v>282376</v>
      </c>
      <c r="S55337" t="s">
        <v>282377</v>
      </c>
      <c r="T55337" t="s">
        <v>88488</v>
      </c>
      <c r="U55337" t="s">
        <v>345</v>
      </c>
      <c r="Z55337" t="s">
        <v>78167</v>
      </c>
    </row>
    <row r="55338" spans="11:26" x14ac:dyDescent="0.3">
      <c r="K55338" t="s">
        <v>282378</v>
      </c>
      <c r="L55338" t="s">
        <v>282379</v>
      </c>
      <c r="M55338" t="s">
        <v>223</v>
      </c>
      <c r="O55338" s="1">
        <v>42186</v>
      </c>
      <c r="Q55338" t="s">
        <v>282380</v>
      </c>
      <c r="R55338" t="s">
        <v>282381</v>
      </c>
      <c r="S55338" t="s">
        <v>282382</v>
      </c>
      <c r="T55338" t="s">
        <v>1294</v>
      </c>
      <c r="U55338" t="s">
        <v>34</v>
      </c>
      <c r="V55338" t="s">
        <v>35</v>
      </c>
      <c r="W55338">
        <v>10</v>
      </c>
      <c r="X55338" t="s">
        <v>1130</v>
      </c>
      <c r="Y55338" t="s">
        <v>1131</v>
      </c>
      <c r="Z55338" s="1">
        <v>39448</v>
      </c>
    </row>
    <row r="55339" spans="11:26" x14ac:dyDescent="0.3">
      <c r="K55339" t="s">
        <v>282383</v>
      </c>
      <c r="L55339" t="s">
        <v>282384</v>
      </c>
      <c r="M55339" t="s">
        <v>28</v>
      </c>
      <c r="O55339" t="s">
        <v>20942</v>
      </c>
      <c r="P55339">
        <v>27687536</v>
      </c>
      <c r="Q55339" t="s">
        <v>282385</v>
      </c>
      <c r="R55339" t="s">
        <v>282386</v>
      </c>
      <c r="U55339" t="s">
        <v>345</v>
      </c>
    </row>
    <row r="55340" spans="11:26" x14ac:dyDescent="0.3">
      <c r="K55340" t="s">
        <v>282383</v>
      </c>
      <c r="L55340" t="s">
        <v>282387</v>
      </c>
      <c r="M55340" t="s">
        <v>52</v>
      </c>
      <c r="O55340" t="s">
        <v>184596</v>
      </c>
      <c r="P55340">
        <v>993000</v>
      </c>
      <c r="Q55340" t="s">
        <v>282388</v>
      </c>
      <c r="R55340" t="s">
        <v>282389</v>
      </c>
      <c r="T55340" t="s">
        <v>16210</v>
      </c>
      <c r="U55340" t="s">
        <v>34</v>
      </c>
      <c r="V55340" t="s">
        <v>96</v>
      </c>
      <c r="W55340" t="s">
        <v>336</v>
      </c>
      <c r="X55340" t="s">
        <v>64986</v>
      </c>
      <c r="Y55340" t="s">
        <v>64986</v>
      </c>
      <c r="Z55340" s="1">
        <v>40909</v>
      </c>
    </row>
    <row r="55341" spans="11:26" x14ac:dyDescent="0.3">
      <c r="K55341" t="s">
        <v>282390</v>
      </c>
      <c r="L55341" t="s">
        <v>282391</v>
      </c>
      <c r="M55341" t="s">
        <v>28</v>
      </c>
      <c r="O55341" t="s">
        <v>9765</v>
      </c>
      <c r="P55341">
        <v>2000000</v>
      </c>
      <c r="Q55341" t="s">
        <v>282392</v>
      </c>
      <c r="R55341" t="s">
        <v>282393</v>
      </c>
      <c r="S55341" t="s">
        <v>282394</v>
      </c>
      <c r="T55341" t="s">
        <v>12211</v>
      </c>
      <c r="U55341" t="s">
        <v>34</v>
      </c>
      <c r="V55341" t="s">
        <v>46</v>
      </c>
      <c r="W55341" t="s">
        <v>1037</v>
      </c>
      <c r="X55341" t="s">
        <v>1038</v>
      </c>
      <c r="Y55341" t="s">
        <v>282395</v>
      </c>
      <c r="Z55341" s="1">
        <v>40909</v>
      </c>
    </row>
    <row r="55342" spans="11:26" x14ac:dyDescent="0.3">
      <c r="K55342" t="s">
        <v>282390</v>
      </c>
      <c r="L55342" t="s">
        <v>282396</v>
      </c>
      <c r="M55342" t="s">
        <v>28</v>
      </c>
      <c r="N55342" t="s">
        <v>40</v>
      </c>
      <c r="O55342" s="1">
        <v>39573</v>
      </c>
      <c r="P55342">
        <v>3000000</v>
      </c>
      <c r="Q55342" t="s">
        <v>282397</v>
      </c>
      <c r="R55342" t="s">
        <v>282398</v>
      </c>
      <c r="S55342" t="s">
        <v>282399</v>
      </c>
      <c r="T55342" t="s">
        <v>1294</v>
      </c>
      <c r="U55342" t="s">
        <v>34</v>
      </c>
      <c r="V55342" t="s">
        <v>46</v>
      </c>
      <c r="W55342" t="s">
        <v>106</v>
      </c>
      <c r="X55342" t="s">
        <v>1650</v>
      </c>
      <c r="Y55342" t="s">
        <v>1651</v>
      </c>
      <c r="Z55342" s="1">
        <v>39083</v>
      </c>
    </row>
    <row r="55343" spans="11:26" x14ac:dyDescent="0.3">
      <c r="K55343" t="s">
        <v>282400</v>
      </c>
      <c r="L55343" t="s">
        <v>282401</v>
      </c>
      <c r="M55343" t="s">
        <v>52</v>
      </c>
      <c r="O55343" s="1">
        <v>39819</v>
      </c>
      <c r="Q55343" t="s">
        <v>282402</v>
      </c>
      <c r="R55343" t="s">
        <v>282403</v>
      </c>
      <c r="S55343" t="s">
        <v>282404</v>
      </c>
      <c r="T55343" t="s">
        <v>10251</v>
      </c>
      <c r="U55343" t="s">
        <v>34</v>
      </c>
      <c r="V55343" t="s">
        <v>46</v>
      </c>
      <c r="W55343" t="s">
        <v>106</v>
      </c>
      <c r="X55343" t="s">
        <v>845</v>
      </c>
      <c r="Y55343" t="s">
        <v>17391</v>
      </c>
      <c r="Z55343" s="1">
        <v>41275</v>
      </c>
    </row>
    <row r="55344" spans="11:26" x14ac:dyDescent="0.3">
      <c r="K55344" t="s">
        <v>282405</v>
      </c>
      <c r="L55344" t="s">
        <v>282406</v>
      </c>
      <c r="M55344" t="s">
        <v>28</v>
      </c>
      <c r="N55344" t="s">
        <v>40</v>
      </c>
      <c r="O55344" s="1">
        <v>41286</v>
      </c>
      <c r="P55344">
        <v>1000000</v>
      </c>
      <c r="Q55344" t="s">
        <v>282407</v>
      </c>
      <c r="R55344" t="s">
        <v>282408</v>
      </c>
      <c r="S55344" t="s">
        <v>282409</v>
      </c>
      <c r="T55344" t="s">
        <v>1063</v>
      </c>
      <c r="U55344" t="s">
        <v>34</v>
      </c>
      <c r="V55344" t="s">
        <v>46</v>
      </c>
      <c r="W55344" t="s">
        <v>1369</v>
      </c>
      <c r="X55344" t="s">
        <v>13177</v>
      </c>
      <c r="Y55344" t="s">
        <v>13177</v>
      </c>
      <c r="Z55344" s="1">
        <v>40909</v>
      </c>
    </row>
    <row r="55345" spans="11:26" x14ac:dyDescent="0.3">
      <c r="K55345" t="s">
        <v>282410</v>
      </c>
      <c r="L55345" t="s">
        <v>282411</v>
      </c>
      <c r="M55345" t="s">
        <v>28</v>
      </c>
      <c r="N55345" t="s">
        <v>493</v>
      </c>
      <c r="O55345" t="s">
        <v>224533</v>
      </c>
      <c r="P55345">
        <v>20000000</v>
      </c>
      <c r="Q55345" t="s">
        <v>282412</v>
      </c>
      <c r="R55345" t="s">
        <v>282413</v>
      </c>
      <c r="S55345" t="s">
        <v>282414</v>
      </c>
      <c r="T55345" t="s">
        <v>6271</v>
      </c>
      <c r="U55345" t="s">
        <v>34</v>
      </c>
      <c r="V55345" t="s">
        <v>46</v>
      </c>
      <c r="W55345" t="s">
        <v>195</v>
      </c>
      <c r="X55345" t="s">
        <v>882</v>
      </c>
      <c r="Y55345" t="s">
        <v>7791</v>
      </c>
    </row>
    <row r="55346" spans="11:26" x14ac:dyDescent="0.3">
      <c r="K55346" t="s">
        <v>282415</v>
      </c>
      <c r="L55346" t="s">
        <v>282416</v>
      </c>
      <c r="M55346" t="s">
        <v>52</v>
      </c>
      <c r="O55346" s="1">
        <v>41490</v>
      </c>
      <c r="P55346">
        <v>142980</v>
      </c>
      <c r="Q55346" t="s">
        <v>282417</v>
      </c>
      <c r="R55346" t="s">
        <v>282418</v>
      </c>
      <c r="S55346" t="s">
        <v>282419</v>
      </c>
      <c r="T55346" t="s">
        <v>5804</v>
      </c>
      <c r="U55346" t="s">
        <v>34</v>
      </c>
      <c r="V55346" t="s">
        <v>35</v>
      </c>
      <c r="W55346">
        <v>16</v>
      </c>
      <c r="X55346" t="s">
        <v>36</v>
      </c>
      <c r="Y55346" t="s">
        <v>36</v>
      </c>
      <c r="Z55346" s="1">
        <v>42005</v>
      </c>
    </row>
    <row r="55347" spans="11:26" x14ac:dyDescent="0.3">
      <c r="K55347" t="s">
        <v>282415</v>
      </c>
      <c r="L55347" t="s">
        <v>282420</v>
      </c>
      <c r="M55347" t="s">
        <v>52</v>
      </c>
      <c r="O55347" s="1">
        <v>41280</v>
      </c>
      <c r="P55347">
        <v>58538</v>
      </c>
      <c r="Q55347" t="s">
        <v>282421</v>
      </c>
      <c r="R55347" t="s">
        <v>282422</v>
      </c>
      <c r="S55347" t="s">
        <v>282423</v>
      </c>
      <c r="T55347" t="s">
        <v>519</v>
      </c>
      <c r="U55347" t="s">
        <v>34</v>
      </c>
      <c r="V55347" t="s">
        <v>35</v>
      </c>
      <c r="W55347">
        <v>19</v>
      </c>
      <c r="X55347" t="s">
        <v>792</v>
      </c>
      <c r="Y55347" t="s">
        <v>18792</v>
      </c>
      <c r="Z55347" s="1">
        <v>42005</v>
      </c>
    </row>
    <row r="55348" spans="11:26" x14ac:dyDescent="0.3">
      <c r="K55348" t="s">
        <v>282415</v>
      </c>
      <c r="L55348" t="s">
        <v>282424</v>
      </c>
      <c r="M55348" t="s">
        <v>52</v>
      </c>
      <c r="O55348" s="1">
        <v>41555</v>
      </c>
      <c r="P55348">
        <v>83466</v>
      </c>
      <c r="Q55348" t="s">
        <v>282425</v>
      </c>
      <c r="R55348" t="s">
        <v>282426</v>
      </c>
      <c r="S55348" t="s">
        <v>282427</v>
      </c>
      <c r="T55348" t="s">
        <v>282428</v>
      </c>
      <c r="U55348" t="s">
        <v>34</v>
      </c>
      <c r="V55348" t="s">
        <v>46</v>
      </c>
      <c r="W55348" t="s">
        <v>167</v>
      </c>
      <c r="X55348" t="s">
        <v>168</v>
      </c>
      <c r="Y55348" t="s">
        <v>169</v>
      </c>
      <c r="Z55348" s="1">
        <v>38718</v>
      </c>
    </row>
    <row r="55349" spans="11:26" x14ac:dyDescent="0.3">
      <c r="K55349" t="s">
        <v>282415</v>
      </c>
      <c r="L55349" t="s">
        <v>282429</v>
      </c>
      <c r="M55349" t="s">
        <v>28</v>
      </c>
      <c r="O55349" t="s">
        <v>61097</v>
      </c>
      <c r="P55349">
        <v>300000</v>
      </c>
      <c r="Q55349" t="s">
        <v>282430</v>
      </c>
      <c r="R55349" t="s">
        <v>282431</v>
      </c>
      <c r="S55349" t="s">
        <v>282432</v>
      </c>
      <c r="T55349" t="s">
        <v>282433</v>
      </c>
      <c r="U55349" t="s">
        <v>34</v>
      </c>
      <c r="V55349" t="s">
        <v>559</v>
      </c>
      <c r="W55349">
        <v>13</v>
      </c>
      <c r="X55349" t="s">
        <v>560</v>
      </c>
      <c r="Y55349" t="s">
        <v>560</v>
      </c>
      <c r="Z55349" s="1">
        <v>39819</v>
      </c>
    </row>
    <row r="55350" spans="11:26" x14ac:dyDescent="0.3">
      <c r="K55350" t="s">
        <v>282415</v>
      </c>
      <c r="L55350" t="s">
        <v>282434</v>
      </c>
      <c r="M55350" t="s">
        <v>3620</v>
      </c>
      <c r="O55350" t="s">
        <v>7959</v>
      </c>
      <c r="P55350">
        <v>658913</v>
      </c>
      <c r="Q55350" t="s">
        <v>282435</v>
      </c>
      <c r="R55350" t="s">
        <v>282436</v>
      </c>
      <c r="S55350" t="s">
        <v>282437</v>
      </c>
      <c r="T55350" t="s">
        <v>296</v>
      </c>
      <c r="U55350" t="s">
        <v>34</v>
      </c>
      <c r="V55350" t="s">
        <v>46</v>
      </c>
      <c r="W55350" t="s">
        <v>106</v>
      </c>
      <c r="X55350" t="s">
        <v>4428</v>
      </c>
      <c r="Y55350" t="s">
        <v>22876</v>
      </c>
    </row>
    <row r="55351" spans="11:26" x14ac:dyDescent="0.3">
      <c r="K55351" t="s">
        <v>282438</v>
      </c>
      <c r="L55351" t="s">
        <v>282439</v>
      </c>
      <c r="M55351" t="s">
        <v>52</v>
      </c>
      <c r="O55351" t="s">
        <v>15381</v>
      </c>
      <c r="P55351">
        <v>790379</v>
      </c>
      <c r="Q55351" t="s">
        <v>282440</v>
      </c>
      <c r="R55351" t="s">
        <v>282441</v>
      </c>
      <c r="T55351" t="s">
        <v>17107</v>
      </c>
      <c r="U55351" t="s">
        <v>34</v>
      </c>
      <c r="V55351" t="s">
        <v>65</v>
      </c>
      <c r="W55351">
        <v>23</v>
      </c>
      <c r="X55351" t="s">
        <v>297</v>
      </c>
      <c r="Y55351" t="s">
        <v>297</v>
      </c>
    </row>
    <row r="55352" spans="11:26" x14ac:dyDescent="0.3">
      <c r="K55352" t="s">
        <v>282442</v>
      </c>
      <c r="L55352" t="s">
        <v>282443</v>
      </c>
      <c r="M55352" t="s">
        <v>28</v>
      </c>
      <c r="N55352" t="s">
        <v>29</v>
      </c>
      <c r="O55352" s="1">
        <v>42256</v>
      </c>
      <c r="P55352">
        <v>16795620</v>
      </c>
      <c r="Q55352" t="s">
        <v>282444</v>
      </c>
      <c r="R55352" t="s">
        <v>282445</v>
      </c>
      <c r="S55352" t="s">
        <v>282446</v>
      </c>
      <c r="U55352" t="s">
        <v>34</v>
      </c>
      <c r="V55352" t="s">
        <v>46</v>
      </c>
      <c r="W55352" t="s">
        <v>167</v>
      </c>
      <c r="X55352" t="s">
        <v>2775</v>
      </c>
      <c r="Y55352" t="s">
        <v>94398</v>
      </c>
    </row>
    <row r="55353" spans="11:26" x14ac:dyDescent="0.3">
      <c r="K55353" t="s">
        <v>282442</v>
      </c>
      <c r="L55353" t="s">
        <v>282447</v>
      </c>
      <c r="M55353" t="s">
        <v>28</v>
      </c>
      <c r="N55353" t="s">
        <v>40</v>
      </c>
      <c r="O55353" s="1">
        <v>41830</v>
      </c>
      <c r="P55353">
        <v>7000000</v>
      </c>
      <c r="Q55353" t="s">
        <v>282448</v>
      </c>
      <c r="R55353" t="s">
        <v>282449</v>
      </c>
      <c r="S55353" t="s">
        <v>282450</v>
      </c>
      <c r="U55353" t="s">
        <v>345</v>
      </c>
      <c r="Z55353" s="1">
        <v>41334</v>
      </c>
    </row>
    <row r="55354" spans="11:26" x14ac:dyDescent="0.3">
      <c r="K55354" t="s">
        <v>282451</v>
      </c>
      <c r="L55354" t="s">
        <v>282452</v>
      </c>
      <c r="M55354" t="s">
        <v>28</v>
      </c>
      <c r="N55354" t="s">
        <v>1189</v>
      </c>
      <c r="O55354" t="s">
        <v>59061</v>
      </c>
      <c r="P55354">
        <v>25000000</v>
      </c>
      <c r="Q55354" t="s">
        <v>282453</v>
      </c>
      <c r="R55354" t="s">
        <v>282454</v>
      </c>
      <c r="S55354" t="s">
        <v>282455</v>
      </c>
      <c r="T55354" t="s">
        <v>282456</v>
      </c>
      <c r="U55354" t="s">
        <v>34</v>
      </c>
      <c r="V55354" t="s">
        <v>206</v>
      </c>
      <c r="W55354" t="s">
        <v>207</v>
      </c>
      <c r="X55354" t="s">
        <v>208</v>
      </c>
      <c r="Y55354" t="s">
        <v>208</v>
      </c>
    </row>
    <row r="55355" spans="11:26" x14ac:dyDescent="0.3">
      <c r="K55355" t="s">
        <v>282451</v>
      </c>
      <c r="L55355" t="s">
        <v>282457</v>
      </c>
      <c r="M55355" t="s">
        <v>28</v>
      </c>
      <c r="N55355" t="s">
        <v>493</v>
      </c>
      <c r="O55355" t="s">
        <v>50614</v>
      </c>
      <c r="P55355">
        <v>2400000</v>
      </c>
      <c r="Q55355" t="s">
        <v>282458</v>
      </c>
      <c r="R55355" t="s">
        <v>282459</v>
      </c>
      <c r="S55355" t="s">
        <v>282460</v>
      </c>
      <c r="T55355" t="s">
        <v>1294</v>
      </c>
      <c r="U55355" t="s">
        <v>34</v>
      </c>
      <c r="V55355" t="s">
        <v>46</v>
      </c>
      <c r="W55355" t="s">
        <v>1369</v>
      </c>
      <c r="X55355" t="s">
        <v>1370</v>
      </c>
      <c r="Y55355" t="s">
        <v>2283</v>
      </c>
    </row>
    <row r="55356" spans="11:26" x14ac:dyDescent="0.3">
      <c r="K55356" t="s">
        <v>282461</v>
      </c>
      <c r="L55356" t="s">
        <v>282462</v>
      </c>
      <c r="M55356" t="s">
        <v>28</v>
      </c>
      <c r="O55356" s="1">
        <v>42069</v>
      </c>
      <c r="Q55356" t="s">
        <v>282463</v>
      </c>
      <c r="R55356" t="s">
        <v>282464</v>
      </c>
      <c r="S55356" t="s">
        <v>282465</v>
      </c>
      <c r="T55356" t="s">
        <v>282466</v>
      </c>
      <c r="U55356" t="s">
        <v>178</v>
      </c>
      <c r="V55356" t="s">
        <v>46</v>
      </c>
      <c r="W55356" t="s">
        <v>142</v>
      </c>
      <c r="X55356" t="s">
        <v>143</v>
      </c>
      <c r="Y55356" t="s">
        <v>110591</v>
      </c>
      <c r="Z55356" s="1">
        <v>40184</v>
      </c>
    </row>
    <row r="55357" spans="11:26" x14ac:dyDescent="0.3">
      <c r="K55357" t="s">
        <v>282467</v>
      </c>
      <c r="L55357" t="s">
        <v>282468</v>
      </c>
      <c r="M55357" t="s">
        <v>223</v>
      </c>
      <c r="O55357" s="1">
        <v>41645</v>
      </c>
      <c r="P55357">
        <v>26892</v>
      </c>
      <c r="Q55357" t="s">
        <v>282469</v>
      </c>
      <c r="R55357" t="s">
        <v>282470</v>
      </c>
      <c r="S55357" t="s">
        <v>282471</v>
      </c>
      <c r="T55357" t="s">
        <v>1294</v>
      </c>
      <c r="U55357" t="s">
        <v>178</v>
      </c>
      <c r="V55357" t="s">
        <v>46</v>
      </c>
      <c r="W55357" t="s">
        <v>195</v>
      </c>
      <c r="X55357" t="s">
        <v>882</v>
      </c>
      <c r="Y55357" t="s">
        <v>83832</v>
      </c>
      <c r="Z55357" s="1">
        <v>37622</v>
      </c>
    </row>
    <row r="55358" spans="11:26" x14ac:dyDescent="0.3">
      <c r="K55358" t="s">
        <v>282467</v>
      </c>
      <c r="L55358" t="s">
        <v>282472</v>
      </c>
      <c r="M55358" t="s">
        <v>749</v>
      </c>
      <c r="O55358" s="1">
        <v>41649</v>
      </c>
      <c r="P55358">
        <v>27958</v>
      </c>
      <c r="Q55358" t="s">
        <v>282473</v>
      </c>
      <c r="R55358" t="s">
        <v>282474</v>
      </c>
      <c r="S55358" t="s">
        <v>282475</v>
      </c>
      <c r="T55358" t="s">
        <v>5769</v>
      </c>
      <c r="U55358" t="s">
        <v>1158</v>
      </c>
      <c r="V55358" t="s">
        <v>46</v>
      </c>
      <c r="W55358" t="s">
        <v>106</v>
      </c>
      <c r="X55358" t="s">
        <v>107</v>
      </c>
      <c r="Y55358" t="s">
        <v>6761</v>
      </c>
      <c r="Z55358" s="1">
        <v>35796</v>
      </c>
    </row>
    <row r="55359" spans="11:26" x14ac:dyDescent="0.3">
      <c r="K55359" t="s">
        <v>282476</v>
      </c>
      <c r="L55359" t="s">
        <v>282477</v>
      </c>
      <c r="M55359" t="s">
        <v>28</v>
      </c>
      <c r="O55359" s="1">
        <v>40153</v>
      </c>
      <c r="P55359">
        <v>2000000</v>
      </c>
      <c r="Q55359" t="s">
        <v>282478</v>
      </c>
      <c r="R55359" t="s">
        <v>282479</v>
      </c>
      <c r="S55359" t="s">
        <v>282480</v>
      </c>
      <c r="T55359" t="s">
        <v>2126</v>
      </c>
      <c r="U55359" t="s">
        <v>34</v>
      </c>
      <c r="V55359" t="s">
        <v>46</v>
      </c>
      <c r="W55359" t="s">
        <v>106</v>
      </c>
      <c r="X55359" t="s">
        <v>2081</v>
      </c>
      <c r="Y55359" t="s">
        <v>2081</v>
      </c>
      <c r="Z55359" s="1">
        <v>39817</v>
      </c>
    </row>
    <row r="55360" spans="11:26" x14ac:dyDescent="0.3">
      <c r="K55360" t="s">
        <v>282476</v>
      </c>
      <c r="L55360" t="s">
        <v>282481</v>
      </c>
      <c r="M55360" t="s">
        <v>28</v>
      </c>
      <c r="N55360" t="s">
        <v>29</v>
      </c>
      <c r="O55360" t="s">
        <v>22376</v>
      </c>
      <c r="P55360">
        <v>4100000</v>
      </c>
      <c r="Q55360" t="s">
        <v>282482</v>
      </c>
      <c r="R55360" t="s">
        <v>282483</v>
      </c>
      <c r="S55360" t="s">
        <v>282484</v>
      </c>
      <c r="T55360" t="s">
        <v>1294</v>
      </c>
      <c r="U55360" t="s">
        <v>34</v>
      </c>
      <c r="V55360" t="s">
        <v>1816</v>
      </c>
      <c r="W55360">
        <v>13</v>
      </c>
      <c r="X55360" t="s">
        <v>20614</v>
      </c>
      <c r="Y55360" t="s">
        <v>20614</v>
      </c>
    </row>
    <row r="55361" spans="11:26" x14ac:dyDescent="0.3">
      <c r="K55361" t="s">
        <v>282485</v>
      </c>
      <c r="L55361" t="s">
        <v>282486</v>
      </c>
      <c r="M55361" t="s">
        <v>28</v>
      </c>
      <c r="N55361" t="s">
        <v>40</v>
      </c>
      <c r="O55361" s="1">
        <v>41710</v>
      </c>
      <c r="P55361">
        <v>1100000</v>
      </c>
      <c r="Q55361" t="s">
        <v>282487</v>
      </c>
      <c r="R55361" t="s">
        <v>282488</v>
      </c>
      <c r="S55361" t="s">
        <v>282489</v>
      </c>
      <c r="T55361" t="s">
        <v>912</v>
      </c>
      <c r="U55361" t="s">
        <v>34</v>
      </c>
      <c r="V55361" t="s">
        <v>6696</v>
      </c>
      <c r="W55361">
        <v>3</v>
      </c>
      <c r="X55361" t="s">
        <v>4123</v>
      </c>
      <c r="Y55361" t="s">
        <v>6697</v>
      </c>
      <c r="Z55361" s="1">
        <v>37257</v>
      </c>
    </row>
    <row r="55362" spans="11:26" x14ac:dyDescent="0.3">
      <c r="K55362" t="s">
        <v>282490</v>
      </c>
      <c r="L55362" t="s">
        <v>282491</v>
      </c>
      <c r="M55362" t="s">
        <v>52</v>
      </c>
      <c r="O55362" s="1">
        <v>41643</v>
      </c>
      <c r="P55362">
        <v>15149</v>
      </c>
      <c r="Q55362" t="s">
        <v>282492</v>
      </c>
      <c r="R55362" t="s">
        <v>282493</v>
      </c>
      <c r="S55362" t="s">
        <v>282494</v>
      </c>
      <c r="T55362" t="s">
        <v>282495</v>
      </c>
      <c r="U55362" t="s">
        <v>34</v>
      </c>
      <c r="V55362" t="s">
        <v>46</v>
      </c>
      <c r="W55362" t="s">
        <v>106</v>
      </c>
      <c r="X55362" t="s">
        <v>107</v>
      </c>
      <c r="Y55362" t="s">
        <v>116</v>
      </c>
      <c r="Z55362" s="1">
        <v>40909</v>
      </c>
    </row>
    <row r="55363" spans="11:26" x14ac:dyDescent="0.3">
      <c r="K55363" t="s">
        <v>282496</v>
      </c>
      <c r="L55363" t="s">
        <v>282497</v>
      </c>
      <c r="M55363" t="s">
        <v>52</v>
      </c>
      <c r="O55363" s="1">
        <v>41556</v>
      </c>
      <c r="P55363">
        <v>89998</v>
      </c>
      <c r="Q55363" t="s">
        <v>282498</v>
      </c>
      <c r="R55363" t="s">
        <v>282499</v>
      </c>
      <c r="S55363" t="s">
        <v>282500</v>
      </c>
      <c r="T55363" t="s">
        <v>74</v>
      </c>
      <c r="U55363" t="s">
        <v>178</v>
      </c>
      <c r="V55363" t="s">
        <v>46</v>
      </c>
      <c r="W55363" t="s">
        <v>1731</v>
      </c>
      <c r="X55363" t="s">
        <v>1732</v>
      </c>
      <c r="Y55363" t="s">
        <v>10258</v>
      </c>
      <c r="Z55363" s="1">
        <v>29952</v>
      </c>
    </row>
    <row r="55364" spans="11:26" x14ac:dyDescent="0.3">
      <c r="K55364" t="s">
        <v>282501</v>
      </c>
      <c r="L55364" t="s">
        <v>282502</v>
      </c>
      <c r="M55364" t="s">
        <v>91</v>
      </c>
      <c r="O55364" t="s">
        <v>282503</v>
      </c>
      <c r="Q55364" t="s">
        <v>282504</v>
      </c>
      <c r="R55364" t="s">
        <v>282505</v>
      </c>
      <c r="S55364" t="s">
        <v>282506</v>
      </c>
      <c r="T55364" t="s">
        <v>1294</v>
      </c>
      <c r="U55364" t="s">
        <v>34</v>
      </c>
      <c r="V55364" t="s">
        <v>46</v>
      </c>
      <c r="W55364" t="s">
        <v>106</v>
      </c>
      <c r="X55364" t="s">
        <v>107</v>
      </c>
      <c r="Y55364" t="s">
        <v>396</v>
      </c>
      <c r="Z55364" s="1">
        <v>39448</v>
      </c>
    </row>
    <row r="55365" spans="11:26" x14ac:dyDescent="0.3">
      <c r="K55365" t="s">
        <v>282501</v>
      </c>
      <c r="L55365" t="s">
        <v>282507</v>
      </c>
      <c r="M55365" t="s">
        <v>91</v>
      </c>
      <c r="O55365" t="s">
        <v>282508</v>
      </c>
      <c r="Q55365" t="s">
        <v>282509</v>
      </c>
      <c r="R55365" t="s">
        <v>282510</v>
      </c>
      <c r="S55365" t="s">
        <v>282511</v>
      </c>
      <c r="T55365" t="s">
        <v>282512</v>
      </c>
      <c r="U55365" t="s">
        <v>345</v>
      </c>
      <c r="V55365" t="s">
        <v>46</v>
      </c>
      <c r="W55365" t="s">
        <v>106</v>
      </c>
      <c r="X55365" t="s">
        <v>107</v>
      </c>
      <c r="Y55365" t="s">
        <v>116</v>
      </c>
      <c r="Z55365" s="1">
        <v>40548</v>
      </c>
    </row>
    <row r="55366" spans="11:26" x14ac:dyDescent="0.3">
      <c r="K55366" t="s">
        <v>282513</v>
      </c>
      <c r="L55366" t="s">
        <v>282514</v>
      </c>
      <c r="M55366" t="s">
        <v>52</v>
      </c>
      <c r="O55366" t="s">
        <v>190426</v>
      </c>
      <c r="P55366">
        <v>300000</v>
      </c>
      <c r="Q55366" t="s">
        <v>282515</v>
      </c>
      <c r="R55366" t="s">
        <v>282516</v>
      </c>
      <c r="S55366" t="s">
        <v>282517</v>
      </c>
      <c r="T55366" t="s">
        <v>188735</v>
      </c>
      <c r="U55366" t="s">
        <v>1158</v>
      </c>
      <c r="V55366" t="s">
        <v>65</v>
      </c>
      <c r="W55366">
        <v>30</v>
      </c>
      <c r="X55366" t="s">
        <v>629</v>
      </c>
      <c r="Y55366" t="s">
        <v>629</v>
      </c>
      <c r="Z55366" s="1">
        <v>37622</v>
      </c>
    </row>
    <row r="55367" spans="11:26" x14ac:dyDescent="0.3">
      <c r="K55367" t="s">
        <v>282518</v>
      </c>
      <c r="L55367" t="s">
        <v>282519</v>
      </c>
      <c r="M55367" t="s">
        <v>52</v>
      </c>
      <c r="O55367" t="s">
        <v>21540</v>
      </c>
      <c r="P55367">
        <v>50000</v>
      </c>
      <c r="Q55367" t="s">
        <v>282520</v>
      </c>
      <c r="R55367" t="s">
        <v>282521</v>
      </c>
      <c r="S55367" t="s">
        <v>282522</v>
      </c>
      <c r="T55367" t="s">
        <v>1294</v>
      </c>
      <c r="U55367" t="s">
        <v>178</v>
      </c>
      <c r="V55367" t="s">
        <v>46</v>
      </c>
      <c r="W55367" t="s">
        <v>106</v>
      </c>
      <c r="X55367" t="s">
        <v>107</v>
      </c>
      <c r="Y55367" t="s">
        <v>396</v>
      </c>
      <c r="Z55367" s="1">
        <v>41277</v>
      </c>
    </row>
    <row r="55368" spans="11:26" x14ac:dyDescent="0.3">
      <c r="K55368" t="s">
        <v>282523</v>
      </c>
      <c r="L55368" t="s">
        <v>282524</v>
      </c>
      <c r="M55368" t="s">
        <v>52</v>
      </c>
      <c r="O55368" s="1">
        <v>40912</v>
      </c>
      <c r="P55368">
        <v>50000</v>
      </c>
      <c r="Q55368" t="s">
        <v>282525</v>
      </c>
      <c r="R55368" t="s">
        <v>282526</v>
      </c>
      <c r="S55368" t="s">
        <v>282527</v>
      </c>
      <c r="T55368" t="s">
        <v>2570</v>
      </c>
      <c r="U55368" t="s">
        <v>34</v>
      </c>
      <c r="V55368" t="s">
        <v>65</v>
      </c>
      <c r="W55368">
        <v>23</v>
      </c>
      <c r="X55368" t="s">
        <v>297</v>
      </c>
      <c r="Y55368" t="s">
        <v>297</v>
      </c>
    </row>
    <row r="55369" spans="11:26" x14ac:dyDescent="0.3">
      <c r="K55369" t="s">
        <v>282528</v>
      </c>
      <c r="L55369" t="s">
        <v>282529</v>
      </c>
      <c r="M55369" t="s">
        <v>52</v>
      </c>
      <c r="O55369" s="1">
        <v>41642</v>
      </c>
      <c r="Q55369" t="s">
        <v>282530</v>
      </c>
      <c r="R55369" t="s">
        <v>282531</v>
      </c>
      <c r="S55369" t="s">
        <v>282532</v>
      </c>
      <c r="T55369" t="s">
        <v>282533</v>
      </c>
      <c r="U55369" t="s">
        <v>1158</v>
      </c>
      <c r="V55369" t="s">
        <v>65</v>
      </c>
      <c r="W55369">
        <v>4</v>
      </c>
      <c r="X55369" t="s">
        <v>23914</v>
      </c>
      <c r="Y55369" t="s">
        <v>23914</v>
      </c>
      <c r="Z55369" s="1">
        <v>35065</v>
      </c>
    </row>
    <row r="55370" spans="11:26" x14ac:dyDescent="0.3">
      <c r="K55370" t="s">
        <v>282534</v>
      </c>
      <c r="L55370" t="s">
        <v>282535</v>
      </c>
      <c r="M55370" t="s">
        <v>233</v>
      </c>
      <c r="O55370" s="1">
        <v>39822</v>
      </c>
      <c r="P55370">
        <v>100000000</v>
      </c>
      <c r="Q55370" t="s">
        <v>282536</v>
      </c>
      <c r="R55370" t="s">
        <v>282537</v>
      </c>
      <c r="S55370" t="s">
        <v>282538</v>
      </c>
      <c r="T55370" t="s">
        <v>282539</v>
      </c>
      <c r="U55370" t="s">
        <v>34</v>
      </c>
      <c r="V55370" t="s">
        <v>46</v>
      </c>
      <c r="W55370" t="s">
        <v>1081</v>
      </c>
      <c r="X55370" t="s">
        <v>1082</v>
      </c>
      <c r="Y55370" t="s">
        <v>11767</v>
      </c>
      <c r="Z55370" s="1">
        <v>38718</v>
      </c>
    </row>
    <row r="55371" spans="11:26" x14ac:dyDescent="0.3">
      <c r="K55371" t="s">
        <v>282534</v>
      </c>
      <c r="L55371" t="s">
        <v>282540</v>
      </c>
      <c r="M55371" t="s">
        <v>233</v>
      </c>
      <c r="O55371" s="1">
        <v>39855</v>
      </c>
      <c r="P55371">
        <v>125000000</v>
      </c>
      <c r="Q55371" t="s">
        <v>282541</v>
      </c>
      <c r="R55371" t="s">
        <v>282542</v>
      </c>
      <c r="S55371" t="s">
        <v>282543</v>
      </c>
      <c r="T55371" t="s">
        <v>10251</v>
      </c>
      <c r="U55371" t="s">
        <v>34</v>
      </c>
      <c r="V55371" t="s">
        <v>93965</v>
      </c>
      <c r="W55371">
        <v>11</v>
      </c>
      <c r="X55371" t="s">
        <v>93966</v>
      </c>
      <c r="Y55371" t="s">
        <v>93967</v>
      </c>
      <c r="Z55371" s="1">
        <v>36892</v>
      </c>
    </row>
    <row r="55372" spans="11:26" x14ac:dyDescent="0.3">
      <c r="K55372" t="s">
        <v>282544</v>
      </c>
      <c r="L55372" t="s">
        <v>282545</v>
      </c>
      <c r="M55372" t="s">
        <v>52</v>
      </c>
      <c r="O55372" s="1">
        <v>41397</v>
      </c>
      <c r="P55372">
        <v>10000</v>
      </c>
      <c r="Q55372" t="s">
        <v>282546</v>
      </c>
      <c r="R55372" t="s">
        <v>282547</v>
      </c>
      <c r="S55372" t="s">
        <v>282548</v>
      </c>
      <c r="T55372" t="s">
        <v>124</v>
      </c>
      <c r="U55372" t="s">
        <v>34</v>
      </c>
      <c r="V55372" t="s">
        <v>3124</v>
      </c>
      <c r="W55372">
        <v>5</v>
      </c>
      <c r="X55372" t="s">
        <v>3125</v>
      </c>
      <c r="Y55372" t="s">
        <v>3125</v>
      </c>
      <c r="Z55372" s="1">
        <v>40909</v>
      </c>
    </row>
    <row r="55373" spans="11:26" x14ac:dyDescent="0.3">
      <c r="K55373" t="s">
        <v>282544</v>
      </c>
      <c r="L55373" t="s">
        <v>282549</v>
      </c>
      <c r="M55373" t="s">
        <v>52</v>
      </c>
      <c r="O55373" t="s">
        <v>41</v>
      </c>
      <c r="P55373">
        <v>600000</v>
      </c>
      <c r="Q55373" t="s">
        <v>282550</v>
      </c>
      <c r="R55373" t="s">
        <v>282551</v>
      </c>
      <c r="S55373" t="s">
        <v>282552</v>
      </c>
      <c r="T55373" t="s">
        <v>282553</v>
      </c>
      <c r="U55373" t="s">
        <v>34</v>
      </c>
      <c r="V55373" t="s">
        <v>46</v>
      </c>
      <c r="W55373" t="s">
        <v>158</v>
      </c>
      <c r="X55373" t="s">
        <v>159</v>
      </c>
      <c r="Y55373" t="s">
        <v>61029</v>
      </c>
    </row>
    <row r="55374" spans="11:26" x14ac:dyDescent="0.3">
      <c r="K55374" t="s">
        <v>282554</v>
      </c>
      <c r="L55374" t="s">
        <v>282555</v>
      </c>
      <c r="M55374" t="s">
        <v>28</v>
      </c>
      <c r="N55374" t="s">
        <v>40</v>
      </c>
      <c r="O55374" s="1">
        <v>38962</v>
      </c>
      <c r="P55374">
        <v>7180000</v>
      </c>
      <c r="Q55374" t="s">
        <v>282556</v>
      </c>
      <c r="R55374" t="s">
        <v>282557</v>
      </c>
      <c r="S55374" t="s">
        <v>282558</v>
      </c>
      <c r="T55374" t="s">
        <v>282559</v>
      </c>
      <c r="U55374" t="s">
        <v>34</v>
      </c>
      <c r="V55374" t="s">
        <v>46</v>
      </c>
      <c r="W55374" t="s">
        <v>881</v>
      </c>
      <c r="X55374" t="s">
        <v>882</v>
      </c>
      <c r="Y55374" t="s">
        <v>883</v>
      </c>
      <c r="Z55374" s="1">
        <v>38721</v>
      </c>
    </row>
    <row r="55375" spans="11:26" x14ac:dyDescent="0.3">
      <c r="K55375" t="s">
        <v>282560</v>
      </c>
      <c r="L55375" t="s">
        <v>282561</v>
      </c>
      <c r="M55375" t="s">
        <v>749</v>
      </c>
      <c r="O55375" s="1">
        <v>42005</v>
      </c>
      <c r="P55375">
        <v>1000</v>
      </c>
      <c r="Q55375" t="s">
        <v>282562</v>
      </c>
      <c r="R55375" t="s">
        <v>282563</v>
      </c>
      <c r="S55375" t="s">
        <v>282564</v>
      </c>
      <c r="T55375" t="s">
        <v>1294</v>
      </c>
      <c r="U55375" t="s">
        <v>34</v>
      </c>
      <c r="V55375" t="s">
        <v>46</v>
      </c>
      <c r="W55375" t="s">
        <v>158</v>
      </c>
      <c r="X55375" t="s">
        <v>159</v>
      </c>
      <c r="Y55375" t="s">
        <v>9326</v>
      </c>
      <c r="Z55375" s="1">
        <v>39448</v>
      </c>
    </row>
    <row r="55376" spans="11:26" x14ac:dyDescent="0.3">
      <c r="K55376" t="s">
        <v>282560</v>
      </c>
      <c r="L55376" t="s">
        <v>282565</v>
      </c>
      <c r="M55376" t="s">
        <v>3620</v>
      </c>
      <c r="O55376" t="s">
        <v>1020</v>
      </c>
      <c r="P55376">
        <v>1300</v>
      </c>
      <c r="Q55376" t="s">
        <v>282566</v>
      </c>
      <c r="R55376" t="s">
        <v>282567</v>
      </c>
      <c r="S55376" t="s">
        <v>282568</v>
      </c>
      <c r="T55376" t="s">
        <v>1294</v>
      </c>
      <c r="U55376" t="s">
        <v>34</v>
      </c>
      <c r="V55376" t="s">
        <v>46</v>
      </c>
      <c r="W55376" t="s">
        <v>106</v>
      </c>
      <c r="X55376" t="s">
        <v>107</v>
      </c>
      <c r="Y55376" t="s">
        <v>41533</v>
      </c>
      <c r="Z55376" s="1">
        <v>37987</v>
      </c>
    </row>
    <row r="55377" spans="11:26" x14ac:dyDescent="0.3">
      <c r="K55377" t="s">
        <v>282569</v>
      </c>
      <c r="L55377" t="s">
        <v>282570</v>
      </c>
      <c r="M55377" t="s">
        <v>28</v>
      </c>
      <c r="N55377" t="s">
        <v>29</v>
      </c>
      <c r="O55377" s="1">
        <v>42009</v>
      </c>
      <c r="P55377">
        <v>2000000</v>
      </c>
      <c r="Q55377" t="s">
        <v>282571</v>
      </c>
      <c r="R55377" t="s">
        <v>282572</v>
      </c>
      <c r="S55377" t="s">
        <v>282573</v>
      </c>
      <c r="T55377" t="s">
        <v>1881</v>
      </c>
      <c r="U55377" t="s">
        <v>34</v>
      </c>
    </row>
    <row r="55378" spans="11:26" x14ac:dyDescent="0.3">
      <c r="K55378" t="s">
        <v>282574</v>
      </c>
      <c r="L55378" t="s">
        <v>282575</v>
      </c>
      <c r="M55378" t="s">
        <v>28</v>
      </c>
      <c r="N55378" t="s">
        <v>493</v>
      </c>
      <c r="O55378" s="1">
        <v>40190</v>
      </c>
      <c r="P55378">
        <v>32472800</v>
      </c>
      <c r="Q55378" t="s">
        <v>282576</v>
      </c>
      <c r="R55378" t="s">
        <v>282577</v>
      </c>
      <c r="S55378" t="s">
        <v>282578</v>
      </c>
      <c r="T55378" t="s">
        <v>1294</v>
      </c>
      <c r="U55378" t="s">
        <v>345</v>
      </c>
      <c r="Z55378" s="1">
        <v>39083</v>
      </c>
    </row>
    <row r="55379" spans="11:26" x14ac:dyDescent="0.3">
      <c r="K55379" t="s">
        <v>282574</v>
      </c>
      <c r="L55379" t="s">
        <v>282579</v>
      </c>
      <c r="M55379" t="s">
        <v>28</v>
      </c>
      <c r="N55379" t="s">
        <v>29</v>
      </c>
      <c r="O55379" s="1">
        <v>40184</v>
      </c>
      <c r="P55379">
        <v>10000000</v>
      </c>
      <c r="Q55379" t="s">
        <v>282580</v>
      </c>
      <c r="R55379" t="s">
        <v>282581</v>
      </c>
      <c r="S55379" t="s">
        <v>282582</v>
      </c>
      <c r="T55379" t="s">
        <v>282583</v>
      </c>
      <c r="U55379" t="s">
        <v>34</v>
      </c>
      <c r="V55379" t="s">
        <v>46</v>
      </c>
      <c r="W55379" t="s">
        <v>75</v>
      </c>
      <c r="X55379" t="s">
        <v>464</v>
      </c>
      <c r="Y55379" t="s">
        <v>464</v>
      </c>
      <c r="Z55379" s="1">
        <v>41191</v>
      </c>
    </row>
    <row r="55380" spans="11:26" x14ac:dyDescent="0.3">
      <c r="K55380" t="s">
        <v>282574</v>
      </c>
      <c r="L55380" t="s">
        <v>282584</v>
      </c>
      <c r="M55380" t="s">
        <v>324</v>
      </c>
      <c r="O55380" s="1">
        <v>39452</v>
      </c>
      <c r="P55380">
        <v>2000000</v>
      </c>
      <c r="Q55380" t="s">
        <v>282585</v>
      </c>
      <c r="R55380" t="s">
        <v>282586</v>
      </c>
      <c r="S55380" t="s">
        <v>282587</v>
      </c>
      <c r="T55380" t="s">
        <v>282588</v>
      </c>
      <c r="U55380" t="s">
        <v>34</v>
      </c>
      <c r="V55380" t="s">
        <v>270</v>
      </c>
      <c r="W55380" t="s">
        <v>26589</v>
      </c>
      <c r="X55380" t="s">
        <v>2097</v>
      </c>
      <c r="Y55380" t="s">
        <v>282589</v>
      </c>
      <c r="Z55380" s="1">
        <v>40544</v>
      </c>
    </row>
    <row r="55381" spans="11:26" x14ac:dyDescent="0.3">
      <c r="K55381" t="s">
        <v>282574</v>
      </c>
      <c r="L55381" t="s">
        <v>282590</v>
      </c>
      <c r="M55381" t="s">
        <v>28</v>
      </c>
      <c r="N55381" t="s">
        <v>1189</v>
      </c>
      <c r="O55381" s="1">
        <v>40544</v>
      </c>
      <c r="P55381">
        <v>30000000</v>
      </c>
      <c r="Q55381" t="s">
        <v>282591</v>
      </c>
      <c r="R55381" t="s">
        <v>282592</v>
      </c>
      <c r="S55381" t="s">
        <v>282593</v>
      </c>
      <c r="T55381" t="s">
        <v>282594</v>
      </c>
      <c r="U55381" t="s">
        <v>34</v>
      </c>
      <c r="V55381" t="s">
        <v>46</v>
      </c>
      <c r="W55381" t="s">
        <v>158</v>
      </c>
      <c r="X55381" t="s">
        <v>5657</v>
      </c>
      <c r="Y55381" t="s">
        <v>86918</v>
      </c>
      <c r="Z55381" s="1">
        <v>40545</v>
      </c>
    </row>
    <row r="55382" spans="11:26" x14ac:dyDescent="0.3">
      <c r="K55382" t="s">
        <v>282574</v>
      </c>
      <c r="L55382" t="s">
        <v>282595</v>
      </c>
      <c r="M55382" t="s">
        <v>28</v>
      </c>
      <c r="N55382" t="s">
        <v>40</v>
      </c>
      <c r="O55382" s="1">
        <v>40182</v>
      </c>
      <c r="P55382">
        <v>10000000</v>
      </c>
      <c r="Q55382" t="s">
        <v>282596</v>
      </c>
      <c r="R55382" t="s">
        <v>282597</v>
      </c>
      <c r="S55382" t="s">
        <v>282598</v>
      </c>
      <c r="T55382" t="s">
        <v>282599</v>
      </c>
      <c r="U55382" t="s">
        <v>34</v>
      </c>
      <c r="V55382" t="s">
        <v>46</v>
      </c>
      <c r="W55382" t="s">
        <v>471</v>
      </c>
      <c r="X55382" t="s">
        <v>969</v>
      </c>
      <c r="Y55382" t="s">
        <v>969</v>
      </c>
      <c r="Z55382" s="1">
        <v>40909</v>
      </c>
    </row>
    <row r="55383" spans="11:26" x14ac:dyDescent="0.3">
      <c r="K55383" t="s">
        <v>282574</v>
      </c>
      <c r="L55383" t="s">
        <v>282600</v>
      </c>
      <c r="M55383" t="s">
        <v>91</v>
      </c>
      <c r="O55383" s="1">
        <v>40909</v>
      </c>
      <c r="Q55383" t="s">
        <v>282601</v>
      </c>
      <c r="R55383" t="s">
        <v>282602</v>
      </c>
      <c r="S55383" t="s">
        <v>282603</v>
      </c>
      <c r="T55383" t="s">
        <v>1294</v>
      </c>
      <c r="U55383" t="s">
        <v>34</v>
      </c>
      <c r="V55383" t="s">
        <v>46</v>
      </c>
      <c r="W55383" t="s">
        <v>717</v>
      </c>
      <c r="X55383" t="s">
        <v>882</v>
      </c>
      <c r="Y55383" t="s">
        <v>13285</v>
      </c>
      <c r="Z55383" s="1">
        <v>39451</v>
      </c>
    </row>
    <row r="55384" spans="11:26" x14ac:dyDescent="0.3">
      <c r="K55384" t="s">
        <v>282604</v>
      </c>
      <c r="L55384" t="s">
        <v>282605</v>
      </c>
      <c r="M55384" t="s">
        <v>52</v>
      </c>
      <c r="O55384" t="s">
        <v>28523</v>
      </c>
      <c r="Q55384" t="s">
        <v>282606</v>
      </c>
      <c r="R55384" t="s">
        <v>282607</v>
      </c>
      <c r="S55384" t="s">
        <v>282608</v>
      </c>
      <c r="T55384" t="s">
        <v>114227</v>
      </c>
      <c r="U55384" t="s">
        <v>34</v>
      </c>
      <c r="V55384" t="s">
        <v>46</v>
      </c>
      <c r="W55384" t="s">
        <v>142</v>
      </c>
      <c r="X55384" t="s">
        <v>2149</v>
      </c>
      <c r="Y55384" t="s">
        <v>3061</v>
      </c>
      <c r="Z55384" s="1">
        <v>41651</v>
      </c>
    </row>
    <row r="55385" spans="11:26" x14ac:dyDescent="0.3">
      <c r="K55385" t="s">
        <v>282609</v>
      </c>
      <c r="L55385" t="s">
        <v>282610</v>
      </c>
      <c r="M55385" t="s">
        <v>28</v>
      </c>
      <c r="N55385" t="s">
        <v>40</v>
      </c>
      <c r="O55385" s="1">
        <v>42072</v>
      </c>
      <c r="P55385">
        <v>100000000</v>
      </c>
      <c r="Q55385" t="s">
        <v>282611</v>
      </c>
      <c r="R55385" t="s">
        <v>282612</v>
      </c>
      <c r="S55385" t="s">
        <v>282613</v>
      </c>
      <c r="T55385" t="s">
        <v>34715</v>
      </c>
      <c r="U55385" t="s">
        <v>345</v>
      </c>
      <c r="V55385" t="s">
        <v>46</v>
      </c>
      <c r="W55385" t="s">
        <v>75</v>
      </c>
      <c r="X55385" t="s">
        <v>464</v>
      </c>
      <c r="Y55385" t="s">
        <v>464</v>
      </c>
      <c r="Z55385" s="1">
        <v>41275</v>
      </c>
    </row>
    <row r="55386" spans="11:26" x14ac:dyDescent="0.3">
      <c r="K55386" t="s">
        <v>282614</v>
      </c>
      <c r="L55386" t="s">
        <v>282615</v>
      </c>
      <c r="M55386" t="s">
        <v>52</v>
      </c>
      <c r="O55386" t="s">
        <v>43878</v>
      </c>
      <c r="P55386">
        <v>100000</v>
      </c>
      <c r="Q55386" t="s">
        <v>282616</v>
      </c>
      <c r="R55386" t="s">
        <v>282617</v>
      </c>
      <c r="S55386" t="s">
        <v>282618</v>
      </c>
      <c r="T55386" t="s">
        <v>282619</v>
      </c>
      <c r="U55386" t="s">
        <v>34</v>
      </c>
      <c r="V55386" t="s">
        <v>559</v>
      </c>
      <c r="W55386">
        <v>11</v>
      </c>
      <c r="X55386" t="s">
        <v>828</v>
      </c>
      <c r="Y55386" t="s">
        <v>828</v>
      </c>
      <c r="Z55386" s="1">
        <v>40547</v>
      </c>
    </row>
    <row r="55387" spans="11:26" x14ac:dyDescent="0.3">
      <c r="K55387" t="s">
        <v>282620</v>
      </c>
      <c r="L55387" t="s">
        <v>282621</v>
      </c>
      <c r="M55387" t="s">
        <v>52</v>
      </c>
      <c r="O55387" t="s">
        <v>27638</v>
      </c>
      <c r="P55387">
        <v>83125</v>
      </c>
      <c r="Q55387" t="s">
        <v>282622</v>
      </c>
      <c r="R55387" t="s">
        <v>282623</v>
      </c>
      <c r="S55387" t="s">
        <v>282624</v>
      </c>
      <c r="T55387" t="s">
        <v>64</v>
      </c>
      <c r="U55387" t="s">
        <v>34</v>
      </c>
      <c r="V55387" t="s">
        <v>96</v>
      </c>
      <c r="W55387" t="s">
        <v>97</v>
      </c>
      <c r="X55387" t="s">
        <v>98</v>
      </c>
      <c r="Y55387" t="s">
        <v>98</v>
      </c>
      <c r="Z55387" s="1">
        <v>40549</v>
      </c>
    </row>
    <row r="55388" spans="11:26" x14ac:dyDescent="0.3">
      <c r="K55388" t="s">
        <v>282620</v>
      </c>
      <c r="L55388" t="s">
        <v>282625</v>
      </c>
      <c r="M55388" t="s">
        <v>52</v>
      </c>
      <c r="O55388" t="s">
        <v>6369</v>
      </c>
      <c r="P55388">
        <v>82348</v>
      </c>
      <c r="Q55388" t="s">
        <v>282626</v>
      </c>
      <c r="R55388" t="s">
        <v>282627</v>
      </c>
      <c r="S55388" t="s">
        <v>282628</v>
      </c>
      <c r="T55388" t="s">
        <v>1294</v>
      </c>
      <c r="U55388" t="s">
        <v>345</v>
      </c>
      <c r="V55388" t="s">
        <v>46</v>
      </c>
      <c r="W55388" t="s">
        <v>142</v>
      </c>
      <c r="X55388" t="s">
        <v>2838</v>
      </c>
      <c r="Y55388" t="s">
        <v>2839</v>
      </c>
    </row>
    <row r="55389" spans="11:26" x14ac:dyDescent="0.3">
      <c r="K55389" t="s">
        <v>282629</v>
      </c>
      <c r="L55389" t="s">
        <v>282630</v>
      </c>
      <c r="M55389" t="s">
        <v>52</v>
      </c>
      <c r="O55389" t="s">
        <v>37891</v>
      </c>
      <c r="Q55389" t="s">
        <v>282631</v>
      </c>
      <c r="R55389" t="s">
        <v>282632</v>
      </c>
      <c r="S55389" t="s">
        <v>282633</v>
      </c>
      <c r="T55389" t="s">
        <v>1294</v>
      </c>
      <c r="U55389" t="s">
        <v>34</v>
      </c>
      <c r="V55389" t="s">
        <v>46</v>
      </c>
      <c r="W55389" t="s">
        <v>106</v>
      </c>
      <c r="X55389" t="s">
        <v>107</v>
      </c>
      <c r="Y55389" t="s">
        <v>1016</v>
      </c>
      <c r="Z55389" s="1">
        <v>39448</v>
      </c>
    </row>
    <row r="55390" spans="11:26" x14ac:dyDescent="0.3">
      <c r="K55390" t="s">
        <v>282634</v>
      </c>
      <c r="L55390" t="s">
        <v>282635</v>
      </c>
      <c r="M55390" t="s">
        <v>223</v>
      </c>
      <c r="O55390" s="1">
        <v>40913</v>
      </c>
      <c r="P55390">
        <v>175000</v>
      </c>
      <c r="Q55390" t="s">
        <v>282636</v>
      </c>
      <c r="R55390" t="s">
        <v>282637</v>
      </c>
      <c r="S55390" t="s">
        <v>282638</v>
      </c>
      <c r="T55390" t="s">
        <v>36365</v>
      </c>
      <c r="U55390" t="s">
        <v>178</v>
      </c>
      <c r="V55390" t="s">
        <v>46</v>
      </c>
      <c r="W55390" t="s">
        <v>106</v>
      </c>
      <c r="X55390" t="s">
        <v>107</v>
      </c>
      <c r="Y55390" t="s">
        <v>1016</v>
      </c>
      <c r="Z55390" s="1">
        <v>31048</v>
      </c>
    </row>
    <row r="55391" spans="11:26" x14ac:dyDescent="0.3">
      <c r="K55391" t="s">
        <v>282639</v>
      </c>
      <c r="L55391" t="s">
        <v>282640</v>
      </c>
      <c r="M55391" t="s">
        <v>52</v>
      </c>
      <c r="O55391" t="s">
        <v>2420</v>
      </c>
      <c r="P55391">
        <v>126553</v>
      </c>
      <c r="Q55391" t="s">
        <v>282641</v>
      </c>
      <c r="R55391" t="s">
        <v>282642</v>
      </c>
      <c r="S55391" t="s">
        <v>282643</v>
      </c>
      <c r="T55391" t="s">
        <v>1294</v>
      </c>
      <c r="U55391" t="s">
        <v>34</v>
      </c>
      <c r="V55391" t="s">
        <v>46</v>
      </c>
      <c r="W55391" t="s">
        <v>106</v>
      </c>
      <c r="X55391" t="s">
        <v>107</v>
      </c>
      <c r="Y55391" t="s">
        <v>1882</v>
      </c>
    </row>
    <row r="55392" spans="11:26" x14ac:dyDescent="0.3">
      <c r="K55392" t="s">
        <v>282644</v>
      </c>
      <c r="L55392" t="s">
        <v>282645</v>
      </c>
      <c r="M55392" t="s">
        <v>256</v>
      </c>
      <c r="O55392" s="1">
        <v>42044</v>
      </c>
      <c r="P55392">
        <v>71300</v>
      </c>
      <c r="Q55392" t="s">
        <v>282646</v>
      </c>
      <c r="R55392" t="s">
        <v>15601</v>
      </c>
      <c r="S55392" t="s">
        <v>282647</v>
      </c>
      <c r="T55392" t="s">
        <v>282648</v>
      </c>
      <c r="U55392" t="s">
        <v>178</v>
      </c>
      <c r="Z55392" s="1">
        <v>40920</v>
      </c>
    </row>
    <row r="55393" spans="11:26" x14ac:dyDescent="0.3">
      <c r="K55393" t="s">
        <v>282649</v>
      </c>
      <c r="L55393" t="s">
        <v>282650</v>
      </c>
      <c r="M55393" t="s">
        <v>52</v>
      </c>
      <c r="O55393" t="s">
        <v>7154</v>
      </c>
      <c r="P55393">
        <v>3000000</v>
      </c>
      <c r="Q55393" t="s">
        <v>282651</v>
      </c>
      <c r="R55393" t="s">
        <v>282652</v>
      </c>
      <c r="T55393" t="s">
        <v>282653</v>
      </c>
      <c r="U55393" t="s">
        <v>34</v>
      </c>
      <c r="V55393" t="s">
        <v>46</v>
      </c>
      <c r="W55393" t="s">
        <v>167</v>
      </c>
      <c r="X55393" t="s">
        <v>168</v>
      </c>
      <c r="Y55393" t="s">
        <v>169</v>
      </c>
      <c r="Z55393" s="1">
        <v>40909</v>
      </c>
    </row>
    <row r="55394" spans="11:26" x14ac:dyDescent="0.3">
      <c r="K55394" t="s">
        <v>282654</v>
      </c>
      <c r="L55394" t="s">
        <v>282655</v>
      </c>
      <c r="M55394" t="s">
        <v>52</v>
      </c>
      <c r="O55394" s="1">
        <v>41524</v>
      </c>
      <c r="P55394">
        <v>250000</v>
      </c>
      <c r="Q55394" t="s">
        <v>282656</v>
      </c>
      <c r="R55394" t="s">
        <v>282657</v>
      </c>
      <c r="S55394" t="s">
        <v>282658</v>
      </c>
      <c r="T55394" t="s">
        <v>282659</v>
      </c>
      <c r="U55394" t="s">
        <v>34</v>
      </c>
      <c r="V55394" t="s">
        <v>35</v>
      </c>
      <c r="W55394">
        <v>35</v>
      </c>
      <c r="X55394" t="s">
        <v>282660</v>
      </c>
      <c r="Y55394" t="s">
        <v>282660</v>
      </c>
      <c r="Z55394" t="s">
        <v>40093</v>
      </c>
    </row>
    <row r="55395" spans="11:26" x14ac:dyDescent="0.3">
      <c r="K55395" t="s">
        <v>282654</v>
      </c>
      <c r="L55395" t="s">
        <v>282661</v>
      </c>
      <c r="M55395" t="s">
        <v>52</v>
      </c>
      <c r="O55395" s="1">
        <v>40824</v>
      </c>
      <c r="Q55395" t="s">
        <v>282662</v>
      </c>
      <c r="R55395" t="s">
        <v>282663</v>
      </c>
      <c r="S55395" t="s">
        <v>282664</v>
      </c>
      <c r="T55395" t="s">
        <v>268697</v>
      </c>
      <c r="U55395" t="s">
        <v>1158</v>
      </c>
      <c r="V55395" t="s">
        <v>46</v>
      </c>
      <c r="W55395" t="s">
        <v>106</v>
      </c>
      <c r="X55395" t="s">
        <v>107</v>
      </c>
      <c r="Y55395" t="s">
        <v>116</v>
      </c>
      <c r="Z55395" s="1">
        <v>39083</v>
      </c>
    </row>
    <row r="55396" spans="11:26" x14ac:dyDescent="0.3">
      <c r="K55396" t="s">
        <v>282665</v>
      </c>
      <c r="L55396" t="s">
        <v>282666</v>
      </c>
      <c r="M55396" t="s">
        <v>52</v>
      </c>
      <c r="O55396" t="s">
        <v>183</v>
      </c>
      <c r="P55396">
        <v>40000</v>
      </c>
      <c r="Q55396" t="s">
        <v>282667</v>
      </c>
      <c r="R55396" t="s">
        <v>282668</v>
      </c>
      <c r="S55396" t="s">
        <v>282669</v>
      </c>
      <c r="T55396" t="s">
        <v>6</v>
      </c>
      <c r="U55396" t="s">
        <v>34</v>
      </c>
      <c r="V55396" t="s">
        <v>65</v>
      </c>
      <c r="W55396">
        <v>30</v>
      </c>
      <c r="X55396" t="s">
        <v>4743</v>
      </c>
      <c r="Y55396" t="s">
        <v>4743</v>
      </c>
      <c r="Z55396" s="1">
        <v>34335</v>
      </c>
    </row>
    <row r="55397" spans="11:26" x14ac:dyDescent="0.3">
      <c r="K55397" t="s">
        <v>282670</v>
      </c>
      <c r="L55397" t="s">
        <v>282671</v>
      </c>
      <c r="M55397" t="s">
        <v>190</v>
      </c>
      <c r="O55397" s="1">
        <v>41640</v>
      </c>
      <c r="P55397">
        <v>196832</v>
      </c>
      <c r="Q55397" t="s">
        <v>282672</v>
      </c>
      <c r="R55397" t="s">
        <v>282673</v>
      </c>
      <c r="S55397" t="s">
        <v>282674</v>
      </c>
      <c r="T55397" t="s">
        <v>10251</v>
      </c>
      <c r="U55397" t="s">
        <v>34</v>
      </c>
      <c r="V55397" t="s">
        <v>800</v>
      </c>
      <c r="X55397" t="s">
        <v>801</v>
      </c>
      <c r="Y55397" t="s">
        <v>801</v>
      </c>
      <c r="Z55397" s="1">
        <v>40544</v>
      </c>
    </row>
    <row r="55398" spans="11:26" x14ac:dyDescent="0.3">
      <c r="K55398" t="s">
        <v>282675</v>
      </c>
      <c r="L55398" t="s">
        <v>282676</v>
      </c>
      <c r="M55398" t="s">
        <v>52</v>
      </c>
      <c r="O55398" t="s">
        <v>18290</v>
      </c>
      <c r="P55398">
        <v>40000</v>
      </c>
      <c r="Q55398" t="s">
        <v>282677</v>
      </c>
      <c r="R55398" t="s">
        <v>282678</v>
      </c>
      <c r="S55398" t="s">
        <v>282679</v>
      </c>
      <c r="T55398" t="s">
        <v>296</v>
      </c>
      <c r="U55398" t="s">
        <v>34</v>
      </c>
      <c r="V55398" t="s">
        <v>96</v>
      </c>
      <c r="W55398" t="s">
        <v>97</v>
      </c>
      <c r="X55398" t="s">
        <v>25566</v>
      </c>
      <c r="Y55398" t="s">
        <v>282680</v>
      </c>
      <c r="Z55398" s="1">
        <v>31053</v>
      </c>
    </row>
    <row r="55399" spans="11:26" x14ac:dyDescent="0.3">
      <c r="K55399" t="s">
        <v>282681</v>
      </c>
      <c r="L55399" t="s">
        <v>282682</v>
      </c>
      <c r="M55399" t="s">
        <v>28</v>
      </c>
      <c r="N55399" t="s">
        <v>40</v>
      </c>
      <c r="O55399" t="s">
        <v>2397</v>
      </c>
      <c r="P55399">
        <v>6000000</v>
      </c>
      <c r="Q55399" t="s">
        <v>282683</v>
      </c>
      <c r="R55399" t="s">
        <v>282684</v>
      </c>
      <c r="S55399" t="s">
        <v>282685</v>
      </c>
      <c r="T55399" t="s">
        <v>95</v>
      </c>
      <c r="U55399" t="s">
        <v>34</v>
      </c>
      <c r="V55399" t="s">
        <v>96</v>
      </c>
      <c r="W55399" t="s">
        <v>5722</v>
      </c>
      <c r="X55399" t="s">
        <v>5723</v>
      </c>
      <c r="Y55399" t="s">
        <v>5724</v>
      </c>
    </row>
    <row r="55400" spans="11:26" x14ac:dyDescent="0.3">
      <c r="K55400" t="s">
        <v>282686</v>
      </c>
      <c r="L55400" t="s">
        <v>282687</v>
      </c>
      <c r="M55400" t="s">
        <v>52</v>
      </c>
      <c r="O55400" t="s">
        <v>120759</v>
      </c>
      <c r="P55400">
        <v>185000</v>
      </c>
      <c r="Q55400" t="s">
        <v>282688</v>
      </c>
      <c r="R55400" t="s">
        <v>282689</v>
      </c>
      <c r="S55400" t="s">
        <v>282690</v>
      </c>
      <c r="T55400" t="s">
        <v>95</v>
      </c>
      <c r="U55400" t="s">
        <v>1158</v>
      </c>
      <c r="V55400" t="s">
        <v>46</v>
      </c>
      <c r="W55400" t="s">
        <v>2104</v>
      </c>
      <c r="X55400" t="s">
        <v>2105</v>
      </c>
      <c r="Y55400" t="s">
        <v>17382</v>
      </c>
    </row>
    <row r="55401" spans="11:26" x14ac:dyDescent="0.3">
      <c r="K55401" t="s">
        <v>282686</v>
      </c>
      <c r="L55401" t="s">
        <v>282691</v>
      </c>
      <c r="M55401" t="s">
        <v>324</v>
      </c>
      <c r="O55401" s="1">
        <v>39083</v>
      </c>
      <c r="P55401">
        <v>470000</v>
      </c>
      <c r="Q55401" t="s">
        <v>282692</v>
      </c>
      <c r="R55401" t="s">
        <v>282693</v>
      </c>
      <c r="S55401" t="s">
        <v>282694</v>
      </c>
      <c r="T55401" t="s">
        <v>282695</v>
      </c>
      <c r="U55401" t="s">
        <v>34</v>
      </c>
      <c r="V55401" t="s">
        <v>206</v>
      </c>
      <c r="W55401" t="s">
        <v>7189</v>
      </c>
      <c r="X55401" t="s">
        <v>7190</v>
      </c>
      <c r="Y55401" t="s">
        <v>7190</v>
      </c>
      <c r="Z55401" s="1">
        <v>42005</v>
      </c>
    </row>
    <row r="55402" spans="11:26" x14ac:dyDescent="0.3">
      <c r="K55402" t="s">
        <v>282696</v>
      </c>
      <c r="L55402" t="s">
        <v>282697</v>
      </c>
      <c r="M55402" t="s">
        <v>52</v>
      </c>
      <c r="O55402" s="1">
        <v>41281</v>
      </c>
      <c r="P55402">
        <v>52110</v>
      </c>
      <c r="Q55402" t="s">
        <v>282698</v>
      </c>
      <c r="R55402" t="s">
        <v>282699</v>
      </c>
      <c r="S55402" t="s">
        <v>282700</v>
      </c>
      <c r="T55402" t="s">
        <v>436</v>
      </c>
      <c r="U55402" t="s">
        <v>34</v>
      </c>
      <c r="V55402" t="s">
        <v>46</v>
      </c>
      <c r="W55402" t="s">
        <v>106</v>
      </c>
      <c r="X55402" t="s">
        <v>107</v>
      </c>
      <c r="Y55402" t="s">
        <v>396</v>
      </c>
      <c r="Z55402" s="1">
        <v>39083</v>
      </c>
    </row>
    <row r="55403" spans="11:26" x14ac:dyDescent="0.3">
      <c r="K55403" t="s">
        <v>282701</v>
      </c>
      <c r="L55403" t="s">
        <v>282702</v>
      </c>
      <c r="M55403" t="s">
        <v>52</v>
      </c>
      <c r="O55403" s="1">
        <v>39822</v>
      </c>
      <c r="P55403">
        <v>140000</v>
      </c>
      <c r="Q55403" t="s">
        <v>282703</v>
      </c>
      <c r="R55403" t="s">
        <v>282704</v>
      </c>
      <c r="S55403" t="s">
        <v>282705</v>
      </c>
      <c r="T55403" t="s">
        <v>6</v>
      </c>
      <c r="U55403" t="s">
        <v>34</v>
      </c>
      <c r="V55403" t="s">
        <v>65</v>
      </c>
      <c r="W55403">
        <v>4</v>
      </c>
      <c r="Z55403" s="1">
        <v>40179</v>
      </c>
    </row>
    <row r="55404" spans="11:26" x14ac:dyDescent="0.3">
      <c r="K55404" t="s">
        <v>282706</v>
      </c>
      <c r="L55404" t="s">
        <v>282707</v>
      </c>
      <c r="M55404" t="s">
        <v>52</v>
      </c>
      <c r="O55404" t="s">
        <v>4151</v>
      </c>
      <c r="P55404">
        <v>100000</v>
      </c>
      <c r="Q55404" t="s">
        <v>282708</v>
      </c>
      <c r="R55404" t="s">
        <v>282709</v>
      </c>
      <c r="S55404" t="s">
        <v>282710</v>
      </c>
      <c r="U55404" t="s">
        <v>34</v>
      </c>
      <c r="Z55404" s="1">
        <v>36892</v>
      </c>
    </row>
    <row r="55405" spans="11:26" x14ac:dyDescent="0.3">
      <c r="K55405" t="s">
        <v>282711</v>
      </c>
      <c r="L55405" t="s">
        <v>282712</v>
      </c>
      <c r="M55405" t="s">
        <v>52</v>
      </c>
      <c r="O55405" s="1">
        <v>41648</v>
      </c>
      <c r="P55405">
        <v>20000</v>
      </c>
      <c r="Q55405" t="s">
        <v>282713</v>
      </c>
      <c r="R55405" t="s">
        <v>282714</v>
      </c>
      <c r="S55405" t="s">
        <v>282715</v>
      </c>
      <c r="T55405" t="s">
        <v>282716</v>
      </c>
      <c r="U55405" t="s">
        <v>34</v>
      </c>
      <c r="V55405" t="s">
        <v>35</v>
      </c>
      <c r="W55405">
        <v>10</v>
      </c>
      <c r="X55405" t="s">
        <v>1130</v>
      </c>
      <c r="Y55405" t="s">
        <v>1131</v>
      </c>
      <c r="Z55405" s="1">
        <v>41640</v>
      </c>
    </row>
    <row r="55406" spans="11:26" x14ac:dyDescent="0.3">
      <c r="K55406" t="s">
        <v>282717</v>
      </c>
      <c r="L55406" t="s">
        <v>282718</v>
      </c>
      <c r="M55406" t="s">
        <v>52</v>
      </c>
      <c r="O55406" s="1">
        <v>40971</v>
      </c>
      <c r="P55406">
        <v>80000</v>
      </c>
      <c r="Q55406" t="s">
        <v>282719</v>
      </c>
      <c r="R55406" t="s">
        <v>282720</v>
      </c>
      <c r="S55406" t="s">
        <v>282721</v>
      </c>
      <c r="T55406" t="s">
        <v>282722</v>
      </c>
      <c r="U55406" t="s">
        <v>34</v>
      </c>
      <c r="V55406" t="s">
        <v>46</v>
      </c>
      <c r="W55406" t="s">
        <v>260</v>
      </c>
      <c r="X55406" t="s">
        <v>402</v>
      </c>
      <c r="Y55406" t="s">
        <v>402</v>
      </c>
    </row>
    <row r="55407" spans="11:26" x14ac:dyDescent="0.3">
      <c r="K55407" t="s">
        <v>282723</v>
      </c>
      <c r="L55407" t="s">
        <v>282724</v>
      </c>
      <c r="M55407" t="s">
        <v>52</v>
      </c>
      <c r="O55407" t="s">
        <v>32532</v>
      </c>
      <c r="Q55407" t="s">
        <v>282725</v>
      </c>
      <c r="R55407" t="s">
        <v>282726</v>
      </c>
      <c r="S55407" t="s">
        <v>282727</v>
      </c>
      <c r="T55407" t="s">
        <v>282728</v>
      </c>
      <c r="U55407" t="s">
        <v>345</v>
      </c>
      <c r="V55407" t="s">
        <v>46</v>
      </c>
      <c r="W55407" t="s">
        <v>471</v>
      </c>
      <c r="X55407" t="s">
        <v>1482</v>
      </c>
      <c r="Y55407" t="s">
        <v>8722</v>
      </c>
    </row>
    <row r="55408" spans="11:26" x14ac:dyDescent="0.3">
      <c r="K55408" t="s">
        <v>282729</v>
      </c>
      <c r="L55408" t="s">
        <v>282730</v>
      </c>
      <c r="M55408" t="s">
        <v>52</v>
      </c>
      <c r="O55408" t="s">
        <v>14104</v>
      </c>
      <c r="P55408">
        <v>0</v>
      </c>
      <c r="Q55408" t="s">
        <v>282731</v>
      </c>
      <c r="R55408" t="s">
        <v>282732</v>
      </c>
      <c r="S55408" t="s">
        <v>282733</v>
      </c>
      <c r="T55408" t="s">
        <v>282734</v>
      </c>
      <c r="U55408" t="s">
        <v>34</v>
      </c>
      <c r="V55408" t="s">
        <v>46</v>
      </c>
      <c r="W55408" t="s">
        <v>106</v>
      </c>
      <c r="X55408" t="s">
        <v>7356</v>
      </c>
      <c r="Y55408" t="s">
        <v>12168</v>
      </c>
      <c r="Z55408" s="1">
        <v>40179</v>
      </c>
    </row>
    <row r="55409" spans="11:26" x14ac:dyDescent="0.3">
      <c r="K55409" t="s">
        <v>282735</v>
      </c>
      <c r="L55409" t="s">
        <v>282736</v>
      </c>
      <c r="M55409" t="s">
        <v>28</v>
      </c>
      <c r="O55409" t="s">
        <v>25049</v>
      </c>
      <c r="P55409">
        <v>100000</v>
      </c>
      <c r="Q55409" t="s">
        <v>282737</v>
      </c>
      <c r="R55409" t="s">
        <v>282738</v>
      </c>
      <c r="S55409" t="s">
        <v>282739</v>
      </c>
      <c r="T55409" t="s">
        <v>48526</v>
      </c>
      <c r="U55409" t="s">
        <v>34</v>
      </c>
      <c r="V55409" t="s">
        <v>35</v>
      </c>
      <c r="W55409">
        <v>19</v>
      </c>
      <c r="X55409" t="s">
        <v>792</v>
      </c>
      <c r="Y55409" t="s">
        <v>792</v>
      </c>
    </row>
    <row r="55410" spans="11:26" x14ac:dyDescent="0.3">
      <c r="K55410" t="s">
        <v>282735</v>
      </c>
      <c r="L55410" t="s">
        <v>282740</v>
      </c>
      <c r="M55410" t="s">
        <v>28</v>
      </c>
      <c r="O55410" t="s">
        <v>25049</v>
      </c>
      <c r="P55410">
        <v>100000</v>
      </c>
      <c r="Q55410" t="s">
        <v>282741</v>
      </c>
      <c r="R55410" t="s">
        <v>282742</v>
      </c>
      <c r="S55410" t="s">
        <v>282743</v>
      </c>
      <c r="T55410" t="s">
        <v>74</v>
      </c>
      <c r="U55410" t="s">
        <v>34</v>
      </c>
      <c r="V55410" t="s">
        <v>65</v>
      </c>
      <c r="W55410">
        <v>24</v>
      </c>
      <c r="X55410" t="s">
        <v>2593</v>
      </c>
      <c r="Y55410" t="s">
        <v>282744</v>
      </c>
    </row>
    <row r="55411" spans="11:26" x14ac:dyDescent="0.3">
      <c r="K55411" t="s">
        <v>282745</v>
      </c>
      <c r="L55411" t="s">
        <v>282746</v>
      </c>
      <c r="M55411" t="s">
        <v>52</v>
      </c>
      <c r="O55411" s="1">
        <v>42102</v>
      </c>
      <c r="P55411">
        <v>1300000</v>
      </c>
      <c r="Q55411" t="s">
        <v>282747</v>
      </c>
      <c r="R55411" t="s">
        <v>282748</v>
      </c>
      <c r="S55411" t="s">
        <v>282749</v>
      </c>
      <c r="T55411" t="s">
        <v>282750</v>
      </c>
      <c r="U55411" t="s">
        <v>34</v>
      </c>
      <c r="V55411" t="s">
        <v>924</v>
      </c>
      <c r="W55411">
        <v>29</v>
      </c>
      <c r="X55411" t="s">
        <v>1263</v>
      </c>
      <c r="Y55411" t="s">
        <v>1263</v>
      </c>
    </row>
    <row r="55412" spans="11:26" x14ac:dyDescent="0.3">
      <c r="K55412" t="s">
        <v>282751</v>
      </c>
      <c r="L55412" t="s">
        <v>282752</v>
      </c>
      <c r="M55412" t="s">
        <v>52</v>
      </c>
      <c r="O55412" t="s">
        <v>10042</v>
      </c>
      <c r="P55412">
        <v>650000</v>
      </c>
      <c r="Q55412" t="s">
        <v>282753</v>
      </c>
      <c r="R55412" t="s">
        <v>282754</v>
      </c>
      <c r="S55412" t="s">
        <v>282755</v>
      </c>
      <c r="T55412" t="s">
        <v>282756</v>
      </c>
      <c r="U55412" t="s">
        <v>34</v>
      </c>
      <c r="V55412" t="s">
        <v>206</v>
      </c>
      <c r="W55412" t="s">
        <v>207</v>
      </c>
      <c r="X55412" t="s">
        <v>208</v>
      </c>
      <c r="Y55412" t="s">
        <v>208</v>
      </c>
      <c r="Z55412" t="s">
        <v>15775</v>
      </c>
    </row>
    <row r="55413" spans="11:26" x14ac:dyDescent="0.3">
      <c r="K55413" t="s">
        <v>282751</v>
      </c>
      <c r="L55413" t="s">
        <v>282757</v>
      </c>
      <c r="M55413" t="s">
        <v>28</v>
      </c>
      <c r="N55413" t="s">
        <v>40</v>
      </c>
      <c r="O55413" t="s">
        <v>20161</v>
      </c>
      <c r="Q55413" t="s">
        <v>282758</v>
      </c>
      <c r="R55413" t="s">
        <v>282759</v>
      </c>
      <c r="S55413" t="s">
        <v>282760</v>
      </c>
      <c r="T55413" t="s">
        <v>282761</v>
      </c>
      <c r="U55413" t="s">
        <v>34</v>
      </c>
      <c r="V55413" t="s">
        <v>206</v>
      </c>
      <c r="W55413" t="s">
        <v>2537</v>
      </c>
      <c r="X55413" t="s">
        <v>208</v>
      </c>
      <c r="Y55413" t="s">
        <v>42108</v>
      </c>
      <c r="Z55413" s="1">
        <v>40544</v>
      </c>
    </row>
    <row r="55414" spans="11:26" x14ac:dyDescent="0.3">
      <c r="K55414" t="s">
        <v>282762</v>
      </c>
      <c r="L55414" t="s">
        <v>282763</v>
      </c>
      <c r="M55414" t="s">
        <v>52</v>
      </c>
      <c r="O55414" s="1">
        <v>41153</v>
      </c>
      <c r="P55414">
        <v>25000</v>
      </c>
      <c r="Q55414" t="s">
        <v>282764</v>
      </c>
      <c r="R55414" t="s">
        <v>282765</v>
      </c>
      <c r="S55414" t="s">
        <v>282766</v>
      </c>
      <c r="T55414" t="s">
        <v>282767</v>
      </c>
      <c r="U55414" t="s">
        <v>34</v>
      </c>
      <c r="V55414" t="s">
        <v>206</v>
      </c>
      <c r="W55414" t="s">
        <v>207</v>
      </c>
      <c r="X55414" t="s">
        <v>208</v>
      </c>
      <c r="Y55414" t="s">
        <v>208</v>
      </c>
      <c r="Z55414" t="s">
        <v>282190</v>
      </c>
    </row>
    <row r="55415" spans="11:26" x14ac:dyDescent="0.3">
      <c r="K55415" t="s">
        <v>282768</v>
      </c>
      <c r="L55415" t="s">
        <v>282769</v>
      </c>
      <c r="M55415" t="s">
        <v>324</v>
      </c>
      <c r="O55415" s="1">
        <v>41646</v>
      </c>
      <c r="Q55415" t="s">
        <v>282770</v>
      </c>
      <c r="R55415" t="s">
        <v>282771</v>
      </c>
      <c r="S55415" t="s">
        <v>282772</v>
      </c>
      <c r="T55415" t="s">
        <v>205</v>
      </c>
      <c r="U55415" t="s">
        <v>34</v>
      </c>
      <c r="V55415" t="s">
        <v>65</v>
      </c>
      <c r="W55415">
        <v>5</v>
      </c>
      <c r="X55415" t="s">
        <v>2365</v>
      </c>
      <c r="Y55415" t="s">
        <v>2365</v>
      </c>
    </row>
    <row r="55416" spans="11:26" x14ac:dyDescent="0.3">
      <c r="K55416" t="s">
        <v>282768</v>
      </c>
      <c r="L55416" t="s">
        <v>282773</v>
      </c>
      <c r="M55416" t="s">
        <v>324</v>
      </c>
      <c r="O55416" s="1">
        <v>41280</v>
      </c>
      <c r="P55416">
        <v>250000</v>
      </c>
      <c r="Q55416" t="s">
        <v>282774</v>
      </c>
      <c r="R55416" t="s">
        <v>282771</v>
      </c>
      <c r="S55416" t="s">
        <v>282775</v>
      </c>
      <c r="U55416" t="s">
        <v>345</v>
      </c>
      <c r="V55416" t="s">
        <v>46</v>
      </c>
      <c r="W55416" t="s">
        <v>106</v>
      </c>
      <c r="X55416" t="s">
        <v>107</v>
      </c>
      <c r="Y55416" t="s">
        <v>116</v>
      </c>
      <c r="Z55416" s="1">
        <v>41950</v>
      </c>
    </row>
    <row r="55417" spans="11:26" x14ac:dyDescent="0.3">
      <c r="K55417" t="s">
        <v>282768</v>
      </c>
      <c r="L55417" t="s">
        <v>282776</v>
      </c>
      <c r="M55417" t="s">
        <v>28</v>
      </c>
      <c r="O55417" t="s">
        <v>12978</v>
      </c>
      <c r="P55417">
        <v>1500000</v>
      </c>
      <c r="Q55417" t="s">
        <v>282777</v>
      </c>
      <c r="R55417" t="s">
        <v>282778</v>
      </c>
      <c r="S55417" t="s">
        <v>282779</v>
      </c>
      <c r="T55417" t="s">
        <v>137181</v>
      </c>
      <c r="U55417" t="s">
        <v>34</v>
      </c>
      <c r="V55417" t="s">
        <v>46</v>
      </c>
      <c r="W55417" t="s">
        <v>9493</v>
      </c>
      <c r="X55417" t="s">
        <v>9494</v>
      </c>
      <c r="Y55417" t="s">
        <v>732</v>
      </c>
      <c r="Z55417" s="1">
        <v>35796</v>
      </c>
    </row>
    <row r="55418" spans="11:26" x14ac:dyDescent="0.3">
      <c r="K55418" t="s">
        <v>282768</v>
      </c>
      <c r="L55418" t="s">
        <v>282780</v>
      </c>
      <c r="M55418" t="s">
        <v>52</v>
      </c>
      <c r="O55418" s="1">
        <v>39455</v>
      </c>
      <c r="P55418">
        <v>10000</v>
      </c>
      <c r="Q55418" t="s">
        <v>282781</v>
      </c>
      <c r="R55418" t="s">
        <v>282782</v>
      </c>
      <c r="S55418" t="s">
        <v>282783</v>
      </c>
      <c r="T55418" t="s">
        <v>2249</v>
      </c>
      <c r="U55418" t="s">
        <v>34</v>
      </c>
      <c r="V55418" t="s">
        <v>46</v>
      </c>
      <c r="W55418" t="s">
        <v>106</v>
      </c>
      <c r="X55418" t="s">
        <v>1650</v>
      </c>
      <c r="Y55418" t="s">
        <v>1651</v>
      </c>
      <c r="Z55418" s="1">
        <v>31048</v>
      </c>
    </row>
    <row r="55419" spans="11:26" x14ac:dyDescent="0.3">
      <c r="K55419" t="s">
        <v>282784</v>
      </c>
      <c r="L55419" t="s">
        <v>282785</v>
      </c>
      <c r="M55419" t="s">
        <v>324</v>
      </c>
      <c r="O55419" s="1">
        <v>42011</v>
      </c>
      <c r="Q55419" t="s">
        <v>282786</v>
      </c>
      <c r="R55419" t="s">
        <v>282787</v>
      </c>
      <c r="S55419" t="s">
        <v>282788</v>
      </c>
      <c r="U55419" t="s">
        <v>34</v>
      </c>
      <c r="V55419" t="s">
        <v>559</v>
      </c>
      <c r="W55419">
        <v>11</v>
      </c>
      <c r="X55419" t="s">
        <v>828</v>
      </c>
      <c r="Y55419" t="s">
        <v>828</v>
      </c>
      <c r="Z55419" s="1">
        <v>41640</v>
      </c>
    </row>
    <row r="55420" spans="11:26" x14ac:dyDescent="0.3">
      <c r="K55420" t="s">
        <v>282789</v>
      </c>
      <c r="L55420" t="s">
        <v>282790</v>
      </c>
      <c r="M55420" t="s">
        <v>52</v>
      </c>
      <c r="O55420" t="s">
        <v>9469</v>
      </c>
      <c r="P55420">
        <v>2100000</v>
      </c>
      <c r="Q55420" t="s">
        <v>282791</v>
      </c>
      <c r="R55420" t="s">
        <v>282792</v>
      </c>
      <c r="S55420" t="s">
        <v>282793</v>
      </c>
      <c r="T55420" t="s">
        <v>6</v>
      </c>
      <c r="U55420" t="s">
        <v>34</v>
      </c>
      <c r="V55420" t="s">
        <v>65</v>
      </c>
      <c r="W55420">
        <v>23</v>
      </c>
      <c r="X55420" t="s">
        <v>297</v>
      </c>
      <c r="Y55420" t="s">
        <v>297</v>
      </c>
    </row>
    <row r="55421" spans="11:26" x14ac:dyDescent="0.3">
      <c r="K55421" t="s">
        <v>282789</v>
      </c>
      <c r="L55421" t="s">
        <v>282794</v>
      </c>
      <c r="M55421" t="s">
        <v>52</v>
      </c>
      <c r="O55421" s="1">
        <v>41282</v>
      </c>
      <c r="P55421">
        <v>1000000</v>
      </c>
      <c r="Q55421" t="s">
        <v>282795</v>
      </c>
      <c r="R55421" t="s">
        <v>282796</v>
      </c>
      <c r="S55421" t="s">
        <v>282797</v>
      </c>
      <c r="T55421" t="s">
        <v>282798</v>
      </c>
      <c r="U55421" t="s">
        <v>34</v>
      </c>
      <c r="V55421" t="s">
        <v>46</v>
      </c>
      <c r="W55421" t="s">
        <v>106</v>
      </c>
      <c r="X55421" t="s">
        <v>107</v>
      </c>
      <c r="Y55421" t="s">
        <v>1975</v>
      </c>
      <c r="Z55421" s="1">
        <v>40909</v>
      </c>
    </row>
    <row r="55422" spans="11:26" x14ac:dyDescent="0.3">
      <c r="K55422" t="s">
        <v>282799</v>
      </c>
      <c r="L55422" t="s">
        <v>282800</v>
      </c>
      <c r="M55422" t="s">
        <v>190</v>
      </c>
      <c r="O55422" s="1">
        <v>41518</v>
      </c>
      <c r="Q55422" t="s">
        <v>282801</v>
      </c>
      <c r="R55422" t="s">
        <v>282802</v>
      </c>
      <c r="S55422" t="s">
        <v>282803</v>
      </c>
      <c r="T55422" t="s">
        <v>85</v>
      </c>
      <c r="U55422" t="s">
        <v>345</v>
      </c>
      <c r="V55422" t="s">
        <v>46</v>
      </c>
      <c r="W55422" t="s">
        <v>106</v>
      </c>
      <c r="X55422" t="s">
        <v>2081</v>
      </c>
      <c r="Y55422" t="s">
        <v>5289</v>
      </c>
      <c r="Z55422" s="1">
        <v>40179</v>
      </c>
    </row>
    <row r="55423" spans="11:26" x14ac:dyDescent="0.3">
      <c r="K55423" t="s">
        <v>282804</v>
      </c>
      <c r="L55423" t="s">
        <v>282805</v>
      </c>
      <c r="M55423" t="s">
        <v>190</v>
      </c>
      <c r="O55423" t="s">
        <v>18254</v>
      </c>
      <c r="Q55423" t="s">
        <v>282806</v>
      </c>
      <c r="R55423" t="s">
        <v>282807</v>
      </c>
      <c r="S55423" t="s">
        <v>282808</v>
      </c>
      <c r="T55423" t="s">
        <v>35310</v>
      </c>
      <c r="U55423" t="s">
        <v>34</v>
      </c>
    </row>
    <row r="55424" spans="11:26" x14ac:dyDescent="0.3">
      <c r="K55424" t="s">
        <v>282809</v>
      </c>
      <c r="L55424" t="s">
        <v>282810</v>
      </c>
      <c r="M55424" t="s">
        <v>28</v>
      </c>
      <c r="N55424" t="s">
        <v>29</v>
      </c>
      <c r="O55424" t="s">
        <v>37898</v>
      </c>
      <c r="P55424">
        <v>55400000</v>
      </c>
      <c r="Q55424" t="s">
        <v>282811</v>
      </c>
      <c r="R55424" t="s">
        <v>282812</v>
      </c>
      <c r="S55424" t="s">
        <v>282813</v>
      </c>
      <c r="T55424" t="s">
        <v>282814</v>
      </c>
      <c r="U55424" t="s">
        <v>34</v>
      </c>
      <c r="V55424" t="s">
        <v>46</v>
      </c>
      <c r="W55424" t="s">
        <v>142</v>
      </c>
      <c r="X55424" t="s">
        <v>16770</v>
      </c>
      <c r="Y55424" t="s">
        <v>16770</v>
      </c>
      <c r="Z55424" t="s">
        <v>282815</v>
      </c>
    </row>
    <row r="55425" spans="11:26" x14ac:dyDescent="0.3">
      <c r="K55425" t="s">
        <v>282809</v>
      </c>
      <c r="L55425" t="s">
        <v>282816</v>
      </c>
      <c r="M55425" t="s">
        <v>28</v>
      </c>
      <c r="N55425" t="s">
        <v>40</v>
      </c>
      <c r="O55425" s="1">
        <v>39455</v>
      </c>
      <c r="P55425">
        <v>17500000</v>
      </c>
      <c r="Q55425" t="s">
        <v>282817</v>
      </c>
      <c r="R55425" t="s">
        <v>282818</v>
      </c>
      <c r="S55425" t="s">
        <v>282819</v>
      </c>
      <c r="T55425" t="s">
        <v>150</v>
      </c>
      <c r="U55425" t="s">
        <v>34</v>
      </c>
      <c r="V55425" t="s">
        <v>46</v>
      </c>
      <c r="W55425" t="s">
        <v>311</v>
      </c>
      <c r="X55425" t="s">
        <v>14990</v>
      </c>
      <c r="Y55425" t="s">
        <v>149497</v>
      </c>
      <c r="Z55425" s="1">
        <v>40909</v>
      </c>
    </row>
    <row r="55426" spans="11:26" x14ac:dyDescent="0.3">
      <c r="K55426" t="s">
        <v>282809</v>
      </c>
      <c r="L55426" t="s">
        <v>282820</v>
      </c>
      <c r="M55426" t="s">
        <v>28</v>
      </c>
      <c r="N55426" t="s">
        <v>40</v>
      </c>
      <c r="O55426" t="s">
        <v>17859</v>
      </c>
      <c r="P55426">
        <v>32500000</v>
      </c>
      <c r="Q55426" t="s">
        <v>282821</v>
      </c>
      <c r="R55426" t="s">
        <v>282822</v>
      </c>
      <c r="S55426" t="s">
        <v>282823</v>
      </c>
      <c r="T55426" t="s">
        <v>282824</v>
      </c>
      <c r="U55426" t="s">
        <v>34</v>
      </c>
      <c r="V55426" t="s">
        <v>206</v>
      </c>
      <c r="W55426" t="s">
        <v>207</v>
      </c>
      <c r="X55426" t="s">
        <v>208</v>
      </c>
      <c r="Y55426" t="s">
        <v>208</v>
      </c>
      <c r="Z55426" s="1">
        <v>41275</v>
      </c>
    </row>
    <row r="55427" spans="11:26" x14ac:dyDescent="0.3">
      <c r="K55427" t="s">
        <v>282825</v>
      </c>
      <c r="L55427" t="s">
        <v>282826</v>
      </c>
      <c r="M55427" t="s">
        <v>28</v>
      </c>
      <c r="N55427" t="s">
        <v>40</v>
      </c>
      <c r="O55427" t="s">
        <v>11739</v>
      </c>
      <c r="P55427">
        <v>128000000</v>
      </c>
      <c r="Q55427" t="s">
        <v>282827</v>
      </c>
      <c r="R55427" t="s">
        <v>282828</v>
      </c>
      <c r="S55427" t="s">
        <v>282829</v>
      </c>
      <c r="T55427" t="s">
        <v>95</v>
      </c>
      <c r="U55427" t="s">
        <v>34</v>
      </c>
      <c r="V55427" t="s">
        <v>1939</v>
      </c>
      <c r="W55427">
        <v>2</v>
      </c>
      <c r="X55427" t="s">
        <v>2997</v>
      </c>
      <c r="Y55427" t="s">
        <v>2998</v>
      </c>
      <c r="Z55427" s="1">
        <v>34700</v>
      </c>
    </row>
    <row r="55428" spans="11:26" x14ac:dyDescent="0.3">
      <c r="K55428" t="s">
        <v>282830</v>
      </c>
      <c r="L55428" t="s">
        <v>282831</v>
      </c>
      <c r="M55428" t="s">
        <v>324</v>
      </c>
      <c r="O55428" t="s">
        <v>1364</v>
      </c>
      <c r="P55428">
        <v>326783</v>
      </c>
      <c r="Q55428" t="s">
        <v>282832</v>
      </c>
      <c r="R55428" t="s">
        <v>282833</v>
      </c>
      <c r="S55428" t="s">
        <v>282834</v>
      </c>
      <c r="T55428" t="s">
        <v>282835</v>
      </c>
      <c r="U55428" t="s">
        <v>34</v>
      </c>
      <c r="V55428" t="s">
        <v>46</v>
      </c>
      <c r="W55428" t="s">
        <v>106</v>
      </c>
      <c r="X55428" t="s">
        <v>107</v>
      </c>
      <c r="Y55428" t="s">
        <v>116</v>
      </c>
      <c r="Z55428" s="1">
        <v>40544</v>
      </c>
    </row>
    <row r="55429" spans="11:26" x14ac:dyDescent="0.3">
      <c r="K55429" t="s">
        <v>282836</v>
      </c>
      <c r="L55429" t="s">
        <v>282837</v>
      </c>
      <c r="M55429" t="s">
        <v>28</v>
      </c>
      <c r="O55429" t="s">
        <v>21013</v>
      </c>
      <c r="Q55429" t="s">
        <v>282838</v>
      </c>
      <c r="R55429" t="s">
        <v>282839</v>
      </c>
      <c r="S55429" t="s">
        <v>282840</v>
      </c>
      <c r="T55429" t="s">
        <v>116019</v>
      </c>
      <c r="U55429" t="s">
        <v>34</v>
      </c>
      <c r="V55429" t="s">
        <v>1072</v>
      </c>
      <c r="W55429">
        <v>7</v>
      </c>
      <c r="X55429" t="s">
        <v>1581</v>
      </c>
      <c r="Y55429" t="s">
        <v>1581</v>
      </c>
    </row>
    <row r="55430" spans="11:26" x14ac:dyDescent="0.3">
      <c r="K55430" t="s">
        <v>282841</v>
      </c>
      <c r="L55430" t="s">
        <v>282842</v>
      </c>
      <c r="M55430" t="s">
        <v>28</v>
      </c>
      <c r="O55430" t="s">
        <v>3813</v>
      </c>
      <c r="P55430">
        <v>377000</v>
      </c>
      <c r="Q55430" t="s">
        <v>282843</v>
      </c>
      <c r="R55430" t="s">
        <v>282844</v>
      </c>
      <c r="S55430" t="s">
        <v>282845</v>
      </c>
      <c r="T55430" t="s">
        <v>282846</v>
      </c>
      <c r="U55430" t="s">
        <v>34</v>
      </c>
      <c r="Z55430" s="1">
        <v>41923</v>
      </c>
    </row>
    <row r="55431" spans="11:26" x14ac:dyDescent="0.3">
      <c r="K55431" t="s">
        <v>282841</v>
      </c>
      <c r="L55431" t="s">
        <v>282847</v>
      </c>
      <c r="M55431" t="s">
        <v>28</v>
      </c>
      <c r="O55431" t="s">
        <v>18316</v>
      </c>
      <c r="P55431">
        <v>1600000</v>
      </c>
      <c r="Q55431" t="s">
        <v>282848</v>
      </c>
      <c r="R55431" t="s">
        <v>282849</v>
      </c>
      <c r="S55431" t="s">
        <v>282850</v>
      </c>
      <c r="T55431" t="s">
        <v>85</v>
      </c>
      <c r="U55431" t="s">
        <v>178</v>
      </c>
      <c r="V55431" t="s">
        <v>3680</v>
      </c>
      <c r="W55431">
        <v>13</v>
      </c>
      <c r="X55431" t="s">
        <v>3681</v>
      </c>
      <c r="Y55431" t="s">
        <v>3681</v>
      </c>
      <c r="Z55431" s="1">
        <v>40183</v>
      </c>
    </row>
    <row r="55432" spans="11:26" x14ac:dyDescent="0.3">
      <c r="K55432" t="s">
        <v>282841</v>
      </c>
      <c r="L55432" t="s">
        <v>282851</v>
      </c>
      <c r="M55432" t="s">
        <v>28</v>
      </c>
      <c r="O55432" t="s">
        <v>6584</v>
      </c>
      <c r="P55432">
        <v>7000000</v>
      </c>
      <c r="Q55432" t="s">
        <v>282852</v>
      </c>
      <c r="R55432" t="s">
        <v>282853</v>
      </c>
      <c r="S55432" t="s">
        <v>282854</v>
      </c>
      <c r="T55432" t="s">
        <v>47546</v>
      </c>
      <c r="U55432" t="s">
        <v>34</v>
      </c>
      <c r="V55432" t="s">
        <v>46</v>
      </c>
      <c r="W55432" t="s">
        <v>471</v>
      </c>
      <c r="X55432" t="s">
        <v>1760</v>
      </c>
      <c r="Y55432" t="s">
        <v>1760</v>
      </c>
      <c r="Z55432" s="1">
        <v>32509</v>
      </c>
    </row>
    <row r="55433" spans="11:26" x14ac:dyDescent="0.3">
      <c r="K55433" t="s">
        <v>282841</v>
      </c>
      <c r="L55433" t="s">
        <v>282855</v>
      </c>
      <c r="M55433" t="s">
        <v>28</v>
      </c>
      <c r="O55433" s="1">
        <v>40217</v>
      </c>
      <c r="P55433">
        <v>250000</v>
      </c>
      <c r="Q55433" t="s">
        <v>282856</v>
      </c>
      <c r="R55433" t="s">
        <v>282857</v>
      </c>
      <c r="S55433" t="s">
        <v>282858</v>
      </c>
      <c r="T55433" t="s">
        <v>205</v>
      </c>
      <c r="U55433" t="s">
        <v>34</v>
      </c>
      <c r="Z55433" s="1">
        <v>39448</v>
      </c>
    </row>
    <row r="55434" spans="11:26" x14ac:dyDescent="0.3">
      <c r="K55434" t="s">
        <v>282841</v>
      </c>
      <c r="L55434" t="s">
        <v>282859</v>
      </c>
      <c r="M55434" t="s">
        <v>256</v>
      </c>
      <c r="O55434" t="s">
        <v>12824</v>
      </c>
      <c r="P55434">
        <v>115000</v>
      </c>
      <c r="Q55434" t="s">
        <v>282860</v>
      </c>
      <c r="R55434" t="s">
        <v>282861</v>
      </c>
      <c r="S55434" t="s">
        <v>282862</v>
      </c>
      <c r="T55434" t="s">
        <v>8541</v>
      </c>
      <c r="U55434" t="s">
        <v>34</v>
      </c>
    </row>
    <row r="55435" spans="11:26" x14ac:dyDescent="0.3">
      <c r="K55435" t="s">
        <v>282863</v>
      </c>
      <c r="L55435" t="s">
        <v>282864</v>
      </c>
      <c r="M55435" t="s">
        <v>28</v>
      </c>
      <c r="O55435" t="s">
        <v>23390</v>
      </c>
      <c r="P55435">
        <v>21000000</v>
      </c>
      <c r="Q55435" t="s">
        <v>282865</v>
      </c>
      <c r="R55435" t="s">
        <v>282866</v>
      </c>
      <c r="S55435" t="s">
        <v>282867</v>
      </c>
      <c r="T55435" t="s">
        <v>40962</v>
      </c>
      <c r="U55435" t="s">
        <v>1158</v>
      </c>
      <c r="V55435" t="s">
        <v>46</v>
      </c>
      <c r="W55435" t="s">
        <v>471</v>
      </c>
      <c r="X55435" t="s">
        <v>1760</v>
      </c>
      <c r="Y55435" t="s">
        <v>1760</v>
      </c>
      <c r="Z55435" s="1">
        <v>31778</v>
      </c>
    </row>
    <row r="55436" spans="11:26" x14ac:dyDescent="0.3">
      <c r="K55436" t="s">
        <v>282863</v>
      </c>
      <c r="L55436" t="s">
        <v>282868</v>
      </c>
      <c r="M55436" t="s">
        <v>28</v>
      </c>
      <c r="O55436" s="1">
        <v>39305</v>
      </c>
      <c r="P55436">
        <v>20000000</v>
      </c>
      <c r="Q55436" t="s">
        <v>282869</v>
      </c>
      <c r="R55436" t="s">
        <v>282870</v>
      </c>
      <c r="S55436" t="s">
        <v>282871</v>
      </c>
      <c r="T55436" t="s">
        <v>205</v>
      </c>
      <c r="U55436" t="s">
        <v>345</v>
      </c>
      <c r="V55436" t="s">
        <v>46</v>
      </c>
      <c r="W55436" t="s">
        <v>106</v>
      </c>
      <c r="X55436" t="s">
        <v>107</v>
      </c>
      <c r="Y55436" t="s">
        <v>116</v>
      </c>
      <c r="Z55436" s="1">
        <v>39814</v>
      </c>
    </row>
    <row r="55437" spans="11:26" x14ac:dyDescent="0.3">
      <c r="K55437" t="s">
        <v>282872</v>
      </c>
      <c r="L55437" t="s">
        <v>282873</v>
      </c>
      <c r="M55437" t="s">
        <v>28</v>
      </c>
      <c r="N55437" t="s">
        <v>40</v>
      </c>
      <c r="O55437" t="s">
        <v>65626</v>
      </c>
      <c r="Q55437" t="s">
        <v>282874</v>
      </c>
      <c r="R55437" t="s">
        <v>282875</v>
      </c>
      <c r="S55437" t="s">
        <v>282876</v>
      </c>
      <c r="T55437" t="s">
        <v>282877</v>
      </c>
      <c r="U55437" t="s">
        <v>34</v>
      </c>
      <c r="V55437" t="s">
        <v>46</v>
      </c>
      <c r="W55437" t="s">
        <v>167</v>
      </c>
      <c r="X55437" t="s">
        <v>168</v>
      </c>
      <c r="Y55437" t="s">
        <v>169</v>
      </c>
      <c r="Z55437" s="1">
        <v>39821</v>
      </c>
    </row>
    <row r="55438" spans="11:26" x14ac:dyDescent="0.3">
      <c r="K55438" t="s">
        <v>282878</v>
      </c>
      <c r="L55438" t="s">
        <v>282879</v>
      </c>
      <c r="M55438" t="s">
        <v>28</v>
      </c>
      <c r="O55438" t="s">
        <v>238634</v>
      </c>
      <c r="P55438">
        <v>8000000</v>
      </c>
      <c r="Q55438" t="s">
        <v>282880</v>
      </c>
      <c r="R55438" t="s">
        <v>282881</v>
      </c>
      <c r="S55438" t="s">
        <v>282882</v>
      </c>
      <c r="T55438" t="s">
        <v>282883</v>
      </c>
      <c r="U55438" t="s">
        <v>178</v>
      </c>
      <c r="V55438" t="s">
        <v>1174</v>
      </c>
      <c r="W55438">
        <v>5</v>
      </c>
      <c r="X55438" t="s">
        <v>1175</v>
      </c>
      <c r="Y55438" t="s">
        <v>1175</v>
      </c>
      <c r="Z55438" s="1">
        <v>36526</v>
      </c>
    </row>
    <row r="55439" spans="11:26" x14ac:dyDescent="0.3">
      <c r="K55439" t="s">
        <v>282884</v>
      </c>
      <c r="L55439" t="s">
        <v>282885</v>
      </c>
      <c r="M55439" t="s">
        <v>52</v>
      </c>
      <c r="O55439" t="s">
        <v>13330</v>
      </c>
      <c r="P55439">
        <v>1601493</v>
      </c>
      <c r="Q55439" t="s">
        <v>282886</v>
      </c>
      <c r="R55439" t="s">
        <v>282887</v>
      </c>
      <c r="S55439" t="s">
        <v>282888</v>
      </c>
      <c r="T55439" t="s">
        <v>17107</v>
      </c>
      <c r="U55439" t="s">
        <v>178</v>
      </c>
      <c r="V55439" t="s">
        <v>46</v>
      </c>
      <c r="W55439" t="s">
        <v>2104</v>
      </c>
      <c r="X55439" t="s">
        <v>2105</v>
      </c>
      <c r="Y55439" t="s">
        <v>2105</v>
      </c>
      <c r="Z55439" s="1">
        <v>34700</v>
      </c>
    </row>
    <row r="55440" spans="11:26" x14ac:dyDescent="0.3">
      <c r="K55440" t="s">
        <v>282889</v>
      </c>
      <c r="L55440" t="s">
        <v>282890</v>
      </c>
      <c r="M55440" t="s">
        <v>223</v>
      </c>
      <c r="O55440" s="1">
        <v>41978</v>
      </c>
      <c r="P55440">
        <v>89063</v>
      </c>
      <c r="Q55440" t="s">
        <v>282891</v>
      </c>
      <c r="R55440" t="s">
        <v>282892</v>
      </c>
      <c r="S55440" t="s">
        <v>282893</v>
      </c>
      <c r="T55440" t="s">
        <v>282894</v>
      </c>
      <c r="U55440" t="s">
        <v>34</v>
      </c>
      <c r="V55440" t="s">
        <v>46</v>
      </c>
      <c r="W55440" t="s">
        <v>106</v>
      </c>
      <c r="X55440" t="s">
        <v>107</v>
      </c>
      <c r="Y55440" t="s">
        <v>116</v>
      </c>
      <c r="Z55440" s="1">
        <v>39819</v>
      </c>
    </row>
    <row r="55441" spans="11:26" x14ac:dyDescent="0.3">
      <c r="K55441" t="s">
        <v>282895</v>
      </c>
      <c r="L55441" t="s">
        <v>282896</v>
      </c>
      <c r="M55441" t="s">
        <v>28</v>
      </c>
      <c r="N55441" t="s">
        <v>40</v>
      </c>
      <c r="O55441" s="1">
        <v>41557</v>
      </c>
      <c r="P55441">
        <v>5000000</v>
      </c>
      <c r="Q55441" t="s">
        <v>282897</v>
      </c>
      <c r="R55441" t="s">
        <v>282898</v>
      </c>
      <c r="S55441" t="s">
        <v>282899</v>
      </c>
      <c r="T55441" t="s">
        <v>101658</v>
      </c>
      <c r="U55441" t="s">
        <v>34</v>
      </c>
      <c r="V55441" t="s">
        <v>46</v>
      </c>
      <c r="W55441" t="s">
        <v>106</v>
      </c>
      <c r="X55441" t="s">
        <v>107</v>
      </c>
      <c r="Y55441" t="s">
        <v>446</v>
      </c>
      <c r="Z55441" s="1">
        <v>38718</v>
      </c>
    </row>
    <row r="55442" spans="11:26" x14ac:dyDescent="0.3">
      <c r="K55442" t="s">
        <v>282900</v>
      </c>
      <c r="L55442" t="s">
        <v>282901</v>
      </c>
      <c r="M55442" t="s">
        <v>749</v>
      </c>
      <c r="O55442" s="1">
        <v>40212</v>
      </c>
      <c r="P55442">
        <v>13700000</v>
      </c>
      <c r="Q55442" t="s">
        <v>282902</v>
      </c>
      <c r="R55442" t="s">
        <v>282903</v>
      </c>
      <c r="S55442" t="s">
        <v>282904</v>
      </c>
      <c r="T55442" t="s">
        <v>282905</v>
      </c>
      <c r="U55442" t="s">
        <v>34</v>
      </c>
      <c r="V55442" t="s">
        <v>46</v>
      </c>
      <c r="W55442" t="s">
        <v>106</v>
      </c>
      <c r="X55442" t="s">
        <v>107</v>
      </c>
      <c r="Y55442" t="s">
        <v>1681</v>
      </c>
      <c r="Z55442" s="1">
        <v>40187</v>
      </c>
    </row>
    <row r="55443" spans="11:26" x14ac:dyDescent="0.3">
      <c r="K55443" t="s">
        <v>282906</v>
      </c>
      <c r="L55443" t="s">
        <v>282907</v>
      </c>
      <c r="M55443" t="s">
        <v>52</v>
      </c>
      <c r="O55443" s="1">
        <v>42005</v>
      </c>
      <c r="P55443">
        <v>120000</v>
      </c>
      <c r="Q55443" t="s">
        <v>282908</v>
      </c>
      <c r="R55443" t="s">
        <v>282903</v>
      </c>
      <c r="S55443" t="s">
        <v>282909</v>
      </c>
      <c r="T55443" t="s">
        <v>282910</v>
      </c>
      <c r="U55443" t="s">
        <v>34</v>
      </c>
      <c r="V55443" t="s">
        <v>46</v>
      </c>
      <c r="W55443" t="s">
        <v>106</v>
      </c>
      <c r="X55443" t="s">
        <v>107</v>
      </c>
      <c r="Y55443" t="s">
        <v>1681</v>
      </c>
      <c r="Z55443" s="1">
        <v>40544</v>
      </c>
    </row>
    <row r="55444" spans="11:26" x14ac:dyDescent="0.3">
      <c r="K55444" t="s">
        <v>282911</v>
      </c>
      <c r="L55444" t="s">
        <v>282912</v>
      </c>
      <c r="M55444" t="s">
        <v>28</v>
      </c>
      <c r="N55444" t="s">
        <v>29</v>
      </c>
      <c r="O55444" t="s">
        <v>161207</v>
      </c>
      <c r="P55444">
        <v>30000000</v>
      </c>
      <c r="Q55444" t="s">
        <v>282913</v>
      </c>
      <c r="R55444" t="s">
        <v>282914</v>
      </c>
      <c r="S55444" t="s">
        <v>282915</v>
      </c>
      <c r="T55444" t="s">
        <v>124</v>
      </c>
      <c r="U55444" t="s">
        <v>34</v>
      </c>
      <c r="V55444" t="s">
        <v>46</v>
      </c>
      <c r="W55444" t="s">
        <v>106</v>
      </c>
      <c r="X55444" t="s">
        <v>151</v>
      </c>
      <c r="Y55444" t="s">
        <v>28399</v>
      </c>
    </row>
    <row r="55445" spans="11:26" x14ac:dyDescent="0.3">
      <c r="K55445" t="s">
        <v>282916</v>
      </c>
      <c r="L55445" t="s">
        <v>282917</v>
      </c>
      <c r="M55445" t="s">
        <v>256</v>
      </c>
      <c r="O55445" s="1">
        <v>41951</v>
      </c>
      <c r="P55445">
        <v>0</v>
      </c>
      <c r="Q55445" t="s">
        <v>282918</v>
      </c>
      <c r="R55445" t="s">
        <v>282919</v>
      </c>
      <c r="S55445" t="s">
        <v>282920</v>
      </c>
      <c r="T55445" t="s">
        <v>95</v>
      </c>
      <c r="U55445" t="s">
        <v>34</v>
      </c>
      <c r="V55445" t="s">
        <v>46</v>
      </c>
      <c r="W55445" t="s">
        <v>106</v>
      </c>
      <c r="X55445" t="s">
        <v>107</v>
      </c>
      <c r="Y55445" t="s">
        <v>1581</v>
      </c>
      <c r="Z55445" s="1">
        <v>33239</v>
      </c>
    </row>
    <row r="55446" spans="11:26" x14ac:dyDescent="0.3">
      <c r="K55446" t="s">
        <v>282921</v>
      </c>
      <c r="L55446" t="s">
        <v>282922</v>
      </c>
      <c r="M55446" t="s">
        <v>52</v>
      </c>
      <c r="O55446" s="1">
        <v>41645</v>
      </c>
      <c r="P55446">
        <v>40000</v>
      </c>
      <c r="Q55446" t="s">
        <v>282923</v>
      </c>
      <c r="R55446" t="s">
        <v>282924</v>
      </c>
      <c r="S55446" t="s">
        <v>282925</v>
      </c>
      <c r="T55446" t="s">
        <v>282926</v>
      </c>
      <c r="U55446" t="s">
        <v>34</v>
      </c>
      <c r="V55446" t="s">
        <v>46</v>
      </c>
      <c r="W55446" t="s">
        <v>106</v>
      </c>
      <c r="X55446" t="s">
        <v>107</v>
      </c>
      <c r="Y55446" t="s">
        <v>116</v>
      </c>
      <c r="Z55446" s="1">
        <v>41286</v>
      </c>
    </row>
    <row r="55447" spans="11:26" x14ac:dyDescent="0.3">
      <c r="K55447" t="s">
        <v>282927</v>
      </c>
      <c r="L55447" t="s">
        <v>282928</v>
      </c>
      <c r="M55447" t="s">
        <v>28</v>
      </c>
      <c r="O55447" s="1">
        <v>39084</v>
      </c>
      <c r="P55447">
        <v>1580000</v>
      </c>
      <c r="Q55447" t="s">
        <v>282929</v>
      </c>
      <c r="R55447" t="s">
        <v>282930</v>
      </c>
      <c r="S55447" t="s">
        <v>282931</v>
      </c>
      <c r="T55447" t="s">
        <v>204540</v>
      </c>
      <c r="U55447" t="s">
        <v>34</v>
      </c>
      <c r="Z55447" s="1">
        <v>41275</v>
      </c>
    </row>
    <row r="55448" spans="11:26" x14ac:dyDescent="0.3">
      <c r="K55448" t="s">
        <v>282927</v>
      </c>
      <c r="L55448" t="s">
        <v>282932</v>
      </c>
      <c r="M55448" t="s">
        <v>28</v>
      </c>
      <c r="O55448" t="s">
        <v>182705</v>
      </c>
      <c r="P55448">
        <v>3000000</v>
      </c>
      <c r="Q55448" t="s">
        <v>282933</v>
      </c>
      <c r="R55448" t="s">
        <v>282930</v>
      </c>
      <c r="S55448" t="s">
        <v>282934</v>
      </c>
      <c r="U55448" t="s">
        <v>34</v>
      </c>
      <c r="V55448" t="s">
        <v>46</v>
      </c>
      <c r="W55448" t="s">
        <v>106</v>
      </c>
      <c r="X55448" t="s">
        <v>107</v>
      </c>
      <c r="Y55448" t="s">
        <v>116</v>
      </c>
    </row>
    <row r="55449" spans="11:26" x14ac:dyDescent="0.3">
      <c r="K55449" t="s">
        <v>282935</v>
      </c>
      <c r="L55449" t="s">
        <v>282936</v>
      </c>
      <c r="M55449" t="s">
        <v>324</v>
      </c>
      <c r="O55449" s="1">
        <v>41682</v>
      </c>
      <c r="P55449">
        <v>750000</v>
      </c>
      <c r="Q55449" t="s">
        <v>282937</v>
      </c>
      <c r="R55449" t="s">
        <v>282938</v>
      </c>
      <c r="S55449" t="s">
        <v>282939</v>
      </c>
      <c r="T55449" t="s">
        <v>74</v>
      </c>
      <c r="U55449" t="s">
        <v>34</v>
      </c>
      <c r="V55449" t="s">
        <v>46</v>
      </c>
      <c r="W55449" t="s">
        <v>471</v>
      </c>
      <c r="X55449" t="s">
        <v>1482</v>
      </c>
      <c r="Y55449" t="s">
        <v>1483</v>
      </c>
    </row>
    <row r="55450" spans="11:26" x14ac:dyDescent="0.3">
      <c r="K55450" t="s">
        <v>282940</v>
      </c>
      <c r="L55450" t="s">
        <v>282941</v>
      </c>
      <c r="M55450" t="s">
        <v>52</v>
      </c>
      <c r="O55450" s="1">
        <v>41582</v>
      </c>
      <c r="P55450">
        <v>500000</v>
      </c>
      <c r="Q55450" t="s">
        <v>282942</v>
      </c>
      <c r="R55450" t="s">
        <v>282943</v>
      </c>
      <c r="U55450" t="s">
        <v>345</v>
      </c>
      <c r="Z55450" s="1">
        <v>33604</v>
      </c>
    </row>
    <row r="55451" spans="11:26" x14ac:dyDescent="0.3">
      <c r="K55451" t="s">
        <v>282940</v>
      </c>
      <c r="L55451" t="s">
        <v>282944</v>
      </c>
      <c r="M55451" t="s">
        <v>28</v>
      </c>
      <c r="O55451" t="s">
        <v>62151</v>
      </c>
      <c r="P55451">
        <v>2600000</v>
      </c>
      <c r="Q55451" t="s">
        <v>282945</v>
      </c>
      <c r="R55451" t="s">
        <v>282946</v>
      </c>
      <c r="S55451" t="s">
        <v>282947</v>
      </c>
      <c r="T55451" t="s">
        <v>282948</v>
      </c>
      <c r="U55451" t="s">
        <v>34</v>
      </c>
      <c r="V55451" t="s">
        <v>46</v>
      </c>
      <c r="W55451" t="s">
        <v>1731</v>
      </c>
      <c r="X55451" t="s">
        <v>1732</v>
      </c>
      <c r="Y55451" t="s">
        <v>26081</v>
      </c>
    </row>
    <row r="55452" spans="11:26" x14ac:dyDescent="0.3">
      <c r="K55452" t="s">
        <v>282940</v>
      </c>
      <c r="L55452" t="s">
        <v>282949</v>
      </c>
      <c r="M55452" t="s">
        <v>52</v>
      </c>
      <c r="O55452" s="1">
        <v>41283</v>
      </c>
      <c r="P55452">
        <v>2100000</v>
      </c>
      <c r="Q55452" t="s">
        <v>282950</v>
      </c>
      <c r="R55452" t="s">
        <v>282951</v>
      </c>
      <c r="S55452" t="s">
        <v>282952</v>
      </c>
      <c r="T55452" t="s">
        <v>282953</v>
      </c>
      <c r="U55452" t="s">
        <v>34</v>
      </c>
      <c r="V55452" t="s">
        <v>46</v>
      </c>
      <c r="W55452" t="s">
        <v>106</v>
      </c>
      <c r="X55452" t="s">
        <v>151</v>
      </c>
      <c r="Y55452" t="s">
        <v>28399</v>
      </c>
    </row>
    <row r="55453" spans="11:26" x14ac:dyDescent="0.3">
      <c r="K55453" t="s">
        <v>282940</v>
      </c>
      <c r="L55453" t="s">
        <v>282954</v>
      </c>
      <c r="M55453" t="s">
        <v>52</v>
      </c>
      <c r="O55453" t="s">
        <v>18168</v>
      </c>
      <c r="P55453">
        <v>2800000</v>
      </c>
      <c r="Q55453" t="s">
        <v>282955</v>
      </c>
      <c r="R55453" t="s">
        <v>282956</v>
      </c>
      <c r="S55453" t="s">
        <v>282957</v>
      </c>
      <c r="T55453" t="s">
        <v>296</v>
      </c>
      <c r="U55453" t="s">
        <v>34</v>
      </c>
      <c r="V55453" t="s">
        <v>206</v>
      </c>
      <c r="W55453" t="s">
        <v>3467</v>
      </c>
      <c r="X55453" t="s">
        <v>3468</v>
      </c>
      <c r="Y55453" t="s">
        <v>3468</v>
      </c>
    </row>
    <row r="55454" spans="11:26" x14ac:dyDescent="0.3">
      <c r="K55454" t="s">
        <v>282940</v>
      </c>
      <c r="L55454" t="s">
        <v>282958</v>
      </c>
      <c r="M55454" t="s">
        <v>52</v>
      </c>
      <c r="O55454" t="s">
        <v>4499</v>
      </c>
      <c r="P55454">
        <v>1500000</v>
      </c>
      <c r="Q55454" t="s">
        <v>282959</v>
      </c>
      <c r="R55454" t="s">
        <v>282960</v>
      </c>
      <c r="S55454" t="s">
        <v>282961</v>
      </c>
      <c r="T55454" t="s">
        <v>4324</v>
      </c>
      <c r="U55454" t="s">
        <v>34</v>
      </c>
      <c r="V55454" t="s">
        <v>125</v>
      </c>
      <c r="W55454">
        <v>12</v>
      </c>
      <c r="X55454" t="s">
        <v>126</v>
      </c>
      <c r="Y55454" t="s">
        <v>126</v>
      </c>
      <c r="Z55454" s="1">
        <v>40179</v>
      </c>
    </row>
    <row r="55455" spans="11:26" x14ac:dyDescent="0.3">
      <c r="K55455" t="s">
        <v>282962</v>
      </c>
      <c r="L55455" t="s">
        <v>282963</v>
      </c>
      <c r="M55455" t="s">
        <v>256</v>
      </c>
      <c r="O55455" s="1">
        <v>40272</v>
      </c>
      <c r="P55455">
        <v>135000</v>
      </c>
      <c r="Q55455" t="s">
        <v>282964</v>
      </c>
      <c r="R55455" t="s">
        <v>282965</v>
      </c>
      <c r="S55455" t="s">
        <v>282966</v>
      </c>
      <c r="T55455" t="s">
        <v>282967</v>
      </c>
      <c r="U55455" t="s">
        <v>34</v>
      </c>
      <c r="V55455" t="s">
        <v>14173</v>
      </c>
      <c r="Z55455" s="1">
        <v>40909</v>
      </c>
    </row>
    <row r="55456" spans="11:26" x14ac:dyDescent="0.3">
      <c r="K55456" t="s">
        <v>282968</v>
      </c>
      <c r="L55456" t="s">
        <v>282969</v>
      </c>
      <c r="M55456" t="s">
        <v>28</v>
      </c>
      <c r="O55456" s="1">
        <v>42288</v>
      </c>
      <c r="Q55456" t="s">
        <v>282970</v>
      </c>
      <c r="R55456" t="s">
        <v>282971</v>
      </c>
      <c r="S55456" t="s">
        <v>282972</v>
      </c>
      <c r="T55456" t="s">
        <v>282973</v>
      </c>
      <c r="U55456" t="s">
        <v>34</v>
      </c>
      <c r="V55456" t="s">
        <v>1090</v>
      </c>
      <c r="W55456">
        <v>20</v>
      </c>
      <c r="X55456" t="s">
        <v>73732</v>
      </c>
      <c r="Y55456" t="s">
        <v>73732</v>
      </c>
      <c r="Z55456" s="1">
        <v>41640</v>
      </c>
    </row>
    <row r="55457" spans="11:26" x14ac:dyDescent="0.3">
      <c r="K55457" t="s">
        <v>282974</v>
      </c>
      <c r="L55457" t="s">
        <v>282975</v>
      </c>
      <c r="M55457" t="s">
        <v>28</v>
      </c>
      <c r="N55457" t="s">
        <v>40</v>
      </c>
      <c r="O55457" t="s">
        <v>4385</v>
      </c>
      <c r="P55457">
        <v>4500000</v>
      </c>
      <c r="Q55457" t="s">
        <v>282976</v>
      </c>
      <c r="R55457" t="s">
        <v>282977</v>
      </c>
      <c r="S55457" t="s">
        <v>282978</v>
      </c>
      <c r="T55457" t="s">
        <v>85</v>
      </c>
      <c r="U55457" t="s">
        <v>34</v>
      </c>
      <c r="V55457" t="s">
        <v>46</v>
      </c>
      <c r="W55457" t="s">
        <v>1731</v>
      </c>
      <c r="X55457" t="s">
        <v>1732</v>
      </c>
      <c r="Y55457" t="s">
        <v>1732</v>
      </c>
      <c r="Z55457" s="1">
        <v>41644</v>
      </c>
    </row>
    <row r="55458" spans="11:26" x14ac:dyDescent="0.3">
      <c r="K55458" t="s">
        <v>282974</v>
      </c>
      <c r="L55458" t="s">
        <v>282979</v>
      </c>
      <c r="M55458" t="s">
        <v>28</v>
      </c>
      <c r="N55458" t="s">
        <v>40</v>
      </c>
      <c r="O55458" s="1">
        <v>41702</v>
      </c>
      <c r="P55458">
        <v>2499991</v>
      </c>
      <c r="Q55458" t="s">
        <v>282980</v>
      </c>
      <c r="R55458" t="s">
        <v>282981</v>
      </c>
      <c r="S55458" t="s">
        <v>282982</v>
      </c>
      <c r="T55458" t="s">
        <v>282983</v>
      </c>
      <c r="U55458" t="s">
        <v>345</v>
      </c>
      <c r="V55458" t="s">
        <v>13081</v>
      </c>
      <c r="W55458">
        <v>12</v>
      </c>
      <c r="X55458" t="s">
        <v>26310</v>
      </c>
      <c r="Y55458" t="s">
        <v>83969</v>
      </c>
      <c r="Z55458" s="1">
        <v>42070</v>
      </c>
    </row>
    <row r="55459" spans="11:26" x14ac:dyDescent="0.3">
      <c r="K55459" t="s">
        <v>282974</v>
      </c>
      <c r="L55459" t="s">
        <v>282984</v>
      </c>
      <c r="M55459" t="s">
        <v>28</v>
      </c>
      <c r="O55459" t="s">
        <v>15577</v>
      </c>
      <c r="P55459">
        <v>2000001</v>
      </c>
      <c r="Q55459" t="s">
        <v>282985</v>
      </c>
      <c r="R55459" t="s">
        <v>282986</v>
      </c>
      <c r="S55459" t="s">
        <v>282987</v>
      </c>
      <c r="T55459" t="s">
        <v>5769</v>
      </c>
      <c r="U55459" t="s">
        <v>1158</v>
      </c>
      <c r="V55459" t="s">
        <v>46</v>
      </c>
      <c r="W55459" t="s">
        <v>195</v>
      </c>
      <c r="X55459" t="s">
        <v>882</v>
      </c>
      <c r="Y55459" t="s">
        <v>1064</v>
      </c>
    </row>
    <row r="55460" spans="11:26" x14ac:dyDescent="0.3">
      <c r="K55460" t="s">
        <v>282988</v>
      </c>
      <c r="L55460" t="s">
        <v>282989</v>
      </c>
      <c r="M55460" t="s">
        <v>28</v>
      </c>
      <c r="O55460" s="1">
        <v>40916</v>
      </c>
      <c r="P55460">
        <v>21000000</v>
      </c>
      <c r="Q55460" t="s">
        <v>282990</v>
      </c>
      <c r="R55460" t="s">
        <v>282991</v>
      </c>
      <c r="S55460" t="s">
        <v>282992</v>
      </c>
      <c r="T55460" t="s">
        <v>6</v>
      </c>
      <c r="U55460" t="s">
        <v>34</v>
      </c>
      <c r="V55460" t="s">
        <v>46</v>
      </c>
      <c r="W55460" t="s">
        <v>471</v>
      </c>
      <c r="X55460" t="s">
        <v>969</v>
      </c>
      <c r="Y55460" t="s">
        <v>969</v>
      </c>
      <c r="Z55460" s="1">
        <v>40179</v>
      </c>
    </row>
    <row r="55461" spans="11:26" x14ac:dyDescent="0.3">
      <c r="K55461" t="s">
        <v>282988</v>
      </c>
      <c r="L55461" t="s">
        <v>282993</v>
      </c>
      <c r="M55461" t="s">
        <v>28</v>
      </c>
      <c r="O55461" s="1">
        <v>40179</v>
      </c>
      <c r="P55461">
        <v>4000000</v>
      </c>
      <c r="Q55461" t="s">
        <v>282994</v>
      </c>
      <c r="R55461" t="s">
        <v>282995</v>
      </c>
      <c r="S55461" t="s">
        <v>282996</v>
      </c>
      <c r="T55461" t="s">
        <v>24055</v>
      </c>
      <c r="U55461" t="s">
        <v>34</v>
      </c>
      <c r="V55461" t="s">
        <v>46</v>
      </c>
      <c r="W55461" t="s">
        <v>260</v>
      </c>
      <c r="X55461" t="s">
        <v>402</v>
      </c>
      <c r="Y55461" t="s">
        <v>536</v>
      </c>
      <c r="Z55461" s="1">
        <v>39454</v>
      </c>
    </row>
    <row r="55462" spans="11:26" x14ac:dyDescent="0.3">
      <c r="K55462" t="s">
        <v>282988</v>
      </c>
      <c r="L55462" t="s">
        <v>282997</v>
      </c>
      <c r="M55462" t="s">
        <v>28</v>
      </c>
      <c r="O55462" s="1">
        <v>40544</v>
      </c>
      <c r="P55462">
        <v>15000000</v>
      </c>
      <c r="Q55462" t="s">
        <v>282998</v>
      </c>
      <c r="R55462" t="s">
        <v>282999</v>
      </c>
      <c r="S55462" t="s">
        <v>283000</v>
      </c>
      <c r="T55462" t="s">
        <v>283001</v>
      </c>
      <c r="U55462" t="s">
        <v>34</v>
      </c>
      <c r="V55462" t="s">
        <v>1939</v>
      </c>
      <c r="Z55462" s="1">
        <v>40544</v>
      </c>
    </row>
    <row r="55463" spans="11:26" x14ac:dyDescent="0.3">
      <c r="K55463" t="s">
        <v>283002</v>
      </c>
      <c r="L55463" t="s">
        <v>283003</v>
      </c>
      <c r="M55463" t="s">
        <v>223</v>
      </c>
      <c r="O55463" s="1">
        <v>40918</v>
      </c>
      <c r="P55463">
        <v>2800000</v>
      </c>
      <c r="Q55463" t="s">
        <v>283004</v>
      </c>
      <c r="R55463" t="s">
        <v>283005</v>
      </c>
      <c r="S55463" t="s">
        <v>283006</v>
      </c>
      <c r="T55463" t="s">
        <v>205</v>
      </c>
      <c r="U55463" t="s">
        <v>34</v>
      </c>
      <c r="V55463" t="s">
        <v>35</v>
      </c>
      <c r="W55463">
        <v>19</v>
      </c>
      <c r="X55463" t="s">
        <v>792</v>
      </c>
      <c r="Y55463" t="s">
        <v>792</v>
      </c>
      <c r="Z55463" t="s">
        <v>9831</v>
      </c>
    </row>
    <row r="55464" spans="11:26" x14ac:dyDescent="0.3">
      <c r="K55464" t="s">
        <v>283002</v>
      </c>
      <c r="L55464" t="s">
        <v>283007</v>
      </c>
      <c r="M55464" t="s">
        <v>28</v>
      </c>
      <c r="N55464" t="s">
        <v>40</v>
      </c>
      <c r="O55464" s="1">
        <v>41680</v>
      </c>
      <c r="P55464">
        <v>10000000</v>
      </c>
      <c r="Q55464" t="s">
        <v>283008</v>
      </c>
      <c r="R55464" t="s">
        <v>283009</v>
      </c>
      <c r="S55464" t="s">
        <v>283010</v>
      </c>
      <c r="T55464" t="s">
        <v>1294</v>
      </c>
      <c r="U55464" t="s">
        <v>34</v>
      </c>
      <c r="V55464" t="s">
        <v>46</v>
      </c>
      <c r="W55464" t="s">
        <v>106</v>
      </c>
      <c r="X55464" t="s">
        <v>151</v>
      </c>
      <c r="Y55464" t="s">
        <v>4559</v>
      </c>
    </row>
    <row r="55465" spans="11:26" x14ac:dyDescent="0.3">
      <c r="K55465" t="s">
        <v>283002</v>
      </c>
      <c r="L55465" t="s">
        <v>283011</v>
      </c>
      <c r="M55465" t="s">
        <v>91</v>
      </c>
      <c r="O55465" s="1">
        <v>40909</v>
      </c>
      <c r="P55465">
        <v>0</v>
      </c>
      <c r="Q55465" t="s">
        <v>283012</v>
      </c>
      <c r="R55465" t="s">
        <v>283013</v>
      </c>
      <c r="S55465" t="s">
        <v>283014</v>
      </c>
      <c r="T55465" t="s">
        <v>283015</v>
      </c>
      <c r="U55465" t="s">
        <v>34</v>
      </c>
      <c r="V55465" t="s">
        <v>46</v>
      </c>
      <c r="W55465" t="s">
        <v>106</v>
      </c>
      <c r="X55465" t="s">
        <v>107</v>
      </c>
      <c r="Y55465" t="s">
        <v>116</v>
      </c>
      <c r="Z55465" s="1">
        <v>39083</v>
      </c>
    </row>
    <row r="55466" spans="11:26" x14ac:dyDescent="0.3">
      <c r="K55466" t="s">
        <v>283016</v>
      </c>
      <c r="L55466" t="s">
        <v>283017</v>
      </c>
      <c r="M55466" t="s">
        <v>28</v>
      </c>
      <c r="O55466" s="1">
        <v>40970</v>
      </c>
      <c r="P55466">
        <v>713000</v>
      </c>
      <c r="Q55466" t="s">
        <v>283018</v>
      </c>
      <c r="R55466" t="s">
        <v>283019</v>
      </c>
      <c r="S55466" t="s">
        <v>283020</v>
      </c>
      <c r="T55466" t="s">
        <v>85</v>
      </c>
      <c r="U55466" t="s">
        <v>34</v>
      </c>
      <c r="V55466" t="s">
        <v>206</v>
      </c>
      <c r="W55466" t="s">
        <v>207</v>
      </c>
      <c r="X55466" t="s">
        <v>208</v>
      </c>
      <c r="Y55466" t="s">
        <v>208</v>
      </c>
      <c r="Z55466" s="1">
        <v>40909</v>
      </c>
    </row>
    <row r="55467" spans="11:26" x14ac:dyDescent="0.3">
      <c r="K55467" t="s">
        <v>283021</v>
      </c>
      <c r="L55467" t="s">
        <v>283022</v>
      </c>
      <c r="M55467" t="s">
        <v>28</v>
      </c>
      <c r="N55467" t="s">
        <v>40</v>
      </c>
      <c r="O55467" t="s">
        <v>283023</v>
      </c>
      <c r="P55467">
        <v>6000000</v>
      </c>
      <c r="Q55467" t="s">
        <v>283024</v>
      </c>
      <c r="R55467" t="s">
        <v>283025</v>
      </c>
      <c r="S55467" t="s">
        <v>283026</v>
      </c>
      <c r="T55467" t="s">
        <v>5769</v>
      </c>
      <c r="U55467" t="s">
        <v>1158</v>
      </c>
      <c r="V55467" t="s">
        <v>270</v>
      </c>
      <c r="W55467" t="s">
        <v>2483</v>
      </c>
      <c r="X55467" t="s">
        <v>54726</v>
      </c>
      <c r="Y55467" t="s">
        <v>54726</v>
      </c>
      <c r="Z55467" s="1">
        <v>38353</v>
      </c>
    </row>
    <row r="55468" spans="11:26" x14ac:dyDescent="0.3">
      <c r="K55468" t="s">
        <v>283027</v>
      </c>
      <c r="L55468" t="s">
        <v>283028</v>
      </c>
      <c r="M55468" t="s">
        <v>1537</v>
      </c>
      <c r="O55468" s="1">
        <v>40550</v>
      </c>
      <c r="P55468">
        <v>12500000</v>
      </c>
      <c r="Q55468" t="s">
        <v>283029</v>
      </c>
      <c r="R55468" t="s">
        <v>283030</v>
      </c>
      <c r="S55468" t="s">
        <v>283031</v>
      </c>
      <c r="T55468" t="s">
        <v>283032</v>
      </c>
      <c r="U55468" t="s">
        <v>178</v>
      </c>
      <c r="V55468" t="s">
        <v>46</v>
      </c>
      <c r="W55468" t="s">
        <v>106</v>
      </c>
      <c r="X55468" t="s">
        <v>107</v>
      </c>
      <c r="Y55468" t="s">
        <v>9086</v>
      </c>
      <c r="Z55468" s="1">
        <v>39814</v>
      </c>
    </row>
    <row r="55469" spans="11:26" x14ac:dyDescent="0.3">
      <c r="K55469" t="s">
        <v>283033</v>
      </c>
      <c r="L55469" t="s">
        <v>283034</v>
      </c>
      <c r="M55469" t="s">
        <v>256</v>
      </c>
      <c r="O55469" t="s">
        <v>6651</v>
      </c>
      <c r="P55469">
        <v>260000</v>
      </c>
      <c r="Q55469" t="s">
        <v>283035</v>
      </c>
      <c r="R55469" t="s">
        <v>283036</v>
      </c>
      <c r="S55469" t="s">
        <v>283037</v>
      </c>
      <c r="T55469" t="s">
        <v>283038</v>
      </c>
      <c r="U55469" t="s">
        <v>34</v>
      </c>
      <c r="V55469" t="s">
        <v>8073</v>
      </c>
      <c r="X55469" t="s">
        <v>21525</v>
      </c>
      <c r="Y55469" t="s">
        <v>192598</v>
      </c>
    </row>
    <row r="55470" spans="11:26" x14ac:dyDescent="0.3">
      <c r="K55470" t="s">
        <v>283033</v>
      </c>
      <c r="L55470" t="s">
        <v>283039</v>
      </c>
      <c r="M55470" t="s">
        <v>256</v>
      </c>
      <c r="O55470" s="1">
        <v>40249</v>
      </c>
      <c r="P55470">
        <v>399000</v>
      </c>
      <c r="Q55470" t="s">
        <v>283040</v>
      </c>
      <c r="R55470" t="s">
        <v>283041</v>
      </c>
      <c r="S55470" t="s">
        <v>283042</v>
      </c>
      <c r="T55470" t="s">
        <v>74</v>
      </c>
      <c r="U55470" t="s">
        <v>34</v>
      </c>
      <c r="V55470" t="s">
        <v>270</v>
      </c>
      <c r="W55470" t="s">
        <v>9179</v>
      </c>
      <c r="X55470" t="s">
        <v>37285</v>
      </c>
      <c r="Y55470" t="s">
        <v>37285</v>
      </c>
      <c r="Z55470" s="1">
        <v>37622</v>
      </c>
    </row>
    <row r="55471" spans="11:26" x14ac:dyDescent="0.3">
      <c r="K55471" t="s">
        <v>283043</v>
      </c>
      <c r="L55471" t="s">
        <v>283044</v>
      </c>
      <c r="M55471" t="s">
        <v>28</v>
      </c>
      <c r="N55471" t="s">
        <v>40</v>
      </c>
      <c r="O55471" t="s">
        <v>12154</v>
      </c>
      <c r="P55471">
        <v>5563137</v>
      </c>
      <c r="Q55471" t="s">
        <v>283045</v>
      </c>
      <c r="R55471" t="s">
        <v>283046</v>
      </c>
      <c r="S55471" t="s">
        <v>283047</v>
      </c>
      <c r="T55471" t="s">
        <v>283048</v>
      </c>
      <c r="U55471" t="s">
        <v>34</v>
      </c>
      <c r="V55471" t="s">
        <v>924</v>
      </c>
      <c r="W55471">
        <v>29</v>
      </c>
      <c r="X55471" t="s">
        <v>1263</v>
      </c>
      <c r="Y55471" t="s">
        <v>1263</v>
      </c>
      <c r="Z55471" s="1">
        <v>40179</v>
      </c>
    </row>
    <row r="55472" spans="11:26" x14ac:dyDescent="0.3">
      <c r="K55472" t="s">
        <v>283049</v>
      </c>
      <c r="L55472" t="s">
        <v>283050</v>
      </c>
      <c r="M55472" t="s">
        <v>28</v>
      </c>
      <c r="N55472" t="s">
        <v>40</v>
      </c>
      <c r="O55472" s="1">
        <v>41830</v>
      </c>
      <c r="P55472">
        <v>16046384</v>
      </c>
      <c r="Q55472" t="s">
        <v>283051</v>
      </c>
      <c r="R55472" t="s">
        <v>283052</v>
      </c>
      <c r="S55472" t="s">
        <v>283053</v>
      </c>
      <c r="T55472" t="s">
        <v>24269</v>
      </c>
      <c r="U55472" t="s">
        <v>34</v>
      </c>
      <c r="V55472" t="s">
        <v>35</v>
      </c>
      <c r="W55472">
        <v>19</v>
      </c>
      <c r="X55472" t="s">
        <v>792</v>
      </c>
      <c r="Y55472" t="s">
        <v>792</v>
      </c>
      <c r="Z55472" s="1">
        <v>39814</v>
      </c>
    </row>
    <row r="55473" spans="11:26" x14ac:dyDescent="0.3">
      <c r="K55473" t="s">
        <v>283049</v>
      </c>
      <c r="L55473" t="s">
        <v>283054</v>
      </c>
      <c r="M55473" t="s">
        <v>749</v>
      </c>
      <c r="O55473" s="1">
        <v>41861</v>
      </c>
      <c r="P55473">
        <v>3866789</v>
      </c>
      <c r="Q55473" t="s">
        <v>283055</v>
      </c>
      <c r="R55473" t="s">
        <v>283056</v>
      </c>
      <c r="S55473" t="s">
        <v>283057</v>
      </c>
      <c r="T55473" t="s">
        <v>21819</v>
      </c>
      <c r="U55473" t="s">
        <v>345</v>
      </c>
      <c r="V55473" t="s">
        <v>206</v>
      </c>
      <c r="W55473" t="s">
        <v>207</v>
      </c>
      <c r="X55473" t="s">
        <v>208</v>
      </c>
      <c r="Y55473" t="s">
        <v>208</v>
      </c>
      <c r="Z55473" t="s">
        <v>40676</v>
      </c>
    </row>
    <row r="55474" spans="11:26" x14ac:dyDescent="0.3">
      <c r="K55474" t="s">
        <v>283058</v>
      </c>
      <c r="L55474" t="s">
        <v>283059</v>
      </c>
      <c r="M55474" t="s">
        <v>190</v>
      </c>
      <c r="O55474" s="1">
        <v>42317</v>
      </c>
      <c r="P55474">
        <v>0</v>
      </c>
      <c r="Q55474" t="s">
        <v>283060</v>
      </c>
      <c r="R55474" t="s">
        <v>283061</v>
      </c>
      <c r="S55474" t="s">
        <v>283062</v>
      </c>
      <c r="T55474" t="s">
        <v>124</v>
      </c>
      <c r="U55474" t="s">
        <v>34</v>
      </c>
    </row>
    <row r="55475" spans="11:26" x14ac:dyDescent="0.3">
      <c r="K55475" t="s">
        <v>283063</v>
      </c>
      <c r="L55475" t="s">
        <v>283064</v>
      </c>
      <c r="M55475" t="s">
        <v>52</v>
      </c>
      <c r="O55475" t="s">
        <v>14104</v>
      </c>
      <c r="P55475">
        <v>1500000</v>
      </c>
      <c r="Q55475" t="s">
        <v>283065</v>
      </c>
      <c r="R55475" t="s">
        <v>283066</v>
      </c>
      <c r="S55475" t="s">
        <v>283067</v>
      </c>
      <c r="T55475" t="s">
        <v>436</v>
      </c>
      <c r="U55475" t="s">
        <v>34</v>
      </c>
      <c r="V55475" t="s">
        <v>46</v>
      </c>
      <c r="W55475" t="s">
        <v>75</v>
      </c>
      <c r="X55475" t="s">
        <v>464</v>
      </c>
      <c r="Y55475" t="s">
        <v>464</v>
      </c>
      <c r="Z55475" s="1">
        <v>40179</v>
      </c>
    </row>
    <row r="55476" spans="11:26" x14ac:dyDescent="0.3">
      <c r="K55476" t="s">
        <v>283068</v>
      </c>
      <c r="L55476" t="s">
        <v>283069</v>
      </c>
      <c r="M55476" t="s">
        <v>52</v>
      </c>
      <c r="O55476" s="1">
        <v>40184</v>
      </c>
      <c r="P55476">
        <v>25000</v>
      </c>
      <c r="Q55476" t="s">
        <v>283070</v>
      </c>
      <c r="R55476" t="s">
        <v>283071</v>
      </c>
      <c r="S55476" t="s">
        <v>283072</v>
      </c>
      <c r="T55476" t="s">
        <v>283073</v>
      </c>
      <c r="U55476" t="s">
        <v>34</v>
      </c>
      <c r="V55476" t="s">
        <v>46</v>
      </c>
      <c r="W55476" t="s">
        <v>106</v>
      </c>
      <c r="X55476" t="s">
        <v>107</v>
      </c>
      <c r="Y55476" t="s">
        <v>116</v>
      </c>
    </row>
    <row r="55477" spans="11:26" x14ac:dyDescent="0.3">
      <c r="K55477" t="s">
        <v>283074</v>
      </c>
      <c r="L55477" t="s">
        <v>283075</v>
      </c>
      <c r="M55477" t="s">
        <v>28</v>
      </c>
      <c r="O55477" t="s">
        <v>17885</v>
      </c>
      <c r="Q55477" t="s">
        <v>283076</v>
      </c>
      <c r="R55477" t="s">
        <v>283077</v>
      </c>
      <c r="S55477" t="s">
        <v>283078</v>
      </c>
      <c r="T55477" t="s">
        <v>283079</v>
      </c>
      <c r="U55477" t="s">
        <v>34</v>
      </c>
      <c r="V55477" t="s">
        <v>46</v>
      </c>
      <c r="W55477" t="s">
        <v>106</v>
      </c>
      <c r="X55477" t="s">
        <v>151</v>
      </c>
      <c r="Y55477" t="s">
        <v>4559</v>
      </c>
      <c r="Z55477" s="1">
        <v>37627</v>
      </c>
    </row>
    <row r="55478" spans="11:26" x14ac:dyDescent="0.3">
      <c r="K55478" t="s">
        <v>283080</v>
      </c>
      <c r="L55478" t="s">
        <v>283081</v>
      </c>
      <c r="M55478" t="s">
        <v>28</v>
      </c>
      <c r="O55478" s="1">
        <v>41589</v>
      </c>
      <c r="Q55478" t="s">
        <v>283082</v>
      </c>
      <c r="R55478" t="s">
        <v>283083</v>
      </c>
      <c r="S55478" t="s">
        <v>283084</v>
      </c>
      <c r="T55478" t="s">
        <v>283085</v>
      </c>
      <c r="U55478" t="s">
        <v>34</v>
      </c>
      <c r="V55478" t="s">
        <v>46</v>
      </c>
      <c r="W55478" t="s">
        <v>620</v>
      </c>
      <c r="X55478" t="s">
        <v>2065</v>
      </c>
      <c r="Y55478" t="s">
        <v>2065</v>
      </c>
      <c r="Z55478" s="1">
        <v>40544</v>
      </c>
    </row>
    <row r="55479" spans="11:26" x14ac:dyDescent="0.3">
      <c r="K55479" t="s">
        <v>283086</v>
      </c>
      <c r="L55479" t="s">
        <v>283087</v>
      </c>
      <c r="M55479" t="s">
        <v>52</v>
      </c>
      <c r="O55479" s="1">
        <v>42278</v>
      </c>
      <c r="Q55479" t="s">
        <v>283088</v>
      </c>
      <c r="R55479" t="s">
        <v>283089</v>
      </c>
      <c r="S55479" t="s">
        <v>283090</v>
      </c>
      <c r="T55479" t="s">
        <v>283091</v>
      </c>
      <c r="U55479" t="s">
        <v>34</v>
      </c>
      <c r="V55479" t="s">
        <v>46</v>
      </c>
      <c r="W55479" t="s">
        <v>106</v>
      </c>
      <c r="X55479" t="s">
        <v>151</v>
      </c>
      <c r="Y55479" t="s">
        <v>42410</v>
      </c>
      <c r="Z55479" s="1">
        <v>41640</v>
      </c>
    </row>
    <row r="55480" spans="11:26" x14ac:dyDescent="0.3">
      <c r="K55480" t="s">
        <v>283092</v>
      </c>
      <c r="L55480" t="s">
        <v>283093</v>
      </c>
      <c r="M55480" t="s">
        <v>28</v>
      </c>
      <c r="N55480" t="s">
        <v>29</v>
      </c>
      <c r="O55480" s="1">
        <v>40915</v>
      </c>
      <c r="P55480">
        <v>7869884</v>
      </c>
      <c r="Q55480" t="s">
        <v>283094</v>
      </c>
      <c r="R55480" t="s">
        <v>283095</v>
      </c>
      <c r="S55480" t="s">
        <v>283096</v>
      </c>
      <c r="T55480" t="s">
        <v>283097</v>
      </c>
      <c r="U55480" t="s">
        <v>34</v>
      </c>
      <c r="V55480" t="s">
        <v>46</v>
      </c>
      <c r="W55480" t="s">
        <v>260</v>
      </c>
      <c r="X55480" t="s">
        <v>402</v>
      </c>
      <c r="Y55480" t="s">
        <v>3946</v>
      </c>
    </row>
    <row r="55481" spans="11:26" x14ac:dyDescent="0.3">
      <c r="K55481" t="s">
        <v>283092</v>
      </c>
      <c r="L55481" t="s">
        <v>283098</v>
      </c>
      <c r="M55481" t="s">
        <v>52</v>
      </c>
      <c r="O55481" s="1">
        <v>40547</v>
      </c>
      <c r="P55481">
        <v>3000000</v>
      </c>
      <c r="Q55481" t="s">
        <v>283099</v>
      </c>
      <c r="R55481" t="s">
        <v>283100</v>
      </c>
      <c r="S55481" t="s">
        <v>283101</v>
      </c>
      <c r="T55481" t="s">
        <v>283102</v>
      </c>
      <c r="U55481" t="s">
        <v>345</v>
      </c>
      <c r="V55481" t="s">
        <v>46</v>
      </c>
      <c r="W55481" t="s">
        <v>167</v>
      </c>
      <c r="X55481" t="s">
        <v>168</v>
      </c>
      <c r="Y55481" t="s">
        <v>169</v>
      </c>
      <c r="Z55481" s="1">
        <v>40910</v>
      </c>
    </row>
    <row r="55482" spans="11:26" x14ac:dyDescent="0.3">
      <c r="K55482" t="s">
        <v>283092</v>
      </c>
      <c r="L55482" t="s">
        <v>283103</v>
      </c>
      <c r="M55482" t="s">
        <v>91</v>
      </c>
      <c r="O55482" t="s">
        <v>12978</v>
      </c>
      <c r="Q55482" t="s">
        <v>283104</v>
      </c>
      <c r="R55482" t="s">
        <v>283105</v>
      </c>
      <c r="S55482" t="s">
        <v>283106</v>
      </c>
      <c r="T55482" t="s">
        <v>283107</v>
      </c>
      <c r="U55482" t="s">
        <v>34</v>
      </c>
      <c r="V55482" t="s">
        <v>46</v>
      </c>
      <c r="W55482" t="s">
        <v>106</v>
      </c>
      <c r="X55482" t="s">
        <v>107</v>
      </c>
      <c r="Y55482" t="s">
        <v>1555</v>
      </c>
      <c r="Z55482" s="1">
        <v>40916</v>
      </c>
    </row>
    <row r="55483" spans="11:26" x14ac:dyDescent="0.3">
      <c r="K55483" t="s">
        <v>283092</v>
      </c>
      <c r="L55483" t="s">
        <v>283108</v>
      </c>
      <c r="M55483" t="s">
        <v>28</v>
      </c>
      <c r="N55483" t="s">
        <v>40</v>
      </c>
      <c r="O55483" s="1">
        <v>40549</v>
      </c>
      <c r="P55483">
        <v>3084832</v>
      </c>
      <c r="Q55483" t="s">
        <v>283109</v>
      </c>
      <c r="R55483" t="s">
        <v>283110</v>
      </c>
      <c r="S55483" t="s">
        <v>283111</v>
      </c>
      <c r="T55483" t="s">
        <v>192834</v>
      </c>
      <c r="U55483" t="s">
        <v>34</v>
      </c>
      <c r="Z55483" s="1">
        <v>40544</v>
      </c>
    </row>
    <row r="55484" spans="11:26" x14ac:dyDescent="0.3">
      <c r="K55484" t="s">
        <v>283112</v>
      </c>
      <c r="L55484" t="s">
        <v>283113</v>
      </c>
      <c r="M55484" t="s">
        <v>28</v>
      </c>
      <c r="O55484" t="s">
        <v>47048</v>
      </c>
      <c r="P55484">
        <v>100000</v>
      </c>
      <c r="Q55484" t="s">
        <v>283114</v>
      </c>
      <c r="R55484" t="s">
        <v>283115</v>
      </c>
      <c r="T55484" t="s">
        <v>283116</v>
      </c>
      <c r="U55484" t="s">
        <v>34</v>
      </c>
      <c r="V55484" t="s">
        <v>46</v>
      </c>
      <c r="W55484" t="s">
        <v>260</v>
      </c>
      <c r="X55484" t="s">
        <v>402</v>
      </c>
      <c r="Y55484" t="s">
        <v>583</v>
      </c>
      <c r="Z55484" s="1">
        <v>35065</v>
      </c>
    </row>
    <row r="55485" spans="11:26" x14ac:dyDescent="0.3">
      <c r="K55485" t="s">
        <v>283112</v>
      </c>
      <c r="L55485" t="s">
        <v>283117</v>
      </c>
      <c r="M55485" t="s">
        <v>28</v>
      </c>
      <c r="O55485" t="s">
        <v>2626</v>
      </c>
      <c r="P55485">
        <v>375000</v>
      </c>
      <c r="Q55485" t="s">
        <v>283118</v>
      </c>
      <c r="R55485" t="s">
        <v>283119</v>
      </c>
      <c r="S55485" t="s">
        <v>283120</v>
      </c>
      <c r="T55485" t="s">
        <v>4324</v>
      </c>
      <c r="U55485" t="s">
        <v>34</v>
      </c>
      <c r="V55485" t="s">
        <v>206</v>
      </c>
      <c r="W55485" t="s">
        <v>207</v>
      </c>
      <c r="X55485" t="s">
        <v>208</v>
      </c>
      <c r="Y55485" t="s">
        <v>208</v>
      </c>
    </row>
    <row r="55486" spans="11:26" x14ac:dyDescent="0.3">
      <c r="K55486" t="s">
        <v>283121</v>
      </c>
      <c r="L55486" t="s">
        <v>283122</v>
      </c>
      <c r="M55486" t="s">
        <v>256</v>
      </c>
      <c r="O55486" t="s">
        <v>29639</v>
      </c>
      <c r="P55486">
        <v>737000</v>
      </c>
      <c r="Q55486" t="s">
        <v>283123</v>
      </c>
      <c r="R55486" t="s">
        <v>227792</v>
      </c>
      <c r="S55486" t="s">
        <v>283124</v>
      </c>
      <c r="U55486" t="s">
        <v>34</v>
      </c>
      <c r="V55486" t="s">
        <v>46</v>
      </c>
      <c r="W55486" t="s">
        <v>167</v>
      </c>
      <c r="X55486" t="s">
        <v>168</v>
      </c>
      <c r="Y55486" t="s">
        <v>169</v>
      </c>
      <c r="Z55486" t="s">
        <v>686</v>
      </c>
    </row>
    <row r="55487" spans="11:26" x14ac:dyDescent="0.3">
      <c r="K55487" t="s">
        <v>283125</v>
      </c>
      <c r="L55487" t="s">
        <v>283126</v>
      </c>
      <c r="M55487" t="s">
        <v>52</v>
      </c>
      <c r="O55487" t="s">
        <v>26938</v>
      </c>
      <c r="P55487">
        <v>2000000</v>
      </c>
      <c r="Q55487" t="s">
        <v>283127</v>
      </c>
      <c r="R55487" t="s">
        <v>283128</v>
      </c>
      <c r="S55487" t="s">
        <v>283129</v>
      </c>
      <c r="T55487" t="s">
        <v>45437</v>
      </c>
      <c r="U55487" t="s">
        <v>345</v>
      </c>
      <c r="V55487" t="s">
        <v>1174</v>
      </c>
      <c r="W55487">
        <v>2</v>
      </c>
      <c r="X55487" t="s">
        <v>21955</v>
      </c>
      <c r="Y55487" t="s">
        <v>21955</v>
      </c>
      <c r="Z55487" s="1">
        <v>38726</v>
      </c>
    </row>
    <row r="55488" spans="11:26" x14ac:dyDescent="0.3">
      <c r="K55488" t="s">
        <v>283125</v>
      </c>
      <c r="L55488" t="s">
        <v>283130</v>
      </c>
      <c r="M55488" t="s">
        <v>28</v>
      </c>
      <c r="N55488" t="s">
        <v>40</v>
      </c>
      <c r="O55488" s="1">
        <v>41279</v>
      </c>
      <c r="P55488">
        <v>4800000</v>
      </c>
      <c r="Q55488" t="s">
        <v>283131</v>
      </c>
      <c r="R55488" t="s">
        <v>283132</v>
      </c>
      <c r="S55488" t="s">
        <v>283133</v>
      </c>
      <c r="T55488" t="s">
        <v>283134</v>
      </c>
      <c r="U55488" t="s">
        <v>34</v>
      </c>
      <c r="V55488" t="s">
        <v>7687</v>
      </c>
      <c r="W55488">
        <v>12</v>
      </c>
      <c r="X55488" t="s">
        <v>7688</v>
      </c>
      <c r="Y55488" t="s">
        <v>33459</v>
      </c>
    </row>
    <row r="55489" spans="11:26" x14ac:dyDescent="0.3">
      <c r="K55489" t="s">
        <v>283125</v>
      </c>
      <c r="L55489" t="s">
        <v>283135</v>
      </c>
      <c r="M55489" t="s">
        <v>28</v>
      </c>
      <c r="O55489" t="s">
        <v>24866</v>
      </c>
      <c r="P55489">
        <v>2412338</v>
      </c>
      <c r="Q55489" t="s">
        <v>283136</v>
      </c>
      <c r="R55489" t="s">
        <v>283137</v>
      </c>
      <c r="S55489" t="s">
        <v>283138</v>
      </c>
      <c r="T55489" t="s">
        <v>283139</v>
      </c>
      <c r="U55489" t="s">
        <v>34</v>
      </c>
      <c r="V55489" t="s">
        <v>35</v>
      </c>
      <c r="W55489">
        <v>19</v>
      </c>
      <c r="X55489" t="s">
        <v>792</v>
      </c>
      <c r="Y55489" t="s">
        <v>8687</v>
      </c>
      <c r="Z55489" t="s">
        <v>283140</v>
      </c>
    </row>
    <row r="55490" spans="11:26" x14ac:dyDescent="0.3">
      <c r="K55490" t="s">
        <v>283125</v>
      </c>
      <c r="L55490" t="s">
        <v>283141</v>
      </c>
      <c r="M55490" t="s">
        <v>52</v>
      </c>
      <c r="O55490" s="1">
        <v>40576</v>
      </c>
      <c r="P55490">
        <v>811110</v>
      </c>
      <c r="Q55490" t="s">
        <v>283142</v>
      </c>
      <c r="R55490" t="s">
        <v>283143</v>
      </c>
      <c r="S55490" t="s">
        <v>283144</v>
      </c>
      <c r="T55490" t="s">
        <v>3809</v>
      </c>
      <c r="U55490" t="s">
        <v>34</v>
      </c>
      <c r="V55490" t="s">
        <v>598</v>
      </c>
      <c r="W55490">
        <v>26</v>
      </c>
      <c r="X55490" t="s">
        <v>599</v>
      </c>
      <c r="Y55490" t="s">
        <v>599</v>
      </c>
      <c r="Z55490" t="s">
        <v>1711</v>
      </c>
    </row>
    <row r="55491" spans="11:26" x14ac:dyDescent="0.3">
      <c r="K55491" t="s">
        <v>283145</v>
      </c>
      <c r="L55491" t="s">
        <v>283146</v>
      </c>
      <c r="M55491" t="s">
        <v>233</v>
      </c>
      <c r="O55491" t="s">
        <v>54417</v>
      </c>
      <c r="P55491">
        <v>60000000</v>
      </c>
      <c r="Q55491" t="s">
        <v>283147</v>
      </c>
      <c r="R55491" t="s">
        <v>283148</v>
      </c>
      <c r="S55491" t="s">
        <v>283149</v>
      </c>
      <c r="T55491" t="s">
        <v>74</v>
      </c>
      <c r="U55491" t="s">
        <v>34</v>
      </c>
      <c r="V55491" t="s">
        <v>46</v>
      </c>
      <c r="W55491" t="s">
        <v>106</v>
      </c>
      <c r="X55491" t="s">
        <v>107</v>
      </c>
      <c r="Y55491" t="s">
        <v>116</v>
      </c>
      <c r="Z55491" s="1">
        <v>41275</v>
      </c>
    </row>
    <row r="55492" spans="11:26" x14ac:dyDescent="0.3">
      <c r="K55492" t="s">
        <v>283150</v>
      </c>
      <c r="L55492" t="s">
        <v>283151</v>
      </c>
      <c r="M55492" t="s">
        <v>28</v>
      </c>
      <c r="O55492" t="s">
        <v>127400</v>
      </c>
      <c r="P55492">
        <v>1090000</v>
      </c>
      <c r="Q55492" t="s">
        <v>283152</v>
      </c>
      <c r="R55492" t="s">
        <v>283153</v>
      </c>
      <c r="S55492" t="s">
        <v>283154</v>
      </c>
      <c r="T55492" t="s">
        <v>283155</v>
      </c>
      <c r="U55492" t="s">
        <v>34</v>
      </c>
      <c r="V55492" t="s">
        <v>46</v>
      </c>
      <c r="W55492" t="s">
        <v>1369</v>
      </c>
      <c r="X55492" t="s">
        <v>1370</v>
      </c>
      <c r="Y55492" t="s">
        <v>1370</v>
      </c>
      <c r="Z55492" s="1">
        <v>40603</v>
      </c>
    </row>
    <row r="55493" spans="11:26" x14ac:dyDescent="0.3">
      <c r="K55493" t="s">
        <v>283156</v>
      </c>
      <c r="L55493" t="s">
        <v>283157</v>
      </c>
      <c r="M55493" t="s">
        <v>223</v>
      </c>
      <c r="O55493" t="s">
        <v>8671</v>
      </c>
      <c r="P55493">
        <v>225155</v>
      </c>
      <c r="Q55493" t="s">
        <v>283158</v>
      </c>
      <c r="R55493" t="s">
        <v>283159</v>
      </c>
      <c r="S55493" t="s">
        <v>283160</v>
      </c>
      <c r="T55493" t="s">
        <v>283161</v>
      </c>
      <c r="U55493" t="s">
        <v>34</v>
      </c>
      <c r="V55493" t="s">
        <v>46</v>
      </c>
      <c r="W55493" t="s">
        <v>106</v>
      </c>
      <c r="X55493" t="s">
        <v>107</v>
      </c>
      <c r="Y55493" t="s">
        <v>2394</v>
      </c>
      <c r="Z55493" t="s">
        <v>12604</v>
      </c>
    </row>
    <row r="55494" spans="11:26" x14ac:dyDescent="0.3">
      <c r="K55494" t="s">
        <v>283156</v>
      </c>
      <c r="L55494" t="s">
        <v>283162</v>
      </c>
      <c r="M55494" t="s">
        <v>28</v>
      </c>
      <c r="O55494" s="1">
        <v>41852</v>
      </c>
      <c r="P55494">
        <v>540372</v>
      </c>
      <c r="Q55494" t="s">
        <v>283163</v>
      </c>
      <c r="R55494" t="s">
        <v>283164</v>
      </c>
      <c r="S55494" t="s">
        <v>283165</v>
      </c>
      <c r="T55494" t="s">
        <v>95</v>
      </c>
      <c r="U55494" t="s">
        <v>178</v>
      </c>
      <c r="V55494" t="s">
        <v>1816</v>
      </c>
      <c r="W55494">
        <v>2</v>
      </c>
      <c r="X55494" t="s">
        <v>2981</v>
      </c>
      <c r="Y55494" t="s">
        <v>2981</v>
      </c>
      <c r="Z55494" s="1">
        <v>37257</v>
      </c>
    </row>
    <row r="55495" spans="11:26" x14ac:dyDescent="0.3">
      <c r="K55495" t="s">
        <v>283166</v>
      </c>
      <c r="L55495" t="s">
        <v>283167</v>
      </c>
      <c r="M55495" t="s">
        <v>324</v>
      </c>
      <c r="O55495" s="1">
        <v>41733</v>
      </c>
      <c r="Q55495" t="s">
        <v>283168</v>
      </c>
      <c r="R55495" t="s">
        <v>283169</v>
      </c>
      <c r="S55495" t="s">
        <v>283170</v>
      </c>
      <c r="T55495" t="s">
        <v>283171</v>
      </c>
      <c r="U55495" t="s">
        <v>34</v>
      </c>
      <c r="V55495" t="s">
        <v>1816</v>
      </c>
      <c r="W55495">
        <v>7</v>
      </c>
      <c r="X55495" t="s">
        <v>17139</v>
      </c>
      <c r="Y55495" t="s">
        <v>17139</v>
      </c>
      <c r="Z55495" s="1">
        <v>40915</v>
      </c>
    </row>
    <row r="55496" spans="11:26" x14ac:dyDescent="0.3">
      <c r="K55496" t="s">
        <v>283172</v>
      </c>
      <c r="L55496" t="s">
        <v>283173</v>
      </c>
      <c r="M55496" t="s">
        <v>28</v>
      </c>
      <c r="O55496" t="s">
        <v>30375</v>
      </c>
      <c r="P55496">
        <v>2000000</v>
      </c>
      <c r="Q55496" t="s">
        <v>283174</v>
      </c>
      <c r="R55496" t="s">
        <v>283175</v>
      </c>
      <c r="S55496" t="s">
        <v>283176</v>
      </c>
      <c r="T55496" t="s">
        <v>150</v>
      </c>
      <c r="U55496" t="s">
        <v>34</v>
      </c>
      <c r="V55496" t="s">
        <v>46</v>
      </c>
      <c r="W55496" t="s">
        <v>106</v>
      </c>
      <c r="X55496" t="s">
        <v>2081</v>
      </c>
      <c r="Y55496" t="s">
        <v>2081</v>
      </c>
      <c r="Z55496" s="1">
        <v>41275</v>
      </c>
    </row>
    <row r="55497" spans="11:26" x14ac:dyDescent="0.3">
      <c r="K55497" t="s">
        <v>283177</v>
      </c>
      <c r="L55497" t="s">
        <v>283178</v>
      </c>
      <c r="M55497" t="s">
        <v>233</v>
      </c>
      <c r="O55497" s="1">
        <v>41129</v>
      </c>
      <c r="P55497">
        <v>35000000</v>
      </c>
      <c r="Q55497" t="s">
        <v>283179</v>
      </c>
      <c r="R55497" t="s">
        <v>283180</v>
      </c>
      <c r="S55497" t="s">
        <v>283181</v>
      </c>
      <c r="T55497" t="s">
        <v>5932</v>
      </c>
      <c r="U55497" t="s">
        <v>1158</v>
      </c>
      <c r="V55497" t="s">
        <v>96</v>
      </c>
      <c r="W55497" t="s">
        <v>97</v>
      </c>
      <c r="X55497" t="s">
        <v>98</v>
      </c>
      <c r="Y55497" t="s">
        <v>98</v>
      </c>
      <c r="Z55497" s="1">
        <v>41640</v>
      </c>
    </row>
    <row r="55498" spans="11:26" x14ac:dyDescent="0.3">
      <c r="K55498" t="s">
        <v>283177</v>
      </c>
      <c r="L55498" t="s">
        <v>283182</v>
      </c>
      <c r="M55498" t="s">
        <v>233</v>
      </c>
      <c r="O55498" t="s">
        <v>6987</v>
      </c>
      <c r="P55498">
        <v>75040000</v>
      </c>
      <c r="Q55498" t="s">
        <v>283183</v>
      </c>
      <c r="R55498" t="s">
        <v>283184</v>
      </c>
      <c r="S55498" t="s">
        <v>283185</v>
      </c>
      <c r="T55498" t="s">
        <v>6</v>
      </c>
      <c r="U55498" t="s">
        <v>34</v>
      </c>
      <c r="V55498" t="s">
        <v>96</v>
      </c>
      <c r="W55498" t="s">
        <v>5722</v>
      </c>
      <c r="X55498" t="s">
        <v>30961</v>
      </c>
      <c r="Y55498" t="s">
        <v>30962</v>
      </c>
    </row>
    <row r="55499" spans="11:26" x14ac:dyDescent="0.3">
      <c r="K55499" t="s">
        <v>283177</v>
      </c>
      <c r="L55499" t="s">
        <v>283186</v>
      </c>
      <c r="M55499" t="s">
        <v>1836</v>
      </c>
      <c r="O55499" t="s">
        <v>10127</v>
      </c>
      <c r="P55499">
        <v>130000000</v>
      </c>
      <c r="Q55499" t="s">
        <v>283187</v>
      </c>
      <c r="R55499" t="s">
        <v>283188</v>
      </c>
      <c r="S55499" t="s">
        <v>283189</v>
      </c>
      <c r="T55499" t="s">
        <v>283190</v>
      </c>
      <c r="U55499" t="s">
        <v>34</v>
      </c>
      <c r="Z55499" t="s">
        <v>59914</v>
      </c>
    </row>
    <row r="55500" spans="11:26" x14ac:dyDescent="0.3">
      <c r="K55500" t="s">
        <v>283177</v>
      </c>
      <c r="L55500" t="s">
        <v>283191</v>
      </c>
      <c r="M55500" t="s">
        <v>28</v>
      </c>
      <c r="O55500" s="1">
        <v>41985</v>
      </c>
      <c r="P55500">
        <v>4662780</v>
      </c>
      <c r="Q55500" t="s">
        <v>283192</v>
      </c>
      <c r="R55500" t="s">
        <v>283193</v>
      </c>
      <c r="S55500" t="s">
        <v>283194</v>
      </c>
      <c r="T55500" t="s">
        <v>283195</v>
      </c>
      <c r="U55500" t="s">
        <v>34</v>
      </c>
      <c r="V55500" t="s">
        <v>125</v>
      </c>
      <c r="W55500">
        <v>12</v>
      </c>
      <c r="X55500" t="s">
        <v>126</v>
      </c>
      <c r="Y55500" t="s">
        <v>126</v>
      </c>
      <c r="Z55500" s="1">
        <v>41646</v>
      </c>
    </row>
    <row r="55501" spans="11:26" x14ac:dyDescent="0.3">
      <c r="K55501" t="s">
        <v>283196</v>
      </c>
      <c r="L55501" t="s">
        <v>283197</v>
      </c>
      <c r="M55501" t="s">
        <v>52</v>
      </c>
      <c r="O55501" s="1">
        <v>41640</v>
      </c>
      <c r="P55501">
        <v>41347</v>
      </c>
      <c r="Q55501" t="s">
        <v>283198</v>
      </c>
      <c r="R55501" t="s">
        <v>283199</v>
      </c>
      <c r="S55501" t="s">
        <v>283200</v>
      </c>
      <c r="T55501" t="s">
        <v>283201</v>
      </c>
      <c r="U55501" t="s">
        <v>34</v>
      </c>
      <c r="V55501" t="s">
        <v>46</v>
      </c>
      <c r="W55501" t="s">
        <v>106</v>
      </c>
      <c r="X55501" t="s">
        <v>107</v>
      </c>
      <c r="Y55501" t="s">
        <v>1681</v>
      </c>
      <c r="Z55501" t="s">
        <v>181250</v>
      </c>
    </row>
    <row r="55502" spans="11:26" x14ac:dyDescent="0.3">
      <c r="K55502" t="s">
        <v>283202</v>
      </c>
      <c r="L55502" t="s">
        <v>283203</v>
      </c>
      <c r="M55502" t="s">
        <v>52</v>
      </c>
      <c r="O55502" t="s">
        <v>38238</v>
      </c>
      <c r="P55502">
        <v>20000</v>
      </c>
      <c r="Q55502" t="s">
        <v>283204</v>
      </c>
      <c r="R55502" t="s">
        <v>283205</v>
      </c>
      <c r="S55502" t="s">
        <v>283206</v>
      </c>
      <c r="T55502" t="s">
        <v>283207</v>
      </c>
      <c r="U55502" t="s">
        <v>34</v>
      </c>
      <c r="V55502" t="s">
        <v>206</v>
      </c>
      <c r="W55502" t="s">
        <v>7950</v>
      </c>
      <c r="X55502" t="s">
        <v>5542</v>
      </c>
      <c r="Y55502" t="s">
        <v>7951</v>
      </c>
    </row>
    <row r="55503" spans="11:26" x14ac:dyDescent="0.3">
      <c r="K55503" t="s">
        <v>283202</v>
      </c>
      <c r="L55503" t="s">
        <v>283208</v>
      </c>
      <c r="M55503" t="s">
        <v>52</v>
      </c>
      <c r="O55503" t="s">
        <v>48498</v>
      </c>
      <c r="P55503">
        <v>100000</v>
      </c>
      <c r="Q55503" t="s">
        <v>283209</v>
      </c>
      <c r="R55503" t="s">
        <v>283210</v>
      </c>
      <c r="S55503" t="s">
        <v>283211</v>
      </c>
      <c r="T55503" t="s">
        <v>2570</v>
      </c>
      <c r="U55503" t="s">
        <v>34</v>
      </c>
      <c r="V55503" t="s">
        <v>46</v>
      </c>
      <c r="W55503" t="s">
        <v>717</v>
      </c>
      <c r="X55503" t="s">
        <v>882</v>
      </c>
      <c r="Y55503" t="s">
        <v>13285</v>
      </c>
    </row>
    <row r="55504" spans="11:26" x14ac:dyDescent="0.3">
      <c r="K55504" t="s">
        <v>283212</v>
      </c>
      <c r="L55504" t="s">
        <v>283213</v>
      </c>
      <c r="M55504" t="s">
        <v>28</v>
      </c>
      <c r="O55504" s="1">
        <v>35796</v>
      </c>
      <c r="Q55504" t="s">
        <v>283214</v>
      </c>
      <c r="R55504" t="s">
        <v>283215</v>
      </c>
      <c r="S55504" t="s">
        <v>283216</v>
      </c>
      <c r="U55504" t="s">
        <v>34</v>
      </c>
    </row>
    <row r="55505" spans="11:26" x14ac:dyDescent="0.3">
      <c r="K55505" t="s">
        <v>283217</v>
      </c>
      <c r="L55505" t="s">
        <v>283218</v>
      </c>
      <c r="M55505" t="s">
        <v>52</v>
      </c>
      <c r="O55505" s="1">
        <v>39822</v>
      </c>
      <c r="P55505">
        <v>1200000</v>
      </c>
      <c r="Q55505" t="s">
        <v>283219</v>
      </c>
      <c r="R55505" t="s">
        <v>283220</v>
      </c>
      <c r="S55505" t="s">
        <v>283221</v>
      </c>
      <c r="T55505" t="s">
        <v>283222</v>
      </c>
      <c r="U55505" t="s">
        <v>34</v>
      </c>
      <c r="V55505" t="s">
        <v>46</v>
      </c>
      <c r="W55505" t="s">
        <v>471</v>
      </c>
      <c r="X55505" t="s">
        <v>6272</v>
      </c>
      <c r="Y55505" t="s">
        <v>6272</v>
      </c>
      <c r="Z55505" s="1">
        <v>40179</v>
      </c>
    </row>
    <row r="55506" spans="11:26" x14ac:dyDescent="0.3">
      <c r="K55506" t="s">
        <v>283217</v>
      </c>
      <c r="L55506" t="s">
        <v>283223</v>
      </c>
      <c r="M55506" t="s">
        <v>28</v>
      </c>
      <c r="N55506" t="s">
        <v>40</v>
      </c>
      <c r="O55506" s="1">
        <v>40605</v>
      </c>
      <c r="P55506">
        <v>4500000</v>
      </c>
      <c r="Q55506" t="s">
        <v>283224</v>
      </c>
      <c r="R55506" t="s">
        <v>283225</v>
      </c>
      <c r="S55506" t="s">
        <v>283226</v>
      </c>
      <c r="T55506" t="s">
        <v>74</v>
      </c>
      <c r="U55506" t="s">
        <v>34</v>
      </c>
      <c r="V55506" t="s">
        <v>46</v>
      </c>
      <c r="W55506" t="s">
        <v>471</v>
      </c>
      <c r="X55506" t="s">
        <v>1482</v>
      </c>
      <c r="Y55506" t="s">
        <v>39881</v>
      </c>
      <c r="Z55506" s="1">
        <v>39083</v>
      </c>
    </row>
    <row r="55507" spans="11:26" x14ac:dyDescent="0.3">
      <c r="K55507" t="s">
        <v>283227</v>
      </c>
      <c r="L55507" t="s">
        <v>283228</v>
      </c>
      <c r="M55507" t="s">
        <v>28</v>
      </c>
      <c r="O55507" s="1">
        <v>42046</v>
      </c>
      <c r="P55507">
        <v>1300000</v>
      </c>
      <c r="Q55507" t="s">
        <v>283229</v>
      </c>
      <c r="R55507" t="s">
        <v>283230</v>
      </c>
      <c r="S55507" t="s">
        <v>283231</v>
      </c>
      <c r="T55507" t="s">
        <v>5378</v>
      </c>
      <c r="U55507" t="s">
        <v>34</v>
      </c>
      <c r="V55507" t="s">
        <v>35543</v>
      </c>
      <c r="W55507">
        <v>81</v>
      </c>
      <c r="X55507" t="s">
        <v>35544</v>
      </c>
      <c r="Y55507" t="s">
        <v>35544</v>
      </c>
      <c r="Z55507" s="1">
        <v>40179</v>
      </c>
    </row>
    <row r="55508" spans="11:26" x14ac:dyDescent="0.3">
      <c r="K55508" t="s">
        <v>283227</v>
      </c>
      <c r="L55508" t="s">
        <v>283232</v>
      </c>
      <c r="M55508" t="s">
        <v>52</v>
      </c>
      <c r="O55508" t="s">
        <v>3713</v>
      </c>
      <c r="P55508">
        <v>397976</v>
      </c>
      <c r="Q55508" t="s">
        <v>283233</v>
      </c>
      <c r="R55508" t="s">
        <v>283234</v>
      </c>
      <c r="S55508" t="s">
        <v>283235</v>
      </c>
      <c r="T55508" t="s">
        <v>7831</v>
      </c>
      <c r="U55508" t="s">
        <v>34</v>
      </c>
      <c r="V55508" t="s">
        <v>206</v>
      </c>
      <c r="W55508" t="s">
        <v>3525</v>
      </c>
      <c r="X55508" t="s">
        <v>3526</v>
      </c>
      <c r="Y55508" t="s">
        <v>3526</v>
      </c>
    </row>
    <row r="55509" spans="11:26" x14ac:dyDescent="0.3">
      <c r="K55509" t="s">
        <v>283236</v>
      </c>
      <c r="L55509" t="s">
        <v>283237</v>
      </c>
      <c r="M55509" t="s">
        <v>28</v>
      </c>
      <c r="O55509" t="s">
        <v>12398</v>
      </c>
      <c r="P55509">
        <v>1415500</v>
      </c>
      <c r="Q55509" t="s">
        <v>283238</v>
      </c>
      <c r="R55509" t="s">
        <v>283239</v>
      </c>
      <c r="S55509" t="s">
        <v>283240</v>
      </c>
      <c r="T55509" t="s">
        <v>124</v>
      </c>
      <c r="U55509" t="s">
        <v>34</v>
      </c>
      <c r="V55509" t="s">
        <v>46</v>
      </c>
      <c r="W55509" t="s">
        <v>167</v>
      </c>
      <c r="X55509" t="s">
        <v>168</v>
      </c>
      <c r="Y55509" t="s">
        <v>169</v>
      </c>
      <c r="Z55509" s="1">
        <v>40909</v>
      </c>
    </row>
    <row r="55510" spans="11:26" x14ac:dyDescent="0.3">
      <c r="K55510" t="s">
        <v>283241</v>
      </c>
      <c r="L55510" t="s">
        <v>283242</v>
      </c>
      <c r="M55510" t="s">
        <v>52</v>
      </c>
      <c r="O55510" s="1">
        <v>40271</v>
      </c>
      <c r="P55510">
        <v>41004</v>
      </c>
      <c r="Q55510" t="s">
        <v>283243</v>
      </c>
      <c r="R55510" t="s">
        <v>283244</v>
      </c>
      <c r="S55510" t="s">
        <v>283245</v>
      </c>
      <c r="T55510" t="s">
        <v>470</v>
      </c>
      <c r="U55510" t="s">
        <v>34</v>
      </c>
      <c r="V55510" t="s">
        <v>46</v>
      </c>
      <c r="W55510" t="s">
        <v>228</v>
      </c>
      <c r="X55510" t="s">
        <v>229</v>
      </c>
      <c r="Y55510" t="s">
        <v>229</v>
      </c>
      <c r="Z55510" s="1">
        <v>41275</v>
      </c>
    </row>
    <row r="55511" spans="11:26" x14ac:dyDescent="0.3">
      <c r="K55511" t="s">
        <v>283246</v>
      </c>
      <c r="L55511" t="s">
        <v>283247</v>
      </c>
      <c r="M55511" t="s">
        <v>52</v>
      </c>
      <c r="O55511" s="1">
        <v>41190</v>
      </c>
      <c r="P55511">
        <v>40000</v>
      </c>
      <c r="Q55511" t="s">
        <v>283248</v>
      </c>
      <c r="R55511" t="s">
        <v>283249</v>
      </c>
      <c r="S55511" t="s">
        <v>283250</v>
      </c>
      <c r="T55511" t="s">
        <v>1249</v>
      </c>
      <c r="U55511" t="s">
        <v>34</v>
      </c>
      <c r="V55511" t="s">
        <v>46</v>
      </c>
      <c r="W55511" t="s">
        <v>106</v>
      </c>
      <c r="X55511" t="s">
        <v>845</v>
      </c>
      <c r="Y55511" t="s">
        <v>74643</v>
      </c>
    </row>
    <row r="55512" spans="11:26" x14ac:dyDescent="0.3">
      <c r="K55512" t="s">
        <v>283251</v>
      </c>
      <c r="L55512" t="s">
        <v>283252</v>
      </c>
      <c r="M55512" t="s">
        <v>52</v>
      </c>
      <c r="O55512" t="s">
        <v>5500</v>
      </c>
      <c r="Q55512" t="s">
        <v>283253</v>
      </c>
      <c r="R55512" t="s">
        <v>283254</v>
      </c>
      <c r="S55512" t="s">
        <v>283255</v>
      </c>
      <c r="T55512" t="s">
        <v>1249</v>
      </c>
      <c r="U55512" t="s">
        <v>34</v>
      </c>
      <c r="V55512" t="s">
        <v>46</v>
      </c>
      <c r="W55512" t="s">
        <v>1369</v>
      </c>
      <c r="X55512" t="s">
        <v>1370</v>
      </c>
      <c r="Y55512" t="s">
        <v>6536</v>
      </c>
      <c r="Z55512" s="1">
        <v>39814</v>
      </c>
    </row>
    <row r="55513" spans="11:26" x14ac:dyDescent="0.3">
      <c r="K55513" t="s">
        <v>283256</v>
      </c>
      <c r="L55513" t="s">
        <v>283257</v>
      </c>
      <c r="M55513" t="s">
        <v>52</v>
      </c>
      <c r="O55513" t="s">
        <v>6510</v>
      </c>
      <c r="P55513">
        <v>800000</v>
      </c>
      <c r="Q55513" t="s">
        <v>283258</v>
      </c>
      <c r="R55513" t="s">
        <v>283259</v>
      </c>
      <c r="S55513" t="s">
        <v>283260</v>
      </c>
      <c r="T55513" t="s">
        <v>283261</v>
      </c>
      <c r="U55513" t="s">
        <v>34</v>
      </c>
      <c r="V55513" t="s">
        <v>46</v>
      </c>
      <c r="W55513" t="s">
        <v>717</v>
      </c>
      <c r="X55513" t="s">
        <v>718</v>
      </c>
      <c r="Y55513" t="s">
        <v>283262</v>
      </c>
      <c r="Z55513" s="1">
        <v>39824</v>
      </c>
    </row>
    <row r="55514" spans="11:26" x14ac:dyDescent="0.3">
      <c r="K55514" t="s">
        <v>283263</v>
      </c>
      <c r="L55514" t="s">
        <v>283264</v>
      </c>
      <c r="M55514" t="s">
        <v>52</v>
      </c>
      <c r="O55514" s="1">
        <v>40089</v>
      </c>
      <c r="P55514">
        <v>1250000</v>
      </c>
      <c r="Q55514" t="s">
        <v>283265</v>
      </c>
      <c r="R55514" t="s">
        <v>283266</v>
      </c>
      <c r="S55514" t="s">
        <v>283267</v>
      </c>
      <c r="T55514" t="s">
        <v>95</v>
      </c>
      <c r="U55514" t="s">
        <v>34</v>
      </c>
      <c r="V55514" t="s">
        <v>46</v>
      </c>
      <c r="W55514" t="s">
        <v>2225</v>
      </c>
      <c r="X55514" t="s">
        <v>2283</v>
      </c>
      <c r="Y55514" t="s">
        <v>2283</v>
      </c>
    </row>
    <row r="55515" spans="11:26" x14ac:dyDescent="0.3">
      <c r="K55515" t="s">
        <v>283263</v>
      </c>
      <c r="L55515" t="s">
        <v>283268</v>
      </c>
      <c r="M55515" t="s">
        <v>256</v>
      </c>
      <c r="O55515" t="s">
        <v>9250</v>
      </c>
      <c r="P55515">
        <v>458000</v>
      </c>
      <c r="Q55515" t="s">
        <v>283269</v>
      </c>
      <c r="R55515" t="s">
        <v>283270</v>
      </c>
      <c r="S55515" t="s">
        <v>283271</v>
      </c>
      <c r="U55515" t="s">
        <v>34</v>
      </c>
      <c r="V55515" t="s">
        <v>46</v>
      </c>
      <c r="W55515" t="s">
        <v>217</v>
      </c>
      <c r="X55515" t="s">
        <v>218</v>
      </c>
      <c r="Y55515" t="s">
        <v>10179</v>
      </c>
      <c r="Z55515" s="1">
        <v>36902</v>
      </c>
    </row>
    <row r="55516" spans="11:26" x14ac:dyDescent="0.3">
      <c r="K55516" t="s">
        <v>283272</v>
      </c>
      <c r="L55516" t="s">
        <v>283273</v>
      </c>
      <c r="M55516" t="s">
        <v>28</v>
      </c>
      <c r="N55516" t="s">
        <v>29</v>
      </c>
      <c r="O55516" s="1">
        <v>40610</v>
      </c>
      <c r="P55516">
        <v>20000000</v>
      </c>
      <c r="Q55516" t="s">
        <v>283274</v>
      </c>
      <c r="R55516" t="s">
        <v>283275</v>
      </c>
      <c r="S55516" t="s">
        <v>283276</v>
      </c>
      <c r="T55516" t="s">
        <v>13423</v>
      </c>
      <c r="U55516" t="s">
        <v>34</v>
      </c>
      <c r="V55516" t="s">
        <v>46</v>
      </c>
      <c r="W55516" t="s">
        <v>106</v>
      </c>
      <c r="X55516" t="s">
        <v>107</v>
      </c>
      <c r="Y55516" t="s">
        <v>2394</v>
      </c>
      <c r="Z55516" s="1">
        <v>40179</v>
      </c>
    </row>
    <row r="55517" spans="11:26" x14ac:dyDescent="0.3">
      <c r="K55517" t="s">
        <v>283272</v>
      </c>
      <c r="L55517" t="s">
        <v>283277</v>
      </c>
      <c r="M55517" t="s">
        <v>28</v>
      </c>
      <c r="N55517" t="s">
        <v>493</v>
      </c>
      <c r="O55517" t="s">
        <v>36392</v>
      </c>
      <c r="P55517">
        <v>10000000</v>
      </c>
      <c r="Q55517" t="s">
        <v>283278</v>
      </c>
      <c r="R55517" t="s">
        <v>283279</v>
      </c>
      <c r="S55517" t="s">
        <v>283280</v>
      </c>
      <c r="T55517" t="s">
        <v>74</v>
      </c>
      <c r="U55517" t="s">
        <v>345</v>
      </c>
      <c r="V55517" t="s">
        <v>46</v>
      </c>
      <c r="W55517" t="s">
        <v>106</v>
      </c>
      <c r="X55517" t="s">
        <v>107</v>
      </c>
      <c r="Y55517" t="s">
        <v>446</v>
      </c>
    </row>
    <row r="55518" spans="11:26" x14ac:dyDescent="0.3">
      <c r="K55518" t="s">
        <v>283272</v>
      </c>
      <c r="L55518" t="s">
        <v>283281</v>
      </c>
      <c r="M55518" t="s">
        <v>52</v>
      </c>
      <c r="O55518" t="s">
        <v>3869</v>
      </c>
      <c r="P55518">
        <v>4500000</v>
      </c>
      <c r="Q55518" t="s">
        <v>283282</v>
      </c>
      <c r="R55518" t="s">
        <v>283283</v>
      </c>
      <c r="S55518" t="s">
        <v>283284</v>
      </c>
      <c r="T55518" t="s">
        <v>2126</v>
      </c>
      <c r="U55518" t="s">
        <v>34</v>
      </c>
      <c r="V55518" t="s">
        <v>46</v>
      </c>
      <c r="W55518" t="s">
        <v>5456</v>
      </c>
      <c r="X55518" t="s">
        <v>5457</v>
      </c>
      <c r="Y55518" t="s">
        <v>4190</v>
      </c>
    </row>
    <row r="55519" spans="11:26" x14ac:dyDescent="0.3">
      <c r="K55519" t="s">
        <v>283285</v>
      </c>
      <c r="L55519" t="s">
        <v>283286</v>
      </c>
      <c r="M55519" t="s">
        <v>28</v>
      </c>
      <c r="N55519" t="s">
        <v>40</v>
      </c>
      <c r="O55519" s="1">
        <v>39875</v>
      </c>
      <c r="P55519">
        <v>1892250</v>
      </c>
      <c r="Q55519" t="s">
        <v>283287</v>
      </c>
      <c r="R55519" t="s">
        <v>283288</v>
      </c>
      <c r="S55519" t="s">
        <v>283289</v>
      </c>
      <c r="T55519" t="s">
        <v>85</v>
      </c>
      <c r="U55519" t="s">
        <v>34</v>
      </c>
      <c r="V55519" t="s">
        <v>46</v>
      </c>
      <c r="W55519" t="s">
        <v>75</v>
      </c>
      <c r="X55519" t="s">
        <v>464</v>
      </c>
      <c r="Y55519" t="s">
        <v>464</v>
      </c>
      <c r="Z55519" s="1">
        <v>39092</v>
      </c>
    </row>
    <row r="55520" spans="11:26" x14ac:dyDescent="0.3">
      <c r="K55520" t="s">
        <v>283290</v>
      </c>
      <c r="L55520" t="s">
        <v>283291</v>
      </c>
      <c r="M55520" t="s">
        <v>28</v>
      </c>
      <c r="N55520" t="s">
        <v>40</v>
      </c>
      <c r="O55520" s="1">
        <v>39240</v>
      </c>
      <c r="P55520">
        <v>11000000</v>
      </c>
      <c r="Q55520" t="s">
        <v>283292</v>
      </c>
      <c r="R55520" t="s">
        <v>283293</v>
      </c>
      <c r="S55520" t="s">
        <v>283294</v>
      </c>
      <c r="T55520" t="s">
        <v>283295</v>
      </c>
      <c r="U55520" t="s">
        <v>34</v>
      </c>
      <c r="V55520" t="s">
        <v>8153</v>
      </c>
      <c r="W55520">
        <v>32</v>
      </c>
      <c r="X55520" t="s">
        <v>8154</v>
      </c>
      <c r="Y55520" t="s">
        <v>71408</v>
      </c>
      <c r="Z55520" s="1">
        <v>41006</v>
      </c>
    </row>
    <row r="55521" spans="11:26" x14ac:dyDescent="0.3">
      <c r="K55521" t="s">
        <v>283296</v>
      </c>
      <c r="L55521" t="s">
        <v>283297</v>
      </c>
      <c r="M55521" t="s">
        <v>28</v>
      </c>
      <c r="O55521" s="1">
        <v>36537</v>
      </c>
      <c r="Q55521" t="s">
        <v>283298</v>
      </c>
      <c r="R55521" t="s">
        <v>283299</v>
      </c>
      <c r="S55521" t="s">
        <v>283300</v>
      </c>
      <c r="T55521" t="s">
        <v>283301</v>
      </c>
      <c r="U55521" t="s">
        <v>34</v>
      </c>
      <c r="V55521" t="s">
        <v>1174</v>
      </c>
      <c r="Z55521" s="1">
        <v>40179</v>
      </c>
    </row>
    <row r="55522" spans="11:26" x14ac:dyDescent="0.3">
      <c r="K55522" t="s">
        <v>283296</v>
      </c>
      <c r="L55522" t="s">
        <v>283302</v>
      </c>
      <c r="M55522" t="s">
        <v>28</v>
      </c>
      <c r="O55522" s="1">
        <v>39453</v>
      </c>
      <c r="P55522">
        <v>18500000</v>
      </c>
      <c r="Q55522" t="s">
        <v>283303</v>
      </c>
      <c r="R55522" t="s">
        <v>283304</v>
      </c>
      <c r="S55522" t="s">
        <v>283305</v>
      </c>
      <c r="T55522" t="s">
        <v>1080</v>
      </c>
      <c r="U55522" t="s">
        <v>34</v>
      </c>
      <c r="V55522" t="s">
        <v>35</v>
      </c>
      <c r="W55522">
        <v>19</v>
      </c>
      <c r="X55522" t="s">
        <v>792</v>
      </c>
      <c r="Y55522" t="s">
        <v>792</v>
      </c>
      <c r="Z55522" s="1">
        <v>38726</v>
      </c>
    </row>
    <row r="55523" spans="11:26" x14ac:dyDescent="0.3">
      <c r="K55523" t="s">
        <v>283296</v>
      </c>
      <c r="L55523" t="s">
        <v>283306</v>
      </c>
      <c r="M55523" t="s">
        <v>28</v>
      </c>
      <c r="O55523" s="1">
        <v>39089</v>
      </c>
      <c r="P55523">
        <v>11000000</v>
      </c>
      <c r="Q55523" t="s">
        <v>283307</v>
      </c>
      <c r="R55523" t="s">
        <v>283308</v>
      </c>
      <c r="S55523" t="s">
        <v>283309</v>
      </c>
      <c r="T55523" t="s">
        <v>94652</v>
      </c>
      <c r="U55523" t="s">
        <v>34</v>
      </c>
      <c r="V55523" t="s">
        <v>46</v>
      </c>
      <c r="W55523" t="s">
        <v>106</v>
      </c>
      <c r="X55523" t="s">
        <v>151</v>
      </c>
      <c r="Y55523" t="s">
        <v>613</v>
      </c>
      <c r="Z55523" s="1">
        <v>40674</v>
      </c>
    </row>
    <row r="55524" spans="11:26" x14ac:dyDescent="0.3">
      <c r="K55524" t="s">
        <v>283310</v>
      </c>
      <c r="L55524" t="s">
        <v>283311</v>
      </c>
      <c r="M55524" t="s">
        <v>28</v>
      </c>
      <c r="O55524" t="s">
        <v>9539</v>
      </c>
      <c r="P55524">
        <v>4800000</v>
      </c>
      <c r="Q55524" t="s">
        <v>283312</v>
      </c>
      <c r="R55524" t="s">
        <v>283313</v>
      </c>
      <c r="S55524" t="s">
        <v>283314</v>
      </c>
      <c r="T55524" t="s">
        <v>1589</v>
      </c>
      <c r="U55524" t="s">
        <v>34</v>
      </c>
      <c r="V55524" t="s">
        <v>46</v>
      </c>
      <c r="W55524" t="s">
        <v>260</v>
      </c>
      <c r="X55524" t="s">
        <v>261</v>
      </c>
      <c r="Y55524" t="s">
        <v>66687</v>
      </c>
    </row>
    <row r="55525" spans="11:26" x14ac:dyDescent="0.3">
      <c r="K55525" t="s">
        <v>283315</v>
      </c>
      <c r="L55525" t="s">
        <v>283316</v>
      </c>
      <c r="M55525" t="s">
        <v>91</v>
      </c>
      <c r="O55525" s="1">
        <v>40919</v>
      </c>
      <c r="Q55525" t="s">
        <v>283317</v>
      </c>
      <c r="R55525" t="s">
        <v>283318</v>
      </c>
      <c r="U55525" t="s">
        <v>34</v>
      </c>
      <c r="V55525" t="s">
        <v>46</v>
      </c>
      <c r="W55525" t="s">
        <v>471</v>
      </c>
      <c r="X55525" t="s">
        <v>969</v>
      </c>
      <c r="Y55525" t="s">
        <v>969</v>
      </c>
      <c r="Z55525" t="s">
        <v>20245</v>
      </c>
    </row>
    <row r="55526" spans="11:26" x14ac:dyDescent="0.3">
      <c r="K55526" t="s">
        <v>283319</v>
      </c>
      <c r="L55526" t="s">
        <v>283320</v>
      </c>
      <c r="M55526" t="s">
        <v>28</v>
      </c>
      <c r="O55526" t="s">
        <v>49108</v>
      </c>
      <c r="P55526">
        <v>494257</v>
      </c>
      <c r="Q55526" t="s">
        <v>283321</v>
      </c>
      <c r="R55526" t="s">
        <v>283322</v>
      </c>
      <c r="S55526" t="s">
        <v>283323</v>
      </c>
      <c r="T55526" t="s">
        <v>95</v>
      </c>
      <c r="U55526" t="s">
        <v>178</v>
      </c>
      <c r="V55526" t="s">
        <v>46</v>
      </c>
      <c r="W55526" t="s">
        <v>260</v>
      </c>
      <c r="X55526" t="s">
        <v>402</v>
      </c>
      <c r="Y55526" t="s">
        <v>15096</v>
      </c>
    </row>
    <row r="55527" spans="11:26" x14ac:dyDescent="0.3">
      <c r="K55527" t="s">
        <v>283324</v>
      </c>
      <c r="L55527" t="s">
        <v>283325</v>
      </c>
      <c r="M55527" t="s">
        <v>28</v>
      </c>
      <c r="O55527" s="1">
        <v>40487</v>
      </c>
      <c r="P55527">
        <v>10000000</v>
      </c>
      <c r="Q55527" t="s">
        <v>283326</v>
      </c>
      <c r="R55527" t="s">
        <v>283327</v>
      </c>
      <c r="S55527" t="s">
        <v>283328</v>
      </c>
      <c r="T55527" t="s">
        <v>2126</v>
      </c>
      <c r="U55527" t="s">
        <v>34</v>
      </c>
      <c r="Z55527" s="1">
        <v>40179</v>
      </c>
    </row>
    <row r="55528" spans="11:26" x14ac:dyDescent="0.3">
      <c r="K55528" t="s">
        <v>283329</v>
      </c>
      <c r="L55528" t="s">
        <v>283330</v>
      </c>
      <c r="M55528" t="s">
        <v>52</v>
      </c>
      <c r="O55528" s="1">
        <v>36800</v>
      </c>
      <c r="Q55528" t="s">
        <v>283331</v>
      </c>
      <c r="R55528" t="s">
        <v>283332</v>
      </c>
      <c r="S55528" t="s">
        <v>283333</v>
      </c>
      <c r="T55528" t="s">
        <v>95</v>
      </c>
      <c r="U55528" t="s">
        <v>34</v>
      </c>
      <c r="V55528" t="s">
        <v>46</v>
      </c>
      <c r="W55528" t="s">
        <v>260</v>
      </c>
      <c r="X55528" t="s">
        <v>402</v>
      </c>
      <c r="Y55528" t="s">
        <v>536</v>
      </c>
      <c r="Z55528" s="1">
        <v>41640</v>
      </c>
    </row>
    <row r="55529" spans="11:26" x14ac:dyDescent="0.3">
      <c r="K55529" t="s">
        <v>283334</v>
      </c>
      <c r="L55529" t="s">
        <v>283335</v>
      </c>
      <c r="M55529" t="s">
        <v>28</v>
      </c>
      <c r="O55529" s="1">
        <v>37235</v>
      </c>
      <c r="P55529">
        <v>19300000</v>
      </c>
      <c r="Q55529" t="s">
        <v>283336</v>
      </c>
      <c r="R55529" t="s">
        <v>283337</v>
      </c>
      <c r="S55529" t="s">
        <v>283338</v>
      </c>
      <c r="T55529" t="s">
        <v>283339</v>
      </c>
      <c r="U55529" t="s">
        <v>345</v>
      </c>
      <c r="V55529" t="s">
        <v>1072</v>
      </c>
      <c r="W55529">
        <v>10</v>
      </c>
      <c r="X55529" t="s">
        <v>4971</v>
      </c>
      <c r="Y55529" t="s">
        <v>4971</v>
      </c>
      <c r="Z55529" s="1">
        <v>41282</v>
      </c>
    </row>
    <row r="55530" spans="11:26" x14ac:dyDescent="0.3">
      <c r="K55530" t="s">
        <v>283334</v>
      </c>
      <c r="L55530" t="s">
        <v>283340</v>
      </c>
      <c r="M55530" t="s">
        <v>28</v>
      </c>
      <c r="N55530" t="s">
        <v>29</v>
      </c>
      <c r="O55530" s="1">
        <v>38420</v>
      </c>
      <c r="P55530">
        <v>13000000</v>
      </c>
      <c r="Q55530" t="s">
        <v>283341</v>
      </c>
      <c r="R55530" t="s">
        <v>283342</v>
      </c>
      <c r="S55530" t="s">
        <v>283343</v>
      </c>
      <c r="T55530" t="s">
        <v>283344</v>
      </c>
      <c r="U55530" t="s">
        <v>34</v>
      </c>
      <c r="V55530" t="s">
        <v>35</v>
      </c>
      <c r="W55530">
        <v>19</v>
      </c>
      <c r="X55530" t="s">
        <v>792</v>
      </c>
      <c r="Y55530" t="s">
        <v>792</v>
      </c>
    </row>
    <row r="55531" spans="11:26" x14ac:dyDescent="0.3">
      <c r="K55531" t="s">
        <v>283345</v>
      </c>
      <c r="L55531" t="s">
        <v>283346</v>
      </c>
      <c r="M55531" t="s">
        <v>91</v>
      </c>
      <c r="O55531" t="s">
        <v>31802</v>
      </c>
      <c r="Q55531" t="s">
        <v>283347</v>
      </c>
      <c r="R55531" t="s">
        <v>283348</v>
      </c>
      <c r="S55531" t="s">
        <v>283349</v>
      </c>
      <c r="T55531" t="s">
        <v>283350</v>
      </c>
      <c r="U55531" t="s">
        <v>34</v>
      </c>
      <c r="V55531" t="s">
        <v>46</v>
      </c>
      <c r="W55531" t="s">
        <v>106</v>
      </c>
      <c r="X55531" t="s">
        <v>107</v>
      </c>
      <c r="Y55531" t="s">
        <v>46209</v>
      </c>
      <c r="Z55531" t="s">
        <v>18033</v>
      </c>
    </row>
    <row r="55532" spans="11:26" x14ac:dyDescent="0.3">
      <c r="K55532" t="s">
        <v>283351</v>
      </c>
      <c r="L55532" t="s">
        <v>283352</v>
      </c>
      <c r="M55532" t="s">
        <v>52</v>
      </c>
      <c r="O55532" s="1">
        <v>39456</v>
      </c>
      <c r="P55532">
        <v>75000</v>
      </c>
      <c r="Q55532" t="s">
        <v>283353</v>
      </c>
      <c r="R55532" t="s">
        <v>283354</v>
      </c>
      <c r="S55532" t="s">
        <v>283355</v>
      </c>
      <c r="T55532" t="s">
        <v>283356</v>
      </c>
      <c r="U55532" t="s">
        <v>178</v>
      </c>
      <c r="V55532" t="s">
        <v>96</v>
      </c>
      <c r="W55532" t="s">
        <v>336</v>
      </c>
      <c r="X55532" t="s">
        <v>337</v>
      </c>
      <c r="Y55532" t="s">
        <v>337</v>
      </c>
      <c r="Z55532" s="1">
        <v>40546</v>
      </c>
    </row>
    <row r="55533" spans="11:26" x14ac:dyDescent="0.3">
      <c r="K55533" t="s">
        <v>283357</v>
      </c>
      <c r="L55533" t="s">
        <v>283358</v>
      </c>
      <c r="M55533" t="s">
        <v>52</v>
      </c>
      <c r="O55533" s="1">
        <v>40915</v>
      </c>
      <c r="Q55533" t="s">
        <v>283359</v>
      </c>
      <c r="R55533" t="s">
        <v>283360</v>
      </c>
      <c r="S55533" t="s">
        <v>283361</v>
      </c>
      <c r="T55533" t="s">
        <v>283362</v>
      </c>
      <c r="U55533" t="s">
        <v>34</v>
      </c>
      <c r="V55533" t="s">
        <v>768</v>
      </c>
      <c r="W55533">
        <v>48</v>
      </c>
      <c r="X55533" t="s">
        <v>769</v>
      </c>
      <c r="Y55533" t="s">
        <v>769</v>
      </c>
      <c r="Z55533" t="s">
        <v>41994</v>
      </c>
    </row>
    <row r="55534" spans="11:26" x14ac:dyDescent="0.3">
      <c r="K55534" t="s">
        <v>283363</v>
      </c>
      <c r="L55534" t="s">
        <v>283364</v>
      </c>
      <c r="M55534" t="s">
        <v>190</v>
      </c>
      <c r="O55534" t="s">
        <v>3136</v>
      </c>
      <c r="Q55534" t="s">
        <v>283365</v>
      </c>
      <c r="R55534" t="s">
        <v>283366</v>
      </c>
      <c r="S55534" t="s">
        <v>283367</v>
      </c>
      <c r="T55534" t="s">
        <v>115</v>
      </c>
      <c r="U55534" t="s">
        <v>178</v>
      </c>
      <c r="V55534" t="s">
        <v>206</v>
      </c>
      <c r="W55534" t="s">
        <v>16685</v>
      </c>
      <c r="X55534" t="s">
        <v>208</v>
      </c>
      <c r="Y55534" t="s">
        <v>9017</v>
      </c>
      <c r="Z55534" s="1">
        <v>36161</v>
      </c>
    </row>
    <row r="55535" spans="11:26" x14ac:dyDescent="0.3">
      <c r="K55535" t="s">
        <v>283368</v>
      </c>
      <c r="L55535" t="s">
        <v>283369</v>
      </c>
      <c r="M55535" t="s">
        <v>190</v>
      </c>
      <c r="O55535" s="1">
        <v>41954</v>
      </c>
      <c r="Q55535" t="s">
        <v>283370</v>
      </c>
      <c r="R55535" t="s">
        <v>283371</v>
      </c>
      <c r="S55535" t="s">
        <v>283372</v>
      </c>
      <c r="T55535" t="s">
        <v>4848</v>
      </c>
      <c r="U55535" t="s">
        <v>34</v>
      </c>
      <c r="V55535" t="s">
        <v>12828</v>
      </c>
      <c r="W55535">
        <v>1</v>
      </c>
      <c r="X55535" t="s">
        <v>12829</v>
      </c>
      <c r="Y55535" t="s">
        <v>12829</v>
      </c>
      <c r="Z55535" s="1">
        <v>40544</v>
      </c>
    </row>
    <row r="55536" spans="11:26" x14ac:dyDescent="0.3">
      <c r="K55536" t="s">
        <v>283373</v>
      </c>
      <c r="L55536" t="s">
        <v>283374</v>
      </c>
      <c r="M55536" t="s">
        <v>52</v>
      </c>
      <c r="O55536" s="1">
        <v>41428</v>
      </c>
      <c r="P55536">
        <v>600000</v>
      </c>
      <c r="Q55536" t="s">
        <v>283375</v>
      </c>
      <c r="R55536" t="s">
        <v>283376</v>
      </c>
      <c r="S55536" t="s">
        <v>283377</v>
      </c>
      <c r="T55536" t="s">
        <v>283378</v>
      </c>
      <c r="U55536" t="s">
        <v>34</v>
      </c>
      <c r="V55536" t="s">
        <v>568</v>
      </c>
      <c r="W55536">
        <v>7</v>
      </c>
      <c r="X55536" t="s">
        <v>1286</v>
      </c>
      <c r="Y55536" t="s">
        <v>1286</v>
      </c>
      <c r="Z55536" s="1">
        <v>40909</v>
      </c>
    </row>
    <row r="55537" spans="11:26" x14ac:dyDescent="0.3">
      <c r="K55537" t="s">
        <v>283379</v>
      </c>
      <c r="L55537" t="s">
        <v>283380</v>
      </c>
      <c r="M55537" t="s">
        <v>28</v>
      </c>
      <c r="N55537" t="s">
        <v>40</v>
      </c>
      <c r="O55537" s="1">
        <v>41186</v>
      </c>
      <c r="P55537">
        <v>30000000</v>
      </c>
      <c r="Q55537" t="s">
        <v>283381</v>
      </c>
      <c r="R55537" t="s">
        <v>283382</v>
      </c>
      <c r="S55537" t="s">
        <v>283383</v>
      </c>
      <c r="T55537" t="s">
        <v>453</v>
      </c>
      <c r="U55537" t="s">
        <v>178</v>
      </c>
      <c r="V55537" t="s">
        <v>46</v>
      </c>
      <c r="W55537" t="s">
        <v>106</v>
      </c>
      <c r="X55537" t="s">
        <v>107</v>
      </c>
      <c r="Y55537" t="s">
        <v>1555</v>
      </c>
      <c r="Z55537" s="1">
        <v>32509</v>
      </c>
    </row>
    <row r="55538" spans="11:26" x14ac:dyDescent="0.3">
      <c r="K55538" t="s">
        <v>283379</v>
      </c>
      <c r="L55538" t="s">
        <v>283384</v>
      </c>
      <c r="M55538" t="s">
        <v>91</v>
      </c>
      <c r="O55538" t="s">
        <v>26504</v>
      </c>
      <c r="Q55538" t="s">
        <v>283385</v>
      </c>
      <c r="R55538" t="s">
        <v>283386</v>
      </c>
      <c r="S55538" t="s">
        <v>283387</v>
      </c>
      <c r="T55538" t="s">
        <v>4324</v>
      </c>
      <c r="U55538" t="s">
        <v>345</v>
      </c>
      <c r="V55538" t="s">
        <v>46</v>
      </c>
      <c r="W55538" t="s">
        <v>167</v>
      </c>
      <c r="X55538" t="s">
        <v>168</v>
      </c>
      <c r="Y55538" t="s">
        <v>169</v>
      </c>
      <c r="Z55538" s="1">
        <v>40179</v>
      </c>
    </row>
    <row r="55539" spans="11:26" x14ac:dyDescent="0.3">
      <c r="K55539" t="s">
        <v>283379</v>
      </c>
      <c r="L55539" t="s">
        <v>283388</v>
      </c>
      <c r="M55539" t="s">
        <v>28</v>
      </c>
      <c r="O55539" t="s">
        <v>34200</v>
      </c>
      <c r="P55539">
        <v>15000000</v>
      </c>
      <c r="Q55539" t="s">
        <v>283389</v>
      </c>
      <c r="R55539" t="s">
        <v>283390</v>
      </c>
      <c r="S55539" t="s">
        <v>283391</v>
      </c>
      <c r="U55539" t="s">
        <v>34</v>
      </c>
      <c r="V55539" t="s">
        <v>46</v>
      </c>
      <c r="W55539" t="s">
        <v>471</v>
      </c>
      <c r="X55539" t="s">
        <v>969</v>
      </c>
      <c r="Y55539" t="s">
        <v>969</v>
      </c>
      <c r="Z55539" s="1">
        <v>40544</v>
      </c>
    </row>
    <row r="55540" spans="11:26" x14ac:dyDescent="0.3">
      <c r="K55540" t="s">
        <v>283379</v>
      </c>
      <c r="L55540" t="s">
        <v>283392</v>
      </c>
      <c r="M55540" t="s">
        <v>52</v>
      </c>
      <c r="O55540" t="s">
        <v>9183</v>
      </c>
      <c r="P55540">
        <v>727627</v>
      </c>
      <c r="Q55540" t="s">
        <v>283393</v>
      </c>
      <c r="R55540" t="s">
        <v>283394</v>
      </c>
      <c r="S55540" t="s">
        <v>283395</v>
      </c>
      <c r="T55540" t="s">
        <v>150</v>
      </c>
      <c r="U55540" t="s">
        <v>34</v>
      </c>
      <c r="V55540" t="s">
        <v>46</v>
      </c>
      <c r="W55540" t="s">
        <v>1337</v>
      </c>
      <c r="X55540" t="s">
        <v>26266</v>
      </c>
      <c r="Y55540" t="s">
        <v>1760</v>
      </c>
      <c r="Z55540" s="1">
        <v>40179</v>
      </c>
    </row>
    <row r="55541" spans="11:26" x14ac:dyDescent="0.3">
      <c r="K55541" t="s">
        <v>283396</v>
      </c>
      <c r="L55541" t="s">
        <v>283397</v>
      </c>
      <c r="M55541" t="s">
        <v>324</v>
      </c>
      <c r="O55541" s="1">
        <v>41286</v>
      </c>
      <c r="P55541">
        <v>162364</v>
      </c>
      <c r="Q55541" t="s">
        <v>283398</v>
      </c>
      <c r="R55541" t="s">
        <v>283399</v>
      </c>
      <c r="T55541" t="s">
        <v>186</v>
      </c>
      <c r="U55541" t="s">
        <v>34</v>
      </c>
      <c r="V55541" t="s">
        <v>96</v>
      </c>
      <c r="W55541" t="s">
        <v>336</v>
      </c>
      <c r="X55541" t="s">
        <v>337</v>
      </c>
      <c r="Y55541" t="s">
        <v>337</v>
      </c>
    </row>
    <row r="55542" spans="11:26" x14ac:dyDescent="0.3">
      <c r="K55542" t="s">
        <v>283400</v>
      </c>
      <c r="L55542" t="s">
        <v>283401</v>
      </c>
      <c r="M55542" t="s">
        <v>52</v>
      </c>
      <c r="O55542" t="s">
        <v>35637</v>
      </c>
      <c r="Q55542" t="s">
        <v>283402</v>
      </c>
      <c r="R55542" t="s">
        <v>283403</v>
      </c>
      <c r="S55542" t="s">
        <v>283404</v>
      </c>
      <c r="T55542" t="s">
        <v>283405</v>
      </c>
      <c r="U55542" t="s">
        <v>34</v>
      </c>
      <c r="V55542" t="s">
        <v>1090</v>
      </c>
      <c r="W55542">
        <v>9</v>
      </c>
      <c r="X55542" t="s">
        <v>3588</v>
      </c>
      <c r="Y55542" t="s">
        <v>3588</v>
      </c>
      <c r="Z55542" t="s">
        <v>246954</v>
      </c>
    </row>
    <row r="55543" spans="11:26" x14ac:dyDescent="0.3">
      <c r="K55543" t="s">
        <v>283406</v>
      </c>
      <c r="L55543" t="s">
        <v>283407</v>
      </c>
      <c r="M55543" t="s">
        <v>28</v>
      </c>
      <c r="O55543" s="1">
        <v>42192</v>
      </c>
      <c r="P55543">
        <v>5000000</v>
      </c>
      <c r="Q55543" t="s">
        <v>283408</v>
      </c>
      <c r="R55543" t="s">
        <v>283409</v>
      </c>
      <c r="S55543" t="s">
        <v>283410</v>
      </c>
      <c r="T55543" t="s">
        <v>150</v>
      </c>
      <c r="U55543" t="s">
        <v>34</v>
      </c>
      <c r="V55543" t="s">
        <v>46</v>
      </c>
      <c r="W55543" t="s">
        <v>2112</v>
      </c>
      <c r="X55543" t="s">
        <v>85703</v>
      </c>
      <c r="Y55543" t="s">
        <v>241459</v>
      </c>
    </row>
    <row r="55544" spans="11:26" x14ac:dyDescent="0.3">
      <c r="K55544" t="s">
        <v>283411</v>
      </c>
      <c r="L55544" t="s">
        <v>283412</v>
      </c>
      <c r="M55544" t="s">
        <v>28</v>
      </c>
      <c r="N55544" t="s">
        <v>493</v>
      </c>
      <c r="O55544" s="1">
        <v>40667</v>
      </c>
      <c r="P55544">
        <v>12600000</v>
      </c>
      <c r="Q55544" t="s">
        <v>283413</v>
      </c>
      <c r="R55544" t="s">
        <v>283414</v>
      </c>
      <c r="S55544" t="s">
        <v>283415</v>
      </c>
      <c r="T55544" t="s">
        <v>14310</v>
      </c>
      <c r="U55544" t="s">
        <v>34</v>
      </c>
      <c r="V55544" t="s">
        <v>46</v>
      </c>
      <c r="W55544" t="s">
        <v>142</v>
      </c>
      <c r="X55544" t="s">
        <v>283416</v>
      </c>
      <c r="Y55544" t="s">
        <v>283417</v>
      </c>
    </row>
    <row r="55545" spans="11:26" x14ac:dyDescent="0.3">
      <c r="K55545" t="s">
        <v>283411</v>
      </c>
      <c r="L55545" t="s">
        <v>283418</v>
      </c>
      <c r="M55545" t="s">
        <v>28</v>
      </c>
      <c r="N55545" t="s">
        <v>1189</v>
      </c>
      <c r="O55545" t="s">
        <v>28906</v>
      </c>
      <c r="P55545">
        <v>18200000</v>
      </c>
      <c r="Q55545" t="s">
        <v>283419</v>
      </c>
      <c r="R55545" t="s">
        <v>283420</v>
      </c>
      <c r="S55545" t="s">
        <v>283421</v>
      </c>
      <c r="T55545" t="s">
        <v>150</v>
      </c>
      <c r="U55545" t="s">
        <v>1158</v>
      </c>
      <c r="V55545" t="s">
        <v>46</v>
      </c>
      <c r="W55545" t="s">
        <v>620</v>
      </c>
      <c r="X55545" t="s">
        <v>2065</v>
      </c>
      <c r="Y55545" t="s">
        <v>347</v>
      </c>
      <c r="Z55545" s="1">
        <v>36526</v>
      </c>
    </row>
    <row r="55546" spans="11:26" x14ac:dyDescent="0.3">
      <c r="K55546" t="s">
        <v>283422</v>
      </c>
      <c r="L55546" t="s">
        <v>283423</v>
      </c>
      <c r="M55546" t="s">
        <v>28</v>
      </c>
      <c r="O55546" t="s">
        <v>27921</v>
      </c>
      <c r="P55546">
        <v>2182561</v>
      </c>
      <c r="Q55546" t="s">
        <v>283424</v>
      </c>
      <c r="R55546" t="s">
        <v>283425</v>
      </c>
      <c r="S55546" t="s">
        <v>283426</v>
      </c>
      <c r="T55546" t="s">
        <v>283427</v>
      </c>
      <c r="U55546" t="s">
        <v>34</v>
      </c>
      <c r="V55546" t="s">
        <v>46</v>
      </c>
      <c r="W55546" t="s">
        <v>1846</v>
      </c>
      <c r="X55546" t="s">
        <v>1847</v>
      </c>
      <c r="Y55546" t="s">
        <v>1989</v>
      </c>
      <c r="Z55546" s="1">
        <v>41278</v>
      </c>
    </row>
    <row r="55547" spans="11:26" x14ac:dyDescent="0.3">
      <c r="K55547" t="s">
        <v>283422</v>
      </c>
      <c r="L55547" t="s">
        <v>283428</v>
      </c>
      <c r="M55547" t="s">
        <v>91</v>
      </c>
      <c r="O55547" t="s">
        <v>20465</v>
      </c>
      <c r="P55547">
        <v>700000</v>
      </c>
      <c r="Q55547" t="s">
        <v>283429</v>
      </c>
      <c r="R55547" t="s">
        <v>283430</v>
      </c>
      <c r="S55547" t="s">
        <v>283431</v>
      </c>
      <c r="T55547" t="s">
        <v>5769</v>
      </c>
      <c r="U55547" t="s">
        <v>1158</v>
      </c>
      <c r="V55547" t="s">
        <v>46</v>
      </c>
      <c r="W55547" t="s">
        <v>437</v>
      </c>
      <c r="X55547" t="s">
        <v>8911</v>
      </c>
      <c r="Y55547" t="s">
        <v>8911</v>
      </c>
      <c r="Z55547" s="1">
        <v>29952</v>
      </c>
    </row>
    <row r="55548" spans="11:26" x14ac:dyDescent="0.3">
      <c r="K55548" t="s">
        <v>283432</v>
      </c>
      <c r="L55548" t="s">
        <v>283433</v>
      </c>
      <c r="M55548" t="s">
        <v>52</v>
      </c>
      <c r="O55548" t="s">
        <v>34156</v>
      </c>
      <c r="P55548">
        <v>278978</v>
      </c>
      <c r="Q55548" t="s">
        <v>283434</v>
      </c>
      <c r="R55548" t="s">
        <v>283435</v>
      </c>
      <c r="S55548" t="s">
        <v>283436</v>
      </c>
      <c r="T55548" t="s">
        <v>283437</v>
      </c>
      <c r="U55548" t="s">
        <v>34</v>
      </c>
      <c r="V55548" t="s">
        <v>46</v>
      </c>
      <c r="W55548" t="s">
        <v>346</v>
      </c>
      <c r="X55548" t="s">
        <v>347</v>
      </c>
      <c r="Y55548" t="s">
        <v>347</v>
      </c>
      <c r="Z55548" s="1">
        <v>40179</v>
      </c>
    </row>
    <row r="55549" spans="11:26" x14ac:dyDescent="0.3">
      <c r="K55549" t="s">
        <v>283432</v>
      </c>
      <c r="L55549" t="s">
        <v>283438</v>
      </c>
      <c r="M55549" t="s">
        <v>52</v>
      </c>
      <c r="O55549" t="s">
        <v>13914</v>
      </c>
      <c r="Q55549" t="s">
        <v>283439</v>
      </c>
      <c r="R55549" t="s">
        <v>283440</v>
      </c>
      <c r="S55549" t="s">
        <v>283441</v>
      </c>
      <c r="U55549" t="s">
        <v>34</v>
      </c>
    </row>
    <row r="55550" spans="11:26" x14ac:dyDescent="0.3">
      <c r="K55550" t="s">
        <v>283432</v>
      </c>
      <c r="L55550" t="s">
        <v>283442</v>
      </c>
      <c r="M55550" t="s">
        <v>52</v>
      </c>
      <c r="O55550" s="1">
        <v>40978</v>
      </c>
      <c r="P55550">
        <v>1100000</v>
      </c>
      <c r="Q55550" t="s">
        <v>283443</v>
      </c>
      <c r="R55550" t="s">
        <v>283444</v>
      </c>
      <c r="S55550" t="s">
        <v>283445</v>
      </c>
      <c r="T55550" t="s">
        <v>1249</v>
      </c>
      <c r="U55550" t="s">
        <v>34</v>
      </c>
      <c r="V55550" t="s">
        <v>46</v>
      </c>
      <c r="W55550" t="s">
        <v>106</v>
      </c>
      <c r="X55550" t="s">
        <v>1650</v>
      </c>
      <c r="Y55550" t="s">
        <v>1651</v>
      </c>
      <c r="Z55550" s="1">
        <v>21551</v>
      </c>
    </row>
    <row r="55551" spans="11:26" x14ac:dyDescent="0.3">
      <c r="K55551" t="s">
        <v>283432</v>
      </c>
      <c r="L55551" t="s">
        <v>283446</v>
      </c>
      <c r="M55551" t="s">
        <v>324</v>
      </c>
      <c r="O55551" s="1">
        <v>40706</v>
      </c>
      <c r="P55551">
        <v>300000</v>
      </c>
      <c r="Q55551" t="s">
        <v>283447</v>
      </c>
      <c r="R55551" t="s">
        <v>283448</v>
      </c>
      <c r="S55551" t="s">
        <v>283449</v>
      </c>
      <c r="T55551" t="s">
        <v>74</v>
      </c>
      <c r="U55551" t="s">
        <v>178</v>
      </c>
      <c r="V55551" t="s">
        <v>46</v>
      </c>
      <c r="W55551" t="s">
        <v>471</v>
      </c>
      <c r="X55551" t="s">
        <v>1760</v>
      </c>
      <c r="Y55551" t="s">
        <v>1760</v>
      </c>
    </row>
    <row r="55552" spans="11:26" x14ac:dyDescent="0.3">
      <c r="K55552" t="s">
        <v>283450</v>
      </c>
      <c r="L55552" t="s">
        <v>283451</v>
      </c>
      <c r="M55552" t="s">
        <v>324</v>
      </c>
      <c r="O55552" s="1">
        <v>39452</v>
      </c>
      <c r="P55552">
        <v>450000</v>
      </c>
      <c r="Q55552" t="s">
        <v>283452</v>
      </c>
      <c r="R55552" t="s">
        <v>283453</v>
      </c>
      <c r="T55552" t="s">
        <v>619</v>
      </c>
      <c r="U55552" t="s">
        <v>34</v>
      </c>
      <c r="V55552" t="s">
        <v>46</v>
      </c>
      <c r="W55552" t="s">
        <v>620</v>
      </c>
      <c r="X55552" t="s">
        <v>7586</v>
      </c>
      <c r="Y55552" t="s">
        <v>7586</v>
      </c>
    </row>
    <row r="55553" spans="11:26" x14ac:dyDescent="0.3">
      <c r="K55553" t="s">
        <v>283454</v>
      </c>
      <c r="L55553" t="s">
        <v>283455</v>
      </c>
      <c r="M55553" t="s">
        <v>91</v>
      </c>
      <c r="O55553" t="s">
        <v>919</v>
      </c>
      <c r="P55553">
        <v>31700308</v>
      </c>
      <c r="Q55553" t="s">
        <v>283456</v>
      </c>
      <c r="R55553" t="s">
        <v>283457</v>
      </c>
      <c r="S55553" t="s">
        <v>283458</v>
      </c>
      <c r="T55553" t="s">
        <v>2126</v>
      </c>
      <c r="U55553" t="s">
        <v>34</v>
      </c>
      <c r="V55553" t="s">
        <v>46</v>
      </c>
      <c r="W55553" t="s">
        <v>75</v>
      </c>
      <c r="X55553" t="s">
        <v>464</v>
      </c>
      <c r="Y55553" t="s">
        <v>146923</v>
      </c>
      <c r="Z55553" s="1">
        <v>39083</v>
      </c>
    </row>
    <row r="55554" spans="11:26" x14ac:dyDescent="0.3">
      <c r="K55554" t="s">
        <v>283459</v>
      </c>
      <c r="L55554" t="s">
        <v>283460</v>
      </c>
      <c r="M55554" t="s">
        <v>28</v>
      </c>
      <c r="O55554" s="1">
        <v>42044</v>
      </c>
      <c r="P55554">
        <v>50000</v>
      </c>
      <c r="Q55554" t="s">
        <v>283461</v>
      </c>
      <c r="R55554" t="s">
        <v>283462</v>
      </c>
      <c r="S55554" t="s">
        <v>283463</v>
      </c>
      <c r="T55554" t="s">
        <v>2126</v>
      </c>
      <c r="U55554" t="s">
        <v>178</v>
      </c>
      <c r="V55554" t="s">
        <v>46</v>
      </c>
      <c r="W55554" t="s">
        <v>2169</v>
      </c>
      <c r="X55554" t="s">
        <v>2170</v>
      </c>
      <c r="Y55554" t="s">
        <v>17459</v>
      </c>
      <c r="Z55554" s="1">
        <v>38722</v>
      </c>
    </row>
    <row r="55555" spans="11:26" x14ac:dyDescent="0.3">
      <c r="K55555" t="s">
        <v>283464</v>
      </c>
      <c r="L55555" t="s">
        <v>283465</v>
      </c>
      <c r="M55555" t="s">
        <v>256</v>
      </c>
      <c r="O55555" t="s">
        <v>6092</v>
      </c>
      <c r="P55555">
        <v>500000</v>
      </c>
      <c r="Q55555" t="s">
        <v>283466</v>
      </c>
      <c r="R55555" t="s">
        <v>283467</v>
      </c>
      <c r="S55555" t="s">
        <v>283468</v>
      </c>
      <c r="T55555" t="s">
        <v>59194</v>
      </c>
      <c r="U55555" t="s">
        <v>34</v>
      </c>
      <c r="V55555" t="s">
        <v>46</v>
      </c>
      <c r="W55555" t="s">
        <v>106</v>
      </c>
      <c r="X55555" t="s">
        <v>107</v>
      </c>
      <c r="Y55555" t="s">
        <v>2134</v>
      </c>
    </row>
    <row r="55556" spans="11:26" x14ac:dyDescent="0.3">
      <c r="K55556" t="s">
        <v>283469</v>
      </c>
      <c r="L55556" t="s">
        <v>283470</v>
      </c>
      <c r="M55556" t="s">
        <v>28</v>
      </c>
      <c r="O55556" s="1">
        <v>40485</v>
      </c>
      <c r="P55556">
        <v>7000000</v>
      </c>
      <c r="Q55556" t="s">
        <v>283471</v>
      </c>
      <c r="R55556" t="s">
        <v>283472</v>
      </c>
      <c r="S55556" t="s">
        <v>283473</v>
      </c>
      <c r="T55556" t="s">
        <v>74</v>
      </c>
      <c r="U55556" t="s">
        <v>34</v>
      </c>
      <c r="V55556" t="s">
        <v>46</v>
      </c>
      <c r="W55556" t="s">
        <v>260</v>
      </c>
      <c r="X55556" t="s">
        <v>402</v>
      </c>
      <c r="Y55556" t="s">
        <v>15931</v>
      </c>
      <c r="Z55556" s="1">
        <v>38718</v>
      </c>
    </row>
    <row r="55557" spans="11:26" x14ac:dyDescent="0.3">
      <c r="K55557" t="s">
        <v>283474</v>
      </c>
      <c r="L55557" t="s">
        <v>283475</v>
      </c>
      <c r="M55557" t="s">
        <v>256</v>
      </c>
      <c r="O55557" s="1">
        <v>42186</v>
      </c>
      <c r="P55557">
        <v>211526000</v>
      </c>
      <c r="Q55557" t="s">
        <v>283476</v>
      </c>
      <c r="R55557" t="s">
        <v>283477</v>
      </c>
      <c r="S55557" t="s">
        <v>283478</v>
      </c>
      <c r="T55557" t="s">
        <v>283479</v>
      </c>
      <c r="U55557" t="s">
        <v>34</v>
      </c>
    </row>
    <row r="55558" spans="11:26" x14ac:dyDescent="0.3">
      <c r="K55558" t="s">
        <v>283480</v>
      </c>
      <c r="L55558" t="s">
        <v>283481</v>
      </c>
      <c r="M55558" t="s">
        <v>28</v>
      </c>
      <c r="N55558" t="s">
        <v>40</v>
      </c>
      <c r="O55558" s="1">
        <v>39094</v>
      </c>
      <c r="P55558">
        <v>1771320</v>
      </c>
      <c r="Q55558" t="s">
        <v>283482</v>
      </c>
      <c r="R55558" t="s">
        <v>283483</v>
      </c>
      <c r="T55558" t="s">
        <v>6</v>
      </c>
      <c r="U55558" t="s">
        <v>34</v>
      </c>
      <c r="V55558" t="s">
        <v>46</v>
      </c>
      <c r="W55558" t="s">
        <v>167</v>
      </c>
      <c r="X55558" t="s">
        <v>168</v>
      </c>
      <c r="Y55558" t="s">
        <v>283484</v>
      </c>
      <c r="Z55558" t="s">
        <v>43686</v>
      </c>
    </row>
    <row r="55559" spans="11:26" x14ac:dyDescent="0.3">
      <c r="K55559" t="s">
        <v>283480</v>
      </c>
      <c r="L55559" t="s">
        <v>283485</v>
      </c>
      <c r="M55559" t="s">
        <v>52</v>
      </c>
      <c r="O55559" s="1">
        <v>39453</v>
      </c>
      <c r="Q55559" t="s">
        <v>283486</v>
      </c>
      <c r="R55559" t="s">
        <v>283487</v>
      </c>
      <c r="S55559" t="s">
        <v>283488</v>
      </c>
      <c r="T55559" t="s">
        <v>283489</v>
      </c>
      <c r="U55559" t="s">
        <v>1158</v>
      </c>
      <c r="V55559" t="s">
        <v>46</v>
      </c>
      <c r="W55559" t="s">
        <v>1369</v>
      </c>
      <c r="X55559" t="s">
        <v>1370</v>
      </c>
      <c r="Y55559" t="s">
        <v>1371</v>
      </c>
    </row>
    <row r="55560" spans="11:26" x14ac:dyDescent="0.3">
      <c r="K55560" t="s">
        <v>283480</v>
      </c>
      <c r="L55560" t="s">
        <v>283490</v>
      </c>
      <c r="M55560" t="s">
        <v>324</v>
      </c>
      <c r="O55560" s="1">
        <v>38718</v>
      </c>
      <c r="P55560">
        <v>471880</v>
      </c>
      <c r="Q55560" t="s">
        <v>283491</v>
      </c>
      <c r="R55560" t="s">
        <v>283492</v>
      </c>
      <c r="U55560" t="s">
        <v>178</v>
      </c>
    </row>
    <row r="55561" spans="11:26" x14ac:dyDescent="0.3">
      <c r="K55561" t="s">
        <v>283493</v>
      </c>
      <c r="L55561" t="s">
        <v>283494</v>
      </c>
      <c r="M55561" t="s">
        <v>28</v>
      </c>
      <c r="N55561" t="s">
        <v>40</v>
      </c>
      <c r="O55561" t="s">
        <v>41621</v>
      </c>
      <c r="P55561">
        <v>3476704</v>
      </c>
      <c r="Q55561" t="s">
        <v>283495</v>
      </c>
      <c r="R55561" t="s">
        <v>283496</v>
      </c>
      <c r="S55561" t="s">
        <v>283497</v>
      </c>
      <c r="U55561" t="s">
        <v>34</v>
      </c>
      <c r="V55561" t="s">
        <v>1816</v>
      </c>
      <c r="W55561">
        <v>7</v>
      </c>
      <c r="X55561" t="s">
        <v>29193</v>
      </c>
      <c r="Y55561" t="s">
        <v>29194</v>
      </c>
      <c r="Z55561" t="s">
        <v>283498</v>
      </c>
    </row>
    <row r="55562" spans="11:26" x14ac:dyDescent="0.3">
      <c r="K55562" t="s">
        <v>283499</v>
      </c>
      <c r="L55562" t="s">
        <v>283500</v>
      </c>
      <c r="M55562" t="s">
        <v>28</v>
      </c>
      <c r="O55562" s="1">
        <v>40544</v>
      </c>
      <c r="P55562">
        <v>900000</v>
      </c>
      <c r="Q55562" t="s">
        <v>283501</v>
      </c>
      <c r="R55562" t="s">
        <v>283502</v>
      </c>
      <c r="S55562" t="s">
        <v>283503</v>
      </c>
      <c r="T55562" t="s">
        <v>283504</v>
      </c>
      <c r="U55562" t="s">
        <v>34</v>
      </c>
      <c r="V55562" t="s">
        <v>46</v>
      </c>
      <c r="W55562" t="s">
        <v>881</v>
      </c>
      <c r="X55562" t="s">
        <v>882</v>
      </c>
      <c r="Y55562" t="s">
        <v>883</v>
      </c>
      <c r="Z55562" s="1">
        <v>40918</v>
      </c>
    </row>
    <row r="55563" spans="11:26" x14ac:dyDescent="0.3">
      <c r="K55563" t="s">
        <v>283505</v>
      </c>
      <c r="L55563" t="s">
        <v>283506</v>
      </c>
      <c r="M55563" t="s">
        <v>190</v>
      </c>
      <c r="O55563" t="s">
        <v>10473</v>
      </c>
      <c r="Q55563" t="s">
        <v>283507</v>
      </c>
      <c r="R55563" t="s">
        <v>283508</v>
      </c>
      <c r="S55563" t="s">
        <v>283509</v>
      </c>
      <c r="T55563" t="s">
        <v>283510</v>
      </c>
      <c r="U55563" t="s">
        <v>34</v>
      </c>
      <c r="V55563" t="s">
        <v>46</v>
      </c>
      <c r="W55563" t="s">
        <v>167</v>
      </c>
      <c r="X55563" t="s">
        <v>168</v>
      </c>
      <c r="Y55563" t="s">
        <v>169</v>
      </c>
      <c r="Z55563" t="s">
        <v>42641</v>
      </c>
    </row>
    <row r="55564" spans="11:26" x14ac:dyDescent="0.3">
      <c r="K55564" t="s">
        <v>283511</v>
      </c>
      <c r="L55564" t="s">
        <v>283512</v>
      </c>
      <c r="M55564" t="s">
        <v>233</v>
      </c>
      <c r="O55564" s="1">
        <v>40185</v>
      </c>
      <c r="P55564">
        <v>24999044</v>
      </c>
      <c r="Q55564" t="s">
        <v>283513</v>
      </c>
      <c r="R55564" t="s">
        <v>283514</v>
      </c>
      <c r="U55564" t="s">
        <v>34</v>
      </c>
      <c r="V55564" t="s">
        <v>46</v>
      </c>
      <c r="W55564" t="s">
        <v>2265</v>
      </c>
      <c r="X55564" t="s">
        <v>2266</v>
      </c>
      <c r="Y55564" t="s">
        <v>15608</v>
      </c>
      <c r="Z55564" s="1">
        <v>41275</v>
      </c>
    </row>
    <row r="55565" spans="11:26" x14ac:dyDescent="0.3">
      <c r="K55565" t="s">
        <v>283511</v>
      </c>
      <c r="L55565" t="s">
        <v>283515</v>
      </c>
      <c r="M55565" t="s">
        <v>233</v>
      </c>
      <c r="O55565" t="s">
        <v>3999</v>
      </c>
      <c r="P55565">
        <v>314960000</v>
      </c>
      <c r="Q55565" t="s">
        <v>283516</v>
      </c>
      <c r="R55565" t="s">
        <v>283517</v>
      </c>
      <c r="S55565" t="s">
        <v>283518</v>
      </c>
      <c r="T55565" t="s">
        <v>33130</v>
      </c>
      <c r="U55565" t="s">
        <v>34</v>
      </c>
      <c r="V55565" t="s">
        <v>206</v>
      </c>
      <c r="W55565" t="s">
        <v>15095</v>
      </c>
      <c r="X55565" t="s">
        <v>5542</v>
      </c>
      <c r="Y55565" t="s">
        <v>79596</v>
      </c>
      <c r="Z55565" s="1">
        <v>38353</v>
      </c>
    </row>
    <row r="55566" spans="11:26" x14ac:dyDescent="0.3">
      <c r="K55566" t="s">
        <v>283519</v>
      </c>
      <c r="L55566" t="s">
        <v>283520</v>
      </c>
      <c r="M55566" t="s">
        <v>1836</v>
      </c>
      <c r="O55566" t="s">
        <v>32781</v>
      </c>
      <c r="P55566">
        <v>422921270</v>
      </c>
      <c r="Q55566" t="s">
        <v>283521</v>
      </c>
      <c r="R55566" t="s">
        <v>283522</v>
      </c>
      <c r="S55566" t="s">
        <v>283523</v>
      </c>
      <c r="T55566" t="s">
        <v>168454</v>
      </c>
      <c r="U55566" t="s">
        <v>34</v>
      </c>
      <c r="V55566" t="s">
        <v>86</v>
      </c>
      <c r="X55566" t="s">
        <v>283524</v>
      </c>
      <c r="Y55566" t="s">
        <v>283524</v>
      </c>
      <c r="Z55566" s="1">
        <v>40919</v>
      </c>
    </row>
    <row r="55567" spans="11:26" x14ac:dyDescent="0.3">
      <c r="K55567" t="s">
        <v>283525</v>
      </c>
      <c r="L55567" t="s">
        <v>283526</v>
      </c>
      <c r="M55567" t="s">
        <v>28</v>
      </c>
      <c r="O55567" t="s">
        <v>8584</v>
      </c>
      <c r="P55567">
        <v>500000</v>
      </c>
      <c r="Q55567" t="s">
        <v>283527</v>
      </c>
      <c r="R55567" t="s">
        <v>283528</v>
      </c>
      <c r="S55567" t="s">
        <v>283529</v>
      </c>
      <c r="T55567" t="s">
        <v>145957</v>
      </c>
      <c r="U55567" t="s">
        <v>34</v>
      </c>
      <c r="V55567" t="s">
        <v>46</v>
      </c>
      <c r="W55567" t="s">
        <v>8198</v>
      </c>
      <c r="X55567" t="s">
        <v>8199</v>
      </c>
      <c r="Y55567" t="s">
        <v>8199</v>
      </c>
      <c r="Z55567" s="1">
        <v>41276</v>
      </c>
    </row>
    <row r="55568" spans="11:26" x14ac:dyDescent="0.3">
      <c r="K55568" t="s">
        <v>283530</v>
      </c>
      <c r="L55568" t="s">
        <v>283531</v>
      </c>
      <c r="M55568" t="s">
        <v>52</v>
      </c>
      <c r="O55568" s="1">
        <v>42186</v>
      </c>
      <c r="P55568">
        <v>400000</v>
      </c>
      <c r="Q55568" t="s">
        <v>283532</v>
      </c>
      <c r="R55568" t="s">
        <v>283533</v>
      </c>
      <c r="S55568" t="s">
        <v>283534</v>
      </c>
      <c r="T55568" t="s">
        <v>283535</v>
      </c>
      <c r="U55568" t="s">
        <v>34</v>
      </c>
      <c r="Z55568" t="s">
        <v>2544</v>
      </c>
    </row>
    <row r="55569" spans="11:26" x14ac:dyDescent="0.3">
      <c r="K55569" t="s">
        <v>283536</v>
      </c>
      <c r="L55569" t="s">
        <v>283537</v>
      </c>
      <c r="M55569" t="s">
        <v>52</v>
      </c>
      <c r="O55569" t="s">
        <v>24499</v>
      </c>
      <c r="P55569">
        <v>1000000</v>
      </c>
      <c r="Q55569" t="s">
        <v>283538</v>
      </c>
      <c r="R55569" t="s">
        <v>283539</v>
      </c>
      <c r="S55569" t="s">
        <v>283540</v>
      </c>
      <c r="T55569" t="s">
        <v>283541</v>
      </c>
      <c r="U55569" t="s">
        <v>34</v>
      </c>
      <c r="V55569" t="s">
        <v>46</v>
      </c>
      <c r="W55569" t="s">
        <v>106</v>
      </c>
      <c r="X55569" t="s">
        <v>107</v>
      </c>
      <c r="Y55569" t="s">
        <v>116</v>
      </c>
      <c r="Z55569" s="1">
        <v>40909</v>
      </c>
    </row>
    <row r="55570" spans="11:26" x14ac:dyDescent="0.3">
      <c r="K55570" t="s">
        <v>283536</v>
      </c>
      <c r="L55570" t="s">
        <v>283542</v>
      </c>
      <c r="M55570" t="s">
        <v>52</v>
      </c>
      <c r="O55570" s="1">
        <v>40180</v>
      </c>
      <c r="P55570">
        <v>1000000</v>
      </c>
      <c r="Q55570" t="s">
        <v>283543</v>
      </c>
      <c r="R55570" t="s">
        <v>283544</v>
      </c>
      <c r="S55570" t="s">
        <v>283545</v>
      </c>
      <c r="T55570" t="s">
        <v>283546</v>
      </c>
      <c r="U55570" t="s">
        <v>34</v>
      </c>
      <c r="V55570" t="s">
        <v>46</v>
      </c>
      <c r="W55570" t="s">
        <v>620</v>
      </c>
      <c r="X55570" t="s">
        <v>5585</v>
      </c>
      <c r="Y55570" t="s">
        <v>5585</v>
      </c>
      <c r="Z55570" s="1">
        <v>41275</v>
      </c>
    </row>
    <row r="55571" spans="11:26" x14ac:dyDescent="0.3">
      <c r="K55571" t="s">
        <v>283547</v>
      </c>
      <c r="L55571" t="s">
        <v>283548</v>
      </c>
      <c r="M55571" t="s">
        <v>28</v>
      </c>
      <c r="O55571" t="s">
        <v>29639</v>
      </c>
      <c r="P55571">
        <v>40000000</v>
      </c>
      <c r="Q55571" t="s">
        <v>283549</v>
      </c>
      <c r="R55571" t="s">
        <v>283550</v>
      </c>
      <c r="S55571" t="s">
        <v>283551</v>
      </c>
      <c r="T55571" t="s">
        <v>64</v>
      </c>
      <c r="U55571" t="s">
        <v>34</v>
      </c>
      <c r="V55571" t="s">
        <v>46</v>
      </c>
      <c r="W55571" t="s">
        <v>106</v>
      </c>
      <c r="X55571" t="s">
        <v>107</v>
      </c>
      <c r="Y55571" t="s">
        <v>116</v>
      </c>
    </row>
    <row r="55572" spans="11:26" x14ac:dyDescent="0.3">
      <c r="K55572" t="s">
        <v>283547</v>
      </c>
      <c r="L55572" t="s">
        <v>283552</v>
      </c>
      <c r="M55572" t="s">
        <v>28</v>
      </c>
      <c r="O55572" t="s">
        <v>38724</v>
      </c>
      <c r="P55572">
        <v>5000100</v>
      </c>
      <c r="Q55572" t="s">
        <v>283553</v>
      </c>
      <c r="R55572" t="s">
        <v>283554</v>
      </c>
      <c r="S55572" t="s">
        <v>283555</v>
      </c>
      <c r="T55572" t="s">
        <v>283556</v>
      </c>
      <c r="U55572" t="s">
        <v>178</v>
      </c>
      <c r="V55572" t="s">
        <v>568</v>
      </c>
      <c r="W55572">
        <v>11</v>
      </c>
      <c r="X55572" t="s">
        <v>23848</v>
      </c>
      <c r="Y55572" t="s">
        <v>23848</v>
      </c>
      <c r="Z55572" s="1">
        <v>28126</v>
      </c>
    </row>
    <row r="55573" spans="11:26" x14ac:dyDescent="0.3">
      <c r="K55573" t="s">
        <v>283557</v>
      </c>
      <c r="L55573" t="s">
        <v>283558</v>
      </c>
      <c r="M55573" t="s">
        <v>190</v>
      </c>
      <c r="O55573" t="s">
        <v>57140</v>
      </c>
      <c r="Q55573" t="s">
        <v>283559</v>
      </c>
      <c r="R55573" t="s">
        <v>283560</v>
      </c>
      <c r="S55573" t="s">
        <v>283561</v>
      </c>
      <c r="T55573" t="s">
        <v>245493</v>
      </c>
      <c r="U55573" t="s">
        <v>34</v>
      </c>
      <c r="V55573" t="s">
        <v>46</v>
      </c>
      <c r="W55573" t="s">
        <v>1369</v>
      </c>
      <c r="X55573" t="s">
        <v>1370</v>
      </c>
      <c r="Y55573" t="s">
        <v>1371</v>
      </c>
      <c r="Z55573" s="1">
        <v>38718</v>
      </c>
    </row>
    <row r="55574" spans="11:26" x14ac:dyDescent="0.3">
      <c r="K55574" t="s">
        <v>283562</v>
      </c>
      <c r="L55574" t="s">
        <v>283563</v>
      </c>
      <c r="M55574" t="s">
        <v>28</v>
      </c>
      <c r="N55574" t="s">
        <v>40</v>
      </c>
      <c r="O55574" t="s">
        <v>44191</v>
      </c>
      <c r="Q55574" t="s">
        <v>283564</v>
      </c>
      <c r="R55574" t="s">
        <v>283565</v>
      </c>
      <c r="S55574" t="s">
        <v>283566</v>
      </c>
      <c r="T55574" t="s">
        <v>283567</v>
      </c>
      <c r="U55574" t="s">
        <v>34</v>
      </c>
      <c r="V55574" t="s">
        <v>46</v>
      </c>
      <c r="W55574" t="s">
        <v>471</v>
      </c>
      <c r="X55574" t="s">
        <v>1760</v>
      </c>
      <c r="Y55574" t="s">
        <v>1760</v>
      </c>
      <c r="Z55574" s="1">
        <v>34335</v>
      </c>
    </row>
    <row r="55575" spans="11:26" x14ac:dyDescent="0.3">
      <c r="K55575" t="s">
        <v>283568</v>
      </c>
      <c r="L55575" t="s">
        <v>283569</v>
      </c>
      <c r="M55575" t="s">
        <v>52</v>
      </c>
      <c r="O55575" s="1">
        <v>41922</v>
      </c>
      <c r="P55575">
        <v>500000</v>
      </c>
      <c r="Q55575" t="s">
        <v>283570</v>
      </c>
      <c r="R55575" t="s">
        <v>283571</v>
      </c>
      <c r="S55575" t="s">
        <v>283572</v>
      </c>
      <c r="T55575" t="s">
        <v>245493</v>
      </c>
      <c r="U55575" t="s">
        <v>34</v>
      </c>
      <c r="V55575" t="s">
        <v>46</v>
      </c>
      <c r="W55575" t="s">
        <v>106</v>
      </c>
      <c r="X55575" t="s">
        <v>107</v>
      </c>
      <c r="Y55575" t="s">
        <v>446</v>
      </c>
      <c r="Z55575" s="1">
        <v>36161</v>
      </c>
    </row>
    <row r="55576" spans="11:26" x14ac:dyDescent="0.3">
      <c r="K55576" t="s">
        <v>283573</v>
      </c>
      <c r="L55576" t="s">
        <v>283574</v>
      </c>
      <c r="M55576" t="s">
        <v>52</v>
      </c>
      <c r="O55576" s="1">
        <v>40918</v>
      </c>
      <c r="P55576">
        <v>1250000</v>
      </c>
      <c r="Q55576" t="s">
        <v>283575</v>
      </c>
      <c r="R55576" t="s">
        <v>283576</v>
      </c>
      <c r="S55576" t="s">
        <v>283577</v>
      </c>
      <c r="T55576" t="s">
        <v>74</v>
      </c>
      <c r="U55576" t="s">
        <v>34</v>
      </c>
      <c r="V55576" t="s">
        <v>46</v>
      </c>
      <c r="W55576" t="s">
        <v>106</v>
      </c>
      <c r="X55576" t="s">
        <v>107</v>
      </c>
      <c r="Y55576" t="s">
        <v>116</v>
      </c>
      <c r="Z55576" t="s">
        <v>140999</v>
      </c>
    </row>
    <row r="55577" spans="11:26" x14ac:dyDescent="0.3">
      <c r="K55577" t="s">
        <v>283573</v>
      </c>
      <c r="L55577" t="s">
        <v>283578</v>
      </c>
      <c r="M55577" t="s">
        <v>28</v>
      </c>
      <c r="N55577" t="s">
        <v>29</v>
      </c>
      <c r="O55577" t="s">
        <v>73482</v>
      </c>
      <c r="P55577">
        <v>10000000</v>
      </c>
      <c r="Q55577" t="s">
        <v>283579</v>
      </c>
      <c r="R55577" t="s">
        <v>283580</v>
      </c>
      <c r="S55577" t="s">
        <v>283581</v>
      </c>
      <c r="T55577" t="s">
        <v>74</v>
      </c>
      <c r="U55577" t="s">
        <v>34</v>
      </c>
      <c r="V55577" t="s">
        <v>46</v>
      </c>
      <c r="W55577" t="s">
        <v>195</v>
      </c>
      <c r="X55577" t="s">
        <v>196</v>
      </c>
      <c r="Y55577" t="s">
        <v>4509</v>
      </c>
      <c r="Z55577" s="1">
        <v>41275</v>
      </c>
    </row>
    <row r="55578" spans="11:26" x14ac:dyDescent="0.3">
      <c r="K55578" t="s">
        <v>283573</v>
      </c>
      <c r="L55578" t="s">
        <v>283582</v>
      </c>
      <c r="M55578" t="s">
        <v>28</v>
      </c>
      <c r="N55578" t="s">
        <v>40</v>
      </c>
      <c r="O55578" t="s">
        <v>3446</v>
      </c>
      <c r="P55578">
        <v>3800000</v>
      </c>
      <c r="Q55578" t="s">
        <v>283583</v>
      </c>
      <c r="R55578" t="s">
        <v>283584</v>
      </c>
      <c r="S55578" t="s">
        <v>283585</v>
      </c>
      <c r="T55578" t="s">
        <v>51343</v>
      </c>
      <c r="U55578" t="s">
        <v>34</v>
      </c>
      <c r="V55578" t="s">
        <v>46</v>
      </c>
      <c r="W55578" t="s">
        <v>106</v>
      </c>
      <c r="X55578" t="s">
        <v>151</v>
      </c>
      <c r="Y55578" t="s">
        <v>13371</v>
      </c>
      <c r="Z55578" s="1">
        <v>41275</v>
      </c>
    </row>
    <row r="55579" spans="11:26" x14ac:dyDescent="0.3">
      <c r="K55579" t="s">
        <v>283586</v>
      </c>
      <c r="L55579" t="s">
        <v>283587</v>
      </c>
      <c r="M55579" t="s">
        <v>91</v>
      </c>
      <c r="O55579" t="s">
        <v>41621</v>
      </c>
      <c r="Q55579" t="s">
        <v>283588</v>
      </c>
      <c r="R55579" t="s">
        <v>283589</v>
      </c>
      <c r="T55579" t="s">
        <v>85</v>
      </c>
      <c r="U55579" t="s">
        <v>345</v>
      </c>
      <c r="V55579" t="s">
        <v>206</v>
      </c>
      <c r="W55579" t="s">
        <v>8287</v>
      </c>
      <c r="X55579" t="s">
        <v>8288</v>
      </c>
      <c r="Y55579" t="s">
        <v>8288</v>
      </c>
    </row>
    <row r="55580" spans="11:26" x14ac:dyDescent="0.3">
      <c r="K55580" t="s">
        <v>283590</v>
      </c>
      <c r="L55580" t="s">
        <v>283591</v>
      </c>
      <c r="M55580" t="s">
        <v>28</v>
      </c>
      <c r="N55580" t="s">
        <v>493</v>
      </c>
      <c r="O55580" t="s">
        <v>41627</v>
      </c>
      <c r="P55580">
        <v>8100000</v>
      </c>
      <c r="Q55580" t="s">
        <v>283592</v>
      </c>
      <c r="R55580" t="s">
        <v>283593</v>
      </c>
      <c r="S55580" t="s">
        <v>283594</v>
      </c>
      <c r="T55580" t="s">
        <v>283595</v>
      </c>
      <c r="U55580" t="s">
        <v>34</v>
      </c>
      <c r="V55580" t="s">
        <v>46</v>
      </c>
      <c r="W55580" t="s">
        <v>142</v>
      </c>
      <c r="X55580" t="s">
        <v>143</v>
      </c>
      <c r="Y55580" t="s">
        <v>29796</v>
      </c>
      <c r="Z55580" s="1">
        <v>42038</v>
      </c>
    </row>
    <row r="55581" spans="11:26" x14ac:dyDescent="0.3">
      <c r="K55581" t="s">
        <v>283590</v>
      </c>
      <c r="L55581" t="s">
        <v>283596</v>
      </c>
      <c r="M55581" t="s">
        <v>28</v>
      </c>
      <c r="O55581" s="1">
        <v>38870</v>
      </c>
      <c r="P55581">
        <v>4000000</v>
      </c>
      <c r="Q55581" t="s">
        <v>283597</v>
      </c>
      <c r="R55581" t="s">
        <v>283598</v>
      </c>
      <c r="S55581" t="s">
        <v>283599</v>
      </c>
      <c r="T55581" t="s">
        <v>283600</v>
      </c>
      <c r="U55581" t="s">
        <v>34</v>
      </c>
      <c r="V55581" t="s">
        <v>46</v>
      </c>
      <c r="W55581" t="s">
        <v>106</v>
      </c>
      <c r="X55581" t="s">
        <v>16416</v>
      </c>
      <c r="Y55581" t="s">
        <v>25883</v>
      </c>
      <c r="Z55581" s="1">
        <v>41275</v>
      </c>
    </row>
    <row r="55582" spans="11:26" x14ac:dyDescent="0.3">
      <c r="K55582" t="s">
        <v>283590</v>
      </c>
      <c r="L55582" t="s">
        <v>283601</v>
      </c>
      <c r="M55582" t="s">
        <v>28</v>
      </c>
      <c r="N55582" t="s">
        <v>29</v>
      </c>
      <c r="O55582" t="s">
        <v>30675</v>
      </c>
      <c r="P55582">
        <v>15000000</v>
      </c>
      <c r="Q55582" t="s">
        <v>283602</v>
      </c>
      <c r="R55582" t="s">
        <v>283603</v>
      </c>
      <c r="S55582" t="s">
        <v>283604</v>
      </c>
      <c r="T55582" t="s">
        <v>1294</v>
      </c>
      <c r="U55582" t="s">
        <v>34</v>
      </c>
      <c r="V55582" t="s">
        <v>35</v>
      </c>
      <c r="W55582">
        <v>25</v>
      </c>
      <c r="X55582" t="s">
        <v>18285</v>
      </c>
      <c r="Y55582" t="s">
        <v>18285</v>
      </c>
    </row>
    <row r="55583" spans="11:26" x14ac:dyDescent="0.3">
      <c r="K55583" t="s">
        <v>283590</v>
      </c>
      <c r="L55583" t="s">
        <v>283605</v>
      </c>
      <c r="M55583" t="s">
        <v>256</v>
      </c>
      <c r="O55583" t="s">
        <v>35715</v>
      </c>
      <c r="P55583">
        <v>4000000</v>
      </c>
      <c r="Q55583" t="s">
        <v>283606</v>
      </c>
      <c r="R55583" t="s">
        <v>283607</v>
      </c>
      <c r="S55583" t="s">
        <v>283608</v>
      </c>
      <c r="T55583" t="s">
        <v>35887</v>
      </c>
      <c r="U55583" t="s">
        <v>34</v>
      </c>
      <c r="V55583" t="s">
        <v>35</v>
      </c>
      <c r="W55583">
        <v>16</v>
      </c>
      <c r="X55583" t="s">
        <v>36</v>
      </c>
      <c r="Y55583" t="s">
        <v>36</v>
      </c>
    </row>
    <row r="55584" spans="11:26" x14ac:dyDescent="0.3">
      <c r="K55584" t="s">
        <v>283609</v>
      </c>
      <c r="L55584" t="s">
        <v>283610</v>
      </c>
      <c r="M55584" t="s">
        <v>233</v>
      </c>
      <c r="O55584" t="s">
        <v>8515</v>
      </c>
      <c r="P55584">
        <v>37422037</v>
      </c>
      <c r="Q55584" t="s">
        <v>283611</v>
      </c>
      <c r="R55584" t="s">
        <v>283612</v>
      </c>
      <c r="S55584" t="s">
        <v>283613</v>
      </c>
      <c r="T55584" t="s">
        <v>64</v>
      </c>
      <c r="U55584" t="s">
        <v>34</v>
      </c>
      <c r="V55584" t="s">
        <v>206</v>
      </c>
      <c r="W55584" t="s">
        <v>207</v>
      </c>
      <c r="X55584" t="s">
        <v>208</v>
      </c>
      <c r="Y55584" t="s">
        <v>208</v>
      </c>
      <c r="Z55584" s="1">
        <v>40909</v>
      </c>
    </row>
    <row r="55585" spans="11:26" x14ac:dyDescent="0.3">
      <c r="K55585" t="s">
        <v>283614</v>
      </c>
      <c r="L55585" t="s">
        <v>283615</v>
      </c>
      <c r="M55585" t="s">
        <v>91</v>
      </c>
      <c r="O55585" s="1">
        <v>39457</v>
      </c>
      <c r="P55585">
        <v>8592884</v>
      </c>
      <c r="Q55585" t="s">
        <v>283616</v>
      </c>
      <c r="R55585" t="s">
        <v>283617</v>
      </c>
      <c r="S55585" t="s">
        <v>283618</v>
      </c>
      <c r="T55585" t="s">
        <v>1294</v>
      </c>
      <c r="U55585" t="s">
        <v>34</v>
      </c>
      <c r="V55585" t="s">
        <v>1922</v>
      </c>
      <c r="W55585">
        <v>25</v>
      </c>
      <c r="X55585" t="s">
        <v>2708</v>
      </c>
      <c r="Y55585" t="s">
        <v>2709</v>
      </c>
      <c r="Z55585" t="s">
        <v>116282</v>
      </c>
    </row>
    <row r="55586" spans="11:26" x14ac:dyDescent="0.3">
      <c r="K55586" t="s">
        <v>283619</v>
      </c>
      <c r="L55586" t="s">
        <v>283620</v>
      </c>
      <c r="M55586" t="s">
        <v>749</v>
      </c>
      <c r="O55586" t="s">
        <v>1897</v>
      </c>
      <c r="P55586">
        <v>145000</v>
      </c>
      <c r="Q55586" t="s">
        <v>283621</v>
      </c>
      <c r="R55586" t="s">
        <v>283622</v>
      </c>
      <c r="S55586" t="s">
        <v>283623</v>
      </c>
      <c r="T55586" t="s">
        <v>296</v>
      </c>
      <c r="U55586" t="s">
        <v>178</v>
      </c>
      <c r="V55586" t="s">
        <v>206</v>
      </c>
      <c r="W55586" t="s">
        <v>207</v>
      </c>
      <c r="X55586" t="s">
        <v>208</v>
      </c>
      <c r="Y55586" t="s">
        <v>208</v>
      </c>
    </row>
    <row r="55587" spans="11:26" x14ac:dyDescent="0.3">
      <c r="K55587" t="s">
        <v>283624</v>
      </c>
      <c r="L55587" t="s">
        <v>283625</v>
      </c>
      <c r="M55587" t="s">
        <v>52</v>
      </c>
      <c r="O55587" s="1">
        <v>40703</v>
      </c>
      <c r="P55587">
        <v>50000</v>
      </c>
      <c r="Q55587" t="s">
        <v>283626</v>
      </c>
      <c r="R55587" t="s">
        <v>283627</v>
      </c>
      <c r="S55587" t="s">
        <v>283628</v>
      </c>
      <c r="T55587" t="s">
        <v>6</v>
      </c>
      <c r="U55587" t="s">
        <v>34</v>
      </c>
      <c r="V55587" t="s">
        <v>46</v>
      </c>
      <c r="W55587" t="s">
        <v>260</v>
      </c>
      <c r="X55587" t="s">
        <v>402</v>
      </c>
      <c r="Y55587" t="s">
        <v>545</v>
      </c>
      <c r="Z55587" s="1">
        <v>41279</v>
      </c>
    </row>
    <row r="55588" spans="11:26" x14ac:dyDescent="0.3">
      <c r="K55588" t="s">
        <v>283629</v>
      </c>
      <c r="L55588" t="s">
        <v>283630</v>
      </c>
      <c r="M55588" t="s">
        <v>52</v>
      </c>
      <c r="O55588" t="s">
        <v>6249</v>
      </c>
      <c r="P55588">
        <v>650000</v>
      </c>
      <c r="Q55588" t="s">
        <v>283631</v>
      </c>
      <c r="R55588" t="s">
        <v>283632</v>
      </c>
      <c r="T55588" t="s">
        <v>74</v>
      </c>
      <c r="U55588" t="s">
        <v>34</v>
      </c>
      <c r="V55588" t="s">
        <v>46</v>
      </c>
      <c r="W55588" t="s">
        <v>167</v>
      </c>
      <c r="X55588" t="s">
        <v>1166</v>
      </c>
      <c r="Y55588" t="s">
        <v>283633</v>
      </c>
      <c r="Z55588" s="1">
        <v>41702</v>
      </c>
    </row>
    <row r="55589" spans="11:26" x14ac:dyDescent="0.3">
      <c r="K55589" t="s">
        <v>283634</v>
      </c>
      <c r="L55589" t="s">
        <v>283635</v>
      </c>
      <c r="M55589" t="s">
        <v>91</v>
      </c>
      <c r="O55589" s="1">
        <v>41552</v>
      </c>
      <c r="P55589">
        <v>25000</v>
      </c>
      <c r="Q55589" t="s">
        <v>283636</v>
      </c>
      <c r="R55589" t="s">
        <v>283637</v>
      </c>
      <c r="S55589" t="s">
        <v>283638</v>
      </c>
      <c r="T55589" t="s">
        <v>283639</v>
      </c>
      <c r="U55589" t="s">
        <v>34</v>
      </c>
      <c r="V55589" t="s">
        <v>46</v>
      </c>
      <c r="W55589" t="s">
        <v>260</v>
      </c>
      <c r="X55589" t="s">
        <v>402</v>
      </c>
      <c r="Y55589" t="s">
        <v>536</v>
      </c>
      <c r="Z55589" s="1">
        <v>39448</v>
      </c>
    </row>
    <row r="55590" spans="11:26" x14ac:dyDescent="0.3">
      <c r="K55590" t="s">
        <v>283634</v>
      </c>
      <c r="L55590" t="s">
        <v>283640</v>
      </c>
      <c r="M55590" t="s">
        <v>52</v>
      </c>
      <c r="O55590" t="s">
        <v>2174</v>
      </c>
      <c r="P55590">
        <v>9700</v>
      </c>
      <c r="Q55590" t="s">
        <v>283641</v>
      </c>
      <c r="R55590" t="s">
        <v>283642</v>
      </c>
      <c r="S55590" t="s">
        <v>283643</v>
      </c>
      <c r="T55590" t="s">
        <v>1294</v>
      </c>
      <c r="U55590" t="s">
        <v>34</v>
      </c>
      <c r="V55590" t="s">
        <v>46</v>
      </c>
      <c r="W55590" t="s">
        <v>2307</v>
      </c>
      <c r="X55590" t="s">
        <v>10505</v>
      </c>
      <c r="Y55590" t="s">
        <v>283644</v>
      </c>
      <c r="Z55590" s="1">
        <v>41674</v>
      </c>
    </row>
    <row r="55591" spans="11:26" x14ac:dyDescent="0.3">
      <c r="K55591" t="s">
        <v>283645</v>
      </c>
      <c r="L55591" t="s">
        <v>283646</v>
      </c>
      <c r="M55591" t="s">
        <v>28</v>
      </c>
      <c r="O55591" t="s">
        <v>9598</v>
      </c>
      <c r="P55591">
        <v>1264400</v>
      </c>
      <c r="Q55591" t="s">
        <v>283647</v>
      </c>
      <c r="R55591" t="s">
        <v>283648</v>
      </c>
      <c r="S55591" t="s">
        <v>283649</v>
      </c>
      <c r="T55591" t="s">
        <v>296</v>
      </c>
      <c r="U55591" t="s">
        <v>34</v>
      </c>
      <c r="V55591" t="s">
        <v>46</v>
      </c>
      <c r="W55591" t="s">
        <v>1369</v>
      </c>
      <c r="X55591" t="s">
        <v>1370</v>
      </c>
      <c r="Y55591" t="s">
        <v>1370</v>
      </c>
    </row>
    <row r="55592" spans="11:26" x14ac:dyDescent="0.3">
      <c r="K55592" t="s">
        <v>283650</v>
      </c>
      <c r="L55592" t="s">
        <v>283651</v>
      </c>
      <c r="M55592" t="s">
        <v>28</v>
      </c>
      <c r="N55592" t="s">
        <v>29</v>
      </c>
      <c r="O55592" t="s">
        <v>29584</v>
      </c>
      <c r="P55592">
        <v>11000000</v>
      </c>
      <c r="Q55592" t="s">
        <v>283652</v>
      </c>
      <c r="R55592" t="s">
        <v>283653</v>
      </c>
      <c r="S55592" t="s">
        <v>283654</v>
      </c>
      <c r="T55592" t="s">
        <v>33</v>
      </c>
      <c r="U55592" t="s">
        <v>34</v>
      </c>
      <c r="V55592" t="s">
        <v>46</v>
      </c>
      <c r="W55592" t="s">
        <v>106</v>
      </c>
      <c r="X55592" t="s">
        <v>107</v>
      </c>
      <c r="Y55592" t="s">
        <v>116</v>
      </c>
    </row>
    <row r="55593" spans="11:26" x14ac:dyDescent="0.3">
      <c r="K55593" t="s">
        <v>283650</v>
      </c>
      <c r="L55593" t="s">
        <v>283655</v>
      </c>
      <c r="M55593" t="s">
        <v>28</v>
      </c>
      <c r="N55593" t="s">
        <v>40</v>
      </c>
      <c r="O55593" t="s">
        <v>17054</v>
      </c>
      <c r="Q55593" t="s">
        <v>283656</v>
      </c>
      <c r="R55593" t="s">
        <v>283657</v>
      </c>
      <c r="S55593" t="s">
        <v>283658</v>
      </c>
      <c r="T55593" t="s">
        <v>1294</v>
      </c>
      <c r="U55593" t="s">
        <v>34</v>
      </c>
      <c r="V55593" t="s">
        <v>206</v>
      </c>
      <c r="Z55593" s="1">
        <v>40909</v>
      </c>
    </row>
    <row r="55594" spans="11:26" x14ac:dyDescent="0.3">
      <c r="K55594" t="s">
        <v>283650</v>
      </c>
      <c r="L55594" t="s">
        <v>283659</v>
      </c>
      <c r="M55594" t="s">
        <v>28</v>
      </c>
      <c r="O55594" s="1">
        <v>40918</v>
      </c>
      <c r="P55594">
        <v>372000</v>
      </c>
      <c r="Q55594" t="s">
        <v>283660</v>
      </c>
      <c r="R55594" t="s">
        <v>283661</v>
      </c>
      <c r="S55594" t="s">
        <v>283662</v>
      </c>
      <c r="T55594" t="s">
        <v>283663</v>
      </c>
      <c r="U55594" t="s">
        <v>34</v>
      </c>
      <c r="V55594" t="s">
        <v>206</v>
      </c>
      <c r="W55594" t="s">
        <v>5236</v>
      </c>
      <c r="X55594" t="s">
        <v>5542</v>
      </c>
      <c r="Y55594" t="s">
        <v>252955</v>
      </c>
      <c r="Z55594" s="1">
        <v>39448</v>
      </c>
    </row>
    <row r="55595" spans="11:26" x14ac:dyDescent="0.3">
      <c r="K55595" t="s">
        <v>283650</v>
      </c>
      <c r="L55595" t="s">
        <v>283664</v>
      </c>
      <c r="M55595" t="s">
        <v>28</v>
      </c>
      <c r="O55595" t="s">
        <v>44477</v>
      </c>
      <c r="P55595">
        <v>4090000</v>
      </c>
      <c r="Q55595" t="s">
        <v>283665</v>
      </c>
      <c r="R55595" t="s">
        <v>283666</v>
      </c>
      <c r="S55595" t="s">
        <v>283667</v>
      </c>
      <c r="T55595" t="s">
        <v>470</v>
      </c>
      <c r="U55595" t="s">
        <v>34</v>
      </c>
      <c r="V55595" t="s">
        <v>46</v>
      </c>
      <c r="W55595" t="s">
        <v>2169</v>
      </c>
      <c r="X55595" t="s">
        <v>2170</v>
      </c>
      <c r="Y55595" t="s">
        <v>77355</v>
      </c>
      <c r="Z55595" s="1">
        <v>39083</v>
      </c>
    </row>
    <row r="55596" spans="11:26" x14ac:dyDescent="0.3">
      <c r="K55596" t="s">
        <v>283650</v>
      </c>
      <c r="L55596" t="s">
        <v>283668</v>
      </c>
      <c r="M55596" t="s">
        <v>28</v>
      </c>
      <c r="O55596" s="1">
        <v>41556</v>
      </c>
      <c r="P55596">
        <v>506956</v>
      </c>
      <c r="Q55596" t="s">
        <v>283669</v>
      </c>
      <c r="R55596" t="s">
        <v>283670</v>
      </c>
      <c r="S55596" t="s">
        <v>283671</v>
      </c>
      <c r="T55596" t="s">
        <v>283672</v>
      </c>
      <c r="U55596" t="s">
        <v>34</v>
      </c>
      <c r="V55596" t="s">
        <v>206</v>
      </c>
      <c r="W55596" t="s">
        <v>207</v>
      </c>
      <c r="X55596" t="s">
        <v>208</v>
      </c>
      <c r="Y55596" t="s">
        <v>208</v>
      </c>
      <c r="Z55596" t="s">
        <v>36864</v>
      </c>
    </row>
    <row r="55597" spans="11:26" x14ac:dyDescent="0.3">
      <c r="K55597" t="s">
        <v>283673</v>
      </c>
      <c r="L55597" t="s">
        <v>283674</v>
      </c>
      <c r="M55597" t="s">
        <v>28</v>
      </c>
      <c r="O55597" t="s">
        <v>78638</v>
      </c>
      <c r="Q55597" t="s">
        <v>283675</v>
      </c>
      <c r="R55597" t="s">
        <v>283676</v>
      </c>
      <c r="S55597" t="s">
        <v>283677</v>
      </c>
      <c r="T55597" t="s">
        <v>1080</v>
      </c>
      <c r="U55597" t="s">
        <v>34</v>
      </c>
      <c r="V55597" t="s">
        <v>46</v>
      </c>
      <c r="W55597" t="s">
        <v>142</v>
      </c>
      <c r="X55597" t="s">
        <v>985</v>
      </c>
      <c r="Y55597" t="s">
        <v>985</v>
      </c>
      <c r="Z55597" s="1">
        <v>40522</v>
      </c>
    </row>
    <row r="55598" spans="11:26" x14ac:dyDescent="0.3">
      <c r="K55598" t="s">
        <v>283673</v>
      </c>
      <c r="L55598" t="s">
        <v>283678</v>
      </c>
      <c r="M55598" t="s">
        <v>324</v>
      </c>
      <c r="O55598" s="1">
        <v>39094</v>
      </c>
      <c r="P55598">
        <v>1500000</v>
      </c>
      <c r="Q55598" t="s">
        <v>283679</v>
      </c>
      <c r="R55598" t="s">
        <v>283680</v>
      </c>
      <c r="S55598" t="s">
        <v>283681</v>
      </c>
      <c r="T55598" t="s">
        <v>283682</v>
      </c>
      <c r="U55598" t="s">
        <v>34</v>
      </c>
      <c r="V55598" t="s">
        <v>568</v>
      </c>
      <c r="W55598">
        <v>7</v>
      </c>
      <c r="X55598" t="s">
        <v>1286</v>
      </c>
      <c r="Y55598" t="s">
        <v>1286</v>
      </c>
      <c r="Z55598" s="1">
        <v>42005</v>
      </c>
    </row>
    <row r="55599" spans="11:26" x14ac:dyDescent="0.3">
      <c r="K55599" t="s">
        <v>283683</v>
      </c>
      <c r="L55599" t="s">
        <v>283684</v>
      </c>
      <c r="M55599" t="s">
        <v>52</v>
      </c>
      <c r="O55599" s="1">
        <v>41281</v>
      </c>
      <c r="P55599">
        <v>525000</v>
      </c>
      <c r="Q55599" t="s">
        <v>283685</v>
      </c>
      <c r="R55599" t="s">
        <v>283686</v>
      </c>
      <c r="S55599" t="s">
        <v>283687</v>
      </c>
      <c r="T55599" t="s">
        <v>4038</v>
      </c>
      <c r="U55599" t="s">
        <v>34</v>
      </c>
      <c r="V55599" t="s">
        <v>46</v>
      </c>
      <c r="W55599" t="s">
        <v>106</v>
      </c>
      <c r="X55599" t="s">
        <v>10553</v>
      </c>
      <c r="Y55599" t="s">
        <v>10554</v>
      </c>
      <c r="Z55599" s="1">
        <v>39814</v>
      </c>
    </row>
    <row r="55600" spans="11:26" x14ac:dyDescent="0.3">
      <c r="K55600" t="s">
        <v>283688</v>
      </c>
      <c r="L55600" t="s">
        <v>283689</v>
      </c>
      <c r="M55600" t="s">
        <v>28</v>
      </c>
      <c r="N55600" t="s">
        <v>29</v>
      </c>
      <c r="O55600" s="1">
        <v>41314</v>
      </c>
      <c r="P55600">
        <v>6000000</v>
      </c>
      <c r="Q55600" t="s">
        <v>283690</v>
      </c>
      <c r="R55600" t="s">
        <v>283691</v>
      </c>
      <c r="U55600" t="s">
        <v>34</v>
      </c>
      <c r="V55600" t="s">
        <v>46</v>
      </c>
      <c r="W55600" t="s">
        <v>106</v>
      </c>
      <c r="X55600" t="s">
        <v>107</v>
      </c>
      <c r="Y55600" t="s">
        <v>116</v>
      </c>
      <c r="Z55600" s="1">
        <v>37997</v>
      </c>
    </row>
    <row r="55601" spans="11:26" x14ac:dyDescent="0.3">
      <c r="K55601" t="s">
        <v>283688</v>
      </c>
      <c r="L55601" t="s">
        <v>283692</v>
      </c>
      <c r="M55601" t="s">
        <v>52</v>
      </c>
      <c r="O55601" s="1">
        <v>40555</v>
      </c>
      <c r="P55601">
        <v>1000000</v>
      </c>
      <c r="Q55601" t="s">
        <v>283693</v>
      </c>
      <c r="R55601" t="s">
        <v>283694</v>
      </c>
      <c r="S55601" t="s">
        <v>283695</v>
      </c>
      <c r="T55601" t="s">
        <v>6</v>
      </c>
      <c r="U55601" t="s">
        <v>34</v>
      </c>
      <c r="V55601" t="s">
        <v>46</v>
      </c>
      <c r="W55601" t="s">
        <v>13116</v>
      </c>
      <c r="X55601" t="s">
        <v>42030</v>
      </c>
      <c r="Y55601" t="s">
        <v>234139</v>
      </c>
      <c r="Z55601" s="1">
        <v>39819</v>
      </c>
    </row>
    <row r="55602" spans="11:26" x14ac:dyDescent="0.3">
      <c r="K55602" t="s">
        <v>283688</v>
      </c>
      <c r="L55602" t="s">
        <v>283696</v>
      </c>
      <c r="M55602" t="s">
        <v>28</v>
      </c>
      <c r="N55602" t="s">
        <v>40</v>
      </c>
      <c r="O55602" t="s">
        <v>26569</v>
      </c>
      <c r="P55602">
        <v>3000000</v>
      </c>
      <c r="Q55602" t="s">
        <v>283697</v>
      </c>
      <c r="R55602" t="s">
        <v>283698</v>
      </c>
      <c r="S55602" t="s">
        <v>283699</v>
      </c>
      <c r="T55602" t="s">
        <v>1294</v>
      </c>
      <c r="U55602" t="s">
        <v>34</v>
      </c>
      <c r="V55602" t="s">
        <v>46</v>
      </c>
      <c r="W55602" t="s">
        <v>913</v>
      </c>
      <c r="X55602" t="s">
        <v>914</v>
      </c>
      <c r="Y55602" t="s">
        <v>283700</v>
      </c>
      <c r="Z55602" s="1">
        <v>39083</v>
      </c>
    </row>
    <row r="55603" spans="11:26" x14ac:dyDescent="0.3">
      <c r="K55603" t="s">
        <v>283701</v>
      </c>
      <c r="L55603" t="s">
        <v>283702</v>
      </c>
      <c r="M55603" t="s">
        <v>91</v>
      </c>
      <c r="O55603" s="1">
        <v>42162</v>
      </c>
      <c r="Q55603" t="s">
        <v>283703</v>
      </c>
      <c r="R55603" t="s">
        <v>283704</v>
      </c>
      <c r="S55603" t="s">
        <v>283705</v>
      </c>
      <c r="T55603" t="s">
        <v>4038</v>
      </c>
      <c r="U55603" t="s">
        <v>34</v>
      </c>
      <c r="V55603" t="s">
        <v>46</v>
      </c>
      <c r="W55603" t="s">
        <v>167</v>
      </c>
      <c r="X55603" t="s">
        <v>1314</v>
      </c>
      <c r="Y55603" t="s">
        <v>152183</v>
      </c>
      <c r="Z55603" s="1">
        <v>31413</v>
      </c>
    </row>
    <row r="55604" spans="11:26" x14ac:dyDescent="0.3">
      <c r="K55604" t="s">
        <v>283706</v>
      </c>
      <c r="L55604" t="s">
        <v>283707</v>
      </c>
      <c r="M55604" t="s">
        <v>28</v>
      </c>
      <c r="N55604" t="s">
        <v>40</v>
      </c>
      <c r="O55604" s="1">
        <v>40909</v>
      </c>
      <c r="P55604">
        <v>5000000</v>
      </c>
      <c r="Q55604" t="s">
        <v>283708</v>
      </c>
      <c r="R55604" t="s">
        <v>283709</v>
      </c>
      <c r="S55604" t="s">
        <v>283710</v>
      </c>
      <c r="T55604" t="s">
        <v>283711</v>
      </c>
      <c r="U55604" t="s">
        <v>34</v>
      </c>
      <c r="V55604" t="s">
        <v>46</v>
      </c>
      <c r="W55604" t="s">
        <v>1846</v>
      </c>
      <c r="X55604" t="s">
        <v>10017</v>
      </c>
      <c r="Y55604" t="s">
        <v>10017</v>
      </c>
      <c r="Z55604" s="1">
        <v>40909</v>
      </c>
    </row>
    <row r="55605" spans="11:26" x14ac:dyDescent="0.3">
      <c r="K55605" t="s">
        <v>283712</v>
      </c>
      <c r="L55605" t="s">
        <v>283713</v>
      </c>
      <c r="M55605" t="s">
        <v>28</v>
      </c>
      <c r="O55605" s="1">
        <v>39821</v>
      </c>
      <c r="Q55605" t="s">
        <v>283714</v>
      </c>
      <c r="R55605" t="s">
        <v>283715</v>
      </c>
      <c r="S55605" t="s">
        <v>283716</v>
      </c>
      <c r="T55605" t="s">
        <v>283717</v>
      </c>
      <c r="U55605" t="s">
        <v>34</v>
      </c>
      <c r="V55605" t="s">
        <v>46</v>
      </c>
      <c r="W55605" t="s">
        <v>106</v>
      </c>
      <c r="X55605" t="s">
        <v>107</v>
      </c>
      <c r="Y55605" t="s">
        <v>116</v>
      </c>
      <c r="Z55605" s="1">
        <v>40909</v>
      </c>
    </row>
    <row r="55606" spans="11:26" x14ac:dyDescent="0.3">
      <c r="K55606" t="s">
        <v>283712</v>
      </c>
      <c r="L55606" t="s">
        <v>283718</v>
      </c>
      <c r="M55606" t="s">
        <v>52</v>
      </c>
      <c r="O55606" s="1">
        <v>39459</v>
      </c>
      <c r="Q55606" t="s">
        <v>283719</v>
      </c>
      <c r="R55606" t="s">
        <v>283720</v>
      </c>
      <c r="S55606" t="s">
        <v>283721</v>
      </c>
      <c r="T55606" t="s">
        <v>95</v>
      </c>
      <c r="U55606" t="s">
        <v>34</v>
      </c>
      <c r="V55606" t="s">
        <v>46</v>
      </c>
      <c r="W55606" t="s">
        <v>106</v>
      </c>
      <c r="X55606" t="s">
        <v>107</v>
      </c>
      <c r="Y55606" t="s">
        <v>6761</v>
      </c>
      <c r="Z55606" s="1">
        <v>37622</v>
      </c>
    </row>
    <row r="55607" spans="11:26" x14ac:dyDescent="0.3">
      <c r="K55607" t="s">
        <v>283722</v>
      </c>
      <c r="L55607" t="s">
        <v>283723</v>
      </c>
      <c r="M55607" t="s">
        <v>28</v>
      </c>
      <c r="O55607" t="s">
        <v>20850</v>
      </c>
      <c r="P55607">
        <v>10784000</v>
      </c>
      <c r="Q55607" t="s">
        <v>283724</v>
      </c>
      <c r="R55607" t="s">
        <v>283725</v>
      </c>
      <c r="T55607" t="s">
        <v>150</v>
      </c>
      <c r="U55607" t="s">
        <v>34</v>
      </c>
    </row>
    <row r="55608" spans="11:26" x14ac:dyDescent="0.3">
      <c r="K55608" t="s">
        <v>283726</v>
      </c>
      <c r="L55608" t="s">
        <v>283727</v>
      </c>
      <c r="M55608" t="s">
        <v>91</v>
      </c>
      <c r="O55608" t="s">
        <v>7077</v>
      </c>
      <c r="Q55608" t="s">
        <v>283728</v>
      </c>
      <c r="R55608" t="s">
        <v>283729</v>
      </c>
      <c r="S55608" t="s">
        <v>283730</v>
      </c>
      <c r="T55608" t="s">
        <v>19920</v>
      </c>
      <c r="U55608" t="s">
        <v>34</v>
      </c>
      <c r="V55608" t="s">
        <v>46</v>
      </c>
      <c r="W55608" t="s">
        <v>106</v>
      </c>
      <c r="X55608" t="s">
        <v>107</v>
      </c>
      <c r="Y55608" t="s">
        <v>6761</v>
      </c>
      <c r="Z55608" s="1">
        <v>41275</v>
      </c>
    </row>
    <row r="55609" spans="11:26" x14ac:dyDescent="0.3">
      <c r="K55609" t="s">
        <v>283731</v>
      </c>
      <c r="L55609" t="s">
        <v>283732</v>
      </c>
      <c r="M55609" t="s">
        <v>28</v>
      </c>
      <c r="O55609" t="s">
        <v>3904</v>
      </c>
      <c r="P55609">
        <v>20000</v>
      </c>
      <c r="Q55609" t="s">
        <v>283733</v>
      </c>
      <c r="R55609" t="s">
        <v>283734</v>
      </c>
      <c r="S55609" t="s">
        <v>283735</v>
      </c>
      <c r="T55609" t="s">
        <v>150</v>
      </c>
      <c r="U55609" t="s">
        <v>345</v>
      </c>
      <c r="V55609" t="s">
        <v>46</v>
      </c>
      <c r="W55609" t="s">
        <v>106</v>
      </c>
      <c r="X55609" t="s">
        <v>1562</v>
      </c>
      <c r="Y55609" t="s">
        <v>1562</v>
      </c>
      <c r="Z55609" s="1">
        <v>29587</v>
      </c>
    </row>
    <row r="55610" spans="11:26" x14ac:dyDescent="0.3">
      <c r="K55610" t="s">
        <v>283736</v>
      </c>
      <c r="L55610" t="s">
        <v>283737</v>
      </c>
      <c r="M55610" t="s">
        <v>28</v>
      </c>
      <c r="N55610" t="s">
        <v>493</v>
      </c>
      <c r="O55610" t="s">
        <v>7516</v>
      </c>
      <c r="P55610">
        <v>70000000</v>
      </c>
      <c r="Q55610" t="s">
        <v>283738</v>
      </c>
      <c r="R55610" t="s">
        <v>283739</v>
      </c>
      <c r="S55610" t="s">
        <v>283740</v>
      </c>
      <c r="T55610" t="s">
        <v>6</v>
      </c>
      <c r="U55610" t="s">
        <v>34</v>
      </c>
      <c r="V55610" t="s">
        <v>35</v>
      </c>
      <c r="W55610">
        <v>19</v>
      </c>
      <c r="X55610" t="s">
        <v>792</v>
      </c>
      <c r="Y55610" t="s">
        <v>18792</v>
      </c>
      <c r="Z55610" s="1">
        <v>33604</v>
      </c>
    </row>
    <row r="55611" spans="11:26" x14ac:dyDescent="0.3">
      <c r="K55611" t="s">
        <v>283741</v>
      </c>
      <c r="L55611" t="s">
        <v>283742</v>
      </c>
      <c r="M55611" t="s">
        <v>256</v>
      </c>
      <c r="O55611" t="s">
        <v>4005</v>
      </c>
      <c r="P55611">
        <v>600000</v>
      </c>
      <c r="Q55611" t="s">
        <v>283743</v>
      </c>
      <c r="R55611" t="s">
        <v>283744</v>
      </c>
      <c r="S55611" t="s">
        <v>283745</v>
      </c>
      <c r="T55611" t="s">
        <v>2393</v>
      </c>
      <c r="U55611" t="s">
        <v>345</v>
      </c>
      <c r="V55611" t="s">
        <v>96</v>
      </c>
      <c r="W55611" t="s">
        <v>97</v>
      </c>
      <c r="X55611" t="s">
        <v>10936</v>
      </c>
      <c r="Y55611" t="s">
        <v>10936</v>
      </c>
    </row>
    <row r="55612" spans="11:26" x14ac:dyDescent="0.3">
      <c r="K55612" t="s">
        <v>283746</v>
      </c>
      <c r="L55612" t="s">
        <v>283747</v>
      </c>
      <c r="M55612" t="s">
        <v>52</v>
      </c>
      <c r="O55612" t="s">
        <v>5817</v>
      </c>
      <c r="Q55612" t="s">
        <v>283748</v>
      </c>
      <c r="R55612" t="s">
        <v>283749</v>
      </c>
      <c r="S55612" t="s">
        <v>283750</v>
      </c>
      <c r="T55612" t="s">
        <v>64</v>
      </c>
      <c r="U55612" t="s">
        <v>345</v>
      </c>
      <c r="V55612" t="s">
        <v>669</v>
      </c>
      <c r="W55612">
        <v>40</v>
      </c>
      <c r="X55612" t="s">
        <v>1673</v>
      </c>
      <c r="Y55612" t="s">
        <v>1673</v>
      </c>
    </row>
    <row r="55613" spans="11:26" x14ac:dyDescent="0.3">
      <c r="K55613" t="s">
        <v>283751</v>
      </c>
      <c r="L55613" t="s">
        <v>283752</v>
      </c>
      <c r="M55613" t="s">
        <v>256</v>
      </c>
      <c r="O55613" s="1">
        <v>42189</v>
      </c>
      <c r="P55613">
        <v>80000</v>
      </c>
      <c r="Q55613" t="s">
        <v>283753</v>
      </c>
      <c r="R55613" t="s">
        <v>283754</v>
      </c>
      <c r="S55613" t="s">
        <v>283755</v>
      </c>
      <c r="T55613" t="s">
        <v>283756</v>
      </c>
      <c r="U55613" t="s">
        <v>34</v>
      </c>
      <c r="V55613" t="s">
        <v>35</v>
      </c>
      <c r="W55613">
        <v>2</v>
      </c>
      <c r="X55613" t="s">
        <v>6037</v>
      </c>
      <c r="Y55613" t="s">
        <v>6037</v>
      </c>
      <c r="Z55613" s="1">
        <v>32509</v>
      </c>
    </row>
    <row r="55614" spans="11:26" x14ac:dyDescent="0.3">
      <c r="K55614" t="s">
        <v>283757</v>
      </c>
      <c r="L55614" t="s">
        <v>283758</v>
      </c>
      <c r="M55614" t="s">
        <v>324</v>
      </c>
      <c r="O55614" s="1">
        <v>41640</v>
      </c>
      <c r="P55614">
        <v>700000</v>
      </c>
      <c r="Q55614" t="s">
        <v>283759</v>
      </c>
      <c r="R55614" t="s">
        <v>283760</v>
      </c>
      <c r="S55614" t="s">
        <v>283761</v>
      </c>
      <c r="T55614" t="s">
        <v>2364</v>
      </c>
      <c r="U55614" t="s">
        <v>34</v>
      </c>
      <c r="V55614" t="s">
        <v>46</v>
      </c>
      <c r="W55614" t="s">
        <v>106</v>
      </c>
      <c r="X55614" t="s">
        <v>107</v>
      </c>
      <c r="Y55614" t="s">
        <v>6912</v>
      </c>
      <c r="Z55614" s="1">
        <v>38718</v>
      </c>
    </row>
    <row r="55615" spans="11:26" x14ac:dyDescent="0.3">
      <c r="K55615" t="s">
        <v>283757</v>
      </c>
      <c r="L55615" t="s">
        <v>283762</v>
      </c>
      <c r="M55615" t="s">
        <v>52</v>
      </c>
      <c r="O55615" t="s">
        <v>15352</v>
      </c>
      <c r="P55615">
        <v>800000</v>
      </c>
      <c r="Q55615" t="s">
        <v>283763</v>
      </c>
      <c r="R55615" t="s">
        <v>283764</v>
      </c>
      <c r="S55615" t="s">
        <v>283765</v>
      </c>
      <c r="T55615" t="s">
        <v>283766</v>
      </c>
      <c r="U55615" t="s">
        <v>34</v>
      </c>
      <c r="V55615" t="s">
        <v>13081</v>
      </c>
      <c r="W55615">
        <v>12</v>
      </c>
      <c r="X55615" t="s">
        <v>26310</v>
      </c>
      <c r="Y55615" t="s">
        <v>283767</v>
      </c>
      <c r="Z55615" s="1">
        <v>39459</v>
      </c>
    </row>
    <row r="55616" spans="11:26" x14ac:dyDescent="0.3">
      <c r="K55616" t="s">
        <v>283768</v>
      </c>
      <c r="L55616" t="s">
        <v>283769</v>
      </c>
      <c r="M55616" t="s">
        <v>28</v>
      </c>
      <c r="O55616" s="1">
        <v>41737</v>
      </c>
      <c r="P55616">
        <v>3200000</v>
      </c>
      <c r="Q55616" t="s">
        <v>283770</v>
      </c>
      <c r="R55616" t="s">
        <v>283771</v>
      </c>
      <c r="S55616" t="s">
        <v>283772</v>
      </c>
      <c r="T55616" t="s">
        <v>115</v>
      </c>
      <c r="U55616" t="s">
        <v>34</v>
      </c>
    </row>
    <row r="55617" spans="11:26" x14ac:dyDescent="0.3">
      <c r="K55617" t="s">
        <v>283773</v>
      </c>
      <c r="L55617" t="s">
        <v>283774</v>
      </c>
      <c r="M55617" t="s">
        <v>190</v>
      </c>
      <c r="O55617" t="s">
        <v>8561</v>
      </c>
      <c r="P55617">
        <v>800000</v>
      </c>
      <c r="Q55617" t="s">
        <v>283775</v>
      </c>
      <c r="R55617" t="s">
        <v>283776</v>
      </c>
      <c r="S55617" t="s">
        <v>283777</v>
      </c>
      <c r="T55617" t="s">
        <v>95</v>
      </c>
      <c r="U55617" t="s">
        <v>34</v>
      </c>
      <c r="V55617" t="s">
        <v>65</v>
      </c>
      <c r="W55617">
        <v>4</v>
      </c>
      <c r="X55617" t="s">
        <v>297</v>
      </c>
      <c r="Y55617" t="s">
        <v>708</v>
      </c>
    </row>
    <row r="55618" spans="11:26" x14ac:dyDescent="0.3">
      <c r="K55618" t="s">
        <v>283778</v>
      </c>
      <c r="L55618" t="s">
        <v>283779</v>
      </c>
      <c r="M55618" t="s">
        <v>28</v>
      </c>
      <c r="O55618" s="1">
        <v>42189</v>
      </c>
      <c r="P55618">
        <v>14000000</v>
      </c>
      <c r="Q55618" t="s">
        <v>283780</v>
      </c>
      <c r="R55618" t="s">
        <v>283781</v>
      </c>
      <c r="S55618" t="s">
        <v>283782</v>
      </c>
      <c r="T55618" t="s">
        <v>2364</v>
      </c>
      <c r="U55618" t="s">
        <v>34</v>
      </c>
    </row>
    <row r="55619" spans="11:26" x14ac:dyDescent="0.3">
      <c r="K55619" t="s">
        <v>283783</v>
      </c>
      <c r="L55619" t="s">
        <v>283784</v>
      </c>
      <c r="M55619" t="s">
        <v>28</v>
      </c>
      <c r="O55619" t="s">
        <v>3662</v>
      </c>
      <c r="P55619">
        <v>640000</v>
      </c>
      <c r="Q55619" t="s">
        <v>283785</v>
      </c>
      <c r="R55619" t="s">
        <v>283786</v>
      </c>
      <c r="S55619" t="s">
        <v>283787</v>
      </c>
      <c r="U55619" t="s">
        <v>345</v>
      </c>
      <c r="V55619" t="s">
        <v>46</v>
      </c>
      <c r="W55619" t="s">
        <v>106</v>
      </c>
      <c r="X55619" t="s">
        <v>107</v>
      </c>
      <c r="Y55619" t="s">
        <v>2394</v>
      </c>
    </row>
    <row r="55620" spans="11:26" x14ac:dyDescent="0.3">
      <c r="K55620" t="s">
        <v>283788</v>
      </c>
      <c r="L55620" t="s">
        <v>283789</v>
      </c>
      <c r="M55620" t="s">
        <v>749</v>
      </c>
      <c r="O55620" t="s">
        <v>3308</v>
      </c>
      <c r="P55620">
        <v>3600000</v>
      </c>
      <c r="Q55620" t="s">
        <v>283790</v>
      </c>
      <c r="R55620" t="s">
        <v>283791</v>
      </c>
      <c r="S55620" t="s">
        <v>283792</v>
      </c>
      <c r="T55620" t="s">
        <v>6</v>
      </c>
      <c r="U55620" t="s">
        <v>34</v>
      </c>
      <c r="V55620" t="s">
        <v>1090</v>
      </c>
      <c r="W55620">
        <v>4</v>
      </c>
      <c r="X55620" t="s">
        <v>6241</v>
      </c>
      <c r="Y55620" t="s">
        <v>6241</v>
      </c>
    </row>
    <row r="55621" spans="11:26" x14ac:dyDescent="0.3">
      <c r="K55621" t="s">
        <v>283793</v>
      </c>
      <c r="L55621" t="s">
        <v>283794</v>
      </c>
      <c r="M55621" t="s">
        <v>190</v>
      </c>
      <c r="O55621" s="1">
        <v>40914</v>
      </c>
      <c r="Q55621" t="s">
        <v>283795</v>
      </c>
      <c r="R55621" t="s">
        <v>283796</v>
      </c>
      <c r="S55621" t="s">
        <v>283797</v>
      </c>
      <c r="T55621" t="s">
        <v>3601</v>
      </c>
      <c r="U55621" t="s">
        <v>34</v>
      </c>
      <c r="V55621" t="s">
        <v>46</v>
      </c>
      <c r="W55621" t="s">
        <v>106</v>
      </c>
      <c r="X55621" t="s">
        <v>107</v>
      </c>
      <c r="Y55621" t="s">
        <v>1882</v>
      </c>
      <c r="Z55621" s="1">
        <v>39448</v>
      </c>
    </row>
    <row r="55622" spans="11:26" x14ac:dyDescent="0.3">
      <c r="K55622" t="s">
        <v>283798</v>
      </c>
      <c r="L55622" t="s">
        <v>283799</v>
      </c>
      <c r="M55622" t="s">
        <v>190</v>
      </c>
      <c r="O55622" t="s">
        <v>45685</v>
      </c>
      <c r="Q55622" t="s">
        <v>283800</v>
      </c>
      <c r="R55622" t="s">
        <v>283801</v>
      </c>
      <c r="T55622" t="s">
        <v>283802</v>
      </c>
      <c r="U55622" t="s">
        <v>34</v>
      </c>
      <c r="Z55622" s="1">
        <v>40544</v>
      </c>
    </row>
    <row r="55623" spans="11:26" x14ac:dyDescent="0.3">
      <c r="K55623" t="s">
        <v>283803</v>
      </c>
      <c r="L55623" t="s">
        <v>283804</v>
      </c>
      <c r="M55623" t="s">
        <v>28</v>
      </c>
      <c r="N55623" t="s">
        <v>493</v>
      </c>
      <c r="O55623" t="s">
        <v>2503</v>
      </c>
      <c r="P55623">
        <v>50000000</v>
      </c>
      <c r="Q55623" t="s">
        <v>283805</v>
      </c>
      <c r="R55623" t="s">
        <v>283806</v>
      </c>
      <c r="S55623" t="s">
        <v>283807</v>
      </c>
      <c r="T55623" t="s">
        <v>195643</v>
      </c>
      <c r="U55623" t="s">
        <v>34</v>
      </c>
      <c r="V55623" t="s">
        <v>46</v>
      </c>
      <c r="W55623" t="s">
        <v>167</v>
      </c>
      <c r="X55623" t="s">
        <v>168</v>
      </c>
      <c r="Y55623" t="s">
        <v>169</v>
      </c>
      <c r="Z55623" s="1">
        <v>40914</v>
      </c>
    </row>
    <row r="55624" spans="11:26" x14ac:dyDescent="0.3">
      <c r="K55624" t="s">
        <v>283803</v>
      </c>
      <c r="L55624" t="s">
        <v>283808</v>
      </c>
      <c r="M55624" t="s">
        <v>324</v>
      </c>
      <c r="O55624" t="s">
        <v>9765</v>
      </c>
      <c r="P55624">
        <v>1000000</v>
      </c>
      <c r="Q55624" t="s">
        <v>283809</v>
      </c>
      <c r="R55624" t="s">
        <v>283810</v>
      </c>
      <c r="S55624" t="s">
        <v>283811</v>
      </c>
      <c r="T55624" t="s">
        <v>4324</v>
      </c>
      <c r="U55624" t="s">
        <v>34</v>
      </c>
      <c r="V55624" t="s">
        <v>46</v>
      </c>
      <c r="W55624" t="s">
        <v>106</v>
      </c>
      <c r="X55624" t="s">
        <v>107</v>
      </c>
      <c r="Y55624" t="s">
        <v>116</v>
      </c>
      <c r="Z55624" s="1">
        <v>40909</v>
      </c>
    </row>
    <row r="55625" spans="11:26" x14ac:dyDescent="0.3">
      <c r="K55625" t="s">
        <v>283803</v>
      </c>
      <c r="L55625" t="s">
        <v>283812</v>
      </c>
      <c r="M55625" t="s">
        <v>52</v>
      </c>
      <c r="O55625" t="s">
        <v>93357</v>
      </c>
      <c r="P55625">
        <v>50000</v>
      </c>
      <c r="Q55625" t="s">
        <v>283813</v>
      </c>
      <c r="R55625" t="s">
        <v>283814</v>
      </c>
      <c r="S55625" t="s">
        <v>283815</v>
      </c>
      <c r="T55625" t="s">
        <v>2126</v>
      </c>
      <c r="U55625" t="s">
        <v>34</v>
      </c>
      <c r="V55625" t="s">
        <v>46</v>
      </c>
      <c r="W55625" t="s">
        <v>158</v>
      </c>
      <c r="X55625" t="s">
        <v>159</v>
      </c>
      <c r="Y55625" t="s">
        <v>159835</v>
      </c>
      <c r="Z55625" s="1">
        <v>39083</v>
      </c>
    </row>
    <row r="55626" spans="11:26" x14ac:dyDescent="0.3">
      <c r="K55626" t="s">
        <v>283803</v>
      </c>
      <c r="L55626" t="s">
        <v>283816</v>
      </c>
      <c r="M55626" t="s">
        <v>28</v>
      </c>
      <c r="N55626" t="s">
        <v>29</v>
      </c>
      <c r="O55626" s="1">
        <v>41462</v>
      </c>
      <c r="P55626">
        <v>10000000</v>
      </c>
      <c r="Q55626" t="s">
        <v>283817</v>
      </c>
      <c r="R55626" t="s">
        <v>283818</v>
      </c>
      <c r="S55626" t="s">
        <v>283819</v>
      </c>
      <c r="T55626" t="s">
        <v>89189</v>
      </c>
      <c r="U55626" t="s">
        <v>345</v>
      </c>
      <c r="V55626" t="s">
        <v>768</v>
      </c>
      <c r="W55626">
        <v>48</v>
      </c>
      <c r="X55626" t="s">
        <v>769</v>
      </c>
      <c r="Y55626" t="s">
        <v>769</v>
      </c>
      <c r="Z55626" s="1">
        <v>41281</v>
      </c>
    </row>
    <row r="55627" spans="11:26" x14ac:dyDescent="0.3">
      <c r="K55627" t="s">
        <v>283803</v>
      </c>
      <c r="L55627" t="s">
        <v>283820</v>
      </c>
      <c r="M55627" t="s">
        <v>28</v>
      </c>
      <c r="N55627" t="s">
        <v>29</v>
      </c>
      <c r="O55627" t="s">
        <v>38770</v>
      </c>
      <c r="P55627">
        <v>7000000</v>
      </c>
      <c r="Q55627" t="s">
        <v>283821</v>
      </c>
      <c r="R55627" t="s">
        <v>283822</v>
      </c>
      <c r="S55627" t="s">
        <v>283823</v>
      </c>
      <c r="T55627" t="s">
        <v>10841</v>
      </c>
      <c r="U55627" t="s">
        <v>34</v>
      </c>
      <c r="V55627" t="s">
        <v>46</v>
      </c>
      <c r="W55627" t="s">
        <v>167</v>
      </c>
      <c r="X55627" t="s">
        <v>168</v>
      </c>
      <c r="Y55627" t="s">
        <v>169</v>
      </c>
      <c r="Z55627" t="s">
        <v>3953</v>
      </c>
    </row>
    <row r="55628" spans="11:26" x14ac:dyDescent="0.3">
      <c r="K55628" t="s">
        <v>283803</v>
      </c>
      <c r="L55628" t="s">
        <v>283824</v>
      </c>
      <c r="M55628" t="s">
        <v>28</v>
      </c>
      <c r="N55628" t="s">
        <v>40</v>
      </c>
      <c r="O55628" s="1">
        <v>40552</v>
      </c>
      <c r="P55628">
        <v>5500000</v>
      </c>
      <c r="Q55628" t="s">
        <v>283825</v>
      </c>
      <c r="R55628" t="s">
        <v>283826</v>
      </c>
      <c r="S55628" t="s">
        <v>283827</v>
      </c>
      <c r="T55628" t="s">
        <v>124</v>
      </c>
      <c r="U55628" t="s">
        <v>34</v>
      </c>
      <c r="V55628" t="s">
        <v>1816</v>
      </c>
      <c r="W55628">
        <v>7</v>
      </c>
      <c r="X55628" t="s">
        <v>94554</v>
      </c>
      <c r="Y55628" t="s">
        <v>94554</v>
      </c>
    </row>
    <row r="55629" spans="11:26" x14ac:dyDescent="0.3">
      <c r="K55629" t="s">
        <v>283803</v>
      </c>
      <c r="L55629" t="s">
        <v>283828</v>
      </c>
      <c r="M55629" t="s">
        <v>256</v>
      </c>
      <c r="O55629" s="1">
        <v>40909</v>
      </c>
      <c r="P55629">
        <v>2250000</v>
      </c>
      <c r="Q55629" t="s">
        <v>283829</v>
      </c>
      <c r="R55629" t="s">
        <v>283830</v>
      </c>
      <c r="S55629" t="s">
        <v>283831</v>
      </c>
      <c r="T55629" t="s">
        <v>74</v>
      </c>
      <c r="U55629" t="s">
        <v>34</v>
      </c>
      <c r="V55629" t="s">
        <v>46</v>
      </c>
      <c r="W55629" t="s">
        <v>106</v>
      </c>
      <c r="X55629" t="s">
        <v>107</v>
      </c>
      <c r="Y55629" t="s">
        <v>1882</v>
      </c>
      <c r="Z55629" s="1">
        <v>40544</v>
      </c>
    </row>
    <row r="55630" spans="11:26" x14ac:dyDescent="0.3">
      <c r="K55630" t="s">
        <v>283803</v>
      </c>
      <c r="L55630" t="s">
        <v>283832</v>
      </c>
      <c r="M55630" t="s">
        <v>28</v>
      </c>
      <c r="O55630" t="s">
        <v>5500</v>
      </c>
      <c r="Q55630" t="s">
        <v>283833</v>
      </c>
      <c r="R55630" t="s">
        <v>283834</v>
      </c>
      <c r="S55630" t="s">
        <v>283835</v>
      </c>
      <c r="T55630" t="s">
        <v>33627</v>
      </c>
      <c r="U55630" t="s">
        <v>34</v>
      </c>
      <c r="V55630" t="s">
        <v>7687</v>
      </c>
      <c r="W55630">
        <v>15</v>
      </c>
      <c r="X55630" t="s">
        <v>283836</v>
      </c>
      <c r="Y55630" t="s">
        <v>283836</v>
      </c>
      <c r="Z55630" s="1">
        <v>40911</v>
      </c>
    </row>
    <row r="55631" spans="11:26" x14ac:dyDescent="0.3">
      <c r="K55631" t="s">
        <v>283803</v>
      </c>
      <c r="L55631" t="s">
        <v>283837</v>
      </c>
      <c r="M55631" t="s">
        <v>749</v>
      </c>
      <c r="O55631" s="1">
        <v>39547</v>
      </c>
      <c r="P55631">
        <v>300000</v>
      </c>
      <c r="Q55631" t="s">
        <v>283838</v>
      </c>
      <c r="R55631" t="s">
        <v>283839</v>
      </c>
      <c r="S55631" t="s">
        <v>283840</v>
      </c>
      <c r="T55631" t="s">
        <v>64</v>
      </c>
      <c r="U55631" t="s">
        <v>178</v>
      </c>
      <c r="V55631" t="s">
        <v>46</v>
      </c>
      <c r="W55631" t="s">
        <v>167</v>
      </c>
      <c r="X55631" t="s">
        <v>168</v>
      </c>
      <c r="Y55631" t="s">
        <v>169</v>
      </c>
      <c r="Z55631" s="1">
        <v>39823</v>
      </c>
    </row>
    <row r="55632" spans="11:26" x14ac:dyDescent="0.3">
      <c r="K55632" t="s">
        <v>283841</v>
      </c>
      <c r="L55632" t="s">
        <v>283842</v>
      </c>
      <c r="M55632" t="s">
        <v>324</v>
      </c>
      <c r="O55632" s="1">
        <v>41642</v>
      </c>
      <c r="P55632">
        <v>162954</v>
      </c>
      <c r="Q55632" t="s">
        <v>283843</v>
      </c>
      <c r="R55632" t="s">
        <v>283844</v>
      </c>
      <c r="S55632" t="s">
        <v>283845</v>
      </c>
      <c r="U55632" t="s">
        <v>34</v>
      </c>
      <c r="V55632" t="s">
        <v>46</v>
      </c>
      <c r="W55632" t="s">
        <v>106</v>
      </c>
      <c r="X55632" t="s">
        <v>2081</v>
      </c>
      <c r="Y55632" t="s">
        <v>2081</v>
      </c>
    </row>
    <row r="55633" spans="11:26" x14ac:dyDescent="0.3">
      <c r="K55633" t="s">
        <v>283846</v>
      </c>
      <c r="L55633" t="s">
        <v>283847</v>
      </c>
      <c r="M55633" t="s">
        <v>52</v>
      </c>
      <c r="O55633" t="s">
        <v>16516</v>
      </c>
      <c r="P55633">
        <v>132088</v>
      </c>
      <c r="Q55633" t="s">
        <v>283848</v>
      </c>
      <c r="R55633" t="s">
        <v>283849</v>
      </c>
      <c r="S55633" t="s">
        <v>283850</v>
      </c>
      <c r="T55633" t="s">
        <v>2393</v>
      </c>
      <c r="U55633" t="s">
        <v>345</v>
      </c>
      <c r="V55633" t="s">
        <v>46</v>
      </c>
      <c r="W55633" t="s">
        <v>106</v>
      </c>
      <c r="X55633" t="s">
        <v>107</v>
      </c>
      <c r="Y55633" t="s">
        <v>1016</v>
      </c>
    </row>
    <row r="55634" spans="11:26" x14ac:dyDescent="0.3">
      <c r="K55634" t="s">
        <v>283851</v>
      </c>
      <c r="L55634" t="s">
        <v>283852</v>
      </c>
      <c r="M55634" t="s">
        <v>233</v>
      </c>
      <c r="O55634" s="1">
        <v>41282</v>
      </c>
      <c r="P55634">
        <v>1000000</v>
      </c>
      <c r="Q55634" t="s">
        <v>283853</v>
      </c>
      <c r="R55634" t="s">
        <v>283854</v>
      </c>
      <c r="T55634" t="s">
        <v>16159</v>
      </c>
      <c r="U55634" t="s">
        <v>34</v>
      </c>
      <c r="V55634" t="s">
        <v>46</v>
      </c>
      <c r="W55634" t="s">
        <v>106</v>
      </c>
      <c r="X55634" t="s">
        <v>107</v>
      </c>
      <c r="Y55634" t="s">
        <v>1016</v>
      </c>
      <c r="Z55634" s="1">
        <v>41275</v>
      </c>
    </row>
    <row r="55635" spans="11:26" x14ac:dyDescent="0.3">
      <c r="K55635" t="s">
        <v>283851</v>
      </c>
      <c r="L55635" t="s">
        <v>283855</v>
      </c>
      <c r="M55635" t="s">
        <v>28</v>
      </c>
      <c r="N55635" t="s">
        <v>40</v>
      </c>
      <c r="O55635" s="1">
        <v>42013</v>
      </c>
      <c r="P55635">
        <v>4000000</v>
      </c>
      <c r="Q55635" t="s">
        <v>283856</v>
      </c>
      <c r="R55635" t="s">
        <v>283857</v>
      </c>
      <c r="S55635" t="s">
        <v>283858</v>
      </c>
      <c r="T55635" t="s">
        <v>283859</v>
      </c>
      <c r="U55635" t="s">
        <v>34</v>
      </c>
      <c r="V55635" t="s">
        <v>1816</v>
      </c>
      <c r="W55635">
        <v>16</v>
      </c>
      <c r="X55635" t="s">
        <v>2926</v>
      </c>
      <c r="Y55635" t="s">
        <v>2926</v>
      </c>
      <c r="Z55635" s="1">
        <v>40179</v>
      </c>
    </row>
    <row r="55636" spans="11:26" x14ac:dyDescent="0.3">
      <c r="K55636" t="s">
        <v>283851</v>
      </c>
      <c r="L55636" t="s">
        <v>283860</v>
      </c>
      <c r="M55636" t="s">
        <v>52</v>
      </c>
      <c r="O55636" s="1">
        <v>40187</v>
      </c>
      <c r="P55636">
        <v>47468</v>
      </c>
      <c r="Q55636" t="s">
        <v>283861</v>
      </c>
      <c r="R55636" t="s">
        <v>283862</v>
      </c>
      <c r="S55636" t="s">
        <v>283863</v>
      </c>
      <c r="T55636" t="s">
        <v>409</v>
      </c>
      <c r="U55636" t="s">
        <v>345</v>
      </c>
      <c r="V55636" t="s">
        <v>46</v>
      </c>
      <c r="W55636" t="s">
        <v>106</v>
      </c>
      <c r="X55636" t="s">
        <v>151</v>
      </c>
      <c r="Y55636" t="s">
        <v>613</v>
      </c>
      <c r="Z55636" s="1">
        <v>40553</v>
      </c>
    </row>
    <row r="55637" spans="11:26" x14ac:dyDescent="0.3">
      <c r="K55637" t="s">
        <v>283851</v>
      </c>
      <c r="L55637" t="s">
        <v>283864</v>
      </c>
      <c r="M55637" t="s">
        <v>28</v>
      </c>
      <c r="N55637" t="s">
        <v>29</v>
      </c>
      <c r="O55637" s="1">
        <v>41406</v>
      </c>
      <c r="P55637">
        <v>1500000</v>
      </c>
      <c r="Q55637" t="s">
        <v>283865</v>
      </c>
      <c r="R55637" t="s">
        <v>283866</v>
      </c>
      <c r="S55637" t="s">
        <v>283867</v>
      </c>
      <c r="T55637" t="s">
        <v>283868</v>
      </c>
      <c r="U55637" t="s">
        <v>34</v>
      </c>
      <c r="V55637" t="s">
        <v>46</v>
      </c>
      <c r="W55637" t="s">
        <v>228</v>
      </c>
      <c r="X55637" t="s">
        <v>229</v>
      </c>
      <c r="Y55637" t="s">
        <v>784</v>
      </c>
      <c r="Z55637" s="1">
        <v>41642</v>
      </c>
    </row>
    <row r="55638" spans="11:26" x14ac:dyDescent="0.3">
      <c r="K55638" t="s">
        <v>283869</v>
      </c>
      <c r="L55638" t="s">
        <v>283870</v>
      </c>
      <c r="M55638" t="s">
        <v>28</v>
      </c>
      <c r="O55638" s="1">
        <v>41955</v>
      </c>
      <c r="P55638">
        <v>50000</v>
      </c>
      <c r="Q55638" t="s">
        <v>283871</v>
      </c>
      <c r="R55638" t="s">
        <v>283872</v>
      </c>
      <c r="U55638" t="s">
        <v>34</v>
      </c>
    </row>
    <row r="55639" spans="11:26" x14ac:dyDescent="0.3">
      <c r="K55639" t="s">
        <v>283873</v>
      </c>
      <c r="L55639" t="s">
        <v>283874</v>
      </c>
      <c r="M55639" t="s">
        <v>52</v>
      </c>
      <c r="O55639" s="1">
        <v>41740</v>
      </c>
      <c r="P55639">
        <v>200000</v>
      </c>
      <c r="Q55639" t="s">
        <v>283875</v>
      </c>
      <c r="R55639" t="s">
        <v>283876</v>
      </c>
      <c r="S55639" t="s">
        <v>283877</v>
      </c>
      <c r="T55639" t="s">
        <v>283878</v>
      </c>
      <c r="U55639" t="s">
        <v>34</v>
      </c>
      <c r="V55639" t="s">
        <v>46</v>
      </c>
      <c r="W55639" t="s">
        <v>106</v>
      </c>
      <c r="X55639" t="s">
        <v>151</v>
      </c>
      <c r="Y55639" t="s">
        <v>2179</v>
      </c>
      <c r="Z55639" t="s">
        <v>283879</v>
      </c>
    </row>
    <row r="55640" spans="11:26" x14ac:dyDescent="0.3">
      <c r="K55640" t="s">
        <v>283873</v>
      </c>
      <c r="L55640" t="s">
        <v>283880</v>
      </c>
      <c r="M55640" t="s">
        <v>52</v>
      </c>
      <c r="O55640" s="1">
        <v>41955</v>
      </c>
      <c r="P55640">
        <v>100000</v>
      </c>
      <c r="Q55640" t="s">
        <v>283881</v>
      </c>
      <c r="R55640" t="s">
        <v>283882</v>
      </c>
      <c r="S55640" t="s">
        <v>283883</v>
      </c>
      <c r="T55640" t="s">
        <v>283884</v>
      </c>
      <c r="U55640" t="s">
        <v>34</v>
      </c>
      <c r="V55640" t="s">
        <v>46</v>
      </c>
      <c r="W55640" t="s">
        <v>106</v>
      </c>
      <c r="X55640" t="s">
        <v>151</v>
      </c>
      <c r="Y55640" t="s">
        <v>151</v>
      </c>
      <c r="Z55640" s="1">
        <v>40544</v>
      </c>
    </row>
    <row r="55641" spans="11:26" x14ac:dyDescent="0.3">
      <c r="K55641" t="s">
        <v>283873</v>
      </c>
      <c r="L55641" t="s">
        <v>283885</v>
      </c>
      <c r="M55641" t="s">
        <v>52</v>
      </c>
      <c r="O55641" s="1">
        <v>41738</v>
      </c>
      <c r="P55641">
        <v>500000</v>
      </c>
      <c r="Q55641" t="s">
        <v>283886</v>
      </c>
      <c r="R55641" t="s">
        <v>283887</v>
      </c>
      <c r="S55641" t="s">
        <v>283888</v>
      </c>
      <c r="T55641" t="s">
        <v>283889</v>
      </c>
      <c r="U55641" t="s">
        <v>34</v>
      </c>
      <c r="V55641" t="s">
        <v>35</v>
      </c>
      <c r="W55641">
        <v>10</v>
      </c>
      <c r="X55641" t="s">
        <v>1130</v>
      </c>
      <c r="Y55641" t="s">
        <v>1131</v>
      </c>
      <c r="Z55641" s="1">
        <v>40544</v>
      </c>
    </row>
    <row r="55642" spans="11:26" x14ac:dyDescent="0.3">
      <c r="K55642" t="s">
        <v>283890</v>
      </c>
      <c r="L55642" t="s">
        <v>283891</v>
      </c>
      <c r="M55642" t="s">
        <v>52</v>
      </c>
      <c r="O55642" t="s">
        <v>28888</v>
      </c>
      <c r="P55642">
        <v>2700000</v>
      </c>
      <c r="Q55642" t="s">
        <v>283892</v>
      </c>
      <c r="R55642" t="s">
        <v>283893</v>
      </c>
      <c r="S55642" t="s">
        <v>283894</v>
      </c>
      <c r="T55642" t="s">
        <v>95</v>
      </c>
      <c r="U55642" t="s">
        <v>34</v>
      </c>
      <c r="V55642" t="s">
        <v>46</v>
      </c>
      <c r="W55642" t="s">
        <v>311</v>
      </c>
      <c r="X55642" t="s">
        <v>312</v>
      </c>
      <c r="Y55642" t="s">
        <v>312</v>
      </c>
    </row>
    <row r="55643" spans="11:26" x14ac:dyDescent="0.3">
      <c r="K55643" t="s">
        <v>283895</v>
      </c>
      <c r="L55643" t="s">
        <v>283896</v>
      </c>
      <c r="M55643" t="s">
        <v>52</v>
      </c>
      <c r="O55643" s="1">
        <v>40909</v>
      </c>
      <c r="P55643">
        <v>80000</v>
      </c>
      <c r="Q55643" t="s">
        <v>283897</v>
      </c>
      <c r="R55643" t="s">
        <v>283898</v>
      </c>
      <c r="S55643" t="s">
        <v>283899</v>
      </c>
      <c r="T55643" t="s">
        <v>114577</v>
      </c>
      <c r="U55643" t="s">
        <v>34</v>
      </c>
      <c r="V55643" t="s">
        <v>46</v>
      </c>
      <c r="W55643" t="s">
        <v>1369</v>
      </c>
      <c r="X55643" t="s">
        <v>13177</v>
      </c>
      <c r="Y55643" t="s">
        <v>13178</v>
      </c>
      <c r="Z55643" s="1">
        <v>35431</v>
      </c>
    </row>
    <row r="55644" spans="11:26" x14ac:dyDescent="0.3">
      <c r="K55644" t="s">
        <v>283900</v>
      </c>
      <c r="L55644" t="s">
        <v>283901</v>
      </c>
      <c r="M55644" t="s">
        <v>324</v>
      </c>
      <c r="O55644" t="s">
        <v>2834</v>
      </c>
      <c r="P55644">
        <v>50000</v>
      </c>
      <c r="Q55644" t="s">
        <v>283902</v>
      </c>
      <c r="R55644" t="s">
        <v>283903</v>
      </c>
      <c r="S55644" t="s">
        <v>283904</v>
      </c>
      <c r="T55644" t="s">
        <v>283905</v>
      </c>
      <c r="U55644" t="s">
        <v>34</v>
      </c>
      <c r="V55644" t="s">
        <v>46</v>
      </c>
      <c r="W55644" t="s">
        <v>471</v>
      </c>
      <c r="X55644" t="s">
        <v>1760</v>
      </c>
      <c r="Y55644" t="s">
        <v>1760</v>
      </c>
    </row>
    <row r="55645" spans="11:26" x14ac:dyDescent="0.3">
      <c r="K55645" t="s">
        <v>283906</v>
      </c>
      <c r="L55645" t="s">
        <v>283907</v>
      </c>
      <c r="M55645" t="s">
        <v>52</v>
      </c>
      <c r="O55645" t="s">
        <v>89835</v>
      </c>
      <c r="Q55645" t="s">
        <v>283908</v>
      </c>
      <c r="R55645" t="s">
        <v>283909</v>
      </c>
      <c r="S55645" t="s">
        <v>283910</v>
      </c>
      <c r="T55645" t="s">
        <v>283911</v>
      </c>
      <c r="U55645" t="s">
        <v>345</v>
      </c>
      <c r="V55645" t="s">
        <v>1048</v>
      </c>
      <c r="W55645">
        <v>11</v>
      </c>
      <c r="X55645" t="s">
        <v>1498</v>
      </c>
      <c r="Y55645" t="s">
        <v>1498</v>
      </c>
      <c r="Z55645" s="1">
        <v>41284</v>
      </c>
    </row>
    <row r="55646" spans="11:26" x14ac:dyDescent="0.3">
      <c r="K55646" t="s">
        <v>283912</v>
      </c>
      <c r="L55646" t="s">
        <v>283913</v>
      </c>
      <c r="M55646" t="s">
        <v>52</v>
      </c>
      <c r="O55646" t="s">
        <v>31564</v>
      </c>
      <c r="P55646">
        <v>1000000</v>
      </c>
      <c r="Q55646" t="s">
        <v>283914</v>
      </c>
      <c r="R55646" t="s">
        <v>283915</v>
      </c>
      <c r="S55646" t="s">
        <v>283916</v>
      </c>
      <c r="T55646" t="s">
        <v>283917</v>
      </c>
      <c r="U55646" t="s">
        <v>34</v>
      </c>
      <c r="V55646" t="s">
        <v>46</v>
      </c>
      <c r="W55646" t="s">
        <v>217</v>
      </c>
      <c r="X55646" t="s">
        <v>218</v>
      </c>
      <c r="Y55646" t="s">
        <v>1901</v>
      </c>
      <c r="Z55646" s="1">
        <v>37257</v>
      </c>
    </row>
    <row r="55647" spans="11:26" x14ac:dyDescent="0.3">
      <c r="K55647" t="s">
        <v>283918</v>
      </c>
      <c r="L55647" t="s">
        <v>283919</v>
      </c>
      <c r="M55647" t="s">
        <v>28</v>
      </c>
      <c r="N55647" t="s">
        <v>1189</v>
      </c>
      <c r="O55647" s="1">
        <v>42132</v>
      </c>
      <c r="P55647">
        <v>27000000</v>
      </c>
      <c r="Q55647" t="s">
        <v>283920</v>
      </c>
      <c r="R55647" t="s">
        <v>283921</v>
      </c>
      <c r="T55647" t="s">
        <v>283922</v>
      </c>
      <c r="U55647" t="s">
        <v>34</v>
      </c>
      <c r="Z55647" s="1">
        <v>41640</v>
      </c>
    </row>
    <row r="55648" spans="11:26" x14ac:dyDescent="0.3">
      <c r="K55648" t="s">
        <v>283918</v>
      </c>
      <c r="L55648" t="s">
        <v>283923</v>
      </c>
      <c r="M55648" t="s">
        <v>28</v>
      </c>
      <c r="N55648" t="s">
        <v>29</v>
      </c>
      <c r="O55648" s="1">
        <v>39878</v>
      </c>
      <c r="P55648">
        <v>8000000</v>
      </c>
      <c r="Q55648" t="s">
        <v>283924</v>
      </c>
      <c r="R55648" t="s">
        <v>283925</v>
      </c>
      <c r="S55648" t="s">
        <v>283926</v>
      </c>
      <c r="T55648" t="s">
        <v>2126</v>
      </c>
      <c r="U55648" t="s">
        <v>34</v>
      </c>
      <c r="V55648" t="s">
        <v>46</v>
      </c>
      <c r="W55648" t="s">
        <v>4481</v>
      </c>
      <c r="X55648" t="s">
        <v>14829</v>
      </c>
      <c r="Y55648" t="s">
        <v>283927</v>
      </c>
      <c r="Z55648" s="1">
        <v>38353</v>
      </c>
    </row>
    <row r="55649" spans="11:26" x14ac:dyDescent="0.3">
      <c r="K55649" t="s">
        <v>283918</v>
      </c>
      <c r="L55649" t="s">
        <v>283928</v>
      </c>
      <c r="M55649" t="s">
        <v>28</v>
      </c>
      <c r="N55649" t="s">
        <v>493</v>
      </c>
      <c r="O55649" t="s">
        <v>65736</v>
      </c>
      <c r="P55649">
        <v>20000000</v>
      </c>
      <c r="Q55649" t="s">
        <v>283929</v>
      </c>
      <c r="R55649" t="s">
        <v>283930</v>
      </c>
      <c r="T55649" t="s">
        <v>6</v>
      </c>
      <c r="U55649" t="s">
        <v>34</v>
      </c>
    </row>
    <row r="55650" spans="11:26" x14ac:dyDescent="0.3">
      <c r="K55650" t="s">
        <v>283931</v>
      </c>
      <c r="L55650" t="s">
        <v>283932</v>
      </c>
      <c r="M55650" t="s">
        <v>91</v>
      </c>
      <c r="O55650" s="1">
        <v>41069</v>
      </c>
      <c r="P55650">
        <v>2547983</v>
      </c>
      <c r="Q55650" t="s">
        <v>283933</v>
      </c>
      <c r="R55650" t="s">
        <v>283934</v>
      </c>
      <c r="S55650" t="s">
        <v>283935</v>
      </c>
      <c r="T55650" t="s">
        <v>2866</v>
      </c>
      <c r="U55650" t="s">
        <v>34</v>
      </c>
      <c r="V55650" t="s">
        <v>46</v>
      </c>
      <c r="W55650" t="s">
        <v>106</v>
      </c>
      <c r="X55650" t="s">
        <v>1650</v>
      </c>
      <c r="Y55650" t="s">
        <v>1650</v>
      </c>
      <c r="Z55650" s="1">
        <v>41275</v>
      </c>
    </row>
    <row r="55651" spans="11:26" x14ac:dyDescent="0.3">
      <c r="K55651" t="s">
        <v>283936</v>
      </c>
      <c r="L55651" t="s">
        <v>283937</v>
      </c>
      <c r="M55651" t="s">
        <v>28</v>
      </c>
      <c r="O55651" s="1">
        <v>40699</v>
      </c>
      <c r="P55651">
        <v>6500000</v>
      </c>
      <c r="Q55651" t="s">
        <v>283938</v>
      </c>
      <c r="R55651" t="s">
        <v>283939</v>
      </c>
      <c r="S55651" t="s">
        <v>283940</v>
      </c>
      <c r="T55651" t="s">
        <v>283941</v>
      </c>
      <c r="U55651" t="s">
        <v>34</v>
      </c>
      <c r="V55651" t="s">
        <v>46</v>
      </c>
      <c r="W55651" t="s">
        <v>2104</v>
      </c>
      <c r="X55651" t="s">
        <v>2105</v>
      </c>
      <c r="Y55651" t="s">
        <v>2105</v>
      </c>
      <c r="Z55651" s="1">
        <v>39541</v>
      </c>
    </row>
    <row r="55652" spans="11:26" x14ac:dyDescent="0.3">
      <c r="K55652" t="s">
        <v>283942</v>
      </c>
      <c r="L55652" t="s">
        <v>283943</v>
      </c>
      <c r="M55652" t="s">
        <v>28</v>
      </c>
      <c r="O55652" t="s">
        <v>25159</v>
      </c>
      <c r="P55652">
        <v>11317842</v>
      </c>
      <c r="Q55652" t="s">
        <v>283944</v>
      </c>
      <c r="R55652" t="s">
        <v>283945</v>
      </c>
      <c r="S55652" t="s">
        <v>283946</v>
      </c>
      <c r="T55652" t="s">
        <v>211808</v>
      </c>
      <c r="U55652" t="s">
        <v>345</v>
      </c>
      <c r="V55652" t="s">
        <v>46</v>
      </c>
      <c r="W55652" t="s">
        <v>106</v>
      </c>
      <c r="X55652" t="s">
        <v>107</v>
      </c>
      <c r="Y55652" t="s">
        <v>116</v>
      </c>
      <c r="Z55652" s="1">
        <v>40910</v>
      </c>
    </row>
    <row r="55653" spans="11:26" x14ac:dyDescent="0.3">
      <c r="K55653" t="s">
        <v>283947</v>
      </c>
      <c r="L55653" t="s">
        <v>283948</v>
      </c>
      <c r="M55653" t="s">
        <v>52</v>
      </c>
      <c r="O55653" t="s">
        <v>6455</v>
      </c>
      <c r="P55653">
        <v>1100000</v>
      </c>
      <c r="Q55653" t="s">
        <v>283949</v>
      </c>
      <c r="R55653" t="s">
        <v>283950</v>
      </c>
      <c r="S55653" t="s">
        <v>283951</v>
      </c>
      <c r="T55653" t="s">
        <v>283952</v>
      </c>
      <c r="U55653" t="s">
        <v>34</v>
      </c>
      <c r="V55653" t="s">
        <v>270</v>
      </c>
      <c r="W55653" t="s">
        <v>271</v>
      </c>
      <c r="X55653" t="s">
        <v>272</v>
      </c>
      <c r="Y55653" t="s">
        <v>272</v>
      </c>
      <c r="Z55653" s="1">
        <v>41548</v>
      </c>
    </row>
    <row r="55654" spans="11:26" x14ac:dyDescent="0.3">
      <c r="K55654" t="s">
        <v>283947</v>
      </c>
      <c r="L55654" t="s">
        <v>283953</v>
      </c>
      <c r="M55654" t="s">
        <v>52</v>
      </c>
      <c r="O55654" t="s">
        <v>6022</v>
      </c>
      <c r="P55654">
        <v>300000</v>
      </c>
      <c r="Q55654" t="s">
        <v>283954</v>
      </c>
      <c r="R55654" t="s">
        <v>283955</v>
      </c>
      <c r="S55654" t="s">
        <v>283956</v>
      </c>
      <c r="T55654" t="s">
        <v>283957</v>
      </c>
      <c r="U55654" t="s">
        <v>34</v>
      </c>
      <c r="V55654" t="s">
        <v>46</v>
      </c>
      <c r="W55654" t="s">
        <v>106</v>
      </c>
      <c r="X55654" t="s">
        <v>107</v>
      </c>
      <c r="Y55654" t="s">
        <v>116</v>
      </c>
      <c r="Z55654" s="1">
        <v>41279</v>
      </c>
    </row>
    <row r="55655" spans="11:26" x14ac:dyDescent="0.3">
      <c r="K55655" t="s">
        <v>283958</v>
      </c>
      <c r="L55655" t="s">
        <v>283959</v>
      </c>
      <c r="M55655" t="s">
        <v>28</v>
      </c>
      <c r="N55655" t="s">
        <v>40</v>
      </c>
      <c r="O55655" s="1">
        <v>36866</v>
      </c>
      <c r="P55655">
        <v>65000000</v>
      </c>
      <c r="Q55655" t="s">
        <v>283960</v>
      </c>
      <c r="R55655" t="s">
        <v>283961</v>
      </c>
      <c r="S55655" t="s">
        <v>283962</v>
      </c>
      <c r="T55655" t="s">
        <v>64</v>
      </c>
      <c r="U55655" t="s">
        <v>178</v>
      </c>
      <c r="V55655" t="s">
        <v>46</v>
      </c>
      <c r="W55655" t="s">
        <v>881</v>
      </c>
      <c r="X55655" t="s">
        <v>882</v>
      </c>
      <c r="Y55655" t="s">
        <v>883</v>
      </c>
      <c r="Z55655" s="1">
        <v>35796</v>
      </c>
    </row>
    <row r="55656" spans="11:26" x14ac:dyDescent="0.3">
      <c r="K55656" t="s">
        <v>283963</v>
      </c>
      <c r="L55656" t="s">
        <v>283964</v>
      </c>
      <c r="M55656" t="s">
        <v>52</v>
      </c>
      <c r="O55656" s="1">
        <v>40917</v>
      </c>
      <c r="P55656">
        <v>20000</v>
      </c>
      <c r="Q55656" t="s">
        <v>283965</v>
      </c>
      <c r="R55656" t="s">
        <v>283966</v>
      </c>
      <c r="S55656" t="s">
        <v>283967</v>
      </c>
      <c r="T55656" t="s">
        <v>283968</v>
      </c>
      <c r="U55656" t="s">
        <v>34</v>
      </c>
      <c r="V55656" t="s">
        <v>46</v>
      </c>
      <c r="W55656" t="s">
        <v>311</v>
      </c>
      <c r="X55656" t="s">
        <v>14990</v>
      </c>
      <c r="Y55656" t="s">
        <v>238554</v>
      </c>
      <c r="Z55656" t="s">
        <v>111855</v>
      </c>
    </row>
    <row r="55657" spans="11:26" x14ac:dyDescent="0.3">
      <c r="K55657" t="s">
        <v>283969</v>
      </c>
      <c r="L55657" t="s">
        <v>283970</v>
      </c>
      <c r="M55657" t="s">
        <v>28</v>
      </c>
      <c r="N55657" t="s">
        <v>40</v>
      </c>
      <c r="O55657" t="s">
        <v>1190</v>
      </c>
      <c r="P55657">
        <v>20500000</v>
      </c>
      <c r="Q55657" t="s">
        <v>283971</v>
      </c>
      <c r="R55657" t="s">
        <v>283972</v>
      </c>
      <c r="S55657" t="s">
        <v>283973</v>
      </c>
      <c r="T55657" t="s">
        <v>85</v>
      </c>
      <c r="U55657" t="s">
        <v>34</v>
      </c>
      <c r="V55657" t="s">
        <v>46</v>
      </c>
      <c r="W55657" t="s">
        <v>1846</v>
      </c>
      <c r="X55657" t="s">
        <v>1847</v>
      </c>
      <c r="Y55657" t="s">
        <v>1989</v>
      </c>
      <c r="Z55657" t="s">
        <v>26822</v>
      </c>
    </row>
    <row r="55658" spans="11:26" x14ac:dyDescent="0.3">
      <c r="K55658" t="s">
        <v>283974</v>
      </c>
      <c r="L55658" t="s">
        <v>283975</v>
      </c>
      <c r="M55658" t="s">
        <v>28</v>
      </c>
      <c r="N55658" t="s">
        <v>40</v>
      </c>
      <c r="O55658" t="s">
        <v>24561</v>
      </c>
      <c r="P55658">
        <v>5000000</v>
      </c>
      <c r="Q55658" t="s">
        <v>283976</v>
      </c>
      <c r="R55658" t="s">
        <v>283977</v>
      </c>
      <c r="S55658" t="s">
        <v>283978</v>
      </c>
      <c r="T55658" t="s">
        <v>283979</v>
      </c>
      <c r="U55658" t="s">
        <v>34</v>
      </c>
    </row>
    <row r="55659" spans="11:26" x14ac:dyDescent="0.3">
      <c r="K55659" t="s">
        <v>283974</v>
      </c>
      <c r="L55659" t="s">
        <v>283980</v>
      </c>
      <c r="M55659" t="s">
        <v>52</v>
      </c>
      <c r="O55659" t="s">
        <v>16516</v>
      </c>
      <c r="Q55659" t="s">
        <v>283981</v>
      </c>
      <c r="R55659" t="s">
        <v>283982</v>
      </c>
      <c r="S55659" t="s">
        <v>283983</v>
      </c>
      <c r="T55659" t="s">
        <v>283984</v>
      </c>
      <c r="U55659" t="s">
        <v>34</v>
      </c>
      <c r="V55659" t="s">
        <v>46</v>
      </c>
      <c r="W55659" t="s">
        <v>112384</v>
      </c>
      <c r="Z55659" s="1">
        <v>41919</v>
      </c>
    </row>
    <row r="55660" spans="11:26" x14ac:dyDescent="0.3">
      <c r="K55660" t="s">
        <v>283985</v>
      </c>
      <c r="L55660" t="s">
        <v>283986</v>
      </c>
      <c r="M55660" t="s">
        <v>52</v>
      </c>
      <c r="O55660" t="s">
        <v>6157</v>
      </c>
      <c r="P55660">
        <v>900000</v>
      </c>
      <c r="Q55660" t="s">
        <v>283987</v>
      </c>
      <c r="R55660" t="s">
        <v>283988</v>
      </c>
      <c r="S55660" t="s">
        <v>283989</v>
      </c>
      <c r="T55660" t="s">
        <v>8734</v>
      </c>
      <c r="U55660" t="s">
        <v>34</v>
      </c>
      <c r="V55660" t="s">
        <v>1174</v>
      </c>
      <c r="Z55660" s="1">
        <v>40733</v>
      </c>
    </row>
    <row r="55661" spans="11:26" x14ac:dyDescent="0.3">
      <c r="K55661" t="s">
        <v>283985</v>
      </c>
      <c r="L55661" t="s">
        <v>283990</v>
      </c>
      <c r="M55661" t="s">
        <v>52</v>
      </c>
      <c r="O55661" s="1">
        <v>41792</v>
      </c>
      <c r="P55661">
        <v>25000</v>
      </c>
      <c r="Q55661" t="s">
        <v>283991</v>
      </c>
      <c r="R55661" t="s">
        <v>283992</v>
      </c>
      <c r="S55661" t="s">
        <v>283993</v>
      </c>
      <c r="T55661" t="s">
        <v>24422</v>
      </c>
      <c r="U55661" t="s">
        <v>34</v>
      </c>
      <c r="V55661" t="s">
        <v>46</v>
      </c>
      <c r="W55661" t="s">
        <v>106</v>
      </c>
      <c r="X55661" t="s">
        <v>107</v>
      </c>
      <c r="Y55661" t="s">
        <v>5178</v>
      </c>
      <c r="Z55661" s="1">
        <v>42125</v>
      </c>
    </row>
    <row r="55662" spans="11:26" x14ac:dyDescent="0.3">
      <c r="K55662" t="s">
        <v>283994</v>
      </c>
      <c r="L55662" t="s">
        <v>283995</v>
      </c>
      <c r="M55662" t="s">
        <v>256</v>
      </c>
      <c r="O55662" s="1">
        <v>41095</v>
      </c>
      <c r="P55662">
        <v>625000</v>
      </c>
      <c r="Q55662" t="s">
        <v>283996</v>
      </c>
      <c r="R55662" t="s">
        <v>283997</v>
      </c>
      <c r="S55662" t="s">
        <v>283998</v>
      </c>
      <c r="T55662" t="s">
        <v>283999</v>
      </c>
      <c r="U55662" t="s">
        <v>34</v>
      </c>
      <c r="V55662" t="s">
        <v>924</v>
      </c>
      <c r="W55662">
        <v>56</v>
      </c>
      <c r="X55662" t="s">
        <v>31676</v>
      </c>
      <c r="Y55662" t="s">
        <v>284000</v>
      </c>
      <c r="Z55662" t="s">
        <v>66328</v>
      </c>
    </row>
    <row r="55663" spans="11:26" x14ac:dyDescent="0.3">
      <c r="K55663" t="s">
        <v>284001</v>
      </c>
      <c r="L55663" t="s">
        <v>284002</v>
      </c>
      <c r="M55663" t="s">
        <v>190</v>
      </c>
      <c r="O55663" s="1">
        <v>41946</v>
      </c>
      <c r="Q55663" t="s">
        <v>284003</v>
      </c>
      <c r="R55663" t="s">
        <v>284004</v>
      </c>
      <c r="S55663" t="s">
        <v>284005</v>
      </c>
      <c r="T55663" t="s">
        <v>284006</v>
      </c>
      <c r="U55663" t="s">
        <v>345</v>
      </c>
      <c r="V55663" t="s">
        <v>46</v>
      </c>
      <c r="W55663" t="s">
        <v>260</v>
      </c>
      <c r="X55663" t="s">
        <v>402</v>
      </c>
      <c r="Y55663" t="s">
        <v>402</v>
      </c>
    </row>
    <row r="55664" spans="11:26" x14ac:dyDescent="0.3">
      <c r="K55664" t="s">
        <v>284007</v>
      </c>
      <c r="L55664" t="s">
        <v>284008</v>
      </c>
      <c r="M55664" t="s">
        <v>28</v>
      </c>
      <c r="O55664" s="1">
        <v>40909</v>
      </c>
      <c r="P55664">
        <v>3081000</v>
      </c>
      <c r="Q55664" t="s">
        <v>284009</v>
      </c>
      <c r="R55664" t="s">
        <v>284010</v>
      </c>
      <c r="U55664" t="s">
        <v>34</v>
      </c>
    </row>
    <row r="55665" spans="11:26" x14ac:dyDescent="0.3">
      <c r="K55665" t="s">
        <v>284007</v>
      </c>
      <c r="L55665" t="s">
        <v>284011</v>
      </c>
      <c r="M55665" t="s">
        <v>52</v>
      </c>
      <c r="O55665" s="1">
        <v>39816</v>
      </c>
      <c r="P55665">
        <v>750000</v>
      </c>
      <c r="Q55665" t="s">
        <v>284012</v>
      </c>
      <c r="R55665" t="s">
        <v>284010</v>
      </c>
      <c r="S55665" t="s">
        <v>284013</v>
      </c>
      <c r="T55665" t="s">
        <v>284014</v>
      </c>
      <c r="U55665" t="s">
        <v>34</v>
      </c>
      <c r="V55665" t="s">
        <v>46</v>
      </c>
      <c r="W55665" t="s">
        <v>106</v>
      </c>
      <c r="X55665" t="s">
        <v>107</v>
      </c>
      <c r="Y55665" t="s">
        <v>446</v>
      </c>
      <c r="Z55665" s="1">
        <v>41640</v>
      </c>
    </row>
    <row r="55666" spans="11:26" x14ac:dyDescent="0.3">
      <c r="K55666" t="s">
        <v>284007</v>
      </c>
      <c r="L55666" t="s">
        <v>284015</v>
      </c>
      <c r="M55666" t="s">
        <v>28</v>
      </c>
      <c r="N55666" t="s">
        <v>493</v>
      </c>
      <c r="O55666" t="s">
        <v>6098</v>
      </c>
      <c r="P55666">
        <v>5000000</v>
      </c>
      <c r="Q55666" t="s">
        <v>284016</v>
      </c>
      <c r="R55666" t="s">
        <v>284017</v>
      </c>
      <c r="S55666" t="s">
        <v>284018</v>
      </c>
      <c r="T55666" t="s">
        <v>284019</v>
      </c>
      <c r="U55666" t="s">
        <v>178</v>
      </c>
      <c r="V55666" t="s">
        <v>46</v>
      </c>
      <c r="W55666" t="s">
        <v>106</v>
      </c>
      <c r="X55666" t="s">
        <v>107</v>
      </c>
      <c r="Y55666" t="s">
        <v>116</v>
      </c>
      <c r="Z55666" s="1">
        <v>40914</v>
      </c>
    </row>
    <row r="55667" spans="11:26" x14ac:dyDescent="0.3">
      <c r="K55667" t="s">
        <v>284020</v>
      </c>
      <c r="L55667" t="s">
        <v>284021</v>
      </c>
      <c r="M55667" t="s">
        <v>52</v>
      </c>
      <c r="O55667" t="s">
        <v>11404</v>
      </c>
      <c r="Q55667" t="s">
        <v>284022</v>
      </c>
      <c r="R55667" t="s">
        <v>284023</v>
      </c>
      <c r="S55667" t="s">
        <v>284024</v>
      </c>
      <c r="T55667" t="s">
        <v>1249</v>
      </c>
      <c r="U55667" t="s">
        <v>34</v>
      </c>
      <c r="Z55667" s="1">
        <v>40909</v>
      </c>
    </row>
    <row r="55668" spans="11:26" x14ac:dyDescent="0.3">
      <c r="K55668" t="s">
        <v>284020</v>
      </c>
      <c r="L55668" t="s">
        <v>284025</v>
      </c>
      <c r="M55668" t="s">
        <v>52</v>
      </c>
      <c r="O55668" s="1">
        <v>42010</v>
      </c>
      <c r="P55668">
        <v>2500000</v>
      </c>
      <c r="Q55668" t="s">
        <v>284026</v>
      </c>
      <c r="R55668" t="s">
        <v>284027</v>
      </c>
      <c r="S55668" t="s">
        <v>284028</v>
      </c>
      <c r="T55668" t="s">
        <v>284029</v>
      </c>
      <c r="U55668" t="s">
        <v>34</v>
      </c>
      <c r="V55668" t="s">
        <v>1174</v>
      </c>
      <c r="W55668">
        <v>5</v>
      </c>
      <c r="X55668" t="s">
        <v>1175</v>
      </c>
      <c r="Y55668" t="s">
        <v>1175</v>
      </c>
    </row>
    <row r="55669" spans="11:26" x14ac:dyDescent="0.3">
      <c r="K55669" t="s">
        <v>284030</v>
      </c>
      <c r="L55669" t="s">
        <v>284031</v>
      </c>
      <c r="M55669" t="s">
        <v>52</v>
      </c>
      <c r="O55669" s="1">
        <v>41650</v>
      </c>
      <c r="P55669">
        <v>250000</v>
      </c>
      <c r="Q55669" t="s">
        <v>284032</v>
      </c>
      <c r="R55669" t="s">
        <v>284033</v>
      </c>
      <c r="S55669" t="s">
        <v>284034</v>
      </c>
      <c r="T55669" t="s">
        <v>259215</v>
      </c>
      <c r="U55669" t="s">
        <v>345</v>
      </c>
      <c r="V55669" t="s">
        <v>46</v>
      </c>
      <c r="W55669" t="s">
        <v>471</v>
      </c>
      <c r="X55669" t="s">
        <v>1482</v>
      </c>
      <c r="Y55669" t="s">
        <v>1482</v>
      </c>
      <c r="Z55669" s="1">
        <v>39448</v>
      </c>
    </row>
    <row r="55670" spans="11:26" x14ac:dyDescent="0.3">
      <c r="K55670" t="s">
        <v>284030</v>
      </c>
      <c r="L55670" t="s">
        <v>284035</v>
      </c>
      <c r="M55670" t="s">
        <v>256</v>
      </c>
      <c r="O55670" s="1">
        <v>41823</v>
      </c>
      <c r="P55670">
        <v>55000</v>
      </c>
      <c r="Q55670" t="s">
        <v>284036</v>
      </c>
      <c r="R55670" t="s">
        <v>284037</v>
      </c>
      <c r="S55670" t="s">
        <v>284038</v>
      </c>
      <c r="T55670" t="s">
        <v>284039</v>
      </c>
      <c r="U55670" t="s">
        <v>34</v>
      </c>
    </row>
    <row r="55671" spans="11:26" x14ac:dyDescent="0.3">
      <c r="K55671" t="s">
        <v>284030</v>
      </c>
      <c r="L55671" t="s">
        <v>284040</v>
      </c>
      <c r="M55671" t="s">
        <v>52</v>
      </c>
      <c r="O55671" s="1">
        <v>41278</v>
      </c>
      <c r="P55671">
        <v>7500</v>
      </c>
      <c r="Q55671" t="s">
        <v>284041</v>
      </c>
      <c r="R55671" t="s">
        <v>284042</v>
      </c>
      <c r="S55671" t="s">
        <v>284043</v>
      </c>
      <c r="T55671" t="s">
        <v>101813</v>
      </c>
      <c r="U55671" t="s">
        <v>345</v>
      </c>
      <c r="V55671" t="s">
        <v>46</v>
      </c>
      <c r="W55671" t="s">
        <v>311</v>
      </c>
      <c r="X55671" t="s">
        <v>312</v>
      </c>
      <c r="Y55671" t="s">
        <v>14953</v>
      </c>
      <c r="Z55671" s="1">
        <v>38058</v>
      </c>
    </row>
    <row r="55672" spans="11:26" x14ac:dyDescent="0.3">
      <c r="K55672" t="s">
        <v>284044</v>
      </c>
      <c r="L55672" t="s">
        <v>284045</v>
      </c>
      <c r="M55672" t="s">
        <v>223</v>
      </c>
      <c r="O55672" s="1">
        <v>41280</v>
      </c>
      <c r="P55672">
        <v>2100000</v>
      </c>
      <c r="Q55672" t="s">
        <v>284046</v>
      </c>
      <c r="R55672" t="s">
        <v>284047</v>
      </c>
      <c r="S55672" t="s">
        <v>284048</v>
      </c>
      <c r="T55672" t="s">
        <v>77800</v>
      </c>
      <c r="U55672" t="s">
        <v>34</v>
      </c>
      <c r="V55672" t="s">
        <v>46</v>
      </c>
      <c r="W55672" t="s">
        <v>5921</v>
      </c>
      <c r="X55672" t="s">
        <v>5922</v>
      </c>
      <c r="Y55672" t="s">
        <v>5922</v>
      </c>
      <c r="Z55672" s="1">
        <v>40544</v>
      </c>
    </row>
    <row r="55673" spans="11:26" x14ac:dyDescent="0.3">
      <c r="K55673" t="s">
        <v>284044</v>
      </c>
      <c r="L55673" t="s">
        <v>284049</v>
      </c>
      <c r="M55673" t="s">
        <v>223</v>
      </c>
      <c r="O55673" s="1">
        <v>42009</v>
      </c>
      <c r="P55673">
        <v>550000</v>
      </c>
      <c r="Q55673" t="s">
        <v>284050</v>
      </c>
      <c r="R55673" t="s">
        <v>284051</v>
      </c>
      <c r="S55673" t="s">
        <v>284052</v>
      </c>
      <c r="T55673" t="s">
        <v>150</v>
      </c>
      <c r="U55673" t="s">
        <v>345</v>
      </c>
      <c r="V55673" t="s">
        <v>46</v>
      </c>
      <c r="W55673" t="s">
        <v>167</v>
      </c>
      <c r="X55673" t="s">
        <v>168</v>
      </c>
      <c r="Y55673" t="s">
        <v>169</v>
      </c>
      <c r="Z55673" s="1">
        <v>40552</v>
      </c>
    </row>
    <row r="55674" spans="11:26" x14ac:dyDescent="0.3">
      <c r="K55674" t="s">
        <v>284053</v>
      </c>
      <c r="L55674" t="s">
        <v>284054</v>
      </c>
      <c r="M55674" t="s">
        <v>28</v>
      </c>
      <c r="N55674" t="s">
        <v>40</v>
      </c>
      <c r="O55674" t="s">
        <v>284055</v>
      </c>
      <c r="P55674">
        <v>2000000</v>
      </c>
      <c r="Q55674" t="s">
        <v>284056</v>
      </c>
      <c r="R55674" t="s">
        <v>284057</v>
      </c>
      <c r="S55674" t="s">
        <v>284058</v>
      </c>
      <c r="T55674" t="s">
        <v>284059</v>
      </c>
      <c r="U55674" t="s">
        <v>34</v>
      </c>
      <c r="V55674" t="s">
        <v>206</v>
      </c>
      <c r="W55674" t="s">
        <v>207</v>
      </c>
      <c r="X55674" t="s">
        <v>208</v>
      </c>
      <c r="Y55674" t="s">
        <v>208</v>
      </c>
    </row>
    <row r="55675" spans="11:26" x14ac:dyDescent="0.3">
      <c r="K55675" t="s">
        <v>284053</v>
      </c>
      <c r="L55675" t="s">
        <v>284060</v>
      </c>
      <c r="M55675" t="s">
        <v>28</v>
      </c>
      <c r="N55675" t="s">
        <v>40</v>
      </c>
      <c r="O55675" t="s">
        <v>284061</v>
      </c>
      <c r="P55675">
        <v>5800000</v>
      </c>
      <c r="Q55675" t="s">
        <v>284062</v>
      </c>
      <c r="R55675" t="s">
        <v>284063</v>
      </c>
      <c r="S55675" t="s">
        <v>284064</v>
      </c>
      <c r="T55675" t="s">
        <v>284065</v>
      </c>
      <c r="U55675" t="s">
        <v>345</v>
      </c>
      <c r="V55675" t="s">
        <v>46</v>
      </c>
      <c r="W55675" t="s">
        <v>106</v>
      </c>
      <c r="X55675" t="s">
        <v>107</v>
      </c>
      <c r="Y55675" t="s">
        <v>116</v>
      </c>
      <c r="Z55675" s="1">
        <v>39455</v>
      </c>
    </row>
    <row r="55676" spans="11:26" x14ac:dyDescent="0.3">
      <c r="K55676" t="s">
        <v>284066</v>
      </c>
      <c r="L55676" t="s">
        <v>284067</v>
      </c>
      <c r="M55676" t="s">
        <v>28</v>
      </c>
      <c r="O55676" t="s">
        <v>10216</v>
      </c>
      <c r="P55676">
        <v>17641798</v>
      </c>
      <c r="Q55676" t="s">
        <v>284068</v>
      </c>
      <c r="R55676" t="s">
        <v>284069</v>
      </c>
      <c r="S55676" t="s">
        <v>284070</v>
      </c>
      <c r="T55676" t="s">
        <v>284071</v>
      </c>
      <c r="U55676" t="s">
        <v>34</v>
      </c>
      <c r="V55676" t="s">
        <v>7738</v>
      </c>
      <c r="W55676">
        <v>57</v>
      </c>
      <c r="X55676" t="s">
        <v>284072</v>
      </c>
      <c r="Y55676" t="s">
        <v>284072</v>
      </c>
      <c r="Z55676" t="s">
        <v>221397</v>
      </c>
    </row>
    <row r="55677" spans="11:26" x14ac:dyDescent="0.3">
      <c r="K55677" t="s">
        <v>284066</v>
      </c>
      <c r="L55677" t="s">
        <v>284073</v>
      </c>
      <c r="M55677" t="s">
        <v>28</v>
      </c>
      <c r="O55677" s="1">
        <v>41400</v>
      </c>
      <c r="P55677">
        <v>0</v>
      </c>
      <c r="Q55677" t="s">
        <v>284074</v>
      </c>
      <c r="R55677" t="s">
        <v>284075</v>
      </c>
      <c r="S55677" t="s">
        <v>284076</v>
      </c>
      <c r="T55677" t="s">
        <v>284077</v>
      </c>
      <c r="U55677" t="s">
        <v>34</v>
      </c>
      <c r="V55677" t="s">
        <v>46</v>
      </c>
      <c r="W55677" t="s">
        <v>471</v>
      </c>
      <c r="X55677" t="s">
        <v>1482</v>
      </c>
      <c r="Y55677" t="s">
        <v>1482</v>
      </c>
      <c r="Z55677" s="1">
        <v>40909</v>
      </c>
    </row>
    <row r="55678" spans="11:26" x14ac:dyDescent="0.3">
      <c r="K55678" t="s">
        <v>284066</v>
      </c>
      <c r="L55678" t="s">
        <v>284078</v>
      </c>
      <c r="M55678" t="s">
        <v>28</v>
      </c>
      <c r="N55678" t="s">
        <v>40</v>
      </c>
      <c r="O55678" s="1">
        <v>40098</v>
      </c>
      <c r="P55678">
        <v>2195000</v>
      </c>
      <c r="Q55678" t="s">
        <v>284079</v>
      </c>
      <c r="R55678" t="s">
        <v>284080</v>
      </c>
      <c r="S55678" t="s">
        <v>284081</v>
      </c>
      <c r="T55678" t="s">
        <v>1329</v>
      </c>
      <c r="U55678" t="s">
        <v>34</v>
      </c>
      <c r="V55678" t="s">
        <v>8073</v>
      </c>
      <c r="X55678" t="s">
        <v>64413</v>
      </c>
      <c r="Y55678" t="s">
        <v>99616</v>
      </c>
      <c r="Z55678" s="1">
        <v>41640</v>
      </c>
    </row>
    <row r="55679" spans="11:26" x14ac:dyDescent="0.3">
      <c r="K55679" t="s">
        <v>284066</v>
      </c>
      <c r="L55679" t="s">
        <v>284082</v>
      </c>
      <c r="M55679" t="s">
        <v>28</v>
      </c>
      <c r="O55679" t="s">
        <v>27932</v>
      </c>
      <c r="P55679">
        <v>0</v>
      </c>
      <c r="Q55679" t="s">
        <v>284083</v>
      </c>
      <c r="R55679" t="s">
        <v>284084</v>
      </c>
      <c r="S55679" t="s">
        <v>284085</v>
      </c>
      <c r="U55679" t="s">
        <v>34</v>
      </c>
      <c r="V55679" t="s">
        <v>206</v>
      </c>
      <c r="W55679" t="s">
        <v>3015</v>
      </c>
      <c r="X55679" t="s">
        <v>5542</v>
      </c>
      <c r="Y55679" t="s">
        <v>284086</v>
      </c>
      <c r="Z55679" s="1">
        <v>35796</v>
      </c>
    </row>
    <row r="55680" spans="11:26" x14ac:dyDescent="0.3">
      <c r="K55680" t="s">
        <v>284066</v>
      </c>
      <c r="L55680" t="s">
        <v>284087</v>
      </c>
      <c r="M55680" t="s">
        <v>28</v>
      </c>
      <c r="N55680" t="s">
        <v>29</v>
      </c>
      <c r="O55680" s="1">
        <v>40767</v>
      </c>
      <c r="P55680">
        <v>8050000</v>
      </c>
      <c r="Q55680" t="s">
        <v>284088</v>
      </c>
      <c r="R55680" t="s">
        <v>284089</v>
      </c>
      <c r="S55680" t="s">
        <v>284090</v>
      </c>
      <c r="T55680" t="s">
        <v>296</v>
      </c>
      <c r="U55680" t="s">
        <v>178</v>
      </c>
      <c r="V55680" t="s">
        <v>46</v>
      </c>
      <c r="W55680" t="s">
        <v>471</v>
      </c>
      <c r="X55680" t="s">
        <v>1760</v>
      </c>
      <c r="Y55680" t="s">
        <v>1760</v>
      </c>
      <c r="Z55680" s="1">
        <v>35438</v>
      </c>
    </row>
    <row r="55681" spans="11:26" x14ac:dyDescent="0.3">
      <c r="K55681" t="s">
        <v>284066</v>
      </c>
      <c r="L55681" t="s">
        <v>284091</v>
      </c>
      <c r="M55681" t="s">
        <v>28</v>
      </c>
      <c r="N55681" t="s">
        <v>1189</v>
      </c>
      <c r="O55681" t="s">
        <v>16251</v>
      </c>
      <c r="P55681">
        <v>5065000</v>
      </c>
      <c r="Q55681" t="s">
        <v>284092</v>
      </c>
      <c r="R55681" t="s">
        <v>284093</v>
      </c>
      <c r="S55681" t="s">
        <v>284094</v>
      </c>
      <c r="T55681" t="s">
        <v>121240</v>
      </c>
      <c r="U55681" t="s">
        <v>345</v>
      </c>
      <c r="V55681" t="s">
        <v>46</v>
      </c>
      <c r="W55681" t="s">
        <v>1731</v>
      </c>
      <c r="X55681" t="s">
        <v>1732</v>
      </c>
      <c r="Y55681" t="s">
        <v>1732</v>
      </c>
    </row>
    <row r="55682" spans="11:26" x14ac:dyDescent="0.3">
      <c r="K55682" t="s">
        <v>284066</v>
      </c>
      <c r="L55682" t="s">
        <v>284095</v>
      </c>
      <c r="M55682" t="s">
        <v>28</v>
      </c>
      <c r="O55682" s="1">
        <v>42249</v>
      </c>
      <c r="P55682">
        <v>0</v>
      </c>
      <c r="Q55682" t="s">
        <v>284096</v>
      </c>
      <c r="R55682" t="s">
        <v>284097</v>
      </c>
      <c r="S55682" t="s">
        <v>284098</v>
      </c>
      <c r="U55682" t="s">
        <v>34</v>
      </c>
      <c r="V55682" t="s">
        <v>46</v>
      </c>
      <c r="W55682" t="s">
        <v>346</v>
      </c>
      <c r="X55682" t="s">
        <v>347</v>
      </c>
      <c r="Y55682" t="s">
        <v>284099</v>
      </c>
      <c r="Z55682" s="1">
        <v>40665</v>
      </c>
    </row>
    <row r="55683" spans="11:26" x14ac:dyDescent="0.3">
      <c r="K55683" t="s">
        <v>284066</v>
      </c>
      <c r="L55683" t="s">
        <v>284100</v>
      </c>
      <c r="M55683" t="s">
        <v>28</v>
      </c>
      <c r="N55683" t="s">
        <v>40</v>
      </c>
      <c r="O55683" s="1">
        <v>39909</v>
      </c>
      <c r="P55683">
        <v>2727892</v>
      </c>
      <c r="Q55683" t="s">
        <v>284101</v>
      </c>
      <c r="R55683" t="s">
        <v>284102</v>
      </c>
      <c r="S55683" t="s">
        <v>284103</v>
      </c>
      <c r="T55683" t="s">
        <v>124</v>
      </c>
      <c r="U55683" t="s">
        <v>34</v>
      </c>
      <c r="Z55683" s="1">
        <v>41252</v>
      </c>
    </row>
    <row r="55684" spans="11:26" x14ac:dyDescent="0.3">
      <c r="K55684" t="s">
        <v>284066</v>
      </c>
      <c r="L55684" t="s">
        <v>284104</v>
      </c>
      <c r="M55684" t="s">
        <v>28</v>
      </c>
      <c r="N55684" t="s">
        <v>493</v>
      </c>
      <c r="O55684" t="s">
        <v>5760</v>
      </c>
      <c r="P55684">
        <v>15189889</v>
      </c>
      <c r="Q55684" t="s">
        <v>284105</v>
      </c>
      <c r="R55684" t="s">
        <v>284106</v>
      </c>
      <c r="U55684" t="s">
        <v>34</v>
      </c>
      <c r="V55684" t="s">
        <v>46</v>
      </c>
      <c r="W55684" t="s">
        <v>311</v>
      </c>
      <c r="X55684" t="s">
        <v>312</v>
      </c>
      <c r="Y55684" t="s">
        <v>312</v>
      </c>
      <c r="Z55684" s="1">
        <v>41458</v>
      </c>
    </row>
    <row r="55685" spans="11:26" x14ac:dyDescent="0.3">
      <c r="K55685" t="s">
        <v>284066</v>
      </c>
      <c r="L55685" t="s">
        <v>284107</v>
      </c>
      <c r="M55685" t="s">
        <v>28</v>
      </c>
      <c r="N55685" t="s">
        <v>29</v>
      </c>
      <c r="O55685" s="1">
        <v>40817</v>
      </c>
      <c r="P55685">
        <v>11800000</v>
      </c>
      <c r="Q55685" t="s">
        <v>284108</v>
      </c>
      <c r="R55685" t="s">
        <v>284109</v>
      </c>
      <c r="T55685" t="s">
        <v>296</v>
      </c>
      <c r="U55685" t="s">
        <v>34</v>
      </c>
      <c r="V55685" t="s">
        <v>46</v>
      </c>
      <c r="W55685" t="s">
        <v>2112</v>
      </c>
      <c r="X55685" t="s">
        <v>3650</v>
      </c>
      <c r="Y55685" t="s">
        <v>50744</v>
      </c>
      <c r="Z55685" s="1">
        <v>40916</v>
      </c>
    </row>
    <row r="55686" spans="11:26" x14ac:dyDescent="0.3">
      <c r="K55686" t="s">
        <v>284110</v>
      </c>
      <c r="L55686" t="s">
        <v>284111</v>
      </c>
      <c r="M55686" t="s">
        <v>52</v>
      </c>
      <c r="O55686" t="s">
        <v>206834</v>
      </c>
      <c r="P55686">
        <v>500000</v>
      </c>
      <c r="Q55686" t="s">
        <v>284112</v>
      </c>
      <c r="R55686" t="s">
        <v>284113</v>
      </c>
      <c r="S55686" t="s">
        <v>284114</v>
      </c>
      <c r="T55686" t="s">
        <v>284115</v>
      </c>
      <c r="U55686" t="s">
        <v>34</v>
      </c>
      <c r="V55686" t="s">
        <v>96</v>
      </c>
      <c r="W55686" t="s">
        <v>336</v>
      </c>
      <c r="X55686" t="s">
        <v>337</v>
      </c>
      <c r="Y55686" t="s">
        <v>5953</v>
      </c>
      <c r="Z55686" s="1">
        <v>40911</v>
      </c>
    </row>
    <row r="55687" spans="11:26" x14ac:dyDescent="0.3">
      <c r="K55687" t="s">
        <v>284116</v>
      </c>
      <c r="L55687" t="s">
        <v>284117</v>
      </c>
      <c r="M55687" t="s">
        <v>52</v>
      </c>
      <c r="O55687" s="1">
        <v>40848</v>
      </c>
      <c r="P55687">
        <v>1250000</v>
      </c>
      <c r="Q55687" t="s">
        <v>284118</v>
      </c>
      <c r="R55687" t="s">
        <v>284119</v>
      </c>
      <c r="S55687" t="s">
        <v>284120</v>
      </c>
      <c r="T55687" t="s">
        <v>42500</v>
      </c>
      <c r="U55687" t="s">
        <v>34</v>
      </c>
      <c r="V55687" t="s">
        <v>46</v>
      </c>
      <c r="W55687" t="s">
        <v>142</v>
      </c>
      <c r="X55687" t="s">
        <v>143</v>
      </c>
      <c r="Y55687" t="s">
        <v>143</v>
      </c>
      <c r="Z55687" s="1">
        <v>40919</v>
      </c>
    </row>
    <row r="55688" spans="11:26" x14ac:dyDescent="0.3">
      <c r="K55688" t="s">
        <v>284121</v>
      </c>
      <c r="L55688" t="s">
        <v>284122</v>
      </c>
      <c r="M55688" t="s">
        <v>52</v>
      </c>
      <c r="O55688" t="s">
        <v>363</v>
      </c>
      <c r="Q55688" t="s">
        <v>284123</v>
      </c>
      <c r="R55688" t="s">
        <v>284124</v>
      </c>
      <c r="S55688" t="s">
        <v>284125</v>
      </c>
      <c r="U55688" t="s">
        <v>34</v>
      </c>
    </row>
    <row r="55689" spans="11:26" x14ac:dyDescent="0.3">
      <c r="K55689" t="s">
        <v>284126</v>
      </c>
      <c r="L55689" t="s">
        <v>284127</v>
      </c>
      <c r="M55689" t="s">
        <v>256</v>
      </c>
      <c r="O55689" t="s">
        <v>20286</v>
      </c>
      <c r="P55689">
        <v>200000</v>
      </c>
      <c r="Q55689" t="s">
        <v>284128</v>
      </c>
      <c r="R55689" t="s">
        <v>284129</v>
      </c>
      <c r="S55689" t="s">
        <v>284130</v>
      </c>
      <c r="T55689" t="s">
        <v>284131</v>
      </c>
      <c r="U55689" t="s">
        <v>34</v>
      </c>
      <c r="V55689" t="s">
        <v>46</v>
      </c>
      <c r="W55689" t="s">
        <v>167</v>
      </c>
      <c r="X55689" t="s">
        <v>168</v>
      </c>
      <c r="Y55689" t="s">
        <v>169</v>
      </c>
      <c r="Z55689" t="s">
        <v>188949</v>
      </c>
    </row>
    <row r="55690" spans="11:26" x14ac:dyDescent="0.3">
      <c r="K55690" t="s">
        <v>284132</v>
      </c>
      <c r="L55690" t="s">
        <v>284133</v>
      </c>
      <c r="M55690" t="s">
        <v>324</v>
      </c>
      <c r="O55690" t="s">
        <v>7614</v>
      </c>
      <c r="P55690">
        <v>20708316</v>
      </c>
      <c r="Q55690" t="s">
        <v>284134</v>
      </c>
      <c r="R55690" t="s">
        <v>284135</v>
      </c>
      <c r="S55690" t="s">
        <v>284136</v>
      </c>
      <c r="T55690" t="s">
        <v>254014</v>
      </c>
      <c r="U55690" t="s">
        <v>34</v>
      </c>
      <c r="V55690" t="s">
        <v>46</v>
      </c>
      <c r="W55690" t="s">
        <v>881</v>
      </c>
      <c r="X55690" t="s">
        <v>882</v>
      </c>
      <c r="Y55690" t="s">
        <v>883</v>
      </c>
      <c r="Z55690" s="1">
        <v>39083</v>
      </c>
    </row>
    <row r="55691" spans="11:26" x14ac:dyDescent="0.3">
      <c r="K55691" t="s">
        <v>284137</v>
      </c>
      <c r="L55691" t="s">
        <v>284138</v>
      </c>
      <c r="M55691" t="s">
        <v>749</v>
      </c>
      <c r="O55691" t="s">
        <v>1877</v>
      </c>
      <c r="P55691">
        <v>250000</v>
      </c>
      <c r="Q55691" t="s">
        <v>284139</v>
      </c>
      <c r="R55691" t="s">
        <v>284140</v>
      </c>
      <c r="T55691" t="s">
        <v>64</v>
      </c>
      <c r="U55691" t="s">
        <v>34</v>
      </c>
      <c r="V55691" t="s">
        <v>46</v>
      </c>
      <c r="W55691" t="s">
        <v>106</v>
      </c>
      <c r="X55691" t="s">
        <v>151</v>
      </c>
      <c r="Y55691" t="s">
        <v>28407</v>
      </c>
    </row>
    <row r="55692" spans="11:26" x14ac:dyDescent="0.3">
      <c r="K55692" t="s">
        <v>284141</v>
      </c>
      <c r="L55692" t="s">
        <v>284142</v>
      </c>
      <c r="M55692" t="s">
        <v>28</v>
      </c>
      <c r="N55692" t="s">
        <v>29</v>
      </c>
      <c r="O55692" s="1">
        <v>39087</v>
      </c>
      <c r="P55692">
        <v>6850000</v>
      </c>
      <c r="Q55692" t="s">
        <v>284143</v>
      </c>
      <c r="R55692" t="s">
        <v>284144</v>
      </c>
      <c r="S55692" t="s">
        <v>284145</v>
      </c>
      <c r="T55692" t="s">
        <v>284146</v>
      </c>
      <c r="U55692" t="s">
        <v>34</v>
      </c>
      <c r="V55692" t="s">
        <v>96</v>
      </c>
      <c r="W55692" t="s">
        <v>5722</v>
      </c>
      <c r="X55692" t="s">
        <v>5723</v>
      </c>
      <c r="Y55692" t="s">
        <v>5724</v>
      </c>
      <c r="Z55692" t="s">
        <v>53246</v>
      </c>
    </row>
    <row r="55693" spans="11:26" x14ac:dyDescent="0.3">
      <c r="K55693" t="s">
        <v>284141</v>
      </c>
      <c r="L55693" t="s">
        <v>284147</v>
      </c>
      <c r="M55693" t="s">
        <v>28</v>
      </c>
      <c r="N55693" t="s">
        <v>493</v>
      </c>
      <c r="O55693" s="1">
        <v>39448</v>
      </c>
      <c r="P55693">
        <v>25000000</v>
      </c>
      <c r="Q55693" t="s">
        <v>284148</v>
      </c>
      <c r="R55693" t="s">
        <v>284149</v>
      </c>
      <c r="S55693" t="s">
        <v>284150</v>
      </c>
      <c r="T55693" t="s">
        <v>284151</v>
      </c>
      <c r="U55693" t="s">
        <v>34</v>
      </c>
      <c r="V55693" t="s">
        <v>46</v>
      </c>
      <c r="W55693" t="s">
        <v>167</v>
      </c>
      <c r="X55693" t="s">
        <v>168</v>
      </c>
      <c r="Y55693" t="s">
        <v>169</v>
      </c>
      <c r="Z55693" s="1">
        <v>41646</v>
      </c>
    </row>
    <row r="55694" spans="11:26" x14ac:dyDescent="0.3">
      <c r="K55694" t="s">
        <v>284141</v>
      </c>
      <c r="L55694" t="s">
        <v>284152</v>
      </c>
      <c r="M55694" t="s">
        <v>28</v>
      </c>
      <c r="N55694" t="s">
        <v>40</v>
      </c>
      <c r="O55694" t="s">
        <v>65370</v>
      </c>
      <c r="P55694">
        <v>6000000</v>
      </c>
      <c r="Q55694" t="s">
        <v>284153</v>
      </c>
      <c r="R55694" t="s">
        <v>284154</v>
      </c>
      <c r="S55694" t="s">
        <v>284155</v>
      </c>
      <c r="T55694" t="s">
        <v>284156</v>
      </c>
      <c r="U55694" t="s">
        <v>34</v>
      </c>
      <c r="V55694" t="s">
        <v>46</v>
      </c>
      <c r="W55694" t="s">
        <v>106</v>
      </c>
      <c r="X55694" t="s">
        <v>2081</v>
      </c>
      <c r="Y55694" t="s">
        <v>2081</v>
      </c>
      <c r="Z55694" s="1">
        <v>39449</v>
      </c>
    </row>
    <row r="55695" spans="11:26" x14ac:dyDescent="0.3">
      <c r="K55695" t="s">
        <v>284141</v>
      </c>
      <c r="L55695" t="s">
        <v>284157</v>
      </c>
      <c r="M55695" t="s">
        <v>233</v>
      </c>
      <c r="O55695" t="s">
        <v>5044</v>
      </c>
      <c r="P55695">
        <v>100000000</v>
      </c>
      <c r="Q55695" t="s">
        <v>284158</v>
      </c>
      <c r="R55695" t="s">
        <v>284159</v>
      </c>
      <c r="S55695" t="s">
        <v>284160</v>
      </c>
      <c r="T55695" t="s">
        <v>4108</v>
      </c>
      <c r="U55695" t="s">
        <v>34</v>
      </c>
      <c r="V55695" t="s">
        <v>206</v>
      </c>
      <c r="W55695" t="s">
        <v>207</v>
      </c>
      <c r="X55695" t="s">
        <v>208</v>
      </c>
      <c r="Y55695" t="s">
        <v>208</v>
      </c>
      <c r="Z55695" s="1">
        <v>40850</v>
      </c>
    </row>
    <row r="55696" spans="11:26" x14ac:dyDescent="0.3">
      <c r="K55696" t="s">
        <v>284141</v>
      </c>
      <c r="L55696" t="s">
        <v>284161</v>
      </c>
      <c r="M55696" t="s">
        <v>28</v>
      </c>
      <c r="N55696" t="s">
        <v>1189</v>
      </c>
      <c r="O55696" s="1">
        <v>39941</v>
      </c>
      <c r="P55696">
        <v>40000000</v>
      </c>
      <c r="Q55696" t="s">
        <v>284162</v>
      </c>
      <c r="R55696" t="s">
        <v>284163</v>
      </c>
      <c r="S55696" t="s">
        <v>284164</v>
      </c>
      <c r="T55696" t="s">
        <v>284165</v>
      </c>
      <c r="U55696" t="s">
        <v>345</v>
      </c>
      <c r="V55696" t="s">
        <v>46</v>
      </c>
      <c r="W55696" t="s">
        <v>106</v>
      </c>
      <c r="X55696" t="s">
        <v>107</v>
      </c>
      <c r="Y55696" t="s">
        <v>116</v>
      </c>
      <c r="Z55696" s="1">
        <v>41278</v>
      </c>
    </row>
    <row r="55697" spans="11:26" x14ac:dyDescent="0.3">
      <c r="K55697" t="s">
        <v>284166</v>
      </c>
      <c r="L55697" t="s">
        <v>284167</v>
      </c>
      <c r="M55697" t="s">
        <v>28</v>
      </c>
      <c r="O55697" s="1">
        <v>41861</v>
      </c>
      <c r="P55697">
        <v>250000</v>
      </c>
      <c r="Q55697" t="s">
        <v>284168</v>
      </c>
      <c r="R55697" t="s">
        <v>284169</v>
      </c>
      <c r="S55697" t="s">
        <v>284170</v>
      </c>
      <c r="T55697" t="s">
        <v>74</v>
      </c>
      <c r="U55697" t="s">
        <v>34</v>
      </c>
      <c r="V55697" t="s">
        <v>46</v>
      </c>
      <c r="W55697" t="s">
        <v>167</v>
      </c>
      <c r="X55697" t="s">
        <v>168</v>
      </c>
      <c r="Y55697" t="s">
        <v>169</v>
      </c>
      <c r="Z55697" s="1">
        <v>40909</v>
      </c>
    </row>
    <row r="55698" spans="11:26" x14ac:dyDescent="0.3">
      <c r="K55698" t="s">
        <v>284166</v>
      </c>
      <c r="L55698" t="s">
        <v>284171</v>
      </c>
      <c r="M55698" t="s">
        <v>28</v>
      </c>
      <c r="O55698" t="s">
        <v>26182</v>
      </c>
      <c r="P55698">
        <v>150000</v>
      </c>
      <c r="Q55698" t="s">
        <v>284172</v>
      </c>
      <c r="R55698" t="s">
        <v>284173</v>
      </c>
      <c r="S55698" t="s">
        <v>284174</v>
      </c>
      <c r="T55698" t="s">
        <v>284175</v>
      </c>
      <c r="U55698" t="s">
        <v>34</v>
      </c>
      <c r="V55698" t="s">
        <v>46</v>
      </c>
      <c r="W55698" t="s">
        <v>106</v>
      </c>
      <c r="X55698" t="s">
        <v>107</v>
      </c>
      <c r="Y55698" t="s">
        <v>446</v>
      </c>
    </row>
    <row r="55699" spans="11:26" x14ac:dyDescent="0.3">
      <c r="K55699" t="s">
        <v>284176</v>
      </c>
      <c r="L55699" t="s">
        <v>284177</v>
      </c>
      <c r="M55699" t="s">
        <v>324</v>
      </c>
      <c r="O55699" t="s">
        <v>4239</v>
      </c>
      <c r="P55699">
        <v>200000</v>
      </c>
      <c r="Q55699" t="s">
        <v>284178</v>
      </c>
      <c r="R55699" t="s">
        <v>284179</v>
      </c>
      <c r="S55699" t="s">
        <v>284180</v>
      </c>
      <c r="T55699" t="s">
        <v>284181</v>
      </c>
      <c r="U55699" t="s">
        <v>34</v>
      </c>
    </row>
    <row r="55700" spans="11:26" x14ac:dyDescent="0.3">
      <c r="K55700" t="s">
        <v>284182</v>
      </c>
      <c r="L55700" t="s">
        <v>284183</v>
      </c>
      <c r="M55700" t="s">
        <v>52</v>
      </c>
      <c r="O55700" s="1">
        <v>41856</v>
      </c>
      <c r="P55700">
        <v>5000000</v>
      </c>
      <c r="Q55700" t="s">
        <v>284184</v>
      </c>
      <c r="R55700" t="s">
        <v>284185</v>
      </c>
      <c r="S55700" t="s">
        <v>284186</v>
      </c>
      <c r="T55700" t="s">
        <v>1294</v>
      </c>
      <c r="U55700" t="s">
        <v>34</v>
      </c>
      <c r="V55700" t="s">
        <v>46</v>
      </c>
      <c r="W55700" t="s">
        <v>167</v>
      </c>
      <c r="X55700" t="s">
        <v>1314</v>
      </c>
      <c r="Y55700" t="s">
        <v>1315</v>
      </c>
      <c r="Z55700" s="1">
        <v>38718</v>
      </c>
    </row>
    <row r="55701" spans="11:26" x14ac:dyDescent="0.3">
      <c r="K55701" t="s">
        <v>284187</v>
      </c>
      <c r="L55701" t="s">
        <v>284188</v>
      </c>
      <c r="M55701" t="s">
        <v>28</v>
      </c>
      <c r="O55701" s="1">
        <v>39755</v>
      </c>
      <c r="P55701">
        <v>15000000</v>
      </c>
      <c r="Q55701" t="s">
        <v>284189</v>
      </c>
      <c r="R55701" t="s">
        <v>284190</v>
      </c>
      <c r="S55701" t="s">
        <v>284191</v>
      </c>
      <c r="T55701" t="s">
        <v>284192</v>
      </c>
      <c r="U55701" t="s">
        <v>34</v>
      </c>
      <c r="V55701" t="s">
        <v>46</v>
      </c>
      <c r="W55701" t="s">
        <v>167</v>
      </c>
      <c r="X55701" t="s">
        <v>2775</v>
      </c>
      <c r="Y55701" t="s">
        <v>60082</v>
      </c>
      <c r="Z55701" s="1">
        <v>41284</v>
      </c>
    </row>
    <row r="55702" spans="11:26" x14ac:dyDescent="0.3">
      <c r="K55702" t="s">
        <v>284193</v>
      </c>
      <c r="L55702" t="s">
        <v>284194</v>
      </c>
      <c r="M55702" t="s">
        <v>52</v>
      </c>
      <c r="O55702" t="s">
        <v>284195</v>
      </c>
      <c r="P55702">
        <v>100000</v>
      </c>
      <c r="Q55702" t="s">
        <v>284196</v>
      </c>
      <c r="R55702" t="s">
        <v>284197</v>
      </c>
      <c r="S55702" t="s">
        <v>284198</v>
      </c>
      <c r="T55702" t="s">
        <v>284199</v>
      </c>
      <c r="U55702" t="s">
        <v>34</v>
      </c>
      <c r="V55702" t="s">
        <v>46</v>
      </c>
      <c r="W55702" t="s">
        <v>75</v>
      </c>
      <c r="X55702" t="s">
        <v>464</v>
      </c>
      <c r="Y55702" t="s">
        <v>464</v>
      </c>
      <c r="Z55702" s="1">
        <v>40460</v>
      </c>
    </row>
    <row r="55703" spans="11:26" x14ac:dyDescent="0.3">
      <c r="K55703" t="s">
        <v>284200</v>
      </c>
      <c r="L55703" t="s">
        <v>284201</v>
      </c>
      <c r="M55703" t="s">
        <v>28</v>
      </c>
      <c r="O55703" t="s">
        <v>64175</v>
      </c>
      <c r="P55703">
        <v>444963</v>
      </c>
      <c r="Q55703" t="s">
        <v>284202</v>
      </c>
      <c r="R55703" t="s">
        <v>284203</v>
      </c>
      <c r="S55703" t="s">
        <v>284204</v>
      </c>
      <c r="T55703" t="s">
        <v>284205</v>
      </c>
      <c r="U55703" t="s">
        <v>34</v>
      </c>
      <c r="V55703" t="s">
        <v>46</v>
      </c>
      <c r="W55703" t="s">
        <v>106</v>
      </c>
      <c r="X55703" t="s">
        <v>151</v>
      </c>
      <c r="Y55703" t="s">
        <v>151</v>
      </c>
      <c r="Z55703" s="1">
        <v>41275</v>
      </c>
    </row>
    <row r="55704" spans="11:26" x14ac:dyDescent="0.3">
      <c r="K55704" t="s">
        <v>284206</v>
      </c>
      <c r="L55704" t="s">
        <v>284207</v>
      </c>
      <c r="M55704" t="s">
        <v>28</v>
      </c>
      <c r="O55704" t="s">
        <v>13868</v>
      </c>
      <c r="P55704">
        <v>1200120</v>
      </c>
      <c r="Q55704" t="s">
        <v>284208</v>
      </c>
      <c r="R55704" t="s">
        <v>284209</v>
      </c>
      <c r="S55704" t="s">
        <v>284210</v>
      </c>
      <c r="T55704" t="s">
        <v>912</v>
      </c>
      <c r="U55704" t="s">
        <v>34</v>
      </c>
      <c r="V55704" t="s">
        <v>46</v>
      </c>
      <c r="W55704" t="s">
        <v>167</v>
      </c>
      <c r="X55704" t="s">
        <v>8777</v>
      </c>
      <c r="Y55704" t="s">
        <v>8778</v>
      </c>
      <c r="Z55704" s="1">
        <v>40545</v>
      </c>
    </row>
    <row r="55705" spans="11:26" x14ac:dyDescent="0.3">
      <c r="K55705" t="s">
        <v>284206</v>
      </c>
      <c r="L55705" t="s">
        <v>284211</v>
      </c>
      <c r="M55705" t="s">
        <v>28</v>
      </c>
      <c r="O55705" t="s">
        <v>632</v>
      </c>
      <c r="P55705">
        <v>4077500</v>
      </c>
      <c r="Q55705" t="s">
        <v>284212</v>
      </c>
      <c r="R55705" t="s">
        <v>284213</v>
      </c>
      <c r="S55705" t="s">
        <v>284214</v>
      </c>
      <c r="U55705" t="s">
        <v>34</v>
      </c>
      <c r="V55705" t="s">
        <v>46</v>
      </c>
      <c r="W55705" t="s">
        <v>75</v>
      </c>
      <c r="X55705" t="s">
        <v>464</v>
      </c>
      <c r="Y55705" t="s">
        <v>464</v>
      </c>
    </row>
    <row r="55706" spans="11:26" x14ac:dyDescent="0.3">
      <c r="K55706" t="s">
        <v>284206</v>
      </c>
      <c r="L55706" t="s">
        <v>284215</v>
      </c>
      <c r="M55706" t="s">
        <v>28</v>
      </c>
      <c r="N55706" t="s">
        <v>40</v>
      </c>
      <c r="O55706" t="s">
        <v>25729</v>
      </c>
      <c r="P55706">
        <v>12700000</v>
      </c>
      <c r="Q55706" t="s">
        <v>284216</v>
      </c>
      <c r="R55706" t="s">
        <v>284217</v>
      </c>
      <c r="S55706" t="s">
        <v>284218</v>
      </c>
      <c r="T55706" t="s">
        <v>95</v>
      </c>
      <c r="U55706" t="s">
        <v>34</v>
      </c>
      <c r="V55706" t="s">
        <v>46</v>
      </c>
      <c r="W55706" t="s">
        <v>1846</v>
      </c>
      <c r="X55706" t="s">
        <v>1847</v>
      </c>
      <c r="Y55706" t="s">
        <v>1989</v>
      </c>
      <c r="Z55706" s="1">
        <v>40179</v>
      </c>
    </row>
    <row r="55707" spans="11:26" x14ac:dyDescent="0.3">
      <c r="K55707" t="s">
        <v>284206</v>
      </c>
      <c r="L55707" t="s">
        <v>284219</v>
      </c>
      <c r="M55707" t="s">
        <v>28</v>
      </c>
      <c r="O55707" t="s">
        <v>14421</v>
      </c>
      <c r="P55707">
        <v>1553500</v>
      </c>
      <c r="Q55707" t="s">
        <v>284220</v>
      </c>
      <c r="R55707" t="s">
        <v>284221</v>
      </c>
      <c r="S55707" t="s">
        <v>284222</v>
      </c>
      <c r="T55707" t="s">
        <v>24969</v>
      </c>
      <c r="U55707" t="s">
        <v>34</v>
      </c>
      <c r="V55707" t="s">
        <v>46</v>
      </c>
      <c r="W55707" t="s">
        <v>106</v>
      </c>
      <c r="X55707" t="s">
        <v>151</v>
      </c>
      <c r="Y55707" t="s">
        <v>3459</v>
      </c>
      <c r="Z55707" t="s">
        <v>58829</v>
      </c>
    </row>
    <row r="55708" spans="11:26" x14ac:dyDescent="0.3">
      <c r="K55708" t="s">
        <v>284206</v>
      </c>
      <c r="L55708" t="s">
        <v>284223</v>
      </c>
      <c r="M55708" t="s">
        <v>28</v>
      </c>
      <c r="O55708" s="1">
        <v>41466</v>
      </c>
      <c r="P55708">
        <v>1627888</v>
      </c>
      <c r="Q55708" t="s">
        <v>284224</v>
      </c>
      <c r="R55708" t="s">
        <v>284225</v>
      </c>
      <c r="S55708" t="s">
        <v>284226</v>
      </c>
      <c r="T55708" t="s">
        <v>746</v>
      </c>
      <c r="U55708" t="s">
        <v>34</v>
      </c>
      <c r="V55708" t="s">
        <v>46</v>
      </c>
      <c r="W55708" t="s">
        <v>1081</v>
      </c>
      <c r="X55708" t="s">
        <v>1082</v>
      </c>
      <c r="Y55708" t="s">
        <v>1082</v>
      </c>
      <c r="Z55708" s="1">
        <v>41644</v>
      </c>
    </row>
    <row r="55709" spans="11:26" x14ac:dyDescent="0.3">
      <c r="K55709" t="s">
        <v>284206</v>
      </c>
      <c r="L55709" t="s">
        <v>284227</v>
      </c>
      <c r="M55709" t="s">
        <v>28</v>
      </c>
      <c r="O55709" t="s">
        <v>10042</v>
      </c>
      <c r="P55709">
        <v>124000</v>
      </c>
      <c r="Q55709" t="s">
        <v>284228</v>
      </c>
      <c r="R55709" t="s">
        <v>284229</v>
      </c>
      <c r="S55709" t="s">
        <v>284230</v>
      </c>
      <c r="T55709" t="s">
        <v>2570</v>
      </c>
      <c r="U55709" t="s">
        <v>34</v>
      </c>
      <c r="V55709" t="s">
        <v>96</v>
      </c>
      <c r="W55709" t="s">
        <v>5722</v>
      </c>
      <c r="X55709" t="s">
        <v>5723</v>
      </c>
      <c r="Y55709" t="s">
        <v>5724</v>
      </c>
      <c r="Z55709" s="1">
        <v>41277</v>
      </c>
    </row>
    <row r="55710" spans="11:26" x14ac:dyDescent="0.3">
      <c r="K55710" t="s">
        <v>284206</v>
      </c>
      <c r="L55710" t="s">
        <v>284231</v>
      </c>
      <c r="M55710" t="s">
        <v>28</v>
      </c>
      <c r="O55710" t="s">
        <v>17174</v>
      </c>
      <c r="P55710">
        <v>2244142</v>
      </c>
      <c r="Q55710" t="s">
        <v>284232</v>
      </c>
      <c r="R55710" t="s">
        <v>284233</v>
      </c>
      <c r="S55710" t="s">
        <v>284234</v>
      </c>
      <c r="T55710" t="s">
        <v>1249</v>
      </c>
      <c r="U55710" t="s">
        <v>34</v>
      </c>
      <c r="V55710" t="s">
        <v>46</v>
      </c>
      <c r="W55710" t="s">
        <v>106</v>
      </c>
      <c r="X55710" t="s">
        <v>107</v>
      </c>
      <c r="Y55710" t="s">
        <v>116</v>
      </c>
      <c r="Z55710" s="1">
        <v>40909</v>
      </c>
    </row>
    <row r="55711" spans="11:26" x14ac:dyDescent="0.3">
      <c r="K55711" t="s">
        <v>284206</v>
      </c>
      <c r="L55711" t="s">
        <v>284235</v>
      </c>
      <c r="M55711" t="s">
        <v>28</v>
      </c>
      <c r="O55711" t="s">
        <v>29363</v>
      </c>
      <c r="P55711">
        <v>50000</v>
      </c>
      <c r="Q55711" t="s">
        <v>284236</v>
      </c>
      <c r="R55711" t="s">
        <v>284237</v>
      </c>
      <c r="S55711" t="s">
        <v>284238</v>
      </c>
      <c r="T55711" t="s">
        <v>12551</v>
      </c>
      <c r="U55711" t="s">
        <v>34</v>
      </c>
      <c r="V55711" t="s">
        <v>454</v>
      </c>
      <c r="W55711">
        <v>17</v>
      </c>
      <c r="X55711" t="s">
        <v>776</v>
      </c>
      <c r="Y55711" t="s">
        <v>776</v>
      </c>
      <c r="Z55711" s="1">
        <v>41556</v>
      </c>
    </row>
    <row r="55712" spans="11:26" x14ac:dyDescent="0.3">
      <c r="K55712" t="s">
        <v>284206</v>
      </c>
      <c r="L55712" t="s">
        <v>284239</v>
      </c>
      <c r="M55712" t="s">
        <v>28</v>
      </c>
      <c r="O55712" t="s">
        <v>59922</v>
      </c>
      <c r="P55712">
        <v>1549600</v>
      </c>
      <c r="Q55712" t="s">
        <v>284240</v>
      </c>
      <c r="R55712" t="s">
        <v>284241</v>
      </c>
      <c r="S55712" t="s">
        <v>284242</v>
      </c>
      <c r="T55712" t="s">
        <v>284243</v>
      </c>
      <c r="U55712" t="s">
        <v>34</v>
      </c>
      <c r="Z55712" s="1">
        <v>42005</v>
      </c>
    </row>
    <row r="55713" spans="11:26" x14ac:dyDescent="0.3">
      <c r="K55713" t="s">
        <v>284244</v>
      </c>
      <c r="L55713" t="s">
        <v>284245</v>
      </c>
      <c r="M55713" t="s">
        <v>28</v>
      </c>
      <c r="N55713" t="s">
        <v>40</v>
      </c>
      <c r="O55713" s="1">
        <v>39094</v>
      </c>
      <c r="P55713">
        <v>10000000</v>
      </c>
      <c r="Q55713" t="s">
        <v>284246</v>
      </c>
      <c r="R55713" t="s">
        <v>284247</v>
      </c>
      <c r="S55713" t="s">
        <v>284248</v>
      </c>
      <c r="T55713" t="s">
        <v>284249</v>
      </c>
      <c r="U55713" t="s">
        <v>34</v>
      </c>
      <c r="V55713" t="s">
        <v>46</v>
      </c>
      <c r="W55713" t="s">
        <v>167</v>
      </c>
      <c r="X55713" t="s">
        <v>168</v>
      </c>
      <c r="Y55713" t="s">
        <v>47540</v>
      </c>
      <c r="Z55713" s="1">
        <v>40179</v>
      </c>
    </row>
    <row r="55714" spans="11:26" x14ac:dyDescent="0.3">
      <c r="K55714" t="s">
        <v>284250</v>
      </c>
      <c r="L55714" t="s">
        <v>284251</v>
      </c>
      <c r="M55714" t="s">
        <v>52</v>
      </c>
      <c r="O55714" s="1">
        <v>40917</v>
      </c>
      <c r="P55714">
        <v>2600000</v>
      </c>
      <c r="Q55714" t="s">
        <v>284252</v>
      </c>
      <c r="R55714" t="s">
        <v>284253</v>
      </c>
      <c r="S55714" t="s">
        <v>284254</v>
      </c>
      <c r="T55714" t="s">
        <v>284255</v>
      </c>
      <c r="U55714" t="s">
        <v>178</v>
      </c>
      <c r="V55714" t="s">
        <v>46</v>
      </c>
      <c r="W55714" t="s">
        <v>1369</v>
      </c>
      <c r="X55714" t="s">
        <v>1370</v>
      </c>
      <c r="Y55714" t="s">
        <v>1370</v>
      </c>
      <c r="Z55714" s="1">
        <v>36892</v>
      </c>
    </row>
    <row r="55715" spans="11:26" x14ac:dyDescent="0.3">
      <c r="K55715" t="s">
        <v>284256</v>
      </c>
      <c r="L55715" t="s">
        <v>284257</v>
      </c>
      <c r="M55715" t="s">
        <v>28</v>
      </c>
      <c r="N55715" t="s">
        <v>493</v>
      </c>
      <c r="O55715" t="s">
        <v>8258</v>
      </c>
      <c r="P55715">
        <v>1980000</v>
      </c>
      <c r="Q55715" t="s">
        <v>284258</v>
      </c>
      <c r="R55715" t="s">
        <v>284259</v>
      </c>
      <c r="S55715" t="s">
        <v>284260</v>
      </c>
      <c r="T55715" t="s">
        <v>284261</v>
      </c>
      <c r="U55715" t="s">
        <v>34</v>
      </c>
      <c r="V55715" t="s">
        <v>1072</v>
      </c>
      <c r="W55715">
        <v>7</v>
      </c>
      <c r="X55715" t="s">
        <v>1581</v>
      </c>
      <c r="Y55715" t="s">
        <v>1581</v>
      </c>
      <c r="Z55715" s="1">
        <v>40547</v>
      </c>
    </row>
    <row r="55716" spans="11:26" x14ac:dyDescent="0.3">
      <c r="K55716" t="s">
        <v>284262</v>
      </c>
      <c r="L55716" t="s">
        <v>284263</v>
      </c>
      <c r="M55716" t="s">
        <v>28</v>
      </c>
      <c r="O55716" s="1">
        <v>40731</v>
      </c>
      <c r="P55716">
        <v>750000</v>
      </c>
      <c r="Q55716" t="s">
        <v>284264</v>
      </c>
      <c r="R55716" t="s">
        <v>284265</v>
      </c>
      <c r="S55716" t="s">
        <v>284266</v>
      </c>
      <c r="T55716" t="s">
        <v>284267</v>
      </c>
      <c r="U55716" t="s">
        <v>34</v>
      </c>
      <c r="V55716" t="s">
        <v>800</v>
      </c>
      <c r="X55716" t="s">
        <v>801</v>
      </c>
      <c r="Y55716" t="s">
        <v>801</v>
      </c>
      <c r="Z55716" s="1">
        <v>40916</v>
      </c>
    </row>
    <row r="55717" spans="11:26" x14ac:dyDescent="0.3">
      <c r="K55717" t="s">
        <v>284262</v>
      </c>
      <c r="L55717" t="s">
        <v>284268</v>
      </c>
      <c r="M55717" t="s">
        <v>28</v>
      </c>
      <c r="O55717" s="1">
        <v>40636</v>
      </c>
      <c r="P55717">
        <v>2014700</v>
      </c>
      <c r="Q55717" t="s">
        <v>284269</v>
      </c>
      <c r="R55717" t="s">
        <v>284270</v>
      </c>
      <c r="S55717" t="s">
        <v>284271</v>
      </c>
      <c r="T55717" t="s">
        <v>74</v>
      </c>
      <c r="U55717" t="s">
        <v>34</v>
      </c>
      <c r="V55717" t="s">
        <v>206</v>
      </c>
      <c r="W55717" t="s">
        <v>207</v>
      </c>
      <c r="X55717" t="s">
        <v>208</v>
      </c>
      <c r="Y55717" t="s">
        <v>208</v>
      </c>
      <c r="Z55717" t="s">
        <v>2544</v>
      </c>
    </row>
    <row r="55718" spans="11:26" x14ac:dyDescent="0.3">
      <c r="K55718" t="s">
        <v>284272</v>
      </c>
      <c r="L55718" t="s">
        <v>284273</v>
      </c>
      <c r="M55718" t="s">
        <v>52</v>
      </c>
      <c r="O55718" s="1">
        <v>41640</v>
      </c>
      <c r="P55718">
        <v>700000</v>
      </c>
      <c r="Q55718" t="s">
        <v>284274</v>
      </c>
      <c r="R55718" t="s">
        <v>284275</v>
      </c>
      <c r="S55718" t="s">
        <v>284276</v>
      </c>
      <c r="T55718" t="s">
        <v>93812</v>
      </c>
      <c r="U55718" t="s">
        <v>34</v>
      </c>
      <c r="V55718" t="s">
        <v>46</v>
      </c>
      <c r="W55718" t="s">
        <v>106</v>
      </c>
      <c r="X55718" t="s">
        <v>107</v>
      </c>
      <c r="Y55718" t="s">
        <v>116</v>
      </c>
      <c r="Z55718" s="1">
        <v>40544</v>
      </c>
    </row>
    <row r="55719" spans="11:26" x14ac:dyDescent="0.3">
      <c r="K55719" t="s">
        <v>284277</v>
      </c>
      <c r="L55719" t="s">
        <v>284278</v>
      </c>
      <c r="M55719" t="s">
        <v>28</v>
      </c>
      <c r="N55719" t="s">
        <v>40</v>
      </c>
      <c r="O55719" t="s">
        <v>24204</v>
      </c>
      <c r="P55719">
        <v>2200000</v>
      </c>
      <c r="Q55719" t="s">
        <v>284279</v>
      </c>
      <c r="R55719" t="s">
        <v>284280</v>
      </c>
      <c r="S55719" t="s">
        <v>284281</v>
      </c>
      <c r="T55719" t="s">
        <v>284282</v>
      </c>
      <c r="U55719" t="s">
        <v>34</v>
      </c>
      <c r="V55719" t="s">
        <v>46</v>
      </c>
      <c r="W55719" t="s">
        <v>106</v>
      </c>
      <c r="X55719" t="s">
        <v>107</v>
      </c>
      <c r="Y55719" t="s">
        <v>116</v>
      </c>
      <c r="Z55719" s="1">
        <v>40909</v>
      </c>
    </row>
    <row r="55720" spans="11:26" x14ac:dyDescent="0.3">
      <c r="K55720" t="s">
        <v>284283</v>
      </c>
      <c r="L55720" t="s">
        <v>284284</v>
      </c>
      <c r="M55720" t="s">
        <v>52</v>
      </c>
      <c r="O55720" s="1">
        <v>41275</v>
      </c>
      <c r="Q55720" t="s">
        <v>284285</v>
      </c>
      <c r="R55720" t="s">
        <v>284286</v>
      </c>
      <c r="S55720" t="s">
        <v>284287</v>
      </c>
      <c r="T55720" t="s">
        <v>4108</v>
      </c>
      <c r="U55720" t="s">
        <v>34</v>
      </c>
      <c r="V55720" t="s">
        <v>35</v>
      </c>
      <c r="W55720">
        <v>19</v>
      </c>
      <c r="X55720" t="s">
        <v>792</v>
      </c>
      <c r="Y55720" t="s">
        <v>792</v>
      </c>
      <c r="Z55720" s="1">
        <v>41647</v>
      </c>
    </row>
    <row r="55721" spans="11:26" x14ac:dyDescent="0.3">
      <c r="K55721" t="s">
        <v>284288</v>
      </c>
      <c r="L55721" t="s">
        <v>284289</v>
      </c>
      <c r="M55721" t="s">
        <v>52</v>
      </c>
      <c r="O55721" s="1">
        <v>40909</v>
      </c>
      <c r="Q55721" t="s">
        <v>284290</v>
      </c>
      <c r="R55721" t="s">
        <v>284291</v>
      </c>
      <c r="S55721" t="s">
        <v>284292</v>
      </c>
      <c r="T55721" t="s">
        <v>284293</v>
      </c>
      <c r="U55721" t="s">
        <v>34</v>
      </c>
      <c r="V55721" t="s">
        <v>46</v>
      </c>
      <c r="W55721" t="s">
        <v>1369</v>
      </c>
      <c r="X55721" t="s">
        <v>1370</v>
      </c>
      <c r="Y55721" t="s">
        <v>1370</v>
      </c>
      <c r="Z55721" s="1">
        <v>39814</v>
      </c>
    </row>
    <row r="55722" spans="11:26" x14ac:dyDescent="0.3">
      <c r="K55722" t="s">
        <v>284294</v>
      </c>
      <c r="L55722" t="s">
        <v>284295</v>
      </c>
      <c r="M55722" t="s">
        <v>223</v>
      </c>
      <c r="O55722" s="1">
        <v>41796</v>
      </c>
      <c r="Q55722" t="s">
        <v>284296</v>
      </c>
      <c r="R55722" t="s">
        <v>284297</v>
      </c>
      <c r="S55722" t="s">
        <v>284298</v>
      </c>
      <c r="T55722" t="s">
        <v>74</v>
      </c>
      <c r="U55722" t="s">
        <v>34</v>
      </c>
      <c r="V55722" t="s">
        <v>46</v>
      </c>
      <c r="W55722" t="s">
        <v>471</v>
      </c>
      <c r="X55722" t="s">
        <v>1760</v>
      </c>
      <c r="Y55722" t="s">
        <v>1760</v>
      </c>
      <c r="Z55722" s="1">
        <v>40544</v>
      </c>
    </row>
    <row r="55723" spans="11:26" x14ac:dyDescent="0.3">
      <c r="K55723" t="s">
        <v>284294</v>
      </c>
      <c r="L55723" t="s">
        <v>284299</v>
      </c>
      <c r="M55723" t="s">
        <v>256</v>
      </c>
      <c r="O55723" t="s">
        <v>6230</v>
      </c>
      <c r="P55723">
        <v>625000</v>
      </c>
      <c r="Q55723" t="s">
        <v>284300</v>
      </c>
      <c r="R55723" t="s">
        <v>284301</v>
      </c>
      <c r="S55723" t="s">
        <v>284302</v>
      </c>
      <c r="T55723" t="s">
        <v>115</v>
      </c>
      <c r="U55723" t="s">
        <v>178</v>
      </c>
      <c r="V55723" t="s">
        <v>46</v>
      </c>
      <c r="W55723" t="s">
        <v>106</v>
      </c>
      <c r="X55723" t="s">
        <v>107</v>
      </c>
      <c r="Y55723" t="s">
        <v>446</v>
      </c>
    </row>
    <row r="55724" spans="11:26" x14ac:dyDescent="0.3">
      <c r="K55724" t="s">
        <v>284303</v>
      </c>
      <c r="L55724" t="s">
        <v>284304</v>
      </c>
      <c r="M55724" t="s">
        <v>52</v>
      </c>
      <c r="O55724" t="s">
        <v>6364</v>
      </c>
      <c r="Q55724" t="s">
        <v>284305</v>
      </c>
      <c r="R55724" t="s">
        <v>284306</v>
      </c>
      <c r="S55724" t="s">
        <v>284307</v>
      </c>
      <c r="T55724" t="s">
        <v>453</v>
      </c>
      <c r="U55724" t="s">
        <v>34</v>
      </c>
      <c r="V55724" t="s">
        <v>46</v>
      </c>
      <c r="W55724" t="s">
        <v>620</v>
      </c>
      <c r="X55724" t="s">
        <v>621</v>
      </c>
      <c r="Y55724" t="s">
        <v>621</v>
      </c>
    </row>
    <row r="55725" spans="11:26" x14ac:dyDescent="0.3">
      <c r="K55725" t="s">
        <v>284308</v>
      </c>
      <c r="L55725" t="s">
        <v>284309</v>
      </c>
      <c r="M55725" t="s">
        <v>28</v>
      </c>
      <c r="O55725" t="s">
        <v>173</v>
      </c>
      <c r="P55725">
        <v>8000000</v>
      </c>
      <c r="Q55725" t="s">
        <v>284310</v>
      </c>
      <c r="R55725" t="s">
        <v>284311</v>
      </c>
      <c r="S55725" t="s">
        <v>284312</v>
      </c>
      <c r="T55725" t="s">
        <v>284313</v>
      </c>
      <c r="U55725" t="s">
        <v>34</v>
      </c>
      <c r="V55725" t="s">
        <v>46</v>
      </c>
      <c r="W55725" t="s">
        <v>158</v>
      </c>
      <c r="X55725" t="s">
        <v>159</v>
      </c>
      <c r="Y55725" t="s">
        <v>38436</v>
      </c>
      <c r="Z55725" t="s">
        <v>70301</v>
      </c>
    </row>
    <row r="55726" spans="11:26" x14ac:dyDescent="0.3">
      <c r="K55726" t="s">
        <v>284308</v>
      </c>
      <c r="L55726" t="s">
        <v>284314</v>
      </c>
      <c r="M55726" t="s">
        <v>28</v>
      </c>
      <c r="N55726" t="s">
        <v>29</v>
      </c>
      <c r="O55726" t="s">
        <v>25421</v>
      </c>
      <c r="P55726">
        <v>11000000</v>
      </c>
      <c r="Q55726" t="s">
        <v>284315</v>
      </c>
      <c r="R55726" t="s">
        <v>284316</v>
      </c>
      <c r="T55726" t="s">
        <v>4</v>
      </c>
      <c r="U55726" t="s">
        <v>34</v>
      </c>
      <c r="V55726" t="s">
        <v>46</v>
      </c>
      <c r="W55726" t="s">
        <v>167</v>
      </c>
      <c r="X55726" t="s">
        <v>1166</v>
      </c>
      <c r="Y55726" t="s">
        <v>18843</v>
      </c>
      <c r="Z55726" t="s">
        <v>54215</v>
      </c>
    </row>
    <row r="55727" spans="11:26" x14ac:dyDescent="0.3">
      <c r="K55727" t="s">
        <v>284317</v>
      </c>
      <c r="L55727" t="s">
        <v>284318</v>
      </c>
      <c r="M55727" t="s">
        <v>28</v>
      </c>
      <c r="O55727" s="1">
        <v>42074</v>
      </c>
      <c r="P55727">
        <v>4500000</v>
      </c>
      <c r="Q55727" t="s">
        <v>284319</v>
      </c>
      <c r="R55727" t="s">
        <v>284320</v>
      </c>
      <c r="S55727" t="s">
        <v>284321</v>
      </c>
      <c r="T55727" t="s">
        <v>64</v>
      </c>
      <c r="U55727" t="s">
        <v>34</v>
      </c>
      <c r="V55727" t="s">
        <v>46</v>
      </c>
      <c r="W55727" t="s">
        <v>106</v>
      </c>
      <c r="X55727" t="s">
        <v>107</v>
      </c>
      <c r="Y55727" t="s">
        <v>116</v>
      </c>
      <c r="Z55727" s="1">
        <v>39814</v>
      </c>
    </row>
    <row r="55728" spans="11:26" x14ac:dyDescent="0.3">
      <c r="K55728" t="s">
        <v>284322</v>
      </c>
      <c r="L55728" t="s">
        <v>284323</v>
      </c>
      <c r="M55728" t="s">
        <v>28</v>
      </c>
      <c r="N55728" t="s">
        <v>493</v>
      </c>
      <c r="O55728" t="s">
        <v>93916</v>
      </c>
      <c r="P55728">
        <v>17500000</v>
      </c>
      <c r="Q55728" t="s">
        <v>284324</v>
      </c>
      <c r="R55728" t="s">
        <v>284325</v>
      </c>
      <c r="S55728" t="s">
        <v>284326</v>
      </c>
      <c r="T55728" t="s">
        <v>66711</v>
      </c>
      <c r="U55728" t="s">
        <v>34</v>
      </c>
      <c r="V55728" t="s">
        <v>454</v>
      </c>
      <c r="W55728">
        <v>18</v>
      </c>
      <c r="X55728" t="s">
        <v>455</v>
      </c>
      <c r="Y55728" t="s">
        <v>284327</v>
      </c>
      <c r="Z55728" s="1">
        <v>41275</v>
      </c>
    </row>
    <row r="55729" spans="11:26" x14ac:dyDescent="0.3">
      <c r="K55729" t="s">
        <v>284322</v>
      </c>
      <c r="L55729" t="s">
        <v>284328</v>
      </c>
      <c r="M55729" t="s">
        <v>28</v>
      </c>
      <c r="N55729" t="s">
        <v>1189</v>
      </c>
      <c r="O55729" t="s">
        <v>63330</v>
      </c>
      <c r="P55729">
        <v>25000000</v>
      </c>
      <c r="Q55729" t="s">
        <v>284329</v>
      </c>
      <c r="R55729" t="s">
        <v>284330</v>
      </c>
      <c r="S55729" t="s">
        <v>284331</v>
      </c>
      <c r="T55729" t="s">
        <v>1080</v>
      </c>
      <c r="U55729" t="s">
        <v>34</v>
      </c>
      <c r="V55729" t="s">
        <v>35</v>
      </c>
      <c r="W55729">
        <v>16</v>
      </c>
      <c r="X55729" t="s">
        <v>12725</v>
      </c>
      <c r="Y55729" t="s">
        <v>12725</v>
      </c>
    </row>
    <row r="55730" spans="11:26" x14ac:dyDescent="0.3">
      <c r="K55730" t="s">
        <v>284332</v>
      </c>
      <c r="L55730" t="s">
        <v>284333</v>
      </c>
      <c r="M55730" t="s">
        <v>28</v>
      </c>
      <c r="N55730" t="s">
        <v>40</v>
      </c>
      <c r="O55730" t="s">
        <v>1645</v>
      </c>
      <c r="P55730">
        <v>9400000</v>
      </c>
      <c r="Q55730" t="s">
        <v>284334</v>
      </c>
      <c r="R55730" t="s">
        <v>284335</v>
      </c>
      <c r="S55730" t="s">
        <v>284336</v>
      </c>
      <c r="T55730" t="s">
        <v>284337</v>
      </c>
      <c r="U55730" t="s">
        <v>34</v>
      </c>
      <c r="V55730" t="s">
        <v>206</v>
      </c>
      <c r="W55730" t="s">
        <v>207</v>
      </c>
      <c r="X55730" t="s">
        <v>208</v>
      </c>
      <c r="Y55730" t="s">
        <v>208</v>
      </c>
      <c r="Z55730" s="1">
        <v>40919</v>
      </c>
    </row>
    <row r="55731" spans="11:26" x14ac:dyDescent="0.3">
      <c r="K55731" t="s">
        <v>284338</v>
      </c>
      <c r="L55731" t="s">
        <v>284339</v>
      </c>
      <c r="M55731" t="s">
        <v>223</v>
      </c>
      <c r="O55731" s="1">
        <v>42005</v>
      </c>
      <c r="P55731">
        <v>195000</v>
      </c>
      <c r="Q55731" t="s">
        <v>284340</v>
      </c>
      <c r="R55731" t="s">
        <v>284341</v>
      </c>
      <c r="S55731" t="s">
        <v>284342</v>
      </c>
      <c r="T55731" t="s">
        <v>4324</v>
      </c>
      <c r="U55731" t="s">
        <v>34</v>
      </c>
      <c r="V55731" t="s">
        <v>46</v>
      </c>
      <c r="W55731" t="s">
        <v>167</v>
      </c>
      <c r="X55731" t="s">
        <v>26839</v>
      </c>
      <c r="Y55731" t="s">
        <v>26839</v>
      </c>
      <c r="Z55731" s="1">
        <v>40544</v>
      </c>
    </row>
    <row r="55732" spans="11:26" x14ac:dyDescent="0.3">
      <c r="K55732" t="s">
        <v>284338</v>
      </c>
      <c r="L55732" t="s">
        <v>284343</v>
      </c>
      <c r="M55732" t="s">
        <v>223</v>
      </c>
      <c r="O55732" s="1">
        <v>41796</v>
      </c>
      <c r="P55732">
        <v>650000</v>
      </c>
      <c r="Q55732" t="s">
        <v>284344</v>
      </c>
      <c r="R55732" t="s">
        <v>284345</v>
      </c>
      <c r="S55732" t="s">
        <v>284346</v>
      </c>
      <c r="T55732" t="s">
        <v>284347</v>
      </c>
      <c r="U55732" t="s">
        <v>34</v>
      </c>
      <c r="V55732" t="s">
        <v>46</v>
      </c>
      <c r="W55732" t="s">
        <v>167</v>
      </c>
      <c r="X55732" t="s">
        <v>168</v>
      </c>
      <c r="Y55732" t="s">
        <v>21592</v>
      </c>
      <c r="Z55732" s="1">
        <v>41648</v>
      </c>
    </row>
    <row r="55733" spans="11:26" x14ac:dyDescent="0.3">
      <c r="K55733" t="s">
        <v>284348</v>
      </c>
      <c r="L55733" t="s">
        <v>284349</v>
      </c>
      <c r="M55733" t="s">
        <v>28</v>
      </c>
      <c r="N55733" t="s">
        <v>40</v>
      </c>
      <c r="O55733" s="1">
        <v>40544</v>
      </c>
      <c r="Q55733" t="s">
        <v>284350</v>
      </c>
      <c r="R55733" t="s">
        <v>284351</v>
      </c>
      <c r="S55733" t="s">
        <v>284352</v>
      </c>
      <c r="T55733" t="s">
        <v>74</v>
      </c>
      <c r="U55733" t="s">
        <v>34</v>
      </c>
      <c r="V55733" t="s">
        <v>46</v>
      </c>
      <c r="W55733" t="s">
        <v>2265</v>
      </c>
      <c r="X55733" t="s">
        <v>2266</v>
      </c>
      <c r="Y55733" t="s">
        <v>15440</v>
      </c>
      <c r="Z55733" s="1">
        <v>36161</v>
      </c>
    </row>
    <row r="55734" spans="11:26" x14ac:dyDescent="0.3">
      <c r="K55734" t="s">
        <v>284353</v>
      </c>
      <c r="L55734" t="s">
        <v>284354</v>
      </c>
      <c r="M55734" t="s">
        <v>52</v>
      </c>
      <c r="O55734" s="1">
        <v>40219</v>
      </c>
      <c r="P55734">
        <v>31000</v>
      </c>
      <c r="Q55734" t="s">
        <v>284355</v>
      </c>
      <c r="R55734" t="s">
        <v>284356</v>
      </c>
      <c r="S55734" t="s">
        <v>284357</v>
      </c>
      <c r="T55734" t="s">
        <v>6271</v>
      </c>
      <c r="U55734" t="s">
        <v>34</v>
      </c>
      <c r="V55734" t="s">
        <v>46</v>
      </c>
      <c r="W55734" t="s">
        <v>106</v>
      </c>
      <c r="X55734" t="s">
        <v>107</v>
      </c>
      <c r="Y55734" t="s">
        <v>116</v>
      </c>
      <c r="Z55734" s="1">
        <v>40179</v>
      </c>
    </row>
    <row r="55735" spans="11:26" x14ac:dyDescent="0.3">
      <c r="K55735" t="s">
        <v>284358</v>
      </c>
      <c r="L55735" t="s">
        <v>284359</v>
      </c>
      <c r="M55735" t="s">
        <v>233</v>
      </c>
      <c r="O55735" s="1">
        <v>41861</v>
      </c>
      <c r="P55735">
        <v>120000000</v>
      </c>
      <c r="Q55735" t="s">
        <v>284360</v>
      </c>
      <c r="R55735" t="s">
        <v>284361</v>
      </c>
      <c r="S55735" t="s">
        <v>284362</v>
      </c>
      <c r="T55735" t="s">
        <v>284363</v>
      </c>
      <c r="U55735" t="s">
        <v>34</v>
      </c>
      <c r="V55735" t="s">
        <v>46</v>
      </c>
      <c r="W55735" t="s">
        <v>1081</v>
      </c>
      <c r="X55735" t="s">
        <v>1082</v>
      </c>
      <c r="Y55735" t="s">
        <v>1082</v>
      </c>
      <c r="Z55735" s="1">
        <v>41642</v>
      </c>
    </row>
    <row r="55736" spans="11:26" x14ac:dyDescent="0.3">
      <c r="K55736" t="s">
        <v>284364</v>
      </c>
      <c r="L55736" t="s">
        <v>284365</v>
      </c>
      <c r="M55736" t="s">
        <v>28</v>
      </c>
      <c r="O55736" t="s">
        <v>34200</v>
      </c>
      <c r="P55736">
        <v>2000000</v>
      </c>
      <c r="Q55736" t="s">
        <v>284366</v>
      </c>
      <c r="R55736" t="s">
        <v>284367</v>
      </c>
      <c r="S55736" t="s">
        <v>284368</v>
      </c>
      <c r="T55736" t="s">
        <v>63773</v>
      </c>
      <c r="U55736" t="s">
        <v>34</v>
      </c>
      <c r="V55736" t="s">
        <v>46</v>
      </c>
      <c r="W55736" t="s">
        <v>488</v>
      </c>
      <c r="X55736" t="s">
        <v>489</v>
      </c>
      <c r="Y55736" t="s">
        <v>489</v>
      </c>
      <c r="Z55736" s="1">
        <v>39823</v>
      </c>
    </row>
    <row r="55737" spans="11:26" x14ac:dyDescent="0.3">
      <c r="K55737" t="s">
        <v>284369</v>
      </c>
      <c r="L55737" t="s">
        <v>284370</v>
      </c>
      <c r="M55737" t="s">
        <v>233</v>
      </c>
      <c r="O55737" s="1">
        <v>40973</v>
      </c>
      <c r="P55737">
        <v>66000000</v>
      </c>
      <c r="Q55737" t="s">
        <v>284371</v>
      </c>
      <c r="R55737" t="s">
        <v>284372</v>
      </c>
      <c r="U55737" t="s">
        <v>345</v>
      </c>
    </row>
    <row r="55738" spans="11:26" x14ac:dyDescent="0.3">
      <c r="K55738" t="s">
        <v>284373</v>
      </c>
      <c r="L55738" t="s">
        <v>284374</v>
      </c>
      <c r="M55738" t="s">
        <v>190</v>
      </c>
      <c r="O55738" t="s">
        <v>17511</v>
      </c>
      <c r="Q55738" t="s">
        <v>284375</v>
      </c>
      <c r="R55738" t="s">
        <v>284376</v>
      </c>
      <c r="S55738" t="s">
        <v>284377</v>
      </c>
      <c r="T55738" t="s">
        <v>284378</v>
      </c>
      <c r="U55738" t="s">
        <v>34</v>
      </c>
      <c r="V55738" t="s">
        <v>454</v>
      </c>
      <c r="W55738">
        <v>18</v>
      </c>
      <c r="X55738" t="s">
        <v>29493</v>
      </c>
      <c r="Y55738" t="s">
        <v>29493</v>
      </c>
      <c r="Z55738" s="1">
        <v>41279</v>
      </c>
    </row>
    <row r="55739" spans="11:26" x14ac:dyDescent="0.3">
      <c r="K55739" t="s">
        <v>284373</v>
      </c>
      <c r="L55739" t="s">
        <v>284379</v>
      </c>
      <c r="M55739" t="s">
        <v>190</v>
      </c>
      <c r="O55739" t="s">
        <v>17511</v>
      </c>
      <c r="Q55739" t="s">
        <v>284380</v>
      </c>
      <c r="R55739" t="s">
        <v>284381</v>
      </c>
      <c r="S55739" t="s">
        <v>284382</v>
      </c>
      <c r="T55739" t="s">
        <v>150</v>
      </c>
      <c r="U55739" t="s">
        <v>34</v>
      </c>
      <c r="V55739" t="s">
        <v>46</v>
      </c>
      <c r="W55739" t="s">
        <v>75</v>
      </c>
      <c r="X55739" t="s">
        <v>464</v>
      </c>
      <c r="Y55739" t="s">
        <v>5271</v>
      </c>
      <c r="Z55739" s="1">
        <v>40909</v>
      </c>
    </row>
    <row r="55740" spans="11:26" x14ac:dyDescent="0.3">
      <c r="K55740" t="s">
        <v>284383</v>
      </c>
      <c r="L55740" t="s">
        <v>284384</v>
      </c>
      <c r="M55740" t="s">
        <v>233</v>
      </c>
      <c r="O55740" t="s">
        <v>12721</v>
      </c>
      <c r="P55740">
        <v>838350</v>
      </c>
      <c r="Q55740" t="s">
        <v>284385</v>
      </c>
      <c r="R55740" t="s">
        <v>284386</v>
      </c>
      <c r="S55740" t="s">
        <v>284387</v>
      </c>
      <c r="T55740" t="s">
        <v>4324</v>
      </c>
      <c r="U55740" t="s">
        <v>34</v>
      </c>
      <c r="V55740" t="s">
        <v>206</v>
      </c>
      <c r="W55740" t="s">
        <v>7363</v>
      </c>
      <c r="X55740" t="s">
        <v>5542</v>
      </c>
      <c r="Y55740" t="s">
        <v>140972</v>
      </c>
      <c r="Z55740" s="1">
        <v>40909</v>
      </c>
    </row>
    <row r="55741" spans="11:26" x14ac:dyDescent="0.3">
      <c r="K55741" t="s">
        <v>284383</v>
      </c>
      <c r="L55741" t="s">
        <v>284388</v>
      </c>
      <c r="M55741" t="s">
        <v>52</v>
      </c>
      <c r="O55741" t="s">
        <v>19980</v>
      </c>
      <c r="Q55741" t="s">
        <v>284389</v>
      </c>
      <c r="R55741" t="s">
        <v>284390</v>
      </c>
      <c r="S55741" t="s">
        <v>284391</v>
      </c>
      <c r="T55741" t="s">
        <v>284392</v>
      </c>
      <c r="U55741" t="s">
        <v>345</v>
      </c>
      <c r="V55741" t="s">
        <v>1816</v>
      </c>
      <c r="W55741">
        <v>5</v>
      </c>
      <c r="X55741" t="s">
        <v>1817</v>
      </c>
      <c r="Y55741" t="s">
        <v>1817</v>
      </c>
      <c r="Z55741" s="1">
        <v>42005</v>
      </c>
    </row>
    <row r="55742" spans="11:26" x14ac:dyDescent="0.3">
      <c r="K55742" t="s">
        <v>284393</v>
      </c>
      <c r="L55742" t="s">
        <v>284394</v>
      </c>
      <c r="M55742" t="s">
        <v>28</v>
      </c>
      <c r="O55742" s="1">
        <v>38115</v>
      </c>
      <c r="P55742">
        <v>8000000</v>
      </c>
      <c r="Q55742" t="s">
        <v>284395</v>
      </c>
      <c r="R55742" t="s">
        <v>284396</v>
      </c>
      <c r="S55742" t="s">
        <v>284397</v>
      </c>
      <c r="T55742" t="s">
        <v>119487</v>
      </c>
      <c r="U55742" t="s">
        <v>34</v>
      </c>
      <c r="V55742" t="s">
        <v>46</v>
      </c>
      <c r="W55742" t="s">
        <v>106</v>
      </c>
      <c r="X55742" t="s">
        <v>107</v>
      </c>
      <c r="Y55742" t="s">
        <v>108</v>
      </c>
      <c r="Z55742" s="1">
        <v>40881</v>
      </c>
    </row>
    <row r="55743" spans="11:26" x14ac:dyDescent="0.3">
      <c r="K55743" t="s">
        <v>284398</v>
      </c>
      <c r="L55743" t="s">
        <v>284399</v>
      </c>
      <c r="M55743" t="s">
        <v>233</v>
      </c>
      <c r="O55743" s="1">
        <v>41913</v>
      </c>
      <c r="P55743">
        <v>32938</v>
      </c>
      <c r="Q55743" t="s">
        <v>284400</v>
      </c>
      <c r="R55743" t="s">
        <v>284401</v>
      </c>
      <c r="S55743" t="s">
        <v>284402</v>
      </c>
      <c r="T55743" t="s">
        <v>284403</v>
      </c>
      <c r="U55743" t="s">
        <v>345</v>
      </c>
      <c r="Z55743" s="1">
        <v>41649</v>
      </c>
    </row>
    <row r="55744" spans="11:26" x14ac:dyDescent="0.3">
      <c r="K55744" t="s">
        <v>284404</v>
      </c>
      <c r="L55744" t="s">
        <v>284405</v>
      </c>
      <c r="M55744" t="s">
        <v>52</v>
      </c>
      <c r="O55744" t="s">
        <v>41</v>
      </c>
      <c r="P55744">
        <v>20000</v>
      </c>
      <c r="Q55744" t="s">
        <v>284406</v>
      </c>
      <c r="R55744" t="s">
        <v>284407</v>
      </c>
      <c r="S55744" t="s">
        <v>284408</v>
      </c>
      <c r="T55744" t="s">
        <v>284409</v>
      </c>
      <c r="U55744" t="s">
        <v>34</v>
      </c>
      <c r="V55744" t="s">
        <v>46</v>
      </c>
      <c r="W55744" t="s">
        <v>260</v>
      </c>
      <c r="X55744" t="s">
        <v>402</v>
      </c>
      <c r="Y55744" t="s">
        <v>402</v>
      </c>
      <c r="Z55744" s="1">
        <v>40544</v>
      </c>
    </row>
    <row r="55745" spans="11:26" x14ac:dyDescent="0.3">
      <c r="K55745" t="s">
        <v>284410</v>
      </c>
      <c r="L55745" t="s">
        <v>284411</v>
      </c>
      <c r="M55745" t="s">
        <v>28</v>
      </c>
      <c r="N55745" t="s">
        <v>40</v>
      </c>
      <c r="O55745" t="s">
        <v>34200</v>
      </c>
      <c r="P55745">
        <v>6700000</v>
      </c>
      <c r="Q55745" t="s">
        <v>284412</v>
      </c>
      <c r="R55745" t="s">
        <v>284413</v>
      </c>
      <c r="S55745" t="s">
        <v>284414</v>
      </c>
      <c r="T55745" t="s">
        <v>43857</v>
      </c>
      <c r="U55745" t="s">
        <v>34</v>
      </c>
      <c r="V55745" t="s">
        <v>86</v>
      </c>
      <c r="X55745" t="s">
        <v>87</v>
      </c>
      <c r="Y55745" t="s">
        <v>87</v>
      </c>
      <c r="Z55745" s="1">
        <v>40552</v>
      </c>
    </row>
    <row r="55746" spans="11:26" x14ac:dyDescent="0.3">
      <c r="K55746" t="s">
        <v>284415</v>
      </c>
      <c r="L55746" t="s">
        <v>284416</v>
      </c>
      <c r="M55746" t="s">
        <v>256</v>
      </c>
      <c r="O55746" s="1">
        <v>39972</v>
      </c>
      <c r="P55746">
        <v>300000</v>
      </c>
      <c r="Q55746" t="s">
        <v>284417</v>
      </c>
      <c r="R55746" t="s">
        <v>284418</v>
      </c>
      <c r="S55746" t="s">
        <v>284419</v>
      </c>
      <c r="T55746" t="s">
        <v>284420</v>
      </c>
      <c r="U55746" t="s">
        <v>34</v>
      </c>
      <c r="V55746" t="s">
        <v>46</v>
      </c>
      <c r="W55746" t="s">
        <v>106</v>
      </c>
      <c r="X55746" t="s">
        <v>107</v>
      </c>
      <c r="Y55746" t="s">
        <v>116</v>
      </c>
      <c r="Z55746" s="1">
        <v>41642</v>
      </c>
    </row>
    <row r="55747" spans="11:26" x14ac:dyDescent="0.3">
      <c r="K55747" t="s">
        <v>284421</v>
      </c>
      <c r="L55747" t="s">
        <v>284422</v>
      </c>
      <c r="M55747" t="s">
        <v>749</v>
      </c>
      <c r="O55747" s="1">
        <v>40975</v>
      </c>
      <c r="Q55747" t="s">
        <v>284423</v>
      </c>
      <c r="R55747" t="s">
        <v>284424</v>
      </c>
      <c r="S55747" t="s">
        <v>284425</v>
      </c>
      <c r="T55747" t="s">
        <v>5171</v>
      </c>
      <c r="U55747" t="s">
        <v>34</v>
      </c>
      <c r="V55747" t="s">
        <v>1922</v>
      </c>
      <c r="W55747">
        <v>25</v>
      </c>
      <c r="X55747" t="s">
        <v>2708</v>
      </c>
      <c r="Y55747" t="s">
        <v>2709</v>
      </c>
      <c r="Z55747" s="1">
        <v>37622</v>
      </c>
    </row>
    <row r="55748" spans="11:26" x14ac:dyDescent="0.3">
      <c r="K55748" t="s">
        <v>284426</v>
      </c>
      <c r="L55748" t="s">
        <v>284427</v>
      </c>
      <c r="M55748" t="s">
        <v>52</v>
      </c>
      <c r="O55748" s="1">
        <v>41276</v>
      </c>
      <c r="P55748">
        <v>500000</v>
      </c>
      <c r="Q55748" t="s">
        <v>284428</v>
      </c>
      <c r="R55748" t="s">
        <v>284429</v>
      </c>
      <c r="S55748" t="s">
        <v>284430</v>
      </c>
      <c r="T55748" t="s">
        <v>284431</v>
      </c>
      <c r="U55748" t="s">
        <v>34</v>
      </c>
      <c r="V55748" t="s">
        <v>1922</v>
      </c>
      <c r="W55748">
        <v>24</v>
      </c>
      <c r="X55748" t="s">
        <v>2708</v>
      </c>
      <c r="Y55748" t="s">
        <v>18141</v>
      </c>
      <c r="Z55748" s="1">
        <v>40544</v>
      </c>
    </row>
    <row r="55749" spans="11:26" x14ac:dyDescent="0.3">
      <c r="K55749" t="s">
        <v>284432</v>
      </c>
      <c r="L55749" t="s">
        <v>284433</v>
      </c>
      <c r="M55749" t="s">
        <v>52</v>
      </c>
      <c r="O55749" s="1">
        <v>40550</v>
      </c>
      <c r="P55749">
        <v>12309</v>
      </c>
      <c r="Q55749" t="s">
        <v>284434</v>
      </c>
      <c r="R55749" t="s">
        <v>284435</v>
      </c>
      <c r="S55749" t="s">
        <v>284436</v>
      </c>
      <c r="T55749" t="s">
        <v>6409</v>
      </c>
      <c r="U55749" t="s">
        <v>34</v>
      </c>
      <c r="V55749" t="s">
        <v>6696</v>
      </c>
      <c r="W55749">
        <v>3</v>
      </c>
      <c r="X55749" t="s">
        <v>4123</v>
      </c>
      <c r="Y55749" t="s">
        <v>6697</v>
      </c>
    </row>
    <row r="55750" spans="11:26" x14ac:dyDescent="0.3">
      <c r="K55750" t="s">
        <v>284432</v>
      </c>
      <c r="L55750" t="s">
        <v>284437</v>
      </c>
      <c r="M55750" t="s">
        <v>52</v>
      </c>
      <c r="O55750" t="s">
        <v>43198</v>
      </c>
      <c r="P55750">
        <v>12289</v>
      </c>
      <c r="Q55750" t="s">
        <v>284438</v>
      </c>
      <c r="R55750" t="s">
        <v>284439</v>
      </c>
      <c r="S55750" t="s">
        <v>284440</v>
      </c>
      <c r="T55750" t="s">
        <v>284441</v>
      </c>
      <c r="U55750" t="s">
        <v>34</v>
      </c>
      <c r="V55750" t="s">
        <v>46</v>
      </c>
      <c r="W55750" t="s">
        <v>167</v>
      </c>
      <c r="X55750" t="s">
        <v>168</v>
      </c>
      <c r="Y55750" t="s">
        <v>169</v>
      </c>
      <c r="Z55750" s="1">
        <v>41640</v>
      </c>
    </row>
    <row r="55751" spans="11:26" x14ac:dyDescent="0.3">
      <c r="K55751" t="s">
        <v>284432</v>
      </c>
      <c r="L55751" t="s">
        <v>284442</v>
      </c>
      <c r="M55751" t="s">
        <v>749</v>
      </c>
      <c r="O55751" s="1">
        <v>42042</v>
      </c>
      <c r="P55751">
        <v>402731</v>
      </c>
      <c r="Q55751" t="s">
        <v>284443</v>
      </c>
      <c r="R55751" t="s">
        <v>284444</v>
      </c>
      <c r="S55751" t="s">
        <v>284445</v>
      </c>
      <c r="T55751" t="s">
        <v>5804</v>
      </c>
      <c r="U55751" t="s">
        <v>34</v>
      </c>
      <c r="V55751" t="s">
        <v>368</v>
      </c>
      <c r="W55751">
        <v>2</v>
      </c>
      <c r="X55751" t="s">
        <v>369</v>
      </c>
      <c r="Y55751" t="s">
        <v>369</v>
      </c>
      <c r="Z55751" s="1">
        <v>40909</v>
      </c>
    </row>
    <row r="55752" spans="11:26" x14ac:dyDescent="0.3">
      <c r="K55752" t="s">
        <v>284446</v>
      </c>
      <c r="L55752" t="s">
        <v>284447</v>
      </c>
      <c r="M55752" t="s">
        <v>190</v>
      </c>
      <c r="O55752" t="s">
        <v>249</v>
      </c>
      <c r="Q55752" t="s">
        <v>284448</v>
      </c>
      <c r="R55752" t="s">
        <v>284449</v>
      </c>
      <c r="S55752" t="s">
        <v>284450</v>
      </c>
      <c r="T55752" t="s">
        <v>284451</v>
      </c>
      <c r="U55752" t="s">
        <v>34</v>
      </c>
      <c r="V55752" t="s">
        <v>46</v>
      </c>
      <c r="W55752" t="s">
        <v>106</v>
      </c>
      <c r="X55752" t="s">
        <v>107</v>
      </c>
      <c r="Y55752" t="s">
        <v>116</v>
      </c>
      <c r="Z55752" s="1">
        <v>40546</v>
      </c>
    </row>
    <row r="55753" spans="11:26" x14ac:dyDescent="0.3">
      <c r="K55753" t="s">
        <v>284452</v>
      </c>
      <c r="L55753" t="s">
        <v>284453</v>
      </c>
      <c r="M55753" t="s">
        <v>256</v>
      </c>
      <c r="O55753" t="s">
        <v>13491</v>
      </c>
      <c r="P55753">
        <v>1162300</v>
      </c>
      <c r="Q55753" t="s">
        <v>284454</v>
      </c>
      <c r="R55753" t="s">
        <v>284455</v>
      </c>
      <c r="S55753" t="s">
        <v>284456</v>
      </c>
      <c r="T55753" t="s">
        <v>74</v>
      </c>
      <c r="U55753" t="s">
        <v>34</v>
      </c>
      <c r="V55753" t="s">
        <v>206</v>
      </c>
      <c r="W55753" t="s">
        <v>2537</v>
      </c>
      <c r="X55753" t="s">
        <v>208</v>
      </c>
      <c r="Y55753" t="s">
        <v>42108</v>
      </c>
      <c r="Z55753" s="1">
        <v>41275</v>
      </c>
    </row>
    <row r="55754" spans="11:26" x14ac:dyDescent="0.3">
      <c r="K55754" t="s">
        <v>284452</v>
      </c>
      <c r="L55754" t="s">
        <v>284457</v>
      </c>
      <c r="M55754" t="s">
        <v>256</v>
      </c>
      <c r="O55754" t="s">
        <v>9169</v>
      </c>
      <c r="P55754">
        <v>250000</v>
      </c>
      <c r="Q55754" t="s">
        <v>284458</v>
      </c>
      <c r="R55754" t="s">
        <v>284459</v>
      </c>
      <c r="S55754" t="s">
        <v>284460</v>
      </c>
      <c r="T55754" t="s">
        <v>1294</v>
      </c>
      <c r="U55754" t="s">
        <v>34</v>
      </c>
      <c r="V55754" t="s">
        <v>96</v>
      </c>
      <c r="W55754" t="s">
        <v>97</v>
      </c>
      <c r="X55754" t="s">
        <v>10936</v>
      </c>
      <c r="Y55754" t="s">
        <v>10936</v>
      </c>
    </row>
    <row r="55755" spans="11:26" x14ac:dyDescent="0.3">
      <c r="K55755" t="s">
        <v>284461</v>
      </c>
      <c r="L55755" t="s">
        <v>284462</v>
      </c>
      <c r="M55755" t="s">
        <v>52</v>
      </c>
      <c r="O55755" t="s">
        <v>1663</v>
      </c>
      <c r="Q55755" t="s">
        <v>284463</v>
      </c>
      <c r="R55755" t="s">
        <v>284464</v>
      </c>
      <c r="S55755" t="s">
        <v>284465</v>
      </c>
      <c r="T55755" t="s">
        <v>284466</v>
      </c>
      <c r="U55755" t="s">
        <v>34</v>
      </c>
      <c r="V55755" t="s">
        <v>46</v>
      </c>
      <c r="W55755" t="s">
        <v>158</v>
      </c>
      <c r="X55755" t="s">
        <v>159</v>
      </c>
      <c r="Y55755" t="s">
        <v>7340</v>
      </c>
    </row>
    <row r="55756" spans="11:26" x14ac:dyDescent="0.3">
      <c r="K55756" t="s">
        <v>284467</v>
      </c>
      <c r="L55756" t="s">
        <v>284468</v>
      </c>
      <c r="M55756" t="s">
        <v>28</v>
      </c>
      <c r="O55756" t="s">
        <v>6651</v>
      </c>
      <c r="P55756">
        <v>1500000</v>
      </c>
      <c r="Q55756" t="s">
        <v>284469</v>
      </c>
      <c r="R55756" t="s">
        <v>284470</v>
      </c>
      <c r="S55756" t="s">
        <v>284471</v>
      </c>
      <c r="U55756" t="s">
        <v>34</v>
      </c>
      <c r="Z55756" s="1">
        <v>40544</v>
      </c>
    </row>
    <row r="55757" spans="11:26" x14ac:dyDescent="0.3">
      <c r="K55757" t="s">
        <v>284467</v>
      </c>
      <c r="L55757" t="s">
        <v>284472</v>
      </c>
      <c r="M55757" t="s">
        <v>256</v>
      </c>
      <c r="O55757" s="1">
        <v>40453</v>
      </c>
      <c r="P55757">
        <v>2634143</v>
      </c>
      <c r="Q55757" t="s">
        <v>284473</v>
      </c>
      <c r="R55757" t="s">
        <v>284474</v>
      </c>
      <c r="S55757" t="s">
        <v>284475</v>
      </c>
      <c r="T55757" t="s">
        <v>284476</v>
      </c>
      <c r="U55757" t="s">
        <v>34</v>
      </c>
      <c r="V55757" t="s">
        <v>46</v>
      </c>
      <c r="W55757" t="s">
        <v>217</v>
      </c>
      <c r="X55757" t="s">
        <v>218</v>
      </c>
      <c r="Y55757" t="s">
        <v>1901</v>
      </c>
      <c r="Z55757" s="1">
        <v>40909</v>
      </c>
    </row>
    <row r="55758" spans="11:26" x14ac:dyDescent="0.3">
      <c r="K55758" t="s">
        <v>284467</v>
      </c>
      <c r="L55758" t="s">
        <v>284477</v>
      </c>
      <c r="M55758" t="s">
        <v>28</v>
      </c>
      <c r="O55758" t="s">
        <v>8809</v>
      </c>
      <c r="P55758">
        <v>3500000</v>
      </c>
      <c r="Q55758" t="s">
        <v>284478</v>
      </c>
      <c r="R55758" t="s">
        <v>284479</v>
      </c>
      <c r="T55758" t="s">
        <v>284480</v>
      </c>
      <c r="U55758" t="s">
        <v>34</v>
      </c>
      <c r="Z55758" t="s">
        <v>1564</v>
      </c>
    </row>
    <row r="55759" spans="11:26" x14ac:dyDescent="0.3">
      <c r="K55759" t="s">
        <v>284481</v>
      </c>
      <c r="L55759" t="s">
        <v>284482</v>
      </c>
      <c r="M55759" t="s">
        <v>52</v>
      </c>
      <c r="O55759" s="1">
        <v>42313</v>
      </c>
      <c r="P55759">
        <v>200000</v>
      </c>
      <c r="Q55759" t="s">
        <v>284483</v>
      </c>
      <c r="R55759" t="s">
        <v>284484</v>
      </c>
      <c r="S55759" t="s">
        <v>284485</v>
      </c>
      <c r="T55759" t="s">
        <v>284486</v>
      </c>
      <c r="U55759" t="s">
        <v>345</v>
      </c>
      <c r="V55759" t="s">
        <v>46</v>
      </c>
      <c r="W55759" t="s">
        <v>106</v>
      </c>
      <c r="X55759" t="s">
        <v>107</v>
      </c>
      <c r="Y55759" t="s">
        <v>116</v>
      </c>
      <c r="Z55759" s="1">
        <v>40546</v>
      </c>
    </row>
    <row r="55760" spans="11:26" x14ac:dyDescent="0.3">
      <c r="K55760" t="s">
        <v>284487</v>
      </c>
      <c r="L55760" t="s">
        <v>284488</v>
      </c>
      <c r="M55760" t="s">
        <v>28</v>
      </c>
      <c r="O55760" t="s">
        <v>3024</v>
      </c>
      <c r="P55760">
        <v>618178</v>
      </c>
      <c r="Q55760" t="s">
        <v>284489</v>
      </c>
      <c r="R55760" t="s">
        <v>284490</v>
      </c>
      <c r="S55760" t="s">
        <v>284491</v>
      </c>
      <c r="T55760" t="s">
        <v>284492</v>
      </c>
      <c r="U55760" t="s">
        <v>34</v>
      </c>
      <c r="Z55760" t="s">
        <v>44927</v>
      </c>
    </row>
    <row r="55761" spans="11:26" x14ac:dyDescent="0.3">
      <c r="K55761" t="s">
        <v>284493</v>
      </c>
      <c r="L55761" t="s">
        <v>284494</v>
      </c>
      <c r="M55761" t="s">
        <v>28</v>
      </c>
      <c r="O55761" s="1">
        <v>38417</v>
      </c>
      <c r="Q55761" t="s">
        <v>284495</v>
      </c>
      <c r="R55761" t="s">
        <v>284496</v>
      </c>
      <c r="S55761" t="s">
        <v>284497</v>
      </c>
      <c r="T55761" t="s">
        <v>284498</v>
      </c>
      <c r="U55761" t="s">
        <v>34</v>
      </c>
      <c r="V55761" t="s">
        <v>46</v>
      </c>
      <c r="W55761" t="s">
        <v>106</v>
      </c>
      <c r="X55761" t="s">
        <v>107</v>
      </c>
      <c r="Y55761" t="s">
        <v>116</v>
      </c>
      <c r="Z55761" s="1">
        <v>37622</v>
      </c>
    </row>
    <row r="55762" spans="11:26" x14ac:dyDescent="0.3">
      <c r="K55762" t="s">
        <v>284499</v>
      </c>
      <c r="L55762" t="s">
        <v>284500</v>
      </c>
      <c r="M55762" t="s">
        <v>190</v>
      </c>
      <c r="O55762" s="1">
        <v>40858</v>
      </c>
      <c r="Q55762" t="s">
        <v>284501</v>
      </c>
      <c r="R55762" t="s">
        <v>284502</v>
      </c>
      <c r="S55762" t="s">
        <v>284503</v>
      </c>
      <c r="T55762" t="s">
        <v>74</v>
      </c>
      <c r="U55762" t="s">
        <v>34</v>
      </c>
      <c r="V55762" t="s">
        <v>46</v>
      </c>
      <c r="W55762" t="s">
        <v>167</v>
      </c>
      <c r="X55762" t="s">
        <v>168</v>
      </c>
      <c r="Y55762" t="s">
        <v>169</v>
      </c>
      <c r="Z55762" t="s">
        <v>58132</v>
      </c>
    </row>
    <row r="55763" spans="11:26" x14ac:dyDescent="0.3">
      <c r="K55763" t="s">
        <v>284504</v>
      </c>
      <c r="L55763" t="s">
        <v>284505</v>
      </c>
      <c r="M55763" t="s">
        <v>52</v>
      </c>
      <c r="O55763" t="s">
        <v>7083</v>
      </c>
      <c r="P55763">
        <v>1000000</v>
      </c>
      <c r="Q55763" t="s">
        <v>284506</v>
      </c>
      <c r="R55763" t="s">
        <v>284507</v>
      </c>
      <c r="S55763" t="s">
        <v>284508</v>
      </c>
      <c r="T55763" t="s">
        <v>284509</v>
      </c>
      <c r="U55763" t="s">
        <v>34</v>
      </c>
      <c r="V55763" t="s">
        <v>46</v>
      </c>
      <c r="W55763" t="s">
        <v>106</v>
      </c>
      <c r="X55763" t="s">
        <v>107</v>
      </c>
      <c r="Y55763" t="s">
        <v>446</v>
      </c>
      <c r="Z55763" s="1">
        <v>41640</v>
      </c>
    </row>
    <row r="55764" spans="11:26" x14ac:dyDescent="0.3">
      <c r="K55764" t="s">
        <v>284510</v>
      </c>
      <c r="L55764" t="s">
        <v>284511</v>
      </c>
      <c r="M55764" t="s">
        <v>28</v>
      </c>
      <c r="N55764" t="s">
        <v>40</v>
      </c>
      <c r="O55764" t="s">
        <v>35786</v>
      </c>
      <c r="P55764">
        <v>2500000</v>
      </c>
      <c r="Q55764" t="s">
        <v>284512</v>
      </c>
      <c r="R55764" t="s">
        <v>284513</v>
      </c>
      <c r="S55764" t="s">
        <v>284514</v>
      </c>
      <c r="T55764" t="s">
        <v>284515</v>
      </c>
      <c r="U55764" t="s">
        <v>34</v>
      </c>
      <c r="V55764" t="s">
        <v>46</v>
      </c>
      <c r="W55764" t="s">
        <v>195</v>
      </c>
      <c r="X55764" t="s">
        <v>196</v>
      </c>
      <c r="Y55764" t="s">
        <v>196</v>
      </c>
      <c r="Z55764" s="1">
        <v>41285</v>
      </c>
    </row>
    <row r="55765" spans="11:26" x14ac:dyDescent="0.3">
      <c r="K55765" t="s">
        <v>284516</v>
      </c>
      <c r="L55765" t="s">
        <v>284517</v>
      </c>
      <c r="M55765" t="s">
        <v>28</v>
      </c>
      <c r="N55765" t="s">
        <v>40</v>
      </c>
      <c r="O55765" t="s">
        <v>14522</v>
      </c>
      <c r="P55765">
        <v>1100000</v>
      </c>
      <c r="Q55765" t="s">
        <v>284518</v>
      </c>
      <c r="R55765" t="s">
        <v>284519</v>
      </c>
      <c r="S55765" t="s">
        <v>284520</v>
      </c>
      <c r="T55765" t="s">
        <v>284521</v>
      </c>
      <c r="U55765" t="s">
        <v>34</v>
      </c>
      <c r="V55765" t="s">
        <v>1090</v>
      </c>
      <c r="W55765">
        <v>16</v>
      </c>
      <c r="X55765" t="s">
        <v>32676</v>
      </c>
      <c r="Y55765" t="s">
        <v>32676</v>
      </c>
      <c r="Z55765" s="1">
        <v>41285</v>
      </c>
    </row>
    <row r="55766" spans="11:26" x14ac:dyDescent="0.3">
      <c r="K55766" t="s">
        <v>284516</v>
      </c>
      <c r="L55766" t="s">
        <v>284522</v>
      </c>
      <c r="M55766" t="s">
        <v>52</v>
      </c>
      <c r="O55766" t="s">
        <v>5681</v>
      </c>
      <c r="Q55766" t="s">
        <v>284523</v>
      </c>
      <c r="R55766" t="s">
        <v>284524</v>
      </c>
      <c r="S55766" t="s">
        <v>284525</v>
      </c>
      <c r="T55766" t="s">
        <v>216</v>
      </c>
      <c r="U55766" t="s">
        <v>345</v>
      </c>
      <c r="V55766" t="s">
        <v>46</v>
      </c>
      <c r="W55766" t="s">
        <v>106</v>
      </c>
      <c r="X55766" t="s">
        <v>107</v>
      </c>
      <c r="Y55766" t="s">
        <v>116</v>
      </c>
      <c r="Z55766" s="1">
        <v>38364</v>
      </c>
    </row>
    <row r="55767" spans="11:26" x14ac:dyDescent="0.3">
      <c r="K55767" t="s">
        <v>284516</v>
      </c>
      <c r="L55767" t="s">
        <v>284526</v>
      </c>
      <c r="M55767" t="s">
        <v>28</v>
      </c>
      <c r="N55767" t="s">
        <v>40</v>
      </c>
      <c r="O55767" t="s">
        <v>20724</v>
      </c>
      <c r="P55767">
        <v>2500000</v>
      </c>
      <c r="Q55767" t="s">
        <v>284527</v>
      </c>
      <c r="R55767" t="s">
        <v>284528</v>
      </c>
      <c r="S55767" t="s">
        <v>284529</v>
      </c>
      <c r="T55767" t="s">
        <v>284530</v>
      </c>
      <c r="U55767" t="s">
        <v>34</v>
      </c>
      <c r="V55767" t="s">
        <v>46</v>
      </c>
      <c r="W55767" t="s">
        <v>106</v>
      </c>
      <c r="X55767" t="s">
        <v>107</v>
      </c>
      <c r="Y55767" t="s">
        <v>6721</v>
      </c>
      <c r="Z55767" s="1">
        <v>40213</v>
      </c>
    </row>
    <row r="55768" spans="11:26" x14ac:dyDescent="0.3">
      <c r="K55768" t="s">
        <v>284531</v>
      </c>
      <c r="L55768" t="s">
        <v>284532</v>
      </c>
      <c r="M55768" t="s">
        <v>52</v>
      </c>
      <c r="O55768" s="1">
        <v>41283</v>
      </c>
      <c r="P55768">
        <v>560000</v>
      </c>
      <c r="Q55768" t="s">
        <v>284533</v>
      </c>
      <c r="R55768" t="s">
        <v>284534</v>
      </c>
      <c r="S55768" t="s">
        <v>284535</v>
      </c>
      <c r="T55768" t="s">
        <v>5171</v>
      </c>
      <c r="U55768" t="s">
        <v>34</v>
      </c>
      <c r="V55768" t="s">
        <v>35</v>
      </c>
      <c r="W55768">
        <v>19</v>
      </c>
      <c r="X55768" t="s">
        <v>792</v>
      </c>
      <c r="Y55768" t="s">
        <v>792</v>
      </c>
      <c r="Z55768" t="s">
        <v>1564</v>
      </c>
    </row>
    <row r="55769" spans="11:26" x14ac:dyDescent="0.3">
      <c r="K55769" t="s">
        <v>284536</v>
      </c>
      <c r="L55769" t="s">
        <v>284537</v>
      </c>
      <c r="M55769" t="s">
        <v>324</v>
      </c>
      <c r="O55769" s="1">
        <v>41640</v>
      </c>
      <c r="P55769">
        <v>1250000</v>
      </c>
      <c r="Q55769" t="s">
        <v>284538</v>
      </c>
      <c r="R55769" t="s">
        <v>284539</v>
      </c>
      <c r="S55769" t="s">
        <v>284540</v>
      </c>
      <c r="T55769" t="s">
        <v>4038</v>
      </c>
      <c r="U55769" t="s">
        <v>178</v>
      </c>
      <c r="V55769" t="s">
        <v>46</v>
      </c>
      <c r="W55769" t="s">
        <v>158</v>
      </c>
      <c r="X55769" t="s">
        <v>159</v>
      </c>
      <c r="Y55769" t="s">
        <v>68014</v>
      </c>
      <c r="Z55769" s="1">
        <v>32509</v>
      </c>
    </row>
    <row r="55770" spans="11:26" x14ac:dyDescent="0.3">
      <c r="K55770" t="s">
        <v>284536</v>
      </c>
      <c r="L55770" t="s">
        <v>284541</v>
      </c>
      <c r="M55770" t="s">
        <v>324</v>
      </c>
      <c r="O55770" t="s">
        <v>12721</v>
      </c>
      <c r="P55770">
        <v>750000</v>
      </c>
      <c r="Q55770" t="s">
        <v>284542</v>
      </c>
      <c r="R55770" t="s">
        <v>284543</v>
      </c>
      <c r="S55770" t="s">
        <v>284544</v>
      </c>
      <c r="T55770" t="s">
        <v>124</v>
      </c>
      <c r="U55770" t="s">
        <v>34</v>
      </c>
      <c r="V55770" t="s">
        <v>206</v>
      </c>
      <c r="W55770" t="s">
        <v>207</v>
      </c>
      <c r="X55770" t="s">
        <v>208</v>
      </c>
      <c r="Y55770" t="s">
        <v>208</v>
      </c>
      <c r="Z55770" t="s">
        <v>19547</v>
      </c>
    </row>
    <row r="55771" spans="11:26" x14ac:dyDescent="0.3">
      <c r="K55771" t="s">
        <v>284536</v>
      </c>
      <c r="L55771" t="s">
        <v>284545</v>
      </c>
      <c r="M55771" t="s">
        <v>52</v>
      </c>
      <c r="O55771" s="1">
        <v>40909</v>
      </c>
      <c r="P55771">
        <v>750000</v>
      </c>
      <c r="Q55771" t="s">
        <v>284546</v>
      </c>
      <c r="R55771" t="s">
        <v>284547</v>
      </c>
      <c r="S55771" t="s">
        <v>284548</v>
      </c>
      <c r="T55771" t="s">
        <v>453</v>
      </c>
      <c r="U55771" t="s">
        <v>34</v>
      </c>
      <c r="V55771" t="s">
        <v>46</v>
      </c>
      <c r="W55771" t="s">
        <v>142</v>
      </c>
      <c r="X55771" t="s">
        <v>985</v>
      </c>
      <c r="Y55771" t="s">
        <v>985</v>
      </c>
      <c r="Z55771" s="1">
        <v>40909</v>
      </c>
    </row>
    <row r="55772" spans="11:26" x14ac:dyDescent="0.3">
      <c r="K55772" t="s">
        <v>284549</v>
      </c>
      <c r="L55772" t="s">
        <v>284550</v>
      </c>
      <c r="M55772" t="s">
        <v>256</v>
      </c>
      <c r="O55772" s="1">
        <v>40849</v>
      </c>
      <c r="P55772">
        <v>400000</v>
      </c>
      <c r="Q55772" t="s">
        <v>284551</v>
      </c>
      <c r="R55772" t="s">
        <v>284552</v>
      </c>
      <c r="S55772" t="s">
        <v>284553</v>
      </c>
      <c r="T55772" t="s">
        <v>284554</v>
      </c>
      <c r="U55772" t="s">
        <v>178</v>
      </c>
      <c r="V55772" t="s">
        <v>1816</v>
      </c>
      <c r="W55772">
        <v>2</v>
      </c>
      <c r="X55772" t="s">
        <v>2981</v>
      </c>
      <c r="Y55772" t="s">
        <v>2981</v>
      </c>
    </row>
    <row r="55773" spans="11:26" x14ac:dyDescent="0.3">
      <c r="K55773" t="s">
        <v>284549</v>
      </c>
      <c r="L55773" t="s">
        <v>284555</v>
      </c>
      <c r="M55773" t="s">
        <v>324</v>
      </c>
      <c r="O55773" s="1">
        <v>40545</v>
      </c>
      <c r="P55773">
        <v>600000</v>
      </c>
      <c r="Q55773" t="s">
        <v>284556</v>
      </c>
      <c r="R55773" t="s">
        <v>284557</v>
      </c>
      <c r="S55773" t="s">
        <v>284558</v>
      </c>
      <c r="T55773" t="s">
        <v>26810</v>
      </c>
      <c r="U55773" t="s">
        <v>34</v>
      </c>
      <c r="V55773" t="s">
        <v>206</v>
      </c>
      <c r="W55773" t="s">
        <v>207</v>
      </c>
      <c r="X55773" t="s">
        <v>208</v>
      </c>
      <c r="Y55773" t="s">
        <v>208</v>
      </c>
      <c r="Z55773" t="s">
        <v>69338</v>
      </c>
    </row>
    <row r="55774" spans="11:26" x14ac:dyDescent="0.3">
      <c r="K55774" t="s">
        <v>284559</v>
      </c>
      <c r="L55774" t="s">
        <v>284560</v>
      </c>
      <c r="M55774" t="s">
        <v>28</v>
      </c>
      <c r="N55774" t="s">
        <v>40</v>
      </c>
      <c r="O55774" s="1">
        <v>41951</v>
      </c>
      <c r="P55774">
        <v>2300000</v>
      </c>
      <c r="Q55774" t="s">
        <v>284561</v>
      </c>
      <c r="R55774" t="s">
        <v>284562</v>
      </c>
      <c r="S55774" t="s">
        <v>284563</v>
      </c>
      <c r="T55774" t="s">
        <v>4324</v>
      </c>
      <c r="U55774" t="s">
        <v>34</v>
      </c>
      <c r="V55774" t="s">
        <v>46</v>
      </c>
      <c r="W55774" t="s">
        <v>260</v>
      </c>
      <c r="X55774" t="s">
        <v>402</v>
      </c>
      <c r="Y55774" t="s">
        <v>536</v>
      </c>
      <c r="Z55774" s="1">
        <v>40544</v>
      </c>
    </row>
    <row r="55775" spans="11:26" x14ac:dyDescent="0.3">
      <c r="K55775" t="s">
        <v>284559</v>
      </c>
      <c r="L55775" t="s">
        <v>284564</v>
      </c>
      <c r="M55775" t="s">
        <v>256</v>
      </c>
      <c r="O55775" t="s">
        <v>2092</v>
      </c>
      <c r="P55775">
        <v>250000000</v>
      </c>
      <c r="Q55775" t="s">
        <v>284565</v>
      </c>
      <c r="R55775" t="s">
        <v>284566</v>
      </c>
      <c r="S55775" t="s">
        <v>284567</v>
      </c>
      <c r="T55775" t="s">
        <v>284568</v>
      </c>
      <c r="U55775" t="s">
        <v>345</v>
      </c>
      <c r="V55775" t="s">
        <v>46</v>
      </c>
      <c r="W55775" t="s">
        <v>106</v>
      </c>
      <c r="X55775" t="s">
        <v>107</v>
      </c>
      <c r="Y55775" t="s">
        <v>108</v>
      </c>
    </row>
    <row r="55776" spans="11:26" x14ac:dyDescent="0.3">
      <c r="K55776" t="s">
        <v>284559</v>
      </c>
      <c r="L55776" t="s">
        <v>284569</v>
      </c>
      <c r="M55776" t="s">
        <v>256</v>
      </c>
      <c r="O55776" s="1">
        <v>42066</v>
      </c>
      <c r="P55776">
        <v>7000000</v>
      </c>
      <c r="Q55776" t="s">
        <v>284570</v>
      </c>
      <c r="R55776" t="s">
        <v>284571</v>
      </c>
      <c r="S55776" t="s">
        <v>284572</v>
      </c>
      <c r="T55776" t="s">
        <v>33321</v>
      </c>
      <c r="U55776" t="s">
        <v>34</v>
      </c>
      <c r="V55776" t="s">
        <v>46</v>
      </c>
      <c r="W55776" t="s">
        <v>228</v>
      </c>
      <c r="X55776" t="s">
        <v>229</v>
      </c>
      <c r="Y55776" t="s">
        <v>229</v>
      </c>
      <c r="Z55776" s="1">
        <v>41275</v>
      </c>
    </row>
    <row r="55777" spans="11:26" x14ac:dyDescent="0.3">
      <c r="K55777" t="s">
        <v>284559</v>
      </c>
      <c r="L55777" t="s">
        <v>284573</v>
      </c>
      <c r="M55777" t="s">
        <v>256</v>
      </c>
      <c r="O55777" s="1">
        <v>41951</v>
      </c>
      <c r="P55777">
        <v>2000000</v>
      </c>
      <c r="Q55777" t="s">
        <v>284574</v>
      </c>
      <c r="R55777" t="s">
        <v>284575</v>
      </c>
      <c r="S55777" t="s">
        <v>284576</v>
      </c>
      <c r="T55777" t="s">
        <v>64</v>
      </c>
      <c r="U55777" t="s">
        <v>34</v>
      </c>
      <c r="V55777" t="s">
        <v>46</v>
      </c>
      <c r="W55777" t="s">
        <v>167</v>
      </c>
      <c r="X55777" t="s">
        <v>168</v>
      </c>
      <c r="Y55777" t="s">
        <v>169</v>
      </c>
      <c r="Z55777" s="1">
        <v>40188</v>
      </c>
    </row>
    <row r="55778" spans="11:26" x14ac:dyDescent="0.3">
      <c r="K55778" t="s">
        <v>284577</v>
      </c>
      <c r="L55778" t="s">
        <v>284578</v>
      </c>
      <c r="M55778" t="s">
        <v>52</v>
      </c>
      <c r="O55778" t="s">
        <v>1407</v>
      </c>
      <c r="P55778">
        <v>750000</v>
      </c>
      <c r="Q55778" t="s">
        <v>284579</v>
      </c>
      <c r="R55778" t="s">
        <v>284580</v>
      </c>
      <c r="S55778" t="s">
        <v>284581</v>
      </c>
      <c r="T55778" t="s">
        <v>74</v>
      </c>
      <c r="U55778" t="s">
        <v>178</v>
      </c>
      <c r="V55778" t="s">
        <v>46</v>
      </c>
      <c r="W55778" t="s">
        <v>106</v>
      </c>
      <c r="X55778" t="s">
        <v>107</v>
      </c>
      <c r="Y55778" t="s">
        <v>116</v>
      </c>
      <c r="Z55778" s="1">
        <v>39814</v>
      </c>
    </row>
    <row r="55779" spans="11:26" x14ac:dyDescent="0.3">
      <c r="K55779" t="s">
        <v>284582</v>
      </c>
      <c r="L55779" t="s">
        <v>284583</v>
      </c>
      <c r="M55779" t="s">
        <v>28</v>
      </c>
      <c r="N55779" t="s">
        <v>40</v>
      </c>
      <c r="O55779" s="1">
        <v>42065</v>
      </c>
      <c r="P55779">
        <v>5000000</v>
      </c>
      <c r="Q55779" t="s">
        <v>284584</v>
      </c>
      <c r="R55779" t="s">
        <v>284585</v>
      </c>
      <c r="S55779" t="s">
        <v>284586</v>
      </c>
      <c r="T55779" t="s">
        <v>1063</v>
      </c>
      <c r="U55779" t="s">
        <v>34</v>
      </c>
      <c r="V55779" t="s">
        <v>46</v>
      </c>
      <c r="W55779" t="s">
        <v>1337</v>
      </c>
      <c r="X55779" t="s">
        <v>1338</v>
      </c>
      <c r="Y55779" t="s">
        <v>9615</v>
      </c>
    </row>
    <row r="55780" spans="11:26" x14ac:dyDescent="0.3">
      <c r="K55780" t="s">
        <v>284587</v>
      </c>
      <c r="L55780" t="s">
        <v>284588</v>
      </c>
      <c r="M55780" t="s">
        <v>28</v>
      </c>
      <c r="O55780" t="s">
        <v>19304</v>
      </c>
      <c r="P55780">
        <v>5000000</v>
      </c>
      <c r="Q55780" t="s">
        <v>284589</v>
      </c>
      <c r="R55780" t="s">
        <v>284590</v>
      </c>
      <c r="S55780" t="s">
        <v>284591</v>
      </c>
      <c r="T55780" t="s">
        <v>2126</v>
      </c>
      <c r="U55780" t="s">
        <v>34</v>
      </c>
      <c r="Z55780" s="1">
        <v>41279</v>
      </c>
    </row>
    <row r="55781" spans="11:26" x14ac:dyDescent="0.3">
      <c r="K55781" t="s">
        <v>284587</v>
      </c>
      <c r="L55781" t="s">
        <v>284592</v>
      </c>
      <c r="M55781" t="s">
        <v>28</v>
      </c>
      <c r="O55781" t="s">
        <v>11950</v>
      </c>
      <c r="P55781">
        <v>1300000</v>
      </c>
      <c r="Q55781" t="s">
        <v>284593</v>
      </c>
      <c r="R55781" t="s">
        <v>284594</v>
      </c>
      <c r="S55781" t="s">
        <v>284595</v>
      </c>
      <c r="T55781" t="s">
        <v>284596</v>
      </c>
      <c r="U55781" t="s">
        <v>34</v>
      </c>
      <c r="V55781" t="s">
        <v>46</v>
      </c>
      <c r="W55781" t="s">
        <v>1369</v>
      </c>
      <c r="X55781" t="s">
        <v>1370</v>
      </c>
      <c r="Y55781" t="s">
        <v>1370</v>
      </c>
    </row>
    <row r="55782" spans="11:26" x14ac:dyDescent="0.3">
      <c r="K55782" t="s">
        <v>284587</v>
      </c>
      <c r="L55782" t="s">
        <v>284597</v>
      </c>
      <c r="M55782" t="s">
        <v>324</v>
      </c>
      <c r="O55782" t="s">
        <v>8270</v>
      </c>
      <c r="P55782">
        <v>1000000</v>
      </c>
      <c r="Q55782" t="s">
        <v>284598</v>
      </c>
      <c r="R55782" t="s">
        <v>284599</v>
      </c>
      <c r="S55782" t="s">
        <v>284600</v>
      </c>
      <c r="T55782" t="s">
        <v>284601</v>
      </c>
      <c r="U55782" t="s">
        <v>34</v>
      </c>
      <c r="V55782" t="s">
        <v>46</v>
      </c>
      <c r="W55782" t="s">
        <v>106</v>
      </c>
      <c r="X55782" t="s">
        <v>107</v>
      </c>
      <c r="Y55782" t="s">
        <v>116</v>
      </c>
      <c r="Z55782" s="1">
        <v>40179</v>
      </c>
    </row>
    <row r="55783" spans="11:26" x14ac:dyDescent="0.3">
      <c r="K55783" t="s">
        <v>284587</v>
      </c>
      <c r="L55783" t="s">
        <v>284602</v>
      </c>
      <c r="M55783" t="s">
        <v>52</v>
      </c>
      <c r="O55783" s="1">
        <v>39450</v>
      </c>
      <c r="Q55783" t="s">
        <v>284603</v>
      </c>
      <c r="R55783" t="s">
        <v>284604</v>
      </c>
      <c r="S55783" t="s">
        <v>284605</v>
      </c>
      <c r="T55783" t="s">
        <v>284606</v>
      </c>
      <c r="U55783" t="s">
        <v>34</v>
      </c>
      <c r="V55783" t="s">
        <v>46</v>
      </c>
      <c r="W55783" t="s">
        <v>106</v>
      </c>
      <c r="X55783" t="s">
        <v>107</v>
      </c>
      <c r="Y55783" t="s">
        <v>116</v>
      </c>
      <c r="Z55783" s="1">
        <v>41643</v>
      </c>
    </row>
    <row r="55784" spans="11:26" x14ac:dyDescent="0.3">
      <c r="K55784" t="s">
        <v>284607</v>
      </c>
      <c r="L55784" t="s">
        <v>284608</v>
      </c>
      <c r="M55784" t="s">
        <v>52</v>
      </c>
      <c r="O55784" s="1">
        <v>40917</v>
      </c>
      <c r="P55784">
        <v>20000</v>
      </c>
      <c r="Q55784" t="s">
        <v>284609</v>
      </c>
      <c r="R55784" t="s">
        <v>284610</v>
      </c>
      <c r="S55784" t="s">
        <v>284611</v>
      </c>
      <c r="T55784" t="s">
        <v>37794</v>
      </c>
      <c r="U55784" t="s">
        <v>178</v>
      </c>
      <c r="V55784" t="s">
        <v>46</v>
      </c>
      <c r="W55784" t="s">
        <v>228</v>
      </c>
      <c r="X55784" t="s">
        <v>229</v>
      </c>
      <c r="Y55784" t="s">
        <v>229</v>
      </c>
      <c r="Z55784" s="1">
        <v>37257</v>
      </c>
    </row>
    <row r="55785" spans="11:26" x14ac:dyDescent="0.3">
      <c r="K55785" t="s">
        <v>284607</v>
      </c>
      <c r="L55785" t="s">
        <v>284612</v>
      </c>
      <c r="M55785" t="s">
        <v>28</v>
      </c>
      <c r="N55785" t="s">
        <v>40</v>
      </c>
      <c r="O55785" t="s">
        <v>12315</v>
      </c>
      <c r="P55785">
        <v>12000000</v>
      </c>
      <c r="Q55785" t="s">
        <v>284613</v>
      </c>
      <c r="R55785" t="s">
        <v>284614</v>
      </c>
      <c r="S55785" t="s">
        <v>284615</v>
      </c>
      <c r="T55785" t="s">
        <v>6</v>
      </c>
      <c r="U55785" t="s">
        <v>34</v>
      </c>
      <c r="V55785" t="s">
        <v>46</v>
      </c>
      <c r="W55785" t="s">
        <v>142</v>
      </c>
      <c r="X55785" t="s">
        <v>7044</v>
      </c>
      <c r="Y55785" t="s">
        <v>21579</v>
      </c>
      <c r="Z55785" s="1">
        <v>39814</v>
      </c>
    </row>
    <row r="55786" spans="11:26" x14ac:dyDescent="0.3">
      <c r="K55786" t="s">
        <v>284607</v>
      </c>
      <c r="L55786" t="s">
        <v>284616</v>
      </c>
      <c r="M55786" t="s">
        <v>3620</v>
      </c>
      <c r="O55786" s="1">
        <v>41620</v>
      </c>
      <c r="P55786">
        <v>1300000</v>
      </c>
      <c r="Q55786" t="s">
        <v>284617</v>
      </c>
      <c r="R55786" t="s">
        <v>284618</v>
      </c>
      <c r="S55786" t="s">
        <v>284619</v>
      </c>
      <c r="T55786" t="s">
        <v>217060</v>
      </c>
      <c r="U55786" t="s">
        <v>34</v>
      </c>
      <c r="V55786" t="s">
        <v>206</v>
      </c>
      <c r="W55786" t="s">
        <v>207</v>
      </c>
      <c r="X55786" t="s">
        <v>208</v>
      </c>
      <c r="Y55786" t="s">
        <v>208</v>
      </c>
      <c r="Z55786" s="1">
        <v>41640</v>
      </c>
    </row>
    <row r="55787" spans="11:26" x14ac:dyDescent="0.3">
      <c r="K55787" t="s">
        <v>284620</v>
      </c>
      <c r="L55787" t="s">
        <v>284621</v>
      </c>
      <c r="M55787" t="s">
        <v>1836</v>
      </c>
      <c r="O55787" t="s">
        <v>18168</v>
      </c>
      <c r="P55787">
        <v>225000000</v>
      </c>
      <c r="Q55787" t="s">
        <v>284622</v>
      </c>
      <c r="R55787" t="s">
        <v>284623</v>
      </c>
      <c r="S55787" t="s">
        <v>284624</v>
      </c>
      <c r="T55787" t="s">
        <v>284625</v>
      </c>
      <c r="U55787" t="s">
        <v>34</v>
      </c>
      <c r="V55787" t="s">
        <v>46</v>
      </c>
      <c r="W55787" t="s">
        <v>1081</v>
      </c>
      <c r="X55787" t="s">
        <v>1082</v>
      </c>
      <c r="Y55787" t="s">
        <v>12045</v>
      </c>
      <c r="Z55787" s="1">
        <v>38723</v>
      </c>
    </row>
    <row r="55788" spans="11:26" x14ac:dyDescent="0.3">
      <c r="K55788" t="s">
        <v>284626</v>
      </c>
      <c r="L55788" t="s">
        <v>284627</v>
      </c>
      <c r="M55788" t="s">
        <v>223</v>
      </c>
      <c r="O55788" t="s">
        <v>43238</v>
      </c>
      <c r="P55788">
        <v>64000</v>
      </c>
      <c r="Q55788" t="s">
        <v>284628</v>
      </c>
      <c r="R55788" t="s">
        <v>284629</v>
      </c>
      <c r="S55788" t="s">
        <v>284630</v>
      </c>
      <c r="T55788" t="s">
        <v>912</v>
      </c>
      <c r="U55788" t="s">
        <v>34</v>
      </c>
      <c r="V55788" t="s">
        <v>65</v>
      </c>
      <c r="W55788">
        <v>22</v>
      </c>
      <c r="X55788" t="s">
        <v>66</v>
      </c>
      <c r="Y55788" t="s">
        <v>66</v>
      </c>
    </row>
    <row r="55789" spans="11:26" x14ac:dyDescent="0.3">
      <c r="K55789" t="s">
        <v>284631</v>
      </c>
      <c r="L55789" t="s">
        <v>284632</v>
      </c>
      <c r="M55789" t="s">
        <v>28</v>
      </c>
      <c r="O55789" t="s">
        <v>21301</v>
      </c>
      <c r="P55789">
        <v>50000</v>
      </c>
      <c r="Q55789" t="s">
        <v>284633</v>
      </c>
      <c r="R55789" t="s">
        <v>284634</v>
      </c>
      <c r="S55789" t="s">
        <v>284635</v>
      </c>
      <c r="T55789" t="s">
        <v>205</v>
      </c>
      <c r="U55789" t="s">
        <v>34</v>
      </c>
      <c r="V55789" t="s">
        <v>65</v>
      </c>
      <c r="W55789">
        <v>23</v>
      </c>
      <c r="X55789" t="s">
        <v>297</v>
      </c>
      <c r="Y55789" t="s">
        <v>297</v>
      </c>
      <c r="Z55789" s="1">
        <v>39814</v>
      </c>
    </row>
    <row r="55790" spans="11:26" x14ac:dyDescent="0.3">
      <c r="K55790" t="s">
        <v>284636</v>
      </c>
      <c r="L55790" t="s">
        <v>284637</v>
      </c>
      <c r="M55790" t="s">
        <v>28</v>
      </c>
      <c r="N55790" t="s">
        <v>29</v>
      </c>
      <c r="O55790" t="s">
        <v>27921</v>
      </c>
      <c r="P55790">
        <v>25000000</v>
      </c>
      <c r="Q55790" t="s">
        <v>284638</v>
      </c>
      <c r="R55790" t="s">
        <v>284639</v>
      </c>
      <c r="S55790" t="s">
        <v>284640</v>
      </c>
      <c r="T55790" t="s">
        <v>95</v>
      </c>
      <c r="U55790" t="s">
        <v>34</v>
      </c>
      <c r="V55790" t="s">
        <v>46</v>
      </c>
      <c r="W55790" t="s">
        <v>1731</v>
      </c>
      <c r="X55790" t="s">
        <v>1732</v>
      </c>
      <c r="Y55790" t="s">
        <v>16607</v>
      </c>
      <c r="Z55790" s="1">
        <v>36892</v>
      </c>
    </row>
    <row r="55791" spans="11:26" x14ac:dyDescent="0.3">
      <c r="K55791" t="s">
        <v>284636</v>
      </c>
      <c r="L55791" t="s">
        <v>284641</v>
      </c>
      <c r="M55791" t="s">
        <v>28</v>
      </c>
      <c r="N55791" t="s">
        <v>40</v>
      </c>
      <c r="O55791" s="1">
        <v>41918</v>
      </c>
      <c r="P55791">
        <v>9700000</v>
      </c>
      <c r="Q55791" t="s">
        <v>284642</v>
      </c>
      <c r="R55791" t="s">
        <v>284643</v>
      </c>
      <c r="S55791" t="s">
        <v>284644</v>
      </c>
      <c r="T55791" t="s">
        <v>284645</v>
      </c>
      <c r="U55791" t="s">
        <v>34</v>
      </c>
      <c r="V55791" t="s">
        <v>46</v>
      </c>
      <c r="W55791" t="s">
        <v>106</v>
      </c>
      <c r="X55791" t="s">
        <v>107</v>
      </c>
      <c r="Y55791" t="s">
        <v>446</v>
      </c>
      <c r="Z55791" s="1">
        <v>39785</v>
      </c>
    </row>
    <row r="55792" spans="11:26" x14ac:dyDescent="0.3">
      <c r="K55792" t="s">
        <v>284646</v>
      </c>
      <c r="L55792" t="s">
        <v>284647</v>
      </c>
      <c r="M55792" t="s">
        <v>28</v>
      </c>
      <c r="N55792" t="s">
        <v>29</v>
      </c>
      <c r="O55792" t="s">
        <v>12733</v>
      </c>
      <c r="P55792">
        <v>7500000</v>
      </c>
      <c r="Q55792" t="s">
        <v>284648</v>
      </c>
      <c r="R55792" t="s">
        <v>284649</v>
      </c>
      <c r="S55792" t="s">
        <v>284650</v>
      </c>
      <c r="T55792" t="s">
        <v>284651</v>
      </c>
      <c r="U55792" t="s">
        <v>178</v>
      </c>
      <c r="V55792" t="s">
        <v>46</v>
      </c>
      <c r="W55792" t="s">
        <v>167</v>
      </c>
      <c r="X55792" t="s">
        <v>2775</v>
      </c>
      <c r="Y55792" t="s">
        <v>284652</v>
      </c>
      <c r="Z55792" s="1">
        <v>34700</v>
      </c>
    </row>
    <row r="55793" spans="11:26" x14ac:dyDescent="0.3">
      <c r="K55793" t="s">
        <v>284646</v>
      </c>
      <c r="L55793" t="s">
        <v>284653</v>
      </c>
      <c r="M55793" t="s">
        <v>28</v>
      </c>
      <c r="N55793" t="s">
        <v>29</v>
      </c>
      <c r="O55793" t="s">
        <v>10961</v>
      </c>
      <c r="P55793">
        <v>7500000</v>
      </c>
      <c r="Q55793" t="s">
        <v>284654</v>
      </c>
      <c r="R55793" t="s">
        <v>284655</v>
      </c>
      <c r="S55793" t="s">
        <v>284656</v>
      </c>
      <c r="T55793" t="s">
        <v>284657</v>
      </c>
      <c r="U55793" t="s">
        <v>178</v>
      </c>
      <c r="V55793" t="s">
        <v>46</v>
      </c>
      <c r="W55793" t="s">
        <v>2307</v>
      </c>
      <c r="X55793" t="s">
        <v>2308</v>
      </c>
      <c r="Y55793" t="s">
        <v>2309</v>
      </c>
      <c r="Z55793" s="1">
        <v>40179</v>
      </c>
    </row>
    <row r="55794" spans="11:26" x14ac:dyDescent="0.3">
      <c r="K55794" t="s">
        <v>284646</v>
      </c>
      <c r="L55794" t="s">
        <v>284658</v>
      </c>
      <c r="M55794" t="s">
        <v>28</v>
      </c>
      <c r="N55794" t="s">
        <v>40</v>
      </c>
      <c r="O55794" t="s">
        <v>23313</v>
      </c>
      <c r="P55794">
        <v>2000000</v>
      </c>
      <c r="Q55794" t="s">
        <v>284659</v>
      </c>
      <c r="R55794" t="s">
        <v>284660</v>
      </c>
      <c r="S55794" t="s">
        <v>284661</v>
      </c>
      <c r="T55794" t="s">
        <v>74</v>
      </c>
      <c r="U55794" t="s">
        <v>34</v>
      </c>
      <c r="V55794" t="s">
        <v>275888</v>
      </c>
      <c r="W55794">
        <v>82</v>
      </c>
      <c r="X55794" t="s">
        <v>275889</v>
      </c>
      <c r="Y55794" t="s">
        <v>275890</v>
      </c>
    </row>
    <row r="55795" spans="11:26" x14ac:dyDescent="0.3">
      <c r="K55795" t="s">
        <v>284662</v>
      </c>
      <c r="L55795" t="s">
        <v>284663</v>
      </c>
      <c r="M55795" t="s">
        <v>28</v>
      </c>
      <c r="N55795" t="s">
        <v>40</v>
      </c>
      <c r="O55795" s="1">
        <v>39092</v>
      </c>
      <c r="P55795">
        <v>26000000</v>
      </c>
      <c r="Q55795" t="s">
        <v>284664</v>
      </c>
      <c r="R55795" t="s">
        <v>284665</v>
      </c>
      <c r="S55795" t="s">
        <v>284666</v>
      </c>
      <c r="T55795" t="s">
        <v>167904</v>
      </c>
      <c r="U55795" t="s">
        <v>178</v>
      </c>
      <c r="V55795" t="s">
        <v>46</v>
      </c>
      <c r="W55795" t="s">
        <v>471</v>
      </c>
      <c r="X55795" t="s">
        <v>1482</v>
      </c>
      <c r="Y55795" t="s">
        <v>1483</v>
      </c>
    </row>
    <row r="55796" spans="11:26" x14ac:dyDescent="0.3">
      <c r="K55796" t="s">
        <v>284662</v>
      </c>
      <c r="L55796" t="s">
        <v>284667</v>
      </c>
      <c r="M55796" t="s">
        <v>28</v>
      </c>
      <c r="N55796" t="s">
        <v>40</v>
      </c>
      <c r="O55796" t="s">
        <v>169019</v>
      </c>
      <c r="P55796">
        <v>15000000</v>
      </c>
      <c r="Q55796" t="s">
        <v>284668</v>
      </c>
      <c r="R55796" t="s">
        <v>284669</v>
      </c>
      <c r="S55796" t="s">
        <v>284670</v>
      </c>
      <c r="T55796" t="s">
        <v>74</v>
      </c>
      <c r="U55796" t="s">
        <v>345</v>
      </c>
      <c r="V55796" t="s">
        <v>46</v>
      </c>
      <c r="W55796" t="s">
        <v>471</v>
      </c>
      <c r="X55796" t="s">
        <v>1760</v>
      </c>
      <c r="Y55796" t="s">
        <v>1760</v>
      </c>
      <c r="Z55796" s="1">
        <v>35796</v>
      </c>
    </row>
    <row r="55797" spans="11:26" x14ac:dyDescent="0.3">
      <c r="K55797" t="s">
        <v>284662</v>
      </c>
      <c r="L55797" t="s">
        <v>284671</v>
      </c>
      <c r="M55797" t="s">
        <v>28</v>
      </c>
      <c r="O55797" t="s">
        <v>48063</v>
      </c>
      <c r="P55797">
        <v>1000000</v>
      </c>
      <c r="Q55797" t="s">
        <v>284672</v>
      </c>
      <c r="R55797" t="s">
        <v>284673</v>
      </c>
      <c r="S55797" t="s">
        <v>284674</v>
      </c>
      <c r="U55797" t="s">
        <v>34</v>
      </c>
      <c r="V55797" t="s">
        <v>368</v>
      </c>
      <c r="W55797">
        <v>2</v>
      </c>
      <c r="X55797" t="s">
        <v>369</v>
      </c>
      <c r="Y55797" t="s">
        <v>369</v>
      </c>
      <c r="Z55797" s="1">
        <v>41275</v>
      </c>
    </row>
    <row r="55798" spans="11:26" x14ac:dyDescent="0.3">
      <c r="K55798" t="s">
        <v>284662</v>
      </c>
      <c r="L55798" t="s">
        <v>284675</v>
      </c>
      <c r="M55798" t="s">
        <v>28</v>
      </c>
      <c r="O55798" t="s">
        <v>26954</v>
      </c>
      <c r="P55798">
        <v>3500000</v>
      </c>
      <c r="Q55798" t="s">
        <v>284676</v>
      </c>
      <c r="R55798" t="s">
        <v>284677</v>
      </c>
      <c r="S55798" t="s">
        <v>284678</v>
      </c>
      <c r="T55798" t="s">
        <v>284679</v>
      </c>
      <c r="U55798" t="s">
        <v>345</v>
      </c>
      <c r="Z55798" s="1">
        <v>41282</v>
      </c>
    </row>
    <row r="55799" spans="11:26" x14ac:dyDescent="0.3">
      <c r="K55799" t="s">
        <v>284662</v>
      </c>
      <c r="L55799" t="s">
        <v>284680</v>
      </c>
      <c r="M55799" t="s">
        <v>28</v>
      </c>
      <c r="N55799" t="s">
        <v>40</v>
      </c>
      <c r="O55799" s="1">
        <v>40492</v>
      </c>
      <c r="P55799">
        <v>13000000</v>
      </c>
      <c r="Q55799" t="s">
        <v>284681</v>
      </c>
      <c r="R55799" t="s">
        <v>284682</v>
      </c>
      <c r="T55799" t="s">
        <v>284683</v>
      </c>
      <c r="U55799" t="s">
        <v>178</v>
      </c>
      <c r="V55799" t="s">
        <v>46</v>
      </c>
      <c r="W55799" t="s">
        <v>106</v>
      </c>
      <c r="X55799" t="s">
        <v>107</v>
      </c>
      <c r="Y55799" t="s">
        <v>2425</v>
      </c>
      <c r="Z55799" s="1">
        <v>34700</v>
      </c>
    </row>
    <row r="55800" spans="11:26" x14ac:dyDescent="0.3">
      <c r="K55800" t="s">
        <v>284684</v>
      </c>
      <c r="L55800" t="s">
        <v>284685</v>
      </c>
      <c r="M55800" t="s">
        <v>28</v>
      </c>
      <c r="N55800" t="s">
        <v>29</v>
      </c>
      <c r="O55800" t="s">
        <v>5609</v>
      </c>
      <c r="P55800">
        <v>20000000</v>
      </c>
      <c r="Q55800" t="s">
        <v>284686</v>
      </c>
      <c r="R55800" t="s">
        <v>284687</v>
      </c>
      <c r="S55800" t="s">
        <v>284688</v>
      </c>
      <c r="T55800" t="s">
        <v>74</v>
      </c>
      <c r="U55800" t="s">
        <v>34</v>
      </c>
      <c r="V55800" t="s">
        <v>270</v>
      </c>
      <c r="W55800" t="s">
        <v>2529</v>
      </c>
    </row>
    <row r="55801" spans="11:26" x14ac:dyDescent="0.3">
      <c r="K55801" t="s">
        <v>284689</v>
      </c>
      <c r="L55801" t="s">
        <v>284690</v>
      </c>
      <c r="M55801" t="s">
        <v>28</v>
      </c>
      <c r="O55801" s="1">
        <v>40767</v>
      </c>
      <c r="P55801">
        <v>1500000</v>
      </c>
      <c r="Q55801" t="s">
        <v>284691</v>
      </c>
      <c r="R55801" t="s">
        <v>284692</v>
      </c>
      <c r="S55801" t="s">
        <v>284693</v>
      </c>
      <c r="T55801" t="s">
        <v>74</v>
      </c>
      <c r="U55801" t="s">
        <v>178</v>
      </c>
      <c r="V55801" t="s">
        <v>46</v>
      </c>
      <c r="W55801" t="s">
        <v>106</v>
      </c>
      <c r="X55801" t="s">
        <v>107</v>
      </c>
      <c r="Y55801" t="s">
        <v>1217</v>
      </c>
      <c r="Z55801" s="1">
        <v>35796</v>
      </c>
    </row>
    <row r="55802" spans="11:26" x14ac:dyDescent="0.3">
      <c r="K55802" t="s">
        <v>284689</v>
      </c>
      <c r="L55802" t="s">
        <v>284694</v>
      </c>
      <c r="M55802" t="s">
        <v>28</v>
      </c>
      <c r="N55802" t="s">
        <v>40</v>
      </c>
      <c r="O55802" s="1">
        <v>41921</v>
      </c>
      <c r="P55802">
        <v>10000000</v>
      </c>
      <c r="Q55802" t="s">
        <v>284695</v>
      </c>
      <c r="R55802" t="s">
        <v>284696</v>
      </c>
      <c r="S55802" t="s">
        <v>284697</v>
      </c>
      <c r="T55802" t="s">
        <v>2364</v>
      </c>
      <c r="U55802" t="s">
        <v>34</v>
      </c>
      <c r="V55802" t="s">
        <v>3680</v>
      </c>
      <c r="W55802">
        <v>13</v>
      </c>
      <c r="X55802" t="s">
        <v>3681</v>
      </c>
      <c r="Y55802" t="s">
        <v>3682</v>
      </c>
      <c r="Z55802" s="1">
        <v>36526</v>
      </c>
    </row>
    <row r="55803" spans="11:26" x14ac:dyDescent="0.3">
      <c r="K55803" t="s">
        <v>284689</v>
      </c>
      <c r="L55803" t="s">
        <v>284698</v>
      </c>
      <c r="M55803" t="s">
        <v>28</v>
      </c>
      <c r="N55803" t="s">
        <v>29</v>
      </c>
      <c r="O55803" s="1">
        <v>42100</v>
      </c>
      <c r="P55803">
        <v>4500000</v>
      </c>
      <c r="Q55803" t="s">
        <v>284699</v>
      </c>
      <c r="R55803" t="s">
        <v>284700</v>
      </c>
      <c r="S55803" t="s">
        <v>284701</v>
      </c>
      <c r="T55803" t="s">
        <v>284702</v>
      </c>
      <c r="U55803" t="s">
        <v>34</v>
      </c>
      <c r="V55803" t="s">
        <v>46</v>
      </c>
      <c r="W55803" t="s">
        <v>106</v>
      </c>
      <c r="X55803" t="s">
        <v>107</v>
      </c>
      <c r="Y55803" t="s">
        <v>116</v>
      </c>
      <c r="Z55803" s="1">
        <v>40910</v>
      </c>
    </row>
    <row r="55804" spans="11:26" x14ac:dyDescent="0.3">
      <c r="K55804" t="s">
        <v>284703</v>
      </c>
      <c r="L55804" t="s">
        <v>284704</v>
      </c>
      <c r="M55804" t="s">
        <v>91</v>
      </c>
      <c r="O55804" t="s">
        <v>10758</v>
      </c>
      <c r="Q55804" t="s">
        <v>284705</v>
      </c>
      <c r="R55804" t="s">
        <v>284706</v>
      </c>
      <c r="S55804" t="s">
        <v>284707</v>
      </c>
      <c r="T55804" t="s">
        <v>1294</v>
      </c>
      <c r="U55804" t="s">
        <v>34</v>
      </c>
      <c r="V55804" t="s">
        <v>96</v>
      </c>
      <c r="W55804" t="s">
        <v>336</v>
      </c>
      <c r="X55804" t="s">
        <v>337</v>
      </c>
      <c r="Y55804" t="s">
        <v>337</v>
      </c>
    </row>
    <row r="55805" spans="11:26" x14ac:dyDescent="0.3">
      <c r="K55805" t="s">
        <v>284708</v>
      </c>
      <c r="L55805" t="s">
        <v>284709</v>
      </c>
      <c r="M55805" t="s">
        <v>3620</v>
      </c>
      <c r="O55805" t="s">
        <v>11657</v>
      </c>
      <c r="P55805">
        <v>1700000</v>
      </c>
      <c r="Q55805" t="s">
        <v>284710</v>
      </c>
      <c r="R55805" t="s">
        <v>284711</v>
      </c>
      <c r="S55805" t="s">
        <v>284712</v>
      </c>
      <c r="T55805" t="s">
        <v>74</v>
      </c>
      <c r="U55805" t="s">
        <v>34</v>
      </c>
      <c r="V55805" t="s">
        <v>270</v>
      </c>
      <c r="W55805" t="s">
        <v>26589</v>
      </c>
      <c r="X55805" t="s">
        <v>2097</v>
      </c>
      <c r="Y55805" t="s">
        <v>284713</v>
      </c>
    </row>
    <row r="55806" spans="11:26" x14ac:dyDescent="0.3">
      <c r="K55806" t="s">
        <v>284708</v>
      </c>
      <c r="L55806" t="s">
        <v>284714</v>
      </c>
      <c r="M55806" t="s">
        <v>3620</v>
      </c>
      <c r="O55806" s="1">
        <v>41617</v>
      </c>
      <c r="P55806">
        <v>303061</v>
      </c>
      <c r="Q55806" t="s">
        <v>284715</v>
      </c>
      <c r="R55806" t="s">
        <v>284716</v>
      </c>
      <c r="S55806" t="s">
        <v>284717</v>
      </c>
      <c r="T55806" t="s">
        <v>1294</v>
      </c>
      <c r="U55806" t="s">
        <v>34</v>
      </c>
      <c r="V55806" t="s">
        <v>46</v>
      </c>
      <c r="W55806" t="s">
        <v>106</v>
      </c>
      <c r="X55806" t="s">
        <v>107</v>
      </c>
      <c r="Y55806" t="s">
        <v>1882</v>
      </c>
      <c r="Z55806" s="1">
        <v>37622</v>
      </c>
    </row>
    <row r="55807" spans="11:26" x14ac:dyDescent="0.3">
      <c r="K55807" t="s">
        <v>284708</v>
      </c>
      <c r="L55807" t="s">
        <v>284718</v>
      </c>
      <c r="M55807" t="s">
        <v>3620</v>
      </c>
      <c r="O55807" s="1">
        <v>41647</v>
      </c>
      <c r="P55807">
        <v>1600000</v>
      </c>
      <c r="Q55807" t="s">
        <v>284719</v>
      </c>
      <c r="R55807" t="s">
        <v>284720</v>
      </c>
      <c r="S55807" t="s">
        <v>284721</v>
      </c>
      <c r="T55807" t="s">
        <v>115</v>
      </c>
      <c r="U55807" t="s">
        <v>34</v>
      </c>
      <c r="V55807" t="s">
        <v>206</v>
      </c>
      <c r="W55807" t="s">
        <v>207</v>
      </c>
      <c r="X55807" t="s">
        <v>208</v>
      </c>
      <c r="Y55807" t="s">
        <v>208</v>
      </c>
      <c r="Z55807" t="s">
        <v>284722</v>
      </c>
    </row>
    <row r="55808" spans="11:26" x14ac:dyDescent="0.3">
      <c r="K55808" t="s">
        <v>284708</v>
      </c>
      <c r="L55808" t="s">
        <v>284723</v>
      </c>
      <c r="M55808" t="s">
        <v>3620</v>
      </c>
      <c r="O55808" t="s">
        <v>2199</v>
      </c>
      <c r="P55808">
        <v>1174080</v>
      </c>
      <c r="Q55808" t="s">
        <v>284724</v>
      </c>
      <c r="R55808" t="s">
        <v>284725</v>
      </c>
      <c r="S55808" t="s">
        <v>284726</v>
      </c>
      <c r="T55808" t="s">
        <v>74</v>
      </c>
      <c r="U55808" t="s">
        <v>34</v>
      </c>
      <c r="V55808" t="s">
        <v>96</v>
      </c>
      <c r="W55808" t="s">
        <v>336</v>
      </c>
      <c r="X55808" t="s">
        <v>337</v>
      </c>
      <c r="Y55808" t="s">
        <v>337</v>
      </c>
      <c r="Z55808" s="1">
        <v>37257</v>
      </c>
    </row>
    <row r="55809" spans="11:26" x14ac:dyDescent="0.3">
      <c r="K55809" t="s">
        <v>284727</v>
      </c>
      <c r="L55809" t="s">
        <v>284728</v>
      </c>
      <c r="M55809" t="s">
        <v>190</v>
      </c>
      <c r="O55809" s="1">
        <v>41949</v>
      </c>
      <c r="Q55809" t="s">
        <v>284729</v>
      </c>
      <c r="R55809" t="s">
        <v>284730</v>
      </c>
      <c r="S55809" t="s">
        <v>284731</v>
      </c>
      <c r="T55809" t="s">
        <v>95</v>
      </c>
      <c r="U55809" t="s">
        <v>1158</v>
      </c>
      <c r="Z55809" s="1">
        <v>38355</v>
      </c>
    </row>
    <row r="55810" spans="11:26" x14ac:dyDescent="0.3">
      <c r="K55810" t="s">
        <v>284732</v>
      </c>
      <c r="L55810" t="s">
        <v>284733</v>
      </c>
      <c r="M55810" t="s">
        <v>324</v>
      </c>
      <c r="O55810" t="s">
        <v>236024</v>
      </c>
      <c r="P55810">
        <v>8500000</v>
      </c>
      <c r="Q55810" t="s">
        <v>284734</v>
      </c>
      <c r="R55810" t="s">
        <v>284735</v>
      </c>
      <c r="S55810" t="s">
        <v>284736</v>
      </c>
      <c r="T55810" t="s">
        <v>95</v>
      </c>
      <c r="U55810" t="s">
        <v>34</v>
      </c>
      <c r="V55810" t="s">
        <v>46</v>
      </c>
      <c r="W55810" t="s">
        <v>2265</v>
      </c>
      <c r="X55810" t="s">
        <v>2266</v>
      </c>
      <c r="Y55810" t="s">
        <v>2266</v>
      </c>
      <c r="Z55810" s="1">
        <v>38718</v>
      </c>
    </row>
    <row r="55811" spans="11:26" x14ac:dyDescent="0.3">
      <c r="K55811" t="s">
        <v>284737</v>
      </c>
      <c r="L55811" t="s">
        <v>284738</v>
      </c>
      <c r="M55811" t="s">
        <v>28</v>
      </c>
      <c r="N55811" t="s">
        <v>29</v>
      </c>
      <c r="O55811" s="1">
        <v>39393</v>
      </c>
      <c r="P55811">
        <v>30000000</v>
      </c>
      <c r="Q55811" t="s">
        <v>284739</v>
      </c>
      <c r="R55811" t="s">
        <v>284740</v>
      </c>
      <c r="S55811" t="s">
        <v>284741</v>
      </c>
      <c r="T55811" t="s">
        <v>5932</v>
      </c>
      <c r="U55811" t="s">
        <v>34</v>
      </c>
      <c r="V55811" t="s">
        <v>46</v>
      </c>
      <c r="W55811" t="s">
        <v>471</v>
      </c>
      <c r="X55811" t="s">
        <v>472</v>
      </c>
      <c r="Y55811" t="s">
        <v>159</v>
      </c>
      <c r="Z55811" s="1">
        <v>40909</v>
      </c>
    </row>
    <row r="55812" spans="11:26" x14ac:dyDescent="0.3">
      <c r="K55812" t="s">
        <v>284737</v>
      </c>
      <c r="L55812" t="s">
        <v>284742</v>
      </c>
      <c r="M55812" t="s">
        <v>28</v>
      </c>
      <c r="N55812" t="s">
        <v>40</v>
      </c>
      <c r="O55812" s="1">
        <v>38666</v>
      </c>
      <c r="P55812">
        <v>35000000</v>
      </c>
      <c r="Q55812" t="s">
        <v>284743</v>
      </c>
      <c r="R55812" t="s">
        <v>284744</v>
      </c>
      <c r="S55812" t="s">
        <v>284745</v>
      </c>
      <c r="T55812" t="s">
        <v>5378</v>
      </c>
      <c r="U55812" t="s">
        <v>34</v>
      </c>
      <c r="V55812" t="s">
        <v>46</v>
      </c>
      <c r="W55812" t="s">
        <v>167</v>
      </c>
      <c r="X55812" t="s">
        <v>168</v>
      </c>
      <c r="Y55812" t="s">
        <v>169</v>
      </c>
      <c r="Z55812" s="1">
        <v>42005</v>
      </c>
    </row>
    <row r="55813" spans="11:26" x14ac:dyDescent="0.3">
      <c r="K55813" t="s">
        <v>284737</v>
      </c>
      <c r="L55813" t="s">
        <v>284746</v>
      </c>
      <c r="M55813" t="s">
        <v>28</v>
      </c>
      <c r="O55813" t="s">
        <v>10589</v>
      </c>
      <c r="P55813">
        <v>1255674</v>
      </c>
      <c r="Q55813" t="s">
        <v>284747</v>
      </c>
      <c r="R55813" t="s">
        <v>284748</v>
      </c>
      <c r="T55813" t="s">
        <v>284749</v>
      </c>
      <c r="U55813" t="s">
        <v>34</v>
      </c>
      <c r="V55813" t="s">
        <v>46</v>
      </c>
      <c r="W55813" t="s">
        <v>1731</v>
      </c>
      <c r="X55813" t="s">
        <v>11911</v>
      </c>
      <c r="Y55813" t="s">
        <v>31539</v>
      </c>
    </row>
    <row r="55814" spans="11:26" x14ac:dyDescent="0.3">
      <c r="K55814" t="s">
        <v>284737</v>
      </c>
      <c r="L55814" t="s">
        <v>284750</v>
      </c>
      <c r="M55814" t="s">
        <v>28</v>
      </c>
      <c r="O55814" s="1">
        <v>39824</v>
      </c>
      <c r="P55814">
        <v>35000000</v>
      </c>
      <c r="Q55814" t="s">
        <v>284751</v>
      </c>
      <c r="R55814" t="s">
        <v>284752</v>
      </c>
      <c r="S55814" t="s">
        <v>284753</v>
      </c>
      <c r="T55814" t="s">
        <v>284754</v>
      </c>
      <c r="U55814" t="s">
        <v>34</v>
      </c>
      <c r="V55814" t="s">
        <v>46</v>
      </c>
      <c r="W55814" t="s">
        <v>75</v>
      </c>
      <c r="X55814" t="s">
        <v>464</v>
      </c>
      <c r="Y55814" t="s">
        <v>464</v>
      </c>
      <c r="Z55814" s="1">
        <v>40909</v>
      </c>
    </row>
    <row r="55815" spans="11:26" x14ac:dyDescent="0.3">
      <c r="K55815" t="s">
        <v>284737</v>
      </c>
      <c r="L55815" t="s">
        <v>284755</v>
      </c>
      <c r="M55815" t="s">
        <v>256</v>
      </c>
      <c r="O55815" s="1">
        <v>40822</v>
      </c>
      <c r="P55815">
        <v>6256000</v>
      </c>
      <c r="Q55815" t="s">
        <v>284756</v>
      </c>
      <c r="R55815" t="s">
        <v>284757</v>
      </c>
      <c r="S55815" t="s">
        <v>284758</v>
      </c>
      <c r="T55815" t="s">
        <v>284759</v>
      </c>
      <c r="U55815" t="s">
        <v>34</v>
      </c>
      <c r="V55815" t="s">
        <v>46</v>
      </c>
      <c r="W55815" t="s">
        <v>260</v>
      </c>
      <c r="X55815" t="s">
        <v>402</v>
      </c>
      <c r="Y55815" t="s">
        <v>536</v>
      </c>
    </row>
    <row r="55816" spans="11:26" x14ac:dyDescent="0.3">
      <c r="K55816" t="s">
        <v>284737</v>
      </c>
      <c r="L55816" t="s">
        <v>284760</v>
      </c>
      <c r="M55816" t="s">
        <v>28</v>
      </c>
      <c r="N55816" t="s">
        <v>40</v>
      </c>
      <c r="O55816" t="s">
        <v>24215</v>
      </c>
      <c r="P55816">
        <v>32000000</v>
      </c>
      <c r="Q55816" t="s">
        <v>284761</v>
      </c>
      <c r="R55816" t="s">
        <v>284762</v>
      </c>
      <c r="S55816" t="s">
        <v>284763</v>
      </c>
      <c r="T55816" t="s">
        <v>95</v>
      </c>
      <c r="U55816" t="s">
        <v>34</v>
      </c>
      <c r="V55816" t="s">
        <v>35</v>
      </c>
      <c r="W55816">
        <v>35</v>
      </c>
      <c r="X55816" t="s">
        <v>77106</v>
      </c>
      <c r="Y55816" t="s">
        <v>77106</v>
      </c>
      <c r="Z55816" s="1">
        <v>37257</v>
      </c>
    </row>
    <row r="55817" spans="11:26" x14ac:dyDescent="0.3">
      <c r="K55817" t="s">
        <v>284737</v>
      </c>
      <c r="L55817" t="s">
        <v>284764</v>
      </c>
      <c r="M55817" t="s">
        <v>28</v>
      </c>
      <c r="N55817" t="s">
        <v>493</v>
      </c>
      <c r="O55817" t="s">
        <v>13442</v>
      </c>
      <c r="P55817">
        <v>40100000</v>
      </c>
      <c r="Q55817" t="s">
        <v>284765</v>
      </c>
      <c r="R55817" t="s">
        <v>284766</v>
      </c>
      <c r="S55817" t="s">
        <v>284767</v>
      </c>
      <c r="T55817" t="s">
        <v>7564</v>
      </c>
      <c r="U55817" t="s">
        <v>34</v>
      </c>
      <c r="V55817" t="s">
        <v>46</v>
      </c>
      <c r="W55817" t="s">
        <v>260</v>
      </c>
      <c r="X55817" t="s">
        <v>402</v>
      </c>
      <c r="Y55817" t="s">
        <v>402</v>
      </c>
    </row>
    <row r="55818" spans="11:26" x14ac:dyDescent="0.3">
      <c r="K55818" t="s">
        <v>284737</v>
      </c>
      <c r="L55818" t="s">
        <v>284768</v>
      </c>
      <c r="M55818" t="s">
        <v>28</v>
      </c>
      <c r="O55818" t="s">
        <v>1364</v>
      </c>
      <c r="P55818">
        <v>350000</v>
      </c>
      <c r="Q55818" t="s">
        <v>284769</v>
      </c>
      <c r="R55818" t="s">
        <v>284770</v>
      </c>
      <c r="S55818" t="s">
        <v>284771</v>
      </c>
      <c r="T55818" t="s">
        <v>74</v>
      </c>
      <c r="U55818" t="s">
        <v>34</v>
      </c>
      <c r="V55818" t="s">
        <v>46</v>
      </c>
      <c r="W55818" t="s">
        <v>158</v>
      </c>
      <c r="X55818" t="s">
        <v>159</v>
      </c>
      <c r="Y55818" t="s">
        <v>4719</v>
      </c>
      <c r="Z55818" s="1">
        <v>41184</v>
      </c>
    </row>
    <row r="55819" spans="11:26" x14ac:dyDescent="0.3">
      <c r="K55819" t="s">
        <v>284772</v>
      </c>
      <c r="L55819" t="s">
        <v>284773</v>
      </c>
      <c r="M55819" t="s">
        <v>52</v>
      </c>
      <c r="O55819" s="1">
        <v>41098</v>
      </c>
      <c r="Q55819" t="s">
        <v>284774</v>
      </c>
      <c r="R55819" t="s">
        <v>284775</v>
      </c>
      <c r="S55819" t="s">
        <v>284776</v>
      </c>
      <c r="T55819" t="s">
        <v>284777</v>
      </c>
      <c r="U55819" t="s">
        <v>34</v>
      </c>
      <c r="V55819" t="s">
        <v>46</v>
      </c>
      <c r="W55819" t="s">
        <v>167</v>
      </c>
      <c r="X55819" t="s">
        <v>168</v>
      </c>
      <c r="Y55819" t="s">
        <v>169</v>
      </c>
      <c r="Z55819" s="1">
        <v>40545</v>
      </c>
    </row>
    <row r="55820" spans="11:26" x14ac:dyDescent="0.3">
      <c r="K55820" t="s">
        <v>284778</v>
      </c>
      <c r="L55820" t="s">
        <v>284779</v>
      </c>
      <c r="M55820" t="s">
        <v>52</v>
      </c>
      <c r="O55820" t="s">
        <v>18570</v>
      </c>
      <c r="P55820">
        <v>200000</v>
      </c>
      <c r="Q55820" t="s">
        <v>284780</v>
      </c>
      <c r="R55820" t="s">
        <v>284781</v>
      </c>
      <c r="S55820" t="s">
        <v>284782</v>
      </c>
      <c r="T55820" t="s">
        <v>284783</v>
      </c>
      <c r="U55820" t="s">
        <v>345</v>
      </c>
      <c r="V55820" t="s">
        <v>46</v>
      </c>
      <c r="W55820" t="s">
        <v>167</v>
      </c>
      <c r="X55820" t="s">
        <v>26839</v>
      </c>
      <c r="Y55820" t="s">
        <v>26839</v>
      </c>
      <c r="Z55820" s="1">
        <v>40909</v>
      </c>
    </row>
    <row r="55821" spans="11:26" x14ac:dyDescent="0.3">
      <c r="K55821" t="s">
        <v>284778</v>
      </c>
      <c r="L55821" t="s">
        <v>284784</v>
      </c>
      <c r="M55821" t="s">
        <v>324</v>
      </c>
      <c r="O55821" t="s">
        <v>10824</v>
      </c>
      <c r="P55821">
        <v>1000000</v>
      </c>
      <c r="Q55821" t="s">
        <v>284785</v>
      </c>
      <c r="R55821" t="s">
        <v>284786</v>
      </c>
      <c r="S55821" t="s">
        <v>284787</v>
      </c>
      <c r="T55821" t="s">
        <v>95</v>
      </c>
      <c r="U55821" t="s">
        <v>34</v>
      </c>
      <c r="V55821" t="s">
        <v>1922</v>
      </c>
      <c r="W55821">
        <v>23</v>
      </c>
      <c r="X55821" t="s">
        <v>5254</v>
      </c>
      <c r="Y55821" t="s">
        <v>5254</v>
      </c>
    </row>
    <row r="55822" spans="11:26" x14ac:dyDescent="0.3">
      <c r="K55822" t="s">
        <v>284778</v>
      </c>
      <c r="L55822" t="s">
        <v>284788</v>
      </c>
      <c r="M55822" t="s">
        <v>324</v>
      </c>
      <c r="O55822" t="s">
        <v>52471</v>
      </c>
      <c r="P55822">
        <v>500000</v>
      </c>
      <c r="Q55822" t="s">
        <v>284789</v>
      </c>
      <c r="R55822" t="s">
        <v>284790</v>
      </c>
      <c r="S55822" t="s">
        <v>284791</v>
      </c>
      <c r="T55822" t="s">
        <v>284792</v>
      </c>
      <c r="U55822" t="s">
        <v>34</v>
      </c>
      <c r="V55822" t="s">
        <v>206</v>
      </c>
      <c r="W55822" t="s">
        <v>35919</v>
      </c>
      <c r="X55822" t="s">
        <v>208</v>
      </c>
      <c r="Y55822" t="s">
        <v>35920</v>
      </c>
      <c r="Z55822" s="1">
        <v>37257</v>
      </c>
    </row>
    <row r="55823" spans="11:26" x14ac:dyDescent="0.3">
      <c r="K55823" t="s">
        <v>284793</v>
      </c>
      <c r="L55823" t="s">
        <v>284794</v>
      </c>
      <c r="M55823" t="s">
        <v>52</v>
      </c>
      <c r="O55823" t="s">
        <v>15927</v>
      </c>
      <c r="P55823">
        <v>118000</v>
      </c>
      <c r="Q55823" t="s">
        <v>284795</v>
      </c>
      <c r="R55823" t="s">
        <v>284796</v>
      </c>
      <c r="S55823" t="s">
        <v>284797</v>
      </c>
      <c r="T55823" t="s">
        <v>284798</v>
      </c>
      <c r="U55823" t="s">
        <v>178</v>
      </c>
      <c r="V55823" t="s">
        <v>46</v>
      </c>
      <c r="W55823" t="s">
        <v>228</v>
      </c>
      <c r="X55823" t="s">
        <v>229</v>
      </c>
      <c r="Y55823" t="s">
        <v>229</v>
      </c>
      <c r="Z55823" s="1">
        <v>39083</v>
      </c>
    </row>
    <row r="55824" spans="11:26" x14ac:dyDescent="0.3">
      <c r="K55824" t="s">
        <v>284799</v>
      </c>
      <c r="L55824" t="s">
        <v>284800</v>
      </c>
      <c r="M55824" t="s">
        <v>52</v>
      </c>
      <c r="O55824" s="1">
        <v>40545</v>
      </c>
      <c r="P55824">
        <v>1200000</v>
      </c>
      <c r="Q55824" t="s">
        <v>284801</v>
      </c>
      <c r="R55824" t="s">
        <v>284802</v>
      </c>
      <c r="S55824" t="s">
        <v>284803</v>
      </c>
      <c r="T55824" t="s">
        <v>95</v>
      </c>
      <c r="U55824" t="s">
        <v>34</v>
      </c>
      <c r="V55824" t="s">
        <v>46</v>
      </c>
      <c r="W55824" t="s">
        <v>106</v>
      </c>
      <c r="X55824" t="s">
        <v>107</v>
      </c>
      <c r="Y55824" t="s">
        <v>116</v>
      </c>
      <c r="Z55824" s="1">
        <v>40909</v>
      </c>
    </row>
    <row r="55825" spans="11:26" x14ac:dyDescent="0.3">
      <c r="K55825" t="s">
        <v>284804</v>
      </c>
      <c r="L55825" t="s">
        <v>284805</v>
      </c>
      <c r="M55825" t="s">
        <v>28</v>
      </c>
      <c r="N55825" t="s">
        <v>29</v>
      </c>
      <c r="O55825" t="s">
        <v>44071</v>
      </c>
      <c r="P55825">
        <v>9000000</v>
      </c>
      <c r="Q55825" t="s">
        <v>284806</v>
      </c>
      <c r="R55825" t="s">
        <v>284807</v>
      </c>
      <c r="S55825" t="s">
        <v>284808</v>
      </c>
      <c r="T55825" t="s">
        <v>284809</v>
      </c>
      <c r="U55825" t="s">
        <v>34</v>
      </c>
      <c r="V55825" t="s">
        <v>46</v>
      </c>
      <c r="W55825" t="s">
        <v>260</v>
      </c>
      <c r="X55825" t="s">
        <v>402</v>
      </c>
      <c r="Y55825" t="s">
        <v>402</v>
      </c>
      <c r="Z55825" s="1">
        <v>39814</v>
      </c>
    </row>
    <row r="55826" spans="11:26" x14ac:dyDescent="0.3">
      <c r="K55826" t="s">
        <v>284804</v>
      </c>
      <c r="L55826" t="s">
        <v>284810</v>
      </c>
      <c r="M55826" t="s">
        <v>28</v>
      </c>
      <c r="N55826" t="s">
        <v>40</v>
      </c>
      <c r="O55826" s="1">
        <v>40184</v>
      </c>
      <c r="P55826">
        <v>6000000</v>
      </c>
      <c r="Q55826" t="s">
        <v>284811</v>
      </c>
      <c r="R55826" t="s">
        <v>284812</v>
      </c>
      <c r="S55826" t="s">
        <v>284813</v>
      </c>
      <c r="T55826" t="s">
        <v>4038</v>
      </c>
      <c r="U55826" t="s">
        <v>34</v>
      </c>
      <c r="V55826" t="s">
        <v>46</v>
      </c>
      <c r="W55826" t="s">
        <v>106</v>
      </c>
      <c r="X55826" t="s">
        <v>151</v>
      </c>
      <c r="Y55826" t="s">
        <v>151</v>
      </c>
      <c r="Z55826" t="s">
        <v>34843</v>
      </c>
    </row>
    <row r="55827" spans="11:26" x14ac:dyDescent="0.3">
      <c r="K55827" t="s">
        <v>284804</v>
      </c>
      <c r="L55827" t="s">
        <v>284814</v>
      </c>
      <c r="M55827" t="s">
        <v>91</v>
      </c>
      <c r="O55827" t="s">
        <v>44071</v>
      </c>
      <c r="P55827">
        <v>100000000</v>
      </c>
      <c r="Q55827" t="s">
        <v>284815</v>
      </c>
      <c r="R55827" t="s">
        <v>284816</v>
      </c>
      <c r="S55827" t="s">
        <v>284817</v>
      </c>
      <c r="T55827" t="s">
        <v>2393</v>
      </c>
      <c r="U55827" t="s">
        <v>34</v>
      </c>
      <c r="V55827" t="s">
        <v>1816</v>
      </c>
      <c r="W55827">
        <v>1</v>
      </c>
      <c r="X55827" t="s">
        <v>5015</v>
      </c>
      <c r="Y55827" t="s">
        <v>37239</v>
      </c>
      <c r="Z55827" s="1">
        <v>35798</v>
      </c>
    </row>
    <row r="55828" spans="11:26" x14ac:dyDescent="0.3">
      <c r="K55828" t="s">
        <v>284818</v>
      </c>
      <c r="L55828" t="s">
        <v>284819</v>
      </c>
      <c r="M55828" t="s">
        <v>28</v>
      </c>
      <c r="N55828" t="s">
        <v>40</v>
      </c>
      <c r="O55828" t="s">
        <v>12122</v>
      </c>
      <c r="P55828">
        <v>3100000</v>
      </c>
      <c r="Q55828" t="s">
        <v>284820</v>
      </c>
      <c r="R55828" t="s">
        <v>284821</v>
      </c>
      <c r="T55828" t="s">
        <v>284822</v>
      </c>
      <c r="U55828" t="s">
        <v>34</v>
      </c>
      <c r="V55828" t="s">
        <v>46</v>
      </c>
      <c r="W55828" t="s">
        <v>106</v>
      </c>
      <c r="X55828" t="s">
        <v>107</v>
      </c>
      <c r="Y55828" t="s">
        <v>116</v>
      </c>
      <c r="Z55828" s="1">
        <v>40913</v>
      </c>
    </row>
    <row r="55829" spans="11:26" x14ac:dyDescent="0.3">
      <c r="K55829" t="s">
        <v>284823</v>
      </c>
      <c r="L55829" t="s">
        <v>284824</v>
      </c>
      <c r="M55829" t="s">
        <v>28</v>
      </c>
      <c r="N55829" t="s">
        <v>29</v>
      </c>
      <c r="O55829" t="s">
        <v>284825</v>
      </c>
      <c r="Q55829" t="s">
        <v>284826</v>
      </c>
      <c r="R55829" t="s">
        <v>284827</v>
      </c>
      <c r="S55829" t="s">
        <v>284828</v>
      </c>
      <c r="T55829" t="s">
        <v>95</v>
      </c>
      <c r="U55829" t="s">
        <v>34</v>
      </c>
      <c r="V55829" t="s">
        <v>454</v>
      </c>
      <c r="W55829">
        <v>17</v>
      </c>
      <c r="X55829" t="s">
        <v>23435</v>
      </c>
      <c r="Y55829" t="s">
        <v>23435</v>
      </c>
      <c r="Z55829" s="1">
        <v>36526</v>
      </c>
    </row>
    <row r="55830" spans="11:26" x14ac:dyDescent="0.3">
      <c r="K55830" t="s">
        <v>284823</v>
      </c>
      <c r="L55830" t="s">
        <v>284829</v>
      </c>
      <c r="M55830" t="s">
        <v>28</v>
      </c>
      <c r="N55830" t="s">
        <v>40</v>
      </c>
      <c r="O55830" t="s">
        <v>284830</v>
      </c>
      <c r="Q55830" t="s">
        <v>284831</v>
      </c>
      <c r="R55830" t="s">
        <v>284832</v>
      </c>
      <c r="S55830" t="s">
        <v>203329</v>
      </c>
      <c r="T55830" t="s">
        <v>912</v>
      </c>
      <c r="U55830" t="s">
        <v>34</v>
      </c>
      <c r="V55830" t="s">
        <v>46</v>
      </c>
      <c r="W55830" t="s">
        <v>106</v>
      </c>
      <c r="X55830" t="s">
        <v>107</v>
      </c>
      <c r="Y55830" t="s">
        <v>446</v>
      </c>
    </row>
    <row r="55831" spans="11:26" x14ac:dyDescent="0.3">
      <c r="K55831" t="s">
        <v>284833</v>
      </c>
      <c r="L55831" t="s">
        <v>284834</v>
      </c>
      <c r="M55831" t="s">
        <v>28</v>
      </c>
      <c r="O55831" s="1">
        <v>40547</v>
      </c>
      <c r="Q55831" t="s">
        <v>284835</v>
      </c>
      <c r="R55831" t="s">
        <v>284832</v>
      </c>
      <c r="S55831" t="s">
        <v>284836</v>
      </c>
      <c r="T55831" t="s">
        <v>1098</v>
      </c>
      <c r="U55831" t="s">
        <v>34</v>
      </c>
      <c r="V55831" t="s">
        <v>46</v>
      </c>
      <c r="W55831" t="s">
        <v>106</v>
      </c>
      <c r="X55831" t="s">
        <v>107</v>
      </c>
      <c r="Y55831" t="s">
        <v>446</v>
      </c>
      <c r="Z55831" t="s">
        <v>39584</v>
      </c>
    </row>
    <row r="55832" spans="11:26" x14ac:dyDescent="0.3">
      <c r="K55832" t="s">
        <v>284837</v>
      </c>
      <c r="L55832" t="s">
        <v>284838</v>
      </c>
      <c r="M55832" t="s">
        <v>91</v>
      </c>
      <c r="O55832" t="s">
        <v>24485</v>
      </c>
      <c r="Q55832" t="s">
        <v>284839</v>
      </c>
      <c r="R55832" t="s">
        <v>284840</v>
      </c>
      <c r="S55832" t="s">
        <v>284841</v>
      </c>
      <c r="T55832" t="s">
        <v>284842</v>
      </c>
      <c r="U55832" t="s">
        <v>34</v>
      </c>
      <c r="V55832" t="s">
        <v>46</v>
      </c>
      <c r="W55832" t="s">
        <v>106</v>
      </c>
      <c r="X55832" t="s">
        <v>107</v>
      </c>
      <c r="Y55832" t="s">
        <v>116</v>
      </c>
      <c r="Z55832" t="s">
        <v>44683</v>
      </c>
    </row>
    <row r="55833" spans="11:26" x14ac:dyDescent="0.3">
      <c r="K55833" t="s">
        <v>284843</v>
      </c>
      <c r="L55833" t="s">
        <v>284844</v>
      </c>
      <c r="M55833" t="s">
        <v>233</v>
      </c>
      <c r="O55833" t="s">
        <v>46492</v>
      </c>
      <c r="P55833">
        <v>5000000</v>
      </c>
      <c r="Q55833" t="s">
        <v>284845</v>
      </c>
      <c r="R55833" t="s">
        <v>284846</v>
      </c>
      <c r="S55833" t="s">
        <v>284847</v>
      </c>
      <c r="T55833" t="s">
        <v>4038</v>
      </c>
      <c r="U55833" t="s">
        <v>34</v>
      </c>
      <c r="V55833" t="s">
        <v>46</v>
      </c>
      <c r="W55833" t="s">
        <v>142</v>
      </c>
      <c r="X55833" t="s">
        <v>7044</v>
      </c>
      <c r="Y55833" t="s">
        <v>16174</v>
      </c>
    </row>
    <row r="55834" spans="11:26" x14ac:dyDescent="0.3">
      <c r="K55834" t="s">
        <v>284848</v>
      </c>
      <c r="L55834" t="s">
        <v>284849</v>
      </c>
      <c r="M55834" t="s">
        <v>28</v>
      </c>
      <c r="O55834" s="1">
        <v>42340</v>
      </c>
      <c r="P55834">
        <v>30000000</v>
      </c>
      <c r="Q55834" t="s">
        <v>284850</v>
      </c>
      <c r="R55834" t="s">
        <v>284851</v>
      </c>
      <c r="T55834" t="s">
        <v>95</v>
      </c>
      <c r="U55834" t="s">
        <v>178</v>
      </c>
      <c r="V55834" t="s">
        <v>46</v>
      </c>
      <c r="W55834" t="s">
        <v>195</v>
      </c>
      <c r="X55834" t="s">
        <v>882</v>
      </c>
      <c r="Y55834" t="s">
        <v>1064</v>
      </c>
      <c r="Z55834" s="1">
        <v>38718</v>
      </c>
    </row>
    <row r="55835" spans="11:26" x14ac:dyDescent="0.3">
      <c r="K55835" t="s">
        <v>284852</v>
      </c>
      <c r="L55835" t="s">
        <v>284853</v>
      </c>
      <c r="M55835" t="s">
        <v>749</v>
      </c>
      <c r="O55835" s="1">
        <v>42132</v>
      </c>
      <c r="P55835">
        <v>50000</v>
      </c>
      <c r="Q55835" t="s">
        <v>284854</v>
      </c>
      <c r="R55835" t="s">
        <v>284855</v>
      </c>
      <c r="S55835" t="s">
        <v>284856</v>
      </c>
      <c r="T55835" t="s">
        <v>284857</v>
      </c>
      <c r="U55835" t="s">
        <v>34</v>
      </c>
      <c r="V55835" t="s">
        <v>46</v>
      </c>
      <c r="W55835" t="s">
        <v>106</v>
      </c>
      <c r="X55835" t="s">
        <v>107</v>
      </c>
      <c r="Y55835" t="s">
        <v>446</v>
      </c>
      <c r="Z55835" s="1">
        <v>37257</v>
      </c>
    </row>
    <row r="55836" spans="11:26" x14ac:dyDescent="0.3">
      <c r="K55836" t="s">
        <v>284858</v>
      </c>
      <c r="L55836" t="s">
        <v>284859</v>
      </c>
      <c r="M55836" t="s">
        <v>324</v>
      </c>
      <c r="O55836" t="s">
        <v>4521</v>
      </c>
      <c r="Q55836" t="s">
        <v>284860</v>
      </c>
      <c r="R55836" t="s">
        <v>284861</v>
      </c>
      <c r="S55836" t="s">
        <v>284862</v>
      </c>
      <c r="T55836" t="s">
        <v>284863</v>
      </c>
      <c r="U55836" t="s">
        <v>34</v>
      </c>
      <c r="V55836" t="s">
        <v>46</v>
      </c>
      <c r="W55836" t="s">
        <v>717</v>
      </c>
      <c r="X55836" t="s">
        <v>882</v>
      </c>
      <c r="Y55836" t="s">
        <v>88077</v>
      </c>
    </row>
    <row r="55837" spans="11:26" x14ac:dyDescent="0.3">
      <c r="K55837" t="s">
        <v>284864</v>
      </c>
      <c r="L55837" t="s">
        <v>284865</v>
      </c>
      <c r="M55837" t="s">
        <v>256</v>
      </c>
      <c r="O55837" s="1">
        <v>41651</v>
      </c>
      <c r="P55837">
        <v>51727</v>
      </c>
      <c r="Q55837" t="s">
        <v>284866</v>
      </c>
      <c r="R55837" t="s">
        <v>284867</v>
      </c>
      <c r="S55837" t="s">
        <v>284868</v>
      </c>
      <c r="T55837" t="s">
        <v>284869</v>
      </c>
      <c r="U55837" t="s">
        <v>345</v>
      </c>
      <c r="V55837" t="s">
        <v>46</v>
      </c>
      <c r="W55837" t="s">
        <v>1369</v>
      </c>
      <c r="X55837" t="s">
        <v>1370</v>
      </c>
      <c r="Y55837" t="s">
        <v>1371</v>
      </c>
      <c r="Z55837" s="1">
        <v>38718</v>
      </c>
    </row>
    <row r="55838" spans="11:26" x14ac:dyDescent="0.3">
      <c r="K55838" t="s">
        <v>284870</v>
      </c>
      <c r="L55838" t="s">
        <v>284871</v>
      </c>
      <c r="M55838" t="s">
        <v>190</v>
      </c>
      <c r="O55838" t="s">
        <v>43145</v>
      </c>
      <c r="Q55838" t="s">
        <v>284872</v>
      </c>
      <c r="R55838" t="s">
        <v>284873</v>
      </c>
      <c r="S55838" t="s">
        <v>284874</v>
      </c>
      <c r="T55838" t="s">
        <v>5730</v>
      </c>
      <c r="U55838" t="s">
        <v>34</v>
      </c>
      <c r="V55838" t="s">
        <v>46</v>
      </c>
      <c r="W55838" t="s">
        <v>1369</v>
      </c>
      <c r="X55838" t="s">
        <v>1370</v>
      </c>
      <c r="Y55838" t="s">
        <v>1370</v>
      </c>
      <c r="Z55838" s="1">
        <v>40179</v>
      </c>
    </row>
    <row r="55839" spans="11:26" x14ac:dyDescent="0.3">
      <c r="K55839" t="s">
        <v>284875</v>
      </c>
      <c r="L55839" t="s">
        <v>284876</v>
      </c>
      <c r="M55839" t="s">
        <v>28</v>
      </c>
      <c r="O55839" t="s">
        <v>28445</v>
      </c>
      <c r="P55839">
        <v>4999929</v>
      </c>
      <c r="Q55839" t="s">
        <v>284877</v>
      </c>
      <c r="R55839" t="s">
        <v>284878</v>
      </c>
      <c r="S55839" t="s">
        <v>284879</v>
      </c>
      <c r="T55839" t="s">
        <v>284880</v>
      </c>
      <c r="U55839" t="s">
        <v>34</v>
      </c>
      <c r="V55839" t="s">
        <v>46</v>
      </c>
      <c r="W55839" t="s">
        <v>142</v>
      </c>
      <c r="X55839" t="s">
        <v>985</v>
      </c>
      <c r="Y55839" t="s">
        <v>985</v>
      </c>
      <c r="Z55839" s="1">
        <v>40909</v>
      </c>
    </row>
    <row r="55840" spans="11:26" x14ac:dyDescent="0.3">
      <c r="K55840" t="s">
        <v>284881</v>
      </c>
      <c r="L55840" t="s">
        <v>284882</v>
      </c>
      <c r="M55840" t="s">
        <v>3454</v>
      </c>
      <c r="O55840" t="s">
        <v>6359</v>
      </c>
      <c r="P55840">
        <v>53000000</v>
      </c>
      <c r="Q55840" t="s">
        <v>284883</v>
      </c>
      <c r="R55840" t="s">
        <v>284884</v>
      </c>
      <c r="S55840" t="s">
        <v>284885</v>
      </c>
      <c r="T55840" t="s">
        <v>310</v>
      </c>
      <c r="U55840" t="s">
        <v>34</v>
      </c>
      <c r="V55840" t="s">
        <v>46</v>
      </c>
      <c r="W55840" t="s">
        <v>6707</v>
      </c>
      <c r="X55840" t="s">
        <v>5457</v>
      </c>
      <c r="Y55840" t="s">
        <v>5457</v>
      </c>
      <c r="Z55840" s="1">
        <v>41282</v>
      </c>
    </row>
    <row r="55841" spans="11:26" x14ac:dyDescent="0.3">
      <c r="K55841" t="s">
        <v>284881</v>
      </c>
      <c r="L55841" t="s">
        <v>284886</v>
      </c>
      <c r="M55841" t="s">
        <v>1836</v>
      </c>
      <c r="O55841" t="s">
        <v>11584</v>
      </c>
      <c r="P55841">
        <v>32525000</v>
      </c>
      <c r="Q55841" t="s">
        <v>284887</v>
      </c>
      <c r="R55841" t="s">
        <v>284888</v>
      </c>
      <c r="S55841" t="s">
        <v>284889</v>
      </c>
      <c r="T55841" t="s">
        <v>74</v>
      </c>
      <c r="U55841" t="s">
        <v>34</v>
      </c>
      <c r="V55841" t="s">
        <v>1816</v>
      </c>
      <c r="W55841">
        <v>6</v>
      </c>
      <c r="X55841" t="s">
        <v>52425</v>
      </c>
      <c r="Y55841" t="s">
        <v>52425</v>
      </c>
      <c r="Z55841" s="1">
        <v>38353</v>
      </c>
    </row>
    <row r="55842" spans="11:26" x14ac:dyDescent="0.3">
      <c r="K55842" t="s">
        <v>284881</v>
      </c>
      <c r="L55842" t="s">
        <v>284890</v>
      </c>
      <c r="M55842" t="s">
        <v>28</v>
      </c>
      <c r="O55842" s="1">
        <v>40303</v>
      </c>
      <c r="P55842">
        <v>25116726</v>
      </c>
      <c r="Q55842" t="s">
        <v>284891</v>
      </c>
      <c r="R55842" t="s">
        <v>284892</v>
      </c>
      <c r="S55842" t="s">
        <v>284893</v>
      </c>
      <c r="T55842" t="s">
        <v>284894</v>
      </c>
      <c r="U55842" t="s">
        <v>34</v>
      </c>
      <c r="V55842" t="s">
        <v>96</v>
      </c>
      <c r="W55842" t="s">
        <v>336</v>
      </c>
      <c r="X55842" t="s">
        <v>337</v>
      </c>
      <c r="Y55842" t="s">
        <v>337</v>
      </c>
    </row>
    <row r="55843" spans="11:26" x14ac:dyDescent="0.3">
      <c r="K55843" t="s">
        <v>284881</v>
      </c>
      <c r="L55843" t="s">
        <v>284895</v>
      </c>
      <c r="M55843" t="s">
        <v>1836</v>
      </c>
      <c r="O55843" t="s">
        <v>5500</v>
      </c>
      <c r="P55843">
        <v>13000000</v>
      </c>
      <c r="Q55843" t="s">
        <v>284896</v>
      </c>
      <c r="R55843" t="s">
        <v>284897</v>
      </c>
      <c r="S55843" t="s">
        <v>284898</v>
      </c>
      <c r="U55843" t="s">
        <v>345</v>
      </c>
      <c r="Z55843" s="1">
        <v>41285</v>
      </c>
    </row>
    <row r="55844" spans="11:26" x14ac:dyDescent="0.3">
      <c r="K55844" t="s">
        <v>284881</v>
      </c>
      <c r="L55844" t="s">
        <v>284899</v>
      </c>
      <c r="M55844" t="s">
        <v>1836</v>
      </c>
      <c r="O55844" t="s">
        <v>10625</v>
      </c>
      <c r="P55844">
        <v>140000000</v>
      </c>
      <c r="Q55844" t="s">
        <v>284900</v>
      </c>
      <c r="R55844" t="s">
        <v>284901</v>
      </c>
      <c r="S55844" t="s">
        <v>284902</v>
      </c>
      <c r="T55844" t="s">
        <v>284903</v>
      </c>
      <c r="U55844" t="s">
        <v>34</v>
      </c>
      <c r="V55844" t="s">
        <v>46</v>
      </c>
      <c r="W55844" t="s">
        <v>6707</v>
      </c>
      <c r="X55844" t="s">
        <v>6708</v>
      </c>
      <c r="Y55844" t="s">
        <v>6709</v>
      </c>
      <c r="Z55844" s="1">
        <v>40909</v>
      </c>
    </row>
    <row r="55845" spans="11:26" x14ac:dyDescent="0.3">
      <c r="K55845" t="s">
        <v>284881</v>
      </c>
      <c r="L55845" t="s">
        <v>284904</v>
      </c>
      <c r="M55845" t="s">
        <v>28</v>
      </c>
      <c r="O55845" t="s">
        <v>22920</v>
      </c>
      <c r="P55845">
        <v>10000000</v>
      </c>
      <c r="Q55845" t="s">
        <v>284905</v>
      </c>
      <c r="R55845" t="s">
        <v>284906</v>
      </c>
      <c r="S55845" t="s">
        <v>284907</v>
      </c>
      <c r="T55845" t="s">
        <v>2364</v>
      </c>
      <c r="U55845" t="s">
        <v>178</v>
      </c>
      <c r="V55845" t="s">
        <v>46</v>
      </c>
      <c r="W55845" t="s">
        <v>106</v>
      </c>
      <c r="X55845" t="s">
        <v>845</v>
      </c>
      <c r="Y55845" t="s">
        <v>83340</v>
      </c>
      <c r="Z55845" s="1">
        <v>36892</v>
      </c>
    </row>
    <row r="55846" spans="11:26" x14ac:dyDescent="0.3">
      <c r="K55846" t="s">
        <v>284881</v>
      </c>
      <c r="L55846" t="s">
        <v>284908</v>
      </c>
      <c r="M55846" t="s">
        <v>1836</v>
      </c>
      <c r="O55846" t="s">
        <v>45484</v>
      </c>
      <c r="P55846">
        <v>18000000</v>
      </c>
      <c r="Q55846" t="s">
        <v>284909</v>
      </c>
      <c r="R55846" t="s">
        <v>284910</v>
      </c>
      <c r="S55846" t="s">
        <v>284911</v>
      </c>
      <c r="T55846" t="s">
        <v>284912</v>
      </c>
      <c r="U55846" t="s">
        <v>34</v>
      </c>
      <c r="V55846" t="s">
        <v>46</v>
      </c>
      <c r="W55846" t="s">
        <v>106</v>
      </c>
      <c r="X55846" t="s">
        <v>107</v>
      </c>
      <c r="Y55846" t="s">
        <v>2425</v>
      </c>
      <c r="Z55846" s="1">
        <v>40181</v>
      </c>
    </row>
    <row r="55847" spans="11:26" x14ac:dyDescent="0.3">
      <c r="K55847" t="s">
        <v>284881</v>
      </c>
      <c r="L55847" t="s">
        <v>284913</v>
      </c>
      <c r="M55847" t="s">
        <v>1836</v>
      </c>
      <c r="O55847" t="s">
        <v>3308</v>
      </c>
      <c r="P55847">
        <v>20000000</v>
      </c>
      <c r="Q55847" t="s">
        <v>284914</v>
      </c>
      <c r="R55847" t="s">
        <v>284915</v>
      </c>
      <c r="T55847" t="s">
        <v>2393</v>
      </c>
      <c r="U55847" t="s">
        <v>34</v>
      </c>
      <c r="V55847" t="s">
        <v>65</v>
      </c>
      <c r="W55847">
        <v>23</v>
      </c>
      <c r="X55847" t="s">
        <v>297</v>
      </c>
      <c r="Y55847" t="s">
        <v>297</v>
      </c>
    </row>
    <row r="55848" spans="11:26" x14ac:dyDescent="0.3">
      <c r="K55848" t="s">
        <v>284916</v>
      </c>
      <c r="L55848" t="s">
        <v>284917</v>
      </c>
      <c r="M55848" t="s">
        <v>28</v>
      </c>
      <c r="O55848" t="s">
        <v>23129</v>
      </c>
      <c r="P55848">
        <v>35000000</v>
      </c>
      <c r="Q55848" t="s">
        <v>284918</v>
      </c>
      <c r="R55848" t="s">
        <v>284919</v>
      </c>
      <c r="S55848" t="s">
        <v>284920</v>
      </c>
      <c r="T55848" t="s">
        <v>284921</v>
      </c>
      <c r="U55848" t="s">
        <v>34</v>
      </c>
      <c r="V55848" t="s">
        <v>46</v>
      </c>
      <c r="W55848" t="s">
        <v>106</v>
      </c>
      <c r="X55848" t="s">
        <v>107</v>
      </c>
      <c r="Y55848" t="s">
        <v>2134</v>
      </c>
      <c r="Z55848" s="1">
        <v>41275</v>
      </c>
    </row>
    <row r="55849" spans="11:26" x14ac:dyDescent="0.3">
      <c r="K55849" t="s">
        <v>284916</v>
      </c>
      <c r="L55849" t="s">
        <v>284922</v>
      </c>
      <c r="M55849" t="s">
        <v>324</v>
      </c>
      <c r="O55849" s="1">
        <v>38729</v>
      </c>
      <c r="Q55849" t="s">
        <v>284923</v>
      </c>
      <c r="R55849" t="s">
        <v>284924</v>
      </c>
      <c r="S55849" t="s">
        <v>284925</v>
      </c>
      <c r="T55849" t="s">
        <v>284926</v>
      </c>
      <c r="U55849" t="s">
        <v>1158</v>
      </c>
      <c r="V55849" t="s">
        <v>46</v>
      </c>
      <c r="W55849" t="s">
        <v>167</v>
      </c>
      <c r="X55849" t="s">
        <v>6469</v>
      </c>
      <c r="Y55849" t="s">
        <v>6469</v>
      </c>
      <c r="Z55849" s="1">
        <v>36892</v>
      </c>
    </row>
    <row r="55850" spans="11:26" x14ac:dyDescent="0.3">
      <c r="K55850" t="s">
        <v>284927</v>
      </c>
      <c r="L55850" t="s">
        <v>284928</v>
      </c>
      <c r="M55850" t="s">
        <v>52</v>
      </c>
      <c r="O55850" s="1">
        <v>41281</v>
      </c>
      <c r="Q55850" t="s">
        <v>284929</v>
      </c>
      <c r="R55850" t="s">
        <v>284930</v>
      </c>
      <c r="S55850" t="s">
        <v>284931</v>
      </c>
      <c r="T55850" t="s">
        <v>95</v>
      </c>
      <c r="U55850" t="s">
        <v>34</v>
      </c>
      <c r="Z55850" s="1">
        <v>40179</v>
      </c>
    </row>
    <row r="55851" spans="11:26" x14ac:dyDescent="0.3">
      <c r="K55851" t="s">
        <v>284932</v>
      </c>
      <c r="L55851" t="s">
        <v>284933</v>
      </c>
      <c r="M55851" t="s">
        <v>52</v>
      </c>
      <c r="O55851" s="1">
        <v>40915</v>
      </c>
      <c r="Q55851" t="s">
        <v>284934</v>
      </c>
      <c r="R55851" t="s">
        <v>284935</v>
      </c>
      <c r="S55851" t="s">
        <v>284936</v>
      </c>
      <c r="T55851" t="s">
        <v>95</v>
      </c>
      <c r="U55851" t="s">
        <v>34</v>
      </c>
      <c r="V55851" t="s">
        <v>568</v>
      </c>
      <c r="W55851">
        <v>6</v>
      </c>
      <c r="X55851" t="s">
        <v>569</v>
      </c>
      <c r="Y55851" t="s">
        <v>284937</v>
      </c>
    </row>
    <row r="55852" spans="11:26" x14ac:dyDescent="0.3">
      <c r="K55852" t="s">
        <v>284938</v>
      </c>
      <c r="L55852" t="s">
        <v>284939</v>
      </c>
      <c r="M55852" t="s">
        <v>28</v>
      </c>
      <c r="O55852" s="1">
        <v>39574</v>
      </c>
      <c r="P55852">
        <v>4000000</v>
      </c>
      <c r="Q55852" t="s">
        <v>284940</v>
      </c>
      <c r="R55852" t="s">
        <v>284941</v>
      </c>
      <c r="S55852" t="s">
        <v>284942</v>
      </c>
      <c r="T55852" t="s">
        <v>95</v>
      </c>
      <c r="U55852" t="s">
        <v>178</v>
      </c>
      <c r="V55852" t="s">
        <v>46</v>
      </c>
      <c r="W55852" t="s">
        <v>260</v>
      </c>
      <c r="X55852" t="s">
        <v>402</v>
      </c>
      <c r="Y55852" t="s">
        <v>2945</v>
      </c>
    </row>
    <row r="55853" spans="11:26" x14ac:dyDescent="0.3">
      <c r="K55853" t="s">
        <v>284943</v>
      </c>
      <c r="L55853" t="s">
        <v>284944</v>
      </c>
      <c r="M55853" t="s">
        <v>233</v>
      </c>
      <c r="O55853" t="s">
        <v>2697</v>
      </c>
      <c r="P55853">
        <v>100000000</v>
      </c>
      <c r="Q55853" t="s">
        <v>284945</v>
      </c>
      <c r="R55853" t="s">
        <v>284946</v>
      </c>
      <c r="S55853" t="s">
        <v>284947</v>
      </c>
      <c r="T55853" t="s">
        <v>95</v>
      </c>
      <c r="U55853" t="s">
        <v>34</v>
      </c>
      <c r="V55853" t="s">
        <v>46</v>
      </c>
      <c r="W55853" t="s">
        <v>106</v>
      </c>
      <c r="X55853" t="s">
        <v>107</v>
      </c>
      <c r="Y55853" t="s">
        <v>89373</v>
      </c>
    </row>
    <row r="55854" spans="11:26" x14ac:dyDescent="0.3">
      <c r="K55854" t="s">
        <v>284948</v>
      </c>
      <c r="L55854" t="s">
        <v>284949</v>
      </c>
      <c r="M55854" t="s">
        <v>28</v>
      </c>
      <c r="O55854" t="s">
        <v>3267</v>
      </c>
      <c r="P55854">
        <v>2000000</v>
      </c>
      <c r="Q55854" t="s">
        <v>284950</v>
      </c>
      <c r="R55854" t="s">
        <v>284951</v>
      </c>
      <c r="S55854" t="s">
        <v>284952</v>
      </c>
      <c r="T55854" t="s">
        <v>74</v>
      </c>
      <c r="U55854" t="s">
        <v>34</v>
      </c>
      <c r="V55854" t="s">
        <v>46</v>
      </c>
      <c r="W55854" t="s">
        <v>75</v>
      </c>
      <c r="X55854" t="s">
        <v>464</v>
      </c>
      <c r="Y55854" t="s">
        <v>464</v>
      </c>
      <c r="Z55854" s="1">
        <v>41640</v>
      </c>
    </row>
    <row r="55855" spans="11:26" x14ac:dyDescent="0.3">
      <c r="K55855" t="s">
        <v>284953</v>
      </c>
      <c r="L55855" t="s">
        <v>284954</v>
      </c>
      <c r="M55855" t="s">
        <v>52</v>
      </c>
      <c r="O55855" s="1">
        <v>41951</v>
      </c>
      <c r="P55855">
        <v>2200000</v>
      </c>
      <c r="Q55855" t="s">
        <v>284955</v>
      </c>
      <c r="R55855" t="s">
        <v>284951</v>
      </c>
      <c r="S55855" t="s">
        <v>284956</v>
      </c>
      <c r="T55855" t="s">
        <v>205</v>
      </c>
      <c r="U55855" t="s">
        <v>345</v>
      </c>
      <c r="V55855" t="s">
        <v>206</v>
      </c>
      <c r="W55855" t="s">
        <v>3525</v>
      </c>
      <c r="X55855" t="s">
        <v>3526</v>
      </c>
      <c r="Y55855" t="s">
        <v>3526</v>
      </c>
      <c r="Z55855" s="1">
        <v>42008</v>
      </c>
    </row>
    <row r="55856" spans="11:26" x14ac:dyDescent="0.3">
      <c r="K55856" t="s">
        <v>284957</v>
      </c>
      <c r="L55856" t="s">
        <v>284958</v>
      </c>
      <c r="M55856" t="s">
        <v>256</v>
      </c>
      <c r="O55856" t="s">
        <v>6004</v>
      </c>
      <c r="P55856">
        <v>50000</v>
      </c>
      <c r="Q55856" t="s">
        <v>284959</v>
      </c>
      <c r="R55856" t="s">
        <v>284960</v>
      </c>
      <c r="S55856" t="s">
        <v>284961</v>
      </c>
      <c r="T55856" t="s">
        <v>284962</v>
      </c>
      <c r="U55856" t="s">
        <v>34</v>
      </c>
      <c r="V55856" t="s">
        <v>8153</v>
      </c>
      <c r="W55856">
        <v>9</v>
      </c>
      <c r="X55856" t="s">
        <v>11874</v>
      </c>
      <c r="Y55856" t="s">
        <v>11874</v>
      </c>
      <c r="Z55856" s="1">
        <v>41918</v>
      </c>
    </row>
    <row r="55857" spans="11:26" x14ac:dyDescent="0.3">
      <c r="K55857" t="s">
        <v>284963</v>
      </c>
      <c r="L55857" t="s">
        <v>284964</v>
      </c>
      <c r="M55857" t="s">
        <v>28</v>
      </c>
      <c r="N55857" t="s">
        <v>1189</v>
      </c>
      <c r="O55857" s="1">
        <v>38206</v>
      </c>
      <c r="P55857">
        <v>5000000</v>
      </c>
      <c r="Q55857" t="s">
        <v>284965</v>
      </c>
      <c r="R55857" t="s">
        <v>284966</v>
      </c>
      <c r="S55857" t="s">
        <v>284967</v>
      </c>
      <c r="T55857" t="s">
        <v>95</v>
      </c>
      <c r="U55857" t="s">
        <v>34</v>
      </c>
      <c r="V55857" t="s">
        <v>270</v>
      </c>
      <c r="W55857" t="s">
        <v>9179</v>
      </c>
      <c r="X55857" t="s">
        <v>37285</v>
      </c>
      <c r="Y55857" t="s">
        <v>37285</v>
      </c>
      <c r="Z55857" s="1">
        <v>38356</v>
      </c>
    </row>
    <row r="55858" spans="11:26" x14ac:dyDescent="0.3">
      <c r="K55858" t="s">
        <v>284963</v>
      </c>
      <c r="L55858" t="s">
        <v>284968</v>
      </c>
      <c r="M55858" t="s">
        <v>91</v>
      </c>
      <c r="O55858" s="1">
        <v>36528</v>
      </c>
      <c r="Q55858" t="s">
        <v>284969</v>
      </c>
      <c r="R55858" t="s">
        <v>284970</v>
      </c>
      <c r="S55858" t="s">
        <v>284971</v>
      </c>
      <c r="T55858" t="s">
        <v>2126</v>
      </c>
      <c r="U55858" t="s">
        <v>34</v>
      </c>
      <c r="V55858" t="s">
        <v>46</v>
      </c>
      <c r="W55858" t="s">
        <v>260</v>
      </c>
      <c r="X55858" t="s">
        <v>402</v>
      </c>
      <c r="Y55858" t="s">
        <v>403</v>
      </c>
      <c r="Z55858" s="1">
        <v>40179</v>
      </c>
    </row>
    <row r="55859" spans="11:26" x14ac:dyDescent="0.3">
      <c r="K55859" t="s">
        <v>284972</v>
      </c>
      <c r="L55859" t="s">
        <v>284973</v>
      </c>
      <c r="M55859" t="s">
        <v>324</v>
      </c>
      <c r="O55859" s="1">
        <v>41641</v>
      </c>
      <c r="P55859">
        <v>164744</v>
      </c>
      <c r="Q55859" t="s">
        <v>284974</v>
      </c>
      <c r="R55859" t="s">
        <v>284975</v>
      </c>
      <c r="S55859" t="s">
        <v>284976</v>
      </c>
      <c r="T55859" t="s">
        <v>284977</v>
      </c>
      <c r="U55859" t="s">
        <v>34</v>
      </c>
      <c r="V55859" t="s">
        <v>46</v>
      </c>
      <c r="W55859" t="s">
        <v>1081</v>
      </c>
      <c r="X55859" t="s">
        <v>1082</v>
      </c>
      <c r="Y55859" t="s">
        <v>1082</v>
      </c>
      <c r="Z55859" s="1">
        <v>41275</v>
      </c>
    </row>
    <row r="55860" spans="11:26" x14ac:dyDescent="0.3">
      <c r="K55860" t="s">
        <v>284978</v>
      </c>
      <c r="L55860" t="s">
        <v>284979</v>
      </c>
      <c r="M55860" t="s">
        <v>223</v>
      </c>
      <c r="O55860" s="1">
        <v>41275</v>
      </c>
      <c r="P55860">
        <v>150000</v>
      </c>
      <c r="Q55860" t="s">
        <v>284980</v>
      </c>
      <c r="R55860" t="s">
        <v>284981</v>
      </c>
      <c r="S55860" t="s">
        <v>284982</v>
      </c>
      <c r="T55860" t="s">
        <v>284983</v>
      </c>
      <c r="U55860" t="s">
        <v>34</v>
      </c>
      <c r="V55860" t="s">
        <v>46</v>
      </c>
      <c r="W55860" t="s">
        <v>1369</v>
      </c>
      <c r="X55860" t="s">
        <v>2621</v>
      </c>
      <c r="Y55860" t="s">
        <v>284984</v>
      </c>
      <c r="Z55860" s="1">
        <v>34700</v>
      </c>
    </row>
    <row r="55861" spans="11:26" x14ac:dyDescent="0.3">
      <c r="K55861" t="s">
        <v>284985</v>
      </c>
      <c r="L55861" t="s">
        <v>284986</v>
      </c>
      <c r="M55861" t="s">
        <v>749</v>
      </c>
      <c r="O55861" s="1">
        <v>41946</v>
      </c>
      <c r="P55861">
        <v>2575927</v>
      </c>
      <c r="Q55861" t="s">
        <v>284987</v>
      </c>
      <c r="R55861" t="s">
        <v>284988</v>
      </c>
      <c r="S55861" t="s">
        <v>284989</v>
      </c>
      <c r="T55861" t="s">
        <v>2126</v>
      </c>
      <c r="U55861" t="s">
        <v>34</v>
      </c>
      <c r="V55861" t="s">
        <v>46</v>
      </c>
      <c r="W55861" t="s">
        <v>346</v>
      </c>
      <c r="X55861" t="s">
        <v>347</v>
      </c>
      <c r="Y55861" t="s">
        <v>284990</v>
      </c>
      <c r="Z55861" s="1">
        <v>37257</v>
      </c>
    </row>
    <row r="55862" spans="11:26" x14ac:dyDescent="0.3">
      <c r="K55862" t="s">
        <v>284985</v>
      </c>
      <c r="L55862" t="s">
        <v>284991</v>
      </c>
      <c r="M55862" t="s">
        <v>28</v>
      </c>
      <c r="N55862" t="s">
        <v>40</v>
      </c>
      <c r="O55862" t="s">
        <v>2784</v>
      </c>
      <c r="P55862">
        <v>1539024</v>
      </c>
      <c r="Q55862" t="s">
        <v>284992</v>
      </c>
      <c r="R55862" t="s">
        <v>284993</v>
      </c>
      <c r="S55862" t="s">
        <v>284994</v>
      </c>
      <c r="T55862" t="s">
        <v>39787</v>
      </c>
      <c r="U55862" t="s">
        <v>34</v>
      </c>
      <c r="V55862" t="s">
        <v>206</v>
      </c>
      <c r="W55862" t="s">
        <v>8910</v>
      </c>
      <c r="X55862" t="s">
        <v>8911</v>
      </c>
      <c r="Y55862" t="s">
        <v>8911</v>
      </c>
      <c r="Z55862" s="1">
        <v>40909</v>
      </c>
    </row>
    <row r="55863" spans="11:26" x14ac:dyDescent="0.3">
      <c r="K55863" t="s">
        <v>284985</v>
      </c>
      <c r="L55863" t="s">
        <v>284995</v>
      </c>
      <c r="M55863" t="s">
        <v>749</v>
      </c>
      <c r="O55863" s="1">
        <v>42047</v>
      </c>
      <c r="P55863">
        <v>2542148</v>
      </c>
      <c r="Q55863" t="s">
        <v>284996</v>
      </c>
      <c r="R55863" t="s">
        <v>284997</v>
      </c>
      <c r="S55863" t="s">
        <v>284998</v>
      </c>
      <c r="T55863" t="s">
        <v>115</v>
      </c>
      <c r="U55863" t="s">
        <v>34</v>
      </c>
      <c r="V55863" t="s">
        <v>46</v>
      </c>
      <c r="W55863" t="s">
        <v>437</v>
      </c>
      <c r="X55863" t="s">
        <v>438</v>
      </c>
      <c r="Y55863" t="s">
        <v>438</v>
      </c>
    </row>
    <row r="55864" spans="11:26" x14ac:dyDescent="0.3">
      <c r="K55864" t="s">
        <v>284985</v>
      </c>
      <c r="L55864" t="s">
        <v>284999</v>
      </c>
      <c r="M55864" t="s">
        <v>749</v>
      </c>
      <c r="O55864" s="1">
        <v>41855</v>
      </c>
      <c r="P55864">
        <v>1786917</v>
      </c>
      <c r="Q55864" t="s">
        <v>285000</v>
      </c>
      <c r="R55864" t="s">
        <v>285001</v>
      </c>
      <c r="S55864" t="s">
        <v>285002</v>
      </c>
      <c r="T55864" t="s">
        <v>285003</v>
      </c>
      <c r="U55864" t="s">
        <v>178</v>
      </c>
      <c r="V55864" t="s">
        <v>46</v>
      </c>
      <c r="W55864" t="s">
        <v>106</v>
      </c>
      <c r="X55864" t="s">
        <v>1562</v>
      </c>
      <c r="Y55864" t="s">
        <v>3980</v>
      </c>
      <c r="Z55864" s="1">
        <v>38723</v>
      </c>
    </row>
    <row r="55865" spans="11:26" x14ac:dyDescent="0.3">
      <c r="K55865" t="s">
        <v>284985</v>
      </c>
      <c r="L55865" t="s">
        <v>285004</v>
      </c>
      <c r="M55865" t="s">
        <v>52</v>
      </c>
      <c r="O55865" t="s">
        <v>6147</v>
      </c>
      <c r="P55865">
        <v>275000</v>
      </c>
      <c r="Q55865" t="s">
        <v>285005</v>
      </c>
      <c r="R55865" t="s">
        <v>285006</v>
      </c>
      <c r="S55865" t="s">
        <v>285007</v>
      </c>
      <c r="T55865" t="s">
        <v>285008</v>
      </c>
      <c r="U55865" t="s">
        <v>34</v>
      </c>
      <c r="V55865" t="s">
        <v>46</v>
      </c>
      <c r="W55865" t="s">
        <v>195</v>
      </c>
      <c r="X55865" t="s">
        <v>882</v>
      </c>
      <c r="Y55865" t="s">
        <v>7791</v>
      </c>
      <c r="Z55865" s="1">
        <v>40915</v>
      </c>
    </row>
    <row r="55866" spans="11:26" x14ac:dyDescent="0.3">
      <c r="K55866" t="s">
        <v>285009</v>
      </c>
      <c r="L55866" t="s">
        <v>285010</v>
      </c>
      <c r="M55866" t="s">
        <v>28</v>
      </c>
      <c r="N55866" t="s">
        <v>29</v>
      </c>
      <c r="O55866" t="s">
        <v>97490</v>
      </c>
      <c r="P55866">
        <v>33000000</v>
      </c>
      <c r="Q55866" t="s">
        <v>285011</v>
      </c>
      <c r="R55866" t="s">
        <v>285012</v>
      </c>
      <c r="S55866" t="s">
        <v>285013</v>
      </c>
      <c r="T55866" t="s">
        <v>285014</v>
      </c>
      <c r="U55866" t="s">
        <v>178</v>
      </c>
      <c r="V55866" t="s">
        <v>46</v>
      </c>
      <c r="W55866" t="s">
        <v>167</v>
      </c>
      <c r="X55866" t="s">
        <v>168</v>
      </c>
      <c r="Y55866" t="s">
        <v>169</v>
      </c>
      <c r="Z55866" s="1">
        <v>40455</v>
      </c>
    </row>
    <row r="55867" spans="11:26" x14ac:dyDescent="0.3">
      <c r="K55867" t="s">
        <v>285015</v>
      </c>
      <c r="L55867" t="s">
        <v>285016</v>
      </c>
      <c r="M55867" t="s">
        <v>28</v>
      </c>
      <c r="O55867" s="1">
        <v>39088</v>
      </c>
      <c r="P55867">
        <v>500000</v>
      </c>
      <c r="Q55867" t="s">
        <v>285017</v>
      </c>
      <c r="R55867" t="s">
        <v>285018</v>
      </c>
      <c r="S55867" t="s">
        <v>285019</v>
      </c>
      <c r="T55867" t="s">
        <v>74</v>
      </c>
      <c r="U55867" t="s">
        <v>178</v>
      </c>
      <c r="V55867" t="s">
        <v>46</v>
      </c>
      <c r="W55867" t="s">
        <v>228</v>
      </c>
      <c r="X55867" t="s">
        <v>229</v>
      </c>
      <c r="Y55867" t="s">
        <v>229</v>
      </c>
    </row>
    <row r="55868" spans="11:26" x14ac:dyDescent="0.3">
      <c r="K55868" t="s">
        <v>285015</v>
      </c>
      <c r="L55868" t="s">
        <v>285020</v>
      </c>
      <c r="M55868" t="s">
        <v>28</v>
      </c>
      <c r="N55868" t="s">
        <v>40</v>
      </c>
      <c r="O55868" s="1">
        <v>39510</v>
      </c>
      <c r="P55868">
        <v>1600000</v>
      </c>
      <c r="Q55868" t="s">
        <v>285021</v>
      </c>
      <c r="R55868" t="s">
        <v>285022</v>
      </c>
      <c r="S55868" t="s">
        <v>285023</v>
      </c>
      <c r="T55868" t="s">
        <v>285024</v>
      </c>
      <c r="U55868" t="s">
        <v>34</v>
      </c>
      <c r="V55868" t="s">
        <v>1816</v>
      </c>
      <c r="W55868">
        <v>1</v>
      </c>
      <c r="X55868" t="s">
        <v>2917</v>
      </c>
      <c r="Y55868" t="s">
        <v>285025</v>
      </c>
      <c r="Z55868" s="1">
        <v>40181</v>
      </c>
    </row>
    <row r="55869" spans="11:26" x14ac:dyDescent="0.3">
      <c r="K55869" t="s">
        <v>285026</v>
      </c>
      <c r="L55869" t="s">
        <v>285027</v>
      </c>
      <c r="M55869" t="s">
        <v>28</v>
      </c>
      <c r="O55869" s="1">
        <v>42346</v>
      </c>
      <c r="P55869">
        <v>10000000</v>
      </c>
      <c r="Q55869" t="s">
        <v>285028</v>
      </c>
      <c r="R55869" t="s">
        <v>285029</v>
      </c>
      <c r="S55869" t="s">
        <v>285030</v>
      </c>
      <c r="T55869" t="s">
        <v>190996</v>
      </c>
      <c r="U55869" t="s">
        <v>34</v>
      </c>
      <c r="V55869" t="s">
        <v>96</v>
      </c>
      <c r="W55869" t="s">
        <v>336</v>
      </c>
      <c r="X55869" t="s">
        <v>337</v>
      </c>
      <c r="Y55869" t="s">
        <v>337</v>
      </c>
    </row>
    <row r="55870" spans="11:26" x14ac:dyDescent="0.3">
      <c r="K55870" t="s">
        <v>285031</v>
      </c>
      <c r="L55870" t="s">
        <v>285032</v>
      </c>
      <c r="M55870" t="s">
        <v>28</v>
      </c>
      <c r="N55870" t="s">
        <v>40</v>
      </c>
      <c r="O55870" t="s">
        <v>19934</v>
      </c>
      <c r="P55870">
        <v>8692266</v>
      </c>
      <c r="Q55870" t="s">
        <v>285033</v>
      </c>
      <c r="R55870" t="s">
        <v>285034</v>
      </c>
      <c r="T55870" t="s">
        <v>19920</v>
      </c>
      <c r="U55870" t="s">
        <v>178</v>
      </c>
      <c r="V55870" t="s">
        <v>46</v>
      </c>
      <c r="W55870" t="s">
        <v>106</v>
      </c>
      <c r="X55870" t="s">
        <v>107</v>
      </c>
      <c r="Y55870" t="s">
        <v>116</v>
      </c>
      <c r="Z55870" s="1">
        <v>35796</v>
      </c>
    </row>
    <row r="55871" spans="11:26" x14ac:dyDescent="0.3">
      <c r="K55871" t="s">
        <v>285031</v>
      </c>
      <c r="L55871" t="s">
        <v>285035</v>
      </c>
      <c r="M55871" t="s">
        <v>28</v>
      </c>
      <c r="N55871" t="s">
        <v>29</v>
      </c>
      <c r="O55871" s="1">
        <v>42160</v>
      </c>
      <c r="P55871">
        <v>3500000</v>
      </c>
      <c r="Q55871" t="s">
        <v>285036</v>
      </c>
      <c r="R55871" t="s">
        <v>285037</v>
      </c>
      <c r="S55871" t="s">
        <v>285038</v>
      </c>
      <c r="T55871" t="s">
        <v>285039</v>
      </c>
      <c r="U55871" t="s">
        <v>34</v>
      </c>
      <c r="V55871" t="s">
        <v>46</v>
      </c>
      <c r="W55871" t="s">
        <v>106</v>
      </c>
      <c r="X55871" t="s">
        <v>107</v>
      </c>
      <c r="Y55871" t="s">
        <v>116</v>
      </c>
      <c r="Z55871" s="1">
        <v>40917</v>
      </c>
    </row>
    <row r="55872" spans="11:26" x14ac:dyDescent="0.3">
      <c r="K55872" t="s">
        <v>285040</v>
      </c>
      <c r="L55872" t="s">
        <v>285041</v>
      </c>
      <c r="M55872" t="s">
        <v>28</v>
      </c>
      <c r="N55872" t="s">
        <v>1189</v>
      </c>
      <c r="O55872" t="s">
        <v>6230</v>
      </c>
      <c r="P55872">
        <v>5500000</v>
      </c>
      <c r="Q55872" t="s">
        <v>285042</v>
      </c>
      <c r="R55872" t="s">
        <v>285043</v>
      </c>
      <c r="S55872" t="s">
        <v>285044</v>
      </c>
      <c r="T55872" t="s">
        <v>18993</v>
      </c>
      <c r="U55872" t="s">
        <v>34</v>
      </c>
      <c r="V55872" t="s">
        <v>96</v>
      </c>
      <c r="W55872" t="s">
        <v>5722</v>
      </c>
      <c r="X55872" t="s">
        <v>7102</v>
      </c>
      <c r="Y55872" t="s">
        <v>7102</v>
      </c>
      <c r="Z55872" s="1">
        <v>41275</v>
      </c>
    </row>
    <row r="55873" spans="11:26" x14ac:dyDescent="0.3">
      <c r="K55873" t="s">
        <v>285040</v>
      </c>
      <c r="L55873" t="s">
        <v>285045</v>
      </c>
      <c r="M55873" t="s">
        <v>28</v>
      </c>
      <c r="N55873" t="s">
        <v>1189</v>
      </c>
      <c r="O55873" s="1">
        <v>41040</v>
      </c>
      <c r="P55873">
        <v>37300000</v>
      </c>
      <c r="Q55873" t="s">
        <v>285046</v>
      </c>
      <c r="R55873" t="s">
        <v>285047</v>
      </c>
      <c r="S55873" t="s">
        <v>285048</v>
      </c>
      <c r="T55873" t="s">
        <v>95</v>
      </c>
      <c r="U55873" t="s">
        <v>34</v>
      </c>
      <c r="V55873" t="s">
        <v>46</v>
      </c>
      <c r="W55873" t="s">
        <v>2169</v>
      </c>
      <c r="X55873" t="s">
        <v>2170</v>
      </c>
      <c r="Y55873" t="s">
        <v>30398</v>
      </c>
    </row>
    <row r="55874" spans="11:26" x14ac:dyDescent="0.3">
      <c r="K55874" t="s">
        <v>285049</v>
      </c>
      <c r="L55874" t="s">
        <v>285050</v>
      </c>
      <c r="M55874" t="s">
        <v>28</v>
      </c>
      <c r="O55874" t="s">
        <v>235565</v>
      </c>
      <c r="P55874">
        <v>7000000</v>
      </c>
      <c r="Q55874" t="s">
        <v>285051</v>
      </c>
      <c r="R55874" t="s">
        <v>285052</v>
      </c>
      <c r="S55874" t="s">
        <v>285053</v>
      </c>
      <c r="T55874" t="s">
        <v>74</v>
      </c>
      <c r="U55874" t="s">
        <v>34</v>
      </c>
      <c r="V55874" t="s">
        <v>1174</v>
      </c>
      <c r="Z55874" s="1">
        <v>40544</v>
      </c>
    </row>
    <row r="55875" spans="11:26" x14ac:dyDescent="0.3">
      <c r="K55875" t="s">
        <v>285049</v>
      </c>
      <c r="L55875" t="s">
        <v>285054</v>
      </c>
      <c r="M55875" t="s">
        <v>28</v>
      </c>
      <c r="O55875" s="1">
        <v>37780</v>
      </c>
      <c r="P55875">
        <v>7000000</v>
      </c>
      <c r="Q55875" t="s">
        <v>285055</v>
      </c>
      <c r="R55875" t="s">
        <v>285056</v>
      </c>
      <c r="S55875" t="s">
        <v>285057</v>
      </c>
      <c r="T55875" t="s">
        <v>285058</v>
      </c>
      <c r="U55875" t="s">
        <v>34</v>
      </c>
      <c r="V55875" t="s">
        <v>46</v>
      </c>
      <c r="W55875" t="s">
        <v>106</v>
      </c>
      <c r="X55875" t="s">
        <v>151</v>
      </c>
      <c r="Y55875" t="s">
        <v>11256</v>
      </c>
    </row>
    <row r="55876" spans="11:26" x14ac:dyDescent="0.3">
      <c r="K55876" t="s">
        <v>285059</v>
      </c>
      <c r="L55876" t="s">
        <v>285060</v>
      </c>
      <c r="M55876" t="s">
        <v>28</v>
      </c>
      <c r="O55876" t="s">
        <v>7267</v>
      </c>
      <c r="P55876">
        <v>4040828</v>
      </c>
      <c r="Q55876" t="s">
        <v>285061</v>
      </c>
      <c r="R55876" t="s">
        <v>285062</v>
      </c>
      <c r="S55876" t="s">
        <v>285063</v>
      </c>
      <c r="T55876" t="s">
        <v>285064</v>
      </c>
      <c r="U55876" t="s">
        <v>34</v>
      </c>
      <c r="V55876" t="s">
        <v>46</v>
      </c>
      <c r="W55876" t="s">
        <v>167</v>
      </c>
      <c r="X55876" t="s">
        <v>168</v>
      </c>
      <c r="Y55876" t="s">
        <v>169</v>
      </c>
      <c r="Z55876" s="1">
        <v>40549</v>
      </c>
    </row>
    <row r="55877" spans="11:26" x14ac:dyDescent="0.3">
      <c r="K55877" t="s">
        <v>285065</v>
      </c>
      <c r="L55877" t="s">
        <v>285066</v>
      </c>
      <c r="M55877" t="s">
        <v>28</v>
      </c>
      <c r="O55877" s="1">
        <v>40912</v>
      </c>
      <c r="P55877">
        <v>200000</v>
      </c>
      <c r="Q55877" t="s">
        <v>285067</v>
      </c>
      <c r="R55877" t="s">
        <v>285068</v>
      </c>
      <c r="S55877" t="s">
        <v>285069</v>
      </c>
      <c r="T55877" t="s">
        <v>285070</v>
      </c>
      <c r="U55877" t="s">
        <v>345</v>
      </c>
      <c r="V55877" t="s">
        <v>96</v>
      </c>
      <c r="W55877" t="s">
        <v>336</v>
      </c>
      <c r="X55877" t="s">
        <v>337</v>
      </c>
      <c r="Y55877" t="s">
        <v>337</v>
      </c>
      <c r="Z55877" s="1">
        <v>39083</v>
      </c>
    </row>
    <row r="55878" spans="11:26" x14ac:dyDescent="0.3">
      <c r="K55878" t="s">
        <v>285065</v>
      </c>
      <c r="L55878" t="s">
        <v>285071</v>
      </c>
      <c r="M55878" t="s">
        <v>28</v>
      </c>
      <c r="O55878" t="s">
        <v>7064</v>
      </c>
      <c r="P55878">
        <v>135000</v>
      </c>
      <c r="Q55878" t="s">
        <v>285072</v>
      </c>
      <c r="R55878" t="s">
        <v>285073</v>
      </c>
      <c r="S55878" t="s">
        <v>285074</v>
      </c>
      <c r="T55878" t="s">
        <v>285075</v>
      </c>
      <c r="U55878" t="s">
        <v>34</v>
      </c>
      <c r="V55878" t="s">
        <v>46</v>
      </c>
      <c r="W55878" t="s">
        <v>810</v>
      </c>
      <c r="X55878" t="s">
        <v>1541</v>
      </c>
      <c r="Y55878" t="s">
        <v>1541</v>
      </c>
      <c r="Z55878" s="1">
        <v>39816</v>
      </c>
    </row>
    <row r="55879" spans="11:26" x14ac:dyDescent="0.3">
      <c r="K55879" t="s">
        <v>285065</v>
      </c>
      <c r="L55879" t="s">
        <v>285076</v>
      </c>
      <c r="M55879" t="s">
        <v>28</v>
      </c>
      <c r="O55879" t="s">
        <v>9469</v>
      </c>
      <c r="P55879">
        <v>1414999</v>
      </c>
      <c r="Q55879" t="s">
        <v>285077</v>
      </c>
      <c r="R55879" t="s">
        <v>285078</v>
      </c>
      <c r="S55879" t="s">
        <v>285079</v>
      </c>
      <c r="T55879" t="s">
        <v>19764</v>
      </c>
      <c r="U55879" t="s">
        <v>34</v>
      </c>
      <c r="V55879" t="s">
        <v>96</v>
      </c>
      <c r="W55879" t="s">
        <v>336</v>
      </c>
      <c r="X55879" t="s">
        <v>337</v>
      </c>
      <c r="Y55879" t="s">
        <v>337</v>
      </c>
    </row>
    <row r="55880" spans="11:26" x14ac:dyDescent="0.3">
      <c r="K55880" t="s">
        <v>285065</v>
      </c>
      <c r="L55880" t="s">
        <v>285080</v>
      </c>
      <c r="M55880" t="s">
        <v>28</v>
      </c>
      <c r="O55880" s="1">
        <v>40675</v>
      </c>
      <c r="P55880">
        <v>994998</v>
      </c>
      <c r="Q55880" t="s">
        <v>285081</v>
      </c>
      <c r="R55880" t="s">
        <v>285082</v>
      </c>
      <c r="T55880" t="s">
        <v>74</v>
      </c>
      <c r="U55880" t="s">
        <v>178</v>
      </c>
      <c r="V55880" t="s">
        <v>46</v>
      </c>
      <c r="W55880" t="s">
        <v>717</v>
      </c>
      <c r="X55880" t="s">
        <v>882</v>
      </c>
      <c r="Y55880" t="s">
        <v>4337</v>
      </c>
      <c r="Z55880" s="1">
        <v>37622</v>
      </c>
    </row>
    <row r="55881" spans="11:26" x14ac:dyDescent="0.3">
      <c r="K55881" t="s">
        <v>285083</v>
      </c>
      <c r="L55881" t="s">
        <v>285084</v>
      </c>
      <c r="M55881" t="s">
        <v>256</v>
      </c>
      <c r="O55881" s="1">
        <v>41885</v>
      </c>
      <c r="P55881">
        <v>195000</v>
      </c>
      <c r="Q55881" t="s">
        <v>285085</v>
      </c>
      <c r="R55881" t="s">
        <v>285086</v>
      </c>
      <c r="S55881" t="s">
        <v>285087</v>
      </c>
      <c r="T55881" t="s">
        <v>74</v>
      </c>
      <c r="U55881" t="s">
        <v>34</v>
      </c>
      <c r="V55881" t="s">
        <v>206</v>
      </c>
      <c r="W55881" t="s">
        <v>20343</v>
      </c>
      <c r="X55881" t="s">
        <v>20344</v>
      </c>
      <c r="Y55881" t="s">
        <v>20344</v>
      </c>
      <c r="Z55881" s="1">
        <v>36892</v>
      </c>
    </row>
    <row r="55882" spans="11:26" x14ac:dyDescent="0.3">
      <c r="K55882" t="s">
        <v>285088</v>
      </c>
      <c r="L55882" t="s">
        <v>285089</v>
      </c>
      <c r="M55882" t="s">
        <v>28</v>
      </c>
      <c r="O55882" t="s">
        <v>32781</v>
      </c>
      <c r="P55882">
        <v>172314</v>
      </c>
      <c r="Q55882" t="s">
        <v>285090</v>
      </c>
      <c r="R55882" t="s">
        <v>285091</v>
      </c>
      <c r="S55882" t="s">
        <v>285092</v>
      </c>
      <c r="T55882" t="s">
        <v>14587</v>
      </c>
      <c r="U55882" t="s">
        <v>345</v>
      </c>
    </row>
    <row r="55883" spans="11:26" x14ac:dyDescent="0.3">
      <c r="K55883" t="s">
        <v>285093</v>
      </c>
      <c r="L55883" t="s">
        <v>285094</v>
      </c>
      <c r="M55883" t="s">
        <v>28</v>
      </c>
      <c r="O55883" t="s">
        <v>74589</v>
      </c>
      <c r="P55883">
        <v>100000000</v>
      </c>
      <c r="Q55883" t="s">
        <v>285095</v>
      </c>
      <c r="R55883" t="s">
        <v>285096</v>
      </c>
      <c r="S55883" t="s">
        <v>285097</v>
      </c>
      <c r="T55883" t="s">
        <v>95</v>
      </c>
      <c r="U55883" t="s">
        <v>34</v>
      </c>
      <c r="V55883" t="s">
        <v>46</v>
      </c>
      <c r="W55883" t="s">
        <v>260</v>
      </c>
      <c r="X55883" t="s">
        <v>402</v>
      </c>
      <c r="Y55883" t="s">
        <v>2945</v>
      </c>
    </row>
    <row r="55884" spans="11:26" x14ac:dyDescent="0.3">
      <c r="K55884" t="s">
        <v>285098</v>
      </c>
      <c r="L55884" t="s">
        <v>285099</v>
      </c>
      <c r="M55884" t="s">
        <v>52</v>
      </c>
      <c r="O55884" s="1">
        <v>38722</v>
      </c>
      <c r="P55884">
        <v>1250000</v>
      </c>
      <c r="Q55884" t="s">
        <v>285100</v>
      </c>
      <c r="R55884" t="s">
        <v>285101</v>
      </c>
      <c r="S55884" t="s">
        <v>285102</v>
      </c>
      <c r="T55884" t="s">
        <v>115</v>
      </c>
      <c r="U55884" t="s">
        <v>178</v>
      </c>
      <c r="V55884" t="s">
        <v>206</v>
      </c>
      <c r="W55884" t="s">
        <v>3015</v>
      </c>
      <c r="X55884" t="s">
        <v>5542</v>
      </c>
      <c r="Y55884" t="s">
        <v>285103</v>
      </c>
      <c r="Z55884" s="1">
        <v>37987</v>
      </c>
    </row>
    <row r="55885" spans="11:26" x14ac:dyDescent="0.3">
      <c r="K55885" t="s">
        <v>285104</v>
      </c>
      <c r="L55885" t="s">
        <v>285105</v>
      </c>
      <c r="M55885" t="s">
        <v>28</v>
      </c>
      <c r="O55885" t="s">
        <v>19980</v>
      </c>
      <c r="P55885">
        <v>750000</v>
      </c>
      <c r="Q55885" t="s">
        <v>285106</v>
      </c>
      <c r="R55885" t="s">
        <v>285107</v>
      </c>
      <c r="S55885" t="s">
        <v>285108</v>
      </c>
      <c r="T55885" t="s">
        <v>285109</v>
      </c>
      <c r="U55885" t="s">
        <v>34</v>
      </c>
      <c r="V55885" t="s">
        <v>46</v>
      </c>
      <c r="W55885" t="s">
        <v>106</v>
      </c>
      <c r="X55885" t="s">
        <v>7356</v>
      </c>
      <c r="Y55885" t="s">
        <v>35611</v>
      </c>
      <c r="Z55885" s="1">
        <v>40544</v>
      </c>
    </row>
    <row r="55886" spans="11:26" x14ac:dyDescent="0.3">
      <c r="K55886" t="s">
        <v>285104</v>
      </c>
      <c r="L55886" t="s">
        <v>285110</v>
      </c>
      <c r="M55886" t="s">
        <v>91</v>
      </c>
      <c r="O55886" t="s">
        <v>8584</v>
      </c>
      <c r="Q55886" t="s">
        <v>285111</v>
      </c>
      <c r="R55886" t="s">
        <v>285112</v>
      </c>
      <c r="S55886" t="s">
        <v>285113</v>
      </c>
      <c r="T55886" t="s">
        <v>285114</v>
      </c>
      <c r="U55886" t="s">
        <v>34</v>
      </c>
      <c r="V55886" t="s">
        <v>206</v>
      </c>
      <c r="W55886" t="s">
        <v>72080</v>
      </c>
      <c r="X55886" t="s">
        <v>48175</v>
      </c>
      <c r="Y55886" t="s">
        <v>48175</v>
      </c>
      <c r="Z55886" s="1">
        <v>42191</v>
      </c>
    </row>
    <row r="55887" spans="11:26" x14ac:dyDescent="0.3">
      <c r="K55887" t="s">
        <v>285115</v>
      </c>
      <c r="L55887" t="s">
        <v>285116</v>
      </c>
      <c r="M55887" t="s">
        <v>28</v>
      </c>
      <c r="N55887" t="s">
        <v>40</v>
      </c>
      <c r="O55887" t="s">
        <v>8591</v>
      </c>
      <c r="P55887">
        <v>5082474</v>
      </c>
      <c r="Q55887" t="s">
        <v>285117</v>
      </c>
      <c r="R55887" t="s">
        <v>285118</v>
      </c>
      <c r="S55887" t="s">
        <v>285119</v>
      </c>
      <c r="T55887" t="s">
        <v>239525</v>
      </c>
      <c r="U55887" t="s">
        <v>34</v>
      </c>
      <c r="V55887" t="s">
        <v>270</v>
      </c>
      <c r="Z55887" s="1">
        <v>41640</v>
      </c>
    </row>
    <row r="55888" spans="11:26" x14ac:dyDescent="0.3">
      <c r="K55888" t="s">
        <v>285120</v>
      </c>
      <c r="L55888" t="s">
        <v>285121</v>
      </c>
      <c r="M55888" t="s">
        <v>28</v>
      </c>
      <c r="N55888" t="s">
        <v>40</v>
      </c>
      <c r="O55888" s="1">
        <v>41249</v>
      </c>
      <c r="P55888">
        <v>30000000</v>
      </c>
      <c r="Q55888" t="s">
        <v>285122</v>
      </c>
      <c r="R55888" t="s">
        <v>285123</v>
      </c>
      <c r="S55888" t="s">
        <v>285124</v>
      </c>
      <c r="T55888" t="s">
        <v>6</v>
      </c>
      <c r="U55888" t="s">
        <v>34</v>
      </c>
      <c r="V55888" t="s">
        <v>46</v>
      </c>
      <c r="W55888" t="s">
        <v>717</v>
      </c>
      <c r="X55888" t="s">
        <v>11284</v>
      </c>
      <c r="Y55888" t="s">
        <v>11850</v>
      </c>
      <c r="Z55888" s="1">
        <v>33970</v>
      </c>
    </row>
    <row r="55889" spans="11:26" x14ac:dyDescent="0.3">
      <c r="K55889" t="s">
        <v>285120</v>
      </c>
      <c r="L55889" t="s">
        <v>285125</v>
      </c>
      <c r="M55889" t="s">
        <v>28</v>
      </c>
      <c r="N55889" t="s">
        <v>493</v>
      </c>
      <c r="O55889" t="s">
        <v>15381</v>
      </c>
      <c r="P55889">
        <v>61000000</v>
      </c>
      <c r="Q55889" t="s">
        <v>285126</v>
      </c>
      <c r="R55889" t="s">
        <v>285127</v>
      </c>
      <c r="S55889" t="s">
        <v>285128</v>
      </c>
      <c r="T55889" t="s">
        <v>285129</v>
      </c>
      <c r="U55889" t="s">
        <v>34</v>
      </c>
      <c r="V55889" t="s">
        <v>46</v>
      </c>
      <c r="W55889" t="s">
        <v>167</v>
      </c>
      <c r="X55889" t="s">
        <v>2775</v>
      </c>
      <c r="Y55889" t="s">
        <v>22058</v>
      </c>
      <c r="Z55889" s="1">
        <v>41275</v>
      </c>
    </row>
    <row r="55890" spans="11:26" x14ac:dyDescent="0.3">
      <c r="K55890" t="s">
        <v>285120</v>
      </c>
      <c r="L55890" t="s">
        <v>285130</v>
      </c>
      <c r="M55890" t="s">
        <v>28</v>
      </c>
      <c r="N55890" t="s">
        <v>29</v>
      </c>
      <c r="O55890" t="s">
        <v>25039</v>
      </c>
      <c r="P55890">
        <v>35000000</v>
      </c>
      <c r="Q55890" t="s">
        <v>285131</v>
      </c>
      <c r="R55890" t="s">
        <v>285132</v>
      </c>
      <c r="S55890" t="s">
        <v>285133</v>
      </c>
      <c r="T55890" t="s">
        <v>285134</v>
      </c>
      <c r="U55890" t="s">
        <v>34</v>
      </c>
      <c r="V55890" t="s">
        <v>46</v>
      </c>
      <c r="W55890" t="s">
        <v>167</v>
      </c>
      <c r="X55890" t="s">
        <v>168</v>
      </c>
      <c r="Y55890" t="s">
        <v>8771</v>
      </c>
      <c r="Z55890" s="1">
        <v>39455</v>
      </c>
    </row>
    <row r="55891" spans="11:26" x14ac:dyDescent="0.3">
      <c r="K55891" t="s">
        <v>285135</v>
      </c>
      <c r="L55891" t="s">
        <v>285136</v>
      </c>
      <c r="M55891" t="s">
        <v>28</v>
      </c>
      <c r="O55891" t="s">
        <v>285137</v>
      </c>
      <c r="P55891">
        <v>25000000</v>
      </c>
      <c r="Q55891" t="s">
        <v>285138</v>
      </c>
      <c r="R55891" t="s">
        <v>285139</v>
      </c>
      <c r="S55891" t="s">
        <v>285140</v>
      </c>
      <c r="T55891" t="s">
        <v>74</v>
      </c>
      <c r="U55891" t="s">
        <v>34</v>
      </c>
      <c r="V55891" t="s">
        <v>1816</v>
      </c>
      <c r="W55891">
        <v>1</v>
      </c>
      <c r="X55891" t="s">
        <v>98257</v>
      </c>
      <c r="Y55891" t="s">
        <v>98257</v>
      </c>
      <c r="Z55891" s="1">
        <v>38718</v>
      </c>
    </row>
    <row r="55892" spans="11:26" x14ac:dyDescent="0.3">
      <c r="K55892" t="s">
        <v>285135</v>
      </c>
      <c r="L55892" t="s">
        <v>285141</v>
      </c>
      <c r="M55892" t="s">
        <v>28</v>
      </c>
      <c r="O55892" t="s">
        <v>285142</v>
      </c>
      <c r="P55892">
        <v>32500000</v>
      </c>
      <c r="Q55892" t="s">
        <v>285143</v>
      </c>
      <c r="R55892" t="s">
        <v>285144</v>
      </c>
      <c r="S55892" t="s">
        <v>285145</v>
      </c>
      <c r="T55892" t="s">
        <v>436</v>
      </c>
      <c r="U55892" t="s">
        <v>178</v>
      </c>
      <c r="V55892" t="s">
        <v>46</v>
      </c>
      <c r="W55892" t="s">
        <v>106</v>
      </c>
      <c r="X55892" t="s">
        <v>107</v>
      </c>
      <c r="Y55892" t="s">
        <v>2394</v>
      </c>
      <c r="Z55892" s="1">
        <v>39518</v>
      </c>
    </row>
    <row r="55893" spans="11:26" x14ac:dyDescent="0.3">
      <c r="K55893" t="s">
        <v>285146</v>
      </c>
      <c r="L55893" t="s">
        <v>285147</v>
      </c>
      <c r="M55893" t="s">
        <v>256</v>
      </c>
      <c r="O55893" t="s">
        <v>49148</v>
      </c>
      <c r="P55893">
        <v>430000</v>
      </c>
      <c r="Q55893" t="s">
        <v>285148</v>
      </c>
      <c r="R55893" t="s">
        <v>285149</v>
      </c>
      <c r="S55893" t="s">
        <v>285150</v>
      </c>
      <c r="T55893" t="s">
        <v>285151</v>
      </c>
      <c r="U55893" t="s">
        <v>34</v>
      </c>
      <c r="V55893" t="s">
        <v>46</v>
      </c>
      <c r="W55893" t="s">
        <v>1846</v>
      </c>
      <c r="X55893" t="s">
        <v>1847</v>
      </c>
      <c r="Y55893" t="s">
        <v>132690</v>
      </c>
    </row>
    <row r="55894" spans="11:26" x14ac:dyDescent="0.3">
      <c r="K55894" t="s">
        <v>285152</v>
      </c>
      <c r="L55894" t="s">
        <v>285153</v>
      </c>
      <c r="M55894" t="s">
        <v>233</v>
      </c>
      <c r="O55894" s="1">
        <v>40670</v>
      </c>
      <c r="P55894">
        <v>265000000</v>
      </c>
      <c r="Q55894" t="s">
        <v>285154</v>
      </c>
      <c r="R55894" t="s">
        <v>285155</v>
      </c>
      <c r="S55894" t="s">
        <v>285156</v>
      </c>
      <c r="T55894" t="s">
        <v>1249</v>
      </c>
      <c r="U55894" t="s">
        <v>34</v>
      </c>
      <c r="V55894" t="s">
        <v>46</v>
      </c>
      <c r="W55894" t="s">
        <v>1081</v>
      </c>
      <c r="X55894" t="s">
        <v>23061</v>
      </c>
      <c r="Y55894" t="s">
        <v>23061</v>
      </c>
      <c r="Z55894" s="1">
        <v>35796</v>
      </c>
    </row>
    <row r="55895" spans="11:26" x14ac:dyDescent="0.3">
      <c r="K55895" t="s">
        <v>285157</v>
      </c>
      <c r="L55895" t="s">
        <v>285158</v>
      </c>
      <c r="M55895" t="s">
        <v>28</v>
      </c>
      <c r="N55895" t="s">
        <v>40</v>
      </c>
      <c r="O55895" s="1">
        <v>39053</v>
      </c>
      <c r="P55895">
        <v>5206950</v>
      </c>
      <c r="Q55895" t="s">
        <v>285159</v>
      </c>
      <c r="R55895" t="s">
        <v>285160</v>
      </c>
      <c r="S55895" t="s">
        <v>285161</v>
      </c>
      <c r="T55895" t="s">
        <v>285162</v>
      </c>
      <c r="U55895" t="s">
        <v>34</v>
      </c>
      <c r="V55895" t="s">
        <v>46</v>
      </c>
      <c r="W55895" t="s">
        <v>6707</v>
      </c>
      <c r="X55895" t="s">
        <v>6708</v>
      </c>
      <c r="Y55895" t="s">
        <v>6709</v>
      </c>
      <c r="Z55895" s="1">
        <v>40544</v>
      </c>
    </row>
    <row r="55896" spans="11:26" x14ac:dyDescent="0.3">
      <c r="K55896" t="s">
        <v>285163</v>
      </c>
      <c r="L55896" t="s">
        <v>285164</v>
      </c>
      <c r="M55896" t="s">
        <v>52</v>
      </c>
      <c r="O55896" s="1">
        <v>40555</v>
      </c>
      <c r="P55896">
        <v>1250000</v>
      </c>
      <c r="Q55896" t="s">
        <v>285165</v>
      </c>
      <c r="R55896" t="s">
        <v>285166</v>
      </c>
      <c r="S55896" t="s">
        <v>285167</v>
      </c>
      <c r="T55896" t="s">
        <v>1249</v>
      </c>
      <c r="U55896" t="s">
        <v>34</v>
      </c>
      <c r="V55896" t="s">
        <v>46</v>
      </c>
      <c r="W55896" t="s">
        <v>228</v>
      </c>
      <c r="X55896" t="s">
        <v>229</v>
      </c>
      <c r="Y55896" t="s">
        <v>9404</v>
      </c>
      <c r="Z55896" s="1">
        <v>35431</v>
      </c>
    </row>
    <row r="55897" spans="11:26" x14ac:dyDescent="0.3">
      <c r="K55897" t="s">
        <v>285168</v>
      </c>
      <c r="L55897" t="s">
        <v>285169</v>
      </c>
      <c r="M55897" t="s">
        <v>52</v>
      </c>
      <c r="O55897" s="1">
        <v>40916</v>
      </c>
      <c r="Q55897" t="s">
        <v>285170</v>
      </c>
      <c r="R55897" t="s">
        <v>285171</v>
      </c>
      <c r="S55897" t="s">
        <v>285172</v>
      </c>
      <c r="T55897" t="s">
        <v>1249</v>
      </c>
      <c r="U55897" t="s">
        <v>34</v>
      </c>
      <c r="V55897" t="s">
        <v>1072</v>
      </c>
      <c r="W55897">
        <v>10</v>
      </c>
      <c r="X55897" t="s">
        <v>4971</v>
      </c>
      <c r="Y55897" t="s">
        <v>4971</v>
      </c>
      <c r="Z55897" s="1">
        <v>39083</v>
      </c>
    </row>
    <row r="55898" spans="11:26" x14ac:dyDescent="0.3">
      <c r="K55898" t="s">
        <v>285173</v>
      </c>
      <c r="L55898" t="s">
        <v>285174</v>
      </c>
      <c r="M55898" t="s">
        <v>52</v>
      </c>
      <c r="O55898" s="1">
        <v>41613</v>
      </c>
      <c r="P55898">
        <v>25000</v>
      </c>
      <c r="Q55898" t="s">
        <v>285175</v>
      </c>
      <c r="R55898" t="s">
        <v>285176</v>
      </c>
      <c r="S55898" t="s">
        <v>285177</v>
      </c>
      <c r="T55898" t="s">
        <v>285178</v>
      </c>
      <c r="U55898" t="s">
        <v>34</v>
      </c>
      <c r="V55898" t="s">
        <v>206</v>
      </c>
      <c r="W55898" t="s">
        <v>207</v>
      </c>
      <c r="X55898" t="s">
        <v>208</v>
      </c>
      <c r="Y55898" t="s">
        <v>208</v>
      </c>
      <c r="Z55898" s="1">
        <v>41648</v>
      </c>
    </row>
    <row r="55899" spans="11:26" x14ac:dyDescent="0.3">
      <c r="K55899" t="s">
        <v>285173</v>
      </c>
      <c r="L55899" t="s">
        <v>285179</v>
      </c>
      <c r="M55899" t="s">
        <v>3620</v>
      </c>
      <c r="O55899" t="s">
        <v>742</v>
      </c>
      <c r="P55899">
        <v>120000</v>
      </c>
      <c r="Q55899" t="s">
        <v>285180</v>
      </c>
      <c r="R55899" t="s">
        <v>285181</v>
      </c>
      <c r="S55899" t="s">
        <v>285182</v>
      </c>
      <c r="T55899" t="s">
        <v>4038</v>
      </c>
      <c r="U55899" t="s">
        <v>34</v>
      </c>
      <c r="V55899" t="s">
        <v>46</v>
      </c>
      <c r="W55899" t="s">
        <v>167</v>
      </c>
      <c r="X55899" t="s">
        <v>1314</v>
      </c>
      <c r="Y55899" t="s">
        <v>1315</v>
      </c>
      <c r="Z55899" t="s">
        <v>104976</v>
      </c>
    </row>
    <row r="55900" spans="11:26" x14ac:dyDescent="0.3">
      <c r="K55900" t="s">
        <v>285173</v>
      </c>
      <c r="L55900" t="s">
        <v>285183</v>
      </c>
      <c r="M55900" t="s">
        <v>28</v>
      </c>
      <c r="O55900" s="1">
        <v>42251</v>
      </c>
      <c r="Q55900" t="s">
        <v>285184</v>
      </c>
      <c r="R55900" t="s">
        <v>285185</v>
      </c>
      <c r="S55900" t="s">
        <v>285186</v>
      </c>
      <c r="U55900" t="s">
        <v>345</v>
      </c>
      <c r="Z55900" s="1">
        <v>41646</v>
      </c>
    </row>
    <row r="55901" spans="11:26" x14ac:dyDescent="0.3">
      <c r="K55901" t="s">
        <v>285173</v>
      </c>
      <c r="L55901" t="s">
        <v>285187</v>
      </c>
      <c r="M55901" t="s">
        <v>28</v>
      </c>
      <c r="O55901" s="1">
        <v>41276</v>
      </c>
      <c r="Q55901" t="s">
        <v>285188</v>
      </c>
      <c r="R55901" t="s">
        <v>285189</v>
      </c>
      <c r="S55901" t="s">
        <v>285190</v>
      </c>
      <c r="T55901" t="s">
        <v>285191</v>
      </c>
      <c r="U55901" t="s">
        <v>34</v>
      </c>
      <c r="V55901" t="s">
        <v>46</v>
      </c>
      <c r="W55901" t="s">
        <v>717</v>
      </c>
      <c r="X55901" t="s">
        <v>882</v>
      </c>
      <c r="Y55901" t="s">
        <v>6878</v>
      </c>
      <c r="Z55901" t="s">
        <v>20277</v>
      </c>
    </row>
    <row r="55902" spans="11:26" x14ac:dyDescent="0.3">
      <c r="K55902" t="s">
        <v>285192</v>
      </c>
      <c r="L55902" t="s">
        <v>285193</v>
      </c>
      <c r="M55902" t="s">
        <v>28</v>
      </c>
      <c r="O55902" s="1">
        <v>40729</v>
      </c>
      <c r="P55902">
        <v>20000000</v>
      </c>
      <c r="Q55902" t="s">
        <v>285194</v>
      </c>
      <c r="R55902" t="s">
        <v>285195</v>
      </c>
      <c r="S55902" t="s">
        <v>285196</v>
      </c>
      <c r="T55902" t="s">
        <v>74</v>
      </c>
      <c r="U55902" t="s">
        <v>34</v>
      </c>
      <c r="V55902" t="s">
        <v>46</v>
      </c>
      <c r="W55902" t="s">
        <v>106</v>
      </c>
      <c r="X55902" t="s">
        <v>1650</v>
      </c>
      <c r="Y55902" t="s">
        <v>12052</v>
      </c>
    </row>
    <row r="55903" spans="11:26" x14ac:dyDescent="0.3">
      <c r="K55903" t="s">
        <v>285192</v>
      </c>
      <c r="L55903" t="s">
        <v>285197</v>
      </c>
      <c r="M55903" t="s">
        <v>28</v>
      </c>
      <c r="O55903" t="s">
        <v>10489</v>
      </c>
      <c r="P55903">
        <v>855000</v>
      </c>
      <c r="Q55903" t="s">
        <v>285198</v>
      </c>
      <c r="R55903" t="s">
        <v>285199</v>
      </c>
      <c r="S55903" t="s">
        <v>285200</v>
      </c>
      <c r="T55903" t="s">
        <v>285201</v>
      </c>
      <c r="U55903" t="s">
        <v>34</v>
      </c>
      <c r="V55903" t="s">
        <v>6956</v>
      </c>
      <c r="W55903">
        <v>40</v>
      </c>
      <c r="X55903" t="s">
        <v>6957</v>
      </c>
      <c r="Y55903" t="s">
        <v>6957</v>
      </c>
      <c r="Z55903" t="s">
        <v>80389</v>
      </c>
    </row>
    <row r="55904" spans="11:26" x14ac:dyDescent="0.3">
      <c r="K55904" t="s">
        <v>285192</v>
      </c>
      <c r="L55904" t="s">
        <v>285202</v>
      </c>
      <c r="M55904" t="s">
        <v>1836</v>
      </c>
      <c r="O55904" t="s">
        <v>823</v>
      </c>
      <c r="P55904">
        <v>2000000</v>
      </c>
      <c r="Q55904" t="s">
        <v>285203</v>
      </c>
      <c r="R55904" t="s">
        <v>285204</v>
      </c>
      <c r="S55904" t="s">
        <v>285205</v>
      </c>
      <c r="T55904" t="s">
        <v>74</v>
      </c>
      <c r="U55904" t="s">
        <v>34</v>
      </c>
      <c r="V55904" t="s">
        <v>46</v>
      </c>
      <c r="W55904" t="s">
        <v>106</v>
      </c>
      <c r="X55904" t="s">
        <v>107</v>
      </c>
      <c r="Y55904" t="s">
        <v>2134</v>
      </c>
      <c r="Z55904" s="1">
        <v>37257</v>
      </c>
    </row>
    <row r="55905" spans="11:26" x14ac:dyDescent="0.3">
      <c r="K55905" t="s">
        <v>285192</v>
      </c>
      <c r="L55905" t="s">
        <v>285206</v>
      </c>
      <c r="M55905" t="s">
        <v>28</v>
      </c>
      <c r="O55905" t="s">
        <v>10714</v>
      </c>
      <c r="P55905">
        <v>1510000</v>
      </c>
      <c r="Q55905" t="s">
        <v>285207</v>
      </c>
      <c r="R55905" t="s">
        <v>285208</v>
      </c>
      <c r="T55905" t="s">
        <v>285209</v>
      </c>
      <c r="U55905" t="s">
        <v>34</v>
      </c>
      <c r="V55905" t="s">
        <v>46</v>
      </c>
      <c r="W55905" t="s">
        <v>106</v>
      </c>
      <c r="X55905" t="s">
        <v>151</v>
      </c>
      <c r="Y55905" t="s">
        <v>151</v>
      </c>
    </row>
    <row r="55906" spans="11:26" x14ac:dyDescent="0.3">
      <c r="K55906" t="s">
        <v>285192</v>
      </c>
      <c r="L55906" t="s">
        <v>285210</v>
      </c>
      <c r="M55906" t="s">
        <v>28</v>
      </c>
      <c r="O55906" t="s">
        <v>28523</v>
      </c>
      <c r="P55906">
        <v>725000</v>
      </c>
      <c r="Q55906" t="s">
        <v>285211</v>
      </c>
      <c r="R55906" t="s">
        <v>285212</v>
      </c>
      <c r="S55906" t="s">
        <v>285213</v>
      </c>
      <c r="T55906" t="s">
        <v>95</v>
      </c>
      <c r="U55906" t="s">
        <v>34</v>
      </c>
      <c r="V55906" t="s">
        <v>46</v>
      </c>
      <c r="W55906" t="s">
        <v>260</v>
      </c>
      <c r="X55906" t="s">
        <v>402</v>
      </c>
      <c r="Y55906" t="s">
        <v>536</v>
      </c>
      <c r="Z55906" s="1">
        <v>39083</v>
      </c>
    </row>
    <row r="55907" spans="11:26" x14ac:dyDescent="0.3">
      <c r="K55907" t="s">
        <v>285192</v>
      </c>
      <c r="L55907" t="s">
        <v>285214</v>
      </c>
      <c r="M55907" t="s">
        <v>28</v>
      </c>
      <c r="O55907" s="1">
        <v>40463</v>
      </c>
      <c r="P55907">
        <v>1500000</v>
      </c>
      <c r="Q55907" t="s">
        <v>285215</v>
      </c>
      <c r="R55907" t="s">
        <v>285216</v>
      </c>
      <c r="S55907" t="s">
        <v>285217</v>
      </c>
      <c r="T55907" t="s">
        <v>95</v>
      </c>
      <c r="U55907" t="s">
        <v>345</v>
      </c>
      <c r="V55907" t="s">
        <v>46</v>
      </c>
      <c r="W55907" t="s">
        <v>260</v>
      </c>
      <c r="X55907" t="s">
        <v>402</v>
      </c>
      <c r="Y55907" t="s">
        <v>2763</v>
      </c>
      <c r="Z55907" s="1">
        <v>38353</v>
      </c>
    </row>
    <row r="55908" spans="11:26" x14ac:dyDescent="0.3">
      <c r="K55908" t="s">
        <v>285218</v>
      </c>
      <c r="L55908" t="s">
        <v>285219</v>
      </c>
      <c r="M55908" t="s">
        <v>28</v>
      </c>
      <c r="N55908" t="s">
        <v>40</v>
      </c>
      <c r="O55908" s="1">
        <v>39794</v>
      </c>
      <c r="P55908">
        <v>13000000</v>
      </c>
      <c r="Q55908" t="s">
        <v>285220</v>
      </c>
      <c r="R55908" t="s">
        <v>285221</v>
      </c>
      <c r="S55908" t="s">
        <v>285222</v>
      </c>
      <c r="T55908" t="s">
        <v>2364</v>
      </c>
      <c r="U55908" t="s">
        <v>34</v>
      </c>
      <c r="V55908" t="s">
        <v>46</v>
      </c>
      <c r="W55908" t="s">
        <v>471</v>
      </c>
      <c r="X55908" t="s">
        <v>1482</v>
      </c>
      <c r="Y55908" t="s">
        <v>1482</v>
      </c>
      <c r="Z55908" s="1">
        <v>37987</v>
      </c>
    </row>
    <row r="55909" spans="11:26" x14ac:dyDescent="0.3">
      <c r="K55909" t="s">
        <v>285223</v>
      </c>
      <c r="L55909" t="s">
        <v>285224</v>
      </c>
      <c r="M55909" t="s">
        <v>256</v>
      </c>
      <c r="O55909" t="s">
        <v>21559</v>
      </c>
      <c r="P55909">
        <v>1500000</v>
      </c>
      <c r="Q55909" t="s">
        <v>285225</v>
      </c>
      <c r="R55909" t="s">
        <v>285226</v>
      </c>
      <c r="S55909" t="s">
        <v>285227</v>
      </c>
      <c r="T55909" t="s">
        <v>285228</v>
      </c>
      <c r="U55909" t="s">
        <v>34</v>
      </c>
      <c r="V55909" t="s">
        <v>568</v>
      </c>
      <c r="W55909">
        <v>7</v>
      </c>
      <c r="X55909" t="s">
        <v>1286</v>
      </c>
      <c r="Y55909" t="s">
        <v>26538</v>
      </c>
      <c r="Z55909" s="1">
        <v>41283</v>
      </c>
    </row>
    <row r="55910" spans="11:26" x14ac:dyDescent="0.3">
      <c r="K55910" t="s">
        <v>285229</v>
      </c>
      <c r="L55910" t="s">
        <v>285230</v>
      </c>
      <c r="M55910" t="s">
        <v>28</v>
      </c>
      <c r="N55910" t="s">
        <v>29</v>
      </c>
      <c r="O55910" s="1">
        <v>40547</v>
      </c>
      <c r="P55910">
        <v>18000000</v>
      </c>
      <c r="Q55910" t="s">
        <v>285231</v>
      </c>
      <c r="R55910" t="s">
        <v>285232</v>
      </c>
      <c r="S55910" t="s">
        <v>285233</v>
      </c>
      <c r="T55910" t="s">
        <v>115248</v>
      </c>
      <c r="U55910" t="s">
        <v>34</v>
      </c>
      <c r="V55910" t="s">
        <v>206</v>
      </c>
      <c r="W55910" t="s">
        <v>535</v>
      </c>
      <c r="X55910" t="s">
        <v>208</v>
      </c>
      <c r="Y55910" t="s">
        <v>536</v>
      </c>
      <c r="Z55910" s="1">
        <v>40909</v>
      </c>
    </row>
    <row r="55911" spans="11:26" x14ac:dyDescent="0.3">
      <c r="K55911" t="s">
        <v>285234</v>
      </c>
      <c r="L55911" t="s">
        <v>285235</v>
      </c>
      <c r="M55911" t="s">
        <v>28</v>
      </c>
      <c r="O55911" s="1">
        <v>40397</v>
      </c>
      <c r="P55911">
        <v>1523100</v>
      </c>
      <c r="Q55911" t="s">
        <v>285236</v>
      </c>
      <c r="R55911" t="s">
        <v>285237</v>
      </c>
      <c r="S55911" t="s">
        <v>285238</v>
      </c>
      <c r="T55911" t="s">
        <v>19128</v>
      </c>
      <c r="U55911" t="s">
        <v>178</v>
      </c>
      <c r="V55911" t="s">
        <v>46</v>
      </c>
      <c r="W55911" t="s">
        <v>133</v>
      </c>
      <c r="X55911" t="s">
        <v>3028</v>
      </c>
      <c r="Y55911" t="s">
        <v>6781</v>
      </c>
    </row>
    <row r="55912" spans="11:26" x14ac:dyDescent="0.3">
      <c r="K55912" t="s">
        <v>285239</v>
      </c>
      <c r="L55912" t="s">
        <v>285240</v>
      </c>
      <c r="M55912" t="s">
        <v>52</v>
      </c>
      <c r="O55912" t="s">
        <v>869</v>
      </c>
      <c r="Q55912" t="s">
        <v>285241</v>
      </c>
      <c r="R55912" t="s">
        <v>285242</v>
      </c>
      <c r="S55912" t="s">
        <v>285243</v>
      </c>
      <c r="T55912" t="s">
        <v>95</v>
      </c>
      <c r="U55912" t="s">
        <v>34</v>
      </c>
      <c r="V55912" t="s">
        <v>46</v>
      </c>
      <c r="W55912" t="s">
        <v>106</v>
      </c>
      <c r="X55912" t="s">
        <v>4428</v>
      </c>
      <c r="Y55912" t="s">
        <v>116003</v>
      </c>
      <c r="Z55912" s="1">
        <v>39814</v>
      </c>
    </row>
    <row r="55913" spans="11:26" x14ac:dyDescent="0.3">
      <c r="K55913" t="s">
        <v>285244</v>
      </c>
      <c r="L55913" t="s">
        <v>285245</v>
      </c>
      <c r="M55913" t="s">
        <v>52</v>
      </c>
      <c r="O55913" s="1">
        <v>41643</v>
      </c>
      <c r="P55913">
        <v>185185</v>
      </c>
      <c r="Q55913" t="s">
        <v>285246</v>
      </c>
      <c r="R55913" t="s">
        <v>285247</v>
      </c>
      <c r="S55913" t="s">
        <v>285248</v>
      </c>
      <c r="T55913" t="s">
        <v>2364</v>
      </c>
      <c r="U55913" t="s">
        <v>345</v>
      </c>
      <c r="V55913" t="s">
        <v>46</v>
      </c>
      <c r="W55913" t="s">
        <v>106</v>
      </c>
      <c r="X55913" t="s">
        <v>107</v>
      </c>
      <c r="Y55913" t="s">
        <v>1882</v>
      </c>
    </row>
    <row r="55914" spans="11:26" x14ac:dyDescent="0.3">
      <c r="K55914" t="s">
        <v>285249</v>
      </c>
      <c r="L55914" t="s">
        <v>285250</v>
      </c>
      <c r="M55914" t="s">
        <v>256</v>
      </c>
      <c r="O55914" t="s">
        <v>25147</v>
      </c>
      <c r="P55914">
        <v>12500000</v>
      </c>
      <c r="Q55914" t="s">
        <v>285251</v>
      </c>
      <c r="R55914" t="s">
        <v>285252</v>
      </c>
      <c r="S55914" t="s">
        <v>285253</v>
      </c>
      <c r="T55914" t="s">
        <v>2196</v>
      </c>
      <c r="U55914" t="s">
        <v>34</v>
      </c>
      <c r="V55914" t="s">
        <v>46</v>
      </c>
      <c r="W55914" t="s">
        <v>5921</v>
      </c>
      <c r="X55914" t="s">
        <v>5922</v>
      </c>
      <c r="Y55914" t="s">
        <v>5922</v>
      </c>
      <c r="Z55914" s="1">
        <v>41282</v>
      </c>
    </row>
    <row r="55915" spans="11:26" x14ac:dyDescent="0.3">
      <c r="K55915" t="s">
        <v>285254</v>
      </c>
      <c r="L55915" t="s">
        <v>285255</v>
      </c>
      <c r="M55915" t="s">
        <v>256</v>
      </c>
      <c r="O55915" t="s">
        <v>3941</v>
      </c>
      <c r="P55915">
        <v>5500000</v>
      </c>
      <c r="Q55915" t="s">
        <v>285256</v>
      </c>
      <c r="R55915" t="s">
        <v>285257</v>
      </c>
      <c r="S55915" t="s">
        <v>285258</v>
      </c>
      <c r="T55915" t="s">
        <v>95</v>
      </c>
      <c r="U55915" t="s">
        <v>34</v>
      </c>
      <c r="V55915" t="s">
        <v>46</v>
      </c>
      <c r="W55915" t="s">
        <v>133</v>
      </c>
      <c r="X55915" t="s">
        <v>3028</v>
      </c>
      <c r="Y55915" t="s">
        <v>6781</v>
      </c>
      <c r="Z55915" s="1">
        <v>39814</v>
      </c>
    </row>
    <row r="55916" spans="11:26" x14ac:dyDescent="0.3">
      <c r="K55916" t="s">
        <v>285254</v>
      </c>
      <c r="L55916" t="s">
        <v>285259</v>
      </c>
      <c r="M55916" t="s">
        <v>256</v>
      </c>
      <c r="O55916" t="s">
        <v>2869</v>
      </c>
      <c r="P55916">
        <v>6572305</v>
      </c>
      <c r="Q55916" t="s">
        <v>285260</v>
      </c>
      <c r="R55916" t="s">
        <v>285261</v>
      </c>
      <c r="T55916" t="s">
        <v>95</v>
      </c>
      <c r="U55916" t="s">
        <v>34</v>
      </c>
      <c r="V55916" t="s">
        <v>46</v>
      </c>
      <c r="W55916" t="s">
        <v>195</v>
      </c>
      <c r="X55916" t="s">
        <v>882</v>
      </c>
      <c r="Y55916" t="s">
        <v>47946</v>
      </c>
      <c r="Z55916" s="1">
        <v>35796</v>
      </c>
    </row>
    <row r="55917" spans="11:26" x14ac:dyDescent="0.3">
      <c r="K55917" t="s">
        <v>285254</v>
      </c>
      <c r="L55917" t="s">
        <v>285262</v>
      </c>
      <c r="M55917" t="s">
        <v>28</v>
      </c>
      <c r="O55917" t="s">
        <v>26569</v>
      </c>
      <c r="P55917">
        <v>2000000</v>
      </c>
      <c r="Q55917" t="s">
        <v>285263</v>
      </c>
      <c r="R55917" t="s">
        <v>285264</v>
      </c>
      <c r="S55917" t="s">
        <v>285265</v>
      </c>
      <c r="T55917" t="s">
        <v>150</v>
      </c>
      <c r="U55917" t="s">
        <v>34</v>
      </c>
      <c r="V55917" t="s">
        <v>46</v>
      </c>
      <c r="W55917" t="s">
        <v>106</v>
      </c>
      <c r="X55917" t="s">
        <v>2081</v>
      </c>
      <c r="Y55917" t="s">
        <v>5289</v>
      </c>
      <c r="Z55917" s="1">
        <v>36892</v>
      </c>
    </row>
    <row r="55918" spans="11:26" x14ac:dyDescent="0.3">
      <c r="K55918" t="s">
        <v>285254</v>
      </c>
      <c r="L55918" t="s">
        <v>285266</v>
      </c>
      <c r="M55918" t="s">
        <v>28</v>
      </c>
      <c r="N55918" t="s">
        <v>493</v>
      </c>
      <c r="O55918" t="s">
        <v>59938</v>
      </c>
      <c r="P55918">
        <v>29490335</v>
      </c>
      <c r="Q55918" t="s">
        <v>285267</v>
      </c>
      <c r="R55918" t="s">
        <v>285268</v>
      </c>
      <c r="S55918" t="s">
        <v>285269</v>
      </c>
      <c r="T55918" t="s">
        <v>5932</v>
      </c>
      <c r="U55918" t="s">
        <v>345</v>
      </c>
      <c r="V55918" t="s">
        <v>46</v>
      </c>
      <c r="W55918" t="s">
        <v>106</v>
      </c>
      <c r="X55918" t="s">
        <v>107</v>
      </c>
      <c r="Y55918" t="s">
        <v>116</v>
      </c>
    </row>
    <row r="55919" spans="11:26" x14ac:dyDescent="0.3">
      <c r="K55919" t="s">
        <v>285270</v>
      </c>
      <c r="L55919" t="s">
        <v>285271</v>
      </c>
      <c r="M55919" t="s">
        <v>52</v>
      </c>
      <c r="O55919" t="s">
        <v>85987</v>
      </c>
      <c r="P55919">
        <v>1000000</v>
      </c>
      <c r="Q55919" t="s">
        <v>285272</v>
      </c>
      <c r="R55919" t="s">
        <v>285273</v>
      </c>
      <c r="S55919" t="s">
        <v>285274</v>
      </c>
      <c r="T55919" t="s">
        <v>423</v>
      </c>
      <c r="U55919" t="s">
        <v>34</v>
      </c>
      <c r="V55919" t="s">
        <v>46</v>
      </c>
      <c r="W55919" t="s">
        <v>2307</v>
      </c>
      <c r="X55919" t="s">
        <v>2308</v>
      </c>
      <c r="Y55919" t="s">
        <v>10153</v>
      </c>
      <c r="Z55919" s="1">
        <v>40544</v>
      </c>
    </row>
    <row r="55920" spans="11:26" x14ac:dyDescent="0.3">
      <c r="K55920" t="s">
        <v>285270</v>
      </c>
      <c r="L55920" t="s">
        <v>285275</v>
      </c>
      <c r="M55920" t="s">
        <v>28</v>
      </c>
      <c r="O55920" t="s">
        <v>316</v>
      </c>
      <c r="P55920">
        <v>500000</v>
      </c>
      <c r="Q55920" t="s">
        <v>285276</v>
      </c>
      <c r="R55920" t="s">
        <v>285277</v>
      </c>
      <c r="T55920" t="s">
        <v>285278</v>
      </c>
      <c r="U55920" t="s">
        <v>34</v>
      </c>
      <c r="V55920" t="s">
        <v>125</v>
      </c>
      <c r="W55920">
        <v>12</v>
      </c>
      <c r="X55920" t="s">
        <v>126</v>
      </c>
      <c r="Y55920" t="s">
        <v>126</v>
      </c>
    </row>
    <row r="55921" spans="11:26" x14ac:dyDescent="0.3">
      <c r="K55921" t="s">
        <v>285279</v>
      </c>
      <c r="L55921" t="s">
        <v>285280</v>
      </c>
      <c r="M55921" t="s">
        <v>52</v>
      </c>
      <c r="O55921" s="1">
        <v>40909</v>
      </c>
      <c r="P55921">
        <v>70052</v>
      </c>
      <c r="Q55921" t="s">
        <v>285281</v>
      </c>
      <c r="R55921" t="s">
        <v>285282</v>
      </c>
      <c r="S55921" t="s">
        <v>285283</v>
      </c>
      <c r="T55921" t="s">
        <v>95</v>
      </c>
      <c r="U55921" t="s">
        <v>34</v>
      </c>
      <c r="V55921" t="s">
        <v>46</v>
      </c>
      <c r="W55921" t="s">
        <v>1731</v>
      </c>
      <c r="X55921" t="s">
        <v>1732</v>
      </c>
      <c r="Y55921" t="s">
        <v>28478</v>
      </c>
    </row>
    <row r="55922" spans="11:26" x14ac:dyDescent="0.3">
      <c r="K55922" t="s">
        <v>285284</v>
      </c>
      <c r="L55922" t="s">
        <v>285285</v>
      </c>
      <c r="M55922" t="s">
        <v>52</v>
      </c>
      <c r="O55922" s="1">
        <v>41009</v>
      </c>
      <c r="P55922">
        <v>500000</v>
      </c>
      <c r="Q55922" t="s">
        <v>285286</v>
      </c>
      <c r="R55922" t="s">
        <v>285287</v>
      </c>
      <c r="S55922" t="s">
        <v>285288</v>
      </c>
      <c r="T55922" t="s">
        <v>285289</v>
      </c>
      <c r="U55922" t="s">
        <v>34</v>
      </c>
      <c r="V55922" t="s">
        <v>46</v>
      </c>
      <c r="W55922" t="s">
        <v>142</v>
      </c>
      <c r="X55922" t="s">
        <v>6059</v>
      </c>
      <c r="Y55922" t="s">
        <v>6059</v>
      </c>
      <c r="Z55922" s="1">
        <v>40179</v>
      </c>
    </row>
    <row r="55923" spans="11:26" x14ac:dyDescent="0.3">
      <c r="K55923" t="s">
        <v>285290</v>
      </c>
      <c r="L55923" t="s">
        <v>285291</v>
      </c>
      <c r="M55923" t="s">
        <v>52</v>
      </c>
      <c r="O55923" t="s">
        <v>6556</v>
      </c>
      <c r="Q55923" t="s">
        <v>285292</v>
      </c>
      <c r="R55923" t="s">
        <v>285293</v>
      </c>
      <c r="T55923" t="s">
        <v>186</v>
      </c>
      <c r="U55923" t="s">
        <v>34</v>
      </c>
      <c r="V55923" t="s">
        <v>96</v>
      </c>
      <c r="W55923" t="s">
        <v>336</v>
      </c>
      <c r="X55923" t="s">
        <v>18854</v>
      </c>
      <c r="Y55923" t="s">
        <v>18854</v>
      </c>
      <c r="Z55923" t="s">
        <v>46290</v>
      </c>
    </row>
    <row r="55924" spans="11:26" x14ac:dyDescent="0.3">
      <c r="K55924" t="s">
        <v>285294</v>
      </c>
      <c r="L55924" t="s">
        <v>285295</v>
      </c>
      <c r="M55924" t="s">
        <v>28</v>
      </c>
      <c r="N55924" t="s">
        <v>40</v>
      </c>
      <c r="O55924" s="1">
        <v>39083</v>
      </c>
      <c r="P55924">
        <v>900000</v>
      </c>
      <c r="Q55924" t="s">
        <v>285296</v>
      </c>
      <c r="R55924" t="s">
        <v>285297</v>
      </c>
      <c r="S55924" t="s">
        <v>285298</v>
      </c>
      <c r="T55924" t="s">
        <v>1329</v>
      </c>
      <c r="U55924" t="s">
        <v>34</v>
      </c>
      <c r="V55924" t="s">
        <v>669</v>
      </c>
      <c r="W55924">
        <v>32</v>
      </c>
      <c r="X55924" t="s">
        <v>13987</v>
      </c>
      <c r="Y55924" t="s">
        <v>13987</v>
      </c>
      <c r="Z55924" s="1">
        <v>35431</v>
      </c>
    </row>
    <row r="55925" spans="11:26" x14ac:dyDescent="0.3">
      <c r="K55925" t="s">
        <v>285294</v>
      </c>
      <c r="L55925" t="s">
        <v>285299</v>
      </c>
      <c r="M55925" t="s">
        <v>28</v>
      </c>
      <c r="N55925" t="s">
        <v>1189</v>
      </c>
      <c r="O55925" t="s">
        <v>10636</v>
      </c>
      <c r="P55925">
        <v>6000000</v>
      </c>
      <c r="Q55925" t="s">
        <v>285300</v>
      </c>
      <c r="R55925" t="s">
        <v>285301</v>
      </c>
      <c r="S55925" t="s">
        <v>285302</v>
      </c>
      <c r="T55925" t="s">
        <v>95</v>
      </c>
      <c r="U55925" t="s">
        <v>1158</v>
      </c>
      <c r="V55925" t="s">
        <v>46</v>
      </c>
      <c r="W55925" t="s">
        <v>167</v>
      </c>
      <c r="X55925" t="s">
        <v>168</v>
      </c>
      <c r="Y55925" t="s">
        <v>169</v>
      </c>
    </row>
    <row r="55926" spans="11:26" x14ac:dyDescent="0.3">
      <c r="K55926" t="s">
        <v>285294</v>
      </c>
      <c r="L55926" t="s">
        <v>285303</v>
      </c>
      <c r="M55926" t="s">
        <v>256</v>
      </c>
      <c r="O55926" s="1">
        <v>40273</v>
      </c>
      <c r="P55926">
        <v>1000000</v>
      </c>
      <c r="Q55926" t="s">
        <v>285304</v>
      </c>
      <c r="R55926" t="s">
        <v>285305</v>
      </c>
      <c r="S55926" t="s">
        <v>285306</v>
      </c>
      <c r="T55926" t="s">
        <v>285307</v>
      </c>
      <c r="U55926" t="s">
        <v>345</v>
      </c>
      <c r="Z55926" t="s">
        <v>57960</v>
      </c>
    </row>
    <row r="55927" spans="11:26" x14ac:dyDescent="0.3">
      <c r="K55927" t="s">
        <v>285294</v>
      </c>
      <c r="L55927" t="s">
        <v>285308</v>
      </c>
      <c r="M55927" t="s">
        <v>28</v>
      </c>
      <c r="N55927" t="s">
        <v>1415</v>
      </c>
      <c r="O55927" t="s">
        <v>14725</v>
      </c>
      <c r="P55927">
        <v>10000000</v>
      </c>
      <c r="Q55927" t="s">
        <v>285309</v>
      </c>
      <c r="R55927" t="s">
        <v>285310</v>
      </c>
      <c r="S55927" t="s">
        <v>285311</v>
      </c>
      <c r="T55927" t="s">
        <v>97313</v>
      </c>
      <c r="U55927" t="s">
        <v>34</v>
      </c>
      <c r="V55927" t="s">
        <v>924</v>
      </c>
      <c r="W55927">
        <v>56</v>
      </c>
      <c r="X55927" t="s">
        <v>4451</v>
      </c>
      <c r="Y55927" t="s">
        <v>4451</v>
      </c>
      <c r="Z55927" s="1">
        <v>39083</v>
      </c>
    </row>
    <row r="55928" spans="11:26" x14ac:dyDescent="0.3">
      <c r="K55928" t="s">
        <v>285294</v>
      </c>
      <c r="L55928" t="s">
        <v>285312</v>
      </c>
      <c r="M55928" t="s">
        <v>28</v>
      </c>
      <c r="N55928" t="s">
        <v>493</v>
      </c>
      <c r="O55928" s="1">
        <v>39790</v>
      </c>
      <c r="P55928">
        <v>7100000</v>
      </c>
      <c r="Q55928" t="s">
        <v>285313</v>
      </c>
      <c r="R55928" t="s">
        <v>285314</v>
      </c>
      <c r="S55928" t="s">
        <v>285315</v>
      </c>
      <c r="T55928" t="s">
        <v>285316</v>
      </c>
      <c r="U55928" t="s">
        <v>34</v>
      </c>
      <c r="V55928" t="s">
        <v>568</v>
      </c>
      <c r="W55928">
        <v>6</v>
      </c>
      <c r="X55928" t="s">
        <v>569</v>
      </c>
      <c r="Y55928" t="s">
        <v>285317</v>
      </c>
      <c r="Z55928" s="1">
        <v>40546</v>
      </c>
    </row>
    <row r="55929" spans="11:26" x14ac:dyDescent="0.3">
      <c r="K55929" t="s">
        <v>285294</v>
      </c>
      <c r="L55929" t="s">
        <v>285318</v>
      </c>
      <c r="M55929" t="s">
        <v>28</v>
      </c>
      <c r="N55929" t="s">
        <v>29</v>
      </c>
      <c r="O55929" t="s">
        <v>17511</v>
      </c>
      <c r="P55929">
        <v>3300000</v>
      </c>
      <c r="Q55929" t="s">
        <v>285319</v>
      </c>
      <c r="R55929" t="s">
        <v>285320</v>
      </c>
      <c r="T55929" t="s">
        <v>95</v>
      </c>
      <c r="U55929" t="s">
        <v>34</v>
      </c>
      <c r="V55929" t="s">
        <v>46</v>
      </c>
      <c r="W55929" t="s">
        <v>6707</v>
      </c>
      <c r="X55929" t="s">
        <v>19584</v>
      </c>
      <c r="Y55929" t="s">
        <v>84553</v>
      </c>
    </row>
    <row r="55930" spans="11:26" x14ac:dyDescent="0.3">
      <c r="K55930" t="s">
        <v>285321</v>
      </c>
      <c r="L55930" t="s">
        <v>285322</v>
      </c>
      <c r="M55930" t="s">
        <v>28</v>
      </c>
      <c r="N55930" t="s">
        <v>29</v>
      </c>
      <c r="O55930" s="1">
        <v>38718</v>
      </c>
      <c r="P55930">
        <v>12000000</v>
      </c>
      <c r="Q55930" t="s">
        <v>285323</v>
      </c>
      <c r="R55930" t="s">
        <v>285324</v>
      </c>
      <c r="S55930" t="s">
        <v>285325</v>
      </c>
      <c r="T55930" t="s">
        <v>285326</v>
      </c>
      <c r="U55930" t="s">
        <v>34</v>
      </c>
      <c r="V55930" t="s">
        <v>768</v>
      </c>
      <c r="W55930">
        <v>48</v>
      </c>
      <c r="X55930" t="s">
        <v>769</v>
      </c>
      <c r="Y55930" t="s">
        <v>769</v>
      </c>
      <c r="Z55930" s="1">
        <v>39094</v>
      </c>
    </row>
    <row r="55931" spans="11:26" x14ac:dyDescent="0.3">
      <c r="K55931" t="s">
        <v>285321</v>
      </c>
      <c r="L55931" t="s">
        <v>285327</v>
      </c>
      <c r="M55931" t="s">
        <v>28</v>
      </c>
      <c r="N55931" t="s">
        <v>40</v>
      </c>
      <c r="O55931" t="s">
        <v>97935</v>
      </c>
      <c r="P55931">
        <v>3300000</v>
      </c>
      <c r="Q55931" t="s">
        <v>285328</v>
      </c>
      <c r="R55931" t="s">
        <v>285329</v>
      </c>
      <c r="S55931" t="s">
        <v>285330</v>
      </c>
      <c r="T55931" t="s">
        <v>285331</v>
      </c>
      <c r="U55931" t="s">
        <v>34</v>
      </c>
      <c r="V55931" t="s">
        <v>2336</v>
      </c>
      <c r="W55931">
        <v>5</v>
      </c>
      <c r="X55931" t="s">
        <v>2337</v>
      </c>
      <c r="Y55931" t="s">
        <v>2337</v>
      </c>
      <c r="Z55931" s="1">
        <v>41275</v>
      </c>
    </row>
    <row r="55932" spans="11:26" x14ac:dyDescent="0.3">
      <c r="K55932" t="s">
        <v>285321</v>
      </c>
      <c r="L55932" t="s">
        <v>285332</v>
      </c>
      <c r="M55932" t="s">
        <v>28</v>
      </c>
      <c r="N55932" t="s">
        <v>493</v>
      </c>
      <c r="O55932" s="1">
        <v>39455</v>
      </c>
      <c r="P55932">
        <v>32000000</v>
      </c>
      <c r="Q55932" t="s">
        <v>285333</v>
      </c>
      <c r="R55932" t="s">
        <v>285334</v>
      </c>
      <c r="S55932" t="s">
        <v>285335</v>
      </c>
      <c r="T55932" t="s">
        <v>285336</v>
      </c>
      <c r="U55932" t="s">
        <v>178</v>
      </c>
      <c r="V55932" t="s">
        <v>1072</v>
      </c>
      <c r="W55932">
        <v>7</v>
      </c>
      <c r="X55932" t="s">
        <v>1581</v>
      </c>
      <c r="Y55932" t="s">
        <v>1581</v>
      </c>
      <c r="Z55932" s="1">
        <v>41275</v>
      </c>
    </row>
    <row r="55933" spans="11:26" x14ac:dyDescent="0.3">
      <c r="K55933" t="s">
        <v>285337</v>
      </c>
      <c r="L55933" t="s">
        <v>285338</v>
      </c>
      <c r="M55933" t="s">
        <v>52</v>
      </c>
      <c r="O55933" s="1">
        <v>41642</v>
      </c>
      <c r="P55933">
        <v>100000</v>
      </c>
      <c r="Q55933" t="s">
        <v>285339</v>
      </c>
      <c r="R55933" t="s">
        <v>285340</v>
      </c>
      <c r="S55933" t="s">
        <v>285341</v>
      </c>
      <c r="T55933" t="s">
        <v>74</v>
      </c>
      <c r="U55933" t="s">
        <v>178</v>
      </c>
      <c r="V55933" t="s">
        <v>46</v>
      </c>
      <c r="W55933" t="s">
        <v>106</v>
      </c>
      <c r="X55933" t="s">
        <v>107</v>
      </c>
      <c r="Y55933" t="s">
        <v>108</v>
      </c>
      <c r="Z55933" s="1">
        <v>37622</v>
      </c>
    </row>
    <row r="55934" spans="11:26" x14ac:dyDescent="0.3">
      <c r="K55934" t="s">
        <v>285337</v>
      </c>
      <c r="L55934" t="s">
        <v>285342</v>
      </c>
      <c r="M55934" t="s">
        <v>52</v>
      </c>
      <c r="O55934" s="1">
        <v>40914</v>
      </c>
      <c r="P55934">
        <v>18584</v>
      </c>
      <c r="Q55934" t="s">
        <v>285343</v>
      </c>
      <c r="R55934" t="s">
        <v>285344</v>
      </c>
      <c r="S55934" t="s">
        <v>285345</v>
      </c>
      <c r="T55934" t="s">
        <v>1294</v>
      </c>
      <c r="U55934" t="s">
        <v>34</v>
      </c>
      <c r="V55934" t="s">
        <v>46</v>
      </c>
      <c r="W55934" t="s">
        <v>142</v>
      </c>
      <c r="X55934" t="s">
        <v>985</v>
      </c>
      <c r="Y55934" t="s">
        <v>985</v>
      </c>
    </row>
    <row r="55935" spans="11:26" x14ac:dyDescent="0.3">
      <c r="K55935" t="s">
        <v>285346</v>
      </c>
      <c r="L55935" t="s">
        <v>285347</v>
      </c>
      <c r="M55935" t="s">
        <v>52</v>
      </c>
      <c r="O55935" s="1">
        <v>40546</v>
      </c>
      <c r="Q55935" t="s">
        <v>285348</v>
      </c>
      <c r="R55935" t="s">
        <v>285349</v>
      </c>
      <c r="S55935" t="s">
        <v>285350</v>
      </c>
      <c r="T55935" t="s">
        <v>2126</v>
      </c>
      <c r="U55935" t="s">
        <v>34</v>
      </c>
      <c r="V55935" t="s">
        <v>46</v>
      </c>
      <c r="W55935" t="s">
        <v>106</v>
      </c>
      <c r="X55935" t="s">
        <v>1562</v>
      </c>
      <c r="Y55935" t="s">
        <v>1562</v>
      </c>
      <c r="Z55935" s="1">
        <v>39823</v>
      </c>
    </row>
    <row r="55936" spans="11:26" x14ac:dyDescent="0.3">
      <c r="K55936" t="s">
        <v>285351</v>
      </c>
      <c r="L55936" t="s">
        <v>285352</v>
      </c>
      <c r="M55936" t="s">
        <v>324</v>
      </c>
      <c r="O55936" t="s">
        <v>41124</v>
      </c>
      <c r="P55936">
        <v>475000</v>
      </c>
      <c r="Q55936" t="s">
        <v>285353</v>
      </c>
      <c r="R55936" t="s">
        <v>285354</v>
      </c>
      <c r="S55936" t="s">
        <v>285355</v>
      </c>
      <c r="T55936" t="s">
        <v>204838</v>
      </c>
      <c r="U55936" t="s">
        <v>178</v>
      </c>
      <c r="V55936" t="s">
        <v>4921</v>
      </c>
      <c r="W55936">
        <v>3</v>
      </c>
      <c r="X55936" t="s">
        <v>26902</v>
      </c>
      <c r="Y55936" t="s">
        <v>26902</v>
      </c>
      <c r="Z55936" s="1">
        <v>31778</v>
      </c>
    </row>
    <row r="55937" spans="11:26" x14ac:dyDescent="0.3">
      <c r="K55937" t="s">
        <v>285356</v>
      </c>
      <c r="L55937" t="s">
        <v>285357</v>
      </c>
      <c r="M55937" t="s">
        <v>256</v>
      </c>
      <c r="O55937" s="1">
        <v>42192</v>
      </c>
      <c r="P55937">
        <v>500000</v>
      </c>
      <c r="Q55937" t="s">
        <v>285358</v>
      </c>
      <c r="R55937" t="s">
        <v>285359</v>
      </c>
      <c r="S55937" t="s">
        <v>285360</v>
      </c>
      <c r="T55937" t="s">
        <v>285361</v>
      </c>
      <c r="U55937" t="s">
        <v>34</v>
      </c>
      <c r="V55937" t="s">
        <v>46</v>
      </c>
      <c r="W55937" t="s">
        <v>167</v>
      </c>
      <c r="X55937" t="s">
        <v>168</v>
      </c>
      <c r="Y55937" t="s">
        <v>8771</v>
      </c>
      <c r="Z55937" s="1">
        <v>41397</v>
      </c>
    </row>
    <row r="55938" spans="11:26" x14ac:dyDescent="0.3">
      <c r="K55938" t="s">
        <v>285356</v>
      </c>
      <c r="L55938" t="s">
        <v>285362</v>
      </c>
      <c r="M55938" t="s">
        <v>52</v>
      </c>
      <c r="O55938" s="1">
        <v>41556</v>
      </c>
      <c r="P55938">
        <v>910000</v>
      </c>
      <c r="Q55938" t="s">
        <v>285363</v>
      </c>
      <c r="R55938" t="s">
        <v>285364</v>
      </c>
      <c r="S55938" t="s">
        <v>285365</v>
      </c>
      <c r="T55938" t="s">
        <v>4</v>
      </c>
      <c r="U55938" t="s">
        <v>34</v>
      </c>
      <c r="V55938" t="s">
        <v>46</v>
      </c>
      <c r="W55938" t="s">
        <v>142</v>
      </c>
      <c r="X55938" t="s">
        <v>985</v>
      </c>
      <c r="Y55938" t="s">
        <v>985</v>
      </c>
      <c r="Z55938" s="1">
        <v>41275</v>
      </c>
    </row>
    <row r="55939" spans="11:26" x14ac:dyDescent="0.3">
      <c r="K55939" t="s">
        <v>285356</v>
      </c>
      <c r="L55939" t="s">
        <v>285366</v>
      </c>
      <c r="M55939" t="s">
        <v>256</v>
      </c>
      <c r="O55939" s="1">
        <v>41556</v>
      </c>
      <c r="P55939">
        <v>660000</v>
      </c>
      <c r="Q55939" t="s">
        <v>285367</v>
      </c>
      <c r="R55939" t="s">
        <v>285368</v>
      </c>
      <c r="S55939" t="s">
        <v>285369</v>
      </c>
      <c r="T55939" t="s">
        <v>285370</v>
      </c>
      <c r="U55939" t="s">
        <v>34</v>
      </c>
      <c r="V55939" t="s">
        <v>1090</v>
      </c>
      <c r="W55939">
        <v>7</v>
      </c>
      <c r="X55939" t="s">
        <v>15142</v>
      </c>
      <c r="Y55939" t="s">
        <v>24870</v>
      </c>
    </row>
    <row r="55940" spans="11:26" x14ac:dyDescent="0.3">
      <c r="K55940" t="s">
        <v>285356</v>
      </c>
      <c r="L55940" t="s">
        <v>285371</v>
      </c>
      <c r="M55940" t="s">
        <v>256</v>
      </c>
      <c r="O55940" s="1">
        <v>42097</v>
      </c>
      <c r="P55940">
        <v>550000</v>
      </c>
      <c r="Q55940" t="s">
        <v>285372</v>
      </c>
      <c r="R55940" t="s">
        <v>285373</v>
      </c>
      <c r="S55940" t="s">
        <v>285374</v>
      </c>
      <c r="T55940" t="s">
        <v>95</v>
      </c>
      <c r="U55940" t="s">
        <v>34</v>
      </c>
      <c r="V55940" t="s">
        <v>46</v>
      </c>
      <c r="W55940" t="s">
        <v>260</v>
      </c>
      <c r="X55940" t="s">
        <v>402</v>
      </c>
      <c r="Y55940" t="s">
        <v>536</v>
      </c>
    </row>
    <row r="55941" spans="11:26" x14ac:dyDescent="0.3">
      <c r="K55941" t="s">
        <v>285375</v>
      </c>
      <c r="L55941" t="s">
        <v>285376</v>
      </c>
      <c r="M55941" t="s">
        <v>52</v>
      </c>
      <c r="O55941" s="1">
        <v>42008</v>
      </c>
      <c r="Q55941" t="s">
        <v>285377</v>
      </c>
      <c r="R55941" t="s">
        <v>285378</v>
      </c>
      <c r="S55941" t="s">
        <v>285379</v>
      </c>
      <c r="T55941" t="s">
        <v>74</v>
      </c>
      <c r="U55941" t="s">
        <v>178</v>
      </c>
      <c r="V55941" t="s">
        <v>46</v>
      </c>
      <c r="W55941" t="s">
        <v>106</v>
      </c>
      <c r="X55941" t="s">
        <v>1650</v>
      </c>
      <c r="Y55941" t="s">
        <v>1651</v>
      </c>
      <c r="Z55941" s="1">
        <v>36892</v>
      </c>
    </row>
    <row r="55942" spans="11:26" x14ac:dyDescent="0.3">
      <c r="K55942" t="s">
        <v>285380</v>
      </c>
      <c r="L55942" t="s">
        <v>285381</v>
      </c>
      <c r="M55942" t="s">
        <v>52</v>
      </c>
      <c r="O55942" s="1">
        <v>40553</v>
      </c>
      <c r="Q55942" t="s">
        <v>285382</v>
      </c>
      <c r="R55942" t="s">
        <v>285383</v>
      </c>
      <c r="S55942" t="s">
        <v>285384</v>
      </c>
      <c r="T55942" t="s">
        <v>6</v>
      </c>
      <c r="U55942" t="s">
        <v>178</v>
      </c>
      <c r="V55942" t="s">
        <v>46</v>
      </c>
      <c r="W55942" t="s">
        <v>106</v>
      </c>
      <c r="X55942" t="s">
        <v>107</v>
      </c>
      <c r="Y55942" t="s">
        <v>2425</v>
      </c>
      <c r="Z55942" s="1">
        <v>39448</v>
      </c>
    </row>
    <row r="55943" spans="11:26" x14ac:dyDescent="0.3">
      <c r="K55943" t="s">
        <v>285385</v>
      </c>
      <c r="L55943" t="s">
        <v>285386</v>
      </c>
      <c r="M55943" t="s">
        <v>52</v>
      </c>
      <c r="O55943" s="1">
        <v>41286</v>
      </c>
      <c r="Q55943" t="s">
        <v>285387</v>
      </c>
      <c r="R55943" t="s">
        <v>285388</v>
      </c>
      <c r="S55943" t="s">
        <v>285389</v>
      </c>
      <c r="T55943" t="s">
        <v>95</v>
      </c>
      <c r="U55943" t="s">
        <v>178</v>
      </c>
      <c r="V55943" t="s">
        <v>1922</v>
      </c>
      <c r="W55943">
        <v>4</v>
      </c>
      <c r="X55943" t="s">
        <v>28757</v>
      </c>
      <c r="Y55943" t="s">
        <v>28757</v>
      </c>
    </row>
    <row r="55944" spans="11:26" x14ac:dyDescent="0.3">
      <c r="K55944" t="s">
        <v>285390</v>
      </c>
      <c r="L55944" t="s">
        <v>285391</v>
      </c>
      <c r="M55944" t="s">
        <v>52</v>
      </c>
      <c r="O55944" s="1">
        <v>38756</v>
      </c>
      <c r="Q55944" t="s">
        <v>285392</v>
      </c>
      <c r="R55944" t="s">
        <v>285393</v>
      </c>
      <c r="S55944" t="s">
        <v>285394</v>
      </c>
      <c r="T55944" t="s">
        <v>95</v>
      </c>
      <c r="U55944" t="s">
        <v>34</v>
      </c>
      <c r="V55944" t="s">
        <v>3680</v>
      </c>
      <c r="W55944">
        <v>13</v>
      </c>
      <c r="X55944" t="s">
        <v>3681</v>
      </c>
      <c r="Y55944" t="s">
        <v>3682</v>
      </c>
      <c r="Z55944" s="1">
        <v>40909</v>
      </c>
    </row>
    <row r="55945" spans="11:26" x14ac:dyDescent="0.3">
      <c r="K55945" t="s">
        <v>285395</v>
      </c>
      <c r="L55945" t="s">
        <v>285396</v>
      </c>
      <c r="M55945" t="s">
        <v>52</v>
      </c>
      <c r="O55945" t="s">
        <v>25060</v>
      </c>
      <c r="Q55945" t="s">
        <v>285397</v>
      </c>
      <c r="R55945" t="s">
        <v>285398</v>
      </c>
      <c r="S55945" t="s">
        <v>285399</v>
      </c>
      <c r="T55945" t="s">
        <v>85</v>
      </c>
      <c r="U55945" t="s">
        <v>34</v>
      </c>
      <c r="V55945" t="s">
        <v>46</v>
      </c>
      <c r="W55945" t="s">
        <v>106</v>
      </c>
      <c r="X55945" t="s">
        <v>151</v>
      </c>
      <c r="Y55945" t="s">
        <v>151</v>
      </c>
      <c r="Z55945" s="1">
        <v>41366</v>
      </c>
    </row>
    <row r="55946" spans="11:26" x14ac:dyDescent="0.3">
      <c r="K55946" t="s">
        <v>285395</v>
      </c>
      <c r="L55946" t="s">
        <v>285400</v>
      </c>
      <c r="M55946" t="s">
        <v>52</v>
      </c>
      <c r="O55946" s="1">
        <v>40554</v>
      </c>
      <c r="Q55946" t="s">
        <v>285401</v>
      </c>
      <c r="R55946" t="s">
        <v>285402</v>
      </c>
      <c r="S55946" t="s">
        <v>285403</v>
      </c>
      <c r="T55946" t="s">
        <v>95</v>
      </c>
      <c r="U55946" t="s">
        <v>345</v>
      </c>
      <c r="V55946" t="s">
        <v>46</v>
      </c>
      <c r="W55946" t="s">
        <v>260</v>
      </c>
      <c r="X55946" t="s">
        <v>402</v>
      </c>
      <c r="Y55946" t="s">
        <v>19043</v>
      </c>
    </row>
    <row r="55947" spans="11:26" x14ac:dyDescent="0.3">
      <c r="K55947" t="s">
        <v>285404</v>
      </c>
      <c r="L55947" t="s">
        <v>285405</v>
      </c>
      <c r="M55947" t="s">
        <v>52</v>
      </c>
      <c r="O55947" s="1">
        <v>41284</v>
      </c>
      <c r="P55947">
        <v>1250000</v>
      </c>
      <c r="Q55947" t="s">
        <v>285406</v>
      </c>
      <c r="R55947" t="s">
        <v>285407</v>
      </c>
      <c r="S55947" t="s">
        <v>285408</v>
      </c>
      <c r="T55947" t="s">
        <v>23143</v>
      </c>
      <c r="U55947" t="s">
        <v>34</v>
      </c>
      <c r="V55947" t="s">
        <v>206</v>
      </c>
      <c r="W55947" t="s">
        <v>3467</v>
      </c>
      <c r="X55947" t="s">
        <v>3468</v>
      </c>
      <c r="Y55947" t="s">
        <v>3468</v>
      </c>
      <c r="Z55947" s="1">
        <v>40179</v>
      </c>
    </row>
    <row r="55948" spans="11:26" x14ac:dyDescent="0.3">
      <c r="K55948" t="s">
        <v>285409</v>
      </c>
      <c r="L55948" t="s">
        <v>285410</v>
      </c>
      <c r="M55948" t="s">
        <v>52</v>
      </c>
      <c r="O55948" s="1">
        <v>41277</v>
      </c>
      <c r="P55948">
        <v>25000</v>
      </c>
      <c r="Q55948" t="s">
        <v>285411</v>
      </c>
      <c r="R55948" t="s">
        <v>285412</v>
      </c>
      <c r="S55948" t="s">
        <v>285413</v>
      </c>
      <c r="T55948" t="s">
        <v>285414</v>
      </c>
      <c r="U55948" t="s">
        <v>34</v>
      </c>
      <c r="V55948" t="s">
        <v>819</v>
      </c>
      <c r="W55948">
        <v>17</v>
      </c>
      <c r="X55948" t="s">
        <v>9051</v>
      </c>
      <c r="Y55948" t="s">
        <v>285415</v>
      </c>
      <c r="Z55948" s="1">
        <v>41642</v>
      </c>
    </row>
    <row r="55949" spans="11:26" x14ac:dyDescent="0.3">
      <c r="K55949" t="s">
        <v>285416</v>
      </c>
      <c r="L55949" t="s">
        <v>285417</v>
      </c>
      <c r="M55949" t="s">
        <v>52</v>
      </c>
      <c r="O55949" t="s">
        <v>8591</v>
      </c>
      <c r="P55949">
        <v>45208</v>
      </c>
      <c r="Q55949" t="s">
        <v>285418</v>
      </c>
      <c r="R55949" t="s">
        <v>285419</v>
      </c>
      <c r="S55949" t="s">
        <v>285420</v>
      </c>
      <c r="T55949" t="s">
        <v>74</v>
      </c>
      <c r="U55949" t="s">
        <v>34</v>
      </c>
      <c r="V55949" t="s">
        <v>768</v>
      </c>
      <c r="W55949">
        <v>66</v>
      </c>
      <c r="X55949" t="s">
        <v>4704</v>
      </c>
      <c r="Y55949" t="s">
        <v>4705</v>
      </c>
      <c r="Z55949" s="1">
        <v>40544</v>
      </c>
    </row>
    <row r="55950" spans="11:26" x14ac:dyDescent="0.3">
      <c r="K55950" t="s">
        <v>285416</v>
      </c>
      <c r="L55950" t="s">
        <v>285421</v>
      </c>
      <c r="M55950" t="s">
        <v>52</v>
      </c>
      <c r="O55950" s="1">
        <v>40917</v>
      </c>
      <c r="P55950">
        <v>150000</v>
      </c>
      <c r="Q55950" t="s">
        <v>285422</v>
      </c>
      <c r="R55950" t="s">
        <v>285423</v>
      </c>
      <c r="S55950" t="s">
        <v>285424</v>
      </c>
      <c r="T55950" t="s">
        <v>285425</v>
      </c>
      <c r="U55950" t="s">
        <v>34</v>
      </c>
      <c r="V55950" t="s">
        <v>46</v>
      </c>
      <c r="W55950" t="s">
        <v>106</v>
      </c>
      <c r="X55950" t="s">
        <v>107</v>
      </c>
      <c r="Y55950" t="s">
        <v>285426</v>
      </c>
      <c r="Z55950" t="s">
        <v>181208</v>
      </c>
    </row>
    <row r="55951" spans="11:26" x14ac:dyDescent="0.3">
      <c r="K55951" t="s">
        <v>285416</v>
      </c>
      <c r="L55951" t="s">
        <v>285427</v>
      </c>
      <c r="M55951" t="s">
        <v>256</v>
      </c>
      <c r="O55951" t="s">
        <v>17174</v>
      </c>
      <c r="P55951">
        <v>100000</v>
      </c>
      <c r="Q55951" t="s">
        <v>285428</v>
      </c>
      <c r="R55951" t="s">
        <v>285429</v>
      </c>
      <c r="S55951" t="s">
        <v>285430</v>
      </c>
      <c r="T55951" t="s">
        <v>5769</v>
      </c>
      <c r="U55951" t="s">
        <v>1158</v>
      </c>
      <c r="V55951" t="s">
        <v>46</v>
      </c>
      <c r="W55951" t="s">
        <v>260</v>
      </c>
      <c r="X55951" t="s">
        <v>402</v>
      </c>
      <c r="Y55951" t="s">
        <v>403</v>
      </c>
      <c r="Z55951" s="1">
        <v>36526</v>
      </c>
    </row>
    <row r="55952" spans="11:26" x14ac:dyDescent="0.3">
      <c r="K55952" t="s">
        <v>285431</v>
      </c>
      <c r="L55952" t="s">
        <v>285432</v>
      </c>
      <c r="M55952" t="s">
        <v>52</v>
      </c>
      <c r="O55952" t="s">
        <v>16036</v>
      </c>
      <c r="P55952">
        <v>450000</v>
      </c>
      <c r="Q55952" t="s">
        <v>285433</v>
      </c>
      <c r="R55952" t="s">
        <v>285434</v>
      </c>
      <c r="S55952" t="s">
        <v>285435</v>
      </c>
      <c r="T55952" t="s">
        <v>95</v>
      </c>
      <c r="U55952" t="s">
        <v>34</v>
      </c>
    </row>
    <row r="55953" spans="11:26" x14ac:dyDescent="0.3">
      <c r="K55953" t="s">
        <v>285436</v>
      </c>
      <c r="L55953" t="s">
        <v>285437</v>
      </c>
      <c r="M55953" t="s">
        <v>52</v>
      </c>
      <c r="O55953" s="1">
        <v>36161</v>
      </c>
      <c r="Q55953" t="s">
        <v>285438</v>
      </c>
      <c r="R55953" t="s">
        <v>285439</v>
      </c>
      <c r="S55953" t="s">
        <v>285440</v>
      </c>
      <c r="T55953" t="s">
        <v>85</v>
      </c>
      <c r="U55953" t="s">
        <v>34</v>
      </c>
      <c r="V55953" t="s">
        <v>559</v>
      </c>
      <c r="W55953">
        <v>11</v>
      </c>
      <c r="X55953" t="s">
        <v>828</v>
      </c>
      <c r="Y55953" t="s">
        <v>828</v>
      </c>
      <c r="Z55953" s="1">
        <v>39943</v>
      </c>
    </row>
    <row r="55954" spans="11:26" x14ac:dyDescent="0.3">
      <c r="K55954" t="s">
        <v>285441</v>
      </c>
      <c r="L55954" t="s">
        <v>285442</v>
      </c>
      <c r="M55954" t="s">
        <v>28</v>
      </c>
      <c r="N55954" t="s">
        <v>40</v>
      </c>
      <c r="O55954" t="s">
        <v>5031</v>
      </c>
      <c r="P55954">
        <v>5000000</v>
      </c>
      <c r="Q55954" t="s">
        <v>285443</v>
      </c>
      <c r="R55954" t="s">
        <v>285444</v>
      </c>
      <c r="S55954" t="s">
        <v>285445</v>
      </c>
      <c r="T55954" t="s">
        <v>95</v>
      </c>
      <c r="U55954" t="s">
        <v>178</v>
      </c>
      <c r="V55954" t="s">
        <v>206</v>
      </c>
      <c r="W55954" t="s">
        <v>5236</v>
      </c>
      <c r="X55954" t="s">
        <v>208</v>
      </c>
      <c r="Y55954" t="s">
        <v>6855</v>
      </c>
    </row>
    <row r="55955" spans="11:26" x14ac:dyDescent="0.3">
      <c r="K55955" t="s">
        <v>285446</v>
      </c>
      <c r="L55955" t="s">
        <v>285447</v>
      </c>
      <c r="M55955" t="s">
        <v>28</v>
      </c>
      <c r="O55955" t="s">
        <v>208563</v>
      </c>
      <c r="P55955">
        <v>1600000</v>
      </c>
      <c r="Q55955" t="s">
        <v>285448</v>
      </c>
      <c r="R55955" t="s">
        <v>285449</v>
      </c>
      <c r="S55955" t="s">
        <v>285450</v>
      </c>
      <c r="T55955" t="s">
        <v>4038</v>
      </c>
      <c r="U55955" t="s">
        <v>34</v>
      </c>
      <c r="V55955" t="s">
        <v>96</v>
      </c>
      <c r="W55955" t="s">
        <v>97</v>
      </c>
      <c r="X55955" t="s">
        <v>98</v>
      </c>
      <c r="Y55955" t="s">
        <v>98</v>
      </c>
    </row>
    <row r="55956" spans="11:26" x14ac:dyDescent="0.3">
      <c r="K55956" t="s">
        <v>285451</v>
      </c>
      <c r="L55956" t="s">
        <v>285452</v>
      </c>
      <c r="M55956" t="s">
        <v>28</v>
      </c>
      <c r="O55956" t="s">
        <v>8610</v>
      </c>
      <c r="P55956">
        <v>3349996</v>
      </c>
      <c r="Q55956" t="s">
        <v>285453</v>
      </c>
      <c r="R55956" t="s">
        <v>285454</v>
      </c>
      <c r="S55956" t="s">
        <v>285455</v>
      </c>
      <c r="T55956" t="s">
        <v>74</v>
      </c>
      <c r="U55956" t="s">
        <v>178</v>
      </c>
      <c r="V55956" t="s">
        <v>598</v>
      </c>
      <c r="W55956">
        <v>26</v>
      </c>
      <c r="X55956" t="s">
        <v>599</v>
      </c>
      <c r="Y55956" t="s">
        <v>599</v>
      </c>
      <c r="Z55956" s="1">
        <v>38353</v>
      </c>
    </row>
    <row r="55957" spans="11:26" x14ac:dyDescent="0.3">
      <c r="K55957" t="s">
        <v>285456</v>
      </c>
      <c r="L55957" t="s">
        <v>285457</v>
      </c>
      <c r="M55957" t="s">
        <v>52</v>
      </c>
      <c r="O55957" t="s">
        <v>19980</v>
      </c>
      <c r="P55957">
        <v>850000</v>
      </c>
      <c r="Q55957" t="s">
        <v>285458</v>
      </c>
      <c r="R55957" t="s">
        <v>285459</v>
      </c>
      <c r="S55957" t="s">
        <v>285460</v>
      </c>
      <c r="T55957" t="s">
        <v>74</v>
      </c>
      <c r="U55957" t="s">
        <v>34</v>
      </c>
      <c r="V55957" t="s">
        <v>46</v>
      </c>
      <c r="W55957" t="s">
        <v>471</v>
      </c>
      <c r="X55957" t="s">
        <v>1482</v>
      </c>
      <c r="Y55957" t="s">
        <v>285461</v>
      </c>
      <c r="Z55957" s="1">
        <v>40909</v>
      </c>
    </row>
    <row r="55958" spans="11:26" x14ac:dyDescent="0.3">
      <c r="K55958" t="s">
        <v>285462</v>
      </c>
      <c r="L55958" t="s">
        <v>285463</v>
      </c>
      <c r="M55958" t="s">
        <v>91</v>
      </c>
      <c r="O55958" s="1">
        <v>42011</v>
      </c>
      <c r="P55958">
        <v>320829</v>
      </c>
      <c r="Q55958" t="s">
        <v>285464</v>
      </c>
      <c r="R55958" t="s">
        <v>285465</v>
      </c>
      <c r="S55958" t="s">
        <v>285466</v>
      </c>
      <c r="T55958" t="s">
        <v>95</v>
      </c>
      <c r="U55958" t="s">
        <v>34</v>
      </c>
      <c r="V55958" t="s">
        <v>46</v>
      </c>
      <c r="W55958" t="s">
        <v>133</v>
      </c>
      <c r="X55958" t="s">
        <v>3028</v>
      </c>
      <c r="Y55958" t="s">
        <v>285467</v>
      </c>
      <c r="Z55958" s="1">
        <v>40179</v>
      </c>
    </row>
    <row r="55959" spans="11:26" x14ac:dyDescent="0.3">
      <c r="K55959" t="s">
        <v>285468</v>
      </c>
      <c r="L55959" t="s">
        <v>285469</v>
      </c>
      <c r="M55959" t="s">
        <v>749</v>
      </c>
      <c r="O55959" s="1">
        <v>41913</v>
      </c>
      <c r="P55959">
        <v>68081</v>
      </c>
      <c r="Q55959" t="s">
        <v>285470</v>
      </c>
      <c r="R55959" t="s">
        <v>285471</v>
      </c>
      <c r="S55959" t="s">
        <v>285472</v>
      </c>
      <c r="T55959" t="s">
        <v>95</v>
      </c>
      <c r="U55959" t="s">
        <v>34</v>
      </c>
      <c r="V55959" t="s">
        <v>206</v>
      </c>
      <c r="W55959" t="s">
        <v>207</v>
      </c>
      <c r="X55959" t="s">
        <v>208</v>
      </c>
      <c r="Y55959" t="s">
        <v>208</v>
      </c>
      <c r="Z55959" s="1">
        <v>40544</v>
      </c>
    </row>
    <row r="55960" spans="11:26" x14ac:dyDescent="0.3">
      <c r="K55960" t="s">
        <v>285468</v>
      </c>
      <c r="L55960" t="s">
        <v>285473</v>
      </c>
      <c r="M55960" t="s">
        <v>256</v>
      </c>
      <c r="O55960" s="1">
        <v>41277</v>
      </c>
      <c r="P55960">
        <v>45500</v>
      </c>
      <c r="Q55960" t="s">
        <v>285474</v>
      </c>
      <c r="R55960" t="s">
        <v>285475</v>
      </c>
      <c r="S55960" t="s">
        <v>285476</v>
      </c>
      <c r="T55960" t="s">
        <v>95</v>
      </c>
      <c r="U55960" t="s">
        <v>34</v>
      </c>
      <c r="V55960" t="s">
        <v>270</v>
      </c>
      <c r="W55960" t="s">
        <v>9179</v>
      </c>
      <c r="X55960" t="s">
        <v>2097</v>
      </c>
      <c r="Y55960" t="s">
        <v>285477</v>
      </c>
    </row>
    <row r="55961" spans="11:26" x14ac:dyDescent="0.3">
      <c r="K55961" t="s">
        <v>285468</v>
      </c>
      <c r="L55961" t="s">
        <v>285478</v>
      </c>
      <c r="M55961" t="s">
        <v>324</v>
      </c>
      <c r="O55961" s="1">
        <v>41437</v>
      </c>
      <c r="P55961">
        <v>27312</v>
      </c>
      <c r="Q55961" t="s">
        <v>285479</v>
      </c>
      <c r="R55961" t="s">
        <v>285480</v>
      </c>
      <c r="S55961" t="s">
        <v>285481</v>
      </c>
      <c r="T55961" t="s">
        <v>285482</v>
      </c>
      <c r="U55961" t="s">
        <v>34</v>
      </c>
      <c r="V55961" t="s">
        <v>46</v>
      </c>
      <c r="W55961" t="s">
        <v>167</v>
      </c>
      <c r="X55961" t="s">
        <v>168</v>
      </c>
      <c r="Y55961" t="s">
        <v>169</v>
      </c>
      <c r="Z55961" s="1">
        <v>38723</v>
      </c>
    </row>
    <row r="55962" spans="11:26" x14ac:dyDescent="0.3">
      <c r="K55962" t="s">
        <v>285483</v>
      </c>
      <c r="L55962" t="s">
        <v>285484</v>
      </c>
      <c r="M55962" t="s">
        <v>28</v>
      </c>
      <c r="N55962" t="s">
        <v>493</v>
      </c>
      <c r="O55962" t="s">
        <v>18478</v>
      </c>
      <c r="P55962">
        <v>10000000</v>
      </c>
      <c r="Q55962" t="s">
        <v>285485</v>
      </c>
      <c r="R55962" t="s">
        <v>285486</v>
      </c>
      <c r="T55962" t="s">
        <v>285487</v>
      </c>
      <c r="U55962" t="s">
        <v>178</v>
      </c>
      <c r="V55962" t="s">
        <v>46</v>
      </c>
      <c r="W55962" t="s">
        <v>106</v>
      </c>
      <c r="X55962" t="s">
        <v>107</v>
      </c>
      <c r="Y55962" t="s">
        <v>1681</v>
      </c>
    </row>
    <row r="55963" spans="11:26" x14ac:dyDescent="0.3">
      <c r="K55963" t="s">
        <v>285488</v>
      </c>
      <c r="L55963" t="s">
        <v>285489</v>
      </c>
      <c r="M55963" t="s">
        <v>52</v>
      </c>
      <c r="O55963" s="1">
        <v>40917</v>
      </c>
      <c r="P55963">
        <v>20000</v>
      </c>
      <c r="Q55963" t="s">
        <v>285490</v>
      </c>
      <c r="R55963" t="s">
        <v>285491</v>
      </c>
      <c r="S55963" t="s">
        <v>285492</v>
      </c>
      <c r="T55963" t="s">
        <v>95</v>
      </c>
      <c r="U55963" t="s">
        <v>34</v>
      </c>
      <c r="V55963" t="s">
        <v>46</v>
      </c>
      <c r="W55963" t="s">
        <v>195</v>
      </c>
      <c r="X55963" t="s">
        <v>882</v>
      </c>
      <c r="Y55963" t="s">
        <v>1064</v>
      </c>
      <c r="Z55963" s="1">
        <v>36892</v>
      </c>
    </row>
    <row r="55964" spans="11:26" x14ac:dyDescent="0.3">
      <c r="K55964" t="s">
        <v>285493</v>
      </c>
      <c r="L55964" t="s">
        <v>285494</v>
      </c>
      <c r="M55964" t="s">
        <v>324</v>
      </c>
      <c r="O55964" s="1">
        <v>41281</v>
      </c>
      <c r="P55964">
        <v>651386</v>
      </c>
      <c r="Q55964" t="s">
        <v>285495</v>
      </c>
      <c r="R55964" t="s">
        <v>285496</v>
      </c>
      <c r="S55964" t="s">
        <v>285497</v>
      </c>
      <c r="T55964" t="s">
        <v>95</v>
      </c>
      <c r="U55964" t="s">
        <v>34</v>
      </c>
      <c r="V55964" t="s">
        <v>46</v>
      </c>
      <c r="W55964" t="s">
        <v>106</v>
      </c>
      <c r="X55964" t="s">
        <v>2081</v>
      </c>
      <c r="Y55964" t="s">
        <v>11666</v>
      </c>
      <c r="Z55964" s="1">
        <v>38353</v>
      </c>
    </row>
    <row r="55965" spans="11:26" x14ac:dyDescent="0.3">
      <c r="K55965" t="s">
        <v>285498</v>
      </c>
      <c r="L55965" t="s">
        <v>285499</v>
      </c>
      <c r="M55965" t="s">
        <v>52</v>
      </c>
      <c r="O55965" s="1">
        <v>42006</v>
      </c>
      <c r="P55965">
        <v>250000</v>
      </c>
      <c r="Q55965" t="s">
        <v>285500</v>
      </c>
      <c r="R55965" t="s">
        <v>285501</v>
      </c>
      <c r="S55965" t="s">
        <v>285502</v>
      </c>
      <c r="T55965" t="s">
        <v>74</v>
      </c>
      <c r="U55965" t="s">
        <v>34</v>
      </c>
      <c r="V55965" t="s">
        <v>46</v>
      </c>
      <c r="W55965" t="s">
        <v>106</v>
      </c>
      <c r="X55965" t="s">
        <v>151</v>
      </c>
      <c r="Y55965" t="s">
        <v>5338</v>
      </c>
      <c r="Z55965" s="1">
        <v>33970</v>
      </c>
    </row>
    <row r="55966" spans="11:26" x14ac:dyDescent="0.3">
      <c r="K55966" t="s">
        <v>285503</v>
      </c>
      <c r="L55966" t="s">
        <v>285504</v>
      </c>
      <c r="M55966" t="s">
        <v>223</v>
      </c>
      <c r="O55966" t="s">
        <v>100448</v>
      </c>
      <c r="Q55966" t="s">
        <v>285505</v>
      </c>
      <c r="R55966" t="s">
        <v>285506</v>
      </c>
      <c r="S55966" t="s">
        <v>285507</v>
      </c>
      <c r="T55966" t="s">
        <v>95</v>
      </c>
      <c r="U55966" t="s">
        <v>34</v>
      </c>
      <c r="V55966" t="s">
        <v>46</v>
      </c>
      <c r="W55966" t="s">
        <v>106</v>
      </c>
      <c r="X55966" t="s">
        <v>2081</v>
      </c>
      <c r="Y55966" t="s">
        <v>11666</v>
      </c>
      <c r="Z55966" s="1">
        <v>41640</v>
      </c>
    </row>
    <row r="55967" spans="11:26" x14ac:dyDescent="0.3">
      <c r="K55967" t="s">
        <v>285508</v>
      </c>
      <c r="L55967" t="s">
        <v>285509</v>
      </c>
      <c r="M55967" t="s">
        <v>52</v>
      </c>
      <c r="O55967" s="1">
        <v>40695</v>
      </c>
      <c r="P55967">
        <v>250000</v>
      </c>
      <c r="Q55967" t="s">
        <v>285510</v>
      </c>
      <c r="R55967" t="s">
        <v>285511</v>
      </c>
      <c r="S55967" t="s">
        <v>285512</v>
      </c>
      <c r="T55967" t="s">
        <v>1294</v>
      </c>
      <c r="U55967" t="s">
        <v>34</v>
      </c>
      <c r="V55967" t="s">
        <v>46</v>
      </c>
      <c r="W55967" t="s">
        <v>1369</v>
      </c>
      <c r="X55967" t="s">
        <v>1370</v>
      </c>
      <c r="Y55967" t="s">
        <v>1370</v>
      </c>
    </row>
    <row r="55968" spans="11:26" x14ac:dyDescent="0.3">
      <c r="K55968" t="s">
        <v>285508</v>
      </c>
      <c r="L55968" t="s">
        <v>285513</v>
      </c>
      <c r="M55968" t="s">
        <v>52</v>
      </c>
      <c r="O55968" t="s">
        <v>632</v>
      </c>
      <c r="Q55968" t="s">
        <v>285514</v>
      </c>
      <c r="R55968" t="s">
        <v>285515</v>
      </c>
      <c r="T55968" t="s">
        <v>150</v>
      </c>
      <c r="U55968" t="s">
        <v>34</v>
      </c>
      <c r="V55968" t="s">
        <v>46</v>
      </c>
      <c r="W55968" t="s">
        <v>471</v>
      </c>
      <c r="X55968" t="s">
        <v>1482</v>
      </c>
      <c r="Y55968" t="s">
        <v>1482</v>
      </c>
      <c r="Z55968" s="1">
        <v>41275</v>
      </c>
    </row>
    <row r="55969" spans="11:26" x14ac:dyDescent="0.3">
      <c r="K55969" t="s">
        <v>285516</v>
      </c>
      <c r="L55969" t="s">
        <v>285517</v>
      </c>
      <c r="M55969" t="s">
        <v>28</v>
      </c>
      <c r="N55969" t="s">
        <v>29</v>
      </c>
      <c r="O55969" s="1">
        <v>42220</v>
      </c>
      <c r="P55969">
        <v>100000000</v>
      </c>
      <c r="Q55969" t="s">
        <v>285518</v>
      </c>
      <c r="R55969" t="s">
        <v>285519</v>
      </c>
      <c r="S55969" t="s">
        <v>285520</v>
      </c>
      <c r="T55969" t="s">
        <v>55152</v>
      </c>
      <c r="U55969" t="s">
        <v>34</v>
      </c>
      <c r="V55969" t="s">
        <v>46</v>
      </c>
      <c r="W55969" t="s">
        <v>228</v>
      </c>
      <c r="X55969" t="s">
        <v>229</v>
      </c>
      <c r="Y55969" t="s">
        <v>229</v>
      </c>
      <c r="Z55969" s="1">
        <v>41275</v>
      </c>
    </row>
    <row r="55970" spans="11:26" x14ac:dyDescent="0.3">
      <c r="K55970" t="s">
        <v>285521</v>
      </c>
      <c r="L55970" t="s">
        <v>285522</v>
      </c>
      <c r="M55970" t="s">
        <v>190</v>
      </c>
      <c r="O55970" s="1">
        <v>40608</v>
      </c>
      <c r="Q55970" t="s">
        <v>285523</v>
      </c>
      <c r="R55970" t="s">
        <v>285524</v>
      </c>
      <c r="S55970" t="s">
        <v>285525</v>
      </c>
      <c r="T55970" t="s">
        <v>436</v>
      </c>
      <c r="U55970" t="s">
        <v>34</v>
      </c>
      <c r="V55970" t="s">
        <v>46</v>
      </c>
      <c r="W55970" t="s">
        <v>106</v>
      </c>
      <c r="X55970" t="s">
        <v>2081</v>
      </c>
      <c r="Y55970" t="s">
        <v>2081</v>
      </c>
      <c r="Z55970" s="1">
        <v>35431</v>
      </c>
    </row>
    <row r="55971" spans="11:26" x14ac:dyDescent="0.3">
      <c r="K55971" t="s">
        <v>285526</v>
      </c>
      <c r="L55971" t="s">
        <v>285527</v>
      </c>
      <c r="M55971" t="s">
        <v>190</v>
      </c>
      <c r="O55971" t="s">
        <v>11437</v>
      </c>
      <c r="P55971">
        <v>50000</v>
      </c>
      <c r="Q55971" t="s">
        <v>285528</v>
      </c>
      <c r="R55971" t="s">
        <v>285529</v>
      </c>
      <c r="S55971" t="s">
        <v>285530</v>
      </c>
      <c r="T55971" t="s">
        <v>95</v>
      </c>
      <c r="U55971" t="s">
        <v>34</v>
      </c>
      <c r="Z55971" s="1">
        <v>38353</v>
      </c>
    </row>
    <row r="55972" spans="11:26" x14ac:dyDescent="0.3">
      <c r="K55972" t="s">
        <v>285531</v>
      </c>
      <c r="L55972" t="s">
        <v>285532</v>
      </c>
      <c r="M55972" t="s">
        <v>28</v>
      </c>
      <c r="N55972" t="s">
        <v>29</v>
      </c>
      <c r="O55972" t="s">
        <v>42180</v>
      </c>
      <c r="P55972">
        <v>3900000</v>
      </c>
      <c r="Q55972" t="s">
        <v>285533</v>
      </c>
      <c r="R55972" t="s">
        <v>285534</v>
      </c>
      <c r="S55972" t="s">
        <v>285535</v>
      </c>
      <c r="U55972" t="s">
        <v>345</v>
      </c>
      <c r="V55972" t="s">
        <v>598</v>
      </c>
      <c r="W55972">
        <v>26</v>
      </c>
      <c r="X55972" t="s">
        <v>599</v>
      </c>
      <c r="Y55972" t="s">
        <v>2717</v>
      </c>
    </row>
    <row r="55973" spans="11:26" x14ac:dyDescent="0.3">
      <c r="K55973" t="s">
        <v>285536</v>
      </c>
      <c r="L55973" t="s">
        <v>285537</v>
      </c>
      <c r="M55973" t="s">
        <v>52</v>
      </c>
      <c r="O55973" t="s">
        <v>41</v>
      </c>
      <c r="P55973">
        <v>20000</v>
      </c>
      <c r="Q55973" t="s">
        <v>285538</v>
      </c>
      <c r="R55973" t="s">
        <v>285539</v>
      </c>
      <c r="S55973" t="s">
        <v>285540</v>
      </c>
      <c r="T55973" t="s">
        <v>74</v>
      </c>
      <c r="U55973" t="s">
        <v>34</v>
      </c>
      <c r="V55973" t="s">
        <v>46</v>
      </c>
      <c r="W55973" t="s">
        <v>47</v>
      </c>
      <c r="X55973" t="s">
        <v>12433</v>
      </c>
      <c r="Y55973" t="s">
        <v>4770</v>
      </c>
    </row>
    <row r="55974" spans="11:26" x14ac:dyDescent="0.3">
      <c r="K55974" t="s">
        <v>285541</v>
      </c>
      <c r="L55974" t="s">
        <v>285542</v>
      </c>
      <c r="M55974" t="s">
        <v>256</v>
      </c>
      <c r="O55974" s="1">
        <v>40975</v>
      </c>
      <c r="P55974">
        <v>1100000</v>
      </c>
      <c r="Q55974" t="s">
        <v>285543</v>
      </c>
      <c r="R55974" t="s">
        <v>285544</v>
      </c>
      <c r="S55974" t="s">
        <v>285545</v>
      </c>
      <c r="U55974" t="s">
        <v>34</v>
      </c>
      <c r="V55974" t="s">
        <v>559</v>
      </c>
      <c r="W55974">
        <v>11</v>
      </c>
      <c r="X55974" t="s">
        <v>828</v>
      </c>
      <c r="Y55974" t="s">
        <v>828</v>
      </c>
      <c r="Z55974" s="1">
        <v>41494</v>
      </c>
    </row>
    <row r="55975" spans="11:26" x14ac:dyDescent="0.3">
      <c r="K55975" t="s">
        <v>285541</v>
      </c>
      <c r="L55975" t="s">
        <v>285546</v>
      </c>
      <c r="M55975" t="s">
        <v>28</v>
      </c>
      <c r="N55975" t="s">
        <v>493</v>
      </c>
      <c r="O55975" t="s">
        <v>38815</v>
      </c>
      <c r="P55975">
        <v>20000000</v>
      </c>
      <c r="Q55975" t="s">
        <v>285547</v>
      </c>
      <c r="R55975" t="s">
        <v>285548</v>
      </c>
      <c r="S55975" t="s">
        <v>285549</v>
      </c>
      <c r="T55975" t="s">
        <v>285550</v>
      </c>
      <c r="U55975" t="s">
        <v>34</v>
      </c>
      <c r="V55975" t="s">
        <v>800</v>
      </c>
      <c r="Z55975" t="s">
        <v>32152</v>
      </c>
    </row>
    <row r="55976" spans="11:26" x14ac:dyDescent="0.3">
      <c r="K55976" t="s">
        <v>285541</v>
      </c>
      <c r="L55976" t="s">
        <v>285551</v>
      </c>
      <c r="M55976" t="s">
        <v>28</v>
      </c>
      <c r="O55976" s="1">
        <v>39876</v>
      </c>
      <c r="P55976">
        <v>28000000</v>
      </c>
      <c r="Q55976" t="s">
        <v>285552</v>
      </c>
      <c r="R55976" t="s">
        <v>285553</v>
      </c>
      <c r="S55976" t="s">
        <v>285554</v>
      </c>
      <c r="T55976" t="s">
        <v>74</v>
      </c>
      <c r="U55976" t="s">
        <v>34</v>
      </c>
      <c r="V55976" t="s">
        <v>46</v>
      </c>
      <c r="W55976" t="s">
        <v>346</v>
      </c>
      <c r="X55976" t="s">
        <v>1432</v>
      </c>
      <c r="Y55976" t="s">
        <v>1581</v>
      </c>
      <c r="Z55976" s="1">
        <v>36892</v>
      </c>
    </row>
    <row r="55977" spans="11:26" x14ac:dyDescent="0.3">
      <c r="K55977" t="s">
        <v>285541</v>
      </c>
      <c r="L55977" t="s">
        <v>285555</v>
      </c>
      <c r="M55977" t="s">
        <v>28</v>
      </c>
      <c r="O55977" t="s">
        <v>34575</v>
      </c>
      <c r="P55977">
        <v>40000000</v>
      </c>
      <c r="Q55977" t="s">
        <v>285556</v>
      </c>
      <c r="R55977" t="s">
        <v>285557</v>
      </c>
      <c r="S55977" t="s">
        <v>285558</v>
      </c>
      <c r="T55977" t="s">
        <v>205</v>
      </c>
      <c r="U55977" t="s">
        <v>34</v>
      </c>
      <c r="V55977" t="s">
        <v>46</v>
      </c>
      <c r="W55977" t="s">
        <v>167</v>
      </c>
      <c r="X55977" t="s">
        <v>26839</v>
      </c>
      <c r="Y55977" t="s">
        <v>26839</v>
      </c>
      <c r="Z55977" s="1">
        <v>41640</v>
      </c>
    </row>
    <row r="55978" spans="11:26" x14ac:dyDescent="0.3">
      <c r="K55978" t="s">
        <v>285541</v>
      </c>
      <c r="L55978" t="s">
        <v>285559</v>
      </c>
      <c r="M55978" t="s">
        <v>28</v>
      </c>
      <c r="N55978" t="s">
        <v>40</v>
      </c>
      <c r="O55978" t="s">
        <v>33518</v>
      </c>
      <c r="P55978">
        <v>3250000</v>
      </c>
      <c r="Q55978" t="s">
        <v>285560</v>
      </c>
      <c r="R55978" t="s">
        <v>285561</v>
      </c>
      <c r="S55978" t="s">
        <v>285562</v>
      </c>
      <c r="T55978" t="s">
        <v>285563</v>
      </c>
      <c r="U55978" t="s">
        <v>34</v>
      </c>
      <c r="V55978" t="s">
        <v>125</v>
      </c>
      <c r="W55978">
        <v>12</v>
      </c>
      <c r="X55978" t="s">
        <v>126</v>
      </c>
      <c r="Y55978" t="s">
        <v>126</v>
      </c>
      <c r="Z55978" t="s">
        <v>97529</v>
      </c>
    </row>
    <row r="55979" spans="11:26" x14ac:dyDescent="0.3">
      <c r="K55979" t="s">
        <v>285541</v>
      </c>
      <c r="L55979" t="s">
        <v>285564</v>
      </c>
      <c r="M55979" t="s">
        <v>28</v>
      </c>
      <c r="N55979" t="s">
        <v>29</v>
      </c>
      <c r="O55979" t="s">
        <v>3323</v>
      </c>
      <c r="P55979">
        <v>11000000</v>
      </c>
      <c r="Q55979" t="s">
        <v>285565</v>
      </c>
      <c r="R55979" t="s">
        <v>285566</v>
      </c>
      <c r="U55979" t="s">
        <v>34</v>
      </c>
      <c r="V55979" t="s">
        <v>46</v>
      </c>
      <c r="W55979" t="s">
        <v>195</v>
      </c>
      <c r="X55979" t="s">
        <v>882</v>
      </c>
      <c r="Y55979" t="s">
        <v>1064</v>
      </c>
    </row>
    <row r="55980" spans="11:26" x14ac:dyDescent="0.3">
      <c r="K55980" t="s">
        <v>285567</v>
      </c>
      <c r="L55980" t="s">
        <v>285568</v>
      </c>
      <c r="M55980" t="s">
        <v>52</v>
      </c>
      <c r="O55980" s="1">
        <v>40187</v>
      </c>
      <c r="P55980">
        <v>1200000</v>
      </c>
      <c r="Q55980" t="s">
        <v>285569</v>
      </c>
      <c r="R55980" t="s">
        <v>285570</v>
      </c>
      <c r="S55980" t="s">
        <v>285571</v>
      </c>
      <c r="T55980" t="s">
        <v>1294</v>
      </c>
      <c r="U55980" t="s">
        <v>34</v>
      </c>
      <c r="V55980" t="s">
        <v>206</v>
      </c>
      <c r="W55980" t="s">
        <v>2537</v>
      </c>
      <c r="X55980" t="s">
        <v>208</v>
      </c>
      <c r="Y55980" t="s">
        <v>42108</v>
      </c>
      <c r="Z55980" s="1">
        <v>37987</v>
      </c>
    </row>
    <row r="55981" spans="11:26" x14ac:dyDescent="0.3">
      <c r="K55981" t="s">
        <v>285572</v>
      </c>
      <c r="L55981" t="s">
        <v>285573</v>
      </c>
      <c r="M55981" t="s">
        <v>749</v>
      </c>
      <c r="O55981" s="1">
        <v>42156</v>
      </c>
      <c r="P55981">
        <v>1500000</v>
      </c>
      <c r="Q55981" t="s">
        <v>285574</v>
      </c>
      <c r="R55981" t="s">
        <v>285575</v>
      </c>
      <c r="S55981" t="s">
        <v>285576</v>
      </c>
      <c r="T55981" t="s">
        <v>285577</v>
      </c>
      <c r="U55981" t="s">
        <v>34</v>
      </c>
      <c r="V55981" t="s">
        <v>46</v>
      </c>
      <c r="W55981" t="s">
        <v>106</v>
      </c>
      <c r="X55981" t="s">
        <v>107</v>
      </c>
      <c r="Y55981" t="s">
        <v>116</v>
      </c>
      <c r="Z55981" s="1">
        <v>41524</v>
      </c>
    </row>
    <row r="55982" spans="11:26" x14ac:dyDescent="0.3">
      <c r="K55982" t="s">
        <v>285578</v>
      </c>
      <c r="L55982" t="s">
        <v>285579</v>
      </c>
      <c r="M55982" t="s">
        <v>256</v>
      </c>
      <c r="O55982" t="s">
        <v>7834</v>
      </c>
      <c r="P55982">
        <v>650000</v>
      </c>
      <c r="Q55982" t="s">
        <v>285580</v>
      </c>
      <c r="R55982" t="s">
        <v>285581</v>
      </c>
      <c r="S55982" t="s">
        <v>285582</v>
      </c>
      <c r="T55982" t="s">
        <v>95</v>
      </c>
      <c r="U55982" t="s">
        <v>34</v>
      </c>
      <c r="V55982" t="s">
        <v>46</v>
      </c>
      <c r="W55982" t="s">
        <v>260</v>
      </c>
      <c r="X55982" t="s">
        <v>402</v>
      </c>
      <c r="Y55982" t="s">
        <v>2763</v>
      </c>
      <c r="Z55982" t="s">
        <v>9963</v>
      </c>
    </row>
    <row r="55983" spans="11:26" x14ac:dyDescent="0.3">
      <c r="K55983" t="s">
        <v>285583</v>
      </c>
      <c r="L55983" t="s">
        <v>285584</v>
      </c>
      <c r="M55983" t="s">
        <v>52</v>
      </c>
      <c r="O55983" s="1">
        <v>41643</v>
      </c>
      <c r="P55983">
        <v>1000000</v>
      </c>
      <c r="Q55983" t="s">
        <v>285585</v>
      </c>
      <c r="R55983" t="s">
        <v>285586</v>
      </c>
      <c r="S55983" t="s">
        <v>285587</v>
      </c>
      <c r="T55983" t="s">
        <v>96001</v>
      </c>
      <c r="U55983" t="s">
        <v>178</v>
      </c>
    </row>
    <row r="55984" spans="11:26" x14ac:dyDescent="0.3">
      <c r="K55984" t="s">
        <v>285588</v>
      </c>
      <c r="L55984" t="s">
        <v>285589</v>
      </c>
      <c r="M55984" t="s">
        <v>28</v>
      </c>
      <c r="O55984" t="s">
        <v>3529</v>
      </c>
      <c r="P55984">
        <v>110000</v>
      </c>
      <c r="Q55984" t="s">
        <v>285590</v>
      </c>
      <c r="R55984" t="s">
        <v>285591</v>
      </c>
      <c r="S55984" t="s">
        <v>285592</v>
      </c>
      <c r="T55984" t="s">
        <v>205</v>
      </c>
      <c r="U55984" t="s">
        <v>34</v>
      </c>
      <c r="V55984" t="s">
        <v>46</v>
      </c>
      <c r="W55984" t="s">
        <v>471</v>
      </c>
      <c r="X55984" t="s">
        <v>1482</v>
      </c>
      <c r="Y55984" t="s">
        <v>1482</v>
      </c>
    </row>
    <row r="55985" spans="11:26" x14ac:dyDescent="0.3">
      <c r="K55985" t="s">
        <v>285593</v>
      </c>
      <c r="L55985" t="s">
        <v>285594</v>
      </c>
      <c r="M55985" t="s">
        <v>52</v>
      </c>
      <c r="O55985" t="s">
        <v>876</v>
      </c>
      <c r="P55985">
        <v>450000</v>
      </c>
      <c r="Q55985" t="s">
        <v>285595</v>
      </c>
      <c r="R55985" t="s">
        <v>285596</v>
      </c>
      <c r="S55985" t="s">
        <v>285597</v>
      </c>
      <c r="T55985" t="s">
        <v>74</v>
      </c>
      <c r="U55985" t="s">
        <v>34</v>
      </c>
      <c r="V55985" t="s">
        <v>96</v>
      </c>
      <c r="W55985" t="s">
        <v>336</v>
      </c>
      <c r="X55985" t="s">
        <v>337</v>
      </c>
      <c r="Y55985" t="s">
        <v>38610</v>
      </c>
      <c r="Z55985" s="1">
        <v>29221</v>
      </c>
    </row>
    <row r="55986" spans="11:26" x14ac:dyDescent="0.3">
      <c r="K55986" t="s">
        <v>285598</v>
      </c>
      <c r="L55986" t="s">
        <v>285599</v>
      </c>
      <c r="M55986" t="s">
        <v>52</v>
      </c>
      <c r="O55986" s="1">
        <v>41339</v>
      </c>
      <c r="Q55986" t="s">
        <v>285600</v>
      </c>
      <c r="R55986" t="s">
        <v>285601</v>
      </c>
      <c r="S55986" t="s">
        <v>285602</v>
      </c>
      <c r="T55986" t="s">
        <v>285603</v>
      </c>
      <c r="U55986" t="s">
        <v>34</v>
      </c>
      <c r="V55986" t="s">
        <v>3937</v>
      </c>
      <c r="W55986">
        <v>17</v>
      </c>
      <c r="X55986" t="s">
        <v>34885</v>
      </c>
      <c r="Y55986" t="s">
        <v>34886</v>
      </c>
      <c r="Z55986" s="1">
        <v>39448</v>
      </c>
    </row>
    <row r="55987" spans="11:26" x14ac:dyDescent="0.3">
      <c r="K55987" t="s">
        <v>285604</v>
      </c>
      <c r="L55987" t="s">
        <v>285605</v>
      </c>
      <c r="M55987" t="s">
        <v>52</v>
      </c>
      <c r="O55987" s="1">
        <v>40184</v>
      </c>
      <c r="P55987">
        <v>922842</v>
      </c>
      <c r="Q55987" t="s">
        <v>285606</v>
      </c>
      <c r="R55987" t="s">
        <v>285607</v>
      </c>
      <c r="S55987" t="s">
        <v>285608</v>
      </c>
      <c r="T55987" t="s">
        <v>74</v>
      </c>
      <c r="U55987" t="s">
        <v>34</v>
      </c>
      <c r="V55987" t="s">
        <v>46</v>
      </c>
      <c r="W55987" t="s">
        <v>106</v>
      </c>
      <c r="X55987" t="s">
        <v>1562</v>
      </c>
      <c r="Y55987" t="s">
        <v>9485</v>
      </c>
      <c r="Z55987" s="1">
        <v>41275</v>
      </c>
    </row>
    <row r="55988" spans="11:26" x14ac:dyDescent="0.3">
      <c r="K55988" t="s">
        <v>285609</v>
      </c>
      <c r="L55988" t="s">
        <v>285610</v>
      </c>
      <c r="M55988" t="s">
        <v>28</v>
      </c>
      <c r="N55988" t="s">
        <v>29</v>
      </c>
      <c r="O55988" t="s">
        <v>24621</v>
      </c>
      <c r="P55988">
        <v>9000000</v>
      </c>
      <c r="Q55988" t="s">
        <v>285611</v>
      </c>
      <c r="R55988" t="s">
        <v>285612</v>
      </c>
      <c r="S55988" t="s">
        <v>285613</v>
      </c>
      <c r="T55988" t="s">
        <v>74</v>
      </c>
      <c r="U55988" t="s">
        <v>345</v>
      </c>
      <c r="V55988" t="s">
        <v>46</v>
      </c>
      <c r="W55988" t="s">
        <v>142</v>
      </c>
      <c r="X55988" t="s">
        <v>985</v>
      </c>
      <c r="Y55988" t="s">
        <v>985</v>
      </c>
      <c r="Z55988" s="1">
        <v>34700</v>
      </c>
    </row>
    <row r="55989" spans="11:26" x14ac:dyDescent="0.3">
      <c r="K55989" t="s">
        <v>285609</v>
      </c>
      <c r="L55989" t="s">
        <v>285614</v>
      </c>
      <c r="M55989" t="s">
        <v>28</v>
      </c>
      <c r="N55989" t="s">
        <v>29</v>
      </c>
      <c r="O55989" t="s">
        <v>11207</v>
      </c>
      <c r="P55989">
        <v>8000000</v>
      </c>
      <c r="Q55989" t="s">
        <v>285615</v>
      </c>
      <c r="R55989" t="s">
        <v>285616</v>
      </c>
      <c r="S55989" t="s">
        <v>285617</v>
      </c>
      <c r="T55989" t="s">
        <v>285618</v>
      </c>
      <c r="U55989" t="s">
        <v>178</v>
      </c>
      <c r="V55989" t="s">
        <v>96</v>
      </c>
      <c r="W55989" t="s">
        <v>336</v>
      </c>
      <c r="X55989" t="s">
        <v>337</v>
      </c>
      <c r="Y55989" t="s">
        <v>337</v>
      </c>
      <c r="Z55989" s="1">
        <v>39425</v>
      </c>
    </row>
    <row r="55990" spans="11:26" x14ac:dyDescent="0.3">
      <c r="K55990" t="s">
        <v>285609</v>
      </c>
      <c r="L55990" t="s">
        <v>285619</v>
      </c>
      <c r="M55990" t="s">
        <v>28</v>
      </c>
      <c r="N55990" t="s">
        <v>40</v>
      </c>
      <c r="O55990" s="1">
        <v>38364</v>
      </c>
      <c r="P55990">
        <v>1100000</v>
      </c>
      <c r="Q55990" t="s">
        <v>285620</v>
      </c>
      <c r="R55990" t="s">
        <v>285621</v>
      </c>
      <c r="S55990" t="s">
        <v>285622</v>
      </c>
      <c r="T55990" t="s">
        <v>203842</v>
      </c>
      <c r="U55990" t="s">
        <v>1158</v>
      </c>
      <c r="V55990" t="s">
        <v>46</v>
      </c>
      <c r="W55990" t="s">
        <v>106</v>
      </c>
      <c r="X55990" t="s">
        <v>107</v>
      </c>
      <c r="Y55990" t="s">
        <v>2394</v>
      </c>
      <c r="Z55990" s="1">
        <v>26299</v>
      </c>
    </row>
    <row r="55991" spans="11:26" x14ac:dyDescent="0.3">
      <c r="K55991" t="s">
        <v>285609</v>
      </c>
      <c r="L55991" t="s">
        <v>285623</v>
      </c>
      <c r="M55991" t="s">
        <v>28</v>
      </c>
      <c r="N55991" t="s">
        <v>493</v>
      </c>
      <c r="O55991" s="1">
        <v>39814</v>
      </c>
      <c r="P55991">
        <v>9000000</v>
      </c>
      <c r="Q55991" t="s">
        <v>285624</v>
      </c>
      <c r="R55991" t="s">
        <v>285625</v>
      </c>
      <c r="S55991" t="s">
        <v>285626</v>
      </c>
      <c r="T55991" t="s">
        <v>74</v>
      </c>
      <c r="U55991" t="s">
        <v>34</v>
      </c>
    </row>
    <row r="55992" spans="11:26" x14ac:dyDescent="0.3">
      <c r="K55992" t="s">
        <v>285627</v>
      </c>
      <c r="L55992" t="s">
        <v>285628</v>
      </c>
      <c r="M55992" t="s">
        <v>1836</v>
      </c>
      <c r="O55992" t="s">
        <v>2784</v>
      </c>
      <c r="P55992">
        <v>10000000</v>
      </c>
      <c r="Q55992" t="s">
        <v>285629</v>
      </c>
      <c r="R55992" t="s">
        <v>285630</v>
      </c>
      <c r="T55992" t="s">
        <v>12211</v>
      </c>
      <c r="U55992" t="s">
        <v>34</v>
      </c>
      <c r="V55992" t="s">
        <v>46</v>
      </c>
      <c r="W55992" t="s">
        <v>167</v>
      </c>
      <c r="X55992" t="s">
        <v>168</v>
      </c>
      <c r="Y55992" t="s">
        <v>169</v>
      </c>
      <c r="Z55992" s="1">
        <v>40179</v>
      </c>
    </row>
    <row r="55993" spans="11:26" x14ac:dyDescent="0.3">
      <c r="K55993" t="s">
        <v>285631</v>
      </c>
      <c r="L55993" t="s">
        <v>285632</v>
      </c>
      <c r="M55993" t="s">
        <v>28</v>
      </c>
      <c r="N55993" t="s">
        <v>493</v>
      </c>
      <c r="O55993" t="s">
        <v>5965</v>
      </c>
      <c r="P55993">
        <v>3993290</v>
      </c>
      <c r="Q55993" t="s">
        <v>285633</v>
      </c>
      <c r="R55993" t="s">
        <v>285634</v>
      </c>
      <c r="S55993" t="s">
        <v>285635</v>
      </c>
      <c r="T55993" t="s">
        <v>285636</v>
      </c>
      <c r="U55993" t="s">
        <v>345</v>
      </c>
    </row>
    <row r="55994" spans="11:26" x14ac:dyDescent="0.3">
      <c r="K55994" t="s">
        <v>285631</v>
      </c>
      <c r="L55994" t="s">
        <v>285637</v>
      </c>
      <c r="M55994" t="s">
        <v>28</v>
      </c>
      <c r="O55994" s="1">
        <v>38726</v>
      </c>
      <c r="P55994">
        <v>343000</v>
      </c>
      <c r="Q55994" t="s">
        <v>285638</v>
      </c>
      <c r="R55994" t="s">
        <v>285639</v>
      </c>
      <c r="S55994" t="s">
        <v>285640</v>
      </c>
      <c r="T55994" t="s">
        <v>74</v>
      </c>
      <c r="U55994" t="s">
        <v>34</v>
      </c>
      <c r="V55994" t="s">
        <v>46</v>
      </c>
      <c r="W55994" t="s">
        <v>106</v>
      </c>
      <c r="X55994" t="s">
        <v>107</v>
      </c>
      <c r="Y55994" t="s">
        <v>9003</v>
      </c>
      <c r="Z55994" s="1">
        <v>39814</v>
      </c>
    </row>
    <row r="55995" spans="11:26" x14ac:dyDescent="0.3">
      <c r="K55995" t="s">
        <v>285641</v>
      </c>
      <c r="L55995" t="s">
        <v>285642</v>
      </c>
      <c r="M55995" t="s">
        <v>190</v>
      </c>
      <c r="O55995" t="s">
        <v>7516</v>
      </c>
      <c r="P55995">
        <v>177318</v>
      </c>
      <c r="Q55995" t="s">
        <v>285643</v>
      </c>
      <c r="R55995" t="s">
        <v>285644</v>
      </c>
      <c r="S55995" t="s">
        <v>285645</v>
      </c>
      <c r="T55995" t="s">
        <v>285646</v>
      </c>
      <c r="U55995" t="s">
        <v>34</v>
      </c>
      <c r="V55995" t="s">
        <v>22348</v>
      </c>
      <c r="W55995">
        <v>4</v>
      </c>
      <c r="X55995" t="s">
        <v>22349</v>
      </c>
      <c r="Y55995" t="s">
        <v>22349</v>
      </c>
      <c r="Z55995" s="1">
        <v>40179</v>
      </c>
    </row>
    <row r="55996" spans="11:26" x14ac:dyDescent="0.3">
      <c r="K55996" t="s">
        <v>285641</v>
      </c>
      <c r="L55996" t="s">
        <v>285647</v>
      </c>
      <c r="M55996" t="s">
        <v>52</v>
      </c>
      <c r="O55996" t="s">
        <v>1026</v>
      </c>
      <c r="P55996">
        <v>1400000</v>
      </c>
      <c r="Q55996" t="s">
        <v>285648</v>
      </c>
      <c r="R55996" t="s">
        <v>285649</v>
      </c>
      <c r="S55996" t="s">
        <v>285650</v>
      </c>
      <c r="T55996" t="s">
        <v>1249</v>
      </c>
      <c r="U55996" t="s">
        <v>34</v>
      </c>
      <c r="V55996" t="s">
        <v>206</v>
      </c>
    </row>
    <row r="55997" spans="11:26" x14ac:dyDescent="0.3">
      <c r="K55997" t="s">
        <v>285641</v>
      </c>
      <c r="L55997" t="s">
        <v>285651</v>
      </c>
      <c r="M55997" t="s">
        <v>52</v>
      </c>
      <c r="O55997" s="1">
        <v>40545</v>
      </c>
      <c r="P55997">
        <v>280000</v>
      </c>
      <c r="Q55997" t="s">
        <v>285652</v>
      </c>
      <c r="R55997" t="s">
        <v>285653</v>
      </c>
      <c r="S55997" t="s">
        <v>285654</v>
      </c>
      <c r="T55997" t="s">
        <v>285655</v>
      </c>
      <c r="U55997" t="s">
        <v>34</v>
      </c>
      <c r="V55997" t="s">
        <v>46</v>
      </c>
      <c r="W55997" t="s">
        <v>133</v>
      </c>
      <c r="X55997" t="s">
        <v>6530</v>
      </c>
      <c r="Y55997" t="s">
        <v>6530</v>
      </c>
      <c r="Z55997" s="1">
        <v>29587</v>
      </c>
    </row>
    <row r="55998" spans="11:26" x14ac:dyDescent="0.3">
      <c r="K55998" t="s">
        <v>285641</v>
      </c>
      <c r="L55998" t="s">
        <v>285656</v>
      </c>
      <c r="M55998" t="s">
        <v>52</v>
      </c>
      <c r="O55998" s="1">
        <v>40859</v>
      </c>
      <c r="P55998">
        <v>1200000</v>
      </c>
      <c r="Q55998" t="s">
        <v>285657</v>
      </c>
      <c r="R55998" t="s">
        <v>285658</v>
      </c>
      <c r="S55998" t="s">
        <v>285659</v>
      </c>
      <c r="T55998" t="s">
        <v>4038</v>
      </c>
      <c r="U55998" t="s">
        <v>34</v>
      </c>
      <c r="V55998" t="s">
        <v>46</v>
      </c>
      <c r="W55998" t="s">
        <v>195</v>
      </c>
      <c r="X55998" t="s">
        <v>882</v>
      </c>
      <c r="Y55998" t="s">
        <v>7791</v>
      </c>
      <c r="Z55998" s="1">
        <v>37987</v>
      </c>
    </row>
    <row r="55999" spans="11:26" x14ac:dyDescent="0.3">
      <c r="K55999" t="s">
        <v>285660</v>
      </c>
      <c r="L55999" t="s">
        <v>285661</v>
      </c>
      <c r="M55999" t="s">
        <v>28</v>
      </c>
      <c r="N55999" t="s">
        <v>29</v>
      </c>
      <c r="O55999" s="1">
        <v>40918</v>
      </c>
      <c r="P55999">
        <v>5000000</v>
      </c>
      <c r="Q55999" t="s">
        <v>285662</v>
      </c>
      <c r="R55999" t="s">
        <v>285663</v>
      </c>
      <c r="T55999" t="s">
        <v>32286</v>
      </c>
      <c r="U55999" t="s">
        <v>178</v>
      </c>
      <c r="V55999" t="s">
        <v>46</v>
      </c>
      <c r="W55999" t="s">
        <v>260</v>
      </c>
      <c r="X55999" t="s">
        <v>402</v>
      </c>
      <c r="Y55999" t="s">
        <v>545</v>
      </c>
      <c r="Z55999" s="1">
        <v>36528</v>
      </c>
    </row>
    <row r="56000" spans="11:26" x14ac:dyDescent="0.3">
      <c r="K56000" t="s">
        <v>285660</v>
      </c>
      <c r="L56000" t="s">
        <v>285664</v>
      </c>
      <c r="M56000" t="s">
        <v>28</v>
      </c>
      <c r="N56000" t="s">
        <v>493</v>
      </c>
      <c r="O56000" t="s">
        <v>27980</v>
      </c>
      <c r="P56000">
        <v>25000000</v>
      </c>
      <c r="Q56000" t="s">
        <v>285665</v>
      </c>
      <c r="R56000" t="s">
        <v>285666</v>
      </c>
      <c r="S56000" t="s">
        <v>285667</v>
      </c>
      <c r="T56000" t="s">
        <v>74</v>
      </c>
      <c r="U56000" t="s">
        <v>34</v>
      </c>
      <c r="V56000" t="s">
        <v>559</v>
      </c>
      <c r="W56000">
        <v>11</v>
      </c>
      <c r="X56000" t="s">
        <v>828</v>
      </c>
      <c r="Y56000" t="s">
        <v>828</v>
      </c>
      <c r="Z56000" s="1">
        <v>24838</v>
      </c>
    </row>
    <row r="56001" spans="11:26" x14ac:dyDescent="0.3">
      <c r="K56001" t="s">
        <v>285660</v>
      </c>
      <c r="L56001" t="s">
        <v>285668</v>
      </c>
      <c r="M56001" t="s">
        <v>28</v>
      </c>
      <c r="N56001" t="s">
        <v>40</v>
      </c>
      <c r="O56001" s="1">
        <v>40179</v>
      </c>
      <c r="P56001">
        <v>2993894</v>
      </c>
      <c r="Q56001" t="s">
        <v>285669</v>
      </c>
      <c r="R56001" t="s">
        <v>285670</v>
      </c>
      <c r="S56001" t="s">
        <v>285671</v>
      </c>
      <c r="T56001" t="s">
        <v>149542</v>
      </c>
      <c r="U56001" t="s">
        <v>345</v>
      </c>
    </row>
    <row r="56002" spans="11:26" x14ac:dyDescent="0.3">
      <c r="K56002" t="s">
        <v>285672</v>
      </c>
      <c r="L56002" t="s">
        <v>285673</v>
      </c>
      <c r="M56002" t="s">
        <v>52</v>
      </c>
      <c r="O56002" t="s">
        <v>48840</v>
      </c>
      <c r="P56002">
        <v>621246</v>
      </c>
      <c r="Q56002" t="s">
        <v>285674</v>
      </c>
      <c r="R56002" t="s">
        <v>285675</v>
      </c>
      <c r="S56002" t="s">
        <v>285676</v>
      </c>
      <c r="T56002" t="s">
        <v>519</v>
      </c>
      <c r="U56002" t="s">
        <v>34</v>
      </c>
      <c r="V56002" t="s">
        <v>46</v>
      </c>
      <c r="W56002" t="s">
        <v>106</v>
      </c>
      <c r="X56002" t="s">
        <v>16416</v>
      </c>
      <c r="Y56002" t="s">
        <v>25883</v>
      </c>
      <c r="Z56002" s="1">
        <v>42129</v>
      </c>
    </row>
    <row r="56003" spans="11:26" x14ac:dyDescent="0.3">
      <c r="K56003" t="s">
        <v>285677</v>
      </c>
      <c r="L56003" t="s">
        <v>285678</v>
      </c>
      <c r="M56003" t="s">
        <v>28</v>
      </c>
      <c r="N56003" t="s">
        <v>40</v>
      </c>
      <c r="O56003" s="1">
        <v>40550</v>
      </c>
      <c r="P56003">
        <v>10000000</v>
      </c>
      <c r="Q56003" t="s">
        <v>285679</v>
      </c>
      <c r="R56003" t="s">
        <v>285680</v>
      </c>
      <c r="T56003" t="s">
        <v>43289</v>
      </c>
      <c r="U56003" t="s">
        <v>34</v>
      </c>
      <c r="V56003" t="s">
        <v>46</v>
      </c>
      <c r="W56003" t="s">
        <v>228</v>
      </c>
      <c r="X56003" t="s">
        <v>229</v>
      </c>
      <c r="Y56003" t="s">
        <v>732</v>
      </c>
    </row>
    <row r="56004" spans="11:26" x14ac:dyDescent="0.3">
      <c r="K56004" t="s">
        <v>285677</v>
      </c>
      <c r="L56004" t="s">
        <v>285681</v>
      </c>
      <c r="M56004" t="s">
        <v>28</v>
      </c>
      <c r="N56004" t="s">
        <v>29</v>
      </c>
      <c r="O56004" s="1">
        <v>40912</v>
      </c>
      <c r="P56004">
        <v>20000000</v>
      </c>
      <c r="Q56004" t="s">
        <v>285682</v>
      </c>
      <c r="R56004" t="s">
        <v>285683</v>
      </c>
      <c r="S56004" t="s">
        <v>285684</v>
      </c>
      <c r="T56004" t="s">
        <v>285685</v>
      </c>
      <c r="U56004" t="s">
        <v>34</v>
      </c>
      <c r="V56004" t="s">
        <v>25846</v>
      </c>
      <c r="W56004">
        <v>3</v>
      </c>
      <c r="X56004" t="s">
        <v>193227</v>
      </c>
      <c r="Y56004" t="s">
        <v>193227</v>
      </c>
      <c r="Z56004" t="s">
        <v>285686</v>
      </c>
    </row>
    <row r="56005" spans="11:26" x14ac:dyDescent="0.3">
      <c r="K56005" t="s">
        <v>285687</v>
      </c>
      <c r="L56005" t="s">
        <v>285688</v>
      </c>
      <c r="M56005" t="s">
        <v>52</v>
      </c>
      <c r="O56005" t="s">
        <v>2354</v>
      </c>
      <c r="P56005">
        <v>1586357</v>
      </c>
      <c r="Q56005" t="s">
        <v>285689</v>
      </c>
      <c r="R56005" t="s">
        <v>285683</v>
      </c>
      <c r="S56005" t="s">
        <v>285690</v>
      </c>
      <c r="T56005" t="s">
        <v>285691</v>
      </c>
      <c r="U56005" t="s">
        <v>34</v>
      </c>
      <c r="V56005" t="s">
        <v>46</v>
      </c>
      <c r="W56005" t="s">
        <v>133</v>
      </c>
      <c r="X56005" t="s">
        <v>3028</v>
      </c>
      <c r="Y56005" t="s">
        <v>4403</v>
      </c>
    </row>
    <row r="56006" spans="11:26" x14ac:dyDescent="0.3">
      <c r="K56006" t="s">
        <v>285692</v>
      </c>
      <c r="L56006" t="s">
        <v>285693</v>
      </c>
      <c r="M56006" t="s">
        <v>28</v>
      </c>
      <c r="O56006" t="s">
        <v>30675</v>
      </c>
      <c r="P56006">
        <v>1000000</v>
      </c>
      <c r="Q56006" t="s">
        <v>285694</v>
      </c>
      <c r="R56006" t="s">
        <v>285695</v>
      </c>
      <c r="S56006" t="s">
        <v>285696</v>
      </c>
      <c r="T56006" t="s">
        <v>72801</v>
      </c>
      <c r="U56006" t="s">
        <v>34</v>
      </c>
      <c r="V56006" t="s">
        <v>5084</v>
      </c>
      <c r="W56006">
        <v>82</v>
      </c>
      <c r="X56006" t="s">
        <v>75926</v>
      </c>
      <c r="Y56006" t="s">
        <v>75926</v>
      </c>
    </row>
    <row r="56007" spans="11:26" x14ac:dyDescent="0.3">
      <c r="K56007" t="s">
        <v>285692</v>
      </c>
      <c r="L56007" t="s">
        <v>285697</v>
      </c>
      <c r="M56007" t="s">
        <v>28</v>
      </c>
      <c r="N56007" t="s">
        <v>40</v>
      </c>
      <c r="O56007" s="1">
        <v>38360</v>
      </c>
      <c r="P56007">
        <v>5000000</v>
      </c>
      <c r="Q56007" t="s">
        <v>285698</v>
      </c>
      <c r="R56007" t="s">
        <v>285699</v>
      </c>
      <c r="S56007" t="s">
        <v>285700</v>
      </c>
      <c r="T56007" t="s">
        <v>85</v>
      </c>
      <c r="U56007" t="s">
        <v>34</v>
      </c>
      <c r="V56007" t="s">
        <v>7799</v>
      </c>
      <c r="W56007">
        <v>10</v>
      </c>
      <c r="X56007" t="s">
        <v>7800</v>
      </c>
      <c r="Y56007" t="s">
        <v>7801</v>
      </c>
      <c r="Z56007" s="1">
        <v>41649</v>
      </c>
    </row>
    <row r="56008" spans="11:26" x14ac:dyDescent="0.3">
      <c r="K56008" t="s">
        <v>285692</v>
      </c>
      <c r="L56008" t="s">
        <v>285701</v>
      </c>
      <c r="M56008" t="s">
        <v>28</v>
      </c>
      <c r="N56008" t="s">
        <v>29</v>
      </c>
      <c r="O56008" t="s">
        <v>57781</v>
      </c>
      <c r="P56008">
        <v>3900000</v>
      </c>
      <c r="Q56008" t="s">
        <v>285702</v>
      </c>
      <c r="R56008" t="s">
        <v>285703</v>
      </c>
      <c r="S56008" t="s">
        <v>285704</v>
      </c>
      <c r="T56008" t="s">
        <v>285705</v>
      </c>
      <c r="U56008" t="s">
        <v>345</v>
      </c>
      <c r="V56008" t="s">
        <v>5813</v>
      </c>
      <c r="W56008">
        <v>7</v>
      </c>
      <c r="X56008" t="s">
        <v>5814</v>
      </c>
      <c r="Y56008" t="s">
        <v>5814</v>
      </c>
      <c r="Z56008" t="s">
        <v>42279</v>
      </c>
    </row>
    <row r="56009" spans="11:26" x14ac:dyDescent="0.3">
      <c r="K56009" t="s">
        <v>285692</v>
      </c>
      <c r="L56009" t="s">
        <v>285706</v>
      </c>
      <c r="M56009" t="s">
        <v>28</v>
      </c>
      <c r="O56009" t="s">
        <v>6795</v>
      </c>
      <c r="P56009">
        <v>1000000</v>
      </c>
      <c r="Q56009" t="s">
        <v>285707</v>
      </c>
      <c r="R56009" t="s">
        <v>285708</v>
      </c>
      <c r="S56009" t="s">
        <v>285709</v>
      </c>
      <c r="U56009" t="s">
        <v>34</v>
      </c>
      <c r="Z56009" s="1">
        <v>40179</v>
      </c>
    </row>
    <row r="56010" spans="11:26" x14ac:dyDescent="0.3">
      <c r="K56010" t="s">
        <v>285692</v>
      </c>
      <c r="L56010" t="s">
        <v>285710</v>
      </c>
      <c r="M56010" t="s">
        <v>28</v>
      </c>
      <c r="N56010" t="s">
        <v>29</v>
      </c>
      <c r="O56010" t="s">
        <v>29178</v>
      </c>
      <c r="P56010">
        <v>10000000</v>
      </c>
      <c r="Q56010" t="s">
        <v>285711</v>
      </c>
      <c r="R56010" t="s">
        <v>285712</v>
      </c>
      <c r="S56010" t="s">
        <v>285713</v>
      </c>
      <c r="T56010" t="s">
        <v>95</v>
      </c>
      <c r="U56010" t="s">
        <v>345</v>
      </c>
      <c r="V56010" t="s">
        <v>454</v>
      </c>
      <c r="W56010">
        <v>17</v>
      </c>
      <c r="X56010" t="s">
        <v>39516</v>
      </c>
      <c r="Y56010" t="s">
        <v>39517</v>
      </c>
    </row>
    <row r="56011" spans="11:26" x14ac:dyDescent="0.3">
      <c r="K56011" t="s">
        <v>285714</v>
      </c>
      <c r="L56011" t="s">
        <v>285715</v>
      </c>
      <c r="M56011" t="s">
        <v>28</v>
      </c>
      <c r="O56011" t="s">
        <v>33592</v>
      </c>
      <c r="Q56011" t="s">
        <v>285716</v>
      </c>
      <c r="R56011" t="s">
        <v>285717</v>
      </c>
      <c r="S56011" t="s">
        <v>285718</v>
      </c>
      <c r="T56011" t="s">
        <v>679</v>
      </c>
      <c r="U56011" t="s">
        <v>34</v>
      </c>
      <c r="Z56011" s="1">
        <v>40916</v>
      </c>
    </row>
    <row r="56012" spans="11:26" x14ac:dyDescent="0.3">
      <c r="K56012" t="s">
        <v>285714</v>
      </c>
      <c r="L56012" t="s">
        <v>285719</v>
      </c>
      <c r="M56012" t="s">
        <v>28</v>
      </c>
      <c r="N56012" t="s">
        <v>40</v>
      </c>
      <c r="O56012" t="s">
        <v>2092</v>
      </c>
      <c r="P56012">
        <v>3000000</v>
      </c>
      <c r="Q56012" t="s">
        <v>285720</v>
      </c>
      <c r="R56012" t="s">
        <v>285721</v>
      </c>
      <c r="S56012" t="s">
        <v>285722</v>
      </c>
      <c r="T56012" t="s">
        <v>124</v>
      </c>
      <c r="U56012" t="s">
        <v>34</v>
      </c>
      <c r="V56012" t="s">
        <v>12819</v>
      </c>
      <c r="X56012" t="s">
        <v>12820</v>
      </c>
      <c r="Y56012" t="s">
        <v>12821</v>
      </c>
      <c r="Z56012" t="s">
        <v>66959</v>
      </c>
    </row>
    <row r="56013" spans="11:26" x14ac:dyDescent="0.3">
      <c r="K56013" t="s">
        <v>285723</v>
      </c>
      <c r="L56013" t="s">
        <v>285724</v>
      </c>
      <c r="M56013" t="s">
        <v>52</v>
      </c>
      <c r="O56013" s="1">
        <v>42005</v>
      </c>
      <c r="Q56013" t="s">
        <v>285725</v>
      </c>
      <c r="R56013" t="s">
        <v>285726</v>
      </c>
      <c r="T56013" t="s">
        <v>150</v>
      </c>
      <c r="U56013" t="s">
        <v>345</v>
      </c>
      <c r="V56013" t="s">
        <v>46</v>
      </c>
      <c r="W56013" t="s">
        <v>195</v>
      </c>
      <c r="X56013" t="s">
        <v>196</v>
      </c>
      <c r="Y56013" t="s">
        <v>25612</v>
      </c>
    </row>
    <row r="56014" spans="11:26" x14ac:dyDescent="0.3">
      <c r="K56014" t="s">
        <v>285727</v>
      </c>
      <c r="L56014" t="s">
        <v>285728</v>
      </c>
      <c r="M56014" t="s">
        <v>52</v>
      </c>
      <c r="O56014" t="s">
        <v>15010</v>
      </c>
      <c r="P56014">
        <v>200000</v>
      </c>
      <c r="Q56014" t="s">
        <v>285729</v>
      </c>
      <c r="R56014" t="s">
        <v>285730</v>
      </c>
      <c r="S56014" t="s">
        <v>285731</v>
      </c>
      <c r="T56014" t="s">
        <v>2196</v>
      </c>
      <c r="U56014" t="s">
        <v>34</v>
      </c>
      <c r="V56014" t="s">
        <v>46</v>
      </c>
      <c r="W56014" t="s">
        <v>471</v>
      </c>
      <c r="X56014" t="s">
        <v>1482</v>
      </c>
      <c r="Y56014" t="s">
        <v>285732</v>
      </c>
      <c r="Z56014" t="s">
        <v>100741</v>
      </c>
    </row>
    <row r="56015" spans="11:26" x14ac:dyDescent="0.3">
      <c r="K56015" t="s">
        <v>285727</v>
      </c>
      <c r="L56015" t="s">
        <v>285733</v>
      </c>
      <c r="M56015" t="s">
        <v>52</v>
      </c>
      <c r="O56015" s="1">
        <v>39449</v>
      </c>
      <c r="P56015">
        <v>100000</v>
      </c>
      <c r="Q56015" t="s">
        <v>285734</v>
      </c>
      <c r="R56015" t="s">
        <v>285735</v>
      </c>
      <c r="S56015" t="s">
        <v>285736</v>
      </c>
      <c r="T56015" t="s">
        <v>75631</v>
      </c>
      <c r="U56015" t="s">
        <v>34</v>
      </c>
      <c r="Z56015" s="1">
        <v>41640</v>
      </c>
    </row>
    <row r="56016" spans="11:26" x14ac:dyDescent="0.3">
      <c r="K56016" t="s">
        <v>285737</v>
      </c>
      <c r="L56016" t="s">
        <v>285738</v>
      </c>
      <c r="M56016" t="s">
        <v>28</v>
      </c>
      <c r="N56016" t="s">
        <v>493</v>
      </c>
      <c r="O56016" t="s">
        <v>18783</v>
      </c>
      <c r="P56016">
        <v>15000000</v>
      </c>
      <c r="Q56016" t="s">
        <v>285739</v>
      </c>
      <c r="R56016" t="s">
        <v>285740</v>
      </c>
      <c r="S56016" t="s">
        <v>285741</v>
      </c>
      <c r="T56016" t="s">
        <v>285742</v>
      </c>
      <c r="U56016" t="s">
        <v>34</v>
      </c>
      <c r="V56016" t="s">
        <v>46</v>
      </c>
      <c r="W56016" t="s">
        <v>471</v>
      </c>
      <c r="X56016" t="s">
        <v>1482</v>
      </c>
      <c r="Y56016" t="s">
        <v>1482</v>
      </c>
      <c r="Z56016" s="1">
        <v>31413</v>
      </c>
    </row>
    <row r="56017" spans="11:26" x14ac:dyDescent="0.3">
      <c r="K56017" t="s">
        <v>285737</v>
      </c>
      <c r="L56017" t="s">
        <v>285743</v>
      </c>
      <c r="M56017" t="s">
        <v>256</v>
      </c>
      <c r="O56017" t="s">
        <v>29204</v>
      </c>
      <c r="P56017">
        <v>480000</v>
      </c>
      <c r="Q56017" t="s">
        <v>285744</v>
      </c>
      <c r="R56017" t="s">
        <v>285745</v>
      </c>
      <c r="S56017" t="s">
        <v>285746</v>
      </c>
      <c r="T56017" t="s">
        <v>6614</v>
      </c>
      <c r="U56017" t="s">
        <v>345</v>
      </c>
      <c r="V56017" t="s">
        <v>46</v>
      </c>
      <c r="W56017" t="s">
        <v>1731</v>
      </c>
      <c r="X56017" t="s">
        <v>14052</v>
      </c>
      <c r="Y56017" t="s">
        <v>14052</v>
      </c>
      <c r="Z56017" s="1">
        <v>36526</v>
      </c>
    </row>
    <row r="56018" spans="11:26" x14ac:dyDescent="0.3">
      <c r="K56018" t="s">
        <v>285737</v>
      </c>
      <c r="L56018" t="s">
        <v>285747</v>
      </c>
      <c r="M56018" t="s">
        <v>28</v>
      </c>
      <c r="N56018" t="s">
        <v>40</v>
      </c>
      <c r="O56018" t="s">
        <v>230628</v>
      </c>
      <c r="P56018">
        <v>1500000</v>
      </c>
      <c r="Q56018" t="s">
        <v>285748</v>
      </c>
      <c r="R56018" t="s">
        <v>285749</v>
      </c>
      <c r="S56018" t="s">
        <v>285750</v>
      </c>
      <c r="T56018" t="s">
        <v>71112</v>
      </c>
      <c r="U56018" t="s">
        <v>34</v>
      </c>
      <c r="V56018" t="s">
        <v>46</v>
      </c>
      <c r="W56018" t="s">
        <v>346</v>
      </c>
      <c r="X56018" t="s">
        <v>1432</v>
      </c>
      <c r="Y56018" t="s">
        <v>52786</v>
      </c>
    </row>
    <row r="56019" spans="11:26" x14ac:dyDescent="0.3">
      <c r="K56019" t="s">
        <v>285737</v>
      </c>
      <c r="L56019" t="s">
        <v>285751</v>
      </c>
      <c r="M56019" t="s">
        <v>28</v>
      </c>
      <c r="O56019" s="1">
        <v>39758</v>
      </c>
      <c r="P56019">
        <v>15200000</v>
      </c>
      <c r="Q56019" t="s">
        <v>285752</v>
      </c>
      <c r="R56019" t="s">
        <v>285753</v>
      </c>
      <c r="S56019" t="s">
        <v>285754</v>
      </c>
      <c r="T56019" t="s">
        <v>1696</v>
      </c>
      <c r="U56019" t="s">
        <v>34</v>
      </c>
      <c r="V56019" t="s">
        <v>46</v>
      </c>
      <c r="W56019" t="s">
        <v>1081</v>
      </c>
      <c r="X56019" t="s">
        <v>1082</v>
      </c>
      <c r="Y56019" t="s">
        <v>93241</v>
      </c>
      <c r="Z56019" s="1">
        <v>38047</v>
      </c>
    </row>
    <row r="56020" spans="11:26" x14ac:dyDescent="0.3">
      <c r="K56020" t="s">
        <v>285737</v>
      </c>
      <c r="L56020" t="s">
        <v>285755</v>
      </c>
      <c r="M56020" t="s">
        <v>256</v>
      </c>
      <c r="O56020" s="1">
        <v>40248</v>
      </c>
      <c r="P56020">
        <v>9939415</v>
      </c>
      <c r="Q56020" t="s">
        <v>285756</v>
      </c>
      <c r="R56020" t="s">
        <v>285757</v>
      </c>
      <c r="S56020" t="s">
        <v>285758</v>
      </c>
      <c r="T56020" t="s">
        <v>2364</v>
      </c>
      <c r="U56020" t="s">
        <v>34</v>
      </c>
      <c r="V56020" t="s">
        <v>46</v>
      </c>
      <c r="W56020" t="s">
        <v>106</v>
      </c>
      <c r="X56020" t="s">
        <v>107</v>
      </c>
      <c r="Y56020" t="s">
        <v>108</v>
      </c>
    </row>
    <row r="56021" spans="11:26" x14ac:dyDescent="0.3">
      <c r="K56021" t="s">
        <v>285759</v>
      </c>
      <c r="L56021" t="s">
        <v>285760</v>
      </c>
      <c r="M56021" t="s">
        <v>28</v>
      </c>
      <c r="N56021" t="s">
        <v>493</v>
      </c>
      <c r="O56021" t="s">
        <v>24430</v>
      </c>
      <c r="P56021">
        <v>30000000</v>
      </c>
      <c r="Q56021" t="s">
        <v>285761</v>
      </c>
      <c r="R56021" t="s">
        <v>285762</v>
      </c>
      <c r="S56021" t="s">
        <v>285763</v>
      </c>
      <c r="T56021" t="s">
        <v>285764</v>
      </c>
      <c r="U56021" t="s">
        <v>34</v>
      </c>
      <c r="V56021" t="s">
        <v>46</v>
      </c>
      <c r="W56021" t="s">
        <v>471</v>
      </c>
      <c r="X56021" t="s">
        <v>1482</v>
      </c>
      <c r="Y56021" t="s">
        <v>1482</v>
      </c>
    </row>
    <row r="56022" spans="11:26" x14ac:dyDescent="0.3">
      <c r="K56022" t="s">
        <v>285759</v>
      </c>
      <c r="L56022" t="s">
        <v>285765</v>
      </c>
      <c r="M56022" t="s">
        <v>28</v>
      </c>
      <c r="N56022" t="s">
        <v>40</v>
      </c>
      <c r="O56022" t="s">
        <v>63254</v>
      </c>
      <c r="P56022">
        <v>5000000</v>
      </c>
      <c r="Q56022" t="s">
        <v>285766</v>
      </c>
      <c r="R56022" t="s">
        <v>285767</v>
      </c>
      <c r="S56022" t="s">
        <v>285768</v>
      </c>
      <c r="T56022" t="s">
        <v>285769</v>
      </c>
      <c r="U56022" t="s">
        <v>34</v>
      </c>
      <c r="V56022" t="s">
        <v>1174</v>
      </c>
      <c r="W56022">
        <v>5</v>
      </c>
      <c r="X56022" t="s">
        <v>1175</v>
      </c>
      <c r="Y56022" t="s">
        <v>1175</v>
      </c>
      <c r="Z56022" t="s">
        <v>285770</v>
      </c>
    </row>
    <row r="56023" spans="11:26" x14ac:dyDescent="0.3">
      <c r="K56023" t="s">
        <v>285759</v>
      </c>
      <c r="L56023" t="s">
        <v>285771</v>
      </c>
      <c r="M56023" t="s">
        <v>28</v>
      </c>
      <c r="N56023" t="s">
        <v>29</v>
      </c>
      <c r="O56023" s="1">
        <v>41764</v>
      </c>
      <c r="P56023">
        <v>15000000</v>
      </c>
      <c r="Q56023" t="s">
        <v>285772</v>
      </c>
      <c r="R56023" t="s">
        <v>285773</v>
      </c>
      <c r="S56023" t="s">
        <v>285774</v>
      </c>
      <c r="T56023" t="s">
        <v>6614</v>
      </c>
      <c r="U56023" t="s">
        <v>178</v>
      </c>
      <c r="V56023" t="s">
        <v>819</v>
      </c>
      <c r="W56023">
        <v>12</v>
      </c>
      <c r="X56023" t="s">
        <v>43433</v>
      </c>
      <c r="Y56023" t="s">
        <v>43433</v>
      </c>
      <c r="Z56023" s="1">
        <v>37987</v>
      </c>
    </row>
    <row r="56024" spans="11:26" x14ac:dyDescent="0.3">
      <c r="K56024" t="s">
        <v>285775</v>
      </c>
      <c r="L56024" t="s">
        <v>285776</v>
      </c>
      <c r="M56024" t="s">
        <v>223</v>
      </c>
      <c r="O56024" t="s">
        <v>9717</v>
      </c>
      <c r="P56024">
        <v>50000</v>
      </c>
      <c r="Q56024" t="s">
        <v>285777</v>
      </c>
      <c r="R56024" t="s">
        <v>285778</v>
      </c>
      <c r="S56024" t="s">
        <v>285779</v>
      </c>
      <c r="T56024" t="s">
        <v>80213</v>
      </c>
      <c r="U56024" t="s">
        <v>34</v>
      </c>
      <c r="V56024" t="s">
        <v>35543</v>
      </c>
      <c r="W56024">
        <v>81</v>
      </c>
      <c r="X56024" t="s">
        <v>35544</v>
      </c>
      <c r="Y56024" t="s">
        <v>35544</v>
      </c>
      <c r="Z56024" t="s">
        <v>20544</v>
      </c>
    </row>
    <row r="56025" spans="11:26" x14ac:dyDescent="0.3">
      <c r="K56025" t="s">
        <v>285775</v>
      </c>
      <c r="L56025" t="s">
        <v>285780</v>
      </c>
      <c r="M56025" t="s">
        <v>52</v>
      </c>
      <c r="O56025" s="1">
        <v>41282</v>
      </c>
      <c r="P56025">
        <v>115000</v>
      </c>
      <c r="Q56025" t="s">
        <v>285781</v>
      </c>
      <c r="R56025" t="s">
        <v>285782</v>
      </c>
      <c r="S56025" t="s">
        <v>285783</v>
      </c>
      <c r="T56025" t="s">
        <v>74</v>
      </c>
      <c r="U56025" t="s">
        <v>34</v>
      </c>
      <c r="V56025" t="s">
        <v>46</v>
      </c>
      <c r="W56025" t="s">
        <v>133</v>
      </c>
      <c r="X56025" t="s">
        <v>6530</v>
      </c>
      <c r="Y56025" t="s">
        <v>6530</v>
      </c>
      <c r="Z56025" s="1">
        <v>39456</v>
      </c>
    </row>
    <row r="56026" spans="11:26" x14ac:dyDescent="0.3">
      <c r="K56026" t="s">
        <v>285775</v>
      </c>
      <c r="L56026" t="s">
        <v>285784</v>
      </c>
      <c r="M56026" t="s">
        <v>52</v>
      </c>
      <c r="O56026" t="s">
        <v>13707</v>
      </c>
      <c r="P56026">
        <v>240000</v>
      </c>
      <c r="Q56026" t="s">
        <v>285785</v>
      </c>
      <c r="R56026" t="s">
        <v>285786</v>
      </c>
      <c r="S56026" t="s">
        <v>285787</v>
      </c>
      <c r="T56026" t="s">
        <v>2126</v>
      </c>
      <c r="U56026" t="s">
        <v>1158</v>
      </c>
      <c r="V56026" t="s">
        <v>46</v>
      </c>
      <c r="W56026" t="s">
        <v>260</v>
      </c>
      <c r="X56026" t="s">
        <v>402</v>
      </c>
      <c r="Y56026" t="s">
        <v>403</v>
      </c>
      <c r="Z56026" s="1">
        <v>38718</v>
      </c>
    </row>
    <row r="56027" spans="11:26" x14ac:dyDescent="0.3">
      <c r="K56027" t="s">
        <v>285775</v>
      </c>
      <c r="L56027" t="s">
        <v>285788</v>
      </c>
      <c r="M56027" t="s">
        <v>52</v>
      </c>
      <c r="O56027" t="s">
        <v>379</v>
      </c>
      <c r="P56027">
        <v>370000</v>
      </c>
      <c r="Q56027" t="s">
        <v>285789</v>
      </c>
      <c r="R56027" t="s">
        <v>285790</v>
      </c>
      <c r="S56027" t="s">
        <v>285791</v>
      </c>
      <c r="T56027" t="s">
        <v>285792</v>
      </c>
      <c r="U56027" t="s">
        <v>34</v>
      </c>
      <c r="V56027" t="s">
        <v>46</v>
      </c>
      <c r="W56027" t="s">
        <v>1337</v>
      </c>
      <c r="X56027" t="s">
        <v>1338</v>
      </c>
      <c r="Y56027" t="s">
        <v>1338</v>
      </c>
      <c r="Z56027" s="1">
        <v>34335</v>
      </c>
    </row>
    <row r="56028" spans="11:26" x14ac:dyDescent="0.3">
      <c r="K56028" t="s">
        <v>285775</v>
      </c>
      <c r="L56028" t="s">
        <v>285793</v>
      </c>
      <c r="M56028" t="s">
        <v>223</v>
      </c>
      <c r="O56028" t="s">
        <v>3010</v>
      </c>
      <c r="P56028">
        <v>50000</v>
      </c>
      <c r="Q56028" t="s">
        <v>285794</v>
      </c>
      <c r="R56028" t="s">
        <v>285795</v>
      </c>
      <c r="S56028" t="s">
        <v>285796</v>
      </c>
      <c r="T56028" t="s">
        <v>65946</v>
      </c>
      <c r="U56028" t="s">
        <v>34</v>
      </c>
      <c r="Z56028" s="1">
        <v>41277</v>
      </c>
    </row>
    <row r="56029" spans="11:26" x14ac:dyDescent="0.3">
      <c r="K56029" t="s">
        <v>285797</v>
      </c>
      <c r="L56029" t="s">
        <v>285798</v>
      </c>
      <c r="M56029" t="s">
        <v>52</v>
      </c>
      <c r="O56029" s="1">
        <v>42126</v>
      </c>
      <c r="P56029">
        <v>20000</v>
      </c>
      <c r="Q56029" t="s">
        <v>285799</v>
      </c>
      <c r="R56029" t="s">
        <v>285800</v>
      </c>
      <c r="S56029" t="s">
        <v>285801</v>
      </c>
      <c r="T56029" t="s">
        <v>2196</v>
      </c>
      <c r="U56029" t="s">
        <v>34</v>
      </c>
      <c r="V56029" t="s">
        <v>46</v>
      </c>
      <c r="W56029" t="s">
        <v>106</v>
      </c>
      <c r="X56029" t="s">
        <v>1650</v>
      </c>
      <c r="Y56029" t="s">
        <v>12052</v>
      </c>
    </row>
    <row r="56030" spans="11:26" x14ac:dyDescent="0.3">
      <c r="K56030" t="s">
        <v>285802</v>
      </c>
      <c r="L56030" t="s">
        <v>285803</v>
      </c>
      <c r="M56030" t="s">
        <v>28</v>
      </c>
      <c r="N56030" t="s">
        <v>40</v>
      </c>
      <c r="O56030" s="1">
        <v>41649</v>
      </c>
      <c r="Q56030" t="s">
        <v>285804</v>
      </c>
      <c r="R56030" t="s">
        <v>285805</v>
      </c>
      <c r="S56030" t="s">
        <v>285806</v>
      </c>
      <c r="T56030" t="s">
        <v>4827</v>
      </c>
      <c r="U56030" t="s">
        <v>34</v>
      </c>
      <c r="Z56030" s="1">
        <v>41284</v>
      </c>
    </row>
    <row r="56031" spans="11:26" x14ac:dyDescent="0.3">
      <c r="K56031" t="s">
        <v>285807</v>
      </c>
      <c r="L56031" t="s">
        <v>285808</v>
      </c>
      <c r="M56031" t="s">
        <v>52</v>
      </c>
      <c r="O56031" s="1">
        <v>41437</v>
      </c>
      <c r="P56031">
        <v>40968</v>
      </c>
      <c r="Q56031" t="s">
        <v>285809</v>
      </c>
      <c r="R56031" t="s">
        <v>285810</v>
      </c>
      <c r="S56031" t="s">
        <v>285811</v>
      </c>
      <c r="T56031" t="s">
        <v>95</v>
      </c>
      <c r="U56031" t="s">
        <v>34</v>
      </c>
      <c r="V56031" t="s">
        <v>46</v>
      </c>
      <c r="W56031" t="s">
        <v>133</v>
      </c>
      <c r="X56031" t="s">
        <v>3028</v>
      </c>
      <c r="Y56031" t="s">
        <v>4403</v>
      </c>
      <c r="Z56031" s="1">
        <v>41275</v>
      </c>
    </row>
    <row r="56032" spans="11:26" x14ac:dyDescent="0.3">
      <c r="K56032" t="s">
        <v>285812</v>
      </c>
      <c r="L56032" t="s">
        <v>285813</v>
      </c>
      <c r="M56032" t="s">
        <v>324</v>
      </c>
      <c r="O56032" s="1">
        <v>40181</v>
      </c>
      <c r="P56032">
        <v>11713030</v>
      </c>
      <c r="Q56032" t="s">
        <v>285814</v>
      </c>
      <c r="R56032" t="s">
        <v>285815</v>
      </c>
      <c r="S56032" t="s">
        <v>285816</v>
      </c>
      <c r="U56032" t="s">
        <v>34</v>
      </c>
      <c r="V56032" t="s">
        <v>206</v>
      </c>
      <c r="W56032" t="s">
        <v>207</v>
      </c>
      <c r="X56032" t="s">
        <v>208</v>
      </c>
      <c r="Y56032" t="s">
        <v>208</v>
      </c>
    </row>
    <row r="56033" spans="11:26" x14ac:dyDescent="0.3">
      <c r="K56033" t="s">
        <v>285817</v>
      </c>
      <c r="L56033" t="s">
        <v>285818</v>
      </c>
      <c r="M56033" t="s">
        <v>52</v>
      </c>
      <c r="O56033" s="1">
        <v>41276</v>
      </c>
      <c r="P56033">
        <v>280000</v>
      </c>
      <c r="Q56033" t="s">
        <v>285819</v>
      </c>
      <c r="R56033" t="s">
        <v>285820</v>
      </c>
      <c r="S56033" t="s">
        <v>285821</v>
      </c>
      <c r="T56033" t="s">
        <v>2570</v>
      </c>
      <c r="U56033" t="s">
        <v>34</v>
      </c>
      <c r="V56033" t="s">
        <v>46</v>
      </c>
      <c r="W56033" t="s">
        <v>1081</v>
      </c>
      <c r="X56033" t="s">
        <v>1082</v>
      </c>
      <c r="Y56033" t="s">
        <v>1082</v>
      </c>
      <c r="Z56033" s="1">
        <v>39448</v>
      </c>
    </row>
    <row r="56034" spans="11:26" x14ac:dyDescent="0.3">
      <c r="K56034" t="s">
        <v>285822</v>
      </c>
      <c r="L56034" t="s">
        <v>285823</v>
      </c>
      <c r="M56034" t="s">
        <v>28</v>
      </c>
      <c r="O56034" t="s">
        <v>1068</v>
      </c>
      <c r="P56034">
        <v>73000</v>
      </c>
      <c r="Q56034" t="s">
        <v>285824</v>
      </c>
      <c r="R56034" t="s">
        <v>285825</v>
      </c>
      <c r="S56034" t="s">
        <v>285826</v>
      </c>
      <c r="T56034" t="s">
        <v>205</v>
      </c>
      <c r="U56034" t="s">
        <v>34</v>
      </c>
      <c r="V56034" t="s">
        <v>6956</v>
      </c>
    </row>
    <row r="56035" spans="11:26" x14ac:dyDescent="0.3">
      <c r="K56035" t="s">
        <v>285827</v>
      </c>
      <c r="L56035" t="s">
        <v>285828</v>
      </c>
      <c r="M56035" t="s">
        <v>749</v>
      </c>
      <c r="O56035" s="1">
        <v>40910</v>
      </c>
      <c r="P56035">
        <v>40000</v>
      </c>
      <c r="Q56035" t="s">
        <v>285829</v>
      </c>
      <c r="R56035" t="s">
        <v>285830</v>
      </c>
      <c r="S56035" t="s">
        <v>285831</v>
      </c>
      <c r="T56035" t="s">
        <v>74</v>
      </c>
      <c r="U56035" t="s">
        <v>34</v>
      </c>
      <c r="V56035" t="s">
        <v>46</v>
      </c>
      <c r="W56035" t="s">
        <v>106</v>
      </c>
      <c r="X56035" t="s">
        <v>107</v>
      </c>
      <c r="Y56035" t="s">
        <v>179</v>
      </c>
      <c r="Z56035" s="1">
        <v>40544</v>
      </c>
    </row>
    <row r="56036" spans="11:26" x14ac:dyDescent="0.3">
      <c r="K56036" t="s">
        <v>285827</v>
      </c>
      <c r="L56036" t="s">
        <v>285832</v>
      </c>
      <c r="M56036" t="s">
        <v>52</v>
      </c>
      <c r="O56036" t="s">
        <v>690</v>
      </c>
      <c r="P56036">
        <v>293000</v>
      </c>
      <c r="Q56036" t="s">
        <v>285833</v>
      </c>
      <c r="R56036" t="s">
        <v>285834</v>
      </c>
      <c r="S56036" t="s">
        <v>285835</v>
      </c>
      <c r="T56036" t="s">
        <v>409</v>
      </c>
      <c r="U56036" t="s">
        <v>34</v>
      </c>
      <c r="V56036" t="s">
        <v>46</v>
      </c>
      <c r="W56036" t="s">
        <v>106</v>
      </c>
      <c r="X56036" t="s">
        <v>2081</v>
      </c>
      <c r="Y56036" t="s">
        <v>2081</v>
      </c>
      <c r="Z56036" t="s">
        <v>172730</v>
      </c>
    </row>
    <row r="56037" spans="11:26" x14ac:dyDescent="0.3">
      <c r="K56037" t="s">
        <v>285836</v>
      </c>
      <c r="L56037" t="s">
        <v>285837</v>
      </c>
      <c r="M56037" t="s">
        <v>52</v>
      </c>
      <c r="O56037" s="1">
        <v>40179</v>
      </c>
      <c r="P56037">
        <v>9175</v>
      </c>
      <c r="Q56037" t="s">
        <v>285838</v>
      </c>
      <c r="R56037" t="s">
        <v>285839</v>
      </c>
      <c r="T56037" t="s">
        <v>6117</v>
      </c>
      <c r="U56037" t="s">
        <v>178</v>
      </c>
      <c r="V56037" t="s">
        <v>206</v>
      </c>
      <c r="W56037" t="s">
        <v>207</v>
      </c>
      <c r="X56037" t="s">
        <v>208</v>
      </c>
      <c r="Y56037" t="s">
        <v>208</v>
      </c>
    </row>
    <row r="56038" spans="11:26" x14ac:dyDescent="0.3">
      <c r="K56038" t="s">
        <v>285840</v>
      </c>
      <c r="L56038" t="s">
        <v>285841</v>
      </c>
      <c r="M56038" t="s">
        <v>28</v>
      </c>
      <c r="O56038" t="s">
        <v>10714</v>
      </c>
      <c r="P56038">
        <v>1000000</v>
      </c>
      <c r="Q56038" t="s">
        <v>285842</v>
      </c>
      <c r="R56038" t="s">
        <v>285843</v>
      </c>
      <c r="S56038" t="s">
        <v>285844</v>
      </c>
      <c r="T56038" t="s">
        <v>436</v>
      </c>
      <c r="U56038" t="s">
        <v>34</v>
      </c>
      <c r="V56038" t="s">
        <v>559</v>
      </c>
      <c r="W56038">
        <v>11</v>
      </c>
      <c r="X56038" t="s">
        <v>828</v>
      </c>
      <c r="Y56038" t="s">
        <v>828</v>
      </c>
      <c r="Z56038" t="s">
        <v>91008</v>
      </c>
    </row>
    <row r="56039" spans="11:26" x14ac:dyDescent="0.3">
      <c r="K56039" t="s">
        <v>285845</v>
      </c>
      <c r="L56039" t="s">
        <v>285846</v>
      </c>
      <c r="M56039" t="s">
        <v>28</v>
      </c>
      <c r="N56039" t="s">
        <v>40</v>
      </c>
      <c r="O56039" s="1">
        <v>39448</v>
      </c>
      <c r="P56039">
        <v>2649780</v>
      </c>
      <c r="Q56039" t="s">
        <v>285847</v>
      </c>
      <c r="R56039" t="s">
        <v>285848</v>
      </c>
      <c r="S56039" t="s">
        <v>285849</v>
      </c>
      <c r="T56039" t="s">
        <v>5378</v>
      </c>
      <c r="U56039" t="s">
        <v>34</v>
      </c>
      <c r="V56039" t="s">
        <v>46</v>
      </c>
      <c r="Z56039" s="1">
        <v>40909</v>
      </c>
    </row>
    <row r="56040" spans="11:26" x14ac:dyDescent="0.3">
      <c r="K56040" t="s">
        <v>285845</v>
      </c>
      <c r="L56040" t="s">
        <v>285850</v>
      </c>
      <c r="M56040" t="s">
        <v>28</v>
      </c>
      <c r="N56040" t="s">
        <v>493</v>
      </c>
      <c r="O56040" s="1">
        <v>41343</v>
      </c>
      <c r="P56040">
        <v>2058560</v>
      </c>
      <c r="Q56040" t="s">
        <v>285851</v>
      </c>
      <c r="R56040" t="s">
        <v>285852</v>
      </c>
      <c r="S56040" t="s">
        <v>285853</v>
      </c>
      <c r="T56040" t="s">
        <v>285854</v>
      </c>
      <c r="U56040" t="s">
        <v>34</v>
      </c>
      <c r="Z56040" s="1">
        <v>40544</v>
      </c>
    </row>
    <row r="56041" spans="11:26" x14ac:dyDescent="0.3">
      <c r="K56041" t="s">
        <v>285845</v>
      </c>
      <c r="L56041" t="s">
        <v>285855</v>
      </c>
      <c r="M56041" t="s">
        <v>28</v>
      </c>
      <c r="N56041" t="s">
        <v>29</v>
      </c>
      <c r="O56041" s="1">
        <v>40544</v>
      </c>
      <c r="P56041">
        <v>6814620</v>
      </c>
      <c r="Q56041" t="s">
        <v>285856</v>
      </c>
      <c r="R56041" t="s">
        <v>285857</v>
      </c>
      <c r="S56041" t="s">
        <v>285858</v>
      </c>
      <c r="T56041" t="s">
        <v>285859</v>
      </c>
      <c r="U56041" t="s">
        <v>34</v>
      </c>
      <c r="V56041" t="s">
        <v>125</v>
      </c>
      <c r="W56041">
        <v>12</v>
      </c>
      <c r="X56041" t="s">
        <v>126</v>
      </c>
      <c r="Y56041" t="s">
        <v>126</v>
      </c>
      <c r="Z56041" s="1">
        <v>41275</v>
      </c>
    </row>
    <row r="56042" spans="11:26" x14ac:dyDescent="0.3">
      <c r="K56042" t="s">
        <v>285860</v>
      </c>
      <c r="L56042" t="s">
        <v>285861</v>
      </c>
      <c r="M56042" t="s">
        <v>28</v>
      </c>
      <c r="N56042" t="s">
        <v>40</v>
      </c>
      <c r="O56042" t="s">
        <v>36521</v>
      </c>
      <c r="P56042">
        <v>10000000</v>
      </c>
      <c r="Q56042" t="s">
        <v>285862</v>
      </c>
      <c r="R56042" t="s">
        <v>285863</v>
      </c>
      <c r="S56042" t="s">
        <v>285864</v>
      </c>
      <c r="T56042" t="s">
        <v>285865</v>
      </c>
      <c r="U56042" t="s">
        <v>34</v>
      </c>
      <c r="V56042" t="s">
        <v>46</v>
      </c>
      <c r="W56042" t="s">
        <v>471</v>
      </c>
      <c r="X56042" t="s">
        <v>1760</v>
      </c>
      <c r="Y56042" t="s">
        <v>1760</v>
      </c>
      <c r="Z56042" t="s">
        <v>48353</v>
      </c>
    </row>
    <row r="56043" spans="11:26" x14ac:dyDescent="0.3">
      <c r="K56043" t="s">
        <v>285860</v>
      </c>
      <c r="L56043" t="s">
        <v>285866</v>
      </c>
      <c r="M56043" t="s">
        <v>28</v>
      </c>
      <c r="N56043" t="s">
        <v>40</v>
      </c>
      <c r="O56043" s="1">
        <v>39458</v>
      </c>
      <c r="P56043">
        <v>5000000</v>
      </c>
      <c r="Q56043" t="s">
        <v>285867</v>
      </c>
      <c r="R56043" t="s">
        <v>285868</v>
      </c>
      <c r="S56043" t="s">
        <v>285869</v>
      </c>
      <c r="T56043" t="s">
        <v>285870</v>
      </c>
      <c r="U56043" t="s">
        <v>34</v>
      </c>
      <c r="V56043" t="s">
        <v>46</v>
      </c>
      <c r="W56043" t="s">
        <v>142</v>
      </c>
      <c r="X56043" t="s">
        <v>985</v>
      </c>
      <c r="Y56043" t="s">
        <v>985</v>
      </c>
      <c r="Z56043" s="1">
        <v>41183</v>
      </c>
    </row>
    <row r="56044" spans="11:26" x14ac:dyDescent="0.3">
      <c r="K56044" t="s">
        <v>285871</v>
      </c>
      <c r="L56044" t="s">
        <v>285872</v>
      </c>
      <c r="M56044" t="s">
        <v>52</v>
      </c>
      <c r="O56044" s="1">
        <v>41285</v>
      </c>
      <c r="P56044">
        <v>300000</v>
      </c>
      <c r="Q56044" t="s">
        <v>285873</v>
      </c>
      <c r="R56044" t="s">
        <v>285874</v>
      </c>
      <c r="S56044" t="s">
        <v>285875</v>
      </c>
      <c r="T56044" t="s">
        <v>84011</v>
      </c>
      <c r="U56044" t="s">
        <v>178</v>
      </c>
      <c r="V56044" t="s">
        <v>46</v>
      </c>
      <c r="W56044" t="s">
        <v>260</v>
      </c>
      <c r="X56044" t="s">
        <v>402</v>
      </c>
      <c r="Y56044" t="s">
        <v>402</v>
      </c>
    </row>
    <row r="56045" spans="11:26" x14ac:dyDescent="0.3">
      <c r="K56045" t="s">
        <v>285871</v>
      </c>
      <c r="L56045" t="s">
        <v>285876</v>
      </c>
      <c r="M56045" t="s">
        <v>52</v>
      </c>
      <c r="O56045" s="1">
        <v>41770</v>
      </c>
      <c r="P56045">
        <v>350000</v>
      </c>
      <c r="Q56045" t="s">
        <v>285877</v>
      </c>
      <c r="R56045" t="s">
        <v>285878</v>
      </c>
      <c r="S56045" t="s">
        <v>285879</v>
      </c>
      <c r="T56045" t="s">
        <v>4324</v>
      </c>
      <c r="U56045" t="s">
        <v>34</v>
      </c>
      <c r="V56045" t="s">
        <v>1753</v>
      </c>
      <c r="W56045">
        <v>52</v>
      </c>
      <c r="X56045" t="s">
        <v>1754</v>
      </c>
      <c r="Y56045" t="s">
        <v>1754</v>
      </c>
      <c r="Z56045" s="1">
        <v>40909</v>
      </c>
    </row>
    <row r="56046" spans="11:26" x14ac:dyDescent="0.3">
      <c r="K56046" t="s">
        <v>285880</v>
      </c>
      <c r="L56046" t="s">
        <v>285881</v>
      </c>
      <c r="M56046" t="s">
        <v>324</v>
      </c>
      <c r="O56046" s="1">
        <v>39819</v>
      </c>
      <c r="P56046">
        <v>1109160</v>
      </c>
      <c r="Q56046" t="s">
        <v>285882</v>
      </c>
      <c r="R56046" t="s">
        <v>285883</v>
      </c>
      <c r="S56046" t="s">
        <v>285884</v>
      </c>
      <c r="T56046" t="s">
        <v>285885</v>
      </c>
      <c r="U56046" t="s">
        <v>34</v>
      </c>
      <c r="V56046" t="s">
        <v>206</v>
      </c>
      <c r="W56046" t="s">
        <v>15095</v>
      </c>
      <c r="X56046" t="s">
        <v>208</v>
      </c>
      <c r="Y56046" t="s">
        <v>15096</v>
      </c>
      <c r="Z56046" s="1">
        <v>41275</v>
      </c>
    </row>
    <row r="56047" spans="11:26" x14ac:dyDescent="0.3">
      <c r="K56047" t="s">
        <v>285886</v>
      </c>
      <c r="L56047" t="s">
        <v>285887</v>
      </c>
      <c r="M56047" t="s">
        <v>28</v>
      </c>
      <c r="O56047" t="s">
        <v>21559</v>
      </c>
      <c r="P56047">
        <v>4500000</v>
      </c>
      <c r="Q56047" t="s">
        <v>285888</v>
      </c>
      <c r="R56047" t="s">
        <v>285889</v>
      </c>
      <c r="S56047" t="s">
        <v>285890</v>
      </c>
      <c r="T56047" t="s">
        <v>4</v>
      </c>
      <c r="U56047" t="s">
        <v>34</v>
      </c>
      <c r="V56047" t="s">
        <v>46</v>
      </c>
      <c r="W56047" t="s">
        <v>106</v>
      </c>
      <c r="X56047" t="s">
        <v>107</v>
      </c>
      <c r="Y56047" t="s">
        <v>116</v>
      </c>
      <c r="Z56047" s="1">
        <v>41275</v>
      </c>
    </row>
    <row r="56048" spans="11:26" x14ac:dyDescent="0.3">
      <c r="K56048" t="s">
        <v>285891</v>
      </c>
      <c r="L56048" t="s">
        <v>285892</v>
      </c>
      <c r="M56048" t="s">
        <v>28</v>
      </c>
      <c r="O56048" t="s">
        <v>87843</v>
      </c>
      <c r="P56048">
        <v>2180000</v>
      </c>
      <c r="Q56048" t="s">
        <v>285893</v>
      </c>
      <c r="R56048" t="s">
        <v>285894</v>
      </c>
      <c r="S56048" t="s">
        <v>285895</v>
      </c>
      <c r="T56048" t="s">
        <v>18501</v>
      </c>
      <c r="U56048" t="s">
        <v>34</v>
      </c>
      <c r="V56048" t="s">
        <v>13081</v>
      </c>
      <c r="W56048">
        <v>12</v>
      </c>
      <c r="X56048" t="s">
        <v>26310</v>
      </c>
      <c r="Y56048" t="s">
        <v>49905</v>
      </c>
      <c r="Z56048" s="1">
        <v>41275</v>
      </c>
    </row>
    <row r="56049" spans="11:26" x14ac:dyDescent="0.3">
      <c r="K56049" t="s">
        <v>285896</v>
      </c>
      <c r="L56049" t="s">
        <v>285897</v>
      </c>
      <c r="M56049" t="s">
        <v>749</v>
      </c>
      <c r="O56049" t="s">
        <v>16598</v>
      </c>
      <c r="P56049">
        <v>101000000</v>
      </c>
      <c r="Q56049" t="s">
        <v>285898</v>
      </c>
      <c r="R56049" t="s">
        <v>285899</v>
      </c>
      <c r="S56049" t="s">
        <v>285900</v>
      </c>
      <c r="T56049" t="s">
        <v>79513</v>
      </c>
      <c r="U56049" t="s">
        <v>1158</v>
      </c>
      <c r="V56049" t="s">
        <v>46</v>
      </c>
      <c r="W56049" t="s">
        <v>228</v>
      </c>
      <c r="X56049" t="s">
        <v>229</v>
      </c>
      <c r="Y56049" t="s">
        <v>229</v>
      </c>
      <c r="Z56049" s="1">
        <v>37622</v>
      </c>
    </row>
    <row r="56050" spans="11:26" x14ac:dyDescent="0.3">
      <c r="K56050" t="s">
        <v>285901</v>
      </c>
      <c r="L56050" t="s">
        <v>285902</v>
      </c>
      <c r="M56050" t="s">
        <v>28</v>
      </c>
      <c r="N56050" t="s">
        <v>40</v>
      </c>
      <c r="O56050" s="1">
        <v>40821</v>
      </c>
      <c r="Q56050" t="s">
        <v>285903</v>
      </c>
      <c r="R56050" t="s">
        <v>285904</v>
      </c>
      <c r="S56050" t="s">
        <v>285905</v>
      </c>
      <c r="T56050" t="s">
        <v>285906</v>
      </c>
      <c r="U56050" t="s">
        <v>34</v>
      </c>
      <c r="V56050" t="s">
        <v>528</v>
      </c>
      <c r="W56050">
        <v>9</v>
      </c>
      <c r="X56050" t="s">
        <v>529</v>
      </c>
      <c r="Y56050" t="s">
        <v>529</v>
      </c>
      <c r="Z56050" t="s">
        <v>258759</v>
      </c>
    </row>
    <row r="56051" spans="11:26" x14ac:dyDescent="0.3">
      <c r="K56051" t="s">
        <v>285907</v>
      </c>
      <c r="L56051" t="s">
        <v>285908</v>
      </c>
      <c r="M56051" t="s">
        <v>28</v>
      </c>
      <c r="O56051" s="1">
        <v>41646</v>
      </c>
      <c r="Q56051" t="s">
        <v>285909</v>
      </c>
      <c r="R56051" t="s">
        <v>285910</v>
      </c>
      <c r="S56051" t="s">
        <v>285911</v>
      </c>
      <c r="T56051" t="s">
        <v>285912</v>
      </c>
      <c r="U56051" t="s">
        <v>345</v>
      </c>
      <c r="V56051" t="s">
        <v>598</v>
      </c>
      <c r="W56051">
        <v>28</v>
      </c>
      <c r="X56051" t="s">
        <v>9333</v>
      </c>
      <c r="Y56051" t="s">
        <v>9333</v>
      </c>
      <c r="Z56051" t="s">
        <v>285913</v>
      </c>
    </row>
    <row r="56052" spans="11:26" x14ac:dyDescent="0.3">
      <c r="K56052" t="s">
        <v>285907</v>
      </c>
      <c r="L56052" t="s">
        <v>285914</v>
      </c>
      <c r="M56052" t="s">
        <v>28</v>
      </c>
      <c r="O56052" s="1">
        <v>41640</v>
      </c>
      <c r="Q56052" t="s">
        <v>285915</v>
      </c>
      <c r="R56052" t="s">
        <v>285916</v>
      </c>
      <c r="S56052" t="s">
        <v>285917</v>
      </c>
      <c r="T56052" t="s">
        <v>100261</v>
      </c>
      <c r="U56052" t="s">
        <v>34</v>
      </c>
      <c r="V56052" t="s">
        <v>35</v>
      </c>
      <c r="W56052">
        <v>7</v>
      </c>
      <c r="X56052" t="s">
        <v>21967</v>
      </c>
      <c r="Y56052" t="s">
        <v>21967</v>
      </c>
    </row>
    <row r="56053" spans="11:26" x14ac:dyDescent="0.3">
      <c r="K56053" t="s">
        <v>285918</v>
      </c>
      <c r="L56053" t="s">
        <v>285919</v>
      </c>
      <c r="M56053" t="s">
        <v>91</v>
      </c>
      <c r="O56053" t="s">
        <v>285920</v>
      </c>
      <c r="Q56053" t="s">
        <v>285921</v>
      </c>
      <c r="R56053" t="s">
        <v>285922</v>
      </c>
      <c r="S56053" t="s">
        <v>285923</v>
      </c>
      <c r="T56053" t="s">
        <v>285924</v>
      </c>
      <c r="U56053" t="s">
        <v>34</v>
      </c>
      <c r="V56053" t="s">
        <v>46</v>
      </c>
      <c r="W56053" t="s">
        <v>260</v>
      </c>
      <c r="X56053" t="s">
        <v>402</v>
      </c>
      <c r="Y56053" t="s">
        <v>402</v>
      </c>
      <c r="Z56053" s="1">
        <v>41275</v>
      </c>
    </row>
    <row r="56054" spans="11:26" x14ac:dyDescent="0.3">
      <c r="K56054" t="s">
        <v>285925</v>
      </c>
      <c r="L56054" t="s">
        <v>285926</v>
      </c>
      <c r="M56054" t="s">
        <v>52</v>
      </c>
      <c r="O56054" t="s">
        <v>15205</v>
      </c>
      <c r="P56054">
        <v>40000</v>
      </c>
      <c r="Q56054" t="s">
        <v>285927</v>
      </c>
      <c r="R56054" t="s">
        <v>285928</v>
      </c>
      <c r="S56054" t="s">
        <v>285929</v>
      </c>
      <c r="T56054" t="s">
        <v>74</v>
      </c>
      <c r="U56054" t="s">
        <v>345</v>
      </c>
      <c r="V56054" t="s">
        <v>46</v>
      </c>
      <c r="W56054" t="s">
        <v>75</v>
      </c>
      <c r="X56054" t="s">
        <v>5933</v>
      </c>
      <c r="Y56054" t="s">
        <v>285930</v>
      </c>
      <c r="Z56054" s="1">
        <v>40544</v>
      </c>
    </row>
    <row r="56055" spans="11:26" x14ac:dyDescent="0.3">
      <c r="K56055" t="s">
        <v>285931</v>
      </c>
      <c r="L56055" t="s">
        <v>285932</v>
      </c>
      <c r="M56055" t="s">
        <v>52</v>
      </c>
      <c r="O56055" s="1">
        <v>41281</v>
      </c>
      <c r="P56055">
        <v>10000</v>
      </c>
      <c r="Q56055" t="s">
        <v>285933</v>
      </c>
      <c r="R56055" t="s">
        <v>285934</v>
      </c>
      <c r="S56055" t="s">
        <v>285935</v>
      </c>
      <c r="T56055" t="s">
        <v>3802</v>
      </c>
      <c r="U56055" t="s">
        <v>34</v>
      </c>
      <c r="V56055" t="s">
        <v>3937</v>
      </c>
      <c r="W56055">
        <v>34</v>
      </c>
      <c r="X56055" t="s">
        <v>3938</v>
      </c>
      <c r="Y56055" t="s">
        <v>3938</v>
      </c>
      <c r="Z56055" s="1">
        <v>40544</v>
      </c>
    </row>
    <row r="56056" spans="11:26" x14ac:dyDescent="0.3">
      <c r="K56056" t="s">
        <v>285936</v>
      </c>
      <c r="L56056" t="s">
        <v>285937</v>
      </c>
      <c r="M56056" t="s">
        <v>28</v>
      </c>
      <c r="O56056" t="s">
        <v>11624</v>
      </c>
      <c r="P56056">
        <v>35000000</v>
      </c>
      <c r="Q56056" t="s">
        <v>285938</v>
      </c>
      <c r="R56056" t="s">
        <v>285939</v>
      </c>
      <c r="T56056" t="s">
        <v>285940</v>
      </c>
      <c r="U56056" t="s">
        <v>34</v>
      </c>
      <c r="V56056" t="s">
        <v>46</v>
      </c>
      <c r="W56056" t="s">
        <v>106</v>
      </c>
      <c r="X56056" t="s">
        <v>107</v>
      </c>
      <c r="Y56056" t="s">
        <v>1555</v>
      </c>
      <c r="Z56056" s="1">
        <v>42006</v>
      </c>
    </row>
    <row r="56057" spans="11:26" x14ac:dyDescent="0.3">
      <c r="K56057" t="s">
        <v>285941</v>
      </c>
      <c r="L56057" t="s">
        <v>285942</v>
      </c>
      <c r="M56057" t="s">
        <v>28</v>
      </c>
      <c r="O56057" t="s">
        <v>5860</v>
      </c>
      <c r="P56057">
        <v>83635</v>
      </c>
      <c r="Q56057" t="s">
        <v>285943</v>
      </c>
      <c r="R56057" t="s">
        <v>285944</v>
      </c>
      <c r="S56057" t="s">
        <v>285945</v>
      </c>
      <c r="T56057" t="s">
        <v>285946</v>
      </c>
      <c r="U56057" t="s">
        <v>34</v>
      </c>
      <c r="V56057" t="s">
        <v>1090</v>
      </c>
      <c r="W56057">
        <v>9</v>
      </c>
      <c r="X56057" t="s">
        <v>3588</v>
      </c>
      <c r="Y56057" t="s">
        <v>3588</v>
      </c>
      <c r="Z56057" s="1">
        <v>40913</v>
      </c>
    </row>
    <row r="56058" spans="11:26" x14ac:dyDescent="0.3">
      <c r="K56058" t="s">
        <v>285947</v>
      </c>
      <c r="L56058" t="s">
        <v>285948</v>
      </c>
      <c r="M56058" t="s">
        <v>28</v>
      </c>
      <c r="O56058" s="1">
        <v>40664</v>
      </c>
      <c r="P56058">
        <v>14000000</v>
      </c>
      <c r="Q56058" t="s">
        <v>285949</v>
      </c>
      <c r="R56058" t="s">
        <v>285950</v>
      </c>
      <c r="S56058" t="s">
        <v>285951</v>
      </c>
      <c r="T56058" t="s">
        <v>285952</v>
      </c>
      <c r="U56058" t="s">
        <v>34</v>
      </c>
      <c r="V56058" t="s">
        <v>46</v>
      </c>
      <c r="W56058" t="s">
        <v>106</v>
      </c>
      <c r="X56058" t="s">
        <v>151</v>
      </c>
      <c r="Y56058" t="s">
        <v>7652</v>
      </c>
      <c r="Z56058" t="s">
        <v>285953</v>
      </c>
    </row>
    <row r="56059" spans="11:26" x14ac:dyDescent="0.3">
      <c r="K56059" t="s">
        <v>285947</v>
      </c>
      <c r="L56059" t="s">
        <v>285954</v>
      </c>
      <c r="M56059" t="s">
        <v>28</v>
      </c>
      <c r="O56059" t="s">
        <v>27188</v>
      </c>
      <c r="P56059">
        <v>41000000</v>
      </c>
      <c r="Q56059" t="s">
        <v>285955</v>
      </c>
      <c r="R56059" t="s">
        <v>285956</v>
      </c>
      <c r="S56059" t="s">
        <v>285957</v>
      </c>
      <c r="T56059" t="s">
        <v>285958</v>
      </c>
      <c r="U56059" t="s">
        <v>34</v>
      </c>
      <c r="V56059" t="s">
        <v>368</v>
      </c>
      <c r="W56059">
        <v>7</v>
      </c>
      <c r="X56059" t="s">
        <v>481</v>
      </c>
      <c r="Y56059" t="s">
        <v>12301</v>
      </c>
      <c r="Z56059" s="1">
        <v>41276</v>
      </c>
    </row>
    <row r="56060" spans="11:26" x14ac:dyDescent="0.3">
      <c r="K56060" t="s">
        <v>285959</v>
      </c>
      <c r="L56060" t="s">
        <v>285960</v>
      </c>
      <c r="M56060" t="s">
        <v>233</v>
      </c>
      <c r="O56060" s="1">
        <v>41581</v>
      </c>
      <c r="P56060">
        <v>9500000</v>
      </c>
      <c r="Q56060" t="s">
        <v>285961</v>
      </c>
      <c r="R56060" t="s">
        <v>285962</v>
      </c>
      <c r="T56060" t="s">
        <v>74</v>
      </c>
      <c r="U56060" t="s">
        <v>345</v>
      </c>
      <c r="V56060" t="s">
        <v>46</v>
      </c>
      <c r="W56060" t="s">
        <v>106</v>
      </c>
      <c r="X56060" t="s">
        <v>107</v>
      </c>
      <c r="Y56060" t="s">
        <v>1975</v>
      </c>
      <c r="Z56060" s="1">
        <v>37257</v>
      </c>
    </row>
    <row r="56061" spans="11:26" x14ac:dyDescent="0.3">
      <c r="K56061" t="s">
        <v>285959</v>
      </c>
      <c r="L56061" t="s">
        <v>285963</v>
      </c>
      <c r="M56061" t="s">
        <v>256</v>
      </c>
      <c r="O56061" t="s">
        <v>7920</v>
      </c>
      <c r="P56061">
        <v>3000000</v>
      </c>
      <c r="Q56061" t="s">
        <v>285964</v>
      </c>
      <c r="R56061" t="s">
        <v>285965</v>
      </c>
      <c r="S56061" t="s">
        <v>285966</v>
      </c>
      <c r="T56061" t="s">
        <v>285967</v>
      </c>
      <c r="U56061" t="s">
        <v>34</v>
      </c>
      <c r="V56061" t="s">
        <v>46</v>
      </c>
      <c r="W56061" t="s">
        <v>167</v>
      </c>
      <c r="X56061" t="s">
        <v>168</v>
      </c>
      <c r="Y56061" t="s">
        <v>169</v>
      </c>
      <c r="Z56061" s="1">
        <v>39083</v>
      </c>
    </row>
    <row r="56062" spans="11:26" x14ac:dyDescent="0.3">
      <c r="K56062" t="s">
        <v>285968</v>
      </c>
      <c r="L56062" t="s">
        <v>285969</v>
      </c>
      <c r="M56062" t="s">
        <v>28</v>
      </c>
      <c r="N56062" t="s">
        <v>40</v>
      </c>
      <c r="O56062" s="1">
        <v>42106</v>
      </c>
      <c r="P56062">
        <v>1600333</v>
      </c>
      <c r="Q56062" t="s">
        <v>285970</v>
      </c>
      <c r="R56062" t="s">
        <v>285971</v>
      </c>
      <c r="S56062" t="s">
        <v>285972</v>
      </c>
      <c r="T56062" t="s">
        <v>296</v>
      </c>
      <c r="U56062" t="s">
        <v>34</v>
      </c>
      <c r="V56062" t="s">
        <v>46</v>
      </c>
      <c r="W56062" t="s">
        <v>133</v>
      </c>
      <c r="X56062" t="s">
        <v>3028</v>
      </c>
      <c r="Y56062" t="s">
        <v>4403</v>
      </c>
      <c r="Z56062" s="1">
        <v>40920</v>
      </c>
    </row>
    <row r="56063" spans="11:26" x14ac:dyDescent="0.3">
      <c r="K56063" t="s">
        <v>285973</v>
      </c>
      <c r="L56063" t="s">
        <v>285974</v>
      </c>
      <c r="M56063" t="s">
        <v>52</v>
      </c>
      <c r="O56063" s="1">
        <v>41275</v>
      </c>
      <c r="Q56063" t="s">
        <v>285975</v>
      </c>
      <c r="R56063" t="s">
        <v>285976</v>
      </c>
      <c r="S56063" t="s">
        <v>285977</v>
      </c>
      <c r="T56063" t="s">
        <v>285978</v>
      </c>
      <c r="U56063" t="s">
        <v>34</v>
      </c>
      <c r="V56063" t="s">
        <v>800</v>
      </c>
      <c r="X56063" t="s">
        <v>801</v>
      </c>
      <c r="Y56063" t="s">
        <v>801</v>
      </c>
    </row>
    <row r="56064" spans="11:26" x14ac:dyDescent="0.3">
      <c r="K56064" t="s">
        <v>285979</v>
      </c>
      <c r="L56064" t="s">
        <v>285980</v>
      </c>
      <c r="M56064" t="s">
        <v>28</v>
      </c>
      <c r="O56064" s="1">
        <v>41183</v>
      </c>
      <c r="P56064">
        <v>50511</v>
      </c>
      <c r="Q56064" t="s">
        <v>285981</v>
      </c>
      <c r="R56064" t="s">
        <v>285982</v>
      </c>
      <c r="S56064" t="s">
        <v>285983</v>
      </c>
      <c r="T56064" t="s">
        <v>285984</v>
      </c>
      <c r="U56064" t="s">
        <v>34</v>
      </c>
      <c r="V56064" t="s">
        <v>206</v>
      </c>
      <c r="W56064" t="s">
        <v>207</v>
      </c>
      <c r="X56064" t="s">
        <v>208</v>
      </c>
      <c r="Y56064" t="s">
        <v>208</v>
      </c>
      <c r="Z56064" t="s">
        <v>3271</v>
      </c>
    </row>
    <row r="56065" spans="11:26" x14ac:dyDescent="0.3">
      <c r="K56065" t="s">
        <v>285985</v>
      </c>
      <c r="L56065" t="s">
        <v>285986</v>
      </c>
      <c r="M56065" t="s">
        <v>190</v>
      </c>
      <c r="O56065" s="1">
        <v>41160</v>
      </c>
      <c r="Q56065" t="s">
        <v>285987</v>
      </c>
      <c r="R56065" t="s">
        <v>285988</v>
      </c>
      <c r="S56065" t="s">
        <v>285989</v>
      </c>
      <c r="T56065" t="s">
        <v>85</v>
      </c>
      <c r="U56065" t="s">
        <v>34</v>
      </c>
      <c r="V56065" t="s">
        <v>1174</v>
      </c>
      <c r="W56065">
        <v>5</v>
      </c>
      <c r="X56065" t="s">
        <v>1175</v>
      </c>
      <c r="Y56065" t="s">
        <v>5875</v>
      </c>
      <c r="Z56065" s="1">
        <v>40189</v>
      </c>
    </row>
    <row r="56066" spans="11:26" x14ac:dyDescent="0.3">
      <c r="K56066" t="s">
        <v>285990</v>
      </c>
      <c r="L56066" t="s">
        <v>285991</v>
      </c>
      <c r="M56066" t="s">
        <v>52</v>
      </c>
      <c r="O56066" t="s">
        <v>5005</v>
      </c>
      <c r="P56066">
        <v>575000</v>
      </c>
      <c r="Q56066" t="s">
        <v>285992</v>
      </c>
      <c r="R56066" t="s">
        <v>285993</v>
      </c>
      <c r="S56066" t="s">
        <v>285994</v>
      </c>
      <c r="T56066" t="s">
        <v>423</v>
      </c>
      <c r="U56066" t="s">
        <v>34</v>
      </c>
      <c r="V56066" t="s">
        <v>46</v>
      </c>
      <c r="W56066" t="s">
        <v>158</v>
      </c>
      <c r="X56066" t="s">
        <v>159</v>
      </c>
      <c r="Y56066" t="s">
        <v>285995</v>
      </c>
      <c r="Z56066" s="1">
        <v>40179</v>
      </c>
    </row>
    <row r="56067" spans="11:26" x14ac:dyDescent="0.3">
      <c r="K56067" t="s">
        <v>285996</v>
      </c>
      <c r="L56067" t="s">
        <v>285997</v>
      </c>
      <c r="M56067" t="s">
        <v>28</v>
      </c>
      <c r="N56067" t="s">
        <v>29</v>
      </c>
      <c r="O56067" s="1">
        <v>42186</v>
      </c>
      <c r="P56067">
        <v>30000000</v>
      </c>
      <c r="Q56067" t="s">
        <v>285998</v>
      </c>
      <c r="R56067" t="s">
        <v>285999</v>
      </c>
      <c r="S56067" t="s">
        <v>286000</v>
      </c>
      <c r="T56067" t="s">
        <v>286001</v>
      </c>
      <c r="U56067" t="s">
        <v>34</v>
      </c>
      <c r="V56067" t="s">
        <v>568</v>
      </c>
      <c r="W56067">
        <v>7</v>
      </c>
      <c r="X56067" t="s">
        <v>1286</v>
      </c>
      <c r="Y56067" t="s">
        <v>1286</v>
      </c>
      <c r="Z56067" s="1">
        <v>41275</v>
      </c>
    </row>
    <row r="56068" spans="11:26" x14ac:dyDescent="0.3">
      <c r="K56068" t="s">
        <v>285996</v>
      </c>
      <c r="L56068" t="s">
        <v>286002</v>
      </c>
      <c r="M56068" t="s">
        <v>28</v>
      </c>
      <c r="N56068" t="s">
        <v>40</v>
      </c>
      <c r="O56068" s="1">
        <v>41646</v>
      </c>
      <c r="Q56068" t="s">
        <v>286003</v>
      </c>
      <c r="R56068" t="s">
        <v>286004</v>
      </c>
      <c r="S56068" t="s">
        <v>286005</v>
      </c>
      <c r="T56068" t="s">
        <v>2364</v>
      </c>
      <c r="U56068" t="s">
        <v>34</v>
      </c>
      <c r="V56068" t="s">
        <v>46</v>
      </c>
      <c r="W56068" t="s">
        <v>106</v>
      </c>
      <c r="X56068" t="s">
        <v>107</v>
      </c>
      <c r="Y56068" t="s">
        <v>2394</v>
      </c>
      <c r="Z56068" s="1">
        <v>37622</v>
      </c>
    </row>
    <row r="56069" spans="11:26" x14ac:dyDescent="0.3">
      <c r="K56069" t="s">
        <v>285996</v>
      </c>
      <c r="L56069" t="s">
        <v>286006</v>
      </c>
      <c r="M56069" t="s">
        <v>52</v>
      </c>
      <c r="O56069" s="1">
        <v>40915</v>
      </c>
      <c r="Q56069" t="s">
        <v>286007</v>
      </c>
      <c r="R56069" t="s">
        <v>286008</v>
      </c>
      <c r="S56069" t="s">
        <v>286009</v>
      </c>
      <c r="T56069" t="s">
        <v>286010</v>
      </c>
      <c r="U56069" t="s">
        <v>34</v>
      </c>
      <c r="V56069" t="s">
        <v>46</v>
      </c>
      <c r="W56069" t="s">
        <v>167</v>
      </c>
      <c r="X56069" t="s">
        <v>168</v>
      </c>
      <c r="Y56069" t="s">
        <v>15660</v>
      </c>
      <c r="Z56069" s="1">
        <v>37622</v>
      </c>
    </row>
    <row r="56070" spans="11:26" x14ac:dyDescent="0.3">
      <c r="K56070" t="s">
        <v>286011</v>
      </c>
      <c r="L56070" t="s">
        <v>286012</v>
      </c>
      <c r="M56070" t="s">
        <v>52</v>
      </c>
      <c r="O56070" t="s">
        <v>12634</v>
      </c>
      <c r="P56070">
        <v>4000000</v>
      </c>
      <c r="Q56070" t="s">
        <v>286013</v>
      </c>
      <c r="R56070" t="s">
        <v>286014</v>
      </c>
      <c r="S56070" t="s">
        <v>286015</v>
      </c>
      <c r="T56070" t="s">
        <v>74</v>
      </c>
      <c r="U56070" t="s">
        <v>34</v>
      </c>
      <c r="V56070" t="s">
        <v>46</v>
      </c>
      <c r="W56070" t="s">
        <v>471</v>
      </c>
      <c r="X56070" t="s">
        <v>472</v>
      </c>
      <c r="Y56070" t="s">
        <v>286016</v>
      </c>
      <c r="Z56070" t="s">
        <v>13482</v>
      </c>
    </row>
    <row r="56071" spans="11:26" x14ac:dyDescent="0.3">
      <c r="K56071" t="s">
        <v>286017</v>
      </c>
      <c r="L56071" t="s">
        <v>286018</v>
      </c>
      <c r="M56071" t="s">
        <v>52</v>
      </c>
      <c r="O56071" s="1">
        <v>42126</v>
      </c>
      <c r="P56071">
        <v>4000000</v>
      </c>
      <c r="Q56071" t="s">
        <v>286019</v>
      </c>
      <c r="R56071" t="s">
        <v>286020</v>
      </c>
      <c r="S56071" t="s">
        <v>286021</v>
      </c>
      <c r="T56071" t="s">
        <v>286022</v>
      </c>
      <c r="U56071" t="s">
        <v>34</v>
      </c>
      <c r="V56071" t="s">
        <v>46</v>
      </c>
      <c r="W56071" t="s">
        <v>6707</v>
      </c>
      <c r="X56071" t="s">
        <v>19584</v>
      </c>
      <c r="Y56071" t="s">
        <v>107510</v>
      </c>
      <c r="Z56071" t="s">
        <v>4987</v>
      </c>
    </row>
    <row r="56072" spans="11:26" x14ac:dyDescent="0.3">
      <c r="K56072" t="s">
        <v>286023</v>
      </c>
      <c r="L56072" t="s">
        <v>286024</v>
      </c>
      <c r="M56072" t="s">
        <v>28</v>
      </c>
      <c r="O56072" t="s">
        <v>24838</v>
      </c>
      <c r="P56072">
        <v>5800000</v>
      </c>
      <c r="Q56072" t="s">
        <v>286025</v>
      </c>
      <c r="R56072" t="s">
        <v>286026</v>
      </c>
      <c r="S56072" t="s">
        <v>286027</v>
      </c>
      <c r="T56072" t="s">
        <v>64</v>
      </c>
      <c r="U56072" t="s">
        <v>34</v>
      </c>
      <c r="V56072" t="s">
        <v>46</v>
      </c>
      <c r="W56072" t="s">
        <v>2169</v>
      </c>
      <c r="X56072" t="s">
        <v>2170</v>
      </c>
      <c r="Y56072" t="s">
        <v>10213</v>
      </c>
      <c r="Z56072" s="1">
        <v>39083</v>
      </c>
    </row>
    <row r="56073" spans="11:26" x14ac:dyDescent="0.3">
      <c r="K56073" t="s">
        <v>286023</v>
      </c>
      <c r="L56073" t="s">
        <v>286028</v>
      </c>
      <c r="M56073" t="s">
        <v>28</v>
      </c>
      <c r="N56073" t="s">
        <v>493</v>
      </c>
      <c r="O56073" t="s">
        <v>35637</v>
      </c>
      <c r="P56073">
        <v>3500000</v>
      </c>
      <c r="Q56073" t="s">
        <v>286029</v>
      </c>
      <c r="R56073" t="s">
        <v>286030</v>
      </c>
      <c r="S56073" t="s">
        <v>286031</v>
      </c>
      <c r="T56073" t="s">
        <v>124</v>
      </c>
      <c r="U56073" t="s">
        <v>34</v>
      </c>
      <c r="V56073" t="s">
        <v>1090</v>
      </c>
      <c r="W56073">
        <v>12</v>
      </c>
      <c r="X56073" t="s">
        <v>13356</v>
      </c>
      <c r="Y56073" t="s">
        <v>286032</v>
      </c>
      <c r="Z56073" t="s">
        <v>19248</v>
      </c>
    </row>
    <row r="56074" spans="11:26" x14ac:dyDescent="0.3">
      <c r="K56074" t="s">
        <v>286023</v>
      </c>
      <c r="L56074" t="s">
        <v>286033</v>
      </c>
      <c r="M56074" t="s">
        <v>256</v>
      </c>
      <c r="O56074" t="s">
        <v>9135</v>
      </c>
      <c r="P56074">
        <v>11594064</v>
      </c>
      <c r="Q56074" t="s">
        <v>286034</v>
      </c>
      <c r="R56074" t="s">
        <v>286035</v>
      </c>
      <c r="S56074" t="s">
        <v>286036</v>
      </c>
      <c r="T56074" t="s">
        <v>95</v>
      </c>
      <c r="U56074" t="s">
        <v>34</v>
      </c>
      <c r="V56074" t="s">
        <v>46</v>
      </c>
      <c r="W56074" t="s">
        <v>106</v>
      </c>
      <c r="X56074" t="s">
        <v>107</v>
      </c>
      <c r="Y56074" t="s">
        <v>1016</v>
      </c>
    </row>
    <row r="56075" spans="11:26" x14ac:dyDescent="0.3">
      <c r="K56075" t="s">
        <v>286023</v>
      </c>
      <c r="L56075" t="s">
        <v>286037</v>
      </c>
      <c r="M56075" t="s">
        <v>28</v>
      </c>
      <c r="N56075" t="s">
        <v>29</v>
      </c>
      <c r="O56075" s="1">
        <v>40644</v>
      </c>
      <c r="P56075">
        <v>16000000</v>
      </c>
      <c r="Q56075" t="s">
        <v>286038</v>
      </c>
      <c r="R56075" t="s">
        <v>286039</v>
      </c>
      <c r="S56075" t="s">
        <v>286040</v>
      </c>
      <c r="T56075" t="s">
        <v>5171</v>
      </c>
      <c r="U56075" t="s">
        <v>34</v>
      </c>
      <c r="V56075" t="s">
        <v>46</v>
      </c>
      <c r="W56075" t="s">
        <v>717</v>
      </c>
      <c r="X56075" t="s">
        <v>718</v>
      </c>
      <c r="Y56075" t="s">
        <v>173874</v>
      </c>
      <c r="Z56075" t="s">
        <v>29942</v>
      </c>
    </row>
    <row r="56076" spans="11:26" x14ac:dyDescent="0.3">
      <c r="K56076" t="s">
        <v>286023</v>
      </c>
      <c r="L56076" t="s">
        <v>286041</v>
      </c>
      <c r="M56076" t="s">
        <v>28</v>
      </c>
      <c r="N56076" t="s">
        <v>40</v>
      </c>
      <c r="O56076" t="s">
        <v>39506</v>
      </c>
      <c r="P56076">
        <v>10800000</v>
      </c>
      <c r="Q56076" t="s">
        <v>286042</v>
      </c>
      <c r="R56076" t="s">
        <v>286043</v>
      </c>
      <c r="S56076" t="s">
        <v>286044</v>
      </c>
      <c r="T56076" t="s">
        <v>286045</v>
      </c>
      <c r="U56076" t="s">
        <v>34</v>
      </c>
      <c r="V56076" t="s">
        <v>46</v>
      </c>
      <c r="W56076" t="s">
        <v>106</v>
      </c>
      <c r="X56076" t="s">
        <v>2081</v>
      </c>
      <c r="Y56076" t="s">
        <v>2081</v>
      </c>
    </row>
    <row r="56077" spans="11:26" x14ac:dyDescent="0.3">
      <c r="K56077" t="s">
        <v>286023</v>
      </c>
      <c r="L56077" t="s">
        <v>286046</v>
      </c>
      <c r="M56077" t="s">
        <v>28</v>
      </c>
      <c r="N56077" t="s">
        <v>493</v>
      </c>
      <c r="O56077" t="s">
        <v>20267</v>
      </c>
      <c r="P56077">
        <v>12170000</v>
      </c>
      <c r="Q56077" t="s">
        <v>286047</v>
      </c>
      <c r="R56077" t="s">
        <v>286048</v>
      </c>
      <c r="S56077" t="s">
        <v>286049</v>
      </c>
      <c r="T56077" t="s">
        <v>286050</v>
      </c>
      <c r="U56077" t="s">
        <v>34</v>
      </c>
      <c r="V56077" t="s">
        <v>46</v>
      </c>
      <c r="W56077" t="s">
        <v>106</v>
      </c>
      <c r="X56077" t="s">
        <v>107</v>
      </c>
      <c r="Y56077" t="s">
        <v>9003</v>
      </c>
      <c r="Z56077" s="1">
        <v>42005</v>
      </c>
    </row>
    <row r="56078" spans="11:26" x14ac:dyDescent="0.3">
      <c r="K56078" t="s">
        <v>286023</v>
      </c>
      <c r="L56078" t="s">
        <v>286051</v>
      </c>
      <c r="M56078" t="s">
        <v>256</v>
      </c>
      <c r="O56078" t="s">
        <v>79003</v>
      </c>
      <c r="P56078">
        <v>1100000</v>
      </c>
      <c r="Q56078" t="s">
        <v>286052</v>
      </c>
      <c r="R56078" t="s">
        <v>286053</v>
      </c>
      <c r="S56078" t="s">
        <v>286054</v>
      </c>
      <c r="T56078" t="s">
        <v>286055</v>
      </c>
      <c r="U56078" t="s">
        <v>34</v>
      </c>
      <c r="V56078" t="s">
        <v>46</v>
      </c>
      <c r="W56078" t="s">
        <v>106</v>
      </c>
      <c r="X56078" t="s">
        <v>107</v>
      </c>
      <c r="Y56078" t="s">
        <v>1975</v>
      </c>
      <c r="Z56078" s="1">
        <v>41275</v>
      </c>
    </row>
    <row r="56079" spans="11:26" x14ac:dyDescent="0.3">
      <c r="K56079" t="s">
        <v>286056</v>
      </c>
      <c r="L56079" t="s">
        <v>286057</v>
      </c>
      <c r="M56079" t="s">
        <v>190</v>
      </c>
      <c r="O56079" t="s">
        <v>28938</v>
      </c>
      <c r="Q56079" t="s">
        <v>286058</v>
      </c>
      <c r="R56079" t="s">
        <v>286059</v>
      </c>
      <c r="S56079" t="s">
        <v>286060</v>
      </c>
      <c r="T56079" t="s">
        <v>115</v>
      </c>
      <c r="U56079" t="s">
        <v>34</v>
      </c>
      <c r="V56079" t="s">
        <v>96</v>
      </c>
      <c r="W56079" t="s">
        <v>336</v>
      </c>
      <c r="X56079" t="s">
        <v>337</v>
      </c>
      <c r="Y56079" t="s">
        <v>337</v>
      </c>
      <c r="Z56079" t="s">
        <v>104686</v>
      </c>
    </row>
    <row r="56080" spans="11:26" x14ac:dyDescent="0.3">
      <c r="K56080" t="s">
        <v>286061</v>
      </c>
      <c r="L56080" t="s">
        <v>286062</v>
      </c>
      <c r="M56080" t="s">
        <v>190</v>
      </c>
      <c r="O56080" s="1">
        <v>41095</v>
      </c>
      <c r="Q56080" t="s">
        <v>286063</v>
      </c>
      <c r="R56080" t="s">
        <v>286064</v>
      </c>
      <c r="S56080" t="s">
        <v>286065</v>
      </c>
      <c r="T56080" t="s">
        <v>286066</v>
      </c>
      <c r="U56080" t="s">
        <v>178</v>
      </c>
      <c r="V56080" t="s">
        <v>46</v>
      </c>
      <c r="W56080" t="s">
        <v>106</v>
      </c>
      <c r="X56080" t="s">
        <v>107</v>
      </c>
      <c r="Y56080" t="s">
        <v>116</v>
      </c>
      <c r="Z56080" s="1">
        <v>37257</v>
      </c>
    </row>
    <row r="56081" spans="11:26" x14ac:dyDescent="0.3">
      <c r="K56081" t="s">
        <v>286067</v>
      </c>
      <c r="L56081" t="s">
        <v>286068</v>
      </c>
      <c r="M56081" t="s">
        <v>223</v>
      </c>
      <c r="O56081" t="s">
        <v>722</v>
      </c>
      <c r="P56081">
        <v>150000</v>
      </c>
      <c r="Q56081" t="s">
        <v>286069</v>
      </c>
      <c r="R56081" t="s">
        <v>286070</v>
      </c>
      <c r="T56081" t="s">
        <v>2393</v>
      </c>
      <c r="U56081" t="s">
        <v>178</v>
      </c>
      <c r="V56081" t="s">
        <v>46</v>
      </c>
      <c r="W56081" t="s">
        <v>158</v>
      </c>
      <c r="X56081" t="s">
        <v>159</v>
      </c>
      <c r="Y56081" t="s">
        <v>9326</v>
      </c>
      <c r="Z56081" s="1">
        <v>36526</v>
      </c>
    </row>
    <row r="56082" spans="11:26" x14ac:dyDescent="0.3">
      <c r="K56082" t="s">
        <v>286071</v>
      </c>
      <c r="L56082" t="s">
        <v>286072</v>
      </c>
      <c r="M56082" t="s">
        <v>52</v>
      </c>
      <c r="O56082" t="s">
        <v>32155</v>
      </c>
      <c r="P56082">
        <v>200000</v>
      </c>
      <c r="Q56082" t="s">
        <v>286073</v>
      </c>
      <c r="R56082" t="s">
        <v>286074</v>
      </c>
      <c r="S56082" t="s">
        <v>286075</v>
      </c>
      <c r="T56082" t="s">
        <v>286076</v>
      </c>
      <c r="U56082" t="s">
        <v>178</v>
      </c>
      <c r="V56082" t="s">
        <v>46</v>
      </c>
      <c r="W56082" t="s">
        <v>106</v>
      </c>
      <c r="X56082" t="s">
        <v>107</v>
      </c>
      <c r="Y56082" t="s">
        <v>446</v>
      </c>
      <c r="Z56082" s="1">
        <v>35435</v>
      </c>
    </row>
    <row r="56083" spans="11:26" x14ac:dyDescent="0.3">
      <c r="K56083" t="s">
        <v>286077</v>
      </c>
      <c r="L56083" t="s">
        <v>286078</v>
      </c>
      <c r="M56083" t="s">
        <v>52</v>
      </c>
      <c r="O56083" s="1">
        <v>40703</v>
      </c>
      <c r="P56083">
        <v>315317</v>
      </c>
      <c r="Q56083" t="s">
        <v>286079</v>
      </c>
      <c r="R56083" t="s">
        <v>286080</v>
      </c>
      <c r="S56083" t="s">
        <v>286081</v>
      </c>
      <c r="T56083" t="s">
        <v>286082</v>
      </c>
      <c r="U56083" t="s">
        <v>34</v>
      </c>
      <c r="V56083" t="s">
        <v>46</v>
      </c>
      <c r="W56083" t="s">
        <v>106</v>
      </c>
      <c r="X56083" t="s">
        <v>107</v>
      </c>
      <c r="Y56083" t="s">
        <v>1975</v>
      </c>
      <c r="Z56083" s="1">
        <v>40917</v>
      </c>
    </row>
    <row r="56084" spans="11:26" x14ac:dyDescent="0.3">
      <c r="K56084" t="s">
        <v>286083</v>
      </c>
      <c r="L56084" t="s">
        <v>286084</v>
      </c>
      <c r="M56084" t="s">
        <v>52</v>
      </c>
      <c r="O56084" s="1">
        <v>42313</v>
      </c>
      <c r="P56084">
        <v>50000</v>
      </c>
      <c r="Q56084" t="s">
        <v>286085</v>
      </c>
      <c r="R56084" t="s">
        <v>286086</v>
      </c>
      <c r="T56084" t="s">
        <v>38272</v>
      </c>
      <c r="U56084" t="s">
        <v>34</v>
      </c>
      <c r="V56084" t="s">
        <v>46</v>
      </c>
      <c r="W56084" t="s">
        <v>106</v>
      </c>
      <c r="X56084" t="s">
        <v>107</v>
      </c>
      <c r="Y56084" t="s">
        <v>116</v>
      </c>
      <c r="Z56084" s="1">
        <v>41671</v>
      </c>
    </row>
    <row r="56085" spans="11:26" x14ac:dyDescent="0.3">
      <c r="K56085" t="s">
        <v>286087</v>
      </c>
      <c r="L56085" t="s">
        <v>286088</v>
      </c>
      <c r="M56085" t="s">
        <v>52</v>
      </c>
      <c r="O56085" s="1">
        <v>40918</v>
      </c>
      <c r="P56085">
        <v>50000</v>
      </c>
      <c r="Q56085" t="s">
        <v>286089</v>
      </c>
      <c r="R56085" t="s">
        <v>286090</v>
      </c>
      <c r="S56085" t="s">
        <v>286091</v>
      </c>
      <c r="T56085" t="s">
        <v>124</v>
      </c>
      <c r="U56085" t="s">
        <v>34</v>
      </c>
      <c r="V56085" t="s">
        <v>46</v>
      </c>
      <c r="W56085" t="s">
        <v>260</v>
      </c>
      <c r="X56085" t="s">
        <v>18951</v>
      </c>
      <c r="Y56085" t="s">
        <v>286092</v>
      </c>
      <c r="Z56085" s="1">
        <v>40909</v>
      </c>
    </row>
    <row r="56086" spans="11:26" x14ac:dyDescent="0.3">
      <c r="K56086" t="s">
        <v>286087</v>
      </c>
      <c r="L56086" t="s">
        <v>286093</v>
      </c>
      <c r="M56086" t="s">
        <v>256</v>
      </c>
      <c r="O56086" s="1">
        <v>41283</v>
      </c>
      <c r="P56086">
        <v>100000</v>
      </c>
      <c r="Q56086" t="s">
        <v>286094</v>
      </c>
      <c r="R56086" t="s">
        <v>286095</v>
      </c>
      <c r="S56086" t="s">
        <v>286096</v>
      </c>
      <c r="T56086" t="s">
        <v>286097</v>
      </c>
      <c r="U56086" t="s">
        <v>34</v>
      </c>
      <c r="V56086" t="s">
        <v>1939</v>
      </c>
      <c r="W56086">
        <v>2</v>
      </c>
      <c r="X56086" t="s">
        <v>2997</v>
      </c>
      <c r="Y56086" t="s">
        <v>2998</v>
      </c>
      <c r="Z56086" t="s">
        <v>150470</v>
      </c>
    </row>
    <row r="56087" spans="11:26" x14ac:dyDescent="0.3">
      <c r="K56087" t="s">
        <v>286098</v>
      </c>
      <c r="L56087" t="s">
        <v>286099</v>
      </c>
      <c r="M56087" t="s">
        <v>28</v>
      </c>
      <c r="N56087" t="s">
        <v>40</v>
      </c>
      <c r="O56087" s="1">
        <v>39087</v>
      </c>
      <c r="P56087">
        <v>10000000</v>
      </c>
      <c r="Q56087" t="s">
        <v>286100</v>
      </c>
      <c r="R56087" t="s">
        <v>286101</v>
      </c>
      <c r="S56087" t="s">
        <v>286102</v>
      </c>
      <c r="T56087" t="s">
        <v>4324</v>
      </c>
      <c r="U56087" t="s">
        <v>178</v>
      </c>
      <c r="V56087" t="s">
        <v>46</v>
      </c>
      <c r="W56087" t="s">
        <v>167</v>
      </c>
      <c r="X56087" t="s">
        <v>168</v>
      </c>
      <c r="Y56087" t="s">
        <v>169</v>
      </c>
    </row>
    <row r="56088" spans="11:26" x14ac:dyDescent="0.3">
      <c r="K56088" t="s">
        <v>286098</v>
      </c>
      <c r="L56088" t="s">
        <v>286103</v>
      </c>
      <c r="M56088" t="s">
        <v>28</v>
      </c>
      <c r="N56088" t="s">
        <v>29</v>
      </c>
      <c r="O56088" s="1">
        <v>39573</v>
      </c>
      <c r="P56088">
        <v>25000000</v>
      </c>
      <c r="Q56088" t="s">
        <v>286104</v>
      </c>
      <c r="R56088" t="s">
        <v>286105</v>
      </c>
      <c r="S56088" t="s">
        <v>286106</v>
      </c>
      <c r="U56088" t="s">
        <v>34</v>
      </c>
      <c r="V56088" t="s">
        <v>1816</v>
      </c>
      <c r="W56088">
        <v>2</v>
      </c>
      <c r="X56088" t="s">
        <v>2981</v>
      </c>
      <c r="Y56088" t="s">
        <v>2981</v>
      </c>
    </row>
    <row r="56089" spans="11:26" x14ac:dyDescent="0.3">
      <c r="K56089" t="s">
        <v>286098</v>
      </c>
      <c r="L56089" t="s">
        <v>286107</v>
      </c>
      <c r="M56089" t="s">
        <v>28</v>
      </c>
      <c r="N56089" t="s">
        <v>493</v>
      </c>
      <c r="O56089" t="s">
        <v>13348</v>
      </c>
      <c r="P56089">
        <v>80000000</v>
      </c>
      <c r="Q56089" t="s">
        <v>286108</v>
      </c>
      <c r="R56089" t="s">
        <v>286109</v>
      </c>
      <c r="S56089" t="s">
        <v>286110</v>
      </c>
      <c r="T56089" t="s">
        <v>1249</v>
      </c>
      <c r="U56089" t="s">
        <v>34</v>
      </c>
      <c r="V56089" t="s">
        <v>46</v>
      </c>
      <c r="W56089" t="s">
        <v>2169</v>
      </c>
      <c r="X56089" t="s">
        <v>11595</v>
      </c>
      <c r="Y56089" t="s">
        <v>286111</v>
      </c>
    </row>
    <row r="56090" spans="11:26" x14ac:dyDescent="0.3">
      <c r="K56090" t="s">
        <v>286112</v>
      </c>
      <c r="L56090" t="s">
        <v>286113</v>
      </c>
      <c r="M56090" t="s">
        <v>324</v>
      </c>
      <c r="O56090" s="1">
        <v>41286</v>
      </c>
      <c r="P56090">
        <v>400000</v>
      </c>
      <c r="Q56090" t="s">
        <v>286114</v>
      </c>
      <c r="R56090" t="s">
        <v>286115</v>
      </c>
      <c r="S56090" t="s">
        <v>286116</v>
      </c>
      <c r="T56090" t="s">
        <v>20888</v>
      </c>
      <c r="U56090" t="s">
        <v>34</v>
      </c>
      <c r="V56090" t="s">
        <v>46</v>
      </c>
      <c r="W56090" t="s">
        <v>471</v>
      </c>
      <c r="X56090" t="s">
        <v>1760</v>
      </c>
      <c r="Y56090" t="s">
        <v>1760</v>
      </c>
      <c r="Z56090" s="1">
        <v>39824</v>
      </c>
    </row>
    <row r="56091" spans="11:26" x14ac:dyDescent="0.3">
      <c r="K56091" t="s">
        <v>286117</v>
      </c>
      <c r="L56091" t="s">
        <v>286118</v>
      </c>
      <c r="M56091" t="s">
        <v>28</v>
      </c>
      <c r="N56091" t="s">
        <v>40</v>
      </c>
      <c r="O56091" s="1">
        <v>40547</v>
      </c>
      <c r="P56091">
        <v>4750000</v>
      </c>
      <c r="Q56091" t="s">
        <v>286119</v>
      </c>
      <c r="R56091" t="s">
        <v>286120</v>
      </c>
      <c r="S56091" t="s">
        <v>286121</v>
      </c>
      <c r="T56091" t="s">
        <v>286122</v>
      </c>
      <c r="U56091" t="s">
        <v>34</v>
      </c>
      <c r="V56091" t="s">
        <v>46</v>
      </c>
      <c r="W56091" t="s">
        <v>167</v>
      </c>
      <c r="X56091" t="s">
        <v>168</v>
      </c>
      <c r="Y56091" t="s">
        <v>169</v>
      </c>
    </row>
    <row r="56092" spans="11:26" x14ac:dyDescent="0.3">
      <c r="K56092" t="s">
        <v>286117</v>
      </c>
      <c r="L56092" t="s">
        <v>286123</v>
      </c>
      <c r="M56092" t="s">
        <v>28</v>
      </c>
      <c r="O56092" t="s">
        <v>2164</v>
      </c>
      <c r="P56092">
        <v>602877</v>
      </c>
      <c r="Q56092" t="s">
        <v>286124</v>
      </c>
      <c r="R56092" t="s">
        <v>286125</v>
      </c>
      <c r="S56092" t="s">
        <v>286126</v>
      </c>
      <c r="T56092" t="s">
        <v>4038</v>
      </c>
      <c r="U56092" t="s">
        <v>34</v>
      </c>
      <c r="V56092" t="s">
        <v>1174</v>
      </c>
      <c r="W56092">
        <v>5</v>
      </c>
      <c r="X56092" t="s">
        <v>1175</v>
      </c>
      <c r="Y56092" t="s">
        <v>25829</v>
      </c>
      <c r="Z56092" s="1">
        <v>41122</v>
      </c>
    </row>
    <row r="56093" spans="11:26" x14ac:dyDescent="0.3">
      <c r="K56093" t="s">
        <v>286117</v>
      </c>
      <c r="L56093" t="s">
        <v>286127</v>
      </c>
      <c r="M56093" t="s">
        <v>28</v>
      </c>
      <c r="O56093" t="s">
        <v>59061</v>
      </c>
      <c r="P56093">
        <v>1000000</v>
      </c>
      <c r="Q56093" t="s">
        <v>286128</v>
      </c>
      <c r="R56093" t="s">
        <v>286129</v>
      </c>
      <c r="S56093" t="s">
        <v>286130</v>
      </c>
      <c r="T56093" t="s">
        <v>74</v>
      </c>
      <c r="U56093" t="s">
        <v>34</v>
      </c>
      <c r="V56093" t="s">
        <v>46</v>
      </c>
      <c r="W56093" t="s">
        <v>106</v>
      </c>
      <c r="X56093" t="s">
        <v>107</v>
      </c>
      <c r="Y56093" t="s">
        <v>2134</v>
      </c>
    </row>
    <row r="56094" spans="11:26" x14ac:dyDescent="0.3">
      <c r="K56094" t="s">
        <v>286131</v>
      </c>
      <c r="L56094" t="s">
        <v>286132</v>
      </c>
      <c r="M56094" t="s">
        <v>28</v>
      </c>
      <c r="N56094" t="s">
        <v>40</v>
      </c>
      <c r="O56094" s="1">
        <v>39453</v>
      </c>
      <c r="P56094">
        <v>1000000</v>
      </c>
      <c r="Q56094" t="s">
        <v>286133</v>
      </c>
      <c r="R56094" t="s">
        <v>286134</v>
      </c>
      <c r="S56094" t="s">
        <v>286135</v>
      </c>
      <c r="T56094" t="s">
        <v>2126</v>
      </c>
      <c r="U56094" t="s">
        <v>34</v>
      </c>
      <c r="V56094" t="s">
        <v>46</v>
      </c>
      <c r="W56094" t="s">
        <v>2104</v>
      </c>
      <c r="X56094" t="s">
        <v>2105</v>
      </c>
      <c r="Y56094" t="s">
        <v>2105</v>
      </c>
    </row>
    <row r="56095" spans="11:26" x14ac:dyDescent="0.3">
      <c r="K56095" t="s">
        <v>286131</v>
      </c>
      <c r="L56095" t="s">
        <v>286136</v>
      </c>
      <c r="M56095" t="s">
        <v>28</v>
      </c>
      <c r="O56095" s="1">
        <v>42044</v>
      </c>
      <c r="P56095">
        <v>1500000</v>
      </c>
      <c r="Q56095" t="s">
        <v>286137</v>
      </c>
      <c r="R56095" t="s">
        <v>286138</v>
      </c>
      <c r="S56095" t="s">
        <v>286139</v>
      </c>
      <c r="T56095" t="s">
        <v>286140</v>
      </c>
      <c r="U56095" t="s">
        <v>34</v>
      </c>
      <c r="V56095" t="s">
        <v>46</v>
      </c>
      <c r="W56095" t="s">
        <v>106</v>
      </c>
      <c r="X56095" t="s">
        <v>107</v>
      </c>
      <c r="Y56095" t="s">
        <v>116</v>
      </c>
      <c r="Z56095" s="1">
        <v>40549</v>
      </c>
    </row>
    <row r="56096" spans="11:26" x14ac:dyDescent="0.3">
      <c r="K56096" t="s">
        <v>286131</v>
      </c>
      <c r="L56096" t="s">
        <v>286141</v>
      </c>
      <c r="M56096" t="s">
        <v>28</v>
      </c>
      <c r="N56096" t="s">
        <v>29</v>
      </c>
      <c r="O56096" s="1">
        <v>41246</v>
      </c>
      <c r="Q56096" t="s">
        <v>286142</v>
      </c>
      <c r="R56096" t="s">
        <v>286143</v>
      </c>
      <c r="S56096" t="s">
        <v>286144</v>
      </c>
      <c r="T56096" t="s">
        <v>74</v>
      </c>
      <c r="U56096" t="s">
        <v>34</v>
      </c>
      <c r="Z56096" s="1">
        <v>40179</v>
      </c>
    </row>
    <row r="56097" spans="11:26" x14ac:dyDescent="0.3">
      <c r="K56097" t="s">
        <v>286145</v>
      </c>
      <c r="L56097" t="s">
        <v>286146</v>
      </c>
      <c r="M56097" t="s">
        <v>28</v>
      </c>
      <c r="N56097" t="s">
        <v>40</v>
      </c>
      <c r="O56097" s="1">
        <v>40920</v>
      </c>
      <c r="Q56097" t="s">
        <v>286147</v>
      </c>
      <c r="R56097" t="s">
        <v>286148</v>
      </c>
      <c r="S56097" t="s">
        <v>286149</v>
      </c>
      <c r="T56097" t="s">
        <v>286150</v>
      </c>
      <c r="U56097" t="s">
        <v>34</v>
      </c>
      <c r="V56097" t="s">
        <v>3680</v>
      </c>
      <c r="W56097">
        <v>8</v>
      </c>
      <c r="X56097" t="s">
        <v>14073</v>
      </c>
      <c r="Y56097" t="s">
        <v>286151</v>
      </c>
      <c r="Z56097" s="1">
        <v>40544</v>
      </c>
    </row>
    <row r="56098" spans="11:26" x14ac:dyDescent="0.3">
      <c r="K56098" t="s">
        <v>286152</v>
      </c>
      <c r="L56098" t="s">
        <v>286153</v>
      </c>
      <c r="M56098" t="s">
        <v>749</v>
      </c>
      <c r="O56098" s="1">
        <v>41644</v>
      </c>
      <c r="P56098">
        <v>150000</v>
      </c>
      <c r="Q56098" t="s">
        <v>286154</v>
      </c>
      <c r="R56098" t="s">
        <v>286155</v>
      </c>
      <c r="S56098" t="s">
        <v>286156</v>
      </c>
      <c r="T56098" t="s">
        <v>55846</v>
      </c>
      <c r="U56098" t="s">
        <v>34</v>
      </c>
      <c r="V56098" t="s">
        <v>46</v>
      </c>
      <c r="W56098" t="s">
        <v>167</v>
      </c>
      <c r="X56098" t="s">
        <v>168</v>
      </c>
      <c r="Y56098" t="s">
        <v>169</v>
      </c>
      <c r="Z56098" s="1">
        <v>40909</v>
      </c>
    </row>
    <row r="56099" spans="11:26" x14ac:dyDescent="0.3">
      <c r="K56099" t="s">
        <v>286152</v>
      </c>
      <c r="L56099" t="s">
        <v>286157</v>
      </c>
      <c r="M56099" t="s">
        <v>52</v>
      </c>
      <c r="O56099" s="1">
        <v>40179</v>
      </c>
      <c r="P56099">
        <v>120000</v>
      </c>
      <c r="Q56099" t="s">
        <v>286158</v>
      </c>
      <c r="R56099" t="s">
        <v>286159</v>
      </c>
      <c r="S56099" t="s">
        <v>286160</v>
      </c>
      <c r="T56099" t="s">
        <v>286161</v>
      </c>
      <c r="U56099" t="s">
        <v>34</v>
      </c>
      <c r="V56099" t="s">
        <v>46</v>
      </c>
      <c r="W56099" t="s">
        <v>106</v>
      </c>
      <c r="X56099" t="s">
        <v>107</v>
      </c>
      <c r="Y56099" t="s">
        <v>2425</v>
      </c>
      <c r="Z56099" s="1">
        <v>39448</v>
      </c>
    </row>
    <row r="56100" spans="11:26" x14ac:dyDescent="0.3">
      <c r="K56100" t="s">
        <v>286152</v>
      </c>
      <c r="L56100" t="s">
        <v>286162</v>
      </c>
      <c r="M56100" t="s">
        <v>749</v>
      </c>
      <c r="O56100" s="1">
        <v>42009</v>
      </c>
      <c r="P56100">
        <v>900000</v>
      </c>
      <c r="Q56100" t="s">
        <v>286163</v>
      </c>
      <c r="R56100" t="s">
        <v>286164</v>
      </c>
      <c r="S56100" t="s">
        <v>286165</v>
      </c>
      <c r="T56100" t="s">
        <v>286166</v>
      </c>
      <c r="U56100" t="s">
        <v>34</v>
      </c>
      <c r="V56100" t="s">
        <v>25846</v>
      </c>
      <c r="W56100">
        <v>3</v>
      </c>
      <c r="X56100" t="s">
        <v>66893</v>
      </c>
      <c r="Y56100" t="s">
        <v>66893</v>
      </c>
      <c r="Z56100" t="s">
        <v>286167</v>
      </c>
    </row>
    <row r="56101" spans="11:26" x14ac:dyDescent="0.3">
      <c r="K56101" t="s">
        <v>286168</v>
      </c>
      <c r="L56101" t="s">
        <v>286169</v>
      </c>
      <c r="M56101" t="s">
        <v>223</v>
      </c>
      <c r="O56101" s="1">
        <v>41681</v>
      </c>
      <c r="P56101">
        <v>4000000</v>
      </c>
      <c r="Q56101" t="s">
        <v>286170</v>
      </c>
      <c r="R56101" t="s">
        <v>286171</v>
      </c>
      <c r="S56101" t="s">
        <v>286172</v>
      </c>
      <c r="T56101" t="s">
        <v>8457</v>
      </c>
      <c r="U56101" t="s">
        <v>345</v>
      </c>
      <c r="V56101" t="s">
        <v>46</v>
      </c>
      <c r="W56101" t="s">
        <v>167</v>
      </c>
      <c r="X56101" t="s">
        <v>168</v>
      </c>
      <c r="Y56101" t="s">
        <v>169</v>
      </c>
      <c r="Z56101" s="1">
        <v>39814</v>
      </c>
    </row>
    <row r="56102" spans="11:26" x14ac:dyDescent="0.3">
      <c r="K56102" t="s">
        <v>286173</v>
      </c>
      <c r="L56102" t="s">
        <v>286174</v>
      </c>
      <c r="M56102" t="s">
        <v>52</v>
      </c>
      <c r="O56102" t="s">
        <v>11719</v>
      </c>
      <c r="Q56102" t="s">
        <v>286175</v>
      </c>
      <c r="R56102" t="s">
        <v>286176</v>
      </c>
      <c r="S56102" t="s">
        <v>286177</v>
      </c>
      <c r="T56102" t="s">
        <v>286178</v>
      </c>
      <c r="U56102" t="s">
        <v>34</v>
      </c>
      <c r="V56102" t="s">
        <v>1816</v>
      </c>
      <c r="W56102">
        <v>2</v>
      </c>
      <c r="X56102" t="s">
        <v>2981</v>
      </c>
      <c r="Y56102" t="s">
        <v>2981</v>
      </c>
      <c r="Z56102" s="1">
        <v>40552</v>
      </c>
    </row>
    <row r="56103" spans="11:26" x14ac:dyDescent="0.3">
      <c r="K56103" t="s">
        <v>286173</v>
      </c>
      <c r="L56103" t="s">
        <v>286179</v>
      </c>
      <c r="M56103" t="s">
        <v>52</v>
      </c>
      <c r="O56103" s="1">
        <v>41885</v>
      </c>
      <c r="Q56103" t="s">
        <v>286180</v>
      </c>
      <c r="R56103" t="s">
        <v>286181</v>
      </c>
      <c r="S56103" t="s">
        <v>286182</v>
      </c>
      <c r="T56103" t="s">
        <v>115</v>
      </c>
      <c r="U56103" t="s">
        <v>34</v>
      </c>
      <c r="V56103" t="s">
        <v>46</v>
      </c>
      <c r="W56103" t="s">
        <v>1731</v>
      </c>
      <c r="X56103" t="s">
        <v>1732</v>
      </c>
      <c r="Y56103" t="s">
        <v>1732</v>
      </c>
      <c r="Z56103" s="1">
        <v>40544</v>
      </c>
    </row>
    <row r="56104" spans="11:26" x14ac:dyDescent="0.3">
      <c r="K56104" t="s">
        <v>286183</v>
      </c>
      <c r="L56104" t="s">
        <v>286184</v>
      </c>
      <c r="M56104" t="s">
        <v>52</v>
      </c>
      <c r="O56104" t="s">
        <v>15205</v>
      </c>
      <c r="P56104">
        <v>100000</v>
      </c>
      <c r="Q56104" t="s">
        <v>286185</v>
      </c>
      <c r="R56104" t="s">
        <v>286186</v>
      </c>
      <c r="S56104" t="s">
        <v>286187</v>
      </c>
      <c r="T56104" t="s">
        <v>436</v>
      </c>
      <c r="U56104" t="s">
        <v>34</v>
      </c>
      <c r="V56104" t="s">
        <v>206</v>
      </c>
      <c r="W56104" t="s">
        <v>8287</v>
      </c>
      <c r="X56104" t="s">
        <v>8288</v>
      </c>
      <c r="Y56104" t="s">
        <v>8288</v>
      </c>
    </row>
    <row r="56105" spans="11:26" x14ac:dyDescent="0.3">
      <c r="K56105" t="s">
        <v>286183</v>
      </c>
      <c r="L56105" t="s">
        <v>286188</v>
      </c>
      <c r="M56105" t="s">
        <v>52</v>
      </c>
      <c r="O56105" s="1">
        <v>40915</v>
      </c>
      <c r="P56105">
        <v>80000</v>
      </c>
      <c r="Q56105" t="s">
        <v>286189</v>
      </c>
      <c r="R56105" t="s">
        <v>286190</v>
      </c>
      <c r="S56105" t="s">
        <v>286191</v>
      </c>
      <c r="T56105" t="s">
        <v>205</v>
      </c>
      <c r="U56105" t="s">
        <v>34</v>
      </c>
      <c r="V56105" t="s">
        <v>559</v>
      </c>
      <c r="W56105">
        <v>11</v>
      </c>
      <c r="X56105" t="s">
        <v>828</v>
      </c>
      <c r="Y56105" t="s">
        <v>828</v>
      </c>
      <c r="Z56105" t="s">
        <v>30867</v>
      </c>
    </row>
    <row r="56106" spans="11:26" x14ac:dyDescent="0.3">
      <c r="K56106" t="s">
        <v>286192</v>
      </c>
      <c r="L56106" t="s">
        <v>286193</v>
      </c>
      <c r="M56106" t="s">
        <v>9286</v>
      </c>
      <c r="O56106" t="s">
        <v>17200</v>
      </c>
      <c r="P56106">
        <v>185534</v>
      </c>
      <c r="Q56106" t="s">
        <v>286194</v>
      </c>
      <c r="R56106" t="s">
        <v>286195</v>
      </c>
      <c r="S56106" t="s">
        <v>286196</v>
      </c>
      <c r="T56106" t="s">
        <v>31931</v>
      </c>
      <c r="U56106" t="s">
        <v>34</v>
      </c>
    </row>
    <row r="56107" spans="11:26" x14ac:dyDescent="0.3">
      <c r="K56107" t="s">
        <v>286192</v>
      </c>
      <c r="L56107" t="s">
        <v>286197</v>
      </c>
      <c r="M56107" t="s">
        <v>749</v>
      </c>
      <c r="O56107" s="1">
        <v>42009</v>
      </c>
      <c r="P56107">
        <v>191322</v>
      </c>
      <c r="Q56107" t="s">
        <v>286198</v>
      </c>
      <c r="R56107" t="s">
        <v>286199</v>
      </c>
      <c r="S56107" t="s">
        <v>286200</v>
      </c>
      <c r="T56107" t="s">
        <v>105919</v>
      </c>
      <c r="U56107" t="s">
        <v>34</v>
      </c>
      <c r="V56107" t="s">
        <v>270</v>
      </c>
      <c r="W56107" t="s">
        <v>271</v>
      </c>
      <c r="X56107" t="s">
        <v>272</v>
      </c>
      <c r="Y56107" t="s">
        <v>272</v>
      </c>
      <c r="Z56107" s="1">
        <v>40187</v>
      </c>
    </row>
    <row r="56108" spans="11:26" x14ac:dyDescent="0.3">
      <c r="K56108" t="s">
        <v>286192</v>
      </c>
      <c r="L56108" t="s">
        <v>286201</v>
      </c>
      <c r="M56108" t="s">
        <v>52</v>
      </c>
      <c r="O56108" s="1">
        <v>41284</v>
      </c>
      <c r="P56108">
        <v>64630</v>
      </c>
      <c r="Q56108" t="s">
        <v>286202</v>
      </c>
      <c r="R56108" t="s">
        <v>286203</v>
      </c>
      <c r="S56108" t="s">
        <v>286204</v>
      </c>
      <c r="T56108" t="s">
        <v>286205</v>
      </c>
      <c r="U56108" t="s">
        <v>34</v>
      </c>
      <c r="V56108" t="s">
        <v>46</v>
      </c>
      <c r="W56108" t="s">
        <v>158</v>
      </c>
      <c r="X56108" t="s">
        <v>159</v>
      </c>
      <c r="Y56108" t="s">
        <v>5190</v>
      </c>
      <c r="Z56108" s="1">
        <v>40544</v>
      </c>
    </row>
    <row r="56109" spans="11:26" x14ac:dyDescent="0.3">
      <c r="K56109" t="s">
        <v>286192</v>
      </c>
      <c r="L56109" t="s">
        <v>286206</v>
      </c>
      <c r="M56109" t="s">
        <v>749</v>
      </c>
      <c r="O56109" s="1">
        <v>41644</v>
      </c>
      <c r="P56109">
        <v>33724</v>
      </c>
      <c r="Q56109" t="s">
        <v>286207</v>
      </c>
      <c r="R56109" t="s">
        <v>286208</v>
      </c>
      <c r="T56109" t="s">
        <v>286209</v>
      </c>
      <c r="U56109" t="s">
        <v>34</v>
      </c>
    </row>
    <row r="56110" spans="11:26" x14ac:dyDescent="0.3">
      <c r="K56110" t="s">
        <v>286210</v>
      </c>
      <c r="L56110" t="s">
        <v>286211</v>
      </c>
      <c r="M56110" t="s">
        <v>190</v>
      </c>
      <c r="O56110" s="1">
        <v>40941</v>
      </c>
      <c r="P56110">
        <v>131341</v>
      </c>
      <c r="Q56110" t="s">
        <v>286212</v>
      </c>
      <c r="R56110" t="s">
        <v>286213</v>
      </c>
      <c r="S56110" t="s">
        <v>286214</v>
      </c>
      <c r="T56110" t="s">
        <v>286215</v>
      </c>
      <c r="U56110" t="s">
        <v>345</v>
      </c>
      <c r="V56110" t="s">
        <v>46</v>
      </c>
      <c r="W56110" t="s">
        <v>2225</v>
      </c>
      <c r="X56110" t="s">
        <v>403</v>
      </c>
      <c r="Y56110" t="s">
        <v>403</v>
      </c>
      <c r="Z56110" t="s">
        <v>64903</v>
      </c>
    </row>
    <row r="56111" spans="11:26" x14ac:dyDescent="0.3">
      <c r="K56111" t="s">
        <v>286210</v>
      </c>
      <c r="L56111" t="s">
        <v>286216</v>
      </c>
      <c r="M56111" t="s">
        <v>52</v>
      </c>
      <c r="O56111" s="1">
        <v>40179</v>
      </c>
      <c r="Q56111" t="s">
        <v>286217</v>
      </c>
      <c r="R56111" t="s">
        <v>286218</v>
      </c>
      <c r="S56111" t="s">
        <v>286219</v>
      </c>
      <c r="T56111" t="s">
        <v>286220</v>
      </c>
      <c r="U56111" t="s">
        <v>34</v>
      </c>
      <c r="V56111" t="s">
        <v>46</v>
      </c>
      <c r="W56111" t="s">
        <v>106</v>
      </c>
      <c r="X56111" t="s">
        <v>107</v>
      </c>
      <c r="Y56111" t="s">
        <v>446</v>
      </c>
      <c r="Z56111" s="1">
        <v>38718</v>
      </c>
    </row>
    <row r="56112" spans="11:26" x14ac:dyDescent="0.3">
      <c r="K56112" t="s">
        <v>286210</v>
      </c>
      <c r="L56112" t="s">
        <v>286221</v>
      </c>
      <c r="M56112" t="s">
        <v>28</v>
      </c>
      <c r="O56112" s="1">
        <v>41275</v>
      </c>
      <c r="Q56112" t="s">
        <v>286222</v>
      </c>
      <c r="R56112" t="s">
        <v>286223</v>
      </c>
      <c r="S56112" t="s">
        <v>286224</v>
      </c>
      <c r="T56112" t="s">
        <v>286225</v>
      </c>
      <c r="U56112" t="s">
        <v>34</v>
      </c>
      <c r="V56112" t="s">
        <v>46</v>
      </c>
      <c r="W56112" t="s">
        <v>167</v>
      </c>
      <c r="X56112" t="s">
        <v>168</v>
      </c>
      <c r="Y56112" t="s">
        <v>169</v>
      </c>
      <c r="Z56112" s="1">
        <v>40341</v>
      </c>
    </row>
    <row r="56113" spans="11:26" x14ac:dyDescent="0.3">
      <c r="K56113" t="s">
        <v>286226</v>
      </c>
      <c r="L56113" t="s">
        <v>286227</v>
      </c>
      <c r="M56113" t="s">
        <v>52</v>
      </c>
      <c r="O56113" s="1">
        <v>42012</v>
      </c>
      <c r="Q56113" t="s">
        <v>286228</v>
      </c>
      <c r="R56113" t="s">
        <v>286229</v>
      </c>
      <c r="S56113" t="s">
        <v>286230</v>
      </c>
      <c r="T56113" t="s">
        <v>98378</v>
      </c>
      <c r="U56113" t="s">
        <v>34</v>
      </c>
      <c r="V56113" t="s">
        <v>46</v>
      </c>
      <c r="W56113" t="s">
        <v>228</v>
      </c>
      <c r="X56113" t="s">
        <v>229</v>
      </c>
      <c r="Y56113" t="s">
        <v>4356</v>
      </c>
      <c r="Z56113" s="1">
        <v>40916</v>
      </c>
    </row>
    <row r="56114" spans="11:26" x14ac:dyDescent="0.3">
      <c r="K56114" t="s">
        <v>286226</v>
      </c>
      <c r="L56114" t="s">
        <v>286231</v>
      </c>
      <c r="M56114" t="s">
        <v>52</v>
      </c>
      <c r="O56114" s="1">
        <v>41791</v>
      </c>
      <c r="P56114">
        <v>40000</v>
      </c>
      <c r="Q56114" t="s">
        <v>286232</v>
      </c>
      <c r="R56114" t="s">
        <v>286233</v>
      </c>
      <c r="S56114" t="s">
        <v>286234</v>
      </c>
      <c r="T56114" t="s">
        <v>286235</v>
      </c>
      <c r="U56114" t="s">
        <v>34</v>
      </c>
      <c r="V56114" t="s">
        <v>768</v>
      </c>
      <c r="W56114">
        <v>53</v>
      </c>
      <c r="X56114" t="s">
        <v>21544</v>
      </c>
      <c r="Y56114" t="s">
        <v>21544</v>
      </c>
      <c r="Z56114" s="1">
        <v>40548</v>
      </c>
    </row>
    <row r="56115" spans="11:26" x14ac:dyDescent="0.3">
      <c r="K56115" t="s">
        <v>286236</v>
      </c>
      <c r="L56115" t="s">
        <v>286237</v>
      </c>
      <c r="M56115" t="s">
        <v>28</v>
      </c>
      <c r="O56115" s="1">
        <v>36526</v>
      </c>
      <c r="Q56115" t="s">
        <v>286238</v>
      </c>
      <c r="R56115" t="s">
        <v>286239</v>
      </c>
      <c r="S56115" t="s">
        <v>286240</v>
      </c>
      <c r="T56115" t="s">
        <v>286241</v>
      </c>
      <c r="U56115" t="s">
        <v>34</v>
      </c>
      <c r="V56115" t="s">
        <v>206</v>
      </c>
      <c r="W56115" t="s">
        <v>207</v>
      </c>
      <c r="X56115" t="s">
        <v>208</v>
      </c>
      <c r="Y56115" t="s">
        <v>208</v>
      </c>
      <c r="Z56115" s="1">
        <v>41249</v>
      </c>
    </row>
    <row r="56116" spans="11:26" x14ac:dyDescent="0.3">
      <c r="K56116" t="s">
        <v>286242</v>
      </c>
      <c r="L56116" t="s">
        <v>286243</v>
      </c>
      <c r="M56116" t="s">
        <v>52</v>
      </c>
      <c r="O56116" t="s">
        <v>6427</v>
      </c>
      <c r="P56116">
        <v>40000</v>
      </c>
      <c r="Q56116" t="s">
        <v>286244</v>
      </c>
      <c r="R56116" t="s">
        <v>286245</v>
      </c>
      <c r="S56116" t="s">
        <v>286246</v>
      </c>
      <c r="T56116" t="s">
        <v>124</v>
      </c>
      <c r="U56116" t="s">
        <v>345</v>
      </c>
      <c r="V56116" t="s">
        <v>46</v>
      </c>
    </row>
    <row r="56117" spans="11:26" x14ac:dyDescent="0.3">
      <c r="K56117" t="s">
        <v>286247</v>
      </c>
      <c r="L56117" t="s">
        <v>286248</v>
      </c>
      <c r="M56117" t="s">
        <v>28</v>
      </c>
      <c r="O56117" t="s">
        <v>42236</v>
      </c>
      <c r="P56117">
        <v>195000</v>
      </c>
      <c r="Q56117" t="s">
        <v>286249</v>
      </c>
      <c r="R56117" t="s">
        <v>286250</v>
      </c>
      <c r="S56117" t="s">
        <v>286251</v>
      </c>
      <c r="T56117" t="s">
        <v>286252</v>
      </c>
      <c r="U56117" t="s">
        <v>345</v>
      </c>
      <c r="V56117" t="s">
        <v>11828</v>
      </c>
      <c r="W56117" t="s">
        <v>16702</v>
      </c>
      <c r="X56117" t="s">
        <v>16703</v>
      </c>
      <c r="Y56117" t="s">
        <v>16704</v>
      </c>
      <c r="Z56117" s="1">
        <v>41640</v>
      </c>
    </row>
    <row r="56118" spans="11:26" x14ac:dyDescent="0.3">
      <c r="K56118" t="s">
        <v>286247</v>
      </c>
      <c r="L56118" t="s">
        <v>286253</v>
      </c>
      <c r="M56118" t="s">
        <v>256</v>
      </c>
      <c r="O56118" t="s">
        <v>13528</v>
      </c>
      <c r="P56118">
        <v>70000</v>
      </c>
      <c r="Q56118" t="s">
        <v>286254</v>
      </c>
      <c r="R56118" t="s">
        <v>286255</v>
      </c>
      <c r="S56118" t="s">
        <v>286256</v>
      </c>
      <c r="T56118" t="s">
        <v>2364</v>
      </c>
      <c r="U56118" t="s">
        <v>34</v>
      </c>
      <c r="V56118" t="s">
        <v>46</v>
      </c>
      <c r="W56118" t="s">
        <v>106</v>
      </c>
      <c r="X56118" t="s">
        <v>107</v>
      </c>
      <c r="Y56118" t="s">
        <v>108</v>
      </c>
    </row>
    <row r="56119" spans="11:26" x14ac:dyDescent="0.3">
      <c r="K56119" t="s">
        <v>286247</v>
      </c>
      <c r="L56119" t="s">
        <v>286257</v>
      </c>
      <c r="M56119" t="s">
        <v>256</v>
      </c>
      <c r="O56119" t="s">
        <v>27188</v>
      </c>
      <c r="P56119">
        <v>260000</v>
      </c>
      <c r="Q56119" t="s">
        <v>286258</v>
      </c>
      <c r="R56119" t="s">
        <v>286259</v>
      </c>
      <c r="S56119" t="s">
        <v>286260</v>
      </c>
      <c r="T56119" t="s">
        <v>13634</v>
      </c>
      <c r="U56119" t="s">
        <v>34</v>
      </c>
      <c r="V56119" t="s">
        <v>270</v>
      </c>
      <c r="W56119" t="s">
        <v>281</v>
      </c>
      <c r="X56119" t="s">
        <v>282</v>
      </c>
      <c r="Y56119" t="s">
        <v>282</v>
      </c>
    </row>
    <row r="56120" spans="11:26" x14ac:dyDescent="0.3">
      <c r="K56120" t="s">
        <v>286261</v>
      </c>
      <c r="L56120" t="s">
        <v>286262</v>
      </c>
      <c r="M56120" t="s">
        <v>28</v>
      </c>
      <c r="N56120" t="s">
        <v>40</v>
      </c>
      <c r="O56120" s="1">
        <v>38720</v>
      </c>
      <c r="P56120">
        <v>2600000</v>
      </c>
      <c r="Q56120" t="s">
        <v>286263</v>
      </c>
      <c r="R56120" t="s">
        <v>286264</v>
      </c>
      <c r="S56120" t="s">
        <v>286265</v>
      </c>
      <c r="T56120" t="s">
        <v>436</v>
      </c>
      <c r="U56120" t="s">
        <v>34</v>
      </c>
      <c r="V56120" t="s">
        <v>96</v>
      </c>
      <c r="W56120" t="s">
        <v>97</v>
      </c>
      <c r="X56120" t="s">
        <v>98</v>
      </c>
      <c r="Y56120" t="s">
        <v>98</v>
      </c>
      <c r="Z56120" s="1">
        <v>39449</v>
      </c>
    </row>
    <row r="56121" spans="11:26" x14ac:dyDescent="0.3">
      <c r="K56121" t="s">
        <v>286261</v>
      </c>
      <c r="L56121" t="s">
        <v>286266</v>
      </c>
      <c r="M56121" t="s">
        <v>91</v>
      </c>
      <c r="O56121" t="s">
        <v>45972</v>
      </c>
      <c r="Q56121" t="s">
        <v>286267</v>
      </c>
      <c r="R56121" t="s">
        <v>286268</v>
      </c>
      <c r="S56121" t="s">
        <v>286269</v>
      </c>
      <c r="T56121" t="s">
        <v>64</v>
      </c>
      <c r="U56121" t="s">
        <v>345</v>
      </c>
      <c r="Z56121" s="1">
        <v>40182</v>
      </c>
    </row>
    <row r="56122" spans="11:26" x14ac:dyDescent="0.3">
      <c r="K56122" t="s">
        <v>286261</v>
      </c>
      <c r="L56122" t="s">
        <v>286270</v>
      </c>
      <c r="M56122" t="s">
        <v>28</v>
      </c>
      <c r="N56122" t="s">
        <v>29</v>
      </c>
      <c r="O56122" t="s">
        <v>71560</v>
      </c>
      <c r="Q56122" t="s">
        <v>286271</v>
      </c>
      <c r="R56122" t="s">
        <v>286272</v>
      </c>
      <c r="S56122" t="s">
        <v>286273</v>
      </c>
      <c r="T56122" t="s">
        <v>912</v>
      </c>
      <c r="U56122" t="s">
        <v>34</v>
      </c>
      <c r="V56122" t="s">
        <v>46</v>
      </c>
      <c r="W56122" t="s">
        <v>106</v>
      </c>
      <c r="X56122" t="s">
        <v>107</v>
      </c>
      <c r="Y56122" t="s">
        <v>116</v>
      </c>
      <c r="Z56122" s="1">
        <v>37996</v>
      </c>
    </row>
    <row r="56123" spans="11:26" x14ac:dyDescent="0.3">
      <c r="K56123" t="s">
        <v>286261</v>
      </c>
      <c r="L56123" t="s">
        <v>286274</v>
      </c>
      <c r="M56123" t="s">
        <v>28</v>
      </c>
      <c r="O56123" t="s">
        <v>8610</v>
      </c>
      <c r="P56123">
        <v>1447685</v>
      </c>
      <c r="Q56123" t="s">
        <v>286275</v>
      </c>
      <c r="R56123" t="s">
        <v>286276</v>
      </c>
      <c r="S56123" t="s">
        <v>286277</v>
      </c>
      <c r="T56123" t="s">
        <v>286278</v>
      </c>
      <c r="U56123" t="s">
        <v>34</v>
      </c>
      <c r="V56123" t="s">
        <v>5813</v>
      </c>
      <c r="W56123">
        <v>7</v>
      </c>
      <c r="X56123" t="s">
        <v>5814</v>
      </c>
      <c r="Y56123" t="s">
        <v>5814</v>
      </c>
      <c r="Z56123" s="1">
        <v>40550</v>
      </c>
    </row>
    <row r="56124" spans="11:26" x14ac:dyDescent="0.3">
      <c r="K56124" t="s">
        <v>286261</v>
      </c>
      <c r="L56124" t="s">
        <v>286279</v>
      </c>
      <c r="M56124" t="s">
        <v>28</v>
      </c>
      <c r="N56124" t="s">
        <v>40</v>
      </c>
      <c r="O56124" s="1">
        <v>39116</v>
      </c>
      <c r="P56124">
        <v>1600000</v>
      </c>
      <c r="Q56124" t="s">
        <v>286280</v>
      </c>
      <c r="R56124" t="s">
        <v>286281</v>
      </c>
      <c r="S56124" t="s">
        <v>286282</v>
      </c>
      <c r="T56124" t="s">
        <v>286283</v>
      </c>
      <c r="U56124" t="s">
        <v>345</v>
      </c>
      <c r="Z56124" s="1">
        <v>41131</v>
      </c>
    </row>
    <row r="56125" spans="11:26" x14ac:dyDescent="0.3">
      <c r="K56125" t="s">
        <v>286261</v>
      </c>
      <c r="L56125" t="s">
        <v>286284</v>
      </c>
      <c r="M56125" t="s">
        <v>28</v>
      </c>
      <c r="O56125" s="1">
        <v>40910</v>
      </c>
      <c r="P56125">
        <v>2397122</v>
      </c>
      <c r="Q56125" t="s">
        <v>286285</v>
      </c>
      <c r="R56125" t="s">
        <v>286286</v>
      </c>
      <c r="S56125" t="s">
        <v>286287</v>
      </c>
      <c r="T56125" t="s">
        <v>286288</v>
      </c>
      <c r="U56125" t="s">
        <v>34</v>
      </c>
      <c r="V56125" t="s">
        <v>46</v>
      </c>
      <c r="W56125" t="s">
        <v>106</v>
      </c>
      <c r="X56125" t="s">
        <v>151</v>
      </c>
      <c r="Y56125" t="s">
        <v>151</v>
      </c>
      <c r="Z56125" s="1">
        <v>40918</v>
      </c>
    </row>
    <row r="56126" spans="11:26" x14ac:dyDescent="0.3">
      <c r="K56126" t="s">
        <v>286289</v>
      </c>
      <c r="L56126" t="s">
        <v>286290</v>
      </c>
      <c r="M56126" t="s">
        <v>52</v>
      </c>
      <c r="O56126" s="1">
        <v>42005</v>
      </c>
      <c r="P56126">
        <v>363845</v>
      </c>
      <c r="Q56126" t="s">
        <v>286291</v>
      </c>
      <c r="R56126" t="s">
        <v>286292</v>
      </c>
      <c r="S56126" t="s">
        <v>286293</v>
      </c>
      <c r="T56126" t="s">
        <v>85</v>
      </c>
      <c r="U56126" t="s">
        <v>345</v>
      </c>
      <c r="V56126" t="s">
        <v>35</v>
      </c>
      <c r="W56126">
        <v>19</v>
      </c>
      <c r="X56126" t="s">
        <v>792</v>
      </c>
      <c r="Y56126" t="s">
        <v>18792</v>
      </c>
      <c r="Z56126" s="1">
        <v>40179</v>
      </c>
    </row>
    <row r="56127" spans="11:26" x14ac:dyDescent="0.3">
      <c r="K56127" t="s">
        <v>286289</v>
      </c>
      <c r="L56127" t="s">
        <v>286294</v>
      </c>
      <c r="M56127" t="s">
        <v>28</v>
      </c>
      <c r="O56127" t="s">
        <v>18764</v>
      </c>
      <c r="P56127">
        <v>26232</v>
      </c>
      <c r="Q56127" t="s">
        <v>286295</v>
      </c>
      <c r="R56127" t="s">
        <v>286296</v>
      </c>
      <c r="S56127" t="s">
        <v>286297</v>
      </c>
      <c r="T56127" t="s">
        <v>286298</v>
      </c>
      <c r="U56127" t="s">
        <v>34</v>
      </c>
      <c r="V56127" t="s">
        <v>206</v>
      </c>
      <c r="W56127" t="s">
        <v>11004</v>
      </c>
      <c r="X56127" t="s">
        <v>11005</v>
      </c>
      <c r="Y56127" t="s">
        <v>11005</v>
      </c>
      <c r="Z56127" s="1">
        <v>41278</v>
      </c>
    </row>
    <row r="56128" spans="11:26" x14ac:dyDescent="0.3">
      <c r="K56128" t="s">
        <v>286299</v>
      </c>
      <c r="L56128" t="s">
        <v>286300</v>
      </c>
      <c r="M56128" t="s">
        <v>52</v>
      </c>
      <c r="O56128" s="1">
        <v>39814</v>
      </c>
      <c r="Q56128" t="s">
        <v>286301</v>
      </c>
      <c r="R56128" t="s">
        <v>286302</v>
      </c>
      <c r="S56128" t="s">
        <v>286303</v>
      </c>
      <c r="T56128" t="s">
        <v>519</v>
      </c>
      <c r="U56128" t="s">
        <v>34</v>
      </c>
      <c r="V56128" t="s">
        <v>46</v>
      </c>
      <c r="W56128" t="s">
        <v>106</v>
      </c>
      <c r="X56128" t="s">
        <v>151</v>
      </c>
      <c r="Y56128" t="s">
        <v>151</v>
      </c>
      <c r="Z56128" s="1">
        <v>41275</v>
      </c>
    </row>
    <row r="56129" spans="11:26" x14ac:dyDescent="0.3">
      <c r="K56129" t="s">
        <v>286304</v>
      </c>
      <c r="L56129" t="s">
        <v>286305</v>
      </c>
      <c r="M56129" t="s">
        <v>52</v>
      </c>
      <c r="O56129" s="1">
        <v>41588</v>
      </c>
      <c r="P56129">
        <v>500000</v>
      </c>
      <c r="Q56129" t="s">
        <v>286306</v>
      </c>
      <c r="R56129" t="s">
        <v>286307</v>
      </c>
      <c r="S56129" t="s">
        <v>286308</v>
      </c>
      <c r="T56129" t="s">
        <v>286309</v>
      </c>
      <c r="U56129" t="s">
        <v>34</v>
      </c>
      <c r="V56129" t="s">
        <v>800</v>
      </c>
      <c r="X56129" t="s">
        <v>801</v>
      </c>
      <c r="Y56129" t="s">
        <v>801</v>
      </c>
      <c r="Z56129" s="1">
        <v>40179</v>
      </c>
    </row>
    <row r="56130" spans="11:26" x14ac:dyDescent="0.3">
      <c r="K56130" t="s">
        <v>286304</v>
      </c>
      <c r="L56130" t="s">
        <v>286310</v>
      </c>
      <c r="M56130" t="s">
        <v>52</v>
      </c>
      <c r="O56130" s="1">
        <v>42280</v>
      </c>
      <c r="P56130">
        <v>1000000</v>
      </c>
      <c r="Q56130" t="s">
        <v>286311</v>
      </c>
      <c r="R56130" t="s">
        <v>286312</v>
      </c>
      <c r="S56130" t="s">
        <v>286313</v>
      </c>
      <c r="T56130" t="s">
        <v>6614</v>
      </c>
      <c r="U56130" t="s">
        <v>34</v>
      </c>
      <c r="V56130" t="s">
        <v>46</v>
      </c>
      <c r="W56130" t="s">
        <v>133</v>
      </c>
      <c r="X56130" t="s">
        <v>3028</v>
      </c>
      <c r="Y56130" t="s">
        <v>4403</v>
      </c>
      <c r="Z56130" s="1">
        <v>41275</v>
      </c>
    </row>
    <row r="56131" spans="11:26" x14ac:dyDescent="0.3">
      <c r="K56131" t="s">
        <v>286314</v>
      </c>
      <c r="L56131" t="s">
        <v>286315</v>
      </c>
      <c r="M56131" t="s">
        <v>28</v>
      </c>
      <c r="N56131" t="s">
        <v>40</v>
      </c>
      <c r="O56131" t="s">
        <v>286316</v>
      </c>
      <c r="P56131">
        <v>2000000</v>
      </c>
      <c r="Q56131" t="s">
        <v>286317</v>
      </c>
      <c r="R56131" t="s">
        <v>286318</v>
      </c>
      <c r="S56131" t="s">
        <v>286319</v>
      </c>
      <c r="T56131" t="s">
        <v>25419</v>
      </c>
      <c r="U56131" t="s">
        <v>34</v>
      </c>
      <c r="V56131" t="s">
        <v>206</v>
      </c>
      <c r="W56131" t="s">
        <v>207</v>
      </c>
      <c r="X56131" t="s">
        <v>208</v>
      </c>
      <c r="Y56131" t="s">
        <v>208</v>
      </c>
      <c r="Z56131" s="1">
        <v>40179</v>
      </c>
    </row>
    <row r="56132" spans="11:26" x14ac:dyDescent="0.3">
      <c r="K56132" t="s">
        <v>286320</v>
      </c>
      <c r="L56132" t="s">
        <v>286321</v>
      </c>
      <c r="M56132" t="s">
        <v>28</v>
      </c>
      <c r="N56132" t="s">
        <v>40</v>
      </c>
      <c r="O56132" t="s">
        <v>9801</v>
      </c>
      <c r="P56132">
        <v>3000000</v>
      </c>
      <c r="Q56132" t="s">
        <v>286322</v>
      </c>
      <c r="R56132" t="s">
        <v>286323</v>
      </c>
      <c r="S56132" t="s">
        <v>286324</v>
      </c>
      <c r="T56132" t="s">
        <v>286325</v>
      </c>
      <c r="U56132" t="s">
        <v>345</v>
      </c>
      <c r="V56132" t="s">
        <v>46</v>
      </c>
      <c r="W56132" t="s">
        <v>106</v>
      </c>
      <c r="X56132" t="s">
        <v>107</v>
      </c>
      <c r="Y56132" t="s">
        <v>1016</v>
      </c>
      <c r="Z56132" s="1">
        <v>39820</v>
      </c>
    </row>
    <row r="56133" spans="11:26" x14ac:dyDescent="0.3">
      <c r="K56133" t="s">
        <v>286320</v>
      </c>
      <c r="L56133" t="s">
        <v>286326</v>
      </c>
      <c r="M56133" t="s">
        <v>91</v>
      </c>
      <c r="N56133" t="s">
        <v>40</v>
      </c>
      <c r="O56133" t="s">
        <v>29679</v>
      </c>
      <c r="Q56133" t="s">
        <v>286327</v>
      </c>
      <c r="R56133" t="s">
        <v>286328</v>
      </c>
      <c r="S56133" t="s">
        <v>286329</v>
      </c>
      <c r="T56133" t="s">
        <v>286330</v>
      </c>
      <c r="U56133" t="s">
        <v>34</v>
      </c>
      <c r="V56133" t="s">
        <v>46</v>
      </c>
      <c r="W56133" t="s">
        <v>1659</v>
      </c>
      <c r="X56133" t="s">
        <v>1660</v>
      </c>
      <c r="Y56133" t="s">
        <v>1660</v>
      </c>
      <c r="Z56133" s="1">
        <v>41740</v>
      </c>
    </row>
    <row r="56134" spans="11:26" x14ac:dyDescent="0.3">
      <c r="K56134" t="s">
        <v>286320</v>
      </c>
      <c r="L56134" t="s">
        <v>286331</v>
      </c>
      <c r="M56134" t="s">
        <v>52</v>
      </c>
      <c r="O56134" t="s">
        <v>23129</v>
      </c>
      <c r="Q56134" t="s">
        <v>286332</v>
      </c>
      <c r="R56134" t="s">
        <v>286333</v>
      </c>
      <c r="S56134" t="s">
        <v>286334</v>
      </c>
      <c r="U56134" t="s">
        <v>34</v>
      </c>
      <c r="V56134" t="s">
        <v>46</v>
      </c>
      <c r="W56134" t="s">
        <v>2169</v>
      </c>
      <c r="X56134" t="s">
        <v>2170</v>
      </c>
      <c r="Y56134" t="s">
        <v>286335</v>
      </c>
      <c r="Z56134" s="1">
        <v>41647</v>
      </c>
    </row>
    <row r="56135" spans="11:26" x14ac:dyDescent="0.3">
      <c r="K56135" t="s">
        <v>286336</v>
      </c>
      <c r="L56135" t="s">
        <v>286337</v>
      </c>
      <c r="M56135" t="s">
        <v>28</v>
      </c>
      <c r="N56135" t="s">
        <v>40</v>
      </c>
      <c r="O56135" t="s">
        <v>17885</v>
      </c>
      <c r="Q56135" t="s">
        <v>286338</v>
      </c>
      <c r="R56135" t="s">
        <v>286339</v>
      </c>
      <c r="S56135" t="s">
        <v>286340</v>
      </c>
      <c r="T56135" t="s">
        <v>286341</v>
      </c>
      <c r="U56135" t="s">
        <v>345</v>
      </c>
      <c r="V56135" t="s">
        <v>46</v>
      </c>
      <c r="W56135" t="s">
        <v>106</v>
      </c>
      <c r="X56135" t="s">
        <v>1650</v>
      </c>
      <c r="Y56135" t="s">
        <v>19774</v>
      </c>
      <c r="Z56135" s="1">
        <v>39452</v>
      </c>
    </row>
    <row r="56136" spans="11:26" x14ac:dyDescent="0.3">
      <c r="K56136" t="s">
        <v>286342</v>
      </c>
      <c r="L56136" t="s">
        <v>286343</v>
      </c>
      <c r="M56136" t="s">
        <v>28</v>
      </c>
      <c r="O56136" t="s">
        <v>17087</v>
      </c>
      <c r="P56136">
        <v>427985</v>
      </c>
      <c r="Q56136" t="s">
        <v>286344</v>
      </c>
      <c r="R56136" t="s">
        <v>286345</v>
      </c>
      <c r="S56136" t="s">
        <v>286346</v>
      </c>
      <c r="T56136" t="s">
        <v>74</v>
      </c>
      <c r="U56136" t="s">
        <v>345</v>
      </c>
      <c r="V56136" t="s">
        <v>46</v>
      </c>
      <c r="W56136" t="s">
        <v>1369</v>
      </c>
      <c r="X56136" t="s">
        <v>1370</v>
      </c>
      <c r="Y56136" t="s">
        <v>1370</v>
      </c>
      <c r="Z56136" t="s">
        <v>20843</v>
      </c>
    </row>
    <row r="56137" spans="11:26" x14ac:dyDescent="0.3">
      <c r="K56137" t="s">
        <v>286347</v>
      </c>
      <c r="L56137" t="s">
        <v>286348</v>
      </c>
      <c r="M56137" t="s">
        <v>52</v>
      </c>
      <c r="O56137" s="1">
        <v>41491</v>
      </c>
      <c r="P56137">
        <v>750000</v>
      </c>
      <c r="Q56137" t="s">
        <v>286349</v>
      </c>
      <c r="R56137" t="s">
        <v>286350</v>
      </c>
      <c r="S56137" t="s">
        <v>286351</v>
      </c>
      <c r="T56137" t="s">
        <v>409</v>
      </c>
      <c r="U56137" t="s">
        <v>34</v>
      </c>
      <c r="V56137" t="s">
        <v>46</v>
      </c>
      <c r="W56137" t="s">
        <v>2384</v>
      </c>
      <c r="X56137" t="s">
        <v>6508</v>
      </c>
      <c r="Y56137" t="s">
        <v>6508</v>
      </c>
      <c r="Z56137" s="1">
        <v>41640</v>
      </c>
    </row>
    <row r="56138" spans="11:26" x14ac:dyDescent="0.3">
      <c r="K56138" t="s">
        <v>286347</v>
      </c>
      <c r="L56138" t="s">
        <v>286352</v>
      </c>
      <c r="M56138" t="s">
        <v>28</v>
      </c>
      <c r="O56138" s="1">
        <v>41222</v>
      </c>
      <c r="P56138">
        <v>3750000</v>
      </c>
      <c r="Q56138" t="s">
        <v>286353</v>
      </c>
      <c r="R56138" t="s">
        <v>286354</v>
      </c>
      <c r="S56138" t="s">
        <v>286355</v>
      </c>
      <c r="T56138" t="s">
        <v>1589</v>
      </c>
      <c r="U56138" t="s">
        <v>34</v>
      </c>
      <c r="V56138" t="s">
        <v>96</v>
      </c>
      <c r="W56138" t="s">
        <v>97</v>
      </c>
      <c r="X56138" t="s">
        <v>98</v>
      </c>
      <c r="Y56138" t="s">
        <v>98</v>
      </c>
      <c r="Z56138" s="1">
        <v>39356</v>
      </c>
    </row>
    <row r="56139" spans="11:26" x14ac:dyDescent="0.3">
      <c r="K56139" t="s">
        <v>286347</v>
      </c>
      <c r="L56139" t="s">
        <v>286356</v>
      </c>
      <c r="M56139" t="s">
        <v>28</v>
      </c>
      <c r="O56139" s="1">
        <v>40664</v>
      </c>
      <c r="P56139">
        <v>170000</v>
      </c>
      <c r="Q56139" t="s">
        <v>286357</v>
      </c>
      <c r="R56139" t="s">
        <v>286358</v>
      </c>
      <c r="T56139" t="s">
        <v>109152</v>
      </c>
      <c r="U56139" t="s">
        <v>34</v>
      </c>
      <c r="V56139" t="s">
        <v>46</v>
      </c>
      <c r="W56139" t="s">
        <v>106</v>
      </c>
      <c r="X56139" t="s">
        <v>107</v>
      </c>
      <c r="Y56139" t="s">
        <v>116</v>
      </c>
      <c r="Z56139" s="1">
        <v>40554</v>
      </c>
    </row>
    <row r="56140" spans="11:26" x14ac:dyDescent="0.3">
      <c r="K56140" t="s">
        <v>286359</v>
      </c>
      <c r="L56140" t="s">
        <v>286360</v>
      </c>
      <c r="M56140" t="s">
        <v>91</v>
      </c>
      <c r="O56140" s="1">
        <v>40190</v>
      </c>
      <c r="Q56140" t="s">
        <v>286361</v>
      </c>
      <c r="R56140" t="s">
        <v>286362</v>
      </c>
      <c r="S56140" t="s">
        <v>286363</v>
      </c>
      <c r="T56140" t="s">
        <v>286364</v>
      </c>
      <c r="U56140" t="s">
        <v>34</v>
      </c>
      <c r="V56140" t="s">
        <v>1174</v>
      </c>
      <c r="Z56140" s="1">
        <v>42005</v>
      </c>
    </row>
    <row r="56141" spans="11:26" x14ac:dyDescent="0.3">
      <c r="K56141" t="s">
        <v>286365</v>
      </c>
      <c r="L56141" t="s">
        <v>286366</v>
      </c>
      <c r="M56141" t="s">
        <v>52</v>
      </c>
      <c r="O56141" s="1">
        <v>41647</v>
      </c>
      <c r="P56141">
        <v>42183</v>
      </c>
      <c r="Q56141" t="s">
        <v>286367</v>
      </c>
      <c r="R56141" t="s">
        <v>286368</v>
      </c>
      <c r="S56141" t="s">
        <v>286369</v>
      </c>
      <c r="T56141" t="s">
        <v>286370</v>
      </c>
      <c r="U56141" t="s">
        <v>34</v>
      </c>
      <c r="V56141" t="s">
        <v>924</v>
      </c>
      <c r="W56141">
        <v>29</v>
      </c>
      <c r="X56141" t="s">
        <v>1263</v>
      </c>
      <c r="Y56141" t="s">
        <v>1263</v>
      </c>
      <c r="Z56141" s="1">
        <v>39091</v>
      </c>
    </row>
    <row r="56142" spans="11:26" x14ac:dyDescent="0.3">
      <c r="K56142" t="s">
        <v>286371</v>
      </c>
      <c r="L56142" t="s">
        <v>286372</v>
      </c>
      <c r="M56142" t="s">
        <v>28</v>
      </c>
      <c r="N56142" t="s">
        <v>40</v>
      </c>
      <c r="O56142" s="1">
        <v>42288</v>
      </c>
      <c r="P56142">
        <v>8000000</v>
      </c>
      <c r="Q56142" t="s">
        <v>286373</v>
      </c>
      <c r="R56142" t="s">
        <v>286374</v>
      </c>
      <c r="S56142" t="s">
        <v>286375</v>
      </c>
      <c r="T56142" t="s">
        <v>286376</v>
      </c>
      <c r="U56142" t="s">
        <v>34</v>
      </c>
      <c r="V56142" t="s">
        <v>1939</v>
      </c>
      <c r="W56142">
        <v>2</v>
      </c>
      <c r="X56142" t="s">
        <v>2997</v>
      </c>
      <c r="Y56142" t="s">
        <v>2998</v>
      </c>
      <c r="Z56142" t="s">
        <v>53457</v>
      </c>
    </row>
    <row r="56143" spans="11:26" x14ac:dyDescent="0.3">
      <c r="K56143" t="s">
        <v>286371</v>
      </c>
      <c r="L56143" t="s">
        <v>286377</v>
      </c>
      <c r="M56143" t="s">
        <v>52</v>
      </c>
      <c r="O56143" s="1">
        <v>41401</v>
      </c>
      <c r="P56143">
        <v>70000</v>
      </c>
      <c r="Q56143" t="s">
        <v>286378</v>
      </c>
      <c r="R56143" t="s">
        <v>286379</v>
      </c>
      <c r="S56143" t="s">
        <v>286380</v>
      </c>
      <c r="T56143" t="s">
        <v>286381</v>
      </c>
      <c r="U56143" t="s">
        <v>34</v>
      </c>
      <c r="V56143" t="s">
        <v>768</v>
      </c>
      <c r="W56143">
        <v>48</v>
      </c>
      <c r="X56143" t="s">
        <v>769</v>
      </c>
      <c r="Y56143" t="s">
        <v>769</v>
      </c>
      <c r="Z56143" t="s">
        <v>286382</v>
      </c>
    </row>
    <row r="56144" spans="11:26" x14ac:dyDescent="0.3">
      <c r="K56144" t="s">
        <v>286371</v>
      </c>
      <c r="L56144" t="s">
        <v>286383</v>
      </c>
      <c r="M56144" t="s">
        <v>52</v>
      </c>
      <c r="O56144" s="1">
        <v>41643</v>
      </c>
      <c r="P56144">
        <v>1286600</v>
      </c>
      <c r="Q56144" t="s">
        <v>286384</v>
      </c>
      <c r="R56144" t="s">
        <v>286385</v>
      </c>
      <c r="S56144" t="s">
        <v>286386</v>
      </c>
      <c r="T56144" t="s">
        <v>286387</v>
      </c>
      <c r="U56144" t="s">
        <v>34</v>
      </c>
      <c r="V56144" t="s">
        <v>206</v>
      </c>
      <c r="W56144" t="s">
        <v>89726</v>
      </c>
      <c r="X56144" t="s">
        <v>286388</v>
      </c>
      <c r="Y56144" t="s">
        <v>286388</v>
      </c>
      <c r="Z56144" s="1">
        <v>40914</v>
      </c>
    </row>
    <row r="56145" spans="11:26" x14ac:dyDescent="0.3">
      <c r="K56145" t="s">
        <v>286371</v>
      </c>
      <c r="L56145" t="s">
        <v>286389</v>
      </c>
      <c r="M56145" t="s">
        <v>52</v>
      </c>
      <c r="O56145" t="s">
        <v>54306</v>
      </c>
      <c r="P56145">
        <v>13030</v>
      </c>
      <c r="Q56145" t="s">
        <v>286390</v>
      </c>
      <c r="R56145" t="s">
        <v>286391</v>
      </c>
      <c r="S56145" t="s">
        <v>286392</v>
      </c>
      <c r="T56145" t="s">
        <v>286393</v>
      </c>
      <c r="U56145" t="s">
        <v>345</v>
      </c>
      <c r="Z56145" t="s">
        <v>286394</v>
      </c>
    </row>
    <row r="56146" spans="11:26" x14ac:dyDescent="0.3">
      <c r="K56146" t="s">
        <v>286395</v>
      </c>
      <c r="L56146" t="s">
        <v>286396</v>
      </c>
      <c r="M56146" t="s">
        <v>233</v>
      </c>
      <c r="O56146" t="s">
        <v>8646</v>
      </c>
      <c r="P56146">
        <v>26500000</v>
      </c>
      <c r="Q56146" t="s">
        <v>286397</v>
      </c>
      <c r="R56146" t="s">
        <v>286398</v>
      </c>
      <c r="S56146" t="s">
        <v>286399</v>
      </c>
      <c r="T56146" t="s">
        <v>286400</v>
      </c>
      <c r="U56146" t="s">
        <v>345</v>
      </c>
      <c r="V56146" t="s">
        <v>206</v>
      </c>
      <c r="W56146" t="s">
        <v>207</v>
      </c>
      <c r="X56146" t="s">
        <v>208</v>
      </c>
      <c r="Y56146" t="s">
        <v>208</v>
      </c>
    </row>
    <row r="56147" spans="11:26" x14ac:dyDescent="0.3">
      <c r="K56147" t="s">
        <v>286395</v>
      </c>
      <c r="L56147" t="s">
        <v>286401</v>
      </c>
      <c r="M56147" t="s">
        <v>233</v>
      </c>
      <c r="O56147" s="1">
        <v>41580</v>
      </c>
      <c r="P56147">
        <v>20000000</v>
      </c>
      <c r="Q56147" t="s">
        <v>286402</v>
      </c>
      <c r="R56147" t="s">
        <v>286403</v>
      </c>
      <c r="S56147" t="s">
        <v>286404</v>
      </c>
      <c r="T56147" t="s">
        <v>6614</v>
      </c>
      <c r="U56147" t="s">
        <v>345</v>
      </c>
      <c r="V56147" t="s">
        <v>46</v>
      </c>
      <c r="W56147" t="s">
        <v>471</v>
      </c>
      <c r="X56147" t="s">
        <v>969</v>
      </c>
      <c r="Y56147" t="s">
        <v>969</v>
      </c>
      <c r="Z56147" t="s">
        <v>286405</v>
      </c>
    </row>
    <row r="56148" spans="11:26" x14ac:dyDescent="0.3">
      <c r="K56148" t="s">
        <v>286395</v>
      </c>
      <c r="L56148" t="s">
        <v>286406</v>
      </c>
      <c r="M56148" t="s">
        <v>233</v>
      </c>
      <c r="O56148" s="1">
        <v>41405</v>
      </c>
      <c r="P56148">
        <v>50000000</v>
      </c>
      <c r="Q56148" t="s">
        <v>286407</v>
      </c>
      <c r="R56148" t="s">
        <v>286408</v>
      </c>
      <c r="S56148" t="s">
        <v>286409</v>
      </c>
      <c r="T56148" t="s">
        <v>12085</v>
      </c>
      <c r="U56148" t="s">
        <v>345</v>
      </c>
    </row>
    <row r="56149" spans="11:26" x14ac:dyDescent="0.3">
      <c r="K56149" t="s">
        <v>286395</v>
      </c>
      <c r="L56149" t="s">
        <v>286410</v>
      </c>
      <c r="M56149" t="s">
        <v>233</v>
      </c>
      <c r="O56149" s="1">
        <v>41858</v>
      </c>
      <c r="P56149">
        <v>79000000</v>
      </c>
      <c r="Q56149" t="s">
        <v>286411</v>
      </c>
      <c r="R56149" t="s">
        <v>286412</v>
      </c>
      <c r="S56149" t="s">
        <v>286413</v>
      </c>
      <c r="T56149" t="s">
        <v>286414</v>
      </c>
      <c r="U56149" t="s">
        <v>34</v>
      </c>
      <c r="Z56149" s="1">
        <v>40544</v>
      </c>
    </row>
    <row r="56150" spans="11:26" x14ac:dyDescent="0.3">
      <c r="K56150" t="s">
        <v>286415</v>
      </c>
      <c r="L56150" t="s">
        <v>286416</v>
      </c>
      <c r="M56150" t="s">
        <v>28</v>
      </c>
      <c r="O56150" t="s">
        <v>5944</v>
      </c>
      <c r="P56150">
        <v>13218498</v>
      </c>
      <c r="Q56150" t="s">
        <v>286417</v>
      </c>
      <c r="R56150" t="s">
        <v>286418</v>
      </c>
      <c r="S56150" t="s">
        <v>286419</v>
      </c>
      <c r="T56150" t="s">
        <v>286420</v>
      </c>
      <c r="U56150" t="s">
        <v>34</v>
      </c>
      <c r="V56150" t="s">
        <v>206</v>
      </c>
      <c r="W56150" t="s">
        <v>21570</v>
      </c>
      <c r="X56150" t="s">
        <v>21571</v>
      </c>
      <c r="Y56150" t="s">
        <v>21571</v>
      </c>
      <c r="Z56150" s="1">
        <v>41281</v>
      </c>
    </row>
    <row r="56151" spans="11:26" x14ac:dyDescent="0.3">
      <c r="K56151" t="s">
        <v>286415</v>
      </c>
      <c r="L56151" t="s">
        <v>286421</v>
      </c>
      <c r="M56151" t="s">
        <v>28</v>
      </c>
      <c r="N56151" t="s">
        <v>1189</v>
      </c>
      <c r="O56151" s="1">
        <v>40824</v>
      </c>
      <c r="P56151">
        <v>16000000</v>
      </c>
      <c r="Q56151" t="s">
        <v>286422</v>
      </c>
      <c r="R56151" t="s">
        <v>286423</v>
      </c>
      <c r="S56151" t="s">
        <v>286424</v>
      </c>
      <c r="T56151" t="s">
        <v>74</v>
      </c>
      <c r="U56151" t="s">
        <v>34</v>
      </c>
      <c r="V56151" t="s">
        <v>46</v>
      </c>
      <c r="W56151" t="s">
        <v>1731</v>
      </c>
      <c r="X56151" t="s">
        <v>1732</v>
      </c>
      <c r="Y56151" t="s">
        <v>26081</v>
      </c>
      <c r="Z56151" s="1">
        <v>36892</v>
      </c>
    </row>
    <row r="56152" spans="11:26" x14ac:dyDescent="0.3">
      <c r="K56152" t="s">
        <v>286415</v>
      </c>
      <c r="L56152" t="s">
        <v>286425</v>
      </c>
      <c r="M56152" t="s">
        <v>28</v>
      </c>
      <c r="N56152" t="s">
        <v>29</v>
      </c>
      <c r="O56152" s="1">
        <v>39695</v>
      </c>
      <c r="P56152">
        <v>22000000</v>
      </c>
      <c r="Q56152" t="s">
        <v>286426</v>
      </c>
      <c r="R56152" t="s">
        <v>286427</v>
      </c>
      <c r="S56152" t="s">
        <v>286428</v>
      </c>
      <c r="T56152" t="s">
        <v>115</v>
      </c>
      <c r="U56152" t="s">
        <v>34</v>
      </c>
      <c r="V56152" t="s">
        <v>1048</v>
      </c>
      <c r="W56152">
        <v>11</v>
      </c>
      <c r="X56152" t="s">
        <v>1498</v>
      </c>
      <c r="Y56152" t="s">
        <v>1498</v>
      </c>
      <c r="Z56152" s="1">
        <v>40912</v>
      </c>
    </row>
    <row r="56153" spans="11:26" x14ac:dyDescent="0.3">
      <c r="K56153" t="s">
        <v>286415</v>
      </c>
      <c r="L56153" t="s">
        <v>286429</v>
      </c>
      <c r="M56153" t="s">
        <v>28</v>
      </c>
      <c r="N56153" t="s">
        <v>493</v>
      </c>
      <c r="O56153" s="1">
        <v>39855</v>
      </c>
      <c r="P56153">
        <v>18000000</v>
      </c>
      <c r="Q56153" t="s">
        <v>286430</v>
      </c>
      <c r="R56153" t="s">
        <v>286431</v>
      </c>
      <c r="S56153" t="s">
        <v>286432</v>
      </c>
      <c r="T56153" t="s">
        <v>286433</v>
      </c>
      <c r="U56153" t="s">
        <v>34</v>
      </c>
      <c r="Z56153" s="1">
        <v>39974</v>
      </c>
    </row>
    <row r="56154" spans="11:26" x14ac:dyDescent="0.3">
      <c r="K56154" t="s">
        <v>286434</v>
      </c>
      <c r="L56154" t="s">
        <v>286435</v>
      </c>
      <c r="M56154" t="s">
        <v>3620</v>
      </c>
      <c r="O56154" t="s">
        <v>8297</v>
      </c>
      <c r="P56154">
        <v>2000000</v>
      </c>
      <c r="Q56154" t="s">
        <v>286436</v>
      </c>
      <c r="R56154" t="s">
        <v>286437</v>
      </c>
      <c r="S56154" t="s">
        <v>286438</v>
      </c>
      <c r="T56154" t="s">
        <v>4038</v>
      </c>
      <c r="U56154" t="s">
        <v>34</v>
      </c>
      <c r="Z56154" s="1">
        <v>41640</v>
      </c>
    </row>
    <row r="56155" spans="11:26" x14ac:dyDescent="0.3">
      <c r="K56155" t="s">
        <v>286434</v>
      </c>
      <c r="L56155" t="s">
        <v>286439</v>
      </c>
      <c r="M56155" t="s">
        <v>3620</v>
      </c>
      <c r="O56155" s="1">
        <v>42046</v>
      </c>
      <c r="Q56155" t="s">
        <v>286440</v>
      </c>
      <c r="R56155" t="s">
        <v>286441</v>
      </c>
      <c r="S56155" t="s">
        <v>286442</v>
      </c>
      <c r="T56155" t="s">
        <v>286443</v>
      </c>
      <c r="U56155" t="s">
        <v>34</v>
      </c>
      <c r="V56155" t="s">
        <v>46</v>
      </c>
      <c r="W56155" t="s">
        <v>1369</v>
      </c>
      <c r="X56155" t="s">
        <v>1370</v>
      </c>
      <c r="Y56155" t="s">
        <v>1371</v>
      </c>
      <c r="Z56155" s="1">
        <v>39814</v>
      </c>
    </row>
    <row r="56156" spans="11:26" x14ac:dyDescent="0.3">
      <c r="K56156" t="s">
        <v>286444</v>
      </c>
      <c r="L56156" t="s">
        <v>286445</v>
      </c>
      <c r="M56156" t="s">
        <v>28</v>
      </c>
      <c r="N56156" t="s">
        <v>40</v>
      </c>
      <c r="O56156" t="s">
        <v>43467</v>
      </c>
      <c r="P56156">
        <v>5700000</v>
      </c>
      <c r="Q56156" t="s">
        <v>286446</v>
      </c>
      <c r="R56156" t="s">
        <v>286447</v>
      </c>
      <c r="T56156" t="s">
        <v>56557</v>
      </c>
      <c r="U56156" t="s">
        <v>345</v>
      </c>
      <c r="V56156" t="s">
        <v>46</v>
      </c>
      <c r="W56156" t="s">
        <v>311</v>
      </c>
      <c r="X56156" t="s">
        <v>3790</v>
      </c>
      <c r="Y56156" t="s">
        <v>286448</v>
      </c>
    </row>
    <row r="56157" spans="11:26" x14ac:dyDescent="0.3">
      <c r="K56157" t="s">
        <v>286444</v>
      </c>
      <c r="L56157" t="s">
        <v>286449</v>
      </c>
      <c r="M56157" t="s">
        <v>52</v>
      </c>
      <c r="O56157" t="s">
        <v>2589</v>
      </c>
      <c r="Q56157" t="s">
        <v>286450</v>
      </c>
      <c r="R56157" t="s">
        <v>286451</v>
      </c>
      <c r="S56157" t="s">
        <v>286452</v>
      </c>
      <c r="T56157" t="s">
        <v>71947</v>
      </c>
      <c r="U56157" t="s">
        <v>34</v>
      </c>
      <c r="V56157" t="s">
        <v>46</v>
      </c>
      <c r="W56157" t="s">
        <v>717</v>
      </c>
      <c r="X56157" t="s">
        <v>882</v>
      </c>
      <c r="Y56157" t="s">
        <v>13285</v>
      </c>
    </row>
    <row r="56158" spans="11:26" x14ac:dyDescent="0.3">
      <c r="K56158" t="s">
        <v>286453</v>
      </c>
      <c r="L56158" t="s">
        <v>286454</v>
      </c>
      <c r="M56158" t="s">
        <v>256</v>
      </c>
      <c r="O56158" t="s">
        <v>14725</v>
      </c>
      <c r="P56158">
        <v>4800000</v>
      </c>
      <c r="Q56158" t="s">
        <v>286455</v>
      </c>
      <c r="R56158" t="s">
        <v>286456</v>
      </c>
      <c r="S56158" t="s">
        <v>286457</v>
      </c>
      <c r="U56158" t="s">
        <v>345</v>
      </c>
    </row>
    <row r="56159" spans="11:26" x14ac:dyDescent="0.3">
      <c r="K56159" t="s">
        <v>286453</v>
      </c>
      <c r="L56159" t="s">
        <v>286458</v>
      </c>
      <c r="M56159" t="s">
        <v>28</v>
      </c>
      <c r="O56159" t="s">
        <v>52932</v>
      </c>
      <c r="P56159">
        <v>40000000</v>
      </c>
      <c r="Q56159" t="s">
        <v>286459</v>
      </c>
      <c r="R56159" t="s">
        <v>286460</v>
      </c>
      <c r="S56159" t="s">
        <v>286461</v>
      </c>
      <c r="T56159" t="s">
        <v>2364</v>
      </c>
      <c r="U56159" t="s">
        <v>34</v>
      </c>
      <c r="Z56159" s="1">
        <v>37257</v>
      </c>
    </row>
    <row r="56160" spans="11:26" x14ac:dyDescent="0.3">
      <c r="K56160" t="s">
        <v>286453</v>
      </c>
      <c r="L56160" t="s">
        <v>286462</v>
      </c>
      <c r="M56160" t="s">
        <v>28</v>
      </c>
      <c r="O56160" t="s">
        <v>10770</v>
      </c>
      <c r="P56160">
        <v>20000003</v>
      </c>
      <c r="Q56160" t="s">
        <v>286463</v>
      </c>
      <c r="R56160" t="s">
        <v>286464</v>
      </c>
      <c r="S56160" t="s">
        <v>286465</v>
      </c>
      <c r="T56160" t="s">
        <v>286466</v>
      </c>
      <c r="U56160" t="s">
        <v>34</v>
      </c>
      <c r="V56160" t="s">
        <v>46</v>
      </c>
      <c r="W56160" t="s">
        <v>167</v>
      </c>
      <c r="X56160" t="s">
        <v>168</v>
      </c>
      <c r="Y56160" t="s">
        <v>169</v>
      </c>
      <c r="Z56160" t="s">
        <v>25191</v>
      </c>
    </row>
    <row r="56161" spans="11:26" x14ac:dyDescent="0.3">
      <c r="K56161" t="s">
        <v>286467</v>
      </c>
      <c r="L56161" t="s">
        <v>286468</v>
      </c>
      <c r="M56161" t="s">
        <v>324</v>
      </c>
      <c r="O56161" s="1">
        <v>40974</v>
      </c>
      <c r="P56161">
        <v>250000</v>
      </c>
      <c r="Q56161" t="s">
        <v>286469</v>
      </c>
      <c r="R56161" t="s">
        <v>286470</v>
      </c>
      <c r="S56161" t="s">
        <v>286471</v>
      </c>
      <c r="T56161" t="s">
        <v>95</v>
      </c>
      <c r="U56161" t="s">
        <v>34</v>
      </c>
      <c r="V56161" t="s">
        <v>46</v>
      </c>
      <c r="W56161" t="s">
        <v>1369</v>
      </c>
      <c r="X56161" t="s">
        <v>1370</v>
      </c>
      <c r="Y56161" t="s">
        <v>4819</v>
      </c>
      <c r="Z56161" s="1">
        <v>38718</v>
      </c>
    </row>
    <row r="56162" spans="11:26" x14ac:dyDescent="0.3">
      <c r="K56162" t="s">
        <v>286472</v>
      </c>
      <c r="L56162" t="s">
        <v>286473</v>
      </c>
      <c r="M56162" t="s">
        <v>52</v>
      </c>
      <c r="O56162" t="s">
        <v>16206</v>
      </c>
      <c r="P56162">
        <v>500000</v>
      </c>
      <c r="Q56162" t="s">
        <v>286474</v>
      </c>
      <c r="R56162" t="s">
        <v>286475</v>
      </c>
      <c r="S56162" t="s">
        <v>286476</v>
      </c>
      <c r="T56162" t="s">
        <v>95</v>
      </c>
      <c r="U56162" t="s">
        <v>34</v>
      </c>
      <c r="V56162" t="s">
        <v>6696</v>
      </c>
      <c r="W56162">
        <v>3</v>
      </c>
      <c r="X56162" t="s">
        <v>4123</v>
      </c>
      <c r="Y56162" t="s">
        <v>6697</v>
      </c>
      <c r="Z56162" s="1">
        <v>36896</v>
      </c>
    </row>
    <row r="56163" spans="11:26" x14ac:dyDescent="0.3">
      <c r="K56163" t="s">
        <v>286472</v>
      </c>
      <c r="L56163" t="s">
        <v>286477</v>
      </c>
      <c r="M56163" t="s">
        <v>28</v>
      </c>
      <c r="O56163" s="1">
        <v>39727</v>
      </c>
      <c r="P56163">
        <v>260237</v>
      </c>
      <c r="Q56163" t="s">
        <v>286478</v>
      </c>
      <c r="R56163" t="s">
        <v>286479</v>
      </c>
      <c r="S56163" t="s">
        <v>286480</v>
      </c>
      <c r="T56163" t="s">
        <v>5932</v>
      </c>
      <c r="U56163" t="s">
        <v>34</v>
      </c>
      <c r="V56163" t="s">
        <v>669</v>
      </c>
      <c r="W56163">
        <v>40</v>
      </c>
      <c r="X56163" t="s">
        <v>1673</v>
      </c>
      <c r="Y56163" t="s">
        <v>1673</v>
      </c>
    </row>
    <row r="56164" spans="11:26" x14ac:dyDescent="0.3">
      <c r="K56164" t="s">
        <v>286481</v>
      </c>
      <c r="L56164" t="s">
        <v>286482</v>
      </c>
      <c r="M56164" t="s">
        <v>52</v>
      </c>
      <c r="O56164" s="1">
        <v>42006</v>
      </c>
      <c r="Q56164" t="s">
        <v>286483</v>
      </c>
      <c r="R56164" t="s">
        <v>286484</v>
      </c>
      <c r="S56164" t="s">
        <v>286485</v>
      </c>
      <c r="T56164" t="s">
        <v>197914</v>
      </c>
      <c r="U56164" t="s">
        <v>34</v>
      </c>
      <c r="V56164" t="s">
        <v>1939</v>
      </c>
      <c r="W56164">
        <v>2</v>
      </c>
      <c r="X56164" t="s">
        <v>2997</v>
      </c>
      <c r="Y56164" t="s">
        <v>2998</v>
      </c>
      <c r="Z56164" s="1">
        <v>40909</v>
      </c>
    </row>
    <row r="56165" spans="11:26" x14ac:dyDescent="0.3">
      <c r="K56165" t="s">
        <v>286486</v>
      </c>
      <c r="L56165" t="s">
        <v>286487</v>
      </c>
      <c r="M56165" t="s">
        <v>28</v>
      </c>
      <c r="N56165" t="s">
        <v>29</v>
      </c>
      <c r="O56165" t="s">
        <v>34575</v>
      </c>
      <c r="P56165">
        <v>3200000</v>
      </c>
      <c r="Q56165" t="s">
        <v>286488</v>
      </c>
      <c r="R56165" t="s">
        <v>286489</v>
      </c>
      <c r="S56165" t="s">
        <v>286490</v>
      </c>
      <c r="T56165" t="s">
        <v>286491</v>
      </c>
      <c r="U56165" t="s">
        <v>34</v>
      </c>
    </row>
    <row r="56166" spans="11:26" x14ac:dyDescent="0.3">
      <c r="K56166" t="s">
        <v>286486</v>
      </c>
      <c r="L56166" t="s">
        <v>286492</v>
      </c>
      <c r="M56166" t="s">
        <v>28</v>
      </c>
      <c r="N56166" t="s">
        <v>40</v>
      </c>
      <c r="O56166" s="1">
        <v>40819</v>
      </c>
      <c r="P56166">
        <v>8300000</v>
      </c>
      <c r="Q56166" t="s">
        <v>286493</v>
      </c>
      <c r="R56166" t="s">
        <v>286494</v>
      </c>
      <c r="S56166" t="s">
        <v>286495</v>
      </c>
      <c r="T56166" t="s">
        <v>74</v>
      </c>
      <c r="U56166" t="s">
        <v>178</v>
      </c>
      <c r="V56166" t="s">
        <v>598</v>
      </c>
      <c r="W56166">
        <v>26</v>
      </c>
      <c r="X56166" t="s">
        <v>599</v>
      </c>
      <c r="Y56166" t="s">
        <v>599</v>
      </c>
      <c r="Z56166" s="1">
        <v>38353</v>
      </c>
    </row>
    <row r="56167" spans="11:26" x14ac:dyDescent="0.3">
      <c r="K56167" t="s">
        <v>286486</v>
      </c>
      <c r="L56167" t="s">
        <v>286496</v>
      </c>
      <c r="M56167" t="s">
        <v>91</v>
      </c>
      <c r="O56167" t="s">
        <v>26644</v>
      </c>
      <c r="Q56167" t="s">
        <v>286497</v>
      </c>
      <c r="R56167" t="s">
        <v>286498</v>
      </c>
      <c r="S56167" t="s">
        <v>286499</v>
      </c>
      <c r="T56167" t="s">
        <v>286500</v>
      </c>
      <c r="U56167" t="s">
        <v>345</v>
      </c>
      <c r="V56167" t="s">
        <v>206</v>
      </c>
      <c r="W56167" t="s">
        <v>207</v>
      </c>
      <c r="X56167" t="s">
        <v>208</v>
      </c>
      <c r="Y56167" t="s">
        <v>208</v>
      </c>
      <c r="Z56167" s="1">
        <v>39089</v>
      </c>
    </row>
    <row r="56168" spans="11:26" x14ac:dyDescent="0.3">
      <c r="K56168" t="s">
        <v>286486</v>
      </c>
      <c r="L56168" t="s">
        <v>286501</v>
      </c>
      <c r="M56168" t="s">
        <v>28</v>
      </c>
      <c r="N56168" t="s">
        <v>1189</v>
      </c>
      <c r="O56168" s="1">
        <v>41494</v>
      </c>
      <c r="P56168">
        <v>3644460</v>
      </c>
      <c r="Q56168" t="s">
        <v>286502</v>
      </c>
      <c r="R56168" t="s">
        <v>286503</v>
      </c>
      <c r="S56168" t="s">
        <v>286504</v>
      </c>
      <c r="T56168" t="s">
        <v>16222</v>
      </c>
      <c r="U56168" t="s">
        <v>34</v>
      </c>
      <c r="V56168" t="s">
        <v>206</v>
      </c>
      <c r="W56168" t="s">
        <v>207</v>
      </c>
      <c r="X56168" t="s">
        <v>208</v>
      </c>
      <c r="Y56168" t="s">
        <v>208</v>
      </c>
      <c r="Z56168" t="s">
        <v>2258</v>
      </c>
    </row>
    <row r="56169" spans="11:26" x14ac:dyDescent="0.3">
      <c r="K56169" t="s">
        <v>286486</v>
      </c>
      <c r="L56169" t="s">
        <v>286505</v>
      </c>
      <c r="M56169" t="s">
        <v>28</v>
      </c>
      <c r="N56169" t="s">
        <v>1415</v>
      </c>
      <c r="O56169" s="1">
        <v>42038</v>
      </c>
      <c r="P56169">
        <v>11700000</v>
      </c>
      <c r="Q56169" t="s">
        <v>286506</v>
      </c>
      <c r="R56169" t="s">
        <v>286507</v>
      </c>
      <c r="S56169" t="s">
        <v>286508</v>
      </c>
      <c r="T56169" t="s">
        <v>286509</v>
      </c>
      <c r="U56169" t="s">
        <v>34</v>
      </c>
      <c r="V56169" t="s">
        <v>46</v>
      </c>
      <c r="W56169" t="s">
        <v>167</v>
      </c>
      <c r="X56169" t="s">
        <v>168</v>
      </c>
      <c r="Y56169" t="s">
        <v>8771</v>
      </c>
      <c r="Z56169" s="1">
        <v>41949</v>
      </c>
    </row>
    <row r="56170" spans="11:26" x14ac:dyDescent="0.3">
      <c r="K56170" t="s">
        <v>286486</v>
      </c>
      <c r="L56170" t="s">
        <v>286510</v>
      </c>
      <c r="M56170" t="s">
        <v>28</v>
      </c>
      <c r="N56170" t="s">
        <v>493</v>
      </c>
      <c r="O56170" s="1">
        <v>41255</v>
      </c>
      <c r="P56170">
        <v>4085477</v>
      </c>
      <c r="Q56170" t="s">
        <v>286511</v>
      </c>
      <c r="R56170" t="s">
        <v>286512</v>
      </c>
      <c r="S56170" t="s">
        <v>286513</v>
      </c>
      <c r="T56170" t="s">
        <v>286514</v>
      </c>
      <c r="U56170" t="s">
        <v>34</v>
      </c>
      <c r="V56170" t="s">
        <v>46</v>
      </c>
      <c r="W56170" t="s">
        <v>1337</v>
      </c>
      <c r="X56170" t="s">
        <v>1338</v>
      </c>
      <c r="Y56170" t="s">
        <v>286515</v>
      </c>
      <c r="Z56170" s="1">
        <v>39974</v>
      </c>
    </row>
    <row r="56171" spans="11:26" x14ac:dyDescent="0.3">
      <c r="K56171" t="s">
        <v>286486</v>
      </c>
      <c r="L56171" t="s">
        <v>286516</v>
      </c>
      <c r="M56171" t="s">
        <v>52</v>
      </c>
      <c r="O56171" t="s">
        <v>965</v>
      </c>
      <c r="P56171">
        <v>1500000</v>
      </c>
      <c r="Q56171" t="s">
        <v>286517</v>
      </c>
      <c r="R56171" t="s">
        <v>286518</v>
      </c>
      <c r="S56171" t="s">
        <v>286519</v>
      </c>
      <c r="T56171" t="s">
        <v>286520</v>
      </c>
      <c r="U56171" t="s">
        <v>34</v>
      </c>
      <c r="V56171" t="s">
        <v>46</v>
      </c>
      <c r="W56171" t="s">
        <v>106</v>
      </c>
      <c r="X56171" t="s">
        <v>107</v>
      </c>
      <c r="Y56171" t="s">
        <v>108</v>
      </c>
      <c r="Z56171" s="1">
        <v>40544</v>
      </c>
    </row>
    <row r="56172" spans="11:26" x14ac:dyDescent="0.3">
      <c r="K56172" t="s">
        <v>286486</v>
      </c>
      <c r="L56172" t="s">
        <v>286521</v>
      </c>
      <c r="M56172" t="s">
        <v>28</v>
      </c>
      <c r="N56172" t="s">
        <v>1415</v>
      </c>
      <c r="O56172" t="s">
        <v>11657</v>
      </c>
      <c r="P56172">
        <v>8000000</v>
      </c>
      <c r="Q56172" t="s">
        <v>286522</v>
      </c>
      <c r="R56172" t="s">
        <v>286523</v>
      </c>
      <c r="S56172" t="s">
        <v>286524</v>
      </c>
      <c r="T56172" t="s">
        <v>286525</v>
      </c>
      <c r="U56172" t="s">
        <v>34</v>
      </c>
      <c r="V56172" t="s">
        <v>46</v>
      </c>
      <c r="W56172" t="s">
        <v>1731</v>
      </c>
      <c r="X56172" t="s">
        <v>1768</v>
      </c>
      <c r="Y56172" t="s">
        <v>1768</v>
      </c>
      <c r="Z56172" t="s">
        <v>96768</v>
      </c>
    </row>
    <row r="56173" spans="11:26" x14ac:dyDescent="0.3">
      <c r="K56173" t="s">
        <v>286526</v>
      </c>
      <c r="L56173" t="s">
        <v>286527</v>
      </c>
      <c r="M56173" t="s">
        <v>749</v>
      </c>
      <c r="O56173" t="s">
        <v>18254</v>
      </c>
      <c r="P56173">
        <v>90019</v>
      </c>
      <c r="Q56173" t="s">
        <v>286528</v>
      </c>
      <c r="R56173" t="s">
        <v>286529</v>
      </c>
      <c r="S56173" t="s">
        <v>286530</v>
      </c>
      <c r="T56173" t="s">
        <v>286531</v>
      </c>
      <c r="U56173" t="s">
        <v>34</v>
      </c>
      <c r="V56173" t="s">
        <v>46</v>
      </c>
      <c r="W56173" t="s">
        <v>106</v>
      </c>
      <c r="X56173" t="s">
        <v>151</v>
      </c>
      <c r="Y56173" t="s">
        <v>11256</v>
      </c>
      <c r="Z56173" s="1">
        <v>40550</v>
      </c>
    </row>
    <row r="56174" spans="11:26" x14ac:dyDescent="0.3">
      <c r="K56174" t="s">
        <v>286532</v>
      </c>
      <c r="L56174" t="s">
        <v>286533</v>
      </c>
      <c r="M56174" t="s">
        <v>28</v>
      </c>
      <c r="O56174" s="1">
        <v>40909</v>
      </c>
      <c r="P56174">
        <v>1954000</v>
      </c>
      <c r="Q56174" t="s">
        <v>286534</v>
      </c>
      <c r="R56174" t="s">
        <v>286535</v>
      </c>
      <c r="S56174" t="s">
        <v>286536</v>
      </c>
      <c r="T56174" t="s">
        <v>409</v>
      </c>
      <c r="U56174" t="s">
        <v>345</v>
      </c>
      <c r="V56174" t="s">
        <v>46</v>
      </c>
      <c r="W56174" t="s">
        <v>106</v>
      </c>
      <c r="X56174" t="s">
        <v>151</v>
      </c>
      <c r="Y56174" t="s">
        <v>151</v>
      </c>
      <c r="Z56174" s="1">
        <v>40911</v>
      </c>
    </row>
    <row r="56175" spans="11:26" x14ac:dyDescent="0.3">
      <c r="K56175" t="s">
        <v>286532</v>
      </c>
      <c r="L56175" t="s">
        <v>286537</v>
      </c>
      <c r="M56175" t="s">
        <v>28</v>
      </c>
      <c r="N56175" t="s">
        <v>29</v>
      </c>
      <c r="O56175" s="1">
        <v>40795</v>
      </c>
      <c r="P56175">
        <v>2100000</v>
      </c>
      <c r="Q56175" t="s">
        <v>286538</v>
      </c>
      <c r="R56175" t="s">
        <v>286539</v>
      </c>
      <c r="S56175" t="s">
        <v>286540</v>
      </c>
      <c r="T56175" t="s">
        <v>286541</v>
      </c>
      <c r="U56175" t="s">
        <v>34</v>
      </c>
      <c r="V56175" t="s">
        <v>1090</v>
      </c>
    </row>
    <row r="56176" spans="11:26" x14ac:dyDescent="0.3">
      <c r="K56176" t="s">
        <v>286532</v>
      </c>
      <c r="L56176" t="s">
        <v>286542</v>
      </c>
      <c r="M56176" t="s">
        <v>28</v>
      </c>
      <c r="O56176" s="1">
        <v>40918</v>
      </c>
      <c r="P56176">
        <v>1545000</v>
      </c>
      <c r="Q56176" t="s">
        <v>286543</v>
      </c>
      <c r="R56176" t="s">
        <v>286544</v>
      </c>
      <c r="S56176" t="s">
        <v>286545</v>
      </c>
      <c r="T56176" t="s">
        <v>286546</v>
      </c>
      <c r="U56176" t="s">
        <v>34</v>
      </c>
      <c r="V56176" t="s">
        <v>206</v>
      </c>
      <c r="W56176" t="s">
        <v>207</v>
      </c>
      <c r="X56176" t="s">
        <v>208</v>
      </c>
      <c r="Y56176" t="s">
        <v>208</v>
      </c>
    </row>
    <row r="56177" spans="11:26" x14ac:dyDescent="0.3">
      <c r="K56177" t="s">
        <v>286532</v>
      </c>
      <c r="L56177" t="s">
        <v>286547</v>
      </c>
      <c r="M56177" t="s">
        <v>233</v>
      </c>
      <c r="O56177" s="1">
        <v>41491</v>
      </c>
      <c r="P56177">
        <v>2000000</v>
      </c>
      <c r="Q56177" t="s">
        <v>286548</v>
      </c>
      <c r="R56177" t="s">
        <v>286549</v>
      </c>
      <c r="S56177" t="s">
        <v>286550</v>
      </c>
      <c r="T56177" t="s">
        <v>64</v>
      </c>
      <c r="U56177" t="s">
        <v>34</v>
      </c>
      <c r="V56177" t="s">
        <v>206</v>
      </c>
      <c r="W56177" t="s">
        <v>207</v>
      </c>
      <c r="X56177" t="s">
        <v>208</v>
      </c>
      <c r="Y56177" t="s">
        <v>208</v>
      </c>
      <c r="Z56177" s="1">
        <v>41642</v>
      </c>
    </row>
    <row r="56178" spans="11:26" x14ac:dyDescent="0.3">
      <c r="K56178" t="s">
        <v>286532</v>
      </c>
      <c r="L56178" t="s">
        <v>286551</v>
      </c>
      <c r="M56178" t="s">
        <v>28</v>
      </c>
      <c r="N56178" t="s">
        <v>40</v>
      </c>
      <c r="O56178" s="1">
        <v>39905</v>
      </c>
      <c r="P56178">
        <v>2000000</v>
      </c>
      <c r="Q56178" t="s">
        <v>286552</v>
      </c>
      <c r="R56178" t="s">
        <v>286553</v>
      </c>
      <c r="S56178" t="s">
        <v>286554</v>
      </c>
      <c r="T56178" t="s">
        <v>286555</v>
      </c>
      <c r="U56178" t="s">
        <v>34</v>
      </c>
      <c r="V56178" t="s">
        <v>46</v>
      </c>
      <c r="W56178" t="s">
        <v>5921</v>
      </c>
      <c r="X56178" t="s">
        <v>12850</v>
      </c>
      <c r="Y56178" t="s">
        <v>12850</v>
      </c>
      <c r="Z56178" s="1">
        <v>40910</v>
      </c>
    </row>
    <row r="56179" spans="11:26" x14ac:dyDescent="0.3">
      <c r="K56179" t="s">
        <v>286532</v>
      </c>
      <c r="L56179" t="s">
        <v>286556</v>
      </c>
      <c r="M56179" t="s">
        <v>28</v>
      </c>
      <c r="O56179" t="s">
        <v>11076</v>
      </c>
      <c r="P56179">
        <v>2044228</v>
      </c>
      <c r="Q56179" t="s">
        <v>286557</v>
      </c>
      <c r="R56179" t="s">
        <v>286558</v>
      </c>
      <c r="S56179" t="s">
        <v>286559</v>
      </c>
      <c r="T56179" t="s">
        <v>707</v>
      </c>
      <c r="U56179" t="s">
        <v>34</v>
      </c>
      <c r="Z56179" s="1">
        <v>41275</v>
      </c>
    </row>
    <row r="56180" spans="11:26" x14ac:dyDescent="0.3">
      <c r="K56180" t="s">
        <v>286532</v>
      </c>
      <c r="L56180" t="s">
        <v>286560</v>
      </c>
      <c r="M56180" t="s">
        <v>52</v>
      </c>
      <c r="O56180" t="s">
        <v>32113</v>
      </c>
      <c r="P56180">
        <v>1000000</v>
      </c>
      <c r="Q56180" t="s">
        <v>286561</v>
      </c>
      <c r="R56180" t="s">
        <v>286562</v>
      </c>
      <c r="S56180" t="s">
        <v>286563</v>
      </c>
      <c r="T56180" t="s">
        <v>286564</v>
      </c>
      <c r="U56180" t="s">
        <v>34</v>
      </c>
      <c r="V56180" t="s">
        <v>96</v>
      </c>
      <c r="W56180" t="s">
        <v>336</v>
      </c>
      <c r="X56180" t="s">
        <v>46748</v>
      </c>
      <c r="Y56180" t="s">
        <v>46748</v>
      </c>
      <c r="Z56180" s="1">
        <v>37257</v>
      </c>
    </row>
    <row r="56181" spans="11:26" x14ac:dyDescent="0.3">
      <c r="K56181" t="s">
        <v>286565</v>
      </c>
      <c r="L56181" t="s">
        <v>286566</v>
      </c>
      <c r="M56181" t="s">
        <v>28</v>
      </c>
      <c r="N56181" t="s">
        <v>40</v>
      </c>
      <c r="O56181" t="s">
        <v>690</v>
      </c>
      <c r="P56181">
        <v>1250000</v>
      </c>
      <c r="Q56181" t="s">
        <v>286567</v>
      </c>
      <c r="R56181" t="s">
        <v>286568</v>
      </c>
      <c r="S56181" t="s">
        <v>286569</v>
      </c>
      <c r="T56181" t="s">
        <v>95</v>
      </c>
      <c r="U56181" t="s">
        <v>34</v>
      </c>
      <c r="V56181" t="s">
        <v>6696</v>
      </c>
      <c r="W56181">
        <v>3</v>
      </c>
      <c r="X56181" t="s">
        <v>4123</v>
      </c>
      <c r="Y56181" t="s">
        <v>6697</v>
      </c>
      <c r="Z56181" s="1">
        <v>39083</v>
      </c>
    </row>
    <row r="56182" spans="11:26" x14ac:dyDescent="0.3">
      <c r="K56182" t="s">
        <v>286570</v>
      </c>
      <c r="L56182" t="s">
        <v>286571</v>
      </c>
      <c r="M56182" t="s">
        <v>91</v>
      </c>
      <c r="O56182" t="s">
        <v>14653</v>
      </c>
      <c r="Q56182" t="s">
        <v>286572</v>
      </c>
      <c r="R56182" t="s">
        <v>286573</v>
      </c>
      <c r="S56182" t="s">
        <v>286574</v>
      </c>
      <c r="T56182" t="s">
        <v>124</v>
      </c>
      <c r="U56182" t="s">
        <v>34</v>
      </c>
      <c r="V56182" t="s">
        <v>6696</v>
      </c>
      <c r="W56182">
        <v>3</v>
      </c>
      <c r="X56182" t="s">
        <v>4123</v>
      </c>
      <c r="Y56182" t="s">
        <v>6697</v>
      </c>
    </row>
    <row r="56183" spans="11:26" x14ac:dyDescent="0.3">
      <c r="K56183" t="s">
        <v>286575</v>
      </c>
      <c r="L56183" t="s">
        <v>286576</v>
      </c>
      <c r="M56183" t="s">
        <v>52</v>
      </c>
      <c r="O56183" s="1">
        <v>40183</v>
      </c>
      <c r="P56183">
        <v>133150</v>
      </c>
      <c r="Q56183" t="s">
        <v>286577</v>
      </c>
      <c r="R56183" t="s">
        <v>286578</v>
      </c>
      <c r="T56183" t="s">
        <v>6</v>
      </c>
      <c r="U56183" t="s">
        <v>345</v>
      </c>
    </row>
    <row r="56184" spans="11:26" x14ac:dyDescent="0.3">
      <c r="K56184" t="s">
        <v>286579</v>
      </c>
      <c r="L56184" t="s">
        <v>286580</v>
      </c>
      <c r="M56184" t="s">
        <v>28</v>
      </c>
      <c r="O56184" t="s">
        <v>27244</v>
      </c>
      <c r="P56184">
        <v>275000</v>
      </c>
      <c r="Q56184" t="s">
        <v>286581</v>
      </c>
      <c r="R56184" t="s">
        <v>286582</v>
      </c>
      <c r="S56184" t="s">
        <v>286583</v>
      </c>
      <c r="T56184" t="s">
        <v>286584</v>
      </c>
      <c r="U56184" t="s">
        <v>34</v>
      </c>
      <c r="V56184" t="s">
        <v>598</v>
      </c>
      <c r="W56184">
        <v>28</v>
      </c>
      <c r="X56184" t="s">
        <v>9333</v>
      </c>
      <c r="Y56184" t="s">
        <v>9333</v>
      </c>
      <c r="Z56184" s="1">
        <v>40544</v>
      </c>
    </row>
    <row r="56185" spans="11:26" x14ac:dyDescent="0.3">
      <c r="K56185" t="s">
        <v>286585</v>
      </c>
      <c r="L56185" t="s">
        <v>286586</v>
      </c>
      <c r="M56185" t="s">
        <v>52</v>
      </c>
      <c r="O56185" t="s">
        <v>9183</v>
      </c>
      <c r="Q56185" t="s">
        <v>286587</v>
      </c>
      <c r="R56185" t="s">
        <v>286588</v>
      </c>
      <c r="S56185" t="s">
        <v>286589</v>
      </c>
      <c r="T56185" t="s">
        <v>286590</v>
      </c>
      <c r="U56185" t="s">
        <v>345</v>
      </c>
      <c r="V56185" t="s">
        <v>46</v>
      </c>
      <c r="W56185" t="s">
        <v>106</v>
      </c>
      <c r="X56185" t="s">
        <v>107</v>
      </c>
      <c r="Y56185" t="s">
        <v>1975</v>
      </c>
    </row>
    <row r="56186" spans="11:26" x14ac:dyDescent="0.3">
      <c r="K56186" t="s">
        <v>286591</v>
      </c>
      <c r="L56186" t="s">
        <v>286592</v>
      </c>
      <c r="M56186" t="s">
        <v>52</v>
      </c>
      <c r="O56186" s="1">
        <v>42314</v>
      </c>
      <c r="Q56186" t="s">
        <v>286593</v>
      </c>
      <c r="R56186" t="s">
        <v>286594</v>
      </c>
      <c r="S56186" t="s">
        <v>286595</v>
      </c>
      <c r="T56186" t="s">
        <v>286596</v>
      </c>
      <c r="U56186" t="s">
        <v>34</v>
      </c>
      <c r="V56186" t="s">
        <v>1174</v>
      </c>
      <c r="W56186">
        <v>2</v>
      </c>
      <c r="X56186" t="s">
        <v>1175</v>
      </c>
      <c r="Y56186" t="s">
        <v>286597</v>
      </c>
      <c r="Z56186" s="1">
        <v>39814</v>
      </c>
    </row>
    <row r="56187" spans="11:26" x14ac:dyDescent="0.3">
      <c r="K56187" t="s">
        <v>286598</v>
      </c>
      <c r="L56187" t="s">
        <v>286599</v>
      </c>
      <c r="M56187" t="s">
        <v>28</v>
      </c>
      <c r="N56187" t="s">
        <v>40</v>
      </c>
      <c r="O56187" s="1">
        <v>39854</v>
      </c>
      <c r="P56187">
        <v>800000</v>
      </c>
      <c r="Q56187" t="s">
        <v>286600</v>
      </c>
      <c r="R56187" t="s">
        <v>286601</v>
      </c>
      <c r="S56187" t="s">
        <v>286602</v>
      </c>
      <c r="T56187" t="s">
        <v>286603</v>
      </c>
      <c r="U56187" t="s">
        <v>34</v>
      </c>
      <c r="V56187" t="s">
        <v>800</v>
      </c>
      <c r="X56187" t="s">
        <v>801</v>
      </c>
      <c r="Y56187" t="s">
        <v>801</v>
      </c>
      <c r="Z56187" s="1">
        <v>41650</v>
      </c>
    </row>
    <row r="56188" spans="11:26" x14ac:dyDescent="0.3">
      <c r="K56188" t="s">
        <v>286598</v>
      </c>
      <c r="L56188" t="s">
        <v>286604</v>
      </c>
      <c r="M56188" t="s">
        <v>91</v>
      </c>
      <c r="O56188" t="s">
        <v>6510</v>
      </c>
      <c r="Q56188" t="s">
        <v>286605</v>
      </c>
      <c r="R56188" t="s">
        <v>286606</v>
      </c>
      <c r="S56188" t="s">
        <v>286607</v>
      </c>
      <c r="T56188" t="s">
        <v>286608</v>
      </c>
      <c r="U56188" t="s">
        <v>34</v>
      </c>
      <c r="V56188" t="s">
        <v>286609</v>
      </c>
      <c r="W56188">
        <v>36</v>
      </c>
      <c r="X56188" t="s">
        <v>286610</v>
      </c>
      <c r="Y56188" t="s">
        <v>16411</v>
      </c>
      <c r="Z56188" s="1">
        <v>40914</v>
      </c>
    </row>
    <row r="56189" spans="11:26" x14ac:dyDescent="0.3">
      <c r="K56189" t="s">
        <v>286598</v>
      </c>
      <c r="L56189" t="s">
        <v>286611</v>
      </c>
      <c r="M56189" t="s">
        <v>28</v>
      </c>
      <c r="N56189" t="s">
        <v>493</v>
      </c>
      <c r="O56189" t="s">
        <v>32532</v>
      </c>
      <c r="P56189">
        <v>5509959</v>
      </c>
      <c r="Q56189" t="s">
        <v>286612</v>
      </c>
      <c r="R56189" t="s">
        <v>286613</v>
      </c>
      <c r="S56189" t="s">
        <v>286614</v>
      </c>
      <c r="T56189" t="s">
        <v>18501</v>
      </c>
      <c r="U56189" t="s">
        <v>34</v>
      </c>
      <c r="Z56189" s="1">
        <v>41275</v>
      </c>
    </row>
    <row r="56190" spans="11:26" x14ac:dyDescent="0.3">
      <c r="K56190" t="s">
        <v>286598</v>
      </c>
      <c r="L56190" t="s">
        <v>286615</v>
      </c>
      <c r="M56190" t="s">
        <v>324</v>
      </c>
      <c r="O56190" s="1">
        <v>40270</v>
      </c>
      <c r="Q56190" t="s">
        <v>286616</v>
      </c>
      <c r="R56190" t="s">
        <v>286617</v>
      </c>
      <c r="S56190" t="s">
        <v>286618</v>
      </c>
      <c r="T56190" t="s">
        <v>32739</v>
      </c>
      <c r="U56190" t="s">
        <v>34</v>
      </c>
    </row>
    <row r="56191" spans="11:26" x14ac:dyDescent="0.3">
      <c r="K56191" t="s">
        <v>286598</v>
      </c>
      <c r="L56191" t="s">
        <v>286619</v>
      </c>
      <c r="M56191" t="s">
        <v>28</v>
      </c>
      <c r="O56191" s="1">
        <v>41286</v>
      </c>
      <c r="P56191">
        <v>3000000</v>
      </c>
      <c r="Q56191" t="s">
        <v>286620</v>
      </c>
      <c r="R56191" t="s">
        <v>286621</v>
      </c>
      <c r="T56191" t="s">
        <v>286622</v>
      </c>
      <c r="U56191" t="s">
        <v>345</v>
      </c>
      <c r="Z56191" s="1">
        <v>42014</v>
      </c>
    </row>
    <row r="56192" spans="11:26" x14ac:dyDescent="0.3">
      <c r="K56192" t="s">
        <v>286623</v>
      </c>
      <c r="L56192" t="s">
        <v>286624</v>
      </c>
      <c r="M56192" t="s">
        <v>52</v>
      </c>
      <c r="O56192" s="1">
        <v>41951</v>
      </c>
      <c r="P56192">
        <v>20000</v>
      </c>
      <c r="Q56192" t="s">
        <v>286625</v>
      </c>
      <c r="R56192" t="s">
        <v>286626</v>
      </c>
      <c r="U56192" t="s">
        <v>34</v>
      </c>
      <c r="V56192" t="s">
        <v>46</v>
      </c>
      <c r="W56192" t="s">
        <v>142</v>
      </c>
      <c r="X56192" t="s">
        <v>7044</v>
      </c>
      <c r="Y56192" t="s">
        <v>286627</v>
      </c>
      <c r="Z56192" t="s">
        <v>7038</v>
      </c>
    </row>
    <row r="56193" spans="11:26" x14ac:dyDescent="0.3">
      <c r="K56193" t="s">
        <v>286628</v>
      </c>
      <c r="L56193" t="s">
        <v>286629</v>
      </c>
      <c r="M56193" t="s">
        <v>28</v>
      </c>
      <c r="O56193" t="s">
        <v>6946</v>
      </c>
      <c r="P56193">
        <v>2841845</v>
      </c>
      <c r="Q56193" t="s">
        <v>286630</v>
      </c>
      <c r="R56193" t="s">
        <v>286631</v>
      </c>
      <c r="S56193" t="s">
        <v>286632</v>
      </c>
      <c r="T56193" t="s">
        <v>26186</v>
      </c>
      <c r="U56193" t="s">
        <v>34</v>
      </c>
      <c r="V56193" t="s">
        <v>46</v>
      </c>
      <c r="W56193" t="s">
        <v>167</v>
      </c>
      <c r="X56193" t="s">
        <v>168</v>
      </c>
      <c r="Y56193" t="s">
        <v>169</v>
      </c>
      <c r="Z56193" s="1">
        <v>40909</v>
      </c>
    </row>
    <row r="56194" spans="11:26" x14ac:dyDescent="0.3">
      <c r="K56194" t="s">
        <v>286633</v>
      </c>
      <c r="L56194" t="s">
        <v>286634</v>
      </c>
      <c r="M56194" t="s">
        <v>190</v>
      </c>
      <c r="O56194" s="1">
        <v>41705</v>
      </c>
      <c r="Q56194" t="s">
        <v>286635</v>
      </c>
      <c r="R56194" t="s">
        <v>286636</v>
      </c>
      <c r="S56194" t="s">
        <v>286637</v>
      </c>
      <c r="T56194" t="s">
        <v>216277</v>
      </c>
      <c r="U56194" t="s">
        <v>34</v>
      </c>
      <c r="V56194" t="s">
        <v>35</v>
      </c>
      <c r="W56194">
        <v>36</v>
      </c>
      <c r="X56194" t="s">
        <v>1130</v>
      </c>
      <c r="Y56194" t="s">
        <v>22082</v>
      </c>
      <c r="Z56194" s="1">
        <v>41640</v>
      </c>
    </row>
    <row r="56195" spans="11:26" x14ac:dyDescent="0.3">
      <c r="K56195" t="s">
        <v>286638</v>
      </c>
      <c r="L56195" t="s">
        <v>286639</v>
      </c>
      <c r="M56195" t="s">
        <v>28</v>
      </c>
      <c r="O56195" t="s">
        <v>697</v>
      </c>
      <c r="P56195">
        <v>3000000</v>
      </c>
      <c r="Q56195" t="s">
        <v>286640</v>
      </c>
      <c r="R56195" t="s">
        <v>286641</v>
      </c>
      <c r="S56195" t="s">
        <v>286642</v>
      </c>
      <c r="T56195" t="s">
        <v>27665</v>
      </c>
      <c r="U56195" t="s">
        <v>34</v>
      </c>
      <c r="Z56195" s="1">
        <v>40909</v>
      </c>
    </row>
    <row r="56196" spans="11:26" x14ac:dyDescent="0.3">
      <c r="K56196" t="s">
        <v>286643</v>
      </c>
      <c r="L56196" t="s">
        <v>286644</v>
      </c>
      <c r="M56196" t="s">
        <v>28</v>
      </c>
      <c r="N56196" t="s">
        <v>29</v>
      </c>
      <c r="O56196" s="1">
        <v>37996</v>
      </c>
      <c r="P56196">
        <v>10000000</v>
      </c>
      <c r="Q56196" t="s">
        <v>286645</v>
      </c>
      <c r="R56196" t="s">
        <v>286646</v>
      </c>
      <c r="S56196" t="s">
        <v>286647</v>
      </c>
      <c r="T56196" t="s">
        <v>436</v>
      </c>
      <c r="U56196" t="s">
        <v>34</v>
      </c>
    </row>
    <row r="56197" spans="11:26" x14ac:dyDescent="0.3">
      <c r="K56197" t="s">
        <v>286643</v>
      </c>
      <c r="L56197" t="s">
        <v>286648</v>
      </c>
      <c r="M56197" t="s">
        <v>28</v>
      </c>
      <c r="N56197" t="s">
        <v>493</v>
      </c>
      <c r="O56197" t="s">
        <v>32144</v>
      </c>
      <c r="P56197">
        <v>12800000</v>
      </c>
      <c r="Q56197" t="s">
        <v>286649</v>
      </c>
      <c r="R56197" t="s">
        <v>286650</v>
      </c>
      <c r="S56197" t="s">
        <v>286651</v>
      </c>
      <c r="T56197" t="s">
        <v>30015</v>
      </c>
      <c r="U56197" t="s">
        <v>34</v>
      </c>
      <c r="V56197" t="s">
        <v>8073</v>
      </c>
      <c r="X56197" t="s">
        <v>8074</v>
      </c>
      <c r="Y56197" t="s">
        <v>8074</v>
      </c>
      <c r="Z56197" s="1">
        <v>40492</v>
      </c>
    </row>
    <row r="56198" spans="11:26" x14ac:dyDescent="0.3">
      <c r="K56198" t="s">
        <v>286643</v>
      </c>
      <c r="L56198" t="s">
        <v>286652</v>
      </c>
      <c r="M56198" t="s">
        <v>28</v>
      </c>
      <c r="N56198" t="s">
        <v>1189</v>
      </c>
      <c r="O56198" t="s">
        <v>29584</v>
      </c>
      <c r="P56198">
        <v>53000000</v>
      </c>
      <c r="Q56198" t="s">
        <v>286653</v>
      </c>
      <c r="R56198" t="s">
        <v>286654</v>
      </c>
      <c r="T56198" t="s">
        <v>286655</v>
      </c>
      <c r="U56198" t="s">
        <v>34</v>
      </c>
    </row>
    <row r="56199" spans="11:26" x14ac:dyDescent="0.3">
      <c r="K56199" t="s">
        <v>286643</v>
      </c>
      <c r="L56199" t="s">
        <v>286656</v>
      </c>
      <c r="M56199" t="s">
        <v>28</v>
      </c>
      <c r="N56199" t="s">
        <v>40</v>
      </c>
      <c r="O56199" s="1">
        <v>37632</v>
      </c>
      <c r="P56199">
        <v>4700000</v>
      </c>
      <c r="Q56199" t="s">
        <v>286657</v>
      </c>
      <c r="R56199" t="s">
        <v>286658</v>
      </c>
      <c r="S56199" t="s">
        <v>286659</v>
      </c>
      <c r="T56199" t="s">
        <v>21569</v>
      </c>
      <c r="U56199" t="s">
        <v>34</v>
      </c>
      <c r="V56199" t="s">
        <v>568</v>
      </c>
      <c r="W56199">
        <v>9</v>
      </c>
      <c r="X56199" t="s">
        <v>4213</v>
      </c>
      <c r="Y56199" t="s">
        <v>4213</v>
      </c>
      <c r="Z56199" s="1">
        <v>36526</v>
      </c>
    </row>
    <row r="56200" spans="11:26" x14ac:dyDescent="0.3">
      <c r="K56200" t="s">
        <v>286643</v>
      </c>
      <c r="L56200" t="s">
        <v>286660</v>
      </c>
      <c r="M56200" t="s">
        <v>28</v>
      </c>
      <c r="N56200" t="s">
        <v>1189</v>
      </c>
      <c r="O56200" t="s">
        <v>17087</v>
      </c>
      <c r="P56200">
        <v>22700000</v>
      </c>
      <c r="Q56200" t="s">
        <v>286661</v>
      </c>
      <c r="R56200" t="s">
        <v>286662</v>
      </c>
      <c r="S56200" t="s">
        <v>286663</v>
      </c>
      <c r="T56200" t="s">
        <v>286664</v>
      </c>
      <c r="U56200" t="s">
        <v>345</v>
      </c>
      <c r="Z56200" s="1">
        <v>40179</v>
      </c>
    </row>
    <row r="56201" spans="11:26" x14ac:dyDescent="0.3">
      <c r="K56201" t="s">
        <v>286665</v>
      </c>
      <c r="L56201" t="s">
        <v>286666</v>
      </c>
      <c r="M56201" t="s">
        <v>52</v>
      </c>
      <c r="O56201" s="1">
        <v>36223</v>
      </c>
      <c r="P56201">
        <v>2000000</v>
      </c>
      <c r="Q56201" t="s">
        <v>286667</v>
      </c>
      <c r="R56201" t="s">
        <v>286668</v>
      </c>
      <c r="T56201" t="s">
        <v>286669</v>
      </c>
      <c r="U56201" t="s">
        <v>34</v>
      </c>
      <c r="V56201" t="s">
        <v>46</v>
      </c>
      <c r="W56201" t="s">
        <v>1846</v>
      </c>
      <c r="X56201" t="s">
        <v>1847</v>
      </c>
      <c r="Y56201" t="s">
        <v>1989</v>
      </c>
    </row>
    <row r="56202" spans="11:26" x14ac:dyDescent="0.3">
      <c r="K56202" t="s">
        <v>286670</v>
      </c>
      <c r="L56202" t="s">
        <v>286671</v>
      </c>
      <c r="M56202" t="s">
        <v>324</v>
      </c>
      <c r="O56202" s="1">
        <v>41643</v>
      </c>
      <c r="P56202">
        <v>119926</v>
      </c>
      <c r="Q56202" t="s">
        <v>286672</v>
      </c>
      <c r="R56202" t="s">
        <v>286673</v>
      </c>
      <c r="S56202" t="s">
        <v>286674</v>
      </c>
      <c r="T56202" t="s">
        <v>11546</v>
      </c>
      <c r="U56202" t="s">
        <v>34</v>
      </c>
      <c r="V56202" t="s">
        <v>206</v>
      </c>
      <c r="W56202" t="s">
        <v>535</v>
      </c>
      <c r="X56202" t="s">
        <v>208</v>
      </c>
      <c r="Y56202" t="s">
        <v>536</v>
      </c>
    </row>
    <row r="56203" spans="11:26" x14ac:dyDescent="0.3">
      <c r="K56203" t="s">
        <v>286670</v>
      </c>
      <c r="L56203" t="s">
        <v>286675</v>
      </c>
      <c r="M56203" t="s">
        <v>52</v>
      </c>
      <c r="O56203" t="s">
        <v>15381</v>
      </c>
      <c r="P56203">
        <v>2596962</v>
      </c>
      <c r="Q56203" t="s">
        <v>286676</v>
      </c>
      <c r="R56203" t="s">
        <v>286677</v>
      </c>
      <c r="S56203" t="s">
        <v>286678</v>
      </c>
      <c r="T56203" t="s">
        <v>286679</v>
      </c>
      <c r="U56203" t="s">
        <v>34</v>
      </c>
      <c r="V56203" t="s">
        <v>46</v>
      </c>
      <c r="W56203" t="s">
        <v>106</v>
      </c>
      <c r="X56203" t="s">
        <v>2081</v>
      </c>
      <c r="Y56203" t="s">
        <v>2081</v>
      </c>
      <c r="Z56203" s="1">
        <v>39759</v>
      </c>
    </row>
    <row r="56204" spans="11:26" x14ac:dyDescent="0.3">
      <c r="K56204" t="s">
        <v>286680</v>
      </c>
      <c r="L56204" t="s">
        <v>286681</v>
      </c>
      <c r="M56204" t="s">
        <v>28</v>
      </c>
      <c r="N56204" t="s">
        <v>40</v>
      </c>
      <c r="O56204" t="s">
        <v>102444</v>
      </c>
      <c r="P56204">
        <v>2500000</v>
      </c>
      <c r="Q56204" t="s">
        <v>286682</v>
      </c>
      <c r="R56204" t="s">
        <v>286683</v>
      </c>
      <c r="S56204" t="s">
        <v>286684</v>
      </c>
      <c r="T56204" t="s">
        <v>286685</v>
      </c>
      <c r="U56204" t="s">
        <v>345</v>
      </c>
      <c r="V56204" t="s">
        <v>768</v>
      </c>
    </row>
    <row r="56205" spans="11:26" x14ac:dyDescent="0.3">
      <c r="K56205" t="s">
        <v>286680</v>
      </c>
      <c r="L56205" t="s">
        <v>286686</v>
      </c>
      <c r="M56205" t="s">
        <v>28</v>
      </c>
      <c r="N56205" t="s">
        <v>29</v>
      </c>
      <c r="O56205" s="1">
        <v>41823</v>
      </c>
      <c r="P56205">
        <v>4200000</v>
      </c>
      <c r="Q56205" t="s">
        <v>286687</v>
      </c>
      <c r="R56205" t="s">
        <v>286688</v>
      </c>
      <c r="S56205" t="s">
        <v>286689</v>
      </c>
      <c r="T56205" t="s">
        <v>286690</v>
      </c>
      <c r="U56205" t="s">
        <v>34</v>
      </c>
      <c r="V56205" t="s">
        <v>46</v>
      </c>
      <c r="W56205" t="s">
        <v>167</v>
      </c>
      <c r="X56205" t="s">
        <v>168</v>
      </c>
      <c r="Y56205" t="s">
        <v>169</v>
      </c>
      <c r="Z56205" t="s">
        <v>2275</v>
      </c>
    </row>
    <row r="56206" spans="11:26" x14ac:dyDescent="0.3">
      <c r="K56206" t="s">
        <v>286680</v>
      </c>
      <c r="L56206" t="s">
        <v>286691</v>
      </c>
      <c r="M56206" t="s">
        <v>28</v>
      </c>
      <c r="N56206" t="s">
        <v>29</v>
      </c>
      <c r="O56206" s="1">
        <v>41617</v>
      </c>
      <c r="P56206">
        <v>4500000</v>
      </c>
      <c r="Q56206" t="s">
        <v>286692</v>
      </c>
      <c r="R56206" t="s">
        <v>286693</v>
      </c>
      <c r="S56206" t="s">
        <v>286694</v>
      </c>
      <c r="T56206" t="s">
        <v>286695</v>
      </c>
      <c r="U56206" t="s">
        <v>34</v>
      </c>
      <c r="Z56206" s="1">
        <v>41704</v>
      </c>
    </row>
    <row r="56207" spans="11:26" x14ac:dyDescent="0.3">
      <c r="K56207" t="s">
        <v>286696</v>
      </c>
      <c r="L56207" t="s">
        <v>286697</v>
      </c>
      <c r="M56207" t="s">
        <v>52</v>
      </c>
      <c r="O56207" s="1">
        <v>41642</v>
      </c>
      <c r="Q56207" t="s">
        <v>286698</v>
      </c>
      <c r="R56207" t="s">
        <v>286699</v>
      </c>
      <c r="S56207" t="s">
        <v>286700</v>
      </c>
      <c r="T56207" t="s">
        <v>912</v>
      </c>
      <c r="U56207" t="s">
        <v>34</v>
      </c>
      <c r="V56207" t="s">
        <v>46</v>
      </c>
      <c r="W56207" t="s">
        <v>106</v>
      </c>
      <c r="X56207" t="s">
        <v>107</v>
      </c>
      <c r="Y56207" t="s">
        <v>116</v>
      </c>
      <c r="Z56207" s="1">
        <v>39814</v>
      </c>
    </row>
    <row r="56208" spans="11:26" x14ac:dyDescent="0.3">
      <c r="K56208" t="s">
        <v>286701</v>
      </c>
      <c r="L56208" t="s">
        <v>286702</v>
      </c>
      <c r="M56208" t="s">
        <v>52</v>
      </c>
      <c r="O56208" t="s">
        <v>10714</v>
      </c>
      <c r="P56208">
        <v>93138</v>
      </c>
      <c r="Q56208" t="s">
        <v>286703</v>
      </c>
      <c r="R56208" t="s">
        <v>286704</v>
      </c>
      <c r="S56208" t="s">
        <v>286705</v>
      </c>
      <c r="T56208" t="s">
        <v>286706</v>
      </c>
      <c r="U56208" t="s">
        <v>345</v>
      </c>
      <c r="V56208" t="s">
        <v>46</v>
      </c>
      <c r="W56208" t="s">
        <v>2307</v>
      </c>
      <c r="X56208" t="s">
        <v>2308</v>
      </c>
      <c r="Y56208" t="s">
        <v>2309</v>
      </c>
      <c r="Z56208" t="s">
        <v>24949</v>
      </c>
    </row>
    <row r="56209" spans="11:26" x14ac:dyDescent="0.3">
      <c r="K56209" t="s">
        <v>286701</v>
      </c>
      <c r="L56209" t="s">
        <v>286707</v>
      </c>
      <c r="M56209" t="s">
        <v>52</v>
      </c>
      <c r="O56209" t="s">
        <v>2192</v>
      </c>
      <c r="P56209">
        <v>25000</v>
      </c>
      <c r="Q56209" t="s">
        <v>286708</v>
      </c>
      <c r="R56209" t="s">
        <v>286709</v>
      </c>
      <c r="S56209" t="s">
        <v>286710</v>
      </c>
      <c r="T56209" t="s">
        <v>105</v>
      </c>
      <c r="U56209" t="s">
        <v>34</v>
      </c>
      <c r="V56209" t="s">
        <v>1174</v>
      </c>
      <c r="W56209">
        <v>5</v>
      </c>
      <c r="X56209" t="s">
        <v>1175</v>
      </c>
      <c r="Y56209" t="s">
        <v>1175</v>
      </c>
      <c r="Z56209" s="1">
        <v>40544</v>
      </c>
    </row>
    <row r="56210" spans="11:26" x14ac:dyDescent="0.3">
      <c r="K56210" t="s">
        <v>286711</v>
      </c>
      <c r="L56210" t="s">
        <v>286712</v>
      </c>
      <c r="M56210" t="s">
        <v>28</v>
      </c>
      <c r="O56210" s="1">
        <v>41640</v>
      </c>
      <c r="P56210">
        <v>1000</v>
      </c>
      <c r="Q56210" t="s">
        <v>286713</v>
      </c>
      <c r="R56210" t="s">
        <v>286714</v>
      </c>
      <c r="S56210" t="s">
        <v>286715</v>
      </c>
      <c r="T56210" t="s">
        <v>453</v>
      </c>
      <c r="U56210" t="s">
        <v>178</v>
      </c>
    </row>
    <row r="56211" spans="11:26" x14ac:dyDescent="0.3">
      <c r="K56211" t="s">
        <v>286716</v>
      </c>
      <c r="L56211" t="s">
        <v>286717</v>
      </c>
      <c r="M56211" t="s">
        <v>52</v>
      </c>
      <c r="O56211" t="s">
        <v>11110</v>
      </c>
      <c r="P56211">
        <v>2600000</v>
      </c>
      <c r="Q56211" t="s">
        <v>286718</v>
      </c>
      <c r="R56211" t="s">
        <v>286719</v>
      </c>
      <c r="S56211" t="s">
        <v>286720</v>
      </c>
      <c r="T56211" t="s">
        <v>286721</v>
      </c>
      <c r="U56211" t="s">
        <v>34</v>
      </c>
      <c r="V56211" t="s">
        <v>1174</v>
      </c>
      <c r="Z56211" t="s">
        <v>34255</v>
      </c>
    </row>
    <row r="56212" spans="11:26" x14ac:dyDescent="0.3">
      <c r="K56212" t="s">
        <v>286722</v>
      </c>
      <c r="L56212" t="s">
        <v>286723</v>
      </c>
      <c r="M56212" t="s">
        <v>52</v>
      </c>
      <c r="O56212" t="s">
        <v>126639</v>
      </c>
      <c r="P56212">
        <v>1500000</v>
      </c>
      <c r="Q56212" t="s">
        <v>286724</v>
      </c>
      <c r="R56212" t="s">
        <v>286725</v>
      </c>
      <c r="S56212" t="s">
        <v>286726</v>
      </c>
      <c r="T56212" t="s">
        <v>286727</v>
      </c>
      <c r="U56212" t="s">
        <v>34</v>
      </c>
      <c r="V56212" t="s">
        <v>46</v>
      </c>
      <c r="W56212" t="s">
        <v>106</v>
      </c>
      <c r="X56212" t="s">
        <v>151</v>
      </c>
      <c r="Y56212" t="s">
        <v>4559</v>
      </c>
      <c r="Z56212" s="1">
        <v>40554</v>
      </c>
    </row>
    <row r="56213" spans="11:26" x14ac:dyDescent="0.3">
      <c r="K56213" t="s">
        <v>286728</v>
      </c>
      <c r="L56213" t="s">
        <v>286729</v>
      </c>
      <c r="M56213" t="s">
        <v>52</v>
      </c>
      <c r="O56213" s="1">
        <v>40915</v>
      </c>
      <c r="P56213">
        <v>18885</v>
      </c>
      <c r="Q56213" t="s">
        <v>286730</v>
      </c>
      <c r="R56213" t="s">
        <v>286731</v>
      </c>
      <c r="T56213" t="s">
        <v>1249</v>
      </c>
      <c r="U56213" t="s">
        <v>34</v>
      </c>
      <c r="V56213" t="s">
        <v>454</v>
      </c>
      <c r="W56213">
        <v>17</v>
      </c>
      <c r="X56213" t="s">
        <v>776</v>
      </c>
      <c r="Y56213" t="s">
        <v>776</v>
      </c>
    </row>
    <row r="56214" spans="11:26" x14ac:dyDescent="0.3">
      <c r="K56214" t="s">
        <v>286728</v>
      </c>
      <c r="L56214" t="s">
        <v>286732</v>
      </c>
      <c r="M56214" t="s">
        <v>52</v>
      </c>
      <c r="O56214" s="1">
        <v>40550</v>
      </c>
      <c r="P56214">
        <v>86928</v>
      </c>
      <c r="Q56214" t="s">
        <v>286733</v>
      </c>
      <c r="R56214" t="s">
        <v>286734</v>
      </c>
      <c r="S56214" t="s">
        <v>286735</v>
      </c>
      <c r="T56214" t="s">
        <v>208510</v>
      </c>
      <c r="U56214" t="s">
        <v>34</v>
      </c>
      <c r="V56214" t="s">
        <v>598</v>
      </c>
      <c r="W56214">
        <v>26</v>
      </c>
      <c r="X56214" t="s">
        <v>599</v>
      </c>
      <c r="Y56214" t="s">
        <v>599</v>
      </c>
    </row>
    <row r="56215" spans="11:26" x14ac:dyDescent="0.3">
      <c r="K56215" t="s">
        <v>286728</v>
      </c>
      <c r="L56215" t="s">
        <v>286736</v>
      </c>
      <c r="M56215" t="s">
        <v>256</v>
      </c>
      <c r="O56215" s="1">
        <v>40544</v>
      </c>
      <c r="P56215">
        <v>66810</v>
      </c>
      <c r="Q56215" t="s">
        <v>286737</v>
      </c>
      <c r="R56215" t="s">
        <v>286738</v>
      </c>
      <c r="T56215" t="s">
        <v>1249</v>
      </c>
      <c r="U56215" t="s">
        <v>34</v>
      </c>
      <c r="V56215" t="s">
        <v>1816</v>
      </c>
      <c r="W56215">
        <v>2</v>
      </c>
      <c r="X56215" t="s">
        <v>2981</v>
      </c>
      <c r="Y56215" t="s">
        <v>2981</v>
      </c>
    </row>
    <row r="56216" spans="11:26" x14ac:dyDescent="0.3">
      <c r="K56216" t="s">
        <v>286728</v>
      </c>
      <c r="L56216" t="s">
        <v>286739</v>
      </c>
      <c r="M56216" t="s">
        <v>52</v>
      </c>
      <c r="O56216" s="1">
        <v>40184</v>
      </c>
      <c r="P56216">
        <v>36465</v>
      </c>
      <c r="Q56216" t="s">
        <v>286740</v>
      </c>
      <c r="R56216" t="s">
        <v>286741</v>
      </c>
      <c r="T56216" t="s">
        <v>16249</v>
      </c>
      <c r="U56216" t="s">
        <v>34</v>
      </c>
      <c r="V56216" t="s">
        <v>1174</v>
      </c>
    </row>
    <row r="56217" spans="11:26" x14ac:dyDescent="0.3">
      <c r="K56217" t="s">
        <v>286728</v>
      </c>
      <c r="L56217" t="s">
        <v>286742</v>
      </c>
      <c r="M56217" t="s">
        <v>256</v>
      </c>
      <c r="O56217" s="1">
        <v>40553</v>
      </c>
      <c r="P56217">
        <v>580629</v>
      </c>
      <c r="Q56217" t="s">
        <v>286743</v>
      </c>
      <c r="R56217" t="s">
        <v>286744</v>
      </c>
      <c r="S56217" t="s">
        <v>286745</v>
      </c>
      <c r="T56217" t="s">
        <v>2126</v>
      </c>
      <c r="U56217" t="s">
        <v>34</v>
      </c>
      <c r="V56217" t="s">
        <v>46</v>
      </c>
      <c r="W56217" t="s">
        <v>260</v>
      </c>
      <c r="X56217" t="s">
        <v>402</v>
      </c>
      <c r="Y56217" t="s">
        <v>402</v>
      </c>
      <c r="Z56217" s="1">
        <v>40544</v>
      </c>
    </row>
    <row r="56218" spans="11:26" x14ac:dyDescent="0.3">
      <c r="K56218" t="s">
        <v>286746</v>
      </c>
      <c r="L56218" t="s">
        <v>286747</v>
      </c>
      <c r="M56218" t="s">
        <v>52</v>
      </c>
      <c r="O56218" s="1">
        <v>41760</v>
      </c>
      <c r="P56218">
        <v>100000</v>
      </c>
      <c r="Q56218" t="s">
        <v>286748</v>
      </c>
      <c r="R56218" t="s">
        <v>286749</v>
      </c>
      <c r="S56218" t="s">
        <v>286750</v>
      </c>
      <c r="T56218" t="s">
        <v>912</v>
      </c>
      <c r="U56218" t="s">
        <v>34</v>
      </c>
      <c r="V56218" t="s">
        <v>125</v>
      </c>
      <c r="W56218">
        <v>12</v>
      </c>
      <c r="X56218" t="s">
        <v>126</v>
      </c>
      <c r="Y56218" t="s">
        <v>126</v>
      </c>
      <c r="Z56218" s="1">
        <v>40549</v>
      </c>
    </row>
    <row r="56219" spans="11:26" x14ac:dyDescent="0.3">
      <c r="K56219" t="s">
        <v>286751</v>
      </c>
      <c r="L56219" t="s">
        <v>286752</v>
      </c>
      <c r="M56219" t="s">
        <v>52</v>
      </c>
      <c r="O56219" s="1">
        <v>41649</v>
      </c>
      <c r="P56219">
        <v>500000</v>
      </c>
      <c r="Q56219" t="s">
        <v>286753</v>
      </c>
      <c r="R56219" t="s">
        <v>286754</v>
      </c>
      <c r="S56219" t="s">
        <v>286755</v>
      </c>
      <c r="T56219" t="s">
        <v>286756</v>
      </c>
      <c r="U56219" t="s">
        <v>34</v>
      </c>
      <c r="V56219" t="s">
        <v>46</v>
      </c>
      <c r="W56219" t="s">
        <v>106</v>
      </c>
      <c r="X56219" t="s">
        <v>107</v>
      </c>
      <c r="Y56219" t="s">
        <v>1016</v>
      </c>
      <c r="Z56219" s="1">
        <v>39814</v>
      </c>
    </row>
    <row r="56220" spans="11:26" x14ac:dyDescent="0.3">
      <c r="K56220" t="s">
        <v>286757</v>
      </c>
      <c r="L56220" t="s">
        <v>286758</v>
      </c>
      <c r="M56220" t="s">
        <v>52</v>
      </c>
      <c r="O56220" s="1">
        <v>41645</v>
      </c>
      <c r="P56220">
        <v>200000</v>
      </c>
      <c r="Q56220" t="s">
        <v>286759</v>
      </c>
      <c r="R56220" t="s">
        <v>286760</v>
      </c>
      <c r="S56220" t="s">
        <v>286761</v>
      </c>
      <c r="T56220" t="s">
        <v>74</v>
      </c>
      <c r="U56220" t="s">
        <v>34</v>
      </c>
      <c r="V56220" t="s">
        <v>46</v>
      </c>
      <c r="W56220" t="s">
        <v>106</v>
      </c>
      <c r="X56220" t="s">
        <v>107</v>
      </c>
      <c r="Y56220" t="s">
        <v>1975</v>
      </c>
    </row>
    <row r="56221" spans="11:26" x14ac:dyDescent="0.3">
      <c r="K56221" t="s">
        <v>286762</v>
      </c>
      <c r="L56221" t="s">
        <v>286763</v>
      </c>
      <c r="M56221" t="s">
        <v>28</v>
      </c>
      <c r="O56221" s="1">
        <v>40733</v>
      </c>
      <c r="P56221">
        <v>22000000</v>
      </c>
      <c r="Q56221" t="s">
        <v>286764</v>
      </c>
      <c r="R56221" t="s">
        <v>286765</v>
      </c>
      <c r="S56221" t="s">
        <v>286766</v>
      </c>
      <c r="T56221" t="s">
        <v>286767</v>
      </c>
      <c r="U56221" t="s">
        <v>178</v>
      </c>
      <c r="V56221" t="s">
        <v>2233</v>
      </c>
      <c r="W56221">
        <v>16</v>
      </c>
      <c r="X56221" t="s">
        <v>2234</v>
      </c>
      <c r="Y56221" t="s">
        <v>2234</v>
      </c>
      <c r="Z56221" s="1">
        <v>38364</v>
      </c>
    </row>
    <row r="56222" spans="11:26" x14ac:dyDescent="0.3">
      <c r="K56222" t="s">
        <v>286768</v>
      </c>
      <c r="L56222" t="s">
        <v>286769</v>
      </c>
      <c r="M56222" t="s">
        <v>52</v>
      </c>
      <c r="O56222" t="s">
        <v>82116</v>
      </c>
      <c r="P56222">
        <v>500000</v>
      </c>
      <c r="Q56222" t="s">
        <v>286770</v>
      </c>
      <c r="R56222" t="s">
        <v>286771</v>
      </c>
      <c r="S56222" t="s">
        <v>286772</v>
      </c>
      <c r="T56222" t="s">
        <v>150</v>
      </c>
      <c r="U56222" t="s">
        <v>178</v>
      </c>
      <c r="V56222" t="s">
        <v>96421</v>
      </c>
      <c r="W56222">
        <v>3</v>
      </c>
      <c r="X56222" t="s">
        <v>96422</v>
      </c>
      <c r="Y56222" t="s">
        <v>50339</v>
      </c>
      <c r="Z56222" s="1">
        <v>36892</v>
      </c>
    </row>
    <row r="56223" spans="11:26" x14ac:dyDescent="0.3">
      <c r="K56223" t="s">
        <v>286773</v>
      </c>
      <c r="L56223" t="s">
        <v>286774</v>
      </c>
      <c r="M56223" t="s">
        <v>28</v>
      </c>
      <c r="N56223" t="s">
        <v>29</v>
      </c>
      <c r="O56223" s="1">
        <v>40184</v>
      </c>
      <c r="P56223">
        <v>4200000</v>
      </c>
      <c r="Q56223" t="s">
        <v>286775</v>
      </c>
      <c r="R56223" t="s">
        <v>286776</v>
      </c>
      <c r="S56223" t="s">
        <v>286777</v>
      </c>
      <c r="T56223" t="s">
        <v>178902</v>
      </c>
      <c r="U56223" t="s">
        <v>178</v>
      </c>
      <c r="V56223" t="s">
        <v>5813</v>
      </c>
      <c r="W56223">
        <v>7</v>
      </c>
      <c r="X56223" t="s">
        <v>5814</v>
      </c>
      <c r="Y56223" t="s">
        <v>5814</v>
      </c>
    </row>
    <row r="56224" spans="11:26" x14ac:dyDescent="0.3">
      <c r="K56224" t="s">
        <v>286773</v>
      </c>
      <c r="L56224" t="s">
        <v>286778</v>
      </c>
      <c r="M56224" t="s">
        <v>28</v>
      </c>
      <c r="N56224" t="s">
        <v>29</v>
      </c>
      <c r="O56224" s="1">
        <v>41338</v>
      </c>
      <c r="P56224">
        <v>5000000</v>
      </c>
      <c r="Q56224" t="s">
        <v>286779</v>
      </c>
      <c r="R56224" t="s">
        <v>286780</v>
      </c>
      <c r="S56224" t="s">
        <v>286781</v>
      </c>
      <c r="T56224" t="s">
        <v>286782</v>
      </c>
      <c r="U56224" t="s">
        <v>34</v>
      </c>
      <c r="V56224" t="s">
        <v>46</v>
      </c>
      <c r="W56224" t="s">
        <v>106</v>
      </c>
      <c r="X56224" t="s">
        <v>107</v>
      </c>
      <c r="Y56224" t="s">
        <v>446</v>
      </c>
      <c r="Z56224" s="1">
        <v>40918</v>
      </c>
    </row>
    <row r="56225" spans="11:26" x14ac:dyDescent="0.3">
      <c r="K56225" t="s">
        <v>286773</v>
      </c>
      <c r="L56225" t="s">
        <v>286783</v>
      </c>
      <c r="M56225" t="s">
        <v>28</v>
      </c>
      <c r="N56225" t="s">
        <v>40</v>
      </c>
      <c r="O56225" s="1">
        <v>39975</v>
      </c>
      <c r="P56225">
        <v>500000</v>
      </c>
      <c r="Q56225" t="s">
        <v>286784</v>
      </c>
      <c r="R56225" t="s">
        <v>286785</v>
      </c>
      <c r="S56225" t="s">
        <v>286786</v>
      </c>
      <c r="T56225" t="s">
        <v>286787</v>
      </c>
      <c r="U56225" t="s">
        <v>34</v>
      </c>
      <c r="V56225" t="s">
        <v>96</v>
      </c>
      <c r="W56225" t="s">
        <v>336</v>
      </c>
      <c r="X56225" t="s">
        <v>337</v>
      </c>
      <c r="Y56225" t="s">
        <v>337</v>
      </c>
      <c r="Z56225" t="s">
        <v>39972</v>
      </c>
    </row>
    <row r="56226" spans="11:26" x14ac:dyDescent="0.3">
      <c r="K56226" t="s">
        <v>286788</v>
      </c>
      <c r="L56226" t="s">
        <v>286789</v>
      </c>
      <c r="M56226" t="s">
        <v>28</v>
      </c>
      <c r="N56226" t="s">
        <v>493</v>
      </c>
      <c r="O56226" s="1">
        <v>39092</v>
      </c>
      <c r="P56226">
        <v>4200000</v>
      </c>
      <c r="Q56226" t="s">
        <v>286790</v>
      </c>
      <c r="R56226" t="s">
        <v>286791</v>
      </c>
      <c r="S56226" t="s">
        <v>286792</v>
      </c>
      <c r="T56226" t="s">
        <v>286793</v>
      </c>
      <c r="U56226" t="s">
        <v>34</v>
      </c>
      <c r="V56226" t="s">
        <v>46</v>
      </c>
      <c r="W56226" t="s">
        <v>106</v>
      </c>
      <c r="X56226" t="s">
        <v>107</v>
      </c>
      <c r="Y56226" t="s">
        <v>4731</v>
      </c>
      <c r="Z56226" s="1">
        <v>41275</v>
      </c>
    </row>
    <row r="56227" spans="11:26" x14ac:dyDescent="0.3">
      <c r="K56227" t="s">
        <v>286788</v>
      </c>
      <c r="L56227" t="s">
        <v>286794</v>
      </c>
      <c r="M56227" t="s">
        <v>28</v>
      </c>
      <c r="N56227" t="s">
        <v>1189</v>
      </c>
      <c r="O56227" t="s">
        <v>18659</v>
      </c>
      <c r="P56227">
        <v>2800000</v>
      </c>
      <c r="Q56227" t="s">
        <v>286795</v>
      </c>
      <c r="R56227" t="s">
        <v>286796</v>
      </c>
      <c r="S56227" t="s">
        <v>286797</v>
      </c>
      <c r="T56227" t="s">
        <v>286798</v>
      </c>
      <c r="U56227" t="s">
        <v>34</v>
      </c>
      <c r="V56227" t="s">
        <v>46</v>
      </c>
      <c r="W56227" t="s">
        <v>106</v>
      </c>
      <c r="X56227" t="s">
        <v>107</v>
      </c>
      <c r="Y56227" t="s">
        <v>2134</v>
      </c>
      <c r="Z56227" s="1">
        <v>38361</v>
      </c>
    </row>
    <row r="56228" spans="11:26" x14ac:dyDescent="0.3">
      <c r="K56228" t="s">
        <v>286788</v>
      </c>
      <c r="L56228" t="s">
        <v>286799</v>
      </c>
      <c r="M56228" t="s">
        <v>324</v>
      </c>
      <c r="O56228" t="s">
        <v>12607</v>
      </c>
      <c r="P56228">
        <v>1500000</v>
      </c>
      <c r="Q56228" t="s">
        <v>286800</v>
      </c>
      <c r="R56228" t="s">
        <v>286801</v>
      </c>
      <c r="S56228" t="s">
        <v>286802</v>
      </c>
      <c r="T56228" t="s">
        <v>286803</v>
      </c>
      <c r="U56228" t="s">
        <v>345</v>
      </c>
      <c r="V56228" t="s">
        <v>35</v>
      </c>
      <c r="W56228">
        <v>7</v>
      </c>
      <c r="X56228" t="s">
        <v>1130</v>
      </c>
      <c r="Y56228" t="s">
        <v>1130</v>
      </c>
      <c r="Z56228" s="1">
        <v>41641</v>
      </c>
    </row>
    <row r="56229" spans="11:26" x14ac:dyDescent="0.3">
      <c r="K56229" t="s">
        <v>286804</v>
      </c>
      <c r="L56229" t="s">
        <v>286805</v>
      </c>
      <c r="M56229" t="s">
        <v>28</v>
      </c>
      <c r="N56229" t="s">
        <v>40</v>
      </c>
      <c r="O56229" s="1">
        <v>41985</v>
      </c>
      <c r="Q56229" t="s">
        <v>286806</v>
      </c>
      <c r="R56229" t="s">
        <v>286807</v>
      </c>
      <c r="S56229" t="s">
        <v>286808</v>
      </c>
      <c r="T56229" t="s">
        <v>19104</v>
      </c>
      <c r="U56229" t="s">
        <v>34</v>
      </c>
      <c r="V56229" t="s">
        <v>924</v>
      </c>
      <c r="W56229">
        <v>56</v>
      </c>
      <c r="X56229" t="s">
        <v>4451</v>
      </c>
      <c r="Y56229" t="s">
        <v>4451</v>
      </c>
      <c r="Z56229" s="1">
        <v>41275</v>
      </c>
    </row>
    <row r="56230" spans="11:26" x14ac:dyDescent="0.3">
      <c r="K56230" t="s">
        <v>286809</v>
      </c>
      <c r="L56230" t="s">
        <v>286810</v>
      </c>
      <c r="M56230" t="s">
        <v>52</v>
      </c>
      <c r="O56230" s="1">
        <v>40916</v>
      </c>
      <c r="P56230">
        <v>100000</v>
      </c>
      <c r="Q56230" t="s">
        <v>286811</v>
      </c>
      <c r="R56230" t="s">
        <v>286812</v>
      </c>
      <c r="S56230" t="s">
        <v>286813</v>
      </c>
      <c r="T56230" t="s">
        <v>22200</v>
      </c>
      <c r="U56230" t="s">
        <v>34</v>
      </c>
      <c r="V56230" t="s">
        <v>46</v>
      </c>
      <c r="W56230" t="s">
        <v>106</v>
      </c>
      <c r="X56230" t="s">
        <v>107</v>
      </c>
      <c r="Y56230" t="s">
        <v>1882</v>
      </c>
      <c r="Z56230" s="1">
        <v>41275</v>
      </c>
    </row>
    <row r="56231" spans="11:26" x14ac:dyDescent="0.3">
      <c r="K56231" t="s">
        <v>286814</v>
      </c>
      <c r="L56231" t="s">
        <v>286815</v>
      </c>
      <c r="M56231" t="s">
        <v>28</v>
      </c>
      <c r="N56231" t="s">
        <v>40</v>
      </c>
      <c r="O56231" s="1">
        <v>36895</v>
      </c>
      <c r="Q56231" t="s">
        <v>286816</v>
      </c>
      <c r="R56231" t="s">
        <v>286817</v>
      </c>
      <c r="S56231" t="s">
        <v>286818</v>
      </c>
      <c r="T56231" t="s">
        <v>286819</v>
      </c>
      <c r="U56231" t="s">
        <v>34</v>
      </c>
      <c r="V56231" t="s">
        <v>206</v>
      </c>
      <c r="W56231" t="s">
        <v>207</v>
      </c>
      <c r="X56231" t="s">
        <v>208</v>
      </c>
      <c r="Y56231" t="s">
        <v>208</v>
      </c>
      <c r="Z56231" t="s">
        <v>64903</v>
      </c>
    </row>
    <row r="56232" spans="11:26" x14ac:dyDescent="0.3">
      <c r="K56232" t="s">
        <v>286820</v>
      </c>
      <c r="L56232" t="s">
        <v>286821</v>
      </c>
      <c r="M56232" t="s">
        <v>52</v>
      </c>
      <c r="O56232" s="1">
        <v>39448</v>
      </c>
      <c r="Q56232" t="s">
        <v>286822</v>
      </c>
      <c r="R56232" t="s">
        <v>286823</v>
      </c>
      <c r="S56232" t="s">
        <v>286824</v>
      </c>
      <c r="T56232" t="s">
        <v>519</v>
      </c>
      <c r="U56232" t="s">
        <v>34</v>
      </c>
      <c r="V56232" t="s">
        <v>270</v>
      </c>
      <c r="W56232" t="s">
        <v>271</v>
      </c>
      <c r="X56232" t="s">
        <v>272</v>
      </c>
      <c r="Y56232" t="s">
        <v>272</v>
      </c>
      <c r="Z56232" s="1">
        <v>42005</v>
      </c>
    </row>
    <row r="56233" spans="11:26" x14ac:dyDescent="0.3">
      <c r="K56233" t="s">
        <v>286825</v>
      </c>
      <c r="L56233" t="s">
        <v>286826</v>
      </c>
      <c r="M56233" t="s">
        <v>28</v>
      </c>
      <c r="O56233" t="s">
        <v>44071</v>
      </c>
      <c r="P56233">
        <v>400000</v>
      </c>
      <c r="Q56233" t="s">
        <v>286827</v>
      </c>
      <c r="R56233" t="s">
        <v>286828</v>
      </c>
      <c r="S56233" t="s">
        <v>286829</v>
      </c>
      <c r="T56233" t="s">
        <v>4834</v>
      </c>
      <c r="U56233" t="s">
        <v>34</v>
      </c>
      <c r="Z56233" s="1">
        <v>40544</v>
      </c>
    </row>
    <row r="56234" spans="11:26" x14ac:dyDescent="0.3">
      <c r="K56234" t="s">
        <v>286830</v>
      </c>
      <c r="L56234" t="s">
        <v>286831</v>
      </c>
      <c r="M56234" t="s">
        <v>52</v>
      </c>
      <c r="O56234" t="s">
        <v>20942</v>
      </c>
      <c r="P56234">
        <v>55000</v>
      </c>
      <c r="Q56234" t="s">
        <v>286832</v>
      </c>
      <c r="R56234" t="s">
        <v>286833</v>
      </c>
      <c r="S56234" t="s">
        <v>286834</v>
      </c>
      <c r="T56234" t="s">
        <v>286835</v>
      </c>
      <c r="U56234" t="s">
        <v>34</v>
      </c>
      <c r="V56234" t="s">
        <v>46</v>
      </c>
      <c r="W56234" t="s">
        <v>158</v>
      </c>
      <c r="X56234" t="s">
        <v>159</v>
      </c>
      <c r="Y56234" t="s">
        <v>73789</v>
      </c>
      <c r="Z56234" t="s">
        <v>286836</v>
      </c>
    </row>
    <row r="56235" spans="11:26" x14ac:dyDescent="0.3">
      <c r="K56235" t="s">
        <v>286837</v>
      </c>
      <c r="L56235" t="s">
        <v>286838</v>
      </c>
      <c r="M56235" t="s">
        <v>28</v>
      </c>
      <c r="O56235" s="1">
        <v>41061</v>
      </c>
      <c r="P56235">
        <v>8300000</v>
      </c>
      <c r="Q56235" t="s">
        <v>286839</v>
      </c>
      <c r="R56235" t="s">
        <v>286840</v>
      </c>
      <c r="S56235" t="s">
        <v>286841</v>
      </c>
      <c r="T56235" t="s">
        <v>286842</v>
      </c>
      <c r="U56235" t="s">
        <v>345</v>
      </c>
      <c r="Z56235" t="s">
        <v>96768</v>
      </c>
    </row>
    <row r="56236" spans="11:26" x14ac:dyDescent="0.3">
      <c r="K56236" t="s">
        <v>286837</v>
      </c>
      <c r="L56236" t="s">
        <v>286843</v>
      </c>
      <c r="M56236" t="s">
        <v>28</v>
      </c>
      <c r="N56236" t="s">
        <v>493</v>
      </c>
      <c r="O56236" t="s">
        <v>5111</v>
      </c>
      <c r="P56236">
        <v>11000000</v>
      </c>
      <c r="Q56236" t="s">
        <v>286844</v>
      </c>
      <c r="R56236" t="s">
        <v>286845</v>
      </c>
      <c r="S56236" t="s">
        <v>286846</v>
      </c>
      <c r="T56236" t="s">
        <v>95634</v>
      </c>
      <c r="U56236" t="s">
        <v>34</v>
      </c>
      <c r="V56236" t="s">
        <v>4023</v>
      </c>
      <c r="W56236">
        <v>4</v>
      </c>
      <c r="X56236" t="s">
        <v>14109</v>
      </c>
      <c r="Y56236" t="s">
        <v>14109</v>
      </c>
    </row>
    <row r="56237" spans="11:26" x14ac:dyDescent="0.3">
      <c r="K56237" t="s">
        <v>286847</v>
      </c>
      <c r="L56237" t="s">
        <v>286848</v>
      </c>
      <c r="M56237" t="s">
        <v>52</v>
      </c>
      <c r="O56237" s="1">
        <v>41283</v>
      </c>
      <c r="Q56237" t="s">
        <v>286849</v>
      </c>
      <c r="R56237" t="s">
        <v>286850</v>
      </c>
      <c r="S56237" t="s">
        <v>286851</v>
      </c>
      <c r="T56237" t="s">
        <v>99483</v>
      </c>
      <c r="U56237" t="s">
        <v>178</v>
      </c>
      <c r="V56237" t="s">
        <v>46</v>
      </c>
      <c r="W56237" t="s">
        <v>106</v>
      </c>
      <c r="X56237" t="s">
        <v>107</v>
      </c>
      <c r="Y56237" t="s">
        <v>116</v>
      </c>
      <c r="Z56237" t="s">
        <v>60055</v>
      </c>
    </row>
    <row r="56238" spans="11:26" x14ac:dyDescent="0.3">
      <c r="K56238" t="s">
        <v>286852</v>
      </c>
      <c r="L56238" t="s">
        <v>286853</v>
      </c>
      <c r="M56238" t="s">
        <v>52</v>
      </c>
      <c r="O56238" t="s">
        <v>8005</v>
      </c>
      <c r="P56238">
        <v>140000</v>
      </c>
      <c r="Q56238" t="s">
        <v>286854</v>
      </c>
      <c r="R56238" t="s">
        <v>286855</v>
      </c>
      <c r="S56238" t="s">
        <v>286856</v>
      </c>
      <c r="T56238" t="s">
        <v>105296</v>
      </c>
      <c r="U56238" t="s">
        <v>34</v>
      </c>
      <c r="V56238" t="s">
        <v>206</v>
      </c>
      <c r="W56238" t="s">
        <v>4516</v>
      </c>
      <c r="X56238" t="s">
        <v>4517</v>
      </c>
      <c r="Y56238" t="s">
        <v>4517</v>
      </c>
      <c r="Z56238" s="1">
        <v>41640</v>
      </c>
    </row>
    <row r="56239" spans="11:26" x14ac:dyDescent="0.3">
      <c r="K56239" t="s">
        <v>286857</v>
      </c>
      <c r="L56239" t="s">
        <v>286858</v>
      </c>
      <c r="M56239" t="s">
        <v>28</v>
      </c>
      <c r="O56239" s="1">
        <v>41400</v>
      </c>
      <c r="P56239">
        <v>12000000</v>
      </c>
      <c r="Q56239" t="s">
        <v>286859</v>
      </c>
      <c r="R56239" t="s">
        <v>286860</v>
      </c>
      <c r="S56239" t="s">
        <v>286861</v>
      </c>
      <c r="T56239" t="s">
        <v>286862</v>
      </c>
      <c r="U56239" t="s">
        <v>34</v>
      </c>
      <c r="V56239" t="s">
        <v>96</v>
      </c>
      <c r="W56239" t="s">
        <v>97</v>
      </c>
      <c r="X56239" t="s">
        <v>98</v>
      </c>
      <c r="Y56239" t="s">
        <v>98</v>
      </c>
      <c r="Z56239" s="1">
        <v>40919</v>
      </c>
    </row>
    <row r="56240" spans="11:26" x14ac:dyDescent="0.3">
      <c r="K56240" t="s">
        <v>286863</v>
      </c>
      <c r="L56240" t="s">
        <v>286864</v>
      </c>
      <c r="M56240" t="s">
        <v>28</v>
      </c>
      <c r="N56240" t="s">
        <v>40</v>
      </c>
      <c r="O56240" t="s">
        <v>8724</v>
      </c>
      <c r="P56240">
        <v>3400000</v>
      </c>
      <c r="Q56240" t="s">
        <v>286865</v>
      </c>
      <c r="R56240" t="s">
        <v>286866</v>
      </c>
      <c r="S56240" t="s">
        <v>286867</v>
      </c>
      <c r="T56240" t="s">
        <v>286868</v>
      </c>
      <c r="U56240" t="s">
        <v>34</v>
      </c>
      <c r="V56240" t="s">
        <v>46</v>
      </c>
      <c r="W56240" t="s">
        <v>106</v>
      </c>
      <c r="X56240" t="s">
        <v>1562</v>
      </c>
      <c r="Y56240" t="s">
        <v>3980</v>
      </c>
      <c r="Z56240" s="1">
        <v>40551</v>
      </c>
    </row>
    <row r="56241" spans="11:26" x14ac:dyDescent="0.3">
      <c r="K56241" t="s">
        <v>286869</v>
      </c>
      <c r="L56241" t="s">
        <v>286870</v>
      </c>
      <c r="M56241" t="s">
        <v>52</v>
      </c>
      <c r="O56241" t="s">
        <v>50910</v>
      </c>
      <c r="P56241">
        <v>10000</v>
      </c>
      <c r="Q56241" t="s">
        <v>286871</v>
      </c>
      <c r="R56241" t="s">
        <v>286872</v>
      </c>
      <c r="S56241" t="s">
        <v>286873</v>
      </c>
      <c r="T56241" t="s">
        <v>286874</v>
      </c>
      <c r="U56241" t="s">
        <v>34</v>
      </c>
      <c r="V56241" t="s">
        <v>6956</v>
      </c>
      <c r="W56241">
        <v>40</v>
      </c>
      <c r="X56241" t="s">
        <v>6957</v>
      </c>
      <c r="Y56241" t="s">
        <v>6957</v>
      </c>
      <c r="Z56241" s="1">
        <v>41284</v>
      </c>
    </row>
    <row r="56242" spans="11:26" x14ac:dyDescent="0.3">
      <c r="K56242" t="s">
        <v>286869</v>
      </c>
      <c r="L56242" t="s">
        <v>286875</v>
      </c>
      <c r="M56242" t="s">
        <v>52</v>
      </c>
      <c r="O56242" s="1">
        <v>41680</v>
      </c>
      <c r="P56242">
        <v>10000</v>
      </c>
      <c r="Q56242" t="s">
        <v>286876</v>
      </c>
      <c r="R56242" t="s">
        <v>286877</v>
      </c>
      <c r="S56242" t="s">
        <v>286878</v>
      </c>
      <c r="T56242" t="s">
        <v>286879</v>
      </c>
      <c r="U56242" t="s">
        <v>34</v>
      </c>
      <c r="V56242" t="s">
        <v>46</v>
      </c>
      <c r="W56242" t="s">
        <v>106</v>
      </c>
      <c r="X56242" t="s">
        <v>151</v>
      </c>
      <c r="Y56242" t="s">
        <v>576</v>
      </c>
      <c r="Z56242" t="s">
        <v>223247</v>
      </c>
    </row>
    <row r="56243" spans="11:26" x14ac:dyDescent="0.3">
      <c r="K56243" t="s">
        <v>286880</v>
      </c>
      <c r="L56243" t="s">
        <v>286881</v>
      </c>
      <c r="M56243" t="s">
        <v>28</v>
      </c>
      <c r="N56243" t="s">
        <v>40</v>
      </c>
      <c r="O56243" s="1">
        <v>39083</v>
      </c>
      <c r="Q56243" t="s">
        <v>286882</v>
      </c>
      <c r="R56243" t="s">
        <v>286883</v>
      </c>
      <c r="S56243" t="s">
        <v>286884</v>
      </c>
      <c r="T56243" t="s">
        <v>286885</v>
      </c>
      <c r="U56243" t="s">
        <v>34</v>
      </c>
      <c r="V56243" t="s">
        <v>46</v>
      </c>
      <c r="W56243" t="s">
        <v>106</v>
      </c>
      <c r="X56243" t="s">
        <v>107</v>
      </c>
      <c r="Y56243" t="s">
        <v>116</v>
      </c>
      <c r="Z56243" s="1">
        <v>42005</v>
      </c>
    </row>
    <row r="56244" spans="11:26" x14ac:dyDescent="0.3">
      <c r="K56244" t="s">
        <v>286886</v>
      </c>
      <c r="L56244" t="s">
        <v>286887</v>
      </c>
      <c r="M56244" t="s">
        <v>52</v>
      </c>
      <c r="O56244" t="s">
        <v>10063</v>
      </c>
      <c r="Q56244" t="s">
        <v>286888</v>
      </c>
      <c r="R56244" t="s">
        <v>286889</v>
      </c>
      <c r="S56244" t="s">
        <v>286890</v>
      </c>
      <c r="U56244" t="s">
        <v>345</v>
      </c>
    </row>
    <row r="56245" spans="11:26" x14ac:dyDescent="0.3">
      <c r="K56245" t="s">
        <v>286891</v>
      </c>
      <c r="L56245" t="s">
        <v>286892</v>
      </c>
      <c r="M56245" t="s">
        <v>91</v>
      </c>
      <c r="O56245" t="s">
        <v>12188</v>
      </c>
      <c r="P56245">
        <v>650000</v>
      </c>
      <c r="Q56245" t="s">
        <v>286893</v>
      </c>
      <c r="R56245" t="s">
        <v>286894</v>
      </c>
      <c r="S56245" t="s">
        <v>286895</v>
      </c>
      <c r="T56245" t="s">
        <v>37001</v>
      </c>
      <c r="U56245" t="s">
        <v>34</v>
      </c>
      <c r="V56245" t="s">
        <v>46</v>
      </c>
      <c r="W56245" t="s">
        <v>471</v>
      </c>
      <c r="X56245" t="s">
        <v>1760</v>
      </c>
      <c r="Y56245" t="s">
        <v>1760</v>
      </c>
      <c r="Z56245" s="1">
        <v>41640</v>
      </c>
    </row>
    <row r="56246" spans="11:26" x14ac:dyDescent="0.3">
      <c r="K56246" t="s">
        <v>286896</v>
      </c>
      <c r="L56246" t="s">
        <v>286897</v>
      </c>
      <c r="M56246" t="s">
        <v>223</v>
      </c>
      <c r="O56246" s="1">
        <v>42013</v>
      </c>
      <c r="Q56246" t="s">
        <v>286898</v>
      </c>
      <c r="R56246" t="s">
        <v>286899</v>
      </c>
      <c r="S56246" t="s">
        <v>286900</v>
      </c>
      <c r="T56246" t="s">
        <v>286901</v>
      </c>
      <c r="U56246" t="s">
        <v>34</v>
      </c>
      <c r="V56246" t="s">
        <v>125</v>
      </c>
      <c r="W56246">
        <v>12</v>
      </c>
      <c r="X56246" t="s">
        <v>126</v>
      </c>
      <c r="Y56246" t="s">
        <v>126</v>
      </c>
    </row>
    <row r="56247" spans="11:26" x14ac:dyDescent="0.3">
      <c r="K56247" t="s">
        <v>286902</v>
      </c>
      <c r="L56247" t="s">
        <v>286903</v>
      </c>
      <c r="M56247" t="s">
        <v>91</v>
      </c>
      <c r="O56247" t="s">
        <v>6610</v>
      </c>
      <c r="Q56247" t="s">
        <v>286904</v>
      </c>
      <c r="R56247" t="s">
        <v>286905</v>
      </c>
      <c r="S56247" t="s">
        <v>286906</v>
      </c>
      <c r="T56247" t="s">
        <v>286907</v>
      </c>
      <c r="U56247" t="s">
        <v>34</v>
      </c>
      <c r="V56247" t="s">
        <v>46</v>
      </c>
      <c r="W56247" t="s">
        <v>106</v>
      </c>
      <c r="X56247" t="s">
        <v>107</v>
      </c>
      <c r="Y56247" t="s">
        <v>116</v>
      </c>
      <c r="Z56247" s="1">
        <v>41281</v>
      </c>
    </row>
    <row r="56248" spans="11:26" x14ac:dyDescent="0.3">
      <c r="K56248" t="s">
        <v>286908</v>
      </c>
      <c r="L56248" t="s">
        <v>286909</v>
      </c>
      <c r="M56248" t="s">
        <v>324</v>
      </c>
      <c r="O56248" s="1">
        <v>41642</v>
      </c>
      <c r="P56248">
        <v>162954</v>
      </c>
      <c r="Q56248" t="s">
        <v>286910</v>
      </c>
      <c r="R56248" t="s">
        <v>286911</v>
      </c>
      <c r="S56248" t="s">
        <v>286912</v>
      </c>
      <c r="T56248" t="s">
        <v>286913</v>
      </c>
      <c r="U56248" t="s">
        <v>34</v>
      </c>
      <c r="V56248" t="s">
        <v>46</v>
      </c>
      <c r="W56248" t="s">
        <v>106</v>
      </c>
      <c r="X56248" t="s">
        <v>107</v>
      </c>
      <c r="Y56248" t="s">
        <v>116</v>
      </c>
    </row>
    <row r="56249" spans="11:26" x14ac:dyDescent="0.3">
      <c r="K56249" t="s">
        <v>286914</v>
      </c>
      <c r="L56249" t="s">
        <v>286915</v>
      </c>
      <c r="M56249" t="s">
        <v>3620</v>
      </c>
      <c r="O56249" s="1">
        <v>42008</v>
      </c>
      <c r="P56249">
        <v>23000</v>
      </c>
      <c r="Q56249" t="s">
        <v>286916</v>
      </c>
      <c r="R56249" t="s">
        <v>286917</v>
      </c>
      <c r="S56249" t="s">
        <v>286918</v>
      </c>
      <c r="T56249" t="s">
        <v>286919</v>
      </c>
      <c r="U56249" t="s">
        <v>34</v>
      </c>
      <c r="V56249" t="s">
        <v>1922</v>
      </c>
      <c r="W56249">
        <v>25</v>
      </c>
      <c r="X56249" t="s">
        <v>2708</v>
      </c>
      <c r="Y56249" t="s">
        <v>2709</v>
      </c>
      <c r="Z56249" s="1">
        <v>39825</v>
      </c>
    </row>
    <row r="56250" spans="11:26" x14ac:dyDescent="0.3">
      <c r="K56250" t="s">
        <v>286914</v>
      </c>
      <c r="L56250" t="s">
        <v>286920</v>
      </c>
      <c r="M56250" t="s">
        <v>52</v>
      </c>
      <c r="O56250" t="s">
        <v>7461</v>
      </c>
      <c r="Q56250" t="s">
        <v>286921</v>
      </c>
      <c r="R56250" t="s">
        <v>286922</v>
      </c>
      <c r="S56250" t="s">
        <v>286923</v>
      </c>
      <c r="T56250" t="s">
        <v>64</v>
      </c>
      <c r="U56250" t="s">
        <v>34</v>
      </c>
      <c r="V56250" t="s">
        <v>206</v>
      </c>
      <c r="W56250" t="s">
        <v>207</v>
      </c>
      <c r="X56250" t="s">
        <v>208</v>
      </c>
      <c r="Y56250" t="s">
        <v>208</v>
      </c>
      <c r="Z56250" t="s">
        <v>98326</v>
      </c>
    </row>
    <row r="56251" spans="11:26" x14ac:dyDescent="0.3">
      <c r="K56251" t="s">
        <v>286924</v>
      </c>
      <c r="L56251" t="s">
        <v>286925</v>
      </c>
      <c r="M56251" t="s">
        <v>28</v>
      </c>
      <c r="N56251" t="s">
        <v>1189</v>
      </c>
      <c r="O56251" s="1">
        <v>39030</v>
      </c>
      <c r="P56251">
        <v>37000000</v>
      </c>
      <c r="Q56251" t="s">
        <v>286926</v>
      </c>
      <c r="R56251" t="s">
        <v>286927</v>
      </c>
      <c r="S56251" t="s">
        <v>286928</v>
      </c>
      <c r="T56251" t="s">
        <v>50784</v>
      </c>
      <c r="U56251" t="s">
        <v>34</v>
      </c>
      <c r="V56251" t="s">
        <v>35</v>
      </c>
    </row>
    <row r="56252" spans="11:26" x14ac:dyDescent="0.3">
      <c r="K56252" t="s">
        <v>286924</v>
      </c>
      <c r="L56252" t="s">
        <v>286929</v>
      </c>
      <c r="M56252" t="s">
        <v>28</v>
      </c>
      <c r="N56252" t="s">
        <v>493</v>
      </c>
      <c r="O56252" t="s">
        <v>37494</v>
      </c>
      <c r="P56252">
        <v>10000000</v>
      </c>
      <c r="Q56252" t="s">
        <v>286930</v>
      </c>
      <c r="R56252" t="s">
        <v>286931</v>
      </c>
      <c r="S56252" t="s">
        <v>286932</v>
      </c>
      <c r="T56252" t="s">
        <v>912</v>
      </c>
      <c r="U56252" t="s">
        <v>34</v>
      </c>
      <c r="V56252" t="s">
        <v>1090</v>
      </c>
      <c r="W56252">
        <v>9</v>
      </c>
      <c r="X56252" t="s">
        <v>20054</v>
      </c>
      <c r="Y56252" t="s">
        <v>20054</v>
      </c>
      <c r="Z56252" s="1">
        <v>40555</v>
      </c>
    </row>
    <row r="56253" spans="11:26" x14ac:dyDescent="0.3">
      <c r="K56253" t="s">
        <v>286924</v>
      </c>
      <c r="L56253" t="s">
        <v>286933</v>
      </c>
      <c r="M56253" t="s">
        <v>28</v>
      </c>
      <c r="N56253" t="s">
        <v>29</v>
      </c>
      <c r="O56253" s="1">
        <v>38118</v>
      </c>
      <c r="P56253">
        <v>40000000</v>
      </c>
      <c r="Q56253" t="s">
        <v>286934</v>
      </c>
      <c r="R56253" t="s">
        <v>286935</v>
      </c>
      <c r="S56253" t="s">
        <v>286936</v>
      </c>
      <c r="T56253" t="s">
        <v>519</v>
      </c>
      <c r="U56253" t="s">
        <v>34</v>
      </c>
    </row>
    <row r="56254" spans="11:26" x14ac:dyDescent="0.3">
      <c r="K56254" t="s">
        <v>286937</v>
      </c>
      <c r="L56254" t="s">
        <v>286938</v>
      </c>
      <c r="M56254" t="s">
        <v>3620</v>
      </c>
      <c r="O56254" s="1">
        <v>41559</v>
      </c>
      <c r="P56254">
        <v>136372</v>
      </c>
      <c r="Q56254" t="s">
        <v>286939</v>
      </c>
      <c r="R56254" t="s">
        <v>286940</v>
      </c>
      <c r="S56254" t="s">
        <v>286941</v>
      </c>
      <c r="T56254" t="s">
        <v>3609</v>
      </c>
      <c r="U56254" t="s">
        <v>34</v>
      </c>
      <c r="V56254" t="s">
        <v>46</v>
      </c>
      <c r="W56254" t="s">
        <v>106</v>
      </c>
      <c r="X56254" t="s">
        <v>107</v>
      </c>
      <c r="Y56254" t="s">
        <v>2134</v>
      </c>
      <c r="Z56254" s="1">
        <v>41283</v>
      </c>
    </row>
    <row r="56255" spans="11:26" x14ac:dyDescent="0.3">
      <c r="K56255" t="s">
        <v>286942</v>
      </c>
      <c r="L56255" t="s">
        <v>286943</v>
      </c>
      <c r="M56255" t="s">
        <v>190</v>
      </c>
      <c r="O56255" s="1">
        <v>41679</v>
      </c>
      <c r="Q56255" t="s">
        <v>286944</v>
      </c>
      <c r="R56255" t="s">
        <v>286945</v>
      </c>
      <c r="S56255" t="s">
        <v>286946</v>
      </c>
      <c r="T56255" t="s">
        <v>74</v>
      </c>
      <c r="U56255" t="s">
        <v>34</v>
      </c>
      <c r="V56255" t="s">
        <v>270</v>
      </c>
      <c r="W56255" t="s">
        <v>2159</v>
      </c>
      <c r="X56255" t="s">
        <v>65844</v>
      </c>
      <c r="Y56255" t="s">
        <v>65844</v>
      </c>
      <c r="Z56255" s="1">
        <v>39083</v>
      </c>
    </row>
    <row r="56256" spans="11:26" x14ac:dyDescent="0.3">
      <c r="K56256" t="s">
        <v>286947</v>
      </c>
      <c r="L56256" t="s">
        <v>286948</v>
      </c>
      <c r="M56256" t="s">
        <v>1836</v>
      </c>
      <c r="O56256" t="s">
        <v>593</v>
      </c>
      <c r="P56256">
        <v>23000000</v>
      </c>
      <c r="Q56256" t="s">
        <v>286949</v>
      </c>
      <c r="R56256" t="s">
        <v>286950</v>
      </c>
      <c r="S56256" t="s">
        <v>286951</v>
      </c>
      <c r="T56256" t="s">
        <v>286952</v>
      </c>
      <c r="U56256" t="s">
        <v>178</v>
      </c>
      <c r="V56256" t="s">
        <v>46</v>
      </c>
      <c r="W56256" t="s">
        <v>228</v>
      </c>
      <c r="X56256" t="s">
        <v>229</v>
      </c>
      <c r="Y56256" t="s">
        <v>229</v>
      </c>
      <c r="Z56256" s="1">
        <v>38727</v>
      </c>
    </row>
    <row r="56257" spans="11:26" x14ac:dyDescent="0.3">
      <c r="K56257" t="s">
        <v>286953</v>
      </c>
      <c r="L56257" t="s">
        <v>286954</v>
      </c>
      <c r="M56257" t="s">
        <v>190</v>
      </c>
      <c r="O56257" t="s">
        <v>10932</v>
      </c>
      <c r="Q56257" t="s">
        <v>286955</v>
      </c>
      <c r="R56257" t="s">
        <v>286956</v>
      </c>
      <c r="S56257" t="s">
        <v>286957</v>
      </c>
      <c r="T56257" t="s">
        <v>423</v>
      </c>
      <c r="U56257" t="s">
        <v>34</v>
      </c>
      <c r="V56257" t="s">
        <v>35</v>
      </c>
      <c r="W56257">
        <v>2</v>
      </c>
      <c r="X56257" t="s">
        <v>6037</v>
      </c>
      <c r="Y56257" t="s">
        <v>6037</v>
      </c>
      <c r="Z56257" s="1">
        <v>39459</v>
      </c>
    </row>
    <row r="56258" spans="11:26" x14ac:dyDescent="0.3">
      <c r="K56258" t="s">
        <v>286958</v>
      </c>
      <c r="L56258" t="s">
        <v>286959</v>
      </c>
      <c r="M56258" t="s">
        <v>190</v>
      </c>
      <c r="O56258" s="1">
        <v>41643</v>
      </c>
      <c r="Q56258" t="s">
        <v>286960</v>
      </c>
      <c r="R56258" t="s">
        <v>286961</v>
      </c>
      <c r="S56258" t="s">
        <v>286962</v>
      </c>
      <c r="T56258" t="s">
        <v>286963</v>
      </c>
      <c r="U56258" t="s">
        <v>34</v>
      </c>
      <c r="Z56258" s="1">
        <v>41648</v>
      </c>
    </row>
    <row r="56259" spans="11:26" x14ac:dyDescent="0.3">
      <c r="K56259" t="s">
        <v>286964</v>
      </c>
      <c r="L56259" t="s">
        <v>286965</v>
      </c>
      <c r="M56259" t="s">
        <v>52</v>
      </c>
      <c r="O56259" s="1">
        <v>41460</v>
      </c>
      <c r="P56259">
        <v>2318980</v>
      </c>
      <c r="Q56259" t="s">
        <v>286966</v>
      </c>
      <c r="R56259" t="s">
        <v>286967</v>
      </c>
      <c r="S56259" t="s">
        <v>286968</v>
      </c>
      <c r="T56259" t="s">
        <v>436</v>
      </c>
      <c r="U56259" t="s">
        <v>34</v>
      </c>
      <c r="V56259" t="s">
        <v>46</v>
      </c>
      <c r="W56259" t="s">
        <v>106</v>
      </c>
      <c r="X56259" t="s">
        <v>7705</v>
      </c>
      <c r="Y56259" t="s">
        <v>7705</v>
      </c>
      <c r="Z56259" s="1">
        <v>40909</v>
      </c>
    </row>
    <row r="56260" spans="11:26" x14ac:dyDescent="0.3">
      <c r="K56260" t="s">
        <v>286964</v>
      </c>
      <c r="L56260" t="s">
        <v>286969</v>
      </c>
      <c r="M56260" t="s">
        <v>28</v>
      </c>
      <c r="N56260" t="s">
        <v>29</v>
      </c>
      <c r="O56260" t="s">
        <v>36926</v>
      </c>
      <c r="P56260">
        <v>3165112</v>
      </c>
      <c r="Q56260" t="s">
        <v>286970</v>
      </c>
      <c r="R56260" t="s">
        <v>286971</v>
      </c>
      <c r="S56260" t="s">
        <v>286972</v>
      </c>
      <c r="T56260" t="s">
        <v>436</v>
      </c>
      <c r="U56260" t="s">
        <v>34</v>
      </c>
      <c r="V56260" t="s">
        <v>46</v>
      </c>
      <c r="W56260" t="s">
        <v>228</v>
      </c>
      <c r="X56260" t="s">
        <v>229</v>
      </c>
      <c r="Y56260" t="s">
        <v>12625</v>
      </c>
      <c r="Z56260" s="1">
        <v>38718</v>
      </c>
    </row>
    <row r="56261" spans="11:26" x14ac:dyDescent="0.3">
      <c r="K56261" t="s">
        <v>286973</v>
      </c>
      <c r="L56261" t="s">
        <v>286974</v>
      </c>
      <c r="M56261" t="s">
        <v>52</v>
      </c>
      <c r="O56261" s="1">
        <v>41278</v>
      </c>
      <c r="Q56261" t="s">
        <v>286975</v>
      </c>
      <c r="R56261" t="s">
        <v>286976</v>
      </c>
      <c r="S56261" t="s">
        <v>286977</v>
      </c>
      <c r="T56261" t="s">
        <v>37001</v>
      </c>
      <c r="U56261" t="s">
        <v>34</v>
      </c>
      <c r="V56261" t="s">
        <v>1816</v>
      </c>
      <c r="W56261">
        <v>16</v>
      </c>
      <c r="X56261" t="s">
        <v>2926</v>
      </c>
      <c r="Y56261" t="s">
        <v>2926</v>
      </c>
    </row>
    <row r="56262" spans="11:26" x14ac:dyDescent="0.3">
      <c r="K56262" t="s">
        <v>286978</v>
      </c>
      <c r="L56262" t="s">
        <v>286979</v>
      </c>
      <c r="M56262" t="s">
        <v>52</v>
      </c>
      <c r="O56262" t="s">
        <v>933</v>
      </c>
      <c r="P56262">
        <v>2000000</v>
      </c>
      <c r="Q56262" t="s">
        <v>286980</v>
      </c>
      <c r="R56262" t="s">
        <v>286981</v>
      </c>
      <c r="S56262" t="s">
        <v>286982</v>
      </c>
      <c r="T56262" t="s">
        <v>64</v>
      </c>
      <c r="U56262" t="s">
        <v>345</v>
      </c>
      <c r="V56262" t="s">
        <v>800</v>
      </c>
      <c r="X56262" t="s">
        <v>801</v>
      </c>
      <c r="Y56262" t="s">
        <v>801</v>
      </c>
      <c r="Z56262" s="1">
        <v>39448</v>
      </c>
    </row>
    <row r="56263" spans="11:26" x14ac:dyDescent="0.3">
      <c r="K56263" t="s">
        <v>286978</v>
      </c>
      <c r="L56263" t="s">
        <v>286983</v>
      </c>
      <c r="M56263" t="s">
        <v>28</v>
      </c>
      <c r="O56263" s="1">
        <v>42343</v>
      </c>
      <c r="P56263">
        <v>9995718</v>
      </c>
      <c r="Q56263" t="s">
        <v>286984</v>
      </c>
      <c r="R56263" t="s">
        <v>286985</v>
      </c>
      <c r="S56263" t="s">
        <v>286986</v>
      </c>
      <c r="T56263" t="s">
        <v>205</v>
      </c>
      <c r="U56263" t="s">
        <v>34</v>
      </c>
      <c r="V56263" t="s">
        <v>46</v>
      </c>
      <c r="W56263" t="s">
        <v>195</v>
      </c>
      <c r="X56263" t="s">
        <v>882</v>
      </c>
      <c r="Y56263" t="s">
        <v>7791</v>
      </c>
      <c r="Z56263" s="1">
        <v>39814</v>
      </c>
    </row>
    <row r="56264" spans="11:26" x14ac:dyDescent="0.3">
      <c r="K56264" t="s">
        <v>286987</v>
      </c>
      <c r="L56264" t="s">
        <v>286988</v>
      </c>
      <c r="M56264" t="s">
        <v>28</v>
      </c>
      <c r="O56264" s="1">
        <v>41701</v>
      </c>
      <c r="P56264">
        <v>3104000</v>
      </c>
      <c r="Q56264" t="s">
        <v>286989</v>
      </c>
      <c r="R56264" t="s">
        <v>286990</v>
      </c>
      <c r="S56264" t="s">
        <v>286991</v>
      </c>
      <c r="T56264" t="s">
        <v>74</v>
      </c>
      <c r="U56264" t="s">
        <v>34</v>
      </c>
      <c r="V56264" t="s">
        <v>46</v>
      </c>
      <c r="W56264" t="s">
        <v>2265</v>
      </c>
      <c r="X56264" t="s">
        <v>2266</v>
      </c>
      <c r="Y56264" t="s">
        <v>27911</v>
      </c>
      <c r="Z56264" s="1">
        <v>40183</v>
      </c>
    </row>
    <row r="56265" spans="11:26" x14ac:dyDescent="0.3">
      <c r="K56265" t="s">
        <v>286992</v>
      </c>
      <c r="L56265" t="s">
        <v>286993</v>
      </c>
      <c r="M56265" t="s">
        <v>52</v>
      </c>
      <c r="O56265" s="1">
        <v>41281</v>
      </c>
      <c r="P56265">
        <v>51133</v>
      </c>
      <c r="Q56265" t="s">
        <v>286994</v>
      </c>
      <c r="R56265" t="s">
        <v>286995</v>
      </c>
      <c r="S56265" t="s">
        <v>286996</v>
      </c>
      <c r="T56265" t="s">
        <v>286997</v>
      </c>
      <c r="U56265" t="s">
        <v>345</v>
      </c>
      <c r="V56265" t="s">
        <v>206</v>
      </c>
      <c r="W56265" t="s">
        <v>207</v>
      </c>
      <c r="X56265" t="s">
        <v>208</v>
      </c>
      <c r="Y56265" t="s">
        <v>208</v>
      </c>
      <c r="Z56265" t="s">
        <v>124246</v>
      </c>
    </row>
    <row r="56266" spans="11:26" x14ac:dyDescent="0.3">
      <c r="K56266" t="s">
        <v>286998</v>
      </c>
      <c r="L56266" t="s">
        <v>286999</v>
      </c>
      <c r="M56266" t="s">
        <v>28</v>
      </c>
      <c r="O56266" t="s">
        <v>12018</v>
      </c>
      <c r="Q56266" t="s">
        <v>287000</v>
      </c>
      <c r="R56266" t="s">
        <v>287001</v>
      </c>
      <c r="S56266" t="s">
        <v>287002</v>
      </c>
      <c r="T56266" t="s">
        <v>47709</v>
      </c>
      <c r="U56266" t="s">
        <v>178</v>
      </c>
      <c r="V56266" t="s">
        <v>46</v>
      </c>
      <c r="W56266" t="s">
        <v>260</v>
      </c>
      <c r="X56266" t="s">
        <v>402</v>
      </c>
      <c r="Y56266" t="s">
        <v>536</v>
      </c>
      <c r="Z56266" s="1">
        <v>37987</v>
      </c>
    </row>
    <row r="56267" spans="11:26" x14ac:dyDescent="0.3">
      <c r="K56267" t="s">
        <v>286998</v>
      </c>
      <c r="L56267" t="s">
        <v>287003</v>
      </c>
      <c r="M56267" t="s">
        <v>9286</v>
      </c>
      <c r="O56267" s="1">
        <v>42007</v>
      </c>
      <c r="Q56267" t="s">
        <v>287004</v>
      </c>
      <c r="R56267" t="s">
        <v>287005</v>
      </c>
      <c r="S56267" t="s">
        <v>287006</v>
      </c>
      <c r="T56267" t="s">
        <v>95</v>
      </c>
      <c r="U56267" t="s">
        <v>345</v>
      </c>
      <c r="V56267" t="s">
        <v>46</v>
      </c>
      <c r="W56267" t="s">
        <v>106</v>
      </c>
      <c r="X56267" t="s">
        <v>107</v>
      </c>
      <c r="Y56267" t="s">
        <v>6721</v>
      </c>
    </row>
    <row r="56268" spans="11:26" x14ac:dyDescent="0.3">
      <c r="K56268" t="s">
        <v>287007</v>
      </c>
      <c r="L56268" t="s">
        <v>287008</v>
      </c>
      <c r="M56268" t="s">
        <v>233</v>
      </c>
      <c r="O56268" t="s">
        <v>8856</v>
      </c>
      <c r="Q56268" t="s">
        <v>287009</v>
      </c>
      <c r="R56268" t="s">
        <v>287010</v>
      </c>
      <c r="S56268" t="s">
        <v>287011</v>
      </c>
      <c r="T56268" t="s">
        <v>74</v>
      </c>
      <c r="U56268" t="s">
        <v>178</v>
      </c>
      <c r="V56268" t="s">
        <v>46</v>
      </c>
      <c r="W56268" t="s">
        <v>142</v>
      </c>
      <c r="X56268" t="s">
        <v>1930</v>
      </c>
      <c r="Y56268" t="s">
        <v>1931</v>
      </c>
    </row>
    <row r="56269" spans="11:26" x14ac:dyDescent="0.3">
      <c r="K56269" t="s">
        <v>287012</v>
      </c>
      <c r="L56269" t="s">
        <v>287013</v>
      </c>
      <c r="M56269" t="s">
        <v>91</v>
      </c>
      <c r="O56269" s="1">
        <v>40910</v>
      </c>
      <c r="P56269">
        <v>0</v>
      </c>
      <c r="Q56269" t="s">
        <v>287014</v>
      </c>
      <c r="R56269" t="s">
        <v>287015</v>
      </c>
      <c r="S56269" t="s">
        <v>287016</v>
      </c>
      <c r="T56269" t="s">
        <v>5804</v>
      </c>
      <c r="U56269" t="s">
        <v>34</v>
      </c>
    </row>
    <row r="56270" spans="11:26" x14ac:dyDescent="0.3">
      <c r="K56270" t="s">
        <v>287017</v>
      </c>
      <c r="L56270" t="s">
        <v>287018</v>
      </c>
      <c r="M56270" t="s">
        <v>28</v>
      </c>
      <c r="O56270" s="1">
        <v>41946</v>
      </c>
      <c r="P56270">
        <v>2000000</v>
      </c>
      <c r="Q56270" t="s">
        <v>287019</v>
      </c>
      <c r="R56270" t="s">
        <v>287020</v>
      </c>
      <c r="S56270" t="s">
        <v>287021</v>
      </c>
      <c r="T56270" t="s">
        <v>169034</v>
      </c>
      <c r="U56270" t="s">
        <v>34</v>
      </c>
      <c r="V56270" t="s">
        <v>46</v>
      </c>
      <c r="W56270" t="s">
        <v>620</v>
      </c>
      <c r="X56270" t="s">
        <v>621</v>
      </c>
      <c r="Y56270" t="s">
        <v>621</v>
      </c>
      <c r="Z56270" s="1">
        <v>40914</v>
      </c>
    </row>
    <row r="56271" spans="11:26" x14ac:dyDescent="0.3">
      <c r="K56271" t="s">
        <v>287022</v>
      </c>
      <c r="L56271" t="s">
        <v>287023</v>
      </c>
      <c r="M56271" t="s">
        <v>52</v>
      </c>
      <c r="O56271" s="1">
        <v>41735</v>
      </c>
      <c r="P56271">
        <v>325000</v>
      </c>
      <c r="Q56271" t="s">
        <v>287024</v>
      </c>
      <c r="R56271" t="s">
        <v>287025</v>
      </c>
      <c r="S56271" t="s">
        <v>287026</v>
      </c>
      <c r="T56271" t="s">
        <v>287027</v>
      </c>
      <c r="U56271" t="s">
        <v>34</v>
      </c>
      <c r="V56271" t="s">
        <v>206</v>
      </c>
      <c r="W56271" t="s">
        <v>11238</v>
      </c>
      <c r="X56271" t="s">
        <v>835</v>
      </c>
      <c r="Y56271" t="s">
        <v>11239</v>
      </c>
      <c r="Z56271" s="1">
        <v>42007</v>
      </c>
    </row>
    <row r="56272" spans="11:26" x14ac:dyDescent="0.3">
      <c r="K56272" t="s">
        <v>287028</v>
      </c>
      <c r="L56272" t="s">
        <v>287029</v>
      </c>
      <c r="M56272" t="s">
        <v>52</v>
      </c>
      <c r="O56272" s="1">
        <v>41278</v>
      </c>
      <c r="P56272">
        <v>32059</v>
      </c>
      <c r="Q56272" t="s">
        <v>287030</v>
      </c>
      <c r="R56272" t="s">
        <v>287031</v>
      </c>
      <c r="S56272" t="s">
        <v>287032</v>
      </c>
      <c r="T56272" t="s">
        <v>1589</v>
      </c>
      <c r="U56272" t="s">
        <v>345</v>
      </c>
      <c r="V56272" t="s">
        <v>46</v>
      </c>
      <c r="W56272" t="s">
        <v>106</v>
      </c>
      <c r="X56272" t="s">
        <v>107</v>
      </c>
      <c r="Y56272" t="s">
        <v>108</v>
      </c>
      <c r="Z56272" s="1">
        <v>40186</v>
      </c>
    </row>
    <row r="56273" spans="11:26" x14ac:dyDescent="0.3">
      <c r="K56273" t="s">
        <v>287028</v>
      </c>
      <c r="L56273" t="s">
        <v>287033</v>
      </c>
      <c r="M56273" t="s">
        <v>52</v>
      </c>
      <c r="O56273" s="1">
        <v>41286</v>
      </c>
      <c r="P56273">
        <v>452000</v>
      </c>
      <c r="Q56273" t="s">
        <v>287034</v>
      </c>
      <c r="R56273" t="s">
        <v>287035</v>
      </c>
      <c r="S56273" t="s">
        <v>287036</v>
      </c>
      <c r="T56273" t="s">
        <v>1589</v>
      </c>
      <c r="U56273" t="s">
        <v>34</v>
      </c>
      <c r="V56273" t="s">
        <v>768</v>
      </c>
      <c r="W56273">
        <v>48</v>
      </c>
      <c r="X56273" t="s">
        <v>769</v>
      </c>
      <c r="Y56273" t="s">
        <v>769</v>
      </c>
      <c r="Z56273" s="1">
        <v>40911</v>
      </c>
    </row>
    <row r="56274" spans="11:26" x14ac:dyDescent="0.3">
      <c r="K56274" t="s">
        <v>287028</v>
      </c>
      <c r="L56274" t="s">
        <v>287037</v>
      </c>
      <c r="M56274" t="s">
        <v>52</v>
      </c>
      <c r="O56274" s="1">
        <v>41282</v>
      </c>
      <c r="P56274">
        <v>33149</v>
      </c>
      <c r="Q56274" t="s">
        <v>287038</v>
      </c>
      <c r="R56274" t="s">
        <v>287039</v>
      </c>
      <c r="S56274" t="s">
        <v>287040</v>
      </c>
      <c r="T56274" t="s">
        <v>287041</v>
      </c>
      <c r="U56274" t="s">
        <v>34</v>
      </c>
      <c r="V56274" t="s">
        <v>86</v>
      </c>
      <c r="X56274" t="s">
        <v>87</v>
      </c>
      <c r="Y56274" t="s">
        <v>87</v>
      </c>
      <c r="Z56274" t="s">
        <v>55653</v>
      </c>
    </row>
    <row r="56275" spans="11:26" x14ac:dyDescent="0.3">
      <c r="K56275" t="s">
        <v>287042</v>
      </c>
      <c r="L56275" t="s">
        <v>287043</v>
      </c>
      <c r="M56275" t="s">
        <v>28</v>
      </c>
      <c r="N56275" t="s">
        <v>40</v>
      </c>
      <c r="O56275" t="s">
        <v>89835</v>
      </c>
      <c r="P56275">
        <v>1600000</v>
      </c>
      <c r="Q56275" t="s">
        <v>287044</v>
      </c>
      <c r="R56275" t="s">
        <v>287045</v>
      </c>
      <c r="S56275" t="s">
        <v>287046</v>
      </c>
      <c r="T56275" t="s">
        <v>287047</v>
      </c>
      <c r="U56275" t="s">
        <v>34</v>
      </c>
      <c r="V56275" t="s">
        <v>46</v>
      </c>
      <c r="W56275" t="s">
        <v>106</v>
      </c>
      <c r="X56275" t="s">
        <v>107</v>
      </c>
      <c r="Y56275" t="s">
        <v>116</v>
      </c>
      <c r="Z56275" s="1">
        <v>40826</v>
      </c>
    </row>
    <row r="56276" spans="11:26" x14ac:dyDescent="0.3">
      <c r="K56276" t="s">
        <v>287048</v>
      </c>
      <c r="L56276" t="s">
        <v>287049</v>
      </c>
      <c r="M56276" t="s">
        <v>91</v>
      </c>
      <c r="O56276" s="1">
        <v>41009</v>
      </c>
      <c r="Q56276" t="s">
        <v>287050</v>
      </c>
      <c r="R56276" t="s">
        <v>287051</v>
      </c>
      <c r="S56276" t="s">
        <v>287052</v>
      </c>
      <c r="T56276" t="s">
        <v>4848</v>
      </c>
      <c r="U56276" t="s">
        <v>34</v>
      </c>
      <c r="V56276" t="s">
        <v>8153</v>
      </c>
      <c r="W56276">
        <v>9</v>
      </c>
      <c r="X56276" t="s">
        <v>11874</v>
      </c>
      <c r="Y56276" t="s">
        <v>11874</v>
      </c>
      <c r="Z56276" s="1">
        <v>41648</v>
      </c>
    </row>
    <row r="56277" spans="11:26" x14ac:dyDescent="0.3">
      <c r="K56277" t="s">
        <v>287053</v>
      </c>
      <c r="L56277" t="s">
        <v>287054</v>
      </c>
      <c r="M56277" t="s">
        <v>28</v>
      </c>
      <c r="O56277" t="s">
        <v>45484</v>
      </c>
      <c r="P56277">
        <v>251424</v>
      </c>
      <c r="Q56277" t="s">
        <v>287055</v>
      </c>
      <c r="R56277" t="s">
        <v>287056</v>
      </c>
      <c r="S56277" t="s">
        <v>287057</v>
      </c>
      <c r="T56277" t="s">
        <v>13790</v>
      </c>
      <c r="U56277" t="s">
        <v>34</v>
      </c>
      <c r="V56277" t="s">
        <v>3124</v>
      </c>
      <c r="W56277">
        <v>5</v>
      </c>
      <c r="X56277" t="s">
        <v>3125</v>
      </c>
      <c r="Y56277" t="s">
        <v>3125</v>
      </c>
      <c r="Z56277" s="1">
        <v>41640</v>
      </c>
    </row>
    <row r="56278" spans="11:26" x14ac:dyDescent="0.3">
      <c r="K56278" t="s">
        <v>287053</v>
      </c>
      <c r="L56278" t="s">
        <v>287058</v>
      </c>
      <c r="M56278" t="s">
        <v>28</v>
      </c>
      <c r="O56278" s="1">
        <v>38849</v>
      </c>
      <c r="P56278">
        <v>120000</v>
      </c>
      <c r="Q56278" t="s">
        <v>287059</v>
      </c>
      <c r="R56278" t="s">
        <v>287060</v>
      </c>
      <c r="S56278" t="s">
        <v>287061</v>
      </c>
      <c r="T56278" t="s">
        <v>287062</v>
      </c>
      <c r="U56278" t="s">
        <v>34</v>
      </c>
      <c r="V56278" t="s">
        <v>65</v>
      </c>
      <c r="W56278">
        <v>22</v>
      </c>
      <c r="X56278" t="s">
        <v>66</v>
      </c>
      <c r="Y56278" t="s">
        <v>66</v>
      </c>
      <c r="Z56278" s="1">
        <v>40825</v>
      </c>
    </row>
    <row r="56279" spans="11:26" x14ac:dyDescent="0.3">
      <c r="K56279" t="s">
        <v>287053</v>
      </c>
      <c r="L56279" t="s">
        <v>287063</v>
      </c>
      <c r="M56279" t="s">
        <v>28</v>
      </c>
      <c r="O56279" t="s">
        <v>170898</v>
      </c>
      <c r="P56279">
        <v>240000</v>
      </c>
      <c r="Q56279" t="s">
        <v>287064</v>
      </c>
      <c r="R56279" t="s">
        <v>287065</v>
      </c>
      <c r="S56279" t="s">
        <v>287066</v>
      </c>
      <c r="T56279" t="s">
        <v>287067</v>
      </c>
      <c r="U56279" t="s">
        <v>34</v>
      </c>
      <c r="V56279" t="s">
        <v>1174</v>
      </c>
      <c r="W56279">
        <v>5</v>
      </c>
      <c r="X56279" t="s">
        <v>1175</v>
      </c>
      <c r="Y56279" t="s">
        <v>1175</v>
      </c>
      <c r="Z56279" s="1">
        <v>41275</v>
      </c>
    </row>
    <row r="56280" spans="11:26" x14ac:dyDescent="0.3">
      <c r="K56280" t="s">
        <v>287068</v>
      </c>
      <c r="L56280" t="s">
        <v>287069</v>
      </c>
      <c r="M56280" t="s">
        <v>52</v>
      </c>
      <c r="O56280" s="1">
        <v>41279</v>
      </c>
      <c r="Q56280" t="s">
        <v>287070</v>
      </c>
      <c r="R56280" t="s">
        <v>287071</v>
      </c>
      <c r="S56280" t="s">
        <v>287072</v>
      </c>
      <c r="T56280" t="s">
        <v>287073</v>
      </c>
      <c r="U56280" t="s">
        <v>34</v>
      </c>
      <c r="V56280" t="s">
        <v>46</v>
      </c>
      <c r="W56280" t="s">
        <v>167</v>
      </c>
      <c r="X56280" t="s">
        <v>168</v>
      </c>
      <c r="Y56280" t="s">
        <v>169</v>
      </c>
      <c r="Z56280" t="s">
        <v>36560</v>
      </c>
    </row>
    <row r="56281" spans="11:26" x14ac:dyDescent="0.3">
      <c r="K56281" t="s">
        <v>287074</v>
      </c>
      <c r="L56281" t="s">
        <v>287075</v>
      </c>
      <c r="M56281" t="s">
        <v>28</v>
      </c>
      <c r="N56281" t="s">
        <v>29</v>
      </c>
      <c r="O56281" s="1">
        <v>38355</v>
      </c>
      <c r="P56281">
        <v>8010000</v>
      </c>
      <c r="Q56281" t="s">
        <v>287076</v>
      </c>
      <c r="R56281" t="s">
        <v>287077</v>
      </c>
      <c r="U56281" t="s">
        <v>34</v>
      </c>
    </row>
    <row r="56282" spans="11:26" x14ac:dyDescent="0.3">
      <c r="K56282" t="s">
        <v>287078</v>
      </c>
      <c r="L56282" t="s">
        <v>287079</v>
      </c>
      <c r="M56282" t="s">
        <v>52</v>
      </c>
      <c r="O56282" t="s">
        <v>25298</v>
      </c>
      <c r="Q56282" t="s">
        <v>287080</v>
      </c>
      <c r="R56282" t="s">
        <v>287081</v>
      </c>
      <c r="S56282" t="s">
        <v>287082</v>
      </c>
      <c r="T56282" t="s">
        <v>287083</v>
      </c>
      <c r="U56282" t="s">
        <v>34</v>
      </c>
      <c r="V56282" t="s">
        <v>206</v>
      </c>
      <c r="W56282" t="s">
        <v>207</v>
      </c>
      <c r="X56282" t="s">
        <v>208</v>
      </c>
      <c r="Y56282" t="s">
        <v>208</v>
      </c>
      <c r="Z56282" s="1">
        <v>40918</v>
      </c>
    </row>
    <row r="56283" spans="11:26" x14ac:dyDescent="0.3">
      <c r="K56283" t="s">
        <v>287084</v>
      </c>
      <c r="L56283" t="s">
        <v>287085</v>
      </c>
      <c r="M56283" t="s">
        <v>28</v>
      </c>
      <c r="N56283" t="s">
        <v>1415</v>
      </c>
      <c r="O56283" s="1">
        <v>37810</v>
      </c>
      <c r="P56283">
        <v>15000000</v>
      </c>
      <c r="Q56283" t="s">
        <v>287086</v>
      </c>
      <c r="R56283" t="s">
        <v>287087</v>
      </c>
      <c r="S56283" t="s">
        <v>287088</v>
      </c>
      <c r="T56283" t="s">
        <v>287089</v>
      </c>
      <c r="U56283" t="s">
        <v>34</v>
      </c>
      <c r="V56283" t="s">
        <v>46</v>
      </c>
      <c r="W56283" t="s">
        <v>158</v>
      </c>
      <c r="X56283" t="s">
        <v>159</v>
      </c>
      <c r="Y56283" t="s">
        <v>116246</v>
      </c>
      <c r="Z56283" s="1">
        <v>40919</v>
      </c>
    </row>
    <row r="56284" spans="11:26" x14ac:dyDescent="0.3">
      <c r="K56284" t="s">
        <v>287090</v>
      </c>
      <c r="L56284" t="s">
        <v>287091</v>
      </c>
      <c r="M56284" t="s">
        <v>28</v>
      </c>
      <c r="N56284" t="s">
        <v>29</v>
      </c>
      <c r="O56284" s="1">
        <v>37570</v>
      </c>
      <c r="P56284">
        <v>9935003</v>
      </c>
      <c r="Q56284" t="s">
        <v>287092</v>
      </c>
      <c r="R56284" t="s">
        <v>287093</v>
      </c>
      <c r="S56284" t="s">
        <v>287094</v>
      </c>
      <c r="T56284" t="s">
        <v>287095</v>
      </c>
      <c r="U56284" t="s">
        <v>34</v>
      </c>
      <c r="Z56284" s="1">
        <v>41520</v>
      </c>
    </row>
    <row r="56285" spans="11:26" x14ac:dyDescent="0.3">
      <c r="K56285" t="s">
        <v>287090</v>
      </c>
      <c r="L56285" t="s">
        <v>287096</v>
      </c>
      <c r="M56285" t="s">
        <v>28</v>
      </c>
      <c r="N56285" t="s">
        <v>29</v>
      </c>
      <c r="O56285" s="1">
        <v>38234</v>
      </c>
      <c r="P56285">
        <v>1000000</v>
      </c>
      <c r="Q56285" t="s">
        <v>287097</v>
      </c>
      <c r="R56285" t="s">
        <v>287098</v>
      </c>
      <c r="S56285" t="s">
        <v>287099</v>
      </c>
      <c r="T56285" t="s">
        <v>912</v>
      </c>
      <c r="U56285" t="s">
        <v>34</v>
      </c>
      <c r="V56285" t="s">
        <v>669</v>
      </c>
      <c r="W56285">
        <v>40</v>
      </c>
      <c r="X56285" t="s">
        <v>1673</v>
      </c>
      <c r="Y56285" t="s">
        <v>1673</v>
      </c>
      <c r="Z56285" s="1">
        <v>40182</v>
      </c>
    </row>
    <row r="56286" spans="11:26" x14ac:dyDescent="0.3">
      <c r="K56286" t="s">
        <v>287090</v>
      </c>
      <c r="L56286" t="s">
        <v>287100</v>
      </c>
      <c r="M56286" t="s">
        <v>28</v>
      </c>
      <c r="N56286" t="s">
        <v>493</v>
      </c>
      <c r="O56286" s="1">
        <v>38298</v>
      </c>
      <c r="P56286">
        <v>27000000</v>
      </c>
      <c r="Q56286" t="s">
        <v>287101</v>
      </c>
      <c r="R56286" t="s">
        <v>287102</v>
      </c>
      <c r="S56286" t="s">
        <v>287103</v>
      </c>
      <c r="T56286" t="s">
        <v>74</v>
      </c>
      <c r="U56286" t="s">
        <v>34</v>
      </c>
      <c r="V56286" t="s">
        <v>46</v>
      </c>
      <c r="W56286" t="s">
        <v>260</v>
      </c>
      <c r="X56286" t="s">
        <v>287104</v>
      </c>
      <c r="Y56286" t="s">
        <v>9141</v>
      </c>
    </row>
    <row r="56287" spans="11:26" x14ac:dyDescent="0.3">
      <c r="K56287" t="s">
        <v>287105</v>
      </c>
      <c r="L56287" t="s">
        <v>287106</v>
      </c>
      <c r="M56287" t="s">
        <v>52</v>
      </c>
      <c r="O56287" s="1">
        <v>40179</v>
      </c>
      <c r="P56287">
        <v>288120</v>
      </c>
      <c r="Q56287" t="s">
        <v>287107</v>
      </c>
      <c r="R56287" t="s">
        <v>287108</v>
      </c>
      <c r="S56287" t="s">
        <v>287109</v>
      </c>
      <c r="U56287" t="s">
        <v>34</v>
      </c>
      <c r="V56287" t="s">
        <v>35</v>
      </c>
      <c r="W56287">
        <v>19</v>
      </c>
      <c r="X56287" t="s">
        <v>792</v>
      </c>
      <c r="Y56287" t="s">
        <v>792</v>
      </c>
      <c r="Z56287" s="1">
        <v>42165</v>
      </c>
    </row>
    <row r="56288" spans="11:26" x14ac:dyDescent="0.3">
      <c r="K56288" t="s">
        <v>287110</v>
      </c>
      <c r="L56288" t="s">
        <v>287111</v>
      </c>
      <c r="M56288" t="s">
        <v>52</v>
      </c>
      <c r="O56288" t="s">
        <v>25159</v>
      </c>
      <c r="P56288">
        <v>5700000</v>
      </c>
      <c r="Q56288" t="s">
        <v>287112</v>
      </c>
      <c r="R56288" t="s">
        <v>287113</v>
      </c>
      <c r="S56288" t="s">
        <v>287114</v>
      </c>
      <c r="T56288" t="s">
        <v>1589</v>
      </c>
      <c r="U56288" t="s">
        <v>345</v>
      </c>
      <c r="V56288" t="s">
        <v>46</v>
      </c>
      <c r="W56288" t="s">
        <v>106</v>
      </c>
      <c r="X56288" t="s">
        <v>107</v>
      </c>
      <c r="Y56288" t="s">
        <v>1975</v>
      </c>
      <c r="Z56288" s="1">
        <v>37988</v>
      </c>
    </row>
    <row r="56289" spans="11:26" x14ac:dyDescent="0.3">
      <c r="K56289" t="s">
        <v>287115</v>
      </c>
      <c r="L56289" t="s">
        <v>287116</v>
      </c>
      <c r="M56289" t="s">
        <v>52</v>
      </c>
      <c r="O56289" t="s">
        <v>22851</v>
      </c>
      <c r="Q56289" t="s">
        <v>287117</v>
      </c>
      <c r="R56289" t="s">
        <v>287118</v>
      </c>
      <c r="S56289" t="s">
        <v>287119</v>
      </c>
      <c r="T56289" t="s">
        <v>12085</v>
      </c>
      <c r="U56289" t="s">
        <v>34</v>
      </c>
      <c r="V56289" t="s">
        <v>86</v>
      </c>
      <c r="X56289" t="s">
        <v>87</v>
      </c>
      <c r="Y56289" t="s">
        <v>87</v>
      </c>
      <c r="Z56289" s="1">
        <v>41275</v>
      </c>
    </row>
    <row r="56290" spans="11:26" x14ac:dyDescent="0.3">
      <c r="K56290" t="s">
        <v>287120</v>
      </c>
      <c r="L56290" t="s">
        <v>287121</v>
      </c>
      <c r="M56290" t="s">
        <v>28</v>
      </c>
      <c r="N56290" t="s">
        <v>493</v>
      </c>
      <c r="O56290" t="s">
        <v>40151</v>
      </c>
      <c r="P56290">
        <v>6960000</v>
      </c>
      <c r="Q56290" t="s">
        <v>287122</v>
      </c>
      <c r="R56290" t="s">
        <v>287123</v>
      </c>
      <c r="S56290" t="s">
        <v>287124</v>
      </c>
      <c r="T56290" t="s">
        <v>287125</v>
      </c>
      <c r="U56290" t="s">
        <v>34</v>
      </c>
      <c r="V56290" t="s">
        <v>46</v>
      </c>
      <c r="W56290" t="s">
        <v>75</v>
      </c>
      <c r="X56290" t="s">
        <v>464</v>
      </c>
      <c r="Y56290" t="s">
        <v>103624</v>
      </c>
      <c r="Z56290" s="1">
        <v>41275</v>
      </c>
    </row>
    <row r="56291" spans="11:26" x14ac:dyDescent="0.3">
      <c r="K56291" t="s">
        <v>287120</v>
      </c>
      <c r="L56291" t="s">
        <v>287126</v>
      </c>
      <c r="M56291" t="s">
        <v>28</v>
      </c>
      <c r="N56291" t="s">
        <v>1189</v>
      </c>
      <c r="O56291" t="s">
        <v>3236</v>
      </c>
      <c r="P56291">
        <v>9520000</v>
      </c>
      <c r="Q56291" t="s">
        <v>287127</v>
      </c>
      <c r="R56291" t="s">
        <v>287128</v>
      </c>
      <c r="S56291" t="s">
        <v>287129</v>
      </c>
      <c r="T56291" t="s">
        <v>2126</v>
      </c>
      <c r="U56291" t="s">
        <v>345</v>
      </c>
      <c r="V56291" t="s">
        <v>46</v>
      </c>
      <c r="W56291" t="s">
        <v>167</v>
      </c>
      <c r="X56291" t="s">
        <v>168</v>
      </c>
      <c r="Y56291" t="s">
        <v>169</v>
      </c>
      <c r="Z56291" s="1">
        <v>40909</v>
      </c>
    </row>
    <row r="56292" spans="11:26" x14ac:dyDescent="0.3">
      <c r="K56292" t="s">
        <v>287120</v>
      </c>
      <c r="L56292" t="s">
        <v>287130</v>
      </c>
      <c r="M56292" t="s">
        <v>28</v>
      </c>
      <c r="N56292" t="s">
        <v>40</v>
      </c>
      <c r="O56292" s="1">
        <v>38880</v>
      </c>
      <c r="P56292">
        <v>15928800</v>
      </c>
      <c r="Q56292" t="s">
        <v>287131</v>
      </c>
      <c r="R56292" t="s">
        <v>287132</v>
      </c>
      <c r="S56292" t="s">
        <v>287133</v>
      </c>
      <c r="T56292" t="s">
        <v>287134</v>
      </c>
      <c r="U56292" t="s">
        <v>34</v>
      </c>
      <c r="V56292" t="s">
        <v>46</v>
      </c>
      <c r="W56292" t="s">
        <v>1731</v>
      </c>
      <c r="X56292" t="s">
        <v>1768</v>
      </c>
      <c r="Y56292" t="s">
        <v>6292</v>
      </c>
      <c r="Z56292" s="1">
        <v>38356</v>
      </c>
    </row>
    <row r="56293" spans="11:26" x14ac:dyDescent="0.3">
      <c r="K56293" t="s">
        <v>287135</v>
      </c>
      <c r="L56293" t="s">
        <v>287136</v>
      </c>
      <c r="M56293" t="s">
        <v>28</v>
      </c>
      <c r="O56293" s="1">
        <v>41620</v>
      </c>
      <c r="P56293">
        <v>11000000</v>
      </c>
      <c r="Q56293" t="s">
        <v>287137</v>
      </c>
      <c r="R56293" t="s">
        <v>287138</v>
      </c>
      <c r="S56293" t="s">
        <v>287139</v>
      </c>
      <c r="T56293" t="s">
        <v>3299</v>
      </c>
      <c r="U56293" t="s">
        <v>34</v>
      </c>
      <c r="V56293" t="s">
        <v>46</v>
      </c>
      <c r="W56293" t="s">
        <v>167</v>
      </c>
      <c r="X56293" t="s">
        <v>168</v>
      </c>
      <c r="Y56293" t="s">
        <v>169</v>
      </c>
      <c r="Z56293" s="1">
        <v>40914</v>
      </c>
    </row>
    <row r="56294" spans="11:26" x14ac:dyDescent="0.3">
      <c r="K56294" t="s">
        <v>287135</v>
      </c>
      <c r="L56294" t="s">
        <v>287140</v>
      </c>
      <c r="M56294" t="s">
        <v>1836</v>
      </c>
      <c r="O56294" s="1">
        <v>41976</v>
      </c>
      <c r="P56294">
        <v>4200000</v>
      </c>
      <c r="Q56294" t="s">
        <v>287141</v>
      </c>
      <c r="R56294" t="s">
        <v>287142</v>
      </c>
      <c r="S56294" t="s">
        <v>287143</v>
      </c>
      <c r="T56294" t="s">
        <v>1589</v>
      </c>
      <c r="U56294" t="s">
        <v>178</v>
      </c>
      <c r="V56294" t="s">
        <v>46</v>
      </c>
      <c r="W56294" t="s">
        <v>260</v>
      </c>
      <c r="X56294" t="s">
        <v>402</v>
      </c>
      <c r="Y56294" t="s">
        <v>536</v>
      </c>
      <c r="Z56294" s="1">
        <v>40189</v>
      </c>
    </row>
    <row r="56295" spans="11:26" x14ac:dyDescent="0.3">
      <c r="K56295" t="s">
        <v>287144</v>
      </c>
      <c r="L56295" t="s">
        <v>287145</v>
      </c>
      <c r="M56295" t="s">
        <v>52</v>
      </c>
      <c r="O56295" t="s">
        <v>20942</v>
      </c>
      <c r="P56295">
        <v>1000000</v>
      </c>
      <c r="Q56295" t="s">
        <v>287146</v>
      </c>
      <c r="R56295" t="s">
        <v>287147</v>
      </c>
      <c r="S56295" t="s">
        <v>287148</v>
      </c>
      <c r="T56295" t="s">
        <v>287149</v>
      </c>
      <c r="U56295" t="s">
        <v>34</v>
      </c>
      <c r="V56295" t="s">
        <v>25846</v>
      </c>
      <c r="W56295">
        <v>3</v>
      </c>
      <c r="X56295" t="s">
        <v>25847</v>
      </c>
      <c r="Y56295" t="s">
        <v>25848</v>
      </c>
      <c r="Z56295" s="1">
        <v>39814</v>
      </c>
    </row>
    <row r="56296" spans="11:26" x14ac:dyDescent="0.3">
      <c r="K56296" t="s">
        <v>287150</v>
      </c>
      <c r="L56296" t="s">
        <v>287151</v>
      </c>
      <c r="M56296" t="s">
        <v>28</v>
      </c>
      <c r="O56296" s="1">
        <v>40212</v>
      </c>
      <c r="P56296">
        <v>1150000</v>
      </c>
      <c r="Q56296" t="s">
        <v>287152</v>
      </c>
      <c r="R56296" t="s">
        <v>287153</v>
      </c>
      <c r="S56296" t="s">
        <v>287154</v>
      </c>
      <c r="T56296" t="s">
        <v>287155</v>
      </c>
      <c r="U56296" t="s">
        <v>34</v>
      </c>
      <c r="V56296" t="s">
        <v>46</v>
      </c>
      <c r="W56296" t="s">
        <v>106</v>
      </c>
      <c r="X56296" t="s">
        <v>107</v>
      </c>
      <c r="Y56296" t="s">
        <v>2425</v>
      </c>
    </row>
    <row r="56297" spans="11:26" x14ac:dyDescent="0.3">
      <c r="K56297" t="s">
        <v>287156</v>
      </c>
      <c r="L56297" t="s">
        <v>287157</v>
      </c>
      <c r="M56297" t="s">
        <v>28</v>
      </c>
      <c r="N56297" t="s">
        <v>40</v>
      </c>
      <c r="O56297" s="1">
        <v>38353</v>
      </c>
      <c r="P56297">
        <v>2400000</v>
      </c>
      <c r="Q56297" t="s">
        <v>287158</v>
      </c>
      <c r="R56297" t="s">
        <v>287159</v>
      </c>
      <c r="S56297" t="s">
        <v>287160</v>
      </c>
      <c r="T56297" t="s">
        <v>287161</v>
      </c>
      <c r="U56297" t="s">
        <v>34</v>
      </c>
      <c r="V56297" t="s">
        <v>46</v>
      </c>
      <c r="W56297" t="s">
        <v>106</v>
      </c>
      <c r="X56297" t="s">
        <v>107</v>
      </c>
      <c r="Y56297" t="s">
        <v>116</v>
      </c>
      <c r="Z56297" s="1">
        <v>40544</v>
      </c>
    </row>
    <row r="56298" spans="11:26" x14ac:dyDescent="0.3">
      <c r="K56298" t="s">
        <v>287156</v>
      </c>
      <c r="L56298" t="s">
        <v>287162</v>
      </c>
      <c r="M56298" t="s">
        <v>28</v>
      </c>
      <c r="N56298" t="s">
        <v>29</v>
      </c>
      <c r="O56298" t="s">
        <v>47354</v>
      </c>
      <c r="P56298">
        <v>10000000</v>
      </c>
      <c r="Q56298" t="s">
        <v>287163</v>
      </c>
      <c r="R56298" t="s">
        <v>287164</v>
      </c>
      <c r="S56298" t="s">
        <v>287165</v>
      </c>
      <c r="T56298" t="s">
        <v>287166</v>
      </c>
      <c r="U56298" t="s">
        <v>345</v>
      </c>
    </row>
    <row r="56299" spans="11:26" x14ac:dyDescent="0.3">
      <c r="K56299" t="s">
        <v>287167</v>
      </c>
      <c r="L56299" t="s">
        <v>287168</v>
      </c>
      <c r="M56299" t="s">
        <v>52</v>
      </c>
      <c r="O56299" s="1">
        <v>42047</v>
      </c>
      <c r="P56299">
        <v>2000000</v>
      </c>
      <c r="Q56299" t="s">
        <v>287169</v>
      </c>
      <c r="R56299" t="s">
        <v>287170</v>
      </c>
      <c r="S56299" t="s">
        <v>287171</v>
      </c>
      <c r="T56299" t="s">
        <v>1294</v>
      </c>
      <c r="U56299" t="s">
        <v>34</v>
      </c>
      <c r="V56299" t="s">
        <v>46</v>
      </c>
      <c r="W56299" t="s">
        <v>5921</v>
      </c>
      <c r="X56299" t="s">
        <v>12850</v>
      </c>
      <c r="Y56299" t="s">
        <v>12851</v>
      </c>
      <c r="Z56299" s="1">
        <v>41640</v>
      </c>
    </row>
    <row r="56300" spans="11:26" x14ac:dyDescent="0.3">
      <c r="K56300" t="s">
        <v>287172</v>
      </c>
      <c r="L56300" t="s">
        <v>287173</v>
      </c>
      <c r="M56300" t="s">
        <v>233</v>
      </c>
      <c r="O56300" s="1">
        <v>41584</v>
      </c>
      <c r="Q56300" t="s">
        <v>287174</v>
      </c>
      <c r="R56300" t="s">
        <v>287175</v>
      </c>
      <c r="S56300" t="s">
        <v>287176</v>
      </c>
      <c r="T56300" t="s">
        <v>287177</v>
      </c>
      <c r="U56300" t="s">
        <v>34</v>
      </c>
      <c r="V56300" t="s">
        <v>35</v>
      </c>
      <c r="W56300">
        <v>19</v>
      </c>
      <c r="X56300" t="s">
        <v>792</v>
      </c>
      <c r="Y56300" t="s">
        <v>792</v>
      </c>
      <c r="Z56300" s="1">
        <v>41275</v>
      </c>
    </row>
    <row r="56301" spans="11:26" x14ac:dyDescent="0.3">
      <c r="K56301" t="s">
        <v>287178</v>
      </c>
      <c r="L56301" t="s">
        <v>287179</v>
      </c>
      <c r="M56301" t="s">
        <v>28</v>
      </c>
      <c r="N56301" t="s">
        <v>29</v>
      </c>
      <c r="O56301" t="s">
        <v>65370</v>
      </c>
      <c r="P56301">
        <v>27700000</v>
      </c>
      <c r="Q56301" t="s">
        <v>287180</v>
      </c>
      <c r="R56301" t="s">
        <v>287181</v>
      </c>
      <c r="S56301" t="s">
        <v>287182</v>
      </c>
      <c r="T56301" t="s">
        <v>29419</v>
      </c>
      <c r="U56301" t="s">
        <v>34</v>
      </c>
      <c r="V56301" t="s">
        <v>924</v>
      </c>
      <c r="W56301">
        <v>29</v>
      </c>
      <c r="X56301" t="s">
        <v>31676</v>
      </c>
      <c r="Y56301" t="s">
        <v>287183</v>
      </c>
      <c r="Z56301" s="1">
        <v>41247</v>
      </c>
    </row>
    <row r="56302" spans="11:26" x14ac:dyDescent="0.3">
      <c r="K56302" t="s">
        <v>287178</v>
      </c>
      <c r="L56302" t="s">
        <v>287184</v>
      </c>
      <c r="M56302" t="s">
        <v>28</v>
      </c>
      <c r="N56302" t="s">
        <v>40</v>
      </c>
      <c r="O56302" s="1">
        <v>38600</v>
      </c>
      <c r="P56302">
        <v>14000000</v>
      </c>
      <c r="Q56302" t="s">
        <v>287185</v>
      </c>
      <c r="R56302" t="s">
        <v>287186</v>
      </c>
      <c r="S56302" t="s">
        <v>287187</v>
      </c>
      <c r="T56302" t="s">
        <v>287188</v>
      </c>
      <c r="U56302" t="s">
        <v>34</v>
      </c>
      <c r="V56302" t="s">
        <v>46</v>
      </c>
      <c r="W56302" t="s">
        <v>2307</v>
      </c>
      <c r="X56302" t="s">
        <v>2308</v>
      </c>
      <c r="Y56302" t="s">
        <v>2309</v>
      </c>
      <c r="Z56302" s="1">
        <v>39817</v>
      </c>
    </row>
    <row r="56303" spans="11:26" x14ac:dyDescent="0.3">
      <c r="K56303" t="s">
        <v>287178</v>
      </c>
      <c r="L56303" t="s">
        <v>287189</v>
      </c>
      <c r="M56303" t="s">
        <v>28</v>
      </c>
      <c r="O56303" s="1">
        <v>39914</v>
      </c>
      <c r="P56303">
        <v>2080000</v>
      </c>
      <c r="Q56303" t="s">
        <v>287190</v>
      </c>
      <c r="R56303" t="s">
        <v>287191</v>
      </c>
      <c r="S56303" t="s">
        <v>287192</v>
      </c>
      <c r="T56303" t="s">
        <v>287193</v>
      </c>
      <c r="U56303" t="s">
        <v>34</v>
      </c>
      <c r="Z56303" s="1">
        <v>41281</v>
      </c>
    </row>
    <row r="56304" spans="11:26" x14ac:dyDescent="0.3">
      <c r="K56304" t="s">
        <v>287178</v>
      </c>
      <c r="L56304" t="s">
        <v>287194</v>
      </c>
      <c r="M56304" t="s">
        <v>256</v>
      </c>
      <c r="O56304" t="s">
        <v>17155</v>
      </c>
      <c r="P56304">
        <v>176298</v>
      </c>
      <c r="Q56304" t="s">
        <v>287195</v>
      </c>
      <c r="R56304" t="s">
        <v>287196</v>
      </c>
      <c r="S56304" t="s">
        <v>287197</v>
      </c>
      <c r="T56304" t="s">
        <v>287198</v>
      </c>
      <c r="U56304" t="s">
        <v>34</v>
      </c>
      <c r="V56304" t="s">
        <v>46</v>
      </c>
      <c r="W56304" t="s">
        <v>106</v>
      </c>
      <c r="X56304" t="s">
        <v>151</v>
      </c>
      <c r="Y56304" t="s">
        <v>1398</v>
      </c>
      <c r="Z56304" s="1">
        <v>41275</v>
      </c>
    </row>
    <row r="56305" spans="11:26" x14ac:dyDescent="0.3">
      <c r="K56305" t="s">
        <v>287199</v>
      </c>
      <c r="L56305" t="s">
        <v>287200</v>
      </c>
      <c r="M56305" t="s">
        <v>28</v>
      </c>
      <c r="N56305" t="s">
        <v>493</v>
      </c>
      <c r="O56305" s="1">
        <v>38293</v>
      </c>
      <c r="P56305">
        <v>9200000</v>
      </c>
      <c r="Q56305" t="s">
        <v>287201</v>
      </c>
      <c r="R56305" t="s">
        <v>287202</v>
      </c>
      <c r="S56305" t="s">
        <v>287203</v>
      </c>
      <c r="T56305" t="s">
        <v>95</v>
      </c>
      <c r="U56305" t="s">
        <v>178</v>
      </c>
      <c r="V56305" t="s">
        <v>46</v>
      </c>
      <c r="W56305" t="s">
        <v>106</v>
      </c>
      <c r="X56305" t="s">
        <v>107</v>
      </c>
      <c r="Y56305" t="s">
        <v>6761</v>
      </c>
    </row>
    <row r="56306" spans="11:26" x14ac:dyDescent="0.3">
      <c r="K56306" t="s">
        <v>287199</v>
      </c>
      <c r="L56306" t="s">
        <v>287204</v>
      </c>
      <c r="M56306" t="s">
        <v>28</v>
      </c>
      <c r="N56306" t="s">
        <v>493</v>
      </c>
      <c r="O56306" s="1">
        <v>38907</v>
      </c>
      <c r="P56306">
        <v>5500000</v>
      </c>
      <c r="Q56306" t="s">
        <v>287205</v>
      </c>
      <c r="R56306" t="s">
        <v>287206</v>
      </c>
      <c r="S56306" t="s">
        <v>287207</v>
      </c>
      <c r="T56306" t="s">
        <v>287208</v>
      </c>
      <c r="U56306" t="s">
        <v>34</v>
      </c>
      <c r="V56306" t="s">
        <v>46</v>
      </c>
      <c r="W56306" t="s">
        <v>106</v>
      </c>
      <c r="X56306" t="s">
        <v>151</v>
      </c>
      <c r="Y56306" t="s">
        <v>151</v>
      </c>
      <c r="Z56306" s="1">
        <v>39085</v>
      </c>
    </row>
    <row r="56307" spans="11:26" x14ac:dyDescent="0.3">
      <c r="K56307" t="s">
        <v>287209</v>
      </c>
      <c r="L56307" t="s">
        <v>287210</v>
      </c>
      <c r="M56307" t="s">
        <v>28</v>
      </c>
      <c r="O56307" s="1">
        <v>39854</v>
      </c>
      <c r="P56307">
        <v>20000000</v>
      </c>
      <c r="Q56307" t="s">
        <v>287211</v>
      </c>
      <c r="R56307" t="s">
        <v>287212</v>
      </c>
      <c r="S56307" t="s">
        <v>287213</v>
      </c>
      <c r="T56307" t="s">
        <v>158405</v>
      </c>
      <c r="U56307" t="s">
        <v>34</v>
      </c>
      <c r="V56307" t="s">
        <v>46</v>
      </c>
      <c r="W56307" t="s">
        <v>106</v>
      </c>
      <c r="X56307" t="s">
        <v>107</v>
      </c>
      <c r="Y56307" t="s">
        <v>1882</v>
      </c>
      <c r="Z56307" s="1">
        <v>40913</v>
      </c>
    </row>
    <row r="56308" spans="11:26" x14ac:dyDescent="0.3">
      <c r="K56308" t="s">
        <v>287209</v>
      </c>
      <c r="L56308" t="s">
        <v>287214</v>
      </c>
      <c r="M56308" t="s">
        <v>28</v>
      </c>
      <c r="N56308" t="s">
        <v>493</v>
      </c>
      <c r="O56308" s="1">
        <v>41646</v>
      </c>
      <c r="P56308">
        <v>31600000</v>
      </c>
      <c r="Q56308" t="s">
        <v>287215</v>
      </c>
      <c r="R56308" t="s">
        <v>287216</v>
      </c>
      <c r="S56308" t="s">
        <v>287217</v>
      </c>
      <c r="T56308" t="s">
        <v>287218</v>
      </c>
      <c r="U56308" t="s">
        <v>34</v>
      </c>
      <c r="V56308" t="s">
        <v>46</v>
      </c>
      <c r="W56308" t="s">
        <v>228</v>
      </c>
      <c r="X56308" t="s">
        <v>229</v>
      </c>
      <c r="Y56308" t="s">
        <v>732</v>
      </c>
      <c r="Z56308" s="1">
        <v>37257</v>
      </c>
    </row>
    <row r="56309" spans="11:26" x14ac:dyDescent="0.3">
      <c r="K56309" t="s">
        <v>287219</v>
      </c>
      <c r="L56309" t="s">
        <v>287220</v>
      </c>
      <c r="M56309" t="s">
        <v>324</v>
      </c>
      <c r="O56309" t="s">
        <v>57140</v>
      </c>
      <c r="P56309">
        <v>100000</v>
      </c>
      <c r="Q56309" t="s">
        <v>287221</v>
      </c>
      <c r="R56309" t="s">
        <v>287222</v>
      </c>
      <c r="S56309" t="s">
        <v>287223</v>
      </c>
      <c r="T56309" t="s">
        <v>64</v>
      </c>
      <c r="U56309" t="s">
        <v>345</v>
      </c>
      <c r="V56309" t="s">
        <v>1939</v>
      </c>
      <c r="W56309">
        <v>2</v>
      </c>
      <c r="X56309" t="s">
        <v>2997</v>
      </c>
      <c r="Y56309" t="s">
        <v>2998</v>
      </c>
    </row>
    <row r="56310" spans="11:26" x14ac:dyDescent="0.3">
      <c r="K56310" t="s">
        <v>287224</v>
      </c>
      <c r="L56310" t="s">
        <v>287225</v>
      </c>
      <c r="M56310" t="s">
        <v>28</v>
      </c>
      <c r="N56310" t="s">
        <v>29</v>
      </c>
      <c r="O56310" s="1">
        <v>41952</v>
      </c>
      <c r="P56310">
        <v>15000000</v>
      </c>
      <c r="Q56310" t="s">
        <v>287226</v>
      </c>
      <c r="R56310" t="s">
        <v>287227</v>
      </c>
      <c r="S56310" t="s">
        <v>287228</v>
      </c>
      <c r="T56310" t="s">
        <v>1294</v>
      </c>
      <c r="U56310" t="s">
        <v>345</v>
      </c>
      <c r="V56310" t="s">
        <v>206</v>
      </c>
      <c r="W56310" t="s">
        <v>207</v>
      </c>
      <c r="X56310" t="s">
        <v>208</v>
      </c>
      <c r="Y56310" t="s">
        <v>208</v>
      </c>
    </row>
    <row r="56311" spans="11:26" x14ac:dyDescent="0.3">
      <c r="K56311" t="s">
        <v>287224</v>
      </c>
      <c r="L56311" t="s">
        <v>287229</v>
      </c>
      <c r="M56311" t="s">
        <v>28</v>
      </c>
      <c r="N56311" t="s">
        <v>40</v>
      </c>
      <c r="O56311" t="s">
        <v>6010</v>
      </c>
      <c r="P56311">
        <v>8500000</v>
      </c>
      <c r="Q56311" t="s">
        <v>287230</v>
      </c>
      <c r="R56311" t="s">
        <v>287231</v>
      </c>
      <c r="S56311" t="s">
        <v>287232</v>
      </c>
      <c r="T56311" t="s">
        <v>74</v>
      </c>
      <c r="U56311" t="s">
        <v>178</v>
      </c>
      <c r="V56311" t="s">
        <v>46</v>
      </c>
      <c r="W56311" t="s">
        <v>228</v>
      </c>
      <c r="X56311" t="s">
        <v>229</v>
      </c>
      <c r="Y56311" t="s">
        <v>229</v>
      </c>
      <c r="Z56311" s="1">
        <v>36526</v>
      </c>
    </row>
    <row r="56312" spans="11:26" x14ac:dyDescent="0.3">
      <c r="K56312" t="s">
        <v>287233</v>
      </c>
      <c r="L56312" t="s">
        <v>287234</v>
      </c>
      <c r="M56312" t="s">
        <v>28</v>
      </c>
      <c r="N56312" t="s">
        <v>40</v>
      </c>
      <c r="O56312" s="1">
        <v>41557</v>
      </c>
      <c r="P56312">
        <v>5000000</v>
      </c>
      <c r="Q56312" t="s">
        <v>287235</v>
      </c>
      <c r="R56312" t="s">
        <v>287236</v>
      </c>
      <c r="S56312" t="s">
        <v>287237</v>
      </c>
      <c r="T56312" t="s">
        <v>1696</v>
      </c>
      <c r="U56312" t="s">
        <v>34</v>
      </c>
      <c r="V56312" t="s">
        <v>46</v>
      </c>
      <c r="W56312" t="s">
        <v>4679</v>
      </c>
      <c r="X56312" t="s">
        <v>36693</v>
      </c>
      <c r="Y56312" t="s">
        <v>98685</v>
      </c>
      <c r="Z56312" s="1">
        <v>40179</v>
      </c>
    </row>
    <row r="56313" spans="11:26" x14ac:dyDescent="0.3">
      <c r="K56313" t="s">
        <v>287233</v>
      </c>
      <c r="L56313" t="s">
        <v>287238</v>
      </c>
      <c r="M56313" t="s">
        <v>28</v>
      </c>
      <c r="O56313" t="s">
        <v>46110</v>
      </c>
      <c r="P56313">
        <v>3700000</v>
      </c>
      <c r="Q56313" t="s">
        <v>287239</v>
      </c>
      <c r="R56313" t="s">
        <v>287240</v>
      </c>
      <c r="S56313" t="s">
        <v>287241</v>
      </c>
      <c r="T56313" t="s">
        <v>45605</v>
      </c>
      <c r="U56313" t="s">
        <v>34</v>
      </c>
      <c r="V56313" t="s">
        <v>46</v>
      </c>
      <c r="W56313" t="s">
        <v>106</v>
      </c>
      <c r="X56313" t="s">
        <v>107</v>
      </c>
      <c r="Y56313" t="s">
        <v>108</v>
      </c>
      <c r="Z56313" s="1">
        <v>41278</v>
      </c>
    </row>
    <row r="56314" spans="11:26" x14ac:dyDescent="0.3">
      <c r="K56314" t="s">
        <v>287242</v>
      </c>
      <c r="L56314" t="s">
        <v>287243</v>
      </c>
      <c r="M56314" t="s">
        <v>28</v>
      </c>
      <c r="N56314" t="s">
        <v>493</v>
      </c>
      <c r="O56314" t="s">
        <v>63330</v>
      </c>
      <c r="P56314">
        <v>7500000</v>
      </c>
      <c r="Q56314" t="s">
        <v>287244</v>
      </c>
      <c r="R56314" t="s">
        <v>287245</v>
      </c>
      <c r="S56314" t="s">
        <v>287246</v>
      </c>
      <c r="T56314" t="s">
        <v>287247</v>
      </c>
      <c r="U56314" t="s">
        <v>34</v>
      </c>
      <c r="V56314" t="s">
        <v>669</v>
      </c>
      <c r="W56314">
        <v>40</v>
      </c>
      <c r="X56314" t="s">
        <v>1673</v>
      </c>
      <c r="Y56314" t="s">
        <v>1673</v>
      </c>
      <c r="Z56314" t="s">
        <v>3826</v>
      </c>
    </row>
    <row r="56315" spans="11:26" x14ac:dyDescent="0.3">
      <c r="K56315" t="s">
        <v>287242</v>
      </c>
      <c r="L56315" t="s">
        <v>287248</v>
      </c>
      <c r="M56315" t="s">
        <v>28</v>
      </c>
      <c r="N56315" t="s">
        <v>1189</v>
      </c>
      <c r="O56315" s="1">
        <v>39540</v>
      </c>
      <c r="P56315">
        <v>10000000</v>
      </c>
      <c r="Q56315" t="s">
        <v>287249</v>
      </c>
      <c r="R56315" t="s">
        <v>287250</v>
      </c>
      <c r="S56315" t="s">
        <v>287251</v>
      </c>
      <c r="T56315" t="s">
        <v>216</v>
      </c>
      <c r="U56315" t="s">
        <v>34</v>
      </c>
      <c r="V56315" t="s">
        <v>46</v>
      </c>
      <c r="W56315" t="s">
        <v>2169</v>
      </c>
      <c r="X56315" t="s">
        <v>2170</v>
      </c>
      <c r="Y56315" t="s">
        <v>241837</v>
      </c>
      <c r="Z56315" s="1">
        <v>35623</v>
      </c>
    </row>
    <row r="56316" spans="11:26" x14ac:dyDescent="0.3">
      <c r="K56316" t="s">
        <v>287252</v>
      </c>
      <c r="L56316" t="s">
        <v>287253</v>
      </c>
      <c r="M56316" t="s">
        <v>324</v>
      </c>
      <c r="O56316" s="1">
        <v>41641</v>
      </c>
      <c r="P56316">
        <v>486381</v>
      </c>
      <c r="Q56316" t="s">
        <v>287254</v>
      </c>
      <c r="R56316" t="s">
        <v>287255</v>
      </c>
      <c r="S56316" t="s">
        <v>287256</v>
      </c>
      <c r="T56316" t="s">
        <v>95</v>
      </c>
      <c r="U56316" t="s">
        <v>345</v>
      </c>
      <c r="V56316" t="s">
        <v>46</v>
      </c>
      <c r="W56316" t="s">
        <v>158</v>
      </c>
      <c r="X56316" t="s">
        <v>159</v>
      </c>
      <c r="Y56316" t="s">
        <v>59687</v>
      </c>
      <c r="Z56316" s="1">
        <v>29587</v>
      </c>
    </row>
    <row r="56317" spans="11:26" x14ac:dyDescent="0.3">
      <c r="K56317" t="s">
        <v>287252</v>
      </c>
      <c r="L56317" t="s">
        <v>287257</v>
      </c>
      <c r="M56317" t="s">
        <v>28</v>
      </c>
      <c r="O56317" t="s">
        <v>26800</v>
      </c>
      <c r="Q56317" t="s">
        <v>287258</v>
      </c>
      <c r="R56317" t="s">
        <v>287259</v>
      </c>
      <c r="S56317" t="s">
        <v>287260</v>
      </c>
      <c r="T56317" t="s">
        <v>287261</v>
      </c>
      <c r="U56317" t="s">
        <v>34</v>
      </c>
      <c r="V56317" t="s">
        <v>206</v>
      </c>
      <c r="W56317" t="s">
        <v>207</v>
      </c>
      <c r="X56317" t="s">
        <v>208</v>
      </c>
      <c r="Y56317" t="s">
        <v>208</v>
      </c>
      <c r="Z56317" s="1">
        <v>40918</v>
      </c>
    </row>
    <row r="56318" spans="11:26" x14ac:dyDescent="0.3">
      <c r="K56318" t="s">
        <v>287252</v>
      </c>
      <c r="L56318" t="s">
        <v>287262</v>
      </c>
      <c r="M56318" t="s">
        <v>324</v>
      </c>
      <c r="O56318" s="1">
        <v>41641</v>
      </c>
      <c r="P56318">
        <v>81063</v>
      </c>
      <c r="Q56318" t="s">
        <v>287263</v>
      </c>
      <c r="R56318" t="s">
        <v>287264</v>
      </c>
      <c r="S56318" t="s">
        <v>287265</v>
      </c>
      <c r="T56318" t="s">
        <v>287266</v>
      </c>
      <c r="U56318" t="s">
        <v>34</v>
      </c>
      <c r="V56318" t="s">
        <v>46</v>
      </c>
      <c r="W56318" t="s">
        <v>142</v>
      </c>
      <c r="X56318" t="s">
        <v>6059</v>
      </c>
      <c r="Y56318" t="s">
        <v>6059</v>
      </c>
      <c r="Z56318" s="1">
        <v>39453</v>
      </c>
    </row>
    <row r="56319" spans="11:26" x14ac:dyDescent="0.3">
      <c r="K56319" t="s">
        <v>287252</v>
      </c>
      <c r="L56319" t="s">
        <v>287267</v>
      </c>
      <c r="M56319" t="s">
        <v>324</v>
      </c>
      <c r="O56319" s="1">
        <v>42160</v>
      </c>
      <c r="P56319">
        <v>28060</v>
      </c>
      <c r="Q56319" t="s">
        <v>287268</v>
      </c>
      <c r="R56319" t="s">
        <v>287269</v>
      </c>
      <c r="S56319" t="s">
        <v>287270</v>
      </c>
      <c r="T56319" t="s">
        <v>4324</v>
      </c>
      <c r="U56319" t="s">
        <v>34</v>
      </c>
      <c r="V56319" t="s">
        <v>1816</v>
      </c>
      <c r="W56319">
        <v>2</v>
      </c>
      <c r="X56319" t="s">
        <v>2981</v>
      </c>
      <c r="Y56319" t="s">
        <v>45833</v>
      </c>
      <c r="Z56319" s="1">
        <v>40911</v>
      </c>
    </row>
    <row r="56320" spans="11:26" x14ac:dyDescent="0.3">
      <c r="K56320" t="s">
        <v>287271</v>
      </c>
      <c r="L56320" t="s">
        <v>287272</v>
      </c>
      <c r="M56320" t="s">
        <v>28</v>
      </c>
      <c r="N56320" t="s">
        <v>1189</v>
      </c>
      <c r="O56320" s="1">
        <v>40730</v>
      </c>
      <c r="P56320">
        <v>22000000</v>
      </c>
      <c r="Q56320" t="s">
        <v>287273</v>
      </c>
      <c r="R56320" t="s">
        <v>287274</v>
      </c>
      <c r="S56320" t="s">
        <v>287275</v>
      </c>
      <c r="T56320" t="s">
        <v>287276</v>
      </c>
      <c r="U56320" t="s">
        <v>34</v>
      </c>
      <c r="V56320" t="s">
        <v>46</v>
      </c>
      <c r="W56320" t="s">
        <v>260</v>
      </c>
      <c r="X56320" t="s">
        <v>402</v>
      </c>
      <c r="Y56320" t="s">
        <v>536</v>
      </c>
      <c r="Z56320" s="1">
        <v>40909</v>
      </c>
    </row>
    <row r="56321" spans="11:26" x14ac:dyDescent="0.3">
      <c r="K56321" t="s">
        <v>287271</v>
      </c>
      <c r="L56321" t="s">
        <v>287277</v>
      </c>
      <c r="M56321" t="s">
        <v>28</v>
      </c>
      <c r="N56321" t="s">
        <v>40</v>
      </c>
      <c r="O56321" t="s">
        <v>86065</v>
      </c>
      <c r="P56321">
        <v>2000000</v>
      </c>
      <c r="Q56321" t="s">
        <v>287278</v>
      </c>
      <c r="R56321" t="s">
        <v>287279</v>
      </c>
      <c r="S56321" t="s">
        <v>287280</v>
      </c>
      <c r="U56321" t="s">
        <v>345</v>
      </c>
      <c r="V56321" t="s">
        <v>3680</v>
      </c>
      <c r="W56321">
        <v>15</v>
      </c>
      <c r="X56321" t="s">
        <v>13650</v>
      </c>
      <c r="Y56321" t="s">
        <v>13650</v>
      </c>
    </row>
    <row r="56322" spans="11:26" x14ac:dyDescent="0.3">
      <c r="K56322" t="s">
        <v>287271</v>
      </c>
      <c r="L56322" t="s">
        <v>287281</v>
      </c>
      <c r="M56322" t="s">
        <v>28</v>
      </c>
      <c r="N56322" t="s">
        <v>29</v>
      </c>
      <c r="O56322" s="1">
        <v>39487</v>
      </c>
      <c r="P56322">
        <v>2500000</v>
      </c>
      <c r="Q56322" t="s">
        <v>287282</v>
      </c>
      <c r="R56322" t="s">
        <v>287283</v>
      </c>
      <c r="S56322" t="s">
        <v>287284</v>
      </c>
      <c r="T56322" t="s">
        <v>287285</v>
      </c>
      <c r="U56322" t="s">
        <v>34</v>
      </c>
      <c r="V56322" t="s">
        <v>1816</v>
      </c>
      <c r="W56322">
        <v>7</v>
      </c>
      <c r="X56322" t="s">
        <v>149965</v>
      </c>
      <c r="Y56322" t="s">
        <v>149965</v>
      </c>
      <c r="Z56322" t="s">
        <v>287286</v>
      </c>
    </row>
    <row r="56323" spans="11:26" x14ac:dyDescent="0.3">
      <c r="K56323" t="s">
        <v>287271</v>
      </c>
      <c r="L56323" t="s">
        <v>287287</v>
      </c>
      <c r="M56323" t="s">
        <v>28</v>
      </c>
      <c r="N56323" t="s">
        <v>493</v>
      </c>
      <c r="O56323" s="1">
        <v>40004</v>
      </c>
      <c r="P56323">
        <v>10000000</v>
      </c>
      <c r="Q56323" t="s">
        <v>287288</v>
      </c>
      <c r="R56323" t="s">
        <v>287289</v>
      </c>
      <c r="S56323" t="s">
        <v>287290</v>
      </c>
      <c r="T56323" t="s">
        <v>287291</v>
      </c>
      <c r="U56323" t="s">
        <v>34</v>
      </c>
      <c r="V56323" t="s">
        <v>1090</v>
      </c>
      <c r="W56323">
        <v>9</v>
      </c>
      <c r="X56323" t="s">
        <v>3588</v>
      </c>
      <c r="Y56323" t="s">
        <v>3588</v>
      </c>
      <c r="Z56323" s="1">
        <v>40190</v>
      </c>
    </row>
    <row r="56324" spans="11:26" x14ac:dyDescent="0.3">
      <c r="K56324" t="s">
        <v>287271</v>
      </c>
      <c r="L56324" t="s">
        <v>287292</v>
      </c>
      <c r="M56324" t="s">
        <v>28</v>
      </c>
      <c r="N56324" t="s">
        <v>1415</v>
      </c>
      <c r="O56324" t="s">
        <v>64893</v>
      </c>
      <c r="P56324">
        <v>45000000</v>
      </c>
      <c r="Q56324" t="s">
        <v>287293</v>
      </c>
      <c r="R56324" t="s">
        <v>287294</v>
      </c>
      <c r="S56324" t="s">
        <v>287295</v>
      </c>
      <c r="T56324" t="s">
        <v>2126</v>
      </c>
      <c r="U56324" t="s">
        <v>1158</v>
      </c>
      <c r="V56324" t="s">
        <v>46</v>
      </c>
      <c r="W56324" t="s">
        <v>106</v>
      </c>
      <c r="X56324" t="s">
        <v>2081</v>
      </c>
      <c r="Y56324" t="s">
        <v>2081</v>
      </c>
      <c r="Z56324" s="1">
        <v>39448</v>
      </c>
    </row>
    <row r="56325" spans="11:26" x14ac:dyDescent="0.3">
      <c r="K56325" t="s">
        <v>287271</v>
      </c>
      <c r="L56325" t="s">
        <v>287296</v>
      </c>
      <c r="M56325" t="s">
        <v>52</v>
      </c>
      <c r="O56325" s="1">
        <v>38353</v>
      </c>
      <c r="P56325">
        <v>75000</v>
      </c>
      <c r="Q56325" t="s">
        <v>287297</v>
      </c>
      <c r="R56325" t="s">
        <v>287298</v>
      </c>
      <c r="S56325" t="s">
        <v>287299</v>
      </c>
      <c r="T56325" t="s">
        <v>287300</v>
      </c>
      <c r="U56325" t="s">
        <v>345</v>
      </c>
      <c r="V56325" t="s">
        <v>46</v>
      </c>
      <c r="W56325" t="s">
        <v>2265</v>
      </c>
      <c r="X56325" t="s">
        <v>2266</v>
      </c>
      <c r="Y56325" t="s">
        <v>2266</v>
      </c>
    </row>
    <row r="56326" spans="11:26" x14ac:dyDescent="0.3">
      <c r="K56326" t="s">
        <v>287301</v>
      </c>
      <c r="L56326" t="s">
        <v>287302</v>
      </c>
      <c r="M56326" t="s">
        <v>52</v>
      </c>
      <c r="O56326" t="s">
        <v>7273</v>
      </c>
      <c r="P56326">
        <v>112000</v>
      </c>
      <c r="Q56326" t="s">
        <v>287303</v>
      </c>
      <c r="R56326" t="s">
        <v>287304</v>
      </c>
      <c r="S56326" t="s">
        <v>287305</v>
      </c>
      <c r="U56326" t="s">
        <v>34</v>
      </c>
    </row>
    <row r="56327" spans="11:26" x14ac:dyDescent="0.3">
      <c r="K56327" t="s">
        <v>287306</v>
      </c>
      <c r="L56327" t="s">
        <v>287307</v>
      </c>
      <c r="M56327" t="s">
        <v>28</v>
      </c>
      <c r="O56327" t="s">
        <v>12733</v>
      </c>
      <c r="P56327">
        <v>117500</v>
      </c>
      <c r="Q56327" t="s">
        <v>287308</v>
      </c>
      <c r="R56327" t="s">
        <v>287309</v>
      </c>
      <c r="T56327" t="s">
        <v>95</v>
      </c>
      <c r="U56327" t="s">
        <v>34</v>
      </c>
      <c r="V56327" t="s">
        <v>46</v>
      </c>
      <c r="W56327" t="s">
        <v>106</v>
      </c>
      <c r="X56327" t="s">
        <v>107</v>
      </c>
      <c r="Y56327" t="s">
        <v>1016</v>
      </c>
    </row>
    <row r="56328" spans="11:26" x14ac:dyDescent="0.3">
      <c r="K56328" t="s">
        <v>287306</v>
      </c>
      <c r="L56328" t="s">
        <v>287310</v>
      </c>
      <c r="M56328" t="s">
        <v>28</v>
      </c>
      <c r="O56328" t="s">
        <v>77064</v>
      </c>
      <c r="P56328">
        <v>250000</v>
      </c>
      <c r="Q56328" t="s">
        <v>287311</v>
      </c>
      <c r="R56328" t="s">
        <v>287312</v>
      </c>
      <c r="S56328" t="s">
        <v>287313</v>
      </c>
      <c r="T56328" t="s">
        <v>6614</v>
      </c>
      <c r="U56328" t="s">
        <v>345</v>
      </c>
      <c r="V56328" t="s">
        <v>46</v>
      </c>
      <c r="W56328" t="s">
        <v>167</v>
      </c>
      <c r="X56328" t="s">
        <v>168</v>
      </c>
      <c r="Y56328" t="s">
        <v>8771</v>
      </c>
      <c r="Z56328" s="1">
        <v>39448</v>
      </c>
    </row>
    <row r="56329" spans="11:26" x14ac:dyDescent="0.3">
      <c r="K56329" t="s">
        <v>287306</v>
      </c>
      <c r="L56329" t="s">
        <v>287314</v>
      </c>
      <c r="M56329" t="s">
        <v>28</v>
      </c>
      <c r="O56329" s="1">
        <v>41220</v>
      </c>
      <c r="P56329">
        <v>150000</v>
      </c>
      <c r="Q56329" t="s">
        <v>287315</v>
      </c>
      <c r="R56329" t="s">
        <v>287316</v>
      </c>
      <c r="S56329" t="s">
        <v>287317</v>
      </c>
      <c r="T56329" t="s">
        <v>287318</v>
      </c>
      <c r="U56329" t="s">
        <v>34</v>
      </c>
      <c r="V56329" t="s">
        <v>96</v>
      </c>
      <c r="W56329" t="s">
        <v>5722</v>
      </c>
      <c r="X56329" t="s">
        <v>5723</v>
      </c>
      <c r="Y56329" t="s">
        <v>5724</v>
      </c>
      <c r="Z56329" t="s">
        <v>3278</v>
      </c>
    </row>
    <row r="56330" spans="11:26" x14ac:dyDescent="0.3">
      <c r="K56330" t="s">
        <v>287319</v>
      </c>
      <c r="L56330" t="s">
        <v>287320</v>
      </c>
      <c r="M56330" t="s">
        <v>324</v>
      </c>
      <c r="O56330" t="s">
        <v>17859</v>
      </c>
      <c r="P56330">
        <v>785000</v>
      </c>
      <c r="Q56330" t="s">
        <v>287321</v>
      </c>
      <c r="R56330" t="s">
        <v>287322</v>
      </c>
      <c r="S56330" t="s">
        <v>287323</v>
      </c>
      <c r="T56330" t="s">
        <v>42357</v>
      </c>
      <c r="U56330" t="s">
        <v>34</v>
      </c>
      <c r="V56330" t="s">
        <v>46</v>
      </c>
      <c r="W56330" t="s">
        <v>75</v>
      </c>
      <c r="X56330" t="s">
        <v>464</v>
      </c>
      <c r="Y56330" t="s">
        <v>464</v>
      </c>
      <c r="Z56330" t="s">
        <v>38283</v>
      </c>
    </row>
    <row r="56331" spans="11:26" x14ac:dyDescent="0.3">
      <c r="K56331" t="s">
        <v>287319</v>
      </c>
      <c r="L56331" t="s">
        <v>287324</v>
      </c>
      <c r="M56331" t="s">
        <v>52</v>
      </c>
      <c r="O56331" s="1">
        <v>40977</v>
      </c>
      <c r="P56331">
        <v>18852</v>
      </c>
      <c r="Q56331" t="s">
        <v>287325</v>
      </c>
      <c r="R56331" t="s">
        <v>287326</v>
      </c>
      <c r="S56331" t="s">
        <v>287327</v>
      </c>
      <c r="T56331" t="s">
        <v>124</v>
      </c>
      <c r="U56331" t="s">
        <v>345</v>
      </c>
      <c r="Z56331" s="1">
        <v>39825</v>
      </c>
    </row>
    <row r="56332" spans="11:26" x14ac:dyDescent="0.3">
      <c r="K56332" t="s">
        <v>287328</v>
      </c>
      <c r="L56332" t="s">
        <v>287329</v>
      </c>
      <c r="M56332" t="s">
        <v>28</v>
      </c>
      <c r="O56332" t="s">
        <v>2834</v>
      </c>
      <c r="P56332">
        <v>150000000</v>
      </c>
      <c r="Q56332" t="s">
        <v>287330</v>
      </c>
      <c r="R56332" t="s">
        <v>287331</v>
      </c>
      <c r="S56332" t="s">
        <v>287332</v>
      </c>
      <c r="T56332" t="s">
        <v>85</v>
      </c>
      <c r="U56332" t="s">
        <v>34</v>
      </c>
      <c r="V56332" t="s">
        <v>65</v>
      </c>
      <c r="W56332">
        <v>23</v>
      </c>
      <c r="X56332" t="s">
        <v>297</v>
      </c>
      <c r="Y56332" t="s">
        <v>297</v>
      </c>
    </row>
    <row r="56333" spans="11:26" x14ac:dyDescent="0.3">
      <c r="K56333" t="s">
        <v>287333</v>
      </c>
      <c r="L56333" t="s">
        <v>287334</v>
      </c>
      <c r="M56333" t="s">
        <v>91</v>
      </c>
      <c r="O56333" t="s">
        <v>34241</v>
      </c>
      <c r="Q56333" t="s">
        <v>287335</v>
      </c>
      <c r="R56333" t="s">
        <v>287336</v>
      </c>
      <c r="S56333" t="s">
        <v>287337</v>
      </c>
      <c r="T56333" t="s">
        <v>1294</v>
      </c>
      <c r="U56333" t="s">
        <v>34</v>
      </c>
      <c r="V56333" t="s">
        <v>46</v>
      </c>
      <c r="W56333" t="s">
        <v>471</v>
      </c>
      <c r="X56333" t="s">
        <v>1482</v>
      </c>
      <c r="Y56333" t="s">
        <v>1482</v>
      </c>
      <c r="Z56333" s="1">
        <v>35065</v>
      </c>
    </row>
    <row r="56334" spans="11:26" x14ac:dyDescent="0.3">
      <c r="K56334" t="s">
        <v>287338</v>
      </c>
      <c r="L56334" t="s">
        <v>287339</v>
      </c>
      <c r="M56334" t="s">
        <v>52</v>
      </c>
      <c r="O56334" s="1">
        <v>41340</v>
      </c>
      <c r="P56334">
        <v>1400000</v>
      </c>
      <c r="Q56334" t="s">
        <v>287340</v>
      </c>
      <c r="R56334" t="s">
        <v>287341</v>
      </c>
      <c r="S56334" t="s">
        <v>287342</v>
      </c>
      <c r="T56334" t="s">
        <v>287343</v>
      </c>
      <c r="U56334" t="s">
        <v>34</v>
      </c>
      <c r="V56334" t="s">
        <v>46</v>
      </c>
      <c r="W56334" t="s">
        <v>167</v>
      </c>
      <c r="X56334" t="s">
        <v>168</v>
      </c>
      <c r="Y56334" t="s">
        <v>169</v>
      </c>
    </row>
    <row r="56335" spans="11:26" x14ac:dyDescent="0.3">
      <c r="K56335" t="s">
        <v>287338</v>
      </c>
      <c r="L56335" t="s">
        <v>287344</v>
      </c>
      <c r="M56335" t="s">
        <v>28</v>
      </c>
      <c r="N56335" t="s">
        <v>40</v>
      </c>
      <c r="O56335" s="1">
        <v>41585</v>
      </c>
      <c r="Q56335" t="s">
        <v>287345</v>
      </c>
      <c r="R56335" t="s">
        <v>287346</v>
      </c>
      <c r="S56335" t="s">
        <v>287347</v>
      </c>
      <c r="T56335" t="s">
        <v>2126</v>
      </c>
      <c r="U56335" t="s">
        <v>34</v>
      </c>
      <c r="V56335" t="s">
        <v>46</v>
      </c>
      <c r="W56335" t="s">
        <v>1846</v>
      </c>
      <c r="X56335" t="s">
        <v>1847</v>
      </c>
      <c r="Y56335" t="s">
        <v>1989</v>
      </c>
    </row>
    <row r="56336" spans="11:26" x14ac:dyDescent="0.3">
      <c r="K56336" t="s">
        <v>287348</v>
      </c>
      <c r="L56336" t="s">
        <v>287349</v>
      </c>
      <c r="M56336" t="s">
        <v>324</v>
      </c>
      <c r="O56336" s="1">
        <v>40919</v>
      </c>
      <c r="Q56336" t="s">
        <v>287350</v>
      </c>
      <c r="R56336" t="s">
        <v>287351</v>
      </c>
      <c r="S56336" t="s">
        <v>287352</v>
      </c>
      <c r="T56336" t="s">
        <v>85</v>
      </c>
      <c r="U56336" t="s">
        <v>34</v>
      </c>
      <c r="V56336" t="s">
        <v>206</v>
      </c>
      <c r="W56336" t="s">
        <v>5577</v>
      </c>
      <c r="X56336" t="s">
        <v>5578</v>
      </c>
      <c r="Y56336" t="s">
        <v>5578</v>
      </c>
      <c r="Z56336" s="1">
        <v>39814</v>
      </c>
    </row>
    <row r="56337" spans="11:26" x14ac:dyDescent="0.3">
      <c r="K56337" t="s">
        <v>287353</v>
      </c>
      <c r="L56337" t="s">
        <v>287354</v>
      </c>
      <c r="M56337" t="s">
        <v>52</v>
      </c>
      <c r="O56337" s="1">
        <v>41278</v>
      </c>
      <c r="P56337">
        <v>150000</v>
      </c>
      <c r="Q56337" t="s">
        <v>287355</v>
      </c>
      <c r="R56337" t="s">
        <v>287356</v>
      </c>
      <c r="S56337" t="s">
        <v>287357</v>
      </c>
      <c r="T56337" t="s">
        <v>1294</v>
      </c>
      <c r="U56337" t="s">
        <v>34</v>
      </c>
      <c r="V56337" t="s">
        <v>46</v>
      </c>
      <c r="W56337" t="s">
        <v>228</v>
      </c>
      <c r="X56337" t="s">
        <v>229</v>
      </c>
      <c r="Y56337" t="s">
        <v>229</v>
      </c>
      <c r="Z56337" t="s">
        <v>145826</v>
      </c>
    </row>
    <row r="56338" spans="11:26" x14ac:dyDescent="0.3">
      <c r="K56338" t="s">
        <v>287358</v>
      </c>
      <c r="L56338" t="s">
        <v>287359</v>
      </c>
      <c r="M56338" t="s">
        <v>28</v>
      </c>
      <c r="O56338" t="s">
        <v>6081</v>
      </c>
      <c r="P56338">
        <v>1375600</v>
      </c>
      <c r="Q56338" t="s">
        <v>287360</v>
      </c>
      <c r="R56338" t="s">
        <v>287361</v>
      </c>
      <c r="S56338" t="s">
        <v>287362</v>
      </c>
      <c r="T56338" t="s">
        <v>124</v>
      </c>
      <c r="U56338" t="s">
        <v>34</v>
      </c>
      <c r="V56338" t="s">
        <v>46</v>
      </c>
      <c r="W56338" t="s">
        <v>47</v>
      </c>
      <c r="X56338" t="s">
        <v>12433</v>
      </c>
      <c r="Y56338" t="s">
        <v>4770</v>
      </c>
      <c r="Z56338" s="1">
        <v>41183</v>
      </c>
    </row>
    <row r="56339" spans="11:26" x14ac:dyDescent="0.3">
      <c r="K56339" t="s">
        <v>287363</v>
      </c>
      <c r="L56339" t="s">
        <v>287364</v>
      </c>
      <c r="M56339" t="s">
        <v>28</v>
      </c>
      <c r="O56339" s="1">
        <v>40425</v>
      </c>
      <c r="P56339">
        <v>500000</v>
      </c>
      <c r="Q56339" t="s">
        <v>287365</v>
      </c>
      <c r="R56339" t="s">
        <v>287366</v>
      </c>
      <c r="S56339" t="s">
        <v>287367</v>
      </c>
      <c r="T56339" t="s">
        <v>5804</v>
      </c>
      <c r="U56339" t="s">
        <v>34</v>
      </c>
      <c r="V56339" t="s">
        <v>46</v>
      </c>
      <c r="W56339" t="s">
        <v>195</v>
      </c>
      <c r="X56339" t="s">
        <v>196</v>
      </c>
      <c r="Y56339" t="s">
        <v>4509</v>
      </c>
      <c r="Z56339" s="1">
        <v>35796</v>
      </c>
    </row>
    <row r="56340" spans="11:26" x14ac:dyDescent="0.3">
      <c r="K56340" t="s">
        <v>287363</v>
      </c>
      <c r="L56340" t="s">
        <v>287368</v>
      </c>
      <c r="M56340" t="s">
        <v>28</v>
      </c>
      <c r="N56340" t="s">
        <v>40</v>
      </c>
      <c r="O56340" s="1">
        <v>40582</v>
      </c>
      <c r="P56340">
        <v>1101400</v>
      </c>
      <c r="Q56340" t="s">
        <v>287369</v>
      </c>
      <c r="R56340" t="s">
        <v>287370</v>
      </c>
      <c r="S56340" t="s">
        <v>287371</v>
      </c>
      <c r="T56340" t="s">
        <v>287372</v>
      </c>
      <c r="U56340" t="s">
        <v>34</v>
      </c>
      <c r="V56340" t="s">
        <v>46</v>
      </c>
      <c r="W56340" t="s">
        <v>75</v>
      </c>
      <c r="X56340" t="s">
        <v>464</v>
      </c>
      <c r="Y56340" t="s">
        <v>464</v>
      </c>
      <c r="Z56340" s="1">
        <v>41643</v>
      </c>
    </row>
    <row r="56341" spans="11:26" x14ac:dyDescent="0.3">
      <c r="K56341" t="s">
        <v>287363</v>
      </c>
      <c r="L56341" t="s">
        <v>287373</v>
      </c>
      <c r="M56341" t="s">
        <v>223</v>
      </c>
      <c r="O56341" t="s">
        <v>593</v>
      </c>
      <c r="P56341">
        <v>3581000</v>
      </c>
      <c r="Q56341" t="s">
        <v>287374</v>
      </c>
      <c r="R56341" t="s">
        <v>287375</v>
      </c>
      <c r="S56341" t="s">
        <v>287376</v>
      </c>
      <c r="T56341" t="s">
        <v>287377</v>
      </c>
      <c r="U56341" t="s">
        <v>34</v>
      </c>
      <c r="V56341" t="s">
        <v>46</v>
      </c>
      <c r="W56341" t="s">
        <v>106</v>
      </c>
      <c r="X56341" t="s">
        <v>151</v>
      </c>
      <c r="Y56341" t="s">
        <v>151</v>
      </c>
      <c r="Z56341" s="1">
        <v>40544</v>
      </c>
    </row>
    <row r="56342" spans="11:26" x14ac:dyDescent="0.3">
      <c r="K56342" t="s">
        <v>287378</v>
      </c>
      <c r="L56342" t="s">
        <v>287379</v>
      </c>
      <c r="M56342" t="s">
        <v>28</v>
      </c>
      <c r="O56342" s="1">
        <v>41529</v>
      </c>
      <c r="P56342">
        <v>5000000</v>
      </c>
      <c r="Q56342" t="s">
        <v>287380</v>
      </c>
      <c r="R56342" t="s">
        <v>287381</v>
      </c>
      <c r="S56342" t="s">
        <v>287382</v>
      </c>
      <c r="T56342" t="s">
        <v>287383</v>
      </c>
      <c r="U56342" t="s">
        <v>345</v>
      </c>
      <c r="V56342" t="s">
        <v>46</v>
      </c>
      <c r="W56342" t="s">
        <v>106</v>
      </c>
      <c r="X56342" t="s">
        <v>107</v>
      </c>
      <c r="Y56342" t="s">
        <v>108</v>
      </c>
      <c r="Z56342" s="1">
        <v>38719</v>
      </c>
    </row>
    <row r="56343" spans="11:26" x14ac:dyDescent="0.3">
      <c r="K56343" t="s">
        <v>287384</v>
      </c>
      <c r="L56343" t="s">
        <v>287385</v>
      </c>
      <c r="M56343" t="s">
        <v>324</v>
      </c>
      <c r="O56343" t="s">
        <v>4034</v>
      </c>
      <c r="P56343">
        <v>1600000</v>
      </c>
      <c r="Q56343" t="s">
        <v>287386</v>
      </c>
      <c r="R56343" t="s">
        <v>287387</v>
      </c>
      <c r="S56343" t="s">
        <v>287388</v>
      </c>
      <c r="T56343" t="s">
        <v>287389</v>
      </c>
      <c r="U56343" t="s">
        <v>34</v>
      </c>
      <c r="V56343" t="s">
        <v>46</v>
      </c>
      <c r="W56343" t="s">
        <v>106</v>
      </c>
      <c r="X56343" t="s">
        <v>107</v>
      </c>
      <c r="Y56343" t="s">
        <v>108</v>
      </c>
      <c r="Z56343" s="1">
        <v>40065</v>
      </c>
    </row>
    <row r="56344" spans="11:26" x14ac:dyDescent="0.3">
      <c r="K56344" t="s">
        <v>287384</v>
      </c>
      <c r="L56344" t="s">
        <v>287390</v>
      </c>
      <c r="M56344" t="s">
        <v>28</v>
      </c>
      <c r="N56344" t="s">
        <v>40</v>
      </c>
      <c r="O56344" t="s">
        <v>6359</v>
      </c>
      <c r="P56344">
        <v>3217324</v>
      </c>
      <c r="Q56344" t="s">
        <v>287391</v>
      </c>
      <c r="R56344" t="s">
        <v>287392</v>
      </c>
      <c r="S56344" t="s">
        <v>287393</v>
      </c>
      <c r="T56344" t="s">
        <v>13790</v>
      </c>
      <c r="U56344" t="s">
        <v>34</v>
      </c>
      <c r="V56344" t="s">
        <v>46</v>
      </c>
      <c r="W56344" t="s">
        <v>471</v>
      </c>
      <c r="X56344" t="s">
        <v>1482</v>
      </c>
      <c r="Y56344" t="s">
        <v>8722</v>
      </c>
      <c r="Z56344" s="1">
        <v>39448</v>
      </c>
    </row>
    <row r="56345" spans="11:26" x14ac:dyDescent="0.3">
      <c r="K56345" t="s">
        <v>287394</v>
      </c>
      <c r="L56345" t="s">
        <v>287395</v>
      </c>
      <c r="M56345" t="s">
        <v>28</v>
      </c>
      <c r="O56345" s="1">
        <v>40513</v>
      </c>
      <c r="P56345">
        <v>2000000</v>
      </c>
      <c r="Q56345" t="s">
        <v>287396</v>
      </c>
      <c r="R56345" t="s">
        <v>287397</v>
      </c>
      <c r="S56345" t="s">
        <v>287398</v>
      </c>
      <c r="T56345" t="s">
        <v>287399</v>
      </c>
      <c r="U56345" t="s">
        <v>34</v>
      </c>
      <c r="V56345" t="s">
        <v>46</v>
      </c>
      <c r="W56345" t="s">
        <v>228</v>
      </c>
      <c r="X56345" t="s">
        <v>229</v>
      </c>
      <c r="Y56345" t="s">
        <v>229</v>
      </c>
      <c r="Z56345" s="1">
        <v>39814</v>
      </c>
    </row>
    <row r="56346" spans="11:26" x14ac:dyDescent="0.3">
      <c r="K56346" t="s">
        <v>287394</v>
      </c>
      <c r="L56346" t="s">
        <v>287400</v>
      </c>
      <c r="M56346" t="s">
        <v>256</v>
      </c>
      <c r="O56346" s="1">
        <v>39091</v>
      </c>
      <c r="P56346">
        <v>18000000</v>
      </c>
      <c r="Q56346" t="s">
        <v>287401</v>
      </c>
      <c r="R56346" t="s">
        <v>287402</v>
      </c>
      <c r="S56346" t="s">
        <v>287403</v>
      </c>
      <c r="T56346" t="s">
        <v>53898</v>
      </c>
      <c r="U56346" t="s">
        <v>34</v>
      </c>
      <c r="V56346" t="s">
        <v>46</v>
      </c>
      <c r="W56346" t="s">
        <v>471</v>
      </c>
      <c r="X56346" t="s">
        <v>1760</v>
      </c>
      <c r="Y56346" t="s">
        <v>1760</v>
      </c>
      <c r="Z56346" s="1">
        <v>39814</v>
      </c>
    </row>
    <row r="56347" spans="11:26" x14ac:dyDescent="0.3">
      <c r="K56347" t="s">
        <v>287394</v>
      </c>
      <c r="L56347" t="s">
        <v>287404</v>
      </c>
      <c r="M56347" t="s">
        <v>28</v>
      </c>
      <c r="N56347" t="s">
        <v>29</v>
      </c>
      <c r="O56347" t="s">
        <v>21540</v>
      </c>
      <c r="P56347">
        <v>53000000</v>
      </c>
      <c r="Q56347" t="s">
        <v>287405</v>
      </c>
      <c r="R56347" t="s">
        <v>287406</v>
      </c>
      <c r="S56347" t="s">
        <v>287407</v>
      </c>
      <c r="T56347" t="s">
        <v>4038</v>
      </c>
      <c r="U56347" t="s">
        <v>34</v>
      </c>
      <c r="V56347" t="s">
        <v>46</v>
      </c>
      <c r="W56347" t="s">
        <v>471</v>
      </c>
      <c r="X56347" t="s">
        <v>1482</v>
      </c>
      <c r="Y56347" t="s">
        <v>8722</v>
      </c>
      <c r="Z56347" s="1">
        <v>39448</v>
      </c>
    </row>
    <row r="56348" spans="11:26" x14ac:dyDescent="0.3">
      <c r="K56348" t="s">
        <v>287394</v>
      </c>
      <c r="L56348" t="s">
        <v>287408</v>
      </c>
      <c r="M56348" t="s">
        <v>28</v>
      </c>
      <c r="N56348" t="s">
        <v>40</v>
      </c>
      <c r="O56348" t="s">
        <v>38822</v>
      </c>
      <c r="P56348">
        <v>20000000</v>
      </c>
      <c r="Q56348" t="s">
        <v>287409</v>
      </c>
      <c r="R56348" t="s">
        <v>287410</v>
      </c>
      <c r="S56348" t="s">
        <v>287411</v>
      </c>
      <c r="T56348" t="s">
        <v>115</v>
      </c>
      <c r="U56348" t="s">
        <v>34</v>
      </c>
      <c r="V56348" t="s">
        <v>46</v>
      </c>
      <c r="W56348" t="s">
        <v>471</v>
      </c>
      <c r="X56348" t="s">
        <v>1482</v>
      </c>
      <c r="Y56348" t="s">
        <v>26848</v>
      </c>
      <c r="Z56348" s="1">
        <v>38353</v>
      </c>
    </row>
    <row r="56349" spans="11:26" x14ac:dyDescent="0.3">
      <c r="K56349" t="s">
        <v>287412</v>
      </c>
      <c r="L56349" t="s">
        <v>287413</v>
      </c>
      <c r="M56349" t="s">
        <v>749</v>
      </c>
      <c r="O56349" t="s">
        <v>46754</v>
      </c>
      <c r="P56349">
        <v>3000000</v>
      </c>
      <c r="Q56349" t="s">
        <v>287414</v>
      </c>
      <c r="R56349" t="s">
        <v>287415</v>
      </c>
      <c r="S56349" t="s">
        <v>287416</v>
      </c>
      <c r="T56349" t="s">
        <v>4038</v>
      </c>
      <c r="U56349" t="s">
        <v>34</v>
      </c>
      <c r="V56349" t="s">
        <v>46</v>
      </c>
      <c r="W56349" t="s">
        <v>167</v>
      </c>
      <c r="X56349" t="s">
        <v>168</v>
      </c>
      <c r="Y56349" t="s">
        <v>169</v>
      </c>
      <c r="Z56349" s="1">
        <v>37257</v>
      </c>
    </row>
    <row r="56350" spans="11:26" x14ac:dyDescent="0.3">
      <c r="K56350" t="s">
        <v>287412</v>
      </c>
      <c r="L56350" t="s">
        <v>287417</v>
      </c>
      <c r="M56350" t="s">
        <v>28</v>
      </c>
      <c r="N56350" t="s">
        <v>40</v>
      </c>
      <c r="O56350" t="s">
        <v>51325</v>
      </c>
      <c r="P56350">
        <v>6000000</v>
      </c>
      <c r="Q56350" t="s">
        <v>287418</v>
      </c>
      <c r="R56350" t="s">
        <v>287419</v>
      </c>
      <c r="S56350" t="s">
        <v>287420</v>
      </c>
      <c r="T56350" t="s">
        <v>74</v>
      </c>
      <c r="U56350" t="s">
        <v>1158</v>
      </c>
      <c r="V56350" t="s">
        <v>46</v>
      </c>
      <c r="W56350" t="s">
        <v>2169</v>
      </c>
      <c r="X56350" t="s">
        <v>2170</v>
      </c>
      <c r="Y56350" t="s">
        <v>17459</v>
      </c>
      <c r="Z56350" s="1">
        <v>36526</v>
      </c>
    </row>
    <row r="56351" spans="11:26" x14ac:dyDescent="0.3">
      <c r="K56351" t="s">
        <v>287412</v>
      </c>
      <c r="L56351" t="s">
        <v>287421</v>
      </c>
      <c r="M56351" t="s">
        <v>28</v>
      </c>
      <c r="N56351" t="s">
        <v>493</v>
      </c>
      <c r="O56351" t="s">
        <v>47700</v>
      </c>
      <c r="P56351">
        <v>20000000</v>
      </c>
      <c r="Q56351" t="s">
        <v>287422</v>
      </c>
      <c r="R56351" t="s">
        <v>287423</v>
      </c>
      <c r="S56351" t="s">
        <v>287424</v>
      </c>
      <c r="T56351" t="s">
        <v>287425</v>
      </c>
      <c r="U56351" t="s">
        <v>34</v>
      </c>
      <c r="V56351" t="s">
        <v>96</v>
      </c>
      <c r="W56351" t="s">
        <v>97</v>
      </c>
      <c r="X56351" t="s">
        <v>98</v>
      </c>
      <c r="Y56351" t="s">
        <v>98</v>
      </c>
      <c r="Z56351" t="s">
        <v>192401</v>
      </c>
    </row>
    <row r="56352" spans="11:26" x14ac:dyDescent="0.3">
      <c r="K56352" t="s">
        <v>287412</v>
      </c>
      <c r="L56352" t="s">
        <v>287426</v>
      </c>
      <c r="M56352" t="s">
        <v>28</v>
      </c>
      <c r="N56352" t="s">
        <v>493</v>
      </c>
      <c r="O56352" t="s">
        <v>14583</v>
      </c>
      <c r="P56352">
        <v>5000000</v>
      </c>
      <c r="Q56352" t="s">
        <v>287427</v>
      </c>
      <c r="R56352" t="s">
        <v>287428</v>
      </c>
      <c r="S56352" t="s">
        <v>287429</v>
      </c>
      <c r="T56352" t="s">
        <v>287430</v>
      </c>
      <c r="U56352" t="s">
        <v>34</v>
      </c>
      <c r="V56352" t="s">
        <v>46</v>
      </c>
      <c r="W56352" t="s">
        <v>167</v>
      </c>
      <c r="X56352" t="s">
        <v>168</v>
      </c>
      <c r="Y56352" t="s">
        <v>169</v>
      </c>
      <c r="Z56352" s="1">
        <v>41650</v>
      </c>
    </row>
    <row r="56353" spans="11:26" x14ac:dyDescent="0.3">
      <c r="K56353" t="s">
        <v>287412</v>
      </c>
      <c r="L56353" t="s">
        <v>287431</v>
      </c>
      <c r="M56353" t="s">
        <v>28</v>
      </c>
      <c r="O56353" s="1">
        <v>40636</v>
      </c>
      <c r="P56353">
        <v>10000000</v>
      </c>
      <c r="Q56353" t="s">
        <v>287432</v>
      </c>
      <c r="R56353" t="s">
        <v>287433</v>
      </c>
      <c r="S56353" t="s">
        <v>287434</v>
      </c>
      <c r="T56353" t="s">
        <v>6008</v>
      </c>
      <c r="U56353" t="s">
        <v>34</v>
      </c>
      <c r="V56353" t="s">
        <v>46</v>
      </c>
      <c r="W56353" t="s">
        <v>106</v>
      </c>
      <c r="X56353" t="s">
        <v>107</v>
      </c>
      <c r="Y56353" t="s">
        <v>1825</v>
      </c>
      <c r="Z56353" s="1">
        <v>39083</v>
      </c>
    </row>
    <row r="56354" spans="11:26" x14ac:dyDescent="0.3">
      <c r="K56354" t="s">
        <v>287412</v>
      </c>
      <c r="L56354" t="s">
        <v>287435</v>
      </c>
      <c r="M56354" t="s">
        <v>233</v>
      </c>
      <c r="O56354" s="1">
        <v>40946</v>
      </c>
      <c r="P56354">
        <v>13799994</v>
      </c>
      <c r="Q56354" t="s">
        <v>287436</v>
      </c>
      <c r="R56354" t="s">
        <v>287437</v>
      </c>
      <c r="S56354" t="s">
        <v>287438</v>
      </c>
      <c r="T56354" t="s">
        <v>287439</v>
      </c>
      <c r="U56354" t="s">
        <v>34</v>
      </c>
      <c r="V56354" t="s">
        <v>206</v>
      </c>
      <c r="W56354" t="s">
        <v>207</v>
      </c>
      <c r="X56354" t="s">
        <v>208</v>
      </c>
      <c r="Y56354" t="s">
        <v>208</v>
      </c>
      <c r="Z56354" s="1">
        <v>39814</v>
      </c>
    </row>
    <row r="56355" spans="11:26" x14ac:dyDescent="0.3">
      <c r="K56355" t="s">
        <v>287412</v>
      </c>
      <c r="L56355" t="s">
        <v>287440</v>
      </c>
      <c r="M56355" t="s">
        <v>28</v>
      </c>
      <c r="N56355" t="s">
        <v>29</v>
      </c>
      <c r="O56355" s="1">
        <v>39205</v>
      </c>
      <c r="P56355">
        <v>16000000</v>
      </c>
      <c r="Q56355" t="s">
        <v>287441</v>
      </c>
      <c r="R56355" t="s">
        <v>287442</v>
      </c>
      <c r="S56355" t="s">
        <v>287443</v>
      </c>
      <c r="U56355" t="s">
        <v>34</v>
      </c>
    </row>
    <row r="56356" spans="11:26" x14ac:dyDescent="0.3">
      <c r="K56356" t="s">
        <v>287444</v>
      </c>
      <c r="L56356" t="s">
        <v>287445</v>
      </c>
      <c r="M56356" t="s">
        <v>28</v>
      </c>
      <c r="N56356" t="s">
        <v>40</v>
      </c>
      <c r="O56356" t="s">
        <v>32860</v>
      </c>
      <c r="P56356">
        <v>8376852</v>
      </c>
      <c r="Q56356" t="s">
        <v>287446</v>
      </c>
      <c r="R56356" t="s">
        <v>287447</v>
      </c>
      <c r="S56356" t="s">
        <v>287448</v>
      </c>
      <c r="T56356" t="s">
        <v>2364</v>
      </c>
      <c r="U56356" t="s">
        <v>34</v>
      </c>
      <c r="V56356" t="s">
        <v>46</v>
      </c>
      <c r="W56356" t="s">
        <v>106</v>
      </c>
      <c r="X56356" t="s">
        <v>151</v>
      </c>
      <c r="Y56356" t="s">
        <v>193667</v>
      </c>
      <c r="Z56356" s="1">
        <v>32143</v>
      </c>
    </row>
    <row r="56357" spans="11:26" x14ac:dyDescent="0.3">
      <c r="K56357" t="s">
        <v>287444</v>
      </c>
      <c r="L56357" t="s">
        <v>287449</v>
      </c>
      <c r="M56357" t="s">
        <v>256</v>
      </c>
      <c r="O56357" t="s">
        <v>7077</v>
      </c>
      <c r="P56357">
        <v>1300000</v>
      </c>
      <c r="Q56357" t="s">
        <v>287450</v>
      </c>
      <c r="R56357" t="s">
        <v>287451</v>
      </c>
      <c r="S56357" t="s">
        <v>287452</v>
      </c>
      <c r="T56357" t="s">
        <v>1294</v>
      </c>
      <c r="U56357" t="s">
        <v>34</v>
      </c>
      <c r="Z56357" s="1">
        <v>41276</v>
      </c>
    </row>
    <row r="56358" spans="11:26" x14ac:dyDescent="0.3">
      <c r="K56358" t="s">
        <v>287444</v>
      </c>
      <c r="L56358" t="s">
        <v>287453</v>
      </c>
      <c r="M56358" t="s">
        <v>91</v>
      </c>
      <c r="O56358" t="s">
        <v>6556</v>
      </c>
      <c r="P56358">
        <v>1957200</v>
      </c>
      <c r="Q56358" t="s">
        <v>287454</v>
      </c>
      <c r="R56358" t="s">
        <v>287455</v>
      </c>
      <c r="S56358" t="s">
        <v>287456</v>
      </c>
      <c r="T56358" t="s">
        <v>3215</v>
      </c>
      <c r="U56358" t="s">
        <v>34</v>
      </c>
      <c r="V56358" t="s">
        <v>46</v>
      </c>
      <c r="W56358" t="s">
        <v>167</v>
      </c>
      <c r="X56358" t="s">
        <v>168</v>
      </c>
      <c r="Y56358" t="s">
        <v>169</v>
      </c>
    </row>
    <row r="56359" spans="11:26" x14ac:dyDescent="0.3">
      <c r="K56359" t="s">
        <v>287457</v>
      </c>
      <c r="L56359" t="s">
        <v>287458</v>
      </c>
      <c r="M56359" t="s">
        <v>223</v>
      </c>
      <c r="O56359" t="s">
        <v>3331</v>
      </c>
      <c r="P56359">
        <v>215000</v>
      </c>
      <c r="Q56359" t="s">
        <v>287459</v>
      </c>
      <c r="R56359" t="s">
        <v>287460</v>
      </c>
      <c r="T56359" t="s">
        <v>95</v>
      </c>
      <c r="U56359" t="s">
        <v>34</v>
      </c>
      <c r="V56359" t="s">
        <v>46</v>
      </c>
      <c r="W56359" t="s">
        <v>6707</v>
      </c>
      <c r="X56359" t="s">
        <v>6708</v>
      </c>
      <c r="Y56359" t="s">
        <v>6709</v>
      </c>
      <c r="Z56359" s="1">
        <v>40179</v>
      </c>
    </row>
    <row r="56360" spans="11:26" x14ac:dyDescent="0.3">
      <c r="K56360" t="s">
        <v>287457</v>
      </c>
      <c r="L56360" t="s">
        <v>287461</v>
      </c>
      <c r="M56360" t="s">
        <v>52</v>
      </c>
      <c r="O56360" s="1">
        <v>41280</v>
      </c>
      <c r="P56360">
        <v>115000</v>
      </c>
      <c r="Q56360" t="s">
        <v>287462</v>
      </c>
      <c r="R56360" t="s">
        <v>287463</v>
      </c>
      <c r="S56360" t="s">
        <v>287464</v>
      </c>
      <c r="T56360" t="s">
        <v>6</v>
      </c>
      <c r="U56360" t="s">
        <v>34</v>
      </c>
      <c r="V56360" t="s">
        <v>46</v>
      </c>
      <c r="W56360" t="s">
        <v>260</v>
      </c>
      <c r="X56360" t="s">
        <v>402</v>
      </c>
      <c r="Y56360" t="s">
        <v>2945</v>
      </c>
    </row>
    <row r="56361" spans="11:26" x14ac:dyDescent="0.3">
      <c r="K56361" t="s">
        <v>287465</v>
      </c>
      <c r="L56361" t="s">
        <v>287466</v>
      </c>
      <c r="M56361" t="s">
        <v>233</v>
      </c>
      <c r="O56361" s="1">
        <v>41067</v>
      </c>
      <c r="P56361">
        <v>12000000</v>
      </c>
      <c r="Q56361" t="s">
        <v>287467</v>
      </c>
      <c r="R56361" t="s">
        <v>287468</v>
      </c>
      <c r="S56361" t="s">
        <v>287469</v>
      </c>
      <c r="T56361" t="s">
        <v>286596</v>
      </c>
      <c r="U56361" t="s">
        <v>34</v>
      </c>
      <c r="V56361" t="s">
        <v>46</v>
      </c>
      <c r="W56361" t="s">
        <v>133</v>
      </c>
      <c r="X56361" t="s">
        <v>134</v>
      </c>
      <c r="Y56361" t="s">
        <v>287470</v>
      </c>
      <c r="Z56361" s="1">
        <v>32509</v>
      </c>
    </row>
    <row r="56362" spans="11:26" x14ac:dyDescent="0.3">
      <c r="K56362" t="s">
        <v>287465</v>
      </c>
      <c r="L56362" t="s">
        <v>287471</v>
      </c>
      <c r="M56362" t="s">
        <v>256</v>
      </c>
      <c r="O56362" s="1">
        <v>39818</v>
      </c>
      <c r="P56362">
        <v>23125010</v>
      </c>
      <c r="Q56362" t="s">
        <v>287472</v>
      </c>
      <c r="R56362" t="s">
        <v>287473</v>
      </c>
      <c r="T56362" t="s">
        <v>287474</v>
      </c>
      <c r="U56362" t="s">
        <v>34</v>
      </c>
      <c r="V56362" t="s">
        <v>669</v>
      </c>
      <c r="W56362">
        <v>18</v>
      </c>
      <c r="X56362" t="s">
        <v>670</v>
      </c>
      <c r="Y56362" t="s">
        <v>8155</v>
      </c>
    </row>
    <row r="56363" spans="11:26" x14ac:dyDescent="0.3">
      <c r="K56363" t="s">
        <v>287475</v>
      </c>
      <c r="L56363" t="s">
        <v>287476</v>
      </c>
      <c r="M56363" t="s">
        <v>233</v>
      </c>
      <c r="O56363" t="s">
        <v>160381</v>
      </c>
      <c r="P56363">
        <v>250000000</v>
      </c>
      <c r="Q56363" t="s">
        <v>287477</v>
      </c>
      <c r="R56363" t="s">
        <v>287478</v>
      </c>
      <c r="T56363" t="s">
        <v>42709</v>
      </c>
      <c r="U56363" t="s">
        <v>178</v>
      </c>
      <c r="V56363" t="s">
        <v>46</v>
      </c>
      <c r="W56363" t="s">
        <v>142</v>
      </c>
      <c r="X56363" t="s">
        <v>1224</v>
      </c>
      <c r="Y56363" t="s">
        <v>481</v>
      </c>
    </row>
    <row r="56364" spans="11:26" x14ac:dyDescent="0.3">
      <c r="K56364" t="s">
        <v>287479</v>
      </c>
      <c r="L56364" t="s">
        <v>287480</v>
      </c>
      <c r="M56364" t="s">
        <v>28</v>
      </c>
      <c r="N56364" t="s">
        <v>40</v>
      </c>
      <c r="O56364" t="s">
        <v>22376</v>
      </c>
      <c r="P56364">
        <v>1750000</v>
      </c>
      <c r="Q56364" t="s">
        <v>287481</v>
      </c>
      <c r="R56364" t="s">
        <v>287482</v>
      </c>
      <c r="S56364" t="s">
        <v>287483</v>
      </c>
      <c r="T56364" t="s">
        <v>1329</v>
      </c>
      <c r="U56364" t="s">
        <v>34</v>
      </c>
      <c r="V56364" t="s">
        <v>46</v>
      </c>
      <c r="W56364" t="s">
        <v>75</v>
      </c>
      <c r="X56364" t="s">
        <v>464</v>
      </c>
      <c r="Y56364" t="s">
        <v>5271</v>
      </c>
      <c r="Z56364" s="1">
        <v>42005</v>
      </c>
    </row>
    <row r="56365" spans="11:26" x14ac:dyDescent="0.3">
      <c r="K56365" t="s">
        <v>287479</v>
      </c>
      <c r="L56365" t="s">
        <v>287484</v>
      </c>
      <c r="M56365" t="s">
        <v>28</v>
      </c>
      <c r="N56365" t="s">
        <v>493</v>
      </c>
      <c r="O56365" t="s">
        <v>331</v>
      </c>
      <c r="P56365">
        <v>6500000</v>
      </c>
      <c r="Q56365" t="s">
        <v>287485</v>
      </c>
      <c r="R56365" t="s">
        <v>287486</v>
      </c>
      <c r="S56365" t="s">
        <v>287487</v>
      </c>
      <c r="T56365" t="s">
        <v>1294</v>
      </c>
      <c r="U56365" t="s">
        <v>34</v>
      </c>
      <c r="V56365" t="s">
        <v>96</v>
      </c>
      <c r="W56365" t="s">
        <v>97</v>
      </c>
      <c r="X56365" t="s">
        <v>98</v>
      </c>
      <c r="Y56365" t="s">
        <v>98</v>
      </c>
      <c r="Z56365" s="1">
        <v>41553</v>
      </c>
    </row>
    <row r="56366" spans="11:26" x14ac:dyDescent="0.3">
      <c r="K56366" t="s">
        <v>287479</v>
      </c>
      <c r="L56366" t="s">
        <v>287488</v>
      </c>
      <c r="M56366" t="s">
        <v>28</v>
      </c>
      <c r="N56366" t="s">
        <v>29</v>
      </c>
      <c r="O56366" t="s">
        <v>56134</v>
      </c>
      <c r="P56366">
        <v>1500000</v>
      </c>
      <c r="Q56366" t="s">
        <v>287489</v>
      </c>
      <c r="R56366" t="s">
        <v>287490</v>
      </c>
      <c r="S56366" t="s">
        <v>287491</v>
      </c>
      <c r="T56366" t="s">
        <v>52936</v>
      </c>
      <c r="U56366" t="s">
        <v>34</v>
      </c>
      <c r="V56366" t="s">
        <v>35</v>
      </c>
      <c r="W56366">
        <v>16</v>
      </c>
      <c r="X56366" t="s">
        <v>36</v>
      </c>
      <c r="Y56366" t="s">
        <v>36</v>
      </c>
      <c r="Z56366" t="s">
        <v>672</v>
      </c>
    </row>
    <row r="56367" spans="11:26" x14ac:dyDescent="0.3">
      <c r="K56367" t="s">
        <v>287479</v>
      </c>
      <c r="L56367" t="s">
        <v>287492</v>
      </c>
      <c r="M56367" t="s">
        <v>28</v>
      </c>
      <c r="N56367" t="s">
        <v>29</v>
      </c>
      <c r="O56367" t="s">
        <v>65461</v>
      </c>
      <c r="P56367">
        <v>5000000</v>
      </c>
      <c r="Q56367" t="s">
        <v>287493</v>
      </c>
      <c r="R56367" t="s">
        <v>287494</v>
      </c>
      <c r="S56367" t="s">
        <v>287495</v>
      </c>
      <c r="T56367" t="s">
        <v>287496</v>
      </c>
      <c r="U56367" t="s">
        <v>34</v>
      </c>
      <c r="V56367" t="s">
        <v>206</v>
      </c>
      <c r="W56367" t="s">
        <v>16685</v>
      </c>
      <c r="X56367" t="s">
        <v>208</v>
      </c>
      <c r="Y56367" t="s">
        <v>9017</v>
      </c>
      <c r="Z56367" s="1">
        <v>33604</v>
      </c>
    </row>
    <row r="56368" spans="11:26" x14ac:dyDescent="0.3">
      <c r="K56368" t="s">
        <v>287479</v>
      </c>
      <c r="L56368" t="s">
        <v>287497</v>
      </c>
      <c r="M56368" t="s">
        <v>233</v>
      </c>
      <c r="O56368" t="s">
        <v>3433</v>
      </c>
      <c r="P56368">
        <v>6500000</v>
      </c>
      <c r="Q56368" t="s">
        <v>287498</v>
      </c>
      <c r="R56368" t="s">
        <v>287499</v>
      </c>
      <c r="S56368" t="s">
        <v>287500</v>
      </c>
      <c r="T56368" t="s">
        <v>287501</v>
      </c>
      <c r="U56368" t="s">
        <v>34</v>
      </c>
      <c r="Z56368" s="1">
        <v>41285</v>
      </c>
    </row>
    <row r="56369" spans="11:26" x14ac:dyDescent="0.3">
      <c r="K56369" t="s">
        <v>287502</v>
      </c>
      <c r="L56369" t="s">
        <v>287503</v>
      </c>
      <c r="M56369" t="s">
        <v>324</v>
      </c>
      <c r="O56369" s="1">
        <v>39448</v>
      </c>
      <c r="P56369">
        <v>1200000</v>
      </c>
      <c r="Q56369" t="s">
        <v>287504</v>
      </c>
      <c r="R56369" t="s">
        <v>287505</v>
      </c>
      <c r="S56369" t="s">
        <v>287506</v>
      </c>
      <c r="T56369" t="s">
        <v>124</v>
      </c>
      <c r="U56369" t="s">
        <v>34</v>
      </c>
      <c r="V56369" t="s">
        <v>65</v>
      </c>
    </row>
    <row r="56370" spans="11:26" x14ac:dyDescent="0.3">
      <c r="K56370" t="s">
        <v>287502</v>
      </c>
      <c r="L56370" t="s">
        <v>287507</v>
      </c>
      <c r="M56370" t="s">
        <v>28</v>
      </c>
      <c r="N56370" t="s">
        <v>29</v>
      </c>
      <c r="O56370" s="1">
        <v>41856</v>
      </c>
      <c r="P56370">
        <v>8000000</v>
      </c>
      <c r="Q56370" t="s">
        <v>287508</v>
      </c>
      <c r="R56370" t="s">
        <v>287509</v>
      </c>
      <c r="S56370" t="s">
        <v>287510</v>
      </c>
      <c r="T56370" t="s">
        <v>287511</v>
      </c>
      <c r="U56370" t="s">
        <v>34</v>
      </c>
      <c r="V56370" t="s">
        <v>270</v>
      </c>
      <c r="W56370" t="s">
        <v>2483</v>
      </c>
      <c r="X56370" t="s">
        <v>2484</v>
      </c>
      <c r="Y56370" t="s">
        <v>7680</v>
      </c>
      <c r="Z56370" s="1">
        <v>40791</v>
      </c>
    </row>
    <row r="56371" spans="11:26" x14ac:dyDescent="0.3">
      <c r="K56371" t="s">
        <v>287502</v>
      </c>
      <c r="L56371" t="s">
        <v>287512</v>
      </c>
      <c r="M56371" t="s">
        <v>28</v>
      </c>
      <c r="O56371" s="1">
        <v>39939</v>
      </c>
      <c r="P56371">
        <v>1400000</v>
      </c>
      <c r="Q56371" t="s">
        <v>287513</v>
      </c>
      <c r="R56371" t="s">
        <v>287514</v>
      </c>
      <c r="S56371" t="s">
        <v>287515</v>
      </c>
      <c r="T56371" t="s">
        <v>470</v>
      </c>
      <c r="U56371" t="s">
        <v>34</v>
      </c>
      <c r="Z56371" s="1">
        <v>39453</v>
      </c>
    </row>
    <row r="56372" spans="11:26" x14ac:dyDescent="0.3">
      <c r="K56372" t="s">
        <v>287502</v>
      </c>
      <c r="L56372" t="s">
        <v>287516</v>
      </c>
      <c r="M56372" t="s">
        <v>324</v>
      </c>
      <c r="O56372" t="s">
        <v>22362</v>
      </c>
      <c r="P56372">
        <v>1000000</v>
      </c>
      <c r="Q56372" t="s">
        <v>287517</v>
      </c>
      <c r="R56372" t="s">
        <v>287518</v>
      </c>
      <c r="S56372" t="s">
        <v>287519</v>
      </c>
      <c r="T56372" t="s">
        <v>120195</v>
      </c>
      <c r="U56372" t="s">
        <v>1158</v>
      </c>
      <c r="V56372" t="s">
        <v>65</v>
      </c>
      <c r="W56372">
        <v>23</v>
      </c>
      <c r="X56372" t="s">
        <v>297</v>
      </c>
      <c r="Y56372" t="s">
        <v>297</v>
      </c>
      <c r="Z56372" s="1">
        <v>39092</v>
      </c>
    </row>
    <row r="56373" spans="11:26" x14ac:dyDescent="0.3">
      <c r="K56373" t="s">
        <v>287520</v>
      </c>
      <c r="L56373" t="s">
        <v>287521</v>
      </c>
      <c r="M56373" t="s">
        <v>256</v>
      </c>
      <c r="O56373" s="1">
        <v>41915</v>
      </c>
      <c r="P56373">
        <v>331937</v>
      </c>
      <c r="Q56373" t="s">
        <v>287522</v>
      </c>
      <c r="R56373" t="s">
        <v>287523</v>
      </c>
      <c r="S56373" t="s">
        <v>287524</v>
      </c>
      <c r="T56373" t="s">
        <v>287525</v>
      </c>
      <c r="U56373" t="s">
        <v>34</v>
      </c>
      <c r="V56373" t="s">
        <v>65</v>
      </c>
      <c r="W56373">
        <v>22</v>
      </c>
      <c r="X56373" t="s">
        <v>66</v>
      </c>
      <c r="Y56373" t="s">
        <v>66</v>
      </c>
    </row>
    <row r="56374" spans="11:26" x14ac:dyDescent="0.3">
      <c r="K56374" t="s">
        <v>287520</v>
      </c>
      <c r="L56374" t="s">
        <v>287526</v>
      </c>
      <c r="M56374" t="s">
        <v>28</v>
      </c>
      <c r="O56374" t="s">
        <v>12721</v>
      </c>
      <c r="P56374">
        <v>1653163</v>
      </c>
      <c r="Q56374" t="s">
        <v>287527</v>
      </c>
      <c r="R56374" t="s">
        <v>287528</v>
      </c>
      <c r="S56374" t="s">
        <v>287529</v>
      </c>
      <c r="T56374" t="s">
        <v>64</v>
      </c>
      <c r="U56374" t="s">
        <v>34</v>
      </c>
      <c r="V56374" t="s">
        <v>65</v>
      </c>
      <c r="W56374">
        <v>2</v>
      </c>
      <c r="X56374" t="s">
        <v>513</v>
      </c>
      <c r="Y56374" t="s">
        <v>513</v>
      </c>
      <c r="Z56374" s="1">
        <v>40179</v>
      </c>
    </row>
    <row r="56375" spans="11:26" x14ac:dyDescent="0.3">
      <c r="K56375" t="s">
        <v>287530</v>
      </c>
      <c r="L56375" t="s">
        <v>287531</v>
      </c>
      <c r="M56375" t="s">
        <v>28</v>
      </c>
      <c r="O56375" s="1">
        <v>42042</v>
      </c>
      <c r="P56375">
        <v>1329500</v>
      </c>
      <c r="Q56375" t="s">
        <v>287532</v>
      </c>
      <c r="R56375" t="s">
        <v>287533</v>
      </c>
      <c r="S56375" t="s">
        <v>287534</v>
      </c>
      <c r="T56375" t="s">
        <v>619</v>
      </c>
      <c r="U56375" t="s">
        <v>34</v>
      </c>
      <c r="V56375" t="s">
        <v>96</v>
      </c>
      <c r="W56375" t="s">
        <v>97</v>
      </c>
      <c r="X56375" t="s">
        <v>98</v>
      </c>
      <c r="Y56375" t="s">
        <v>98</v>
      </c>
      <c r="Z56375" t="s">
        <v>3109</v>
      </c>
    </row>
    <row r="56376" spans="11:26" x14ac:dyDescent="0.3">
      <c r="K56376" t="s">
        <v>287535</v>
      </c>
      <c r="L56376" t="s">
        <v>287536</v>
      </c>
      <c r="M56376" t="s">
        <v>28</v>
      </c>
      <c r="N56376" t="s">
        <v>29</v>
      </c>
      <c r="O56376" t="s">
        <v>1043</v>
      </c>
      <c r="P56376">
        <v>6000000</v>
      </c>
      <c r="Q56376" t="s">
        <v>287537</v>
      </c>
      <c r="R56376" t="s">
        <v>287538</v>
      </c>
      <c r="S56376" t="s">
        <v>287539</v>
      </c>
      <c r="T56376" t="s">
        <v>287540</v>
      </c>
      <c r="U56376" t="s">
        <v>34</v>
      </c>
      <c r="V56376" t="s">
        <v>46</v>
      </c>
      <c r="W56376" t="s">
        <v>106</v>
      </c>
      <c r="X56376" t="s">
        <v>2081</v>
      </c>
      <c r="Y56376" t="s">
        <v>2081</v>
      </c>
      <c r="Z56376" s="1">
        <v>40909</v>
      </c>
    </row>
    <row r="56377" spans="11:26" x14ac:dyDescent="0.3">
      <c r="K56377" t="s">
        <v>287535</v>
      </c>
      <c r="L56377" t="s">
        <v>287541</v>
      </c>
      <c r="M56377" t="s">
        <v>28</v>
      </c>
      <c r="N56377" t="s">
        <v>40</v>
      </c>
      <c r="O56377" s="1">
        <v>40821</v>
      </c>
      <c r="P56377">
        <v>3600000</v>
      </c>
      <c r="Q56377" t="s">
        <v>287542</v>
      </c>
      <c r="R56377" t="s">
        <v>287543</v>
      </c>
      <c r="S56377" t="s">
        <v>287544</v>
      </c>
      <c r="T56377" t="s">
        <v>287545</v>
      </c>
      <c r="U56377" t="s">
        <v>34</v>
      </c>
      <c r="V56377" t="s">
        <v>46</v>
      </c>
      <c r="W56377" t="s">
        <v>346</v>
      </c>
      <c r="X56377" t="s">
        <v>347</v>
      </c>
      <c r="Y56377" t="s">
        <v>347</v>
      </c>
      <c r="Z56377" t="s">
        <v>320</v>
      </c>
    </row>
    <row r="56378" spans="11:26" x14ac:dyDescent="0.3">
      <c r="K56378" t="s">
        <v>287535</v>
      </c>
      <c r="L56378" t="s">
        <v>287546</v>
      </c>
      <c r="M56378" t="s">
        <v>28</v>
      </c>
      <c r="N56378" t="s">
        <v>493</v>
      </c>
      <c r="O56378" t="s">
        <v>19934</v>
      </c>
      <c r="P56378">
        <v>14000000</v>
      </c>
      <c r="Q56378" t="s">
        <v>287547</v>
      </c>
      <c r="R56378" t="s">
        <v>287548</v>
      </c>
      <c r="S56378" t="s">
        <v>287549</v>
      </c>
      <c r="T56378" t="s">
        <v>287550</v>
      </c>
      <c r="U56378" t="s">
        <v>34</v>
      </c>
      <c r="V56378" t="s">
        <v>46</v>
      </c>
      <c r="W56378" t="s">
        <v>260</v>
      </c>
      <c r="X56378" t="s">
        <v>402</v>
      </c>
      <c r="Y56378" t="s">
        <v>536</v>
      </c>
      <c r="Z56378" s="1">
        <v>39448</v>
      </c>
    </row>
    <row r="56379" spans="11:26" x14ac:dyDescent="0.3">
      <c r="K56379" t="s">
        <v>287535</v>
      </c>
      <c r="L56379" t="s">
        <v>287551</v>
      </c>
      <c r="M56379" t="s">
        <v>28</v>
      </c>
      <c r="N56379" t="s">
        <v>29</v>
      </c>
      <c r="O56379" s="1">
        <v>41522</v>
      </c>
      <c r="P56379">
        <v>1300000</v>
      </c>
      <c r="Q56379" t="s">
        <v>287552</v>
      </c>
      <c r="R56379" t="s">
        <v>287553</v>
      </c>
      <c r="S56379" t="s">
        <v>287554</v>
      </c>
      <c r="T56379" t="s">
        <v>287555</v>
      </c>
      <c r="U56379" t="s">
        <v>34</v>
      </c>
      <c r="V56379" t="s">
        <v>1174</v>
      </c>
      <c r="W56379">
        <v>4</v>
      </c>
      <c r="X56379" t="s">
        <v>21955</v>
      </c>
      <c r="Y56379" t="s">
        <v>46027</v>
      </c>
      <c r="Z56379" s="1">
        <v>41372</v>
      </c>
    </row>
    <row r="56380" spans="11:26" x14ac:dyDescent="0.3">
      <c r="K56380" t="s">
        <v>287535</v>
      </c>
      <c r="L56380" t="s">
        <v>287556</v>
      </c>
      <c r="M56380" t="s">
        <v>28</v>
      </c>
      <c r="N56380" t="s">
        <v>29</v>
      </c>
      <c r="O56380" t="s">
        <v>25729</v>
      </c>
      <c r="Q56380" t="s">
        <v>287557</v>
      </c>
      <c r="R56380" t="s">
        <v>287558</v>
      </c>
      <c r="S56380" t="s">
        <v>287559</v>
      </c>
      <c r="T56380" t="s">
        <v>287560</v>
      </c>
      <c r="U56380" t="s">
        <v>34</v>
      </c>
      <c r="V56380" t="s">
        <v>46</v>
      </c>
      <c r="W56380" t="s">
        <v>717</v>
      </c>
      <c r="X56380" t="s">
        <v>882</v>
      </c>
      <c r="Y56380" t="s">
        <v>8784</v>
      </c>
      <c r="Z56380" s="1">
        <v>41796</v>
      </c>
    </row>
    <row r="56381" spans="11:26" x14ac:dyDescent="0.3">
      <c r="K56381" t="s">
        <v>287535</v>
      </c>
      <c r="L56381" t="s">
        <v>287561</v>
      </c>
      <c r="M56381" t="s">
        <v>52</v>
      </c>
      <c r="O56381" t="s">
        <v>4144</v>
      </c>
      <c r="P56381">
        <v>1300000</v>
      </c>
      <c r="Q56381" t="s">
        <v>287562</v>
      </c>
      <c r="R56381" t="s">
        <v>287563</v>
      </c>
      <c r="S56381" t="s">
        <v>287564</v>
      </c>
      <c r="T56381" t="s">
        <v>287565</v>
      </c>
      <c r="U56381" t="s">
        <v>34</v>
      </c>
      <c r="V56381" t="s">
        <v>1174</v>
      </c>
      <c r="W56381">
        <v>5</v>
      </c>
      <c r="X56381" t="s">
        <v>1175</v>
      </c>
      <c r="Y56381" t="s">
        <v>1175</v>
      </c>
      <c r="Z56381" s="1">
        <v>40179</v>
      </c>
    </row>
    <row r="56382" spans="11:26" x14ac:dyDescent="0.3">
      <c r="K56382" t="s">
        <v>287566</v>
      </c>
      <c r="L56382" t="s">
        <v>287567</v>
      </c>
      <c r="M56382" t="s">
        <v>324</v>
      </c>
      <c r="O56382" t="s">
        <v>15352</v>
      </c>
      <c r="P56382">
        <v>75000</v>
      </c>
      <c r="Q56382" t="s">
        <v>287568</v>
      </c>
      <c r="R56382" t="s">
        <v>287569</v>
      </c>
      <c r="S56382" t="s">
        <v>287570</v>
      </c>
      <c r="T56382" t="s">
        <v>64</v>
      </c>
      <c r="U56382" t="s">
        <v>34</v>
      </c>
      <c r="V56382" t="s">
        <v>46</v>
      </c>
      <c r="W56382" t="s">
        <v>167</v>
      </c>
      <c r="X56382" t="s">
        <v>168</v>
      </c>
      <c r="Y56382" t="s">
        <v>169</v>
      </c>
      <c r="Z56382" s="1">
        <v>40909</v>
      </c>
    </row>
    <row r="56383" spans="11:26" x14ac:dyDescent="0.3">
      <c r="K56383" t="s">
        <v>287566</v>
      </c>
      <c r="L56383" t="s">
        <v>287571</v>
      </c>
      <c r="M56383" t="s">
        <v>52</v>
      </c>
      <c r="O56383" t="s">
        <v>26504</v>
      </c>
      <c r="P56383">
        <v>750000</v>
      </c>
      <c r="Q56383" t="s">
        <v>287572</v>
      </c>
      <c r="R56383" t="s">
        <v>287573</v>
      </c>
      <c r="S56383" t="s">
        <v>287574</v>
      </c>
      <c r="T56383" t="s">
        <v>74</v>
      </c>
      <c r="U56383" t="s">
        <v>34</v>
      </c>
      <c r="V56383" t="s">
        <v>46</v>
      </c>
      <c r="W56383" t="s">
        <v>167</v>
      </c>
      <c r="X56383" t="s">
        <v>168</v>
      </c>
      <c r="Y56383" t="s">
        <v>169</v>
      </c>
      <c r="Z56383" s="1">
        <v>40179</v>
      </c>
    </row>
    <row r="56384" spans="11:26" x14ac:dyDescent="0.3">
      <c r="K56384" t="s">
        <v>287566</v>
      </c>
      <c r="L56384" t="s">
        <v>287575</v>
      </c>
      <c r="M56384" t="s">
        <v>324</v>
      </c>
      <c r="O56384" t="s">
        <v>8730</v>
      </c>
      <c r="P56384">
        <v>75000</v>
      </c>
      <c r="Q56384" t="s">
        <v>287576</v>
      </c>
      <c r="R56384" t="s">
        <v>287577</v>
      </c>
      <c r="S56384" t="s">
        <v>287578</v>
      </c>
      <c r="T56384" t="s">
        <v>287579</v>
      </c>
      <c r="U56384" t="s">
        <v>34</v>
      </c>
      <c r="V56384" t="s">
        <v>46</v>
      </c>
      <c r="W56384" t="s">
        <v>106</v>
      </c>
      <c r="X56384" t="s">
        <v>107</v>
      </c>
      <c r="Y56384" t="s">
        <v>116</v>
      </c>
      <c r="Z56384" s="1">
        <v>40911</v>
      </c>
    </row>
    <row r="56385" spans="11:26" x14ac:dyDescent="0.3">
      <c r="K56385" t="s">
        <v>287580</v>
      </c>
      <c r="L56385" t="s">
        <v>287581</v>
      </c>
      <c r="M56385" t="s">
        <v>28</v>
      </c>
      <c r="N56385" t="s">
        <v>40</v>
      </c>
      <c r="O56385" s="1">
        <v>39205</v>
      </c>
      <c r="P56385">
        <v>2430000</v>
      </c>
      <c r="Q56385" t="s">
        <v>287582</v>
      </c>
      <c r="R56385" t="s">
        <v>287583</v>
      </c>
      <c r="S56385" t="s">
        <v>287584</v>
      </c>
      <c r="T56385" t="s">
        <v>287585</v>
      </c>
      <c r="U56385" t="s">
        <v>34</v>
      </c>
      <c r="V56385" t="s">
        <v>1072</v>
      </c>
      <c r="W56385">
        <v>7</v>
      </c>
      <c r="X56385" t="s">
        <v>1581</v>
      </c>
      <c r="Y56385" t="s">
        <v>1581</v>
      </c>
      <c r="Z56385" s="1">
        <v>40918</v>
      </c>
    </row>
    <row r="56386" spans="11:26" x14ac:dyDescent="0.3">
      <c r="K56386" t="s">
        <v>287586</v>
      </c>
      <c r="L56386" t="s">
        <v>287587</v>
      </c>
      <c r="M56386" t="s">
        <v>28</v>
      </c>
      <c r="O56386" t="s">
        <v>10063</v>
      </c>
      <c r="Q56386" t="s">
        <v>287588</v>
      </c>
      <c r="R56386" t="s">
        <v>287589</v>
      </c>
      <c r="S56386" t="s">
        <v>287590</v>
      </c>
      <c r="T56386" t="s">
        <v>115</v>
      </c>
      <c r="U56386" t="s">
        <v>34</v>
      </c>
      <c r="V56386" t="s">
        <v>46</v>
      </c>
      <c r="W56386" t="s">
        <v>106</v>
      </c>
      <c r="X56386" t="s">
        <v>151</v>
      </c>
      <c r="Y56386" t="s">
        <v>613</v>
      </c>
      <c r="Z56386" s="1">
        <v>39814</v>
      </c>
    </row>
    <row r="56387" spans="11:26" x14ac:dyDescent="0.3">
      <c r="K56387" t="s">
        <v>287586</v>
      </c>
      <c r="L56387" t="s">
        <v>287591</v>
      </c>
      <c r="M56387" t="s">
        <v>324</v>
      </c>
      <c r="O56387" s="1">
        <v>40910</v>
      </c>
      <c r="Q56387" t="s">
        <v>287592</v>
      </c>
      <c r="R56387" t="s">
        <v>287593</v>
      </c>
      <c r="S56387" t="s">
        <v>287594</v>
      </c>
      <c r="T56387" t="s">
        <v>115</v>
      </c>
      <c r="U56387" t="s">
        <v>178</v>
      </c>
      <c r="V56387" t="s">
        <v>46</v>
      </c>
      <c r="W56387" t="s">
        <v>106</v>
      </c>
      <c r="X56387" t="s">
        <v>107</v>
      </c>
      <c r="Y56387" t="s">
        <v>1975</v>
      </c>
    </row>
    <row r="56388" spans="11:26" x14ac:dyDescent="0.3">
      <c r="K56388" t="s">
        <v>287586</v>
      </c>
      <c r="L56388" t="s">
        <v>287595</v>
      </c>
      <c r="M56388" t="s">
        <v>749</v>
      </c>
      <c r="O56388" s="1">
        <v>40544</v>
      </c>
      <c r="Q56388" t="s">
        <v>287596</v>
      </c>
      <c r="R56388" t="s">
        <v>287597</v>
      </c>
      <c r="S56388" t="s">
        <v>287598</v>
      </c>
      <c r="T56388" t="s">
        <v>56</v>
      </c>
      <c r="U56388" t="s">
        <v>34</v>
      </c>
      <c r="V56388" t="s">
        <v>46</v>
      </c>
      <c r="W56388" t="s">
        <v>106</v>
      </c>
      <c r="X56388" t="s">
        <v>151</v>
      </c>
      <c r="Y56388" t="s">
        <v>613</v>
      </c>
      <c r="Z56388" s="1">
        <v>40915</v>
      </c>
    </row>
    <row r="56389" spans="11:26" x14ac:dyDescent="0.3">
      <c r="K56389" t="s">
        <v>287599</v>
      </c>
      <c r="L56389" t="s">
        <v>287600</v>
      </c>
      <c r="M56389" t="s">
        <v>28</v>
      </c>
      <c r="O56389" t="s">
        <v>6081</v>
      </c>
      <c r="P56389">
        <v>2250000</v>
      </c>
      <c r="Q56389" t="s">
        <v>287601</v>
      </c>
      <c r="R56389" t="s">
        <v>287602</v>
      </c>
      <c r="S56389" t="s">
        <v>287603</v>
      </c>
      <c r="T56389" t="s">
        <v>287604</v>
      </c>
      <c r="U56389" t="s">
        <v>34</v>
      </c>
      <c r="V56389" t="s">
        <v>46</v>
      </c>
      <c r="W56389" t="s">
        <v>106</v>
      </c>
      <c r="X56389" t="s">
        <v>107</v>
      </c>
      <c r="Y56389" t="s">
        <v>446</v>
      </c>
      <c r="Z56389" t="s">
        <v>282190</v>
      </c>
    </row>
    <row r="56390" spans="11:26" x14ac:dyDescent="0.3">
      <c r="K56390" t="s">
        <v>287599</v>
      </c>
      <c r="L56390" t="s">
        <v>287605</v>
      </c>
      <c r="M56390" t="s">
        <v>28</v>
      </c>
      <c r="O56390" t="s">
        <v>21970</v>
      </c>
      <c r="P56390">
        <v>526316</v>
      </c>
      <c r="Q56390" t="s">
        <v>287606</v>
      </c>
      <c r="R56390" t="s">
        <v>287607</v>
      </c>
      <c r="S56390" t="s">
        <v>287608</v>
      </c>
      <c r="T56390" t="s">
        <v>101612</v>
      </c>
      <c r="U56390" t="s">
        <v>34</v>
      </c>
      <c r="V56390" t="s">
        <v>46</v>
      </c>
      <c r="W56390" t="s">
        <v>106</v>
      </c>
      <c r="X56390" t="s">
        <v>107</v>
      </c>
      <c r="Y56390" t="s">
        <v>446</v>
      </c>
      <c r="Z56390" s="1">
        <v>40673</v>
      </c>
    </row>
    <row r="56391" spans="11:26" x14ac:dyDescent="0.3">
      <c r="K56391" t="s">
        <v>287609</v>
      </c>
      <c r="L56391" t="s">
        <v>287610</v>
      </c>
      <c r="M56391" t="s">
        <v>52</v>
      </c>
      <c r="O56391" t="s">
        <v>63254</v>
      </c>
      <c r="P56391">
        <v>100000</v>
      </c>
      <c r="Q56391" t="s">
        <v>287611</v>
      </c>
      <c r="R56391" t="s">
        <v>287612</v>
      </c>
      <c r="S56391" t="s">
        <v>287613</v>
      </c>
      <c r="T56391" t="s">
        <v>287614</v>
      </c>
      <c r="U56391" t="s">
        <v>34</v>
      </c>
      <c r="V56391" t="s">
        <v>46</v>
      </c>
      <c r="W56391" t="s">
        <v>106</v>
      </c>
      <c r="X56391" t="s">
        <v>107</v>
      </c>
      <c r="Y56391" t="s">
        <v>116</v>
      </c>
      <c r="Z56391" s="1">
        <v>41461</v>
      </c>
    </row>
    <row r="56392" spans="11:26" x14ac:dyDescent="0.3">
      <c r="K56392" t="s">
        <v>287609</v>
      </c>
      <c r="L56392" t="s">
        <v>287615</v>
      </c>
      <c r="M56392" t="s">
        <v>28</v>
      </c>
      <c r="O56392" s="1">
        <v>42250</v>
      </c>
      <c r="P56392">
        <v>7000000</v>
      </c>
      <c r="Q56392" t="s">
        <v>287616</v>
      </c>
      <c r="R56392" t="s">
        <v>80027</v>
      </c>
      <c r="S56392" t="s">
        <v>287617</v>
      </c>
      <c r="T56392" t="s">
        <v>115</v>
      </c>
      <c r="U56392" t="s">
        <v>34</v>
      </c>
      <c r="V56392" t="s">
        <v>35</v>
      </c>
      <c r="W56392">
        <v>19</v>
      </c>
      <c r="X56392" t="s">
        <v>792</v>
      </c>
      <c r="Y56392" t="s">
        <v>792</v>
      </c>
      <c r="Z56392" s="1">
        <v>41640</v>
      </c>
    </row>
    <row r="56393" spans="11:26" x14ac:dyDescent="0.3">
      <c r="K56393" t="s">
        <v>287618</v>
      </c>
      <c r="L56393" t="s">
        <v>287619</v>
      </c>
      <c r="M56393" t="s">
        <v>28</v>
      </c>
      <c r="N56393" t="s">
        <v>40</v>
      </c>
      <c r="O56393" t="s">
        <v>5860</v>
      </c>
      <c r="P56393">
        <v>10000000</v>
      </c>
      <c r="Q56393" t="s">
        <v>287620</v>
      </c>
      <c r="R56393" t="s">
        <v>287621</v>
      </c>
      <c r="S56393" t="s">
        <v>287622</v>
      </c>
      <c r="T56393" t="s">
        <v>287623</v>
      </c>
      <c r="U56393" t="s">
        <v>34</v>
      </c>
      <c r="V56393" t="s">
        <v>46</v>
      </c>
      <c r="W56393" t="s">
        <v>106</v>
      </c>
      <c r="X56393" t="s">
        <v>107</v>
      </c>
      <c r="Y56393" t="s">
        <v>1016</v>
      </c>
      <c r="Z56393" s="1">
        <v>39814</v>
      </c>
    </row>
    <row r="56394" spans="11:26" x14ac:dyDescent="0.3">
      <c r="K56394" t="s">
        <v>287624</v>
      </c>
      <c r="L56394" t="s">
        <v>287625</v>
      </c>
      <c r="M56394" t="s">
        <v>256</v>
      </c>
      <c r="O56394" t="s">
        <v>1333</v>
      </c>
      <c r="P56394">
        <v>4826339</v>
      </c>
      <c r="Q56394" t="s">
        <v>287626</v>
      </c>
      <c r="R56394" t="s">
        <v>287627</v>
      </c>
      <c r="S56394" t="s">
        <v>287628</v>
      </c>
      <c r="T56394" t="s">
        <v>115</v>
      </c>
      <c r="U56394" t="s">
        <v>178</v>
      </c>
      <c r="V56394" t="s">
        <v>46</v>
      </c>
      <c r="W56394" t="s">
        <v>167</v>
      </c>
      <c r="X56394" t="s">
        <v>168</v>
      </c>
      <c r="Y56394" t="s">
        <v>169</v>
      </c>
      <c r="Z56394" s="1">
        <v>40909</v>
      </c>
    </row>
    <row r="56395" spans="11:26" x14ac:dyDescent="0.3">
      <c r="K56395" t="s">
        <v>287629</v>
      </c>
      <c r="L56395" t="s">
        <v>287630</v>
      </c>
      <c r="M56395" t="s">
        <v>324</v>
      </c>
      <c r="O56395" s="1">
        <v>41585</v>
      </c>
      <c r="P56395">
        <v>225351</v>
      </c>
      <c r="Q56395" t="s">
        <v>287631</v>
      </c>
      <c r="R56395" t="s">
        <v>287632</v>
      </c>
      <c r="S56395" t="s">
        <v>287633</v>
      </c>
      <c r="T56395" t="s">
        <v>287634</v>
      </c>
      <c r="U56395" t="s">
        <v>178</v>
      </c>
      <c r="V56395" t="s">
        <v>1048</v>
      </c>
      <c r="W56395">
        <v>8</v>
      </c>
      <c r="X56395" t="s">
        <v>1498</v>
      </c>
      <c r="Y56395" t="s">
        <v>65496</v>
      </c>
      <c r="Z56395" s="1">
        <v>39822</v>
      </c>
    </row>
    <row r="56396" spans="11:26" x14ac:dyDescent="0.3">
      <c r="K56396" t="s">
        <v>287629</v>
      </c>
      <c r="L56396" t="s">
        <v>287635</v>
      </c>
      <c r="M56396" t="s">
        <v>52</v>
      </c>
      <c r="O56396" t="s">
        <v>6081</v>
      </c>
      <c r="P56396">
        <v>20352</v>
      </c>
      <c r="Q56396" t="s">
        <v>287636</v>
      </c>
      <c r="R56396" t="s">
        <v>287637</v>
      </c>
      <c r="S56396" t="s">
        <v>287638</v>
      </c>
      <c r="T56396" t="s">
        <v>43591</v>
      </c>
      <c r="U56396" t="s">
        <v>34</v>
      </c>
      <c r="V56396" t="s">
        <v>206</v>
      </c>
      <c r="W56396" t="s">
        <v>207</v>
      </c>
      <c r="X56396" t="s">
        <v>208</v>
      </c>
      <c r="Y56396" t="s">
        <v>208</v>
      </c>
      <c r="Z56396" s="1">
        <v>41285</v>
      </c>
    </row>
    <row r="56397" spans="11:26" x14ac:dyDescent="0.3">
      <c r="K56397" t="s">
        <v>287639</v>
      </c>
      <c r="L56397" t="s">
        <v>287640</v>
      </c>
      <c r="M56397" t="s">
        <v>28</v>
      </c>
      <c r="O56397" s="1">
        <v>40149</v>
      </c>
      <c r="P56397">
        <v>641650</v>
      </c>
      <c r="Q56397" t="s">
        <v>287641</v>
      </c>
      <c r="R56397" t="s">
        <v>287642</v>
      </c>
      <c r="S56397" t="s">
        <v>287643</v>
      </c>
      <c r="T56397" t="s">
        <v>64</v>
      </c>
      <c r="U56397" t="s">
        <v>178</v>
      </c>
      <c r="Z56397" s="1">
        <v>41275</v>
      </c>
    </row>
    <row r="56398" spans="11:26" x14ac:dyDescent="0.3">
      <c r="K56398" t="s">
        <v>287644</v>
      </c>
      <c r="L56398" t="s">
        <v>287645</v>
      </c>
      <c r="M56398" t="s">
        <v>28</v>
      </c>
      <c r="N56398" t="s">
        <v>29</v>
      </c>
      <c r="O56398" t="s">
        <v>32023</v>
      </c>
      <c r="P56398">
        <v>3100000</v>
      </c>
      <c r="Q56398" t="s">
        <v>287646</v>
      </c>
      <c r="R56398" t="s">
        <v>287647</v>
      </c>
      <c r="S56398" t="s">
        <v>287648</v>
      </c>
      <c r="T56398" t="s">
        <v>287649</v>
      </c>
      <c r="U56398" t="s">
        <v>34</v>
      </c>
      <c r="Z56398" s="1">
        <v>39454</v>
      </c>
    </row>
    <row r="56399" spans="11:26" x14ac:dyDescent="0.3">
      <c r="K56399" t="s">
        <v>287650</v>
      </c>
      <c r="L56399" t="s">
        <v>287651</v>
      </c>
      <c r="M56399" t="s">
        <v>52</v>
      </c>
      <c r="O56399" s="1">
        <v>42007</v>
      </c>
      <c r="P56399">
        <v>390408</v>
      </c>
      <c r="Q56399" t="s">
        <v>287652</v>
      </c>
      <c r="R56399" t="s">
        <v>287653</v>
      </c>
      <c r="S56399" t="s">
        <v>287654</v>
      </c>
      <c r="T56399" t="s">
        <v>4324</v>
      </c>
      <c r="U56399" t="s">
        <v>178</v>
      </c>
      <c r="V56399" t="s">
        <v>46</v>
      </c>
      <c r="W56399" t="s">
        <v>106</v>
      </c>
      <c r="X56399" t="s">
        <v>107</v>
      </c>
      <c r="Y56399" t="s">
        <v>116</v>
      </c>
    </row>
    <row r="56400" spans="11:26" x14ac:dyDescent="0.3">
      <c r="K56400" t="s">
        <v>287655</v>
      </c>
      <c r="L56400" t="s">
        <v>287656</v>
      </c>
      <c r="M56400" t="s">
        <v>28</v>
      </c>
      <c r="O56400" s="1">
        <v>40916</v>
      </c>
      <c r="P56400">
        <v>3000000</v>
      </c>
      <c r="Q56400" t="s">
        <v>287657</v>
      </c>
      <c r="R56400" t="s">
        <v>287658</v>
      </c>
      <c r="S56400" t="s">
        <v>287659</v>
      </c>
      <c r="T56400" t="s">
        <v>912</v>
      </c>
      <c r="U56400" t="s">
        <v>34</v>
      </c>
      <c r="V56400" t="s">
        <v>368</v>
      </c>
      <c r="W56400">
        <v>2</v>
      </c>
      <c r="X56400" t="s">
        <v>369</v>
      </c>
      <c r="Y56400" t="s">
        <v>28324</v>
      </c>
      <c r="Z56400" s="1">
        <v>40696</v>
      </c>
    </row>
    <row r="56401" spans="11:26" x14ac:dyDescent="0.3">
      <c r="K56401" t="s">
        <v>287660</v>
      </c>
      <c r="L56401" t="s">
        <v>287661</v>
      </c>
      <c r="M56401" t="s">
        <v>28</v>
      </c>
      <c r="O56401" t="s">
        <v>22553</v>
      </c>
      <c r="Q56401" t="s">
        <v>287662</v>
      </c>
      <c r="R56401" t="s">
        <v>287663</v>
      </c>
      <c r="S56401" t="s">
        <v>287664</v>
      </c>
      <c r="T56401" t="s">
        <v>64</v>
      </c>
      <c r="U56401" t="s">
        <v>34</v>
      </c>
      <c r="V56401" t="s">
        <v>46</v>
      </c>
      <c r="W56401" t="s">
        <v>167</v>
      </c>
      <c r="X56401" t="s">
        <v>168</v>
      </c>
      <c r="Y56401" t="s">
        <v>169</v>
      </c>
      <c r="Z56401" s="1">
        <v>40544</v>
      </c>
    </row>
    <row r="56402" spans="11:26" x14ac:dyDescent="0.3">
      <c r="K56402" t="s">
        <v>287665</v>
      </c>
      <c r="L56402" t="s">
        <v>287666</v>
      </c>
      <c r="M56402" t="s">
        <v>91</v>
      </c>
      <c r="O56402" s="1">
        <v>40920</v>
      </c>
      <c r="Q56402" t="s">
        <v>287667</v>
      </c>
      <c r="R56402" t="s">
        <v>287668</v>
      </c>
      <c r="S56402" t="s">
        <v>287669</v>
      </c>
      <c r="T56402" t="s">
        <v>74</v>
      </c>
      <c r="U56402" t="s">
        <v>34</v>
      </c>
      <c r="V56402" t="s">
        <v>46</v>
      </c>
      <c r="W56402" t="s">
        <v>75</v>
      </c>
      <c r="X56402" t="s">
        <v>464</v>
      </c>
      <c r="Y56402" t="s">
        <v>464</v>
      </c>
      <c r="Z56402" s="1">
        <v>41280</v>
      </c>
    </row>
    <row r="56403" spans="11:26" x14ac:dyDescent="0.3">
      <c r="K56403" t="s">
        <v>287670</v>
      </c>
      <c r="L56403" t="s">
        <v>287671</v>
      </c>
      <c r="M56403" t="s">
        <v>28</v>
      </c>
      <c r="N56403" t="s">
        <v>29</v>
      </c>
      <c r="O56403" s="1">
        <v>42074</v>
      </c>
      <c r="P56403">
        <v>10000000</v>
      </c>
      <c r="Q56403" t="s">
        <v>287672</v>
      </c>
      <c r="R56403" t="s">
        <v>287673</v>
      </c>
      <c r="S56403" t="s">
        <v>287674</v>
      </c>
      <c r="T56403" t="s">
        <v>287675</v>
      </c>
      <c r="U56403" t="s">
        <v>34</v>
      </c>
      <c r="V56403" t="s">
        <v>1090</v>
      </c>
      <c r="W56403">
        <v>6</v>
      </c>
      <c r="X56403" t="s">
        <v>13356</v>
      </c>
      <c r="Y56403" t="s">
        <v>287676</v>
      </c>
      <c r="Z56403" t="s">
        <v>54448</v>
      </c>
    </row>
    <row r="56404" spans="11:26" x14ac:dyDescent="0.3">
      <c r="K56404" t="s">
        <v>287670</v>
      </c>
      <c r="L56404" t="s">
        <v>287677</v>
      </c>
      <c r="M56404" t="s">
        <v>28</v>
      </c>
      <c r="N56404" t="s">
        <v>40</v>
      </c>
      <c r="O56404" t="s">
        <v>5357</v>
      </c>
      <c r="P56404">
        <v>3500000</v>
      </c>
      <c r="Q56404" t="s">
        <v>287678</v>
      </c>
      <c r="R56404" t="s">
        <v>287679</v>
      </c>
      <c r="S56404" t="s">
        <v>287680</v>
      </c>
      <c r="T56404" t="s">
        <v>287681</v>
      </c>
      <c r="U56404" t="s">
        <v>34</v>
      </c>
      <c r="V56404" t="s">
        <v>46</v>
      </c>
      <c r="W56404" t="s">
        <v>228</v>
      </c>
      <c r="X56404" t="s">
        <v>1982</v>
      </c>
      <c r="Y56404" t="s">
        <v>545</v>
      </c>
      <c r="Z56404" s="1">
        <v>40911</v>
      </c>
    </row>
    <row r="56405" spans="11:26" x14ac:dyDescent="0.3">
      <c r="K56405" t="s">
        <v>287670</v>
      </c>
      <c r="L56405" t="s">
        <v>287682</v>
      </c>
      <c r="M56405" t="s">
        <v>28</v>
      </c>
      <c r="N56405" t="s">
        <v>29</v>
      </c>
      <c r="O56405" t="s">
        <v>6092</v>
      </c>
      <c r="P56405">
        <v>300000</v>
      </c>
      <c r="Q56405" t="s">
        <v>287683</v>
      </c>
      <c r="R56405" t="s">
        <v>287684</v>
      </c>
      <c r="S56405" t="s">
        <v>287685</v>
      </c>
      <c r="T56405" t="s">
        <v>9762</v>
      </c>
      <c r="U56405" t="s">
        <v>34</v>
      </c>
      <c r="V56405" t="s">
        <v>46</v>
      </c>
      <c r="W56405" t="s">
        <v>106</v>
      </c>
      <c r="X56405" t="s">
        <v>107</v>
      </c>
      <c r="Y56405" t="s">
        <v>116</v>
      </c>
    </row>
    <row r="56406" spans="11:26" x14ac:dyDescent="0.3">
      <c r="K56406" t="s">
        <v>287670</v>
      </c>
      <c r="L56406" t="s">
        <v>287686</v>
      </c>
      <c r="M56406" t="s">
        <v>52</v>
      </c>
      <c r="O56406" t="s">
        <v>5878</v>
      </c>
      <c r="P56406">
        <v>850000</v>
      </c>
      <c r="Q56406" t="s">
        <v>287687</v>
      </c>
      <c r="R56406" t="s">
        <v>287688</v>
      </c>
      <c r="S56406" t="s">
        <v>287689</v>
      </c>
      <c r="T56406" t="s">
        <v>8087</v>
      </c>
      <c r="U56406" t="s">
        <v>34</v>
      </c>
      <c r="V56406" t="s">
        <v>96</v>
      </c>
      <c r="W56406" t="s">
        <v>336</v>
      </c>
      <c r="X56406" t="s">
        <v>337</v>
      </c>
      <c r="Y56406" t="s">
        <v>337</v>
      </c>
      <c r="Z56406" s="1">
        <v>40552</v>
      </c>
    </row>
    <row r="56407" spans="11:26" x14ac:dyDescent="0.3">
      <c r="K56407" t="s">
        <v>287690</v>
      </c>
      <c r="L56407" t="s">
        <v>287691</v>
      </c>
      <c r="M56407" t="s">
        <v>52</v>
      </c>
      <c r="O56407" t="s">
        <v>13330</v>
      </c>
      <c r="P56407">
        <v>380000</v>
      </c>
      <c r="Q56407" t="s">
        <v>287692</v>
      </c>
      <c r="R56407" t="s">
        <v>287693</v>
      </c>
      <c r="S56407" t="s">
        <v>287694</v>
      </c>
      <c r="T56407" t="s">
        <v>6338</v>
      </c>
      <c r="U56407" t="s">
        <v>34</v>
      </c>
      <c r="V56407" t="s">
        <v>46</v>
      </c>
      <c r="W56407" t="s">
        <v>75</v>
      </c>
      <c r="X56407" t="s">
        <v>464</v>
      </c>
      <c r="Y56407" t="s">
        <v>464</v>
      </c>
      <c r="Z56407" s="1">
        <v>41585</v>
      </c>
    </row>
    <row r="56408" spans="11:26" x14ac:dyDescent="0.3">
      <c r="K56408" t="s">
        <v>287690</v>
      </c>
      <c r="L56408" t="s">
        <v>287695</v>
      </c>
      <c r="M56408" t="s">
        <v>52</v>
      </c>
      <c r="O56408" s="1">
        <v>40909</v>
      </c>
      <c r="P56408">
        <v>250000</v>
      </c>
      <c r="Q56408" t="s">
        <v>287696</v>
      </c>
      <c r="R56408" t="s">
        <v>287697</v>
      </c>
      <c r="S56408" t="s">
        <v>287698</v>
      </c>
      <c r="T56408" t="s">
        <v>287699</v>
      </c>
      <c r="U56408" t="s">
        <v>34</v>
      </c>
      <c r="V56408" t="s">
        <v>7388</v>
      </c>
      <c r="W56408">
        <v>2</v>
      </c>
      <c r="X56408" t="s">
        <v>64732</v>
      </c>
      <c r="Y56408" t="s">
        <v>64732</v>
      </c>
      <c r="Z56408" s="1">
        <v>40917</v>
      </c>
    </row>
    <row r="56409" spans="11:26" x14ac:dyDescent="0.3">
      <c r="K56409" t="s">
        <v>287700</v>
      </c>
      <c r="L56409" t="s">
        <v>287701</v>
      </c>
      <c r="M56409" t="s">
        <v>52</v>
      </c>
      <c r="O56409" s="1">
        <v>40544</v>
      </c>
      <c r="P56409">
        <v>20000</v>
      </c>
      <c r="Q56409" t="s">
        <v>287702</v>
      </c>
      <c r="R56409" t="s">
        <v>287703</v>
      </c>
      <c r="S56409" t="s">
        <v>287704</v>
      </c>
      <c r="T56409" t="s">
        <v>95</v>
      </c>
      <c r="U56409" t="s">
        <v>345</v>
      </c>
      <c r="V56409" t="s">
        <v>46</v>
      </c>
      <c r="W56409" t="s">
        <v>228</v>
      </c>
      <c r="X56409" t="s">
        <v>229</v>
      </c>
      <c r="Y56409" t="s">
        <v>732</v>
      </c>
      <c r="Z56409" s="1">
        <v>36161</v>
      </c>
    </row>
    <row r="56410" spans="11:26" x14ac:dyDescent="0.3">
      <c r="K56410" t="s">
        <v>287705</v>
      </c>
      <c r="L56410" t="s">
        <v>287706</v>
      </c>
      <c r="M56410" t="s">
        <v>52</v>
      </c>
      <c r="O56410" t="s">
        <v>38249</v>
      </c>
      <c r="P56410">
        <v>100000</v>
      </c>
      <c r="Q56410" t="s">
        <v>287707</v>
      </c>
      <c r="R56410" t="s">
        <v>287708</v>
      </c>
      <c r="S56410" t="s">
        <v>287709</v>
      </c>
      <c r="T56410" t="s">
        <v>287710</v>
      </c>
      <c r="U56410" t="s">
        <v>345</v>
      </c>
      <c r="V56410" t="s">
        <v>46</v>
      </c>
      <c r="W56410" t="s">
        <v>106</v>
      </c>
      <c r="X56410" t="s">
        <v>107</v>
      </c>
      <c r="Y56410" t="s">
        <v>84684</v>
      </c>
      <c r="Z56410" s="1">
        <v>40554</v>
      </c>
    </row>
    <row r="56411" spans="11:26" x14ac:dyDescent="0.3">
      <c r="K56411" t="s">
        <v>287711</v>
      </c>
      <c r="L56411" t="s">
        <v>287712</v>
      </c>
      <c r="M56411" t="s">
        <v>52</v>
      </c>
      <c r="O56411" s="1">
        <v>42249</v>
      </c>
      <c r="P56411">
        <v>950000</v>
      </c>
      <c r="Q56411" t="s">
        <v>287713</v>
      </c>
      <c r="R56411" t="s">
        <v>287714</v>
      </c>
      <c r="S56411" t="s">
        <v>287715</v>
      </c>
      <c r="T56411" t="s">
        <v>287716</v>
      </c>
      <c r="U56411" t="s">
        <v>34</v>
      </c>
      <c r="V56411" t="s">
        <v>46</v>
      </c>
      <c r="W56411" t="s">
        <v>167</v>
      </c>
      <c r="X56411" t="s">
        <v>168</v>
      </c>
      <c r="Y56411" t="s">
        <v>169</v>
      </c>
    </row>
    <row r="56412" spans="11:26" x14ac:dyDescent="0.3">
      <c r="K56412" t="s">
        <v>287717</v>
      </c>
      <c r="L56412" t="s">
        <v>287718</v>
      </c>
      <c r="M56412" t="s">
        <v>52</v>
      </c>
      <c r="O56412" s="1">
        <v>41280</v>
      </c>
      <c r="P56412">
        <v>18000</v>
      </c>
      <c r="Q56412" t="s">
        <v>287719</v>
      </c>
      <c r="R56412" t="s">
        <v>287720</v>
      </c>
      <c r="S56412" t="s">
        <v>287721</v>
      </c>
      <c r="T56412" t="s">
        <v>287722</v>
      </c>
      <c r="U56412" t="s">
        <v>34</v>
      </c>
      <c r="V56412" t="s">
        <v>46</v>
      </c>
      <c r="W56412" t="s">
        <v>106</v>
      </c>
      <c r="X56412" t="s">
        <v>107</v>
      </c>
      <c r="Y56412" t="s">
        <v>116</v>
      </c>
      <c r="Z56412" s="1">
        <v>40909</v>
      </c>
    </row>
    <row r="56413" spans="11:26" x14ac:dyDescent="0.3">
      <c r="K56413" t="s">
        <v>287723</v>
      </c>
      <c r="L56413" t="s">
        <v>287724</v>
      </c>
      <c r="M56413" t="s">
        <v>52</v>
      </c>
      <c r="O56413" s="1">
        <v>40919</v>
      </c>
      <c r="P56413">
        <v>40000</v>
      </c>
      <c r="Q56413" t="s">
        <v>287725</v>
      </c>
      <c r="R56413" t="s">
        <v>287726</v>
      </c>
      <c r="S56413" t="s">
        <v>287727</v>
      </c>
      <c r="T56413" t="s">
        <v>105919</v>
      </c>
      <c r="U56413" t="s">
        <v>34</v>
      </c>
      <c r="V56413" t="s">
        <v>46</v>
      </c>
      <c r="W56413" t="s">
        <v>1731</v>
      </c>
      <c r="X56413" t="s">
        <v>1732</v>
      </c>
      <c r="Y56413" t="s">
        <v>1732</v>
      </c>
    </row>
    <row r="56414" spans="11:26" x14ac:dyDescent="0.3">
      <c r="K56414" t="s">
        <v>287728</v>
      </c>
      <c r="L56414" t="s">
        <v>287729</v>
      </c>
      <c r="M56414" t="s">
        <v>324</v>
      </c>
      <c r="O56414" t="s">
        <v>4208</v>
      </c>
      <c r="P56414">
        <v>1985000</v>
      </c>
      <c r="Q56414" t="s">
        <v>287730</v>
      </c>
      <c r="R56414" t="s">
        <v>287731</v>
      </c>
      <c r="S56414" t="s">
        <v>287732</v>
      </c>
      <c r="T56414" t="s">
        <v>115</v>
      </c>
      <c r="U56414" t="s">
        <v>345</v>
      </c>
      <c r="V56414" t="s">
        <v>46</v>
      </c>
      <c r="W56414" t="s">
        <v>106</v>
      </c>
      <c r="X56414" t="s">
        <v>2081</v>
      </c>
      <c r="Y56414" t="s">
        <v>2081</v>
      </c>
      <c r="Z56414" s="1">
        <v>39448</v>
      </c>
    </row>
    <row r="56415" spans="11:26" x14ac:dyDescent="0.3">
      <c r="K56415" t="s">
        <v>287733</v>
      </c>
      <c r="L56415" t="s">
        <v>287734</v>
      </c>
      <c r="M56415" t="s">
        <v>52</v>
      </c>
      <c r="O56415" s="1">
        <v>40824</v>
      </c>
      <c r="P56415">
        <v>25000</v>
      </c>
      <c r="Q56415" t="s">
        <v>287735</v>
      </c>
      <c r="R56415" t="s">
        <v>287736</v>
      </c>
      <c r="S56415" t="s">
        <v>287737</v>
      </c>
      <c r="T56415" t="s">
        <v>287738</v>
      </c>
      <c r="U56415" t="s">
        <v>34</v>
      </c>
      <c r="V56415" t="s">
        <v>368</v>
      </c>
      <c r="W56415">
        <v>2</v>
      </c>
      <c r="X56415" t="s">
        <v>369</v>
      </c>
      <c r="Y56415" t="s">
        <v>369</v>
      </c>
      <c r="Z56415" s="1">
        <v>40636</v>
      </c>
    </row>
    <row r="56416" spans="11:26" x14ac:dyDescent="0.3">
      <c r="K56416" t="s">
        <v>287739</v>
      </c>
      <c r="L56416" t="s">
        <v>287740</v>
      </c>
      <c r="M56416" t="s">
        <v>52</v>
      </c>
      <c r="O56416" t="s">
        <v>42236</v>
      </c>
      <c r="P56416">
        <v>1750000</v>
      </c>
      <c r="Q56416" t="s">
        <v>287741</v>
      </c>
      <c r="R56416" t="s">
        <v>287742</v>
      </c>
      <c r="S56416" t="s">
        <v>287743</v>
      </c>
      <c r="T56416" t="s">
        <v>287744</v>
      </c>
      <c r="U56416" t="s">
        <v>178</v>
      </c>
      <c r="V56416" t="s">
        <v>46</v>
      </c>
      <c r="W56416" t="s">
        <v>106</v>
      </c>
      <c r="X56416" t="s">
        <v>1650</v>
      </c>
      <c r="Y56416" t="s">
        <v>3879</v>
      </c>
    </row>
    <row r="56417" spans="11:26" x14ac:dyDescent="0.3">
      <c r="K56417" t="s">
        <v>287739</v>
      </c>
      <c r="L56417" t="s">
        <v>287745</v>
      </c>
      <c r="M56417" t="s">
        <v>28</v>
      </c>
      <c r="N56417" t="s">
        <v>40</v>
      </c>
      <c r="O56417" s="1">
        <v>41315</v>
      </c>
      <c r="P56417">
        <v>9000000</v>
      </c>
      <c r="Q56417" t="s">
        <v>287746</v>
      </c>
      <c r="R56417" t="s">
        <v>287747</v>
      </c>
      <c r="S56417" t="s">
        <v>287748</v>
      </c>
      <c r="T56417" t="s">
        <v>287749</v>
      </c>
      <c r="U56417" t="s">
        <v>345</v>
      </c>
      <c r="Z56417" s="1">
        <v>41033</v>
      </c>
    </row>
    <row r="56418" spans="11:26" x14ac:dyDescent="0.3">
      <c r="K56418" t="s">
        <v>287739</v>
      </c>
      <c r="L56418" t="s">
        <v>287750</v>
      </c>
      <c r="M56418" t="s">
        <v>52</v>
      </c>
      <c r="O56418" s="1">
        <v>39819</v>
      </c>
      <c r="P56418">
        <v>15000</v>
      </c>
      <c r="Q56418" t="s">
        <v>287751</v>
      </c>
      <c r="R56418" t="s">
        <v>287752</v>
      </c>
      <c r="S56418" t="s">
        <v>287753</v>
      </c>
      <c r="T56418" t="s">
        <v>287754</v>
      </c>
      <c r="U56418" t="s">
        <v>34</v>
      </c>
      <c r="V56418" t="s">
        <v>46</v>
      </c>
      <c r="W56418" t="s">
        <v>106</v>
      </c>
      <c r="X56418" t="s">
        <v>107</v>
      </c>
      <c r="Y56418" t="s">
        <v>116</v>
      </c>
      <c r="Z56418" s="1">
        <v>39083</v>
      </c>
    </row>
    <row r="56419" spans="11:26" x14ac:dyDescent="0.3">
      <c r="K56419" t="s">
        <v>287739</v>
      </c>
      <c r="L56419" t="s">
        <v>287755</v>
      </c>
      <c r="M56419" t="s">
        <v>324</v>
      </c>
      <c r="O56419" t="s">
        <v>28984</v>
      </c>
      <c r="P56419">
        <v>400000</v>
      </c>
      <c r="Q56419" t="s">
        <v>287756</v>
      </c>
      <c r="R56419" t="s">
        <v>287757</v>
      </c>
      <c r="S56419" t="s">
        <v>287758</v>
      </c>
      <c r="T56419" t="s">
        <v>22380</v>
      </c>
      <c r="U56419" t="s">
        <v>34</v>
      </c>
      <c r="V56419" t="s">
        <v>46</v>
      </c>
      <c r="W56419" t="s">
        <v>106</v>
      </c>
      <c r="X56419" t="s">
        <v>151</v>
      </c>
      <c r="Y56419" t="s">
        <v>151</v>
      </c>
      <c r="Z56419" s="1">
        <v>41279</v>
      </c>
    </row>
    <row r="56420" spans="11:26" x14ac:dyDescent="0.3">
      <c r="K56420" t="s">
        <v>287759</v>
      </c>
      <c r="L56420" t="s">
        <v>287760</v>
      </c>
      <c r="M56420" t="s">
        <v>52</v>
      </c>
      <c r="O56420" s="1">
        <v>40180</v>
      </c>
      <c r="Q56420" t="s">
        <v>287761</v>
      </c>
      <c r="R56420" t="s">
        <v>287762</v>
      </c>
      <c r="S56420" t="s">
        <v>287763</v>
      </c>
      <c r="T56420" t="s">
        <v>287764</v>
      </c>
      <c r="U56420" t="s">
        <v>34</v>
      </c>
      <c r="V56420" t="s">
        <v>46</v>
      </c>
      <c r="W56420" t="s">
        <v>217</v>
      </c>
      <c r="X56420" t="s">
        <v>218</v>
      </c>
      <c r="Y56420" t="s">
        <v>1901</v>
      </c>
    </row>
    <row r="56421" spans="11:26" x14ac:dyDescent="0.3">
      <c r="K56421" t="s">
        <v>287765</v>
      </c>
      <c r="L56421" t="s">
        <v>287766</v>
      </c>
      <c r="M56421" t="s">
        <v>324</v>
      </c>
      <c r="O56421" t="s">
        <v>46110</v>
      </c>
      <c r="P56421">
        <v>268616</v>
      </c>
      <c r="Q56421" t="s">
        <v>287767</v>
      </c>
      <c r="R56421" t="s">
        <v>287768</v>
      </c>
      <c r="S56421" t="s">
        <v>287769</v>
      </c>
      <c r="T56421" t="s">
        <v>105</v>
      </c>
      <c r="U56421" t="s">
        <v>34</v>
      </c>
      <c r="V56421" t="s">
        <v>46</v>
      </c>
      <c r="W56421" t="s">
        <v>106</v>
      </c>
      <c r="X56421" t="s">
        <v>107</v>
      </c>
      <c r="Y56421" t="s">
        <v>116</v>
      </c>
    </row>
    <row r="56422" spans="11:26" x14ac:dyDescent="0.3">
      <c r="K56422" t="s">
        <v>287770</v>
      </c>
      <c r="L56422" t="s">
        <v>287771</v>
      </c>
      <c r="M56422" t="s">
        <v>52</v>
      </c>
      <c r="O56422" t="s">
        <v>8083</v>
      </c>
      <c r="P56422">
        <v>150000</v>
      </c>
      <c r="Q56422" t="s">
        <v>287772</v>
      </c>
      <c r="R56422" t="s">
        <v>287773</v>
      </c>
      <c r="S56422" t="s">
        <v>287774</v>
      </c>
      <c r="T56422" t="s">
        <v>74</v>
      </c>
      <c r="U56422" t="s">
        <v>34</v>
      </c>
      <c r="V56422" t="s">
        <v>46</v>
      </c>
      <c r="W56422" t="s">
        <v>75</v>
      </c>
      <c r="X56422" t="s">
        <v>464</v>
      </c>
      <c r="Y56422" t="s">
        <v>464</v>
      </c>
      <c r="Z56422" s="1">
        <v>39814</v>
      </c>
    </row>
    <row r="56423" spans="11:26" x14ac:dyDescent="0.3">
      <c r="K56423" t="s">
        <v>287770</v>
      </c>
      <c r="L56423" t="s">
        <v>287775</v>
      </c>
      <c r="M56423" t="s">
        <v>52</v>
      </c>
      <c r="O56423" t="s">
        <v>17885</v>
      </c>
      <c r="Q56423" t="s">
        <v>287776</v>
      </c>
      <c r="R56423" t="s">
        <v>287777</v>
      </c>
      <c r="S56423" t="s">
        <v>287778</v>
      </c>
      <c r="T56423" t="s">
        <v>287779</v>
      </c>
      <c r="U56423" t="s">
        <v>34</v>
      </c>
      <c r="V56423" t="s">
        <v>46</v>
      </c>
      <c r="W56423" t="s">
        <v>167</v>
      </c>
      <c r="X56423" t="s">
        <v>168</v>
      </c>
      <c r="Y56423" t="s">
        <v>169</v>
      </c>
      <c r="Z56423" s="1">
        <v>40552</v>
      </c>
    </row>
    <row r="56424" spans="11:26" x14ac:dyDescent="0.3">
      <c r="K56424" t="s">
        <v>287770</v>
      </c>
      <c r="L56424" t="s">
        <v>287780</v>
      </c>
      <c r="M56424" t="s">
        <v>52</v>
      </c>
      <c r="O56424" t="s">
        <v>4844</v>
      </c>
      <c r="P56424">
        <v>550000</v>
      </c>
      <c r="Q56424" t="s">
        <v>287781</v>
      </c>
      <c r="R56424" t="s">
        <v>287782</v>
      </c>
      <c r="S56424" t="s">
        <v>287783</v>
      </c>
      <c r="T56424" t="s">
        <v>287784</v>
      </c>
      <c r="U56424" t="s">
        <v>178</v>
      </c>
      <c r="V56424" t="s">
        <v>46</v>
      </c>
      <c r="W56424" t="s">
        <v>106</v>
      </c>
      <c r="X56424" t="s">
        <v>19877</v>
      </c>
      <c r="Y56424" t="s">
        <v>19878</v>
      </c>
      <c r="Z56424" s="1">
        <v>39814</v>
      </c>
    </row>
    <row r="56425" spans="11:26" x14ac:dyDescent="0.3">
      <c r="K56425" t="s">
        <v>287785</v>
      </c>
      <c r="L56425" t="s">
        <v>287786</v>
      </c>
      <c r="M56425" t="s">
        <v>52</v>
      </c>
      <c r="O56425" t="s">
        <v>45290</v>
      </c>
      <c r="P56425">
        <v>2800000</v>
      </c>
      <c r="Q56425" t="s">
        <v>287787</v>
      </c>
      <c r="R56425" t="s">
        <v>287788</v>
      </c>
      <c r="S56425" t="s">
        <v>287789</v>
      </c>
      <c r="T56425" t="s">
        <v>287790</v>
      </c>
      <c r="U56425" t="s">
        <v>34</v>
      </c>
      <c r="V56425" t="s">
        <v>5693</v>
      </c>
      <c r="W56425">
        <v>14</v>
      </c>
      <c r="X56425" t="s">
        <v>7429</v>
      </c>
      <c r="Y56425" t="s">
        <v>7429</v>
      </c>
      <c r="Z56425" s="1">
        <v>41617</v>
      </c>
    </row>
    <row r="56426" spans="11:26" x14ac:dyDescent="0.3">
      <c r="K56426" t="s">
        <v>287791</v>
      </c>
      <c r="L56426" t="s">
        <v>287792</v>
      </c>
      <c r="M56426" t="s">
        <v>52</v>
      </c>
      <c r="O56426" t="s">
        <v>4881</v>
      </c>
      <c r="P56426">
        <v>500000</v>
      </c>
      <c r="Q56426" t="s">
        <v>287793</v>
      </c>
      <c r="R56426" t="s">
        <v>287794</v>
      </c>
      <c r="S56426" t="s">
        <v>287795</v>
      </c>
      <c r="T56426" t="s">
        <v>287796</v>
      </c>
      <c r="U56426" t="s">
        <v>34</v>
      </c>
      <c r="V56426" t="s">
        <v>46</v>
      </c>
      <c r="W56426" t="s">
        <v>106</v>
      </c>
      <c r="X56426" t="s">
        <v>107</v>
      </c>
      <c r="Y56426" t="s">
        <v>1975</v>
      </c>
      <c r="Z56426" s="1">
        <v>40514</v>
      </c>
    </row>
    <row r="56427" spans="11:26" x14ac:dyDescent="0.3">
      <c r="K56427" t="s">
        <v>287791</v>
      </c>
      <c r="L56427" t="s">
        <v>287797</v>
      </c>
      <c r="M56427" t="s">
        <v>52</v>
      </c>
      <c r="O56427" t="s">
        <v>2360</v>
      </c>
      <c r="P56427">
        <v>120000</v>
      </c>
      <c r="Q56427" t="s">
        <v>287798</v>
      </c>
      <c r="R56427" t="s">
        <v>287799</v>
      </c>
      <c r="S56427" t="s">
        <v>287800</v>
      </c>
      <c r="T56427" t="s">
        <v>14923</v>
      </c>
      <c r="U56427" t="s">
        <v>34</v>
      </c>
      <c r="V56427" t="s">
        <v>46</v>
      </c>
      <c r="W56427" t="s">
        <v>106</v>
      </c>
      <c r="X56427" t="s">
        <v>107</v>
      </c>
      <c r="Y56427" t="s">
        <v>116</v>
      </c>
      <c r="Z56427" s="1">
        <v>41640</v>
      </c>
    </row>
    <row r="56428" spans="11:26" x14ac:dyDescent="0.3">
      <c r="K56428" t="s">
        <v>287801</v>
      </c>
      <c r="L56428" t="s">
        <v>287802</v>
      </c>
      <c r="M56428" t="s">
        <v>52</v>
      </c>
      <c r="O56428" t="s">
        <v>36589</v>
      </c>
      <c r="Q56428" t="s">
        <v>287803</v>
      </c>
      <c r="R56428" t="s">
        <v>287804</v>
      </c>
      <c r="S56428" t="s">
        <v>287805</v>
      </c>
      <c r="T56428" t="s">
        <v>287806</v>
      </c>
      <c r="U56428" t="s">
        <v>34</v>
      </c>
      <c r="V56428" t="s">
        <v>46</v>
      </c>
      <c r="W56428" t="s">
        <v>717</v>
      </c>
      <c r="X56428" t="s">
        <v>882</v>
      </c>
      <c r="Y56428" t="s">
        <v>13285</v>
      </c>
      <c r="Z56428" s="1">
        <v>41277</v>
      </c>
    </row>
    <row r="56429" spans="11:26" x14ac:dyDescent="0.3">
      <c r="K56429" t="s">
        <v>287807</v>
      </c>
      <c r="L56429" t="s">
        <v>287808</v>
      </c>
      <c r="M56429" t="s">
        <v>91</v>
      </c>
      <c r="O56429" s="1">
        <v>40547</v>
      </c>
      <c r="Q56429" t="s">
        <v>287809</v>
      </c>
      <c r="R56429" t="s">
        <v>287810</v>
      </c>
      <c r="S56429" t="s">
        <v>287811</v>
      </c>
      <c r="T56429" t="s">
        <v>3285</v>
      </c>
      <c r="U56429" t="s">
        <v>34</v>
      </c>
    </row>
    <row r="56430" spans="11:26" x14ac:dyDescent="0.3">
      <c r="K56430" t="s">
        <v>287812</v>
      </c>
      <c r="L56430" t="s">
        <v>287813</v>
      </c>
      <c r="M56430" t="s">
        <v>52</v>
      </c>
      <c r="O56430" s="1">
        <v>41762</v>
      </c>
      <c r="P56430">
        <v>1000000</v>
      </c>
      <c r="Q56430" t="s">
        <v>287814</v>
      </c>
      <c r="R56430" t="s">
        <v>287815</v>
      </c>
      <c r="S56430" t="s">
        <v>287816</v>
      </c>
      <c r="T56430" t="s">
        <v>287817</v>
      </c>
      <c r="U56430" t="s">
        <v>178</v>
      </c>
      <c r="V56430" t="s">
        <v>46</v>
      </c>
      <c r="W56430" t="s">
        <v>471</v>
      </c>
      <c r="X56430" t="s">
        <v>6272</v>
      </c>
      <c r="Y56430" t="s">
        <v>6272</v>
      </c>
      <c r="Z56430" s="1">
        <v>39814</v>
      </c>
    </row>
    <row r="56431" spans="11:26" x14ac:dyDescent="0.3">
      <c r="K56431" t="s">
        <v>287812</v>
      </c>
      <c r="L56431" t="s">
        <v>287818</v>
      </c>
      <c r="M56431" t="s">
        <v>52</v>
      </c>
      <c r="O56431" s="1">
        <v>41275</v>
      </c>
      <c r="P56431">
        <v>1200000</v>
      </c>
      <c r="Q56431" t="s">
        <v>287819</v>
      </c>
      <c r="R56431" t="s">
        <v>287820</v>
      </c>
      <c r="S56431" t="s">
        <v>287821</v>
      </c>
      <c r="T56431" t="s">
        <v>287822</v>
      </c>
      <c r="U56431" t="s">
        <v>34</v>
      </c>
      <c r="V56431" t="s">
        <v>206</v>
      </c>
      <c r="W56431" t="s">
        <v>7141</v>
      </c>
      <c r="X56431" t="s">
        <v>208</v>
      </c>
      <c r="Y56431" t="s">
        <v>287823</v>
      </c>
      <c r="Z56431" s="1">
        <v>40940</v>
      </c>
    </row>
    <row r="56432" spans="11:26" x14ac:dyDescent="0.3">
      <c r="K56432" t="s">
        <v>287824</v>
      </c>
      <c r="L56432" t="s">
        <v>287825</v>
      </c>
      <c r="M56432" t="s">
        <v>91</v>
      </c>
      <c r="O56432" t="s">
        <v>1630</v>
      </c>
      <c r="Q56432" t="s">
        <v>287826</v>
      </c>
      <c r="R56432" t="s">
        <v>287827</v>
      </c>
      <c r="S56432" t="s">
        <v>287828</v>
      </c>
      <c r="T56432" t="s">
        <v>287829</v>
      </c>
      <c r="U56432" t="s">
        <v>34</v>
      </c>
      <c r="V56432" t="s">
        <v>368</v>
      </c>
      <c r="W56432">
        <v>2</v>
      </c>
      <c r="X56432" t="s">
        <v>8181</v>
      </c>
      <c r="Y56432" t="s">
        <v>162344</v>
      </c>
      <c r="Z56432" s="1">
        <v>39083</v>
      </c>
    </row>
    <row r="56433" spans="11:26" x14ac:dyDescent="0.3">
      <c r="K56433" t="s">
        <v>287830</v>
      </c>
      <c r="L56433" t="s">
        <v>287831</v>
      </c>
      <c r="M56433" t="s">
        <v>52</v>
      </c>
      <c r="O56433" s="1">
        <v>41279</v>
      </c>
      <c r="P56433">
        <v>50000</v>
      </c>
      <c r="Q56433" t="s">
        <v>287832</v>
      </c>
      <c r="R56433" t="s">
        <v>287833</v>
      </c>
      <c r="S56433" t="s">
        <v>287834</v>
      </c>
      <c r="T56433" t="s">
        <v>1329</v>
      </c>
      <c r="U56433" t="s">
        <v>34</v>
      </c>
      <c r="V56433" t="s">
        <v>46</v>
      </c>
      <c r="W56433" t="s">
        <v>260</v>
      </c>
      <c r="X56433" t="s">
        <v>402</v>
      </c>
      <c r="Y56433" t="s">
        <v>536</v>
      </c>
    </row>
    <row r="56434" spans="11:26" x14ac:dyDescent="0.3">
      <c r="K56434" t="s">
        <v>287835</v>
      </c>
      <c r="L56434" t="s">
        <v>287836</v>
      </c>
      <c r="M56434" t="s">
        <v>91</v>
      </c>
      <c r="O56434" s="1">
        <v>42130</v>
      </c>
      <c r="Q56434" t="s">
        <v>287837</v>
      </c>
      <c r="R56434" t="s">
        <v>287838</v>
      </c>
      <c r="S56434" t="s">
        <v>287839</v>
      </c>
      <c r="T56434" t="s">
        <v>43857</v>
      </c>
      <c r="U56434" t="s">
        <v>34</v>
      </c>
      <c r="V56434" t="s">
        <v>368</v>
      </c>
      <c r="W56434">
        <v>4</v>
      </c>
      <c r="X56434" t="s">
        <v>1445</v>
      </c>
      <c r="Y56434" t="s">
        <v>1445</v>
      </c>
      <c r="Z56434" s="1">
        <v>41032</v>
      </c>
    </row>
    <row r="56435" spans="11:26" x14ac:dyDescent="0.3">
      <c r="K56435" t="s">
        <v>287840</v>
      </c>
      <c r="L56435" t="s">
        <v>287841</v>
      </c>
      <c r="M56435" t="s">
        <v>91</v>
      </c>
      <c r="O56435" t="s">
        <v>287842</v>
      </c>
      <c r="Q56435" t="s">
        <v>287843</v>
      </c>
      <c r="R56435" t="s">
        <v>287844</v>
      </c>
      <c r="S56435" t="s">
        <v>287845</v>
      </c>
      <c r="T56435" t="s">
        <v>287846</v>
      </c>
      <c r="U56435" t="s">
        <v>345</v>
      </c>
      <c r="V56435" t="s">
        <v>287847</v>
      </c>
      <c r="W56435">
        <v>2</v>
      </c>
      <c r="X56435" t="s">
        <v>287848</v>
      </c>
      <c r="Y56435" t="s">
        <v>287849</v>
      </c>
      <c r="Z56435" s="1">
        <v>40461</v>
      </c>
    </row>
    <row r="56436" spans="11:26" x14ac:dyDescent="0.3">
      <c r="K56436" t="s">
        <v>287850</v>
      </c>
      <c r="L56436" t="s">
        <v>287851</v>
      </c>
      <c r="M56436" t="s">
        <v>256</v>
      </c>
      <c r="O56436" s="1">
        <v>41739</v>
      </c>
      <c r="Q56436" t="s">
        <v>287852</v>
      </c>
      <c r="R56436" t="s">
        <v>287853</v>
      </c>
      <c r="S56436" t="s">
        <v>287854</v>
      </c>
      <c r="T56436" t="s">
        <v>4324</v>
      </c>
      <c r="U56436" t="s">
        <v>34</v>
      </c>
      <c r="Z56436" s="1">
        <v>41557</v>
      </c>
    </row>
    <row r="56437" spans="11:26" x14ac:dyDescent="0.3">
      <c r="K56437" t="s">
        <v>287855</v>
      </c>
      <c r="L56437" t="s">
        <v>287856</v>
      </c>
      <c r="M56437" t="s">
        <v>324</v>
      </c>
      <c r="O56437" t="s">
        <v>13237</v>
      </c>
      <c r="P56437">
        <v>748550</v>
      </c>
      <c r="Q56437" t="s">
        <v>287857</v>
      </c>
      <c r="R56437" t="s">
        <v>287858</v>
      </c>
      <c r="S56437" t="s">
        <v>287859</v>
      </c>
      <c r="T56437" t="s">
        <v>287860</v>
      </c>
      <c r="U56437" t="s">
        <v>34</v>
      </c>
      <c r="V56437" t="s">
        <v>46</v>
      </c>
      <c r="W56437" t="s">
        <v>106</v>
      </c>
      <c r="X56437" t="s">
        <v>107</v>
      </c>
      <c r="Y56437" t="s">
        <v>116</v>
      </c>
      <c r="Z56437" s="1">
        <v>41275</v>
      </c>
    </row>
    <row r="56438" spans="11:26" x14ac:dyDescent="0.3">
      <c r="K56438" t="s">
        <v>287861</v>
      </c>
      <c r="L56438" t="s">
        <v>287862</v>
      </c>
      <c r="M56438" t="s">
        <v>324</v>
      </c>
      <c r="O56438" s="1">
        <v>41640</v>
      </c>
      <c r="P56438">
        <v>25000</v>
      </c>
      <c r="Q56438" t="s">
        <v>287863</v>
      </c>
      <c r="R56438" t="s">
        <v>287864</v>
      </c>
      <c r="S56438" t="s">
        <v>287865</v>
      </c>
      <c r="T56438" t="s">
        <v>287866</v>
      </c>
      <c r="U56438" t="s">
        <v>34</v>
      </c>
      <c r="V56438" t="s">
        <v>924</v>
      </c>
      <c r="W56438">
        <v>56</v>
      </c>
      <c r="X56438" t="s">
        <v>4451</v>
      </c>
      <c r="Y56438" t="s">
        <v>4451</v>
      </c>
      <c r="Z56438" t="s">
        <v>64101</v>
      </c>
    </row>
    <row r="56439" spans="11:26" x14ac:dyDescent="0.3">
      <c r="K56439" t="s">
        <v>287867</v>
      </c>
      <c r="L56439" t="s">
        <v>287868</v>
      </c>
      <c r="M56439" t="s">
        <v>52</v>
      </c>
      <c r="O56439" t="s">
        <v>16420</v>
      </c>
      <c r="Q56439" t="s">
        <v>287869</v>
      </c>
      <c r="R56439" t="s">
        <v>287870</v>
      </c>
      <c r="S56439" t="s">
        <v>287871</v>
      </c>
      <c r="T56439" t="s">
        <v>287872</v>
      </c>
      <c r="U56439" t="s">
        <v>178</v>
      </c>
      <c r="V56439" t="s">
        <v>12819</v>
      </c>
      <c r="X56439" t="s">
        <v>12820</v>
      </c>
      <c r="Y56439" t="s">
        <v>12821</v>
      </c>
      <c r="Z56439" t="s">
        <v>30850</v>
      </c>
    </row>
    <row r="56440" spans="11:26" x14ac:dyDescent="0.3">
      <c r="K56440" t="s">
        <v>287873</v>
      </c>
      <c r="L56440" t="s">
        <v>287874</v>
      </c>
      <c r="M56440" t="s">
        <v>91</v>
      </c>
      <c r="O56440" t="s">
        <v>19108</v>
      </c>
      <c r="Q56440" t="s">
        <v>287875</v>
      </c>
      <c r="R56440" t="s">
        <v>287876</v>
      </c>
      <c r="S56440" t="s">
        <v>287877</v>
      </c>
      <c r="T56440" t="s">
        <v>287878</v>
      </c>
      <c r="U56440" t="s">
        <v>34</v>
      </c>
      <c r="V56440" t="s">
        <v>96</v>
      </c>
      <c r="W56440" t="s">
        <v>336</v>
      </c>
      <c r="X56440" t="s">
        <v>337</v>
      </c>
      <c r="Y56440" t="s">
        <v>34205</v>
      </c>
      <c r="Z56440" s="1">
        <v>41863</v>
      </c>
    </row>
    <row r="56441" spans="11:26" x14ac:dyDescent="0.3">
      <c r="K56441" t="s">
        <v>287879</v>
      </c>
      <c r="L56441" t="s">
        <v>287880</v>
      </c>
      <c r="M56441" t="s">
        <v>52</v>
      </c>
      <c r="O56441" s="1">
        <v>41430</v>
      </c>
      <c r="Q56441" t="s">
        <v>287881</v>
      </c>
      <c r="R56441" t="s">
        <v>287882</v>
      </c>
      <c r="S56441" t="s">
        <v>287883</v>
      </c>
      <c r="T56441" t="s">
        <v>287884</v>
      </c>
      <c r="U56441" t="s">
        <v>34</v>
      </c>
      <c r="V56441" t="s">
        <v>46</v>
      </c>
      <c r="W56441" t="s">
        <v>106</v>
      </c>
      <c r="X56441" t="s">
        <v>107</v>
      </c>
      <c r="Y56441" t="s">
        <v>1681</v>
      </c>
      <c r="Z56441" s="1">
        <v>41526</v>
      </c>
    </row>
    <row r="56442" spans="11:26" x14ac:dyDescent="0.3">
      <c r="K56442" t="s">
        <v>287885</v>
      </c>
      <c r="L56442" t="s">
        <v>287886</v>
      </c>
      <c r="M56442" t="s">
        <v>28</v>
      </c>
      <c r="N56442" t="s">
        <v>40</v>
      </c>
      <c r="O56442" t="s">
        <v>9510</v>
      </c>
      <c r="P56442">
        <v>7500000</v>
      </c>
      <c r="Q56442" t="s">
        <v>287887</v>
      </c>
      <c r="R56442" t="s">
        <v>287888</v>
      </c>
      <c r="S56442" t="s">
        <v>287889</v>
      </c>
      <c r="T56442" t="s">
        <v>115</v>
      </c>
      <c r="U56442" t="s">
        <v>34</v>
      </c>
      <c r="V56442" t="s">
        <v>46</v>
      </c>
      <c r="W56442" t="s">
        <v>133</v>
      </c>
      <c r="X56442" t="s">
        <v>3028</v>
      </c>
      <c r="Y56442" t="s">
        <v>25328</v>
      </c>
    </row>
    <row r="56443" spans="11:26" x14ac:dyDescent="0.3">
      <c r="K56443" t="s">
        <v>287885</v>
      </c>
      <c r="L56443" t="s">
        <v>287890</v>
      </c>
      <c r="M56443" t="s">
        <v>28</v>
      </c>
      <c r="N56443" t="s">
        <v>29</v>
      </c>
      <c r="O56443" s="1">
        <v>39241</v>
      </c>
      <c r="P56443">
        <v>14000000</v>
      </c>
      <c r="Q56443" t="s">
        <v>287891</v>
      </c>
      <c r="R56443" t="s">
        <v>287892</v>
      </c>
      <c r="S56443" t="s">
        <v>287893</v>
      </c>
      <c r="T56443" t="s">
        <v>287894</v>
      </c>
      <c r="U56443" t="s">
        <v>34</v>
      </c>
      <c r="V56443" t="s">
        <v>46</v>
      </c>
      <c r="W56443" t="s">
        <v>106</v>
      </c>
      <c r="X56443" t="s">
        <v>107</v>
      </c>
      <c r="Y56443" t="s">
        <v>116</v>
      </c>
      <c r="Z56443" s="1">
        <v>40544</v>
      </c>
    </row>
    <row r="56444" spans="11:26" x14ac:dyDescent="0.3">
      <c r="K56444" t="s">
        <v>287885</v>
      </c>
      <c r="L56444" t="s">
        <v>287895</v>
      </c>
      <c r="M56444" t="s">
        <v>28</v>
      </c>
      <c r="N56444" t="s">
        <v>40</v>
      </c>
      <c r="O56444" s="1">
        <v>38484</v>
      </c>
      <c r="P56444">
        <v>5000000</v>
      </c>
      <c r="Q56444" t="s">
        <v>287896</v>
      </c>
      <c r="R56444" t="s">
        <v>287897</v>
      </c>
      <c r="S56444" t="s">
        <v>287898</v>
      </c>
      <c r="T56444" t="s">
        <v>287899</v>
      </c>
      <c r="U56444" t="s">
        <v>34</v>
      </c>
      <c r="V56444" t="s">
        <v>46</v>
      </c>
      <c r="W56444" t="s">
        <v>106</v>
      </c>
      <c r="X56444" t="s">
        <v>107</v>
      </c>
      <c r="Y56444" t="s">
        <v>116</v>
      </c>
      <c r="Z56444" s="1">
        <v>40821</v>
      </c>
    </row>
    <row r="56445" spans="11:26" x14ac:dyDescent="0.3">
      <c r="K56445" t="s">
        <v>287900</v>
      </c>
      <c r="L56445" t="s">
        <v>287901</v>
      </c>
      <c r="M56445" t="s">
        <v>256</v>
      </c>
      <c r="O56445" t="s">
        <v>46110</v>
      </c>
      <c r="P56445">
        <v>100000</v>
      </c>
      <c r="Q56445" t="s">
        <v>287902</v>
      </c>
      <c r="R56445" t="s">
        <v>287903</v>
      </c>
      <c r="S56445" t="s">
        <v>287904</v>
      </c>
      <c r="T56445" t="s">
        <v>287905</v>
      </c>
      <c r="U56445" t="s">
        <v>345</v>
      </c>
      <c r="V56445" t="s">
        <v>46</v>
      </c>
      <c r="W56445" t="s">
        <v>142</v>
      </c>
      <c r="X56445" t="s">
        <v>143</v>
      </c>
      <c r="Y56445" t="s">
        <v>143</v>
      </c>
      <c r="Z56445" s="1">
        <v>41275</v>
      </c>
    </row>
    <row r="56446" spans="11:26" x14ac:dyDescent="0.3">
      <c r="K56446" t="s">
        <v>287906</v>
      </c>
      <c r="L56446" t="s">
        <v>287907</v>
      </c>
      <c r="M56446" t="s">
        <v>28</v>
      </c>
      <c r="N56446" t="s">
        <v>493</v>
      </c>
      <c r="O56446" t="s">
        <v>17174</v>
      </c>
      <c r="P56446">
        <v>20600000</v>
      </c>
      <c r="Q56446" t="s">
        <v>287908</v>
      </c>
      <c r="R56446" t="s">
        <v>287909</v>
      </c>
      <c r="S56446" t="s">
        <v>287910</v>
      </c>
      <c r="T56446" t="s">
        <v>287911</v>
      </c>
      <c r="U56446" t="s">
        <v>34</v>
      </c>
      <c r="V56446" t="s">
        <v>46</v>
      </c>
      <c r="W56446" t="s">
        <v>106</v>
      </c>
      <c r="X56446" t="s">
        <v>107</v>
      </c>
      <c r="Y56446" t="s">
        <v>108</v>
      </c>
      <c r="Z56446" s="1">
        <v>40909</v>
      </c>
    </row>
    <row r="56447" spans="11:26" x14ac:dyDescent="0.3">
      <c r="K56447" t="s">
        <v>287906</v>
      </c>
      <c r="L56447" t="s">
        <v>287912</v>
      </c>
      <c r="M56447" t="s">
        <v>28</v>
      </c>
      <c r="N56447" t="s">
        <v>493</v>
      </c>
      <c r="O56447" t="s">
        <v>7970</v>
      </c>
      <c r="P56447">
        <v>6700000</v>
      </c>
      <c r="Q56447" t="s">
        <v>287913</v>
      </c>
      <c r="R56447" t="s">
        <v>287914</v>
      </c>
      <c r="S56447" t="s">
        <v>287915</v>
      </c>
      <c r="T56447" t="s">
        <v>1329</v>
      </c>
      <c r="U56447" t="s">
        <v>34</v>
      </c>
    </row>
    <row r="56448" spans="11:26" x14ac:dyDescent="0.3">
      <c r="K56448" t="s">
        <v>287906</v>
      </c>
      <c r="L56448" t="s">
        <v>287916</v>
      </c>
      <c r="M56448" t="s">
        <v>28</v>
      </c>
      <c r="N56448" t="s">
        <v>493</v>
      </c>
      <c r="O56448" s="1">
        <v>41975</v>
      </c>
      <c r="P56448">
        <v>8000000</v>
      </c>
      <c r="Q56448" t="s">
        <v>287917</v>
      </c>
      <c r="R56448" t="s">
        <v>287918</v>
      </c>
      <c r="S56448" t="s">
        <v>287919</v>
      </c>
      <c r="T56448" t="s">
        <v>287920</v>
      </c>
      <c r="U56448" t="s">
        <v>34</v>
      </c>
      <c r="V56448" t="s">
        <v>96</v>
      </c>
      <c r="W56448" t="s">
        <v>97</v>
      </c>
      <c r="X56448" t="s">
        <v>98</v>
      </c>
      <c r="Y56448" t="s">
        <v>98</v>
      </c>
      <c r="Z56448" s="1">
        <v>41095</v>
      </c>
    </row>
    <row r="56449" spans="11:26" x14ac:dyDescent="0.3">
      <c r="K56449" t="s">
        <v>287921</v>
      </c>
      <c r="L56449" t="s">
        <v>287922</v>
      </c>
      <c r="M56449" t="s">
        <v>28</v>
      </c>
      <c r="N56449" t="s">
        <v>8998</v>
      </c>
      <c r="O56449" t="s">
        <v>4144</v>
      </c>
      <c r="Q56449" t="s">
        <v>287923</v>
      </c>
      <c r="R56449" t="s">
        <v>287924</v>
      </c>
      <c r="S56449" t="s">
        <v>287925</v>
      </c>
      <c r="T56449" t="s">
        <v>115</v>
      </c>
      <c r="U56449" t="s">
        <v>34</v>
      </c>
      <c r="V56449" t="s">
        <v>46</v>
      </c>
      <c r="W56449" t="s">
        <v>106</v>
      </c>
      <c r="X56449" t="s">
        <v>107</v>
      </c>
      <c r="Y56449" t="s">
        <v>116</v>
      </c>
      <c r="Z56449" s="1">
        <v>40644</v>
      </c>
    </row>
    <row r="56450" spans="11:26" x14ac:dyDescent="0.3">
      <c r="K56450" t="s">
        <v>287921</v>
      </c>
      <c r="L56450" t="s">
        <v>287926</v>
      </c>
      <c r="M56450" t="s">
        <v>28</v>
      </c>
      <c r="N56450" t="s">
        <v>8998</v>
      </c>
      <c r="O56450" s="1">
        <v>40914</v>
      </c>
      <c r="Q56450" t="s">
        <v>287927</v>
      </c>
      <c r="R56450" t="s">
        <v>287928</v>
      </c>
      <c r="S56450" t="s">
        <v>287929</v>
      </c>
      <c r="T56450" t="s">
        <v>436</v>
      </c>
      <c r="U56450" t="s">
        <v>34</v>
      </c>
      <c r="V56450" t="s">
        <v>800</v>
      </c>
      <c r="X56450" t="s">
        <v>801</v>
      </c>
      <c r="Y56450" t="s">
        <v>801</v>
      </c>
      <c r="Z56450" s="1">
        <v>41277</v>
      </c>
    </row>
    <row r="56451" spans="11:26" x14ac:dyDescent="0.3">
      <c r="K56451" t="s">
        <v>287921</v>
      </c>
      <c r="L56451" t="s">
        <v>287930</v>
      </c>
      <c r="M56451" t="s">
        <v>28</v>
      </c>
      <c r="N56451" t="s">
        <v>493</v>
      </c>
      <c r="O56451" s="1">
        <v>39825</v>
      </c>
      <c r="P56451">
        <v>27250012</v>
      </c>
      <c r="Q56451" t="s">
        <v>287931</v>
      </c>
      <c r="R56451" t="s">
        <v>287932</v>
      </c>
      <c r="S56451" t="s">
        <v>287933</v>
      </c>
      <c r="T56451" t="s">
        <v>3285</v>
      </c>
      <c r="U56451" t="s">
        <v>34</v>
      </c>
      <c r="V56451" t="s">
        <v>46</v>
      </c>
      <c r="W56451" t="s">
        <v>106</v>
      </c>
      <c r="X56451" t="s">
        <v>107</v>
      </c>
      <c r="Y56451" t="s">
        <v>116</v>
      </c>
      <c r="Z56451" s="1">
        <v>40909</v>
      </c>
    </row>
    <row r="56452" spans="11:26" x14ac:dyDescent="0.3">
      <c r="K56452" t="s">
        <v>287921</v>
      </c>
      <c r="L56452" t="s">
        <v>287934</v>
      </c>
      <c r="M56452" t="s">
        <v>28</v>
      </c>
      <c r="N56452" t="s">
        <v>29</v>
      </c>
      <c r="O56452" s="1">
        <v>39453</v>
      </c>
      <c r="P56452">
        <v>12000000</v>
      </c>
      <c r="Q56452" t="s">
        <v>287935</v>
      </c>
      <c r="R56452" t="s">
        <v>287936</v>
      </c>
      <c r="S56452" t="s">
        <v>287937</v>
      </c>
      <c r="T56452" t="s">
        <v>287938</v>
      </c>
      <c r="U56452" t="s">
        <v>34</v>
      </c>
      <c r="V56452" t="s">
        <v>46</v>
      </c>
      <c r="W56452" t="s">
        <v>167</v>
      </c>
      <c r="X56452" t="s">
        <v>168</v>
      </c>
      <c r="Y56452" t="s">
        <v>169</v>
      </c>
    </row>
    <row r="56453" spans="11:26" x14ac:dyDescent="0.3">
      <c r="K56453" t="s">
        <v>287921</v>
      </c>
      <c r="L56453" t="s">
        <v>287939</v>
      </c>
      <c r="M56453" t="s">
        <v>28</v>
      </c>
      <c r="N56453" t="s">
        <v>8998</v>
      </c>
      <c r="O56453" t="s">
        <v>23277</v>
      </c>
      <c r="Q56453" t="s">
        <v>287940</v>
      </c>
      <c r="R56453" t="s">
        <v>287941</v>
      </c>
      <c r="S56453" t="s">
        <v>287942</v>
      </c>
      <c r="T56453" t="s">
        <v>287943</v>
      </c>
      <c r="U56453" t="s">
        <v>34</v>
      </c>
      <c r="V56453" t="s">
        <v>924</v>
      </c>
      <c r="W56453">
        <v>29</v>
      </c>
      <c r="X56453" t="s">
        <v>1263</v>
      </c>
      <c r="Y56453" t="s">
        <v>1263</v>
      </c>
      <c r="Z56453" t="s">
        <v>99439</v>
      </c>
    </row>
    <row r="56454" spans="11:26" x14ac:dyDescent="0.3">
      <c r="K56454" t="s">
        <v>287921</v>
      </c>
      <c r="L56454" t="s">
        <v>287944</v>
      </c>
      <c r="M56454" t="s">
        <v>28</v>
      </c>
      <c r="N56454" t="s">
        <v>8998</v>
      </c>
      <c r="O56454" s="1">
        <v>40306</v>
      </c>
      <c r="Q56454" t="s">
        <v>287945</v>
      </c>
      <c r="R56454" t="s">
        <v>287946</v>
      </c>
      <c r="S56454" t="s">
        <v>287947</v>
      </c>
      <c r="T56454" t="s">
        <v>287948</v>
      </c>
      <c r="U56454" t="s">
        <v>34</v>
      </c>
      <c r="V56454" t="s">
        <v>46</v>
      </c>
      <c r="W56454" t="s">
        <v>106</v>
      </c>
      <c r="X56454" t="s">
        <v>107</v>
      </c>
      <c r="Y56454" t="s">
        <v>116</v>
      </c>
      <c r="Z56454" t="s">
        <v>110812</v>
      </c>
    </row>
    <row r="56455" spans="11:26" x14ac:dyDescent="0.3">
      <c r="K56455" t="s">
        <v>287921</v>
      </c>
      <c r="L56455" t="s">
        <v>287949</v>
      </c>
      <c r="M56455" t="s">
        <v>28</v>
      </c>
      <c r="N56455" t="s">
        <v>40</v>
      </c>
      <c r="O56455" t="s">
        <v>39866</v>
      </c>
      <c r="P56455">
        <v>9000000</v>
      </c>
      <c r="Q56455" t="s">
        <v>287950</v>
      </c>
      <c r="R56455" t="s">
        <v>287951</v>
      </c>
      <c r="S56455" t="s">
        <v>287952</v>
      </c>
      <c r="T56455" t="s">
        <v>287953</v>
      </c>
      <c r="U56455" t="s">
        <v>178</v>
      </c>
      <c r="V56455" t="s">
        <v>46</v>
      </c>
      <c r="W56455" t="s">
        <v>106</v>
      </c>
      <c r="X56455" t="s">
        <v>107</v>
      </c>
      <c r="Y56455" t="s">
        <v>116</v>
      </c>
      <c r="Z56455" s="1">
        <v>40909</v>
      </c>
    </row>
    <row r="56456" spans="11:26" x14ac:dyDescent="0.3">
      <c r="K56456" t="s">
        <v>287921</v>
      </c>
      <c r="L56456" t="s">
        <v>287954</v>
      </c>
      <c r="M56456" t="s">
        <v>28</v>
      </c>
      <c r="N56456" t="s">
        <v>1189</v>
      </c>
      <c r="O56456" s="1">
        <v>41030</v>
      </c>
      <c r="P56456">
        <v>53400000</v>
      </c>
      <c r="Q56456" t="s">
        <v>287955</v>
      </c>
      <c r="R56456" t="s">
        <v>287956</v>
      </c>
      <c r="S56456" t="s">
        <v>287957</v>
      </c>
      <c r="T56456" t="s">
        <v>287958</v>
      </c>
      <c r="U56456" t="s">
        <v>34</v>
      </c>
      <c r="V56456" t="s">
        <v>46</v>
      </c>
      <c r="W56456" t="s">
        <v>6707</v>
      </c>
      <c r="X56456" t="s">
        <v>6708</v>
      </c>
      <c r="Y56456" t="s">
        <v>6709</v>
      </c>
      <c r="Z56456" s="1">
        <v>40914</v>
      </c>
    </row>
    <row r="56457" spans="11:26" x14ac:dyDescent="0.3">
      <c r="K56457" t="s">
        <v>287921</v>
      </c>
      <c r="L56457" t="s">
        <v>287959</v>
      </c>
      <c r="M56457" t="s">
        <v>28</v>
      </c>
      <c r="N56457" t="s">
        <v>8998</v>
      </c>
      <c r="O56457" t="s">
        <v>60102</v>
      </c>
      <c r="Q56457" t="s">
        <v>287960</v>
      </c>
      <c r="R56457" t="s">
        <v>287961</v>
      </c>
      <c r="S56457" t="s">
        <v>287962</v>
      </c>
      <c r="T56457" t="s">
        <v>205</v>
      </c>
      <c r="U56457" t="s">
        <v>34</v>
      </c>
      <c r="V56457" t="s">
        <v>46</v>
      </c>
      <c r="W56457" t="s">
        <v>106</v>
      </c>
      <c r="X56457" t="s">
        <v>107</v>
      </c>
      <c r="Y56457" t="s">
        <v>1681</v>
      </c>
      <c r="Z56457" s="1">
        <v>40179</v>
      </c>
    </row>
    <row r="56458" spans="11:26" x14ac:dyDescent="0.3">
      <c r="K56458" t="s">
        <v>287921</v>
      </c>
      <c r="L56458" t="s">
        <v>287963</v>
      </c>
      <c r="M56458" t="s">
        <v>28</v>
      </c>
      <c r="N56458" t="s">
        <v>8998</v>
      </c>
      <c r="O56458" t="s">
        <v>31573</v>
      </c>
      <c r="Q56458" t="s">
        <v>287964</v>
      </c>
      <c r="R56458" t="s">
        <v>287965</v>
      </c>
      <c r="S56458" t="s">
        <v>287966</v>
      </c>
      <c r="T56458" t="s">
        <v>287967</v>
      </c>
      <c r="U56458" t="s">
        <v>34</v>
      </c>
      <c r="V56458" t="s">
        <v>96</v>
      </c>
      <c r="W56458" t="s">
        <v>336</v>
      </c>
      <c r="X56458" t="s">
        <v>337</v>
      </c>
      <c r="Y56458" t="s">
        <v>337</v>
      </c>
      <c r="Z56458" s="1">
        <v>40858</v>
      </c>
    </row>
    <row r="56459" spans="11:26" x14ac:dyDescent="0.3">
      <c r="K56459" t="s">
        <v>287921</v>
      </c>
      <c r="L56459" t="s">
        <v>287968</v>
      </c>
      <c r="M56459" t="s">
        <v>28</v>
      </c>
      <c r="N56459" t="s">
        <v>1415</v>
      </c>
      <c r="O56459" s="1">
        <v>41342</v>
      </c>
      <c r="P56459">
        <v>50000000</v>
      </c>
      <c r="Q56459" t="s">
        <v>287969</v>
      </c>
      <c r="R56459" t="s">
        <v>287970</v>
      </c>
      <c r="S56459" t="s">
        <v>287971</v>
      </c>
      <c r="T56459" t="s">
        <v>115</v>
      </c>
      <c r="U56459" t="s">
        <v>34</v>
      </c>
      <c r="V56459" t="s">
        <v>46</v>
      </c>
      <c r="W56459" t="s">
        <v>167</v>
      </c>
      <c r="X56459" t="s">
        <v>168</v>
      </c>
      <c r="Y56459" t="s">
        <v>8771</v>
      </c>
      <c r="Z56459" s="1">
        <v>40544</v>
      </c>
    </row>
    <row r="56460" spans="11:26" x14ac:dyDescent="0.3">
      <c r="K56460" t="s">
        <v>287921</v>
      </c>
      <c r="L56460" t="s">
        <v>287972</v>
      </c>
      <c r="M56460" t="s">
        <v>28</v>
      </c>
      <c r="N56460" t="s">
        <v>8998</v>
      </c>
      <c r="O56460" t="s">
        <v>5054</v>
      </c>
      <c r="Q56460" t="s">
        <v>287973</v>
      </c>
      <c r="R56460" t="s">
        <v>287974</v>
      </c>
      <c r="S56460" t="s">
        <v>287975</v>
      </c>
      <c r="T56460" t="s">
        <v>287976</v>
      </c>
      <c r="U56460" t="s">
        <v>34</v>
      </c>
      <c r="V56460" t="s">
        <v>46</v>
      </c>
      <c r="W56460" t="s">
        <v>228</v>
      </c>
      <c r="X56460" t="s">
        <v>229</v>
      </c>
      <c r="Y56460" t="s">
        <v>229</v>
      </c>
      <c r="Z56460" t="s">
        <v>34475</v>
      </c>
    </row>
    <row r="56461" spans="11:26" x14ac:dyDescent="0.3">
      <c r="K56461" t="s">
        <v>287921</v>
      </c>
      <c r="L56461" t="s">
        <v>287977</v>
      </c>
      <c r="M56461" t="s">
        <v>28</v>
      </c>
      <c r="N56461" t="s">
        <v>8998</v>
      </c>
      <c r="O56461" s="1">
        <v>40644</v>
      </c>
      <c r="Q56461" t="s">
        <v>287978</v>
      </c>
      <c r="R56461" t="s">
        <v>287979</v>
      </c>
      <c r="S56461" t="s">
        <v>287980</v>
      </c>
      <c r="T56461" t="s">
        <v>1080</v>
      </c>
      <c r="U56461" t="s">
        <v>178</v>
      </c>
      <c r="V56461" t="s">
        <v>46</v>
      </c>
      <c r="W56461" t="s">
        <v>1369</v>
      </c>
      <c r="X56461" t="s">
        <v>1370</v>
      </c>
      <c r="Y56461" t="s">
        <v>1370</v>
      </c>
      <c r="Z56461" s="1">
        <v>39092</v>
      </c>
    </row>
    <row r="56462" spans="11:26" x14ac:dyDescent="0.3">
      <c r="K56462" t="s">
        <v>287981</v>
      </c>
      <c r="L56462" t="s">
        <v>287982</v>
      </c>
      <c r="M56462" t="s">
        <v>28</v>
      </c>
      <c r="O56462" t="s">
        <v>11064</v>
      </c>
      <c r="P56462">
        <v>112400</v>
      </c>
      <c r="Q56462" t="s">
        <v>287983</v>
      </c>
      <c r="R56462" t="s">
        <v>287984</v>
      </c>
      <c r="S56462" t="s">
        <v>287985</v>
      </c>
      <c r="T56462" t="s">
        <v>287986</v>
      </c>
      <c r="U56462" t="s">
        <v>34</v>
      </c>
      <c r="V56462" t="s">
        <v>3937</v>
      </c>
      <c r="W56462">
        <v>34</v>
      </c>
      <c r="X56462" t="s">
        <v>3938</v>
      </c>
      <c r="Y56462" t="s">
        <v>3938</v>
      </c>
      <c r="Z56462" s="1">
        <v>42006</v>
      </c>
    </row>
    <row r="56463" spans="11:26" x14ac:dyDescent="0.3">
      <c r="K56463" t="s">
        <v>287981</v>
      </c>
      <c r="L56463" t="s">
        <v>287987</v>
      </c>
      <c r="M56463" t="s">
        <v>28</v>
      </c>
      <c r="O56463" t="s">
        <v>11398</v>
      </c>
      <c r="P56463">
        <v>120000</v>
      </c>
      <c r="Q56463" t="s">
        <v>287988</v>
      </c>
      <c r="R56463" t="s">
        <v>287989</v>
      </c>
      <c r="S56463" t="s">
        <v>287990</v>
      </c>
      <c r="T56463" t="s">
        <v>178070</v>
      </c>
      <c r="U56463" t="s">
        <v>178</v>
      </c>
      <c r="V56463" t="s">
        <v>46</v>
      </c>
      <c r="W56463" t="s">
        <v>106</v>
      </c>
      <c r="X56463" t="s">
        <v>107</v>
      </c>
      <c r="Y56463" t="s">
        <v>446</v>
      </c>
      <c r="Z56463" s="1">
        <v>39449</v>
      </c>
    </row>
    <row r="56464" spans="11:26" x14ac:dyDescent="0.3">
      <c r="K56464" t="s">
        <v>287981</v>
      </c>
      <c r="L56464" t="s">
        <v>287991</v>
      </c>
      <c r="M56464" t="s">
        <v>52</v>
      </c>
      <c r="O56464" t="s">
        <v>8515</v>
      </c>
      <c r="P56464">
        <v>113000</v>
      </c>
      <c r="Q56464" t="s">
        <v>287992</v>
      </c>
      <c r="R56464" t="s">
        <v>287993</v>
      </c>
      <c r="S56464" t="s">
        <v>287994</v>
      </c>
      <c r="T56464" t="s">
        <v>74</v>
      </c>
      <c r="U56464" t="s">
        <v>34</v>
      </c>
      <c r="V56464" t="s">
        <v>270</v>
      </c>
      <c r="W56464" t="s">
        <v>2529</v>
      </c>
      <c r="Z56464" s="1">
        <v>40909</v>
      </c>
    </row>
    <row r="56465" spans="11:26" x14ac:dyDescent="0.3">
      <c r="K56465" t="s">
        <v>287981</v>
      </c>
      <c r="L56465" t="s">
        <v>287995</v>
      </c>
      <c r="M56465" t="s">
        <v>28</v>
      </c>
      <c r="O56465" s="1">
        <v>41646</v>
      </c>
      <c r="P56465">
        <v>125000</v>
      </c>
      <c r="Q56465" t="s">
        <v>287996</v>
      </c>
      <c r="R56465" t="s">
        <v>287997</v>
      </c>
      <c r="S56465" t="s">
        <v>287998</v>
      </c>
      <c r="T56465" t="s">
        <v>287999</v>
      </c>
      <c r="U56465" t="s">
        <v>34</v>
      </c>
      <c r="V56465" t="s">
        <v>46</v>
      </c>
      <c r="W56465" t="s">
        <v>106</v>
      </c>
      <c r="X56465" t="s">
        <v>107</v>
      </c>
      <c r="Y56465" t="s">
        <v>116</v>
      </c>
      <c r="Z56465" s="1">
        <v>40545</v>
      </c>
    </row>
    <row r="56466" spans="11:26" x14ac:dyDescent="0.3">
      <c r="K56466" t="s">
        <v>288000</v>
      </c>
      <c r="L56466" t="s">
        <v>288001</v>
      </c>
      <c r="M56466" t="s">
        <v>52</v>
      </c>
      <c r="O56466" t="s">
        <v>11263</v>
      </c>
      <c r="P56466">
        <v>250000</v>
      </c>
      <c r="Q56466" t="s">
        <v>288002</v>
      </c>
      <c r="R56466" t="s">
        <v>288003</v>
      </c>
      <c r="S56466" t="s">
        <v>288004</v>
      </c>
      <c r="T56466" t="s">
        <v>288005</v>
      </c>
      <c r="U56466" t="s">
        <v>34</v>
      </c>
      <c r="V56466" t="s">
        <v>13081</v>
      </c>
      <c r="W56466">
        <v>12</v>
      </c>
      <c r="X56466" t="s">
        <v>26310</v>
      </c>
      <c r="Y56466" t="s">
        <v>49905</v>
      </c>
      <c r="Z56466" s="1">
        <v>41280</v>
      </c>
    </row>
    <row r="56467" spans="11:26" x14ac:dyDescent="0.3">
      <c r="K56467" t="s">
        <v>288006</v>
      </c>
      <c r="L56467" t="s">
        <v>288007</v>
      </c>
      <c r="M56467" t="s">
        <v>28</v>
      </c>
      <c r="N56467" t="s">
        <v>40</v>
      </c>
      <c r="O56467" t="s">
        <v>840</v>
      </c>
      <c r="P56467">
        <v>49000000</v>
      </c>
      <c r="Q56467" t="s">
        <v>288008</v>
      </c>
      <c r="R56467" t="s">
        <v>288009</v>
      </c>
      <c r="S56467" t="s">
        <v>288010</v>
      </c>
      <c r="T56467" t="s">
        <v>288011</v>
      </c>
      <c r="U56467" t="s">
        <v>178</v>
      </c>
      <c r="V56467" t="s">
        <v>46</v>
      </c>
      <c r="W56467" t="s">
        <v>106</v>
      </c>
      <c r="X56467" t="s">
        <v>151</v>
      </c>
      <c r="Y56467" t="s">
        <v>151</v>
      </c>
      <c r="Z56467" s="1">
        <v>40916</v>
      </c>
    </row>
    <row r="56468" spans="11:26" x14ac:dyDescent="0.3">
      <c r="K56468" t="s">
        <v>288012</v>
      </c>
      <c r="L56468" t="s">
        <v>288013</v>
      </c>
      <c r="M56468" t="s">
        <v>52</v>
      </c>
      <c r="O56468" s="1">
        <v>41640</v>
      </c>
      <c r="P56468">
        <v>100000</v>
      </c>
      <c r="Q56468" t="s">
        <v>288014</v>
      </c>
      <c r="R56468" t="s">
        <v>288015</v>
      </c>
      <c r="S56468" t="s">
        <v>288016</v>
      </c>
      <c r="T56468" t="s">
        <v>288017</v>
      </c>
      <c r="U56468" t="s">
        <v>345</v>
      </c>
      <c r="Z56468" t="s">
        <v>34509</v>
      </c>
    </row>
    <row r="56469" spans="11:26" x14ac:dyDescent="0.3">
      <c r="K56469" t="s">
        <v>288018</v>
      </c>
      <c r="L56469" t="s">
        <v>288019</v>
      </c>
      <c r="M56469" t="s">
        <v>28</v>
      </c>
      <c r="N56469" t="s">
        <v>40</v>
      </c>
      <c r="O56469" s="1">
        <v>41557</v>
      </c>
      <c r="P56469">
        <v>5000000</v>
      </c>
      <c r="Q56469" t="s">
        <v>288020</v>
      </c>
      <c r="R56469" t="s">
        <v>288021</v>
      </c>
      <c r="S56469" t="s">
        <v>288022</v>
      </c>
      <c r="T56469" t="s">
        <v>115</v>
      </c>
      <c r="U56469" t="s">
        <v>34</v>
      </c>
      <c r="V56469" t="s">
        <v>46</v>
      </c>
      <c r="W56469" t="s">
        <v>471</v>
      </c>
      <c r="X56469" t="s">
        <v>1482</v>
      </c>
      <c r="Y56469" t="s">
        <v>5172</v>
      </c>
      <c r="Z56469" s="1">
        <v>35796</v>
      </c>
    </row>
    <row r="56470" spans="11:26" x14ac:dyDescent="0.3">
      <c r="K56470" t="s">
        <v>288023</v>
      </c>
      <c r="L56470" t="s">
        <v>288024</v>
      </c>
      <c r="M56470" t="s">
        <v>28</v>
      </c>
      <c r="O56470" t="s">
        <v>13963</v>
      </c>
      <c r="P56470">
        <v>50000000</v>
      </c>
      <c r="Q56470" t="s">
        <v>288025</v>
      </c>
      <c r="R56470" t="s">
        <v>288026</v>
      </c>
      <c r="S56470" t="s">
        <v>288027</v>
      </c>
      <c r="T56470" t="s">
        <v>100915</v>
      </c>
      <c r="U56470" t="s">
        <v>34</v>
      </c>
      <c r="V56470" t="s">
        <v>924</v>
      </c>
      <c r="W56470">
        <v>29</v>
      </c>
      <c r="X56470" t="s">
        <v>1263</v>
      </c>
      <c r="Y56470" t="s">
        <v>1263</v>
      </c>
    </row>
    <row r="56471" spans="11:26" x14ac:dyDescent="0.3">
      <c r="K56471" t="s">
        <v>288028</v>
      </c>
      <c r="L56471" t="s">
        <v>288029</v>
      </c>
      <c r="M56471" t="s">
        <v>52</v>
      </c>
      <c r="O56471" s="1">
        <v>40188</v>
      </c>
      <c r="P56471">
        <v>10000</v>
      </c>
      <c r="Q56471" t="s">
        <v>288030</v>
      </c>
      <c r="R56471" t="s">
        <v>288031</v>
      </c>
      <c r="S56471" t="s">
        <v>288032</v>
      </c>
      <c r="T56471" t="s">
        <v>1098</v>
      </c>
      <c r="U56471" t="s">
        <v>34</v>
      </c>
      <c r="V56471" t="s">
        <v>46</v>
      </c>
      <c r="W56471" t="s">
        <v>106</v>
      </c>
      <c r="X56471" t="s">
        <v>107</v>
      </c>
      <c r="Y56471" t="s">
        <v>1217</v>
      </c>
    </row>
    <row r="56472" spans="11:26" x14ac:dyDescent="0.3">
      <c r="K56472" t="s">
        <v>288033</v>
      </c>
      <c r="L56472" t="s">
        <v>288034</v>
      </c>
      <c r="M56472" t="s">
        <v>324</v>
      </c>
      <c r="O56472" s="1">
        <v>41039</v>
      </c>
      <c r="P56472">
        <v>1000000</v>
      </c>
      <c r="Q56472" t="s">
        <v>288035</v>
      </c>
      <c r="R56472" t="s">
        <v>288036</v>
      </c>
      <c r="S56472" t="s">
        <v>288037</v>
      </c>
      <c r="T56472" t="s">
        <v>288038</v>
      </c>
      <c r="U56472" t="s">
        <v>34</v>
      </c>
      <c r="V56472" t="s">
        <v>206</v>
      </c>
      <c r="W56472" t="s">
        <v>7189</v>
      </c>
      <c r="X56472" t="s">
        <v>7190</v>
      </c>
      <c r="Y56472" t="s">
        <v>7190</v>
      </c>
      <c r="Z56472" s="1">
        <v>40186</v>
      </c>
    </row>
    <row r="56473" spans="11:26" x14ac:dyDescent="0.3">
      <c r="K56473" t="s">
        <v>288033</v>
      </c>
      <c r="L56473" t="s">
        <v>288039</v>
      </c>
      <c r="M56473" t="s">
        <v>91</v>
      </c>
      <c r="O56473" s="1">
        <v>40554</v>
      </c>
      <c r="Q56473" t="s">
        <v>288040</v>
      </c>
      <c r="R56473" t="s">
        <v>288041</v>
      </c>
      <c r="S56473" t="s">
        <v>288042</v>
      </c>
      <c r="T56473" t="s">
        <v>2620</v>
      </c>
      <c r="U56473" t="s">
        <v>34</v>
      </c>
      <c r="V56473" t="s">
        <v>46</v>
      </c>
      <c r="W56473" t="s">
        <v>106</v>
      </c>
      <c r="X56473" t="s">
        <v>107</v>
      </c>
      <c r="Y56473" t="s">
        <v>2394</v>
      </c>
      <c r="Z56473" s="1">
        <v>39814</v>
      </c>
    </row>
    <row r="56474" spans="11:26" x14ac:dyDescent="0.3">
      <c r="K56474" t="s">
        <v>288033</v>
      </c>
      <c r="L56474" t="s">
        <v>288043</v>
      </c>
      <c r="M56474" t="s">
        <v>28</v>
      </c>
      <c r="O56474" s="1">
        <v>42010</v>
      </c>
      <c r="Q56474" t="s">
        <v>288044</v>
      </c>
      <c r="R56474" t="s">
        <v>288045</v>
      </c>
      <c r="S56474" t="s">
        <v>288046</v>
      </c>
      <c r="T56474" t="s">
        <v>74</v>
      </c>
      <c r="U56474" t="s">
        <v>345</v>
      </c>
      <c r="V56474" t="s">
        <v>1174</v>
      </c>
      <c r="Z56474" s="1">
        <v>41644</v>
      </c>
    </row>
    <row r="56475" spans="11:26" x14ac:dyDescent="0.3">
      <c r="K56475" t="s">
        <v>288033</v>
      </c>
      <c r="L56475" t="s">
        <v>288047</v>
      </c>
      <c r="M56475" t="s">
        <v>28</v>
      </c>
      <c r="O56475" s="1">
        <v>42340</v>
      </c>
      <c r="P56475">
        <v>626119</v>
      </c>
      <c r="Q56475" t="s">
        <v>288048</v>
      </c>
      <c r="R56475" t="s">
        <v>288049</v>
      </c>
      <c r="S56475" t="s">
        <v>288050</v>
      </c>
      <c r="U56475" t="s">
        <v>345</v>
      </c>
      <c r="Z56475" t="s">
        <v>159974</v>
      </c>
    </row>
    <row r="56476" spans="11:26" x14ac:dyDescent="0.3">
      <c r="K56476" t="s">
        <v>288033</v>
      </c>
      <c r="L56476" t="s">
        <v>288051</v>
      </c>
      <c r="M56476" t="s">
        <v>28</v>
      </c>
      <c r="O56476" t="s">
        <v>8671</v>
      </c>
      <c r="P56476">
        <v>1723668</v>
      </c>
      <c r="Q56476" t="s">
        <v>288052</v>
      </c>
      <c r="R56476" t="s">
        <v>288053</v>
      </c>
      <c r="S56476" t="s">
        <v>288054</v>
      </c>
      <c r="T56476" t="s">
        <v>2364</v>
      </c>
      <c r="U56476" t="s">
        <v>178</v>
      </c>
      <c r="V56476" t="s">
        <v>46</v>
      </c>
      <c r="W56476" t="s">
        <v>106</v>
      </c>
      <c r="X56476" t="s">
        <v>2081</v>
      </c>
      <c r="Y56476" t="s">
        <v>2081</v>
      </c>
      <c r="Z56476" s="1">
        <v>37257</v>
      </c>
    </row>
    <row r="56477" spans="11:26" x14ac:dyDescent="0.3">
      <c r="K56477" t="s">
        <v>288033</v>
      </c>
      <c r="L56477" t="s">
        <v>288055</v>
      </c>
      <c r="M56477" t="s">
        <v>52</v>
      </c>
      <c r="O56477" s="1">
        <v>41070</v>
      </c>
      <c r="P56477">
        <v>18000</v>
      </c>
      <c r="Q56477" t="s">
        <v>288056</v>
      </c>
      <c r="R56477" t="s">
        <v>288057</v>
      </c>
      <c r="S56477" t="s">
        <v>288058</v>
      </c>
      <c r="T56477" t="s">
        <v>288059</v>
      </c>
      <c r="U56477" t="s">
        <v>34</v>
      </c>
      <c r="V56477" t="s">
        <v>46</v>
      </c>
      <c r="W56477" t="s">
        <v>106</v>
      </c>
      <c r="X56477" t="s">
        <v>7705</v>
      </c>
      <c r="Y56477" t="s">
        <v>7705</v>
      </c>
      <c r="Z56477" s="1">
        <v>40704</v>
      </c>
    </row>
    <row r="56478" spans="11:26" x14ac:dyDescent="0.3">
      <c r="K56478" t="s">
        <v>288060</v>
      </c>
      <c r="L56478" t="s">
        <v>288061</v>
      </c>
      <c r="M56478" t="s">
        <v>91</v>
      </c>
      <c r="O56478" s="1">
        <v>41649</v>
      </c>
      <c r="Q56478" t="s">
        <v>288062</v>
      </c>
      <c r="R56478" t="s">
        <v>288063</v>
      </c>
      <c r="S56478" t="s">
        <v>288064</v>
      </c>
      <c r="T56478" t="s">
        <v>288065</v>
      </c>
      <c r="U56478" t="s">
        <v>34</v>
      </c>
      <c r="V56478" t="s">
        <v>46</v>
      </c>
      <c r="W56478" t="s">
        <v>195</v>
      </c>
      <c r="X56478" t="s">
        <v>196</v>
      </c>
      <c r="Y56478" t="s">
        <v>288066</v>
      </c>
      <c r="Z56478" t="s">
        <v>174332</v>
      </c>
    </row>
    <row r="56479" spans="11:26" x14ac:dyDescent="0.3">
      <c r="K56479" t="s">
        <v>288067</v>
      </c>
      <c r="L56479" t="s">
        <v>288068</v>
      </c>
      <c r="M56479" t="s">
        <v>28</v>
      </c>
      <c r="N56479" t="s">
        <v>29</v>
      </c>
      <c r="O56479" t="s">
        <v>27437</v>
      </c>
      <c r="P56479">
        <v>8000000</v>
      </c>
      <c r="Q56479" t="s">
        <v>288069</v>
      </c>
      <c r="R56479" t="s">
        <v>288070</v>
      </c>
      <c r="S56479" t="s">
        <v>288071</v>
      </c>
      <c r="T56479" t="s">
        <v>288072</v>
      </c>
      <c r="U56479" t="s">
        <v>34</v>
      </c>
      <c r="V56479" t="s">
        <v>46</v>
      </c>
      <c r="W56479" t="s">
        <v>106</v>
      </c>
      <c r="X56479" t="s">
        <v>107</v>
      </c>
      <c r="Y56479" t="s">
        <v>116</v>
      </c>
      <c r="Z56479" s="1">
        <v>40917</v>
      </c>
    </row>
    <row r="56480" spans="11:26" x14ac:dyDescent="0.3">
      <c r="K56480" t="s">
        <v>288067</v>
      </c>
      <c r="L56480" t="s">
        <v>288073</v>
      </c>
      <c r="M56480" t="s">
        <v>28</v>
      </c>
      <c r="N56480" t="s">
        <v>40</v>
      </c>
      <c r="O56480" s="1">
        <v>40941</v>
      </c>
      <c r="P56480">
        <v>2750000</v>
      </c>
      <c r="Q56480" t="s">
        <v>288074</v>
      </c>
      <c r="R56480" t="s">
        <v>288075</v>
      </c>
      <c r="S56480" t="s">
        <v>288076</v>
      </c>
      <c r="T56480" t="s">
        <v>423</v>
      </c>
      <c r="U56480" t="s">
        <v>1158</v>
      </c>
      <c r="V56480" t="s">
        <v>65</v>
      </c>
      <c r="W56480">
        <v>22</v>
      </c>
      <c r="X56480" t="s">
        <v>66</v>
      </c>
      <c r="Y56480" t="s">
        <v>66</v>
      </c>
    </row>
    <row r="56481" spans="11:26" x14ac:dyDescent="0.3">
      <c r="K56481" t="s">
        <v>288077</v>
      </c>
      <c r="L56481" t="s">
        <v>288078</v>
      </c>
      <c r="M56481" t="s">
        <v>52</v>
      </c>
      <c r="O56481" t="s">
        <v>12188</v>
      </c>
      <c r="P56481">
        <v>1250000</v>
      </c>
      <c r="Q56481" t="s">
        <v>288079</v>
      </c>
      <c r="R56481" t="s">
        <v>288080</v>
      </c>
      <c r="S56481" t="s">
        <v>288081</v>
      </c>
      <c r="T56481" t="s">
        <v>5769</v>
      </c>
      <c r="U56481" t="s">
        <v>1158</v>
      </c>
      <c r="V56481" t="s">
        <v>46</v>
      </c>
      <c r="W56481" t="s">
        <v>133</v>
      </c>
      <c r="X56481" t="s">
        <v>63677</v>
      </c>
      <c r="Y56481" t="s">
        <v>63678</v>
      </c>
      <c r="Z56481" s="1">
        <v>35433</v>
      </c>
    </row>
    <row r="56482" spans="11:26" x14ac:dyDescent="0.3">
      <c r="K56482" t="s">
        <v>288077</v>
      </c>
      <c r="L56482" t="s">
        <v>288082</v>
      </c>
      <c r="M56482" t="s">
        <v>256</v>
      </c>
      <c r="O56482" t="s">
        <v>4881</v>
      </c>
      <c r="P56482">
        <v>300000</v>
      </c>
      <c r="Q56482" t="s">
        <v>288083</v>
      </c>
      <c r="R56482" t="s">
        <v>288084</v>
      </c>
      <c r="S56482" t="s">
        <v>288085</v>
      </c>
      <c r="T56482" t="s">
        <v>95</v>
      </c>
      <c r="U56482" t="s">
        <v>34</v>
      </c>
      <c r="V56482" t="s">
        <v>46</v>
      </c>
      <c r="W56482" t="s">
        <v>260</v>
      </c>
      <c r="X56482" t="s">
        <v>402</v>
      </c>
      <c r="Y56482" t="s">
        <v>402</v>
      </c>
    </row>
    <row r="56483" spans="11:26" x14ac:dyDescent="0.3">
      <c r="K56483" t="s">
        <v>288077</v>
      </c>
      <c r="L56483" t="s">
        <v>288086</v>
      </c>
      <c r="M56483" t="s">
        <v>256</v>
      </c>
      <c r="O56483" s="1">
        <v>42254</v>
      </c>
      <c r="P56483">
        <v>1030850</v>
      </c>
      <c r="Q56483" t="s">
        <v>288087</v>
      </c>
      <c r="R56483" t="s">
        <v>288088</v>
      </c>
      <c r="S56483" t="s">
        <v>288089</v>
      </c>
      <c r="T56483" t="s">
        <v>2126</v>
      </c>
      <c r="U56483" t="s">
        <v>1158</v>
      </c>
      <c r="V56483" t="s">
        <v>46</v>
      </c>
      <c r="W56483" t="s">
        <v>260</v>
      </c>
      <c r="X56483" t="s">
        <v>402</v>
      </c>
      <c r="Y56483" t="s">
        <v>536</v>
      </c>
    </row>
    <row r="56484" spans="11:26" x14ac:dyDescent="0.3">
      <c r="K56484" t="s">
        <v>288090</v>
      </c>
      <c r="L56484" t="s">
        <v>288091</v>
      </c>
      <c r="M56484" t="s">
        <v>190</v>
      </c>
      <c r="O56484" s="1">
        <v>41285</v>
      </c>
      <c r="P56484">
        <v>176875</v>
      </c>
      <c r="Q56484" t="s">
        <v>288092</v>
      </c>
      <c r="R56484" t="s">
        <v>288093</v>
      </c>
      <c r="S56484" t="s">
        <v>288094</v>
      </c>
      <c r="T56484" t="s">
        <v>95</v>
      </c>
      <c r="U56484" t="s">
        <v>178</v>
      </c>
      <c r="V56484" t="s">
        <v>46</v>
      </c>
      <c r="W56484" t="s">
        <v>106</v>
      </c>
      <c r="X56484" t="s">
        <v>2081</v>
      </c>
      <c r="Y56484" t="s">
        <v>2081</v>
      </c>
      <c r="Z56484" s="1">
        <v>37257</v>
      </c>
    </row>
    <row r="56485" spans="11:26" x14ac:dyDescent="0.3">
      <c r="K56485" t="s">
        <v>288095</v>
      </c>
      <c r="L56485" t="s">
        <v>288096</v>
      </c>
      <c r="M56485" t="s">
        <v>28</v>
      </c>
      <c r="N56485" t="s">
        <v>40</v>
      </c>
      <c r="O56485" s="1">
        <v>41406</v>
      </c>
      <c r="P56485">
        <v>4000000</v>
      </c>
      <c r="Q56485" t="s">
        <v>288097</v>
      </c>
      <c r="R56485" t="s">
        <v>288098</v>
      </c>
      <c r="S56485" t="s">
        <v>288099</v>
      </c>
      <c r="T56485" t="s">
        <v>288100</v>
      </c>
      <c r="U56485" t="s">
        <v>345</v>
      </c>
      <c r="Z56485" s="1">
        <v>41643</v>
      </c>
    </row>
    <row r="56486" spans="11:26" x14ac:dyDescent="0.3">
      <c r="K56486" t="s">
        <v>288101</v>
      </c>
      <c r="L56486" t="s">
        <v>288102</v>
      </c>
      <c r="M56486" t="s">
        <v>190</v>
      </c>
      <c r="O56486" s="1">
        <v>41923</v>
      </c>
      <c r="P56486">
        <v>0</v>
      </c>
      <c r="Q56486" t="s">
        <v>288103</v>
      </c>
      <c r="R56486" t="s">
        <v>288104</v>
      </c>
      <c r="S56486" t="s">
        <v>288105</v>
      </c>
      <c r="T56486" t="s">
        <v>124</v>
      </c>
      <c r="U56486" t="s">
        <v>345</v>
      </c>
    </row>
    <row r="56487" spans="11:26" x14ac:dyDescent="0.3">
      <c r="K56487" t="s">
        <v>288106</v>
      </c>
      <c r="L56487" t="s">
        <v>288107</v>
      </c>
      <c r="M56487" t="s">
        <v>52</v>
      </c>
      <c r="O56487" s="1">
        <v>41280</v>
      </c>
      <c r="Q56487" t="s">
        <v>288108</v>
      </c>
      <c r="R56487" t="s">
        <v>288109</v>
      </c>
      <c r="T56487" t="s">
        <v>18241</v>
      </c>
      <c r="U56487" t="s">
        <v>34</v>
      </c>
      <c r="V56487" t="s">
        <v>46</v>
      </c>
      <c r="W56487" t="s">
        <v>75</v>
      </c>
      <c r="X56487" t="s">
        <v>464</v>
      </c>
      <c r="Y56487" t="s">
        <v>24924</v>
      </c>
      <c r="Z56487" s="1">
        <v>41892</v>
      </c>
    </row>
    <row r="56488" spans="11:26" x14ac:dyDescent="0.3">
      <c r="K56488" t="s">
        <v>288110</v>
      </c>
      <c r="L56488" t="s">
        <v>288111</v>
      </c>
      <c r="M56488" t="s">
        <v>52</v>
      </c>
      <c r="O56488" s="1">
        <v>41648</v>
      </c>
      <c r="P56488">
        <v>17000</v>
      </c>
      <c r="Q56488" t="s">
        <v>288112</v>
      </c>
      <c r="R56488" t="s">
        <v>288113</v>
      </c>
      <c r="S56488" t="s">
        <v>288114</v>
      </c>
      <c r="T56488" t="s">
        <v>105</v>
      </c>
      <c r="U56488" t="s">
        <v>34</v>
      </c>
      <c r="V56488" t="s">
        <v>46</v>
      </c>
      <c r="W56488" t="s">
        <v>75</v>
      </c>
      <c r="X56488" t="s">
        <v>464</v>
      </c>
      <c r="Y56488" t="s">
        <v>464</v>
      </c>
      <c r="Z56488" s="1">
        <v>39083</v>
      </c>
    </row>
    <row r="56489" spans="11:26" x14ac:dyDescent="0.3">
      <c r="K56489" t="s">
        <v>288115</v>
      </c>
      <c r="L56489" t="s">
        <v>288116</v>
      </c>
      <c r="M56489" t="s">
        <v>190</v>
      </c>
      <c r="O56489" t="s">
        <v>265</v>
      </c>
      <c r="Q56489" t="s">
        <v>288117</v>
      </c>
      <c r="R56489" t="s">
        <v>288118</v>
      </c>
      <c r="S56489" t="s">
        <v>288119</v>
      </c>
      <c r="T56489" t="s">
        <v>288120</v>
      </c>
      <c r="U56489" t="s">
        <v>34</v>
      </c>
      <c r="V56489" t="s">
        <v>46</v>
      </c>
      <c r="W56489" t="s">
        <v>881</v>
      </c>
      <c r="X56489" t="s">
        <v>882</v>
      </c>
      <c r="Y56489" t="s">
        <v>883</v>
      </c>
    </row>
    <row r="56490" spans="11:26" x14ac:dyDescent="0.3">
      <c r="K56490" t="s">
        <v>288121</v>
      </c>
      <c r="L56490" t="s">
        <v>288122</v>
      </c>
      <c r="M56490" t="s">
        <v>52</v>
      </c>
      <c r="O56490" t="s">
        <v>4208</v>
      </c>
      <c r="Q56490" t="s">
        <v>288123</v>
      </c>
      <c r="R56490" t="s">
        <v>288124</v>
      </c>
      <c r="S56490" t="s">
        <v>288125</v>
      </c>
      <c r="T56490" t="s">
        <v>133070</v>
      </c>
      <c r="U56490" t="s">
        <v>34</v>
      </c>
    </row>
    <row r="56491" spans="11:26" x14ac:dyDescent="0.3">
      <c r="K56491" t="s">
        <v>288121</v>
      </c>
      <c r="L56491" t="s">
        <v>288126</v>
      </c>
      <c r="M56491" t="s">
        <v>52</v>
      </c>
      <c r="O56491" t="s">
        <v>26182</v>
      </c>
      <c r="P56491">
        <v>3000000</v>
      </c>
      <c r="Q56491" t="s">
        <v>288127</v>
      </c>
      <c r="R56491" t="s">
        <v>288128</v>
      </c>
      <c r="S56491" t="s">
        <v>288129</v>
      </c>
      <c r="T56491" t="s">
        <v>115</v>
      </c>
      <c r="U56491" t="s">
        <v>34</v>
      </c>
      <c r="V56491" t="s">
        <v>86</v>
      </c>
      <c r="X56491" t="s">
        <v>87</v>
      </c>
      <c r="Y56491" t="s">
        <v>87</v>
      </c>
      <c r="Z56491" s="1">
        <v>34700</v>
      </c>
    </row>
    <row r="56492" spans="11:26" x14ac:dyDescent="0.3">
      <c r="K56492" t="s">
        <v>288130</v>
      </c>
      <c r="L56492" t="s">
        <v>288131</v>
      </c>
      <c r="M56492" t="s">
        <v>28</v>
      </c>
      <c r="N56492" t="s">
        <v>40</v>
      </c>
      <c r="O56492" t="s">
        <v>56290</v>
      </c>
      <c r="P56492">
        <v>1401020</v>
      </c>
      <c r="Q56492" t="s">
        <v>288132</v>
      </c>
      <c r="R56492" t="s">
        <v>288133</v>
      </c>
      <c r="S56492" t="s">
        <v>288134</v>
      </c>
      <c r="T56492" t="s">
        <v>4324</v>
      </c>
      <c r="U56492" t="s">
        <v>178</v>
      </c>
      <c r="V56492" t="s">
        <v>46</v>
      </c>
      <c r="W56492" t="s">
        <v>106</v>
      </c>
      <c r="X56492" t="s">
        <v>107</v>
      </c>
      <c r="Y56492" t="s">
        <v>4546</v>
      </c>
    </row>
    <row r="56493" spans="11:26" x14ac:dyDescent="0.3">
      <c r="K56493" t="s">
        <v>288130</v>
      </c>
      <c r="L56493" t="s">
        <v>288135</v>
      </c>
      <c r="M56493" t="s">
        <v>28</v>
      </c>
      <c r="N56493" t="s">
        <v>493</v>
      </c>
      <c r="O56493" t="s">
        <v>18769</v>
      </c>
      <c r="P56493">
        <v>2176551</v>
      </c>
      <c r="Q56493" t="s">
        <v>288136</v>
      </c>
      <c r="R56493" t="s">
        <v>288137</v>
      </c>
      <c r="S56493" t="s">
        <v>288138</v>
      </c>
      <c r="T56493" t="s">
        <v>288139</v>
      </c>
      <c r="U56493" t="s">
        <v>34</v>
      </c>
      <c r="V56493" t="s">
        <v>46</v>
      </c>
      <c r="W56493" t="s">
        <v>228</v>
      </c>
      <c r="X56493" t="s">
        <v>229</v>
      </c>
      <c r="Y56493" t="s">
        <v>229</v>
      </c>
    </row>
    <row r="56494" spans="11:26" x14ac:dyDescent="0.3">
      <c r="K56494" t="s">
        <v>288130</v>
      </c>
      <c r="L56494" t="s">
        <v>288140</v>
      </c>
      <c r="M56494" t="s">
        <v>28</v>
      </c>
      <c r="N56494" t="s">
        <v>493</v>
      </c>
      <c r="O56494" t="s">
        <v>2331</v>
      </c>
      <c r="P56494">
        <v>800026</v>
      </c>
      <c r="Q56494" t="s">
        <v>288141</v>
      </c>
      <c r="R56494" t="s">
        <v>288142</v>
      </c>
      <c r="S56494" t="s">
        <v>288143</v>
      </c>
      <c r="T56494" t="s">
        <v>74</v>
      </c>
      <c r="U56494" t="s">
        <v>34</v>
      </c>
      <c r="V56494" t="s">
        <v>46</v>
      </c>
      <c r="W56494" t="s">
        <v>2169</v>
      </c>
      <c r="X56494" t="s">
        <v>2170</v>
      </c>
      <c r="Y56494" t="s">
        <v>2171</v>
      </c>
      <c r="Z56494" s="1">
        <v>38353</v>
      </c>
    </row>
    <row r="56495" spans="11:26" x14ac:dyDescent="0.3">
      <c r="K56495" t="s">
        <v>288130</v>
      </c>
      <c r="L56495" t="s">
        <v>288144</v>
      </c>
      <c r="M56495" t="s">
        <v>28</v>
      </c>
      <c r="N56495" t="s">
        <v>29</v>
      </c>
      <c r="O56495" s="1">
        <v>40912</v>
      </c>
      <c r="P56495">
        <v>1116524</v>
      </c>
      <c r="Q56495" t="s">
        <v>288145</v>
      </c>
      <c r="R56495" t="s">
        <v>288146</v>
      </c>
      <c r="T56495" t="s">
        <v>288147</v>
      </c>
      <c r="U56495" t="s">
        <v>34</v>
      </c>
      <c r="V56495" t="s">
        <v>46</v>
      </c>
      <c r="W56495" t="s">
        <v>228</v>
      </c>
      <c r="X56495" t="s">
        <v>229</v>
      </c>
      <c r="Y56495" t="s">
        <v>784</v>
      </c>
    </row>
    <row r="56496" spans="11:26" x14ac:dyDescent="0.3">
      <c r="K56496" t="s">
        <v>288130</v>
      </c>
      <c r="L56496" t="s">
        <v>288148</v>
      </c>
      <c r="M56496" t="s">
        <v>324</v>
      </c>
      <c r="O56496" t="s">
        <v>56290</v>
      </c>
      <c r="P56496">
        <v>432000</v>
      </c>
      <c r="Q56496" t="s">
        <v>288149</v>
      </c>
      <c r="R56496" t="s">
        <v>288150</v>
      </c>
      <c r="S56496" t="s">
        <v>288151</v>
      </c>
      <c r="T56496" t="s">
        <v>32773</v>
      </c>
      <c r="U56496" t="s">
        <v>34</v>
      </c>
      <c r="Z56496" t="s">
        <v>89095</v>
      </c>
    </row>
    <row r="56497" spans="11:26" x14ac:dyDescent="0.3">
      <c r="K56497" t="s">
        <v>288152</v>
      </c>
      <c r="L56497" t="s">
        <v>288153</v>
      </c>
      <c r="M56497" t="s">
        <v>52</v>
      </c>
      <c r="O56497" s="1">
        <v>41643</v>
      </c>
      <c r="Q56497" t="s">
        <v>288154</v>
      </c>
      <c r="R56497" t="s">
        <v>288155</v>
      </c>
      <c r="S56497" t="s">
        <v>288156</v>
      </c>
      <c r="T56497" t="s">
        <v>74</v>
      </c>
      <c r="U56497" t="s">
        <v>34</v>
      </c>
      <c r="V56497" t="s">
        <v>46</v>
      </c>
      <c r="W56497" t="s">
        <v>106</v>
      </c>
      <c r="X56497" t="s">
        <v>107</v>
      </c>
      <c r="Y56497" t="s">
        <v>108</v>
      </c>
      <c r="Z56497" s="1">
        <v>41275</v>
      </c>
    </row>
    <row r="56498" spans="11:26" x14ac:dyDescent="0.3">
      <c r="K56498" t="s">
        <v>288157</v>
      </c>
      <c r="L56498" t="s">
        <v>288158</v>
      </c>
      <c r="M56498" t="s">
        <v>190</v>
      </c>
      <c r="O56498" s="1">
        <v>42251</v>
      </c>
      <c r="Q56498" t="s">
        <v>288159</v>
      </c>
      <c r="R56498" t="s">
        <v>288160</v>
      </c>
      <c r="S56498" t="s">
        <v>288161</v>
      </c>
      <c r="T56498" t="s">
        <v>288162</v>
      </c>
      <c r="U56498" t="s">
        <v>34</v>
      </c>
      <c r="V56498" t="s">
        <v>46</v>
      </c>
      <c r="W56498" t="s">
        <v>167</v>
      </c>
      <c r="X56498" t="s">
        <v>168</v>
      </c>
      <c r="Y56498" t="s">
        <v>169</v>
      </c>
      <c r="Z56498" s="1">
        <v>39083</v>
      </c>
    </row>
    <row r="56499" spans="11:26" x14ac:dyDescent="0.3">
      <c r="K56499" t="s">
        <v>288163</v>
      </c>
      <c r="L56499" t="s">
        <v>288164</v>
      </c>
      <c r="M56499" t="s">
        <v>28</v>
      </c>
      <c r="O56499" s="1">
        <v>41646</v>
      </c>
      <c r="P56499">
        <v>25000</v>
      </c>
      <c r="Q56499" t="s">
        <v>288165</v>
      </c>
      <c r="R56499" t="s">
        <v>288166</v>
      </c>
      <c r="S56499" t="s">
        <v>288167</v>
      </c>
      <c r="T56499" t="s">
        <v>19876</v>
      </c>
      <c r="U56499" t="s">
        <v>34</v>
      </c>
      <c r="V56499" t="s">
        <v>46</v>
      </c>
      <c r="W56499" t="s">
        <v>471</v>
      </c>
      <c r="X56499" t="s">
        <v>969</v>
      </c>
      <c r="Y56499" t="s">
        <v>55213</v>
      </c>
      <c r="Z56499" s="1">
        <v>41275</v>
      </c>
    </row>
    <row r="56500" spans="11:26" x14ac:dyDescent="0.3">
      <c r="K56500" t="s">
        <v>288163</v>
      </c>
      <c r="L56500" t="s">
        <v>288168</v>
      </c>
      <c r="M56500" t="s">
        <v>28</v>
      </c>
      <c r="O56500" s="1">
        <v>41649</v>
      </c>
      <c r="P56500">
        <v>25000</v>
      </c>
      <c r="Q56500" t="s">
        <v>288169</v>
      </c>
      <c r="R56500" t="s">
        <v>288170</v>
      </c>
      <c r="S56500" t="s">
        <v>288171</v>
      </c>
      <c r="T56500" t="s">
        <v>288172</v>
      </c>
      <c r="U56500" t="s">
        <v>34</v>
      </c>
      <c r="V56500" t="s">
        <v>46</v>
      </c>
      <c r="W56500" t="s">
        <v>1731</v>
      </c>
      <c r="X56500" t="s">
        <v>1732</v>
      </c>
      <c r="Y56500" t="s">
        <v>6804</v>
      </c>
      <c r="Z56500" s="1">
        <v>35796</v>
      </c>
    </row>
    <row r="56501" spans="11:26" x14ac:dyDescent="0.3">
      <c r="K56501" t="s">
        <v>288173</v>
      </c>
      <c r="L56501" t="s">
        <v>288174</v>
      </c>
      <c r="M56501" t="s">
        <v>52</v>
      </c>
      <c r="O56501" s="1">
        <v>41286</v>
      </c>
      <c r="P56501">
        <v>100000</v>
      </c>
      <c r="Q56501" t="s">
        <v>288175</v>
      </c>
      <c r="R56501" t="s">
        <v>288176</v>
      </c>
      <c r="S56501" t="s">
        <v>288177</v>
      </c>
      <c r="T56501" t="s">
        <v>95</v>
      </c>
      <c r="U56501" t="s">
        <v>34</v>
      </c>
      <c r="V56501" t="s">
        <v>819</v>
      </c>
      <c r="W56501">
        <v>1</v>
      </c>
      <c r="X56501" t="s">
        <v>67059</v>
      </c>
      <c r="Y56501" t="s">
        <v>67059</v>
      </c>
      <c r="Z56501" s="1">
        <v>40179</v>
      </c>
    </row>
    <row r="56502" spans="11:26" x14ac:dyDescent="0.3">
      <c r="K56502" t="s">
        <v>288178</v>
      </c>
      <c r="L56502" t="s">
        <v>288179</v>
      </c>
      <c r="M56502" t="s">
        <v>256</v>
      </c>
      <c r="O56502" s="1">
        <v>41159</v>
      </c>
      <c r="P56502">
        <v>100000</v>
      </c>
      <c r="Q56502" t="s">
        <v>288180</v>
      </c>
      <c r="R56502" t="s">
        <v>288181</v>
      </c>
      <c r="S56502" t="s">
        <v>288182</v>
      </c>
      <c r="T56502" t="s">
        <v>95</v>
      </c>
      <c r="U56502" t="s">
        <v>34</v>
      </c>
      <c r="V56502" t="s">
        <v>46</v>
      </c>
      <c r="W56502" t="s">
        <v>260</v>
      </c>
      <c r="X56502" t="s">
        <v>402</v>
      </c>
      <c r="Y56502" t="s">
        <v>403</v>
      </c>
      <c r="Z56502" s="1">
        <v>39448</v>
      </c>
    </row>
    <row r="56503" spans="11:26" x14ac:dyDescent="0.3">
      <c r="K56503" t="s">
        <v>288178</v>
      </c>
      <c r="L56503" t="s">
        <v>288183</v>
      </c>
      <c r="M56503" t="s">
        <v>28</v>
      </c>
      <c r="O56503" t="s">
        <v>23277</v>
      </c>
      <c r="P56503">
        <v>1938599</v>
      </c>
      <c r="Q56503" t="s">
        <v>288184</v>
      </c>
      <c r="R56503" t="s">
        <v>288185</v>
      </c>
      <c r="S56503" t="s">
        <v>288186</v>
      </c>
      <c r="T56503" t="s">
        <v>288187</v>
      </c>
      <c r="U56503" t="s">
        <v>34</v>
      </c>
      <c r="V56503" t="s">
        <v>800</v>
      </c>
      <c r="X56503" t="s">
        <v>801</v>
      </c>
      <c r="Y56503" t="s">
        <v>801</v>
      </c>
      <c r="Z56503" s="1">
        <v>41640</v>
      </c>
    </row>
    <row r="56504" spans="11:26" x14ac:dyDescent="0.3">
      <c r="K56504" t="s">
        <v>288178</v>
      </c>
      <c r="L56504" t="s">
        <v>288188</v>
      </c>
      <c r="M56504" t="s">
        <v>28</v>
      </c>
      <c r="O56504" t="s">
        <v>22705</v>
      </c>
      <c r="P56504">
        <v>300000</v>
      </c>
      <c r="Q56504" t="s">
        <v>288189</v>
      </c>
      <c r="R56504" t="s">
        <v>288190</v>
      </c>
      <c r="S56504" t="s">
        <v>288191</v>
      </c>
      <c r="T56504" t="s">
        <v>288192</v>
      </c>
      <c r="U56504" t="s">
        <v>178</v>
      </c>
      <c r="V56504" t="s">
        <v>5693</v>
      </c>
      <c r="W56504">
        <v>14</v>
      </c>
      <c r="X56504" t="s">
        <v>7429</v>
      </c>
      <c r="Y56504" t="s">
        <v>7429</v>
      </c>
      <c r="Z56504" s="1">
        <v>39452</v>
      </c>
    </row>
    <row r="56505" spans="11:26" x14ac:dyDescent="0.3">
      <c r="K56505" t="s">
        <v>288178</v>
      </c>
      <c r="L56505" t="s">
        <v>288193</v>
      </c>
      <c r="M56505" t="s">
        <v>256</v>
      </c>
      <c r="O56505" s="1">
        <v>41610</v>
      </c>
      <c r="P56505">
        <v>250000</v>
      </c>
      <c r="Q56505" t="s">
        <v>288194</v>
      </c>
      <c r="R56505" t="s">
        <v>288195</v>
      </c>
      <c r="S56505" t="s">
        <v>288196</v>
      </c>
      <c r="T56505" t="s">
        <v>95</v>
      </c>
      <c r="U56505" t="s">
        <v>34</v>
      </c>
      <c r="V56505" t="s">
        <v>46</v>
      </c>
      <c r="W56505" t="s">
        <v>260</v>
      </c>
      <c r="X56505" t="s">
        <v>4695</v>
      </c>
      <c r="Y56505" t="s">
        <v>4695</v>
      </c>
    </row>
    <row r="56506" spans="11:26" x14ac:dyDescent="0.3">
      <c r="K56506" t="s">
        <v>288178</v>
      </c>
      <c r="L56506" t="s">
        <v>288197</v>
      </c>
      <c r="M56506" t="s">
        <v>28</v>
      </c>
      <c r="N56506" t="s">
        <v>40</v>
      </c>
      <c r="O56506" t="s">
        <v>29363</v>
      </c>
      <c r="P56506">
        <v>275000</v>
      </c>
      <c r="Q56506" t="s">
        <v>288198</v>
      </c>
      <c r="R56506" t="s">
        <v>288199</v>
      </c>
      <c r="S56506" t="s">
        <v>288200</v>
      </c>
      <c r="T56506" t="s">
        <v>1589</v>
      </c>
      <c r="U56506" t="s">
        <v>34</v>
      </c>
      <c r="V56506" t="s">
        <v>46</v>
      </c>
      <c r="W56506" t="s">
        <v>142</v>
      </c>
      <c r="X56506" t="s">
        <v>2838</v>
      </c>
      <c r="Y56506" t="s">
        <v>80643</v>
      </c>
      <c r="Z56506" s="1">
        <v>39448</v>
      </c>
    </row>
    <row r="56507" spans="11:26" x14ac:dyDescent="0.3">
      <c r="K56507" t="s">
        <v>288178</v>
      </c>
      <c r="L56507" t="s">
        <v>288201</v>
      </c>
      <c r="M56507" t="s">
        <v>28</v>
      </c>
      <c r="O56507" t="s">
        <v>10966</v>
      </c>
      <c r="P56507">
        <v>1625000</v>
      </c>
      <c r="Q56507" t="s">
        <v>288202</v>
      </c>
      <c r="R56507" t="s">
        <v>288203</v>
      </c>
      <c r="S56507" t="s">
        <v>288204</v>
      </c>
      <c r="T56507" t="s">
        <v>1249</v>
      </c>
      <c r="U56507" t="s">
        <v>34</v>
      </c>
      <c r="V56507" t="s">
        <v>96</v>
      </c>
      <c r="W56507" t="s">
        <v>336</v>
      </c>
      <c r="X56507" t="s">
        <v>18854</v>
      </c>
      <c r="Y56507" t="s">
        <v>18854</v>
      </c>
    </row>
    <row r="56508" spans="11:26" x14ac:dyDescent="0.3">
      <c r="K56508" t="s">
        <v>288178</v>
      </c>
      <c r="L56508" t="s">
        <v>288205</v>
      </c>
      <c r="M56508" t="s">
        <v>28</v>
      </c>
      <c r="O56508" s="1">
        <v>39823</v>
      </c>
      <c r="P56508">
        <v>100000</v>
      </c>
      <c r="Q56508" t="s">
        <v>288206</v>
      </c>
      <c r="R56508" t="s">
        <v>288207</v>
      </c>
      <c r="S56508" t="s">
        <v>288208</v>
      </c>
      <c r="T56508" t="s">
        <v>95</v>
      </c>
      <c r="U56508" t="s">
        <v>34</v>
      </c>
      <c r="V56508" t="s">
        <v>46</v>
      </c>
      <c r="W56508" t="s">
        <v>1731</v>
      </c>
      <c r="X56508" t="s">
        <v>1732</v>
      </c>
      <c r="Y56508" t="s">
        <v>1732</v>
      </c>
      <c r="Z56508" s="1">
        <v>39814</v>
      </c>
    </row>
    <row r="56509" spans="11:26" x14ac:dyDescent="0.3">
      <c r="K56509" t="s">
        <v>288209</v>
      </c>
      <c r="L56509" t="s">
        <v>288210</v>
      </c>
      <c r="M56509" t="s">
        <v>3620</v>
      </c>
      <c r="O56509" s="1">
        <v>42288</v>
      </c>
      <c r="P56509">
        <v>26717</v>
      </c>
      <c r="Q56509" t="s">
        <v>288211</v>
      </c>
      <c r="R56509" t="s">
        <v>288212</v>
      </c>
      <c r="T56509" t="s">
        <v>150</v>
      </c>
      <c r="U56509" t="s">
        <v>34</v>
      </c>
      <c r="V56509" t="s">
        <v>46</v>
      </c>
      <c r="W56509" t="s">
        <v>106</v>
      </c>
      <c r="X56509" t="s">
        <v>107</v>
      </c>
      <c r="Y56509" t="s">
        <v>1681</v>
      </c>
    </row>
    <row r="56510" spans="11:26" x14ac:dyDescent="0.3">
      <c r="K56510" t="s">
        <v>288209</v>
      </c>
      <c r="L56510" t="s">
        <v>288213</v>
      </c>
      <c r="M56510" t="s">
        <v>52</v>
      </c>
      <c r="O56510" t="s">
        <v>65626</v>
      </c>
      <c r="P56510">
        <v>237571</v>
      </c>
      <c r="Q56510" t="s">
        <v>288214</v>
      </c>
      <c r="R56510" t="s">
        <v>288215</v>
      </c>
      <c r="S56510" t="s">
        <v>288216</v>
      </c>
      <c r="T56510" t="s">
        <v>65578</v>
      </c>
      <c r="U56510" t="s">
        <v>34</v>
      </c>
      <c r="V56510" t="s">
        <v>46</v>
      </c>
      <c r="W56510" t="s">
        <v>106</v>
      </c>
      <c r="X56510" t="s">
        <v>107</v>
      </c>
      <c r="Y56510" t="s">
        <v>6912</v>
      </c>
    </row>
    <row r="56511" spans="11:26" x14ac:dyDescent="0.3">
      <c r="K56511" t="s">
        <v>288209</v>
      </c>
      <c r="L56511" t="s">
        <v>288217</v>
      </c>
      <c r="M56511" t="s">
        <v>52</v>
      </c>
      <c r="O56511" s="1">
        <v>42249</v>
      </c>
      <c r="P56511">
        <v>77677</v>
      </c>
      <c r="Q56511" t="s">
        <v>288218</v>
      </c>
      <c r="R56511" t="s">
        <v>288219</v>
      </c>
      <c r="S56511" t="s">
        <v>288220</v>
      </c>
      <c r="T56511" t="s">
        <v>74</v>
      </c>
      <c r="U56511" t="s">
        <v>34</v>
      </c>
      <c r="V56511" t="s">
        <v>46</v>
      </c>
      <c r="W56511" t="s">
        <v>311</v>
      </c>
      <c r="X56511" t="s">
        <v>312</v>
      </c>
      <c r="Y56511" t="s">
        <v>312</v>
      </c>
      <c r="Z56511" s="1">
        <v>38353</v>
      </c>
    </row>
    <row r="56512" spans="11:26" x14ac:dyDescent="0.3">
      <c r="K56512" t="s">
        <v>288221</v>
      </c>
      <c r="L56512" t="s">
        <v>288222</v>
      </c>
      <c r="M56512" t="s">
        <v>256</v>
      </c>
      <c r="O56512" t="s">
        <v>13359</v>
      </c>
      <c r="P56512">
        <v>36800000</v>
      </c>
      <c r="Q56512" t="s">
        <v>288223</v>
      </c>
      <c r="R56512" t="s">
        <v>288224</v>
      </c>
      <c r="T56512" t="s">
        <v>288225</v>
      </c>
      <c r="U56512" t="s">
        <v>34</v>
      </c>
      <c r="V56512" t="s">
        <v>46</v>
      </c>
      <c r="W56512" t="s">
        <v>106</v>
      </c>
      <c r="X56512" t="s">
        <v>151</v>
      </c>
      <c r="Y56512" t="s">
        <v>151</v>
      </c>
      <c r="Z56512" s="1">
        <v>41640</v>
      </c>
    </row>
    <row r="56513" spans="11:26" x14ac:dyDescent="0.3">
      <c r="K56513" t="s">
        <v>288226</v>
      </c>
      <c r="L56513" t="s">
        <v>288227</v>
      </c>
      <c r="M56513" t="s">
        <v>324</v>
      </c>
      <c r="O56513" s="1">
        <v>42010</v>
      </c>
      <c r="P56513">
        <v>750000</v>
      </c>
      <c r="Q56513" t="s">
        <v>288228</v>
      </c>
      <c r="R56513" t="s">
        <v>288229</v>
      </c>
      <c r="S56513" t="s">
        <v>288230</v>
      </c>
      <c r="T56513" t="s">
        <v>288231</v>
      </c>
      <c r="U56513" t="s">
        <v>34</v>
      </c>
      <c r="V56513" t="s">
        <v>3937</v>
      </c>
      <c r="W56513">
        <v>34</v>
      </c>
      <c r="X56513" t="s">
        <v>3938</v>
      </c>
      <c r="Y56513" t="s">
        <v>3938</v>
      </c>
      <c r="Z56513" t="s">
        <v>89807</v>
      </c>
    </row>
    <row r="56514" spans="11:26" x14ac:dyDescent="0.3">
      <c r="K56514" t="s">
        <v>288232</v>
      </c>
      <c r="L56514" t="s">
        <v>288233</v>
      </c>
      <c r="M56514" t="s">
        <v>3620</v>
      </c>
      <c r="O56514" s="1">
        <v>42134</v>
      </c>
      <c r="P56514">
        <v>297621</v>
      </c>
      <c r="Q56514" t="s">
        <v>288234</v>
      </c>
      <c r="R56514" t="s">
        <v>288235</v>
      </c>
      <c r="S56514" t="s">
        <v>288236</v>
      </c>
      <c r="T56514" t="s">
        <v>288237</v>
      </c>
      <c r="U56514" t="s">
        <v>34</v>
      </c>
      <c r="V56514" t="s">
        <v>1072</v>
      </c>
      <c r="W56514">
        <v>7</v>
      </c>
      <c r="X56514" t="s">
        <v>1581</v>
      </c>
      <c r="Y56514" t="s">
        <v>1581</v>
      </c>
      <c r="Z56514" t="s">
        <v>56218</v>
      </c>
    </row>
    <row r="56515" spans="11:26" x14ac:dyDescent="0.3">
      <c r="K56515" t="s">
        <v>288238</v>
      </c>
      <c r="L56515" t="s">
        <v>288239</v>
      </c>
      <c r="M56515" t="s">
        <v>52</v>
      </c>
      <c r="O56515" t="s">
        <v>2412</v>
      </c>
      <c r="P56515">
        <v>100000</v>
      </c>
      <c r="Q56515" t="s">
        <v>288240</v>
      </c>
      <c r="R56515" t="s">
        <v>288241</v>
      </c>
      <c r="S56515" t="s">
        <v>288242</v>
      </c>
      <c r="T56515" t="s">
        <v>288243</v>
      </c>
      <c r="U56515" t="s">
        <v>34</v>
      </c>
      <c r="V56515" t="s">
        <v>4921</v>
      </c>
      <c r="W56515">
        <v>3</v>
      </c>
      <c r="X56515" t="s">
        <v>26902</v>
      </c>
      <c r="Y56515" t="s">
        <v>26902</v>
      </c>
      <c r="Z56515" t="s">
        <v>10652</v>
      </c>
    </row>
    <row r="56516" spans="11:26" x14ac:dyDescent="0.3">
      <c r="K56516" t="s">
        <v>288244</v>
      </c>
      <c r="L56516" t="s">
        <v>288245</v>
      </c>
      <c r="M56516" t="s">
        <v>28</v>
      </c>
      <c r="N56516" t="s">
        <v>29</v>
      </c>
      <c r="O56516" t="s">
        <v>7911</v>
      </c>
      <c r="P56516">
        <v>46744476</v>
      </c>
      <c r="Q56516" t="s">
        <v>288246</v>
      </c>
      <c r="R56516" t="s">
        <v>288247</v>
      </c>
      <c r="S56516" t="s">
        <v>288248</v>
      </c>
      <c r="T56516" t="s">
        <v>288249</v>
      </c>
      <c r="U56516" t="s">
        <v>34</v>
      </c>
      <c r="V56516" t="s">
        <v>5084</v>
      </c>
      <c r="W56516">
        <v>87</v>
      </c>
      <c r="X56516" t="s">
        <v>236592</v>
      </c>
      <c r="Y56516" t="s">
        <v>236592</v>
      </c>
      <c r="Z56516" s="1">
        <v>39818</v>
      </c>
    </row>
    <row r="56517" spans="11:26" x14ac:dyDescent="0.3">
      <c r="K56517" t="s">
        <v>288244</v>
      </c>
      <c r="L56517" t="s">
        <v>288250</v>
      </c>
      <c r="M56517" t="s">
        <v>52</v>
      </c>
      <c r="O56517" t="s">
        <v>36333</v>
      </c>
      <c r="P56517">
        <v>3650000</v>
      </c>
      <c r="Q56517" t="s">
        <v>288251</v>
      </c>
      <c r="R56517" t="s">
        <v>288252</v>
      </c>
      <c r="S56517" t="s">
        <v>288253</v>
      </c>
      <c r="T56517" t="s">
        <v>141646</v>
      </c>
      <c r="U56517" t="s">
        <v>34</v>
      </c>
      <c r="V56517" t="s">
        <v>35</v>
      </c>
      <c r="W56517">
        <v>16</v>
      </c>
      <c r="X56517" t="s">
        <v>36</v>
      </c>
      <c r="Y56517" t="s">
        <v>36</v>
      </c>
      <c r="Z56517" s="1">
        <v>41651</v>
      </c>
    </row>
    <row r="56518" spans="11:26" x14ac:dyDescent="0.3">
      <c r="K56518" t="s">
        <v>288244</v>
      </c>
      <c r="L56518" t="s">
        <v>288254</v>
      </c>
      <c r="M56518" t="s">
        <v>324</v>
      </c>
      <c r="O56518" s="1">
        <v>40552</v>
      </c>
      <c r="P56518">
        <v>850000</v>
      </c>
      <c r="Q56518" t="s">
        <v>288255</v>
      </c>
      <c r="R56518" t="s">
        <v>288256</v>
      </c>
      <c r="S56518" t="s">
        <v>288257</v>
      </c>
      <c r="U56518" t="s">
        <v>34</v>
      </c>
      <c r="V56518" t="s">
        <v>35</v>
      </c>
      <c r="W56518">
        <v>10</v>
      </c>
      <c r="X56518" t="s">
        <v>1130</v>
      </c>
      <c r="Y56518" t="s">
        <v>1131</v>
      </c>
    </row>
    <row r="56519" spans="11:26" x14ac:dyDescent="0.3">
      <c r="K56519" t="s">
        <v>288244</v>
      </c>
      <c r="L56519" t="s">
        <v>288258</v>
      </c>
      <c r="M56519" t="s">
        <v>28</v>
      </c>
      <c r="N56519" t="s">
        <v>40</v>
      </c>
      <c r="O56519" t="s">
        <v>6455</v>
      </c>
      <c r="P56519">
        <v>11100000</v>
      </c>
      <c r="Q56519" t="s">
        <v>288259</v>
      </c>
      <c r="R56519" t="s">
        <v>288260</v>
      </c>
      <c r="S56519" t="s">
        <v>288261</v>
      </c>
      <c r="T56519" t="s">
        <v>64</v>
      </c>
      <c r="U56519" t="s">
        <v>34</v>
      </c>
      <c r="V56519" t="s">
        <v>46</v>
      </c>
      <c r="W56519" t="s">
        <v>167</v>
      </c>
      <c r="X56519" t="s">
        <v>168</v>
      </c>
      <c r="Y56519" t="s">
        <v>169</v>
      </c>
      <c r="Z56519" t="s">
        <v>288262</v>
      </c>
    </row>
    <row r="56520" spans="11:26" x14ac:dyDescent="0.3">
      <c r="K56520" t="s">
        <v>288244</v>
      </c>
      <c r="L56520" t="s">
        <v>288263</v>
      </c>
      <c r="M56520" t="s">
        <v>91</v>
      </c>
      <c r="O56520" t="s">
        <v>10961</v>
      </c>
      <c r="Q56520" t="s">
        <v>288264</v>
      </c>
      <c r="R56520" t="s">
        <v>288265</v>
      </c>
      <c r="S56520" t="s">
        <v>288266</v>
      </c>
      <c r="T56520" t="s">
        <v>29100</v>
      </c>
      <c r="U56520" t="s">
        <v>34</v>
      </c>
      <c r="V56520" t="s">
        <v>46</v>
      </c>
      <c r="W56520" t="s">
        <v>2265</v>
      </c>
      <c r="X56520" t="s">
        <v>2266</v>
      </c>
      <c r="Y56520" t="s">
        <v>2266</v>
      </c>
      <c r="Z56520" t="s">
        <v>18033</v>
      </c>
    </row>
    <row r="56521" spans="11:26" x14ac:dyDescent="0.3">
      <c r="K56521" t="s">
        <v>288267</v>
      </c>
      <c r="L56521" t="s">
        <v>288268</v>
      </c>
      <c r="M56521" t="s">
        <v>52</v>
      </c>
      <c r="O56521" s="1">
        <v>41373</v>
      </c>
      <c r="P56521">
        <v>2000000</v>
      </c>
      <c r="Q56521" t="s">
        <v>288269</v>
      </c>
      <c r="R56521" t="s">
        <v>288270</v>
      </c>
      <c r="S56521" t="s">
        <v>288271</v>
      </c>
      <c r="T56521" t="s">
        <v>121615</v>
      </c>
      <c r="U56521" t="s">
        <v>34</v>
      </c>
      <c r="V56521" t="s">
        <v>46</v>
      </c>
      <c r="W56521" t="s">
        <v>106</v>
      </c>
      <c r="X56521" t="s">
        <v>107</v>
      </c>
      <c r="Y56521" t="s">
        <v>116</v>
      </c>
      <c r="Z56521" s="1">
        <v>40185</v>
      </c>
    </row>
    <row r="56522" spans="11:26" x14ac:dyDescent="0.3">
      <c r="K56522" t="s">
        <v>288267</v>
      </c>
      <c r="L56522" t="s">
        <v>288272</v>
      </c>
      <c r="M56522" t="s">
        <v>28</v>
      </c>
      <c r="N56522" t="s">
        <v>40</v>
      </c>
      <c r="O56522" t="s">
        <v>2503</v>
      </c>
      <c r="Q56522" t="s">
        <v>288273</v>
      </c>
      <c r="R56522" t="s">
        <v>288274</v>
      </c>
      <c r="S56522" t="s">
        <v>288275</v>
      </c>
      <c r="T56522" t="s">
        <v>288276</v>
      </c>
      <c r="U56522" t="s">
        <v>34</v>
      </c>
      <c r="V56522" t="s">
        <v>46</v>
      </c>
      <c r="W56522" t="s">
        <v>106</v>
      </c>
      <c r="X56522" t="s">
        <v>2081</v>
      </c>
      <c r="Y56522" t="s">
        <v>2081</v>
      </c>
      <c r="Z56522" t="s">
        <v>15642</v>
      </c>
    </row>
    <row r="56523" spans="11:26" x14ac:dyDescent="0.3">
      <c r="K56523" t="s">
        <v>288277</v>
      </c>
      <c r="L56523" t="s">
        <v>288278</v>
      </c>
      <c r="M56523" t="s">
        <v>28</v>
      </c>
      <c r="N56523" t="s">
        <v>493</v>
      </c>
      <c r="O56523" s="1">
        <v>37267</v>
      </c>
      <c r="P56523">
        <v>3000000</v>
      </c>
      <c r="Q56523" t="s">
        <v>288279</v>
      </c>
      <c r="R56523" t="s">
        <v>288280</v>
      </c>
      <c r="S56523" t="s">
        <v>288281</v>
      </c>
      <c r="T56523" t="s">
        <v>117277</v>
      </c>
      <c r="U56523" t="s">
        <v>34</v>
      </c>
      <c r="V56523" t="s">
        <v>206</v>
      </c>
      <c r="W56523" t="s">
        <v>207</v>
      </c>
      <c r="X56523" t="s">
        <v>208</v>
      </c>
      <c r="Y56523" t="s">
        <v>208</v>
      </c>
      <c r="Z56523" s="1">
        <v>40909</v>
      </c>
    </row>
    <row r="56524" spans="11:26" x14ac:dyDescent="0.3">
      <c r="K56524" t="s">
        <v>288282</v>
      </c>
      <c r="L56524" t="s">
        <v>288283</v>
      </c>
      <c r="M56524" t="s">
        <v>190</v>
      </c>
      <c r="O56524" t="s">
        <v>3308</v>
      </c>
      <c r="Q56524" t="s">
        <v>288284</v>
      </c>
      <c r="R56524" t="s">
        <v>288285</v>
      </c>
      <c r="S56524" t="s">
        <v>288286</v>
      </c>
      <c r="T56524" t="s">
        <v>288287</v>
      </c>
      <c r="U56524" t="s">
        <v>34</v>
      </c>
      <c r="V56524" t="s">
        <v>46</v>
      </c>
      <c r="W56524" t="s">
        <v>106</v>
      </c>
      <c r="X56524" t="s">
        <v>107</v>
      </c>
      <c r="Y56524" t="s">
        <v>6912</v>
      </c>
      <c r="Z56524" s="1">
        <v>41255</v>
      </c>
    </row>
    <row r="56525" spans="11:26" x14ac:dyDescent="0.3">
      <c r="K56525" t="s">
        <v>288288</v>
      </c>
      <c r="L56525" t="s">
        <v>288289</v>
      </c>
      <c r="M56525" t="s">
        <v>324</v>
      </c>
      <c r="O56525" t="s">
        <v>3056</v>
      </c>
      <c r="Q56525" t="s">
        <v>288290</v>
      </c>
      <c r="R56525" t="s">
        <v>288291</v>
      </c>
      <c r="S56525" t="s">
        <v>288292</v>
      </c>
      <c r="T56525" t="s">
        <v>64</v>
      </c>
      <c r="U56525" t="s">
        <v>345</v>
      </c>
      <c r="V56525" t="s">
        <v>206</v>
      </c>
      <c r="W56525" t="s">
        <v>2959</v>
      </c>
      <c r="X56525" t="s">
        <v>2960</v>
      </c>
      <c r="Y56525" t="s">
        <v>2960</v>
      </c>
      <c r="Z56525" s="1">
        <v>40186</v>
      </c>
    </row>
    <row r="56526" spans="11:26" x14ac:dyDescent="0.3">
      <c r="K56526" t="s">
        <v>288293</v>
      </c>
      <c r="L56526" t="s">
        <v>288294</v>
      </c>
      <c r="M56526" t="s">
        <v>52</v>
      </c>
      <c r="O56526" t="s">
        <v>6131</v>
      </c>
      <c r="Q56526" t="s">
        <v>288295</v>
      </c>
      <c r="R56526" t="s">
        <v>288296</v>
      </c>
      <c r="S56526" t="s">
        <v>288297</v>
      </c>
      <c r="T56526" t="s">
        <v>288298</v>
      </c>
      <c r="U56526" t="s">
        <v>34</v>
      </c>
      <c r="V56526" t="s">
        <v>206</v>
      </c>
      <c r="W56526" t="s">
        <v>207</v>
      </c>
      <c r="X56526" t="s">
        <v>208</v>
      </c>
      <c r="Y56526" t="s">
        <v>208</v>
      </c>
    </row>
    <row r="56527" spans="11:26" x14ac:dyDescent="0.3">
      <c r="K56527" t="s">
        <v>288293</v>
      </c>
      <c r="L56527" t="s">
        <v>288299</v>
      </c>
      <c r="M56527" t="s">
        <v>28</v>
      </c>
      <c r="N56527" t="s">
        <v>40</v>
      </c>
      <c r="O56527" s="1">
        <v>41796</v>
      </c>
      <c r="Q56527" t="s">
        <v>288300</v>
      </c>
      <c r="R56527" t="s">
        <v>288301</v>
      </c>
      <c r="S56527" t="s">
        <v>288302</v>
      </c>
      <c r="T56527" t="s">
        <v>288303</v>
      </c>
      <c r="U56527" t="s">
        <v>34</v>
      </c>
      <c r="V56527" t="s">
        <v>46</v>
      </c>
      <c r="W56527" t="s">
        <v>106</v>
      </c>
      <c r="X56527" t="s">
        <v>107</v>
      </c>
      <c r="Y56527" t="s">
        <v>116</v>
      </c>
      <c r="Z56527" s="1">
        <v>39448</v>
      </c>
    </row>
    <row r="56528" spans="11:26" x14ac:dyDescent="0.3">
      <c r="K56528" t="s">
        <v>288304</v>
      </c>
      <c r="L56528" t="s">
        <v>288305</v>
      </c>
      <c r="M56528" t="s">
        <v>52</v>
      </c>
      <c r="O56528" t="s">
        <v>12645</v>
      </c>
      <c r="Q56528" t="s">
        <v>288306</v>
      </c>
      <c r="R56528" t="s">
        <v>288307</v>
      </c>
      <c r="S56528" t="s">
        <v>288308</v>
      </c>
      <c r="T56528" t="s">
        <v>288309</v>
      </c>
      <c r="U56528" t="s">
        <v>34</v>
      </c>
      <c r="V56528" t="s">
        <v>96</v>
      </c>
      <c r="W56528" t="s">
        <v>97</v>
      </c>
      <c r="X56528" t="s">
        <v>98</v>
      </c>
      <c r="Y56528" t="s">
        <v>98</v>
      </c>
      <c r="Z56528" t="s">
        <v>211634</v>
      </c>
    </row>
    <row r="56529" spans="11:26" x14ac:dyDescent="0.3">
      <c r="K56529" t="s">
        <v>288304</v>
      </c>
      <c r="L56529" t="s">
        <v>288310</v>
      </c>
      <c r="M56529" t="s">
        <v>52</v>
      </c>
      <c r="O56529" s="1">
        <v>41645</v>
      </c>
      <c r="Q56529" t="s">
        <v>288311</v>
      </c>
      <c r="R56529" t="s">
        <v>288312</v>
      </c>
      <c r="S56529" t="s">
        <v>288313</v>
      </c>
      <c r="T56529" t="s">
        <v>288314</v>
      </c>
      <c r="U56529" t="s">
        <v>34</v>
      </c>
      <c r="V56529" t="s">
        <v>46</v>
      </c>
      <c r="W56529" t="s">
        <v>106</v>
      </c>
      <c r="X56529" t="s">
        <v>151</v>
      </c>
      <c r="Y56529" t="s">
        <v>613</v>
      </c>
      <c r="Z56529" s="1">
        <v>39448</v>
      </c>
    </row>
    <row r="56530" spans="11:26" x14ac:dyDescent="0.3">
      <c r="K56530" t="s">
        <v>288304</v>
      </c>
      <c r="L56530" t="s">
        <v>288315</v>
      </c>
      <c r="M56530" t="s">
        <v>52</v>
      </c>
      <c r="O56530" t="s">
        <v>14306</v>
      </c>
      <c r="P56530">
        <v>745000</v>
      </c>
      <c r="Q56530" t="s">
        <v>288316</v>
      </c>
      <c r="R56530" t="s">
        <v>288317</v>
      </c>
      <c r="S56530" t="s">
        <v>288318</v>
      </c>
      <c r="T56530" t="s">
        <v>288319</v>
      </c>
      <c r="U56530" t="s">
        <v>345</v>
      </c>
      <c r="V56530" t="s">
        <v>46</v>
      </c>
      <c r="W56530" t="s">
        <v>106</v>
      </c>
      <c r="X56530" t="s">
        <v>151</v>
      </c>
      <c r="Y56530" t="s">
        <v>1398</v>
      </c>
    </row>
    <row r="56531" spans="11:26" x14ac:dyDescent="0.3">
      <c r="K56531" t="s">
        <v>288320</v>
      </c>
      <c r="L56531" t="s">
        <v>288321</v>
      </c>
      <c r="M56531" t="s">
        <v>28</v>
      </c>
      <c r="N56531" t="s">
        <v>40</v>
      </c>
      <c r="O56531" t="s">
        <v>27921</v>
      </c>
      <c r="P56531">
        <v>13000000</v>
      </c>
      <c r="Q56531" t="s">
        <v>288322</v>
      </c>
      <c r="R56531" t="s">
        <v>288323</v>
      </c>
      <c r="S56531" t="s">
        <v>288324</v>
      </c>
      <c r="T56531" t="s">
        <v>26316</v>
      </c>
      <c r="U56531" t="s">
        <v>34</v>
      </c>
    </row>
    <row r="56532" spans="11:26" x14ac:dyDescent="0.3">
      <c r="K56532" t="s">
        <v>288325</v>
      </c>
      <c r="L56532" t="s">
        <v>288326</v>
      </c>
      <c r="M56532" t="s">
        <v>52</v>
      </c>
      <c r="O56532" t="s">
        <v>6369</v>
      </c>
      <c r="P56532">
        <v>300000</v>
      </c>
      <c r="Q56532" t="s">
        <v>288327</v>
      </c>
      <c r="R56532" t="s">
        <v>288328</v>
      </c>
      <c r="S56532" t="s">
        <v>288329</v>
      </c>
      <c r="T56532" t="s">
        <v>74</v>
      </c>
      <c r="U56532" t="s">
        <v>34</v>
      </c>
      <c r="V56532" t="s">
        <v>46</v>
      </c>
      <c r="W56532" t="s">
        <v>158</v>
      </c>
      <c r="X56532" t="s">
        <v>5657</v>
      </c>
      <c r="Y56532" t="s">
        <v>193980</v>
      </c>
      <c r="Z56532" s="1">
        <v>41640</v>
      </c>
    </row>
    <row r="56533" spans="11:26" x14ac:dyDescent="0.3">
      <c r="K56533" t="s">
        <v>288330</v>
      </c>
      <c r="L56533" t="s">
        <v>288331</v>
      </c>
      <c r="M56533" t="s">
        <v>52</v>
      </c>
      <c r="O56533" s="1">
        <v>42221</v>
      </c>
      <c r="P56533">
        <v>32000</v>
      </c>
      <c r="Q56533" t="s">
        <v>288332</v>
      </c>
      <c r="R56533" t="s">
        <v>288333</v>
      </c>
      <c r="S56533" t="s">
        <v>288334</v>
      </c>
      <c r="T56533" t="s">
        <v>1098</v>
      </c>
      <c r="U56533" t="s">
        <v>34</v>
      </c>
      <c r="V56533" t="s">
        <v>46</v>
      </c>
      <c r="W56533" t="s">
        <v>311</v>
      </c>
      <c r="X56533" t="s">
        <v>312</v>
      </c>
      <c r="Y56533" t="s">
        <v>312</v>
      </c>
      <c r="Z56533" s="1">
        <v>40544</v>
      </c>
    </row>
    <row r="56534" spans="11:26" x14ac:dyDescent="0.3">
      <c r="K56534" t="s">
        <v>288335</v>
      </c>
      <c r="L56534" t="s">
        <v>288336</v>
      </c>
      <c r="M56534" t="s">
        <v>52</v>
      </c>
      <c r="O56534" s="1">
        <v>42012</v>
      </c>
      <c r="Q56534" t="s">
        <v>288337</v>
      </c>
      <c r="R56534" t="s">
        <v>288338</v>
      </c>
      <c r="S56534" t="s">
        <v>288339</v>
      </c>
      <c r="T56534" t="s">
        <v>64</v>
      </c>
      <c r="U56534" t="s">
        <v>34</v>
      </c>
      <c r="Z56534" s="1">
        <v>41275</v>
      </c>
    </row>
    <row r="56535" spans="11:26" x14ac:dyDescent="0.3">
      <c r="K56535" t="s">
        <v>288340</v>
      </c>
      <c r="L56535" t="s">
        <v>288341</v>
      </c>
      <c r="M56535" t="s">
        <v>324</v>
      </c>
      <c r="O56535" s="1">
        <v>41640</v>
      </c>
      <c r="Q56535" t="s">
        <v>288342</v>
      </c>
      <c r="R56535" t="s">
        <v>288343</v>
      </c>
      <c r="S56535" t="s">
        <v>288344</v>
      </c>
      <c r="T56535" t="s">
        <v>912</v>
      </c>
      <c r="U56535" t="s">
        <v>34</v>
      </c>
    </row>
    <row r="56536" spans="11:26" x14ac:dyDescent="0.3">
      <c r="K56536" t="s">
        <v>288340</v>
      </c>
      <c r="L56536" t="s">
        <v>288345</v>
      </c>
      <c r="M56536" t="s">
        <v>52</v>
      </c>
      <c r="O56536" t="s">
        <v>4086</v>
      </c>
      <c r="Q56536" t="s">
        <v>288346</v>
      </c>
      <c r="R56536" t="s">
        <v>288347</v>
      </c>
      <c r="S56536" t="s">
        <v>288348</v>
      </c>
      <c r="T56536" t="s">
        <v>288349</v>
      </c>
      <c r="U56536" t="s">
        <v>34</v>
      </c>
      <c r="V56536" t="s">
        <v>46</v>
      </c>
      <c r="W56536" t="s">
        <v>133</v>
      </c>
      <c r="X56536" t="s">
        <v>6530</v>
      </c>
      <c r="Y56536" t="s">
        <v>6530</v>
      </c>
      <c r="Z56536" s="1">
        <v>40980</v>
      </c>
    </row>
    <row r="56537" spans="11:26" x14ac:dyDescent="0.3">
      <c r="K56537" t="s">
        <v>288350</v>
      </c>
      <c r="L56537" t="s">
        <v>288351</v>
      </c>
      <c r="M56537" t="s">
        <v>190</v>
      </c>
      <c r="O56537" t="s">
        <v>69806</v>
      </c>
      <c r="P56537">
        <v>1500</v>
      </c>
      <c r="Q56537" t="s">
        <v>288352</v>
      </c>
      <c r="R56537" t="s">
        <v>288353</v>
      </c>
      <c r="S56537" t="s">
        <v>288354</v>
      </c>
      <c r="T56537" t="s">
        <v>288355</v>
      </c>
      <c r="U56537" t="s">
        <v>34</v>
      </c>
      <c r="V56537" t="s">
        <v>96</v>
      </c>
      <c r="W56537" t="s">
        <v>5722</v>
      </c>
      <c r="X56537" t="s">
        <v>5723</v>
      </c>
      <c r="Y56537" t="s">
        <v>5724</v>
      </c>
      <c r="Z56537" s="1">
        <v>41187</v>
      </c>
    </row>
    <row r="56538" spans="11:26" x14ac:dyDescent="0.3">
      <c r="K56538" t="s">
        <v>288356</v>
      </c>
      <c r="L56538" t="s">
        <v>288357</v>
      </c>
      <c r="M56538" t="s">
        <v>28</v>
      </c>
      <c r="O56538" t="s">
        <v>5500</v>
      </c>
      <c r="P56538">
        <v>47600000</v>
      </c>
      <c r="Q56538" t="s">
        <v>288358</v>
      </c>
      <c r="R56538" t="s">
        <v>288359</v>
      </c>
      <c r="S56538" t="s">
        <v>288360</v>
      </c>
      <c r="T56538" t="s">
        <v>124</v>
      </c>
      <c r="U56538" t="s">
        <v>34</v>
      </c>
      <c r="V56538" t="s">
        <v>46</v>
      </c>
      <c r="W56538" t="s">
        <v>1369</v>
      </c>
      <c r="X56538" t="s">
        <v>1370</v>
      </c>
      <c r="Y56538" t="s">
        <v>1370</v>
      </c>
      <c r="Z56538" s="1">
        <v>40915</v>
      </c>
    </row>
    <row r="56539" spans="11:26" x14ac:dyDescent="0.3">
      <c r="K56539" t="s">
        <v>288361</v>
      </c>
      <c r="L56539" t="s">
        <v>288362</v>
      </c>
      <c r="M56539" t="s">
        <v>91</v>
      </c>
      <c r="O56539" t="s">
        <v>16766</v>
      </c>
      <c r="Q56539" t="s">
        <v>288363</v>
      </c>
      <c r="R56539" t="s">
        <v>288364</v>
      </c>
      <c r="S56539" t="s">
        <v>288365</v>
      </c>
      <c r="T56539" t="s">
        <v>288366</v>
      </c>
      <c r="U56539" t="s">
        <v>34</v>
      </c>
      <c r="V56539" t="s">
        <v>46</v>
      </c>
      <c r="W56539" t="s">
        <v>1337</v>
      </c>
      <c r="X56539" t="s">
        <v>1338</v>
      </c>
      <c r="Y56539" t="s">
        <v>1338</v>
      </c>
      <c r="Z56539" t="s">
        <v>288367</v>
      </c>
    </row>
    <row r="56540" spans="11:26" x14ac:dyDescent="0.3">
      <c r="K56540" t="s">
        <v>288368</v>
      </c>
      <c r="L56540" t="s">
        <v>288369</v>
      </c>
      <c r="M56540" t="s">
        <v>190</v>
      </c>
      <c r="O56540" t="s">
        <v>13622</v>
      </c>
      <c r="Q56540" t="s">
        <v>288370</v>
      </c>
      <c r="R56540" t="s">
        <v>288371</v>
      </c>
      <c r="T56540" t="s">
        <v>288372</v>
      </c>
      <c r="U56540" t="s">
        <v>34</v>
      </c>
    </row>
    <row r="56541" spans="11:26" x14ac:dyDescent="0.3">
      <c r="K56541" t="s">
        <v>288373</v>
      </c>
      <c r="L56541" t="s">
        <v>288374</v>
      </c>
      <c r="M56541" t="s">
        <v>256</v>
      </c>
      <c r="O56541" t="s">
        <v>10231</v>
      </c>
      <c r="P56541">
        <v>138494</v>
      </c>
      <c r="Q56541" t="s">
        <v>288375</v>
      </c>
      <c r="R56541" t="s">
        <v>288376</v>
      </c>
      <c r="T56541" t="s">
        <v>288377</v>
      </c>
      <c r="U56541" t="s">
        <v>34</v>
      </c>
      <c r="V56541" t="s">
        <v>96</v>
      </c>
      <c r="W56541" t="s">
        <v>336</v>
      </c>
      <c r="X56541" t="s">
        <v>337</v>
      </c>
      <c r="Y56541" t="s">
        <v>337</v>
      </c>
      <c r="Z56541" t="s">
        <v>93795</v>
      </c>
    </row>
    <row r="56542" spans="11:26" x14ac:dyDescent="0.3">
      <c r="K56542" t="s">
        <v>288373</v>
      </c>
      <c r="L56542" t="s">
        <v>288378</v>
      </c>
      <c r="M56542" t="s">
        <v>256</v>
      </c>
      <c r="O56542" t="s">
        <v>25484</v>
      </c>
      <c r="P56542">
        <v>83248</v>
      </c>
      <c r="Q56542" t="s">
        <v>288379</v>
      </c>
      <c r="R56542" t="s">
        <v>288380</v>
      </c>
      <c r="S56542" t="s">
        <v>288381</v>
      </c>
      <c r="T56542" t="s">
        <v>288382</v>
      </c>
      <c r="U56542" t="s">
        <v>34</v>
      </c>
      <c r="V56542" t="s">
        <v>46</v>
      </c>
      <c r="W56542" t="s">
        <v>167</v>
      </c>
      <c r="X56542" t="s">
        <v>168</v>
      </c>
      <c r="Y56542" t="s">
        <v>169</v>
      </c>
      <c r="Z56542" s="1">
        <v>39084</v>
      </c>
    </row>
    <row r="56543" spans="11:26" x14ac:dyDescent="0.3">
      <c r="K56543" t="s">
        <v>288373</v>
      </c>
      <c r="L56543" t="s">
        <v>288383</v>
      </c>
      <c r="M56543" t="s">
        <v>28</v>
      </c>
      <c r="O56543" s="1">
        <v>40429</v>
      </c>
      <c r="P56543">
        <v>595000</v>
      </c>
      <c r="Q56543" t="s">
        <v>288384</v>
      </c>
      <c r="R56543" t="s">
        <v>288385</v>
      </c>
      <c r="S56543" t="s">
        <v>288386</v>
      </c>
      <c r="T56543" t="s">
        <v>262577</v>
      </c>
      <c r="U56543" t="s">
        <v>178</v>
      </c>
      <c r="V56543" t="s">
        <v>46</v>
      </c>
      <c r="W56543" t="s">
        <v>75</v>
      </c>
      <c r="X56543" t="s">
        <v>464</v>
      </c>
      <c r="Y56543" t="s">
        <v>464</v>
      </c>
      <c r="Z56543" s="1">
        <v>40547</v>
      </c>
    </row>
    <row r="56544" spans="11:26" x14ac:dyDescent="0.3">
      <c r="K56544" t="s">
        <v>288387</v>
      </c>
      <c r="L56544" t="s">
        <v>288388</v>
      </c>
      <c r="M56544" t="s">
        <v>190</v>
      </c>
      <c r="O56544" s="1">
        <v>41589</v>
      </c>
      <c r="P56544">
        <v>0</v>
      </c>
      <c r="Q56544" t="s">
        <v>288389</v>
      </c>
      <c r="R56544" t="s">
        <v>288390</v>
      </c>
      <c r="T56544" t="s">
        <v>288391</v>
      </c>
      <c r="U56544" t="s">
        <v>345</v>
      </c>
      <c r="V56544" t="s">
        <v>46</v>
      </c>
      <c r="W56544" t="s">
        <v>471</v>
      </c>
      <c r="X56544" t="s">
        <v>1760</v>
      </c>
      <c r="Y56544" t="s">
        <v>1760</v>
      </c>
      <c r="Z56544" s="1">
        <v>41279</v>
      </c>
    </row>
    <row r="56545" spans="11:26" x14ac:dyDescent="0.3">
      <c r="K56545" t="s">
        <v>288392</v>
      </c>
      <c r="L56545" t="s">
        <v>288393</v>
      </c>
      <c r="M56545" t="s">
        <v>324</v>
      </c>
      <c r="O56545" s="1">
        <v>39814</v>
      </c>
      <c r="Q56545" t="s">
        <v>288394</v>
      </c>
      <c r="R56545" t="s">
        <v>288395</v>
      </c>
      <c r="S56545" t="s">
        <v>288396</v>
      </c>
      <c r="T56545" t="s">
        <v>272398</v>
      </c>
      <c r="U56545" t="s">
        <v>34</v>
      </c>
      <c r="V56545" t="s">
        <v>206</v>
      </c>
      <c r="W56545" t="s">
        <v>207</v>
      </c>
      <c r="X56545" t="s">
        <v>208</v>
      </c>
      <c r="Y56545" t="s">
        <v>208</v>
      </c>
      <c r="Z56545" s="1">
        <v>40189</v>
      </c>
    </row>
    <row r="56546" spans="11:26" x14ac:dyDescent="0.3">
      <c r="K56546" t="s">
        <v>288397</v>
      </c>
      <c r="L56546" t="s">
        <v>288398</v>
      </c>
      <c r="M56546" t="s">
        <v>324</v>
      </c>
      <c r="O56546" t="s">
        <v>9043</v>
      </c>
      <c r="P56546">
        <v>630000</v>
      </c>
      <c r="Q56546" t="s">
        <v>288399</v>
      </c>
      <c r="R56546" t="s">
        <v>288400</v>
      </c>
      <c r="S56546" t="s">
        <v>288401</v>
      </c>
      <c r="T56546" t="s">
        <v>296</v>
      </c>
      <c r="U56546" t="s">
        <v>345</v>
      </c>
      <c r="V56546" t="s">
        <v>46</v>
      </c>
      <c r="W56546" t="s">
        <v>260</v>
      </c>
      <c r="X56546" t="s">
        <v>402</v>
      </c>
      <c r="Y56546" t="s">
        <v>402</v>
      </c>
      <c r="Z56546" s="1">
        <v>39814</v>
      </c>
    </row>
    <row r="56547" spans="11:26" x14ac:dyDescent="0.3">
      <c r="K56547" t="s">
        <v>288397</v>
      </c>
      <c r="L56547" t="s">
        <v>288402</v>
      </c>
      <c r="M56547" t="s">
        <v>52</v>
      </c>
      <c r="O56547" s="1">
        <v>40544</v>
      </c>
      <c r="P56547">
        <v>40020</v>
      </c>
      <c r="Q56547" t="s">
        <v>288403</v>
      </c>
      <c r="R56547" t="s">
        <v>288404</v>
      </c>
      <c r="S56547" t="s">
        <v>288405</v>
      </c>
      <c r="T56547" t="s">
        <v>288406</v>
      </c>
      <c r="U56547" t="s">
        <v>34</v>
      </c>
      <c r="V56547" t="s">
        <v>46</v>
      </c>
      <c r="W56547" t="s">
        <v>106</v>
      </c>
      <c r="X56547" t="s">
        <v>107</v>
      </c>
      <c r="Y56547" t="s">
        <v>446</v>
      </c>
      <c r="Z56547" s="1">
        <v>41922</v>
      </c>
    </row>
    <row r="56548" spans="11:26" x14ac:dyDescent="0.3">
      <c r="K56548" t="s">
        <v>288407</v>
      </c>
      <c r="L56548" t="s">
        <v>288408</v>
      </c>
      <c r="M56548" t="s">
        <v>52</v>
      </c>
      <c r="O56548" t="s">
        <v>3662</v>
      </c>
      <c r="P56548">
        <v>60000</v>
      </c>
      <c r="Q56548" t="s">
        <v>288409</v>
      </c>
      <c r="R56548" t="s">
        <v>288410</v>
      </c>
      <c r="S56548" t="s">
        <v>288411</v>
      </c>
      <c r="T56548" t="s">
        <v>288412</v>
      </c>
      <c r="U56548" t="s">
        <v>34</v>
      </c>
      <c r="V56548" t="s">
        <v>46</v>
      </c>
      <c r="W56548" t="s">
        <v>106</v>
      </c>
      <c r="X56548" t="s">
        <v>151</v>
      </c>
      <c r="Y56548" t="s">
        <v>613</v>
      </c>
      <c r="Z56548" s="1">
        <v>40909</v>
      </c>
    </row>
    <row r="56549" spans="11:26" x14ac:dyDescent="0.3">
      <c r="K56549" t="s">
        <v>288413</v>
      </c>
      <c r="L56549" t="s">
        <v>288414</v>
      </c>
      <c r="M56549" t="s">
        <v>52</v>
      </c>
      <c r="O56549" t="s">
        <v>4542</v>
      </c>
      <c r="Q56549" t="s">
        <v>288415</v>
      </c>
      <c r="R56549" t="s">
        <v>288416</v>
      </c>
      <c r="S56549" t="s">
        <v>288417</v>
      </c>
      <c r="T56549" t="s">
        <v>81960</v>
      </c>
      <c r="U56549" t="s">
        <v>34</v>
      </c>
      <c r="V56549" t="s">
        <v>46</v>
      </c>
      <c r="W56549" t="s">
        <v>106</v>
      </c>
      <c r="X56549" t="s">
        <v>107</v>
      </c>
      <c r="Y56549" t="s">
        <v>116</v>
      </c>
      <c r="Z56549" s="1">
        <v>40909</v>
      </c>
    </row>
    <row r="56550" spans="11:26" x14ac:dyDescent="0.3">
      <c r="K56550" t="s">
        <v>288418</v>
      </c>
      <c r="L56550" t="s">
        <v>288419</v>
      </c>
      <c r="M56550" t="s">
        <v>28</v>
      </c>
      <c r="O56550" s="1">
        <v>41924</v>
      </c>
      <c r="P56550">
        <v>10000</v>
      </c>
      <c r="Q56550" t="s">
        <v>288420</v>
      </c>
      <c r="R56550" t="s">
        <v>288421</v>
      </c>
      <c r="S56550" t="s">
        <v>288422</v>
      </c>
      <c r="T56550" t="s">
        <v>165853</v>
      </c>
      <c r="U56550" t="s">
        <v>345</v>
      </c>
      <c r="V56550" t="s">
        <v>46</v>
      </c>
      <c r="W56550" t="s">
        <v>106</v>
      </c>
      <c r="X56550" t="s">
        <v>107</v>
      </c>
      <c r="Y56550" t="s">
        <v>116</v>
      </c>
      <c r="Z56550" s="1">
        <v>41066</v>
      </c>
    </row>
    <row r="56551" spans="11:26" x14ac:dyDescent="0.3">
      <c r="K56551" t="s">
        <v>288423</v>
      </c>
      <c r="L56551" t="s">
        <v>288424</v>
      </c>
      <c r="M56551" t="s">
        <v>52</v>
      </c>
      <c r="O56551" s="1">
        <v>40914</v>
      </c>
      <c r="P56551">
        <v>16000</v>
      </c>
      <c r="Q56551" t="s">
        <v>288425</v>
      </c>
      <c r="R56551" t="s">
        <v>288426</v>
      </c>
      <c r="S56551" t="s">
        <v>288427</v>
      </c>
      <c r="T56551" t="s">
        <v>288428</v>
      </c>
      <c r="U56551" t="s">
        <v>178</v>
      </c>
      <c r="V56551" t="s">
        <v>46</v>
      </c>
      <c r="W56551" t="s">
        <v>106</v>
      </c>
      <c r="X56551" t="s">
        <v>107</v>
      </c>
      <c r="Y56551" t="s">
        <v>116</v>
      </c>
      <c r="Z56551" s="1">
        <v>40544</v>
      </c>
    </row>
    <row r="56552" spans="11:26" x14ac:dyDescent="0.3">
      <c r="K56552" t="s">
        <v>288429</v>
      </c>
      <c r="L56552" t="s">
        <v>288430</v>
      </c>
      <c r="M56552" t="s">
        <v>28</v>
      </c>
      <c r="O56552" s="1">
        <v>42014</v>
      </c>
      <c r="P56552">
        <v>110000</v>
      </c>
      <c r="Q56552" t="s">
        <v>288431</v>
      </c>
      <c r="R56552" t="s">
        <v>288432</v>
      </c>
      <c r="S56552" t="s">
        <v>288433</v>
      </c>
      <c r="T56552" t="s">
        <v>216</v>
      </c>
      <c r="U56552" t="s">
        <v>345</v>
      </c>
      <c r="V56552" t="s">
        <v>46</v>
      </c>
      <c r="W56552" t="s">
        <v>167</v>
      </c>
      <c r="X56552" t="s">
        <v>168</v>
      </c>
      <c r="Y56552" t="s">
        <v>169</v>
      </c>
      <c r="Z56552" s="1">
        <v>39083</v>
      </c>
    </row>
    <row r="56553" spans="11:26" x14ac:dyDescent="0.3">
      <c r="K56553" t="s">
        <v>288429</v>
      </c>
      <c r="L56553" t="s">
        <v>288434</v>
      </c>
      <c r="M56553" t="s">
        <v>52</v>
      </c>
      <c r="O56553" t="s">
        <v>7083</v>
      </c>
      <c r="Q56553" t="s">
        <v>288435</v>
      </c>
      <c r="R56553" t="s">
        <v>288436</v>
      </c>
      <c r="S56553" t="s">
        <v>288437</v>
      </c>
      <c r="T56553" t="s">
        <v>288438</v>
      </c>
      <c r="U56553" t="s">
        <v>34</v>
      </c>
      <c r="V56553" t="s">
        <v>46</v>
      </c>
      <c r="W56553" t="s">
        <v>167</v>
      </c>
      <c r="X56553" t="s">
        <v>168</v>
      </c>
      <c r="Y56553" t="s">
        <v>169</v>
      </c>
      <c r="Z56553" s="1">
        <v>42005</v>
      </c>
    </row>
    <row r="56554" spans="11:26" x14ac:dyDescent="0.3">
      <c r="K56554" t="s">
        <v>288439</v>
      </c>
      <c r="L56554" t="s">
        <v>288440</v>
      </c>
      <c r="M56554" t="s">
        <v>28</v>
      </c>
      <c r="N56554" t="s">
        <v>40</v>
      </c>
      <c r="O56554" s="1">
        <v>39456</v>
      </c>
      <c r="Q56554" t="s">
        <v>288441</v>
      </c>
      <c r="R56554" t="s">
        <v>288442</v>
      </c>
      <c r="S56554" t="s">
        <v>288443</v>
      </c>
      <c r="T56554" t="s">
        <v>6</v>
      </c>
      <c r="U56554" t="s">
        <v>178</v>
      </c>
      <c r="V56554" t="s">
        <v>46</v>
      </c>
      <c r="W56554" t="s">
        <v>167</v>
      </c>
      <c r="X56554" t="s">
        <v>168</v>
      </c>
      <c r="Y56554" t="s">
        <v>169</v>
      </c>
      <c r="Z56554" s="1">
        <v>39814</v>
      </c>
    </row>
    <row r="56555" spans="11:26" x14ac:dyDescent="0.3">
      <c r="K56555" t="s">
        <v>288444</v>
      </c>
      <c r="L56555" t="s">
        <v>288445</v>
      </c>
      <c r="M56555" t="s">
        <v>190</v>
      </c>
      <c r="O56555" t="s">
        <v>20465</v>
      </c>
      <c r="P56555">
        <v>20000</v>
      </c>
      <c r="Q56555" t="s">
        <v>288446</v>
      </c>
      <c r="R56555" t="s">
        <v>288447</v>
      </c>
      <c r="S56555" t="s">
        <v>288448</v>
      </c>
      <c r="T56555" t="s">
        <v>64</v>
      </c>
      <c r="U56555" t="s">
        <v>178</v>
      </c>
      <c r="V56555" t="s">
        <v>46</v>
      </c>
      <c r="W56555" t="s">
        <v>106</v>
      </c>
      <c r="X56555" t="s">
        <v>107</v>
      </c>
      <c r="Y56555" t="s">
        <v>108</v>
      </c>
      <c r="Z56555" s="1">
        <v>40188</v>
      </c>
    </row>
    <row r="56556" spans="11:26" x14ac:dyDescent="0.3">
      <c r="K56556" t="s">
        <v>288444</v>
      </c>
      <c r="L56556" t="s">
        <v>288449</v>
      </c>
      <c r="M56556" t="s">
        <v>190</v>
      </c>
      <c r="O56556" s="1">
        <v>41285</v>
      </c>
      <c r="P56556">
        <v>25000</v>
      </c>
      <c r="Q56556" t="s">
        <v>288450</v>
      </c>
      <c r="R56556" t="s">
        <v>288451</v>
      </c>
      <c r="S56556" t="s">
        <v>288452</v>
      </c>
      <c r="T56556" t="s">
        <v>18967</v>
      </c>
      <c r="U56556" t="s">
        <v>178</v>
      </c>
      <c r="V56556" t="s">
        <v>35</v>
      </c>
      <c r="W56556">
        <v>16</v>
      </c>
      <c r="X56556" t="s">
        <v>12725</v>
      </c>
      <c r="Y56556" t="s">
        <v>12725</v>
      </c>
      <c r="Z56556" s="1">
        <v>39083</v>
      </c>
    </row>
    <row r="56557" spans="11:26" x14ac:dyDescent="0.3">
      <c r="K56557" t="s">
        <v>288453</v>
      </c>
      <c r="L56557" t="s">
        <v>288454</v>
      </c>
      <c r="M56557" t="s">
        <v>52</v>
      </c>
      <c r="O56557" s="1">
        <v>41280</v>
      </c>
      <c r="P56557">
        <v>500000</v>
      </c>
      <c r="Q56557" t="s">
        <v>288455</v>
      </c>
      <c r="R56557" t="s">
        <v>288456</v>
      </c>
      <c r="S56557" t="s">
        <v>288457</v>
      </c>
      <c r="T56557" t="s">
        <v>296</v>
      </c>
      <c r="U56557" t="s">
        <v>345</v>
      </c>
      <c r="V56557" t="s">
        <v>46</v>
      </c>
      <c r="W56557" t="s">
        <v>471</v>
      </c>
      <c r="X56557" t="s">
        <v>6272</v>
      </c>
      <c r="Y56557" t="s">
        <v>6272</v>
      </c>
      <c r="Z56557" s="1">
        <v>39965</v>
      </c>
    </row>
    <row r="56558" spans="11:26" x14ac:dyDescent="0.3">
      <c r="K56558" t="s">
        <v>288453</v>
      </c>
      <c r="L56558" t="s">
        <v>288458</v>
      </c>
      <c r="M56558" t="s">
        <v>28</v>
      </c>
      <c r="N56558" t="s">
        <v>40</v>
      </c>
      <c r="O56558" s="1">
        <v>41738</v>
      </c>
      <c r="P56558">
        <v>5350000</v>
      </c>
      <c r="Q56558" t="s">
        <v>288459</v>
      </c>
      <c r="R56558" t="s">
        <v>288460</v>
      </c>
      <c r="S56558" t="s">
        <v>288461</v>
      </c>
      <c r="T56558" t="s">
        <v>1208</v>
      </c>
      <c r="U56558" t="s">
        <v>34</v>
      </c>
      <c r="V56558" t="s">
        <v>46</v>
      </c>
      <c r="W56558" t="s">
        <v>75</v>
      </c>
      <c r="X56558" t="s">
        <v>464</v>
      </c>
      <c r="Y56558" t="s">
        <v>464</v>
      </c>
      <c r="Z56558" s="1">
        <v>40544</v>
      </c>
    </row>
    <row r="56559" spans="11:26" x14ac:dyDescent="0.3">
      <c r="K56559" t="s">
        <v>288462</v>
      </c>
      <c r="L56559" t="s">
        <v>288463</v>
      </c>
      <c r="M56559" t="s">
        <v>256</v>
      </c>
      <c r="O56559" s="1">
        <v>41528</v>
      </c>
      <c r="Q56559" t="s">
        <v>288464</v>
      </c>
      <c r="R56559" t="s">
        <v>288465</v>
      </c>
      <c r="S56559" t="s">
        <v>288466</v>
      </c>
      <c r="U56559" t="s">
        <v>34</v>
      </c>
      <c r="V56559" t="s">
        <v>46</v>
      </c>
      <c r="W56559" t="s">
        <v>1037</v>
      </c>
      <c r="X56559" t="s">
        <v>1038</v>
      </c>
      <c r="Y56559" t="s">
        <v>72987</v>
      </c>
      <c r="Z56559" s="1">
        <v>39083</v>
      </c>
    </row>
    <row r="56560" spans="11:26" x14ac:dyDescent="0.3">
      <c r="K56560" t="s">
        <v>288467</v>
      </c>
      <c r="L56560" t="s">
        <v>288468</v>
      </c>
      <c r="M56560" t="s">
        <v>52</v>
      </c>
      <c r="O56560" s="1">
        <v>42222</v>
      </c>
      <c r="P56560">
        <v>40000</v>
      </c>
      <c r="Q56560" t="s">
        <v>288469</v>
      </c>
      <c r="R56560" t="s">
        <v>288470</v>
      </c>
      <c r="T56560" t="s">
        <v>56228</v>
      </c>
      <c r="U56560" t="s">
        <v>34</v>
      </c>
      <c r="V56560" t="s">
        <v>35</v>
      </c>
      <c r="W56560">
        <v>16</v>
      </c>
      <c r="X56560" t="s">
        <v>36</v>
      </c>
      <c r="Y56560" t="s">
        <v>36</v>
      </c>
    </row>
    <row r="56561" spans="11:26" x14ac:dyDescent="0.3">
      <c r="K56561" t="s">
        <v>288471</v>
      </c>
      <c r="L56561" t="s">
        <v>288472</v>
      </c>
      <c r="M56561" t="s">
        <v>52</v>
      </c>
      <c r="N56561" t="s">
        <v>40</v>
      </c>
      <c r="O56561" s="1">
        <v>42005</v>
      </c>
      <c r="Q56561" t="s">
        <v>288473</v>
      </c>
      <c r="R56561" t="s">
        <v>288474</v>
      </c>
      <c r="S56561" t="s">
        <v>288475</v>
      </c>
      <c r="T56561" t="s">
        <v>189001</v>
      </c>
      <c r="U56561" t="s">
        <v>34</v>
      </c>
      <c r="V56561" t="s">
        <v>46</v>
      </c>
      <c r="W56561" t="s">
        <v>228</v>
      </c>
      <c r="X56561" t="s">
        <v>229</v>
      </c>
      <c r="Y56561" t="s">
        <v>5997</v>
      </c>
      <c r="Z56561" s="1">
        <v>39092</v>
      </c>
    </row>
    <row r="56562" spans="11:26" x14ac:dyDescent="0.3">
      <c r="K56562" t="s">
        <v>288476</v>
      </c>
      <c r="L56562" t="s">
        <v>288477</v>
      </c>
      <c r="M56562" t="s">
        <v>28</v>
      </c>
      <c r="N56562" t="s">
        <v>40</v>
      </c>
      <c r="O56562" s="1">
        <v>35796</v>
      </c>
      <c r="P56562">
        <v>1500000</v>
      </c>
      <c r="Q56562" t="s">
        <v>288478</v>
      </c>
      <c r="R56562" t="s">
        <v>288479</v>
      </c>
      <c r="S56562" t="s">
        <v>288480</v>
      </c>
      <c r="T56562" t="s">
        <v>115</v>
      </c>
      <c r="U56562" t="s">
        <v>178</v>
      </c>
      <c r="V56562" t="s">
        <v>46</v>
      </c>
      <c r="W56562" t="s">
        <v>260</v>
      </c>
      <c r="X56562" t="s">
        <v>402</v>
      </c>
      <c r="Y56562" t="s">
        <v>6896</v>
      </c>
      <c r="Z56562" s="1">
        <v>36892</v>
      </c>
    </row>
    <row r="56563" spans="11:26" x14ac:dyDescent="0.3">
      <c r="K56563" t="s">
        <v>288481</v>
      </c>
      <c r="L56563" t="s">
        <v>288482</v>
      </c>
      <c r="M56563" t="s">
        <v>91</v>
      </c>
      <c r="O56563" s="1">
        <v>39632</v>
      </c>
      <c r="P56563">
        <v>13104550</v>
      </c>
      <c r="Q56563" t="s">
        <v>288483</v>
      </c>
      <c r="R56563" t="s">
        <v>288484</v>
      </c>
      <c r="S56563" t="s">
        <v>288485</v>
      </c>
      <c r="T56563" t="s">
        <v>124</v>
      </c>
      <c r="U56563" t="s">
        <v>34</v>
      </c>
      <c r="V56563" t="s">
        <v>46</v>
      </c>
      <c r="W56563" t="s">
        <v>167</v>
      </c>
      <c r="X56563" t="s">
        <v>2775</v>
      </c>
      <c r="Y56563" t="s">
        <v>35920</v>
      </c>
      <c r="Z56563" s="1">
        <v>36526</v>
      </c>
    </row>
    <row r="56564" spans="11:26" x14ac:dyDescent="0.3">
      <c r="K56564" t="s">
        <v>288481</v>
      </c>
      <c r="L56564" t="s">
        <v>288486</v>
      </c>
      <c r="M56564" t="s">
        <v>28</v>
      </c>
      <c r="O56564" t="s">
        <v>46138</v>
      </c>
      <c r="P56564">
        <v>16000000</v>
      </c>
      <c r="Q56564" t="s">
        <v>288487</v>
      </c>
      <c r="R56564" t="s">
        <v>288488</v>
      </c>
      <c r="T56564" t="s">
        <v>288489</v>
      </c>
      <c r="U56564" t="s">
        <v>34</v>
      </c>
      <c r="V56564" t="s">
        <v>46</v>
      </c>
      <c r="W56564" t="s">
        <v>228</v>
      </c>
      <c r="X56564" t="s">
        <v>229</v>
      </c>
      <c r="Y56564" t="s">
        <v>229</v>
      </c>
    </row>
    <row r="56565" spans="11:26" x14ac:dyDescent="0.3">
      <c r="K56565" t="s">
        <v>288481</v>
      </c>
      <c r="L56565" t="s">
        <v>288490</v>
      </c>
      <c r="M56565" t="s">
        <v>28</v>
      </c>
      <c r="O56565" s="1">
        <v>40637</v>
      </c>
      <c r="P56565">
        <v>10000000</v>
      </c>
      <c r="Q56565" t="s">
        <v>288491</v>
      </c>
      <c r="R56565" t="s">
        <v>288492</v>
      </c>
      <c r="S56565" t="s">
        <v>288493</v>
      </c>
      <c r="T56565" t="s">
        <v>114227</v>
      </c>
      <c r="U56565" t="s">
        <v>34</v>
      </c>
      <c r="V56565" t="s">
        <v>3937</v>
      </c>
      <c r="W56565">
        <v>35</v>
      </c>
      <c r="X56565" t="s">
        <v>38004</v>
      </c>
      <c r="Y56565" t="s">
        <v>38004</v>
      </c>
      <c r="Z56565" t="s">
        <v>288494</v>
      </c>
    </row>
    <row r="56566" spans="11:26" x14ac:dyDescent="0.3">
      <c r="K56566" t="s">
        <v>288481</v>
      </c>
      <c r="L56566" t="s">
        <v>288495</v>
      </c>
      <c r="M56566" t="s">
        <v>28</v>
      </c>
      <c r="N56566" t="s">
        <v>40</v>
      </c>
      <c r="O56566" s="1">
        <v>39571</v>
      </c>
      <c r="P56566">
        <v>6500000</v>
      </c>
      <c r="Q56566" t="s">
        <v>288496</v>
      </c>
      <c r="R56566" t="s">
        <v>288497</v>
      </c>
      <c r="S56566" t="s">
        <v>288498</v>
      </c>
      <c r="T56566" t="s">
        <v>124</v>
      </c>
      <c r="U56566" t="s">
        <v>34</v>
      </c>
      <c r="Z56566" s="1">
        <v>37987</v>
      </c>
    </row>
    <row r="56567" spans="11:26" x14ac:dyDescent="0.3">
      <c r="K56567" t="s">
        <v>288481</v>
      </c>
      <c r="L56567" t="s">
        <v>288499</v>
      </c>
      <c r="M56567" t="s">
        <v>28</v>
      </c>
      <c r="O56567" t="s">
        <v>23700</v>
      </c>
      <c r="P56567">
        <v>24000000</v>
      </c>
      <c r="Q56567" t="s">
        <v>288500</v>
      </c>
      <c r="R56567" t="s">
        <v>288501</v>
      </c>
      <c r="S56567" t="s">
        <v>288502</v>
      </c>
      <c r="U56567" t="s">
        <v>34</v>
      </c>
      <c r="V56567" t="s">
        <v>46</v>
      </c>
      <c r="W56567" t="s">
        <v>133</v>
      </c>
      <c r="X56567" t="s">
        <v>134</v>
      </c>
      <c r="Y56567" t="s">
        <v>288503</v>
      </c>
    </row>
    <row r="56568" spans="11:26" x14ac:dyDescent="0.3">
      <c r="K56568" t="s">
        <v>288504</v>
      </c>
      <c r="L56568" t="s">
        <v>288505</v>
      </c>
      <c r="M56568" t="s">
        <v>28</v>
      </c>
      <c r="N56568" t="s">
        <v>40</v>
      </c>
      <c r="O56568" s="1">
        <v>39914</v>
      </c>
      <c r="P56568">
        <v>5000000</v>
      </c>
      <c r="Q56568" t="s">
        <v>288506</v>
      </c>
      <c r="R56568" t="s">
        <v>288507</v>
      </c>
      <c r="S56568" t="s">
        <v>288508</v>
      </c>
      <c r="U56568" t="s">
        <v>34</v>
      </c>
      <c r="V56568" t="s">
        <v>46</v>
      </c>
      <c r="W56568" t="s">
        <v>106</v>
      </c>
      <c r="X56568" t="s">
        <v>151</v>
      </c>
      <c r="Y56568" t="s">
        <v>151</v>
      </c>
      <c r="Z56568" s="1">
        <v>40919</v>
      </c>
    </row>
    <row r="56569" spans="11:26" x14ac:dyDescent="0.3">
      <c r="K56569" t="s">
        <v>288509</v>
      </c>
      <c r="L56569" t="s">
        <v>288510</v>
      </c>
      <c r="M56569" t="s">
        <v>52</v>
      </c>
      <c r="O56569" s="1">
        <v>39451</v>
      </c>
      <c r="P56569">
        <v>50000</v>
      </c>
      <c r="Q56569" t="s">
        <v>288511</v>
      </c>
      <c r="R56569" t="s">
        <v>288512</v>
      </c>
      <c r="S56569" t="s">
        <v>288513</v>
      </c>
      <c r="T56569" t="s">
        <v>288514</v>
      </c>
      <c r="U56569" t="s">
        <v>34</v>
      </c>
      <c r="V56569" t="s">
        <v>96</v>
      </c>
      <c r="W56569" t="s">
        <v>97</v>
      </c>
      <c r="X56569" t="s">
        <v>18854</v>
      </c>
      <c r="Y56569" t="s">
        <v>18854</v>
      </c>
      <c r="Z56569" s="1">
        <v>41224</v>
      </c>
    </row>
    <row r="56570" spans="11:26" x14ac:dyDescent="0.3">
      <c r="K56570" t="s">
        <v>288515</v>
      </c>
      <c r="L56570" t="s">
        <v>288516</v>
      </c>
      <c r="M56570" t="s">
        <v>28</v>
      </c>
      <c r="N56570" t="s">
        <v>29</v>
      </c>
      <c r="O56570" s="1">
        <v>40848</v>
      </c>
      <c r="Q56570" t="s">
        <v>288517</v>
      </c>
      <c r="R56570" t="s">
        <v>288518</v>
      </c>
      <c r="S56570" t="s">
        <v>288519</v>
      </c>
      <c r="T56570" t="s">
        <v>288520</v>
      </c>
      <c r="U56570" t="s">
        <v>34</v>
      </c>
      <c r="V56570" t="s">
        <v>454</v>
      </c>
      <c r="W56570">
        <v>17</v>
      </c>
      <c r="X56570" t="s">
        <v>776</v>
      </c>
      <c r="Y56570" t="s">
        <v>776</v>
      </c>
      <c r="Z56570" s="1">
        <v>41275</v>
      </c>
    </row>
    <row r="56571" spans="11:26" x14ac:dyDescent="0.3">
      <c r="K56571" t="s">
        <v>288521</v>
      </c>
      <c r="L56571" t="s">
        <v>288522</v>
      </c>
      <c r="M56571" t="s">
        <v>28</v>
      </c>
      <c r="N56571" t="s">
        <v>40</v>
      </c>
      <c r="O56571" t="s">
        <v>40391</v>
      </c>
      <c r="P56571">
        <v>7400000</v>
      </c>
      <c r="Q56571" t="s">
        <v>288523</v>
      </c>
      <c r="R56571" t="s">
        <v>288524</v>
      </c>
      <c r="S56571" t="s">
        <v>288525</v>
      </c>
      <c r="T56571" t="s">
        <v>234931</v>
      </c>
      <c r="U56571" t="s">
        <v>34</v>
      </c>
    </row>
    <row r="56572" spans="11:26" x14ac:dyDescent="0.3">
      <c r="K56572" t="s">
        <v>288526</v>
      </c>
      <c r="L56572" t="s">
        <v>288527</v>
      </c>
      <c r="M56572" t="s">
        <v>28</v>
      </c>
      <c r="O56572" s="1">
        <v>41400</v>
      </c>
      <c r="P56572">
        <v>1750000</v>
      </c>
      <c r="Q56572" t="s">
        <v>288528</v>
      </c>
      <c r="R56572" t="s">
        <v>288529</v>
      </c>
      <c r="S56572" t="s">
        <v>288530</v>
      </c>
      <c r="T56572" t="s">
        <v>64</v>
      </c>
      <c r="U56572" t="s">
        <v>34</v>
      </c>
      <c r="Z56572" s="1">
        <v>40850</v>
      </c>
    </row>
    <row r="56573" spans="11:26" x14ac:dyDescent="0.3">
      <c r="K56573" t="s">
        <v>288526</v>
      </c>
      <c r="L56573" t="s">
        <v>288531</v>
      </c>
      <c r="M56573" t="s">
        <v>91</v>
      </c>
      <c r="O56573" s="1">
        <v>41529</v>
      </c>
      <c r="Q56573" t="s">
        <v>288532</v>
      </c>
      <c r="R56573" t="s">
        <v>288533</v>
      </c>
      <c r="S56573" t="s">
        <v>288534</v>
      </c>
      <c r="T56573" t="s">
        <v>95</v>
      </c>
      <c r="U56573" t="s">
        <v>34</v>
      </c>
      <c r="V56573" t="s">
        <v>46</v>
      </c>
      <c r="W56573" t="s">
        <v>717</v>
      </c>
      <c r="X56573" t="s">
        <v>882</v>
      </c>
      <c r="Y56573" t="s">
        <v>8784</v>
      </c>
      <c r="Z56573" s="1">
        <v>37622</v>
      </c>
    </row>
    <row r="56574" spans="11:26" x14ac:dyDescent="0.3">
      <c r="K56574" t="s">
        <v>288526</v>
      </c>
      <c r="L56574" t="s">
        <v>288535</v>
      </c>
      <c r="M56574" t="s">
        <v>28</v>
      </c>
      <c r="O56574" t="s">
        <v>8515</v>
      </c>
      <c r="P56574">
        <v>1000000</v>
      </c>
      <c r="Q56574" t="s">
        <v>288536</v>
      </c>
      <c r="R56574" t="s">
        <v>288537</v>
      </c>
      <c r="S56574" t="s">
        <v>288538</v>
      </c>
      <c r="T56574" t="s">
        <v>288539</v>
      </c>
      <c r="U56574" t="s">
        <v>34</v>
      </c>
      <c r="V56574" t="s">
        <v>46</v>
      </c>
      <c r="W56574" t="s">
        <v>106</v>
      </c>
      <c r="X56574" t="s">
        <v>107</v>
      </c>
      <c r="Y56574" t="s">
        <v>116</v>
      </c>
      <c r="Z56574" s="1">
        <v>39814</v>
      </c>
    </row>
    <row r="56575" spans="11:26" x14ac:dyDescent="0.3">
      <c r="K56575" t="s">
        <v>288526</v>
      </c>
      <c r="L56575" t="s">
        <v>288540</v>
      </c>
      <c r="M56575" t="s">
        <v>28</v>
      </c>
      <c r="O56575" t="s">
        <v>4487</v>
      </c>
      <c r="P56575">
        <v>2150000</v>
      </c>
      <c r="Q56575" t="s">
        <v>288541</v>
      </c>
      <c r="R56575" t="s">
        <v>288542</v>
      </c>
      <c r="S56575" t="s">
        <v>288543</v>
      </c>
      <c r="T56575" t="s">
        <v>85</v>
      </c>
      <c r="U56575" t="s">
        <v>34</v>
      </c>
      <c r="V56575" t="s">
        <v>125</v>
      </c>
      <c r="W56575">
        <v>12</v>
      </c>
      <c r="X56575" t="s">
        <v>126</v>
      </c>
      <c r="Y56575" t="s">
        <v>126</v>
      </c>
    </row>
    <row r="56576" spans="11:26" x14ac:dyDescent="0.3">
      <c r="K56576" t="s">
        <v>288526</v>
      </c>
      <c r="L56576" t="s">
        <v>288544</v>
      </c>
      <c r="M56576" t="s">
        <v>256</v>
      </c>
      <c r="O56576" s="1">
        <v>41397</v>
      </c>
      <c r="P56576">
        <v>1955000</v>
      </c>
      <c r="Q56576" t="s">
        <v>288545</v>
      </c>
      <c r="R56576" t="s">
        <v>288546</v>
      </c>
      <c r="T56576" t="s">
        <v>288547</v>
      </c>
      <c r="U56576" t="s">
        <v>34</v>
      </c>
    </row>
    <row r="56577" spans="11:26" x14ac:dyDescent="0.3">
      <c r="K56577" t="s">
        <v>288548</v>
      </c>
      <c r="L56577" t="s">
        <v>288549</v>
      </c>
      <c r="M56577" t="s">
        <v>52</v>
      </c>
      <c r="O56577" s="1">
        <v>40920</v>
      </c>
      <c r="P56577">
        <v>200000</v>
      </c>
      <c r="Q56577" t="s">
        <v>288550</v>
      </c>
      <c r="R56577" t="s">
        <v>288551</v>
      </c>
      <c r="S56577" t="s">
        <v>288552</v>
      </c>
      <c r="T56577" t="s">
        <v>74</v>
      </c>
      <c r="U56577" t="s">
        <v>34</v>
      </c>
      <c r="V56577" t="s">
        <v>46</v>
      </c>
      <c r="W56577" t="s">
        <v>260</v>
      </c>
      <c r="X56577" t="s">
        <v>402</v>
      </c>
      <c r="Y56577" t="s">
        <v>402</v>
      </c>
      <c r="Z56577" s="1">
        <v>39814</v>
      </c>
    </row>
    <row r="56578" spans="11:26" x14ac:dyDescent="0.3">
      <c r="K56578" t="s">
        <v>288553</v>
      </c>
      <c r="L56578" t="s">
        <v>288554</v>
      </c>
      <c r="M56578" t="s">
        <v>190</v>
      </c>
      <c r="O56578" t="s">
        <v>36406</v>
      </c>
      <c r="Q56578" t="s">
        <v>288555</v>
      </c>
      <c r="R56578" t="s">
        <v>288556</v>
      </c>
      <c r="S56578" t="s">
        <v>288557</v>
      </c>
      <c r="T56578" t="s">
        <v>1063</v>
      </c>
      <c r="U56578" t="s">
        <v>34</v>
      </c>
      <c r="V56578" t="s">
        <v>800</v>
      </c>
      <c r="X56578" t="s">
        <v>801</v>
      </c>
      <c r="Y56578" t="s">
        <v>801</v>
      </c>
      <c r="Z56578" s="1">
        <v>37257</v>
      </c>
    </row>
    <row r="56579" spans="11:26" x14ac:dyDescent="0.3">
      <c r="K56579" t="s">
        <v>288558</v>
      </c>
      <c r="L56579" t="s">
        <v>288559</v>
      </c>
      <c r="M56579" t="s">
        <v>28</v>
      </c>
      <c r="N56579" t="s">
        <v>40</v>
      </c>
      <c r="O56579" t="s">
        <v>60643</v>
      </c>
      <c r="P56579">
        <v>4900000</v>
      </c>
      <c r="Q56579" t="s">
        <v>288560</v>
      </c>
      <c r="R56579" t="s">
        <v>288561</v>
      </c>
      <c r="S56579" t="s">
        <v>288562</v>
      </c>
      <c r="T56579" t="s">
        <v>37353</v>
      </c>
      <c r="U56579" t="s">
        <v>34</v>
      </c>
    </row>
    <row r="56580" spans="11:26" x14ac:dyDescent="0.3">
      <c r="K56580" t="s">
        <v>288563</v>
      </c>
      <c r="L56580" t="s">
        <v>288564</v>
      </c>
      <c r="M56580" t="s">
        <v>52</v>
      </c>
      <c r="O56580" t="s">
        <v>39918</v>
      </c>
      <c r="Q56580" t="s">
        <v>288565</v>
      </c>
      <c r="R56580" t="s">
        <v>288566</v>
      </c>
      <c r="S56580" t="s">
        <v>288567</v>
      </c>
      <c r="T56580" t="s">
        <v>18501</v>
      </c>
      <c r="U56580" t="s">
        <v>34</v>
      </c>
      <c r="V56580" t="s">
        <v>46</v>
      </c>
      <c r="W56580" t="s">
        <v>106</v>
      </c>
      <c r="X56580" t="s">
        <v>107</v>
      </c>
      <c r="Y56580" t="s">
        <v>6721</v>
      </c>
      <c r="Z56580" s="1">
        <v>40544</v>
      </c>
    </row>
    <row r="56581" spans="11:26" x14ac:dyDescent="0.3">
      <c r="K56581" t="s">
        <v>288568</v>
      </c>
      <c r="L56581" t="s">
        <v>288569</v>
      </c>
      <c r="M56581" t="s">
        <v>52</v>
      </c>
      <c r="O56581" s="1">
        <v>40918</v>
      </c>
      <c r="P56581">
        <v>100000</v>
      </c>
      <c r="Q56581" t="s">
        <v>288570</v>
      </c>
      <c r="R56581" t="s">
        <v>288571</v>
      </c>
      <c r="S56581" t="s">
        <v>288572</v>
      </c>
      <c r="T56581" t="s">
        <v>5378</v>
      </c>
      <c r="U56581" t="s">
        <v>34</v>
      </c>
      <c r="V56581" t="s">
        <v>35</v>
      </c>
      <c r="W56581">
        <v>16</v>
      </c>
      <c r="X56581" t="s">
        <v>36</v>
      </c>
      <c r="Y56581" t="s">
        <v>36</v>
      </c>
      <c r="Z56581" s="1">
        <v>42005</v>
      </c>
    </row>
    <row r="56582" spans="11:26" x14ac:dyDescent="0.3">
      <c r="K56582" t="s">
        <v>288573</v>
      </c>
      <c r="L56582" t="s">
        <v>288574</v>
      </c>
      <c r="M56582" t="s">
        <v>28</v>
      </c>
      <c r="O56582" t="s">
        <v>7077</v>
      </c>
      <c r="P56582">
        <v>100000</v>
      </c>
      <c r="Q56582" t="s">
        <v>288575</v>
      </c>
      <c r="R56582" t="s">
        <v>288576</v>
      </c>
      <c r="S56582" t="s">
        <v>288577</v>
      </c>
      <c r="T56582" t="s">
        <v>104436</v>
      </c>
      <c r="U56582" t="s">
        <v>34</v>
      </c>
      <c r="V56582" t="s">
        <v>46</v>
      </c>
      <c r="W56582" t="s">
        <v>2112</v>
      </c>
      <c r="X56582" t="s">
        <v>3650</v>
      </c>
      <c r="Y56582" t="s">
        <v>7674</v>
      </c>
    </row>
    <row r="56583" spans="11:26" x14ac:dyDescent="0.3">
      <c r="K56583" t="s">
        <v>288578</v>
      </c>
      <c r="L56583" t="s">
        <v>288579</v>
      </c>
      <c r="M56583" t="s">
        <v>28</v>
      </c>
      <c r="N56583" t="s">
        <v>493</v>
      </c>
      <c r="O56583" s="1">
        <v>41620</v>
      </c>
      <c r="Q56583" t="s">
        <v>288580</v>
      </c>
      <c r="R56583" t="s">
        <v>288581</v>
      </c>
      <c r="S56583" t="s">
        <v>288582</v>
      </c>
      <c r="T56583" t="s">
        <v>288583</v>
      </c>
      <c r="U56583" t="s">
        <v>34</v>
      </c>
      <c r="V56583" t="s">
        <v>1922</v>
      </c>
      <c r="W56583">
        <v>23</v>
      </c>
      <c r="X56583" t="s">
        <v>5254</v>
      </c>
      <c r="Y56583" t="s">
        <v>5254</v>
      </c>
      <c r="Z56583" t="s">
        <v>10657</v>
      </c>
    </row>
    <row r="56584" spans="11:26" x14ac:dyDescent="0.3">
      <c r="K56584" t="s">
        <v>288578</v>
      </c>
      <c r="L56584" t="s">
        <v>288584</v>
      </c>
      <c r="M56584" t="s">
        <v>28</v>
      </c>
      <c r="N56584" t="s">
        <v>40</v>
      </c>
      <c r="O56584" s="1">
        <v>40336</v>
      </c>
      <c r="P56584">
        <v>800000</v>
      </c>
      <c r="Q56584" t="s">
        <v>288585</v>
      </c>
      <c r="R56584" t="s">
        <v>288586</v>
      </c>
      <c r="S56584" t="s">
        <v>288587</v>
      </c>
      <c r="T56584" t="s">
        <v>1589</v>
      </c>
      <c r="U56584" t="s">
        <v>34</v>
      </c>
      <c r="V56584" t="s">
        <v>46</v>
      </c>
      <c r="W56584" t="s">
        <v>167</v>
      </c>
      <c r="X56584" t="s">
        <v>168</v>
      </c>
      <c r="Y56584" t="s">
        <v>169</v>
      </c>
      <c r="Z56584" s="1">
        <v>40733</v>
      </c>
    </row>
    <row r="56585" spans="11:26" x14ac:dyDescent="0.3">
      <c r="K56585" t="s">
        <v>288578</v>
      </c>
      <c r="L56585" t="s">
        <v>288588</v>
      </c>
      <c r="M56585" t="s">
        <v>28</v>
      </c>
      <c r="N56585" t="s">
        <v>493</v>
      </c>
      <c r="O56585" t="s">
        <v>3748</v>
      </c>
      <c r="Q56585" t="s">
        <v>288589</v>
      </c>
      <c r="R56585" t="s">
        <v>288590</v>
      </c>
      <c r="S56585" t="s">
        <v>288591</v>
      </c>
      <c r="T56585" t="s">
        <v>288592</v>
      </c>
      <c r="U56585" t="s">
        <v>34</v>
      </c>
      <c r="V56585" t="s">
        <v>1174</v>
      </c>
      <c r="W56585">
        <v>5</v>
      </c>
      <c r="X56585" t="s">
        <v>1175</v>
      </c>
      <c r="Y56585" t="s">
        <v>1175</v>
      </c>
      <c r="Z56585" s="1">
        <v>39814</v>
      </c>
    </row>
    <row r="56586" spans="11:26" x14ac:dyDescent="0.3">
      <c r="K56586" t="s">
        <v>288578</v>
      </c>
      <c r="L56586" t="s">
        <v>288593</v>
      </c>
      <c r="M56586" t="s">
        <v>28</v>
      </c>
      <c r="N56586" t="s">
        <v>493</v>
      </c>
      <c r="O56586" t="s">
        <v>1190</v>
      </c>
      <c r="P56586">
        <v>15000000</v>
      </c>
      <c r="Q56586" t="s">
        <v>288594</v>
      </c>
      <c r="R56586" t="s">
        <v>288595</v>
      </c>
      <c r="S56586" t="s">
        <v>288596</v>
      </c>
      <c r="T56586" t="s">
        <v>64</v>
      </c>
      <c r="U56586" t="s">
        <v>34</v>
      </c>
      <c r="V56586" t="s">
        <v>46</v>
      </c>
      <c r="W56586" t="s">
        <v>2265</v>
      </c>
      <c r="X56586" t="s">
        <v>2266</v>
      </c>
      <c r="Y56586" t="s">
        <v>2266</v>
      </c>
      <c r="Z56586" s="1">
        <v>41275</v>
      </c>
    </row>
    <row r="56587" spans="11:26" x14ac:dyDescent="0.3">
      <c r="K56587" t="s">
        <v>288578</v>
      </c>
      <c r="L56587" t="s">
        <v>288597</v>
      </c>
      <c r="M56587" t="s">
        <v>28</v>
      </c>
      <c r="N56587" t="s">
        <v>29</v>
      </c>
      <c r="O56587" t="s">
        <v>4144</v>
      </c>
      <c r="Q56587" t="s">
        <v>288598</v>
      </c>
      <c r="R56587" t="s">
        <v>288599</v>
      </c>
      <c r="U56587" t="s">
        <v>345</v>
      </c>
    </row>
    <row r="56588" spans="11:26" x14ac:dyDescent="0.3">
      <c r="K56588" t="s">
        <v>288578</v>
      </c>
      <c r="L56588" t="s">
        <v>288600</v>
      </c>
      <c r="M56588" t="s">
        <v>28</v>
      </c>
      <c r="N56588" t="s">
        <v>493</v>
      </c>
      <c r="O56588" s="1">
        <v>41427</v>
      </c>
      <c r="P56588">
        <v>15000000</v>
      </c>
      <c r="Q56588" t="s">
        <v>288601</v>
      </c>
      <c r="R56588" t="s">
        <v>288602</v>
      </c>
      <c r="S56588" t="s">
        <v>288603</v>
      </c>
      <c r="T56588" t="s">
        <v>4038</v>
      </c>
      <c r="U56588" t="s">
        <v>34</v>
      </c>
      <c r="V56588" t="s">
        <v>46</v>
      </c>
      <c r="W56588" t="s">
        <v>106</v>
      </c>
      <c r="X56588" t="s">
        <v>10553</v>
      </c>
      <c r="Y56588" t="s">
        <v>10554</v>
      </c>
      <c r="Z56588" s="1">
        <v>40549</v>
      </c>
    </row>
    <row r="56589" spans="11:26" x14ac:dyDescent="0.3">
      <c r="K56589" t="s">
        <v>288578</v>
      </c>
      <c r="L56589" t="s">
        <v>288604</v>
      </c>
      <c r="M56589" t="s">
        <v>28</v>
      </c>
      <c r="N56589" t="s">
        <v>29</v>
      </c>
      <c r="O56589" t="s">
        <v>46174</v>
      </c>
      <c r="P56589">
        <v>4500000</v>
      </c>
      <c r="Q56589" t="s">
        <v>288605</v>
      </c>
      <c r="R56589" t="s">
        <v>288606</v>
      </c>
      <c r="S56589" t="s">
        <v>288607</v>
      </c>
      <c r="T56589" t="s">
        <v>288608</v>
      </c>
      <c r="U56589" t="s">
        <v>34</v>
      </c>
      <c r="V56589" t="s">
        <v>368</v>
      </c>
      <c r="W56589">
        <v>2</v>
      </c>
      <c r="X56589" t="s">
        <v>369</v>
      </c>
      <c r="Y56589" t="s">
        <v>369</v>
      </c>
      <c r="Z56589" t="s">
        <v>7038</v>
      </c>
    </row>
    <row r="56590" spans="11:26" x14ac:dyDescent="0.3">
      <c r="K56590" t="s">
        <v>288578</v>
      </c>
      <c r="L56590" t="s">
        <v>288609</v>
      </c>
      <c r="M56590" t="s">
        <v>28</v>
      </c>
      <c r="N56590" t="s">
        <v>1189</v>
      </c>
      <c r="O56590" t="s">
        <v>1190</v>
      </c>
      <c r="P56590">
        <v>32000000</v>
      </c>
      <c r="Q56590" t="s">
        <v>288610</v>
      </c>
      <c r="R56590" t="s">
        <v>288611</v>
      </c>
      <c r="S56590" t="s">
        <v>288612</v>
      </c>
      <c r="T56590" t="s">
        <v>105416</v>
      </c>
      <c r="U56590" t="s">
        <v>34</v>
      </c>
      <c r="V56590" t="s">
        <v>5084</v>
      </c>
      <c r="W56590">
        <v>72</v>
      </c>
      <c r="X56590" t="s">
        <v>18502</v>
      </c>
      <c r="Y56590" t="s">
        <v>18502</v>
      </c>
      <c r="Z56590" s="1">
        <v>41122</v>
      </c>
    </row>
    <row r="56591" spans="11:26" x14ac:dyDescent="0.3">
      <c r="K56591" t="s">
        <v>288613</v>
      </c>
      <c r="L56591" t="s">
        <v>288614</v>
      </c>
      <c r="M56591" t="s">
        <v>52</v>
      </c>
      <c r="O56591" t="s">
        <v>14522</v>
      </c>
      <c r="Q56591" t="s">
        <v>288615</v>
      </c>
      <c r="R56591" t="s">
        <v>288616</v>
      </c>
      <c r="S56591" t="s">
        <v>288617</v>
      </c>
      <c r="T56591" t="s">
        <v>288618</v>
      </c>
      <c r="U56591" t="s">
        <v>34</v>
      </c>
      <c r="V56591" t="s">
        <v>20069</v>
      </c>
      <c r="W56591">
        <v>35</v>
      </c>
      <c r="X56591" t="s">
        <v>20963</v>
      </c>
      <c r="Y56591" t="s">
        <v>20963</v>
      </c>
      <c r="Z56591" t="s">
        <v>11402</v>
      </c>
    </row>
    <row r="56592" spans="11:26" x14ac:dyDescent="0.3">
      <c r="K56592" t="s">
        <v>288619</v>
      </c>
      <c r="L56592" t="s">
        <v>288620</v>
      </c>
      <c r="M56592" t="s">
        <v>28</v>
      </c>
      <c r="N56592" t="s">
        <v>40</v>
      </c>
      <c r="O56592" s="1">
        <v>40179</v>
      </c>
      <c r="Q56592" t="s">
        <v>288621</v>
      </c>
      <c r="R56592" t="s">
        <v>288622</v>
      </c>
      <c r="S56592" t="s">
        <v>288623</v>
      </c>
      <c r="T56592" t="s">
        <v>88275</v>
      </c>
      <c r="U56592" t="s">
        <v>178</v>
      </c>
      <c r="V56592" t="s">
        <v>35</v>
      </c>
      <c r="W56592">
        <v>19</v>
      </c>
      <c r="X56592" t="s">
        <v>792</v>
      </c>
      <c r="Y56592" t="s">
        <v>792</v>
      </c>
      <c r="Z56592" s="1">
        <v>40549</v>
      </c>
    </row>
    <row r="56593" spans="11:26" x14ac:dyDescent="0.3">
      <c r="K56593" t="s">
        <v>288624</v>
      </c>
      <c r="L56593" t="s">
        <v>288625</v>
      </c>
      <c r="M56593" t="s">
        <v>52</v>
      </c>
      <c r="O56593" s="1">
        <v>40766</v>
      </c>
      <c r="P56593">
        <v>1000000</v>
      </c>
      <c r="Q56593" t="s">
        <v>288626</v>
      </c>
      <c r="R56593" t="s">
        <v>288627</v>
      </c>
      <c r="S56593" t="s">
        <v>288628</v>
      </c>
      <c r="T56593" t="s">
        <v>288629</v>
      </c>
      <c r="U56593" t="s">
        <v>34</v>
      </c>
    </row>
    <row r="56594" spans="11:26" x14ac:dyDescent="0.3">
      <c r="K56594" t="s">
        <v>288630</v>
      </c>
      <c r="L56594" t="s">
        <v>288631</v>
      </c>
      <c r="M56594" t="s">
        <v>52</v>
      </c>
      <c r="O56594" t="s">
        <v>4163</v>
      </c>
      <c r="P56594">
        <v>1800000</v>
      </c>
      <c r="Q56594" t="s">
        <v>288632</v>
      </c>
      <c r="R56594" t="s">
        <v>288633</v>
      </c>
      <c r="S56594" t="s">
        <v>288634</v>
      </c>
      <c r="T56594" t="s">
        <v>74</v>
      </c>
      <c r="U56594" t="s">
        <v>34</v>
      </c>
      <c r="V56594" t="s">
        <v>2141</v>
      </c>
      <c r="W56594">
        <v>42</v>
      </c>
      <c r="X56594" t="s">
        <v>2142</v>
      </c>
      <c r="Y56594" t="s">
        <v>2142</v>
      </c>
      <c r="Z56594" s="1">
        <v>40909</v>
      </c>
    </row>
    <row r="56595" spans="11:26" x14ac:dyDescent="0.3">
      <c r="K56595" t="s">
        <v>288635</v>
      </c>
      <c r="L56595" t="s">
        <v>288636</v>
      </c>
      <c r="M56595" t="s">
        <v>28</v>
      </c>
      <c r="O56595" s="1">
        <v>41036</v>
      </c>
      <c r="P56595">
        <v>100000</v>
      </c>
      <c r="Q56595" t="s">
        <v>288637</v>
      </c>
      <c r="R56595" t="s">
        <v>288638</v>
      </c>
      <c r="S56595" t="s">
        <v>288639</v>
      </c>
      <c r="T56595" t="s">
        <v>288640</v>
      </c>
      <c r="U56595" t="s">
        <v>34</v>
      </c>
      <c r="V56595" t="s">
        <v>35</v>
      </c>
      <c r="W56595">
        <v>2</v>
      </c>
      <c r="X56595" t="s">
        <v>6037</v>
      </c>
      <c r="Y56595" t="s">
        <v>6037</v>
      </c>
      <c r="Z56595" t="s">
        <v>13412</v>
      </c>
    </row>
    <row r="56596" spans="11:26" x14ac:dyDescent="0.3">
      <c r="K56596" t="s">
        <v>288641</v>
      </c>
      <c r="L56596" t="s">
        <v>288642</v>
      </c>
      <c r="M56596" t="s">
        <v>52</v>
      </c>
      <c r="O56596" s="1">
        <v>41710</v>
      </c>
      <c r="P56596">
        <v>350000</v>
      </c>
      <c r="Q56596" t="s">
        <v>288643</v>
      </c>
      <c r="R56596" t="s">
        <v>288644</v>
      </c>
      <c r="S56596" t="s">
        <v>288645</v>
      </c>
      <c r="T56596" t="s">
        <v>707</v>
      </c>
      <c r="U56596" t="s">
        <v>34</v>
      </c>
      <c r="V56596" t="s">
        <v>35</v>
      </c>
      <c r="W56596">
        <v>7</v>
      </c>
      <c r="X56596" t="s">
        <v>1130</v>
      </c>
      <c r="Y56596" t="s">
        <v>1130</v>
      </c>
      <c r="Z56596" s="1">
        <v>40909</v>
      </c>
    </row>
    <row r="56597" spans="11:26" x14ac:dyDescent="0.3">
      <c r="K56597" t="s">
        <v>288641</v>
      </c>
      <c r="L56597" t="s">
        <v>288646</v>
      </c>
      <c r="M56597" t="s">
        <v>52</v>
      </c>
      <c r="O56597" s="1">
        <v>42339</v>
      </c>
      <c r="P56597">
        <v>1300000</v>
      </c>
      <c r="Q56597" t="s">
        <v>288647</v>
      </c>
      <c r="R56597" t="s">
        <v>288648</v>
      </c>
      <c r="S56597" t="s">
        <v>288649</v>
      </c>
      <c r="T56597" t="s">
        <v>4417</v>
      </c>
      <c r="U56597" t="s">
        <v>34</v>
      </c>
      <c r="V56597" t="s">
        <v>35</v>
      </c>
      <c r="W56597">
        <v>7</v>
      </c>
      <c r="X56597" t="s">
        <v>9240</v>
      </c>
      <c r="Y56597" t="s">
        <v>288650</v>
      </c>
      <c r="Z56597" s="1">
        <v>41640</v>
      </c>
    </row>
    <row r="56598" spans="11:26" x14ac:dyDescent="0.3">
      <c r="K56598" t="s">
        <v>288651</v>
      </c>
      <c r="L56598" t="s">
        <v>288652</v>
      </c>
      <c r="M56598" t="s">
        <v>28</v>
      </c>
      <c r="N56598" t="s">
        <v>493</v>
      </c>
      <c r="O56598" t="s">
        <v>379</v>
      </c>
      <c r="P56598">
        <v>20000000</v>
      </c>
      <c r="Q56598" t="s">
        <v>288653</v>
      </c>
      <c r="R56598" t="s">
        <v>288654</v>
      </c>
      <c r="S56598" t="s">
        <v>288655</v>
      </c>
      <c r="T56598" t="s">
        <v>288656</v>
      </c>
      <c r="U56598" t="s">
        <v>34</v>
      </c>
      <c r="V56598" t="s">
        <v>86</v>
      </c>
      <c r="X56598" t="s">
        <v>87</v>
      </c>
      <c r="Y56598" t="s">
        <v>87</v>
      </c>
      <c r="Z56598" s="1">
        <v>40546</v>
      </c>
    </row>
    <row r="56599" spans="11:26" x14ac:dyDescent="0.3">
      <c r="K56599" t="s">
        <v>288651</v>
      </c>
      <c r="L56599" t="s">
        <v>288657</v>
      </c>
      <c r="M56599" t="s">
        <v>28</v>
      </c>
      <c r="N56599" t="s">
        <v>29</v>
      </c>
      <c r="O56599" t="s">
        <v>8434</v>
      </c>
      <c r="P56599">
        <v>8000000</v>
      </c>
      <c r="Q56599" t="s">
        <v>288658</v>
      </c>
      <c r="R56599" t="s">
        <v>288659</v>
      </c>
      <c r="S56599" t="s">
        <v>288660</v>
      </c>
      <c r="T56599" t="s">
        <v>124</v>
      </c>
      <c r="U56599" t="s">
        <v>34</v>
      </c>
      <c r="V56599" t="s">
        <v>46</v>
      </c>
      <c r="W56599" t="s">
        <v>106</v>
      </c>
      <c r="X56599" t="s">
        <v>2081</v>
      </c>
      <c r="Y56599" t="s">
        <v>2081</v>
      </c>
      <c r="Z56599" s="1">
        <v>41275</v>
      </c>
    </row>
    <row r="56600" spans="11:26" x14ac:dyDescent="0.3">
      <c r="K56600" t="s">
        <v>288651</v>
      </c>
      <c r="L56600" t="s">
        <v>288661</v>
      </c>
      <c r="M56600" t="s">
        <v>28</v>
      </c>
      <c r="N56600" t="s">
        <v>1189</v>
      </c>
      <c r="O56600" t="s">
        <v>29679</v>
      </c>
      <c r="P56600">
        <v>32500000</v>
      </c>
      <c r="Q56600" t="s">
        <v>288662</v>
      </c>
      <c r="R56600" t="s">
        <v>288663</v>
      </c>
      <c r="S56600" t="s">
        <v>288664</v>
      </c>
      <c r="T56600" t="s">
        <v>288665</v>
      </c>
      <c r="U56600" t="s">
        <v>178</v>
      </c>
      <c r="V56600" t="s">
        <v>46</v>
      </c>
      <c r="W56600" t="s">
        <v>106</v>
      </c>
      <c r="X56600" t="s">
        <v>107</v>
      </c>
      <c r="Y56600" t="s">
        <v>37455</v>
      </c>
      <c r="Z56600" s="1">
        <v>36526</v>
      </c>
    </row>
    <row r="56601" spans="11:26" x14ac:dyDescent="0.3">
      <c r="K56601" t="s">
        <v>288651</v>
      </c>
      <c r="L56601" t="s">
        <v>288666</v>
      </c>
      <c r="M56601" t="s">
        <v>28</v>
      </c>
      <c r="N56601" t="s">
        <v>40</v>
      </c>
      <c r="O56601" t="s">
        <v>22207</v>
      </c>
      <c r="P56601">
        <v>4600000</v>
      </c>
      <c r="Q56601" t="s">
        <v>288667</v>
      </c>
      <c r="R56601" t="s">
        <v>288668</v>
      </c>
      <c r="S56601" t="s">
        <v>288669</v>
      </c>
      <c r="T56601" t="s">
        <v>25480</v>
      </c>
      <c r="U56601" t="s">
        <v>34</v>
      </c>
      <c r="V56601" t="s">
        <v>35</v>
      </c>
      <c r="W56601">
        <v>16</v>
      </c>
      <c r="X56601" t="s">
        <v>12725</v>
      </c>
      <c r="Y56601" t="s">
        <v>12725</v>
      </c>
      <c r="Z56601" s="1">
        <v>40179</v>
      </c>
    </row>
    <row r="56602" spans="11:26" x14ac:dyDescent="0.3">
      <c r="K56602" t="s">
        <v>288670</v>
      </c>
      <c r="L56602" t="s">
        <v>288671</v>
      </c>
      <c r="M56602" t="s">
        <v>52</v>
      </c>
      <c r="O56602" s="1">
        <v>41982</v>
      </c>
      <c r="P56602">
        <v>100000</v>
      </c>
      <c r="Q56602" t="s">
        <v>288672</v>
      </c>
      <c r="R56602" t="s">
        <v>288673</v>
      </c>
      <c r="S56602" t="s">
        <v>288674</v>
      </c>
      <c r="T56602" t="s">
        <v>288675</v>
      </c>
      <c r="U56602" t="s">
        <v>34</v>
      </c>
      <c r="V56602" t="s">
        <v>1072</v>
      </c>
      <c r="W56602">
        <v>7</v>
      </c>
      <c r="X56602" t="s">
        <v>1581</v>
      </c>
      <c r="Y56602" t="s">
        <v>1581</v>
      </c>
      <c r="Z56602" s="1">
        <v>35065</v>
      </c>
    </row>
    <row r="56603" spans="11:26" x14ac:dyDescent="0.3">
      <c r="K56603" t="s">
        <v>288676</v>
      </c>
      <c r="L56603" t="s">
        <v>288677</v>
      </c>
      <c r="M56603" t="s">
        <v>324</v>
      </c>
      <c r="O56603" s="1">
        <v>39448</v>
      </c>
      <c r="Q56603" t="s">
        <v>288678</v>
      </c>
      <c r="R56603" t="s">
        <v>288679</v>
      </c>
      <c r="S56603" t="s">
        <v>288680</v>
      </c>
      <c r="T56603" t="s">
        <v>288681</v>
      </c>
      <c r="U56603" t="s">
        <v>345</v>
      </c>
      <c r="Z56603" s="1">
        <v>42009</v>
      </c>
    </row>
    <row r="56604" spans="11:26" x14ac:dyDescent="0.3">
      <c r="K56604" t="s">
        <v>288682</v>
      </c>
      <c r="L56604" t="s">
        <v>288683</v>
      </c>
      <c r="M56604" t="s">
        <v>28</v>
      </c>
      <c r="O56604" s="1">
        <v>41556</v>
      </c>
      <c r="P56604">
        <v>3850000</v>
      </c>
      <c r="Q56604" t="s">
        <v>288684</v>
      </c>
      <c r="R56604" t="s">
        <v>288685</v>
      </c>
      <c r="S56604" t="s">
        <v>288686</v>
      </c>
      <c r="T56604" t="s">
        <v>288687</v>
      </c>
      <c r="U56604" t="s">
        <v>34</v>
      </c>
      <c r="V56604" t="s">
        <v>46</v>
      </c>
      <c r="W56604" t="s">
        <v>228</v>
      </c>
      <c r="X56604" t="s">
        <v>229</v>
      </c>
      <c r="Y56604" t="s">
        <v>229</v>
      </c>
      <c r="Z56604" t="s">
        <v>75299</v>
      </c>
    </row>
    <row r="56605" spans="11:26" x14ac:dyDescent="0.3">
      <c r="K56605" t="s">
        <v>288682</v>
      </c>
      <c r="L56605" t="s">
        <v>288688</v>
      </c>
      <c r="M56605" t="s">
        <v>256</v>
      </c>
      <c r="O56605" t="s">
        <v>12721</v>
      </c>
      <c r="P56605">
        <v>2250000</v>
      </c>
      <c r="Q56605" t="s">
        <v>288689</v>
      </c>
      <c r="R56605" t="s">
        <v>288690</v>
      </c>
      <c r="S56605" t="s">
        <v>288691</v>
      </c>
      <c r="T56605" t="s">
        <v>4324</v>
      </c>
      <c r="U56605" t="s">
        <v>34</v>
      </c>
      <c r="V56605" t="s">
        <v>46</v>
      </c>
      <c r="W56605" t="s">
        <v>167</v>
      </c>
      <c r="X56605" t="s">
        <v>168</v>
      </c>
      <c r="Y56605" t="s">
        <v>169</v>
      </c>
      <c r="Z56605" s="1">
        <v>39814</v>
      </c>
    </row>
    <row r="56606" spans="11:26" x14ac:dyDescent="0.3">
      <c r="K56606" t="s">
        <v>288692</v>
      </c>
      <c r="L56606" t="s">
        <v>288693</v>
      </c>
      <c r="M56606" t="s">
        <v>28</v>
      </c>
      <c r="N56606" t="s">
        <v>40</v>
      </c>
      <c r="O56606" s="1">
        <v>41275</v>
      </c>
      <c r="P56606">
        <v>2500000</v>
      </c>
      <c r="Q56606" t="s">
        <v>288694</v>
      </c>
      <c r="R56606" t="s">
        <v>288695</v>
      </c>
      <c r="S56606" t="s">
        <v>288696</v>
      </c>
      <c r="U56606" t="s">
        <v>34</v>
      </c>
      <c r="V56606" t="s">
        <v>46</v>
      </c>
      <c r="W56606" t="s">
        <v>158</v>
      </c>
      <c r="X56606" t="s">
        <v>159</v>
      </c>
      <c r="Y56606" t="s">
        <v>50687</v>
      </c>
      <c r="Z56606" s="1">
        <v>40462</v>
      </c>
    </row>
    <row r="56607" spans="11:26" x14ac:dyDescent="0.3">
      <c r="K56607" t="s">
        <v>288692</v>
      </c>
      <c r="L56607" t="s">
        <v>288697</v>
      </c>
      <c r="M56607" t="s">
        <v>28</v>
      </c>
      <c r="N56607" t="s">
        <v>29</v>
      </c>
      <c r="O56607" t="s">
        <v>25159</v>
      </c>
      <c r="P56607">
        <v>3000000</v>
      </c>
      <c r="Q56607" t="s">
        <v>288698</v>
      </c>
      <c r="R56607" t="s">
        <v>288699</v>
      </c>
      <c r="T56607" t="s">
        <v>22588</v>
      </c>
      <c r="U56607" t="s">
        <v>34</v>
      </c>
      <c r="V56607" t="s">
        <v>46</v>
      </c>
      <c r="W56607" t="s">
        <v>167</v>
      </c>
      <c r="X56607" t="s">
        <v>1314</v>
      </c>
      <c r="Y56607" t="s">
        <v>62881</v>
      </c>
      <c r="Z56607" s="1">
        <v>41978</v>
      </c>
    </row>
    <row r="56608" spans="11:26" x14ac:dyDescent="0.3">
      <c r="K56608" t="s">
        <v>288700</v>
      </c>
      <c r="L56608" t="s">
        <v>288701</v>
      </c>
      <c r="M56608" t="s">
        <v>28</v>
      </c>
      <c r="O56608" s="1">
        <v>41641</v>
      </c>
      <c r="P56608">
        <v>898203</v>
      </c>
      <c r="Q56608" t="s">
        <v>288702</v>
      </c>
      <c r="R56608" t="s">
        <v>288703</v>
      </c>
      <c r="S56608" t="s">
        <v>288704</v>
      </c>
      <c r="T56608" t="s">
        <v>288705</v>
      </c>
      <c r="U56608" t="s">
        <v>34</v>
      </c>
      <c r="V56608" t="s">
        <v>1816</v>
      </c>
      <c r="W56608">
        <v>16</v>
      </c>
      <c r="X56608" t="s">
        <v>2926</v>
      </c>
      <c r="Y56608" t="s">
        <v>2926</v>
      </c>
      <c r="Z56608" s="1">
        <v>40914</v>
      </c>
    </row>
    <row r="56609" spans="11:26" x14ac:dyDescent="0.3">
      <c r="K56609" t="s">
        <v>288700</v>
      </c>
      <c r="L56609" t="s">
        <v>288706</v>
      </c>
      <c r="M56609" t="s">
        <v>28</v>
      </c>
      <c r="N56609" t="s">
        <v>40</v>
      </c>
      <c r="O56609" s="1">
        <v>40909</v>
      </c>
      <c r="P56609">
        <v>980392</v>
      </c>
      <c r="Q56609" t="s">
        <v>288707</v>
      </c>
      <c r="R56609" t="s">
        <v>288708</v>
      </c>
      <c r="T56609" t="s">
        <v>74</v>
      </c>
      <c r="U56609" t="s">
        <v>34</v>
      </c>
      <c r="V56609" t="s">
        <v>46</v>
      </c>
      <c r="W56609" t="s">
        <v>488</v>
      </c>
      <c r="X56609" t="s">
        <v>489</v>
      </c>
      <c r="Y56609" t="s">
        <v>489</v>
      </c>
      <c r="Z56609" s="1">
        <v>36892</v>
      </c>
    </row>
    <row r="56610" spans="11:26" x14ac:dyDescent="0.3">
      <c r="K56610" t="s">
        <v>288709</v>
      </c>
      <c r="L56610" t="s">
        <v>288710</v>
      </c>
      <c r="M56610" t="s">
        <v>223</v>
      </c>
      <c r="O56610" t="s">
        <v>2192</v>
      </c>
      <c r="P56610">
        <v>100000</v>
      </c>
      <c r="Q56610" t="s">
        <v>288711</v>
      </c>
      <c r="R56610" t="s">
        <v>288712</v>
      </c>
      <c r="S56610" t="s">
        <v>288713</v>
      </c>
      <c r="T56610" t="s">
        <v>1063</v>
      </c>
      <c r="U56610" t="s">
        <v>34</v>
      </c>
      <c r="V56610" t="s">
        <v>46</v>
      </c>
      <c r="W56610" t="s">
        <v>1731</v>
      </c>
      <c r="X56610" t="s">
        <v>14052</v>
      </c>
      <c r="Y56610" t="s">
        <v>31432</v>
      </c>
      <c r="Z56610" s="1">
        <v>41280</v>
      </c>
    </row>
    <row r="56611" spans="11:26" x14ac:dyDescent="0.3">
      <c r="K56611" t="s">
        <v>288714</v>
      </c>
      <c r="L56611" t="s">
        <v>288715</v>
      </c>
      <c r="M56611" t="s">
        <v>28</v>
      </c>
      <c r="N56611" t="s">
        <v>40</v>
      </c>
      <c r="O56611" s="1">
        <v>42251</v>
      </c>
      <c r="Q56611" t="s">
        <v>288716</v>
      </c>
      <c r="R56611" t="s">
        <v>288717</v>
      </c>
      <c r="S56611" t="s">
        <v>288718</v>
      </c>
      <c r="T56611" t="s">
        <v>74</v>
      </c>
      <c r="U56611" t="s">
        <v>345</v>
      </c>
      <c r="V56611" t="s">
        <v>206</v>
      </c>
      <c r="W56611" t="s">
        <v>21570</v>
      </c>
      <c r="X56611" t="s">
        <v>21571</v>
      </c>
      <c r="Y56611" t="s">
        <v>21571</v>
      </c>
      <c r="Z56611" s="1">
        <v>36526</v>
      </c>
    </row>
    <row r="56612" spans="11:26" x14ac:dyDescent="0.3">
      <c r="K56612" t="s">
        <v>288719</v>
      </c>
      <c r="L56612" t="s">
        <v>288720</v>
      </c>
      <c r="M56612" t="s">
        <v>223</v>
      </c>
      <c r="O56612" t="s">
        <v>89048</v>
      </c>
      <c r="P56612">
        <v>800000</v>
      </c>
      <c r="Q56612" t="s">
        <v>288721</v>
      </c>
      <c r="R56612" t="s">
        <v>288722</v>
      </c>
      <c r="S56612" t="s">
        <v>288723</v>
      </c>
      <c r="T56612" t="s">
        <v>288724</v>
      </c>
      <c r="U56612" t="s">
        <v>34</v>
      </c>
      <c r="V56612" t="s">
        <v>1939</v>
      </c>
      <c r="W56612">
        <v>15</v>
      </c>
      <c r="X56612" t="s">
        <v>4856</v>
      </c>
      <c r="Y56612" t="s">
        <v>288725</v>
      </c>
      <c r="Z56612" s="1">
        <v>40179</v>
      </c>
    </row>
    <row r="56613" spans="11:26" x14ac:dyDescent="0.3">
      <c r="K56613" t="s">
        <v>288726</v>
      </c>
      <c r="L56613" t="s">
        <v>288727</v>
      </c>
      <c r="M56613" t="s">
        <v>91</v>
      </c>
      <c r="O56613" t="s">
        <v>16516</v>
      </c>
      <c r="P56613">
        <v>110000</v>
      </c>
      <c r="Q56613" t="s">
        <v>288728</v>
      </c>
      <c r="R56613" t="s">
        <v>288729</v>
      </c>
      <c r="S56613" t="s">
        <v>288730</v>
      </c>
      <c r="T56613" t="s">
        <v>288731</v>
      </c>
      <c r="U56613" t="s">
        <v>34</v>
      </c>
      <c r="V56613" t="s">
        <v>46</v>
      </c>
      <c r="W56613" t="s">
        <v>106</v>
      </c>
      <c r="X56613" t="s">
        <v>151</v>
      </c>
      <c r="Y56613" t="s">
        <v>288732</v>
      </c>
      <c r="Z56613" t="s">
        <v>123259</v>
      </c>
    </row>
    <row r="56614" spans="11:26" x14ac:dyDescent="0.3">
      <c r="K56614" t="s">
        <v>288733</v>
      </c>
      <c r="L56614" t="s">
        <v>288734</v>
      </c>
      <c r="M56614" t="s">
        <v>91</v>
      </c>
      <c r="O56614" t="s">
        <v>4476</v>
      </c>
      <c r="Q56614" t="s">
        <v>288735</v>
      </c>
      <c r="R56614" t="s">
        <v>288736</v>
      </c>
      <c r="S56614" t="s">
        <v>288737</v>
      </c>
      <c r="T56614" t="s">
        <v>1208</v>
      </c>
      <c r="U56614" t="s">
        <v>34</v>
      </c>
      <c r="V56614" t="s">
        <v>598</v>
      </c>
      <c r="W56614">
        <v>26</v>
      </c>
      <c r="X56614" t="s">
        <v>599</v>
      </c>
      <c r="Y56614" t="s">
        <v>599</v>
      </c>
      <c r="Z56614" s="1">
        <v>38718</v>
      </c>
    </row>
    <row r="56615" spans="11:26" x14ac:dyDescent="0.3">
      <c r="K56615" t="s">
        <v>288733</v>
      </c>
      <c r="L56615" t="s">
        <v>288738</v>
      </c>
      <c r="M56615" t="s">
        <v>28</v>
      </c>
      <c r="N56615" t="s">
        <v>40</v>
      </c>
      <c r="O56615" t="s">
        <v>29476</v>
      </c>
      <c r="Q56615" t="s">
        <v>288739</v>
      </c>
      <c r="R56615" t="s">
        <v>288740</v>
      </c>
      <c r="S56615" t="s">
        <v>288741</v>
      </c>
      <c r="T56615" t="s">
        <v>2570</v>
      </c>
      <c r="U56615" t="s">
        <v>34</v>
      </c>
      <c r="V56615" t="s">
        <v>206</v>
      </c>
      <c r="W56615" t="s">
        <v>207</v>
      </c>
      <c r="X56615" t="s">
        <v>208</v>
      </c>
      <c r="Y56615" t="s">
        <v>208</v>
      </c>
    </row>
    <row r="56616" spans="11:26" x14ac:dyDescent="0.3">
      <c r="K56616" t="s">
        <v>288742</v>
      </c>
      <c r="L56616" t="s">
        <v>288743</v>
      </c>
      <c r="M56616" t="s">
        <v>52</v>
      </c>
      <c r="O56616" t="s">
        <v>4844</v>
      </c>
      <c r="P56616">
        <v>500000</v>
      </c>
      <c r="Q56616" t="s">
        <v>288744</v>
      </c>
      <c r="R56616" t="s">
        <v>288745</v>
      </c>
      <c r="S56616" t="s">
        <v>288746</v>
      </c>
      <c r="T56616" t="s">
        <v>13634</v>
      </c>
      <c r="U56616" t="s">
        <v>34</v>
      </c>
      <c r="V56616" t="s">
        <v>46</v>
      </c>
      <c r="W56616" t="s">
        <v>167</v>
      </c>
      <c r="X56616" t="s">
        <v>168</v>
      </c>
      <c r="Y56616" t="s">
        <v>169</v>
      </c>
    </row>
    <row r="56617" spans="11:26" x14ac:dyDescent="0.3">
      <c r="K56617" t="s">
        <v>288742</v>
      </c>
      <c r="L56617" t="s">
        <v>288747</v>
      </c>
      <c r="M56617" t="s">
        <v>28</v>
      </c>
      <c r="O56617" t="s">
        <v>11110</v>
      </c>
      <c r="P56617">
        <v>1950000</v>
      </c>
      <c r="Q56617" t="s">
        <v>288748</v>
      </c>
      <c r="R56617" t="s">
        <v>288749</v>
      </c>
      <c r="T56617" t="s">
        <v>296</v>
      </c>
      <c r="U56617" t="s">
        <v>34</v>
      </c>
      <c r="V56617" t="s">
        <v>46</v>
      </c>
      <c r="W56617" t="s">
        <v>158</v>
      </c>
      <c r="X56617" t="s">
        <v>159</v>
      </c>
      <c r="Y56617" t="s">
        <v>93871</v>
      </c>
      <c r="Z56617" s="1">
        <v>40858</v>
      </c>
    </row>
    <row r="56618" spans="11:26" x14ac:dyDescent="0.3">
      <c r="K56618" t="s">
        <v>288742</v>
      </c>
      <c r="L56618" t="s">
        <v>288750</v>
      </c>
      <c r="M56618" t="s">
        <v>28</v>
      </c>
      <c r="O56618" t="s">
        <v>7614</v>
      </c>
      <c r="P56618">
        <v>175000</v>
      </c>
      <c r="Q56618" t="s">
        <v>288751</v>
      </c>
      <c r="R56618" t="s">
        <v>288752</v>
      </c>
      <c r="S56618" t="s">
        <v>288753</v>
      </c>
      <c r="T56618" t="s">
        <v>20297</v>
      </c>
      <c r="U56618" t="s">
        <v>34</v>
      </c>
      <c r="V56618" t="s">
        <v>46</v>
      </c>
      <c r="W56618" t="s">
        <v>167</v>
      </c>
      <c r="X56618" t="s">
        <v>6469</v>
      </c>
      <c r="Y56618" t="s">
        <v>6469</v>
      </c>
      <c r="Z56618" s="1">
        <v>41552</v>
      </c>
    </row>
    <row r="56619" spans="11:26" x14ac:dyDescent="0.3">
      <c r="K56619" t="s">
        <v>288742</v>
      </c>
      <c r="L56619" t="s">
        <v>288754</v>
      </c>
      <c r="M56619" t="s">
        <v>256</v>
      </c>
      <c r="O56619" s="1">
        <v>41315</v>
      </c>
      <c r="P56619">
        <v>150000</v>
      </c>
      <c r="Q56619" t="s">
        <v>288755</v>
      </c>
      <c r="R56619" t="s">
        <v>288756</v>
      </c>
      <c r="S56619" t="s">
        <v>288757</v>
      </c>
      <c r="T56619" t="s">
        <v>1208</v>
      </c>
      <c r="U56619" t="s">
        <v>34</v>
      </c>
      <c r="V56619" t="s">
        <v>46</v>
      </c>
      <c r="W56619" t="s">
        <v>106</v>
      </c>
      <c r="X56619" t="s">
        <v>1650</v>
      </c>
      <c r="Y56619" t="s">
        <v>1651</v>
      </c>
    </row>
    <row r="56620" spans="11:26" x14ac:dyDescent="0.3">
      <c r="K56620" t="s">
        <v>288758</v>
      </c>
      <c r="L56620" t="s">
        <v>288759</v>
      </c>
      <c r="M56620" t="s">
        <v>28</v>
      </c>
      <c r="N56620" t="s">
        <v>40</v>
      </c>
      <c r="O56620" t="s">
        <v>24368</v>
      </c>
      <c r="P56620">
        <v>4800000</v>
      </c>
      <c r="Q56620" t="s">
        <v>288760</v>
      </c>
      <c r="R56620" t="s">
        <v>288761</v>
      </c>
      <c r="S56620" t="s">
        <v>288762</v>
      </c>
      <c r="T56620" t="s">
        <v>288763</v>
      </c>
      <c r="U56620" t="s">
        <v>34</v>
      </c>
      <c r="V56620" t="s">
        <v>206</v>
      </c>
      <c r="W56620" t="s">
        <v>119614</v>
      </c>
      <c r="Z56620" s="1">
        <v>36526</v>
      </c>
    </row>
    <row r="56621" spans="11:26" x14ac:dyDescent="0.3">
      <c r="K56621" t="s">
        <v>288758</v>
      </c>
      <c r="L56621" t="s">
        <v>288764</v>
      </c>
      <c r="M56621" t="s">
        <v>52</v>
      </c>
      <c r="O56621" s="1">
        <v>40909</v>
      </c>
      <c r="P56621">
        <v>2500000</v>
      </c>
      <c r="Q56621" t="s">
        <v>288765</v>
      </c>
      <c r="R56621" t="s">
        <v>288766</v>
      </c>
      <c r="S56621" t="s">
        <v>288767</v>
      </c>
      <c r="T56621" t="s">
        <v>288768</v>
      </c>
      <c r="U56621" t="s">
        <v>34</v>
      </c>
      <c r="V56621" t="s">
        <v>924</v>
      </c>
      <c r="W56621">
        <v>29</v>
      </c>
      <c r="X56621" t="s">
        <v>1263</v>
      </c>
      <c r="Y56621" t="s">
        <v>1263</v>
      </c>
    </row>
    <row r="56622" spans="11:26" x14ac:dyDescent="0.3">
      <c r="K56622" t="s">
        <v>288769</v>
      </c>
      <c r="L56622" t="s">
        <v>288770</v>
      </c>
      <c r="M56622" t="s">
        <v>52</v>
      </c>
      <c r="O56622" s="1">
        <v>40918</v>
      </c>
      <c r="P56622">
        <v>50000</v>
      </c>
      <c r="Q56622" t="s">
        <v>288771</v>
      </c>
      <c r="R56622" t="s">
        <v>288772</v>
      </c>
      <c r="S56622" t="s">
        <v>288773</v>
      </c>
      <c r="T56622" t="s">
        <v>254014</v>
      </c>
      <c r="U56622" t="s">
        <v>34</v>
      </c>
      <c r="V56622" t="s">
        <v>46</v>
      </c>
      <c r="W56622" t="s">
        <v>106</v>
      </c>
      <c r="X56622" t="s">
        <v>107</v>
      </c>
      <c r="Y56622" t="s">
        <v>116</v>
      </c>
      <c r="Z56622" s="1">
        <v>38364</v>
      </c>
    </row>
    <row r="56623" spans="11:26" x14ac:dyDescent="0.3">
      <c r="K56623" t="s">
        <v>288774</v>
      </c>
      <c r="L56623" t="s">
        <v>288775</v>
      </c>
      <c r="M56623" t="s">
        <v>52</v>
      </c>
      <c r="O56623" s="1">
        <v>39452</v>
      </c>
      <c r="P56623">
        <v>233100</v>
      </c>
      <c r="Q56623" t="s">
        <v>288776</v>
      </c>
      <c r="R56623" t="s">
        <v>288777</v>
      </c>
      <c r="U56623" t="s">
        <v>34</v>
      </c>
    </row>
    <row r="56624" spans="11:26" x14ac:dyDescent="0.3">
      <c r="K56624" t="s">
        <v>288778</v>
      </c>
      <c r="L56624" t="s">
        <v>288779</v>
      </c>
      <c r="M56624" t="s">
        <v>749</v>
      </c>
      <c r="O56624" s="1">
        <v>40548</v>
      </c>
      <c r="P56624">
        <v>30000</v>
      </c>
      <c r="Q56624" t="s">
        <v>288780</v>
      </c>
      <c r="R56624" t="s">
        <v>288781</v>
      </c>
      <c r="S56624" t="s">
        <v>288782</v>
      </c>
      <c r="T56624" t="s">
        <v>288783</v>
      </c>
      <c r="U56624" t="s">
        <v>34</v>
      </c>
      <c r="Z56624" s="1">
        <v>39824</v>
      </c>
    </row>
    <row r="56625" spans="11:26" x14ac:dyDescent="0.3">
      <c r="K56625" t="s">
        <v>288778</v>
      </c>
      <c r="L56625" t="s">
        <v>288784</v>
      </c>
      <c r="M56625" t="s">
        <v>749</v>
      </c>
      <c r="O56625" t="s">
        <v>57845</v>
      </c>
      <c r="P56625">
        <v>300000</v>
      </c>
      <c r="Q56625" t="s">
        <v>288785</v>
      </c>
      <c r="R56625" t="s">
        <v>288786</v>
      </c>
      <c r="S56625" t="s">
        <v>288787</v>
      </c>
      <c r="T56625" t="s">
        <v>95</v>
      </c>
      <c r="U56625" t="s">
        <v>34</v>
      </c>
      <c r="V56625" t="s">
        <v>270</v>
      </c>
      <c r="W56625" t="s">
        <v>13779</v>
      </c>
      <c r="X56625" t="s">
        <v>13910</v>
      </c>
      <c r="Y56625" t="s">
        <v>13910</v>
      </c>
    </row>
    <row r="56626" spans="11:26" x14ac:dyDescent="0.3">
      <c r="K56626" t="s">
        <v>288778</v>
      </c>
      <c r="L56626" t="s">
        <v>288788</v>
      </c>
      <c r="M56626" t="s">
        <v>256</v>
      </c>
      <c r="O56626" s="1">
        <v>41184</v>
      </c>
      <c r="P56626">
        <v>200000</v>
      </c>
      <c r="Q56626" t="s">
        <v>288789</v>
      </c>
      <c r="R56626" t="s">
        <v>288790</v>
      </c>
      <c r="T56626" t="s">
        <v>6</v>
      </c>
      <c r="U56626" t="s">
        <v>34</v>
      </c>
      <c r="V56626" t="s">
        <v>46</v>
      </c>
      <c r="W56626" t="s">
        <v>2265</v>
      </c>
      <c r="X56626" t="s">
        <v>7285</v>
      </c>
      <c r="Y56626" t="s">
        <v>288791</v>
      </c>
      <c r="Z56626" s="1">
        <v>38878</v>
      </c>
    </row>
    <row r="56627" spans="11:26" x14ac:dyDescent="0.3">
      <c r="K56627" t="s">
        <v>288778</v>
      </c>
      <c r="L56627" t="s">
        <v>288792</v>
      </c>
      <c r="M56627" t="s">
        <v>256</v>
      </c>
      <c r="O56627" s="1">
        <v>41281</v>
      </c>
      <c r="P56627">
        <v>140000</v>
      </c>
      <c r="Q56627" t="s">
        <v>288793</v>
      </c>
      <c r="R56627" t="s">
        <v>288794</v>
      </c>
      <c r="S56627" t="s">
        <v>288795</v>
      </c>
      <c r="U56627" t="s">
        <v>34</v>
      </c>
    </row>
    <row r="56628" spans="11:26" x14ac:dyDescent="0.3">
      <c r="K56628" t="s">
        <v>288778</v>
      </c>
      <c r="L56628" t="s">
        <v>288796</v>
      </c>
      <c r="M56628" t="s">
        <v>749</v>
      </c>
      <c r="O56628" s="1">
        <v>40553</v>
      </c>
      <c r="P56628">
        <v>150000</v>
      </c>
      <c r="Q56628" t="s">
        <v>288797</v>
      </c>
      <c r="R56628" t="s">
        <v>288798</v>
      </c>
      <c r="S56628" t="s">
        <v>288799</v>
      </c>
      <c r="T56628" t="s">
        <v>288800</v>
      </c>
      <c r="U56628" t="s">
        <v>34</v>
      </c>
      <c r="V56628" t="s">
        <v>46</v>
      </c>
      <c r="W56628" t="s">
        <v>2104</v>
      </c>
      <c r="X56628" t="s">
        <v>2105</v>
      </c>
      <c r="Y56628" t="s">
        <v>2105</v>
      </c>
      <c r="Z56628" s="1">
        <v>41275</v>
      </c>
    </row>
    <row r="56629" spans="11:26" x14ac:dyDescent="0.3">
      <c r="K56629" t="s">
        <v>288778</v>
      </c>
      <c r="L56629" t="s">
        <v>288801</v>
      </c>
      <c r="M56629" t="s">
        <v>28</v>
      </c>
      <c r="N56629" t="s">
        <v>40</v>
      </c>
      <c r="O56629" s="1">
        <v>40971</v>
      </c>
      <c r="P56629">
        <v>400000</v>
      </c>
      <c r="Q56629" t="s">
        <v>288802</v>
      </c>
      <c r="R56629" t="s">
        <v>288803</v>
      </c>
      <c r="T56629" t="s">
        <v>1098</v>
      </c>
      <c r="U56629" t="s">
        <v>34</v>
      </c>
      <c r="V56629" t="s">
        <v>46</v>
      </c>
      <c r="W56629" t="s">
        <v>106</v>
      </c>
      <c r="X56629" t="s">
        <v>107</v>
      </c>
      <c r="Y56629" t="s">
        <v>108</v>
      </c>
      <c r="Z56629" s="1">
        <v>40544</v>
      </c>
    </row>
    <row r="56630" spans="11:26" x14ac:dyDescent="0.3">
      <c r="K56630" t="s">
        <v>288778</v>
      </c>
      <c r="L56630" t="s">
        <v>288804</v>
      </c>
      <c r="M56630" t="s">
        <v>749</v>
      </c>
      <c r="O56630" s="1">
        <v>41277</v>
      </c>
      <c r="P56630">
        <v>60000</v>
      </c>
      <c r="Q56630" t="s">
        <v>288805</v>
      </c>
      <c r="R56630" t="s">
        <v>288806</v>
      </c>
      <c r="S56630" t="s">
        <v>288807</v>
      </c>
      <c r="T56630" t="s">
        <v>124</v>
      </c>
      <c r="U56630" t="s">
        <v>34</v>
      </c>
      <c r="V56630" t="s">
        <v>46</v>
      </c>
      <c r="W56630" t="s">
        <v>471</v>
      </c>
      <c r="X56630" t="s">
        <v>969</v>
      </c>
      <c r="Y56630" t="s">
        <v>969</v>
      </c>
      <c r="Z56630" s="1">
        <v>41186</v>
      </c>
    </row>
    <row r="56631" spans="11:26" x14ac:dyDescent="0.3">
      <c r="K56631" t="s">
        <v>288808</v>
      </c>
      <c r="L56631" t="s">
        <v>288809</v>
      </c>
      <c r="M56631" t="s">
        <v>52</v>
      </c>
      <c r="O56631" s="1">
        <v>42006</v>
      </c>
      <c r="Q56631" t="s">
        <v>288810</v>
      </c>
      <c r="R56631" t="s">
        <v>288811</v>
      </c>
      <c r="S56631" t="s">
        <v>288812</v>
      </c>
      <c r="T56631" t="s">
        <v>288813</v>
      </c>
      <c r="U56631" t="s">
        <v>178</v>
      </c>
      <c r="V56631" t="s">
        <v>206</v>
      </c>
      <c r="W56631" t="s">
        <v>5805</v>
      </c>
      <c r="X56631" t="s">
        <v>5806</v>
      </c>
      <c r="Y56631" t="s">
        <v>5806</v>
      </c>
      <c r="Z56631" s="1">
        <v>37987</v>
      </c>
    </row>
    <row r="56632" spans="11:26" x14ac:dyDescent="0.3">
      <c r="K56632" t="s">
        <v>288814</v>
      </c>
      <c r="L56632" t="s">
        <v>288815</v>
      </c>
      <c r="M56632" t="s">
        <v>28</v>
      </c>
      <c r="O56632" t="s">
        <v>14378</v>
      </c>
      <c r="P56632">
        <v>1754164</v>
      </c>
      <c r="Q56632" t="s">
        <v>288816</v>
      </c>
      <c r="R56632" t="s">
        <v>288817</v>
      </c>
      <c r="S56632" t="s">
        <v>288818</v>
      </c>
      <c r="T56632" t="s">
        <v>74</v>
      </c>
      <c r="U56632" t="s">
        <v>34</v>
      </c>
      <c r="V56632" t="s">
        <v>46</v>
      </c>
      <c r="W56632" t="s">
        <v>106</v>
      </c>
      <c r="X56632" t="s">
        <v>2081</v>
      </c>
      <c r="Y56632" t="s">
        <v>2081</v>
      </c>
      <c r="Z56632" s="1">
        <v>41275</v>
      </c>
    </row>
    <row r="56633" spans="11:26" x14ac:dyDescent="0.3">
      <c r="K56633" t="s">
        <v>288814</v>
      </c>
      <c r="L56633" t="s">
        <v>288819</v>
      </c>
      <c r="M56633" t="s">
        <v>52</v>
      </c>
      <c r="O56633" t="s">
        <v>4932</v>
      </c>
      <c r="P56633">
        <v>1400000</v>
      </c>
      <c r="Q56633" t="s">
        <v>288820</v>
      </c>
      <c r="R56633" t="s">
        <v>288821</v>
      </c>
      <c r="S56633" t="s">
        <v>288822</v>
      </c>
      <c r="T56633" t="s">
        <v>36283</v>
      </c>
      <c r="U56633" t="s">
        <v>34</v>
      </c>
      <c r="Z56633" t="s">
        <v>153711</v>
      </c>
    </row>
    <row r="56634" spans="11:26" x14ac:dyDescent="0.3">
      <c r="K56634" t="s">
        <v>288823</v>
      </c>
      <c r="L56634" t="s">
        <v>288824</v>
      </c>
      <c r="M56634" t="s">
        <v>28</v>
      </c>
      <c r="N56634" t="s">
        <v>29</v>
      </c>
      <c r="O56634" t="s">
        <v>3229</v>
      </c>
      <c r="P56634">
        <v>8000000</v>
      </c>
      <c r="Q56634" t="s">
        <v>288825</v>
      </c>
      <c r="R56634" t="s">
        <v>288826</v>
      </c>
      <c r="S56634" t="s">
        <v>288827</v>
      </c>
      <c r="T56634" t="s">
        <v>112052</v>
      </c>
      <c r="U56634" t="s">
        <v>34</v>
      </c>
      <c r="V56634" t="s">
        <v>35</v>
      </c>
      <c r="W56634">
        <v>28</v>
      </c>
      <c r="X56634" t="s">
        <v>9240</v>
      </c>
      <c r="Y56634" t="s">
        <v>288828</v>
      </c>
      <c r="Z56634" s="1">
        <v>40915</v>
      </c>
    </row>
    <row r="56635" spans="11:26" x14ac:dyDescent="0.3">
      <c r="K56635" t="s">
        <v>288823</v>
      </c>
      <c r="L56635" t="s">
        <v>288829</v>
      </c>
      <c r="M56635" t="s">
        <v>256</v>
      </c>
      <c r="O56635" t="s">
        <v>9183</v>
      </c>
      <c r="P56635">
        <v>240000</v>
      </c>
      <c r="Q56635" t="s">
        <v>288830</v>
      </c>
      <c r="R56635" t="s">
        <v>288831</v>
      </c>
      <c r="S56635" t="s">
        <v>288832</v>
      </c>
      <c r="T56635" t="s">
        <v>423</v>
      </c>
      <c r="U56635" t="s">
        <v>178</v>
      </c>
      <c r="V56635" t="s">
        <v>46</v>
      </c>
      <c r="W56635" t="s">
        <v>75</v>
      </c>
      <c r="X56635" t="s">
        <v>464</v>
      </c>
      <c r="Y56635" t="s">
        <v>94849</v>
      </c>
    </row>
    <row r="56636" spans="11:26" x14ac:dyDescent="0.3">
      <c r="K56636" t="s">
        <v>288823</v>
      </c>
      <c r="L56636" t="s">
        <v>288833</v>
      </c>
      <c r="M56636" t="s">
        <v>28</v>
      </c>
      <c r="N56636" t="s">
        <v>40</v>
      </c>
      <c r="O56636" s="1">
        <v>39448</v>
      </c>
      <c r="P56636">
        <v>6000000</v>
      </c>
      <c r="Q56636" t="s">
        <v>288834</v>
      </c>
      <c r="R56636" t="s">
        <v>288835</v>
      </c>
      <c r="T56636" t="s">
        <v>74</v>
      </c>
      <c r="U56636" t="s">
        <v>34</v>
      </c>
      <c r="V56636" t="s">
        <v>46</v>
      </c>
      <c r="W56636" t="s">
        <v>2104</v>
      </c>
      <c r="X56636" t="s">
        <v>2105</v>
      </c>
      <c r="Y56636" t="s">
        <v>12611</v>
      </c>
    </row>
    <row r="56637" spans="11:26" x14ac:dyDescent="0.3">
      <c r="K56637" t="s">
        <v>288823</v>
      </c>
      <c r="L56637" t="s">
        <v>288836</v>
      </c>
      <c r="M56637" t="s">
        <v>28</v>
      </c>
      <c r="O56637" t="s">
        <v>55730</v>
      </c>
      <c r="P56637">
        <v>150000</v>
      </c>
      <c r="Q56637" t="s">
        <v>288837</v>
      </c>
      <c r="R56637" t="s">
        <v>288838</v>
      </c>
      <c r="S56637" t="s">
        <v>288839</v>
      </c>
      <c r="T56637" t="s">
        <v>288840</v>
      </c>
      <c r="U56637" t="s">
        <v>34</v>
      </c>
      <c r="V56637" t="s">
        <v>568</v>
      </c>
      <c r="W56637">
        <v>7</v>
      </c>
      <c r="X56637" t="s">
        <v>1286</v>
      </c>
      <c r="Y56637" t="s">
        <v>1286</v>
      </c>
      <c r="Z56637" s="1">
        <v>41278</v>
      </c>
    </row>
    <row r="56638" spans="11:26" x14ac:dyDescent="0.3">
      <c r="K56638" t="s">
        <v>288823</v>
      </c>
      <c r="L56638" t="s">
        <v>288841</v>
      </c>
      <c r="M56638" t="s">
        <v>28</v>
      </c>
      <c r="N56638" t="s">
        <v>493</v>
      </c>
      <c r="O56638" t="s">
        <v>16840</v>
      </c>
      <c r="P56638">
        <v>4999998</v>
      </c>
      <c r="Q56638" t="s">
        <v>288842</v>
      </c>
      <c r="R56638" t="s">
        <v>288843</v>
      </c>
      <c r="T56638" t="s">
        <v>6625</v>
      </c>
      <c r="U56638" t="s">
        <v>34</v>
      </c>
      <c r="V56638" t="s">
        <v>46</v>
      </c>
      <c r="W56638" t="s">
        <v>158</v>
      </c>
      <c r="X56638" t="s">
        <v>159</v>
      </c>
      <c r="Y56638" t="s">
        <v>151170</v>
      </c>
      <c r="Z56638" s="1">
        <v>40554</v>
      </c>
    </row>
    <row r="56639" spans="11:26" x14ac:dyDescent="0.3">
      <c r="K56639" t="s">
        <v>288844</v>
      </c>
      <c r="L56639" t="s">
        <v>288845</v>
      </c>
      <c r="M56639" t="s">
        <v>324</v>
      </c>
      <c r="O56639" s="1">
        <v>39083</v>
      </c>
      <c r="P56639">
        <v>350000</v>
      </c>
      <c r="Q56639" t="s">
        <v>288846</v>
      </c>
      <c r="R56639" t="s">
        <v>106415</v>
      </c>
      <c r="S56639" t="s">
        <v>288847</v>
      </c>
      <c r="T56639" t="s">
        <v>288848</v>
      </c>
      <c r="U56639" t="s">
        <v>34</v>
      </c>
      <c r="V56639" t="s">
        <v>206</v>
      </c>
      <c r="W56639" t="s">
        <v>6495</v>
      </c>
      <c r="X56639" t="s">
        <v>208</v>
      </c>
      <c r="Y56639" t="s">
        <v>6496</v>
      </c>
      <c r="Z56639" s="1">
        <v>39091</v>
      </c>
    </row>
    <row r="56640" spans="11:26" x14ac:dyDescent="0.3">
      <c r="K56640" t="s">
        <v>288849</v>
      </c>
      <c r="L56640" t="s">
        <v>288850</v>
      </c>
      <c r="M56640" t="s">
        <v>52</v>
      </c>
      <c r="O56640" t="s">
        <v>20127</v>
      </c>
      <c r="P56640">
        <v>31531</v>
      </c>
      <c r="Q56640" t="s">
        <v>288851</v>
      </c>
      <c r="R56640" t="s">
        <v>288852</v>
      </c>
      <c r="S56640" t="s">
        <v>288853</v>
      </c>
      <c r="T56640" t="s">
        <v>83696</v>
      </c>
      <c r="U56640" t="s">
        <v>345</v>
      </c>
      <c r="V56640" t="s">
        <v>768</v>
      </c>
      <c r="W56640">
        <v>48</v>
      </c>
      <c r="X56640" t="s">
        <v>769</v>
      </c>
      <c r="Y56640" t="s">
        <v>769</v>
      </c>
    </row>
    <row r="56641" spans="11:26" x14ac:dyDescent="0.3">
      <c r="K56641" t="s">
        <v>288849</v>
      </c>
      <c r="L56641" t="s">
        <v>288854</v>
      </c>
      <c r="M56641" t="s">
        <v>52</v>
      </c>
      <c r="O56641" t="s">
        <v>13564</v>
      </c>
      <c r="P56641">
        <v>445103</v>
      </c>
      <c r="Q56641" t="s">
        <v>288855</v>
      </c>
      <c r="R56641" t="s">
        <v>288856</v>
      </c>
      <c r="S56641" t="s">
        <v>288857</v>
      </c>
      <c r="T56641" t="s">
        <v>118996</v>
      </c>
      <c r="U56641" t="s">
        <v>34</v>
      </c>
      <c r="V56641" t="s">
        <v>46</v>
      </c>
      <c r="W56641" t="s">
        <v>167</v>
      </c>
      <c r="X56641" t="s">
        <v>168</v>
      </c>
      <c r="Y56641" t="s">
        <v>8771</v>
      </c>
      <c r="Z56641" s="1">
        <v>40909</v>
      </c>
    </row>
    <row r="56642" spans="11:26" x14ac:dyDescent="0.3">
      <c r="K56642" t="s">
        <v>288849</v>
      </c>
      <c r="L56642" t="s">
        <v>288858</v>
      </c>
      <c r="M56642" t="s">
        <v>28</v>
      </c>
      <c r="N56642" t="s">
        <v>40</v>
      </c>
      <c r="O56642" t="s">
        <v>18194</v>
      </c>
      <c r="P56642">
        <v>728086</v>
      </c>
      <c r="Q56642" t="s">
        <v>288859</v>
      </c>
      <c r="R56642" t="s">
        <v>288860</v>
      </c>
      <c r="S56642" t="s">
        <v>288861</v>
      </c>
      <c r="T56642" t="s">
        <v>216</v>
      </c>
      <c r="U56642" t="s">
        <v>34</v>
      </c>
    </row>
    <row r="56643" spans="11:26" x14ac:dyDescent="0.3">
      <c r="K56643" t="s">
        <v>288862</v>
      </c>
      <c r="L56643" t="s">
        <v>288863</v>
      </c>
      <c r="M56643" t="s">
        <v>28</v>
      </c>
      <c r="O56643" t="s">
        <v>2331</v>
      </c>
      <c r="P56643">
        <v>500000</v>
      </c>
      <c r="Q56643" t="s">
        <v>288864</v>
      </c>
      <c r="R56643" t="s">
        <v>288865</v>
      </c>
      <c r="S56643" t="s">
        <v>288866</v>
      </c>
      <c r="T56643" t="s">
        <v>4038</v>
      </c>
      <c r="U56643" t="s">
        <v>34</v>
      </c>
      <c r="V56643" t="s">
        <v>46</v>
      </c>
      <c r="W56643" t="s">
        <v>2169</v>
      </c>
      <c r="X56643" t="s">
        <v>2170</v>
      </c>
      <c r="Y56643" t="s">
        <v>197160</v>
      </c>
      <c r="Z56643" s="1">
        <v>41402</v>
      </c>
    </row>
    <row r="56644" spans="11:26" x14ac:dyDescent="0.3">
      <c r="K56644" t="s">
        <v>288862</v>
      </c>
      <c r="L56644" t="s">
        <v>288867</v>
      </c>
      <c r="M56644" t="s">
        <v>223</v>
      </c>
      <c r="O56644" s="1">
        <v>42005</v>
      </c>
      <c r="Q56644" t="s">
        <v>288868</v>
      </c>
      <c r="R56644" t="s">
        <v>288869</v>
      </c>
      <c r="S56644" t="s">
        <v>288870</v>
      </c>
      <c r="T56644" t="s">
        <v>288871</v>
      </c>
      <c r="U56644" t="s">
        <v>34</v>
      </c>
      <c r="V56644" t="s">
        <v>46</v>
      </c>
      <c r="W56644" t="s">
        <v>167</v>
      </c>
      <c r="X56644" t="s">
        <v>168</v>
      </c>
      <c r="Y56644" t="s">
        <v>169</v>
      </c>
      <c r="Z56644" s="1">
        <v>38718</v>
      </c>
    </row>
    <row r="56645" spans="11:26" x14ac:dyDescent="0.3">
      <c r="K56645" t="s">
        <v>288862</v>
      </c>
      <c r="L56645" t="s">
        <v>288872</v>
      </c>
      <c r="M56645" t="s">
        <v>52</v>
      </c>
      <c r="O56645" s="1">
        <v>41102</v>
      </c>
      <c r="P56645">
        <v>500000</v>
      </c>
      <c r="Q56645" t="s">
        <v>288873</v>
      </c>
      <c r="R56645" t="s">
        <v>288874</v>
      </c>
      <c r="S56645" t="s">
        <v>288875</v>
      </c>
      <c r="T56645" t="s">
        <v>288876</v>
      </c>
      <c r="U56645" t="s">
        <v>34</v>
      </c>
      <c r="V56645" t="s">
        <v>46</v>
      </c>
      <c r="W56645" t="s">
        <v>471</v>
      </c>
      <c r="X56645" t="s">
        <v>1482</v>
      </c>
      <c r="Y56645" t="s">
        <v>39881</v>
      </c>
      <c r="Z56645" s="1">
        <v>39266</v>
      </c>
    </row>
    <row r="56646" spans="11:26" x14ac:dyDescent="0.3">
      <c r="K56646" t="s">
        <v>288877</v>
      </c>
      <c r="L56646" t="s">
        <v>288878</v>
      </c>
      <c r="M56646" t="s">
        <v>28</v>
      </c>
      <c r="O56646" t="s">
        <v>10966</v>
      </c>
      <c r="P56646">
        <v>250000</v>
      </c>
      <c r="Q56646" t="s">
        <v>288879</v>
      </c>
      <c r="R56646" t="s">
        <v>288880</v>
      </c>
      <c r="S56646" t="s">
        <v>288881</v>
      </c>
      <c r="T56646" t="s">
        <v>288882</v>
      </c>
      <c r="U56646" t="s">
        <v>34</v>
      </c>
      <c r="V56646" t="s">
        <v>9699</v>
      </c>
      <c r="X56646" t="s">
        <v>28636</v>
      </c>
      <c r="Y56646" t="s">
        <v>28637</v>
      </c>
      <c r="Z56646" s="1">
        <v>40852</v>
      </c>
    </row>
    <row r="56647" spans="11:26" x14ac:dyDescent="0.3">
      <c r="K56647" t="s">
        <v>288877</v>
      </c>
      <c r="L56647" t="s">
        <v>288883</v>
      </c>
      <c r="M56647" t="s">
        <v>28</v>
      </c>
      <c r="O56647" s="1">
        <v>41194</v>
      </c>
      <c r="P56647">
        <v>1000000</v>
      </c>
      <c r="Q56647" t="s">
        <v>288884</v>
      </c>
      <c r="R56647" t="s">
        <v>288885</v>
      </c>
      <c r="S56647" t="s">
        <v>288886</v>
      </c>
      <c r="T56647" t="s">
        <v>74</v>
      </c>
      <c r="U56647" t="s">
        <v>34</v>
      </c>
      <c r="V56647" t="s">
        <v>46</v>
      </c>
      <c r="W56647" t="s">
        <v>106</v>
      </c>
      <c r="X56647" t="s">
        <v>107</v>
      </c>
      <c r="Y56647" t="s">
        <v>116</v>
      </c>
      <c r="Z56647" s="1">
        <v>36161</v>
      </c>
    </row>
    <row r="56648" spans="11:26" x14ac:dyDescent="0.3">
      <c r="K56648" t="s">
        <v>288877</v>
      </c>
      <c r="L56648" t="s">
        <v>288887</v>
      </c>
      <c r="M56648" t="s">
        <v>28</v>
      </c>
      <c r="O56648" s="1">
        <v>41708</v>
      </c>
      <c r="P56648">
        <v>150000</v>
      </c>
      <c r="Q56648" t="s">
        <v>288888</v>
      </c>
      <c r="R56648" t="s">
        <v>288889</v>
      </c>
      <c r="S56648" t="s">
        <v>288890</v>
      </c>
      <c r="T56648" t="s">
        <v>288891</v>
      </c>
      <c r="U56648" t="s">
        <v>178</v>
      </c>
      <c r="V56648" t="s">
        <v>46</v>
      </c>
      <c r="W56648" t="s">
        <v>228</v>
      </c>
      <c r="X56648" t="s">
        <v>229</v>
      </c>
      <c r="Y56648" t="s">
        <v>229</v>
      </c>
      <c r="Z56648" s="1">
        <v>39208</v>
      </c>
    </row>
    <row r="56649" spans="11:26" x14ac:dyDescent="0.3">
      <c r="K56649" t="s">
        <v>288877</v>
      </c>
      <c r="L56649" t="s">
        <v>288892</v>
      </c>
      <c r="M56649" t="s">
        <v>28</v>
      </c>
      <c r="O56649" s="1">
        <v>41457</v>
      </c>
      <c r="P56649">
        <v>1233332</v>
      </c>
      <c r="Q56649" t="s">
        <v>288893</v>
      </c>
      <c r="R56649" t="s">
        <v>288894</v>
      </c>
      <c r="S56649" t="s">
        <v>288895</v>
      </c>
      <c r="T56649" t="s">
        <v>288896</v>
      </c>
      <c r="U56649" t="s">
        <v>345</v>
      </c>
      <c r="Z56649" s="1">
        <v>39083</v>
      </c>
    </row>
    <row r="56650" spans="11:26" x14ac:dyDescent="0.3">
      <c r="K56650" t="s">
        <v>288897</v>
      </c>
      <c r="L56650" t="s">
        <v>288898</v>
      </c>
      <c r="M56650" t="s">
        <v>256</v>
      </c>
      <c r="O56650" s="1">
        <v>42318</v>
      </c>
      <c r="P56650">
        <v>605000</v>
      </c>
      <c r="Q56650" t="s">
        <v>288899</v>
      </c>
      <c r="R56650" t="s">
        <v>288900</v>
      </c>
      <c r="S56650" t="s">
        <v>288901</v>
      </c>
      <c r="T56650" t="s">
        <v>74</v>
      </c>
      <c r="U56650" t="s">
        <v>34</v>
      </c>
      <c r="V56650" t="s">
        <v>46</v>
      </c>
      <c r="W56650" t="s">
        <v>106</v>
      </c>
      <c r="X56650" t="s">
        <v>151</v>
      </c>
      <c r="Y56650" t="s">
        <v>151</v>
      </c>
      <c r="Z56650" s="1">
        <v>37622</v>
      </c>
    </row>
    <row r="56651" spans="11:26" x14ac:dyDescent="0.3">
      <c r="K56651" t="s">
        <v>288902</v>
      </c>
      <c r="L56651" t="s">
        <v>288903</v>
      </c>
      <c r="M56651" t="s">
        <v>91</v>
      </c>
      <c r="O56651" s="1">
        <v>39422</v>
      </c>
      <c r="Q56651" t="s">
        <v>288904</v>
      </c>
      <c r="R56651" t="s">
        <v>288905</v>
      </c>
      <c r="S56651" t="s">
        <v>288906</v>
      </c>
      <c r="T56651" t="s">
        <v>288907</v>
      </c>
      <c r="U56651" t="s">
        <v>34</v>
      </c>
      <c r="V56651" t="s">
        <v>46</v>
      </c>
      <c r="W56651" t="s">
        <v>167</v>
      </c>
      <c r="X56651" t="s">
        <v>168</v>
      </c>
      <c r="Y56651" t="s">
        <v>169</v>
      </c>
      <c r="Z56651" s="1">
        <v>40544</v>
      </c>
    </row>
    <row r="56652" spans="11:26" x14ac:dyDescent="0.3">
      <c r="K56652" t="s">
        <v>288908</v>
      </c>
      <c r="L56652" t="s">
        <v>288909</v>
      </c>
      <c r="M56652" t="s">
        <v>28</v>
      </c>
      <c r="O56652" t="s">
        <v>7834</v>
      </c>
      <c r="P56652">
        <v>750000</v>
      </c>
      <c r="Q56652" t="s">
        <v>288910</v>
      </c>
      <c r="R56652" t="s">
        <v>288911</v>
      </c>
      <c r="S56652" t="s">
        <v>288912</v>
      </c>
      <c r="T56652" t="s">
        <v>288913</v>
      </c>
      <c r="U56652" t="s">
        <v>34</v>
      </c>
      <c r="V56652" t="s">
        <v>46</v>
      </c>
      <c r="W56652" t="s">
        <v>217</v>
      </c>
      <c r="X56652" t="s">
        <v>218</v>
      </c>
      <c r="Y56652" t="s">
        <v>1901</v>
      </c>
      <c r="Z56652" t="s">
        <v>129108</v>
      </c>
    </row>
    <row r="56653" spans="11:26" x14ac:dyDescent="0.3">
      <c r="K56653" t="s">
        <v>288914</v>
      </c>
      <c r="L56653" t="s">
        <v>288915</v>
      </c>
      <c r="M56653" t="s">
        <v>52</v>
      </c>
      <c r="O56653" t="s">
        <v>201</v>
      </c>
      <c r="Q56653" t="s">
        <v>288916</v>
      </c>
      <c r="R56653" t="s">
        <v>288917</v>
      </c>
      <c r="S56653" t="s">
        <v>288918</v>
      </c>
      <c r="T56653" t="s">
        <v>4324</v>
      </c>
      <c r="U56653" t="s">
        <v>34</v>
      </c>
      <c r="V56653" t="s">
        <v>46</v>
      </c>
      <c r="W56653" t="s">
        <v>167</v>
      </c>
      <c r="X56653" t="s">
        <v>168</v>
      </c>
      <c r="Y56653" t="s">
        <v>169</v>
      </c>
      <c r="Z56653" s="1">
        <v>40551</v>
      </c>
    </row>
    <row r="56654" spans="11:26" x14ac:dyDescent="0.3">
      <c r="K56654" t="s">
        <v>288914</v>
      </c>
      <c r="L56654" t="s">
        <v>288919</v>
      </c>
      <c r="M56654" t="s">
        <v>28</v>
      </c>
      <c r="O56654" s="1">
        <v>42069</v>
      </c>
      <c r="Q56654" t="s">
        <v>288920</v>
      </c>
      <c r="R56654" t="s">
        <v>288921</v>
      </c>
      <c r="S56654" t="s">
        <v>288922</v>
      </c>
      <c r="T56654" t="s">
        <v>288923</v>
      </c>
      <c r="U56654" t="s">
        <v>178</v>
      </c>
      <c r="V56654" t="s">
        <v>46</v>
      </c>
      <c r="W56654" t="s">
        <v>106</v>
      </c>
      <c r="X56654" t="s">
        <v>107</v>
      </c>
      <c r="Y56654" t="s">
        <v>116</v>
      </c>
      <c r="Z56654" s="1">
        <v>35707</v>
      </c>
    </row>
    <row r="56655" spans="11:26" x14ac:dyDescent="0.3">
      <c r="K56655" t="s">
        <v>288924</v>
      </c>
      <c r="L56655" t="s">
        <v>288925</v>
      </c>
      <c r="M56655" t="s">
        <v>256</v>
      </c>
      <c r="O56655" t="s">
        <v>5024</v>
      </c>
      <c r="P56655">
        <v>30000000</v>
      </c>
      <c r="Q56655" t="s">
        <v>288926</v>
      </c>
      <c r="R56655" t="s">
        <v>288927</v>
      </c>
      <c r="S56655" t="s">
        <v>288928</v>
      </c>
      <c r="T56655" t="s">
        <v>288929</v>
      </c>
      <c r="U56655" t="s">
        <v>34</v>
      </c>
      <c r="V56655" t="s">
        <v>46</v>
      </c>
      <c r="W56655" t="s">
        <v>1659</v>
      </c>
      <c r="X56655" t="s">
        <v>1660</v>
      </c>
      <c r="Y56655" t="s">
        <v>1660</v>
      </c>
      <c r="Z56655" t="s">
        <v>140622</v>
      </c>
    </row>
    <row r="56656" spans="11:26" x14ac:dyDescent="0.3">
      <c r="K56656" t="s">
        <v>288924</v>
      </c>
      <c r="L56656" t="s">
        <v>288930</v>
      </c>
      <c r="M56656" t="s">
        <v>28</v>
      </c>
      <c r="N56656" t="s">
        <v>493</v>
      </c>
      <c r="O56656" t="s">
        <v>54648</v>
      </c>
      <c r="P56656">
        <v>28000000</v>
      </c>
      <c r="Q56656" t="s">
        <v>288931</v>
      </c>
      <c r="R56656" t="s">
        <v>288932</v>
      </c>
      <c r="S56656" t="s">
        <v>288933</v>
      </c>
      <c r="T56656" t="s">
        <v>436</v>
      </c>
      <c r="U56656" t="s">
        <v>34</v>
      </c>
      <c r="V56656" t="s">
        <v>46</v>
      </c>
      <c r="W56656" t="s">
        <v>106</v>
      </c>
      <c r="X56656" t="s">
        <v>2081</v>
      </c>
      <c r="Y56656" t="s">
        <v>2081</v>
      </c>
      <c r="Z56656" s="1">
        <v>39450</v>
      </c>
    </row>
    <row r="56657" spans="11:26" x14ac:dyDescent="0.3">
      <c r="K56657" t="s">
        <v>288924</v>
      </c>
      <c r="L56657" t="s">
        <v>288934</v>
      </c>
      <c r="M56657" t="s">
        <v>28</v>
      </c>
      <c r="N56657" t="s">
        <v>29</v>
      </c>
      <c r="O56657" s="1">
        <v>37990</v>
      </c>
      <c r="P56657">
        <v>22000000</v>
      </c>
      <c r="Q56657" t="s">
        <v>288935</v>
      </c>
      <c r="R56657" t="s">
        <v>288936</v>
      </c>
      <c r="S56657" t="s">
        <v>288937</v>
      </c>
      <c r="T56657" t="s">
        <v>288938</v>
      </c>
      <c r="U56657" t="s">
        <v>345</v>
      </c>
      <c r="Z56657" s="1">
        <v>39455</v>
      </c>
    </row>
    <row r="56658" spans="11:26" x14ac:dyDescent="0.3">
      <c r="K56658" t="s">
        <v>288924</v>
      </c>
      <c r="L56658" t="s">
        <v>288939</v>
      </c>
      <c r="M56658" t="s">
        <v>28</v>
      </c>
      <c r="N56658" t="s">
        <v>40</v>
      </c>
      <c r="O56658" s="1">
        <v>36892</v>
      </c>
      <c r="P56658">
        <v>1000000</v>
      </c>
      <c r="Q56658" t="s">
        <v>288940</v>
      </c>
      <c r="R56658" t="s">
        <v>288941</v>
      </c>
      <c r="S56658" t="s">
        <v>288942</v>
      </c>
      <c r="T56658" t="s">
        <v>288943</v>
      </c>
      <c r="U56658" t="s">
        <v>34</v>
      </c>
      <c r="V56658" t="s">
        <v>46</v>
      </c>
      <c r="W56658" t="s">
        <v>167</v>
      </c>
      <c r="X56658" t="s">
        <v>168</v>
      </c>
      <c r="Y56658" t="s">
        <v>169</v>
      </c>
      <c r="Z56658" t="s">
        <v>51125</v>
      </c>
    </row>
    <row r="56659" spans="11:26" x14ac:dyDescent="0.3">
      <c r="K56659" t="s">
        <v>288944</v>
      </c>
      <c r="L56659" t="s">
        <v>288945</v>
      </c>
      <c r="M56659" t="s">
        <v>52</v>
      </c>
      <c r="O56659" t="s">
        <v>26569</v>
      </c>
      <c r="P56659">
        <v>2300000</v>
      </c>
      <c r="Q56659" t="s">
        <v>288946</v>
      </c>
      <c r="R56659" t="s">
        <v>288947</v>
      </c>
      <c r="S56659" t="s">
        <v>288948</v>
      </c>
      <c r="T56659" t="s">
        <v>288949</v>
      </c>
      <c r="U56659" t="s">
        <v>34</v>
      </c>
      <c r="V56659" t="s">
        <v>46</v>
      </c>
      <c r="W56659" t="s">
        <v>2384</v>
      </c>
      <c r="X56659" t="s">
        <v>2385</v>
      </c>
      <c r="Y56659" t="s">
        <v>2385</v>
      </c>
      <c r="Z56659" s="1">
        <v>40554</v>
      </c>
    </row>
    <row r="56660" spans="11:26" x14ac:dyDescent="0.3">
      <c r="K56660" t="s">
        <v>288950</v>
      </c>
      <c r="L56660" t="s">
        <v>288951</v>
      </c>
      <c r="M56660" t="s">
        <v>28</v>
      </c>
      <c r="N56660" t="s">
        <v>40</v>
      </c>
      <c r="O56660" s="1">
        <v>39483</v>
      </c>
      <c r="P56660">
        <v>3620000</v>
      </c>
      <c r="Q56660" t="s">
        <v>288952</v>
      </c>
      <c r="R56660" t="s">
        <v>288953</v>
      </c>
      <c r="S56660" t="s">
        <v>288954</v>
      </c>
      <c r="T56660" t="s">
        <v>943</v>
      </c>
      <c r="U56660" t="s">
        <v>34</v>
      </c>
      <c r="V56660" t="s">
        <v>46</v>
      </c>
      <c r="W56660" t="s">
        <v>167</v>
      </c>
      <c r="X56660" t="s">
        <v>2775</v>
      </c>
      <c r="Y56660" t="s">
        <v>288955</v>
      </c>
      <c r="Z56660" t="s">
        <v>20956</v>
      </c>
    </row>
    <row r="56661" spans="11:26" x14ac:dyDescent="0.3">
      <c r="K56661" t="s">
        <v>288950</v>
      </c>
      <c r="L56661" t="s">
        <v>288956</v>
      </c>
      <c r="M56661" t="s">
        <v>28</v>
      </c>
      <c r="O56661" t="s">
        <v>13914</v>
      </c>
      <c r="P56661">
        <v>1616176</v>
      </c>
      <c r="Q56661" t="s">
        <v>288957</v>
      </c>
      <c r="R56661" t="s">
        <v>288958</v>
      </c>
      <c r="S56661" t="s">
        <v>288959</v>
      </c>
      <c r="T56661" t="s">
        <v>205</v>
      </c>
      <c r="U56661" t="s">
        <v>34</v>
      </c>
      <c r="V56661" t="s">
        <v>206</v>
      </c>
      <c r="W56661" t="s">
        <v>207</v>
      </c>
      <c r="X56661" t="s">
        <v>208</v>
      </c>
      <c r="Y56661" t="s">
        <v>208</v>
      </c>
      <c r="Z56661" s="1">
        <v>40909</v>
      </c>
    </row>
    <row r="56662" spans="11:26" x14ac:dyDescent="0.3">
      <c r="K56662" t="s">
        <v>288960</v>
      </c>
      <c r="L56662" t="s">
        <v>288961</v>
      </c>
      <c r="M56662" t="s">
        <v>28</v>
      </c>
      <c r="N56662" t="s">
        <v>40</v>
      </c>
      <c r="O56662" s="1">
        <v>40730</v>
      </c>
      <c r="P56662">
        <v>2200000</v>
      </c>
      <c r="Q56662" t="s">
        <v>288962</v>
      </c>
      <c r="R56662" t="s">
        <v>288963</v>
      </c>
      <c r="S56662" t="s">
        <v>288964</v>
      </c>
      <c r="T56662" t="s">
        <v>288965</v>
      </c>
      <c r="U56662" t="s">
        <v>345</v>
      </c>
      <c r="V56662" t="s">
        <v>3937</v>
      </c>
      <c r="W56662">
        <v>17</v>
      </c>
      <c r="X56662" t="s">
        <v>34885</v>
      </c>
      <c r="Y56662" t="s">
        <v>34886</v>
      </c>
      <c r="Z56662" s="1">
        <v>40186</v>
      </c>
    </row>
    <row r="56663" spans="11:26" x14ac:dyDescent="0.3">
      <c r="K56663" t="s">
        <v>288966</v>
      </c>
      <c r="L56663" t="s">
        <v>288967</v>
      </c>
      <c r="M56663" t="s">
        <v>28</v>
      </c>
      <c r="N56663" t="s">
        <v>29</v>
      </c>
      <c r="O56663" t="s">
        <v>31573</v>
      </c>
      <c r="P56663">
        <v>4000000</v>
      </c>
      <c r="Q56663" t="s">
        <v>288968</v>
      </c>
      <c r="R56663" t="s">
        <v>288969</v>
      </c>
      <c r="S56663" t="s">
        <v>288970</v>
      </c>
      <c r="T56663" t="s">
        <v>288971</v>
      </c>
      <c r="U56663" t="s">
        <v>34</v>
      </c>
      <c r="Z56663" t="s">
        <v>130259</v>
      </c>
    </row>
    <row r="56664" spans="11:26" x14ac:dyDescent="0.3">
      <c r="K56664" t="s">
        <v>288966</v>
      </c>
      <c r="L56664" t="s">
        <v>288972</v>
      </c>
      <c r="M56664" t="s">
        <v>28</v>
      </c>
      <c r="N56664" t="s">
        <v>493</v>
      </c>
      <c r="O56664" s="1">
        <v>41553</v>
      </c>
      <c r="P56664">
        <v>4000000</v>
      </c>
      <c r="Q56664" t="s">
        <v>288973</v>
      </c>
      <c r="R56664" t="s">
        <v>288974</v>
      </c>
      <c r="S56664" t="s">
        <v>288975</v>
      </c>
      <c r="T56664" t="s">
        <v>288976</v>
      </c>
      <c r="U56664" t="s">
        <v>345</v>
      </c>
      <c r="V56664" t="s">
        <v>46</v>
      </c>
      <c r="W56664" t="s">
        <v>142</v>
      </c>
      <c r="X56664" t="s">
        <v>985</v>
      </c>
      <c r="Y56664" t="s">
        <v>985</v>
      </c>
      <c r="Z56664" s="1">
        <v>41640</v>
      </c>
    </row>
    <row r="56665" spans="11:26" x14ac:dyDescent="0.3">
      <c r="K56665" t="s">
        <v>288966</v>
      </c>
      <c r="L56665" t="s">
        <v>288977</v>
      </c>
      <c r="M56665" t="s">
        <v>28</v>
      </c>
      <c r="N56665" t="s">
        <v>40</v>
      </c>
      <c r="O56665" t="s">
        <v>160034</v>
      </c>
      <c r="P56665">
        <v>3500000</v>
      </c>
      <c r="Q56665" t="s">
        <v>288978</v>
      </c>
      <c r="R56665" t="s">
        <v>288979</v>
      </c>
      <c r="S56665" t="s">
        <v>288980</v>
      </c>
      <c r="T56665" t="s">
        <v>213731</v>
      </c>
      <c r="U56665" t="s">
        <v>34</v>
      </c>
      <c r="V56665" t="s">
        <v>669</v>
      </c>
      <c r="W56665">
        <v>40</v>
      </c>
      <c r="X56665" t="s">
        <v>1673</v>
      </c>
      <c r="Y56665" t="s">
        <v>1673</v>
      </c>
    </row>
    <row r="56666" spans="11:26" x14ac:dyDescent="0.3">
      <c r="K56666" t="s">
        <v>288966</v>
      </c>
      <c r="L56666" t="s">
        <v>288981</v>
      </c>
      <c r="M56666" t="s">
        <v>52</v>
      </c>
      <c r="O56666" t="s">
        <v>78617</v>
      </c>
      <c r="P56666">
        <v>500000</v>
      </c>
      <c r="Q56666" t="s">
        <v>288982</v>
      </c>
      <c r="R56666" t="s">
        <v>288983</v>
      </c>
      <c r="S56666" t="s">
        <v>288984</v>
      </c>
      <c r="T56666" t="s">
        <v>288985</v>
      </c>
      <c r="U56666" t="s">
        <v>34</v>
      </c>
      <c r="V56666" t="s">
        <v>206</v>
      </c>
      <c r="W56666" t="s">
        <v>207</v>
      </c>
      <c r="X56666" t="s">
        <v>208</v>
      </c>
      <c r="Y56666" t="s">
        <v>208</v>
      </c>
      <c r="Z56666" s="1">
        <v>41640</v>
      </c>
    </row>
    <row r="56667" spans="11:26" x14ac:dyDescent="0.3">
      <c r="K56667" t="s">
        <v>288986</v>
      </c>
      <c r="L56667" t="s">
        <v>288987</v>
      </c>
      <c r="M56667" t="s">
        <v>28</v>
      </c>
      <c r="N56667" t="s">
        <v>493</v>
      </c>
      <c r="O56667" s="1">
        <v>41278</v>
      </c>
      <c r="Q56667" t="s">
        <v>288988</v>
      </c>
      <c r="R56667" t="s">
        <v>288989</v>
      </c>
      <c r="S56667" t="s">
        <v>288990</v>
      </c>
      <c r="T56667" t="s">
        <v>51822</v>
      </c>
      <c r="U56667" t="s">
        <v>34</v>
      </c>
      <c r="V56667" t="s">
        <v>46</v>
      </c>
      <c r="W56667" t="s">
        <v>106</v>
      </c>
      <c r="X56667" t="s">
        <v>151</v>
      </c>
      <c r="Y56667" t="s">
        <v>151</v>
      </c>
      <c r="Z56667" t="s">
        <v>103754</v>
      </c>
    </row>
    <row r="56668" spans="11:26" x14ac:dyDescent="0.3">
      <c r="K56668" t="s">
        <v>288986</v>
      </c>
      <c r="L56668" t="s">
        <v>288991</v>
      </c>
      <c r="M56668" t="s">
        <v>91</v>
      </c>
      <c r="O56668" s="1">
        <v>40703</v>
      </c>
      <c r="P56668">
        <v>1000000</v>
      </c>
      <c r="Q56668" t="s">
        <v>288992</v>
      </c>
      <c r="R56668" t="s">
        <v>288993</v>
      </c>
      <c r="S56668" t="s">
        <v>288994</v>
      </c>
      <c r="T56668" t="s">
        <v>42855</v>
      </c>
      <c r="U56668" t="s">
        <v>34</v>
      </c>
      <c r="V56668" t="s">
        <v>1174</v>
      </c>
      <c r="W56668">
        <v>5</v>
      </c>
      <c r="X56668" t="s">
        <v>1175</v>
      </c>
      <c r="Y56668" t="s">
        <v>5875</v>
      </c>
      <c r="Z56668" s="1">
        <v>41640</v>
      </c>
    </row>
    <row r="56669" spans="11:26" x14ac:dyDescent="0.3">
      <c r="K56669" t="s">
        <v>288986</v>
      </c>
      <c r="L56669" t="s">
        <v>288995</v>
      </c>
      <c r="M56669" t="s">
        <v>28</v>
      </c>
      <c r="N56669" t="s">
        <v>29</v>
      </c>
      <c r="O56669" t="s">
        <v>2014</v>
      </c>
      <c r="P56669">
        <v>15000000</v>
      </c>
      <c r="Q56669" t="s">
        <v>288996</v>
      </c>
      <c r="R56669" t="s">
        <v>288997</v>
      </c>
      <c r="S56669" t="s">
        <v>288998</v>
      </c>
      <c r="T56669" t="s">
        <v>124</v>
      </c>
      <c r="U56669" t="s">
        <v>34</v>
      </c>
      <c r="V56669" t="s">
        <v>46</v>
      </c>
      <c r="W56669" t="s">
        <v>106</v>
      </c>
      <c r="X56669" t="s">
        <v>107</v>
      </c>
      <c r="Y56669" t="s">
        <v>9003</v>
      </c>
      <c r="Z56669" t="s">
        <v>188747</v>
      </c>
    </row>
    <row r="56670" spans="11:26" x14ac:dyDescent="0.3">
      <c r="K56670" t="s">
        <v>288986</v>
      </c>
      <c r="L56670" t="s">
        <v>288999</v>
      </c>
      <c r="M56670" t="s">
        <v>91</v>
      </c>
      <c r="O56670" s="1">
        <v>39088</v>
      </c>
      <c r="Q56670" t="s">
        <v>289000</v>
      </c>
      <c r="R56670" t="s">
        <v>289001</v>
      </c>
      <c r="S56670" t="s">
        <v>289002</v>
      </c>
      <c r="T56670" t="s">
        <v>289003</v>
      </c>
      <c r="U56670" t="s">
        <v>34</v>
      </c>
      <c r="V56670" t="s">
        <v>454</v>
      </c>
      <c r="W56670">
        <v>18</v>
      </c>
      <c r="X56670" t="s">
        <v>455</v>
      </c>
      <c r="Y56670" t="s">
        <v>82693</v>
      </c>
      <c r="Z56670" s="1">
        <v>41285</v>
      </c>
    </row>
    <row r="56671" spans="11:26" x14ac:dyDescent="0.3">
      <c r="K56671" t="s">
        <v>289004</v>
      </c>
      <c r="L56671" t="s">
        <v>289005</v>
      </c>
      <c r="M56671" t="s">
        <v>52</v>
      </c>
      <c r="O56671" t="s">
        <v>13622</v>
      </c>
      <c r="Q56671" t="s">
        <v>289006</v>
      </c>
      <c r="R56671" t="s">
        <v>289007</v>
      </c>
      <c r="S56671" t="s">
        <v>289008</v>
      </c>
      <c r="T56671" t="s">
        <v>3809</v>
      </c>
      <c r="U56671" t="s">
        <v>34</v>
      </c>
      <c r="V56671" t="s">
        <v>65</v>
      </c>
      <c r="W56671">
        <v>23</v>
      </c>
      <c r="X56671" t="s">
        <v>297</v>
      </c>
      <c r="Y56671" t="s">
        <v>297</v>
      </c>
      <c r="Z56671" s="1">
        <v>41275</v>
      </c>
    </row>
    <row r="56672" spans="11:26" x14ac:dyDescent="0.3">
      <c r="K56672" t="s">
        <v>289009</v>
      </c>
      <c r="L56672" t="s">
        <v>289010</v>
      </c>
      <c r="M56672" t="s">
        <v>28</v>
      </c>
      <c r="O56672" t="s">
        <v>46110</v>
      </c>
      <c r="P56672">
        <v>5450000</v>
      </c>
      <c r="Q56672" t="s">
        <v>289011</v>
      </c>
      <c r="R56672" t="s">
        <v>289012</v>
      </c>
      <c r="S56672" t="s">
        <v>289013</v>
      </c>
      <c r="T56672" t="s">
        <v>124</v>
      </c>
      <c r="U56672" t="s">
        <v>34</v>
      </c>
      <c r="V56672" t="s">
        <v>96</v>
      </c>
      <c r="W56672" t="s">
        <v>336</v>
      </c>
      <c r="X56672" t="s">
        <v>337</v>
      </c>
      <c r="Y56672" t="s">
        <v>337</v>
      </c>
      <c r="Z56672" t="s">
        <v>289014</v>
      </c>
    </row>
    <row r="56673" spans="11:26" x14ac:dyDescent="0.3">
      <c r="K56673" t="s">
        <v>289015</v>
      </c>
      <c r="L56673" t="s">
        <v>289016</v>
      </c>
      <c r="M56673" t="s">
        <v>52</v>
      </c>
      <c r="O56673" s="1">
        <v>41981</v>
      </c>
      <c r="P56673">
        <v>267729</v>
      </c>
      <c r="Q56673" t="s">
        <v>289017</v>
      </c>
      <c r="R56673" t="s">
        <v>289018</v>
      </c>
      <c r="S56673" t="s">
        <v>289019</v>
      </c>
      <c r="T56673" t="s">
        <v>205</v>
      </c>
      <c r="U56673" t="s">
        <v>34</v>
      </c>
      <c r="V56673" t="s">
        <v>46</v>
      </c>
      <c r="W56673" t="s">
        <v>346</v>
      </c>
      <c r="X56673" t="s">
        <v>1432</v>
      </c>
      <c r="Y56673" t="s">
        <v>1433</v>
      </c>
      <c r="Z56673" s="1">
        <v>36892</v>
      </c>
    </row>
    <row r="56674" spans="11:26" x14ac:dyDescent="0.3">
      <c r="K56674" t="s">
        <v>289020</v>
      </c>
      <c r="L56674" t="s">
        <v>289021</v>
      </c>
      <c r="M56674" t="s">
        <v>223</v>
      </c>
      <c r="O56674" t="s">
        <v>113779</v>
      </c>
      <c r="P56674">
        <v>50000</v>
      </c>
      <c r="Q56674" t="s">
        <v>289022</v>
      </c>
      <c r="R56674" t="s">
        <v>289023</v>
      </c>
      <c r="S56674" t="s">
        <v>289024</v>
      </c>
      <c r="T56674" t="s">
        <v>289025</v>
      </c>
      <c r="U56674" t="s">
        <v>34</v>
      </c>
      <c r="V56674" t="s">
        <v>206</v>
      </c>
      <c r="W56674" t="s">
        <v>207</v>
      </c>
      <c r="X56674" t="s">
        <v>208</v>
      </c>
      <c r="Y56674" t="s">
        <v>208</v>
      </c>
      <c r="Z56674" s="1">
        <v>39456</v>
      </c>
    </row>
    <row r="56675" spans="11:26" x14ac:dyDescent="0.3">
      <c r="K56675" t="s">
        <v>289026</v>
      </c>
      <c r="L56675" t="s">
        <v>289027</v>
      </c>
      <c r="M56675" t="s">
        <v>52</v>
      </c>
      <c r="O56675" t="s">
        <v>4981</v>
      </c>
      <c r="Q56675" t="s">
        <v>289028</v>
      </c>
      <c r="R56675" t="s">
        <v>289029</v>
      </c>
      <c r="S56675" t="s">
        <v>289030</v>
      </c>
      <c r="U56675" t="s">
        <v>34</v>
      </c>
      <c r="V56675" t="s">
        <v>206</v>
      </c>
      <c r="W56675" t="s">
        <v>11238</v>
      </c>
      <c r="X56675" t="s">
        <v>5542</v>
      </c>
      <c r="Y56675" t="s">
        <v>835</v>
      </c>
      <c r="Z56675" s="1">
        <v>42012</v>
      </c>
    </row>
    <row r="56676" spans="11:26" x14ac:dyDescent="0.3">
      <c r="K56676" t="s">
        <v>289031</v>
      </c>
      <c r="L56676" t="s">
        <v>289032</v>
      </c>
      <c r="M56676" t="s">
        <v>190</v>
      </c>
      <c r="O56676" s="1">
        <v>42255</v>
      </c>
      <c r="P56676">
        <v>883132</v>
      </c>
      <c r="Q56676" t="s">
        <v>289033</v>
      </c>
      <c r="R56676" t="s">
        <v>289034</v>
      </c>
      <c r="S56676" t="s">
        <v>289035</v>
      </c>
      <c r="T56676" t="s">
        <v>289036</v>
      </c>
      <c r="U56676" t="s">
        <v>34</v>
      </c>
      <c r="V56676" t="s">
        <v>800</v>
      </c>
      <c r="X56676" t="s">
        <v>801</v>
      </c>
      <c r="Y56676" t="s">
        <v>801</v>
      </c>
      <c r="Z56676" t="s">
        <v>289037</v>
      </c>
    </row>
    <row r="56677" spans="11:26" x14ac:dyDescent="0.3">
      <c r="K56677" t="s">
        <v>289038</v>
      </c>
      <c r="L56677" t="s">
        <v>289039</v>
      </c>
      <c r="M56677" t="s">
        <v>52</v>
      </c>
      <c r="O56677" s="1">
        <v>40179</v>
      </c>
      <c r="Q56677" t="s">
        <v>289040</v>
      </c>
      <c r="R56677" t="s">
        <v>289041</v>
      </c>
      <c r="S56677" t="s">
        <v>289042</v>
      </c>
      <c r="T56677" t="s">
        <v>453</v>
      </c>
      <c r="U56677" t="s">
        <v>34</v>
      </c>
      <c r="V56677" t="s">
        <v>1458</v>
      </c>
      <c r="W56677" t="s">
        <v>3707</v>
      </c>
      <c r="X56677" t="s">
        <v>3708</v>
      </c>
      <c r="Y56677" t="s">
        <v>3708</v>
      </c>
      <c r="Z56677" s="1">
        <v>41275</v>
      </c>
    </row>
    <row r="56678" spans="11:26" x14ac:dyDescent="0.3">
      <c r="K56678" t="s">
        <v>289043</v>
      </c>
      <c r="L56678" t="s">
        <v>289044</v>
      </c>
      <c r="M56678" t="s">
        <v>52</v>
      </c>
      <c r="O56678" t="s">
        <v>11404</v>
      </c>
      <c r="P56678">
        <v>25000</v>
      </c>
      <c r="Q56678" t="s">
        <v>289045</v>
      </c>
      <c r="R56678" t="s">
        <v>289046</v>
      </c>
      <c r="S56678" t="s">
        <v>289047</v>
      </c>
      <c r="T56678" t="s">
        <v>289048</v>
      </c>
      <c r="U56678" t="s">
        <v>34</v>
      </c>
      <c r="V56678" t="s">
        <v>1048</v>
      </c>
      <c r="W56678">
        <v>8</v>
      </c>
      <c r="X56678" t="s">
        <v>1498</v>
      </c>
      <c r="Y56678" t="s">
        <v>65496</v>
      </c>
      <c r="Z56678" s="1">
        <v>40915</v>
      </c>
    </row>
    <row r="56679" spans="11:26" x14ac:dyDescent="0.3">
      <c r="K56679" t="s">
        <v>289049</v>
      </c>
      <c r="L56679" t="s">
        <v>289050</v>
      </c>
      <c r="M56679" t="s">
        <v>256</v>
      </c>
      <c r="O56679" s="1">
        <v>41339</v>
      </c>
      <c r="P56679">
        <v>498000</v>
      </c>
      <c r="Q56679" t="s">
        <v>289051</v>
      </c>
      <c r="R56679" t="s">
        <v>289052</v>
      </c>
      <c r="S56679" t="s">
        <v>289053</v>
      </c>
      <c r="T56679" t="s">
        <v>4038</v>
      </c>
      <c r="U56679" t="s">
        <v>34</v>
      </c>
      <c r="V56679" t="s">
        <v>35</v>
      </c>
      <c r="W56679">
        <v>19</v>
      </c>
      <c r="X56679" t="s">
        <v>792</v>
      </c>
      <c r="Y56679" t="s">
        <v>18792</v>
      </c>
    </row>
    <row r="56680" spans="11:26" x14ac:dyDescent="0.3">
      <c r="K56680" t="s">
        <v>289049</v>
      </c>
      <c r="L56680" t="s">
        <v>289054</v>
      </c>
      <c r="M56680" t="s">
        <v>28</v>
      </c>
      <c r="N56680" t="s">
        <v>29</v>
      </c>
      <c r="O56680" s="1">
        <v>42075</v>
      </c>
      <c r="P56680">
        <v>4000000</v>
      </c>
      <c r="Q56680" t="s">
        <v>289055</v>
      </c>
      <c r="R56680" t="s">
        <v>289056</v>
      </c>
      <c r="S56680" t="s">
        <v>289057</v>
      </c>
      <c r="T56680" t="s">
        <v>6311</v>
      </c>
      <c r="U56680" t="s">
        <v>34</v>
      </c>
      <c r="V56680" t="s">
        <v>46</v>
      </c>
      <c r="W56680" t="s">
        <v>2384</v>
      </c>
      <c r="X56680" t="s">
        <v>2385</v>
      </c>
      <c r="Y56680" t="s">
        <v>2385</v>
      </c>
      <c r="Z56680" s="1">
        <v>36892</v>
      </c>
    </row>
    <row r="56681" spans="11:26" x14ac:dyDescent="0.3">
      <c r="K56681" t="s">
        <v>289049</v>
      </c>
      <c r="L56681" t="s">
        <v>289058</v>
      </c>
      <c r="M56681" t="s">
        <v>91</v>
      </c>
      <c r="O56681" t="s">
        <v>6039</v>
      </c>
      <c r="Q56681" t="s">
        <v>289059</v>
      </c>
      <c r="R56681" t="s">
        <v>289060</v>
      </c>
      <c r="S56681" t="s">
        <v>289061</v>
      </c>
      <c r="T56681" t="s">
        <v>289062</v>
      </c>
      <c r="U56681" t="s">
        <v>34</v>
      </c>
      <c r="V56681" t="s">
        <v>46</v>
      </c>
      <c r="W56681" t="s">
        <v>1659</v>
      </c>
      <c r="X56681" t="s">
        <v>1660</v>
      </c>
      <c r="Y56681" t="s">
        <v>1660</v>
      </c>
      <c r="Z56681" s="1">
        <v>40181</v>
      </c>
    </row>
    <row r="56682" spans="11:26" x14ac:dyDescent="0.3">
      <c r="K56682" t="s">
        <v>289049</v>
      </c>
      <c r="L56682" t="s">
        <v>289063</v>
      </c>
      <c r="M56682" t="s">
        <v>28</v>
      </c>
      <c r="N56682" t="s">
        <v>40</v>
      </c>
      <c r="O56682" t="s">
        <v>21540</v>
      </c>
      <c r="P56682">
        <v>6500000</v>
      </c>
      <c r="Q56682" t="s">
        <v>289064</v>
      </c>
      <c r="R56682" t="s">
        <v>289065</v>
      </c>
      <c r="S56682" t="s">
        <v>289066</v>
      </c>
      <c r="T56682" t="s">
        <v>289067</v>
      </c>
      <c r="U56682" t="s">
        <v>34</v>
      </c>
      <c r="Z56682" s="1">
        <v>41640</v>
      </c>
    </row>
    <row r="56683" spans="11:26" x14ac:dyDescent="0.3">
      <c r="K56683" t="s">
        <v>289068</v>
      </c>
      <c r="L56683" t="s">
        <v>289069</v>
      </c>
      <c r="M56683" t="s">
        <v>52</v>
      </c>
      <c r="O56683" s="1">
        <v>40548</v>
      </c>
      <c r="Q56683" t="s">
        <v>289070</v>
      </c>
      <c r="R56683" t="s">
        <v>289071</v>
      </c>
      <c r="S56683" t="s">
        <v>289072</v>
      </c>
      <c r="T56683" t="s">
        <v>64</v>
      </c>
      <c r="U56683" t="s">
        <v>345</v>
      </c>
      <c r="V56683" t="s">
        <v>768</v>
      </c>
      <c r="W56683">
        <v>48</v>
      </c>
      <c r="X56683" t="s">
        <v>769</v>
      </c>
      <c r="Y56683" t="s">
        <v>769</v>
      </c>
      <c r="Z56683" s="1">
        <v>40544</v>
      </c>
    </row>
    <row r="56684" spans="11:26" x14ac:dyDescent="0.3">
      <c r="K56684" t="s">
        <v>289068</v>
      </c>
      <c r="L56684" t="s">
        <v>289073</v>
      </c>
      <c r="M56684" t="s">
        <v>28</v>
      </c>
      <c r="N56684" t="s">
        <v>40</v>
      </c>
      <c r="O56684" t="s">
        <v>4406</v>
      </c>
      <c r="P56684">
        <v>1650000</v>
      </c>
      <c r="Q56684" t="s">
        <v>289074</v>
      </c>
      <c r="R56684" t="s">
        <v>289075</v>
      </c>
      <c r="S56684" t="s">
        <v>289076</v>
      </c>
      <c r="T56684" t="s">
        <v>85</v>
      </c>
      <c r="U56684" t="s">
        <v>34</v>
      </c>
    </row>
    <row r="56685" spans="11:26" x14ac:dyDescent="0.3">
      <c r="K56685" t="s">
        <v>289068</v>
      </c>
      <c r="L56685" t="s">
        <v>289077</v>
      </c>
      <c r="M56685" t="s">
        <v>28</v>
      </c>
      <c r="N56685" t="s">
        <v>40</v>
      </c>
      <c r="O56685" t="s">
        <v>8460</v>
      </c>
      <c r="P56685">
        <v>745319</v>
      </c>
      <c r="Q56685" t="s">
        <v>289078</v>
      </c>
      <c r="R56685" t="s">
        <v>289079</v>
      </c>
      <c r="S56685" t="s">
        <v>289080</v>
      </c>
      <c r="T56685" t="s">
        <v>64</v>
      </c>
      <c r="U56685" t="s">
        <v>34</v>
      </c>
      <c r="V56685" t="s">
        <v>96</v>
      </c>
      <c r="W56685" t="s">
        <v>97</v>
      </c>
      <c r="X56685" t="s">
        <v>98</v>
      </c>
      <c r="Y56685" t="s">
        <v>98</v>
      </c>
      <c r="Z56685" s="1">
        <v>38718</v>
      </c>
    </row>
    <row r="56686" spans="11:26" x14ac:dyDescent="0.3">
      <c r="K56686" t="s">
        <v>289081</v>
      </c>
      <c r="L56686" t="s">
        <v>289082</v>
      </c>
      <c r="M56686" t="s">
        <v>28</v>
      </c>
      <c r="N56686" t="s">
        <v>40</v>
      </c>
      <c r="O56686" t="s">
        <v>9983</v>
      </c>
      <c r="P56686">
        <v>22000000</v>
      </c>
      <c r="Q56686" t="s">
        <v>289083</v>
      </c>
      <c r="R56686" t="s">
        <v>289084</v>
      </c>
      <c r="S56686" t="s">
        <v>289085</v>
      </c>
      <c r="T56686" t="s">
        <v>12551</v>
      </c>
      <c r="U56686" t="s">
        <v>34</v>
      </c>
      <c r="V56686" t="s">
        <v>46</v>
      </c>
      <c r="W56686" t="s">
        <v>106</v>
      </c>
      <c r="X56686" t="s">
        <v>107</v>
      </c>
      <c r="Y56686" t="s">
        <v>5533</v>
      </c>
      <c r="Z56686" t="s">
        <v>289086</v>
      </c>
    </row>
    <row r="56687" spans="11:26" x14ac:dyDescent="0.3">
      <c r="K56687" t="s">
        <v>289081</v>
      </c>
      <c r="L56687" t="s">
        <v>289087</v>
      </c>
      <c r="M56687" t="s">
        <v>28</v>
      </c>
      <c r="N56687" t="s">
        <v>40</v>
      </c>
      <c r="O56687" s="1">
        <v>41101</v>
      </c>
      <c r="P56687">
        <v>46000000</v>
      </c>
      <c r="Q56687" t="s">
        <v>289088</v>
      </c>
      <c r="R56687" t="s">
        <v>289089</v>
      </c>
      <c r="S56687" t="s">
        <v>289090</v>
      </c>
      <c r="U56687" t="s">
        <v>34</v>
      </c>
    </row>
    <row r="56688" spans="11:26" x14ac:dyDescent="0.3">
      <c r="K56688" t="s">
        <v>289091</v>
      </c>
      <c r="L56688" t="s">
        <v>289092</v>
      </c>
      <c r="M56688" t="s">
        <v>28</v>
      </c>
      <c r="O56688" s="1">
        <v>40246</v>
      </c>
      <c r="P56688">
        <v>300000</v>
      </c>
      <c r="Q56688" t="s">
        <v>289093</v>
      </c>
      <c r="R56688" t="s">
        <v>289094</v>
      </c>
      <c r="S56688" t="s">
        <v>289095</v>
      </c>
      <c r="T56688" t="s">
        <v>2350</v>
      </c>
      <c r="U56688" t="s">
        <v>34</v>
      </c>
      <c r="V56688" t="s">
        <v>206</v>
      </c>
      <c r="W56688" t="s">
        <v>207</v>
      </c>
      <c r="X56688" t="s">
        <v>208</v>
      </c>
      <c r="Y56688" t="s">
        <v>208</v>
      </c>
      <c r="Z56688" s="1">
        <v>41275</v>
      </c>
    </row>
    <row r="56689" spans="11:26" x14ac:dyDescent="0.3">
      <c r="K56689" t="s">
        <v>289096</v>
      </c>
      <c r="L56689" t="s">
        <v>289097</v>
      </c>
      <c r="M56689" t="s">
        <v>52</v>
      </c>
      <c r="O56689" s="1">
        <v>42009</v>
      </c>
      <c r="P56689">
        <v>815000</v>
      </c>
      <c r="Q56689" t="s">
        <v>289098</v>
      </c>
      <c r="R56689" t="s">
        <v>289099</v>
      </c>
      <c r="S56689" t="s">
        <v>289100</v>
      </c>
      <c r="T56689" t="s">
        <v>289101</v>
      </c>
      <c r="U56689" t="s">
        <v>34</v>
      </c>
      <c r="V56689" t="s">
        <v>125</v>
      </c>
      <c r="W56689">
        <v>12</v>
      </c>
      <c r="X56689" t="s">
        <v>126</v>
      </c>
      <c r="Y56689" t="s">
        <v>126</v>
      </c>
      <c r="Z56689" s="1">
        <v>41399</v>
      </c>
    </row>
    <row r="56690" spans="11:26" x14ac:dyDescent="0.3">
      <c r="K56690" t="s">
        <v>289096</v>
      </c>
      <c r="L56690" t="s">
        <v>289102</v>
      </c>
      <c r="M56690" t="s">
        <v>52</v>
      </c>
      <c r="O56690" t="s">
        <v>593</v>
      </c>
      <c r="P56690">
        <v>20000</v>
      </c>
      <c r="Q56690" t="s">
        <v>289103</v>
      </c>
      <c r="R56690" t="s">
        <v>289104</v>
      </c>
      <c r="S56690" t="s">
        <v>289105</v>
      </c>
      <c r="T56690" t="s">
        <v>115</v>
      </c>
      <c r="U56690" t="s">
        <v>34</v>
      </c>
      <c r="V56690" t="s">
        <v>46</v>
      </c>
      <c r="W56690" t="s">
        <v>1369</v>
      </c>
      <c r="X56690" t="s">
        <v>1370</v>
      </c>
      <c r="Y56690" t="s">
        <v>1371</v>
      </c>
      <c r="Z56690" s="1">
        <v>39818</v>
      </c>
    </row>
    <row r="56691" spans="11:26" x14ac:dyDescent="0.3">
      <c r="K56691" t="s">
        <v>289106</v>
      </c>
      <c r="L56691" t="s">
        <v>289107</v>
      </c>
      <c r="M56691" t="s">
        <v>28</v>
      </c>
      <c r="O56691" s="1">
        <v>41793</v>
      </c>
      <c r="P56691">
        <v>1859977</v>
      </c>
      <c r="Q56691" t="s">
        <v>289108</v>
      </c>
      <c r="R56691" t="s">
        <v>289109</v>
      </c>
      <c r="S56691" t="s">
        <v>289110</v>
      </c>
      <c r="T56691" t="s">
        <v>289111</v>
      </c>
      <c r="U56691" t="s">
        <v>345</v>
      </c>
      <c r="V56691" t="s">
        <v>368</v>
      </c>
      <c r="W56691">
        <v>7</v>
      </c>
      <c r="X56691" t="s">
        <v>481</v>
      </c>
      <c r="Y56691" t="s">
        <v>481</v>
      </c>
      <c r="Z56691" s="1">
        <v>41366</v>
      </c>
    </row>
    <row r="56692" spans="11:26" x14ac:dyDescent="0.3">
      <c r="K56692" t="s">
        <v>289106</v>
      </c>
      <c r="L56692" t="s">
        <v>289112</v>
      </c>
      <c r="M56692" t="s">
        <v>52</v>
      </c>
      <c r="O56692" s="1">
        <v>41552</v>
      </c>
      <c r="P56692">
        <v>55000</v>
      </c>
      <c r="Q56692" t="s">
        <v>289113</v>
      </c>
      <c r="R56692" t="s">
        <v>289114</v>
      </c>
      <c r="S56692" t="s">
        <v>289115</v>
      </c>
      <c r="T56692" t="s">
        <v>64</v>
      </c>
      <c r="U56692" t="s">
        <v>345</v>
      </c>
      <c r="V56692" t="s">
        <v>46</v>
      </c>
      <c r="W56692" t="s">
        <v>2265</v>
      </c>
      <c r="X56692" t="s">
        <v>2266</v>
      </c>
      <c r="Y56692" t="s">
        <v>11085</v>
      </c>
      <c r="Z56692" s="1">
        <v>39002</v>
      </c>
    </row>
    <row r="56693" spans="11:26" x14ac:dyDescent="0.3">
      <c r="K56693" t="s">
        <v>289116</v>
      </c>
      <c r="L56693" t="s">
        <v>289117</v>
      </c>
      <c r="M56693" t="s">
        <v>52</v>
      </c>
      <c r="O56693" s="1">
        <v>40639</v>
      </c>
      <c r="P56693">
        <v>2000000</v>
      </c>
      <c r="Q56693" t="s">
        <v>289118</v>
      </c>
      <c r="R56693" t="s">
        <v>289119</v>
      </c>
      <c r="S56693" t="s">
        <v>289120</v>
      </c>
      <c r="T56693" t="s">
        <v>115</v>
      </c>
      <c r="U56693" t="s">
        <v>34</v>
      </c>
      <c r="V56693" t="s">
        <v>65</v>
      </c>
      <c r="W56693">
        <v>22</v>
      </c>
      <c r="X56693" t="s">
        <v>66</v>
      </c>
      <c r="Y56693" t="s">
        <v>66</v>
      </c>
      <c r="Z56693" s="1">
        <v>35806</v>
      </c>
    </row>
    <row r="56694" spans="11:26" x14ac:dyDescent="0.3">
      <c r="K56694" t="s">
        <v>289121</v>
      </c>
      <c r="L56694" t="s">
        <v>289122</v>
      </c>
      <c r="M56694" t="s">
        <v>324</v>
      </c>
      <c r="O56694" s="1">
        <v>40183</v>
      </c>
      <c r="P56694">
        <v>570000</v>
      </c>
      <c r="Q56694" t="s">
        <v>289123</v>
      </c>
      <c r="R56694" t="s">
        <v>289124</v>
      </c>
      <c r="S56694" t="s">
        <v>289125</v>
      </c>
      <c r="T56694" t="s">
        <v>289126</v>
      </c>
      <c r="U56694" t="s">
        <v>34</v>
      </c>
      <c r="V56694" t="s">
        <v>46</v>
      </c>
      <c r="W56694" t="s">
        <v>471</v>
      </c>
      <c r="X56694" t="s">
        <v>1482</v>
      </c>
      <c r="Y56694" t="s">
        <v>1482</v>
      </c>
      <c r="Z56694" s="1">
        <v>39448</v>
      </c>
    </row>
    <row r="56695" spans="11:26" x14ac:dyDescent="0.3">
      <c r="K56695" t="s">
        <v>289121</v>
      </c>
      <c r="L56695" t="s">
        <v>289127</v>
      </c>
      <c r="M56695" t="s">
        <v>52</v>
      </c>
      <c r="O56695" s="1">
        <v>41283</v>
      </c>
      <c r="P56695">
        <v>680000</v>
      </c>
      <c r="Q56695" t="s">
        <v>289128</v>
      </c>
      <c r="R56695" t="s">
        <v>289129</v>
      </c>
      <c r="S56695" t="s">
        <v>289130</v>
      </c>
      <c r="T56695" t="s">
        <v>246230</v>
      </c>
      <c r="U56695" t="s">
        <v>34</v>
      </c>
      <c r="V56695" t="s">
        <v>46</v>
      </c>
      <c r="W56695" t="s">
        <v>195</v>
      </c>
      <c r="X56695" t="s">
        <v>882</v>
      </c>
      <c r="Y56695" t="s">
        <v>17515</v>
      </c>
      <c r="Z56695" t="s">
        <v>33150</v>
      </c>
    </row>
    <row r="56696" spans="11:26" x14ac:dyDescent="0.3">
      <c r="K56696" t="s">
        <v>289121</v>
      </c>
      <c r="L56696" t="s">
        <v>289131</v>
      </c>
      <c r="M56696" t="s">
        <v>324</v>
      </c>
      <c r="O56696" s="1">
        <v>39819</v>
      </c>
      <c r="P56696">
        <v>820000</v>
      </c>
      <c r="Q56696" t="s">
        <v>289132</v>
      </c>
      <c r="R56696" t="s">
        <v>289133</v>
      </c>
      <c r="S56696" t="s">
        <v>289134</v>
      </c>
      <c r="T56696" t="s">
        <v>74</v>
      </c>
      <c r="U56696" t="s">
        <v>34</v>
      </c>
      <c r="V56696" t="s">
        <v>46</v>
      </c>
      <c r="W56696" t="s">
        <v>142</v>
      </c>
      <c r="X56696" t="s">
        <v>6059</v>
      </c>
      <c r="Y56696" t="s">
        <v>7557</v>
      </c>
      <c r="Z56696" s="1">
        <v>38353</v>
      </c>
    </row>
    <row r="56697" spans="11:26" x14ac:dyDescent="0.3">
      <c r="K56697" t="s">
        <v>289135</v>
      </c>
      <c r="L56697" t="s">
        <v>289136</v>
      </c>
      <c r="M56697" t="s">
        <v>52</v>
      </c>
      <c r="O56697" t="s">
        <v>35930</v>
      </c>
      <c r="P56697">
        <v>1110000</v>
      </c>
      <c r="Q56697" t="s">
        <v>289137</v>
      </c>
      <c r="R56697" t="s">
        <v>289138</v>
      </c>
      <c r="S56697" t="s">
        <v>289139</v>
      </c>
      <c r="T56697" t="s">
        <v>31473</v>
      </c>
      <c r="U56697" t="s">
        <v>1158</v>
      </c>
      <c r="V56697" t="s">
        <v>46</v>
      </c>
      <c r="W56697" t="s">
        <v>106</v>
      </c>
      <c r="X56697" t="s">
        <v>2081</v>
      </c>
      <c r="Y56697" t="s">
        <v>2081</v>
      </c>
      <c r="Z56697" s="1">
        <v>37622</v>
      </c>
    </row>
    <row r="56698" spans="11:26" x14ac:dyDescent="0.3">
      <c r="K56698" t="s">
        <v>289135</v>
      </c>
      <c r="L56698" t="s">
        <v>289140</v>
      </c>
      <c r="M56698" t="s">
        <v>52</v>
      </c>
      <c r="O56698" t="s">
        <v>11047</v>
      </c>
      <c r="P56698">
        <v>1000000</v>
      </c>
      <c r="Q56698" t="s">
        <v>289141</v>
      </c>
      <c r="R56698" t="s">
        <v>289142</v>
      </c>
      <c r="T56698" t="s">
        <v>5171</v>
      </c>
      <c r="U56698" t="s">
        <v>34</v>
      </c>
      <c r="V56698" t="s">
        <v>46</v>
      </c>
      <c r="W56698" t="s">
        <v>2384</v>
      </c>
      <c r="X56698" t="s">
        <v>2385</v>
      </c>
      <c r="Y56698" t="s">
        <v>2385</v>
      </c>
      <c r="Z56698" s="1">
        <v>39455</v>
      </c>
    </row>
    <row r="56699" spans="11:26" x14ac:dyDescent="0.3">
      <c r="K56699" t="s">
        <v>289143</v>
      </c>
      <c r="L56699" t="s">
        <v>289144</v>
      </c>
      <c r="M56699" t="s">
        <v>324</v>
      </c>
      <c r="O56699" s="1">
        <v>39448</v>
      </c>
      <c r="P56699">
        <v>1500000</v>
      </c>
      <c r="Q56699" t="s">
        <v>289145</v>
      </c>
      <c r="R56699" t="s">
        <v>289146</v>
      </c>
      <c r="S56699" t="s">
        <v>289147</v>
      </c>
      <c r="T56699" t="s">
        <v>8979</v>
      </c>
      <c r="U56699" t="s">
        <v>34</v>
      </c>
      <c r="V56699" t="s">
        <v>46</v>
      </c>
      <c r="W56699" t="s">
        <v>133</v>
      </c>
      <c r="X56699" t="s">
        <v>3028</v>
      </c>
      <c r="Y56699" t="s">
        <v>3029</v>
      </c>
      <c r="Z56699" s="1">
        <v>38353</v>
      </c>
    </row>
    <row r="56700" spans="11:26" x14ac:dyDescent="0.3">
      <c r="K56700" t="s">
        <v>289143</v>
      </c>
      <c r="L56700" t="s">
        <v>289148</v>
      </c>
      <c r="M56700" t="s">
        <v>28</v>
      </c>
      <c r="O56700" s="1">
        <v>40797</v>
      </c>
      <c r="P56700">
        <v>1999973</v>
      </c>
      <c r="Q56700" t="s">
        <v>289149</v>
      </c>
      <c r="R56700" t="s">
        <v>289150</v>
      </c>
      <c r="S56700" t="s">
        <v>289151</v>
      </c>
      <c r="T56700" t="s">
        <v>5932</v>
      </c>
      <c r="U56700" t="s">
        <v>34</v>
      </c>
      <c r="V56700" t="s">
        <v>46</v>
      </c>
      <c r="W56700" t="s">
        <v>717</v>
      </c>
      <c r="X56700" t="s">
        <v>882</v>
      </c>
      <c r="Y56700" t="s">
        <v>8784</v>
      </c>
      <c r="Z56700" s="1">
        <v>41275</v>
      </c>
    </row>
    <row r="56701" spans="11:26" x14ac:dyDescent="0.3">
      <c r="K56701" t="s">
        <v>289143</v>
      </c>
      <c r="L56701" t="s">
        <v>289152</v>
      </c>
      <c r="M56701" t="s">
        <v>28</v>
      </c>
      <c r="N56701" t="s">
        <v>40</v>
      </c>
      <c r="O56701" s="1">
        <v>39454</v>
      </c>
      <c r="P56701">
        <v>10000000</v>
      </c>
      <c r="Q56701" t="s">
        <v>289153</v>
      </c>
      <c r="R56701" t="s">
        <v>289154</v>
      </c>
      <c r="S56701" t="s">
        <v>289155</v>
      </c>
      <c r="T56701" t="s">
        <v>296</v>
      </c>
      <c r="U56701" t="s">
        <v>34</v>
      </c>
      <c r="V56701" t="s">
        <v>1816</v>
      </c>
      <c r="W56701">
        <v>16</v>
      </c>
      <c r="X56701" t="s">
        <v>2926</v>
      </c>
      <c r="Y56701" t="s">
        <v>2926</v>
      </c>
      <c r="Z56701" s="1">
        <v>41640</v>
      </c>
    </row>
    <row r="56702" spans="11:26" x14ac:dyDescent="0.3">
      <c r="K56702" t="s">
        <v>289143</v>
      </c>
      <c r="L56702" t="s">
        <v>289156</v>
      </c>
      <c r="M56702" t="s">
        <v>324</v>
      </c>
      <c r="O56702" s="1">
        <v>39087</v>
      </c>
      <c r="P56702">
        <v>1200000</v>
      </c>
      <c r="Q56702" t="s">
        <v>289157</v>
      </c>
      <c r="R56702" t="s">
        <v>289158</v>
      </c>
      <c r="S56702" t="s">
        <v>289159</v>
      </c>
      <c r="T56702" t="s">
        <v>289160</v>
      </c>
      <c r="U56702" t="s">
        <v>34</v>
      </c>
      <c r="V56702" t="s">
        <v>46</v>
      </c>
      <c r="W56702" t="s">
        <v>142</v>
      </c>
      <c r="X56702" t="s">
        <v>6059</v>
      </c>
      <c r="Y56702" t="s">
        <v>6059</v>
      </c>
      <c r="Z56702" s="1">
        <v>40189</v>
      </c>
    </row>
    <row r="56703" spans="11:26" x14ac:dyDescent="0.3">
      <c r="K56703" t="s">
        <v>289161</v>
      </c>
      <c r="L56703" t="s">
        <v>289162</v>
      </c>
      <c r="M56703" t="s">
        <v>324</v>
      </c>
      <c r="O56703" s="1">
        <v>39448</v>
      </c>
      <c r="Q56703" t="s">
        <v>289163</v>
      </c>
      <c r="R56703" t="s">
        <v>289164</v>
      </c>
      <c r="S56703" t="s">
        <v>289165</v>
      </c>
      <c r="T56703" t="s">
        <v>289166</v>
      </c>
      <c r="U56703" t="s">
        <v>34</v>
      </c>
      <c r="V56703" t="s">
        <v>46</v>
      </c>
      <c r="W56703" t="s">
        <v>1846</v>
      </c>
      <c r="X56703" t="s">
        <v>1847</v>
      </c>
      <c r="Y56703" t="s">
        <v>1989</v>
      </c>
      <c r="Z56703" s="1">
        <v>35431</v>
      </c>
    </row>
    <row r="56704" spans="11:26" x14ac:dyDescent="0.3">
      <c r="K56704" t="s">
        <v>289167</v>
      </c>
      <c r="L56704" t="s">
        <v>289168</v>
      </c>
      <c r="M56704" t="s">
        <v>28</v>
      </c>
      <c r="N56704" t="s">
        <v>40</v>
      </c>
      <c r="O56704" t="s">
        <v>289169</v>
      </c>
      <c r="P56704">
        <v>12500000</v>
      </c>
      <c r="Q56704" t="s">
        <v>289170</v>
      </c>
      <c r="R56704" t="s">
        <v>289171</v>
      </c>
      <c r="S56704" t="s">
        <v>289172</v>
      </c>
      <c r="T56704" t="s">
        <v>289173</v>
      </c>
      <c r="U56704" t="s">
        <v>34</v>
      </c>
      <c r="V56704" t="s">
        <v>4921</v>
      </c>
      <c r="W56704">
        <v>3</v>
      </c>
      <c r="X56704" t="s">
        <v>26902</v>
      </c>
      <c r="Y56704" t="s">
        <v>26902</v>
      </c>
      <c r="Z56704" t="s">
        <v>134442</v>
      </c>
    </row>
    <row r="56705" spans="11:26" x14ac:dyDescent="0.3">
      <c r="K56705" t="s">
        <v>289174</v>
      </c>
      <c r="L56705" t="s">
        <v>289175</v>
      </c>
      <c r="M56705" t="s">
        <v>28</v>
      </c>
      <c r="N56705" t="s">
        <v>40</v>
      </c>
      <c r="O56705" t="s">
        <v>39352</v>
      </c>
      <c r="P56705">
        <v>8622795</v>
      </c>
      <c r="Q56705" t="s">
        <v>289176</v>
      </c>
      <c r="R56705" t="s">
        <v>289177</v>
      </c>
      <c r="S56705" t="s">
        <v>289178</v>
      </c>
      <c r="T56705" t="s">
        <v>289179</v>
      </c>
      <c r="U56705" t="s">
        <v>34</v>
      </c>
      <c r="V56705" t="s">
        <v>669</v>
      </c>
      <c r="W56705">
        <v>32</v>
      </c>
      <c r="X56705" t="s">
        <v>13987</v>
      </c>
      <c r="Y56705" t="s">
        <v>13987</v>
      </c>
      <c r="Z56705" t="s">
        <v>43081</v>
      </c>
    </row>
    <row r="56706" spans="11:26" x14ac:dyDescent="0.3">
      <c r="K56706" t="s">
        <v>289180</v>
      </c>
      <c r="L56706" t="s">
        <v>289181</v>
      </c>
      <c r="M56706" t="s">
        <v>52</v>
      </c>
      <c r="O56706" t="s">
        <v>5024</v>
      </c>
      <c r="P56706">
        <v>110000</v>
      </c>
      <c r="Q56706" t="s">
        <v>289182</v>
      </c>
      <c r="R56706" t="s">
        <v>289183</v>
      </c>
      <c r="S56706" t="s">
        <v>289184</v>
      </c>
      <c r="T56706" t="s">
        <v>289185</v>
      </c>
      <c r="U56706" t="s">
        <v>34</v>
      </c>
      <c r="V56706" t="s">
        <v>46</v>
      </c>
      <c r="W56706" t="s">
        <v>1659</v>
      </c>
      <c r="X56706" t="s">
        <v>1660</v>
      </c>
      <c r="Y56706" t="s">
        <v>1660</v>
      </c>
      <c r="Z56706" s="1">
        <v>38722</v>
      </c>
    </row>
    <row r="56707" spans="11:26" x14ac:dyDescent="0.3">
      <c r="K56707" t="s">
        <v>289186</v>
      </c>
      <c r="L56707" t="s">
        <v>289187</v>
      </c>
      <c r="M56707" t="s">
        <v>28</v>
      </c>
      <c r="N56707" t="s">
        <v>1189</v>
      </c>
      <c r="O56707" s="1">
        <v>41254</v>
      </c>
      <c r="P56707">
        <v>27000000</v>
      </c>
      <c r="Q56707" t="s">
        <v>289188</v>
      </c>
      <c r="R56707" t="s">
        <v>289189</v>
      </c>
      <c r="S56707" t="s">
        <v>289190</v>
      </c>
      <c r="T56707" t="s">
        <v>289191</v>
      </c>
      <c r="U56707" t="s">
        <v>34</v>
      </c>
      <c r="V56707" t="s">
        <v>206</v>
      </c>
      <c r="W56707" t="s">
        <v>207</v>
      </c>
      <c r="X56707" t="s">
        <v>208</v>
      </c>
      <c r="Y56707" t="s">
        <v>208</v>
      </c>
      <c r="Z56707" s="1">
        <v>41275</v>
      </c>
    </row>
    <row r="56708" spans="11:26" x14ac:dyDescent="0.3">
      <c r="K56708" t="s">
        <v>289186</v>
      </c>
      <c r="L56708" t="s">
        <v>289192</v>
      </c>
      <c r="M56708" t="s">
        <v>28</v>
      </c>
      <c r="N56708" t="s">
        <v>493</v>
      </c>
      <c r="O56708" s="1">
        <v>40220</v>
      </c>
      <c r="P56708">
        <v>11000000</v>
      </c>
      <c r="Q56708" t="s">
        <v>289193</v>
      </c>
      <c r="R56708" t="s">
        <v>289194</v>
      </c>
      <c r="S56708" t="s">
        <v>289195</v>
      </c>
      <c r="T56708" t="s">
        <v>289196</v>
      </c>
      <c r="U56708" t="s">
        <v>34</v>
      </c>
      <c r="V56708" t="s">
        <v>46</v>
      </c>
      <c r="W56708" t="s">
        <v>620</v>
      </c>
      <c r="X56708" t="s">
        <v>621</v>
      </c>
      <c r="Y56708" t="s">
        <v>621</v>
      </c>
      <c r="Z56708" s="1">
        <v>41067</v>
      </c>
    </row>
    <row r="56709" spans="11:26" x14ac:dyDescent="0.3">
      <c r="K56709" t="s">
        <v>289186</v>
      </c>
      <c r="L56709" t="s">
        <v>289197</v>
      </c>
      <c r="M56709" t="s">
        <v>28</v>
      </c>
      <c r="N56709" t="s">
        <v>40</v>
      </c>
      <c r="O56709" s="1">
        <v>39083</v>
      </c>
      <c r="P56709">
        <v>3000000</v>
      </c>
      <c r="Q56709" t="s">
        <v>289198</v>
      </c>
      <c r="R56709" t="s">
        <v>289199</v>
      </c>
      <c r="S56709" t="s">
        <v>289200</v>
      </c>
      <c r="T56709" t="s">
        <v>71093</v>
      </c>
      <c r="U56709" t="s">
        <v>34</v>
      </c>
      <c r="V56709" t="s">
        <v>800</v>
      </c>
      <c r="X56709" t="s">
        <v>801</v>
      </c>
      <c r="Y56709" t="s">
        <v>801</v>
      </c>
      <c r="Z56709" s="1">
        <v>40186</v>
      </c>
    </row>
    <row r="56710" spans="11:26" x14ac:dyDescent="0.3">
      <c r="K56710" t="s">
        <v>289186</v>
      </c>
      <c r="L56710" t="s">
        <v>289201</v>
      </c>
      <c r="M56710" t="s">
        <v>28</v>
      </c>
      <c r="N56710" t="s">
        <v>29</v>
      </c>
      <c r="O56710" s="1">
        <v>39513</v>
      </c>
      <c r="P56710">
        <v>9000000</v>
      </c>
      <c r="Q56710" t="s">
        <v>289202</v>
      </c>
      <c r="R56710" t="s">
        <v>289203</v>
      </c>
      <c r="S56710" t="s">
        <v>289204</v>
      </c>
      <c r="T56710" t="s">
        <v>289205</v>
      </c>
      <c r="U56710" t="s">
        <v>34</v>
      </c>
      <c r="V56710" t="s">
        <v>46</v>
      </c>
      <c r="W56710" t="s">
        <v>73017</v>
      </c>
      <c r="X56710" t="s">
        <v>94264</v>
      </c>
      <c r="Y56710" t="s">
        <v>289206</v>
      </c>
      <c r="Z56710" s="1">
        <v>40549</v>
      </c>
    </row>
    <row r="56711" spans="11:26" x14ac:dyDescent="0.3">
      <c r="K56711" t="s">
        <v>289207</v>
      </c>
      <c r="L56711" t="s">
        <v>289208</v>
      </c>
      <c r="M56711" t="s">
        <v>28</v>
      </c>
      <c r="N56711" t="s">
        <v>29</v>
      </c>
      <c r="O56711" t="s">
        <v>40391</v>
      </c>
      <c r="P56711">
        <v>10000000</v>
      </c>
      <c r="Q56711" t="s">
        <v>289209</v>
      </c>
      <c r="R56711" t="s">
        <v>289210</v>
      </c>
      <c r="S56711" t="s">
        <v>289211</v>
      </c>
      <c r="T56711" t="s">
        <v>74</v>
      </c>
      <c r="U56711" t="s">
        <v>345</v>
      </c>
      <c r="V56711" t="s">
        <v>46</v>
      </c>
      <c r="W56711" t="s">
        <v>106</v>
      </c>
      <c r="X56711" t="s">
        <v>107</v>
      </c>
      <c r="Y56711" t="s">
        <v>396</v>
      </c>
      <c r="Z56711" s="1">
        <v>40544</v>
      </c>
    </row>
    <row r="56712" spans="11:26" x14ac:dyDescent="0.3">
      <c r="K56712" t="s">
        <v>289207</v>
      </c>
      <c r="L56712" t="s">
        <v>289212</v>
      </c>
      <c r="M56712" t="s">
        <v>28</v>
      </c>
      <c r="O56712" t="s">
        <v>234000</v>
      </c>
      <c r="P56712">
        <v>17000000</v>
      </c>
      <c r="Q56712" t="s">
        <v>289213</v>
      </c>
      <c r="R56712" t="s">
        <v>289214</v>
      </c>
      <c r="S56712" t="s">
        <v>289215</v>
      </c>
      <c r="T56712" t="s">
        <v>74</v>
      </c>
      <c r="U56712" t="s">
        <v>178</v>
      </c>
      <c r="V56712" t="s">
        <v>46</v>
      </c>
      <c r="W56712" t="s">
        <v>717</v>
      </c>
      <c r="X56712" t="s">
        <v>882</v>
      </c>
      <c r="Y56712" t="s">
        <v>2825</v>
      </c>
      <c r="Z56712" s="1">
        <v>33239</v>
      </c>
    </row>
    <row r="56713" spans="11:26" x14ac:dyDescent="0.3">
      <c r="K56713" t="s">
        <v>289207</v>
      </c>
      <c r="L56713" t="s">
        <v>289216</v>
      </c>
      <c r="M56713" t="s">
        <v>28</v>
      </c>
      <c r="O56713" s="1">
        <v>37378</v>
      </c>
      <c r="P56713">
        <v>8000000</v>
      </c>
      <c r="Q56713" t="s">
        <v>289217</v>
      </c>
      <c r="R56713" t="s">
        <v>289218</v>
      </c>
      <c r="S56713" t="s">
        <v>289219</v>
      </c>
      <c r="T56713" t="s">
        <v>115</v>
      </c>
      <c r="U56713" t="s">
        <v>34</v>
      </c>
    </row>
    <row r="56714" spans="11:26" x14ac:dyDescent="0.3">
      <c r="K56714" t="s">
        <v>289220</v>
      </c>
      <c r="L56714" t="s">
        <v>289221</v>
      </c>
      <c r="M56714" t="s">
        <v>28</v>
      </c>
      <c r="O56714" s="1">
        <v>40400</v>
      </c>
      <c r="P56714">
        <v>2000000</v>
      </c>
      <c r="Q56714" t="s">
        <v>289222</v>
      </c>
      <c r="R56714" t="s">
        <v>289223</v>
      </c>
      <c r="S56714" t="s">
        <v>289224</v>
      </c>
      <c r="T56714" t="s">
        <v>74</v>
      </c>
      <c r="U56714" t="s">
        <v>34</v>
      </c>
      <c r="V56714" t="s">
        <v>46</v>
      </c>
      <c r="W56714" t="s">
        <v>167</v>
      </c>
      <c r="X56714" t="s">
        <v>168</v>
      </c>
      <c r="Y56714" t="s">
        <v>169</v>
      </c>
      <c r="Z56714" s="1">
        <v>41275</v>
      </c>
    </row>
    <row r="56715" spans="11:26" x14ac:dyDescent="0.3">
      <c r="K56715" t="s">
        <v>289225</v>
      </c>
      <c r="L56715" t="s">
        <v>289226</v>
      </c>
      <c r="M56715" t="s">
        <v>28</v>
      </c>
      <c r="N56715" t="s">
        <v>1415</v>
      </c>
      <c r="O56715" t="s">
        <v>9129</v>
      </c>
      <c r="P56715">
        <v>7100000</v>
      </c>
      <c r="Q56715" t="s">
        <v>289227</v>
      </c>
      <c r="R56715" t="s">
        <v>289228</v>
      </c>
      <c r="S56715" t="s">
        <v>289229</v>
      </c>
      <c r="T56715" t="s">
        <v>2570</v>
      </c>
      <c r="U56715" t="s">
        <v>34</v>
      </c>
      <c r="V56715" t="s">
        <v>46</v>
      </c>
      <c r="W56715" t="s">
        <v>106</v>
      </c>
      <c r="X56715" t="s">
        <v>107</v>
      </c>
      <c r="Y56715" t="s">
        <v>41533</v>
      </c>
    </row>
    <row r="56716" spans="11:26" x14ac:dyDescent="0.3">
      <c r="K56716" t="s">
        <v>289225</v>
      </c>
      <c r="L56716" t="s">
        <v>289230</v>
      </c>
      <c r="M56716" t="s">
        <v>28</v>
      </c>
      <c r="N56716" t="s">
        <v>8998</v>
      </c>
      <c r="O56716" t="s">
        <v>41164</v>
      </c>
      <c r="P56716">
        <v>5000000</v>
      </c>
      <c r="Q56716" t="s">
        <v>289231</v>
      </c>
      <c r="R56716" t="s">
        <v>289232</v>
      </c>
      <c r="S56716" t="s">
        <v>289233</v>
      </c>
      <c r="T56716" t="s">
        <v>289234</v>
      </c>
      <c r="U56716" t="s">
        <v>34</v>
      </c>
      <c r="Z56716" s="1">
        <v>41458</v>
      </c>
    </row>
    <row r="56717" spans="11:26" x14ac:dyDescent="0.3">
      <c r="K56717" t="s">
        <v>289235</v>
      </c>
      <c r="L56717" t="s">
        <v>289236</v>
      </c>
      <c r="M56717" t="s">
        <v>256</v>
      </c>
      <c r="O56717" s="1">
        <v>40889</v>
      </c>
      <c r="P56717">
        <v>1470000</v>
      </c>
      <c r="Q56717" t="s">
        <v>289237</v>
      </c>
      <c r="R56717" t="s">
        <v>289238</v>
      </c>
      <c r="S56717" t="s">
        <v>46517</v>
      </c>
      <c r="T56717" t="s">
        <v>289239</v>
      </c>
      <c r="U56717" t="s">
        <v>34</v>
      </c>
      <c r="V56717" t="s">
        <v>1458</v>
      </c>
      <c r="W56717" t="s">
        <v>7050</v>
      </c>
      <c r="X56717" t="s">
        <v>11166</v>
      </c>
      <c r="Y56717" t="s">
        <v>289240</v>
      </c>
      <c r="Z56717" s="1">
        <v>41913</v>
      </c>
    </row>
    <row r="56718" spans="11:26" x14ac:dyDescent="0.3">
      <c r="K56718" t="s">
        <v>289235</v>
      </c>
      <c r="L56718" t="s">
        <v>289241</v>
      </c>
      <c r="M56718" t="s">
        <v>256</v>
      </c>
      <c r="O56718" t="s">
        <v>9262</v>
      </c>
      <c r="P56718">
        <v>500000</v>
      </c>
      <c r="Q56718" t="s">
        <v>289242</v>
      </c>
      <c r="R56718" t="s">
        <v>289243</v>
      </c>
      <c r="S56718" t="s">
        <v>289244</v>
      </c>
      <c r="T56718" t="s">
        <v>289245</v>
      </c>
      <c r="U56718" t="s">
        <v>1158</v>
      </c>
      <c r="V56718" t="s">
        <v>65</v>
      </c>
      <c r="W56718">
        <v>22</v>
      </c>
      <c r="X56718" t="s">
        <v>66</v>
      </c>
      <c r="Y56718" t="s">
        <v>66</v>
      </c>
      <c r="Z56718" s="1">
        <v>37257</v>
      </c>
    </row>
    <row r="56719" spans="11:26" x14ac:dyDescent="0.3">
      <c r="K56719" t="s">
        <v>289235</v>
      </c>
      <c r="L56719" t="s">
        <v>289246</v>
      </c>
      <c r="M56719" t="s">
        <v>256</v>
      </c>
      <c r="O56719" t="s">
        <v>17282</v>
      </c>
      <c r="P56719">
        <v>800000</v>
      </c>
      <c r="Q56719" t="s">
        <v>289247</v>
      </c>
      <c r="R56719" t="s">
        <v>289248</v>
      </c>
      <c r="S56719" t="s">
        <v>289249</v>
      </c>
      <c r="T56719" t="s">
        <v>289250</v>
      </c>
      <c r="U56719" t="s">
        <v>34</v>
      </c>
      <c r="V56719" t="s">
        <v>206</v>
      </c>
      <c r="W56719" t="s">
        <v>3467</v>
      </c>
      <c r="X56719" t="s">
        <v>3468</v>
      </c>
      <c r="Y56719" t="s">
        <v>3468</v>
      </c>
      <c r="Z56719" s="1">
        <v>41559</v>
      </c>
    </row>
    <row r="56720" spans="11:26" x14ac:dyDescent="0.3">
      <c r="K56720" t="s">
        <v>289235</v>
      </c>
      <c r="L56720" t="s">
        <v>289251</v>
      </c>
      <c r="M56720" t="s">
        <v>256</v>
      </c>
      <c r="O56720" s="1">
        <v>40762</v>
      </c>
      <c r="P56720">
        <v>1650000</v>
      </c>
      <c r="Q56720" t="s">
        <v>289252</v>
      </c>
      <c r="R56720" t="s">
        <v>289253</v>
      </c>
      <c r="S56720" t="s">
        <v>289254</v>
      </c>
      <c r="T56720" t="s">
        <v>289255</v>
      </c>
      <c r="U56720" t="s">
        <v>34</v>
      </c>
      <c r="V56720" t="s">
        <v>46</v>
      </c>
      <c r="W56720" t="s">
        <v>167</v>
      </c>
      <c r="X56720" t="s">
        <v>168</v>
      </c>
      <c r="Y56720" t="s">
        <v>8771</v>
      </c>
      <c r="Z56720" s="1">
        <v>40909</v>
      </c>
    </row>
    <row r="56721" spans="11:26" x14ac:dyDescent="0.3">
      <c r="K56721" t="s">
        <v>289256</v>
      </c>
      <c r="L56721" t="s">
        <v>289257</v>
      </c>
      <c r="M56721" t="s">
        <v>52</v>
      </c>
      <c r="O56721" t="s">
        <v>60</v>
      </c>
      <c r="P56721">
        <v>0</v>
      </c>
      <c r="Q56721" t="s">
        <v>289258</v>
      </c>
      <c r="R56721" t="s">
        <v>289259</v>
      </c>
      <c r="S56721" t="s">
        <v>289260</v>
      </c>
      <c r="T56721" t="s">
        <v>1249</v>
      </c>
      <c r="U56721" t="s">
        <v>178</v>
      </c>
      <c r="V56721" t="s">
        <v>46</v>
      </c>
      <c r="W56721" t="s">
        <v>106</v>
      </c>
      <c r="X56721" t="s">
        <v>151</v>
      </c>
      <c r="Y56721" t="s">
        <v>151</v>
      </c>
      <c r="Z56721" t="s">
        <v>289261</v>
      </c>
    </row>
    <row r="56722" spans="11:26" x14ac:dyDescent="0.3">
      <c r="K56722" t="s">
        <v>289262</v>
      </c>
      <c r="L56722" t="s">
        <v>289263</v>
      </c>
      <c r="M56722" t="s">
        <v>28</v>
      </c>
      <c r="O56722" t="s">
        <v>14583</v>
      </c>
      <c r="P56722">
        <v>475000</v>
      </c>
      <c r="Q56722" t="s">
        <v>289264</v>
      </c>
      <c r="R56722" t="s">
        <v>289265</v>
      </c>
      <c r="S56722" t="s">
        <v>289266</v>
      </c>
      <c r="U56722" t="s">
        <v>34</v>
      </c>
      <c r="V56722" t="s">
        <v>669</v>
      </c>
      <c r="W56722">
        <v>19</v>
      </c>
      <c r="X56722" t="s">
        <v>1673</v>
      </c>
      <c r="Y56722" t="s">
        <v>26524</v>
      </c>
    </row>
    <row r="56723" spans="11:26" x14ac:dyDescent="0.3">
      <c r="K56723" t="s">
        <v>289267</v>
      </c>
      <c r="L56723" t="s">
        <v>289268</v>
      </c>
      <c r="M56723" t="s">
        <v>52</v>
      </c>
      <c r="O56723" s="1">
        <v>42280</v>
      </c>
      <c r="P56723">
        <v>1200000</v>
      </c>
      <c r="Q56723" t="s">
        <v>289269</v>
      </c>
      <c r="R56723" t="s">
        <v>289270</v>
      </c>
      <c r="S56723" t="s">
        <v>289271</v>
      </c>
      <c r="T56723" t="s">
        <v>43107</v>
      </c>
      <c r="U56723" t="s">
        <v>345</v>
      </c>
      <c r="V56723" t="s">
        <v>1090</v>
      </c>
      <c r="W56723">
        <v>18</v>
      </c>
      <c r="X56723" t="s">
        <v>15142</v>
      </c>
      <c r="Y56723" t="s">
        <v>289272</v>
      </c>
    </row>
    <row r="56724" spans="11:26" x14ac:dyDescent="0.3">
      <c r="K56724" t="s">
        <v>289267</v>
      </c>
      <c r="L56724" t="s">
        <v>289273</v>
      </c>
      <c r="M56724" t="s">
        <v>52</v>
      </c>
      <c r="O56724" t="s">
        <v>9630</v>
      </c>
      <c r="P56724">
        <v>1300000</v>
      </c>
      <c r="Q56724" t="s">
        <v>289274</v>
      </c>
      <c r="R56724" t="s">
        <v>289275</v>
      </c>
      <c r="T56724" t="s">
        <v>74</v>
      </c>
      <c r="U56724" t="s">
        <v>34</v>
      </c>
      <c r="V56724" t="s">
        <v>1072</v>
      </c>
      <c r="W56724">
        <v>29</v>
      </c>
      <c r="X56724" t="s">
        <v>1073</v>
      </c>
      <c r="Y56724" t="s">
        <v>2555</v>
      </c>
      <c r="Z56724" s="1">
        <v>41917</v>
      </c>
    </row>
    <row r="56725" spans="11:26" x14ac:dyDescent="0.3">
      <c r="K56725" t="s">
        <v>289276</v>
      </c>
      <c r="L56725" t="s">
        <v>289277</v>
      </c>
      <c r="M56725" t="s">
        <v>28</v>
      </c>
      <c r="O56725" s="1">
        <v>42283</v>
      </c>
      <c r="P56725">
        <v>227000</v>
      </c>
      <c r="Q56725" t="s">
        <v>289278</v>
      </c>
      <c r="R56725" t="s">
        <v>289279</v>
      </c>
      <c r="S56725" t="s">
        <v>289280</v>
      </c>
      <c r="T56725" t="s">
        <v>2925</v>
      </c>
      <c r="U56725" t="s">
        <v>34</v>
      </c>
      <c r="V56725" t="s">
        <v>46</v>
      </c>
      <c r="W56725" t="s">
        <v>106</v>
      </c>
      <c r="X56725" t="s">
        <v>1650</v>
      </c>
      <c r="Y56725" t="s">
        <v>12052</v>
      </c>
    </row>
    <row r="56726" spans="11:26" x14ac:dyDescent="0.3">
      <c r="K56726" t="s">
        <v>289281</v>
      </c>
      <c r="L56726" t="s">
        <v>289282</v>
      </c>
      <c r="M56726" t="s">
        <v>28</v>
      </c>
      <c r="O56726" s="1">
        <v>40848</v>
      </c>
      <c r="P56726">
        <v>637630</v>
      </c>
      <c r="Q56726" t="s">
        <v>289283</v>
      </c>
      <c r="R56726" t="s">
        <v>289284</v>
      </c>
      <c r="S56726" t="s">
        <v>289285</v>
      </c>
      <c r="T56726" t="s">
        <v>289286</v>
      </c>
      <c r="U56726" t="s">
        <v>34</v>
      </c>
      <c r="V56726" t="s">
        <v>35</v>
      </c>
      <c r="W56726">
        <v>16</v>
      </c>
      <c r="X56726" t="s">
        <v>119893</v>
      </c>
      <c r="Y56726" t="s">
        <v>119893</v>
      </c>
      <c r="Z56726" s="1">
        <v>41003</v>
      </c>
    </row>
    <row r="56727" spans="11:26" x14ac:dyDescent="0.3">
      <c r="K56727" t="s">
        <v>289281</v>
      </c>
      <c r="L56727" t="s">
        <v>289287</v>
      </c>
      <c r="M56727" t="s">
        <v>28</v>
      </c>
      <c r="O56727" t="s">
        <v>2397</v>
      </c>
      <c r="P56727">
        <v>5640573</v>
      </c>
      <c r="Q56727" t="s">
        <v>289288</v>
      </c>
      <c r="R56727" t="s">
        <v>289289</v>
      </c>
      <c r="S56727" t="s">
        <v>289290</v>
      </c>
      <c r="T56727" t="s">
        <v>289291</v>
      </c>
      <c r="U56727" t="s">
        <v>34</v>
      </c>
      <c r="V56727" t="s">
        <v>46</v>
      </c>
      <c r="W56727" t="s">
        <v>167</v>
      </c>
      <c r="X56727" t="s">
        <v>168</v>
      </c>
      <c r="Y56727" t="s">
        <v>169</v>
      </c>
      <c r="Z56727" s="1">
        <v>39814</v>
      </c>
    </row>
    <row r="56728" spans="11:26" x14ac:dyDescent="0.3">
      <c r="K56728" t="s">
        <v>289292</v>
      </c>
      <c r="L56728" t="s">
        <v>289293</v>
      </c>
      <c r="M56728" t="s">
        <v>28</v>
      </c>
      <c r="O56728" t="s">
        <v>21013</v>
      </c>
      <c r="Q56728" t="s">
        <v>289294</v>
      </c>
      <c r="R56728" t="s">
        <v>289295</v>
      </c>
      <c r="S56728" t="s">
        <v>289296</v>
      </c>
      <c r="T56728" t="s">
        <v>289297</v>
      </c>
      <c r="U56728" t="s">
        <v>34</v>
      </c>
      <c r="V56728" t="s">
        <v>46</v>
      </c>
      <c r="W56728" t="s">
        <v>106</v>
      </c>
      <c r="X56728" t="s">
        <v>7356</v>
      </c>
      <c r="Y56728" t="s">
        <v>9667</v>
      </c>
      <c r="Z56728" s="1">
        <v>39449</v>
      </c>
    </row>
    <row r="56729" spans="11:26" x14ac:dyDescent="0.3">
      <c r="K56729" t="s">
        <v>289298</v>
      </c>
      <c r="L56729" t="s">
        <v>289299</v>
      </c>
      <c r="M56729" t="s">
        <v>28</v>
      </c>
      <c r="N56729" t="s">
        <v>493</v>
      </c>
      <c r="O56729" t="s">
        <v>47700</v>
      </c>
      <c r="P56729">
        <v>1000000</v>
      </c>
      <c r="Q56729" t="s">
        <v>289300</v>
      </c>
      <c r="R56729" t="s">
        <v>289301</v>
      </c>
      <c r="S56729" t="s">
        <v>289302</v>
      </c>
      <c r="T56729" t="s">
        <v>1098</v>
      </c>
      <c r="U56729" t="s">
        <v>34</v>
      </c>
      <c r="V56729" t="s">
        <v>46</v>
      </c>
      <c r="W56729" t="s">
        <v>142</v>
      </c>
      <c r="X56729" t="s">
        <v>6059</v>
      </c>
      <c r="Y56729" t="s">
        <v>7557</v>
      </c>
      <c r="Z56729" s="1">
        <v>41640</v>
      </c>
    </row>
    <row r="56730" spans="11:26" x14ac:dyDescent="0.3">
      <c r="K56730" t="s">
        <v>289303</v>
      </c>
      <c r="L56730" t="s">
        <v>289304</v>
      </c>
      <c r="M56730" t="s">
        <v>28</v>
      </c>
      <c r="O56730" s="1">
        <v>39791</v>
      </c>
      <c r="P56730">
        <v>8498347</v>
      </c>
      <c r="Q56730" t="s">
        <v>289305</v>
      </c>
      <c r="R56730" t="s">
        <v>289306</v>
      </c>
      <c r="S56730" t="s">
        <v>289307</v>
      </c>
      <c r="T56730" t="s">
        <v>289308</v>
      </c>
      <c r="U56730" t="s">
        <v>34</v>
      </c>
      <c r="V56730" t="s">
        <v>46</v>
      </c>
      <c r="W56730" t="s">
        <v>106</v>
      </c>
      <c r="X56730" t="s">
        <v>107</v>
      </c>
      <c r="Y56730" t="s">
        <v>1016</v>
      </c>
      <c r="Z56730" s="1">
        <v>41284</v>
      </c>
    </row>
    <row r="56731" spans="11:26" x14ac:dyDescent="0.3">
      <c r="K56731" t="s">
        <v>289309</v>
      </c>
      <c r="L56731" t="s">
        <v>289310</v>
      </c>
      <c r="M56731" t="s">
        <v>52</v>
      </c>
      <c r="O56731" t="s">
        <v>13281</v>
      </c>
      <c r="P56731">
        <v>36000</v>
      </c>
      <c r="Q56731" t="s">
        <v>289311</v>
      </c>
      <c r="R56731" t="s">
        <v>289312</v>
      </c>
      <c r="S56731" t="s">
        <v>289313</v>
      </c>
      <c r="T56731" t="s">
        <v>5540</v>
      </c>
      <c r="U56731" t="s">
        <v>34</v>
      </c>
      <c r="V56731" t="s">
        <v>35</v>
      </c>
      <c r="W56731">
        <v>25</v>
      </c>
      <c r="X56731" t="s">
        <v>245</v>
      </c>
      <c r="Y56731" t="s">
        <v>245</v>
      </c>
      <c r="Z56731" s="1">
        <v>39448</v>
      </c>
    </row>
    <row r="56732" spans="11:26" x14ac:dyDescent="0.3">
      <c r="K56732" t="s">
        <v>289309</v>
      </c>
      <c r="L56732" t="s">
        <v>289314</v>
      </c>
      <c r="M56732" t="s">
        <v>52</v>
      </c>
      <c r="O56732" s="1">
        <v>41642</v>
      </c>
      <c r="P56732">
        <v>28437</v>
      </c>
      <c r="Q56732" t="s">
        <v>289315</v>
      </c>
      <c r="R56732" t="s">
        <v>289316</v>
      </c>
      <c r="S56732" t="s">
        <v>289317</v>
      </c>
      <c r="T56732" t="s">
        <v>4324</v>
      </c>
      <c r="U56732" t="s">
        <v>34</v>
      </c>
      <c r="V56732" t="s">
        <v>800</v>
      </c>
      <c r="X56732" t="s">
        <v>801</v>
      </c>
      <c r="Y56732" t="s">
        <v>801</v>
      </c>
      <c r="Z56732" s="1">
        <v>39083</v>
      </c>
    </row>
    <row r="56733" spans="11:26" x14ac:dyDescent="0.3">
      <c r="K56733" t="s">
        <v>289309</v>
      </c>
      <c r="L56733" t="s">
        <v>289318</v>
      </c>
      <c r="M56733" t="s">
        <v>52</v>
      </c>
      <c r="O56733" s="1">
        <v>42009</v>
      </c>
      <c r="P56733">
        <v>338013</v>
      </c>
      <c r="Q56733" t="s">
        <v>289319</v>
      </c>
      <c r="R56733" t="s">
        <v>289320</v>
      </c>
      <c r="S56733" t="s">
        <v>289321</v>
      </c>
      <c r="T56733" t="s">
        <v>289322</v>
      </c>
      <c r="U56733" t="s">
        <v>34</v>
      </c>
      <c r="V56733" t="s">
        <v>46</v>
      </c>
      <c r="W56733" t="s">
        <v>2265</v>
      </c>
      <c r="X56733" t="s">
        <v>2266</v>
      </c>
      <c r="Y56733" t="s">
        <v>60958</v>
      </c>
      <c r="Z56733" t="s">
        <v>289323</v>
      </c>
    </row>
    <row r="56734" spans="11:26" x14ac:dyDescent="0.3">
      <c r="K56734" t="s">
        <v>289324</v>
      </c>
      <c r="L56734" t="s">
        <v>289325</v>
      </c>
      <c r="M56734" t="s">
        <v>52</v>
      </c>
      <c r="O56734" s="1">
        <v>41826</v>
      </c>
      <c r="P56734">
        <v>345839</v>
      </c>
      <c r="Q56734" t="s">
        <v>289326</v>
      </c>
      <c r="R56734" t="s">
        <v>289327</v>
      </c>
      <c r="S56734" t="s">
        <v>289328</v>
      </c>
      <c r="U56734" t="s">
        <v>345</v>
      </c>
      <c r="V56734" t="s">
        <v>46</v>
      </c>
      <c r="W56734" t="s">
        <v>133</v>
      </c>
      <c r="X56734" t="s">
        <v>3028</v>
      </c>
      <c r="Y56734" t="s">
        <v>3029</v>
      </c>
      <c r="Z56734" s="1">
        <v>35431</v>
      </c>
    </row>
    <row r="56735" spans="11:26" x14ac:dyDescent="0.3">
      <c r="K56735" t="s">
        <v>289324</v>
      </c>
      <c r="L56735" t="s">
        <v>289329</v>
      </c>
      <c r="M56735" t="s">
        <v>52</v>
      </c>
      <c r="O56735" t="s">
        <v>20987</v>
      </c>
      <c r="P56735">
        <v>100202</v>
      </c>
      <c r="Q56735" t="s">
        <v>289330</v>
      </c>
      <c r="R56735" t="s">
        <v>289331</v>
      </c>
      <c r="S56735" t="s">
        <v>289332</v>
      </c>
      <c r="T56735" t="s">
        <v>124</v>
      </c>
      <c r="U56735" t="s">
        <v>34</v>
      </c>
      <c r="V56735" t="s">
        <v>46</v>
      </c>
      <c r="W56735" t="s">
        <v>106</v>
      </c>
      <c r="X56735" t="s">
        <v>107</v>
      </c>
      <c r="Y56735" t="s">
        <v>9086</v>
      </c>
      <c r="Z56735" s="1">
        <v>35803</v>
      </c>
    </row>
    <row r="56736" spans="11:26" x14ac:dyDescent="0.3">
      <c r="K56736" t="s">
        <v>289324</v>
      </c>
      <c r="L56736" t="s">
        <v>289333</v>
      </c>
      <c r="M56736" t="s">
        <v>28</v>
      </c>
      <c r="N56736" t="s">
        <v>40</v>
      </c>
      <c r="O56736" s="1">
        <v>42316</v>
      </c>
      <c r="P56736">
        <v>1555298</v>
      </c>
      <c r="Q56736" t="s">
        <v>289334</v>
      </c>
      <c r="R56736" t="s">
        <v>289335</v>
      </c>
      <c r="S56736" t="s">
        <v>289336</v>
      </c>
      <c r="T56736" t="s">
        <v>289337</v>
      </c>
      <c r="U56736" t="s">
        <v>34</v>
      </c>
      <c r="V56736" t="s">
        <v>46</v>
      </c>
      <c r="W56736" t="s">
        <v>106</v>
      </c>
      <c r="X56736" t="s">
        <v>107</v>
      </c>
      <c r="Y56736" t="s">
        <v>9003</v>
      </c>
      <c r="Z56736" s="1">
        <v>41585</v>
      </c>
    </row>
    <row r="56737" spans="11:26" x14ac:dyDescent="0.3">
      <c r="K56737" t="s">
        <v>289338</v>
      </c>
      <c r="L56737" t="s">
        <v>289339</v>
      </c>
      <c r="M56737" t="s">
        <v>52</v>
      </c>
      <c r="O56737" s="1">
        <v>41647</v>
      </c>
      <c r="P56737">
        <v>500000</v>
      </c>
      <c r="Q56737" t="s">
        <v>289340</v>
      </c>
      <c r="R56737" t="s">
        <v>289341</v>
      </c>
      <c r="S56737" t="s">
        <v>289342</v>
      </c>
      <c r="T56737" t="s">
        <v>289343</v>
      </c>
      <c r="U56737" t="s">
        <v>34</v>
      </c>
      <c r="V56737" t="s">
        <v>46</v>
      </c>
      <c r="W56737" t="s">
        <v>471</v>
      </c>
      <c r="X56737" t="s">
        <v>1760</v>
      </c>
      <c r="Y56737" t="s">
        <v>1760</v>
      </c>
      <c r="Z56737" s="1">
        <v>37265</v>
      </c>
    </row>
    <row r="56738" spans="11:26" x14ac:dyDescent="0.3">
      <c r="K56738" t="s">
        <v>289344</v>
      </c>
      <c r="L56738" t="s">
        <v>289345</v>
      </c>
      <c r="M56738" t="s">
        <v>28</v>
      </c>
      <c r="N56738" t="s">
        <v>40</v>
      </c>
      <c r="O56738" t="s">
        <v>13249</v>
      </c>
      <c r="P56738">
        <v>7000000</v>
      </c>
      <c r="Q56738" t="s">
        <v>289346</v>
      </c>
      <c r="R56738" t="s">
        <v>289347</v>
      </c>
      <c r="S56738" t="s">
        <v>289348</v>
      </c>
      <c r="U56738" t="s">
        <v>34</v>
      </c>
      <c r="Z56738" s="1">
        <v>41647</v>
      </c>
    </row>
    <row r="56739" spans="11:26" x14ac:dyDescent="0.3">
      <c r="K56739" t="s">
        <v>289344</v>
      </c>
      <c r="L56739" t="s">
        <v>289349</v>
      </c>
      <c r="M56739" t="s">
        <v>28</v>
      </c>
      <c r="N56739" t="s">
        <v>29</v>
      </c>
      <c r="O56739" t="s">
        <v>18149</v>
      </c>
      <c r="P56739">
        <v>16000000</v>
      </c>
      <c r="Q56739" t="s">
        <v>289350</v>
      </c>
      <c r="R56739" t="s">
        <v>289351</v>
      </c>
      <c r="S56739" t="s">
        <v>289352</v>
      </c>
      <c r="U56739" t="s">
        <v>345</v>
      </c>
      <c r="V56739" t="s">
        <v>46</v>
      </c>
      <c r="W56739" t="s">
        <v>133</v>
      </c>
      <c r="X56739" t="s">
        <v>15233</v>
      </c>
      <c r="Y56739" t="s">
        <v>240393</v>
      </c>
    </row>
    <row r="56740" spans="11:26" x14ac:dyDescent="0.3">
      <c r="K56740" t="s">
        <v>289344</v>
      </c>
      <c r="L56740" t="s">
        <v>289353</v>
      </c>
      <c r="M56740" t="s">
        <v>28</v>
      </c>
      <c r="N56740" t="s">
        <v>493</v>
      </c>
      <c r="O56740" t="s">
        <v>4371</v>
      </c>
      <c r="P56740">
        <v>30000000</v>
      </c>
      <c r="Q56740" t="s">
        <v>289354</v>
      </c>
      <c r="R56740" t="s">
        <v>289355</v>
      </c>
      <c r="T56740" t="s">
        <v>95</v>
      </c>
      <c r="U56740" t="s">
        <v>34</v>
      </c>
      <c r="V56740" t="s">
        <v>46</v>
      </c>
      <c r="W56740" t="s">
        <v>471</v>
      </c>
      <c r="X56740" t="s">
        <v>1760</v>
      </c>
      <c r="Y56740" t="s">
        <v>1760</v>
      </c>
      <c r="Z56740" s="1">
        <v>39083</v>
      </c>
    </row>
    <row r="56741" spans="11:26" x14ac:dyDescent="0.3">
      <c r="K56741" t="s">
        <v>289356</v>
      </c>
      <c r="L56741" t="s">
        <v>289357</v>
      </c>
      <c r="M56741" t="s">
        <v>28</v>
      </c>
      <c r="N56741" t="s">
        <v>40</v>
      </c>
      <c r="O56741" s="1">
        <v>42316</v>
      </c>
      <c r="P56741">
        <v>1553977</v>
      </c>
      <c r="Q56741" t="s">
        <v>289358</v>
      </c>
      <c r="R56741" t="s">
        <v>289359</v>
      </c>
      <c r="S56741" t="s">
        <v>289360</v>
      </c>
      <c r="T56741" t="s">
        <v>205</v>
      </c>
      <c r="U56741" t="s">
        <v>34</v>
      </c>
      <c r="V56741" t="s">
        <v>1174</v>
      </c>
      <c r="Z56741" s="1">
        <v>4692</v>
      </c>
    </row>
    <row r="56742" spans="11:26" x14ac:dyDescent="0.3">
      <c r="K56742" t="s">
        <v>289356</v>
      </c>
      <c r="L56742" t="s">
        <v>289361</v>
      </c>
      <c r="M56742" t="s">
        <v>52</v>
      </c>
      <c r="O56742" s="1">
        <v>41640</v>
      </c>
      <c r="P56742">
        <v>107504</v>
      </c>
      <c r="Q56742" t="s">
        <v>289362</v>
      </c>
      <c r="R56742" t="s">
        <v>289363</v>
      </c>
      <c r="S56742" t="s">
        <v>289364</v>
      </c>
      <c r="T56742" t="s">
        <v>150</v>
      </c>
      <c r="U56742" t="s">
        <v>34</v>
      </c>
      <c r="V56742" t="s">
        <v>46</v>
      </c>
      <c r="W56742" t="s">
        <v>2265</v>
      </c>
      <c r="X56742" t="s">
        <v>2266</v>
      </c>
      <c r="Y56742" t="s">
        <v>2266</v>
      </c>
    </row>
    <row r="56743" spans="11:26" x14ac:dyDescent="0.3">
      <c r="K56743" t="s">
        <v>289356</v>
      </c>
      <c r="L56743" t="s">
        <v>289365</v>
      </c>
      <c r="M56743" t="s">
        <v>324</v>
      </c>
      <c r="O56743" s="1">
        <v>41646</v>
      </c>
      <c r="P56743">
        <v>352203</v>
      </c>
      <c r="Q56743" t="s">
        <v>289366</v>
      </c>
      <c r="R56743" t="s">
        <v>289367</v>
      </c>
      <c r="S56743" t="s">
        <v>289368</v>
      </c>
      <c r="T56743" t="s">
        <v>74</v>
      </c>
      <c r="U56743" t="s">
        <v>34</v>
      </c>
      <c r="V56743" t="s">
        <v>46</v>
      </c>
      <c r="W56743" t="s">
        <v>142</v>
      </c>
      <c r="X56743" t="s">
        <v>985</v>
      </c>
      <c r="Y56743" t="s">
        <v>985</v>
      </c>
      <c r="Z56743" s="1">
        <v>36163</v>
      </c>
    </row>
    <row r="56744" spans="11:26" x14ac:dyDescent="0.3">
      <c r="K56744" t="s">
        <v>289369</v>
      </c>
      <c r="L56744" t="s">
        <v>289370</v>
      </c>
      <c r="M56744" t="s">
        <v>28</v>
      </c>
      <c r="N56744" t="s">
        <v>29</v>
      </c>
      <c r="O56744" s="1">
        <v>40913</v>
      </c>
      <c r="P56744">
        <v>8900000</v>
      </c>
      <c r="Q56744" t="s">
        <v>289371</v>
      </c>
      <c r="R56744" t="s">
        <v>289372</v>
      </c>
      <c r="S56744" t="s">
        <v>289373</v>
      </c>
      <c r="T56744" t="s">
        <v>1249</v>
      </c>
      <c r="U56744" t="s">
        <v>345</v>
      </c>
      <c r="V56744" t="s">
        <v>46</v>
      </c>
      <c r="W56744" t="s">
        <v>1731</v>
      </c>
      <c r="X56744" t="s">
        <v>1732</v>
      </c>
      <c r="Y56744" t="s">
        <v>13230</v>
      </c>
    </row>
    <row r="56745" spans="11:26" x14ac:dyDescent="0.3">
      <c r="K56745" t="s">
        <v>289369</v>
      </c>
      <c r="L56745" t="s">
        <v>289374</v>
      </c>
      <c r="M56745" t="s">
        <v>28</v>
      </c>
      <c r="N56745" t="s">
        <v>40</v>
      </c>
      <c r="O56745" s="1">
        <v>39090</v>
      </c>
      <c r="P56745">
        <v>6800000</v>
      </c>
      <c r="Q56745" t="s">
        <v>289375</v>
      </c>
      <c r="R56745" t="s">
        <v>289376</v>
      </c>
      <c r="S56745" t="s">
        <v>289377</v>
      </c>
      <c r="U56745" t="s">
        <v>34</v>
      </c>
      <c r="V56745" t="s">
        <v>270</v>
      </c>
      <c r="W56745">
        <v>97</v>
      </c>
      <c r="X56745" t="s">
        <v>2097</v>
      </c>
      <c r="Y56745" t="s">
        <v>289378</v>
      </c>
      <c r="Z56745" s="1">
        <v>40909</v>
      </c>
    </row>
    <row r="56746" spans="11:26" x14ac:dyDescent="0.3">
      <c r="K56746" t="s">
        <v>289379</v>
      </c>
      <c r="L56746" t="s">
        <v>289380</v>
      </c>
      <c r="M56746" t="s">
        <v>256</v>
      </c>
      <c r="O56746" t="s">
        <v>1585</v>
      </c>
      <c r="P56746">
        <v>90770</v>
      </c>
      <c r="Q56746" t="s">
        <v>289381</v>
      </c>
      <c r="R56746" t="s">
        <v>289382</v>
      </c>
      <c r="T56746" t="s">
        <v>1294</v>
      </c>
      <c r="U56746" t="s">
        <v>34</v>
      </c>
      <c r="V56746" t="s">
        <v>35</v>
      </c>
      <c r="W56746">
        <v>2</v>
      </c>
      <c r="X56746" t="s">
        <v>6037</v>
      </c>
      <c r="Y56746" t="s">
        <v>6037</v>
      </c>
      <c r="Z56746" t="s">
        <v>157634</v>
      </c>
    </row>
    <row r="56747" spans="11:26" x14ac:dyDescent="0.3">
      <c r="K56747" t="s">
        <v>289383</v>
      </c>
      <c r="L56747" t="s">
        <v>289384</v>
      </c>
      <c r="M56747" t="s">
        <v>28</v>
      </c>
      <c r="O56747" t="s">
        <v>13491</v>
      </c>
      <c r="P56747">
        <v>10225039</v>
      </c>
      <c r="Q56747" t="s">
        <v>289385</v>
      </c>
      <c r="R56747" t="s">
        <v>289386</v>
      </c>
      <c r="S56747" t="s">
        <v>289387</v>
      </c>
      <c r="T56747" t="s">
        <v>20522</v>
      </c>
      <c r="U56747" t="s">
        <v>34</v>
      </c>
      <c r="V56747" t="s">
        <v>46</v>
      </c>
      <c r="W56747" t="s">
        <v>106</v>
      </c>
      <c r="X56747" t="s">
        <v>2081</v>
      </c>
      <c r="Y56747" t="s">
        <v>5289</v>
      </c>
      <c r="Z56747" s="1">
        <v>34700</v>
      </c>
    </row>
    <row r="56748" spans="11:26" x14ac:dyDescent="0.3">
      <c r="K56748" t="s">
        <v>289383</v>
      </c>
      <c r="L56748" t="s">
        <v>289388</v>
      </c>
      <c r="M56748" t="s">
        <v>28</v>
      </c>
      <c r="N56748" t="s">
        <v>40</v>
      </c>
      <c r="O56748" t="s">
        <v>36801</v>
      </c>
      <c r="P56748">
        <v>5000000</v>
      </c>
      <c r="Q56748" t="s">
        <v>289389</v>
      </c>
      <c r="R56748" t="s">
        <v>289390</v>
      </c>
      <c r="S56748" t="s">
        <v>289391</v>
      </c>
      <c r="T56748" t="s">
        <v>95</v>
      </c>
      <c r="U56748" t="s">
        <v>34</v>
      </c>
      <c r="V56748" t="s">
        <v>96</v>
      </c>
      <c r="W56748" t="s">
        <v>5722</v>
      </c>
      <c r="X56748" t="s">
        <v>5723</v>
      </c>
      <c r="Y56748" t="s">
        <v>13307</v>
      </c>
      <c r="Z56748" s="1">
        <v>35796</v>
      </c>
    </row>
    <row r="56749" spans="11:26" x14ac:dyDescent="0.3">
      <c r="K56749" t="s">
        <v>289383</v>
      </c>
      <c r="L56749" t="s">
        <v>289392</v>
      </c>
      <c r="M56749" t="s">
        <v>28</v>
      </c>
      <c r="N56749" t="s">
        <v>29</v>
      </c>
      <c r="O56749" s="1">
        <v>40269</v>
      </c>
      <c r="P56749">
        <v>5000000</v>
      </c>
      <c r="Q56749" t="s">
        <v>289393</v>
      </c>
      <c r="R56749" t="s">
        <v>289394</v>
      </c>
      <c r="S56749" t="s">
        <v>289395</v>
      </c>
      <c r="T56749" t="s">
        <v>74</v>
      </c>
      <c r="U56749" t="s">
        <v>345</v>
      </c>
    </row>
    <row r="56750" spans="11:26" x14ac:dyDescent="0.3">
      <c r="K56750" t="s">
        <v>289383</v>
      </c>
      <c r="L56750" t="s">
        <v>289396</v>
      </c>
      <c r="M56750" t="s">
        <v>28</v>
      </c>
      <c r="N56750" t="s">
        <v>1415</v>
      </c>
      <c r="O56750" s="1">
        <v>40637</v>
      </c>
      <c r="P56750">
        <v>400000000</v>
      </c>
      <c r="Q56750" t="s">
        <v>289397</v>
      </c>
      <c r="R56750" t="s">
        <v>289398</v>
      </c>
      <c r="T56750" t="s">
        <v>4038</v>
      </c>
      <c r="U56750" t="s">
        <v>34</v>
      </c>
      <c r="V56750" t="s">
        <v>46</v>
      </c>
      <c r="W56750" t="s">
        <v>158</v>
      </c>
      <c r="X56750" t="s">
        <v>159</v>
      </c>
      <c r="Y56750" t="s">
        <v>38436</v>
      </c>
    </row>
    <row r="56751" spans="11:26" x14ac:dyDescent="0.3">
      <c r="K56751" t="s">
        <v>289383</v>
      </c>
      <c r="L56751" t="s">
        <v>289399</v>
      </c>
      <c r="M56751" t="s">
        <v>233</v>
      </c>
      <c r="O56751" t="s">
        <v>15340</v>
      </c>
      <c r="P56751">
        <v>110000000</v>
      </c>
      <c r="Q56751" t="s">
        <v>289400</v>
      </c>
      <c r="R56751" t="s">
        <v>289401</v>
      </c>
      <c r="S56751" t="s">
        <v>289402</v>
      </c>
      <c r="T56751" t="s">
        <v>6271</v>
      </c>
      <c r="U56751" t="s">
        <v>34</v>
      </c>
      <c r="V56751" t="s">
        <v>46</v>
      </c>
      <c r="W56751" t="s">
        <v>260</v>
      </c>
      <c r="X56751" t="s">
        <v>402</v>
      </c>
      <c r="Y56751" t="s">
        <v>536</v>
      </c>
      <c r="Z56751" s="1">
        <v>39825</v>
      </c>
    </row>
    <row r="56752" spans="11:26" x14ac:dyDescent="0.3">
      <c r="K56752" t="s">
        <v>289383</v>
      </c>
      <c r="L56752" t="s">
        <v>289403</v>
      </c>
      <c r="M56752" t="s">
        <v>28</v>
      </c>
      <c r="N56752" t="s">
        <v>29</v>
      </c>
      <c r="O56752" s="1">
        <v>40485</v>
      </c>
      <c r="P56752">
        <v>25000000</v>
      </c>
      <c r="Q56752" t="s">
        <v>289404</v>
      </c>
      <c r="R56752" t="s">
        <v>289405</v>
      </c>
      <c r="U56752" t="s">
        <v>345</v>
      </c>
    </row>
    <row r="56753" spans="11:26" x14ac:dyDescent="0.3">
      <c r="K56753" t="s">
        <v>289383</v>
      </c>
      <c r="L56753" t="s">
        <v>289406</v>
      </c>
      <c r="M56753" t="s">
        <v>28</v>
      </c>
      <c r="N56753" t="s">
        <v>493</v>
      </c>
      <c r="O56753" t="s">
        <v>19124</v>
      </c>
      <c r="P56753">
        <v>14000000</v>
      </c>
      <c r="Q56753" t="s">
        <v>289407</v>
      </c>
      <c r="R56753" t="s">
        <v>289408</v>
      </c>
      <c r="S56753" t="s">
        <v>289409</v>
      </c>
      <c r="T56753" t="s">
        <v>44890</v>
      </c>
      <c r="U56753" t="s">
        <v>34</v>
      </c>
      <c r="V56753" t="s">
        <v>46</v>
      </c>
      <c r="W56753" t="s">
        <v>106</v>
      </c>
      <c r="X56753" t="s">
        <v>107</v>
      </c>
      <c r="Y56753" t="s">
        <v>116</v>
      </c>
      <c r="Z56753" s="1">
        <v>37262</v>
      </c>
    </row>
    <row r="56754" spans="11:26" x14ac:dyDescent="0.3">
      <c r="K56754" t="s">
        <v>289383</v>
      </c>
      <c r="L56754" t="s">
        <v>289410</v>
      </c>
      <c r="M56754" t="s">
        <v>28</v>
      </c>
      <c r="N56754" t="s">
        <v>8998</v>
      </c>
      <c r="O56754" t="s">
        <v>6260</v>
      </c>
      <c r="P56754">
        <v>176000000</v>
      </c>
      <c r="Q56754" t="s">
        <v>289411</v>
      </c>
      <c r="R56754" t="s">
        <v>289412</v>
      </c>
      <c r="S56754" t="s">
        <v>289413</v>
      </c>
      <c r="T56754" t="s">
        <v>289414</v>
      </c>
      <c r="U56754" t="s">
        <v>34</v>
      </c>
      <c r="V56754" t="s">
        <v>46</v>
      </c>
      <c r="W56754" t="s">
        <v>75</v>
      </c>
      <c r="X56754" t="s">
        <v>464</v>
      </c>
      <c r="Y56754" t="s">
        <v>464</v>
      </c>
      <c r="Z56754" s="1">
        <v>40398</v>
      </c>
    </row>
    <row r="56755" spans="11:26" x14ac:dyDescent="0.3">
      <c r="K56755" t="s">
        <v>289383</v>
      </c>
      <c r="L56755" t="s">
        <v>289415</v>
      </c>
      <c r="M56755" t="s">
        <v>233</v>
      </c>
      <c r="O56755" t="s">
        <v>7809</v>
      </c>
      <c r="P56755">
        <v>6499965</v>
      </c>
      <c r="Q56755" t="s">
        <v>289416</v>
      </c>
      <c r="R56755" t="s">
        <v>289417</v>
      </c>
      <c r="S56755" t="s">
        <v>289418</v>
      </c>
      <c r="T56755" t="s">
        <v>289419</v>
      </c>
      <c r="U56755" t="s">
        <v>34</v>
      </c>
      <c r="V56755" t="s">
        <v>46</v>
      </c>
      <c r="W56755" t="s">
        <v>106</v>
      </c>
      <c r="X56755" t="s">
        <v>107</v>
      </c>
      <c r="Y56755" t="s">
        <v>116</v>
      </c>
      <c r="Z56755" t="s">
        <v>45467</v>
      </c>
    </row>
    <row r="56756" spans="11:26" x14ac:dyDescent="0.3">
      <c r="K56756" t="s">
        <v>289383</v>
      </c>
      <c r="L56756" t="s">
        <v>289420</v>
      </c>
      <c r="M56756" t="s">
        <v>28</v>
      </c>
      <c r="N56756" t="s">
        <v>1189</v>
      </c>
      <c r="O56756" s="1">
        <v>40221</v>
      </c>
      <c r="P56756">
        <v>183000000</v>
      </c>
      <c r="Q56756" t="s">
        <v>289421</v>
      </c>
      <c r="R56756" t="s">
        <v>289422</v>
      </c>
      <c r="S56756" t="s">
        <v>289423</v>
      </c>
      <c r="T56756" t="s">
        <v>1294</v>
      </c>
      <c r="U56756" t="s">
        <v>34</v>
      </c>
      <c r="V56756" t="s">
        <v>46</v>
      </c>
      <c r="W56756" t="s">
        <v>167</v>
      </c>
      <c r="X56756" t="s">
        <v>168</v>
      </c>
      <c r="Y56756" t="s">
        <v>169</v>
      </c>
      <c r="Z56756" s="1">
        <v>37987</v>
      </c>
    </row>
    <row r="56757" spans="11:26" x14ac:dyDescent="0.3">
      <c r="K56757" t="s">
        <v>289424</v>
      </c>
      <c r="L56757" t="s">
        <v>289425</v>
      </c>
      <c r="M56757" t="s">
        <v>28</v>
      </c>
      <c r="O56757" s="1">
        <v>40241</v>
      </c>
      <c r="P56757">
        <v>3000000</v>
      </c>
      <c r="Q56757" t="s">
        <v>289426</v>
      </c>
      <c r="R56757" t="s">
        <v>289427</v>
      </c>
      <c r="S56757" t="s">
        <v>289428</v>
      </c>
      <c r="T56757" t="s">
        <v>5171</v>
      </c>
      <c r="U56757" t="s">
        <v>34</v>
      </c>
      <c r="V56757" t="s">
        <v>46</v>
      </c>
      <c r="W56757" t="s">
        <v>167</v>
      </c>
      <c r="X56757" t="s">
        <v>168</v>
      </c>
      <c r="Y56757" t="s">
        <v>23625</v>
      </c>
      <c r="Z56757" s="1">
        <v>37633</v>
      </c>
    </row>
    <row r="56758" spans="11:26" x14ac:dyDescent="0.3">
      <c r="K56758" t="s">
        <v>289429</v>
      </c>
      <c r="L56758" t="s">
        <v>289430</v>
      </c>
      <c r="M56758" t="s">
        <v>28</v>
      </c>
      <c r="O56758" s="1">
        <v>41154</v>
      </c>
      <c r="P56758">
        <v>1846519</v>
      </c>
      <c r="Q56758" t="s">
        <v>289431</v>
      </c>
      <c r="R56758" t="s">
        <v>289432</v>
      </c>
      <c r="S56758" t="s">
        <v>289433</v>
      </c>
      <c r="T56758" t="s">
        <v>519</v>
      </c>
      <c r="U56758" t="s">
        <v>345</v>
      </c>
    </row>
    <row r="56759" spans="11:26" x14ac:dyDescent="0.3">
      <c r="K56759" t="s">
        <v>289429</v>
      </c>
      <c r="L56759" t="s">
        <v>289434</v>
      </c>
      <c r="M56759" t="s">
        <v>28</v>
      </c>
      <c r="O56759" t="s">
        <v>77064</v>
      </c>
      <c r="P56759">
        <v>2150000</v>
      </c>
      <c r="Q56759" t="s">
        <v>289435</v>
      </c>
      <c r="R56759" t="s">
        <v>289436</v>
      </c>
      <c r="S56759" t="s">
        <v>289437</v>
      </c>
      <c r="T56759" t="s">
        <v>4038</v>
      </c>
      <c r="U56759" t="s">
        <v>345</v>
      </c>
      <c r="Z56759" s="1">
        <v>40065</v>
      </c>
    </row>
    <row r="56760" spans="11:26" x14ac:dyDescent="0.3">
      <c r="K56760" t="s">
        <v>289429</v>
      </c>
      <c r="L56760" t="s">
        <v>289438</v>
      </c>
      <c r="M56760" t="s">
        <v>28</v>
      </c>
      <c r="O56760" t="s">
        <v>38647</v>
      </c>
      <c r="P56760">
        <v>1499999</v>
      </c>
      <c r="Q56760" t="s">
        <v>289439</v>
      </c>
      <c r="R56760" t="s">
        <v>289440</v>
      </c>
      <c r="S56760" t="s">
        <v>289441</v>
      </c>
      <c r="T56760" t="s">
        <v>3809</v>
      </c>
      <c r="U56760" t="s">
        <v>34</v>
      </c>
      <c r="V56760" t="s">
        <v>86</v>
      </c>
      <c r="X56760" t="s">
        <v>87</v>
      </c>
      <c r="Y56760" t="s">
        <v>17674</v>
      </c>
    </row>
    <row r="56761" spans="11:26" x14ac:dyDescent="0.3">
      <c r="K56761" t="s">
        <v>289429</v>
      </c>
      <c r="L56761" t="s">
        <v>289442</v>
      </c>
      <c r="M56761" t="s">
        <v>52</v>
      </c>
      <c r="O56761" t="s">
        <v>7970</v>
      </c>
      <c r="P56761">
        <v>300000</v>
      </c>
      <c r="Q56761" t="s">
        <v>289443</v>
      </c>
      <c r="R56761" t="s">
        <v>289444</v>
      </c>
      <c r="S56761" t="s">
        <v>289445</v>
      </c>
      <c r="T56761" t="s">
        <v>37001</v>
      </c>
      <c r="U56761" t="s">
        <v>34</v>
      </c>
      <c r="V56761" t="s">
        <v>46</v>
      </c>
      <c r="W56761" t="s">
        <v>106</v>
      </c>
      <c r="X56761" t="s">
        <v>107</v>
      </c>
      <c r="Y56761" t="s">
        <v>108</v>
      </c>
      <c r="Z56761" s="1">
        <v>41275</v>
      </c>
    </row>
    <row r="56762" spans="11:26" x14ac:dyDescent="0.3">
      <c r="K56762" t="s">
        <v>289446</v>
      </c>
      <c r="L56762" t="s">
        <v>289447</v>
      </c>
      <c r="M56762" t="s">
        <v>28</v>
      </c>
      <c r="N56762" t="s">
        <v>29</v>
      </c>
      <c r="O56762" s="1">
        <v>42189</v>
      </c>
      <c r="P56762">
        <v>20000000</v>
      </c>
      <c r="Q56762" t="s">
        <v>289448</v>
      </c>
      <c r="R56762" t="s">
        <v>289449</v>
      </c>
      <c r="S56762" t="s">
        <v>289450</v>
      </c>
      <c r="T56762" t="s">
        <v>289451</v>
      </c>
      <c r="U56762" t="s">
        <v>34</v>
      </c>
      <c r="V56762" t="s">
        <v>46</v>
      </c>
      <c r="W56762" t="s">
        <v>260</v>
      </c>
      <c r="X56762" t="s">
        <v>402</v>
      </c>
      <c r="Y56762" t="s">
        <v>402</v>
      </c>
      <c r="Z56762" s="1">
        <v>41403</v>
      </c>
    </row>
    <row r="56763" spans="11:26" x14ac:dyDescent="0.3">
      <c r="K56763" t="s">
        <v>289446</v>
      </c>
      <c r="L56763" t="s">
        <v>289452</v>
      </c>
      <c r="M56763" t="s">
        <v>28</v>
      </c>
      <c r="N56763" t="s">
        <v>40</v>
      </c>
      <c r="O56763" s="1">
        <v>41921</v>
      </c>
      <c r="P56763">
        <v>10000000</v>
      </c>
      <c r="Q56763" t="s">
        <v>289453</v>
      </c>
      <c r="R56763" t="s">
        <v>289454</v>
      </c>
      <c r="S56763" t="s">
        <v>289455</v>
      </c>
      <c r="T56763" t="s">
        <v>289456</v>
      </c>
      <c r="U56763" t="s">
        <v>34</v>
      </c>
      <c r="V56763" t="s">
        <v>46</v>
      </c>
      <c r="W56763" t="s">
        <v>1337</v>
      </c>
      <c r="X56763" t="s">
        <v>1338</v>
      </c>
      <c r="Y56763" t="s">
        <v>1338</v>
      </c>
      <c r="Z56763" s="1">
        <v>36161</v>
      </c>
    </row>
    <row r="56764" spans="11:26" x14ac:dyDescent="0.3">
      <c r="K56764" t="s">
        <v>289457</v>
      </c>
      <c r="L56764" t="s">
        <v>289458</v>
      </c>
      <c r="M56764" t="s">
        <v>324</v>
      </c>
      <c r="O56764" s="1">
        <v>31353</v>
      </c>
      <c r="Q56764" t="s">
        <v>289459</v>
      </c>
      <c r="R56764" t="s">
        <v>289460</v>
      </c>
      <c r="S56764" t="s">
        <v>289461</v>
      </c>
      <c r="T56764" t="s">
        <v>289462</v>
      </c>
      <c r="U56764" t="s">
        <v>34</v>
      </c>
      <c r="V56764" t="s">
        <v>46</v>
      </c>
      <c r="W56764" t="s">
        <v>106</v>
      </c>
      <c r="X56764" t="s">
        <v>107</v>
      </c>
      <c r="Y56764" t="s">
        <v>1882</v>
      </c>
      <c r="Z56764" s="1">
        <v>40909</v>
      </c>
    </row>
    <row r="56765" spans="11:26" x14ac:dyDescent="0.3">
      <c r="K56765" t="s">
        <v>289463</v>
      </c>
      <c r="L56765" t="s">
        <v>289464</v>
      </c>
      <c r="M56765" t="s">
        <v>52</v>
      </c>
      <c r="O56765" s="1">
        <v>41402</v>
      </c>
      <c r="Q56765" t="s">
        <v>289465</v>
      </c>
      <c r="R56765" t="s">
        <v>289466</v>
      </c>
      <c r="S56765" t="s">
        <v>289467</v>
      </c>
      <c r="T56765" t="s">
        <v>95</v>
      </c>
      <c r="U56765" t="s">
        <v>34</v>
      </c>
      <c r="V56765" t="s">
        <v>65</v>
      </c>
      <c r="W56765">
        <v>30</v>
      </c>
      <c r="X56765" t="s">
        <v>629</v>
      </c>
      <c r="Y56765" t="s">
        <v>629</v>
      </c>
      <c r="Z56765" s="1">
        <v>33970</v>
      </c>
    </row>
    <row r="56766" spans="11:26" x14ac:dyDescent="0.3">
      <c r="K56766" t="s">
        <v>289463</v>
      </c>
      <c r="L56766" t="s">
        <v>289468</v>
      </c>
      <c r="M56766" t="s">
        <v>52</v>
      </c>
      <c r="O56766" t="s">
        <v>32155</v>
      </c>
      <c r="P56766">
        <v>1600000</v>
      </c>
      <c r="Q56766" t="s">
        <v>289469</v>
      </c>
      <c r="R56766" t="s">
        <v>289470</v>
      </c>
      <c r="S56766" t="s">
        <v>289471</v>
      </c>
      <c r="T56766" t="s">
        <v>289472</v>
      </c>
      <c r="U56766" t="s">
        <v>34</v>
      </c>
      <c r="V56766" t="s">
        <v>35</v>
      </c>
      <c r="W56766">
        <v>16</v>
      </c>
      <c r="X56766" t="s">
        <v>36</v>
      </c>
      <c r="Y56766" t="s">
        <v>36</v>
      </c>
    </row>
    <row r="56767" spans="11:26" x14ac:dyDescent="0.3">
      <c r="K56767" t="s">
        <v>289473</v>
      </c>
      <c r="L56767" t="s">
        <v>289474</v>
      </c>
      <c r="M56767" t="s">
        <v>52</v>
      </c>
      <c r="O56767" s="1">
        <v>36530</v>
      </c>
      <c r="P56767">
        <v>1000000</v>
      </c>
      <c r="Q56767" t="s">
        <v>289475</v>
      </c>
      <c r="R56767" t="s">
        <v>289476</v>
      </c>
      <c r="S56767" t="s">
        <v>289477</v>
      </c>
      <c r="T56767" t="s">
        <v>289478</v>
      </c>
      <c r="U56767" t="s">
        <v>34</v>
      </c>
      <c r="V56767" t="s">
        <v>46</v>
      </c>
      <c r="W56767" t="s">
        <v>1369</v>
      </c>
      <c r="X56767" t="s">
        <v>1370</v>
      </c>
      <c r="Y56767" t="s">
        <v>12357</v>
      </c>
    </row>
    <row r="56768" spans="11:26" x14ac:dyDescent="0.3">
      <c r="K56768" t="s">
        <v>289479</v>
      </c>
      <c r="L56768" t="s">
        <v>289480</v>
      </c>
      <c r="M56768" t="s">
        <v>52</v>
      </c>
      <c r="O56768" s="1">
        <v>41580</v>
      </c>
      <c r="P56768">
        <v>1000000</v>
      </c>
      <c r="Q56768" t="s">
        <v>289481</v>
      </c>
      <c r="R56768" t="s">
        <v>289482</v>
      </c>
      <c r="S56768" t="s">
        <v>289483</v>
      </c>
      <c r="T56768" t="s">
        <v>289484</v>
      </c>
      <c r="U56768" t="s">
        <v>34</v>
      </c>
      <c r="V56768" t="s">
        <v>46</v>
      </c>
      <c r="W56768" t="s">
        <v>106</v>
      </c>
      <c r="X56768" t="s">
        <v>107</v>
      </c>
      <c r="Y56768" t="s">
        <v>1681</v>
      </c>
      <c r="Z56768" s="1">
        <v>38718</v>
      </c>
    </row>
    <row r="56769" spans="11:26" x14ac:dyDescent="0.3">
      <c r="K56769" t="s">
        <v>289479</v>
      </c>
      <c r="L56769" t="s">
        <v>289485</v>
      </c>
      <c r="M56769" t="s">
        <v>28</v>
      </c>
      <c r="O56769" t="s">
        <v>63254</v>
      </c>
      <c r="P56769">
        <v>410816</v>
      </c>
      <c r="Q56769" t="s">
        <v>289486</v>
      </c>
      <c r="R56769" t="s">
        <v>289487</v>
      </c>
      <c r="S56769" t="s">
        <v>289488</v>
      </c>
      <c r="T56769" t="s">
        <v>2126</v>
      </c>
      <c r="U56769" t="s">
        <v>34</v>
      </c>
      <c r="V56769" t="s">
        <v>46</v>
      </c>
      <c r="W56769" t="s">
        <v>471</v>
      </c>
      <c r="X56769" t="s">
        <v>1760</v>
      </c>
      <c r="Y56769" t="s">
        <v>1760</v>
      </c>
    </row>
    <row r="56770" spans="11:26" x14ac:dyDescent="0.3">
      <c r="K56770" t="s">
        <v>289489</v>
      </c>
      <c r="L56770" t="s">
        <v>289490</v>
      </c>
      <c r="M56770" t="s">
        <v>28</v>
      </c>
      <c r="N56770" t="s">
        <v>40</v>
      </c>
      <c r="O56770" s="1">
        <v>42316</v>
      </c>
      <c r="P56770">
        <v>8000000</v>
      </c>
      <c r="Q56770" t="s">
        <v>289491</v>
      </c>
      <c r="R56770" t="s">
        <v>289492</v>
      </c>
      <c r="S56770" t="s">
        <v>289493</v>
      </c>
      <c r="T56770" t="s">
        <v>68447</v>
      </c>
      <c r="U56770" t="s">
        <v>34</v>
      </c>
      <c r="V56770" t="s">
        <v>46</v>
      </c>
      <c r="W56770" t="s">
        <v>1369</v>
      </c>
      <c r="X56770" t="s">
        <v>1370</v>
      </c>
      <c r="Y56770" t="s">
        <v>1371</v>
      </c>
      <c r="Z56770" s="1">
        <v>38727</v>
      </c>
    </row>
    <row r="56771" spans="11:26" x14ac:dyDescent="0.3">
      <c r="K56771" t="s">
        <v>289489</v>
      </c>
      <c r="L56771" t="s">
        <v>289494</v>
      </c>
      <c r="M56771" t="s">
        <v>28</v>
      </c>
      <c r="N56771" t="s">
        <v>40</v>
      </c>
      <c r="O56771" t="s">
        <v>14522</v>
      </c>
      <c r="P56771">
        <v>4600000</v>
      </c>
      <c r="Q56771" t="s">
        <v>289495</v>
      </c>
      <c r="R56771" t="s">
        <v>289496</v>
      </c>
      <c r="S56771" t="s">
        <v>289497</v>
      </c>
      <c r="T56771" t="s">
        <v>27299</v>
      </c>
      <c r="U56771" t="s">
        <v>1158</v>
      </c>
      <c r="V56771" t="s">
        <v>46</v>
      </c>
      <c r="W56771" t="s">
        <v>260</v>
      </c>
      <c r="X56771" t="s">
        <v>402</v>
      </c>
      <c r="Y56771" t="s">
        <v>11245</v>
      </c>
      <c r="Z56771" s="1">
        <v>36161</v>
      </c>
    </row>
    <row r="56772" spans="11:26" x14ac:dyDescent="0.3">
      <c r="K56772" t="s">
        <v>289498</v>
      </c>
      <c r="L56772" t="s">
        <v>289499</v>
      </c>
      <c r="M56772" t="s">
        <v>52</v>
      </c>
      <c r="O56772" s="1">
        <v>41649</v>
      </c>
      <c r="P56772">
        <v>25000</v>
      </c>
      <c r="Q56772" t="s">
        <v>289500</v>
      </c>
      <c r="R56772" t="s">
        <v>289501</v>
      </c>
      <c r="S56772" t="s">
        <v>289502</v>
      </c>
      <c r="T56772" t="s">
        <v>2364</v>
      </c>
      <c r="U56772" t="s">
        <v>34</v>
      </c>
      <c r="V56772" t="s">
        <v>1174</v>
      </c>
      <c r="W56772">
        <v>5</v>
      </c>
      <c r="X56772" t="s">
        <v>1175</v>
      </c>
      <c r="Y56772" t="s">
        <v>1175</v>
      </c>
      <c r="Z56772" s="1">
        <v>34700</v>
      </c>
    </row>
    <row r="56773" spans="11:26" x14ac:dyDescent="0.3">
      <c r="K56773" t="s">
        <v>289503</v>
      </c>
      <c r="L56773" t="s">
        <v>289504</v>
      </c>
      <c r="M56773" t="s">
        <v>28</v>
      </c>
      <c r="O56773" s="1">
        <v>42008</v>
      </c>
      <c r="Q56773" t="s">
        <v>289505</v>
      </c>
      <c r="R56773" t="s">
        <v>289506</v>
      </c>
      <c r="S56773" t="s">
        <v>289507</v>
      </c>
      <c r="T56773" t="s">
        <v>85</v>
      </c>
      <c r="U56773" t="s">
        <v>34</v>
      </c>
      <c r="V56773" t="s">
        <v>46</v>
      </c>
      <c r="W56773" t="s">
        <v>346</v>
      </c>
      <c r="X56773" t="s">
        <v>23356</v>
      </c>
      <c r="Y56773" t="s">
        <v>289508</v>
      </c>
      <c r="Z56773" s="1">
        <v>39448</v>
      </c>
    </row>
    <row r="56774" spans="11:26" x14ac:dyDescent="0.3">
      <c r="K56774" t="s">
        <v>289509</v>
      </c>
      <c r="L56774" t="s">
        <v>289510</v>
      </c>
      <c r="M56774" t="s">
        <v>52</v>
      </c>
      <c r="O56774" t="s">
        <v>39352</v>
      </c>
      <c r="P56774">
        <v>455552</v>
      </c>
      <c r="Q56774" t="s">
        <v>289511</v>
      </c>
      <c r="R56774" t="s">
        <v>289512</v>
      </c>
      <c r="S56774" t="s">
        <v>289513</v>
      </c>
      <c r="T56774" t="s">
        <v>436</v>
      </c>
      <c r="U56774" t="s">
        <v>34</v>
      </c>
      <c r="V56774" t="s">
        <v>46</v>
      </c>
      <c r="W56774" t="s">
        <v>217</v>
      </c>
      <c r="X56774" t="s">
        <v>218</v>
      </c>
      <c r="Y56774" t="s">
        <v>1901</v>
      </c>
      <c r="Z56774" s="1">
        <v>36161</v>
      </c>
    </row>
    <row r="56775" spans="11:26" x14ac:dyDescent="0.3">
      <c r="K56775" t="s">
        <v>289514</v>
      </c>
      <c r="L56775" t="s">
        <v>289515</v>
      </c>
      <c r="M56775" t="s">
        <v>52</v>
      </c>
      <c r="O56775" t="s">
        <v>12721</v>
      </c>
      <c r="P56775">
        <v>500000</v>
      </c>
      <c r="Q56775" t="s">
        <v>289516</v>
      </c>
      <c r="R56775" t="s">
        <v>289517</v>
      </c>
      <c r="S56775" t="s">
        <v>289518</v>
      </c>
      <c r="T56775" t="s">
        <v>519</v>
      </c>
      <c r="U56775" t="s">
        <v>345</v>
      </c>
    </row>
    <row r="56776" spans="11:26" x14ac:dyDescent="0.3">
      <c r="K56776" t="s">
        <v>289519</v>
      </c>
      <c r="L56776" t="s">
        <v>289520</v>
      </c>
      <c r="M56776" t="s">
        <v>28</v>
      </c>
      <c r="O56776" t="s">
        <v>15694</v>
      </c>
      <c r="P56776">
        <v>1787500</v>
      </c>
      <c r="Q56776" t="s">
        <v>289521</v>
      </c>
      <c r="R56776" t="s">
        <v>289522</v>
      </c>
      <c r="S56776" t="s">
        <v>289523</v>
      </c>
      <c r="T56776" t="s">
        <v>90459</v>
      </c>
      <c r="U56776" t="s">
        <v>178</v>
      </c>
      <c r="V56776" t="s">
        <v>206</v>
      </c>
      <c r="W56776" t="s">
        <v>3525</v>
      </c>
      <c r="X56776" t="s">
        <v>3526</v>
      </c>
      <c r="Y56776" t="s">
        <v>3526</v>
      </c>
    </row>
    <row r="56777" spans="11:26" x14ac:dyDescent="0.3">
      <c r="K56777" t="s">
        <v>289524</v>
      </c>
      <c r="L56777" t="s">
        <v>289525</v>
      </c>
      <c r="M56777" t="s">
        <v>28</v>
      </c>
      <c r="N56777" t="s">
        <v>40</v>
      </c>
      <c r="O56777" t="s">
        <v>32144</v>
      </c>
      <c r="P56777">
        <v>3230250</v>
      </c>
      <c r="Q56777" t="s">
        <v>289526</v>
      </c>
      <c r="R56777" t="s">
        <v>289527</v>
      </c>
      <c r="S56777" t="s">
        <v>289528</v>
      </c>
      <c r="U56777" t="s">
        <v>345</v>
      </c>
      <c r="V56777" t="s">
        <v>568</v>
      </c>
      <c r="W56777">
        <v>7</v>
      </c>
      <c r="X56777" t="s">
        <v>1286</v>
      </c>
      <c r="Y56777" t="s">
        <v>1286</v>
      </c>
    </row>
    <row r="56778" spans="11:26" x14ac:dyDescent="0.3">
      <c r="K56778" t="s">
        <v>289529</v>
      </c>
      <c r="L56778" t="s">
        <v>289530</v>
      </c>
      <c r="M56778" t="s">
        <v>28</v>
      </c>
      <c r="N56778" t="s">
        <v>40</v>
      </c>
      <c r="O56778" s="1">
        <v>40179</v>
      </c>
      <c r="Q56778" t="s">
        <v>289531</v>
      </c>
      <c r="R56778" t="s">
        <v>289532</v>
      </c>
      <c r="S56778" t="s">
        <v>289533</v>
      </c>
      <c r="T56778" t="s">
        <v>2570</v>
      </c>
      <c r="U56778" t="s">
        <v>34</v>
      </c>
      <c r="V56778" t="s">
        <v>46</v>
      </c>
      <c r="W56778" t="s">
        <v>471</v>
      </c>
      <c r="X56778" t="s">
        <v>1760</v>
      </c>
      <c r="Y56778" t="s">
        <v>1760</v>
      </c>
      <c r="Z56778" s="1">
        <v>36161</v>
      </c>
    </row>
    <row r="56779" spans="11:26" x14ac:dyDescent="0.3">
      <c r="K56779" t="s">
        <v>289529</v>
      </c>
      <c r="L56779" t="s">
        <v>289534</v>
      </c>
      <c r="M56779" t="s">
        <v>28</v>
      </c>
      <c r="N56779" t="s">
        <v>29</v>
      </c>
      <c r="O56779" s="1">
        <v>40544</v>
      </c>
      <c r="P56779">
        <v>10000000</v>
      </c>
      <c r="Q56779" t="s">
        <v>289535</v>
      </c>
      <c r="R56779" t="s">
        <v>289536</v>
      </c>
      <c r="S56779" t="s">
        <v>289537</v>
      </c>
      <c r="T56779" t="s">
        <v>95</v>
      </c>
      <c r="U56779" t="s">
        <v>34</v>
      </c>
      <c r="V56779" t="s">
        <v>46</v>
      </c>
      <c r="W56779" t="s">
        <v>717</v>
      </c>
      <c r="X56779" t="s">
        <v>11284</v>
      </c>
      <c r="Y56779" t="s">
        <v>11285</v>
      </c>
      <c r="Z56779" s="1">
        <v>38718</v>
      </c>
    </row>
    <row r="56780" spans="11:26" x14ac:dyDescent="0.3">
      <c r="K56780" t="s">
        <v>289529</v>
      </c>
      <c r="L56780" t="s">
        <v>289538</v>
      </c>
      <c r="M56780" t="s">
        <v>28</v>
      </c>
      <c r="N56780" t="s">
        <v>493</v>
      </c>
      <c r="O56780" t="s">
        <v>20267</v>
      </c>
      <c r="P56780">
        <v>20000000</v>
      </c>
      <c r="Q56780" t="s">
        <v>289539</v>
      </c>
      <c r="R56780" t="s">
        <v>289540</v>
      </c>
      <c r="S56780" t="s">
        <v>289541</v>
      </c>
      <c r="T56780" t="s">
        <v>289542</v>
      </c>
      <c r="U56780" t="s">
        <v>178</v>
      </c>
      <c r="V56780" t="s">
        <v>46</v>
      </c>
      <c r="W56780" t="s">
        <v>106</v>
      </c>
      <c r="X56780" t="s">
        <v>107</v>
      </c>
      <c r="Y56780" t="s">
        <v>1016</v>
      </c>
    </row>
    <row r="56781" spans="11:26" x14ac:dyDescent="0.3">
      <c r="K56781" t="s">
        <v>289543</v>
      </c>
      <c r="L56781" t="s">
        <v>289544</v>
      </c>
      <c r="M56781" t="s">
        <v>52</v>
      </c>
      <c r="O56781" s="1">
        <v>41281</v>
      </c>
      <c r="P56781">
        <v>60000</v>
      </c>
      <c r="Q56781" t="s">
        <v>289545</v>
      </c>
      <c r="R56781" t="s">
        <v>289546</v>
      </c>
      <c r="S56781" t="s">
        <v>289547</v>
      </c>
      <c r="T56781" t="s">
        <v>163567</v>
      </c>
      <c r="U56781" t="s">
        <v>34</v>
      </c>
      <c r="V56781" t="s">
        <v>46</v>
      </c>
      <c r="W56781" t="s">
        <v>1081</v>
      </c>
      <c r="X56781" t="s">
        <v>1082</v>
      </c>
      <c r="Y56781" t="s">
        <v>20271</v>
      </c>
      <c r="Z56781" s="1">
        <v>37623</v>
      </c>
    </row>
    <row r="56782" spans="11:26" x14ac:dyDescent="0.3">
      <c r="K56782" t="s">
        <v>289543</v>
      </c>
      <c r="L56782" t="s">
        <v>289548</v>
      </c>
      <c r="M56782" t="s">
        <v>52</v>
      </c>
      <c r="O56782" s="1">
        <v>41617</v>
      </c>
      <c r="P56782">
        <v>400000</v>
      </c>
      <c r="Q56782" t="s">
        <v>289549</v>
      </c>
      <c r="R56782" t="s">
        <v>289550</v>
      </c>
      <c r="S56782" t="s">
        <v>289551</v>
      </c>
      <c r="T56782" t="s">
        <v>289552</v>
      </c>
      <c r="U56782" t="s">
        <v>34</v>
      </c>
      <c r="V56782" t="s">
        <v>46</v>
      </c>
      <c r="W56782" t="s">
        <v>167</v>
      </c>
      <c r="X56782" t="s">
        <v>168</v>
      </c>
      <c r="Y56782" t="s">
        <v>169</v>
      </c>
      <c r="Z56782" t="s">
        <v>122283</v>
      </c>
    </row>
    <row r="56783" spans="11:26" x14ac:dyDescent="0.3">
      <c r="K56783" t="s">
        <v>289553</v>
      </c>
      <c r="L56783" t="s">
        <v>289554</v>
      </c>
      <c r="M56783" t="s">
        <v>52</v>
      </c>
      <c r="O56783" t="s">
        <v>1829</v>
      </c>
      <c r="Q56783" t="s">
        <v>289555</v>
      </c>
      <c r="R56783" t="s">
        <v>289556</v>
      </c>
      <c r="S56783" t="s">
        <v>289557</v>
      </c>
      <c r="T56783" t="s">
        <v>5171</v>
      </c>
      <c r="U56783" t="s">
        <v>34</v>
      </c>
      <c r="V56783" t="s">
        <v>46</v>
      </c>
      <c r="W56783" t="s">
        <v>73017</v>
      </c>
      <c r="X56783" t="s">
        <v>73018</v>
      </c>
      <c r="Y56783" t="s">
        <v>73018</v>
      </c>
      <c r="Z56783" s="1">
        <v>34827</v>
      </c>
    </row>
    <row r="56784" spans="11:26" x14ac:dyDescent="0.3">
      <c r="K56784" t="s">
        <v>289558</v>
      </c>
      <c r="L56784" t="s">
        <v>289559</v>
      </c>
      <c r="M56784" t="s">
        <v>28</v>
      </c>
      <c r="O56784" t="s">
        <v>3211</v>
      </c>
      <c r="P56784">
        <v>2165587</v>
      </c>
      <c r="Q56784" t="s">
        <v>289560</v>
      </c>
      <c r="R56784" t="s">
        <v>289561</v>
      </c>
      <c r="S56784" t="s">
        <v>289562</v>
      </c>
      <c r="T56784" t="s">
        <v>289563</v>
      </c>
      <c r="U56784" t="s">
        <v>345</v>
      </c>
      <c r="V56784" t="s">
        <v>1939</v>
      </c>
      <c r="W56784">
        <v>26</v>
      </c>
      <c r="X56784" t="s">
        <v>4856</v>
      </c>
      <c r="Y56784" t="s">
        <v>289564</v>
      </c>
    </row>
    <row r="56785" spans="11:26" x14ac:dyDescent="0.3">
      <c r="K56785" t="s">
        <v>289565</v>
      </c>
      <c r="L56785" t="s">
        <v>289566</v>
      </c>
      <c r="M56785" t="s">
        <v>91</v>
      </c>
      <c r="O56785" s="1">
        <v>40544</v>
      </c>
      <c r="Q56785" t="s">
        <v>289567</v>
      </c>
      <c r="R56785" t="s">
        <v>289568</v>
      </c>
      <c r="S56785" t="s">
        <v>289569</v>
      </c>
      <c r="T56785" t="s">
        <v>1294</v>
      </c>
      <c r="U56785" t="s">
        <v>1158</v>
      </c>
      <c r="V56785" t="s">
        <v>46</v>
      </c>
      <c r="W56785" t="s">
        <v>260</v>
      </c>
      <c r="X56785" t="s">
        <v>402</v>
      </c>
      <c r="Y56785" t="s">
        <v>2945</v>
      </c>
    </row>
    <row r="56786" spans="11:26" x14ac:dyDescent="0.3">
      <c r="K56786" t="s">
        <v>289570</v>
      </c>
      <c r="L56786" t="s">
        <v>289571</v>
      </c>
      <c r="M56786" t="s">
        <v>28</v>
      </c>
      <c r="O56786" t="s">
        <v>4499</v>
      </c>
      <c r="P56786">
        <v>6100000</v>
      </c>
      <c r="Q56786" t="s">
        <v>289572</v>
      </c>
      <c r="R56786" t="s">
        <v>289573</v>
      </c>
      <c r="S56786" t="s">
        <v>289574</v>
      </c>
      <c r="T56786" t="s">
        <v>85</v>
      </c>
      <c r="U56786" t="s">
        <v>34</v>
      </c>
      <c r="V56786" t="s">
        <v>206</v>
      </c>
      <c r="W56786" t="s">
        <v>5577</v>
      </c>
      <c r="X56786" t="s">
        <v>5578</v>
      </c>
      <c r="Y56786" t="s">
        <v>5578</v>
      </c>
      <c r="Z56786" s="1">
        <v>40544</v>
      </c>
    </row>
    <row r="56787" spans="11:26" x14ac:dyDescent="0.3">
      <c r="K56787" t="s">
        <v>289570</v>
      </c>
      <c r="L56787" t="s">
        <v>289575</v>
      </c>
      <c r="M56787" t="s">
        <v>28</v>
      </c>
      <c r="N56787" t="s">
        <v>29</v>
      </c>
      <c r="O56787" t="s">
        <v>4746</v>
      </c>
      <c r="P56787">
        <v>50000000</v>
      </c>
      <c r="Q56787" t="s">
        <v>289576</v>
      </c>
      <c r="R56787" t="s">
        <v>289577</v>
      </c>
      <c r="S56787" t="s">
        <v>289578</v>
      </c>
      <c r="T56787" t="s">
        <v>519</v>
      </c>
      <c r="U56787" t="s">
        <v>34</v>
      </c>
      <c r="V56787" t="s">
        <v>46</v>
      </c>
      <c r="W56787" t="s">
        <v>975</v>
      </c>
      <c r="X56787" t="s">
        <v>23766</v>
      </c>
      <c r="Y56787" t="s">
        <v>289579</v>
      </c>
      <c r="Z56787" s="1">
        <v>39814</v>
      </c>
    </row>
    <row r="56788" spans="11:26" x14ac:dyDescent="0.3">
      <c r="K56788" t="s">
        <v>289580</v>
      </c>
      <c r="L56788" t="s">
        <v>289581</v>
      </c>
      <c r="M56788" t="s">
        <v>28</v>
      </c>
      <c r="N56788" t="s">
        <v>40</v>
      </c>
      <c r="O56788" s="1">
        <v>40120</v>
      </c>
      <c r="P56788">
        <v>4340000</v>
      </c>
      <c r="Q56788" t="s">
        <v>289582</v>
      </c>
      <c r="R56788" t="s">
        <v>289583</v>
      </c>
      <c r="S56788" t="s">
        <v>289584</v>
      </c>
      <c r="T56788" t="s">
        <v>74</v>
      </c>
      <c r="U56788" t="s">
        <v>34</v>
      </c>
      <c r="V56788" t="s">
        <v>46</v>
      </c>
      <c r="W56788" t="s">
        <v>106</v>
      </c>
      <c r="X56788" t="s">
        <v>107</v>
      </c>
      <c r="Y56788" t="s">
        <v>2134</v>
      </c>
      <c r="Z56788" s="1">
        <v>36892</v>
      </c>
    </row>
    <row r="56789" spans="11:26" x14ac:dyDescent="0.3">
      <c r="K56789" t="s">
        <v>289585</v>
      </c>
      <c r="L56789" t="s">
        <v>289586</v>
      </c>
      <c r="M56789" t="s">
        <v>52</v>
      </c>
      <c r="O56789" s="1">
        <v>40552</v>
      </c>
      <c r="Q56789" t="s">
        <v>289587</v>
      </c>
      <c r="R56789" t="s">
        <v>289588</v>
      </c>
      <c r="S56789" t="s">
        <v>289589</v>
      </c>
      <c r="T56789" t="s">
        <v>150</v>
      </c>
      <c r="U56789" t="s">
        <v>34</v>
      </c>
      <c r="V56789" t="s">
        <v>1922</v>
      </c>
      <c r="W56789">
        <v>11</v>
      </c>
      <c r="X56789" t="s">
        <v>2207</v>
      </c>
      <c r="Y56789" t="s">
        <v>289590</v>
      </c>
    </row>
    <row r="56790" spans="11:26" x14ac:dyDescent="0.3">
      <c r="K56790" t="s">
        <v>289591</v>
      </c>
      <c r="L56790" t="s">
        <v>289592</v>
      </c>
      <c r="M56790" t="s">
        <v>52</v>
      </c>
      <c r="O56790" s="1">
        <v>41549</v>
      </c>
      <c r="P56790">
        <v>100000</v>
      </c>
      <c r="Q56790" t="s">
        <v>289593</v>
      </c>
      <c r="R56790" t="s">
        <v>289594</v>
      </c>
      <c r="S56790" t="s">
        <v>289595</v>
      </c>
      <c r="T56790" t="s">
        <v>289596</v>
      </c>
      <c r="U56790" t="s">
        <v>34</v>
      </c>
      <c r="V56790" t="s">
        <v>924</v>
      </c>
      <c r="W56790">
        <v>32</v>
      </c>
      <c r="X56790" t="s">
        <v>39106</v>
      </c>
      <c r="Y56790" t="s">
        <v>39107</v>
      </c>
      <c r="Z56790" s="1">
        <v>40889</v>
      </c>
    </row>
    <row r="56791" spans="11:26" x14ac:dyDescent="0.3">
      <c r="K56791" t="s">
        <v>289597</v>
      </c>
      <c r="L56791" t="s">
        <v>289598</v>
      </c>
      <c r="M56791" t="s">
        <v>52</v>
      </c>
      <c r="O56791" s="1">
        <v>42158</v>
      </c>
      <c r="Q56791" t="s">
        <v>289599</v>
      </c>
      <c r="R56791" t="s">
        <v>289600</v>
      </c>
      <c r="S56791" t="s">
        <v>289601</v>
      </c>
      <c r="T56791" t="s">
        <v>289602</v>
      </c>
      <c r="U56791" t="s">
        <v>34</v>
      </c>
      <c r="V56791" t="s">
        <v>206</v>
      </c>
      <c r="W56791" t="s">
        <v>207</v>
      </c>
      <c r="X56791" t="s">
        <v>208</v>
      </c>
      <c r="Y56791" t="s">
        <v>208</v>
      </c>
      <c r="Z56791" s="1">
        <v>41275</v>
      </c>
    </row>
    <row r="56792" spans="11:26" x14ac:dyDescent="0.3">
      <c r="K56792" t="s">
        <v>289603</v>
      </c>
      <c r="L56792" t="s">
        <v>289604</v>
      </c>
      <c r="M56792" t="s">
        <v>223</v>
      </c>
      <c r="O56792" t="s">
        <v>9539</v>
      </c>
      <c r="Q56792" t="s">
        <v>289605</v>
      </c>
      <c r="R56792" t="s">
        <v>289606</v>
      </c>
      <c r="S56792" t="s">
        <v>289607</v>
      </c>
      <c r="T56792" t="s">
        <v>289608</v>
      </c>
      <c r="U56792" t="s">
        <v>345</v>
      </c>
      <c r="V56792" t="s">
        <v>568</v>
      </c>
      <c r="W56792">
        <v>7</v>
      </c>
      <c r="X56792" t="s">
        <v>1286</v>
      </c>
      <c r="Y56792" t="s">
        <v>1286</v>
      </c>
      <c r="Z56792" s="1">
        <v>41640</v>
      </c>
    </row>
    <row r="56793" spans="11:26" x14ac:dyDescent="0.3">
      <c r="K56793" t="s">
        <v>289609</v>
      </c>
      <c r="L56793" t="s">
        <v>289610</v>
      </c>
      <c r="M56793" t="s">
        <v>52</v>
      </c>
      <c r="O56793" s="1">
        <v>40915</v>
      </c>
      <c r="Q56793" t="s">
        <v>289611</v>
      </c>
      <c r="R56793" t="s">
        <v>289612</v>
      </c>
      <c r="S56793" t="s">
        <v>289613</v>
      </c>
      <c r="T56793" t="s">
        <v>289614</v>
      </c>
      <c r="U56793" t="s">
        <v>34</v>
      </c>
      <c r="V56793" t="s">
        <v>65</v>
      </c>
      <c r="W56793">
        <v>22</v>
      </c>
      <c r="X56793" t="s">
        <v>66</v>
      </c>
      <c r="Y56793" t="s">
        <v>66</v>
      </c>
    </row>
    <row r="56794" spans="11:26" x14ac:dyDescent="0.3">
      <c r="K56794" t="s">
        <v>289615</v>
      </c>
      <c r="L56794" t="s">
        <v>289616</v>
      </c>
      <c r="M56794" t="s">
        <v>91</v>
      </c>
      <c r="O56794" t="s">
        <v>27162</v>
      </c>
      <c r="P56794">
        <v>494561</v>
      </c>
      <c r="Q56794" t="s">
        <v>289617</v>
      </c>
      <c r="R56794" t="s">
        <v>289618</v>
      </c>
      <c r="S56794" t="s">
        <v>289619</v>
      </c>
      <c r="T56794" t="s">
        <v>912</v>
      </c>
      <c r="U56794" t="s">
        <v>345</v>
      </c>
      <c r="V56794" t="s">
        <v>46</v>
      </c>
      <c r="W56794" t="s">
        <v>106</v>
      </c>
      <c r="X56794" t="s">
        <v>107</v>
      </c>
      <c r="Y56794" t="s">
        <v>116</v>
      </c>
    </row>
    <row r="56795" spans="11:26" x14ac:dyDescent="0.3">
      <c r="K56795" t="s">
        <v>289620</v>
      </c>
      <c r="L56795" t="s">
        <v>289621</v>
      </c>
      <c r="M56795" t="s">
        <v>28</v>
      </c>
      <c r="N56795" t="s">
        <v>40</v>
      </c>
      <c r="O56795" s="1">
        <v>41282</v>
      </c>
      <c r="P56795">
        <v>1000000</v>
      </c>
      <c r="Q56795" t="s">
        <v>289622</v>
      </c>
      <c r="R56795" t="s">
        <v>289623</v>
      </c>
      <c r="S56795" t="s">
        <v>289624</v>
      </c>
      <c r="T56795" t="s">
        <v>436</v>
      </c>
      <c r="U56795" t="s">
        <v>34</v>
      </c>
      <c r="V56795" t="s">
        <v>46</v>
      </c>
      <c r="W56795" t="s">
        <v>167</v>
      </c>
      <c r="X56795" t="s">
        <v>2775</v>
      </c>
      <c r="Y56795" t="s">
        <v>187038</v>
      </c>
      <c r="Z56795" s="1">
        <v>41282</v>
      </c>
    </row>
    <row r="56796" spans="11:26" x14ac:dyDescent="0.3">
      <c r="K56796" t="s">
        <v>289620</v>
      </c>
      <c r="L56796" t="s">
        <v>289625</v>
      </c>
      <c r="M56796" t="s">
        <v>28</v>
      </c>
      <c r="N56796" t="s">
        <v>29</v>
      </c>
      <c r="O56796" s="1">
        <v>41827</v>
      </c>
      <c r="P56796">
        <v>20000000</v>
      </c>
      <c r="Q56796" t="s">
        <v>289626</v>
      </c>
      <c r="R56796" t="s">
        <v>289627</v>
      </c>
      <c r="S56796" t="s">
        <v>289628</v>
      </c>
      <c r="T56796" t="s">
        <v>19764</v>
      </c>
      <c r="U56796" t="s">
        <v>34</v>
      </c>
      <c r="V56796" t="s">
        <v>206</v>
      </c>
      <c r="W56796" t="s">
        <v>207</v>
      </c>
      <c r="X56796" t="s">
        <v>208</v>
      </c>
      <c r="Y56796" t="s">
        <v>208</v>
      </c>
      <c r="Z56796" s="1">
        <v>36892</v>
      </c>
    </row>
    <row r="56797" spans="11:26" x14ac:dyDescent="0.3">
      <c r="K56797" t="s">
        <v>289629</v>
      </c>
      <c r="L56797" t="s">
        <v>289630</v>
      </c>
      <c r="M56797" t="s">
        <v>91</v>
      </c>
      <c r="O56797" s="1">
        <v>41923</v>
      </c>
      <c r="Q56797" t="s">
        <v>289631</v>
      </c>
      <c r="R56797" t="s">
        <v>289632</v>
      </c>
      <c r="S56797" t="s">
        <v>289633</v>
      </c>
      <c r="T56797" t="s">
        <v>289634</v>
      </c>
      <c r="U56797" t="s">
        <v>34</v>
      </c>
      <c r="Z56797" s="1">
        <v>41640</v>
      </c>
    </row>
    <row r="56798" spans="11:26" x14ac:dyDescent="0.3">
      <c r="K56798" t="s">
        <v>289635</v>
      </c>
      <c r="L56798" t="s">
        <v>289636</v>
      </c>
      <c r="M56798" t="s">
        <v>190</v>
      </c>
      <c r="O56798" s="1">
        <v>41831</v>
      </c>
      <c r="Q56798" t="s">
        <v>289637</v>
      </c>
      <c r="R56798" t="s">
        <v>289638</v>
      </c>
      <c r="S56798" t="s">
        <v>289639</v>
      </c>
      <c r="T56798" t="s">
        <v>85</v>
      </c>
      <c r="U56798" t="s">
        <v>34</v>
      </c>
      <c r="V56798" t="s">
        <v>206</v>
      </c>
      <c r="W56798" t="s">
        <v>207</v>
      </c>
      <c r="X56798" t="s">
        <v>208</v>
      </c>
      <c r="Y56798" t="s">
        <v>208</v>
      </c>
      <c r="Z56798" s="1">
        <v>40184</v>
      </c>
    </row>
    <row r="56799" spans="11:26" x14ac:dyDescent="0.3">
      <c r="K56799" t="s">
        <v>289640</v>
      </c>
      <c r="L56799" t="s">
        <v>289641</v>
      </c>
      <c r="M56799" t="s">
        <v>233</v>
      </c>
      <c r="O56799" t="s">
        <v>100063</v>
      </c>
      <c r="P56799">
        <v>4950000</v>
      </c>
      <c r="Q56799" t="s">
        <v>289642</v>
      </c>
      <c r="R56799" t="s">
        <v>289643</v>
      </c>
      <c r="T56799" t="s">
        <v>289644</v>
      </c>
      <c r="U56799" t="s">
        <v>34</v>
      </c>
      <c r="V56799" t="s">
        <v>206</v>
      </c>
      <c r="W56799" t="s">
        <v>8878</v>
      </c>
      <c r="X56799" t="s">
        <v>208</v>
      </c>
      <c r="Y56799" t="s">
        <v>583</v>
      </c>
    </row>
    <row r="56800" spans="11:26" x14ac:dyDescent="0.3">
      <c r="K56800" t="s">
        <v>289645</v>
      </c>
      <c r="L56800" t="s">
        <v>289646</v>
      </c>
      <c r="M56800" t="s">
        <v>28</v>
      </c>
      <c r="O56800" t="s">
        <v>6212</v>
      </c>
      <c r="P56800">
        <v>5000000</v>
      </c>
      <c r="Q56800" t="s">
        <v>289647</v>
      </c>
      <c r="R56800" t="s">
        <v>289648</v>
      </c>
      <c r="S56800" t="s">
        <v>289649</v>
      </c>
      <c r="T56800" t="s">
        <v>196396</v>
      </c>
      <c r="U56800" t="s">
        <v>34</v>
      </c>
      <c r="V56800" t="s">
        <v>4023</v>
      </c>
      <c r="W56800">
        <v>4</v>
      </c>
      <c r="X56800" t="s">
        <v>14109</v>
      </c>
      <c r="Y56800" t="s">
        <v>14109</v>
      </c>
      <c r="Z56800" s="1">
        <v>40909</v>
      </c>
    </row>
    <row r="56801" spans="11:26" x14ac:dyDescent="0.3">
      <c r="K56801" t="s">
        <v>289650</v>
      </c>
      <c r="L56801" t="s">
        <v>289651</v>
      </c>
      <c r="M56801" t="s">
        <v>28</v>
      </c>
      <c r="O56801" s="1">
        <v>40757</v>
      </c>
      <c r="P56801">
        <v>5000000</v>
      </c>
      <c r="Q56801" t="s">
        <v>289652</v>
      </c>
      <c r="R56801" t="s">
        <v>289653</v>
      </c>
      <c r="S56801" t="s">
        <v>289654</v>
      </c>
      <c r="T56801" t="s">
        <v>289655</v>
      </c>
      <c r="U56801" t="s">
        <v>34</v>
      </c>
      <c r="V56801" t="s">
        <v>46</v>
      </c>
      <c r="W56801" t="s">
        <v>488</v>
      </c>
      <c r="X56801" t="s">
        <v>489</v>
      </c>
      <c r="Y56801" t="s">
        <v>489</v>
      </c>
      <c r="Z56801" s="1">
        <v>40544</v>
      </c>
    </row>
    <row r="56802" spans="11:26" x14ac:dyDescent="0.3">
      <c r="K56802" t="s">
        <v>289656</v>
      </c>
      <c r="L56802" t="s">
        <v>289657</v>
      </c>
      <c r="M56802" t="s">
        <v>52</v>
      </c>
      <c r="O56802" s="1">
        <v>37895</v>
      </c>
      <c r="P56802">
        <v>7100000</v>
      </c>
      <c r="Q56802" t="s">
        <v>289658</v>
      </c>
      <c r="R56802" t="s">
        <v>289659</v>
      </c>
      <c r="S56802" t="s">
        <v>289660</v>
      </c>
      <c r="T56802" t="s">
        <v>289661</v>
      </c>
      <c r="U56802" t="s">
        <v>34</v>
      </c>
      <c r="V56802" t="s">
        <v>46</v>
      </c>
      <c r="W56802" t="s">
        <v>106</v>
      </c>
      <c r="X56802" t="s">
        <v>107</v>
      </c>
      <c r="Y56802" t="s">
        <v>116</v>
      </c>
      <c r="Z56802" s="1">
        <v>40180</v>
      </c>
    </row>
    <row r="56803" spans="11:26" x14ac:dyDescent="0.3">
      <c r="K56803" t="s">
        <v>289662</v>
      </c>
      <c r="L56803" t="s">
        <v>289663</v>
      </c>
      <c r="M56803" t="s">
        <v>233</v>
      </c>
      <c r="O56803" t="s">
        <v>51917</v>
      </c>
      <c r="Q56803" t="s">
        <v>289664</v>
      </c>
      <c r="R56803" t="s">
        <v>289665</v>
      </c>
      <c r="U56803" t="s">
        <v>34</v>
      </c>
    </row>
    <row r="56804" spans="11:26" x14ac:dyDescent="0.3">
      <c r="K56804" t="s">
        <v>289666</v>
      </c>
      <c r="L56804" t="s">
        <v>289667</v>
      </c>
      <c r="M56804" t="s">
        <v>52</v>
      </c>
      <c r="O56804" t="s">
        <v>8856</v>
      </c>
      <c r="P56804">
        <v>320125</v>
      </c>
      <c r="Q56804" t="s">
        <v>289668</v>
      </c>
      <c r="R56804" t="s">
        <v>289669</v>
      </c>
      <c r="S56804" t="s">
        <v>289670</v>
      </c>
      <c r="T56804" t="s">
        <v>85</v>
      </c>
      <c r="U56804" t="s">
        <v>34</v>
      </c>
    </row>
    <row r="56805" spans="11:26" x14ac:dyDescent="0.3">
      <c r="K56805" t="s">
        <v>289671</v>
      </c>
      <c r="L56805" t="s">
        <v>289672</v>
      </c>
      <c r="M56805" t="s">
        <v>28</v>
      </c>
      <c r="N56805" t="s">
        <v>29</v>
      </c>
      <c r="O56805" t="s">
        <v>1654</v>
      </c>
      <c r="P56805">
        <v>7250000</v>
      </c>
      <c r="Q56805" t="s">
        <v>289673</v>
      </c>
      <c r="R56805" t="s">
        <v>289674</v>
      </c>
      <c r="S56805" t="s">
        <v>289675</v>
      </c>
      <c r="T56805" t="s">
        <v>289676</v>
      </c>
      <c r="U56805" t="s">
        <v>34</v>
      </c>
      <c r="V56805" t="s">
        <v>35</v>
      </c>
      <c r="W56805">
        <v>19</v>
      </c>
      <c r="X56805" t="s">
        <v>9240</v>
      </c>
      <c r="Y56805" t="s">
        <v>33453</v>
      </c>
    </row>
    <row r="56806" spans="11:26" x14ac:dyDescent="0.3">
      <c r="K56806" t="s">
        <v>289671</v>
      </c>
      <c r="L56806" t="s">
        <v>289677</v>
      </c>
      <c r="M56806" t="s">
        <v>28</v>
      </c>
      <c r="N56806" t="s">
        <v>493</v>
      </c>
      <c r="O56806" t="s">
        <v>1333</v>
      </c>
      <c r="P56806">
        <v>12000000</v>
      </c>
      <c r="Q56806" t="s">
        <v>289678</v>
      </c>
      <c r="R56806" t="s">
        <v>289679</v>
      </c>
      <c r="S56806" t="s">
        <v>289680</v>
      </c>
      <c r="T56806" t="s">
        <v>289681</v>
      </c>
      <c r="U56806" t="s">
        <v>345</v>
      </c>
      <c r="Z56806" t="s">
        <v>61627</v>
      </c>
    </row>
    <row r="56807" spans="11:26" x14ac:dyDescent="0.3">
      <c r="K56807" t="s">
        <v>289682</v>
      </c>
      <c r="L56807" t="s">
        <v>289683</v>
      </c>
      <c r="M56807" t="s">
        <v>28</v>
      </c>
      <c r="N56807" t="s">
        <v>40</v>
      </c>
      <c r="O56807" s="1">
        <v>41194</v>
      </c>
      <c r="P56807">
        <v>277312</v>
      </c>
      <c r="Q56807" t="s">
        <v>289684</v>
      </c>
      <c r="R56807" t="s">
        <v>289685</v>
      </c>
      <c r="T56807" t="s">
        <v>289686</v>
      </c>
      <c r="U56807" t="s">
        <v>345</v>
      </c>
      <c r="V56807" t="s">
        <v>206</v>
      </c>
      <c r="W56807" t="s">
        <v>207</v>
      </c>
      <c r="X56807" t="s">
        <v>208</v>
      </c>
      <c r="Y56807" t="s">
        <v>208</v>
      </c>
      <c r="Z56807" t="s">
        <v>130469</v>
      </c>
    </row>
    <row r="56808" spans="11:26" x14ac:dyDescent="0.3">
      <c r="K56808" t="s">
        <v>289682</v>
      </c>
      <c r="L56808" t="s">
        <v>289687</v>
      </c>
      <c r="M56808" t="s">
        <v>28</v>
      </c>
      <c r="N56808" t="s">
        <v>29</v>
      </c>
      <c r="O56808" s="1">
        <v>41887</v>
      </c>
      <c r="P56808">
        <v>780885</v>
      </c>
      <c r="Q56808" t="s">
        <v>289688</v>
      </c>
      <c r="R56808" t="s">
        <v>289689</v>
      </c>
      <c r="S56808" t="s">
        <v>289690</v>
      </c>
      <c r="T56808" t="s">
        <v>289691</v>
      </c>
      <c r="U56808" t="s">
        <v>34</v>
      </c>
      <c r="V56808" t="s">
        <v>46</v>
      </c>
      <c r="W56808" t="s">
        <v>106</v>
      </c>
      <c r="X56808" t="s">
        <v>107</v>
      </c>
      <c r="Y56808" t="s">
        <v>108</v>
      </c>
      <c r="Z56808" s="1">
        <v>41640</v>
      </c>
    </row>
    <row r="56809" spans="11:26" x14ac:dyDescent="0.3">
      <c r="K56809" t="s">
        <v>289692</v>
      </c>
      <c r="L56809" t="s">
        <v>289693</v>
      </c>
      <c r="M56809" t="s">
        <v>28</v>
      </c>
      <c r="O56809" s="1">
        <v>40459</v>
      </c>
      <c r="P56809">
        <v>1748998</v>
      </c>
      <c r="Q56809" t="s">
        <v>289694</v>
      </c>
      <c r="R56809" t="s">
        <v>289695</v>
      </c>
      <c r="S56809" t="s">
        <v>289696</v>
      </c>
      <c r="T56809" t="s">
        <v>289697</v>
      </c>
      <c r="U56809" t="s">
        <v>34</v>
      </c>
      <c r="V56809" t="s">
        <v>46</v>
      </c>
      <c r="W56809" t="s">
        <v>106</v>
      </c>
      <c r="X56809" t="s">
        <v>107</v>
      </c>
      <c r="Y56809" t="s">
        <v>159</v>
      </c>
      <c r="Z56809" s="1">
        <v>40179</v>
      </c>
    </row>
    <row r="56810" spans="11:26" x14ac:dyDescent="0.3">
      <c r="K56810" t="s">
        <v>289698</v>
      </c>
      <c r="L56810" t="s">
        <v>289699</v>
      </c>
      <c r="M56810" t="s">
        <v>190</v>
      </c>
      <c r="O56810" t="s">
        <v>14860</v>
      </c>
      <c r="P56810">
        <v>14000</v>
      </c>
      <c r="Q56810" t="s">
        <v>289700</v>
      </c>
      <c r="R56810" t="s">
        <v>289701</v>
      </c>
      <c r="S56810" t="s">
        <v>289702</v>
      </c>
      <c r="T56810" t="s">
        <v>115</v>
      </c>
      <c r="U56810" t="s">
        <v>34</v>
      </c>
      <c r="V56810" t="s">
        <v>46</v>
      </c>
      <c r="W56810" t="s">
        <v>260</v>
      </c>
      <c r="X56810" t="s">
        <v>402</v>
      </c>
      <c r="Y56810" t="s">
        <v>2945</v>
      </c>
      <c r="Z56810" s="1">
        <v>38353</v>
      </c>
    </row>
    <row r="56811" spans="11:26" x14ac:dyDescent="0.3">
      <c r="K56811" t="s">
        <v>289703</v>
      </c>
      <c r="L56811" t="s">
        <v>289704</v>
      </c>
      <c r="M56811" t="s">
        <v>28</v>
      </c>
      <c r="O56811" t="s">
        <v>3211</v>
      </c>
      <c r="P56811">
        <v>3000000</v>
      </c>
      <c r="Q56811" t="s">
        <v>289705</v>
      </c>
      <c r="R56811" t="s">
        <v>289706</v>
      </c>
      <c r="S56811" t="s">
        <v>289707</v>
      </c>
      <c r="T56811" t="s">
        <v>74</v>
      </c>
      <c r="U56811" t="s">
        <v>34</v>
      </c>
      <c r="V56811" t="s">
        <v>46</v>
      </c>
      <c r="W56811" t="s">
        <v>106</v>
      </c>
      <c r="X56811" t="s">
        <v>92735</v>
      </c>
      <c r="Y56811" t="s">
        <v>92735</v>
      </c>
      <c r="Z56811" s="1">
        <v>40544</v>
      </c>
    </row>
    <row r="56812" spans="11:26" x14ac:dyDescent="0.3">
      <c r="K56812" t="s">
        <v>289708</v>
      </c>
      <c r="L56812" t="s">
        <v>289709</v>
      </c>
      <c r="M56812" t="s">
        <v>28</v>
      </c>
      <c r="O56812" t="s">
        <v>379</v>
      </c>
      <c r="P56812">
        <v>6000000</v>
      </c>
      <c r="Q56812" t="s">
        <v>289710</v>
      </c>
      <c r="R56812" t="s">
        <v>289711</v>
      </c>
      <c r="S56812" t="s">
        <v>289712</v>
      </c>
      <c r="T56812" t="s">
        <v>289713</v>
      </c>
      <c r="U56812" t="s">
        <v>345</v>
      </c>
      <c r="V56812" t="s">
        <v>768</v>
      </c>
    </row>
    <row r="56813" spans="11:26" x14ac:dyDescent="0.3">
      <c r="K56813" t="s">
        <v>289714</v>
      </c>
      <c r="L56813" t="s">
        <v>289715</v>
      </c>
      <c r="M56813" t="s">
        <v>28</v>
      </c>
      <c r="N56813" t="s">
        <v>29</v>
      </c>
      <c r="O56813" t="s">
        <v>49108</v>
      </c>
      <c r="P56813">
        <v>7000000</v>
      </c>
      <c r="Q56813" t="s">
        <v>289716</v>
      </c>
      <c r="R56813" t="s">
        <v>289717</v>
      </c>
      <c r="S56813" t="s">
        <v>289718</v>
      </c>
      <c r="T56813" t="s">
        <v>2364</v>
      </c>
      <c r="U56813" t="s">
        <v>34</v>
      </c>
      <c r="V56813" t="s">
        <v>1174</v>
      </c>
      <c r="W56813">
        <v>5</v>
      </c>
      <c r="X56813" t="s">
        <v>1175</v>
      </c>
      <c r="Y56813" t="s">
        <v>18038</v>
      </c>
      <c r="Z56813" s="1">
        <v>37622</v>
      </c>
    </row>
    <row r="56814" spans="11:26" x14ac:dyDescent="0.3">
      <c r="K56814" t="s">
        <v>289714</v>
      </c>
      <c r="L56814" t="s">
        <v>289719</v>
      </c>
      <c r="M56814" t="s">
        <v>28</v>
      </c>
      <c r="N56814" t="s">
        <v>40</v>
      </c>
      <c r="O56814" s="1">
        <v>38869</v>
      </c>
      <c r="P56814">
        <v>1000000</v>
      </c>
      <c r="Q56814" t="s">
        <v>289720</v>
      </c>
      <c r="R56814" t="s">
        <v>289721</v>
      </c>
      <c r="S56814" t="s">
        <v>289722</v>
      </c>
      <c r="T56814" t="s">
        <v>74</v>
      </c>
      <c r="U56814" t="s">
        <v>345</v>
      </c>
      <c r="V56814" t="s">
        <v>924</v>
      </c>
      <c r="W56814">
        <v>51</v>
      </c>
      <c r="X56814" t="s">
        <v>276281</v>
      </c>
      <c r="Y56814" t="s">
        <v>276281</v>
      </c>
    </row>
    <row r="56815" spans="11:26" x14ac:dyDescent="0.3">
      <c r="K56815" t="s">
        <v>289723</v>
      </c>
      <c r="L56815" t="s">
        <v>289724</v>
      </c>
      <c r="M56815" t="s">
        <v>190</v>
      </c>
      <c r="O56815" t="s">
        <v>4562</v>
      </c>
      <c r="Q56815" t="s">
        <v>289725</v>
      </c>
      <c r="R56815" t="s">
        <v>289726</v>
      </c>
      <c r="S56815" t="s">
        <v>289727</v>
      </c>
      <c r="T56815" t="s">
        <v>289728</v>
      </c>
      <c r="U56815" t="s">
        <v>34</v>
      </c>
      <c r="V56815" t="s">
        <v>1939</v>
      </c>
      <c r="W56815">
        <v>23</v>
      </c>
      <c r="X56815" t="s">
        <v>11153</v>
      </c>
      <c r="Y56815" t="s">
        <v>11153</v>
      </c>
      <c r="Z56815" s="1">
        <v>35065</v>
      </c>
    </row>
    <row r="56816" spans="11:26" x14ac:dyDescent="0.3">
      <c r="K56816" t="s">
        <v>289729</v>
      </c>
      <c r="L56816" t="s">
        <v>289730</v>
      </c>
      <c r="M56816" t="s">
        <v>256</v>
      </c>
      <c r="O56816" s="1">
        <v>39085</v>
      </c>
      <c r="Q56816" t="s">
        <v>289731</v>
      </c>
      <c r="R56816" t="s">
        <v>289732</v>
      </c>
      <c r="S56816" t="s">
        <v>289733</v>
      </c>
      <c r="T56816" t="s">
        <v>115</v>
      </c>
      <c r="U56816" t="s">
        <v>34</v>
      </c>
      <c r="V56816" t="s">
        <v>35</v>
      </c>
      <c r="W56816">
        <v>16</v>
      </c>
      <c r="X56816" t="s">
        <v>36</v>
      </c>
      <c r="Y56816" t="s">
        <v>36</v>
      </c>
    </row>
    <row r="56817" spans="11:26" x14ac:dyDescent="0.3">
      <c r="K56817" t="s">
        <v>289734</v>
      </c>
      <c r="L56817" t="s">
        <v>289735</v>
      </c>
      <c r="M56817" t="s">
        <v>52</v>
      </c>
      <c r="O56817" t="s">
        <v>61270</v>
      </c>
      <c r="P56817">
        <v>1100000</v>
      </c>
      <c r="Q56817" t="s">
        <v>289736</v>
      </c>
      <c r="R56817" t="s">
        <v>289737</v>
      </c>
      <c r="T56817" t="s">
        <v>74</v>
      </c>
      <c r="U56817" t="s">
        <v>34</v>
      </c>
      <c r="V56817" t="s">
        <v>46</v>
      </c>
      <c r="W56817" t="s">
        <v>106</v>
      </c>
      <c r="X56817" t="s">
        <v>107</v>
      </c>
      <c r="Y56817" t="s">
        <v>1016</v>
      </c>
      <c r="Z56817" s="1">
        <v>35796</v>
      </c>
    </row>
    <row r="56818" spans="11:26" x14ac:dyDescent="0.3">
      <c r="K56818" t="s">
        <v>289738</v>
      </c>
      <c r="L56818" t="s">
        <v>289739</v>
      </c>
      <c r="M56818" t="s">
        <v>324</v>
      </c>
      <c r="O56818" s="1">
        <v>42074</v>
      </c>
      <c r="P56818">
        <v>320000</v>
      </c>
      <c r="Q56818" t="s">
        <v>289740</v>
      </c>
      <c r="R56818" t="s">
        <v>289741</v>
      </c>
      <c r="S56818" t="s">
        <v>289742</v>
      </c>
      <c r="T56818" t="s">
        <v>2393</v>
      </c>
      <c r="U56818" t="s">
        <v>34</v>
      </c>
      <c r="V56818" t="s">
        <v>35</v>
      </c>
      <c r="W56818">
        <v>19</v>
      </c>
      <c r="X56818" t="s">
        <v>792</v>
      </c>
      <c r="Y56818" t="s">
        <v>792</v>
      </c>
      <c r="Z56818" s="1">
        <v>36526</v>
      </c>
    </row>
    <row r="56819" spans="11:26" x14ac:dyDescent="0.3">
      <c r="K56819" t="s">
        <v>289743</v>
      </c>
      <c r="L56819" t="s">
        <v>289744</v>
      </c>
      <c r="M56819" t="s">
        <v>223</v>
      </c>
      <c r="O56819" s="1">
        <v>42283</v>
      </c>
      <c r="P56819">
        <v>50000</v>
      </c>
      <c r="Q56819" t="s">
        <v>289745</v>
      </c>
      <c r="R56819" t="s">
        <v>289746</v>
      </c>
      <c r="S56819" t="s">
        <v>289747</v>
      </c>
      <c r="T56819" t="s">
        <v>289748</v>
      </c>
      <c r="U56819" t="s">
        <v>34</v>
      </c>
      <c r="V56819" t="s">
        <v>35</v>
      </c>
      <c r="W56819">
        <v>10</v>
      </c>
      <c r="X56819" t="s">
        <v>1130</v>
      </c>
      <c r="Y56819" t="s">
        <v>1131</v>
      </c>
    </row>
    <row r="56820" spans="11:26" x14ac:dyDescent="0.3">
      <c r="K56820" t="s">
        <v>289743</v>
      </c>
      <c r="L56820" t="s">
        <v>289749</v>
      </c>
      <c r="M56820" t="s">
        <v>52</v>
      </c>
      <c r="O56820" t="s">
        <v>2420</v>
      </c>
      <c r="P56820">
        <v>263000</v>
      </c>
      <c r="Q56820" t="s">
        <v>289750</v>
      </c>
      <c r="R56820" t="s">
        <v>289751</v>
      </c>
      <c r="S56820" t="s">
        <v>289752</v>
      </c>
      <c r="T56820" t="s">
        <v>115</v>
      </c>
      <c r="U56820" t="s">
        <v>34</v>
      </c>
    </row>
    <row r="56821" spans="11:26" x14ac:dyDescent="0.3">
      <c r="K56821" t="s">
        <v>289753</v>
      </c>
      <c r="L56821" t="s">
        <v>289754</v>
      </c>
      <c r="M56821" t="s">
        <v>52</v>
      </c>
      <c r="O56821" s="1">
        <v>41310</v>
      </c>
      <c r="P56821">
        <v>245385</v>
      </c>
      <c r="Q56821" t="s">
        <v>289755</v>
      </c>
      <c r="R56821" t="s">
        <v>289756</v>
      </c>
      <c r="S56821" t="s">
        <v>289757</v>
      </c>
      <c r="T56821" t="s">
        <v>14587</v>
      </c>
      <c r="U56821" t="s">
        <v>34</v>
      </c>
    </row>
    <row r="56822" spans="11:26" x14ac:dyDescent="0.3">
      <c r="K56822" t="s">
        <v>289753</v>
      </c>
      <c r="L56822" t="s">
        <v>289758</v>
      </c>
      <c r="M56822" t="s">
        <v>324</v>
      </c>
      <c r="O56822" t="s">
        <v>10473</v>
      </c>
      <c r="P56822">
        <v>884940</v>
      </c>
      <c r="Q56822" t="s">
        <v>289759</v>
      </c>
      <c r="R56822" t="s">
        <v>289760</v>
      </c>
      <c r="S56822" t="s">
        <v>289761</v>
      </c>
      <c r="T56822" t="s">
        <v>261900</v>
      </c>
      <c r="U56822" t="s">
        <v>34</v>
      </c>
      <c r="V56822" t="s">
        <v>8073</v>
      </c>
      <c r="X56822" t="s">
        <v>8074</v>
      </c>
      <c r="Y56822" t="s">
        <v>8074</v>
      </c>
      <c r="Z56822" s="1">
        <v>36897</v>
      </c>
    </row>
    <row r="56823" spans="11:26" x14ac:dyDescent="0.3">
      <c r="K56823" t="s">
        <v>289753</v>
      </c>
      <c r="L56823" t="s">
        <v>289762</v>
      </c>
      <c r="M56823" t="s">
        <v>28</v>
      </c>
      <c r="O56823" t="s">
        <v>532</v>
      </c>
      <c r="P56823">
        <v>1247342</v>
      </c>
      <c r="Q56823" t="s">
        <v>289763</v>
      </c>
      <c r="R56823" t="s">
        <v>289764</v>
      </c>
      <c r="S56823" t="s">
        <v>289765</v>
      </c>
      <c r="T56823" t="s">
        <v>2364</v>
      </c>
      <c r="U56823" t="s">
        <v>34</v>
      </c>
      <c r="V56823" t="s">
        <v>454</v>
      </c>
      <c r="W56823">
        <v>17</v>
      </c>
      <c r="X56823" t="s">
        <v>776</v>
      </c>
      <c r="Y56823" t="s">
        <v>776</v>
      </c>
      <c r="Z56823" s="1">
        <v>38353</v>
      </c>
    </row>
    <row r="56824" spans="11:26" x14ac:dyDescent="0.3">
      <c r="K56824" t="s">
        <v>289766</v>
      </c>
      <c r="L56824" t="s">
        <v>289767</v>
      </c>
      <c r="M56824" t="s">
        <v>28</v>
      </c>
      <c r="N56824" t="s">
        <v>29</v>
      </c>
      <c r="O56824" t="s">
        <v>63776</v>
      </c>
      <c r="P56824">
        <v>38400000</v>
      </c>
      <c r="Q56824" t="s">
        <v>289768</v>
      </c>
      <c r="R56824" t="s">
        <v>289769</v>
      </c>
      <c r="S56824" t="s">
        <v>289770</v>
      </c>
      <c r="T56824" t="s">
        <v>436</v>
      </c>
      <c r="U56824" t="s">
        <v>34</v>
      </c>
      <c r="V56824" t="s">
        <v>46</v>
      </c>
      <c r="W56824" t="s">
        <v>437</v>
      </c>
      <c r="X56824" t="s">
        <v>8911</v>
      </c>
      <c r="Y56824" t="s">
        <v>8911</v>
      </c>
    </row>
    <row r="56825" spans="11:26" x14ac:dyDescent="0.3">
      <c r="K56825" t="s">
        <v>289771</v>
      </c>
      <c r="L56825" t="s">
        <v>289772</v>
      </c>
      <c r="M56825" t="s">
        <v>28</v>
      </c>
      <c r="O56825" t="s">
        <v>379</v>
      </c>
      <c r="P56825">
        <v>12199000</v>
      </c>
      <c r="Q56825" t="s">
        <v>289773</v>
      </c>
      <c r="R56825" t="s">
        <v>289774</v>
      </c>
      <c r="S56825" t="s">
        <v>289775</v>
      </c>
      <c r="T56825" t="s">
        <v>289776</v>
      </c>
      <c r="U56825" t="s">
        <v>34</v>
      </c>
      <c r="V56825" t="s">
        <v>768</v>
      </c>
      <c r="W56825">
        <v>48</v>
      </c>
      <c r="X56825" t="s">
        <v>769</v>
      </c>
      <c r="Y56825" t="s">
        <v>769</v>
      </c>
      <c r="Z56825" s="1">
        <v>40179</v>
      </c>
    </row>
    <row r="56826" spans="11:26" x14ac:dyDescent="0.3">
      <c r="K56826" t="s">
        <v>289777</v>
      </c>
      <c r="L56826" t="s">
        <v>289778</v>
      </c>
      <c r="M56826" t="s">
        <v>52</v>
      </c>
      <c r="O56826" s="1">
        <v>41285</v>
      </c>
      <c r="P56826">
        <v>18867</v>
      </c>
      <c r="Q56826" t="s">
        <v>289779</v>
      </c>
      <c r="R56826" t="s">
        <v>289780</v>
      </c>
      <c r="S56826" t="s">
        <v>289781</v>
      </c>
      <c r="T56826" t="s">
        <v>6614</v>
      </c>
      <c r="U56826" t="s">
        <v>34</v>
      </c>
      <c r="V56826" t="s">
        <v>819</v>
      </c>
      <c r="W56826">
        <v>11</v>
      </c>
      <c r="X56826" t="s">
        <v>9051</v>
      </c>
      <c r="Y56826" t="s">
        <v>289782</v>
      </c>
    </row>
    <row r="56827" spans="11:26" x14ac:dyDescent="0.3">
      <c r="K56827" t="s">
        <v>289783</v>
      </c>
      <c r="L56827" t="s">
        <v>289784</v>
      </c>
      <c r="M56827" t="s">
        <v>324</v>
      </c>
      <c r="O56827" t="s">
        <v>6081</v>
      </c>
      <c r="P56827">
        <v>400000</v>
      </c>
      <c r="Q56827" t="s">
        <v>289785</v>
      </c>
      <c r="R56827" t="s">
        <v>289786</v>
      </c>
      <c r="S56827" t="s">
        <v>289787</v>
      </c>
      <c r="T56827" t="s">
        <v>2364</v>
      </c>
      <c r="U56827" t="s">
        <v>178</v>
      </c>
      <c r="V56827" t="s">
        <v>46</v>
      </c>
      <c r="W56827" t="s">
        <v>106</v>
      </c>
      <c r="X56827" t="s">
        <v>10553</v>
      </c>
      <c r="Y56827" t="s">
        <v>20533</v>
      </c>
      <c r="Z56827" s="1">
        <v>36892</v>
      </c>
    </row>
    <row r="56828" spans="11:26" x14ac:dyDescent="0.3">
      <c r="K56828" t="s">
        <v>289783</v>
      </c>
      <c r="L56828" t="s">
        <v>289788</v>
      </c>
      <c r="M56828" t="s">
        <v>52</v>
      </c>
      <c r="O56828" s="1">
        <v>42253</v>
      </c>
      <c r="P56828">
        <v>1700000</v>
      </c>
      <c r="Q56828" t="s">
        <v>289789</v>
      </c>
      <c r="R56828" t="s">
        <v>289790</v>
      </c>
      <c r="S56828" t="s">
        <v>289791</v>
      </c>
      <c r="T56828" t="s">
        <v>289792</v>
      </c>
      <c r="U56828" t="s">
        <v>34</v>
      </c>
      <c r="V56828" t="s">
        <v>270</v>
      </c>
      <c r="W56828" t="s">
        <v>271</v>
      </c>
      <c r="X56828" t="s">
        <v>272</v>
      </c>
      <c r="Y56828" t="s">
        <v>272</v>
      </c>
      <c r="Z56828" s="1">
        <v>40179</v>
      </c>
    </row>
    <row r="56829" spans="11:26" x14ac:dyDescent="0.3">
      <c r="K56829" t="s">
        <v>289783</v>
      </c>
      <c r="L56829" t="s">
        <v>289793</v>
      </c>
      <c r="M56829" t="s">
        <v>256</v>
      </c>
      <c r="O56829" s="1">
        <v>42253</v>
      </c>
      <c r="P56829">
        <v>20000000</v>
      </c>
      <c r="Q56829" t="s">
        <v>289794</v>
      </c>
      <c r="R56829" t="s">
        <v>289795</v>
      </c>
      <c r="S56829" t="s">
        <v>289796</v>
      </c>
      <c r="T56829" t="s">
        <v>74</v>
      </c>
      <c r="U56829" t="s">
        <v>34</v>
      </c>
      <c r="V56829" t="s">
        <v>46</v>
      </c>
      <c r="W56829" t="s">
        <v>1081</v>
      </c>
      <c r="X56829" t="s">
        <v>1082</v>
      </c>
      <c r="Y56829" t="s">
        <v>1082</v>
      </c>
      <c r="Z56829" s="1">
        <v>40544</v>
      </c>
    </row>
    <row r="56830" spans="11:26" x14ac:dyDescent="0.3">
      <c r="K56830" t="s">
        <v>289797</v>
      </c>
      <c r="L56830" t="s">
        <v>289798</v>
      </c>
      <c r="M56830" t="s">
        <v>28</v>
      </c>
      <c r="O56830" t="s">
        <v>6851</v>
      </c>
      <c r="P56830">
        <v>1236303</v>
      </c>
      <c r="Q56830" t="s">
        <v>289799</v>
      </c>
      <c r="R56830" t="s">
        <v>289800</v>
      </c>
      <c r="S56830" t="s">
        <v>289801</v>
      </c>
      <c r="T56830" t="s">
        <v>115</v>
      </c>
      <c r="U56830" t="s">
        <v>345</v>
      </c>
      <c r="V56830" t="s">
        <v>46</v>
      </c>
      <c r="W56830" t="s">
        <v>106</v>
      </c>
      <c r="X56830" t="s">
        <v>151</v>
      </c>
      <c r="Y56830" t="s">
        <v>151</v>
      </c>
      <c r="Z56830" s="1">
        <v>40181</v>
      </c>
    </row>
    <row r="56831" spans="11:26" x14ac:dyDescent="0.3">
      <c r="K56831" t="s">
        <v>289797</v>
      </c>
      <c r="L56831" t="s">
        <v>289802</v>
      </c>
      <c r="M56831" t="s">
        <v>28</v>
      </c>
      <c r="O56831" s="1">
        <v>41406</v>
      </c>
      <c r="P56831">
        <v>11200000</v>
      </c>
      <c r="Q56831" t="s">
        <v>289803</v>
      </c>
      <c r="R56831" t="s">
        <v>289804</v>
      </c>
      <c r="S56831" t="s">
        <v>289805</v>
      </c>
      <c r="T56831" t="s">
        <v>13634</v>
      </c>
      <c r="U56831" t="s">
        <v>34</v>
      </c>
      <c r="V56831" t="s">
        <v>46</v>
      </c>
      <c r="W56831" t="s">
        <v>471</v>
      </c>
      <c r="X56831" t="s">
        <v>1760</v>
      </c>
      <c r="Y56831" t="s">
        <v>1760</v>
      </c>
    </row>
    <row r="56832" spans="11:26" x14ac:dyDescent="0.3">
      <c r="K56832" t="s">
        <v>289806</v>
      </c>
      <c r="L56832" t="s">
        <v>289807</v>
      </c>
      <c r="M56832" t="s">
        <v>52</v>
      </c>
      <c r="O56832" s="1">
        <v>41640</v>
      </c>
      <c r="P56832">
        <v>6000000</v>
      </c>
      <c r="Q56832" t="s">
        <v>289808</v>
      </c>
      <c r="R56832" t="s">
        <v>289809</v>
      </c>
      <c r="S56832" t="s">
        <v>289810</v>
      </c>
      <c r="T56832" t="s">
        <v>95</v>
      </c>
      <c r="U56832" t="s">
        <v>34</v>
      </c>
      <c r="V56832" t="s">
        <v>46</v>
      </c>
      <c r="W56832" t="s">
        <v>1731</v>
      </c>
      <c r="X56832" t="s">
        <v>1732</v>
      </c>
      <c r="Y56832" t="s">
        <v>2515</v>
      </c>
      <c r="Z56832" s="1">
        <v>40909</v>
      </c>
    </row>
    <row r="56833" spans="11:26" x14ac:dyDescent="0.3">
      <c r="K56833" t="s">
        <v>289811</v>
      </c>
      <c r="L56833" t="s">
        <v>289812</v>
      </c>
      <c r="M56833" t="s">
        <v>190</v>
      </c>
      <c r="O56833" t="s">
        <v>18764</v>
      </c>
      <c r="Q56833" t="s">
        <v>289813</v>
      </c>
      <c r="R56833" t="s">
        <v>289814</v>
      </c>
      <c r="S56833" t="s">
        <v>289815</v>
      </c>
      <c r="T56833" t="s">
        <v>2364</v>
      </c>
      <c r="U56833" t="s">
        <v>34</v>
      </c>
      <c r="V56833" t="s">
        <v>46</v>
      </c>
      <c r="W56833" t="s">
        <v>106</v>
      </c>
      <c r="X56833" t="s">
        <v>107</v>
      </c>
      <c r="Y56833" t="s">
        <v>1217</v>
      </c>
      <c r="Z56833" s="1">
        <v>38353</v>
      </c>
    </row>
    <row r="56834" spans="11:26" x14ac:dyDescent="0.3">
      <c r="K56834" t="s">
        <v>289816</v>
      </c>
      <c r="L56834" t="s">
        <v>289817</v>
      </c>
      <c r="M56834" t="s">
        <v>52</v>
      </c>
      <c r="O56834" s="1">
        <v>42011</v>
      </c>
      <c r="Q56834" t="s">
        <v>289818</v>
      </c>
      <c r="R56834" t="s">
        <v>289819</v>
      </c>
      <c r="S56834" t="s">
        <v>289820</v>
      </c>
      <c r="T56834" t="s">
        <v>74</v>
      </c>
      <c r="U56834" t="s">
        <v>34</v>
      </c>
      <c r="V56834" t="s">
        <v>270</v>
      </c>
      <c r="W56834" t="s">
        <v>271</v>
      </c>
      <c r="X56834" t="s">
        <v>272</v>
      </c>
      <c r="Y56834" t="s">
        <v>272</v>
      </c>
      <c r="Z56834" s="1">
        <v>40179</v>
      </c>
    </row>
    <row r="56835" spans="11:26" x14ac:dyDescent="0.3">
      <c r="K56835" t="s">
        <v>289821</v>
      </c>
      <c r="L56835" t="s">
        <v>289822</v>
      </c>
      <c r="M56835" t="s">
        <v>256</v>
      </c>
      <c r="O56835" s="1">
        <v>41674</v>
      </c>
      <c r="P56835">
        <v>200000</v>
      </c>
      <c r="Q56835" t="s">
        <v>289823</v>
      </c>
      <c r="R56835" t="s">
        <v>289824</v>
      </c>
      <c r="S56835" t="s">
        <v>289825</v>
      </c>
      <c r="T56835" t="s">
        <v>150</v>
      </c>
      <c r="U56835" t="s">
        <v>1158</v>
      </c>
      <c r="V56835" t="s">
        <v>46</v>
      </c>
      <c r="W56835" t="s">
        <v>471</v>
      </c>
      <c r="X56835" t="s">
        <v>1482</v>
      </c>
      <c r="Y56835" t="s">
        <v>1482</v>
      </c>
      <c r="Z56835" s="1">
        <v>37257</v>
      </c>
    </row>
    <row r="56836" spans="11:26" x14ac:dyDescent="0.3">
      <c r="K56836" t="s">
        <v>289821</v>
      </c>
      <c r="L56836" t="s">
        <v>289826</v>
      </c>
      <c r="M56836" t="s">
        <v>28</v>
      </c>
      <c r="O56836" s="1">
        <v>41674</v>
      </c>
      <c r="P56836">
        <v>1000000</v>
      </c>
      <c r="Q56836" t="s">
        <v>289827</v>
      </c>
      <c r="R56836" t="s">
        <v>289828</v>
      </c>
      <c r="S56836" t="s">
        <v>289829</v>
      </c>
      <c r="T56836" t="s">
        <v>115</v>
      </c>
      <c r="U56836" t="s">
        <v>178</v>
      </c>
      <c r="V56836" t="s">
        <v>46</v>
      </c>
      <c r="W56836" t="s">
        <v>228</v>
      </c>
      <c r="X56836" t="s">
        <v>229</v>
      </c>
      <c r="Y56836" t="s">
        <v>732</v>
      </c>
    </row>
    <row r="56837" spans="11:26" x14ac:dyDescent="0.3">
      <c r="K56837" t="s">
        <v>289830</v>
      </c>
      <c r="L56837" t="s">
        <v>289831</v>
      </c>
      <c r="M56837" t="s">
        <v>52</v>
      </c>
      <c r="O56837" s="1">
        <v>41800</v>
      </c>
      <c r="P56837">
        <v>2000000</v>
      </c>
      <c r="Q56837" t="s">
        <v>289832</v>
      </c>
      <c r="R56837" t="s">
        <v>289833</v>
      </c>
      <c r="S56837" t="s">
        <v>289834</v>
      </c>
      <c r="T56837" t="s">
        <v>74</v>
      </c>
      <c r="U56837" t="s">
        <v>34</v>
      </c>
      <c r="V56837" t="s">
        <v>46</v>
      </c>
      <c r="W56837" t="s">
        <v>717</v>
      </c>
      <c r="X56837" t="s">
        <v>882</v>
      </c>
      <c r="Y56837" t="s">
        <v>529</v>
      </c>
      <c r="Z56837" s="1">
        <v>35065</v>
      </c>
    </row>
    <row r="56838" spans="11:26" x14ac:dyDescent="0.3">
      <c r="K56838" t="s">
        <v>289835</v>
      </c>
      <c r="L56838" t="s">
        <v>289836</v>
      </c>
      <c r="M56838" t="s">
        <v>52</v>
      </c>
      <c r="O56838" s="1">
        <v>41375</v>
      </c>
      <c r="P56838">
        <v>2400000</v>
      </c>
      <c r="Q56838" t="s">
        <v>289837</v>
      </c>
      <c r="R56838" t="s">
        <v>289838</v>
      </c>
      <c r="S56838" t="s">
        <v>289839</v>
      </c>
      <c r="T56838" t="s">
        <v>6614</v>
      </c>
      <c r="U56838" t="s">
        <v>345</v>
      </c>
      <c r="V56838" t="s">
        <v>46</v>
      </c>
      <c r="W56838" t="s">
        <v>106</v>
      </c>
      <c r="X56838" t="s">
        <v>151</v>
      </c>
      <c r="Y56838" t="s">
        <v>2179</v>
      </c>
      <c r="Z56838" s="1">
        <v>36892</v>
      </c>
    </row>
    <row r="56839" spans="11:26" x14ac:dyDescent="0.3">
      <c r="K56839" t="s">
        <v>289835</v>
      </c>
      <c r="L56839" t="s">
        <v>289840</v>
      </c>
      <c r="M56839" t="s">
        <v>52</v>
      </c>
      <c r="O56839" s="1">
        <v>41277</v>
      </c>
      <c r="Q56839" t="s">
        <v>289841</v>
      </c>
      <c r="R56839" t="s">
        <v>289842</v>
      </c>
      <c r="S56839" t="s">
        <v>289843</v>
      </c>
      <c r="T56839" t="s">
        <v>115</v>
      </c>
      <c r="U56839" t="s">
        <v>34</v>
      </c>
      <c r="V56839" t="s">
        <v>46</v>
      </c>
      <c r="W56839" t="s">
        <v>195</v>
      </c>
      <c r="X56839" t="s">
        <v>882</v>
      </c>
      <c r="Y56839" t="s">
        <v>7791</v>
      </c>
      <c r="Z56839" s="1">
        <v>39448</v>
      </c>
    </row>
    <row r="56840" spans="11:26" x14ac:dyDescent="0.3">
      <c r="K56840" t="s">
        <v>289835</v>
      </c>
      <c r="L56840" t="s">
        <v>289844</v>
      </c>
      <c r="M56840" t="s">
        <v>28</v>
      </c>
      <c r="N56840" t="s">
        <v>40</v>
      </c>
      <c r="O56840" s="1">
        <v>41860</v>
      </c>
      <c r="P56840">
        <v>7000000</v>
      </c>
      <c r="Q56840" t="s">
        <v>289845</v>
      </c>
      <c r="R56840" t="s">
        <v>289846</v>
      </c>
      <c r="S56840" t="s">
        <v>289847</v>
      </c>
      <c r="T56840" t="s">
        <v>289848</v>
      </c>
      <c r="U56840" t="s">
        <v>34</v>
      </c>
    </row>
    <row r="56841" spans="11:26" x14ac:dyDescent="0.3">
      <c r="K56841" t="s">
        <v>289849</v>
      </c>
      <c r="L56841" t="s">
        <v>289850</v>
      </c>
      <c r="M56841" t="s">
        <v>190</v>
      </c>
      <c r="O56841" s="1">
        <v>41981</v>
      </c>
      <c r="P56841">
        <v>1000</v>
      </c>
      <c r="Q56841" t="s">
        <v>289851</v>
      </c>
      <c r="R56841" t="s">
        <v>289852</v>
      </c>
      <c r="U56841" t="s">
        <v>345</v>
      </c>
      <c r="Z56841" s="1">
        <v>36161</v>
      </c>
    </row>
    <row r="56842" spans="11:26" x14ac:dyDescent="0.3">
      <c r="K56842" t="s">
        <v>289853</v>
      </c>
      <c r="L56842" t="s">
        <v>289854</v>
      </c>
      <c r="M56842" t="s">
        <v>52</v>
      </c>
      <c r="O56842" s="1">
        <v>42006</v>
      </c>
      <c r="P56842">
        <v>150678</v>
      </c>
      <c r="Q56842" t="s">
        <v>289855</v>
      </c>
      <c r="R56842" t="s">
        <v>289856</v>
      </c>
      <c r="T56842" t="s">
        <v>289857</v>
      </c>
      <c r="U56842" t="s">
        <v>34</v>
      </c>
      <c r="Z56842" s="1">
        <v>35065</v>
      </c>
    </row>
    <row r="56843" spans="11:26" x14ac:dyDescent="0.3">
      <c r="K56843" t="s">
        <v>289853</v>
      </c>
      <c r="L56843" t="s">
        <v>289858</v>
      </c>
      <c r="M56843" t="s">
        <v>52</v>
      </c>
      <c r="O56843" t="s">
        <v>1153</v>
      </c>
      <c r="P56843">
        <v>83699</v>
      </c>
      <c r="Q56843" t="s">
        <v>289859</v>
      </c>
      <c r="R56843" t="s">
        <v>289860</v>
      </c>
      <c r="S56843" t="s">
        <v>289861</v>
      </c>
      <c r="U56843" t="s">
        <v>178</v>
      </c>
    </row>
    <row r="56844" spans="11:26" x14ac:dyDescent="0.3">
      <c r="K56844" t="s">
        <v>289862</v>
      </c>
      <c r="L56844" t="s">
        <v>289863</v>
      </c>
      <c r="M56844" t="s">
        <v>256</v>
      </c>
      <c r="O56844" s="1">
        <v>40453</v>
      </c>
      <c r="P56844">
        <v>3000000</v>
      </c>
      <c r="Q56844" t="s">
        <v>289864</v>
      </c>
      <c r="R56844" t="s">
        <v>289865</v>
      </c>
      <c r="S56844" t="s">
        <v>289866</v>
      </c>
      <c r="T56844" t="s">
        <v>1696</v>
      </c>
      <c r="U56844" t="s">
        <v>34</v>
      </c>
      <c r="V56844" t="s">
        <v>35</v>
      </c>
      <c r="W56844">
        <v>35</v>
      </c>
      <c r="X56844" t="s">
        <v>77106</v>
      </c>
      <c r="Y56844" t="s">
        <v>77106</v>
      </c>
      <c r="Z56844" s="1">
        <v>41275</v>
      </c>
    </row>
    <row r="56845" spans="11:26" x14ac:dyDescent="0.3">
      <c r="K56845" t="s">
        <v>289862</v>
      </c>
      <c r="L56845" t="s">
        <v>289867</v>
      </c>
      <c r="M56845" t="s">
        <v>233</v>
      </c>
      <c r="O56845" t="s">
        <v>26569</v>
      </c>
      <c r="P56845">
        <v>5782438</v>
      </c>
      <c r="Q56845" t="s">
        <v>289868</v>
      </c>
      <c r="R56845" t="s">
        <v>289869</v>
      </c>
      <c r="T56845" t="s">
        <v>289870</v>
      </c>
      <c r="U56845" t="s">
        <v>178</v>
      </c>
      <c r="V56845" t="s">
        <v>46</v>
      </c>
      <c r="W56845" t="s">
        <v>260</v>
      </c>
      <c r="X56845" t="s">
        <v>402</v>
      </c>
      <c r="Y56845" t="s">
        <v>26553</v>
      </c>
      <c r="Z56845" s="1">
        <v>30682</v>
      </c>
    </row>
    <row r="56846" spans="11:26" x14ac:dyDescent="0.3">
      <c r="K56846" t="s">
        <v>289862</v>
      </c>
      <c r="L56846" t="s">
        <v>289871</v>
      </c>
      <c r="M56846" t="s">
        <v>256</v>
      </c>
      <c r="O56846" s="1">
        <v>41798</v>
      </c>
      <c r="P56846">
        <v>750000</v>
      </c>
      <c r="Q56846" t="s">
        <v>289872</v>
      </c>
      <c r="R56846" t="s">
        <v>289873</v>
      </c>
      <c r="S56846" t="s">
        <v>289874</v>
      </c>
      <c r="T56846" t="s">
        <v>289875</v>
      </c>
      <c r="U56846" t="s">
        <v>34</v>
      </c>
      <c r="V56846" t="s">
        <v>46</v>
      </c>
      <c r="W56846" t="s">
        <v>106</v>
      </c>
      <c r="X56846" t="s">
        <v>107</v>
      </c>
      <c r="Y56846" t="s">
        <v>116</v>
      </c>
      <c r="Z56846" s="1">
        <v>41281</v>
      </c>
    </row>
    <row r="56847" spans="11:26" x14ac:dyDescent="0.3">
      <c r="K56847" t="s">
        <v>289862</v>
      </c>
      <c r="L56847" t="s">
        <v>289876</v>
      </c>
      <c r="M56847" t="s">
        <v>28</v>
      </c>
      <c r="N56847" t="s">
        <v>1189</v>
      </c>
      <c r="O56847" s="1">
        <v>41584</v>
      </c>
      <c r="P56847">
        <v>4050000</v>
      </c>
      <c r="Q56847" t="s">
        <v>289877</v>
      </c>
      <c r="R56847" t="s">
        <v>289878</v>
      </c>
      <c r="S56847" t="s">
        <v>289879</v>
      </c>
      <c r="T56847" t="s">
        <v>2364</v>
      </c>
      <c r="U56847" t="s">
        <v>34</v>
      </c>
      <c r="V56847" t="s">
        <v>46</v>
      </c>
      <c r="W56847" t="s">
        <v>260</v>
      </c>
      <c r="X56847" t="s">
        <v>402</v>
      </c>
      <c r="Y56847" t="s">
        <v>402</v>
      </c>
    </row>
    <row r="56848" spans="11:26" x14ac:dyDescent="0.3">
      <c r="K56848" t="s">
        <v>289862</v>
      </c>
      <c r="L56848" t="s">
        <v>289880</v>
      </c>
      <c r="M56848" t="s">
        <v>28</v>
      </c>
      <c r="N56848" t="s">
        <v>29</v>
      </c>
      <c r="O56848" s="1">
        <v>39448</v>
      </c>
      <c r="P56848">
        <v>8151750</v>
      </c>
      <c r="Q56848" t="s">
        <v>289881</v>
      </c>
      <c r="R56848" t="s">
        <v>289882</v>
      </c>
      <c r="S56848" t="s">
        <v>289883</v>
      </c>
      <c r="T56848" t="s">
        <v>2364</v>
      </c>
      <c r="U56848" t="s">
        <v>178</v>
      </c>
      <c r="V56848" t="s">
        <v>46</v>
      </c>
      <c r="W56848" t="s">
        <v>106</v>
      </c>
      <c r="X56848" t="s">
        <v>107</v>
      </c>
      <c r="Y56848" t="s">
        <v>1217</v>
      </c>
      <c r="Z56848" s="1">
        <v>36526</v>
      </c>
    </row>
    <row r="56849" spans="11:26" x14ac:dyDescent="0.3">
      <c r="K56849" t="s">
        <v>289862</v>
      </c>
      <c r="L56849" t="s">
        <v>289884</v>
      </c>
      <c r="M56849" t="s">
        <v>28</v>
      </c>
      <c r="N56849" t="s">
        <v>493</v>
      </c>
      <c r="O56849" s="1">
        <v>40635</v>
      </c>
      <c r="P56849">
        <v>13000000</v>
      </c>
      <c r="Q56849" t="s">
        <v>289885</v>
      </c>
      <c r="R56849" t="s">
        <v>289886</v>
      </c>
      <c r="S56849" t="s">
        <v>289887</v>
      </c>
      <c r="T56849" t="s">
        <v>2393</v>
      </c>
      <c r="U56849" t="s">
        <v>345</v>
      </c>
      <c r="V56849" t="s">
        <v>46</v>
      </c>
      <c r="W56849" t="s">
        <v>106</v>
      </c>
      <c r="X56849" t="s">
        <v>7705</v>
      </c>
      <c r="Y56849" t="s">
        <v>7705</v>
      </c>
    </row>
    <row r="56850" spans="11:26" x14ac:dyDescent="0.3">
      <c r="K56850" t="s">
        <v>289862</v>
      </c>
      <c r="L56850" t="s">
        <v>289888</v>
      </c>
      <c r="M56850" t="s">
        <v>28</v>
      </c>
      <c r="N56850" t="s">
        <v>40</v>
      </c>
      <c r="O56850" t="s">
        <v>31766</v>
      </c>
      <c r="P56850">
        <v>5000000</v>
      </c>
      <c r="Q56850" t="s">
        <v>289889</v>
      </c>
      <c r="R56850" t="s">
        <v>289890</v>
      </c>
      <c r="S56850" t="s">
        <v>289891</v>
      </c>
      <c r="T56850" t="s">
        <v>15287</v>
      </c>
      <c r="U56850" t="s">
        <v>1158</v>
      </c>
      <c r="V56850" t="s">
        <v>1090</v>
      </c>
      <c r="W56850">
        <v>9</v>
      </c>
      <c r="X56850" t="s">
        <v>3588</v>
      </c>
      <c r="Y56850" t="s">
        <v>3588</v>
      </c>
      <c r="Z56850" s="1">
        <v>2923</v>
      </c>
    </row>
    <row r="56851" spans="11:26" x14ac:dyDescent="0.3">
      <c r="K56851" t="s">
        <v>289892</v>
      </c>
      <c r="L56851" t="s">
        <v>289893</v>
      </c>
      <c r="M56851" t="s">
        <v>28</v>
      </c>
      <c r="O56851" t="s">
        <v>3065</v>
      </c>
      <c r="P56851">
        <v>925940</v>
      </c>
      <c r="Q56851" t="s">
        <v>289894</v>
      </c>
      <c r="R56851" t="s">
        <v>289895</v>
      </c>
      <c r="S56851" t="s">
        <v>289896</v>
      </c>
      <c r="T56851" t="s">
        <v>20414</v>
      </c>
      <c r="U56851" t="s">
        <v>34</v>
      </c>
      <c r="V56851" t="s">
        <v>46</v>
      </c>
      <c r="W56851" t="s">
        <v>228</v>
      </c>
      <c r="X56851" t="s">
        <v>229</v>
      </c>
      <c r="Y56851" t="s">
        <v>229</v>
      </c>
      <c r="Z56851" s="1">
        <v>37622</v>
      </c>
    </row>
    <row r="56852" spans="11:26" x14ac:dyDescent="0.3">
      <c r="K56852" t="s">
        <v>289892</v>
      </c>
      <c r="L56852" t="s">
        <v>289897</v>
      </c>
      <c r="M56852" t="s">
        <v>28</v>
      </c>
      <c r="O56852" s="1">
        <v>41315</v>
      </c>
      <c r="P56852">
        <v>2700000</v>
      </c>
      <c r="Q56852" t="s">
        <v>289898</v>
      </c>
      <c r="R56852" t="s">
        <v>289899</v>
      </c>
      <c r="S56852" t="s">
        <v>289900</v>
      </c>
      <c r="T56852" t="s">
        <v>115</v>
      </c>
      <c r="U56852" t="s">
        <v>178</v>
      </c>
      <c r="V56852" t="s">
        <v>46</v>
      </c>
      <c r="W56852" t="s">
        <v>195</v>
      </c>
      <c r="X56852" t="s">
        <v>196</v>
      </c>
      <c r="Y56852" t="s">
        <v>27041</v>
      </c>
      <c r="Z56852" s="1">
        <v>31778</v>
      </c>
    </row>
    <row r="56853" spans="11:26" x14ac:dyDescent="0.3">
      <c r="K56853" t="s">
        <v>289892</v>
      </c>
      <c r="L56853" t="s">
        <v>289901</v>
      </c>
      <c r="M56853" t="s">
        <v>28</v>
      </c>
      <c r="O56853" s="1">
        <v>40544</v>
      </c>
      <c r="P56853">
        <v>930000</v>
      </c>
      <c r="Q56853" t="s">
        <v>289902</v>
      </c>
      <c r="R56853" t="s">
        <v>289903</v>
      </c>
      <c r="T56853" t="s">
        <v>115</v>
      </c>
      <c r="U56853" t="s">
        <v>34</v>
      </c>
      <c r="V56853" t="s">
        <v>96</v>
      </c>
      <c r="W56853" t="s">
        <v>2817</v>
      </c>
      <c r="X56853" t="s">
        <v>131112</v>
      </c>
      <c r="Y56853" t="s">
        <v>289904</v>
      </c>
    </row>
    <row r="56854" spans="11:26" x14ac:dyDescent="0.3">
      <c r="K56854" t="s">
        <v>289905</v>
      </c>
      <c r="L56854" t="s">
        <v>289906</v>
      </c>
      <c r="M56854" t="s">
        <v>52</v>
      </c>
      <c r="O56854" t="s">
        <v>12634</v>
      </c>
      <c r="P56854">
        <v>1835300</v>
      </c>
      <c r="Q56854" t="s">
        <v>289907</v>
      </c>
      <c r="R56854" t="s">
        <v>289908</v>
      </c>
      <c r="S56854" t="s">
        <v>289909</v>
      </c>
      <c r="T56854" t="s">
        <v>289910</v>
      </c>
      <c r="U56854" t="s">
        <v>34</v>
      </c>
      <c r="V56854" t="s">
        <v>206</v>
      </c>
      <c r="W56854" t="s">
        <v>207</v>
      </c>
      <c r="X56854" t="s">
        <v>208</v>
      </c>
      <c r="Y56854" t="s">
        <v>208</v>
      </c>
      <c r="Z56854" t="s">
        <v>13273</v>
      </c>
    </row>
    <row r="56855" spans="11:26" x14ac:dyDescent="0.3">
      <c r="K56855" t="s">
        <v>289905</v>
      </c>
      <c r="L56855" t="s">
        <v>289911</v>
      </c>
      <c r="M56855" t="s">
        <v>28</v>
      </c>
      <c r="N56855" t="s">
        <v>40</v>
      </c>
      <c r="O56855" t="s">
        <v>593</v>
      </c>
      <c r="P56855">
        <v>700000</v>
      </c>
      <c r="Q56855" t="s">
        <v>289912</v>
      </c>
      <c r="R56855" t="s">
        <v>289913</v>
      </c>
      <c r="T56855" t="s">
        <v>2393</v>
      </c>
      <c r="U56855" t="s">
        <v>34</v>
      </c>
      <c r="V56855" t="s">
        <v>46</v>
      </c>
      <c r="W56855" t="s">
        <v>158</v>
      </c>
      <c r="X56855" t="s">
        <v>159</v>
      </c>
      <c r="Y56855" t="s">
        <v>121807</v>
      </c>
      <c r="Z56855" s="1">
        <v>40179</v>
      </c>
    </row>
    <row r="56856" spans="11:26" x14ac:dyDescent="0.3">
      <c r="K56856" t="s">
        <v>289914</v>
      </c>
      <c r="L56856" t="s">
        <v>289915</v>
      </c>
      <c r="M56856" t="s">
        <v>28</v>
      </c>
      <c r="O56856" t="s">
        <v>175483</v>
      </c>
      <c r="P56856">
        <v>4390000</v>
      </c>
      <c r="Q56856" t="s">
        <v>289916</v>
      </c>
      <c r="R56856" t="s">
        <v>289917</v>
      </c>
      <c r="S56856" t="s">
        <v>289918</v>
      </c>
      <c r="T56856" t="s">
        <v>55792</v>
      </c>
      <c r="U56856" t="s">
        <v>178</v>
      </c>
      <c r="V56856" t="s">
        <v>568</v>
      </c>
      <c r="W56856">
        <v>7</v>
      </c>
      <c r="X56856" t="s">
        <v>1286</v>
      </c>
      <c r="Y56856" t="s">
        <v>1286</v>
      </c>
    </row>
    <row r="56857" spans="11:26" x14ac:dyDescent="0.3">
      <c r="K56857" t="s">
        <v>289919</v>
      </c>
      <c r="L56857" t="s">
        <v>289920</v>
      </c>
      <c r="M56857" t="s">
        <v>52</v>
      </c>
      <c r="O56857" s="1">
        <v>41283</v>
      </c>
      <c r="Q56857" t="s">
        <v>289921</v>
      </c>
      <c r="R56857" t="s">
        <v>289922</v>
      </c>
      <c r="S56857" t="s">
        <v>289923</v>
      </c>
      <c r="T56857" t="s">
        <v>115</v>
      </c>
      <c r="U56857" t="s">
        <v>34</v>
      </c>
      <c r="V56857" t="s">
        <v>35</v>
      </c>
      <c r="W56857">
        <v>19</v>
      </c>
      <c r="X56857" t="s">
        <v>792</v>
      </c>
      <c r="Y56857" t="s">
        <v>792</v>
      </c>
      <c r="Z56857" s="1">
        <v>36897</v>
      </c>
    </row>
    <row r="56858" spans="11:26" x14ac:dyDescent="0.3">
      <c r="K56858" t="s">
        <v>289924</v>
      </c>
      <c r="L56858" t="s">
        <v>289925</v>
      </c>
      <c r="M56858" t="s">
        <v>28</v>
      </c>
      <c r="O56858" t="s">
        <v>27854</v>
      </c>
      <c r="P56858">
        <v>200000</v>
      </c>
      <c r="Q56858" t="s">
        <v>289926</v>
      </c>
      <c r="R56858" t="s">
        <v>289927</v>
      </c>
      <c r="S56858" t="s">
        <v>289928</v>
      </c>
      <c r="T56858" t="s">
        <v>289929</v>
      </c>
      <c r="U56858" t="s">
        <v>34</v>
      </c>
      <c r="V56858" t="s">
        <v>46</v>
      </c>
      <c r="W56858" t="s">
        <v>1731</v>
      </c>
      <c r="X56858" t="s">
        <v>1732</v>
      </c>
      <c r="Y56858" t="s">
        <v>6804</v>
      </c>
    </row>
    <row r="56859" spans="11:26" x14ac:dyDescent="0.3">
      <c r="K56859" t="s">
        <v>289924</v>
      </c>
      <c r="L56859" t="s">
        <v>289930</v>
      </c>
      <c r="M56859" t="s">
        <v>324</v>
      </c>
      <c r="O56859" s="1">
        <v>40850</v>
      </c>
      <c r="P56859">
        <v>100000</v>
      </c>
      <c r="Q56859" t="s">
        <v>289931</v>
      </c>
      <c r="R56859" t="s">
        <v>289932</v>
      </c>
      <c r="S56859" t="s">
        <v>289933</v>
      </c>
      <c r="T56859" t="s">
        <v>115</v>
      </c>
      <c r="U56859" t="s">
        <v>34</v>
      </c>
      <c r="V56859" t="s">
        <v>46</v>
      </c>
      <c r="W56859" t="s">
        <v>471</v>
      </c>
      <c r="X56859" t="s">
        <v>1482</v>
      </c>
      <c r="Y56859" t="s">
        <v>1482</v>
      </c>
      <c r="Z56859" s="1">
        <v>40179</v>
      </c>
    </row>
    <row r="56860" spans="11:26" x14ac:dyDescent="0.3">
      <c r="K56860" t="s">
        <v>289924</v>
      </c>
      <c r="L56860" t="s">
        <v>289934</v>
      </c>
      <c r="M56860" t="s">
        <v>256</v>
      </c>
      <c r="O56860" s="1">
        <v>41888</v>
      </c>
      <c r="P56860">
        <v>225000</v>
      </c>
      <c r="Q56860" t="s">
        <v>289935</v>
      </c>
      <c r="R56860" t="s">
        <v>289936</v>
      </c>
      <c r="S56860" t="s">
        <v>289937</v>
      </c>
      <c r="T56860" t="s">
        <v>2378</v>
      </c>
      <c r="U56860" t="s">
        <v>345</v>
      </c>
      <c r="V56860" t="s">
        <v>46</v>
      </c>
      <c r="W56860" t="s">
        <v>106</v>
      </c>
      <c r="X56860" t="s">
        <v>151</v>
      </c>
      <c r="Y56860" t="s">
        <v>613</v>
      </c>
      <c r="Z56860" s="1">
        <v>37987</v>
      </c>
    </row>
    <row r="56861" spans="11:26" x14ac:dyDescent="0.3">
      <c r="K56861" t="s">
        <v>289938</v>
      </c>
      <c r="L56861" t="s">
        <v>289939</v>
      </c>
      <c r="M56861" t="s">
        <v>28</v>
      </c>
      <c r="O56861" s="1">
        <v>40397</v>
      </c>
      <c r="P56861">
        <v>1500000</v>
      </c>
      <c r="Q56861" t="s">
        <v>289940</v>
      </c>
      <c r="R56861" t="s">
        <v>289941</v>
      </c>
      <c r="S56861" t="s">
        <v>289942</v>
      </c>
      <c r="T56861" t="s">
        <v>289943</v>
      </c>
      <c r="U56861" t="s">
        <v>1158</v>
      </c>
      <c r="V56861" t="s">
        <v>924</v>
      </c>
      <c r="W56861">
        <v>29</v>
      </c>
      <c r="X56861" t="s">
        <v>1263</v>
      </c>
      <c r="Y56861" t="s">
        <v>1263</v>
      </c>
      <c r="Z56861" s="1">
        <v>8767</v>
      </c>
    </row>
    <row r="56862" spans="11:26" x14ac:dyDescent="0.3">
      <c r="K56862" t="s">
        <v>289938</v>
      </c>
      <c r="L56862" t="s">
        <v>289944</v>
      </c>
      <c r="M56862" t="s">
        <v>256</v>
      </c>
      <c r="O56862" s="1">
        <v>41582</v>
      </c>
      <c r="P56862">
        <v>5000000</v>
      </c>
      <c r="Q56862" t="s">
        <v>289945</v>
      </c>
      <c r="R56862" t="s">
        <v>289946</v>
      </c>
      <c r="S56862" t="s">
        <v>289947</v>
      </c>
      <c r="T56862" t="s">
        <v>124</v>
      </c>
      <c r="U56862" t="s">
        <v>34</v>
      </c>
      <c r="Z56862" t="s">
        <v>34229</v>
      </c>
    </row>
    <row r="56863" spans="11:26" x14ac:dyDescent="0.3">
      <c r="K56863" t="s">
        <v>289938</v>
      </c>
      <c r="L56863" t="s">
        <v>289948</v>
      </c>
      <c r="M56863" t="s">
        <v>256</v>
      </c>
      <c r="O56863" t="s">
        <v>10489</v>
      </c>
      <c r="P56863">
        <v>10000000</v>
      </c>
      <c r="Q56863" t="s">
        <v>289949</v>
      </c>
      <c r="R56863" t="s">
        <v>289950</v>
      </c>
      <c r="S56863" t="s">
        <v>289951</v>
      </c>
      <c r="T56863" t="s">
        <v>33</v>
      </c>
      <c r="U56863" t="s">
        <v>34</v>
      </c>
      <c r="V56863" t="s">
        <v>800</v>
      </c>
      <c r="X56863" t="s">
        <v>801</v>
      </c>
      <c r="Y56863" t="s">
        <v>801</v>
      </c>
    </row>
    <row r="56864" spans="11:26" x14ac:dyDescent="0.3">
      <c r="K56864" t="s">
        <v>289938</v>
      </c>
      <c r="L56864" t="s">
        <v>289952</v>
      </c>
      <c r="M56864" t="s">
        <v>256</v>
      </c>
      <c r="O56864" s="1">
        <v>39084</v>
      </c>
      <c r="P56864">
        <v>8000000</v>
      </c>
      <c r="Q56864" t="s">
        <v>289953</v>
      </c>
      <c r="R56864" t="s">
        <v>289954</v>
      </c>
      <c r="S56864" t="s">
        <v>289955</v>
      </c>
      <c r="T56864" t="s">
        <v>2364</v>
      </c>
      <c r="U56864" t="s">
        <v>178</v>
      </c>
      <c r="V56864" t="s">
        <v>46</v>
      </c>
      <c r="W56864" t="s">
        <v>106</v>
      </c>
      <c r="X56864" t="s">
        <v>107</v>
      </c>
      <c r="Y56864" t="s">
        <v>1882</v>
      </c>
      <c r="Z56864" s="1">
        <v>37987</v>
      </c>
    </row>
    <row r="56865" spans="11:26" x14ac:dyDescent="0.3">
      <c r="K56865" t="s">
        <v>289938</v>
      </c>
      <c r="L56865" t="s">
        <v>289956</v>
      </c>
      <c r="M56865" t="s">
        <v>28</v>
      </c>
      <c r="O56865" s="1">
        <v>40641</v>
      </c>
      <c r="P56865">
        <v>12000000</v>
      </c>
      <c r="Q56865" t="s">
        <v>289957</v>
      </c>
      <c r="R56865" t="s">
        <v>289958</v>
      </c>
      <c r="S56865" t="s">
        <v>289959</v>
      </c>
      <c r="T56865" t="s">
        <v>2393</v>
      </c>
      <c r="U56865" t="s">
        <v>34</v>
      </c>
      <c r="V56865" t="s">
        <v>46</v>
      </c>
      <c r="W56865" t="s">
        <v>106</v>
      </c>
      <c r="X56865" t="s">
        <v>107</v>
      </c>
      <c r="Y56865" t="s">
        <v>116</v>
      </c>
      <c r="Z56865" t="s">
        <v>289960</v>
      </c>
    </row>
    <row r="56866" spans="11:26" x14ac:dyDescent="0.3">
      <c r="K56866" t="s">
        <v>289961</v>
      </c>
      <c r="L56866" t="s">
        <v>289962</v>
      </c>
      <c r="M56866" t="s">
        <v>28</v>
      </c>
      <c r="O56866" s="1">
        <v>41582</v>
      </c>
      <c r="P56866">
        <v>5000000</v>
      </c>
      <c r="Q56866" t="s">
        <v>289963</v>
      </c>
      <c r="R56866" t="s">
        <v>289964</v>
      </c>
      <c r="S56866" t="s">
        <v>289965</v>
      </c>
      <c r="T56866" t="s">
        <v>289966</v>
      </c>
      <c r="U56866" t="s">
        <v>178</v>
      </c>
      <c r="V56866" t="s">
        <v>46</v>
      </c>
      <c r="W56866" t="s">
        <v>260</v>
      </c>
      <c r="X56866" t="s">
        <v>402</v>
      </c>
      <c r="Y56866" t="s">
        <v>21876</v>
      </c>
    </row>
    <row r="56867" spans="11:26" x14ac:dyDescent="0.3">
      <c r="K56867" t="s">
        <v>289961</v>
      </c>
      <c r="L56867" t="s">
        <v>289967</v>
      </c>
      <c r="M56867" t="s">
        <v>28</v>
      </c>
      <c r="O56867" t="s">
        <v>6940</v>
      </c>
      <c r="P56867">
        <v>4568056</v>
      </c>
      <c r="Q56867" t="s">
        <v>289968</v>
      </c>
      <c r="R56867" t="s">
        <v>289969</v>
      </c>
      <c r="S56867" t="s">
        <v>289970</v>
      </c>
      <c r="T56867" t="s">
        <v>74</v>
      </c>
      <c r="U56867" t="s">
        <v>34</v>
      </c>
      <c r="V56867" t="s">
        <v>270</v>
      </c>
      <c r="W56867" t="s">
        <v>13779</v>
      </c>
      <c r="X56867" t="s">
        <v>2097</v>
      </c>
      <c r="Y56867" t="s">
        <v>289971</v>
      </c>
      <c r="Z56867" s="1">
        <v>29952</v>
      </c>
    </row>
    <row r="56868" spans="11:26" x14ac:dyDescent="0.3">
      <c r="K56868" t="s">
        <v>289972</v>
      </c>
      <c r="L56868" t="s">
        <v>289973</v>
      </c>
      <c r="M56868" t="s">
        <v>52</v>
      </c>
      <c r="O56868" s="1">
        <v>40179</v>
      </c>
      <c r="Q56868" t="s">
        <v>289974</v>
      </c>
      <c r="R56868" t="s">
        <v>289975</v>
      </c>
      <c r="S56868" t="s">
        <v>289976</v>
      </c>
      <c r="T56868" t="s">
        <v>289977</v>
      </c>
      <c r="U56868" t="s">
        <v>34</v>
      </c>
      <c r="V56868" t="s">
        <v>35</v>
      </c>
      <c r="W56868">
        <v>19</v>
      </c>
      <c r="X56868" t="s">
        <v>792</v>
      </c>
      <c r="Y56868" t="s">
        <v>792</v>
      </c>
    </row>
    <row r="56869" spans="11:26" x14ac:dyDescent="0.3">
      <c r="K56869" t="s">
        <v>289978</v>
      </c>
      <c r="L56869" t="s">
        <v>289979</v>
      </c>
      <c r="M56869" t="s">
        <v>52</v>
      </c>
      <c r="O56869" s="1">
        <v>41132</v>
      </c>
      <c r="P56869">
        <v>40000</v>
      </c>
      <c r="Q56869" t="s">
        <v>289980</v>
      </c>
      <c r="R56869" t="s">
        <v>289981</v>
      </c>
      <c r="S56869" t="s">
        <v>289982</v>
      </c>
      <c r="T56869" t="s">
        <v>6614</v>
      </c>
      <c r="U56869" t="s">
        <v>34</v>
      </c>
      <c r="V56869" t="s">
        <v>39937</v>
      </c>
      <c r="W56869">
        <v>37</v>
      </c>
      <c r="X56869" t="s">
        <v>289983</v>
      </c>
      <c r="Y56869" t="s">
        <v>289984</v>
      </c>
      <c r="Z56869" s="1">
        <v>40912</v>
      </c>
    </row>
    <row r="56870" spans="11:26" x14ac:dyDescent="0.3">
      <c r="K56870" t="s">
        <v>289985</v>
      </c>
      <c r="L56870" t="s">
        <v>289986</v>
      </c>
      <c r="M56870" t="s">
        <v>52</v>
      </c>
      <c r="O56870" t="s">
        <v>25298</v>
      </c>
      <c r="P56870">
        <v>150000</v>
      </c>
      <c r="Q56870" t="s">
        <v>289987</v>
      </c>
      <c r="R56870" t="s">
        <v>289988</v>
      </c>
      <c r="S56870" t="s">
        <v>289989</v>
      </c>
      <c r="T56870" t="s">
        <v>289990</v>
      </c>
      <c r="U56870" t="s">
        <v>34</v>
      </c>
      <c r="V56870" t="s">
        <v>206</v>
      </c>
      <c r="W56870" t="s">
        <v>98355</v>
      </c>
      <c r="X56870" t="s">
        <v>98356</v>
      </c>
      <c r="Y56870" t="s">
        <v>98356</v>
      </c>
    </row>
    <row r="56871" spans="11:26" x14ac:dyDescent="0.3">
      <c r="K56871" t="s">
        <v>289985</v>
      </c>
      <c r="L56871" t="s">
        <v>289991</v>
      </c>
      <c r="M56871" t="s">
        <v>28</v>
      </c>
      <c r="O56871" s="1">
        <v>40005</v>
      </c>
      <c r="P56871">
        <v>10000</v>
      </c>
      <c r="Q56871" t="s">
        <v>289992</v>
      </c>
      <c r="R56871" t="s">
        <v>289993</v>
      </c>
      <c r="S56871" t="s">
        <v>289994</v>
      </c>
      <c r="T56871" t="s">
        <v>289995</v>
      </c>
      <c r="U56871" t="s">
        <v>178</v>
      </c>
      <c r="V56871" t="s">
        <v>924</v>
      </c>
      <c r="W56871">
        <v>56</v>
      </c>
      <c r="X56871" t="s">
        <v>4451</v>
      </c>
      <c r="Y56871" t="s">
        <v>4451</v>
      </c>
      <c r="Z56871" s="1">
        <v>37257</v>
      </c>
    </row>
    <row r="56872" spans="11:26" x14ac:dyDescent="0.3">
      <c r="K56872" t="s">
        <v>289996</v>
      </c>
      <c r="L56872" t="s">
        <v>289997</v>
      </c>
      <c r="M56872" t="s">
        <v>52</v>
      </c>
      <c r="O56872" s="1">
        <v>41679</v>
      </c>
      <c r="Q56872" t="s">
        <v>289998</v>
      </c>
      <c r="R56872" t="s">
        <v>289999</v>
      </c>
      <c r="S56872" t="s">
        <v>290000</v>
      </c>
      <c r="T56872" t="s">
        <v>182862</v>
      </c>
      <c r="U56872" t="s">
        <v>34</v>
      </c>
      <c r="V56872" t="s">
        <v>46</v>
      </c>
      <c r="W56872" t="s">
        <v>75</v>
      </c>
      <c r="X56872" t="s">
        <v>464</v>
      </c>
      <c r="Y56872" t="s">
        <v>1590</v>
      </c>
      <c r="Z56872" s="1">
        <v>38353</v>
      </c>
    </row>
    <row r="56873" spans="11:26" x14ac:dyDescent="0.3">
      <c r="K56873" t="s">
        <v>289996</v>
      </c>
      <c r="L56873" t="s">
        <v>290001</v>
      </c>
      <c r="M56873" t="s">
        <v>52</v>
      </c>
      <c r="O56873" s="1">
        <v>40914</v>
      </c>
      <c r="P56873">
        <v>25000</v>
      </c>
      <c r="Q56873" t="s">
        <v>290002</v>
      </c>
      <c r="R56873" t="s">
        <v>290003</v>
      </c>
      <c r="S56873" t="s">
        <v>290004</v>
      </c>
      <c r="U56873" t="s">
        <v>34</v>
      </c>
      <c r="V56873" t="s">
        <v>46</v>
      </c>
      <c r="W56873" t="s">
        <v>2104</v>
      </c>
      <c r="X56873" t="s">
        <v>2105</v>
      </c>
      <c r="Y56873" t="s">
        <v>2105</v>
      </c>
      <c r="Z56873" s="1">
        <v>40179</v>
      </c>
    </row>
    <row r="56874" spans="11:26" x14ac:dyDescent="0.3">
      <c r="K56874" t="s">
        <v>289996</v>
      </c>
      <c r="L56874" t="s">
        <v>290005</v>
      </c>
      <c r="M56874" t="s">
        <v>52</v>
      </c>
      <c r="O56874" s="1">
        <v>41281</v>
      </c>
      <c r="P56874">
        <v>25000</v>
      </c>
      <c r="Q56874" t="s">
        <v>290006</v>
      </c>
      <c r="R56874" t="s">
        <v>290007</v>
      </c>
      <c r="S56874" t="s">
        <v>290008</v>
      </c>
      <c r="T56874" t="s">
        <v>290009</v>
      </c>
      <c r="U56874" t="s">
        <v>34</v>
      </c>
      <c r="V56874" t="s">
        <v>46</v>
      </c>
      <c r="W56874" t="s">
        <v>217</v>
      </c>
      <c r="X56874" t="s">
        <v>218</v>
      </c>
      <c r="Y56874" t="s">
        <v>1901</v>
      </c>
      <c r="Z56874" s="1">
        <v>41641</v>
      </c>
    </row>
    <row r="56875" spans="11:26" x14ac:dyDescent="0.3">
      <c r="K56875" t="s">
        <v>290010</v>
      </c>
      <c r="L56875" t="s">
        <v>290011</v>
      </c>
      <c r="M56875" t="s">
        <v>28</v>
      </c>
      <c r="O56875" t="s">
        <v>27854</v>
      </c>
      <c r="P56875">
        <v>435000</v>
      </c>
      <c r="Q56875" t="s">
        <v>290012</v>
      </c>
      <c r="R56875" t="s">
        <v>290013</v>
      </c>
      <c r="S56875" t="s">
        <v>290014</v>
      </c>
      <c r="T56875" t="s">
        <v>290015</v>
      </c>
      <c r="U56875" t="s">
        <v>34</v>
      </c>
      <c r="V56875" t="s">
        <v>5693</v>
      </c>
      <c r="W56875">
        <v>14</v>
      </c>
      <c r="X56875" t="s">
        <v>5694</v>
      </c>
      <c r="Y56875" t="s">
        <v>290016</v>
      </c>
      <c r="Z56875" s="1">
        <v>40909</v>
      </c>
    </row>
    <row r="56876" spans="11:26" x14ac:dyDescent="0.3">
      <c r="K56876" t="s">
        <v>290017</v>
      </c>
      <c r="L56876" t="s">
        <v>290018</v>
      </c>
      <c r="M56876" t="s">
        <v>324</v>
      </c>
      <c r="O56876" s="1">
        <v>40545</v>
      </c>
      <c r="P56876">
        <v>135000</v>
      </c>
      <c r="Q56876" t="s">
        <v>290019</v>
      </c>
      <c r="R56876" t="s">
        <v>290020</v>
      </c>
      <c r="T56876" t="s">
        <v>290021</v>
      </c>
      <c r="U56876" t="s">
        <v>34</v>
      </c>
    </row>
    <row r="56877" spans="11:26" x14ac:dyDescent="0.3">
      <c r="K56877" t="s">
        <v>290022</v>
      </c>
      <c r="L56877" t="s">
        <v>290023</v>
      </c>
      <c r="M56877" t="s">
        <v>256</v>
      </c>
      <c r="O56877" s="1">
        <v>41917</v>
      </c>
      <c r="Q56877" t="s">
        <v>290024</v>
      </c>
      <c r="R56877" t="s">
        <v>290025</v>
      </c>
      <c r="S56877" t="s">
        <v>290026</v>
      </c>
      <c r="T56877" t="s">
        <v>2393</v>
      </c>
      <c r="U56877" t="s">
        <v>34</v>
      </c>
      <c r="V56877" t="s">
        <v>46</v>
      </c>
      <c r="W56877" t="s">
        <v>106</v>
      </c>
      <c r="X56877" t="s">
        <v>151</v>
      </c>
      <c r="Y56877" t="s">
        <v>151</v>
      </c>
    </row>
    <row r="56878" spans="11:26" x14ac:dyDescent="0.3">
      <c r="K56878" t="s">
        <v>290027</v>
      </c>
      <c r="L56878" t="s">
        <v>290028</v>
      </c>
      <c r="M56878" t="s">
        <v>256</v>
      </c>
      <c r="O56878" s="1">
        <v>41375</v>
      </c>
      <c r="P56878">
        <v>1370000</v>
      </c>
      <c r="Q56878" t="s">
        <v>290029</v>
      </c>
      <c r="R56878" t="s">
        <v>290030</v>
      </c>
      <c r="S56878" t="s">
        <v>290031</v>
      </c>
      <c r="T56878" t="s">
        <v>436</v>
      </c>
      <c r="U56878" t="s">
        <v>34</v>
      </c>
      <c r="V56878" t="s">
        <v>206</v>
      </c>
      <c r="W56878" t="s">
        <v>16685</v>
      </c>
      <c r="X56878" t="s">
        <v>208</v>
      </c>
      <c r="Y56878" t="s">
        <v>9017</v>
      </c>
      <c r="Z56878" s="1">
        <v>31778</v>
      </c>
    </row>
    <row r="56879" spans="11:26" x14ac:dyDescent="0.3">
      <c r="K56879" t="s">
        <v>290027</v>
      </c>
      <c r="L56879" t="s">
        <v>290032</v>
      </c>
      <c r="M56879" t="s">
        <v>91</v>
      </c>
      <c r="O56879" t="s">
        <v>28906</v>
      </c>
      <c r="P56879">
        <v>3200000</v>
      </c>
      <c r="Q56879" t="s">
        <v>290033</v>
      </c>
      <c r="R56879" t="s">
        <v>290034</v>
      </c>
      <c r="S56879" t="s">
        <v>290035</v>
      </c>
      <c r="T56879" t="s">
        <v>74</v>
      </c>
      <c r="U56879" t="s">
        <v>34</v>
      </c>
      <c r="V56879" t="s">
        <v>206</v>
      </c>
      <c r="W56879" t="s">
        <v>9140</v>
      </c>
      <c r="X56879" t="s">
        <v>9141</v>
      </c>
      <c r="Y56879" t="s">
        <v>9141</v>
      </c>
      <c r="Z56879" s="1">
        <v>40544</v>
      </c>
    </row>
    <row r="56880" spans="11:26" x14ac:dyDescent="0.3">
      <c r="K56880" t="s">
        <v>290036</v>
      </c>
      <c r="L56880" t="s">
        <v>290037</v>
      </c>
      <c r="M56880" t="s">
        <v>52</v>
      </c>
      <c r="O56880" t="s">
        <v>10042</v>
      </c>
      <c r="P56880">
        <v>40000</v>
      </c>
      <c r="Q56880" t="s">
        <v>290038</v>
      </c>
      <c r="R56880" t="s">
        <v>290039</v>
      </c>
      <c r="S56880" t="s">
        <v>290040</v>
      </c>
      <c r="T56880" t="s">
        <v>290041</v>
      </c>
      <c r="U56880" t="s">
        <v>34</v>
      </c>
      <c r="Z56880" t="s">
        <v>34475</v>
      </c>
    </row>
    <row r="56881" spans="11:26" x14ac:dyDescent="0.3">
      <c r="K56881" t="s">
        <v>290036</v>
      </c>
      <c r="L56881" t="s">
        <v>290042</v>
      </c>
      <c r="M56881" t="s">
        <v>52</v>
      </c>
      <c r="O56881" t="s">
        <v>2360</v>
      </c>
      <c r="P56881">
        <v>120000</v>
      </c>
      <c r="Q56881" t="s">
        <v>290043</v>
      </c>
      <c r="R56881" t="s">
        <v>290044</v>
      </c>
      <c r="S56881" t="s">
        <v>290045</v>
      </c>
      <c r="T56881" t="s">
        <v>1249</v>
      </c>
      <c r="U56881" t="s">
        <v>34</v>
      </c>
      <c r="V56881" t="s">
        <v>46</v>
      </c>
      <c r="W56881" t="s">
        <v>106</v>
      </c>
      <c r="X56881" t="s">
        <v>107</v>
      </c>
      <c r="Y56881" t="s">
        <v>1882</v>
      </c>
      <c r="Z56881" s="1">
        <v>41275</v>
      </c>
    </row>
    <row r="56882" spans="11:26" x14ac:dyDescent="0.3">
      <c r="K56882" t="s">
        <v>290046</v>
      </c>
      <c r="L56882" t="s">
        <v>290047</v>
      </c>
      <c r="M56882" t="s">
        <v>52</v>
      </c>
      <c r="O56882" t="s">
        <v>9748</v>
      </c>
      <c r="P56882">
        <v>25000</v>
      </c>
      <c r="Q56882" t="s">
        <v>290048</v>
      </c>
      <c r="R56882" t="s">
        <v>290049</v>
      </c>
      <c r="S56882" t="s">
        <v>290050</v>
      </c>
      <c r="T56882" t="s">
        <v>290051</v>
      </c>
      <c r="U56882" t="s">
        <v>34</v>
      </c>
      <c r="V56882" t="s">
        <v>46</v>
      </c>
      <c r="W56882" t="s">
        <v>810</v>
      </c>
      <c r="X56882" t="s">
        <v>1541</v>
      </c>
      <c r="Y56882" t="s">
        <v>53421</v>
      </c>
      <c r="Z56882" t="s">
        <v>27209</v>
      </c>
    </row>
    <row r="56883" spans="11:26" x14ac:dyDescent="0.3">
      <c r="K56883" t="s">
        <v>290052</v>
      </c>
      <c r="L56883" t="s">
        <v>290053</v>
      </c>
      <c r="M56883" t="s">
        <v>28</v>
      </c>
      <c r="O56883" t="s">
        <v>21540</v>
      </c>
      <c r="P56883">
        <v>1000000</v>
      </c>
      <c r="Q56883" t="s">
        <v>290054</v>
      </c>
      <c r="R56883" t="s">
        <v>290055</v>
      </c>
      <c r="T56883" t="s">
        <v>290056</v>
      </c>
      <c r="U56883" t="s">
        <v>178</v>
      </c>
      <c r="V56883" t="s">
        <v>46</v>
      </c>
      <c r="W56883" t="s">
        <v>106</v>
      </c>
      <c r="X56883" t="s">
        <v>107</v>
      </c>
      <c r="Y56883" t="s">
        <v>116</v>
      </c>
    </row>
    <row r="56884" spans="11:26" x14ac:dyDescent="0.3">
      <c r="K56884" t="s">
        <v>290052</v>
      </c>
      <c r="L56884" t="s">
        <v>290057</v>
      </c>
      <c r="M56884" t="s">
        <v>52</v>
      </c>
      <c r="O56884" s="1">
        <v>40969</v>
      </c>
      <c r="P56884">
        <v>1000000</v>
      </c>
      <c r="Q56884" t="s">
        <v>290058</v>
      </c>
      <c r="R56884" t="s">
        <v>290059</v>
      </c>
      <c r="S56884" t="s">
        <v>290060</v>
      </c>
      <c r="T56884" t="s">
        <v>25175</v>
      </c>
      <c r="U56884" t="s">
        <v>34</v>
      </c>
      <c r="V56884" t="s">
        <v>598</v>
      </c>
      <c r="W56884">
        <v>26</v>
      </c>
      <c r="X56884" t="s">
        <v>599</v>
      </c>
      <c r="Y56884" t="s">
        <v>599</v>
      </c>
      <c r="Z56884" s="1">
        <v>37622</v>
      </c>
    </row>
    <row r="56885" spans="11:26" x14ac:dyDescent="0.3">
      <c r="K56885" t="s">
        <v>290052</v>
      </c>
      <c r="L56885" t="s">
        <v>290061</v>
      </c>
      <c r="M56885" t="s">
        <v>28</v>
      </c>
      <c r="N56885" t="s">
        <v>40</v>
      </c>
      <c r="O56885" t="s">
        <v>59922</v>
      </c>
      <c r="P56885">
        <v>1500000</v>
      </c>
      <c r="Q56885" t="s">
        <v>290062</v>
      </c>
      <c r="R56885" t="s">
        <v>290063</v>
      </c>
      <c r="S56885" t="s">
        <v>290064</v>
      </c>
      <c r="T56885" t="s">
        <v>290065</v>
      </c>
      <c r="U56885" t="s">
        <v>34</v>
      </c>
      <c r="V56885" t="s">
        <v>46</v>
      </c>
      <c r="W56885" t="s">
        <v>106</v>
      </c>
      <c r="X56885" t="s">
        <v>107</v>
      </c>
      <c r="Y56885" t="s">
        <v>446</v>
      </c>
      <c r="Z56885" s="1">
        <v>41643</v>
      </c>
    </row>
    <row r="56886" spans="11:26" x14ac:dyDescent="0.3">
      <c r="K56886" t="s">
        <v>290052</v>
      </c>
      <c r="L56886" t="s">
        <v>290066</v>
      </c>
      <c r="M56886" t="s">
        <v>28</v>
      </c>
      <c r="O56886" s="1">
        <v>42125</v>
      </c>
      <c r="P56886">
        <v>1318112</v>
      </c>
      <c r="Q56886" t="s">
        <v>290067</v>
      </c>
      <c r="R56886" t="s">
        <v>290068</v>
      </c>
      <c r="S56886" t="s">
        <v>290069</v>
      </c>
      <c r="T56886" t="s">
        <v>74</v>
      </c>
      <c r="U56886" t="s">
        <v>345</v>
      </c>
      <c r="V56886" t="s">
        <v>46</v>
      </c>
      <c r="W56886" t="s">
        <v>106</v>
      </c>
      <c r="X56886" t="s">
        <v>107</v>
      </c>
      <c r="Y56886" t="s">
        <v>1217</v>
      </c>
      <c r="Z56886" s="1">
        <v>35803</v>
      </c>
    </row>
    <row r="56887" spans="11:26" x14ac:dyDescent="0.3">
      <c r="K56887" t="s">
        <v>290070</v>
      </c>
      <c r="L56887" t="s">
        <v>290071</v>
      </c>
      <c r="M56887" t="s">
        <v>52</v>
      </c>
      <c r="O56887" t="s">
        <v>113564</v>
      </c>
      <c r="P56887">
        <v>600000</v>
      </c>
      <c r="Q56887" t="s">
        <v>290072</v>
      </c>
      <c r="R56887" t="s">
        <v>290073</v>
      </c>
      <c r="T56887" t="s">
        <v>27430</v>
      </c>
      <c r="U56887" t="s">
        <v>34</v>
      </c>
      <c r="V56887" t="s">
        <v>46</v>
      </c>
      <c r="W56887" t="s">
        <v>346</v>
      </c>
      <c r="X56887" t="s">
        <v>347</v>
      </c>
      <c r="Y56887" t="s">
        <v>94979</v>
      </c>
    </row>
    <row r="56888" spans="11:26" x14ac:dyDescent="0.3">
      <c r="K56888" t="s">
        <v>290070</v>
      </c>
      <c r="L56888" t="s">
        <v>290074</v>
      </c>
      <c r="M56888" t="s">
        <v>28</v>
      </c>
      <c r="N56888" t="s">
        <v>40</v>
      </c>
      <c r="O56888" t="s">
        <v>61566</v>
      </c>
      <c r="P56888">
        <v>4099999</v>
      </c>
      <c r="Q56888" t="s">
        <v>290075</v>
      </c>
      <c r="R56888" t="s">
        <v>290076</v>
      </c>
      <c r="U56888" t="s">
        <v>34</v>
      </c>
      <c r="V56888" t="s">
        <v>46</v>
      </c>
      <c r="W56888" t="s">
        <v>1731</v>
      </c>
      <c r="X56888" t="s">
        <v>1768</v>
      </c>
      <c r="Y56888" t="s">
        <v>1768</v>
      </c>
    </row>
    <row r="56889" spans="11:26" x14ac:dyDescent="0.3">
      <c r="K56889" t="s">
        <v>290077</v>
      </c>
      <c r="L56889" t="s">
        <v>290078</v>
      </c>
      <c r="M56889" t="s">
        <v>28</v>
      </c>
      <c r="O56889" s="1">
        <v>38363</v>
      </c>
      <c r="P56889">
        <v>20000000</v>
      </c>
      <c r="Q56889" t="s">
        <v>290079</v>
      </c>
      <c r="R56889" t="s">
        <v>290080</v>
      </c>
      <c r="S56889" t="s">
        <v>290081</v>
      </c>
      <c r="T56889" t="s">
        <v>74</v>
      </c>
      <c r="U56889" t="s">
        <v>34</v>
      </c>
      <c r="V56889" t="s">
        <v>46</v>
      </c>
      <c r="W56889" t="s">
        <v>158</v>
      </c>
      <c r="X56889" t="s">
        <v>159</v>
      </c>
      <c r="Y56889" t="s">
        <v>11159</v>
      </c>
      <c r="Z56889" s="1">
        <v>35065</v>
      </c>
    </row>
    <row r="56890" spans="11:26" x14ac:dyDescent="0.3">
      <c r="K56890" t="s">
        <v>290077</v>
      </c>
      <c r="L56890" t="s">
        <v>290082</v>
      </c>
      <c r="M56890" t="s">
        <v>28</v>
      </c>
      <c r="N56890" t="s">
        <v>40</v>
      </c>
      <c r="O56890" t="s">
        <v>97935</v>
      </c>
      <c r="P56890">
        <v>15000000</v>
      </c>
      <c r="Q56890" t="s">
        <v>290083</v>
      </c>
      <c r="R56890" t="s">
        <v>290084</v>
      </c>
      <c r="S56890" t="s">
        <v>290085</v>
      </c>
      <c r="T56890" t="s">
        <v>290086</v>
      </c>
      <c r="U56890" t="s">
        <v>34</v>
      </c>
      <c r="Z56890" s="1">
        <v>41283</v>
      </c>
    </row>
    <row r="56891" spans="11:26" x14ac:dyDescent="0.3">
      <c r="K56891" t="s">
        <v>290087</v>
      </c>
      <c r="L56891" t="s">
        <v>290088</v>
      </c>
      <c r="M56891" t="s">
        <v>52</v>
      </c>
      <c r="O56891" s="1">
        <v>40586</v>
      </c>
      <c r="P56891">
        <v>161307</v>
      </c>
      <c r="Q56891" t="s">
        <v>290089</v>
      </c>
      <c r="R56891" t="s">
        <v>290090</v>
      </c>
      <c r="S56891" t="s">
        <v>290091</v>
      </c>
      <c r="T56891" t="s">
        <v>290092</v>
      </c>
      <c r="U56891" t="s">
        <v>178</v>
      </c>
      <c r="V56891" t="s">
        <v>2141</v>
      </c>
      <c r="W56891">
        <v>42</v>
      </c>
      <c r="X56891" t="s">
        <v>2142</v>
      </c>
      <c r="Y56891" t="s">
        <v>2142</v>
      </c>
      <c r="Z56891" s="1">
        <v>37257</v>
      </c>
    </row>
    <row r="56892" spans="11:26" x14ac:dyDescent="0.3">
      <c r="K56892" t="s">
        <v>290093</v>
      </c>
      <c r="L56892" t="s">
        <v>290094</v>
      </c>
      <c r="M56892" t="s">
        <v>28</v>
      </c>
      <c r="N56892" t="s">
        <v>40</v>
      </c>
      <c r="O56892" t="s">
        <v>12294</v>
      </c>
      <c r="P56892">
        <v>6000000</v>
      </c>
      <c r="Q56892" t="s">
        <v>290095</v>
      </c>
      <c r="R56892" t="s">
        <v>290096</v>
      </c>
      <c r="S56892" t="s">
        <v>290097</v>
      </c>
      <c r="T56892" t="s">
        <v>290098</v>
      </c>
      <c r="U56892" t="s">
        <v>34</v>
      </c>
      <c r="V56892" t="s">
        <v>46</v>
      </c>
      <c r="W56892" t="s">
        <v>106</v>
      </c>
      <c r="X56892" t="s">
        <v>107</v>
      </c>
      <c r="Y56892" t="s">
        <v>116</v>
      </c>
      <c r="Z56892" s="1">
        <v>40909</v>
      </c>
    </row>
    <row r="56893" spans="11:26" x14ac:dyDescent="0.3">
      <c r="K56893" t="s">
        <v>290093</v>
      </c>
      <c r="L56893" t="s">
        <v>290099</v>
      </c>
      <c r="M56893" t="s">
        <v>52</v>
      </c>
      <c r="O56893" s="1">
        <v>40919</v>
      </c>
      <c r="Q56893" t="s">
        <v>290100</v>
      </c>
      <c r="R56893" t="s">
        <v>290101</v>
      </c>
      <c r="S56893" t="s">
        <v>290102</v>
      </c>
      <c r="U56893" t="s">
        <v>34</v>
      </c>
    </row>
    <row r="56894" spans="11:26" x14ac:dyDescent="0.3">
      <c r="K56894" t="s">
        <v>290103</v>
      </c>
      <c r="L56894" t="s">
        <v>290104</v>
      </c>
      <c r="M56894" t="s">
        <v>91</v>
      </c>
      <c r="O56894" s="1">
        <v>41066</v>
      </c>
      <c r="P56894">
        <v>250000</v>
      </c>
      <c r="Q56894" t="s">
        <v>290105</v>
      </c>
      <c r="R56894" t="s">
        <v>290106</v>
      </c>
      <c r="S56894" t="s">
        <v>290107</v>
      </c>
      <c r="T56894" t="s">
        <v>290108</v>
      </c>
      <c r="U56894" t="s">
        <v>34</v>
      </c>
      <c r="V56894" t="s">
        <v>46</v>
      </c>
      <c r="W56894" t="s">
        <v>106</v>
      </c>
      <c r="X56894" t="s">
        <v>151</v>
      </c>
      <c r="Y56894" t="s">
        <v>11256</v>
      </c>
      <c r="Z56894" s="1">
        <v>38353</v>
      </c>
    </row>
    <row r="56895" spans="11:26" x14ac:dyDescent="0.3">
      <c r="K56895" t="s">
        <v>290103</v>
      </c>
      <c r="L56895" t="s">
        <v>290109</v>
      </c>
      <c r="M56895" t="s">
        <v>91</v>
      </c>
      <c r="O56895" s="1">
        <v>41646</v>
      </c>
      <c r="Q56895" t="s">
        <v>290110</v>
      </c>
      <c r="R56895" t="s">
        <v>290111</v>
      </c>
      <c r="S56895" t="s">
        <v>290112</v>
      </c>
      <c r="T56895" t="s">
        <v>38399</v>
      </c>
      <c r="U56895" t="s">
        <v>34</v>
      </c>
      <c r="V56895" t="s">
        <v>38246</v>
      </c>
      <c r="W56895">
        <v>2</v>
      </c>
      <c r="X56895" t="s">
        <v>32218</v>
      </c>
      <c r="Y56895" t="s">
        <v>32218</v>
      </c>
      <c r="Z56895" s="1">
        <v>39093</v>
      </c>
    </row>
    <row r="56896" spans="11:26" x14ac:dyDescent="0.3">
      <c r="K56896" t="s">
        <v>290113</v>
      </c>
      <c r="L56896" t="s">
        <v>290114</v>
      </c>
      <c r="M56896" t="s">
        <v>28</v>
      </c>
      <c r="O56896" s="1">
        <v>41162</v>
      </c>
      <c r="Q56896" t="s">
        <v>290115</v>
      </c>
      <c r="R56896" t="s">
        <v>290116</v>
      </c>
      <c r="S56896" t="s">
        <v>290117</v>
      </c>
      <c r="T56896" t="s">
        <v>290118</v>
      </c>
      <c r="U56896" t="s">
        <v>34</v>
      </c>
      <c r="V56896" t="s">
        <v>46</v>
      </c>
      <c r="W56896" t="s">
        <v>106</v>
      </c>
      <c r="X56896" t="s">
        <v>107</v>
      </c>
      <c r="Y56896" t="s">
        <v>116</v>
      </c>
      <c r="Z56896" t="s">
        <v>101327</v>
      </c>
    </row>
    <row r="56897" spans="11:26" x14ac:dyDescent="0.3">
      <c r="K56897" t="s">
        <v>290119</v>
      </c>
      <c r="L56897" t="s">
        <v>290120</v>
      </c>
      <c r="M56897" t="s">
        <v>190</v>
      </c>
      <c r="O56897" s="1">
        <v>42013</v>
      </c>
      <c r="P56897">
        <v>0</v>
      </c>
      <c r="Q56897" t="s">
        <v>290121</v>
      </c>
      <c r="R56897" t="s">
        <v>290122</v>
      </c>
      <c r="S56897" t="s">
        <v>290123</v>
      </c>
      <c r="T56897" t="s">
        <v>290124</v>
      </c>
      <c r="U56897" t="s">
        <v>34</v>
      </c>
      <c r="V56897" t="s">
        <v>1174</v>
      </c>
      <c r="W56897">
        <v>5</v>
      </c>
      <c r="X56897" t="s">
        <v>1175</v>
      </c>
      <c r="Y56897" t="s">
        <v>1175</v>
      </c>
      <c r="Z56897" s="1">
        <v>40544</v>
      </c>
    </row>
    <row r="56898" spans="11:26" x14ac:dyDescent="0.3">
      <c r="K56898" t="s">
        <v>290125</v>
      </c>
      <c r="L56898" t="s">
        <v>290126</v>
      </c>
      <c r="M56898" t="s">
        <v>91</v>
      </c>
      <c r="O56898" t="s">
        <v>25039</v>
      </c>
      <c r="Q56898" t="s">
        <v>290127</v>
      </c>
      <c r="R56898" t="s">
        <v>290128</v>
      </c>
      <c r="S56898" t="s">
        <v>290129</v>
      </c>
      <c r="T56898" t="s">
        <v>290130</v>
      </c>
      <c r="U56898" t="s">
        <v>178</v>
      </c>
      <c r="V56898" t="s">
        <v>46</v>
      </c>
      <c r="W56898" t="s">
        <v>2307</v>
      </c>
      <c r="X56898" t="s">
        <v>2308</v>
      </c>
      <c r="Y56898" t="s">
        <v>2309</v>
      </c>
      <c r="Z56898" s="1">
        <v>36526</v>
      </c>
    </row>
    <row r="56899" spans="11:26" x14ac:dyDescent="0.3">
      <c r="K56899" t="s">
        <v>290125</v>
      </c>
      <c r="L56899" t="s">
        <v>290131</v>
      </c>
      <c r="M56899" t="s">
        <v>52</v>
      </c>
      <c r="O56899" t="s">
        <v>933</v>
      </c>
      <c r="Q56899" t="s">
        <v>290132</v>
      </c>
      <c r="R56899" t="s">
        <v>290133</v>
      </c>
      <c r="S56899" t="s">
        <v>290134</v>
      </c>
      <c r="T56899" t="s">
        <v>290135</v>
      </c>
      <c r="U56899" t="s">
        <v>178</v>
      </c>
      <c r="V56899" t="s">
        <v>46</v>
      </c>
      <c r="W56899" t="s">
        <v>106</v>
      </c>
      <c r="X56899" t="s">
        <v>107</v>
      </c>
      <c r="Y56899" t="s">
        <v>116</v>
      </c>
      <c r="Z56899" s="1">
        <v>35796</v>
      </c>
    </row>
    <row r="56900" spans="11:26" x14ac:dyDescent="0.3">
      <c r="K56900" t="s">
        <v>290136</v>
      </c>
      <c r="L56900" t="s">
        <v>290137</v>
      </c>
      <c r="M56900" t="s">
        <v>52</v>
      </c>
      <c r="O56900" t="s">
        <v>63180</v>
      </c>
      <c r="Q56900" t="s">
        <v>290138</v>
      </c>
      <c r="R56900" t="s">
        <v>290139</v>
      </c>
      <c r="S56900" t="s">
        <v>290140</v>
      </c>
      <c r="T56900" t="s">
        <v>39573</v>
      </c>
      <c r="U56900" t="s">
        <v>34</v>
      </c>
      <c r="V56900" t="s">
        <v>96</v>
      </c>
      <c r="W56900" t="s">
        <v>5722</v>
      </c>
      <c r="X56900" t="s">
        <v>5723</v>
      </c>
      <c r="Y56900" t="s">
        <v>17146</v>
      </c>
      <c r="Z56900" s="1">
        <v>28856</v>
      </c>
    </row>
    <row r="56901" spans="11:26" x14ac:dyDescent="0.3">
      <c r="K56901" t="s">
        <v>290141</v>
      </c>
      <c r="L56901" t="s">
        <v>290142</v>
      </c>
      <c r="M56901" t="s">
        <v>52</v>
      </c>
      <c r="O56901" s="1">
        <v>42283</v>
      </c>
      <c r="P56901">
        <v>1900000</v>
      </c>
      <c r="Q56901" t="s">
        <v>290143</v>
      </c>
      <c r="R56901" t="s">
        <v>290144</v>
      </c>
      <c r="S56901" t="s">
        <v>290145</v>
      </c>
      <c r="T56901" t="s">
        <v>290146</v>
      </c>
      <c r="U56901" t="s">
        <v>34</v>
      </c>
      <c r="V56901" t="s">
        <v>46</v>
      </c>
      <c r="W56901" t="s">
        <v>471</v>
      </c>
      <c r="X56901" t="s">
        <v>1760</v>
      </c>
      <c r="Y56901" t="s">
        <v>1760</v>
      </c>
      <c r="Z56901" t="s">
        <v>10085</v>
      </c>
    </row>
    <row r="56902" spans="11:26" x14ac:dyDescent="0.3">
      <c r="K56902" t="s">
        <v>290147</v>
      </c>
      <c r="L56902" t="s">
        <v>290148</v>
      </c>
      <c r="M56902" t="s">
        <v>28</v>
      </c>
      <c r="N56902" t="s">
        <v>29</v>
      </c>
      <c r="O56902" t="s">
        <v>7725</v>
      </c>
      <c r="P56902">
        <v>3000000</v>
      </c>
      <c r="Q56902" t="s">
        <v>290149</v>
      </c>
      <c r="R56902" t="s">
        <v>290150</v>
      </c>
      <c r="S56902" t="s">
        <v>290151</v>
      </c>
      <c r="T56902" t="s">
        <v>290152</v>
      </c>
      <c r="U56902" t="s">
        <v>178</v>
      </c>
      <c r="V56902" t="s">
        <v>46</v>
      </c>
      <c r="W56902" t="s">
        <v>106</v>
      </c>
      <c r="X56902" t="s">
        <v>19877</v>
      </c>
      <c r="Y56902" t="s">
        <v>290153</v>
      </c>
      <c r="Z56902" s="1">
        <v>35796</v>
      </c>
    </row>
    <row r="56903" spans="11:26" x14ac:dyDescent="0.3">
      <c r="K56903" t="s">
        <v>290154</v>
      </c>
      <c r="L56903" t="s">
        <v>290155</v>
      </c>
      <c r="M56903" t="s">
        <v>28</v>
      </c>
      <c r="O56903" s="1">
        <v>40605</v>
      </c>
      <c r="P56903">
        <v>480000</v>
      </c>
      <c r="Q56903" t="s">
        <v>290156</v>
      </c>
      <c r="R56903" t="s">
        <v>290157</v>
      </c>
      <c r="S56903" t="s">
        <v>290158</v>
      </c>
      <c r="T56903" t="s">
        <v>290159</v>
      </c>
      <c r="U56903" t="s">
        <v>34</v>
      </c>
      <c r="V56903" t="s">
        <v>46</v>
      </c>
      <c r="W56903" t="s">
        <v>167</v>
      </c>
      <c r="X56903" t="s">
        <v>168</v>
      </c>
      <c r="Y56903" t="s">
        <v>169</v>
      </c>
      <c r="Z56903" s="1">
        <v>41527</v>
      </c>
    </row>
    <row r="56904" spans="11:26" x14ac:dyDescent="0.3">
      <c r="K56904" t="s">
        <v>290154</v>
      </c>
      <c r="L56904" t="s">
        <v>290160</v>
      </c>
      <c r="M56904" t="s">
        <v>28</v>
      </c>
      <c r="N56904" t="s">
        <v>40</v>
      </c>
      <c r="O56904" s="1">
        <v>41584</v>
      </c>
      <c r="P56904">
        <v>1808352</v>
      </c>
      <c r="Q56904" t="s">
        <v>290161</v>
      </c>
      <c r="R56904" t="s">
        <v>290162</v>
      </c>
      <c r="S56904" t="s">
        <v>290163</v>
      </c>
      <c r="T56904" t="s">
        <v>290164</v>
      </c>
      <c r="U56904" t="s">
        <v>345</v>
      </c>
      <c r="V56904" t="s">
        <v>768</v>
      </c>
    </row>
    <row r="56905" spans="11:26" x14ac:dyDescent="0.3">
      <c r="K56905" t="s">
        <v>290165</v>
      </c>
      <c r="L56905" t="s">
        <v>290166</v>
      </c>
      <c r="M56905" t="s">
        <v>52</v>
      </c>
      <c r="O56905" t="s">
        <v>20100</v>
      </c>
      <c r="P56905">
        <v>875000</v>
      </c>
      <c r="Q56905" t="s">
        <v>290167</v>
      </c>
      <c r="R56905" t="s">
        <v>290168</v>
      </c>
      <c r="S56905" t="s">
        <v>290169</v>
      </c>
      <c r="T56905" t="s">
        <v>4038</v>
      </c>
      <c r="U56905" t="s">
        <v>34</v>
      </c>
      <c r="V56905" t="s">
        <v>46</v>
      </c>
      <c r="W56905" t="s">
        <v>2307</v>
      </c>
      <c r="X56905" t="s">
        <v>2308</v>
      </c>
      <c r="Y56905" t="s">
        <v>2308</v>
      </c>
    </row>
    <row r="56906" spans="11:26" x14ac:dyDescent="0.3">
      <c r="K56906" t="s">
        <v>290170</v>
      </c>
      <c r="L56906" t="s">
        <v>290171</v>
      </c>
      <c r="M56906" t="s">
        <v>28</v>
      </c>
      <c r="N56906" t="s">
        <v>40</v>
      </c>
      <c r="O56906" s="1">
        <v>41883</v>
      </c>
      <c r="P56906">
        <v>5000000</v>
      </c>
      <c r="Q56906" t="s">
        <v>290172</v>
      </c>
      <c r="R56906" t="s">
        <v>290173</v>
      </c>
      <c r="S56906" t="s">
        <v>290174</v>
      </c>
      <c r="T56906" t="s">
        <v>74</v>
      </c>
      <c r="U56906" t="s">
        <v>34</v>
      </c>
      <c r="V56906" t="s">
        <v>46</v>
      </c>
      <c r="W56906" t="s">
        <v>471</v>
      </c>
      <c r="X56906" t="s">
        <v>1760</v>
      </c>
      <c r="Y56906" t="s">
        <v>1760</v>
      </c>
      <c r="Z56906" s="1">
        <v>39814</v>
      </c>
    </row>
    <row r="56907" spans="11:26" x14ac:dyDescent="0.3">
      <c r="K56907" t="s">
        <v>290175</v>
      </c>
      <c r="L56907" t="s">
        <v>290176</v>
      </c>
      <c r="M56907" t="s">
        <v>52</v>
      </c>
      <c r="O56907" s="1">
        <v>40189</v>
      </c>
      <c r="P56907">
        <v>250000</v>
      </c>
      <c r="Q56907" t="s">
        <v>290177</v>
      </c>
      <c r="R56907" t="s">
        <v>290178</v>
      </c>
      <c r="S56907" t="s">
        <v>290179</v>
      </c>
      <c r="T56907" t="s">
        <v>290180</v>
      </c>
      <c r="U56907" t="s">
        <v>34</v>
      </c>
      <c r="V56907" t="s">
        <v>46</v>
      </c>
      <c r="W56907" t="s">
        <v>158</v>
      </c>
      <c r="X56907" t="s">
        <v>159</v>
      </c>
      <c r="Y56907" t="s">
        <v>290181</v>
      </c>
      <c r="Z56907" s="1">
        <v>40913</v>
      </c>
    </row>
    <row r="56908" spans="11:26" x14ac:dyDescent="0.3">
      <c r="K56908" t="s">
        <v>290175</v>
      </c>
      <c r="L56908" t="s">
        <v>290182</v>
      </c>
      <c r="M56908" t="s">
        <v>52</v>
      </c>
      <c r="O56908" s="1">
        <v>39820</v>
      </c>
      <c r="P56908">
        <v>750000</v>
      </c>
      <c r="Q56908" t="s">
        <v>290183</v>
      </c>
      <c r="R56908" t="s">
        <v>290184</v>
      </c>
      <c r="S56908" t="s">
        <v>290185</v>
      </c>
      <c r="T56908" t="s">
        <v>290186</v>
      </c>
      <c r="U56908" t="s">
        <v>34</v>
      </c>
      <c r="V56908" t="s">
        <v>35</v>
      </c>
      <c r="W56908">
        <v>19</v>
      </c>
      <c r="X56908" t="s">
        <v>792</v>
      </c>
      <c r="Y56908" t="s">
        <v>792</v>
      </c>
      <c r="Z56908" s="1">
        <v>37987</v>
      </c>
    </row>
    <row r="56909" spans="11:26" x14ac:dyDescent="0.3">
      <c r="K56909" t="s">
        <v>290187</v>
      </c>
      <c r="L56909" t="s">
        <v>290188</v>
      </c>
      <c r="M56909" t="s">
        <v>52</v>
      </c>
      <c r="O56909" s="1">
        <v>41153</v>
      </c>
      <c r="P56909">
        <v>25000</v>
      </c>
      <c r="Q56909" t="s">
        <v>290189</v>
      </c>
      <c r="R56909" t="s">
        <v>290190</v>
      </c>
      <c r="S56909" t="s">
        <v>290191</v>
      </c>
      <c r="T56909" t="s">
        <v>95</v>
      </c>
      <c r="U56909" t="s">
        <v>1158</v>
      </c>
      <c r="V56909" t="s">
        <v>46</v>
      </c>
      <c r="W56909" t="s">
        <v>106</v>
      </c>
      <c r="X56909" t="s">
        <v>107</v>
      </c>
      <c r="Y56909" t="s">
        <v>446</v>
      </c>
    </row>
    <row r="56910" spans="11:26" x14ac:dyDescent="0.3">
      <c r="K56910" t="s">
        <v>290187</v>
      </c>
      <c r="L56910" t="s">
        <v>290192</v>
      </c>
      <c r="M56910" t="s">
        <v>52</v>
      </c>
      <c r="O56910" s="1">
        <v>40947</v>
      </c>
      <c r="P56910">
        <v>900000</v>
      </c>
      <c r="Q56910" t="s">
        <v>290193</v>
      </c>
      <c r="R56910" t="s">
        <v>290194</v>
      </c>
      <c r="S56910" t="s">
        <v>290195</v>
      </c>
      <c r="T56910" t="s">
        <v>2393</v>
      </c>
      <c r="U56910" t="s">
        <v>178</v>
      </c>
      <c r="V56910" t="s">
        <v>206</v>
      </c>
      <c r="W56910" t="s">
        <v>207</v>
      </c>
      <c r="X56910" t="s">
        <v>208</v>
      </c>
      <c r="Y56910" t="s">
        <v>208</v>
      </c>
    </row>
    <row r="56911" spans="11:26" x14ac:dyDescent="0.3">
      <c r="K56911" t="s">
        <v>290187</v>
      </c>
      <c r="L56911" t="s">
        <v>290196</v>
      </c>
      <c r="M56911" t="s">
        <v>256</v>
      </c>
      <c r="O56911" s="1">
        <v>41581</v>
      </c>
      <c r="P56911">
        <v>100000</v>
      </c>
      <c r="Q56911" t="s">
        <v>290197</v>
      </c>
      <c r="R56911" t="s">
        <v>290198</v>
      </c>
      <c r="S56911" t="s">
        <v>290199</v>
      </c>
      <c r="U56911" t="s">
        <v>34</v>
      </c>
      <c r="V56911" t="s">
        <v>65</v>
      </c>
      <c r="W56911">
        <v>23</v>
      </c>
      <c r="X56911" t="s">
        <v>297</v>
      </c>
      <c r="Y56911" t="s">
        <v>297</v>
      </c>
      <c r="Z56911" s="1">
        <v>40179</v>
      </c>
    </row>
    <row r="56912" spans="11:26" x14ac:dyDescent="0.3">
      <c r="K56912" t="s">
        <v>290200</v>
      </c>
      <c r="L56912" t="s">
        <v>290201</v>
      </c>
      <c r="M56912" t="s">
        <v>52</v>
      </c>
      <c r="O56912" s="1">
        <v>40917</v>
      </c>
      <c r="Q56912" t="s">
        <v>290202</v>
      </c>
      <c r="R56912" t="s">
        <v>290203</v>
      </c>
      <c r="S56912" t="s">
        <v>290204</v>
      </c>
      <c r="T56912" t="s">
        <v>290205</v>
      </c>
      <c r="U56912" t="s">
        <v>34</v>
      </c>
      <c r="V56912" t="s">
        <v>46</v>
      </c>
      <c r="W56912" t="s">
        <v>106</v>
      </c>
      <c r="X56912" t="s">
        <v>107</v>
      </c>
      <c r="Y56912" t="s">
        <v>446</v>
      </c>
    </row>
    <row r="56913" spans="11:26" x14ac:dyDescent="0.3">
      <c r="K56913" t="s">
        <v>290206</v>
      </c>
      <c r="L56913" t="s">
        <v>290207</v>
      </c>
      <c r="M56913" t="s">
        <v>190</v>
      </c>
      <c r="O56913" t="s">
        <v>6510</v>
      </c>
      <c r="P56913">
        <v>20000</v>
      </c>
      <c r="Q56913" t="s">
        <v>290208</v>
      </c>
      <c r="R56913" t="s">
        <v>290209</v>
      </c>
      <c r="S56913" t="s">
        <v>290210</v>
      </c>
      <c r="T56913" t="s">
        <v>436</v>
      </c>
      <c r="U56913" t="s">
        <v>34</v>
      </c>
      <c r="V56913" t="s">
        <v>46</v>
      </c>
      <c r="W56913" t="s">
        <v>167</v>
      </c>
      <c r="X56913" t="s">
        <v>168</v>
      </c>
      <c r="Y56913" t="s">
        <v>169</v>
      </c>
      <c r="Z56913" s="1">
        <v>36161</v>
      </c>
    </row>
    <row r="56914" spans="11:26" x14ac:dyDescent="0.3">
      <c r="K56914" t="s">
        <v>290211</v>
      </c>
      <c r="L56914" t="s">
        <v>290212</v>
      </c>
      <c r="M56914" t="s">
        <v>52</v>
      </c>
      <c r="O56914" s="1">
        <v>39448</v>
      </c>
      <c r="P56914">
        <v>5000000</v>
      </c>
      <c r="Q56914" t="s">
        <v>290213</v>
      </c>
      <c r="R56914" t="s">
        <v>290214</v>
      </c>
      <c r="S56914" t="s">
        <v>290215</v>
      </c>
      <c r="T56914" t="s">
        <v>74</v>
      </c>
      <c r="U56914" t="s">
        <v>178</v>
      </c>
      <c r="V56914" t="s">
        <v>270</v>
      </c>
      <c r="W56914" t="s">
        <v>271</v>
      </c>
      <c r="X56914" t="s">
        <v>272</v>
      </c>
      <c r="Y56914" t="s">
        <v>272</v>
      </c>
      <c r="Z56914" s="1">
        <v>36526</v>
      </c>
    </row>
    <row r="56915" spans="11:26" x14ac:dyDescent="0.3">
      <c r="K56915" t="s">
        <v>290216</v>
      </c>
      <c r="L56915" t="s">
        <v>290217</v>
      </c>
      <c r="M56915" t="s">
        <v>52</v>
      </c>
      <c r="O56915" t="s">
        <v>16598</v>
      </c>
      <c r="P56915">
        <v>1200000</v>
      </c>
      <c r="Q56915" t="s">
        <v>290218</v>
      </c>
      <c r="R56915" t="s">
        <v>290219</v>
      </c>
      <c r="S56915" t="s">
        <v>290220</v>
      </c>
      <c r="T56915" t="s">
        <v>36243</v>
      </c>
      <c r="U56915" t="s">
        <v>1158</v>
      </c>
      <c r="V56915" t="s">
        <v>1090</v>
      </c>
      <c r="W56915">
        <v>6</v>
      </c>
      <c r="X56915" t="s">
        <v>13356</v>
      </c>
      <c r="Y56915" t="s">
        <v>290221</v>
      </c>
      <c r="Z56915" s="1">
        <v>31413</v>
      </c>
    </row>
    <row r="56916" spans="11:26" x14ac:dyDescent="0.3">
      <c r="K56916" t="s">
        <v>290222</v>
      </c>
      <c r="L56916" t="s">
        <v>290223</v>
      </c>
      <c r="M56916" t="s">
        <v>52</v>
      </c>
      <c r="O56916" t="s">
        <v>25729</v>
      </c>
      <c r="P56916">
        <v>25000</v>
      </c>
      <c r="Q56916" t="s">
        <v>290224</v>
      </c>
      <c r="R56916" t="s">
        <v>290225</v>
      </c>
      <c r="S56916" t="s">
        <v>290226</v>
      </c>
      <c r="T56916" t="s">
        <v>1294</v>
      </c>
      <c r="U56916" t="s">
        <v>34</v>
      </c>
      <c r="V56916" t="s">
        <v>46</v>
      </c>
      <c r="W56916" t="s">
        <v>311</v>
      </c>
      <c r="X56916" t="s">
        <v>3790</v>
      </c>
      <c r="Y56916" t="s">
        <v>3790</v>
      </c>
      <c r="Z56916" s="1">
        <v>36161</v>
      </c>
    </row>
    <row r="56917" spans="11:26" x14ac:dyDescent="0.3">
      <c r="K56917" t="s">
        <v>290227</v>
      </c>
      <c r="L56917" t="s">
        <v>290228</v>
      </c>
      <c r="M56917" t="s">
        <v>52</v>
      </c>
      <c r="O56917" s="1">
        <v>41124</v>
      </c>
      <c r="P56917">
        <v>40000</v>
      </c>
      <c r="Q56917" t="s">
        <v>290229</v>
      </c>
      <c r="R56917" t="s">
        <v>290230</v>
      </c>
      <c r="S56917" t="s">
        <v>290231</v>
      </c>
      <c r="U56917" t="s">
        <v>345</v>
      </c>
    </row>
    <row r="56918" spans="11:26" x14ac:dyDescent="0.3">
      <c r="K56918" t="s">
        <v>290232</v>
      </c>
      <c r="L56918" t="s">
        <v>290233</v>
      </c>
      <c r="M56918" t="s">
        <v>52</v>
      </c>
      <c r="O56918" s="1">
        <v>42005</v>
      </c>
      <c r="P56918">
        <v>100000</v>
      </c>
      <c r="Q56918" t="s">
        <v>290234</v>
      </c>
      <c r="R56918" t="s">
        <v>290235</v>
      </c>
      <c r="S56918" t="s">
        <v>290236</v>
      </c>
      <c r="T56918" t="s">
        <v>3381</v>
      </c>
      <c r="U56918" t="s">
        <v>345</v>
      </c>
      <c r="V56918" t="s">
        <v>46</v>
      </c>
      <c r="W56918" t="s">
        <v>217</v>
      </c>
      <c r="X56918" t="s">
        <v>218</v>
      </c>
      <c r="Y56918" t="s">
        <v>1901</v>
      </c>
      <c r="Z56918" s="1">
        <v>40553</v>
      </c>
    </row>
    <row r="56919" spans="11:26" x14ac:dyDescent="0.3">
      <c r="K56919" t="s">
        <v>290237</v>
      </c>
      <c r="L56919" t="s">
        <v>290238</v>
      </c>
      <c r="M56919" t="s">
        <v>52</v>
      </c>
      <c r="O56919" s="1">
        <v>39821</v>
      </c>
      <c r="P56919">
        <v>300000</v>
      </c>
      <c r="Q56919" t="s">
        <v>290239</v>
      </c>
      <c r="R56919" t="s">
        <v>290240</v>
      </c>
      <c r="S56919" t="s">
        <v>290241</v>
      </c>
      <c r="T56919" t="s">
        <v>137281</v>
      </c>
      <c r="U56919" t="s">
        <v>34</v>
      </c>
      <c r="V56919" t="s">
        <v>46</v>
      </c>
      <c r="W56919" t="s">
        <v>471</v>
      </c>
      <c r="X56919" t="s">
        <v>1482</v>
      </c>
      <c r="Y56919" t="s">
        <v>5172</v>
      </c>
      <c r="Z56919" s="1">
        <v>42005</v>
      </c>
    </row>
    <row r="56920" spans="11:26" x14ac:dyDescent="0.3">
      <c r="K56920" t="s">
        <v>290242</v>
      </c>
      <c r="L56920" t="s">
        <v>290243</v>
      </c>
      <c r="M56920" t="s">
        <v>52</v>
      </c>
      <c r="O56920" t="s">
        <v>18316</v>
      </c>
      <c r="P56920">
        <v>40000</v>
      </c>
      <c r="Q56920" t="s">
        <v>290244</v>
      </c>
      <c r="R56920" t="s">
        <v>290245</v>
      </c>
      <c r="S56920" t="s">
        <v>290246</v>
      </c>
      <c r="T56920" t="s">
        <v>290247</v>
      </c>
      <c r="U56920" t="s">
        <v>34</v>
      </c>
      <c r="V56920" t="s">
        <v>46</v>
      </c>
      <c r="W56920" t="s">
        <v>217</v>
      </c>
      <c r="X56920" t="s">
        <v>218</v>
      </c>
      <c r="Y56920" t="s">
        <v>1901</v>
      </c>
    </row>
    <row r="56921" spans="11:26" x14ac:dyDescent="0.3">
      <c r="K56921" t="s">
        <v>290248</v>
      </c>
      <c r="L56921" t="s">
        <v>290249</v>
      </c>
      <c r="M56921" t="s">
        <v>52</v>
      </c>
      <c r="O56921" t="s">
        <v>26177</v>
      </c>
      <c r="P56921">
        <v>1600000</v>
      </c>
      <c r="Q56921" t="s">
        <v>290250</v>
      </c>
      <c r="R56921" t="s">
        <v>290251</v>
      </c>
      <c r="T56921" t="s">
        <v>101102</v>
      </c>
      <c r="U56921" t="s">
        <v>345</v>
      </c>
      <c r="V56921" t="s">
        <v>46</v>
      </c>
      <c r="W56921" t="s">
        <v>106</v>
      </c>
      <c r="X56921" t="s">
        <v>107</v>
      </c>
      <c r="Y56921" t="s">
        <v>116</v>
      </c>
      <c r="Z56921" s="1">
        <v>39823</v>
      </c>
    </row>
    <row r="56922" spans="11:26" x14ac:dyDescent="0.3">
      <c r="K56922" t="s">
        <v>290248</v>
      </c>
      <c r="L56922" t="s">
        <v>290252</v>
      </c>
      <c r="M56922" t="s">
        <v>28</v>
      </c>
      <c r="N56922" t="s">
        <v>40</v>
      </c>
      <c r="O56922" t="s">
        <v>4371</v>
      </c>
      <c r="Q56922" t="s">
        <v>290253</v>
      </c>
      <c r="R56922" t="s">
        <v>290254</v>
      </c>
      <c r="S56922" t="s">
        <v>290255</v>
      </c>
      <c r="T56922" t="s">
        <v>8438</v>
      </c>
      <c r="U56922" t="s">
        <v>178</v>
      </c>
      <c r="V56922" t="s">
        <v>46</v>
      </c>
      <c r="W56922" t="s">
        <v>106</v>
      </c>
      <c r="X56922" t="s">
        <v>107</v>
      </c>
      <c r="Y56922" t="s">
        <v>20763</v>
      </c>
      <c r="Z56922" s="1">
        <v>39820</v>
      </c>
    </row>
    <row r="56923" spans="11:26" x14ac:dyDescent="0.3">
      <c r="K56923" t="s">
        <v>290248</v>
      </c>
      <c r="L56923" t="s">
        <v>290256</v>
      </c>
      <c r="M56923" t="s">
        <v>52</v>
      </c>
      <c r="O56923" s="1">
        <v>40700</v>
      </c>
      <c r="P56923">
        <v>25000</v>
      </c>
      <c r="Q56923" t="s">
        <v>290257</v>
      </c>
      <c r="R56923" t="s">
        <v>290258</v>
      </c>
      <c r="S56923" t="s">
        <v>290259</v>
      </c>
      <c r="T56923" t="s">
        <v>32773</v>
      </c>
      <c r="U56923" t="s">
        <v>34</v>
      </c>
      <c r="V56923" t="s">
        <v>1816</v>
      </c>
      <c r="W56923">
        <v>7</v>
      </c>
      <c r="X56923" t="s">
        <v>29193</v>
      </c>
      <c r="Y56923" t="s">
        <v>29194</v>
      </c>
    </row>
    <row r="56924" spans="11:26" x14ac:dyDescent="0.3">
      <c r="K56924" t="s">
        <v>290248</v>
      </c>
      <c r="L56924" t="s">
        <v>290260</v>
      </c>
      <c r="M56924" t="s">
        <v>52</v>
      </c>
      <c r="O56924" t="s">
        <v>276</v>
      </c>
      <c r="P56924">
        <v>800000</v>
      </c>
      <c r="Q56924" t="s">
        <v>290261</v>
      </c>
      <c r="R56924" t="s">
        <v>290262</v>
      </c>
      <c r="S56924" t="s">
        <v>290263</v>
      </c>
      <c r="T56924" t="s">
        <v>6614</v>
      </c>
      <c r="U56924" t="s">
        <v>34</v>
      </c>
      <c r="V56924" t="s">
        <v>46</v>
      </c>
      <c r="W56924" t="s">
        <v>106</v>
      </c>
      <c r="X56924" t="s">
        <v>107</v>
      </c>
      <c r="Y56924" t="s">
        <v>116</v>
      </c>
      <c r="Z56924" s="1">
        <v>40179</v>
      </c>
    </row>
    <row r="56925" spans="11:26" x14ac:dyDescent="0.3">
      <c r="K56925" t="s">
        <v>290248</v>
      </c>
      <c r="L56925" t="s">
        <v>290264</v>
      </c>
      <c r="M56925" t="s">
        <v>28</v>
      </c>
      <c r="N56925" t="s">
        <v>40</v>
      </c>
      <c r="O56925" t="s">
        <v>757</v>
      </c>
      <c r="P56925">
        <v>4300000</v>
      </c>
      <c r="Q56925" t="s">
        <v>290265</v>
      </c>
      <c r="R56925" t="s">
        <v>290266</v>
      </c>
      <c r="S56925" t="s">
        <v>290267</v>
      </c>
      <c r="T56925" t="s">
        <v>290268</v>
      </c>
      <c r="U56925" t="s">
        <v>178</v>
      </c>
      <c r="V56925" t="s">
        <v>46</v>
      </c>
      <c r="W56925" t="s">
        <v>471</v>
      </c>
      <c r="X56925" t="s">
        <v>1482</v>
      </c>
      <c r="Y56925" t="s">
        <v>1482</v>
      </c>
      <c r="Z56925" s="1">
        <v>37992</v>
      </c>
    </row>
    <row r="56926" spans="11:26" x14ac:dyDescent="0.3">
      <c r="K56926" t="s">
        <v>290269</v>
      </c>
      <c r="L56926" t="s">
        <v>290270</v>
      </c>
      <c r="M56926" t="s">
        <v>52</v>
      </c>
      <c r="O56926" t="s">
        <v>6998</v>
      </c>
      <c r="P56926">
        <v>1100000</v>
      </c>
      <c r="Q56926" t="s">
        <v>290271</v>
      </c>
      <c r="R56926" t="s">
        <v>290272</v>
      </c>
      <c r="S56926" t="s">
        <v>290273</v>
      </c>
      <c r="T56926" t="s">
        <v>4943</v>
      </c>
      <c r="U56926" t="s">
        <v>34</v>
      </c>
      <c r="V56926" t="s">
        <v>1816</v>
      </c>
      <c r="W56926">
        <v>5</v>
      </c>
      <c r="X56926" t="s">
        <v>1817</v>
      </c>
      <c r="Y56926" t="s">
        <v>1817</v>
      </c>
      <c r="Z56926" s="1">
        <v>39814</v>
      </c>
    </row>
    <row r="56927" spans="11:26" x14ac:dyDescent="0.3">
      <c r="K56927" t="s">
        <v>290274</v>
      </c>
      <c r="L56927" t="s">
        <v>290275</v>
      </c>
      <c r="M56927" t="s">
        <v>28</v>
      </c>
      <c r="O56927" t="s">
        <v>2220</v>
      </c>
      <c r="P56927">
        <v>354000</v>
      </c>
      <c r="Q56927" t="s">
        <v>290276</v>
      </c>
      <c r="R56927" t="s">
        <v>290277</v>
      </c>
      <c r="S56927" t="s">
        <v>290278</v>
      </c>
      <c r="T56927" t="s">
        <v>290279</v>
      </c>
      <c r="U56927" t="s">
        <v>34</v>
      </c>
      <c r="V56927" t="s">
        <v>46</v>
      </c>
      <c r="W56927" t="s">
        <v>167</v>
      </c>
      <c r="X56927" t="s">
        <v>168</v>
      </c>
      <c r="Y56927" t="s">
        <v>169</v>
      </c>
      <c r="Z56927" s="1">
        <v>41280</v>
      </c>
    </row>
    <row r="56928" spans="11:26" x14ac:dyDescent="0.3">
      <c r="K56928" t="s">
        <v>290274</v>
      </c>
      <c r="L56928" t="s">
        <v>290280</v>
      </c>
      <c r="M56928" t="s">
        <v>28</v>
      </c>
      <c r="O56928" s="1">
        <v>40547</v>
      </c>
      <c r="P56928">
        <v>354000</v>
      </c>
      <c r="Q56928" t="s">
        <v>290281</v>
      </c>
      <c r="R56928" t="s">
        <v>290282</v>
      </c>
      <c r="S56928" t="s">
        <v>290283</v>
      </c>
      <c r="T56928" t="s">
        <v>115</v>
      </c>
      <c r="U56928" t="s">
        <v>178</v>
      </c>
      <c r="V56928" t="s">
        <v>46</v>
      </c>
      <c r="W56928" t="s">
        <v>106</v>
      </c>
      <c r="X56928" t="s">
        <v>107</v>
      </c>
      <c r="Y56928" t="s">
        <v>108</v>
      </c>
      <c r="Z56928" s="1">
        <v>36161</v>
      </c>
    </row>
    <row r="56929" spans="11:26" x14ac:dyDescent="0.3">
      <c r="K56929" t="s">
        <v>290284</v>
      </c>
      <c r="L56929" t="s">
        <v>290285</v>
      </c>
      <c r="M56929" t="s">
        <v>52</v>
      </c>
      <c r="O56929" s="1">
        <v>41556</v>
      </c>
      <c r="P56929">
        <v>595167</v>
      </c>
      <c r="Q56929" t="s">
        <v>290286</v>
      </c>
      <c r="R56929" t="s">
        <v>290287</v>
      </c>
      <c r="S56929" t="s">
        <v>290288</v>
      </c>
      <c r="T56929" t="s">
        <v>67540</v>
      </c>
      <c r="U56929" t="s">
        <v>34</v>
      </c>
      <c r="V56929" t="s">
        <v>924</v>
      </c>
      <c r="W56929">
        <v>60</v>
      </c>
      <c r="X56929" t="s">
        <v>9247</v>
      </c>
      <c r="Y56929" t="s">
        <v>9247</v>
      </c>
      <c r="Z56929" s="1">
        <v>41640</v>
      </c>
    </row>
    <row r="56930" spans="11:26" x14ac:dyDescent="0.3">
      <c r="K56930" t="s">
        <v>290289</v>
      </c>
      <c r="L56930" t="s">
        <v>290290</v>
      </c>
      <c r="M56930" t="s">
        <v>52</v>
      </c>
      <c r="O56930" s="1">
        <v>41888</v>
      </c>
      <c r="P56930">
        <v>20000</v>
      </c>
      <c r="Q56930" t="s">
        <v>290291</v>
      </c>
      <c r="R56930" t="s">
        <v>290292</v>
      </c>
      <c r="S56930" t="s">
        <v>290293</v>
      </c>
      <c r="T56930" t="s">
        <v>290294</v>
      </c>
      <c r="U56930" t="s">
        <v>34</v>
      </c>
      <c r="V56930" t="s">
        <v>7799</v>
      </c>
      <c r="W56930">
        <v>10</v>
      </c>
      <c r="X56930" t="s">
        <v>7800</v>
      </c>
      <c r="Y56930" t="s">
        <v>7801</v>
      </c>
      <c r="Z56930" s="1">
        <v>39181</v>
      </c>
    </row>
    <row r="56931" spans="11:26" x14ac:dyDescent="0.3">
      <c r="K56931" t="s">
        <v>290289</v>
      </c>
      <c r="L56931" t="s">
        <v>290295</v>
      </c>
      <c r="M56931" t="s">
        <v>52</v>
      </c>
      <c r="O56931" t="s">
        <v>10932</v>
      </c>
      <c r="P56931">
        <v>5200</v>
      </c>
      <c r="Q56931" t="s">
        <v>290296</v>
      </c>
      <c r="R56931" t="s">
        <v>290297</v>
      </c>
      <c r="S56931" t="s">
        <v>290298</v>
      </c>
      <c r="T56931" t="s">
        <v>1589</v>
      </c>
      <c r="U56931" t="s">
        <v>34</v>
      </c>
      <c r="V56931" t="s">
        <v>10599</v>
      </c>
      <c r="X56931" t="s">
        <v>10600</v>
      </c>
      <c r="Y56931" t="s">
        <v>10600</v>
      </c>
      <c r="Z56931" s="1">
        <v>40909</v>
      </c>
    </row>
    <row r="56932" spans="11:26" x14ac:dyDescent="0.3">
      <c r="K56932" t="s">
        <v>290299</v>
      </c>
      <c r="L56932" t="s">
        <v>290300</v>
      </c>
      <c r="M56932" t="s">
        <v>52</v>
      </c>
      <c r="O56932" s="1">
        <v>40915</v>
      </c>
      <c r="Q56932" t="s">
        <v>290301</v>
      </c>
      <c r="R56932" t="s">
        <v>290302</v>
      </c>
      <c r="S56932" t="s">
        <v>290303</v>
      </c>
      <c r="T56932" t="s">
        <v>64</v>
      </c>
      <c r="U56932" t="s">
        <v>178</v>
      </c>
      <c r="V56932" t="s">
        <v>46</v>
      </c>
      <c r="W56932" t="s">
        <v>106</v>
      </c>
      <c r="X56932" t="s">
        <v>107</v>
      </c>
      <c r="Y56932" t="s">
        <v>446</v>
      </c>
      <c r="Z56932" s="1">
        <v>40211</v>
      </c>
    </row>
    <row r="56933" spans="11:26" x14ac:dyDescent="0.3">
      <c r="K56933" t="s">
        <v>290304</v>
      </c>
      <c r="L56933" t="s">
        <v>290305</v>
      </c>
      <c r="M56933" t="s">
        <v>52</v>
      </c>
      <c r="O56933" s="1">
        <v>41645</v>
      </c>
      <c r="P56933">
        <v>350000</v>
      </c>
      <c r="Q56933" t="s">
        <v>290306</v>
      </c>
      <c r="R56933" t="s">
        <v>290307</v>
      </c>
      <c r="S56933" t="s">
        <v>290308</v>
      </c>
      <c r="T56933" t="s">
        <v>44839</v>
      </c>
      <c r="U56933" t="s">
        <v>34</v>
      </c>
      <c r="V56933" t="s">
        <v>46</v>
      </c>
      <c r="W56933" t="s">
        <v>106</v>
      </c>
      <c r="X56933" t="s">
        <v>107</v>
      </c>
      <c r="Y56933" t="s">
        <v>41533</v>
      </c>
      <c r="Z56933" s="1">
        <v>38353</v>
      </c>
    </row>
    <row r="56934" spans="11:26" x14ac:dyDescent="0.3">
      <c r="K56934" t="s">
        <v>290309</v>
      </c>
      <c r="L56934" t="s">
        <v>290310</v>
      </c>
      <c r="M56934" t="s">
        <v>52</v>
      </c>
      <c r="O56934" s="1">
        <v>41285</v>
      </c>
      <c r="P56934">
        <v>210000</v>
      </c>
      <c r="Q56934" t="s">
        <v>290311</v>
      </c>
      <c r="R56934" t="s">
        <v>290312</v>
      </c>
      <c r="S56934" t="s">
        <v>290313</v>
      </c>
      <c r="T56934" t="s">
        <v>6</v>
      </c>
      <c r="U56934" t="s">
        <v>34</v>
      </c>
      <c r="V56934" t="s">
        <v>46</v>
      </c>
      <c r="W56934" t="s">
        <v>2169</v>
      </c>
      <c r="X56934" t="s">
        <v>2170</v>
      </c>
      <c r="Y56934" t="s">
        <v>36908</v>
      </c>
      <c r="Z56934" s="1">
        <v>40544</v>
      </c>
    </row>
    <row r="56935" spans="11:26" x14ac:dyDescent="0.3">
      <c r="K56935" t="s">
        <v>290309</v>
      </c>
      <c r="L56935" t="s">
        <v>290314</v>
      </c>
      <c r="M56935" t="s">
        <v>256</v>
      </c>
      <c r="O56935" t="s">
        <v>49854</v>
      </c>
      <c r="P56935">
        <v>1080000</v>
      </c>
      <c r="Q56935" t="s">
        <v>290315</v>
      </c>
      <c r="R56935" t="s">
        <v>290316</v>
      </c>
      <c r="S56935" t="s">
        <v>290317</v>
      </c>
      <c r="T56935" t="s">
        <v>64</v>
      </c>
      <c r="U56935" t="s">
        <v>345</v>
      </c>
      <c r="V56935" t="s">
        <v>46</v>
      </c>
      <c r="W56935" t="s">
        <v>9493</v>
      </c>
      <c r="X56935" t="s">
        <v>9494</v>
      </c>
      <c r="Y56935" t="s">
        <v>9494</v>
      </c>
      <c r="Z56935" s="1">
        <v>39449</v>
      </c>
    </row>
    <row r="56936" spans="11:26" x14ac:dyDescent="0.3">
      <c r="K56936" t="s">
        <v>290318</v>
      </c>
      <c r="L56936" t="s">
        <v>290319</v>
      </c>
      <c r="M56936" t="s">
        <v>52</v>
      </c>
      <c r="O56936" s="1">
        <v>40916</v>
      </c>
      <c r="P56936">
        <v>560000</v>
      </c>
      <c r="Q56936" t="s">
        <v>290320</v>
      </c>
      <c r="R56936" t="s">
        <v>290321</v>
      </c>
      <c r="S56936" t="s">
        <v>290322</v>
      </c>
      <c r="T56936" t="s">
        <v>436</v>
      </c>
      <c r="U56936" t="s">
        <v>34</v>
      </c>
      <c r="V56936" t="s">
        <v>46</v>
      </c>
      <c r="W56936" t="s">
        <v>228</v>
      </c>
      <c r="X56936" t="s">
        <v>229</v>
      </c>
      <c r="Y56936" t="s">
        <v>732</v>
      </c>
    </row>
    <row r="56937" spans="11:26" x14ac:dyDescent="0.3">
      <c r="K56937" t="s">
        <v>290323</v>
      </c>
      <c r="L56937" t="s">
        <v>290324</v>
      </c>
      <c r="M56937" t="s">
        <v>52</v>
      </c>
      <c r="O56937" s="1">
        <v>40817</v>
      </c>
      <c r="P56937">
        <v>50206</v>
      </c>
      <c r="Q56937" t="s">
        <v>290325</v>
      </c>
      <c r="R56937" t="s">
        <v>290326</v>
      </c>
      <c r="S56937" t="s">
        <v>290327</v>
      </c>
      <c r="T56937" t="s">
        <v>290328</v>
      </c>
      <c r="U56937" t="s">
        <v>34</v>
      </c>
      <c r="V56937" t="s">
        <v>3680</v>
      </c>
      <c r="W56937">
        <v>13</v>
      </c>
      <c r="X56937" t="s">
        <v>3681</v>
      </c>
      <c r="Y56937" t="s">
        <v>3681</v>
      </c>
      <c r="Z56937" s="1">
        <v>40554</v>
      </c>
    </row>
    <row r="56938" spans="11:26" x14ac:dyDescent="0.3">
      <c r="K56938" t="s">
        <v>290323</v>
      </c>
      <c r="L56938" t="s">
        <v>290329</v>
      </c>
      <c r="M56938" t="s">
        <v>52</v>
      </c>
      <c r="O56938" t="s">
        <v>10700</v>
      </c>
      <c r="P56938">
        <v>600000</v>
      </c>
      <c r="Q56938" t="s">
        <v>290330</v>
      </c>
      <c r="R56938" t="s">
        <v>290331</v>
      </c>
      <c r="S56938" t="s">
        <v>290332</v>
      </c>
      <c r="T56938" t="s">
        <v>290333</v>
      </c>
      <c r="U56938" t="s">
        <v>34</v>
      </c>
      <c r="V56938" t="s">
        <v>3680</v>
      </c>
      <c r="W56938">
        <v>13</v>
      </c>
      <c r="X56938" t="s">
        <v>3681</v>
      </c>
      <c r="Y56938" t="s">
        <v>3681</v>
      </c>
      <c r="Z56938" t="s">
        <v>21532</v>
      </c>
    </row>
    <row r="56939" spans="11:26" x14ac:dyDescent="0.3">
      <c r="K56939" t="s">
        <v>290334</v>
      </c>
      <c r="L56939" t="s">
        <v>290335</v>
      </c>
      <c r="M56939" t="s">
        <v>52</v>
      </c>
      <c r="O56939" s="1">
        <v>41641</v>
      </c>
      <c r="Q56939" t="s">
        <v>290336</v>
      </c>
      <c r="R56939" t="s">
        <v>290337</v>
      </c>
      <c r="U56939" t="s">
        <v>345</v>
      </c>
      <c r="V56939" t="s">
        <v>46</v>
      </c>
      <c r="W56939" t="s">
        <v>167</v>
      </c>
      <c r="X56939" t="s">
        <v>168</v>
      </c>
      <c r="Y56939" t="s">
        <v>24461</v>
      </c>
    </row>
    <row r="56940" spans="11:26" x14ac:dyDescent="0.3">
      <c r="K56940" t="s">
        <v>290338</v>
      </c>
      <c r="L56940" t="s">
        <v>290339</v>
      </c>
      <c r="M56940" t="s">
        <v>52</v>
      </c>
      <c r="O56940" s="1">
        <v>40756</v>
      </c>
      <c r="Q56940" t="s">
        <v>290340</v>
      </c>
      <c r="R56940" t="s">
        <v>290341</v>
      </c>
      <c r="S56940" t="s">
        <v>290342</v>
      </c>
      <c r="T56940" t="s">
        <v>290343</v>
      </c>
      <c r="U56940" t="s">
        <v>34</v>
      </c>
      <c r="V56940" t="s">
        <v>46</v>
      </c>
      <c r="W56940" t="s">
        <v>106</v>
      </c>
      <c r="X56940" t="s">
        <v>107</v>
      </c>
      <c r="Y56940" t="s">
        <v>9003</v>
      </c>
      <c r="Z56940" t="s">
        <v>176118</v>
      </c>
    </row>
    <row r="56941" spans="11:26" x14ac:dyDescent="0.3">
      <c r="K56941" t="s">
        <v>290344</v>
      </c>
      <c r="L56941" t="s">
        <v>290345</v>
      </c>
      <c r="M56941" t="s">
        <v>324</v>
      </c>
      <c r="O56941" s="1">
        <v>40635</v>
      </c>
      <c r="P56941">
        <v>150000</v>
      </c>
      <c r="Q56941" t="s">
        <v>290346</v>
      </c>
      <c r="R56941" t="s">
        <v>290347</v>
      </c>
      <c r="S56941" t="s">
        <v>290348</v>
      </c>
      <c r="T56941" t="s">
        <v>290349</v>
      </c>
      <c r="U56941" t="s">
        <v>34</v>
      </c>
      <c r="V56941" t="s">
        <v>206</v>
      </c>
      <c r="W56941" t="s">
        <v>207</v>
      </c>
      <c r="X56941" t="s">
        <v>208</v>
      </c>
      <c r="Y56941" t="s">
        <v>208</v>
      </c>
      <c r="Z56941" s="1">
        <v>36526</v>
      </c>
    </row>
    <row r="56942" spans="11:26" x14ac:dyDescent="0.3">
      <c r="K56942" t="s">
        <v>290344</v>
      </c>
      <c r="L56942" t="s">
        <v>290350</v>
      </c>
      <c r="M56942" t="s">
        <v>52</v>
      </c>
      <c r="O56942" s="1">
        <v>40183</v>
      </c>
      <c r="P56942">
        <v>12500</v>
      </c>
      <c r="Q56942" t="s">
        <v>290351</v>
      </c>
      <c r="R56942" t="s">
        <v>290352</v>
      </c>
      <c r="S56942" t="s">
        <v>290353</v>
      </c>
      <c r="T56942" t="s">
        <v>290354</v>
      </c>
      <c r="U56942" t="s">
        <v>34</v>
      </c>
      <c r="V56942" t="s">
        <v>46</v>
      </c>
      <c r="W56942" t="s">
        <v>75</v>
      </c>
      <c r="X56942" t="s">
        <v>464</v>
      </c>
      <c r="Y56942" t="s">
        <v>464</v>
      </c>
      <c r="Z56942" s="1">
        <v>39814</v>
      </c>
    </row>
    <row r="56943" spans="11:26" x14ac:dyDescent="0.3">
      <c r="K56943" t="s">
        <v>290344</v>
      </c>
      <c r="L56943" t="s">
        <v>290355</v>
      </c>
      <c r="M56943" t="s">
        <v>52</v>
      </c>
      <c r="O56943" s="1">
        <v>39818</v>
      </c>
      <c r="P56943">
        <v>10000</v>
      </c>
      <c r="Q56943" t="s">
        <v>290356</v>
      </c>
      <c r="R56943" t="s">
        <v>290357</v>
      </c>
      <c r="S56943" t="s">
        <v>290358</v>
      </c>
      <c r="T56943" t="s">
        <v>290359</v>
      </c>
      <c r="U56943" t="s">
        <v>34</v>
      </c>
      <c r="V56943" t="s">
        <v>46</v>
      </c>
      <c r="W56943" t="s">
        <v>106</v>
      </c>
      <c r="X56943" t="s">
        <v>1650</v>
      </c>
      <c r="Y56943" t="s">
        <v>19774</v>
      </c>
      <c r="Z56943" s="1">
        <v>36894</v>
      </c>
    </row>
    <row r="56944" spans="11:26" x14ac:dyDescent="0.3">
      <c r="K56944" t="s">
        <v>290360</v>
      </c>
      <c r="L56944" t="s">
        <v>290361</v>
      </c>
      <c r="M56944" t="s">
        <v>52</v>
      </c>
      <c r="O56944" s="1">
        <v>41277</v>
      </c>
      <c r="Q56944" t="s">
        <v>290362</v>
      </c>
      <c r="R56944" t="s">
        <v>290363</v>
      </c>
      <c r="T56944" t="s">
        <v>290364</v>
      </c>
      <c r="U56944" t="s">
        <v>34</v>
      </c>
      <c r="V56944" t="s">
        <v>46</v>
      </c>
      <c r="W56944" t="s">
        <v>471</v>
      </c>
      <c r="X56944" t="s">
        <v>1482</v>
      </c>
      <c r="Y56944" t="s">
        <v>5172</v>
      </c>
      <c r="Z56944" s="1">
        <v>35065</v>
      </c>
    </row>
    <row r="56945" spans="11:26" x14ac:dyDescent="0.3">
      <c r="K56945" t="s">
        <v>290360</v>
      </c>
      <c r="L56945" t="s">
        <v>290365</v>
      </c>
      <c r="M56945" t="s">
        <v>256</v>
      </c>
      <c r="O56945" t="s">
        <v>29356</v>
      </c>
      <c r="P56945">
        <v>25000</v>
      </c>
      <c r="Q56945" t="s">
        <v>290366</v>
      </c>
      <c r="R56945" t="s">
        <v>290367</v>
      </c>
      <c r="S56945" t="s">
        <v>290368</v>
      </c>
      <c r="T56945" t="s">
        <v>95</v>
      </c>
      <c r="U56945" t="s">
        <v>34</v>
      </c>
      <c r="V56945" t="s">
        <v>1922</v>
      </c>
      <c r="W56945">
        <v>20</v>
      </c>
      <c r="X56945" t="s">
        <v>2207</v>
      </c>
      <c r="Y56945" t="s">
        <v>290369</v>
      </c>
      <c r="Z56945" s="1">
        <v>39083</v>
      </c>
    </row>
    <row r="56946" spans="11:26" x14ac:dyDescent="0.3">
      <c r="K56946" t="s">
        <v>290360</v>
      </c>
      <c r="L56946" t="s">
        <v>290370</v>
      </c>
      <c r="M56946" t="s">
        <v>28</v>
      </c>
      <c r="O56946" t="s">
        <v>18540</v>
      </c>
      <c r="P56946">
        <v>150000</v>
      </c>
      <c r="Q56946" t="s">
        <v>290371</v>
      </c>
      <c r="R56946" t="s">
        <v>290372</v>
      </c>
      <c r="S56946" t="s">
        <v>290373</v>
      </c>
      <c r="T56946" t="s">
        <v>436</v>
      </c>
      <c r="U56946" t="s">
        <v>34</v>
      </c>
      <c r="V56946" t="s">
        <v>46</v>
      </c>
      <c r="W56946" t="s">
        <v>717</v>
      </c>
      <c r="X56946" t="s">
        <v>882</v>
      </c>
      <c r="Y56946" t="s">
        <v>49460</v>
      </c>
      <c r="Z56946" s="1">
        <v>25934</v>
      </c>
    </row>
    <row r="56947" spans="11:26" x14ac:dyDescent="0.3">
      <c r="K56947" t="s">
        <v>290374</v>
      </c>
      <c r="L56947" t="s">
        <v>290375</v>
      </c>
      <c r="M56947" t="s">
        <v>28</v>
      </c>
      <c r="N56947" t="s">
        <v>40</v>
      </c>
      <c r="O56947" t="s">
        <v>13359</v>
      </c>
      <c r="P56947">
        <v>5000000</v>
      </c>
      <c r="Q56947" t="s">
        <v>290376</v>
      </c>
      <c r="R56947" t="s">
        <v>290377</v>
      </c>
      <c r="S56947" t="s">
        <v>290378</v>
      </c>
      <c r="T56947" t="s">
        <v>290379</v>
      </c>
      <c r="U56947" t="s">
        <v>34</v>
      </c>
      <c r="V56947" t="s">
        <v>96</v>
      </c>
      <c r="W56947" t="s">
        <v>8896</v>
      </c>
      <c r="X56947" t="s">
        <v>119791</v>
      </c>
      <c r="Y56947" t="s">
        <v>119791</v>
      </c>
      <c r="Z56947" s="1">
        <v>39083</v>
      </c>
    </row>
    <row r="56948" spans="11:26" x14ac:dyDescent="0.3">
      <c r="K56948" t="s">
        <v>290380</v>
      </c>
      <c r="L56948" t="s">
        <v>290381</v>
      </c>
      <c r="M56948" t="s">
        <v>52</v>
      </c>
      <c r="O56948" s="1">
        <v>41920</v>
      </c>
      <c r="P56948">
        <v>150000</v>
      </c>
      <c r="Q56948" t="s">
        <v>290382</v>
      </c>
      <c r="R56948" t="s">
        <v>290383</v>
      </c>
      <c r="S56948" t="s">
        <v>290384</v>
      </c>
      <c r="T56948" t="s">
        <v>2393</v>
      </c>
      <c r="U56948" t="s">
        <v>178</v>
      </c>
      <c r="V56948" t="s">
        <v>46</v>
      </c>
      <c r="W56948" t="s">
        <v>142</v>
      </c>
      <c r="X56948" t="s">
        <v>6059</v>
      </c>
      <c r="Y56948" t="s">
        <v>6059</v>
      </c>
      <c r="Z56948" s="1">
        <v>38719</v>
      </c>
    </row>
    <row r="56949" spans="11:26" x14ac:dyDescent="0.3">
      <c r="K56949" t="s">
        <v>290385</v>
      </c>
      <c r="L56949" t="s">
        <v>290386</v>
      </c>
      <c r="M56949" t="s">
        <v>52</v>
      </c>
      <c r="O56949" t="s">
        <v>147853</v>
      </c>
      <c r="P56949">
        <v>150000</v>
      </c>
      <c r="Q56949" t="s">
        <v>290387</v>
      </c>
      <c r="R56949" t="s">
        <v>290388</v>
      </c>
      <c r="T56949" t="s">
        <v>95</v>
      </c>
      <c r="U56949" t="s">
        <v>34</v>
      </c>
      <c r="V56949" t="s">
        <v>46</v>
      </c>
      <c r="W56949" t="s">
        <v>158</v>
      </c>
      <c r="X56949" t="s">
        <v>159</v>
      </c>
      <c r="Y56949" t="s">
        <v>23138</v>
      </c>
    </row>
    <row r="56950" spans="11:26" x14ac:dyDescent="0.3">
      <c r="K56950" t="s">
        <v>290385</v>
      </c>
      <c r="L56950" t="s">
        <v>290389</v>
      </c>
      <c r="M56950" t="s">
        <v>52</v>
      </c>
      <c r="O56950" t="s">
        <v>179397</v>
      </c>
      <c r="P56950">
        <v>150000</v>
      </c>
      <c r="Q56950" t="s">
        <v>290390</v>
      </c>
      <c r="R56950" t="s">
        <v>290391</v>
      </c>
      <c r="S56950" t="s">
        <v>290392</v>
      </c>
      <c r="T56950" t="s">
        <v>64</v>
      </c>
      <c r="U56950" t="s">
        <v>345</v>
      </c>
      <c r="V56950" t="s">
        <v>46</v>
      </c>
      <c r="W56950" t="s">
        <v>106</v>
      </c>
      <c r="X56950" t="s">
        <v>107</v>
      </c>
      <c r="Y56950" t="s">
        <v>1882</v>
      </c>
    </row>
    <row r="56951" spans="11:26" x14ac:dyDescent="0.3">
      <c r="K56951" t="s">
        <v>290393</v>
      </c>
      <c r="L56951" t="s">
        <v>290394</v>
      </c>
      <c r="M56951" t="s">
        <v>28</v>
      </c>
      <c r="O56951" s="1">
        <v>40887</v>
      </c>
      <c r="P56951">
        <v>4800000</v>
      </c>
      <c r="Q56951" t="s">
        <v>290395</v>
      </c>
      <c r="R56951" t="s">
        <v>290396</v>
      </c>
      <c r="S56951" t="s">
        <v>290397</v>
      </c>
      <c r="T56951" t="s">
        <v>4038</v>
      </c>
      <c r="U56951" t="s">
        <v>34</v>
      </c>
      <c r="V56951" t="s">
        <v>46</v>
      </c>
      <c r="W56951" t="s">
        <v>1846</v>
      </c>
      <c r="X56951" t="s">
        <v>1847</v>
      </c>
      <c r="Y56951" t="s">
        <v>290398</v>
      </c>
      <c r="Z56951" t="s">
        <v>169722</v>
      </c>
    </row>
    <row r="56952" spans="11:26" x14ac:dyDescent="0.3">
      <c r="K56952" t="s">
        <v>290393</v>
      </c>
      <c r="L56952" t="s">
        <v>290399</v>
      </c>
      <c r="M56952" t="s">
        <v>28</v>
      </c>
      <c r="N56952" t="s">
        <v>40</v>
      </c>
      <c r="O56952" t="s">
        <v>9833</v>
      </c>
      <c r="P56952">
        <v>1550000</v>
      </c>
      <c r="Q56952" t="s">
        <v>290400</v>
      </c>
      <c r="R56952" t="s">
        <v>290401</v>
      </c>
      <c r="S56952" t="s">
        <v>290402</v>
      </c>
      <c r="T56952" t="s">
        <v>290403</v>
      </c>
      <c r="U56952" t="s">
        <v>34</v>
      </c>
      <c r="V56952" t="s">
        <v>4023</v>
      </c>
      <c r="W56952">
        <v>4</v>
      </c>
      <c r="X56952" t="s">
        <v>14109</v>
      </c>
      <c r="Y56952" t="s">
        <v>14109</v>
      </c>
      <c r="Z56952" t="s">
        <v>7038</v>
      </c>
    </row>
    <row r="56953" spans="11:26" x14ac:dyDescent="0.3">
      <c r="K56953" t="s">
        <v>290393</v>
      </c>
      <c r="L56953" t="s">
        <v>290404</v>
      </c>
      <c r="M56953" t="s">
        <v>28</v>
      </c>
      <c r="O56953" s="1">
        <v>40854</v>
      </c>
      <c r="Q56953" t="s">
        <v>290405</v>
      </c>
      <c r="R56953" t="s">
        <v>290406</v>
      </c>
      <c r="S56953" t="s">
        <v>290407</v>
      </c>
      <c r="T56953" t="s">
        <v>17117</v>
      </c>
      <c r="U56953" t="s">
        <v>1158</v>
      </c>
      <c r="V56953" t="s">
        <v>924</v>
      </c>
      <c r="W56953">
        <v>29</v>
      </c>
      <c r="X56953" t="s">
        <v>1263</v>
      </c>
      <c r="Y56953" t="s">
        <v>56814</v>
      </c>
      <c r="Z56953" s="1">
        <v>23012</v>
      </c>
    </row>
    <row r="56954" spans="11:26" x14ac:dyDescent="0.3">
      <c r="K56954" t="s">
        <v>290393</v>
      </c>
      <c r="L56954" t="s">
        <v>290408</v>
      </c>
      <c r="M56954" t="s">
        <v>28</v>
      </c>
      <c r="O56954" s="1">
        <v>40182</v>
      </c>
      <c r="P56954">
        <v>1500000</v>
      </c>
      <c r="Q56954" t="s">
        <v>290409</v>
      </c>
      <c r="R56954" t="s">
        <v>290410</v>
      </c>
      <c r="S56954" t="s">
        <v>290411</v>
      </c>
      <c r="T56954" t="s">
        <v>2393</v>
      </c>
      <c r="U56954" t="s">
        <v>178</v>
      </c>
      <c r="V56954" t="s">
        <v>46</v>
      </c>
      <c r="W56954" t="s">
        <v>167</v>
      </c>
      <c r="X56954" t="s">
        <v>168</v>
      </c>
      <c r="Y56954" t="s">
        <v>169</v>
      </c>
      <c r="Z56954" s="1">
        <v>36526</v>
      </c>
    </row>
    <row r="56955" spans="11:26" x14ac:dyDescent="0.3">
      <c r="K56955" t="s">
        <v>290393</v>
      </c>
      <c r="L56955" t="s">
        <v>290412</v>
      </c>
      <c r="M56955" t="s">
        <v>28</v>
      </c>
      <c r="O56955" s="1">
        <v>40190</v>
      </c>
      <c r="Q56955" t="s">
        <v>290413</v>
      </c>
      <c r="R56955" t="s">
        <v>290414</v>
      </c>
      <c r="S56955" t="s">
        <v>290415</v>
      </c>
      <c r="T56955" t="s">
        <v>85</v>
      </c>
      <c r="U56955" t="s">
        <v>34</v>
      </c>
      <c r="V56955" t="s">
        <v>46</v>
      </c>
      <c r="W56955" t="s">
        <v>106</v>
      </c>
      <c r="X56955" t="s">
        <v>107</v>
      </c>
      <c r="Y56955" t="s">
        <v>1681</v>
      </c>
      <c r="Z56955" s="1">
        <v>40179</v>
      </c>
    </row>
    <row r="56956" spans="11:26" x14ac:dyDescent="0.3">
      <c r="K56956" t="s">
        <v>290393</v>
      </c>
      <c r="L56956" t="s">
        <v>290416</v>
      </c>
      <c r="M56956" t="s">
        <v>28</v>
      </c>
      <c r="O56956" t="s">
        <v>8561</v>
      </c>
      <c r="Q56956" t="s">
        <v>290417</v>
      </c>
      <c r="R56956" t="s">
        <v>290418</v>
      </c>
      <c r="S56956" t="s">
        <v>290419</v>
      </c>
      <c r="T56956" t="s">
        <v>5804</v>
      </c>
      <c r="U56956" t="s">
        <v>34</v>
      </c>
      <c r="V56956" t="s">
        <v>368</v>
      </c>
      <c r="W56956">
        <v>4</v>
      </c>
      <c r="X56956" t="s">
        <v>1445</v>
      </c>
      <c r="Y56956" t="s">
        <v>1445</v>
      </c>
      <c r="Z56956" s="1">
        <v>39820</v>
      </c>
    </row>
    <row r="56957" spans="11:26" x14ac:dyDescent="0.3">
      <c r="K56957" t="s">
        <v>290393</v>
      </c>
      <c r="L56957" t="s">
        <v>290420</v>
      </c>
      <c r="M56957" t="s">
        <v>28</v>
      </c>
      <c r="O56957" t="s">
        <v>20987</v>
      </c>
      <c r="P56957">
        <v>1000000</v>
      </c>
      <c r="Q56957" t="s">
        <v>290421</v>
      </c>
      <c r="R56957" t="s">
        <v>290422</v>
      </c>
      <c r="S56957" t="s">
        <v>290423</v>
      </c>
      <c r="T56957" t="s">
        <v>85</v>
      </c>
      <c r="U56957" t="s">
        <v>34</v>
      </c>
      <c r="V56957" t="s">
        <v>46</v>
      </c>
      <c r="W56957" t="s">
        <v>1731</v>
      </c>
      <c r="X56957" t="s">
        <v>1732</v>
      </c>
      <c r="Y56957" t="s">
        <v>1732</v>
      </c>
      <c r="Z56957" s="1">
        <v>40179</v>
      </c>
    </row>
    <row r="56958" spans="11:26" x14ac:dyDescent="0.3">
      <c r="K56958" t="s">
        <v>290424</v>
      </c>
      <c r="L56958" t="s">
        <v>290425</v>
      </c>
      <c r="M56958" t="s">
        <v>256</v>
      </c>
      <c r="O56958" s="1">
        <v>40943</v>
      </c>
      <c r="P56958">
        <v>100000</v>
      </c>
      <c r="Q56958" t="s">
        <v>290426</v>
      </c>
      <c r="R56958" t="s">
        <v>290427</v>
      </c>
      <c r="S56958" t="s">
        <v>290428</v>
      </c>
      <c r="T56958" t="s">
        <v>290429</v>
      </c>
      <c r="U56958" t="s">
        <v>34</v>
      </c>
      <c r="V56958" t="s">
        <v>800</v>
      </c>
      <c r="X56958" t="s">
        <v>801</v>
      </c>
      <c r="Y56958" t="s">
        <v>801</v>
      </c>
      <c r="Z56958" s="1">
        <v>41640</v>
      </c>
    </row>
    <row r="56959" spans="11:26" x14ac:dyDescent="0.3">
      <c r="K56959" t="s">
        <v>290430</v>
      </c>
      <c r="L56959" t="s">
        <v>290431</v>
      </c>
      <c r="M56959" t="s">
        <v>324</v>
      </c>
      <c r="O56959" s="1">
        <v>40914</v>
      </c>
      <c r="P56959">
        <v>123898</v>
      </c>
      <c r="Q56959" t="s">
        <v>290432</v>
      </c>
      <c r="R56959" t="s">
        <v>290433</v>
      </c>
      <c r="S56959" t="s">
        <v>290434</v>
      </c>
      <c r="T56959" t="s">
        <v>248120</v>
      </c>
      <c r="U56959" t="s">
        <v>34</v>
      </c>
      <c r="V56959" t="s">
        <v>3124</v>
      </c>
      <c r="W56959">
        <v>5</v>
      </c>
      <c r="X56959" t="s">
        <v>3125</v>
      </c>
      <c r="Y56959" t="s">
        <v>3125</v>
      </c>
      <c r="Z56959" s="1">
        <v>41770</v>
      </c>
    </row>
    <row r="56960" spans="11:26" x14ac:dyDescent="0.3">
      <c r="K56960" t="s">
        <v>290430</v>
      </c>
      <c r="L56960" t="s">
        <v>290435</v>
      </c>
      <c r="M56960" t="s">
        <v>52</v>
      </c>
      <c r="O56960" s="1">
        <v>41436</v>
      </c>
      <c r="P56960">
        <v>385980</v>
      </c>
      <c r="Q56960" t="s">
        <v>290436</v>
      </c>
      <c r="R56960" t="s">
        <v>290437</v>
      </c>
      <c r="S56960" t="s">
        <v>290438</v>
      </c>
      <c r="T56960" t="s">
        <v>436</v>
      </c>
      <c r="U56960" t="s">
        <v>345</v>
      </c>
      <c r="V56960" t="s">
        <v>46</v>
      </c>
      <c r="W56960" t="s">
        <v>106</v>
      </c>
      <c r="X56960" t="s">
        <v>107</v>
      </c>
      <c r="Y56960" t="s">
        <v>1016</v>
      </c>
      <c r="Z56960" s="1">
        <v>41283</v>
      </c>
    </row>
    <row r="56961" spans="11:26" x14ac:dyDescent="0.3">
      <c r="K56961" t="s">
        <v>290430</v>
      </c>
      <c r="L56961" t="s">
        <v>290439</v>
      </c>
      <c r="M56961" t="s">
        <v>52</v>
      </c>
      <c r="O56961" s="1">
        <v>41003</v>
      </c>
      <c r="P56961">
        <v>22341</v>
      </c>
      <c r="Q56961" t="s">
        <v>290440</v>
      </c>
      <c r="R56961" t="s">
        <v>290441</v>
      </c>
      <c r="S56961" t="s">
        <v>290442</v>
      </c>
      <c r="T56961" t="s">
        <v>61736</v>
      </c>
      <c r="U56961" t="s">
        <v>34</v>
      </c>
      <c r="V56961" t="s">
        <v>1072</v>
      </c>
      <c r="W56961">
        <v>7</v>
      </c>
      <c r="X56961" t="s">
        <v>1581</v>
      </c>
      <c r="Y56961" t="s">
        <v>1581</v>
      </c>
      <c r="Z56961" s="1">
        <v>41283</v>
      </c>
    </row>
    <row r="56962" spans="11:26" x14ac:dyDescent="0.3">
      <c r="K56962" t="s">
        <v>290443</v>
      </c>
      <c r="L56962" t="s">
        <v>290444</v>
      </c>
      <c r="M56962" t="s">
        <v>52</v>
      </c>
      <c r="O56962" s="1">
        <v>40909</v>
      </c>
      <c r="P56962">
        <v>25000</v>
      </c>
      <c r="Q56962" t="s">
        <v>290445</v>
      </c>
      <c r="R56962" t="s">
        <v>290446</v>
      </c>
      <c r="S56962" t="s">
        <v>290447</v>
      </c>
      <c r="T56962" t="s">
        <v>17895</v>
      </c>
      <c r="U56962" t="s">
        <v>34</v>
      </c>
      <c r="V56962" t="s">
        <v>46</v>
      </c>
      <c r="W56962" t="s">
        <v>260</v>
      </c>
      <c r="X56962" t="s">
        <v>402</v>
      </c>
      <c r="Y56962" t="s">
        <v>402</v>
      </c>
      <c r="Z56962" s="1">
        <v>41283</v>
      </c>
    </row>
    <row r="56963" spans="11:26" x14ac:dyDescent="0.3">
      <c r="K56963" t="s">
        <v>290443</v>
      </c>
      <c r="L56963" t="s">
        <v>290448</v>
      </c>
      <c r="M56963" t="s">
        <v>52</v>
      </c>
      <c r="O56963" s="1">
        <v>40553</v>
      </c>
      <c r="P56963">
        <v>25000</v>
      </c>
      <c r="Q56963" t="s">
        <v>290449</v>
      </c>
      <c r="R56963" t="s">
        <v>290450</v>
      </c>
      <c r="S56963" t="s">
        <v>290451</v>
      </c>
      <c r="T56963" t="s">
        <v>115</v>
      </c>
      <c r="U56963" t="s">
        <v>34</v>
      </c>
      <c r="V56963" t="s">
        <v>528</v>
      </c>
      <c r="W56963">
        <v>6</v>
      </c>
      <c r="X56963" t="s">
        <v>18517</v>
      </c>
      <c r="Y56963" t="s">
        <v>290452</v>
      </c>
      <c r="Z56963" s="1">
        <v>40179</v>
      </c>
    </row>
    <row r="56964" spans="11:26" x14ac:dyDescent="0.3">
      <c r="K56964" t="s">
        <v>290453</v>
      </c>
      <c r="L56964" t="s">
        <v>290454</v>
      </c>
      <c r="M56964" t="s">
        <v>52</v>
      </c>
      <c r="O56964" s="1">
        <v>41649</v>
      </c>
      <c r="P56964">
        <v>895124</v>
      </c>
      <c r="Q56964" t="s">
        <v>290455</v>
      </c>
      <c r="R56964" t="s">
        <v>290456</v>
      </c>
      <c r="S56964" t="s">
        <v>290457</v>
      </c>
      <c r="T56964" t="s">
        <v>290458</v>
      </c>
      <c r="U56964" t="s">
        <v>34</v>
      </c>
      <c r="V56964" t="s">
        <v>46</v>
      </c>
      <c r="W56964" t="s">
        <v>5921</v>
      </c>
      <c r="X56964" t="s">
        <v>12850</v>
      </c>
      <c r="Y56964" t="s">
        <v>26821</v>
      </c>
      <c r="Z56964" s="1">
        <v>40913</v>
      </c>
    </row>
    <row r="56965" spans="11:26" x14ac:dyDescent="0.3">
      <c r="K56965" t="s">
        <v>290453</v>
      </c>
      <c r="L56965" t="s">
        <v>290459</v>
      </c>
      <c r="M56965" t="s">
        <v>52</v>
      </c>
      <c r="O56965" s="1">
        <v>42009</v>
      </c>
      <c r="P56965">
        <v>828033</v>
      </c>
      <c r="Q56965" t="s">
        <v>290460</v>
      </c>
      <c r="R56965" t="s">
        <v>290461</v>
      </c>
      <c r="S56965" t="s">
        <v>290462</v>
      </c>
      <c r="T56965" t="s">
        <v>2570</v>
      </c>
      <c r="U56965" t="s">
        <v>34</v>
      </c>
      <c r="V56965" t="s">
        <v>46</v>
      </c>
      <c r="W56965" t="s">
        <v>228</v>
      </c>
      <c r="X56965" t="s">
        <v>229</v>
      </c>
      <c r="Y56965" t="s">
        <v>229</v>
      </c>
      <c r="Z56965" s="1">
        <v>40909</v>
      </c>
    </row>
    <row r="56966" spans="11:26" x14ac:dyDescent="0.3">
      <c r="K56966" t="s">
        <v>290463</v>
      </c>
      <c r="L56966" t="s">
        <v>290464</v>
      </c>
      <c r="M56966" t="s">
        <v>52</v>
      </c>
      <c r="O56966" s="1">
        <v>40915</v>
      </c>
      <c r="P56966">
        <v>2500</v>
      </c>
      <c r="Q56966" t="s">
        <v>290465</v>
      </c>
      <c r="R56966" t="s">
        <v>290466</v>
      </c>
      <c r="S56966" t="s">
        <v>290467</v>
      </c>
      <c r="T56966" t="s">
        <v>290468</v>
      </c>
      <c r="U56966" t="s">
        <v>345</v>
      </c>
      <c r="Z56966" s="1">
        <v>41283</v>
      </c>
    </row>
    <row r="56967" spans="11:26" x14ac:dyDescent="0.3">
      <c r="K56967" t="s">
        <v>290469</v>
      </c>
      <c r="L56967" t="s">
        <v>290470</v>
      </c>
      <c r="M56967" t="s">
        <v>52</v>
      </c>
      <c r="O56967" s="1">
        <v>42341</v>
      </c>
      <c r="P56967">
        <v>12500</v>
      </c>
      <c r="Q56967" t="s">
        <v>290471</v>
      </c>
      <c r="R56967" t="s">
        <v>290472</v>
      </c>
      <c r="S56967" t="s">
        <v>290473</v>
      </c>
      <c r="T56967" t="s">
        <v>290474</v>
      </c>
      <c r="U56967" t="s">
        <v>34</v>
      </c>
      <c r="V56967" t="s">
        <v>454</v>
      </c>
      <c r="W56967">
        <v>17</v>
      </c>
      <c r="X56967" t="s">
        <v>776</v>
      </c>
      <c r="Y56967" t="s">
        <v>776</v>
      </c>
      <c r="Z56967" s="1">
        <v>41640</v>
      </c>
    </row>
    <row r="56968" spans="11:26" x14ac:dyDescent="0.3">
      <c r="K56968" t="s">
        <v>290475</v>
      </c>
      <c r="L56968" t="s">
        <v>290476</v>
      </c>
      <c r="M56968" t="s">
        <v>223</v>
      </c>
      <c r="O56968" s="1">
        <v>41641</v>
      </c>
      <c r="Q56968" t="s">
        <v>290477</v>
      </c>
      <c r="R56968" t="s">
        <v>290478</v>
      </c>
      <c r="S56968" t="s">
        <v>290479</v>
      </c>
      <c r="T56968" t="s">
        <v>3381</v>
      </c>
      <c r="U56968" t="s">
        <v>34</v>
      </c>
      <c r="V56968" t="s">
        <v>800</v>
      </c>
      <c r="X56968" t="s">
        <v>801</v>
      </c>
      <c r="Y56968" t="s">
        <v>801</v>
      </c>
    </row>
    <row r="56969" spans="11:26" x14ac:dyDescent="0.3">
      <c r="K56969" t="s">
        <v>290475</v>
      </c>
      <c r="L56969" t="s">
        <v>290480</v>
      </c>
      <c r="M56969" t="s">
        <v>91</v>
      </c>
      <c r="O56969" s="1">
        <v>41650</v>
      </c>
      <c r="P56969">
        <v>370000</v>
      </c>
      <c r="Q56969" t="s">
        <v>290481</v>
      </c>
      <c r="R56969" t="s">
        <v>290482</v>
      </c>
      <c r="S56969" t="s">
        <v>290483</v>
      </c>
      <c r="T56969" t="s">
        <v>290484</v>
      </c>
      <c r="U56969" t="s">
        <v>345</v>
      </c>
      <c r="V56969" t="s">
        <v>46</v>
      </c>
      <c r="W56969" t="s">
        <v>260</v>
      </c>
      <c r="X56969" t="s">
        <v>402</v>
      </c>
      <c r="Y56969" t="s">
        <v>402</v>
      </c>
      <c r="Z56969" s="1">
        <v>39814</v>
      </c>
    </row>
    <row r="56970" spans="11:26" x14ac:dyDescent="0.3">
      <c r="K56970" t="s">
        <v>290485</v>
      </c>
      <c r="L56970" t="s">
        <v>290486</v>
      </c>
      <c r="M56970" t="s">
        <v>28</v>
      </c>
      <c r="O56970" t="s">
        <v>9748</v>
      </c>
      <c r="P56970">
        <v>1250000</v>
      </c>
      <c r="Q56970" t="s">
        <v>290487</v>
      </c>
      <c r="R56970" t="s">
        <v>290488</v>
      </c>
      <c r="S56970" t="s">
        <v>290489</v>
      </c>
      <c r="T56970" t="s">
        <v>290490</v>
      </c>
      <c r="U56970" t="s">
        <v>34</v>
      </c>
      <c r="V56970" t="s">
        <v>46</v>
      </c>
      <c r="W56970" t="s">
        <v>75</v>
      </c>
      <c r="X56970" t="s">
        <v>464</v>
      </c>
      <c r="Y56970" t="s">
        <v>464</v>
      </c>
      <c r="Z56970" s="1">
        <v>40554</v>
      </c>
    </row>
    <row r="56971" spans="11:26" x14ac:dyDescent="0.3">
      <c r="K56971" t="s">
        <v>290485</v>
      </c>
      <c r="L56971" t="s">
        <v>290491</v>
      </c>
      <c r="M56971" t="s">
        <v>256</v>
      </c>
      <c r="O56971" t="s">
        <v>28516</v>
      </c>
      <c r="P56971">
        <v>300000</v>
      </c>
      <c r="Q56971" t="s">
        <v>290492</v>
      </c>
      <c r="R56971" t="s">
        <v>290493</v>
      </c>
      <c r="S56971" t="s">
        <v>290494</v>
      </c>
      <c r="T56971" t="s">
        <v>290495</v>
      </c>
      <c r="U56971" t="s">
        <v>178</v>
      </c>
      <c r="V56971" t="s">
        <v>46</v>
      </c>
      <c r="W56971" t="s">
        <v>106</v>
      </c>
      <c r="X56971" t="s">
        <v>107</v>
      </c>
      <c r="Y56971" t="s">
        <v>1681</v>
      </c>
      <c r="Z56971" s="1">
        <v>40551</v>
      </c>
    </row>
    <row r="56972" spans="11:26" x14ac:dyDescent="0.3">
      <c r="K56972" t="s">
        <v>290485</v>
      </c>
      <c r="L56972" t="s">
        <v>290496</v>
      </c>
      <c r="M56972" t="s">
        <v>256</v>
      </c>
      <c r="O56972" t="s">
        <v>12188</v>
      </c>
      <c r="P56972">
        <v>1130000</v>
      </c>
      <c r="Q56972" t="s">
        <v>290497</v>
      </c>
      <c r="R56972" t="s">
        <v>290498</v>
      </c>
      <c r="S56972" t="s">
        <v>290499</v>
      </c>
      <c r="T56972" t="s">
        <v>6</v>
      </c>
      <c r="U56972" t="s">
        <v>34</v>
      </c>
      <c r="V56972" t="s">
        <v>46</v>
      </c>
      <c r="W56972" t="s">
        <v>106</v>
      </c>
      <c r="X56972" t="s">
        <v>107</v>
      </c>
      <c r="Y56972" t="s">
        <v>116</v>
      </c>
    </row>
    <row r="56973" spans="11:26" x14ac:dyDescent="0.3">
      <c r="K56973" t="s">
        <v>290485</v>
      </c>
      <c r="L56973" t="s">
        <v>290500</v>
      </c>
      <c r="M56973" t="s">
        <v>256</v>
      </c>
      <c r="O56973" t="s">
        <v>18699</v>
      </c>
      <c r="P56973">
        <v>175000</v>
      </c>
      <c r="Q56973" t="s">
        <v>290501</v>
      </c>
      <c r="R56973" t="s">
        <v>290502</v>
      </c>
      <c r="S56973" t="s">
        <v>290503</v>
      </c>
      <c r="T56973" t="s">
        <v>290504</v>
      </c>
      <c r="U56973" t="s">
        <v>345</v>
      </c>
      <c r="V56973" t="s">
        <v>46</v>
      </c>
      <c r="W56973" t="s">
        <v>2307</v>
      </c>
      <c r="X56973" t="s">
        <v>2308</v>
      </c>
      <c r="Y56973" t="s">
        <v>2309</v>
      </c>
      <c r="Z56973" t="s">
        <v>290505</v>
      </c>
    </row>
    <row r="56974" spans="11:26" x14ac:dyDescent="0.3">
      <c r="K56974" t="s">
        <v>290485</v>
      </c>
      <c r="L56974" t="s">
        <v>290506</v>
      </c>
      <c r="M56974" t="s">
        <v>28</v>
      </c>
      <c r="N56974" t="s">
        <v>40</v>
      </c>
      <c r="O56974" t="s">
        <v>7993</v>
      </c>
      <c r="P56974">
        <v>7400000</v>
      </c>
      <c r="Q56974" t="s">
        <v>290507</v>
      </c>
      <c r="R56974" t="s">
        <v>290508</v>
      </c>
      <c r="S56974" t="s">
        <v>290509</v>
      </c>
      <c r="T56974" t="s">
        <v>74</v>
      </c>
      <c r="U56974" t="s">
        <v>345</v>
      </c>
      <c r="V56974" t="s">
        <v>46</v>
      </c>
      <c r="W56974" t="s">
        <v>106</v>
      </c>
      <c r="X56974" t="s">
        <v>107</v>
      </c>
      <c r="Y56974" t="s">
        <v>1975</v>
      </c>
      <c r="Z56974" s="1">
        <v>36526</v>
      </c>
    </row>
    <row r="56975" spans="11:26" x14ac:dyDescent="0.3">
      <c r="K56975" t="s">
        <v>290510</v>
      </c>
      <c r="L56975" t="s">
        <v>290511</v>
      </c>
      <c r="M56975" t="s">
        <v>28</v>
      </c>
      <c r="O56975" t="s">
        <v>19980</v>
      </c>
      <c r="Q56975" t="s">
        <v>290512</v>
      </c>
      <c r="R56975" t="s">
        <v>290513</v>
      </c>
      <c r="T56975" t="s">
        <v>27745</v>
      </c>
      <c r="U56975" t="s">
        <v>34</v>
      </c>
    </row>
    <row r="56976" spans="11:26" x14ac:dyDescent="0.3">
      <c r="K56976" t="s">
        <v>290514</v>
      </c>
      <c r="L56976" t="s">
        <v>290515</v>
      </c>
      <c r="M56976" t="s">
        <v>28</v>
      </c>
      <c r="N56976" t="s">
        <v>40</v>
      </c>
      <c r="O56976" s="1">
        <v>39083</v>
      </c>
      <c r="Q56976" t="s">
        <v>290516</v>
      </c>
      <c r="R56976" t="s">
        <v>290517</v>
      </c>
      <c r="S56976" t="s">
        <v>290518</v>
      </c>
      <c r="T56976" t="s">
        <v>8087</v>
      </c>
      <c r="U56976" t="s">
        <v>345</v>
      </c>
      <c r="V56976" t="s">
        <v>270</v>
      </c>
      <c r="W56976" t="s">
        <v>2483</v>
      </c>
      <c r="X56976" t="s">
        <v>16029</v>
      </c>
      <c r="Y56976" t="s">
        <v>16029</v>
      </c>
      <c r="Z56976" s="1">
        <v>39816</v>
      </c>
    </row>
    <row r="56977" spans="11:26" x14ac:dyDescent="0.3">
      <c r="K56977" t="s">
        <v>290519</v>
      </c>
      <c r="L56977" t="s">
        <v>290520</v>
      </c>
      <c r="M56977" t="s">
        <v>28</v>
      </c>
      <c r="O56977" s="1">
        <v>40456</v>
      </c>
      <c r="P56977">
        <v>750000</v>
      </c>
      <c r="Q56977" t="s">
        <v>290521</v>
      </c>
      <c r="R56977" t="s">
        <v>290522</v>
      </c>
      <c r="S56977" t="s">
        <v>290523</v>
      </c>
      <c r="T56977" t="s">
        <v>1294</v>
      </c>
      <c r="U56977" t="s">
        <v>34</v>
      </c>
      <c r="V56977" t="s">
        <v>96</v>
      </c>
      <c r="W56977" t="s">
        <v>336</v>
      </c>
      <c r="X56977" t="s">
        <v>337</v>
      </c>
      <c r="Y56977" t="s">
        <v>410</v>
      </c>
      <c r="Z56977" s="1">
        <v>40179</v>
      </c>
    </row>
    <row r="56978" spans="11:26" x14ac:dyDescent="0.3">
      <c r="K56978" t="s">
        <v>290519</v>
      </c>
      <c r="L56978" t="s">
        <v>290524</v>
      </c>
      <c r="M56978" t="s">
        <v>28</v>
      </c>
      <c r="N56978" t="s">
        <v>29</v>
      </c>
      <c r="O56978" s="1">
        <v>41191</v>
      </c>
      <c r="P56978">
        <v>5500000</v>
      </c>
      <c r="Q56978" t="s">
        <v>290525</v>
      </c>
      <c r="R56978" t="s">
        <v>290526</v>
      </c>
      <c r="S56978" t="s">
        <v>290527</v>
      </c>
      <c r="T56978" t="s">
        <v>1249</v>
      </c>
      <c r="U56978" t="s">
        <v>34</v>
      </c>
      <c r="V56978" t="s">
        <v>46</v>
      </c>
      <c r="W56978" t="s">
        <v>2307</v>
      </c>
      <c r="X56978" t="s">
        <v>5908</v>
      </c>
      <c r="Y56978" t="s">
        <v>5908</v>
      </c>
    </row>
    <row r="56979" spans="11:26" x14ac:dyDescent="0.3">
      <c r="K56979" t="s">
        <v>290519</v>
      </c>
      <c r="L56979" t="s">
        <v>290528</v>
      </c>
      <c r="M56979" t="s">
        <v>28</v>
      </c>
      <c r="N56979" t="s">
        <v>493</v>
      </c>
      <c r="O56979" s="1">
        <v>41731</v>
      </c>
      <c r="P56979">
        <v>16000000</v>
      </c>
      <c r="Q56979" t="s">
        <v>290529</v>
      </c>
      <c r="R56979" t="s">
        <v>290530</v>
      </c>
      <c r="S56979" t="s">
        <v>290531</v>
      </c>
      <c r="T56979" t="s">
        <v>290532</v>
      </c>
      <c r="U56979" t="s">
        <v>34</v>
      </c>
      <c r="V56979" t="s">
        <v>1072</v>
      </c>
      <c r="W56979">
        <v>7</v>
      </c>
      <c r="X56979" t="s">
        <v>1581</v>
      </c>
      <c r="Y56979" t="s">
        <v>1581</v>
      </c>
      <c r="Z56979" s="1">
        <v>40914</v>
      </c>
    </row>
    <row r="56980" spans="11:26" x14ac:dyDescent="0.3">
      <c r="K56980" t="s">
        <v>290519</v>
      </c>
      <c r="L56980" t="s">
        <v>290533</v>
      </c>
      <c r="M56980" t="s">
        <v>28</v>
      </c>
      <c r="N56980" t="s">
        <v>40</v>
      </c>
      <c r="O56980" t="s">
        <v>13528</v>
      </c>
      <c r="P56980">
        <v>2500000</v>
      </c>
      <c r="Q56980" t="s">
        <v>290534</v>
      </c>
      <c r="R56980" t="s">
        <v>290535</v>
      </c>
      <c r="S56980" t="s">
        <v>290536</v>
      </c>
      <c r="T56980" t="s">
        <v>290537</v>
      </c>
      <c r="U56980" t="s">
        <v>34</v>
      </c>
      <c r="V56980" t="s">
        <v>5084</v>
      </c>
      <c r="W56980">
        <v>72</v>
      </c>
      <c r="X56980" t="s">
        <v>18502</v>
      </c>
      <c r="Y56980" t="s">
        <v>18502</v>
      </c>
      <c r="Z56980" s="1">
        <v>40552</v>
      </c>
    </row>
    <row r="56981" spans="11:26" x14ac:dyDescent="0.3">
      <c r="K56981" t="s">
        <v>290519</v>
      </c>
      <c r="L56981" t="s">
        <v>290538</v>
      </c>
      <c r="M56981" t="s">
        <v>52</v>
      </c>
      <c r="O56981" s="1">
        <v>40095</v>
      </c>
      <c r="Q56981" t="s">
        <v>290539</v>
      </c>
      <c r="R56981" t="s">
        <v>290540</v>
      </c>
      <c r="S56981" t="s">
        <v>290541</v>
      </c>
      <c r="T56981" t="s">
        <v>2477</v>
      </c>
      <c r="U56981" t="s">
        <v>34</v>
      </c>
    </row>
    <row r="56982" spans="11:26" x14ac:dyDescent="0.3">
      <c r="K56982" t="s">
        <v>290519</v>
      </c>
      <c r="L56982" t="s">
        <v>290542</v>
      </c>
      <c r="M56982" t="s">
        <v>28</v>
      </c>
      <c r="N56982" t="s">
        <v>1189</v>
      </c>
      <c r="O56982" t="s">
        <v>6568</v>
      </c>
      <c r="P56982">
        <v>35000000</v>
      </c>
      <c r="Q56982" t="s">
        <v>290543</v>
      </c>
      <c r="R56982" t="s">
        <v>290544</v>
      </c>
      <c r="S56982" t="s">
        <v>290545</v>
      </c>
      <c r="T56982" t="s">
        <v>33</v>
      </c>
      <c r="U56982" t="s">
        <v>34</v>
      </c>
      <c r="V56982" t="s">
        <v>46</v>
      </c>
      <c r="W56982" t="s">
        <v>471</v>
      </c>
      <c r="X56982" t="s">
        <v>1760</v>
      </c>
      <c r="Y56982" t="s">
        <v>1760</v>
      </c>
      <c r="Z56982" s="1">
        <v>41275</v>
      </c>
    </row>
    <row r="56983" spans="11:26" x14ac:dyDescent="0.3">
      <c r="K56983" t="s">
        <v>290546</v>
      </c>
      <c r="L56983" t="s">
        <v>290547</v>
      </c>
      <c r="M56983" t="s">
        <v>91</v>
      </c>
      <c r="O56983" t="s">
        <v>50410</v>
      </c>
      <c r="Q56983" t="s">
        <v>290548</v>
      </c>
      <c r="R56983" t="s">
        <v>290549</v>
      </c>
      <c r="S56983" t="s">
        <v>290550</v>
      </c>
      <c r="T56983" t="s">
        <v>64674</v>
      </c>
      <c r="U56983" t="s">
        <v>34</v>
      </c>
      <c r="V56983" t="s">
        <v>46</v>
      </c>
      <c r="W56983" t="s">
        <v>195</v>
      </c>
      <c r="X56983" t="s">
        <v>196</v>
      </c>
      <c r="Y56983" t="s">
        <v>4509</v>
      </c>
      <c r="Z56983" s="1">
        <v>37257</v>
      </c>
    </row>
    <row r="56984" spans="11:26" x14ac:dyDescent="0.3">
      <c r="K56984" t="s">
        <v>290551</v>
      </c>
      <c r="L56984" t="s">
        <v>290552</v>
      </c>
      <c r="M56984" t="s">
        <v>28</v>
      </c>
      <c r="N56984" t="s">
        <v>40</v>
      </c>
      <c r="O56984" t="s">
        <v>17345</v>
      </c>
      <c r="P56984">
        <v>6100000</v>
      </c>
      <c r="Q56984" t="s">
        <v>290553</v>
      </c>
      <c r="R56984" t="s">
        <v>290554</v>
      </c>
      <c r="S56984" t="s">
        <v>290555</v>
      </c>
      <c r="T56984" t="s">
        <v>290556</v>
      </c>
      <c r="U56984" t="s">
        <v>34</v>
      </c>
      <c r="V56984" t="s">
        <v>46</v>
      </c>
      <c r="W56984" t="s">
        <v>346</v>
      </c>
      <c r="X56984" t="s">
        <v>347</v>
      </c>
      <c r="Y56984" t="s">
        <v>347</v>
      </c>
      <c r="Z56984" s="1">
        <v>40179</v>
      </c>
    </row>
    <row r="56985" spans="11:26" x14ac:dyDescent="0.3">
      <c r="K56985" t="s">
        <v>290551</v>
      </c>
      <c r="L56985" t="s">
        <v>290557</v>
      </c>
      <c r="M56985" t="s">
        <v>28</v>
      </c>
      <c r="O56985" s="1">
        <v>39878</v>
      </c>
      <c r="P56985">
        <v>900000</v>
      </c>
      <c r="Q56985" t="s">
        <v>290558</v>
      </c>
      <c r="R56985" t="s">
        <v>290559</v>
      </c>
      <c r="S56985" t="s">
        <v>290560</v>
      </c>
      <c r="T56985" t="s">
        <v>470</v>
      </c>
      <c r="U56985" t="s">
        <v>34</v>
      </c>
      <c r="V56985" t="s">
        <v>46</v>
      </c>
      <c r="W56985" t="s">
        <v>717</v>
      </c>
      <c r="X56985" t="s">
        <v>12301</v>
      </c>
      <c r="Y56985" t="s">
        <v>12301</v>
      </c>
      <c r="Z56985" s="1">
        <v>41275</v>
      </c>
    </row>
    <row r="56986" spans="11:26" x14ac:dyDescent="0.3">
      <c r="K56986" t="s">
        <v>290551</v>
      </c>
      <c r="L56986" t="s">
        <v>290561</v>
      </c>
      <c r="M56986" t="s">
        <v>256</v>
      </c>
      <c r="O56986" t="s">
        <v>6992</v>
      </c>
      <c r="P56986">
        <v>1650000</v>
      </c>
      <c r="Q56986" t="s">
        <v>290562</v>
      </c>
      <c r="R56986" t="s">
        <v>290563</v>
      </c>
      <c r="S56986" t="s">
        <v>290564</v>
      </c>
      <c r="T56986" t="s">
        <v>225953</v>
      </c>
      <c r="U56986" t="s">
        <v>345</v>
      </c>
      <c r="V56986" t="s">
        <v>46</v>
      </c>
      <c r="W56986" t="s">
        <v>471</v>
      </c>
      <c r="X56986" t="s">
        <v>1760</v>
      </c>
      <c r="Y56986" t="s">
        <v>1760</v>
      </c>
      <c r="Z56986" s="1">
        <v>41650</v>
      </c>
    </row>
    <row r="56987" spans="11:26" x14ac:dyDescent="0.3">
      <c r="K56987" t="s">
        <v>290565</v>
      </c>
      <c r="L56987" t="s">
        <v>290566</v>
      </c>
      <c r="M56987" t="s">
        <v>52</v>
      </c>
      <c r="O56987" s="1">
        <v>41283</v>
      </c>
      <c r="P56987">
        <v>46260</v>
      </c>
      <c r="Q56987" t="s">
        <v>290567</v>
      </c>
      <c r="R56987" t="s">
        <v>290568</v>
      </c>
      <c r="S56987" t="s">
        <v>290569</v>
      </c>
      <c r="T56987" t="s">
        <v>470</v>
      </c>
      <c r="U56987" t="s">
        <v>34</v>
      </c>
      <c r="V56987" t="s">
        <v>46</v>
      </c>
      <c r="W56987" t="s">
        <v>195</v>
      </c>
      <c r="X56987" t="s">
        <v>196</v>
      </c>
      <c r="Y56987" t="s">
        <v>196</v>
      </c>
      <c r="Z56987" s="1">
        <v>40909</v>
      </c>
    </row>
    <row r="56988" spans="11:26" x14ac:dyDescent="0.3">
      <c r="K56988" t="s">
        <v>290565</v>
      </c>
      <c r="L56988" t="s">
        <v>290570</v>
      </c>
      <c r="M56988" t="s">
        <v>324</v>
      </c>
      <c r="O56988" s="1">
        <v>41649</v>
      </c>
      <c r="P56988">
        <v>170717</v>
      </c>
      <c r="Q56988" t="s">
        <v>290571</v>
      </c>
      <c r="R56988" t="s">
        <v>290572</v>
      </c>
      <c r="S56988" t="s">
        <v>290573</v>
      </c>
      <c r="T56988" t="s">
        <v>176434</v>
      </c>
      <c r="U56988" t="s">
        <v>34</v>
      </c>
    </row>
    <row r="56989" spans="11:26" x14ac:dyDescent="0.3">
      <c r="K56989" t="s">
        <v>290574</v>
      </c>
      <c r="L56989" t="s">
        <v>290575</v>
      </c>
      <c r="M56989" t="s">
        <v>52</v>
      </c>
      <c r="O56989" s="1">
        <v>39083</v>
      </c>
      <c r="P56989">
        <v>50000</v>
      </c>
      <c r="Q56989" t="s">
        <v>290576</v>
      </c>
      <c r="R56989" t="s">
        <v>290577</v>
      </c>
      <c r="S56989" t="s">
        <v>290578</v>
      </c>
      <c r="T56989" t="s">
        <v>290579</v>
      </c>
      <c r="U56989" t="s">
        <v>34</v>
      </c>
      <c r="V56989" t="s">
        <v>46</v>
      </c>
      <c r="W56989" t="s">
        <v>260</v>
      </c>
      <c r="X56989" t="s">
        <v>402</v>
      </c>
      <c r="Y56989" t="s">
        <v>81005</v>
      </c>
      <c r="Z56989" s="1">
        <v>39083</v>
      </c>
    </row>
    <row r="56990" spans="11:26" x14ac:dyDescent="0.3">
      <c r="K56990" t="s">
        <v>290580</v>
      </c>
      <c r="L56990" t="s">
        <v>290581</v>
      </c>
      <c r="M56990" t="s">
        <v>52</v>
      </c>
      <c r="O56990" t="s">
        <v>40649</v>
      </c>
      <c r="P56990">
        <v>17966</v>
      </c>
      <c r="Q56990" t="s">
        <v>290582</v>
      </c>
      <c r="R56990" t="s">
        <v>290583</v>
      </c>
      <c r="S56990" t="s">
        <v>290584</v>
      </c>
      <c r="T56990" t="s">
        <v>12211</v>
      </c>
      <c r="U56990" t="s">
        <v>34</v>
      </c>
      <c r="V56990" t="s">
        <v>46</v>
      </c>
      <c r="W56990" t="s">
        <v>9493</v>
      </c>
      <c r="X56990" t="s">
        <v>9494</v>
      </c>
      <c r="Y56990" t="s">
        <v>9494</v>
      </c>
    </row>
    <row r="56991" spans="11:26" x14ac:dyDescent="0.3">
      <c r="K56991" t="s">
        <v>290585</v>
      </c>
      <c r="L56991" t="s">
        <v>290586</v>
      </c>
      <c r="M56991" t="s">
        <v>28</v>
      </c>
      <c r="N56991" t="s">
        <v>40</v>
      </c>
      <c r="O56991" s="1">
        <v>39518</v>
      </c>
      <c r="P56991">
        <v>22000000</v>
      </c>
      <c r="Q56991" t="s">
        <v>290587</v>
      </c>
      <c r="R56991" t="s">
        <v>290588</v>
      </c>
      <c r="S56991" t="s">
        <v>290589</v>
      </c>
      <c r="T56991" t="s">
        <v>2126</v>
      </c>
      <c r="U56991" t="s">
        <v>178</v>
      </c>
      <c r="V56991" t="s">
        <v>46</v>
      </c>
      <c r="W56991" t="s">
        <v>106</v>
      </c>
      <c r="X56991" t="s">
        <v>107</v>
      </c>
      <c r="Y56991" t="s">
        <v>108</v>
      </c>
      <c r="Z56991" s="1">
        <v>37987</v>
      </c>
    </row>
    <row r="56992" spans="11:26" x14ac:dyDescent="0.3">
      <c r="K56992" t="s">
        <v>290585</v>
      </c>
      <c r="L56992" t="s">
        <v>290590</v>
      </c>
      <c r="M56992" t="s">
        <v>52</v>
      </c>
      <c r="O56992" s="1">
        <v>38536</v>
      </c>
      <c r="P56992">
        <v>500000</v>
      </c>
      <c r="Q56992" t="s">
        <v>290591</v>
      </c>
      <c r="R56992" t="s">
        <v>290592</v>
      </c>
      <c r="S56992" t="s">
        <v>290593</v>
      </c>
      <c r="T56992" t="s">
        <v>290594</v>
      </c>
      <c r="U56992" t="s">
        <v>34</v>
      </c>
      <c r="V56992" t="s">
        <v>206</v>
      </c>
      <c r="W56992" t="s">
        <v>3467</v>
      </c>
      <c r="X56992" t="s">
        <v>3468</v>
      </c>
      <c r="Y56992" t="s">
        <v>3468</v>
      </c>
      <c r="Z56992" s="1">
        <v>39083</v>
      </c>
    </row>
    <row r="56993" spans="11:26" x14ac:dyDescent="0.3">
      <c r="K56993" t="s">
        <v>290595</v>
      </c>
      <c r="L56993" t="s">
        <v>290596</v>
      </c>
      <c r="M56993" t="s">
        <v>324</v>
      </c>
      <c r="O56993" s="1">
        <v>40546</v>
      </c>
      <c r="P56993">
        <v>75000</v>
      </c>
      <c r="Q56993" t="s">
        <v>290597</v>
      </c>
      <c r="R56993" t="s">
        <v>290598</v>
      </c>
      <c r="S56993" t="s">
        <v>290599</v>
      </c>
      <c r="T56993" t="s">
        <v>290600</v>
      </c>
      <c r="U56993" t="s">
        <v>1158</v>
      </c>
      <c r="V56993" t="s">
        <v>65</v>
      </c>
      <c r="W56993">
        <v>30</v>
      </c>
      <c r="X56993" t="s">
        <v>4743</v>
      </c>
      <c r="Y56993" t="s">
        <v>4743</v>
      </c>
      <c r="Z56993" s="1">
        <v>35806</v>
      </c>
    </row>
    <row r="56994" spans="11:26" x14ac:dyDescent="0.3">
      <c r="K56994" t="s">
        <v>290601</v>
      </c>
      <c r="L56994" t="s">
        <v>290602</v>
      </c>
      <c r="M56994" t="s">
        <v>190</v>
      </c>
      <c r="O56994" s="1">
        <v>41426</v>
      </c>
      <c r="Q56994" t="s">
        <v>290603</v>
      </c>
      <c r="R56994" t="s">
        <v>290604</v>
      </c>
      <c r="S56994" t="s">
        <v>290605</v>
      </c>
      <c r="T56994" t="s">
        <v>436</v>
      </c>
      <c r="U56994" t="s">
        <v>345</v>
      </c>
      <c r="V56994" t="s">
        <v>65</v>
      </c>
      <c r="W56994">
        <v>5</v>
      </c>
      <c r="X56994" t="s">
        <v>2365</v>
      </c>
      <c r="Y56994" t="s">
        <v>2365</v>
      </c>
    </row>
    <row r="56995" spans="11:26" x14ac:dyDescent="0.3">
      <c r="K56995" t="s">
        <v>290606</v>
      </c>
      <c r="L56995" t="s">
        <v>290607</v>
      </c>
      <c r="M56995" t="s">
        <v>28</v>
      </c>
      <c r="O56995" s="1">
        <v>40456</v>
      </c>
      <c r="P56995">
        <v>571464</v>
      </c>
      <c r="Q56995" t="s">
        <v>290608</v>
      </c>
      <c r="R56995" t="s">
        <v>290609</v>
      </c>
      <c r="S56995" t="s">
        <v>290610</v>
      </c>
      <c r="T56995" t="s">
        <v>290611</v>
      </c>
      <c r="U56995" t="s">
        <v>34</v>
      </c>
      <c r="Z56995" s="1">
        <v>38723</v>
      </c>
    </row>
    <row r="56996" spans="11:26" x14ac:dyDescent="0.3">
      <c r="K56996" t="s">
        <v>290606</v>
      </c>
      <c r="L56996" t="s">
        <v>290612</v>
      </c>
      <c r="M56996" t="s">
        <v>28</v>
      </c>
      <c r="N56996" t="s">
        <v>40</v>
      </c>
      <c r="O56996" t="s">
        <v>5369</v>
      </c>
      <c r="P56996">
        <v>600000</v>
      </c>
      <c r="Q56996" t="s">
        <v>290613</v>
      </c>
      <c r="R56996" t="s">
        <v>290614</v>
      </c>
      <c r="S56996" t="s">
        <v>290615</v>
      </c>
      <c r="T56996" t="s">
        <v>1098</v>
      </c>
      <c r="U56996" t="s">
        <v>34</v>
      </c>
      <c r="V56996" t="s">
        <v>368</v>
      </c>
      <c r="W56996">
        <v>2</v>
      </c>
      <c r="X56996" t="s">
        <v>369</v>
      </c>
      <c r="Y56996" t="s">
        <v>209146</v>
      </c>
      <c r="Z56996" s="1">
        <v>34335</v>
      </c>
    </row>
    <row r="56997" spans="11:26" x14ac:dyDescent="0.3">
      <c r="K56997" t="s">
        <v>290616</v>
      </c>
      <c r="L56997" t="s">
        <v>290617</v>
      </c>
      <c r="M56997" t="s">
        <v>28</v>
      </c>
      <c r="O56997" t="s">
        <v>34307</v>
      </c>
      <c r="P56997">
        <v>175000</v>
      </c>
      <c r="Q56997" t="s">
        <v>290618</v>
      </c>
      <c r="R56997" t="s">
        <v>290619</v>
      </c>
      <c r="S56997" t="s">
        <v>290620</v>
      </c>
      <c r="T56997" t="s">
        <v>4155</v>
      </c>
      <c r="U56997" t="s">
        <v>178</v>
      </c>
      <c r="V56997" t="s">
        <v>924</v>
      </c>
      <c r="W56997">
        <v>29</v>
      </c>
      <c r="X56997" t="s">
        <v>1263</v>
      </c>
      <c r="Y56997" t="s">
        <v>1263</v>
      </c>
      <c r="Z56997" s="1">
        <v>40029</v>
      </c>
    </row>
    <row r="56998" spans="11:26" x14ac:dyDescent="0.3">
      <c r="K56998" t="s">
        <v>290616</v>
      </c>
      <c r="L56998" t="s">
        <v>290621</v>
      </c>
      <c r="M56998" t="s">
        <v>91</v>
      </c>
      <c r="O56998" s="1">
        <v>40817</v>
      </c>
      <c r="Q56998" t="s">
        <v>290622</v>
      </c>
      <c r="R56998" t="s">
        <v>290623</v>
      </c>
      <c r="S56998" t="s">
        <v>290624</v>
      </c>
      <c r="T56998" t="s">
        <v>290625</v>
      </c>
      <c r="U56998" t="s">
        <v>34</v>
      </c>
      <c r="V56998" t="s">
        <v>1072</v>
      </c>
      <c r="W56998">
        <v>7</v>
      </c>
      <c r="X56998" t="s">
        <v>1581</v>
      </c>
      <c r="Y56998" t="s">
        <v>1581</v>
      </c>
      <c r="Z56998" s="1">
        <v>41398</v>
      </c>
    </row>
    <row r="56999" spans="11:26" x14ac:dyDescent="0.3">
      <c r="K56999" t="s">
        <v>290616</v>
      </c>
      <c r="L56999" t="s">
        <v>290626</v>
      </c>
      <c r="M56999" t="s">
        <v>233</v>
      </c>
      <c r="O56999" t="s">
        <v>23910</v>
      </c>
      <c r="P56999">
        <v>10000000</v>
      </c>
      <c r="Q56999" t="s">
        <v>290627</v>
      </c>
      <c r="R56999" t="s">
        <v>290628</v>
      </c>
      <c r="S56999" t="s">
        <v>290629</v>
      </c>
      <c r="T56999" t="s">
        <v>64</v>
      </c>
      <c r="U56999" t="s">
        <v>345</v>
      </c>
      <c r="V56999" t="s">
        <v>46</v>
      </c>
      <c r="W56999" t="s">
        <v>106</v>
      </c>
      <c r="X56999" t="s">
        <v>107</v>
      </c>
      <c r="Y56999" t="s">
        <v>116</v>
      </c>
    </row>
    <row r="57000" spans="11:26" x14ac:dyDescent="0.3">
      <c r="K57000" t="s">
        <v>290616</v>
      </c>
      <c r="L57000" t="s">
        <v>290630</v>
      </c>
      <c r="M57000" t="s">
        <v>28</v>
      </c>
      <c r="O57000" t="s">
        <v>111745</v>
      </c>
      <c r="P57000">
        <v>710000</v>
      </c>
      <c r="Q57000" t="s">
        <v>290631</v>
      </c>
      <c r="R57000" t="s">
        <v>290632</v>
      </c>
      <c r="S57000" t="s">
        <v>290633</v>
      </c>
      <c r="T57000" t="s">
        <v>290634</v>
      </c>
      <c r="U57000" t="s">
        <v>34</v>
      </c>
      <c r="V57000" t="s">
        <v>46</v>
      </c>
      <c r="W57000" t="s">
        <v>167</v>
      </c>
      <c r="X57000" t="s">
        <v>168</v>
      </c>
      <c r="Y57000" t="s">
        <v>8771</v>
      </c>
      <c r="Z57000" s="1">
        <v>41276</v>
      </c>
    </row>
    <row r="57001" spans="11:26" x14ac:dyDescent="0.3">
      <c r="K57001" t="s">
        <v>290616</v>
      </c>
      <c r="L57001" t="s">
        <v>290635</v>
      </c>
      <c r="M57001" t="s">
        <v>28</v>
      </c>
      <c r="O57001" t="s">
        <v>8385</v>
      </c>
      <c r="P57001">
        <v>850000</v>
      </c>
      <c r="Q57001" t="s">
        <v>290636</v>
      </c>
      <c r="R57001" t="s">
        <v>290637</v>
      </c>
      <c r="S57001" t="s">
        <v>290638</v>
      </c>
      <c r="T57001" t="s">
        <v>74</v>
      </c>
      <c r="U57001" t="s">
        <v>34</v>
      </c>
      <c r="V57001" t="s">
        <v>46</v>
      </c>
      <c r="W57001" t="s">
        <v>1369</v>
      </c>
      <c r="X57001" t="s">
        <v>1370</v>
      </c>
      <c r="Y57001" t="s">
        <v>1371</v>
      </c>
      <c r="Z57001" s="1">
        <v>37987</v>
      </c>
    </row>
    <row r="57002" spans="11:26" x14ac:dyDescent="0.3">
      <c r="K57002" t="s">
        <v>290639</v>
      </c>
      <c r="L57002" t="s">
        <v>290640</v>
      </c>
      <c r="M57002" t="s">
        <v>28</v>
      </c>
      <c r="N57002" t="s">
        <v>29</v>
      </c>
      <c r="O57002" s="1">
        <v>38362</v>
      </c>
      <c r="P57002">
        <v>4000000</v>
      </c>
      <c r="Q57002" t="s">
        <v>290641</v>
      </c>
      <c r="R57002" t="s">
        <v>290642</v>
      </c>
      <c r="S57002" t="s">
        <v>290643</v>
      </c>
      <c r="T57002" t="s">
        <v>95</v>
      </c>
      <c r="U57002" t="s">
        <v>178</v>
      </c>
      <c r="V57002" t="s">
        <v>46</v>
      </c>
      <c r="W57002" t="s">
        <v>2104</v>
      </c>
      <c r="X57002" t="s">
        <v>10080</v>
      </c>
      <c r="Y57002" t="s">
        <v>1064</v>
      </c>
    </row>
    <row r="57003" spans="11:26" x14ac:dyDescent="0.3">
      <c r="K57003" t="s">
        <v>290639</v>
      </c>
      <c r="L57003" t="s">
        <v>290644</v>
      </c>
      <c r="M57003" t="s">
        <v>28</v>
      </c>
      <c r="N57003" t="s">
        <v>29</v>
      </c>
      <c r="O57003" s="1">
        <v>38535</v>
      </c>
      <c r="P57003">
        <v>12000000</v>
      </c>
      <c r="Q57003" t="s">
        <v>290645</v>
      </c>
      <c r="R57003" t="s">
        <v>290646</v>
      </c>
      <c r="S57003" t="s">
        <v>290647</v>
      </c>
      <c r="T57003" t="s">
        <v>74</v>
      </c>
      <c r="U57003" t="s">
        <v>34</v>
      </c>
      <c r="V57003" t="s">
        <v>46</v>
      </c>
      <c r="W57003" t="s">
        <v>260</v>
      </c>
      <c r="X57003" t="s">
        <v>402</v>
      </c>
      <c r="Y57003" t="s">
        <v>21876</v>
      </c>
    </row>
    <row r="57004" spans="11:26" x14ac:dyDescent="0.3">
      <c r="K57004" t="s">
        <v>290639</v>
      </c>
      <c r="L57004" t="s">
        <v>290648</v>
      </c>
      <c r="M57004" t="s">
        <v>28</v>
      </c>
      <c r="N57004" t="s">
        <v>40</v>
      </c>
      <c r="O57004" s="1">
        <v>37592</v>
      </c>
      <c r="P57004">
        <v>9800000</v>
      </c>
      <c r="Q57004" t="s">
        <v>290649</v>
      </c>
      <c r="R57004" t="s">
        <v>290650</v>
      </c>
      <c r="U57004" t="s">
        <v>34</v>
      </c>
      <c r="V57004" t="s">
        <v>46</v>
      </c>
      <c r="W57004" t="s">
        <v>167</v>
      </c>
      <c r="X57004" t="s">
        <v>168</v>
      </c>
      <c r="Y57004" t="s">
        <v>169</v>
      </c>
    </row>
    <row r="57005" spans="11:26" x14ac:dyDescent="0.3">
      <c r="K57005" t="s">
        <v>290651</v>
      </c>
      <c r="L57005" t="s">
        <v>290652</v>
      </c>
      <c r="M57005" t="s">
        <v>28</v>
      </c>
      <c r="O57005" t="s">
        <v>10536</v>
      </c>
      <c r="P57005">
        <v>2500000</v>
      </c>
      <c r="Q57005" t="s">
        <v>290653</v>
      </c>
      <c r="R57005" t="s">
        <v>290654</v>
      </c>
      <c r="S57005" t="s">
        <v>290655</v>
      </c>
      <c r="T57005" t="s">
        <v>290656</v>
      </c>
      <c r="U57005" t="s">
        <v>34</v>
      </c>
      <c r="V57005" t="s">
        <v>46</v>
      </c>
      <c r="W57005" t="s">
        <v>228</v>
      </c>
      <c r="X57005" t="s">
        <v>229</v>
      </c>
      <c r="Y57005" t="s">
        <v>229</v>
      </c>
    </row>
    <row r="57006" spans="11:26" x14ac:dyDescent="0.3">
      <c r="K57006" t="s">
        <v>290657</v>
      </c>
      <c r="L57006" t="s">
        <v>290658</v>
      </c>
      <c r="M57006" t="s">
        <v>52</v>
      </c>
      <c r="O57006" s="1">
        <v>37632</v>
      </c>
      <c r="P57006">
        <v>250000</v>
      </c>
      <c r="Q57006" t="s">
        <v>290659</v>
      </c>
      <c r="R57006" t="s">
        <v>290660</v>
      </c>
      <c r="S57006" t="s">
        <v>290661</v>
      </c>
      <c r="T57006" t="s">
        <v>290662</v>
      </c>
      <c r="U57006" t="s">
        <v>34</v>
      </c>
      <c r="V57006" t="s">
        <v>46</v>
      </c>
      <c r="W57006" t="s">
        <v>106</v>
      </c>
      <c r="X57006" t="s">
        <v>107</v>
      </c>
      <c r="Y57006" t="s">
        <v>108</v>
      </c>
      <c r="Z57006" s="1">
        <v>37987</v>
      </c>
    </row>
    <row r="57007" spans="11:26" x14ac:dyDescent="0.3">
      <c r="K57007" t="s">
        <v>290663</v>
      </c>
      <c r="L57007" t="s">
        <v>290664</v>
      </c>
      <c r="M57007" t="s">
        <v>91</v>
      </c>
      <c r="O57007" t="s">
        <v>21398</v>
      </c>
      <c r="Q57007" t="s">
        <v>290665</v>
      </c>
      <c r="R57007" t="s">
        <v>290666</v>
      </c>
      <c r="S57007" t="s">
        <v>290667</v>
      </c>
      <c r="T57007" t="s">
        <v>150</v>
      </c>
      <c r="U57007" t="s">
        <v>34</v>
      </c>
      <c r="V57007" t="s">
        <v>46</v>
      </c>
      <c r="W57007" t="s">
        <v>106</v>
      </c>
      <c r="X57007" t="s">
        <v>1650</v>
      </c>
      <c r="Y57007" t="s">
        <v>20447</v>
      </c>
    </row>
    <row r="57008" spans="11:26" x14ac:dyDescent="0.3">
      <c r="K57008" t="s">
        <v>290668</v>
      </c>
      <c r="L57008" t="s">
        <v>290669</v>
      </c>
      <c r="M57008" t="s">
        <v>28</v>
      </c>
      <c r="O57008" s="1">
        <v>40914</v>
      </c>
      <c r="P57008">
        <v>5041000</v>
      </c>
      <c r="Q57008" t="s">
        <v>290670</v>
      </c>
      <c r="R57008" t="s">
        <v>290671</v>
      </c>
      <c r="S57008" t="s">
        <v>9886</v>
      </c>
      <c r="T57008" t="s">
        <v>133155</v>
      </c>
      <c r="U57008" t="s">
        <v>34</v>
      </c>
      <c r="V57008" t="s">
        <v>46</v>
      </c>
      <c r="W57008" t="s">
        <v>106</v>
      </c>
      <c r="X57008" t="s">
        <v>151</v>
      </c>
      <c r="Y57008" t="s">
        <v>151</v>
      </c>
      <c r="Z57008" s="1">
        <v>40186</v>
      </c>
    </row>
    <row r="57009" spans="11:26" x14ac:dyDescent="0.3">
      <c r="K57009" t="s">
        <v>290668</v>
      </c>
      <c r="L57009" t="s">
        <v>290672</v>
      </c>
      <c r="M57009" t="s">
        <v>52</v>
      </c>
      <c r="O57009" s="1">
        <v>40546</v>
      </c>
      <c r="Q57009" t="s">
        <v>290673</v>
      </c>
      <c r="R57009" t="s">
        <v>290674</v>
      </c>
      <c r="S57009" t="s">
        <v>290675</v>
      </c>
      <c r="T57009" t="s">
        <v>115</v>
      </c>
      <c r="U57009" t="s">
        <v>34</v>
      </c>
      <c r="V57009" t="s">
        <v>65</v>
      </c>
      <c r="W57009">
        <v>4</v>
      </c>
      <c r="X57009" t="s">
        <v>2593</v>
      </c>
      <c r="Y57009" t="s">
        <v>244834</v>
      </c>
    </row>
    <row r="57010" spans="11:26" x14ac:dyDescent="0.3">
      <c r="K57010" t="s">
        <v>290676</v>
      </c>
      <c r="L57010" t="s">
        <v>290677</v>
      </c>
      <c r="M57010" t="s">
        <v>28</v>
      </c>
      <c r="O57010" s="1">
        <v>40911</v>
      </c>
      <c r="P57010">
        <v>25000</v>
      </c>
      <c r="Q57010" t="s">
        <v>290678</v>
      </c>
      <c r="R57010" t="s">
        <v>290679</v>
      </c>
      <c r="S57010" t="s">
        <v>290680</v>
      </c>
      <c r="T57010" t="s">
        <v>4</v>
      </c>
      <c r="U57010" t="s">
        <v>34</v>
      </c>
    </row>
    <row r="57011" spans="11:26" x14ac:dyDescent="0.3">
      <c r="K57011" t="s">
        <v>290681</v>
      </c>
      <c r="L57011" t="s">
        <v>290682</v>
      </c>
      <c r="M57011" t="s">
        <v>52</v>
      </c>
      <c r="O57011" t="s">
        <v>7763</v>
      </c>
      <c r="P57011">
        <v>482328</v>
      </c>
      <c r="Q57011" t="s">
        <v>290683</v>
      </c>
      <c r="R57011" t="s">
        <v>290684</v>
      </c>
      <c r="S57011" t="s">
        <v>290685</v>
      </c>
      <c r="T57011" t="s">
        <v>115</v>
      </c>
      <c r="U57011" t="s">
        <v>34</v>
      </c>
      <c r="V57011" t="s">
        <v>46</v>
      </c>
      <c r="W57011" t="s">
        <v>106</v>
      </c>
      <c r="X57011" t="s">
        <v>107</v>
      </c>
      <c r="Y57011" t="s">
        <v>446</v>
      </c>
    </row>
    <row r="57012" spans="11:26" x14ac:dyDescent="0.3">
      <c r="K57012" t="s">
        <v>290686</v>
      </c>
      <c r="L57012" t="s">
        <v>290687</v>
      </c>
      <c r="M57012" t="s">
        <v>52</v>
      </c>
      <c r="O57012" s="1">
        <v>42314</v>
      </c>
      <c r="P57012">
        <v>630000</v>
      </c>
      <c r="Q57012" t="s">
        <v>290688</v>
      </c>
      <c r="R57012" t="s">
        <v>290689</v>
      </c>
      <c r="S57012" t="s">
        <v>290690</v>
      </c>
      <c r="T57012" t="s">
        <v>4437</v>
      </c>
      <c r="U57012" t="s">
        <v>34</v>
      </c>
      <c r="V57012" t="s">
        <v>924</v>
      </c>
      <c r="W57012">
        <v>56</v>
      </c>
      <c r="X57012" t="s">
        <v>4451</v>
      </c>
      <c r="Y57012" t="s">
        <v>4451</v>
      </c>
      <c r="Z57012" t="s">
        <v>70014</v>
      </c>
    </row>
    <row r="57013" spans="11:26" x14ac:dyDescent="0.3">
      <c r="K57013" t="s">
        <v>290691</v>
      </c>
      <c r="L57013" t="s">
        <v>290692</v>
      </c>
      <c r="M57013" t="s">
        <v>52</v>
      </c>
      <c r="O57013" t="s">
        <v>17999</v>
      </c>
      <c r="P57013">
        <v>765000</v>
      </c>
      <c r="Q57013" t="s">
        <v>290693</v>
      </c>
      <c r="R57013" t="s">
        <v>290694</v>
      </c>
      <c r="S57013" t="s">
        <v>290695</v>
      </c>
      <c r="T57013" t="s">
        <v>74</v>
      </c>
      <c r="U57013" t="s">
        <v>34</v>
      </c>
      <c r="V57013" t="s">
        <v>46</v>
      </c>
      <c r="W57013" t="s">
        <v>167</v>
      </c>
      <c r="X57013" t="s">
        <v>168</v>
      </c>
      <c r="Y57013" t="s">
        <v>169</v>
      </c>
      <c r="Z57013" s="1">
        <v>41275</v>
      </c>
    </row>
    <row r="57014" spans="11:26" x14ac:dyDescent="0.3">
      <c r="K57014" t="s">
        <v>290691</v>
      </c>
      <c r="L57014" t="s">
        <v>290696</v>
      </c>
      <c r="M57014" t="s">
        <v>749</v>
      </c>
      <c r="O57014" s="1">
        <v>42311</v>
      </c>
      <c r="P57014">
        <v>150000</v>
      </c>
      <c r="Q57014" t="s">
        <v>290697</v>
      </c>
      <c r="R57014" t="s">
        <v>290698</v>
      </c>
      <c r="S57014" t="s">
        <v>290699</v>
      </c>
      <c r="T57014" t="s">
        <v>95</v>
      </c>
      <c r="U57014" t="s">
        <v>1158</v>
      </c>
      <c r="V57014" t="s">
        <v>46</v>
      </c>
      <c r="W57014" t="s">
        <v>1731</v>
      </c>
      <c r="X57014" t="s">
        <v>1732</v>
      </c>
      <c r="Y57014" t="s">
        <v>122371</v>
      </c>
      <c r="Z57014" s="1">
        <v>37622</v>
      </c>
    </row>
    <row r="57015" spans="11:26" x14ac:dyDescent="0.3">
      <c r="K57015" t="s">
        <v>290700</v>
      </c>
      <c r="L57015" t="s">
        <v>290701</v>
      </c>
      <c r="M57015" t="s">
        <v>52</v>
      </c>
      <c r="O57015" s="1">
        <v>41336</v>
      </c>
      <c r="P57015">
        <v>78130</v>
      </c>
      <c r="Q57015" t="s">
        <v>290702</v>
      </c>
      <c r="R57015" t="s">
        <v>290703</v>
      </c>
      <c r="S57015" t="s">
        <v>290704</v>
      </c>
      <c r="T57015" t="s">
        <v>290705</v>
      </c>
      <c r="U57015" t="s">
        <v>34</v>
      </c>
      <c r="Z57015" t="s">
        <v>1697</v>
      </c>
    </row>
    <row r="57016" spans="11:26" x14ac:dyDescent="0.3">
      <c r="K57016" t="s">
        <v>290700</v>
      </c>
      <c r="L57016" t="s">
        <v>290706</v>
      </c>
      <c r="M57016" t="s">
        <v>52</v>
      </c>
      <c r="O57016" t="s">
        <v>8049</v>
      </c>
      <c r="P57016">
        <v>820000</v>
      </c>
      <c r="Q57016" t="s">
        <v>290707</v>
      </c>
      <c r="R57016" t="s">
        <v>290708</v>
      </c>
      <c r="S57016" t="s">
        <v>290709</v>
      </c>
      <c r="T57016" t="s">
        <v>74</v>
      </c>
      <c r="U57016" t="s">
        <v>34</v>
      </c>
      <c r="V57016" t="s">
        <v>46</v>
      </c>
      <c r="W57016" t="s">
        <v>167</v>
      </c>
      <c r="X57016" t="s">
        <v>168</v>
      </c>
      <c r="Y57016" t="s">
        <v>169</v>
      </c>
      <c r="Z57016" s="1">
        <v>40179</v>
      </c>
    </row>
    <row r="57017" spans="11:26" x14ac:dyDescent="0.3">
      <c r="K57017" t="s">
        <v>290710</v>
      </c>
      <c r="L57017" t="s">
        <v>290711</v>
      </c>
      <c r="M57017" t="s">
        <v>28</v>
      </c>
      <c r="O57017" t="s">
        <v>10919</v>
      </c>
      <c r="Q57017" t="s">
        <v>290712</v>
      </c>
      <c r="R57017" t="s">
        <v>290713</v>
      </c>
      <c r="S57017" t="s">
        <v>290714</v>
      </c>
      <c r="T57017" t="s">
        <v>1098</v>
      </c>
      <c r="U57017" t="s">
        <v>34</v>
      </c>
      <c r="V57017" t="s">
        <v>46</v>
      </c>
      <c r="W57017" t="s">
        <v>167</v>
      </c>
      <c r="X57017" t="s">
        <v>168</v>
      </c>
      <c r="Y57017" t="s">
        <v>169</v>
      </c>
    </row>
    <row r="57018" spans="11:26" x14ac:dyDescent="0.3">
      <c r="K57018" t="s">
        <v>290715</v>
      </c>
      <c r="L57018" t="s">
        <v>290716</v>
      </c>
      <c r="M57018" t="s">
        <v>52</v>
      </c>
      <c r="O57018" t="s">
        <v>13139</v>
      </c>
      <c r="P57018">
        <v>2500000</v>
      </c>
      <c r="Q57018" t="s">
        <v>290717</v>
      </c>
      <c r="R57018" t="s">
        <v>290718</v>
      </c>
      <c r="S57018" t="s">
        <v>290719</v>
      </c>
      <c r="T57018" t="s">
        <v>115</v>
      </c>
      <c r="U57018" t="s">
        <v>34</v>
      </c>
      <c r="V57018" t="s">
        <v>46</v>
      </c>
      <c r="W57018" t="s">
        <v>106</v>
      </c>
      <c r="X57018" t="s">
        <v>107</v>
      </c>
      <c r="Y57018" t="s">
        <v>116</v>
      </c>
      <c r="Z57018" s="1">
        <v>41640</v>
      </c>
    </row>
    <row r="57019" spans="11:26" x14ac:dyDescent="0.3">
      <c r="K57019" t="s">
        <v>290720</v>
      </c>
      <c r="L57019" t="s">
        <v>290721</v>
      </c>
      <c r="M57019" t="s">
        <v>52</v>
      </c>
      <c r="O57019" s="1">
        <v>41954</v>
      </c>
      <c r="Q57019" t="s">
        <v>290722</v>
      </c>
      <c r="R57019" t="s">
        <v>290723</v>
      </c>
      <c r="S57019" t="s">
        <v>290724</v>
      </c>
      <c r="T57019" t="s">
        <v>290725</v>
      </c>
      <c r="U57019" t="s">
        <v>34</v>
      </c>
      <c r="V57019" t="s">
        <v>1174</v>
      </c>
      <c r="W57019">
        <v>4</v>
      </c>
      <c r="X57019" t="s">
        <v>1175</v>
      </c>
      <c r="Y57019" t="s">
        <v>7767</v>
      </c>
      <c r="Z57019" t="s">
        <v>290726</v>
      </c>
    </row>
    <row r="57020" spans="11:26" x14ac:dyDescent="0.3">
      <c r="K57020" t="s">
        <v>290727</v>
      </c>
      <c r="L57020" t="s">
        <v>290728</v>
      </c>
      <c r="M57020" t="s">
        <v>28</v>
      </c>
      <c r="N57020" t="s">
        <v>29</v>
      </c>
      <c r="O57020" t="s">
        <v>290729</v>
      </c>
      <c r="P57020">
        <v>5500000</v>
      </c>
      <c r="Q57020" t="s">
        <v>290730</v>
      </c>
      <c r="R57020" t="s">
        <v>290731</v>
      </c>
      <c r="S57020" t="s">
        <v>290732</v>
      </c>
      <c r="T57020" t="s">
        <v>6</v>
      </c>
      <c r="U57020" t="s">
        <v>34</v>
      </c>
      <c r="V57020" t="s">
        <v>46</v>
      </c>
      <c r="W57020" t="s">
        <v>2104</v>
      </c>
      <c r="X57020" t="s">
        <v>2105</v>
      </c>
      <c r="Y57020" t="s">
        <v>7544</v>
      </c>
      <c r="Z57020" s="1">
        <v>39448</v>
      </c>
    </row>
    <row r="57021" spans="11:26" x14ac:dyDescent="0.3">
      <c r="K57021" t="s">
        <v>290727</v>
      </c>
      <c r="L57021" t="s">
        <v>290733</v>
      </c>
      <c r="M57021" t="s">
        <v>28</v>
      </c>
      <c r="O57021" s="1">
        <v>38751</v>
      </c>
      <c r="P57021">
        <v>3100000</v>
      </c>
      <c r="Q57021" t="s">
        <v>290734</v>
      </c>
      <c r="R57021" t="s">
        <v>290735</v>
      </c>
      <c r="S57021" t="s">
        <v>290736</v>
      </c>
      <c r="T57021" t="s">
        <v>290737</v>
      </c>
      <c r="U57021" t="s">
        <v>34</v>
      </c>
      <c r="V57021" t="s">
        <v>46</v>
      </c>
      <c r="W57021" t="s">
        <v>167</v>
      </c>
      <c r="X57021" t="s">
        <v>168</v>
      </c>
      <c r="Y57021" t="s">
        <v>169</v>
      </c>
      <c r="Z57021" s="1">
        <v>40548</v>
      </c>
    </row>
    <row r="57022" spans="11:26" x14ac:dyDescent="0.3">
      <c r="K57022" t="s">
        <v>290727</v>
      </c>
      <c r="L57022" t="s">
        <v>290738</v>
      </c>
      <c r="M57022" t="s">
        <v>28</v>
      </c>
      <c r="N57022" t="s">
        <v>29</v>
      </c>
      <c r="O57022" t="s">
        <v>12620</v>
      </c>
      <c r="P57022">
        <v>14680000</v>
      </c>
      <c r="Q57022" t="s">
        <v>290739</v>
      </c>
      <c r="R57022" t="s">
        <v>290740</v>
      </c>
      <c r="S57022" t="s">
        <v>290741</v>
      </c>
      <c r="T57022" t="s">
        <v>290742</v>
      </c>
      <c r="U57022" t="s">
        <v>34</v>
      </c>
      <c r="V57022" t="s">
        <v>924</v>
      </c>
      <c r="W57022">
        <v>60</v>
      </c>
      <c r="X57022" t="s">
        <v>9247</v>
      </c>
      <c r="Y57022" t="s">
        <v>9247</v>
      </c>
      <c r="Z57022" s="1">
        <v>41275</v>
      </c>
    </row>
    <row r="57023" spans="11:26" x14ac:dyDescent="0.3">
      <c r="K57023" t="s">
        <v>290743</v>
      </c>
      <c r="L57023" t="s">
        <v>290744</v>
      </c>
      <c r="M57023" t="s">
        <v>324</v>
      </c>
      <c r="O57023" s="1">
        <v>40914</v>
      </c>
      <c r="P57023">
        <v>1043000</v>
      </c>
      <c r="Q57023" t="s">
        <v>290745</v>
      </c>
      <c r="R57023" t="s">
        <v>290746</v>
      </c>
      <c r="S57023" t="s">
        <v>290747</v>
      </c>
      <c r="T57023" t="s">
        <v>205</v>
      </c>
      <c r="U57023" t="s">
        <v>178</v>
      </c>
      <c r="V57023" t="s">
        <v>46</v>
      </c>
      <c r="W57023" t="s">
        <v>106</v>
      </c>
      <c r="X57023" t="s">
        <v>107</v>
      </c>
      <c r="Y57023" t="s">
        <v>20763</v>
      </c>
      <c r="Z57023" s="1">
        <v>39814</v>
      </c>
    </row>
    <row r="57024" spans="11:26" x14ac:dyDescent="0.3">
      <c r="K57024" t="s">
        <v>290743</v>
      </c>
      <c r="L57024" t="s">
        <v>290748</v>
      </c>
      <c r="M57024" t="s">
        <v>324</v>
      </c>
      <c r="O57024" s="1">
        <v>41000</v>
      </c>
      <c r="P57024">
        <v>750000</v>
      </c>
      <c r="Q57024" t="s">
        <v>290749</v>
      </c>
      <c r="R57024" t="s">
        <v>290750</v>
      </c>
      <c r="S57024" t="s">
        <v>290751</v>
      </c>
      <c r="T57024" t="s">
        <v>11706</v>
      </c>
      <c r="U57024" t="s">
        <v>34</v>
      </c>
      <c r="V57024" t="s">
        <v>46</v>
      </c>
      <c r="W57024" t="s">
        <v>142</v>
      </c>
      <c r="X57024" t="s">
        <v>143</v>
      </c>
      <c r="Y57024" t="s">
        <v>143</v>
      </c>
      <c r="Z57024" s="1">
        <v>41680</v>
      </c>
    </row>
    <row r="57025" spans="11:26" x14ac:dyDescent="0.3">
      <c r="K57025" t="s">
        <v>290743</v>
      </c>
      <c r="L57025" t="s">
        <v>290752</v>
      </c>
      <c r="M57025" t="s">
        <v>324</v>
      </c>
      <c r="O57025" t="s">
        <v>22023</v>
      </c>
      <c r="P57025">
        <v>300000</v>
      </c>
      <c r="Q57025" t="s">
        <v>290753</v>
      </c>
      <c r="R57025" t="s">
        <v>290754</v>
      </c>
      <c r="S57025" t="s">
        <v>290755</v>
      </c>
      <c r="T57025" t="s">
        <v>453</v>
      </c>
      <c r="U57025" t="s">
        <v>34</v>
      </c>
      <c r="V57025" t="s">
        <v>46</v>
      </c>
      <c r="W57025" t="s">
        <v>488</v>
      </c>
      <c r="X57025" t="s">
        <v>489</v>
      </c>
      <c r="Y57025" t="s">
        <v>489</v>
      </c>
      <c r="Z57025" s="1">
        <v>40909</v>
      </c>
    </row>
    <row r="57026" spans="11:26" x14ac:dyDescent="0.3">
      <c r="K57026" t="s">
        <v>290743</v>
      </c>
      <c r="L57026" t="s">
        <v>290756</v>
      </c>
      <c r="M57026" t="s">
        <v>28</v>
      </c>
      <c r="N57026" t="s">
        <v>29</v>
      </c>
      <c r="O57026" s="1">
        <v>41710</v>
      </c>
      <c r="P57026">
        <v>10000000</v>
      </c>
      <c r="Q57026" t="s">
        <v>290757</v>
      </c>
      <c r="R57026" t="s">
        <v>290758</v>
      </c>
      <c r="S57026" t="s">
        <v>290759</v>
      </c>
      <c r="T57026" t="s">
        <v>2038</v>
      </c>
      <c r="U57026" t="s">
        <v>34</v>
      </c>
      <c r="V57026" t="s">
        <v>46</v>
      </c>
      <c r="W57026" t="s">
        <v>471</v>
      </c>
      <c r="X57026" t="s">
        <v>1760</v>
      </c>
      <c r="Y57026" t="s">
        <v>290760</v>
      </c>
      <c r="Z57026" s="1">
        <v>39449</v>
      </c>
    </row>
    <row r="57027" spans="11:26" x14ac:dyDescent="0.3">
      <c r="K57027" t="s">
        <v>290743</v>
      </c>
      <c r="L57027" t="s">
        <v>290761</v>
      </c>
      <c r="M57027" t="s">
        <v>52</v>
      </c>
      <c r="O57027" t="s">
        <v>28523</v>
      </c>
      <c r="Q57027" t="s">
        <v>290762</v>
      </c>
      <c r="R57027" t="s">
        <v>290763</v>
      </c>
      <c r="T57027" t="s">
        <v>95</v>
      </c>
      <c r="U57027" t="s">
        <v>34</v>
      </c>
      <c r="V57027" t="s">
        <v>46</v>
      </c>
      <c r="W57027" t="s">
        <v>106</v>
      </c>
      <c r="X57027" t="s">
        <v>107</v>
      </c>
      <c r="Y57027" t="s">
        <v>30825</v>
      </c>
      <c r="Z57027" s="1">
        <v>40909</v>
      </c>
    </row>
    <row r="57028" spans="11:26" x14ac:dyDescent="0.3">
      <c r="K57028" t="s">
        <v>290743</v>
      </c>
      <c r="L57028" t="s">
        <v>290764</v>
      </c>
      <c r="M57028" t="s">
        <v>28</v>
      </c>
      <c r="N57028" t="s">
        <v>40</v>
      </c>
      <c r="O57028" s="1">
        <v>41277</v>
      </c>
      <c r="P57028">
        <v>6000000</v>
      </c>
      <c r="Q57028" t="s">
        <v>290765</v>
      </c>
      <c r="R57028" t="s">
        <v>290766</v>
      </c>
      <c r="S57028" t="s">
        <v>290767</v>
      </c>
      <c r="T57028" t="s">
        <v>74</v>
      </c>
      <c r="U57028" t="s">
        <v>178</v>
      </c>
      <c r="V57028" t="s">
        <v>46</v>
      </c>
      <c r="W57028" t="s">
        <v>471</v>
      </c>
      <c r="X57028" t="s">
        <v>1760</v>
      </c>
      <c r="Y57028" t="s">
        <v>1760</v>
      </c>
      <c r="Z57028" s="1">
        <v>34700</v>
      </c>
    </row>
    <row r="57029" spans="11:26" x14ac:dyDescent="0.3">
      <c r="K57029" t="s">
        <v>290768</v>
      </c>
      <c r="L57029" t="s">
        <v>290769</v>
      </c>
      <c r="M57029" t="s">
        <v>52</v>
      </c>
      <c r="O57029" t="s">
        <v>1630</v>
      </c>
      <c r="P57029">
        <v>115000</v>
      </c>
      <c r="Q57029" t="s">
        <v>290770</v>
      </c>
      <c r="R57029" t="s">
        <v>290771</v>
      </c>
      <c r="S57029" t="s">
        <v>290772</v>
      </c>
      <c r="T57029" t="s">
        <v>273273</v>
      </c>
      <c r="U57029" t="s">
        <v>34</v>
      </c>
      <c r="V57029" t="s">
        <v>96</v>
      </c>
      <c r="W57029" t="s">
        <v>5722</v>
      </c>
      <c r="X57029" t="s">
        <v>5723</v>
      </c>
      <c r="Y57029" t="s">
        <v>5724</v>
      </c>
      <c r="Z57029" t="s">
        <v>3395</v>
      </c>
    </row>
    <row r="57030" spans="11:26" x14ac:dyDescent="0.3">
      <c r="K57030" t="s">
        <v>290773</v>
      </c>
      <c r="L57030" t="s">
        <v>290774</v>
      </c>
      <c r="M57030" t="s">
        <v>52</v>
      </c>
      <c r="O57030" s="1">
        <v>42279</v>
      </c>
      <c r="P57030">
        <v>3200000</v>
      </c>
      <c r="Q57030" t="s">
        <v>290775</v>
      </c>
      <c r="R57030" t="s">
        <v>290776</v>
      </c>
      <c r="S57030" t="s">
        <v>290777</v>
      </c>
      <c r="T57030" t="s">
        <v>95</v>
      </c>
      <c r="U57030" t="s">
        <v>34</v>
      </c>
      <c r="V57030" t="s">
        <v>46</v>
      </c>
      <c r="W57030" t="s">
        <v>106</v>
      </c>
      <c r="X57030" t="s">
        <v>107</v>
      </c>
      <c r="Y57030" t="s">
        <v>46209</v>
      </c>
      <c r="Z57030" s="1">
        <v>39083</v>
      </c>
    </row>
    <row r="57031" spans="11:26" x14ac:dyDescent="0.3">
      <c r="K57031" t="s">
        <v>290778</v>
      </c>
      <c r="L57031" t="s">
        <v>290779</v>
      </c>
      <c r="M57031" t="s">
        <v>28</v>
      </c>
      <c r="O57031" s="1">
        <v>39971</v>
      </c>
      <c r="P57031">
        <v>23000000</v>
      </c>
      <c r="Q57031" t="s">
        <v>290780</v>
      </c>
      <c r="R57031" t="s">
        <v>290781</v>
      </c>
      <c r="S57031" t="s">
        <v>290782</v>
      </c>
      <c r="T57031" t="s">
        <v>95</v>
      </c>
      <c r="U57031" t="s">
        <v>34</v>
      </c>
      <c r="V57031" t="s">
        <v>46</v>
      </c>
      <c r="W57031" t="s">
        <v>260</v>
      </c>
      <c r="X57031" t="s">
        <v>402</v>
      </c>
      <c r="Y57031" t="s">
        <v>536</v>
      </c>
    </row>
    <row r="57032" spans="11:26" x14ac:dyDescent="0.3">
      <c r="K57032" t="s">
        <v>290778</v>
      </c>
      <c r="L57032" t="s">
        <v>290783</v>
      </c>
      <c r="M57032" t="s">
        <v>28</v>
      </c>
      <c r="O57032" t="s">
        <v>23105</v>
      </c>
      <c r="P57032">
        <v>4400000</v>
      </c>
      <c r="Q57032" t="s">
        <v>290784</v>
      </c>
      <c r="R57032" t="s">
        <v>290785</v>
      </c>
      <c r="S57032" t="s">
        <v>290786</v>
      </c>
      <c r="T57032" t="s">
        <v>74</v>
      </c>
      <c r="U57032" t="s">
        <v>178</v>
      </c>
      <c r="V57032" t="s">
        <v>46</v>
      </c>
      <c r="W57032" t="s">
        <v>106</v>
      </c>
      <c r="X57032" t="s">
        <v>107</v>
      </c>
      <c r="Y57032" t="s">
        <v>2394</v>
      </c>
      <c r="Z57032" s="1">
        <v>35431</v>
      </c>
    </row>
    <row r="57033" spans="11:26" x14ac:dyDescent="0.3">
      <c r="K57033" t="s">
        <v>290787</v>
      </c>
      <c r="L57033" t="s">
        <v>290788</v>
      </c>
      <c r="M57033" t="s">
        <v>3620</v>
      </c>
      <c r="O57033" s="1">
        <v>40918</v>
      </c>
      <c r="P57033">
        <v>2200000</v>
      </c>
      <c r="Q57033" t="s">
        <v>290789</v>
      </c>
      <c r="R57033" t="s">
        <v>290790</v>
      </c>
      <c r="S57033" t="s">
        <v>290791</v>
      </c>
      <c r="T57033" t="s">
        <v>2364</v>
      </c>
      <c r="U57033" t="s">
        <v>345</v>
      </c>
      <c r="V57033" t="s">
        <v>46</v>
      </c>
      <c r="W57033" t="s">
        <v>106</v>
      </c>
      <c r="X57033" t="s">
        <v>2081</v>
      </c>
      <c r="Y57033" t="s">
        <v>5289</v>
      </c>
      <c r="Z57033" s="1">
        <v>38718</v>
      </c>
    </row>
    <row r="57034" spans="11:26" x14ac:dyDescent="0.3">
      <c r="K57034" t="s">
        <v>290787</v>
      </c>
      <c r="L57034" t="s">
        <v>290792</v>
      </c>
      <c r="M57034" t="s">
        <v>52</v>
      </c>
      <c r="O57034" s="1">
        <v>40911</v>
      </c>
      <c r="Q57034" t="s">
        <v>290793</v>
      </c>
      <c r="R57034" t="s">
        <v>290794</v>
      </c>
      <c r="S57034" t="s">
        <v>290795</v>
      </c>
      <c r="T57034" t="s">
        <v>2393</v>
      </c>
      <c r="U57034" t="s">
        <v>34</v>
      </c>
      <c r="V57034" t="s">
        <v>46</v>
      </c>
      <c r="W57034" t="s">
        <v>1369</v>
      </c>
      <c r="X57034" t="s">
        <v>1370</v>
      </c>
      <c r="Y57034" t="s">
        <v>6536</v>
      </c>
      <c r="Z57034" s="1">
        <v>36892</v>
      </c>
    </row>
    <row r="57035" spans="11:26" x14ac:dyDescent="0.3">
      <c r="K57035" t="s">
        <v>290787</v>
      </c>
      <c r="L57035" t="s">
        <v>290796</v>
      </c>
      <c r="M57035" t="s">
        <v>52</v>
      </c>
      <c r="O57035" s="1">
        <v>39852</v>
      </c>
      <c r="Q57035" t="s">
        <v>290797</v>
      </c>
      <c r="R57035" t="s">
        <v>290798</v>
      </c>
      <c r="U57035" t="s">
        <v>34</v>
      </c>
      <c r="V57035" t="s">
        <v>46</v>
      </c>
      <c r="W57035" t="s">
        <v>620</v>
      </c>
      <c r="X57035" t="s">
        <v>7586</v>
      </c>
      <c r="Y57035" t="s">
        <v>7586</v>
      </c>
    </row>
    <row r="57036" spans="11:26" x14ac:dyDescent="0.3">
      <c r="K57036" t="s">
        <v>290799</v>
      </c>
      <c r="L57036" t="s">
        <v>290800</v>
      </c>
      <c r="M57036" t="s">
        <v>28</v>
      </c>
      <c r="N57036" t="s">
        <v>40</v>
      </c>
      <c r="O57036" s="1">
        <v>39759</v>
      </c>
      <c r="P57036">
        <v>2100000</v>
      </c>
      <c r="Q57036" t="s">
        <v>290801</v>
      </c>
      <c r="R57036" t="s">
        <v>290802</v>
      </c>
      <c r="T57036" t="s">
        <v>150316</v>
      </c>
      <c r="U57036" t="s">
        <v>34</v>
      </c>
    </row>
    <row r="57037" spans="11:26" x14ac:dyDescent="0.3">
      <c r="K57037" t="s">
        <v>290803</v>
      </c>
      <c r="L57037" t="s">
        <v>290804</v>
      </c>
      <c r="M57037" t="s">
        <v>28</v>
      </c>
      <c r="N57037" t="s">
        <v>29</v>
      </c>
      <c r="O57037" t="s">
        <v>39132</v>
      </c>
      <c r="P57037">
        <v>6000000</v>
      </c>
      <c r="Q57037" t="s">
        <v>290805</v>
      </c>
      <c r="R57037" t="s">
        <v>290806</v>
      </c>
      <c r="S57037" t="s">
        <v>290807</v>
      </c>
      <c r="T57037" t="s">
        <v>290808</v>
      </c>
      <c r="U57037" t="s">
        <v>178</v>
      </c>
      <c r="V57037" t="s">
        <v>46</v>
      </c>
      <c r="W57037" t="s">
        <v>106</v>
      </c>
      <c r="X57037" t="s">
        <v>107</v>
      </c>
      <c r="Y57037" t="s">
        <v>116</v>
      </c>
      <c r="Z57037" s="1">
        <v>40552</v>
      </c>
    </row>
    <row r="57038" spans="11:26" x14ac:dyDescent="0.3">
      <c r="K57038" t="s">
        <v>290803</v>
      </c>
      <c r="L57038" t="s">
        <v>290809</v>
      </c>
      <c r="M57038" t="s">
        <v>28</v>
      </c>
      <c r="N57038" t="s">
        <v>40</v>
      </c>
      <c r="O57038" s="1">
        <v>40761</v>
      </c>
      <c r="P57038">
        <v>2000000</v>
      </c>
      <c r="Q57038" t="s">
        <v>290810</v>
      </c>
      <c r="R57038" t="s">
        <v>290811</v>
      </c>
      <c r="S57038" t="s">
        <v>290812</v>
      </c>
      <c r="T57038" t="s">
        <v>290813</v>
      </c>
      <c r="U57038" t="s">
        <v>34</v>
      </c>
      <c r="V57038" t="s">
        <v>96</v>
      </c>
      <c r="W57038" t="s">
        <v>336</v>
      </c>
      <c r="X57038" t="s">
        <v>337</v>
      </c>
      <c r="Y57038" t="s">
        <v>337</v>
      </c>
      <c r="Z57038" s="1">
        <v>35796</v>
      </c>
    </row>
    <row r="57039" spans="11:26" x14ac:dyDescent="0.3">
      <c r="K57039" t="s">
        <v>290803</v>
      </c>
      <c r="L57039" t="s">
        <v>290814</v>
      </c>
      <c r="M57039" t="s">
        <v>52</v>
      </c>
      <c r="O57039" s="1">
        <v>40182</v>
      </c>
      <c r="Q57039" t="s">
        <v>290815</v>
      </c>
      <c r="R57039" t="s">
        <v>290816</v>
      </c>
      <c r="S57039" t="s">
        <v>290817</v>
      </c>
      <c r="T57039" t="s">
        <v>74</v>
      </c>
      <c r="U57039" t="s">
        <v>34</v>
      </c>
      <c r="V57039" t="s">
        <v>46</v>
      </c>
      <c r="W57039" t="s">
        <v>717</v>
      </c>
      <c r="X57039" t="s">
        <v>882</v>
      </c>
      <c r="Y57039" t="s">
        <v>2432</v>
      </c>
      <c r="Z57039" s="1">
        <v>34335</v>
      </c>
    </row>
    <row r="57040" spans="11:26" x14ac:dyDescent="0.3">
      <c r="K57040" t="s">
        <v>290818</v>
      </c>
      <c r="L57040" t="s">
        <v>290819</v>
      </c>
      <c r="M57040" t="s">
        <v>52</v>
      </c>
      <c r="O57040" t="s">
        <v>6131</v>
      </c>
      <c r="P57040">
        <v>250000</v>
      </c>
      <c r="Q57040" t="s">
        <v>290820</v>
      </c>
      <c r="R57040" t="s">
        <v>290821</v>
      </c>
      <c r="S57040" t="s">
        <v>290822</v>
      </c>
      <c r="T57040" t="s">
        <v>2126</v>
      </c>
      <c r="U57040" t="s">
        <v>34</v>
      </c>
      <c r="V57040" t="s">
        <v>46</v>
      </c>
      <c r="W57040" t="s">
        <v>260</v>
      </c>
      <c r="X57040" t="s">
        <v>402</v>
      </c>
      <c r="Y57040" t="s">
        <v>403</v>
      </c>
      <c r="Z57040" s="1">
        <v>35796</v>
      </c>
    </row>
    <row r="57041" spans="11:26" x14ac:dyDescent="0.3">
      <c r="K57041" t="s">
        <v>290823</v>
      </c>
      <c r="L57041" t="s">
        <v>290824</v>
      </c>
      <c r="M57041" t="s">
        <v>28</v>
      </c>
      <c r="N57041" t="s">
        <v>493</v>
      </c>
      <c r="O57041" s="1">
        <v>36526</v>
      </c>
      <c r="P57041">
        <v>15000000</v>
      </c>
      <c r="Q57041" t="s">
        <v>290825</v>
      </c>
      <c r="R57041" t="s">
        <v>290826</v>
      </c>
      <c r="S57041" t="s">
        <v>290827</v>
      </c>
      <c r="T57041" t="s">
        <v>115</v>
      </c>
      <c r="U57041" t="s">
        <v>34</v>
      </c>
      <c r="Z57041" s="1">
        <v>41275</v>
      </c>
    </row>
    <row r="57042" spans="11:26" x14ac:dyDescent="0.3">
      <c r="K57042" t="s">
        <v>290828</v>
      </c>
      <c r="L57042" t="s">
        <v>290829</v>
      </c>
      <c r="M57042" t="s">
        <v>223</v>
      </c>
      <c r="O57042" t="s">
        <v>4881</v>
      </c>
      <c r="Q57042" t="s">
        <v>290830</v>
      </c>
      <c r="R57042" t="s">
        <v>290831</v>
      </c>
      <c r="S57042" t="s">
        <v>290832</v>
      </c>
      <c r="T57042" t="s">
        <v>85</v>
      </c>
      <c r="U57042" t="s">
        <v>34</v>
      </c>
      <c r="V57042" t="s">
        <v>5084</v>
      </c>
      <c r="W57042">
        <v>72</v>
      </c>
      <c r="X57042" t="s">
        <v>18502</v>
      </c>
      <c r="Y57042" t="s">
        <v>18502</v>
      </c>
      <c r="Z57042" t="s">
        <v>290833</v>
      </c>
    </row>
    <row r="57043" spans="11:26" x14ac:dyDescent="0.3">
      <c r="K57043" t="s">
        <v>290828</v>
      </c>
      <c r="L57043" t="s">
        <v>290834</v>
      </c>
      <c r="M57043" t="s">
        <v>223</v>
      </c>
      <c r="O57043" t="s">
        <v>25159</v>
      </c>
      <c r="Q57043" t="s">
        <v>290835</v>
      </c>
      <c r="R57043" t="s">
        <v>290836</v>
      </c>
      <c r="S57043" t="s">
        <v>290837</v>
      </c>
      <c r="U57043" t="s">
        <v>34</v>
      </c>
    </row>
    <row r="57044" spans="11:26" x14ac:dyDescent="0.3">
      <c r="K57044" t="s">
        <v>290828</v>
      </c>
      <c r="L57044" t="s">
        <v>290838</v>
      </c>
      <c r="M57044" t="s">
        <v>28</v>
      </c>
      <c r="N57044" t="s">
        <v>40</v>
      </c>
      <c r="O57044" s="1">
        <v>42248</v>
      </c>
      <c r="Q57044" t="s">
        <v>290839</v>
      </c>
      <c r="R57044" t="s">
        <v>290840</v>
      </c>
      <c r="S57044" t="s">
        <v>290841</v>
      </c>
      <c r="T57044" t="s">
        <v>470</v>
      </c>
      <c r="U57044" t="s">
        <v>34</v>
      </c>
      <c r="V57044" t="s">
        <v>46</v>
      </c>
      <c r="W57044" t="s">
        <v>106</v>
      </c>
      <c r="X57044" t="s">
        <v>107</v>
      </c>
      <c r="Y57044" t="s">
        <v>446</v>
      </c>
      <c r="Z57044" s="1">
        <v>38724</v>
      </c>
    </row>
    <row r="57045" spans="11:26" x14ac:dyDescent="0.3">
      <c r="K57045" t="s">
        <v>290842</v>
      </c>
      <c r="L57045" t="s">
        <v>290843</v>
      </c>
      <c r="M57045" t="s">
        <v>52</v>
      </c>
      <c r="O57045" t="s">
        <v>6656</v>
      </c>
      <c r="Q57045" t="s">
        <v>290844</v>
      </c>
      <c r="R57045" t="s">
        <v>290845</v>
      </c>
      <c r="S57045" t="s">
        <v>290846</v>
      </c>
      <c r="T57045" t="s">
        <v>2393</v>
      </c>
      <c r="U57045" t="s">
        <v>34</v>
      </c>
      <c r="V57045" t="s">
        <v>46</v>
      </c>
      <c r="W57045" t="s">
        <v>106</v>
      </c>
      <c r="X57045" t="s">
        <v>107</v>
      </c>
      <c r="Y57045" t="s">
        <v>1882</v>
      </c>
      <c r="Z57045" s="1">
        <v>36526</v>
      </c>
    </row>
    <row r="57046" spans="11:26" x14ac:dyDescent="0.3">
      <c r="K57046" t="s">
        <v>290847</v>
      </c>
      <c r="L57046" t="s">
        <v>290848</v>
      </c>
      <c r="M57046" t="s">
        <v>52</v>
      </c>
      <c r="O57046" s="1">
        <v>40545</v>
      </c>
      <c r="P57046">
        <v>159993</v>
      </c>
      <c r="Q57046" t="s">
        <v>290849</v>
      </c>
      <c r="R57046" t="s">
        <v>290850</v>
      </c>
      <c r="S57046" t="s">
        <v>290851</v>
      </c>
      <c r="T57046" t="s">
        <v>4324</v>
      </c>
      <c r="U57046" t="s">
        <v>178</v>
      </c>
      <c r="V57046" t="s">
        <v>46</v>
      </c>
      <c r="W57046" t="s">
        <v>106</v>
      </c>
      <c r="X57046" t="s">
        <v>107</v>
      </c>
      <c r="Y57046" t="s">
        <v>1975</v>
      </c>
    </row>
    <row r="57047" spans="11:26" x14ac:dyDescent="0.3">
      <c r="K57047" t="s">
        <v>290847</v>
      </c>
      <c r="L57047" t="s">
        <v>290852</v>
      </c>
      <c r="M57047" t="s">
        <v>52</v>
      </c>
      <c r="O57047" s="1">
        <v>40554</v>
      </c>
      <c r="P57047">
        <v>320901</v>
      </c>
      <c r="Q57047" t="s">
        <v>290853</v>
      </c>
      <c r="R57047" t="s">
        <v>290854</v>
      </c>
      <c r="U57047" t="s">
        <v>345</v>
      </c>
    </row>
    <row r="57048" spans="11:26" x14ac:dyDescent="0.3">
      <c r="K57048" t="s">
        <v>290847</v>
      </c>
      <c r="L57048" t="s">
        <v>290855</v>
      </c>
      <c r="M57048" t="s">
        <v>324</v>
      </c>
      <c r="O57048" s="1">
        <v>41642</v>
      </c>
      <c r="P57048">
        <v>418146</v>
      </c>
      <c r="Q57048" t="s">
        <v>290856</v>
      </c>
      <c r="R57048" t="s">
        <v>290857</v>
      </c>
      <c r="S57048" t="s">
        <v>290858</v>
      </c>
      <c r="T57048" t="s">
        <v>2393</v>
      </c>
      <c r="U57048" t="s">
        <v>178</v>
      </c>
      <c r="V57048" t="s">
        <v>8073</v>
      </c>
      <c r="X57048" t="s">
        <v>8074</v>
      </c>
      <c r="Y57048" t="s">
        <v>8074</v>
      </c>
      <c r="Z57048" s="1">
        <v>39083</v>
      </c>
    </row>
    <row r="57049" spans="11:26" x14ac:dyDescent="0.3">
      <c r="K57049" t="s">
        <v>290847</v>
      </c>
      <c r="L57049" t="s">
        <v>290859</v>
      </c>
      <c r="M57049" t="s">
        <v>324</v>
      </c>
      <c r="O57049" s="1">
        <v>40913</v>
      </c>
      <c r="P57049">
        <v>276027</v>
      </c>
      <c r="Q57049" t="s">
        <v>290860</v>
      </c>
      <c r="R57049" t="s">
        <v>290861</v>
      </c>
      <c r="S57049" t="s">
        <v>290862</v>
      </c>
      <c r="T57049" t="s">
        <v>290863</v>
      </c>
      <c r="U57049" t="s">
        <v>34</v>
      </c>
      <c r="V57049" t="s">
        <v>96</v>
      </c>
      <c r="W57049" t="s">
        <v>97</v>
      </c>
      <c r="X57049" t="s">
        <v>10936</v>
      </c>
      <c r="Y57049" t="s">
        <v>10936</v>
      </c>
      <c r="Z57049" s="1">
        <v>37987</v>
      </c>
    </row>
    <row r="57050" spans="11:26" x14ac:dyDescent="0.3">
      <c r="K57050" t="s">
        <v>290847</v>
      </c>
      <c r="L57050" t="s">
        <v>290864</v>
      </c>
      <c r="M57050" t="s">
        <v>324</v>
      </c>
      <c r="O57050" t="s">
        <v>10208</v>
      </c>
      <c r="P57050">
        <v>455940</v>
      </c>
      <c r="Q57050" t="s">
        <v>290865</v>
      </c>
      <c r="R57050" t="s">
        <v>290866</v>
      </c>
      <c r="S57050" t="s">
        <v>290867</v>
      </c>
      <c r="T57050" t="s">
        <v>6</v>
      </c>
      <c r="U57050" t="s">
        <v>34</v>
      </c>
      <c r="V57050" t="s">
        <v>46</v>
      </c>
      <c r="W57050" t="s">
        <v>260</v>
      </c>
      <c r="X57050" t="s">
        <v>402</v>
      </c>
      <c r="Y57050" t="s">
        <v>6518</v>
      </c>
      <c r="Z57050" s="1">
        <v>39814</v>
      </c>
    </row>
    <row r="57051" spans="11:26" x14ac:dyDescent="0.3">
      <c r="K57051" t="s">
        <v>290868</v>
      </c>
      <c r="L57051" t="s">
        <v>290869</v>
      </c>
      <c r="M57051" t="s">
        <v>52</v>
      </c>
      <c r="O57051" s="1">
        <v>42012</v>
      </c>
      <c r="P57051">
        <v>15000</v>
      </c>
      <c r="Q57051" t="s">
        <v>290870</v>
      </c>
      <c r="R57051" t="s">
        <v>290871</v>
      </c>
      <c r="S57051" t="s">
        <v>290872</v>
      </c>
      <c r="T57051" t="s">
        <v>290873</v>
      </c>
      <c r="U57051" t="s">
        <v>34</v>
      </c>
      <c r="V57051" t="s">
        <v>46</v>
      </c>
      <c r="W57051" t="s">
        <v>106</v>
      </c>
      <c r="X57051" t="s">
        <v>107</v>
      </c>
      <c r="Y57051" t="s">
        <v>116</v>
      </c>
      <c r="Z57051" t="s">
        <v>45552</v>
      </c>
    </row>
    <row r="57052" spans="11:26" x14ac:dyDescent="0.3">
      <c r="K57052" t="s">
        <v>290874</v>
      </c>
      <c r="L57052" t="s">
        <v>290875</v>
      </c>
      <c r="M57052" t="s">
        <v>52</v>
      </c>
      <c r="O57052" s="1">
        <v>41275</v>
      </c>
      <c r="P57052">
        <v>162107</v>
      </c>
      <c r="Q57052" t="s">
        <v>290876</v>
      </c>
      <c r="R57052" t="s">
        <v>290877</v>
      </c>
      <c r="S57052" t="s">
        <v>290878</v>
      </c>
      <c r="T57052" t="s">
        <v>95</v>
      </c>
      <c r="U57052" t="s">
        <v>34</v>
      </c>
      <c r="V57052" t="s">
        <v>46</v>
      </c>
      <c r="W57052" t="s">
        <v>106</v>
      </c>
      <c r="X57052" t="s">
        <v>107</v>
      </c>
      <c r="Y57052" t="s">
        <v>116</v>
      </c>
      <c r="Z57052" s="1">
        <v>40909</v>
      </c>
    </row>
    <row r="57053" spans="11:26" x14ac:dyDescent="0.3">
      <c r="K57053" t="s">
        <v>290874</v>
      </c>
      <c r="L57053" t="s">
        <v>290879</v>
      </c>
      <c r="M57053" t="s">
        <v>52</v>
      </c>
      <c r="O57053" t="s">
        <v>331</v>
      </c>
      <c r="P57053">
        <v>75762</v>
      </c>
      <c r="Q57053" t="s">
        <v>290880</v>
      </c>
      <c r="R57053" t="s">
        <v>290881</v>
      </c>
      <c r="T57053" t="s">
        <v>6</v>
      </c>
      <c r="U57053" t="s">
        <v>34</v>
      </c>
      <c r="V57053" t="s">
        <v>206</v>
      </c>
      <c r="W57053" t="s">
        <v>51262</v>
      </c>
      <c r="X57053" t="s">
        <v>68014</v>
      </c>
      <c r="Y57053" t="s">
        <v>68014</v>
      </c>
      <c r="Z57053" s="1">
        <v>35796</v>
      </c>
    </row>
    <row r="57054" spans="11:26" x14ac:dyDescent="0.3">
      <c r="K57054" t="s">
        <v>290874</v>
      </c>
      <c r="L57054" t="s">
        <v>290882</v>
      </c>
      <c r="M57054" t="s">
        <v>223</v>
      </c>
      <c r="O57054" t="s">
        <v>25039</v>
      </c>
      <c r="P57054">
        <v>162475</v>
      </c>
      <c r="Q57054" t="s">
        <v>290883</v>
      </c>
      <c r="R57054" t="s">
        <v>290884</v>
      </c>
      <c r="S57054" t="s">
        <v>290885</v>
      </c>
      <c r="U57054" t="s">
        <v>34</v>
      </c>
      <c r="V57054" t="s">
        <v>1816</v>
      </c>
      <c r="W57054">
        <v>5</v>
      </c>
      <c r="X57054" t="s">
        <v>1817</v>
      </c>
      <c r="Y57054" t="s">
        <v>1817</v>
      </c>
    </row>
    <row r="57055" spans="11:26" x14ac:dyDescent="0.3">
      <c r="K57055" t="s">
        <v>290886</v>
      </c>
      <c r="L57055" t="s">
        <v>290887</v>
      </c>
      <c r="M57055" t="s">
        <v>28</v>
      </c>
      <c r="N57055" t="s">
        <v>40</v>
      </c>
      <c r="O57055" s="1">
        <v>41286</v>
      </c>
      <c r="P57055">
        <v>5500000</v>
      </c>
      <c r="Q57055" t="s">
        <v>290888</v>
      </c>
      <c r="R57055" t="s">
        <v>290889</v>
      </c>
      <c r="S57055" t="s">
        <v>290890</v>
      </c>
      <c r="T57055" t="s">
        <v>290891</v>
      </c>
      <c r="U57055" t="s">
        <v>34</v>
      </c>
      <c r="V57055" t="s">
        <v>1816</v>
      </c>
      <c r="W57055">
        <v>16</v>
      </c>
      <c r="X57055" t="s">
        <v>2926</v>
      </c>
      <c r="Y57055" t="s">
        <v>2926</v>
      </c>
    </row>
    <row r="57056" spans="11:26" x14ac:dyDescent="0.3">
      <c r="K57056" t="s">
        <v>290886</v>
      </c>
      <c r="L57056" t="s">
        <v>290892</v>
      </c>
      <c r="M57056" t="s">
        <v>52</v>
      </c>
      <c r="O57056" s="1">
        <v>40913</v>
      </c>
      <c r="P57056">
        <v>3500000</v>
      </c>
      <c r="Q57056" t="s">
        <v>290893</v>
      </c>
      <c r="R57056" t="s">
        <v>290894</v>
      </c>
      <c r="S57056" t="s">
        <v>290895</v>
      </c>
      <c r="T57056" t="s">
        <v>290896</v>
      </c>
      <c r="U57056" t="s">
        <v>34</v>
      </c>
    </row>
    <row r="57057" spans="11:26" x14ac:dyDescent="0.3">
      <c r="K57057" t="s">
        <v>290897</v>
      </c>
      <c r="L57057" t="s">
        <v>290898</v>
      </c>
      <c r="M57057" t="s">
        <v>52</v>
      </c>
      <c r="O57057" t="s">
        <v>29488</v>
      </c>
      <c r="P57057">
        <v>565002</v>
      </c>
      <c r="Q57057" t="s">
        <v>290899</v>
      </c>
      <c r="R57057" t="s">
        <v>290900</v>
      </c>
      <c r="S57057" t="s">
        <v>290901</v>
      </c>
      <c r="T57057" t="s">
        <v>290902</v>
      </c>
      <c r="U57057" t="s">
        <v>34</v>
      </c>
      <c r="V57057" t="s">
        <v>13081</v>
      </c>
      <c r="W57057">
        <v>12</v>
      </c>
      <c r="X57057" t="s">
        <v>26310</v>
      </c>
      <c r="Y57057" t="s">
        <v>283767</v>
      </c>
      <c r="Z57057" t="s">
        <v>290903</v>
      </c>
    </row>
    <row r="57058" spans="11:26" x14ac:dyDescent="0.3">
      <c r="K57058" t="s">
        <v>290897</v>
      </c>
      <c r="L57058" t="s">
        <v>290904</v>
      </c>
      <c r="M57058" t="s">
        <v>28</v>
      </c>
      <c r="N57058" t="s">
        <v>40</v>
      </c>
      <c r="O57058" t="s">
        <v>6663</v>
      </c>
      <c r="P57058">
        <v>4000000</v>
      </c>
      <c r="Q57058" t="s">
        <v>290905</v>
      </c>
      <c r="R57058" t="s">
        <v>290906</v>
      </c>
      <c r="S57058" t="s">
        <v>290907</v>
      </c>
      <c r="T57058" t="s">
        <v>290908</v>
      </c>
      <c r="U57058" t="s">
        <v>34</v>
      </c>
      <c r="V57058" t="s">
        <v>1922</v>
      </c>
      <c r="W57058">
        <v>25</v>
      </c>
      <c r="X57058" t="s">
        <v>2708</v>
      </c>
      <c r="Y57058" t="s">
        <v>2709</v>
      </c>
      <c r="Z57058" s="1">
        <v>40909</v>
      </c>
    </row>
    <row r="57059" spans="11:26" x14ac:dyDescent="0.3">
      <c r="K57059" t="s">
        <v>290909</v>
      </c>
      <c r="L57059" t="s">
        <v>290910</v>
      </c>
      <c r="M57059" t="s">
        <v>28</v>
      </c>
      <c r="N57059" t="s">
        <v>39773</v>
      </c>
      <c r="O57059" s="1">
        <v>41800</v>
      </c>
      <c r="P57059">
        <v>4600000</v>
      </c>
      <c r="Q57059" t="s">
        <v>290911</v>
      </c>
      <c r="R57059" t="s">
        <v>290912</v>
      </c>
      <c r="S57059" t="s">
        <v>290913</v>
      </c>
      <c r="T57059" t="s">
        <v>290914</v>
      </c>
      <c r="U57059" t="s">
        <v>34</v>
      </c>
      <c r="V57059" t="s">
        <v>46</v>
      </c>
      <c r="W57059" t="s">
        <v>167</v>
      </c>
      <c r="X57059" t="s">
        <v>168</v>
      </c>
      <c r="Y57059" t="s">
        <v>169</v>
      </c>
      <c r="Z57059" s="1">
        <v>41646</v>
      </c>
    </row>
    <row r="57060" spans="11:26" x14ac:dyDescent="0.3">
      <c r="K57060" t="s">
        <v>290909</v>
      </c>
      <c r="L57060" t="s">
        <v>290915</v>
      </c>
      <c r="M57060" t="s">
        <v>28</v>
      </c>
      <c r="N57060" t="s">
        <v>29</v>
      </c>
      <c r="O57060" t="s">
        <v>9630</v>
      </c>
      <c r="P57060">
        <v>6200000</v>
      </c>
      <c r="Q57060" t="s">
        <v>290916</v>
      </c>
      <c r="R57060" t="s">
        <v>290917</v>
      </c>
      <c r="S57060" t="s">
        <v>290918</v>
      </c>
      <c r="T57060" t="s">
        <v>2364</v>
      </c>
      <c r="U57060" t="s">
        <v>178</v>
      </c>
      <c r="V57060" t="s">
        <v>46</v>
      </c>
      <c r="W57060" t="s">
        <v>106</v>
      </c>
      <c r="X57060" t="s">
        <v>107</v>
      </c>
      <c r="Y57060" t="s">
        <v>1016</v>
      </c>
      <c r="Z57060" s="1">
        <v>36526</v>
      </c>
    </row>
    <row r="57061" spans="11:26" x14ac:dyDescent="0.3">
      <c r="K57061" t="s">
        <v>290919</v>
      </c>
      <c r="L57061" t="s">
        <v>290920</v>
      </c>
      <c r="M57061" t="s">
        <v>28</v>
      </c>
      <c r="O57061" s="1">
        <v>40299</v>
      </c>
      <c r="P57061">
        <v>749596</v>
      </c>
      <c r="Q57061" t="s">
        <v>290921</v>
      </c>
      <c r="R57061" t="s">
        <v>290922</v>
      </c>
      <c r="S57061" t="s">
        <v>290923</v>
      </c>
      <c r="T57061" t="s">
        <v>74</v>
      </c>
      <c r="U57061" t="s">
        <v>345</v>
      </c>
      <c r="V57061" t="s">
        <v>46</v>
      </c>
      <c r="W57061" t="s">
        <v>228</v>
      </c>
      <c r="X57061" t="s">
        <v>229</v>
      </c>
      <c r="Y57061" t="s">
        <v>229</v>
      </c>
      <c r="Z57061" s="1">
        <v>37257</v>
      </c>
    </row>
    <row r="57062" spans="11:26" x14ac:dyDescent="0.3">
      <c r="K57062" t="s">
        <v>290924</v>
      </c>
      <c r="L57062" t="s">
        <v>290925</v>
      </c>
      <c r="M57062" t="s">
        <v>91</v>
      </c>
      <c r="O57062" s="1">
        <v>41279</v>
      </c>
      <c r="P57062">
        <v>90546</v>
      </c>
      <c r="Q57062" t="s">
        <v>290926</v>
      </c>
      <c r="R57062" t="s">
        <v>290927</v>
      </c>
      <c r="S57062" t="s">
        <v>290928</v>
      </c>
      <c r="U57062" t="s">
        <v>345</v>
      </c>
    </row>
    <row r="57063" spans="11:26" x14ac:dyDescent="0.3">
      <c r="K57063" t="s">
        <v>290929</v>
      </c>
      <c r="L57063" t="s">
        <v>290930</v>
      </c>
      <c r="M57063" t="s">
        <v>52</v>
      </c>
      <c r="O57063" s="1">
        <v>41680</v>
      </c>
      <c r="P57063">
        <v>2000000</v>
      </c>
      <c r="Q57063" t="s">
        <v>290931</v>
      </c>
      <c r="R57063" t="s">
        <v>290932</v>
      </c>
      <c r="S57063" t="s">
        <v>290933</v>
      </c>
      <c r="T57063" t="s">
        <v>290934</v>
      </c>
      <c r="U57063" t="s">
        <v>34</v>
      </c>
      <c r="V57063" t="s">
        <v>96</v>
      </c>
      <c r="W57063" t="s">
        <v>97</v>
      </c>
      <c r="X57063" t="s">
        <v>98</v>
      </c>
      <c r="Y57063" t="s">
        <v>5132</v>
      </c>
      <c r="Z57063" s="1">
        <v>37265</v>
      </c>
    </row>
    <row r="57064" spans="11:26" x14ac:dyDescent="0.3">
      <c r="K57064" t="s">
        <v>290935</v>
      </c>
      <c r="L57064" t="s">
        <v>290936</v>
      </c>
      <c r="M57064" t="s">
        <v>52</v>
      </c>
      <c r="O57064" t="s">
        <v>144784</v>
      </c>
      <c r="P57064">
        <v>857480</v>
      </c>
      <c r="Q57064" t="s">
        <v>290937</v>
      </c>
      <c r="R57064" t="s">
        <v>290938</v>
      </c>
      <c r="S57064" t="s">
        <v>290939</v>
      </c>
      <c r="T57064" t="s">
        <v>95</v>
      </c>
      <c r="U57064" t="s">
        <v>34</v>
      </c>
      <c r="V57064" t="s">
        <v>46</v>
      </c>
      <c r="W57064" t="s">
        <v>471</v>
      </c>
      <c r="X57064" t="s">
        <v>1760</v>
      </c>
      <c r="Y57064" t="s">
        <v>1760</v>
      </c>
      <c r="Z57064" s="1">
        <v>38353</v>
      </c>
    </row>
    <row r="57065" spans="11:26" x14ac:dyDescent="0.3">
      <c r="K57065" t="s">
        <v>290935</v>
      </c>
      <c r="L57065" t="s">
        <v>290940</v>
      </c>
      <c r="M57065" t="s">
        <v>324</v>
      </c>
      <c r="O57065" t="s">
        <v>113049</v>
      </c>
      <c r="P57065">
        <v>1702030</v>
      </c>
      <c r="Q57065" t="s">
        <v>290941</v>
      </c>
      <c r="R57065" t="s">
        <v>290942</v>
      </c>
      <c r="S57065" t="s">
        <v>290943</v>
      </c>
      <c r="T57065" t="s">
        <v>63683</v>
      </c>
      <c r="U57065" t="s">
        <v>34</v>
      </c>
      <c r="V57065" t="s">
        <v>46</v>
      </c>
      <c r="W57065" t="s">
        <v>106</v>
      </c>
      <c r="X57065" t="s">
        <v>107</v>
      </c>
      <c r="Y57065" t="s">
        <v>8015</v>
      </c>
      <c r="Z57065" s="1">
        <v>35431</v>
      </c>
    </row>
    <row r="57066" spans="11:26" x14ac:dyDescent="0.3">
      <c r="K57066" t="s">
        <v>290944</v>
      </c>
      <c r="L57066" t="s">
        <v>290945</v>
      </c>
      <c r="M57066" t="s">
        <v>28</v>
      </c>
      <c r="N57066" t="s">
        <v>40</v>
      </c>
      <c r="O57066" t="s">
        <v>4012</v>
      </c>
      <c r="P57066">
        <v>4000000</v>
      </c>
      <c r="Q57066" t="s">
        <v>290946</v>
      </c>
      <c r="R57066" t="s">
        <v>290947</v>
      </c>
      <c r="S57066" t="s">
        <v>290948</v>
      </c>
      <c r="T57066" t="s">
        <v>74</v>
      </c>
      <c r="U57066" t="s">
        <v>34</v>
      </c>
      <c r="V57066" t="s">
        <v>46</v>
      </c>
      <c r="W57066" t="s">
        <v>260</v>
      </c>
      <c r="X57066" t="s">
        <v>402</v>
      </c>
      <c r="Y57066" t="s">
        <v>65711</v>
      </c>
      <c r="Z57066" s="1">
        <v>38353</v>
      </c>
    </row>
    <row r="57067" spans="11:26" x14ac:dyDescent="0.3">
      <c r="K57067" t="s">
        <v>290944</v>
      </c>
      <c r="L57067" t="s">
        <v>290949</v>
      </c>
      <c r="M57067" t="s">
        <v>52</v>
      </c>
      <c r="O57067" s="1">
        <v>40733</v>
      </c>
      <c r="P57067">
        <v>600000</v>
      </c>
      <c r="Q57067" t="s">
        <v>290950</v>
      </c>
      <c r="R57067" t="s">
        <v>290951</v>
      </c>
      <c r="S57067" t="s">
        <v>290952</v>
      </c>
      <c r="T57067" t="s">
        <v>290953</v>
      </c>
      <c r="U57067" t="s">
        <v>34</v>
      </c>
      <c r="Z57067" t="s">
        <v>40189</v>
      </c>
    </row>
    <row r="57068" spans="11:26" x14ac:dyDescent="0.3">
      <c r="K57068" t="s">
        <v>290954</v>
      </c>
      <c r="L57068" t="s">
        <v>290955</v>
      </c>
      <c r="M57068" t="s">
        <v>52</v>
      </c>
      <c r="O57068" t="s">
        <v>149604</v>
      </c>
      <c r="Q57068" t="s">
        <v>290956</v>
      </c>
      <c r="R57068" t="s">
        <v>290957</v>
      </c>
      <c r="T57068" t="s">
        <v>290958</v>
      </c>
      <c r="U57068" t="s">
        <v>34</v>
      </c>
      <c r="V57068" t="s">
        <v>46</v>
      </c>
      <c r="W57068" t="s">
        <v>471</v>
      </c>
      <c r="X57068" t="s">
        <v>1760</v>
      </c>
      <c r="Y57068" t="s">
        <v>1760</v>
      </c>
      <c r="Z57068" s="1">
        <v>36526</v>
      </c>
    </row>
    <row r="57069" spans="11:26" x14ac:dyDescent="0.3">
      <c r="K57069" t="s">
        <v>290954</v>
      </c>
      <c r="L57069" t="s">
        <v>290959</v>
      </c>
      <c r="M57069" t="s">
        <v>52</v>
      </c>
      <c r="O57069" s="1">
        <v>42014</v>
      </c>
      <c r="P57069">
        <v>227571</v>
      </c>
      <c r="Q57069" t="s">
        <v>290960</v>
      </c>
      <c r="R57069" t="s">
        <v>290961</v>
      </c>
      <c r="S57069" t="s">
        <v>290962</v>
      </c>
      <c r="T57069" t="s">
        <v>6</v>
      </c>
      <c r="U57069" t="s">
        <v>34</v>
      </c>
      <c r="V57069" t="s">
        <v>206</v>
      </c>
      <c r="W57069" t="s">
        <v>535</v>
      </c>
      <c r="X57069" t="s">
        <v>208</v>
      </c>
      <c r="Y57069" t="s">
        <v>536</v>
      </c>
      <c r="Z57069" s="1">
        <v>36892</v>
      </c>
    </row>
    <row r="57070" spans="11:26" x14ac:dyDescent="0.3">
      <c r="K57070" t="s">
        <v>290963</v>
      </c>
      <c r="L57070" t="s">
        <v>290964</v>
      </c>
      <c r="M57070" t="s">
        <v>324</v>
      </c>
      <c r="O57070" s="1">
        <v>40823</v>
      </c>
      <c r="P57070">
        <v>300000</v>
      </c>
      <c r="Q57070" t="s">
        <v>290965</v>
      </c>
      <c r="R57070" t="s">
        <v>290966</v>
      </c>
      <c r="S57070" t="s">
        <v>290967</v>
      </c>
      <c r="T57070" t="s">
        <v>290968</v>
      </c>
      <c r="U57070" t="s">
        <v>34</v>
      </c>
    </row>
    <row r="57071" spans="11:26" x14ac:dyDescent="0.3">
      <c r="K57071" t="s">
        <v>290969</v>
      </c>
      <c r="L57071" t="s">
        <v>290970</v>
      </c>
      <c r="M57071" t="s">
        <v>256</v>
      </c>
      <c r="O57071" s="1">
        <v>40397</v>
      </c>
      <c r="P57071">
        <v>1683875</v>
      </c>
      <c r="Q57071" t="s">
        <v>290971</v>
      </c>
      <c r="R57071" t="s">
        <v>290972</v>
      </c>
      <c r="S57071" t="s">
        <v>290973</v>
      </c>
      <c r="T57071" t="s">
        <v>99567</v>
      </c>
      <c r="U57071" t="s">
        <v>34</v>
      </c>
      <c r="V57071" t="s">
        <v>46</v>
      </c>
      <c r="W57071" t="s">
        <v>195</v>
      </c>
      <c r="X57071" t="s">
        <v>196</v>
      </c>
      <c r="Y57071" t="s">
        <v>196</v>
      </c>
      <c r="Z57071" s="1">
        <v>41275</v>
      </c>
    </row>
    <row r="57072" spans="11:26" x14ac:dyDescent="0.3">
      <c r="K57072" t="s">
        <v>290969</v>
      </c>
      <c r="L57072" t="s">
        <v>290974</v>
      </c>
      <c r="M57072" t="s">
        <v>28</v>
      </c>
      <c r="N57072" t="s">
        <v>1415</v>
      </c>
      <c r="O57072" t="s">
        <v>16218</v>
      </c>
      <c r="P57072">
        <v>30200000</v>
      </c>
      <c r="Q57072" t="s">
        <v>290975</v>
      </c>
      <c r="R57072" t="s">
        <v>290976</v>
      </c>
      <c r="S57072" t="s">
        <v>290977</v>
      </c>
      <c r="T57072" t="s">
        <v>95</v>
      </c>
      <c r="U57072" t="s">
        <v>178</v>
      </c>
      <c r="V57072" t="s">
        <v>46</v>
      </c>
      <c r="W57072" t="s">
        <v>106</v>
      </c>
      <c r="X57072" t="s">
        <v>107</v>
      </c>
      <c r="Y57072" t="s">
        <v>1445</v>
      </c>
      <c r="Z57072" s="1">
        <v>37257</v>
      </c>
    </row>
    <row r="57073" spans="11:26" x14ac:dyDescent="0.3">
      <c r="K57073" t="s">
        <v>290969</v>
      </c>
      <c r="L57073" t="s">
        <v>290978</v>
      </c>
      <c r="M57073" t="s">
        <v>28</v>
      </c>
      <c r="N57073" t="s">
        <v>1415</v>
      </c>
      <c r="O57073" t="s">
        <v>7255</v>
      </c>
      <c r="P57073">
        <v>25000000</v>
      </c>
      <c r="Q57073" t="s">
        <v>290979</v>
      </c>
      <c r="R57073" t="s">
        <v>290980</v>
      </c>
      <c r="S57073" t="s">
        <v>290981</v>
      </c>
      <c r="T57073" t="s">
        <v>1294</v>
      </c>
      <c r="U57073" t="s">
        <v>34</v>
      </c>
      <c r="V57073" t="s">
        <v>46</v>
      </c>
      <c r="W57073" t="s">
        <v>142</v>
      </c>
      <c r="X57073" t="s">
        <v>2838</v>
      </c>
      <c r="Y57073" t="s">
        <v>290982</v>
      </c>
      <c r="Z57073" s="1">
        <v>41281</v>
      </c>
    </row>
    <row r="57074" spans="11:26" x14ac:dyDescent="0.3">
      <c r="K57074" t="s">
        <v>290983</v>
      </c>
      <c r="L57074" t="s">
        <v>290984</v>
      </c>
      <c r="M57074" t="s">
        <v>256</v>
      </c>
      <c r="O57074" s="1">
        <v>41647</v>
      </c>
      <c r="Q57074" t="s">
        <v>290985</v>
      </c>
      <c r="R57074" t="s">
        <v>290986</v>
      </c>
      <c r="S57074" t="s">
        <v>290987</v>
      </c>
      <c r="T57074" t="s">
        <v>290988</v>
      </c>
      <c r="U57074" t="s">
        <v>34</v>
      </c>
    </row>
    <row r="57075" spans="11:26" x14ac:dyDescent="0.3">
      <c r="K57075" t="s">
        <v>290989</v>
      </c>
      <c r="L57075" t="s">
        <v>290990</v>
      </c>
      <c r="M57075" t="s">
        <v>52</v>
      </c>
      <c r="O57075" t="s">
        <v>20027</v>
      </c>
      <c r="P57075">
        <v>100000</v>
      </c>
      <c r="Q57075" t="s">
        <v>290991</v>
      </c>
      <c r="R57075" t="s">
        <v>290992</v>
      </c>
      <c r="S57075" t="s">
        <v>290993</v>
      </c>
      <c r="T57075" t="s">
        <v>519</v>
      </c>
      <c r="U57075" t="s">
        <v>34</v>
      </c>
      <c r="V57075" t="s">
        <v>46</v>
      </c>
      <c r="W57075" t="s">
        <v>106</v>
      </c>
      <c r="X57075" t="s">
        <v>107</v>
      </c>
      <c r="Y57075" t="s">
        <v>116</v>
      </c>
      <c r="Z57075" s="1">
        <v>41275</v>
      </c>
    </row>
    <row r="57076" spans="11:26" x14ac:dyDescent="0.3">
      <c r="K57076" t="s">
        <v>290994</v>
      </c>
      <c r="L57076" t="s">
        <v>290995</v>
      </c>
      <c r="M57076" t="s">
        <v>52</v>
      </c>
      <c r="O57076" t="s">
        <v>13596</v>
      </c>
      <c r="P57076">
        <v>3272251</v>
      </c>
      <c r="Q57076" t="s">
        <v>290996</v>
      </c>
      <c r="R57076" t="s">
        <v>290997</v>
      </c>
      <c r="T57076" t="s">
        <v>56228</v>
      </c>
      <c r="U57076" t="s">
        <v>345</v>
      </c>
      <c r="V57076" t="s">
        <v>46</v>
      </c>
      <c r="W57076" t="s">
        <v>471</v>
      </c>
      <c r="X57076" t="s">
        <v>1482</v>
      </c>
      <c r="Y57076" t="s">
        <v>1483</v>
      </c>
    </row>
    <row r="57077" spans="11:26" x14ac:dyDescent="0.3">
      <c r="K57077" t="s">
        <v>290998</v>
      </c>
      <c r="L57077" t="s">
        <v>290999</v>
      </c>
      <c r="M57077" t="s">
        <v>52</v>
      </c>
      <c r="O57077" t="s">
        <v>26182</v>
      </c>
      <c r="P57077">
        <v>682683</v>
      </c>
      <c r="Q57077" t="s">
        <v>291000</v>
      </c>
      <c r="R57077" t="s">
        <v>291001</v>
      </c>
      <c r="S57077" t="s">
        <v>291002</v>
      </c>
      <c r="T57077" t="s">
        <v>64</v>
      </c>
      <c r="U57077" t="s">
        <v>34</v>
      </c>
      <c r="V57077" t="s">
        <v>35</v>
      </c>
      <c r="W57077">
        <v>19</v>
      </c>
      <c r="X57077" t="s">
        <v>792</v>
      </c>
      <c r="Y57077" t="s">
        <v>792</v>
      </c>
      <c r="Z57077" t="s">
        <v>45607</v>
      </c>
    </row>
    <row r="57078" spans="11:26" x14ac:dyDescent="0.3">
      <c r="K57078" t="s">
        <v>290998</v>
      </c>
      <c r="L57078" t="s">
        <v>291003</v>
      </c>
      <c r="M57078" t="s">
        <v>52</v>
      </c>
      <c r="O57078" s="1">
        <v>41914</v>
      </c>
      <c r="Q57078" t="s">
        <v>291004</v>
      </c>
      <c r="R57078" t="s">
        <v>291005</v>
      </c>
      <c r="S57078" t="s">
        <v>291006</v>
      </c>
      <c r="T57078" t="s">
        <v>74</v>
      </c>
      <c r="U57078" t="s">
        <v>34</v>
      </c>
      <c r="V57078" t="s">
        <v>46</v>
      </c>
      <c r="W57078" t="s">
        <v>1369</v>
      </c>
      <c r="X57078" t="s">
        <v>1370</v>
      </c>
      <c r="Y57078" t="s">
        <v>1371</v>
      </c>
    </row>
    <row r="57079" spans="11:26" x14ac:dyDescent="0.3">
      <c r="K57079" t="s">
        <v>291007</v>
      </c>
      <c r="L57079" t="s">
        <v>291008</v>
      </c>
      <c r="M57079" t="s">
        <v>28</v>
      </c>
      <c r="O57079" t="s">
        <v>6193</v>
      </c>
      <c r="P57079">
        <v>500000</v>
      </c>
      <c r="Q57079" t="s">
        <v>291009</v>
      </c>
      <c r="R57079" t="s">
        <v>291010</v>
      </c>
      <c r="S57079" t="s">
        <v>291011</v>
      </c>
      <c r="T57079" t="s">
        <v>912</v>
      </c>
      <c r="U57079" t="s">
        <v>34</v>
      </c>
      <c r="V57079" t="s">
        <v>3124</v>
      </c>
      <c r="W57079">
        <v>5</v>
      </c>
      <c r="X57079" t="s">
        <v>63942</v>
      </c>
      <c r="Y57079" t="s">
        <v>291012</v>
      </c>
      <c r="Z57079" s="1">
        <v>41284</v>
      </c>
    </row>
    <row r="57080" spans="11:26" x14ac:dyDescent="0.3">
      <c r="K57080" t="s">
        <v>291007</v>
      </c>
      <c r="L57080" t="s">
        <v>291013</v>
      </c>
      <c r="M57080" t="s">
        <v>256</v>
      </c>
      <c r="O57080" t="s">
        <v>3529</v>
      </c>
      <c r="P57080">
        <v>150000</v>
      </c>
      <c r="Q57080" t="s">
        <v>291014</v>
      </c>
      <c r="R57080" t="s">
        <v>291015</v>
      </c>
      <c r="S57080" t="s">
        <v>291016</v>
      </c>
      <c r="T57080" t="s">
        <v>291017</v>
      </c>
      <c r="U57080" t="s">
        <v>34</v>
      </c>
      <c r="V57080" t="s">
        <v>1072</v>
      </c>
      <c r="W57080">
        <v>7</v>
      </c>
      <c r="X57080" t="s">
        <v>1581</v>
      </c>
      <c r="Y57080" t="s">
        <v>1581</v>
      </c>
      <c r="Z57080" t="s">
        <v>291018</v>
      </c>
    </row>
    <row r="57081" spans="11:26" x14ac:dyDescent="0.3">
      <c r="K57081" t="s">
        <v>291007</v>
      </c>
      <c r="L57081" t="s">
        <v>291019</v>
      </c>
      <c r="M57081" t="s">
        <v>28</v>
      </c>
      <c r="O57081" t="s">
        <v>10688</v>
      </c>
      <c r="P57081">
        <v>265000</v>
      </c>
      <c r="Q57081" t="s">
        <v>291020</v>
      </c>
      <c r="R57081" t="s">
        <v>291021</v>
      </c>
      <c r="S57081" t="s">
        <v>291022</v>
      </c>
      <c r="T57081" t="s">
        <v>18241</v>
      </c>
      <c r="U57081" t="s">
        <v>34</v>
      </c>
      <c r="V57081" t="s">
        <v>1816</v>
      </c>
      <c r="W57081">
        <v>2</v>
      </c>
      <c r="X57081" t="s">
        <v>2981</v>
      </c>
      <c r="Y57081" t="s">
        <v>2981</v>
      </c>
      <c r="Z57081" t="s">
        <v>100026</v>
      </c>
    </row>
    <row r="57082" spans="11:26" x14ac:dyDescent="0.3">
      <c r="K57082" t="s">
        <v>291007</v>
      </c>
      <c r="L57082" t="s">
        <v>291023</v>
      </c>
      <c r="M57082" t="s">
        <v>28</v>
      </c>
      <c r="O57082" t="s">
        <v>15269</v>
      </c>
      <c r="P57082">
        <v>12000000</v>
      </c>
      <c r="Q57082" t="s">
        <v>291024</v>
      </c>
      <c r="R57082" t="s">
        <v>291025</v>
      </c>
      <c r="S57082" t="s">
        <v>291026</v>
      </c>
      <c r="T57082" t="s">
        <v>291027</v>
      </c>
      <c r="U57082" t="s">
        <v>34</v>
      </c>
      <c r="V57082" t="s">
        <v>46</v>
      </c>
      <c r="W57082" t="s">
        <v>1081</v>
      </c>
      <c r="X57082" t="s">
        <v>1082</v>
      </c>
      <c r="Y57082" t="s">
        <v>1082</v>
      </c>
      <c r="Z57082" s="1">
        <v>41640</v>
      </c>
    </row>
    <row r="57083" spans="11:26" x14ac:dyDescent="0.3">
      <c r="K57083" t="s">
        <v>291007</v>
      </c>
      <c r="L57083" t="s">
        <v>291028</v>
      </c>
      <c r="M57083" t="s">
        <v>28</v>
      </c>
      <c r="O57083" t="s">
        <v>24485</v>
      </c>
      <c r="P57083">
        <v>100500</v>
      </c>
      <c r="Q57083" t="s">
        <v>291029</v>
      </c>
      <c r="R57083" t="s">
        <v>291030</v>
      </c>
      <c r="S57083" t="s">
        <v>291031</v>
      </c>
      <c r="T57083" t="s">
        <v>470</v>
      </c>
      <c r="U57083" t="s">
        <v>34</v>
      </c>
      <c r="V57083" t="s">
        <v>46</v>
      </c>
      <c r="W57083" t="s">
        <v>1369</v>
      </c>
      <c r="X57083" t="s">
        <v>1370</v>
      </c>
      <c r="Y57083" t="s">
        <v>2283</v>
      </c>
      <c r="Z57083" s="1">
        <v>41275</v>
      </c>
    </row>
    <row r="57084" spans="11:26" x14ac:dyDescent="0.3">
      <c r="K57084" t="s">
        <v>291007</v>
      </c>
      <c r="L57084" t="s">
        <v>291032</v>
      </c>
      <c r="M57084" t="s">
        <v>28</v>
      </c>
      <c r="O57084" s="1">
        <v>41614</v>
      </c>
      <c r="P57084">
        <v>1116614</v>
      </c>
      <c r="Q57084" t="s">
        <v>291033</v>
      </c>
      <c r="R57084" t="s">
        <v>291034</v>
      </c>
      <c r="S57084" t="s">
        <v>291035</v>
      </c>
      <c r="T57084" t="s">
        <v>291036</v>
      </c>
      <c r="U57084" t="s">
        <v>34</v>
      </c>
      <c r="V57084" t="s">
        <v>46</v>
      </c>
      <c r="W57084" t="s">
        <v>106</v>
      </c>
      <c r="X57084" t="s">
        <v>4428</v>
      </c>
      <c r="Y57084" t="s">
        <v>22876</v>
      </c>
      <c r="Z57084" s="1">
        <v>41275</v>
      </c>
    </row>
    <row r="57085" spans="11:26" x14ac:dyDescent="0.3">
      <c r="K57085" t="s">
        <v>291007</v>
      </c>
      <c r="L57085" t="s">
        <v>291037</v>
      </c>
      <c r="M57085" t="s">
        <v>28</v>
      </c>
      <c r="O57085" t="s">
        <v>10919</v>
      </c>
      <c r="P57085">
        <v>3000000</v>
      </c>
      <c r="Q57085" t="s">
        <v>291038</v>
      </c>
      <c r="R57085" t="s">
        <v>291039</v>
      </c>
      <c r="S57085" t="s">
        <v>291040</v>
      </c>
      <c r="T57085" t="s">
        <v>436</v>
      </c>
      <c r="U57085" t="s">
        <v>178</v>
      </c>
      <c r="V57085" t="s">
        <v>46</v>
      </c>
      <c r="W57085" t="s">
        <v>311</v>
      </c>
      <c r="X57085" t="s">
        <v>14990</v>
      </c>
      <c r="Y57085" t="s">
        <v>91369</v>
      </c>
    </row>
    <row r="57086" spans="11:26" x14ac:dyDescent="0.3">
      <c r="K57086" t="s">
        <v>291041</v>
      </c>
      <c r="L57086" t="s">
        <v>291042</v>
      </c>
      <c r="M57086" t="s">
        <v>28</v>
      </c>
      <c r="O57086" t="s">
        <v>111</v>
      </c>
      <c r="P57086">
        <v>35000000</v>
      </c>
      <c r="Q57086" t="s">
        <v>291043</v>
      </c>
      <c r="R57086" t="s">
        <v>291044</v>
      </c>
      <c r="S57086" t="s">
        <v>291045</v>
      </c>
      <c r="T57086" t="s">
        <v>679</v>
      </c>
      <c r="U57086" t="s">
        <v>34</v>
      </c>
      <c r="V57086" t="s">
        <v>6696</v>
      </c>
      <c r="W57086">
        <v>3</v>
      </c>
      <c r="X57086" t="s">
        <v>4123</v>
      </c>
      <c r="Y57086" t="s">
        <v>6697</v>
      </c>
      <c r="Z57086" s="1">
        <v>40544</v>
      </c>
    </row>
    <row r="57087" spans="11:26" x14ac:dyDescent="0.3">
      <c r="K57087" t="s">
        <v>291046</v>
      </c>
      <c r="L57087" t="s">
        <v>291047</v>
      </c>
      <c r="M57087" t="s">
        <v>52</v>
      </c>
      <c r="O57087" t="s">
        <v>8869</v>
      </c>
      <c r="P57087">
        <v>500000</v>
      </c>
      <c r="Q57087" t="s">
        <v>291048</v>
      </c>
      <c r="R57087" t="s">
        <v>291049</v>
      </c>
      <c r="S57087" t="s">
        <v>291050</v>
      </c>
      <c r="T57087" t="s">
        <v>291051</v>
      </c>
      <c r="U57087" t="s">
        <v>34</v>
      </c>
      <c r="V57087" t="s">
        <v>46</v>
      </c>
      <c r="W57087" t="s">
        <v>1846</v>
      </c>
      <c r="X57087" t="s">
        <v>1847</v>
      </c>
      <c r="Y57087" t="s">
        <v>1847</v>
      </c>
      <c r="Z57087" s="1">
        <v>41640</v>
      </c>
    </row>
    <row r="57088" spans="11:26" x14ac:dyDescent="0.3">
      <c r="K57088" t="s">
        <v>291046</v>
      </c>
      <c r="L57088" t="s">
        <v>291052</v>
      </c>
      <c r="M57088" t="s">
        <v>28</v>
      </c>
      <c r="O57088" t="s">
        <v>9354</v>
      </c>
      <c r="P57088">
        <v>162440</v>
      </c>
      <c r="Q57088" t="s">
        <v>291053</v>
      </c>
      <c r="R57088" t="s">
        <v>291054</v>
      </c>
      <c r="T57088" t="s">
        <v>2570</v>
      </c>
      <c r="U57088" t="s">
        <v>34</v>
      </c>
      <c r="V57088" t="s">
        <v>46</v>
      </c>
      <c r="W57088" t="s">
        <v>106</v>
      </c>
      <c r="X57088" t="s">
        <v>107</v>
      </c>
      <c r="Y57088" t="s">
        <v>2394</v>
      </c>
      <c r="Z57088" s="1">
        <v>36526</v>
      </c>
    </row>
    <row r="57089" spans="11:26" x14ac:dyDescent="0.3">
      <c r="K57089" t="s">
        <v>291055</v>
      </c>
      <c r="L57089" t="s">
        <v>291056</v>
      </c>
      <c r="M57089" t="s">
        <v>28</v>
      </c>
      <c r="O57089" t="s">
        <v>2533</v>
      </c>
      <c r="Q57089" t="s">
        <v>291057</v>
      </c>
      <c r="R57089" t="s">
        <v>291058</v>
      </c>
      <c r="S57089" t="s">
        <v>291059</v>
      </c>
      <c r="T57089" t="s">
        <v>150</v>
      </c>
      <c r="U57089" t="s">
        <v>34</v>
      </c>
      <c r="V57089" t="s">
        <v>46</v>
      </c>
      <c r="W57089" t="s">
        <v>1337</v>
      </c>
      <c r="X57089" t="s">
        <v>26266</v>
      </c>
      <c r="Y57089" t="s">
        <v>291060</v>
      </c>
    </row>
    <row r="57090" spans="11:26" x14ac:dyDescent="0.3">
      <c r="K57090" t="s">
        <v>291055</v>
      </c>
      <c r="L57090" t="s">
        <v>291061</v>
      </c>
      <c r="M57090" t="s">
        <v>91</v>
      </c>
      <c r="O57090" t="s">
        <v>6081</v>
      </c>
      <c r="Q57090" t="s">
        <v>291062</v>
      </c>
      <c r="R57090" t="s">
        <v>291063</v>
      </c>
      <c r="S57090" t="s">
        <v>291064</v>
      </c>
      <c r="U57090" t="s">
        <v>1158</v>
      </c>
      <c r="V57090" t="s">
        <v>96</v>
      </c>
      <c r="W57090" t="s">
        <v>336</v>
      </c>
      <c r="X57090" t="s">
        <v>337</v>
      </c>
      <c r="Y57090" t="s">
        <v>337</v>
      </c>
    </row>
    <row r="57091" spans="11:26" x14ac:dyDescent="0.3">
      <c r="K57091" t="s">
        <v>291065</v>
      </c>
      <c r="L57091" t="s">
        <v>291066</v>
      </c>
      <c r="M57091" t="s">
        <v>324</v>
      </c>
      <c r="O57091" s="1">
        <v>41284</v>
      </c>
      <c r="P57091">
        <v>250000</v>
      </c>
      <c r="Q57091" t="s">
        <v>291067</v>
      </c>
      <c r="R57091" t="s">
        <v>291068</v>
      </c>
      <c r="S57091" t="s">
        <v>291069</v>
      </c>
      <c r="T57091" t="s">
        <v>1294</v>
      </c>
      <c r="U57091" t="s">
        <v>178</v>
      </c>
      <c r="V57091" t="s">
        <v>46</v>
      </c>
      <c r="W57091" t="s">
        <v>167</v>
      </c>
      <c r="X57091" t="s">
        <v>168</v>
      </c>
      <c r="Y57091" t="s">
        <v>169</v>
      </c>
    </row>
    <row r="57092" spans="11:26" x14ac:dyDescent="0.3">
      <c r="K57092" t="s">
        <v>291065</v>
      </c>
      <c r="L57092" t="s">
        <v>291070</v>
      </c>
      <c r="M57092" t="s">
        <v>91</v>
      </c>
      <c r="O57092" s="1">
        <v>41285</v>
      </c>
      <c r="Q57092" t="s">
        <v>291071</v>
      </c>
      <c r="R57092" t="s">
        <v>291072</v>
      </c>
      <c r="S57092" t="s">
        <v>291073</v>
      </c>
      <c r="T57092" t="s">
        <v>1294</v>
      </c>
      <c r="U57092" t="s">
        <v>34</v>
      </c>
      <c r="V57092" t="s">
        <v>46</v>
      </c>
      <c r="W57092" t="s">
        <v>1731</v>
      </c>
      <c r="X57092" t="s">
        <v>7896</v>
      </c>
      <c r="Y57092" t="s">
        <v>291074</v>
      </c>
      <c r="Z57092" s="1">
        <v>39814</v>
      </c>
    </row>
    <row r="57093" spans="11:26" x14ac:dyDescent="0.3">
      <c r="K57093" t="s">
        <v>291065</v>
      </c>
      <c r="L57093" t="s">
        <v>291075</v>
      </c>
      <c r="M57093" t="s">
        <v>52</v>
      </c>
      <c r="O57093" s="1">
        <v>41640</v>
      </c>
      <c r="P57093">
        <v>2000000</v>
      </c>
      <c r="Q57093" t="s">
        <v>291076</v>
      </c>
      <c r="R57093" t="s">
        <v>291077</v>
      </c>
      <c r="S57093" t="s">
        <v>291078</v>
      </c>
      <c r="T57093" t="s">
        <v>256104</v>
      </c>
      <c r="U57093" t="s">
        <v>34</v>
      </c>
      <c r="V57093" t="s">
        <v>669</v>
      </c>
      <c r="Z57093" s="1">
        <v>40179</v>
      </c>
    </row>
    <row r="57094" spans="11:26" x14ac:dyDescent="0.3">
      <c r="K57094" t="s">
        <v>291065</v>
      </c>
      <c r="L57094" t="s">
        <v>291079</v>
      </c>
      <c r="M57094" t="s">
        <v>91</v>
      </c>
      <c r="O57094" t="s">
        <v>52916</v>
      </c>
      <c r="Q57094" t="s">
        <v>291080</v>
      </c>
      <c r="R57094" t="s">
        <v>291081</v>
      </c>
      <c r="S57094" t="s">
        <v>291082</v>
      </c>
      <c r="T57094" t="s">
        <v>1294</v>
      </c>
      <c r="U57094" t="s">
        <v>34</v>
      </c>
      <c r="V57094" t="s">
        <v>46</v>
      </c>
      <c r="W57094" t="s">
        <v>471</v>
      </c>
      <c r="X57094" t="s">
        <v>1760</v>
      </c>
      <c r="Y57094" t="s">
        <v>1760</v>
      </c>
    </row>
    <row r="57095" spans="11:26" x14ac:dyDescent="0.3">
      <c r="K57095" t="s">
        <v>291083</v>
      </c>
      <c r="L57095" t="s">
        <v>291084</v>
      </c>
      <c r="M57095" t="s">
        <v>190</v>
      </c>
      <c r="O57095" s="1">
        <v>41853</v>
      </c>
      <c r="Q57095" t="s">
        <v>291085</v>
      </c>
      <c r="R57095" t="s">
        <v>291086</v>
      </c>
      <c r="S57095" t="s">
        <v>291087</v>
      </c>
      <c r="T57095" t="s">
        <v>1294</v>
      </c>
      <c r="U57095" t="s">
        <v>34</v>
      </c>
      <c r="V57095" t="s">
        <v>46</v>
      </c>
      <c r="W57095" t="s">
        <v>106</v>
      </c>
      <c r="X57095" t="s">
        <v>1650</v>
      </c>
      <c r="Y57095" t="s">
        <v>1651</v>
      </c>
      <c r="Z57095" s="1">
        <v>40179</v>
      </c>
    </row>
    <row r="57096" spans="11:26" x14ac:dyDescent="0.3">
      <c r="K57096" t="s">
        <v>291088</v>
      </c>
      <c r="L57096" t="s">
        <v>291089</v>
      </c>
      <c r="M57096" t="s">
        <v>91</v>
      </c>
      <c r="O57096" s="1">
        <v>39087</v>
      </c>
      <c r="Q57096" t="s">
        <v>291090</v>
      </c>
      <c r="R57096" t="s">
        <v>291091</v>
      </c>
      <c r="S57096" t="s">
        <v>291092</v>
      </c>
      <c r="T57096" t="s">
        <v>291093</v>
      </c>
      <c r="U57096" t="s">
        <v>34</v>
      </c>
      <c r="V57096" t="s">
        <v>46</v>
      </c>
      <c r="W57096" t="s">
        <v>106</v>
      </c>
      <c r="X57096" t="s">
        <v>107</v>
      </c>
      <c r="Y57096" t="s">
        <v>116</v>
      </c>
      <c r="Z57096" s="1">
        <v>33635</v>
      </c>
    </row>
    <row r="57097" spans="11:26" x14ac:dyDescent="0.3">
      <c r="K57097" t="s">
        <v>291088</v>
      </c>
      <c r="L57097" t="s">
        <v>291094</v>
      </c>
      <c r="M57097" t="s">
        <v>324</v>
      </c>
      <c r="O57097" s="1">
        <v>39300</v>
      </c>
      <c r="P57097">
        <v>600000</v>
      </c>
      <c r="Q57097" t="s">
        <v>291095</v>
      </c>
      <c r="R57097" t="s">
        <v>291096</v>
      </c>
      <c r="S57097" t="s">
        <v>291097</v>
      </c>
      <c r="T57097" t="s">
        <v>74</v>
      </c>
      <c r="U57097" t="s">
        <v>178</v>
      </c>
      <c r="V57097" t="s">
        <v>46</v>
      </c>
      <c r="W57097" t="s">
        <v>106</v>
      </c>
      <c r="X57097" t="s">
        <v>107</v>
      </c>
      <c r="Y57097" t="s">
        <v>116</v>
      </c>
      <c r="Z57097" s="1">
        <v>37622</v>
      </c>
    </row>
    <row r="57098" spans="11:26" x14ac:dyDescent="0.3">
      <c r="K57098" t="s">
        <v>291098</v>
      </c>
      <c r="L57098" t="s">
        <v>291099</v>
      </c>
      <c r="M57098" t="s">
        <v>52</v>
      </c>
      <c r="O57098" s="1">
        <v>40916</v>
      </c>
      <c r="P57098">
        <v>25000</v>
      </c>
      <c r="Q57098" t="s">
        <v>291100</v>
      </c>
      <c r="R57098" t="s">
        <v>291101</v>
      </c>
      <c r="S57098" t="s">
        <v>291102</v>
      </c>
      <c r="T57098" t="s">
        <v>213427</v>
      </c>
      <c r="U57098" t="s">
        <v>34</v>
      </c>
      <c r="V57098" t="s">
        <v>46</v>
      </c>
      <c r="W57098" t="s">
        <v>158</v>
      </c>
      <c r="X57098" t="s">
        <v>33161</v>
      </c>
      <c r="Y57098" t="s">
        <v>33161</v>
      </c>
      <c r="Z57098" s="1">
        <v>36892</v>
      </c>
    </row>
    <row r="57099" spans="11:26" x14ac:dyDescent="0.3">
      <c r="K57099" t="s">
        <v>291103</v>
      </c>
      <c r="L57099" t="s">
        <v>291104</v>
      </c>
      <c r="M57099" t="s">
        <v>52</v>
      </c>
      <c r="O57099" s="1">
        <v>41286</v>
      </c>
      <c r="Q57099" t="s">
        <v>291105</v>
      </c>
      <c r="R57099" t="s">
        <v>291106</v>
      </c>
      <c r="S57099" t="s">
        <v>291107</v>
      </c>
      <c r="T57099" t="s">
        <v>2570</v>
      </c>
      <c r="U57099" t="s">
        <v>34</v>
      </c>
      <c r="V57099" t="s">
        <v>46</v>
      </c>
      <c r="W57099" t="s">
        <v>4481</v>
      </c>
      <c r="X57099" t="s">
        <v>4482</v>
      </c>
      <c r="Y57099" t="s">
        <v>4482</v>
      </c>
    </row>
    <row r="57100" spans="11:26" x14ac:dyDescent="0.3">
      <c r="K57100" t="s">
        <v>291103</v>
      </c>
      <c r="L57100" t="s">
        <v>291108</v>
      </c>
      <c r="M57100" t="s">
        <v>324</v>
      </c>
      <c r="O57100" t="s">
        <v>17200</v>
      </c>
      <c r="Q57100" t="s">
        <v>291109</v>
      </c>
      <c r="R57100" t="s">
        <v>291110</v>
      </c>
      <c r="S57100" t="s">
        <v>291111</v>
      </c>
      <c r="T57100" t="s">
        <v>4994</v>
      </c>
      <c r="U57100" t="s">
        <v>34</v>
      </c>
      <c r="V57100" t="s">
        <v>46</v>
      </c>
      <c r="W57100" t="s">
        <v>471</v>
      </c>
      <c r="X57100" t="s">
        <v>6272</v>
      </c>
      <c r="Y57100" t="s">
        <v>6272</v>
      </c>
      <c r="Z57100" t="s">
        <v>242520</v>
      </c>
    </row>
    <row r="57101" spans="11:26" x14ac:dyDescent="0.3">
      <c r="K57101" t="s">
        <v>291112</v>
      </c>
      <c r="L57101" t="s">
        <v>291113</v>
      </c>
      <c r="M57101" t="s">
        <v>28</v>
      </c>
      <c r="O57101" t="s">
        <v>35930</v>
      </c>
      <c r="Q57101" t="s">
        <v>291114</v>
      </c>
      <c r="R57101" t="s">
        <v>291115</v>
      </c>
      <c r="S57101" t="s">
        <v>291116</v>
      </c>
      <c r="T57101" t="s">
        <v>291117</v>
      </c>
      <c r="U57101" t="s">
        <v>1158</v>
      </c>
      <c r="V57101" t="s">
        <v>46</v>
      </c>
      <c r="W57101" t="s">
        <v>195</v>
      </c>
      <c r="X57101" t="s">
        <v>882</v>
      </c>
      <c r="Y57101" t="s">
        <v>7791</v>
      </c>
      <c r="Z57101" s="1">
        <v>41640</v>
      </c>
    </row>
    <row r="57102" spans="11:26" x14ac:dyDescent="0.3">
      <c r="K57102" t="s">
        <v>291112</v>
      </c>
      <c r="L57102" t="s">
        <v>291118</v>
      </c>
      <c r="M57102" t="s">
        <v>28</v>
      </c>
      <c r="N57102" t="s">
        <v>40</v>
      </c>
      <c r="O57102" t="s">
        <v>10063</v>
      </c>
      <c r="P57102">
        <v>3500000</v>
      </c>
      <c r="Q57102" t="s">
        <v>291119</v>
      </c>
      <c r="R57102" t="s">
        <v>291120</v>
      </c>
      <c r="S57102" t="s">
        <v>291121</v>
      </c>
      <c r="T57102" t="s">
        <v>679</v>
      </c>
      <c r="U57102" t="s">
        <v>34</v>
      </c>
      <c r="V57102" t="s">
        <v>46</v>
      </c>
      <c r="W57102" t="s">
        <v>260</v>
      </c>
      <c r="X57102" t="s">
        <v>402</v>
      </c>
      <c r="Y57102" t="s">
        <v>2945</v>
      </c>
      <c r="Z57102" s="1">
        <v>38722</v>
      </c>
    </row>
    <row r="57103" spans="11:26" x14ac:dyDescent="0.3">
      <c r="K57103" t="s">
        <v>291122</v>
      </c>
      <c r="L57103" t="s">
        <v>291123</v>
      </c>
      <c r="M57103" t="s">
        <v>28</v>
      </c>
      <c r="N57103" t="s">
        <v>40</v>
      </c>
      <c r="O57103" t="s">
        <v>2942</v>
      </c>
      <c r="P57103">
        <v>10000000</v>
      </c>
      <c r="Q57103" t="s">
        <v>291124</v>
      </c>
      <c r="R57103" t="s">
        <v>291125</v>
      </c>
      <c r="S57103" t="s">
        <v>291126</v>
      </c>
      <c r="T57103" t="s">
        <v>45437</v>
      </c>
      <c r="U57103" t="s">
        <v>34</v>
      </c>
      <c r="V57103" t="s">
        <v>46</v>
      </c>
      <c r="W57103" t="s">
        <v>1081</v>
      </c>
      <c r="X57103" t="s">
        <v>1082</v>
      </c>
      <c r="Y57103" t="s">
        <v>1082</v>
      </c>
      <c r="Z57103" s="1">
        <v>38353</v>
      </c>
    </row>
    <row r="57104" spans="11:26" x14ac:dyDescent="0.3">
      <c r="K57104" t="s">
        <v>291122</v>
      </c>
      <c r="L57104" t="s">
        <v>291127</v>
      </c>
      <c r="M57104" t="s">
        <v>52</v>
      </c>
      <c r="O57104" s="1">
        <v>40180</v>
      </c>
      <c r="Q57104" t="s">
        <v>291128</v>
      </c>
      <c r="R57104" t="s">
        <v>291129</v>
      </c>
      <c r="S57104" t="s">
        <v>291130</v>
      </c>
      <c r="T57104" t="s">
        <v>1249</v>
      </c>
      <c r="U57104" t="s">
        <v>34</v>
      </c>
      <c r="V57104" t="s">
        <v>46</v>
      </c>
      <c r="W57104" t="s">
        <v>106</v>
      </c>
      <c r="X57104" t="s">
        <v>107</v>
      </c>
      <c r="Y57104" t="s">
        <v>2134</v>
      </c>
      <c r="Z57104" s="1">
        <v>39814</v>
      </c>
    </row>
    <row r="57105" spans="11:26" x14ac:dyDescent="0.3">
      <c r="K57105" t="s">
        <v>291122</v>
      </c>
      <c r="L57105" t="s">
        <v>291131</v>
      </c>
      <c r="M57105" t="s">
        <v>52</v>
      </c>
      <c r="O57105" t="s">
        <v>9226</v>
      </c>
      <c r="P57105">
        <v>1100000</v>
      </c>
      <c r="Q57105" t="s">
        <v>291132</v>
      </c>
      <c r="R57105" t="s">
        <v>291133</v>
      </c>
      <c r="S57105" t="s">
        <v>291134</v>
      </c>
      <c r="T57105" t="s">
        <v>291135</v>
      </c>
      <c r="U57105" t="s">
        <v>34</v>
      </c>
      <c r="V57105" t="s">
        <v>46</v>
      </c>
      <c r="W57105" t="s">
        <v>106</v>
      </c>
      <c r="X57105" t="s">
        <v>1650</v>
      </c>
      <c r="Y57105" t="s">
        <v>3879</v>
      </c>
    </row>
    <row r="57106" spans="11:26" x14ac:dyDescent="0.3">
      <c r="K57106" t="s">
        <v>291136</v>
      </c>
      <c r="L57106" t="s">
        <v>291137</v>
      </c>
      <c r="M57106" t="s">
        <v>28</v>
      </c>
      <c r="N57106" t="s">
        <v>40</v>
      </c>
      <c r="O57106" t="s">
        <v>8460</v>
      </c>
      <c r="P57106">
        <v>8250000</v>
      </c>
      <c r="Q57106" t="s">
        <v>291138</v>
      </c>
      <c r="R57106" t="s">
        <v>291139</v>
      </c>
      <c r="S57106" t="s">
        <v>291140</v>
      </c>
      <c r="T57106" t="s">
        <v>6</v>
      </c>
      <c r="U57106" t="s">
        <v>34</v>
      </c>
      <c r="V57106" t="s">
        <v>46</v>
      </c>
      <c r="W57106" t="s">
        <v>1369</v>
      </c>
      <c r="X57106" t="s">
        <v>1370</v>
      </c>
      <c r="Y57106" t="s">
        <v>1371</v>
      </c>
      <c r="Z57106" s="1">
        <v>37622</v>
      </c>
    </row>
    <row r="57107" spans="11:26" x14ac:dyDescent="0.3">
      <c r="K57107" t="s">
        <v>291141</v>
      </c>
      <c r="L57107" t="s">
        <v>291142</v>
      </c>
      <c r="M57107" t="s">
        <v>52</v>
      </c>
      <c r="O57107" t="s">
        <v>1134</v>
      </c>
      <c r="P57107">
        <v>200000</v>
      </c>
      <c r="Q57107" t="s">
        <v>291143</v>
      </c>
      <c r="R57107" t="s">
        <v>291144</v>
      </c>
      <c r="S57107" t="s">
        <v>291145</v>
      </c>
      <c r="T57107" t="s">
        <v>3014</v>
      </c>
      <c r="U57107" t="s">
        <v>34</v>
      </c>
    </row>
    <row r="57108" spans="11:26" x14ac:dyDescent="0.3">
      <c r="K57108" t="s">
        <v>291146</v>
      </c>
      <c r="L57108" t="s">
        <v>291147</v>
      </c>
      <c r="M57108" t="s">
        <v>233</v>
      </c>
      <c r="O57108" s="1">
        <v>41492</v>
      </c>
      <c r="P57108">
        <v>2000</v>
      </c>
      <c r="Q57108" t="s">
        <v>291148</v>
      </c>
      <c r="R57108" t="s">
        <v>291149</v>
      </c>
      <c r="S57108" t="s">
        <v>291150</v>
      </c>
      <c r="T57108" t="s">
        <v>115</v>
      </c>
      <c r="U57108" t="s">
        <v>34</v>
      </c>
      <c r="V57108" t="s">
        <v>46</v>
      </c>
      <c r="W57108" t="s">
        <v>75</v>
      </c>
      <c r="X57108" t="s">
        <v>464</v>
      </c>
      <c r="Y57108" t="s">
        <v>464</v>
      </c>
      <c r="Z57108" s="1">
        <v>40909</v>
      </c>
    </row>
    <row r="57109" spans="11:26" x14ac:dyDescent="0.3">
      <c r="K57109" t="s">
        <v>291151</v>
      </c>
      <c r="L57109" t="s">
        <v>291152</v>
      </c>
      <c r="M57109" t="s">
        <v>28</v>
      </c>
      <c r="N57109" t="s">
        <v>29</v>
      </c>
      <c r="O57109" s="1">
        <v>41342</v>
      </c>
      <c r="P57109">
        <v>8000000</v>
      </c>
      <c r="Q57109" t="s">
        <v>291153</v>
      </c>
      <c r="R57109" t="s">
        <v>291154</v>
      </c>
      <c r="S57109" t="s">
        <v>291155</v>
      </c>
      <c r="T57109" t="s">
        <v>291156</v>
      </c>
      <c r="U57109" t="s">
        <v>34</v>
      </c>
      <c r="V57109" t="s">
        <v>46</v>
      </c>
      <c r="W57109" t="s">
        <v>106</v>
      </c>
      <c r="X57109" t="s">
        <v>107</v>
      </c>
      <c r="Y57109" t="s">
        <v>116</v>
      </c>
      <c r="Z57109" s="1">
        <v>37996</v>
      </c>
    </row>
    <row r="57110" spans="11:26" x14ac:dyDescent="0.3">
      <c r="K57110" t="s">
        <v>291151</v>
      </c>
      <c r="L57110" t="s">
        <v>291157</v>
      </c>
      <c r="M57110" t="s">
        <v>52</v>
      </c>
      <c r="O57110" t="s">
        <v>46772</v>
      </c>
      <c r="P57110">
        <v>500000</v>
      </c>
      <c r="Q57110" t="s">
        <v>291158</v>
      </c>
      <c r="R57110" t="s">
        <v>291159</v>
      </c>
      <c r="S57110" t="s">
        <v>291160</v>
      </c>
      <c r="T57110" t="s">
        <v>291161</v>
      </c>
      <c r="U57110" t="s">
        <v>34</v>
      </c>
      <c r="V57110" t="s">
        <v>46</v>
      </c>
      <c r="W57110" t="s">
        <v>471</v>
      </c>
      <c r="X57110" t="s">
        <v>1482</v>
      </c>
      <c r="Y57110" t="s">
        <v>1482</v>
      </c>
      <c r="Z57110" s="1">
        <v>40183</v>
      </c>
    </row>
    <row r="57111" spans="11:26" x14ac:dyDescent="0.3">
      <c r="K57111" t="s">
        <v>291151</v>
      </c>
      <c r="L57111" t="s">
        <v>291162</v>
      </c>
      <c r="M57111" t="s">
        <v>28</v>
      </c>
      <c r="N57111" t="s">
        <v>40</v>
      </c>
      <c r="O57111" t="s">
        <v>11342</v>
      </c>
      <c r="P57111">
        <v>9900000</v>
      </c>
      <c r="Q57111" t="s">
        <v>291163</v>
      </c>
      <c r="R57111" t="s">
        <v>291164</v>
      </c>
      <c r="T57111" t="s">
        <v>85</v>
      </c>
      <c r="U57111" t="s">
        <v>178</v>
      </c>
      <c r="V57111" t="s">
        <v>598</v>
      </c>
      <c r="W57111">
        <v>26</v>
      </c>
      <c r="X57111" t="s">
        <v>599</v>
      </c>
      <c r="Y57111" t="s">
        <v>135600</v>
      </c>
      <c r="Z57111" s="1">
        <v>36526</v>
      </c>
    </row>
    <row r="57112" spans="11:26" x14ac:dyDescent="0.3">
      <c r="K57112" t="s">
        <v>291151</v>
      </c>
      <c r="L57112" t="s">
        <v>291165</v>
      </c>
      <c r="M57112" t="s">
        <v>28</v>
      </c>
      <c r="N57112" t="s">
        <v>493</v>
      </c>
      <c r="O57112" t="s">
        <v>41</v>
      </c>
      <c r="P57112">
        <v>15000000</v>
      </c>
      <c r="Q57112" t="s">
        <v>291166</v>
      </c>
      <c r="R57112" t="s">
        <v>291167</v>
      </c>
      <c r="S57112" t="s">
        <v>291168</v>
      </c>
      <c r="T57112" t="s">
        <v>1294</v>
      </c>
      <c r="U57112" t="s">
        <v>34</v>
      </c>
      <c r="V57112" t="s">
        <v>46</v>
      </c>
      <c r="W57112" t="s">
        <v>228</v>
      </c>
      <c r="X57112" t="s">
        <v>229</v>
      </c>
      <c r="Y57112" t="s">
        <v>732</v>
      </c>
    </row>
    <row r="57113" spans="11:26" x14ac:dyDescent="0.3">
      <c r="K57113" t="s">
        <v>291169</v>
      </c>
      <c r="L57113" t="s">
        <v>291170</v>
      </c>
      <c r="M57113" t="s">
        <v>233</v>
      </c>
      <c r="O57113" t="s">
        <v>933</v>
      </c>
      <c r="P57113">
        <v>27500000</v>
      </c>
      <c r="Q57113" t="s">
        <v>291171</v>
      </c>
      <c r="R57113" t="s">
        <v>291172</v>
      </c>
      <c r="S57113" t="s">
        <v>291173</v>
      </c>
      <c r="T57113" t="s">
        <v>436</v>
      </c>
      <c r="U57113" t="s">
        <v>1158</v>
      </c>
      <c r="V57113" t="s">
        <v>669</v>
      </c>
      <c r="W57113">
        <v>40</v>
      </c>
      <c r="X57113" t="s">
        <v>1673</v>
      </c>
      <c r="Y57113" t="s">
        <v>1673</v>
      </c>
    </row>
    <row r="57114" spans="11:26" x14ac:dyDescent="0.3">
      <c r="K57114" t="s">
        <v>291169</v>
      </c>
      <c r="L57114" t="s">
        <v>291174</v>
      </c>
      <c r="M57114" t="s">
        <v>28</v>
      </c>
      <c r="O57114" t="s">
        <v>41815</v>
      </c>
      <c r="P57114">
        <v>2499999</v>
      </c>
      <c r="Q57114" t="s">
        <v>291175</v>
      </c>
      <c r="R57114" t="s">
        <v>291176</v>
      </c>
      <c r="S57114" t="s">
        <v>291177</v>
      </c>
      <c r="T57114" t="s">
        <v>74</v>
      </c>
      <c r="U57114" t="s">
        <v>34</v>
      </c>
      <c r="V57114" t="s">
        <v>46</v>
      </c>
      <c r="W57114" t="s">
        <v>1369</v>
      </c>
      <c r="X57114" t="s">
        <v>1370</v>
      </c>
      <c r="Y57114" t="s">
        <v>6536</v>
      </c>
      <c r="Z57114" s="1">
        <v>36526</v>
      </c>
    </row>
    <row r="57115" spans="11:26" x14ac:dyDescent="0.3">
      <c r="K57115" t="s">
        <v>291169</v>
      </c>
      <c r="L57115" t="s">
        <v>291178</v>
      </c>
      <c r="M57115" t="s">
        <v>28</v>
      </c>
      <c r="O57115" s="1">
        <v>39457</v>
      </c>
      <c r="P57115">
        <v>3000000</v>
      </c>
      <c r="Q57115" t="s">
        <v>291179</v>
      </c>
      <c r="R57115" t="s">
        <v>291180</v>
      </c>
      <c r="S57115" t="s">
        <v>291181</v>
      </c>
      <c r="T57115" t="s">
        <v>74</v>
      </c>
      <c r="U57115" t="s">
        <v>34</v>
      </c>
      <c r="V57115" t="s">
        <v>46</v>
      </c>
      <c r="W57115" t="s">
        <v>2112</v>
      </c>
      <c r="X57115" t="s">
        <v>54903</v>
      </c>
      <c r="Y57115" t="s">
        <v>4509</v>
      </c>
      <c r="Z57115" s="1">
        <v>40909</v>
      </c>
    </row>
    <row r="57116" spans="11:26" x14ac:dyDescent="0.3">
      <c r="K57116" t="s">
        <v>291169</v>
      </c>
      <c r="L57116" t="s">
        <v>291182</v>
      </c>
      <c r="M57116" t="s">
        <v>233</v>
      </c>
      <c r="O57116" t="s">
        <v>12897</v>
      </c>
      <c r="P57116">
        <v>10000000</v>
      </c>
      <c r="Q57116" t="s">
        <v>291183</v>
      </c>
      <c r="R57116" t="s">
        <v>291184</v>
      </c>
      <c r="S57116" t="s">
        <v>291185</v>
      </c>
      <c r="T57116" t="s">
        <v>291186</v>
      </c>
      <c r="U57116" t="s">
        <v>34</v>
      </c>
      <c r="V57116" t="s">
        <v>46</v>
      </c>
      <c r="W57116" t="s">
        <v>106</v>
      </c>
      <c r="X57116" t="s">
        <v>107</v>
      </c>
      <c r="Y57116" t="s">
        <v>6129</v>
      </c>
      <c r="Z57116" s="1">
        <v>41275</v>
      </c>
    </row>
    <row r="57117" spans="11:26" x14ac:dyDescent="0.3">
      <c r="K57117" t="s">
        <v>291169</v>
      </c>
      <c r="L57117" t="s">
        <v>291187</v>
      </c>
      <c r="M57117" t="s">
        <v>28</v>
      </c>
      <c r="O57117" s="1">
        <v>39367</v>
      </c>
      <c r="P57117">
        <v>5000000</v>
      </c>
      <c r="Q57117" t="s">
        <v>291188</v>
      </c>
      <c r="R57117" t="s">
        <v>291189</v>
      </c>
      <c r="S57117" t="s">
        <v>291190</v>
      </c>
      <c r="T57117" t="s">
        <v>74</v>
      </c>
      <c r="U57117" t="s">
        <v>345</v>
      </c>
      <c r="V57117" t="s">
        <v>46</v>
      </c>
      <c r="W57117" t="s">
        <v>717</v>
      </c>
      <c r="X57117" t="s">
        <v>882</v>
      </c>
      <c r="Y57117" t="s">
        <v>23156</v>
      </c>
    </row>
    <row r="57118" spans="11:26" x14ac:dyDescent="0.3">
      <c r="K57118" t="s">
        <v>291191</v>
      </c>
      <c r="L57118" t="s">
        <v>291192</v>
      </c>
      <c r="M57118" t="s">
        <v>28</v>
      </c>
      <c r="O57118" s="1">
        <v>41338</v>
      </c>
      <c r="P57118">
        <v>1050000</v>
      </c>
      <c r="Q57118" t="s">
        <v>291193</v>
      </c>
      <c r="R57118" t="s">
        <v>291194</v>
      </c>
      <c r="S57118" t="s">
        <v>291195</v>
      </c>
      <c r="T57118" t="s">
        <v>1294</v>
      </c>
      <c r="U57118" t="s">
        <v>345</v>
      </c>
      <c r="V57118" t="s">
        <v>96</v>
      </c>
      <c r="W57118" t="s">
        <v>97</v>
      </c>
      <c r="X57118" t="s">
        <v>98</v>
      </c>
      <c r="Y57118" t="s">
        <v>98</v>
      </c>
      <c r="Z57118" s="1">
        <v>39083</v>
      </c>
    </row>
    <row r="57119" spans="11:26" x14ac:dyDescent="0.3">
      <c r="K57119" t="s">
        <v>291196</v>
      </c>
      <c r="L57119" t="s">
        <v>291197</v>
      </c>
      <c r="M57119" t="s">
        <v>256</v>
      </c>
      <c r="O57119" t="s">
        <v>42834</v>
      </c>
      <c r="P57119">
        <v>2500000</v>
      </c>
      <c r="Q57119" t="s">
        <v>291198</v>
      </c>
      <c r="R57119" t="s">
        <v>291199</v>
      </c>
      <c r="S57119" t="s">
        <v>291200</v>
      </c>
      <c r="T57119" t="s">
        <v>291201</v>
      </c>
      <c r="U57119" t="s">
        <v>34</v>
      </c>
    </row>
    <row r="57120" spans="11:26" x14ac:dyDescent="0.3">
      <c r="K57120" t="s">
        <v>291202</v>
      </c>
      <c r="L57120" t="s">
        <v>291203</v>
      </c>
      <c r="M57120" t="s">
        <v>28</v>
      </c>
      <c r="O57120" t="s">
        <v>13419</v>
      </c>
      <c r="P57120">
        <v>250000</v>
      </c>
      <c r="Q57120" t="s">
        <v>291204</v>
      </c>
      <c r="R57120" t="s">
        <v>291205</v>
      </c>
      <c r="S57120" t="s">
        <v>291206</v>
      </c>
      <c r="T57120" t="s">
        <v>1294</v>
      </c>
      <c r="U57120" t="s">
        <v>34</v>
      </c>
      <c r="V57120" t="s">
        <v>46</v>
      </c>
      <c r="W57120" t="s">
        <v>346</v>
      </c>
      <c r="X57120" t="s">
        <v>347</v>
      </c>
      <c r="Y57120" t="s">
        <v>291207</v>
      </c>
    </row>
    <row r="57121" spans="11:26" x14ac:dyDescent="0.3">
      <c r="K57121" t="s">
        <v>291208</v>
      </c>
      <c r="L57121" t="s">
        <v>291209</v>
      </c>
      <c r="M57121" t="s">
        <v>28</v>
      </c>
      <c r="O57121" s="1">
        <v>40488</v>
      </c>
      <c r="P57121">
        <v>1480000</v>
      </c>
      <c r="Q57121" t="s">
        <v>291210</v>
      </c>
      <c r="R57121" t="s">
        <v>291211</v>
      </c>
      <c r="S57121" t="s">
        <v>291212</v>
      </c>
      <c r="T57121" t="s">
        <v>17522</v>
      </c>
      <c r="U57121" t="s">
        <v>34</v>
      </c>
      <c r="V57121" t="s">
        <v>46</v>
      </c>
      <c r="W57121" t="s">
        <v>2112</v>
      </c>
      <c r="X57121" t="s">
        <v>27630</v>
      </c>
      <c r="Y57121" t="s">
        <v>291213</v>
      </c>
    </row>
    <row r="57122" spans="11:26" x14ac:dyDescent="0.3">
      <c r="K57122" t="s">
        <v>291214</v>
      </c>
      <c r="L57122" t="s">
        <v>291215</v>
      </c>
      <c r="M57122" t="s">
        <v>28</v>
      </c>
      <c r="O57122" s="1">
        <v>40550</v>
      </c>
      <c r="P57122">
        <v>950000</v>
      </c>
      <c r="Q57122" t="s">
        <v>291216</v>
      </c>
      <c r="R57122" t="s">
        <v>291217</v>
      </c>
      <c r="S57122" t="s">
        <v>291218</v>
      </c>
      <c r="T57122" t="s">
        <v>74</v>
      </c>
      <c r="U57122" t="s">
        <v>34</v>
      </c>
      <c r="V57122" t="s">
        <v>35</v>
      </c>
      <c r="W57122">
        <v>19</v>
      </c>
      <c r="X57122" t="s">
        <v>792</v>
      </c>
      <c r="Y57122" t="s">
        <v>792</v>
      </c>
      <c r="Z57122" s="1">
        <v>39391</v>
      </c>
    </row>
    <row r="57123" spans="11:26" x14ac:dyDescent="0.3">
      <c r="K57123" t="s">
        <v>291214</v>
      </c>
      <c r="L57123" t="s">
        <v>291219</v>
      </c>
      <c r="M57123" t="s">
        <v>28</v>
      </c>
      <c r="O57123" s="1">
        <v>41187</v>
      </c>
      <c r="P57123">
        <v>100000</v>
      </c>
      <c r="Q57123" t="s">
        <v>291220</v>
      </c>
      <c r="R57123" t="s">
        <v>291221</v>
      </c>
      <c r="S57123" t="s">
        <v>291222</v>
      </c>
      <c r="T57123" t="s">
        <v>2126</v>
      </c>
      <c r="U57123" t="s">
        <v>34</v>
      </c>
      <c r="V57123" t="s">
        <v>46</v>
      </c>
      <c r="W57123" t="s">
        <v>158</v>
      </c>
      <c r="X57123" t="s">
        <v>159</v>
      </c>
      <c r="Y57123" t="s">
        <v>6210</v>
      </c>
    </row>
    <row r="57124" spans="11:26" x14ac:dyDescent="0.3">
      <c r="K57124" t="s">
        <v>291223</v>
      </c>
      <c r="L57124" t="s">
        <v>291224</v>
      </c>
      <c r="M57124" t="s">
        <v>52</v>
      </c>
      <c r="O57124" s="1">
        <v>40553</v>
      </c>
      <c r="Q57124" t="s">
        <v>291225</v>
      </c>
      <c r="R57124" t="s">
        <v>291226</v>
      </c>
      <c r="S57124" t="s">
        <v>291227</v>
      </c>
      <c r="T57124" t="s">
        <v>1589</v>
      </c>
      <c r="U57124" t="s">
        <v>34</v>
      </c>
      <c r="V57124" t="s">
        <v>46</v>
      </c>
      <c r="W57124" t="s">
        <v>167</v>
      </c>
      <c r="X57124" t="s">
        <v>168</v>
      </c>
      <c r="Y57124" t="s">
        <v>169</v>
      </c>
      <c r="Z57124" s="1">
        <v>37987</v>
      </c>
    </row>
    <row r="57125" spans="11:26" x14ac:dyDescent="0.3">
      <c r="K57125" t="s">
        <v>291228</v>
      </c>
      <c r="L57125" t="s">
        <v>291229</v>
      </c>
      <c r="M57125" t="s">
        <v>52</v>
      </c>
      <c r="O57125" t="s">
        <v>1290</v>
      </c>
      <c r="P57125">
        <v>400000</v>
      </c>
      <c r="Q57125" t="s">
        <v>291230</v>
      </c>
      <c r="R57125" t="s">
        <v>291231</v>
      </c>
      <c r="S57125" t="s">
        <v>291232</v>
      </c>
      <c r="T57125" t="s">
        <v>291233</v>
      </c>
      <c r="U57125" t="s">
        <v>34</v>
      </c>
      <c r="V57125" t="s">
        <v>125</v>
      </c>
      <c r="W57125">
        <v>12</v>
      </c>
      <c r="X57125" t="s">
        <v>126</v>
      </c>
      <c r="Y57125" t="s">
        <v>126</v>
      </c>
      <c r="Z57125" s="1">
        <v>41277</v>
      </c>
    </row>
    <row r="57126" spans="11:26" x14ac:dyDescent="0.3">
      <c r="K57126" t="s">
        <v>291234</v>
      </c>
      <c r="L57126" t="s">
        <v>291235</v>
      </c>
      <c r="M57126" t="s">
        <v>28</v>
      </c>
      <c r="N57126" t="s">
        <v>40</v>
      </c>
      <c r="O57126" s="1">
        <v>38666</v>
      </c>
      <c r="P57126">
        <v>14000000</v>
      </c>
      <c r="Q57126" t="s">
        <v>291236</v>
      </c>
      <c r="R57126" t="s">
        <v>291237</v>
      </c>
      <c r="S57126" t="s">
        <v>291238</v>
      </c>
      <c r="T57126" t="s">
        <v>12211</v>
      </c>
      <c r="U57126" t="s">
        <v>34</v>
      </c>
      <c r="V57126" t="s">
        <v>46</v>
      </c>
      <c r="W57126" t="s">
        <v>106</v>
      </c>
      <c r="X57126" t="s">
        <v>107</v>
      </c>
      <c r="Y57126" t="s">
        <v>396</v>
      </c>
      <c r="Z57126" s="1">
        <v>40179</v>
      </c>
    </row>
    <row r="57127" spans="11:26" x14ac:dyDescent="0.3">
      <c r="K57127" t="s">
        <v>291239</v>
      </c>
      <c r="L57127" t="s">
        <v>291240</v>
      </c>
      <c r="M57127" t="s">
        <v>233</v>
      </c>
      <c r="O57127" t="s">
        <v>7306</v>
      </c>
      <c r="P57127">
        <v>5000000</v>
      </c>
      <c r="Q57127" t="s">
        <v>291241</v>
      </c>
      <c r="R57127" t="s">
        <v>291242</v>
      </c>
      <c r="S57127" t="s">
        <v>291243</v>
      </c>
      <c r="T57127" t="s">
        <v>150</v>
      </c>
      <c r="U57127" t="s">
        <v>34</v>
      </c>
      <c r="V57127" t="s">
        <v>46</v>
      </c>
      <c r="W57127" t="s">
        <v>2265</v>
      </c>
      <c r="X57127" t="s">
        <v>7285</v>
      </c>
      <c r="Y57127" t="s">
        <v>56217</v>
      </c>
      <c r="Z57127" s="1">
        <v>38728</v>
      </c>
    </row>
    <row r="57128" spans="11:26" x14ac:dyDescent="0.3">
      <c r="K57128" t="s">
        <v>291244</v>
      </c>
      <c r="L57128" t="s">
        <v>291245</v>
      </c>
      <c r="M57128" t="s">
        <v>190</v>
      </c>
      <c r="O57128" s="1">
        <v>41797</v>
      </c>
      <c r="Q57128" t="s">
        <v>291246</v>
      </c>
      <c r="R57128" t="s">
        <v>291247</v>
      </c>
      <c r="S57128" t="s">
        <v>291248</v>
      </c>
      <c r="T57128" t="s">
        <v>5769</v>
      </c>
      <c r="U57128" t="s">
        <v>1158</v>
      </c>
      <c r="V57128" t="s">
        <v>46</v>
      </c>
      <c r="W57128" t="s">
        <v>260</v>
      </c>
      <c r="X57128" t="s">
        <v>402</v>
      </c>
      <c r="Y57128" t="s">
        <v>2945</v>
      </c>
      <c r="Z57128" s="1">
        <v>40181</v>
      </c>
    </row>
    <row r="57129" spans="11:26" x14ac:dyDescent="0.3">
      <c r="K57129" t="s">
        <v>291249</v>
      </c>
      <c r="L57129" t="s">
        <v>291250</v>
      </c>
      <c r="M57129" t="s">
        <v>28</v>
      </c>
      <c r="N57129" t="s">
        <v>493</v>
      </c>
      <c r="O57129" t="s">
        <v>10231</v>
      </c>
      <c r="P57129">
        <v>16900000</v>
      </c>
      <c r="Q57129" t="s">
        <v>291251</v>
      </c>
      <c r="R57129" t="s">
        <v>291252</v>
      </c>
      <c r="S57129" t="s">
        <v>291253</v>
      </c>
      <c r="T57129" t="s">
        <v>1329</v>
      </c>
      <c r="U57129" t="s">
        <v>34</v>
      </c>
      <c r="V57129" t="s">
        <v>3937</v>
      </c>
      <c r="W57129">
        <v>34</v>
      </c>
      <c r="X57129" t="s">
        <v>3938</v>
      </c>
      <c r="Y57129" t="s">
        <v>3938</v>
      </c>
    </row>
    <row r="57130" spans="11:26" x14ac:dyDescent="0.3">
      <c r="K57130" t="s">
        <v>291249</v>
      </c>
      <c r="L57130" t="s">
        <v>291254</v>
      </c>
      <c r="M57130" t="s">
        <v>28</v>
      </c>
      <c r="N57130" t="s">
        <v>29</v>
      </c>
      <c r="O57130" t="s">
        <v>53871</v>
      </c>
      <c r="P57130">
        <v>30000000</v>
      </c>
      <c r="Q57130" t="s">
        <v>291255</v>
      </c>
      <c r="R57130" t="s">
        <v>291256</v>
      </c>
      <c r="S57130" t="s">
        <v>291257</v>
      </c>
      <c r="T57130" t="s">
        <v>436</v>
      </c>
      <c r="U57130" t="s">
        <v>1158</v>
      </c>
      <c r="V57130" t="s">
        <v>206</v>
      </c>
      <c r="W57130" t="s">
        <v>119614</v>
      </c>
      <c r="X57130" t="s">
        <v>5542</v>
      </c>
      <c r="Y57130" t="s">
        <v>291258</v>
      </c>
      <c r="Z57130" s="1">
        <v>6941</v>
      </c>
    </row>
    <row r="57131" spans="11:26" x14ac:dyDescent="0.3">
      <c r="K57131" t="s">
        <v>291249</v>
      </c>
      <c r="L57131" t="s">
        <v>291259</v>
      </c>
      <c r="M57131" t="s">
        <v>28</v>
      </c>
      <c r="O57131" s="1">
        <v>39911</v>
      </c>
      <c r="P57131">
        <v>32537580</v>
      </c>
      <c r="Q57131" t="s">
        <v>291260</v>
      </c>
      <c r="R57131" t="s">
        <v>291261</v>
      </c>
      <c r="S57131" t="s">
        <v>291262</v>
      </c>
      <c r="U57131" t="s">
        <v>34</v>
      </c>
      <c r="Z57131" s="1">
        <v>36892</v>
      </c>
    </row>
    <row r="57132" spans="11:26" x14ac:dyDescent="0.3">
      <c r="K57132" t="s">
        <v>291263</v>
      </c>
      <c r="L57132" t="s">
        <v>291264</v>
      </c>
      <c r="M57132" t="s">
        <v>52</v>
      </c>
      <c r="O57132" t="s">
        <v>49372</v>
      </c>
      <c r="P57132">
        <v>546467</v>
      </c>
      <c r="Q57132" t="s">
        <v>291265</v>
      </c>
      <c r="R57132" t="s">
        <v>291266</v>
      </c>
      <c r="S57132" t="s">
        <v>291267</v>
      </c>
      <c r="T57132" t="s">
        <v>291268</v>
      </c>
      <c r="U57132" t="s">
        <v>34</v>
      </c>
      <c r="V57132" t="s">
        <v>206</v>
      </c>
      <c r="W57132" t="s">
        <v>207</v>
      </c>
      <c r="X57132" t="s">
        <v>208</v>
      </c>
      <c r="Y57132" t="s">
        <v>208</v>
      </c>
      <c r="Z57132" s="1">
        <v>41641</v>
      </c>
    </row>
    <row r="57133" spans="11:26" x14ac:dyDescent="0.3">
      <c r="K57133" t="s">
        <v>291269</v>
      </c>
      <c r="L57133" t="s">
        <v>291270</v>
      </c>
      <c r="M57133" t="s">
        <v>28</v>
      </c>
      <c r="O57133" s="1">
        <v>40821</v>
      </c>
      <c r="P57133">
        <v>535952</v>
      </c>
      <c r="Q57133" t="s">
        <v>291271</v>
      </c>
      <c r="R57133" t="s">
        <v>291272</v>
      </c>
      <c r="T57133" t="s">
        <v>41263</v>
      </c>
      <c r="U57133" t="s">
        <v>34</v>
      </c>
      <c r="V57133" t="s">
        <v>46</v>
      </c>
      <c r="W57133" t="s">
        <v>75</v>
      </c>
      <c r="X57133" t="s">
        <v>464</v>
      </c>
      <c r="Y57133" t="s">
        <v>464</v>
      </c>
      <c r="Z57133" s="1">
        <v>41275</v>
      </c>
    </row>
    <row r="57134" spans="11:26" x14ac:dyDescent="0.3">
      <c r="K57134" t="s">
        <v>291273</v>
      </c>
      <c r="L57134" t="s">
        <v>291274</v>
      </c>
      <c r="M57134" t="s">
        <v>28</v>
      </c>
      <c r="N57134" t="s">
        <v>40</v>
      </c>
      <c r="O57134" s="1">
        <v>41463</v>
      </c>
      <c r="P57134">
        <v>1600000</v>
      </c>
      <c r="Q57134" t="s">
        <v>291275</v>
      </c>
      <c r="R57134" t="s">
        <v>291276</v>
      </c>
      <c r="S57134" t="s">
        <v>291277</v>
      </c>
      <c r="T57134" t="s">
        <v>46611</v>
      </c>
      <c r="U57134" t="s">
        <v>1158</v>
      </c>
      <c r="V57134" t="s">
        <v>46</v>
      </c>
      <c r="W57134" t="s">
        <v>106</v>
      </c>
      <c r="X57134" t="s">
        <v>107</v>
      </c>
      <c r="Y57134" t="s">
        <v>446</v>
      </c>
      <c r="Z57134" s="1">
        <v>37622</v>
      </c>
    </row>
    <row r="57135" spans="11:26" x14ac:dyDescent="0.3">
      <c r="K57135" t="s">
        <v>291278</v>
      </c>
      <c r="L57135" t="s">
        <v>291279</v>
      </c>
      <c r="M57135" t="s">
        <v>324</v>
      </c>
      <c r="O57135" s="1">
        <v>41761</v>
      </c>
      <c r="P57135">
        <v>275000</v>
      </c>
      <c r="Q57135" t="s">
        <v>291280</v>
      </c>
      <c r="R57135" t="s">
        <v>291281</v>
      </c>
      <c r="S57135" t="s">
        <v>291282</v>
      </c>
      <c r="T57135" t="s">
        <v>1696</v>
      </c>
      <c r="U57135" t="s">
        <v>34</v>
      </c>
      <c r="V57135" t="s">
        <v>46</v>
      </c>
      <c r="W57135" t="s">
        <v>1659</v>
      </c>
      <c r="X57135" t="s">
        <v>1660</v>
      </c>
      <c r="Y57135" t="s">
        <v>1660</v>
      </c>
    </row>
    <row r="57136" spans="11:26" x14ac:dyDescent="0.3">
      <c r="K57136" t="s">
        <v>291283</v>
      </c>
      <c r="L57136" t="s">
        <v>291284</v>
      </c>
      <c r="M57136" t="s">
        <v>52</v>
      </c>
      <c r="O57136" s="1">
        <v>37257</v>
      </c>
      <c r="Q57136" t="s">
        <v>291285</v>
      </c>
      <c r="R57136" t="s">
        <v>291286</v>
      </c>
      <c r="S57136" t="s">
        <v>291287</v>
      </c>
      <c r="T57136" t="s">
        <v>291288</v>
      </c>
      <c r="U57136" t="s">
        <v>34</v>
      </c>
      <c r="V57136" t="s">
        <v>46</v>
      </c>
      <c r="W57136" t="s">
        <v>2169</v>
      </c>
      <c r="X57136" t="s">
        <v>2170</v>
      </c>
      <c r="Y57136" t="s">
        <v>81025</v>
      </c>
    </row>
    <row r="57137" spans="11:26" x14ac:dyDescent="0.3">
      <c r="K57137" t="s">
        <v>291289</v>
      </c>
      <c r="L57137" t="s">
        <v>291290</v>
      </c>
      <c r="M57137" t="s">
        <v>52</v>
      </c>
      <c r="O57137" s="1">
        <v>40186</v>
      </c>
      <c r="P57137">
        <v>15604</v>
      </c>
      <c r="Q57137" t="s">
        <v>291291</v>
      </c>
      <c r="R57137" t="s">
        <v>291292</v>
      </c>
      <c r="S57137" t="s">
        <v>291293</v>
      </c>
      <c r="T57137" t="s">
        <v>95</v>
      </c>
      <c r="U57137" t="s">
        <v>34</v>
      </c>
      <c r="V57137" t="s">
        <v>46</v>
      </c>
      <c r="W57137" t="s">
        <v>106</v>
      </c>
      <c r="X57137" t="s">
        <v>107</v>
      </c>
      <c r="Y57137" t="s">
        <v>1681</v>
      </c>
      <c r="Z57137" s="1">
        <v>40179</v>
      </c>
    </row>
    <row r="57138" spans="11:26" x14ac:dyDescent="0.3">
      <c r="K57138" t="s">
        <v>291294</v>
      </c>
      <c r="L57138" t="s">
        <v>291295</v>
      </c>
      <c r="M57138" t="s">
        <v>28</v>
      </c>
      <c r="O57138" t="s">
        <v>7516</v>
      </c>
      <c r="P57138">
        <v>7499999</v>
      </c>
      <c r="Q57138" t="s">
        <v>291296</v>
      </c>
      <c r="R57138" t="s">
        <v>291297</v>
      </c>
      <c r="S57138" t="s">
        <v>291298</v>
      </c>
      <c r="T57138" t="s">
        <v>1098</v>
      </c>
      <c r="U57138" t="s">
        <v>34</v>
      </c>
      <c r="V57138" t="s">
        <v>3680</v>
      </c>
      <c r="W57138">
        <v>13</v>
      </c>
      <c r="X57138" t="s">
        <v>3681</v>
      </c>
      <c r="Y57138" t="s">
        <v>3681</v>
      </c>
      <c r="Z57138" s="1">
        <v>41611</v>
      </c>
    </row>
    <row r="57139" spans="11:26" x14ac:dyDescent="0.3">
      <c r="K57139" t="s">
        <v>291294</v>
      </c>
      <c r="L57139" t="s">
        <v>291299</v>
      </c>
      <c r="M57139" t="s">
        <v>28</v>
      </c>
      <c r="N57139" t="s">
        <v>40</v>
      </c>
      <c r="O57139" t="s">
        <v>17300</v>
      </c>
      <c r="P57139">
        <v>500000</v>
      </c>
      <c r="Q57139" t="s">
        <v>291300</v>
      </c>
      <c r="R57139" t="s">
        <v>291301</v>
      </c>
      <c r="S57139" t="s">
        <v>291302</v>
      </c>
      <c r="T57139" t="s">
        <v>4038</v>
      </c>
      <c r="U57139" t="s">
        <v>178</v>
      </c>
      <c r="V57139" t="s">
        <v>206</v>
      </c>
      <c r="W57139" t="s">
        <v>5236</v>
      </c>
      <c r="X57139" t="s">
        <v>208</v>
      </c>
      <c r="Y57139" t="s">
        <v>6855</v>
      </c>
    </row>
    <row r="57140" spans="11:26" x14ac:dyDescent="0.3">
      <c r="K57140" t="s">
        <v>291294</v>
      </c>
      <c r="L57140" t="s">
        <v>291303</v>
      </c>
      <c r="M57140" t="s">
        <v>28</v>
      </c>
      <c r="O57140" t="s">
        <v>4577</v>
      </c>
      <c r="P57140">
        <v>4949999</v>
      </c>
      <c r="Q57140" t="s">
        <v>291304</v>
      </c>
      <c r="R57140" t="s">
        <v>291305</v>
      </c>
      <c r="S57140" t="s">
        <v>291306</v>
      </c>
      <c r="T57140" t="s">
        <v>4108</v>
      </c>
      <c r="U57140" t="s">
        <v>34</v>
      </c>
      <c r="V57140" t="s">
        <v>46</v>
      </c>
      <c r="W57140" t="s">
        <v>195</v>
      </c>
      <c r="X57140" t="s">
        <v>196</v>
      </c>
      <c r="Y57140" t="s">
        <v>80547</v>
      </c>
      <c r="Z57140" s="1">
        <v>39818</v>
      </c>
    </row>
    <row r="57141" spans="11:26" x14ac:dyDescent="0.3">
      <c r="K57141" t="s">
        <v>291307</v>
      </c>
      <c r="L57141" t="s">
        <v>291308</v>
      </c>
      <c r="M57141" t="s">
        <v>28</v>
      </c>
      <c r="O57141" t="s">
        <v>15564</v>
      </c>
      <c r="P57141">
        <v>3000000</v>
      </c>
      <c r="Q57141" t="s">
        <v>291309</v>
      </c>
      <c r="R57141" t="s">
        <v>291310</v>
      </c>
      <c r="S57141" t="s">
        <v>291311</v>
      </c>
      <c r="T57141" t="s">
        <v>2364</v>
      </c>
      <c r="U57141" t="s">
        <v>1158</v>
      </c>
      <c r="V57141" t="s">
        <v>46</v>
      </c>
      <c r="W57141" t="s">
        <v>106</v>
      </c>
      <c r="X57141" t="s">
        <v>107</v>
      </c>
      <c r="Y57141" t="s">
        <v>1016</v>
      </c>
      <c r="Z57141" s="1">
        <v>32874</v>
      </c>
    </row>
    <row r="57142" spans="11:26" x14ac:dyDescent="0.3">
      <c r="K57142" t="s">
        <v>291312</v>
      </c>
      <c r="L57142" t="s">
        <v>291313</v>
      </c>
      <c r="M57142" t="s">
        <v>28</v>
      </c>
      <c r="O57142" s="1">
        <v>42045</v>
      </c>
      <c r="P57142">
        <v>27576610</v>
      </c>
      <c r="Q57142" t="s">
        <v>291314</v>
      </c>
      <c r="R57142" t="s">
        <v>291315</v>
      </c>
      <c r="S57142" t="s">
        <v>291316</v>
      </c>
      <c r="T57142" t="s">
        <v>44839</v>
      </c>
      <c r="U57142" t="s">
        <v>34</v>
      </c>
      <c r="V57142" t="s">
        <v>87466</v>
      </c>
      <c r="W57142">
        <v>41</v>
      </c>
      <c r="X57142" t="s">
        <v>87467</v>
      </c>
      <c r="Y57142" t="s">
        <v>87467</v>
      </c>
      <c r="Z57142" s="1">
        <v>41278</v>
      </c>
    </row>
    <row r="57143" spans="11:26" x14ac:dyDescent="0.3">
      <c r="K57143" t="s">
        <v>291317</v>
      </c>
      <c r="L57143" t="s">
        <v>291318</v>
      </c>
      <c r="M57143" t="s">
        <v>52</v>
      </c>
      <c r="O57143" s="1">
        <v>41277</v>
      </c>
      <c r="P57143">
        <v>18000</v>
      </c>
      <c r="Q57143" t="s">
        <v>291319</v>
      </c>
      <c r="R57143" t="s">
        <v>291320</v>
      </c>
      <c r="S57143" t="s">
        <v>291321</v>
      </c>
      <c r="T57143" t="s">
        <v>233766</v>
      </c>
      <c r="U57143" t="s">
        <v>34</v>
      </c>
      <c r="V57143" t="s">
        <v>598</v>
      </c>
      <c r="W57143">
        <v>26</v>
      </c>
      <c r="X57143" t="s">
        <v>599</v>
      </c>
      <c r="Y57143" t="s">
        <v>599</v>
      </c>
      <c r="Z57143" s="1">
        <v>41644</v>
      </c>
    </row>
    <row r="57144" spans="11:26" x14ac:dyDescent="0.3">
      <c r="K57144" t="s">
        <v>291322</v>
      </c>
      <c r="L57144" t="s">
        <v>291323</v>
      </c>
      <c r="M57144" t="s">
        <v>52</v>
      </c>
      <c r="O57144" t="s">
        <v>823</v>
      </c>
      <c r="P57144">
        <v>500000</v>
      </c>
      <c r="Q57144" t="s">
        <v>291324</v>
      </c>
      <c r="R57144" t="s">
        <v>291325</v>
      </c>
      <c r="U57144" t="s">
        <v>345</v>
      </c>
    </row>
    <row r="57145" spans="11:26" x14ac:dyDescent="0.3">
      <c r="K57145" t="s">
        <v>291326</v>
      </c>
      <c r="L57145" t="s">
        <v>291327</v>
      </c>
      <c r="M57145" t="s">
        <v>28</v>
      </c>
      <c r="O57145" s="1">
        <v>42102</v>
      </c>
      <c r="P57145">
        <v>1282500</v>
      </c>
      <c r="Q57145" t="s">
        <v>291328</v>
      </c>
      <c r="R57145" t="s">
        <v>291329</v>
      </c>
      <c r="T57145" t="s">
        <v>2364</v>
      </c>
      <c r="U57145" t="s">
        <v>34</v>
      </c>
      <c r="V57145" t="s">
        <v>96</v>
      </c>
      <c r="W57145" t="s">
        <v>336</v>
      </c>
      <c r="X57145" t="s">
        <v>18854</v>
      </c>
      <c r="Y57145" t="s">
        <v>18855</v>
      </c>
    </row>
    <row r="57146" spans="11:26" x14ac:dyDescent="0.3">
      <c r="K57146" t="s">
        <v>291326</v>
      </c>
      <c r="L57146" t="s">
        <v>291330</v>
      </c>
      <c r="M57146" t="s">
        <v>28</v>
      </c>
      <c r="O57146" t="s">
        <v>14860</v>
      </c>
      <c r="P57146">
        <v>12993479</v>
      </c>
      <c r="Q57146" t="s">
        <v>291331</v>
      </c>
      <c r="R57146" t="s">
        <v>291332</v>
      </c>
      <c r="S57146" t="s">
        <v>291333</v>
      </c>
      <c r="T57146" t="s">
        <v>291334</v>
      </c>
      <c r="U57146" t="s">
        <v>34</v>
      </c>
      <c r="V57146" t="s">
        <v>768</v>
      </c>
      <c r="W57146">
        <v>66</v>
      </c>
      <c r="X57146" t="s">
        <v>4704</v>
      </c>
      <c r="Y57146" t="s">
        <v>4705</v>
      </c>
      <c r="Z57146" s="1">
        <v>41275</v>
      </c>
    </row>
    <row r="57147" spans="11:26" x14ac:dyDescent="0.3">
      <c r="K57147" t="s">
        <v>291326</v>
      </c>
      <c r="L57147" t="s">
        <v>291335</v>
      </c>
      <c r="M57147" t="s">
        <v>28</v>
      </c>
      <c r="O57147" t="s">
        <v>83791</v>
      </c>
      <c r="P57147">
        <v>10196078</v>
      </c>
      <c r="Q57147" t="s">
        <v>291336</v>
      </c>
      <c r="R57147" t="s">
        <v>291337</v>
      </c>
      <c r="S57147" t="s">
        <v>291338</v>
      </c>
      <c r="T57147" t="s">
        <v>436</v>
      </c>
      <c r="U57147" t="s">
        <v>34</v>
      </c>
      <c r="V57147" t="s">
        <v>1816</v>
      </c>
      <c r="W57147">
        <v>2</v>
      </c>
      <c r="X57147" t="s">
        <v>2981</v>
      </c>
      <c r="Y57147" t="s">
        <v>2981</v>
      </c>
      <c r="Z57147" s="1">
        <v>40544</v>
      </c>
    </row>
    <row r="57148" spans="11:26" x14ac:dyDescent="0.3">
      <c r="K57148" t="s">
        <v>291326</v>
      </c>
      <c r="L57148" t="s">
        <v>291339</v>
      </c>
      <c r="M57148" t="s">
        <v>28</v>
      </c>
      <c r="N57148" t="s">
        <v>29</v>
      </c>
      <c r="O57148" t="s">
        <v>13914</v>
      </c>
      <c r="P57148">
        <v>2000000</v>
      </c>
      <c r="Q57148" t="s">
        <v>291340</v>
      </c>
      <c r="R57148" t="s">
        <v>291341</v>
      </c>
      <c r="S57148" t="s">
        <v>291342</v>
      </c>
      <c r="T57148" t="s">
        <v>99724</v>
      </c>
      <c r="U57148" t="s">
        <v>34</v>
      </c>
      <c r="V57148" t="s">
        <v>35</v>
      </c>
      <c r="W57148">
        <v>16</v>
      </c>
      <c r="X57148" t="s">
        <v>36</v>
      </c>
      <c r="Y57148" t="s">
        <v>36</v>
      </c>
      <c r="Z57148" s="1">
        <v>41278</v>
      </c>
    </row>
    <row r="57149" spans="11:26" x14ac:dyDescent="0.3">
      <c r="K57149" t="s">
        <v>291343</v>
      </c>
      <c r="L57149" t="s">
        <v>291344</v>
      </c>
      <c r="M57149" t="s">
        <v>256</v>
      </c>
      <c r="O57149" s="1">
        <v>41793</v>
      </c>
      <c r="P57149">
        <v>150000</v>
      </c>
      <c r="Q57149" t="s">
        <v>291345</v>
      </c>
      <c r="R57149" t="s">
        <v>291346</v>
      </c>
      <c r="S57149" t="s">
        <v>291347</v>
      </c>
      <c r="T57149" t="s">
        <v>291348</v>
      </c>
      <c r="U57149" t="s">
        <v>34</v>
      </c>
      <c r="V57149" t="s">
        <v>46</v>
      </c>
      <c r="W57149" t="s">
        <v>106</v>
      </c>
      <c r="X57149" t="s">
        <v>107</v>
      </c>
      <c r="Y57149" t="s">
        <v>116</v>
      </c>
      <c r="Z57149" s="1">
        <v>40551</v>
      </c>
    </row>
    <row r="57150" spans="11:26" x14ac:dyDescent="0.3">
      <c r="K57150" t="s">
        <v>291349</v>
      </c>
      <c r="L57150" t="s">
        <v>291350</v>
      </c>
      <c r="M57150" t="s">
        <v>28</v>
      </c>
      <c r="N57150" t="s">
        <v>40</v>
      </c>
      <c r="O57150" t="s">
        <v>96808</v>
      </c>
      <c r="P57150">
        <v>4000000</v>
      </c>
      <c r="Q57150" t="s">
        <v>291351</v>
      </c>
      <c r="R57150" t="s">
        <v>291352</v>
      </c>
      <c r="S57150" t="s">
        <v>291353</v>
      </c>
      <c r="T57150" t="s">
        <v>205</v>
      </c>
      <c r="U57150" t="s">
        <v>34</v>
      </c>
      <c r="V57150" t="s">
        <v>46</v>
      </c>
      <c r="W57150" t="s">
        <v>75</v>
      </c>
      <c r="X57150" t="s">
        <v>464</v>
      </c>
      <c r="Y57150" t="s">
        <v>464</v>
      </c>
      <c r="Z57150" s="1">
        <v>41640</v>
      </c>
    </row>
    <row r="57151" spans="11:26" x14ac:dyDescent="0.3">
      <c r="K57151" t="s">
        <v>291349</v>
      </c>
      <c r="L57151" t="s">
        <v>291354</v>
      </c>
      <c r="M57151" t="s">
        <v>28</v>
      </c>
      <c r="O57151" s="1">
        <v>40664</v>
      </c>
      <c r="P57151">
        <v>836855</v>
      </c>
      <c r="Q57151" t="s">
        <v>291355</v>
      </c>
      <c r="R57151" t="s">
        <v>291356</v>
      </c>
      <c r="S57151" t="s">
        <v>291357</v>
      </c>
      <c r="T57151" t="s">
        <v>291358</v>
      </c>
      <c r="U57151" t="s">
        <v>34</v>
      </c>
      <c r="V57151" t="s">
        <v>46</v>
      </c>
      <c r="W57151" t="s">
        <v>167</v>
      </c>
      <c r="X57151" t="s">
        <v>168</v>
      </c>
      <c r="Y57151" t="s">
        <v>169</v>
      </c>
      <c r="Z57151" s="1">
        <v>41645</v>
      </c>
    </row>
    <row r="57152" spans="11:26" x14ac:dyDescent="0.3">
      <c r="K57152" t="s">
        <v>291349</v>
      </c>
      <c r="L57152" t="s">
        <v>291359</v>
      </c>
      <c r="M57152" t="s">
        <v>28</v>
      </c>
      <c r="O57152" s="1">
        <v>39972</v>
      </c>
      <c r="P57152">
        <v>2201849</v>
      </c>
      <c r="Q57152" t="s">
        <v>291360</v>
      </c>
      <c r="R57152" t="s">
        <v>291361</v>
      </c>
      <c r="S57152" t="s">
        <v>291362</v>
      </c>
      <c r="T57152" t="s">
        <v>124</v>
      </c>
      <c r="U57152" t="s">
        <v>34</v>
      </c>
      <c r="V57152" t="s">
        <v>598</v>
      </c>
      <c r="W57152">
        <v>26</v>
      </c>
      <c r="X57152" t="s">
        <v>599</v>
      </c>
      <c r="Y57152" t="s">
        <v>599</v>
      </c>
      <c r="Z57152" s="1">
        <v>38718</v>
      </c>
    </row>
    <row r="57153" spans="11:26" x14ac:dyDescent="0.3">
      <c r="K57153" t="s">
        <v>291363</v>
      </c>
      <c r="L57153" t="s">
        <v>291364</v>
      </c>
      <c r="M57153" t="s">
        <v>28</v>
      </c>
      <c r="O57153" s="1">
        <v>40667</v>
      </c>
      <c r="P57153">
        <v>7600000</v>
      </c>
      <c r="Q57153" t="s">
        <v>291365</v>
      </c>
      <c r="R57153" t="s">
        <v>291366</v>
      </c>
      <c r="S57153" t="s">
        <v>291367</v>
      </c>
      <c r="T57153" t="s">
        <v>291368</v>
      </c>
      <c r="U57153" t="s">
        <v>178</v>
      </c>
      <c r="V57153" t="s">
        <v>46</v>
      </c>
      <c r="W57153" t="s">
        <v>260</v>
      </c>
      <c r="X57153" t="s">
        <v>402</v>
      </c>
      <c r="Y57153" t="s">
        <v>21876</v>
      </c>
      <c r="Z57153" s="1">
        <v>40909</v>
      </c>
    </row>
    <row r="57154" spans="11:26" x14ac:dyDescent="0.3">
      <c r="K57154" t="s">
        <v>291369</v>
      </c>
      <c r="L57154" t="s">
        <v>291370</v>
      </c>
      <c r="M57154" t="s">
        <v>28</v>
      </c>
      <c r="N57154" t="s">
        <v>40</v>
      </c>
      <c r="O57154" s="1">
        <v>39458</v>
      </c>
      <c r="P57154">
        <v>1020560</v>
      </c>
      <c r="Q57154" t="s">
        <v>291371</v>
      </c>
      <c r="R57154" t="s">
        <v>291372</v>
      </c>
      <c r="S57154" t="s">
        <v>291373</v>
      </c>
      <c r="T57154" t="s">
        <v>291374</v>
      </c>
      <c r="U57154" t="s">
        <v>34</v>
      </c>
      <c r="V57154" t="s">
        <v>924</v>
      </c>
      <c r="W57154">
        <v>56</v>
      </c>
      <c r="X57154" t="s">
        <v>4451</v>
      </c>
      <c r="Y57154" t="s">
        <v>4451</v>
      </c>
      <c r="Z57154" s="1">
        <v>40914</v>
      </c>
    </row>
    <row r="57155" spans="11:26" x14ac:dyDescent="0.3">
      <c r="K57155" t="s">
        <v>291375</v>
      </c>
      <c r="L57155" t="s">
        <v>291376</v>
      </c>
      <c r="M57155" t="s">
        <v>52</v>
      </c>
      <c r="O57155" s="1">
        <v>42315</v>
      </c>
      <c r="P57155">
        <v>16691</v>
      </c>
      <c r="Q57155" t="s">
        <v>291377</v>
      </c>
      <c r="R57155" t="s">
        <v>291378</v>
      </c>
      <c r="S57155" t="s">
        <v>291379</v>
      </c>
      <c r="T57155" t="s">
        <v>291380</v>
      </c>
      <c r="U57155" t="s">
        <v>34</v>
      </c>
      <c r="V57155" t="s">
        <v>86</v>
      </c>
      <c r="X57155" t="s">
        <v>87</v>
      </c>
      <c r="Y57155" t="s">
        <v>87</v>
      </c>
      <c r="Z57155" s="1">
        <v>40544</v>
      </c>
    </row>
    <row r="57156" spans="11:26" x14ac:dyDescent="0.3">
      <c r="K57156" t="s">
        <v>291381</v>
      </c>
      <c r="L57156" t="s">
        <v>291382</v>
      </c>
      <c r="M57156" t="s">
        <v>52</v>
      </c>
      <c r="O57156" t="s">
        <v>6568</v>
      </c>
      <c r="P57156">
        <v>4000000</v>
      </c>
      <c r="Q57156" t="s">
        <v>291383</v>
      </c>
      <c r="R57156" t="s">
        <v>291384</v>
      </c>
      <c r="S57156" t="s">
        <v>291385</v>
      </c>
      <c r="T57156" t="s">
        <v>291386</v>
      </c>
      <c r="U57156" t="s">
        <v>34</v>
      </c>
      <c r="V57156" t="s">
        <v>1922</v>
      </c>
      <c r="W57156">
        <v>25</v>
      </c>
      <c r="X57156" t="s">
        <v>2708</v>
      </c>
      <c r="Y57156" t="s">
        <v>2709</v>
      </c>
      <c r="Z57156" s="1">
        <v>42005</v>
      </c>
    </row>
    <row r="57157" spans="11:26" x14ac:dyDescent="0.3">
      <c r="K57157" t="s">
        <v>291387</v>
      </c>
      <c r="L57157" t="s">
        <v>291388</v>
      </c>
      <c r="M57157" t="s">
        <v>28</v>
      </c>
      <c r="N57157" t="s">
        <v>493</v>
      </c>
      <c r="O57157" t="s">
        <v>291389</v>
      </c>
      <c r="P57157">
        <v>14000000</v>
      </c>
      <c r="Q57157" t="s">
        <v>291390</v>
      </c>
      <c r="R57157" t="s">
        <v>291391</v>
      </c>
      <c r="S57157" t="s">
        <v>291392</v>
      </c>
      <c r="T57157" t="s">
        <v>291393</v>
      </c>
      <c r="U57157" t="s">
        <v>34</v>
      </c>
      <c r="V57157" t="s">
        <v>46</v>
      </c>
      <c r="W57157" t="s">
        <v>260</v>
      </c>
      <c r="X57157" t="s">
        <v>402</v>
      </c>
      <c r="Y57157" t="s">
        <v>402</v>
      </c>
      <c r="Z57157" s="1">
        <v>40544</v>
      </c>
    </row>
    <row r="57158" spans="11:26" x14ac:dyDescent="0.3">
      <c r="K57158" t="s">
        <v>291394</v>
      </c>
      <c r="L57158" t="s">
        <v>291395</v>
      </c>
      <c r="M57158" t="s">
        <v>324</v>
      </c>
      <c r="O57158" s="1">
        <v>41276</v>
      </c>
      <c r="Q57158" t="s">
        <v>291396</v>
      </c>
      <c r="R57158" t="s">
        <v>291397</v>
      </c>
      <c r="S57158" t="s">
        <v>291398</v>
      </c>
      <c r="T57158" t="s">
        <v>291399</v>
      </c>
      <c r="U57158" t="s">
        <v>34</v>
      </c>
      <c r="V57158" t="s">
        <v>46</v>
      </c>
      <c r="W57158" t="s">
        <v>106</v>
      </c>
      <c r="X57158" t="s">
        <v>107</v>
      </c>
      <c r="Y57158" t="s">
        <v>116</v>
      </c>
      <c r="Z57158" t="s">
        <v>6964</v>
      </c>
    </row>
    <row r="57159" spans="11:26" x14ac:dyDescent="0.3">
      <c r="K57159" t="s">
        <v>291394</v>
      </c>
      <c r="L57159" t="s">
        <v>291400</v>
      </c>
      <c r="M57159" t="s">
        <v>749</v>
      </c>
      <c r="O57159" s="1">
        <v>42005</v>
      </c>
      <c r="Q57159" t="s">
        <v>291401</v>
      </c>
      <c r="R57159" t="s">
        <v>291402</v>
      </c>
      <c r="S57159" t="s">
        <v>291403</v>
      </c>
      <c r="T57159" t="s">
        <v>291404</v>
      </c>
      <c r="U57159" t="s">
        <v>34</v>
      </c>
      <c r="V57159" t="s">
        <v>46</v>
      </c>
      <c r="W57159" t="s">
        <v>106</v>
      </c>
      <c r="X57159" t="s">
        <v>107</v>
      </c>
      <c r="Y57159" t="s">
        <v>116</v>
      </c>
      <c r="Z57159" s="1">
        <v>41645</v>
      </c>
    </row>
    <row r="57160" spans="11:26" x14ac:dyDescent="0.3">
      <c r="K57160" t="s">
        <v>291394</v>
      </c>
      <c r="L57160" t="s">
        <v>291405</v>
      </c>
      <c r="M57160" t="s">
        <v>256</v>
      </c>
      <c r="O57160" s="1">
        <v>41641</v>
      </c>
      <c r="Q57160" t="s">
        <v>291406</v>
      </c>
      <c r="R57160" t="s">
        <v>291407</v>
      </c>
      <c r="S57160" t="s">
        <v>291408</v>
      </c>
      <c r="T57160" t="s">
        <v>115</v>
      </c>
      <c r="U57160" t="s">
        <v>34</v>
      </c>
      <c r="V57160" t="s">
        <v>1816</v>
      </c>
      <c r="W57160">
        <v>11</v>
      </c>
      <c r="X57160" t="s">
        <v>2917</v>
      </c>
      <c r="Y57160" t="s">
        <v>88683</v>
      </c>
      <c r="Z57160" s="1">
        <v>40555</v>
      </c>
    </row>
    <row r="57161" spans="11:26" x14ac:dyDescent="0.3">
      <c r="K57161" t="s">
        <v>291409</v>
      </c>
      <c r="L57161" t="s">
        <v>291410</v>
      </c>
      <c r="M57161" t="s">
        <v>52</v>
      </c>
      <c r="O57161" t="s">
        <v>6946</v>
      </c>
      <c r="P57161">
        <v>400264</v>
      </c>
      <c r="Q57161" t="s">
        <v>291411</v>
      </c>
      <c r="R57161" t="s">
        <v>291412</v>
      </c>
      <c r="S57161" t="s">
        <v>291413</v>
      </c>
      <c r="T57161" t="s">
        <v>291414</v>
      </c>
      <c r="U57161" t="s">
        <v>34</v>
      </c>
    </row>
    <row r="57162" spans="11:26" x14ac:dyDescent="0.3">
      <c r="K57162" t="s">
        <v>291415</v>
      </c>
      <c r="L57162" t="s">
        <v>291416</v>
      </c>
      <c r="M57162" t="s">
        <v>52</v>
      </c>
      <c r="O57162" s="1">
        <v>42189</v>
      </c>
      <c r="P57162">
        <v>600000</v>
      </c>
      <c r="Q57162" t="s">
        <v>291417</v>
      </c>
      <c r="R57162" t="s">
        <v>291418</v>
      </c>
      <c r="S57162" t="s">
        <v>291419</v>
      </c>
      <c r="T57162" t="s">
        <v>74</v>
      </c>
      <c r="U57162" t="s">
        <v>345</v>
      </c>
      <c r="V57162" t="s">
        <v>206</v>
      </c>
      <c r="W57162" t="s">
        <v>207</v>
      </c>
      <c r="X57162" t="s">
        <v>208</v>
      </c>
      <c r="Y57162" t="s">
        <v>208</v>
      </c>
      <c r="Z57162" s="1">
        <v>39451</v>
      </c>
    </row>
    <row r="57163" spans="11:26" x14ac:dyDescent="0.3">
      <c r="K57163" t="s">
        <v>291415</v>
      </c>
      <c r="L57163" t="s">
        <v>291420</v>
      </c>
      <c r="M57163" t="s">
        <v>28</v>
      </c>
      <c r="N57163" t="s">
        <v>40</v>
      </c>
      <c r="O57163" t="s">
        <v>26800</v>
      </c>
      <c r="P57163">
        <v>10000000</v>
      </c>
      <c r="Q57163" t="s">
        <v>291421</v>
      </c>
      <c r="R57163" t="s">
        <v>291422</v>
      </c>
      <c r="S57163" t="s">
        <v>291423</v>
      </c>
      <c r="T57163" t="s">
        <v>291424</v>
      </c>
      <c r="U57163" t="s">
        <v>34</v>
      </c>
      <c r="Z57163" s="1">
        <v>41732</v>
      </c>
    </row>
    <row r="57164" spans="11:26" x14ac:dyDescent="0.3">
      <c r="K57164" t="s">
        <v>291425</v>
      </c>
      <c r="L57164" t="s">
        <v>291426</v>
      </c>
      <c r="M57164" t="s">
        <v>28</v>
      </c>
      <c r="O57164" s="1">
        <v>41975</v>
      </c>
      <c r="P57164">
        <v>1300000</v>
      </c>
      <c r="Q57164" t="s">
        <v>291427</v>
      </c>
      <c r="R57164" t="s">
        <v>291428</v>
      </c>
      <c r="S57164" t="s">
        <v>291429</v>
      </c>
      <c r="T57164" t="s">
        <v>74</v>
      </c>
      <c r="U57164" t="s">
        <v>178</v>
      </c>
      <c r="V57164" t="s">
        <v>46</v>
      </c>
      <c r="W57164" t="s">
        <v>2104</v>
      </c>
      <c r="X57164" t="s">
        <v>2105</v>
      </c>
      <c r="Y57164" t="s">
        <v>2105</v>
      </c>
      <c r="Z57164" s="1">
        <v>30317</v>
      </c>
    </row>
    <row r="57165" spans="11:26" x14ac:dyDescent="0.3">
      <c r="K57165" t="s">
        <v>291430</v>
      </c>
      <c r="L57165" t="s">
        <v>291431</v>
      </c>
      <c r="M57165" t="s">
        <v>28</v>
      </c>
      <c r="N57165" t="s">
        <v>40</v>
      </c>
      <c r="O57165" s="1">
        <v>40635</v>
      </c>
      <c r="P57165">
        <v>1000000</v>
      </c>
      <c r="Q57165" t="s">
        <v>291432</v>
      </c>
      <c r="R57165" t="s">
        <v>291433</v>
      </c>
      <c r="S57165" t="s">
        <v>291434</v>
      </c>
      <c r="T57165" t="s">
        <v>291435</v>
      </c>
      <c r="U57165" t="s">
        <v>34</v>
      </c>
      <c r="V57165" t="s">
        <v>1816</v>
      </c>
      <c r="W57165">
        <v>4</v>
      </c>
      <c r="X57165" t="s">
        <v>2609</v>
      </c>
      <c r="Y57165" t="s">
        <v>2609</v>
      </c>
      <c r="Z57165" s="1">
        <v>39448</v>
      </c>
    </row>
    <row r="57166" spans="11:26" x14ac:dyDescent="0.3">
      <c r="K57166" t="s">
        <v>291436</v>
      </c>
      <c r="L57166" t="s">
        <v>291437</v>
      </c>
      <c r="M57166" t="s">
        <v>91</v>
      </c>
      <c r="O57166" t="s">
        <v>154989</v>
      </c>
      <c r="Q57166" t="s">
        <v>291438</v>
      </c>
      <c r="R57166" t="s">
        <v>291439</v>
      </c>
      <c r="S57166" t="s">
        <v>291440</v>
      </c>
      <c r="T57166" t="s">
        <v>291441</v>
      </c>
      <c r="U57166" t="s">
        <v>34</v>
      </c>
      <c r="V57166" t="s">
        <v>46</v>
      </c>
      <c r="W57166" t="s">
        <v>106</v>
      </c>
      <c r="X57166" t="s">
        <v>107</v>
      </c>
      <c r="Y57166" t="s">
        <v>1975</v>
      </c>
      <c r="Z57166" s="1">
        <v>39821</v>
      </c>
    </row>
    <row r="57167" spans="11:26" x14ac:dyDescent="0.3">
      <c r="K57167" t="s">
        <v>291442</v>
      </c>
      <c r="L57167" t="s">
        <v>291443</v>
      </c>
      <c r="M57167" t="s">
        <v>28</v>
      </c>
      <c r="O57167" s="1">
        <v>37876</v>
      </c>
      <c r="P57167">
        <v>72500000</v>
      </c>
      <c r="Q57167" t="s">
        <v>291444</v>
      </c>
      <c r="R57167" t="s">
        <v>291445</v>
      </c>
      <c r="S57167" t="s">
        <v>291446</v>
      </c>
      <c r="T57167" t="s">
        <v>223310</v>
      </c>
      <c r="U57167" t="s">
        <v>34</v>
      </c>
      <c r="V57167" t="s">
        <v>206</v>
      </c>
      <c r="W57167" t="s">
        <v>207</v>
      </c>
      <c r="X57167" t="s">
        <v>208</v>
      </c>
      <c r="Y57167" t="s">
        <v>208</v>
      </c>
      <c r="Z57167" s="1">
        <v>41642</v>
      </c>
    </row>
    <row r="57168" spans="11:26" x14ac:dyDescent="0.3">
      <c r="K57168" t="s">
        <v>291447</v>
      </c>
      <c r="L57168" t="s">
        <v>291448</v>
      </c>
      <c r="M57168" t="s">
        <v>28</v>
      </c>
      <c r="N57168" t="s">
        <v>1189</v>
      </c>
      <c r="O57168" s="1">
        <v>39449</v>
      </c>
      <c r="P57168">
        <v>13500000</v>
      </c>
      <c r="Q57168" t="s">
        <v>291449</v>
      </c>
      <c r="R57168" t="s">
        <v>291450</v>
      </c>
      <c r="S57168" t="s">
        <v>291451</v>
      </c>
      <c r="T57168" t="s">
        <v>436</v>
      </c>
      <c r="U57168" t="s">
        <v>34</v>
      </c>
      <c r="V57168" t="s">
        <v>270</v>
      </c>
      <c r="W57168" t="s">
        <v>271</v>
      </c>
      <c r="X57168" t="s">
        <v>272</v>
      </c>
      <c r="Y57168" t="s">
        <v>18931</v>
      </c>
      <c r="Z57168" s="1">
        <v>36526</v>
      </c>
    </row>
    <row r="57169" spans="11:26" x14ac:dyDescent="0.3">
      <c r="K57169" t="s">
        <v>291447</v>
      </c>
      <c r="L57169" t="s">
        <v>291452</v>
      </c>
      <c r="M57169" t="s">
        <v>28</v>
      </c>
      <c r="N57169" t="s">
        <v>1189</v>
      </c>
      <c r="O57169" t="s">
        <v>34307</v>
      </c>
      <c r="P57169">
        <v>8800000</v>
      </c>
      <c r="Q57169" t="s">
        <v>291453</v>
      </c>
      <c r="R57169" t="s">
        <v>291454</v>
      </c>
      <c r="S57169" t="s">
        <v>291455</v>
      </c>
      <c r="T57169" t="s">
        <v>4324</v>
      </c>
      <c r="U57169" t="s">
        <v>34</v>
      </c>
      <c r="V57169" t="s">
        <v>46</v>
      </c>
      <c r="W57169" t="s">
        <v>1337</v>
      </c>
      <c r="X57169" t="s">
        <v>1338</v>
      </c>
      <c r="Y57169" t="s">
        <v>9615</v>
      </c>
      <c r="Z57169" s="1">
        <v>39448</v>
      </c>
    </row>
    <row r="57170" spans="11:26" x14ac:dyDescent="0.3">
      <c r="K57170" t="s">
        <v>291447</v>
      </c>
      <c r="L57170" t="s">
        <v>291456</v>
      </c>
      <c r="M57170" t="s">
        <v>28</v>
      </c>
      <c r="N57170" t="s">
        <v>1189</v>
      </c>
      <c r="O57170" s="1">
        <v>39755</v>
      </c>
      <c r="P57170">
        <v>1500000</v>
      </c>
      <c r="Q57170" t="s">
        <v>291457</v>
      </c>
      <c r="R57170" t="s">
        <v>291458</v>
      </c>
      <c r="T57170" t="s">
        <v>95</v>
      </c>
      <c r="U57170" t="s">
        <v>34</v>
      </c>
      <c r="V57170" t="s">
        <v>46</v>
      </c>
      <c r="W57170" t="s">
        <v>5921</v>
      </c>
      <c r="X57170" t="s">
        <v>12850</v>
      </c>
      <c r="Y57170" t="s">
        <v>12850</v>
      </c>
      <c r="Z57170" s="1">
        <v>41640</v>
      </c>
    </row>
    <row r="57171" spans="11:26" x14ac:dyDescent="0.3">
      <c r="K57171" t="s">
        <v>291447</v>
      </c>
      <c r="L57171" t="s">
        <v>291459</v>
      </c>
      <c r="M57171" t="s">
        <v>28</v>
      </c>
      <c r="N57171" t="s">
        <v>40</v>
      </c>
      <c r="O57171" s="1">
        <v>38020</v>
      </c>
      <c r="P57171">
        <v>5500000</v>
      </c>
      <c r="Q57171" t="s">
        <v>291460</v>
      </c>
      <c r="R57171" t="s">
        <v>291461</v>
      </c>
      <c r="S57171" t="s">
        <v>291462</v>
      </c>
      <c r="T57171" t="s">
        <v>3601</v>
      </c>
      <c r="U57171" t="s">
        <v>34</v>
      </c>
      <c r="V57171" t="s">
        <v>1090</v>
      </c>
      <c r="W57171">
        <v>9</v>
      </c>
      <c r="X57171" t="s">
        <v>3588</v>
      </c>
      <c r="Y57171" t="s">
        <v>3588</v>
      </c>
    </row>
    <row r="57172" spans="11:26" x14ac:dyDescent="0.3">
      <c r="K57172" t="s">
        <v>291463</v>
      </c>
      <c r="L57172" t="s">
        <v>291464</v>
      </c>
      <c r="M57172" t="s">
        <v>28</v>
      </c>
      <c r="O57172" t="s">
        <v>50485</v>
      </c>
      <c r="P57172">
        <v>1200000</v>
      </c>
      <c r="Q57172" t="s">
        <v>291465</v>
      </c>
      <c r="R57172" t="s">
        <v>291466</v>
      </c>
      <c r="S57172" t="s">
        <v>291467</v>
      </c>
      <c r="T57172" t="s">
        <v>95</v>
      </c>
      <c r="U57172" t="s">
        <v>34</v>
      </c>
      <c r="V57172" t="s">
        <v>46</v>
      </c>
      <c r="W57172" t="s">
        <v>133</v>
      </c>
      <c r="X57172" t="s">
        <v>3028</v>
      </c>
      <c r="Y57172" t="s">
        <v>3028</v>
      </c>
      <c r="Z57172" s="1">
        <v>40909</v>
      </c>
    </row>
    <row r="57173" spans="11:26" x14ac:dyDescent="0.3">
      <c r="K57173" t="s">
        <v>291468</v>
      </c>
      <c r="L57173" t="s">
        <v>291469</v>
      </c>
      <c r="M57173" t="s">
        <v>52</v>
      </c>
      <c r="O57173" t="s">
        <v>26182</v>
      </c>
      <c r="P57173">
        <v>1000000</v>
      </c>
      <c r="Q57173" t="s">
        <v>291470</v>
      </c>
      <c r="R57173" t="s">
        <v>291471</v>
      </c>
      <c r="S57173" t="s">
        <v>291472</v>
      </c>
      <c r="T57173" t="s">
        <v>95</v>
      </c>
      <c r="U57173" t="s">
        <v>345</v>
      </c>
      <c r="V57173" t="s">
        <v>46</v>
      </c>
      <c r="W57173" t="s">
        <v>106</v>
      </c>
      <c r="X57173" t="s">
        <v>107</v>
      </c>
      <c r="Y57173" t="s">
        <v>1825</v>
      </c>
      <c r="Z57173" s="1">
        <v>37257</v>
      </c>
    </row>
    <row r="57174" spans="11:26" x14ac:dyDescent="0.3">
      <c r="K57174" t="s">
        <v>291473</v>
      </c>
      <c r="L57174" t="s">
        <v>291474</v>
      </c>
      <c r="M57174" t="s">
        <v>28</v>
      </c>
      <c r="N57174" t="s">
        <v>1189</v>
      </c>
      <c r="O57174" t="s">
        <v>20177</v>
      </c>
      <c r="Q57174" t="s">
        <v>291475</v>
      </c>
      <c r="R57174" t="s">
        <v>291476</v>
      </c>
      <c r="S57174" t="s">
        <v>291477</v>
      </c>
      <c r="T57174" t="s">
        <v>95</v>
      </c>
      <c r="U57174" t="s">
        <v>34</v>
      </c>
      <c r="V57174" t="s">
        <v>46</v>
      </c>
      <c r="W57174" t="s">
        <v>1846</v>
      </c>
      <c r="X57174" t="s">
        <v>7134</v>
      </c>
      <c r="Y57174" t="s">
        <v>7134</v>
      </c>
      <c r="Z57174" s="1">
        <v>40179</v>
      </c>
    </row>
    <row r="57175" spans="11:26" x14ac:dyDescent="0.3">
      <c r="K57175" t="s">
        <v>291478</v>
      </c>
      <c r="L57175" t="s">
        <v>291479</v>
      </c>
      <c r="M57175" t="s">
        <v>28</v>
      </c>
      <c r="N57175" t="s">
        <v>40</v>
      </c>
      <c r="O57175" s="1">
        <v>37997</v>
      </c>
      <c r="P57175">
        <v>10000000</v>
      </c>
      <c r="Q57175" t="s">
        <v>291480</v>
      </c>
      <c r="R57175" t="s">
        <v>291481</v>
      </c>
      <c r="S57175" t="s">
        <v>291482</v>
      </c>
      <c r="T57175" t="s">
        <v>4038</v>
      </c>
      <c r="U57175" t="s">
        <v>1158</v>
      </c>
      <c r="V57175" t="s">
        <v>46</v>
      </c>
      <c r="W57175" t="s">
        <v>106</v>
      </c>
      <c r="X57175" t="s">
        <v>151</v>
      </c>
      <c r="Y57175" t="s">
        <v>4559</v>
      </c>
      <c r="Z57175" s="1">
        <v>24108</v>
      </c>
    </row>
    <row r="57176" spans="11:26" x14ac:dyDescent="0.3">
      <c r="K57176" t="s">
        <v>291478</v>
      </c>
      <c r="L57176" t="s">
        <v>291483</v>
      </c>
      <c r="M57176" t="s">
        <v>28</v>
      </c>
      <c r="N57176" t="s">
        <v>493</v>
      </c>
      <c r="O57176" t="s">
        <v>291484</v>
      </c>
      <c r="P57176">
        <v>10000000</v>
      </c>
      <c r="Q57176" t="s">
        <v>291485</v>
      </c>
      <c r="R57176" t="s">
        <v>291486</v>
      </c>
      <c r="S57176" t="s">
        <v>291487</v>
      </c>
      <c r="T57176" t="s">
        <v>95</v>
      </c>
      <c r="U57176" t="s">
        <v>34</v>
      </c>
      <c r="V57176" t="s">
        <v>46</v>
      </c>
      <c r="W57176" t="s">
        <v>167</v>
      </c>
      <c r="X57176" t="s">
        <v>8777</v>
      </c>
      <c r="Y57176" t="s">
        <v>8778</v>
      </c>
      <c r="Z57176" s="1">
        <v>37987</v>
      </c>
    </row>
    <row r="57177" spans="11:26" x14ac:dyDescent="0.3">
      <c r="K57177" t="s">
        <v>291478</v>
      </c>
      <c r="L57177" t="s">
        <v>291488</v>
      </c>
      <c r="M57177" t="s">
        <v>28</v>
      </c>
      <c r="N57177" t="s">
        <v>29</v>
      </c>
      <c r="O57177" t="s">
        <v>24215</v>
      </c>
      <c r="P57177">
        <v>10000000</v>
      </c>
      <c r="Q57177" t="s">
        <v>291489</v>
      </c>
      <c r="R57177" t="s">
        <v>291490</v>
      </c>
      <c r="S57177" t="s">
        <v>291491</v>
      </c>
      <c r="T57177" t="s">
        <v>5769</v>
      </c>
      <c r="U57177" t="s">
        <v>1158</v>
      </c>
      <c r="V57177" t="s">
        <v>46</v>
      </c>
      <c r="W57177" t="s">
        <v>1731</v>
      </c>
      <c r="X57177" t="s">
        <v>1732</v>
      </c>
      <c r="Y57177" t="s">
        <v>2515</v>
      </c>
    </row>
    <row r="57178" spans="11:26" x14ac:dyDescent="0.3">
      <c r="K57178" t="s">
        <v>291492</v>
      </c>
      <c r="L57178" t="s">
        <v>291493</v>
      </c>
      <c r="M57178" t="s">
        <v>28</v>
      </c>
      <c r="N57178" t="s">
        <v>40</v>
      </c>
      <c r="O57178" t="s">
        <v>59591</v>
      </c>
      <c r="P57178">
        <v>26927374</v>
      </c>
      <c r="Q57178" t="s">
        <v>291494</v>
      </c>
      <c r="R57178" t="s">
        <v>291495</v>
      </c>
      <c r="S57178" t="s">
        <v>291496</v>
      </c>
      <c r="T57178" t="s">
        <v>5769</v>
      </c>
      <c r="U57178" t="s">
        <v>1158</v>
      </c>
      <c r="V57178" t="s">
        <v>46</v>
      </c>
      <c r="W57178" t="s">
        <v>260</v>
      </c>
      <c r="X57178" t="s">
        <v>402</v>
      </c>
      <c r="Y57178" t="s">
        <v>2763</v>
      </c>
    </row>
    <row r="57179" spans="11:26" x14ac:dyDescent="0.3">
      <c r="K57179" t="s">
        <v>291497</v>
      </c>
      <c r="L57179" t="s">
        <v>291498</v>
      </c>
      <c r="M57179" t="s">
        <v>28</v>
      </c>
      <c r="N57179" t="s">
        <v>40</v>
      </c>
      <c r="O57179" t="s">
        <v>4562</v>
      </c>
      <c r="P57179">
        <v>750000</v>
      </c>
      <c r="Q57179" t="s">
        <v>291499</v>
      </c>
      <c r="R57179" t="s">
        <v>291500</v>
      </c>
      <c r="S57179" t="s">
        <v>291501</v>
      </c>
      <c r="T57179" t="s">
        <v>74</v>
      </c>
      <c r="U57179" t="s">
        <v>34</v>
      </c>
      <c r="V57179" t="s">
        <v>46</v>
      </c>
      <c r="W57179" t="s">
        <v>228</v>
      </c>
      <c r="X57179" t="s">
        <v>229</v>
      </c>
      <c r="Y57179" t="s">
        <v>229</v>
      </c>
    </row>
    <row r="57180" spans="11:26" x14ac:dyDescent="0.3">
      <c r="K57180" t="s">
        <v>291497</v>
      </c>
      <c r="L57180" t="s">
        <v>291502</v>
      </c>
      <c r="M57180" t="s">
        <v>28</v>
      </c>
      <c r="N57180" t="s">
        <v>40</v>
      </c>
      <c r="O57180" t="s">
        <v>1576</v>
      </c>
      <c r="P57180">
        <v>750000</v>
      </c>
      <c r="Q57180" t="s">
        <v>291503</v>
      </c>
      <c r="R57180" t="s">
        <v>291504</v>
      </c>
      <c r="S57180" t="s">
        <v>291505</v>
      </c>
      <c r="T57180" t="s">
        <v>62041</v>
      </c>
      <c r="U57180" t="s">
        <v>34</v>
      </c>
      <c r="Z57180" s="1">
        <v>41648</v>
      </c>
    </row>
    <row r="57181" spans="11:26" x14ac:dyDescent="0.3">
      <c r="K57181" t="s">
        <v>291497</v>
      </c>
      <c r="L57181" t="s">
        <v>291506</v>
      </c>
      <c r="M57181" t="s">
        <v>28</v>
      </c>
      <c r="N57181" t="s">
        <v>40</v>
      </c>
      <c r="O57181" s="1">
        <v>40555</v>
      </c>
      <c r="P57181">
        <v>3100000</v>
      </c>
      <c r="Q57181" t="s">
        <v>291507</v>
      </c>
      <c r="R57181" t="s">
        <v>291508</v>
      </c>
      <c r="S57181" t="s">
        <v>291509</v>
      </c>
      <c r="T57181" t="s">
        <v>1294</v>
      </c>
      <c r="U57181" t="s">
        <v>178</v>
      </c>
      <c r="V57181" t="s">
        <v>46</v>
      </c>
      <c r="W57181" t="s">
        <v>75</v>
      </c>
      <c r="X57181" t="s">
        <v>464</v>
      </c>
      <c r="Y57181" t="s">
        <v>464</v>
      </c>
    </row>
    <row r="57182" spans="11:26" x14ac:dyDescent="0.3">
      <c r="K57182" t="s">
        <v>291497</v>
      </c>
      <c r="L57182" t="s">
        <v>291510</v>
      </c>
      <c r="M57182" t="s">
        <v>233</v>
      </c>
      <c r="O57182" s="1">
        <v>40911</v>
      </c>
      <c r="P57182">
        <v>200000</v>
      </c>
      <c r="Q57182" t="s">
        <v>291511</v>
      </c>
      <c r="R57182" t="s">
        <v>291512</v>
      </c>
      <c r="S57182" t="s">
        <v>291513</v>
      </c>
      <c r="T57182" t="s">
        <v>85</v>
      </c>
      <c r="U57182" t="s">
        <v>34</v>
      </c>
      <c r="V57182" t="s">
        <v>46</v>
      </c>
      <c r="W57182" t="s">
        <v>8198</v>
      </c>
      <c r="X57182" t="s">
        <v>8199</v>
      </c>
      <c r="Y57182" t="s">
        <v>8199</v>
      </c>
      <c r="Z57182" s="1">
        <v>38353</v>
      </c>
    </row>
    <row r="57183" spans="11:26" x14ac:dyDescent="0.3">
      <c r="K57183" t="s">
        <v>291514</v>
      </c>
      <c r="L57183" t="s">
        <v>291515</v>
      </c>
      <c r="M57183" t="s">
        <v>324</v>
      </c>
      <c r="O57183" t="s">
        <v>869</v>
      </c>
      <c r="P57183">
        <v>60000</v>
      </c>
      <c r="Q57183" t="s">
        <v>291516</v>
      </c>
      <c r="R57183" t="s">
        <v>291517</v>
      </c>
      <c r="S57183" t="s">
        <v>291518</v>
      </c>
      <c r="T57183" t="s">
        <v>2364</v>
      </c>
      <c r="U57183" t="s">
        <v>34</v>
      </c>
      <c r="V57183" t="s">
        <v>1174</v>
      </c>
      <c r="W57183">
        <v>3</v>
      </c>
      <c r="X57183" t="s">
        <v>7767</v>
      </c>
      <c r="Y57183" t="s">
        <v>56476</v>
      </c>
      <c r="Z57183" s="1">
        <v>36161</v>
      </c>
    </row>
    <row r="57184" spans="11:26" x14ac:dyDescent="0.3">
      <c r="K57184" t="s">
        <v>291514</v>
      </c>
      <c r="L57184" t="s">
        <v>291519</v>
      </c>
      <c r="M57184" t="s">
        <v>324</v>
      </c>
      <c r="O57184" t="s">
        <v>2302</v>
      </c>
      <c r="P57184">
        <v>60000</v>
      </c>
      <c r="Q57184" t="s">
        <v>291520</v>
      </c>
      <c r="R57184" t="s">
        <v>291521</v>
      </c>
      <c r="S57184" t="s">
        <v>291522</v>
      </c>
      <c r="T57184" t="s">
        <v>2264</v>
      </c>
      <c r="U57184" t="s">
        <v>34</v>
      </c>
      <c r="V57184" t="s">
        <v>46</v>
      </c>
      <c r="W57184" t="s">
        <v>471</v>
      </c>
      <c r="X57184" t="s">
        <v>1760</v>
      </c>
      <c r="Y57184" t="s">
        <v>1760</v>
      </c>
      <c r="Z57184" s="1">
        <v>40546</v>
      </c>
    </row>
    <row r="57185" spans="11:26" x14ac:dyDescent="0.3">
      <c r="K57185" t="s">
        <v>291514</v>
      </c>
      <c r="L57185" t="s">
        <v>291523</v>
      </c>
      <c r="M57185" t="s">
        <v>324</v>
      </c>
      <c r="O57185" t="s">
        <v>11845</v>
      </c>
      <c r="P57185">
        <v>70000</v>
      </c>
      <c r="Q57185" t="s">
        <v>291524</v>
      </c>
      <c r="R57185" t="s">
        <v>291525</v>
      </c>
      <c r="S57185" t="s">
        <v>291526</v>
      </c>
      <c r="T57185" t="s">
        <v>291527</v>
      </c>
      <c r="U57185" t="s">
        <v>34</v>
      </c>
      <c r="V57185" t="s">
        <v>1048</v>
      </c>
      <c r="W57185">
        <v>11</v>
      </c>
      <c r="X57185" t="s">
        <v>1498</v>
      </c>
      <c r="Y57185" t="s">
        <v>1498</v>
      </c>
      <c r="Z57185" s="1">
        <v>40916</v>
      </c>
    </row>
    <row r="57186" spans="11:26" x14ac:dyDescent="0.3">
      <c r="K57186" t="s">
        <v>291514</v>
      </c>
      <c r="L57186" t="s">
        <v>291528</v>
      </c>
      <c r="M57186" t="s">
        <v>52</v>
      </c>
      <c r="O57186" t="s">
        <v>476</v>
      </c>
      <c r="P57186">
        <v>820000</v>
      </c>
      <c r="Q57186" t="s">
        <v>291529</v>
      </c>
      <c r="R57186" t="s">
        <v>291530</v>
      </c>
      <c r="S57186" t="s">
        <v>291531</v>
      </c>
      <c r="T57186" t="s">
        <v>291532</v>
      </c>
      <c r="U57186" t="s">
        <v>34</v>
      </c>
      <c r="V57186" t="s">
        <v>46</v>
      </c>
      <c r="W57186" t="s">
        <v>471</v>
      </c>
      <c r="X57186" t="s">
        <v>1482</v>
      </c>
      <c r="Y57186" t="s">
        <v>1483</v>
      </c>
    </row>
    <row r="57187" spans="11:26" x14ac:dyDescent="0.3">
      <c r="K57187" t="s">
        <v>291533</v>
      </c>
      <c r="L57187" t="s">
        <v>291534</v>
      </c>
      <c r="M57187" t="s">
        <v>324</v>
      </c>
      <c r="O57187" s="1">
        <v>40546</v>
      </c>
      <c r="P57187">
        <v>325000</v>
      </c>
      <c r="Q57187" t="s">
        <v>291535</v>
      </c>
      <c r="R57187" t="s">
        <v>291536</v>
      </c>
      <c r="T57187" t="s">
        <v>8541</v>
      </c>
      <c r="U57187" t="s">
        <v>34</v>
      </c>
      <c r="V57187" t="s">
        <v>46</v>
      </c>
      <c r="W57187" t="s">
        <v>471</v>
      </c>
      <c r="X57187" t="s">
        <v>969</v>
      </c>
      <c r="Y57187" t="s">
        <v>969</v>
      </c>
      <c r="Z57187" s="1">
        <v>41275</v>
      </c>
    </row>
    <row r="57188" spans="11:26" x14ac:dyDescent="0.3">
      <c r="K57188" t="s">
        <v>291537</v>
      </c>
      <c r="L57188" t="s">
        <v>291538</v>
      </c>
      <c r="M57188" t="s">
        <v>28</v>
      </c>
      <c r="O57188" t="s">
        <v>22527</v>
      </c>
      <c r="P57188">
        <v>200000</v>
      </c>
      <c r="Q57188" t="s">
        <v>291539</v>
      </c>
      <c r="R57188" t="s">
        <v>291540</v>
      </c>
      <c r="S57188" t="s">
        <v>291541</v>
      </c>
      <c r="T57188" t="s">
        <v>2196</v>
      </c>
      <c r="U57188" t="s">
        <v>34</v>
      </c>
      <c r="V57188" t="s">
        <v>46</v>
      </c>
      <c r="W57188" t="s">
        <v>471</v>
      </c>
      <c r="X57188" t="s">
        <v>969</v>
      </c>
      <c r="Y57188" t="s">
        <v>10337</v>
      </c>
      <c r="Z57188" s="1">
        <v>37260</v>
      </c>
    </row>
    <row r="57189" spans="11:26" x14ac:dyDescent="0.3">
      <c r="K57189" t="s">
        <v>291542</v>
      </c>
      <c r="L57189" t="s">
        <v>291543</v>
      </c>
      <c r="M57189" t="s">
        <v>28</v>
      </c>
      <c r="O57189" s="1">
        <v>40181</v>
      </c>
      <c r="P57189">
        <v>148775</v>
      </c>
      <c r="Q57189" t="s">
        <v>291544</v>
      </c>
      <c r="R57189" t="s">
        <v>291545</v>
      </c>
      <c r="S57189" t="s">
        <v>291546</v>
      </c>
      <c r="T57189" t="s">
        <v>115</v>
      </c>
      <c r="U57189" t="s">
        <v>34</v>
      </c>
      <c r="V57189" t="s">
        <v>46</v>
      </c>
      <c r="W57189" t="s">
        <v>471</v>
      </c>
      <c r="X57189" t="s">
        <v>969</v>
      </c>
      <c r="Y57189" t="s">
        <v>969</v>
      </c>
      <c r="Z57189" s="1">
        <v>40179</v>
      </c>
    </row>
    <row r="57190" spans="11:26" x14ac:dyDescent="0.3">
      <c r="K57190" t="s">
        <v>291547</v>
      </c>
      <c r="L57190" t="s">
        <v>291548</v>
      </c>
      <c r="M57190" t="s">
        <v>28</v>
      </c>
      <c r="N57190" t="s">
        <v>40</v>
      </c>
      <c r="O57190" t="s">
        <v>23185</v>
      </c>
      <c r="P57190">
        <v>400000</v>
      </c>
      <c r="Q57190" t="s">
        <v>291549</v>
      </c>
      <c r="R57190" t="s">
        <v>291550</v>
      </c>
      <c r="S57190" t="s">
        <v>291551</v>
      </c>
      <c r="T57190" t="s">
        <v>150</v>
      </c>
      <c r="U57190" t="s">
        <v>34</v>
      </c>
      <c r="V57190" t="s">
        <v>46</v>
      </c>
      <c r="W57190" t="s">
        <v>471</v>
      </c>
      <c r="X57190" t="s">
        <v>1482</v>
      </c>
      <c r="Y57190" t="s">
        <v>39881</v>
      </c>
      <c r="Z57190" s="1">
        <v>41275</v>
      </c>
    </row>
    <row r="57191" spans="11:26" x14ac:dyDescent="0.3">
      <c r="K57191" t="s">
        <v>291552</v>
      </c>
      <c r="L57191" t="s">
        <v>291553</v>
      </c>
      <c r="M57191" t="s">
        <v>52</v>
      </c>
      <c r="O57191" t="s">
        <v>19980</v>
      </c>
      <c r="P57191">
        <v>11500</v>
      </c>
      <c r="Q57191" t="s">
        <v>291554</v>
      </c>
      <c r="R57191" t="s">
        <v>291555</v>
      </c>
      <c r="S57191" t="s">
        <v>291556</v>
      </c>
      <c r="T57191" t="s">
        <v>2364</v>
      </c>
      <c r="U57191" t="s">
        <v>1158</v>
      </c>
      <c r="V57191" t="s">
        <v>46</v>
      </c>
      <c r="W57191" t="s">
        <v>471</v>
      </c>
      <c r="X57191" t="s">
        <v>1482</v>
      </c>
      <c r="Y57191" t="s">
        <v>1482</v>
      </c>
      <c r="Z57191" s="1">
        <v>10959</v>
      </c>
    </row>
    <row r="57192" spans="11:26" x14ac:dyDescent="0.3">
      <c r="K57192" t="s">
        <v>291557</v>
      </c>
      <c r="L57192" t="s">
        <v>291558</v>
      </c>
      <c r="M57192" t="s">
        <v>28</v>
      </c>
      <c r="N57192" t="s">
        <v>29</v>
      </c>
      <c r="O57192" t="s">
        <v>161207</v>
      </c>
      <c r="P57192">
        <v>9300000</v>
      </c>
      <c r="Q57192" t="s">
        <v>291559</v>
      </c>
      <c r="R57192" t="s">
        <v>291560</v>
      </c>
      <c r="S57192" t="s">
        <v>291561</v>
      </c>
      <c r="T57192" t="s">
        <v>296</v>
      </c>
      <c r="U57192" t="s">
        <v>34</v>
      </c>
      <c r="V57192" t="s">
        <v>46</v>
      </c>
      <c r="W57192" t="s">
        <v>471</v>
      </c>
      <c r="X57192" t="s">
        <v>472</v>
      </c>
      <c r="Y57192" t="s">
        <v>29089</v>
      </c>
      <c r="Z57192" s="1">
        <v>41124</v>
      </c>
    </row>
    <row r="57193" spans="11:26" x14ac:dyDescent="0.3">
      <c r="K57193" t="s">
        <v>291562</v>
      </c>
      <c r="L57193" t="s">
        <v>291563</v>
      </c>
      <c r="M57193" t="s">
        <v>749</v>
      </c>
      <c r="O57193" t="s">
        <v>34185</v>
      </c>
      <c r="P57193">
        <v>120000</v>
      </c>
      <c r="Q57193" t="s">
        <v>291564</v>
      </c>
      <c r="R57193" t="s">
        <v>291565</v>
      </c>
      <c r="S57193" t="s">
        <v>291566</v>
      </c>
      <c r="T57193" t="s">
        <v>74</v>
      </c>
      <c r="U57193" t="s">
        <v>34</v>
      </c>
      <c r="V57193" t="s">
        <v>46</v>
      </c>
      <c r="W57193" t="s">
        <v>471</v>
      </c>
      <c r="X57193" t="s">
        <v>1760</v>
      </c>
      <c r="Y57193" t="s">
        <v>1760</v>
      </c>
      <c r="Z57193" s="1">
        <v>39814</v>
      </c>
    </row>
    <row r="57194" spans="11:26" x14ac:dyDescent="0.3">
      <c r="K57194" t="s">
        <v>291567</v>
      </c>
      <c r="L57194" t="s">
        <v>291568</v>
      </c>
      <c r="M57194" t="s">
        <v>28</v>
      </c>
      <c r="O57194" s="1">
        <v>40636</v>
      </c>
      <c r="P57194">
        <v>4900948</v>
      </c>
      <c r="Q57194" t="s">
        <v>291569</v>
      </c>
      <c r="R57194" t="s">
        <v>291570</v>
      </c>
      <c r="S57194" t="s">
        <v>291571</v>
      </c>
      <c r="T57194" t="s">
        <v>205</v>
      </c>
      <c r="U57194" t="s">
        <v>34</v>
      </c>
      <c r="V57194" t="s">
        <v>46</v>
      </c>
      <c r="W57194" t="s">
        <v>471</v>
      </c>
      <c r="X57194" t="s">
        <v>6272</v>
      </c>
      <c r="Y57194" t="s">
        <v>6272</v>
      </c>
      <c r="Z57194" s="1">
        <v>40179</v>
      </c>
    </row>
    <row r="57195" spans="11:26" x14ac:dyDescent="0.3">
      <c r="K57195" t="s">
        <v>291567</v>
      </c>
      <c r="L57195" t="s">
        <v>291572</v>
      </c>
      <c r="M57195" t="s">
        <v>28</v>
      </c>
      <c r="N57195" t="s">
        <v>493</v>
      </c>
      <c r="O57195" t="s">
        <v>9850</v>
      </c>
      <c r="P57195">
        <v>10000000</v>
      </c>
      <c r="Q57195" t="s">
        <v>291573</v>
      </c>
      <c r="R57195" t="s">
        <v>291574</v>
      </c>
      <c r="S57195" t="s">
        <v>291575</v>
      </c>
      <c r="T57195" t="s">
        <v>436</v>
      </c>
      <c r="U57195" t="s">
        <v>34</v>
      </c>
      <c r="V57195" t="s">
        <v>46</v>
      </c>
      <c r="W57195" t="s">
        <v>4481</v>
      </c>
      <c r="X57195" t="s">
        <v>34498</v>
      </c>
      <c r="Y57195" t="s">
        <v>34498</v>
      </c>
      <c r="Z57195" s="1">
        <v>37257</v>
      </c>
    </row>
    <row r="57196" spans="11:26" x14ac:dyDescent="0.3">
      <c r="K57196" t="s">
        <v>291567</v>
      </c>
      <c r="L57196" t="s">
        <v>291576</v>
      </c>
      <c r="M57196" t="s">
        <v>28</v>
      </c>
      <c r="N57196" t="s">
        <v>1415</v>
      </c>
      <c r="O57196" t="s">
        <v>25729</v>
      </c>
      <c r="P57196">
        <v>40000000</v>
      </c>
      <c r="Q57196" t="s">
        <v>291577</v>
      </c>
      <c r="R57196" t="s">
        <v>291578</v>
      </c>
      <c r="S57196" t="s">
        <v>291579</v>
      </c>
      <c r="T57196" t="s">
        <v>291580</v>
      </c>
      <c r="U57196" t="s">
        <v>34</v>
      </c>
      <c r="V57196" t="s">
        <v>206</v>
      </c>
      <c r="W57196" t="s">
        <v>5797</v>
      </c>
      <c r="X57196" t="s">
        <v>172866</v>
      </c>
      <c r="Y57196" t="s">
        <v>172866</v>
      </c>
    </row>
    <row r="57197" spans="11:26" x14ac:dyDescent="0.3">
      <c r="K57197" t="s">
        <v>291567</v>
      </c>
      <c r="L57197" t="s">
        <v>291581</v>
      </c>
      <c r="M57197" t="s">
        <v>28</v>
      </c>
      <c r="N57197" t="s">
        <v>1189</v>
      </c>
      <c r="O57197" t="s">
        <v>26569</v>
      </c>
      <c r="P57197">
        <v>15000000</v>
      </c>
      <c r="Q57197" t="s">
        <v>291582</v>
      </c>
      <c r="R57197" t="s">
        <v>291583</v>
      </c>
      <c r="S57197" t="s">
        <v>291584</v>
      </c>
      <c r="T57197" t="s">
        <v>436</v>
      </c>
      <c r="U57197" t="s">
        <v>345</v>
      </c>
      <c r="V57197" t="s">
        <v>46</v>
      </c>
      <c r="W57197" t="s">
        <v>471</v>
      </c>
      <c r="X57197" t="s">
        <v>1482</v>
      </c>
      <c r="Y57197" t="s">
        <v>1482</v>
      </c>
      <c r="Z57197" s="1">
        <v>39083</v>
      </c>
    </row>
    <row r="57198" spans="11:26" x14ac:dyDescent="0.3">
      <c r="K57198" t="s">
        <v>291567</v>
      </c>
      <c r="L57198" t="s">
        <v>291585</v>
      </c>
      <c r="M57198" t="s">
        <v>28</v>
      </c>
      <c r="N57198" t="s">
        <v>40</v>
      </c>
      <c r="O57198" t="s">
        <v>64325</v>
      </c>
      <c r="P57198">
        <v>3250000</v>
      </c>
      <c r="Q57198" t="s">
        <v>291586</v>
      </c>
      <c r="R57198" t="s">
        <v>291587</v>
      </c>
      <c r="S57198" t="s">
        <v>291588</v>
      </c>
      <c r="T57198" t="s">
        <v>291589</v>
      </c>
      <c r="U57198" t="s">
        <v>34</v>
      </c>
      <c r="V57198" t="s">
        <v>46</v>
      </c>
      <c r="W57198" t="s">
        <v>260</v>
      </c>
      <c r="X57198" t="s">
        <v>4695</v>
      </c>
      <c r="Y57198" t="s">
        <v>11182</v>
      </c>
      <c r="Z57198" s="1">
        <v>39823</v>
      </c>
    </row>
    <row r="57199" spans="11:26" x14ac:dyDescent="0.3">
      <c r="K57199" t="s">
        <v>291567</v>
      </c>
      <c r="L57199" t="s">
        <v>291590</v>
      </c>
      <c r="M57199" t="s">
        <v>28</v>
      </c>
      <c r="N57199" t="s">
        <v>29</v>
      </c>
      <c r="O57199" s="1">
        <v>39817</v>
      </c>
      <c r="P57199">
        <v>3100000</v>
      </c>
      <c r="Q57199" t="s">
        <v>291591</v>
      </c>
      <c r="R57199" t="s">
        <v>291592</v>
      </c>
      <c r="S57199" t="s">
        <v>291593</v>
      </c>
      <c r="T57199" t="s">
        <v>291594</v>
      </c>
      <c r="U57199" t="s">
        <v>34</v>
      </c>
      <c r="V57199" t="s">
        <v>46</v>
      </c>
      <c r="W57199" t="s">
        <v>47</v>
      </c>
      <c r="X57199" t="s">
        <v>12433</v>
      </c>
      <c r="Y57199" t="s">
        <v>4770</v>
      </c>
      <c r="Z57199" s="1">
        <v>39453</v>
      </c>
    </row>
    <row r="57200" spans="11:26" x14ac:dyDescent="0.3">
      <c r="K57200" t="s">
        <v>291595</v>
      </c>
      <c r="L57200" t="s">
        <v>291596</v>
      </c>
      <c r="M57200" t="s">
        <v>28</v>
      </c>
      <c r="N57200" t="s">
        <v>40</v>
      </c>
      <c r="O57200" s="1">
        <v>41285</v>
      </c>
      <c r="P57200">
        <v>2998269</v>
      </c>
      <c r="Q57200" t="s">
        <v>291597</v>
      </c>
      <c r="R57200" t="s">
        <v>291598</v>
      </c>
      <c r="S57200" t="s">
        <v>291599</v>
      </c>
      <c r="T57200" t="s">
        <v>74</v>
      </c>
      <c r="U57200" t="s">
        <v>34</v>
      </c>
      <c r="V57200" t="s">
        <v>46</v>
      </c>
      <c r="W57200" t="s">
        <v>106</v>
      </c>
      <c r="X57200" t="s">
        <v>107</v>
      </c>
      <c r="Y57200" t="s">
        <v>116</v>
      </c>
      <c r="Z57200" t="s">
        <v>37717</v>
      </c>
    </row>
    <row r="57201" spans="11:26" x14ac:dyDescent="0.3">
      <c r="K57201" t="s">
        <v>291600</v>
      </c>
      <c r="L57201" t="s">
        <v>291601</v>
      </c>
      <c r="M57201" t="s">
        <v>190</v>
      </c>
      <c r="O57201" s="1">
        <v>41465</v>
      </c>
      <c r="Q57201" t="s">
        <v>291602</v>
      </c>
      <c r="R57201" t="s">
        <v>291603</v>
      </c>
      <c r="S57201" t="s">
        <v>291604</v>
      </c>
      <c r="T57201" t="s">
        <v>253800</v>
      </c>
      <c r="U57201" t="s">
        <v>345</v>
      </c>
      <c r="V57201" t="s">
        <v>46</v>
      </c>
      <c r="W57201" t="s">
        <v>260</v>
      </c>
      <c r="X57201" t="s">
        <v>402</v>
      </c>
      <c r="Y57201" t="s">
        <v>2945</v>
      </c>
      <c r="Z57201" s="1">
        <v>39881</v>
      </c>
    </row>
    <row r="57202" spans="11:26" x14ac:dyDescent="0.3">
      <c r="K57202" t="s">
        <v>291605</v>
      </c>
      <c r="L57202" t="s">
        <v>291606</v>
      </c>
      <c r="M57202" t="s">
        <v>223</v>
      </c>
      <c r="O57202" s="1">
        <v>40911</v>
      </c>
      <c r="P57202">
        <v>50190</v>
      </c>
      <c r="Q57202" t="s">
        <v>291607</v>
      </c>
      <c r="R57202" t="s">
        <v>291608</v>
      </c>
      <c r="S57202" t="s">
        <v>291609</v>
      </c>
      <c r="T57202" t="s">
        <v>213344</v>
      </c>
      <c r="U57202" t="s">
        <v>34</v>
      </c>
      <c r="V57202" t="s">
        <v>96</v>
      </c>
      <c r="W57202" t="s">
        <v>336</v>
      </c>
      <c r="X57202" t="s">
        <v>337</v>
      </c>
      <c r="Y57202" t="s">
        <v>337</v>
      </c>
      <c r="Z57202" s="1">
        <v>40185</v>
      </c>
    </row>
    <row r="57203" spans="11:26" x14ac:dyDescent="0.3">
      <c r="K57203" t="s">
        <v>291610</v>
      </c>
      <c r="L57203" t="s">
        <v>291611</v>
      </c>
      <c r="M57203" t="s">
        <v>28</v>
      </c>
      <c r="O57203" t="s">
        <v>35369</v>
      </c>
      <c r="P57203">
        <v>1200000</v>
      </c>
      <c r="Q57203" t="s">
        <v>291612</v>
      </c>
      <c r="R57203" t="s">
        <v>291613</v>
      </c>
      <c r="S57203" t="s">
        <v>291614</v>
      </c>
      <c r="T57203" t="s">
        <v>44318</v>
      </c>
      <c r="U57203" t="s">
        <v>34</v>
      </c>
      <c r="V57203" t="s">
        <v>46</v>
      </c>
      <c r="W57203" t="s">
        <v>2265</v>
      </c>
      <c r="X57203" t="s">
        <v>2266</v>
      </c>
      <c r="Y57203" t="s">
        <v>44319</v>
      </c>
      <c r="Z57203" s="1">
        <v>40277</v>
      </c>
    </row>
    <row r="57204" spans="11:26" x14ac:dyDescent="0.3">
      <c r="K57204" t="s">
        <v>291610</v>
      </c>
      <c r="L57204" t="s">
        <v>291615</v>
      </c>
      <c r="M57204" t="s">
        <v>28</v>
      </c>
      <c r="N57204" t="s">
        <v>40</v>
      </c>
      <c r="O57204" s="1">
        <v>42134</v>
      </c>
      <c r="P57204">
        <v>8000000</v>
      </c>
      <c r="Q57204" t="s">
        <v>291616</v>
      </c>
      <c r="R57204" t="s">
        <v>291617</v>
      </c>
      <c r="S57204" t="s">
        <v>291618</v>
      </c>
      <c r="T57204" t="s">
        <v>124</v>
      </c>
      <c r="U57204" t="s">
        <v>34</v>
      </c>
      <c r="V57204" t="s">
        <v>1939</v>
      </c>
      <c r="W57204">
        <v>15</v>
      </c>
      <c r="X57204" t="s">
        <v>6754</v>
      </c>
      <c r="Y57204" t="s">
        <v>12618</v>
      </c>
      <c r="Z57204" s="1">
        <v>40909</v>
      </c>
    </row>
    <row r="57205" spans="11:26" x14ac:dyDescent="0.3">
      <c r="K57205" t="s">
        <v>291619</v>
      </c>
      <c r="L57205" t="s">
        <v>291620</v>
      </c>
      <c r="M57205" t="s">
        <v>223</v>
      </c>
      <c r="O57205" s="1">
        <v>41280</v>
      </c>
      <c r="P57205">
        <v>32906</v>
      </c>
      <c r="Q57205" t="s">
        <v>291621</v>
      </c>
      <c r="R57205" t="s">
        <v>291622</v>
      </c>
      <c r="S57205" t="s">
        <v>291623</v>
      </c>
      <c r="T57205" t="s">
        <v>216</v>
      </c>
      <c r="U57205" t="s">
        <v>34</v>
      </c>
      <c r="V57205" t="s">
        <v>46</v>
      </c>
      <c r="W57205" t="s">
        <v>106</v>
      </c>
      <c r="X57205" t="s">
        <v>107</v>
      </c>
      <c r="Y57205" t="s">
        <v>1016</v>
      </c>
    </row>
    <row r="57206" spans="11:26" x14ac:dyDescent="0.3">
      <c r="K57206" t="s">
        <v>291619</v>
      </c>
      <c r="L57206" t="s">
        <v>291624</v>
      </c>
      <c r="M57206" t="s">
        <v>52</v>
      </c>
      <c r="O57206" t="s">
        <v>10932</v>
      </c>
      <c r="P57206">
        <v>40000</v>
      </c>
      <c r="Q57206" t="s">
        <v>291625</v>
      </c>
      <c r="R57206" t="s">
        <v>291626</v>
      </c>
      <c r="S57206" t="s">
        <v>291627</v>
      </c>
      <c r="T57206" t="s">
        <v>291628</v>
      </c>
      <c r="U57206" t="s">
        <v>34</v>
      </c>
      <c r="Z57206" s="1">
        <v>40183</v>
      </c>
    </row>
    <row r="57207" spans="11:26" x14ac:dyDescent="0.3">
      <c r="K57207" t="s">
        <v>291619</v>
      </c>
      <c r="L57207" t="s">
        <v>291629</v>
      </c>
      <c r="M57207" t="s">
        <v>749</v>
      </c>
      <c r="O57207" s="1">
        <v>40920</v>
      </c>
      <c r="P57207">
        <v>41647</v>
      </c>
      <c r="Q57207" t="s">
        <v>291630</v>
      </c>
      <c r="R57207" t="s">
        <v>291631</v>
      </c>
      <c r="S57207" t="s">
        <v>291632</v>
      </c>
      <c r="T57207" t="s">
        <v>291633</v>
      </c>
      <c r="U57207" t="s">
        <v>178</v>
      </c>
      <c r="V57207" t="s">
        <v>46</v>
      </c>
      <c r="W57207" t="s">
        <v>260</v>
      </c>
      <c r="X57207" t="s">
        <v>402</v>
      </c>
      <c r="Y57207" t="s">
        <v>74114</v>
      </c>
      <c r="Z57207" s="1">
        <v>32874</v>
      </c>
    </row>
    <row r="57208" spans="11:26" x14ac:dyDescent="0.3">
      <c r="K57208" t="s">
        <v>291634</v>
      </c>
      <c r="L57208" t="s">
        <v>291635</v>
      </c>
      <c r="M57208" t="s">
        <v>28</v>
      </c>
      <c r="O57208" s="1">
        <v>41700</v>
      </c>
      <c r="Q57208" t="s">
        <v>291636</v>
      </c>
      <c r="R57208" t="s">
        <v>291637</v>
      </c>
      <c r="S57208" t="s">
        <v>291638</v>
      </c>
      <c r="T57208" t="s">
        <v>291639</v>
      </c>
      <c r="U57208" t="s">
        <v>34</v>
      </c>
      <c r="V57208" t="s">
        <v>598</v>
      </c>
      <c r="W57208">
        <v>23</v>
      </c>
      <c r="X57208" t="s">
        <v>110805</v>
      </c>
      <c r="Y57208" t="s">
        <v>110806</v>
      </c>
      <c r="Z57208" s="1">
        <v>39083</v>
      </c>
    </row>
    <row r="57209" spans="11:26" x14ac:dyDescent="0.3">
      <c r="K57209" t="s">
        <v>291640</v>
      </c>
      <c r="L57209" t="s">
        <v>291641</v>
      </c>
      <c r="M57209" t="s">
        <v>28</v>
      </c>
      <c r="N57209" t="s">
        <v>40</v>
      </c>
      <c r="O57209" s="1">
        <v>40004</v>
      </c>
      <c r="P57209">
        <v>562204</v>
      </c>
      <c r="Q57209" t="s">
        <v>291642</v>
      </c>
      <c r="R57209" t="s">
        <v>291643</v>
      </c>
      <c r="S57209" t="s">
        <v>291644</v>
      </c>
      <c r="T57209" t="s">
        <v>291645</v>
      </c>
      <c r="U57209" t="s">
        <v>34</v>
      </c>
      <c r="V57209" t="s">
        <v>46</v>
      </c>
      <c r="W57209" t="s">
        <v>75</v>
      </c>
      <c r="X57209" t="s">
        <v>464</v>
      </c>
      <c r="Y57209" t="s">
        <v>464</v>
      </c>
      <c r="Z57209" t="s">
        <v>154919</v>
      </c>
    </row>
    <row r="57210" spans="11:26" x14ac:dyDescent="0.3">
      <c r="K57210" t="s">
        <v>291640</v>
      </c>
      <c r="L57210" t="s">
        <v>291646</v>
      </c>
      <c r="M57210" t="s">
        <v>52</v>
      </c>
      <c r="O57210" s="1">
        <v>39086</v>
      </c>
      <c r="P57210">
        <v>84655</v>
      </c>
      <c r="Q57210" t="s">
        <v>291647</v>
      </c>
      <c r="R57210" t="s">
        <v>291648</v>
      </c>
      <c r="S57210" t="s">
        <v>291649</v>
      </c>
      <c r="T57210" t="s">
        <v>6614</v>
      </c>
      <c r="U57210" t="s">
        <v>34</v>
      </c>
      <c r="V57210" t="s">
        <v>46</v>
      </c>
      <c r="W57210" t="s">
        <v>75</v>
      </c>
      <c r="X57210" t="s">
        <v>464</v>
      </c>
      <c r="Y57210" t="s">
        <v>464</v>
      </c>
      <c r="Z57210" s="1">
        <v>39452</v>
      </c>
    </row>
    <row r="57211" spans="11:26" x14ac:dyDescent="0.3">
      <c r="K57211" t="s">
        <v>291640</v>
      </c>
      <c r="L57211" t="s">
        <v>291650</v>
      </c>
      <c r="M57211" t="s">
        <v>28</v>
      </c>
      <c r="N57211" t="s">
        <v>40</v>
      </c>
      <c r="O57211" s="1">
        <v>40309</v>
      </c>
      <c r="P57211">
        <v>615495</v>
      </c>
      <c r="Q57211" t="s">
        <v>291651</v>
      </c>
      <c r="R57211" t="s">
        <v>291652</v>
      </c>
      <c r="S57211" t="s">
        <v>291653</v>
      </c>
      <c r="T57211" t="s">
        <v>11529</v>
      </c>
      <c r="U57211" t="s">
        <v>178</v>
      </c>
      <c r="V57211" t="s">
        <v>206</v>
      </c>
      <c r="W57211" t="s">
        <v>14762</v>
      </c>
      <c r="X57211" t="s">
        <v>208</v>
      </c>
      <c r="Y57211" t="s">
        <v>14763</v>
      </c>
      <c r="Z57211" s="1">
        <v>38353</v>
      </c>
    </row>
    <row r="57212" spans="11:26" x14ac:dyDescent="0.3">
      <c r="K57212" t="s">
        <v>291654</v>
      </c>
      <c r="L57212" t="s">
        <v>291655</v>
      </c>
      <c r="M57212" t="s">
        <v>256</v>
      </c>
      <c r="O57212" s="1">
        <v>41860</v>
      </c>
      <c r="P57212">
        <v>500000</v>
      </c>
      <c r="Q57212" t="s">
        <v>291656</v>
      </c>
      <c r="R57212" t="s">
        <v>291657</v>
      </c>
      <c r="S57212" t="s">
        <v>291658</v>
      </c>
      <c r="T57212" t="s">
        <v>1589</v>
      </c>
      <c r="U57212" t="s">
        <v>345</v>
      </c>
      <c r="V57212" t="s">
        <v>46</v>
      </c>
      <c r="W57212" t="s">
        <v>167</v>
      </c>
      <c r="X57212" t="s">
        <v>168</v>
      </c>
      <c r="Y57212" t="s">
        <v>169</v>
      </c>
      <c r="Z57212" s="1">
        <v>40179</v>
      </c>
    </row>
    <row r="57213" spans="11:26" x14ac:dyDescent="0.3">
      <c r="K57213" t="s">
        <v>291659</v>
      </c>
      <c r="L57213" t="s">
        <v>291660</v>
      </c>
      <c r="M57213" t="s">
        <v>52</v>
      </c>
      <c r="O57213" s="1">
        <v>39819</v>
      </c>
      <c r="P57213">
        <v>60000</v>
      </c>
      <c r="Q57213" t="s">
        <v>291661</v>
      </c>
      <c r="R57213" t="s">
        <v>291662</v>
      </c>
      <c r="S57213" t="s">
        <v>291663</v>
      </c>
      <c r="T57213" t="s">
        <v>74</v>
      </c>
      <c r="U57213" t="s">
        <v>34</v>
      </c>
      <c r="V57213" t="s">
        <v>46</v>
      </c>
      <c r="W57213" t="s">
        <v>228</v>
      </c>
      <c r="X57213" t="s">
        <v>229</v>
      </c>
      <c r="Y57213" t="s">
        <v>229</v>
      </c>
      <c r="Z57213" t="s">
        <v>58945</v>
      </c>
    </row>
    <row r="57214" spans="11:26" x14ac:dyDescent="0.3">
      <c r="K57214" t="s">
        <v>291664</v>
      </c>
      <c r="L57214" t="s">
        <v>291665</v>
      </c>
      <c r="M57214" t="s">
        <v>324</v>
      </c>
      <c r="O57214" t="s">
        <v>5054</v>
      </c>
      <c r="P57214">
        <v>300000</v>
      </c>
      <c r="Q57214" t="s">
        <v>291666</v>
      </c>
      <c r="R57214" t="s">
        <v>291667</v>
      </c>
      <c r="S57214" t="s">
        <v>291668</v>
      </c>
      <c r="T57214" t="s">
        <v>115</v>
      </c>
      <c r="U57214" t="s">
        <v>34</v>
      </c>
      <c r="V57214" t="s">
        <v>46</v>
      </c>
      <c r="W57214" t="s">
        <v>1731</v>
      </c>
      <c r="X57214" t="s">
        <v>1732</v>
      </c>
      <c r="Y57214" t="s">
        <v>1732</v>
      </c>
      <c r="Z57214" s="1">
        <v>41275</v>
      </c>
    </row>
    <row r="57215" spans="11:26" x14ac:dyDescent="0.3">
      <c r="K57215" t="s">
        <v>291664</v>
      </c>
      <c r="L57215" t="s">
        <v>291669</v>
      </c>
      <c r="M57215" t="s">
        <v>52</v>
      </c>
      <c r="O57215" t="s">
        <v>39698</v>
      </c>
      <c r="P57215">
        <v>100000</v>
      </c>
      <c r="Q57215" t="s">
        <v>291670</v>
      </c>
      <c r="R57215" t="s">
        <v>291671</v>
      </c>
      <c r="S57215" t="s">
        <v>291672</v>
      </c>
      <c r="T57215" t="s">
        <v>291673</v>
      </c>
      <c r="U57215" t="s">
        <v>34</v>
      </c>
      <c r="V57215" t="s">
        <v>1048</v>
      </c>
      <c r="W57215">
        <v>11</v>
      </c>
      <c r="X57215" t="s">
        <v>1498</v>
      </c>
      <c r="Y57215" t="s">
        <v>1498</v>
      </c>
      <c r="Z57215" s="1">
        <v>40544</v>
      </c>
    </row>
    <row r="57216" spans="11:26" x14ac:dyDescent="0.3">
      <c r="K57216" t="s">
        <v>291674</v>
      </c>
      <c r="L57216" t="s">
        <v>291675</v>
      </c>
      <c r="M57216" t="s">
        <v>28</v>
      </c>
      <c r="N57216" t="s">
        <v>40</v>
      </c>
      <c r="O57216" s="1">
        <v>40916</v>
      </c>
      <c r="P57216">
        <v>2600000</v>
      </c>
      <c r="Q57216" t="s">
        <v>291676</v>
      </c>
      <c r="R57216" t="s">
        <v>291677</v>
      </c>
      <c r="S57216" t="s">
        <v>291678</v>
      </c>
      <c r="U57216" t="s">
        <v>34</v>
      </c>
      <c r="Z57216" s="1">
        <v>40179</v>
      </c>
    </row>
    <row r="57217" spans="11:26" x14ac:dyDescent="0.3">
      <c r="K57217" t="s">
        <v>291674</v>
      </c>
      <c r="L57217" t="s">
        <v>291679</v>
      </c>
      <c r="M57217" t="s">
        <v>28</v>
      </c>
      <c r="N57217" t="s">
        <v>29</v>
      </c>
      <c r="O57217" t="s">
        <v>21209</v>
      </c>
      <c r="P57217">
        <v>1400000</v>
      </c>
      <c r="Q57217" t="s">
        <v>291680</v>
      </c>
      <c r="R57217" t="s">
        <v>291681</v>
      </c>
      <c r="S57217" t="s">
        <v>291682</v>
      </c>
      <c r="T57217" t="s">
        <v>1589</v>
      </c>
      <c r="U57217" t="s">
        <v>178</v>
      </c>
      <c r="V57217" t="s">
        <v>46</v>
      </c>
      <c r="W57217" t="s">
        <v>228</v>
      </c>
      <c r="X57217" t="s">
        <v>229</v>
      </c>
      <c r="Y57217" t="s">
        <v>4356</v>
      </c>
      <c r="Z57217" s="1">
        <v>38364</v>
      </c>
    </row>
    <row r="57218" spans="11:26" x14ac:dyDescent="0.3">
      <c r="K57218" t="s">
        <v>291683</v>
      </c>
      <c r="L57218" t="s">
        <v>291684</v>
      </c>
      <c r="M57218" t="s">
        <v>52</v>
      </c>
      <c r="O57218" s="1">
        <v>40855</v>
      </c>
      <c r="P57218">
        <v>670000</v>
      </c>
      <c r="Q57218" t="s">
        <v>291685</v>
      </c>
      <c r="R57218" t="s">
        <v>291686</v>
      </c>
      <c r="S57218" t="s">
        <v>291687</v>
      </c>
      <c r="T57218" t="s">
        <v>291688</v>
      </c>
      <c r="U57218" t="s">
        <v>34</v>
      </c>
      <c r="V57218" t="s">
        <v>46</v>
      </c>
      <c r="W57218" t="s">
        <v>106</v>
      </c>
      <c r="X57218" t="s">
        <v>151</v>
      </c>
      <c r="Y57218" t="s">
        <v>11256</v>
      </c>
      <c r="Z57218" s="1">
        <v>39094</v>
      </c>
    </row>
    <row r="57219" spans="11:26" x14ac:dyDescent="0.3">
      <c r="K57219" t="s">
        <v>291689</v>
      </c>
      <c r="L57219" t="s">
        <v>291690</v>
      </c>
      <c r="M57219" t="s">
        <v>190</v>
      </c>
      <c r="O57219" t="s">
        <v>8449</v>
      </c>
      <c r="P57219">
        <v>42000</v>
      </c>
      <c r="Q57219" t="s">
        <v>291691</v>
      </c>
      <c r="R57219" t="s">
        <v>291692</v>
      </c>
      <c r="S57219" t="s">
        <v>291693</v>
      </c>
      <c r="T57219" t="s">
        <v>115</v>
      </c>
      <c r="U57219" t="s">
        <v>34</v>
      </c>
      <c r="V57219" t="s">
        <v>46</v>
      </c>
      <c r="W57219" t="s">
        <v>106</v>
      </c>
      <c r="X57219" t="s">
        <v>845</v>
      </c>
      <c r="Y57219" t="s">
        <v>8382</v>
      </c>
      <c r="Z57219" s="1">
        <v>39815</v>
      </c>
    </row>
    <row r="57220" spans="11:26" x14ac:dyDescent="0.3">
      <c r="K57220" t="s">
        <v>291694</v>
      </c>
      <c r="L57220" t="s">
        <v>291695</v>
      </c>
      <c r="M57220" t="s">
        <v>52</v>
      </c>
      <c r="O57220" t="s">
        <v>1654</v>
      </c>
      <c r="P57220">
        <v>64500</v>
      </c>
      <c r="Q57220" t="s">
        <v>291696</v>
      </c>
      <c r="R57220" t="s">
        <v>291697</v>
      </c>
      <c r="S57220" t="s">
        <v>291698</v>
      </c>
      <c r="T57220" t="s">
        <v>291699</v>
      </c>
      <c r="U57220" t="s">
        <v>178</v>
      </c>
      <c r="V57220" t="s">
        <v>46</v>
      </c>
      <c r="W57220" t="s">
        <v>167</v>
      </c>
      <c r="X57220" t="s">
        <v>168</v>
      </c>
      <c r="Y57220" t="s">
        <v>169</v>
      </c>
      <c r="Z57220" s="1">
        <v>40911</v>
      </c>
    </row>
    <row r="57221" spans="11:26" x14ac:dyDescent="0.3">
      <c r="K57221" t="s">
        <v>291700</v>
      </c>
      <c r="L57221" t="s">
        <v>291701</v>
      </c>
      <c r="M57221" t="s">
        <v>28</v>
      </c>
      <c r="O57221" s="1">
        <v>41427</v>
      </c>
      <c r="P57221">
        <v>787126</v>
      </c>
      <c r="Q57221" t="s">
        <v>291702</v>
      </c>
      <c r="R57221" t="s">
        <v>291703</v>
      </c>
      <c r="S57221" t="s">
        <v>291704</v>
      </c>
      <c r="T57221" t="s">
        <v>291705</v>
      </c>
      <c r="U57221" t="s">
        <v>34</v>
      </c>
      <c r="V57221" t="s">
        <v>46</v>
      </c>
      <c r="W57221" t="s">
        <v>106</v>
      </c>
      <c r="X57221" t="s">
        <v>107</v>
      </c>
      <c r="Y57221" t="s">
        <v>1016</v>
      </c>
      <c r="Z57221" t="s">
        <v>37903</v>
      </c>
    </row>
    <row r="57222" spans="11:26" x14ac:dyDescent="0.3">
      <c r="K57222" t="s">
        <v>291706</v>
      </c>
      <c r="L57222" t="s">
        <v>291707</v>
      </c>
      <c r="M57222" t="s">
        <v>52</v>
      </c>
      <c r="O57222" s="1">
        <v>40917</v>
      </c>
      <c r="P57222">
        <v>2100000</v>
      </c>
      <c r="Q57222" t="s">
        <v>291708</v>
      </c>
      <c r="R57222" t="s">
        <v>291709</v>
      </c>
      <c r="S57222" t="s">
        <v>291710</v>
      </c>
      <c r="T57222" t="s">
        <v>1249</v>
      </c>
      <c r="U57222" t="s">
        <v>34</v>
      </c>
      <c r="V57222" t="s">
        <v>46</v>
      </c>
      <c r="W57222" t="s">
        <v>47</v>
      </c>
      <c r="X57222" t="s">
        <v>12433</v>
      </c>
      <c r="Y57222" t="s">
        <v>4770</v>
      </c>
    </row>
    <row r="57223" spans="11:26" x14ac:dyDescent="0.3">
      <c r="K57223" t="s">
        <v>291706</v>
      </c>
      <c r="L57223" t="s">
        <v>291711</v>
      </c>
      <c r="M57223" t="s">
        <v>9286</v>
      </c>
      <c r="O57223" t="s">
        <v>11007</v>
      </c>
      <c r="Q57223" t="s">
        <v>291712</v>
      </c>
      <c r="R57223" t="s">
        <v>291713</v>
      </c>
      <c r="S57223" t="s">
        <v>291714</v>
      </c>
      <c r="T57223" t="s">
        <v>105</v>
      </c>
      <c r="U57223" t="s">
        <v>34</v>
      </c>
      <c r="V57223" t="s">
        <v>35</v>
      </c>
      <c r="W57223">
        <v>19</v>
      </c>
      <c r="X57223" t="s">
        <v>792</v>
      </c>
      <c r="Y57223" t="s">
        <v>792</v>
      </c>
    </row>
    <row r="57224" spans="11:26" x14ac:dyDescent="0.3">
      <c r="K57224" t="s">
        <v>291715</v>
      </c>
      <c r="L57224" t="s">
        <v>291716</v>
      </c>
      <c r="M57224" t="s">
        <v>52</v>
      </c>
      <c r="O57224" s="1">
        <v>42223</v>
      </c>
      <c r="P57224">
        <v>1200000</v>
      </c>
      <c r="Q57224" t="s">
        <v>291717</v>
      </c>
      <c r="R57224" t="s">
        <v>291718</v>
      </c>
      <c r="S57224" t="s">
        <v>291719</v>
      </c>
      <c r="T57224" t="s">
        <v>291720</v>
      </c>
      <c r="U57224" t="s">
        <v>34</v>
      </c>
      <c r="V57224" t="s">
        <v>46</v>
      </c>
      <c r="W57224" t="s">
        <v>106</v>
      </c>
      <c r="X57224" t="s">
        <v>107</v>
      </c>
      <c r="Y57224" t="s">
        <v>116</v>
      </c>
      <c r="Z57224" s="1">
        <v>40185</v>
      </c>
    </row>
    <row r="57225" spans="11:26" x14ac:dyDescent="0.3">
      <c r="K57225" t="s">
        <v>291721</v>
      </c>
      <c r="L57225" t="s">
        <v>291722</v>
      </c>
      <c r="M57225" t="s">
        <v>52</v>
      </c>
      <c r="O57225" t="s">
        <v>4542</v>
      </c>
      <c r="Q57225" t="s">
        <v>291723</v>
      </c>
      <c r="R57225" t="s">
        <v>291724</v>
      </c>
      <c r="S57225" t="s">
        <v>291725</v>
      </c>
      <c r="T57225" t="s">
        <v>159994</v>
      </c>
      <c r="U57225" t="s">
        <v>178</v>
      </c>
      <c r="Z57225" s="1">
        <v>39817</v>
      </c>
    </row>
    <row r="57226" spans="11:26" x14ac:dyDescent="0.3">
      <c r="K57226" t="s">
        <v>291726</v>
      </c>
      <c r="L57226" t="s">
        <v>291727</v>
      </c>
      <c r="M57226" t="s">
        <v>52</v>
      </c>
      <c r="O57226" s="1">
        <v>41278</v>
      </c>
      <c r="Q57226" t="s">
        <v>291728</v>
      </c>
      <c r="R57226" t="s">
        <v>291729</v>
      </c>
      <c r="S57226" t="s">
        <v>291730</v>
      </c>
      <c r="T57226" t="s">
        <v>74</v>
      </c>
      <c r="U57226" t="s">
        <v>1158</v>
      </c>
      <c r="V57226" t="s">
        <v>46</v>
      </c>
      <c r="W57226" t="s">
        <v>75</v>
      </c>
      <c r="X57226" t="s">
        <v>464</v>
      </c>
      <c r="Y57226" t="s">
        <v>34411</v>
      </c>
      <c r="Z57226" s="1">
        <v>37987</v>
      </c>
    </row>
    <row r="57227" spans="11:26" x14ac:dyDescent="0.3">
      <c r="K57227" t="s">
        <v>291731</v>
      </c>
      <c r="L57227" t="s">
        <v>291732</v>
      </c>
      <c r="M57227" t="s">
        <v>52</v>
      </c>
      <c r="O57227" s="1">
        <v>39093</v>
      </c>
      <c r="P57227">
        <v>350000</v>
      </c>
      <c r="Q57227" t="s">
        <v>291733</v>
      </c>
      <c r="R57227" t="s">
        <v>291734</v>
      </c>
      <c r="S57227" t="s">
        <v>291735</v>
      </c>
      <c r="T57227" t="s">
        <v>64</v>
      </c>
      <c r="U57227" t="s">
        <v>178</v>
      </c>
      <c r="V57227" t="s">
        <v>46</v>
      </c>
      <c r="W57227" t="s">
        <v>471</v>
      </c>
      <c r="X57227" t="s">
        <v>1760</v>
      </c>
      <c r="Y57227" t="s">
        <v>1760</v>
      </c>
      <c r="Z57227" s="1">
        <v>39083</v>
      </c>
    </row>
    <row r="57228" spans="11:26" x14ac:dyDescent="0.3">
      <c r="K57228" t="s">
        <v>291736</v>
      </c>
      <c r="L57228" t="s">
        <v>291737</v>
      </c>
      <c r="M57228" t="s">
        <v>52</v>
      </c>
      <c r="O57228" s="1">
        <v>41647</v>
      </c>
      <c r="Q57228" t="s">
        <v>291738</v>
      </c>
      <c r="R57228" t="s">
        <v>291739</v>
      </c>
      <c r="S57228" t="s">
        <v>291740</v>
      </c>
      <c r="T57228" t="s">
        <v>6</v>
      </c>
      <c r="U57228" t="s">
        <v>34</v>
      </c>
      <c r="V57228" t="s">
        <v>1458</v>
      </c>
      <c r="W57228" t="s">
        <v>1459</v>
      </c>
      <c r="X57228" t="s">
        <v>1460</v>
      </c>
      <c r="Y57228" t="s">
        <v>1460</v>
      </c>
    </row>
    <row r="57229" spans="11:26" x14ac:dyDescent="0.3">
      <c r="K57229" t="s">
        <v>291741</v>
      </c>
      <c r="L57229" t="s">
        <v>291742</v>
      </c>
      <c r="M57229" t="s">
        <v>28</v>
      </c>
      <c r="N57229" t="s">
        <v>40</v>
      </c>
      <c r="O57229" s="1">
        <v>39577</v>
      </c>
      <c r="P57229">
        <v>4000000</v>
      </c>
      <c r="Q57229" t="s">
        <v>291743</v>
      </c>
      <c r="R57229" t="s">
        <v>291744</v>
      </c>
      <c r="S57229" t="s">
        <v>291745</v>
      </c>
      <c r="T57229" t="s">
        <v>291746</v>
      </c>
      <c r="U57229" t="s">
        <v>34</v>
      </c>
      <c r="V57229" t="s">
        <v>206</v>
      </c>
      <c r="W57229" t="s">
        <v>207</v>
      </c>
      <c r="X57229" t="s">
        <v>208</v>
      </c>
      <c r="Y57229" t="s">
        <v>208</v>
      </c>
      <c r="Z57229" s="1">
        <v>38567</v>
      </c>
    </row>
    <row r="57230" spans="11:26" x14ac:dyDescent="0.3">
      <c r="K57230" t="s">
        <v>291747</v>
      </c>
      <c r="L57230" t="s">
        <v>291748</v>
      </c>
      <c r="M57230" t="s">
        <v>52</v>
      </c>
      <c r="O57230" s="1">
        <v>40187</v>
      </c>
      <c r="P57230">
        <v>50000</v>
      </c>
      <c r="Q57230" t="s">
        <v>291749</v>
      </c>
      <c r="R57230" t="s">
        <v>291750</v>
      </c>
      <c r="S57230" t="s">
        <v>291751</v>
      </c>
      <c r="T57230" t="s">
        <v>5378</v>
      </c>
      <c r="U57230" t="s">
        <v>34</v>
      </c>
      <c r="V57230" t="s">
        <v>46</v>
      </c>
      <c r="W57230" t="s">
        <v>217</v>
      </c>
      <c r="X57230" t="s">
        <v>218</v>
      </c>
      <c r="Y57230" t="s">
        <v>7236</v>
      </c>
      <c r="Z57230" s="1">
        <v>37987</v>
      </c>
    </row>
    <row r="57231" spans="11:26" x14ac:dyDescent="0.3">
      <c r="K57231" t="s">
        <v>291752</v>
      </c>
      <c r="L57231" t="s">
        <v>291753</v>
      </c>
      <c r="M57231" t="s">
        <v>52</v>
      </c>
      <c r="O57231" s="1">
        <v>41277</v>
      </c>
      <c r="Q57231" t="s">
        <v>291754</v>
      </c>
      <c r="R57231" t="s">
        <v>291755</v>
      </c>
      <c r="S57231" t="s">
        <v>291756</v>
      </c>
      <c r="T57231" t="s">
        <v>291757</v>
      </c>
      <c r="U57231" t="s">
        <v>345</v>
      </c>
      <c r="V57231" t="s">
        <v>46</v>
      </c>
      <c r="W57231" t="s">
        <v>717</v>
      </c>
      <c r="X57231" t="s">
        <v>882</v>
      </c>
      <c r="Y57231" t="s">
        <v>2825</v>
      </c>
    </row>
    <row r="57232" spans="11:26" x14ac:dyDescent="0.3">
      <c r="K57232" t="s">
        <v>291758</v>
      </c>
      <c r="L57232" t="s">
        <v>291759</v>
      </c>
      <c r="M57232" t="s">
        <v>28</v>
      </c>
      <c r="N57232" t="s">
        <v>40</v>
      </c>
      <c r="O57232" t="s">
        <v>9630</v>
      </c>
      <c r="P57232">
        <v>21252986</v>
      </c>
      <c r="Q57232" t="s">
        <v>291760</v>
      </c>
      <c r="R57232" t="s">
        <v>291761</v>
      </c>
      <c r="T57232" t="s">
        <v>291762</v>
      </c>
      <c r="U57232" t="s">
        <v>178</v>
      </c>
      <c r="V57232" t="s">
        <v>46</v>
      </c>
      <c r="W57232" t="s">
        <v>106</v>
      </c>
      <c r="X57232" t="s">
        <v>151</v>
      </c>
      <c r="Y57232" t="s">
        <v>5338</v>
      </c>
    </row>
    <row r="57233" spans="11:26" x14ac:dyDescent="0.3">
      <c r="K57233" t="s">
        <v>291758</v>
      </c>
      <c r="L57233" t="s">
        <v>291763</v>
      </c>
      <c r="M57233" t="s">
        <v>52</v>
      </c>
      <c r="O57233" t="s">
        <v>56134</v>
      </c>
      <c r="P57233">
        <v>1700000</v>
      </c>
      <c r="Q57233" t="s">
        <v>291764</v>
      </c>
      <c r="R57233" t="s">
        <v>291765</v>
      </c>
      <c r="S57233" t="s">
        <v>291766</v>
      </c>
      <c r="T57233" t="s">
        <v>95</v>
      </c>
      <c r="U57233" t="s">
        <v>1158</v>
      </c>
      <c r="V57233" t="s">
        <v>46</v>
      </c>
      <c r="W57233" t="s">
        <v>167</v>
      </c>
      <c r="X57233" t="s">
        <v>168</v>
      </c>
      <c r="Y57233" t="s">
        <v>169</v>
      </c>
    </row>
    <row r="57234" spans="11:26" x14ac:dyDescent="0.3">
      <c r="K57234" t="s">
        <v>291767</v>
      </c>
      <c r="L57234" t="s">
        <v>291768</v>
      </c>
      <c r="M57234" t="s">
        <v>256</v>
      </c>
      <c r="O57234" t="s">
        <v>690</v>
      </c>
      <c r="P57234">
        <v>60000</v>
      </c>
      <c r="Q57234" t="s">
        <v>291769</v>
      </c>
      <c r="R57234" t="s">
        <v>291770</v>
      </c>
      <c r="U57234" t="s">
        <v>345</v>
      </c>
    </row>
    <row r="57235" spans="11:26" x14ac:dyDescent="0.3">
      <c r="K57235" t="s">
        <v>291767</v>
      </c>
      <c r="L57235" t="s">
        <v>291771</v>
      </c>
      <c r="M57235" t="s">
        <v>256</v>
      </c>
      <c r="O57235" t="s">
        <v>6369</v>
      </c>
      <c r="P57235">
        <v>90000</v>
      </c>
      <c r="Q57235" t="s">
        <v>291772</v>
      </c>
      <c r="R57235" t="s">
        <v>291773</v>
      </c>
      <c r="S57235" t="s">
        <v>291774</v>
      </c>
      <c r="T57235" t="s">
        <v>95</v>
      </c>
      <c r="U57235" t="s">
        <v>34</v>
      </c>
      <c r="V57235" t="s">
        <v>368</v>
      </c>
      <c r="W57235">
        <v>5</v>
      </c>
      <c r="X57235" t="s">
        <v>23469</v>
      </c>
      <c r="Y57235" t="s">
        <v>23469</v>
      </c>
    </row>
    <row r="57236" spans="11:26" x14ac:dyDescent="0.3">
      <c r="K57236" t="s">
        <v>291767</v>
      </c>
      <c r="L57236" t="s">
        <v>291775</v>
      </c>
      <c r="M57236" t="s">
        <v>28</v>
      </c>
      <c r="O57236" t="s">
        <v>3024</v>
      </c>
      <c r="P57236">
        <v>250000</v>
      </c>
      <c r="Q57236" t="s">
        <v>291776</v>
      </c>
      <c r="R57236" t="s">
        <v>291777</v>
      </c>
      <c r="S57236" t="s">
        <v>291778</v>
      </c>
      <c r="T57236" t="s">
        <v>95</v>
      </c>
      <c r="U57236" t="s">
        <v>345</v>
      </c>
      <c r="V57236" t="s">
        <v>46</v>
      </c>
      <c r="W57236" t="s">
        <v>2104</v>
      </c>
      <c r="X57236" t="s">
        <v>2105</v>
      </c>
      <c r="Y57236" t="s">
        <v>2462</v>
      </c>
    </row>
    <row r="57237" spans="11:26" x14ac:dyDescent="0.3">
      <c r="K57237" t="s">
        <v>291779</v>
      </c>
      <c r="L57237" t="s">
        <v>291780</v>
      </c>
      <c r="M57237" t="s">
        <v>749</v>
      </c>
      <c r="O57237" t="s">
        <v>10127</v>
      </c>
      <c r="P57237">
        <v>600000</v>
      </c>
      <c r="Q57237" t="s">
        <v>291781</v>
      </c>
      <c r="R57237" t="s">
        <v>291782</v>
      </c>
      <c r="T57237" t="s">
        <v>291783</v>
      </c>
      <c r="U57237" t="s">
        <v>178</v>
      </c>
      <c r="V57237" t="s">
        <v>46</v>
      </c>
      <c r="W57237" t="s">
        <v>106</v>
      </c>
      <c r="X57237" t="s">
        <v>107</v>
      </c>
      <c r="Y57237" t="s">
        <v>1555</v>
      </c>
      <c r="Z57237" s="1">
        <v>32143</v>
      </c>
    </row>
    <row r="57238" spans="11:26" x14ac:dyDescent="0.3">
      <c r="K57238" t="s">
        <v>291784</v>
      </c>
      <c r="L57238" t="s">
        <v>291785</v>
      </c>
      <c r="M57238" t="s">
        <v>52</v>
      </c>
      <c r="O57238" s="1">
        <v>41645</v>
      </c>
      <c r="P57238">
        <v>40000</v>
      </c>
      <c r="Q57238" t="s">
        <v>291786</v>
      </c>
      <c r="R57238" t="s">
        <v>291787</v>
      </c>
      <c r="S57238" t="s">
        <v>291788</v>
      </c>
      <c r="T57238" t="s">
        <v>291789</v>
      </c>
      <c r="U57238" t="s">
        <v>34</v>
      </c>
      <c r="V57238" t="s">
        <v>46</v>
      </c>
      <c r="W57238" t="s">
        <v>1337</v>
      </c>
      <c r="X57238" t="s">
        <v>1338</v>
      </c>
      <c r="Y57238" t="s">
        <v>9615</v>
      </c>
    </row>
    <row r="57239" spans="11:26" x14ac:dyDescent="0.3">
      <c r="K57239" t="s">
        <v>291790</v>
      </c>
      <c r="L57239" t="s">
        <v>291791</v>
      </c>
      <c r="M57239" t="s">
        <v>28</v>
      </c>
      <c r="N57239" t="s">
        <v>29</v>
      </c>
      <c r="O57239" t="s">
        <v>13485</v>
      </c>
      <c r="P57239">
        <v>30000000</v>
      </c>
      <c r="Q57239" t="s">
        <v>291792</v>
      </c>
      <c r="R57239" t="s">
        <v>291793</v>
      </c>
      <c r="S57239" t="s">
        <v>291794</v>
      </c>
      <c r="T57239" t="s">
        <v>291795</v>
      </c>
      <c r="U57239" t="s">
        <v>34</v>
      </c>
      <c r="V57239" t="s">
        <v>46</v>
      </c>
      <c r="W57239" t="s">
        <v>311</v>
      </c>
      <c r="X57239" t="s">
        <v>312</v>
      </c>
      <c r="Y57239" t="s">
        <v>312</v>
      </c>
      <c r="Z57239" s="1">
        <v>40909</v>
      </c>
    </row>
    <row r="57240" spans="11:26" x14ac:dyDescent="0.3">
      <c r="K57240" t="s">
        <v>291796</v>
      </c>
      <c r="L57240" t="s">
        <v>291797</v>
      </c>
      <c r="M57240" t="s">
        <v>190</v>
      </c>
      <c r="O57240" t="s">
        <v>32256</v>
      </c>
      <c r="Q57240" t="s">
        <v>291798</v>
      </c>
      <c r="R57240" t="s">
        <v>291799</v>
      </c>
      <c r="S57240" t="s">
        <v>291800</v>
      </c>
      <c r="T57240" t="s">
        <v>291801</v>
      </c>
      <c r="U57240" t="s">
        <v>34</v>
      </c>
      <c r="V57240" t="s">
        <v>206</v>
      </c>
      <c r="W57240" t="s">
        <v>207</v>
      </c>
      <c r="X57240" t="s">
        <v>208</v>
      </c>
      <c r="Y57240" t="s">
        <v>208</v>
      </c>
      <c r="Z57240" s="1">
        <v>34700</v>
      </c>
    </row>
    <row r="57241" spans="11:26" x14ac:dyDescent="0.3">
      <c r="K57241" t="s">
        <v>291802</v>
      </c>
      <c r="L57241" t="s">
        <v>291803</v>
      </c>
      <c r="M57241" t="s">
        <v>28</v>
      </c>
      <c r="N57241" t="s">
        <v>29</v>
      </c>
      <c r="O57241" s="1">
        <v>37927</v>
      </c>
      <c r="P57241">
        <v>13000000</v>
      </c>
      <c r="Q57241" t="s">
        <v>291804</v>
      </c>
      <c r="R57241" t="s">
        <v>291805</v>
      </c>
      <c r="S57241" t="s">
        <v>291806</v>
      </c>
      <c r="T57241" t="s">
        <v>4324</v>
      </c>
      <c r="U57241" t="s">
        <v>34</v>
      </c>
      <c r="V57241" t="s">
        <v>46</v>
      </c>
      <c r="W57241" t="s">
        <v>1081</v>
      </c>
      <c r="X57241" t="s">
        <v>1082</v>
      </c>
      <c r="Y57241" t="s">
        <v>291807</v>
      </c>
      <c r="Z57241" s="1">
        <v>37987</v>
      </c>
    </row>
    <row r="57242" spans="11:26" x14ac:dyDescent="0.3">
      <c r="K57242" t="s">
        <v>291802</v>
      </c>
      <c r="L57242" t="s">
        <v>291808</v>
      </c>
      <c r="M57242" t="s">
        <v>28</v>
      </c>
      <c r="N57242" t="s">
        <v>1189</v>
      </c>
      <c r="O57242" s="1">
        <v>39146</v>
      </c>
      <c r="P57242">
        <v>7950000</v>
      </c>
      <c r="Q57242" t="s">
        <v>291809</v>
      </c>
      <c r="R57242" t="s">
        <v>291810</v>
      </c>
      <c r="S57242" t="s">
        <v>291811</v>
      </c>
      <c r="T57242" t="s">
        <v>291812</v>
      </c>
      <c r="U57242" t="s">
        <v>34</v>
      </c>
      <c r="V57242" t="s">
        <v>46</v>
      </c>
      <c r="W57242" t="s">
        <v>106</v>
      </c>
      <c r="X57242" t="s">
        <v>107</v>
      </c>
      <c r="Y57242" t="s">
        <v>116</v>
      </c>
      <c r="Z57242" s="1">
        <v>40909</v>
      </c>
    </row>
    <row r="57243" spans="11:26" x14ac:dyDescent="0.3">
      <c r="K57243" t="s">
        <v>291813</v>
      </c>
      <c r="L57243" t="s">
        <v>291814</v>
      </c>
      <c r="M57243" t="s">
        <v>28</v>
      </c>
      <c r="O57243" s="1">
        <v>41463</v>
      </c>
      <c r="P57243">
        <v>1000000</v>
      </c>
      <c r="Q57243" t="s">
        <v>291815</v>
      </c>
      <c r="R57243" t="s">
        <v>291816</v>
      </c>
      <c r="S57243" t="s">
        <v>291817</v>
      </c>
      <c r="T57243" t="s">
        <v>291818</v>
      </c>
      <c r="U57243" t="s">
        <v>345</v>
      </c>
    </row>
    <row r="57244" spans="11:26" x14ac:dyDescent="0.3">
      <c r="K57244" t="s">
        <v>291819</v>
      </c>
      <c r="L57244" t="s">
        <v>291820</v>
      </c>
      <c r="M57244" t="s">
        <v>91</v>
      </c>
      <c r="O57244" s="1">
        <v>41644</v>
      </c>
      <c r="Q57244" t="s">
        <v>291821</v>
      </c>
      <c r="R57244" t="s">
        <v>291822</v>
      </c>
      <c r="S57244" t="s">
        <v>291823</v>
      </c>
      <c r="T57244" t="s">
        <v>277787</v>
      </c>
      <c r="U57244" t="s">
        <v>34</v>
      </c>
    </row>
    <row r="57245" spans="11:26" x14ac:dyDescent="0.3">
      <c r="K57245" t="s">
        <v>291824</v>
      </c>
      <c r="L57245" t="s">
        <v>291825</v>
      </c>
      <c r="M57245" t="s">
        <v>190</v>
      </c>
      <c r="O57245" s="1">
        <v>42047</v>
      </c>
      <c r="P57245">
        <v>3758212</v>
      </c>
      <c r="Q57245" t="s">
        <v>291826</v>
      </c>
      <c r="R57245" t="s">
        <v>291827</v>
      </c>
      <c r="S57245" t="s">
        <v>291828</v>
      </c>
      <c r="T57245" t="s">
        <v>291829</v>
      </c>
      <c r="U57245" t="s">
        <v>34</v>
      </c>
      <c r="V57245" t="s">
        <v>46</v>
      </c>
      <c r="W57245" t="s">
        <v>1731</v>
      </c>
      <c r="X57245" t="s">
        <v>1768</v>
      </c>
      <c r="Y57245" t="s">
        <v>1768</v>
      </c>
    </row>
    <row r="57246" spans="11:26" x14ac:dyDescent="0.3">
      <c r="K57246" t="s">
        <v>291830</v>
      </c>
      <c r="L57246" t="s">
        <v>291831</v>
      </c>
      <c r="M57246" t="s">
        <v>190</v>
      </c>
      <c r="O57246" s="1">
        <v>41649</v>
      </c>
      <c r="P57246">
        <v>89177</v>
      </c>
      <c r="Q57246" t="s">
        <v>291832</v>
      </c>
      <c r="R57246" t="s">
        <v>291833</v>
      </c>
      <c r="S57246" t="s">
        <v>291834</v>
      </c>
      <c r="T57246" t="s">
        <v>95</v>
      </c>
      <c r="U57246" t="s">
        <v>34</v>
      </c>
      <c r="V57246" t="s">
        <v>46</v>
      </c>
      <c r="W57246" t="s">
        <v>1731</v>
      </c>
      <c r="X57246" t="s">
        <v>1768</v>
      </c>
      <c r="Y57246" t="s">
        <v>1768</v>
      </c>
      <c r="Z57246" s="1">
        <v>39448</v>
      </c>
    </row>
    <row r="57247" spans="11:26" x14ac:dyDescent="0.3">
      <c r="K57247" t="s">
        <v>291835</v>
      </c>
      <c r="L57247" t="s">
        <v>291836</v>
      </c>
      <c r="M57247" t="s">
        <v>52</v>
      </c>
      <c r="O57247" s="1">
        <v>40551</v>
      </c>
      <c r="P57247">
        <v>163890</v>
      </c>
      <c r="Q57247" t="s">
        <v>291837</v>
      </c>
      <c r="R57247" t="s">
        <v>291838</v>
      </c>
      <c r="S57247" t="s">
        <v>291839</v>
      </c>
      <c r="T57247" t="s">
        <v>64</v>
      </c>
      <c r="U57247" t="s">
        <v>34</v>
      </c>
      <c r="Z57247" s="1">
        <v>40550</v>
      </c>
    </row>
    <row r="57248" spans="11:26" x14ac:dyDescent="0.3">
      <c r="K57248" t="s">
        <v>291840</v>
      </c>
      <c r="L57248" t="s">
        <v>291841</v>
      </c>
      <c r="M57248" t="s">
        <v>190</v>
      </c>
      <c r="O57248" t="s">
        <v>7662</v>
      </c>
      <c r="Q57248" t="s">
        <v>291842</v>
      </c>
      <c r="R57248" t="s">
        <v>291843</v>
      </c>
      <c r="S57248" t="s">
        <v>291844</v>
      </c>
      <c r="T57248" t="s">
        <v>291845</v>
      </c>
      <c r="U57248" t="s">
        <v>34</v>
      </c>
      <c r="V57248" t="s">
        <v>46</v>
      </c>
      <c r="W57248" t="s">
        <v>2104</v>
      </c>
      <c r="X57248" t="s">
        <v>38716</v>
      </c>
      <c r="Y57248" t="s">
        <v>38716</v>
      </c>
      <c r="Z57248" t="s">
        <v>91566</v>
      </c>
    </row>
    <row r="57249" spans="11:26" x14ac:dyDescent="0.3">
      <c r="K57249" t="s">
        <v>291846</v>
      </c>
      <c r="L57249" t="s">
        <v>291847</v>
      </c>
      <c r="M57249" t="s">
        <v>91</v>
      </c>
      <c r="O57249" t="s">
        <v>17200</v>
      </c>
      <c r="Q57249" t="s">
        <v>291848</v>
      </c>
      <c r="R57249" t="s">
        <v>291849</v>
      </c>
      <c r="S57249" t="s">
        <v>291850</v>
      </c>
      <c r="T57249" t="s">
        <v>85</v>
      </c>
      <c r="U57249" t="s">
        <v>34</v>
      </c>
      <c r="V57249" t="s">
        <v>46</v>
      </c>
      <c r="W57249" t="s">
        <v>106</v>
      </c>
      <c r="X57249" t="s">
        <v>151</v>
      </c>
      <c r="Y57249" t="s">
        <v>613</v>
      </c>
    </row>
    <row r="57250" spans="11:26" x14ac:dyDescent="0.3">
      <c r="K57250" t="s">
        <v>291851</v>
      </c>
      <c r="L57250" t="s">
        <v>291852</v>
      </c>
      <c r="M57250" t="s">
        <v>52</v>
      </c>
      <c r="O57250" s="1">
        <v>40544</v>
      </c>
      <c r="P57250">
        <v>500000</v>
      </c>
      <c r="Q57250" t="s">
        <v>291853</v>
      </c>
      <c r="R57250" t="s">
        <v>291854</v>
      </c>
      <c r="S57250" t="s">
        <v>291855</v>
      </c>
      <c r="T57250" t="s">
        <v>291856</v>
      </c>
      <c r="U57250" t="s">
        <v>34</v>
      </c>
      <c r="V57250" t="s">
        <v>46</v>
      </c>
      <c r="W57250" t="s">
        <v>471</v>
      </c>
      <c r="X57250" t="s">
        <v>1760</v>
      </c>
      <c r="Y57250" t="s">
        <v>1760</v>
      </c>
      <c r="Z57250" s="1">
        <v>40179</v>
      </c>
    </row>
    <row r="57251" spans="11:26" x14ac:dyDescent="0.3">
      <c r="K57251" t="s">
        <v>291857</v>
      </c>
      <c r="L57251" t="s">
        <v>291858</v>
      </c>
      <c r="M57251" t="s">
        <v>28</v>
      </c>
      <c r="N57251" t="s">
        <v>29</v>
      </c>
      <c r="O57251" s="1">
        <v>41192</v>
      </c>
      <c r="P57251">
        <v>20000000</v>
      </c>
      <c r="Q57251" t="s">
        <v>291859</v>
      </c>
      <c r="R57251" t="s">
        <v>291860</v>
      </c>
      <c r="S57251" t="s">
        <v>291861</v>
      </c>
      <c r="T57251" t="s">
        <v>61712</v>
      </c>
      <c r="U57251" t="s">
        <v>345</v>
      </c>
      <c r="V57251" t="s">
        <v>46</v>
      </c>
      <c r="W57251" t="s">
        <v>106</v>
      </c>
      <c r="X57251" t="s">
        <v>107</v>
      </c>
      <c r="Y57251" t="s">
        <v>116</v>
      </c>
      <c r="Z57251" s="1">
        <v>40544</v>
      </c>
    </row>
    <row r="57252" spans="11:26" x14ac:dyDescent="0.3">
      <c r="K57252" t="s">
        <v>291857</v>
      </c>
      <c r="L57252" t="s">
        <v>291862</v>
      </c>
      <c r="M57252" t="s">
        <v>256</v>
      </c>
      <c r="O57252" s="1">
        <v>41738</v>
      </c>
      <c r="P57252">
        <v>1000100</v>
      </c>
      <c r="Q57252" t="s">
        <v>291863</v>
      </c>
      <c r="R57252" t="s">
        <v>291864</v>
      </c>
      <c r="S57252" t="s">
        <v>291865</v>
      </c>
      <c r="T57252" t="s">
        <v>291866</v>
      </c>
      <c r="U57252" t="s">
        <v>34</v>
      </c>
      <c r="V57252" t="s">
        <v>46</v>
      </c>
      <c r="W57252" t="s">
        <v>142</v>
      </c>
      <c r="X57252" t="s">
        <v>6059</v>
      </c>
      <c r="Y57252" t="s">
        <v>6059</v>
      </c>
      <c r="Z57252" s="1">
        <v>37622</v>
      </c>
    </row>
    <row r="57253" spans="11:26" x14ac:dyDescent="0.3">
      <c r="K57253" t="s">
        <v>291857</v>
      </c>
      <c r="L57253" t="s">
        <v>291867</v>
      </c>
      <c r="M57253" t="s">
        <v>28</v>
      </c>
      <c r="N57253" t="s">
        <v>493</v>
      </c>
      <c r="O57253" t="s">
        <v>12972</v>
      </c>
      <c r="P57253">
        <v>2396585</v>
      </c>
      <c r="Q57253" t="s">
        <v>291868</v>
      </c>
      <c r="R57253" t="s">
        <v>291869</v>
      </c>
      <c r="S57253" t="s">
        <v>291870</v>
      </c>
      <c r="T57253" t="s">
        <v>291871</v>
      </c>
      <c r="U57253" t="s">
        <v>34</v>
      </c>
      <c r="V57253" t="s">
        <v>46</v>
      </c>
      <c r="W57253" t="s">
        <v>167</v>
      </c>
      <c r="X57253" t="s">
        <v>168</v>
      </c>
      <c r="Y57253" t="s">
        <v>47540</v>
      </c>
      <c r="Z57253" s="1">
        <v>42005</v>
      </c>
    </row>
    <row r="57254" spans="11:26" x14ac:dyDescent="0.3">
      <c r="K57254" t="s">
        <v>291857</v>
      </c>
      <c r="L57254" t="s">
        <v>291872</v>
      </c>
      <c r="M57254" t="s">
        <v>28</v>
      </c>
      <c r="O57254" t="s">
        <v>78189</v>
      </c>
      <c r="P57254">
        <v>13571573</v>
      </c>
      <c r="Q57254" t="s">
        <v>291873</v>
      </c>
      <c r="R57254" t="s">
        <v>291874</v>
      </c>
      <c r="S57254" t="s">
        <v>291875</v>
      </c>
      <c r="T57254" t="s">
        <v>291876</v>
      </c>
      <c r="U57254" t="s">
        <v>34</v>
      </c>
      <c r="V57254" t="s">
        <v>46</v>
      </c>
      <c r="W57254" t="s">
        <v>75</v>
      </c>
      <c r="X57254" t="s">
        <v>464</v>
      </c>
      <c r="Y57254" t="s">
        <v>4819</v>
      </c>
      <c r="Z57254" t="s">
        <v>22337</v>
      </c>
    </row>
    <row r="57255" spans="11:26" x14ac:dyDescent="0.3">
      <c r="K57255" t="s">
        <v>291857</v>
      </c>
      <c r="L57255" t="s">
        <v>291877</v>
      </c>
      <c r="M57255" t="s">
        <v>28</v>
      </c>
      <c r="N57255" t="s">
        <v>40</v>
      </c>
      <c r="O57255" t="s">
        <v>25421</v>
      </c>
      <c r="P57255">
        <v>10150000</v>
      </c>
      <c r="Q57255" t="s">
        <v>291878</v>
      </c>
      <c r="R57255" t="s">
        <v>291879</v>
      </c>
      <c r="S57255" t="s">
        <v>291880</v>
      </c>
      <c r="T57255" t="s">
        <v>912</v>
      </c>
      <c r="U57255" t="s">
        <v>34</v>
      </c>
      <c r="V57255" t="s">
        <v>65</v>
      </c>
    </row>
    <row r="57256" spans="11:26" x14ac:dyDescent="0.3">
      <c r="K57256" t="s">
        <v>291881</v>
      </c>
      <c r="L57256" t="s">
        <v>291882</v>
      </c>
      <c r="M57256" t="s">
        <v>28</v>
      </c>
      <c r="O57256" t="s">
        <v>1812</v>
      </c>
      <c r="P57256">
        <v>321650</v>
      </c>
      <c r="Q57256" t="s">
        <v>291883</v>
      </c>
      <c r="R57256" t="s">
        <v>291884</v>
      </c>
      <c r="S57256" t="s">
        <v>291885</v>
      </c>
      <c r="T57256" t="s">
        <v>291886</v>
      </c>
      <c r="U57256" t="s">
        <v>34</v>
      </c>
      <c r="V57256" t="s">
        <v>819</v>
      </c>
      <c r="W57256">
        <v>2</v>
      </c>
      <c r="Z57256" s="1">
        <v>40544</v>
      </c>
    </row>
    <row r="57257" spans="11:26" x14ac:dyDescent="0.3">
      <c r="K57257" t="s">
        <v>291887</v>
      </c>
      <c r="L57257" t="s">
        <v>291888</v>
      </c>
      <c r="M57257" t="s">
        <v>324</v>
      </c>
      <c r="O57257" s="1">
        <v>38718</v>
      </c>
      <c r="P57257">
        <v>20000</v>
      </c>
      <c r="Q57257" t="s">
        <v>291889</v>
      </c>
      <c r="R57257" t="s">
        <v>291890</v>
      </c>
      <c r="S57257" t="s">
        <v>291891</v>
      </c>
      <c r="T57257" t="s">
        <v>291892</v>
      </c>
      <c r="U57257" t="s">
        <v>34</v>
      </c>
      <c r="Z57257" s="1">
        <v>41275</v>
      </c>
    </row>
    <row r="57258" spans="11:26" x14ac:dyDescent="0.3">
      <c r="K57258" t="s">
        <v>291893</v>
      </c>
      <c r="L57258" t="s">
        <v>291894</v>
      </c>
      <c r="M57258" t="s">
        <v>52</v>
      </c>
      <c r="O57258" s="1">
        <v>42125</v>
      </c>
      <c r="P57258">
        <v>358705</v>
      </c>
      <c r="Q57258" t="s">
        <v>291895</v>
      </c>
      <c r="R57258" t="s">
        <v>291896</v>
      </c>
      <c r="S57258" t="s">
        <v>291897</v>
      </c>
      <c r="T57258" t="s">
        <v>115</v>
      </c>
      <c r="U57258" t="s">
        <v>34</v>
      </c>
    </row>
    <row r="57259" spans="11:26" x14ac:dyDescent="0.3">
      <c r="K57259" t="s">
        <v>291893</v>
      </c>
      <c r="L57259" t="s">
        <v>291898</v>
      </c>
      <c r="M57259" t="s">
        <v>52</v>
      </c>
      <c r="O57259" t="s">
        <v>4932</v>
      </c>
      <c r="P57259">
        <v>141526</v>
      </c>
      <c r="Q57259" t="s">
        <v>291899</v>
      </c>
      <c r="R57259" t="s">
        <v>291900</v>
      </c>
      <c r="S57259" t="s">
        <v>291901</v>
      </c>
      <c r="T57259" t="s">
        <v>64</v>
      </c>
      <c r="U57259" t="s">
        <v>345</v>
      </c>
      <c r="Z57259" s="1">
        <v>38354</v>
      </c>
    </row>
    <row r="57260" spans="11:26" x14ac:dyDescent="0.3">
      <c r="K57260" t="s">
        <v>291893</v>
      </c>
      <c r="L57260" t="s">
        <v>291902</v>
      </c>
      <c r="M57260" t="s">
        <v>52</v>
      </c>
      <c r="O57260" s="1">
        <v>41643</v>
      </c>
      <c r="P57260">
        <v>137725</v>
      </c>
      <c r="Q57260" t="s">
        <v>291903</v>
      </c>
      <c r="R57260" t="s">
        <v>291904</v>
      </c>
      <c r="T57260" t="s">
        <v>11706</v>
      </c>
      <c r="U57260" t="s">
        <v>34</v>
      </c>
      <c r="V57260" t="s">
        <v>46</v>
      </c>
      <c r="W57260" t="s">
        <v>133</v>
      </c>
      <c r="X57260" t="s">
        <v>3028</v>
      </c>
      <c r="Y57260" t="s">
        <v>3029</v>
      </c>
      <c r="Z57260" s="1">
        <v>40919</v>
      </c>
    </row>
    <row r="57261" spans="11:26" x14ac:dyDescent="0.3">
      <c r="K57261" t="s">
        <v>291905</v>
      </c>
      <c r="L57261" t="s">
        <v>291906</v>
      </c>
      <c r="M57261" t="s">
        <v>28</v>
      </c>
      <c r="N57261" t="s">
        <v>29</v>
      </c>
      <c r="O57261" t="s">
        <v>93266</v>
      </c>
      <c r="P57261">
        <v>24000000</v>
      </c>
      <c r="Q57261" t="s">
        <v>291907</v>
      </c>
      <c r="R57261" t="s">
        <v>291908</v>
      </c>
      <c r="T57261" t="s">
        <v>296</v>
      </c>
      <c r="U57261" t="s">
        <v>34</v>
      </c>
      <c r="V57261" t="s">
        <v>46</v>
      </c>
      <c r="W57261" t="s">
        <v>158</v>
      </c>
      <c r="X57261" t="s">
        <v>159</v>
      </c>
      <c r="Y57261" t="s">
        <v>51648</v>
      </c>
      <c r="Z57261" s="1">
        <v>41249</v>
      </c>
    </row>
    <row r="57262" spans="11:26" x14ac:dyDescent="0.3">
      <c r="K57262" t="s">
        <v>291909</v>
      </c>
      <c r="L57262" t="s">
        <v>291910</v>
      </c>
      <c r="M57262" t="s">
        <v>28</v>
      </c>
      <c r="N57262" t="s">
        <v>40</v>
      </c>
      <c r="O57262" t="s">
        <v>8434</v>
      </c>
      <c r="P57262">
        <v>6000000</v>
      </c>
      <c r="Q57262" t="s">
        <v>291911</v>
      </c>
      <c r="R57262" t="s">
        <v>291912</v>
      </c>
      <c r="S57262" t="s">
        <v>291913</v>
      </c>
      <c r="T57262" t="s">
        <v>157448</v>
      </c>
      <c r="U57262" t="s">
        <v>34</v>
      </c>
      <c r="Z57262" s="1">
        <v>41275</v>
      </c>
    </row>
    <row r="57263" spans="11:26" x14ac:dyDescent="0.3">
      <c r="K57263" t="s">
        <v>291914</v>
      </c>
      <c r="L57263" t="s">
        <v>291915</v>
      </c>
      <c r="M57263" t="s">
        <v>91</v>
      </c>
      <c r="O57263" t="s">
        <v>7154</v>
      </c>
      <c r="Q57263" t="s">
        <v>291916</v>
      </c>
      <c r="R57263" t="s">
        <v>291917</v>
      </c>
      <c r="S57263" t="s">
        <v>291918</v>
      </c>
      <c r="T57263" t="s">
        <v>291919</v>
      </c>
      <c r="U57263" t="s">
        <v>1158</v>
      </c>
      <c r="V57263" t="s">
        <v>46</v>
      </c>
      <c r="W57263" t="s">
        <v>881</v>
      </c>
      <c r="X57263" t="s">
        <v>882</v>
      </c>
      <c r="Y57263" t="s">
        <v>883</v>
      </c>
      <c r="Z57263" s="1">
        <v>28856</v>
      </c>
    </row>
    <row r="57264" spans="11:26" x14ac:dyDescent="0.3">
      <c r="K57264" t="s">
        <v>291920</v>
      </c>
      <c r="L57264" t="s">
        <v>291921</v>
      </c>
      <c r="M57264" t="s">
        <v>749</v>
      </c>
      <c r="O57264" t="s">
        <v>16516</v>
      </c>
      <c r="P57264">
        <v>350000</v>
      </c>
      <c r="Q57264" t="s">
        <v>291922</v>
      </c>
      <c r="R57264" t="s">
        <v>291923</v>
      </c>
      <c r="S57264" t="s">
        <v>291924</v>
      </c>
      <c r="T57264" t="s">
        <v>205</v>
      </c>
      <c r="U57264" t="s">
        <v>34</v>
      </c>
      <c r="V57264" t="s">
        <v>11712</v>
      </c>
      <c r="W57264">
        <v>5</v>
      </c>
      <c r="X57264" t="s">
        <v>11713</v>
      </c>
      <c r="Y57264" t="s">
        <v>11713</v>
      </c>
      <c r="Z57264" s="1">
        <v>40552</v>
      </c>
    </row>
    <row r="57265" spans="11:26" x14ac:dyDescent="0.3">
      <c r="K57265" t="s">
        <v>291920</v>
      </c>
      <c r="L57265" t="s">
        <v>291925</v>
      </c>
      <c r="M57265" t="s">
        <v>256</v>
      </c>
      <c r="O57265" s="1">
        <v>40881</v>
      </c>
      <c r="P57265">
        <v>170000</v>
      </c>
      <c r="Q57265" t="s">
        <v>291926</v>
      </c>
      <c r="R57265" t="s">
        <v>291927</v>
      </c>
      <c r="S57265" t="s">
        <v>291928</v>
      </c>
      <c r="T57265" t="s">
        <v>124</v>
      </c>
      <c r="U57265" t="s">
        <v>34</v>
      </c>
      <c r="V57265" t="s">
        <v>46</v>
      </c>
      <c r="W57265" t="s">
        <v>75</v>
      </c>
      <c r="X57265" t="s">
        <v>464</v>
      </c>
      <c r="Y57265" t="s">
        <v>464</v>
      </c>
      <c r="Z57265" s="1">
        <v>37626</v>
      </c>
    </row>
    <row r="57266" spans="11:26" x14ac:dyDescent="0.3">
      <c r="K57266" t="s">
        <v>291929</v>
      </c>
      <c r="L57266" t="s">
        <v>291930</v>
      </c>
      <c r="M57266" t="s">
        <v>28</v>
      </c>
      <c r="N57266" t="s">
        <v>40</v>
      </c>
      <c r="O57266" s="1">
        <v>39093</v>
      </c>
      <c r="P57266">
        <v>20000000</v>
      </c>
      <c r="Q57266" t="s">
        <v>291931</v>
      </c>
      <c r="R57266" t="s">
        <v>291932</v>
      </c>
      <c r="S57266" t="s">
        <v>291933</v>
      </c>
      <c r="T57266" t="s">
        <v>470</v>
      </c>
      <c r="U57266" t="s">
        <v>34</v>
      </c>
      <c r="V57266" t="s">
        <v>46</v>
      </c>
      <c r="W57266" t="s">
        <v>1337</v>
      </c>
      <c r="X57266" t="s">
        <v>1338</v>
      </c>
      <c r="Y57266" t="s">
        <v>291934</v>
      </c>
      <c r="Z57266" s="1">
        <v>39824</v>
      </c>
    </row>
    <row r="57267" spans="11:26" x14ac:dyDescent="0.3">
      <c r="K57267" t="s">
        <v>291935</v>
      </c>
      <c r="L57267" t="s">
        <v>291936</v>
      </c>
      <c r="M57267" t="s">
        <v>28</v>
      </c>
      <c r="N57267" t="s">
        <v>40</v>
      </c>
      <c r="O57267" s="1">
        <v>36534</v>
      </c>
      <c r="P57267">
        <v>1208424</v>
      </c>
      <c r="Q57267" t="s">
        <v>291937</v>
      </c>
      <c r="R57267" t="s">
        <v>291938</v>
      </c>
      <c r="S57267" t="s">
        <v>291939</v>
      </c>
      <c r="T57267" t="s">
        <v>943</v>
      </c>
      <c r="U57267" t="s">
        <v>34</v>
      </c>
      <c r="V57267" t="s">
        <v>46</v>
      </c>
      <c r="W57267" t="s">
        <v>9691</v>
      </c>
      <c r="X57267" t="s">
        <v>9692</v>
      </c>
      <c r="Y57267" t="s">
        <v>9692</v>
      </c>
      <c r="Z57267" s="1">
        <v>31413</v>
      </c>
    </row>
    <row r="57268" spans="11:26" x14ac:dyDescent="0.3">
      <c r="K57268" t="s">
        <v>291940</v>
      </c>
      <c r="L57268" t="s">
        <v>291941</v>
      </c>
      <c r="M57268" t="s">
        <v>52</v>
      </c>
      <c r="O57268" s="1">
        <v>41282</v>
      </c>
      <c r="Q57268" t="s">
        <v>291942</v>
      </c>
      <c r="R57268" t="s">
        <v>291943</v>
      </c>
      <c r="S57268" t="s">
        <v>291944</v>
      </c>
      <c r="T57268" t="s">
        <v>291945</v>
      </c>
      <c r="U57268" t="s">
        <v>34</v>
      </c>
      <c r="V57268" t="s">
        <v>559</v>
      </c>
      <c r="W57268">
        <v>11</v>
      </c>
      <c r="X57268" t="s">
        <v>828</v>
      </c>
      <c r="Y57268" t="s">
        <v>828</v>
      </c>
      <c r="Z57268" t="s">
        <v>45073</v>
      </c>
    </row>
    <row r="57269" spans="11:26" x14ac:dyDescent="0.3">
      <c r="K57269" t="s">
        <v>291946</v>
      </c>
      <c r="L57269" t="s">
        <v>291947</v>
      </c>
      <c r="M57269" t="s">
        <v>256</v>
      </c>
      <c r="O57269" s="1">
        <v>42314</v>
      </c>
      <c r="P57269">
        <v>700000</v>
      </c>
      <c r="Q57269" t="s">
        <v>291948</v>
      </c>
      <c r="R57269" t="s">
        <v>291949</v>
      </c>
      <c r="S57269" t="s">
        <v>291950</v>
      </c>
      <c r="T57269" t="s">
        <v>281343</v>
      </c>
      <c r="U57269" t="s">
        <v>34</v>
      </c>
      <c r="V57269" t="s">
        <v>46</v>
      </c>
      <c r="W57269" t="s">
        <v>2265</v>
      </c>
      <c r="X57269" t="s">
        <v>2266</v>
      </c>
      <c r="Y57269" t="s">
        <v>2266</v>
      </c>
      <c r="Z57269" s="1">
        <v>39083</v>
      </c>
    </row>
    <row r="57270" spans="11:26" x14ac:dyDescent="0.3">
      <c r="K57270" t="s">
        <v>291951</v>
      </c>
      <c r="L57270" t="s">
        <v>291952</v>
      </c>
      <c r="M57270" t="s">
        <v>52</v>
      </c>
      <c r="O57270" s="1">
        <v>41645</v>
      </c>
      <c r="P57270">
        <v>250000</v>
      </c>
      <c r="Q57270" t="s">
        <v>291953</v>
      </c>
      <c r="R57270" t="s">
        <v>291954</v>
      </c>
      <c r="S57270" t="s">
        <v>291955</v>
      </c>
      <c r="U57270" t="s">
        <v>34</v>
      </c>
    </row>
    <row r="57271" spans="11:26" x14ac:dyDescent="0.3">
      <c r="K57271" t="s">
        <v>291951</v>
      </c>
      <c r="L57271" t="s">
        <v>291956</v>
      </c>
      <c r="M57271" t="s">
        <v>52</v>
      </c>
      <c r="O57271" s="1">
        <v>41437</v>
      </c>
      <c r="P57271">
        <v>160000</v>
      </c>
      <c r="Q57271" t="s">
        <v>291957</v>
      </c>
      <c r="R57271" t="s">
        <v>291958</v>
      </c>
      <c r="S57271" t="s">
        <v>291959</v>
      </c>
      <c r="T57271" t="s">
        <v>291960</v>
      </c>
      <c r="U57271" t="s">
        <v>34</v>
      </c>
      <c r="V57271" t="s">
        <v>568</v>
      </c>
      <c r="W57271">
        <v>7</v>
      </c>
      <c r="X57271" t="s">
        <v>1286</v>
      </c>
      <c r="Y57271" t="s">
        <v>1286</v>
      </c>
      <c r="Z57271" t="s">
        <v>87518</v>
      </c>
    </row>
    <row r="57272" spans="11:26" x14ac:dyDescent="0.3">
      <c r="K57272" t="s">
        <v>291951</v>
      </c>
      <c r="L57272" t="s">
        <v>291961</v>
      </c>
      <c r="M57272" t="s">
        <v>52</v>
      </c>
      <c r="O57272" s="1">
        <v>42279</v>
      </c>
      <c r="P57272">
        <v>250000</v>
      </c>
      <c r="Q57272" t="s">
        <v>291962</v>
      </c>
      <c r="R57272" t="s">
        <v>291963</v>
      </c>
      <c r="S57272" t="s">
        <v>291964</v>
      </c>
      <c r="T57272" t="s">
        <v>74</v>
      </c>
      <c r="U57272" t="s">
        <v>34</v>
      </c>
      <c r="V57272" t="s">
        <v>669</v>
      </c>
      <c r="Z57272" s="1">
        <v>41159</v>
      </c>
    </row>
    <row r="57273" spans="11:26" x14ac:dyDescent="0.3">
      <c r="K57273" t="s">
        <v>291965</v>
      </c>
      <c r="L57273" t="s">
        <v>291966</v>
      </c>
      <c r="M57273" t="s">
        <v>28</v>
      </c>
      <c r="O57273" s="1">
        <v>40544</v>
      </c>
      <c r="P57273">
        <v>1500000</v>
      </c>
      <c r="Q57273" t="s">
        <v>291967</v>
      </c>
      <c r="R57273" t="s">
        <v>291968</v>
      </c>
      <c r="S57273" t="s">
        <v>291969</v>
      </c>
      <c r="T57273" t="s">
        <v>291970</v>
      </c>
      <c r="U57273" t="s">
        <v>34</v>
      </c>
      <c r="V57273" t="s">
        <v>5693</v>
      </c>
      <c r="W57273">
        <v>14</v>
      </c>
      <c r="X57273" t="s">
        <v>10109</v>
      </c>
      <c r="Y57273" t="s">
        <v>10109</v>
      </c>
      <c r="Z57273" s="1">
        <v>40920</v>
      </c>
    </row>
    <row r="57274" spans="11:26" x14ac:dyDescent="0.3">
      <c r="K57274" t="s">
        <v>291971</v>
      </c>
      <c r="L57274" t="s">
        <v>291972</v>
      </c>
      <c r="M57274" t="s">
        <v>91</v>
      </c>
      <c r="O57274" t="s">
        <v>291973</v>
      </c>
      <c r="Q57274" t="s">
        <v>291974</v>
      </c>
      <c r="R57274" t="s">
        <v>291975</v>
      </c>
      <c r="S57274" t="s">
        <v>291976</v>
      </c>
      <c r="U57274" t="s">
        <v>34</v>
      </c>
      <c r="V57274" t="s">
        <v>819</v>
      </c>
      <c r="W57274">
        <v>18</v>
      </c>
      <c r="X57274" t="s">
        <v>88938</v>
      </c>
      <c r="Y57274" t="s">
        <v>88939</v>
      </c>
    </row>
    <row r="57275" spans="11:26" x14ac:dyDescent="0.3">
      <c r="K57275" t="s">
        <v>291977</v>
      </c>
      <c r="L57275" t="s">
        <v>291978</v>
      </c>
      <c r="M57275" t="s">
        <v>223</v>
      </c>
      <c r="O57275" s="1">
        <v>41737</v>
      </c>
      <c r="P57275">
        <v>30938</v>
      </c>
      <c r="Q57275" t="s">
        <v>291979</v>
      </c>
      <c r="R57275" t="s">
        <v>291980</v>
      </c>
      <c r="S57275" t="s">
        <v>291981</v>
      </c>
      <c r="T57275" t="s">
        <v>291982</v>
      </c>
      <c r="U57275" t="s">
        <v>34</v>
      </c>
    </row>
    <row r="57276" spans="11:26" x14ac:dyDescent="0.3">
      <c r="K57276" t="s">
        <v>291983</v>
      </c>
      <c r="L57276" t="s">
        <v>291984</v>
      </c>
      <c r="M57276" t="s">
        <v>52</v>
      </c>
      <c r="O57276" t="s">
        <v>52462</v>
      </c>
      <c r="P57276">
        <v>40000</v>
      </c>
      <c r="Q57276" t="s">
        <v>291985</v>
      </c>
      <c r="R57276" t="s">
        <v>291986</v>
      </c>
      <c r="S57276" t="s">
        <v>291987</v>
      </c>
      <c r="T57276" t="s">
        <v>64</v>
      </c>
      <c r="U57276" t="s">
        <v>34</v>
      </c>
      <c r="V57276" t="s">
        <v>46</v>
      </c>
      <c r="W57276" t="s">
        <v>311</v>
      </c>
      <c r="X57276" t="s">
        <v>312</v>
      </c>
      <c r="Y57276" t="s">
        <v>312</v>
      </c>
      <c r="Z57276" s="1">
        <v>40909</v>
      </c>
    </row>
    <row r="57277" spans="11:26" x14ac:dyDescent="0.3">
      <c r="K57277" t="s">
        <v>291983</v>
      </c>
      <c r="L57277" t="s">
        <v>291988</v>
      </c>
      <c r="M57277" t="s">
        <v>52</v>
      </c>
      <c r="O57277" s="1">
        <v>40911</v>
      </c>
      <c r="P57277">
        <v>25000</v>
      </c>
      <c r="Q57277" t="s">
        <v>291989</v>
      </c>
      <c r="R57277" t="s">
        <v>291990</v>
      </c>
      <c r="S57277" t="s">
        <v>291991</v>
      </c>
      <c r="T57277" t="s">
        <v>291992</v>
      </c>
      <c r="U57277" t="s">
        <v>34</v>
      </c>
      <c r="V57277" t="s">
        <v>800</v>
      </c>
      <c r="X57277" t="s">
        <v>801</v>
      </c>
      <c r="Y57277" t="s">
        <v>801</v>
      </c>
      <c r="Z57277" s="1">
        <v>41275</v>
      </c>
    </row>
    <row r="57278" spans="11:26" x14ac:dyDescent="0.3">
      <c r="K57278" t="s">
        <v>291993</v>
      </c>
      <c r="L57278" t="s">
        <v>291994</v>
      </c>
      <c r="M57278" t="s">
        <v>52</v>
      </c>
      <c r="O57278" s="1">
        <v>41154</v>
      </c>
      <c r="P57278">
        <v>40000</v>
      </c>
      <c r="Q57278" t="s">
        <v>291995</v>
      </c>
      <c r="R57278" t="s">
        <v>291996</v>
      </c>
      <c r="S57278" t="s">
        <v>291997</v>
      </c>
      <c r="T57278" t="s">
        <v>291998</v>
      </c>
      <c r="U57278" t="s">
        <v>34</v>
      </c>
      <c r="V57278" t="s">
        <v>270</v>
      </c>
      <c r="W57278" t="s">
        <v>271</v>
      </c>
      <c r="X57278" t="s">
        <v>272</v>
      </c>
      <c r="Y57278" t="s">
        <v>272</v>
      </c>
      <c r="Z57278" t="s">
        <v>52556</v>
      </c>
    </row>
    <row r="57279" spans="11:26" x14ac:dyDescent="0.3">
      <c r="K57279" t="s">
        <v>291999</v>
      </c>
      <c r="L57279" t="s">
        <v>292000</v>
      </c>
      <c r="M57279" t="s">
        <v>52</v>
      </c>
      <c r="O57279" s="1">
        <v>40909</v>
      </c>
      <c r="Q57279" t="s">
        <v>292001</v>
      </c>
      <c r="R57279" t="s">
        <v>292002</v>
      </c>
      <c r="S57279" t="s">
        <v>292003</v>
      </c>
      <c r="T57279" t="s">
        <v>292004</v>
      </c>
      <c r="U57279" t="s">
        <v>34</v>
      </c>
      <c r="V57279" t="s">
        <v>46</v>
      </c>
      <c r="W57279" t="s">
        <v>881</v>
      </c>
      <c r="X57279" t="s">
        <v>882</v>
      </c>
      <c r="Y57279" t="s">
        <v>883</v>
      </c>
      <c r="Z57279" t="s">
        <v>21455</v>
      </c>
    </row>
    <row r="57280" spans="11:26" x14ac:dyDescent="0.3">
      <c r="K57280" t="s">
        <v>292005</v>
      </c>
      <c r="L57280" t="s">
        <v>292006</v>
      </c>
      <c r="M57280" t="s">
        <v>190</v>
      </c>
      <c r="O57280" s="1">
        <v>42319</v>
      </c>
      <c r="Q57280" t="s">
        <v>292007</v>
      </c>
      <c r="R57280" t="s">
        <v>292008</v>
      </c>
      <c r="T57280" t="s">
        <v>186</v>
      </c>
      <c r="U57280" t="s">
        <v>34</v>
      </c>
      <c r="V57280" t="s">
        <v>46</v>
      </c>
      <c r="W57280" t="s">
        <v>1369</v>
      </c>
      <c r="X57280" t="s">
        <v>2621</v>
      </c>
      <c r="Y57280" t="s">
        <v>292009</v>
      </c>
      <c r="Z57280" t="s">
        <v>113333</v>
      </c>
    </row>
    <row r="57281" spans="11:26" x14ac:dyDescent="0.3">
      <c r="K57281" t="s">
        <v>292010</v>
      </c>
      <c r="L57281" t="s">
        <v>292011</v>
      </c>
      <c r="M57281" t="s">
        <v>52</v>
      </c>
      <c r="O57281" t="s">
        <v>5965</v>
      </c>
      <c r="Q57281" t="s">
        <v>292012</v>
      </c>
      <c r="R57281" t="s">
        <v>292013</v>
      </c>
      <c r="S57281" t="s">
        <v>292014</v>
      </c>
      <c r="T57281" t="s">
        <v>292015</v>
      </c>
      <c r="U57281" t="s">
        <v>34</v>
      </c>
      <c r="V57281" t="s">
        <v>96</v>
      </c>
      <c r="W57281" t="s">
        <v>336</v>
      </c>
      <c r="X57281" t="s">
        <v>337</v>
      </c>
      <c r="Y57281" t="s">
        <v>34205</v>
      </c>
      <c r="Z57281" s="1">
        <v>41275</v>
      </c>
    </row>
    <row r="57282" spans="11:26" x14ac:dyDescent="0.3">
      <c r="K57282" t="s">
        <v>292016</v>
      </c>
      <c r="L57282" t="s">
        <v>292017</v>
      </c>
      <c r="M57282" t="s">
        <v>52</v>
      </c>
      <c r="O57282" s="1">
        <v>41279</v>
      </c>
      <c r="P57282">
        <v>20000</v>
      </c>
      <c r="Q57282" t="s">
        <v>292018</v>
      </c>
      <c r="R57282" t="s">
        <v>292019</v>
      </c>
      <c r="S57282" t="s">
        <v>292020</v>
      </c>
      <c r="T57282" t="s">
        <v>470</v>
      </c>
      <c r="U57282" t="s">
        <v>34</v>
      </c>
      <c r="V57282" t="s">
        <v>46</v>
      </c>
      <c r="W57282" t="s">
        <v>142</v>
      </c>
      <c r="X57282" t="s">
        <v>985</v>
      </c>
      <c r="Y57282" t="s">
        <v>985</v>
      </c>
      <c r="Z57282" s="1">
        <v>41307</v>
      </c>
    </row>
    <row r="57283" spans="11:26" x14ac:dyDescent="0.3">
      <c r="K57283" t="s">
        <v>292021</v>
      </c>
      <c r="L57283" t="s">
        <v>292022</v>
      </c>
      <c r="M57283" t="s">
        <v>52</v>
      </c>
      <c r="O57283" t="s">
        <v>32781</v>
      </c>
      <c r="P57283">
        <v>2200000</v>
      </c>
      <c r="Q57283" t="s">
        <v>292023</v>
      </c>
      <c r="R57283" t="s">
        <v>292024</v>
      </c>
      <c r="S57283" t="s">
        <v>292025</v>
      </c>
      <c r="T57283" t="s">
        <v>292026</v>
      </c>
      <c r="U57283" t="s">
        <v>34</v>
      </c>
      <c r="V57283" t="s">
        <v>46</v>
      </c>
      <c r="W57283" t="s">
        <v>1337</v>
      </c>
      <c r="X57283" t="s">
        <v>1338</v>
      </c>
      <c r="Y57283" t="s">
        <v>29138</v>
      </c>
      <c r="Z57283" t="s">
        <v>292027</v>
      </c>
    </row>
    <row r="57284" spans="11:26" x14ac:dyDescent="0.3">
      <c r="K57284" t="s">
        <v>292028</v>
      </c>
      <c r="L57284" t="s">
        <v>292029</v>
      </c>
      <c r="M57284" t="s">
        <v>52</v>
      </c>
      <c r="O57284" s="1">
        <v>41643</v>
      </c>
      <c r="P57284">
        <v>375000</v>
      </c>
      <c r="Q57284" t="s">
        <v>292030</v>
      </c>
      <c r="R57284" t="s">
        <v>292031</v>
      </c>
      <c r="S57284" t="s">
        <v>292032</v>
      </c>
      <c r="T57284" t="s">
        <v>292033</v>
      </c>
      <c r="U57284" t="s">
        <v>34</v>
      </c>
      <c r="V57284" t="s">
        <v>206</v>
      </c>
      <c r="W57284" t="s">
        <v>207</v>
      </c>
      <c r="X57284" t="s">
        <v>208</v>
      </c>
      <c r="Y57284" t="s">
        <v>208</v>
      </c>
      <c r="Z57284" s="1">
        <v>40909</v>
      </c>
    </row>
    <row r="57285" spans="11:26" x14ac:dyDescent="0.3">
      <c r="K57285" t="s">
        <v>292034</v>
      </c>
      <c r="L57285" t="s">
        <v>292035</v>
      </c>
      <c r="M57285" t="s">
        <v>324</v>
      </c>
      <c r="O57285" t="s">
        <v>25060</v>
      </c>
      <c r="P57285">
        <v>500000</v>
      </c>
      <c r="Q57285" t="s">
        <v>292036</v>
      </c>
      <c r="R57285" t="s">
        <v>292037</v>
      </c>
      <c r="S57285" t="s">
        <v>292038</v>
      </c>
      <c r="T57285" t="s">
        <v>74</v>
      </c>
      <c r="U57285" t="s">
        <v>34</v>
      </c>
      <c r="V57285" t="s">
        <v>270</v>
      </c>
      <c r="W57285" t="s">
        <v>2483</v>
      </c>
      <c r="X57285" t="s">
        <v>2097</v>
      </c>
      <c r="Y57285" t="s">
        <v>292039</v>
      </c>
      <c r="Z57285" s="1">
        <v>39083</v>
      </c>
    </row>
    <row r="57286" spans="11:26" x14ac:dyDescent="0.3">
      <c r="K57286" t="s">
        <v>292040</v>
      </c>
      <c r="L57286" t="s">
        <v>292041</v>
      </c>
      <c r="M57286" t="s">
        <v>91</v>
      </c>
      <c r="O57286" s="1">
        <v>41000</v>
      </c>
      <c r="Q57286" t="s">
        <v>292042</v>
      </c>
      <c r="R57286" t="s">
        <v>292043</v>
      </c>
      <c r="T57286" t="s">
        <v>6625</v>
      </c>
      <c r="U57286" t="s">
        <v>34</v>
      </c>
      <c r="V57286" t="s">
        <v>46</v>
      </c>
      <c r="W57286" t="s">
        <v>22451</v>
      </c>
      <c r="X57286" t="s">
        <v>22452</v>
      </c>
      <c r="Y57286" t="s">
        <v>292044</v>
      </c>
      <c r="Z57286" t="s">
        <v>6374</v>
      </c>
    </row>
    <row r="57287" spans="11:26" x14ac:dyDescent="0.3">
      <c r="K57287" t="s">
        <v>292040</v>
      </c>
      <c r="L57287" t="s">
        <v>292045</v>
      </c>
      <c r="M57287" t="s">
        <v>91</v>
      </c>
      <c r="O57287" t="s">
        <v>14529</v>
      </c>
      <c r="Q57287" t="s">
        <v>292046</v>
      </c>
      <c r="R57287" t="s">
        <v>292047</v>
      </c>
      <c r="S57287" t="s">
        <v>292048</v>
      </c>
      <c r="T57287" t="s">
        <v>150</v>
      </c>
      <c r="U57287" t="s">
        <v>34</v>
      </c>
      <c r="V57287" t="s">
        <v>46</v>
      </c>
      <c r="W57287" t="s">
        <v>106</v>
      </c>
      <c r="X57287" t="s">
        <v>107</v>
      </c>
      <c r="Y57287" t="s">
        <v>116</v>
      </c>
      <c r="Z57287" s="1">
        <v>36526</v>
      </c>
    </row>
    <row r="57288" spans="11:26" x14ac:dyDescent="0.3">
      <c r="K57288" t="s">
        <v>292049</v>
      </c>
      <c r="L57288" t="s">
        <v>292050</v>
      </c>
      <c r="M57288" t="s">
        <v>28</v>
      </c>
      <c r="N57288" t="s">
        <v>40</v>
      </c>
      <c r="O57288" t="s">
        <v>17859</v>
      </c>
      <c r="P57288">
        <v>16000000</v>
      </c>
      <c r="Q57288" t="s">
        <v>292051</v>
      </c>
      <c r="R57288" t="s">
        <v>292052</v>
      </c>
      <c r="S57288" t="s">
        <v>292053</v>
      </c>
      <c r="T57288" t="s">
        <v>292054</v>
      </c>
      <c r="U57288" t="s">
        <v>34</v>
      </c>
      <c r="V57288" t="s">
        <v>46</v>
      </c>
      <c r="W57288" t="s">
        <v>1846</v>
      </c>
      <c r="X57288" t="s">
        <v>1847</v>
      </c>
      <c r="Y57288" t="s">
        <v>36131</v>
      </c>
      <c r="Z57288" s="1">
        <v>28126</v>
      </c>
    </row>
    <row r="57289" spans="11:26" x14ac:dyDescent="0.3">
      <c r="K57289" t="s">
        <v>292049</v>
      </c>
      <c r="L57289" t="s">
        <v>292055</v>
      </c>
      <c r="M57289" t="s">
        <v>52</v>
      </c>
      <c r="O57289" s="1">
        <v>41428</v>
      </c>
      <c r="P57289">
        <v>2000000</v>
      </c>
      <c r="Q57289" t="s">
        <v>292056</v>
      </c>
      <c r="R57289" t="s">
        <v>292057</v>
      </c>
      <c r="S57289" t="s">
        <v>292058</v>
      </c>
      <c r="T57289" t="s">
        <v>124</v>
      </c>
      <c r="U57289" t="s">
        <v>34</v>
      </c>
      <c r="V57289" t="s">
        <v>669</v>
      </c>
      <c r="Z57289" s="1">
        <v>41225</v>
      </c>
    </row>
    <row r="57290" spans="11:26" x14ac:dyDescent="0.3">
      <c r="K57290" t="s">
        <v>292049</v>
      </c>
      <c r="L57290" t="s">
        <v>292059</v>
      </c>
      <c r="M57290" t="s">
        <v>28</v>
      </c>
      <c r="N57290" t="s">
        <v>29</v>
      </c>
      <c r="O57290" s="1">
        <v>42311</v>
      </c>
      <c r="P57290">
        <v>30000000</v>
      </c>
      <c r="Q57290" t="s">
        <v>292060</v>
      </c>
      <c r="R57290" t="s">
        <v>292061</v>
      </c>
      <c r="S57290" t="s">
        <v>292062</v>
      </c>
      <c r="T57290" t="s">
        <v>292063</v>
      </c>
      <c r="U57290" t="s">
        <v>34</v>
      </c>
      <c r="V57290" t="s">
        <v>96</v>
      </c>
      <c r="W57290" t="s">
        <v>336</v>
      </c>
      <c r="X57290" t="s">
        <v>337</v>
      </c>
      <c r="Y57290" t="s">
        <v>337</v>
      </c>
      <c r="Z57290" s="1">
        <v>39453</v>
      </c>
    </row>
    <row r="57291" spans="11:26" x14ac:dyDescent="0.3">
      <c r="K57291" t="s">
        <v>292064</v>
      </c>
      <c r="L57291" t="s">
        <v>292065</v>
      </c>
      <c r="M57291" t="s">
        <v>28</v>
      </c>
      <c r="N57291" t="s">
        <v>40</v>
      </c>
      <c r="O57291" s="1">
        <v>39547</v>
      </c>
      <c r="P57291">
        <v>2250000</v>
      </c>
      <c r="Q57291" t="s">
        <v>292066</v>
      </c>
      <c r="R57291" t="s">
        <v>292067</v>
      </c>
      <c r="S57291" t="s">
        <v>292068</v>
      </c>
      <c r="T57291" t="s">
        <v>1080</v>
      </c>
      <c r="U57291" t="s">
        <v>34</v>
      </c>
      <c r="V57291" t="s">
        <v>46</v>
      </c>
      <c r="W57291" t="s">
        <v>106</v>
      </c>
      <c r="X57291" t="s">
        <v>107</v>
      </c>
      <c r="Y57291" t="s">
        <v>116</v>
      </c>
    </row>
    <row r="57292" spans="11:26" x14ac:dyDescent="0.3">
      <c r="K57292" t="s">
        <v>292064</v>
      </c>
      <c r="L57292" t="s">
        <v>292069</v>
      </c>
      <c r="M57292" t="s">
        <v>52</v>
      </c>
      <c r="O57292" s="1">
        <v>39631</v>
      </c>
      <c r="P57292">
        <v>900000</v>
      </c>
      <c r="Q57292" t="s">
        <v>292070</v>
      </c>
      <c r="R57292" t="s">
        <v>292071</v>
      </c>
      <c r="S57292" t="s">
        <v>292072</v>
      </c>
      <c r="T57292" t="s">
        <v>67546</v>
      </c>
      <c r="U57292" t="s">
        <v>34</v>
      </c>
      <c r="V57292" t="s">
        <v>46</v>
      </c>
      <c r="W57292" t="s">
        <v>106</v>
      </c>
      <c r="X57292" t="s">
        <v>107</v>
      </c>
      <c r="Y57292" t="s">
        <v>116</v>
      </c>
    </row>
    <row r="57293" spans="11:26" x14ac:dyDescent="0.3">
      <c r="K57293" t="s">
        <v>292073</v>
      </c>
      <c r="L57293" t="s">
        <v>292074</v>
      </c>
      <c r="M57293" t="s">
        <v>52</v>
      </c>
      <c r="O57293" t="s">
        <v>38238</v>
      </c>
      <c r="Q57293" t="s">
        <v>292075</v>
      </c>
      <c r="R57293" t="s">
        <v>292076</v>
      </c>
      <c r="S57293" t="s">
        <v>292077</v>
      </c>
      <c r="T57293" t="s">
        <v>4038</v>
      </c>
      <c r="U57293" t="s">
        <v>34</v>
      </c>
      <c r="V57293" t="s">
        <v>206</v>
      </c>
      <c r="W57293" t="s">
        <v>6495</v>
      </c>
      <c r="X57293" t="s">
        <v>5542</v>
      </c>
      <c r="Y57293" t="s">
        <v>34998</v>
      </c>
      <c r="Z57293" t="s">
        <v>9205</v>
      </c>
    </row>
    <row r="57294" spans="11:26" x14ac:dyDescent="0.3">
      <c r="K57294" t="s">
        <v>292078</v>
      </c>
      <c r="L57294" t="s">
        <v>292079</v>
      </c>
      <c r="M57294" t="s">
        <v>749</v>
      </c>
      <c r="O57294" s="1">
        <v>41645</v>
      </c>
      <c r="P57294">
        <v>34078</v>
      </c>
      <c r="Q57294" t="s">
        <v>292080</v>
      </c>
      <c r="R57294" t="s">
        <v>292081</v>
      </c>
      <c r="S57294" t="s">
        <v>292082</v>
      </c>
      <c r="U57294" t="s">
        <v>34</v>
      </c>
      <c r="V57294" t="s">
        <v>46</v>
      </c>
      <c r="W57294" t="s">
        <v>471</v>
      </c>
      <c r="X57294" t="s">
        <v>472</v>
      </c>
      <c r="Y57294" t="s">
        <v>473</v>
      </c>
      <c r="Z57294" s="1">
        <v>38356</v>
      </c>
    </row>
    <row r="57295" spans="11:26" x14ac:dyDescent="0.3">
      <c r="K57295" t="s">
        <v>292083</v>
      </c>
      <c r="L57295" t="s">
        <v>292084</v>
      </c>
      <c r="M57295" t="s">
        <v>190</v>
      </c>
      <c r="O57295" t="s">
        <v>593</v>
      </c>
      <c r="Q57295" t="s">
        <v>292085</v>
      </c>
      <c r="R57295" t="s">
        <v>292086</v>
      </c>
      <c r="T57295" t="s">
        <v>409</v>
      </c>
      <c r="U57295" t="s">
        <v>34</v>
      </c>
      <c r="V57295" t="s">
        <v>46</v>
      </c>
      <c r="W57295" t="s">
        <v>158</v>
      </c>
      <c r="X57295" t="s">
        <v>159</v>
      </c>
      <c r="Y57295" t="s">
        <v>59687</v>
      </c>
      <c r="Z57295" s="1">
        <v>39092</v>
      </c>
    </row>
    <row r="57296" spans="11:26" x14ac:dyDescent="0.3">
      <c r="K57296" t="s">
        <v>292087</v>
      </c>
      <c r="L57296" t="s">
        <v>292088</v>
      </c>
      <c r="M57296" t="s">
        <v>52</v>
      </c>
      <c r="O57296" t="s">
        <v>1663</v>
      </c>
      <c r="Q57296" t="s">
        <v>292089</v>
      </c>
      <c r="R57296" t="s">
        <v>292090</v>
      </c>
      <c r="S57296" t="s">
        <v>292091</v>
      </c>
      <c r="T57296" t="s">
        <v>292092</v>
      </c>
      <c r="U57296" t="s">
        <v>345</v>
      </c>
      <c r="V57296" t="s">
        <v>1816</v>
      </c>
      <c r="W57296">
        <v>2</v>
      </c>
      <c r="X57296" t="s">
        <v>2981</v>
      </c>
      <c r="Y57296" t="s">
        <v>2981</v>
      </c>
      <c r="Z57296" s="1">
        <v>40183</v>
      </c>
    </row>
    <row r="57297" spans="11:26" x14ac:dyDescent="0.3">
      <c r="K57297" t="s">
        <v>292093</v>
      </c>
      <c r="L57297" t="s">
        <v>292094</v>
      </c>
      <c r="M57297" t="s">
        <v>28</v>
      </c>
      <c r="O57297" s="1">
        <v>41612</v>
      </c>
      <c r="P57297">
        <v>7451650</v>
      </c>
      <c r="Q57297" t="s">
        <v>292095</v>
      </c>
      <c r="R57297" t="s">
        <v>292096</v>
      </c>
      <c r="S57297" t="s">
        <v>292097</v>
      </c>
      <c r="T57297" t="s">
        <v>296</v>
      </c>
      <c r="U57297" t="s">
        <v>34</v>
      </c>
      <c r="V57297" t="s">
        <v>35</v>
      </c>
      <c r="W57297">
        <v>10</v>
      </c>
      <c r="X57297" t="s">
        <v>1130</v>
      </c>
      <c r="Y57297" t="s">
        <v>1131</v>
      </c>
      <c r="Z57297" t="s">
        <v>70683</v>
      </c>
    </row>
    <row r="57298" spans="11:26" x14ac:dyDescent="0.3">
      <c r="K57298" t="s">
        <v>292093</v>
      </c>
      <c r="L57298" t="s">
        <v>292098</v>
      </c>
      <c r="M57298" t="s">
        <v>28</v>
      </c>
      <c r="N57298" t="s">
        <v>40</v>
      </c>
      <c r="O57298" t="s">
        <v>29204</v>
      </c>
      <c r="P57298">
        <v>5000000</v>
      </c>
      <c r="Q57298" t="s">
        <v>292099</v>
      </c>
      <c r="R57298" t="s">
        <v>292100</v>
      </c>
      <c r="S57298" t="s">
        <v>292101</v>
      </c>
      <c r="T57298" t="s">
        <v>296</v>
      </c>
      <c r="U57298" t="s">
        <v>34</v>
      </c>
      <c r="V57298" t="s">
        <v>46</v>
      </c>
      <c r="W57298" t="s">
        <v>2384</v>
      </c>
      <c r="X57298" t="s">
        <v>2385</v>
      </c>
      <c r="Y57298" t="s">
        <v>2385</v>
      </c>
      <c r="Z57298" s="1">
        <v>40916</v>
      </c>
    </row>
    <row r="57299" spans="11:26" x14ac:dyDescent="0.3">
      <c r="K57299" t="s">
        <v>292093</v>
      </c>
      <c r="L57299" t="s">
        <v>292102</v>
      </c>
      <c r="M57299" t="s">
        <v>256</v>
      </c>
      <c r="O57299" s="1">
        <v>40610</v>
      </c>
      <c r="P57299">
        <v>201029</v>
      </c>
      <c r="Q57299" t="s">
        <v>292103</v>
      </c>
      <c r="R57299" t="s">
        <v>292104</v>
      </c>
      <c r="S57299" t="s">
        <v>292105</v>
      </c>
      <c r="T57299" t="s">
        <v>292106</v>
      </c>
      <c r="U57299" t="s">
        <v>34</v>
      </c>
      <c r="V57299" t="s">
        <v>270</v>
      </c>
      <c r="W57299" t="s">
        <v>271</v>
      </c>
      <c r="X57299" t="s">
        <v>272</v>
      </c>
      <c r="Y57299" t="s">
        <v>272</v>
      </c>
      <c r="Z57299" s="1">
        <v>41648</v>
      </c>
    </row>
    <row r="57300" spans="11:26" x14ac:dyDescent="0.3">
      <c r="K57300" t="s">
        <v>292093</v>
      </c>
      <c r="L57300" t="s">
        <v>292107</v>
      </c>
      <c r="M57300" t="s">
        <v>28</v>
      </c>
      <c r="N57300" t="s">
        <v>29</v>
      </c>
      <c r="O57300" t="s">
        <v>6568</v>
      </c>
      <c r="P57300">
        <v>20000000</v>
      </c>
      <c r="Q57300" t="s">
        <v>292108</v>
      </c>
      <c r="R57300" t="s">
        <v>292109</v>
      </c>
      <c r="S57300" t="s">
        <v>292110</v>
      </c>
      <c r="T57300" t="s">
        <v>292111</v>
      </c>
      <c r="U57300" t="s">
        <v>34</v>
      </c>
      <c r="V57300" t="s">
        <v>35</v>
      </c>
      <c r="W57300">
        <v>19</v>
      </c>
      <c r="X57300" t="s">
        <v>792</v>
      </c>
      <c r="Y57300" t="s">
        <v>792</v>
      </c>
    </row>
    <row r="57301" spans="11:26" x14ac:dyDescent="0.3">
      <c r="K57301" t="s">
        <v>292112</v>
      </c>
      <c r="L57301" t="s">
        <v>292113</v>
      </c>
      <c r="M57301" t="s">
        <v>749</v>
      </c>
      <c r="O57301" s="1">
        <v>41277</v>
      </c>
      <c r="P57301">
        <v>25000</v>
      </c>
      <c r="Q57301" t="s">
        <v>292114</v>
      </c>
      <c r="R57301" t="s">
        <v>292115</v>
      </c>
      <c r="S57301" t="s">
        <v>292116</v>
      </c>
      <c r="T57301" t="s">
        <v>74</v>
      </c>
      <c r="U57301" t="s">
        <v>34</v>
      </c>
      <c r="V57301" t="s">
        <v>46</v>
      </c>
      <c r="W57301" t="s">
        <v>167</v>
      </c>
      <c r="X57301" t="s">
        <v>168</v>
      </c>
      <c r="Y57301" t="s">
        <v>169</v>
      </c>
      <c r="Z57301" s="1">
        <v>35065</v>
      </c>
    </row>
    <row r="57302" spans="11:26" x14ac:dyDescent="0.3">
      <c r="K57302" t="s">
        <v>292117</v>
      </c>
      <c r="L57302" t="s">
        <v>292118</v>
      </c>
      <c r="M57302" t="s">
        <v>52</v>
      </c>
      <c r="O57302" t="s">
        <v>12881</v>
      </c>
      <c r="P57302">
        <v>20000</v>
      </c>
      <c r="Q57302" t="s">
        <v>292119</v>
      </c>
      <c r="R57302" t="s">
        <v>292120</v>
      </c>
      <c r="S57302" t="s">
        <v>292121</v>
      </c>
      <c r="T57302" t="s">
        <v>124</v>
      </c>
      <c r="U57302" t="s">
        <v>34</v>
      </c>
      <c r="V57302" t="s">
        <v>46</v>
      </c>
      <c r="W57302" t="s">
        <v>106</v>
      </c>
      <c r="X57302" t="s">
        <v>107</v>
      </c>
      <c r="Y57302" t="s">
        <v>1975</v>
      </c>
      <c r="Z57302" t="s">
        <v>86716</v>
      </c>
    </row>
    <row r="57303" spans="11:26" x14ac:dyDescent="0.3">
      <c r="K57303" t="s">
        <v>292122</v>
      </c>
      <c r="L57303" t="s">
        <v>292123</v>
      </c>
      <c r="M57303" t="s">
        <v>91</v>
      </c>
      <c r="O57303" s="1">
        <v>40855</v>
      </c>
      <c r="Q57303" t="s">
        <v>292124</v>
      </c>
      <c r="R57303" t="s">
        <v>292125</v>
      </c>
      <c r="S57303" t="s">
        <v>292126</v>
      </c>
      <c r="T57303" t="s">
        <v>409</v>
      </c>
      <c r="U57303" t="s">
        <v>34</v>
      </c>
      <c r="V57303" t="s">
        <v>46</v>
      </c>
      <c r="W57303" t="s">
        <v>106</v>
      </c>
      <c r="X57303" t="s">
        <v>151</v>
      </c>
      <c r="Y57303" t="s">
        <v>613</v>
      </c>
      <c r="Z57303" s="1">
        <v>41275</v>
      </c>
    </row>
    <row r="57304" spans="11:26" x14ac:dyDescent="0.3">
      <c r="K57304" t="s">
        <v>292122</v>
      </c>
      <c r="L57304" t="s">
        <v>292127</v>
      </c>
      <c r="M57304" t="s">
        <v>52</v>
      </c>
      <c r="O57304" t="s">
        <v>18713</v>
      </c>
      <c r="Q57304" t="s">
        <v>292128</v>
      </c>
      <c r="R57304" t="s">
        <v>292129</v>
      </c>
      <c r="S57304" t="s">
        <v>292130</v>
      </c>
      <c r="T57304" t="s">
        <v>1080</v>
      </c>
      <c r="U57304" t="s">
        <v>34</v>
      </c>
      <c r="V57304" t="s">
        <v>46</v>
      </c>
      <c r="W57304" t="s">
        <v>167</v>
      </c>
      <c r="X57304" t="s">
        <v>168</v>
      </c>
      <c r="Y57304" t="s">
        <v>169</v>
      </c>
      <c r="Z57304" s="1">
        <v>40186</v>
      </c>
    </row>
    <row r="57305" spans="11:26" x14ac:dyDescent="0.3">
      <c r="K57305" t="s">
        <v>292131</v>
      </c>
      <c r="L57305" t="s">
        <v>292132</v>
      </c>
      <c r="M57305" t="s">
        <v>28</v>
      </c>
      <c r="O57305" s="1">
        <v>40547</v>
      </c>
      <c r="P57305">
        <v>1500000</v>
      </c>
      <c r="Q57305" t="s">
        <v>292133</v>
      </c>
      <c r="R57305" t="s">
        <v>292134</v>
      </c>
      <c r="S57305" t="s">
        <v>292135</v>
      </c>
      <c r="T57305" t="s">
        <v>746</v>
      </c>
      <c r="U57305" t="s">
        <v>34</v>
      </c>
      <c r="V57305" t="s">
        <v>46</v>
      </c>
      <c r="W57305" t="s">
        <v>167</v>
      </c>
      <c r="X57305" t="s">
        <v>168</v>
      </c>
      <c r="Y57305" t="s">
        <v>169</v>
      </c>
      <c r="Z57305" s="1">
        <v>40179</v>
      </c>
    </row>
    <row r="57306" spans="11:26" x14ac:dyDescent="0.3">
      <c r="K57306" t="s">
        <v>292136</v>
      </c>
      <c r="L57306" t="s">
        <v>292137</v>
      </c>
      <c r="M57306" t="s">
        <v>52</v>
      </c>
      <c r="O57306" s="1">
        <v>42314</v>
      </c>
      <c r="P57306">
        <v>174000</v>
      </c>
      <c r="Q57306" t="s">
        <v>292138</v>
      </c>
      <c r="R57306" t="s">
        <v>292139</v>
      </c>
      <c r="S57306" t="s">
        <v>292140</v>
      </c>
      <c r="T57306" t="s">
        <v>124</v>
      </c>
      <c r="U57306" t="s">
        <v>34</v>
      </c>
      <c r="V57306" t="s">
        <v>46</v>
      </c>
      <c r="W57306" t="s">
        <v>106</v>
      </c>
      <c r="X57306" t="s">
        <v>151</v>
      </c>
      <c r="Y57306" t="s">
        <v>151</v>
      </c>
      <c r="Z57306" s="1">
        <v>40919</v>
      </c>
    </row>
    <row r="57307" spans="11:26" x14ac:dyDescent="0.3">
      <c r="K57307" t="s">
        <v>292141</v>
      </c>
      <c r="L57307" t="s">
        <v>292142</v>
      </c>
      <c r="M57307" t="s">
        <v>28</v>
      </c>
      <c r="N57307" t="s">
        <v>40</v>
      </c>
      <c r="O57307" s="1">
        <v>42194</v>
      </c>
      <c r="P57307">
        <v>2229331</v>
      </c>
      <c r="Q57307" t="s">
        <v>292143</v>
      </c>
      <c r="R57307" t="s">
        <v>292144</v>
      </c>
      <c r="S57307" t="s">
        <v>292145</v>
      </c>
      <c r="T57307" t="s">
        <v>292146</v>
      </c>
      <c r="U57307" t="s">
        <v>34</v>
      </c>
      <c r="V57307" t="s">
        <v>1174</v>
      </c>
      <c r="W57307">
        <v>5</v>
      </c>
      <c r="X57307" t="s">
        <v>1175</v>
      </c>
      <c r="Y57307" t="s">
        <v>1175</v>
      </c>
      <c r="Z57307" s="1">
        <v>37622</v>
      </c>
    </row>
    <row r="57308" spans="11:26" x14ac:dyDescent="0.3">
      <c r="K57308" t="s">
        <v>292147</v>
      </c>
      <c r="L57308" t="s">
        <v>292148</v>
      </c>
      <c r="M57308" t="s">
        <v>52</v>
      </c>
      <c r="O57308" s="1">
        <v>40550</v>
      </c>
      <c r="P57308">
        <v>160000</v>
      </c>
      <c r="Q57308" t="s">
        <v>292149</v>
      </c>
      <c r="R57308" t="s">
        <v>292144</v>
      </c>
      <c r="S57308" t="s">
        <v>292150</v>
      </c>
      <c r="U57308" t="s">
        <v>345</v>
      </c>
      <c r="V57308" t="s">
        <v>1174</v>
      </c>
      <c r="W57308">
        <v>5</v>
      </c>
      <c r="X57308" t="s">
        <v>1175</v>
      </c>
      <c r="Y57308" t="s">
        <v>1175</v>
      </c>
    </row>
    <row r="57309" spans="11:26" x14ac:dyDescent="0.3">
      <c r="K57309" t="s">
        <v>292151</v>
      </c>
      <c r="L57309" t="s">
        <v>292152</v>
      </c>
      <c r="M57309" t="s">
        <v>52</v>
      </c>
      <c r="O57309" s="1">
        <v>40918</v>
      </c>
      <c r="P57309">
        <v>1000000</v>
      </c>
      <c r="Q57309" t="s">
        <v>292153</v>
      </c>
      <c r="R57309" t="s">
        <v>292154</v>
      </c>
      <c r="S57309" t="s">
        <v>292155</v>
      </c>
      <c r="T57309" t="s">
        <v>292156</v>
      </c>
      <c r="U57309" t="s">
        <v>34</v>
      </c>
      <c r="V57309" t="s">
        <v>924</v>
      </c>
      <c r="W57309">
        <v>56</v>
      </c>
      <c r="X57309" t="s">
        <v>4451</v>
      </c>
      <c r="Y57309" t="s">
        <v>4451</v>
      </c>
      <c r="Z57309" s="1">
        <v>41275</v>
      </c>
    </row>
    <row r="57310" spans="11:26" x14ac:dyDescent="0.3">
      <c r="K57310" t="s">
        <v>292157</v>
      </c>
      <c r="L57310" t="s">
        <v>292158</v>
      </c>
      <c r="M57310" t="s">
        <v>52</v>
      </c>
      <c r="O57310" s="1">
        <v>41280</v>
      </c>
      <c r="P57310">
        <v>1000000</v>
      </c>
      <c r="Q57310" t="s">
        <v>292159</v>
      </c>
      <c r="R57310" t="s">
        <v>292160</v>
      </c>
      <c r="S57310" t="s">
        <v>292161</v>
      </c>
      <c r="T57310" t="s">
        <v>292162</v>
      </c>
      <c r="U57310" t="s">
        <v>34</v>
      </c>
      <c r="V57310" t="s">
        <v>669</v>
      </c>
      <c r="W57310">
        <v>40</v>
      </c>
      <c r="X57310" t="s">
        <v>1673</v>
      </c>
      <c r="Y57310" t="s">
        <v>1673</v>
      </c>
      <c r="Z57310" s="1">
        <v>40798</v>
      </c>
    </row>
    <row r="57311" spans="11:26" x14ac:dyDescent="0.3">
      <c r="K57311" t="s">
        <v>292163</v>
      </c>
      <c r="L57311" t="s">
        <v>292164</v>
      </c>
      <c r="M57311" t="s">
        <v>28</v>
      </c>
      <c r="N57311" t="s">
        <v>1415</v>
      </c>
      <c r="O57311" s="1">
        <v>41557</v>
      </c>
      <c r="P57311">
        <v>55000000</v>
      </c>
      <c r="Q57311" t="s">
        <v>292165</v>
      </c>
      <c r="R57311" t="s">
        <v>292166</v>
      </c>
      <c r="S57311" t="s">
        <v>292167</v>
      </c>
      <c r="T57311" t="s">
        <v>1249</v>
      </c>
      <c r="U57311" t="s">
        <v>34</v>
      </c>
      <c r="V57311" t="s">
        <v>206</v>
      </c>
      <c r="W57311" t="s">
        <v>11238</v>
      </c>
      <c r="X57311" t="s">
        <v>835</v>
      </c>
      <c r="Y57311" t="s">
        <v>11239</v>
      </c>
    </row>
    <row r="57312" spans="11:26" x14ac:dyDescent="0.3">
      <c r="K57312" t="s">
        <v>292163</v>
      </c>
      <c r="L57312" t="s">
        <v>292168</v>
      </c>
      <c r="M57312" t="s">
        <v>28</v>
      </c>
      <c r="N57312" t="s">
        <v>8998</v>
      </c>
      <c r="O57312" t="s">
        <v>4714</v>
      </c>
      <c r="P57312">
        <v>150000000</v>
      </c>
      <c r="Q57312" t="s">
        <v>292169</v>
      </c>
      <c r="R57312" t="s">
        <v>292170</v>
      </c>
      <c r="S57312" t="s">
        <v>292171</v>
      </c>
      <c r="T57312" t="s">
        <v>296</v>
      </c>
      <c r="U57312" t="s">
        <v>34</v>
      </c>
      <c r="V57312" t="s">
        <v>46</v>
      </c>
      <c r="W57312" t="s">
        <v>167</v>
      </c>
      <c r="X57312" t="s">
        <v>26839</v>
      </c>
      <c r="Y57312" t="s">
        <v>59282</v>
      </c>
      <c r="Z57312" t="s">
        <v>122393</v>
      </c>
    </row>
    <row r="57313" spans="11:26" x14ac:dyDescent="0.3">
      <c r="K57313" t="s">
        <v>292163</v>
      </c>
      <c r="L57313" t="s">
        <v>292172</v>
      </c>
      <c r="M57313" t="s">
        <v>1537</v>
      </c>
      <c r="O57313" s="1">
        <v>42006</v>
      </c>
      <c r="Q57313" t="s">
        <v>292173</v>
      </c>
      <c r="R57313" t="s">
        <v>292174</v>
      </c>
      <c r="S57313" t="s">
        <v>292175</v>
      </c>
      <c r="T57313" t="s">
        <v>2636</v>
      </c>
      <c r="U57313" t="s">
        <v>34</v>
      </c>
      <c r="V57313" t="s">
        <v>46</v>
      </c>
      <c r="W57313" t="s">
        <v>717</v>
      </c>
      <c r="X57313" t="s">
        <v>718</v>
      </c>
      <c r="Y57313" t="s">
        <v>4891</v>
      </c>
      <c r="Z57313" s="1">
        <v>41284</v>
      </c>
    </row>
    <row r="57314" spans="11:26" x14ac:dyDescent="0.3">
      <c r="K57314" t="s">
        <v>292163</v>
      </c>
      <c r="L57314" t="s">
        <v>292176</v>
      </c>
      <c r="M57314" t="s">
        <v>28</v>
      </c>
      <c r="N57314" t="s">
        <v>493</v>
      </c>
      <c r="O57314" t="s">
        <v>67402</v>
      </c>
      <c r="P57314">
        <v>19500000</v>
      </c>
      <c r="Q57314" t="s">
        <v>292177</v>
      </c>
      <c r="R57314" t="s">
        <v>292178</v>
      </c>
      <c r="S57314" t="s">
        <v>292179</v>
      </c>
      <c r="T57314" t="s">
        <v>292180</v>
      </c>
      <c r="U57314" t="s">
        <v>34</v>
      </c>
      <c r="V57314" t="s">
        <v>206</v>
      </c>
      <c r="W57314" t="s">
        <v>3015</v>
      </c>
      <c r="X57314" t="s">
        <v>3016</v>
      </c>
      <c r="Y57314" t="s">
        <v>3016</v>
      </c>
    </row>
    <row r="57315" spans="11:26" x14ac:dyDescent="0.3">
      <c r="K57315" t="s">
        <v>292163</v>
      </c>
      <c r="L57315" t="s">
        <v>292181</v>
      </c>
      <c r="M57315" t="s">
        <v>28</v>
      </c>
      <c r="N57315" t="s">
        <v>29</v>
      </c>
      <c r="O57315" t="s">
        <v>34224</v>
      </c>
      <c r="P57315">
        <v>11000000</v>
      </c>
      <c r="Q57315" t="s">
        <v>292182</v>
      </c>
      <c r="R57315" t="s">
        <v>292183</v>
      </c>
      <c r="S57315" t="s">
        <v>292184</v>
      </c>
      <c r="T57315" t="s">
        <v>409</v>
      </c>
      <c r="U57315" t="s">
        <v>34</v>
      </c>
      <c r="V57315" t="s">
        <v>206</v>
      </c>
      <c r="W57315" t="s">
        <v>207</v>
      </c>
      <c r="X57315" t="s">
        <v>208</v>
      </c>
      <c r="Y57315" t="s">
        <v>208</v>
      </c>
      <c r="Z57315" s="1">
        <v>39083</v>
      </c>
    </row>
    <row r="57316" spans="11:26" x14ac:dyDescent="0.3">
      <c r="K57316" t="s">
        <v>292163</v>
      </c>
      <c r="L57316" t="s">
        <v>292185</v>
      </c>
      <c r="M57316" t="s">
        <v>28</v>
      </c>
      <c r="N57316" t="s">
        <v>40</v>
      </c>
      <c r="O57316" t="s">
        <v>3229</v>
      </c>
      <c r="P57316">
        <v>5500000</v>
      </c>
      <c r="Q57316" t="s">
        <v>292186</v>
      </c>
      <c r="R57316" t="s">
        <v>292187</v>
      </c>
      <c r="S57316" t="s">
        <v>292188</v>
      </c>
      <c r="T57316" t="s">
        <v>292189</v>
      </c>
      <c r="U57316" t="s">
        <v>34</v>
      </c>
      <c r="V57316" t="s">
        <v>206</v>
      </c>
      <c r="W57316" t="s">
        <v>207</v>
      </c>
      <c r="X57316" t="s">
        <v>208</v>
      </c>
      <c r="Y57316" t="s">
        <v>208</v>
      </c>
      <c r="Z57316" t="s">
        <v>108124</v>
      </c>
    </row>
    <row r="57317" spans="11:26" x14ac:dyDescent="0.3">
      <c r="K57317" t="s">
        <v>292163</v>
      </c>
      <c r="L57317" t="s">
        <v>292190</v>
      </c>
      <c r="M57317" t="s">
        <v>28</v>
      </c>
      <c r="N57317" t="s">
        <v>1189</v>
      </c>
      <c r="O57317" t="s">
        <v>6223</v>
      </c>
      <c r="P57317">
        <v>40000000</v>
      </c>
      <c r="Q57317" t="s">
        <v>292191</v>
      </c>
      <c r="R57317" t="s">
        <v>292192</v>
      </c>
      <c r="T57317" t="s">
        <v>292193</v>
      </c>
      <c r="U57317" t="s">
        <v>34</v>
      </c>
      <c r="V57317" t="s">
        <v>924</v>
      </c>
      <c r="W57317">
        <v>56</v>
      </c>
      <c r="X57317" t="s">
        <v>4451</v>
      </c>
      <c r="Y57317" t="s">
        <v>4451</v>
      </c>
      <c r="Z57317" s="1">
        <v>41641</v>
      </c>
    </row>
    <row r="57318" spans="11:26" x14ac:dyDescent="0.3">
      <c r="K57318" t="s">
        <v>292163</v>
      </c>
      <c r="L57318" t="s">
        <v>292194</v>
      </c>
      <c r="M57318" t="s">
        <v>52</v>
      </c>
      <c r="O57318" s="1">
        <v>40120</v>
      </c>
      <c r="P57318">
        <v>1000000</v>
      </c>
      <c r="Q57318" t="s">
        <v>292195</v>
      </c>
      <c r="R57318" t="s">
        <v>292196</v>
      </c>
      <c r="S57318" t="s">
        <v>292197</v>
      </c>
      <c r="T57318" t="s">
        <v>1249</v>
      </c>
      <c r="U57318" t="s">
        <v>34</v>
      </c>
      <c r="V57318" t="s">
        <v>3680</v>
      </c>
      <c r="W57318">
        <v>13</v>
      </c>
      <c r="X57318" t="s">
        <v>3681</v>
      </c>
      <c r="Y57318" t="s">
        <v>3681</v>
      </c>
      <c r="Z57318" s="1">
        <v>41283</v>
      </c>
    </row>
    <row r="57319" spans="11:26" x14ac:dyDescent="0.3">
      <c r="K57319" t="s">
        <v>292198</v>
      </c>
      <c r="L57319" t="s">
        <v>292199</v>
      </c>
      <c r="M57319" t="s">
        <v>52</v>
      </c>
      <c r="O57319" s="1">
        <v>40919</v>
      </c>
      <c r="P57319">
        <v>500000</v>
      </c>
      <c r="Q57319" t="s">
        <v>292200</v>
      </c>
      <c r="R57319" t="s">
        <v>292201</v>
      </c>
      <c r="S57319" t="s">
        <v>292202</v>
      </c>
      <c r="T57319" t="s">
        <v>292203</v>
      </c>
      <c r="U57319" t="s">
        <v>34</v>
      </c>
      <c r="V57319" t="s">
        <v>46</v>
      </c>
      <c r="W57319" t="s">
        <v>913</v>
      </c>
      <c r="X57319" t="s">
        <v>914</v>
      </c>
      <c r="Y57319" t="s">
        <v>14136</v>
      </c>
      <c r="Z57319" s="1">
        <v>39448</v>
      </c>
    </row>
    <row r="57320" spans="11:26" x14ac:dyDescent="0.3">
      <c r="K57320" t="s">
        <v>292204</v>
      </c>
      <c r="L57320" t="s">
        <v>292205</v>
      </c>
      <c r="M57320" t="s">
        <v>28</v>
      </c>
      <c r="N57320" t="s">
        <v>40</v>
      </c>
      <c r="O57320" t="s">
        <v>19740</v>
      </c>
      <c r="P57320">
        <v>500000</v>
      </c>
      <c r="Q57320" t="s">
        <v>292206</v>
      </c>
      <c r="R57320" t="s">
        <v>292207</v>
      </c>
      <c r="S57320" t="s">
        <v>292208</v>
      </c>
      <c r="T57320" t="s">
        <v>453</v>
      </c>
      <c r="U57320" t="s">
        <v>34</v>
      </c>
      <c r="V57320" t="s">
        <v>46</v>
      </c>
      <c r="W57320" t="s">
        <v>2307</v>
      </c>
      <c r="X57320" t="s">
        <v>2308</v>
      </c>
      <c r="Y57320" t="s">
        <v>2309</v>
      </c>
      <c r="Z57320" t="s">
        <v>29420</v>
      </c>
    </row>
    <row r="57321" spans="11:26" x14ac:dyDescent="0.3">
      <c r="K57321" t="s">
        <v>292209</v>
      </c>
      <c r="L57321" t="s">
        <v>292210</v>
      </c>
      <c r="M57321" t="s">
        <v>52</v>
      </c>
      <c r="O57321" t="s">
        <v>22176</v>
      </c>
      <c r="P57321">
        <v>50000</v>
      </c>
      <c r="Q57321" t="s">
        <v>292211</v>
      </c>
      <c r="R57321" t="s">
        <v>292212</v>
      </c>
      <c r="S57321" t="s">
        <v>292213</v>
      </c>
      <c r="T57321" t="s">
        <v>5171</v>
      </c>
      <c r="U57321" t="s">
        <v>34</v>
      </c>
      <c r="V57321" t="s">
        <v>96</v>
      </c>
      <c r="W57321" t="s">
        <v>336</v>
      </c>
      <c r="X57321" t="s">
        <v>337</v>
      </c>
      <c r="Y57321" t="s">
        <v>292214</v>
      </c>
      <c r="Z57321" t="s">
        <v>292215</v>
      </c>
    </row>
    <row r="57322" spans="11:26" x14ac:dyDescent="0.3">
      <c r="K57322" t="s">
        <v>292216</v>
      </c>
      <c r="L57322" t="s">
        <v>292217</v>
      </c>
      <c r="M57322" t="s">
        <v>52</v>
      </c>
      <c r="O57322" s="1">
        <v>41254</v>
      </c>
      <c r="P57322">
        <v>150000</v>
      </c>
      <c r="Q57322" t="s">
        <v>292218</v>
      </c>
      <c r="R57322" t="s">
        <v>292219</v>
      </c>
      <c r="S57322" t="s">
        <v>292220</v>
      </c>
      <c r="T57322" t="s">
        <v>33627</v>
      </c>
      <c r="U57322" t="s">
        <v>34</v>
      </c>
      <c r="V57322" t="s">
        <v>206</v>
      </c>
      <c r="W57322" t="s">
        <v>535</v>
      </c>
      <c r="X57322" t="s">
        <v>208</v>
      </c>
      <c r="Y57322" t="s">
        <v>536</v>
      </c>
      <c r="Z57322" s="1">
        <v>39448</v>
      </c>
    </row>
    <row r="57323" spans="11:26" x14ac:dyDescent="0.3">
      <c r="K57323" t="s">
        <v>292221</v>
      </c>
      <c r="L57323" t="s">
        <v>292222</v>
      </c>
      <c r="M57323" t="s">
        <v>28</v>
      </c>
      <c r="N57323" t="s">
        <v>40</v>
      </c>
      <c r="O57323" t="s">
        <v>25159</v>
      </c>
      <c r="P57323">
        <v>3000000</v>
      </c>
      <c r="Q57323" t="s">
        <v>292223</v>
      </c>
      <c r="R57323" t="s">
        <v>292224</v>
      </c>
      <c r="S57323" t="s">
        <v>292225</v>
      </c>
      <c r="T57323" t="s">
        <v>4038</v>
      </c>
      <c r="U57323" t="s">
        <v>34</v>
      </c>
      <c r="V57323" t="s">
        <v>46</v>
      </c>
      <c r="W57323" t="s">
        <v>106</v>
      </c>
      <c r="X57323" t="s">
        <v>107</v>
      </c>
      <c r="Y57323" t="s">
        <v>2425</v>
      </c>
    </row>
    <row r="57324" spans="11:26" x14ac:dyDescent="0.3">
      <c r="K57324" t="s">
        <v>292221</v>
      </c>
      <c r="L57324" t="s">
        <v>292226</v>
      </c>
      <c r="M57324" t="s">
        <v>28</v>
      </c>
      <c r="N57324" t="s">
        <v>40</v>
      </c>
      <c r="O57324" t="s">
        <v>6394</v>
      </c>
      <c r="P57324">
        <v>2500000</v>
      </c>
      <c r="Q57324" t="s">
        <v>292227</v>
      </c>
      <c r="R57324" t="s">
        <v>292228</v>
      </c>
      <c r="S57324" t="s">
        <v>292229</v>
      </c>
      <c r="T57324" t="s">
        <v>292230</v>
      </c>
      <c r="U57324" t="s">
        <v>34</v>
      </c>
      <c r="Z57324" s="1">
        <v>40179</v>
      </c>
    </row>
    <row r="57325" spans="11:26" x14ac:dyDescent="0.3">
      <c r="K57325" t="s">
        <v>292221</v>
      </c>
      <c r="L57325" t="s">
        <v>292231</v>
      </c>
      <c r="M57325" t="s">
        <v>52</v>
      </c>
      <c r="O57325" s="1">
        <v>42125</v>
      </c>
      <c r="P57325">
        <v>382000</v>
      </c>
      <c r="Q57325" t="s">
        <v>292232</v>
      </c>
      <c r="R57325" t="s">
        <v>292233</v>
      </c>
      <c r="S57325" t="s">
        <v>292234</v>
      </c>
      <c r="T57325" t="s">
        <v>4834</v>
      </c>
      <c r="U57325" t="s">
        <v>178</v>
      </c>
      <c r="V57325" t="s">
        <v>206</v>
      </c>
      <c r="W57325" t="s">
        <v>8910</v>
      </c>
      <c r="X57325" t="s">
        <v>8911</v>
      </c>
      <c r="Y57325" t="s">
        <v>8911</v>
      </c>
    </row>
    <row r="57326" spans="11:26" x14ac:dyDescent="0.3">
      <c r="K57326" t="s">
        <v>292235</v>
      </c>
      <c r="L57326" t="s">
        <v>292236</v>
      </c>
      <c r="M57326" t="s">
        <v>52</v>
      </c>
      <c r="O57326" s="1">
        <v>41431</v>
      </c>
      <c r="P57326">
        <v>76000</v>
      </c>
      <c r="Q57326" t="s">
        <v>292237</v>
      </c>
      <c r="R57326" t="s">
        <v>292238</v>
      </c>
      <c r="T57326" t="s">
        <v>292239</v>
      </c>
      <c r="U57326" t="s">
        <v>34</v>
      </c>
      <c r="V57326" t="s">
        <v>46</v>
      </c>
      <c r="W57326" t="s">
        <v>346</v>
      </c>
      <c r="X57326" t="s">
        <v>1432</v>
      </c>
      <c r="Y57326" t="s">
        <v>1433</v>
      </c>
      <c r="Z57326" s="1">
        <v>41283</v>
      </c>
    </row>
    <row r="57327" spans="11:26" x14ac:dyDescent="0.3">
      <c r="K57327" t="s">
        <v>292240</v>
      </c>
      <c r="L57327" t="s">
        <v>292241</v>
      </c>
      <c r="M57327" t="s">
        <v>52</v>
      </c>
      <c r="O57327" s="1">
        <v>41374</v>
      </c>
      <c r="P57327">
        <v>1400000</v>
      </c>
      <c r="Q57327" t="s">
        <v>292242</v>
      </c>
      <c r="R57327" t="s">
        <v>292243</v>
      </c>
      <c r="S57327" t="s">
        <v>292244</v>
      </c>
      <c r="T57327" t="s">
        <v>292245</v>
      </c>
      <c r="U57327" t="s">
        <v>34</v>
      </c>
      <c r="V57327" t="s">
        <v>368</v>
      </c>
      <c r="W57327">
        <v>7</v>
      </c>
      <c r="X57327" t="s">
        <v>292246</v>
      </c>
      <c r="Y57327" t="s">
        <v>292246</v>
      </c>
      <c r="Z57327" s="1">
        <v>38727</v>
      </c>
    </row>
    <row r="57328" spans="11:26" x14ac:dyDescent="0.3">
      <c r="K57328" t="s">
        <v>292247</v>
      </c>
      <c r="L57328" t="s">
        <v>292248</v>
      </c>
      <c r="M57328" t="s">
        <v>324</v>
      </c>
      <c r="O57328" s="1">
        <v>40186</v>
      </c>
      <c r="Q57328" t="s">
        <v>292249</v>
      </c>
      <c r="R57328" t="s">
        <v>292250</v>
      </c>
      <c r="S57328" t="s">
        <v>292251</v>
      </c>
      <c r="U57328" t="s">
        <v>34</v>
      </c>
    </row>
    <row r="57329" spans="11:26" x14ac:dyDescent="0.3">
      <c r="K57329" t="s">
        <v>292252</v>
      </c>
      <c r="L57329" t="s">
        <v>292253</v>
      </c>
      <c r="M57329" t="s">
        <v>256</v>
      </c>
      <c r="O57329" t="s">
        <v>11076</v>
      </c>
      <c r="P57329">
        <v>1500000</v>
      </c>
      <c r="Q57329" t="s">
        <v>292254</v>
      </c>
      <c r="R57329" t="s">
        <v>292255</v>
      </c>
      <c r="S57329" t="s">
        <v>292256</v>
      </c>
      <c r="T57329" t="s">
        <v>113107</v>
      </c>
      <c r="U57329" t="s">
        <v>34</v>
      </c>
      <c r="V57329" t="s">
        <v>206</v>
      </c>
      <c r="W57329" t="s">
        <v>207</v>
      </c>
      <c r="X57329" t="s">
        <v>208</v>
      </c>
      <c r="Y57329" t="s">
        <v>208</v>
      </c>
      <c r="Z57329" s="1">
        <v>40909</v>
      </c>
    </row>
    <row r="57330" spans="11:26" x14ac:dyDescent="0.3">
      <c r="K57330" t="s">
        <v>292252</v>
      </c>
      <c r="L57330" t="s">
        <v>292257</v>
      </c>
      <c r="M57330" t="s">
        <v>52</v>
      </c>
      <c r="O57330" s="1">
        <v>38358</v>
      </c>
      <c r="P57330">
        <v>1000000</v>
      </c>
      <c r="Q57330" t="s">
        <v>292258</v>
      </c>
      <c r="R57330" t="s">
        <v>292259</v>
      </c>
      <c r="S57330" t="s">
        <v>292260</v>
      </c>
      <c r="T57330" t="s">
        <v>292261</v>
      </c>
      <c r="U57330" t="s">
        <v>34</v>
      </c>
      <c r="V57330" t="s">
        <v>206</v>
      </c>
      <c r="W57330" t="s">
        <v>9140</v>
      </c>
      <c r="X57330" t="s">
        <v>9141</v>
      </c>
      <c r="Y57330" t="s">
        <v>9141</v>
      </c>
      <c r="Z57330" t="s">
        <v>162763</v>
      </c>
    </row>
    <row r="57331" spans="11:26" x14ac:dyDescent="0.3">
      <c r="K57331" t="s">
        <v>292252</v>
      </c>
      <c r="L57331" t="s">
        <v>292262</v>
      </c>
      <c r="M57331" t="s">
        <v>28</v>
      </c>
      <c r="N57331" t="s">
        <v>40</v>
      </c>
      <c r="O57331" s="1">
        <v>39451</v>
      </c>
      <c r="P57331">
        <v>5000000</v>
      </c>
      <c r="Q57331" t="s">
        <v>292263</v>
      </c>
      <c r="R57331" t="s">
        <v>292264</v>
      </c>
      <c r="S57331" t="s">
        <v>292265</v>
      </c>
      <c r="T57331" t="s">
        <v>292266</v>
      </c>
      <c r="U57331" t="s">
        <v>34</v>
      </c>
      <c r="V57331" t="s">
        <v>206</v>
      </c>
      <c r="W57331" t="s">
        <v>140082</v>
      </c>
      <c r="X57331" t="s">
        <v>5542</v>
      </c>
      <c r="Y57331" t="s">
        <v>292267</v>
      </c>
    </row>
    <row r="57332" spans="11:26" x14ac:dyDescent="0.3">
      <c r="K57332" t="s">
        <v>292268</v>
      </c>
      <c r="L57332" t="s">
        <v>292269</v>
      </c>
      <c r="M57332" t="s">
        <v>3620</v>
      </c>
      <c r="O57332" s="1">
        <v>41675</v>
      </c>
      <c r="P57332">
        <v>80000</v>
      </c>
      <c r="Q57332" t="s">
        <v>292270</v>
      </c>
      <c r="R57332" t="s">
        <v>292271</v>
      </c>
      <c r="S57332" t="s">
        <v>292272</v>
      </c>
      <c r="T57332" t="s">
        <v>436</v>
      </c>
      <c r="U57332" t="s">
        <v>34</v>
      </c>
      <c r="V57332" t="s">
        <v>65</v>
      </c>
      <c r="W57332">
        <v>30</v>
      </c>
      <c r="X57332" t="s">
        <v>4743</v>
      </c>
      <c r="Y57332" t="s">
        <v>4743</v>
      </c>
      <c r="Z57332" s="1">
        <v>36892</v>
      </c>
    </row>
    <row r="57333" spans="11:26" x14ac:dyDescent="0.3">
      <c r="K57333" t="s">
        <v>292273</v>
      </c>
      <c r="L57333" t="s">
        <v>292274</v>
      </c>
      <c r="M57333" t="s">
        <v>3620</v>
      </c>
      <c r="O57333" t="s">
        <v>2813</v>
      </c>
      <c r="P57333">
        <v>56000</v>
      </c>
      <c r="Q57333" t="s">
        <v>292275</v>
      </c>
      <c r="R57333" t="s">
        <v>292276</v>
      </c>
      <c r="S57333" t="s">
        <v>292277</v>
      </c>
      <c r="T57333" t="s">
        <v>150</v>
      </c>
      <c r="U57333" t="s">
        <v>34</v>
      </c>
      <c r="V57333" t="s">
        <v>46</v>
      </c>
      <c r="W57333" t="s">
        <v>228</v>
      </c>
      <c r="X57333" t="s">
        <v>1982</v>
      </c>
      <c r="Y57333" t="s">
        <v>292278</v>
      </c>
      <c r="Z57333" s="1">
        <v>40544</v>
      </c>
    </row>
    <row r="57334" spans="11:26" x14ac:dyDescent="0.3">
      <c r="K57334" t="s">
        <v>292279</v>
      </c>
      <c r="L57334" t="s">
        <v>292280</v>
      </c>
      <c r="M57334" t="s">
        <v>52</v>
      </c>
      <c r="O57334" s="1">
        <v>41891</v>
      </c>
      <c r="P57334">
        <v>2000000</v>
      </c>
      <c r="Q57334" t="s">
        <v>292281</v>
      </c>
      <c r="R57334" t="s">
        <v>292282</v>
      </c>
      <c r="S57334" t="s">
        <v>292283</v>
      </c>
      <c r="T57334" t="s">
        <v>6271</v>
      </c>
      <c r="U57334" t="s">
        <v>34</v>
      </c>
      <c r="V57334" t="s">
        <v>46</v>
      </c>
      <c r="W57334" t="s">
        <v>346</v>
      </c>
      <c r="X57334" t="s">
        <v>347</v>
      </c>
      <c r="Y57334" t="s">
        <v>347</v>
      </c>
      <c r="Z57334" s="1">
        <v>5115</v>
      </c>
    </row>
    <row r="57335" spans="11:26" x14ac:dyDescent="0.3">
      <c r="K57335" t="s">
        <v>292284</v>
      </c>
      <c r="L57335" t="s">
        <v>292285</v>
      </c>
      <c r="M57335" t="s">
        <v>91</v>
      </c>
      <c r="O57335" t="s">
        <v>18248</v>
      </c>
      <c r="Q57335" t="s">
        <v>292286</v>
      </c>
      <c r="R57335" t="s">
        <v>292287</v>
      </c>
      <c r="S57335" t="s">
        <v>292288</v>
      </c>
      <c r="T57335" t="s">
        <v>292289</v>
      </c>
      <c r="U57335" t="s">
        <v>178</v>
      </c>
      <c r="V57335" t="s">
        <v>46</v>
      </c>
      <c r="W57335" t="s">
        <v>106</v>
      </c>
      <c r="X57335" t="s">
        <v>107</v>
      </c>
      <c r="Y57335" t="s">
        <v>116</v>
      </c>
      <c r="Z57335" s="1">
        <v>38718</v>
      </c>
    </row>
    <row r="57336" spans="11:26" x14ac:dyDescent="0.3">
      <c r="K57336" t="s">
        <v>292290</v>
      </c>
      <c r="L57336" t="s">
        <v>292291</v>
      </c>
      <c r="M57336" t="s">
        <v>52</v>
      </c>
      <c r="O57336" t="s">
        <v>32023</v>
      </c>
      <c r="P57336">
        <v>450000</v>
      </c>
      <c r="Q57336" t="s">
        <v>292292</v>
      </c>
      <c r="R57336" t="s">
        <v>292293</v>
      </c>
      <c r="S57336" t="s">
        <v>292294</v>
      </c>
      <c r="T57336" t="s">
        <v>292295</v>
      </c>
      <c r="U57336" t="s">
        <v>34</v>
      </c>
      <c r="V57336" t="s">
        <v>46</v>
      </c>
      <c r="W57336" t="s">
        <v>217</v>
      </c>
      <c r="X57336" t="s">
        <v>218</v>
      </c>
      <c r="Y57336" t="s">
        <v>1901</v>
      </c>
      <c r="Z57336" s="1">
        <v>39914</v>
      </c>
    </row>
    <row r="57337" spans="11:26" x14ac:dyDescent="0.3">
      <c r="K57337" t="s">
        <v>292296</v>
      </c>
      <c r="L57337" t="s">
        <v>292297</v>
      </c>
      <c r="M57337" t="s">
        <v>28</v>
      </c>
      <c r="N57337" t="s">
        <v>40</v>
      </c>
      <c r="O57337" s="1">
        <v>41436</v>
      </c>
      <c r="P57337">
        <v>12200000</v>
      </c>
      <c r="Q57337" t="s">
        <v>292298</v>
      </c>
      <c r="R57337" t="s">
        <v>292299</v>
      </c>
      <c r="S57337" t="s">
        <v>292300</v>
      </c>
      <c r="T57337" t="s">
        <v>292301</v>
      </c>
      <c r="U57337" t="s">
        <v>34</v>
      </c>
      <c r="V57337" t="s">
        <v>46</v>
      </c>
      <c r="W57337" t="s">
        <v>228</v>
      </c>
      <c r="X57337" t="s">
        <v>229</v>
      </c>
      <c r="Y57337" t="s">
        <v>229</v>
      </c>
    </row>
    <row r="57338" spans="11:26" x14ac:dyDescent="0.3">
      <c r="K57338" t="s">
        <v>292296</v>
      </c>
      <c r="L57338" t="s">
        <v>292302</v>
      </c>
      <c r="M57338" t="s">
        <v>28</v>
      </c>
      <c r="N57338" t="s">
        <v>29</v>
      </c>
      <c r="O57338" t="s">
        <v>24231</v>
      </c>
      <c r="P57338">
        <v>16000000</v>
      </c>
      <c r="Q57338" t="s">
        <v>292303</v>
      </c>
      <c r="R57338" t="s">
        <v>292304</v>
      </c>
      <c r="S57338" t="s">
        <v>292305</v>
      </c>
      <c r="T57338" t="s">
        <v>85</v>
      </c>
      <c r="U57338" t="s">
        <v>34</v>
      </c>
      <c r="V57338" t="s">
        <v>206</v>
      </c>
      <c r="W57338" t="s">
        <v>21570</v>
      </c>
      <c r="X57338" t="s">
        <v>5542</v>
      </c>
      <c r="Y57338" t="s">
        <v>292306</v>
      </c>
      <c r="Z57338" s="1">
        <v>31413</v>
      </c>
    </row>
    <row r="57339" spans="11:26" x14ac:dyDescent="0.3">
      <c r="K57339" t="s">
        <v>292296</v>
      </c>
      <c r="L57339" t="s">
        <v>292307</v>
      </c>
      <c r="M57339" t="s">
        <v>52</v>
      </c>
      <c r="O57339" s="1">
        <v>41132</v>
      </c>
      <c r="P57339">
        <v>1000000</v>
      </c>
      <c r="Q57339" t="s">
        <v>292308</v>
      </c>
      <c r="R57339" t="s">
        <v>292309</v>
      </c>
      <c r="S57339" t="s">
        <v>292310</v>
      </c>
      <c r="T57339" t="s">
        <v>205</v>
      </c>
      <c r="U57339" t="s">
        <v>34</v>
      </c>
      <c r="V57339" t="s">
        <v>46</v>
      </c>
      <c r="W57339" t="s">
        <v>1369</v>
      </c>
      <c r="X57339" t="s">
        <v>6015</v>
      </c>
      <c r="Y57339" t="s">
        <v>6015</v>
      </c>
      <c r="Z57339" s="1">
        <v>41493</v>
      </c>
    </row>
    <row r="57340" spans="11:26" x14ac:dyDescent="0.3">
      <c r="K57340" t="s">
        <v>292311</v>
      </c>
      <c r="L57340" t="s">
        <v>292312</v>
      </c>
      <c r="M57340" t="s">
        <v>223</v>
      </c>
      <c r="O57340" t="s">
        <v>5817</v>
      </c>
      <c r="P57340">
        <v>25000</v>
      </c>
      <c r="Q57340" t="s">
        <v>292313</v>
      </c>
      <c r="R57340" t="s">
        <v>292314</v>
      </c>
      <c r="T57340" t="s">
        <v>4038</v>
      </c>
      <c r="U57340" t="s">
        <v>34</v>
      </c>
      <c r="V57340" t="s">
        <v>96</v>
      </c>
      <c r="W57340" t="s">
        <v>7475</v>
      </c>
      <c r="X57340" t="s">
        <v>10142</v>
      </c>
      <c r="Y57340" t="s">
        <v>10142</v>
      </c>
      <c r="Z57340" t="s">
        <v>94156</v>
      </c>
    </row>
    <row r="57341" spans="11:26" x14ac:dyDescent="0.3">
      <c r="K57341" t="s">
        <v>292315</v>
      </c>
      <c r="L57341" t="s">
        <v>292316</v>
      </c>
      <c r="M57341" t="s">
        <v>52</v>
      </c>
      <c r="O57341" s="1">
        <v>41285</v>
      </c>
      <c r="Q57341" t="s">
        <v>292317</v>
      </c>
      <c r="R57341" t="s">
        <v>292318</v>
      </c>
      <c r="S57341" t="s">
        <v>292319</v>
      </c>
      <c r="T57341" t="s">
        <v>423</v>
      </c>
      <c r="U57341" t="s">
        <v>34</v>
      </c>
      <c r="V57341" t="s">
        <v>46</v>
      </c>
      <c r="W57341" t="s">
        <v>471</v>
      </c>
      <c r="X57341" t="s">
        <v>1760</v>
      </c>
      <c r="Y57341" t="s">
        <v>1760</v>
      </c>
      <c r="Z57341" t="s">
        <v>21236</v>
      </c>
    </row>
    <row r="57342" spans="11:26" x14ac:dyDescent="0.3">
      <c r="K57342" t="s">
        <v>292320</v>
      </c>
      <c r="L57342" t="s">
        <v>292321</v>
      </c>
      <c r="M57342" t="s">
        <v>749</v>
      </c>
      <c r="O57342" t="s">
        <v>5705</v>
      </c>
      <c r="P57342">
        <v>25000000</v>
      </c>
      <c r="Q57342" t="s">
        <v>292322</v>
      </c>
      <c r="R57342" t="s">
        <v>292323</v>
      </c>
      <c r="S57342" t="s">
        <v>292324</v>
      </c>
      <c r="U57342" t="s">
        <v>34</v>
      </c>
      <c r="V57342" t="s">
        <v>46</v>
      </c>
      <c r="W57342" t="s">
        <v>106</v>
      </c>
      <c r="X57342" t="s">
        <v>4428</v>
      </c>
      <c r="Y57342" t="s">
        <v>58944</v>
      </c>
    </row>
    <row r="57343" spans="11:26" x14ac:dyDescent="0.3">
      <c r="K57343" t="s">
        <v>292325</v>
      </c>
      <c r="L57343" t="s">
        <v>292326</v>
      </c>
      <c r="M57343" t="s">
        <v>91</v>
      </c>
      <c r="O57343" s="1">
        <v>42041</v>
      </c>
      <c r="P57343">
        <v>600000</v>
      </c>
      <c r="Q57343" t="s">
        <v>292327</v>
      </c>
      <c r="R57343" t="s">
        <v>292328</v>
      </c>
      <c r="S57343" t="s">
        <v>292329</v>
      </c>
      <c r="T57343" t="s">
        <v>18241</v>
      </c>
      <c r="U57343" t="s">
        <v>34</v>
      </c>
      <c r="V57343" t="s">
        <v>46</v>
      </c>
      <c r="W57343" t="s">
        <v>437</v>
      </c>
      <c r="X57343" t="s">
        <v>5035</v>
      </c>
      <c r="Y57343" t="s">
        <v>292330</v>
      </c>
      <c r="Z57343" s="1">
        <v>37258</v>
      </c>
    </row>
    <row r="57344" spans="11:26" x14ac:dyDescent="0.3">
      <c r="K57344" t="s">
        <v>292331</v>
      </c>
      <c r="L57344" t="s">
        <v>292332</v>
      </c>
      <c r="M57344" t="s">
        <v>91</v>
      </c>
      <c r="O57344" t="s">
        <v>4966</v>
      </c>
      <c r="P57344">
        <v>39000</v>
      </c>
      <c r="Q57344" t="s">
        <v>292333</v>
      </c>
      <c r="R57344" t="s">
        <v>292334</v>
      </c>
      <c r="T57344" t="s">
        <v>19876</v>
      </c>
      <c r="U57344" t="s">
        <v>34</v>
      </c>
      <c r="V57344" t="s">
        <v>46</v>
      </c>
      <c r="W57344" t="s">
        <v>4885</v>
      </c>
      <c r="X57344" t="s">
        <v>12858</v>
      </c>
      <c r="Y57344" t="s">
        <v>292335</v>
      </c>
      <c r="Z57344" t="s">
        <v>88282</v>
      </c>
    </row>
    <row r="57345" spans="11:26" x14ac:dyDescent="0.3">
      <c r="K57345" t="s">
        <v>292331</v>
      </c>
      <c r="L57345" t="s">
        <v>292336</v>
      </c>
      <c r="M57345" t="s">
        <v>52</v>
      </c>
      <c r="O57345" s="1">
        <v>41945</v>
      </c>
      <c r="P57345">
        <v>500000</v>
      </c>
      <c r="Q57345" t="s">
        <v>292337</v>
      </c>
      <c r="R57345" t="s">
        <v>292338</v>
      </c>
      <c r="T57345" t="s">
        <v>1294</v>
      </c>
      <c r="U57345" t="s">
        <v>34</v>
      </c>
      <c r="V57345" t="s">
        <v>206</v>
      </c>
      <c r="W57345" t="s">
        <v>207</v>
      </c>
      <c r="X57345" t="s">
        <v>208</v>
      </c>
      <c r="Y57345" t="s">
        <v>208</v>
      </c>
      <c r="Z57345" s="1">
        <v>36526</v>
      </c>
    </row>
    <row r="57346" spans="11:26" x14ac:dyDescent="0.3">
      <c r="K57346" t="s">
        <v>292331</v>
      </c>
      <c r="L57346" t="s">
        <v>292339</v>
      </c>
      <c r="M57346" t="s">
        <v>28</v>
      </c>
      <c r="O57346" t="s">
        <v>35369</v>
      </c>
      <c r="P57346">
        <v>200000</v>
      </c>
      <c r="Q57346" t="s">
        <v>292340</v>
      </c>
      <c r="R57346" t="s">
        <v>292341</v>
      </c>
      <c r="S57346" t="s">
        <v>292342</v>
      </c>
      <c r="T57346" t="s">
        <v>4324</v>
      </c>
      <c r="U57346" t="s">
        <v>34</v>
      </c>
      <c r="V57346" t="s">
        <v>46</v>
      </c>
      <c r="W57346" t="s">
        <v>620</v>
      </c>
      <c r="X57346" t="s">
        <v>5585</v>
      </c>
      <c r="Y57346" t="s">
        <v>5585</v>
      </c>
      <c r="Z57346" s="1">
        <v>39814</v>
      </c>
    </row>
    <row r="57347" spans="11:26" x14ac:dyDescent="0.3">
      <c r="K57347" t="s">
        <v>292343</v>
      </c>
      <c r="L57347" t="s">
        <v>292344</v>
      </c>
      <c r="M57347" t="s">
        <v>52</v>
      </c>
      <c r="O57347" s="1">
        <v>41584</v>
      </c>
      <c r="P57347">
        <v>600000</v>
      </c>
      <c r="Q57347" t="s">
        <v>292345</v>
      </c>
      <c r="R57347" t="s">
        <v>292346</v>
      </c>
      <c r="S57347" t="s">
        <v>292347</v>
      </c>
      <c r="U57347" t="s">
        <v>34</v>
      </c>
      <c r="V57347" t="s">
        <v>46</v>
      </c>
      <c r="W57347" t="s">
        <v>488</v>
      </c>
      <c r="X57347" t="s">
        <v>489</v>
      </c>
      <c r="Y57347" t="s">
        <v>86557</v>
      </c>
    </row>
    <row r="57348" spans="11:26" x14ac:dyDescent="0.3">
      <c r="K57348" t="s">
        <v>292348</v>
      </c>
      <c r="L57348" t="s">
        <v>292349</v>
      </c>
      <c r="M57348" t="s">
        <v>52</v>
      </c>
      <c r="O57348" s="1">
        <v>41030</v>
      </c>
      <c r="Q57348" t="s">
        <v>292350</v>
      </c>
      <c r="R57348" t="s">
        <v>292351</v>
      </c>
      <c r="S57348" t="s">
        <v>292352</v>
      </c>
      <c r="T57348" t="s">
        <v>292353</v>
      </c>
      <c r="U57348" t="s">
        <v>34</v>
      </c>
      <c r="V57348" t="s">
        <v>46</v>
      </c>
      <c r="W57348" t="s">
        <v>1369</v>
      </c>
      <c r="X57348" t="s">
        <v>1370</v>
      </c>
      <c r="Y57348" t="s">
        <v>1371</v>
      </c>
      <c r="Z57348" t="s">
        <v>173198</v>
      </c>
    </row>
    <row r="57349" spans="11:26" x14ac:dyDescent="0.3">
      <c r="K57349" t="s">
        <v>292348</v>
      </c>
      <c r="L57349" t="s">
        <v>292354</v>
      </c>
      <c r="M57349" t="s">
        <v>52</v>
      </c>
      <c r="O57349" s="1">
        <v>40913</v>
      </c>
      <c r="Q57349" t="s">
        <v>292355</v>
      </c>
      <c r="R57349" t="s">
        <v>292356</v>
      </c>
      <c r="S57349" t="s">
        <v>292357</v>
      </c>
      <c r="T57349" t="s">
        <v>292358</v>
      </c>
      <c r="U57349" t="s">
        <v>34</v>
      </c>
      <c r="V57349" t="s">
        <v>46</v>
      </c>
      <c r="W57349" t="s">
        <v>167</v>
      </c>
      <c r="X57349" t="s">
        <v>168</v>
      </c>
      <c r="Y57349" t="s">
        <v>169</v>
      </c>
      <c r="Z57349" s="1">
        <v>40544</v>
      </c>
    </row>
    <row r="57350" spans="11:26" x14ac:dyDescent="0.3">
      <c r="K57350" t="s">
        <v>292359</v>
      </c>
      <c r="L57350" t="s">
        <v>292360</v>
      </c>
      <c r="M57350" t="s">
        <v>52</v>
      </c>
      <c r="O57350" s="1">
        <v>41738</v>
      </c>
      <c r="P57350">
        <v>1000000</v>
      </c>
      <c r="Q57350" t="s">
        <v>292361</v>
      </c>
      <c r="R57350" t="s">
        <v>292362</v>
      </c>
      <c r="S57350" t="s">
        <v>292363</v>
      </c>
      <c r="T57350" t="s">
        <v>292364</v>
      </c>
      <c r="U57350" t="s">
        <v>34</v>
      </c>
      <c r="V57350" t="s">
        <v>46</v>
      </c>
      <c r="W57350" t="s">
        <v>167</v>
      </c>
      <c r="X57350" t="s">
        <v>168</v>
      </c>
      <c r="Y57350" t="s">
        <v>169</v>
      </c>
    </row>
    <row r="57351" spans="11:26" x14ac:dyDescent="0.3">
      <c r="K57351" t="s">
        <v>292359</v>
      </c>
      <c r="L57351" t="s">
        <v>292365</v>
      </c>
      <c r="M57351" t="s">
        <v>52</v>
      </c>
      <c r="O57351" t="s">
        <v>3455</v>
      </c>
      <c r="P57351">
        <v>1000000</v>
      </c>
      <c r="Q57351" t="s">
        <v>292366</v>
      </c>
      <c r="R57351" t="s">
        <v>292367</v>
      </c>
      <c r="S57351" t="s">
        <v>292368</v>
      </c>
      <c r="T57351" t="s">
        <v>71093</v>
      </c>
      <c r="U57351" t="s">
        <v>34</v>
      </c>
      <c r="V57351" t="s">
        <v>46</v>
      </c>
      <c r="W57351" t="s">
        <v>1731</v>
      </c>
      <c r="X57351" t="s">
        <v>7896</v>
      </c>
      <c r="Y57351" t="s">
        <v>292369</v>
      </c>
      <c r="Z57351" t="s">
        <v>5362</v>
      </c>
    </row>
    <row r="57352" spans="11:26" x14ac:dyDescent="0.3">
      <c r="K57352" t="s">
        <v>292359</v>
      </c>
      <c r="L57352" t="s">
        <v>292370</v>
      </c>
      <c r="M57352" t="s">
        <v>52</v>
      </c>
      <c r="O57352" t="s">
        <v>41280</v>
      </c>
      <c r="P57352">
        <v>1500000</v>
      </c>
      <c r="Q57352" t="s">
        <v>292371</v>
      </c>
      <c r="R57352" t="s">
        <v>292372</v>
      </c>
      <c r="S57352" t="s">
        <v>292373</v>
      </c>
      <c r="T57352" t="s">
        <v>75386</v>
      </c>
      <c r="U57352" t="s">
        <v>34</v>
      </c>
      <c r="V57352" t="s">
        <v>46</v>
      </c>
      <c r="W57352" t="s">
        <v>106</v>
      </c>
      <c r="X57352" t="s">
        <v>107</v>
      </c>
      <c r="Y57352" t="s">
        <v>6912</v>
      </c>
      <c r="Z57352" s="1">
        <v>39456</v>
      </c>
    </row>
    <row r="57353" spans="11:26" x14ac:dyDescent="0.3">
      <c r="K57353" t="s">
        <v>292374</v>
      </c>
      <c r="L57353" t="s">
        <v>292375</v>
      </c>
      <c r="M57353" t="s">
        <v>28</v>
      </c>
      <c r="N57353" t="s">
        <v>40</v>
      </c>
      <c r="O57353" s="1">
        <v>40149</v>
      </c>
      <c r="P57353">
        <v>1400000</v>
      </c>
      <c r="Q57353" t="s">
        <v>292376</v>
      </c>
      <c r="R57353" t="s">
        <v>292377</v>
      </c>
      <c r="S57353" t="s">
        <v>292378</v>
      </c>
      <c r="T57353" t="s">
        <v>292379</v>
      </c>
      <c r="U57353" t="s">
        <v>34</v>
      </c>
      <c r="V57353" t="s">
        <v>206</v>
      </c>
      <c r="W57353" t="s">
        <v>207</v>
      </c>
      <c r="X57353" t="s">
        <v>208</v>
      </c>
      <c r="Y57353" t="s">
        <v>208</v>
      </c>
      <c r="Z57353" t="s">
        <v>49473</v>
      </c>
    </row>
    <row r="57354" spans="11:26" x14ac:dyDescent="0.3">
      <c r="K57354" t="s">
        <v>292380</v>
      </c>
      <c r="L57354" t="s">
        <v>292381</v>
      </c>
      <c r="M57354" t="s">
        <v>52</v>
      </c>
      <c r="O57354" t="s">
        <v>15571</v>
      </c>
      <c r="Q57354" t="s">
        <v>292382</v>
      </c>
      <c r="R57354" t="s">
        <v>292383</v>
      </c>
      <c r="S57354" t="s">
        <v>292384</v>
      </c>
      <c r="T57354" t="s">
        <v>141395</v>
      </c>
      <c r="U57354" t="s">
        <v>34</v>
      </c>
      <c r="V57354" t="s">
        <v>206</v>
      </c>
      <c r="W57354" t="s">
        <v>207</v>
      </c>
      <c r="X57354" t="s">
        <v>208</v>
      </c>
      <c r="Y57354" t="s">
        <v>208</v>
      </c>
      <c r="Z57354" t="s">
        <v>119412</v>
      </c>
    </row>
    <row r="57355" spans="11:26" x14ac:dyDescent="0.3">
      <c r="K57355" t="s">
        <v>292385</v>
      </c>
      <c r="L57355" t="s">
        <v>292386</v>
      </c>
      <c r="M57355" t="s">
        <v>28</v>
      </c>
      <c r="O57355" t="s">
        <v>6394</v>
      </c>
      <c r="Q57355" t="s">
        <v>292387</v>
      </c>
      <c r="R57355" t="s">
        <v>292388</v>
      </c>
      <c r="S57355" t="s">
        <v>292389</v>
      </c>
      <c r="T57355" t="s">
        <v>27508</v>
      </c>
      <c r="U57355" t="s">
        <v>34</v>
      </c>
      <c r="Z57355" s="1">
        <v>42005</v>
      </c>
    </row>
    <row r="57356" spans="11:26" x14ac:dyDescent="0.3">
      <c r="K57356" t="s">
        <v>292390</v>
      </c>
      <c r="L57356" t="s">
        <v>292391</v>
      </c>
      <c r="M57356" t="s">
        <v>52</v>
      </c>
      <c r="O57356" t="s">
        <v>15564</v>
      </c>
      <c r="P57356">
        <v>100000</v>
      </c>
      <c r="Q57356" t="s">
        <v>292392</v>
      </c>
      <c r="R57356" t="s">
        <v>292393</v>
      </c>
      <c r="S57356" t="s">
        <v>292394</v>
      </c>
      <c r="T57356" t="s">
        <v>292395</v>
      </c>
      <c r="U57356" t="s">
        <v>34</v>
      </c>
      <c r="V57356" t="s">
        <v>206</v>
      </c>
      <c r="W57356" t="s">
        <v>207</v>
      </c>
      <c r="X57356" t="s">
        <v>208</v>
      </c>
      <c r="Y57356" t="s">
        <v>208</v>
      </c>
      <c r="Z57356" s="1">
        <v>41275</v>
      </c>
    </row>
    <row r="57357" spans="11:26" x14ac:dyDescent="0.3">
      <c r="K57357" t="s">
        <v>292396</v>
      </c>
      <c r="L57357" t="s">
        <v>292397</v>
      </c>
      <c r="M57357" t="s">
        <v>28</v>
      </c>
      <c r="N57357" t="s">
        <v>40</v>
      </c>
      <c r="O57357" t="s">
        <v>21540</v>
      </c>
      <c r="P57357">
        <v>3000000</v>
      </c>
      <c r="Q57357" t="s">
        <v>292398</v>
      </c>
      <c r="R57357" t="s">
        <v>292399</v>
      </c>
      <c r="S57357" t="s">
        <v>292400</v>
      </c>
      <c r="T57357" t="s">
        <v>292401</v>
      </c>
      <c r="U57357" t="s">
        <v>34</v>
      </c>
      <c r="V57357" t="s">
        <v>206</v>
      </c>
      <c r="W57357" t="s">
        <v>207</v>
      </c>
      <c r="X57357" t="s">
        <v>208</v>
      </c>
      <c r="Y57357" t="s">
        <v>208</v>
      </c>
      <c r="Z57357" s="1">
        <v>40909</v>
      </c>
    </row>
    <row r="57358" spans="11:26" x14ac:dyDescent="0.3">
      <c r="K57358" t="s">
        <v>292396</v>
      </c>
      <c r="L57358" t="s">
        <v>292402</v>
      </c>
      <c r="M57358" t="s">
        <v>52</v>
      </c>
      <c r="O57358" t="s">
        <v>6839</v>
      </c>
      <c r="P57358">
        <v>500000</v>
      </c>
      <c r="Q57358" t="s">
        <v>292403</v>
      </c>
      <c r="R57358" t="s">
        <v>292404</v>
      </c>
      <c r="S57358" t="s">
        <v>292405</v>
      </c>
      <c r="T57358" t="s">
        <v>1080</v>
      </c>
      <c r="U57358" t="s">
        <v>34</v>
      </c>
      <c r="V57358" t="s">
        <v>46</v>
      </c>
      <c r="W57358" t="s">
        <v>881</v>
      </c>
      <c r="X57358" t="s">
        <v>882</v>
      </c>
      <c r="Y57358" t="s">
        <v>883</v>
      </c>
      <c r="Z57358" s="1">
        <v>39814</v>
      </c>
    </row>
    <row r="57359" spans="11:26" x14ac:dyDescent="0.3">
      <c r="K57359" t="s">
        <v>292406</v>
      </c>
      <c r="L57359" t="s">
        <v>292407</v>
      </c>
      <c r="M57359" t="s">
        <v>28</v>
      </c>
      <c r="O57359" s="1">
        <v>39817</v>
      </c>
      <c r="P57359">
        <v>50000000</v>
      </c>
      <c r="Q57359" t="s">
        <v>292408</v>
      </c>
      <c r="R57359" t="s">
        <v>292409</v>
      </c>
      <c r="S57359" t="s">
        <v>292410</v>
      </c>
      <c r="T57359" t="s">
        <v>201453</v>
      </c>
      <c r="U57359" t="s">
        <v>34</v>
      </c>
      <c r="V57359" t="s">
        <v>46</v>
      </c>
      <c r="W57359" t="s">
        <v>471</v>
      </c>
      <c r="X57359" t="s">
        <v>1760</v>
      </c>
      <c r="Y57359" t="s">
        <v>1760</v>
      </c>
      <c r="Z57359" s="1">
        <v>40179</v>
      </c>
    </row>
    <row r="57360" spans="11:26" x14ac:dyDescent="0.3">
      <c r="K57360" t="s">
        <v>292411</v>
      </c>
      <c r="L57360" t="s">
        <v>292412</v>
      </c>
      <c r="M57360" t="s">
        <v>52</v>
      </c>
      <c r="O57360" s="1">
        <v>41648</v>
      </c>
      <c r="P57360">
        <v>17000</v>
      </c>
      <c r="Q57360" t="s">
        <v>292413</v>
      </c>
      <c r="R57360" t="s">
        <v>292414</v>
      </c>
      <c r="S57360" t="s">
        <v>292415</v>
      </c>
      <c r="T57360" t="s">
        <v>292416</v>
      </c>
      <c r="U57360" t="s">
        <v>345</v>
      </c>
      <c r="V57360" t="s">
        <v>46</v>
      </c>
      <c r="W57360" t="s">
        <v>142</v>
      </c>
      <c r="X57360" t="s">
        <v>6059</v>
      </c>
      <c r="Y57360" t="s">
        <v>6059</v>
      </c>
      <c r="Z57360" s="1">
        <v>40912</v>
      </c>
    </row>
    <row r="57361" spans="11:26" x14ac:dyDescent="0.3">
      <c r="K57361" t="s">
        <v>292417</v>
      </c>
      <c r="L57361" t="s">
        <v>292418</v>
      </c>
      <c r="M57361" t="s">
        <v>28</v>
      </c>
      <c r="N57361" t="s">
        <v>40</v>
      </c>
      <c r="O57361" s="1">
        <v>41344</v>
      </c>
      <c r="P57361">
        <v>10000000</v>
      </c>
      <c r="Q57361" t="s">
        <v>292419</v>
      </c>
      <c r="R57361" t="s">
        <v>292420</v>
      </c>
      <c r="S57361" t="s">
        <v>292421</v>
      </c>
      <c r="T57361" t="s">
        <v>1080</v>
      </c>
      <c r="U57361" t="s">
        <v>34</v>
      </c>
      <c r="V57361" t="s">
        <v>46</v>
      </c>
      <c r="W57361" t="s">
        <v>471</v>
      </c>
      <c r="X57361" t="s">
        <v>1482</v>
      </c>
      <c r="Y57361" t="s">
        <v>1482</v>
      </c>
      <c r="Z57361" t="s">
        <v>48192</v>
      </c>
    </row>
    <row r="57362" spans="11:26" x14ac:dyDescent="0.3">
      <c r="K57362" t="s">
        <v>292417</v>
      </c>
      <c r="L57362" t="s">
        <v>292422</v>
      </c>
      <c r="M57362" t="s">
        <v>28</v>
      </c>
      <c r="O57362" t="s">
        <v>81</v>
      </c>
      <c r="Q57362" t="s">
        <v>292423</v>
      </c>
      <c r="R57362" t="s">
        <v>292424</v>
      </c>
      <c r="S57362" t="s">
        <v>292425</v>
      </c>
      <c r="T57362" t="s">
        <v>19890</v>
      </c>
      <c r="U57362" t="s">
        <v>34</v>
      </c>
      <c r="V57362" t="s">
        <v>46</v>
      </c>
      <c r="W57362" t="s">
        <v>167</v>
      </c>
      <c r="X57362" t="s">
        <v>168</v>
      </c>
      <c r="Y57362" t="s">
        <v>169</v>
      </c>
      <c r="Z57362" s="1">
        <v>41275</v>
      </c>
    </row>
    <row r="57363" spans="11:26" x14ac:dyDescent="0.3">
      <c r="K57363" t="s">
        <v>292417</v>
      </c>
      <c r="L57363" t="s">
        <v>292426</v>
      </c>
      <c r="M57363" t="s">
        <v>256</v>
      </c>
      <c r="O57363" t="s">
        <v>2192</v>
      </c>
      <c r="P57363">
        <v>3000000</v>
      </c>
      <c r="Q57363" t="s">
        <v>292427</v>
      </c>
      <c r="R57363" t="s">
        <v>292428</v>
      </c>
      <c r="S57363" t="s">
        <v>292429</v>
      </c>
      <c r="T57363" t="s">
        <v>1208</v>
      </c>
      <c r="U57363" t="s">
        <v>34</v>
      </c>
      <c r="V57363" t="s">
        <v>46</v>
      </c>
      <c r="W57363" t="s">
        <v>346</v>
      </c>
      <c r="X57363" t="s">
        <v>12369</v>
      </c>
      <c r="Y57363" t="s">
        <v>12369</v>
      </c>
    </row>
    <row r="57364" spans="11:26" x14ac:dyDescent="0.3">
      <c r="K57364" t="s">
        <v>292430</v>
      </c>
      <c r="L57364" t="s">
        <v>292431</v>
      </c>
      <c r="M57364" t="s">
        <v>52</v>
      </c>
      <c r="O57364" t="s">
        <v>4815</v>
      </c>
      <c r="P57364">
        <v>250000</v>
      </c>
      <c r="Q57364" t="s">
        <v>292432</v>
      </c>
      <c r="R57364" t="s">
        <v>292433</v>
      </c>
      <c r="S57364" t="s">
        <v>292434</v>
      </c>
      <c r="T57364" t="s">
        <v>25015</v>
      </c>
      <c r="U57364" t="s">
        <v>34</v>
      </c>
      <c r="V57364" t="s">
        <v>46</v>
      </c>
      <c r="W57364" t="s">
        <v>1731</v>
      </c>
      <c r="X57364" t="s">
        <v>1732</v>
      </c>
      <c r="Y57364" t="s">
        <v>292435</v>
      </c>
      <c r="Z57364" t="s">
        <v>220891</v>
      </c>
    </row>
    <row r="57365" spans="11:26" x14ac:dyDescent="0.3">
      <c r="K57365" t="s">
        <v>292436</v>
      </c>
      <c r="L57365" t="s">
        <v>292437</v>
      </c>
      <c r="M57365" t="s">
        <v>28</v>
      </c>
      <c r="O57365" s="1">
        <v>41796</v>
      </c>
      <c r="P57365">
        <v>125000</v>
      </c>
      <c r="Q57365" t="s">
        <v>292438</v>
      </c>
      <c r="R57365" t="s">
        <v>292439</v>
      </c>
      <c r="S57365" t="s">
        <v>292440</v>
      </c>
      <c r="T57365" t="s">
        <v>74</v>
      </c>
      <c r="U57365" t="s">
        <v>34</v>
      </c>
      <c r="V57365" t="s">
        <v>46</v>
      </c>
      <c r="W57365" t="s">
        <v>142</v>
      </c>
      <c r="X57365" t="s">
        <v>1930</v>
      </c>
      <c r="Y57365" t="s">
        <v>1931</v>
      </c>
      <c r="Z57365" s="1">
        <v>35796</v>
      </c>
    </row>
    <row r="57366" spans="11:26" x14ac:dyDescent="0.3">
      <c r="K57366" t="s">
        <v>292441</v>
      </c>
      <c r="L57366" t="s">
        <v>292442</v>
      </c>
      <c r="M57366" t="s">
        <v>28</v>
      </c>
      <c r="N57366" t="s">
        <v>29</v>
      </c>
      <c r="O57366" t="s">
        <v>22376</v>
      </c>
      <c r="P57366">
        <v>12000000</v>
      </c>
      <c r="Q57366" t="s">
        <v>292443</v>
      </c>
      <c r="R57366" t="s">
        <v>292444</v>
      </c>
      <c r="S57366" t="s">
        <v>292445</v>
      </c>
      <c r="T57366" t="s">
        <v>1329</v>
      </c>
      <c r="U57366" t="s">
        <v>34</v>
      </c>
      <c r="V57366" t="s">
        <v>46</v>
      </c>
      <c r="W57366" t="s">
        <v>106</v>
      </c>
      <c r="X57366" t="s">
        <v>107</v>
      </c>
      <c r="Y57366" t="s">
        <v>446</v>
      </c>
      <c r="Z57366" s="1">
        <v>39448</v>
      </c>
    </row>
    <row r="57367" spans="11:26" x14ac:dyDescent="0.3">
      <c r="K57367" t="s">
        <v>292441</v>
      </c>
      <c r="L57367" t="s">
        <v>292446</v>
      </c>
      <c r="M57367" t="s">
        <v>28</v>
      </c>
      <c r="N57367" t="s">
        <v>493</v>
      </c>
      <c r="O57367" s="1">
        <v>40242</v>
      </c>
      <c r="P57367">
        <v>15000000</v>
      </c>
      <c r="Q57367" t="s">
        <v>292447</v>
      </c>
      <c r="R57367" t="s">
        <v>292448</v>
      </c>
      <c r="S57367" t="s">
        <v>292449</v>
      </c>
      <c r="T57367" t="s">
        <v>292450</v>
      </c>
      <c r="U57367" t="s">
        <v>34</v>
      </c>
      <c r="V57367" t="s">
        <v>46</v>
      </c>
      <c r="W57367" t="s">
        <v>106</v>
      </c>
      <c r="X57367" t="s">
        <v>151</v>
      </c>
      <c r="Y57367" t="s">
        <v>151</v>
      </c>
    </row>
    <row r="57368" spans="11:26" x14ac:dyDescent="0.3">
      <c r="K57368" t="s">
        <v>292441</v>
      </c>
      <c r="L57368" t="s">
        <v>292451</v>
      </c>
      <c r="M57368" t="s">
        <v>52</v>
      </c>
      <c r="O57368" s="1">
        <v>38358</v>
      </c>
      <c r="P57368">
        <v>6000</v>
      </c>
      <c r="Q57368" t="s">
        <v>292452</v>
      </c>
      <c r="R57368" t="s">
        <v>292453</v>
      </c>
      <c r="U57368" t="s">
        <v>345</v>
      </c>
    </row>
    <row r="57369" spans="11:26" x14ac:dyDescent="0.3">
      <c r="K57369" t="s">
        <v>292441</v>
      </c>
      <c r="L57369" t="s">
        <v>292454</v>
      </c>
      <c r="M57369" t="s">
        <v>28</v>
      </c>
      <c r="O57369" t="s">
        <v>7758</v>
      </c>
      <c r="P57369">
        <v>7099997</v>
      </c>
      <c r="Q57369" t="s">
        <v>292455</v>
      </c>
      <c r="R57369" t="s">
        <v>292456</v>
      </c>
      <c r="S57369" t="s">
        <v>292457</v>
      </c>
      <c r="T57369" t="s">
        <v>292458</v>
      </c>
      <c r="U57369" t="s">
        <v>34</v>
      </c>
      <c r="V57369" t="s">
        <v>206</v>
      </c>
      <c r="W57369" t="s">
        <v>207</v>
      </c>
      <c r="X57369" t="s">
        <v>208</v>
      </c>
      <c r="Y57369" t="s">
        <v>208</v>
      </c>
      <c r="Z57369" s="1">
        <v>42127</v>
      </c>
    </row>
    <row r="57370" spans="11:26" x14ac:dyDescent="0.3">
      <c r="K57370" t="s">
        <v>292441</v>
      </c>
      <c r="L57370" t="s">
        <v>292459</v>
      </c>
      <c r="M57370" t="s">
        <v>28</v>
      </c>
      <c r="N57370" t="s">
        <v>40</v>
      </c>
      <c r="O57370" t="s">
        <v>151198</v>
      </c>
      <c r="P57370">
        <v>5000000</v>
      </c>
      <c r="Q57370" t="s">
        <v>292460</v>
      </c>
      <c r="R57370" t="s">
        <v>292461</v>
      </c>
      <c r="S57370" t="s">
        <v>292462</v>
      </c>
      <c r="T57370" t="s">
        <v>292463</v>
      </c>
      <c r="U57370" t="s">
        <v>34</v>
      </c>
      <c r="V57370" t="s">
        <v>46</v>
      </c>
      <c r="W57370" t="s">
        <v>195</v>
      </c>
      <c r="X57370" t="s">
        <v>196</v>
      </c>
      <c r="Y57370" t="s">
        <v>27041</v>
      </c>
      <c r="Z57370" s="1">
        <v>29587</v>
      </c>
    </row>
    <row r="57371" spans="11:26" x14ac:dyDescent="0.3">
      <c r="K57371" t="s">
        <v>292464</v>
      </c>
      <c r="L57371" t="s">
        <v>292465</v>
      </c>
      <c r="M57371" t="s">
        <v>28</v>
      </c>
      <c r="N57371" t="s">
        <v>40</v>
      </c>
      <c r="O57371" s="1">
        <v>38995</v>
      </c>
      <c r="Q57371" t="s">
        <v>292466</v>
      </c>
      <c r="R57371" t="s">
        <v>292467</v>
      </c>
      <c r="S57371" t="s">
        <v>292468</v>
      </c>
      <c r="T57371" t="s">
        <v>292469</v>
      </c>
      <c r="U57371" t="s">
        <v>345</v>
      </c>
      <c r="V57371" t="s">
        <v>46</v>
      </c>
      <c r="W57371" t="s">
        <v>167</v>
      </c>
      <c r="X57371" t="s">
        <v>8777</v>
      </c>
      <c r="Y57371" t="s">
        <v>8778</v>
      </c>
      <c r="Z57371" t="s">
        <v>243075</v>
      </c>
    </row>
    <row r="57372" spans="11:26" x14ac:dyDescent="0.3">
      <c r="K57372" t="s">
        <v>292470</v>
      </c>
      <c r="L57372" t="s">
        <v>292471</v>
      </c>
      <c r="M57372" t="s">
        <v>52</v>
      </c>
      <c r="O57372" s="1">
        <v>40179</v>
      </c>
      <c r="P57372">
        <v>1230000</v>
      </c>
      <c r="Q57372" t="s">
        <v>292472</v>
      </c>
      <c r="R57372" t="s">
        <v>292473</v>
      </c>
      <c r="S57372" t="s">
        <v>292474</v>
      </c>
      <c r="T57372" t="s">
        <v>85</v>
      </c>
      <c r="U57372" t="s">
        <v>34</v>
      </c>
      <c r="V57372" t="s">
        <v>46</v>
      </c>
      <c r="W57372" t="s">
        <v>1081</v>
      </c>
      <c r="X57372" t="s">
        <v>1082</v>
      </c>
      <c r="Y57372" t="s">
        <v>1082</v>
      </c>
    </row>
    <row r="57373" spans="11:26" x14ac:dyDescent="0.3">
      <c r="K57373" t="s">
        <v>292470</v>
      </c>
      <c r="L57373" t="s">
        <v>292475</v>
      </c>
      <c r="M57373" t="s">
        <v>28</v>
      </c>
      <c r="N57373" t="s">
        <v>40</v>
      </c>
      <c r="O57373" s="1">
        <v>41035</v>
      </c>
      <c r="P57373">
        <v>7800000</v>
      </c>
      <c r="Q57373" t="s">
        <v>292476</v>
      </c>
      <c r="R57373" t="s">
        <v>292477</v>
      </c>
      <c r="S57373" t="s">
        <v>292478</v>
      </c>
      <c r="T57373" t="s">
        <v>292479</v>
      </c>
      <c r="U57373" t="s">
        <v>34</v>
      </c>
      <c r="V57373" t="s">
        <v>46</v>
      </c>
      <c r="W57373" t="s">
        <v>167</v>
      </c>
      <c r="X57373" t="s">
        <v>168</v>
      </c>
      <c r="Y57373" t="s">
        <v>169</v>
      </c>
      <c r="Z57373" t="s">
        <v>54496</v>
      </c>
    </row>
    <row r="57374" spans="11:26" x14ac:dyDescent="0.3">
      <c r="K57374" t="s">
        <v>292480</v>
      </c>
      <c r="L57374" t="s">
        <v>292481</v>
      </c>
      <c r="M57374" t="s">
        <v>324</v>
      </c>
      <c r="O57374" s="1">
        <v>39083</v>
      </c>
      <c r="P57374">
        <v>500000</v>
      </c>
      <c r="Q57374" t="s">
        <v>292482</v>
      </c>
      <c r="R57374" t="s">
        <v>292483</v>
      </c>
      <c r="S57374" t="s">
        <v>292484</v>
      </c>
      <c r="T57374" t="s">
        <v>17653</v>
      </c>
      <c r="U57374" t="s">
        <v>1158</v>
      </c>
      <c r="V57374" t="s">
        <v>46</v>
      </c>
      <c r="W57374" t="s">
        <v>2104</v>
      </c>
      <c r="X57374" t="s">
        <v>2105</v>
      </c>
      <c r="Y57374" t="s">
        <v>2105</v>
      </c>
      <c r="Z57374" s="1">
        <v>33608</v>
      </c>
    </row>
    <row r="57375" spans="11:26" x14ac:dyDescent="0.3">
      <c r="K57375" t="s">
        <v>292485</v>
      </c>
      <c r="L57375" t="s">
        <v>292486</v>
      </c>
      <c r="M57375" t="s">
        <v>91</v>
      </c>
      <c r="O57375" s="1">
        <v>40917</v>
      </c>
      <c r="P57375">
        <v>300000</v>
      </c>
      <c r="Q57375" t="s">
        <v>292487</v>
      </c>
      <c r="R57375" t="s">
        <v>292488</v>
      </c>
      <c r="S57375" t="s">
        <v>292489</v>
      </c>
      <c r="T57375" t="s">
        <v>19876</v>
      </c>
      <c r="U57375" t="s">
        <v>34</v>
      </c>
      <c r="V57375" t="s">
        <v>46</v>
      </c>
      <c r="W57375" t="s">
        <v>228</v>
      </c>
      <c r="X57375" t="s">
        <v>1982</v>
      </c>
      <c r="Y57375" t="s">
        <v>292490</v>
      </c>
      <c r="Z57375" s="1">
        <v>41249</v>
      </c>
    </row>
    <row r="57376" spans="11:26" x14ac:dyDescent="0.3">
      <c r="K57376" t="s">
        <v>292485</v>
      </c>
      <c r="L57376" t="s">
        <v>292491</v>
      </c>
      <c r="M57376" t="s">
        <v>28</v>
      </c>
      <c r="N57376" t="s">
        <v>40</v>
      </c>
      <c r="O57376" s="1">
        <v>41526</v>
      </c>
      <c r="P57376">
        <v>500000</v>
      </c>
      <c r="Q57376" t="s">
        <v>292492</v>
      </c>
      <c r="R57376" t="s">
        <v>292493</v>
      </c>
      <c r="S57376" t="s">
        <v>292494</v>
      </c>
      <c r="T57376" t="s">
        <v>292495</v>
      </c>
      <c r="U57376" t="s">
        <v>34</v>
      </c>
      <c r="V57376" t="s">
        <v>206</v>
      </c>
      <c r="W57376" t="s">
        <v>207</v>
      </c>
      <c r="X57376" t="s">
        <v>208</v>
      </c>
      <c r="Y57376" t="s">
        <v>208</v>
      </c>
      <c r="Z57376" t="s">
        <v>58945</v>
      </c>
    </row>
    <row r="57377" spans="11:26" x14ac:dyDescent="0.3">
      <c r="K57377" t="s">
        <v>292485</v>
      </c>
      <c r="L57377" t="s">
        <v>292496</v>
      </c>
      <c r="M57377" t="s">
        <v>52</v>
      </c>
      <c r="O57377" s="1">
        <v>41279</v>
      </c>
      <c r="P57377">
        <v>250000</v>
      </c>
      <c r="Q57377" t="s">
        <v>292497</v>
      </c>
      <c r="R57377" t="s">
        <v>292498</v>
      </c>
      <c r="S57377" t="s">
        <v>292499</v>
      </c>
      <c r="T57377" t="s">
        <v>45109</v>
      </c>
      <c r="U57377" t="s">
        <v>34</v>
      </c>
      <c r="V57377" t="s">
        <v>46</v>
      </c>
      <c r="W57377" t="s">
        <v>217</v>
      </c>
      <c r="X57377" t="s">
        <v>218</v>
      </c>
      <c r="Y57377" t="s">
        <v>1901</v>
      </c>
      <c r="Z57377" s="1">
        <v>41275</v>
      </c>
    </row>
    <row r="57378" spans="11:26" x14ac:dyDescent="0.3">
      <c r="K57378" t="s">
        <v>292500</v>
      </c>
      <c r="L57378" t="s">
        <v>292501</v>
      </c>
      <c r="M57378" t="s">
        <v>52</v>
      </c>
      <c r="O57378" t="s">
        <v>7461</v>
      </c>
      <c r="P57378">
        <v>3500000</v>
      </c>
      <c r="Q57378" t="s">
        <v>292502</v>
      </c>
      <c r="R57378" t="s">
        <v>292503</v>
      </c>
      <c r="S57378" t="s">
        <v>292504</v>
      </c>
      <c r="T57378" t="s">
        <v>292505</v>
      </c>
      <c r="U57378" t="s">
        <v>34</v>
      </c>
      <c r="V57378" t="s">
        <v>46</v>
      </c>
      <c r="W57378" t="s">
        <v>167</v>
      </c>
      <c r="X57378" t="s">
        <v>168</v>
      </c>
      <c r="Y57378" t="s">
        <v>169</v>
      </c>
    </row>
    <row r="57379" spans="11:26" x14ac:dyDescent="0.3">
      <c r="K57379" t="s">
        <v>292500</v>
      </c>
      <c r="L57379" t="s">
        <v>292506</v>
      </c>
      <c r="M57379" t="s">
        <v>52</v>
      </c>
      <c r="O57379" t="s">
        <v>7516</v>
      </c>
      <c r="P57379">
        <v>50000</v>
      </c>
      <c r="Q57379" t="s">
        <v>292507</v>
      </c>
      <c r="R57379" t="s">
        <v>292508</v>
      </c>
      <c r="S57379" t="s">
        <v>292509</v>
      </c>
      <c r="T57379" t="s">
        <v>4324</v>
      </c>
      <c r="U57379" t="s">
        <v>34</v>
      </c>
      <c r="V57379" t="s">
        <v>65</v>
      </c>
      <c r="W57379">
        <v>22</v>
      </c>
      <c r="X57379" t="s">
        <v>66</v>
      </c>
      <c r="Y57379" t="s">
        <v>66</v>
      </c>
      <c r="Z57379" s="1">
        <v>38356</v>
      </c>
    </row>
    <row r="57380" spans="11:26" x14ac:dyDescent="0.3">
      <c r="K57380" t="s">
        <v>292500</v>
      </c>
      <c r="L57380" t="s">
        <v>292510</v>
      </c>
      <c r="M57380" t="s">
        <v>52</v>
      </c>
      <c r="O57380" s="1">
        <v>41282</v>
      </c>
      <c r="P57380">
        <v>1200000</v>
      </c>
      <c r="Q57380" t="s">
        <v>292511</v>
      </c>
      <c r="R57380" t="s">
        <v>292512</v>
      </c>
      <c r="S57380" t="s">
        <v>292513</v>
      </c>
      <c r="U57380" t="s">
        <v>34</v>
      </c>
      <c r="V57380" t="s">
        <v>46</v>
      </c>
      <c r="W57380" t="s">
        <v>75</v>
      </c>
      <c r="X57380" t="s">
        <v>464</v>
      </c>
      <c r="Y57380" t="s">
        <v>464</v>
      </c>
    </row>
    <row r="57381" spans="11:26" x14ac:dyDescent="0.3">
      <c r="K57381" t="s">
        <v>292514</v>
      </c>
      <c r="L57381" t="s">
        <v>292515</v>
      </c>
      <c r="M57381" t="s">
        <v>28</v>
      </c>
      <c r="O57381" t="s">
        <v>2347</v>
      </c>
      <c r="P57381">
        <v>100000</v>
      </c>
      <c r="Q57381" t="s">
        <v>292516</v>
      </c>
      <c r="R57381" t="s">
        <v>292517</v>
      </c>
      <c r="S57381" t="s">
        <v>292518</v>
      </c>
      <c r="T57381" t="s">
        <v>292519</v>
      </c>
      <c r="U57381" t="s">
        <v>178</v>
      </c>
      <c r="V57381" t="s">
        <v>46</v>
      </c>
      <c r="W57381" t="s">
        <v>260</v>
      </c>
      <c r="X57381" t="s">
        <v>402</v>
      </c>
      <c r="Y57381" t="s">
        <v>36918</v>
      </c>
      <c r="Z57381" t="s">
        <v>292520</v>
      </c>
    </row>
    <row r="57382" spans="11:26" x14ac:dyDescent="0.3">
      <c r="K57382" t="s">
        <v>292521</v>
      </c>
      <c r="L57382" t="s">
        <v>292522</v>
      </c>
      <c r="M57382" t="s">
        <v>52</v>
      </c>
      <c r="O57382" s="1">
        <v>41651</v>
      </c>
      <c r="P57382">
        <v>78374</v>
      </c>
      <c r="Q57382" t="s">
        <v>292523</v>
      </c>
      <c r="R57382" t="s">
        <v>292524</v>
      </c>
      <c r="S57382" t="s">
        <v>292525</v>
      </c>
      <c r="T57382" t="s">
        <v>292526</v>
      </c>
      <c r="U57382" t="s">
        <v>178</v>
      </c>
      <c r="V57382" t="s">
        <v>46</v>
      </c>
      <c r="W57382" t="s">
        <v>167</v>
      </c>
      <c r="X57382" t="s">
        <v>168</v>
      </c>
      <c r="Y57382" t="s">
        <v>169</v>
      </c>
      <c r="Z57382" s="1">
        <v>40189</v>
      </c>
    </row>
    <row r="57383" spans="11:26" x14ac:dyDescent="0.3">
      <c r="K57383" t="s">
        <v>292527</v>
      </c>
      <c r="L57383" t="s">
        <v>292528</v>
      </c>
      <c r="M57383" t="s">
        <v>28</v>
      </c>
      <c r="O57383" s="1">
        <v>40553</v>
      </c>
      <c r="Q57383" t="s">
        <v>292529</v>
      </c>
      <c r="R57383" t="s">
        <v>292530</v>
      </c>
      <c r="S57383" t="s">
        <v>292531</v>
      </c>
      <c r="T57383" t="s">
        <v>470</v>
      </c>
      <c r="U57383" t="s">
        <v>34</v>
      </c>
      <c r="V57383" t="s">
        <v>46</v>
      </c>
      <c r="W57383" t="s">
        <v>217</v>
      </c>
      <c r="X57383" t="s">
        <v>218</v>
      </c>
      <c r="Y57383" t="s">
        <v>292532</v>
      </c>
      <c r="Z57383" s="1">
        <v>41467</v>
      </c>
    </row>
    <row r="57384" spans="11:26" x14ac:dyDescent="0.3">
      <c r="K57384" t="s">
        <v>292533</v>
      </c>
      <c r="L57384" t="s">
        <v>292534</v>
      </c>
      <c r="M57384" t="s">
        <v>324</v>
      </c>
      <c r="O57384" t="s">
        <v>45085</v>
      </c>
      <c r="P57384">
        <v>97500</v>
      </c>
      <c r="Q57384" t="s">
        <v>292535</v>
      </c>
      <c r="R57384" t="s">
        <v>292536</v>
      </c>
      <c r="S57384" t="s">
        <v>292537</v>
      </c>
      <c r="T57384" t="s">
        <v>292538</v>
      </c>
      <c r="U57384" t="s">
        <v>34</v>
      </c>
      <c r="V57384" t="s">
        <v>46</v>
      </c>
      <c r="W57384" t="s">
        <v>1081</v>
      </c>
      <c r="X57384" t="s">
        <v>1082</v>
      </c>
      <c r="Y57384" t="s">
        <v>25229</v>
      </c>
      <c r="Z57384" s="1">
        <v>41741</v>
      </c>
    </row>
    <row r="57385" spans="11:26" x14ac:dyDescent="0.3">
      <c r="K57385" t="s">
        <v>292539</v>
      </c>
      <c r="L57385" t="s">
        <v>292540</v>
      </c>
      <c r="M57385" t="s">
        <v>52</v>
      </c>
      <c r="O57385" s="1">
        <v>41286</v>
      </c>
      <c r="P57385">
        <v>176677</v>
      </c>
      <c r="Q57385" t="s">
        <v>292541</v>
      </c>
      <c r="R57385" t="s">
        <v>292542</v>
      </c>
      <c r="S57385" t="s">
        <v>292543</v>
      </c>
      <c r="T57385" t="s">
        <v>133484</v>
      </c>
      <c r="U57385" t="s">
        <v>34</v>
      </c>
      <c r="V57385" t="s">
        <v>46</v>
      </c>
      <c r="W57385" t="s">
        <v>167</v>
      </c>
      <c r="X57385" t="s">
        <v>2775</v>
      </c>
      <c r="Y57385" t="s">
        <v>32958</v>
      </c>
      <c r="Z57385" s="1">
        <v>38607</v>
      </c>
    </row>
    <row r="57386" spans="11:26" x14ac:dyDescent="0.3">
      <c r="K57386" t="s">
        <v>292544</v>
      </c>
      <c r="L57386" t="s">
        <v>292545</v>
      </c>
      <c r="M57386" t="s">
        <v>28</v>
      </c>
      <c r="O57386" t="s">
        <v>7415</v>
      </c>
      <c r="P57386">
        <v>1982400</v>
      </c>
      <c r="Q57386" t="s">
        <v>292546</v>
      </c>
      <c r="R57386" t="s">
        <v>292547</v>
      </c>
      <c r="S57386" t="s">
        <v>292548</v>
      </c>
      <c r="T57386" t="s">
        <v>124</v>
      </c>
      <c r="U57386" t="s">
        <v>34</v>
      </c>
      <c r="V57386" t="s">
        <v>46</v>
      </c>
      <c r="W57386" t="s">
        <v>167</v>
      </c>
      <c r="X57386" t="s">
        <v>168</v>
      </c>
      <c r="Y57386" t="s">
        <v>169</v>
      </c>
      <c r="Z57386" s="1">
        <v>41275</v>
      </c>
    </row>
    <row r="57387" spans="11:26" x14ac:dyDescent="0.3">
      <c r="K57387" t="s">
        <v>292544</v>
      </c>
      <c r="L57387" t="s">
        <v>292549</v>
      </c>
      <c r="M57387" t="s">
        <v>52</v>
      </c>
      <c r="O57387" s="1">
        <v>39488</v>
      </c>
      <c r="P57387">
        <v>600000</v>
      </c>
      <c r="Q57387" t="s">
        <v>292550</v>
      </c>
      <c r="R57387" t="s">
        <v>292551</v>
      </c>
      <c r="S57387" t="s">
        <v>292552</v>
      </c>
      <c r="U57387" t="s">
        <v>345</v>
      </c>
    </row>
    <row r="57388" spans="11:26" x14ac:dyDescent="0.3">
      <c r="K57388" t="s">
        <v>292544</v>
      </c>
      <c r="L57388" t="s">
        <v>292553</v>
      </c>
      <c r="M57388" t="s">
        <v>28</v>
      </c>
      <c r="N57388" t="s">
        <v>29</v>
      </c>
      <c r="O57388" t="s">
        <v>6193</v>
      </c>
      <c r="P57388">
        <v>1970000</v>
      </c>
      <c r="Q57388" t="s">
        <v>292554</v>
      </c>
      <c r="R57388" t="s">
        <v>292555</v>
      </c>
      <c r="S57388" t="s">
        <v>292556</v>
      </c>
      <c r="T57388" t="s">
        <v>1294</v>
      </c>
      <c r="U57388" t="s">
        <v>34</v>
      </c>
      <c r="V57388" t="s">
        <v>46</v>
      </c>
      <c r="W57388" t="s">
        <v>1731</v>
      </c>
      <c r="X57388" t="s">
        <v>1768</v>
      </c>
      <c r="Y57388" t="s">
        <v>1768</v>
      </c>
      <c r="Z57388" s="1">
        <v>40909</v>
      </c>
    </row>
    <row r="57389" spans="11:26" x14ac:dyDescent="0.3">
      <c r="K57389" t="s">
        <v>292544</v>
      </c>
      <c r="L57389" t="s">
        <v>292557</v>
      </c>
      <c r="M57389" t="s">
        <v>28</v>
      </c>
      <c r="O57389" s="1">
        <v>41856</v>
      </c>
      <c r="P57389">
        <v>2778639</v>
      </c>
      <c r="Q57389" t="s">
        <v>292558</v>
      </c>
      <c r="R57389" t="s">
        <v>292559</v>
      </c>
      <c r="S57389" t="s">
        <v>292560</v>
      </c>
      <c r="T57389" t="s">
        <v>2393</v>
      </c>
      <c r="U57389" t="s">
        <v>345</v>
      </c>
      <c r="V57389" t="s">
        <v>206</v>
      </c>
      <c r="W57389" t="s">
        <v>207</v>
      </c>
      <c r="X57389" t="s">
        <v>208</v>
      </c>
      <c r="Y57389" t="s">
        <v>208</v>
      </c>
      <c r="Z57389" s="1">
        <v>40188</v>
      </c>
    </row>
    <row r="57390" spans="11:26" x14ac:dyDescent="0.3">
      <c r="K57390" t="s">
        <v>292561</v>
      </c>
      <c r="L57390" t="s">
        <v>292562</v>
      </c>
      <c r="M57390" t="s">
        <v>52</v>
      </c>
      <c r="O57390" s="1">
        <v>41283</v>
      </c>
      <c r="Q57390" t="s">
        <v>292563</v>
      </c>
      <c r="R57390" t="s">
        <v>292564</v>
      </c>
      <c r="S57390" t="s">
        <v>292565</v>
      </c>
      <c r="T57390" t="s">
        <v>292566</v>
      </c>
      <c r="U57390" t="s">
        <v>34</v>
      </c>
      <c r="V57390" t="s">
        <v>46</v>
      </c>
      <c r="W57390" t="s">
        <v>167</v>
      </c>
      <c r="X57390" t="s">
        <v>168</v>
      </c>
      <c r="Y57390" t="s">
        <v>169</v>
      </c>
      <c r="Z57390" t="s">
        <v>292567</v>
      </c>
    </row>
    <row r="57391" spans="11:26" x14ac:dyDescent="0.3">
      <c r="K57391" t="s">
        <v>292568</v>
      </c>
      <c r="L57391" t="s">
        <v>292569</v>
      </c>
      <c r="M57391" t="s">
        <v>749</v>
      </c>
      <c r="O57391" t="s">
        <v>8938</v>
      </c>
      <c r="P57391">
        <v>1200000</v>
      </c>
      <c r="Q57391" t="s">
        <v>292570</v>
      </c>
      <c r="R57391" t="s">
        <v>292571</v>
      </c>
      <c r="S57391" t="s">
        <v>292572</v>
      </c>
      <c r="T57391" t="s">
        <v>3601</v>
      </c>
      <c r="U57391" t="s">
        <v>34</v>
      </c>
      <c r="V57391" t="s">
        <v>206</v>
      </c>
      <c r="W57391" t="s">
        <v>8279</v>
      </c>
      <c r="X57391" t="s">
        <v>8280</v>
      </c>
      <c r="Y57391" t="s">
        <v>8280</v>
      </c>
    </row>
    <row r="57392" spans="11:26" x14ac:dyDescent="0.3">
      <c r="K57392" t="s">
        <v>292573</v>
      </c>
      <c r="L57392" t="s">
        <v>292574</v>
      </c>
      <c r="M57392" t="s">
        <v>28</v>
      </c>
      <c r="N57392" t="s">
        <v>493</v>
      </c>
      <c r="O57392" t="s">
        <v>50185</v>
      </c>
      <c r="P57392">
        <v>43859905</v>
      </c>
      <c r="Q57392" t="s">
        <v>292575</v>
      </c>
      <c r="R57392" t="s">
        <v>292576</v>
      </c>
      <c r="U57392" t="s">
        <v>345</v>
      </c>
    </row>
    <row r="57393" spans="11:26" x14ac:dyDescent="0.3">
      <c r="K57393" t="s">
        <v>292577</v>
      </c>
      <c r="L57393" t="s">
        <v>292578</v>
      </c>
      <c r="M57393" t="s">
        <v>28</v>
      </c>
      <c r="N57393" t="s">
        <v>40</v>
      </c>
      <c r="O57393" t="s">
        <v>28445</v>
      </c>
      <c r="P57393">
        <v>4500000</v>
      </c>
      <c r="Q57393" t="s">
        <v>292579</v>
      </c>
      <c r="R57393" t="s">
        <v>292580</v>
      </c>
      <c r="S57393" t="s">
        <v>292581</v>
      </c>
      <c r="T57393" t="s">
        <v>108023</v>
      </c>
      <c r="U57393" t="s">
        <v>34</v>
      </c>
      <c r="V57393" t="s">
        <v>1174</v>
      </c>
      <c r="W57393">
        <v>6</v>
      </c>
      <c r="X57393" t="s">
        <v>1175</v>
      </c>
      <c r="Y57393" t="s">
        <v>21311</v>
      </c>
      <c r="Z57393" s="1">
        <v>41826</v>
      </c>
    </row>
    <row r="57394" spans="11:26" x14ac:dyDescent="0.3">
      <c r="K57394" t="s">
        <v>292582</v>
      </c>
      <c r="L57394" t="s">
        <v>292583</v>
      </c>
      <c r="M57394" t="s">
        <v>52</v>
      </c>
      <c r="O57394" s="1">
        <v>40548</v>
      </c>
      <c r="P57394">
        <v>18000</v>
      </c>
      <c r="Q57394" t="s">
        <v>292584</v>
      </c>
      <c r="R57394" t="s">
        <v>292585</v>
      </c>
      <c r="T57394" t="s">
        <v>296</v>
      </c>
      <c r="U57394" t="s">
        <v>34</v>
      </c>
      <c r="V57394" t="s">
        <v>46</v>
      </c>
      <c r="W57394" t="s">
        <v>471</v>
      </c>
      <c r="X57394" t="s">
        <v>1482</v>
      </c>
      <c r="Y57394" t="s">
        <v>1482</v>
      </c>
      <c r="Z57394" s="1">
        <v>40916</v>
      </c>
    </row>
    <row r="57395" spans="11:26" x14ac:dyDescent="0.3">
      <c r="K57395" t="s">
        <v>292582</v>
      </c>
      <c r="L57395" t="s">
        <v>292586</v>
      </c>
      <c r="M57395" t="s">
        <v>233</v>
      </c>
      <c r="O57395" s="1">
        <v>41033</v>
      </c>
      <c r="P57395">
        <v>6105837</v>
      </c>
      <c r="Q57395" t="s">
        <v>292587</v>
      </c>
      <c r="R57395" t="s">
        <v>292588</v>
      </c>
      <c r="S57395" t="s">
        <v>292589</v>
      </c>
      <c r="U57395" t="s">
        <v>34</v>
      </c>
      <c r="V57395" t="s">
        <v>4921</v>
      </c>
      <c r="W57395">
        <v>3</v>
      </c>
      <c r="X57395" t="s">
        <v>26902</v>
      </c>
      <c r="Y57395" t="s">
        <v>26902</v>
      </c>
    </row>
    <row r="57396" spans="11:26" x14ac:dyDescent="0.3">
      <c r="K57396" t="s">
        <v>292582</v>
      </c>
      <c r="L57396" t="s">
        <v>292590</v>
      </c>
      <c r="M57396" t="s">
        <v>28</v>
      </c>
      <c r="N57396" t="s">
        <v>40</v>
      </c>
      <c r="O57396" t="s">
        <v>47292</v>
      </c>
      <c r="P57396">
        <v>1000000</v>
      </c>
      <c r="Q57396" t="s">
        <v>292591</v>
      </c>
      <c r="R57396" t="s">
        <v>292592</v>
      </c>
      <c r="T57396" t="s">
        <v>409</v>
      </c>
      <c r="U57396" t="s">
        <v>34</v>
      </c>
      <c r="V57396" t="s">
        <v>46</v>
      </c>
      <c r="W57396" t="s">
        <v>167</v>
      </c>
      <c r="X57396" t="s">
        <v>168</v>
      </c>
      <c r="Y57396" t="s">
        <v>169</v>
      </c>
      <c r="Z57396" t="s">
        <v>10849</v>
      </c>
    </row>
    <row r="57397" spans="11:26" x14ac:dyDescent="0.3">
      <c r="K57397" t="s">
        <v>292582</v>
      </c>
      <c r="L57397" t="s">
        <v>292593</v>
      </c>
      <c r="M57397" t="s">
        <v>28</v>
      </c>
      <c r="N57397" t="s">
        <v>29</v>
      </c>
      <c r="O57397" s="1">
        <v>40969</v>
      </c>
      <c r="P57397">
        <v>5000000</v>
      </c>
      <c r="Q57397" t="s">
        <v>292594</v>
      </c>
      <c r="R57397" t="s">
        <v>292595</v>
      </c>
      <c r="S57397" t="s">
        <v>292596</v>
      </c>
      <c r="T57397" t="s">
        <v>292597</v>
      </c>
      <c r="U57397" t="s">
        <v>34</v>
      </c>
      <c r="V57397" t="s">
        <v>924</v>
      </c>
      <c r="W57397">
        <v>56</v>
      </c>
      <c r="X57397" t="s">
        <v>4451</v>
      </c>
      <c r="Y57397" t="s">
        <v>4451</v>
      </c>
    </row>
    <row r="57398" spans="11:26" x14ac:dyDescent="0.3">
      <c r="K57398" t="s">
        <v>292598</v>
      </c>
      <c r="L57398" t="s">
        <v>292599</v>
      </c>
      <c r="M57398" t="s">
        <v>52</v>
      </c>
      <c r="O57398" t="s">
        <v>12188</v>
      </c>
      <c r="P57398">
        <v>280250</v>
      </c>
      <c r="Q57398" t="s">
        <v>292600</v>
      </c>
      <c r="R57398" t="s">
        <v>292601</v>
      </c>
      <c r="S57398" t="s">
        <v>292602</v>
      </c>
      <c r="T57398" t="s">
        <v>292603</v>
      </c>
      <c r="U57398" t="s">
        <v>34</v>
      </c>
      <c r="V57398" t="s">
        <v>46</v>
      </c>
      <c r="W57398" t="s">
        <v>106</v>
      </c>
      <c r="X57398" t="s">
        <v>107</v>
      </c>
      <c r="Y57398" t="s">
        <v>116</v>
      </c>
      <c r="Z57398" s="1">
        <v>40909</v>
      </c>
    </row>
    <row r="57399" spans="11:26" x14ac:dyDescent="0.3">
      <c r="K57399" t="s">
        <v>292604</v>
      </c>
      <c r="L57399" t="s">
        <v>292605</v>
      </c>
      <c r="M57399" t="s">
        <v>52</v>
      </c>
      <c r="O57399" s="1">
        <v>41275</v>
      </c>
      <c r="P57399">
        <v>1500000</v>
      </c>
      <c r="Q57399" t="s">
        <v>292606</v>
      </c>
      <c r="R57399" t="s">
        <v>292607</v>
      </c>
      <c r="S57399" t="s">
        <v>292608</v>
      </c>
      <c r="T57399" t="s">
        <v>292609</v>
      </c>
      <c r="U57399" t="s">
        <v>34</v>
      </c>
      <c r="V57399" t="s">
        <v>46</v>
      </c>
      <c r="W57399" t="s">
        <v>106</v>
      </c>
      <c r="X57399" t="s">
        <v>107</v>
      </c>
      <c r="Y57399" t="s">
        <v>116</v>
      </c>
      <c r="Z57399" s="1">
        <v>39820</v>
      </c>
    </row>
    <row r="57400" spans="11:26" x14ac:dyDescent="0.3">
      <c r="K57400" t="s">
        <v>292610</v>
      </c>
      <c r="L57400" t="s">
        <v>292611</v>
      </c>
      <c r="M57400" t="s">
        <v>52</v>
      </c>
      <c r="O57400" t="s">
        <v>15352</v>
      </c>
      <c r="P57400">
        <v>224229</v>
      </c>
      <c r="Q57400" t="s">
        <v>292612</v>
      </c>
      <c r="R57400" t="s">
        <v>292613</v>
      </c>
      <c r="S57400" t="s">
        <v>292614</v>
      </c>
      <c r="T57400" t="s">
        <v>24176</v>
      </c>
      <c r="U57400" t="s">
        <v>34</v>
      </c>
      <c r="V57400" t="s">
        <v>46</v>
      </c>
      <c r="W57400" t="s">
        <v>106</v>
      </c>
      <c r="X57400" t="s">
        <v>17685</v>
      </c>
      <c r="Y57400" t="s">
        <v>292615</v>
      </c>
    </row>
    <row r="57401" spans="11:26" x14ac:dyDescent="0.3">
      <c r="K57401" t="s">
        <v>292616</v>
      </c>
      <c r="L57401" t="s">
        <v>292617</v>
      </c>
      <c r="M57401" t="s">
        <v>52</v>
      </c>
      <c r="O57401" t="s">
        <v>331</v>
      </c>
      <c r="P57401">
        <v>25000</v>
      </c>
      <c r="Q57401" t="s">
        <v>292618</v>
      </c>
      <c r="R57401" t="s">
        <v>292619</v>
      </c>
      <c r="S57401" t="s">
        <v>292620</v>
      </c>
      <c r="T57401" t="s">
        <v>292621</v>
      </c>
      <c r="U57401" t="s">
        <v>34</v>
      </c>
      <c r="V57401" t="s">
        <v>454</v>
      </c>
      <c r="W57401">
        <v>17</v>
      </c>
      <c r="X57401" t="s">
        <v>776</v>
      </c>
      <c r="Y57401" t="s">
        <v>776</v>
      </c>
      <c r="Z57401" t="s">
        <v>77438</v>
      </c>
    </row>
    <row r="57402" spans="11:26" x14ac:dyDescent="0.3">
      <c r="K57402" t="s">
        <v>292622</v>
      </c>
      <c r="L57402" t="s">
        <v>292623</v>
      </c>
      <c r="M57402" t="s">
        <v>1836</v>
      </c>
      <c r="O57402" t="s">
        <v>11064</v>
      </c>
      <c r="P57402">
        <v>28250000</v>
      </c>
      <c r="Q57402" t="s">
        <v>292624</v>
      </c>
      <c r="R57402" t="s">
        <v>292625</v>
      </c>
      <c r="S57402" t="s">
        <v>292626</v>
      </c>
      <c r="T57402" t="s">
        <v>292627</v>
      </c>
      <c r="U57402" t="s">
        <v>178</v>
      </c>
      <c r="V57402" t="s">
        <v>924</v>
      </c>
      <c r="W57402">
        <v>56</v>
      </c>
      <c r="X57402" t="s">
        <v>31676</v>
      </c>
      <c r="Y57402" t="s">
        <v>292628</v>
      </c>
      <c r="Z57402" s="1">
        <v>40911</v>
      </c>
    </row>
    <row r="57403" spans="11:26" x14ac:dyDescent="0.3">
      <c r="K57403" t="s">
        <v>292629</v>
      </c>
      <c r="L57403" t="s">
        <v>292630</v>
      </c>
      <c r="M57403" t="s">
        <v>190</v>
      </c>
      <c r="O57403" t="s">
        <v>3024</v>
      </c>
      <c r="P57403">
        <v>100000</v>
      </c>
      <c r="Q57403" t="s">
        <v>292631</v>
      </c>
      <c r="R57403" t="s">
        <v>292632</v>
      </c>
      <c r="S57403" t="s">
        <v>292633</v>
      </c>
      <c r="T57403" t="s">
        <v>2393</v>
      </c>
      <c r="U57403" t="s">
        <v>34</v>
      </c>
      <c r="V57403" t="s">
        <v>46</v>
      </c>
      <c r="W57403" t="s">
        <v>106</v>
      </c>
      <c r="X57403" t="s">
        <v>107</v>
      </c>
      <c r="Y57403" t="s">
        <v>446</v>
      </c>
      <c r="Z57403" s="1">
        <v>40909</v>
      </c>
    </row>
    <row r="57404" spans="11:26" x14ac:dyDescent="0.3">
      <c r="K57404" t="s">
        <v>292634</v>
      </c>
      <c r="L57404" t="s">
        <v>292635</v>
      </c>
      <c r="M57404" t="s">
        <v>28</v>
      </c>
      <c r="O57404" t="s">
        <v>21799</v>
      </c>
      <c r="P57404">
        <v>150000</v>
      </c>
      <c r="Q57404" t="s">
        <v>292636</v>
      </c>
      <c r="R57404" t="s">
        <v>292637</v>
      </c>
      <c r="S57404" t="s">
        <v>292638</v>
      </c>
      <c r="T57404" t="s">
        <v>3809</v>
      </c>
      <c r="U57404" t="s">
        <v>34</v>
      </c>
      <c r="V57404" t="s">
        <v>270</v>
      </c>
      <c r="W57404" t="s">
        <v>271</v>
      </c>
      <c r="X57404" t="s">
        <v>272</v>
      </c>
      <c r="Y57404" t="s">
        <v>272</v>
      </c>
    </row>
    <row r="57405" spans="11:26" x14ac:dyDescent="0.3">
      <c r="K57405" t="s">
        <v>292639</v>
      </c>
      <c r="L57405" t="s">
        <v>292640</v>
      </c>
      <c r="M57405" t="s">
        <v>324</v>
      </c>
      <c r="O57405" t="s">
        <v>8248</v>
      </c>
      <c r="P57405">
        <v>700000</v>
      </c>
      <c r="Q57405" t="s">
        <v>292641</v>
      </c>
      <c r="R57405" t="s">
        <v>292642</v>
      </c>
      <c r="S57405" t="s">
        <v>292643</v>
      </c>
      <c r="T57405" t="s">
        <v>292644</v>
      </c>
      <c r="U57405" t="s">
        <v>34</v>
      </c>
      <c r="V57405" t="s">
        <v>5813</v>
      </c>
      <c r="W57405">
        <v>7</v>
      </c>
      <c r="X57405" t="s">
        <v>5814</v>
      </c>
      <c r="Y57405" t="s">
        <v>5814</v>
      </c>
      <c r="Z57405" s="1">
        <v>40920</v>
      </c>
    </row>
    <row r="57406" spans="11:26" x14ac:dyDescent="0.3">
      <c r="K57406" t="s">
        <v>292645</v>
      </c>
      <c r="L57406" t="s">
        <v>292646</v>
      </c>
      <c r="M57406" t="s">
        <v>28</v>
      </c>
      <c r="N57406" t="s">
        <v>40</v>
      </c>
      <c r="O57406" t="s">
        <v>49108</v>
      </c>
      <c r="P57406">
        <v>5000000</v>
      </c>
      <c r="Q57406" t="s">
        <v>292647</v>
      </c>
      <c r="R57406" t="s">
        <v>292648</v>
      </c>
      <c r="S57406" t="s">
        <v>292649</v>
      </c>
      <c r="T57406" t="s">
        <v>292650</v>
      </c>
      <c r="U57406" t="s">
        <v>34</v>
      </c>
      <c r="V57406" t="s">
        <v>46</v>
      </c>
      <c r="W57406" t="s">
        <v>133</v>
      </c>
      <c r="X57406" t="s">
        <v>3028</v>
      </c>
      <c r="Y57406" t="s">
        <v>3028</v>
      </c>
    </row>
    <row r="57407" spans="11:26" x14ac:dyDescent="0.3">
      <c r="K57407" t="s">
        <v>292651</v>
      </c>
      <c r="L57407" t="s">
        <v>292652</v>
      </c>
      <c r="M57407" t="s">
        <v>52</v>
      </c>
      <c r="O57407" s="1">
        <v>41735</v>
      </c>
      <c r="P57407">
        <v>837165</v>
      </c>
      <c r="Q57407" t="s">
        <v>292653</v>
      </c>
      <c r="R57407" t="s">
        <v>292654</v>
      </c>
      <c r="S57407" t="s">
        <v>292655</v>
      </c>
      <c r="T57407" t="s">
        <v>6614</v>
      </c>
      <c r="U57407" t="s">
        <v>178</v>
      </c>
      <c r="V57407" t="s">
        <v>46</v>
      </c>
      <c r="W57407" t="s">
        <v>167</v>
      </c>
      <c r="X57407" t="s">
        <v>168</v>
      </c>
      <c r="Y57407" t="s">
        <v>169</v>
      </c>
      <c r="Z57407" s="1">
        <v>36169</v>
      </c>
    </row>
    <row r="57408" spans="11:26" x14ac:dyDescent="0.3">
      <c r="K57408" t="s">
        <v>292651</v>
      </c>
      <c r="L57408" t="s">
        <v>292656</v>
      </c>
      <c r="M57408" t="s">
        <v>28</v>
      </c>
      <c r="N57408" t="s">
        <v>40</v>
      </c>
      <c r="O57408" t="s">
        <v>7794</v>
      </c>
      <c r="P57408">
        <v>9000000</v>
      </c>
      <c r="Q57408" t="s">
        <v>292657</v>
      </c>
      <c r="R57408" t="s">
        <v>292658</v>
      </c>
      <c r="S57408" t="s">
        <v>292659</v>
      </c>
      <c r="T57408" t="s">
        <v>292660</v>
      </c>
      <c r="U57408" t="s">
        <v>34</v>
      </c>
      <c r="V57408" t="s">
        <v>206</v>
      </c>
      <c r="W57408" t="s">
        <v>207</v>
      </c>
      <c r="X57408" t="s">
        <v>208</v>
      </c>
      <c r="Y57408" t="s">
        <v>208</v>
      </c>
      <c r="Z57408" s="1">
        <v>41914</v>
      </c>
    </row>
    <row r="57409" spans="11:26" x14ac:dyDescent="0.3">
      <c r="K57409" t="s">
        <v>292661</v>
      </c>
      <c r="L57409" t="s">
        <v>292662</v>
      </c>
      <c r="M57409" t="s">
        <v>52</v>
      </c>
      <c r="O57409" s="1">
        <v>40179</v>
      </c>
      <c r="P57409">
        <v>405528</v>
      </c>
      <c r="Q57409" t="s">
        <v>292663</v>
      </c>
      <c r="R57409" t="s">
        <v>292664</v>
      </c>
      <c r="S57409" t="s">
        <v>292665</v>
      </c>
      <c r="T57409" t="s">
        <v>292666</v>
      </c>
      <c r="U57409" t="s">
        <v>34</v>
      </c>
      <c r="Z57409" s="1">
        <v>40544</v>
      </c>
    </row>
    <row r="57410" spans="11:26" x14ac:dyDescent="0.3">
      <c r="K57410" t="s">
        <v>292667</v>
      </c>
      <c r="L57410" t="s">
        <v>292668</v>
      </c>
      <c r="M57410" t="s">
        <v>28</v>
      </c>
      <c r="N57410" t="s">
        <v>493</v>
      </c>
      <c r="O57410" s="1">
        <v>40644</v>
      </c>
      <c r="P57410">
        <v>30000000</v>
      </c>
      <c r="Q57410" t="s">
        <v>292669</v>
      </c>
      <c r="R57410" t="s">
        <v>292670</v>
      </c>
      <c r="S57410" t="s">
        <v>292671</v>
      </c>
      <c r="T57410" t="s">
        <v>292672</v>
      </c>
      <c r="U57410" t="s">
        <v>178</v>
      </c>
      <c r="V57410" t="s">
        <v>206</v>
      </c>
      <c r="W57410" t="s">
        <v>207</v>
      </c>
      <c r="X57410" t="s">
        <v>208</v>
      </c>
      <c r="Y57410" t="s">
        <v>208</v>
      </c>
      <c r="Z57410" s="1">
        <v>38353</v>
      </c>
    </row>
    <row r="57411" spans="11:26" x14ac:dyDescent="0.3">
      <c r="K57411" t="s">
        <v>292667</v>
      </c>
      <c r="L57411" t="s">
        <v>292673</v>
      </c>
      <c r="M57411" t="s">
        <v>28</v>
      </c>
      <c r="O57411" t="s">
        <v>8963</v>
      </c>
      <c r="P57411">
        <v>1000000</v>
      </c>
      <c r="Q57411" t="s">
        <v>292674</v>
      </c>
      <c r="R57411" t="s">
        <v>292675</v>
      </c>
      <c r="S57411" t="s">
        <v>292676</v>
      </c>
      <c r="T57411" t="s">
        <v>470</v>
      </c>
      <c r="U57411" t="s">
        <v>34</v>
      </c>
      <c r="V57411" t="s">
        <v>46</v>
      </c>
      <c r="W57411" t="s">
        <v>471</v>
      </c>
      <c r="X57411" t="s">
        <v>1760</v>
      </c>
      <c r="Y57411" t="s">
        <v>292677</v>
      </c>
      <c r="Z57411" t="s">
        <v>41597</v>
      </c>
    </row>
    <row r="57412" spans="11:26" x14ac:dyDescent="0.3">
      <c r="K57412" t="s">
        <v>292667</v>
      </c>
      <c r="L57412" t="s">
        <v>292678</v>
      </c>
      <c r="M57412" t="s">
        <v>52</v>
      </c>
      <c r="O57412" s="1">
        <v>40179</v>
      </c>
      <c r="P57412">
        <v>500000</v>
      </c>
      <c r="Q57412" t="s">
        <v>292679</v>
      </c>
      <c r="R57412" t="s">
        <v>292680</v>
      </c>
      <c r="S57412" t="s">
        <v>292681</v>
      </c>
      <c r="T57412" t="s">
        <v>292682</v>
      </c>
      <c r="U57412" t="s">
        <v>34</v>
      </c>
      <c r="V57412" t="s">
        <v>206</v>
      </c>
      <c r="W57412" t="s">
        <v>3467</v>
      </c>
      <c r="X57412" t="s">
        <v>3468</v>
      </c>
      <c r="Y57412" t="s">
        <v>3468</v>
      </c>
      <c r="Z57412" s="1">
        <v>40369</v>
      </c>
    </row>
    <row r="57413" spans="11:26" x14ac:dyDescent="0.3">
      <c r="K57413" t="s">
        <v>292667</v>
      </c>
      <c r="L57413" t="s">
        <v>292683</v>
      </c>
      <c r="M57413" t="s">
        <v>28</v>
      </c>
      <c r="N57413" t="s">
        <v>29</v>
      </c>
      <c r="O57413" s="1">
        <v>40579</v>
      </c>
      <c r="P57413">
        <v>10000000</v>
      </c>
      <c r="Q57413" t="s">
        <v>292684</v>
      </c>
      <c r="R57413" t="s">
        <v>292685</v>
      </c>
      <c r="S57413" t="s">
        <v>292686</v>
      </c>
      <c r="T57413" t="s">
        <v>292687</v>
      </c>
      <c r="U57413" t="s">
        <v>34</v>
      </c>
      <c r="V57413" t="s">
        <v>46</v>
      </c>
      <c r="W57413" t="s">
        <v>167</v>
      </c>
      <c r="X57413" t="s">
        <v>168</v>
      </c>
      <c r="Y57413" t="s">
        <v>8771</v>
      </c>
      <c r="Z57413" s="1">
        <v>40179</v>
      </c>
    </row>
    <row r="57414" spans="11:26" x14ac:dyDescent="0.3">
      <c r="K57414" t="s">
        <v>292667</v>
      </c>
      <c r="L57414" t="s">
        <v>292688</v>
      </c>
      <c r="M57414" t="s">
        <v>28</v>
      </c>
      <c r="N57414" t="s">
        <v>40</v>
      </c>
      <c r="O57414" s="1">
        <v>40462</v>
      </c>
      <c r="P57414">
        <v>3000000</v>
      </c>
      <c r="Q57414" t="s">
        <v>292689</v>
      </c>
      <c r="R57414" t="s">
        <v>292690</v>
      </c>
      <c r="S57414" t="s">
        <v>292691</v>
      </c>
      <c r="T57414" t="s">
        <v>33627</v>
      </c>
      <c r="U57414" t="s">
        <v>345</v>
      </c>
      <c r="V57414" t="s">
        <v>270</v>
      </c>
      <c r="W57414" t="s">
        <v>271</v>
      </c>
      <c r="X57414" t="s">
        <v>272</v>
      </c>
      <c r="Y57414" t="s">
        <v>272</v>
      </c>
      <c r="Z57414" s="1">
        <v>40917</v>
      </c>
    </row>
    <row r="57415" spans="11:26" x14ac:dyDescent="0.3">
      <c r="K57415" t="s">
        <v>292692</v>
      </c>
      <c r="L57415" t="s">
        <v>292693</v>
      </c>
      <c r="M57415" t="s">
        <v>233</v>
      </c>
      <c r="O57415" t="s">
        <v>17530</v>
      </c>
      <c r="P57415">
        <v>825000</v>
      </c>
      <c r="Q57415" t="s">
        <v>292694</v>
      </c>
      <c r="R57415" t="s">
        <v>292695</v>
      </c>
      <c r="S57415" t="s">
        <v>292696</v>
      </c>
      <c r="T57415" t="s">
        <v>6271</v>
      </c>
      <c r="U57415" t="s">
        <v>34</v>
      </c>
      <c r="V57415" t="s">
        <v>46</v>
      </c>
      <c r="W57415" t="s">
        <v>1731</v>
      </c>
      <c r="X57415" t="s">
        <v>1732</v>
      </c>
      <c r="Y57415" t="s">
        <v>1732</v>
      </c>
      <c r="Z57415" s="1">
        <v>33604</v>
      </c>
    </row>
    <row r="57416" spans="11:26" x14ac:dyDescent="0.3">
      <c r="K57416" t="s">
        <v>292697</v>
      </c>
      <c r="L57416" t="s">
        <v>292698</v>
      </c>
      <c r="M57416" t="s">
        <v>52</v>
      </c>
      <c r="O57416" t="s">
        <v>12721</v>
      </c>
      <c r="Q57416" t="s">
        <v>292699</v>
      </c>
      <c r="R57416" t="s">
        <v>292700</v>
      </c>
      <c r="S57416" t="s">
        <v>292701</v>
      </c>
      <c r="T57416" t="s">
        <v>292702</v>
      </c>
      <c r="U57416" t="s">
        <v>34</v>
      </c>
      <c r="V57416" t="s">
        <v>1090</v>
      </c>
      <c r="W57416">
        <v>9</v>
      </c>
      <c r="X57416" t="s">
        <v>3588</v>
      </c>
      <c r="Y57416" t="s">
        <v>3588</v>
      </c>
      <c r="Z57416" s="1">
        <v>39792</v>
      </c>
    </row>
    <row r="57417" spans="11:26" x14ac:dyDescent="0.3">
      <c r="K57417" t="s">
        <v>292703</v>
      </c>
      <c r="L57417" t="s">
        <v>292704</v>
      </c>
      <c r="M57417" t="s">
        <v>28</v>
      </c>
      <c r="N57417" t="s">
        <v>29</v>
      </c>
      <c r="O57417" t="s">
        <v>66440</v>
      </c>
      <c r="P57417">
        <v>13000000</v>
      </c>
      <c r="Q57417" t="s">
        <v>292705</v>
      </c>
      <c r="R57417" t="s">
        <v>292706</v>
      </c>
      <c r="S57417" t="s">
        <v>292707</v>
      </c>
      <c r="T57417" t="s">
        <v>292708</v>
      </c>
      <c r="U57417" t="s">
        <v>34</v>
      </c>
      <c r="Z57417" s="1">
        <v>39448</v>
      </c>
    </row>
    <row r="57418" spans="11:26" x14ac:dyDescent="0.3">
      <c r="K57418" t="s">
        <v>292703</v>
      </c>
      <c r="L57418" t="s">
        <v>292709</v>
      </c>
      <c r="M57418" t="s">
        <v>28</v>
      </c>
      <c r="N57418" t="s">
        <v>1189</v>
      </c>
      <c r="O57418" s="1">
        <v>42250</v>
      </c>
      <c r="P57418">
        <v>10700000</v>
      </c>
      <c r="Q57418" t="s">
        <v>292710</v>
      </c>
      <c r="R57418" t="s">
        <v>292711</v>
      </c>
      <c r="S57418" t="s">
        <v>292712</v>
      </c>
      <c r="T57418" t="s">
        <v>260930</v>
      </c>
      <c r="U57418" t="s">
        <v>345</v>
      </c>
      <c r="V57418" t="s">
        <v>270</v>
      </c>
      <c r="W57418" t="s">
        <v>271</v>
      </c>
      <c r="X57418" t="s">
        <v>272</v>
      </c>
      <c r="Y57418" t="s">
        <v>272</v>
      </c>
      <c r="Z57418" s="1">
        <v>39820</v>
      </c>
    </row>
    <row r="57419" spans="11:26" x14ac:dyDescent="0.3">
      <c r="K57419" t="s">
        <v>292703</v>
      </c>
      <c r="L57419" t="s">
        <v>292713</v>
      </c>
      <c r="M57419" t="s">
        <v>28</v>
      </c>
      <c r="N57419" t="s">
        <v>493</v>
      </c>
      <c r="O57419" s="1">
        <v>40341</v>
      </c>
      <c r="P57419">
        <v>11000000</v>
      </c>
      <c r="Q57419" t="s">
        <v>292714</v>
      </c>
      <c r="R57419" t="s">
        <v>292715</v>
      </c>
      <c r="S57419" t="s">
        <v>292716</v>
      </c>
      <c r="T57419" t="s">
        <v>2126</v>
      </c>
      <c r="U57419" t="s">
        <v>34</v>
      </c>
      <c r="V57419" t="s">
        <v>46</v>
      </c>
      <c r="W57419" t="s">
        <v>106</v>
      </c>
      <c r="X57419" t="s">
        <v>107</v>
      </c>
      <c r="Y57419" t="s">
        <v>1681</v>
      </c>
    </row>
    <row r="57420" spans="11:26" x14ac:dyDescent="0.3">
      <c r="K57420" t="s">
        <v>292703</v>
      </c>
      <c r="L57420" t="s">
        <v>292717</v>
      </c>
      <c r="M57420" t="s">
        <v>28</v>
      </c>
      <c r="N57420" t="s">
        <v>1189</v>
      </c>
      <c r="O57420" s="1">
        <v>41762</v>
      </c>
      <c r="P57420">
        <v>15000000</v>
      </c>
      <c r="Q57420" t="s">
        <v>292718</v>
      </c>
      <c r="R57420" t="s">
        <v>292715</v>
      </c>
      <c r="S57420" t="s">
        <v>292719</v>
      </c>
      <c r="U57420" t="s">
        <v>34</v>
      </c>
      <c r="V57420" t="s">
        <v>206</v>
      </c>
      <c r="W57420" t="s">
        <v>207</v>
      </c>
      <c r="X57420" t="s">
        <v>208</v>
      </c>
      <c r="Y57420" t="s">
        <v>208</v>
      </c>
    </row>
    <row r="57421" spans="11:26" x14ac:dyDescent="0.3">
      <c r="K57421" t="s">
        <v>292703</v>
      </c>
      <c r="L57421" t="s">
        <v>292720</v>
      </c>
      <c r="M57421" t="s">
        <v>28</v>
      </c>
      <c r="O57421" t="s">
        <v>32781</v>
      </c>
      <c r="P57421">
        <v>1989765</v>
      </c>
      <c r="Q57421" t="s">
        <v>292721</v>
      </c>
      <c r="R57421" t="s">
        <v>292722</v>
      </c>
      <c r="S57421" t="s">
        <v>292723</v>
      </c>
      <c r="T57421" t="s">
        <v>16255</v>
      </c>
      <c r="U57421" t="s">
        <v>34</v>
      </c>
      <c r="V57421" t="s">
        <v>46</v>
      </c>
      <c r="W57421" t="s">
        <v>471</v>
      </c>
      <c r="X57421" t="s">
        <v>1482</v>
      </c>
      <c r="Y57421" t="s">
        <v>33532</v>
      </c>
      <c r="Z57421" s="1">
        <v>38261</v>
      </c>
    </row>
    <row r="57422" spans="11:26" x14ac:dyDescent="0.3">
      <c r="K57422" t="s">
        <v>292703</v>
      </c>
      <c r="L57422" t="s">
        <v>292724</v>
      </c>
      <c r="M57422" t="s">
        <v>28</v>
      </c>
      <c r="N57422" t="s">
        <v>40</v>
      </c>
      <c r="O57422" t="s">
        <v>9122</v>
      </c>
      <c r="P57422">
        <v>10000000</v>
      </c>
      <c r="Q57422" t="s">
        <v>292725</v>
      </c>
      <c r="R57422" t="s">
        <v>292726</v>
      </c>
      <c r="S57422" t="s">
        <v>292727</v>
      </c>
      <c r="T57422" t="s">
        <v>912</v>
      </c>
      <c r="U57422" t="s">
        <v>34</v>
      </c>
      <c r="V57422" t="s">
        <v>46</v>
      </c>
      <c r="W57422" t="s">
        <v>1731</v>
      </c>
      <c r="X57422" t="s">
        <v>1768</v>
      </c>
      <c r="Y57422" t="s">
        <v>1768</v>
      </c>
      <c r="Z57422" s="1">
        <v>25934</v>
      </c>
    </row>
    <row r="57423" spans="11:26" x14ac:dyDescent="0.3">
      <c r="K57423" t="s">
        <v>292728</v>
      </c>
      <c r="L57423" t="s">
        <v>292729</v>
      </c>
      <c r="M57423" t="s">
        <v>28</v>
      </c>
      <c r="N57423" t="s">
        <v>40</v>
      </c>
      <c r="O57423" s="1">
        <v>40551</v>
      </c>
      <c r="P57423">
        <v>9500000</v>
      </c>
      <c r="Q57423" t="s">
        <v>292730</v>
      </c>
      <c r="R57423" t="s">
        <v>292731</v>
      </c>
      <c r="S57423" t="s">
        <v>292732</v>
      </c>
      <c r="T57423" t="s">
        <v>17522</v>
      </c>
      <c r="U57423" t="s">
        <v>34</v>
      </c>
      <c r="V57423" t="s">
        <v>800</v>
      </c>
      <c r="X57423" t="s">
        <v>801</v>
      </c>
      <c r="Y57423" t="s">
        <v>801</v>
      </c>
      <c r="Z57423" s="1">
        <v>41275</v>
      </c>
    </row>
    <row r="57424" spans="11:26" x14ac:dyDescent="0.3">
      <c r="K57424" t="s">
        <v>292733</v>
      </c>
      <c r="L57424" t="s">
        <v>292734</v>
      </c>
      <c r="M57424" t="s">
        <v>28</v>
      </c>
      <c r="N57424" t="s">
        <v>29</v>
      </c>
      <c r="O57424" t="s">
        <v>8005</v>
      </c>
      <c r="P57424">
        <v>0</v>
      </c>
      <c r="Q57424" t="s">
        <v>292735</v>
      </c>
      <c r="R57424" t="s">
        <v>292736</v>
      </c>
      <c r="S57424" t="s">
        <v>292737</v>
      </c>
      <c r="T57424" t="s">
        <v>60990</v>
      </c>
      <c r="U57424" t="s">
        <v>34</v>
      </c>
      <c r="V57424" t="s">
        <v>206</v>
      </c>
      <c r="W57424" t="s">
        <v>34642</v>
      </c>
      <c r="X57424" t="s">
        <v>5542</v>
      </c>
      <c r="Y57424" t="s">
        <v>34643</v>
      </c>
      <c r="Z57424" s="1">
        <v>37987</v>
      </c>
    </row>
    <row r="57425" spans="11:26" x14ac:dyDescent="0.3">
      <c r="K57425" t="s">
        <v>292733</v>
      </c>
      <c r="L57425" t="s">
        <v>292738</v>
      </c>
      <c r="M57425" t="s">
        <v>52</v>
      </c>
      <c r="O57425" s="1">
        <v>40548</v>
      </c>
      <c r="P57425">
        <v>0</v>
      </c>
      <c r="Q57425" t="s">
        <v>292739</v>
      </c>
      <c r="R57425" t="s">
        <v>292740</v>
      </c>
      <c r="S57425" t="s">
        <v>292741</v>
      </c>
      <c r="T57425" t="s">
        <v>292742</v>
      </c>
      <c r="U57425" t="s">
        <v>178</v>
      </c>
    </row>
    <row r="57426" spans="11:26" x14ac:dyDescent="0.3">
      <c r="K57426" t="s">
        <v>292733</v>
      </c>
      <c r="L57426" t="s">
        <v>292743</v>
      </c>
      <c r="M57426" t="s">
        <v>28</v>
      </c>
      <c r="N57426" t="s">
        <v>493</v>
      </c>
      <c r="O57426" s="1">
        <v>42036</v>
      </c>
      <c r="P57426">
        <v>6000000</v>
      </c>
      <c r="Q57426" t="s">
        <v>292744</v>
      </c>
      <c r="R57426" t="s">
        <v>292745</v>
      </c>
      <c r="S57426" t="s">
        <v>292746</v>
      </c>
      <c r="T57426" t="s">
        <v>115248</v>
      </c>
      <c r="U57426" t="s">
        <v>34</v>
      </c>
      <c r="V57426" t="s">
        <v>96</v>
      </c>
      <c r="W57426" t="s">
        <v>336</v>
      </c>
      <c r="X57426" t="s">
        <v>337</v>
      </c>
      <c r="Y57426" t="s">
        <v>337</v>
      </c>
      <c r="Z57426" s="1">
        <v>40547</v>
      </c>
    </row>
    <row r="57427" spans="11:26" x14ac:dyDescent="0.3">
      <c r="K57427" t="s">
        <v>292747</v>
      </c>
      <c r="L57427" t="s">
        <v>292748</v>
      </c>
      <c r="M57427" t="s">
        <v>52</v>
      </c>
      <c r="O57427" s="1">
        <v>41760</v>
      </c>
      <c r="P57427">
        <v>100000</v>
      </c>
      <c r="Q57427" t="s">
        <v>292749</v>
      </c>
      <c r="R57427" t="s">
        <v>292750</v>
      </c>
      <c r="S57427" t="s">
        <v>292751</v>
      </c>
      <c r="T57427" t="s">
        <v>292752</v>
      </c>
      <c r="U57427" t="s">
        <v>34</v>
      </c>
      <c r="V57427" t="s">
        <v>819</v>
      </c>
      <c r="W57427">
        <v>12</v>
      </c>
      <c r="X57427" t="s">
        <v>43433</v>
      </c>
      <c r="Y57427" t="s">
        <v>43433</v>
      </c>
      <c r="Z57427" s="1">
        <v>41275</v>
      </c>
    </row>
    <row r="57428" spans="11:26" x14ac:dyDescent="0.3">
      <c r="K57428" t="s">
        <v>292753</v>
      </c>
      <c r="L57428" t="s">
        <v>292754</v>
      </c>
      <c r="M57428" t="s">
        <v>749</v>
      </c>
      <c r="O57428" s="1">
        <v>41643</v>
      </c>
      <c r="P57428">
        <v>25000</v>
      </c>
      <c r="Q57428" t="s">
        <v>292755</v>
      </c>
      <c r="R57428" t="s">
        <v>292756</v>
      </c>
      <c r="S57428" t="s">
        <v>292757</v>
      </c>
      <c r="T57428" t="s">
        <v>292758</v>
      </c>
      <c r="U57428" t="s">
        <v>34</v>
      </c>
      <c r="V57428" t="s">
        <v>46</v>
      </c>
      <c r="W57428" t="s">
        <v>47</v>
      </c>
      <c r="X57428" t="s">
        <v>12433</v>
      </c>
      <c r="Y57428" t="s">
        <v>159</v>
      </c>
      <c r="Z57428" t="s">
        <v>47685</v>
      </c>
    </row>
    <row r="57429" spans="11:26" x14ac:dyDescent="0.3">
      <c r="K57429" t="s">
        <v>292753</v>
      </c>
      <c r="L57429" t="s">
        <v>292759</v>
      </c>
      <c r="M57429" t="s">
        <v>28</v>
      </c>
      <c r="O57429" t="s">
        <v>32155</v>
      </c>
      <c r="P57429">
        <v>500000</v>
      </c>
      <c r="Q57429" t="s">
        <v>292760</v>
      </c>
      <c r="R57429" t="s">
        <v>292761</v>
      </c>
      <c r="S57429" t="s">
        <v>292762</v>
      </c>
      <c r="T57429" t="s">
        <v>186</v>
      </c>
      <c r="U57429" t="s">
        <v>34</v>
      </c>
      <c r="V57429" t="s">
        <v>206</v>
      </c>
      <c r="W57429" t="s">
        <v>18726</v>
      </c>
      <c r="X57429" t="s">
        <v>34562</v>
      </c>
      <c r="Y57429" t="s">
        <v>34562</v>
      </c>
      <c r="Z57429" s="1">
        <v>36171</v>
      </c>
    </row>
    <row r="57430" spans="11:26" x14ac:dyDescent="0.3">
      <c r="K57430" t="s">
        <v>292753</v>
      </c>
      <c r="L57430" t="s">
        <v>292763</v>
      </c>
      <c r="M57430" t="s">
        <v>749</v>
      </c>
      <c r="O57430" s="1">
        <v>41282</v>
      </c>
      <c r="P57430">
        <v>10000</v>
      </c>
      <c r="Q57430" t="s">
        <v>292764</v>
      </c>
      <c r="R57430" t="s">
        <v>292765</v>
      </c>
      <c r="S57430" t="s">
        <v>292766</v>
      </c>
      <c r="U57430" t="s">
        <v>345</v>
      </c>
    </row>
    <row r="57431" spans="11:26" x14ac:dyDescent="0.3">
      <c r="K57431" t="s">
        <v>292767</v>
      </c>
      <c r="L57431" t="s">
        <v>292768</v>
      </c>
      <c r="M57431" t="s">
        <v>28</v>
      </c>
      <c r="N57431" t="s">
        <v>40</v>
      </c>
      <c r="O57431" s="1">
        <v>40920</v>
      </c>
      <c r="Q57431" t="s">
        <v>292769</v>
      </c>
      <c r="R57431" t="s">
        <v>292770</v>
      </c>
      <c r="S57431" t="s">
        <v>292771</v>
      </c>
      <c r="T57431" t="s">
        <v>292772</v>
      </c>
      <c r="U57431" t="s">
        <v>178</v>
      </c>
      <c r="V57431" t="s">
        <v>1174</v>
      </c>
      <c r="W57431">
        <v>5</v>
      </c>
      <c r="X57431" t="s">
        <v>1175</v>
      </c>
      <c r="Y57431" t="s">
        <v>1175</v>
      </c>
      <c r="Z57431" s="1">
        <v>39824</v>
      </c>
    </row>
    <row r="57432" spans="11:26" x14ac:dyDescent="0.3">
      <c r="K57432" t="s">
        <v>292773</v>
      </c>
      <c r="L57432" t="s">
        <v>292774</v>
      </c>
      <c r="M57432" t="s">
        <v>3620</v>
      </c>
      <c r="O57432" s="1">
        <v>41644</v>
      </c>
      <c r="P57432">
        <v>225889</v>
      </c>
      <c r="Q57432" t="s">
        <v>292775</v>
      </c>
      <c r="R57432" t="s">
        <v>292776</v>
      </c>
      <c r="S57432" t="s">
        <v>292777</v>
      </c>
      <c r="T57432" t="s">
        <v>292778</v>
      </c>
      <c r="U57432" t="s">
        <v>34</v>
      </c>
      <c r="V57432" t="s">
        <v>46</v>
      </c>
      <c r="W57432" t="s">
        <v>2169</v>
      </c>
      <c r="X57432" t="s">
        <v>11595</v>
      </c>
      <c r="Y57432" t="s">
        <v>292779</v>
      </c>
      <c r="Z57432" t="s">
        <v>68320</v>
      </c>
    </row>
    <row r="57433" spans="11:26" x14ac:dyDescent="0.3">
      <c r="K57433" t="s">
        <v>292780</v>
      </c>
      <c r="L57433" t="s">
        <v>292781</v>
      </c>
      <c r="M57433" t="s">
        <v>28</v>
      </c>
      <c r="N57433" t="s">
        <v>40</v>
      </c>
      <c r="O57433" s="1">
        <v>40544</v>
      </c>
      <c r="P57433">
        <v>4545454</v>
      </c>
      <c r="Q57433" t="s">
        <v>292782</v>
      </c>
      <c r="R57433" t="s">
        <v>292783</v>
      </c>
      <c r="S57433" t="s">
        <v>292784</v>
      </c>
      <c r="T57433" t="s">
        <v>292785</v>
      </c>
      <c r="U57433" t="s">
        <v>34</v>
      </c>
      <c r="V57433" t="s">
        <v>46</v>
      </c>
      <c r="W57433" t="s">
        <v>106</v>
      </c>
      <c r="X57433" t="s">
        <v>151</v>
      </c>
      <c r="Y57433" t="s">
        <v>151</v>
      </c>
      <c r="Z57433" s="1">
        <v>39814</v>
      </c>
    </row>
    <row r="57434" spans="11:26" x14ac:dyDescent="0.3">
      <c r="K57434" t="s">
        <v>292786</v>
      </c>
      <c r="L57434" t="s">
        <v>292787</v>
      </c>
      <c r="M57434" t="s">
        <v>28</v>
      </c>
      <c r="O57434" s="1">
        <v>41645</v>
      </c>
      <c r="Q57434" t="s">
        <v>292788</v>
      </c>
      <c r="R57434" t="s">
        <v>292789</v>
      </c>
      <c r="S57434" t="s">
        <v>292790</v>
      </c>
      <c r="T57434" t="s">
        <v>74</v>
      </c>
      <c r="U57434" t="s">
        <v>34</v>
      </c>
      <c r="V57434" t="s">
        <v>46</v>
      </c>
      <c r="W57434" t="s">
        <v>167</v>
      </c>
      <c r="X57434" t="s">
        <v>168</v>
      </c>
      <c r="Y57434" t="s">
        <v>169</v>
      </c>
      <c r="Z57434" s="1">
        <v>40179</v>
      </c>
    </row>
    <row r="57435" spans="11:26" x14ac:dyDescent="0.3">
      <c r="K57435" t="s">
        <v>292786</v>
      </c>
      <c r="L57435" t="s">
        <v>292791</v>
      </c>
      <c r="M57435" t="s">
        <v>28</v>
      </c>
      <c r="O57435" t="s">
        <v>1677</v>
      </c>
      <c r="P57435">
        <v>1205189</v>
      </c>
      <c r="Q57435" t="s">
        <v>292792</v>
      </c>
      <c r="R57435" t="s">
        <v>292793</v>
      </c>
      <c r="S57435" t="s">
        <v>292794</v>
      </c>
      <c r="T57435" t="s">
        <v>292795</v>
      </c>
      <c r="U57435" t="s">
        <v>34</v>
      </c>
      <c r="Z57435" s="1">
        <v>40454</v>
      </c>
    </row>
    <row r="57436" spans="11:26" x14ac:dyDescent="0.3">
      <c r="K57436" t="s">
        <v>292786</v>
      </c>
      <c r="L57436" t="s">
        <v>292796</v>
      </c>
      <c r="M57436" t="s">
        <v>256</v>
      </c>
      <c r="O57436" t="s">
        <v>17859</v>
      </c>
      <c r="P57436">
        <v>65000</v>
      </c>
      <c r="Q57436" t="s">
        <v>292797</v>
      </c>
      <c r="R57436" t="s">
        <v>292798</v>
      </c>
      <c r="T57436" t="s">
        <v>2350</v>
      </c>
      <c r="U57436" t="s">
        <v>34</v>
      </c>
      <c r="V57436" t="s">
        <v>46</v>
      </c>
      <c r="W57436" t="s">
        <v>1369</v>
      </c>
      <c r="X57436" t="s">
        <v>1370</v>
      </c>
      <c r="Y57436" t="s">
        <v>6107</v>
      </c>
      <c r="Z57436" s="1">
        <v>40910</v>
      </c>
    </row>
    <row r="57437" spans="11:26" x14ac:dyDescent="0.3">
      <c r="K57437" t="s">
        <v>292799</v>
      </c>
      <c r="L57437" t="s">
        <v>292800</v>
      </c>
      <c r="M57437" t="s">
        <v>52</v>
      </c>
      <c r="O57437" t="s">
        <v>74226</v>
      </c>
      <c r="P57437">
        <v>200000</v>
      </c>
      <c r="Q57437" t="s">
        <v>292801</v>
      </c>
      <c r="R57437" t="s">
        <v>292802</v>
      </c>
      <c r="S57437" t="s">
        <v>292803</v>
      </c>
      <c r="T57437" t="s">
        <v>292804</v>
      </c>
      <c r="U57437" t="s">
        <v>34</v>
      </c>
      <c r="V57437" t="s">
        <v>46</v>
      </c>
      <c r="W57437" t="s">
        <v>881</v>
      </c>
      <c r="X57437" t="s">
        <v>882</v>
      </c>
      <c r="Y57437" t="s">
        <v>883</v>
      </c>
      <c r="Z57437" s="1">
        <v>36892</v>
      </c>
    </row>
    <row r="57438" spans="11:26" x14ac:dyDescent="0.3">
      <c r="K57438" t="s">
        <v>292799</v>
      </c>
      <c r="L57438" t="s">
        <v>292805</v>
      </c>
      <c r="M57438" t="s">
        <v>28</v>
      </c>
      <c r="N57438" t="s">
        <v>40</v>
      </c>
      <c r="O57438" t="s">
        <v>12398</v>
      </c>
      <c r="P57438">
        <v>475000</v>
      </c>
      <c r="Q57438" t="s">
        <v>292806</v>
      </c>
      <c r="R57438" t="s">
        <v>292807</v>
      </c>
      <c r="S57438" t="s">
        <v>292808</v>
      </c>
      <c r="T57438" t="s">
        <v>292809</v>
      </c>
      <c r="U57438" t="s">
        <v>34</v>
      </c>
      <c r="V57438" t="s">
        <v>46</v>
      </c>
      <c r="W57438" t="s">
        <v>260</v>
      </c>
      <c r="X57438" t="s">
        <v>261</v>
      </c>
      <c r="Y57438" t="s">
        <v>135976</v>
      </c>
    </row>
    <row r="57439" spans="11:26" x14ac:dyDescent="0.3">
      <c r="K57439" t="s">
        <v>292810</v>
      </c>
      <c r="L57439" t="s">
        <v>292811</v>
      </c>
      <c r="M57439" t="s">
        <v>28</v>
      </c>
      <c r="N57439" t="s">
        <v>40</v>
      </c>
      <c r="O57439" t="s">
        <v>2354</v>
      </c>
      <c r="P57439">
        <v>8199999</v>
      </c>
      <c r="Q57439" t="s">
        <v>292812</v>
      </c>
      <c r="R57439" t="s">
        <v>292813</v>
      </c>
      <c r="S57439" t="s">
        <v>292814</v>
      </c>
      <c r="U57439" t="s">
        <v>34</v>
      </c>
      <c r="V57439" t="s">
        <v>46</v>
      </c>
      <c r="W57439" t="s">
        <v>106</v>
      </c>
      <c r="X57439" t="s">
        <v>151</v>
      </c>
      <c r="Y57439" t="s">
        <v>151</v>
      </c>
    </row>
    <row r="57440" spans="11:26" x14ac:dyDescent="0.3">
      <c r="K57440" t="s">
        <v>292810</v>
      </c>
      <c r="L57440" t="s">
        <v>292815</v>
      </c>
      <c r="M57440" t="s">
        <v>52</v>
      </c>
      <c r="O57440" t="s">
        <v>5817</v>
      </c>
      <c r="P57440">
        <v>1900000</v>
      </c>
      <c r="Q57440" t="s">
        <v>292816</v>
      </c>
      <c r="R57440" t="s">
        <v>292817</v>
      </c>
      <c r="S57440" t="s">
        <v>292818</v>
      </c>
      <c r="T57440" t="s">
        <v>292819</v>
      </c>
      <c r="U57440" t="s">
        <v>34</v>
      </c>
      <c r="V57440" t="s">
        <v>46</v>
      </c>
      <c r="W57440" t="s">
        <v>311</v>
      </c>
      <c r="X57440" t="s">
        <v>3790</v>
      </c>
      <c r="Y57440" t="s">
        <v>3790</v>
      </c>
      <c r="Z57440" t="s">
        <v>233606</v>
      </c>
    </row>
    <row r="57441" spans="11:26" x14ac:dyDescent="0.3">
      <c r="K57441" t="s">
        <v>292820</v>
      </c>
      <c r="L57441" t="s">
        <v>292821</v>
      </c>
      <c r="M57441" t="s">
        <v>256</v>
      </c>
      <c r="O57441" s="1">
        <v>42134</v>
      </c>
      <c r="P57441">
        <v>1965500</v>
      </c>
      <c r="Q57441" t="s">
        <v>292822</v>
      </c>
      <c r="R57441" t="s">
        <v>292823</v>
      </c>
      <c r="S57441" t="s">
        <v>292824</v>
      </c>
      <c r="T57441" t="s">
        <v>64</v>
      </c>
      <c r="U57441" t="s">
        <v>34</v>
      </c>
      <c r="V57441" t="s">
        <v>206</v>
      </c>
      <c r="W57441" t="s">
        <v>35919</v>
      </c>
      <c r="X57441" t="s">
        <v>208</v>
      </c>
      <c r="Y57441" t="s">
        <v>35920</v>
      </c>
    </row>
    <row r="57442" spans="11:26" x14ac:dyDescent="0.3">
      <c r="K57442" t="s">
        <v>292825</v>
      </c>
      <c r="L57442" t="s">
        <v>292826</v>
      </c>
      <c r="M57442" t="s">
        <v>749</v>
      </c>
      <c r="O57442" t="s">
        <v>14860</v>
      </c>
      <c r="P57442">
        <v>15152514</v>
      </c>
      <c r="Q57442" t="s">
        <v>292827</v>
      </c>
      <c r="R57442" t="s">
        <v>292828</v>
      </c>
      <c r="S57442" t="s">
        <v>292829</v>
      </c>
      <c r="T57442" t="s">
        <v>292830</v>
      </c>
      <c r="U57442" t="s">
        <v>34</v>
      </c>
      <c r="V57442" t="s">
        <v>46</v>
      </c>
      <c r="W57442" t="s">
        <v>217</v>
      </c>
      <c r="X57442" t="s">
        <v>218</v>
      </c>
      <c r="Y57442" t="s">
        <v>1901</v>
      </c>
      <c r="Z57442" s="1">
        <v>41822</v>
      </c>
    </row>
    <row r="57443" spans="11:26" x14ac:dyDescent="0.3">
      <c r="K57443" t="s">
        <v>292831</v>
      </c>
      <c r="L57443" t="s">
        <v>292832</v>
      </c>
      <c r="M57443" t="s">
        <v>28</v>
      </c>
      <c r="N57443" t="s">
        <v>40</v>
      </c>
      <c r="O57443" t="s">
        <v>18810</v>
      </c>
      <c r="P57443">
        <v>26000000</v>
      </c>
      <c r="Q57443" t="s">
        <v>292833</v>
      </c>
      <c r="R57443" t="s">
        <v>292834</v>
      </c>
      <c r="S57443" t="s">
        <v>292835</v>
      </c>
      <c r="T57443" t="s">
        <v>231545</v>
      </c>
      <c r="U57443" t="s">
        <v>34</v>
      </c>
      <c r="V57443" t="s">
        <v>924</v>
      </c>
      <c r="W57443">
        <v>27</v>
      </c>
      <c r="X57443" t="s">
        <v>3914</v>
      </c>
      <c r="Y57443" t="s">
        <v>3915</v>
      </c>
      <c r="Z57443" s="1">
        <v>40909</v>
      </c>
    </row>
    <row r="57444" spans="11:26" x14ac:dyDescent="0.3">
      <c r="K57444" t="s">
        <v>292836</v>
      </c>
      <c r="L57444" t="s">
        <v>292837</v>
      </c>
      <c r="M57444" t="s">
        <v>52</v>
      </c>
      <c r="O57444" t="s">
        <v>2503</v>
      </c>
      <c r="P57444">
        <v>4000000</v>
      </c>
      <c r="Q57444" t="s">
        <v>292838</v>
      </c>
      <c r="R57444" t="s">
        <v>292839</v>
      </c>
      <c r="T57444" t="s">
        <v>296</v>
      </c>
      <c r="U57444" t="s">
        <v>34</v>
      </c>
      <c r="V57444" t="s">
        <v>46</v>
      </c>
      <c r="W57444" t="s">
        <v>158</v>
      </c>
      <c r="X57444" t="s">
        <v>159</v>
      </c>
      <c r="Y57444" t="s">
        <v>159</v>
      </c>
      <c r="Z57444" s="1">
        <v>40854</v>
      </c>
    </row>
    <row r="57445" spans="11:26" x14ac:dyDescent="0.3">
      <c r="K57445" t="s">
        <v>292836</v>
      </c>
      <c r="L57445" t="s">
        <v>292840</v>
      </c>
      <c r="M57445" t="s">
        <v>28</v>
      </c>
      <c r="N57445" t="s">
        <v>40</v>
      </c>
      <c r="O57445" s="1">
        <v>42013</v>
      </c>
      <c r="P57445">
        <v>6000000</v>
      </c>
      <c r="Q57445" t="s">
        <v>292841</v>
      </c>
      <c r="R57445" t="s">
        <v>292842</v>
      </c>
      <c r="S57445" t="s">
        <v>292843</v>
      </c>
      <c r="U57445" t="s">
        <v>34</v>
      </c>
      <c r="V57445" t="s">
        <v>206</v>
      </c>
      <c r="W57445" t="s">
        <v>2537</v>
      </c>
      <c r="X57445" t="s">
        <v>208</v>
      </c>
      <c r="Y57445" t="s">
        <v>42108</v>
      </c>
    </row>
    <row r="57446" spans="11:26" x14ac:dyDescent="0.3">
      <c r="K57446" t="s">
        <v>292844</v>
      </c>
      <c r="L57446" t="s">
        <v>292845</v>
      </c>
      <c r="M57446" t="s">
        <v>28</v>
      </c>
      <c r="O57446" t="s">
        <v>21841</v>
      </c>
      <c r="P57446">
        <v>225000</v>
      </c>
      <c r="Q57446" t="s">
        <v>292846</v>
      </c>
      <c r="R57446" t="s">
        <v>292847</v>
      </c>
      <c r="S57446" t="s">
        <v>292848</v>
      </c>
      <c r="T57446" t="s">
        <v>292849</v>
      </c>
      <c r="U57446" t="s">
        <v>34</v>
      </c>
    </row>
    <row r="57447" spans="11:26" x14ac:dyDescent="0.3">
      <c r="K57447" t="s">
        <v>292850</v>
      </c>
      <c r="L57447" t="s">
        <v>292851</v>
      </c>
      <c r="M57447" t="s">
        <v>324</v>
      </c>
      <c r="O57447" s="1">
        <v>40544</v>
      </c>
      <c r="P57447">
        <v>750000</v>
      </c>
      <c r="Q57447" t="s">
        <v>292852</v>
      </c>
      <c r="R57447" t="s">
        <v>292853</v>
      </c>
      <c r="S57447" t="s">
        <v>292854</v>
      </c>
      <c r="T57447" t="s">
        <v>292855</v>
      </c>
      <c r="U57447" t="s">
        <v>34</v>
      </c>
      <c r="V57447" t="s">
        <v>46</v>
      </c>
      <c r="W57447" t="s">
        <v>167</v>
      </c>
      <c r="X57447" t="s">
        <v>168</v>
      </c>
      <c r="Y57447" t="s">
        <v>169</v>
      </c>
      <c r="Z57447" s="1">
        <v>40547</v>
      </c>
    </row>
    <row r="57448" spans="11:26" x14ac:dyDescent="0.3">
      <c r="K57448" t="s">
        <v>292856</v>
      </c>
      <c r="L57448" t="s">
        <v>292857</v>
      </c>
      <c r="M57448" t="s">
        <v>324</v>
      </c>
      <c r="O57448" t="s">
        <v>3535</v>
      </c>
      <c r="P57448">
        <v>3000000</v>
      </c>
      <c r="Q57448" t="s">
        <v>292858</v>
      </c>
      <c r="R57448" t="s">
        <v>292859</v>
      </c>
      <c r="S57448" t="s">
        <v>292860</v>
      </c>
      <c r="T57448" t="s">
        <v>292861</v>
      </c>
      <c r="U57448" t="s">
        <v>34</v>
      </c>
      <c r="V57448" t="s">
        <v>46</v>
      </c>
      <c r="W57448" t="s">
        <v>2169</v>
      </c>
      <c r="X57448" t="s">
        <v>2170</v>
      </c>
      <c r="Y57448" t="s">
        <v>2171</v>
      </c>
      <c r="Z57448" s="1">
        <v>39450</v>
      </c>
    </row>
    <row r="57449" spans="11:26" x14ac:dyDescent="0.3">
      <c r="K57449" t="s">
        <v>292862</v>
      </c>
      <c r="L57449" t="s">
        <v>292863</v>
      </c>
      <c r="M57449" t="s">
        <v>28</v>
      </c>
      <c r="O57449" t="s">
        <v>35573</v>
      </c>
      <c r="P57449">
        <v>2529175</v>
      </c>
      <c r="Q57449" t="s">
        <v>292864</v>
      </c>
      <c r="R57449" t="s">
        <v>292865</v>
      </c>
      <c r="S57449" t="s">
        <v>292866</v>
      </c>
      <c r="T57449" t="s">
        <v>1294</v>
      </c>
      <c r="U57449" t="s">
        <v>34</v>
      </c>
      <c r="V57449" t="s">
        <v>46</v>
      </c>
      <c r="W57449" t="s">
        <v>106</v>
      </c>
      <c r="X57449" t="s">
        <v>107</v>
      </c>
      <c r="Y57449" t="s">
        <v>116</v>
      </c>
      <c r="Z57449" s="1">
        <v>38353</v>
      </c>
    </row>
    <row r="57450" spans="11:26" x14ac:dyDescent="0.3">
      <c r="K57450" t="s">
        <v>292862</v>
      </c>
      <c r="L57450" t="s">
        <v>292867</v>
      </c>
      <c r="M57450" t="s">
        <v>28</v>
      </c>
      <c r="N57450" t="s">
        <v>40</v>
      </c>
      <c r="O57450" s="1">
        <v>39939</v>
      </c>
      <c r="P57450">
        <v>1000000</v>
      </c>
      <c r="Q57450" t="s">
        <v>292868</v>
      </c>
      <c r="R57450" t="s">
        <v>292869</v>
      </c>
      <c r="S57450" t="s">
        <v>292870</v>
      </c>
      <c r="T57450" t="s">
        <v>1294</v>
      </c>
      <c r="U57450" t="s">
        <v>34</v>
      </c>
      <c r="Z57450" s="1">
        <v>35431</v>
      </c>
    </row>
    <row r="57451" spans="11:26" x14ac:dyDescent="0.3">
      <c r="K57451" t="s">
        <v>292871</v>
      </c>
      <c r="L57451" t="s">
        <v>292872</v>
      </c>
      <c r="M57451" t="s">
        <v>52</v>
      </c>
      <c r="O57451" s="1">
        <v>39821</v>
      </c>
      <c r="P57451">
        <v>35000</v>
      </c>
      <c r="Q57451" t="s">
        <v>292873</v>
      </c>
      <c r="R57451" t="s">
        <v>292874</v>
      </c>
      <c r="S57451" t="s">
        <v>292875</v>
      </c>
      <c r="T57451" t="s">
        <v>519</v>
      </c>
      <c r="U57451" t="s">
        <v>34</v>
      </c>
      <c r="V57451" t="s">
        <v>46</v>
      </c>
      <c r="W57451" t="s">
        <v>106</v>
      </c>
      <c r="X57451" t="s">
        <v>107</v>
      </c>
      <c r="Y57451" t="s">
        <v>116</v>
      </c>
      <c r="Z57451" s="1">
        <v>40544</v>
      </c>
    </row>
    <row r="57452" spans="11:26" x14ac:dyDescent="0.3">
      <c r="K57452" t="s">
        <v>292871</v>
      </c>
      <c r="L57452" t="s">
        <v>292876</v>
      </c>
      <c r="M57452" t="s">
        <v>52</v>
      </c>
      <c r="O57452" s="1">
        <v>40181</v>
      </c>
      <c r="P57452">
        <v>18000</v>
      </c>
      <c r="Q57452" t="s">
        <v>292877</v>
      </c>
      <c r="R57452" t="s">
        <v>292878</v>
      </c>
      <c r="S57452" t="s">
        <v>292879</v>
      </c>
      <c r="T57452" t="s">
        <v>4038</v>
      </c>
      <c r="U57452" t="s">
        <v>34</v>
      </c>
      <c r="V57452" t="s">
        <v>46</v>
      </c>
      <c r="W57452" t="s">
        <v>810</v>
      </c>
      <c r="X57452" t="s">
        <v>811</v>
      </c>
      <c r="Y57452" t="s">
        <v>292880</v>
      </c>
      <c r="Z57452" s="1">
        <v>41767</v>
      </c>
    </row>
    <row r="57453" spans="11:26" x14ac:dyDescent="0.3">
      <c r="K57453" t="s">
        <v>292881</v>
      </c>
      <c r="L57453" t="s">
        <v>292882</v>
      </c>
      <c r="M57453" t="s">
        <v>28</v>
      </c>
      <c r="O57453" t="s">
        <v>36926</v>
      </c>
      <c r="P57453">
        <v>1000000</v>
      </c>
      <c r="Q57453" t="s">
        <v>292883</v>
      </c>
      <c r="R57453" t="s">
        <v>292884</v>
      </c>
      <c r="S57453" t="s">
        <v>292885</v>
      </c>
      <c r="T57453" t="s">
        <v>71093</v>
      </c>
      <c r="U57453" t="s">
        <v>34</v>
      </c>
      <c r="V57453" t="s">
        <v>46</v>
      </c>
      <c r="W57453" t="s">
        <v>167</v>
      </c>
      <c r="X57453" t="s">
        <v>168</v>
      </c>
      <c r="Y57453" t="s">
        <v>169</v>
      </c>
      <c r="Z57453" t="s">
        <v>292886</v>
      </c>
    </row>
    <row r="57454" spans="11:26" x14ac:dyDescent="0.3">
      <c r="K57454" t="s">
        <v>292887</v>
      </c>
      <c r="L57454" t="s">
        <v>292888</v>
      </c>
      <c r="M57454" t="s">
        <v>324</v>
      </c>
      <c r="O57454" t="s">
        <v>2287</v>
      </c>
      <c r="P57454">
        <v>600000</v>
      </c>
      <c r="Q57454" t="s">
        <v>292889</v>
      </c>
      <c r="R57454" t="s">
        <v>292890</v>
      </c>
      <c r="S57454" t="s">
        <v>292891</v>
      </c>
      <c r="T57454" t="s">
        <v>292892</v>
      </c>
      <c r="U57454" t="s">
        <v>34</v>
      </c>
      <c r="V57454" t="s">
        <v>46</v>
      </c>
      <c r="W57454" t="s">
        <v>311</v>
      </c>
      <c r="X57454" t="s">
        <v>312</v>
      </c>
      <c r="Y57454" t="s">
        <v>312</v>
      </c>
      <c r="Z57454" s="1">
        <v>31048</v>
      </c>
    </row>
    <row r="57455" spans="11:26" x14ac:dyDescent="0.3">
      <c r="K57455" t="s">
        <v>292893</v>
      </c>
      <c r="L57455" t="s">
        <v>292894</v>
      </c>
      <c r="M57455" t="s">
        <v>28</v>
      </c>
      <c r="O57455" t="s">
        <v>33969</v>
      </c>
      <c r="P57455">
        <v>5000000</v>
      </c>
      <c r="Q57455" t="s">
        <v>292895</v>
      </c>
      <c r="R57455" t="s">
        <v>292896</v>
      </c>
      <c r="T57455" t="s">
        <v>205</v>
      </c>
      <c r="U57455" t="s">
        <v>34</v>
      </c>
      <c r="V57455" t="s">
        <v>46</v>
      </c>
      <c r="W57455" t="s">
        <v>106</v>
      </c>
      <c r="X57455" t="s">
        <v>151</v>
      </c>
      <c r="Y57455" t="s">
        <v>292897</v>
      </c>
      <c r="Z57455" s="1">
        <v>41344</v>
      </c>
    </row>
    <row r="57456" spans="11:26" x14ac:dyDescent="0.3">
      <c r="K57456" t="s">
        <v>292893</v>
      </c>
      <c r="L57456" t="s">
        <v>292898</v>
      </c>
      <c r="M57456" t="s">
        <v>233</v>
      </c>
      <c r="O57456" t="s">
        <v>19288</v>
      </c>
      <c r="P57456">
        <v>9999990</v>
      </c>
      <c r="Q57456" t="s">
        <v>292899</v>
      </c>
      <c r="R57456" t="s">
        <v>292900</v>
      </c>
      <c r="S57456" t="s">
        <v>292901</v>
      </c>
      <c r="T57456" t="s">
        <v>201022</v>
      </c>
      <c r="U57456" t="s">
        <v>34</v>
      </c>
      <c r="V57456" t="s">
        <v>46</v>
      </c>
      <c r="W57456" t="s">
        <v>2265</v>
      </c>
      <c r="X57456" t="s">
        <v>2266</v>
      </c>
      <c r="Y57456" t="s">
        <v>11085</v>
      </c>
      <c r="Z57456" s="1">
        <v>40909</v>
      </c>
    </row>
    <row r="57457" spans="11:26" x14ac:dyDescent="0.3">
      <c r="K57457" t="s">
        <v>292902</v>
      </c>
      <c r="L57457" t="s">
        <v>292903</v>
      </c>
      <c r="M57457" t="s">
        <v>1836</v>
      </c>
      <c r="O57457" t="s">
        <v>89518</v>
      </c>
      <c r="P57457">
        <v>72000000</v>
      </c>
      <c r="Q57457" t="s">
        <v>292904</v>
      </c>
      <c r="R57457" t="s">
        <v>292905</v>
      </c>
      <c r="S57457" t="s">
        <v>292906</v>
      </c>
      <c r="T57457" t="s">
        <v>2126</v>
      </c>
      <c r="U57457" t="s">
        <v>34</v>
      </c>
      <c r="Z57457" s="1">
        <v>39448</v>
      </c>
    </row>
    <row r="57458" spans="11:26" x14ac:dyDescent="0.3">
      <c r="K57458" t="s">
        <v>292902</v>
      </c>
      <c r="L57458" t="s">
        <v>292907</v>
      </c>
      <c r="M57458" t="s">
        <v>1537</v>
      </c>
      <c r="O57458" t="s">
        <v>133955</v>
      </c>
      <c r="P57458">
        <v>25200000</v>
      </c>
      <c r="Q57458" t="s">
        <v>292908</v>
      </c>
      <c r="R57458" t="s">
        <v>292909</v>
      </c>
      <c r="S57458" t="s">
        <v>292910</v>
      </c>
      <c r="T57458" t="s">
        <v>21058</v>
      </c>
      <c r="U57458" t="s">
        <v>34</v>
      </c>
      <c r="V57458" t="s">
        <v>46</v>
      </c>
      <c r="W57458" t="s">
        <v>1731</v>
      </c>
      <c r="X57458" t="s">
        <v>1768</v>
      </c>
      <c r="Y57458" t="s">
        <v>21059</v>
      </c>
    </row>
    <row r="57459" spans="11:26" x14ac:dyDescent="0.3">
      <c r="K57459" t="s">
        <v>292911</v>
      </c>
      <c r="L57459" t="s">
        <v>292912</v>
      </c>
      <c r="M57459" t="s">
        <v>52</v>
      </c>
      <c r="O57459" s="1">
        <v>41398</v>
      </c>
      <c r="Q57459" t="s">
        <v>292913</v>
      </c>
      <c r="R57459" t="s">
        <v>292914</v>
      </c>
      <c r="S57459" t="s">
        <v>292915</v>
      </c>
      <c r="T57459" t="s">
        <v>4324</v>
      </c>
      <c r="U57459" t="s">
        <v>34</v>
      </c>
      <c r="V57459" t="s">
        <v>46</v>
      </c>
      <c r="W57459" t="s">
        <v>167</v>
      </c>
      <c r="X57459" t="s">
        <v>168</v>
      </c>
      <c r="Y57459" t="s">
        <v>169</v>
      </c>
      <c r="Z57459" t="s">
        <v>292916</v>
      </c>
    </row>
    <row r="57460" spans="11:26" x14ac:dyDescent="0.3">
      <c r="K57460" t="s">
        <v>292917</v>
      </c>
      <c r="L57460" t="s">
        <v>292918</v>
      </c>
      <c r="M57460" t="s">
        <v>52</v>
      </c>
      <c r="O57460" t="s">
        <v>2589</v>
      </c>
      <c r="P57460">
        <v>400000</v>
      </c>
      <c r="Q57460" t="s">
        <v>292919</v>
      </c>
      <c r="R57460" t="s">
        <v>292920</v>
      </c>
      <c r="S57460" t="s">
        <v>292921</v>
      </c>
      <c r="T57460" t="s">
        <v>22380</v>
      </c>
      <c r="U57460" t="s">
        <v>34</v>
      </c>
      <c r="V57460" t="s">
        <v>368</v>
      </c>
      <c r="W57460">
        <v>4</v>
      </c>
      <c r="X57460" t="s">
        <v>1445</v>
      </c>
      <c r="Y57460" t="s">
        <v>1445</v>
      </c>
      <c r="Z57460" t="s">
        <v>2408</v>
      </c>
    </row>
    <row r="57461" spans="11:26" x14ac:dyDescent="0.3">
      <c r="K57461" t="s">
        <v>292917</v>
      </c>
      <c r="L57461" t="s">
        <v>292922</v>
      </c>
      <c r="M57461" t="s">
        <v>223</v>
      </c>
      <c r="O57461" t="s">
        <v>22176</v>
      </c>
      <c r="P57461">
        <v>200000</v>
      </c>
      <c r="Q57461" t="s">
        <v>292923</v>
      </c>
      <c r="R57461" t="s">
        <v>292924</v>
      </c>
      <c r="S57461" t="s">
        <v>292925</v>
      </c>
      <c r="T57461" t="s">
        <v>150</v>
      </c>
      <c r="U57461" t="s">
        <v>34</v>
      </c>
      <c r="V57461" t="s">
        <v>46</v>
      </c>
      <c r="W57461" t="s">
        <v>717</v>
      </c>
      <c r="X57461" t="s">
        <v>718</v>
      </c>
      <c r="Y57461" t="s">
        <v>292926</v>
      </c>
      <c r="Z57461" s="1">
        <v>29221</v>
      </c>
    </row>
    <row r="57462" spans="11:26" x14ac:dyDescent="0.3">
      <c r="K57462" t="s">
        <v>292927</v>
      </c>
      <c r="L57462" t="s">
        <v>292928</v>
      </c>
      <c r="M57462" t="s">
        <v>28</v>
      </c>
      <c r="O57462" t="s">
        <v>51508</v>
      </c>
      <c r="Q57462" t="s">
        <v>292929</v>
      </c>
      <c r="R57462" t="s">
        <v>292930</v>
      </c>
      <c r="S57462" t="s">
        <v>292931</v>
      </c>
      <c r="T57462" t="s">
        <v>292932</v>
      </c>
      <c r="U57462" t="s">
        <v>34</v>
      </c>
      <c r="V57462" t="s">
        <v>46</v>
      </c>
      <c r="W57462" t="s">
        <v>1081</v>
      </c>
      <c r="X57462" t="s">
        <v>1082</v>
      </c>
      <c r="Y57462" t="s">
        <v>1082</v>
      </c>
      <c r="Z57462" s="1">
        <v>38354</v>
      </c>
    </row>
    <row r="57463" spans="11:26" x14ac:dyDescent="0.3">
      <c r="K57463" t="s">
        <v>292933</v>
      </c>
      <c r="L57463" t="s">
        <v>292934</v>
      </c>
      <c r="M57463" t="s">
        <v>256</v>
      </c>
      <c r="O57463" t="s">
        <v>9790</v>
      </c>
      <c r="P57463">
        <v>656250</v>
      </c>
      <c r="Q57463" t="s">
        <v>292935</v>
      </c>
      <c r="R57463" t="s">
        <v>292936</v>
      </c>
      <c r="T57463" t="s">
        <v>16338</v>
      </c>
      <c r="U57463" t="s">
        <v>34</v>
      </c>
      <c r="V57463" t="s">
        <v>46</v>
      </c>
      <c r="W57463" t="s">
        <v>471</v>
      </c>
      <c r="X57463" t="s">
        <v>1760</v>
      </c>
      <c r="Y57463" t="s">
        <v>1760</v>
      </c>
      <c r="Z57463" t="s">
        <v>104913</v>
      </c>
    </row>
    <row r="57464" spans="11:26" x14ac:dyDescent="0.3">
      <c r="K57464" t="s">
        <v>292937</v>
      </c>
      <c r="L57464" t="s">
        <v>292938</v>
      </c>
      <c r="M57464" t="s">
        <v>52</v>
      </c>
      <c r="O57464" s="1">
        <v>41643</v>
      </c>
      <c r="P57464">
        <v>1000000</v>
      </c>
      <c r="Q57464" t="s">
        <v>292939</v>
      </c>
      <c r="R57464" t="s">
        <v>292940</v>
      </c>
      <c r="S57464" t="s">
        <v>292941</v>
      </c>
      <c r="U57464" t="s">
        <v>34</v>
      </c>
      <c r="V57464" t="s">
        <v>206</v>
      </c>
      <c r="W57464" t="s">
        <v>21570</v>
      </c>
    </row>
    <row r="57465" spans="11:26" x14ac:dyDescent="0.3">
      <c r="K57465" t="s">
        <v>292937</v>
      </c>
      <c r="L57465" t="s">
        <v>292942</v>
      </c>
      <c r="M57465" t="s">
        <v>28</v>
      </c>
      <c r="N57465" t="s">
        <v>40</v>
      </c>
      <c r="O57465" t="s">
        <v>6663</v>
      </c>
      <c r="P57465">
        <v>3000000</v>
      </c>
      <c r="Q57465" t="s">
        <v>292943</v>
      </c>
      <c r="R57465" t="s">
        <v>292944</v>
      </c>
      <c r="S57465" t="s">
        <v>292945</v>
      </c>
      <c r="T57465" t="s">
        <v>292946</v>
      </c>
      <c r="U57465" t="s">
        <v>34</v>
      </c>
      <c r="V57465" t="s">
        <v>46</v>
      </c>
      <c r="W57465" t="s">
        <v>106</v>
      </c>
      <c r="X57465" t="s">
        <v>107</v>
      </c>
      <c r="Y57465" t="s">
        <v>396</v>
      </c>
      <c r="Z57465" s="1">
        <v>41648</v>
      </c>
    </row>
    <row r="57466" spans="11:26" x14ac:dyDescent="0.3">
      <c r="K57466" t="s">
        <v>292937</v>
      </c>
      <c r="L57466" t="s">
        <v>292947</v>
      </c>
      <c r="M57466" t="s">
        <v>91</v>
      </c>
      <c r="O57466" t="s">
        <v>38770</v>
      </c>
      <c r="Q57466" t="s">
        <v>292948</v>
      </c>
      <c r="R57466" t="s">
        <v>292949</v>
      </c>
      <c r="S57466" t="s">
        <v>292950</v>
      </c>
      <c r="T57466" t="s">
        <v>292951</v>
      </c>
      <c r="U57466" t="s">
        <v>34</v>
      </c>
      <c r="V57466" t="s">
        <v>46</v>
      </c>
      <c r="W57466" t="s">
        <v>167</v>
      </c>
      <c r="X57466" t="s">
        <v>168</v>
      </c>
      <c r="Y57466" t="s">
        <v>8771</v>
      </c>
      <c r="Z57466" s="1">
        <v>41275</v>
      </c>
    </row>
    <row r="57467" spans="11:26" x14ac:dyDescent="0.3">
      <c r="K57467" t="s">
        <v>292952</v>
      </c>
      <c r="L57467" t="s">
        <v>292953</v>
      </c>
      <c r="M57467" t="s">
        <v>52</v>
      </c>
      <c r="O57467" s="1">
        <v>40975</v>
      </c>
      <c r="Q57467" t="s">
        <v>292954</v>
      </c>
      <c r="R57467" t="s">
        <v>292955</v>
      </c>
      <c r="S57467" t="s">
        <v>292956</v>
      </c>
      <c r="T57467" t="s">
        <v>74</v>
      </c>
      <c r="U57467" t="s">
        <v>34</v>
      </c>
      <c r="V57467" t="s">
        <v>46</v>
      </c>
      <c r="W57467" t="s">
        <v>471</v>
      </c>
      <c r="X57467" t="s">
        <v>1482</v>
      </c>
      <c r="Y57467" t="s">
        <v>5172</v>
      </c>
      <c r="Z57467" s="1">
        <v>36526</v>
      </c>
    </row>
    <row r="57468" spans="11:26" x14ac:dyDescent="0.3">
      <c r="K57468" t="s">
        <v>292957</v>
      </c>
      <c r="L57468" t="s">
        <v>292958</v>
      </c>
      <c r="M57468" t="s">
        <v>52</v>
      </c>
      <c r="O57468" s="1">
        <v>41682</v>
      </c>
      <c r="P57468">
        <v>1500000</v>
      </c>
      <c r="Q57468" t="s">
        <v>292959</v>
      </c>
      <c r="R57468" t="s">
        <v>292960</v>
      </c>
      <c r="S57468" t="s">
        <v>292961</v>
      </c>
      <c r="T57468" t="s">
        <v>244</v>
      </c>
      <c r="U57468" t="s">
        <v>345</v>
      </c>
      <c r="V57468" t="s">
        <v>35</v>
      </c>
      <c r="W57468">
        <v>16</v>
      </c>
      <c r="X57468" t="s">
        <v>36</v>
      </c>
      <c r="Y57468" t="s">
        <v>36</v>
      </c>
    </row>
    <row r="57469" spans="11:26" x14ac:dyDescent="0.3">
      <c r="K57469" t="s">
        <v>292957</v>
      </c>
      <c r="L57469" t="s">
        <v>292962</v>
      </c>
      <c r="M57469" t="s">
        <v>28</v>
      </c>
      <c r="O57469" s="1">
        <v>41645</v>
      </c>
      <c r="Q57469" t="s">
        <v>292963</v>
      </c>
      <c r="R57469" t="s">
        <v>292964</v>
      </c>
      <c r="S57469" t="s">
        <v>292965</v>
      </c>
      <c r="T57469" t="s">
        <v>124</v>
      </c>
      <c r="U57469" t="s">
        <v>34</v>
      </c>
      <c r="V57469" t="s">
        <v>46</v>
      </c>
      <c r="W57469" t="s">
        <v>106</v>
      </c>
      <c r="X57469" t="s">
        <v>151</v>
      </c>
      <c r="Y57469" t="s">
        <v>613</v>
      </c>
      <c r="Z57469" s="1">
        <v>40544</v>
      </c>
    </row>
    <row r="57470" spans="11:26" x14ac:dyDescent="0.3">
      <c r="K57470" t="s">
        <v>292966</v>
      </c>
      <c r="L57470" t="s">
        <v>292967</v>
      </c>
      <c r="M57470" t="s">
        <v>28</v>
      </c>
      <c r="O57470" t="s">
        <v>12645</v>
      </c>
      <c r="Q57470" t="s">
        <v>292968</v>
      </c>
      <c r="R57470" t="s">
        <v>292969</v>
      </c>
      <c r="S57470" t="s">
        <v>292970</v>
      </c>
      <c r="T57470" t="s">
        <v>124</v>
      </c>
      <c r="U57470" t="s">
        <v>34</v>
      </c>
      <c r="V57470" t="s">
        <v>46</v>
      </c>
      <c r="W57470" t="s">
        <v>142</v>
      </c>
      <c r="X57470" t="s">
        <v>17743</v>
      </c>
      <c r="Y57470" t="s">
        <v>292971</v>
      </c>
      <c r="Z57470" t="s">
        <v>162621</v>
      </c>
    </row>
    <row r="57471" spans="11:26" x14ac:dyDescent="0.3">
      <c r="K57471" t="s">
        <v>292972</v>
      </c>
      <c r="L57471" t="s">
        <v>292973</v>
      </c>
      <c r="M57471" t="s">
        <v>91</v>
      </c>
      <c r="O57471" t="s">
        <v>11412</v>
      </c>
      <c r="Q57471" t="s">
        <v>292974</v>
      </c>
      <c r="R57471" t="s">
        <v>292975</v>
      </c>
      <c r="U57471" t="s">
        <v>345</v>
      </c>
    </row>
    <row r="57472" spans="11:26" x14ac:dyDescent="0.3">
      <c r="K57472" t="s">
        <v>292976</v>
      </c>
      <c r="L57472" t="s">
        <v>292977</v>
      </c>
      <c r="M57472" t="s">
        <v>233</v>
      </c>
      <c r="O57472" t="s">
        <v>13927</v>
      </c>
      <c r="P57472">
        <v>6946213</v>
      </c>
      <c r="Q57472" t="s">
        <v>292978</v>
      </c>
      <c r="R57472" t="s">
        <v>292979</v>
      </c>
      <c r="S57472" t="s">
        <v>292980</v>
      </c>
      <c r="T57472" t="s">
        <v>4038</v>
      </c>
      <c r="U57472" t="s">
        <v>34</v>
      </c>
      <c r="V57472" t="s">
        <v>46</v>
      </c>
      <c r="W57472" t="s">
        <v>106</v>
      </c>
      <c r="X57472" t="s">
        <v>2081</v>
      </c>
      <c r="Y57472" t="s">
        <v>2081</v>
      </c>
      <c r="Z57472" t="s">
        <v>205939</v>
      </c>
    </row>
    <row r="57473" spans="11:26" x14ac:dyDescent="0.3">
      <c r="K57473" t="s">
        <v>292981</v>
      </c>
      <c r="L57473" t="s">
        <v>292982</v>
      </c>
      <c r="M57473" t="s">
        <v>28</v>
      </c>
      <c r="O57473" s="1">
        <v>40548</v>
      </c>
      <c r="P57473">
        <v>3337468</v>
      </c>
      <c r="Q57473" t="s">
        <v>292983</v>
      </c>
      <c r="R57473" t="s">
        <v>292984</v>
      </c>
      <c r="U57473" t="s">
        <v>345</v>
      </c>
    </row>
    <row r="57474" spans="11:26" x14ac:dyDescent="0.3">
      <c r="K57474" t="s">
        <v>292985</v>
      </c>
      <c r="L57474" t="s">
        <v>292986</v>
      </c>
      <c r="M57474" t="s">
        <v>233</v>
      </c>
      <c r="O57474" t="s">
        <v>2942</v>
      </c>
      <c r="P57474">
        <v>1515251</v>
      </c>
      <c r="Q57474" t="s">
        <v>292987</v>
      </c>
      <c r="R57474" t="s">
        <v>292988</v>
      </c>
      <c r="S57474" t="s">
        <v>292989</v>
      </c>
      <c r="T57474" t="s">
        <v>124</v>
      </c>
      <c r="U57474" t="s">
        <v>34</v>
      </c>
      <c r="V57474" t="s">
        <v>46</v>
      </c>
      <c r="W57474" t="s">
        <v>106</v>
      </c>
      <c r="X57474" t="s">
        <v>107</v>
      </c>
      <c r="Y57474" t="s">
        <v>116</v>
      </c>
      <c r="Z57474" s="1">
        <v>41275</v>
      </c>
    </row>
    <row r="57475" spans="11:26" x14ac:dyDescent="0.3">
      <c r="K57475" t="s">
        <v>292985</v>
      </c>
      <c r="L57475" t="s">
        <v>292990</v>
      </c>
      <c r="M57475" t="s">
        <v>233</v>
      </c>
      <c r="O57475" t="s">
        <v>20326</v>
      </c>
      <c r="P57475">
        <v>1280000</v>
      </c>
      <c r="Q57475" t="s">
        <v>292991</v>
      </c>
      <c r="R57475" t="s">
        <v>292992</v>
      </c>
      <c r="S57475" t="s">
        <v>292993</v>
      </c>
      <c r="T57475" t="s">
        <v>292994</v>
      </c>
      <c r="U57475" t="s">
        <v>34</v>
      </c>
      <c r="V57475" t="s">
        <v>206</v>
      </c>
      <c r="W57475" t="s">
        <v>5797</v>
      </c>
      <c r="Z57475" s="1">
        <v>37987</v>
      </c>
    </row>
    <row r="57476" spans="11:26" x14ac:dyDescent="0.3">
      <c r="K57476" t="s">
        <v>292985</v>
      </c>
      <c r="L57476" t="s">
        <v>292995</v>
      </c>
      <c r="M57476" t="s">
        <v>52</v>
      </c>
      <c r="O57476" t="s">
        <v>24927</v>
      </c>
      <c r="P57476">
        <v>1341108</v>
      </c>
      <c r="Q57476" t="s">
        <v>292996</v>
      </c>
      <c r="R57476" t="s">
        <v>292997</v>
      </c>
      <c r="S57476" t="s">
        <v>292998</v>
      </c>
      <c r="T57476" t="s">
        <v>4324</v>
      </c>
      <c r="U57476" t="s">
        <v>34</v>
      </c>
      <c r="V57476" t="s">
        <v>46</v>
      </c>
      <c r="W57476" t="s">
        <v>471</v>
      </c>
      <c r="X57476" t="s">
        <v>1482</v>
      </c>
      <c r="Y57476" t="s">
        <v>26848</v>
      </c>
      <c r="Z57476" t="s">
        <v>292999</v>
      </c>
    </row>
    <row r="57477" spans="11:26" x14ac:dyDescent="0.3">
      <c r="K57477" t="s">
        <v>293000</v>
      </c>
      <c r="L57477" t="s">
        <v>293001</v>
      </c>
      <c r="M57477" t="s">
        <v>52</v>
      </c>
      <c r="O57477" s="1">
        <v>41645</v>
      </c>
      <c r="P57477">
        <v>310000</v>
      </c>
      <c r="Q57477" t="s">
        <v>293002</v>
      </c>
      <c r="R57477" t="s">
        <v>293003</v>
      </c>
      <c r="S57477" t="s">
        <v>293004</v>
      </c>
      <c r="T57477" t="s">
        <v>409</v>
      </c>
      <c r="U57477" t="s">
        <v>34</v>
      </c>
      <c r="V57477" t="s">
        <v>368</v>
      </c>
      <c r="W57477">
        <v>2</v>
      </c>
      <c r="X57477" t="s">
        <v>369</v>
      </c>
      <c r="Y57477" t="s">
        <v>28911</v>
      </c>
      <c r="Z57477" s="1">
        <v>40552</v>
      </c>
    </row>
    <row r="57478" spans="11:26" x14ac:dyDescent="0.3">
      <c r="K57478" t="s">
        <v>293000</v>
      </c>
      <c r="L57478" t="s">
        <v>293005</v>
      </c>
      <c r="M57478" t="s">
        <v>52</v>
      </c>
      <c r="O57478" s="1">
        <v>42157</v>
      </c>
      <c r="P57478">
        <v>100000</v>
      </c>
      <c r="Q57478" t="s">
        <v>293006</v>
      </c>
      <c r="R57478" t="s">
        <v>293007</v>
      </c>
      <c r="S57478" t="s">
        <v>293008</v>
      </c>
      <c r="T57478" t="s">
        <v>293009</v>
      </c>
      <c r="U57478" t="s">
        <v>34</v>
      </c>
      <c r="V57478" t="s">
        <v>206</v>
      </c>
      <c r="W57478" t="s">
        <v>207</v>
      </c>
      <c r="X57478" t="s">
        <v>208</v>
      </c>
      <c r="Y57478" t="s">
        <v>208</v>
      </c>
      <c r="Z57478" s="1">
        <v>41640</v>
      </c>
    </row>
    <row r="57479" spans="11:26" x14ac:dyDescent="0.3">
      <c r="K57479" t="s">
        <v>293010</v>
      </c>
      <c r="L57479" t="s">
        <v>293011</v>
      </c>
      <c r="M57479" t="s">
        <v>52</v>
      </c>
      <c r="O57479" s="1">
        <v>41650</v>
      </c>
      <c r="Q57479" t="s">
        <v>293012</v>
      </c>
      <c r="R57479" t="s">
        <v>293013</v>
      </c>
      <c r="S57479" t="s">
        <v>293014</v>
      </c>
      <c r="T57479" t="s">
        <v>103128</v>
      </c>
      <c r="U57479" t="s">
        <v>34</v>
      </c>
      <c r="V57479" t="s">
        <v>46</v>
      </c>
      <c r="W57479" t="s">
        <v>158</v>
      </c>
      <c r="X57479" t="s">
        <v>159</v>
      </c>
      <c r="Y57479" t="s">
        <v>50687</v>
      </c>
      <c r="Z57479" t="s">
        <v>193425</v>
      </c>
    </row>
    <row r="57480" spans="11:26" x14ac:dyDescent="0.3">
      <c r="K57480" t="s">
        <v>293015</v>
      </c>
      <c r="L57480" t="s">
        <v>293016</v>
      </c>
      <c r="M57480" t="s">
        <v>223</v>
      </c>
      <c r="O57480" t="s">
        <v>869</v>
      </c>
      <c r="Q57480" t="s">
        <v>293017</v>
      </c>
      <c r="R57480" t="s">
        <v>293018</v>
      </c>
      <c r="S57480" t="s">
        <v>293019</v>
      </c>
      <c r="T57480" t="s">
        <v>211964</v>
      </c>
      <c r="U57480" t="s">
        <v>34</v>
      </c>
      <c r="V57480" t="s">
        <v>46</v>
      </c>
      <c r="W57480" t="s">
        <v>167</v>
      </c>
      <c r="X57480" t="s">
        <v>168</v>
      </c>
      <c r="Y57480" t="s">
        <v>169</v>
      </c>
      <c r="Z57480" s="1">
        <v>39814</v>
      </c>
    </row>
    <row r="57481" spans="11:26" x14ac:dyDescent="0.3">
      <c r="K57481" t="s">
        <v>293020</v>
      </c>
      <c r="L57481" t="s">
        <v>293021</v>
      </c>
      <c r="M57481" t="s">
        <v>52</v>
      </c>
      <c r="O57481" s="1">
        <v>41650</v>
      </c>
      <c r="P57481">
        <v>376605</v>
      </c>
      <c r="Q57481" t="s">
        <v>293022</v>
      </c>
      <c r="R57481" t="s">
        <v>293023</v>
      </c>
      <c r="S57481" t="s">
        <v>293024</v>
      </c>
      <c r="T57481" t="s">
        <v>293025</v>
      </c>
      <c r="U57481" t="s">
        <v>34</v>
      </c>
      <c r="V57481" t="s">
        <v>31238</v>
      </c>
      <c r="Z57481" t="s">
        <v>41201</v>
      </c>
    </row>
    <row r="57482" spans="11:26" x14ac:dyDescent="0.3">
      <c r="K57482" t="s">
        <v>293026</v>
      </c>
      <c r="L57482" t="s">
        <v>293027</v>
      </c>
      <c r="M57482" t="s">
        <v>52</v>
      </c>
      <c r="O57482" t="s">
        <v>31529</v>
      </c>
      <c r="P57482">
        <v>388510</v>
      </c>
      <c r="Q57482" t="s">
        <v>293028</v>
      </c>
      <c r="R57482" t="s">
        <v>293029</v>
      </c>
      <c r="S57482" t="s">
        <v>293030</v>
      </c>
      <c r="T57482" t="s">
        <v>293031</v>
      </c>
      <c r="U57482" t="s">
        <v>34</v>
      </c>
      <c r="Z57482" s="1">
        <v>41284</v>
      </c>
    </row>
    <row r="57483" spans="11:26" x14ac:dyDescent="0.3">
      <c r="K57483" t="s">
        <v>293026</v>
      </c>
      <c r="L57483" t="s">
        <v>293032</v>
      </c>
      <c r="M57483" t="s">
        <v>52</v>
      </c>
      <c r="O57483" s="1">
        <v>41646</v>
      </c>
      <c r="P57483">
        <v>236188</v>
      </c>
      <c r="Q57483" t="s">
        <v>293033</v>
      </c>
      <c r="R57483" t="s">
        <v>293034</v>
      </c>
      <c r="S57483" t="s">
        <v>293035</v>
      </c>
      <c r="T57483" t="s">
        <v>912</v>
      </c>
      <c r="U57483" t="s">
        <v>34</v>
      </c>
      <c r="V57483" t="s">
        <v>125</v>
      </c>
      <c r="W57483">
        <v>12</v>
      </c>
      <c r="X57483" t="s">
        <v>126</v>
      </c>
      <c r="Y57483" t="s">
        <v>126</v>
      </c>
      <c r="Z57483" s="1">
        <v>41275</v>
      </c>
    </row>
    <row r="57484" spans="11:26" x14ac:dyDescent="0.3">
      <c r="K57484" t="s">
        <v>293036</v>
      </c>
      <c r="L57484" t="s">
        <v>293037</v>
      </c>
      <c r="M57484" t="s">
        <v>223</v>
      </c>
      <c r="O57484" s="1">
        <v>41276</v>
      </c>
      <c r="P57484">
        <v>500000</v>
      </c>
      <c r="Q57484" t="s">
        <v>293038</v>
      </c>
      <c r="R57484" t="s">
        <v>293039</v>
      </c>
      <c r="S57484" t="s">
        <v>293040</v>
      </c>
      <c r="T57484" t="s">
        <v>293041</v>
      </c>
      <c r="U57484" t="s">
        <v>34</v>
      </c>
      <c r="V57484" t="s">
        <v>46</v>
      </c>
      <c r="W57484" t="s">
        <v>75</v>
      </c>
      <c r="X57484" t="s">
        <v>464</v>
      </c>
      <c r="Y57484" t="s">
        <v>464</v>
      </c>
      <c r="Z57484" s="1">
        <v>40914</v>
      </c>
    </row>
    <row r="57485" spans="11:26" x14ac:dyDescent="0.3">
      <c r="K57485" t="s">
        <v>293042</v>
      </c>
      <c r="L57485" t="s">
        <v>293043</v>
      </c>
      <c r="M57485" t="s">
        <v>52</v>
      </c>
      <c r="O57485" s="1">
        <v>42008</v>
      </c>
      <c r="Q57485" t="s">
        <v>293044</v>
      </c>
      <c r="R57485" t="s">
        <v>293039</v>
      </c>
      <c r="S57485" t="s">
        <v>293045</v>
      </c>
      <c r="U57485" t="s">
        <v>34</v>
      </c>
      <c r="V57485" t="s">
        <v>46</v>
      </c>
      <c r="W57485" t="s">
        <v>1081</v>
      </c>
      <c r="X57485" t="s">
        <v>1082</v>
      </c>
      <c r="Y57485" t="s">
        <v>38716</v>
      </c>
      <c r="Z57485" s="1">
        <v>36161</v>
      </c>
    </row>
    <row r="57486" spans="11:26" x14ac:dyDescent="0.3">
      <c r="K57486" t="s">
        <v>293046</v>
      </c>
      <c r="L57486" t="s">
        <v>293047</v>
      </c>
      <c r="M57486" t="s">
        <v>324</v>
      </c>
      <c r="O57486" s="1">
        <v>41894</v>
      </c>
      <c r="Q57486" t="s">
        <v>293048</v>
      </c>
      <c r="R57486" t="s">
        <v>293049</v>
      </c>
      <c r="S57486" t="s">
        <v>293050</v>
      </c>
      <c r="T57486" t="s">
        <v>293051</v>
      </c>
      <c r="U57486" t="s">
        <v>34</v>
      </c>
      <c r="V57486" t="s">
        <v>206</v>
      </c>
      <c r="W57486" t="s">
        <v>207</v>
      </c>
      <c r="X57486" t="s">
        <v>208</v>
      </c>
      <c r="Y57486" t="s">
        <v>208</v>
      </c>
      <c r="Z57486" t="s">
        <v>10274</v>
      </c>
    </row>
    <row r="57487" spans="11:26" x14ac:dyDescent="0.3">
      <c r="K57487" t="s">
        <v>293052</v>
      </c>
      <c r="L57487" t="s">
        <v>293053</v>
      </c>
      <c r="M57487" t="s">
        <v>190</v>
      </c>
      <c r="O57487" s="1">
        <v>41887</v>
      </c>
      <c r="Q57487" t="s">
        <v>293054</v>
      </c>
      <c r="R57487" t="s">
        <v>293055</v>
      </c>
      <c r="S57487" t="s">
        <v>293056</v>
      </c>
      <c r="T57487" t="s">
        <v>230441</v>
      </c>
      <c r="U57487" t="s">
        <v>34</v>
      </c>
      <c r="V57487" t="s">
        <v>46</v>
      </c>
      <c r="W57487" t="s">
        <v>471</v>
      </c>
      <c r="X57487" t="s">
        <v>472</v>
      </c>
      <c r="Y57487" t="s">
        <v>124521</v>
      </c>
      <c r="Z57487" s="1">
        <v>37683</v>
      </c>
    </row>
    <row r="57488" spans="11:26" x14ac:dyDescent="0.3">
      <c r="K57488" t="s">
        <v>293057</v>
      </c>
      <c r="L57488" t="s">
        <v>293058</v>
      </c>
      <c r="M57488" t="s">
        <v>52</v>
      </c>
      <c r="O57488" s="1">
        <v>42007</v>
      </c>
      <c r="P57488">
        <v>875000</v>
      </c>
      <c r="Q57488" t="s">
        <v>293059</v>
      </c>
      <c r="R57488" t="s">
        <v>293060</v>
      </c>
      <c r="S57488" t="s">
        <v>293061</v>
      </c>
      <c r="T57488" t="s">
        <v>293062</v>
      </c>
      <c r="U57488" t="s">
        <v>34</v>
      </c>
      <c r="V57488" t="s">
        <v>368</v>
      </c>
      <c r="W57488">
        <v>2</v>
      </c>
      <c r="X57488" t="s">
        <v>369</v>
      </c>
      <c r="Y57488" t="s">
        <v>369</v>
      </c>
    </row>
    <row r="57489" spans="11:26" x14ac:dyDescent="0.3">
      <c r="K57489" t="s">
        <v>293063</v>
      </c>
      <c r="L57489" t="s">
        <v>293064</v>
      </c>
      <c r="M57489" t="s">
        <v>52</v>
      </c>
      <c r="O57489" s="1">
        <v>41189</v>
      </c>
      <c r="P57489">
        <v>645000</v>
      </c>
      <c r="Q57489" t="s">
        <v>293065</v>
      </c>
      <c r="R57489" t="s">
        <v>293066</v>
      </c>
      <c r="S57489" t="s">
        <v>293067</v>
      </c>
      <c r="T57489" t="s">
        <v>423</v>
      </c>
      <c r="U57489" t="s">
        <v>34</v>
      </c>
      <c r="V57489" t="s">
        <v>46</v>
      </c>
      <c r="W57489" t="s">
        <v>106</v>
      </c>
      <c r="X57489" t="s">
        <v>107</v>
      </c>
      <c r="Y57489" t="s">
        <v>116</v>
      </c>
    </row>
    <row r="57490" spans="11:26" x14ac:dyDescent="0.3">
      <c r="K57490" t="s">
        <v>293063</v>
      </c>
      <c r="L57490" t="s">
        <v>293068</v>
      </c>
      <c r="M57490" t="s">
        <v>52</v>
      </c>
      <c r="O57490" s="1">
        <v>41918</v>
      </c>
      <c r="P57490">
        <v>1400000</v>
      </c>
      <c r="Q57490" t="s">
        <v>293069</v>
      </c>
      <c r="R57490" t="s">
        <v>293070</v>
      </c>
      <c r="S57490" t="s">
        <v>293071</v>
      </c>
      <c r="T57490" t="s">
        <v>293072</v>
      </c>
      <c r="U57490" t="s">
        <v>34</v>
      </c>
      <c r="V57490" t="s">
        <v>46</v>
      </c>
      <c r="W57490" t="s">
        <v>2112</v>
      </c>
      <c r="X57490" t="s">
        <v>3650</v>
      </c>
      <c r="Y57490" t="s">
        <v>7674</v>
      </c>
      <c r="Z57490" s="1">
        <v>40544</v>
      </c>
    </row>
    <row r="57491" spans="11:26" x14ac:dyDescent="0.3">
      <c r="K57491" t="s">
        <v>293063</v>
      </c>
      <c r="L57491" t="s">
        <v>293073</v>
      </c>
      <c r="M57491" t="s">
        <v>52</v>
      </c>
      <c r="O57491" s="1">
        <v>40553</v>
      </c>
      <c r="P57491">
        <v>50000</v>
      </c>
      <c r="Q57491" t="s">
        <v>293074</v>
      </c>
      <c r="R57491" t="s">
        <v>293075</v>
      </c>
      <c r="S57491" t="s">
        <v>293076</v>
      </c>
      <c r="T57491" t="s">
        <v>124</v>
      </c>
      <c r="U57491" t="s">
        <v>34</v>
      </c>
      <c r="V57491" t="s">
        <v>46</v>
      </c>
      <c r="W57491" t="s">
        <v>167</v>
      </c>
      <c r="X57491" t="s">
        <v>1166</v>
      </c>
      <c r="Y57491" t="s">
        <v>293077</v>
      </c>
    </row>
    <row r="57492" spans="11:26" x14ac:dyDescent="0.3">
      <c r="K57492" t="s">
        <v>293078</v>
      </c>
      <c r="L57492" t="s">
        <v>293079</v>
      </c>
      <c r="M57492" t="s">
        <v>52</v>
      </c>
      <c r="O57492" s="1">
        <v>41071</v>
      </c>
      <c r="P57492">
        <v>240000</v>
      </c>
      <c r="Q57492" t="s">
        <v>293080</v>
      </c>
      <c r="R57492" t="s">
        <v>293081</v>
      </c>
      <c r="S57492" t="s">
        <v>293082</v>
      </c>
      <c r="T57492" t="s">
        <v>95</v>
      </c>
      <c r="U57492" t="s">
        <v>34</v>
      </c>
      <c r="V57492" t="s">
        <v>46</v>
      </c>
      <c r="W57492" t="s">
        <v>4885</v>
      </c>
      <c r="X57492" t="s">
        <v>12858</v>
      </c>
      <c r="Y57492" t="s">
        <v>179814</v>
      </c>
      <c r="Z57492" s="1">
        <v>10594</v>
      </c>
    </row>
    <row r="57493" spans="11:26" x14ac:dyDescent="0.3">
      <c r="K57493" t="s">
        <v>293083</v>
      </c>
      <c r="L57493" t="s">
        <v>293084</v>
      </c>
      <c r="M57493" t="s">
        <v>52</v>
      </c>
      <c r="O57493" s="1">
        <v>41640</v>
      </c>
      <c r="P57493">
        <v>413478</v>
      </c>
      <c r="Q57493" t="s">
        <v>293085</v>
      </c>
      <c r="R57493" t="s">
        <v>293086</v>
      </c>
      <c r="S57493" t="s">
        <v>293087</v>
      </c>
      <c r="T57493" t="s">
        <v>1208</v>
      </c>
      <c r="U57493" t="s">
        <v>1158</v>
      </c>
      <c r="V57493" t="s">
        <v>46</v>
      </c>
      <c r="W57493" t="s">
        <v>142</v>
      </c>
      <c r="X57493" t="s">
        <v>7044</v>
      </c>
      <c r="Y57493" t="s">
        <v>7044</v>
      </c>
      <c r="Z57493" s="1">
        <v>35431</v>
      </c>
    </row>
    <row r="57494" spans="11:26" x14ac:dyDescent="0.3">
      <c r="K57494" t="s">
        <v>293088</v>
      </c>
      <c r="L57494" t="s">
        <v>293089</v>
      </c>
      <c r="M57494" t="s">
        <v>28</v>
      </c>
      <c r="N57494" t="s">
        <v>29</v>
      </c>
      <c r="O57494" t="s">
        <v>8604</v>
      </c>
      <c r="P57494">
        <v>20000000</v>
      </c>
      <c r="Q57494" t="s">
        <v>293090</v>
      </c>
      <c r="R57494" t="s">
        <v>293091</v>
      </c>
      <c r="S57494" t="s">
        <v>293092</v>
      </c>
      <c r="T57494" t="s">
        <v>11706</v>
      </c>
      <c r="U57494" t="s">
        <v>34</v>
      </c>
      <c r="V57494" t="s">
        <v>46</v>
      </c>
      <c r="W57494" t="s">
        <v>75</v>
      </c>
      <c r="X57494" t="s">
        <v>464</v>
      </c>
      <c r="Y57494" t="s">
        <v>4835</v>
      </c>
      <c r="Z57494" s="1">
        <v>39814</v>
      </c>
    </row>
    <row r="57495" spans="11:26" x14ac:dyDescent="0.3">
      <c r="K57495" t="s">
        <v>293088</v>
      </c>
      <c r="L57495" t="s">
        <v>293093</v>
      </c>
      <c r="M57495" t="s">
        <v>28</v>
      </c>
      <c r="N57495" t="s">
        <v>40</v>
      </c>
      <c r="O57495" t="s">
        <v>6867</v>
      </c>
      <c r="P57495">
        <v>7500000</v>
      </c>
      <c r="Q57495" t="s">
        <v>293094</v>
      </c>
      <c r="R57495" t="s">
        <v>293095</v>
      </c>
      <c r="S57495" t="s">
        <v>293096</v>
      </c>
      <c r="T57495" t="s">
        <v>912</v>
      </c>
      <c r="U57495" t="s">
        <v>34</v>
      </c>
    </row>
    <row r="57496" spans="11:26" x14ac:dyDescent="0.3">
      <c r="K57496" t="s">
        <v>293097</v>
      </c>
      <c r="L57496" t="s">
        <v>293098</v>
      </c>
      <c r="M57496" t="s">
        <v>52</v>
      </c>
      <c r="O57496" t="s">
        <v>10763</v>
      </c>
      <c r="P57496">
        <v>100000</v>
      </c>
      <c r="Q57496" t="s">
        <v>293099</v>
      </c>
      <c r="R57496" t="s">
        <v>293100</v>
      </c>
      <c r="S57496" t="s">
        <v>293101</v>
      </c>
      <c r="T57496" t="s">
        <v>4038</v>
      </c>
      <c r="U57496" t="s">
        <v>34</v>
      </c>
      <c r="V57496" t="s">
        <v>46</v>
      </c>
      <c r="W57496" t="s">
        <v>471</v>
      </c>
      <c r="X57496" t="s">
        <v>1482</v>
      </c>
      <c r="Y57496" t="s">
        <v>6878</v>
      </c>
      <c r="Z57496" s="1">
        <v>35431</v>
      </c>
    </row>
    <row r="57497" spans="11:26" x14ac:dyDescent="0.3">
      <c r="K57497" t="s">
        <v>293102</v>
      </c>
      <c r="L57497" t="s">
        <v>293103</v>
      </c>
      <c r="M57497" t="s">
        <v>52</v>
      </c>
      <c r="O57497" t="s">
        <v>293104</v>
      </c>
      <c r="Q57497" t="s">
        <v>293105</v>
      </c>
      <c r="R57497" t="s">
        <v>293106</v>
      </c>
      <c r="S57497" t="s">
        <v>293107</v>
      </c>
      <c r="T57497" t="s">
        <v>293108</v>
      </c>
      <c r="U57497" t="s">
        <v>34</v>
      </c>
      <c r="V57497" t="s">
        <v>206</v>
      </c>
      <c r="W57497" t="s">
        <v>12955</v>
      </c>
    </row>
    <row r="57498" spans="11:26" x14ac:dyDescent="0.3">
      <c r="K57498" t="s">
        <v>293102</v>
      </c>
      <c r="L57498" t="s">
        <v>293109</v>
      </c>
      <c r="M57498" t="s">
        <v>28</v>
      </c>
      <c r="N57498" t="s">
        <v>40</v>
      </c>
      <c r="O57498" s="1">
        <v>37622</v>
      </c>
      <c r="Q57498" t="s">
        <v>293110</v>
      </c>
      <c r="R57498" t="s">
        <v>293111</v>
      </c>
      <c r="S57498" t="s">
        <v>293112</v>
      </c>
      <c r="T57498" t="s">
        <v>281274</v>
      </c>
      <c r="U57498" t="s">
        <v>178</v>
      </c>
      <c r="V57498" t="s">
        <v>206</v>
      </c>
      <c r="W57498" t="s">
        <v>207</v>
      </c>
      <c r="X57498" t="s">
        <v>208</v>
      </c>
      <c r="Y57498" t="s">
        <v>208</v>
      </c>
      <c r="Z57498" t="s">
        <v>84482</v>
      </c>
    </row>
    <row r="57499" spans="11:26" x14ac:dyDescent="0.3">
      <c r="K57499" t="s">
        <v>293102</v>
      </c>
      <c r="L57499" t="s">
        <v>293113</v>
      </c>
      <c r="M57499" t="s">
        <v>52</v>
      </c>
      <c r="O57499" s="1">
        <v>37266</v>
      </c>
      <c r="Q57499" t="s">
        <v>293114</v>
      </c>
      <c r="R57499" t="s">
        <v>293115</v>
      </c>
      <c r="S57499" t="s">
        <v>293116</v>
      </c>
      <c r="T57499" t="s">
        <v>2570</v>
      </c>
      <c r="U57499" t="s">
        <v>34</v>
      </c>
      <c r="V57499" t="s">
        <v>206</v>
      </c>
      <c r="W57499" t="s">
        <v>24618</v>
      </c>
      <c r="X57499" t="s">
        <v>24619</v>
      </c>
      <c r="Y57499" t="s">
        <v>24619</v>
      </c>
    </row>
    <row r="57500" spans="11:26" x14ac:dyDescent="0.3">
      <c r="K57500" t="s">
        <v>293117</v>
      </c>
      <c r="L57500" t="s">
        <v>293118</v>
      </c>
      <c r="M57500" t="s">
        <v>28</v>
      </c>
      <c r="N57500" t="s">
        <v>40</v>
      </c>
      <c r="O57500" s="1">
        <v>41096</v>
      </c>
      <c r="P57500">
        <v>6000000</v>
      </c>
      <c r="Q57500" t="s">
        <v>293119</v>
      </c>
      <c r="R57500" t="s">
        <v>293120</v>
      </c>
      <c r="T57500" t="s">
        <v>3312</v>
      </c>
      <c r="U57500" t="s">
        <v>34</v>
      </c>
      <c r="V57500" t="s">
        <v>46</v>
      </c>
      <c r="W57500" t="s">
        <v>1369</v>
      </c>
      <c r="X57500" t="s">
        <v>1370</v>
      </c>
      <c r="Y57500" t="s">
        <v>4819</v>
      </c>
      <c r="Z57500" s="1">
        <v>40460</v>
      </c>
    </row>
    <row r="57501" spans="11:26" x14ac:dyDescent="0.3">
      <c r="K57501" t="s">
        <v>293121</v>
      </c>
      <c r="L57501" t="s">
        <v>293122</v>
      </c>
      <c r="M57501" t="s">
        <v>28</v>
      </c>
      <c r="N57501" t="s">
        <v>29</v>
      </c>
      <c r="O57501" t="s">
        <v>78496</v>
      </c>
      <c r="P57501">
        <v>5392674</v>
      </c>
      <c r="Q57501" t="s">
        <v>293123</v>
      </c>
      <c r="R57501" t="s">
        <v>293124</v>
      </c>
      <c r="S57501" t="s">
        <v>293125</v>
      </c>
      <c r="T57501" t="s">
        <v>205</v>
      </c>
      <c r="U57501" t="s">
        <v>34</v>
      </c>
      <c r="V57501" t="s">
        <v>46</v>
      </c>
      <c r="W57501" t="s">
        <v>1369</v>
      </c>
      <c r="X57501" t="s">
        <v>2621</v>
      </c>
      <c r="Y57501" t="s">
        <v>126847</v>
      </c>
      <c r="Z57501" t="s">
        <v>234488</v>
      </c>
    </row>
    <row r="57502" spans="11:26" x14ac:dyDescent="0.3">
      <c r="K57502" t="s">
        <v>293121</v>
      </c>
      <c r="L57502" t="s">
        <v>293126</v>
      </c>
      <c r="M57502" t="s">
        <v>28</v>
      </c>
      <c r="N57502" t="s">
        <v>40</v>
      </c>
      <c r="O57502" t="s">
        <v>126199</v>
      </c>
      <c r="P57502">
        <v>3536134</v>
      </c>
      <c r="Q57502" t="s">
        <v>293127</v>
      </c>
      <c r="R57502" t="s">
        <v>293128</v>
      </c>
      <c r="S57502" t="s">
        <v>293129</v>
      </c>
      <c r="T57502" t="s">
        <v>293130</v>
      </c>
      <c r="U57502" t="s">
        <v>34</v>
      </c>
      <c r="V57502" t="s">
        <v>46</v>
      </c>
      <c r="W57502" t="s">
        <v>881</v>
      </c>
      <c r="X57502" t="s">
        <v>882</v>
      </c>
      <c r="Y57502" t="s">
        <v>883</v>
      </c>
      <c r="Z57502" t="s">
        <v>233561</v>
      </c>
    </row>
    <row r="57503" spans="11:26" x14ac:dyDescent="0.3">
      <c r="K57503" t="s">
        <v>293131</v>
      </c>
      <c r="L57503" t="s">
        <v>293132</v>
      </c>
      <c r="M57503" t="s">
        <v>52</v>
      </c>
      <c r="O57503" s="1">
        <v>41278</v>
      </c>
      <c r="Q57503" t="s">
        <v>293133</v>
      </c>
      <c r="R57503" t="s">
        <v>293134</v>
      </c>
      <c r="S57503" t="s">
        <v>293135</v>
      </c>
      <c r="T57503" t="s">
        <v>124</v>
      </c>
      <c r="U57503" t="s">
        <v>34</v>
      </c>
      <c r="V57503" t="s">
        <v>46</v>
      </c>
      <c r="W57503" t="s">
        <v>14387</v>
      </c>
      <c r="X57503" t="s">
        <v>14388</v>
      </c>
      <c r="Y57503" t="s">
        <v>293136</v>
      </c>
      <c r="Z57503" s="1">
        <v>36161</v>
      </c>
    </row>
    <row r="57504" spans="11:26" x14ac:dyDescent="0.3">
      <c r="K57504" t="s">
        <v>293137</v>
      </c>
      <c r="L57504" t="s">
        <v>293138</v>
      </c>
      <c r="M57504" t="s">
        <v>52</v>
      </c>
      <c r="O57504" t="s">
        <v>14791</v>
      </c>
      <c r="P57504">
        <v>355398</v>
      </c>
      <c r="Q57504" t="s">
        <v>293139</v>
      </c>
      <c r="R57504" t="s">
        <v>293140</v>
      </c>
      <c r="T57504" t="s">
        <v>293141</v>
      </c>
      <c r="U57504" t="s">
        <v>34</v>
      </c>
    </row>
    <row r="57505" spans="11:26" x14ac:dyDescent="0.3">
      <c r="K57505" t="s">
        <v>293142</v>
      </c>
      <c r="L57505" t="s">
        <v>293143</v>
      </c>
      <c r="M57505" t="s">
        <v>28</v>
      </c>
      <c r="N57505" t="s">
        <v>40</v>
      </c>
      <c r="O57505" t="s">
        <v>7547</v>
      </c>
      <c r="P57505">
        <v>781000</v>
      </c>
      <c r="Q57505" t="s">
        <v>293144</v>
      </c>
      <c r="R57505" t="s">
        <v>293145</v>
      </c>
      <c r="S57505" t="s">
        <v>293146</v>
      </c>
      <c r="T57505" t="s">
        <v>205</v>
      </c>
      <c r="U57505" t="s">
        <v>34</v>
      </c>
      <c r="V57505" t="s">
        <v>46</v>
      </c>
      <c r="W57505" t="s">
        <v>106</v>
      </c>
      <c r="X57505" t="s">
        <v>2081</v>
      </c>
      <c r="Y57505" t="s">
        <v>14807</v>
      </c>
      <c r="Z57505" s="1">
        <v>39448</v>
      </c>
    </row>
    <row r="57506" spans="11:26" x14ac:dyDescent="0.3">
      <c r="K57506" t="s">
        <v>293147</v>
      </c>
      <c r="L57506" t="s">
        <v>293148</v>
      </c>
      <c r="M57506" t="s">
        <v>52</v>
      </c>
      <c r="O57506" t="s">
        <v>8938</v>
      </c>
      <c r="P57506">
        <v>2700000</v>
      </c>
      <c r="Q57506" t="s">
        <v>293149</v>
      </c>
      <c r="R57506" t="s">
        <v>293150</v>
      </c>
      <c r="S57506" t="s">
        <v>293151</v>
      </c>
      <c r="T57506" t="s">
        <v>22200</v>
      </c>
      <c r="U57506" t="s">
        <v>34</v>
      </c>
      <c r="V57506" t="s">
        <v>46</v>
      </c>
      <c r="W57506" t="s">
        <v>106</v>
      </c>
      <c r="X57506" t="s">
        <v>107</v>
      </c>
      <c r="Y57506" t="s">
        <v>116</v>
      </c>
      <c r="Z57506" s="1">
        <v>41645</v>
      </c>
    </row>
    <row r="57507" spans="11:26" x14ac:dyDescent="0.3">
      <c r="K57507" t="s">
        <v>293152</v>
      </c>
      <c r="L57507" t="s">
        <v>293153</v>
      </c>
      <c r="M57507" t="s">
        <v>52</v>
      </c>
      <c r="O57507" s="1">
        <v>41371</v>
      </c>
      <c r="P57507">
        <v>100000</v>
      </c>
      <c r="Q57507" t="s">
        <v>293154</v>
      </c>
      <c r="R57507" t="s">
        <v>293155</v>
      </c>
      <c r="S57507" t="s">
        <v>293156</v>
      </c>
      <c r="T57507" t="s">
        <v>293157</v>
      </c>
      <c r="U57507" t="s">
        <v>34</v>
      </c>
      <c r="V57507" t="s">
        <v>46</v>
      </c>
      <c r="W57507" t="s">
        <v>167</v>
      </c>
      <c r="X57507" t="s">
        <v>168</v>
      </c>
      <c r="Y57507" t="s">
        <v>169</v>
      </c>
      <c r="Z57507" s="1">
        <v>40184</v>
      </c>
    </row>
    <row r="57508" spans="11:26" x14ac:dyDescent="0.3">
      <c r="K57508" t="s">
        <v>293158</v>
      </c>
      <c r="L57508" t="s">
        <v>293159</v>
      </c>
      <c r="M57508" t="s">
        <v>52</v>
      </c>
      <c r="O57508" s="1">
        <v>39459</v>
      </c>
      <c r="P57508">
        <v>374546</v>
      </c>
      <c r="Q57508" t="s">
        <v>293160</v>
      </c>
      <c r="R57508" t="s">
        <v>293161</v>
      </c>
      <c r="S57508" t="s">
        <v>293162</v>
      </c>
      <c r="T57508" t="s">
        <v>205</v>
      </c>
      <c r="U57508" t="s">
        <v>34</v>
      </c>
      <c r="V57508" t="s">
        <v>46</v>
      </c>
      <c r="W57508" t="s">
        <v>167</v>
      </c>
      <c r="X57508" t="s">
        <v>168</v>
      </c>
      <c r="Y57508" t="s">
        <v>169</v>
      </c>
      <c r="Z57508" s="1">
        <v>29221</v>
      </c>
    </row>
    <row r="57509" spans="11:26" x14ac:dyDescent="0.3">
      <c r="K57509" t="s">
        <v>293163</v>
      </c>
      <c r="L57509" t="s">
        <v>293164</v>
      </c>
      <c r="M57509" t="s">
        <v>28</v>
      </c>
      <c r="N57509" t="s">
        <v>40</v>
      </c>
      <c r="O57509" t="s">
        <v>757</v>
      </c>
      <c r="Q57509" t="s">
        <v>293165</v>
      </c>
      <c r="R57509" t="s">
        <v>293166</v>
      </c>
      <c r="S57509" t="s">
        <v>293167</v>
      </c>
      <c r="T57509" t="s">
        <v>205</v>
      </c>
      <c r="U57509" t="s">
        <v>34</v>
      </c>
      <c r="V57509" t="s">
        <v>46</v>
      </c>
      <c r="W57509" t="s">
        <v>1731</v>
      </c>
      <c r="X57509" t="s">
        <v>11911</v>
      </c>
      <c r="Y57509" t="s">
        <v>11911</v>
      </c>
      <c r="Z57509" s="1">
        <v>29225</v>
      </c>
    </row>
    <row r="57510" spans="11:26" x14ac:dyDescent="0.3">
      <c r="K57510" t="s">
        <v>293163</v>
      </c>
      <c r="L57510" t="s">
        <v>293168</v>
      </c>
      <c r="M57510" t="s">
        <v>52</v>
      </c>
      <c r="O57510" s="1">
        <v>40918</v>
      </c>
      <c r="P57510">
        <v>2000000</v>
      </c>
      <c r="Q57510" t="s">
        <v>293169</v>
      </c>
      <c r="R57510" t="s">
        <v>293170</v>
      </c>
      <c r="S57510" t="s">
        <v>293171</v>
      </c>
      <c r="T57510" t="s">
        <v>205</v>
      </c>
      <c r="U57510" t="s">
        <v>34</v>
      </c>
      <c r="V57510" t="s">
        <v>206</v>
      </c>
      <c r="W57510" t="s">
        <v>175938</v>
      </c>
      <c r="X57510" t="s">
        <v>293172</v>
      </c>
      <c r="Y57510" t="s">
        <v>293172</v>
      </c>
    </row>
    <row r="57511" spans="11:26" x14ac:dyDescent="0.3">
      <c r="K57511" t="s">
        <v>293163</v>
      </c>
      <c r="L57511" t="s">
        <v>293173</v>
      </c>
      <c r="M57511" t="s">
        <v>28</v>
      </c>
      <c r="O57511" t="s">
        <v>2869</v>
      </c>
      <c r="Q57511" t="s">
        <v>293174</v>
      </c>
      <c r="R57511" t="s">
        <v>293170</v>
      </c>
      <c r="S57511" t="s">
        <v>293175</v>
      </c>
      <c r="T57511" t="s">
        <v>293176</v>
      </c>
      <c r="U57511" t="s">
        <v>34</v>
      </c>
      <c r="V57511" t="s">
        <v>800</v>
      </c>
      <c r="X57511" t="s">
        <v>801</v>
      </c>
      <c r="Y57511" t="s">
        <v>801</v>
      </c>
    </row>
    <row r="57512" spans="11:26" x14ac:dyDescent="0.3">
      <c r="K57512" t="s">
        <v>293163</v>
      </c>
      <c r="L57512" t="s">
        <v>293177</v>
      </c>
      <c r="M57512" t="s">
        <v>28</v>
      </c>
      <c r="N57512" t="s">
        <v>29</v>
      </c>
      <c r="O57512" t="s">
        <v>690</v>
      </c>
      <c r="P57512">
        <v>2500000</v>
      </c>
      <c r="Q57512" t="s">
        <v>293178</v>
      </c>
      <c r="R57512" t="s">
        <v>293179</v>
      </c>
      <c r="S57512" t="s">
        <v>293180</v>
      </c>
      <c r="T57512" t="s">
        <v>6625</v>
      </c>
      <c r="U57512" t="s">
        <v>34</v>
      </c>
      <c r="V57512" t="s">
        <v>46</v>
      </c>
      <c r="W57512" t="s">
        <v>142</v>
      </c>
      <c r="X57512" t="s">
        <v>6059</v>
      </c>
      <c r="Y57512" t="s">
        <v>293181</v>
      </c>
      <c r="Z57512" t="s">
        <v>1596</v>
      </c>
    </row>
    <row r="57513" spans="11:26" x14ac:dyDescent="0.3">
      <c r="K57513" t="s">
        <v>293182</v>
      </c>
      <c r="L57513" t="s">
        <v>293183</v>
      </c>
      <c r="M57513" t="s">
        <v>52</v>
      </c>
      <c r="O57513" t="s">
        <v>183</v>
      </c>
      <c r="P57513">
        <v>40000</v>
      </c>
      <c r="Q57513" t="s">
        <v>293184</v>
      </c>
      <c r="R57513" t="s">
        <v>293185</v>
      </c>
      <c r="S57513" t="s">
        <v>293186</v>
      </c>
      <c r="T57513" t="s">
        <v>293187</v>
      </c>
      <c r="U57513" t="s">
        <v>34</v>
      </c>
      <c r="V57513" t="s">
        <v>46</v>
      </c>
      <c r="W57513" t="s">
        <v>106</v>
      </c>
      <c r="X57513" t="s">
        <v>107</v>
      </c>
      <c r="Y57513" t="s">
        <v>116</v>
      </c>
      <c r="Z57513" t="s">
        <v>26822</v>
      </c>
    </row>
    <row r="57514" spans="11:26" x14ac:dyDescent="0.3">
      <c r="K57514" t="s">
        <v>293188</v>
      </c>
      <c r="L57514" t="s">
        <v>293189</v>
      </c>
      <c r="M57514" t="s">
        <v>28</v>
      </c>
      <c r="N57514" t="s">
        <v>40</v>
      </c>
      <c r="O57514" t="s">
        <v>5186</v>
      </c>
      <c r="P57514">
        <v>2600000</v>
      </c>
      <c r="Q57514" t="s">
        <v>293190</v>
      </c>
      <c r="R57514" t="s">
        <v>293191</v>
      </c>
      <c r="S57514" t="s">
        <v>293192</v>
      </c>
      <c r="T57514" t="s">
        <v>293193</v>
      </c>
      <c r="U57514" t="s">
        <v>34</v>
      </c>
      <c r="V57514" t="s">
        <v>598</v>
      </c>
      <c r="W57514">
        <v>26</v>
      </c>
      <c r="X57514" t="s">
        <v>599</v>
      </c>
      <c r="Y57514" t="s">
        <v>599</v>
      </c>
      <c r="Z57514" s="1">
        <v>39449</v>
      </c>
    </row>
    <row r="57515" spans="11:26" x14ac:dyDescent="0.3">
      <c r="K57515" t="s">
        <v>293188</v>
      </c>
      <c r="L57515" t="s">
        <v>293194</v>
      </c>
      <c r="M57515" t="s">
        <v>52</v>
      </c>
      <c r="O57515" s="1">
        <v>42100</v>
      </c>
      <c r="P57515">
        <v>118000</v>
      </c>
      <c r="Q57515" t="s">
        <v>293195</v>
      </c>
      <c r="R57515" t="s">
        <v>293196</v>
      </c>
      <c r="T57515" t="s">
        <v>296</v>
      </c>
      <c r="U57515" t="s">
        <v>34</v>
      </c>
      <c r="V57515" t="s">
        <v>46</v>
      </c>
      <c r="W57515" t="s">
        <v>2384</v>
      </c>
      <c r="X57515" t="s">
        <v>2385</v>
      </c>
      <c r="Y57515" t="s">
        <v>2385</v>
      </c>
      <c r="Z57515" t="s">
        <v>54945</v>
      </c>
    </row>
    <row r="57516" spans="11:26" x14ac:dyDescent="0.3">
      <c r="K57516" t="s">
        <v>293188</v>
      </c>
      <c r="L57516" t="s">
        <v>293197</v>
      </c>
      <c r="M57516" t="s">
        <v>3620</v>
      </c>
      <c r="O57516" t="s">
        <v>2589</v>
      </c>
      <c r="P57516">
        <v>23200</v>
      </c>
      <c r="Q57516" t="s">
        <v>293198</v>
      </c>
      <c r="R57516" t="s">
        <v>293199</v>
      </c>
      <c r="S57516" t="s">
        <v>293200</v>
      </c>
      <c r="T57516" t="s">
        <v>293201</v>
      </c>
      <c r="U57516" t="s">
        <v>345</v>
      </c>
      <c r="V57516" t="s">
        <v>46</v>
      </c>
      <c r="W57516" t="s">
        <v>106</v>
      </c>
      <c r="X57516" t="s">
        <v>107</v>
      </c>
      <c r="Y57516" t="s">
        <v>116</v>
      </c>
      <c r="Z57516" s="1">
        <v>40182</v>
      </c>
    </row>
    <row r="57517" spans="11:26" x14ac:dyDescent="0.3">
      <c r="K57517" t="s">
        <v>293202</v>
      </c>
      <c r="L57517" t="s">
        <v>293203</v>
      </c>
      <c r="M57517" t="s">
        <v>52</v>
      </c>
      <c r="O57517" t="s">
        <v>4487</v>
      </c>
      <c r="P57517">
        <v>500000</v>
      </c>
      <c r="Q57517" t="s">
        <v>293204</v>
      </c>
      <c r="R57517" t="s">
        <v>293205</v>
      </c>
      <c r="S57517" t="s">
        <v>293206</v>
      </c>
      <c r="T57517" t="s">
        <v>115</v>
      </c>
      <c r="U57517" t="s">
        <v>34</v>
      </c>
      <c r="V57517" t="s">
        <v>46</v>
      </c>
      <c r="W57517" t="s">
        <v>106</v>
      </c>
      <c r="X57517" t="s">
        <v>151</v>
      </c>
      <c r="Y57517" t="s">
        <v>151</v>
      </c>
      <c r="Z57517" t="s">
        <v>138442</v>
      </c>
    </row>
    <row r="57518" spans="11:26" x14ac:dyDescent="0.3">
      <c r="K57518" t="s">
        <v>293202</v>
      </c>
      <c r="L57518" t="s">
        <v>293207</v>
      </c>
      <c r="M57518" t="s">
        <v>52</v>
      </c>
      <c r="O57518" s="1">
        <v>40913</v>
      </c>
      <c r="P57518">
        <v>700000</v>
      </c>
      <c r="Q57518" t="s">
        <v>293208</v>
      </c>
      <c r="R57518" t="s">
        <v>293209</v>
      </c>
      <c r="S57518" t="s">
        <v>293210</v>
      </c>
      <c r="T57518" t="s">
        <v>293211</v>
      </c>
      <c r="U57518" t="s">
        <v>178</v>
      </c>
      <c r="V57518" t="s">
        <v>46</v>
      </c>
      <c r="W57518" t="s">
        <v>2169</v>
      </c>
      <c r="X57518" t="s">
        <v>2170</v>
      </c>
      <c r="Y57518" t="s">
        <v>36908</v>
      </c>
      <c r="Z57518" s="1">
        <v>31778</v>
      </c>
    </row>
    <row r="57519" spans="11:26" x14ac:dyDescent="0.3">
      <c r="K57519" t="s">
        <v>293202</v>
      </c>
      <c r="L57519" t="s">
        <v>293212</v>
      </c>
      <c r="M57519" t="s">
        <v>28</v>
      </c>
      <c r="N57519" t="s">
        <v>40</v>
      </c>
      <c r="O57519" t="s">
        <v>4208</v>
      </c>
      <c r="P57519">
        <v>3500000</v>
      </c>
      <c r="Q57519" t="s">
        <v>293213</v>
      </c>
      <c r="R57519" t="s">
        <v>293214</v>
      </c>
      <c r="S57519" t="s">
        <v>293215</v>
      </c>
      <c r="T57519" t="s">
        <v>293216</v>
      </c>
      <c r="U57519" t="s">
        <v>34</v>
      </c>
      <c r="V57519" t="s">
        <v>46</v>
      </c>
      <c r="W57519" t="s">
        <v>167</v>
      </c>
      <c r="X57519" t="s">
        <v>168</v>
      </c>
      <c r="Y57519" t="s">
        <v>169</v>
      </c>
      <c r="Z57519" s="1">
        <v>41275</v>
      </c>
    </row>
    <row r="57520" spans="11:26" x14ac:dyDescent="0.3">
      <c r="K57520" t="s">
        <v>293202</v>
      </c>
      <c r="L57520" t="s">
        <v>293217</v>
      </c>
      <c r="M57520" t="s">
        <v>91</v>
      </c>
      <c r="O57520" s="1">
        <v>41275</v>
      </c>
      <c r="Q57520" t="s">
        <v>293218</v>
      </c>
      <c r="R57520" t="s">
        <v>293219</v>
      </c>
      <c r="S57520" t="s">
        <v>293220</v>
      </c>
      <c r="T57520" t="s">
        <v>95506</v>
      </c>
      <c r="U57520" t="s">
        <v>34</v>
      </c>
      <c r="V57520" t="s">
        <v>598</v>
      </c>
      <c r="W57520">
        <v>26</v>
      </c>
      <c r="X57520" t="s">
        <v>599</v>
      </c>
      <c r="Y57520" t="s">
        <v>599</v>
      </c>
      <c r="Z57520" s="1">
        <v>37990</v>
      </c>
    </row>
    <row r="57521" spans="11:26" x14ac:dyDescent="0.3">
      <c r="K57521" t="s">
        <v>293202</v>
      </c>
      <c r="L57521" t="s">
        <v>293221</v>
      </c>
      <c r="M57521" t="s">
        <v>28</v>
      </c>
      <c r="O57521" s="1">
        <v>40670</v>
      </c>
      <c r="P57521">
        <v>270000</v>
      </c>
      <c r="Q57521" t="s">
        <v>293222</v>
      </c>
      <c r="R57521" t="s">
        <v>293223</v>
      </c>
      <c r="S57521" t="s">
        <v>293224</v>
      </c>
      <c r="T57521" t="s">
        <v>1098</v>
      </c>
      <c r="U57521" t="s">
        <v>345</v>
      </c>
      <c r="V57521" t="s">
        <v>46</v>
      </c>
      <c r="W57521" t="s">
        <v>106</v>
      </c>
      <c r="X57521" t="s">
        <v>151</v>
      </c>
      <c r="Y57521" t="s">
        <v>613</v>
      </c>
      <c r="Z57521" s="1">
        <v>42158</v>
      </c>
    </row>
    <row r="57522" spans="11:26" x14ac:dyDescent="0.3">
      <c r="K57522" t="s">
        <v>293202</v>
      </c>
      <c r="L57522" t="s">
        <v>293225</v>
      </c>
      <c r="M57522" t="s">
        <v>223</v>
      </c>
      <c r="O57522" t="s">
        <v>8572</v>
      </c>
      <c r="P57522">
        <v>5000000</v>
      </c>
      <c r="Q57522" t="s">
        <v>293226</v>
      </c>
      <c r="R57522" t="s">
        <v>293227</v>
      </c>
      <c r="S57522" t="s">
        <v>293228</v>
      </c>
      <c r="T57522" t="s">
        <v>293229</v>
      </c>
      <c r="U57522" t="s">
        <v>178</v>
      </c>
      <c r="V57522" t="s">
        <v>206</v>
      </c>
      <c r="W57522" t="s">
        <v>6495</v>
      </c>
      <c r="Z57522" s="1">
        <v>31413</v>
      </c>
    </row>
    <row r="57523" spans="11:26" x14ac:dyDescent="0.3">
      <c r="K57523" t="s">
        <v>293230</v>
      </c>
      <c r="L57523" t="s">
        <v>293231</v>
      </c>
      <c r="M57523" t="s">
        <v>28</v>
      </c>
      <c r="O57523" t="s">
        <v>15927</v>
      </c>
      <c r="P57523">
        <v>50000</v>
      </c>
      <c r="Q57523" t="s">
        <v>293232</v>
      </c>
      <c r="R57523" t="s">
        <v>293233</v>
      </c>
      <c r="S57523" t="s">
        <v>293234</v>
      </c>
      <c r="T57523" t="s">
        <v>293235</v>
      </c>
      <c r="U57523" t="s">
        <v>34</v>
      </c>
      <c r="V57523" t="s">
        <v>46</v>
      </c>
      <c r="W57523" t="s">
        <v>167</v>
      </c>
      <c r="X57523" t="s">
        <v>168</v>
      </c>
      <c r="Y57523" t="s">
        <v>8771</v>
      </c>
      <c r="Z57523" s="1">
        <v>36526</v>
      </c>
    </row>
    <row r="57524" spans="11:26" x14ac:dyDescent="0.3">
      <c r="K57524" t="s">
        <v>293236</v>
      </c>
      <c r="L57524" t="s">
        <v>293237</v>
      </c>
      <c r="M57524" t="s">
        <v>52</v>
      </c>
      <c r="O57524" t="s">
        <v>17373</v>
      </c>
      <c r="P57524">
        <v>2698918</v>
      </c>
      <c r="Q57524" t="s">
        <v>293238</v>
      </c>
      <c r="R57524" t="s">
        <v>293239</v>
      </c>
      <c r="S57524" t="s">
        <v>293240</v>
      </c>
      <c r="T57524" t="s">
        <v>296</v>
      </c>
      <c r="U57524" t="s">
        <v>34</v>
      </c>
      <c r="V57524" t="s">
        <v>206</v>
      </c>
      <c r="W57524" t="s">
        <v>207</v>
      </c>
      <c r="X57524" t="s">
        <v>208</v>
      </c>
      <c r="Y57524" t="s">
        <v>208</v>
      </c>
    </row>
    <row r="57525" spans="11:26" x14ac:dyDescent="0.3">
      <c r="K57525" t="s">
        <v>293236</v>
      </c>
      <c r="L57525" t="s">
        <v>293241</v>
      </c>
      <c r="M57525" t="s">
        <v>190</v>
      </c>
      <c r="O57525" s="1">
        <v>41646</v>
      </c>
      <c r="P57525">
        <v>2670588</v>
      </c>
      <c r="Q57525" t="s">
        <v>293242</v>
      </c>
      <c r="R57525" t="s">
        <v>293243</v>
      </c>
      <c r="T57525" t="s">
        <v>11706</v>
      </c>
      <c r="U57525" t="s">
        <v>34</v>
      </c>
      <c r="V57525" t="s">
        <v>46</v>
      </c>
      <c r="W57525" t="s">
        <v>913</v>
      </c>
      <c r="X57525" t="s">
        <v>914</v>
      </c>
      <c r="Y57525" t="s">
        <v>293244</v>
      </c>
      <c r="Z57525" s="1">
        <v>40911</v>
      </c>
    </row>
    <row r="57526" spans="11:26" x14ac:dyDescent="0.3">
      <c r="K57526" t="s">
        <v>293245</v>
      </c>
      <c r="L57526" t="s">
        <v>293246</v>
      </c>
      <c r="M57526" t="s">
        <v>28</v>
      </c>
      <c r="N57526" t="s">
        <v>40</v>
      </c>
      <c r="O57526" s="1">
        <v>40330</v>
      </c>
      <c r="P57526">
        <v>465000</v>
      </c>
      <c r="Q57526" t="s">
        <v>293247</v>
      </c>
      <c r="R57526" t="s">
        <v>293248</v>
      </c>
      <c r="S57526" t="s">
        <v>293249</v>
      </c>
      <c r="T57526" t="s">
        <v>20591</v>
      </c>
      <c r="U57526" t="s">
        <v>34</v>
      </c>
    </row>
    <row r="57527" spans="11:26" x14ac:dyDescent="0.3">
      <c r="K57527" t="s">
        <v>293250</v>
      </c>
      <c r="L57527" t="s">
        <v>293251</v>
      </c>
      <c r="M57527" t="s">
        <v>52</v>
      </c>
      <c r="O57527" s="1">
        <v>41285</v>
      </c>
      <c r="P57527">
        <v>200000</v>
      </c>
      <c r="Q57527" t="s">
        <v>293252</v>
      </c>
      <c r="R57527" t="s">
        <v>293253</v>
      </c>
      <c r="S57527" t="s">
        <v>293254</v>
      </c>
      <c r="T57527" t="s">
        <v>55110</v>
      </c>
      <c r="U57527" t="s">
        <v>34</v>
      </c>
      <c r="V57527" t="s">
        <v>4921</v>
      </c>
      <c r="W57527">
        <v>3</v>
      </c>
      <c r="X57527" t="s">
        <v>26902</v>
      </c>
      <c r="Y57527" t="s">
        <v>26902</v>
      </c>
      <c r="Z57527" s="1">
        <v>40914</v>
      </c>
    </row>
    <row r="57528" spans="11:26" x14ac:dyDescent="0.3">
      <c r="K57528" t="s">
        <v>293255</v>
      </c>
      <c r="L57528" t="s">
        <v>293256</v>
      </c>
      <c r="M57528" t="s">
        <v>52</v>
      </c>
      <c r="O57528" s="1">
        <v>41039</v>
      </c>
      <c r="P57528">
        <v>650000</v>
      </c>
      <c r="Q57528" t="s">
        <v>293257</v>
      </c>
      <c r="R57528" t="s">
        <v>293258</v>
      </c>
      <c r="S57528" t="s">
        <v>293259</v>
      </c>
      <c r="T57528" t="s">
        <v>409</v>
      </c>
      <c r="U57528" t="s">
        <v>345</v>
      </c>
      <c r="V57528" t="s">
        <v>270</v>
      </c>
      <c r="W57528" t="s">
        <v>271</v>
      </c>
      <c r="X57528" t="s">
        <v>272</v>
      </c>
      <c r="Y57528" t="s">
        <v>272</v>
      </c>
      <c r="Z57528" s="1">
        <v>40179</v>
      </c>
    </row>
    <row r="57529" spans="11:26" x14ac:dyDescent="0.3">
      <c r="K57529" t="s">
        <v>293255</v>
      </c>
      <c r="L57529" t="s">
        <v>293260</v>
      </c>
      <c r="M57529" t="s">
        <v>52</v>
      </c>
      <c r="O57529" s="1">
        <v>41402</v>
      </c>
      <c r="P57529">
        <v>67000</v>
      </c>
      <c r="Q57529" t="s">
        <v>293261</v>
      </c>
      <c r="R57529" t="s">
        <v>293262</v>
      </c>
      <c r="S57529" t="s">
        <v>293263</v>
      </c>
      <c r="T57529" t="s">
        <v>2038</v>
      </c>
      <c r="U57529" t="s">
        <v>34</v>
      </c>
      <c r="V57529" t="s">
        <v>46</v>
      </c>
      <c r="W57529" t="s">
        <v>106</v>
      </c>
      <c r="X57529" t="s">
        <v>107</v>
      </c>
      <c r="Y57529" t="s">
        <v>116</v>
      </c>
      <c r="Z57529" s="1">
        <v>40544</v>
      </c>
    </row>
    <row r="57530" spans="11:26" x14ac:dyDescent="0.3">
      <c r="K57530" t="s">
        <v>293255</v>
      </c>
      <c r="L57530" t="s">
        <v>293264</v>
      </c>
      <c r="M57530" t="s">
        <v>52</v>
      </c>
      <c r="O57530" s="1">
        <v>41030</v>
      </c>
      <c r="P57530">
        <v>333000</v>
      </c>
      <c r="Q57530" t="s">
        <v>293265</v>
      </c>
      <c r="R57530" t="s">
        <v>293266</v>
      </c>
      <c r="S57530" t="s">
        <v>293267</v>
      </c>
      <c r="T57530" t="s">
        <v>409</v>
      </c>
      <c r="U57530" t="s">
        <v>34</v>
      </c>
      <c r="V57530" t="s">
        <v>46</v>
      </c>
      <c r="W57530" t="s">
        <v>1846</v>
      </c>
      <c r="X57530" t="s">
        <v>1847</v>
      </c>
      <c r="Y57530" t="s">
        <v>275003</v>
      </c>
      <c r="Z57530" t="s">
        <v>96005</v>
      </c>
    </row>
    <row r="57531" spans="11:26" x14ac:dyDescent="0.3">
      <c r="K57531" t="s">
        <v>293268</v>
      </c>
      <c r="L57531" t="s">
        <v>293269</v>
      </c>
      <c r="M57531" t="s">
        <v>749</v>
      </c>
      <c r="O57531" s="1">
        <v>41551</v>
      </c>
      <c r="P57531">
        <v>114761</v>
      </c>
      <c r="Q57531" t="s">
        <v>293270</v>
      </c>
      <c r="R57531" t="s">
        <v>293271</v>
      </c>
      <c r="S57531" t="s">
        <v>293272</v>
      </c>
      <c r="T57531" t="s">
        <v>1080</v>
      </c>
      <c r="U57531" t="s">
        <v>34</v>
      </c>
      <c r="V57531" t="s">
        <v>96</v>
      </c>
      <c r="W57531" t="s">
        <v>336</v>
      </c>
      <c r="X57531" t="s">
        <v>337</v>
      </c>
      <c r="Y57531" t="s">
        <v>337</v>
      </c>
    </row>
    <row r="57532" spans="11:26" x14ac:dyDescent="0.3">
      <c r="K57532" t="s">
        <v>293268</v>
      </c>
      <c r="L57532" t="s">
        <v>293273</v>
      </c>
      <c r="M57532" t="s">
        <v>52</v>
      </c>
      <c r="O57532" s="1">
        <v>41642</v>
      </c>
      <c r="P57532">
        <v>100355</v>
      </c>
      <c r="Q57532" t="s">
        <v>293274</v>
      </c>
      <c r="R57532" t="s">
        <v>293275</v>
      </c>
      <c r="S57532" t="s">
        <v>293276</v>
      </c>
      <c r="T57532" t="s">
        <v>74</v>
      </c>
      <c r="U57532" t="s">
        <v>34</v>
      </c>
      <c r="V57532" t="s">
        <v>46</v>
      </c>
      <c r="W57532" t="s">
        <v>488</v>
      </c>
      <c r="X57532" t="s">
        <v>489</v>
      </c>
      <c r="Y57532" t="s">
        <v>293277</v>
      </c>
      <c r="Z57532" s="1">
        <v>38364</v>
      </c>
    </row>
    <row r="57533" spans="11:26" x14ac:dyDescent="0.3">
      <c r="K57533" t="s">
        <v>293278</v>
      </c>
      <c r="L57533" t="s">
        <v>293279</v>
      </c>
      <c r="M57533" t="s">
        <v>28</v>
      </c>
      <c r="N57533" t="s">
        <v>40</v>
      </c>
      <c r="O57533" t="s">
        <v>4086</v>
      </c>
      <c r="P57533">
        <v>4000000</v>
      </c>
      <c r="Q57533" t="s">
        <v>293280</v>
      </c>
      <c r="R57533" t="s">
        <v>293281</v>
      </c>
      <c r="S57533" t="s">
        <v>293282</v>
      </c>
      <c r="T57533" t="s">
        <v>5171</v>
      </c>
      <c r="U57533" t="s">
        <v>34</v>
      </c>
      <c r="V57533" t="s">
        <v>505</v>
      </c>
      <c r="W57533">
        <v>23</v>
      </c>
      <c r="X57533" t="s">
        <v>6173</v>
      </c>
      <c r="Y57533" t="s">
        <v>6173</v>
      </c>
      <c r="Z57533" s="1">
        <v>41646</v>
      </c>
    </row>
    <row r="57534" spans="11:26" x14ac:dyDescent="0.3">
      <c r="K57534" t="s">
        <v>293278</v>
      </c>
      <c r="L57534" t="s">
        <v>293283</v>
      </c>
      <c r="M57534" t="s">
        <v>324</v>
      </c>
      <c r="O57534" s="1">
        <v>40917</v>
      </c>
      <c r="P57534">
        <v>502230</v>
      </c>
      <c r="Q57534" t="s">
        <v>293284</v>
      </c>
      <c r="R57534" t="s">
        <v>293285</v>
      </c>
      <c r="S57534" t="s">
        <v>293286</v>
      </c>
      <c r="T57534" t="s">
        <v>293287</v>
      </c>
      <c r="U57534" t="s">
        <v>34</v>
      </c>
      <c r="V57534" t="s">
        <v>46</v>
      </c>
      <c r="W57534" t="s">
        <v>2307</v>
      </c>
      <c r="X57534" t="s">
        <v>2308</v>
      </c>
      <c r="Y57534" t="s">
        <v>2308</v>
      </c>
      <c r="Z57534" s="1">
        <v>39448</v>
      </c>
    </row>
    <row r="57535" spans="11:26" x14ac:dyDescent="0.3">
      <c r="K57535" t="s">
        <v>293278</v>
      </c>
      <c r="L57535" t="s">
        <v>293288</v>
      </c>
      <c r="M57535" t="s">
        <v>28</v>
      </c>
      <c r="N57535" t="s">
        <v>40</v>
      </c>
      <c r="O57535" s="1">
        <v>41281</v>
      </c>
      <c r="P57535">
        <v>1286600</v>
      </c>
      <c r="Q57535" t="s">
        <v>293289</v>
      </c>
      <c r="R57535" t="s">
        <v>293290</v>
      </c>
      <c r="S57535" t="s">
        <v>293291</v>
      </c>
      <c r="T57535" t="s">
        <v>6</v>
      </c>
      <c r="U57535" t="s">
        <v>34</v>
      </c>
      <c r="V57535" t="s">
        <v>65</v>
      </c>
      <c r="W57535">
        <v>22</v>
      </c>
      <c r="X57535" t="s">
        <v>66</v>
      </c>
      <c r="Y57535" t="s">
        <v>66</v>
      </c>
    </row>
    <row r="57536" spans="11:26" x14ac:dyDescent="0.3">
      <c r="K57536" t="s">
        <v>293292</v>
      </c>
      <c r="L57536" t="s">
        <v>293293</v>
      </c>
      <c r="M57536" t="s">
        <v>52</v>
      </c>
      <c r="O57536" t="s">
        <v>115201</v>
      </c>
      <c r="P57536">
        <v>1995326</v>
      </c>
      <c r="Q57536" t="s">
        <v>293294</v>
      </c>
      <c r="R57536" t="s">
        <v>293295</v>
      </c>
      <c r="S57536" t="s">
        <v>293296</v>
      </c>
      <c r="T57536" t="s">
        <v>296</v>
      </c>
      <c r="U57536" t="s">
        <v>34</v>
      </c>
      <c r="V57536" t="s">
        <v>46</v>
      </c>
      <c r="W57536" t="s">
        <v>106</v>
      </c>
      <c r="X57536" t="s">
        <v>107</v>
      </c>
      <c r="Y57536" t="s">
        <v>116</v>
      </c>
      <c r="Z57536" s="1">
        <v>39814</v>
      </c>
    </row>
    <row r="57537" spans="11:26" x14ac:dyDescent="0.3">
      <c r="K57537" t="s">
        <v>293297</v>
      </c>
      <c r="L57537" t="s">
        <v>293298</v>
      </c>
      <c r="M57537" t="s">
        <v>52</v>
      </c>
      <c r="O57537" t="s">
        <v>63254</v>
      </c>
      <c r="P57537">
        <v>50000</v>
      </c>
      <c r="Q57537" t="s">
        <v>293299</v>
      </c>
      <c r="R57537" t="s">
        <v>293300</v>
      </c>
      <c r="S57537" t="s">
        <v>293301</v>
      </c>
      <c r="T57537" t="s">
        <v>1249</v>
      </c>
      <c r="U57537" t="s">
        <v>345</v>
      </c>
      <c r="V57537" t="s">
        <v>46</v>
      </c>
      <c r="W57537" t="s">
        <v>195</v>
      </c>
      <c r="X57537" t="s">
        <v>882</v>
      </c>
      <c r="Y57537" t="s">
        <v>7791</v>
      </c>
    </row>
    <row r="57538" spans="11:26" x14ac:dyDescent="0.3">
      <c r="K57538" t="s">
        <v>293302</v>
      </c>
      <c r="L57538" t="s">
        <v>293303</v>
      </c>
      <c r="M57538" t="s">
        <v>52</v>
      </c>
      <c r="O57538" t="s">
        <v>7614</v>
      </c>
      <c r="P57538">
        <v>717888</v>
      </c>
      <c r="Q57538" t="s">
        <v>293304</v>
      </c>
      <c r="R57538" t="s">
        <v>293305</v>
      </c>
      <c r="S57538" t="s">
        <v>293306</v>
      </c>
      <c r="T57538" t="s">
        <v>293307</v>
      </c>
      <c r="U57538" t="s">
        <v>34</v>
      </c>
      <c r="Z57538" s="1">
        <v>41640</v>
      </c>
    </row>
    <row r="57539" spans="11:26" x14ac:dyDescent="0.3">
      <c r="K57539" t="s">
        <v>293308</v>
      </c>
      <c r="L57539" t="s">
        <v>293309</v>
      </c>
      <c r="M57539" t="s">
        <v>256</v>
      </c>
      <c r="O57539" t="s">
        <v>17200</v>
      </c>
      <c r="P57539">
        <v>54090</v>
      </c>
      <c r="Q57539" t="s">
        <v>293310</v>
      </c>
      <c r="R57539" t="s">
        <v>293311</v>
      </c>
      <c r="S57539" t="s">
        <v>293312</v>
      </c>
      <c r="T57539" t="s">
        <v>3381</v>
      </c>
      <c r="U57539" t="s">
        <v>34</v>
      </c>
      <c r="V57539" t="s">
        <v>46</v>
      </c>
      <c r="W57539" t="s">
        <v>1659</v>
      </c>
      <c r="X57539" t="s">
        <v>1660</v>
      </c>
      <c r="Y57539" t="s">
        <v>1660</v>
      </c>
      <c r="Z57539" s="1">
        <v>41640</v>
      </c>
    </row>
    <row r="57540" spans="11:26" x14ac:dyDescent="0.3">
      <c r="K57540" t="s">
        <v>293313</v>
      </c>
      <c r="L57540" t="s">
        <v>293314</v>
      </c>
      <c r="M57540" t="s">
        <v>52</v>
      </c>
      <c r="O57540" s="1">
        <v>41645</v>
      </c>
      <c r="P57540">
        <v>31000</v>
      </c>
      <c r="Q57540" t="s">
        <v>293315</v>
      </c>
      <c r="R57540" t="s">
        <v>293316</v>
      </c>
      <c r="S57540" t="s">
        <v>293317</v>
      </c>
      <c r="T57540" t="s">
        <v>293318</v>
      </c>
      <c r="U57540" t="s">
        <v>34</v>
      </c>
      <c r="V57540" t="s">
        <v>46</v>
      </c>
      <c r="W57540" t="s">
        <v>106</v>
      </c>
      <c r="X57540" t="s">
        <v>107</v>
      </c>
      <c r="Y57540" t="s">
        <v>116</v>
      </c>
      <c r="Z57540" s="1">
        <v>40550</v>
      </c>
    </row>
    <row r="57541" spans="11:26" x14ac:dyDescent="0.3">
      <c r="K57541" t="s">
        <v>293319</v>
      </c>
      <c r="L57541" t="s">
        <v>293320</v>
      </c>
      <c r="M57541" t="s">
        <v>52</v>
      </c>
      <c r="O57541" s="1">
        <v>41641</v>
      </c>
      <c r="Q57541" t="s">
        <v>293321</v>
      </c>
      <c r="R57541" t="s">
        <v>293322</v>
      </c>
      <c r="S57541" t="s">
        <v>293323</v>
      </c>
      <c r="T57541" t="s">
        <v>293324</v>
      </c>
      <c r="U57541" t="s">
        <v>34</v>
      </c>
      <c r="V57541" t="s">
        <v>46</v>
      </c>
      <c r="W57541" t="s">
        <v>488</v>
      </c>
      <c r="X57541" t="s">
        <v>489</v>
      </c>
      <c r="Y57541" t="s">
        <v>489</v>
      </c>
      <c r="Z57541" s="1">
        <v>732</v>
      </c>
    </row>
    <row r="57542" spans="11:26" x14ac:dyDescent="0.3">
      <c r="K57542" t="s">
        <v>293325</v>
      </c>
      <c r="L57542" t="s">
        <v>293326</v>
      </c>
      <c r="M57542" t="s">
        <v>324</v>
      </c>
      <c r="O57542" s="1">
        <v>41913</v>
      </c>
      <c r="P57542">
        <v>263504</v>
      </c>
      <c r="Q57542" t="s">
        <v>293327</v>
      </c>
      <c r="R57542" t="s">
        <v>293328</v>
      </c>
      <c r="S57542" t="s">
        <v>293329</v>
      </c>
      <c r="T57542" t="s">
        <v>293330</v>
      </c>
      <c r="U57542" t="s">
        <v>34</v>
      </c>
      <c r="V57542" t="s">
        <v>800</v>
      </c>
      <c r="X57542" t="s">
        <v>801</v>
      </c>
      <c r="Y57542" t="s">
        <v>801</v>
      </c>
      <c r="Z57542" s="1">
        <v>39448</v>
      </c>
    </row>
    <row r="57543" spans="11:26" x14ac:dyDescent="0.3">
      <c r="K57543" t="s">
        <v>293325</v>
      </c>
      <c r="L57543" t="s">
        <v>293331</v>
      </c>
      <c r="M57543" t="s">
        <v>324</v>
      </c>
      <c r="O57543" s="1">
        <v>41648</v>
      </c>
      <c r="P57543">
        <v>172010</v>
      </c>
      <c r="Q57543" t="s">
        <v>293332</v>
      </c>
      <c r="R57543" t="s">
        <v>293333</v>
      </c>
      <c r="S57543" t="s">
        <v>293334</v>
      </c>
      <c r="T57543" t="s">
        <v>293335</v>
      </c>
      <c r="U57543" t="s">
        <v>34</v>
      </c>
      <c r="V57543" t="s">
        <v>46</v>
      </c>
      <c r="W57543" t="s">
        <v>106</v>
      </c>
      <c r="X57543" t="s">
        <v>151</v>
      </c>
      <c r="Y57543" t="s">
        <v>613</v>
      </c>
      <c r="Z57543" s="1">
        <v>40909</v>
      </c>
    </row>
    <row r="57544" spans="11:26" x14ac:dyDescent="0.3">
      <c r="K57544" t="s">
        <v>293325</v>
      </c>
      <c r="L57544" t="s">
        <v>293336</v>
      </c>
      <c r="M57544" t="s">
        <v>324</v>
      </c>
      <c r="O57544" t="s">
        <v>10520</v>
      </c>
      <c r="P57544">
        <v>166310</v>
      </c>
      <c r="Q57544" t="s">
        <v>293337</v>
      </c>
      <c r="R57544" t="s">
        <v>293338</v>
      </c>
      <c r="S57544" t="s">
        <v>293339</v>
      </c>
      <c r="T57544" t="s">
        <v>293340</v>
      </c>
      <c r="U57544" t="s">
        <v>34</v>
      </c>
      <c r="V57544" t="s">
        <v>819</v>
      </c>
      <c r="W57544">
        <v>12</v>
      </c>
      <c r="X57544" t="s">
        <v>43433</v>
      </c>
      <c r="Y57544" t="s">
        <v>43433</v>
      </c>
      <c r="Z57544" s="1">
        <v>33970</v>
      </c>
    </row>
    <row r="57545" spans="11:26" x14ac:dyDescent="0.3">
      <c r="K57545" t="s">
        <v>293341</v>
      </c>
      <c r="L57545" t="s">
        <v>293342</v>
      </c>
      <c r="M57545" t="s">
        <v>52</v>
      </c>
      <c r="O57545" t="s">
        <v>11342</v>
      </c>
      <c r="Q57545" t="s">
        <v>293343</v>
      </c>
      <c r="R57545" t="s">
        <v>293344</v>
      </c>
      <c r="U57545" t="s">
        <v>34</v>
      </c>
      <c r="V57545" t="s">
        <v>800</v>
      </c>
      <c r="X57545" t="s">
        <v>801</v>
      </c>
      <c r="Y57545" t="s">
        <v>801</v>
      </c>
      <c r="Z57545" s="1">
        <v>41281</v>
      </c>
    </row>
    <row r="57546" spans="11:26" x14ac:dyDescent="0.3">
      <c r="K57546" t="s">
        <v>293345</v>
      </c>
      <c r="L57546" t="s">
        <v>293346</v>
      </c>
      <c r="M57546" t="s">
        <v>190</v>
      </c>
      <c r="O57546" t="s">
        <v>4012</v>
      </c>
      <c r="Q57546" t="s">
        <v>293347</v>
      </c>
      <c r="R57546" t="s">
        <v>293348</v>
      </c>
      <c r="S57546" t="s">
        <v>293349</v>
      </c>
      <c r="T57546" t="s">
        <v>33465</v>
      </c>
      <c r="U57546" t="s">
        <v>34</v>
      </c>
      <c r="V57546" t="s">
        <v>46</v>
      </c>
      <c r="W57546" t="s">
        <v>106</v>
      </c>
      <c r="X57546" t="s">
        <v>151</v>
      </c>
      <c r="Y57546" t="s">
        <v>151</v>
      </c>
      <c r="Z57546" s="1">
        <v>40179</v>
      </c>
    </row>
    <row r="57547" spans="11:26" x14ac:dyDescent="0.3">
      <c r="K57547" t="s">
        <v>293350</v>
      </c>
      <c r="L57547" t="s">
        <v>293351</v>
      </c>
      <c r="M57547" t="s">
        <v>233</v>
      </c>
      <c r="O57547" s="1">
        <v>40581</v>
      </c>
      <c r="P57547">
        <v>86928000</v>
      </c>
      <c r="Q57547" t="s">
        <v>293352</v>
      </c>
      <c r="R57547" t="s">
        <v>293353</v>
      </c>
      <c r="S57547" t="s">
        <v>293354</v>
      </c>
      <c r="T57547" t="s">
        <v>124</v>
      </c>
      <c r="U57547" t="s">
        <v>34</v>
      </c>
      <c r="V57547" t="s">
        <v>46</v>
      </c>
      <c r="W57547" t="s">
        <v>1369</v>
      </c>
      <c r="X57547" t="s">
        <v>1370</v>
      </c>
      <c r="Y57547" t="s">
        <v>1370</v>
      </c>
    </row>
    <row r="57548" spans="11:26" x14ac:dyDescent="0.3">
      <c r="K57548" t="s">
        <v>293355</v>
      </c>
      <c r="L57548" t="s">
        <v>293356</v>
      </c>
      <c r="M57548" t="s">
        <v>28</v>
      </c>
      <c r="N57548" t="s">
        <v>40</v>
      </c>
      <c r="O57548" s="1">
        <v>41343</v>
      </c>
      <c r="P57548">
        <v>33000000</v>
      </c>
      <c r="Q57548" t="s">
        <v>293357</v>
      </c>
      <c r="R57548" t="s">
        <v>293358</v>
      </c>
      <c r="S57548" t="s">
        <v>293359</v>
      </c>
      <c r="T57548" t="s">
        <v>1208</v>
      </c>
      <c r="U57548" t="s">
        <v>34</v>
      </c>
      <c r="V57548" t="s">
        <v>46</v>
      </c>
      <c r="W57548" t="s">
        <v>717</v>
      </c>
      <c r="X57548" t="s">
        <v>10297</v>
      </c>
      <c r="Y57548" t="s">
        <v>10297</v>
      </c>
      <c r="Z57548" s="1">
        <v>33976</v>
      </c>
    </row>
    <row r="57549" spans="11:26" x14ac:dyDescent="0.3">
      <c r="K57549" t="s">
        <v>293355</v>
      </c>
      <c r="L57549" t="s">
        <v>293360</v>
      </c>
      <c r="M57549" t="s">
        <v>28</v>
      </c>
      <c r="N57549" t="s">
        <v>29</v>
      </c>
      <c r="O57549" s="1">
        <v>41795</v>
      </c>
      <c r="P57549">
        <v>24000000</v>
      </c>
      <c r="Q57549" t="s">
        <v>293361</v>
      </c>
      <c r="R57549" t="s">
        <v>293362</v>
      </c>
      <c r="S57549" t="s">
        <v>293363</v>
      </c>
      <c r="T57549" t="s">
        <v>36249</v>
      </c>
      <c r="U57549" t="s">
        <v>34</v>
      </c>
      <c r="V57549" t="s">
        <v>46</v>
      </c>
      <c r="W57549" t="s">
        <v>142</v>
      </c>
      <c r="X57549" t="s">
        <v>2149</v>
      </c>
      <c r="Y57549" t="s">
        <v>3061</v>
      </c>
      <c r="Z57549" t="s">
        <v>171302</v>
      </c>
    </row>
    <row r="57550" spans="11:26" x14ac:dyDescent="0.3">
      <c r="K57550" t="s">
        <v>293364</v>
      </c>
      <c r="L57550" t="s">
        <v>293365</v>
      </c>
      <c r="M57550" t="s">
        <v>28</v>
      </c>
      <c r="O57550" t="s">
        <v>1829</v>
      </c>
      <c r="P57550">
        <v>3500000</v>
      </c>
      <c r="Q57550" t="s">
        <v>293366</v>
      </c>
      <c r="R57550" t="s">
        <v>293367</v>
      </c>
      <c r="S57550" t="s">
        <v>293368</v>
      </c>
      <c r="T57550" t="s">
        <v>162821</v>
      </c>
      <c r="U57550" t="s">
        <v>34</v>
      </c>
      <c r="V57550" t="s">
        <v>46</v>
      </c>
      <c r="W57550" t="s">
        <v>106</v>
      </c>
      <c r="X57550" t="s">
        <v>107</v>
      </c>
      <c r="Y57550" t="s">
        <v>108</v>
      </c>
      <c r="Z57550" s="1">
        <v>37993</v>
      </c>
    </row>
    <row r="57551" spans="11:26" x14ac:dyDescent="0.3">
      <c r="K57551" t="s">
        <v>293369</v>
      </c>
      <c r="L57551" t="s">
        <v>293370</v>
      </c>
      <c r="M57551" t="s">
        <v>256</v>
      </c>
      <c r="O57551" t="s">
        <v>3557</v>
      </c>
      <c r="P57551">
        <v>2500000</v>
      </c>
      <c r="Q57551" t="s">
        <v>293371</v>
      </c>
      <c r="R57551" t="s">
        <v>293372</v>
      </c>
      <c r="S57551" t="s">
        <v>293373</v>
      </c>
      <c r="T57551" t="s">
        <v>293374</v>
      </c>
      <c r="U57551" t="s">
        <v>34</v>
      </c>
      <c r="V57551" t="s">
        <v>46</v>
      </c>
      <c r="W57551" t="s">
        <v>167</v>
      </c>
      <c r="X57551" t="s">
        <v>168</v>
      </c>
      <c r="Y57551" t="s">
        <v>169</v>
      </c>
      <c r="Z57551" s="1">
        <v>40703</v>
      </c>
    </row>
    <row r="57552" spans="11:26" x14ac:dyDescent="0.3">
      <c r="K57552" t="s">
        <v>293369</v>
      </c>
      <c r="L57552" t="s">
        <v>293375</v>
      </c>
      <c r="M57552" t="s">
        <v>28</v>
      </c>
      <c r="N57552" t="s">
        <v>493</v>
      </c>
      <c r="O57552" s="1">
        <v>41279</v>
      </c>
      <c r="P57552">
        <v>18000000</v>
      </c>
      <c r="Q57552" t="s">
        <v>293376</v>
      </c>
      <c r="R57552" t="s">
        <v>293377</v>
      </c>
      <c r="S57552" t="s">
        <v>293378</v>
      </c>
      <c r="U57552" t="s">
        <v>178</v>
      </c>
      <c r="V57552" t="s">
        <v>46</v>
      </c>
      <c r="W57552" t="s">
        <v>5456</v>
      </c>
      <c r="X57552" t="s">
        <v>5457</v>
      </c>
      <c r="Y57552" t="s">
        <v>5458</v>
      </c>
      <c r="Z57552" s="1">
        <v>35065</v>
      </c>
    </row>
    <row r="57553" spans="11:26" x14ac:dyDescent="0.3">
      <c r="K57553" t="s">
        <v>293369</v>
      </c>
      <c r="L57553" t="s">
        <v>293379</v>
      </c>
      <c r="M57553" t="s">
        <v>28</v>
      </c>
      <c r="N57553" t="s">
        <v>1189</v>
      </c>
      <c r="O57553" t="s">
        <v>12881</v>
      </c>
      <c r="P57553">
        <v>30223650</v>
      </c>
      <c r="Q57553" t="s">
        <v>293380</v>
      </c>
      <c r="R57553" t="s">
        <v>293381</v>
      </c>
      <c r="S57553" t="s">
        <v>293382</v>
      </c>
      <c r="T57553" t="s">
        <v>293383</v>
      </c>
      <c r="U57553" t="s">
        <v>34</v>
      </c>
      <c r="V57553" t="s">
        <v>368</v>
      </c>
      <c r="W57553">
        <v>8</v>
      </c>
      <c r="X57553" t="s">
        <v>12744</v>
      </c>
      <c r="Y57553" t="s">
        <v>12744</v>
      </c>
      <c r="Z57553" s="1">
        <v>40909</v>
      </c>
    </row>
    <row r="57554" spans="11:26" x14ac:dyDescent="0.3">
      <c r="K57554" t="s">
        <v>293384</v>
      </c>
      <c r="L57554" t="s">
        <v>293385</v>
      </c>
      <c r="M57554" t="s">
        <v>28</v>
      </c>
      <c r="N57554" t="s">
        <v>40</v>
      </c>
      <c r="O57554" s="1">
        <v>41279</v>
      </c>
      <c r="P57554">
        <v>9000000</v>
      </c>
      <c r="Q57554" t="s">
        <v>293386</v>
      </c>
      <c r="R57554" t="s">
        <v>293387</v>
      </c>
      <c r="S57554" t="s">
        <v>293388</v>
      </c>
      <c r="U57554" t="s">
        <v>345</v>
      </c>
      <c r="Z57554" s="1">
        <v>3654</v>
      </c>
    </row>
    <row r="57555" spans="11:26" x14ac:dyDescent="0.3">
      <c r="K57555" t="s">
        <v>293384</v>
      </c>
      <c r="L57555" t="s">
        <v>293389</v>
      </c>
      <c r="M57555" t="s">
        <v>233</v>
      </c>
      <c r="O57555" t="s">
        <v>23277</v>
      </c>
      <c r="P57555">
        <v>6678570</v>
      </c>
      <c r="Q57555" t="s">
        <v>293390</v>
      </c>
      <c r="R57555" t="s">
        <v>293391</v>
      </c>
      <c r="S57555" t="s">
        <v>293392</v>
      </c>
      <c r="T57555" t="s">
        <v>6271</v>
      </c>
      <c r="U57555" t="s">
        <v>34</v>
      </c>
      <c r="V57555" t="s">
        <v>46</v>
      </c>
      <c r="W57555" t="s">
        <v>717</v>
      </c>
      <c r="X57555" t="s">
        <v>882</v>
      </c>
      <c r="Y57555" t="s">
        <v>6878</v>
      </c>
    </row>
    <row r="57556" spans="11:26" x14ac:dyDescent="0.3">
      <c r="K57556" t="s">
        <v>293384</v>
      </c>
      <c r="L57556" t="s">
        <v>293393</v>
      </c>
      <c r="M57556" t="s">
        <v>28</v>
      </c>
      <c r="O57556" s="1">
        <v>40909</v>
      </c>
      <c r="P57556">
        <v>3200000</v>
      </c>
      <c r="Q57556" t="s">
        <v>293394</v>
      </c>
      <c r="R57556" t="s">
        <v>293395</v>
      </c>
      <c r="S57556" t="s">
        <v>293396</v>
      </c>
      <c r="T57556" t="s">
        <v>293397</v>
      </c>
      <c r="U57556" t="s">
        <v>34</v>
      </c>
      <c r="V57556" t="s">
        <v>46</v>
      </c>
      <c r="W57556" t="s">
        <v>1731</v>
      </c>
      <c r="X57556" t="s">
        <v>1732</v>
      </c>
      <c r="Y57556" t="s">
        <v>1732</v>
      </c>
      <c r="Z57556" s="1">
        <v>37257</v>
      </c>
    </row>
    <row r="57557" spans="11:26" x14ac:dyDescent="0.3">
      <c r="K57557" t="s">
        <v>293398</v>
      </c>
      <c r="L57557" t="s">
        <v>293399</v>
      </c>
      <c r="M57557" t="s">
        <v>52</v>
      </c>
      <c r="O57557" t="s">
        <v>7154</v>
      </c>
      <c r="Q57557" t="s">
        <v>293400</v>
      </c>
      <c r="R57557" t="s">
        <v>293401</v>
      </c>
      <c r="T57557" t="s">
        <v>293402</v>
      </c>
      <c r="U57557" t="s">
        <v>34</v>
      </c>
      <c r="V57557" t="s">
        <v>46</v>
      </c>
      <c r="W57557" t="s">
        <v>106</v>
      </c>
      <c r="X57557" t="s">
        <v>107</v>
      </c>
      <c r="Y57557" t="s">
        <v>1825</v>
      </c>
      <c r="Z57557" s="1">
        <v>39083</v>
      </c>
    </row>
    <row r="57558" spans="11:26" x14ac:dyDescent="0.3">
      <c r="K57558" t="s">
        <v>293398</v>
      </c>
      <c r="L57558" t="s">
        <v>293403</v>
      </c>
      <c r="M57558" t="s">
        <v>324</v>
      </c>
      <c r="O57558" t="s">
        <v>12315</v>
      </c>
      <c r="Q57558" t="s">
        <v>293404</v>
      </c>
      <c r="R57558" t="s">
        <v>293405</v>
      </c>
      <c r="U57558" t="s">
        <v>34</v>
      </c>
    </row>
    <row r="57559" spans="11:26" x14ac:dyDescent="0.3">
      <c r="K57559" t="s">
        <v>293406</v>
      </c>
      <c r="L57559" t="s">
        <v>293407</v>
      </c>
      <c r="M57559" t="s">
        <v>256</v>
      </c>
      <c r="O57559" s="1">
        <v>40544</v>
      </c>
      <c r="P57559">
        <v>3000000</v>
      </c>
      <c r="Q57559" t="s">
        <v>293408</v>
      </c>
      <c r="R57559" t="s">
        <v>293409</v>
      </c>
      <c r="S57559" t="s">
        <v>293410</v>
      </c>
      <c r="T57559" t="s">
        <v>293411</v>
      </c>
      <c r="U57559" t="s">
        <v>34</v>
      </c>
      <c r="V57559" t="s">
        <v>96</v>
      </c>
      <c r="W57559" t="s">
        <v>336</v>
      </c>
      <c r="X57559" t="s">
        <v>337</v>
      </c>
      <c r="Y57559" t="s">
        <v>127687</v>
      </c>
    </row>
    <row r="57560" spans="11:26" x14ac:dyDescent="0.3">
      <c r="K57560" t="s">
        <v>293412</v>
      </c>
      <c r="L57560" t="s">
        <v>293413</v>
      </c>
      <c r="M57560" t="s">
        <v>52</v>
      </c>
      <c r="O57560" t="s">
        <v>62151</v>
      </c>
      <c r="P57560">
        <v>1000000</v>
      </c>
      <c r="Q57560" t="s">
        <v>293414</v>
      </c>
      <c r="R57560" t="s">
        <v>293415</v>
      </c>
      <c r="S57560" t="s">
        <v>293416</v>
      </c>
      <c r="T57560" t="s">
        <v>124</v>
      </c>
      <c r="U57560" t="s">
        <v>34</v>
      </c>
      <c r="V57560" t="s">
        <v>206</v>
      </c>
      <c r="W57560" t="s">
        <v>207</v>
      </c>
      <c r="X57560" t="s">
        <v>208</v>
      </c>
      <c r="Y57560" t="s">
        <v>208</v>
      </c>
    </row>
    <row r="57561" spans="11:26" x14ac:dyDescent="0.3">
      <c r="K57561" t="s">
        <v>293412</v>
      </c>
      <c r="L57561" t="s">
        <v>293417</v>
      </c>
      <c r="M57561" t="s">
        <v>324</v>
      </c>
      <c r="O57561" t="s">
        <v>20987</v>
      </c>
      <c r="P57561">
        <v>53441</v>
      </c>
      <c r="Q57561" t="s">
        <v>293418</v>
      </c>
      <c r="R57561" t="s">
        <v>293419</v>
      </c>
      <c r="S57561" t="s">
        <v>293420</v>
      </c>
      <c r="T57561" t="s">
        <v>293421</v>
      </c>
      <c r="U57561" t="s">
        <v>34</v>
      </c>
      <c r="V57561" t="s">
        <v>368</v>
      </c>
      <c r="W57561">
        <v>7</v>
      </c>
      <c r="X57561" t="s">
        <v>481</v>
      </c>
      <c r="Y57561" t="s">
        <v>481</v>
      </c>
    </row>
    <row r="57562" spans="11:26" x14ac:dyDescent="0.3">
      <c r="K57562" t="s">
        <v>293422</v>
      </c>
      <c r="L57562" t="s">
        <v>293423</v>
      </c>
      <c r="M57562" t="s">
        <v>28</v>
      </c>
      <c r="N57562" t="s">
        <v>40</v>
      </c>
      <c r="O57562" t="s">
        <v>15577</v>
      </c>
      <c r="P57562">
        <v>1825462</v>
      </c>
      <c r="Q57562" t="s">
        <v>293424</v>
      </c>
      <c r="R57562" t="s">
        <v>293425</v>
      </c>
      <c r="S57562" t="s">
        <v>293426</v>
      </c>
      <c r="T57562" t="s">
        <v>1294</v>
      </c>
      <c r="U57562" t="s">
        <v>345</v>
      </c>
      <c r="V57562" t="s">
        <v>206</v>
      </c>
      <c r="W57562" t="s">
        <v>207</v>
      </c>
      <c r="X57562" t="s">
        <v>208</v>
      </c>
      <c r="Y57562" t="s">
        <v>208</v>
      </c>
    </row>
    <row r="57563" spans="11:26" x14ac:dyDescent="0.3">
      <c r="K57563" t="s">
        <v>293427</v>
      </c>
      <c r="L57563" t="s">
        <v>293428</v>
      </c>
      <c r="M57563" t="s">
        <v>28</v>
      </c>
      <c r="N57563" t="s">
        <v>29</v>
      </c>
      <c r="O57563" t="s">
        <v>27147</v>
      </c>
      <c r="P57563">
        <v>4000000</v>
      </c>
      <c r="Q57563" t="s">
        <v>293429</v>
      </c>
      <c r="R57563" t="s">
        <v>293430</v>
      </c>
      <c r="S57563" t="s">
        <v>293431</v>
      </c>
      <c r="T57563" t="s">
        <v>1294</v>
      </c>
      <c r="U57563" t="s">
        <v>34</v>
      </c>
      <c r="V57563" t="s">
        <v>568</v>
      </c>
      <c r="W57563">
        <v>7</v>
      </c>
      <c r="X57563" t="s">
        <v>1286</v>
      </c>
      <c r="Y57563" t="s">
        <v>1286</v>
      </c>
      <c r="Z57563" s="1">
        <v>39881</v>
      </c>
    </row>
    <row r="57564" spans="11:26" x14ac:dyDescent="0.3">
      <c r="K57564" t="s">
        <v>293427</v>
      </c>
      <c r="L57564" t="s">
        <v>293432</v>
      </c>
      <c r="M57564" t="s">
        <v>52</v>
      </c>
      <c r="O57564" t="s">
        <v>19124</v>
      </c>
      <c r="Q57564" t="s">
        <v>293433</v>
      </c>
      <c r="R57564" t="s">
        <v>293434</v>
      </c>
      <c r="S57564" t="s">
        <v>293435</v>
      </c>
      <c r="T57564" t="s">
        <v>186</v>
      </c>
      <c r="U57564" t="s">
        <v>34</v>
      </c>
      <c r="V57564" t="s">
        <v>46</v>
      </c>
      <c r="W57564" t="s">
        <v>1731</v>
      </c>
      <c r="X57564" t="s">
        <v>11911</v>
      </c>
      <c r="Y57564" t="s">
        <v>11911</v>
      </c>
      <c r="Z57564" s="1">
        <v>40914</v>
      </c>
    </row>
    <row r="57565" spans="11:26" x14ac:dyDescent="0.3">
      <c r="K57565" t="s">
        <v>293427</v>
      </c>
      <c r="L57565" t="s">
        <v>293436</v>
      </c>
      <c r="M57565" t="s">
        <v>28</v>
      </c>
      <c r="O57565" t="s">
        <v>15749</v>
      </c>
      <c r="P57565">
        <v>7000000</v>
      </c>
      <c r="Q57565" t="s">
        <v>293437</v>
      </c>
      <c r="R57565" t="s">
        <v>293438</v>
      </c>
      <c r="U57565" t="s">
        <v>34</v>
      </c>
    </row>
    <row r="57566" spans="11:26" x14ac:dyDescent="0.3">
      <c r="K57566" t="s">
        <v>293439</v>
      </c>
      <c r="L57566" t="s">
        <v>293440</v>
      </c>
      <c r="M57566" t="s">
        <v>52</v>
      </c>
      <c r="O57566" t="s">
        <v>18764</v>
      </c>
      <c r="P57566">
        <v>370000</v>
      </c>
      <c r="Q57566" t="s">
        <v>293441</v>
      </c>
      <c r="R57566" t="s">
        <v>293442</v>
      </c>
      <c r="S57566" t="s">
        <v>293443</v>
      </c>
      <c r="T57566" t="s">
        <v>293444</v>
      </c>
      <c r="U57566" t="s">
        <v>34</v>
      </c>
      <c r="V57566" t="s">
        <v>46</v>
      </c>
      <c r="W57566" t="s">
        <v>158</v>
      </c>
      <c r="X57566" t="s">
        <v>159</v>
      </c>
      <c r="Y57566" t="s">
        <v>14581</v>
      </c>
      <c r="Z57566" s="1">
        <v>40544</v>
      </c>
    </row>
    <row r="57567" spans="11:26" x14ac:dyDescent="0.3">
      <c r="K57567" t="s">
        <v>293439</v>
      </c>
      <c r="L57567" t="s">
        <v>293445</v>
      </c>
      <c r="M57567" t="s">
        <v>52</v>
      </c>
      <c r="O57567" s="1">
        <v>40977</v>
      </c>
      <c r="P57567">
        <v>18852</v>
      </c>
      <c r="Q57567" t="s">
        <v>293446</v>
      </c>
      <c r="R57567" t="s">
        <v>293447</v>
      </c>
      <c r="S57567" t="s">
        <v>293448</v>
      </c>
      <c r="T57567" t="s">
        <v>35027</v>
      </c>
      <c r="U57567" t="s">
        <v>34</v>
      </c>
      <c r="V57567" t="s">
        <v>6696</v>
      </c>
      <c r="W57567">
        <v>3</v>
      </c>
      <c r="X57567" t="s">
        <v>4123</v>
      </c>
      <c r="Y57567" t="s">
        <v>6697</v>
      </c>
      <c r="Z57567" s="1">
        <v>41282</v>
      </c>
    </row>
    <row r="57568" spans="11:26" x14ac:dyDescent="0.3">
      <c r="K57568" t="s">
        <v>293449</v>
      </c>
      <c r="L57568" t="s">
        <v>293450</v>
      </c>
      <c r="M57568" t="s">
        <v>190</v>
      </c>
      <c r="O57568" s="1">
        <v>41644</v>
      </c>
      <c r="P57568">
        <v>343992</v>
      </c>
      <c r="Q57568" t="s">
        <v>293451</v>
      </c>
      <c r="R57568" t="s">
        <v>293452</v>
      </c>
      <c r="S57568" t="s">
        <v>293453</v>
      </c>
      <c r="T57568" t="s">
        <v>64</v>
      </c>
      <c r="U57568" t="s">
        <v>34</v>
      </c>
      <c r="V57568" t="s">
        <v>46</v>
      </c>
      <c r="W57568" t="s">
        <v>167</v>
      </c>
      <c r="X57568" t="s">
        <v>168</v>
      </c>
      <c r="Y57568" t="s">
        <v>169</v>
      </c>
      <c r="Z57568" s="1">
        <v>36526</v>
      </c>
    </row>
    <row r="57569" spans="11:26" x14ac:dyDescent="0.3">
      <c r="K57569" t="s">
        <v>293449</v>
      </c>
      <c r="L57569" t="s">
        <v>293454</v>
      </c>
      <c r="M57569" t="s">
        <v>190</v>
      </c>
      <c r="O57569" t="s">
        <v>26182</v>
      </c>
      <c r="P57569">
        <v>390879</v>
      </c>
      <c r="Q57569" t="s">
        <v>293455</v>
      </c>
      <c r="R57569" t="s">
        <v>293456</v>
      </c>
      <c r="S57569" t="s">
        <v>293457</v>
      </c>
      <c r="T57569" t="s">
        <v>183472</v>
      </c>
      <c r="U57569" t="s">
        <v>178</v>
      </c>
      <c r="V57569" t="s">
        <v>46</v>
      </c>
      <c r="W57569" t="s">
        <v>167</v>
      </c>
      <c r="X57569" t="s">
        <v>168</v>
      </c>
      <c r="Y57569" t="s">
        <v>169</v>
      </c>
      <c r="Z57569" s="1">
        <v>41280</v>
      </c>
    </row>
    <row r="57570" spans="11:26" x14ac:dyDescent="0.3">
      <c r="K57570" t="s">
        <v>293458</v>
      </c>
      <c r="L57570" t="s">
        <v>293459</v>
      </c>
      <c r="M57570" t="s">
        <v>52</v>
      </c>
      <c r="O57570" s="1">
        <v>41283</v>
      </c>
      <c r="Q57570" t="s">
        <v>293460</v>
      </c>
      <c r="R57570" t="s">
        <v>293461</v>
      </c>
      <c r="S57570" t="s">
        <v>293462</v>
      </c>
      <c r="T57570" t="s">
        <v>293463</v>
      </c>
      <c r="U57570" t="s">
        <v>345</v>
      </c>
      <c r="Z57570" s="1">
        <v>42192</v>
      </c>
    </row>
    <row r="57571" spans="11:26" x14ac:dyDescent="0.3">
      <c r="K57571" t="s">
        <v>293464</v>
      </c>
      <c r="L57571" t="s">
        <v>293465</v>
      </c>
      <c r="M57571" t="s">
        <v>28</v>
      </c>
      <c r="O57571" s="1">
        <v>40612</v>
      </c>
      <c r="P57571">
        <v>4400000</v>
      </c>
      <c r="Q57571" t="s">
        <v>293466</v>
      </c>
      <c r="R57571" t="s">
        <v>293467</v>
      </c>
      <c r="S57571" t="s">
        <v>293468</v>
      </c>
      <c r="T57571" t="s">
        <v>293469</v>
      </c>
      <c r="U57571" t="s">
        <v>34</v>
      </c>
      <c r="V57571" t="s">
        <v>46</v>
      </c>
      <c r="W57571" t="s">
        <v>8198</v>
      </c>
      <c r="X57571" t="s">
        <v>8199</v>
      </c>
      <c r="Y57571" t="s">
        <v>8199</v>
      </c>
      <c r="Z57571" s="1">
        <v>36892</v>
      </c>
    </row>
    <row r="57572" spans="11:26" x14ac:dyDescent="0.3">
      <c r="K57572" t="s">
        <v>293470</v>
      </c>
      <c r="L57572" t="s">
        <v>293471</v>
      </c>
      <c r="M57572" t="s">
        <v>52</v>
      </c>
      <c r="O57572" t="s">
        <v>47087</v>
      </c>
      <c r="P57572">
        <v>32500</v>
      </c>
      <c r="Q57572" t="s">
        <v>293472</v>
      </c>
      <c r="R57572" t="s">
        <v>293473</v>
      </c>
      <c r="S57572" t="s">
        <v>293474</v>
      </c>
      <c r="U57572" t="s">
        <v>34</v>
      </c>
    </row>
    <row r="57573" spans="11:26" x14ac:dyDescent="0.3">
      <c r="K57573" t="s">
        <v>293475</v>
      </c>
      <c r="L57573" t="s">
        <v>293476</v>
      </c>
      <c r="M57573" t="s">
        <v>52</v>
      </c>
      <c r="O57573" s="1">
        <v>40911</v>
      </c>
      <c r="Q57573" t="s">
        <v>293477</v>
      </c>
      <c r="R57573" t="s">
        <v>293478</v>
      </c>
      <c r="S57573" t="s">
        <v>293479</v>
      </c>
      <c r="T57573" t="s">
        <v>293480</v>
      </c>
      <c r="U57573" t="s">
        <v>34</v>
      </c>
      <c r="V57573" t="s">
        <v>46</v>
      </c>
      <c r="W57573" t="s">
        <v>106</v>
      </c>
      <c r="X57573" t="s">
        <v>151</v>
      </c>
      <c r="Y57573" t="s">
        <v>151</v>
      </c>
      <c r="Z57573" s="1">
        <v>40544</v>
      </c>
    </row>
    <row r="57574" spans="11:26" x14ac:dyDescent="0.3">
      <c r="K57574" t="s">
        <v>293481</v>
      </c>
      <c r="L57574" t="s">
        <v>293482</v>
      </c>
      <c r="M57574" t="s">
        <v>28</v>
      </c>
      <c r="N57574" t="s">
        <v>29</v>
      </c>
      <c r="O57574" s="1">
        <v>39825</v>
      </c>
      <c r="P57574">
        <v>9400000</v>
      </c>
      <c r="Q57574" t="s">
        <v>293483</v>
      </c>
      <c r="R57574" t="s">
        <v>293484</v>
      </c>
      <c r="S57574" t="s">
        <v>293485</v>
      </c>
      <c r="T57574" t="s">
        <v>205</v>
      </c>
      <c r="U57574" t="s">
        <v>34</v>
      </c>
      <c r="V57574" t="s">
        <v>96</v>
      </c>
      <c r="W57574" t="s">
        <v>336</v>
      </c>
      <c r="X57574" t="s">
        <v>337</v>
      </c>
      <c r="Y57574" t="s">
        <v>34205</v>
      </c>
      <c r="Z57574" t="s">
        <v>91008</v>
      </c>
    </row>
    <row r="57575" spans="11:26" x14ac:dyDescent="0.3">
      <c r="K57575" t="s">
        <v>293481</v>
      </c>
      <c r="L57575" t="s">
        <v>293486</v>
      </c>
      <c r="M57575" t="s">
        <v>28</v>
      </c>
      <c r="N57575" t="s">
        <v>493</v>
      </c>
      <c r="O57575" s="1">
        <v>41433</v>
      </c>
      <c r="P57575">
        <v>20000000</v>
      </c>
      <c r="Q57575" t="s">
        <v>293487</v>
      </c>
      <c r="R57575" t="s">
        <v>293488</v>
      </c>
      <c r="S57575" t="s">
        <v>293489</v>
      </c>
      <c r="T57575" t="s">
        <v>4108</v>
      </c>
      <c r="U57575" t="s">
        <v>34</v>
      </c>
    </row>
    <row r="57576" spans="11:26" x14ac:dyDescent="0.3">
      <c r="K57576" t="s">
        <v>293481</v>
      </c>
      <c r="L57576" t="s">
        <v>293490</v>
      </c>
      <c r="M57576" t="s">
        <v>28</v>
      </c>
      <c r="N57576" t="s">
        <v>40</v>
      </c>
      <c r="O57576" t="s">
        <v>1325</v>
      </c>
      <c r="P57576">
        <v>5000000</v>
      </c>
      <c r="Q57576" t="s">
        <v>293491</v>
      </c>
      <c r="R57576" t="s">
        <v>293492</v>
      </c>
      <c r="S57576" t="s">
        <v>293493</v>
      </c>
      <c r="T57576" t="s">
        <v>2570</v>
      </c>
      <c r="U57576" t="s">
        <v>34</v>
      </c>
      <c r="V57576" t="s">
        <v>46</v>
      </c>
      <c r="W57576" t="s">
        <v>346</v>
      </c>
      <c r="X57576" t="s">
        <v>11222</v>
      </c>
      <c r="Y57576" t="s">
        <v>11222</v>
      </c>
    </row>
    <row r="57577" spans="11:26" x14ac:dyDescent="0.3">
      <c r="K57577" t="s">
        <v>293494</v>
      </c>
      <c r="L57577" t="s">
        <v>293495</v>
      </c>
      <c r="M57577" t="s">
        <v>52</v>
      </c>
      <c r="O57577" s="1">
        <v>39448</v>
      </c>
      <c r="Q57577" t="s">
        <v>293496</v>
      </c>
      <c r="R57577" t="s">
        <v>293497</v>
      </c>
      <c r="S57577" t="s">
        <v>293498</v>
      </c>
      <c r="T57577" t="s">
        <v>293499</v>
      </c>
      <c r="U57577" t="s">
        <v>345</v>
      </c>
      <c r="V57577" t="s">
        <v>768</v>
      </c>
      <c r="W57577">
        <v>48</v>
      </c>
      <c r="X57577" t="s">
        <v>769</v>
      </c>
      <c r="Y57577" t="s">
        <v>769</v>
      </c>
      <c r="Z57577" s="1">
        <v>40909</v>
      </c>
    </row>
    <row r="57578" spans="11:26" x14ac:dyDescent="0.3">
      <c r="K57578" t="s">
        <v>293500</v>
      </c>
      <c r="L57578" t="s">
        <v>293501</v>
      </c>
      <c r="M57578" t="s">
        <v>28</v>
      </c>
      <c r="O57578" s="1">
        <v>40190</v>
      </c>
      <c r="P57578">
        <v>4884700</v>
      </c>
      <c r="Q57578" t="s">
        <v>293502</v>
      </c>
      <c r="R57578" t="s">
        <v>293503</v>
      </c>
      <c r="U57578" t="s">
        <v>34</v>
      </c>
    </row>
    <row r="57579" spans="11:26" x14ac:dyDescent="0.3">
      <c r="K57579" t="s">
        <v>293500</v>
      </c>
      <c r="L57579" t="s">
        <v>293504</v>
      </c>
      <c r="M57579" t="s">
        <v>28</v>
      </c>
      <c r="O57579" s="1">
        <v>41830</v>
      </c>
      <c r="P57579">
        <v>12527521</v>
      </c>
      <c r="Q57579" t="s">
        <v>293505</v>
      </c>
      <c r="R57579" t="s">
        <v>293506</v>
      </c>
      <c r="S57579" t="s">
        <v>293507</v>
      </c>
      <c r="T57579" t="s">
        <v>293508</v>
      </c>
      <c r="U57579" t="s">
        <v>1158</v>
      </c>
      <c r="V57579" t="s">
        <v>46</v>
      </c>
      <c r="W57579" t="s">
        <v>106</v>
      </c>
      <c r="X57579" t="s">
        <v>107</v>
      </c>
      <c r="Y57579" t="s">
        <v>116</v>
      </c>
      <c r="Z57579" s="1">
        <v>40910</v>
      </c>
    </row>
    <row r="57580" spans="11:26" x14ac:dyDescent="0.3">
      <c r="K57580" t="s">
        <v>293500</v>
      </c>
      <c r="L57580" t="s">
        <v>293509</v>
      </c>
      <c r="M57580" t="s">
        <v>1836</v>
      </c>
      <c r="O57580" t="s">
        <v>363</v>
      </c>
      <c r="P57580">
        <v>12500000</v>
      </c>
      <c r="Q57580" t="s">
        <v>293510</v>
      </c>
      <c r="R57580" t="s">
        <v>293511</v>
      </c>
      <c r="S57580" t="s">
        <v>293512</v>
      </c>
      <c r="T57580" t="s">
        <v>679</v>
      </c>
      <c r="U57580" t="s">
        <v>34</v>
      </c>
      <c r="V57580" t="s">
        <v>46</v>
      </c>
      <c r="W57580" t="s">
        <v>471</v>
      </c>
      <c r="X57580" t="s">
        <v>969</v>
      </c>
      <c r="Y57580" t="s">
        <v>969</v>
      </c>
      <c r="Z57580" s="1">
        <v>40179</v>
      </c>
    </row>
    <row r="57581" spans="11:26" x14ac:dyDescent="0.3">
      <c r="K57581" t="s">
        <v>293513</v>
      </c>
      <c r="L57581" t="s">
        <v>293514</v>
      </c>
      <c r="M57581" t="s">
        <v>28</v>
      </c>
      <c r="N57581" t="s">
        <v>40</v>
      </c>
      <c r="O57581" s="1">
        <v>41921</v>
      </c>
      <c r="P57581">
        <v>10000000</v>
      </c>
      <c r="Q57581" t="s">
        <v>293515</v>
      </c>
      <c r="R57581" t="s">
        <v>293516</v>
      </c>
      <c r="U57581" t="s">
        <v>34</v>
      </c>
      <c r="V57581" t="s">
        <v>46</v>
      </c>
      <c r="W57581" t="s">
        <v>158</v>
      </c>
      <c r="X57581" t="s">
        <v>5657</v>
      </c>
      <c r="Y57581" t="s">
        <v>293517</v>
      </c>
      <c r="Z57581" s="1">
        <v>40186</v>
      </c>
    </row>
    <row r="57582" spans="11:26" x14ac:dyDescent="0.3">
      <c r="K57582" t="s">
        <v>293518</v>
      </c>
      <c r="L57582" t="s">
        <v>293519</v>
      </c>
      <c r="M57582" t="s">
        <v>256</v>
      </c>
      <c r="O57582" t="s">
        <v>2324</v>
      </c>
      <c r="P57582">
        <v>30000000</v>
      </c>
      <c r="Q57582" t="s">
        <v>293520</v>
      </c>
      <c r="R57582" t="s">
        <v>293521</v>
      </c>
      <c r="S57582" t="s">
        <v>293522</v>
      </c>
      <c r="T57582" t="s">
        <v>6271</v>
      </c>
      <c r="U57582" t="s">
        <v>34</v>
      </c>
      <c r="Z57582" s="1">
        <v>36168</v>
      </c>
    </row>
    <row r="57583" spans="11:26" x14ac:dyDescent="0.3">
      <c r="K57583" t="s">
        <v>293523</v>
      </c>
      <c r="L57583" t="s">
        <v>293524</v>
      </c>
      <c r="M57583" t="s">
        <v>28</v>
      </c>
      <c r="O57583" s="1">
        <v>42223</v>
      </c>
      <c r="P57583">
        <v>1734031</v>
      </c>
      <c r="Q57583" t="s">
        <v>293525</v>
      </c>
      <c r="R57583" t="s">
        <v>293526</v>
      </c>
      <c r="S57583" t="s">
        <v>293527</v>
      </c>
      <c r="T57583" t="s">
        <v>7158</v>
      </c>
      <c r="U57583" t="s">
        <v>34</v>
      </c>
      <c r="V57583" t="s">
        <v>819</v>
      </c>
      <c r="W57583">
        <v>12</v>
      </c>
      <c r="X57583" t="s">
        <v>43433</v>
      </c>
      <c r="Y57583" t="s">
        <v>43433</v>
      </c>
      <c r="Z57583" s="1">
        <v>38667</v>
      </c>
    </row>
    <row r="57584" spans="11:26" x14ac:dyDescent="0.3">
      <c r="K57584" t="s">
        <v>293528</v>
      </c>
      <c r="L57584" t="s">
        <v>293529</v>
      </c>
      <c r="M57584" t="s">
        <v>28</v>
      </c>
      <c r="N57584" t="s">
        <v>40</v>
      </c>
      <c r="O57584" s="1">
        <v>36678</v>
      </c>
      <c r="P57584">
        <v>30000000</v>
      </c>
      <c r="Q57584" t="s">
        <v>293530</v>
      </c>
      <c r="R57584" t="s">
        <v>293531</v>
      </c>
      <c r="S57584" t="s">
        <v>293532</v>
      </c>
      <c r="T57584" t="s">
        <v>912</v>
      </c>
      <c r="U57584" t="s">
        <v>34</v>
      </c>
      <c r="V57584" t="s">
        <v>2233</v>
      </c>
      <c r="W57584">
        <v>16</v>
      </c>
      <c r="X57584" t="s">
        <v>2234</v>
      </c>
      <c r="Y57584" t="s">
        <v>2234</v>
      </c>
      <c r="Z57584" s="1">
        <v>39814</v>
      </c>
    </row>
    <row r="57585" spans="11:26" x14ac:dyDescent="0.3">
      <c r="K57585" t="s">
        <v>293528</v>
      </c>
      <c r="L57585" t="s">
        <v>293533</v>
      </c>
      <c r="M57585" t="s">
        <v>28</v>
      </c>
      <c r="N57585" t="s">
        <v>29</v>
      </c>
      <c r="O57585" t="s">
        <v>126199</v>
      </c>
      <c r="Q57585" t="s">
        <v>293534</v>
      </c>
      <c r="R57585" t="s">
        <v>293535</v>
      </c>
      <c r="S57585" t="s">
        <v>293536</v>
      </c>
      <c r="T57585" t="s">
        <v>293537</v>
      </c>
      <c r="U57585" t="s">
        <v>34</v>
      </c>
      <c r="V57585" t="s">
        <v>46</v>
      </c>
      <c r="W57585" t="s">
        <v>106</v>
      </c>
      <c r="X57585" t="s">
        <v>107</v>
      </c>
      <c r="Y57585" t="s">
        <v>116</v>
      </c>
      <c r="Z57585" s="1">
        <v>40547</v>
      </c>
    </row>
    <row r="57586" spans="11:26" x14ac:dyDescent="0.3">
      <c r="K57586" t="s">
        <v>293538</v>
      </c>
      <c r="L57586" t="s">
        <v>293539</v>
      </c>
      <c r="M57586" t="s">
        <v>190</v>
      </c>
      <c r="O57586" t="s">
        <v>2784</v>
      </c>
      <c r="P57586">
        <v>5000</v>
      </c>
      <c r="Q57586" t="s">
        <v>293540</v>
      </c>
      <c r="R57586" t="s">
        <v>293541</v>
      </c>
      <c r="S57586" t="s">
        <v>293542</v>
      </c>
      <c r="T57586" t="s">
        <v>293543</v>
      </c>
      <c r="U57586" t="s">
        <v>34</v>
      </c>
      <c r="V57586" t="s">
        <v>46</v>
      </c>
      <c r="W57586" t="s">
        <v>167</v>
      </c>
      <c r="X57586" t="s">
        <v>168</v>
      </c>
      <c r="Y57586" t="s">
        <v>4849</v>
      </c>
      <c r="Z57586" s="1">
        <v>30682</v>
      </c>
    </row>
    <row r="57587" spans="11:26" x14ac:dyDescent="0.3">
      <c r="K57587" t="s">
        <v>293544</v>
      </c>
      <c r="L57587" t="s">
        <v>293545</v>
      </c>
      <c r="M57587" t="s">
        <v>28</v>
      </c>
      <c r="N57587" t="s">
        <v>40</v>
      </c>
      <c r="O57587" s="1">
        <v>39085</v>
      </c>
      <c r="P57587">
        <v>5000000</v>
      </c>
      <c r="Q57587" t="s">
        <v>293546</v>
      </c>
      <c r="R57587" t="s">
        <v>293547</v>
      </c>
      <c r="S57587" t="s">
        <v>293548</v>
      </c>
      <c r="T57587" t="s">
        <v>24290</v>
      </c>
      <c r="U57587" t="s">
        <v>34</v>
      </c>
      <c r="V57587" t="s">
        <v>5106</v>
      </c>
      <c r="W57587">
        <v>1</v>
      </c>
      <c r="X57587" t="s">
        <v>7121</v>
      </c>
      <c r="Y57587" t="s">
        <v>37654</v>
      </c>
      <c r="Z57587" s="1">
        <v>40909</v>
      </c>
    </row>
    <row r="57588" spans="11:26" x14ac:dyDescent="0.3">
      <c r="K57588" t="s">
        <v>293544</v>
      </c>
      <c r="L57588" t="s">
        <v>293549</v>
      </c>
      <c r="M57588" t="s">
        <v>28</v>
      </c>
      <c r="N57588" t="s">
        <v>493</v>
      </c>
      <c r="O57588" t="s">
        <v>49148</v>
      </c>
      <c r="P57588">
        <v>25000000</v>
      </c>
      <c r="Q57588" t="s">
        <v>293550</v>
      </c>
      <c r="R57588" t="s">
        <v>293551</v>
      </c>
      <c r="S57588" t="s">
        <v>293552</v>
      </c>
      <c r="T57588" t="s">
        <v>64</v>
      </c>
      <c r="U57588" t="s">
        <v>34</v>
      </c>
      <c r="Z57588" s="1">
        <v>39083</v>
      </c>
    </row>
    <row r="57589" spans="11:26" x14ac:dyDescent="0.3">
      <c r="K57589" t="s">
        <v>293544</v>
      </c>
      <c r="L57589" t="s">
        <v>293553</v>
      </c>
      <c r="M57589" t="s">
        <v>28</v>
      </c>
      <c r="N57589" t="s">
        <v>1189</v>
      </c>
      <c r="O57589" t="s">
        <v>12997</v>
      </c>
      <c r="P57589">
        <v>30000000</v>
      </c>
      <c r="Q57589" t="s">
        <v>293554</v>
      </c>
      <c r="R57589" t="s">
        <v>293555</v>
      </c>
      <c r="S57589" t="s">
        <v>293556</v>
      </c>
      <c r="T57589" t="s">
        <v>293557</v>
      </c>
      <c r="U57589" t="s">
        <v>34</v>
      </c>
      <c r="V57589" t="s">
        <v>46</v>
      </c>
      <c r="W57589" t="s">
        <v>4679</v>
      </c>
      <c r="X57589" t="s">
        <v>36693</v>
      </c>
      <c r="Y57589" t="s">
        <v>293558</v>
      </c>
      <c r="Z57589" s="1">
        <v>40549</v>
      </c>
    </row>
    <row r="57590" spans="11:26" x14ac:dyDescent="0.3">
      <c r="K57590" t="s">
        <v>293544</v>
      </c>
      <c r="L57590" t="s">
        <v>293559</v>
      </c>
      <c r="M57590" t="s">
        <v>28</v>
      </c>
      <c r="N57590" t="s">
        <v>29</v>
      </c>
      <c r="O57590" s="1">
        <v>39335</v>
      </c>
      <c r="P57590">
        <v>15000000</v>
      </c>
      <c r="Q57590" t="s">
        <v>293560</v>
      </c>
      <c r="R57590" t="s">
        <v>293561</v>
      </c>
      <c r="S57590" t="s">
        <v>293562</v>
      </c>
      <c r="T57590" t="s">
        <v>1696</v>
      </c>
      <c r="U57590" t="s">
        <v>34</v>
      </c>
      <c r="V57590" t="s">
        <v>46</v>
      </c>
      <c r="W57590" t="s">
        <v>106</v>
      </c>
      <c r="X57590" t="s">
        <v>151</v>
      </c>
      <c r="Y57590" t="s">
        <v>613</v>
      </c>
      <c r="Z57590" s="1">
        <v>38364</v>
      </c>
    </row>
    <row r="57591" spans="11:26" x14ac:dyDescent="0.3">
      <c r="K57591" t="s">
        <v>293563</v>
      </c>
      <c r="L57591" t="s">
        <v>293564</v>
      </c>
      <c r="M57591" t="s">
        <v>28</v>
      </c>
      <c r="O57591" t="s">
        <v>14421</v>
      </c>
      <c r="P57591">
        <v>35000</v>
      </c>
      <c r="Q57591" t="s">
        <v>293565</v>
      </c>
      <c r="R57591" t="s">
        <v>293566</v>
      </c>
      <c r="S57591" t="s">
        <v>293567</v>
      </c>
      <c r="T57591" t="s">
        <v>13790</v>
      </c>
      <c r="U57591" t="s">
        <v>34</v>
      </c>
      <c r="V57591" t="s">
        <v>46</v>
      </c>
      <c r="W57591" t="s">
        <v>260</v>
      </c>
      <c r="X57591" t="s">
        <v>402</v>
      </c>
      <c r="Y57591" t="s">
        <v>6896</v>
      </c>
      <c r="Z57591" s="1">
        <v>23377</v>
      </c>
    </row>
    <row r="57592" spans="11:26" x14ac:dyDescent="0.3">
      <c r="K57592" t="s">
        <v>293568</v>
      </c>
      <c r="L57592" t="s">
        <v>293569</v>
      </c>
      <c r="M57592" t="s">
        <v>52</v>
      </c>
      <c r="O57592" s="1">
        <v>41276</v>
      </c>
      <c r="Q57592" t="s">
        <v>293570</v>
      </c>
      <c r="R57592" t="s">
        <v>293571</v>
      </c>
      <c r="S57592" t="s">
        <v>293572</v>
      </c>
      <c r="T57592" t="s">
        <v>293573</v>
      </c>
      <c r="U57592" t="s">
        <v>345</v>
      </c>
      <c r="V57592" t="s">
        <v>206</v>
      </c>
      <c r="W57592" t="s">
        <v>72080</v>
      </c>
      <c r="X57592" t="s">
        <v>48175</v>
      </c>
      <c r="Y57592" t="s">
        <v>48175</v>
      </c>
    </row>
    <row r="57593" spans="11:26" x14ac:dyDescent="0.3">
      <c r="K57593" t="s">
        <v>293574</v>
      </c>
      <c r="L57593" t="s">
        <v>293575</v>
      </c>
      <c r="M57593" t="s">
        <v>324</v>
      </c>
      <c r="O57593" t="s">
        <v>13596</v>
      </c>
      <c r="P57593">
        <v>100000</v>
      </c>
      <c r="Q57593" t="s">
        <v>293576</v>
      </c>
      <c r="R57593" t="s">
        <v>293577</v>
      </c>
      <c r="S57593" t="s">
        <v>293578</v>
      </c>
      <c r="T57593" t="s">
        <v>293579</v>
      </c>
      <c r="U57593" t="s">
        <v>34</v>
      </c>
      <c r="Z57593" t="s">
        <v>649</v>
      </c>
    </row>
    <row r="57594" spans="11:26" x14ac:dyDescent="0.3">
      <c r="K57594" t="s">
        <v>293574</v>
      </c>
      <c r="L57594" t="s">
        <v>293580</v>
      </c>
      <c r="M57594" t="s">
        <v>324</v>
      </c>
      <c r="O57594" s="1">
        <v>42007</v>
      </c>
      <c r="P57594">
        <v>50000</v>
      </c>
      <c r="Q57594" t="s">
        <v>293581</v>
      </c>
      <c r="R57594" t="s">
        <v>293582</v>
      </c>
      <c r="S57594" t="s">
        <v>293583</v>
      </c>
      <c r="T57594" t="s">
        <v>1208</v>
      </c>
      <c r="U57594" t="s">
        <v>34</v>
      </c>
      <c r="V57594" t="s">
        <v>46</v>
      </c>
      <c r="W57594" t="s">
        <v>1037</v>
      </c>
      <c r="X57594" t="s">
        <v>1038</v>
      </c>
      <c r="Y57594" t="s">
        <v>12301</v>
      </c>
    </row>
    <row r="57595" spans="11:26" x14ac:dyDescent="0.3">
      <c r="K57595" t="s">
        <v>293584</v>
      </c>
      <c r="L57595" t="s">
        <v>293585</v>
      </c>
      <c r="M57595" t="s">
        <v>28</v>
      </c>
      <c r="O57595" t="s">
        <v>18168</v>
      </c>
      <c r="P57595">
        <v>1000000</v>
      </c>
      <c r="Q57595" t="s">
        <v>293586</v>
      </c>
      <c r="R57595" t="s">
        <v>293587</v>
      </c>
      <c r="S57595" t="s">
        <v>293588</v>
      </c>
      <c r="T57595" t="s">
        <v>124</v>
      </c>
      <c r="U57595" t="s">
        <v>34</v>
      </c>
      <c r="V57595" t="s">
        <v>46</v>
      </c>
      <c r="W57595" t="s">
        <v>167</v>
      </c>
      <c r="X57595" t="s">
        <v>168</v>
      </c>
      <c r="Y57595" t="s">
        <v>169</v>
      </c>
    </row>
    <row r="57596" spans="11:26" x14ac:dyDescent="0.3">
      <c r="K57596" t="s">
        <v>293584</v>
      </c>
      <c r="L57596" t="s">
        <v>293589</v>
      </c>
      <c r="M57596" t="s">
        <v>233</v>
      </c>
      <c r="O57596" t="s">
        <v>4753</v>
      </c>
      <c r="P57596">
        <v>5000000</v>
      </c>
      <c r="Q57596" t="s">
        <v>293590</v>
      </c>
      <c r="R57596" t="s">
        <v>293591</v>
      </c>
      <c r="T57596" t="s">
        <v>1080</v>
      </c>
      <c r="U57596" t="s">
        <v>34</v>
      </c>
      <c r="V57596" t="s">
        <v>46</v>
      </c>
      <c r="W57596" t="s">
        <v>106</v>
      </c>
      <c r="X57596" t="s">
        <v>107</v>
      </c>
      <c r="Y57596" t="s">
        <v>9003</v>
      </c>
    </row>
    <row r="57597" spans="11:26" x14ac:dyDescent="0.3">
      <c r="K57597" t="s">
        <v>293592</v>
      </c>
      <c r="L57597" t="s">
        <v>293593</v>
      </c>
      <c r="M57597" t="s">
        <v>233</v>
      </c>
      <c r="O57597" t="s">
        <v>4086</v>
      </c>
      <c r="P57597">
        <v>100000000</v>
      </c>
      <c r="Q57597" t="s">
        <v>293594</v>
      </c>
      <c r="R57597" t="s">
        <v>293595</v>
      </c>
      <c r="U57597" t="s">
        <v>34</v>
      </c>
      <c r="V57597" t="s">
        <v>598</v>
      </c>
      <c r="W57597">
        <v>28</v>
      </c>
      <c r="X57597" t="s">
        <v>9333</v>
      </c>
      <c r="Y57597" t="s">
        <v>9333</v>
      </c>
      <c r="Z57597" s="1">
        <v>36526</v>
      </c>
    </row>
    <row r="57598" spans="11:26" x14ac:dyDescent="0.3">
      <c r="K57598" t="s">
        <v>293592</v>
      </c>
      <c r="L57598" t="s">
        <v>293596</v>
      </c>
      <c r="M57598" t="s">
        <v>233</v>
      </c>
      <c r="O57598" s="1">
        <v>42162</v>
      </c>
      <c r="P57598">
        <v>40000000</v>
      </c>
      <c r="Q57598" t="s">
        <v>293597</v>
      </c>
      <c r="R57598" t="s">
        <v>293598</v>
      </c>
      <c r="S57598" t="s">
        <v>293599</v>
      </c>
      <c r="T57598" t="s">
        <v>293600</v>
      </c>
      <c r="U57598" t="s">
        <v>34</v>
      </c>
      <c r="V57598" t="s">
        <v>1048</v>
      </c>
      <c r="W57598">
        <v>9</v>
      </c>
      <c r="X57598" t="s">
        <v>1049</v>
      </c>
      <c r="Y57598" t="s">
        <v>293601</v>
      </c>
      <c r="Z57598" t="s">
        <v>293602</v>
      </c>
    </row>
    <row r="57599" spans="11:26" x14ac:dyDescent="0.3">
      <c r="K57599" t="s">
        <v>293603</v>
      </c>
      <c r="L57599" t="s">
        <v>293604</v>
      </c>
      <c r="M57599" t="s">
        <v>28</v>
      </c>
      <c r="O57599" t="s">
        <v>7442</v>
      </c>
      <c r="P57599">
        <v>16000000</v>
      </c>
      <c r="Q57599" t="s">
        <v>293605</v>
      </c>
      <c r="R57599" t="s">
        <v>293606</v>
      </c>
      <c r="T57599" t="s">
        <v>21569</v>
      </c>
      <c r="U57599" t="s">
        <v>34</v>
      </c>
      <c r="V57599" t="s">
        <v>46</v>
      </c>
      <c r="W57599" t="s">
        <v>1369</v>
      </c>
      <c r="X57599" t="s">
        <v>1370</v>
      </c>
      <c r="Y57599" t="s">
        <v>1370</v>
      </c>
      <c r="Z57599" s="1">
        <v>41275</v>
      </c>
    </row>
    <row r="57600" spans="11:26" x14ac:dyDescent="0.3">
      <c r="K57600" t="s">
        <v>293607</v>
      </c>
      <c r="L57600" t="s">
        <v>293608</v>
      </c>
      <c r="M57600" t="s">
        <v>749</v>
      </c>
      <c r="O57600" s="1">
        <v>41345</v>
      </c>
      <c r="P57600">
        <v>2000000</v>
      </c>
      <c r="Q57600" t="s">
        <v>293609</v>
      </c>
      <c r="R57600" t="s">
        <v>293610</v>
      </c>
      <c r="S57600" t="s">
        <v>293611</v>
      </c>
      <c r="T57600" t="s">
        <v>293612</v>
      </c>
      <c r="U57600" t="s">
        <v>34</v>
      </c>
      <c r="V57600" t="s">
        <v>46</v>
      </c>
      <c r="W57600" t="s">
        <v>167</v>
      </c>
      <c r="X57600" t="s">
        <v>168</v>
      </c>
      <c r="Y57600" t="s">
        <v>169</v>
      </c>
      <c r="Z57600" s="1">
        <v>41649</v>
      </c>
    </row>
    <row r="57601" spans="11:26" x14ac:dyDescent="0.3">
      <c r="K57601" t="s">
        <v>293613</v>
      </c>
      <c r="L57601" t="s">
        <v>293614</v>
      </c>
      <c r="M57601" t="s">
        <v>749</v>
      </c>
      <c r="O57601" t="s">
        <v>293615</v>
      </c>
      <c r="P57601">
        <v>100000</v>
      </c>
      <c r="Q57601" t="s">
        <v>293616</v>
      </c>
      <c r="R57601" t="s">
        <v>293617</v>
      </c>
      <c r="S57601" t="s">
        <v>293618</v>
      </c>
      <c r="T57601" t="s">
        <v>125439</v>
      </c>
      <c r="U57601" t="s">
        <v>34</v>
      </c>
      <c r="V57601" t="s">
        <v>206</v>
      </c>
      <c r="W57601" t="s">
        <v>207</v>
      </c>
      <c r="X57601" t="s">
        <v>208</v>
      </c>
      <c r="Y57601" t="s">
        <v>208</v>
      </c>
      <c r="Z57601" t="s">
        <v>80000</v>
      </c>
    </row>
    <row r="57602" spans="11:26" x14ac:dyDescent="0.3">
      <c r="K57602" t="s">
        <v>293619</v>
      </c>
      <c r="L57602" t="s">
        <v>293620</v>
      </c>
      <c r="M57602" t="s">
        <v>28</v>
      </c>
      <c r="N57602" t="s">
        <v>40</v>
      </c>
      <c r="O57602" t="s">
        <v>12018</v>
      </c>
      <c r="P57602">
        <v>3000000</v>
      </c>
      <c r="Q57602" t="s">
        <v>293621</v>
      </c>
      <c r="R57602" t="s">
        <v>293622</v>
      </c>
      <c r="S57602" t="s">
        <v>293623</v>
      </c>
      <c r="T57602" t="s">
        <v>64</v>
      </c>
      <c r="U57602" t="s">
        <v>345</v>
      </c>
      <c r="V57602" t="s">
        <v>46</v>
      </c>
      <c r="W57602" t="s">
        <v>75</v>
      </c>
      <c r="X57602" t="s">
        <v>464</v>
      </c>
      <c r="Y57602" t="s">
        <v>464</v>
      </c>
    </row>
    <row r="57603" spans="11:26" x14ac:dyDescent="0.3">
      <c r="K57603" t="s">
        <v>293619</v>
      </c>
      <c r="L57603" t="s">
        <v>293624</v>
      </c>
      <c r="M57603" t="s">
        <v>324</v>
      </c>
      <c r="O57603" s="1">
        <v>40909</v>
      </c>
      <c r="Q57603" t="s">
        <v>293625</v>
      </c>
      <c r="R57603" t="s">
        <v>293626</v>
      </c>
      <c r="S57603" t="s">
        <v>293627</v>
      </c>
      <c r="T57603" t="s">
        <v>132</v>
      </c>
      <c r="U57603" t="s">
        <v>34</v>
      </c>
      <c r="V57603" t="s">
        <v>96</v>
      </c>
      <c r="W57603" t="s">
        <v>336</v>
      </c>
      <c r="X57603" t="s">
        <v>50435</v>
      </c>
      <c r="Y57603" t="s">
        <v>293628</v>
      </c>
      <c r="Z57603" t="s">
        <v>293629</v>
      </c>
    </row>
    <row r="57604" spans="11:26" x14ac:dyDescent="0.3">
      <c r="K57604" t="s">
        <v>293630</v>
      </c>
      <c r="L57604" t="s">
        <v>293631</v>
      </c>
      <c r="M57604" t="s">
        <v>52</v>
      </c>
      <c r="O57604" t="s">
        <v>64893</v>
      </c>
      <c r="P57604">
        <v>18150</v>
      </c>
      <c r="Q57604" t="s">
        <v>293632</v>
      </c>
      <c r="R57604" t="s">
        <v>293633</v>
      </c>
      <c r="S57604" t="s">
        <v>293634</v>
      </c>
      <c r="T57604" t="s">
        <v>293635</v>
      </c>
      <c r="U57604" t="s">
        <v>34</v>
      </c>
      <c r="V57604" t="s">
        <v>46</v>
      </c>
      <c r="W57604" t="s">
        <v>106</v>
      </c>
      <c r="X57604" t="s">
        <v>107</v>
      </c>
      <c r="Y57604" t="s">
        <v>14338</v>
      </c>
      <c r="Z57604" s="1">
        <v>40915</v>
      </c>
    </row>
    <row r="57605" spans="11:26" x14ac:dyDescent="0.3">
      <c r="K57605" t="s">
        <v>293636</v>
      </c>
      <c r="L57605" t="s">
        <v>293637</v>
      </c>
      <c r="M57605" t="s">
        <v>28</v>
      </c>
      <c r="N57605" t="s">
        <v>40</v>
      </c>
      <c r="O57605" s="1">
        <v>41771</v>
      </c>
      <c r="P57605">
        <v>403792</v>
      </c>
      <c r="Q57605" t="s">
        <v>293638</v>
      </c>
      <c r="R57605" t="s">
        <v>293639</v>
      </c>
      <c r="S57605" t="s">
        <v>293640</v>
      </c>
      <c r="T57605" t="s">
        <v>293641</v>
      </c>
      <c r="U57605" t="s">
        <v>34</v>
      </c>
      <c r="V57605" t="s">
        <v>8153</v>
      </c>
      <c r="W57605">
        <v>9</v>
      </c>
      <c r="X57605" t="s">
        <v>11874</v>
      </c>
      <c r="Y57605" t="s">
        <v>11874</v>
      </c>
      <c r="Z57605" t="s">
        <v>2275</v>
      </c>
    </row>
    <row r="57606" spans="11:26" x14ac:dyDescent="0.3">
      <c r="K57606" t="s">
        <v>293642</v>
      </c>
      <c r="L57606" t="s">
        <v>293643</v>
      </c>
      <c r="M57606" t="s">
        <v>28</v>
      </c>
      <c r="O57606" t="s">
        <v>6987</v>
      </c>
      <c r="P57606">
        <v>3468707</v>
      </c>
      <c r="Q57606" t="s">
        <v>293644</v>
      </c>
      <c r="R57606" t="s">
        <v>293645</v>
      </c>
      <c r="T57606" t="s">
        <v>186</v>
      </c>
      <c r="U57606" t="s">
        <v>34</v>
      </c>
      <c r="V57606" t="s">
        <v>46</v>
      </c>
      <c r="W57606" t="s">
        <v>9493</v>
      </c>
      <c r="X57606" t="s">
        <v>9494</v>
      </c>
      <c r="Y57606" t="s">
        <v>9494</v>
      </c>
      <c r="Z57606" s="1">
        <v>41651</v>
      </c>
    </row>
    <row r="57607" spans="11:26" x14ac:dyDescent="0.3">
      <c r="K57607" t="s">
        <v>293642</v>
      </c>
      <c r="L57607" t="s">
        <v>293646</v>
      </c>
      <c r="M57607" t="s">
        <v>28</v>
      </c>
      <c r="O57607" t="s">
        <v>24927</v>
      </c>
      <c r="P57607">
        <v>2518753</v>
      </c>
      <c r="Q57607" t="s">
        <v>293647</v>
      </c>
      <c r="R57607" t="s">
        <v>293648</v>
      </c>
      <c r="S57607" t="s">
        <v>293649</v>
      </c>
      <c r="T57607" t="s">
        <v>293650</v>
      </c>
      <c r="U57607" t="s">
        <v>34</v>
      </c>
      <c r="V57607" t="s">
        <v>35</v>
      </c>
      <c r="W57607">
        <v>16</v>
      </c>
      <c r="X57607" t="s">
        <v>36</v>
      </c>
      <c r="Y57607" t="s">
        <v>36</v>
      </c>
      <c r="Z57607" s="1">
        <v>41640</v>
      </c>
    </row>
    <row r="57608" spans="11:26" x14ac:dyDescent="0.3">
      <c r="K57608" t="s">
        <v>293651</v>
      </c>
      <c r="L57608" t="s">
        <v>293652</v>
      </c>
      <c r="M57608" t="s">
        <v>28</v>
      </c>
      <c r="N57608" t="s">
        <v>29</v>
      </c>
      <c r="O57608" t="s">
        <v>88679</v>
      </c>
      <c r="P57608">
        <v>4870709</v>
      </c>
      <c r="Q57608" t="s">
        <v>293653</v>
      </c>
      <c r="R57608" t="s">
        <v>293654</v>
      </c>
      <c r="S57608" t="s">
        <v>293655</v>
      </c>
      <c r="T57608" t="s">
        <v>293656</v>
      </c>
      <c r="U57608" t="s">
        <v>34</v>
      </c>
      <c r="V57608" t="s">
        <v>46</v>
      </c>
      <c r="W57608" t="s">
        <v>881</v>
      </c>
      <c r="X57608" t="s">
        <v>882</v>
      </c>
      <c r="Y57608" t="s">
        <v>883</v>
      </c>
      <c r="Z57608" s="1">
        <v>41275</v>
      </c>
    </row>
    <row r="57609" spans="11:26" x14ac:dyDescent="0.3">
      <c r="K57609" t="s">
        <v>293657</v>
      </c>
      <c r="L57609" t="s">
        <v>293658</v>
      </c>
      <c r="M57609" t="s">
        <v>52</v>
      </c>
      <c r="O57609" s="1">
        <v>40915</v>
      </c>
      <c r="P57609">
        <v>2500000</v>
      </c>
      <c r="Q57609" t="s">
        <v>293659</v>
      </c>
      <c r="R57609" t="s">
        <v>293660</v>
      </c>
      <c r="S57609" t="s">
        <v>293661</v>
      </c>
      <c r="T57609" t="s">
        <v>293662</v>
      </c>
      <c r="U57609" t="s">
        <v>34</v>
      </c>
      <c r="V57609" t="s">
        <v>206</v>
      </c>
      <c r="W57609" t="s">
        <v>207</v>
      </c>
      <c r="X57609" t="s">
        <v>208</v>
      </c>
      <c r="Y57609" t="s">
        <v>208</v>
      </c>
      <c r="Z57609" s="1">
        <v>41309</v>
      </c>
    </row>
    <row r="57610" spans="11:26" x14ac:dyDescent="0.3">
      <c r="K57610" t="s">
        <v>293657</v>
      </c>
      <c r="L57610" t="s">
        <v>293663</v>
      </c>
      <c r="M57610" t="s">
        <v>28</v>
      </c>
      <c r="N57610" t="s">
        <v>40</v>
      </c>
      <c r="O57610" t="s">
        <v>14306</v>
      </c>
      <c r="P57610">
        <v>7500000</v>
      </c>
      <c r="Q57610" t="s">
        <v>293664</v>
      </c>
      <c r="R57610" t="s">
        <v>293665</v>
      </c>
      <c r="S57610" t="s">
        <v>293666</v>
      </c>
      <c r="T57610" t="s">
        <v>115</v>
      </c>
      <c r="U57610" t="s">
        <v>34</v>
      </c>
      <c r="V57610" t="s">
        <v>46</v>
      </c>
      <c r="W57610" t="s">
        <v>106</v>
      </c>
      <c r="X57610" t="s">
        <v>1650</v>
      </c>
      <c r="Y57610" t="s">
        <v>1651</v>
      </c>
      <c r="Z57610" s="1">
        <v>39783</v>
      </c>
    </row>
    <row r="57611" spans="11:26" x14ac:dyDescent="0.3">
      <c r="K57611" t="s">
        <v>293657</v>
      </c>
      <c r="L57611" t="s">
        <v>293667</v>
      </c>
      <c r="M57611" t="s">
        <v>52</v>
      </c>
      <c r="O57611" s="1">
        <v>40911</v>
      </c>
      <c r="Q57611" t="s">
        <v>293668</v>
      </c>
      <c r="R57611" t="s">
        <v>293669</v>
      </c>
      <c r="S57611" t="s">
        <v>293670</v>
      </c>
      <c r="T57611" t="s">
        <v>293671</v>
      </c>
      <c r="U57611" t="s">
        <v>34</v>
      </c>
      <c r="V57611" t="s">
        <v>46</v>
      </c>
      <c r="W57611" t="s">
        <v>142</v>
      </c>
      <c r="X57611" t="s">
        <v>143</v>
      </c>
      <c r="Y57611" t="s">
        <v>293672</v>
      </c>
      <c r="Z57611" t="s">
        <v>293673</v>
      </c>
    </row>
    <row r="57612" spans="11:26" x14ac:dyDescent="0.3">
      <c r="K57612" t="s">
        <v>293657</v>
      </c>
      <c r="L57612" t="s">
        <v>293674</v>
      </c>
      <c r="M57612" t="s">
        <v>52</v>
      </c>
      <c r="O57612" s="1">
        <v>41279</v>
      </c>
      <c r="Q57612" t="s">
        <v>293675</v>
      </c>
      <c r="R57612" t="s">
        <v>293676</v>
      </c>
      <c r="S57612" t="s">
        <v>293677</v>
      </c>
      <c r="T57612" t="s">
        <v>293678</v>
      </c>
      <c r="U57612" t="s">
        <v>34</v>
      </c>
      <c r="V57612" t="s">
        <v>46</v>
      </c>
      <c r="W57612" t="s">
        <v>810</v>
      </c>
      <c r="X57612" t="s">
        <v>811</v>
      </c>
      <c r="Y57612" t="s">
        <v>811</v>
      </c>
      <c r="Z57612" s="1">
        <v>40909</v>
      </c>
    </row>
    <row r="57613" spans="11:26" x14ac:dyDescent="0.3">
      <c r="K57613" t="s">
        <v>293679</v>
      </c>
      <c r="L57613" t="s">
        <v>293680</v>
      </c>
      <c r="M57613" t="s">
        <v>28</v>
      </c>
      <c r="O57613" t="s">
        <v>38724</v>
      </c>
      <c r="P57613">
        <v>4100000</v>
      </c>
      <c r="Q57613" t="s">
        <v>293681</v>
      </c>
      <c r="R57613" t="s">
        <v>293682</v>
      </c>
      <c r="S57613" t="s">
        <v>293683</v>
      </c>
      <c r="T57613" t="s">
        <v>37001</v>
      </c>
      <c r="U57613" t="s">
        <v>34</v>
      </c>
      <c r="V57613" t="s">
        <v>46</v>
      </c>
      <c r="W57613" t="s">
        <v>142</v>
      </c>
      <c r="X57613" t="s">
        <v>6059</v>
      </c>
      <c r="Y57613" t="s">
        <v>6059</v>
      </c>
      <c r="Z57613" s="1">
        <v>41640</v>
      </c>
    </row>
    <row r="57614" spans="11:26" x14ac:dyDescent="0.3">
      <c r="K57614" t="s">
        <v>293684</v>
      </c>
      <c r="L57614" t="s">
        <v>293685</v>
      </c>
      <c r="M57614" t="s">
        <v>28</v>
      </c>
      <c r="O57614" t="s">
        <v>293686</v>
      </c>
      <c r="P57614">
        <v>3000000</v>
      </c>
      <c r="Q57614" t="s">
        <v>293687</v>
      </c>
      <c r="R57614" t="s">
        <v>293688</v>
      </c>
      <c r="S57614" t="s">
        <v>293689</v>
      </c>
      <c r="T57614" t="s">
        <v>293690</v>
      </c>
      <c r="U57614" t="s">
        <v>34</v>
      </c>
      <c r="V57614" t="s">
        <v>46</v>
      </c>
      <c r="W57614" t="s">
        <v>75</v>
      </c>
      <c r="X57614" t="s">
        <v>76</v>
      </c>
      <c r="Y57614" t="s">
        <v>293691</v>
      </c>
    </row>
    <row r="57615" spans="11:26" x14ac:dyDescent="0.3">
      <c r="K57615" t="s">
        <v>293684</v>
      </c>
      <c r="L57615" t="s">
        <v>293692</v>
      </c>
      <c r="M57615" t="s">
        <v>28</v>
      </c>
      <c r="N57615" t="s">
        <v>493</v>
      </c>
      <c r="O57615" t="s">
        <v>90885</v>
      </c>
      <c r="P57615">
        <v>75900000</v>
      </c>
      <c r="Q57615" t="s">
        <v>293693</v>
      </c>
      <c r="R57615" t="s">
        <v>293694</v>
      </c>
      <c r="S57615" t="s">
        <v>293695</v>
      </c>
      <c r="T57615" t="s">
        <v>13790</v>
      </c>
      <c r="U57615" t="s">
        <v>34</v>
      </c>
      <c r="V57615" t="s">
        <v>46</v>
      </c>
      <c r="W57615" t="s">
        <v>260</v>
      </c>
      <c r="X57615" t="s">
        <v>402</v>
      </c>
      <c r="Y57615" t="s">
        <v>26673</v>
      </c>
      <c r="Z57615" s="1">
        <v>41640</v>
      </c>
    </row>
    <row r="57616" spans="11:26" x14ac:dyDescent="0.3">
      <c r="K57616" t="s">
        <v>293684</v>
      </c>
      <c r="L57616" t="s">
        <v>293696</v>
      </c>
      <c r="M57616" t="s">
        <v>28</v>
      </c>
      <c r="N57616" t="s">
        <v>29</v>
      </c>
      <c r="O57616" s="1">
        <v>39365</v>
      </c>
      <c r="P57616">
        <v>20000000</v>
      </c>
      <c r="Q57616" t="s">
        <v>293697</v>
      </c>
      <c r="R57616" t="s">
        <v>293698</v>
      </c>
      <c r="U57616" t="s">
        <v>34</v>
      </c>
      <c r="V57616" t="s">
        <v>46</v>
      </c>
      <c r="W57616" t="s">
        <v>2169</v>
      </c>
      <c r="X57616" t="s">
        <v>2170</v>
      </c>
      <c r="Y57616" t="s">
        <v>11581</v>
      </c>
      <c r="Z57616" t="s">
        <v>25726</v>
      </c>
    </row>
    <row r="57617" spans="11:26" x14ac:dyDescent="0.3">
      <c r="K57617" t="s">
        <v>293699</v>
      </c>
      <c r="L57617" t="s">
        <v>293700</v>
      </c>
      <c r="M57617" t="s">
        <v>52</v>
      </c>
      <c r="O57617" t="s">
        <v>1585</v>
      </c>
      <c r="P57617">
        <v>70000</v>
      </c>
      <c r="Q57617" t="s">
        <v>293701</v>
      </c>
      <c r="R57617" t="s">
        <v>293702</v>
      </c>
      <c r="T57617" t="s">
        <v>470</v>
      </c>
      <c r="U57617" t="s">
        <v>34</v>
      </c>
      <c r="V57617" t="s">
        <v>46</v>
      </c>
      <c r="W57617" t="s">
        <v>142</v>
      </c>
      <c r="X57617" t="s">
        <v>2149</v>
      </c>
      <c r="Y57617" t="s">
        <v>15601</v>
      </c>
      <c r="Z57617" t="s">
        <v>13482</v>
      </c>
    </row>
    <row r="57618" spans="11:26" x14ac:dyDescent="0.3">
      <c r="K57618" t="s">
        <v>293703</v>
      </c>
      <c r="L57618" t="s">
        <v>293704</v>
      </c>
      <c r="M57618" t="s">
        <v>52</v>
      </c>
      <c r="O57618" s="1">
        <v>41008</v>
      </c>
      <c r="P57618">
        <v>375000</v>
      </c>
      <c r="Q57618" t="s">
        <v>293705</v>
      </c>
      <c r="R57618" t="s">
        <v>293706</v>
      </c>
      <c r="S57618" t="s">
        <v>293707</v>
      </c>
      <c r="T57618" t="s">
        <v>74</v>
      </c>
      <c r="U57618" t="s">
        <v>34</v>
      </c>
      <c r="V57618" t="s">
        <v>46</v>
      </c>
      <c r="W57618" t="s">
        <v>1081</v>
      </c>
      <c r="X57618" t="s">
        <v>1082</v>
      </c>
      <c r="Y57618" t="s">
        <v>12045</v>
      </c>
    </row>
    <row r="57619" spans="11:26" x14ac:dyDescent="0.3">
      <c r="K57619" t="s">
        <v>293703</v>
      </c>
      <c r="L57619" t="s">
        <v>293708</v>
      </c>
      <c r="M57619" t="s">
        <v>52</v>
      </c>
      <c r="O57619" s="1">
        <v>41428</v>
      </c>
      <c r="P57619">
        <v>1000000</v>
      </c>
      <c r="Q57619" t="s">
        <v>293709</v>
      </c>
      <c r="R57619" t="s">
        <v>293710</v>
      </c>
      <c r="S57619" t="s">
        <v>293711</v>
      </c>
      <c r="T57619" t="s">
        <v>293712</v>
      </c>
      <c r="U57619" t="s">
        <v>34</v>
      </c>
    </row>
    <row r="57620" spans="11:26" x14ac:dyDescent="0.3">
      <c r="K57620" t="s">
        <v>293703</v>
      </c>
      <c r="L57620" t="s">
        <v>293713</v>
      </c>
      <c r="M57620" t="s">
        <v>52</v>
      </c>
      <c r="O57620" t="s">
        <v>4365</v>
      </c>
      <c r="P57620">
        <v>900000</v>
      </c>
      <c r="Q57620" t="s">
        <v>293714</v>
      </c>
      <c r="R57620" t="s">
        <v>293715</v>
      </c>
      <c r="S57620" t="s">
        <v>293716</v>
      </c>
      <c r="T57620" t="s">
        <v>293717</v>
      </c>
      <c r="U57620" t="s">
        <v>34</v>
      </c>
      <c r="V57620" t="s">
        <v>46</v>
      </c>
      <c r="W57620" t="s">
        <v>106</v>
      </c>
      <c r="X57620" t="s">
        <v>107</v>
      </c>
      <c r="Y57620" t="s">
        <v>37455</v>
      </c>
      <c r="Z57620" s="1">
        <v>40546</v>
      </c>
    </row>
    <row r="57621" spans="11:26" x14ac:dyDescent="0.3">
      <c r="K57621" t="s">
        <v>293703</v>
      </c>
      <c r="L57621" t="s">
        <v>293718</v>
      </c>
      <c r="M57621" t="s">
        <v>28</v>
      </c>
      <c r="O57621" s="1">
        <v>42103</v>
      </c>
      <c r="P57621">
        <v>650000</v>
      </c>
      <c r="Q57621" t="s">
        <v>293719</v>
      </c>
      <c r="R57621" t="s">
        <v>293720</v>
      </c>
      <c r="S57621" t="s">
        <v>293721</v>
      </c>
      <c r="T57621" t="s">
        <v>293722</v>
      </c>
      <c r="U57621" t="s">
        <v>34</v>
      </c>
      <c r="V57621" t="s">
        <v>46</v>
      </c>
      <c r="W57621" t="s">
        <v>167</v>
      </c>
      <c r="X57621" t="s">
        <v>168</v>
      </c>
      <c r="Y57621" t="s">
        <v>169</v>
      </c>
      <c r="Z57621" s="1">
        <v>39086</v>
      </c>
    </row>
    <row r="57622" spans="11:26" x14ac:dyDescent="0.3">
      <c r="K57622" t="s">
        <v>293723</v>
      </c>
      <c r="L57622" t="s">
        <v>293724</v>
      </c>
      <c r="M57622" t="s">
        <v>190</v>
      </c>
      <c r="O57622" t="s">
        <v>7461</v>
      </c>
      <c r="P57622">
        <v>0</v>
      </c>
      <c r="Q57622" t="s">
        <v>293725</v>
      </c>
      <c r="R57622" t="s">
        <v>293726</v>
      </c>
      <c r="T57622" t="s">
        <v>293727</v>
      </c>
      <c r="U57622" t="s">
        <v>34</v>
      </c>
      <c r="V57622" t="s">
        <v>46</v>
      </c>
      <c r="W57622" t="s">
        <v>2384</v>
      </c>
      <c r="X57622" t="s">
        <v>2385</v>
      </c>
      <c r="Y57622" t="s">
        <v>2385</v>
      </c>
      <c r="Z57622" s="1">
        <v>40549</v>
      </c>
    </row>
    <row r="57623" spans="11:26" x14ac:dyDescent="0.3">
      <c r="K57623" t="s">
        <v>293728</v>
      </c>
      <c r="L57623" t="s">
        <v>293729</v>
      </c>
      <c r="M57623" t="s">
        <v>28</v>
      </c>
      <c r="O57623" t="s">
        <v>33592</v>
      </c>
      <c r="P57623">
        <v>13500000</v>
      </c>
      <c r="Q57623" t="s">
        <v>293730</v>
      </c>
      <c r="R57623" t="s">
        <v>293731</v>
      </c>
      <c r="S57623" t="s">
        <v>293732</v>
      </c>
      <c r="T57623" t="s">
        <v>293733</v>
      </c>
      <c r="U57623" t="s">
        <v>34</v>
      </c>
      <c r="V57623" t="s">
        <v>46</v>
      </c>
      <c r="W57623" t="s">
        <v>167</v>
      </c>
      <c r="X57623" t="s">
        <v>168</v>
      </c>
      <c r="Y57623" t="s">
        <v>169</v>
      </c>
    </row>
    <row r="57624" spans="11:26" x14ac:dyDescent="0.3">
      <c r="K57624" t="s">
        <v>293734</v>
      </c>
      <c r="L57624" t="s">
        <v>293735</v>
      </c>
      <c r="M57624" t="s">
        <v>52</v>
      </c>
      <c r="O57624" s="1">
        <v>40910</v>
      </c>
      <c r="Q57624" t="s">
        <v>293736</v>
      </c>
      <c r="R57624" t="s">
        <v>293737</v>
      </c>
      <c r="S57624" t="s">
        <v>293738</v>
      </c>
      <c r="T57624" t="s">
        <v>470</v>
      </c>
      <c r="U57624" t="s">
        <v>34</v>
      </c>
      <c r="V57624" t="s">
        <v>46</v>
      </c>
      <c r="W57624" t="s">
        <v>2169</v>
      </c>
      <c r="X57624" t="s">
        <v>2170</v>
      </c>
      <c r="Y57624" t="s">
        <v>21128</v>
      </c>
    </row>
    <row r="57625" spans="11:26" x14ac:dyDescent="0.3">
      <c r="K57625" t="s">
        <v>293739</v>
      </c>
      <c r="L57625" t="s">
        <v>293740</v>
      </c>
      <c r="M57625" t="s">
        <v>28</v>
      </c>
      <c r="O57625" s="1">
        <v>41821</v>
      </c>
      <c r="P57625">
        <v>2000000</v>
      </c>
      <c r="Q57625" t="s">
        <v>293741</v>
      </c>
      <c r="R57625" t="s">
        <v>293742</v>
      </c>
      <c r="S57625" t="s">
        <v>293743</v>
      </c>
      <c r="T57625" t="s">
        <v>17895</v>
      </c>
      <c r="U57625" t="s">
        <v>345</v>
      </c>
      <c r="V57625" t="s">
        <v>46</v>
      </c>
      <c r="W57625" t="s">
        <v>471</v>
      </c>
      <c r="X57625" t="s">
        <v>969</v>
      </c>
      <c r="Y57625" t="s">
        <v>969</v>
      </c>
      <c r="Z57625" s="1">
        <v>41640</v>
      </c>
    </row>
    <row r="57626" spans="11:26" x14ac:dyDescent="0.3">
      <c r="K57626" t="s">
        <v>293739</v>
      </c>
      <c r="L57626" t="s">
        <v>293744</v>
      </c>
      <c r="M57626" t="s">
        <v>28</v>
      </c>
      <c r="O57626" s="1">
        <v>40333</v>
      </c>
      <c r="P57626">
        <v>1000000</v>
      </c>
      <c r="Q57626" t="s">
        <v>293745</v>
      </c>
      <c r="R57626" t="s">
        <v>293746</v>
      </c>
      <c r="S57626" t="s">
        <v>293747</v>
      </c>
      <c r="T57626" t="s">
        <v>293748</v>
      </c>
      <c r="U57626" t="s">
        <v>34</v>
      </c>
      <c r="V57626" t="s">
        <v>1048</v>
      </c>
      <c r="Z57626" t="s">
        <v>13273</v>
      </c>
    </row>
    <row r="57627" spans="11:26" x14ac:dyDescent="0.3">
      <c r="K57627" t="s">
        <v>293739</v>
      </c>
      <c r="L57627" t="s">
        <v>293749</v>
      </c>
      <c r="M57627" t="s">
        <v>233</v>
      </c>
      <c r="O57627" s="1">
        <v>41098</v>
      </c>
      <c r="P57627">
        <v>4055000</v>
      </c>
      <c r="Q57627" t="s">
        <v>293750</v>
      </c>
      <c r="R57627" t="s">
        <v>293751</v>
      </c>
      <c r="S57627" t="s">
        <v>293752</v>
      </c>
      <c r="T57627" t="s">
        <v>293753</v>
      </c>
      <c r="U57627" t="s">
        <v>345</v>
      </c>
      <c r="Z57627" s="1">
        <v>42006</v>
      </c>
    </row>
    <row r="57628" spans="11:26" x14ac:dyDescent="0.3">
      <c r="K57628" t="s">
        <v>293739</v>
      </c>
      <c r="L57628" t="s">
        <v>293754</v>
      </c>
      <c r="M57628" t="s">
        <v>28</v>
      </c>
      <c r="O57628" s="1">
        <v>39972</v>
      </c>
      <c r="P57628">
        <v>1000000</v>
      </c>
      <c r="Q57628" t="s">
        <v>293755</v>
      </c>
      <c r="R57628" t="s">
        <v>293756</v>
      </c>
      <c r="T57628" t="s">
        <v>293757</v>
      </c>
      <c r="U57628" t="s">
        <v>34</v>
      </c>
      <c r="V57628" t="s">
        <v>46</v>
      </c>
      <c r="W57628" t="s">
        <v>142</v>
      </c>
      <c r="X57628" t="s">
        <v>6059</v>
      </c>
      <c r="Y57628" t="s">
        <v>21088</v>
      </c>
      <c r="Z57628" t="s">
        <v>7866</v>
      </c>
    </row>
    <row r="57629" spans="11:26" x14ac:dyDescent="0.3">
      <c r="K57629" t="s">
        <v>293739</v>
      </c>
      <c r="L57629" t="s">
        <v>293758</v>
      </c>
      <c r="M57629" t="s">
        <v>28</v>
      </c>
      <c r="O57629" s="1">
        <v>40276</v>
      </c>
      <c r="P57629">
        <v>1000000</v>
      </c>
      <c r="Q57629" t="s">
        <v>293759</v>
      </c>
      <c r="R57629" t="s">
        <v>293760</v>
      </c>
      <c r="S57629" t="s">
        <v>293761</v>
      </c>
      <c r="T57629" t="s">
        <v>293762</v>
      </c>
      <c r="U57629" t="s">
        <v>34</v>
      </c>
      <c r="V57629" t="s">
        <v>46</v>
      </c>
      <c r="W57629" t="s">
        <v>167</v>
      </c>
      <c r="X57629" t="s">
        <v>168</v>
      </c>
      <c r="Y57629" t="s">
        <v>169</v>
      </c>
      <c r="Z57629" s="1">
        <v>41642</v>
      </c>
    </row>
    <row r="57630" spans="11:26" x14ac:dyDescent="0.3">
      <c r="K57630" t="s">
        <v>293763</v>
      </c>
      <c r="L57630" t="s">
        <v>293764</v>
      </c>
      <c r="M57630" t="s">
        <v>52</v>
      </c>
      <c r="O57630" s="1">
        <v>41892</v>
      </c>
      <c r="P57630">
        <v>300000</v>
      </c>
      <c r="Q57630" t="s">
        <v>293765</v>
      </c>
      <c r="R57630" t="s">
        <v>293766</v>
      </c>
      <c r="S57630" t="s">
        <v>293767</v>
      </c>
      <c r="T57630" t="s">
        <v>51833</v>
      </c>
      <c r="U57630" t="s">
        <v>34</v>
      </c>
      <c r="V57630" t="s">
        <v>46</v>
      </c>
      <c r="W57630" t="s">
        <v>1731</v>
      </c>
      <c r="X57630" t="s">
        <v>1732</v>
      </c>
      <c r="Y57630" t="s">
        <v>10258</v>
      </c>
      <c r="Z57630" s="1">
        <v>41646</v>
      </c>
    </row>
    <row r="57631" spans="11:26" x14ac:dyDescent="0.3">
      <c r="K57631" t="s">
        <v>293768</v>
      </c>
      <c r="L57631" t="s">
        <v>293769</v>
      </c>
      <c r="M57631" t="s">
        <v>28</v>
      </c>
      <c r="N57631" t="s">
        <v>493</v>
      </c>
      <c r="O57631" t="s">
        <v>26177</v>
      </c>
      <c r="P57631">
        <v>5873280</v>
      </c>
      <c r="Q57631" t="s">
        <v>293770</v>
      </c>
      <c r="R57631" t="s">
        <v>293771</v>
      </c>
      <c r="S57631" t="s">
        <v>293772</v>
      </c>
      <c r="T57631" t="s">
        <v>1208</v>
      </c>
      <c r="U57631" t="s">
        <v>34</v>
      </c>
      <c r="V57631" t="s">
        <v>46</v>
      </c>
      <c r="W57631" t="s">
        <v>167</v>
      </c>
      <c r="X57631" t="s">
        <v>168</v>
      </c>
      <c r="Y57631" t="s">
        <v>169</v>
      </c>
      <c r="Z57631" s="1">
        <v>35796</v>
      </c>
    </row>
    <row r="57632" spans="11:26" x14ac:dyDescent="0.3">
      <c r="K57632" t="s">
        <v>293768</v>
      </c>
      <c r="L57632" t="s">
        <v>293773</v>
      </c>
      <c r="M57632" t="s">
        <v>91</v>
      </c>
      <c r="O57632" s="1">
        <v>41281</v>
      </c>
      <c r="P57632">
        <v>1954159</v>
      </c>
      <c r="Q57632" t="s">
        <v>293774</v>
      </c>
      <c r="R57632" t="s">
        <v>293775</v>
      </c>
      <c r="S57632" t="s">
        <v>293776</v>
      </c>
      <c r="T57632" t="s">
        <v>2126</v>
      </c>
      <c r="U57632" t="s">
        <v>34</v>
      </c>
      <c r="V57632" t="s">
        <v>96</v>
      </c>
      <c r="W57632" t="s">
        <v>2817</v>
      </c>
      <c r="X57632" t="s">
        <v>2818</v>
      </c>
      <c r="Y57632" t="s">
        <v>583</v>
      </c>
      <c r="Z57632" s="1">
        <v>40909</v>
      </c>
    </row>
    <row r="57633" spans="11:26" x14ac:dyDescent="0.3">
      <c r="K57633" t="s">
        <v>293768</v>
      </c>
      <c r="L57633" t="s">
        <v>293777</v>
      </c>
      <c r="M57633" t="s">
        <v>28</v>
      </c>
      <c r="O57633" s="1">
        <v>41159</v>
      </c>
      <c r="P57633">
        <v>1843950</v>
      </c>
      <c r="Q57633" t="s">
        <v>293778</v>
      </c>
      <c r="R57633" t="s">
        <v>293779</v>
      </c>
      <c r="T57633" t="s">
        <v>186</v>
      </c>
      <c r="U57633" t="s">
        <v>34</v>
      </c>
      <c r="V57633" t="s">
        <v>46</v>
      </c>
      <c r="W57633" t="s">
        <v>14466</v>
      </c>
      <c r="X57633" t="s">
        <v>51586</v>
      </c>
      <c r="Y57633" t="s">
        <v>5237</v>
      </c>
      <c r="Z57633" s="1">
        <v>40184</v>
      </c>
    </row>
    <row r="57634" spans="11:26" x14ac:dyDescent="0.3">
      <c r="K57634" t="s">
        <v>293768</v>
      </c>
      <c r="L57634" t="s">
        <v>293780</v>
      </c>
      <c r="M57634" t="s">
        <v>28</v>
      </c>
      <c r="O57634" t="s">
        <v>6131</v>
      </c>
      <c r="P57634">
        <v>19299000</v>
      </c>
      <c r="Q57634" t="s">
        <v>293781</v>
      </c>
      <c r="R57634" t="s">
        <v>293782</v>
      </c>
      <c r="S57634" t="s">
        <v>293783</v>
      </c>
      <c r="T57634" t="s">
        <v>423</v>
      </c>
      <c r="U57634" t="s">
        <v>34</v>
      </c>
      <c r="V57634" t="s">
        <v>46</v>
      </c>
      <c r="W57634" t="s">
        <v>717</v>
      </c>
      <c r="X57634" t="s">
        <v>12301</v>
      </c>
      <c r="Y57634" t="s">
        <v>12301</v>
      </c>
      <c r="Z57634" t="s">
        <v>10619</v>
      </c>
    </row>
    <row r="57635" spans="11:26" x14ac:dyDescent="0.3">
      <c r="K57635" t="s">
        <v>293768</v>
      </c>
      <c r="L57635" t="s">
        <v>293784</v>
      </c>
      <c r="M57635" t="s">
        <v>28</v>
      </c>
      <c r="N57635" t="s">
        <v>493</v>
      </c>
      <c r="O57635" s="1">
        <v>41096</v>
      </c>
      <c r="P57635">
        <v>4408250</v>
      </c>
      <c r="Q57635" t="s">
        <v>293785</v>
      </c>
      <c r="R57635" t="s">
        <v>293786</v>
      </c>
      <c r="T57635" t="s">
        <v>33321</v>
      </c>
      <c r="U57635" t="s">
        <v>34</v>
      </c>
      <c r="V57635" t="s">
        <v>96</v>
      </c>
      <c r="W57635" t="s">
        <v>336</v>
      </c>
      <c r="X57635" t="s">
        <v>337</v>
      </c>
      <c r="Y57635" t="s">
        <v>337</v>
      </c>
      <c r="Z57635" t="s">
        <v>22749</v>
      </c>
    </row>
    <row r="57636" spans="11:26" x14ac:dyDescent="0.3">
      <c r="K57636" t="s">
        <v>293787</v>
      </c>
      <c r="L57636" t="s">
        <v>293788</v>
      </c>
      <c r="M57636" t="s">
        <v>52</v>
      </c>
      <c r="O57636" s="1">
        <v>42007</v>
      </c>
      <c r="Q57636" t="s">
        <v>293789</v>
      </c>
      <c r="R57636" t="s">
        <v>293790</v>
      </c>
      <c r="S57636" t="s">
        <v>293791</v>
      </c>
      <c r="T57636" t="s">
        <v>293792</v>
      </c>
      <c r="U57636" t="s">
        <v>34</v>
      </c>
      <c r="V57636" t="s">
        <v>46</v>
      </c>
      <c r="W57636" t="s">
        <v>133</v>
      </c>
      <c r="X57636" t="s">
        <v>3028</v>
      </c>
      <c r="Y57636" t="s">
        <v>3029</v>
      </c>
      <c r="Z57636" s="1">
        <v>40551</v>
      </c>
    </row>
    <row r="57637" spans="11:26" x14ac:dyDescent="0.3">
      <c r="K57637" t="s">
        <v>293787</v>
      </c>
      <c r="L57637" t="s">
        <v>293793</v>
      </c>
      <c r="M57637" t="s">
        <v>3620</v>
      </c>
      <c r="O57637" t="s">
        <v>22000</v>
      </c>
      <c r="P57637">
        <v>100000</v>
      </c>
      <c r="Q57637" t="s">
        <v>293794</v>
      </c>
      <c r="R57637" t="s">
        <v>293795</v>
      </c>
      <c r="S57637" t="s">
        <v>293796</v>
      </c>
      <c r="T57637" t="s">
        <v>409</v>
      </c>
      <c r="U57637" t="s">
        <v>34</v>
      </c>
      <c r="V57637" t="s">
        <v>46</v>
      </c>
      <c r="W57637" t="s">
        <v>167</v>
      </c>
      <c r="X57637" t="s">
        <v>168</v>
      </c>
      <c r="Y57637" t="s">
        <v>169</v>
      </c>
      <c r="Z57637" s="1">
        <v>40553</v>
      </c>
    </row>
    <row r="57638" spans="11:26" x14ac:dyDescent="0.3">
      <c r="K57638" t="s">
        <v>293797</v>
      </c>
      <c r="L57638" t="s">
        <v>293798</v>
      </c>
      <c r="M57638" t="s">
        <v>28</v>
      </c>
      <c r="O57638" s="1">
        <v>41707</v>
      </c>
      <c r="P57638">
        <v>27500000</v>
      </c>
      <c r="Q57638" t="s">
        <v>293799</v>
      </c>
      <c r="R57638" t="s">
        <v>293800</v>
      </c>
      <c r="S57638" t="s">
        <v>293801</v>
      </c>
      <c r="T57638" t="s">
        <v>293802</v>
      </c>
      <c r="U57638" t="s">
        <v>34</v>
      </c>
      <c r="V57638" t="s">
        <v>206</v>
      </c>
      <c r="W57638" t="s">
        <v>207</v>
      </c>
      <c r="X57638" t="s">
        <v>208</v>
      </c>
      <c r="Y57638" t="s">
        <v>208</v>
      </c>
    </row>
    <row r="57639" spans="11:26" x14ac:dyDescent="0.3">
      <c r="K57639" t="s">
        <v>293797</v>
      </c>
      <c r="L57639" t="s">
        <v>293803</v>
      </c>
      <c r="M57639" t="s">
        <v>324</v>
      </c>
      <c r="O57639" s="1">
        <v>41921</v>
      </c>
      <c r="P57639">
        <v>500000</v>
      </c>
      <c r="Q57639" t="s">
        <v>293804</v>
      </c>
      <c r="R57639" t="s">
        <v>293805</v>
      </c>
      <c r="S57639" t="s">
        <v>293806</v>
      </c>
      <c r="T57639" t="s">
        <v>74</v>
      </c>
      <c r="U57639" t="s">
        <v>34</v>
      </c>
      <c r="V57639" t="s">
        <v>46</v>
      </c>
      <c r="W57639" t="s">
        <v>158</v>
      </c>
      <c r="X57639" t="s">
        <v>159</v>
      </c>
      <c r="Y57639" t="s">
        <v>274077</v>
      </c>
      <c r="Z57639" t="s">
        <v>64365</v>
      </c>
    </row>
    <row r="57640" spans="11:26" x14ac:dyDescent="0.3">
      <c r="K57640" t="s">
        <v>293807</v>
      </c>
      <c r="L57640" t="s">
        <v>293808</v>
      </c>
      <c r="M57640" t="s">
        <v>28</v>
      </c>
      <c r="N57640" t="s">
        <v>29</v>
      </c>
      <c r="O57640" t="s">
        <v>23442</v>
      </c>
      <c r="P57640">
        <v>1900000</v>
      </c>
      <c r="Q57640" t="s">
        <v>293809</v>
      </c>
      <c r="R57640" t="s">
        <v>293810</v>
      </c>
      <c r="U57640" t="s">
        <v>178</v>
      </c>
      <c r="Z57640" s="1">
        <v>38353</v>
      </c>
    </row>
    <row r="57641" spans="11:26" x14ac:dyDescent="0.3">
      <c r="K57641" t="s">
        <v>293807</v>
      </c>
      <c r="L57641" t="s">
        <v>293811</v>
      </c>
      <c r="M57641" t="s">
        <v>28</v>
      </c>
      <c r="N57641" t="s">
        <v>29</v>
      </c>
      <c r="O57641" t="s">
        <v>59932</v>
      </c>
      <c r="P57641">
        <v>5000000</v>
      </c>
      <c r="Q57641" t="s">
        <v>293812</v>
      </c>
      <c r="R57641" t="s">
        <v>293813</v>
      </c>
      <c r="S57641" t="s">
        <v>293814</v>
      </c>
      <c r="T57641" t="s">
        <v>293815</v>
      </c>
      <c r="U57641" t="s">
        <v>34</v>
      </c>
      <c r="V57641" t="s">
        <v>206</v>
      </c>
      <c r="W57641" t="s">
        <v>207</v>
      </c>
      <c r="X57641" t="s">
        <v>208</v>
      </c>
      <c r="Y57641" t="s">
        <v>208</v>
      </c>
      <c r="Z57641" s="1">
        <v>40186</v>
      </c>
    </row>
    <row r="57642" spans="11:26" x14ac:dyDescent="0.3">
      <c r="K57642" t="s">
        <v>293807</v>
      </c>
      <c r="L57642" t="s">
        <v>293816</v>
      </c>
      <c r="M57642" t="s">
        <v>28</v>
      </c>
      <c r="N57642" t="s">
        <v>493</v>
      </c>
      <c r="O57642" t="s">
        <v>14632</v>
      </c>
      <c r="P57642">
        <v>8000000</v>
      </c>
      <c r="Q57642" t="s">
        <v>293817</v>
      </c>
      <c r="R57642" t="s">
        <v>293818</v>
      </c>
      <c r="S57642" t="s">
        <v>293819</v>
      </c>
      <c r="T57642" t="s">
        <v>293820</v>
      </c>
      <c r="U57642" t="s">
        <v>34</v>
      </c>
      <c r="V57642" t="s">
        <v>46</v>
      </c>
      <c r="W57642" t="s">
        <v>47</v>
      </c>
      <c r="X57642" t="s">
        <v>12433</v>
      </c>
      <c r="Y57642" t="s">
        <v>4770</v>
      </c>
      <c r="Z57642" s="1">
        <v>40179</v>
      </c>
    </row>
    <row r="57643" spans="11:26" x14ac:dyDescent="0.3">
      <c r="K57643" t="s">
        <v>293807</v>
      </c>
      <c r="L57643" t="s">
        <v>293821</v>
      </c>
      <c r="M57643" t="s">
        <v>28</v>
      </c>
      <c r="N57643" t="s">
        <v>40</v>
      </c>
      <c r="O57643" t="s">
        <v>5536</v>
      </c>
      <c r="P57643">
        <v>2500000</v>
      </c>
      <c r="Q57643" t="s">
        <v>293822</v>
      </c>
      <c r="R57643" t="s">
        <v>293823</v>
      </c>
      <c r="S57643" t="s">
        <v>293824</v>
      </c>
      <c r="T57643" t="s">
        <v>293318</v>
      </c>
      <c r="U57643" t="s">
        <v>34</v>
      </c>
      <c r="V57643" t="s">
        <v>46</v>
      </c>
      <c r="W57643" t="s">
        <v>106</v>
      </c>
      <c r="X57643" t="s">
        <v>4428</v>
      </c>
      <c r="Y57643" t="s">
        <v>14699</v>
      </c>
      <c r="Z57643" t="s">
        <v>64903</v>
      </c>
    </row>
    <row r="57644" spans="11:26" x14ac:dyDescent="0.3">
      <c r="K57644" t="s">
        <v>293825</v>
      </c>
      <c r="L57644" t="s">
        <v>293826</v>
      </c>
      <c r="M57644" t="s">
        <v>28</v>
      </c>
      <c r="N57644" t="s">
        <v>40</v>
      </c>
      <c r="O57644" t="s">
        <v>2389</v>
      </c>
      <c r="P57644">
        <v>1500000</v>
      </c>
      <c r="Q57644" t="s">
        <v>293827</v>
      </c>
      <c r="R57644" t="s">
        <v>293828</v>
      </c>
      <c r="S57644" t="s">
        <v>293829</v>
      </c>
      <c r="T57644" t="s">
        <v>205</v>
      </c>
      <c r="U57644" t="s">
        <v>34</v>
      </c>
      <c r="V57644" t="s">
        <v>46</v>
      </c>
      <c r="W57644" t="s">
        <v>106</v>
      </c>
      <c r="X57644" t="s">
        <v>2081</v>
      </c>
      <c r="Y57644" t="s">
        <v>11666</v>
      </c>
      <c r="Z57644" s="1">
        <v>9083</v>
      </c>
    </row>
    <row r="57645" spans="11:26" x14ac:dyDescent="0.3">
      <c r="K57645" t="s">
        <v>293825</v>
      </c>
      <c r="L57645" t="s">
        <v>293830</v>
      </c>
      <c r="M57645" t="s">
        <v>256</v>
      </c>
      <c r="O57645" s="1">
        <v>39911</v>
      </c>
      <c r="P57645">
        <v>150000</v>
      </c>
      <c r="Q57645" t="s">
        <v>293831</v>
      </c>
      <c r="R57645" t="s">
        <v>293832</v>
      </c>
      <c r="S57645" t="s">
        <v>293833</v>
      </c>
      <c r="T57645" t="s">
        <v>293834</v>
      </c>
      <c r="U57645" t="s">
        <v>34</v>
      </c>
      <c r="V57645" t="s">
        <v>46</v>
      </c>
      <c r="W57645" t="s">
        <v>6707</v>
      </c>
      <c r="X57645" t="s">
        <v>6708</v>
      </c>
      <c r="Y57645" t="s">
        <v>6709</v>
      </c>
      <c r="Z57645" s="1">
        <v>40638</v>
      </c>
    </row>
    <row r="57646" spans="11:26" x14ac:dyDescent="0.3">
      <c r="K57646" t="s">
        <v>293825</v>
      </c>
      <c r="L57646" t="s">
        <v>293835</v>
      </c>
      <c r="M57646" t="s">
        <v>28</v>
      </c>
      <c r="N57646" t="s">
        <v>29</v>
      </c>
      <c r="O57646" t="s">
        <v>2192</v>
      </c>
      <c r="P57646">
        <v>15678859</v>
      </c>
      <c r="Q57646" t="s">
        <v>293836</v>
      </c>
      <c r="R57646" t="s">
        <v>293837</v>
      </c>
      <c r="S57646" t="s">
        <v>293838</v>
      </c>
      <c r="T57646" t="s">
        <v>293839</v>
      </c>
      <c r="U57646" t="s">
        <v>34</v>
      </c>
      <c r="V57646" t="s">
        <v>368</v>
      </c>
      <c r="W57646">
        <v>2</v>
      </c>
      <c r="X57646" t="s">
        <v>369</v>
      </c>
      <c r="Y57646" t="s">
        <v>369</v>
      </c>
      <c r="Z57646" s="1">
        <v>40553</v>
      </c>
    </row>
    <row r="57647" spans="11:26" x14ac:dyDescent="0.3">
      <c r="K57647" t="s">
        <v>293840</v>
      </c>
      <c r="L57647" t="s">
        <v>293841</v>
      </c>
      <c r="M57647" t="s">
        <v>28</v>
      </c>
      <c r="N57647" t="s">
        <v>40</v>
      </c>
      <c r="O57647" t="s">
        <v>6656</v>
      </c>
      <c r="P57647">
        <v>1500000</v>
      </c>
      <c r="Q57647" t="s">
        <v>293842</v>
      </c>
      <c r="R57647" t="s">
        <v>293843</v>
      </c>
      <c r="S57647" t="s">
        <v>293844</v>
      </c>
      <c r="U57647" t="s">
        <v>34</v>
      </c>
      <c r="V57647" t="s">
        <v>206</v>
      </c>
      <c r="W57647" t="s">
        <v>207</v>
      </c>
      <c r="X57647" t="s">
        <v>208</v>
      </c>
      <c r="Y57647" t="s">
        <v>208</v>
      </c>
      <c r="Z57647" t="s">
        <v>88282</v>
      </c>
    </row>
    <row r="57648" spans="11:26" x14ac:dyDescent="0.3">
      <c r="K57648" t="s">
        <v>293845</v>
      </c>
      <c r="L57648" t="s">
        <v>293846</v>
      </c>
      <c r="M57648" t="s">
        <v>233</v>
      </c>
      <c r="O57648" s="1">
        <v>41123</v>
      </c>
      <c r="P57648">
        <v>75000000</v>
      </c>
      <c r="Q57648" t="s">
        <v>293847</v>
      </c>
      <c r="R57648" t="s">
        <v>293848</v>
      </c>
      <c r="S57648" t="s">
        <v>293849</v>
      </c>
      <c r="T57648" t="s">
        <v>4136</v>
      </c>
      <c r="U57648" t="s">
        <v>178</v>
      </c>
      <c r="V57648" t="s">
        <v>46</v>
      </c>
      <c r="W57648" t="s">
        <v>167</v>
      </c>
      <c r="X57648" t="s">
        <v>168</v>
      </c>
      <c r="Y57648" t="s">
        <v>169</v>
      </c>
    </row>
    <row r="57649" spans="11:26" x14ac:dyDescent="0.3">
      <c r="K57649" t="s">
        <v>293845</v>
      </c>
      <c r="L57649" t="s">
        <v>293850</v>
      </c>
      <c r="M57649" t="s">
        <v>256</v>
      </c>
      <c r="O57649" s="1">
        <v>41732</v>
      </c>
      <c r="P57649">
        <v>200000000</v>
      </c>
      <c r="Q57649" t="s">
        <v>293851</v>
      </c>
      <c r="R57649" t="s">
        <v>293852</v>
      </c>
      <c r="S57649" t="s">
        <v>293853</v>
      </c>
      <c r="T57649" t="s">
        <v>293854</v>
      </c>
      <c r="U57649" t="s">
        <v>34</v>
      </c>
      <c r="V57649" t="s">
        <v>96</v>
      </c>
      <c r="W57649" t="s">
        <v>5722</v>
      </c>
      <c r="X57649" t="s">
        <v>5723</v>
      </c>
      <c r="Y57649" t="s">
        <v>5724</v>
      </c>
      <c r="Z57649" s="1">
        <v>39825</v>
      </c>
    </row>
    <row r="57650" spans="11:26" x14ac:dyDescent="0.3">
      <c r="K57650" t="s">
        <v>293855</v>
      </c>
      <c r="L57650" t="s">
        <v>293856</v>
      </c>
      <c r="M57650" t="s">
        <v>256</v>
      </c>
      <c r="O57650" t="s">
        <v>13366</v>
      </c>
      <c r="P57650">
        <v>75000</v>
      </c>
      <c r="Q57650" t="s">
        <v>293857</v>
      </c>
      <c r="R57650" t="s">
        <v>293858</v>
      </c>
      <c r="S57650" t="s">
        <v>293859</v>
      </c>
      <c r="T57650" t="s">
        <v>3285</v>
      </c>
      <c r="U57650" t="s">
        <v>34</v>
      </c>
      <c r="V57650" t="s">
        <v>65</v>
      </c>
      <c r="W57650">
        <v>23</v>
      </c>
      <c r="X57650" t="s">
        <v>297</v>
      </c>
      <c r="Y57650" t="s">
        <v>297</v>
      </c>
      <c r="Z57650" s="1">
        <v>38719</v>
      </c>
    </row>
    <row r="57651" spans="11:26" x14ac:dyDescent="0.3">
      <c r="K57651" t="s">
        <v>293860</v>
      </c>
      <c r="L57651" t="s">
        <v>293861</v>
      </c>
      <c r="M57651" t="s">
        <v>28</v>
      </c>
      <c r="N57651" t="s">
        <v>29</v>
      </c>
      <c r="O57651" s="1">
        <v>39114</v>
      </c>
      <c r="P57651">
        <v>12000000</v>
      </c>
      <c r="Q57651" t="s">
        <v>293862</v>
      </c>
      <c r="R57651" t="s">
        <v>293863</v>
      </c>
      <c r="S57651" t="s">
        <v>293864</v>
      </c>
      <c r="T57651" t="s">
        <v>519</v>
      </c>
      <c r="U57651" t="s">
        <v>34</v>
      </c>
      <c r="V57651" t="s">
        <v>924</v>
      </c>
      <c r="W57651">
        <v>29</v>
      </c>
      <c r="X57651" t="s">
        <v>1263</v>
      </c>
      <c r="Y57651" t="s">
        <v>1263</v>
      </c>
      <c r="Z57651" s="1">
        <v>40909</v>
      </c>
    </row>
    <row r="57652" spans="11:26" x14ac:dyDescent="0.3">
      <c r="K57652" t="s">
        <v>293865</v>
      </c>
      <c r="L57652" t="s">
        <v>293866</v>
      </c>
      <c r="M57652" t="s">
        <v>52</v>
      </c>
      <c r="O57652" s="1">
        <v>39448</v>
      </c>
      <c r="P57652">
        <v>89256</v>
      </c>
      <c r="Q57652" t="s">
        <v>293867</v>
      </c>
      <c r="R57652" t="s">
        <v>293868</v>
      </c>
      <c r="S57652" t="s">
        <v>293869</v>
      </c>
      <c r="T57652" t="s">
        <v>293870</v>
      </c>
      <c r="U57652" t="s">
        <v>34</v>
      </c>
      <c r="V57652" t="s">
        <v>46</v>
      </c>
      <c r="W57652" t="s">
        <v>620</v>
      </c>
      <c r="X57652" t="s">
        <v>621</v>
      </c>
      <c r="Y57652" t="s">
        <v>621</v>
      </c>
      <c r="Z57652" s="1">
        <v>40858</v>
      </c>
    </row>
    <row r="57653" spans="11:26" x14ac:dyDescent="0.3">
      <c r="K57653" t="s">
        <v>293865</v>
      </c>
      <c r="L57653" t="s">
        <v>293871</v>
      </c>
      <c r="M57653" t="s">
        <v>28</v>
      </c>
      <c r="O57653" s="1">
        <v>41674</v>
      </c>
      <c r="P57653">
        <v>4362414</v>
      </c>
      <c r="Q57653" t="s">
        <v>293872</v>
      </c>
      <c r="R57653" t="s">
        <v>293873</v>
      </c>
      <c r="S57653" t="s">
        <v>293874</v>
      </c>
      <c r="T57653" t="s">
        <v>293875</v>
      </c>
      <c r="U57653" t="s">
        <v>34</v>
      </c>
      <c r="V57653" t="s">
        <v>46</v>
      </c>
      <c r="W57653" t="s">
        <v>167</v>
      </c>
      <c r="X57653" t="s">
        <v>168</v>
      </c>
      <c r="Y57653" t="s">
        <v>169</v>
      </c>
      <c r="Z57653" s="1">
        <v>40909</v>
      </c>
    </row>
    <row r="57654" spans="11:26" x14ac:dyDescent="0.3">
      <c r="K57654" t="s">
        <v>293876</v>
      </c>
      <c r="L57654" t="s">
        <v>293877</v>
      </c>
      <c r="M57654" t="s">
        <v>28</v>
      </c>
      <c r="N57654" t="s">
        <v>40</v>
      </c>
      <c r="O57654" t="s">
        <v>21157</v>
      </c>
      <c r="P57654">
        <v>5000000</v>
      </c>
      <c r="Q57654" t="s">
        <v>293878</v>
      </c>
      <c r="R57654" t="s">
        <v>293879</v>
      </c>
      <c r="S57654" t="s">
        <v>293880</v>
      </c>
      <c r="T57654" t="s">
        <v>293881</v>
      </c>
      <c r="U57654" t="s">
        <v>34</v>
      </c>
      <c r="V57654" t="s">
        <v>8073</v>
      </c>
      <c r="X57654" t="s">
        <v>21525</v>
      </c>
      <c r="Y57654" t="s">
        <v>21525</v>
      </c>
      <c r="Z57654" s="1">
        <v>41096</v>
      </c>
    </row>
    <row r="57655" spans="11:26" x14ac:dyDescent="0.3">
      <c r="K57655" t="s">
        <v>293876</v>
      </c>
      <c r="L57655" t="s">
        <v>293882</v>
      </c>
      <c r="M57655" t="s">
        <v>52</v>
      </c>
      <c r="O57655" t="s">
        <v>6967</v>
      </c>
      <c r="P57655">
        <v>1000000</v>
      </c>
      <c r="Q57655" t="s">
        <v>293883</v>
      </c>
      <c r="R57655" t="s">
        <v>293884</v>
      </c>
      <c r="S57655" t="s">
        <v>293885</v>
      </c>
      <c r="T57655" t="s">
        <v>104636</v>
      </c>
      <c r="U57655" t="s">
        <v>34</v>
      </c>
      <c r="Z57655" s="1">
        <v>40554</v>
      </c>
    </row>
    <row r="57656" spans="11:26" x14ac:dyDescent="0.3">
      <c r="K57656" t="s">
        <v>293886</v>
      </c>
      <c r="L57656" t="s">
        <v>293887</v>
      </c>
      <c r="M57656" t="s">
        <v>28</v>
      </c>
      <c r="N57656" t="s">
        <v>29</v>
      </c>
      <c r="O57656" s="1">
        <v>39090</v>
      </c>
      <c r="P57656">
        <v>15600000</v>
      </c>
      <c r="Q57656" t="s">
        <v>293888</v>
      </c>
      <c r="R57656" t="s">
        <v>293889</v>
      </c>
      <c r="S57656" t="s">
        <v>293890</v>
      </c>
      <c r="T57656" t="s">
        <v>6</v>
      </c>
      <c r="U57656" t="s">
        <v>34</v>
      </c>
      <c r="V57656" t="s">
        <v>46</v>
      </c>
      <c r="W57656" t="s">
        <v>142</v>
      </c>
      <c r="X57656" t="s">
        <v>1224</v>
      </c>
      <c r="Y57656" t="s">
        <v>1225</v>
      </c>
      <c r="Z57656" s="1">
        <v>40179</v>
      </c>
    </row>
    <row r="57657" spans="11:26" x14ac:dyDescent="0.3">
      <c r="K57657" t="s">
        <v>293891</v>
      </c>
      <c r="L57657" t="s">
        <v>293892</v>
      </c>
      <c r="M57657" t="s">
        <v>324</v>
      </c>
      <c r="O57657" t="s">
        <v>11657</v>
      </c>
      <c r="P57657">
        <v>55000</v>
      </c>
      <c r="Q57657" t="s">
        <v>293893</v>
      </c>
      <c r="R57657" t="s">
        <v>293894</v>
      </c>
      <c r="S57657" t="s">
        <v>293895</v>
      </c>
      <c r="T57657" t="s">
        <v>6625</v>
      </c>
      <c r="U57657" t="s">
        <v>34</v>
      </c>
      <c r="V57657" t="s">
        <v>46</v>
      </c>
      <c r="W57657" t="s">
        <v>167</v>
      </c>
      <c r="X57657" t="s">
        <v>168</v>
      </c>
      <c r="Y57657" t="s">
        <v>169</v>
      </c>
      <c r="Z57657" t="s">
        <v>31983</v>
      </c>
    </row>
    <row r="57658" spans="11:26" x14ac:dyDescent="0.3">
      <c r="K57658" t="s">
        <v>293891</v>
      </c>
      <c r="L57658" t="s">
        <v>293896</v>
      </c>
      <c r="M57658" t="s">
        <v>324</v>
      </c>
      <c r="O57658" s="1">
        <v>42008</v>
      </c>
      <c r="P57658">
        <v>0</v>
      </c>
      <c r="Q57658" t="s">
        <v>293897</v>
      </c>
      <c r="R57658" t="s">
        <v>293898</v>
      </c>
      <c r="S57658" t="s">
        <v>293899</v>
      </c>
      <c r="T57658" t="s">
        <v>293900</v>
      </c>
      <c r="U57658" t="s">
        <v>34</v>
      </c>
      <c r="V57658" t="s">
        <v>924</v>
      </c>
      <c r="W57658">
        <v>56</v>
      </c>
      <c r="X57658" t="s">
        <v>4451</v>
      </c>
      <c r="Y57658" t="s">
        <v>4451</v>
      </c>
      <c r="Z57658" s="1">
        <v>41309</v>
      </c>
    </row>
    <row r="57659" spans="11:26" x14ac:dyDescent="0.3">
      <c r="K57659" t="s">
        <v>293891</v>
      </c>
      <c r="L57659" t="s">
        <v>293901</v>
      </c>
      <c r="M57659" t="s">
        <v>52</v>
      </c>
      <c r="O57659" s="1">
        <v>42014</v>
      </c>
      <c r="Q57659" t="s">
        <v>293902</v>
      </c>
      <c r="R57659" t="s">
        <v>293903</v>
      </c>
      <c r="S57659" t="s">
        <v>293904</v>
      </c>
      <c r="T57659" t="s">
        <v>293905</v>
      </c>
      <c r="U57659" t="s">
        <v>34</v>
      </c>
      <c r="V57659" t="s">
        <v>46</v>
      </c>
      <c r="W57659" t="s">
        <v>106</v>
      </c>
      <c r="X57659" t="s">
        <v>107</v>
      </c>
      <c r="Y57659" t="s">
        <v>116</v>
      </c>
      <c r="Z57659" s="1">
        <v>40544</v>
      </c>
    </row>
    <row r="57660" spans="11:26" x14ac:dyDescent="0.3">
      <c r="K57660" t="s">
        <v>293906</v>
      </c>
      <c r="L57660" t="s">
        <v>293907</v>
      </c>
      <c r="M57660" t="s">
        <v>233</v>
      </c>
      <c r="O57660" s="1">
        <v>39914</v>
      </c>
      <c r="P57660">
        <v>2250000</v>
      </c>
      <c r="Q57660" t="s">
        <v>293908</v>
      </c>
      <c r="R57660" t="s">
        <v>293909</v>
      </c>
      <c r="S57660" t="s">
        <v>293910</v>
      </c>
      <c r="T57660" t="s">
        <v>293911</v>
      </c>
      <c r="U57660" t="s">
        <v>345</v>
      </c>
      <c r="V57660" t="s">
        <v>46</v>
      </c>
      <c r="W57660" t="s">
        <v>1369</v>
      </c>
      <c r="X57660" t="s">
        <v>1370</v>
      </c>
      <c r="Y57660" t="s">
        <v>4491</v>
      </c>
      <c r="Z57660" s="1">
        <v>39083</v>
      </c>
    </row>
    <row r="57661" spans="11:26" x14ac:dyDescent="0.3">
      <c r="K57661" t="s">
        <v>293912</v>
      </c>
      <c r="L57661" t="s">
        <v>293913</v>
      </c>
      <c r="M57661" t="s">
        <v>28</v>
      </c>
      <c r="O57661" s="1">
        <v>41794</v>
      </c>
      <c r="P57661">
        <v>10779829</v>
      </c>
      <c r="Q57661" t="s">
        <v>293914</v>
      </c>
      <c r="R57661" t="s">
        <v>293915</v>
      </c>
      <c r="S57661" t="s">
        <v>293916</v>
      </c>
      <c r="T57661" t="s">
        <v>74</v>
      </c>
      <c r="U57661" t="s">
        <v>34</v>
      </c>
      <c r="V57661" t="s">
        <v>46</v>
      </c>
      <c r="W57661" t="s">
        <v>142</v>
      </c>
      <c r="X57661" t="s">
        <v>143</v>
      </c>
      <c r="Y57661" t="s">
        <v>143</v>
      </c>
    </row>
    <row r="57662" spans="11:26" x14ac:dyDescent="0.3">
      <c r="K57662" t="s">
        <v>293912</v>
      </c>
      <c r="L57662" t="s">
        <v>293917</v>
      </c>
      <c r="M57662" t="s">
        <v>52</v>
      </c>
      <c r="O57662" s="1">
        <v>40909</v>
      </c>
      <c r="Q57662" t="s">
        <v>293918</v>
      </c>
      <c r="R57662" t="s">
        <v>293919</v>
      </c>
      <c r="S57662" t="s">
        <v>293920</v>
      </c>
      <c r="T57662" t="s">
        <v>74</v>
      </c>
      <c r="U57662" t="s">
        <v>34</v>
      </c>
      <c r="V57662" t="s">
        <v>46</v>
      </c>
      <c r="W57662" t="s">
        <v>1846</v>
      </c>
      <c r="X57662" t="s">
        <v>1847</v>
      </c>
      <c r="Y57662" t="s">
        <v>14376</v>
      </c>
      <c r="Z57662" t="s">
        <v>176229</v>
      </c>
    </row>
    <row r="57663" spans="11:26" x14ac:dyDescent="0.3">
      <c r="K57663" t="s">
        <v>293912</v>
      </c>
      <c r="L57663" t="s">
        <v>293921</v>
      </c>
      <c r="M57663" t="s">
        <v>28</v>
      </c>
      <c r="N57663" t="s">
        <v>29</v>
      </c>
      <c r="O57663" t="s">
        <v>7547</v>
      </c>
      <c r="P57663">
        <v>15000000</v>
      </c>
      <c r="Q57663" t="s">
        <v>293922</v>
      </c>
      <c r="R57663" t="s">
        <v>293923</v>
      </c>
      <c r="S57663" t="s">
        <v>293924</v>
      </c>
      <c r="T57663" t="s">
        <v>293925</v>
      </c>
      <c r="U57663" t="s">
        <v>34</v>
      </c>
      <c r="V57663" t="s">
        <v>46</v>
      </c>
      <c r="W57663" t="s">
        <v>1659</v>
      </c>
      <c r="X57663" t="s">
        <v>1660</v>
      </c>
      <c r="Y57663" t="s">
        <v>1660</v>
      </c>
      <c r="Z57663" s="1">
        <v>40179</v>
      </c>
    </row>
    <row r="57664" spans="11:26" x14ac:dyDescent="0.3">
      <c r="K57664" t="s">
        <v>293912</v>
      </c>
      <c r="L57664" t="s">
        <v>293926</v>
      </c>
      <c r="M57664" t="s">
        <v>28</v>
      </c>
      <c r="O57664" s="1">
        <v>41337</v>
      </c>
      <c r="P57664">
        <v>8434040</v>
      </c>
      <c r="Q57664" t="s">
        <v>293927</v>
      </c>
      <c r="R57664" t="s">
        <v>293928</v>
      </c>
      <c r="S57664" t="s">
        <v>293929</v>
      </c>
      <c r="T57664" t="s">
        <v>293930</v>
      </c>
      <c r="U57664" t="s">
        <v>34</v>
      </c>
      <c r="V57664" t="s">
        <v>46</v>
      </c>
      <c r="W57664" t="s">
        <v>167</v>
      </c>
      <c r="X57664" t="s">
        <v>168</v>
      </c>
      <c r="Y57664" t="s">
        <v>169</v>
      </c>
      <c r="Z57664" t="s">
        <v>104686</v>
      </c>
    </row>
    <row r="57665" spans="11:26" x14ac:dyDescent="0.3">
      <c r="K57665" t="s">
        <v>293931</v>
      </c>
      <c r="L57665" t="s">
        <v>293932</v>
      </c>
      <c r="M57665" t="s">
        <v>52</v>
      </c>
      <c r="O57665" s="1">
        <v>41368</v>
      </c>
      <c r="Q57665" t="s">
        <v>293933</v>
      </c>
      <c r="R57665" t="s">
        <v>293934</v>
      </c>
      <c r="S57665" t="s">
        <v>293935</v>
      </c>
      <c r="U57665" t="s">
        <v>34</v>
      </c>
      <c r="Z57665" t="s">
        <v>293936</v>
      </c>
    </row>
    <row r="57666" spans="11:26" x14ac:dyDescent="0.3">
      <c r="K57666" t="s">
        <v>293937</v>
      </c>
      <c r="L57666" t="s">
        <v>293938</v>
      </c>
      <c r="M57666" t="s">
        <v>28</v>
      </c>
      <c r="N57666" t="s">
        <v>29</v>
      </c>
      <c r="O57666" s="1">
        <v>39083</v>
      </c>
      <c r="P57666">
        <v>12000000</v>
      </c>
      <c r="Q57666" t="s">
        <v>293939</v>
      </c>
      <c r="R57666" t="s">
        <v>293940</v>
      </c>
      <c r="S57666" t="s">
        <v>293941</v>
      </c>
      <c r="T57666" t="s">
        <v>293942</v>
      </c>
      <c r="U57666" t="s">
        <v>34</v>
      </c>
      <c r="V57666" t="s">
        <v>46</v>
      </c>
      <c r="W57666" t="s">
        <v>106</v>
      </c>
      <c r="X57666" t="s">
        <v>151</v>
      </c>
      <c r="Y57666" t="s">
        <v>151</v>
      </c>
      <c r="Z57666" t="s">
        <v>57960</v>
      </c>
    </row>
    <row r="57667" spans="11:26" x14ac:dyDescent="0.3">
      <c r="K57667" t="s">
        <v>293937</v>
      </c>
      <c r="L57667" t="s">
        <v>293943</v>
      </c>
      <c r="M57667" t="s">
        <v>28</v>
      </c>
      <c r="O57667" t="s">
        <v>17319</v>
      </c>
      <c r="P57667">
        <v>8000000</v>
      </c>
      <c r="Q57667" t="s">
        <v>293944</v>
      </c>
      <c r="R57667" t="s">
        <v>293945</v>
      </c>
      <c r="S57667" t="s">
        <v>293946</v>
      </c>
      <c r="U57667" t="s">
        <v>34</v>
      </c>
      <c r="V57667" t="s">
        <v>46</v>
      </c>
      <c r="W57667" t="s">
        <v>167</v>
      </c>
      <c r="X57667" t="s">
        <v>168</v>
      </c>
      <c r="Y57667" t="s">
        <v>169</v>
      </c>
    </row>
    <row r="57668" spans="11:26" x14ac:dyDescent="0.3">
      <c r="K57668" t="s">
        <v>293937</v>
      </c>
      <c r="L57668" t="s">
        <v>293947</v>
      </c>
      <c r="M57668" t="s">
        <v>28</v>
      </c>
      <c r="O57668" s="1">
        <v>38353</v>
      </c>
      <c r="P57668">
        <v>2000000</v>
      </c>
      <c r="Q57668" t="s">
        <v>293948</v>
      </c>
      <c r="R57668" t="s">
        <v>293949</v>
      </c>
      <c r="S57668" t="s">
        <v>293950</v>
      </c>
      <c r="T57668" t="s">
        <v>293951</v>
      </c>
      <c r="U57668" t="s">
        <v>34</v>
      </c>
      <c r="V57668" t="s">
        <v>65</v>
      </c>
      <c r="W57668">
        <v>23</v>
      </c>
      <c r="X57668" t="s">
        <v>297</v>
      </c>
      <c r="Y57668" t="s">
        <v>297</v>
      </c>
      <c r="Z57668" s="1">
        <v>41275</v>
      </c>
    </row>
    <row r="57669" spans="11:26" x14ac:dyDescent="0.3">
      <c r="K57669" t="s">
        <v>293937</v>
      </c>
      <c r="L57669" t="s">
        <v>293952</v>
      </c>
      <c r="M57669" t="s">
        <v>28</v>
      </c>
      <c r="N57669" t="s">
        <v>493</v>
      </c>
      <c r="O57669" t="s">
        <v>142045</v>
      </c>
      <c r="P57669">
        <v>18000000</v>
      </c>
      <c r="Q57669" t="s">
        <v>293953</v>
      </c>
      <c r="R57669" t="s">
        <v>293954</v>
      </c>
      <c r="S57669" t="s">
        <v>293955</v>
      </c>
      <c r="T57669" t="s">
        <v>293956</v>
      </c>
      <c r="U57669" t="s">
        <v>34</v>
      </c>
      <c r="V57669" t="s">
        <v>800</v>
      </c>
      <c r="X57669" t="s">
        <v>801</v>
      </c>
      <c r="Y57669" t="s">
        <v>801</v>
      </c>
      <c r="Z57669" s="1">
        <v>40603</v>
      </c>
    </row>
    <row r="57670" spans="11:26" x14ac:dyDescent="0.3">
      <c r="K57670" t="s">
        <v>293957</v>
      </c>
      <c r="L57670" t="s">
        <v>293958</v>
      </c>
      <c r="M57670" t="s">
        <v>28</v>
      </c>
      <c r="N57670" t="s">
        <v>1189</v>
      </c>
      <c r="O57670" s="1">
        <v>40243</v>
      </c>
      <c r="P57670">
        <v>4500000</v>
      </c>
      <c r="Q57670" t="s">
        <v>293959</v>
      </c>
      <c r="R57670" t="s">
        <v>293960</v>
      </c>
      <c r="S57670" t="s">
        <v>293961</v>
      </c>
      <c r="T57670" t="s">
        <v>64</v>
      </c>
      <c r="U57670" t="s">
        <v>34</v>
      </c>
      <c r="V57670" t="s">
        <v>46</v>
      </c>
      <c r="W57670" t="s">
        <v>106</v>
      </c>
      <c r="X57670" t="s">
        <v>107</v>
      </c>
      <c r="Y57670" t="s">
        <v>46209</v>
      </c>
      <c r="Z57670" s="1">
        <v>39825</v>
      </c>
    </row>
    <row r="57671" spans="11:26" x14ac:dyDescent="0.3">
      <c r="K57671" t="s">
        <v>293957</v>
      </c>
      <c r="L57671" t="s">
        <v>293962</v>
      </c>
      <c r="M57671" t="s">
        <v>28</v>
      </c>
      <c r="N57671" t="s">
        <v>493</v>
      </c>
      <c r="O57671" s="1">
        <v>39550</v>
      </c>
      <c r="P57671">
        <v>8800000</v>
      </c>
      <c r="Q57671" t="s">
        <v>293963</v>
      </c>
      <c r="R57671" t="s">
        <v>293964</v>
      </c>
      <c r="S57671" t="s">
        <v>293965</v>
      </c>
      <c r="T57671" t="s">
        <v>293966</v>
      </c>
      <c r="U57671" t="s">
        <v>34</v>
      </c>
      <c r="Z57671" s="1">
        <v>35796</v>
      </c>
    </row>
    <row r="57672" spans="11:26" x14ac:dyDescent="0.3">
      <c r="K57672" t="s">
        <v>293957</v>
      </c>
      <c r="L57672" t="s">
        <v>293967</v>
      </c>
      <c r="M57672" t="s">
        <v>28</v>
      </c>
      <c r="O57672" t="s">
        <v>34293</v>
      </c>
      <c r="P57672">
        <v>5434312</v>
      </c>
      <c r="Q57672" t="s">
        <v>293968</v>
      </c>
      <c r="R57672" t="s">
        <v>293969</v>
      </c>
      <c r="S57672" t="s">
        <v>293970</v>
      </c>
      <c r="T57672" t="s">
        <v>293971</v>
      </c>
      <c r="U57672" t="s">
        <v>34</v>
      </c>
      <c r="Z57672" s="1">
        <v>41640</v>
      </c>
    </row>
    <row r="57673" spans="11:26" x14ac:dyDescent="0.3">
      <c r="K57673" t="s">
        <v>293972</v>
      </c>
      <c r="L57673" t="s">
        <v>293973</v>
      </c>
      <c r="M57673" t="s">
        <v>28</v>
      </c>
      <c r="O57673" s="1">
        <v>39822</v>
      </c>
      <c r="P57673">
        <v>3030177</v>
      </c>
      <c r="Q57673" t="s">
        <v>293974</v>
      </c>
      <c r="R57673" t="s">
        <v>293975</v>
      </c>
      <c r="S57673" t="s">
        <v>293976</v>
      </c>
      <c r="T57673" t="s">
        <v>3995</v>
      </c>
      <c r="U57673" t="s">
        <v>34</v>
      </c>
      <c r="V57673" t="s">
        <v>46</v>
      </c>
      <c r="W57673" t="s">
        <v>106</v>
      </c>
      <c r="X57673" t="s">
        <v>151</v>
      </c>
      <c r="Y57673" t="s">
        <v>151</v>
      </c>
      <c r="Z57673" s="1">
        <v>40909</v>
      </c>
    </row>
    <row r="57674" spans="11:26" x14ac:dyDescent="0.3">
      <c r="K57674" t="s">
        <v>293972</v>
      </c>
      <c r="L57674" t="s">
        <v>293977</v>
      </c>
      <c r="M57674" t="s">
        <v>256</v>
      </c>
      <c r="O57674" t="s">
        <v>10782</v>
      </c>
      <c r="P57674">
        <v>979850</v>
      </c>
      <c r="Q57674" t="s">
        <v>293978</v>
      </c>
      <c r="R57674" t="s">
        <v>293979</v>
      </c>
      <c r="S57674" t="s">
        <v>293980</v>
      </c>
      <c r="T57674" t="s">
        <v>296</v>
      </c>
      <c r="U57674" t="s">
        <v>34</v>
      </c>
      <c r="V57674" t="s">
        <v>3124</v>
      </c>
      <c r="W57674">
        <v>5</v>
      </c>
      <c r="X57674" t="s">
        <v>3125</v>
      </c>
      <c r="Y57674" t="s">
        <v>3125</v>
      </c>
      <c r="Z57674" t="s">
        <v>21899</v>
      </c>
    </row>
    <row r="57675" spans="11:26" x14ac:dyDescent="0.3">
      <c r="K57675" t="s">
        <v>293972</v>
      </c>
      <c r="L57675" t="s">
        <v>293981</v>
      </c>
      <c r="M57675" t="s">
        <v>28</v>
      </c>
      <c r="N57675" t="s">
        <v>29</v>
      </c>
      <c r="O57675" t="s">
        <v>4118</v>
      </c>
      <c r="P57675">
        <v>2500000</v>
      </c>
      <c r="Q57675" t="s">
        <v>293982</v>
      </c>
      <c r="R57675" t="s">
        <v>293983</v>
      </c>
      <c r="S57675" t="s">
        <v>293984</v>
      </c>
      <c r="T57675" t="s">
        <v>95</v>
      </c>
      <c r="U57675" t="s">
        <v>34</v>
      </c>
      <c r="V57675" t="s">
        <v>46</v>
      </c>
      <c r="W57675" t="s">
        <v>106</v>
      </c>
      <c r="X57675" t="s">
        <v>151</v>
      </c>
      <c r="Y57675" t="s">
        <v>8168</v>
      </c>
    </row>
    <row r="57676" spans="11:26" x14ac:dyDescent="0.3">
      <c r="K57676" t="s">
        <v>293985</v>
      </c>
      <c r="L57676" t="s">
        <v>293986</v>
      </c>
      <c r="M57676" t="s">
        <v>28</v>
      </c>
      <c r="O57676" t="s">
        <v>6857</v>
      </c>
      <c r="P57676">
        <v>250000</v>
      </c>
      <c r="Q57676" t="s">
        <v>293987</v>
      </c>
      <c r="R57676" t="s">
        <v>293988</v>
      </c>
      <c r="S57676" t="s">
        <v>293989</v>
      </c>
      <c r="T57676" t="s">
        <v>293990</v>
      </c>
      <c r="U57676" t="s">
        <v>34</v>
      </c>
      <c r="V57676" t="s">
        <v>46</v>
      </c>
      <c r="W57676" t="s">
        <v>106</v>
      </c>
      <c r="X57676" t="s">
        <v>151</v>
      </c>
      <c r="Y57676" t="s">
        <v>151</v>
      </c>
      <c r="Z57676" s="1">
        <v>41640</v>
      </c>
    </row>
    <row r="57677" spans="11:26" x14ac:dyDescent="0.3">
      <c r="K57677" t="s">
        <v>293991</v>
      </c>
      <c r="L57677" t="s">
        <v>293992</v>
      </c>
      <c r="M57677" t="s">
        <v>28</v>
      </c>
      <c r="N57677" t="s">
        <v>493</v>
      </c>
      <c r="O57677" t="s">
        <v>7306</v>
      </c>
      <c r="P57677">
        <v>10000000</v>
      </c>
      <c r="Q57677" t="s">
        <v>293993</v>
      </c>
      <c r="R57677" t="s">
        <v>293994</v>
      </c>
      <c r="S57677" t="s">
        <v>293995</v>
      </c>
      <c r="T57677" t="s">
        <v>293996</v>
      </c>
      <c r="U57677" t="s">
        <v>178</v>
      </c>
      <c r="V57677" t="s">
        <v>46</v>
      </c>
      <c r="W57677" t="s">
        <v>260</v>
      </c>
      <c r="X57677" t="s">
        <v>18951</v>
      </c>
      <c r="Y57677" t="s">
        <v>35048</v>
      </c>
    </row>
    <row r="57678" spans="11:26" x14ac:dyDescent="0.3">
      <c r="K57678" t="s">
        <v>293991</v>
      </c>
      <c r="L57678" t="s">
        <v>293997</v>
      </c>
      <c r="M57678" t="s">
        <v>28</v>
      </c>
      <c r="N57678" t="s">
        <v>40</v>
      </c>
      <c r="O57678" t="s">
        <v>265</v>
      </c>
      <c r="Q57678" t="s">
        <v>293998</v>
      </c>
      <c r="R57678" t="s">
        <v>293999</v>
      </c>
      <c r="S57678" t="s">
        <v>294000</v>
      </c>
      <c r="T57678" t="s">
        <v>124</v>
      </c>
      <c r="U57678" t="s">
        <v>34</v>
      </c>
      <c r="V57678" t="s">
        <v>46</v>
      </c>
      <c r="W57678" t="s">
        <v>167</v>
      </c>
      <c r="X57678" t="s">
        <v>168</v>
      </c>
      <c r="Y57678" t="s">
        <v>169</v>
      </c>
      <c r="Z57678" s="1">
        <v>39083</v>
      </c>
    </row>
    <row r="57679" spans="11:26" x14ac:dyDescent="0.3">
      <c r="K57679" t="s">
        <v>293991</v>
      </c>
      <c r="L57679" t="s">
        <v>294001</v>
      </c>
      <c r="M57679" t="s">
        <v>233</v>
      </c>
      <c r="O57679" s="1">
        <v>40970</v>
      </c>
      <c r="P57679">
        <v>5999999</v>
      </c>
      <c r="Q57679" t="s">
        <v>294002</v>
      </c>
      <c r="R57679" t="s">
        <v>294003</v>
      </c>
      <c r="S57679" t="s">
        <v>294004</v>
      </c>
      <c r="T57679" t="s">
        <v>270292</v>
      </c>
      <c r="U57679" t="s">
        <v>34</v>
      </c>
      <c r="V57679" t="s">
        <v>46</v>
      </c>
      <c r="W57679" t="s">
        <v>260</v>
      </c>
      <c r="X57679" t="s">
        <v>402</v>
      </c>
      <c r="Y57679" t="s">
        <v>536</v>
      </c>
      <c r="Z57679" s="1">
        <v>39823</v>
      </c>
    </row>
    <row r="57680" spans="11:26" x14ac:dyDescent="0.3">
      <c r="K57680" t="s">
        <v>293991</v>
      </c>
      <c r="L57680" t="s">
        <v>294005</v>
      </c>
      <c r="M57680" t="s">
        <v>28</v>
      </c>
      <c r="N57680" t="s">
        <v>40</v>
      </c>
      <c r="O57680" t="s">
        <v>93351</v>
      </c>
      <c r="P57680">
        <v>6000000</v>
      </c>
      <c r="Q57680" t="s">
        <v>294006</v>
      </c>
      <c r="R57680" t="s">
        <v>294007</v>
      </c>
      <c r="S57680" t="s">
        <v>294008</v>
      </c>
      <c r="T57680" t="s">
        <v>294009</v>
      </c>
      <c r="U57680" t="s">
        <v>34</v>
      </c>
      <c r="V57680" t="s">
        <v>46</v>
      </c>
      <c r="W57680" t="s">
        <v>471</v>
      </c>
      <c r="X57680" t="s">
        <v>1760</v>
      </c>
      <c r="Y57680" t="s">
        <v>1760</v>
      </c>
      <c r="Z57680" s="1">
        <v>41275</v>
      </c>
    </row>
    <row r="57681" spans="11:26" x14ac:dyDescent="0.3">
      <c r="K57681" t="s">
        <v>293991</v>
      </c>
      <c r="L57681" t="s">
        <v>294010</v>
      </c>
      <c r="M57681" t="s">
        <v>28</v>
      </c>
      <c r="N57681" t="s">
        <v>1189</v>
      </c>
      <c r="O57681" t="s">
        <v>2324</v>
      </c>
      <c r="P57681">
        <v>21000000</v>
      </c>
      <c r="Q57681" t="s">
        <v>294011</v>
      </c>
      <c r="R57681" t="s">
        <v>294012</v>
      </c>
      <c r="S57681" t="s">
        <v>294013</v>
      </c>
      <c r="T57681" t="s">
        <v>294014</v>
      </c>
      <c r="U57681" t="s">
        <v>34</v>
      </c>
      <c r="Z57681" s="1">
        <v>39093</v>
      </c>
    </row>
    <row r="57682" spans="11:26" x14ac:dyDescent="0.3">
      <c r="K57682" t="s">
        <v>293991</v>
      </c>
      <c r="L57682" t="s">
        <v>294015</v>
      </c>
      <c r="M57682" t="s">
        <v>28</v>
      </c>
      <c r="N57682" t="s">
        <v>29</v>
      </c>
      <c r="O57682" s="1">
        <v>40454</v>
      </c>
      <c r="P57682">
        <v>10000000</v>
      </c>
      <c r="Q57682" t="s">
        <v>294016</v>
      </c>
      <c r="R57682" t="s">
        <v>294017</v>
      </c>
      <c r="S57682" t="s">
        <v>294018</v>
      </c>
      <c r="T57682" t="s">
        <v>115</v>
      </c>
      <c r="U57682" t="s">
        <v>34</v>
      </c>
    </row>
    <row r="57683" spans="11:26" x14ac:dyDescent="0.3">
      <c r="K57683" t="s">
        <v>294019</v>
      </c>
      <c r="L57683" t="s">
        <v>294020</v>
      </c>
      <c r="M57683" t="s">
        <v>28</v>
      </c>
      <c r="O57683" s="1">
        <v>40764</v>
      </c>
      <c r="P57683">
        <v>2106600</v>
      </c>
      <c r="Q57683" t="s">
        <v>294021</v>
      </c>
      <c r="R57683" t="s">
        <v>294022</v>
      </c>
      <c r="S57683" t="s">
        <v>294023</v>
      </c>
      <c r="T57683" t="s">
        <v>186</v>
      </c>
      <c r="U57683" t="s">
        <v>34</v>
      </c>
      <c r="V57683" t="s">
        <v>46</v>
      </c>
      <c r="W57683" t="s">
        <v>471</v>
      </c>
      <c r="X57683" t="s">
        <v>1760</v>
      </c>
      <c r="Y57683" t="s">
        <v>1760</v>
      </c>
      <c r="Z57683" s="1">
        <v>39091</v>
      </c>
    </row>
    <row r="57684" spans="11:26" x14ac:dyDescent="0.3">
      <c r="K57684" t="s">
        <v>294024</v>
      </c>
      <c r="L57684" t="s">
        <v>294025</v>
      </c>
      <c r="M57684" t="s">
        <v>28</v>
      </c>
      <c r="N57684" t="s">
        <v>40</v>
      </c>
      <c r="O57684" t="s">
        <v>4132</v>
      </c>
      <c r="P57684">
        <v>1950000</v>
      </c>
      <c r="Q57684" t="s">
        <v>294026</v>
      </c>
      <c r="R57684" t="s">
        <v>294027</v>
      </c>
      <c r="S57684" t="s">
        <v>294028</v>
      </c>
      <c r="T57684" t="s">
        <v>4848</v>
      </c>
      <c r="U57684" t="s">
        <v>34</v>
      </c>
    </row>
    <row r="57685" spans="11:26" x14ac:dyDescent="0.3">
      <c r="K57685" t="s">
        <v>294029</v>
      </c>
      <c r="L57685" t="s">
        <v>294030</v>
      </c>
      <c r="M57685" t="s">
        <v>52</v>
      </c>
      <c r="O57685" s="1">
        <v>40546</v>
      </c>
      <c r="P57685">
        <v>100000</v>
      </c>
      <c r="Q57685" t="s">
        <v>294031</v>
      </c>
      <c r="R57685" t="s">
        <v>294032</v>
      </c>
      <c r="T57685" t="s">
        <v>294033</v>
      </c>
      <c r="U57685" t="s">
        <v>34</v>
      </c>
      <c r="V57685" t="s">
        <v>46</v>
      </c>
      <c r="W57685" t="s">
        <v>6707</v>
      </c>
      <c r="X57685" t="s">
        <v>5457</v>
      </c>
      <c r="Y57685" t="s">
        <v>5457</v>
      </c>
      <c r="Z57685" t="s">
        <v>4987</v>
      </c>
    </row>
    <row r="57686" spans="11:26" x14ac:dyDescent="0.3">
      <c r="K57686" t="s">
        <v>294034</v>
      </c>
      <c r="L57686" t="s">
        <v>294035</v>
      </c>
      <c r="M57686" t="s">
        <v>28</v>
      </c>
      <c r="O57686" s="1">
        <v>42065</v>
      </c>
      <c r="P57686">
        <v>1819746</v>
      </c>
      <c r="Q57686" t="s">
        <v>294036</v>
      </c>
      <c r="R57686" t="s">
        <v>294037</v>
      </c>
      <c r="S57686" t="s">
        <v>294038</v>
      </c>
      <c r="T57686" t="s">
        <v>296</v>
      </c>
      <c r="U57686" t="s">
        <v>34</v>
      </c>
      <c r="V57686" t="s">
        <v>206</v>
      </c>
      <c r="W57686" t="s">
        <v>4516</v>
      </c>
      <c r="X57686" t="s">
        <v>4517</v>
      </c>
      <c r="Y57686" t="s">
        <v>4517</v>
      </c>
    </row>
    <row r="57687" spans="11:26" x14ac:dyDescent="0.3">
      <c r="K57687" t="s">
        <v>294039</v>
      </c>
      <c r="L57687" t="s">
        <v>294040</v>
      </c>
      <c r="M57687" t="s">
        <v>52</v>
      </c>
      <c r="O57687" s="1">
        <v>42095</v>
      </c>
      <c r="Q57687" t="s">
        <v>294041</v>
      </c>
      <c r="R57687" t="s">
        <v>294042</v>
      </c>
      <c r="S57687" t="s">
        <v>294043</v>
      </c>
      <c r="T57687" t="s">
        <v>294044</v>
      </c>
      <c r="U57687" t="s">
        <v>34</v>
      </c>
      <c r="Z57687" s="1">
        <v>40544</v>
      </c>
    </row>
    <row r="57688" spans="11:26" x14ac:dyDescent="0.3">
      <c r="K57688" t="s">
        <v>294045</v>
      </c>
      <c r="L57688" t="s">
        <v>294046</v>
      </c>
      <c r="M57688" t="s">
        <v>190</v>
      </c>
      <c r="O57688" t="s">
        <v>11657</v>
      </c>
      <c r="Q57688" t="s">
        <v>294047</v>
      </c>
      <c r="R57688" t="s">
        <v>294048</v>
      </c>
      <c r="S57688" t="s">
        <v>294049</v>
      </c>
      <c r="T57688" t="s">
        <v>74</v>
      </c>
      <c r="U57688" t="s">
        <v>34</v>
      </c>
      <c r="V57688" t="s">
        <v>46</v>
      </c>
      <c r="W57688" t="s">
        <v>75</v>
      </c>
      <c r="X57688" t="s">
        <v>464</v>
      </c>
      <c r="Y57688" t="s">
        <v>8827</v>
      </c>
      <c r="Z57688" s="1">
        <v>40179</v>
      </c>
    </row>
    <row r="57689" spans="11:26" x14ac:dyDescent="0.3">
      <c r="K57689" t="s">
        <v>294050</v>
      </c>
      <c r="L57689" t="s">
        <v>294051</v>
      </c>
      <c r="M57689" t="s">
        <v>190</v>
      </c>
      <c r="O57689" s="1">
        <v>41651</v>
      </c>
      <c r="Q57689" t="s">
        <v>294052</v>
      </c>
      <c r="R57689" t="s">
        <v>294053</v>
      </c>
      <c r="S57689" t="s">
        <v>294054</v>
      </c>
      <c r="T57689" t="s">
        <v>4324</v>
      </c>
      <c r="U57689" t="s">
        <v>34</v>
      </c>
      <c r="V57689" t="s">
        <v>46</v>
      </c>
      <c r="W57689" t="s">
        <v>106</v>
      </c>
      <c r="X57689" t="s">
        <v>7705</v>
      </c>
      <c r="Y57689" t="s">
        <v>38665</v>
      </c>
      <c r="Z57689" s="1">
        <v>39823</v>
      </c>
    </row>
    <row r="57690" spans="11:26" x14ac:dyDescent="0.3">
      <c r="K57690" t="s">
        <v>294055</v>
      </c>
      <c r="L57690" t="s">
        <v>294056</v>
      </c>
      <c r="M57690" t="s">
        <v>256</v>
      </c>
      <c r="O57690" t="s">
        <v>6157</v>
      </c>
      <c r="P57690">
        <v>150000</v>
      </c>
      <c r="Q57690" t="s">
        <v>294057</v>
      </c>
      <c r="R57690" t="s">
        <v>294058</v>
      </c>
      <c r="S57690" t="s">
        <v>294059</v>
      </c>
      <c r="T57690" t="s">
        <v>150</v>
      </c>
      <c r="U57690" t="s">
        <v>34</v>
      </c>
      <c r="V57690" t="s">
        <v>206</v>
      </c>
      <c r="W57690" t="s">
        <v>200951</v>
      </c>
      <c r="X57690" t="s">
        <v>207372</v>
      </c>
      <c r="Y57690" t="s">
        <v>207372</v>
      </c>
    </row>
    <row r="57691" spans="11:26" x14ac:dyDescent="0.3">
      <c r="K57691" t="s">
        <v>294055</v>
      </c>
      <c r="L57691" t="s">
        <v>294060</v>
      </c>
      <c r="M57691" t="s">
        <v>324</v>
      </c>
      <c r="O57691" t="s">
        <v>13167</v>
      </c>
      <c r="P57691">
        <v>575000</v>
      </c>
      <c r="Q57691" t="s">
        <v>294061</v>
      </c>
      <c r="R57691" t="s">
        <v>294062</v>
      </c>
      <c r="S57691" t="s">
        <v>294063</v>
      </c>
      <c r="T57691" t="s">
        <v>294064</v>
      </c>
      <c r="U57691" t="s">
        <v>34</v>
      </c>
      <c r="V57691" t="s">
        <v>96</v>
      </c>
      <c r="W57691" t="s">
        <v>5722</v>
      </c>
      <c r="X57691" t="s">
        <v>5723</v>
      </c>
      <c r="Y57691" t="s">
        <v>5724</v>
      </c>
      <c r="Z57691" t="s">
        <v>45413</v>
      </c>
    </row>
    <row r="57692" spans="11:26" x14ac:dyDescent="0.3">
      <c r="K57692" t="s">
        <v>294055</v>
      </c>
      <c r="L57692" t="s">
        <v>294065</v>
      </c>
      <c r="M57692" t="s">
        <v>256</v>
      </c>
      <c r="O57692" s="1">
        <v>41345</v>
      </c>
      <c r="P57692">
        <v>867949</v>
      </c>
      <c r="Q57692" t="s">
        <v>294066</v>
      </c>
      <c r="R57692" t="s">
        <v>294067</v>
      </c>
      <c r="S57692" t="s">
        <v>294068</v>
      </c>
      <c r="T57692" t="s">
        <v>74</v>
      </c>
      <c r="U57692" t="s">
        <v>34</v>
      </c>
      <c r="Z57692" s="1">
        <v>42005</v>
      </c>
    </row>
    <row r="57693" spans="11:26" x14ac:dyDescent="0.3">
      <c r="K57693" t="s">
        <v>294069</v>
      </c>
      <c r="L57693" t="s">
        <v>294070</v>
      </c>
      <c r="M57693" t="s">
        <v>28</v>
      </c>
      <c r="N57693" t="s">
        <v>40</v>
      </c>
      <c r="O57693" t="s">
        <v>115565</v>
      </c>
      <c r="P57693">
        <v>15000000</v>
      </c>
      <c r="Q57693" t="s">
        <v>294071</v>
      </c>
      <c r="R57693" t="s">
        <v>294072</v>
      </c>
      <c r="S57693" t="s">
        <v>294073</v>
      </c>
      <c r="U57693" t="s">
        <v>345</v>
      </c>
      <c r="Z57693" s="1">
        <v>39448</v>
      </c>
    </row>
    <row r="57694" spans="11:26" x14ac:dyDescent="0.3">
      <c r="K57694" t="s">
        <v>294069</v>
      </c>
      <c r="L57694" t="s">
        <v>294074</v>
      </c>
      <c r="M57694" t="s">
        <v>28</v>
      </c>
      <c r="N57694" t="s">
        <v>29</v>
      </c>
      <c r="O57694" s="1">
        <v>39449</v>
      </c>
      <c r="P57694">
        <v>25000000</v>
      </c>
      <c r="Q57694" t="s">
        <v>294075</v>
      </c>
      <c r="R57694" t="s">
        <v>294076</v>
      </c>
      <c r="S57694" t="s">
        <v>294077</v>
      </c>
      <c r="T57694" t="s">
        <v>294078</v>
      </c>
      <c r="U57694" t="s">
        <v>34</v>
      </c>
      <c r="V57694" t="s">
        <v>46</v>
      </c>
      <c r="W57694" t="s">
        <v>881</v>
      </c>
      <c r="X57694" t="s">
        <v>882</v>
      </c>
      <c r="Y57694" t="s">
        <v>883</v>
      </c>
    </row>
    <row r="57695" spans="11:26" x14ac:dyDescent="0.3">
      <c r="K57695" t="s">
        <v>294079</v>
      </c>
      <c r="L57695" t="s">
        <v>294080</v>
      </c>
      <c r="M57695" t="s">
        <v>52</v>
      </c>
      <c r="O57695" s="1">
        <v>40912</v>
      </c>
      <c r="P57695">
        <v>500000</v>
      </c>
      <c r="Q57695" t="s">
        <v>294081</v>
      </c>
      <c r="R57695" t="s">
        <v>294082</v>
      </c>
      <c r="S57695" t="s">
        <v>294083</v>
      </c>
      <c r="T57695" t="s">
        <v>124</v>
      </c>
      <c r="U57695" t="s">
        <v>34</v>
      </c>
      <c r="V57695" t="s">
        <v>46</v>
      </c>
      <c r="W57695" t="s">
        <v>106</v>
      </c>
      <c r="X57695" t="s">
        <v>151</v>
      </c>
      <c r="Y57695" t="s">
        <v>9247</v>
      </c>
      <c r="Z57695" s="1">
        <v>40520</v>
      </c>
    </row>
    <row r="57696" spans="11:26" x14ac:dyDescent="0.3">
      <c r="K57696" t="s">
        <v>294084</v>
      </c>
      <c r="L57696" t="s">
        <v>294085</v>
      </c>
      <c r="M57696" t="s">
        <v>52</v>
      </c>
      <c r="O57696" t="s">
        <v>22527</v>
      </c>
      <c r="P57696">
        <v>350000</v>
      </c>
      <c r="Q57696" t="s">
        <v>294086</v>
      </c>
      <c r="R57696" t="s">
        <v>294087</v>
      </c>
      <c r="S57696" t="s">
        <v>294088</v>
      </c>
      <c r="T57696" t="s">
        <v>45562</v>
      </c>
      <c r="U57696" t="s">
        <v>178</v>
      </c>
      <c r="V57696" t="s">
        <v>46</v>
      </c>
      <c r="W57696" t="s">
        <v>75</v>
      </c>
      <c r="X57696" t="s">
        <v>464</v>
      </c>
      <c r="Y57696" t="s">
        <v>464</v>
      </c>
      <c r="Z57696" s="1">
        <v>39814</v>
      </c>
    </row>
    <row r="57697" spans="11:26" x14ac:dyDescent="0.3">
      <c r="K57697" t="s">
        <v>294089</v>
      </c>
      <c r="L57697" t="s">
        <v>294090</v>
      </c>
      <c r="M57697" t="s">
        <v>28</v>
      </c>
      <c r="N57697" t="s">
        <v>40</v>
      </c>
      <c r="O57697" t="s">
        <v>28624</v>
      </c>
      <c r="P57697">
        <v>1600000</v>
      </c>
      <c r="Q57697" t="s">
        <v>294091</v>
      </c>
      <c r="R57697" t="s">
        <v>294092</v>
      </c>
      <c r="T57697" t="s">
        <v>81168</v>
      </c>
      <c r="U57697" t="s">
        <v>34</v>
      </c>
      <c r="V57697" t="s">
        <v>46</v>
      </c>
      <c r="W57697" t="s">
        <v>106</v>
      </c>
      <c r="X57697" t="s">
        <v>107</v>
      </c>
      <c r="Y57697" t="s">
        <v>1581</v>
      </c>
      <c r="Z57697" t="s">
        <v>276113</v>
      </c>
    </row>
    <row r="57698" spans="11:26" x14ac:dyDescent="0.3">
      <c r="K57698" t="s">
        <v>294093</v>
      </c>
      <c r="L57698" t="s">
        <v>294094</v>
      </c>
      <c r="M57698" t="s">
        <v>28</v>
      </c>
      <c r="N57698" t="s">
        <v>40</v>
      </c>
      <c r="O57698" t="s">
        <v>55628</v>
      </c>
      <c r="P57698">
        <v>3500000</v>
      </c>
      <c r="Q57698" t="s">
        <v>294095</v>
      </c>
      <c r="R57698" t="s">
        <v>294096</v>
      </c>
      <c r="S57698" t="s">
        <v>294097</v>
      </c>
      <c r="T57698" t="s">
        <v>85</v>
      </c>
      <c r="U57698" t="s">
        <v>178</v>
      </c>
      <c r="V57698" t="s">
        <v>46</v>
      </c>
      <c r="W57698" t="s">
        <v>717</v>
      </c>
      <c r="X57698" t="s">
        <v>882</v>
      </c>
      <c r="Y57698" t="s">
        <v>20480</v>
      </c>
      <c r="Z57698" s="1">
        <v>35796</v>
      </c>
    </row>
    <row r="57699" spans="11:26" x14ac:dyDescent="0.3">
      <c r="K57699" t="s">
        <v>294098</v>
      </c>
      <c r="L57699" t="s">
        <v>294099</v>
      </c>
      <c r="M57699" t="s">
        <v>52</v>
      </c>
      <c r="O57699" t="s">
        <v>12881</v>
      </c>
      <c r="P57699">
        <v>20000</v>
      </c>
      <c r="Q57699" t="s">
        <v>294100</v>
      </c>
      <c r="R57699" t="s">
        <v>294101</v>
      </c>
      <c r="S57699" t="s">
        <v>294102</v>
      </c>
      <c r="T57699" t="s">
        <v>294103</v>
      </c>
      <c r="U57699" t="s">
        <v>34</v>
      </c>
      <c r="V57699" t="s">
        <v>96</v>
      </c>
      <c r="W57699" t="s">
        <v>336</v>
      </c>
      <c r="X57699" t="s">
        <v>337</v>
      </c>
      <c r="Y57699" t="s">
        <v>337</v>
      </c>
      <c r="Z57699" t="s">
        <v>41036</v>
      </c>
    </row>
    <row r="57700" spans="11:26" x14ac:dyDescent="0.3">
      <c r="K57700" t="s">
        <v>294104</v>
      </c>
      <c r="L57700" t="s">
        <v>294105</v>
      </c>
      <c r="M57700" t="s">
        <v>52</v>
      </c>
      <c r="O57700" s="1">
        <v>42011</v>
      </c>
      <c r="P57700">
        <v>235195</v>
      </c>
      <c r="Q57700" t="s">
        <v>294106</v>
      </c>
      <c r="R57700" t="s">
        <v>294107</v>
      </c>
      <c r="S57700" t="s">
        <v>294108</v>
      </c>
      <c r="T57700" t="s">
        <v>6625</v>
      </c>
      <c r="U57700" t="s">
        <v>34</v>
      </c>
      <c r="V57700" t="s">
        <v>46</v>
      </c>
      <c r="W57700" t="s">
        <v>471</v>
      </c>
      <c r="X57700" t="s">
        <v>1482</v>
      </c>
      <c r="Y57700" t="s">
        <v>19172</v>
      </c>
      <c r="Z57700" s="1">
        <v>40547</v>
      </c>
    </row>
    <row r="57701" spans="11:26" x14ac:dyDescent="0.3">
      <c r="K57701" t="s">
        <v>294109</v>
      </c>
      <c r="L57701" t="s">
        <v>294110</v>
      </c>
      <c r="M57701" t="s">
        <v>324</v>
      </c>
      <c r="O57701" t="s">
        <v>9748</v>
      </c>
      <c r="P57701">
        <v>1500000</v>
      </c>
      <c r="Q57701" t="s">
        <v>294111</v>
      </c>
      <c r="R57701" t="s">
        <v>294112</v>
      </c>
      <c r="S57701" t="s">
        <v>294113</v>
      </c>
      <c r="T57701" t="s">
        <v>205</v>
      </c>
      <c r="U57701" t="s">
        <v>34</v>
      </c>
      <c r="V57701" t="s">
        <v>46</v>
      </c>
      <c r="W57701" t="s">
        <v>1731</v>
      </c>
      <c r="X57701" t="s">
        <v>7896</v>
      </c>
      <c r="Y57701" t="s">
        <v>3782</v>
      </c>
      <c r="Z57701" s="1">
        <v>41640</v>
      </c>
    </row>
    <row r="57702" spans="11:26" x14ac:dyDescent="0.3">
      <c r="K57702" t="s">
        <v>294114</v>
      </c>
      <c r="L57702" t="s">
        <v>294115</v>
      </c>
      <c r="M57702" t="s">
        <v>91</v>
      </c>
      <c r="O57702" t="s">
        <v>117111</v>
      </c>
      <c r="P57702">
        <v>3438286</v>
      </c>
      <c r="Q57702" t="s">
        <v>294116</v>
      </c>
      <c r="R57702" t="s">
        <v>294117</v>
      </c>
      <c r="S57702" t="s">
        <v>294118</v>
      </c>
      <c r="T57702" t="s">
        <v>294119</v>
      </c>
      <c r="U57702" t="s">
        <v>34</v>
      </c>
      <c r="V57702" t="s">
        <v>46</v>
      </c>
      <c r="W57702" t="s">
        <v>471</v>
      </c>
      <c r="X57702" t="s">
        <v>969</v>
      </c>
      <c r="Y57702" t="s">
        <v>969</v>
      </c>
      <c r="Z57702" s="1">
        <v>26299</v>
      </c>
    </row>
    <row r="57703" spans="11:26" x14ac:dyDescent="0.3">
      <c r="K57703" t="s">
        <v>294120</v>
      </c>
      <c r="L57703" t="s">
        <v>294121</v>
      </c>
      <c r="M57703" t="s">
        <v>52</v>
      </c>
      <c r="O57703" s="1">
        <v>41699</v>
      </c>
      <c r="P57703">
        <v>50000</v>
      </c>
      <c r="Q57703" t="s">
        <v>294122</v>
      </c>
      <c r="R57703" t="s">
        <v>294123</v>
      </c>
      <c r="S57703" t="s">
        <v>294124</v>
      </c>
      <c r="T57703" t="s">
        <v>294125</v>
      </c>
      <c r="U57703" t="s">
        <v>345</v>
      </c>
      <c r="V57703" t="s">
        <v>924</v>
      </c>
      <c r="W57703">
        <v>27</v>
      </c>
      <c r="X57703" t="s">
        <v>3914</v>
      </c>
      <c r="Y57703" t="s">
        <v>3915</v>
      </c>
      <c r="Z57703" t="s">
        <v>134533</v>
      </c>
    </row>
    <row r="57704" spans="11:26" x14ac:dyDescent="0.3">
      <c r="K57704" t="s">
        <v>294120</v>
      </c>
      <c r="L57704" t="s">
        <v>294126</v>
      </c>
      <c r="M57704" t="s">
        <v>28</v>
      </c>
      <c r="N57704" t="s">
        <v>40</v>
      </c>
      <c r="O57704" t="s">
        <v>46110</v>
      </c>
      <c r="P57704">
        <v>1000000</v>
      </c>
      <c r="Q57704" t="s">
        <v>294127</v>
      </c>
      <c r="R57704" t="s">
        <v>294128</v>
      </c>
      <c r="S57704" t="s">
        <v>294129</v>
      </c>
      <c r="T57704" t="s">
        <v>294130</v>
      </c>
      <c r="U57704" t="s">
        <v>34</v>
      </c>
      <c r="V57704" t="s">
        <v>46</v>
      </c>
      <c r="W57704" t="s">
        <v>717</v>
      </c>
      <c r="X57704" t="s">
        <v>882</v>
      </c>
      <c r="Y57704" t="s">
        <v>2432</v>
      </c>
      <c r="Z57704" t="s">
        <v>225659</v>
      </c>
    </row>
    <row r="57705" spans="11:26" x14ac:dyDescent="0.3">
      <c r="K57705" t="s">
        <v>294120</v>
      </c>
      <c r="L57705" t="s">
        <v>294131</v>
      </c>
      <c r="M57705" t="s">
        <v>52</v>
      </c>
      <c r="O57705" t="s">
        <v>6455</v>
      </c>
      <c r="Q57705" t="s">
        <v>294132</v>
      </c>
      <c r="R57705" t="s">
        <v>294133</v>
      </c>
      <c r="S57705" t="s">
        <v>294134</v>
      </c>
      <c r="U57705" t="s">
        <v>345</v>
      </c>
      <c r="V57705" t="s">
        <v>46</v>
      </c>
      <c r="W57705" t="s">
        <v>106</v>
      </c>
      <c r="X57705" t="s">
        <v>151</v>
      </c>
      <c r="Y57705" t="s">
        <v>28407</v>
      </c>
    </row>
    <row r="57706" spans="11:26" x14ac:dyDescent="0.3">
      <c r="K57706" t="s">
        <v>294135</v>
      </c>
      <c r="L57706" t="s">
        <v>294136</v>
      </c>
      <c r="M57706" t="s">
        <v>28</v>
      </c>
      <c r="N57706" t="s">
        <v>29</v>
      </c>
      <c r="O57706" t="s">
        <v>50185</v>
      </c>
      <c r="Q57706" t="s">
        <v>294137</v>
      </c>
      <c r="R57706" t="s">
        <v>294138</v>
      </c>
      <c r="S57706" t="s">
        <v>294139</v>
      </c>
      <c r="T57706" t="s">
        <v>294140</v>
      </c>
      <c r="U57706" t="s">
        <v>34</v>
      </c>
      <c r="V57706" t="s">
        <v>46</v>
      </c>
      <c r="W57706" t="s">
        <v>106</v>
      </c>
      <c r="X57706" t="s">
        <v>2081</v>
      </c>
      <c r="Y57706" t="s">
        <v>14807</v>
      </c>
      <c r="Z57706" t="s">
        <v>1711</v>
      </c>
    </row>
    <row r="57707" spans="11:26" x14ac:dyDescent="0.3">
      <c r="K57707" t="s">
        <v>294141</v>
      </c>
      <c r="L57707" t="s">
        <v>294142</v>
      </c>
      <c r="M57707" t="s">
        <v>28</v>
      </c>
      <c r="N57707" t="s">
        <v>40</v>
      </c>
      <c r="O57707" t="s">
        <v>60998</v>
      </c>
      <c r="P57707">
        <v>1500000</v>
      </c>
      <c r="Q57707" t="s">
        <v>294143</v>
      </c>
      <c r="R57707" t="s">
        <v>294144</v>
      </c>
      <c r="S57707" t="s">
        <v>294145</v>
      </c>
      <c r="T57707" t="s">
        <v>294146</v>
      </c>
      <c r="U57707" t="s">
        <v>34</v>
      </c>
      <c r="V57707" t="s">
        <v>206</v>
      </c>
      <c r="W57707" t="s">
        <v>207</v>
      </c>
      <c r="X57707" t="s">
        <v>208</v>
      </c>
      <c r="Y57707" t="s">
        <v>208</v>
      </c>
      <c r="Z57707" s="1">
        <v>41275</v>
      </c>
    </row>
    <row r="57708" spans="11:26" x14ac:dyDescent="0.3">
      <c r="K57708" t="s">
        <v>294147</v>
      </c>
      <c r="L57708" t="s">
        <v>294148</v>
      </c>
      <c r="M57708" t="s">
        <v>28</v>
      </c>
      <c r="O57708" t="s">
        <v>119863</v>
      </c>
      <c r="P57708">
        <v>5000000</v>
      </c>
      <c r="Q57708" t="s">
        <v>294149</v>
      </c>
      <c r="R57708" t="s">
        <v>294150</v>
      </c>
      <c r="S57708" t="s">
        <v>294151</v>
      </c>
      <c r="T57708" t="s">
        <v>1294</v>
      </c>
      <c r="U57708" t="s">
        <v>34</v>
      </c>
      <c r="V57708" t="s">
        <v>46</v>
      </c>
      <c r="W57708" t="s">
        <v>106</v>
      </c>
      <c r="X57708" t="s">
        <v>4428</v>
      </c>
      <c r="Y57708" t="s">
        <v>4429</v>
      </c>
      <c r="Z57708" s="1">
        <v>41643</v>
      </c>
    </row>
    <row r="57709" spans="11:26" x14ac:dyDescent="0.3">
      <c r="K57709" t="s">
        <v>294152</v>
      </c>
      <c r="L57709" t="s">
        <v>294153</v>
      </c>
      <c r="M57709" t="s">
        <v>52</v>
      </c>
      <c r="O57709" s="1">
        <v>41649</v>
      </c>
      <c r="P57709">
        <v>63228</v>
      </c>
      <c r="Q57709" t="s">
        <v>294154</v>
      </c>
      <c r="R57709" t="s">
        <v>294155</v>
      </c>
      <c r="S57709" t="s">
        <v>294156</v>
      </c>
      <c r="T57709" t="s">
        <v>121099</v>
      </c>
      <c r="U57709" t="s">
        <v>34</v>
      </c>
      <c r="V57709" t="s">
        <v>46</v>
      </c>
      <c r="W57709" t="s">
        <v>106</v>
      </c>
      <c r="X57709" t="s">
        <v>107</v>
      </c>
      <c r="Y57709" t="s">
        <v>116</v>
      </c>
    </row>
    <row r="57710" spans="11:26" x14ac:dyDescent="0.3">
      <c r="K57710" t="s">
        <v>294152</v>
      </c>
      <c r="L57710" t="s">
        <v>294157</v>
      </c>
      <c r="M57710" t="s">
        <v>52</v>
      </c>
      <c r="O57710" s="1">
        <v>41275</v>
      </c>
      <c r="P57710">
        <v>198731</v>
      </c>
      <c r="Q57710" t="s">
        <v>294158</v>
      </c>
      <c r="R57710" t="s">
        <v>294159</v>
      </c>
      <c r="T57710" t="s">
        <v>11706</v>
      </c>
      <c r="U57710" t="s">
        <v>34</v>
      </c>
      <c r="V57710" t="s">
        <v>46</v>
      </c>
      <c r="W57710" t="s">
        <v>1846</v>
      </c>
      <c r="X57710" t="s">
        <v>1847</v>
      </c>
      <c r="Y57710" t="s">
        <v>8911</v>
      </c>
      <c r="Z57710" t="s">
        <v>99784</v>
      </c>
    </row>
    <row r="57711" spans="11:26" x14ac:dyDescent="0.3">
      <c r="K57711" t="s">
        <v>294152</v>
      </c>
      <c r="L57711" t="s">
        <v>294160</v>
      </c>
      <c r="M57711" t="s">
        <v>749</v>
      </c>
      <c r="O57711" s="1">
        <v>40918</v>
      </c>
      <c r="P57711">
        <v>96496</v>
      </c>
      <c r="Q57711" t="s">
        <v>294161</v>
      </c>
      <c r="R57711" t="s">
        <v>294162</v>
      </c>
      <c r="S57711" t="s">
        <v>294163</v>
      </c>
      <c r="T57711" t="s">
        <v>6753</v>
      </c>
      <c r="U57711" t="s">
        <v>345</v>
      </c>
      <c r="V57711" t="s">
        <v>598</v>
      </c>
      <c r="W57711">
        <v>26</v>
      </c>
      <c r="X57711" t="s">
        <v>599</v>
      </c>
      <c r="Y57711" t="s">
        <v>599</v>
      </c>
      <c r="Z57711" s="1">
        <v>41281</v>
      </c>
    </row>
    <row r="57712" spans="11:26" x14ac:dyDescent="0.3">
      <c r="K57712" t="s">
        <v>294152</v>
      </c>
      <c r="L57712" t="s">
        <v>294164</v>
      </c>
      <c r="M57712" t="s">
        <v>28</v>
      </c>
      <c r="O57712" s="1">
        <v>40912</v>
      </c>
      <c r="P57712">
        <v>75640</v>
      </c>
      <c r="Q57712" t="s">
        <v>294165</v>
      </c>
      <c r="R57712" t="s">
        <v>294166</v>
      </c>
      <c r="S57712" t="s">
        <v>294167</v>
      </c>
      <c r="T57712" t="s">
        <v>294168</v>
      </c>
      <c r="U57712" t="s">
        <v>34</v>
      </c>
      <c r="Z57712" s="1">
        <v>41275</v>
      </c>
    </row>
    <row r="57713" spans="11:26" x14ac:dyDescent="0.3">
      <c r="K57713" t="s">
        <v>294169</v>
      </c>
      <c r="L57713" t="s">
        <v>294170</v>
      </c>
      <c r="M57713" t="s">
        <v>28</v>
      </c>
      <c r="O57713" t="s">
        <v>6364</v>
      </c>
      <c r="P57713">
        <v>1405973</v>
      </c>
      <c r="Q57713" t="s">
        <v>294171</v>
      </c>
      <c r="R57713" t="s">
        <v>294172</v>
      </c>
      <c r="T57713" t="s">
        <v>1208</v>
      </c>
      <c r="U57713" t="s">
        <v>34</v>
      </c>
      <c r="V57713" t="s">
        <v>454</v>
      </c>
      <c r="W57713">
        <v>17</v>
      </c>
      <c r="X57713" t="s">
        <v>776</v>
      </c>
      <c r="Y57713" t="s">
        <v>776</v>
      </c>
      <c r="Z57713" t="s">
        <v>6415</v>
      </c>
    </row>
    <row r="57714" spans="11:26" x14ac:dyDescent="0.3">
      <c r="K57714" t="s">
        <v>294169</v>
      </c>
      <c r="L57714" t="s">
        <v>294173</v>
      </c>
      <c r="M57714" t="s">
        <v>28</v>
      </c>
      <c r="O57714" t="s">
        <v>22176</v>
      </c>
      <c r="P57714">
        <v>2403846</v>
      </c>
      <c r="Q57714" t="s">
        <v>294174</v>
      </c>
      <c r="R57714" t="s">
        <v>294175</v>
      </c>
      <c r="S57714" t="s">
        <v>294176</v>
      </c>
      <c r="T57714" t="s">
        <v>294177</v>
      </c>
      <c r="U57714" t="s">
        <v>34</v>
      </c>
      <c r="V57714" t="s">
        <v>46</v>
      </c>
      <c r="W57714" t="s">
        <v>106</v>
      </c>
      <c r="X57714" t="s">
        <v>151</v>
      </c>
      <c r="Y57714" t="s">
        <v>151</v>
      </c>
      <c r="Z57714" t="s">
        <v>99784</v>
      </c>
    </row>
    <row r="57715" spans="11:26" x14ac:dyDescent="0.3">
      <c r="K57715" t="s">
        <v>294178</v>
      </c>
      <c r="L57715" t="s">
        <v>294179</v>
      </c>
      <c r="M57715" t="s">
        <v>28</v>
      </c>
      <c r="O57715" t="s">
        <v>2496</v>
      </c>
      <c r="P57715">
        <v>485000000</v>
      </c>
      <c r="Q57715" t="s">
        <v>294180</v>
      </c>
      <c r="R57715" t="s">
        <v>294181</v>
      </c>
      <c r="S57715" t="s">
        <v>294182</v>
      </c>
      <c r="T57715" t="s">
        <v>470</v>
      </c>
      <c r="U57715" t="s">
        <v>34</v>
      </c>
      <c r="V57715" t="s">
        <v>35</v>
      </c>
      <c r="W57715">
        <v>16</v>
      </c>
      <c r="X57715" t="s">
        <v>36</v>
      </c>
      <c r="Y57715" t="s">
        <v>36</v>
      </c>
    </row>
    <row r="57716" spans="11:26" x14ac:dyDescent="0.3">
      <c r="K57716" t="s">
        <v>294183</v>
      </c>
      <c r="L57716" t="s">
        <v>294184</v>
      </c>
      <c r="M57716" t="s">
        <v>52</v>
      </c>
      <c r="O57716" t="s">
        <v>59504</v>
      </c>
      <c r="P57716">
        <v>200000</v>
      </c>
      <c r="Q57716" t="s">
        <v>294185</v>
      </c>
      <c r="R57716" t="s">
        <v>294186</v>
      </c>
      <c r="S57716" t="s">
        <v>294187</v>
      </c>
      <c r="T57716" t="s">
        <v>205</v>
      </c>
      <c r="U57716" t="s">
        <v>34</v>
      </c>
      <c r="V57716" t="s">
        <v>46</v>
      </c>
      <c r="W57716" t="s">
        <v>2384</v>
      </c>
      <c r="X57716" t="s">
        <v>2385</v>
      </c>
      <c r="Y57716" t="s">
        <v>36115</v>
      </c>
      <c r="Z57716" s="1">
        <v>22653</v>
      </c>
    </row>
    <row r="57717" spans="11:26" x14ac:dyDescent="0.3">
      <c r="K57717" t="s">
        <v>294188</v>
      </c>
      <c r="L57717" t="s">
        <v>294189</v>
      </c>
      <c r="M57717" t="s">
        <v>52</v>
      </c>
      <c r="O57717" t="s">
        <v>2503</v>
      </c>
      <c r="P57717">
        <v>25000</v>
      </c>
      <c r="Q57717" t="s">
        <v>294190</v>
      </c>
      <c r="R57717" t="s">
        <v>294191</v>
      </c>
      <c r="T57717" t="s">
        <v>4324</v>
      </c>
      <c r="U57717" t="s">
        <v>34</v>
      </c>
      <c r="V57717" t="s">
        <v>46</v>
      </c>
      <c r="W57717" t="s">
        <v>2384</v>
      </c>
      <c r="X57717" t="s">
        <v>2385</v>
      </c>
      <c r="Y57717" t="s">
        <v>24843</v>
      </c>
      <c r="Z57717" t="s">
        <v>294192</v>
      </c>
    </row>
    <row r="57718" spans="11:26" x14ac:dyDescent="0.3">
      <c r="K57718" t="s">
        <v>294193</v>
      </c>
      <c r="L57718" t="s">
        <v>294194</v>
      </c>
      <c r="M57718" t="s">
        <v>52</v>
      </c>
      <c r="O57718" t="s">
        <v>6098</v>
      </c>
      <c r="P57718">
        <v>3800000</v>
      </c>
      <c r="Q57718" t="s">
        <v>294195</v>
      </c>
      <c r="R57718" t="s">
        <v>294196</v>
      </c>
      <c r="S57718" t="s">
        <v>294197</v>
      </c>
      <c r="T57718" t="s">
        <v>912</v>
      </c>
      <c r="U57718" t="s">
        <v>345</v>
      </c>
      <c r="Z57718" s="1">
        <v>40186</v>
      </c>
    </row>
    <row r="57719" spans="11:26" x14ac:dyDescent="0.3">
      <c r="K57719" t="s">
        <v>294198</v>
      </c>
      <c r="L57719" t="s">
        <v>294199</v>
      </c>
      <c r="M57719" t="s">
        <v>52</v>
      </c>
      <c r="O57719" s="1">
        <v>39817</v>
      </c>
      <c r="Q57719" t="s">
        <v>294200</v>
      </c>
      <c r="R57719" t="s">
        <v>294201</v>
      </c>
      <c r="S57719" t="s">
        <v>294202</v>
      </c>
      <c r="T57719" t="s">
        <v>124</v>
      </c>
      <c r="U57719" t="s">
        <v>178</v>
      </c>
      <c r="V57719" t="s">
        <v>46</v>
      </c>
      <c r="W57719" t="s">
        <v>106</v>
      </c>
      <c r="X57719" t="s">
        <v>845</v>
      </c>
      <c r="Y57719" t="s">
        <v>24718</v>
      </c>
    </row>
    <row r="57720" spans="11:26" x14ac:dyDescent="0.3">
      <c r="K57720" t="s">
        <v>294203</v>
      </c>
      <c r="L57720" t="s">
        <v>294204</v>
      </c>
      <c r="M57720" t="s">
        <v>190</v>
      </c>
      <c r="O57720" t="s">
        <v>10473</v>
      </c>
      <c r="Q57720" t="s">
        <v>294205</v>
      </c>
      <c r="R57720" t="s">
        <v>294206</v>
      </c>
      <c r="S57720" t="s">
        <v>294207</v>
      </c>
      <c r="T57720" t="s">
        <v>37834</v>
      </c>
      <c r="U57720" t="s">
        <v>345</v>
      </c>
      <c r="V57720" t="s">
        <v>46</v>
      </c>
      <c r="W57720" t="s">
        <v>1731</v>
      </c>
      <c r="X57720" t="s">
        <v>1732</v>
      </c>
      <c r="Y57720" t="s">
        <v>2515</v>
      </c>
      <c r="Z57720" s="1">
        <v>40909</v>
      </c>
    </row>
    <row r="57721" spans="11:26" x14ac:dyDescent="0.3">
      <c r="K57721" t="s">
        <v>294208</v>
      </c>
      <c r="L57721" t="s">
        <v>294209</v>
      </c>
      <c r="M57721" t="s">
        <v>52</v>
      </c>
      <c r="O57721" t="s">
        <v>29706</v>
      </c>
      <c r="P57721">
        <v>120000</v>
      </c>
      <c r="Q57721" t="s">
        <v>294210</v>
      </c>
      <c r="R57721" t="s">
        <v>294211</v>
      </c>
      <c r="S57721" t="s">
        <v>294212</v>
      </c>
      <c r="T57721" t="s">
        <v>294213</v>
      </c>
      <c r="U57721" t="s">
        <v>34</v>
      </c>
      <c r="V57721" t="s">
        <v>46</v>
      </c>
      <c r="W57721" t="s">
        <v>106</v>
      </c>
      <c r="X57721" t="s">
        <v>107</v>
      </c>
      <c r="Y57721" t="s">
        <v>116</v>
      </c>
      <c r="Z57721" t="s">
        <v>7802</v>
      </c>
    </row>
    <row r="57722" spans="11:26" x14ac:dyDescent="0.3">
      <c r="K57722" t="s">
        <v>294208</v>
      </c>
      <c r="L57722" t="s">
        <v>294214</v>
      </c>
      <c r="M57722" t="s">
        <v>52</v>
      </c>
      <c r="O57722" s="1">
        <v>40914</v>
      </c>
      <c r="P57722">
        <v>180000</v>
      </c>
      <c r="Q57722" t="s">
        <v>294215</v>
      </c>
      <c r="R57722" t="s">
        <v>294216</v>
      </c>
      <c r="S57722" t="s">
        <v>294217</v>
      </c>
      <c r="T57722" t="s">
        <v>294218</v>
      </c>
      <c r="U57722" t="s">
        <v>34</v>
      </c>
      <c r="V57722" t="s">
        <v>1816</v>
      </c>
      <c r="W57722">
        <v>2</v>
      </c>
      <c r="X57722" t="s">
        <v>2981</v>
      </c>
      <c r="Y57722" t="s">
        <v>2981</v>
      </c>
      <c r="Z57722" s="1">
        <v>40553</v>
      </c>
    </row>
    <row r="57723" spans="11:26" x14ac:dyDescent="0.3">
      <c r="K57723" t="s">
        <v>294219</v>
      </c>
      <c r="L57723" t="s">
        <v>294220</v>
      </c>
      <c r="M57723" t="s">
        <v>52</v>
      </c>
      <c r="O57723" t="s">
        <v>23694</v>
      </c>
      <c r="P57723">
        <v>1000000</v>
      </c>
      <c r="Q57723" t="s">
        <v>294221</v>
      </c>
      <c r="R57723" t="s">
        <v>294222</v>
      </c>
      <c r="S57723" t="s">
        <v>294223</v>
      </c>
      <c r="T57723" t="s">
        <v>186</v>
      </c>
      <c r="U57723" t="s">
        <v>34</v>
      </c>
      <c r="V57723" t="s">
        <v>46</v>
      </c>
      <c r="W57723" t="s">
        <v>1659</v>
      </c>
      <c r="X57723" t="s">
        <v>1660</v>
      </c>
      <c r="Y57723" t="s">
        <v>1660</v>
      </c>
      <c r="Z57723" t="s">
        <v>203979</v>
      </c>
    </row>
    <row r="57724" spans="11:26" x14ac:dyDescent="0.3">
      <c r="K57724" t="s">
        <v>294219</v>
      </c>
      <c r="L57724" t="s">
        <v>294224</v>
      </c>
      <c r="M57724" t="s">
        <v>28</v>
      </c>
      <c r="O57724" s="1">
        <v>41244</v>
      </c>
      <c r="P57724">
        <v>1000000</v>
      </c>
      <c r="Q57724" t="s">
        <v>294225</v>
      </c>
      <c r="R57724" t="s">
        <v>294226</v>
      </c>
      <c r="S57724" t="s">
        <v>294227</v>
      </c>
      <c r="T57724" t="s">
        <v>155449</v>
      </c>
      <c r="U57724" t="s">
        <v>34</v>
      </c>
      <c r="V57724" t="s">
        <v>46</v>
      </c>
      <c r="W57724" t="s">
        <v>8198</v>
      </c>
      <c r="X57724" t="s">
        <v>8199</v>
      </c>
      <c r="Y57724" t="s">
        <v>8199</v>
      </c>
      <c r="Z57724" s="1">
        <v>40823</v>
      </c>
    </row>
    <row r="57725" spans="11:26" x14ac:dyDescent="0.3">
      <c r="K57725" t="s">
        <v>294228</v>
      </c>
      <c r="L57725" t="s">
        <v>294229</v>
      </c>
      <c r="M57725" t="s">
        <v>52</v>
      </c>
      <c r="O57725" s="1">
        <v>42012</v>
      </c>
      <c r="P57725">
        <v>12500</v>
      </c>
      <c r="Q57725" t="s">
        <v>294230</v>
      </c>
      <c r="R57725" t="s">
        <v>294231</v>
      </c>
      <c r="S57725" t="s">
        <v>294232</v>
      </c>
      <c r="T57725" t="s">
        <v>85</v>
      </c>
      <c r="U57725" t="s">
        <v>34</v>
      </c>
      <c r="V57725" t="s">
        <v>65</v>
      </c>
      <c r="W57725">
        <v>30</v>
      </c>
      <c r="X57725" t="s">
        <v>629</v>
      </c>
      <c r="Y57725" t="s">
        <v>629</v>
      </c>
    </row>
    <row r="57726" spans="11:26" x14ac:dyDescent="0.3">
      <c r="K57726" t="s">
        <v>294233</v>
      </c>
      <c r="L57726" t="s">
        <v>294234</v>
      </c>
      <c r="M57726" t="s">
        <v>52</v>
      </c>
      <c r="O57726" s="1">
        <v>42010</v>
      </c>
      <c r="P57726">
        <v>2100000</v>
      </c>
      <c r="Q57726" t="s">
        <v>294235</v>
      </c>
      <c r="R57726" t="s">
        <v>294236</v>
      </c>
      <c r="S57726" t="s">
        <v>294237</v>
      </c>
      <c r="T57726" t="s">
        <v>12688</v>
      </c>
      <c r="U57726" t="s">
        <v>34</v>
      </c>
      <c r="V57726" t="s">
        <v>46</v>
      </c>
      <c r="W57726" t="s">
        <v>6707</v>
      </c>
      <c r="X57726" t="s">
        <v>6708</v>
      </c>
      <c r="Y57726" t="s">
        <v>6709</v>
      </c>
      <c r="Z57726" s="1">
        <v>41738</v>
      </c>
    </row>
    <row r="57727" spans="11:26" x14ac:dyDescent="0.3">
      <c r="K57727" t="s">
        <v>294238</v>
      </c>
      <c r="L57727" t="s">
        <v>294239</v>
      </c>
      <c r="M57727" t="s">
        <v>28</v>
      </c>
      <c r="O57727" s="1">
        <v>41312</v>
      </c>
      <c r="Q57727" t="s">
        <v>294240</v>
      </c>
      <c r="R57727" t="s">
        <v>294241</v>
      </c>
      <c r="S57727" t="s">
        <v>294242</v>
      </c>
      <c r="T57727" t="s">
        <v>453</v>
      </c>
      <c r="U57727" t="s">
        <v>34</v>
      </c>
      <c r="V57727" t="s">
        <v>46</v>
      </c>
      <c r="W57727" t="s">
        <v>2112</v>
      </c>
      <c r="X57727" t="s">
        <v>27630</v>
      </c>
      <c r="Y57727" t="s">
        <v>13118</v>
      </c>
      <c r="Z57727" t="s">
        <v>12466</v>
      </c>
    </row>
    <row r="57728" spans="11:26" x14ac:dyDescent="0.3">
      <c r="K57728" t="s">
        <v>294238</v>
      </c>
      <c r="L57728" t="s">
        <v>294243</v>
      </c>
      <c r="M57728" t="s">
        <v>28</v>
      </c>
      <c r="O57728" s="1">
        <v>40766</v>
      </c>
      <c r="P57728">
        <v>1000000</v>
      </c>
      <c r="Q57728" t="s">
        <v>294244</v>
      </c>
      <c r="R57728" t="s">
        <v>294245</v>
      </c>
      <c r="S57728" t="s">
        <v>294246</v>
      </c>
      <c r="T57728" t="s">
        <v>294247</v>
      </c>
      <c r="U57728" t="s">
        <v>34</v>
      </c>
      <c r="V57728" t="s">
        <v>46</v>
      </c>
      <c r="W57728" t="s">
        <v>106</v>
      </c>
      <c r="X57728" t="s">
        <v>151</v>
      </c>
      <c r="Y57728" t="s">
        <v>151</v>
      </c>
      <c r="Z57728" t="s">
        <v>294248</v>
      </c>
    </row>
    <row r="57729" spans="11:26" x14ac:dyDescent="0.3">
      <c r="K57729" t="s">
        <v>294238</v>
      </c>
      <c r="L57729" t="s">
        <v>294249</v>
      </c>
      <c r="M57729" t="s">
        <v>52</v>
      </c>
      <c r="O57729" s="1">
        <v>41396</v>
      </c>
      <c r="P57729">
        <v>2500000</v>
      </c>
      <c r="Q57729" t="s">
        <v>294250</v>
      </c>
      <c r="R57729" t="s">
        <v>294251</v>
      </c>
      <c r="S57729" t="s">
        <v>294252</v>
      </c>
      <c r="T57729" t="s">
        <v>294253</v>
      </c>
      <c r="U57729" t="s">
        <v>34</v>
      </c>
      <c r="V57729" t="s">
        <v>46</v>
      </c>
      <c r="W57729" t="s">
        <v>471</v>
      </c>
      <c r="X57729" t="s">
        <v>1760</v>
      </c>
      <c r="Y57729" t="s">
        <v>1760</v>
      </c>
      <c r="Z57729" s="1">
        <v>41153</v>
      </c>
    </row>
    <row r="57730" spans="11:26" x14ac:dyDescent="0.3">
      <c r="K57730" t="s">
        <v>294254</v>
      </c>
      <c r="L57730" t="s">
        <v>294255</v>
      </c>
      <c r="M57730" t="s">
        <v>91</v>
      </c>
      <c r="O57730" s="1">
        <v>41981</v>
      </c>
      <c r="Q57730" t="s">
        <v>294256</v>
      </c>
      <c r="R57730" t="s">
        <v>294257</v>
      </c>
      <c r="S57730" t="s">
        <v>294258</v>
      </c>
      <c r="T57730" t="s">
        <v>294259</v>
      </c>
      <c r="U57730" t="s">
        <v>34</v>
      </c>
      <c r="V57730" t="s">
        <v>46</v>
      </c>
      <c r="W57730" t="s">
        <v>1369</v>
      </c>
      <c r="X57730" t="s">
        <v>1370</v>
      </c>
      <c r="Y57730" t="s">
        <v>1371</v>
      </c>
      <c r="Z57730" t="s">
        <v>294260</v>
      </c>
    </row>
    <row r="57731" spans="11:26" x14ac:dyDescent="0.3">
      <c r="K57731" t="s">
        <v>294261</v>
      </c>
      <c r="L57731" t="s">
        <v>294262</v>
      </c>
      <c r="M57731" t="s">
        <v>233</v>
      </c>
      <c r="O57731" t="s">
        <v>24215</v>
      </c>
      <c r="P57731">
        <v>93000000</v>
      </c>
      <c r="Q57731" t="s">
        <v>294263</v>
      </c>
      <c r="R57731" t="s">
        <v>294264</v>
      </c>
      <c r="S57731" t="s">
        <v>294265</v>
      </c>
      <c r="T57731" t="s">
        <v>294266</v>
      </c>
      <c r="U57731" t="s">
        <v>34</v>
      </c>
      <c r="V57731" t="s">
        <v>800</v>
      </c>
      <c r="X57731" t="s">
        <v>801</v>
      </c>
      <c r="Y57731" t="s">
        <v>801</v>
      </c>
      <c r="Z57731" s="1">
        <v>39448</v>
      </c>
    </row>
    <row r="57732" spans="11:26" x14ac:dyDescent="0.3">
      <c r="K57732" t="s">
        <v>294267</v>
      </c>
      <c r="L57732" t="s">
        <v>294268</v>
      </c>
      <c r="M57732" t="s">
        <v>28</v>
      </c>
      <c r="N57732" t="s">
        <v>40</v>
      </c>
      <c r="O57732" s="1">
        <v>41710</v>
      </c>
      <c r="Q57732" t="s">
        <v>294269</v>
      </c>
      <c r="R57732" t="s">
        <v>294270</v>
      </c>
      <c r="S57732" t="s">
        <v>294271</v>
      </c>
      <c r="T57732" t="s">
        <v>186</v>
      </c>
      <c r="U57732" t="s">
        <v>34</v>
      </c>
      <c r="V57732" t="s">
        <v>65</v>
      </c>
      <c r="W57732">
        <v>23</v>
      </c>
      <c r="X57732" t="s">
        <v>297</v>
      </c>
      <c r="Y57732" t="s">
        <v>297</v>
      </c>
      <c r="Z57732" t="s">
        <v>38296</v>
      </c>
    </row>
    <row r="57733" spans="11:26" x14ac:dyDescent="0.3">
      <c r="K57733" t="s">
        <v>294272</v>
      </c>
      <c r="L57733" t="s">
        <v>294273</v>
      </c>
      <c r="M57733" t="s">
        <v>52</v>
      </c>
      <c r="O57733" s="1">
        <v>42135</v>
      </c>
      <c r="P57733">
        <v>3500000</v>
      </c>
      <c r="Q57733" t="s">
        <v>294274</v>
      </c>
      <c r="R57733" t="s">
        <v>294275</v>
      </c>
      <c r="T57733" t="s">
        <v>19876</v>
      </c>
      <c r="U57733" t="s">
        <v>34</v>
      </c>
      <c r="V57733" t="s">
        <v>46</v>
      </c>
      <c r="W57733" t="s">
        <v>717</v>
      </c>
      <c r="X57733" t="s">
        <v>12301</v>
      </c>
      <c r="Y57733" t="s">
        <v>12301</v>
      </c>
    </row>
    <row r="57734" spans="11:26" x14ac:dyDescent="0.3">
      <c r="K57734" t="s">
        <v>294276</v>
      </c>
      <c r="L57734" t="s">
        <v>294277</v>
      </c>
      <c r="M57734" t="s">
        <v>52</v>
      </c>
      <c r="O57734" s="1">
        <v>41317</v>
      </c>
      <c r="P57734">
        <v>40000</v>
      </c>
      <c r="Q57734" t="s">
        <v>294278</v>
      </c>
      <c r="R57734" t="s">
        <v>294279</v>
      </c>
      <c r="S57734" t="s">
        <v>294280</v>
      </c>
      <c r="T57734" t="s">
        <v>294281</v>
      </c>
      <c r="U57734" t="s">
        <v>34</v>
      </c>
      <c r="V57734" t="s">
        <v>46</v>
      </c>
      <c r="W57734" t="s">
        <v>471</v>
      </c>
      <c r="X57734" t="s">
        <v>969</v>
      </c>
      <c r="Y57734" t="s">
        <v>10337</v>
      </c>
      <c r="Z57734" t="s">
        <v>41994</v>
      </c>
    </row>
    <row r="57735" spans="11:26" x14ac:dyDescent="0.3">
      <c r="K57735" t="s">
        <v>294282</v>
      </c>
      <c r="L57735" t="s">
        <v>294283</v>
      </c>
      <c r="M57735" t="s">
        <v>28</v>
      </c>
      <c r="N57735" t="s">
        <v>40</v>
      </c>
      <c r="O57735" t="s">
        <v>193469</v>
      </c>
      <c r="P57735">
        <v>3879600</v>
      </c>
      <c r="Q57735" t="s">
        <v>294284</v>
      </c>
      <c r="R57735" t="s">
        <v>294285</v>
      </c>
      <c r="S57735" t="s">
        <v>294286</v>
      </c>
      <c r="T57735" t="s">
        <v>30732</v>
      </c>
      <c r="U57735" t="s">
        <v>34</v>
      </c>
      <c r="V57735" t="s">
        <v>46</v>
      </c>
      <c r="W57735" t="s">
        <v>471</v>
      </c>
      <c r="X57735" t="s">
        <v>1482</v>
      </c>
      <c r="Y57735" t="s">
        <v>1482</v>
      </c>
      <c r="Z57735" s="1">
        <v>40544</v>
      </c>
    </row>
    <row r="57736" spans="11:26" x14ac:dyDescent="0.3">
      <c r="K57736" t="s">
        <v>294287</v>
      </c>
      <c r="L57736" t="s">
        <v>294288</v>
      </c>
      <c r="M57736" t="s">
        <v>52</v>
      </c>
      <c r="O57736" s="1">
        <v>40911</v>
      </c>
      <c r="Q57736" t="s">
        <v>294289</v>
      </c>
      <c r="R57736" t="s">
        <v>294290</v>
      </c>
      <c r="S57736" t="s">
        <v>294291</v>
      </c>
      <c r="T57736" t="s">
        <v>912</v>
      </c>
      <c r="U57736" t="s">
        <v>178</v>
      </c>
      <c r="V57736" t="s">
        <v>46</v>
      </c>
      <c r="W57736" t="s">
        <v>106</v>
      </c>
      <c r="X57736" t="s">
        <v>151</v>
      </c>
      <c r="Y57736" t="s">
        <v>576</v>
      </c>
      <c r="Z57736" s="1">
        <v>40547</v>
      </c>
    </row>
    <row r="57737" spans="11:26" x14ac:dyDescent="0.3">
      <c r="K57737" t="s">
        <v>294292</v>
      </c>
      <c r="L57737" t="s">
        <v>294293</v>
      </c>
      <c r="M57737" t="s">
        <v>223</v>
      </c>
      <c r="O57737" t="s">
        <v>12721</v>
      </c>
      <c r="P57737">
        <v>70000</v>
      </c>
      <c r="Q57737" t="s">
        <v>294294</v>
      </c>
      <c r="R57737" t="s">
        <v>294295</v>
      </c>
      <c r="S57737" t="s">
        <v>294296</v>
      </c>
      <c r="T57737" t="s">
        <v>294297</v>
      </c>
      <c r="U57737" t="s">
        <v>34</v>
      </c>
      <c r="V57737" t="s">
        <v>46</v>
      </c>
      <c r="W57737" t="s">
        <v>106</v>
      </c>
      <c r="X57737" t="s">
        <v>107</v>
      </c>
      <c r="Y57737" t="s">
        <v>116</v>
      </c>
      <c r="Z57737" s="1">
        <v>41276</v>
      </c>
    </row>
    <row r="57738" spans="11:26" x14ac:dyDescent="0.3">
      <c r="K57738" t="s">
        <v>294298</v>
      </c>
      <c r="L57738" t="s">
        <v>294299</v>
      </c>
      <c r="M57738" t="s">
        <v>28</v>
      </c>
      <c r="N57738" t="s">
        <v>40</v>
      </c>
      <c r="O57738" s="1">
        <v>41647</v>
      </c>
      <c r="Q57738" t="s">
        <v>294300</v>
      </c>
      <c r="R57738" t="s">
        <v>294301</v>
      </c>
      <c r="T57738" t="s">
        <v>294302</v>
      </c>
      <c r="U57738" t="s">
        <v>34</v>
      </c>
    </row>
    <row r="57739" spans="11:26" x14ac:dyDescent="0.3">
      <c r="K57739" t="s">
        <v>294303</v>
      </c>
      <c r="L57739" t="s">
        <v>294304</v>
      </c>
      <c r="M57739" t="s">
        <v>52</v>
      </c>
      <c r="O57739" s="1">
        <v>41735</v>
      </c>
      <c r="P57739">
        <v>512080</v>
      </c>
      <c r="Q57739" t="s">
        <v>294305</v>
      </c>
      <c r="R57739" t="s">
        <v>294306</v>
      </c>
      <c r="S57739" t="s">
        <v>294307</v>
      </c>
      <c r="T57739" t="s">
        <v>294308</v>
      </c>
      <c r="U57739" t="s">
        <v>34</v>
      </c>
      <c r="V57739" t="s">
        <v>206</v>
      </c>
      <c r="W57739" t="s">
        <v>207</v>
      </c>
      <c r="X57739" t="s">
        <v>208</v>
      </c>
      <c r="Y57739" t="s">
        <v>208</v>
      </c>
    </row>
    <row r="57740" spans="11:26" x14ac:dyDescent="0.3">
      <c r="K57740" t="s">
        <v>294303</v>
      </c>
      <c r="L57740" t="s">
        <v>294309</v>
      </c>
      <c r="M57740" t="s">
        <v>28</v>
      </c>
      <c r="O57740" t="s">
        <v>10042</v>
      </c>
      <c r="P57740">
        <v>30080</v>
      </c>
      <c r="Q57740" t="s">
        <v>294310</v>
      </c>
      <c r="R57740" t="s">
        <v>294311</v>
      </c>
      <c r="S57740" t="s">
        <v>294312</v>
      </c>
      <c r="T57740" t="s">
        <v>294313</v>
      </c>
      <c r="U57740" t="s">
        <v>34</v>
      </c>
      <c r="V57740" t="s">
        <v>924</v>
      </c>
      <c r="W57740">
        <v>29</v>
      </c>
      <c r="X57740" t="s">
        <v>1263</v>
      </c>
      <c r="Y57740" t="s">
        <v>1263</v>
      </c>
      <c r="Z57740" s="1">
        <v>38729</v>
      </c>
    </row>
    <row r="57741" spans="11:26" x14ac:dyDescent="0.3">
      <c r="K57741" t="s">
        <v>294303</v>
      </c>
      <c r="L57741" t="s">
        <v>294314</v>
      </c>
      <c r="M57741" t="s">
        <v>190</v>
      </c>
      <c r="O57741" t="s">
        <v>165591</v>
      </c>
      <c r="P57741">
        <v>822480</v>
      </c>
      <c r="Q57741" t="s">
        <v>294315</v>
      </c>
      <c r="R57741" t="s">
        <v>294316</v>
      </c>
      <c r="S57741" t="s">
        <v>294317</v>
      </c>
      <c r="T57741" t="s">
        <v>294318</v>
      </c>
      <c r="U57741" t="s">
        <v>34</v>
      </c>
      <c r="V57741" t="s">
        <v>46</v>
      </c>
      <c r="W57741" t="s">
        <v>471</v>
      </c>
      <c r="X57741" t="s">
        <v>969</v>
      </c>
      <c r="Y57741" t="s">
        <v>969</v>
      </c>
      <c r="Z57741" s="1">
        <v>42005</v>
      </c>
    </row>
    <row r="57742" spans="11:26" x14ac:dyDescent="0.3">
      <c r="K57742" t="s">
        <v>294319</v>
      </c>
      <c r="L57742" t="s">
        <v>294320</v>
      </c>
      <c r="M57742" t="s">
        <v>52</v>
      </c>
      <c r="O57742" s="1">
        <v>40187</v>
      </c>
      <c r="Q57742" t="s">
        <v>294321</v>
      </c>
      <c r="R57742" t="s">
        <v>294322</v>
      </c>
      <c r="S57742" t="s">
        <v>294323</v>
      </c>
      <c r="T57742" t="s">
        <v>85</v>
      </c>
      <c r="U57742" t="s">
        <v>34</v>
      </c>
      <c r="V57742" t="s">
        <v>568</v>
      </c>
      <c r="W57742">
        <v>7</v>
      </c>
      <c r="X57742" t="s">
        <v>1286</v>
      </c>
      <c r="Y57742" t="s">
        <v>1286</v>
      </c>
    </row>
    <row r="57743" spans="11:26" x14ac:dyDescent="0.3">
      <c r="K57743" t="s">
        <v>294319</v>
      </c>
      <c r="L57743" t="s">
        <v>294324</v>
      </c>
      <c r="M57743" t="s">
        <v>3620</v>
      </c>
      <c r="O57743" s="1">
        <v>41645</v>
      </c>
      <c r="P57743">
        <v>104791</v>
      </c>
      <c r="Q57743" t="s">
        <v>294325</v>
      </c>
      <c r="R57743" t="s">
        <v>294326</v>
      </c>
      <c r="S57743" t="s">
        <v>294327</v>
      </c>
      <c r="T57743" t="s">
        <v>294328</v>
      </c>
      <c r="U57743" t="s">
        <v>34</v>
      </c>
      <c r="V57743" t="s">
        <v>14882</v>
      </c>
      <c r="W57743">
        <v>25</v>
      </c>
      <c r="X57743" t="s">
        <v>14883</v>
      </c>
      <c r="Y57743" t="s">
        <v>14883</v>
      </c>
      <c r="Z57743" t="s">
        <v>193425</v>
      </c>
    </row>
    <row r="57744" spans="11:26" x14ac:dyDescent="0.3">
      <c r="K57744" t="s">
        <v>294329</v>
      </c>
      <c r="L57744" t="s">
        <v>294330</v>
      </c>
      <c r="M57744" t="s">
        <v>28</v>
      </c>
      <c r="O57744" t="s">
        <v>2420</v>
      </c>
      <c r="P57744">
        <v>200000</v>
      </c>
      <c r="Q57744" t="s">
        <v>294331</v>
      </c>
      <c r="R57744" t="s">
        <v>294332</v>
      </c>
      <c r="S57744" t="s">
        <v>294333</v>
      </c>
      <c r="T57744" t="s">
        <v>294334</v>
      </c>
      <c r="U57744" t="s">
        <v>345</v>
      </c>
      <c r="V57744" t="s">
        <v>46</v>
      </c>
      <c r="W57744" t="s">
        <v>106</v>
      </c>
      <c r="X57744" t="s">
        <v>107</v>
      </c>
      <c r="Y57744" t="s">
        <v>116</v>
      </c>
      <c r="Z57744" t="s">
        <v>78157</v>
      </c>
    </row>
    <row r="57745" spans="11:26" x14ac:dyDescent="0.3">
      <c r="K57745" t="s">
        <v>294335</v>
      </c>
      <c r="L57745" t="s">
        <v>294336</v>
      </c>
      <c r="M57745" t="s">
        <v>52</v>
      </c>
      <c r="O57745" s="1">
        <v>41374</v>
      </c>
      <c r="P57745">
        <v>2000000</v>
      </c>
      <c r="Q57745" t="s">
        <v>294337</v>
      </c>
      <c r="R57745" t="s">
        <v>294338</v>
      </c>
      <c r="U57745" t="s">
        <v>34</v>
      </c>
      <c r="V57745" t="s">
        <v>559</v>
      </c>
      <c r="W57745">
        <v>11</v>
      </c>
      <c r="X57745" t="s">
        <v>828</v>
      </c>
      <c r="Y57745" t="s">
        <v>828</v>
      </c>
      <c r="Z57745" s="1">
        <v>41640</v>
      </c>
    </row>
    <row r="57746" spans="11:26" x14ac:dyDescent="0.3">
      <c r="K57746" t="s">
        <v>294339</v>
      </c>
      <c r="L57746" t="s">
        <v>294340</v>
      </c>
      <c r="M57746" t="s">
        <v>91</v>
      </c>
      <c r="O57746" s="1">
        <v>39391</v>
      </c>
      <c r="Q57746" t="s">
        <v>294341</v>
      </c>
      <c r="R57746" t="s">
        <v>294342</v>
      </c>
      <c r="S57746" t="s">
        <v>294343</v>
      </c>
      <c r="T57746" t="s">
        <v>294344</v>
      </c>
      <c r="U57746" t="s">
        <v>34</v>
      </c>
      <c r="V57746" t="s">
        <v>65</v>
      </c>
      <c r="W57746">
        <v>22</v>
      </c>
      <c r="X57746" t="s">
        <v>66</v>
      </c>
      <c r="Y57746" t="s">
        <v>66</v>
      </c>
      <c r="Z57746" s="1">
        <v>40189</v>
      </c>
    </row>
    <row r="57747" spans="11:26" x14ac:dyDescent="0.3">
      <c r="K57747" t="s">
        <v>294345</v>
      </c>
      <c r="L57747" t="s">
        <v>294346</v>
      </c>
      <c r="M57747" t="s">
        <v>28</v>
      </c>
      <c r="N57747" t="s">
        <v>29</v>
      </c>
      <c r="O57747" t="s">
        <v>4562</v>
      </c>
      <c r="P57747">
        <v>10000000</v>
      </c>
      <c r="Q57747" t="s">
        <v>294347</v>
      </c>
      <c r="R57747" t="s">
        <v>294348</v>
      </c>
      <c r="S57747" t="s">
        <v>294349</v>
      </c>
      <c r="U57747" t="s">
        <v>345</v>
      </c>
    </row>
    <row r="57748" spans="11:26" x14ac:dyDescent="0.3">
      <c r="K57748" t="s">
        <v>294350</v>
      </c>
      <c r="L57748" t="s">
        <v>294351</v>
      </c>
      <c r="M57748" t="s">
        <v>52</v>
      </c>
      <c r="O57748" t="s">
        <v>593</v>
      </c>
      <c r="P57748">
        <v>350000</v>
      </c>
      <c r="Q57748" t="s">
        <v>294352</v>
      </c>
      <c r="R57748" t="s">
        <v>294353</v>
      </c>
      <c r="S57748" t="s">
        <v>294354</v>
      </c>
      <c r="T57748" t="s">
        <v>294355</v>
      </c>
      <c r="U57748" t="s">
        <v>34</v>
      </c>
      <c r="V57748" t="s">
        <v>46</v>
      </c>
      <c r="W57748" t="s">
        <v>2112</v>
      </c>
      <c r="X57748" t="s">
        <v>27630</v>
      </c>
      <c r="Y57748" t="s">
        <v>13118</v>
      </c>
      <c r="Z57748" s="1">
        <v>39452</v>
      </c>
    </row>
    <row r="57749" spans="11:26" x14ac:dyDescent="0.3">
      <c r="K57749" t="s">
        <v>294350</v>
      </c>
      <c r="L57749" t="s">
        <v>294356</v>
      </c>
      <c r="M57749" t="s">
        <v>52</v>
      </c>
      <c r="O57749" s="1">
        <v>40913</v>
      </c>
      <c r="P57749">
        <v>50000</v>
      </c>
      <c r="Q57749" t="s">
        <v>294357</v>
      </c>
      <c r="R57749" t="s">
        <v>294358</v>
      </c>
      <c r="S57749" t="s">
        <v>294359</v>
      </c>
      <c r="U57749" t="s">
        <v>34</v>
      </c>
      <c r="Z57749" s="1">
        <v>41275</v>
      </c>
    </row>
    <row r="57750" spans="11:26" x14ac:dyDescent="0.3">
      <c r="K57750" t="s">
        <v>294350</v>
      </c>
      <c r="L57750" t="s">
        <v>294360</v>
      </c>
      <c r="M57750" t="s">
        <v>52</v>
      </c>
      <c r="O57750" t="s">
        <v>593</v>
      </c>
      <c r="P57750">
        <v>450000</v>
      </c>
      <c r="Q57750" t="s">
        <v>294361</v>
      </c>
      <c r="R57750" t="s">
        <v>294362</v>
      </c>
      <c r="S57750" t="s">
        <v>294363</v>
      </c>
      <c r="T57750" t="s">
        <v>193483</v>
      </c>
      <c r="U57750" t="s">
        <v>34</v>
      </c>
      <c r="V57750" t="s">
        <v>46</v>
      </c>
      <c r="W57750" t="s">
        <v>471</v>
      </c>
      <c r="X57750" t="s">
        <v>1760</v>
      </c>
      <c r="Y57750" t="s">
        <v>1760</v>
      </c>
      <c r="Z57750" s="1">
        <v>41282</v>
      </c>
    </row>
    <row r="57751" spans="11:26" x14ac:dyDescent="0.3">
      <c r="K57751" t="s">
        <v>294350</v>
      </c>
      <c r="L57751" t="s">
        <v>294364</v>
      </c>
      <c r="M57751" t="s">
        <v>52</v>
      </c>
      <c r="O57751" t="s">
        <v>34185</v>
      </c>
      <c r="P57751">
        <v>50000</v>
      </c>
      <c r="Q57751" t="s">
        <v>294365</v>
      </c>
      <c r="R57751" t="s">
        <v>294366</v>
      </c>
      <c r="S57751" t="s">
        <v>294367</v>
      </c>
      <c r="T57751" t="s">
        <v>294368</v>
      </c>
      <c r="U57751" t="s">
        <v>34</v>
      </c>
      <c r="V57751" t="s">
        <v>206</v>
      </c>
      <c r="W57751" t="s">
        <v>12955</v>
      </c>
      <c r="X57751" t="s">
        <v>208</v>
      </c>
      <c r="Y57751" t="s">
        <v>294369</v>
      </c>
      <c r="Z57751" s="1">
        <v>40183</v>
      </c>
    </row>
    <row r="57752" spans="11:26" x14ac:dyDescent="0.3">
      <c r="K57752" t="s">
        <v>294370</v>
      </c>
      <c r="L57752" t="s">
        <v>294371</v>
      </c>
      <c r="M57752" t="s">
        <v>324</v>
      </c>
      <c r="O57752" s="1">
        <v>40546</v>
      </c>
      <c r="Q57752" t="s">
        <v>294372</v>
      </c>
      <c r="R57752" t="s">
        <v>294373</v>
      </c>
      <c r="S57752" t="s">
        <v>294374</v>
      </c>
      <c r="T57752" t="s">
        <v>3381</v>
      </c>
      <c r="U57752" t="s">
        <v>34</v>
      </c>
      <c r="V57752" t="s">
        <v>270</v>
      </c>
      <c r="W57752" t="s">
        <v>271</v>
      </c>
      <c r="X57752" t="s">
        <v>272</v>
      </c>
      <c r="Y57752" t="s">
        <v>272</v>
      </c>
      <c r="Z57752" s="1">
        <v>41275</v>
      </c>
    </row>
    <row r="57753" spans="11:26" x14ac:dyDescent="0.3">
      <c r="K57753" t="s">
        <v>294370</v>
      </c>
      <c r="L57753" t="s">
        <v>294375</v>
      </c>
      <c r="M57753" t="s">
        <v>52</v>
      </c>
      <c r="O57753" s="1">
        <v>40186</v>
      </c>
      <c r="P57753">
        <v>13000</v>
      </c>
      <c r="Q57753" t="s">
        <v>294376</v>
      </c>
      <c r="R57753" t="s">
        <v>294377</v>
      </c>
      <c r="S57753" t="s">
        <v>294378</v>
      </c>
      <c r="T57753" t="s">
        <v>105461</v>
      </c>
      <c r="U57753" t="s">
        <v>178</v>
      </c>
      <c r="Z57753" s="1">
        <v>41277</v>
      </c>
    </row>
    <row r="57754" spans="11:26" x14ac:dyDescent="0.3">
      <c r="K57754" t="s">
        <v>294370</v>
      </c>
      <c r="L57754" t="s">
        <v>294379</v>
      </c>
      <c r="M57754" t="s">
        <v>28</v>
      </c>
      <c r="O57754" s="1">
        <v>41031</v>
      </c>
      <c r="P57754">
        <v>800000</v>
      </c>
      <c r="Q57754" t="s">
        <v>294380</v>
      </c>
      <c r="R57754" t="s">
        <v>294381</v>
      </c>
      <c r="S57754" t="s">
        <v>294382</v>
      </c>
      <c r="T57754" t="s">
        <v>294383</v>
      </c>
      <c r="U57754" t="s">
        <v>34</v>
      </c>
      <c r="V57754" t="s">
        <v>206</v>
      </c>
      <c r="W57754" t="s">
        <v>207</v>
      </c>
      <c r="X57754" t="s">
        <v>208</v>
      </c>
      <c r="Y57754" t="s">
        <v>208</v>
      </c>
      <c r="Z57754" s="1">
        <v>41282</v>
      </c>
    </row>
    <row r="57755" spans="11:26" x14ac:dyDescent="0.3">
      <c r="K57755" t="s">
        <v>294370</v>
      </c>
      <c r="L57755" t="s">
        <v>294384</v>
      </c>
      <c r="M57755" t="s">
        <v>91</v>
      </c>
      <c r="O57755" t="s">
        <v>23806</v>
      </c>
      <c r="Q57755" t="s">
        <v>294385</v>
      </c>
      <c r="R57755" t="s">
        <v>294386</v>
      </c>
      <c r="S57755" t="s">
        <v>294387</v>
      </c>
      <c r="T57755" t="s">
        <v>294388</v>
      </c>
      <c r="U57755" t="s">
        <v>34</v>
      </c>
      <c r="V57755" t="s">
        <v>206</v>
      </c>
      <c r="W57755" t="s">
        <v>7873</v>
      </c>
      <c r="X57755" t="s">
        <v>7874</v>
      </c>
      <c r="Y57755" t="s">
        <v>7874</v>
      </c>
      <c r="Z57755" s="1">
        <v>37987</v>
      </c>
    </row>
    <row r="57756" spans="11:26" x14ac:dyDescent="0.3">
      <c r="K57756" t="s">
        <v>294389</v>
      </c>
      <c r="L57756" t="s">
        <v>294390</v>
      </c>
      <c r="M57756" t="s">
        <v>28</v>
      </c>
      <c r="O57756" s="1">
        <v>40668</v>
      </c>
      <c r="P57756">
        <v>888840</v>
      </c>
      <c r="Q57756" t="s">
        <v>294391</v>
      </c>
      <c r="R57756" t="s">
        <v>294392</v>
      </c>
      <c r="S57756" t="s">
        <v>294393</v>
      </c>
      <c r="T57756" t="s">
        <v>294394</v>
      </c>
      <c r="U57756" t="s">
        <v>178</v>
      </c>
      <c r="V57756" t="s">
        <v>46</v>
      </c>
      <c r="W57756" t="s">
        <v>106</v>
      </c>
      <c r="X57756" t="s">
        <v>107</v>
      </c>
      <c r="Y57756" t="s">
        <v>108</v>
      </c>
      <c r="Z57756" s="1">
        <v>38727</v>
      </c>
    </row>
    <row r="57757" spans="11:26" x14ac:dyDescent="0.3">
      <c r="K57757" t="s">
        <v>294395</v>
      </c>
      <c r="L57757" t="s">
        <v>294396</v>
      </c>
      <c r="M57757" t="s">
        <v>28</v>
      </c>
      <c r="N57757" t="s">
        <v>40</v>
      </c>
      <c r="O57757" t="s">
        <v>15431</v>
      </c>
      <c r="P57757">
        <v>5500000</v>
      </c>
      <c r="Q57757" t="s">
        <v>294397</v>
      </c>
      <c r="R57757" t="s">
        <v>294398</v>
      </c>
      <c r="S57757" t="s">
        <v>294399</v>
      </c>
      <c r="T57757" t="s">
        <v>71093</v>
      </c>
      <c r="U57757" t="s">
        <v>34</v>
      </c>
      <c r="V57757" t="s">
        <v>46</v>
      </c>
      <c r="W57757" t="s">
        <v>167</v>
      </c>
      <c r="X57757" t="s">
        <v>168</v>
      </c>
      <c r="Y57757" t="s">
        <v>169</v>
      </c>
      <c r="Z57757" s="1">
        <v>40190</v>
      </c>
    </row>
    <row r="57758" spans="11:26" x14ac:dyDescent="0.3">
      <c r="K57758" t="s">
        <v>294395</v>
      </c>
      <c r="L57758" t="s">
        <v>294400</v>
      </c>
      <c r="M57758" t="s">
        <v>28</v>
      </c>
      <c r="N57758" t="s">
        <v>40</v>
      </c>
      <c r="O57758" s="1">
        <v>39547</v>
      </c>
      <c r="P57758">
        <v>16216216</v>
      </c>
      <c r="Q57758" t="s">
        <v>294401</v>
      </c>
      <c r="R57758" t="s">
        <v>294402</v>
      </c>
      <c r="S57758" t="s">
        <v>294403</v>
      </c>
      <c r="T57758" t="s">
        <v>74</v>
      </c>
      <c r="U57758" t="s">
        <v>34</v>
      </c>
      <c r="V57758" t="s">
        <v>46</v>
      </c>
      <c r="W57758" t="s">
        <v>228</v>
      </c>
      <c r="X57758" t="s">
        <v>229</v>
      </c>
      <c r="Y57758" t="s">
        <v>49386</v>
      </c>
      <c r="Z57758" s="1">
        <v>40909</v>
      </c>
    </row>
    <row r="57759" spans="11:26" x14ac:dyDescent="0.3">
      <c r="K57759" t="s">
        <v>294404</v>
      </c>
      <c r="L57759" t="s">
        <v>294405</v>
      </c>
      <c r="M57759" t="s">
        <v>256</v>
      </c>
      <c r="O57759" t="s">
        <v>6394</v>
      </c>
      <c r="P57759">
        <v>400000</v>
      </c>
      <c r="Q57759" t="s">
        <v>294406</v>
      </c>
      <c r="R57759" t="s">
        <v>294407</v>
      </c>
      <c r="S57759" t="s">
        <v>294408</v>
      </c>
      <c r="T57759" t="s">
        <v>294409</v>
      </c>
      <c r="U57759" t="s">
        <v>34</v>
      </c>
      <c r="Z57759" s="1">
        <v>40180</v>
      </c>
    </row>
    <row r="57760" spans="11:26" x14ac:dyDescent="0.3">
      <c r="K57760" t="s">
        <v>294410</v>
      </c>
      <c r="L57760" t="s">
        <v>294411</v>
      </c>
      <c r="M57760" t="s">
        <v>28</v>
      </c>
      <c r="N57760" t="s">
        <v>40</v>
      </c>
      <c r="O57760" s="1">
        <v>41821</v>
      </c>
      <c r="P57760">
        <v>100000</v>
      </c>
      <c r="Q57760" t="s">
        <v>294412</v>
      </c>
      <c r="R57760" t="s">
        <v>294413</v>
      </c>
      <c r="S57760" t="s">
        <v>294414</v>
      </c>
      <c r="T57760" t="s">
        <v>436</v>
      </c>
      <c r="U57760" t="s">
        <v>34</v>
      </c>
      <c r="V57760" t="s">
        <v>46</v>
      </c>
      <c r="W57760" t="s">
        <v>167</v>
      </c>
      <c r="X57760" t="s">
        <v>168</v>
      </c>
      <c r="Y57760" t="s">
        <v>169</v>
      </c>
      <c r="Z57760" s="1">
        <v>39942</v>
      </c>
    </row>
    <row r="57761" spans="11:26" x14ac:dyDescent="0.3">
      <c r="K57761" t="s">
        <v>294415</v>
      </c>
      <c r="L57761" t="s">
        <v>294416</v>
      </c>
      <c r="M57761" t="s">
        <v>52</v>
      </c>
      <c r="O57761" s="1">
        <v>41646</v>
      </c>
      <c r="P57761">
        <v>300000</v>
      </c>
      <c r="Q57761" t="s">
        <v>294417</v>
      </c>
      <c r="R57761" t="s">
        <v>294418</v>
      </c>
      <c r="S57761" t="s">
        <v>294419</v>
      </c>
      <c r="T57761" t="s">
        <v>436</v>
      </c>
      <c r="U57761" t="s">
        <v>34</v>
      </c>
      <c r="V57761" t="s">
        <v>46</v>
      </c>
      <c r="W57761" t="s">
        <v>167</v>
      </c>
      <c r="X57761" t="s">
        <v>168</v>
      </c>
      <c r="Y57761" t="s">
        <v>169</v>
      </c>
      <c r="Z57761" s="1">
        <v>37257</v>
      </c>
    </row>
    <row r="57762" spans="11:26" x14ac:dyDescent="0.3">
      <c r="K57762" t="s">
        <v>294420</v>
      </c>
      <c r="L57762" t="s">
        <v>294421</v>
      </c>
      <c r="M57762" t="s">
        <v>28</v>
      </c>
      <c r="O57762" t="s">
        <v>2942</v>
      </c>
      <c r="P57762">
        <v>3569519</v>
      </c>
      <c r="Q57762" t="s">
        <v>294422</v>
      </c>
      <c r="R57762" t="s">
        <v>294423</v>
      </c>
      <c r="S57762" t="s">
        <v>294424</v>
      </c>
      <c r="T57762" t="s">
        <v>294425</v>
      </c>
      <c r="U57762" t="s">
        <v>34</v>
      </c>
      <c r="V57762" t="s">
        <v>46</v>
      </c>
      <c r="W57762" t="s">
        <v>167</v>
      </c>
      <c r="X57762" t="s">
        <v>168</v>
      </c>
      <c r="Y57762" t="s">
        <v>169</v>
      </c>
      <c r="Z57762" s="1">
        <v>40909</v>
      </c>
    </row>
    <row r="57763" spans="11:26" x14ac:dyDescent="0.3">
      <c r="K57763" t="s">
        <v>294426</v>
      </c>
      <c r="L57763" t="s">
        <v>294427</v>
      </c>
      <c r="M57763" t="s">
        <v>324</v>
      </c>
      <c r="O57763" t="s">
        <v>26569</v>
      </c>
      <c r="P57763">
        <v>2906886</v>
      </c>
      <c r="Q57763" t="s">
        <v>294428</v>
      </c>
      <c r="R57763" t="s">
        <v>294429</v>
      </c>
      <c r="S57763" t="s">
        <v>294430</v>
      </c>
      <c r="T57763" t="s">
        <v>37001</v>
      </c>
      <c r="U57763" t="s">
        <v>34</v>
      </c>
      <c r="V57763" t="s">
        <v>206</v>
      </c>
      <c r="W57763" t="s">
        <v>207</v>
      </c>
      <c r="X57763" t="s">
        <v>208</v>
      </c>
      <c r="Y57763" t="s">
        <v>208</v>
      </c>
      <c r="Z57763" s="1">
        <v>40179</v>
      </c>
    </row>
    <row r="57764" spans="11:26" x14ac:dyDescent="0.3">
      <c r="K57764" t="s">
        <v>294426</v>
      </c>
      <c r="L57764" t="s">
        <v>294431</v>
      </c>
      <c r="M57764" t="s">
        <v>749</v>
      </c>
      <c r="O57764" t="s">
        <v>4239</v>
      </c>
      <c r="P57764">
        <v>378812</v>
      </c>
      <c r="Q57764" t="s">
        <v>294432</v>
      </c>
      <c r="R57764" t="s">
        <v>294433</v>
      </c>
      <c r="S57764" t="s">
        <v>294434</v>
      </c>
      <c r="T57764" t="s">
        <v>1696</v>
      </c>
      <c r="U57764" t="s">
        <v>34</v>
      </c>
      <c r="V57764" t="s">
        <v>35</v>
      </c>
      <c r="W57764">
        <v>19</v>
      </c>
      <c r="X57764" t="s">
        <v>792</v>
      </c>
      <c r="Y57764" t="s">
        <v>792</v>
      </c>
      <c r="Z57764" s="1">
        <v>41651</v>
      </c>
    </row>
    <row r="57765" spans="11:26" x14ac:dyDescent="0.3">
      <c r="K57765" t="s">
        <v>294426</v>
      </c>
      <c r="L57765" t="s">
        <v>294435</v>
      </c>
      <c r="M57765" t="s">
        <v>28</v>
      </c>
      <c r="O57765" t="s">
        <v>10770</v>
      </c>
      <c r="P57765">
        <v>199000</v>
      </c>
      <c r="Q57765" t="s">
        <v>294436</v>
      </c>
      <c r="R57765" t="s">
        <v>294437</v>
      </c>
      <c r="S57765" t="s">
        <v>294438</v>
      </c>
      <c r="T57765" t="s">
        <v>139580</v>
      </c>
      <c r="U57765" t="s">
        <v>34</v>
      </c>
      <c r="V57765" t="s">
        <v>46</v>
      </c>
      <c r="W57765" t="s">
        <v>167</v>
      </c>
      <c r="X57765" t="s">
        <v>168</v>
      </c>
      <c r="Y57765" t="s">
        <v>169</v>
      </c>
      <c r="Z57765" s="1">
        <v>37628</v>
      </c>
    </row>
    <row r="57766" spans="11:26" x14ac:dyDescent="0.3">
      <c r="K57766" t="s">
        <v>294439</v>
      </c>
      <c r="L57766" t="s">
        <v>294440</v>
      </c>
      <c r="M57766" t="s">
        <v>28</v>
      </c>
      <c r="O57766" s="1">
        <v>40096</v>
      </c>
      <c r="P57766">
        <v>675000</v>
      </c>
      <c r="Q57766" t="s">
        <v>294441</v>
      </c>
      <c r="R57766" t="s">
        <v>294442</v>
      </c>
      <c r="S57766" t="s">
        <v>294443</v>
      </c>
      <c r="T57766" t="s">
        <v>6078</v>
      </c>
      <c r="U57766" t="s">
        <v>34</v>
      </c>
      <c r="V57766" t="s">
        <v>5693</v>
      </c>
      <c r="W57766">
        <v>14</v>
      </c>
      <c r="X57766" t="s">
        <v>7429</v>
      </c>
      <c r="Y57766" t="s">
        <v>7429</v>
      </c>
      <c r="Z57766" s="1">
        <v>39820</v>
      </c>
    </row>
    <row r="57767" spans="11:26" x14ac:dyDescent="0.3">
      <c r="K57767" t="s">
        <v>294444</v>
      </c>
      <c r="L57767" t="s">
        <v>294445</v>
      </c>
      <c r="M57767" t="s">
        <v>52</v>
      </c>
      <c r="O57767" s="1">
        <v>42008</v>
      </c>
      <c r="P57767">
        <v>2500000</v>
      </c>
      <c r="Q57767" t="s">
        <v>294446</v>
      </c>
      <c r="R57767" t="s">
        <v>294447</v>
      </c>
      <c r="S57767" t="s">
        <v>294448</v>
      </c>
      <c r="T57767" t="s">
        <v>124</v>
      </c>
      <c r="U57767" t="s">
        <v>34</v>
      </c>
      <c r="V57767" t="s">
        <v>46</v>
      </c>
      <c r="W57767" t="s">
        <v>260</v>
      </c>
      <c r="X57767" t="s">
        <v>402</v>
      </c>
      <c r="Y57767" t="s">
        <v>34329</v>
      </c>
      <c r="Z57767" s="1">
        <v>41283</v>
      </c>
    </row>
    <row r="57768" spans="11:26" x14ac:dyDescent="0.3">
      <c r="K57768" t="s">
        <v>294449</v>
      </c>
      <c r="L57768" t="s">
        <v>294450</v>
      </c>
      <c r="M57768" t="s">
        <v>28</v>
      </c>
      <c r="N57768" t="s">
        <v>40</v>
      </c>
      <c r="O57768" s="1">
        <v>41491</v>
      </c>
      <c r="P57768">
        <v>23000000</v>
      </c>
      <c r="Q57768" t="s">
        <v>294451</v>
      </c>
      <c r="R57768" t="s">
        <v>294452</v>
      </c>
      <c r="S57768" t="s">
        <v>294453</v>
      </c>
      <c r="T57768" t="s">
        <v>1080</v>
      </c>
      <c r="U57768" t="s">
        <v>34</v>
      </c>
      <c r="V57768" t="s">
        <v>270</v>
      </c>
      <c r="W57768" t="s">
        <v>271</v>
      </c>
      <c r="X57768" t="s">
        <v>272</v>
      </c>
      <c r="Y57768" t="s">
        <v>272</v>
      </c>
    </row>
    <row r="57769" spans="11:26" x14ac:dyDescent="0.3">
      <c r="K57769" t="s">
        <v>294449</v>
      </c>
      <c r="L57769" t="s">
        <v>294454</v>
      </c>
      <c r="M57769" t="s">
        <v>256</v>
      </c>
      <c r="O57769" t="s">
        <v>11342</v>
      </c>
      <c r="P57769">
        <v>2550150</v>
      </c>
      <c r="Q57769" t="s">
        <v>294455</v>
      </c>
      <c r="R57769" t="s">
        <v>294456</v>
      </c>
      <c r="S57769" t="s">
        <v>294457</v>
      </c>
      <c r="U57769" t="s">
        <v>345</v>
      </c>
      <c r="V57769" t="s">
        <v>46</v>
      </c>
      <c r="W57769" t="s">
        <v>106</v>
      </c>
      <c r="X57769" t="s">
        <v>107</v>
      </c>
      <c r="Y57769" t="s">
        <v>116</v>
      </c>
    </row>
    <row r="57770" spans="11:26" x14ac:dyDescent="0.3">
      <c r="K57770" t="s">
        <v>294449</v>
      </c>
      <c r="L57770" t="s">
        <v>294458</v>
      </c>
      <c r="M57770" t="s">
        <v>28</v>
      </c>
      <c r="N57770" t="s">
        <v>29</v>
      </c>
      <c r="O57770" s="1">
        <v>41946</v>
      </c>
      <c r="P57770">
        <v>45000000</v>
      </c>
      <c r="Q57770" t="s">
        <v>294459</v>
      </c>
      <c r="R57770" t="s">
        <v>294460</v>
      </c>
      <c r="S57770" t="s">
        <v>294461</v>
      </c>
      <c r="T57770" t="s">
        <v>1208</v>
      </c>
      <c r="U57770" t="s">
        <v>178</v>
      </c>
      <c r="V57770" t="s">
        <v>46</v>
      </c>
      <c r="W57770" t="s">
        <v>167</v>
      </c>
      <c r="X57770" t="s">
        <v>168</v>
      </c>
      <c r="Y57770" t="s">
        <v>169</v>
      </c>
      <c r="Z57770" s="1">
        <v>36526</v>
      </c>
    </row>
    <row r="57771" spans="11:26" x14ac:dyDescent="0.3">
      <c r="K57771" t="s">
        <v>294462</v>
      </c>
      <c r="L57771" t="s">
        <v>294463</v>
      </c>
      <c r="M57771" t="s">
        <v>52</v>
      </c>
      <c r="O57771" s="1">
        <v>42190</v>
      </c>
      <c r="P57771">
        <v>275000</v>
      </c>
      <c r="Q57771" t="s">
        <v>294464</v>
      </c>
      <c r="R57771" t="s">
        <v>294465</v>
      </c>
      <c r="S57771" t="s">
        <v>294466</v>
      </c>
      <c r="T57771" t="s">
        <v>25845</v>
      </c>
      <c r="U57771" t="s">
        <v>345</v>
      </c>
      <c r="V57771" t="s">
        <v>46</v>
      </c>
      <c r="W57771" t="s">
        <v>106</v>
      </c>
      <c r="X57771" t="s">
        <v>4428</v>
      </c>
      <c r="Y57771" t="s">
        <v>14699</v>
      </c>
      <c r="Z57771" s="1">
        <v>39083</v>
      </c>
    </row>
    <row r="57772" spans="11:26" x14ac:dyDescent="0.3">
      <c r="K57772" t="s">
        <v>294467</v>
      </c>
      <c r="L57772" t="s">
        <v>294468</v>
      </c>
      <c r="M57772" t="s">
        <v>28</v>
      </c>
      <c r="N57772" t="s">
        <v>1189</v>
      </c>
      <c r="O57772" s="1">
        <v>37895</v>
      </c>
      <c r="P57772">
        <v>23200000</v>
      </c>
      <c r="Q57772" t="s">
        <v>294469</v>
      </c>
      <c r="R57772" t="s">
        <v>294470</v>
      </c>
      <c r="S57772" t="s">
        <v>294471</v>
      </c>
      <c r="T57772" t="s">
        <v>61736</v>
      </c>
      <c r="U57772" t="s">
        <v>34</v>
      </c>
      <c r="V57772" t="s">
        <v>46</v>
      </c>
      <c r="W57772" t="s">
        <v>217</v>
      </c>
      <c r="X57772" t="s">
        <v>218</v>
      </c>
      <c r="Y57772" t="s">
        <v>1901</v>
      </c>
      <c r="Z57772" s="1">
        <v>41275</v>
      </c>
    </row>
    <row r="57773" spans="11:26" x14ac:dyDescent="0.3">
      <c r="K57773" t="s">
        <v>294472</v>
      </c>
      <c r="L57773" t="s">
        <v>294473</v>
      </c>
      <c r="M57773" t="s">
        <v>256</v>
      </c>
      <c r="O57773" s="1">
        <v>40094</v>
      </c>
      <c r="P57773">
        <v>1501875</v>
      </c>
      <c r="Q57773" t="s">
        <v>294474</v>
      </c>
      <c r="R57773" t="s">
        <v>294475</v>
      </c>
      <c r="S57773" t="s">
        <v>294476</v>
      </c>
      <c r="T57773" t="s">
        <v>4417</v>
      </c>
      <c r="U57773" t="s">
        <v>34</v>
      </c>
      <c r="V57773" t="s">
        <v>559</v>
      </c>
      <c r="W57773">
        <v>11</v>
      </c>
      <c r="X57773" t="s">
        <v>828</v>
      </c>
      <c r="Y57773" t="s">
        <v>828</v>
      </c>
      <c r="Z57773" s="1">
        <v>41286</v>
      </c>
    </row>
    <row r="57774" spans="11:26" x14ac:dyDescent="0.3">
      <c r="K57774" t="s">
        <v>294472</v>
      </c>
      <c r="L57774" t="s">
        <v>294477</v>
      </c>
      <c r="M57774" t="s">
        <v>28</v>
      </c>
      <c r="N57774" t="s">
        <v>40</v>
      </c>
      <c r="O57774" t="s">
        <v>9122</v>
      </c>
      <c r="P57774">
        <v>7500000</v>
      </c>
      <c r="Q57774" t="s">
        <v>294478</v>
      </c>
      <c r="R57774" t="s">
        <v>294479</v>
      </c>
      <c r="S57774" t="s">
        <v>294480</v>
      </c>
      <c r="T57774" t="s">
        <v>14923</v>
      </c>
      <c r="U57774" t="s">
        <v>34</v>
      </c>
      <c r="V57774" t="s">
        <v>46</v>
      </c>
      <c r="W57774" t="s">
        <v>106</v>
      </c>
      <c r="X57774" t="s">
        <v>107</v>
      </c>
      <c r="Y57774" t="s">
        <v>1882</v>
      </c>
      <c r="Z57774" s="1">
        <v>41275</v>
      </c>
    </row>
    <row r="57775" spans="11:26" x14ac:dyDescent="0.3">
      <c r="K57775" t="s">
        <v>294472</v>
      </c>
      <c r="L57775" t="s">
        <v>294481</v>
      </c>
      <c r="M57775" t="s">
        <v>28</v>
      </c>
      <c r="N57775" t="s">
        <v>29</v>
      </c>
      <c r="O57775" t="s">
        <v>14529</v>
      </c>
      <c r="P57775">
        <v>6200000</v>
      </c>
      <c r="Q57775" t="s">
        <v>294482</v>
      </c>
      <c r="R57775" t="s">
        <v>294483</v>
      </c>
      <c r="S57775" t="s">
        <v>294484</v>
      </c>
      <c r="T57775" t="s">
        <v>294485</v>
      </c>
      <c r="U57775" t="s">
        <v>34</v>
      </c>
      <c r="V57775" t="s">
        <v>11828</v>
      </c>
      <c r="W57775">
        <v>51</v>
      </c>
      <c r="X57775" t="s">
        <v>11829</v>
      </c>
      <c r="Y57775" t="s">
        <v>37224</v>
      </c>
      <c r="Z57775" s="1">
        <v>39822</v>
      </c>
    </row>
    <row r="57776" spans="11:26" x14ac:dyDescent="0.3">
      <c r="K57776" t="s">
        <v>294472</v>
      </c>
      <c r="L57776" t="s">
        <v>294486</v>
      </c>
      <c r="M57776" t="s">
        <v>28</v>
      </c>
      <c r="N57776" t="s">
        <v>29</v>
      </c>
      <c r="O57776" t="s">
        <v>2347</v>
      </c>
      <c r="P57776">
        <v>12700000</v>
      </c>
      <c r="Q57776" t="s">
        <v>294487</v>
      </c>
      <c r="R57776" t="s">
        <v>294488</v>
      </c>
      <c r="T57776" t="s">
        <v>101218</v>
      </c>
      <c r="U57776" t="s">
        <v>34</v>
      </c>
      <c r="V57776" t="s">
        <v>46</v>
      </c>
      <c r="W57776" t="s">
        <v>106</v>
      </c>
      <c r="X57776" t="s">
        <v>107</v>
      </c>
      <c r="Y57776" t="s">
        <v>1975</v>
      </c>
      <c r="Z57776" s="1">
        <v>36161</v>
      </c>
    </row>
    <row r="57777" spans="11:26" x14ac:dyDescent="0.3">
      <c r="K57777" t="s">
        <v>294489</v>
      </c>
      <c r="L57777" t="s">
        <v>294490</v>
      </c>
      <c r="M57777" t="s">
        <v>28</v>
      </c>
      <c r="O57777" s="1">
        <v>41644</v>
      </c>
      <c r="Q57777" t="s">
        <v>294491</v>
      </c>
      <c r="R57777" t="s">
        <v>294492</v>
      </c>
      <c r="S57777" t="s">
        <v>294493</v>
      </c>
      <c r="T57777" t="s">
        <v>294494</v>
      </c>
      <c r="U57777" t="s">
        <v>34</v>
      </c>
      <c r="Z57777" s="1">
        <v>40909</v>
      </c>
    </row>
    <row r="57778" spans="11:26" x14ac:dyDescent="0.3">
      <c r="K57778" t="s">
        <v>294495</v>
      </c>
      <c r="L57778" t="s">
        <v>294496</v>
      </c>
      <c r="M57778" t="s">
        <v>233</v>
      </c>
      <c r="O57778" s="1">
        <v>38726</v>
      </c>
      <c r="P57778">
        <v>120000000</v>
      </c>
      <c r="Q57778" t="s">
        <v>294497</v>
      </c>
      <c r="R57778" t="s">
        <v>294498</v>
      </c>
      <c r="S57778" t="s">
        <v>294499</v>
      </c>
      <c r="T57778" t="s">
        <v>294500</v>
      </c>
      <c r="U57778" t="s">
        <v>34</v>
      </c>
      <c r="V57778" t="s">
        <v>46</v>
      </c>
      <c r="W57778" t="s">
        <v>1369</v>
      </c>
      <c r="X57778" t="s">
        <v>1370</v>
      </c>
      <c r="Y57778" t="s">
        <v>1370</v>
      </c>
      <c r="Z57778" s="1">
        <v>41275</v>
      </c>
    </row>
    <row r="57779" spans="11:26" x14ac:dyDescent="0.3">
      <c r="K57779" t="s">
        <v>294501</v>
      </c>
      <c r="L57779" t="s">
        <v>294502</v>
      </c>
      <c r="M57779" t="s">
        <v>28</v>
      </c>
      <c r="O57779" t="s">
        <v>32393</v>
      </c>
      <c r="P57779">
        <v>10020000</v>
      </c>
      <c r="Q57779" t="s">
        <v>294503</v>
      </c>
      <c r="R57779" t="s">
        <v>294504</v>
      </c>
      <c r="T57779" t="s">
        <v>294505</v>
      </c>
      <c r="U57779" t="s">
        <v>34</v>
      </c>
      <c r="V57779" t="s">
        <v>46</v>
      </c>
      <c r="W57779" t="s">
        <v>975</v>
      </c>
      <c r="X57779" t="s">
        <v>36705</v>
      </c>
      <c r="Y57779" t="s">
        <v>42430</v>
      </c>
    </row>
    <row r="57780" spans="11:26" x14ac:dyDescent="0.3">
      <c r="K57780" t="s">
        <v>294506</v>
      </c>
      <c r="L57780" t="s">
        <v>294507</v>
      </c>
      <c r="M57780" t="s">
        <v>28</v>
      </c>
      <c r="N57780" t="s">
        <v>40</v>
      </c>
      <c r="O57780" s="1">
        <v>40763</v>
      </c>
      <c r="P57780">
        <v>16000000</v>
      </c>
      <c r="Q57780" t="s">
        <v>294508</v>
      </c>
      <c r="R57780" t="s">
        <v>294509</v>
      </c>
      <c r="S57780" t="s">
        <v>294510</v>
      </c>
      <c r="T57780" t="s">
        <v>294511</v>
      </c>
      <c r="U57780" t="s">
        <v>34</v>
      </c>
      <c r="V57780" t="s">
        <v>270</v>
      </c>
      <c r="W57780" t="s">
        <v>271</v>
      </c>
      <c r="X57780" t="s">
        <v>272</v>
      </c>
      <c r="Y57780" t="s">
        <v>10563</v>
      </c>
      <c r="Z57780" s="1">
        <v>39453</v>
      </c>
    </row>
    <row r="57781" spans="11:26" x14ac:dyDescent="0.3">
      <c r="K57781" t="s">
        <v>294512</v>
      </c>
      <c r="L57781" t="s">
        <v>294513</v>
      </c>
      <c r="M57781" t="s">
        <v>52</v>
      </c>
      <c r="O57781" t="s">
        <v>55628</v>
      </c>
      <c r="P57781">
        <v>1000000</v>
      </c>
      <c r="Q57781" t="s">
        <v>294514</v>
      </c>
      <c r="R57781" t="s">
        <v>294515</v>
      </c>
      <c r="S57781" t="s">
        <v>294516</v>
      </c>
      <c r="T57781" t="s">
        <v>78657</v>
      </c>
      <c r="U57781" t="s">
        <v>34</v>
      </c>
      <c r="V57781" t="s">
        <v>46</v>
      </c>
      <c r="W57781" t="s">
        <v>167</v>
      </c>
      <c r="X57781" t="s">
        <v>168</v>
      </c>
      <c r="Y57781" t="s">
        <v>24461</v>
      </c>
    </row>
    <row r="57782" spans="11:26" x14ac:dyDescent="0.3">
      <c r="K57782" t="s">
        <v>294512</v>
      </c>
      <c r="L57782" t="s">
        <v>294517</v>
      </c>
      <c r="M57782" t="s">
        <v>28</v>
      </c>
      <c r="N57782" t="s">
        <v>29</v>
      </c>
      <c r="O57782" t="s">
        <v>5897</v>
      </c>
      <c r="P57782">
        <v>2650000</v>
      </c>
      <c r="Q57782" t="s">
        <v>294518</v>
      </c>
      <c r="R57782" t="s">
        <v>294519</v>
      </c>
      <c r="S57782" t="s">
        <v>294520</v>
      </c>
      <c r="T57782" t="s">
        <v>85</v>
      </c>
      <c r="U57782" t="s">
        <v>178</v>
      </c>
      <c r="V57782" t="s">
        <v>46</v>
      </c>
      <c r="W57782" t="s">
        <v>228</v>
      </c>
      <c r="X57782" t="s">
        <v>229</v>
      </c>
      <c r="Y57782" t="s">
        <v>229</v>
      </c>
      <c r="Z57782" s="1">
        <v>36526</v>
      </c>
    </row>
    <row r="57783" spans="11:26" x14ac:dyDescent="0.3">
      <c r="K57783" t="s">
        <v>294521</v>
      </c>
      <c r="L57783" t="s">
        <v>294522</v>
      </c>
      <c r="M57783" t="s">
        <v>28</v>
      </c>
      <c r="N57783" t="s">
        <v>29</v>
      </c>
      <c r="O57783" s="1">
        <v>38271</v>
      </c>
      <c r="Q57783" t="s">
        <v>294523</v>
      </c>
      <c r="R57783" t="s">
        <v>294524</v>
      </c>
      <c r="S57783" t="s">
        <v>294525</v>
      </c>
      <c r="T57783" t="s">
        <v>35027</v>
      </c>
      <c r="U57783" t="s">
        <v>34</v>
      </c>
      <c r="V57783" t="s">
        <v>46</v>
      </c>
      <c r="W57783" t="s">
        <v>1081</v>
      </c>
      <c r="X57783" t="s">
        <v>1082</v>
      </c>
      <c r="Y57783" t="s">
        <v>1082</v>
      </c>
      <c r="Z57783" s="1">
        <v>36165</v>
      </c>
    </row>
    <row r="57784" spans="11:26" x14ac:dyDescent="0.3">
      <c r="K57784" t="s">
        <v>294521</v>
      </c>
      <c r="L57784" t="s">
        <v>294526</v>
      </c>
      <c r="M57784" t="s">
        <v>28</v>
      </c>
      <c r="N57784" t="s">
        <v>29</v>
      </c>
      <c r="O57784" t="s">
        <v>48257</v>
      </c>
      <c r="P57784">
        <v>5000000</v>
      </c>
      <c r="Q57784" t="s">
        <v>294527</v>
      </c>
      <c r="R57784" t="s">
        <v>294528</v>
      </c>
      <c r="S57784" t="s">
        <v>294529</v>
      </c>
      <c r="T57784" t="s">
        <v>124</v>
      </c>
      <c r="U57784" t="s">
        <v>34</v>
      </c>
      <c r="V57784" t="s">
        <v>206</v>
      </c>
      <c r="W57784" t="s">
        <v>207</v>
      </c>
      <c r="X57784" t="s">
        <v>208</v>
      </c>
      <c r="Y57784" t="s">
        <v>208</v>
      </c>
      <c r="Z57784" s="1">
        <v>40912</v>
      </c>
    </row>
    <row r="57785" spans="11:26" x14ac:dyDescent="0.3">
      <c r="K57785" t="s">
        <v>294530</v>
      </c>
      <c r="L57785" t="s">
        <v>294531</v>
      </c>
      <c r="M57785" t="s">
        <v>28</v>
      </c>
      <c r="O57785" s="1">
        <v>41675</v>
      </c>
      <c r="P57785">
        <v>1135462</v>
      </c>
      <c r="Q57785" t="s">
        <v>294532</v>
      </c>
      <c r="R57785" t="s">
        <v>294533</v>
      </c>
      <c r="S57785" t="s">
        <v>294534</v>
      </c>
      <c r="T57785" t="s">
        <v>95</v>
      </c>
      <c r="U57785" t="s">
        <v>34</v>
      </c>
      <c r="V57785" t="s">
        <v>46</v>
      </c>
      <c r="W57785" t="s">
        <v>106</v>
      </c>
      <c r="X57785" t="s">
        <v>107</v>
      </c>
      <c r="Y57785" t="s">
        <v>116</v>
      </c>
      <c r="Z57785" s="1">
        <v>40909</v>
      </c>
    </row>
    <row r="57786" spans="11:26" x14ac:dyDescent="0.3">
      <c r="K57786" t="s">
        <v>294530</v>
      </c>
      <c r="L57786" t="s">
        <v>294535</v>
      </c>
      <c r="M57786" t="s">
        <v>91</v>
      </c>
      <c r="O57786" t="s">
        <v>8194</v>
      </c>
      <c r="Q57786" t="s">
        <v>294536</v>
      </c>
      <c r="R57786" t="s">
        <v>294537</v>
      </c>
      <c r="S57786" t="s">
        <v>294538</v>
      </c>
      <c r="T57786" t="s">
        <v>6311</v>
      </c>
      <c r="U57786" t="s">
        <v>34</v>
      </c>
      <c r="V57786" t="s">
        <v>46</v>
      </c>
      <c r="W57786" t="s">
        <v>106</v>
      </c>
      <c r="X57786" t="s">
        <v>151</v>
      </c>
      <c r="Y57786" t="s">
        <v>263890</v>
      </c>
      <c r="Z57786" s="1">
        <v>40853</v>
      </c>
    </row>
    <row r="57787" spans="11:26" x14ac:dyDescent="0.3">
      <c r="K57787" t="s">
        <v>294539</v>
      </c>
      <c r="L57787" t="s">
        <v>294540</v>
      </c>
      <c r="M57787" t="s">
        <v>28</v>
      </c>
      <c r="O57787" s="1">
        <v>39822</v>
      </c>
      <c r="P57787">
        <v>5000000</v>
      </c>
      <c r="Q57787" t="s">
        <v>294541</v>
      </c>
      <c r="R57787" t="s">
        <v>294542</v>
      </c>
      <c r="S57787" t="s">
        <v>294543</v>
      </c>
      <c r="T57787" t="s">
        <v>95</v>
      </c>
      <c r="U57787" t="s">
        <v>34</v>
      </c>
      <c r="V57787" t="s">
        <v>46</v>
      </c>
      <c r="W57787" t="s">
        <v>195</v>
      </c>
      <c r="X57787" t="s">
        <v>882</v>
      </c>
      <c r="Y57787" t="s">
        <v>1064</v>
      </c>
    </row>
    <row r="57788" spans="11:26" x14ac:dyDescent="0.3">
      <c r="K57788" t="s">
        <v>294539</v>
      </c>
      <c r="L57788" t="s">
        <v>294544</v>
      </c>
      <c r="M57788" t="s">
        <v>28</v>
      </c>
      <c r="O57788" t="s">
        <v>2287</v>
      </c>
      <c r="P57788">
        <v>3000000</v>
      </c>
      <c r="Q57788" t="s">
        <v>294545</v>
      </c>
      <c r="R57788" t="s">
        <v>294546</v>
      </c>
      <c r="S57788" t="s">
        <v>294547</v>
      </c>
      <c r="T57788" t="s">
        <v>6409</v>
      </c>
      <c r="U57788" t="s">
        <v>34</v>
      </c>
      <c r="V57788" t="s">
        <v>46</v>
      </c>
      <c r="W57788" t="s">
        <v>106</v>
      </c>
      <c r="X57788" t="s">
        <v>151</v>
      </c>
      <c r="Y57788" t="s">
        <v>22415</v>
      </c>
      <c r="Z57788" s="1">
        <v>39448</v>
      </c>
    </row>
    <row r="57789" spans="11:26" x14ac:dyDescent="0.3">
      <c r="K57789" t="s">
        <v>294548</v>
      </c>
      <c r="L57789" t="s">
        <v>294549</v>
      </c>
      <c r="M57789" t="s">
        <v>28</v>
      </c>
      <c r="O57789" t="s">
        <v>93266</v>
      </c>
      <c r="P57789">
        <v>24000000</v>
      </c>
      <c r="Q57789" t="s">
        <v>294550</v>
      </c>
      <c r="R57789" t="s">
        <v>294551</v>
      </c>
      <c r="S57789" t="s">
        <v>294552</v>
      </c>
      <c r="T57789" t="s">
        <v>95</v>
      </c>
      <c r="U57789" t="s">
        <v>34</v>
      </c>
      <c r="V57789" t="s">
        <v>270</v>
      </c>
      <c r="W57789" t="s">
        <v>2483</v>
      </c>
      <c r="X57789" t="s">
        <v>2484</v>
      </c>
      <c r="Y57789" t="s">
        <v>2484</v>
      </c>
    </row>
    <row r="57790" spans="11:26" x14ac:dyDescent="0.3">
      <c r="K57790" t="s">
        <v>294553</v>
      </c>
      <c r="L57790" t="s">
        <v>294554</v>
      </c>
      <c r="M57790" t="s">
        <v>28</v>
      </c>
      <c r="N57790" t="s">
        <v>40</v>
      </c>
      <c r="O57790" t="s">
        <v>6249</v>
      </c>
      <c r="P57790">
        <v>2500000</v>
      </c>
      <c r="Q57790" t="s">
        <v>294555</v>
      </c>
      <c r="R57790" t="s">
        <v>294556</v>
      </c>
      <c r="S57790" t="s">
        <v>294557</v>
      </c>
      <c r="T57790" t="s">
        <v>5171</v>
      </c>
      <c r="U57790" t="s">
        <v>34</v>
      </c>
      <c r="V57790" t="s">
        <v>46</v>
      </c>
      <c r="W57790" t="s">
        <v>4679</v>
      </c>
      <c r="X57790" t="s">
        <v>36693</v>
      </c>
      <c r="Y57790" t="s">
        <v>294558</v>
      </c>
      <c r="Z57790" s="1">
        <v>37987</v>
      </c>
    </row>
    <row r="57791" spans="11:26" x14ac:dyDescent="0.3">
      <c r="K57791" t="s">
        <v>294553</v>
      </c>
      <c r="L57791" t="s">
        <v>294559</v>
      </c>
      <c r="M57791" t="s">
        <v>28</v>
      </c>
      <c r="N57791" t="s">
        <v>29</v>
      </c>
      <c r="O57791" s="1">
        <v>41796</v>
      </c>
      <c r="P57791">
        <v>2000000</v>
      </c>
      <c r="Q57791" t="s">
        <v>294560</v>
      </c>
      <c r="R57791" t="s">
        <v>294561</v>
      </c>
      <c r="S57791" t="s">
        <v>294562</v>
      </c>
      <c r="T57791" t="s">
        <v>10959</v>
      </c>
      <c r="U57791" t="s">
        <v>34</v>
      </c>
      <c r="V57791" t="s">
        <v>46</v>
      </c>
      <c r="W57791" t="s">
        <v>228</v>
      </c>
      <c r="X57791" t="s">
        <v>229</v>
      </c>
      <c r="Y57791" t="s">
        <v>229</v>
      </c>
      <c r="Z57791" s="1">
        <v>37987</v>
      </c>
    </row>
    <row r="57792" spans="11:26" x14ac:dyDescent="0.3">
      <c r="K57792" t="s">
        <v>294553</v>
      </c>
      <c r="L57792" t="s">
        <v>294563</v>
      </c>
      <c r="M57792" t="s">
        <v>28</v>
      </c>
      <c r="O57792" s="1">
        <v>41735</v>
      </c>
      <c r="P57792">
        <v>1999999</v>
      </c>
      <c r="Q57792" t="s">
        <v>294564</v>
      </c>
      <c r="R57792" t="s">
        <v>294565</v>
      </c>
      <c r="S57792" t="s">
        <v>294566</v>
      </c>
      <c r="T57792" t="s">
        <v>2416</v>
      </c>
      <c r="U57792" t="s">
        <v>34</v>
      </c>
      <c r="V57792" t="s">
        <v>1174</v>
      </c>
      <c r="W57792">
        <v>2</v>
      </c>
      <c r="X57792" t="s">
        <v>1175</v>
      </c>
      <c r="Y57792" t="s">
        <v>1635</v>
      </c>
      <c r="Z57792" s="1">
        <v>37987</v>
      </c>
    </row>
    <row r="57793" spans="11:26" x14ac:dyDescent="0.3">
      <c r="K57793" t="s">
        <v>294553</v>
      </c>
      <c r="L57793" t="s">
        <v>294567</v>
      </c>
      <c r="M57793" t="s">
        <v>52</v>
      </c>
      <c r="O57793" s="1">
        <v>41278</v>
      </c>
      <c r="P57793">
        <v>1981872</v>
      </c>
      <c r="Q57793" t="s">
        <v>294568</v>
      </c>
      <c r="R57793" t="s">
        <v>294569</v>
      </c>
      <c r="S57793" t="s">
        <v>294570</v>
      </c>
      <c r="T57793" t="s">
        <v>95</v>
      </c>
      <c r="U57793" t="s">
        <v>34</v>
      </c>
      <c r="V57793" t="s">
        <v>46</v>
      </c>
      <c r="W57793" t="s">
        <v>260</v>
      </c>
      <c r="X57793" t="s">
        <v>402</v>
      </c>
      <c r="Y57793" t="s">
        <v>6162</v>
      </c>
      <c r="Z57793" s="1">
        <v>36526</v>
      </c>
    </row>
    <row r="57794" spans="11:26" x14ac:dyDescent="0.3">
      <c r="K57794" t="s">
        <v>294571</v>
      </c>
      <c r="L57794" t="s">
        <v>294572</v>
      </c>
      <c r="M57794" t="s">
        <v>256</v>
      </c>
      <c r="O57794" t="s">
        <v>43878</v>
      </c>
      <c r="P57794">
        <v>3000000</v>
      </c>
      <c r="Q57794" t="s">
        <v>294573</v>
      </c>
      <c r="R57794" t="s">
        <v>294574</v>
      </c>
      <c r="S57794" t="s">
        <v>294575</v>
      </c>
      <c r="T57794" t="s">
        <v>6</v>
      </c>
      <c r="U57794" t="s">
        <v>34</v>
      </c>
      <c r="V57794" t="s">
        <v>270</v>
      </c>
      <c r="W57794" t="s">
        <v>271</v>
      </c>
      <c r="X57794" t="s">
        <v>2097</v>
      </c>
      <c r="Y57794" t="s">
        <v>294576</v>
      </c>
    </row>
    <row r="57795" spans="11:26" x14ac:dyDescent="0.3">
      <c r="K57795" t="s">
        <v>294571</v>
      </c>
      <c r="L57795" t="s">
        <v>294577</v>
      </c>
      <c r="M57795" t="s">
        <v>256</v>
      </c>
      <c r="O57795" s="1">
        <v>41583</v>
      </c>
      <c r="P57795">
        <v>601051</v>
      </c>
      <c r="Q57795" t="s">
        <v>294578</v>
      </c>
      <c r="R57795" t="s">
        <v>294579</v>
      </c>
      <c r="S57795" t="s">
        <v>294580</v>
      </c>
      <c r="T57795" t="s">
        <v>294581</v>
      </c>
      <c r="U57795" t="s">
        <v>178</v>
      </c>
      <c r="V57795" t="s">
        <v>46</v>
      </c>
      <c r="W57795" t="s">
        <v>2265</v>
      </c>
      <c r="X57795" t="s">
        <v>2266</v>
      </c>
      <c r="Y57795" t="s">
        <v>2266</v>
      </c>
    </row>
    <row r="57796" spans="11:26" x14ac:dyDescent="0.3">
      <c r="K57796" t="s">
        <v>294571</v>
      </c>
      <c r="L57796" t="s">
        <v>294582</v>
      </c>
      <c r="M57796" t="s">
        <v>233</v>
      </c>
      <c r="O57796" t="s">
        <v>22000</v>
      </c>
      <c r="P57796">
        <v>13000000</v>
      </c>
      <c r="Q57796" t="s">
        <v>294583</v>
      </c>
      <c r="R57796" t="s">
        <v>294584</v>
      </c>
      <c r="S57796" t="s">
        <v>294585</v>
      </c>
      <c r="T57796" t="s">
        <v>95</v>
      </c>
      <c r="U57796" t="s">
        <v>34</v>
      </c>
      <c r="V57796" t="s">
        <v>46</v>
      </c>
      <c r="W57796" t="s">
        <v>106</v>
      </c>
      <c r="X57796" t="s">
        <v>2081</v>
      </c>
      <c r="Y57796" t="s">
        <v>2081</v>
      </c>
      <c r="Z57796" s="1">
        <v>40544</v>
      </c>
    </row>
    <row r="57797" spans="11:26" x14ac:dyDescent="0.3">
      <c r="K57797" t="s">
        <v>294571</v>
      </c>
      <c r="L57797" t="s">
        <v>294586</v>
      </c>
      <c r="M57797" t="s">
        <v>256</v>
      </c>
      <c r="O57797" s="1">
        <v>40664</v>
      </c>
      <c r="P57797">
        <v>300000</v>
      </c>
      <c r="Q57797" t="s">
        <v>294587</v>
      </c>
      <c r="R57797" t="s">
        <v>294588</v>
      </c>
      <c r="U57797" t="s">
        <v>34</v>
      </c>
      <c r="V57797" t="s">
        <v>206</v>
      </c>
      <c r="W57797" t="s">
        <v>207</v>
      </c>
      <c r="X57797" t="s">
        <v>208</v>
      </c>
      <c r="Y57797" t="s">
        <v>208</v>
      </c>
      <c r="Z57797" s="1">
        <v>38721</v>
      </c>
    </row>
    <row r="57798" spans="11:26" x14ac:dyDescent="0.3">
      <c r="K57798" t="s">
        <v>294571</v>
      </c>
      <c r="L57798" t="s">
        <v>294589</v>
      </c>
      <c r="M57798" t="s">
        <v>28</v>
      </c>
      <c r="N57798" t="s">
        <v>40</v>
      </c>
      <c r="O57798" t="s">
        <v>93266</v>
      </c>
      <c r="P57798">
        <v>5000000</v>
      </c>
      <c r="Q57798" t="s">
        <v>294590</v>
      </c>
      <c r="R57798" t="s">
        <v>294591</v>
      </c>
      <c r="S57798" t="s">
        <v>294592</v>
      </c>
      <c r="T57798" t="s">
        <v>4155</v>
      </c>
      <c r="U57798" t="s">
        <v>34</v>
      </c>
      <c r="V57798" t="s">
        <v>46</v>
      </c>
      <c r="W57798" t="s">
        <v>195</v>
      </c>
      <c r="X57798" t="s">
        <v>882</v>
      </c>
      <c r="Y57798" t="s">
        <v>1064</v>
      </c>
      <c r="Z57798" s="1">
        <v>41279</v>
      </c>
    </row>
    <row r="57799" spans="11:26" x14ac:dyDescent="0.3">
      <c r="K57799" t="s">
        <v>294593</v>
      </c>
      <c r="L57799" t="s">
        <v>294594</v>
      </c>
      <c r="M57799" t="s">
        <v>28</v>
      </c>
      <c r="N57799" t="s">
        <v>40</v>
      </c>
      <c r="O57799" s="1">
        <v>39455</v>
      </c>
      <c r="P57799">
        <v>4500000</v>
      </c>
      <c r="Q57799" t="s">
        <v>294595</v>
      </c>
      <c r="R57799" t="s">
        <v>294596</v>
      </c>
      <c r="S57799" t="s">
        <v>294597</v>
      </c>
      <c r="T57799" t="s">
        <v>95</v>
      </c>
      <c r="U57799" t="s">
        <v>34</v>
      </c>
      <c r="Z57799" s="1">
        <v>41275</v>
      </c>
    </row>
    <row r="57800" spans="11:26" x14ac:dyDescent="0.3">
      <c r="K57800" t="s">
        <v>294598</v>
      </c>
      <c r="L57800" t="s">
        <v>294599</v>
      </c>
      <c r="M57800" t="s">
        <v>28</v>
      </c>
      <c r="N57800" t="s">
        <v>40</v>
      </c>
      <c r="O57800" s="1">
        <v>38484</v>
      </c>
      <c r="P57800">
        <v>1340000</v>
      </c>
      <c r="Q57800" t="s">
        <v>294600</v>
      </c>
      <c r="R57800" t="s">
        <v>294601</v>
      </c>
      <c r="S57800" t="s">
        <v>294602</v>
      </c>
      <c r="T57800" t="s">
        <v>184008</v>
      </c>
      <c r="U57800" t="s">
        <v>34</v>
      </c>
    </row>
    <row r="57801" spans="11:26" x14ac:dyDescent="0.3">
      <c r="K57801" t="s">
        <v>294603</v>
      </c>
      <c r="L57801" t="s">
        <v>294604</v>
      </c>
      <c r="M57801" t="s">
        <v>91</v>
      </c>
      <c r="O57801" t="s">
        <v>26644</v>
      </c>
      <c r="Q57801" t="s">
        <v>294605</v>
      </c>
      <c r="R57801" t="s">
        <v>294606</v>
      </c>
      <c r="S57801" t="s">
        <v>294607</v>
      </c>
      <c r="T57801" t="s">
        <v>294608</v>
      </c>
      <c r="U57801" t="s">
        <v>34</v>
      </c>
      <c r="V57801" t="s">
        <v>924</v>
      </c>
      <c r="W57801">
        <v>29</v>
      </c>
      <c r="X57801" t="s">
        <v>1263</v>
      </c>
      <c r="Y57801" t="s">
        <v>1263</v>
      </c>
      <c r="Z57801" s="1">
        <v>40554</v>
      </c>
    </row>
    <row r="57802" spans="11:26" x14ac:dyDescent="0.3">
      <c r="K57802" t="s">
        <v>294609</v>
      </c>
      <c r="L57802" t="s">
        <v>294610</v>
      </c>
      <c r="M57802" t="s">
        <v>28</v>
      </c>
      <c r="O57802" t="s">
        <v>28445</v>
      </c>
      <c r="P57802">
        <v>15000000</v>
      </c>
      <c r="Q57802" t="s">
        <v>294611</v>
      </c>
      <c r="R57802" t="s">
        <v>294612</v>
      </c>
      <c r="S57802" t="s">
        <v>294613</v>
      </c>
      <c r="T57802" t="s">
        <v>27050</v>
      </c>
      <c r="U57802" t="s">
        <v>34</v>
      </c>
      <c r="Z57802" s="1">
        <v>37622</v>
      </c>
    </row>
    <row r="57803" spans="11:26" x14ac:dyDescent="0.3">
      <c r="K57803" t="s">
        <v>294609</v>
      </c>
      <c r="L57803" t="s">
        <v>294614</v>
      </c>
      <c r="M57803" t="s">
        <v>28</v>
      </c>
      <c r="N57803" t="s">
        <v>29</v>
      </c>
      <c r="O57803" t="s">
        <v>147082</v>
      </c>
      <c r="Q57803" t="s">
        <v>294615</v>
      </c>
      <c r="R57803" t="s">
        <v>294616</v>
      </c>
      <c r="S57803" t="s">
        <v>294617</v>
      </c>
      <c r="T57803" t="s">
        <v>1063</v>
      </c>
      <c r="U57803" t="s">
        <v>34</v>
      </c>
      <c r="V57803" t="s">
        <v>46</v>
      </c>
      <c r="W57803" t="s">
        <v>195</v>
      </c>
      <c r="X57803" t="s">
        <v>882</v>
      </c>
      <c r="Y57803" t="s">
        <v>1064</v>
      </c>
      <c r="Z57803" s="1">
        <v>38718</v>
      </c>
    </row>
    <row r="57804" spans="11:26" x14ac:dyDescent="0.3">
      <c r="K57804" t="s">
        <v>294618</v>
      </c>
      <c r="L57804" t="s">
        <v>294619</v>
      </c>
      <c r="M57804" t="s">
        <v>52</v>
      </c>
      <c r="O57804" s="1">
        <v>41651</v>
      </c>
      <c r="P57804">
        <v>120000</v>
      </c>
      <c r="Q57804" t="s">
        <v>294620</v>
      </c>
      <c r="R57804" t="s">
        <v>294621</v>
      </c>
      <c r="S57804" t="s">
        <v>294622</v>
      </c>
      <c r="T57804" t="s">
        <v>95</v>
      </c>
      <c r="U57804" t="s">
        <v>34</v>
      </c>
      <c r="V57804" t="s">
        <v>46</v>
      </c>
      <c r="W57804" t="s">
        <v>975</v>
      </c>
      <c r="X57804" t="s">
        <v>36705</v>
      </c>
      <c r="Y57804" t="s">
        <v>36705</v>
      </c>
      <c r="Z57804" s="1">
        <v>38718</v>
      </c>
    </row>
    <row r="57805" spans="11:26" x14ac:dyDescent="0.3">
      <c r="K57805" t="s">
        <v>294618</v>
      </c>
      <c r="L57805" t="s">
        <v>294623</v>
      </c>
      <c r="M57805" t="s">
        <v>3620</v>
      </c>
      <c r="O57805" t="s">
        <v>109819</v>
      </c>
      <c r="P57805">
        <v>268000</v>
      </c>
      <c r="Q57805" t="s">
        <v>294624</v>
      </c>
      <c r="R57805" t="s">
        <v>294625</v>
      </c>
      <c r="S57805" t="s">
        <v>294626</v>
      </c>
      <c r="U57805" t="s">
        <v>34</v>
      </c>
      <c r="V57805" t="s">
        <v>96</v>
      </c>
      <c r="W57805" t="s">
        <v>336</v>
      </c>
      <c r="X57805" t="s">
        <v>18854</v>
      </c>
      <c r="Y57805" t="s">
        <v>18854</v>
      </c>
    </row>
    <row r="57806" spans="11:26" x14ac:dyDescent="0.3">
      <c r="K57806" t="s">
        <v>294627</v>
      </c>
      <c r="L57806" t="s">
        <v>294628</v>
      </c>
      <c r="M57806" t="s">
        <v>52</v>
      </c>
      <c r="O57806" t="s">
        <v>7547</v>
      </c>
      <c r="P57806">
        <v>64219</v>
      </c>
      <c r="Q57806" t="s">
        <v>294629</v>
      </c>
      <c r="R57806" t="s">
        <v>294630</v>
      </c>
      <c r="S57806" t="s">
        <v>294631</v>
      </c>
      <c r="T57806" t="s">
        <v>95</v>
      </c>
      <c r="U57806" t="s">
        <v>34</v>
      </c>
      <c r="V57806" t="s">
        <v>46</v>
      </c>
      <c r="W57806" t="s">
        <v>75</v>
      </c>
      <c r="X57806" t="s">
        <v>464</v>
      </c>
      <c r="Y57806" t="s">
        <v>34411</v>
      </c>
      <c r="Z57806" s="1">
        <v>37622</v>
      </c>
    </row>
    <row r="57807" spans="11:26" x14ac:dyDescent="0.3">
      <c r="K57807" t="s">
        <v>294632</v>
      </c>
      <c r="L57807" t="s">
        <v>294633</v>
      </c>
      <c r="M57807" t="s">
        <v>3620</v>
      </c>
      <c r="O57807" s="1">
        <v>40695</v>
      </c>
      <c r="P57807">
        <v>27000</v>
      </c>
      <c r="Q57807" t="s">
        <v>294634</v>
      </c>
      <c r="R57807" t="s">
        <v>294635</v>
      </c>
      <c r="S57807" t="s">
        <v>294636</v>
      </c>
      <c r="T57807" t="s">
        <v>95</v>
      </c>
      <c r="U57807" t="s">
        <v>34</v>
      </c>
      <c r="V57807" t="s">
        <v>46</v>
      </c>
      <c r="W57807" t="s">
        <v>106</v>
      </c>
      <c r="X57807" t="s">
        <v>2081</v>
      </c>
      <c r="Y57807" t="s">
        <v>12501</v>
      </c>
    </row>
    <row r="57808" spans="11:26" x14ac:dyDescent="0.3">
      <c r="K57808" t="s">
        <v>294637</v>
      </c>
      <c r="L57808" t="s">
        <v>294638</v>
      </c>
      <c r="M57808" t="s">
        <v>28</v>
      </c>
      <c r="N57808" t="s">
        <v>40</v>
      </c>
      <c r="O57808" t="s">
        <v>32860</v>
      </c>
      <c r="P57808">
        <v>3000000</v>
      </c>
      <c r="Q57808" t="s">
        <v>294639</v>
      </c>
      <c r="R57808" t="s">
        <v>294640</v>
      </c>
      <c r="S57808" t="s">
        <v>294641</v>
      </c>
      <c r="T57808" t="s">
        <v>294642</v>
      </c>
      <c r="U57808" t="s">
        <v>34</v>
      </c>
      <c r="V57808" t="s">
        <v>46</v>
      </c>
      <c r="W57808" t="s">
        <v>260</v>
      </c>
      <c r="X57808" t="s">
        <v>4695</v>
      </c>
      <c r="Y57808" t="s">
        <v>11182</v>
      </c>
    </row>
    <row r="57809" spans="11:26" x14ac:dyDescent="0.3">
      <c r="K57809" t="s">
        <v>294637</v>
      </c>
      <c r="L57809" t="s">
        <v>294643</v>
      </c>
      <c r="M57809" t="s">
        <v>28</v>
      </c>
      <c r="N57809" t="s">
        <v>40</v>
      </c>
      <c r="O57809" t="s">
        <v>540</v>
      </c>
      <c r="P57809">
        <v>1160000</v>
      </c>
      <c r="Q57809" t="s">
        <v>294644</v>
      </c>
      <c r="R57809" t="s">
        <v>294645</v>
      </c>
      <c r="S57809" t="s">
        <v>294646</v>
      </c>
      <c r="T57809" t="s">
        <v>296</v>
      </c>
      <c r="U57809" t="s">
        <v>34</v>
      </c>
      <c r="V57809" t="s">
        <v>46</v>
      </c>
      <c r="W57809" t="s">
        <v>106</v>
      </c>
      <c r="X57809" t="s">
        <v>2081</v>
      </c>
      <c r="Y57809" t="s">
        <v>2081</v>
      </c>
    </row>
    <row r="57810" spans="11:26" x14ac:dyDescent="0.3">
      <c r="K57810" t="s">
        <v>294647</v>
      </c>
      <c r="L57810" t="s">
        <v>294648</v>
      </c>
      <c r="M57810" t="s">
        <v>28</v>
      </c>
      <c r="O57810" s="1">
        <v>41281</v>
      </c>
      <c r="P57810">
        <v>418001</v>
      </c>
      <c r="Q57810" t="s">
        <v>294649</v>
      </c>
      <c r="R57810" t="s">
        <v>294650</v>
      </c>
      <c r="S57810" t="s">
        <v>294651</v>
      </c>
      <c r="T57810" t="s">
        <v>95</v>
      </c>
      <c r="U57810" t="s">
        <v>34</v>
      </c>
      <c r="V57810" t="s">
        <v>46</v>
      </c>
      <c r="W57810" t="s">
        <v>167</v>
      </c>
      <c r="X57810" t="s">
        <v>168</v>
      </c>
      <c r="Y57810" t="s">
        <v>169</v>
      </c>
      <c r="Z57810" s="1">
        <v>37257</v>
      </c>
    </row>
    <row r="57811" spans="11:26" x14ac:dyDescent="0.3">
      <c r="K57811" t="s">
        <v>294652</v>
      </c>
      <c r="L57811" t="s">
        <v>294653</v>
      </c>
      <c r="M57811" t="s">
        <v>223</v>
      </c>
      <c r="O57811" t="s">
        <v>10127</v>
      </c>
      <c r="P57811">
        <v>500000</v>
      </c>
      <c r="Q57811" t="s">
        <v>294654</v>
      </c>
      <c r="R57811" t="s">
        <v>294655</v>
      </c>
      <c r="S57811" t="s">
        <v>294656</v>
      </c>
      <c r="T57811" t="s">
        <v>95</v>
      </c>
      <c r="U57811" t="s">
        <v>1158</v>
      </c>
      <c r="V57811" t="s">
        <v>46</v>
      </c>
      <c r="W57811" t="s">
        <v>142</v>
      </c>
      <c r="X57811" t="s">
        <v>1930</v>
      </c>
      <c r="Y57811" t="s">
        <v>1931</v>
      </c>
    </row>
    <row r="57812" spans="11:26" x14ac:dyDescent="0.3">
      <c r="K57812" t="s">
        <v>294652</v>
      </c>
      <c r="L57812" t="s">
        <v>294657</v>
      </c>
      <c r="M57812" t="s">
        <v>324</v>
      </c>
      <c r="O57812" s="1">
        <v>41641</v>
      </c>
      <c r="P57812">
        <v>100000</v>
      </c>
      <c r="Q57812" t="s">
        <v>294658</v>
      </c>
      <c r="R57812" t="s">
        <v>294659</v>
      </c>
      <c r="S57812" t="s">
        <v>294660</v>
      </c>
      <c r="T57812" t="s">
        <v>294661</v>
      </c>
      <c r="U57812" t="s">
        <v>34</v>
      </c>
      <c r="V57812" t="s">
        <v>46</v>
      </c>
      <c r="W57812" t="s">
        <v>346</v>
      </c>
      <c r="X57812" t="s">
        <v>347</v>
      </c>
      <c r="Y57812" t="s">
        <v>347</v>
      </c>
      <c r="Z57812" t="s">
        <v>294662</v>
      </c>
    </row>
    <row r="57813" spans="11:26" x14ac:dyDescent="0.3">
      <c r="K57813" t="s">
        <v>294663</v>
      </c>
      <c r="L57813" t="s">
        <v>294664</v>
      </c>
      <c r="M57813" t="s">
        <v>28</v>
      </c>
      <c r="N57813" t="s">
        <v>40</v>
      </c>
      <c r="O57813" s="1">
        <v>41852</v>
      </c>
      <c r="P57813">
        <v>4000000</v>
      </c>
      <c r="Q57813" t="s">
        <v>294665</v>
      </c>
      <c r="R57813" t="s">
        <v>294666</v>
      </c>
      <c r="T57813" t="s">
        <v>294667</v>
      </c>
      <c r="U57813" t="s">
        <v>34</v>
      </c>
    </row>
    <row r="57814" spans="11:26" x14ac:dyDescent="0.3">
      <c r="K57814" t="s">
        <v>294663</v>
      </c>
      <c r="L57814" t="s">
        <v>294668</v>
      </c>
      <c r="M57814" t="s">
        <v>28</v>
      </c>
      <c r="N57814" t="s">
        <v>40</v>
      </c>
      <c r="O57814" s="1">
        <v>41952</v>
      </c>
      <c r="P57814">
        <v>6000000</v>
      </c>
      <c r="Q57814" t="s">
        <v>294669</v>
      </c>
      <c r="R57814" t="s">
        <v>294670</v>
      </c>
      <c r="S57814" t="s">
        <v>294671</v>
      </c>
      <c r="T57814" t="s">
        <v>294672</v>
      </c>
      <c r="U57814" t="s">
        <v>34</v>
      </c>
      <c r="V57814" t="s">
        <v>46</v>
      </c>
      <c r="W57814" t="s">
        <v>106</v>
      </c>
      <c r="X57814" t="s">
        <v>107</v>
      </c>
      <c r="Y57814" t="s">
        <v>46209</v>
      </c>
      <c r="Z57814" s="1">
        <v>40554</v>
      </c>
    </row>
    <row r="57815" spans="11:26" x14ac:dyDescent="0.3">
      <c r="K57815" t="s">
        <v>294673</v>
      </c>
      <c r="L57815" t="s">
        <v>294674</v>
      </c>
      <c r="M57815" t="s">
        <v>28</v>
      </c>
      <c r="O57815" s="1">
        <v>42008</v>
      </c>
      <c r="Q57815" t="s">
        <v>294675</v>
      </c>
      <c r="R57815" t="s">
        <v>294676</v>
      </c>
      <c r="S57815" t="s">
        <v>294677</v>
      </c>
      <c r="T57815" t="s">
        <v>95</v>
      </c>
      <c r="U57815" t="s">
        <v>34</v>
      </c>
      <c r="V57815" t="s">
        <v>46</v>
      </c>
      <c r="W57815" t="s">
        <v>133</v>
      </c>
      <c r="X57815" t="s">
        <v>3028</v>
      </c>
      <c r="Y57815" t="s">
        <v>4403</v>
      </c>
      <c r="Z57815" s="1">
        <v>37257</v>
      </c>
    </row>
    <row r="57816" spans="11:26" x14ac:dyDescent="0.3">
      <c r="K57816" t="s">
        <v>294673</v>
      </c>
      <c r="L57816" t="s">
        <v>294678</v>
      </c>
      <c r="M57816" t="s">
        <v>52</v>
      </c>
      <c r="O57816" t="s">
        <v>31360</v>
      </c>
      <c r="Q57816" t="s">
        <v>294679</v>
      </c>
      <c r="R57816" t="s">
        <v>294680</v>
      </c>
      <c r="S57816" t="s">
        <v>294681</v>
      </c>
      <c r="T57816" t="s">
        <v>95</v>
      </c>
      <c r="U57816" t="s">
        <v>345</v>
      </c>
      <c r="V57816" t="s">
        <v>46</v>
      </c>
      <c r="W57816" t="s">
        <v>167</v>
      </c>
      <c r="X57816" t="s">
        <v>168</v>
      </c>
      <c r="Y57816" t="s">
        <v>169</v>
      </c>
    </row>
    <row r="57817" spans="11:26" x14ac:dyDescent="0.3">
      <c r="K57817" t="s">
        <v>294682</v>
      </c>
      <c r="L57817" t="s">
        <v>294683</v>
      </c>
      <c r="M57817" t="s">
        <v>28</v>
      </c>
      <c r="O57817" t="s">
        <v>11064</v>
      </c>
      <c r="P57817">
        <v>1563572</v>
      </c>
      <c r="Q57817" t="s">
        <v>294684</v>
      </c>
      <c r="R57817" t="s">
        <v>294685</v>
      </c>
      <c r="S57817" t="s">
        <v>294686</v>
      </c>
      <c r="T57817" t="s">
        <v>294687</v>
      </c>
      <c r="U57817" t="s">
        <v>34</v>
      </c>
      <c r="V57817" t="s">
        <v>1048</v>
      </c>
      <c r="W57817">
        <v>5</v>
      </c>
      <c r="X57817" t="s">
        <v>1498</v>
      </c>
      <c r="Y57817" t="s">
        <v>40451</v>
      </c>
      <c r="Z57817" s="1">
        <v>39814</v>
      </c>
    </row>
    <row r="57818" spans="11:26" x14ac:dyDescent="0.3">
      <c r="K57818" t="s">
        <v>294688</v>
      </c>
      <c r="L57818" t="s">
        <v>294689</v>
      </c>
      <c r="M57818" t="s">
        <v>28</v>
      </c>
      <c r="N57818" t="s">
        <v>40</v>
      </c>
      <c r="O57818" s="1">
        <v>40580</v>
      </c>
      <c r="P57818">
        <v>2700000</v>
      </c>
      <c r="Q57818" t="s">
        <v>294690</v>
      </c>
      <c r="R57818" t="s">
        <v>294691</v>
      </c>
      <c r="S57818" t="s">
        <v>294692</v>
      </c>
      <c r="T57818" t="s">
        <v>95</v>
      </c>
      <c r="U57818" t="s">
        <v>34</v>
      </c>
      <c r="V57818" t="s">
        <v>46</v>
      </c>
      <c r="W57818" t="s">
        <v>106</v>
      </c>
      <c r="X57818" t="s">
        <v>17484</v>
      </c>
      <c r="Y57818" t="s">
        <v>104705</v>
      </c>
      <c r="Z57818" s="1">
        <v>40909</v>
      </c>
    </row>
    <row r="57819" spans="11:26" x14ac:dyDescent="0.3">
      <c r="K57819" t="s">
        <v>294688</v>
      </c>
      <c r="L57819" t="s">
        <v>294693</v>
      </c>
      <c r="M57819" t="s">
        <v>28</v>
      </c>
      <c r="N57819" t="s">
        <v>29</v>
      </c>
      <c r="O57819" s="1">
        <v>41699</v>
      </c>
      <c r="P57819">
        <v>1013582</v>
      </c>
      <c r="Q57819" t="s">
        <v>294694</v>
      </c>
      <c r="R57819" t="s">
        <v>294695</v>
      </c>
      <c r="S57819" t="s">
        <v>294696</v>
      </c>
      <c r="T57819" t="s">
        <v>95</v>
      </c>
      <c r="U57819" t="s">
        <v>34</v>
      </c>
      <c r="V57819" t="s">
        <v>46</v>
      </c>
      <c r="W57819" t="s">
        <v>75</v>
      </c>
      <c r="X57819" t="s">
        <v>464</v>
      </c>
      <c r="Y57819" t="s">
        <v>104803</v>
      </c>
    </row>
    <row r="57820" spans="11:26" x14ac:dyDescent="0.3">
      <c r="K57820" t="s">
        <v>294697</v>
      </c>
      <c r="L57820" t="s">
        <v>294698</v>
      </c>
      <c r="M57820" t="s">
        <v>28</v>
      </c>
      <c r="O57820" t="s">
        <v>306</v>
      </c>
      <c r="P57820">
        <v>3301826</v>
      </c>
      <c r="Q57820" t="s">
        <v>294699</v>
      </c>
      <c r="R57820" t="s">
        <v>294700</v>
      </c>
      <c r="S57820" t="s">
        <v>294701</v>
      </c>
      <c r="T57820" t="s">
        <v>2126</v>
      </c>
      <c r="U57820" t="s">
        <v>34</v>
      </c>
      <c r="V57820" t="s">
        <v>46</v>
      </c>
      <c r="W57820" t="s">
        <v>106</v>
      </c>
      <c r="X57820" t="s">
        <v>107</v>
      </c>
      <c r="Y57820" t="s">
        <v>116</v>
      </c>
      <c r="Z57820" s="1">
        <v>37987</v>
      </c>
    </row>
    <row r="57821" spans="11:26" x14ac:dyDescent="0.3">
      <c r="K57821" t="s">
        <v>294702</v>
      </c>
      <c r="L57821" t="s">
        <v>294703</v>
      </c>
      <c r="M57821" t="s">
        <v>28</v>
      </c>
      <c r="O57821" t="s">
        <v>167146</v>
      </c>
      <c r="P57821">
        <v>6600000</v>
      </c>
      <c r="Q57821" t="s">
        <v>294704</v>
      </c>
      <c r="R57821" t="s">
        <v>294705</v>
      </c>
      <c r="S57821" t="s">
        <v>294706</v>
      </c>
      <c r="T57821" t="s">
        <v>2126</v>
      </c>
      <c r="U57821" t="s">
        <v>34</v>
      </c>
      <c r="V57821" t="s">
        <v>46</v>
      </c>
      <c r="W57821" t="s">
        <v>260</v>
      </c>
      <c r="X57821" t="s">
        <v>402</v>
      </c>
      <c r="Y57821" t="s">
        <v>36918</v>
      </c>
      <c r="Z57821" s="1">
        <v>38718</v>
      </c>
    </row>
    <row r="57822" spans="11:26" x14ac:dyDescent="0.3">
      <c r="K57822" t="s">
        <v>294707</v>
      </c>
      <c r="L57822" t="s">
        <v>294708</v>
      </c>
      <c r="M57822" t="s">
        <v>28</v>
      </c>
      <c r="N57822" t="s">
        <v>1189</v>
      </c>
      <c r="O57822" t="s">
        <v>8253</v>
      </c>
      <c r="P57822">
        <v>2099997</v>
      </c>
      <c r="Q57822" t="s">
        <v>294709</v>
      </c>
      <c r="R57822" t="s">
        <v>294710</v>
      </c>
      <c r="S57822" t="s">
        <v>294711</v>
      </c>
      <c r="T57822" t="s">
        <v>5769</v>
      </c>
      <c r="U57822" t="s">
        <v>1158</v>
      </c>
      <c r="V57822" t="s">
        <v>46</v>
      </c>
      <c r="W57822" t="s">
        <v>106</v>
      </c>
      <c r="X57822" t="s">
        <v>107</v>
      </c>
      <c r="Y57822" t="s">
        <v>6761</v>
      </c>
      <c r="Z57822" s="1">
        <v>35065</v>
      </c>
    </row>
    <row r="57823" spans="11:26" x14ac:dyDescent="0.3">
      <c r="K57823" t="s">
        <v>294707</v>
      </c>
      <c r="L57823" t="s">
        <v>294712</v>
      </c>
      <c r="M57823" t="s">
        <v>28</v>
      </c>
      <c r="N57823" t="s">
        <v>29</v>
      </c>
      <c r="O57823" s="1">
        <v>38421</v>
      </c>
      <c r="P57823">
        <v>8100000</v>
      </c>
      <c r="Q57823" t="s">
        <v>294713</v>
      </c>
      <c r="R57823" t="s">
        <v>294714</v>
      </c>
      <c r="S57823" t="s">
        <v>294715</v>
      </c>
      <c r="T57823" t="s">
        <v>19920</v>
      </c>
      <c r="U57823" t="s">
        <v>1158</v>
      </c>
      <c r="V57823" t="s">
        <v>46</v>
      </c>
      <c r="W57823" t="s">
        <v>106</v>
      </c>
      <c r="X57823" t="s">
        <v>107</v>
      </c>
      <c r="Y57823" t="s">
        <v>6761</v>
      </c>
    </row>
    <row r="57824" spans="11:26" x14ac:dyDescent="0.3">
      <c r="K57824" t="s">
        <v>294707</v>
      </c>
      <c r="L57824" t="s">
        <v>294716</v>
      </c>
      <c r="M57824" t="s">
        <v>28</v>
      </c>
      <c r="N57824" t="s">
        <v>493</v>
      </c>
      <c r="O57824" t="s">
        <v>37935</v>
      </c>
      <c r="P57824">
        <v>7000000</v>
      </c>
      <c r="Q57824" t="s">
        <v>294717</v>
      </c>
      <c r="R57824" t="s">
        <v>294718</v>
      </c>
      <c r="S57824" t="s">
        <v>294719</v>
      </c>
      <c r="T57824" t="s">
        <v>95</v>
      </c>
      <c r="U57824" t="s">
        <v>34</v>
      </c>
      <c r="V57824" t="s">
        <v>46</v>
      </c>
      <c r="W57824" t="s">
        <v>346</v>
      </c>
      <c r="X57824" t="s">
        <v>347</v>
      </c>
      <c r="Y57824" t="s">
        <v>347</v>
      </c>
      <c r="Z57824" s="1">
        <v>39814</v>
      </c>
    </row>
    <row r="57825" spans="11:26" x14ac:dyDescent="0.3">
      <c r="K57825" t="s">
        <v>294720</v>
      </c>
      <c r="L57825" t="s">
        <v>294721</v>
      </c>
      <c r="M57825" t="s">
        <v>256</v>
      </c>
      <c r="O57825" s="1">
        <v>40546</v>
      </c>
      <c r="P57825">
        <v>350000</v>
      </c>
      <c r="Q57825" t="s">
        <v>294722</v>
      </c>
      <c r="R57825" t="s">
        <v>294723</v>
      </c>
      <c r="S57825" t="s">
        <v>294724</v>
      </c>
      <c r="T57825" t="s">
        <v>95</v>
      </c>
      <c r="U57825" t="s">
        <v>34</v>
      </c>
      <c r="V57825" t="s">
        <v>270</v>
      </c>
      <c r="W57825" t="s">
        <v>271</v>
      </c>
      <c r="X57825" t="s">
        <v>272</v>
      </c>
      <c r="Y57825" t="s">
        <v>272</v>
      </c>
      <c r="Z57825" s="1">
        <v>38353</v>
      </c>
    </row>
    <row r="57826" spans="11:26" x14ac:dyDescent="0.3">
      <c r="K57826" t="s">
        <v>294725</v>
      </c>
      <c r="L57826" t="s">
        <v>294726</v>
      </c>
      <c r="M57826" t="s">
        <v>91</v>
      </c>
      <c r="O57826" t="s">
        <v>26131</v>
      </c>
      <c r="P57826">
        <v>50000</v>
      </c>
      <c r="Q57826" t="s">
        <v>294727</v>
      </c>
      <c r="R57826" t="s">
        <v>294728</v>
      </c>
      <c r="S57826" t="s">
        <v>294729</v>
      </c>
      <c r="T57826" t="s">
        <v>74</v>
      </c>
      <c r="U57826" t="s">
        <v>34</v>
      </c>
      <c r="V57826" t="s">
        <v>46</v>
      </c>
      <c r="W57826" t="s">
        <v>260</v>
      </c>
      <c r="X57826" t="s">
        <v>402</v>
      </c>
      <c r="Y57826" t="s">
        <v>536</v>
      </c>
      <c r="Z57826" s="1">
        <v>40547</v>
      </c>
    </row>
    <row r="57827" spans="11:26" x14ac:dyDescent="0.3">
      <c r="K57827" t="s">
        <v>294725</v>
      </c>
      <c r="L57827" t="s">
        <v>294730</v>
      </c>
      <c r="M57827" t="s">
        <v>52</v>
      </c>
      <c r="O57827" s="1">
        <v>41646</v>
      </c>
      <c r="P57827">
        <v>200000</v>
      </c>
      <c r="Q57827" t="s">
        <v>294731</v>
      </c>
      <c r="R57827" t="s">
        <v>294732</v>
      </c>
      <c r="S57827" t="s">
        <v>294733</v>
      </c>
      <c r="T57827" t="s">
        <v>95</v>
      </c>
      <c r="U57827" t="s">
        <v>34</v>
      </c>
      <c r="V57827" t="s">
        <v>46</v>
      </c>
      <c r="W57827" t="s">
        <v>106</v>
      </c>
      <c r="X57827" t="s">
        <v>107</v>
      </c>
      <c r="Y57827" t="s">
        <v>108</v>
      </c>
    </row>
    <row r="57828" spans="11:26" x14ac:dyDescent="0.3">
      <c r="K57828" t="s">
        <v>294725</v>
      </c>
      <c r="L57828" t="s">
        <v>294734</v>
      </c>
      <c r="M57828" t="s">
        <v>52</v>
      </c>
      <c r="O57828" t="s">
        <v>60</v>
      </c>
      <c r="P57828">
        <v>100000</v>
      </c>
      <c r="Q57828" t="s">
        <v>294735</v>
      </c>
      <c r="R57828" t="s">
        <v>294736</v>
      </c>
      <c r="S57828" t="s">
        <v>294737</v>
      </c>
      <c r="T57828" t="s">
        <v>1294</v>
      </c>
      <c r="U57828" t="s">
        <v>34</v>
      </c>
      <c r="V57828" t="s">
        <v>3680</v>
      </c>
      <c r="W57828">
        <v>13</v>
      </c>
      <c r="X57828" t="s">
        <v>3681</v>
      </c>
      <c r="Y57828" t="s">
        <v>3681</v>
      </c>
    </row>
    <row r="57829" spans="11:26" x14ac:dyDescent="0.3">
      <c r="K57829" t="s">
        <v>294738</v>
      </c>
      <c r="L57829" t="s">
        <v>294739</v>
      </c>
      <c r="M57829" t="s">
        <v>52</v>
      </c>
      <c r="O57829" s="1">
        <v>41647</v>
      </c>
      <c r="Q57829" t="s">
        <v>294740</v>
      </c>
      <c r="R57829" t="s">
        <v>294741</v>
      </c>
      <c r="S57829" t="s">
        <v>294742</v>
      </c>
      <c r="T57829" t="s">
        <v>64</v>
      </c>
      <c r="U57829" t="s">
        <v>34</v>
      </c>
      <c r="V57829" t="s">
        <v>46</v>
      </c>
      <c r="W57829" t="s">
        <v>167</v>
      </c>
      <c r="X57829" t="s">
        <v>168</v>
      </c>
      <c r="Y57829" t="s">
        <v>169</v>
      </c>
      <c r="Z57829" s="1">
        <v>39814</v>
      </c>
    </row>
    <row r="57830" spans="11:26" x14ac:dyDescent="0.3">
      <c r="K57830" t="s">
        <v>294743</v>
      </c>
      <c r="L57830" t="s">
        <v>294744</v>
      </c>
      <c r="M57830" t="s">
        <v>28</v>
      </c>
      <c r="O57830" s="1">
        <v>37624</v>
      </c>
      <c r="P57830">
        <v>7000000</v>
      </c>
      <c r="Q57830" t="s">
        <v>294745</v>
      </c>
      <c r="R57830" t="s">
        <v>294746</v>
      </c>
      <c r="S57830" t="s">
        <v>294747</v>
      </c>
      <c r="T57830" t="s">
        <v>423</v>
      </c>
      <c r="U57830" t="s">
        <v>34</v>
      </c>
      <c r="V57830" t="s">
        <v>46</v>
      </c>
      <c r="W57830" t="s">
        <v>2265</v>
      </c>
      <c r="X57830" t="s">
        <v>2266</v>
      </c>
      <c r="Y57830" t="s">
        <v>15608</v>
      </c>
      <c r="Z57830" s="1">
        <v>37987</v>
      </c>
    </row>
    <row r="57831" spans="11:26" x14ac:dyDescent="0.3">
      <c r="K57831" t="s">
        <v>294743</v>
      </c>
      <c r="L57831" t="s">
        <v>294748</v>
      </c>
      <c r="M57831" t="s">
        <v>28</v>
      </c>
      <c r="O57831" s="1">
        <v>39814</v>
      </c>
      <c r="P57831">
        <v>3000000</v>
      </c>
      <c r="Q57831" t="s">
        <v>294749</v>
      </c>
      <c r="R57831" t="s">
        <v>294750</v>
      </c>
      <c r="T57831" t="s">
        <v>294751</v>
      </c>
      <c r="U57831" t="s">
        <v>34</v>
      </c>
      <c r="Z57831" t="s">
        <v>87428</v>
      </c>
    </row>
    <row r="57832" spans="11:26" x14ac:dyDescent="0.3">
      <c r="K57832" t="s">
        <v>294743</v>
      </c>
      <c r="L57832" t="s">
        <v>294752</v>
      </c>
      <c r="M57832" t="s">
        <v>28</v>
      </c>
      <c r="O57832" t="s">
        <v>18959</v>
      </c>
      <c r="P57832">
        <v>3000000</v>
      </c>
      <c r="Q57832" t="s">
        <v>294753</v>
      </c>
      <c r="R57832" t="s">
        <v>294754</v>
      </c>
      <c r="S57832" t="s">
        <v>294755</v>
      </c>
      <c r="T57832" t="s">
        <v>82526</v>
      </c>
      <c r="U57832" t="s">
        <v>34</v>
      </c>
      <c r="V57832" t="s">
        <v>1090</v>
      </c>
      <c r="W57832">
        <v>9</v>
      </c>
      <c r="X57832" t="s">
        <v>13356</v>
      </c>
      <c r="Y57832" t="s">
        <v>294756</v>
      </c>
      <c r="Z57832" s="1">
        <v>40544</v>
      </c>
    </row>
    <row r="57833" spans="11:26" x14ac:dyDescent="0.3">
      <c r="K57833" t="s">
        <v>294743</v>
      </c>
      <c r="L57833" t="s">
        <v>294757</v>
      </c>
      <c r="M57833" t="s">
        <v>28</v>
      </c>
      <c r="O57833" s="1">
        <v>39459</v>
      </c>
      <c r="P57833">
        <v>10000000</v>
      </c>
      <c r="Q57833" t="s">
        <v>294758</v>
      </c>
      <c r="R57833" t="s">
        <v>294759</v>
      </c>
      <c r="S57833" t="s">
        <v>294760</v>
      </c>
      <c r="T57833" t="s">
        <v>294761</v>
      </c>
      <c r="U57833" t="s">
        <v>34</v>
      </c>
      <c r="Z57833" s="1">
        <v>39814</v>
      </c>
    </row>
    <row r="57834" spans="11:26" x14ac:dyDescent="0.3">
      <c r="K57834" t="s">
        <v>294762</v>
      </c>
      <c r="L57834" t="s">
        <v>294763</v>
      </c>
      <c r="M57834" t="s">
        <v>28</v>
      </c>
      <c r="O57834" s="1">
        <v>41072</v>
      </c>
      <c r="P57834">
        <v>500000</v>
      </c>
      <c r="Q57834" t="s">
        <v>294764</v>
      </c>
      <c r="R57834" t="s">
        <v>294765</v>
      </c>
      <c r="S57834" t="s">
        <v>294766</v>
      </c>
      <c r="T57834" t="s">
        <v>74</v>
      </c>
      <c r="U57834" t="s">
        <v>34</v>
      </c>
      <c r="V57834" t="s">
        <v>46</v>
      </c>
      <c r="W57834" t="s">
        <v>471</v>
      </c>
      <c r="X57834" t="s">
        <v>1482</v>
      </c>
      <c r="Y57834" t="s">
        <v>14772</v>
      </c>
      <c r="Z57834" s="1">
        <v>40522</v>
      </c>
    </row>
    <row r="57835" spans="11:26" x14ac:dyDescent="0.3">
      <c r="K57835" t="s">
        <v>294762</v>
      </c>
      <c r="L57835" t="s">
        <v>294767</v>
      </c>
      <c r="M57835" t="s">
        <v>28</v>
      </c>
      <c r="N57835" t="s">
        <v>40</v>
      </c>
      <c r="O57835" s="1">
        <v>40884</v>
      </c>
      <c r="Q57835" t="s">
        <v>294768</v>
      </c>
      <c r="R57835" t="s">
        <v>294769</v>
      </c>
      <c r="S57835" t="s">
        <v>294770</v>
      </c>
      <c r="T57835" t="s">
        <v>23755</v>
      </c>
      <c r="U57835" t="s">
        <v>34</v>
      </c>
      <c r="V57835" t="s">
        <v>46</v>
      </c>
      <c r="W57835" t="s">
        <v>5456</v>
      </c>
      <c r="X57835" t="s">
        <v>5457</v>
      </c>
      <c r="Y57835" t="s">
        <v>47540</v>
      </c>
      <c r="Z57835" s="1">
        <v>40544</v>
      </c>
    </row>
    <row r="57836" spans="11:26" x14ac:dyDescent="0.3">
      <c r="K57836" t="s">
        <v>294771</v>
      </c>
      <c r="L57836" t="s">
        <v>294772</v>
      </c>
      <c r="M57836" t="s">
        <v>28</v>
      </c>
      <c r="O57836" t="s">
        <v>35573</v>
      </c>
      <c r="Q57836" t="s">
        <v>294773</v>
      </c>
      <c r="R57836" t="s">
        <v>294774</v>
      </c>
      <c r="T57836" t="s">
        <v>7564</v>
      </c>
      <c r="U57836" t="s">
        <v>34</v>
      </c>
      <c r="V57836" t="s">
        <v>46</v>
      </c>
      <c r="W57836" t="s">
        <v>260</v>
      </c>
      <c r="X57836" t="s">
        <v>402</v>
      </c>
      <c r="Y57836" t="s">
        <v>536</v>
      </c>
    </row>
    <row r="57837" spans="11:26" x14ac:dyDescent="0.3">
      <c r="K57837" t="s">
        <v>294775</v>
      </c>
      <c r="L57837" t="s">
        <v>294776</v>
      </c>
      <c r="M57837" t="s">
        <v>52</v>
      </c>
      <c r="O57837" s="1">
        <v>41275</v>
      </c>
      <c r="P57837">
        <v>75000</v>
      </c>
      <c r="Q57837" t="s">
        <v>294777</v>
      </c>
      <c r="R57837" t="s">
        <v>294778</v>
      </c>
      <c r="S57837" t="s">
        <v>294779</v>
      </c>
      <c r="T57837" t="s">
        <v>3601</v>
      </c>
      <c r="U57837" t="s">
        <v>34</v>
      </c>
      <c r="V57837" t="s">
        <v>46</v>
      </c>
      <c r="W57837" t="s">
        <v>106</v>
      </c>
      <c r="X57837" t="s">
        <v>107</v>
      </c>
      <c r="Y57837" t="s">
        <v>77523</v>
      </c>
      <c r="Z57837" s="1">
        <v>14246</v>
      </c>
    </row>
    <row r="57838" spans="11:26" x14ac:dyDescent="0.3">
      <c r="K57838" t="s">
        <v>294775</v>
      </c>
      <c r="L57838" t="s">
        <v>294780</v>
      </c>
      <c r="M57838" t="s">
        <v>52</v>
      </c>
      <c r="O57838" s="1">
        <v>41275</v>
      </c>
      <c r="P57838">
        <v>50000</v>
      </c>
      <c r="Q57838" t="s">
        <v>294781</v>
      </c>
      <c r="R57838" t="s">
        <v>294782</v>
      </c>
      <c r="T57838" t="s">
        <v>2364</v>
      </c>
      <c r="U57838" t="s">
        <v>34</v>
      </c>
      <c r="V57838" t="s">
        <v>46</v>
      </c>
      <c r="W57838" t="s">
        <v>106</v>
      </c>
      <c r="X57838" t="s">
        <v>107</v>
      </c>
      <c r="Y57838" t="s">
        <v>2425</v>
      </c>
      <c r="Z57838" s="1">
        <v>29952</v>
      </c>
    </row>
    <row r="57839" spans="11:26" x14ac:dyDescent="0.3">
      <c r="K57839" t="s">
        <v>294783</v>
      </c>
      <c r="L57839" t="s">
        <v>294784</v>
      </c>
      <c r="M57839" t="s">
        <v>28</v>
      </c>
      <c r="N57839" t="s">
        <v>29</v>
      </c>
      <c r="O57839" t="s">
        <v>18168</v>
      </c>
      <c r="P57839">
        <v>10000000</v>
      </c>
      <c r="Q57839" t="s">
        <v>294785</v>
      </c>
      <c r="R57839" t="s">
        <v>294786</v>
      </c>
      <c r="S57839" t="s">
        <v>294787</v>
      </c>
      <c r="U57839" t="s">
        <v>34</v>
      </c>
      <c r="V57839" t="s">
        <v>46</v>
      </c>
      <c r="W57839" t="s">
        <v>471</v>
      </c>
      <c r="X57839" t="s">
        <v>969</v>
      </c>
      <c r="Y57839" t="s">
        <v>969</v>
      </c>
      <c r="Z57839" t="s">
        <v>26990</v>
      </c>
    </row>
    <row r="57840" spans="11:26" x14ac:dyDescent="0.3">
      <c r="K57840" t="s">
        <v>294783</v>
      </c>
      <c r="L57840" t="s">
        <v>294788</v>
      </c>
      <c r="M57840" t="s">
        <v>28</v>
      </c>
      <c r="N57840" t="s">
        <v>40</v>
      </c>
      <c r="O57840" t="s">
        <v>26131</v>
      </c>
      <c r="P57840">
        <v>2700000</v>
      </c>
      <c r="Q57840" t="s">
        <v>294789</v>
      </c>
      <c r="R57840" t="s">
        <v>294790</v>
      </c>
      <c r="S57840" t="s">
        <v>294791</v>
      </c>
      <c r="T57840" t="s">
        <v>95</v>
      </c>
      <c r="U57840" t="s">
        <v>34</v>
      </c>
      <c r="V57840" t="s">
        <v>46</v>
      </c>
      <c r="W57840" t="s">
        <v>346</v>
      </c>
      <c r="X57840" t="s">
        <v>347</v>
      </c>
      <c r="Y57840" t="s">
        <v>347</v>
      </c>
      <c r="Z57840" s="1">
        <v>39083</v>
      </c>
    </row>
    <row r="57841" spans="11:26" x14ac:dyDescent="0.3">
      <c r="K57841" t="s">
        <v>294783</v>
      </c>
      <c r="L57841" t="s">
        <v>294792</v>
      </c>
      <c r="M57841" t="s">
        <v>223</v>
      </c>
      <c r="O57841" t="s">
        <v>4815</v>
      </c>
      <c r="P57841">
        <v>1100000</v>
      </c>
      <c r="Q57841" t="s">
        <v>294793</v>
      </c>
      <c r="R57841" t="s">
        <v>294794</v>
      </c>
      <c r="S57841" t="s">
        <v>294795</v>
      </c>
      <c r="T57841" t="s">
        <v>5235</v>
      </c>
      <c r="U57841" t="s">
        <v>345</v>
      </c>
      <c r="V57841" t="s">
        <v>46</v>
      </c>
      <c r="W57841" t="s">
        <v>1731</v>
      </c>
      <c r="X57841" t="s">
        <v>1768</v>
      </c>
      <c r="Y57841" t="s">
        <v>1768</v>
      </c>
      <c r="Z57841" s="1">
        <v>38723</v>
      </c>
    </row>
    <row r="57842" spans="11:26" x14ac:dyDescent="0.3">
      <c r="K57842" t="s">
        <v>294783</v>
      </c>
      <c r="L57842" t="s">
        <v>294796</v>
      </c>
      <c r="M57842" t="s">
        <v>28</v>
      </c>
      <c r="O57842" t="s">
        <v>14893</v>
      </c>
      <c r="P57842">
        <v>14999999</v>
      </c>
      <c r="Q57842" t="s">
        <v>294797</v>
      </c>
      <c r="R57842" t="s">
        <v>294798</v>
      </c>
      <c r="S57842" t="s">
        <v>294799</v>
      </c>
      <c r="T57842" t="s">
        <v>294800</v>
      </c>
      <c r="U57842" t="s">
        <v>178</v>
      </c>
      <c r="V57842" t="s">
        <v>46</v>
      </c>
      <c r="W57842" t="s">
        <v>106</v>
      </c>
      <c r="X57842" t="s">
        <v>1650</v>
      </c>
      <c r="Y57842" t="s">
        <v>1651</v>
      </c>
      <c r="Z57842" s="1">
        <v>35065</v>
      </c>
    </row>
    <row r="57843" spans="11:26" x14ac:dyDescent="0.3">
      <c r="K57843" t="s">
        <v>294801</v>
      </c>
      <c r="L57843" t="s">
        <v>294802</v>
      </c>
      <c r="M57843" t="s">
        <v>28</v>
      </c>
      <c r="N57843" t="s">
        <v>40</v>
      </c>
      <c r="O57843" s="1">
        <v>38354</v>
      </c>
      <c r="P57843">
        <v>5000000</v>
      </c>
      <c r="Q57843" t="s">
        <v>294803</v>
      </c>
      <c r="R57843" t="s">
        <v>294804</v>
      </c>
      <c r="S57843" t="s">
        <v>294805</v>
      </c>
      <c r="T57843" t="s">
        <v>1294</v>
      </c>
      <c r="U57843" t="s">
        <v>34</v>
      </c>
      <c r="V57843" t="s">
        <v>46</v>
      </c>
      <c r="W57843" t="s">
        <v>106</v>
      </c>
      <c r="X57843" t="s">
        <v>10553</v>
      </c>
      <c r="Y57843" t="s">
        <v>10554</v>
      </c>
    </row>
    <row r="57844" spans="11:26" x14ac:dyDescent="0.3">
      <c r="K57844" t="s">
        <v>294801</v>
      </c>
      <c r="L57844" t="s">
        <v>294806</v>
      </c>
      <c r="M57844" t="s">
        <v>28</v>
      </c>
      <c r="N57844" t="s">
        <v>29</v>
      </c>
      <c r="O57844" s="1">
        <v>38723</v>
      </c>
      <c r="P57844">
        <v>14000000</v>
      </c>
      <c r="Q57844" t="s">
        <v>294807</v>
      </c>
      <c r="R57844" t="s">
        <v>294808</v>
      </c>
      <c r="U57844" t="s">
        <v>34</v>
      </c>
    </row>
    <row r="57845" spans="11:26" x14ac:dyDescent="0.3">
      <c r="K57845" t="s">
        <v>294801</v>
      </c>
      <c r="L57845" t="s">
        <v>294809</v>
      </c>
      <c r="M57845" t="s">
        <v>28</v>
      </c>
      <c r="N57845" t="s">
        <v>493</v>
      </c>
      <c r="O57845" t="s">
        <v>132913</v>
      </c>
      <c r="P57845">
        <v>25000000</v>
      </c>
      <c r="Q57845" t="s">
        <v>294810</v>
      </c>
      <c r="R57845" t="s">
        <v>294811</v>
      </c>
      <c r="S57845" t="s">
        <v>294812</v>
      </c>
      <c r="T57845" t="s">
        <v>95</v>
      </c>
      <c r="U57845" t="s">
        <v>34</v>
      </c>
      <c r="V57845" t="s">
        <v>46</v>
      </c>
      <c r="W57845" t="s">
        <v>260</v>
      </c>
      <c r="X57845" t="s">
        <v>402</v>
      </c>
      <c r="Y57845" t="s">
        <v>2945</v>
      </c>
      <c r="Z57845" s="1">
        <v>39448</v>
      </c>
    </row>
    <row r="57846" spans="11:26" x14ac:dyDescent="0.3">
      <c r="K57846" t="s">
        <v>294813</v>
      </c>
      <c r="L57846" t="s">
        <v>294814</v>
      </c>
      <c r="M57846" t="s">
        <v>28</v>
      </c>
      <c r="N57846" t="s">
        <v>40</v>
      </c>
      <c r="O57846" s="1">
        <v>41955</v>
      </c>
      <c r="P57846">
        <v>2300000</v>
      </c>
      <c r="Q57846" t="s">
        <v>294815</v>
      </c>
      <c r="R57846" t="s">
        <v>294816</v>
      </c>
      <c r="S57846" t="s">
        <v>294817</v>
      </c>
      <c r="T57846" t="s">
        <v>294818</v>
      </c>
      <c r="U57846" t="s">
        <v>34</v>
      </c>
      <c r="V57846" t="s">
        <v>46</v>
      </c>
      <c r="W57846" t="s">
        <v>471</v>
      </c>
      <c r="X57846" t="s">
        <v>1482</v>
      </c>
      <c r="Y57846" t="s">
        <v>71865</v>
      </c>
      <c r="Z57846" s="1">
        <v>40909</v>
      </c>
    </row>
    <row r="57847" spans="11:26" x14ac:dyDescent="0.3">
      <c r="K57847" t="s">
        <v>294819</v>
      </c>
      <c r="L57847" t="s">
        <v>294820</v>
      </c>
      <c r="M57847" t="s">
        <v>28</v>
      </c>
      <c r="N57847" t="s">
        <v>40</v>
      </c>
      <c r="O57847" t="s">
        <v>145420</v>
      </c>
      <c r="P57847">
        <v>5750000</v>
      </c>
      <c r="Q57847" t="s">
        <v>294821</v>
      </c>
      <c r="R57847" t="s">
        <v>294822</v>
      </c>
      <c r="S57847" t="s">
        <v>294823</v>
      </c>
      <c r="T57847" t="s">
        <v>95</v>
      </c>
      <c r="U57847" t="s">
        <v>34</v>
      </c>
      <c r="V57847" t="s">
        <v>46</v>
      </c>
      <c r="W57847" t="s">
        <v>167</v>
      </c>
      <c r="X57847" t="s">
        <v>999</v>
      </c>
      <c r="Y57847" t="s">
        <v>1848</v>
      </c>
      <c r="Z57847" s="1">
        <v>40544</v>
      </c>
    </row>
    <row r="57848" spans="11:26" x14ac:dyDescent="0.3">
      <c r="K57848" t="s">
        <v>294819</v>
      </c>
      <c r="L57848" t="s">
        <v>294824</v>
      </c>
      <c r="M57848" t="s">
        <v>28</v>
      </c>
      <c r="N57848" t="s">
        <v>29</v>
      </c>
      <c r="O57848" t="s">
        <v>294825</v>
      </c>
      <c r="P57848">
        <v>12000000</v>
      </c>
      <c r="Q57848" t="s">
        <v>294826</v>
      </c>
      <c r="R57848" t="s">
        <v>294827</v>
      </c>
      <c r="S57848" t="s">
        <v>294828</v>
      </c>
      <c r="T57848" t="s">
        <v>6</v>
      </c>
      <c r="U57848" t="s">
        <v>34</v>
      </c>
      <c r="V57848" t="s">
        <v>46</v>
      </c>
      <c r="W57848" t="s">
        <v>260</v>
      </c>
      <c r="X57848" t="s">
        <v>402</v>
      </c>
      <c r="Y57848" t="s">
        <v>402</v>
      </c>
    </row>
    <row r="57849" spans="11:26" x14ac:dyDescent="0.3">
      <c r="K57849" t="s">
        <v>294819</v>
      </c>
      <c r="L57849" t="s">
        <v>294829</v>
      </c>
      <c r="M57849" t="s">
        <v>28</v>
      </c>
      <c r="N57849" t="s">
        <v>493</v>
      </c>
      <c r="O57849" t="s">
        <v>13096</v>
      </c>
      <c r="P57849">
        <v>10700000</v>
      </c>
      <c r="Q57849" t="s">
        <v>294830</v>
      </c>
      <c r="R57849" t="s">
        <v>294831</v>
      </c>
      <c r="S57849" t="s">
        <v>294832</v>
      </c>
      <c r="T57849" t="s">
        <v>74</v>
      </c>
      <c r="U57849" t="s">
        <v>34</v>
      </c>
      <c r="V57849" t="s">
        <v>46</v>
      </c>
      <c r="W57849" t="s">
        <v>311</v>
      </c>
      <c r="X57849" t="s">
        <v>3790</v>
      </c>
      <c r="Y57849" t="s">
        <v>44032</v>
      </c>
      <c r="Z57849" s="1">
        <v>40179</v>
      </c>
    </row>
    <row r="57850" spans="11:26" x14ac:dyDescent="0.3">
      <c r="K57850" t="s">
        <v>294833</v>
      </c>
      <c r="L57850" t="s">
        <v>294834</v>
      </c>
      <c r="M57850" t="s">
        <v>52</v>
      </c>
      <c r="O57850" s="1">
        <v>41496</v>
      </c>
      <c r="P57850">
        <v>1000000</v>
      </c>
      <c r="Q57850" t="s">
        <v>294835</v>
      </c>
      <c r="R57850" t="s">
        <v>294836</v>
      </c>
      <c r="S57850" t="s">
        <v>294837</v>
      </c>
      <c r="T57850" t="s">
        <v>1249</v>
      </c>
      <c r="U57850" t="s">
        <v>34</v>
      </c>
      <c r="V57850" t="s">
        <v>46</v>
      </c>
      <c r="W57850" t="s">
        <v>1337</v>
      </c>
      <c r="X57850" t="s">
        <v>1338</v>
      </c>
      <c r="Y57850" t="s">
        <v>1338</v>
      </c>
      <c r="Z57850" s="1">
        <v>38718</v>
      </c>
    </row>
    <row r="57851" spans="11:26" x14ac:dyDescent="0.3">
      <c r="K57851" t="s">
        <v>294838</v>
      </c>
      <c r="L57851" t="s">
        <v>294839</v>
      </c>
      <c r="M57851" t="s">
        <v>28</v>
      </c>
      <c r="O57851" s="1">
        <v>40797</v>
      </c>
      <c r="P57851">
        <v>37000000</v>
      </c>
      <c r="Q57851" t="s">
        <v>294840</v>
      </c>
      <c r="R57851" t="s">
        <v>294841</v>
      </c>
      <c r="S57851" t="s">
        <v>294842</v>
      </c>
      <c r="T57851" t="s">
        <v>1294</v>
      </c>
      <c r="U57851" t="s">
        <v>34</v>
      </c>
      <c r="V57851" t="s">
        <v>46</v>
      </c>
      <c r="W57851" t="s">
        <v>260</v>
      </c>
      <c r="X57851" t="s">
        <v>4695</v>
      </c>
      <c r="Y57851" t="s">
        <v>4695</v>
      </c>
      <c r="Z57851" s="1">
        <v>32143</v>
      </c>
    </row>
    <row r="57852" spans="11:26" x14ac:dyDescent="0.3">
      <c r="K57852" t="s">
        <v>294843</v>
      </c>
      <c r="L57852" t="s">
        <v>294844</v>
      </c>
      <c r="M57852" t="s">
        <v>28</v>
      </c>
      <c r="O57852" t="s">
        <v>54900</v>
      </c>
      <c r="P57852">
        <v>9000000</v>
      </c>
      <c r="Q57852" t="s">
        <v>294845</v>
      </c>
      <c r="R57852" t="s">
        <v>294846</v>
      </c>
      <c r="S57852" t="s">
        <v>294847</v>
      </c>
      <c r="T57852" t="s">
        <v>1294</v>
      </c>
      <c r="U57852" t="s">
        <v>34</v>
      </c>
      <c r="V57852" t="s">
        <v>46</v>
      </c>
      <c r="W57852" t="s">
        <v>9996</v>
      </c>
      <c r="X57852" t="s">
        <v>10461</v>
      </c>
      <c r="Y57852" t="s">
        <v>10461</v>
      </c>
      <c r="Z57852" s="1">
        <v>32879</v>
      </c>
    </row>
    <row r="57853" spans="11:26" x14ac:dyDescent="0.3">
      <c r="K57853" t="s">
        <v>294848</v>
      </c>
      <c r="L57853" t="s">
        <v>294849</v>
      </c>
      <c r="M57853" t="s">
        <v>28</v>
      </c>
      <c r="N57853" t="s">
        <v>1189</v>
      </c>
      <c r="O57853" t="s">
        <v>53871</v>
      </c>
      <c r="P57853">
        <v>9000000</v>
      </c>
      <c r="Q57853" t="s">
        <v>294850</v>
      </c>
      <c r="R57853" t="s">
        <v>294851</v>
      </c>
      <c r="S57853" t="s">
        <v>294852</v>
      </c>
      <c r="T57853" t="s">
        <v>294853</v>
      </c>
      <c r="U57853" t="s">
        <v>34</v>
      </c>
      <c r="V57853" t="s">
        <v>46</v>
      </c>
      <c r="W57853" t="s">
        <v>167</v>
      </c>
      <c r="X57853" t="s">
        <v>2775</v>
      </c>
      <c r="Y57853" t="s">
        <v>22058</v>
      </c>
      <c r="Z57853" s="1">
        <v>40909</v>
      </c>
    </row>
    <row r="57854" spans="11:26" x14ac:dyDescent="0.3">
      <c r="K57854" t="s">
        <v>294854</v>
      </c>
      <c r="L57854" t="s">
        <v>294855</v>
      </c>
      <c r="M57854" t="s">
        <v>28</v>
      </c>
      <c r="N57854" t="s">
        <v>40</v>
      </c>
      <c r="O57854" s="1">
        <v>38453</v>
      </c>
      <c r="P57854">
        <v>11000000</v>
      </c>
      <c r="Q57854" t="s">
        <v>294856</v>
      </c>
      <c r="R57854" t="s">
        <v>294857</v>
      </c>
      <c r="S57854" t="s">
        <v>294858</v>
      </c>
      <c r="T57854" t="s">
        <v>294859</v>
      </c>
      <c r="U57854" t="s">
        <v>34</v>
      </c>
      <c r="V57854" t="s">
        <v>1816</v>
      </c>
      <c r="W57854">
        <v>16</v>
      </c>
      <c r="X57854" t="s">
        <v>2926</v>
      </c>
      <c r="Y57854" t="s">
        <v>2926</v>
      </c>
      <c r="Z57854" s="1">
        <v>40918</v>
      </c>
    </row>
    <row r="57855" spans="11:26" x14ac:dyDescent="0.3">
      <c r="K57855" t="s">
        <v>294860</v>
      </c>
      <c r="L57855" t="s">
        <v>294861</v>
      </c>
      <c r="M57855" t="s">
        <v>52</v>
      </c>
      <c r="O57855" t="s">
        <v>9183</v>
      </c>
      <c r="P57855">
        <v>1499997</v>
      </c>
      <c r="Q57855" t="s">
        <v>294862</v>
      </c>
      <c r="R57855" t="s">
        <v>294863</v>
      </c>
      <c r="S57855" t="s">
        <v>294864</v>
      </c>
      <c r="T57855" t="s">
        <v>294865</v>
      </c>
      <c r="U57855" t="s">
        <v>34</v>
      </c>
      <c r="V57855" t="s">
        <v>206</v>
      </c>
      <c r="W57855" t="s">
        <v>34642</v>
      </c>
      <c r="X57855" t="s">
        <v>192010</v>
      </c>
      <c r="Y57855" t="s">
        <v>192010</v>
      </c>
      <c r="Z57855" s="1">
        <v>39448</v>
      </c>
    </row>
    <row r="57856" spans="11:26" x14ac:dyDescent="0.3">
      <c r="K57856" t="s">
        <v>294860</v>
      </c>
      <c r="L57856" t="s">
        <v>294866</v>
      </c>
      <c r="M57856" t="s">
        <v>28</v>
      </c>
      <c r="N57856" t="s">
        <v>40</v>
      </c>
      <c r="O57856" s="1">
        <v>41677</v>
      </c>
      <c r="P57856">
        <v>6500000</v>
      </c>
      <c r="Q57856" t="s">
        <v>294867</v>
      </c>
      <c r="R57856" t="s">
        <v>294868</v>
      </c>
      <c r="S57856" t="s">
        <v>294869</v>
      </c>
      <c r="T57856" t="s">
        <v>95</v>
      </c>
      <c r="U57856" t="s">
        <v>34</v>
      </c>
      <c r="V57856" t="s">
        <v>46</v>
      </c>
      <c r="W57856" t="s">
        <v>106</v>
      </c>
      <c r="X57856" t="s">
        <v>107</v>
      </c>
      <c r="Y57856" t="s">
        <v>1882</v>
      </c>
    </row>
    <row r="57857" spans="11:26" x14ac:dyDescent="0.3">
      <c r="K57857" t="s">
        <v>294870</v>
      </c>
      <c r="L57857" t="s">
        <v>294871</v>
      </c>
      <c r="M57857" t="s">
        <v>28</v>
      </c>
      <c r="O57857" t="s">
        <v>22553</v>
      </c>
      <c r="P57857">
        <v>16000000</v>
      </c>
      <c r="Q57857" t="s">
        <v>294872</v>
      </c>
      <c r="R57857" t="s">
        <v>294873</v>
      </c>
      <c r="S57857" t="s">
        <v>294874</v>
      </c>
      <c r="T57857" t="s">
        <v>95</v>
      </c>
      <c r="U57857" t="s">
        <v>345</v>
      </c>
      <c r="V57857" t="s">
        <v>568</v>
      </c>
      <c r="W57857">
        <v>11</v>
      </c>
      <c r="X57857" t="s">
        <v>23848</v>
      </c>
      <c r="Y57857" t="s">
        <v>23848</v>
      </c>
      <c r="Z57857" s="1">
        <v>39448</v>
      </c>
    </row>
    <row r="57858" spans="11:26" x14ac:dyDescent="0.3">
      <c r="K57858" t="s">
        <v>294875</v>
      </c>
      <c r="L57858" t="s">
        <v>294876</v>
      </c>
      <c r="M57858" t="s">
        <v>28</v>
      </c>
      <c r="O57858" t="s">
        <v>8584</v>
      </c>
      <c r="P57858">
        <v>3938310</v>
      </c>
      <c r="Q57858" t="s">
        <v>294877</v>
      </c>
      <c r="R57858" t="s">
        <v>294878</v>
      </c>
      <c r="S57858" t="s">
        <v>294879</v>
      </c>
      <c r="T57858" t="s">
        <v>294880</v>
      </c>
      <c r="U57858" t="s">
        <v>34</v>
      </c>
      <c r="V57858" t="s">
        <v>924</v>
      </c>
      <c r="W57858">
        <v>56</v>
      </c>
      <c r="X57858" t="s">
        <v>4451</v>
      </c>
      <c r="Y57858" t="s">
        <v>4451</v>
      </c>
      <c r="Z57858" s="1">
        <v>40544</v>
      </c>
    </row>
    <row r="57859" spans="11:26" x14ac:dyDescent="0.3">
      <c r="K57859" t="s">
        <v>294875</v>
      </c>
      <c r="L57859" t="s">
        <v>294881</v>
      </c>
      <c r="M57859" t="s">
        <v>256</v>
      </c>
      <c r="O57859" s="1">
        <v>40246</v>
      </c>
      <c r="P57859">
        <v>500001</v>
      </c>
      <c r="Q57859" t="s">
        <v>294882</v>
      </c>
      <c r="R57859" t="s">
        <v>294883</v>
      </c>
      <c r="S57859" t="s">
        <v>294884</v>
      </c>
      <c r="T57859" t="s">
        <v>8979</v>
      </c>
      <c r="U57859" t="s">
        <v>34</v>
      </c>
      <c r="V57859" t="s">
        <v>46</v>
      </c>
      <c r="W57859" t="s">
        <v>106</v>
      </c>
      <c r="X57859" t="s">
        <v>1650</v>
      </c>
      <c r="Y57859" t="s">
        <v>1651</v>
      </c>
      <c r="Z57859" s="1">
        <v>34335</v>
      </c>
    </row>
    <row r="57860" spans="11:26" x14ac:dyDescent="0.3">
      <c r="K57860" t="s">
        <v>294885</v>
      </c>
      <c r="L57860" t="s">
        <v>294886</v>
      </c>
      <c r="M57860" t="s">
        <v>256</v>
      </c>
      <c r="O57860" s="1">
        <v>41277</v>
      </c>
      <c r="P57860">
        <v>7000000</v>
      </c>
      <c r="Q57860" t="s">
        <v>294887</v>
      </c>
      <c r="R57860" t="s">
        <v>294888</v>
      </c>
      <c r="S57860" t="s">
        <v>294889</v>
      </c>
      <c r="T57860" t="s">
        <v>95</v>
      </c>
      <c r="U57860" t="s">
        <v>34</v>
      </c>
    </row>
    <row r="57861" spans="11:26" x14ac:dyDescent="0.3">
      <c r="K57861" t="s">
        <v>294885</v>
      </c>
      <c r="L57861" t="s">
        <v>294890</v>
      </c>
      <c r="M57861" t="s">
        <v>28</v>
      </c>
      <c r="N57861" t="s">
        <v>1415</v>
      </c>
      <c r="O57861" t="s">
        <v>33484</v>
      </c>
      <c r="P57861">
        <v>72000000</v>
      </c>
      <c r="Q57861" t="s">
        <v>294891</v>
      </c>
      <c r="R57861" t="s">
        <v>294892</v>
      </c>
      <c r="S57861" t="s">
        <v>294893</v>
      </c>
      <c r="T57861" t="s">
        <v>1208</v>
      </c>
      <c r="U57861" t="s">
        <v>34</v>
      </c>
      <c r="V57861" t="s">
        <v>96</v>
      </c>
      <c r="W57861" t="s">
        <v>7475</v>
      </c>
      <c r="X57861" t="s">
        <v>10142</v>
      </c>
      <c r="Y57861" t="s">
        <v>10142</v>
      </c>
      <c r="Z57861" s="1">
        <v>41275</v>
      </c>
    </row>
    <row r="57862" spans="11:26" x14ac:dyDescent="0.3">
      <c r="K57862" t="s">
        <v>294885</v>
      </c>
      <c r="L57862" t="s">
        <v>294894</v>
      </c>
      <c r="M57862" t="s">
        <v>28</v>
      </c>
      <c r="N57862" t="s">
        <v>1189</v>
      </c>
      <c r="O57862" s="1">
        <v>38722</v>
      </c>
      <c r="P57862">
        <v>38000000</v>
      </c>
      <c r="Q57862" t="s">
        <v>294895</v>
      </c>
      <c r="R57862" t="s">
        <v>294896</v>
      </c>
      <c r="S57862" t="s">
        <v>294897</v>
      </c>
      <c r="T57862" t="s">
        <v>294898</v>
      </c>
      <c r="U57862" t="s">
        <v>34</v>
      </c>
      <c r="V57862" t="s">
        <v>46</v>
      </c>
      <c r="W57862" t="s">
        <v>106</v>
      </c>
      <c r="X57862" t="s">
        <v>107</v>
      </c>
      <c r="Y57862" t="s">
        <v>116</v>
      </c>
      <c r="Z57862" s="1">
        <v>40909</v>
      </c>
    </row>
    <row r="57863" spans="11:26" x14ac:dyDescent="0.3">
      <c r="K57863" t="s">
        <v>294885</v>
      </c>
      <c r="L57863" t="s">
        <v>294899</v>
      </c>
      <c r="M57863" t="s">
        <v>28</v>
      </c>
      <c r="N57863" t="s">
        <v>29</v>
      </c>
      <c r="O57863" t="s">
        <v>29639</v>
      </c>
      <c r="P57863">
        <v>18826373</v>
      </c>
      <c r="Q57863" t="s">
        <v>294900</v>
      </c>
      <c r="R57863" t="s">
        <v>294901</v>
      </c>
      <c r="S57863" t="s">
        <v>294902</v>
      </c>
      <c r="T57863" t="s">
        <v>64</v>
      </c>
      <c r="U57863" t="s">
        <v>34</v>
      </c>
      <c r="Z57863" s="1">
        <v>41277</v>
      </c>
    </row>
    <row r="57864" spans="11:26" x14ac:dyDescent="0.3">
      <c r="K57864" t="s">
        <v>294903</v>
      </c>
      <c r="L57864" t="s">
        <v>294904</v>
      </c>
      <c r="M57864" t="s">
        <v>28</v>
      </c>
      <c r="O57864" t="s">
        <v>6740</v>
      </c>
      <c r="P57864">
        <v>325000</v>
      </c>
      <c r="Q57864" t="s">
        <v>294905</v>
      </c>
      <c r="R57864" t="s">
        <v>294906</v>
      </c>
      <c r="S57864" t="s">
        <v>294907</v>
      </c>
      <c r="T57864" t="s">
        <v>64</v>
      </c>
      <c r="U57864" t="s">
        <v>34</v>
      </c>
      <c r="V57864" t="s">
        <v>46</v>
      </c>
      <c r="W57864" t="s">
        <v>106</v>
      </c>
      <c r="X57864" t="s">
        <v>107</v>
      </c>
      <c r="Y57864" t="s">
        <v>108</v>
      </c>
      <c r="Z57864" s="1">
        <v>39448</v>
      </c>
    </row>
    <row r="57865" spans="11:26" x14ac:dyDescent="0.3">
      <c r="K57865" t="s">
        <v>294908</v>
      </c>
      <c r="L57865" t="s">
        <v>294909</v>
      </c>
      <c r="M57865" t="s">
        <v>28</v>
      </c>
      <c r="N57865" t="s">
        <v>40</v>
      </c>
      <c r="O57865" t="s">
        <v>2354</v>
      </c>
      <c r="P57865">
        <v>14000000</v>
      </c>
      <c r="Q57865" t="s">
        <v>294910</v>
      </c>
      <c r="R57865" t="s">
        <v>294911</v>
      </c>
      <c r="S57865" t="s">
        <v>294912</v>
      </c>
      <c r="T57865" t="s">
        <v>294913</v>
      </c>
      <c r="U57865" t="s">
        <v>34</v>
      </c>
      <c r="V57865" t="s">
        <v>206</v>
      </c>
      <c r="W57865" t="s">
        <v>207</v>
      </c>
      <c r="X57865" t="s">
        <v>208</v>
      </c>
      <c r="Y57865" t="s">
        <v>208</v>
      </c>
      <c r="Z57865" s="1">
        <v>40545</v>
      </c>
    </row>
    <row r="57866" spans="11:26" x14ac:dyDescent="0.3">
      <c r="K57866" t="s">
        <v>294914</v>
      </c>
      <c r="L57866" t="s">
        <v>294915</v>
      </c>
      <c r="M57866" t="s">
        <v>52</v>
      </c>
      <c r="O57866" s="1">
        <v>39544</v>
      </c>
      <c r="Q57866" t="s">
        <v>294916</v>
      </c>
      <c r="R57866" t="s">
        <v>294917</v>
      </c>
      <c r="S57866" t="s">
        <v>294918</v>
      </c>
      <c r="T57866" t="s">
        <v>134894</v>
      </c>
      <c r="U57866" t="s">
        <v>34</v>
      </c>
      <c r="V57866" t="s">
        <v>46</v>
      </c>
      <c r="W57866" t="s">
        <v>167</v>
      </c>
      <c r="X57866" t="s">
        <v>168</v>
      </c>
      <c r="Y57866" t="s">
        <v>169</v>
      </c>
      <c r="Z57866" s="1">
        <v>40463</v>
      </c>
    </row>
    <row r="57867" spans="11:26" x14ac:dyDescent="0.3">
      <c r="K57867" t="s">
        <v>294919</v>
      </c>
      <c r="L57867" t="s">
        <v>294920</v>
      </c>
      <c r="M57867" t="s">
        <v>28</v>
      </c>
      <c r="N57867" t="s">
        <v>40</v>
      </c>
      <c r="O57867" t="s">
        <v>17174</v>
      </c>
      <c r="P57867">
        <v>5000000</v>
      </c>
      <c r="Q57867" t="s">
        <v>294921</v>
      </c>
      <c r="R57867" t="s">
        <v>294922</v>
      </c>
      <c r="S57867" t="s">
        <v>294923</v>
      </c>
      <c r="T57867" t="s">
        <v>1208</v>
      </c>
      <c r="U57867" t="s">
        <v>1158</v>
      </c>
      <c r="V57867" t="s">
        <v>46</v>
      </c>
      <c r="W57867" t="s">
        <v>167</v>
      </c>
      <c r="X57867" t="s">
        <v>168</v>
      </c>
      <c r="Y57867" t="s">
        <v>169</v>
      </c>
      <c r="Z57867" s="1">
        <v>35065</v>
      </c>
    </row>
    <row r="57868" spans="11:26" x14ac:dyDescent="0.3">
      <c r="K57868" t="s">
        <v>294919</v>
      </c>
      <c r="L57868" t="s">
        <v>294924</v>
      </c>
      <c r="M57868" t="s">
        <v>3620</v>
      </c>
      <c r="O57868" s="1">
        <v>41792</v>
      </c>
      <c r="P57868">
        <v>1000000</v>
      </c>
      <c r="Q57868" t="s">
        <v>294925</v>
      </c>
      <c r="R57868" t="s">
        <v>294926</v>
      </c>
      <c r="S57868" t="s">
        <v>294927</v>
      </c>
      <c r="T57868" t="s">
        <v>294928</v>
      </c>
      <c r="U57868" t="s">
        <v>34</v>
      </c>
      <c r="V57868" t="s">
        <v>46</v>
      </c>
      <c r="W57868" t="s">
        <v>75</v>
      </c>
      <c r="X57868" t="s">
        <v>464</v>
      </c>
      <c r="Y57868" t="s">
        <v>464</v>
      </c>
      <c r="Z57868" s="1">
        <v>40909</v>
      </c>
    </row>
    <row r="57869" spans="11:26" x14ac:dyDescent="0.3">
      <c r="K57869" t="s">
        <v>294919</v>
      </c>
      <c r="L57869" t="s">
        <v>294929</v>
      </c>
      <c r="M57869" t="s">
        <v>28</v>
      </c>
      <c r="N57869" t="s">
        <v>29</v>
      </c>
      <c r="O57869" s="1">
        <v>42074</v>
      </c>
      <c r="P57869">
        <v>10000000</v>
      </c>
      <c r="Q57869" t="s">
        <v>294930</v>
      </c>
      <c r="R57869" t="s">
        <v>294931</v>
      </c>
      <c r="S57869" t="s">
        <v>294932</v>
      </c>
      <c r="T57869" t="s">
        <v>294933</v>
      </c>
      <c r="U57869" t="s">
        <v>345</v>
      </c>
      <c r="V57869" t="s">
        <v>46</v>
      </c>
      <c r="W57869" t="s">
        <v>142</v>
      </c>
      <c r="X57869" t="s">
        <v>1930</v>
      </c>
      <c r="Y57869" t="s">
        <v>39167</v>
      </c>
      <c r="Z57869" s="1">
        <v>40461</v>
      </c>
    </row>
    <row r="57870" spans="11:26" x14ac:dyDescent="0.3">
      <c r="K57870" t="s">
        <v>294919</v>
      </c>
      <c r="L57870" t="s">
        <v>294934</v>
      </c>
      <c r="M57870" t="s">
        <v>52</v>
      </c>
      <c r="O57870" s="1">
        <v>40912</v>
      </c>
      <c r="P57870">
        <v>1100100</v>
      </c>
      <c r="Q57870" t="s">
        <v>294935</v>
      </c>
      <c r="R57870" t="s">
        <v>294936</v>
      </c>
      <c r="S57870" t="s">
        <v>294937</v>
      </c>
      <c r="T57870" t="s">
        <v>4</v>
      </c>
      <c r="U57870" t="s">
        <v>34</v>
      </c>
      <c r="V57870" t="s">
        <v>46</v>
      </c>
      <c r="W57870" t="s">
        <v>167</v>
      </c>
      <c r="X57870" t="s">
        <v>168</v>
      </c>
      <c r="Y57870" t="s">
        <v>169</v>
      </c>
    </row>
    <row r="57871" spans="11:26" x14ac:dyDescent="0.3">
      <c r="K57871" t="s">
        <v>294938</v>
      </c>
      <c r="L57871" t="s">
        <v>294939</v>
      </c>
      <c r="M57871" t="s">
        <v>52</v>
      </c>
      <c r="O57871" s="1">
        <v>41277</v>
      </c>
      <c r="Q57871" t="s">
        <v>294940</v>
      </c>
      <c r="R57871" t="s">
        <v>294941</v>
      </c>
      <c r="S57871" t="s">
        <v>294942</v>
      </c>
      <c r="T57871" t="s">
        <v>294943</v>
      </c>
      <c r="U57871" t="s">
        <v>34</v>
      </c>
      <c r="V57871" t="s">
        <v>768</v>
      </c>
      <c r="W57871">
        <v>48</v>
      </c>
      <c r="X57871" t="s">
        <v>769</v>
      </c>
      <c r="Y57871" t="s">
        <v>769</v>
      </c>
      <c r="Z57871" s="1">
        <v>40911</v>
      </c>
    </row>
    <row r="57872" spans="11:26" x14ac:dyDescent="0.3">
      <c r="K57872" t="s">
        <v>294938</v>
      </c>
      <c r="L57872" t="s">
        <v>294944</v>
      </c>
      <c r="M57872" t="s">
        <v>91</v>
      </c>
      <c r="O57872" s="1">
        <v>41793</v>
      </c>
      <c r="Q57872" t="s">
        <v>294945</v>
      </c>
      <c r="R57872" t="s">
        <v>294946</v>
      </c>
      <c r="S57872" t="s">
        <v>294947</v>
      </c>
      <c r="T57872" t="s">
        <v>294948</v>
      </c>
      <c r="U57872" t="s">
        <v>34</v>
      </c>
      <c r="V57872" t="s">
        <v>1174</v>
      </c>
      <c r="W57872">
        <v>6</v>
      </c>
      <c r="X57872" t="s">
        <v>1175</v>
      </c>
      <c r="Y57872" t="s">
        <v>21311</v>
      </c>
      <c r="Z57872" s="1">
        <v>41275</v>
      </c>
    </row>
    <row r="57873" spans="11:26" x14ac:dyDescent="0.3">
      <c r="K57873" t="s">
        <v>294938</v>
      </c>
      <c r="L57873" t="s">
        <v>294949</v>
      </c>
      <c r="M57873" t="s">
        <v>223</v>
      </c>
      <c r="O57873" s="1">
        <v>42186</v>
      </c>
      <c r="P57873">
        <v>300000</v>
      </c>
      <c r="Q57873" t="s">
        <v>294950</v>
      </c>
      <c r="R57873" t="s">
        <v>294951</v>
      </c>
      <c r="S57873" t="s">
        <v>294952</v>
      </c>
      <c r="T57873" t="s">
        <v>122842</v>
      </c>
      <c r="U57873" t="s">
        <v>34</v>
      </c>
      <c r="V57873" t="s">
        <v>924</v>
      </c>
      <c r="W57873">
        <v>56</v>
      </c>
      <c r="X57873" t="s">
        <v>4451</v>
      </c>
      <c r="Y57873" t="s">
        <v>4451</v>
      </c>
      <c r="Z57873" t="s">
        <v>74655</v>
      </c>
    </row>
    <row r="57874" spans="11:26" x14ac:dyDescent="0.3">
      <c r="K57874" t="s">
        <v>294953</v>
      </c>
      <c r="L57874" t="s">
        <v>294954</v>
      </c>
      <c r="M57874" t="s">
        <v>28</v>
      </c>
      <c r="N57874" t="s">
        <v>29</v>
      </c>
      <c r="O57874" t="s">
        <v>21379</v>
      </c>
      <c r="P57874">
        <v>2446977</v>
      </c>
      <c r="Q57874" t="s">
        <v>294955</v>
      </c>
      <c r="R57874" t="s">
        <v>294956</v>
      </c>
      <c r="S57874" t="s">
        <v>294957</v>
      </c>
      <c r="U57874" t="s">
        <v>34</v>
      </c>
      <c r="V57874" t="s">
        <v>1174</v>
      </c>
      <c r="W57874">
        <v>5</v>
      </c>
      <c r="X57874" t="s">
        <v>1175</v>
      </c>
      <c r="Y57874" t="s">
        <v>1175</v>
      </c>
    </row>
    <row r="57875" spans="11:26" x14ac:dyDescent="0.3">
      <c r="K57875" t="s">
        <v>294953</v>
      </c>
      <c r="L57875" t="s">
        <v>294958</v>
      </c>
      <c r="M57875" t="s">
        <v>28</v>
      </c>
      <c r="O57875" s="1">
        <v>39387</v>
      </c>
      <c r="Q57875" t="s">
        <v>294959</v>
      </c>
      <c r="R57875" t="s">
        <v>294960</v>
      </c>
      <c r="S57875" t="s">
        <v>294961</v>
      </c>
      <c r="T57875" t="s">
        <v>209685</v>
      </c>
      <c r="U57875" t="s">
        <v>34</v>
      </c>
      <c r="V57875" t="s">
        <v>46</v>
      </c>
      <c r="W57875" t="s">
        <v>2169</v>
      </c>
      <c r="X57875" t="s">
        <v>11595</v>
      </c>
      <c r="Y57875" t="s">
        <v>77122</v>
      </c>
      <c r="Z57875" s="1">
        <v>40544</v>
      </c>
    </row>
    <row r="57876" spans="11:26" x14ac:dyDescent="0.3">
      <c r="K57876" t="s">
        <v>294962</v>
      </c>
      <c r="L57876" t="s">
        <v>294963</v>
      </c>
      <c r="M57876" t="s">
        <v>3454</v>
      </c>
      <c r="O57876" t="s">
        <v>6915</v>
      </c>
      <c r="P57876">
        <v>150000000</v>
      </c>
      <c r="Q57876" t="s">
        <v>294964</v>
      </c>
      <c r="R57876" t="s">
        <v>294965</v>
      </c>
      <c r="S57876" t="s">
        <v>294966</v>
      </c>
      <c r="T57876" t="s">
        <v>6</v>
      </c>
      <c r="U57876" t="s">
        <v>34</v>
      </c>
      <c r="V57876" t="s">
        <v>1816</v>
      </c>
      <c r="W57876">
        <v>2</v>
      </c>
      <c r="X57876" t="s">
        <v>67207</v>
      </c>
      <c r="Y57876" t="s">
        <v>67207</v>
      </c>
    </row>
    <row r="57877" spans="11:26" x14ac:dyDescent="0.3">
      <c r="K57877" t="s">
        <v>294967</v>
      </c>
      <c r="L57877" t="s">
        <v>294968</v>
      </c>
      <c r="M57877" t="s">
        <v>749</v>
      </c>
      <c r="O57877" s="1">
        <v>42129</v>
      </c>
      <c r="P57877">
        <v>5500000</v>
      </c>
      <c r="Q57877" t="s">
        <v>294969</v>
      </c>
      <c r="R57877" t="s">
        <v>294970</v>
      </c>
      <c r="S57877" t="s">
        <v>294971</v>
      </c>
      <c r="T57877" t="s">
        <v>294972</v>
      </c>
      <c r="U57877" t="s">
        <v>34</v>
      </c>
      <c r="V57877" t="s">
        <v>46</v>
      </c>
      <c r="W57877" t="s">
        <v>106</v>
      </c>
      <c r="X57877" t="s">
        <v>151</v>
      </c>
      <c r="Y57877" t="s">
        <v>613</v>
      </c>
      <c r="Z57877" s="1">
        <v>39455</v>
      </c>
    </row>
    <row r="57878" spans="11:26" x14ac:dyDescent="0.3">
      <c r="K57878" t="s">
        <v>294967</v>
      </c>
      <c r="L57878" t="s">
        <v>294973</v>
      </c>
      <c r="M57878" t="s">
        <v>28</v>
      </c>
      <c r="N57878" t="s">
        <v>40</v>
      </c>
      <c r="O57878" s="1">
        <v>41731</v>
      </c>
      <c r="P57878">
        <v>14000000</v>
      </c>
      <c r="Q57878" t="s">
        <v>294974</v>
      </c>
      <c r="R57878" t="s">
        <v>294975</v>
      </c>
      <c r="S57878" t="s">
        <v>294976</v>
      </c>
      <c r="T57878" t="s">
        <v>105</v>
      </c>
      <c r="U57878" t="s">
        <v>34</v>
      </c>
      <c r="V57878" t="s">
        <v>206</v>
      </c>
      <c r="W57878" t="s">
        <v>207</v>
      </c>
      <c r="X57878" t="s">
        <v>208</v>
      </c>
      <c r="Y57878" t="s">
        <v>208</v>
      </c>
    </row>
    <row r="57879" spans="11:26" x14ac:dyDescent="0.3">
      <c r="K57879" t="s">
        <v>294977</v>
      </c>
      <c r="L57879" t="s">
        <v>294978</v>
      </c>
      <c r="M57879" t="s">
        <v>324</v>
      </c>
      <c r="O57879" s="1">
        <v>39392</v>
      </c>
      <c r="P57879">
        <v>400000</v>
      </c>
      <c r="Q57879" t="s">
        <v>294979</v>
      </c>
      <c r="R57879" t="s">
        <v>294980</v>
      </c>
      <c r="S57879" t="s">
        <v>294981</v>
      </c>
      <c r="T57879" t="s">
        <v>2126</v>
      </c>
      <c r="U57879" t="s">
        <v>34</v>
      </c>
      <c r="V57879" t="s">
        <v>46</v>
      </c>
      <c r="W57879" t="s">
        <v>106</v>
      </c>
      <c r="X57879" t="s">
        <v>107</v>
      </c>
      <c r="Y57879" t="s">
        <v>116</v>
      </c>
      <c r="Z57879" s="1">
        <v>40917</v>
      </c>
    </row>
    <row r="57880" spans="11:26" x14ac:dyDescent="0.3">
      <c r="K57880" t="s">
        <v>294977</v>
      </c>
      <c r="L57880" t="s">
        <v>294982</v>
      </c>
      <c r="M57880" t="s">
        <v>28</v>
      </c>
      <c r="N57880" t="s">
        <v>29</v>
      </c>
      <c r="O57880" s="1">
        <v>39513</v>
      </c>
      <c r="P57880">
        <v>3100000</v>
      </c>
      <c r="Q57880" t="s">
        <v>294983</v>
      </c>
      <c r="R57880" t="s">
        <v>294984</v>
      </c>
      <c r="U57880" t="s">
        <v>34</v>
      </c>
    </row>
    <row r="57881" spans="11:26" x14ac:dyDescent="0.3">
      <c r="K57881" t="s">
        <v>294977</v>
      </c>
      <c r="L57881" t="s">
        <v>294985</v>
      </c>
      <c r="M57881" t="s">
        <v>28</v>
      </c>
      <c r="N57881" t="s">
        <v>1189</v>
      </c>
      <c r="O57881" t="s">
        <v>15205</v>
      </c>
      <c r="P57881">
        <v>31500000</v>
      </c>
      <c r="Q57881" t="s">
        <v>294986</v>
      </c>
      <c r="R57881" t="s">
        <v>294987</v>
      </c>
      <c r="S57881" t="s">
        <v>294988</v>
      </c>
      <c r="T57881" t="s">
        <v>1249</v>
      </c>
      <c r="U57881" t="s">
        <v>34</v>
      </c>
      <c r="V57881" t="s">
        <v>46</v>
      </c>
      <c r="W57881" t="s">
        <v>2104</v>
      </c>
      <c r="X57881" t="s">
        <v>2105</v>
      </c>
      <c r="Y57881" t="s">
        <v>294989</v>
      </c>
      <c r="Z57881" s="1">
        <v>39448</v>
      </c>
    </row>
    <row r="57882" spans="11:26" x14ac:dyDescent="0.3">
      <c r="K57882" t="s">
        <v>294977</v>
      </c>
      <c r="L57882" t="s">
        <v>294990</v>
      </c>
      <c r="M57882" t="s">
        <v>28</v>
      </c>
      <c r="N57882" t="s">
        <v>493</v>
      </c>
      <c r="O57882" t="s">
        <v>38092</v>
      </c>
      <c r="P57882">
        <v>32500000</v>
      </c>
      <c r="Q57882" t="s">
        <v>294991</v>
      </c>
      <c r="R57882" t="s">
        <v>294992</v>
      </c>
      <c r="S57882" t="s">
        <v>294993</v>
      </c>
      <c r="T57882" t="s">
        <v>56913</v>
      </c>
      <c r="U57882" t="s">
        <v>34</v>
      </c>
      <c r="V57882" t="s">
        <v>46</v>
      </c>
      <c r="W57882" t="s">
        <v>106</v>
      </c>
      <c r="X57882" t="s">
        <v>107</v>
      </c>
      <c r="Y57882" t="s">
        <v>446</v>
      </c>
      <c r="Z57882" s="1">
        <v>41285</v>
      </c>
    </row>
    <row r="57883" spans="11:26" x14ac:dyDescent="0.3">
      <c r="K57883" t="s">
        <v>294994</v>
      </c>
      <c r="L57883" t="s">
        <v>294995</v>
      </c>
      <c r="M57883" t="s">
        <v>223</v>
      </c>
      <c r="O57883" t="s">
        <v>4714</v>
      </c>
      <c r="P57883">
        <v>400000</v>
      </c>
      <c r="Q57883" t="s">
        <v>294996</v>
      </c>
      <c r="R57883" t="s">
        <v>294997</v>
      </c>
      <c r="S57883" t="s">
        <v>294998</v>
      </c>
      <c r="T57883" t="s">
        <v>5306</v>
      </c>
      <c r="U57883" t="s">
        <v>34</v>
      </c>
      <c r="V57883" t="s">
        <v>46</v>
      </c>
      <c r="W57883" t="s">
        <v>471</v>
      </c>
      <c r="X57883" t="s">
        <v>969</v>
      </c>
      <c r="Y57883" t="s">
        <v>969</v>
      </c>
      <c r="Z57883" t="s">
        <v>71391</v>
      </c>
    </row>
    <row r="57884" spans="11:26" x14ac:dyDescent="0.3">
      <c r="K57884" t="s">
        <v>294999</v>
      </c>
      <c r="L57884" t="s">
        <v>295000</v>
      </c>
      <c r="M57884" t="s">
        <v>28</v>
      </c>
      <c r="N57884" t="s">
        <v>29</v>
      </c>
      <c r="O57884" t="s">
        <v>54561</v>
      </c>
      <c r="P57884">
        <v>6000000</v>
      </c>
      <c r="Q57884" t="s">
        <v>295001</v>
      </c>
      <c r="R57884" t="s">
        <v>295002</v>
      </c>
      <c r="S57884" t="s">
        <v>295003</v>
      </c>
      <c r="T57884" t="s">
        <v>295004</v>
      </c>
      <c r="U57884" t="s">
        <v>34</v>
      </c>
      <c r="V57884" t="s">
        <v>46</v>
      </c>
      <c r="W57884" t="s">
        <v>167</v>
      </c>
      <c r="X57884" t="s">
        <v>168</v>
      </c>
      <c r="Y57884" t="s">
        <v>169</v>
      </c>
      <c r="Z57884" s="1">
        <v>40547</v>
      </c>
    </row>
    <row r="57885" spans="11:26" x14ac:dyDescent="0.3">
      <c r="K57885" t="s">
        <v>294999</v>
      </c>
      <c r="L57885" t="s">
        <v>295005</v>
      </c>
      <c r="M57885" t="s">
        <v>91</v>
      </c>
      <c r="O57885" s="1">
        <v>41092</v>
      </c>
      <c r="Q57885" t="s">
        <v>295006</v>
      </c>
      <c r="R57885" t="s">
        <v>295007</v>
      </c>
      <c r="S57885" t="s">
        <v>295008</v>
      </c>
      <c r="T57885" t="s">
        <v>295009</v>
      </c>
      <c r="U57885" t="s">
        <v>34</v>
      </c>
      <c r="V57885" t="s">
        <v>819</v>
      </c>
      <c r="W57885">
        <v>12</v>
      </c>
      <c r="X57885" t="s">
        <v>43433</v>
      </c>
      <c r="Y57885" t="s">
        <v>43433</v>
      </c>
      <c r="Z57885" s="1">
        <v>34700</v>
      </c>
    </row>
    <row r="57886" spans="11:26" x14ac:dyDescent="0.3">
      <c r="K57886" t="s">
        <v>295010</v>
      </c>
      <c r="L57886" t="s">
        <v>295011</v>
      </c>
      <c r="M57886" t="s">
        <v>28</v>
      </c>
      <c r="O57886" t="s">
        <v>2389</v>
      </c>
      <c r="P57886">
        <v>7115002</v>
      </c>
      <c r="Q57886" t="s">
        <v>295012</v>
      </c>
      <c r="R57886" t="s">
        <v>295013</v>
      </c>
      <c r="S57886" t="s">
        <v>295014</v>
      </c>
      <c r="T57886" t="s">
        <v>436</v>
      </c>
      <c r="U57886" t="s">
        <v>34</v>
      </c>
      <c r="V57886" t="s">
        <v>46</v>
      </c>
      <c r="W57886" t="s">
        <v>260</v>
      </c>
      <c r="X57886" t="s">
        <v>19926</v>
      </c>
      <c r="Y57886" t="s">
        <v>19926</v>
      </c>
      <c r="Z57886" s="1">
        <v>37987</v>
      </c>
    </row>
    <row r="57887" spans="11:26" x14ac:dyDescent="0.3">
      <c r="K57887" t="s">
        <v>295010</v>
      </c>
      <c r="L57887" t="s">
        <v>295015</v>
      </c>
      <c r="M57887" t="s">
        <v>28</v>
      </c>
      <c r="O57887" t="s">
        <v>11064</v>
      </c>
      <c r="P57887">
        <v>6000000</v>
      </c>
      <c r="Q57887" t="s">
        <v>295016</v>
      </c>
      <c r="R57887" t="s">
        <v>295017</v>
      </c>
      <c r="S57887" t="s">
        <v>295018</v>
      </c>
      <c r="T57887" t="s">
        <v>295019</v>
      </c>
      <c r="U57887" t="s">
        <v>34</v>
      </c>
      <c r="V57887" t="s">
        <v>1090</v>
      </c>
      <c r="W57887">
        <v>7</v>
      </c>
      <c r="X57887" t="s">
        <v>15142</v>
      </c>
      <c r="Y57887" t="s">
        <v>24870</v>
      </c>
      <c r="Z57887" t="s">
        <v>18925</v>
      </c>
    </row>
    <row r="57888" spans="11:26" x14ac:dyDescent="0.3">
      <c r="K57888" t="s">
        <v>295020</v>
      </c>
      <c r="L57888" t="s">
        <v>295021</v>
      </c>
      <c r="M57888" t="s">
        <v>28</v>
      </c>
      <c r="O57888" t="s">
        <v>22176</v>
      </c>
      <c r="P57888">
        <v>514640</v>
      </c>
      <c r="Q57888" t="s">
        <v>295022</v>
      </c>
      <c r="R57888" t="s">
        <v>295023</v>
      </c>
      <c r="S57888" t="s">
        <v>295024</v>
      </c>
      <c r="T57888" t="s">
        <v>295025</v>
      </c>
      <c r="U57888" t="s">
        <v>34</v>
      </c>
      <c r="Z57888" s="1">
        <v>41549</v>
      </c>
    </row>
    <row r="57889" spans="11:26" x14ac:dyDescent="0.3">
      <c r="K57889" t="s">
        <v>295026</v>
      </c>
      <c r="L57889" t="s">
        <v>295027</v>
      </c>
      <c r="M57889" t="s">
        <v>28</v>
      </c>
      <c r="N57889" t="s">
        <v>40</v>
      </c>
      <c r="O57889" t="s">
        <v>25464</v>
      </c>
      <c r="P57889">
        <v>2093440</v>
      </c>
      <c r="Q57889" t="s">
        <v>295028</v>
      </c>
      <c r="R57889" t="s">
        <v>295029</v>
      </c>
      <c r="S57889" t="s">
        <v>295030</v>
      </c>
      <c r="T57889" t="s">
        <v>74</v>
      </c>
      <c r="U57889" t="s">
        <v>178</v>
      </c>
      <c r="V57889" t="s">
        <v>46</v>
      </c>
      <c r="W57889" t="s">
        <v>106</v>
      </c>
      <c r="X57889" t="s">
        <v>107</v>
      </c>
      <c r="Y57889" t="s">
        <v>116</v>
      </c>
      <c r="Z57889" s="1">
        <v>39819</v>
      </c>
    </row>
    <row r="57890" spans="11:26" x14ac:dyDescent="0.3">
      <c r="K57890" t="s">
        <v>295031</v>
      </c>
      <c r="L57890" t="s">
        <v>295032</v>
      </c>
      <c r="M57890" t="s">
        <v>52</v>
      </c>
      <c r="O57890" t="s">
        <v>1585</v>
      </c>
      <c r="Q57890" t="s">
        <v>295033</v>
      </c>
      <c r="R57890" t="s">
        <v>295034</v>
      </c>
      <c r="T57890" t="s">
        <v>85</v>
      </c>
      <c r="U57890" t="s">
        <v>34</v>
      </c>
      <c r="V57890" t="s">
        <v>46</v>
      </c>
      <c r="W57890" t="s">
        <v>881</v>
      </c>
      <c r="X57890" t="s">
        <v>882</v>
      </c>
      <c r="Y57890" t="s">
        <v>883</v>
      </c>
    </row>
    <row r="57891" spans="11:26" x14ac:dyDescent="0.3">
      <c r="K57891" t="s">
        <v>295035</v>
      </c>
      <c r="L57891" t="s">
        <v>295036</v>
      </c>
      <c r="M57891" t="s">
        <v>324</v>
      </c>
      <c r="O57891" s="1">
        <v>41651</v>
      </c>
      <c r="P57891">
        <v>828626</v>
      </c>
      <c r="Q57891" t="s">
        <v>295037</v>
      </c>
      <c r="R57891" t="s">
        <v>295038</v>
      </c>
      <c r="S57891" t="s">
        <v>295039</v>
      </c>
      <c r="T57891" t="s">
        <v>912</v>
      </c>
      <c r="U57891" t="s">
        <v>34</v>
      </c>
      <c r="V57891" t="s">
        <v>3680</v>
      </c>
      <c r="W57891">
        <v>13</v>
      </c>
      <c r="X57891" t="s">
        <v>3681</v>
      </c>
      <c r="Y57891" t="s">
        <v>3681</v>
      </c>
      <c r="Z57891" s="1">
        <v>40179</v>
      </c>
    </row>
    <row r="57892" spans="11:26" x14ac:dyDescent="0.3">
      <c r="K57892" t="s">
        <v>295035</v>
      </c>
      <c r="L57892" t="s">
        <v>295040</v>
      </c>
      <c r="M57892" t="s">
        <v>52</v>
      </c>
      <c r="O57892" s="1">
        <v>40548</v>
      </c>
      <c r="Q57892" t="s">
        <v>295041</v>
      </c>
      <c r="R57892" t="s">
        <v>295042</v>
      </c>
      <c r="S57892" t="s">
        <v>295043</v>
      </c>
      <c r="T57892" t="s">
        <v>26763</v>
      </c>
      <c r="U57892" t="s">
        <v>178</v>
      </c>
      <c r="V57892" t="s">
        <v>46</v>
      </c>
      <c r="W57892" t="s">
        <v>260</v>
      </c>
      <c r="X57892" t="s">
        <v>402</v>
      </c>
      <c r="Y57892" t="s">
        <v>536</v>
      </c>
    </row>
    <row r="57893" spans="11:26" x14ac:dyDescent="0.3">
      <c r="K57893" t="s">
        <v>295044</v>
      </c>
      <c r="L57893" t="s">
        <v>295045</v>
      </c>
      <c r="M57893" t="s">
        <v>256</v>
      </c>
      <c r="O57893" t="s">
        <v>11263</v>
      </c>
      <c r="P57893">
        <v>2500000</v>
      </c>
      <c r="Q57893" t="s">
        <v>295046</v>
      </c>
      <c r="R57893" t="s">
        <v>295047</v>
      </c>
      <c r="S57893" t="s">
        <v>295048</v>
      </c>
      <c r="T57893" t="s">
        <v>295049</v>
      </c>
      <c r="U57893" t="s">
        <v>34</v>
      </c>
      <c r="Z57893" s="1">
        <v>42005</v>
      </c>
    </row>
    <row r="57894" spans="11:26" x14ac:dyDescent="0.3">
      <c r="K57894" t="s">
        <v>295044</v>
      </c>
      <c r="L57894" t="s">
        <v>295050</v>
      </c>
      <c r="M57894" t="s">
        <v>233</v>
      </c>
      <c r="O57894" t="s">
        <v>11342</v>
      </c>
      <c r="P57894">
        <v>6113441</v>
      </c>
      <c r="Q57894" t="s">
        <v>295051</v>
      </c>
      <c r="R57894" t="s">
        <v>295052</v>
      </c>
      <c r="S57894" t="s">
        <v>295053</v>
      </c>
      <c r="T57894" t="s">
        <v>101576</v>
      </c>
      <c r="U57894" t="s">
        <v>34</v>
      </c>
      <c r="V57894" t="s">
        <v>46</v>
      </c>
      <c r="W57894" t="s">
        <v>106</v>
      </c>
      <c r="X57894" t="s">
        <v>107</v>
      </c>
      <c r="Y57894" t="s">
        <v>116</v>
      </c>
    </row>
    <row r="57895" spans="11:26" x14ac:dyDescent="0.3">
      <c r="K57895" t="s">
        <v>295044</v>
      </c>
      <c r="L57895" t="s">
        <v>295054</v>
      </c>
      <c r="M57895" t="s">
        <v>28</v>
      </c>
      <c r="O57895" s="1">
        <v>40614</v>
      </c>
      <c r="P57895">
        <v>14300000</v>
      </c>
      <c r="Q57895" t="s">
        <v>295055</v>
      </c>
      <c r="R57895" t="s">
        <v>295056</v>
      </c>
      <c r="S57895" t="s">
        <v>295057</v>
      </c>
      <c r="T57895" t="s">
        <v>74</v>
      </c>
      <c r="U57895" t="s">
        <v>178</v>
      </c>
      <c r="V57895" t="s">
        <v>46</v>
      </c>
      <c r="W57895" t="s">
        <v>1731</v>
      </c>
      <c r="X57895" t="s">
        <v>1732</v>
      </c>
      <c r="Y57895" t="s">
        <v>49227</v>
      </c>
      <c r="Z57895" s="1">
        <v>39814</v>
      </c>
    </row>
    <row r="57896" spans="11:26" x14ac:dyDescent="0.3">
      <c r="K57896" t="s">
        <v>295044</v>
      </c>
      <c r="L57896" t="s">
        <v>295058</v>
      </c>
      <c r="M57896" t="s">
        <v>28</v>
      </c>
      <c r="O57896" s="1">
        <v>40915</v>
      </c>
      <c r="P57896">
        <v>3339000</v>
      </c>
      <c r="Q57896" t="s">
        <v>295059</v>
      </c>
      <c r="R57896" t="s">
        <v>295060</v>
      </c>
      <c r="S57896" t="s">
        <v>295061</v>
      </c>
      <c r="T57896" t="s">
        <v>117277</v>
      </c>
      <c r="U57896" t="s">
        <v>34</v>
      </c>
      <c r="V57896" t="s">
        <v>206</v>
      </c>
      <c r="W57896" t="s">
        <v>207</v>
      </c>
      <c r="X57896" t="s">
        <v>208</v>
      </c>
      <c r="Y57896" t="s">
        <v>208</v>
      </c>
    </row>
    <row r="57897" spans="11:26" x14ac:dyDescent="0.3">
      <c r="K57897" t="s">
        <v>295062</v>
      </c>
      <c r="L57897" t="s">
        <v>295063</v>
      </c>
      <c r="M57897" t="s">
        <v>28</v>
      </c>
      <c r="N57897" t="s">
        <v>40</v>
      </c>
      <c r="O57897" t="s">
        <v>2813</v>
      </c>
      <c r="P57897">
        <v>2568912</v>
      </c>
      <c r="Q57897" t="s">
        <v>295064</v>
      </c>
      <c r="R57897" t="s">
        <v>295065</v>
      </c>
      <c r="S57897" t="s">
        <v>295066</v>
      </c>
      <c r="T57897" t="s">
        <v>40978</v>
      </c>
      <c r="U57897" t="s">
        <v>178</v>
      </c>
      <c r="V57897" t="s">
        <v>46</v>
      </c>
      <c r="W57897" t="s">
        <v>106</v>
      </c>
      <c r="X57897" t="s">
        <v>107</v>
      </c>
      <c r="Y57897" t="s">
        <v>108</v>
      </c>
      <c r="Z57897" s="1">
        <v>40186</v>
      </c>
    </row>
    <row r="57898" spans="11:26" x14ac:dyDescent="0.3">
      <c r="K57898" t="s">
        <v>295062</v>
      </c>
      <c r="L57898" t="s">
        <v>295067</v>
      </c>
      <c r="M57898" t="s">
        <v>223</v>
      </c>
      <c r="O57898" s="1">
        <v>41281</v>
      </c>
      <c r="Q57898" t="s">
        <v>295068</v>
      </c>
      <c r="R57898" t="s">
        <v>295069</v>
      </c>
      <c r="S57898" t="s">
        <v>295070</v>
      </c>
      <c r="T57898" t="s">
        <v>74</v>
      </c>
      <c r="U57898" t="s">
        <v>178</v>
      </c>
      <c r="V57898" t="s">
        <v>96</v>
      </c>
      <c r="W57898" t="s">
        <v>336</v>
      </c>
      <c r="X57898" t="s">
        <v>337</v>
      </c>
      <c r="Y57898" t="s">
        <v>337</v>
      </c>
    </row>
    <row r="57899" spans="11:26" x14ac:dyDescent="0.3">
      <c r="K57899" t="s">
        <v>295062</v>
      </c>
      <c r="L57899" t="s">
        <v>295071</v>
      </c>
      <c r="M57899" t="s">
        <v>9286</v>
      </c>
      <c r="O57899" t="s">
        <v>6017</v>
      </c>
      <c r="Q57899" t="s">
        <v>295072</v>
      </c>
      <c r="R57899" t="s">
        <v>295073</v>
      </c>
      <c r="S57899" t="s">
        <v>295074</v>
      </c>
      <c r="T57899" t="s">
        <v>108115</v>
      </c>
      <c r="U57899" t="s">
        <v>34</v>
      </c>
      <c r="V57899" t="s">
        <v>46</v>
      </c>
      <c r="W57899" t="s">
        <v>471</v>
      </c>
      <c r="X57899" t="s">
        <v>1482</v>
      </c>
      <c r="Y57899" t="s">
        <v>33532</v>
      </c>
      <c r="Z57899" s="1">
        <v>36892</v>
      </c>
    </row>
    <row r="57900" spans="11:26" x14ac:dyDescent="0.3">
      <c r="K57900" t="s">
        <v>295075</v>
      </c>
      <c r="L57900" t="s">
        <v>295076</v>
      </c>
      <c r="M57900" t="s">
        <v>28</v>
      </c>
      <c r="N57900" t="s">
        <v>493</v>
      </c>
      <c r="O57900" s="1">
        <v>34338</v>
      </c>
      <c r="P57900">
        <v>1000000</v>
      </c>
      <c r="Q57900" t="s">
        <v>295077</v>
      </c>
      <c r="R57900" t="s">
        <v>295078</v>
      </c>
      <c r="S57900" t="s">
        <v>295079</v>
      </c>
      <c r="T57900" t="s">
        <v>295080</v>
      </c>
      <c r="U57900" t="s">
        <v>34</v>
      </c>
      <c r="V57900" t="s">
        <v>46</v>
      </c>
      <c r="W57900" t="s">
        <v>167</v>
      </c>
      <c r="X57900" t="s">
        <v>168</v>
      </c>
      <c r="Y57900" t="s">
        <v>169</v>
      </c>
      <c r="Z57900" s="1">
        <v>41395</v>
      </c>
    </row>
    <row r="57901" spans="11:26" x14ac:dyDescent="0.3">
      <c r="K57901" t="s">
        <v>295081</v>
      </c>
      <c r="L57901" t="s">
        <v>295082</v>
      </c>
      <c r="M57901" t="s">
        <v>52</v>
      </c>
      <c r="O57901" s="1">
        <v>39448</v>
      </c>
      <c r="Q57901" t="s">
        <v>295083</v>
      </c>
      <c r="R57901" t="s">
        <v>295084</v>
      </c>
      <c r="S57901" t="s">
        <v>295085</v>
      </c>
      <c r="T57901" t="s">
        <v>1294</v>
      </c>
      <c r="U57901" t="s">
        <v>345</v>
      </c>
    </row>
    <row r="57902" spans="11:26" x14ac:dyDescent="0.3">
      <c r="K57902" t="s">
        <v>295086</v>
      </c>
      <c r="L57902" t="s">
        <v>295087</v>
      </c>
      <c r="M57902" t="s">
        <v>52</v>
      </c>
      <c r="O57902" t="s">
        <v>18491</v>
      </c>
      <c r="P57902">
        <v>150000</v>
      </c>
      <c r="Q57902" t="s">
        <v>295088</v>
      </c>
      <c r="R57902" t="s">
        <v>295089</v>
      </c>
      <c r="S57902" t="s">
        <v>295090</v>
      </c>
      <c r="T57902" t="s">
        <v>10605</v>
      </c>
      <c r="U57902" t="s">
        <v>34</v>
      </c>
      <c r="V57902" t="s">
        <v>46</v>
      </c>
      <c r="W57902" t="s">
        <v>142</v>
      </c>
      <c r="X57902" t="s">
        <v>1150</v>
      </c>
      <c r="Y57902" t="s">
        <v>295091</v>
      </c>
      <c r="Z57902" t="s">
        <v>39053</v>
      </c>
    </row>
    <row r="57903" spans="11:26" x14ac:dyDescent="0.3">
      <c r="K57903" t="s">
        <v>295092</v>
      </c>
      <c r="L57903" t="s">
        <v>295093</v>
      </c>
      <c r="M57903" t="s">
        <v>28</v>
      </c>
      <c r="N57903" t="s">
        <v>40</v>
      </c>
      <c r="O57903" s="1">
        <v>42253</v>
      </c>
      <c r="P57903">
        <v>15000000</v>
      </c>
      <c r="Q57903" t="s">
        <v>295094</v>
      </c>
      <c r="R57903" t="s">
        <v>295095</v>
      </c>
      <c r="S57903" t="s">
        <v>295096</v>
      </c>
      <c r="T57903" t="s">
        <v>295097</v>
      </c>
      <c r="U57903" t="s">
        <v>34</v>
      </c>
      <c r="V57903" t="s">
        <v>46</v>
      </c>
      <c r="W57903" t="s">
        <v>106</v>
      </c>
      <c r="X57903" t="s">
        <v>107</v>
      </c>
      <c r="Y57903" t="s">
        <v>116</v>
      </c>
    </row>
    <row r="57904" spans="11:26" x14ac:dyDescent="0.3">
      <c r="K57904" t="s">
        <v>295098</v>
      </c>
      <c r="L57904" t="s">
        <v>295099</v>
      </c>
      <c r="M57904" t="s">
        <v>52</v>
      </c>
      <c r="O57904" t="s">
        <v>14653</v>
      </c>
      <c r="P57904">
        <v>40000</v>
      </c>
      <c r="Q57904" t="s">
        <v>295100</v>
      </c>
      <c r="R57904" t="s">
        <v>295101</v>
      </c>
      <c r="S57904" t="s">
        <v>295102</v>
      </c>
      <c r="T57904" t="s">
        <v>295103</v>
      </c>
      <c r="U57904" t="s">
        <v>34</v>
      </c>
      <c r="V57904" t="s">
        <v>46</v>
      </c>
      <c r="W57904" t="s">
        <v>106</v>
      </c>
      <c r="X57904" t="s">
        <v>151</v>
      </c>
      <c r="Y57904" t="s">
        <v>151</v>
      </c>
      <c r="Z57904" s="1">
        <v>38353</v>
      </c>
    </row>
    <row r="57905" spans="11:26" x14ac:dyDescent="0.3">
      <c r="K57905" t="s">
        <v>295104</v>
      </c>
      <c r="L57905" t="s">
        <v>295105</v>
      </c>
      <c r="M57905" t="s">
        <v>28</v>
      </c>
      <c r="O57905" s="1">
        <v>39396</v>
      </c>
      <c r="P57905">
        <v>2548429</v>
      </c>
      <c r="Q57905" t="s">
        <v>295106</v>
      </c>
      <c r="R57905" t="s">
        <v>295107</v>
      </c>
      <c r="S57905" t="s">
        <v>295108</v>
      </c>
      <c r="T57905" t="s">
        <v>4324</v>
      </c>
      <c r="U57905" t="s">
        <v>34</v>
      </c>
      <c r="V57905" t="s">
        <v>46</v>
      </c>
      <c r="W57905" t="s">
        <v>158</v>
      </c>
      <c r="X57905" t="s">
        <v>159</v>
      </c>
      <c r="Y57905" t="s">
        <v>4719</v>
      </c>
      <c r="Z57905" s="1">
        <v>39814</v>
      </c>
    </row>
    <row r="57906" spans="11:26" x14ac:dyDescent="0.3">
      <c r="K57906" t="s">
        <v>295109</v>
      </c>
      <c r="L57906" t="s">
        <v>295110</v>
      </c>
      <c r="M57906" t="s">
        <v>28</v>
      </c>
      <c r="O57906" t="s">
        <v>8283</v>
      </c>
      <c r="Q57906" t="s">
        <v>295111</v>
      </c>
      <c r="R57906" t="s">
        <v>295112</v>
      </c>
      <c r="S57906" t="s">
        <v>295113</v>
      </c>
      <c r="T57906" t="s">
        <v>74</v>
      </c>
      <c r="U57906" t="s">
        <v>34</v>
      </c>
      <c r="V57906" t="s">
        <v>65</v>
      </c>
      <c r="W57906">
        <v>30</v>
      </c>
      <c r="X57906" t="s">
        <v>4743</v>
      </c>
      <c r="Y57906" t="s">
        <v>4743</v>
      </c>
      <c r="Z57906" s="1">
        <v>40544</v>
      </c>
    </row>
    <row r="57907" spans="11:26" x14ac:dyDescent="0.3">
      <c r="K57907" t="s">
        <v>295114</v>
      </c>
      <c r="L57907" t="s">
        <v>295115</v>
      </c>
      <c r="M57907" t="s">
        <v>52</v>
      </c>
      <c r="O57907" t="s">
        <v>127400</v>
      </c>
      <c r="P57907">
        <v>500000</v>
      </c>
      <c r="Q57907" t="s">
        <v>295116</v>
      </c>
      <c r="R57907" t="s">
        <v>295117</v>
      </c>
      <c r="S57907" t="s">
        <v>295118</v>
      </c>
      <c r="T57907" t="s">
        <v>205</v>
      </c>
      <c r="U57907" t="s">
        <v>34</v>
      </c>
      <c r="V57907" t="s">
        <v>46</v>
      </c>
      <c r="W57907" t="s">
        <v>1731</v>
      </c>
      <c r="X57907" t="s">
        <v>1768</v>
      </c>
      <c r="Y57907" t="s">
        <v>1768</v>
      </c>
      <c r="Z57907" s="1">
        <v>38721</v>
      </c>
    </row>
    <row r="57908" spans="11:26" x14ac:dyDescent="0.3">
      <c r="K57908" t="s">
        <v>295119</v>
      </c>
      <c r="L57908" t="s">
        <v>295120</v>
      </c>
      <c r="M57908" t="s">
        <v>52</v>
      </c>
      <c r="O57908" s="1">
        <v>40945</v>
      </c>
      <c r="Q57908" t="s">
        <v>295121</v>
      </c>
      <c r="R57908" t="s">
        <v>295122</v>
      </c>
      <c r="S57908" t="s">
        <v>295123</v>
      </c>
      <c r="T57908" t="s">
        <v>5171</v>
      </c>
      <c r="U57908" t="s">
        <v>34</v>
      </c>
      <c r="V57908" t="s">
        <v>46</v>
      </c>
      <c r="W57908" t="s">
        <v>1081</v>
      </c>
      <c r="X57908" t="s">
        <v>1082</v>
      </c>
      <c r="Y57908" t="s">
        <v>1082</v>
      </c>
      <c r="Z57908" t="s">
        <v>105695</v>
      </c>
    </row>
    <row r="57909" spans="11:26" x14ac:dyDescent="0.3">
      <c r="K57909" t="s">
        <v>295124</v>
      </c>
      <c r="L57909" t="s">
        <v>295125</v>
      </c>
      <c r="M57909" t="s">
        <v>52</v>
      </c>
      <c r="O57909" s="1">
        <v>39668</v>
      </c>
      <c r="P57909">
        <v>2000000</v>
      </c>
      <c r="Q57909" t="s">
        <v>295126</v>
      </c>
      <c r="R57909" t="s">
        <v>295127</v>
      </c>
      <c r="S57909" t="s">
        <v>295128</v>
      </c>
      <c r="T57909" t="s">
        <v>4</v>
      </c>
      <c r="U57909" t="s">
        <v>34</v>
      </c>
      <c r="V57909" t="s">
        <v>46</v>
      </c>
      <c r="W57909" t="s">
        <v>260</v>
      </c>
      <c r="X57909" t="s">
        <v>402</v>
      </c>
      <c r="Y57909" t="s">
        <v>55899</v>
      </c>
      <c r="Z57909" s="1">
        <v>41275</v>
      </c>
    </row>
    <row r="57910" spans="11:26" x14ac:dyDescent="0.3">
      <c r="K57910" t="s">
        <v>295129</v>
      </c>
      <c r="L57910" t="s">
        <v>295130</v>
      </c>
      <c r="M57910" t="s">
        <v>28</v>
      </c>
      <c r="N57910" t="s">
        <v>40</v>
      </c>
      <c r="O57910" s="1">
        <v>40183</v>
      </c>
      <c r="P57910">
        <v>2130400</v>
      </c>
      <c r="Q57910" t="s">
        <v>295131</v>
      </c>
      <c r="R57910" t="s">
        <v>295132</v>
      </c>
      <c r="S57910" t="s">
        <v>295133</v>
      </c>
      <c r="T57910" t="s">
        <v>205</v>
      </c>
      <c r="U57910" t="s">
        <v>34</v>
      </c>
      <c r="V57910" t="s">
        <v>559</v>
      </c>
      <c r="W57910">
        <v>11</v>
      </c>
      <c r="X57910" t="s">
        <v>828</v>
      </c>
      <c r="Y57910" t="s">
        <v>828</v>
      </c>
      <c r="Z57910" t="s">
        <v>661</v>
      </c>
    </row>
    <row r="57911" spans="11:26" x14ac:dyDescent="0.3">
      <c r="K57911" t="s">
        <v>295129</v>
      </c>
      <c r="L57911" t="s">
        <v>295134</v>
      </c>
      <c r="M57911" t="s">
        <v>28</v>
      </c>
      <c r="N57911" t="s">
        <v>29</v>
      </c>
      <c r="O57911" t="s">
        <v>81407</v>
      </c>
      <c r="P57911">
        <v>4000000</v>
      </c>
      <c r="Q57911" t="s">
        <v>295135</v>
      </c>
      <c r="R57911" t="s">
        <v>295136</v>
      </c>
      <c r="S57911" t="s">
        <v>295137</v>
      </c>
      <c r="T57911" t="s">
        <v>1255</v>
      </c>
      <c r="U57911" t="s">
        <v>178</v>
      </c>
    </row>
    <row r="57912" spans="11:26" x14ac:dyDescent="0.3">
      <c r="K57912" t="s">
        <v>295138</v>
      </c>
      <c r="L57912" t="s">
        <v>295139</v>
      </c>
      <c r="M57912" t="s">
        <v>324</v>
      </c>
      <c r="O57912" t="s">
        <v>1509</v>
      </c>
      <c r="Q57912" t="s">
        <v>295140</v>
      </c>
      <c r="R57912" t="s">
        <v>295141</v>
      </c>
      <c r="S57912" t="s">
        <v>295142</v>
      </c>
      <c r="T57912" t="s">
        <v>74</v>
      </c>
      <c r="U57912" t="s">
        <v>34</v>
      </c>
      <c r="V57912" t="s">
        <v>46</v>
      </c>
      <c r="W57912" t="s">
        <v>471</v>
      </c>
      <c r="X57912" t="s">
        <v>1760</v>
      </c>
      <c r="Y57912" t="s">
        <v>1760</v>
      </c>
      <c r="Z57912" s="1">
        <v>32874</v>
      </c>
    </row>
    <row r="57913" spans="11:26" x14ac:dyDescent="0.3">
      <c r="K57913" t="s">
        <v>295143</v>
      </c>
      <c r="L57913" t="s">
        <v>295144</v>
      </c>
      <c r="M57913" t="s">
        <v>28</v>
      </c>
      <c r="N57913" t="s">
        <v>493</v>
      </c>
      <c r="O57913" t="s">
        <v>23694</v>
      </c>
      <c r="P57913">
        <v>10000001</v>
      </c>
      <c r="Q57913" t="s">
        <v>295145</v>
      </c>
      <c r="R57913" t="s">
        <v>295146</v>
      </c>
      <c r="T57913" t="s">
        <v>295147</v>
      </c>
      <c r="U57913" t="s">
        <v>345</v>
      </c>
    </row>
    <row r="57914" spans="11:26" x14ac:dyDescent="0.3">
      <c r="K57914" t="s">
        <v>295148</v>
      </c>
      <c r="L57914" t="s">
        <v>295149</v>
      </c>
      <c r="M57914" t="s">
        <v>28</v>
      </c>
      <c r="N57914" t="s">
        <v>29</v>
      </c>
      <c r="O57914" s="1">
        <v>36527</v>
      </c>
      <c r="Q57914" t="s">
        <v>295150</v>
      </c>
      <c r="R57914" t="s">
        <v>295151</v>
      </c>
      <c r="S57914" t="s">
        <v>295152</v>
      </c>
      <c r="T57914" t="s">
        <v>295153</v>
      </c>
      <c r="U57914" t="s">
        <v>34</v>
      </c>
      <c r="V57914" t="s">
        <v>46</v>
      </c>
      <c r="W57914" t="s">
        <v>75</v>
      </c>
      <c r="X57914" t="s">
        <v>464</v>
      </c>
      <c r="Y57914" t="s">
        <v>464</v>
      </c>
      <c r="Z57914" s="1">
        <v>40909</v>
      </c>
    </row>
    <row r="57915" spans="11:26" x14ac:dyDescent="0.3">
      <c r="K57915" t="s">
        <v>295154</v>
      </c>
      <c r="L57915" t="s">
        <v>295155</v>
      </c>
      <c r="M57915" t="s">
        <v>233</v>
      </c>
      <c r="O57915" t="s">
        <v>28624</v>
      </c>
      <c r="Q57915" t="s">
        <v>295156</v>
      </c>
      <c r="R57915" t="s">
        <v>295157</v>
      </c>
      <c r="S57915" t="s">
        <v>295158</v>
      </c>
      <c r="T57915" t="s">
        <v>295159</v>
      </c>
      <c r="U57915" t="s">
        <v>34</v>
      </c>
      <c r="V57915" t="s">
        <v>46</v>
      </c>
      <c r="W57915" t="s">
        <v>167</v>
      </c>
      <c r="X57915" t="s">
        <v>168</v>
      </c>
      <c r="Y57915" t="s">
        <v>169</v>
      </c>
      <c r="Z57915" s="1">
        <v>39458</v>
      </c>
    </row>
    <row r="57916" spans="11:26" x14ac:dyDescent="0.3">
      <c r="K57916" t="s">
        <v>295160</v>
      </c>
      <c r="L57916" t="s">
        <v>295161</v>
      </c>
      <c r="M57916" t="s">
        <v>190</v>
      </c>
      <c r="O57916" t="s">
        <v>2022</v>
      </c>
      <c r="Q57916" t="s">
        <v>295162</v>
      </c>
      <c r="R57916" t="s">
        <v>295163</v>
      </c>
      <c r="U57916" t="s">
        <v>34</v>
      </c>
    </row>
    <row r="57917" spans="11:26" x14ac:dyDescent="0.3">
      <c r="K57917" t="s">
        <v>295164</v>
      </c>
      <c r="L57917" t="s">
        <v>295165</v>
      </c>
      <c r="M57917" t="s">
        <v>749</v>
      </c>
      <c r="O57917" s="1">
        <v>41458</v>
      </c>
      <c r="P57917">
        <v>1840</v>
      </c>
      <c r="Q57917" t="s">
        <v>295166</v>
      </c>
      <c r="R57917" t="s">
        <v>295167</v>
      </c>
      <c r="S57917" t="s">
        <v>295168</v>
      </c>
      <c r="T57917" t="s">
        <v>74</v>
      </c>
      <c r="U57917" t="s">
        <v>34</v>
      </c>
      <c r="V57917" t="s">
        <v>125</v>
      </c>
      <c r="W57917">
        <v>12</v>
      </c>
      <c r="X57917" t="s">
        <v>126</v>
      </c>
      <c r="Y57917" t="s">
        <v>126</v>
      </c>
      <c r="Z57917" s="1">
        <v>40909</v>
      </c>
    </row>
    <row r="57918" spans="11:26" x14ac:dyDescent="0.3">
      <c r="K57918" t="s">
        <v>295169</v>
      </c>
      <c r="L57918" t="s">
        <v>295170</v>
      </c>
      <c r="M57918" t="s">
        <v>28</v>
      </c>
      <c r="O57918" t="s">
        <v>6940</v>
      </c>
      <c r="P57918">
        <v>25000000</v>
      </c>
      <c r="Q57918" t="s">
        <v>295171</v>
      </c>
      <c r="R57918" t="s">
        <v>295172</v>
      </c>
      <c r="S57918" t="s">
        <v>295173</v>
      </c>
      <c r="T57918" t="s">
        <v>295174</v>
      </c>
      <c r="U57918" t="s">
        <v>34</v>
      </c>
      <c r="V57918" t="s">
        <v>46</v>
      </c>
      <c r="W57918" t="s">
        <v>167</v>
      </c>
      <c r="X57918" t="s">
        <v>168</v>
      </c>
      <c r="Y57918" t="s">
        <v>169</v>
      </c>
      <c r="Z57918" s="1">
        <v>40918</v>
      </c>
    </row>
    <row r="57919" spans="11:26" x14ac:dyDescent="0.3">
      <c r="K57919" t="s">
        <v>295175</v>
      </c>
      <c r="L57919" t="s">
        <v>295176</v>
      </c>
      <c r="M57919" t="s">
        <v>28</v>
      </c>
      <c r="N57919" t="s">
        <v>40</v>
      </c>
      <c r="O57919" t="s">
        <v>12479</v>
      </c>
      <c r="P57919">
        <v>11000000</v>
      </c>
      <c r="Q57919" t="s">
        <v>295177</v>
      </c>
      <c r="R57919" t="s">
        <v>295178</v>
      </c>
      <c r="S57919" t="s">
        <v>295179</v>
      </c>
      <c r="T57919" t="s">
        <v>295180</v>
      </c>
      <c r="U57919" t="s">
        <v>178</v>
      </c>
      <c r="V57919" t="s">
        <v>46</v>
      </c>
      <c r="W57919" t="s">
        <v>228</v>
      </c>
      <c r="X57919" t="s">
        <v>229</v>
      </c>
      <c r="Y57919" t="s">
        <v>229</v>
      </c>
      <c r="Z57919" s="1">
        <v>40186</v>
      </c>
    </row>
    <row r="57920" spans="11:26" x14ac:dyDescent="0.3">
      <c r="K57920" t="s">
        <v>295181</v>
      </c>
      <c r="L57920" t="s">
        <v>295182</v>
      </c>
      <c r="M57920" t="s">
        <v>324</v>
      </c>
      <c r="O57920" s="1">
        <v>42005</v>
      </c>
      <c r="P57920">
        <v>100000</v>
      </c>
      <c r="Q57920" t="s">
        <v>295183</v>
      </c>
      <c r="R57920" t="s">
        <v>295184</v>
      </c>
      <c r="S57920" t="s">
        <v>295185</v>
      </c>
      <c r="T57920" t="s">
        <v>295186</v>
      </c>
      <c r="U57920" t="s">
        <v>34</v>
      </c>
      <c r="V57920" t="s">
        <v>206</v>
      </c>
      <c r="W57920" t="s">
        <v>207</v>
      </c>
      <c r="X57920" t="s">
        <v>208</v>
      </c>
      <c r="Y57920" t="s">
        <v>208</v>
      </c>
      <c r="Z57920" s="1">
        <v>41281</v>
      </c>
    </row>
    <row r="57921" spans="11:26" x14ac:dyDescent="0.3">
      <c r="K57921" t="s">
        <v>295181</v>
      </c>
      <c r="L57921" t="s">
        <v>295187</v>
      </c>
      <c r="M57921" t="s">
        <v>324</v>
      </c>
      <c r="O57921" s="1">
        <v>42011</v>
      </c>
      <c r="P57921">
        <v>350000</v>
      </c>
      <c r="Q57921" t="s">
        <v>295188</v>
      </c>
      <c r="R57921" t="s">
        <v>295189</v>
      </c>
      <c r="S57921" t="s">
        <v>295190</v>
      </c>
      <c r="T57921" t="s">
        <v>436</v>
      </c>
      <c r="U57921" t="s">
        <v>178</v>
      </c>
      <c r="V57921" t="s">
        <v>206</v>
      </c>
      <c r="W57921" t="s">
        <v>207</v>
      </c>
      <c r="X57921" t="s">
        <v>208</v>
      </c>
      <c r="Y57921" t="s">
        <v>208</v>
      </c>
    </row>
    <row r="57922" spans="11:26" x14ac:dyDescent="0.3">
      <c r="K57922" t="s">
        <v>295191</v>
      </c>
      <c r="L57922" t="s">
        <v>295192</v>
      </c>
      <c r="M57922" t="s">
        <v>91</v>
      </c>
      <c r="O57922" t="s">
        <v>183</v>
      </c>
      <c r="P57922">
        <v>5034690</v>
      </c>
      <c r="Q57922" t="s">
        <v>295193</v>
      </c>
      <c r="R57922" t="s">
        <v>295194</v>
      </c>
      <c r="S57922" t="s">
        <v>295195</v>
      </c>
      <c r="T57922" t="s">
        <v>223456</v>
      </c>
      <c r="U57922" t="s">
        <v>34</v>
      </c>
    </row>
    <row r="57923" spans="11:26" x14ac:dyDescent="0.3">
      <c r="K57923" t="s">
        <v>295196</v>
      </c>
      <c r="L57923" t="s">
        <v>295197</v>
      </c>
      <c r="M57923" t="s">
        <v>52</v>
      </c>
      <c r="O57923" s="1">
        <v>42013</v>
      </c>
      <c r="Q57923" t="s">
        <v>295198</v>
      </c>
      <c r="R57923" t="s">
        <v>295199</v>
      </c>
      <c r="S57923" t="s">
        <v>295200</v>
      </c>
      <c r="T57923" t="s">
        <v>295201</v>
      </c>
      <c r="U57923" t="s">
        <v>34</v>
      </c>
      <c r="V57923" t="s">
        <v>46</v>
      </c>
      <c r="W57923" t="s">
        <v>106</v>
      </c>
      <c r="X57923" t="s">
        <v>107</v>
      </c>
      <c r="Y57923" t="s">
        <v>390</v>
      </c>
      <c r="Z57923" s="1">
        <v>38353</v>
      </c>
    </row>
    <row r="57924" spans="11:26" x14ac:dyDescent="0.3">
      <c r="K57924" t="s">
        <v>295202</v>
      </c>
      <c r="L57924" t="s">
        <v>295203</v>
      </c>
      <c r="M57924" t="s">
        <v>28</v>
      </c>
      <c r="O57924" s="1">
        <v>40798</v>
      </c>
      <c r="P57924">
        <v>805000</v>
      </c>
      <c r="Q57924" t="s">
        <v>295204</v>
      </c>
      <c r="R57924" t="s">
        <v>295205</v>
      </c>
      <c r="S57924" t="s">
        <v>295206</v>
      </c>
      <c r="T57924" t="s">
        <v>436</v>
      </c>
      <c r="U57924" t="s">
        <v>34</v>
      </c>
      <c r="Z57924" s="1">
        <v>38718</v>
      </c>
    </row>
    <row r="57925" spans="11:26" x14ac:dyDescent="0.3">
      <c r="K57925" t="s">
        <v>295202</v>
      </c>
      <c r="L57925" t="s">
        <v>295207</v>
      </c>
      <c r="M57925" t="s">
        <v>28</v>
      </c>
      <c r="O57925" s="1">
        <v>41975</v>
      </c>
      <c r="P57925">
        <v>675000</v>
      </c>
      <c r="Q57925" t="s">
        <v>295208</v>
      </c>
      <c r="R57925" t="s">
        <v>295209</v>
      </c>
      <c r="S57925" t="s">
        <v>295210</v>
      </c>
      <c r="U57925" t="s">
        <v>34</v>
      </c>
      <c r="Z57925" s="1">
        <v>40550</v>
      </c>
    </row>
    <row r="57926" spans="11:26" x14ac:dyDescent="0.3">
      <c r="K57926" t="s">
        <v>295211</v>
      </c>
      <c r="L57926" t="s">
        <v>295212</v>
      </c>
      <c r="M57926" t="s">
        <v>256</v>
      </c>
      <c r="O57926" s="1">
        <v>41063</v>
      </c>
      <c r="P57926">
        <v>16000000</v>
      </c>
      <c r="Q57926" t="s">
        <v>295213</v>
      </c>
      <c r="R57926" t="s">
        <v>295214</v>
      </c>
      <c r="S57926" t="s">
        <v>295215</v>
      </c>
      <c r="T57926" t="s">
        <v>4038</v>
      </c>
      <c r="U57926" t="s">
        <v>34</v>
      </c>
      <c r="V57926" t="s">
        <v>35</v>
      </c>
      <c r="W57926">
        <v>10</v>
      </c>
      <c r="X57926" t="s">
        <v>47986</v>
      </c>
      <c r="Y57926" t="s">
        <v>47986</v>
      </c>
      <c r="Z57926" s="1">
        <v>38718</v>
      </c>
    </row>
    <row r="57927" spans="11:26" x14ac:dyDescent="0.3">
      <c r="K57927" t="s">
        <v>295211</v>
      </c>
      <c r="L57927" t="s">
        <v>295216</v>
      </c>
      <c r="M57927" t="s">
        <v>28</v>
      </c>
      <c r="N57927" t="s">
        <v>29</v>
      </c>
      <c r="O57927" s="1">
        <v>39823</v>
      </c>
      <c r="P57927">
        <v>50000000</v>
      </c>
      <c r="Q57927" t="s">
        <v>295217</v>
      </c>
      <c r="R57927" t="s">
        <v>295218</v>
      </c>
      <c r="S57927" t="s">
        <v>295219</v>
      </c>
      <c r="T57927" t="s">
        <v>9325</v>
      </c>
      <c r="U57927" t="s">
        <v>34</v>
      </c>
      <c r="V57927" t="s">
        <v>46</v>
      </c>
      <c r="W57927" t="s">
        <v>133</v>
      </c>
      <c r="X57927" t="s">
        <v>6530</v>
      </c>
      <c r="Y57927" t="s">
        <v>6530</v>
      </c>
      <c r="Z57927" s="1">
        <v>41275</v>
      </c>
    </row>
    <row r="57928" spans="11:26" x14ac:dyDescent="0.3">
      <c r="K57928" t="s">
        <v>295211</v>
      </c>
      <c r="L57928" t="s">
        <v>295220</v>
      </c>
      <c r="M57928" t="s">
        <v>256</v>
      </c>
      <c r="O57928" t="s">
        <v>16588</v>
      </c>
      <c r="P57928">
        <v>9200000</v>
      </c>
      <c r="Q57928" t="s">
        <v>295221</v>
      </c>
      <c r="R57928" t="s">
        <v>295222</v>
      </c>
      <c r="S57928" t="s">
        <v>295223</v>
      </c>
      <c r="T57928" t="s">
        <v>44890</v>
      </c>
      <c r="U57928" t="s">
        <v>178</v>
      </c>
      <c r="V57928" t="s">
        <v>46</v>
      </c>
      <c r="W57928" t="s">
        <v>106</v>
      </c>
      <c r="X57928" t="s">
        <v>151</v>
      </c>
      <c r="Y57928" t="s">
        <v>151</v>
      </c>
      <c r="Z57928" s="1">
        <v>40756</v>
      </c>
    </row>
    <row r="57929" spans="11:26" x14ac:dyDescent="0.3">
      <c r="K57929" t="s">
        <v>295211</v>
      </c>
      <c r="L57929" t="s">
        <v>295224</v>
      </c>
      <c r="M57929" t="s">
        <v>256</v>
      </c>
      <c r="O57929" t="s">
        <v>12997</v>
      </c>
      <c r="P57929">
        <v>5000000</v>
      </c>
      <c r="Q57929" t="s">
        <v>295225</v>
      </c>
      <c r="R57929" t="s">
        <v>295226</v>
      </c>
      <c r="S57929" t="s">
        <v>295227</v>
      </c>
      <c r="T57929" t="s">
        <v>295228</v>
      </c>
      <c r="U57929" t="s">
        <v>34</v>
      </c>
      <c r="V57929" t="s">
        <v>46</v>
      </c>
      <c r="W57929" t="s">
        <v>167</v>
      </c>
      <c r="X57929" t="s">
        <v>168</v>
      </c>
      <c r="Y57929" t="s">
        <v>169</v>
      </c>
      <c r="Z57929" s="1">
        <v>41275</v>
      </c>
    </row>
    <row r="57930" spans="11:26" x14ac:dyDescent="0.3">
      <c r="K57930" t="s">
        <v>295211</v>
      </c>
      <c r="L57930" t="s">
        <v>295229</v>
      </c>
      <c r="M57930" t="s">
        <v>256</v>
      </c>
      <c r="O57930" t="s">
        <v>16840</v>
      </c>
      <c r="P57930">
        <v>6000000</v>
      </c>
      <c r="Q57930" t="s">
        <v>295230</v>
      </c>
      <c r="R57930" t="s">
        <v>295231</v>
      </c>
      <c r="S57930" t="s">
        <v>295232</v>
      </c>
      <c r="T57930" t="s">
        <v>984</v>
      </c>
      <c r="U57930" t="s">
        <v>178</v>
      </c>
      <c r="V57930" t="s">
        <v>46</v>
      </c>
      <c r="W57930" t="s">
        <v>75</v>
      </c>
      <c r="X57930" t="s">
        <v>464</v>
      </c>
      <c r="Y57930" t="s">
        <v>464</v>
      </c>
    </row>
    <row r="57931" spans="11:26" x14ac:dyDescent="0.3">
      <c r="K57931" t="s">
        <v>295211</v>
      </c>
      <c r="L57931" t="s">
        <v>295233</v>
      </c>
      <c r="M57931" t="s">
        <v>256</v>
      </c>
      <c r="O57931" s="1">
        <v>40889</v>
      </c>
      <c r="P57931">
        <v>4000000</v>
      </c>
      <c r="Q57931" t="s">
        <v>295234</v>
      </c>
      <c r="R57931" t="s">
        <v>295235</v>
      </c>
      <c r="S57931" t="s">
        <v>295236</v>
      </c>
      <c r="T57931" t="s">
        <v>295237</v>
      </c>
      <c r="U57931" t="s">
        <v>34</v>
      </c>
      <c r="V57931" t="s">
        <v>1939</v>
      </c>
      <c r="W57931">
        <v>21</v>
      </c>
      <c r="X57931" t="s">
        <v>6754</v>
      </c>
      <c r="Y57931" t="s">
        <v>6755</v>
      </c>
      <c r="Z57931" s="1">
        <v>41275</v>
      </c>
    </row>
    <row r="57932" spans="11:26" x14ac:dyDescent="0.3">
      <c r="K57932" t="s">
        <v>295238</v>
      </c>
      <c r="L57932" t="s">
        <v>295239</v>
      </c>
      <c r="M57932" t="s">
        <v>28</v>
      </c>
      <c r="N57932" t="s">
        <v>29</v>
      </c>
      <c r="O57932" t="s">
        <v>1416</v>
      </c>
      <c r="P57932">
        <v>5300000</v>
      </c>
      <c r="Q57932" t="s">
        <v>295240</v>
      </c>
      <c r="R57932" t="s">
        <v>295241</v>
      </c>
      <c r="S57932" t="s">
        <v>295242</v>
      </c>
      <c r="T57932" t="s">
        <v>295243</v>
      </c>
      <c r="U57932" t="s">
        <v>1158</v>
      </c>
      <c r="V57932" t="s">
        <v>46</v>
      </c>
      <c r="W57932" t="s">
        <v>106</v>
      </c>
      <c r="X57932" t="s">
        <v>107</v>
      </c>
      <c r="Y57932" t="s">
        <v>116</v>
      </c>
      <c r="Z57932" s="1">
        <v>35796</v>
      </c>
    </row>
    <row r="57933" spans="11:26" x14ac:dyDescent="0.3">
      <c r="K57933" t="s">
        <v>295238</v>
      </c>
      <c r="L57933" t="s">
        <v>295244</v>
      </c>
      <c r="M57933" t="s">
        <v>28</v>
      </c>
      <c r="O57933" t="s">
        <v>712</v>
      </c>
      <c r="P57933">
        <v>3300000</v>
      </c>
      <c r="Q57933" t="s">
        <v>295245</v>
      </c>
      <c r="R57933" t="s">
        <v>295246</v>
      </c>
      <c r="S57933" t="s">
        <v>295247</v>
      </c>
      <c r="T57933" t="s">
        <v>295248</v>
      </c>
      <c r="U57933" t="s">
        <v>34</v>
      </c>
      <c r="V57933" t="s">
        <v>46</v>
      </c>
      <c r="W57933" t="s">
        <v>471</v>
      </c>
      <c r="X57933" t="s">
        <v>1760</v>
      </c>
      <c r="Y57933" t="s">
        <v>1760</v>
      </c>
      <c r="Z57933" s="1">
        <v>40187</v>
      </c>
    </row>
    <row r="57934" spans="11:26" x14ac:dyDescent="0.3">
      <c r="K57934" t="s">
        <v>295249</v>
      </c>
      <c r="L57934" t="s">
        <v>295250</v>
      </c>
      <c r="M57934" t="s">
        <v>52</v>
      </c>
      <c r="O57934" t="s">
        <v>1020</v>
      </c>
      <c r="P57934">
        <v>150545</v>
      </c>
      <c r="Q57934" t="s">
        <v>295251</v>
      </c>
      <c r="R57934" t="s">
        <v>295252</v>
      </c>
      <c r="S57934" t="s">
        <v>295253</v>
      </c>
      <c r="T57934" t="s">
        <v>295254</v>
      </c>
      <c r="U57934" t="s">
        <v>34</v>
      </c>
      <c r="V57934" t="s">
        <v>559</v>
      </c>
      <c r="W57934">
        <v>11</v>
      </c>
      <c r="X57934" t="s">
        <v>828</v>
      </c>
      <c r="Y57934" t="s">
        <v>828</v>
      </c>
      <c r="Z57934" s="1">
        <v>41465</v>
      </c>
    </row>
    <row r="57935" spans="11:26" x14ac:dyDescent="0.3">
      <c r="K57935" t="s">
        <v>295255</v>
      </c>
      <c r="L57935" t="s">
        <v>295256</v>
      </c>
      <c r="M57935" t="s">
        <v>52</v>
      </c>
      <c r="O57935" t="s">
        <v>5044</v>
      </c>
      <c r="P57935">
        <v>50000</v>
      </c>
      <c r="Q57935" t="s">
        <v>295257</v>
      </c>
      <c r="R57935" t="s">
        <v>295258</v>
      </c>
      <c r="S57935" t="s">
        <v>295259</v>
      </c>
      <c r="T57935" t="s">
        <v>74</v>
      </c>
      <c r="U57935" t="s">
        <v>34</v>
      </c>
      <c r="V57935" t="s">
        <v>46</v>
      </c>
      <c r="W57935" t="s">
        <v>1369</v>
      </c>
      <c r="X57935" t="s">
        <v>1370</v>
      </c>
      <c r="Y57935" t="s">
        <v>1370</v>
      </c>
      <c r="Z57935" s="1">
        <v>31413</v>
      </c>
    </row>
    <row r="57936" spans="11:26" x14ac:dyDescent="0.3">
      <c r="K57936" t="s">
        <v>295255</v>
      </c>
      <c r="L57936" t="s">
        <v>295260</v>
      </c>
      <c r="M57936" t="s">
        <v>28</v>
      </c>
      <c r="N57936" t="s">
        <v>40</v>
      </c>
      <c r="O57936" s="1">
        <v>40915</v>
      </c>
      <c r="P57936">
        <v>62500</v>
      </c>
      <c r="Q57936" t="s">
        <v>295261</v>
      </c>
      <c r="R57936" t="s">
        <v>295262</v>
      </c>
      <c r="S57936" t="s">
        <v>295263</v>
      </c>
      <c r="T57936" t="s">
        <v>295264</v>
      </c>
      <c r="U57936" t="s">
        <v>345</v>
      </c>
      <c r="V57936" t="s">
        <v>768</v>
      </c>
      <c r="W57936">
        <v>48</v>
      </c>
      <c r="X57936" t="s">
        <v>769</v>
      </c>
      <c r="Y57936" t="s">
        <v>769</v>
      </c>
      <c r="Z57936" s="1">
        <v>40909</v>
      </c>
    </row>
    <row r="57937" spans="11:26" x14ac:dyDescent="0.3">
      <c r="K57937" t="s">
        <v>295265</v>
      </c>
      <c r="L57937" t="s">
        <v>295266</v>
      </c>
      <c r="M57937" t="s">
        <v>233</v>
      </c>
      <c r="O57937" s="1">
        <v>42099</v>
      </c>
      <c r="P57937">
        <v>500000000</v>
      </c>
      <c r="Q57937" t="s">
        <v>295267</v>
      </c>
      <c r="R57937" t="s">
        <v>295268</v>
      </c>
      <c r="S57937" t="s">
        <v>295269</v>
      </c>
      <c r="T57937" t="s">
        <v>205</v>
      </c>
      <c r="U57937" t="s">
        <v>34</v>
      </c>
      <c r="V57937" t="s">
        <v>35</v>
      </c>
      <c r="W57937">
        <v>19</v>
      </c>
      <c r="X57937" t="s">
        <v>792</v>
      </c>
      <c r="Y57937" t="s">
        <v>792</v>
      </c>
      <c r="Z57937" s="1">
        <v>40544</v>
      </c>
    </row>
    <row r="57938" spans="11:26" x14ac:dyDescent="0.3">
      <c r="K57938" t="s">
        <v>295270</v>
      </c>
      <c r="L57938" t="s">
        <v>295271</v>
      </c>
      <c r="M57938" t="s">
        <v>190</v>
      </c>
      <c r="O57938" t="s">
        <v>47779</v>
      </c>
      <c r="Q57938" t="s">
        <v>295272</v>
      </c>
      <c r="R57938" t="s">
        <v>295273</v>
      </c>
      <c r="S57938" t="s">
        <v>295274</v>
      </c>
      <c r="U57938" t="s">
        <v>34</v>
      </c>
      <c r="Z57938" s="1">
        <v>36161</v>
      </c>
    </row>
    <row r="57939" spans="11:26" x14ac:dyDescent="0.3">
      <c r="K57939" t="s">
        <v>295275</v>
      </c>
      <c r="L57939" t="s">
        <v>295276</v>
      </c>
      <c r="M57939" t="s">
        <v>256</v>
      </c>
      <c r="O57939" t="s">
        <v>295277</v>
      </c>
      <c r="Q57939" t="s">
        <v>295278</v>
      </c>
      <c r="R57939" t="s">
        <v>295279</v>
      </c>
      <c r="S57939" t="s">
        <v>295280</v>
      </c>
      <c r="T57939" t="s">
        <v>295281</v>
      </c>
      <c r="U57939" t="s">
        <v>34</v>
      </c>
      <c r="V57939" t="s">
        <v>46</v>
      </c>
      <c r="W57939" t="s">
        <v>346</v>
      </c>
      <c r="X57939" t="s">
        <v>11222</v>
      </c>
      <c r="Y57939" t="s">
        <v>11222</v>
      </c>
      <c r="Z57939" s="1">
        <v>39814</v>
      </c>
    </row>
    <row r="57940" spans="11:26" x14ac:dyDescent="0.3">
      <c r="K57940" t="s">
        <v>295282</v>
      </c>
      <c r="L57940" t="s">
        <v>295283</v>
      </c>
      <c r="M57940" t="s">
        <v>28</v>
      </c>
      <c r="N57940" t="s">
        <v>40</v>
      </c>
      <c r="O57940" t="s">
        <v>3719</v>
      </c>
      <c r="P57940">
        <v>699397</v>
      </c>
      <c r="Q57940" t="s">
        <v>295284</v>
      </c>
      <c r="R57940" t="s">
        <v>295285</v>
      </c>
      <c r="S57940" t="s">
        <v>295286</v>
      </c>
      <c r="T57940" t="s">
        <v>295287</v>
      </c>
      <c r="U57940" t="s">
        <v>34</v>
      </c>
      <c r="V57940" t="s">
        <v>46</v>
      </c>
      <c r="W57940" t="s">
        <v>106</v>
      </c>
      <c r="X57940" t="s">
        <v>107</v>
      </c>
      <c r="Y57940" t="s">
        <v>446</v>
      </c>
    </row>
    <row r="57941" spans="11:26" x14ac:dyDescent="0.3">
      <c r="K57941" t="s">
        <v>295282</v>
      </c>
      <c r="L57941" t="s">
        <v>295288</v>
      </c>
      <c r="M57941" t="s">
        <v>52</v>
      </c>
      <c r="O57941" t="s">
        <v>55730</v>
      </c>
      <c r="Q57941" t="s">
        <v>295289</v>
      </c>
      <c r="R57941" t="s">
        <v>295290</v>
      </c>
      <c r="T57941" t="s">
        <v>295291</v>
      </c>
      <c r="U57941" t="s">
        <v>34</v>
      </c>
      <c r="V57941" t="s">
        <v>46</v>
      </c>
      <c r="W57941" t="s">
        <v>106</v>
      </c>
      <c r="X57941" t="s">
        <v>151</v>
      </c>
      <c r="Y57941" t="s">
        <v>66066</v>
      </c>
    </row>
    <row r="57942" spans="11:26" x14ac:dyDescent="0.3">
      <c r="K57942" t="s">
        <v>295292</v>
      </c>
      <c r="L57942" t="s">
        <v>295293</v>
      </c>
      <c r="M57942" t="s">
        <v>52</v>
      </c>
      <c r="O57942" t="s">
        <v>2034</v>
      </c>
      <c r="P57942">
        <v>5500000</v>
      </c>
      <c r="Q57942" t="s">
        <v>295294</v>
      </c>
      <c r="R57942" t="s">
        <v>295295</v>
      </c>
      <c r="S57942" t="s">
        <v>295296</v>
      </c>
      <c r="T57942" t="s">
        <v>74</v>
      </c>
      <c r="U57942" t="s">
        <v>34</v>
      </c>
      <c r="V57942" t="s">
        <v>800</v>
      </c>
      <c r="X57942" t="s">
        <v>801</v>
      </c>
      <c r="Y57942" t="s">
        <v>801</v>
      </c>
      <c r="Z57942" s="1">
        <v>40179</v>
      </c>
    </row>
    <row r="57943" spans="11:26" x14ac:dyDescent="0.3">
      <c r="K57943" t="s">
        <v>295292</v>
      </c>
      <c r="L57943" t="s">
        <v>295297</v>
      </c>
      <c r="M57943" t="s">
        <v>28</v>
      </c>
      <c r="N57943" t="s">
        <v>40</v>
      </c>
      <c r="O57943" t="s">
        <v>3411</v>
      </c>
      <c r="P57943">
        <v>20000000</v>
      </c>
      <c r="Q57943" t="s">
        <v>295298</v>
      </c>
      <c r="R57943" t="s">
        <v>295299</v>
      </c>
      <c r="S57943" t="s">
        <v>295300</v>
      </c>
      <c r="T57943" t="s">
        <v>150</v>
      </c>
      <c r="U57943" t="s">
        <v>34</v>
      </c>
      <c r="V57943" t="s">
        <v>46</v>
      </c>
      <c r="W57943" t="s">
        <v>106</v>
      </c>
      <c r="X57943" t="s">
        <v>107</v>
      </c>
      <c r="Y57943" t="s">
        <v>116</v>
      </c>
      <c r="Z57943" s="1">
        <v>35065</v>
      </c>
    </row>
    <row r="57944" spans="11:26" x14ac:dyDescent="0.3">
      <c r="K57944" t="s">
        <v>295301</v>
      </c>
      <c r="L57944" t="s">
        <v>295302</v>
      </c>
      <c r="M57944" t="s">
        <v>28</v>
      </c>
      <c r="N57944" t="s">
        <v>40</v>
      </c>
      <c r="O57944" t="s">
        <v>6394</v>
      </c>
      <c r="P57944">
        <v>6835530</v>
      </c>
      <c r="Q57944" t="s">
        <v>295303</v>
      </c>
      <c r="R57944" t="s">
        <v>295304</v>
      </c>
      <c r="S57944" t="s">
        <v>295305</v>
      </c>
      <c r="T57944" t="s">
        <v>2570</v>
      </c>
      <c r="U57944" t="s">
        <v>178</v>
      </c>
      <c r="V57944" t="s">
        <v>96</v>
      </c>
      <c r="W57944" t="s">
        <v>336</v>
      </c>
      <c r="X57944" t="s">
        <v>35536</v>
      </c>
      <c r="Y57944" t="s">
        <v>35536</v>
      </c>
    </row>
    <row r="57945" spans="11:26" x14ac:dyDescent="0.3">
      <c r="K57945" t="s">
        <v>295306</v>
      </c>
      <c r="L57945" t="s">
        <v>295307</v>
      </c>
      <c r="M57945" t="s">
        <v>28</v>
      </c>
      <c r="N57945" t="s">
        <v>40</v>
      </c>
      <c r="O57945" t="s">
        <v>39132</v>
      </c>
      <c r="P57945">
        <v>4000000</v>
      </c>
      <c r="Q57945" t="s">
        <v>295308</v>
      </c>
      <c r="R57945" t="s">
        <v>295309</v>
      </c>
      <c r="S57945" t="s">
        <v>295310</v>
      </c>
      <c r="T57945" t="s">
        <v>161682</v>
      </c>
      <c r="U57945" t="s">
        <v>34</v>
      </c>
      <c r="V57945" t="s">
        <v>46</v>
      </c>
      <c r="W57945" t="s">
        <v>260</v>
      </c>
      <c r="X57945" t="s">
        <v>402</v>
      </c>
      <c r="Y57945" t="s">
        <v>536</v>
      </c>
      <c r="Z57945" s="1">
        <v>40909</v>
      </c>
    </row>
    <row r="57946" spans="11:26" x14ac:dyDescent="0.3">
      <c r="K57946" t="s">
        <v>295311</v>
      </c>
      <c r="L57946" t="s">
        <v>295312</v>
      </c>
      <c r="M57946" t="s">
        <v>28</v>
      </c>
      <c r="N57946" t="s">
        <v>29</v>
      </c>
      <c r="O57946" t="s">
        <v>10063</v>
      </c>
      <c r="P57946">
        <v>4378779</v>
      </c>
      <c r="Q57946" t="s">
        <v>295313</v>
      </c>
      <c r="R57946" t="s">
        <v>295314</v>
      </c>
      <c r="S57946" t="s">
        <v>295315</v>
      </c>
      <c r="T57946" t="s">
        <v>74</v>
      </c>
      <c r="U57946" t="s">
        <v>34</v>
      </c>
      <c r="V57946" t="s">
        <v>46</v>
      </c>
      <c r="W57946" t="s">
        <v>1369</v>
      </c>
      <c r="X57946" t="s">
        <v>1370</v>
      </c>
      <c r="Y57946" t="s">
        <v>1370</v>
      </c>
      <c r="Z57946" s="1">
        <v>40179</v>
      </c>
    </row>
    <row r="57947" spans="11:26" x14ac:dyDescent="0.3">
      <c r="K57947" t="s">
        <v>295311</v>
      </c>
      <c r="L57947" t="s">
        <v>295316</v>
      </c>
      <c r="M57947" t="s">
        <v>233</v>
      </c>
      <c r="O57947" t="s">
        <v>11110</v>
      </c>
      <c r="Q57947" t="s">
        <v>295317</v>
      </c>
      <c r="R57947" t="s">
        <v>295318</v>
      </c>
      <c r="S57947" t="s">
        <v>295319</v>
      </c>
      <c r="U57947" t="s">
        <v>34</v>
      </c>
      <c r="V57947" t="s">
        <v>454</v>
      </c>
      <c r="W57947">
        <v>17</v>
      </c>
      <c r="X57947" t="s">
        <v>776</v>
      </c>
      <c r="Y57947" t="s">
        <v>776</v>
      </c>
    </row>
    <row r="57948" spans="11:26" x14ac:dyDescent="0.3">
      <c r="K57948" t="s">
        <v>295320</v>
      </c>
      <c r="L57948" t="s">
        <v>295321</v>
      </c>
      <c r="M57948" t="s">
        <v>52</v>
      </c>
      <c r="O57948" s="1">
        <v>42008</v>
      </c>
      <c r="P57948">
        <v>800000</v>
      </c>
      <c r="Q57948" t="s">
        <v>295322</v>
      </c>
      <c r="R57948" t="s">
        <v>295323</v>
      </c>
      <c r="S57948" t="s">
        <v>295324</v>
      </c>
      <c r="T57948" t="s">
        <v>2126</v>
      </c>
      <c r="U57948" t="s">
        <v>34</v>
      </c>
      <c r="V57948" t="s">
        <v>46</v>
      </c>
      <c r="W57948" t="s">
        <v>1731</v>
      </c>
      <c r="X57948" t="s">
        <v>14052</v>
      </c>
      <c r="Y57948" t="s">
        <v>31432</v>
      </c>
    </row>
    <row r="57949" spans="11:26" x14ac:dyDescent="0.3">
      <c r="K57949" t="s">
        <v>295325</v>
      </c>
      <c r="L57949" t="s">
        <v>295326</v>
      </c>
      <c r="M57949" t="s">
        <v>28</v>
      </c>
      <c r="O57949" t="s">
        <v>17869</v>
      </c>
      <c r="P57949">
        <v>22230135</v>
      </c>
      <c r="Q57949" t="s">
        <v>295327</v>
      </c>
      <c r="R57949" t="s">
        <v>295328</v>
      </c>
      <c r="S57949" t="s">
        <v>295329</v>
      </c>
      <c r="T57949" t="s">
        <v>295330</v>
      </c>
      <c r="U57949" t="s">
        <v>34</v>
      </c>
      <c r="V57949" t="s">
        <v>46</v>
      </c>
      <c r="W57949" t="s">
        <v>75</v>
      </c>
      <c r="X57949" t="s">
        <v>464</v>
      </c>
      <c r="Y57949" t="s">
        <v>464</v>
      </c>
      <c r="Z57949" s="1">
        <v>41640</v>
      </c>
    </row>
    <row r="57950" spans="11:26" x14ac:dyDescent="0.3">
      <c r="K57950" t="s">
        <v>295325</v>
      </c>
      <c r="L57950" t="s">
        <v>295331</v>
      </c>
      <c r="M57950" t="s">
        <v>28</v>
      </c>
      <c r="N57950" t="s">
        <v>1189</v>
      </c>
      <c r="O57950" t="s">
        <v>26189</v>
      </c>
      <c r="P57950">
        <v>21000000</v>
      </c>
      <c r="Q57950" t="s">
        <v>295332</v>
      </c>
      <c r="R57950" t="s">
        <v>295333</v>
      </c>
      <c r="T57950" t="s">
        <v>6</v>
      </c>
      <c r="U57950" t="s">
        <v>34</v>
      </c>
      <c r="Z57950" t="s">
        <v>295334</v>
      </c>
    </row>
    <row r="57951" spans="11:26" x14ac:dyDescent="0.3">
      <c r="K57951" t="s">
        <v>295325</v>
      </c>
      <c r="L57951" t="s">
        <v>295335</v>
      </c>
      <c r="M57951" t="s">
        <v>28</v>
      </c>
      <c r="O57951" s="1">
        <v>39998</v>
      </c>
      <c r="P57951">
        <v>11999996</v>
      </c>
      <c r="Q57951" t="s">
        <v>295336</v>
      </c>
      <c r="R57951" t="s">
        <v>295337</v>
      </c>
      <c r="S57951" t="s">
        <v>295338</v>
      </c>
      <c r="T57951" t="s">
        <v>74</v>
      </c>
      <c r="U57951" t="s">
        <v>34</v>
      </c>
      <c r="V57951" t="s">
        <v>46</v>
      </c>
      <c r="W57951" t="s">
        <v>142</v>
      </c>
      <c r="X57951" t="s">
        <v>985</v>
      </c>
      <c r="Y57951" t="s">
        <v>38083</v>
      </c>
      <c r="Z57951" s="1">
        <v>39083</v>
      </c>
    </row>
    <row r="57952" spans="11:26" x14ac:dyDescent="0.3">
      <c r="K57952" t="s">
        <v>295339</v>
      </c>
      <c r="L57952" t="s">
        <v>295340</v>
      </c>
      <c r="M57952" t="s">
        <v>28</v>
      </c>
      <c r="N57952" t="s">
        <v>40</v>
      </c>
      <c r="O57952" t="s">
        <v>5643</v>
      </c>
      <c r="Q57952" t="s">
        <v>295341</v>
      </c>
      <c r="R57952" t="s">
        <v>295342</v>
      </c>
      <c r="S57952" t="s">
        <v>295343</v>
      </c>
      <c r="T57952" t="s">
        <v>95</v>
      </c>
      <c r="U57952" t="s">
        <v>178</v>
      </c>
      <c r="V57952" t="s">
        <v>46</v>
      </c>
      <c r="W57952" t="s">
        <v>311</v>
      </c>
      <c r="X57952" t="s">
        <v>312</v>
      </c>
      <c r="Y57952" t="s">
        <v>312</v>
      </c>
      <c r="Z57952" s="1">
        <v>33970</v>
      </c>
    </row>
    <row r="57953" spans="11:26" x14ac:dyDescent="0.3">
      <c r="K57953" t="s">
        <v>295344</v>
      </c>
      <c r="L57953" t="s">
        <v>295345</v>
      </c>
      <c r="M57953" t="s">
        <v>28</v>
      </c>
      <c r="O57953" t="s">
        <v>14860</v>
      </c>
      <c r="P57953">
        <v>2400000</v>
      </c>
      <c r="Q57953" t="s">
        <v>295346</v>
      </c>
      <c r="R57953" t="s">
        <v>295347</v>
      </c>
      <c r="S57953" t="s">
        <v>295348</v>
      </c>
      <c r="T57953" t="s">
        <v>295349</v>
      </c>
      <c r="U57953" t="s">
        <v>34</v>
      </c>
      <c r="V57953" t="s">
        <v>46</v>
      </c>
      <c r="W57953" t="s">
        <v>228</v>
      </c>
      <c r="X57953" t="s">
        <v>229</v>
      </c>
      <c r="Y57953" t="s">
        <v>784</v>
      </c>
      <c r="Z57953" s="1">
        <v>41343</v>
      </c>
    </row>
    <row r="57954" spans="11:26" x14ac:dyDescent="0.3">
      <c r="K57954" t="s">
        <v>295350</v>
      </c>
      <c r="L57954" t="s">
        <v>295351</v>
      </c>
      <c r="M57954" t="s">
        <v>91</v>
      </c>
      <c r="O57954" t="s">
        <v>21209</v>
      </c>
      <c r="P57954">
        <v>42400000</v>
      </c>
      <c r="Q57954" t="s">
        <v>295352</v>
      </c>
      <c r="R57954" t="s">
        <v>295353</v>
      </c>
      <c r="T57954" t="s">
        <v>295354</v>
      </c>
      <c r="U57954" t="s">
        <v>345</v>
      </c>
    </row>
    <row r="57955" spans="11:26" x14ac:dyDescent="0.3">
      <c r="K57955" t="s">
        <v>295350</v>
      </c>
      <c r="L57955" t="s">
        <v>295355</v>
      </c>
      <c r="M57955" t="s">
        <v>28</v>
      </c>
      <c r="N57955" t="s">
        <v>493</v>
      </c>
      <c r="O57955" s="1">
        <v>40974</v>
      </c>
      <c r="P57955">
        <v>60000000</v>
      </c>
      <c r="Q57955" t="s">
        <v>295356</v>
      </c>
      <c r="R57955" t="s">
        <v>295357</v>
      </c>
      <c r="S57955" t="s">
        <v>295358</v>
      </c>
      <c r="T57955" t="s">
        <v>295359</v>
      </c>
      <c r="U57955" t="s">
        <v>34</v>
      </c>
      <c r="Z57955" s="1">
        <v>41275</v>
      </c>
    </row>
    <row r="57956" spans="11:26" x14ac:dyDescent="0.3">
      <c r="K57956" t="s">
        <v>295360</v>
      </c>
      <c r="L57956" t="s">
        <v>295361</v>
      </c>
      <c r="M57956" t="s">
        <v>28</v>
      </c>
      <c r="N57956" t="s">
        <v>493</v>
      </c>
      <c r="O57956" s="1">
        <v>41915</v>
      </c>
      <c r="P57956">
        <v>10000000</v>
      </c>
      <c r="Q57956" t="s">
        <v>295362</v>
      </c>
      <c r="R57956" t="s">
        <v>295363</v>
      </c>
      <c r="S57956" t="s">
        <v>295364</v>
      </c>
      <c r="T57956" t="s">
        <v>85</v>
      </c>
      <c r="U57956" t="s">
        <v>34</v>
      </c>
      <c r="V57956" t="s">
        <v>46</v>
      </c>
      <c r="W57956" t="s">
        <v>106</v>
      </c>
      <c r="X57956" t="s">
        <v>107</v>
      </c>
      <c r="Y57956" t="s">
        <v>116</v>
      </c>
      <c r="Z57956" s="1">
        <v>39814</v>
      </c>
    </row>
    <row r="57957" spans="11:26" x14ac:dyDescent="0.3">
      <c r="K57957" t="s">
        <v>295360</v>
      </c>
      <c r="L57957" t="s">
        <v>295365</v>
      </c>
      <c r="M57957" t="s">
        <v>28</v>
      </c>
      <c r="N57957" t="s">
        <v>40</v>
      </c>
      <c r="O57957" s="1">
        <v>41398</v>
      </c>
      <c r="P57957">
        <v>2000000</v>
      </c>
      <c r="Q57957" t="s">
        <v>295366</v>
      </c>
      <c r="R57957" t="s">
        <v>295367</v>
      </c>
      <c r="S57957" t="s">
        <v>295368</v>
      </c>
      <c r="T57957" t="s">
        <v>173375</v>
      </c>
      <c r="U57957" t="s">
        <v>34</v>
      </c>
      <c r="V57957" t="s">
        <v>46</v>
      </c>
      <c r="W57957" t="s">
        <v>75</v>
      </c>
      <c r="X57957" t="s">
        <v>464</v>
      </c>
      <c r="Y57957" t="s">
        <v>464</v>
      </c>
      <c r="Z57957" s="1">
        <v>41645</v>
      </c>
    </row>
    <row r="57958" spans="11:26" x14ac:dyDescent="0.3">
      <c r="K57958" t="s">
        <v>295360</v>
      </c>
      <c r="L57958" t="s">
        <v>295369</v>
      </c>
      <c r="M57958" t="s">
        <v>324</v>
      </c>
      <c r="O57958" s="1">
        <v>40914</v>
      </c>
      <c r="P57958">
        <v>600000</v>
      </c>
      <c r="Q57958" t="s">
        <v>295370</v>
      </c>
      <c r="R57958" t="s">
        <v>295371</v>
      </c>
      <c r="S57958" t="s">
        <v>295372</v>
      </c>
      <c r="T57958" t="s">
        <v>4324</v>
      </c>
      <c r="U57958" t="s">
        <v>34</v>
      </c>
      <c r="V57958" t="s">
        <v>3680</v>
      </c>
      <c r="W57958">
        <v>13</v>
      </c>
      <c r="X57958" t="s">
        <v>3681</v>
      </c>
      <c r="Y57958" t="s">
        <v>3681</v>
      </c>
      <c r="Z57958" s="1">
        <v>39083</v>
      </c>
    </row>
    <row r="57959" spans="11:26" x14ac:dyDescent="0.3">
      <c r="K57959" t="s">
        <v>295360</v>
      </c>
      <c r="L57959" t="s">
        <v>295373</v>
      </c>
      <c r="M57959" t="s">
        <v>28</v>
      </c>
      <c r="N57959" t="s">
        <v>493</v>
      </c>
      <c r="O57959" t="s">
        <v>47269</v>
      </c>
      <c r="P57959">
        <v>3000000</v>
      </c>
      <c r="Q57959" t="s">
        <v>295374</v>
      </c>
      <c r="R57959" t="s">
        <v>295375</v>
      </c>
      <c r="S57959" t="s">
        <v>295376</v>
      </c>
      <c r="T57959" t="s">
        <v>4324</v>
      </c>
      <c r="U57959" t="s">
        <v>178</v>
      </c>
      <c r="V57959" t="s">
        <v>46</v>
      </c>
      <c r="W57959" t="s">
        <v>260</v>
      </c>
      <c r="X57959" t="s">
        <v>402</v>
      </c>
      <c r="Y57959" t="s">
        <v>402</v>
      </c>
    </row>
    <row r="57960" spans="11:26" x14ac:dyDescent="0.3">
      <c r="K57960" t="s">
        <v>295360</v>
      </c>
      <c r="L57960" t="s">
        <v>295377</v>
      </c>
      <c r="M57960" t="s">
        <v>52</v>
      </c>
      <c r="O57960" s="1">
        <v>42346</v>
      </c>
      <c r="Q57960" t="s">
        <v>295378</v>
      </c>
      <c r="R57960" t="s">
        <v>295379</v>
      </c>
      <c r="S57960" t="s">
        <v>295380</v>
      </c>
      <c r="T57960" t="s">
        <v>295381</v>
      </c>
      <c r="U57960" t="s">
        <v>34</v>
      </c>
      <c r="V57960" t="s">
        <v>206</v>
      </c>
      <c r="W57960" t="s">
        <v>207</v>
      </c>
      <c r="X57960" t="s">
        <v>208</v>
      </c>
      <c r="Y57960" t="s">
        <v>208</v>
      </c>
      <c r="Z57960" s="1">
        <v>41275</v>
      </c>
    </row>
    <row r="57961" spans="11:26" x14ac:dyDescent="0.3">
      <c r="K57961" t="s">
        <v>295382</v>
      </c>
      <c r="L57961" t="s">
        <v>295383</v>
      </c>
      <c r="M57961" t="s">
        <v>52</v>
      </c>
      <c r="O57961" t="s">
        <v>787</v>
      </c>
      <c r="P57961">
        <v>600000</v>
      </c>
      <c r="Q57961" t="s">
        <v>295384</v>
      </c>
      <c r="R57961" t="s">
        <v>295385</v>
      </c>
      <c r="S57961" t="s">
        <v>295386</v>
      </c>
      <c r="T57961" t="s">
        <v>295387</v>
      </c>
      <c r="U57961" t="s">
        <v>34</v>
      </c>
      <c r="V57961" t="s">
        <v>46</v>
      </c>
      <c r="W57961" t="s">
        <v>167</v>
      </c>
      <c r="X57961" t="s">
        <v>168</v>
      </c>
      <c r="Y57961" t="s">
        <v>169</v>
      </c>
      <c r="Z57961" s="1">
        <v>41278</v>
      </c>
    </row>
    <row r="57962" spans="11:26" x14ac:dyDescent="0.3">
      <c r="K57962" t="s">
        <v>295388</v>
      </c>
      <c r="L57962" t="s">
        <v>295389</v>
      </c>
      <c r="M57962" t="s">
        <v>52</v>
      </c>
      <c r="O57962" t="s">
        <v>4208</v>
      </c>
      <c r="P57962">
        <v>40000</v>
      </c>
      <c r="Q57962" t="s">
        <v>295390</v>
      </c>
      <c r="R57962" t="s">
        <v>295391</v>
      </c>
      <c r="S57962" t="s">
        <v>295392</v>
      </c>
      <c r="T57962" t="s">
        <v>295393</v>
      </c>
      <c r="U57962" t="s">
        <v>345</v>
      </c>
    </row>
    <row r="57963" spans="11:26" x14ac:dyDescent="0.3">
      <c r="K57963" t="s">
        <v>295394</v>
      </c>
      <c r="L57963" t="s">
        <v>295395</v>
      </c>
      <c r="M57963" t="s">
        <v>28</v>
      </c>
      <c r="O57963" t="s">
        <v>8473</v>
      </c>
      <c r="P57963">
        <v>1000000</v>
      </c>
      <c r="Q57963" t="s">
        <v>295396</v>
      </c>
      <c r="R57963" t="s">
        <v>295397</v>
      </c>
      <c r="S57963" t="s">
        <v>295398</v>
      </c>
      <c r="T57963" t="s">
        <v>3312</v>
      </c>
      <c r="U57963" t="s">
        <v>34</v>
      </c>
      <c r="V57963" t="s">
        <v>46</v>
      </c>
      <c r="W57963" t="s">
        <v>167</v>
      </c>
      <c r="X57963" t="s">
        <v>168</v>
      </c>
      <c r="Y57963" t="s">
        <v>169</v>
      </c>
      <c r="Z57963" s="1">
        <v>41947</v>
      </c>
    </row>
    <row r="57964" spans="11:26" x14ac:dyDescent="0.3">
      <c r="K57964" t="s">
        <v>295399</v>
      </c>
      <c r="L57964" t="s">
        <v>295400</v>
      </c>
      <c r="M57964" t="s">
        <v>28</v>
      </c>
      <c r="N57964" t="s">
        <v>40</v>
      </c>
      <c r="O57964" t="s">
        <v>114008</v>
      </c>
      <c r="P57964">
        <v>22000000</v>
      </c>
      <c r="Q57964" t="s">
        <v>295401</v>
      </c>
      <c r="R57964" t="s">
        <v>295402</v>
      </c>
      <c r="S57964" t="s">
        <v>295403</v>
      </c>
      <c r="T57964" t="s">
        <v>158405</v>
      </c>
      <c r="U57964" t="s">
        <v>34</v>
      </c>
      <c r="V57964" t="s">
        <v>46</v>
      </c>
      <c r="W57964" t="s">
        <v>167</v>
      </c>
      <c r="X57964" t="s">
        <v>168</v>
      </c>
      <c r="Y57964" t="s">
        <v>169</v>
      </c>
    </row>
    <row r="57965" spans="11:26" x14ac:dyDescent="0.3">
      <c r="K57965" t="s">
        <v>295399</v>
      </c>
      <c r="L57965" t="s">
        <v>295404</v>
      </c>
      <c r="M57965" t="s">
        <v>28</v>
      </c>
      <c r="N57965" t="s">
        <v>1189</v>
      </c>
      <c r="O57965" t="s">
        <v>5705</v>
      </c>
      <c r="P57965">
        <v>37381806</v>
      </c>
      <c r="Q57965" t="s">
        <v>295405</v>
      </c>
      <c r="R57965" t="s">
        <v>295406</v>
      </c>
      <c r="S57965" t="s">
        <v>295407</v>
      </c>
      <c r="T57965" t="s">
        <v>295408</v>
      </c>
      <c r="U57965" t="s">
        <v>34</v>
      </c>
      <c r="V57965" t="s">
        <v>96</v>
      </c>
      <c r="W57965" t="s">
        <v>97</v>
      </c>
      <c r="X57965" t="s">
        <v>98</v>
      </c>
      <c r="Y57965" t="s">
        <v>98</v>
      </c>
    </row>
    <row r="57966" spans="11:26" x14ac:dyDescent="0.3">
      <c r="K57966" t="s">
        <v>295399</v>
      </c>
      <c r="L57966" t="s">
        <v>295409</v>
      </c>
      <c r="M57966" t="s">
        <v>28</v>
      </c>
      <c r="N57966" t="s">
        <v>29</v>
      </c>
      <c r="O57966" s="1">
        <v>39884</v>
      </c>
      <c r="P57966">
        <v>10000000</v>
      </c>
      <c r="Q57966" t="s">
        <v>295410</v>
      </c>
      <c r="R57966" t="s">
        <v>295411</v>
      </c>
      <c r="S57966" t="s">
        <v>295412</v>
      </c>
      <c r="T57966" t="s">
        <v>74</v>
      </c>
      <c r="U57966" t="s">
        <v>34</v>
      </c>
      <c r="V57966" t="s">
        <v>46</v>
      </c>
      <c r="W57966" t="s">
        <v>1369</v>
      </c>
      <c r="X57966" t="s">
        <v>1370</v>
      </c>
      <c r="Y57966" t="s">
        <v>1370</v>
      </c>
      <c r="Z57966" s="1">
        <v>38718</v>
      </c>
    </row>
    <row r="57967" spans="11:26" x14ac:dyDescent="0.3">
      <c r="K57967" t="s">
        <v>295399</v>
      </c>
      <c r="L57967" t="s">
        <v>295413</v>
      </c>
      <c r="M57967" t="s">
        <v>28</v>
      </c>
      <c r="N57967" t="s">
        <v>493</v>
      </c>
      <c r="O57967" t="s">
        <v>31573</v>
      </c>
      <c r="P57967">
        <v>21700000</v>
      </c>
      <c r="Q57967" t="s">
        <v>295414</v>
      </c>
      <c r="R57967" t="s">
        <v>295415</v>
      </c>
      <c r="S57967" t="s">
        <v>295416</v>
      </c>
      <c r="T57967" t="s">
        <v>295417</v>
      </c>
      <c r="U57967" t="s">
        <v>34</v>
      </c>
      <c r="V57967" t="s">
        <v>46</v>
      </c>
      <c r="W57967" t="s">
        <v>106</v>
      </c>
      <c r="X57967" t="s">
        <v>151</v>
      </c>
      <c r="Y57967" t="s">
        <v>613</v>
      </c>
      <c r="Z57967" s="1">
        <v>40210</v>
      </c>
    </row>
    <row r="57968" spans="11:26" x14ac:dyDescent="0.3">
      <c r="K57968" t="s">
        <v>295418</v>
      </c>
      <c r="L57968" t="s">
        <v>295419</v>
      </c>
      <c r="M57968" t="s">
        <v>324</v>
      </c>
      <c r="O57968" s="1">
        <v>40544</v>
      </c>
      <c r="Q57968" t="s">
        <v>295420</v>
      </c>
      <c r="R57968" t="s">
        <v>295421</v>
      </c>
      <c r="S57968" t="s">
        <v>295422</v>
      </c>
      <c r="U57968" t="s">
        <v>34</v>
      </c>
      <c r="V57968" t="s">
        <v>206</v>
      </c>
      <c r="W57968" t="s">
        <v>140087</v>
      </c>
      <c r="X57968" t="s">
        <v>140088</v>
      </c>
      <c r="Y57968" t="s">
        <v>140088</v>
      </c>
      <c r="Z57968" s="1">
        <v>37622</v>
      </c>
    </row>
    <row r="57969" spans="11:26" x14ac:dyDescent="0.3">
      <c r="K57969" t="s">
        <v>295423</v>
      </c>
      <c r="L57969" t="s">
        <v>295424</v>
      </c>
      <c r="M57969" t="s">
        <v>52</v>
      </c>
      <c r="O57969" s="1">
        <v>41648</v>
      </c>
      <c r="P57969">
        <v>248997</v>
      </c>
      <c r="Q57969" t="s">
        <v>295425</v>
      </c>
      <c r="R57969" t="s">
        <v>295426</v>
      </c>
      <c r="S57969" t="s">
        <v>295427</v>
      </c>
      <c r="T57969" t="s">
        <v>295428</v>
      </c>
      <c r="U57969" t="s">
        <v>178</v>
      </c>
      <c r="V57969" t="s">
        <v>46</v>
      </c>
      <c r="W57969" t="s">
        <v>106</v>
      </c>
      <c r="X57969" t="s">
        <v>107</v>
      </c>
      <c r="Y57969" t="s">
        <v>446</v>
      </c>
      <c r="Z57969" s="1">
        <v>40179</v>
      </c>
    </row>
    <row r="57970" spans="11:26" x14ac:dyDescent="0.3">
      <c r="K57970" t="s">
        <v>295429</v>
      </c>
      <c r="L57970" t="s">
        <v>295430</v>
      </c>
      <c r="M57970" t="s">
        <v>91</v>
      </c>
      <c r="O57970" s="1">
        <v>41646</v>
      </c>
      <c r="P57970">
        <v>3850000</v>
      </c>
      <c r="Q57970" t="s">
        <v>295431</v>
      </c>
      <c r="R57970" t="s">
        <v>295432</v>
      </c>
      <c r="S57970" t="s">
        <v>295433</v>
      </c>
      <c r="T57970" t="s">
        <v>101102</v>
      </c>
      <c r="U57970" t="s">
        <v>34</v>
      </c>
      <c r="V57970" t="s">
        <v>46</v>
      </c>
      <c r="W57970" t="s">
        <v>106</v>
      </c>
      <c r="X57970" t="s">
        <v>107</v>
      </c>
      <c r="Y57970" t="s">
        <v>116</v>
      </c>
      <c r="Z57970" s="1">
        <v>39083</v>
      </c>
    </row>
    <row r="57971" spans="11:26" x14ac:dyDescent="0.3">
      <c r="K57971" t="s">
        <v>295429</v>
      </c>
      <c r="L57971" t="s">
        <v>295434</v>
      </c>
      <c r="M57971" t="s">
        <v>91</v>
      </c>
      <c r="O57971" t="s">
        <v>6039</v>
      </c>
      <c r="Q57971" t="s">
        <v>295435</v>
      </c>
      <c r="R57971" t="s">
        <v>295436</v>
      </c>
      <c r="S57971" t="s">
        <v>295437</v>
      </c>
      <c r="T57971" t="s">
        <v>295438</v>
      </c>
      <c r="U57971" t="s">
        <v>34</v>
      </c>
      <c r="V57971" t="s">
        <v>46</v>
      </c>
      <c r="W57971" t="s">
        <v>106</v>
      </c>
      <c r="X57971" t="s">
        <v>151</v>
      </c>
      <c r="Y57971" t="s">
        <v>613</v>
      </c>
      <c r="Z57971" s="1">
        <v>38364</v>
      </c>
    </row>
    <row r="57972" spans="11:26" x14ac:dyDescent="0.3">
      <c r="K57972" t="s">
        <v>295439</v>
      </c>
      <c r="L57972" t="s">
        <v>295440</v>
      </c>
      <c r="M57972" t="s">
        <v>28</v>
      </c>
      <c r="N57972" t="s">
        <v>493</v>
      </c>
      <c r="O57972" t="s">
        <v>119414</v>
      </c>
      <c r="P57972">
        <v>600000</v>
      </c>
      <c r="Q57972" t="s">
        <v>295441</v>
      </c>
      <c r="R57972" t="s">
        <v>295442</v>
      </c>
      <c r="S57972" t="s">
        <v>295443</v>
      </c>
      <c r="T57972" t="s">
        <v>295444</v>
      </c>
      <c r="U57972" t="s">
        <v>34</v>
      </c>
      <c r="V57972" t="s">
        <v>46</v>
      </c>
      <c r="W57972" t="s">
        <v>106</v>
      </c>
      <c r="X57972" t="s">
        <v>107</v>
      </c>
      <c r="Y57972" t="s">
        <v>9003</v>
      </c>
      <c r="Z57972" s="1">
        <v>41275</v>
      </c>
    </row>
    <row r="57973" spans="11:26" x14ac:dyDescent="0.3">
      <c r="K57973" t="s">
        <v>295445</v>
      </c>
      <c r="L57973" t="s">
        <v>295446</v>
      </c>
      <c r="M57973" t="s">
        <v>28</v>
      </c>
      <c r="O57973" t="s">
        <v>53143</v>
      </c>
      <c r="P57973">
        <v>2026500</v>
      </c>
      <c r="Q57973" t="s">
        <v>295447</v>
      </c>
      <c r="R57973" t="s">
        <v>295448</v>
      </c>
      <c r="S57973" t="s">
        <v>295449</v>
      </c>
      <c r="T57973" t="s">
        <v>295450</v>
      </c>
      <c r="U57973" t="s">
        <v>34</v>
      </c>
      <c r="V57973" t="s">
        <v>46</v>
      </c>
      <c r="W57973" t="s">
        <v>167</v>
      </c>
      <c r="Z57973" s="1">
        <v>40544</v>
      </c>
    </row>
    <row r="57974" spans="11:26" x14ac:dyDescent="0.3">
      <c r="K57974" t="s">
        <v>295445</v>
      </c>
      <c r="L57974" t="s">
        <v>295451</v>
      </c>
      <c r="M57974" t="s">
        <v>52</v>
      </c>
      <c r="O57974" s="1">
        <v>41735</v>
      </c>
      <c r="Q57974" t="s">
        <v>295452</v>
      </c>
      <c r="R57974" t="s">
        <v>295453</v>
      </c>
      <c r="S57974" t="s">
        <v>295454</v>
      </c>
      <c r="T57974" t="s">
        <v>619</v>
      </c>
      <c r="U57974" t="s">
        <v>34</v>
      </c>
      <c r="V57974" t="s">
        <v>46</v>
      </c>
      <c r="W57974" t="s">
        <v>1369</v>
      </c>
      <c r="X57974" t="s">
        <v>1370</v>
      </c>
      <c r="Y57974" t="s">
        <v>1370</v>
      </c>
      <c r="Z57974" s="1">
        <v>39457</v>
      </c>
    </row>
    <row r="57975" spans="11:26" x14ac:dyDescent="0.3">
      <c r="K57975" t="s">
        <v>295455</v>
      </c>
      <c r="L57975" t="s">
        <v>295456</v>
      </c>
      <c r="M57975" t="s">
        <v>52</v>
      </c>
      <c r="O57975" t="s">
        <v>35369</v>
      </c>
      <c r="P57975">
        <v>1500000</v>
      </c>
      <c r="Q57975" t="s">
        <v>295457</v>
      </c>
      <c r="R57975" t="s">
        <v>295458</v>
      </c>
      <c r="S57975" t="s">
        <v>295459</v>
      </c>
      <c r="T57975" t="s">
        <v>6</v>
      </c>
      <c r="U57975" t="s">
        <v>34</v>
      </c>
      <c r="V57975" t="s">
        <v>46</v>
      </c>
      <c r="W57975" t="s">
        <v>1369</v>
      </c>
      <c r="X57975" t="s">
        <v>1370</v>
      </c>
      <c r="Y57975" t="s">
        <v>1371</v>
      </c>
    </row>
    <row r="57976" spans="11:26" x14ac:dyDescent="0.3">
      <c r="K57976" t="s">
        <v>295460</v>
      </c>
      <c r="L57976" t="s">
        <v>295461</v>
      </c>
      <c r="M57976" t="s">
        <v>190</v>
      </c>
      <c r="O57976" t="s">
        <v>2360</v>
      </c>
      <c r="P57976">
        <v>16500</v>
      </c>
      <c r="Q57976" t="s">
        <v>295462</v>
      </c>
      <c r="R57976" t="s">
        <v>295463</v>
      </c>
      <c r="S57976" t="s">
        <v>295464</v>
      </c>
      <c r="T57976" t="s">
        <v>295465</v>
      </c>
      <c r="U57976" t="s">
        <v>34</v>
      </c>
      <c r="V57976" t="s">
        <v>46</v>
      </c>
      <c r="W57976" t="s">
        <v>133</v>
      </c>
      <c r="X57976" t="s">
        <v>6530</v>
      </c>
      <c r="Y57976" t="s">
        <v>6530</v>
      </c>
      <c r="Z57976" s="1">
        <v>34700</v>
      </c>
    </row>
    <row r="57977" spans="11:26" x14ac:dyDescent="0.3">
      <c r="K57977" t="s">
        <v>295466</v>
      </c>
      <c r="L57977" t="s">
        <v>295467</v>
      </c>
      <c r="M57977" t="s">
        <v>190</v>
      </c>
      <c r="O57977" t="s">
        <v>13028</v>
      </c>
      <c r="Q57977" t="s">
        <v>295468</v>
      </c>
      <c r="R57977" t="s">
        <v>295469</v>
      </c>
      <c r="S57977" t="s">
        <v>295470</v>
      </c>
      <c r="T57977" t="s">
        <v>124</v>
      </c>
      <c r="U57977" t="s">
        <v>34</v>
      </c>
      <c r="V57977" t="s">
        <v>1816</v>
      </c>
      <c r="W57977">
        <v>2</v>
      </c>
      <c r="X57977" t="s">
        <v>2917</v>
      </c>
      <c r="Y57977" t="s">
        <v>295471</v>
      </c>
    </row>
    <row r="57978" spans="11:26" x14ac:dyDescent="0.3">
      <c r="K57978" t="s">
        <v>295472</v>
      </c>
      <c r="L57978" t="s">
        <v>295473</v>
      </c>
      <c r="M57978" t="s">
        <v>52</v>
      </c>
      <c r="O57978" t="s">
        <v>3550</v>
      </c>
      <c r="Q57978" t="s">
        <v>295474</v>
      </c>
      <c r="R57978" t="s">
        <v>295475</v>
      </c>
      <c r="S57978" t="s">
        <v>295476</v>
      </c>
      <c r="T57978" t="s">
        <v>1249</v>
      </c>
      <c r="U57978" t="s">
        <v>34</v>
      </c>
      <c r="V57978" t="s">
        <v>46</v>
      </c>
      <c r="W57978" t="s">
        <v>106</v>
      </c>
      <c r="X57978" t="s">
        <v>1650</v>
      </c>
      <c r="Y57978" t="s">
        <v>1651</v>
      </c>
    </row>
    <row r="57979" spans="11:26" x14ac:dyDescent="0.3">
      <c r="K57979" t="s">
        <v>295477</v>
      </c>
      <c r="L57979" t="s">
        <v>295478</v>
      </c>
      <c r="M57979" t="s">
        <v>28</v>
      </c>
      <c r="N57979" t="s">
        <v>29</v>
      </c>
      <c r="O57979" s="1">
        <v>42222</v>
      </c>
      <c r="P57979">
        <v>11000000</v>
      </c>
      <c r="Q57979" t="s">
        <v>295479</v>
      </c>
      <c r="R57979" t="s">
        <v>295480</v>
      </c>
      <c r="S57979" t="s">
        <v>295481</v>
      </c>
      <c r="T57979" t="s">
        <v>7564</v>
      </c>
      <c r="U57979" t="s">
        <v>34</v>
      </c>
      <c r="V57979" t="s">
        <v>46</v>
      </c>
      <c r="W57979" t="s">
        <v>913</v>
      </c>
      <c r="X57979" t="s">
        <v>914</v>
      </c>
      <c r="Y57979" t="s">
        <v>11850</v>
      </c>
    </row>
    <row r="57980" spans="11:26" x14ac:dyDescent="0.3">
      <c r="K57980" t="s">
        <v>295477</v>
      </c>
      <c r="L57980" t="s">
        <v>295482</v>
      </c>
      <c r="M57980" t="s">
        <v>28</v>
      </c>
      <c r="N57980" t="s">
        <v>40</v>
      </c>
      <c r="O57980" t="s">
        <v>12854</v>
      </c>
      <c r="P57980">
        <v>5000000</v>
      </c>
      <c r="Q57980" t="s">
        <v>295483</v>
      </c>
      <c r="R57980" t="s">
        <v>295484</v>
      </c>
      <c r="S57980" t="s">
        <v>295485</v>
      </c>
      <c r="T57980" t="s">
        <v>212400</v>
      </c>
      <c r="U57980" t="s">
        <v>34</v>
      </c>
      <c r="V57980" t="s">
        <v>270</v>
      </c>
      <c r="W57980" t="s">
        <v>2159</v>
      </c>
      <c r="X57980" t="s">
        <v>65844</v>
      </c>
      <c r="Y57980" t="s">
        <v>65844</v>
      </c>
    </row>
    <row r="57981" spans="11:26" x14ac:dyDescent="0.3">
      <c r="K57981" t="s">
        <v>295486</v>
      </c>
      <c r="L57981" t="s">
        <v>295487</v>
      </c>
      <c r="M57981" t="s">
        <v>52</v>
      </c>
      <c r="O57981" s="1">
        <v>41648</v>
      </c>
      <c r="P57981">
        <v>1150000</v>
      </c>
      <c r="Q57981" t="s">
        <v>295488</v>
      </c>
      <c r="R57981" t="s">
        <v>295489</v>
      </c>
      <c r="S57981" t="s">
        <v>295490</v>
      </c>
      <c r="T57981" t="s">
        <v>436</v>
      </c>
      <c r="U57981" t="s">
        <v>34</v>
      </c>
      <c r="V57981" t="s">
        <v>206</v>
      </c>
      <c r="W57981" t="s">
        <v>207</v>
      </c>
      <c r="X57981" t="s">
        <v>208</v>
      </c>
      <c r="Y57981" t="s">
        <v>208</v>
      </c>
      <c r="Z57981" s="1">
        <v>36526</v>
      </c>
    </row>
    <row r="57982" spans="11:26" x14ac:dyDescent="0.3">
      <c r="K57982" t="s">
        <v>295491</v>
      </c>
      <c r="L57982" t="s">
        <v>295492</v>
      </c>
      <c r="M57982" t="s">
        <v>52</v>
      </c>
      <c r="O57982" t="s">
        <v>15352</v>
      </c>
      <c r="P57982">
        <v>1100000</v>
      </c>
      <c r="Q57982" t="s">
        <v>295493</v>
      </c>
      <c r="R57982" t="s">
        <v>295494</v>
      </c>
      <c r="S57982" t="s">
        <v>295495</v>
      </c>
      <c r="T57982" t="s">
        <v>40485</v>
      </c>
      <c r="U57982" t="s">
        <v>345</v>
      </c>
      <c r="V57982" t="s">
        <v>46</v>
      </c>
      <c r="W57982" t="s">
        <v>471</v>
      </c>
      <c r="X57982" t="s">
        <v>1760</v>
      </c>
      <c r="Y57982" t="s">
        <v>1760</v>
      </c>
      <c r="Z57982" s="1">
        <v>38729</v>
      </c>
    </row>
    <row r="57983" spans="11:26" x14ac:dyDescent="0.3">
      <c r="K57983" t="s">
        <v>295491</v>
      </c>
      <c r="L57983" t="s">
        <v>295496</v>
      </c>
      <c r="M57983" t="s">
        <v>52</v>
      </c>
      <c r="O57983" t="s">
        <v>17200</v>
      </c>
      <c r="P57983">
        <v>425000</v>
      </c>
      <c r="Q57983" t="s">
        <v>295497</v>
      </c>
      <c r="R57983" t="s">
        <v>295498</v>
      </c>
      <c r="S57983" t="s">
        <v>295499</v>
      </c>
      <c r="T57983" t="s">
        <v>75386</v>
      </c>
      <c r="U57983" t="s">
        <v>345</v>
      </c>
      <c r="V57983" t="s">
        <v>96</v>
      </c>
      <c r="W57983" t="s">
        <v>336</v>
      </c>
      <c r="X57983" t="s">
        <v>337</v>
      </c>
      <c r="Y57983" t="s">
        <v>337</v>
      </c>
      <c r="Z57983" s="1">
        <v>39450</v>
      </c>
    </row>
    <row r="57984" spans="11:26" x14ac:dyDescent="0.3">
      <c r="K57984" t="s">
        <v>295500</v>
      </c>
      <c r="L57984" t="s">
        <v>295501</v>
      </c>
      <c r="M57984" t="s">
        <v>52</v>
      </c>
      <c r="O57984" s="1">
        <v>41548</v>
      </c>
      <c r="P57984">
        <v>328069</v>
      </c>
      <c r="Q57984" t="s">
        <v>295502</v>
      </c>
      <c r="R57984" t="s">
        <v>295503</v>
      </c>
      <c r="S57984" t="s">
        <v>295504</v>
      </c>
      <c r="T57984" t="s">
        <v>33465</v>
      </c>
      <c r="U57984" t="s">
        <v>34</v>
      </c>
      <c r="V57984" t="s">
        <v>206</v>
      </c>
      <c r="W57984" t="s">
        <v>207</v>
      </c>
      <c r="X57984" t="s">
        <v>208</v>
      </c>
      <c r="Y57984" t="s">
        <v>208</v>
      </c>
    </row>
    <row r="57985" spans="11:26" x14ac:dyDescent="0.3">
      <c r="K57985" t="s">
        <v>295505</v>
      </c>
      <c r="L57985" t="s">
        <v>295506</v>
      </c>
      <c r="M57985" t="s">
        <v>28</v>
      </c>
      <c r="N57985" t="s">
        <v>40</v>
      </c>
      <c r="O57985" t="s">
        <v>19379</v>
      </c>
      <c r="P57985">
        <v>7500000</v>
      </c>
      <c r="Q57985" t="s">
        <v>295507</v>
      </c>
      <c r="R57985" t="s">
        <v>295508</v>
      </c>
      <c r="T57985" t="s">
        <v>295509</v>
      </c>
      <c r="U57985" t="s">
        <v>178</v>
      </c>
      <c r="V57985" t="s">
        <v>46</v>
      </c>
      <c r="W57985" t="s">
        <v>167</v>
      </c>
      <c r="X57985" t="s">
        <v>168</v>
      </c>
      <c r="Y57985" t="s">
        <v>169</v>
      </c>
      <c r="Z57985" s="1">
        <v>33239</v>
      </c>
    </row>
    <row r="57986" spans="11:26" x14ac:dyDescent="0.3">
      <c r="K57986" t="s">
        <v>295505</v>
      </c>
      <c r="L57986" t="s">
        <v>295510</v>
      </c>
      <c r="M57986" t="s">
        <v>28</v>
      </c>
      <c r="N57986" t="s">
        <v>493</v>
      </c>
      <c r="O57986" t="s">
        <v>7920</v>
      </c>
      <c r="P57986">
        <v>25200000</v>
      </c>
      <c r="Q57986" t="s">
        <v>295511</v>
      </c>
      <c r="R57986" t="s">
        <v>295512</v>
      </c>
      <c r="T57986" t="s">
        <v>295513</v>
      </c>
      <c r="U57986" t="s">
        <v>34</v>
      </c>
      <c r="V57986" t="s">
        <v>46</v>
      </c>
      <c r="W57986" t="s">
        <v>260</v>
      </c>
      <c r="X57986" t="s">
        <v>402</v>
      </c>
      <c r="Y57986" t="s">
        <v>402</v>
      </c>
      <c r="Z57986" s="1">
        <v>40544</v>
      </c>
    </row>
    <row r="57987" spans="11:26" x14ac:dyDescent="0.3">
      <c r="K57987" t="s">
        <v>295505</v>
      </c>
      <c r="L57987" t="s">
        <v>295514</v>
      </c>
      <c r="M57987" t="s">
        <v>28</v>
      </c>
      <c r="N57987" t="s">
        <v>29</v>
      </c>
      <c r="O57987" t="s">
        <v>47048</v>
      </c>
      <c r="P57987">
        <v>11075000</v>
      </c>
      <c r="Q57987" t="s">
        <v>295515</v>
      </c>
      <c r="R57987" t="s">
        <v>295516</v>
      </c>
      <c r="S57987" t="s">
        <v>295517</v>
      </c>
      <c r="U57987" t="s">
        <v>34</v>
      </c>
      <c r="V57987" t="s">
        <v>46</v>
      </c>
      <c r="W57987" t="s">
        <v>2112</v>
      </c>
      <c r="X57987" t="s">
        <v>3650</v>
      </c>
      <c r="Y57987" t="s">
        <v>53588</v>
      </c>
    </row>
    <row r="57988" spans="11:26" x14ac:dyDescent="0.3">
      <c r="K57988" t="s">
        <v>295518</v>
      </c>
      <c r="L57988" t="s">
        <v>295519</v>
      </c>
      <c r="M57988" t="s">
        <v>190</v>
      </c>
      <c r="O57988" t="s">
        <v>55060</v>
      </c>
      <c r="P57988">
        <v>250000</v>
      </c>
      <c r="Q57988" t="s">
        <v>295520</v>
      </c>
      <c r="R57988" t="s">
        <v>295521</v>
      </c>
      <c r="S57988" t="s">
        <v>295522</v>
      </c>
      <c r="T57988" t="s">
        <v>295523</v>
      </c>
      <c r="U57988" t="s">
        <v>345</v>
      </c>
      <c r="V57988" t="s">
        <v>856</v>
      </c>
      <c r="W57988">
        <v>34</v>
      </c>
      <c r="X57988" t="s">
        <v>857</v>
      </c>
      <c r="Y57988" t="s">
        <v>858</v>
      </c>
      <c r="Z57988" s="1">
        <v>40544</v>
      </c>
    </row>
    <row r="57989" spans="11:26" x14ac:dyDescent="0.3">
      <c r="K57989" t="s">
        <v>295524</v>
      </c>
      <c r="L57989" t="s">
        <v>295525</v>
      </c>
      <c r="M57989" t="s">
        <v>28</v>
      </c>
      <c r="O57989" t="s">
        <v>13249</v>
      </c>
      <c r="P57989">
        <v>3696329</v>
      </c>
      <c r="Q57989" t="s">
        <v>295526</v>
      </c>
      <c r="R57989" t="s">
        <v>295527</v>
      </c>
      <c r="S57989" t="s">
        <v>295528</v>
      </c>
      <c r="T57989" t="s">
        <v>519</v>
      </c>
      <c r="U57989" t="s">
        <v>34</v>
      </c>
      <c r="V57989" t="s">
        <v>96</v>
      </c>
      <c r="W57989" t="s">
        <v>97</v>
      </c>
      <c r="X57989" t="s">
        <v>25566</v>
      </c>
      <c r="Y57989" t="s">
        <v>295529</v>
      </c>
      <c r="Z57989" s="1">
        <v>41404</v>
      </c>
    </row>
    <row r="57990" spans="11:26" x14ac:dyDescent="0.3">
      <c r="K57990" t="s">
        <v>295530</v>
      </c>
      <c r="L57990" t="s">
        <v>295531</v>
      </c>
      <c r="M57990" t="s">
        <v>28</v>
      </c>
      <c r="N57990" t="s">
        <v>29</v>
      </c>
      <c r="O57990" s="1">
        <v>39268</v>
      </c>
      <c r="P57990">
        <v>15000000</v>
      </c>
      <c r="Q57990" t="s">
        <v>295532</v>
      </c>
      <c r="R57990" t="s">
        <v>295533</v>
      </c>
      <c r="S57990" t="s">
        <v>295534</v>
      </c>
      <c r="T57990" t="s">
        <v>295535</v>
      </c>
      <c r="U57990" t="s">
        <v>34</v>
      </c>
      <c r="V57990" t="s">
        <v>46</v>
      </c>
      <c r="W57990" t="s">
        <v>1369</v>
      </c>
      <c r="X57990" t="s">
        <v>1370</v>
      </c>
      <c r="Y57990" t="s">
        <v>1370</v>
      </c>
      <c r="Z57990" s="1">
        <v>37622</v>
      </c>
    </row>
    <row r="57991" spans="11:26" x14ac:dyDescent="0.3">
      <c r="K57991" t="s">
        <v>295536</v>
      </c>
      <c r="L57991" t="s">
        <v>295537</v>
      </c>
      <c r="M57991" t="s">
        <v>28</v>
      </c>
      <c r="N57991" t="s">
        <v>40</v>
      </c>
      <c r="O57991" s="1">
        <v>41282</v>
      </c>
      <c r="P57991">
        <v>1872964</v>
      </c>
      <c r="Q57991" t="s">
        <v>295538</v>
      </c>
      <c r="R57991" t="s">
        <v>295539</v>
      </c>
      <c r="S57991" t="s">
        <v>295540</v>
      </c>
      <c r="T57991" t="s">
        <v>295541</v>
      </c>
      <c r="U57991" t="s">
        <v>178</v>
      </c>
      <c r="V57991" t="s">
        <v>46</v>
      </c>
      <c r="W57991" t="s">
        <v>1081</v>
      </c>
      <c r="X57991" t="s">
        <v>1082</v>
      </c>
      <c r="Y57991" t="s">
        <v>1082</v>
      </c>
      <c r="Z57991" s="1">
        <v>39516</v>
      </c>
    </row>
    <row r="57992" spans="11:26" x14ac:dyDescent="0.3">
      <c r="K57992" t="s">
        <v>295542</v>
      </c>
      <c r="L57992" t="s">
        <v>295543</v>
      </c>
      <c r="M57992" t="s">
        <v>52</v>
      </c>
      <c r="O57992" s="1">
        <v>40911</v>
      </c>
      <c r="Q57992" t="s">
        <v>295544</v>
      </c>
      <c r="R57992" t="s">
        <v>295545</v>
      </c>
      <c r="S57992" t="s">
        <v>295522</v>
      </c>
      <c r="T57992" t="s">
        <v>295546</v>
      </c>
      <c r="U57992" t="s">
        <v>345</v>
      </c>
    </row>
    <row r="57993" spans="11:26" x14ac:dyDescent="0.3">
      <c r="K57993" t="s">
        <v>295547</v>
      </c>
      <c r="L57993" t="s">
        <v>295548</v>
      </c>
      <c r="M57993" t="s">
        <v>28</v>
      </c>
      <c r="N57993" t="s">
        <v>493</v>
      </c>
      <c r="O57993" s="1">
        <v>38627</v>
      </c>
      <c r="P57993">
        <v>21000000</v>
      </c>
      <c r="Q57993" t="s">
        <v>295549</v>
      </c>
      <c r="R57993" t="s">
        <v>295550</v>
      </c>
      <c r="S57993" t="s">
        <v>295551</v>
      </c>
      <c r="T57993" t="s">
        <v>295552</v>
      </c>
      <c r="U57993" t="s">
        <v>34</v>
      </c>
      <c r="V57993" t="s">
        <v>1072</v>
      </c>
      <c r="W57993">
        <v>7</v>
      </c>
      <c r="X57993" t="s">
        <v>1581</v>
      </c>
      <c r="Y57993" t="s">
        <v>1581</v>
      </c>
      <c r="Z57993" t="s">
        <v>9151</v>
      </c>
    </row>
    <row r="57994" spans="11:26" x14ac:dyDescent="0.3">
      <c r="K57994" t="s">
        <v>295547</v>
      </c>
      <c r="L57994" t="s">
        <v>295553</v>
      </c>
      <c r="M57994" t="s">
        <v>28</v>
      </c>
      <c r="N57994" t="s">
        <v>29</v>
      </c>
      <c r="O57994" t="s">
        <v>67686</v>
      </c>
      <c r="P57994">
        <v>15800000</v>
      </c>
      <c r="Q57994" t="s">
        <v>295554</v>
      </c>
      <c r="R57994" t="s">
        <v>295555</v>
      </c>
      <c r="S57994" t="s">
        <v>295556</v>
      </c>
      <c r="T57994" t="s">
        <v>82213</v>
      </c>
      <c r="U57994" t="s">
        <v>34</v>
      </c>
      <c r="V57994" t="s">
        <v>206</v>
      </c>
      <c r="W57994" t="s">
        <v>207</v>
      </c>
      <c r="X57994" t="s">
        <v>208</v>
      </c>
      <c r="Y57994" t="s">
        <v>208</v>
      </c>
    </row>
    <row r="57995" spans="11:26" x14ac:dyDescent="0.3">
      <c r="K57995" t="s">
        <v>295547</v>
      </c>
      <c r="L57995" t="s">
        <v>295557</v>
      </c>
      <c r="M57995" t="s">
        <v>28</v>
      </c>
      <c r="N57995" t="s">
        <v>29</v>
      </c>
      <c r="O57995" t="s">
        <v>64393</v>
      </c>
      <c r="P57995">
        <v>12500000</v>
      </c>
      <c r="Q57995" t="s">
        <v>295558</v>
      </c>
      <c r="R57995" t="s">
        <v>295559</v>
      </c>
      <c r="S57995" t="s">
        <v>295560</v>
      </c>
      <c r="T57995" t="s">
        <v>74</v>
      </c>
      <c r="U57995" t="s">
        <v>34</v>
      </c>
      <c r="V57995" t="s">
        <v>800</v>
      </c>
      <c r="X57995" t="s">
        <v>801</v>
      </c>
      <c r="Y57995" t="s">
        <v>801</v>
      </c>
      <c r="Z57995" t="s">
        <v>82207</v>
      </c>
    </row>
    <row r="57996" spans="11:26" x14ac:dyDescent="0.3">
      <c r="K57996" t="s">
        <v>295561</v>
      </c>
      <c r="L57996" t="s">
        <v>295562</v>
      </c>
      <c r="M57996" t="s">
        <v>52</v>
      </c>
      <c r="O57996" t="s">
        <v>32509</v>
      </c>
      <c r="P57996">
        <v>1600000</v>
      </c>
      <c r="Q57996" t="s">
        <v>295563</v>
      </c>
      <c r="R57996" t="s">
        <v>295564</v>
      </c>
      <c r="S57996" t="s">
        <v>295565</v>
      </c>
      <c r="T57996" t="s">
        <v>74</v>
      </c>
      <c r="U57996" t="s">
        <v>34</v>
      </c>
      <c r="V57996" t="s">
        <v>96</v>
      </c>
      <c r="W57996" t="s">
        <v>97</v>
      </c>
      <c r="X57996" t="s">
        <v>25566</v>
      </c>
      <c r="Y57996" t="s">
        <v>295566</v>
      </c>
      <c r="Z57996" s="1">
        <v>39448</v>
      </c>
    </row>
    <row r="57997" spans="11:26" x14ac:dyDescent="0.3">
      <c r="K57997" t="s">
        <v>295567</v>
      </c>
      <c r="L57997" t="s">
        <v>295568</v>
      </c>
      <c r="M57997" t="s">
        <v>28</v>
      </c>
      <c r="N57997" t="s">
        <v>40</v>
      </c>
      <c r="O57997" s="1">
        <v>39814</v>
      </c>
      <c r="P57997">
        <v>8000000</v>
      </c>
      <c r="Q57997" t="s">
        <v>295569</v>
      </c>
      <c r="R57997" t="s">
        <v>295570</v>
      </c>
      <c r="S57997" t="s">
        <v>295571</v>
      </c>
      <c r="T57997" t="s">
        <v>74</v>
      </c>
      <c r="U57997" t="s">
        <v>34</v>
      </c>
      <c r="V57997" t="s">
        <v>46</v>
      </c>
      <c r="W57997" t="s">
        <v>311</v>
      </c>
      <c r="X57997" t="s">
        <v>3790</v>
      </c>
      <c r="Y57997" t="s">
        <v>3790</v>
      </c>
      <c r="Z57997" s="1">
        <v>37987</v>
      </c>
    </row>
    <row r="57998" spans="11:26" x14ac:dyDescent="0.3">
      <c r="K57998" t="s">
        <v>295567</v>
      </c>
      <c r="L57998" t="s">
        <v>295572</v>
      </c>
      <c r="M57998" t="s">
        <v>28</v>
      </c>
      <c r="N57998" t="s">
        <v>29</v>
      </c>
      <c r="O57998" s="1">
        <v>40190</v>
      </c>
      <c r="P57998">
        <v>10505252</v>
      </c>
      <c r="Q57998" t="s">
        <v>295573</v>
      </c>
      <c r="R57998" t="s">
        <v>295574</v>
      </c>
      <c r="S57998" t="s">
        <v>295575</v>
      </c>
      <c r="T57998" t="s">
        <v>8853</v>
      </c>
      <c r="U57998" t="s">
        <v>34</v>
      </c>
      <c r="V57998" t="s">
        <v>46</v>
      </c>
      <c r="W57998" t="s">
        <v>106</v>
      </c>
      <c r="X57998" t="s">
        <v>151</v>
      </c>
      <c r="Y57998" t="s">
        <v>151</v>
      </c>
      <c r="Z57998" s="1">
        <v>40179</v>
      </c>
    </row>
    <row r="57999" spans="11:26" x14ac:dyDescent="0.3">
      <c r="K57999" t="s">
        <v>295567</v>
      </c>
      <c r="L57999" t="s">
        <v>295576</v>
      </c>
      <c r="M57999" t="s">
        <v>28</v>
      </c>
      <c r="N57999" t="s">
        <v>1415</v>
      </c>
      <c r="O57999" s="1">
        <v>42010</v>
      </c>
      <c r="P57999">
        <v>80000000</v>
      </c>
      <c r="Q57999" t="s">
        <v>295577</v>
      </c>
      <c r="R57999" t="s">
        <v>295578</v>
      </c>
      <c r="S57999" t="s">
        <v>295579</v>
      </c>
      <c r="T57999" t="s">
        <v>1696</v>
      </c>
      <c r="U57999" t="s">
        <v>34</v>
      </c>
      <c r="V57999" t="s">
        <v>46</v>
      </c>
      <c r="W57999" t="s">
        <v>195</v>
      </c>
      <c r="X57999" t="s">
        <v>882</v>
      </c>
      <c r="Y57999" t="s">
        <v>171666</v>
      </c>
      <c r="Z57999" t="s">
        <v>117983</v>
      </c>
    </row>
    <row r="58000" spans="11:26" x14ac:dyDescent="0.3">
      <c r="K58000" t="s">
        <v>295567</v>
      </c>
      <c r="L58000" t="s">
        <v>295580</v>
      </c>
      <c r="M58000" t="s">
        <v>28</v>
      </c>
      <c r="N58000" t="s">
        <v>1189</v>
      </c>
      <c r="O58000" t="s">
        <v>33592</v>
      </c>
      <c r="P58000">
        <v>49000000</v>
      </c>
      <c r="Q58000" t="s">
        <v>295581</v>
      </c>
      <c r="R58000" t="s">
        <v>295582</v>
      </c>
      <c r="U58000" t="s">
        <v>345</v>
      </c>
    </row>
    <row r="58001" spans="11:26" x14ac:dyDescent="0.3">
      <c r="K58001" t="s">
        <v>295567</v>
      </c>
      <c r="L58001" t="s">
        <v>295583</v>
      </c>
      <c r="M58001" t="s">
        <v>28</v>
      </c>
      <c r="N58001" t="s">
        <v>493</v>
      </c>
      <c r="O58001" s="1">
        <v>40552</v>
      </c>
      <c r="P58001">
        <v>16236400</v>
      </c>
      <c r="Q58001" t="s">
        <v>295584</v>
      </c>
      <c r="R58001" t="s">
        <v>295585</v>
      </c>
      <c r="S58001" t="s">
        <v>295586</v>
      </c>
      <c r="T58001" t="s">
        <v>295587</v>
      </c>
      <c r="U58001" t="s">
        <v>34</v>
      </c>
      <c r="V58001" t="s">
        <v>46</v>
      </c>
      <c r="W58001" t="s">
        <v>471</v>
      </c>
      <c r="X58001" t="s">
        <v>1760</v>
      </c>
      <c r="Y58001" t="s">
        <v>1760</v>
      </c>
      <c r="Z58001" s="1">
        <v>40548</v>
      </c>
    </row>
    <row r="58002" spans="11:26" x14ac:dyDescent="0.3">
      <c r="K58002" t="s">
        <v>295588</v>
      </c>
      <c r="L58002" t="s">
        <v>295589</v>
      </c>
      <c r="M58002" t="s">
        <v>28</v>
      </c>
      <c r="N58002" t="s">
        <v>29</v>
      </c>
      <c r="O58002" t="s">
        <v>5186</v>
      </c>
      <c r="P58002">
        <v>78000000</v>
      </c>
      <c r="Q58002" t="s">
        <v>295590</v>
      </c>
      <c r="R58002" t="s">
        <v>295591</v>
      </c>
      <c r="S58002" t="s">
        <v>295592</v>
      </c>
      <c r="T58002" t="s">
        <v>295593</v>
      </c>
      <c r="U58002" t="s">
        <v>34</v>
      </c>
      <c r="V58002" t="s">
        <v>46</v>
      </c>
      <c r="W58002" t="s">
        <v>75</v>
      </c>
      <c r="X58002" t="s">
        <v>464</v>
      </c>
      <c r="Y58002" t="s">
        <v>464</v>
      </c>
      <c r="Z58002" s="1">
        <v>41276</v>
      </c>
    </row>
    <row r="58003" spans="11:26" x14ac:dyDescent="0.3">
      <c r="K58003" t="s">
        <v>295594</v>
      </c>
      <c r="L58003" t="s">
        <v>295595</v>
      </c>
      <c r="M58003" t="s">
        <v>28</v>
      </c>
      <c r="O58003" t="s">
        <v>13491</v>
      </c>
      <c r="P58003">
        <v>450000</v>
      </c>
      <c r="Q58003" t="s">
        <v>295596</v>
      </c>
      <c r="R58003" t="s">
        <v>295597</v>
      </c>
      <c r="S58003" t="s">
        <v>295598</v>
      </c>
      <c r="T58003" t="s">
        <v>295599</v>
      </c>
      <c r="U58003" t="s">
        <v>34</v>
      </c>
      <c r="V58003" t="s">
        <v>46</v>
      </c>
      <c r="W58003" t="s">
        <v>106</v>
      </c>
      <c r="X58003" t="s">
        <v>107</v>
      </c>
      <c r="Y58003" t="s">
        <v>446</v>
      </c>
      <c r="Z58003" s="1">
        <v>40914</v>
      </c>
    </row>
    <row r="58004" spans="11:26" x14ac:dyDescent="0.3">
      <c r="K58004" t="s">
        <v>295600</v>
      </c>
      <c r="L58004" t="s">
        <v>295601</v>
      </c>
      <c r="M58004" t="s">
        <v>1836</v>
      </c>
      <c r="O58004" s="1">
        <v>41946</v>
      </c>
      <c r="P58004">
        <v>1971350</v>
      </c>
      <c r="Q58004" t="s">
        <v>295602</v>
      </c>
      <c r="R58004" t="s">
        <v>295603</v>
      </c>
      <c r="S58004" t="s">
        <v>295604</v>
      </c>
      <c r="T58004" t="s">
        <v>5171</v>
      </c>
      <c r="U58004" t="s">
        <v>34</v>
      </c>
      <c r="V58004" t="s">
        <v>46</v>
      </c>
      <c r="W58004" t="s">
        <v>471</v>
      </c>
      <c r="X58004" t="s">
        <v>1482</v>
      </c>
      <c r="Y58004" t="s">
        <v>1483</v>
      </c>
      <c r="Z58004" t="s">
        <v>13273</v>
      </c>
    </row>
    <row r="58005" spans="11:26" x14ac:dyDescent="0.3">
      <c r="K58005" t="s">
        <v>295605</v>
      </c>
      <c r="L58005" t="s">
        <v>295606</v>
      </c>
      <c r="M58005" t="s">
        <v>28</v>
      </c>
      <c r="O58005" s="1">
        <v>38353</v>
      </c>
      <c r="P58005">
        <v>1320000</v>
      </c>
      <c r="Q58005" t="s">
        <v>295607</v>
      </c>
      <c r="R58005" t="s">
        <v>295608</v>
      </c>
      <c r="S58005" t="s">
        <v>295609</v>
      </c>
      <c r="T58005" t="s">
        <v>2431</v>
      </c>
      <c r="U58005" t="s">
        <v>34</v>
      </c>
      <c r="V58005" t="s">
        <v>46</v>
      </c>
      <c r="W58005" t="s">
        <v>75</v>
      </c>
      <c r="X58005" t="s">
        <v>464</v>
      </c>
      <c r="Y58005" t="s">
        <v>464</v>
      </c>
      <c r="Z58005" s="1">
        <v>33970</v>
      </c>
    </row>
    <row r="58006" spans="11:26" x14ac:dyDescent="0.3">
      <c r="K58006" t="s">
        <v>295605</v>
      </c>
      <c r="L58006" t="s">
        <v>295610</v>
      </c>
      <c r="M58006" t="s">
        <v>28</v>
      </c>
      <c r="N58006" t="s">
        <v>40</v>
      </c>
      <c r="O58006" t="s">
        <v>2697</v>
      </c>
      <c r="P58006">
        <v>5310000</v>
      </c>
      <c r="Q58006" t="s">
        <v>295611</v>
      </c>
      <c r="R58006" t="s">
        <v>295612</v>
      </c>
      <c r="S58006" t="s">
        <v>295613</v>
      </c>
      <c r="T58006" t="s">
        <v>295614</v>
      </c>
      <c r="U58006" t="s">
        <v>345</v>
      </c>
      <c r="V58006" t="s">
        <v>46</v>
      </c>
      <c r="W58006" t="s">
        <v>228</v>
      </c>
      <c r="X58006" t="s">
        <v>229</v>
      </c>
      <c r="Y58006" t="s">
        <v>229</v>
      </c>
      <c r="Z58006" s="1">
        <v>39822</v>
      </c>
    </row>
    <row r="58007" spans="11:26" x14ac:dyDescent="0.3">
      <c r="K58007" t="s">
        <v>295605</v>
      </c>
      <c r="L58007" t="s">
        <v>295615</v>
      </c>
      <c r="M58007" t="s">
        <v>28</v>
      </c>
      <c r="O58007" s="1">
        <v>39639</v>
      </c>
      <c r="P58007">
        <v>14000000</v>
      </c>
      <c r="Q58007" t="s">
        <v>295616</v>
      </c>
      <c r="R58007" t="s">
        <v>295617</v>
      </c>
      <c r="S58007" t="s">
        <v>295618</v>
      </c>
      <c r="T58007" t="s">
        <v>166818</v>
      </c>
      <c r="U58007" t="s">
        <v>34</v>
      </c>
      <c r="V58007" t="s">
        <v>46</v>
      </c>
      <c r="W58007" t="s">
        <v>106</v>
      </c>
      <c r="X58007" t="s">
        <v>107</v>
      </c>
      <c r="Y58007" t="s">
        <v>116</v>
      </c>
      <c r="Z58007" s="1">
        <v>40210</v>
      </c>
    </row>
    <row r="58008" spans="11:26" x14ac:dyDescent="0.3">
      <c r="K58008" t="s">
        <v>295605</v>
      </c>
      <c r="L58008" t="s">
        <v>295619</v>
      </c>
      <c r="M58008" t="s">
        <v>28</v>
      </c>
      <c r="O58008" t="s">
        <v>6640</v>
      </c>
      <c r="P58008">
        <v>3550000</v>
      </c>
      <c r="Q58008" t="s">
        <v>295620</v>
      </c>
      <c r="R58008" t="s">
        <v>295621</v>
      </c>
      <c r="S58008" t="s">
        <v>295622</v>
      </c>
      <c r="T58008" t="s">
        <v>95</v>
      </c>
      <c r="U58008" t="s">
        <v>34</v>
      </c>
      <c r="V58008" t="s">
        <v>96</v>
      </c>
      <c r="W58008" t="s">
        <v>5722</v>
      </c>
      <c r="X58008" t="s">
        <v>5723</v>
      </c>
      <c r="Y58008" t="s">
        <v>5724</v>
      </c>
    </row>
    <row r="58009" spans="11:26" x14ac:dyDescent="0.3">
      <c r="K58009" t="s">
        <v>295623</v>
      </c>
      <c r="L58009" t="s">
        <v>295624</v>
      </c>
      <c r="M58009" t="s">
        <v>52</v>
      </c>
      <c r="O58009" s="1">
        <v>40909</v>
      </c>
      <c r="P58009">
        <v>25000</v>
      </c>
      <c r="Q58009" t="s">
        <v>295625</v>
      </c>
      <c r="R58009" t="s">
        <v>295626</v>
      </c>
      <c r="S58009" t="s">
        <v>295627</v>
      </c>
      <c r="T58009" t="s">
        <v>295628</v>
      </c>
      <c r="U58009" t="s">
        <v>34</v>
      </c>
      <c r="V58009" t="s">
        <v>46</v>
      </c>
      <c r="W58009" t="s">
        <v>106</v>
      </c>
      <c r="X58009" t="s">
        <v>151</v>
      </c>
      <c r="Y58009" t="s">
        <v>11487</v>
      </c>
      <c r="Z58009" s="1">
        <v>40909</v>
      </c>
    </row>
    <row r="58010" spans="11:26" x14ac:dyDescent="0.3">
      <c r="K58010" t="s">
        <v>295629</v>
      </c>
      <c r="L58010" t="s">
        <v>295630</v>
      </c>
      <c r="M58010" t="s">
        <v>28</v>
      </c>
      <c r="O58010" t="s">
        <v>690</v>
      </c>
      <c r="P58010">
        <v>200000000</v>
      </c>
      <c r="Q58010" t="s">
        <v>295631</v>
      </c>
      <c r="R58010" t="s">
        <v>295632</v>
      </c>
      <c r="S58010" t="s">
        <v>295633</v>
      </c>
      <c r="T58010" t="s">
        <v>295634</v>
      </c>
      <c r="U58010" t="s">
        <v>34</v>
      </c>
      <c r="V58010" t="s">
        <v>46</v>
      </c>
      <c r="W58010" t="s">
        <v>1731</v>
      </c>
      <c r="X58010" t="s">
        <v>1768</v>
      </c>
      <c r="Y58010" t="s">
        <v>1768</v>
      </c>
      <c r="Z58010" t="s">
        <v>78174</v>
      </c>
    </row>
    <row r="58011" spans="11:26" x14ac:dyDescent="0.3">
      <c r="K58011" t="s">
        <v>295635</v>
      </c>
      <c r="L58011" t="s">
        <v>295636</v>
      </c>
      <c r="M58011" t="s">
        <v>28</v>
      </c>
      <c r="N58011" t="s">
        <v>40</v>
      </c>
      <c r="O58011" s="1">
        <v>40913</v>
      </c>
      <c r="P58011">
        <v>3300000</v>
      </c>
      <c r="Q58011" t="s">
        <v>295637</v>
      </c>
      <c r="R58011" t="s">
        <v>295632</v>
      </c>
      <c r="S58011" t="s">
        <v>295638</v>
      </c>
      <c r="T58011" t="s">
        <v>295639</v>
      </c>
      <c r="U58011" t="s">
        <v>34</v>
      </c>
      <c r="V58011" t="s">
        <v>206</v>
      </c>
      <c r="W58011" t="s">
        <v>207</v>
      </c>
      <c r="X58011" t="s">
        <v>208</v>
      </c>
      <c r="Y58011" t="s">
        <v>208</v>
      </c>
      <c r="Z58011" s="1">
        <v>40914</v>
      </c>
    </row>
    <row r="58012" spans="11:26" x14ac:dyDescent="0.3">
      <c r="K58012" t="s">
        <v>295635</v>
      </c>
      <c r="L58012" t="s">
        <v>295640</v>
      </c>
      <c r="M58012" t="s">
        <v>28</v>
      </c>
      <c r="O58012" s="1">
        <v>41187</v>
      </c>
      <c r="P58012">
        <v>20000</v>
      </c>
      <c r="Q58012" t="s">
        <v>295641</v>
      </c>
      <c r="R58012" t="s">
        <v>295642</v>
      </c>
      <c r="S58012" t="s">
        <v>295643</v>
      </c>
      <c r="T58012" t="s">
        <v>1589</v>
      </c>
      <c r="U58012" t="s">
        <v>34</v>
      </c>
      <c r="V58012" t="s">
        <v>46</v>
      </c>
      <c r="W58012" t="s">
        <v>106</v>
      </c>
      <c r="X58012" t="s">
        <v>107</v>
      </c>
      <c r="Y58012" t="s">
        <v>116</v>
      </c>
      <c r="Z58012" s="1">
        <v>39907</v>
      </c>
    </row>
    <row r="58013" spans="11:26" x14ac:dyDescent="0.3">
      <c r="K58013" t="s">
        <v>295644</v>
      </c>
      <c r="L58013" t="s">
        <v>295645</v>
      </c>
      <c r="M58013" t="s">
        <v>28</v>
      </c>
      <c r="O58013" s="1">
        <v>41921</v>
      </c>
      <c r="P58013">
        <v>1230000</v>
      </c>
      <c r="Q58013" t="s">
        <v>295646</v>
      </c>
      <c r="R58013" t="s">
        <v>295647</v>
      </c>
      <c r="S58013" t="s">
        <v>295648</v>
      </c>
      <c r="T58013" t="s">
        <v>124</v>
      </c>
      <c r="U58013" t="s">
        <v>34</v>
      </c>
      <c r="V58013" t="s">
        <v>46</v>
      </c>
      <c r="W58013" t="s">
        <v>106</v>
      </c>
      <c r="X58013" t="s">
        <v>107</v>
      </c>
      <c r="Y58013" t="s">
        <v>116</v>
      </c>
      <c r="Z58013" s="1">
        <v>40544</v>
      </c>
    </row>
    <row r="58014" spans="11:26" x14ac:dyDescent="0.3">
      <c r="K58014" t="s">
        <v>295644</v>
      </c>
      <c r="L58014" t="s">
        <v>295649</v>
      </c>
      <c r="M58014" t="s">
        <v>91</v>
      </c>
      <c r="O58014" s="1">
        <v>42317</v>
      </c>
      <c r="P58014">
        <v>40</v>
      </c>
      <c r="Q58014" t="s">
        <v>295650</v>
      </c>
      <c r="R58014" t="s">
        <v>295651</v>
      </c>
      <c r="S58014" t="s">
        <v>295652</v>
      </c>
      <c r="T58014" t="s">
        <v>295653</v>
      </c>
      <c r="U58014" t="s">
        <v>34</v>
      </c>
      <c r="V58014" t="s">
        <v>46</v>
      </c>
      <c r="W58014" t="s">
        <v>260</v>
      </c>
      <c r="X58014" t="s">
        <v>402</v>
      </c>
      <c r="Y58014" t="s">
        <v>402</v>
      </c>
      <c r="Z58014" t="s">
        <v>16126</v>
      </c>
    </row>
    <row r="58015" spans="11:26" x14ac:dyDescent="0.3">
      <c r="K58015" t="s">
        <v>295644</v>
      </c>
      <c r="L58015" t="s">
        <v>295654</v>
      </c>
      <c r="M58015" t="s">
        <v>28</v>
      </c>
      <c r="N58015" t="s">
        <v>40</v>
      </c>
      <c r="O58015" s="1">
        <v>42223</v>
      </c>
      <c r="P58015">
        <v>10200000</v>
      </c>
      <c r="Q58015" t="s">
        <v>295655</v>
      </c>
      <c r="R58015" t="s">
        <v>295656</v>
      </c>
      <c r="S58015" t="s">
        <v>295657</v>
      </c>
      <c r="T58015" t="s">
        <v>124</v>
      </c>
      <c r="U58015" t="s">
        <v>34</v>
      </c>
      <c r="V58015" t="s">
        <v>46</v>
      </c>
      <c r="W58015" t="s">
        <v>75</v>
      </c>
      <c r="X58015" t="s">
        <v>464</v>
      </c>
      <c r="Y58015" t="s">
        <v>464</v>
      </c>
      <c r="Z58015" s="1">
        <v>41275</v>
      </c>
    </row>
    <row r="58016" spans="11:26" x14ac:dyDescent="0.3">
      <c r="K58016" t="s">
        <v>295658</v>
      </c>
      <c r="L58016" t="s">
        <v>295659</v>
      </c>
      <c r="M58016" t="s">
        <v>324</v>
      </c>
      <c r="O58016" s="1">
        <v>40555</v>
      </c>
      <c r="Q58016" t="s">
        <v>295660</v>
      </c>
      <c r="R58016" t="s">
        <v>295661</v>
      </c>
      <c r="S58016" t="s">
        <v>295662</v>
      </c>
      <c r="T58016" t="s">
        <v>1589</v>
      </c>
      <c r="U58016" t="s">
        <v>178</v>
      </c>
      <c r="V58016" t="s">
        <v>46</v>
      </c>
      <c r="W58016" t="s">
        <v>106</v>
      </c>
      <c r="X58016" t="s">
        <v>107</v>
      </c>
      <c r="Y58016" t="s">
        <v>116</v>
      </c>
      <c r="Z58016" s="1">
        <v>39453</v>
      </c>
    </row>
    <row r="58017" spans="11:26" x14ac:dyDescent="0.3">
      <c r="K58017" t="s">
        <v>295663</v>
      </c>
      <c r="L58017" t="s">
        <v>295664</v>
      </c>
      <c r="M58017" t="s">
        <v>28</v>
      </c>
      <c r="N58017" t="s">
        <v>40</v>
      </c>
      <c r="O58017" s="1">
        <v>39938</v>
      </c>
      <c r="P58017">
        <v>36000000</v>
      </c>
      <c r="Q58017" t="s">
        <v>295665</v>
      </c>
      <c r="R58017" t="s">
        <v>295666</v>
      </c>
      <c r="U58017" t="s">
        <v>345</v>
      </c>
    </row>
    <row r="58018" spans="11:26" x14ac:dyDescent="0.3">
      <c r="K58018" t="s">
        <v>295663</v>
      </c>
      <c r="L58018" t="s">
        <v>295667</v>
      </c>
      <c r="M58018" t="s">
        <v>28</v>
      </c>
      <c r="N58018" t="s">
        <v>29</v>
      </c>
      <c r="O58018" t="s">
        <v>41280</v>
      </c>
      <c r="P58018">
        <v>29892748</v>
      </c>
      <c r="Q58018" t="s">
        <v>295668</v>
      </c>
      <c r="R58018" t="s">
        <v>295669</v>
      </c>
      <c r="S58018" t="s">
        <v>295670</v>
      </c>
      <c r="T58018" t="s">
        <v>295671</v>
      </c>
      <c r="U58018" t="s">
        <v>34</v>
      </c>
      <c r="V58018" t="s">
        <v>46</v>
      </c>
      <c r="W58018" t="s">
        <v>260</v>
      </c>
      <c r="X58018" t="s">
        <v>402</v>
      </c>
      <c r="Y58018" t="s">
        <v>536</v>
      </c>
      <c r="Z58018" s="1">
        <v>40919</v>
      </c>
    </row>
    <row r="58019" spans="11:26" x14ac:dyDescent="0.3">
      <c r="K58019" t="s">
        <v>295663</v>
      </c>
      <c r="L58019" t="s">
        <v>295672</v>
      </c>
      <c r="M58019" t="s">
        <v>256</v>
      </c>
      <c r="O58019" t="s">
        <v>2626</v>
      </c>
      <c r="P58019">
        <v>5000000</v>
      </c>
      <c r="Q58019" t="s">
        <v>295673</v>
      </c>
      <c r="R58019" t="s">
        <v>295674</v>
      </c>
      <c r="S58019" t="s">
        <v>295675</v>
      </c>
      <c r="T58019" t="s">
        <v>295676</v>
      </c>
      <c r="U58019" t="s">
        <v>34</v>
      </c>
      <c r="V58019" t="s">
        <v>46</v>
      </c>
      <c r="W58019" t="s">
        <v>106</v>
      </c>
      <c r="X58019" t="s">
        <v>107</v>
      </c>
      <c r="Y58019" t="s">
        <v>1681</v>
      </c>
      <c r="Z58019" t="s">
        <v>26391</v>
      </c>
    </row>
    <row r="58020" spans="11:26" x14ac:dyDescent="0.3">
      <c r="K58020" t="s">
        <v>295663</v>
      </c>
      <c r="L58020" t="s">
        <v>295677</v>
      </c>
      <c r="M58020" t="s">
        <v>256</v>
      </c>
      <c r="O58020" s="1">
        <v>41824</v>
      </c>
      <c r="P58020">
        <v>4000000</v>
      </c>
      <c r="Q58020" t="s">
        <v>295678</v>
      </c>
      <c r="R58020" t="s">
        <v>295679</v>
      </c>
      <c r="S58020" t="s">
        <v>295680</v>
      </c>
      <c r="T58020" t="s">
        <v>24152</v>
      </c>
      <c r="U58020" t="s">
        <v>34</v>
      </c>
      <c r="V58020" t="s">
        <v>46</v>
      </c>
      <c r="W58020" t="s">
        <v>717</v>
      </c>
      <c r="X58020" t="s">
        <v>882</v>
      </c>
      <c r="Y58020" t="s">
        <v>6878</v>
      </c>
      <c r="Z58020" s="1">
        <v>40544</v>
      </c>
    </row>
    <row r="58021" spans="11:26" x14ac:dyDescent="0.3">
      <c r="K58021" t="s">
        <v>295681</v>
      </c>
      <c r="L58021" t="s">
        <v>295682</v>
      </c>
      <c r="M58021" t="s">
        <v>28</v>
      </c>
      <c r="O58021" t="s">
        <v>295683</v>
      </c>
      <c r="P58021">
        <v>8000000</v>
      </c>
      <c r="Q58021" t="s">
        <v>295684</v>
      </c>
      <c r="R58021" t="s">
        <v>295685</v>
      </c>
      <c r="S58021" t="s">
        <v>295686</v>
      </c>
      <c r="T58021" t="s">
        <v>105</v>
      </c>
      <c r="U58021" t="s">
        <v>178</v>
      </c>
      <c r="V58021" t="s">
        <v>46</v>
      </c>
      <c r="W58021" t="s">
        <v>167</v>
      </c>
      <c r="X58021" t="s">
        <v>168</v>
      </c>
      <c r="Y58021" t="s">
        <v>169</v>
      </c>
      <c r="Z58021" s="1">
        <v>40179</v>
      </c>
    </row>
    <row r="58022" spans="11:26" x14ac:dyDescent="0.3">
      <c r="K58022" t="s">
        <v>295687</v>
      </c>
      <c r="L58022" t="s">
        <v>295688</v>
      </c>
      <c r="M58022" t="s">
        <v>52</v>
      </c>
      <c r="O58022" t="s">
        <v>3308</v>
      </c>
      <c r="P58022">
        <v>771960</v>
      </c>
      <c r="Q58022" t="s">
        <v>295689</v>
      </c>
      <c r="R58022" t="s">
        <v>295690</v>
      </c>
      <c r="S58022" t="s">
        <v>295691</v>
      </c>
      <c r="T58022" t="s">
        <v>189214</v>
      </c>
      <c r="U58022" t="s">
        <v>34</v>
      </c>
      <c r="V58022" t="s">
        <v>46</v>
      </c>
      <c r="W58022" t="s">
        <v>106</v>
      </c>
      <c r="X58022" t="s">
        <v>107</v>
      </c>
      <c r="Y58022" t="s">
        <v>1016</v>
      </c>
      <c r="Z58022" s="1">
        <v>38353</v>
      </c>
    </row>
    <row r="58023" spans="11:26" x14ac:dyDescent="0.3">
      <c r="K58023" t="s">
        <v>295687</v>
      </c>
      <c r="L58023" t="s">
        <v>295692</v>
      </c>
      <c r="M58023" t="s">
        <v>28</v>
      </c>
      <c r="O58023" t="s">
        <v>523</v>
      </c>
      <c r="P58023">
        <v>4484723</v>
      </c>
      <c r="Q58023" t="s">
        <v>295693</v>
      </c>
      <c r="R58023" t="s">
        <v>295694</v>
      </c>
      <c r="S58023" t="s">
        <v>295695</v>
      </c>
      <c r="T58023" t="s">
        <v>295696</v>
      </c>
      <c r="U58023" t="s">
        <v>34</v>
      </c>
      <c r="V58023" t="s">
        <v>46</v>
      </c>
      <c r="W58023" t="s">
        <v>717</v>
      </c>
      <c r="X58023" t="s">
        <v>882</v>
      </c>
      <c r="Y58023" t="s">
        <v>20480</v>
      </c>
      <c r="Z58023" s="1">
        <v>41277</v>
      </c>
    </row>
    <row r="58024" spans="11:26" x14ac:dyDescent="0.3">
      <c r="K58024" t="s">
        <v>295697</v>
      </c>
      <c r="L58024" t="s">
        <v>295698</v>
      </c>
      <c r="M58024" t="s">
        <v>28</v>
      </c>
      <c r="O58024" t="s">
        <v>34200</v>
      </c>
      <c r="P58024">
        <v>21000000</v>
      </c>
      <c r="Q58024" t="s">
        <v>295699</v>
      </c>
      <c r="R58024" t="s">
        <v>295700</v>
      </c>
      <c r="S58024" t="s">
        <v>295701</v>
      </c>
      <c r="T58024" t="s">
        <v>295702</v>
      </c>
      <c r="U58024" t="s">
        <v>34</v>
      </c>
      <c r="V58024" t="s">
        <v>206</v>
      </c>
      <c r="W58024" t="s">
        <v>7363</v>
      </c>
      <c r="X58024" t="s">
        <v>208</v>
      </c>
      <c r="Y58024" t="s">
        <v>118736</v>
      </c>
      <c r="Z58024" s="1">
        <v>40549</v>
      </c>
    </row>
    <row r="58025" spans="11:26" x14ac:dyDescent="0.3">
      <c r="K58025" t="s">
        <v>295703</v>
      </c>
      <c r="L58025" t="s">
        <v>295704</v>
      </c>
      <c r="M58025" t="s">
        <v>223</v>
      </c>
      <c r="O58025" s="1">
        <v>42005</v>
      </c>
      <c r="P58025">
        <v>35000</v>
      </c>
      <c r="Q58025" t="s">
        <v>295705</v>
      </c>
      <c r="R58025" t="s">
        <v>295706</v>
      </c>
      <c r="S58025" t="s">
        <v>295707</v>
      </c>
      <c r="T58025" t="s">
        <v>295708</v>
      </c>
      <c r="U58025" t="s">
        <v>345</v>
      </c>
      <c r="Z58025" t="s">
        <v>123297</v>
      </c>
    </row>
    <row r="58026" spans="11:26" x14ac:dyDescent="0.3">
      <c r="K58026" t="s">
        <v>295709</v>
      </c>
      <c r="L58026" t="s">
        <v>295710</v>
      </c>
      <c r="M58026" t="s">
        <v>52</v>
      </c>
      <c r="O58026" s="1">
        <v>40548</v>
      </c>
      <c r="P58026">
        <v>150000</v>
      </c>
      <c r="Q58026" t="s">
        <v>295711</v>
      </c>
      <c r="R58026" t="s">
        <v>295712</v>
      </c>
      <c r="S58026" t="s">
        <v>295713</v>
      </c>
      <c r="T58026" t="s">
        <v>2570</v>
      </c>
      <c r="U58026" t="s">
        <v>34</v>
      </c>
      <c r="V58026" t="s">
        <v>46</v>
      </c>
      <c r="W58026" t="s">
        <v>106</v>
      </c>
      <c r="X58026" t="s">
        <v>107</v>
      </c>
      <c r="Y58026" t="s">
        <v>2134</v>
      </c>
      <c r="Z58026" s="1">
        <v>41275</v>
      </c>
    </row>
    <row r="58027" spans="11:26" x14ac:dyDescent="0.3">
      <c r="K58027" t="s">
        <v>295714</v>
      </c>
      <c r="L58027" t="s">
        <v>295715</v>
      </c>
      <c r="M58027" t="s">
        <v>324</v>
      </c>
      <c r="O58027" s="1">
        <v>39448</v>
      </c>
      <c r="Q58027" t="s">
        <v>295716</v>
      </c>
      <c r="R58027" t="s">
        <v>295717</v>
      </c>
      <c r="S58027" t="s">
        <v>295718</v>
      </c>
      <c r="T58027" t="s">
        <v>127149</v>
      </c>
      <c r="U58027" t="s">
        <v>34</v>
      </c>
      <c r="V58027" t="s">
        <v>46</v>
      </c>
      <c r="W58027" t="s">
        <v>142</v>
      </c>
      <c r="X58027" t="s">
        <v>6059</v>
      </c>
      <c r="Y58027" t="s">
        <v>7557</v>
      </c>
      <c r="Z58027" s="1">
        <v>41275</v>
      </c>
    </row>
    <row r="58028" spans="11:26" x14ac:dyDescent="0.3">
      <c r="K58028" t="s">
        <v>295719</v>
      </c>
      <c r="L58028" t="s">
        <v>295720</v>
      </c>
      <c r="M58028" t="s">
        <v>28</v>
      </c>
      <c r="N58028" t="s">
        <v>29</v>
      </c>
      <c r="O58028" t="s">
        <v>5111</v>
      </c>
      <c r="P58028">
        <v>15000000</v>
      </c>
      <c r="Q58028" t="s">
        <v>295721</v>
      </c>
      <c r="R58028" t="s">
        <v>295722</v>
      </c>
      <c r="S58028" t="s">
        <v>295723</v>
      </c>
      <c r="T58028" t="s">
        <v>295724</v>
      </c>
      <c r="U58028" t="s">
        <v>34</v>
      </c>
      <c r="V58028" t="s">
        <v>46</v>
      </c>
      <c r="W58028" t="s">
        <v>106</v>
      </c>
      <c r="X58028" t="s">
        <v>107</v>
      </c>
      <c r="Y58028" t="s">
        <v>9003</v>
      </c>
      <c r="Z58028" s="1">
        <v>40909</v>
      </c>
    </row>
    <row r="58029" spans="11:26" x14ac:dyDescent="0.3">
      <c r="K58029" t="s">
        <v>295719</v>
      </c>
      <c r="L58029" t="s">
        <v>295725</v>
      </c>
      <c r="M58029" t="s">
        <v>28</v>
      </c>
      <c r="N58029" t="s">
        <v>493</v>
      </c>
      <c r="O58029" t="s">
        <v>13242</v>
      </c>
      <c r="P58029">
        <v>60000000</v>
      </c>
      <c r="Q58029" t="s">
        <v>295726</v>
      </c>
      <c r="R58029" t="s">
        <v>295727</v>
      </c>
      <c r="S58029" t="s">
        <v>295728</v>
      </c>
      <c r="T58029" t="s">
        <v>17609</v>
      </c>
      <c r="U58029" t="s">
        <v>34</v>
      </c>
      <c r="V58029" t="s">
        <v>46</v>
      </c>
      <c r="W58029" t="s">
        <v>106</v>
      </c>
      <c r="X58029" t="s">
        <v>107</v>
      </c>
      <c r="Y58029" t="s">
        <v>116</v>
      </c>
      <c r="Z58029" s="1">
        <v>39814</v>
      </c>
    </row>
    <row r="58030" spans="11:26" x14ac:dyDescent="0.3">
      <c r="K58030" t="s">
        <v>295719</v>
      </c>
      <c r="L58030" t="s">
        <v>295729</v>
      </c>
      <c r="M58030" t="s">
        <v>28</v>
      </c>
      <c r="N58030" t="s">
        <v>1415</v>
      </c>
      <c r="O58030" t="s">
        <v>12721</v>
      </c>
      <c r="P58030">
        <v>150000000</v>
      </c>
      <c r="Q58030" t="s">
        <v>295730</v>
      </c>
      <c r="R58030" t="s">
        <v>295731</v>
      </c>
      <c r="S58030" t="s">
        <v>295732</v>
      </c>
      <c r="T58030" t="s">
        <v>295733</v>
      </c>
      <c r="U58030" t="s">
        <v>34</v>
      </c>
      <c r="V58030" t="s">
        <v>46</v>
      </c>
      <c r="W58030" t="s">
        <v>106</v>
      </c>
      <c r="X58030" t="s">
        <v>151</v>
      </c>
      <c r="Y58030" t="s">
        <v>151</v>
      </c>
      <c r="Z58030" s="1">
        <v>41275</v>
      </c>
    </row>
    <row r="58031" spans="11:26" x14ac:dyDescent="0.3">
      <c r="K58031" t="s">
        <v>295719</v>
      </c>
      <c r="L58031" t="s">
        <v>295734</v>
      </c>
      <c r="M58031" t="s">
        <v>28</v>
      </c>
      <c r="N58031" t="s">
        <v>1415</v>
      </c>
      <c r="O58031" s="1">
        <v>42311</v>
      </c>
      <c r="P58031">
        <v>530000000</v>
      </c>
      <c r="Q58031" t="s">
        <v>295735</v>
      </c>
      <c r="R58031" t="s">
        <v>295736</v>
      </c>
      <c r="S58031" t="s">
        <v>295737</v>
      </c>
      <c r="T58031" t="s">
        <v>85</v>
      </c>
      <c r="U58031" t="s">
        <v>178</v>
      </c>
      <c r="V58031" t="s">
        <v>5813</v>
      </c>
      <c r="W58031">
        <v>7</v>
      </c>
      <c r="X58031" t="s">
        <v>5814</v>
      </c>
      <c r="Y58031" t="s">
        <v>5814</v>
      </c>
      <c r="Z58031" s="1">
        <v>38363</v>
      </c>
    </row>
    <row r="58032" spans="11:26" x14ac:dyDescent="0.3">
      <c r="K58032" t="s">
        <v>295719</v>
      </c>
      <c r="L58032" t="s">
        <v>295738</v>
      </c>
      <c r="M58032" t="s">
        <v>52</v>
      </c>
      <c r="O58032" t="s">
        <v>5676</v>
      </c>
      <c r="P58032">
        <v>1200000</v>
      </c>
      <c r="Q58032" t="s">
        <v>295739</v>
      </c>
      <c r="R58032" t="s">
        <v>295740</v>
      </c>
      <c r="S58032" t="s">
        <v>295741</v>
      </c>
      <c r="T58032" t="s">
        <v>436</v>
      </c>
      <c r="U58032" t="s">
        <v>34</v>
      </c>
      <c r="V58032" t="s">
        <v>65</v>
      </c>
      <c r="W58032">
        <v>30</v>
      </c>
      <c r="X58032" t="s">
        <v>4743</v>
      </c>
      <c r="Y58032" t="s">
        <v>4743</v>
      </c>
    </row>
    <row r="58033" spans="11:26" x14ac:dyDescent="0.3">
      <c r="K58033" t="s">
        <v>295719</v>
      </c>
      <c r="L58033" t="s">
        <v>295742</v>
      </c>
      <c r="M58033" t="s">
        <v>52</v>
      </c>
      <c r="O58033" s="1">
        <v>39819</v>
      </c>
      <c r="P58033">
        <v>300000</v>
      </c>
      <c r="Q58033" t="s">
        <v>295743</v>
      </c>
      <c r="R58033" t="s">
        <v>295744</v>
      </c>
      <c r="S58033" t="s">
        <v>295745</v>
      </c>
      <c r="T58033" t="s">
        <v>423</v>
      </c>
      <c r="U58033" t="s">
        <v>34</v>
      </c>
      <c r="V58033" t="s">
        <v>46</v>
      </c>
      <c r="W58033" t="s">
        <v>195</v>
      </c>
      <c r="X58033" t="s">
        <v>196</v>
      </c>
      <c r="Y58033" t="s">
        <v>196</v>
      </c>
      <c r="Z58033" s="1">
        <v>40554</v>
      </c>
    </row>
    <row r="58034" spans="11:26" x14ac:dyDescent="0.3">
      <c r="K58034" t="s">
        <v>295719</v>
      </c>
      <c r="L58034" t="s">
        <v>295746</v>
      </c>
      <c r="M58034" t="s">
        <v>28</v>
      </c>
      <c r="N58034" t="s">
        <v>40</v>
      </c>
      <c r="O58034" t="s">
        <v>6223</v>
      </c>
      <c r="P58034">
        <v>6000000</v>
      </c>
      <c r="Q58034" t="s">
        <v>295747</v>
      </c>
      <c r="R58034" t="s">
        <v>295748</v>
      </c>
      <c r="S58034" t="s">
        <v>295749</v>
      </c>
      <c r="T58034" t="s">
        <v>85</v>
      </c>
      <c r="U58034" t="s">
        <v>34</v>
      </c>
      <c r="V58034" t="s">
        <v>46</v>
      </c>
      <c r="W58034" t="s">
        <v>106</v>
      </c>
      <c r="X58034" t="s">
        <v>107</v>
      </c>
      <c r="Y58034" t="s">
        <v>116</v>
      </c>
      <c r="Z58034" t="s">
        <v>295750</v>
      </c>
    </row>
    <row r="58035" spans="11:26" x14ac:dyDescent="0.3">
      <c r="K58035" t="s">
        <v>295719</v>
      </c>
      <c r="L58035" t="s">
        <v>295751</v>
      </c>
      <c r="M58035" t="s">
        <v>28</v>
      </c>
      <c r="N58035" t="s">
        <v>1189</v>
      </c>
      <c r="O58035" s="1">
        <v>41674</v>
      </c>
      <c r="P58035">
        <v>250000000</v>
      </c>
      <c r="Q58035" t="s">
        <v>295752</v>
      </c>
      <c r="R58035" t="s">
        <v>295753</v>
      </c>
      <c r="T58035" t="s">
        <v>295754</v>
      </c>
      <c r="U58035" t="s">
        <v>34</v>
      </c>
      <c r="V58035" t="s">
        <v>46</v>
      </c>
      <c r="W58035" t="s">
        <v>471</v>
      </c>
      <c r="X58035" t="s">
        <v>1760</v>
      </c>
      <c r="Y58035" t="s">
        <v>1760</v>
      </c>
    </row>
    <row r="58036" spans="11:26" x14ac:dyDescent="0.3">
      <c r="K58036" t="s">
        <v>295755</v>
      </c>
      <c r="L58036" t="s">
        <v>295756</v>
      </c>
      <c r="M58036" t="s">
        <v>52</v>
      </c>
      <c r="O58036" t="s">
        <v>27126</v>
      </c>
      <c r="Q58036" t="s">
        <v>295757</v>
      </c>
      <c r="R58036" t="s">
        <v>295758</v>
      </c>
      <c r="T58036" t="s">
        <v>95</v>
      </c>
      <c r="U58036" t="s">
        <v>34</v>
      </c>
      <c r="V58036" t="s">
        <v>46</v>
      </c>
      <c r="W58036" t="s">
        <v>1731</v>
      </c>
      <c r="X58036" t="s">
        <v>7896</v>
      </c>
      <c r="Y58036" t="s">
        <v>201216</v>
      </c>
      <c r="Z58036" s="1">
        <v>36526</v>
      </c>
    </row>
    <row r="58037" spans="11:26" x14ac:dyDescent="0.3">
      <c r="K58037" t="s">
        <v>295759</v>
      </c>
      <c r="L58037" t="s">
        <v>295760</v>
      </c>
      <c r="M58037" t="s">
        <v>52</v>
      </c>
      <c r="O58037" t="s">
        <v>2199</v>
      </c>
      <c r="P58037">
        <v>30000</v>
      </c>
      <c r="Q58037" t="s">
        <v>295761</v>
      </c>
      <c r="R58037" t="s">
        <v>295762</v>
      </c>
      <c r="S58037" t="s">
        <v>295763</v>
      </c>
      <c r="U58037" t="s">
        <v>34</v>
      </c>
    </row>
    <row r="58038" spans="11:26" x14ac:dyDescent="0.3">
      <c r="K58038" t="s">
        <v>295764</v>
      </c>
      <c r="L58038" t="s">
        <v>295765</v>
      </c>
      <c r="M58038" t="s">
        <v>324</v>
      </c>
      <c r="O58038" s="1">
        <v>40546</v>
      </c>
      <c r="P58038">
        <v>1443541</v>
      </c>
      <c r="Q58038" t="s">
        <v>295766</v>
      </c>
      <c r="R58038" t="s">
        <v>295767</v>
      </c>
      <c r="S58038" t="s">
        <v>295768</v>
      </c>
      <c r="T58038" t="s">
        <v>295769</v>
      </c>
      <c r="U58038" t="s">
        <v>345</v>
      </c>
      <c r="V58038" t="s">
        <v>46</v>
      </c>
      <c r="W58038" t="s">
        <v>1731</v>
      </c>
      <c r="X58038" t="s">
        <v>1732</v>
      </c>
      <c r="Y58038" t="s">
        <v>84077</v>
      </c>
      <c r="Z58038" s="1">
        <v>39814</v>
      </c>
    </row>
    <row r="58039" spans="11:26" x14ac:dyDescent="0.3">
      <c r="K58039" t="s">
        <v>295764</v>
      </c>
      <c r="L58039" t="s">
        <v>295770</v>
      </c>
      <c r="M58039" t="s">
        <v>52</v>
      </c>
      <c r="O58039" s="1">
        <v>40484</v>
      </c>
      <c r="P58039">
        <v>236484</v>
      </c>
      <c r="Q58039" t="s">
        <v>295771</v>
      </c>
      <c r="R58039" t="s">
        <v>295772</v>
      </c>
      <c r="S58039" t="s">
        <v>295773</v>
      </c>
      <c r="T58039" t="s">
        <v>11868</v>
      </c>
      <c r="U58039" t="s">
        <v>34</v>
      </c>
      <c r="V58039" t="s">
        <v>46</v>
      </c>
      <c r="W58039" t="s">
        <v>1369</v>
      </c>
      <c r="X58039" t="s">
        <v>2621</v>
      </c>
      <c r="Y58039" t="s">
        <v>10010</v>
      </c>
      <c r="Z58039" s="1">
        <v>41284</v>
      </c>
    </row>
    <row r="58040" spans="11:26" x14ac:dyDescent="0.3">
      <c r="K58040" t="s">
        <v>295764</v>
      </c>
      <c r="L58040" t="s">
        <v>295774</v>
      </c>
      <c r="M58040" t="s">
        <v>52</v>
      </c>
      <c r="O58040" s="1">
        <v>40185</v>
      </c>
      <c r="P58040">
        <v>469673</v>
      </c>
      <c r="Q58040" t="s">
        <v>295775</v>
      </c>
      <c r="R58040" t="s">
        <v>295776</v>
      </c>
      <c r="S58040" t="s">
        <v>295777</v>
      </c>
      <c r="T58040" t="s">
        <v>124</v>
      </c>
      <c r="U58040" t="s">
        <v>34</v>
      </c>
      <c r="V58040" t="s">
        <v>65</v>
      </c>
      <c r="W58040">
        <v>1</v>
      </c>
      <c r="X58040" t="s">
        <v>2593</v>
      </c>
      <c r="Y58040" t="s">
        <v>182189</v>
      </c>
      <c r="Z58040" s="1">
        <v>40909</v>
      </c>
    </row>
    <row r="58041" spans="11:26" x14ac:dyDescent="0.3">
      <c r="K58041" t="s">
        <v>295764</v>
      </c>
      <c r="L58041" t="s">
        <v>295778</v>
      </c>
      <c r="M58041" t="s">
        <v>52</v>
      </c>
      <c r="O58041" s="1">
        <v>40185</v>
      </c>
      <c r="P58041">
        <v>250000</v>
      </c>
      <c r="Q58041" t="s">
        <v>295779</v>
      </c>
      <c r="R58041" t="s">
        <v>295780</v>
      </c>
      <c r="T58041" t="s">
        <v>120199</v>
      </c>
      <c r="U58041" t="s">
        <v>34</v>
      </c>
      <c r="V58041" t="s">
        <v>46</v>
      </c>
      <c r="W58041" t="s">
        <v>75</v>
      </c>
      <c r="X58041" t="s">
        <v>5933</v>
      </c>
      <c r="Y58041" t="s">
        <v>295781</v>
      </c>
      <c r="Z58041" s="1">
        <v>29221</v>
      </c>
    </row>
    <row r="58042" spans="11:26" x14ac:dyDescent="0.3">
      <c r="K58042" t="s">
        <v>295764</v>
      </c>
      <c r="L58042" t="s">
        <v>295782</v>
      </c>
      <c r="M58042" t="s">
        <v>28</v>
      </c>
      <c r="O58042" s="1">
        <v>40667</v>
      </c>
      <c r="P58042">
        <v>1398369</v>
      </c>
      <c r="Q58042" t="s">
        <v>295783</v>
      </c>
      <c r="R58042" t="s">
        <v>295784</v>
      </c>
      <c r="S58042" t="s">
        <v>295785</v>
      </c>
      <c r="T58042" t="s">
        <v>91409</v>
      </c>
      <c r="U58042" t="s">
        <v>34</v>
      </c>
      <c r="V58042" t="s">
        <v>46</v>
      </c>
      <c r="W58042" t="s">
        <v>260</v>
      </c>
      <c r="X58042" t="s">
        <v>402</v>
      </c>
      <c r="Y58042" t="s">
        <v>3730</v>
      </c>
      <c r="Z58042" s="1">
        <v>36161</v>
      </c>
    </row>
    <row r="58043" spans="11:26" x14ac:dyDescent="0.3">
      <c r="K58043" t="s">
        <v>295786</v>
      </c>
      <c r="L58043" t="s">
        <v>295787</v>
      </c>
      <c r="M58043" t="s">
        <v>52</v>
      </c>
      <c r="O58043" t="s">
        <v>12634</v>
      </c>
      <c r="P58043">
        <v>357170</v>
      </c>
      <c r="Q58043" t="s">
        <v>295788</v>
      </c>
      <c r="R58043" t="s">
        <v>295789</v>
      </c>
      <c r="S58043" t="s">
        <v>295790</v>
      </c>
      <c r="T58043" t="s">
        <v>64</v>
      </c>
      <c r="U58043" t="s">
        <v>34</v>
      </c>
      <c r="V58043" t="s">
        <v>46</v>
      </c>
      <c r="W58043" t="s">
        <v>106</v>
      </c>
      <c r="X58043" t="s">
        <v>107</v>
      </c>
      <c r="Y58043" t="s">
        <v>2740</v>
      </c>
      <c r="Z58043" s="1">
        <v>40909</v>
      </c>
    </row>
    <row r="58044" spans="11:26" x14ac:dyDescent="0.3">
      <c r="K58044" t="s">
        <v>295791</v>
      </c>
      <c r="L58044" t="s">
        <v>295792</v>
      </c>
      <c r="M58044" t="s">
        <v>28</v>
      </c>
      <c r="N58044" t="s">
        <v>40</v>
      </c>
      <c r="O58044" s="1">
        <v>37687</v>
      </c>
      <c r="P58044">
        <v>5900000</v>
      </c>
      <c r="Q58044" t="s">
        <v>295793</v>
      </c>
      <c r="R58044" t="s">
        <v>295794</v>
      </c>
      <c r="S58044" t="s">
        <v>295795</v>
      </c>
      <c r="T58044" t="s">
        <v>205</v>
      </c>
      <c r="U58044" t="s">
        <v>34</v>
      </c>
      <c r="V58044" t="s">
        <v>206</v>
      </c>
      <c r="W58044" t="s">
        <v>207</v>
      </c>
      <c r="X58044" t="s">
        <v>208</v>
      </c>
      <c r="Y58044" t="s">
        <v>208</v>
      </c>
      <c r="Z58044" s="1">
        <v>40909</v>
      </c>
    </row>
    <row r="58045" spans="11:26" x14ac:dyDescent="0.3">
      <c r="K58045" t="s">
        <v>295796</v>
      </c>
      <c r="L58045" t="s">
        <v>295797</v>
      </c>
      <c r="M58045" t="s">
        <v>256</v>
      </c>
      <c r="O58045" s="1">
        <v>41061</v>
      </c>
      <c r="P58045">
        <v>170000</v>
      </c>
      <c r="Q58045" t="s">
        <v>295798</v>
      </c>
      <c r="R58045" t="s">
        <v>295799</v>
      </c>
      <c r="S58045" t="s">
        <v>295800</v>
      </c>
      <c r="T58045" t="s">
        <v>109098</v>
      </c>
      <c r="U58045" t="s">
        <v>1158</v>
      </c>
      <c r="V58045" t="s">
        <v>46</v>
      </c>
      <c r="W58045" t="s">
        <v>106</v>
      </c>
      <c r="X58045" t="s">
        <v>107</v>
      </c>
      <c r="Y58045" t="s">
        <v>6761</v>
      </c>
      <c r="Z58045" s="1">
        <v>36892</v>
      </c>
    </row>
    <row r="58046" spans="11:26" x14ac:dyDescent="0.3">
      <c r="K58046" t="s">
        <v>295796</v>
      </c>
      <c r="L58046" t="s">
        <v>295801</v>
      </c>
      <c r="M58046" t="s">
        <v>28</v>
      </c>
      <c r="O58046" s="1">
        <v>40852</v>
      </c>
      <c r="P58046">
        <v>1020000</v>
      </c>
      <c r="Q58046" t="s">
        <v>295802</v>
      </c>
      <c r="R58046" t="s">
        <v>295803</v>
      </c>
      <c r="S58046" t="s">
        <v>295804</v>
      </c>
      <c r="T58046" t="s">
        <v>295805</v>
      </c>
      <c r="U58046" t="s">
        <v>34</v>
      </c>
      <c r="V58046" t="s">
        <v>800</v>
      </c>
      <c r="X58046" t="s">
        <v>801</v>
      </c>
      <c r="Y58046" t="s">
        <v>801</v>
      </c>
      <c r="Z58046" s="1">
        <v>41277</v>
      </c>
    </row>
    <row r="58047" spans="11:26" x14ac:dyDescent="0.3">
      <c r="K58047" t="s">
        <v>295796</v>
      </c>
      <c r="L58047" t="s">
        <v>295806</v>
      </c>
      <c r="M58047" t="s">
        <v>28</v>
      </c>
      <c r="O58047" t="s">
        <v>5186</v>
      </c>
      <c r="P58047">
        <v>3165749</v>
      </c>
      <c r="Q58047" t="s">
        <v>295807</v>
      </c>
      <c r="R58047" t="s">
        <v>295808</v>
      </c>
      <c r="S58047" t="s">
        <v>295809</v>
      </c>
      <c r="T58047" t="s">
        <v>295810</v>
      </c>
      <c r="U58047" t="s">
        <v>34</v>
      </c>
      <c r="V58047" t="s">
        <v>46</v>
      </c>
      <c r="W58047" t="s">
        <v>2104</v>
      </c>
      <c r="X58047" t="s">
        <v>2105</v>
      </c>
      <c r="Y58047" t="s">
        <v>2105</v>
      </c>
      <c r="Z58047" s="1">
        <v>40915</v>
      </c>
    </row>
    <row r="58048" spans="11:26" x14ac:dyDescent="0.3">
      <c r="K58048" t="s">
        <v>295796</v>
      </c>
      <c r="L58048" t="s">
        <v>295811</v>
      </c>
      <c r="M58048" t="s">
        <v>256</v>
      </c>
      <c r="O58048" t="s">
        <v>8856</v>
      </c>
      <c r="P58048">
        <v>1000000</v>
      </c>
      <c r="Q58048" t="s">
        <v>295812</v>
      </c>
      <c r="R58048" t="s">
        <v>295813</v>
      </c>
      <c r="S58048" t="s">
        <v>295814</v>
      </c>
      <c r="T58048" t="s">
        <v>295815</v>
      </c>
      <c r="U58048" t="s">
        <v>34</v>
      </c>
      <c r="V58048" t="s">
        <v>46</v>
      </c>
      <c r="W58048" t="s">
        <v>167</v>
      </c>
      <c r="X58048" t="s">
        <v>168</v>
      </c>
      <c r="Y58048" t="s">
        <v>169</v>
      </c>
      <c r="Z58048" s="1">
        <v>37987</v>
      </c>
    </row>
    <row r="58049" spans="11:26" x14ac:dyDescent="0.3">
      <c r="K58049" t="s">
        <v>295816</v>
      </c>
      <c r="L58049" t="s">
        <v>295817</v>
      </c>
      <c r="M58049" t="s">
        <v>28</v>
      </c>
      <c r="N58049" t="s">
        <v>29</v>
      </c>
      <c r="O58049" t="s">
        <v>3331</v>
      </c>
      <c r="P58049">
        <v>186000000</v>
      </c>
      <c r="Q58049" t="s">
        <v>295818</v>
      </c>
      <c r="R58049" t="s">
        <v>295819</v>
      </c>
      <c r="S58049" t="s">
        <v>295820</v>
      </c>
      <c r="T58049" t="s">
        <v>64</v>
      </c>
      <c r="U58049" t="s">
        <v>34</v>
      </c>
      <c r="V58049" t="s">
        <v>35</v>
      </c>
      <c r="W58049">
        <v>19</v>
      </c>
      <c r="X58049" t="s">
        <v>792</v>
      </c>
      <c r="Y58049" t="s">
        <v>792</v>
      </c>
      <c r="Z58049" t="s">
        <v>172456</v>
      </c>
    </row>
    <row r="58050" spans="11:26" x14ac:dyDescent="0.3">
      <c r="K58050" t="s">
        <v>295816</v>
      </c>
      <c r="L58050" t="s">
        <v>295821</v>
      </c>
      <c r="M58050" t="s">
        <v>28</v>
      </c>
      <c r="N58050" t="s">
        <v>40</v>
      </c>
      <c r="O58050" t="s">
        <v>6839</v>
      </c>
      <c r="P58050">
        <v>103000000</v>
      </c>
      <c r="Q58050" t="s">
        <v>295822</v>
      </c>
      <c r="R58050" t="s">
        <v>295823</v>
      </c>
      <c r="S58050" t="s">
        <v>295824</v>
      </c>
      <c r="T58050" t="s">
        <v>7265</v>
      </c>
      <c r="U58050" t="s">
        <v>34</v>
      </c>
      <c r="V58050" t="s">
        <v>96</v>
      </c>
      <c r="W58050" t="s">
        <v>97</v>
      </c>
      <c r="X58050" t="s">
        <v>98</v>
      </c>
      <c r="Y58050" t="s">
        <v>98</v>
      </c>
      <c r="Z58050" s="1">
        <v>41275</v>
      </c>
    </row>
    <row r="58051" spans="11:26" x14ac:dyDescent="0.3">
      <c r="K58051" t="s">
        <v>295825</v>
      </c>
      <c r="L58051" t="s">
        <v>295826</v>
      </c>
      <c r="M58051" t="s">
        <v>52</v>
      </c>
      <c r="O58051" t="s">
        <v>3446</v>
      </c>
      <c r="P58051">
        <v>40000</v>
      </c>
      <c r="Q58051" t="s">
        <v>295827</v>
      </c>
      <c r="R58051" t="s">
        <v>295828</v>
      </c>
      <c r="S58051" t="s">
        <v>295829</v>
      </c>
      <c r="U58051" t="s">
        <v>345</v>
      </c>
      <c r="Z58051" s="1">
        <v>41863</v>
      </c>
    </row>
    <row r="58052" spans="11:26" x14ac:dyDescent="0.3">
      <c r="K58052" t="s">
        <v>295830</v>
      </c>
      <c r="L58052" t="s">
        <v>295831</v>
      </c>
      <c r="M58052" t="s">
        <v>52</v>
      </c>
      <c r="O58052" s="1">
        <v>42284</v>
      </c>
      <c r="P58052">
        <v>80000</v>
      </c>
      <c r="Q58052" t="s">
        <v>295832</v>
      </c>
      <c r="R58052" t="s">
        <v>295833</v>
      </c>
      <c r="S58052" t="s">
        <v>295834</v>
      </c>
      <c r="T58052" t="s">
        <v>199119</v>
      </c>
      <c r="U58052" t="s">
        <v>34</v>
      </c>
      <c r="V58052" t="s">
        <v>46</v>
      </c>
      <c r="W58052" t="s">
        <v>260</v>
      </c>
      <c r="X58052" t="s">
        <v>402</v>
      </c>
      <c r="Y58052" t="s">
        <v>3730</v>
      </c>
      <c r="Z58052" s="1">
        <v>41640</v>
      </c>
    </row>
    <row r="58053" spans="11:26" x14ac:dyDescent="0.3">
      <c r="K58053" t="s">
        <v>295835</v>
      </c>
      <c r="L58053" t="s">
        <v>295836</v>
      </c>
      <c r="M58053" t="s">
        <v>256</v>
      </c>
      <c r="O58053" s="1">
        <v>42278</v>
      </c>
      <c r="P58053">
        <v>15000</v>
      </c>
      <c r="Q58053" t="s">
        <v>295837</v>
      </c>
      <c r="R58053" t="s">
        <v>295838</v>
      </c>
      <c r="S58053" t="s">
        <v>295839</v>
      </c>
      <c r="T58053" t="s">
        <v>16169</v>
      </c>
      <c r="U58053" t="s">
        <v>34</v>
      </c>
      <c r="V58053" t="s">
        <v>46</v>
      </c>
      <c r="W58053" t="s">
        <v>228</v>
      </c>
      <c r="X58053" t="s">
        <v>229</v>
      </c>
      <c r="Y58053" t="s">
        <v>229</v>
      </c>
      <c r="Z58053" s="1">
        <v>41275</v>
      </c>
    </row>
    <row r="58054" spans="11:26" x14ac:dyDescent="0.3">
      <c r="K58054" t="s">
        <v>295840</v>
      </c>
      <c r="L58054" t="s">
        <v>295841</v>
      </c>
      <c r="M58054" t="s">
        <v>52</v>
      </c>
      <c r="O58054" t="s">
        <v>24368</v>
      </c>
      <c r="P58054">
        <v>1000000</v>
      </c>
      <c r="Q58054" t="s">
        <v>295842</v>
      </c>
      <c r="R58054" t="s">
        <v>295843</v>
      </c>
      <c r="S58054" t="s">
        <v>295844</v>
      </c>
      <c r="T58054" t="s">
        <v>152505</v>
      </c>
      <c r="U58054" t="s">
        <v>34</v>
      </c>
      <c r="Z58054" s="1">
        <v>41982</v>
      </c>
    </row>
    <row r="58055" spans="11:26" x14ac:dyDescent="0.3">
      <c r="K58055" t="s">
        <v>295840</v>
      </c>
      <c r="L58055" t="s">
        <v>295845</v>
      </c>
      <c r="M58055" t="s">
        <v>28</v>
      </c>
      <c r="O58055" t="s">
        <v>876</v>
      </c>
      <c r="P58055">
        <v>1100000</v>
      </c>
      <c r="Q58055" t="s">
        <v>295846</v>
      </c>
      <c r="R58055" t="s">
        <v>295847</v>
      </c>
      <c r="S58055" t="s">
        <v>295848</v>
      </c>
      <c r="T58055" t="s">
        <v>295849</v>
      </c>
      <c r="U58055" t="s">
        <v>345</v>
      </c>
      <c r="Z58055" s="1">
        <v>42163</v>
      </c>
    </row>
    <row r="58056" spans="11:26" x14ac:dyDescent="0.3">
      <c r="K58056" t="s">
        <v>295840</v>
      </c>
      <c r="L58056" t="s">
        <v>295850</v>
      </c>
      <c r="M58056" t="s">
        <v>749</v>
      </c>
      <c r="O58056" s="1">
        <v>41275</v>
      </c>
      <c r="P58056">
        <v>800000</v>
      </c>
      <c r="Q58056" t="s">
        <v>295851</v>
      </c>
      <c r="R58056" t="s">
        <v>295852</v>
      </c>
      <c r="S58056" t="s">
        <v>295853</v>
      </c>
      <c r="T58056" t="s">
        <v>295854</v>
      </c>
      <c r="U58056" t="s">
        <v>34</v>
      </c>
      <c r="V58056" t="s">
        <v>46</v>
      </c>
      <c r="W58056" t="s">
        <v>106</v>
      </c>
      <c r="X58056" t="s">
        <v>151</v>
      </c>
      <c r="Y58056" t="s">
        <v>151</v>
      </c>
      <c r="Z58056" s="1">
        <v>41275</v>
      </c>
    </row>
    <row r="58057" spans="11:26" x14ac:dyDescent="0.3">
      <c r="K58057" t="s">
        <v>295855</v>
      </c>
      <c r="L58057" t="s">
        <v>295856</v>
      </c>
      <c r="M58057" t="s">
        <v>28</v>
      </c>
      <c r="O58057" t="s">
        <v>16046</v>
      </c>
      <c r="P58057">
        <v>15000000</v>
      </c>
      <c r="Q58057" t="s">
        <v>295857</v>
      </c>
      <c r="R58057" t="s">
        <v>295858</v>
      </c>
      <c r="S58057" t="s">
        <v>295859</v>
      </c>
      <c r="T58057" t="s">
        <v>74</v>
      </c>
      <c r="U58057" t="s">
        <v>34</v>
      </c>
      <c r="V58057" t="s">
        <v>46</v>
      </c>
      <c r="W58057" t="s">
        <v>167</v>
      </c>
      <c r="X58057" t="s">
        <v>2775</v>
      </c>
      <c r="Y58057" t="s">
        <v>17668</v>
      </c>
      <c r="Z58057" s="1">
        <v>40544</v>
      </c>
    </row>
    <row r="58058" spans="11:26" x14ac:dyDescent="0.3">
      <c r="K58058" t="s">
        <v>295860</v>
      </c>
      <c r="L58058" t="s">
        <v>295861</v>
      </c>
      <c r="M58058" t="s">
        <v>52</v>
      </c>
      <c r="O58058" s="1">
        <v>41557</v>
      </c>
      <c r="Q58058" t="s">
        <v>295862</v>
      </c>
      <c r="R58058" t="s">
        <v>295863</v>
      </c>
      <c r="S58058" t="s">
        <v>295864</v>
      </c>
      <c r="U58058" t="s">
        <v>34</v>
      </c>
      <c r="V58058" t="s">
        <v>46</v>
      </c>
      <c r="W58058" t="s">
        <v>142</v>
      </c>
      <c r="X58058" t="s">
        <v>143</v>
      </c>
      <c r="Y58058" t="s">
        <v>15102</v>
      </c>
    </row>
    <row r="58059" spans="11:26" x14ac:dyDescent="0.3">
      <c r="K58059" t="s">
        <v>295865</v>
      </c>
      <c r="L58059" t="s">
        <v>295866</v>
      </c>
      <c r="M58059" t="s">
        <v>256</v>
      </c>
      <c r="O58059" s="1">
        <v>40920</v>
      </c>
      <c r="Q58059" t="s">
        <v>295867</v>
      </c>
      <c r="R58059" t="s">
        <v>295828</v>
      </c>
      <c r="S58059" t="s">
        <v>295868</v>
      </c>
      <c r="T58059" t="s">
        <v>295869</v>
      </c>
      <c r="U58059" t="s">
        <v>34</v>
      </c>
      <c r="Z58059" s="1">
        <v>40544</v>
      </c>
    </row>
    <row r="58060" spans="11:26" x14ac:dyDescent="0.3">
      <c r="K58060" t="s">
        <v>295865</v>
      </c>
      <c r="L58060" t="s">
        <v>295870</v>
      </c>
      <c r="M58060" t="s">
        <v>28</v>
      </c>
      <c r="N58060" t="s">
        <v>40</v>
      </c>
      <c r="O58060" s="1">
        <v>42005</v>
      </c>
      <c r="Q58060" t="s">
        <v>295871</v>
      </c>
      <c r="R58060" t="s">
        <v>295872</v>
      </c>
      <c r="S58060" t="s">
        <v>295873</v>
      </c>
      <c r="T58060" t="s">
        <v>295874</v>
      </c>
      <c r="U58060" t="s">
        <v>34</v>
      </c>
      <c r="V58060" t="s">
        <v>46</v>
      </c>
      <c r="W58060" t="s">
        <v>260</v>
      </c>
      <c r="X58060" t="s">
        <v>402</v>
      </c>
      <c r="Y58060" t="s">
        <v>536</v>
      </c>
      <c r="Z58060" s="1">
        <v>40545</v>
      </c>
    </row>
    <row r="58061" spans="11:26" x14ac:dyDescent="0.3">
      <c r="K58061" t="s">
        <v>295865</v>
      </c>
      <c r="L58061" t="s">
        <v>295875</v>
      </c>
      <c r="M58061" t="s">
        <v>256</v>
      </c>
      <c r="O58061" s="1">
        <v>40666</v>
      </c>
      <c r="Q58061" t="s">
        <v>295876</v>
      </c>
      <c r="R58061" t="s">
        <v>295877</v>
      </c>
      <c r="S58061" t="s">
        <v>295878</v>
      </c>
      <c r="T58061" t="s">
        <v>150</v>
      </c>
      <c r="U58061" t="s">
        <v>34</v>
      </c>
      <c r="V58061" t="s">
        <v>46</v>
      </c>
      <c r="W58061" t="s">
        <v>106</v>
      </c>
      <c r="X58061" t="s">
        <v>107</v>
      </c>
      <c r="Y58061" t="s">
        <v>116</v>
      </c>
      <c r="Z58061" s="1">
        <v>40909</v>
      </c>
    </row>
    <row r="58062" spans="11:26" x14ac:dyDescent="0.3">
      <c r="K58062" t="s">
        <v>295879</v>
      </c>
      <c r="L58062" t="s">
        <v>295880</v>
      </c>
      <c r="M58062" t="s">
        <v>52</v>
      </c>
      <c r="O58062" t="s">
        <v>2022</v>
      </c>
      <c r="P58062">
        <v>50000</v>
      </c>
      <c r="Q58062" t="s">
        <v>295881</v>
      </c>
      <c r="R58062" t="s">
        <v>295882</v>
      </c>
      <c r="S58062" t="s">
        <v>295883</v>
      </c>
      <c r="T58062" t="s">
        <v>43785</v>
      </c>
      <c r="U58062" t="s">
        <v>34</v>
      </c>
      <c r="V58062" t="s">
        <v>46</v>
      </c>
      <c r="W58062" t="s">
        <v>1369</v>
      </c>
      <c r="X58062" t="s">
        <v>1370</v>
      </c>
      <c r="Y58062" t="s">
        <v>1371</v>
      </c>
      <c r="Z58062" s="1">
        <v>41648</v>
      </c>
    </row>
    <row r="58063" spans="11:26" x14ac:dyDescent="0.3">
      <c r="K58063" t="s">
        <v>295884</v>
      </c>
      <c r="L58063" t="s">
        <v>295885</v>
      </c>
      <c r="M58063" t="s">
        <v>52</v>
      </c>
      <c r="O58063" t="s">
        <v>2589</v>
      </c>
      <c r="P58063">
        <v>20000</v>
      </c>
      <c r="Q58063" t="s">
        <v>295886</v>
      </c>
      <c r="R58063" t="s">
        <v>295887</v>
      </c>
      <c r="S58063" t="s">
        <v>295888</v>
      </c>
      <c r="T58063" t="s">
        <v>295889</v>
      </c>
      <c r="U58063" t="s">
        <v>34</v>
      </c>
      <c r="V58063" t="s">
        <v>568</v>
      </c>
      <c r="W58063">
        <v>7</v>
      </c>
      <c r="X58063" t="s">
        <v>1286</v>
      </c>
      <c r="Y58063" t="s">
        <v>1286</v>
      </c>
      <c r="Z58063" s="1">
        <v>41009</v>
      </c>
    </row>
    <row r="58064" spans="11:26" x14ac:dyDescent="0.3">
      <c r="K58064" t="s">
        <v>295884</v>
      </c>
      <c r="L58064" t="s">
        <v>295890</v>
      </c>
      <c r="M58064" t="s">
        <v>28</v>
      </c>
      <c r="O58064" s="1">
        <v>41643</v>
      </c>
      <c r="P58064">
        <v>15000</v>
      </c>
      <c r="Q58064" t="s">
        <v>295891</v>
      </c>
      <c r="R58064" t="s">
        <v>295892</v>
      </c>
      <c r="S58064" t="s">
        <v>295893</v>
      </c>
      <c r="T58064" t="s">
        <v>95</v>
      </c>
      <c r="U58064" t="s">
        <v>34</v>
      </c>
      <c r="V58064" t="s">
        <v>1048</v>
      </c>
      <c r="W58064">
        <v>12</v>
      </c>
      <c r="X58064" t="s">
        <v>1498</v>
      </c>
      <c r="Y58064" t="s">
        <v>112481</v>
      </c>
    </row>
    <row r="58065" spans="11:26" x14ac:dyDescent="0.3">
      <c r="K58065" t="s">
        <v>295884</v>
      </c>
      <c r="L58065" t="s">
        <v>295894</v>
      </c>
      <c r="M58065" t="s">
        <v>52</v>
      </c>
      <c r="O58065" s="1">
        <v>41584</v>
      </c>
      <c r="P58065">
        <v>50000</v>
      </c>
      <c r="Q58065" t="s">
        <v>295895</v>
      </c>
      <c r="R58065" t="s">
        <v>295896</v>
      </c>
      <c r="S58065" t="s">
        <v>295897</v>
      </c>
      <c r="T58065" t="s">
        <v>95</v>
      </c>
      <c r="U58065" t="s">
        <v>34</v>
      </c>
      <c r="V58065" t="s">
        <v>46</v>
      </c>
      <c r="W58065" t="s">
        <v>260</v>
      </c>
      <c r="X58065" t="s">
        <v>402</v>
      </c>
      <c r="Y58065" t="s">
        <v>536</v>
      </c>
    </row>
    <row r="58066" spans="11:26" x14ac:dyDescent="0.3">
      <c r="K58066" t="s">
        <v>295884</v>
      </c>
      <c r="L58066" t="s">
        <v>295898</v>
      </c>
      <c r="M58066" t="s">
        <v>52</v>
      </c>
      <c r="O58066" s="1">
        <v>41646</v>
      </c>
      <c r="P58066">
        <v>20000</v>
      </c>
      <c r="Q58066" t="s">
        <v>295899</v>
      </c>
      <c r="R58066" t="s">
        <v>295900</v>
      </c>
      <c r="S58066" t="s">
        <v>295901</v>
      </c>
      <c r="T58066" t="s">
        <v>95</v>
      </c>
      <c r="U58066" t="s">
        <v>34</v>
      </c>
      <c r="V58066" t="s">
        <v>46</v>
      </c>
      <c r="W58066" t="s">
        <v>471</v>
      </c>
      <c r="X58066" t="s">
        <v>969</v>
      </c>
      <c r="Y58066" t="s">
        <v>969</v>
      </c>
    </row>
    <row r="58067" spans="11:26" x14ac:dyDescent="0.3">
      <c r="K58067" t="s">
        <v>295902</v>
      </c>
      <c r="L58067" t="s">
        <v>295903</v>
      </c>
      <c r="M58067" t="s">
        <v>52</v>
      </c>
      <c r="O58067" t="s">
        <v>1026</v>
      </c>
      <c r="Q58067" t="s">
        <v>295904</v>
      </c>
      <c r="R58067" t="s">
        <v>295905</v>
      </c>
      <c r="S58067" t="s">
        <v>295906</v>
      </c>
      <c r="U58067" t="s">
        <v>34</v>
      </c>
      <c r="V58067" t="s">
        <v>46</v>
      </c>
      <c r="W58067" t="s">
        <v>106</v>
      </c>
      <c r="X58067" t="s">
        <v>151</v>
      </c>
      <c r="Y58067" t="s">
        <v>51003</v>
      </c>
      <c r="Z58067" s="1">
        <v>41950</v>
      </c>
    </row>
    <row r="58068" spans="11:26" x14ac:dyDescent="0.3">
      <c r="K58068" t="s">
        <v>295907</v>
      </c>
      <c r="L58068" t="s">
        <v>295908</v>
      </c>
      <c r="M58068" t="s">
        <v>28</v>
      </c>
      <c r="O58068" t="s">
        <v>8236</v>
      </c>
      <c r="P58068">
        <v>170000</v>
      </c>
      <c r="Q58068" t="s">
        <v>295909</v>
      </c>
      <c r="R58068" t="s">
        <v>295910</v>
      </c>
      <c r="S58068" t="s">
        <v>295911</v>
      </c>
      <c r="T58068" t="s">
        <v>295912</v>
      </c>
      <c r="U58068" t="s">
        <v>345</v>
      </c>
      <c r="V58068" t="s">
        <v>46</v>
      </c>
      <c r="W58068" t="s">
        <v>167</v>
      </c>
      <c r="X58068" t="s">
        <v>168</v>
      </c>
      <c r="Y58068" t="s">
        <v>169</v>
      </c>
      <c r="Z58068" s="1">
        <v>41275</v>
      </c>
    </row>
    <row r="58069" spans="11:26" x14ac:dyDescent="0.3">
      <c r="K58069" t="s">
        <v>295907</v>
      </c>
      <c r="L58069" t="s">
        <v>295913</v>
      </c>
      <c r="M58069" t="s">
        <v>28</v>
      </c>
      <c r="O58069" t="s">
        <v>30827</v>
      </c>
      <c r="P58069">
        <v>1000000</v>
      </c>
      <c r="Q58069" t="s">
        <v>295914</v>
      </c>
      <c r="R58069" t="s">
        <v>295915</v>
      </c>
      <c r="S58069" t="s">
        <v>295916</v>
      </c>
      <c r="T58069" t="s">
        <v>85</v>
      </c>
      <c r="U58069" t="s">
        <v>34</v>
      </c>
      <c r="V58069" t="s">
        <v>46</v>
      </c>
      <c r="W58069" t="s">
        <v>106</v>
      </c>
      <c r="X58069" t="s">
        <v>107</v>
      </c>
      <c r="Y58069" t="s">
        <v>1882</v>
      </c>
      <c r="Z58069" s="1">
        <v>40179</v>
      </c>
    </row>
    <row r="58070" spans="11:26" x14ac:dyDescent="0.3">
      <c r="K58070" t="s">
        <v>295917</v>
      </c>
      <c r="L58070" t="s">
        <v>295918</v>
      </c>
      <c r="M58070" t="s">
        <v>190</v>
      </c>
      <c r="O58070" s="1">
        <v>41947</v>
      </c>
      <c r="Q58070" t="s">
        <v>295919</v>
      </c>
      <c r="R58070" t="s">
        <v>295920</v>
      </c>
      <c r="S58070" t="s">
        <v>295921</v>
      </c>
      <c r="T58070" t="s">
        <v>295922</v>
      </c>
      <c r="U58070" t="s">
        <v>34</v>
      </c>
      <c r="V58070" t="s">
        <v>46</v>
      </c>
      <c r="W58070" t="s">
        <v>106</v>
      </c>
      <c r="X58070" t="s">
        <v>107</v>
      </c>
      <c r="Y58070" t="s">
        <v>446</v>
      </c>
      <c r="Z58070" s="1">
        <v>41247</v>
      </c>
    </row>
    <row r="58071" spans="11:26" x14ac:dyDescent="0.3">
      <c r="K58071" t="s">
        <v>295923</v>
      </c>
      <c r="L58071" t="s">
        <v>295924</v>
      </c>
      <c r="M58071" t="s">
        <v>749</v>
      </c>
      <c r="O58071" t="s">
        <v>9219</v>
      </c>
      <c r="P58071">
        <v>3000000</v>
      </c>
      <c r="Q58071" t="s">
        <v>295925</v>
      </c>
      <c r="R58071" t="s">
        <v>295926</v>
      </c>
      <c r="S58071" t="s">
        <v>295927</v>
      </c>
      <c r="T58071" t="s">
        <v>295928</v>
      </c>
      <c r="U58071" t="s">
        <v>34</v>
      </c>
      <c r="V58071" t="s">
        <v>46</v>
      </c>
      <c r="W58071" t="s">
        <v>471</v>
      </c>
      <c r="X58071" t="s">
        <v>1482</v>
      </c>
      <c r="Y58071" t="s">
        <v>8722</v>
      </c>
      <c r="Z58071" s="1">
        <v>37258</v>
      </c>
    </row>
    <row r="58072" spans="11:26" x14ac:dyDescent="0.3">
      <c r="K58072" t="s">
        <v>295923</v>
      </c>
      <c r="L58072" t="s">
        <v>295929</v>
      </c>
      <c r="M58072" t="s">
        <v>749</v>
      </c>
      <c r="O58072" t="s">
        <v>9219</v>
      </c>
      <c r="P58072">
        <v>3000000</v>
      </c>
      <c r="Q58072" t="s">
        <v>295930</v>
      </c>
      <c r="R58072" t="s">
        <v>295931</v>
      </c>
      <c r="S58072" t="s">
        <v>295932</v>
      </c>
      <c r="T58072" t="s">
        <v>295933</v>
      </c>
      <c r="U58072" t="s">
        <v>345</v>
      </c>
    </row>
    <row r="58073" spans="11:26" x14ac:dyDescent="0.3">
      <c r="K58073" t="s">
        <v>295934</v>
      </c>
      <c r="L58073" t="s">
        <v>295935</v>
      </c>
      <c r="M58073" t="s">
        <v>28</v>
      </c>
      <c r="O58073" s="1">
        <v>40338</v>
      </c>
      <c r="P58073">
        <v>177950</v>
      </c>
      <c r="Q58073" t="s">
        <v>295936</v>
      </c>
      <c r="R58073" t="s">
        <v>295937</v>
      </c>
      <c r="S58073" t="s">
        <v>295938</v>
      </c>
      <c r="T58073" t="s">
        <v>74</v>
      </c>
      <c r="U58073" t="s">
        <v>34</v>
      </c>
      <c r="V58073" t="s">
        <v>46</v>
      </c>
      <c r="W58073" t="s">
        <v>167</v>
      </c>
      <c r="X58073" t="s">
        <v>168</v>
      </c>
      <c r="Y58073" t="s">
        <v>169</v>
      </c>
      <c r="Z58073" s="1">
        <v>35065</v>
      </c>
    </row>
    <row r="58074" spans="11:26" x14ac:dyDescent="0.3">
      <c r="K58074" t="s">
        <v>295939</v>
      </c>
      <c r="L58074" t="s">
        <v>295940</v>
      </c>
      <c r="M58074" t="s">
        <v>52</v>
      </c>
      <c r="O58074" t="s">
        <v>6004</v>
      </c>
      <c r="P58074">
        <v>3100000</v>
      </c>
      <c r="Q58074" t="s">
        <v>295941</v>
      </c>
      <c r="R58074" t="s">
        <v>295942</v>
      </c>
      <c r="S58074" t="s">
        <v>295943</v>
      </c>
      <c r="T58074" t="s">
        <v>74</v>
      </c>
      <c r="U58074" t="s">
        <v>345</v>
      </c>
      <c r="Z58074" s="1">
        <v>40909</v>
      </c>
    </row>
    <row r="58075" spans="11:26" x14ac:dyDescent="0.3">
      <c r="K58075" t="s">
        <v>295939</v>
      </c>
      <c r="L58075" t="s">
        <v>295944</v>
      </c>
      <c r="M58075" t="s">
        <v>28</v>
      </c>
      <c r="N58075" t="s">
        <v>40</v>
      </c>
      <c r="O58075" t="s">
        <v>1126</v>
      </c>
      <c r="P58075">
        <v>35000000</v>
      </c>
      <c r="Q58075" t="s">
        <v>295945</v>
      </c>
      <c r="R58075" t="s">
        <v>295946</v>
      </c>
      <c r="S58075" t="s">
        <v>295947</v>
      </c>
      <c r="T58075" t="s">
        <v>295948</v>
      </c>
      <c r="U58075" t="s">
        <v>34</v>
      </c>
      <c r="V58075" t="s">
        <v>368</v>
      </c>
      <c r="W58075">
        <v>7</v>
      </c>
      <c r="X58075" t="s">
        <v>481</v>
      </c>
      <c r="Y58075" t="s">
        <v>481</v>
      </c>
      <c r="Z58075" s="1">
        <v>40549</v>
      </c>
    </row>
    <row r="58076" spans="11:26" x14ac:dyDescent="0.3">
      <c r="K58076" t="s">
        <v>295949</v>
      </c>
      <c r="L58076" t="s">
        <v>295950</v>
      </c>
      <c r="M58076" t="s">
        <v>28</v>
      </c>
      <c r="O58076" t="s">
        <v>6946</v>
      </c>
      <c r="P58076">
        <v>7814562</v>
      </c>
      <c r="Q58076" t="s">
        <v>295951</v>
      </c>
      <c r="R58076" t="s">
        <v>295952</v>
      </c>
      <c r="T58076" t="s">
        <v>150</v>
      </c>
      <c r="U58076" t="s">
        <v>34</v>
      </c>
      <c r="V58076" t="s">
        <v>46</v>
      </c>
      <c r="W58076" t="s">
        <v>14387</v>
      </c>
      <c r="X58076" t="s">
        <v>14388</v>
      </c>
      <c r="Y58076" t="s">
        <v>14389</v>
      </c>
      <c r="Z58076" s="1">
        <v>40179</v>
      </c>
    </row>
    <row r="58077" spans="11:26" x14ac:dyDescent="0.3">
      <c r="K58077" t="s">
        <v>295953</v>
      </c>
      <c r="L58077" t="s">
        <v>295954</v>
      </c>
      <c r="M58077" t="s">
        <v>190</v>
      </c>
      <c r="O58077" t="s">
        <v>166992</v>
      </c>
      <c r="Q58077" t="s">
        <v>295955</v>
      </c>
      <c r="R58077" t="s">
        <v>295956</v>
      </c>
      <c r="S58077" t="s">
        <v>295957</v>
      </c>
      <c r="T58077" t="s">
        <v>295958</v>
      </c>
      <c r="U58077" t="s">
        <v>345</v>
      </c>
      <c r="V58077" t="s">
        <v>46</v>
      </c>
      <c r="W58077" t="s">
        <v>106</v>
      </c>
      <c r="X58077" t="s">
        <v>151</v>
      </c>
      <c r="Y58077" t="s">
        <v>68661</v>
      </c>
      <c r="Z58077" s="1">
        <v>40546</v>
      </c>
    </row>
    <row r="58078" spans="11:26" x14ac:dyDescent="0.3">
      <c r="K58078" t="s">
        <v>295959</v>
      </c>
      <c r="L58078" t="s">
        <v>295960</v>
      </c>
      <c r="M58078" t="s">
        <v>324</v>
      </c>
      <c r="O58078" t="s">
        <v>1043</v>
      </c>
      <c r="Q58078" t="s">
        <v>295961</v>
      </c>
      <c r="R58078" t="s">
        <v>295962</v>
      </c>
      <c r="S58078" t="s">
        <v>295963</v>
      </c>
      <c r="T58078" t="s">
        <v>295964</v>
      </c>
      <c r="U58078" t="s">
        <v>34</v>
      </c>
      <c r="V58078" t="s">
        <v>46</v>
      </c>
      <c r="W58078" t="s">
        <v>158</v>
      </c>
      <c r="X58078" t="s">
        <v>159</v>
      </c>
      <c r="Y58078" t="s">
        <v>8002</v>
      </c>
      <c r="Z58078" s="1">
        <v>39817</v>
      </c>
    </row>
    <row r="58079" spans="11:26" x14ac:dyDescent="0.3">
      <c r="K58079" t="s">
        <v>295965</v>
      </c>
      <c r="L58079" t="s">
        <v>295966</v>
      </c>
      <c r="M58079" t="s">
        <v>28</v>
      </c>
      <c r="O58079" s="1">
        <v>38206</v>
      </c>
      <c r="P58079">
        <v>3784218</v>
      </c>
      <c r="Q58079" t="s">
        <v>295967</v>
      </c>
      <c r="R58079" t="s">
        <v>295968</v>
      </c>
      <c r="S58079" t="s">
        <v>295969</v>
      </c>
      <c r="T58079" t="s">
        <v>115</v>
      </c>
      <c r="U58079" t="s">
        <v>34</v>
      </c>
      <c r="V58079" t="s">
        <v>46</v>
      </c>
      <c r="W58079" t="s">
        <v>1081</v>
      </c>
      <c r="X58079" t="s">
        <v>1082</v>
      </c>
      <c r="Y58079" t="s">
        <v>1082</v>
      </c>
      <c r="Z58079" s="1">
        <v>40553</v>
      </c>
    </row>
    <row r="58080" spans="11:26" x14ac:dyDescent="0.3">
      <c r="K58080" t="s">
        <v>295970</v>
      </c>
      <c r="L58080" t="s">
        <v>295971</v>
      </c>
      <c r="M58080" t="s">
        <v>28</v>
      </c>
      <c r="O58080" t="s">
        <v>13868</v>
      </c>
      <c r="P58080">
        <v>15715927</v>
      </c>
      <c r="Q58080" t="s">
        <v>295972</v>
      </c>
      <c r="R58080" t="s">
        <v>295973</v>
      </c>
      <c r="S58080" t="s">
        <v>295974</v>
      </c>
      <c r="T58080" t="s">
        <v>2038</v>
      </c>
      <c r="U58080" t="s">
        <v>34</v>
      </c>
    </row>
    <row r="58081" spans="11:26" x14ac:dyDescent="0.3">
      <c r="K58081" t="s">
        <v>295970</v>
      </c>
      <c r="L58081" t="s">
        <v>295975</v>
      </c>
      <c r="M58081" t="s">
        <v>28</v>
      </c>
      <c r="N58081" t="s">
        <v>29</v>
      </c>
      <c r="O58081" t="s">
        <v>46138</v>
      </c>
      <c r="P58081">
        <v>2064163</v>
      </c>
      <c r="Q58081" t="s">
        <v>295976</v>
      </c>
      <c r="R58081" t="s">
        <v>295977</v>
      </c>
      <c r="S58081" t="s">
        <v>295978</v>
      </c>
      <c r="T58081" t="s">
        <v>295979</v>
      </c>
      <c r="U58081" t="s">
        <v>34</v>
      </c>
      <c r="V58081" t="s">
        <v>819</v>
      </c>
      <c r="W58081">
        <v>12</v>
      </c>
      <c r="X58081" t="s">
        <v>43433</v>
      </c>
      <c r="Y58081" t="s">
        <v>43433</v>
      </c>
      <c r="Z58081" s="1">
        <v>41255</v>
      </c>
    </row>
    <row r="58082" spans="11:26" x14ac:dyDescent="0.3">
      <c r="K58082" t="s">
        <v>295980</v>
      </c>
      <c r="L58082" t="s">
        <v>295981</v>
      </c>
      <c r="M58082" t="s">
        <v>28</v>
      </c>
      <c r="N58082" t="s">
        <v>40</v>
      </c>
      <c r="O58082" t="s">
        <v>1333</v>
      </c>
      <c r="P58082">
        <v>22000000</v>
      </c>
      <c r="Q58082" t="s">
        <v>295982</v>
      </c>
      <c r="R58082" t="s">
        <v>295983</v>
      </c>
      <c r="S58082" t="s">
        <v>295984</v>
      </c>
      <c r="T58082" t="s">
        <v>295985</v>
      </c>
      <c r="U58082" t="s">
        <v>34</v>
      </c>
      <c r="V58082" t="s">
        <v>46</v>
      </c>
      <c r="W58082" t="s">
        <v>106</v>
      </c>
      <c r="X58082" t="s">
        <v>151</v>
      </c>
      <c r="Y58082" t="s">
        <v>613</v>
      </c>
      <c r="Z58082" s="1">
        <v>41282</v>
      </c>
    </row>
    <row r="58083" spans="11:26" x14ac:dyDescent="0.3">
      <c r="K58083" t="s">
        <v>295986</v>
      </c>
      <c r="L58083" t="s">
        <v>295987</v>
      </c>
      <c r="M58083" t="s">
        <v>52</v>
      </c>
      <c r="O58083" s="1">
        <v>41978</v>
      </c>
      <c r="P58083">
        <v>4800000</v>
      </c>
      <c r="Q58083" t="s">
        <v>295988</v>
      </c>
      <c r="R58083" t="s">
        <v>295989</v>
      </c>
      <c r="S58083" t="s">
        <v>295990</v>
      </c>
      <c r="T58083" t="s">
        <v>295991</v>
      </c>
      <c r="U58083" t="s">
        <v>34</v>
      </c>
      <c r="V58083" t="s">
        <v>46</v>
      </c>
      <c r="W58083" t="s">
        <v>106</v>
      </c>
      <c r="X58083" t="s">
        <v>107</v>
      </c>
      <c r="Y58083" t="s">
        <v>116</v>
      </c>
      <c r="Z58083" s="1">
        <v>41223</v>
      </c>
    </row>
    <row r="58084" spans="11:26" x14ac:dyDescent="0.3">
      <c r="K58084" t="s">
        <v>295986</v>
      </c>
      <c r="L58084" t="s">
        <v>295992</v>
      </c>
      <c r="M58084" t="s">
        <v>28</v>
      </c>
      <c r="N58084" t="s">
        <v>40</v>
      </c>
      <c r="O58084" s="1">
        <v>42065</v>
      </c>
      <c r="P58084">
        <v>20000000</v>
      </c>
      <c r="Q58084" t="s">
        <v>295993</v>
      </c>
      <c r="R58084" t="s">
        <v>295994</v>
      </c>
      <c r="S58084" t="s">
        <v>295995</v>
      </c>
      <c r="T58084" t="s">
        <v>295996</v>
      </c>
      <c r="U58084" t="s">
        <v>178</v>
      </c>
      <c r="V58084" t="s">
        <v>46</v>
      </c>
      <c r="W58084" t="s">
        <v>167</v>
      </c>
      <c r="X58084" t="s">
        <v>168</v>
      </c>
      <c r="Y58084" t="s">
        <v>169</v>
      </c>
      <c r="Z58084" s="1">
        <v>37995</v>
      </c>
    </row>
    <row r="58085" spans="11:26" x14ac:dyDescent="0.3">
      <c r="K58085" t="s">
        <v>295997</v>
      </c>
      <c r="L58085" t="s">
        <v>295998</v>
      </c>
      <c r="M58085" t="s">
        <v>28</v>
      </c>
      <c r="N58085" t="s">
        <v>29</v>
      </c>
      <c r="O58085" t="s">
        <v>17044</v>
      </c>
      <c r="P58085">
        <v>14000000</v>
      </c>
      <c r="Q58085" t="s">
        <v>295999</v>
      </c>
      <c r="R58085" t="s">
        <v>296000</v>
      </c>
      <c r="S58085" t="s">
        <v>296001</v>
      </c>
      <c r="T58085" t="s">
        <v>296002</v>
      </c>
      <c r="U58085" t="s">
        <v>34</v>
      </c>
      <c r="V58085" t="s">
        <v>46</v>
      </c>
      <c r="W58085" t="s">
        <v>488</v>
      </c>
      <c r="X58085" t="s">
        <v>489</v>
      </c>
      <c r="Y58085" t="s">
        <v>489</v>
      </c>
      <c r="Z58085" t="s">
        <v>76473</v>
      </c>
    </row>
    <row r="58086" spans="11:26" x14ac:dyDescent="0.3">
      <c r="K58086" t="s">
        <v>295997</v>
      </c>
      <c r="L58086" t="s">
        <v>296003</v>
      </c>
      <c r="M58086" t="s">
        <v>28</v>
      </c>
      <c r="N58086" t="s">
        <v>493</v>
      </c>
      <c r="O58086" t="s">
        <v>20261</v>
      </c>
      <c r="P58086">
        <v>40000000</v>
      </c>
      <c r="Q58086" t="s">
        <v>296004</v>
      </c>
      <c r="R58086" t="s">
        <v>296005</v>
      </c>
      <c r="S58086" t="s">
        <v>296006</v>
      </c>
      <c r="T58086" t="s">
        <v>296007</v>
      </c>
      <c r="U58086" t="s">
        <v>34</v>
      </c>
      <c r="V58086" t="s">
        <v>46</v>
      </c>
      <c r="W58086" t="s">
        <v>106</v>
      </c>
      <c r="X58086" t="s">
        <v>107</v>
      </c>
      <c r="Y58086" t="s">
        <v>116</v>
      </c>
      <c r="Z58086" s="1">
        <v>39448</v>
      </c>
    </row>
    <row r="58087" spans="11:26" x14ac:dyDescent="0.3">
      <c r="K58087" t="s">
        <v>295997</v>
      </c>
      <c r="L58087" t="s">
        <v>296008</v>
      </c>
      <c r="M58087" t="s">
        <v>28</v>
      </c>
      <c r="N58087" t="s">
        <v>40</v>
      </c>
      <c r="O58087" s="1">
        <v>41250</v>
      </c>
      <c r="P58087">
        <v>5000000</v>
      </c>
      <c r="Q58087" t="s">
        <v>296009</v>
      </c>
      <c r="R58087" t="s">
        <v>296010</v>
      </c>
      <c r="S58087" t="s">
        <v>296011</v>
      </c>
      <c r="T58087" t="s">
        <v>40544</v>
      </c>
      <c r="U58087" t="s">
        <v>34</v>
      </c>
      <c r="V58087" t="s">
        <v>46</v>
      </c>
      <c r="W58087" t="s">
        <v>1081</v>
      </c>
      <c r="X58087" t="s">
        <v>1082</v>
      </c>
      <c r="Y58087" t="s">
        <v>1082</v>
      </c>
      <c r="Z58087" t="s">
        <v>29420</v>
      </c>
    </row>
    <row r="58088" spans="11:26" x14ac:dyDescent="0.3">
      <c r="K58088" t="s">
        <v>295997</v>
      </c>
      <c r="L58088" t="s">
        <v>296012</v>
      </c>
      <c r="M58088" t="s">
        <v>52</v>
      </c>
      <c r="O58088" s="1">
        <v>40189</v>
      </c>
      <c r="P58088">
        <v>1521346</v>
      </c>
      <c r="Q58088" t="s">
        <v>296013</v>
      </c>
      <c r="R58088" t="s">
        <v>296014</v>
      </c>
      <c r="S58088" t="s">
        <v>296015</v>
      </c>
      <c r="T58088" t="s">
        <v>296016</v>
      </c>
      <c r="U58088" t="s">
        <v>34</v>
      </c>
      <c r="V58088" t="s">
        <v>96</v>
      </c>
      <c r="W58088" t="s">
        <v>97</v>
      </c>
      <c r="X58088" t="s">
        <v>98</v>
      </c>
      <c r="Y58088" t="s">
        <v>98</v>
      </c>
      <c r="Z58088" s="1">
        <v>37622</v>
      </c>
    </row>
    <row r="58089" spans="11:26" x14ac:dyDescent="0.3">
      <c r="K58089" t="s">
        <v>296017</v>
      </c>
      <c r="L58089" t="s">
        <v>296018</v>
      </c>
      <c r="M58089" t="s">
        <v>28</v>
      </c>
      <c r="O58089" s="1">
        <v>41649</v>
      </c>
      <c r="P58089">
        <v>2110000</v>
      </c>
      <c r="Q58089" t="s">
        <v>296019</v>
      </c>
      <c r="R58089" t="s">
        <v>296020</v>
      </c>
      <c r="S58089" t="s">
        <v>296021</v>
      </c>
      <c r="T58089" t="s">
        <v>184743</v>
      </c>
      <c r="U58089" t="s">
        <v>34</v>
      </c>
      <c r="V58089" t="s">
        <v>1458</v>
      </c>
      <c r="W58089" t="s">
        <v>3707</v>
      </c>
      <c r="X58089" t="s">
        <v>3708</v>
      </c>
      <c r="Y58089" t="s">
        <v>3708</v>
      </c>
      <c r="Z58089" s="1">
        <v>40914</v>
      </c>
    </row>
    <row r="58090" spans="11:26" x14ac:dyDescent="0.3">
      <c r="K58090" t="s">
        <v>296017</v>
      </c>
      <c r="L58090" t="s">
        <v>296022</v>
      </c>
      <c r="M58090" t="s">
        <v>52</v>
      </c>
      <c r="O58090" t="s">
        <v>34241</v>
      </c>
      <c r="P58090">
        <v>1500000</v>
      </c>
      <c r="Q58090" t="s">
        <v>296023</v>
      </c>
      <c r="R58090" t="s">
        <v>296024</v>
      </c>
      <c r="S58090" t="s">
        <v>296025</v>
      </c>
      <c r="T58090" t="s">
        <v>436</v>
      </c>
      <c r="U58090" t="s">
        <v>34</v>
      </c>
      <c r="V58090" t="s">
        <v>65</v>
      </c>
      <c r="W58090">
        <v>22</v>
      </c>
      <c r="X58090" t="s">
        <v>66</v>
      </c>
      <c r="Y58090" t="s">
        <v>66</v>
      </c>
    </row>
    <row r="58091" spans="11:26" x14ac:dyDescent="0.3">
      <c r="K58091" t="s">
        <v>296017</v>
      </c>
      <c r="L58091" t="s">
        <v>296026</v>
      </c>
      <c r="M58091" t="s">
        <v>52</v>
      </c>
      <c r="O58091" s="1">
        <v>41984</v>
      </c>
      <c r="P58091">
        <v>500000</v>
      </c>
      <c r="Q58091" t="s">
        <v>296027</v>
      </c>
      <c r="R58091" t="s">
        <v>296028</v>
      </c>
      <c r="S58091" t="s">
        <v>296029</v>
      </c>
      <c r="T58091" t="s">
        <v>296030</v>
      </c>
      <c r="U58091" t="s">
        <v>34</v>
      </c>
      <c r="V58091" t="s">
        <v>46</v>
      </c>
      <c r="W58091" t="s">
        <v>106</v>
      </c>
      <c r="X58091" t="s">
        <v>107</v>
      </c>
      <c r="Y58091" t="s">
        <v>446</v>
      </c>
      <c r="Z58091" s="1">
        <v>40430</v>
      </c>
    </row>
    <row r="58092" spans="11:26" x14ac:dyDescent="0.3">
      <c r="K58092" t="s">
        <v>296031</v>
      </c>
      <c r="L58092" t="s">
        <v>296032</v>
      </c>
      <c r="M58092" t="s">
        <v>52</v>
      </c>
      <c r="O58092" t="s">
        <v>35930</v>
      </c>
      <c r="P58092">
        <v>635000</v>
      </c>
      <c r="Q58092" t="s">
        <v>296033</v>
      </c>
      <c r="R58092" t="s">
        <v>296034</v>
      </c>
      <c r="S58092" t="s">
        <v>296035</v>
      </c>
      <c r="T58092" t="s">
        <v>296036</v>
      </c>
      <c r="U58092" t="s">
        <v>34</v>
      </c>
      <c r="V58092" t="s">
        <v>46</v>
      </c>
      <c r="W58092" t="s">
        <v>167</v>
      </c>
      <c r="X58092" t="s">
        <v>168</v>
      </c>
      <c r="Y58092" t="s">
        <v>169</v>
      </c>
      <c r="Z58092" s="1">
        <v>40909</v>
      </c>
    </row>
    <row r="58093" spans="11:26" x14ac:dyDescent="0.3">
      <c r="K58093" t="s">
        <v>296037</v>
      </c>
      <c r="L58093" t="s">
        <v>296038</v>
      </c>
      <c r="M58093" t="s">
        <v>52</v>
      </c>
      <c r="O58093" s="1">
        <v>41647</v>
      </c>
      <c r="P58093">
        <v>230000</v>
      </c>
      <c r="Q58093" t="s">
        <v>296039</v>
      </c>
      <c r="R58093" t="s">
        <v>296040</v>
      </c>
      <c r="S58093" t="s">
        <v>296041</v>
      </c>
      <c r="T58093" t="s">
        <v>296042</v>
      </c>
      <c r="U58093" t="s">
        <v>345</v>
      </c>
      <c r="V58093" t="s">
        <v>46</v>
      </c>
      <c r="W58093" t="s">
        <v>167</v>
      </c>
      <c r="X58093" t="s">
        <v>168</v>
      </c>
      <c r="Y58093" t="s">
        <v>169</v>
      </c>
      <c r="Z58093" s="1">
        <v>39083</v>
      </c>
    </row>
    <row r="58094" spans="11:26" x14ac:dyDescent="0.3">
      <c r="K58094" t="s">
        <v>296043</v>
      </c>
      <c r="L58094" t="s">
        <v>296044</v>
      </c>
      <c r="M58094" t="s">
        <v>256</v>
      </c>
      <c r="O58094" t="s">
        <v>1700</v>
      </c>
      <c r="P58094">
        <v>100000</v>
      </c>
      <c r="Q58094" t="s">
        <v>296045</v>
      </c>
      <c r="R58094" t="s">
        <v>296046</v>
      </c>
      <c r="S58094" t="s">
        <v>296047</v>
      </c>
      <c r="T58094" t="s">
        <v>74</v>
      </c>
      <c r="U58094" t="s">
        <v>34</v>
      </c>
      <c r="V58094" t="s">
        <v>46</v>
      </c>
      <c r="W58094" t="s">
        <v>881</v>
      </c>
      <c r="X58094" t="s">
        <v>882</v>
      </c>
      <c r="Y58094" t="s">
        <v>883</v>
      </c>
      <c r="Z58094" s="1">
        <v>35065</v>
      </c>
    </row>
    <row r="58095" spans="11:26" x14ac:dyDescent="0.3">
      <c r="K58095" t="s">
        <v>296043</v>
      </c>
      <c r="L58095" t="s">
        <v>296048</v>
      </c>
      <c r="M58095" t="s">
        <v>28</v>
      </c>
      <c r="N58095" t="s">
        <v>40</v>
      </c>
      <c r="O58095" t="s">
        <v>4307</v>
      </c>
      <c r="P58095">
        <v>7000000</v>
      </c>
      <c r="Q58095" t="s">
        <v>296049</v>
      </c>
      <c r="R58095" t="s">
        <v>296050</v>
      </c>
      <c r="S58095" t="s">
        <v>296051</v>
      </c>
      <c r="T58095" t="s">
        <v>296052</v>
      </c>
      <c r="U58095" t="s">
        <v>178</v>
      </c>
      <c r="V58095" t="s">
        <v>46</v>
      </c>
      <c r="W58095" t="s">
        <v>75</v>
      </c>
      <c r="X58095" t="s">
        <v>464</v>
      </c>
      <c r="Y58095" t="s">
        <v>464</v>
      </c>
      <c r="Z58095" s="1">
        <v>41091</v>
      </c>
    </row>
    <row r="58096" spans="11:26" x14ac:dyDescent="0.3">
      <c r="K58096" t="s">
        <v>296043</v>
      </c>
      <c r="L58096" t="s">
        <v>296053</v>
      </c>
      <c r="M58096" t="s">
        <v>52</v>
      </c>
      <c r="O58096" s="1">
        <v>41131</v>
      </c>
      <c r="Q58096" t="s">
        <v>296054</v>
      </c>
      <c r="R58096" t="s">
        <v>296055</v>
      </c>
      <c r="S58096" t="s">
        <v>296056</v>
      </c>
      <c r="T58096" t="s">
        <v>296057</v>
      </c>
      <c r="U58096" t="s">
        <v>34</v>
      </c>
      <c r="V58096" t="s">
        <v>46</v>
      </c>
      <c r="W58096" t="s">
        <v>260</v>
      </c>
      <c r="X58096" t="s">
        <v>402</v>
      </c>
      <c r="Y58096" t="s">
        <v>536</v>
      </c>
      <c r="Z58096" s="1">
        <v>41280</v>
      </c>
    </row>
    <row r="58097" spans="11:26" x14ac:dyDescent="0.3">
      <c r="K58097" t="s">
        <v>296043</v>
      </c>
      <c r="L58097" t="s">
        <v>296058</v>
      </c>
      <c r="M58097" t="s">
        <v>52</v>
      </c>
      <c r="O58097" s="1">
        <v>41525</v>
      </c>
      <c r="P58097">
        <v>2200000</v>
      </c>
      <c r="Q58097" t="s">
        <v>296059</v>
      </c>
      <c r="R58097" t="s">
        <v>296060</v>
      </c>
      <c r="S58097" t="s">
        <v>296061</v>
      </c>
      <c r="T58097" t="s">
        <v>296062</v>
      </c>
      <c r="U58097" t="s">
        <v>34</v>
      </c>
      <c r="V58097" t="s">
        <v>46</v>
      </c>
      <c r="W58097" t="s">
        <v>2104</v>
      </c>
      <c r="X58097" t="s">
        <v>2105</v>
      </c>
      <c r="Y58097" t="s">
        <v>2105</v>
      </c>
    </row>
    <row r="58098" spans="11:26" x14ac:dyDescent="0.3">
      <c r="K58098" t="s">
        <v>296063</v>
      </c>
      <c r="L58098" t="s">
        <v>296064</v>
      </c>
      <c r="M58098" t="s">
        <v>28</v>
      </c>
      <c r="O58098" t="s">
        <v>120759</v>
      </c>
      <c r="P58098">
        <v>10400000</v>
      </c>
      <c r="Q58098" t="s">
        <v>296065</v>
      </c>
      <c r="R58098" t="s">
        <v>296066</v>
      </c>
      <c r="S58098" t="s">
        <v>296067</v>
      </c>
      <c r="T58098" t="s">
        <v>19876</v>
      </c>
      <c r="U58098" t="s">
        <v>34</v>
      </c>
      <c r="V58098" t="s">
        <v>46</v>
      </c>
      <c r="W58098" t="s">
        <v>106</v>
      </c>
      <c r="X58098" t="s">
        <v>107</v>
      </c>
      <c r="Y58098" t="s">
        <v>6912</v>
      </c>
      <c r="Z58098" s="1">
        <v>40544</v>
      </c>
    </row>
    <row r="58099" spans="11:26" x14ac:dyDescent="0.3">
      <c r="K58099" t="s">
        <v>296068</v>
      </c>
      <c r="L58099" t="s">
        <v>296069</v>
      </c>
      <c r="M58099" t="s">
        <v>28</v>
      </c>
      <c r="O58099" t="s">
        <v>2813</v>
      </c>
      <c r="P58099">
        <v>7200000</v>
      </c>
      <c r="Q58099" t="s">
        <v>296070</v>
      </c>
      <c r="R58099" t="s">
        <v>296071</v>
      </c>
      <c r="T58099" t="s">
        <v>284822</v>
      </c>
      <c r="U58099" t="s">
        <v>34</v>
      </c>
      <c r="V58099" t="s">
        <v>46</v>
      </c>
      <c r="W58099" t="s">
        <v>106</v>
      </c>
      <c r="X58099" t="s">
        <v>2081</v>
      </c>
      <c r="Y58099" t="s">
        <v>2081</v>
      </c>
    </row>
    <row r="58100" spans="11:26" x14ac:dyDescent="0.3">
      <c r="K58100" t="s">
        <v>296072</v>
      </c>
      <c r="L58100" t="s">
        <v>296073</v>
      </c>
      <c r="M58100" t="s">
        <v>28</v>
      </c>
      <c r="N58100" t="s">
        <v>40</v>
      </c>
      <c r="O58100" t="s">
        <v>296074</v>
      </c>
      <c r="P58100">
        <v>250000</v>
      </c>
      <c r="Q58100" t="s">
        <v>296075</v>
      </c>
      <c r="R58100" t="s">
        <v>296076</v>
      </c>
      <c r="S58100" t="s">
        <v>296077</v>
      </c>
      <c r="T58100" t="s">
        <v>5804</v>
      </c>
      <c r="U58100" t="s">
        <v>34</v>
      </c>
    </row>
    <row r="58101" spans="11:26" x14ac:dyDescent="0.3">
      <c r="K58101" t="s">
        <v>296072</v>
      </c>
      <c r="L58101" t="s">
        <v>296078</v>
      </c>
      <c r="M58101" t="s">
        <v>28</v>
      </c>
      <c r="N58101" t="s">
        <v>493</v>
      </c>
      <c r="O58101" t="s">
        <v>4208</v>
      </c>
      <c r="P58101">
        <v>10500000</v>
      </c>
      <c r="Q58101" t="s">
        <v>296079</v>
      </c>
      <c r="R58101" t="s">
        <v>296080</v>
      </c>
      <c r="S58101" t="s">
        <v>296081</v>
      </c>
      <c r="U58101" t="s">
        <v>34</v>
      </c>
      <c r="V58101" t="s">
        <v>12819</v>
      </c>
      <c r="X58101" t="s">
        <v>12820</v>
      </c>
      <c r="Y58101" t="s">
        <v>12821</v>
      </c>
    </row>
    <row r="58102" spans="11:26" x14ac:dyDescent="0.3">
      <c r="K58102" t="s">
        <v>296072</v>
      </c>
      <c r="L58102" t="s">
        <v>296082</v>
      </c>
      <c r="M58102" t="s">
        <v>28</v>
      </c>
      <c r="N58102" t="s">
        <v>29</v>
      </c>
      <c r="O58102" t="s">
        <v>6455</v>
      </c>
      <c r="P58102">
        <v>40000000</v>
      </c>
      <c r="Q58102" t="s">
        <v>296083</v>
      </c>
      <c r="R58102" t="s">
        <v>296084</v>
      </c>
      <c r="T58102" t="s">
        <v>19876</v>
      </c>
      <c r="U58102" t="s">
        <v>34</v>
      </c>
      <c r="V58102" t="s">
        <v>46</v>
      </c>
      <c r="W58102" t="s">
        <v>158</v>
      </c>
      <c r="X58102" t="s">
        <v>5657</v>
      </c>
      <c r="Y58102" t="s">
        <v>32021</v>
      </c>
      <c r="Z58102" s="1">
        <v>40458</v>
      </c>
    </row>
    <row r="58103" spans="11:26" x14ac:dyDescent="0.3">
      <c r="K58103" t="s">
        <v>296072</v>
      </c>
      <c r="L58103" t="s">
        <v>296085</v>
      </c>
      <c r="M58103" t="s">
        <v>28</v>
      </c>
      <c r="N58103" t="s">
        <v>40</v>
      </c>
      <c r="O58103" s="1">
        <v>40549</v>
      </c>
      <c r="P58103">
        <v>50000000</v>
      </c>
      <c r="Q58103" t="s">
        <v>296086</v>
      </c>
      <c r="R58103" t="s">
        <v>296087</v>
      </c>
      <c r="S58103" t="s">
        <v>296088</v>
      </c>
      <c r="T58103" t="s">
        <v>296089</v>
      </c>
      <c r="U58103" t="s">
        <v>178</v>
      </c>
      <c r="V58103" t="s">
        <v>454</v>
      </c>
      <c r="W58103">
        <v>17</v>
      </c>
      <c r="X58103" t="s">
        <v>455</v>
      </c>
      <c r="Y58103" t="s">
        <v>296090</v>
      </c>
      <c r="Z58103" s="1">
        <v>35796</v>
      </c>
    </row>
    <row r="58104" spans="11:26" x14ac:dyDescent="0.3">
      <c r="K58104" t="s">
        <v>296072</v>
      </c>
      <c r="L58104" t="s">
        <v>296091</v>
      </c>
      <c r="M58104" t="s">
        <v>28</v>
      </c>
      <c r="O58104" s="1">
        <v>41640</v>
      </c>
      <c r="P58104">
        <v>50000000</v>
      </c>
      <c r="Q58104" t="s">
        <v>296092</v>
      </c>
      <c r="R58104" t="s">
        <v>296093</v>
      </c>
      <c r="S58104" t="s">
        <v>296094</v>
      </c>
      <c r="T58104" t="s">
        <v>3601</v>
      </c>
      <c r="U58104" t="s">
        <v>34</v>
      </c>
      <c r="V58104" t="s">
        <v>568</v>
      </c>
      <c r="W58104">
        <v>11</v>
      </c>
      <c r="X58104" t="s">
        <v>11043</v>
      </c>
      <c r="Y58104" t="s">
        <v>11044</v>
      </c>
      <c r="Z58104" s="1">
        <v>41640</v>
      </c>
    </row>
    <row r="58105" spans="11:26" x14ac:dyDescent="0.3">
      <c r="K58105" t="s">
        <v>296095</v>
      </c>
      <c r="L58105" t="s">
        <v>296096</v>
      </c>
      <c r="M58105" t="s">
        <v>28</v>
      </c>
      <c r="N58105" t="s">
        <v>29</v>
      </c>
      <c r="O58105" t="s">
        <v>165306</v>
      </c>
      <c r="P58105">
        <v>18000000</v>
      </c>
      <c r="Q58105" t="s">
        <v>296097</v>
      </c>
      <c r="R58105" t="s">
        <v>296098</v>
      </c>
      <c r="S58105" t="s">
        <v>296099</v>
      </c>
      <c r="T58105" t="s">
        <v>124</v>
      </c>
      <c r="U58105" t="s">
        <v>34</v>
      </c>
      <c r="V58105" t="s">
        <v>65</v>
      </c>
      <c r="W58105">
        <v>2</v>
      </c>
      <c r="X58105" t="s">
        <v>513</v>
      </c>
      <c r="Y58105" t="s">
        <v>513</v>
      </c>
      <c r="Z58105" s="1">
        <v>38353</v>
      </c>
    </row>
    <row r="58106" spans="11:26" x14ac:dyDescent="0.3">
      <c r="K58106" t="s">
        <v>296095</v>
      </c>
      <c r="L58106" t="s">
        <v>296100</v>
      </c>
      <c r="M58106" t="s">
        <v>91</v>
      </c>
      <c r="O58106" t="s">
        <v>24866</v>
      </c>
      <c r="Q58106" t="s">
        <v>296101</v>
      </c>
      <c r="R58106" t="s">
        <v>296102</v>
      </c>
      <c r="S58106" t="s">
        <v>296103</v>
      </c>
      <c r="T58106" t="s">
        <v>912</v>
      </c>
      <c r="U58106" t="s">
        <v>34</v>
      </c>
      <c r="V58106" t="s">
        <v>65</v>
      </c>
      <c r="W58106">
        <v>22</v>
      </c>
      <c r="X58106" t="s">
        <v>66</v>
      </c>
      <c r="Y58106" t="s">
        <v>66</v>
      </c>
      <c r="Z58106" s="1">
        <v>37987</v>
      </c>
    </row>
    <row r="58107" spans="11:26" x14ac:dyDescent="0.3">
      <c r="K58107" t="s">
        <v>296095</v>
      </c>
      <c r="L58107" t="s">
        <v>296104</v>
      </c>
      <c r="M58107" t="s">
        <v>28</v>
      </c>
      <c r="N58107" t="s">
        <v>1189</v>
      </c>
      <c r="O58107" s="1">
        <v>40155</v>
      </c>
      <c r="P58107">
        <v>19000000</v>
      </c>
      <c r="Q58107" t="s">
        <v>296105</v>
      </c>
      <c r="R58107" t="s">
        <v>296106</v>
      </c>
      <c r="S58107" t="s">
        <v>296107</v>
      </c>
      <c r="T58107" t="s">
        <v>124</v>
      </c>
      <c r="U58107" t="s">
        <v>34</v>
      </c>
      <c r="V58107" t="s">
        <v>368</v>
      </c>
      <c r="W58107">
        <v>4</v>
      </c>
      <c r="X58107" t="s">
        <v>34998</v>
      </c>
      <c r="Y58107" t="s">
        <v>34998</v>
      </c>
      <c r="Z58107" s="1">
        <v>39083</v>
      </c>
    </row>
    <row r="58108" spans="11:26" x14ac:dyDescent="0.3">
      <c r="K58108" t="s">
        <v>296095</v>
      </c>
      <c r="L58108" t="s">
        <v>296108</v>
      </c>
      <c r="M58108" t="s">
        <v>28</v>
      </c>
      <c r="O58108" s="1">
        <v>39856</v>
      </c>
      <c r="P58108">
        <v>4000000</v>
      </c>
      <c r="Q58108" t="s">
        <v>296109</v>
      </c>
      <c r="R58108" t="s">
        <v>296110</v>
      </c>
      <c r="S58108" t="s">
        <v>296111</v>
      </c>
      <c r="T58108" t="s">
        <v>95</v>
      </c>
      <c r="U58108" t="s">
        <v>34</v>
      </c>
      <c r="V58108" t="s">
        <v>65</v>
      </c>
      <c r="W58108">
        <v>30</v>
      </c>
      <c r="X58108" t="s">
        <v>77172</v>
      </c>
      <c r="Y58108" t="s">
        <v>77172</v>
      </c>
    </row>
    <row r="58109" spans="11:26" x14ac:dyDescent="0.3">
      <c r="K58109" t="s">
        <v>296095</v>
      </c>
      <c r="L58109" t="s">
        <v>296112</v>
      </c>
      <c r="M58109" t="s">
        <v>28</v>
      </c>
      <c r="N58109" t="s">
        <v>493</v>
      </c>
      <c r="O58109" s="1">
        <v>39085</v>
      </c>
      <c r="P58109">
        <v>28000000</v>
      </c>
      <c r="Q58109" t="s">
        <v>296113</v>
      </c>
      <c r="R58109" t="s">
        <v>296114</v>
      </c>
      <c r="S58109" t="s">
        <v>296115</v>
      </c>
      <c r="T58109" t="s">
        <v>95</v>
      </c>
      <c r="U58109" t="s">
        <v>34</v>
      </c>
      <c r="V58109" t="s">
        <v>65</v>
      </c>
      <c r="W58109">
        <v>30</v>
      </c>
      <c r="X58109" t="s">
        <v>77172</v>
      </c>
      <c r="Y58109" t="s">
        <v>77172</v>
      </c>
      <c r="Z58109" s="1">
        <v>37622</v>
      </c>
    </row>
    <row r="58110" spans="11:26" x14ac:dyDescent="0.3">
      <c r="K58110" t="s">
        <v>296116</v>
      </c>
      <c r="L58110" t="s">
        <v>296117</v>
      </c>
      <c r="M58110" t="s">
        <v>52</v>
      </c>
      <c r="O58110" t="s">
        <v>742</v>
      </c>
      <c r="P58110">
        <v>1600000</v>
      </c>
      <c r="Q58110" t="s">
        <v>296118</v>
      </c>
      <c r="R58110" t="s">
        <v>296119</v>
      </c>
      <c r="S58110" t="s">
        <v>296120</v>
      </c>
      <c r="T58110" t="s">
        <v>6</v>
      </c>
      <c r="U58110" t="s">
        <v>34</v>
      </c>
      <c r="V58110" t="s">
        <v>65</v>
      </c>
      <c r="W58110">
        <v>30</v>
      </c>
      <c r="X58110" t="s">
        <v>77172</v>
      </c>
      <c r="Y58110" t="s">
        <v>77172</v>
      </c>
      <c r="Z58110" s="1">
        <v>37622</v>
      </c>
    </row>
    <row r="58111" spans="11:26" x14ac:dyDescent="0.3">
      <c r="K58111" t="s">
        <v>296116</v>
      </c>
      <c r="L58111" t="s">
        <v>296121</v>
      </c>
      <c r="M58111" t="s">
        <v>28</v>
      </c>
      <c r="N58111" t="s">
        <v>40</v>
      </c>
      <c r="O58111" s="1">
        <v>41648</v>
      </c>
      <c r="P58111">
        <v>17100000</v>
      </c>
      <c r="Q58111" t="s">
        <v>296122</v>
      </c>
      <c r="R58111" t="s">
        <v>296123</v>
      </c>
      <c r="S58111" t="s">
        <v>296124</v>
      </c>
      <c r="T58111" t="s">
        <v>436</v>
      </c>
      <c r="U58111" t="s">
        <v>34</v>
      </c>
      <c r="V58111" t="s">
        <v>65</v>
      </c>
    </row>
    <row r="58112" spans="11:26" x14ac:dyDescent="0.3">
      <c r="K58112" t="s">
        <v>296125</v>
      </c>
      <c r="L58112" t="s">
        <v>296126</v>
      </c>
      <c r="M58112" t="s">
        <v>91</v>
      </c>
      <c r="O58112" t="s">
        <v>46399</v>
      </c>
      <c r="P58112">
        <v>1013190</v>
      </c>
      <c r="Q58112" t="s">
        <v>296127</v>
      </c>
      <c r="R58112" t="s">
        <v>296128</v>
      </c>
      <c r="S58112" t="s">
        <v>296129</v>
      </c>
      <c r="T58112" t="s">
        <v>124</v>
      </c>
      <c r="U58112" t="s">
        <v>34</v>
      </c>
      <c r="V58112" t="s">
        <v>65</v>
      </c>
      <c r="W58112">
        <v>30</v>
      </c>
      <c r="X58112" t="s">
        <v>629</v>
      </c>
      <c r="Y58112" t="s">
        <v>629</v>
      </c>
    </row>
    <row r="58113" spans="11:26" x14ac:dyDescent="0.3">
      <c r="K58113" t="s">
        <v>296130</v>
      </c>
      <c r="L58113" t="s">
        <v>296131</v>
      </c>
      <c r="M58113" t="s">
        <v>256</v>
      </c>
      <c r="O58113" s="1">
        <v>39569</v>
      </c>
      <c r="P58113">
        <v>1338000</v>
      </c>
      <c r="Q58113" t="s">
        <v>296132</v>
      </c>
      <c r="R58113" t="s">
        <v>296133</v>
      </c>
      <c r="T58113" t="s">
        <v>74</v>
      </c>
      <c r="U58113" t="s">
        <v>34</v>
      </c>
    </row>
    <row r="58114" spans="11:26" x14ac:dyDescent="0.3">
      <c r="K58114" t="s">
        <v>296134</v>
      </c>
      <c r="L58114" t="s">
        <v>296135</v>
      </c>
      <c r="M58114" t="s">
        <v>52</v>
      </c>
      <c r="O58114" s="1">
        <v>39087</v>
      </c>
      <c r="P58114">
        <v>1500000</v>
      </c>
      <c r="Q58114" t="s">
        <v>296136</v>
      </c>
      <c r="R58114" t="s">
        <v>296137</v>
      </c>
      <c r="S58114" t="s">
        <v>296138</v>
      </c>
      <c r="T58114" t="s">
        <v>124</v>
      </c>
      <c r="U58114" t="s">
        <v>34</v>
      </c>
      <c r="V58114" t="s">
        <v>65</v>
      </c>
      <c r="W58114">
        <v>23</v>
      </c>
      <c r="X58114" t="s">
        <v>297</v>
      </c>
      <c r="Y58114" t="s">
        <v>297</v>
      </c>
    </row>
    <row r="58115" spans="11:26" x14ac:dyDescent="0.3">
      <c r="K58115" t="s">
        <v>296139</v>
      </c>
      <c r="L58115" t="s">
        <v>296140</v>
      </c>
      <c r="M58115" t="s">
        <v>91</v>
      </c>
      <c r="O58115" s="1">
        <v>40878</v>
      </c>
      <c r="Q58115" t="s">
        <v>296141</v>
      </c>
      <c r="R58115" t="s">
        <v>296142</v>
      </c>
      <c r="S58115" t="s">
        <v>296143</v>
      </c>
      <c r="T58115" t="s">
        <v>1080</v>
      </c>
      <c r="U58115" t="s">
        <v>34</v>
      </c>
      <c r="V58115" t="s">
        <v>65</v>
      </c>
      <c r="W58115">
        <v>23</v>
      </c>
      <c r="X58115" t="s">
        <v>297</v>
      </c>
      <c r="Y58115" t="s">
        <v>297</v>
      </c>
    </row>
    <row r="58116" spans="11:26" x14ac:dyDescent="0.3">
      <c r="K58116" t="s">
        <v>296144</v>
      </c>
      <c r="L58116" t="s">
        <v>296145</v>
      </c>
      <c r="M58116" t="s">
        <v>233</v>
      </c>
      <c r="O58116" s="1">
        <v>40396</v>
      </c>
      <c r="P58116">
        <v>43751752</v>
      </c>
      <c r="Q58116" t="s">
        <v>296146</v>
      </c>
      <c r="R58116" t="s">
        <v>296147</v>
      </c>
      <c r="S58116" t="s">
        <v>296148</v>
      </c>
      <c r="T58116" t="s">
        <v>409</v>
      </c>
      <c r="U58116" t="s">
        <v>34</v>
      </c>
      <c r="V58116" t="s">
        <v>65</v>
      </c>
      <c r="W58116">
        <v>22</v>
      </c>
      <c r="X58116" t="s">
        <v>66</v>
      </c>
      <c r="Y58116" t="s">
        <v>66</v>
      </c>
      <c r="Z58116" s="1">
        <v>36161</v>
      </c>
    </row>
    <row r="58117" spans="11:26" x14ac:dyDescent="0.3">
      <c r="K58117" t="s">
        <v>296149</v>
      </c>
      <c r="L58117" t="s">
        <v>296150</v>
      </c>
      <c r="M58117" t="s">
        <v>190</v>
      </c>
      <c r="O58117" t="s">
        <v>2503</v>
      </c>
      <c r="P58117">
        <v>100</v>
      </c>
      <c r="Q58117" t="s">
        <v>296151</v>
      </c>
      <c r="R58117" t="s">
        <v>296152</v>
      </c>
      <c r="S58117" t="s">
        <v>296153</v>
      </c>
      <c r="T58117" t="s">
        <v>185605</v>
      </c>
      <c r="U58117" t="s">
        <v>34</v>
      </c>
      <c r="V58117" t="s">
        <v>65</v>
      </c>
      <c r="W58117">
        <v>22</v>
      </c>
      <c r="X58117" t="s">
        <v>66</v>
      </c>
      <c r="Y58117" t="s">
        <v>66</v>
      </c>
    </row>
    <row r="58118" spans="11:26" x14ac:dyDescent="0.3">
      <c r="K58118" t="s">
        <v>296154</v>
      </c>
      <c r="L58118" t="s">
        <v>296155</v>
      </c>
      <c r="M58118" t="s">
        <v>91</v>
      </c>
      <c r="O58118" s="1">
        <v>37774</v>
      </c>
      <c r="Q58118" t="s">
        <v>296156</v>
      </c>
      <c r="R58118" t="s">
        <v>296157</v>
      </c>
      <c r="S58118" t="s">
        <v>296158</v>
      </c>
      <c r="T58118" t="s">
        <v>436</v>
      </c>
      <c r="U58118" t="s">
        <v>34</v>
      </c>
      <c r="V58118" t="s">
        <v>65</v>
      </c>
    </row>
    <row r="58119" spans="11:26" x14ac:dyDescent="0.3">
      <c r="K58119" t="s">
        <v>296159</v>
      </c>
      <c r="L58119" t="s">
        <v>296160</v>
      </c>
      <c r="M58119" t="s">
        <v>52</v>
      </c>
      <c r="O58119" s="1">
        <v>41041</v>
      </c>
      <c r="Q58119" t="s">
        <v>296161</v>
      </c>
      <c r="R58119" t="s">
        <v>296162</v>
      </c>
      <c r="S58119" t="s">
        <v>296163</v>
      </c>
      <c r="T58119" t="s">
        <v>296164</v>
      </c>
      <c r="U58119" t="s">
        <v>345</v>
      </c>
      <c r="V58119" t="s">
        <v>46</v>
      </c>
      <c r="W58119" t="s">
        <v>260</v>
      </c>
      <c r="X58119" t="s">
        <v>402</v>
      </c>
      <c r="Y58119" t="s">
        <v>6543</v>
      </c>
    </row>
    <row r="58120" spans="11:26" x14ac:dyDescent="0.3">
      <c r="K58120" t="s">
        <v>296165</v>
      </c>
      <c r="L58120" t="s">
        <v>296166</v>
      </c>
      <c r="M58120" t="s">
        <v>91</v>
      </c>
      <c r="O58120" s="1">
        <v>41646</v>
      </c>
      <c r="P58120">
        <v>41250</v>
      </c>
      <c r="Q58120" t="s">
        <v>296167</v>
      </c>
      <c r="R58120" t="s">
        <v>296168</v>
      </c>
      <c r="S58120" t="s">
        <v>296169</v>
      </c>
      <c r="T58120" t="s">
        <v>1329</v>
      </c>
      <c r="U58120" t="s">
        <v>34</v>
      </c>
      <c r="V58120" t="s">
        <v>1090</v>
      </c>
      <c r="W58120">
        <v>7</v>
      </c>
      <c r="X58120" t="s">
        <v>15142</v>
      </c>
      <c r="Y58120" t="s">
        <v>15142</v>
      </c>
      <c r="Z58120" s="1">
        <v>41640</v>
      </c>
    </row>
    <row r="58121" spans="11:26" x14ac:dyDescent="0.3">
      <c r="K58121" t="s">
        <v>296170</v>
      </c>
      <c r="L58121" t="s">
        <v>296171</v>
      </c>
      <c r="M58121" t="s">
        <v>52</v>
      </c>
      <c r="O58121" t="s">
        <v>6081</v>
      </c>
      <c r="P58121">
        <v>20352</v>
      </c>
      <c r="Q58121" t="s">
        <v>296172</v>
      </c>
      <c r="R58121" t="s">
        <v>296173</v>
      </c>
      <c r="S58121" t="s">
        <v>296174</v>
      </c>
      <c r="T58121" t="s">
        <v>14587</v>
      </c>
      <c r="U58121" t="s">
        <v>345</v>
      </c>
      <c r="Z58121" s="1">
        <v>36526</v>
      </c>
    </row>
    <row r="58122" spans="11:26" x14ac:dyDescent="0.3">
      <c r="K58122" t="s">
        <v>296175</v>
      </c>
      <c r="L58122" t="s">
        <v>296176</v>
      </c>
      <c r="M58122" t="s">
        <v>256</v>
      </c>
      <c r="O58122" s="1">
        <v>40006</v>
      </c>
      <c r="P58122">
        <v>5548435</v>
      </c>
      <c r="Q58122" t="s">
        <v>296177</v>
      </c>
      <c r="R58122" t="s">
        <v>296178</v>
      </c>
      <c r="T58122" t="s">
        <v>205</v>
      </c>
      <c r="U58122" t="s">
        <v>34</v>
      </c>
    </row>
    <row r="58123" spans="11:26" x14ac:dyDescent="0.3">
      <c r="K58123" t="s">
        <v>296175</v>
      </c>
      <c r="L58123" t="s">
        <v>296179</v>
      </c>
      <c r="M58123" t="s">
        <v>256</v>
      </c>
      <c r="O58123" s="1">
        <v>40006</v>
      </c>
      <c r="P58123">
        <v>4757367</v>
      </c>
      <c r="Q58123" t="s">
        <v>296180</v>
      </c>
      <c r="R58123" t="s">
        <v>296181</v>
      </c>
      <c r="S58123" t="s">
        <v>296182</v>
      </c>
      <c r="T58123" t="s">
        <v>296183</v>
      </c>
      <c r="U58123" t="s">
        <v>178</v>
      </c>
      <c r="V58123" t="s">
        <v>46</v>
      </c>
      <c r="W58123" t="s">
        <v>106</v>
      </c>
      <c r="X58123" t="s">
        <v>107</v>
      </c>
      <c r="Y58123" t="s">
        <v>446</v>
      </c>
      <c r="Z58123" s="1">
        <v>31048</v>
      </c>
    </row>
    <row r="58124" spans="11:26" x14ac:dyDescent="0.3">
      <c r="K58124" t="s">
        <v>296184</v>
      </c>
      <c r="L58124" t="s">
        <v>296185</v>
      </c>
      <c r="M58124" t="s">
        <v>190</v>
      </c>
      <c r="O58124" t="s">
        <v>13220</v>
      </c>
      <c r="Q58124" t="s">
        <v>296186</v>
      </c>
      <c r="R58124" t="s">
        <v>296187</v>
      </c>
      <c r="S58124" t="s">
        <v>296188</v>
      </c>
      <c r="T58124" t="s">
        <v>296189</v>
      </c>
      <c r="U58124" t="s">
        <v>34</v>
      </c>
      <c r="V58124" t="s">
        <v>206</v>
      </c>
      <c r="W58124" t="s">
        <v>296190</v>
      </c>
      <c r="X58124" t="s">
        <v>5542</v>
      </c>
      <c r="Y58124" t="s">
        <v>296191</v>
      </c>
      <c r="Z58124" s="1">
        <v>41526</v>
      </c>
    </row>
    <row r="58125" spans="11:26" x14ac:dyDescent="0.3">
      <c r="K58125" t="s">
        <v>296192</v>
      </c>
      <c r="L58125" t="s">
        <v>296193</v>
      </c>
      <c r="M58125" t="s">
        <v>28</v>
      </c>
      <c r="N58125" t="s">
        <v>29</v>
      </c>
      <c r="O58125" t="s">
        <v>2626</v>
      </c>
      <c r="P58125">
        <v>11700000</v>
      </c>
      <c r="Q58125" t="s">
        <v>296194</v>
      </c>
      <c r="R58125" t="s">
        <v>296195</v>
      </c>
      <c r="S58125" t="s">
        <v>296196</v>
      </c>
      <c r="T58125" t="s">
        <v>74</v>
      </c>
      <c r="U58125" t="s">
        <v>345</v>
      </c>
      <c r="V58125" t="s">
        <v>206</v>
      </c>
      <c r="W58125" t="s">
        <v>25429</v>
      </c>
      <c r="X58125" t="s">
        <v>208</v>
      </c>
      <c r="Y58125" t="s">
        <v>25430</v>
      </c>
      <c r="Z58125" t="s">
        <v>296197</v>
      </c>
    </row>
    <row r="58126" spans="11:26" x14ac:dyDescent="0.3">
      <c r="K58126" t="s">
        <v>296198</v>
      </c>
      <c r="L58126" t="s">
        <v>296199</v>
      </c>
      <c r="M58126" t="s">
        <v>749</v>
      </c>
      <c r="O58126" t="s">
        <v>3056</v>
      </c>
      <c r="P58126">
        <v>6300000</v>
      </c>
      <c r="Q58126" t="s">
        <v>296200</v>
      </c>
      <c r="R58126" t="s">
        <v>296201</v>
      </c>
      <c r="S58126" t="s">
        <v>296202</v>
      </c>
      <c r="T58126" t="s">
        <v>124</v>
      </c>
      <c r="U58126" t="s">
        <v>34</v>
      </c>
      <c r="V58126" t="s">
        <v>46</v>
      </c>
      <c r="W58126" t="s">
        <v>260</v>
      </c>
      <c r="X58126" t="s">
        <v>4695</v>
      </c>
      <c r="Y58126" t="s">
        <v>4696</v>
      </c>
      <c r="Z58126" s="1">
        <v>35065</v>
      </c>
    </row>
    <row r="58127" spans="11:26" x14ac:dyDescent="0.3">
      <c r="K58127" t="s">
        <v>296203</v>
      </c>
      <c r="L58127" t="s">
        <v>296204</v>
      </c>
      <c r="M58127" t="s">
        <v>28</v>
      </c>
      <c r="O58127" s="1">
        <v>39817</v>
      </c>
      <c r="P58127">
        <v>5202758</v>
      </c>
      <c r="Q58127" t="s">
        <v>296205</v>
      </c>
      <c r="R58127" t="s">
        <v>296206</v>
      </c>
      <c r="S58127" t="s">
        <v>296207</v>
      </c>
      <c r="T58127" t="s">
        <v>2126</v>
      </c>
      <c r="U58127" t="s">
        <v>178</v>
      </c>
      <c r="V58127" t="s">
        <v>46</v>
      </c>
      <c r="W58127" t="s">
        <v>106</v>
      </c>
      <c r="X58127" t="s">
        <v>7356</v>
      </c>
      <c r="Y58127" t="s">
        <v>13470</v>
      </c>
      <c r="Z58127" s="1">
        <v>37257</v>
      </c>
    </row>
    <row r="58128" spans="11:26" x14ac:dyDescent="0.3">
      <c r="K58128" t="s">
        <v>296208</v>
      </c>
      <c r="L58128" t="s">
        <v>296209</v>
      </c>
      <c r="M58128" t="s">
        <v>52</v>
      </c>
      <c r="O58128" s="1">
        <v>41067</v>
      </c>
      <c r="P58128">
        <v>100000</v>
      </c>
      <c r="Q58128" t="s">
        <v>296210</v>
      </c>
      <c r="R58128" t="s">
        <v>296211</v>
      </c>
      <c r="S58128" t="s">
        <v>296212</v>
      </c>
      <c r="T58128" t="s">
        <v>296213</v>
      </c>
      <c r="U58128" t="s">
        <v>34</v>
      </c>
    </row>
    <row r="58129" spans="11:26" x14ac:dyDescent="0.3">
      <c r="K58129" t="s">
        <v>296208</v>
      </c>
      <c r="L58129" t="s">
        <v>296214</v>
      </c>
      <c r="M58129" t="s">
        <v>52</v>
      </c>
      <c r="O58129" t="s">
        <v>13167</v>
      </c>
      <c r="P58129">
        <v>600000</v>
      </c>
      <c r="Q58129" t="s">
        <v>296215</v>
      </c>
      <c r="R58129" t="s">
        <v>296216</v>
      </c>
      <c r="S58129" t="s">
        <v>296217</v>
      </c>
      <c r="T58129" t="s">
        <v>296218</v>
      </c>
      <c r="U58129" t="s">
        <v>34</v>
      </c>
      <c r="V58129" t="s">
        <v>19317</v>
      </c>
      <c r="W58129">
        <v>1</v>
      </c>
      <c r="X58129" t="s">
        <v>19318</v>
      </c>
      <c r="Y58129" t="s">
        <v>19318</v>
      </c>
      <c r="Z58129" s="1">
        <v>41918</v>
      </c>
    </row>
    <row r="58130" spans="11:26" x14ac:dyDescent="0.3">
      <c r="K58130" t="s">
        <v>296219</v>
      </c>
      <c r="L58130" t="s">
        <v>296220</v>
      </c>
      <c r="M58130" t="s">
        <v>28</v>
      </c>
      <c r="N58130" t="s">
        <v>493</v>
      </c>
      <c r="O58130" t="s">
        <v>54900</v>
      </c>
      <c r="P58130">
        <v>10100000</v>
      </c>
      <c r="Q58130" t="s">
        <v>296221</v>
      </c>
      <c r="R58130" t="s">
        <v>296222</v>
      </c>
      <c r="S58130" t="s">
        <v>296223</v>
      </c>
      <c r="T58130" t="s">
        <v>192638</v>
      </c>
      <c r="U58130" t="s">
        <v>34</v>
      </c>
      <c r="Z58130" s="1">
        <v>41275</v>
      </c>
    </row>
    <row r="58131" spans="11:26" x14ac:dyDescent="0.3">
      <c r="K58131" t="s">
        <v>296219</v>
      </c>
      <c r="L58131" t="s">
        <v>296224</v>
      </c>
      <c r="M58131" t="s">
        <v>28</v>
      </c>
      <c r="N58131" t="s">
        <v>1189</v>
      </c>
      <c r="O58131" s="1">
        <v>40088</v>
      </c>
      <c r="P58131">
        <v>10050000</v>
      </c>
      <c r="Q58131" t="s">
        <v>296225</v>
      </c>
      <c r="R58131" t="s">
        <v>296226</v>
      </c>
      <c r="S58131" t="s">
        <v>296227</v>
      </c>
      <c r="T58131" t="s">
        <v>1610</v>
      </c>
      <c r="U58131" t="s">
        <v>34</v>
      </c>
      <c r="V58131" t="s">
        <v>924</v>
      </c>
      <c r="W58131">
        <v>56</v>
      </c>
      <c r="X58131" t="s">
        <v>4451</v>
      </c>
      <c r="Y58131" t="s">
        <v>4451</v>
      </c>
      <c r="Z58131" s="1">
        <v>39814</v>
      </c>
    </row>
    <row r="58132" spans="11:26" x14ac:dyDescent="0.3">
      <c r="K58132" t="s">
        <v>296219</v>
      </c>
      <c r="L58132" t="s">
        <v>296228</v>
      </c>
      <c r="M58132" t="s">
        <v>28</v>
      </c>
      <c r="N58132" t="s">
        <v>1189</v>
      </c>
      <c r="O58132" s="1">
        <v>40035</v>
      </c>
      <c r="P58132">
        <v>10000000</v>
      </c>
      <c r="Q58132" t="s">
        <v>296229</v>
      </c>
      <c r="R58132" t="s">
        <v>296230</v>
      </c>
      <c r="S58132" t="s">
        <v>296231</v>
      </c>
      <c r="T58132" t="s">
        <v>296232</v>
      </c>
      <c r="U58132" t="s">
        <v>34</v>
      </c>
      <c r="V58132" t="s">
        <v>1939</v>
      </c>
      <c r="W58132">
        <v>22</v>
      </c>
      <c r="X58132" t="s">
        <v>183013</v>
      </c>
      <c r="Y58132" t="s">
        <v>183014</v>
      </c>
      <c r="Z58132" s="1">
        <v>40033</v>
      </c>
    </row>
    <row r="58133" spans="11:26" x14ac:dyDescent="0.3">
      <c r="K58133" t="s">
        <v>296233</v>
      </c>
      <c r="L58133" t="s">
        <v>296234</v>
      </c>
      <c r="M58133" t="s">
        <v>52</v>
      </c>
      <c r="O58133" s="1">
        <v>41588</v>
      </c>
      <c r="P58133">
        <v>235000</v>
      </c>
      <c r="Q58133" t="s">
        <v>296235</v>
      </c>
      <c r="R58133" t="s">
        <v>296236</v>
      </c>
      <c r="S58133" t="s">
        <v>296237</v>
      </c>
      <c r="T58133" t="s">
        <v>92915</v>
      </c>
      <c r="U58133" t="s">
        <v>34</v>
      </c>
      <c r="V58133" t="s">
        <v>800</v>
      </c>
      <c r="X58133" t="s">
        <v>801</v>
      </c>
      <c r="Y58133" t="s">
        <v>801</v>
      </c>
      <c r="Z58133" s="1">
        <v>40544</v>
      </c>
    </row>
    <row r="58134" spans="11:26" x14ac:dyDescent="0.3">
      <c r="K58134" t="s">
        <v>296238</v>
      </c>
      <c r="L58134" t="s">
        <v>296239</v>
      </c>
      <c r="M58134" t="s">
        <v>28</v>
      </c>
      <c r="N58134" t="s">
        <v>40</v>
      </c>
      <c r="O58134" t="s">
        <v>27342</v>
      </c>
      <c r="P58134">
        <v>7843200</v>
      </c>
      <c r="Q58134" t="s">
        <v>296240</v>
      </c>
      <c r="R58134" t="s">
        <v>296241</v>
      </c>
      <c r="S58134" t="s">
        <v>296242</v>
      </c>
      <c r="T58134" t="s">
        <v>41410</v>
      </c>
      <c r="U58134" t="s">
        <v>34</v>
      </c>
      <c r="V58134" t="s">
        <v>46</v>
      </c>
      <c r="W58134" t="s">
        <v>167</v>
      </c>
      <c r="X58134" t="s">
        <v>168</v>
      </c>
      <c r="Y58134" t="s">
        <v>8771</v>
      </c>
      <c r="Z58134" s="1">
        <v>41950</v>
      </c>
    </row>
    <row r="58135" spans="11:26" x14ac:dyDescent="0.3">
      <c r="K58135" t="s">
        <v>296243</v>
      </c>
      <c r="L58135" t="s">
        <v>296244</v>
      </c>
      <c r="M58135" t="s">
        <v>28</v>
      </c>
      <c r="N58135" t="s">
        <v>29</v>
      </c>
      <c r="O58135" s="1">
        <v>42105</v>
      </c>
      <c r="P58135">
        <v>18000000</v>
      </c>
      <c r="Q58135" t="s">
        <v>296245</v>
      </c>
      <c r="R58135" t="s">
        <v>296246</v>
      </c>
      <c r="S58135" t="s">
        <v>296247</v>
      </c>
      <c r="T58135" t="s">
        <v>124</v>
      </c>
      <c r="U58135" t="s">
        <v>34</v>
      </c>
      <c r="V58135" t="s">
        <v>46</v>
      </c>
      <c r="W58135" t="s">
        <v>1659</v>
      </c>
      <c r="X58135" t="s">
        <v>1660</v>
      </c>
      <c r="Y58135" t="s">
        <v>1660</v>
      </c>
      <c r="Z58135" s="1">
        <v>40544</v>
      </c>
    </row>
    <row r="58136" spans="11:26" x14ac:dyDescent="0.3">
      <c r="K58136" t="s">
        <v>296243</v>
      </c>
      <c r="L58136" t="s">
        <v>296248</v>
      </c>
      <c r="M58136" t="s">
        <v>28</v>
      </c>
      <c r="N58136" t="s">
        <v>40</v>
      </c>
      <c r="O58136" t="s">
        <v>6568</v>
      </c>
      <c r="P58136">
        <v>14000000</v>
      </c>
      <c r="Q58136" t="s">
        <v>296249</v>
      </c>
      <c r="R58136" t="s">
        <v>296250</v>
      </c>
      <c r="S58136" t="s">
        <v>296251</v>
      </c>
      <c r="T58136" t="s">
        <v>296252</v>
      </c>
      <c r="U58136" t="s">
        <v>34</v>
      </c>
      <c r="V58136" t="s">
        <v>768</v>
      </c>
      <c r="W58136">
        <v>48</v>
      </c>
      <c r="X58136" t="s">
        <v>769</v>
      </c>
      <c r="Y58136" t="s">
        <v>769</v>
      </c>
      <c r="Z58136" s="1">
        <v>41643</v>
      </c>
    </row>
    <row r="58137" spans="11:26" x14ac:dyDescent="0.3">
      <c r="K58137" t="s">
        <v>296253</v>
      </c>
      <c r="L58137" t="s">
        <v>296254</v>
      </c>
      <c r="M58137" t="s">
        <v>28</v>
      </c>
      <c r="N58137" t="s">
        <v>1189</v>
      </c>
      <c r="O58137" s="1">
        <v>42037</v>
      </c>
      <c r="P58137">
        <v>12450000</v>
      </c>
      <c r="Q58137" t="s">
        <v>296255</v>
      </c>
      <c r="R58137" t="s">
        <v>296256</v>
      </c>
      <c r="S58137" t="s">
        <v>296257</v>
      </c>
      <c r="T58137" t="s">
        <v>74</v>
      </c>
      <c r="U58137" t="s">
        <v>34</v>
      </c>
      <c r="V58137" t="s">
        <v>46</v>
      </c>
      <c r="W58137" t="s">
        <v>167</v>
      </c>
      <c r="X58137" t="s">
        <v>168</v>
      </c>
      <c r="Y58137" t="s">
        <v>169</v>
      </c>
      <c r="Z58137" t="s">
        <v>296258</v>
      </c>
    </row>
    <row r="58138" spans="11:26" x14ac:dyDescent="0.3">
      <c r="K58138" t="s">
        <v>296253</v>
      </c>
      <c r="L58138" t="s">
        <v>296259</v>
      </c>
      <c r="M58138" t="s">
        <v>256</v>
      </c>
      <c r="O58138" s="1">
        <v>41792</v>
      </c>
      <c r="P58138">
        <v>20000000</v>
      </c>
      <c r="Q58138" t="s">
        <v>296260</v>
      </c>
      <c r="R58138" t="s">
        <v>296261</v>
      </c>
      <c r="S58138" t="s">
        <v>296262</v>
      </c>
      <c r="T58138" t="s">
        <v>296263</v>
      </c>
      <c r="U58138" t="s">
        <v>34</v>
      </c>
      <c r="V58138" t="s">
        <v>5813</v>
      </c>
      <c r="W58138">
        <v>7</v>
      </c>
      <c r="X58138" t="s">
        <v>5814</v>
      </c>
      <c r="Y58138" t="s">
        <v>5814</v>
      </c>
      <c r="Z58138" s="1">
        <v>41275</v>
      </c>
    </row>
    <row r="58139" spans="11:26" x14ac:dyDescent="0.3">
      <c r="K58139" t="s">
        <v>296253</v>
      </c>
      <c r="L58139" t="s">
        <v>296264</v>
      </c>
      <c r="M58139" t="s">
        <v>28</v>
      </c>
      <c r="N58139" t="s">
        <v>1415</v>
      </c>
      <c r="O58139" s="1">
        <v>42047</v>
      </c>
      <c r="P58139">
        <v>19000000</v>
      </c>
      <c r="Q58139" t="s">
        <v>296265</v>
      </c>
      <c r="R58139" t="s">
        <v>296266</v>
      </c>
      <c r="S58139" t="s">
        <v>296267</v>
      </c>
      <c r="T58139" t="s">
        <v>124</v>
      </c>
      <c r="U58139" t="s">
        <v>178</v>
      </c>
      <c r="V58139" t="s">
        <v>559</v>
      </c>
      <c r="W58139">
        <v>11</v>
      </c>
      <c r="X58139" t="s">
        <v>828</v>
      </c>
      <c r="Y58139" t="s">
        <v>828</v>
      </c>
      <c r="Z58139" s="1">
        <v>40180</v>
      </c>
    </row>
    <row r="58140" spans="11:26" x14ac:dyDescent="0.3">
      <c r="K58140" t="s">
        <v>296268</v>
      </c>
      <c r="L58140" t="s">
        <v>296269</v>
      </c>
      <c r="M58140" t="s">
        <v>52</v>
      </c>
      <c r="O58140" t="s">
        <v>432</v>
      </c>
      <c r="P58140">
        <v>1250000</v>
      </c>
      <c r="Q58140" t="s">
        <v>296270</v>
      </c>
      <c r="R58140" t="s">
        <v>296271</v>
      </c>
      <c r="S58140" t="s">
        <v>296272</v>
      </c>
      <c r="T58140" t="s">
        <v>85</v>
      </c>
      <c r="U58140" t="s">
        <v>34</v>
      </c>
      <c r="V58140" t="s">
        <v>270</v>
      </c>
      <c r="W58140" t="s">
        <v>271</v>
      </c>
      <c r="X58140" t="s">
        <v>272</v>
      </c>
      <c r="Y58140" t="s">
        <v>10693</v>
      </c>
      <c r="Z58140" s="1">
        <v>37622</v>
      </c>
    </row>
    <row r="58141" spans="11:26" x14ac:dyDescent="0.3">
      <c r="K58141" t="s">
        <v>296273</v>
      </c>
      <c r="L58141" t="s">
        <v>296274</v>
      </c>
      <c r="M58141" t="s">
        <v>190</v>
      </c>
      <c r="O58141" t="s">
        <v>23198</v>
      </c>
      <c r="P58141">
        <v>450000</v>
      </c>
      <c r="Q58141" t="s">
        <v>296275</v>
      </c>
      <c r="R58141" t="s">
        <v>296276</v>
      </c>
      <c r="S58141" t="s">
        <v>296277</v>
      </c>
      <c r="T58141" t="s">
        <v>296278</v>
      </c>
      <c r="U58141" t="s">
        <v>34</v>
      </c>
      <c r="V58141" t="s">
        <v>1072</v>
      </c>
      <c r="W58141">
        <v>7</v>
      </c>
      <c r="X58141" t="s">
        <v>1581</v>
      </c>
      <c r="Y58141" t="s">
        <v>1581</v>
      </c>
      <c r="Z58141" t="s">
        <v>261333</v>
      </c>
    </row>
    <row r="58142" spans="11:26" x14ac:dyDescent="0.3">
      <c r="K58142" t="s">
        <v>296279</v>
      </c>
      <c r="L58142" t="s">
        <v>296280</v>
      </c>
      <c r="M58142" t="s">
        <v>91</v>
      </c>
      <c r="O58142" t="s">
        <v>23198</v>
      </c>
      <c r="Q58142" t="s">
        <v>296281</v>
      </c>
      <c r="R58142" t="s">
        <v>296282</v>
      </c>
      <c r="S58142" t="s">
        <v>296283</v>
      </c>
      <c r="T58142" t="s">
        <v>296284</v>
      </c>
      <c r="U58142" t="s">
        <v>34</v>
      </c>
      <c r="V58142" t="s">
        <v>46</v>
      </c>
      <c r="W58142" t="s">
        <v>106</v>
      </c>
      <c r="X58142" t="s">
        <v>107</v>
      </c>
      <c r="Y58142" t="s">
        <v>116</v>
      </c>
    </row>
    <row r="58143" spans="11:26" x14ac:dyDescent="0.3">
      <c r="K58143" t="s">
        <v>296285</v>
      </c>
      <c r="L58143" t="s">
        <v>296286</v>
      </c>
      <c r="M58143" t="s">
        <v>28</v>
      </c>
      <c r="N58143" t="s">
        <v>29</v>
      </c>
      <c r="O58143" t="s">
        <v>296287</v>
      </c>
      <c r="P58143">
        <v>7000000</v>
      </c>
      <c r="Q58143" t="s">
        <v>296288</v>
      </c>
      <c r="R58143" t="s">
        <v>296289</v>
      </c>
      <c r="S58143" t="s">
        <v>296290</v>
      </c>
      <c r="T58143" t="s">
        <v>285854</v>
      </c>
      <c r="U58143" t="s">
        <v>34</v>
      </c>
      <c r="V58143" t="s">
        <v>924</v>
      </c>
      <c r="W58143">
        <v>59</v>
      </c>
      <c r="X58143" t="s">
        <v>19674</v>
      </c>
      <c r="Y58143" t="s">
        <v>19674</v>
      </c>
      <c r="Z58143" s="1">
        <v>39825</v>
      </c>
    </row>
    <row r="58144" spans="11:26" x14ac:dyDescent="0.3">
      <c r="K58144" t="s">
        <v>296285</v>
      </c>
      <c r="L58144" t="s">
        <v>296291</v>
      </c>
      <c r="M58144" t="s">
        <v>28</v>
      </c>
      <c r="N58144" t="s">
        <v>40</v>
      </c>
      <c r="O58144" s="1">
        <v>37987</v>
      </c>
      <c r="P58144">
        <v>11000000</v>
      </c>
      <c r="Q58144" t="s">
        <v>296292</v>
      </c>
      <c r="R58144" t="s">
        <v>296293</v>
      </c>
      <c r="S58144" t="s">
        <v>296294</v>
      </c>
      <c r="T58144" t="s">
        <v>296295</v>
      </c>
      <c r="U58144" t="s">
        <v>34</v>
      </c>
      <c r="V58144" t="s">
        <v>46</v>
      </c>
      <c r="W58144" t="s">
        <v>437</v>
      </c>
      <c r="X58144" t="s">
        <v>8911</v>
      </c>
      <c r="Y58144" t="s">
        <v>8911</v>
      </c>
      <c r="Z58144" s="1">
        <v>36892</v>
      </c>
    </row>
    <row r="58145" spans="11:26" x14ac:dyDescent="0.3">
      <c r="K58145" t="s">
        <v>296296</v>
      </c>
      <c r="L58145" t="s">
        <v>296297</v>
      </c>
      <c r="M58145" t="s">
        <v>52</v>
      </c>
      <c r="O58145" s="1">
        <v>41640</v>
      </c>
      <c r="P58145">
        <v>3650000</v>
      </c>
      <c r="Q58145" t="s">
        <v>296298</v>
      </c>
      <c r="R58145" t="s">
        <v>296299</v>
      </c>
      <c r="S58145" t="s">
        <v>296300</v>
      </c>
      <c r="T58145" t="s">
        <v>296301</v>
      </c>
      <c r="U58145" t="s">
        <v>34</v>
      </c>
      <c r="V58145" t="s">
        <v>12819</v>
      </c>
      <c r="X58145" t="s">
        <v>12820</v>
      </c>
      <c r="Y58145" t="s">
        <v>12821</v>
      </c>
      <c r="Z58145" s="1">
        <v>41284</v>
      </c>
    </row>
    <row r="58146" spans="11:26" x14ac:dyDescent="0.3">
      <c r="K58146" t="s">
        <v>296302</v>
      </c>
      <c r="L58146" t="s">
        <v>296303</v>
      </c>
      <c r="M58146" t="s">
        <v>28</v>
      </c>
      <c r="N58146" t="s">
        <v>29</v>
      </c>
      <c r="O58146" s="1">
        <v>37966</v>
      </c>
      <c r="P58146">
        <v>8000000</v>
      </c>
      <c r="Q58146" t="s">
        <v>296304</v>
      </c>
      <c r="R58146" t="s">
        <v>296305</v>
      </c>
      <c r="S58146" t="s">
        <v>296306</v>
      </c>
      <c r="T58146" t="s">
        <v>101036</v>
      </c>
      <c r="U58146" t="s">
        <v>34</v>
      </c>
      <c r="V58146" t="s">
        <v>46</v>
      </c>
      <c r="W58146" t="s">
        <v>471</v>
      </c>
      <c r="X58146" t="s">
        <v>1760</v>
      </c>
      <c r="Y58146" t="s">
        <v>1760</v>
      </c>
      <c r="Z58146" s="1">
        <v>40060</v>
      </c>
    </row>
    <row r="58147" spans="11:26" x14ac:dyDescent="0.3">
      <c r="K58147" t="s">
        <v>296307</v>
      </c>
      <c r="L58147" t="s">
        <v>296308</v>
      </c>
      <c r="M58147" t="s">
        <v>233</v>
      </c>
      <c r="O58147" t="s">
        <v>3894</v>
      </c>
      <c r="P58147">
        <v>540000000</v>
      </c>
      <c r="Q58147" t="s">
        <v>296309</v>
      </c>
      <c r="R58147" t="s">
        <v>296310</v>
      </c>
      <c r="S58147" t="s">
        <v>296311</v>
      </c>
      <c r="T58147" t="s">
        <v>285854</v>
      </c>
      <c r="U58147" t="s">
        <v>34</v>
      </c>
      <c r="V58147" t="s">
        <v>924</v>
      </c>
      <c r="W58147">
        <v>29</v>
      </c>
      <c r="X58147" t="s">
        <v>1263</v>
      </c>
      <c r="Y58147" t="s">
        <v>1263</v>
      </c>
      <c r="Z58147" s="1">
        <v>40179</v>
      </c>
    </row>
    <row r="58148" spans="11:26" x14ac:dyDescent="0.3">
      <c r="K58148" t="s">
        <v>296312</v>
      </c>
      <c r="L58148" t="s">
        <v>296313</v>
      </c>
      <c r="M58148" t="s">
        <v>324</v>
      </c>
      <c r="O58148" s="1">
        <v>39093</v>
      </c>
      <c r="P58148">
        <v>1000000</v>
      </c>
      <c r="Q58148" t="s">
        <v>296314</v>
      </c>
      <c r="R58148" t="s">
        <v>296315</v>
      </c>
      <c r="S58148" t="s">
        <v>296316</v>
      </c>
      <c r="T58148" t="s">
        <v>115</v>
      </c>
      <c r="U58148" t="s">
        <v>34</v>
      </c>
      <c r="V58148" t="s">
        <v>46</v>
      </c>
      <c r="W58148" t="s">
        <v>346</v>
      </c>
      <c r="X58148" t="s">
        <v>1432</v>
      </c>
      <c r="Y58148" t="s">
        <v>1433</v>
      </c>
    </row>
    <row r="58149" spans="11:26" x14ac:dyDescent="0.3">
      <c r="K58149" t="s">
        <v>296312</v>
      </c>
      <c r="L58149" t="s">
        <v>296317</v>
      </c>
      <c r="M58149" t="s">
        <v>28</v>
      </c>
      <c r="N58149" t="s">
        <v>40</v>
      </c>
      <c r="O58149" t="s">
        <v>4852</v>
      </c>
      <c r="P58149">
        <v>5000000</v>
      </c>
      <c r="Q58149" t="s">
        <v>296318</v>
      </c>
      <c r="R58149" t="s">
        <v>296319</v>
      </c>
      <c r="S58149" t="s">
        <v>296320</v>
      </c>
      <c r="T58149" t="s">
        <v>296321</v>
      </c>
      <c r="U58149" t="s">
        <v>178</v>
      </c>
      <c r="V58149" t="s">
        <v>46</v>
      </c>
      <c r="W58149" t="s">
        <v>106</v>
      </c>
      <c r="X58149" t="s">
        <v>107</v>
      </c>
      <c r="Y58149" t="s">
        <v>116</v>
      </c>
      <c r="Z58149" s="1">
        <v>39449</v>
      </c>
    </row>
    <row r="58150" spans="11:26" x14ac:dyDescent="0.3">
      <c r="K58150" t="s">
        <v>296322</v>
      </c>
      <c r="L58150" t="s">
        <v>296323</v>
      </c>
      <c r="M58150" t="s">
        <v>28</v>
      </c>
      <c r="O58150" t="s">
        <v>23390</v>
      </c>
      <c r="P58150">
        <v>2490000</v>
      </c>
      <c r="Q58150" t="s">
        <v>296324</v>
      </c>
      <c r="R58150" t="s">
        <v>296325</v>
      </c>
      <c r="S58150" t="s">
        <v>296326</v>
      </c>
      <c r="T58150" t="s">
        <v>101025</v>
      </c>
      <c r="U58150" t="s">
        <v>34</v>
      </c>
      <c r="V58150" t="s">
        <v>206</v>
      </c>
      <c r="W58150" t="s">
        <v>207</v>
      </c>
      <c r="X58150" t="s">
        <v>208</v>
      </c>
      <c r="Y58150" t="s">
        <v>208</v>
      </c>
      <c r="Z58150" s="1">
        <v>40544</v>
      </c>
    </row>
    <row r="58151" spans="11:26" x14ac:dyDescent="0.3">
      <c r="K58151" t="s">
        <v>296327</v>
      </c>
      <c r="L58151" t="s">
        <v>296328</v>
      </c>
      <c r="M58151" t="s">
        <v>28</v>
      </c>
      <c r="O58151" s="1">
        <v>38636</v>
      </c>
      <c r="P58151">
        <v>1750000</v>
      </c>
      <c r="Q58151" t="s">
        <v>296329</v>
      </c>
      <c r="R58151" t="s">
        <v>296330</v>
      </c>
      <c r="S58151" t="s">
        <v>296331</v>
      </c>
      <c r="T58151" t="s">
        <v>80726</v>
      </c>
      <c r="U58151" t="s">
        <v>34</v>
      </c>
      <c r="V58151" t="s">
        <v>35</v>
      </c>
      <c r="W58151">
        <v>19</v>
      </c>
      <c r="X58151" t="s">
        <v>792</v>
      </c>
      <c r="Y58151" t="s">
        <v>792</v>
      </c>
      <c r="Z58151" t="s">
        <v>296332</v>
      </c>
    </row>
    <row r="58152" spans="11:26" x14ac:dyDescent="0.3">
      <c r="K58152" t="s">
        <v>296327</v>
      </c>
      <c r="L58152" t="s">
        <v>296333</v>
      </c>
      <c r="M58152" t="s">
        <v>28</v>
      </c>
      <c r="O58152" t="s">
        <v>26968</v>
      </c>
      <c r="P58152">
        <v>1580000</v>
      </c>
      <c r="Q58152" t="s">
        <v>296334</v>
      </c>
      <c r="R58152" t="s">
        <v>134227</v>
      </c>
      <c r="S58152" t="s">
        <v>296335</v>
      </c>
      <c r="T58152" t="s">
        <v>296336</v>
      </c>
      <c r="U58152" t="s">
        <v>34</v>
      </c>
      <c r="V58152" t="s">
        <v>96</v>
      </c>
      <c r="W58152" t="s">
        <v>336</v>
      </c>
      <c r="X58152" t="s">
        <v>337</v>
      </c>
      <c r="Y58152" t="s">
        <v>5953</v>
      </c>
      <c r="Z58152" s="1">
        <v>41640</v>
      </c>
    </row>
    <row r="58153" spans="11:26" x14ac:dyDescent="0.3">
      <c r="K58153" t="s">
        <v>296337</v>
      </c>
      <c r="L58153" t="s">
        <v>296338</v>
      </c>
      <c r="M58153" t="s">
        <v>190</v>
      </c>
      <c r="O58153" t="s">
        <v>8236</v>
      </c>
      <c r="Q58153" t="s">
        <v>296339</v>
      </c>
      <c r="R58153" t="s">
        <v>296340</v>
      </c>
      <c r="S58153" t="s">
        <v>296341</v>
      </c>
      <c r="T58153" t="s">
        <v>4038</v>
      </c>
      <c r="U58153" t="s">
        <v>34</v>
      </c>
      <c r="V58153" t="s">
        <v>768</v>
      </c>
      <c r="W58153">
        <v>48</v>
      </c>
      <c r="X58153" t="s">
        <v>769</v>
      </c>
      <c r="Y58153" t="s">
        <v>769</v>
      </c>
      <c r="Z58153" s="1">
        <v>37812</v>
      </c>
    </row>
    <row r="58154" spans="11:26" x14ac:dyDescent="0.3">
      <c r="K58154" t="s">
        <v>296342</v>
      </c>
      <c r="L58154" t="s">
        <v>296343</v>
      </c>
      <c r="M58154" t="s">
        <v>28</v>
      </c>
      <c r="O58154" s="1">
        <v>40913</v>
      </c>
      <c r="P58154">
        <v>6257937</v>
      </c>
      <c r="Q58154" t="s">
        <v>296344</v>
      </c>
      <c r="R58154" t="s">
        <v>296345</v>
      </c>
      <c r="S58154" t="s">
        <v>296346</v>
      </c>
      <c r="T58154" t="s">
        <v>285854</v>
      </c>
      <c r="U58154" t="s">
        <v>34</v>
      </c>
      <c r="V58154" t="s">
        <v>46</v>
      </c>
      <c r="W58154" t="s">
        <v>1731</v>
      </c>
      <c r="X58154" t="s">
        <v>1732</v>
      </c>
      <c r="Y58154" t="s">
        <v>1732</v>
      </c>
      <c r="Z58154" s="1">
        <v>37622</v>
      </c>
    </row>
    <row r="58155" spans="11:26" x14ac:dyDescent="0.3">
      <c r="K58155" t="s">
        <v>296347</v>
      </c>
      <c r="L58155" t="s">
        <v>296348</v>
      </c>
      <c r="M58155" t="s">
        <v>28</v>
      </c>
      <c r="O58155" t="s">
        <v>28624</v>
      </c>
      <c r="P58155">
        <v>20000</v>
      </c>
      <c r="Q58155" t="s">
        <v>296349</v>
      </c>
      <c r="R58155" t="s">
        <v>296350</v>
      </c>
      <c r="S58155" t="s">
        <v>296351</v>
      </c>
      <c r="T58155" t="s">
        <v>64</v>
      </c>
      <c r="U58155" t="s">
        <v>178</v>
      </c>
      <c r="V58155" t="s">
        <v>46</v>
      </c>
      <c r="W58155" t="s">
        <v>106</v>
      </c>
      <c r="X58155" t="s">
        <v>151</v>
      </c>
      <c r="Y58155" t="s">
        <v>576</v>
      </c>
      <c r="Z58155" s="1">
        <v>27760</v>
      </c>
    </row>
    <row r="58156" spans="11:26" x14ac:dyDescent="0.3">
      <c r="K58156" t="s">
        <v>296352</v>
      </c>
      <c r="L58156" t="s">
        <v>296353</v>
      </c>
      <c r="M58156" t="s">
        <v>28</v>
      </c>
      <c r="N58156" t="s">
        <v>40</v>
      </c>
      <c r="O58156" s="1">
        <v>37744</v>
      </c>
      <c r="P58156">
        <v>1500000</v>
      </c>
      <c r="Q58156" t="s">
        <v>296354</v>
      </c>
      <c r="R58156" t="s">
        <v>296355</v>
      </c>
      <c r="S58156" t="s">
        <v>296356</v>
      </c>
      <c r="T58156" t="s">
        <v>296357</v>
      </c>
      <c r="U58156" t="s">
        <v>34</v>
      </c>
      <c r="V58156" t="s">
        <v>206</v>
      </c>
      <c r="W58156" t="s">
        <v>207</v>
      </c>
      <c r="X58156" t="s">
        <v>208</v>
      </c>
      <c r="Y58156" t="s">
        <v>208</v>
      </c>
      <c r="Z58156" s="1">
        <v>38729</v>
      </c>
    </row>
    <row r="58157" spans="11:26" x14ac:dyDescent="0.3">
      <c r="K58157" t="s">
        <v>296358</v>
      </c>
      <c r="L58157" t="s">
        <v>296359</v>
      </c>
      <c r="M58157" t="s">
        <v>190</v>
      </c>
      <c r="O58157" t="s">
        <v>32730</v>
      </c>
      <c r="Q58157" t="s">
        <v>296360</v>
      </c>
      <c r="R58157" t="s">
        <v>296361</v>
      </c>
      <c r="S58157" t="s">
        <v>296362</v>
      </c>
      <c r="T58157" t="s">
        <v>28157</v>
      </c>
      <c r="U58157" t="s">
        <v>178</v>
      </c>
      <c r="V58157" t="s">
        <v>46</v>
      </c>
      <c r="W58157" t="s">
        <v>75</v>
      </c>
      <c r="X58157" t="s">
        <v>464</v>
      </c>
      <c r="Y58157" t="s">
        <v>8827</v>
      </c>
      <c r="Z58157" s="1">
        <v>33604</v>
      </c>
    </row>
    <row r="58158" spans="11:26" x14ac:dyDescent="0.3">
      <c r="K58158" t="s">
        <v>296363</v>
      </c>
      <c r="L58158" t="s">
        <v>296364</v>
      </c>
      <c r="M58158" t="s">
        <v>324</v>
      </c>
      <c r="O58158" t="s">
        <v>1684</v>
      </c>
      <c r="Q58158" t="s">
        <v>296365</v>
      </c>
      <c r="R58158" t="s">
        <v>296366</v>
      </c>
      <c r="S58158" t="s">
        <v>296367</v>
      </c>
      <c r="T58158" t="s">
        <v>28157</v>
      </c>
      <c r="U58158" t="s">
        <v>34</v>
      </c>
      <c r="V58158" t="s">
        <v>669</v>
      </c>
      <c r="W58158">
        <v>40</v>
      </c>
      <c r="X58158" t="s">
        <v>1673</v>
      </c>
      <c r="Y58158" t="s">
        <v>1673</v>
      </c>
      <c r="Z58158" s="1">
        <v>40824</v>
      </c>
    </row>
    <row r="58159" spans="11:26" x14ac:dyDescent="0.3">
      <c r="K58159" t="s">
        <v>296368</v>
      </c>
      <c r="L58159" t="s">
        <v>296369</v>
      </c>
      <c r="M58159" t="s">
        <v>256</v>
      </c>
      <c r="O58159" s="1">
        <v>40454</v>
      </c>
      <c r="P58159">
        <v>5000000</v>
      </c>
      <c r="Q58159" t="s">
        <v>296370</v>
      </c>
      <c r="R58159" t="s">
        <v>296371</v>
      </c>
      <c r="S58159" t="s">
        <v>296372</v>
      </c>
      <c r="T58159" t="s">
        <v>296373</v>
      </c>
      <c r="U58159" t="s">
        <v>345</v>
      </c>
      <c r="V58159" t="s">
        <v>46</v>
      </c>
      <c r="W58159" t="s">
        <v>260</v>
      </c>
      <c r="X58159" t="s">
        <v>402</v>
      </c>
      <c r="Y58159" t="s">
        <v>402</v>
      </c>
    </row>
    <row r="58160" spans="11:26" x14ac:dyDescent="0.3">
      <c r="K58160" t="s">
        <v>296368</v>
      </c>
      <c r="L58160" t="s">
        <v>296374</v>
      </c>
      <c r="M58160" t="s">
        <v>28</v>
      </c>
      <c r="N58160" t="s">
        <v>40</v>
      </c>
      <c r="O58160" s="1">
        <v>39454</v>
      </c>
      <c r="Q58160" t="s">
        <v>296375</v>
      </c>
      <c r="R58160" t="s">
        <v>296376</v>
      </c>
      <c r="S58160" t="s">
        <v>296377</v>
      </c>
      <c r="T58160" t="s">
        <v>296378</v>
      </c>
      <c r="U58160" t="s">
        <v>34</v>
      </c>
      <c r="V58160" t="s">
        <v>2141</v>
      </c>
      <c r="W58160">
        <v>42</v>
      </c>
      <c r="X58160" t="s">
        <v>141878</v>
      </c>
      <c r="Y58160" t="s">
        <v>296379</v>
      </c>
      <c r="Z58160" s="1">
        <v>42036</v>
      </c>
    </row>
    <row r="58161" spans="11:26" x14ac:dyDescent="0.3">
      <c r="K58161" t="s">
        <v>296368</v>
      </c>
      <c r="L58161" t="s">
        <v>296380</v>
      </c>
      <c r="M58161" t="s">
        <v>256</v>
      </c>
      <c r="O58161" t="s">
        <v>5587</v>
      </c>
      <c r="P58161">
        <v>1150000</v>
      </c>
      <c r="Q58161" t="s">
        <v>296381</v>
      </c>
      <c r="R58161" t="s">
        <v>296382</v>
      </c>
      <c r="S58161" t="s">
        <v>296383</v>
      </c>
      <c r="T58161" t="s">
        <v>296384</v>
      </c>
      <c r="U58161" t="s">
        <v>34</v>
      </c>
      <c r="Z58161" s="1">
        <v>39814</v>
      </c>
    </row>
    <row r="58162" spans="11:26" x14ac:dyDescent="0.3">
      <c r="K58162" t="s">
        <v>296368</v>
      </c>
      <c r="L58162" t="s">
        <v>296385</v>
      </c>
      <c r="M58162" t="s">
        <v>28</v>
      </c>
      <c r="O58162" s="1">
        <v>40545</v>
      </c>
      <c r="P58162">
        <v>10579469</v>
      </c>
      <c r="Q58162" t="s">
        <v>296386</v>
      </c>
      <c r="R58162" t="s">
        <v>296387</v>
      </c>
      <c r="S58162" t="s">
        <v>296388</v>
      </c>
      <c r="T58162" t="s">
        <v>296389</v>
      </c>
      <c r="U58162" t="s">
        <v>34</v>
      </c>
      <c r="V58162" t="s">
        <v>46</v>
      </c>
      <c r="W58162" t="s">
        <v>167</v>
      </c>
      <c r="X58162" t="s">
        <v>168</v>
      </c>
      <c r="Y58162" t="s">
        <v>169</v>
      </c>
      <c r="Z58162" s="1">
        <v>40544</v>
      </c>
    </row>
    <row r="58163" spans="11:26" x14ac:dyDescent="0.3">
      <c r="K58163" t="s">
        <v>296368</v>
      </c>
      <c r="L58163" t="s">
        <v>296390</v>
      </c>
      <c r="M58163" t="s">
        <v>28</v>
      </c>
      <c r="O58163" t="s">
        <v>36333</v>
      </c>
      <c r="P58163">
        <v>17000000</v>
      </c>
      <c r="Q58163" t="s">
        <v>296391</v>
      </c>
      <c r="R58163" t="s">
        <v>296392</v>
      </c>
      <c r="S58163" t="s">
        <v>296393</v>
      </c>
      <c r="T58163" t="s">
        <v>296394</v>
      </c>
      <c r="U58163" t="s">
        <v>345</v>
      </c>
      <c r="V58163" t="s">
        <v>46</v>
      </c>
      <c r="W58163" t="s">
        <v>106</v>
      </c>
      <c r="X58163" t="s">
        <v>107</v>
      </c>
      <c r="Y58163" t="s">
        <v>116</v>
      </c>
      <c r="Z58163" s="1">
        <v>40909</v>
      </c>
    </row>
    <row r="58164" spans="11:26" x14ac:dyDescent="0.3">
      <c r="K58164" t="s">
        <v>296368</v>
      </c>
      <c r="L58164" t="s">
        <v>296395</v>
      </c>
      <c r="M58164" t="s">
        <v>28</v>
      </c>
      <c r="N58164" t="s">
        <v>493</v>
      </c>
      <c r="O58164" t="s">
        <v>36333</v>
      </c>
      <c r="P58164">
        <v>17000000</v>
      </c>
      <c r="Q58164" t="s">
        <v>296396</v>
      </c>
      <c r="R58164" t="s">
        <v>296397</v>
      </c>
      <c r="S58164" t="s">
        <v>296398</v>
      </c>
      <c r="T58164" t="s">
        <v>296399</v>
      </c>
      <c r="U58164" t="s">
        <v>34</v>
      </c>
      <c r="Z58164" t="s">
        <v>123573</v>
      </c>
    </row>
    <row r="58165" spans="11:26" x14ac:dyDescent="0.3">
      <c r="K58165" t="s">
        <v>296400</v>
      </c>
      <c r="L58165" t="s">
        <v>296401</v>
      </c>
      <c r="M58165" t="s">
        <v>324</v>
      </c>
      <c r="O58165" s="1">
        <v>41275</v>
      </c>
      <c r="P58165">
        <v>100000</v>
      </c>
      <c r="Q58165" t="s">
        <v>296402</v>
      </c>
      <c r="R58165" t="s">
        <v>296403</v>
      </c>
      <c r="S58165" t="s">
        <v>296404</v>
      </c>
      <c r="T58165" t="s">
        <v>296405</v>
      </c>
      <c r="U58165" t="s">
        <v>34</v>
      </c>
      <c r="Z58165" t="s">
        <v>35641</v>
      </c>
    </row>
    <row r="58166" spans="11:26" x14ac:dyDescent="0.3">
      <c r="K58166" t="s">
        <v>296406</v>
      </c>
      <c r="L58166" t="s">
        <v>296407</v>
      </c>
      <c r="M58166" t="s">
        <v>324</v>
      </c>
      <c r="O58166" t="s">
        <v>31529</v>
      </c>
      <c r="P58166">
        <v>5000</v>
      </c>
      <c r="Q58166" t="s">
        <v>296408</v>
      </c>
      <c r="R58166" t="s">
        <v>296409</v>
      </c>
      <c r="S58166" t="s">
        <v>296410</v>
      </c>
      <c r="T58166" t="s">
        <v>296411</v>
      </c>
      <c r="U58166" t="s">
        <v>34</v>
      </c>
      <c r="Z58166" s="1">
        <v>41740</v>
      </c>
    </row>
    <row r="58167" spans="11:26" x14ac:dyDescent="0.3">
      <c r="K58167" t="s">
        <v>296412</v>
      </c>
      <c r="L58167" t="s">
        <v>296413</v>
      </c>
      <c r="M58167" t="s">
        <v>28</v>
      </c>
      <c r="O58167" s="1">
        <v>41244</v>
      </c>
      <c r="P58167">
        <v>1225000</v>
      </c>
      <c r="Q58167" t="s">
        <v>296414</v>
      </c>
      <c r="R58167" t="s">
        <v>296415</v>
      </c>
      <c r="S58167" t="s">
        <v>296416</v>
      </c>
      <c r="T58167" t="s">
        <v>296417</v>
      </c>
      <c r="U58167" t="s">
        <v>34</v>
      </c>
      <c r="V58167" t="s">
        <v>1174</v>
      </c>
      <c r="W58167">
        <v>5</v>
      </c>
      <c r="X58167" t="s">
        <v>1175</v>
      </c>
      <c r="Y58167" t="s">
        <v>1175</v>
      </c>
      <c r="Z58167" s="1">
        <v>39084</v>
      </c>
    </row>
    <row r="58168" spans="11:26" x14ac:dyDescent="0.3">
      <c r="K58168" t="s">
        <v>296418</v>
      </c>
      <c r="L58168" t="s">
        <v>296419</v>
      </c>
      <c r="M58168" t="s">
        <v>28</v>
      </c>
      <c r="O58168" t="s">
        <v>132948</v>
      </c>
      <c r="P58168">
        <v>22570114</v>
      </c>
      <c r="Q58168" t="s">
        <v>296420</v>
      </c>
      <c r="R58168" t="s">
        <v>296421</v>
      </c>
      <c r="S58168" t="s">
        <v>296422</v>
      </c>
      <c r="T58168" t="s">
        <v>64</v>
      </c>
      <c r="U58168" t="s">
        <v>34</v>
      </c>
      <c r="V58168" t="s">
        <v>46</v>
      </c>
      <c r="W58168" t="s">
        <v>167</v>
      </c>
      <c r="X58168" t="s">
        <v>168</v>
      </c>
      <c r="Y58168" t="s">
        <v>169</v>
      </c>
      <c r="Z58168" s="1">
        <v>40913</v>
      </c>
    </row>
    <row r="58169" spans="11:26" x14ac:dyDescent="0.3">
      <c r="K58169" t="s">
        <v>296423</v>
      </c>
      <c r="L58169" t="s">
        <v>296424</v>
      </c>
      <c r="M58169" t="s">
        <v>28</v>
      </c>
      <c r="N58169" t="s">
        <v>40</v>
      </c>
      <c r="O58169" t="s">
        <v>68037</v>
      </c>
      <c r="P58169">
        <v>8000000</v>
      </c>
      <c r="Q58169" t="s">
        <v>296425</v>
      </c>
      <c r="R58169" t="s">
        <v>296426</v>
      </c>
      <c r="S58169" t="s">
        <v>296427</v>
      </c>
      <c r="T58169" t="s">
        <v>296428</v>
      </c>
      <c r="U58169" t="s">
        <v>34</v>
      </c>
      <c r="V58169" t="s">
        <v>46</v>
      </c>
      <c r="W58169" t="s">
        <v>167</v>
      </c>
      <c r="X58169" t="s">
        <v>168</v>
      </c>
      <c r="Y58169" t="s">
        <v>169</v>
      </c>
      <c r="Z58169" s="1">
        <v>40551</v>
      </c>
    </row>
    <row r="58170" spans="11:26" x14ac:dyDescent="0.3">
      <c r="K58170" t="s">
        <v>296429</v>
      </c>
      <c r="L58170" t="s">
        <v>296430</v>
      </c>
      <c r="M58170" t="s">
        <v>52</v>
      </c>
      <c r="O58170" t="s">
        <v>120</v>
      </c>
      <c r="P58170">
        <v>3000000</v>
      </c>
      <c r="Q58170" t="s">
        <v>296431</v>
      </c>
      <c r="R58170" t="s">
        <v>296432</v>
      </c>
      <c r="S58170" t="s">
        <v>296433</v>
      </c>
      <c r="T58170" t="s">
        <v>4994</v>
      </c>
      <c r="U58170" t="s">
        <v>34</v>
      </c>
      <c r="V58170" t="s">
        <v>46</v>
      </c>
      <c r="W58170" t="s">
        <v>471</v>
      </c>
      <c r="X58170" t="s">
        <v>6272</v>
      </c>
      <c r="Y58170" t="s">
        <v>296434</v>
      </c>
      <c r="Z58170" s="1">
        <v>32874</v>
      </c>
    </row>
    <row r="58171" spans="11:26" x14ac:dyDescent="0.3">
      <c r="K58171" t="s">
        <v>296435</v>
      </c>
      <c r="L58171" t="s">
        <v>296436</v>
      </c>
      <c r="M58171" t="s">
        <v>28</v>
      </c>
      <c r="O58171" t="s">
        <v>10782</v>
      </c>
      <c r="P58171">
        <v>1331000</v>
      </c>
      <c r="Q58171" t="s">
        <v>296437</v>
      </c>
      <c r="R58171" t="s">
        <v>296438</v>
      </c>
      <c r="T58171" t="s">
        <v>296439</v>
      </c>
      <c r="U58171" t="s">
        <v>34</v>
      </c>
    </row>
    <row r="58172" spans="11:26" x14ac:dyDescent="0.3">
      <c r="K58172" t="s">
        <v>296440</v>
      </c>
      <c r="L58172" t="s">
        <v>296441</v>
      </c>
      <c r="M58172" t="s">
        <v>28</v>
      </c>
      <c r="O58172" t="s">
        <v>216162</v>
      </c>
      <c r="P58172">
        <v>2800000</v>
      </c>
      <c r="Q58172" t="s">
        <v>296442</v>
      </c>
      <c r="R58172" t="s">
        <v>296443</v>
      </c>
      <c r="S58172" t="s">
        <v>296444</v>
      </c>
      <c r="T58172" t="s">
        <v>296445</v>
      </c>
      <c r="U58172" t="s">
        <v>34</v>
      </c>
      <c r="V58172" t="s">
        <v>46</v>
      </c>
      <c r="W58172" t="s">
        <v>106</v>
      </c>
      <c r="X58172" t="s">
        <v>107</v>
      </c>
      <c r="Y58172" t="s">
        <v>2394</v>
      </c>
      <c r="Z58172" s="1">
        <v>40909</v>
      </c>
    </row>
    <row r="58173" spans="11:26" x14ac:dyDescent="0.3">
      <c r="K58173" t="s">
        <v>296446</v>
      </c>
      <c r="L58173" t="s">
        <v>296447</v>
      </c>
      <c r="M58173" t="s">
        <v>256</v>
      </c>
      <c r="O58173" t="s">
        <v>18168</v>
      </c>
      <c r="P58173">
        <v>1300000</v>
      </c>
      <c r="Q58173" t="s">
        <v>296448</v>
      </c>
      <c r="R58173" t="s">
        <v>296449</v>
      </c>
      <c r="S58173" t="s">
        <v>296450</v>
      </c>
      <c r="T58173" t="s">
        <v>296451</v>
      </c>
      <c r="U58173" t="s">
        <v>345</v>
      </c>
      <c r="V58173" t="s">
        <v>46</v>
      </c>
      <c r="W58173" t="s">
        <v>106</v>
      </c>
      <c r="X58173" t="s">
        <v>107</v>
      </c>
      <c r="Y58173" t="s">
        <v>108</v>
      </c>
      <c r="Z58173" s="1">
        <v>39448</v>
      </c>
    </row>
    <row r="58174" spans="11:26" x14ac:dyDescent="0.3">
      <c r="K58174" t="s">
        <v>296452</v>
      </c>
      <c r="L58174" t="s">
        <v>296453</v>
      </c>
      <c r="M58174" t="s">
        <v>91</v>
      </c>
      <c r="O58174" s="1">
        <v>41466</v>
      </c>
      <c r="Q58174" t="s">
        <v>296454</v>
      </c>
      <c r="R58174" t="s">
        <v>296455</v>
      </c>
      <c r="U58174" t="s">
        <v>34</v>
      </c>
      <c r="V58174" t="s">
        <v>46</v>
      </c>
      <c r="W58174" t="s">
        <v>620</v>
      </c>
      <c r="X58174" t="s">
        <v>2065</v>
      </c>
      <c r="Y58174" t="s">
        <v>2065</v>
      </c>
    </row>
    <row r="58175" spans="11:26" x14ac:dyDescent="0.3">
      <c r="K58175" t="s">
        <v>296452</v>
      </c>
      <c r="L58175" t="s">
        <v>296456</v>
      </c>
      <c r="M58175" t="s">
        <v>28</v>
      </c>
      <c r="O58175" s="1">
        <v>38814</v>
      </c>
      <c r="P58175">
        <v>768000</v>
      </c>
      <c r="Q58175" t="s">
        <v>296457</v>
      </c>
      <c r="R58175" t="s">
        <v>296458</v>
      </c>
      <c r="S58175" t="s">
        <v>296459</v>
      </c>
      <c r="T58175" t="s">
        <v>6</v>
      </c>
      <c r="U58175" t="s">
        <v>34</v>
      </c>
      <c r="V58175" t="s">
        <v>46</v>
      </c>
      <c r="W58175" t="s">
        <v>471</v>
      </c>
      <c r="X58175" t="s">
        <v>969</v>
      </c>
      <c r="Y58175" t="s">
        <v>969</v>
      </c>
    </row>
    <row r="58176" spans="11:26" x14ac:dyDescent="0.3">
      <c r="K58176" t="s">
        <v>296452</v>
      </c>
      <c r="L58176" t="s">
        <v>296460</v>
      </c>
      <c r="M58176" t="s">
        <v>91</v>
      </c>
      <c r="O58176" t="s">
        <v>28760</v>
      </c>
      <c r="Q58176" t="s">
        <v>296461</v>
      </c>
      <c r="R58176" t="s">
        <v>296462</v>
      </c>
      <c r="S58176" t="s">
        <v>296463</v>
      </c>
      <c r="T58176" t="s">
        <v>296464</v>
      </c>
      <c r="U58176" t="s">
        <v>34</v>
      </c>
      <c r="V58176" t="s">
        <v>46</v>
      </c>
      <c r="W58176" t="s">
        <v>106</v>
      </c>
      <c r="X58176" t="s">
        <v>107</v>
      </c>
      <c r="Y58176" t="s">
        <v>2134</v>
      </c>
      <c r="Z58176" s="1">
        <v>39814</v>
      </c>
    </row>
    <row r="58177" spans="11:26" x14ac:dyDescent="0.3">
      <c r="K58177" t="s">
        <v>296465</v>
      </c>
      <c r="L58177" t="s">
        <v>296466</v>
      </c>
      <c r="M58177" t="s">
        <v>28</v>
      </c>
      <c r="O58177" t="s">
        <v>23910</v>
      </c>
      <c r="P58177">
        <v>719550</v>
      </c>
      <c r="Q58177" t="s">
        <v>296467</v>
      </c>
      <c r="R58177" t="s">
        <v>296468</v>
      </c>
      <c r="S58177" t="s">
        <v>296469</v>
      </c>
      <c r="T58177" t="s">
        <v>64</v>
      </c>
      <c r="U58177" t="s">
        <v>34</v>
      </c>
      <c r="V58177" t="s">
        <v>46</v>
      </c>
      <c r="W58177" t="s">
        <v>106</v>
      </c>
      <c r="X58177" t="s">
        <v>107</v>
      </c>
      <c r="Y58177" t="s">
        <v>116</v>
      </c>
      <c r="Z58177" s="1">
        <v>40607</v>
      </c>
    </row>
    <row r="58178" spans="11:26" x14ac:dyDescent="0.3">
      <c r="K58178" t="s">
        <v>296470</v>
      </c>
      <c r="L58178" t="s">
        <v>296471</v>
      </c>
      <c r="M58178" t="s">
        <v>28</v>
      </c>
      <c r="N58178" t="s">
        <v>40</v>
      </c>
      <c r="O58178" t="s">
        <v>70219</v>
      </c>
      <c r="P58178">
        <v>4000000</v>
      </c>
      <c r="Q58178" t="s">
        <v>296472</v>
      </c>
      <c r="R58178" t="s">
        <v>296473</v>
      </c>
      <c r="S58178" t="s">
        <v>296474</v>
      </c>
      <c r="T58178" t="s">
        <v>74</v>
      </c>
      <c r="U58178" t="s">
        <v>178</v>
      </c>
      <c r="V58178" t="s">
        <v>206</v>
      </c>
      <c r="W58178" t="s">
        <v>207</v>
      </c>
      <c r="X58178" t="s">
        <v>208</v>
      </c>
      <c r="Y58178" t="s">
        <v>208</v>
      </c>
      <c r="Z58178" s="1">
        <v>37257</v>
      </c>
    </row>
    <row r="58179" spans="11:26" x14ac:dyDescent="0.3">
      <c r="K58179" t="s">
        <v>296475</v>
      </c>
      <c r="L58179" t="s">
        <v>296476</v>
      </c>
      <c r="M58179" t="s">
        <v>28</v>
      </c>
      <c r="O58179" t="s">
        <v>4577</v>
      </c>
      <c r="P58179">
        <v>3500000</v>
      </c>
      <c r="Q58179" t="s">
        <v>296477</v>
      </c>
      <c r="R58179" t="s">
        <v>296478</v>
      </c>
      <c r="S58179" t="s">
        <v>296479</v>
      </c>
      <c r="T58179" t="s">
        <v>14587</v>
      </c>
      <c r="U58179" t="s">
        <v>34</v>
      </c>
      <c r="V58179" t="s">
        <v>206</v>
      </c>
      <c r="W58179" t="s">
        <v>207</v>
      </c>
      <c r="X58179" t="s">
        <v>208</v>
      </c>
      <c r="Y58179" t="s">
        <v>208</v>
      </c>
    </row>
    <row r="58180" spans="11:26" x14ac:dyDescent="0.3">
      <c r="K58180" t="s">
        <v>296480</v>
      </c>
      <c r="L58180" t="s">
        <v>296481</v>
      </c>
      <c r="M58180" t="s">
        <v>190</v>
      </c>
      <c r="O58180" t="s">
        <v>3267</v>
      </c>
      <c r="P58180">
        <v>30000</v>
      </c>
      <c r="Q58180" t="s">
        <v>296482</v>
      </c>
      <c r="R58180" t="s">
        <v>296483</v>
      </c>
      <c r="S58180" t="s">
        <v>296484</v>
      </c>
      <c r="T58180" t="s">
        <v>16338</v>
      </c>
      <c r="U58180" t="s">
        <v>34</v>
      </c>
      <c r="V58180" t="s">
        <v>46</v>
      </c>
      <c r="W58180" t="s">
        <v>142</v>
      </c>
      <c r="X58180" t="s">
        <v>143</v>
      </c>
      <c r="Y58180" t="s">
        <v>143</v>
      </c>
      <c r="Z58180" t="s">
        <v>164819</v>
      </c>
    </row>
    <row r="58181" spans="11:26" x14ac:dyDescent="0.3">
      <c r="K58181" t="s">
        <v>296485</v>
      </c>
      <c r="L58181" t="s">
        <v>296486</v>
      </c>
      <c r="M58181" t="s">
        <v>28</v>
      </c>
      <c r="O58181" s="1">
        <v>39426</v>
      </c>
      <c r="P58181">
        <v>6500000</v>
      </c>
      <c r="Q58181" t="s">
        <v>296487</v>
      </c>
      <c r="R58181" t="s">
        <v>296488</v>
      </c>
      <c r="S58181" t="s">
        <v>296489</v>
      </c>
      <c r="T58181" t="s">
        <v>205</v>
      </c>
      <c r="U58181" t="s">
        <v>34</v>
      </c>
      <c r="V58181" t="s">
        <v>206</v>
      </c>
      <c r="W58181" t="s">
        <v>7141</v>
      </c>
      <c r="X58181" t="s">
        <v>5542</v>
      </c>
      <c r="Y58181" t="s">
        <v>2945</v>
      </c>
      <c r="Z58181" s="1">
        <v>37987</v>
      </c>
    </row>
    <row r="58182" spans="11:26" x14ac:dyDescent="0.3">
      <c r="K58182" t="s">
        <v>296490</v>
      </c>
      <c r="L58182" t="s">
        <v>296491</v>
      </c>
      <c r="M58182" t="s">
        <v>28</v>
      </c>
      <c r="O58182" s="1">
        <v>40547</v>
      </c>
      <c r="Q58182" t="s">
        <v>296492</v>
      </c>
      <c r="R58182" t="s">
        <v>296493</v>
      </c>
      <c r="S58182" t="s">
        <v>296494</v>
      </c>
      <c r="T58182" t="s">
        <v>519</v>
      </c>
      <c r="U58182" t="s">
        <v>34</v>
      </c>
      <c r="V58182" t="s">
        <v>368</v>
      </c>
      <c r="W58182">
        <v>2</v>
      </c>
      <c r="Z58182" s="1">
        <v>41646</v>
      </c>
    </row>
    <row r="58183" spans="11:26" x14ac:dyDescent="0.3">
      <c r="K58183" t="s">
        <v>296495</v>
      </c>
      <c r="L58183" t="s">
        <v>296496</v>
      </c>
      <c r="M58183" t="s">
        <v>28</v>
      </c>
      <c r="N58183" t="s">
        <v>40</v>
      </c>
      <c r="O58183" t="s">
        <v>30100</v>
      </c>
      <c r="P58183">
        <v>10500000</v>
      </c>
      <c r="Q58183" t="s">
        <v>296497</v>
      </c>
      <c r="R58183" t="s">
        <v>296498</v>
      </c>
      <c r="S58183" t="s">
        <v>296499</v>
      </c>
      <c r="T58183" t="s">
        <v>296500</v>
      </c>
      <c r="U58183" t="s">
        <v>34</v>
      </c>
      <c r="V58183" t="s">
        <v>368</v>
      </c>
      <c r="W58183">
        <v>8</v>
      </c>
      <c r="X58183" t="s">
        <v>12744</v>
      </c>
      <c r="Y58183" t="s">
        <v>296501</v>
      </c>
    </row>
    <row r="58184" spans="11:26" x14ac:dyDescent="0.3">
      <c r="K58184" t="s">
        <v>296502</v>
      </c>
      <c r="L58184" t="s">
        <v>296503</v>
      </c>
      <c r="M58184" t="s">
        <v>91</v>
      </c>
      <c r="O58184" t="s">
        <v>26306</v>
      </c>
      <c r="Q58184" t="s">
        <v>296504</v>
      </c>
      <c r="R58184" t="s">
        <v>296505</v>
      </c>
      <c r="S58184" t="s">
        <v>296506</v>
      </c>
      <c r="T58184" t="s">
        <v>296507</v>
      </c>
      <c r="U58184" t="s">
        <v>34</v>
      </c>
      <c r="V58184" t="s">
        <v>46</v>
      </c>
      <c r="W58184" t="s">
        <v>881</v>
      </c>
      <c r="X58184" t="s">
        <v>882</v>
      </c>
      <c r="Y58184" t="s">
        <v>883</v>
      </c>
      <c r="Z58184" s="1">
        <v>40548</v>
      </c>
    </row>
    <row r="58185" spans="11:26" x14ac:dyDescent="0.3">
      <c r="K58185" t="s">
        <v>296508</v>
      </c>
      <c r="L58185" t="s">
        <v>296509</v>
      </c>
      <c r="M58185" t="s">
        <v>52</v>
      </c>
      <c r="O58185" s="1">
        <v>41405</v>
      </c>
      <c r="P58185">
        <v>500000</v>
      </c>
      <c r="Q58185" t="s">
        <v>296510</v>
      </c>
      <c r="R58185" t="s">
        <v>296511</v>
      </c>
      <c r="S58185" t="s">
        <v>296512</v>
      </c>
      <c r="T58185" t="s">
        <v>2364</v>
      </c>
      <c r="U58185" t="s">
        <v>34</v>
      </c>
      <c r="V58185" t="s">
        <v>270</v>
      </c>
      <c r="W58185" t="s">
        <v>2529</v>
      </c>
      <c r="Z58185" s="1">
        <v>39083</v>
      </c>
    </row>
    <row r="58186" spans="11:26" x14ac:dyDescent="0.3">
      <c r="K58186" t="s">
        <v>296513</v>
      </c>
      <c r="L58186" t="s">
        <v>296514</v>
      </c>
      <c r="M58186" t="s">
        <v>91</v>
      </c>
      <c r="O58186" s="1">
        <v>38726</v>
      </c>
      <c r="Q58186" t="s">
        <v>296515</v>
      </c>
      <c r="R58186" t="s">
        <v>296516</v>
      </c>
      <c r="S58186" t="s">
        <v>296517</v>
      </c>
      <c r="T58186" t="s">
        <v>296518</v>
      </c>
      <c r="U58186" t="s">
        <v>34</v>
      </c>
      <c r="V58186" t="s">
        <v>46</v>
      </c>
      <c r="W58186" t="s">
        <v>2307</v>
      </c>
      <c r="X58186" t="s">
        <v>2308</v>
      </c>
      <c r="Y58186" t="s">
        <v>5206</v>
      </c>
      <c r="Z58186" s="1">
        <v>38718</v>
      </c>
    </row>
    <row r="58187" spans="11:26" x14ac:dyDescent="0.3">
      <c r="K58187" t="s">
        <v>296513</v>
      </c>
      <c r="L58187" t="s">
        <v>296519</v>
      </c>
      <c r="M58187" t="s">
        <v>28</v>
      </c>
      <c r="N58187" t="s">
        <v>493</v>
      </c>
      <c r="O58187" s="1">
        <v>40523</v>
      </c>
      <c r="P58187">
        <v>4125014</v>
      </c>
      <c r="Q58187" t="s">
        <v>296520</v>
      </c>
      <c r="R58187" t="s">
        <v>296521</v>
      </c>
      <c r="S58187" t="s">
        <v>296522</v>
      </c>
      <c r="T58187" t="s">
        <v>119362</v>
      </c>
      <c r="U58187" t="s">
        <v>34</v>
      </c>
      <c r="V58187" t="s">
        <v>125</v>
      </c>
      <c r="W58187">
        <v>12</v>
      </c>
      <c r="X58187" t="s">
        <v>126</v>
      </c>
      <c r="Y58187" t="s">
        <v>126</v>
      </c>
    </row>
    <row r="58188" spans="11:26" x14ac:dyDescent="0.3">
      <c r="K58188" t="s">
        <v>296523</v>
      </c>
      <c r="L58188" t="s">
        <v>296524</v>
      </c>
      <c r="M58188" t="s">
        <v>28</v>
      </c>
      <c r="O58188" t="s">
        <v>99355</v>
      </c>
      <c r="P58188">
        <v>3000000</v>
      </c>
      <c r="Q58188" t="s">
        <v>296525</v>
      </c>
      <c r="R58188" t="s">
        <v>296526</v>
      </c>
      <c r="S58188" t="s">
        <v>296527</v>
      </c>
      <c r="T58188" t="s">
        <v>296528</v>
      </c>
      <c r="U58188" t="s">
        <v>34</v>
      </c>
      <c r="V58188" t="s">
        <v>5813</v>
      </c>
      <c r="W58188">
        <v>7</v>
      </c>
      <c r="X58188" t="s">
        <v>5814</v>
      </c>
      <c r="Y58188" t="s">
        <v>5814</v>
      </c>
      <c r="Z58188" t="s">
        <v>65378</v>
      </c>
    </row>
    <row r="58189" spans="11:26" x14ac:dyDescent="0.3">
      <c r="K58189" t="s">
        <v>296529</v>
      </c>
      <c r="L58189" t="s">
        <v>296530</v>
      </c>
      <c r="M58189" t="s">
        <v>52</v>
      </c>
      <c r="O58189" t="s">
        <v>6081</v>
      </c>
      <c r="P58189">
        <v>250000</v>
      </c>
      <c r="Q58189" t="s">
        <v>296531</v>
      </c>
      <c r="R58189" t="s">
        <v>296532</v>
      </c>
      <c r="S58189" t="s">
        <v>296533</v>
      </c>
      <c r="T58189" t="s">
        <v>16972</v>
      </c>
      <c r="U58189" t="s">
        <v>34</v>
      </c>
      <c r="V58189" t="s">
        <v>5813</v>
      </c>
      <c r="W58189">
        <v>7</v>
      </c>
      <c r="X58189" t="s">
        <v>5814</v>
      </c>
      <c r="Y58189" t="s">
        <v>5814</v>
      </c>
      <c r="Z58189" s="1">
        <v>40546</v>
      </c>
    </row>
    <row r="58190" spans="11:26" x14ac:dyDescent="0.3">
      <c r="K58190" t="s">
        <v>296529</v>
      </c>
      <c r="L58190" t="s">
        <v>296534</v>
      </c>
      <c r="M58190" t="s">
        <v>52</v>
      </c>
      <c r="O58190" t="s">
        <v>6092</v>
      </c>
      <c r="P58190">
        <v>600000</v>
      </c>
      <c r="Q58190" t="s">
        <v>296535</v>
      </c>
      <c r="R58190" t="s">
        <v>296536</v>
      </c>
      <c r="S58190" t="s">
        <v>296537</v>
      </c>
      <c r="T58190" t="s">
        <v>296538</v>
      </c>
      <c r="U58190" t="s">
        <v>34</v>
      </c>
      <c r="V58190" t="s">
        <v>924</v>
      </c>
      <c r="W58190">
        <v>56</v>
      </c>
      <c r="X58190" t="s">
        <v>4451</v>
      </c>
      <c r="Y58190" t="s">
        <v>4451</v>
      </c>
      <c r="Z58190" s="1">
        <v>40179</v>
      </c>
    </row>
    <row r="58191" spans="11:26" x14ac:dyDescent="0.3">
      <c r="K58191" t="s">
        <v>296539</v>
      </c>
      <c r="L58191" t="s">
        <v>296540</v>
      </c>
      <c r="M58191" t="s">
        <v>28</v>
      </c>
      <c r="O58191" s="1">
        <v>40432</v>
      </c>
      <c r="P58191">
        <v>2999999</v>
      </c>
      <c r="Q58191" t="s">
        <v>296541</v>
      </c>
      <c r="R58191" t="s">
        <v>296542</v>
      </c>
      <c r="S58191" t="s">
        <v>296543</v>
      </c>
      <c r="T58191" t="s">
        <v>74</v>
      </c>
      <c r="U58191" t="s">
        <v>34</v>
      </c>
      <c r="V58191" t="s">
        <v>46</v>
      </c>
      <c r="W58191" t="s">
        <v>2225</v>
      </c>
      <c r="X58191" t="s">
        <v>26282</v>
      </c>
      <c r="Y58191" t="s">
        <v>61211</v>
      </c>
      <c r="Z58191" s="1">
        <v>33970</v>
      </c>
    </row>
    <row r="58192" spans="11:26" x14ac:dyDescent="0.3">
      <c r="K58192" t="s">
        <v>296539</v>
      </c>
      <c r="L58192" t="s">
        <v>296544</v>
      </c>
      <c r="M58192" t="s">
        <v>28</v>
      </c>
      <c r="O58192" s="1">
        <v>39998</v>
      </c>
      <c r="P58192">
        <v>840100</v>
      </c>
      <c r="Q58192" t="s">
        <v>296545</v>
      </c>
      <c r="R58192" t="s">
        <v>296546</v>
      </c>
      <c r="S58192" t="s">
        <v>296547</v>
      </c>
      <c r="T58192" t="s">
        <v>296548</v>
      </c>
      <c r="U58192" t="s">
        <v>178</v>
      </c>
      <c r="V58192" t="s">
        <v>46</v>
      </c>
      <c r="W58192" t="s">
        <v>228</v>
      </c>
      <c r="X58192" t="s">
        <v>229</v>
      </c>
      <c r="Y58192" t="s">
        <v>732</v>
      </c>
    </row>
    <row r="58193" spans="11:26" x14ac:dyDescent="0.3">
      <c r="K58193" t="s">
        <v>296539</v>
      </c>
      <c r="L58193" t="s">
        <v>296549</v>
      </c>
      <c r="M58193" t="s">
        <v>233</v>
      </c>
      <c r="O58193" t="s">
        <v>24927</v>
      </c>
      <c r="P58193">
        <v>13626532</v>
      </c>
      <c r="Q58193" t="s">
        <v>296550</v>
      </c>
      <c r="R58193" t="s">
        <v>296551</v>
      </c>
      <c r="S58193" t="s">
        <v>296552</v>
      </c>
      <c r="T58193" t="s">
        <v>296553</v>
      </c>
      <c r="U58193" t="s">
        <v>34</v>
      </c>
      <c r="V58193" t="s">
        <v>46</v>
      </c>
      <c r="W58193" t="s">
        <v>1731</v>
      </c>
      <c r="X58193" t="s">
        <v>1768</v>
      </c>
      <c r="Y58193" t="s">
        <v>1768</v>
      </c>
      <c r="Z58193" s="1">
        <v>40914</v>
      </c>
    </row>
    <row r="58194" spans="11:26" x14ac:dyDescent="0.3">
      <c r="K58194" t="s">
        <v>296539</v>
      </c>
      <c r="L58194" t="s">
        <v>296554</v>
      </c>
      <c r="M58194" t="s">
        <v>28</v>
      </c>
      <c r="O58194" s="1">
        <v>39856</v>
      </c>
      <c r="P58194">
        <v>19245710</v>
      </c>
      <c r="Q58194" t="s">
        <v>296555</v>
      </c>
      <c r="R58194" t="s">
        <v>296556</v>
      </c>
      <c r="S58194" t="s">
        <v>296557</v>
      </c>
      <c r="T58194" t="s">
        <v>423</v>
      </c>
      <c r="U58194" t="s">
        <v>34</v>
      </c>
    </row>
    <row r="58195" spans="11:26" x14ac:dyDescent="0.3">
      <c r="K58195" t="s">
        <v>296539</v>
      </c>
      <c r="L58195" t="s">
        <v>296558</v>
      </c>
      <c r="M58195" t="s">
        <v>52</v>
      </c>
      <c r="O58195" t="s">
        <v>10536</v>
      </c>
      <c r="P58195">
        <v>1249991</v>
      </c>
      <c r="Q58195" t="s">
        <v>296559</v>
      </c>
      <c r="R58195" t="s">
        <v>296560</v>
      </c>
      <c r="S58195" t="s">
        <v>296561</v>
      </c>
      <c r="T58195" t="s">
        <v>296</v>
      </c>
      <c r="U58195" t="s">
        <v>34</v>
      </c>
      <c r="V58195" t="s">
        <v>46</v>
      </c>
      <c r="W58195" t="s">
        <v>471</v>
      </c>
      <c r="X58195" t="s">
        <v>1760</v>
      </c>
      <c r="Y58195" t="s">
        <v>1760</v>
      </c>
      <c r="Z58195" s="1">
        <v>36161</v>
      </c>
    </row>
    <row r="58196" spans="11:26" x14ac:dyDescent="0.3">
      <c r="K58196" t="s">
        <v>296562</v>
      </c>
      <c r="L58196" t="s">
        <v>296563</v>
      </c>
      <c r="M58196" t="s">
        <v>223</v>
      </c>
      <c r="O58196" s="1">
        <v>41275</v>
      </c>
      <c r="Q58196" t="s">
        <v>296564</v>
      </c>
      <c r="R58196" t="s">
        <v>296565</v>
      </c>
      <c r="S58196" t="s">
        <v>296566</v>
      </c>
      <c r="T58196" t="s">
        <v>95</v>
      </c>
      <c r="U58196" t="s">
        <v>1158</v>
      </c>
      <c r="V58196" t="s">
        <v>1048</v>
      </c>
      <c r="W58196">
        <v>12</v>
      </c>
      <c r="X58196" t="s">
        <v>1498</v>
      </c>
      <c r="Y58196" t="s">
        <v>54523</v>
      </c>
      <c r="Z58196" s="1">
        <v>36526</v>
      </c>
    </row>
    <row r="58197" spans="11:26" x14ac:dyDescent="0.3">
      <c r="K58197" t="s">
        <v>296562</v>
      </c>
      <c r="L58197" t="s">
        <v>296567</v>
      </c>
      <c r="M58197" t="s">
        <v>28</v>
      </c>
      <c r="N58197" t="s">
        <v>29</v>
      </c>
      <c r="O58197" t="s">
        <v>11584</v>
      </c>
      <c r="P58197">
        <v>3000000</v>
      </c>
      <c r="Q58197" t="s">
        <v>296568</v>
      </c>
      <c r="R58197" t="s">
        <v>296569</v>
      </c>
      <c r="S58197" t="s">
        <v>296570</v>
      </c>
      <c r="T58197" t="s">
        <v>519</v>
      </c>
      <c r="U58197" t="s">
        <v>34</v>
      </c>
      <c r="V58197" t="s">
        <v>65</v>
      </c>
      <c r="W58197">
        <v>30</v>
      </c>
      <c r="X58197" t="s">
        <v>2593</v>
      </c>
      <c r="Y58197" t="s">
        <v>296571</v>
      </c>
    </row>
    <row r="58198" spans="11:26" x14ac:dyDescent="0.3">
      <c r="K58198" t="s">
        <v>296562</v>
      </c>
      <c r="L58198" t="s">
        <v>296572</v>
      </c>
      <c r="M58198" t="s">
        <v>9286</v>
      </c>
      <c r="O58198" t="s">
        <v>11007</v>
      </c>
      <c r="Q58198" t="s">
        <v>296573</v>
      </c>
      <c r="R58198" t="s">
        <v>296574</v>
      </c>
      <c r="S58198" t="s">
        <v>296575</v>
      </c>
      <c r="T58198" t="s">
        <v>13634</v>
      </c>
      <c r="U58198" t="s">
        <v>34</v>
      </c>
      <c r="V58198" t="s">
        <v>46</v>
      </c>
      <c r="W58198" t="s">
        <v>133</v>
      </c>
      <c r="X58198" t="s">
        <v>3028</v>
      </c>
      <c r="Y58198" t="s">
        <v>62808</v>
      </c>
      <c r="Z58198" s="1">
        <v>41675</v>
      </c>
    </row>
    <row r="58199" spans="11:26" x14ac:dyDescent="0.3">
      <c r="K58199" t="s">
        <v>296562</v>
      </c>
      <c r="L58199" t="s">
        <v>296576</v>
      </c>
      <c r="M58199" t="s">
        <v>28</v>
      </c>
      <c r="N58199" t="s">
        <v>40</v>
      </c>
      <c r="O58199" t="s">
        <v>3462</v>
      </c>
      <c r="P58199">
        <v>3000000</v>
      </c>
      <c r="Q58199" t="s">
        <v>296577</v>
      </c>
      <c r="R58199" t="s">
        <v>296578</v>
      </c>
      <c r="S58199" t="s">
        <v>296579</v>
      </c>
      <c r="T58199" t="s">
        <v>296580</v>
      </c>
      <c r="U58199" t="s">
        <v>34</v>
      </c>
      <c r="Z58199" s="1">
        <v>41646</v>
      </c>
    </row>
    <row r="58200" spans="11:26" x14ac:dyDescent="0.3">
      <c r="K58200" t="s">
        <v>296581</v>
      </c>
      <c r="L58200" t="s">
        <v>296582</v>
      </c>
      <c r="M58200" t="s">
        <v>91</v>
      </c>
      <c r="O58200" t="s">
        <v>20465</v>
      </c>
      <c r="P58200">
        <v>1006118</v>
      </c>
      <c r="Q58200" t="s">
        <v>296583</v>
      </c>
      <c r="R58200" t="s">
        <v>296584</v>
      </c>
      <c r="S58200" t="s">
        <v>296585</v>
      </c>
      <c r="T58200" t="s">
        <v>1696</v>
      </c>
      <c r="U58200" t="s">
        <v>34</v>
      </c>
      <c r="V58200" t="s">
        <v>46</v>
      </c>
      <c r="W58200" t="s">
        <v>620</v>
      </c>
      <c r="X58200" t="s">
        <v>7586</v>
      </c>
      <c r="Y58200" t="s">
        <v>7586</v>
      </c>
      <c r="Z58200" t="s">
        <v>55472</v>
      </c>
    </row>
    <row r="58201" spans="11:26" x14ac:dyDescent="0.3">
      <c r="K58201" t="s">
        <v>296581</v>
      </c>
      <c r="L58201" t="s">
        <v>296586</v>
      </c>
      <c r="M58201" t="s">
        <v>28</v>
      </c>
      <c r="O58201" s="1">
        <v>41187</v>
      </c>
      <c r="P58201">
        <v>329945</v>
      </c>
      <c r="Q58201" t="s">
        <v>296587</v>
      </c>
      <c r="R58201" t="s">
        <v>296588</v>
      </c>
      <c r="S58201" t="s">
        <v>296589</v>
      </c>
      <c r="T58201" t="s">
        <v>9246</v>
      </c>
      <c r="U58201" t="s">
        <v>34</v>
      </c>
      <c r="V58201" t="s">
        <v>368</v>
      </c>
      <c r="W58201">
        <v>7</v>
      </c>
      <c r="X58201" t="s">
        <v>481</v>
      </c>
      <c r="Y58201" t="s">
        <v>481</v>
      </c>
      <c r="Z58201" s="1">
        <v>40548</v>
      </c>
    </row>
    <row r="58202" spans="11:26" x14ac:dyDescent="0.3">
      <c r="K58202" t="s">
        <v>296581</v>
      </c>
      <c r="L58202" t="s">
        <v>296590</v>
      </c>
      <c r="M58202" t="s">
        <v>28</v>
      </c>
      <c r="N58202" t="s">
        <v>40</v>
      </c>
      <c r="O58202" s="1">
        <v>40848</v>
      </c>
      <c r="P58202">
        <v>1362685</v>
      </c>
      <c r="Q58202" t="s">
        <v>296591</v>
      </c>
      <c r="R58202" t="s">
        <v>296592</v>
      </c>
      <c r="S58202" t="s">
        <v>296593</v>
      </c>
      <c r="T58202" t="s">
        <v>296594</v>
      </c>
      <c r="U58202" t="s">
        <v>34</v>
      </c>
      <c r="V58202" t="s">
        <v>270</v>
      </c>
      <c r="W58202" t="s">
        <v>271</v>
      </c>
      <c r="X58202" t="s">
        <v>272</v>
      </c>
      <c r="Y58202" t="s">
        <v>272</v>
      </c>
      <c r="Z58202" s="1">
        <v>39818</v>
      </c>
    </row>
    <row r="58203" spans="11:26" x14ac:dyDescent="0.3">
      <c r="K58203" t="s">
        <v>296581</v>
      </c>
      <c r="L58203" t="s">
        <v>296595</v>
      </c>
      <c r="M58203" t="s">
        <v>28</v>
      </c>
      <c r="O58203" t="s">
        <v>13268</v>
      </c>
      <c r="P58203">
        <v>842000</v>
      </c>
      <c r="Q58203" t="s">
        <v>296596</v>
      </c>
      <c r="R58203" t="s">
        <v>296597</v>
      </c>
      <c r="S58203" t="s">
        <v>296598</v>
      </c>
      <c r="T58203" t="s">
        <v>436</v>
      </c>
      <c r="U58203" t="s">
        <v>34</v>
      </c>
      <c r="V58203" t="s">
        <v>206</v>
      </c>
      <c r="W58203" t="s">
        <v>207</v>
      </c>
      <c r="X58203" t="s">
        <v>208</v>
      </c>
      <c r="Y58203" t="s">
        <v>208</v>
      </c>
      <c r="Z58203" s="1">
        <v>37934</v>
      </c>
    </row>
    <row r="58204" spans="11:26" x14ac:dyDescent="0.3">
      <c r="K58204" t="s">
        <v>296599</v>
      </c>
      <c r="L58204" t="s">
        <v>296600</v>
      </c>
      <c r="M58204" t="s">
        <v>52</v>
      </c>
      <c r="O58204" s="1">
        <v>42012</v>
      </c>
      <c r="P58204">
        <v>12500</v>
      </c>
      <c r="Q58204" t="s">
        <v>296601</v>
      </c>
      <c r="R58204" t="s">
        <v>296602</v>
      </c>
      <c r="T58204" t="s">
        <v>74</v>
      </c>
      <c r="U58204" t="s">
        <v>34</v>
      </c>
      <c r="V58204" t="s">
        <v>46</v>
      </c>
      <c r="W58204" t="s">
        <v>228</v>
      </c>
      <c r="X58204" t="s">
        <v>229</v>
      </c>
      <c r="Y58204" t="s">
        <v>9404</v>
      </c>
    </row>
    <row r="58205" spans="11:26" x14ac:dyDescent="0.3">
      <c r="K58205" t="s">
        <v>296599</v>
      </c>
      <c r="L58205" t="s">
        <v>296603</v>
      </c>
      <c r="M58205" t="s">
        <v>52</v>
      </c>
      <c r="O58205" s="1">
        <v>41650</v>
      </c>
      <c r="Q58205" t="s">
        <v>296604</v>
      </c>
      <c r="R58205" t="s">
        <v>296605</v>
      </c>
      <c r="S58205" t="s">
        <v>296606</v>
      </c>
      <c r="T58205" t="s">
        <v>296607</v>
      </c>
      <c r="U58205" t="s">
        <v>34</v>
      </c>
      <c r="V58205" t="s">
        <v>46</v>
      </c>
      <c r="W58205" t="s">
        <v>106</v>
      </c>
      <c r="X58205" t="s">
        <v>151</v>
      </c>
      <c r="Y58205" t="s">
        <v>613</v>
      </c>
      <c r="Z58205" s="1">
        <v>40180</v>
      </c>
    </row>
    <row r="58206" spans="11:26" x14ac:dyDescent="0.3">
      <c r="K58206" t="s">
        <v>296608</v>
      </c>
      <c r="L58206" t="s">
        <v>296609</v>
      </c>
      <c r="M58206" t="s">
        <v>28</v>
      </c>
      <c r="N58206" t="s">
        <v>40</v>
      </c>
      <c r="O58206" t="s">
        <v>82662</v>
      </c>
      <c r="P58206">
        <v>1490000</v>
      </c>
      <c r="Q58206" t="s">
        <v>296610</v>
      </c>
      <c r="R58206" t="s">
        <v>296611</v>
      </c>
      <c r="S58206" t="s">
        <v>296612</v>
      </c>
      <c r="T58206" t="s">
        <v>296613</v>
      </c>
      <c r="U58206" t="s">
        <v>34</v>
      </c>
      <c r="V58206" t="s">
        <v>46</v>
      </c>
      <c r="W58206" t="s">
        <v>167</v>
      </c>
      <c r="X58206" t="s">
        <v>168</v>
      </c>
      <c r="Y58206" t="s">
        <v>169</v>
      </c>
    </row>
    <row r="58207" spans="11:26" x14ac:dyDescent="0.3">
      <c r="K58207" t="s">
        <v>296614</v>
      </c>
      <c r="L58207" t="s">
        <v>296615</v>
      </c>
      <c r="M58207" t="s">
        <v>324</v>
      </c>
      <c r="O58207" s="1">
        <v>42347</v>
      </c>
      <c r="P58207">
        <v>100000</v>
      </c>
      <c r="Q58207" t="s">
        <v>296616</v>
      </c>
      <c r="R58207" t="s">
        <v>296617</v>
      </c>
      <c r="S58207" t="s">
        <v>296618</v>
      </c>
      <c r="T58207" t="s">
        <v>296619</v>
      </c>
      <c r="U58207" t="s">
        <v>34</v>
      </c>
      <c r="V58207" t="s">
        <v>46</v>
      </c>
      <c r="W58207" t="s">
        <v>167</v>
      </c>
      <c r="X58207" t="s">
        <v>168</v>
      </c>
      <c r="Y58207" t="s">
        <v>169</v>
      </c>
      <c r="Z58207" s="1">
        <v>40913</v>
      </c>
    </row>
    <row r="58208" spans="11:26" x14ac:dyDescent="0.3">
      <c r="K58208" t="s">
        <v>296620</v>
      </c>
      <c r="L58208" t="s">
        <v>296621</v>
      </c>
      <c r="M58208" t="s">
        <v>256</v>
      </c>
      <c r="O58208" t="s">
        <v>11398</v>
      </c>
      <c r="P58208">
        <v>375000</v>
      </c>
      <c r="Q58208" t="s">
        <v>296622</v>
      </c>
      <c r="R58208" t="s">
        <v>296623</v>
      </c>
      <c r="S58208" t="s">
        <v>296624</v>
      </c>
      <c r="T58208" t="s">
        <v>296625</v>
      </c>
      <c r="U58208" t="s">
        <v>34</v>
      </c>
      <c r="V58208" t="s">
        <v>46</v>
      </c>
      <c r="W58208" t="s">
        <v>2104</v>
      </c>
      <c r="X58208" t="s">
        <v>2105</v>
      </c>
      <c r="Y58208" t="s">
        <v>12611</v>
      </c>
      <c r="Z58208" s="1">
        <v>40613</v>
      </c>
    </row>
    <row r="58209" spans="11:26" x14ac:dyDescent="0.3">
      <c r="K58209" t="s">
        <v>296626</v>
      </c>
      <c r="L58209" t="s">
        <v>296627</v>
      </c>
      <c r="M58209" t="s">
        <v>52</v>
      </c>
      <c r="O58209" t="s">
        <v>7077</v>
      </c>
      <c r="P58209">
        <v>50000</v>
      </c>
      <c r="Q58209" t="s">
        <v>296628</v>
      </c>
      <c r="R58209" t="s">
        <v>296629</v>
      </c>
      <c r="S58209" t="s">
        <v>296630</v>
      </c>
      <c r="T58209" t="s">
        <v>4848</v>
      </c>
      <c r="U58209" t="s">
        <v>34</v>
      </c>
      <c r="V58209" t="s">
        <v>12828</v>
      </c>
      <c r="W58209">
        <v>1</v>
      </c>
      <c r="X58209" t="s">
        <v>12829</v>
      </c>
      <c r="Y58209" t="s">
        <v>12829</v>
      </c>
    </row>
    <row r="58210" spans="11:26" x14ac:dyDescent="0.3">
      <c r="K58210" t="s">
        <v>296631</v>
      </c>
      <c r="L58210" t="s">
        <v>296632</v>
      </c>
      <c r="M58210" t="s">
        <v>52</v>
      </c>
      <c r="O58210" s="1">
        <v>42006</v>
      </c>
      <c r="P58210">
        <v>250000</v>
      </c>
      <c r="Q58210" t="s">
        <v>296633</v>
      </c>
      <c r="R58210" t="s">
        <v>296634</v>
      </c>
      <c r="S58210" t="s">
        <v>296635</v>
      </c>
      <c r="T58210" t="s">
        <v>1294</v>
      </c>
      <c r="U58210" t="s">
        <v>34</v>
      </c>
      <c r="V58210" t="s">
        <v>46</v>
      </c>
      <c r="W58210" t="s">
        <v>106</v>
      </c>
      <c r="X58210" t="s">
        <v>107</v>
      </c>
      <c r="Y58210" t="s">
        <v>6912</v>
      </c>
      <c r="Z58210" s="1">
        <v>39083</v>
      </c>
    </row>
    <row r="58211" spans="11:26" x14ac:dyDescent="0.3">
      <c r="K58211" t="s">
        <v>296636</v>
      </c>
      <c r="L58211" t="s">
        <v>296637</v>
      </c>
      <c r="M58211" t="s">
        <v>324</v>
      </c>
      <c r="O58211" s="1">
        <v>41549</v>
      </c>
      <c r="P58211">
        <v>585000</v>
      </c>
      <c r="Q58211" t="s">
        <v>296638</v>
      </c>
      <c r="R58211" t="s">
        <v>296639</v>
      </c>
      <c r="S58211" t="s">
        <v>296640</v>
      </c>
      <c r="T58211" t="s">
        <v>95</v>
      </c>
      <c r="U58211" t="s">
        <v>34</v>
      </c>
      <c r="V58211" t="s">
        <v>46</v>
      </c>
      <c r="W58211" t="s">
        <v>142</v>
      </c>
      <c r="X58211" t="s">
        <v>6240</v>
      </c>
      <c r="Y58211" t="s">
        <v>14818</v>
      </c>
      <c r="Z58211" s="1">
        <v>38353</v>
      </c>
    </row>
    <row r="58212" spans="11:26" x14ac:dyDescent="0.3">
      <c r="K58212" t="s">
        <v>296636</v>
      </c>
      <c r="L58212" t="s">
        <v>296641</v>
      </c>
      <c r="M58212" t="s">
        <v>28</v>
      </c>
      <c r="N58212" t="s">
        <v>40</v>
      </c>
      <c r="O58212" t="s">
        <v>10671</v>
      </c>
      <c r="P58212">
        <v>14200000</v>
      </c>
      <c r="Q58212" t="s">
        <v>296642</v>
      </c>
      <c r="R58212" t="s">
        <v>296643</v>
      </c>
      <c r="S58212" t="s">
        <v>296644</v>
      </c>
      <c r="T58212" t="s">
        <v>296645</v>
      </c>
      <c r="U58212" t="s">
        <v>34</v>
      </c>
      <c r="V58212" t="s">
        <v>46</v>
      </c>
      <c r="W58212" t="s">
        <v>167</v>
      </c>
      <c r="X58212" t="s">
        <v>168</v>
      </c>
      <c r="Y58212" t="s">
        <v>169</v>
      </c>
      <c r="Z58212" s="1">
        <v>41278</v>
      </c>
    </row>
    <row r="58213" spans="11:26" x14ac:dyDescent="0.3">
      <c r="K58213" t="s">
        <v>296636</v>
      </c>
      <c r="L58213" t="s">
        <v>296646</v>
      </c>
      <c r="M58213" t="s">
        <v>52</v>
      </c>
      <c r="O58213" t="s">
        <v>32023</v>
      </c>
      <c r="P58213">
        <v>2610000</v>
      </c>
      <c r="Q58213" t="s">
        <v>296647</v>
      </c>
      <c r="R58213" t="s">
        <v>296648</v>
      </c>
      <c r="S58213" t="s">
        <v>296649</v>
      </c>
      <c r="T58213" t="s">
        <v>296650</v>
      </c>
      <c r="U58213" t="s">
        <v>34</v>
      </c>
      <c r="V58213" t="s">
        <v>96</v>
      </c>
      <c r="W58213" t="s">
        <v>97</v>
      </c>
      <c r="X58213" t="s">
        <v>25566</v>
      </c>
      <c r="Y58213" t="s">
        <v>135787</v>
      </c>
      <c r="Z58213" s="1">
        <v>40187</v>
      </c>
    </row>
    <row r="58214" spans="11:26" x14ac:dyDescent="0.3">
      <c r="K58214" t="s">
        <v>296651</v>
      </c>
      <c r="L58214" t="s">
        <v>296652</v>
      </c>
      <c r="M58214" t="s">
        <v>52</v>
      </c>
      <c r="O58214" t="s">
        <v>47292</v>
      </c>
      <c r="Q58214" t="s">
        <v>296653</v>
      </c>
      <c r="R58214" t="s">
        <v>296654</v>
      </c>
      <c r="S58214" t="s">
        <v>296655</v>
      </c>
      <c r="T58214" t="s">
        <v>124</v>
      </c>
      <c r="U58214" t="s">
        <v>34</v>
      </c>
      <c r="V58214" t="s">
        <v>12819</v>
      </c>
      <c r="X58214" t="s">
        <v>12820</v>
      </c>
      <c r="Y58214" t="s">
        <v>12821</v>
      </c>
      <c r="Z58214" s="1">
        <v>40179</v>
      </c>
    </row>
    <row r="58215" spans="11:26" x14ac:dyDescent="0.3">
      <c r="K58215" t="s">
        <v>296656</v>
      </c>
      <c r="L58215" t="s">
        <v>296657</v>
      </c>
      <c r="M58215" t="s">
        <v>91</v>
      </c>
      <c r="O58215" s="1">
        <v>41492</v>
      </c>
      <c r="Q58215" t="s">
        <v>296658</v>
      </c>
      <c r="R58215" t="s">
        <v>296659</v>
      </c>
      <c r="S58215" t="s">
        <v>296660</v>
      </c>
      <c r="T58215" t="s">
        <v>296661</v>
      </c>
      <c r="U58215" t="s">
        <v>34</v>
      </c>
      <c r="V58215" t="s">
        <v>206</v>
      </c>
      <c r="W58215" t="s">
        <v>4516</v>
      </c>
      <c r="X58215" t="s">
        <v>4517</v>
      </c>
      <c r="Y58215" t="s">
        <v>4517</v>
      </c>
      <c r="Z58215" s="1">
        <v>42006</v>
      </c>
    </row>
    <row r="58216" spans="11:26" x14ac:dyDescent="0.3">
      <c r="K58216" t="s">
        <v>296662</v>
      </c>
      <c r="L58216" t="s">
        <v>296663</v>
      </c>
      <c r="M58216" t="s">
        <v>28</v>
      </c>
      <c r="N58216" t="s">
        <v>29</v>
      </c>
      <c r="O58216" s="1">
        <v>37201</v>
      </c>
      <c r="P58216">
        <v>8000000</v>
      </c>
      <c r="Q58216" t="s">
        <v>296664</v>
      </c>
      <c r="R58216" t="s">
        <v>296665</v>
      </c>
      <c r="S58216" t="s">
        <v>296666</v>
      </c>
      <c r="T58216" t="s">
        <v>115</v>
      </c>
      <c r="U58216" t="s">
        <v>34</v>
      </c>
      <c r="V58216" t="s">
        <v>46</v>
      </c>
      <c r="W58216" t="s">
        <v>106</v>
      </c>
      <c r="X58216" t="s">
        <v>107</v>
      </c>
      <c r="Y58216" t="s">
        <v>1882</v>
      </c>
      <c r="Z58216" s="1">
        <v>40179</v>
      </c>
    </row>
    <row r="58217" spans="11:26" x14ac:dyDescent="0.3">
      <c r="K58217" t="s">
        <v>296667</v>
      </c>
      <c r="L58217" t="s">
        <v>296668</v>
      </c>
      <c r="M58217" t="s">
        <v>52</v>
      </c>
      <c r="O58217" s="1">
        <v>41640</v>
      </c>
      <c r="P58217">
        <v>1200000</v>
      </c>
      <c r="Q58217" t="s">
        <v>296669</v>
      </c>
      <c r="R58217" t="s">
        <v>296670</v>
      </c>
      <c r="S58217" t="s">
        <v>296671</v>
      </c>
      <c r="T58217" t="s">
        <v>138474</v>
      </c>
      <c r="U58217" t="s">
        <v>34</v>
      </c>
    </row>
    <row r="58218" spans="11:26" x14ac:dyDescent="0.3">
      <c r="K58218" t="s">
        <v>296672</v>
      </c>
      <c r="L58218" t="s">
        <v>296673</v>
      </c>
      <c r="M58218" t="s">
        <v>91</v>
      </c>
      <c r="O58218" t="s">
        <v>27342</v>
      </c>
      <c r="P58218">
        <v>232239</v>
      </c>
      <c r="Q58218" t="s">
        <v>296674</v>
      </c>
      <c r="R58218" t="s">
        <v>296675</v>
      </c>
      <c r="S58218" t="s">
        <v>296676</v>
      </c>
      <c r="T58218" t="s">
        <v>24351</v>
      </c>
      <c r="U58218" t="s">
        <v>34</v>
      </c>
      <c r="V58218" t="s">
        <v>35</v>
      </c>
      <c r="W58218">
        <v>16</v>
      </c>
      <c r="X58218" t="s">
        <v>9240</v>
      </c>
      <c r="Y58218" t="s">
        <v>296677</v>
      </c>
      <c r="Z58218" s="1">
        <v>39448</v>
      </c>
    </row>
    <row r="58219" spans="11:26" x14ac:dyDescent="0.3">
      <c r="K58219" t="s">
        <v>296678</v>
      </c>
      <c r="L58219" t="s">
        <v>296679</v>
      </c>
      <c r="M58219" t="s">
        <v>52</v>
      </c>
      <c r="O58219" t="s">
        <v>17120</v>
      </c>
      <c r="Q58219" t="s">
        <v>296680</v>
      </c>
      <c r="R58219" t="s">
        <v>296681</v>
      </c>
      <c r="T58219" t="s">
        <v>296682</v>
      </c>
      <c r="U58219" t="s">
        <v>34</v>
      </c>
      <c r="V58219" t="s">
        <v>46</v>
      </c>
      <c r="W58219" t="s">
        <v>1081</v>
      </c>
      <c r="X58219" t="s">
        <v>1082</v>
      </c>
      <c r="Y58219" t="s">
        <v>1082</v>
      </c>
    </row>
    <row r="58220" spans="11:26" x14ac:dyDescent="0.3">
      <c r="K58220" t="s">
        <v>296683</v>
      </c>
      <c r="L58220" t="s">
        <v>296684</v>
      </c>
      <c r="M58220" t="s">
        <v>28</v>
      </c>
      <c r="N58220" t="s">
        <v>40</v>
      </c>
      <c r="O58220" t="s">
        <v>22000</v>
      </c>
      <c r="P58220">
        <v>15000000</v>
      </c>
      <c r="Q58220" t="s">
        <v>296685</v>
      </c>
      <c r="R58220" t="s">
        <v>296686</v>
      </c>
      <c r="S58220" t="s">
        <v>296687</v>
      </c>
      <c r="T58220" t="s">
        <v>74</v>
      </c>
      <c r="U58220" t="s">
        <v>34</v>
      </c>
      <c r="V58220" t="s">
        <v>46</v>
      </c>
      <c r="W58220" t="s">
        <v>106</v>
      </c>
      <c r="X58220" t="s">
        <v>2081</v>
      </c>
      <c r="Y58220" t="s">
        <v>2081</v>
      </c>
      <c r="Z58220" s="1">
        <v>38353</v>
      </c>
    </row>
    <row r="58221" spans="11:26" x14ac:dyDescent="0.3">
      <c r="K58221" t="s">
        <v>296688</v>
      </c>
      <c r="L58221" t="s">
        <v>296689</v>
      </c>
      <c r="M58221" t="s">
        <v>1836</v>
      </c>
      <c r="O58221" s="1">
        <v>42159</v>
      </c>
      <c r="P58221">
        <v>11600000</v>
      </c>
      <c r="Q58221" t="s">
        <v>296690</v>
      </c>
      <c r="R58221" t="s">
        <v>296691</v>
      </c>
      <c r="S58221" t="s">
        <v>296692</v>
      </c>
      <c r="T58221" t="s">
        <v>43692</v>
      </c>
      <c r="U58221" t="s">
        <v>345</v>
      </c>
      <c r="Z58221" s="1">
        <v>40910</v>
      </c>
    </row>
    <row r="58222" spans="11:26" x14ac:dyDescent="0.3">
      <c r="K58222" t="s">
        <v>296688</v>
      </c>
      <c r="L58222" t="s">
        <v>296693</v>
      </c>
      <c r="M58222" t="s">
        <v>28</v>
      </c>
      <c r="N58222" t="s">
        <v>29</v>
      </c>
      <c r="O58222" t="s">
        <v>47048</v>
      </c>
      <c r="P58222">
        <v>5250000</v>
      </c>
      <c r="Q58222" t="s">
        <v>296694</v>
      </c>
      <c r="R58222" t="s">
        <v>296695</v>
      </c>
      <c r="S58222" t="s">
        <v>296696</v>
      </c>
      <c r="T58222" t="s">
        <v>296697</v>
      </c>
      <c r="U58222" t="s">
        <v>34</v>
      </c>
      <c r="V58222" t="s">
        <v>46</v>
      </c>
      <c r="W58222" t="s">
        <v>106</v>
      </c>
      <c r="X58222" t="s">
        <v>107</v>
      </c>
      <c r="Y58222" t="s">
        <v>1975</v>
      </c>
      <c r="Z58222" s="1">
        <v>40920</v>
      </c>
    </row>
    <row r="58223" spans="11:26" x14ac:dyDescent="0.3">
      <c r="K58223" t="s">
        <v>296688</v>
      </c>
      <c r="L58223" t="s">
        <v>296698</v>
      </c>
      <c r="M58223" t="s">
        <v>28</v>
      </c>
      <c r="O58223" t="s">
        <v>8730</v>
      </c>
      <c r="P58223">
        <v>12050998</v>
      </c>
      <c r="Q58223" t="s">
        <v>296699</v>
      </c>
      <c r="R58223" t="s">
        <v>296700</v>
      </c>
      <c r="S58223" t="s">
        <v>296701</v>
      </c>
      <c r="T58223" t="s">
        <v>296702</v>
      </c>
      <c r="U58223" t="s">
        <v>34</v>
      </c>
      <c r="V58223" t="s">
        <v>46</v>
      </c>
      <c r="W58223" t="s">
        <v>167</v>
      </c>
      <c r="X58223" t="s">
        <v>168</v>
      </c>
      <c r="Y58223" t="s">
        <v>169</v>
      </c>
      <c r="Z58223" s="1">
        <v>40179</v>
      </c>
    </row>
    <row r="58224" spans="11:26" x14ac:dyDescent="0.3">
      <c r="K58224" t="s">
        <v>296688</v>
      </c>
      <c r="L58224" t="s">
        <v>296703</v>
      </c>
      <c r="M58224" t="s">
        <v>28</v>
      </c>
      <c r="O58224" s="1">
        <v>39853</v>
      </c>
      <c r="P58224">
        <v>500010</v>
      </c>
      <c r="Q58224" t="s">
        <v>296704</v>
      </c>
      <c r="R58224" t="s">
        <v>296705</v>
      </c>
      <c r="S58224" t="s">
        <v>296706</v>
      </c>
      <c r="U58224" t="s">
        <v>345</v>
      </c>
      <c r="V58224" t="s">
        <v>368</v>
      </c>
      <c r="W58224">
        <v>2</v>
      </c>
      <c r="X58224" t="s">
        <v>369</v>
      </c>
      <c r="Y58224" t="s">
        <v>369</v>
      </c>
    </row>
    <row r="58225" spans="11:26" x14ac:dyDescent="0.3">
      <c r="K58225" t="s">
        <v>296688</v>
      </c>
      <c r="L58225" t="s">
        <v>296707</v>
      </c>
      <c r="M58225" t="s">
        <v>233</v>
      </c>
      <c r="O58225" s="1">
        <v>41889</v>
      </c>
      <c r="P58225">
        <v>3000000</v>
      </c>
      <c r="Q58225" t="s">
        <v>296708</v>
      </c>
      <c r="R58225" t="s">
        <v>296709</v>
      </c>
      <c r="S58225" t="s">
        <v>296710</v>
      </c>
      <c r="T58225" t="s">
        <v>2364</v>
      </c>
      <c r="U58225" t="s">
        <v>178</v>
      </c>
      <c r="V58225" t="s">
        <v>46</v>
      </c>
      <c r="W58225" t="s">
        <v>106</v>
      </c>
      <c r="X58225" t="s">
        <v>107</v>
      </c>
      <c r="Y58225" t="s">
        <v>1016</v>
      </c>
      <c r="Z58225" s="1">
        <v>37987</v>
      </c>
    </row>
    <row r="58226" spans="11:26" x14ac:dyDescent="0.3">
      <c r="K58226" t="s">
        <v>296688</v>
      </c>
      <c r="L58226" t="s">
        <v>296711</v>
      </c>
      <c r="M58226" t="s">
        <v>749</v>
      </c>
      <c r="O58226" t="s">
        <v>7876</v>
      </c>
      <c r="P58226">
        <v>1750000</v>
      </c>
      <c r="Q58226" t="s">
        <v>296712</v>
      </c>
      <c r="R58226" t="s">
        <v>296713</v>
      </c>
      <c r="S58226" t="s">
        <v>296714</v>
      </c>
      <c r="T58226" t="s">
        <v>296715</v>
      </c>
      <c r="U58226" t="s">
        <v>34</v>
      </c>
      <c r="V58226" t="s">
        <v>270</v>
      </c>
      <c r="W58226" t="s">
        <v>9179</v>
      </c>
      <c r="X58226" t="s">
        <v>9478</v>
      </c>
      <c r="Y58226" t="s">
        <v>9478</v>
      </c>
      <c r="Z58226" s="1">
        <v>41275</v>
      </c>
    </row>
    <row r="58227" spans="11:26" x14ac:dyDescent="0.3">
      <c r="K58227" t="s">
        <v>296716</v>
      </c>
      <c r="L58227" t="s">
        <v>296717</v>
      </c>
      <c r="M58227" t="s">
        <v>28</v>
      </c>
      <c r="O58227" s="1">
        <v>42105</v>
      </c>
      <c r="P58227">
        <v>30000000</v>
      </c>
      <c r="Q58227" t="s">
        <v>296718</v>
      </c>
      <c r="R58227" t="s">
        <v>296719</v>
      </c>
      <c r="S58227" t="s">
        <v>296720</v>
      </c>
      <c r="T58227" t="s">
        <v>74</v>
      </c>
      <c r="U58227" t="s">
        <v>34</v>
      </c>
      <c r="V58227" t="s">
        <v>46</v>
      </c>
      <c r="W58227" t="s">
        <v>106</v>
      </c>
      <c r="X58227" t="s">
        <v>107</v>
      </c>
      <c r="Y58227" t="s">
        <v>6912</v>
      </c>
      <c r="Z58227" s="1">
        <v>42005</v>
      </c>
    </row>
    <row r="58228" spans="11:26" x14ac:dyDescent="0.3">
      <c r="K58228" t="s">
        <v>296721</v>
      </c>
      <c r="L58228" t="s">
        <v>296722</v>
      </c>
      <c r="M58228" t="s">
        <v>52</v>
      </c>
      <c r="O58228" s="1">
        <v>41285</v>
      </c>
      <c r="P58228">
        <v>275929</v>
      </c>
      <c r="Q58228" t="s">
        <v>296723</v>
      </c>
      <c r="R58228" t="s">
        <v>24147</v>
      </c>
      <c r="S58228" t="s">
        <v>296724</v>
      </c>
      <c r="T58228" t="s">
        <v>296725</v>
      </c>
      <c r="U58228" t="s">
        <v>34</v>
      </c>
      <c r="V58228" t="s">
        <v>46</v>
      </c>
      <c r="W58228" t="s">
        <v>167</v>
      </c>
      <c r="X58228" t="s">
        <v>168</v>
      </c>
      <c r="Y58228" t="s">
        <v>169</v>
      </c>
    </row>
    <row r="58229" spans="11:26" x14ac:dyDescent="0.3">
      <c r="K58229" t="s">
        <v>296726</v>
      </c>
      <c r="L58229" t="s">
        <v>296727</v>
      </c>
      <c r="M58229" t="s">
        <v>28</v>
      </c>
      <c r="O58229" t="s">
        <v>20155</v>
      </c>
      <c r="P58229">
        <v>2000000</v>
      </c>
      <c r="Q58229" t="s">
        <v>296728</v>
      </c>
      <c r="R58229" t="s">
        <v>296729</v>
      </c>
      <c r="S58229" t="s">
        <v>296730</v>
      </c>
      <c r="T58229" t="s">
        <v>296731</v>
      </c>
      <c r="U58229" t="s">
        <v>34</v>
      </c>
      <c r="V58229" t="s">
        <v>270</v>
      </c>
      <c r="W58229" t="s">
        <v>271</v>
      </c>
      <c r="X58229" t="s">
        <v>272</v>
      </c>
      <c r="Y58229" t="s">
        <v>272</v>
      </c>
      <c r="Z58229" t="s">
        <v>15595</v>
      </c>
    </row>
    <row r="58230" spans="11:26" x14ac:dyDescent="0.3">
      <c r="K58230" t="s">
        <v>296732</v>
      </c>
      <c r="L58230" t="s">
        <v>296733</v>
      </c>
      <c r="M58230" t="s">
        <v>52</v>
      </c>
      <c r="O58230" t="s">
        <v>49468</v>
      </c>
      <c r="P58230">
        <v>17136</v>
      </c>
      <c r="Q58230" t="s">
        <v>296734</v>
      </c>
      <c r="R58230" t="s">
        <v>296735</v>
      </c>
      <c r="S58230" t="s">
        <v>296736</v>
      </c>
      <c r="T58230" t="s">
        <v>296737</v>
      </c>
      <c r="U58230" t="s">
        <v>34</v>
      </c>
      <c r="V58230" t="s">
        <v>1072</v>
      </c>
      <c r="W58230">
        <v>7</v>
      </c>
      <c r="X58230" t="s">
        <v>1581</v>
      </c>
      <c r="Y58230" t="s">
        <v>1581</v>
      </c>
    </row>
    <row r="58231" spans="11:26" x14ac:dyDescent="0.3">
      <c r="K58231" t="s">
        <v>296738</v>
      </c>
      <c r="L58231" t="s">
        <v>296739</v>
      </c>
      <c r="M58231" t="s">
        <v>324</v>
      </c>
      <c r="O58231" t="s">
        <v>4371</v>
      </c>
      <c r="P58231">
        <v>500000</v>
      </c>
      <c r="Q58231" t="s">
        <v>296740</v>
      </c>
      <c r="R58231" t="s">
        <v>296741</v>
      </c>
      <c r="S58231" t="s">
        <v>296742</v>
      </c>
      <c r="T58231" t="s">
        <v>296743</v>
      </c>
      <c r="U58231" t="s">
        <v>34</v>
      </c>
      <c r="V58231" t="s">
        <v>46</v>
      </c>
      <c r="W58231" t="s">
        <v>106</v>
      </c>
      <c r="X58231" t="s">
        <v>151</v>
      </c>
      <c r="Y58231" t="s">
        <v>151</v>
      </c>
      <c r="Z58231" t="s">
        <v>242295</v>
      </c>
    </row>
    <row r="58232" spans="11:26" x14ac:dyDescent="0.3">
      <c r="K58232" t="s">
        <v>296738</v>
      </c>
      <c r="L58232" t="s">
        <v>296744</v>
      </c>
      <c r="M58232" t="s">
        <v>52</v>
      </c>
      <c r="O58232" t="s">
        <v>712</v>
      </c>
      <c r="P58232">
        <v>1000000</v>
      </c>
      <c r="Q58232" t="s">
        <v>296745</v>
      </c>
      <c r="R58232" t="s">
        <v>296746</v>
      </c>
      <c r="S58232" t="s">
        <v>296747</v>
      </c>
      <c r="T58232" t="s">
        <v>74</v>
      </c>
      <c r="U58232" t="s">
        <v>34</v>
      </c>
      <c r="V58232" t="s">
        <v>46</v>
      </c>
      <c r="W58232" t="s">
        <v>4885</v>
      </c>
      <c r="X58232" t="s">
        <v>12970</v>
      </c>
      <c r="Y58232" t="s">
        <v>1901</v>
      </c>
      <c r="Z58232" s="1">
        <v>35065</v>
      </c>
    </row>
    <row r="58233" spans="11:26" x14ac:dyDescent="0.3">
      <c r="K58233" t="s">
        <v>296748</v>
      </c>
      <c r="L58233" t="s">
        <v>296749</v>
      </c>
      <c r="M58233" t="s">
        <v>749</v>
      </c>
      <c r="O58233" s="1">
        <v>41277</v>
      </c>
      <c r="P58233">
        <v>45000</v>
      </c>
      <c r="Q58233" t="s">
        <v>296750</v>
      </c>
      <c r="R58233" t="s">
        <v>296751</v>
      </c>
      <c r="S58233" t="s">
        <v>296752</v>
      </c>
      <c r="T58233" t="s">
        <v>2416</v>
      </c>
      <c r="U58233" t="s">
        <v>34</v>
      </c>
      <c r="V58233" t="s">
        <v>1174</v>
      </c>
      <c r="W58233">
        <v>6</v>
      </c>
      <c r="X58233" t="s">
        <v>1175</v>
      </c>
      <c r="Y58233" t="s">
        <v>21311</v>
      </c>
      <c r="Z58233" s="1">
        <v>38718</v>
      </c>
    </row>
    <row r="58234" spans="11:26" x14ac:dyDescent="0.3">
      <c r="K58234" t="s">
        <v>296748</v>
      </c>
      <c r="L58234" t="s">
        <v>296753</v>
      </c>
      <c r="M58234" t="s">
        <v>52</v>
      </c>
      <c r="O58234" s="1">
        <v>40916</v>
      </c>
      <c r="P58234">
        <v>122735</v>
      </c>
      <c r="Q58234" t="s">
        <v>296754</v>
      </c>
      <c r="R58234" t="s">
        <v>296755</v>
      </c>
      <c r="S58234" t="s">
        <v>296756</v>
      </c>
      <c r="T58234" t="s">
        <v>115</v>
      </c>
      <c r="U58234" t="s">
        <v>34</v>
      </c>
      <c r="V58234" t="s">
        <v>1090</v>
      </c>
      <c r="W58234">
        <v>9</v>
      </c>
      <c r="X58234" t="s">
        <v>20054</v>
      </c>
      <c r="Y58234" t="s">
        <v>20054</v>
      </c>
    </row>
    <row r="58235" spans="11:26" x14ac:dyDescent="0.3">
      <c r="K58235" t="s">
        <v>296748</v>
      </c>
      <c r="L58235" t="s">
        <v>296757</v>
      </c>
      <c r="M58235" t="s">
        <v>324</v>
      </c>
      <c r="O58235" s="1">
        <v>42009</v>
      </c>
      <c r="P58235">
        <v>72647</v>
      </c>
      <c r="Q58235" t="s">
        <v>296758</v>
      </c>
      <c r="R58235" t="s">
        <v>296759</v>
      </c>
      <c r="S58235" t="s">
        <v>296760</v>
      </c>
      <c r="T58235" t="s">
        <v>11251</v>
      </c>
      <c r="U58235" t="s">
        <v>34</v>
      </c>
      <c r="V58235" t="s">
        <v>46</v>
      </c>
      <c r="W58235" t="s">
        <v>2169</v>
      </c>
      <c r="X58235" t="s">
        <v>2170</v>
      </c>
      <c r="Y58235" t="s">
        <v>57147</v>
      </c>
      <c r="Z58235" s="1">
        <v>40918</v>
      </c>
    </row>
    <row r="58236" spans="11:26" x14ac:dyDescent="0.3">
      <c r="K58236" t="s">
        <v>296748</v>
      </c>
      <c r="L58236" t="s">
        <v>296761</v>
      </c>
      <c r="M58236" t="s">
        <v>52</v>
      </c>
      <c r="O58236" s="1">
        <v>40546</v>
      </c>
      <c r="P58236">
        <v>275741</v>
      </c>
      <c r="Q58236" t="s">
        <v>296762</v>
      </c>
      <c r="R58236" t="s">
        <v>296763</v>
      </c>
      <c r="S58236" t="s">
        <v>296764</v>
      </c>
      <c r="T58236" t="s">
        <v>746</v>
      </c>
      <c r="U58236" t="s">
        <v>34</v>
      </c>
      <c r="V58236" t="s">
        <v>206</v>
      </c>
      <c r="W58236" t="s">
        <v>207</v>
      </c>
      <c r="X58236" t="s">
        <v>208</v>
      </c>
      <c r="Y58236" t="s">
        <v>208</v>
      </c>
      <c r="Z58236" s="1">
        <v>37257</v>
      </c>
    </row>
    <row r="58237" spans="11:26" x14ac:dyDescent="0.3">
      <c r="K58237" t="s">
        <v>296748</v>
      </c>
      <c r="L58237" t="s">
        <v>296765</v>
      </c>
      <c r="M58237" t="s">
        <v>324</v>
      </c>
      <c r="O58237" s="1">
        <v>41286</v>
      </c>
      <c r="P58237">
        <v>81544</v>
      </c>
      <c r="Q58237" t="s">
        <v>296766</v>
      </c>
      <c r="R58237" t="s">
        <v>296767</v>
      </c>
      <c r="U58237" t="s">
        <v>34</v>
      </c>
      <c r="Z58237" s="1">
        <v>31048</v>
      </c>
    </row>
    <row r="58238" spans="11:26" x14ac:dyDescent="0.3">
      <c r="K58238" t="s">
        <v>296768</v>
      </c>
      <c r="L58238" t="s">
        <v>296769</v>
      </c>
      <c r="M58238" t="s">
        <v>52</v>
      </c>
      <c r="O58238" s="1">
        <v>41283</v>
      </c>
      <c r="P58238">
        <v>20000</v>
      </c>
      <c r="Q58238" t="s">
        <v>296770</v>
      </c>
      <c r="R58238" t="s">
        <v>296771</v>
      </c>
      <c r="S58238" t="s">
        <v>296772</v>
      </c>
      <c r="T58238" t="s">
        <v>95</v>
      </c>
      <c r="U58238" t="s">
        <v>34</v>
      </c>
      <c r="V58238" t="s">
        <v>46</v>
      </c>
      <c r="W58238" t="s">
        <v>158</v>
      </c>
      <c r="X58238" t="s">
        <v>159</v>
      </c>
      <c r="Y58238" t="s">
        <v>51648</v>
      </c>
      <c r="Z58238" s="1">
        <v>39487</v>
      </c>
    </row>
    <row r="58239" spans="11:26" x14ac:dyDescent="0.3">
      <c r="K58239" t="s">
        <v>296773</v>
      </c>
      <c r="L58239" t="s">
        <v>296774</v>
      </c>
      <c r="M58239" t="s">
        <v>28</v>
      </c>
      <c r="O58239" s="1">
        <v>41038</v>
      </c>
      <c r="P58239">
        <v>10000000</v>
      </c>
      <c r="Q58239" t="s">
        <v>296775</v>
      </c>
      <c r="R58239" t="s">
        <v>296776</v>
      </c>
      <c r="S58239" t="s">
        <v>296777</v>
      </c>
      <c r="T58239" t="s">
        <v>296778</v>
      </c>
      <c r="U58239" t="s">
        <v>178</v>
      </c>
      <c r="V58239" t="s">
        <v>46</v>
      </c>
      <c r="W58239" t="s">
        <v>260</v>
      </c>
      <c r="X58239" t="s">
        <v>402</v>
      </c>
      <c r="Y58239" t="s">
        <v>536</v>
      </c>
      <c r="Z58239" s="1">
        <v>41099</v>
      </c>
    </row>
    <row r="58240" spans="11:26" x14ac:dyDescent="0.3">
      <c r="K58240" t="s">
        <v>296773</v>
      </c>
      <c r="L58240" t="s">
        <v>296779</v>
      </c>
      <c r="M58240" t="s">
        <v>28</v>
      </c>
      <c r="N58240" t="s">
        <v>29</v>
      </c>
      <c r="O58240" t="s">
        <v>9043</v>
      </c>
      <c r="P58240">
        <v>10000000</v>
      </c>
      <c r="Q58240" t="s">
        <v>296780</v>
      </c>
      <c r="R58240" t="s">
        <v>296781</v>
      </c>
      <c r="S58240" t="s">
        <v>296782</v>
      </c>
      <c r="T58240" t="s">
        <v>296783</v>
      </c>
      <c r="U58240" t="s">
        <v>34</v>
      </c>
      <c r="V58240" t="s">
        <v>46</v>
      </c>
      <c r="W58240" t="s">
        <v>106</v>
      </c>
      <c r="X58240" t="s">
        <v>107</v>
      </c>
      <c r="Y58240" t="s">
        <v>116</v>
      </c>
      <c r="Z58240" t="s">
        <v>5640</v>
      </c>
    </row>
    <row r="58241" spans="11:26" x14ac:dyDescent="0.3">
      <c r="K58241" t="s">
        <v>296773</v>
      </c>
      <c r="L58241" t="s">
        <v>296784</v>
      </c>
      <c r="M58241" t="s">
        <v>256</v>
      </c>
      <c r="O58241" s="1">
        <v>41286</v>
      </c>
      <c r="P58241">
        <v>1400000</v>
      </c>
      <c r="Q58241" t="s">
        <v>296785</v>
      </c>
      <c r="R58241" t="s">
        <v>296786</v>
      </c>
      <c r="S58241" t="s">
        <v>296787</v>
      </c>
      <c r="T58241" t="s">
        <v>4324</v>
      </c>
      <c r="U58241" t="s">
        <v>345</v>
      </c>
      <c r="V58241" t="s">
        <v>46</v>
      </c>
      <c r="W58241" t="s">
        <v>1369</v>
      </c>
      <c r="X58241" t="s">
        <v>1370</v>
      </c>
      <c r="Y58241" t="s">
        <v>1370</v>
      </c>
      <c r="Z58241" s="1">
        <v>40547</v>
      </c>
    </row>
    <row r="58242" spans="11:26" x14ac:dyDescent="0.3">
      <c r="K58242" t="s">
        <v>296773</v>
      </c>
      <c r="L58242" t="s">
        <v>296788</v>
      </c>
      <c r="M58242" t="s">
        <v>28</v>
      </c>
      <c r="O58242" t="s">
        <v>25060</v>
      </c>
      <c r="P58242">
        <v>10244995</v>
      </c>
      <c r="Q58242" t="s">
        <v>296789</v>
      </c>
      <c r="R58242" t="s">
        <v>296790</v>
      </c>
      <c r="S58242" t="s">
        <v>296791</v>
      </c>
      <c r="T58242" t="s">
        <v>3809</v>
      </c>
      <c r="U58242" t="s">
        <v>34</v>
      </c>
      <c r="V58242" t="s">
        <v>46</v>
      </c>
      <c r="W58242" t="s">
        <v>167</v>
      </c>
      <c r="X58242" t="s">
        <v>168</v>
      </c>
      <c r="Y58242" t="s">
        <v>169</v>
      </c>
      <c r="Z58242" s="1">
        <v>41801</v>
      </c>
    </row>
    <row r="58243" spans="11:26" x14ac:dyDescent="0.3">
      <c r="K58243" t="s">
        <v>296773</v>
      </c>
      <c r="L58243" t="s">
        <v>296792</v>
      </c>
      <c r="M58243" t="s">
        <v>28</v>
      </c>
      <c r="N58243" t="s">
        <v>40</v>
      </c>
      <c r="O58243" t="s">
        <v>2869</v>
      </c>
      <c r="P58243">
        <v>2750000</v>
      </c>
      <c r="Q58243" t="s">
        <v>296793</v>
      </c>
      <c r="R58243" t="s">
        <v>296794</v>
      </c>
      <c r="S58243" t="s">
        <v>296795</v>
      </c>
      <c r="T58243" t="s">
        <v>134345</v>
      </c>
      <c r="U58243" t="s">
        <v>345</v>
      </c>
      <c r="Z58243" s="1">
        <v>39852</v>
      </c>
    </row>
    <row r="58244" spans="11:26" x14ac:dyDescent="0.3">
      <c r="K58244" t="s">
        <v>296796</v>
      </c>
      <c r="L58244" t="s">
        <v>296797</v>
      </c>
      <c r="M58244" t="s">
        <v>52</v>
      </c>
      <c r="O58244" s="1">
        <v>40554</v>
      </c>
      <c r="P58244">
        <v>50000</v>
      </c>
      <c r="Q58244" t="s">
        <v>296798</v>
      </c>
      <c r="R58244" t="s">
        <v>296799</v>
      </c>
      <c r="S58244" t="s">
        <v>296800</v>
      </c>
      <c r="T58244" t="s">
        <v>296801</v>
      </c>
      <c r="U58244" t="s">
        <v>34</v>
      </c>
      <c r="V58244" t="s">
        <v>19317</v>
      </c>
      <c r="W58244">
        <v>1</v>
      </c>
      <c r="X58244" t="s">
        <v>19318</v>
      </c>
      <c r="Y58244" t="s">
        <v>19318</v>
      </c>
      <c r="Z58244" s="1">
        <v>40544</v>
      </c>
    </row>
    <row r="58245" spans="11:26" x14ac:dyDescent="0.3">
      <c r="K58245" t="s">
        <v>296796</v>
      </c>
      <c r="L58245" t="s">
        <v>296802</v>
      </c>
      <c r="M58245" t="s">
        <v>52</v>
      </c>
      <c r="O58245" s="1">
        <v>42008</v>
      </c>
      <c r="P58245">
        <v>83317</v>
      </c>
      <c r="Q58245" t="s">
        <v>296803</v>
      </c>
      <c r="R58245" t="s">
        <v>296804</v>
      </c>
      <c r="S58245" t="s">
        <v>296805</v>
      </c>
      <c r="T58245" t="s">
        <v>296806</v>
      </c>
      <c r="U58245" t="s">
        <v>34</v>
      </c>
      <c r="V58245" t="s">
        <v>46</v>
      </c>
      <c r="W58245" t="s">
        <v>106</v>
      </c>
      <c r="X58245" t="s">
        <v>151</v>
      </c>
      <c r="Y58245" t="s">
        <v>151</v>
      </c>
      <c r="Z58245" t="s">
        <v>101327</v>
      </c>
    </row>
    <row r="58246" spans="11:26" x14ac:dyDescent="0.3">
      <c r="K58246" t="s">
        <v>296807</v>
      </c>
      <c r="L58246" t="s">
        <v>296808</v>
      </c>
      <c r="M58246" t="s">
        <v>3620</v>
      </c>
      <c r="O58246" s="1">
        <v>41682</v>
      </c>
      <c r="Q58246" t="s">
        <v>296809</v>
      </c>
      <c r="R58246" t="s">
        <v>296810</v>
      </c>
      <c r="S58246" t="s">
        <v>296811</v>
      </c>
      <c r="T58246" t="s">
        <v>63380</v>
      </c>
      <c r="U58246" t="s">
        <v>34</v>
      </c>
      <c r="V58246" t="s">
        <v>46</v>
      </c>
      <c r="W58246" t="s">
        <v>6707</v>
      </c>
      <c r="X58246" t="s">
        <v>6708</v>
      </c>
      <c r="Y58246" t="s">
        <v>6709</v>
      </c>
      <c r="Z58246" s="1">
        <v>40546</v>
      </c>
    </row>
    <row r="58247" spans="11:26" x14ac:dyDescent="0.3">
      <c r="K58247" t="s">
        <v>296812</v>
      </c>
      <c r="L58247" t="s">
        <v>296813</v>
      </c>
      <c r="M58247" t="s">
        <v>52</v>
      </c>
      <c r="O58247" s="1">
        <v>40976</v>
      </c>
      <c r="P58247">
        <v>2000000</v>
      </c>
      <c r="Q58247" t="s">
        <v>296814</v>
      </c>
      <c r="R58247" t="s">
        <v>296815</v>
      </c>
      <c r="S58247" t="s">
        <v>296816</v>
      </c>
      <c r="T58247" t="s">
        <v>296817</v>
      </c>
      <c r="U58247" t="s">
        <v>34</v>
      </c>
      <c r="V58247" t="s">
        <v>1072</v>
      </c>
      <c r="W58247">
        <v>7</v>
      </c>
      <c r="X58247" t="s">
        <v>1581</v>
      </c>
      <c r="Y58247" t="s">
        <v>1581</v>
      </c>
      <c r="Z58247" s="1">
        <v>39176</v>
      </c>
    </row>
    <row r="58248" spans="11:26" x14ac:dyDescent="0.3">
      <c r="K58248" t="s">
        <v>296818</v>
      </c>
      <c r="L58248" t="s">
        <v>296819</v>
      </c>
      <c r="M58248" t="s">
        <v>28</v>
      </c>
      <c r="O58248" s="1">
        <v>41644</v>
      </c>
      <c r="P58248">
        <v>220000</v>
      </c>
      <c r="Q58248" t="s">
        <v>296820</v>
      </c>
      <c r="R58248" t="s">
        <v>296821</v>
      </c>
      <c r="S58248" t="s">
        <v>296822</v>
      </c>
      <c r="T58248" t="s">
        <v>296823</v>
      </c>
      <c r="U58248" t="s">
        <v>178</v>
      </c>
      <c r="V58248" t="s">
        <v>46</v>
      </c>
      <c r="W58248" t="s">
        <v>106</v>
      </c>
      <c r="X58248" t="s">
        <v>107</v>
      </c>
      <c r="Y58248" t="s">
        <v>108</v>
      </c>
      <c r="Z58248" s="1">
        <v>38357</v>
      </c>
    </row>
    <row r="58249" spans="11:26" x14ac:dyDescent="0.3">
      <c r="K58249" t="s">
        <v>296824</v>
      </c>
      <c r="L58249" t="s">
        <v>296825</v>
      </c>
      <c r="M58249" t="s">
        <v>28</v>
      </c>
      <c r="O58249" t="s">
        <v>12933</v>
      </c>
      <c r="P58249">
        <v>100000</v>
      </c>
      <c r="Q58249" t="s">
        <v>296826</v>
      </c>
      <c r="R58249" t="s">
        <v>296827</v>
      </c>
      <c r="S58249" t="s">
        <v>296828</v>
      </c>
      <c r="T58249" t="s">
        <v>74</v>
      </c>
      <c r="U58249" t="s">
        <v>34</v>
      </c>
      <c r="V58249" t="s">
        <v>559</v>
      </c>
      <c r="W58249">
        <v>11</v>
      </c>
      <c r="X58249" t="s">
        <v>828</v>
      </c>
      <c r="Y58249" t="s">
        <v>828</v>
      </c>
      <c r="Z58249" s="1">
        <v>40212</v>
      </c>
    </row>
    <row r="58250" spans="11:26" x14ac:dyDescent="0.3">
      <c r="K58250" t="s">
        <v>296829</v>
      </c>
      <c r="L58250" t="s">
        <v>296830</v>
      </c>
      <c r="M58250" t="s">
        <v>28</v>
      </c>
      <c r="N58250" t="s">
        <v>40</v>
      </c>
      <c r="O58250" s="1">
        <v>42099</v>
      </c>
      <c r="P58250">
        <v>1117938</v>
      </c>
      <c r="Q58250" t="s">
        <v>296831</v>
      </c>
      <c r="R58250" t="s">
        <v>296832</v>
      </c>
      <c r="S58250" t="s">
        <v>296833</v>
      </c>
      <c r="T58250" t="s">
        <v>296834</v>
      </c>
      <c r="U58250" t="s">
        <v>34</v>
      </c>
      <c r="V58250" t="s">
        <v>8153</v>
      </c>
      <c r="W58250">
        <v>6</v>
      </c>
      <c r="X58250" t="s">
        <v>8154</v>
      </c>
      <c r="Y58250" t="s">
        <v>185266</v>
      </c>
      <c r="Z58250" t="s">
        <v>50003</v>
      </c>
    </row>
    <row r="58251" spans="11:26" x14ac:dyDescent="0.3">
      <c r="K58251" t="s">
        <v>296835</v>
      </c>
      <c r="L58251" t="s">
        <v>296836</v>
      </c>
      <c r="M58251" t="s">
        <v>256</v>
      </c>
      <c r="O58251" s="1">
        <v>42221</v>
      </c>
      <c r="P58251">
        <v>75000000</v>
      </c>
      <c r="Q58251" t="s">
        <v>296837</v>
      </c>
      <c r="R58251" t="s">
        <v>296838</v>
      </c>
      <c r="S58251" t="s">
        <v>296839</v>
      </c>
      <c r="T58251" t="s">
        <v>912</v>
      </c>
      <c r="U58251" t="s">
        <v>34</v>
      </c>
      <c r="V58251" t="s">
        <v>46</v>
      </c>
      <c r="W58251" t="s">
        <v>106</v>
      </c>
      <c r="X58251" t="s">
        <v>107</v>
      </c>
      <c r="Y58251" t="s">
        <v>1882</v>
      </c>
    </row>
    <row r="58252" spans="11:26" x14ac:dyDescent="0.3">
      <c r="K58252" t="s">
        <v>296835</v>
      </c>
      <c r="L58252" t="s">
        <v>296840</v>
      </c>
      <c r="M58252" t="s">
        <v>28</v>
      </c>
      <c r="N58252" t="s">
        <v>40</v>
      </c>
      <c r="O58252" s="1">
        <v>40551</v>
      </c>
      <c r="P58252">
        <v>5300000</v>
      </c>
      <c r="Q58252" t="s">
        <v>296841</v>
      </c>
      <c r="R58252" t="s">
        <v>296842</v>
      </c>
      <c r="S58252" t="s">
        <v>296843</v>
      </c>
      <c r="T58252" t="s">
        <v>149940</v>
      </c>
      <c r="U58252" t="s">
        <v>345</v>
      </c>
    </row>
    <row r="58253" spans="11:26" x14ac:dyDescent="0.3">
      <c r="K58253" t="s">
        <v>296835</v>
      </c>
      <c r="L58253" t="s">
        <v>296844</v>
      </c>
      <c r="M58253" t="s">
        <v>28</v>
      </c>
      <c r="N58253" t="s">
        <v>29</v>
      </c>
      <c r="O58253" s="1">
        <v>40909</v>
      </c>
      <c r="P58253">
        <v>8000000</v>
      </c>
      <c r="Q58253" t="s">
        <v>296845</v>
      </c>
      <c r="R58253" t="s">
        <v>296846</v>
      </c>
      <c r="T58253" t="s">
        <v>912</v>
      </c>
      <c r="U58253" t="s">
        <v>34</v>
      </c>
      <c r="V58253" t="s">
        <v>65</v>
      </c>
    </row>
    <row r="58254" spans="11:26" x14ac:dyDescent="0.3">
      <c r="K58254" t="s">
        <v>296835</v>
      </c>
      <c r="L58254" t="s">
        <v>296847</v>
      </c>
      <c r="M58254" t="s">
        <v>52</v>
      </c>
      <c r="O58254" s="1">
        <v>39448</v>
      </c>
      <c r="Q58254" t="s">
        <v>296848</v>
      </c>
      <c r="R58254" t="s">
        <v>296849</v>
      </c>
      <c r="S58254" t="s">
        <v>296850</v>
      </c>
      <c r="T58254" t="s">
        <v>74</v>
      </c>
      <c r="U58254" t="s">
        <v>34</v>
      </c>
      <c r="V58254" t="s">
        <v>11828</v>
      </c>
      <c r="W58254" t="s">
        <v>16702</v>
      </c>
      <c r="X58254" t="s">
        <v>16703</v>
      </c>
      <c r="Y58254" t="s">
        <v>16704</v>
      </c>
      <c r="Z58254" s="1">
        <v>41275</v>
      </c>
    </row>
    <row r="58255" spans="11:26" x14ac:dyDescent="0.3">
      <c r="K58255" t="s">
        <v>296851</v>
      </c>
      <c r="L58255" t="s">
        <v>296852</v>
      </c>
      <c r="M58255" t="s">
        <v>28</v>
      </c>
      <c r="O58255" t="s">
        <v>3267</v>
      </c>
      <c r="Q58255" t="s">
        <v>296853</v>
      </c>
      <c r="R58255" t="s">
        <v>296854</v>
      </c>
      <c r="S58255" t="s">
        <v>296855</v>
      </c>
      <c r="T58255" t="s">
        <v>296856</v>
      </c>
      <c r="U58255" t="s">
        <v>178</v>
      </c>
      <c r="V58255" t="s">
        <v>46</v>
      </c>
      <c r="W58255" t="s">
        <v>106</v>
      </c>
      <c r="X58255" t="s">
        <v>107</v>
      </c>
      <c r="Y58255" t="s">
        <v>108</v>
      </c>
    </row>
    <row r="58256" spans="11:26" x14ac:dyDescent="0.3">
      <c r="K58256" t="s">
        <v>296857</v>
      </c>
      <c r="L58256" t="s">
        <v>296858</v>
      </c>
      <c r="M58256" t="s">
        <v>324</v>
      </c>
      <c r="O58256" s="1">
        <v>41920</v>
      </c>
      <c r="P58256">
        <v>300000</v>
      </c>
      <c r="Q58256" t="s">
        <v>296859</v>
      </c>
      <c r="R58256" t="s">
        <v>296860</v>
      </c>
      <c r="S58256" t="s">
        <v>296861</v>
      </c>
      <c r="U58256" t="s">
        <v>34</v>
      </c>
      <c r="V58256" t="s">
        <v>96</v>
      </c>
      <c r="W58256" t="s">
        <v>336</v>
      </c>
      <c r="X58256" t="s">
        <v>337</v>
      </c>
      <c r="Y58256" t="s">
        <v>337</v>
      </c>
      <c r="Z58256" t="s">
        <v>81863</v>
      </c>
    </row>
    <row r="58257" spans="11:26" x14ac:dyDescent="0.3">
      <c r="K58257" t="s">
        <v>296862</v>
      </c>
      <c r="L58257" t="s">
        <v>296863</v>
      </c>
      <c r="M58257" t="s">
        <v>28</v>
      </c>
      <c r="O58257" s="1">
        <v>39417</v>
      </c>
      <c r="P58257">
        <v>17400000</v>
      </c>
      <c r="Q58257" t="s">
        <v>296864</v>
      </c>
      <c r="R58257" t="s">
        <v>296865</v>
      </c>
      <c r="S58257" t="s">
        <v>296866</v>
      </c>
      <c r="T58257" t="s">
        <v>296867</v>
      </c>
      <c r="U58257" t="s">
        <v>34</v>
      </c>
      <c r="V58257" t="s">
        <v>46</v>
      </c>
      <c r="W58257" t="s">
        <v>167</v>
      </c>
      <c r="X58257" t="s">
        <v>168</v>
      </c>
      <c r="Y58257" t="s">
        <v>169</v>
      </c>
      <c r="Z58257" s="1">
        <v>40179</v>
      </c>
    </row>
    <row r="58258" spans="11:26" x14ac:dyDescent="0.3">
      <c r="K58258" t="s">
        <v>296868</v>
      </c>
      <c r="L58258" t="s">
        <v>296869</v>
      </c>
      <c r="M58258" t="s">
        <v>52</v>
      </c>
      <c r="O58258" t="s">
        <v>8049</v>
      </c>
      <c r="P58258">
        <v>3000000</v>
      </c>
      <c r="Q58258" t="s">
        <v>296870</v>
      </c>
      <c r="R58258" t="s">
        <v>296871</v>
      </c>
      <c r="S58258" t="s">
        <v>296872</v>
      </c>
      <c r="T58258" t="s">
        <v>3809</v>
      </c>
      <c r="U58258" t="s">
        <v>34</v>
      </c>
    </row>
    <row r="58259" spans="11:26" x14ac:dyDescent="0.3">
      <c r="K58259" t="s">
        <v>296873</v>
      </c>
      <c r="L58259" t="s">
        <v>296874</v>
      </c>
      <c r="M58259" t="s">
        <v>28</v>
      </c>
      <c r="N58259" t="s">
        <v>40</v>
      </c>
      <c r="O58259" t="s">
        <v>6712</v>
      </c>
      <c r="Q58259" t="s">
        <v>296875</v>
      </c>
      <c r="R58259" t="s">
        <v>296876</v>
      </c>
      <c r="S58259" t="s">
        <v>296877</v>
      </c>
      <c r="T58259" t="s">
        <v>20962</v>
      </c>
      <c r="U58259" t="s">
        <v>34</v>
      </c>
      <c r="V58259" t="s">
        <v>46</v>
      </c>
      <c r="W58259" t="s">
        <v>106</v>
      </c>
      <c r="X58259" t="s">
        <v>107</v>
      </c>
      <c r="Y58259" t="s">
        <v>116</v>
      </c>
      <c r="Z58259" s="1">
        <v>41640</v>
      </c>
    </row>
    <row r="58260" spans="11:26" x14ac:dyDescent="0.3">
      <c r="K58260" t="s">
        <v>296878</v>
      </c>
      <c r="L58260" t="s">
        <v>296879</v>
      </c>
      <c r="M58260" t="s">
        <v>28</v>
      </c>
      <c r="N58260" t="s">
        <v>40</v>
      </c>
      <c r="O58260" s="1">
        <v>39610</v>
      </c>
      <c r="P58260">
        <v>3850000</v>
      </c>
      <c r="Q58260" t="s">
        <v>296880</v>
      </c>
      <c r="R58260" t="s">
        <v>296881</v>
      </c>
      <c r="T58260" t="s">
        <v>2364</v>
      </c>
      <c r="U58260" t="s">
        <v>34</v>
      </c>
      <c r="V58260" t="s">
        <v>46</v>
      </c>
      <c r="W58260" t="s">
        <v>260</v>
      </c>
      <c r="X58260" t="s">
        <v>402</v>
      </c>
      <c r="Y58260" t="s">
        <v>22925</v>
      </c>
      <c r="Z58260" s="1">
        <v>36892</v>
      </c>
    </row>
    <row r="58261" spans="11:26" x14ac:dyDescent="0.3">
      <c r="K58261" t="s">
        <v>296878</v>
      </c>
      <c r="L58261" t="s">
        <v>296882</v>
      </c>
      <c r="M58261" t="s">
        <v>28</v>
      </c>
      <c r="N58261" t="s">
        <v>493</v>
      </c>
      <c r="O58261" t="s">
        <v>6301</v>
      </c>
      <c r="P58261">
        <v>35000000</v>
      </c>
      <c r="Q58261" t="s">
        <v>296883</v>
      </c>
      <c r="R58261" t="s">
        <v>296884</v>
      </c>
      <c r="T58261" t="s">
        <v>619</v>
      </c>
      <c r="U58261" t="s">
        <v>34</v>
      </c>
      <c r="V58261" t="s">
        <v>96</v>
      </c>
      <c r="W58261" t="s">
        <v>336</v>
      </c>
      <c r="X58261" t="s">
        <v>337</v>
      </c>
      <c r="Y58261" t="s">
        <v>279956</v>
      </c>
      <c r="Z58261" t="s">
        <v>162778</v>
      </c>
    </row>
    <row r="58262" spans="11:26" x14ac:dyDescent="0.3">
      <c r="K58262" t="s">
        <v>296878</v>
      </c>
      <c r="L58262" t="s">
        <v>296885</v>
      </c>
      <c r="M58262" t="s">
        <v>28</v>
      </c>
      <c r="N58262" t="s">
        <v>1189</v>
      </c>
      <c r="O58262" s="1">
        <v>41793</v>
      </c>
      <c r="P58262">
        <v>18000000</v>
      </c>
      <c r="Q58262" t="s">
        <v>296886</v>
      </c>
      <c r="R58262" t="s">
        <v>296887</v>
      </c>
      <c r="S58262" t="s">
        <v>296888</v>
      </c>
      <c r="T58262" t="s">
        <v>296889</v>
      </c>
      <c r="U58262" t="s">
        <v>178</v>
      </c>
      <c r="V58262" t="s">
        <v>46</v>
      </c>
      <c r="W58262" t="s">
        <v>106</v>
      </c>
      <c r="X58262" t="s">
        <v>151</v>
      </c>
      <c r="Y58262" t="s">
        <v>613</v>
      </c>
      <c r="Z58262" s="1">
        <v>40920</v>
      </c>
    </row>
    <row r="58263" spans="11:26" x14ac:dyDescent="0.3">
      <c r="K58263" t="s">
        <v>296878</v>
      </c>
      <c r="L58263" t="s">
        <v>296890</v>
      </c>
      <c r="M58263" t="s">
        <v>28</v>
      </c>
      <c r="N58263" t="s">
        <v>1415</v>
      </c>
      <c r="O58263" t="s">
        <v>1190</v>
      </c>
      <c r="P58263">
        <v>24000000</v>
      </c>
      <c r="Q58263" t="s">
        <v>296891</v>
      </c>
      <c r="R58263" t="s">
        <v>296892</v>
      </c>
      <c r="S58263" t="s">
        <v>296893</v>
      </c>
      <c r="T58263" t="s">
        <v>296894</v>
      </c>
      <c r="U58263" t="s">
        <v>345</v>
      </c>
      <c r="V58263" t="s">
        <v>768</v>
      </c>
      <c r="W58263">
        <v>71</v>
      </c>
      <c r="X58263" t="s">
        <v>4312</v>
      </c>
      <c r="Y58263" t="s">
        <v>51103</v>
      </c>
      <c r="Z58263" s="1">
        <v>40545</v>
      </c>
    </row>
    <row r="58264" spans="11:26" x14ac:dyDescent="0.3">
      <c r="K58264" t="s">
        <v>296878</v>
      </c>
      <c r="L58264" t="s">
        <v>296895</v>
      </c>
      <c r="M58264" t="s">
        <v>28</v>
      </c>
      <c r="N58264" t="s">
        <v>29</v>
      </c>
      <c r="O58264" t="s">
        <v>4378</v>
      </c>
      <c r="P58264">
        <v>9000000</v>
      </c>
      <c r="Q58264" t="s">
        <v>296896</v>
      </c>
      <c r="R58264" t="s">
        <v>296897</v>
      </c>
      <c r="S58264" t="s">
        <v>296898</v>
      </c>
      <c r="T58264" t="s">
        <v>296899</v>
      </c>
      <c r="U58264" t="s">
        <v>345</v>
      </c>
      <c r="V58264" t="s">
        <v>46</v>
      </c>
      <c r="W58264" t="s">
        <v>75</v>
      </c>
      <c r="X58264" t="s">
        <v>464</v>
      </c>
      <c r="Y58264" t="s">
        <v>464</v>
      </c>
      <c r="Z58264" t="s">
        <v>296900</v>
      </c>
    </row>
    <row r="58265" spans="11:26" x14ac:dyDescent="0.3">
      <c r="K58265" t="s">
        <v>296878</v>
      </c>
      <c r="L58265" t="s">
        <v>296901</v>
      </c>
      <c r="M58265" t="s">
        <v>91</v>
      </c>
      <c r="O58265" s="1">
        <v>41279</v>
      </c>
      <c r="Q58265" t="s">
        <v>296902</v>
      </c>
      <c r="R58265" t="s">
        <v>296903</v>
      </c>
      <c r="S58265" t="s">
        <v>296904</v>
      </c>
      <c r="T58265" t="s">
        <v>984</v>
      </c>
      <c r="U58265" t="s">
        <v>34</v>
      </c>
      <c r="V58265" t="s">
        <v>368</v>
      </c>
      <c r="W58265">
        <v>7</v>
      </c>
      <c r="X58265" t="s">
        <v>481</v>
      </c>
      <c r="Y58265" t="s">
        <v>481</v>
      </c>
      <c r="Z58265" s="1">
        <v>41640</v>
      </c>
    </row>
    <row r="58266" spans="11:26" x14ac:dyDescent="0.3">
      <c r="K58266" t="s">
        <v>296878</v>
      </c>
      <c r="L58266" t="s">
        <v>296905</v>
      </c>
      <c r="M58266" t="s">
        <v>28</v>
      </c>
      <c r="N58266" t="s">
        <v>40</v>
      </c>
      <c r="O58266" t="s">
        <v>50410</v>
      </c>
      <c r="P58266">
        <v>1700000</v>
      </c>
      <c r="Q58266" t="s">
        <v>296906</v>
      </c>
      <c r="R58266" t="s">
        <v>296907</v>
      </c>
      <c r="S58266" t="s">
        <v>296908</v>
      </c>
      <c r="T58266" t="s">
        <v>296909</v>
      </c>
      <c r="U58266" t="s">
        <v>34</v>
      </c>
      <c r="V58266" t="s">
        <v>46</v>
      </c>
      <c r="W58266" t="s">
        <v>106</v>
      </c>
      <c r="X58266" t="s">
        <v>107</v>
      </c>
      <c r="Y58266" t="s">
        <v>116</v>
      </c>
      <c r="Z58266" s="1">
        <v>41406</v>
      </c>
    </row>
    <row r="58267" spans="11:26" x14ac:dyDescent="0.3">
      <c r="K58267" t="s">
        <v>296910</v>
      </c>
      <c r="L58267" t="s">
        <v>296911</v>
      </c>
      <c r="M58267" t="s">
        <v>52</v>
      </c>
      <c r="O58267" s="1">
        <v>41339</v>
      </c>
      <c r="P58267">
        <v>40000</v>
      </c>
      <c r="Q58267" t="s">
        <v>296912</v>
      </c>
      <c r="R58267" t="s">
        <v>296913</v>
      </c>
      <c r="S58267" t="s">
        <v>296914</v>
      </c>
      <c r="T58267" t="s">
        <v>296915</v>
      </c>
      <c r="U58267" t="s">
        <v>34</v>
      </c>
      <c r="V58267" t="s">
        <v>1458</v>
      </c>
      <c r="W58267" t="s">
        <v>3707</v>
      </c>
      <c r="X58267" t="s">
        <v>3708</v>
      </c>
      <c r="Y58267" t="s">
        <v>3708</v>
      </c>
      <c r="Z58267" t="s">
        <v>48908</v>
      </c>
    </row>
    <row r="58268" spans="11:26" x14ac:dyDescent="0.3">
      <c r="K58268" t="s">
        <v>296910</v>
      </c>
      <c r="L58268" t="s">
        <v>296916</v>
      </c>
      <c r="M58268" t="s">
        <v>52</v>
      </c>
      <c r="O58268" s="1">
        <v>41764</v>
      </c>
      <c r="P58268">
        <v>1000000</v>
      </c>
      <c r="Q58268" t="s">
        <v>296917</v>
      </c>
      <c r="R58268" t="s">
        <v>296918</v>
      </c>
      <c r="S58268" t="s">
        <v>296919</v>
      </c>
      <c r="T58268" t="s">
        <v>296920</v>
      </c>
      <c r="U58268" t="s">
        <v>34</v>
      </c>
      <c r="V58268" t="s">
        <v>3937</v>
      </c>
      <c r="W58268">
        <v>17</v>
      </c>
      <c r="X58268" t="s">
        <v>34885</v>
      </c>
      <c r="Y58268" t="s">
        <v>34886</v>
      </c>
      <c r="Z58268" s="1">
        <v>40910</v>
      </c>
    </row>
    <row r="58269" spans="11:26" x14ac:dyDescent="0.3">
      <c r="K58269" t="s">
        <v>296921</v>
      </c>
      <c r="L58269" t="s">
        <v>296922</v>
      </c>
      <c r="M58269" t="s">
        <v>324</v>
      </c>
      <c r="O58269" t="s">
        <v>240</v>
      </c>
      <c r="P58269">
        <v>312858</v>
      </c>
      <c r="Q58269" t="s">
        <v>296923</v>
      </c>
      <c r="R58269" t="s">
        <v>296924</v>
      </c>
      <c r="S58269" t="s">
        <v>296925</v>
      </c>
      <c r="T58269" t="s">
        <v>296926</v>
      </c>
      <c r="U58269" t="s">
        <v>34</v>
      </c>
      <c r="V58269" t="s">
        <v>568</v>
      </c>
      <c r="W58269">
        <v>7</v>
      </c>
      <c r="X58269" t="s">
        <v>1286</v>
      </c>
      <c r="Y58269" t="s">
        <v>1286</v>
      </c>
      <c r="Z58269" s="1">
        <v>41640</v>
      </c>
    </row>
    <row r="58270" spans="11:26" x14ac:dyDescent="0.3">
      <c r="K58270" t="s">
        <v>296921</v>
      </c>
      <c r="L58270" t="s">
        <v>296927</v>
      </c>
      <c r="M58270" t="s">
        <v>52</v>
      </c>
      <c r="O58270" t="s">
        <v>722</v>
      </c>
      <c r="P58270">
        <v>25000</v>
      </c>
      <c r="Q58270" t="s">
        <v>296928</v>
      </c>
      <c r="R58270" t="s">
        <v>296929</v>
      </c>
      <c r="S58270" t="s">
        <v>296930</v>
      </c>
      <c r="T58270" t="s">
        <v>296931</v>
      </c>
      <c r="U58270" t="s">
        <v>34</v>
      </c>
      <c r="V58270" t="s">
        <v>768</v>
      </c>
      <c r="W58270">
        <v>48</v>
      </c>
      <c r="X58270" t="s">
        <v>769</v>
      </c>
      <c r="Y58270" t="s">
        <v>769</v>
      </c>
      <c r="Z58270" s="1">
        <v>39455</v>
      </c>
    </row>
    <row r="58271" spans="11:26" x14ac:dyDescent="0.3">
      <c r="K58271" t="s">
        <v>296921</v>
      </c>
      <c r="L58271" t="s">
        <v>296932</v>
      </c>
      <c r="M58271" t="s">
        <v>52</v>
      </c>
      <c r="O58271" t="s">
        <v>8449</v>
      </c>
      <c r="P58271">
        <v>62107</v>
      </c>
      <c r="Q58271" t="s">
        <v>296933</v>
      </c>
      <c r="R58271" t="s">
        <v>296934</v>
      </c>
      <c r="S58271" t="s">
        <v>296935</v>
      </c>
      <c r="T58271" t="s">
        <v>296936</v>
      </c>
      <c r="U58271" t="s">
        <v>34</v>
      </c>
      <c r="V58271" t="s">
        <v>1048</v>
      </c>
      <c r="W58271">
        <v>11</v>
      </c>
      <c r="X58271" t="s">
        <v>1498</v>
      </c>
      <c r="Y58271" t="s">
        <v>1498</v>
      </c>
      <c r="Z58271" s="1">
        <v>40919</v>
      </c>
    </row>
    <row r="58272" spans="11:26" x14ac:dyDescent="0.3">
      <c r="K58272" t="s">
        <v>296937</v>
      </c>
      <c r="L58272" t="s">
        <v>296938</v>
      </c>
      <c r="M58272" t="s">
        <v>28</v>
      </c>
      <c r="N58272" t="s">
        <v>40</v>
      </c>
      <c r="O58272" t="s">
        <v>6663</v>
      </c>
      <c r="P58272">
        <v>4000000</v>
      </c>
      <c r="Q58272" t="s">
        <v>296939</v>
      </c>
      <c r="R58272" t="s">
        <v>296940</v>
      </c>
      <c r="S58272" t="s">
        <v>296941</v>
      </c>
      <c r="T58272" t="s">
        <v>126995</v>
      </c>
      <c r="U58272" t="s">
        <v>34</v>
      </c>
      <c r="V58272" t="s">
        <v>125</v>
      </c>
      <c r="W58272">
        <v>12</v>
      </c>
      <c r="X58272" t="s">
        <v>126</v>
      </c>
      <c r="Y58272" t="s">
        <v>126</v>
      </c>
      <c r="Z58272" t="s">
        <v>2275</v>
      </c>
    </row>
    <row r="58273" spans="11:26" x14ac:dyDescent="0.3">
      <c r="K58273" t="s">
        <v>296937</v>
      </c>
      <c r="L58273" t="s">
        <v>296942</v>
      </c>
      <c r="M58273" t="s">
        <v>52</v>
      </c>
      <c r="O58273" s="1">
        <v>41640</v>
      </c>
      <c r="P58273">
        <v>1900000</v>
      </c>
      <c r="Q58273" t="s">
        <v>296943</v>
      </c>
      <c r="R58273" t="s">
        <v>296944</v>
      </c>
      <c r="S58273" t="s">
        <v>296945</v>
      </c>
      <c r="T58273" t="s">
        <v>296946</v>
      </c>
      <c r="U58273" t="s">
        <v>34</v>
      </c>
    </row>
    <row r="58274" spans="11:26" x14ac:dyDescent="0.3">
      <c r="K58274" t="s">
        <v>296947</v>
      </c>
      <c r="L58274" t="s">
        <v>296948</v>
      </c>
      <c r="M58274" t="s">
        <v>256</v>
      </c>
      <c r="O58274" t="s">
        <v>14378</v>
      </c>
      <c r="P58274">
        <v>55000</v>
      </c>
      <c r="Q58274" t="s">
        <v>296949</v>
      </c>
      <c r="R58274" t="s">
        <v>296950</v>
      </c>
      <c r="S58274" t="s">
        <v>296951</v>
      </c>
      <c r="T58274" t="s">
        <v>296952</v>
      </c>
      <c r="U58274" t="s">
        <v>34</v>
      </c>
      <c r="V58274" t="s">
        <v>35</v>
      </c>
      <c r="W58274">
        <v>16</v>
      </c>
      <c r="X58274" t="s">
        <v>36</v>
      </c>
      <c r="Y58274" t="s">
        <v>36</v>
      </c>
      <c r="Z58274" s="1">
        <v>41275</v>
      </c>
    </row>
    <row r="58275" spans="11:26" x14ac:dyDescent="0.3">
      <c r="K58275" t="s">
        <v>296953</v>
      </c>
      <c r="L58275" t="s">
        <v>296954</v>
      </c>
      <c r="M58275" t="s">
        <v>52</v>
      </c>
      <c r="O58275" s="1">
        <v>39822</v>
      </c>
      <c r="Q58275" t="s">
        <v>296955</v>
      </c>
      <c r="R58275" t="s">
        <v>296956</v>
      </c>
      <c r="S58275" t="s">
        <v>296957</v>
      </c>
      <c r="T58275" t="s">
        <v>296958</v>
      </c>
      <c r="U58275" t="s">
        <v>34</v>
      </c>
      <c r="V58275" t="s">
        <v>46</v>
      </c>
      <c r="W58275" t="s">
        <v>167</v>
      </c>
      <c r="X58275" t="s">
        <v>168</v>
      </c>
      <c r="Y58275" t="s">
        <v>169</v>
      </c>
    </row>
    <row r="58276" spans="11:26" x14ac:dyDescent="0.3">
      <c r="K58276" t="s">
        <v>296959</v>
      </c>
      <c r="L58276" t="s">
        <v>296960</v>
      </c>
      <c r="M58276" t="s">
        <v>1836</v>
      </c>
      <c r="O58276" s="1">
        <v>42226</v>
      </c>
      <c r="P58276">
        <v>400000000</v>
      </c>
      <c r="Q58276" t="s">
        <v>296961</v>
      </c>
      <c r="R58276" t="s">
        <v>296962</v>
      </c>
      <c r="S58276" t="s">
        <v>296963</v>
      </c>
      <c r="T58276" t="s">
        <v>470</v>
      </c>
      <c r="U58276" t="s">
        <v>34</v>
      </c>
      <c r="V58276" t="s">
        <v>46</v>
      </c>
      <c r="W58276" t="s">
        <v>142</v>
      </c>
      <c r="X58276" t="s">
        <v>6059</v>
      </c>
      <c r="Y58276" t="s">
        <v>6059</v>
      </c>
      <c r="Z58276" s="1">
        <v>40179</v>
      </c>
    </row>
    <row r="58277" spans="11:26" x14ac:dyDescent="0.3">
      <c r="K58277" t="s">
        <v>296964</v>
      </c>
      <c r="L58277" t="s">
        <v>296965</v>
      </c>
      <c r="M58277" t="s">
        <v>190</v>
      </c>
      <c r="O58277" t="s">
        <v>20465</v>
      </c>
      <c r="Q58277" t="s">
        <v>296966</v>
      </c>
      <c r="R58277" t="s">
        <v>296967</v>
      </c>
      <c r="S58277" t="s">
        <v>296968</v>
      </c>
      <c r="T58277" t="s">
        <v>2570</v>
      </c>
      <c r="U58277" t="s">
        <v>345</v>
      </c>
      <c r="V58277" t="s">
        <v>46</v>
      </c>
      <c r="W58277" t="s">
        <v>158</v>
      </c>
      <c r="X58277" t="s">
        <v>5657</v>
      </c>
      <c r="Y58277" t="s">
        <v>12247</v>
      </c>
      <c r="Z58277" s="1">
        <v>39448</v>
      </c>
    </row>
    <row r="58278" spans="11:26" x14ac:dyDescent="0.3">
      <c r="K58278" t="s">
        <v>296969</v>
      </c>
      <c r="L58278" t="s">
        <v>296970</v>
      </c>
      <c r="M58278" t="s">
        <v>233</v>
      </c>
      <c r="O58278" s="1">
        <v>40547</v>
      </c>
      <c r="P58278">
        <v>13000000</v>
      </c>
      <c r="Q58278" t="s">
        <v>296971</v>
      </c>
      <c r="R58278" t="s">
        <v>296972</v>
      </c>
      <c r="S58278" t="s">
        <v>296973</v>
      </c>
      <c r="T58278" t="s">
        <v>296974</v>
      </c>
      <c r="U58278" t="s">
        <v>178</v>
      </c>
      <c r="V58278" t="s">
        <v>96</v>
      </c>
      <c r="W58278" t="s">
        <v>5722</v>
      </c>
      <c r="X58278" t="s">
        <v>5723</v>
      </c>
      <c r="Y58278" t="s">
        <v>5724</v>
      </c>
    </row>
    <row r="58279" spans="11:26" x14ac:dyDescent="0.3">
      <c r="K58279" t="s">
        <v>296969</v>
      </c>
      <c r="L58279" t="s">
        <v>296975</v>
      </c>
      <c r="M58279" t="s">
        <v>91</v>
      </c>
      <c r="O58279" t="s">
        <v>23700</v>
      </c>
      <c r="Q58279" t="s">
        <v>296976</v>
      </c>
      <c r="R58279" t="s">
        <v>296977</v>
      </c>
      <c r="S58279" t="s">
        <v>296978</v>
      </c>
      <c r="T58279" t="s">
        <v>74</v>
      </c>
      <c r="U58279" t="s">
        <v>34</v>
      </c>
      <c r="V58279" t="s">
        <v>46</v>
      </c>
      <c r="W58279" t="s">
        <v>1731</v>
      </c>
      <c r="X58279" t="s">
        <v>1768</v>
      </c>
      <c r="Y58279" t="s">
        <v>1768</v>
      </c>
      <c r="Z58279" s="1">
        <v>34700</v>
      </c>
    </row>
    <row r="58280" spans="11:26" x14ac:dyDescent="0.3">
      <c r="K58280" t="s">
        <v>296979</v>
      </c>
      <c r="L58280" t="s">
        <v>296980</v>
      </c>
      <c r="M58280" t="s">
        <v>52</v>
      </c>
      <c r="O58280" t="s">
        <v>7911</v>
      </c>
      <c r="P58280">
        <v>2000000</v>
      </c>
      <c r="Q58280" t="s">
        <v>296981</v>
      </c>
      <c r="R58280" t="s">
        <v>296982</v>
      </c>
      <c r="S58280" t="s">
        <v>296983</v>
      </c>
      <c r="T58280" t="s">
        <v>3299</v>
      </c>
      <c r="U58280" t="s">
        <v>345</v>
      </c>
      <c r="V58280" t="s">
        <v>768</v>
      </c>
      <c r="W58280">
        <v>48</v>
      </c>
      <c r="X58280" t="s">
        <v>769</v>
      </c>
      <c r="Y58280" t="s">
        <v>769</v>
      </c>
      <c r="Z58280" s="1">
        <v>40909</v>
      </c>
    </row>
    <row r="58281" spans="11:26" x14ac:dyDescent="0.3">
      <c r="K58281" t="s">
        <v>296979</v>
      </c>
      <c r="L58281" t="s">
        <v>296984</v>
      </c>
      <c r="M58281" t="s">
        <v>52</v>
      </c>
      <c r="O58281" s="1">
        <v>41284</v>
      </c>
      <c r="P58281">
        <v>100000</v>
      </c>
      <c r="Q58281" t="s">
        <v>296985</v>
      </c>
      <c r="R58281" t="s">
        <v>296986</v>
      </c>
      <c r="S58281" t="s">
        <v>296987</v>
      </c>
      <c r="T58281" t="s">
        <v>296988</v>
      </c>
      <c r="U58281" t="s">
        <v>34</v>
      </c>
      <c r="V58281" t="s">
        <v>46</v>
      </c>
      <c r="W58281" t="s">
        <v>260</v>
      </c>
      <c r="X58281" t="s">
        <v>402</v>
      </c>
      <c r="Y58281" t="s">
        <v>16667</v>
      </c>
      <c r="Z58281" s="1">
        <v>36526</v>
      </c>
    </row>
    <row r="58282" spans="11:26" x14ac:dyDescent="0.3">
      <c r="K58282" t="s">
        <v>296979</v>
      </c>
      <c r="L58282" t="s">
        <v>296989</v>
      </c>
      <c r="M58282" t="s">
        <v>324</v>
      </c>
      <c r="O58282" t="s">
        <v>7516</v>
      </c>
      <c r="P58282">
        <v>600000</v>
      </c>
      <c r="Q58282" t="s">
        <v>296990</v>
      </c>
      <c r="R58282" t="s">
        <v>296991</v>
      </c>
      <c r="S58282" t="s">
        <v>296992</v>
      </c>
      <c r="T58282" t="s">
        <v>296993</v>
      </c>
      <c r="U58282" t="s">
        <v>34</v>
      </c>
      <c r="Z58282" s="1">
        <v>36526</v>
      </c>
    </row>
    <row r="58283" spans="11:26" x14ac:dyDescent="0.3">
      <c r="K58283" t="s">
        <v>296994</v>
      </c>
      <c r="L58283" t="s">
        <v>296995</v>
      </c>
      <c r="M58283" t="s">
        <v>233</v>
      </c>
      <c r="O58283" t="s">
        <v>35715</v>
      </c>
      <c r="P58283">
        <v>12016500</v>
      </c>
      <c r="Q58283" t="s">
        <v>296996</v>
      </c>
      <c r="R58283" t="s">
        <v>296997</v>
      </c>
      <c r="S58283" t="s">
        <v>296998</v>
      </c>
      <c r="T58283" t="s">
        <v>278709</v>
      </c>
      <c r="U58283" t="s">
        <v>34</v>
      </c>
      <c r="V58283" t="s">
        <v>206</v>
      </c>
      <c r="W58283" t="s">
        <v>207</v>
      </c>
      <c r="X58283" t="s">
        <v>208</v>
      </c>
      <c r="Y58283" t="s">
        <v>208</v>
      </c>
      <c r="Z58283" s="1">
        <v>39452</v>
      </c>
    </row>
    <row r="58284" spans="11:26" x14ac:dyDescent="0.3">
      <c r="K58284" t="s">
        <v>296994</v>
      </c>
      <c r="L58284" t="s">
        <v>296999</v>
      </c>
      <c r="M58284" t="s">
        <v>28</v>
      </c>
      <c r="N58284" t="s">
        <v>493</v>
      </c>
      <c r="O58284" t="s">
        <v>5127</v>
      </c>
      <c r="P58284">
        <v>45000000</v>
      </c>
      <c r="Q58284" t="s">
        <v>297000</v>
      </c>
      <c r="R58284" t="s">
        <v>297001</v>
      </c>
      <c r="S58284" t="s">
        <v>297002</v>
      </c>
      <c r="T58284" t="s">
        <v>297003</v>
      </c>
      <c r="U58284" t="s">
        <v>345</v>
      </c>
      <c r="V58284" t="s">
        <v>924</v>
      </c>
      <c r="W58284">
        <v>60</v>
      </c>
      <c r="X58284" t="s">
        <v>9247</v>
      </c>
      <c r="Y58284" t="s">
        <v>9247</v>
      </c>
      <c r="Z58284" s="1">
        <v>42014</v>
      </c>
    </row>
    <row r="58285" spans="11:26" x14ac:dyDescent="0.3">
      <c r="K58285" t="s">
        <v>297004</v>
      </c>
      <c r="L58285" t="s">
        <v>297005</v>
      </c>
      <c r="M58285" t="s">
        <v>28</v>
      </c>
      <c r="N58285" t="s">
        <v>40</v>
      </c>
      <c r="O58285" s="1">
        <v>42097</v>
      </c>
      <c r="P58285">
        <v>22000000</v>
      </c>
      <c r="Q58285" t="s">
        <v>297006</v>
      </c>
      <c r="R58285" t="s">
        <v>297007</v>
      </c>
      <c r="S58285" t="s">
        <v>297008</v>
      </c>
      <c r="T58285" t="s">
        <v>297009</v>
      </c>
      <c r="U58285" t="s">
        <v>34</v>
      </c>
      <c r="V58285" t="s">
        <v>924</v>
      </c>
      <c r="W58285">
        <v>29</v>
      </c>
      <c r="X58285" t="s">
        <v>1263</v>
      </c>
      <c r="Y58285" t="s">
        <v>1263</v>
      </c>
      <c r="Z58285" s="1">
        <v>40187</v>
      </c>
    </row>
    <row r="58286" spans="11:26" x14ac:dyDescent="0.3">
      <c r="K58286" t="s">
        <v>297010</v>
      </c>
      <c r="L58286" t="s">
        <v>297011</v>
      </c>
      <c r="M58286" t="s">
        <v>52</v>
      </c>
      <c r="O58286" s="1">
        <v>42222</v>
      </c>
      <c r="P58286">
        <v>40000</v>
      </c>
      <c r="Q58286" t="s">
        <v>297012</v>
      </c>
      <c r="R58286" t="s">
        <v>297013</v>
      </c>
      <c r="S58286" t="s">
        <v>297014</v>
      </c>
      <c r="T58286" t="s">
        <v>297015</v>
      </c>
      <c r="U58286" t="s">
        <v>34</v>
      </c>
      <c r="V58286" t="s">
        <v>46</v>
      </c>
      <c r="W58286" t="s">
        <v>106</v>
      </c>
      <c r="X58286" t="s">
        <v>151</v>
      </c>
      <c r="Y58286" t="s">
        <v>151</v>
      </c>
      <c r="Z58286" s="1">
        <v>41277</v>
      </c>
    </row>
    <row r="58287" spans="11:26" x14ac:dyDescent="0.3">
      <c r="K58287" t="s">
        <v>297016</v>
      </c>
      <c r="L58287" t="s">
        <v>297017</v>
      </c>
      <c r="M58287" t="s">
        <v>28</v>
      </c>
      <c r="O58287" s="1">
        <v>36231</v>
      </c>
      <c r="P58287">
        <v>44000000</v>
      </c>
      <c r="Q58287" t="s">
        <v>297018</v>
      </c>
      <c r="R58287" t="s">
        <v>297019</v>
      </c>
      <c r="S58287" t="s">
        <v>297020</v>
      </c>
      <c r="T58287" t="s">
        <v>245351</v>
      </c>
      <c r="U58287" t="s">
        <v>34</v>
      </c>
      <c r="V58287" t="s">
        <v>46</v>
      </c>
      <c r="W58287" t="s">
        <v>1369</v>
      </c>
      <c r="X58287" t="s">
        <v>1370</v>
      </c>
      <c r="Y58287" t="s">
        <v>1371</v>
      </c>
      <c r="Z58287" t="s">
        <v>47636</v>
      </c>
    </row>
    <row r="58288" spans="11:26" x14ac:dyDescent="0.3">
      <c r="K58288" t="s">
        <v>297021</v>
      </c>
      <c r="L58288" t="s">
        <v>297022</v>
      </c>
      <c r="M58288" t="s">
        <v>91</v>
      </c>
      <c r="O58288" s="1">
        <v>36869</v>
      </c>
      <c r="Q58288" t="s">
        <v>297023</v>
      </c>
      <c r="R58288" t="s">
        <v>297024</v>
      </c>
      <c r="S58288" t="s">
        <v>297025</v>
      </c>
      <c r="T58288" t="s">
        <v>297026</v>
      </c>
      <c r="U58288" t="s">
        <v>34</v>
      </c>
      <c r="V58288" t="s">
        <v>46</v>
      </c>
      <c r="W58288" t="s">
        <v>228</v>
      </c>
      <c r="X58288" t="s">
        <v>229</v>
      </c>
      <c r="Y58288" t="s">
        <v>297027</v>
      </c>
      <c r="Z58288" t="s">
        <v>34229</v>
      </c>
    </row>
    <row r="58289" spans="11:26" x14ac:dyDescent="0.3">
      <c r="K58289" t="s">
        <v>297028</v>
      </c>
      <c r="L58289" t="s">
        <v>297029</v>
      </c>
      <c r="M58289" t="s">
        <v>28</v>
      </c>
      <c r="N58289" t="s">
        <v>40</v>
      </c>
      <c r="O58289" t="s">
        <v>40984</v>
      </c>
      <c r="P58289">
        <v>930960</v>
      </c>
      <c r="Q58289" t="s">
        <v>297030</v>
      </c>
      <c r="R58289" t="s">
        <v>297031</v>
      </c>
      <c r="U58289" t="s">
        <v>345</v>
      </c>
    </row>
    <row r="58290" spans="11:26" x14ac:dyDescent="0.3">
      <c r="K58290" t="s">
        <v>297028</v>
      </c>
      <c r="L58290" t="s">
        <v>297032</v>
      </c>
      <c r="M58290" t="s">
        <v>52</v>
      </c>
      <c r="O58290" t="s">
        <v>31213</v>
      </c>
      <c r="P58290">
        <v>550000</v>
      </c>
      <c r="Q58290" t="s">
        <v>297033</v>
      </c>
      <c r="R58290" t="s">
        <v>297034</v>
      </c>
      <c r="S58290" t="s">
        <v>297035</v>
      </c>
      <c r="T58290" t="s">
        <v>297036</v>
      </c>
      <c r="U58290" t="s">
        <v>34</v>
      </c>
      <c r="V58290" t="s">
        <v>270</v>
      </c>
      <c r="W58290" t="s">
        <v>271</v>
      </c>
      <c r="X58290" t="s">
        <v>272</v>
      </c>
      <c r="Y58290" t="s">
        <v>272</v>
      </c>
      <c r="Z58290" s="1">
        <v>41640</v>
      </c>
    </row>
    <row r="58291" spans="11:26" x14ac:dyDescent="0.3">
      <c r="K58291" t="s">
        <v>297037</v>
      </c>
      <c r="L58291" t="s">
        <v>297038</v>
      </c>
      <c r="M58291" t="s">
        <v>28</v>
      </c>
      <c r="O58291" s="1">
        <v>40913</v>
      </c>
      <c r="P58291">
        <v>250000</v>
      </c>
      <c r="Q58291" t="s">
        <v>297039</v>
      </c>
      <c r="R58291" t="s">
        <v>297040</v>
      </c>
      <c r="S58291" t="s">
        <v>297041</v>
      </c>
      <c r="T58291" t="s">
        <v>297042</v>
      </c>
      <c r="U58291" t="s">
        <v>34</v>
      </c>
      <c r="V58291" t="s">
        <v>46</v>
      </c>
      <c r="W58291" t="s">
        <v>1337</v>
      </c>
      <c r="X58291" t="s">
        <v>1338</v>
      </c>
      <c r="Y58291" t="s">
        <v>1338</v>
      </c>
      <c r="Z58291" s="1">
        <v>40179</v>
      </c>
    </row>
    <row r="58292" spans="11:26" x14ac:dyDescent="0.3">
      <c r="K58292" t="s">
        <v>297037</v>
      </c>
      <c r="L58292" t="s">
        <v>297043</v>
      </c>
      <c r="M58292" t="s">
        <v>256</v>
      </c>
      <c r="O58292" t="s">
        <v>44133</v>
      </c>
      <c r="P58292">
        <v>975000</v>
      </c>
      <c r="Q58292" t="s">
        <v>297044</v>
      </c>
      <c r="R58292" t="s">
        <v>297045</v>
      </c>
      <c r="S58292" t="s">
        <v>297046</v>
      </c>
      <c r="T58292" t="s">
        <v>14923</v>
      </c>
      <c r="U58292" t="s">
        <v>178</v>
      </c>
      <c r="V58292" t="s">
        <v>46</v>
      </c>
      <c r="W58292" t="s">
        <v>106</v>
      </c>
      <c r="X58292" t="s">
        <v>107</v>
      </c>
      <c r="Y58292" t="s">
        <v>116</v>
      </c>
      <c r="Z58292" s="1">
        <v>40909</v>
      </c>
    </row>
    <row r="58293" spans="11:26" x14ac:dyDescent="0.3">
      <c r="K58293" t="s">
        <v>297037</v>
      </c>
      <c r="L58293" t="s">
        <v>297047</v>
      </c>
      <c r="M58293" t="s">
        <v>256</v>
      </c>
      <c r="O58293" t="s">
        <v>46138</v>
      </c>
      <c r="P58293">
        <v>2326280</v>
      </c>
      <c r="Q58293" t="s">
        <v>297048</v>
      </c>
      <c r="R58293" t="s">
        <v>297049</v>
      </c>
      <c r="S58293" t="s">
        <v>297050</v>
      </c>
      <c r="T58293" t="s">
        <v>297051</v>
      </c>
      <c r="U58293" t="s">
        <v>34</v>
      </c>
      <c r="V58293" t="s">
        <v>46</v>
      </c>
      <c r="W58293" t="s">
        <v>106</v>
      </c>
      <c r="X58293" t="s">
        <v>107</v>
      </c>
      <c r="Y58293" t="s">
        <v>446</v>
      </c>
      <c r="Z58293" s="1">
        <v>40544</v>
      </c>
    </row>
    <row r="58294" spans="11:26" x14ac:dyDescent="0.3">
      <c r="K58294" t="s">
        <v>297037</v>
      </c>
      <c r="L58294" t="s">
        <v>297052</v>
      </c>
      <c r="M58294" t="s">
        <v>28</v>
      </c>
      <c r="O58294" t="s">
        <v>23254</v>
      </c>
      <c r="P58294">
        <v>775000</v>
      </c>
      <c r="Q58294" t="s">
        <v>297053</v>
      </c>
      <c r="R58294" t="s">
        <v>297054</v>
      </c>
      <c r="S58294" t="s">
        <v>297055</v>
      </c>
      <c r="U58294" t="s">
        <v>34</v>
      </c>
      <c r="V58294" t="s">
        <v>206</v>
      </c>
      <c r="W58294" t="s">
        <v>207</v>
      </c>
      <c r="X58294" t="s">
        <v>208</v>
      </c>
      <c r="Y58294" t="s">
        <v>208</v>
      </c>
    </row>
    <row r="58295" spans="11:26" x14ac:dyDescent="0.3">
      <c r="K58295" t="s">
        <v>297056</v>
      </c>
      <c r="L58295" t="s">
        <v>297057</v>
      </c>
      <c r="M58295" t="s">
        <v>749</v>
      </c>
      <c r="O58295" t="s">
        <v>29488</v>
      </c>
      <c r="P58295">
        <v>2000000</v>
      </c>
      <c r="Q58295" t="s">
        <v>297058</v>
      </c>
      <c r="R58295" t="s">
        <v>297059</v>
      </c>
      <c r="S58295" t="s">
        <v>297060</v>
      </c>
      <c r="T58295" t="s">
        <v>297061</v>
      </c>
      <c r="U58295" t="s">
        <v>34</v>
      </c>
      <c r="Z58295" s="1">
        <v>41640</v>
      </c>
    </row>
    <row r="58296" spans="11:26" x14ac:dyDescent="0.3">
      <c r="K58296" t="s">
        <v>297062</v>
      </c>
      <c r="L58296" t="s">
        <v>297063</v>
      </c>
      <c r="M58296" t="s">
        <v>190</v>
      </c>
      <c r="O58296" t="s">
        <v>22729</v>
      </c>
      <c r="Q58296" t="s">
        <v>297064</v>
      </c>
      <c r="R58296" t="s">
        <v>297065</v>
      </c>
      <c r="S58296" t="s">
        <v>297066</v>
      </c>
      <c r="T58296" t="s">
        <v>297067</v>
      </c>
      <c r="U58296" t="s">
        <v>345</v>
      </c>
      <c r="V58296" t="s">
        <v>46</v>
      </c>
      <c r="W58296" t="s">
        <v>620</v>
      </c>
      <c r="X58296" t="s">
        <v>5585</v>
      </c>
      <c r="Y58296" t="s">
        <v>5585</v>
      </c>
      <c r="Z58296" t="s">
        <v>19568</v>
      </c>
    </row>
    <row r="58297" spans="11:26" x14ac:dyDescent="0.3">
      <c r="K58297" t="s">
        <v>297068</v>
      </c>
      <c r="L58297" t="s">
        <v>297069</v>
      </c>
      <c r="M58297" t="s">
        <v>52</v>
      </c>
      <c r="O58297" t="s">
        <v>62369</v>
      </c>
      <c r="P58297">
        <v>100000</v>
      </c>
      <c r="Q58297" t="s">
        <v>297070</v>
      </c>
      <c r="R58297" t="s">
        <v>297071</v>
      </c>
      <c r="S58297" t="s">
        <v>297072</v>
      </c>
      <c r="T58297" t="s">
        <v>297073</v>
      </c>
      <c r="U58297" t="s">
        <v>34</v>
      </c>
      <c r="V58297" t="s">
        <v>1174</v>
      </c>
      <c r="W58297">
        <v>5</v>
      </c>
      <c r="X58297" t="s">
        <v>1175</v>
      </c>
      <c r="Y58297" t="s">
        <v>5875</v>
      </c>
      <c r="Z58297" s="1">
        <v>41275</v>
      </c>
    </row>
    <row r="58298" spans="11:26" x14ac:dyDescent="0.3">
      <c r="K58298" t="s">
        <v>297074</v>
      </c>
      <c r="L58298" t="s">
        <v>297075</v>
      </c>
      <c r="M58298" t="s">
        <v>28</v>
      </c>
      <c r="N58298" t="s">
        <v>40</v>
      </c>
      <c r="O58298" t="s">
        <v>3535</v>
      </c>
      <c r="P58298">
        <v>1000000</v>
      </c>
      <c r="Q58298" t="s">
        <v>297076</v>
      </c>
      <c r="R58298" t="s">
        <v>297077</v>
      </c>
      <c r="S58298" t="s">
        <v>297078</v>
      </c>
      <c r="T58298" t="s">
        <v>297079</v>
      </c>
      <c r="U58298" t="s">
        <v>34</v>
      </c>
      <c r="V58298" t="s">
        <v>598</v>
      </c>
      <c r="W58298">
        <v>26</v>
      </c>
      <c r="X58298" t="s">
        <v>599</v>
      </c>
      <c r="Y58298" t="s">
        <v>599</v>
      </c>
      <c r="Z58298" s="1">
        <v>41282</v>
      </c>
    </row>
    <row r="58299" spans="11:26" x14ac:dyDescent="0.3">
      <c r="K58299" t="s">
        <v>297080</v>
      </c>
      <c r="L58299" t="s">
        <v>297081</v>
      </c>
      <c r="M58299" t="s">
        <v>256</v>
      </c>
      <c r="O58299" s="1">
        <v>41979</v>
      </c>
      <c r="P58299">
        <v>650000</v>
      </c>
      <c r="Q58299" t="s">
        <v>297082</v>
      </c>
      <c r="R58299" t="s">
        <v>297083</v>
      </c>
      <c r="S58299" t="s">
        <v>297084</v>
      </c>
      <c r="T58299" t="s">
        <v>64</v>
      </c>
      <c r="U58299" t="s">
        <v>34</v>
      </c>
      <c r="V58299" t="s">
        <v>598</v>
      </c>
      <c r="W58299">
        <v>26</v>
      </c>
      <c r="X58299" t="s">
        <v>599</v>
      </c>
      <c r="Y58299" t="s">
        <v>599</v>
      </c>
      <c r="Z58299" s="1">
        <v>40914</v>
      </c>
    </row>
    <row r="58300" spans="11:26" x14ac:dyDescent="0.3">
      <c r="K58300" t="s">
        <v>297085</v>
      </c>
      <c r="L58300" t="s">
        <v>297086</v>
      </c>
      <c r="M58300" t="s">
        <v>28</v>
      </c>
      <c r="O58300" s="1">
        <v>40969</v>
      </c>
      <c r="P58300">
        <v>1000000</v>
      </c>
      <c r="Q58300" t="s">
        <v>297087</v>
      </c>
      <c r="R58300" t="s">
        <v>297088</v>
      </c>
      <c r="S58300" t="s">
        <v>297089</v>
      </c>
      <c r="U58300" t="s">
        <v>34</v>
      </c>
    </row>
    <row r="58301" spans="11:26" x14ac:dyDescent="0.3">
      <c r="K58301" t="s">
        <v>297090</v>
      </c>
      <c r="L58301" t="s">
        <v>297091</v>
      </c>
      <c r="M58301" t="s">
        <v>28</v>
      </c>
      <c r="N58301" t="s">
        <v>493</v>
      </c>
      <c r="O58301" t="s">
        <v>38466</v>
      </c>
      <c r="P58301">
        <v>4999996</v>
      </c>
      <c r="Q58301" t="s">
        <v>297092</v>
      </c>
      <c r="R58301" t="s">
        <v>297093</v>
      </c>
      <c r="S58301" t="s">
        <v>297094</v>
      </c>
      <c r="T58301" t="s">
        <v>85</v>
      </c>
      <c r="U58301" t="s">
        <v>34</v>
      </c>
      <c r="V58301" t="s">
        <v>4023</v>
      </c>
      <c r="W58301">
        <v>30</v>
      </c>
      <c r="X58301" t="s">
        <v>14109</v>
      </c>
      <c r="Y58301" t="s">
        <v>93122</v>
      </c>
      <c r="Z58301" s="1">
        <v>40554</v>
      </c>
    </row>
    <row r="58302" spans="11:26" x14ac:dyDescent="0.3">
      <c r="K58302" t="s">
        <v>297090</v>
      </c>
      <c r="L58302" t="s">
        <v>297095</v>
      </c>
      <c r="M58302" t="s">
        <v>28</v>
      </c>
      <c r="O58302" s="1">
        <v>41765</v>
      </c>
      <c r="P58302">
        <v>3604041</v>
      </c>
      <c r="Q58302" t="s">
        <v>297096</v>
      </c>
      <c r="R58302" t="s">
        <v>297097</v>
      </c>
      <c r="T58302" t="s">
        <v>5804</v>
      </c>
      <c r="U58302" t="s">
        <v>34</v>
      </c>
      <c r="V58302" t="s">
        <v>46</v>
      </c>
      <c r="W58302" t="s">
        <v>106</v>
      </c>
      <c r="X58302" t="s">
        <v>107</v>
      </c>
      <c r="Y58302" t="s">
        <v>6912</v>
      </c>
      <c r="Z58302" s="1">
        <v>40909</v>
      </c>
    </row>
    <row r="58303" spans="11:26" x14ac:dyDescent="0.3">
      <c r="K58303" t="s">
        <v>297090</v>
      </c>
      <c r="L58303" t="s">
        <v>297098</v>
      </c>
      <c r="M58303" t="s">
        <v>28</v>
      </c>
      <c r="O58303" t="s">
        <v>6857</v>
      </c>
      <c r="P58303">
        <v>2921260</v>
      </c>
      <c r="Q58303" t="s">
        <v>297099</v>
      </c>
      <c r="R58303" t="s">
        <v>297100</v>
      </c>
      <c r="S58303" t="s">
        <v>297101</v>
      </c>
      <c r="T58303" t="s">
        <v>297102</v>
      </c>
      <c r="U58303" t="s">
        <v>178</v>
      </c>
      <c r="V58303" t="s">
        <v>3680</v>
      </c>
      <c r="W58303">
        <v>13</v>
      </c>
      <c r="X58303" t="s">
        <v>3681</v>
      </c>
      <c r="Y58303" t="s">
        <v>3681</v>
      </c>
    </row>
    <row r="58304" spans="11:26" x14ac:dyDescent="0.3">
      <c r="K58304" t="s">
        <v>297090</v>
      </c>
      <c r="L58304" t="s">
        <v>297103</v>
      </c>
      <c r="M58304" t="s">
        <v>28</v>
      </c>
      <c r="N58304" t="s">
        <v>40</v>
      </c>
      <c r="O58304" s="1">
        <v>41581</v>
      </c>
      <c r="P58304">
        <v>3600000</v>
      </c>
      <c r="Q58304" t="s">
        <v>297104</v>
      </c>
      <c r="R58304" t="s">
        <v>297105</v>
      </c>
      <c r="S58304" t="s">
        <v>297106</v>
      </c>
      <c r="T58304" t="s">
        <v>205</v>
      </c>
      <c r="U58304" t="s">
        <v>34</v>
      </c>
      <c r="V58304" t="s">
        <v>46</v>
      </c>
      <c r="W58304" t="s">
        <v>167</v>
      </c>
      <c r="X58304" t="s">
        <v>168</v>
      </c>
      <c r="Y58304" t="s">
        <v>8771</v>
      </c>
      <c r="Z58304" t="s">
        <v>126848</v>
      </c>
    </row>
    <row r="58305" spans="11:26" x14ac:dyDescent="0.3">
      <c r="K58305" t="s">
        <v>297107</v>
      </c>
      <c r="L58305" t="s">
        <v>297108</v>
      </c>
      <c r="M58305" t="s">
        <v>28</v>
      </c>
      <c r="N58305" t="s">
        <v>40</v>
      </c>
      <c r="O58305" t="s">
        <v>216467</v>
      </c>
      <c r="P58305">
        <v>351000</v>
      </c>
      <c r="Q58305" t="s">
        <v>297109</v>
      </c>
      <c r="R58305" t="s">
        <v>297110</v>
      </c>
      <c r="S58305" t="s">
        <v>297111</v>
      </c>
      <c r="T58305" t="s">
        <v>1208</v>
      </c>
      <c r="U58305" t="s">
        <v>345</v>
      </c>
      <c r="V58305" t="s">
        <v>768</v>
      </c>
      <c r="W58305">
        <v>48</v>
      </c>
      <c r="X58305" t="s">
        <v>769</v>
      </c>
      <c r="Y58305" t="s">
        <v>769</v>
      </c>
      <c r="Z58305" s="1">
        <v>38718</v>
      </c>
    </row>
    <row r="58306" spans="11:26" x14ac:dyDescent="0.3">
      <c r="K58306" t="s">
        <v>297107</v>
      </c>
      <c r="L58306" t="s">
        <v>297112</v>
      </c>
      <c r="M58306" t="s">
        <v>52</v>
      </c>
      <c r="O58306" t="s">
        <v>15673</v>
      </c>
      <c r="P58306">
        <v>415000</v>
      </c>
      <c r="Q58306" t="s">
        <v>297113</v>
      </c>
      <c r="R58306" t="s">
        <v>297114</v>
      </c>
      <c r="S58306" t="s">
        <v>297115</v>
      </c>
      <c r="T58306" t="s">
        <v>115</v>
      </c>
      <c r="U58306" t="s">
        <v>34</v>
      </c>
      <c r="V58306" t="s">
        <v>768</v>
      </c>
      <c r="W58306">
        <v>48</v>
      </c>
      <c r="X58306" t="s">
        <v>769</v>
      </c>
      <c r="Y58306" t="s">
        <v>769</v>
      </c>
    </row>
    <row r="58307" spans="11:26" x14ac:dyDescent="0.3">
      <c r="K58307" t="s">
        <v>297116</v>
      </c>
      <c r="L58307" t="s">
        <v>297117</v>
      </c>
      <c r="M58307" t="s">
        <v>28</v>
      </c>
      <c r="O58307" t="s">
        <v>476</v>
      </c>
      <c r="Q58307" t="s">
        <v>297118</v>
      </c>
      <c r="R58307" t="s">
        <v>297119</v>
      </c>
      <c r="S58307" t="s">
        <v>297120</v>
      </c>
      <c r="T58307" t="s">
        <v>74</v>
      </c>
      <c r="U58307" t="s">
        <v>34</v>
      </c>
      <c r="V58307" t="s">
        <v>46</v>
      </c>
      <c r="W58307" t="s">
        <v>1369</v>
      </c>
      <c r="X58307" t="s">
        <v>6015</v>
      </c>
      <c r="Y58307" t="s">
        <v>6015</v>
      </c>
      <c r="Z58307" s="1">
        <v>40184</v>
      </c>
    </row>
    <row r="58308" spans="11:26" x14ac:dyDescent="0.3">
      <c r="K58308" t="s">
        <v>297121</v>
      </c>
      <c r="L58308" t="s">
        <v>297122</v>
      </c>
      <c r="M58308" t="s">
        <v>52</v>
      </c>
      <c r="O58308" t="s">
        <v>115758</v>
      </c>
      <c r="P58308">
        <v>110000</v>
      </c>
      <c r="Q58308" t="s">
        <v>297123</v>
      </c>
      <c r="R58308" t="s">
        <v>297124</v>
      </c>
      <c r="T58308" t="s">
        <v>85</v>
      </c>
      <c r="U58308" t="s">
        <v>34</v>
      </c>
      <c r="V58308" t="s">
        <v>46</v>
      </c>
      <c r="W58308" t="s">
        <v>881</v>
      </c>
      <c r="X58308" t="s">
        <v>882</v>
      </c>
      <c r="Y58308" t="s">
        <v>883</v>
      </c>
    </row>
    <row r="58309" spans="11:26" x14ac:dyDescent="0.3">
      <c r="K58309" t="s">
        <v>297125</v>
      </c>
      <c r="L58309" t="s">
        <v>297126</v>
      </c>
      <c r="M58309" t="s">
        <v>52</v>
      </c>
      <c r="O58309" s="1">
        <v>42165</v>
      </c>
      <c r="P58309">
        <v>1100000</v>
      </c>
      <c r="Q58309" t="s">
        <v>297127</v>
      </c>
      <c r="R58309" t="s">
        <v>297128</v>
      </c>
      <c r="S58309" t="s">
        <v>297129</v>
      </c>
      <c r="T58309" t="s">
        <v>64</v>
      </c>
      <c r="U58309" t="s">
        <v>345</v>
      </c>
    </row>
    <row r="58310" spans="11:26" x14ac:dyDescent="0.3">
      <c r="K58310" t="s">
        <v>297130</v>
      </c>
      <c r="L58310" t="s">
        <v>297131</v>
      </c>
      <c r="M58310" t="s">
        <v>52</v>
      </c>
      <c r="O58310" t="s">
        <v>14873</v>
      </c>
      <c r="P58310">
        <v>1500000</v>
      </c>
      <c r="Q58310" t="s">
        <v>297132</v>
      </c>
      <c r="R58310" t="s">
        <v>297133</v>
      </c>
      <c r="S58310" t="s">
        <v>297134</v>
      </c>
      <c r="T58310" t="s">
        <v>297135</v>
      </c>
      <c r="U58310" t="s">
        <v>34</v>
      </c>
      <c r="Z58310" s="1">
        <v>41275</v>
      </c>
    </row>
    <row r="58311" spans="11:26" x14ac:dyDescent="0.3">
      <c r="K58311" t="s">
        <v>297136</v>
      </c>
      <c r="L58311" t="s">
        <v>297137</v>
      </c>
      <c r="M58311" t="s">
        <v>28</v>
      </c>
      <c r="O58311" t="s">
        <v>3267</v>
      </c>
      <c r="Q58311" t="s">
        <v>297138</v>
      </c>
      <c r="R58311" t="s">
        <v>297139</v>
      </c>
      <c r="S58311" t="s">
        <v>297140</v>
      </c>
      <c r="T58311" t="s">
        <v>297141</v>
      </c>
      <c r="U58311" t="s">
        <v>34</v>
      </c>
      <c r="V58311" t="s">
        <v>270</v>
      </c>
      <c r="W58311" t="s">
        <v>2483</v>
      </c>
      <c r="X58311" t="s">
        <v>2097</v>
      </c>
      <c r="Y58311" t="s">
        <v>297142</v>
      </c>
      <c r="Z58311" s="1">
        <v>39814</v>
      </c>
    </row>
    <row r="58312" spans="11:26" x14ac:dyDescent="0.3">
      <c r="K58312" t="s">
        <v>297143</v>
      </c>
      <c r="L58312" t="s">
        <v>297144</v>
      </c>
      <c r="M58312" t="s">
        <v>28</v>
      </c>
      <c r="N58312" t="s">
        <v>40</v>
      </c>
      <c r="O58312" t="s">
        <v>27921</v>
      </c>
      <c r="P58312">
        <v>824487</v>
      </c>
      <c r="Q58312" t="s">
        <v>297145</v>
      </c>
      <c r="R58312" t="s">
        <v>297146</v>
      </c>
      <c r="S58312" t="s">
        <v>297147</v>
      </c>
      <c r="T58312" t="s">
        <v>206636</v>
      </c>
      <c r="U58312" t="s">
        <v>34</v>
      </c>
      <c r="V58312" t="s">
        <v>46</v>
      </c>
      <c r="W58312" t="s">
        <v>106</v>
      </c>
      <c r="X58312" t="s">
        <v>107</v>
      </c>
      <c r="Y58312" t="s">
        <v>108</v>
      </c>
      <c r="Z58312" s="1">
        <v>39448</v>
      </c>
    </row>
    <row r="58313" spans="11:26" x14ac:dyDescent="0.3">
      <c r="K58313" t="s">
        <v>297148</v>
      </c>
      <c r="L58313" t="s">
        <v>297149</v>
      </c>
      <c r="M58313" t="s">
        <v>28</v>
      </c>
      <c r="N58313" t="s">
        <v>40</v>
      </c>
      <c r="O58313" t="s">
        <v>145886</v>
      </c>
      <c r="P58313">
        <v>6161968</v>
      </c>
      <c r="Q58313" t="s">
        <v>297150</v>
      </c>
      <c r="R58313" t="s">
        <v>297151</v>
      </c>
      <c r="S58313" t="s">
        <v>297152</v>
      </c>
      <c r="T58313" t="s">
        <v>436</v>
      </c>
      <c r="U58313" t="s">
        <v>34</v>
      </c>
      <c r="V58313" t="s">
        <v>270</v>
      </c>
      <c r="W58313" t="s">
        <v>2529</v>
      </c>
    </row>
    <row r="58314" spans="11:26" x14ac:dyDescent="0.3">
      <c r="K58314" t="s">
        <v>297153</v>
      </c>
      <c r="L58314" t="s">
        <v>297154</v>
      </c>
      <c r="M58314" t="s">
        <v>28</v>
      </c>
      <c r="N58314" t="s">
        <v>29</v>
      </c>
      <c r="O58314" s="1">
        <v>41183</v>
      </c>
      <c r="P58314">
        <v>9278918</v>
      </c>
      <c r="Q58314" t="s">
        <v>297155</v>
      </c>
      <c r="R58314" t="s">
        <v>297156</v>
      </c>
      <c r="S58314" t="s">
        <v>297157</v>
      </c>
      <c r="T58314" t="s">
        <v>85</v>
      </c>
      <c r="U58314" t="s">
        <v>34</v>
      </c>
      <c r="V58314" t="s">
        <v>7738</v>
      </c>
      <c r="W58314">
        <v>57</v>
      </c>
      <c r="X58314" t="s">
        <v>284072</v>
      </c>
      <c r="Y58314" t="s">
        <v>284072</v>
      </c>
    </row>
    <row r="58315" spans="11:26" x14ac:dyDescent="0.3">
      <c r="K58315" t="s">
        <v>297153</v>
      </c>
      <c r="L58315" t="s">
        <v>297158</v>
      </c>
      <c r="M58315" t="s">
        <v>256</v>
      </c>
      <c r="O58315" t="s">
        <v>8449</v>
      </c>
      <c r="P58315">
        <v>8028087</v>
      </c>
      <c r="Q58315" t="s">
        <v>297159</v>
      </c>
      <c r="R58315" t="s">
        <v>297160</v>
      </c>
      <c r="S58315" t="s">
        <v>297161</v>
      </c>
      <c r="T58315" t="s">
        <v>231545</v>
      </c>
      <c r="U58315" t="s">
        <v>178</v>
      </c>
      <c r="V58315" t="s">
        <v>46</v>
      </c>
      <c r="W58315" t="s">
        <v>106</v>
      </c>
      <c r="X58315" t="s">
        <v>107</v>
      </c>
      <c r="Y58315" t="s">
        <v>116</v>
      </c>
      <c r="Z58315" s="1">
        <v>38360</v>
      </c>
    </row>
    <row r="58316" spans="11:26" x14ac:dyDescent="0.3">
      <c r="K58316" t="s">
        <v>297153</v>
      </c>
      <c r="L58316" t="s">
        <v>297162</v>
      </c>
      <c r="M58316" t="s">
        <v>28</v>
      </c>
      <c r="N58316" t="s">
        <v>40</v>
      </c>
      <c r="O58316" t="s">
        <v>297163</v>
      </c>
      <c r="P58316">
        <v>3750000</v>
      </c>
      <c r="Q58316" t="s">
        <v>297164</v>
      </c>
      <c r="R58316" t="s">
        <v>297165</v>
      </c>
      <c r="S58316" t="s">
        <v>297166</v>
      </c>
      <c r="T58316" t="s">
        <v>297167</v>
      </c>
      <c r="U58316" t="s">
        <v>178</v>
      </c>
      <c r="V58316" t="s">
        <v>46</v>
      </c>
      <c r="W58316" t="s">
        <v>106</v>
      </c>
      <c r="X58316" t="s">
        <v>107</v>
      </c>
      <c r="Y58316" t="s">
        <v>1882</v>
      </c>
      <c r="Z58316" s="1">
        <v>37987</v>
      </c>
    </row>
    <row r="58317" spans="11:26" x14ac:dyDescent="0.3">
      <c r="K58317" t="s">
        <v>297153</v>
      </c>
      <c r="L58317" t="s">
        <v>297168</v>
      </c>
      <c r="M58317" t="s">
        <v>28</v>
      </c>
      <c r="N58317" t="s">
        <v>493</v>
      </c>
      <c r="O58317" t="s">
        <v>71476</v>
      </c>
      <c r="P58317">
        <v>60000000</v>
      </c>
      <c r="Q58317" t="s">
        <v>297169</v>
      </c>
      <c r="R58317" t="s">
        <v>297170</v>
      </c>
      <c r="S58317" t="s">
        <v>297171</v>
      </c>
      <c r="T58317" t="s">
        <v>297172</v>
      </c>
      <c r="U58317" t="s">
        <v>178</v>
      </c>
      <c r="V58317" t="s">
        <v>46</v>
      </c>
      <c r="W58317" t="s">
        <v>106</v>
      </c>
      <c r="X58317" t="s">
        <v>107</v>
      </c>
      <c r="Y58317" t="s">
        <v>446</v>
      </c>
      <c r="Z58317" t="s">
        <v>64930</v>
      </c>
    </row>
    <row r="58318" spans="11:26" x14ac:dyDescent="0.3">
      <c r="K58318" t="s">
        <v>297173</v>
      </c>
      <c r="L58318" t="s">
        <v>297174</v>
      </c>
      <c r="M58318" t="s">
        <v>52</v>
      </c>
      <c r="O58318" t="s">
        <v>7540</v>
      </c>
      <c r="P58318">
        <v>300000</v>
      </c>
      <c r="Q58318" t="s">
        <v>297175</v>
      </c>
      <c r="R58318" t="s">
        <v>297176</v>
      </c>
      <c r="T58318" t="s">
        <v>6</v>
      </c>
      <c r="U58318" t="s">
        <v>34</v>
      </c>
      <c r="V58318" t="s">
        <v>46</v>
      </c>
      <c r="W58318" t="s">
        <v>471</v>
      </c>
      <c r="X58318" t="s">
        <v>472</v>
      </c>
      <c r="Y58318" t="s">
        <v>297177</v>
      </c>
      <c r="Z58318" s="1">
        <v>42040</v>
      </c>
    </row>
    <row r="58319" spans="11:26" x14ac:dyDescent="0.3">
      <c r="K58319" t="s">
        <v>297178</v>
      </c>
      <c r="L58319" t="s">
        <v>297179</v>
      </c>
      <c r="M58319" t="s">
        <v>324</v>
      </c>
      <c r="O58319" s="1">
        <v>41914</v>
      </c>
      <c r="P58319">
        <v>300000</v>
      </c>
      <c r="Q58319" t="s">
        <v>297180</v>
      </c>
      <c r="R58319" t="s">
        <v>297181</v>
      </c>
      <c r="S58319" t="s">
        <v>297182</v>
      </c>
      <c r="T58319" t="s">
        <v>297183</v>
      </c>
      <c r="U58319" t="s">
        <v>34</v>
      </c>
      <c r="V58319" t="s">
        <v>46</v>
      </c>
      <c r="W58319" t="s">
        <v>167</v>
      </c>
      <c r="X58319" t="s">
        <v>168</v>
      </c>
      <c r="Y58319" t="s">
        <v>169</v>
      </c>
      <c r="Z58319" s="1">
        <v>40911</v>
      </c>
    </row>
    <row r="58320" spans="11:26" x14ac:dyDescent="0.3">
      <c r="K58320" t="s">
        <v>297178</v>
      </c>
      <c r="L58320" t="s">
        <v>297184</v>
      </c>
      <c r="M58320" t="s">
        <v>91</v>
      </c>
      <c r="N58320" t="s">
        <v>40</v>
      </c>
      <c r="O58320" s="1">
        <v>42014</v>
      </c>
      <c r="Q58320" t="s">
        <v>297185</v>
      </c>
      <c r="R58320" t="s">
        <v>297186</v>
      </c>
      <c r="S58320" t="s">
        <v>297187</v>
      </c>
      <c r="T58320" t="s">
        <v>297188</v>
      </c>
      <c r="U58320" t="s">
        <v>34</v>
      </c>
      <c r="V58320" t="s">
        <v>46</v>
      </c>
      <c r="W58320" t="s">
        <v>167</v>
      </c>
      <c r="X58320" t="s">
        <v>168</v>
      </c>
      <c r="Y58320" t="s">
        <v>8771</v>
      </c>
      <c r="Z58320" s="1">
        <v>40554</v>
      </c>
    </row>
    <row r="58321" spans="11:26" x14ac:dyDescent="0.3">
      <c r="K58321" t="s">
        <v>297189</v>
      </c>
      <c r="L58321" t="s">
        <v>297190</v>
      </c>
      <c r="M58321" t="s">
        <v>324</v>
      </c>
      <c r="O58321" t="s">
        <v>8297</v>
      </c>
      <c r="P58321">
        <v>400000</v>
      </c>
      <c r="Q58321" t="s">
        <v>297191</v>
      </c>
      <c r="R58321" t="s">
        <v>297192</v>
      </c>
      <c r="T58321" t="s">
        <v>297193</v>
      </c>
      <c r="U58321" t="s">
        <v>34</v>
      </c>
    </row>
    <row r="58322" spans="11:26" x14ac:dyDescent="0.3">
      <c r="K58322" t="s">
        <v>297194</v>
      </c>
      <c r="L58322" t="s">
        <v>297195</v>
      </c>
      <c r="M58322" t="s">
        <v>28</v>
      </c>
      <c r="O58322" t="s">
        <v>8283</v>
      </c>
      <c r="Q58322" t="s">
        <v>297196</v>
      </c>
      <c r="R58322" t="s">
        <v>297197</v>
      </c>
      <c r="S58322" t="s">
        <v>297198</v>
      </c>
      <c r="T58322" t="s">
        <v>297199</v>
      </c>
      <c r="U58322" t="s">
        <v>34</v>
      </c>
      <c r="V58322" t="s">
        <v>46</v>
      </c>
      <c r="W58322" t="s">
        <v>228</v>
      </c>
      <c r="X58322" t="s">
        <v>229</v>
      </c>
      <c r="Y58322" t="s">
        <v>12625</v>
      </c>
      <c r="Z58322" s="1">
        <v>40546</v>
      </c>
    </row>
    <row r="58323" spans="11:26" x14ac:dyDescent="0.3">
      <c r="K58323" t="s">
        <v>297200</v>
      </c>
      <c r="L58323" t="s">
        <v>297201</v>
      </c>
      <c r="M58323" t="s">
        <v>28</v>
      </c>
      <c r="O58323" s="1">
        <v>38961</v>
      </c>
      <c r="P58323">
        <v>50000000</v>
      </c>
      <c r="Q58323" t="s">
        <v>297202</v>
      </c>
      <c r="R58323" t="s">
        <v>297203</v>
      </c>
      <c r="S58323" t="s">
        <v>297204</v>
      </c>
      <c r="T58323" t="s">
        <v>85</v>
      </c>
      <c r="U58323" t="s">
        <v>34</v>
      </c>
      <c r="V58323" t="s">
        <v>125</v>
      </c>
      <c r="W58323">
        <v>12</v>
      </c>
      <c r="X58323" t="s">
        <v>126</v>
      </c>
      <c r="Y58323" t="s">
        <v>126</v>
      </c>
    </row>
    <row r="58324" spans="11:26" x14ac:dyDescent="0.3">
      <c r="K58324" t="s">
        <v>297205</v>
      </c>
      <c r="L58324" t="s">
        <v>297206</v>
      </c>
      <c r="M58324" t="s">
        <v>52</v>
      </c>
      <c r="O58324" t="s">
        <v>12634</v>
      </c>
      <c r="Q58324" t="s">
        <v>297207</v>
      </c>
      <c r="R58324" t="s">
        <v>297208</v>
      </c>
      <c r="S58324" t="s">
        <v>297209</v>
      </c>
      <c r="T58324" t="s">
        <v>297210</v>
      </c>
      <c r="U58324" t="s">
        <v>178</v>
      </c>
      <c r="V58324" t="s">
        <v>46</v>
      </c>
      <c r="W58324" t="s">
        <v>167</v>
      </c>
      <c r="X58324" t="s">
        <v>2775</v>
      </c>
      <c r="Y58324" t="s">
        <v>32958</v>
      </c>
      <c r="Z58324" t="s">
        <v>243003</v>
      </c>
    </row>
    <row r="58325" spans="11:26" x14ac:dyDescent="0.3">
      <c r="K58325" t="s">
        <v>297211</v>
      </c>
      <c r="L58325" t="s">
        <v>297212</v>
      </c>
      <c r="M58325" t="s">
        <v>324</v>
      </c>
      <c r="O58325" s="1">
        <v>41641</v>
      </c>
      <c r="P58325">
        <v>102500</v>
      </c>
      <c r="Q58325" t="s">
        <v>297213</v>
      </c>
      <c r="R58325" t="s">
        <v>297214</v>
      </c>
      <c r="S58325" t="s">
        <v>297215</v>
      </c>
      <c r="T58325" t="s">
        <v>1249</v>
      </c>
      <c r="U58325" t="s">
        <v>34</v>
      </c>
      <c r="V58325" t="s">
        <v>46</v>
      </c>
      <c r="W58325" t="s">
        <v>346</v>
      </c>
      <c r="X58325" t="s">
        <v>3781</v>
      </c>
      <c r="Y58325" t="s">
        <v>3782</v>
      </c>
      <c r="Z58325" s="1">
        <v>40544</v>
      </c>
    </row>
    <row r="58326" spans="11:26" x14ac:dyDescent="0.3">
      <c r="K58326" t="s">
        <v>297211</v>
      </c>
      <c r="L58326" t="s">
        <v>297216</v>
      </c>
      <c r="M58326" t="s">
        <v>324</v>
      </c>
      <c r="O58326" t="s">
        <v>4844</v>
      </c>
      <c r="P58326">
        <v>70000</v>
      </c>
      <c r="Q58326" t="s">
        <v>297217</v>
      </c>
      <c r="R58326" t="s">
        <v>297218</v>
      </c>
      <c r="S58326" t="s">
        <v>297219</v>
      </c>
      <c r="T58326" t="s">
        <v>297220</v>
      </c>
      <c r="U58326" t="s">
        <v>34</v>
      </c>
      <c r="V58326" t="s">
        <v>270</v>
      </c>
      <c r="W58326" t="s">
        <v>271</v>
      </c>
      <c r="X58326" t="s">
        <v>272</v>
      </c>
      <c r="Y58326" t="s">
        <v>272</v>
      </c>
      <c r="Z58326" s="1">
        <v>40182</v>
      </c>
    </row>
    <row r="58327" spans="11:26" x14ac:dyDescent="0.3">
      <c r="K58327" t="s">
        <v>297221</v>
      </c>
      <c r="L58327" t="s">
        <v>297222</v>
      </c>
      <c r="M58327" t="s">
        <v>28</v>
      </c>
      <c r="N58327" t="s">
        <v>40</v>
      </c>
      <c r="O58327" s="1">
        <v>41315</v>
      </c>
      <c r="P58327">
        <v>5218168</v>
      </c>
      <c r="Q58327" t="s">
        <v>297223</v>
      </c>
      <c r="R58327" t="s">
        <v>297224</v>
      </c>
      <c r="S58327" t="s">
        <v>297225</v>
      </c>
      <c r="T58327" t="s">
        <v>85</v>
      </c>
      <c r="U58327" t="s">
        <v>34</v>
      </c>
      <c r="V58327" t="s">
        <v>46</v>
      </c>
      <c r="W58327" t="s">
        <v>106</v>
      </c>
      <c r="X58327" t="s">
        <v>107</v>
      </c>
      <c r="Y58327" t="s">
        <v>116</v>
      </c>
      <c r="Z58327" s="1">
        <v>39814</v>
      </c>
    </row>
    <row r="58328" spans="11:26" x14ac:dyDescent="0.3">
      <c r="K58328" t="s">
        <v>297221</v>
      </c>
      <c r="L58328" t="s">
        <v>297226</v>
      </c>
      <c r="M58328" t="s">
        <v>52</v>
      </c>
      <c r="O58328" t="s">
        <v>32860</v>
      </c>
      <c r="P58328">
        <v>1200000</v>
      </c>
      <c r="Q58328" t="s">
        <v>297227</v>
      </c>
      <c r="R58328" t="s">
        <v>297228</v>
      </c>
      <c r="S58328" t="s">
        <v>297229</v>
      </c>
      <c r="T58328" t="s">
        <v>74</v>
      </c>
      <c r="U58328" t="s">
        <v>34</v>
      </c>
      <c r="V58328" t="s">
        <v>46</v>
      </c>
      <c r="W58328" t="s">
        <v>228</v>
      </c>
      <c r="X58328" t="s">
        <v>229</v>
      </c>
      <c r="Y58328" t="s">
        <v>229</v>
      </c>
      <c r="Z58328" s="1">
        <v>40909</v>
      </c>
    </row>
    <row r="58329" spans="11:26" x14ac:dyDescent="0.3">
      <c r="K58329" t="s">
        <v>297221</v>
      </c>
      <c r="L58329" t="s">
        <v>297230</v>
      </c>
      <c r="M58329" t="s">
        <v>28</v>
      </c>
      <c r="O58329" s="1">
        <v>41278</v>
      </c>
      <c r="P58329">
        <v>3500000</v>
      </c>
      <c r="Q58329" t="s">
        <v>297231</v>
      </c>
      <c r="R58329" t="s">
        <v>297232</v>
      </c>
      <c r="S58329" t="s">
        <v>297233</v>
      </c>
      <c r="T58329" t="s">
        <v>297234</v>
      </c>
      <c r="U58329" t="s">
        <v>34</v>
      </c>
      <c r="V58329" t="s">
        <v>568</v>
      </c>
      <c r="W58329">
        <v>7</v>
      </c>
      <c r="X58329" t="s">
        <v>1286</v>
      </c>
      <c r="Y58329" t="s">
        <v>11702</v>
      </c>
      <c r="Z58329" s="1">
        <v>41641</v>
      </c>
    </row>
    <row r="58330" spans="11:26" x14ac:dyDescent="0.3">
      <c r="K58330" t="s">
        <v>297235</v>
      </c>
      <c r="L58330" t="s">
        <v>297236</v>
      </c>
      <c r="M58330" t="s">
        <v>28</v>
      </c>
      <c r="O58330" t="s">
        <v>23318</v>
      </c>
      <c r="P58330">
        <v>420000</v>
      </c>
      <c r="Q58330" t="s">
        <v>297237</v>
      </c>
      <c r="R58330" t="s">
        <v>297238</v>
      </c>
      <c r="S58330" t="s">
        <v>297239</v>
      </c>
      <c r="T58330" t="s">
        <v>297240</v>
      </c>
      <c r="U58330" t="s">
        <v>345</v>
      </c>
      <c r="V58330" t="s">
        <v>96</v>
      </c>
      <c r="W58330" t="s">
        <v>97</v>
      </c>
      <c r="X58330" t="s">
        <v>98</v>
      </c>
      <c r="Y58330" t="s">
        <v>5132</v>
      </c>
      <c r="Z58330" s="1">
        <v>41283</v>
      </c>
    </row>
    <row r="58331" spans="11:26" x14ac:dyDescent="0.3">
      <c r="K58331" t="s">
        <v>297241</v>
      </c>
      <c r="L58331" t="s">
        <v>297242</v>
      </c>
      <c r="M58331" t="s">
        <v>28</v>
      </c>
      <c r="N58331" t="s">
        <v>40</v>
      </c>
      <c r="O58331" t="s">
        <v>17313</v>
      </c>
      <c r="Q58331" t="s">
        <v>297243</v>
      </c>
      <c r="R58331" t="s">
        <v>297244</v>
      </c>
      <c r="S58331" t="s">
        <v>297245</v>
      </c>
      <c r="T58331" t="s">
        <v>297246</v>
      </c>
      <c r="U58331" t="s">
        <v>34</v>
      </c>
      <c r="V58331" t="s">
        <v>35</v>
      </c>
      <c r="W58331">
        <v>16</v>
      </c>
      <c r="X58331" t="s">
        <v>36</v>
      </c>
      <c r="Y58331" t="s">
        <v>36</v>
      </c>
    </row>
    <row r="58332" spans="11:26" x14ac:dyDescent="0.3">
      <c r="K58332" t="s">
        <v>297241</v>
      </c>
      <c r="L58332" t="s">
        <v>297247</v>
      </c>
      <c r="M58332" t="s">
        <v>28</v>
      </c>
      <c r="N58332" t="s">
        <v>29</v>
      </c>
      <c r="O58332" s="1">
        <v>41344</v>
      </c>
      <c r="P58332">
        <v>4586000</v>
      </c>
      <c r="Q58332" t="s">
        <v>297248</v>
      </c>
      <c r="R58332" t="s">
        <v>297249</v>
      </c>
      <c r="S58332" t="s">
        <v>223277</v>
      </c>
      <c r="T58332" t="s">
        <v>297250</v>
      </c>
      <c r="U58332" t="s">
        <v>345</v>
      </c>
      <c r="V58332" t="s">
        <v>46</v>
      </c>
      <c r="W58332" t="s">
        <v>167</v>
      </c>
      <c r="X58332" t="s">
        <v>168</v>
      </c>
      <c r="Y58332" t="s">
        <v>169</v>
      </c>
      <c r="Z58332" s="1">
        <v>40544</v>
      </c>
    </row>
    <row r="58333" spans="11:26" x14ac:dyDescent="0.3">
      <c r="K58333" t="s">
        <v>297251</v>
      </c>
      <c r="L58333" t="s">
        <v>297252</v>
      </c>
      <c r="M58333" t="s">
        <v>324</v>
      </c>
      <c r="O58333" t="s">
        <v>9268</v>
      </c>
      <c r="Q58333" t="s">
        <v>297253</v>
      </c>
      <c r="R58333" t="s">
        <v>297254</v>
      </c>
      <c r="S58333" t="s">
        <v>297255</v>
      </c>
      <c r="T58333" t="s">
        <v>297256</v>
      </c>
      <c r="U58333" t="s">
        <v>345</v>
      </c>
      <c r="V58333" t="s">
        <v>46</v>
      </c>
      <c r="W58333" t="s">
        <v>106</v>
      </c>
      <c r="X58333" t="s">
        <v>107</v>
      </c>
      <c r="Y58333" t="s">
        <v>116</v>
      </c>
      <c r="Z58333" s="1">
        <v>40179</v>
      </c>
    </row>
    <row r="58334" spans="11:26" x14ac:dyDescent="0.3">
      <c r="K58334" t="s">
        <v>297257</v>
      </c>
      <c r="L58334" t="s">
        <v>297258</v>
      </c>
      <c r="M58334" t="s">
        <v>52</v>
      </c>
      <c r="O58334" t="s">
        <v>5705</v>
      </c>
      <c r="P58334">
        <v>100000</v>
      </c>
      <c r="Q58334" t="s">
        <v>297259</v>
      </c>
      <c r="R58334" t="s">
        <v>297260</v>
      </c>
      <c r="S58334" t="s">
        <v>297261</v>
      </c>
      <c r="T58334" t="s">
        <v>297262</v>
      </c>
      <c r="U58334" t="s">
        <v>34</v>
      </c>
      <c r="V58334" t="s">
        <v>46</v>
      </c>
      <c r="W58334" t="s">
        <v>228</v>
      </c>
      <c r="X58334" t="s">
        <v>229</v>
      </c>
      <c r="Y58334" t="s">
        <v>229</v>
      </c>
      <c r="Z58334" s="1">
        <v>40919</v>
      </c>
    </row>
    <row r="58335" spans="11:26" x14ac:dyDescent="0.3">
      <c r="K58335" t="s">
        <v>297263</v>
      </c>
      <c r="L58335" t="s">
        <v>297264</v>
      </c>
      <c r="M58335" t="s">
        <v>28</v>
      </c>
      <c r="O58335" t="s">
        <v>3056</v>
      </c>
      <c r="Q58335" t="s">
        <v>297265</v>
      </c>
      <c r="R58335" t="s">
        <v>297266</v>
      </c>
      <c r="S58335" t="s">
        <v>297267</v>
      </c>
      <c r="T58335" t="s">
        <v>1329</v>
      </c>
      <c r="U58335" t="s">
        <v>34</v>
      </c>
      <c r="Z58335" s="1">
        <v>42009</v>
      </c>
    </row>
    <row r="58336" spans="11:26" x14ac:dyDescent="0.3">
      <c r="K58336" t="s">
        <v>297263</v>
      </c>
      <c r="L58336" t="s">
        <v>297268</v>
      </c>
      <c r="M58336" t="s">
        <v>52</v>
      </c>
      <c r="O58336" s="1">
        <v>41640</v>
      </c>
      <c r="Q58336" t="s">
        <v>297269</v>
      </c>
      <c r="R58336" t="s">
        <v>297270</v>
      </c>
      <c r="S58336" t="s">
        <v>297271</v>
      </c>
      <c r="T58336" t="s">
        <v>297272</v>
      </c>
      <c r="U58336" t="s">
        <v>34</v>
      </c>
      <c r="V58336" t="s">
        <v>1174</v>
      </c>
      <c r="W58336">
        <v>5</v>
      </c>
      <c r="X58336" t="s">
        <v>1175</v>
      </c>
      <c r="Y58336" t="s">
        <v>1175</v>
      </c>
      <c r="Z58336" s="1">
        <v>40909</v>
      </c>
    </row>
    <row r="58337" spans="11:26" x14ac:dyDescent="0.3">
      <c r="K58337" t="s">
        <v>297273</v>
      </c>
      <c r="L58337" t="s">
        <v>297274</v>
      </c>
      <c r="M58337" t="s">
        <v>28</v>
      </c>
      <c r="O58337" s="1">
        <v>37327</v>
      </c>
      <c r="P58337">
        <v>4000000</v>
      </c>
      <c r="Q58337" t="s">
        <v>297275</v>
      </c>
      <c r="R58337" t="s">
        <v>297276</v>
      </c>
      <c r="S58337" t="s">
        <v>297277</v>
      </c>
      <c r="T58337" t="s">
        <v>1208</v>
      </c>
      <c r="U58337" t="s">
        <v>1158</v>
      </c>
      <c r="V58337" t="s">
        <v>96</v>
      </c>
      <c r="W58337" t="s">
        <v>97</v>
      </c>
      <c r="X58337" t="s">
        <v>98</v>
      </c>
      <c r="Y58337" t="s">
        <v>98</v>
      </c>
      <c r="Z58337" s="1">
        <v>35431</v>
      </c>
    </row>
    <row r="58338" spans="11:26" x14ac:dyDescent="0.3">
      <c r="K58338" t="s">
        <v>297278</v>
      </c>
      <c r="L58338" t="s">
        <v>297279</v>
      </c>
      <c r="M58338" t="s">
        <v>52</v>
      </c>
      <c r="O58338" t="s">
        <v>4307</v>
      </c>
      <c r="Q58338" t="s">
        <v>297280</v>
      </c>
      <c r="R58338" t="s">
        <v>297281</v>
      </c>
      <c r="S58338" t="s">
        <v>297282</v>
      </c>
      <c r="T58338" t="s">
        <v>1294</v>
      </c>
      <c r="U58338" t="s">
        <v>345</v>
      </c>
      <c r="V58338" t="s">
        <v>46</v>
      </c>
      <c r="W58338" t="s">
        <v>106</v>
      </c>
      <c r="X58338" t="s">
        <v>107</v>
      </c>
      <c r="Y58338" t="s">
        <v>1975</v>
      </c>
      <c r="Z58338" s="1">
        <v>39083</v>
      </c>
    </row>
    <row r="58339" spans="11:26" x14ac:dyDescent="0.3">
      <c r="K58339" t="s">
        <v>297283</v>
      </c>
      <c r="L58339" t="s">
        <v>297284</v>
      </c>
      <c r="M58339" t="s">
        <v>28</v>
      </c>
      <c r="N58339" t="s">
        <v>29</v>
      </c>
      <c r="O58339" s="1">
        <v>39085</v>
      </c>
      <c r="P58339">
        <v>2700000</v>
      </c>
      <c r="Q58339" t="s">
        <v>297285</v>
      </c>
      <c r="R58339" t="s">
        <v>297286</v>
      </c>
      <c r="S58339" t="s">
        <v>297287</v>
      </c>
      <c r="T58339" t="s">
        <v>95</v>
      </c>
      <c r="U58339" t="s">
        <v>34</v>
      </c>
      <c r="V58339" t="s">
        <v>46</v>
      </c>
      <c r="W58339" t="s">
        <v>106</v>
      </c>
      <c r="X58339" t="s">
        <v>2081</v>
      </c>
      <c r="Y58339" t="s">
        <v>2081</v>
      </c>
      <c r="Z58339" s="1">
        <v>38353</v>
      </c>
    </row>
    <row r="58340" spans="11:26" x14ac:dyDescent="0.3">
      <c r="K58340" t="s">
        <v>297283</v>
      </c>
      <c r="L58340" t="s">
        <v>297288</v>
      </c>
      <c r="M58340" t="s">
        <v>91</v>
      </c>
      <c r="O58340" s="1">
        <v>38719</v>
      </c>
      <c r="P58340">
        <v>100000</v>
      </c>
      <c r="Q58340" t="s">
        <v>297289</v>
      </c>
      <c r="R58340" t="s">
        <v>297290</v>
      </c>
      <c r="T58340" t="s">
        <v>8113</v>
      </c>
      <c r="U58340" t="s">
        <v>34</v>
      </c>
      <c r="V58340" t="s">
        <v>46</v>
      </c>
      <c r="W58340" t="s">
        <v>346</v>
      </c>
      <c r="X58340" t="s">
        <v>347</v>
      </c>
      <c r="Y58340" t="s">
        <v>347</v>
      </c>
    </row>
    <row r="58341" spans="11:26" x14ac:dyDescent="0.3">
      <c r="K58341" t="s">
        <v>297283</v>
      </c>
      <c r="L58341" t="s">
        <v>297291</v>
      </c>
      <c r="M58341" t="s">
        <v>28</v>
      </c>
      <c r="O58341" s="1">
        <v>41275</v>
      </c>
      <c r="Q58341" t="s">
        <v>297292</v>
      </c>
      <c r="R58341" t="s">
        <v>297293</v>
      </c>
      <c r="S58341" t="s">
        <v>297294</v>
      </c>
      <c r="T58341" t="s">
        <v>297295</v>
      </c>
      <c r="U58341" t="s">
        <v>34</v>
      </c>
      <c r="V58341" t="s">
        <v>46</v>
      </c>
      <c r="W58341" t="s">
        <v>106</v>
      </c>
      <c r="X58341" t="s">
        <v>107</v>
      </c>
      <c r="Y58341" t="s">
        <v>1016</v>
      </c>
    </row>
    <row r="58342" spans="11:26" x14ac:dyDescent="0.3">
      <c r="K58342" t="s">
        <v>297283</v>
      </c>
      <c r="L58342" t="s">
        <v>297296</v>
      </c>
      <c r="M58342" t="s">
        <v>28</v>
      </c>
      <c r="N58342" t="s">
        <v>493</v>
      </c>
      <c r="O58342" s="1">
        <v>39457</v>
      </c>
      <c r="P58342">
        <v>1000000</v>
      </c>
      <c r="Q58342" t="s">
        <v>297297</v>
      </c>
      <c r="R58342" t="s">
        <v>297298</v>
      </c>
      <c r="S58342" t="s">
        <v>297299</v>
      </c>
      <c r="T58342" t="s">
        <v>85</v>
      </c>
      <c r="U58342" t="s">
        <v>34</v>
      </c>
      <c r="V58342" t="s">
        <v>46</v>
      </c>
      <c r="W58342" t="s">
        <v>167</v>
      </c>
      <c r="X58342" t="s">
        <v>168</v>
      </c>
      <c r="Y58342" t="s">
        <v>169</v>
      </c>
    </row>
    <row r="58343" spans="11:26" x14ac:dyDescent="0.3">
      <c r="K58343" t="s">
        <v>297283</v>
      </c>
      <c r="L58343" t="s">
        <v>297300</v>
      </c>
      <c r="M58343" t="s">
        <v>28</v>
      </c>
      <c r="N58343" t="s">
        <v>1189</v>
      </c>
      <c r="O58343" s="1">
        <v>40184</v>
      </c>
      <c r="P58343">
        <v>5000000</v>
      </c>
      <c r="Q58343" t="s">
        <v>297301</v>
      </c>
      <c r="R58343" t="s">
        <v>297302</v>
      </c>
      <c r="S58343" t="s">
        <v>297303</v>
      </c>
      <c r="T58343" t="s">
        <v>297304</v>
      </c>
      <c r="U58343" t="s">
        <v>34</v>
      </c>
      <c r="V58343" t="s">
        <v>46</v>
      </c>
      <c r="W58343" t="s">
        <v>75</v>
      </c>
      <c r="X58343" t="s">
        <v>464</v>
      </c>
      <c r="Y58343" t="s">
        <v>464</v>
      </c>
      <c r="Z58343" t="s">
        <v>21419</v>
      </c>
    </row>
    <row r="58344" spans="11:26" x14ac:dyDescent="0.3">
      <c r="K58344" t="s">
        <v>297305</v>
      </c>
      <c r="L58344" t="s">
        <v>297306</v>
      </c>
      <c r="M58344" t="s">
        <v>749</v>
      </c>
      <c r="O58344" s="1">
        <v>41861</v>
      </c>
      <c r="P58344">
        <v>1200000</v>
      </c>
      <c r="Q58344" t="s">
        <v>297307</v>
      </c>
      <c r="R58344" t="s">
        <v>297308</v>
      </c>
      <c r="S58344" t="s">
        <v>297309</v>
      </c>
      <c r="T58344" t="s">
        <v>4167</v>
      </c>
      <c r="U58344" t="s">
        <v>34</v>
      </c>
      <c r="V58344" t="s">
        <v>46</v>
      </c>
      <c r="W58344" t="s">
        <v>106</v>
      </c>
      <c r="X58344" t="s">
        <v>107</v>
      </c>
      <c r="Y58344" t="s">
        <v>446</v>
      </c>
      <c r="Z58344" s="1">
        <v>40179</v>
      </c>
    </row>
    <row r="58345" spans="11:26" x14ac:dyDescent="0.3">
      <c r="K58345" t="s">
        <v>297310</v>
      </c>
      <c r="L58345" t="s">
        <v>297311</v>
      </c>
      <c r="M58345" t="s">
        <v>91</v>
      </c>
      <c r="O58345" t="s">
        <v>39540</v>
      </c>
      <c r="Q58345" t="s">
        <v>297312</v>
      </c>
      <c r="R58345" t="s">
        <v>297313</v>
      </c>
      <c r="S58345" t="s">
        <v>297314</v>
      </c>
      <c r="T58345" t="s">
        <v>22200</v>
      </c>
      <c r="U58345" t="s">
        <v>34</v>
      </c>
      <c r="V58345" t="s">
        <v>46</v>
      </c>
      <c r="W58345" t="s">
        <v>228</v>
      </c>
      <c r="X58345" t="s">
        <v>229</v>
      </c>
      <c r="Y58345" t="s">
        <v>732</v>
      </c>
      <c r="Z58345" s="1">
        <v>40544</v>
      </c>
    </row>
    <row r="58346" spans="11:26" x14ac:dyDescent="0.3">
      <c r="K58346" t="s">
        <v>297315</v>
      </c>
      <c r="L58346" t="s">
        <v>297316</v>
      </c>
      <c r="M58346" t="s">
        <v>28</v>
      </c>
      <c r="N58346" t="s">
        <v>29</v>
      </c>
      <c r="O58346" t="s">
        <v>2302</v>
      </c>
      <c r="P58346">
        <v>12000000</v>
      </c>
      <c r="Q58346" t="s">
        <v>297317</v>
      </c>
      <c r="R58346" t="s">
        <v>297318</v>
      </c>
      <c r="S58346" t="s">
        <v>297319</v>
      </c>
      <c r="T58346" t="s">
        <v>96714</v>
      </c>
      <c r="U58346" t="s">
        <v>345</v>
      </c>
      <c r="Z58346" t="s">
        <v>297320</v>
      </c>
    </row>
    <row r="58347" spans="11:26" x14ac:dyDescent="0.3">
      <c r="K58347" t="s">
        <v>297315</v>
      </c>
      <c r="L58347" t="s">
        <v>297321</v>
      </c>
      <c r="M58347" t="s">
        <v>28</v>
      </c>
      <c r="N58347" t="s">
        <v>40</v>
      </c>
      <c r="O58347" t="s">
        <v>11263</v>
      </c>
      <c r="P58347">
        <v>4000000</v>
      </c>
      <c r="Q58347" t="s">
        <v>297322</v>
      </c>
      <c r="R58347" t="s">
        <v>297323</v>
      </c>
      <c r="S58347" t="s">
        <v>297324</v>
      </c>
      <c r="T58347" t="s">
        <v>297325</v>
      </c>
      <c r="U58347" t="s">
        <v>345</v>
      </c>
      <c r="V58347" t="s">
        <v>46</v>
      </c>
      <c r="W58347" t="s">
        <v>106</v>
      </c>
      <c r="X58347" t="s">
        <v>2081</v>
      </c>
      <c r="Y58347" t="s">
        <v>2081</v>
      </c>
      <c r="Z58347" s="1">
        <v>39819</v>
      </c>
    </row>
    <row r="58348" spans="11:26" x14ac:dyDescent="0.3">
      <c r="K58348" t="s">
        <v>297315</v>
      </c>
      <c r="L58348" t="s">
        <v>297326</v>
      </c>
      <c r="M58348" t="s">
        <v>28</v>
      </c>
      <c r="N58348" t="s">
        <v>493</v>
      </c>
      <c r="O58348" t="s">
        <v>11388</v>
      </c>
      <c r="P58348">
        <v>16100000</v>
      </c>
      <c r="Q58348" t="s">
        <v>297327</v>
      </c>
      <c r="R58348" t="s">
        <v>297328</v>
      </c>
      <c r="S58348" t="s">
        <v>297329</v>
      </c>
      <c r="T58348" t="s">
        <v>297330</v>
      </c>
      <c r="U58348" t="s">
        <v>34</v>
      </c>
      <c r="V58348" t="s">
        <v>46</v>
      </c>
      <c r="W58348" t="s">
        <v>106</v>
      </c>
      <c r="X58348" t="s">
        <v>107</v>
      </c>
      <c r="Y58348" t="s">
        <v>108</v>
      </c>
      <c r="Z58348" s="1">
        <v>41275</v>
      </c>
    </row>
    <row r="58349" spans="11:26" x14ac:dyDescent="0.3">
      <c r="K58349" t="s">
        <v>297331</v>
      </c>
      <c r="L58349" t="s">
        <v>297332</v>
      </c>
      <c r="M58349" t="s">
        <v>28</v>
      </c>
      <c r="N58349" t="s">
        <v>40</v>
      </c>
      <c r="O58349" t="s">
        <v>17885</v>
      </c>
      <c r="P58349">
        <v>8000000</v>
      </c>
      <c r="Q58349" t="s">
        <v>297333</v>
      </c>
      <c r="R58349" t="s">
        <v>297334</v>
      </c>
      <c r="S58349" t="s">
        <v>297335</v>
      </c>
      <c r="T58349" t="s">
        <v>124470</v>
      </c>
      <c r="U58349" t="s">
        <v>34</v>
      </c>
      <c r="V58349" t="s">
        <v>46</v>
      </c>
      <c r="W58349" t="s">
        <v>2112</v>
      </c>
      <c r="X58349" t="s">
        <v>3650</v>
      </c>
      <c r="Y58349" t="s">
        <v>7674</v>
      </c>
    </row>
    <row r="58350" spans="11:26" x14ac:dyDescent="0.3">
      <c r="K58350" t="s">
        <v>297336</v>
      </c>
      <c r="L58350" t="s">
        <v>297337</v>
      </c>
      <c r="M58350" t="s">
        <v>28</v>
      </c>
      <c r="N58350" t="s">
        <v>40</v>
      </c>
      <c r="O58350" s="1">
        <v>39092</v>
      </c>
      <c r="P58350">
        <v>300000</v>
      </c>
      <c r="Q58350" t="s">
        <v>297338</v>
      </c>
      <c r="R58350" t="s">
        <v>297339</v>
      </c>
      <c r="S58350" t="s">
        <v>297340</v>
      </c>
      <c r="T58350" t="s">
        <v>297341</v>
      </c>
      <c r="U58350" t="s">
        <v>345</v>
      </c>
      <c r="V58350" t="s">
        <v>46</v>
      </c>
      <c r="W58350" t="s">
        <v>260</v>
      </c>
      <c r="X58350" t="s">
        <v>261</v>
      </c>
      <c r="Y58350" t="s">
        <v>66687</v>
      </c>
      <c r="Z58350" t="s">
        <v>52671</v>
      </c>
    </row>
    <row r="58351" spans="11:26" x14ac:dyDescent="0.3">
      <c r="K58351" t="s">
        <v>297336</v>
      </c>
      <c r="L58351" t="s">
        <v>297342</v>
      </c>
      <c r="M58351" t="s">
        <v>52</v>
      </c>
      <c r="O58351" s="1">
        <v>39090</v>
      </c>
      <c r="P58351">
        <v>15000</v>
      </c>
      <c r="Q58351" t="s">
        <v>297343</v>
      </c>
      <c r="R58351" t="s">
        <v>297344</v>
      </c>
      <c r="S58351" t="s">
        <v>297345</v>
      </c>
      <c r="T58351" t="s">
        <v>297346</v>
      </c>
      <c r="U58351" t="s">
        <v>34</v>
      </c>
      <c r="V58351" t="s">
        <v>46</v>
      </c>
      <c r="W58351" t="s">
        <v>2307</v>
      </c>
      <c r="X58351" t="s">
        <v>2308</v>
      </c>
      <c r="Y58351" t="s">
        <v>2308</v>
      </c>
      <c r="Z58351" s="1">
        <v>41275</v>
      </c>
    </row>
    <row r="58352" spans="11:26" x14ac:dyDescent="0.3">
      <c r="K58352" t="s">
        <v>297347</v>
      </c>
      <c r="L58352" t="s">
        <v>297348</v>
      </c>
      <c r="M58352" t="s">
        <v>52</v>
      </c>
      <c r="O58352" t="s">
        <v>41138</v>
      </c>
      <c r="P58352">
        <v>118000</v>
      </c>
      <c r="Q58352" t="s">
        <v>297349</v>
      </c>
      <c r="R58352" t="s">
        <v>297350</v>
      </c>
      <c r="S58352" t="s">
        <v>297351</v>
      </c>
      <c r="T58352" t="s">
        <v>297352</v>
      </c>
      <c r="U58352" t="s">
        <v>34</v>
      </c>
      <c r="V58352" t="s">
        <v>1816</v>
      </c>
      <c r="W58352">
        <v>4</v>
      </c>
      <c r="X58352" t="s">
        <v>2609</v>
      </c>
      <c r="Y58352" t="s">
        <v>2609</v>
      </c>
      <c r="Z58352" s="1">
        <v>36161</v>
      </c>
    </row>
    <row r="58353" spans="11:26" x14ac:dyDescent="0.3">
      <c r="K58353" t="s">
        <v>297347</v>
      </c>
      <c r="L58353" t="s">
        <v>297353</v>
      </c>
      <c r="M58353" t="s">
        <v>256</v>
      </c>
      <c r="O58353" t="s">
        <v>5186</v>
      </c>
      <c r="P58353">
        <v>1010000</v>
      </c>
      <c r="Q58353" t="s">
        <v>297354</v>
      </c>
      <c r="R58353" t="s">
        <v>297355</v>
      </c>
      <c r="S58353" t="s">
        <v>297356</v>
      </c>
      <c r="T58353" t="s">
        <v>297357</v>
      </c>
      <c r="U58353" t="s">
        <v>345</v>
      </c>
      <c r="V58353" t="s">
        <v>46</v>
      </c>
      <c r="W58353" t="s">
        <v>2265</v>
      </c>
      <c r="X58353" t="s">
        <v>2266</v>
      </c>
      <c r="Y58353" t="s">
        <v>5841</v>
      </c>
      <c r="Z58353" s="1">
        <v>40029</v>
      </c>
    </row>
    <row r="58354" spans="11:26" x14ac:dyDescent="0.3">
      <c r="K58354" t="s">
        <v>297358</v>
      </c>
      <c r="L58354" t="s">
        <v>297359</v>
      </c>
      <c r="M58354" t="s">
        <v>52</v>
      </c>
      <c r="O58354" t="s">
        <v>297360</v>
      </c>
      <c r="P58354">
        <v>83000</v>
      </c>
      <c r="Q58354" t="s">
        <v>297361</v>
      </c>
      <c r="R58354" t="s">
        <v>297362</v>
      </c>
      <c r="S58354" t="s">
        <v>297363</v>
      </c>
      <c r="T58354" t="s">
        <v>297364</v>
      </c>
      <c r="U58354" t="s">
        <v>34</v>
      </c>
      <c r="V58354" t="s">
        <v>1072</v>
      </c>
      <c r="W58354">
        <v>7</v>
      </c>
      <c r="X58354" t="s">
        <v>1581</v>
      </c>
      <c r="Y58354" t="s">
        <v>1581</v>
      </c>
      <c r="Z58354" s="1">
        <v>41275</v>
      </c>
    </row>
    <row r="58355" spans="11:26" x14ac:dyDescent="0.3">
      <c r="K58355" t="s">
        <v>297358</v>
      </c>
      <c r="L58355" t="s">
        <v>297365</v>
      </c>
      <c r="M58355" t="s">
        <v>324</v>
      </c>
      <c r="O58355" t="s">
        <v>86667</v>
      </c>
      <c r="P58355">
        <v>330000</v>
      </c>
      <c r="Q58355" t="s">
        <v>297366</v>
      </c>
      <c r="R58355" t="s">
        <v>297367</v>
      </c>
      <c r="S58355" t="s">
        <v>297368</v>
      </c>
      <c r="U58355" t="s">
        <v>34</v>
      </c>
      <c r="V58355" t="s">
        <v>46</v>
      </c>
      <c r="W58355" t="s">
        <v>1337</v>
      </c>
      <c r="X58355" t="s">
        <v>15653</v>
      </c>
      <c r="Y58355" t="s">
        <v>15653</v>
      </c>
      <c r="Z58355" s="1">
        <v>31413</v>
      </c>
    </row>
    <row r="58356" spans="11:26" x14ac:dyDescent="0.3">
      <c r="K58356" t="s">
        <v>297358</v>
      </c>
      <c r="L58356" t="s">
        <v>297369</v>
      </c>
      <c r="M58356" t="s">
        <v>256</v>
      </c>
      <c r="O58356" s="1">
        <v>41276</v>
      </c>
      <c r="P58356">
        <v>200000</v>
      </c>
      <c r="Q58356" t="s">
        <v>297370</v>
      </c>
      <c r="R58356" t="s">
        <v>297371</v>
      </c>
      <c r="S58356" t="s">
        <v>297372</v>
      </c>
      <c r="T58356" t="s">
        <v>64</v>
      </c>
      <c r="U58356" t="s">
        <v>178</v>
      </c>
      <c r="V58356" t="s">
        <v>46</v>
      </c>
      <c r="W58356" t="s">
        <v>228</v>
      </c>
      <c r="X58356" t="s">
        <v>229</v>
      </c>
      <c r="Y58356" t="s">
        <v>229</v>
      </c>
      <c r="Z58356" s="1">
        <v>40180</v>
      </c>
    </row>
    <row r="58357" spans="11:26" x14ac:dyDescent="0.3">
      <c r="K58357" t="s">
        <v>297373</v>
      </c>
      <c r="L58357" t="s">
        <v>297374</v>
      </c>
      <c r="M58357" t="s">
        <v>28</v>
      </c>
      <c r="N58357" t="s">
        <v>40</v>
      </c>
      <c r="O58357" s="1">
        <v>41278</v>
      </c>
      <c r="P58357">
        <v>3000000</v>
      </c>
      <c r="Q58357" t="s">
        <v>297375</v>
      </c>
      <c r="R58357" t="s">
        <v>297376</v>
      </c>
      <c r="S58357" t="s">
        <v>297377</v>
      </c>
      <c r="T58357" t="s">
        <v>297378</v>
      </c>
      <c r="U58357" t="s">
        <v>34</v>
      </c>
      <c r="V58357" t="s">
        <v>1174</v>
      </c>
      <c r="W58357">
        <v>5</v>
      </c>
      <c r="X58357" t="s">
        <v>1175</v>
      </c>
      <c r="Y58357" t="s">
        <v>1175</v>
      </c>
      <c r="Z58357" s="1">
        <v>40911</v>
      </c>
    </row>
    <row r="58358" spans="11:26" x14ac:dyDescent="0.3">
      <c r="K58358" t="s">
        <v>297379</v>
      </c>
      <c r="L58358" t="s">
        <v>297380</v>
      </c>
      <c r="M58358" t="s">
        <v>28</v>
      </c>
      <c r="O58358" s="1">
        <v>41194</v>
      </c>
      <c r="P58358">
        <v>500000</v>
      </c>
      <c r="Q58358" t="s">
        <v>297381</v>
      </c>
      <c r="R58358" t="s">
        <v>297382</v>
      </c>
      <c r="S58358" t="s">
        <v>297383</v>
      </c>
      <c r="T58358" t="s">
        <v>297384</v>
      </c>
      <c r="U58358" t="s">
        <v>34</v>
      </c>
      <c r="V58358" t="s">
        <v>598</v>
      </c>
      <c r="W58358">
        <v>26</v>
      </c>
      <c r="X58358" t="s">
        <v>599</v>
      </c>
      <c r="Y58358" t="s">
        <v>599</v>
      </c>
      <c r="Z58358" s="1">
        <v>40544</v>
      </c>
    </row>
    <row r="58359" spans="11:26" x14ac:dyDescent="0.3">
      <c r="K58359" t="s">
        <v>297379</v>
      </c>
      <c r="L58359" t="s">
        <v>297385</v>
      </c>
      <c r="M58359" t="s">
        <v>28</v>
      </c>
      <c r="O58359" t="s">
        <v>6556</v>
      </c>
      <c r="P58359">
        <v>1000000</v>
      </c>
      <c r="Q58359" t="s">
        <v>297386</v>
      </c>
      <c r="R58359" t="s">
        <v>297387</v>
      </c>
      <c r="S58359" t="s">
        <v>297388</v>
      </c>
      <c r="T58359" t="s">
        <v>297389</v>
      </c>
      <c r="U58359" t="s">
        <v>345</v>
      </c>
      <c r="V58359" t="s">
        <v>206</v>
      </c>
      <c r="W58359" t="s">
        <v>100228</v>
      </c>
      <c r="X58359" t="s">
        <v>100229</v>
      </c>
      <c r="Y58359" t="s">
        <v>100229</v>
      </c>
      <c r="Z58359" t="s">
        <v>49968</v>
      </c>
    </row>
    <row r="58360" spans="11:26" x14ac:dyDescent="0.3">
      <c r="K58360" t="s">
        <v>297379</v>
      </c>
      <c r="L58360" t="s">
        <v>297390</v>
      </c>
      <c r="M58360" t="s">
        <v>28</v>
      </c>
      <c r="O58360" t="s">
        <v>27921</v>
      </c>
      <c r="P58360">
        <v>970295</v>
      </c>
      <c r="Q58360" t="s">
        <v>297391</v>
      </c>
      <c r="R58360" t="s">
        <v>297392</v>
      </c>
      <c r="S58360" t="s">
        <v>297393</v>
      </c>
      <c r="U58360" t="s">
        <v>34</v>
      </c>
    </row>
    <row r="58361" spans="11:26" x14ac:dyDescent="0.3">
      <c r="K58361" t="s">
        <v>297394</v>
      </c>
      <c r="L58361" t="s">
        <v>297395</v>
      </c>
      <c r="M58361" t="s">
        <v>52</v>
      </c>
      <c r="O58361" t="s">
        <v>6740</v>
      </c>
      <c r="Q58361" t="s">
        <v>297396</v>
      </c>
      <c r="R58361" t="s">
        <v>297397</v>
      </c>
      <c r="S58361" t="s">
        <v>297398</v>
      </c>
      <c r="T58361" t="s">
        <v>286541</v>
      </c>
      <c r="U58361" t="s">
        <v>345</v>
      </c>
      <c r="V58361" t="s">
        <v>46</v>
      </c>
      <c r="W58361" t="s">
        <v>106</v>
      </c>
      <c r="X58361" t="s">
        <v>2081</v>
      </c>
      <c r="Y58361" t="s">
        <v>2081</v>
      </c>
      <c r="Z58361" s="1">
        <v>40545</v>
      </c>
    </row>
    <row r="58362" spans="11:26" x14ac:dyDescent="0.3">
      <c r="K58362" t="s">
        <v>297399</v>
      </c>
      <c r="L58362" t="s">
        <v>297400</v>
      </c>
      <c r="M58362" t="s">
        <v>190</v>
      </c>
      <c r="O58362" t="s">
        <v>1393</v>
      </c>
      <c r="Q58362" t="s">
        <v>297401</v>
      </c>
      <c r="R58362" t="s">
        <v>297402</v>
      </c>
      <c r="S58362" t="s">
        <v>297403</v>
      </c>
      <c r="T58362" t="s">
        <v>46221</v>
      </c>
      <c r="U58362" t="s">
        <v>178</v>
      </c>
      <c r="Z58362" s="1">
        <v>39083</v>
      </c>
    </row>
    <row r="58363" spans="11:26" x14ac:dyDescent="0.3">
      <c r="K58363" t="s">
        <v>297404</v>
      </c>
      <c r="L58363" t="s">
        <v>297405</v>
      </c>
      <c r="M58363" t="s">
        <v>28</v>
      </c>
      <c r="N58363" t="s">
        <v>29</v>
      </c>
      <c r="O58363" s="1">
        <v>40644</v>
      </c>
      <c r="P58363">
        <v>1377300</v>
      </c>
      <c r="Q58363" t="s">
        <v>297406</v>
      </c>
      <c r="R58363" t="s">
        <v>297407</v>
      </c>
      <c r="S58363" t="s">
        <v>297408</v>
      </c>
      <c r="T58363" t="s">
        <v>707</v>
      </c>
      <c r="U58363" t="s">
        <v>34</v>
      </c>
      <c r="V58363" t="s">
        <v>568</v>
      </c>
      <c r="W58363">
        <v>7</v>
      </c>
      <c r="X58363" t="s">
        <v>1286</v>
      </c>
      <c r="Y58363" t="s">
        <v>1286</v>
      </c>
      <c r="Z58363" s="1">
        <v>41275</v>
      </c>
    </row>
    <row r="58364" spans="11:26" x14ac:dyDescent="0.3">
      <c r="K58364" t="s">
        <v>297404</v>
      </c>
      <c r="L58364" t="s">
        <v>297409</v>
      </c>
      <c r="M58364" t="s">
        <v>28</v>
      </c>
      <c r="N58364" t="s">
        <v>40</v>
      </c>
      <c r="O58364" s="1">
        <v>39234</v>
      </c>
      <c r="P58364">
        <v>654200</v>
      </c>
      <c r="Q58364" t="s">
        <v>297410</v>
      </c>
      <c r="R58364" t="s">
        <v>297411</v>
      </c>
      <c r="S58364" t="s">
        <v>297412</v>
      </c>
      <c r="T58364" t="s">
        <v>60647</v>
      </c>
      <c r="U58364" t="s">
        <v>34</v>
      </c>
      <c r="V58364" t="s">
        <v>46</v>
      </c>
      <c r="W58364" t="s">
        <v>167</v>
      </c>
      <c r="X58364" t="s">
        <v>168</v>
      </c>
      <c r="Y58364" t="s">
        <v>169</v>
      </c>
      <c r="Z58364" t="s">
        <v>112002</v>
      </c>
    </row>
    <row r="58365" spans="11:26" x14ac:dyDescent="0.3">
      <c r="K58365" t="s">
        <v>297404</v>
      </c>
      <c r="L58365" t="s">
        <v>297413</v>
      </c>
      <c r="M58365" t="s">
        <v>52</v>
      </c>
      <c r="O58365" s="1">
        <v>38721</v>
      </c>
      <c r="P58365">
        <v>302600</v>
      </c>
      <c r="Q58365" t="s">
        <v>297414</v>
      </c>
      <c r="R58365" t="s">
        <v>297415</v>
      </c>
      <c r="S58365" t="s">
        <v>297416</v>
      </c>
      <c r="T58365" t="s">
        <v>74</v>
      </c>
      <c r="U58365" t="s">
        <v>345</v>
      </c>
      <c r="V58365" t="s">
        <v>96</v>
      </c>
      <c r="W58365" t="s">
        <v>336</v>
      </c>
      <c r="X58365" t="s">
        <v>337</v>
      </c>
      <c r="Y58365" t="s">
        <v>337</v>
      </c>
      <c r="Z58365" s="1">
        <v>36892</v>
      </c>
    </row>
    <row r="58366" spans="11:26" x14ac:dyDescent="0.3">
      <c r="K58366" t="s">
        <v>297417</v>
      </c>
      <c r="L58366" t="s">
        <v>297418</v>
      </c>
      <c r="M58366" t="s">
        <v>256</v>
      </c>
      <c r="O58366" s="1">
        <v>40555</v>
      </c>
      <c r="P58366">
        <v>67460</v>
      </c>
      <c r="Q58366" t="s">
        <v>297419</v>
      </c>
      <c r="R58366" t="s">
        <v>297420</v>
      </c>
      <c r="S58366" t="s">
        <v>297421</v>
      </c>
      <c r="U58366" t="s">
        <v>34</v>
      </c>
      <c r="V58366" t="s">
        <v>1090</v>
      </c>
      <c r="W58366">
        <v>20</v>
      </c>
      <c r="X58366" t="s">
        <v>11487</v>
      </c>
      <c r="Y58366" t="s">
        <v>115417</v>
      </c>
    </row>
    <row r="58367" spans="11:26" x14ac:dyDescent="0.3">
      <c r="K58367" t="s">
        <v>297422</v>
      </c>
      <c r="L58367" t="s">
        <v>297423</v>
      </c>
      <c r="M58367" t="s">
        <v>28</v>
      </c>
      <c r="N58367" t="s">
        <v>29</v>
      </c>
      <c r="O58367" s="1">
        <v>40826</v>
      </c>
      <c r="P58367">
        <v>10000000</v>
      </c>
      <c r="Q58367" t="s">
        <v>297424</v>
      </c>
      <c r="R58367" t="s">
        <v>297425</v>
      </c>
      <c r="S58367" t="s">
        <v>297426</v>
      </c>
      <c r="T58367" t="s">
        <v>124</v>
      </c>
      <c r="U58367" t="s">
        <v>178</v>
      </c>
      <c r="V58367" t="s">
        <v>1816</v>
      </c>
      <c r="W58367">
        <v>16</v>
      </c>
      <c r="X58367" t="s">
        <v>2926</v>
      </c>
      <c r="Y58367" t="s">
        <v>2926</v>
      </c>
      <c r="Z58367" s="1">
        <v>40553</v>
      </c>
    </row>
    <row r="58368" spans="11:26" x14ac:dyDescent="0.3">
      <c r="K58368" t="s">
        <v>297422</v>
      </c>
      <c r="L58368" t="s">
        <v>297427</v>
      </c>
      <c r="M58368" t="s">
        <v>52</v>
      </c>
      <c r="O58368" s="1">
        <v>39457</v>
      </c>
      <c r="Q58368" t="s">
        <v>297428</v>
      </c>
      <c r="R58368" t="s">
        <v>297429</v>
      </c>
      <c r="S58368" t="s">
        <v>297430</v>
      </c>
      <c r="T58368" t="s">
        <v>2393</v>
      </c>
      <c r="U58368" t="s">
        <v>34</v>
      </c>
      <c r="V58368" t="s">
        <v>206</v>
      </c>
      <c r="W58368" t="s">
        <v>207</v>
      </c>
      <c r="X58368" t="s">
        <v>208</v>
      </c>
      <c r="Y58368" t="s">
        <v>208</v>
      </c>
      <c r="Z58368" s="1">
        <v>37623</v>
      </c>
    </row>
    <row r="58369" spans="11:26" x14ac:dyDescent="0.3">
      <c r="K58369" t="s">
        <v>297422</v>
      </c>
      <c r="L58369" t="s">
        <v>297431</v>
      </c>
      <c r="M58369" t="s">
        <v>28</v>
      </c>
      <c r="N58369" t="s">
        <v>40</v>
      </c>
      <c r="O58369" s="1">
        <v>40181</v>
      </c>
      <c r="Q58369" t="s">
        <v>297432</v>
      </c>
      <c r="R58369" t="s">
        <v>297433</v>
      </c>
      <c r="S58369" t="s">
        <v>297434</v>
      </c>
      <c r="T58369" t="s">
        <v>105</v>
      </c>
      <c r="U58369" t="s">
        <v>34</v>
      </c>
      <c r="V58369" t="s">
        <v>46</v>
      </c>
      <c r="W58369" t="s">
        <v>195</v>
      </c>
      <c r="X58369" t="s">
        <v>196</v>
      </c>
      <c r="Y58369" t="s">
        <v>196</v>
      </c>
      <c r="Z58369" s="1">
        <v>41640</v>
      </c>
    </row>
    <row r="58370" spans="11:26" x14ac:dyDescent="0.3">
      <c r="K58370" t="s">
        <v>297422</v>
      </c>
      <c r="L58370" t="s">
        <v>297435</v>
      </c>
      <c r="M58370" t="s">
        <v>52</v>
      </c>
      <c r="O58370" s="1">
        <v>39814</v>
      </c>
      <c r="Q58370" t="s">
        <v>297436</v>
      </c>
      <c r="R58370" t="s">
        <v>297437</v>
      </c>
      <c r="S58370" t="s">
        <v>297438</v>
      </c>
      <c r="T58370" t="s">
        <v>95</v>
      </c>
      <c r="U58370" t="s">
        <v>34</v>
      </c>
      <c r="V58370" t="s">
        <v>46</v>
      </c>
      <c r="W58370" t="s">
        <v>8198</v>
      </c>
      <c r="X58370" t="s">
        <v>8199</v>
      </c>
      <c r="Y58370" t="s">
        <v>8199</v>
      </c>
      <c r="Z58370" s="1">
        <v>36892</v>
      </c>
    </row>
    <row r="58371" spans="11:26" x14ac:dyDescent="0.3">
      <c r="K58371" t="s">
        <v>297439</v>
      </c>
      <c r="L58371" t="s">
        <v>297440</v>
      </c>
      <c r="M58371" t="s">
        <v>28</v>
      </c>
      <c r="N58371" t="s">
        <v>40</v>
      </c>
      <c r="O58371" t="s">
        <v>1971</v>
      </c>
      <c r="P58371">
        <v>5500000</v>
      </c>
      <c r="Q58371" t="s">
        <v>297441</v>
      </c>
      <c r="R58371" t="s">
        <v>297442</v>
      </c>
      <c r="T58371" t="s">
        <v>4834</v>
      </c>
      <c r="U58371" t="s">
        <v>345</v>
      </c>
      <c r="V58371" t="s">
        <v>46</v>
      </c>
      <c r="W58371" t="s">
        <v>260</v>
      </c>
      <c r="X58371" t="s">
        <v>402</v>
      </c>
      <c r="Y58371" t="s">
        <v>19043</v>
      </c>
    </row>
    <row r="58372" spans="11:26" x14ac:dyDescent="0.3">
      <c r="K58372" t="s">
        <v>297439</v>
      </c>
      <c r="L58372" t="s">
        <v>297443</v>
      </c>
      <c r="M58372" t="s">
        <v>28</v>
      </c>
      <c r="N58372" t="s">
        <v>29</v>
      </c>
      <c r="O58372" t="s">
        <v>3398</v>
      </c>
      <c r="P58372">
        <v>2000000</v>
      </c>
      <c r="Q58372" t="s">
        <v>297444</v>
      </c>
      <c r="R58372" t="s">
        <v>297445</v>
      </c>
      <c r="S58372" t="s">
        <v>297446</v>
      </c>
      <c r="T58372" t="s">
        <v>95</v>
      </c>
      <c r="U58372" t="s">
        <v>34</v>
      </c>
      <c r="V58372" t="s">
        <v>46</v>
      </c>
      <c r="W58372" t="s">
        <v>228</v>
      </c>
      <c r="X58372" t="s">
        <v>229</v>
      </c>
      <c r="Y58372" t="s">
        <v>784</v>
      </c>
      <c r="Z58372" s="1">
        <v>38353</v>
      </c>
    </row>
    <row r="58373" spans="11:26" x14ac:dyDescent="0.3">
      <c r="K58373" t="s">
        <v>297439</v>
      </c>
      <c r="L58373" t="s">
        <v>297447</v>
      </c>
      <c r="M58373" t="s">
        <v>256</v>
      </c>
      <c r="O58373" s="1">
        <v>41645</v>
      </c>
      <c r="P58373">
        <v>5000000</v>
      </c>
      <c r="Q58373" t="s">
        <v>297448</v>
      </c>
      <c r="R58373" t="s">
        <v>297449</v>
      </c>
      <c r="S58373" t="s">
        <v>297450</v>
      </c>
      <c r="T58373" t="s">
        <v>2126</v>
      </c>
      <c r="U58373" t="s">
        <v>34</v>
      </c>
      <c r="V58373" t="s">
        <v>206</v>
      </c>
      <c r="W58373" t="s">
        <v>8279</v>
      </c>
      <c r="X58373" t="s">
        <v>15594</v>
      </c>
      <c r="Y58373" t="s">
        <v>15594</v>
      </c>
      <c r="Z58373" s="1">
        <v>38722</v>
      </c>
    </row>
    <row r="58374" spans="11:26" x14ac:dyDescent="0.3">
      <c r="K58374" t="s">
        <v>297451</v>
      </c>
      <c r="L58374" t="s">
        <v>297452</v>
      </c>
      <c r="M58374" t="s">
        <v>91</v>
      </c>
      <c r="O58374" s="1">
        <v>41096</v>
      </c>
      <c r="Q58374" t="s">
        <v>297453</v>
      </c>
      <c r="R58374" t="s">
        <v>297454</v>
      </c>
      <c r="S58374" t="s">
        <v>297455</v>
      </c>
      <c r="T58374" t="s">
        <v>297456</v>
      </c>
      <c r="U58374" t="s">
        <v>178</v>
      </c>
    </row>
    <row r="58375" spans="11:26" x14ac:dyDescent="0.3">
      <c r="K58375" t="s">
        <v>297457</v>
      </c>
      <c r="L58375" t="s">
        <v>297458</v>
      </c>
      <c r="M58375" t="s">
        <v>52</v>
      </c>
      <c r="O58375" t="s">
        <v>2942</v>
      </c>
      <c r="P58375">
        <v>46728</v>
      </c>
      <c r="Q58375" t="s">
        <v>297459</v>
      </c>
      <c r="R58375" t="s">
        <v>297460</v>
      </c>
      <c r="S58375" t="s">
        <v>297461</v>
      </c>
      <c r="T58375" t="s">
        <v>95</v>
      </c>
      <c r="U58375" t="s">
        <v>34</v>
      </c>
      <c r="V58375" t="s">
        <v>1939</v>
      </c>
      <c r="W58375">
        <v>26</v>
      </c>
      <c r="X58375" t="s">
        <v>6052</v>
      </c>
      <c r="Y58375" t="s">
        <v>6053</v>
      </c>
      <c r="Z58375" s="1">
        <v>37622</v>
      </c>
    </row>
    <row r="58376" spans="11:26" x14ac:dyDescent="0.3">
      <c r="K58376" t="s">
        <v>297457</v>
      </c>
      <c r="L58376" t="s">
        <v>297462</v>
      </c>
      <c r="M58376" t="s">
        <v>324</v>
      </c>
      <c r="N58376" t="s">
        <v>40</v>
      </c>
      <c r="O58376" t="s">
        <v>476</v>
      </c>
      <c r="P58376">
        <v>1306921</v>
      </c>
      <c r="Q58376" t="s">
        <v>297463</v>
      </c>
      <c r="R58376" t="s">
        <v>297464</v>
      </c>
      <c r="U58376" t="s">
        <v>34</v>
      </c>
      <c r="V58376" t="s">
        <v>46</v>
      </c>
      <c r="W58376" t="s">
        <v>913</v>
      </c>
      <c r="X58376" t="s">
        <v>914</v>
      </c>
      <c r="Y58376" t="s">
        <v>23560</v>
      </c>
    </row>
    <row r="58377" spans="11:26" x14ac:dyDescent="0.3">
      <c r="K58377" t="s">
        <v>297457</v>
      </c>
      <c r="L58377" t="s">
        <v>297465</v>
      </c>
      <c r="M58377" t="s">
        <v>52</v>
      </c>
      <c r="O58377" s="1">
        <v>40917</v>
      </c>
      <c r="P58377">
        <v>51680</v>
      </c>
      <c r="Q58377" t="s">
        <v>297466</v>
      </c>
      <c r="R58377" t="s">
        <v>297467</v>
      </c>
      <c r="T58377" t="s">
        <v>12335</v>
      </c>
      <c r="U58377" t="s">
        <v>34</v>
      </c>
      <c r="V58377" t="s">
        <v>46</v>
      </c>
      <c r="W58377" t="s">
        <v>142</v>
      </c>
      <c r="X58377" t="s">
        <v>985</v>
      </c>
      <c r="Y58377" t="s">
        <v>985</v>
      </c>
      <c r="Z58377" s="1">
        <v>36892</v>
      </c>
    </row>
    <row r="58378" spans="11:26" x14ac:dyDescent="0.3">
      <c r="K58378" t="s">
        <v>297457</v>
      </c>
      <c r="L58378" t="s">
        <v>297468</v>
      </c>
      <c r="M58378" t="s">
        <v>324</v>
      </c>
      <c r="N58378" t="s">
        <v>40</v>
      </c>
      <c r="O58378" t="s">
        <v>10047</v>
      </c>
      <c r="P58378">
        <v>1299107</v>
      </c>
      <c r="Q58378" t="s">
        <v>297469</v>
      </c>
      <c r="R58378" t="s">
        <v>297470</v>
      </c>
      <c r="S58378" t="s">
        <v>297471</v>
      </c>
      <c r="T58378" t="s">
        <v>85</v>
      </c>
      <c r="U58378" t="s">
        <v>34</v>
      </c>
      <c r="V58378" t="s">
        <v>46</v>
      </c>
      <c r="W58378" t="s">
        <v>881</v>
      </c>
      <c r="X58378" t="s">
        <v>882</v>
      </c>
      <c r="Y58378" t="s">
        <v>883</v>
      </c>
      <c r="Z58378" s="1">
        <v>40544</v>
      </c>
    </row>
    <row r="58379" spans="11:26" x14ac:dyDescent="0.3">
      <c r="K58379" t="s">
        <v>297472</v>
      </c>
      <c r="L58379" t="s">
        <v>297473</v>
      </c>
      <c r="M58379" t="s">
        <v>52</v>
      </c>
      <c r="O58379" s="1">
        <v>39448</v>
      </c>
      <c r="P58379">
        <v>750000</v>
      </c>
      <c r="Q58379" t="s">
        <v>297474</v>
      </c>
      <c r="R58379" t="s">
        <v>297475</v>
      </c>
      <c r="S58379" t="s">
        <v>297476</v>
      </c>
      <c r="T58379" t="s">
        <v>6</v>
      </c>
      <c r="U58379" t="s">
        <v>34</v>
      </c>
      <c r="V58379" t="s">
        <v>46</v>
      </c>
      <c r="W58379" t="s">
        <v>2112</v>
      </c>
      <c r="X58379" t="s">
        <v>27630</v>
      </c>
      <c r="Y58379" t="s">
        <v>13118</v>
      </c>
      <c r="Z58379" t="s">
        <v>49473</v>
      </c>
    </row>
    <row r="58380" spans="11:26" x14ac:dyDescent="0.3">
      <c r="K58380" t="s">
        <v>297472</v>
      </c>
      <c r="L58380" t="s">
        <v>297477</v>
      </c>
      <c r="M58380" t="s">
        <v>52</v>
      </c>
      <c r="O58380" s="1">
        <v>42008</v>
      </c>
      <c r="Q58380" t="s">
        <v>297478</v>
      </c>
      <c r="R58380" t="s">
        <v>297479</v>
      </c>
      <c r="S58380" t="s">
        <v>226629</v>
      </c>
      <c r="T58380" t="s">
        <v>251302</v>
      </c>
      <c r="U58380" t="s">
        <v>34</v>
      </c>
      <c r="V58380" t="s">
        <v>46</v>
      </c>
      <c r="W58380" t="s">
        <v>106</v>
      </c>
      <c r="X58380" t="s">
        <v>151</v>
      </c>
      <c r="Y58380" t="s">
        <v>613</v>
      </c>
      <c r="Z58380" s="1">
        <v>40179</v>
      </c>
    </row>
    <row r="58381" spans="11:26" x14ac:dyDescent="0.3">
      <c r="K58381" t="s">
        <v>297480</v>
      </c>
      <c r="L58381" t="s">
        <v>297481</v>
      </c>
      <c r="M58381" t="s">
        <v>233</v>
      </c>
      <c r="O58381" s="1">
        <v>42316</v>
      </c>
      <c r="P58381">
        <v>35036612</v>
      </c>
      <c r="Q58381" t="s">
        <v>297482</v>
      </c>
      <c r="R58381" t="s">
        <v>297483</v>
      </c>
      <c r="S58381" t="s">
        <v>297484</v>
      </c>
      <c r="T58381" t="s">
        <v>32273</v>
      </c>
      <c r="U58381" t="s">
        <v>34</v>
      </c>
      <c r="V58381" t="s">
        <v>46</v>
      </c>
      <c r="W58381" t="s">
        <v>106</v>
      </c>
      <c r="X58381" t="s">
        <v>1650</v>
      </c>
      <c r="Y58381" t="s">
        <v>3879</v>
      </c>
      <c r="Z58381" s="1">
        <v>41184</v>
      </c>
    </row>
    <row r="58382" spans="11:26" x14ac:dyDescent="0.3">
      <c r="K58382" t="s">
        <v>297485</v>
      </c>
      <c r="L58382" t="s">
        <v>297486</v>
      </c>
      <c r="M58382" t="s">
        <v>256</v>
      </c>
      <c r="O58382" t="s">
        <v>8258</v>
      </c>
      <c r="P58382">
        <v>215000</v>
      </c>
      <c r="Q58382" t="s">
        <v>297487</v>
      </c>
      <c r="R58382" t="s">
        <v>297488</v>
      </c>
      <c r="S58382" t="s">
        <v>297489</v>
      </c>
      <c r="T58382" t="s">
        <v>297490</v>
      </c>
      <c r="U58382" t="s">
        <v>34</v>
      </c>
      <c r="V58382" t="s">
        <v>206</v>
      </c>
      <c r="W58382" t="s">
        <v>11004</v>
      </c>
      <c r="X58382" t="s">
        <v>11005</v>
      </c>
      <c r="Y58382" t="s">
        <v>11005</v>
      </c>
      <c r="Z58382" s="1">
        <v>39083</v>
      </c>
    </row>
    <row r="58383" spans="11:26" x14ac:dyDescent="0.3">
      <c r="K58383" t="s">
        <v>297491</v>
      </c>
      <c r="L58383" t="s">
        <v>297492</v>
      </c>
      <c r="M58383" t="s">
        <v>28</v>
      </c>
      <c r="N58383" t="s">
        <v>40</v>
      </c>
      <c r="O58383" s="1">
        <v>40854</v>
      </c>
      <c r="Q58383" t="s">
        <v>297493</v>
      </c>
      <c r="R58383" t="s">
        <v>297494</v>
      </c>
      <c r="S58383" t="s">
        <v>297495</v>
      </c>
      <c r="T58383" t="s">
        <v>150</v>
      </c>
      <c r="U58383" t="s">
        <v>1158</v>
      </c>
      <c r="V58383" t="s">
        <v>96</v>
      </c>
      <c r="W58383" t="s">
        <v>336</v>
      </c>
      <c r="X58383" t="s">
        <v>337</v>
      </c>
      <c r="Y58383" t="s">
        <v>337</v>
      </c>
    </row>
    <row r="58384" spans="11:26" x14ac:dyDescent="0.3">
      <c r="K58384" t="s">
        <v>297496</v>
      </c>
      <c r="L58384" t="s">
        <v>297497</v>
      </c>
      <c r="M58384" t="s">
        <v>28</v>
      </c>
      <c r="N58384" t="s">
        <v>29</v>
      </c>
      <c r="O58384" s="1">
        <v>41278</v>
      </c>
      <c r="P58384">
        <v>15000000</v>
      </c>
      <c r="Q58384" t="s">
        <v>297498</v>
      </c>
      <c r="R58384" t="s">
        <v>297499</v>
      </c>
      <c r="S58384" t="s">
        <v>297500</v>
      </c>
      <c r="T58384" t="s">
        <v>4324</v>
      </c>
      <c r="U58384" t="s">
        <v>34</v>
      </c>
      <c r="V58384" t="s">
        <v>96</v>
      </c>
      <c r="W58384" t="s">
        <v>336</v>
      </c>
      <c r="X58384" t="s">
        <v>337</v>
      </c>
      <c r="Y58384" t="s">
        <v>410</v>
      </c>
      <c r="Z58384" s="1">
        <v>36526</v>
      </c>
    </row>
    <row r="58385" spans="11:26" x14ac:dyDescent="0.3">
      <c r="K58385" t="s">
        <v>297496</v>
      </c>
      <c r="L58385" t="s">
        <v>297501</v>
      </c>
      <c r="M58385" t="s">
        <v>28</v>
      </c>
      <c r="N58385" t="s">
        <v>40</v>
      </c>
      <c r="O58385" s="1">
        <v>40917</v>
      </c>
      <c r="P58385">
        <v>15000000</v>
      </c>
      <c r="Q58385" t="s">
        <v>297502</v>
      </c>
      <c r="R58385" t="s">
        <v>297503</v>
      </c>
      <c r="S58385" t="s">
        <v>297504</v>
      </c>
      <c r="T58385" t="s">
        <v>95</v>
      </c>
      <c r="U58385" t="s">
        <v>1158</v>
      </c>
      <c r="V58385" t="s">
        <v>46</v>
      </c>
      <c r="W58385" t="s">
        <v>106</v>
      </c>
      <c r="X58385" t="s">
        <v>107</v>
      </c>
      <c r="Y58385" t="s">
        <v>6761</v>
      </c>
    </row>
    <row r="58386" spans="11:26" x14ac:dyDescent="0.3">
      <c r="K58386" t="s">
        <v>297496</v>
      </c>
      <c r="L58386" t="s">
        <v>297505</v>
      </c>
      <c r="M58386" t="s">
        <v>324</v>
      </c>
      <c r="O58386" s="1">
        <v>40553</v>
      </c>
      <c r="P58386">
        <v>5000000</v>
      </c>
      <c r="Q58386" t="s">
        <v>297506</v>
      </c>
      <c r="R58386" t="s">
        <v>297507</v>
      </c>
      <c r="S58386" t="s">
        <v>297508</v>
      </c>
      <c r="T58386" t="s">
        <v>297509</v>
      </c>
      <c r="U58386" t="s">
        <v>34</v>
      </c>
      <c r="V58386" t="s">
        <v>96</v>
      </c>
      <c r="W58386" t="s">
        <v>336</v>
      </c>
      <c r="X58386" t="s">
        <v>337</v>
      </c>
      <c r="Y58386" t="s">
        <v>5953</v>
      </c>
      <c r="Z58386" t="s">
        <v>248840</v>
      </c>
    </row>
    <row r="58387" spans="11:26" x14ac:dyDescent="0.3">
      <c r="K58387" t="s">
        <v>297496</v>
      </c>
      <c r="L58387" t="s">
        <v>297510</v>
      </c>
      <c r="M58387" t="s">
        <v>28</v>
      </c>
      <c r="N58387" t="s">
        <v>493</v>
      </c>
      <c r="O58387" t="s">
        <v>5917</v>
      </c>
      <c r="Q58387" t="s">
        <v>297511</v>
      </c>
      <c r="R58387" t="s">
        <v>297512</v>
      </c>
      <c r="S58387" t="s">
        <v>297513</v>
      </c>
      <c r="T58387" t="s">
        <v>297514</v>
      </c>
      <c r="U58387" t="s">
        <v>34</v>
      </c>
      <c r="V58387" t="s">
        <v>46</v>
      </c>
      <c r="W58387" t="s">
        <v>106</v>
      </c>
      <c r="X58387" t="s">
        <v>107</v>
      </c>
      <c r="Y58387" t="s">
        <v>1882</v>
      </c>
      <c r="Z58387" s="1">
        <v>41647</v>
      </c>
    </row>
    <row r="58388" spans="11:26" x14ac:dyDescent="0.3">
      <c r="K58388" t="s">
        <v>297515</v>
      </c>
      <c r="L58388" t="s">
        <v>297516</v>
      </c>
      <c r="M58388" t="s">
        <v>324</v>
      </c>
      <c r="O58388" s="1">
        <v>41278</v>
      </c>
      <c r="P58388">
        <v>400000</v>
      </c>
      <c r="Q58388" t="s">
        <v>297517</v>
      </c>
      <c r="R58388" t="s">
        <v>297518</v>
      </c>
      <c r="S58388" t="s">
        <v>297519</v>
      </c>
      <c r="T58388" t="s">
        <v>74</v>
      </c>
      <c r="U58388" t="s">
        <v>34</v>
      </c>
      <c r="V58388" t="s">
        <v>46</v>
      </c>
      <c r="W58388" t="s">
        <v>106</v>
      </c>
      <c r="X58388" t="s">
        <v>1650</v>
      </c>
      <c r="Y58388" t="s">
        <v>3879</v>
      </c>
      <c r="Z58388" s="1">
        <v>39448</v>
      </c>
    </row>
    <row r="58389" spans="11:26" x14ac:dyDescent="0.3">
      <c r="K58389" t="s">
        <v>297520</v>
      </c>
      <c r="L58389" t="s">
        <v>297521</v>
      </c>
      <c r="M58389" t="s">
        <v>52</v>
      </c>
      <c r="O58389" s="1">
        <v>40637</v>
      </c>
      <c r="Q58389" t="s">
        <v>297522</v>
      </c>
      <c r="R58389" t="s">
        <v>297523</v>
      </c>
      <c r="S58389" t="s">
        <v>297524</v>
      </c>
      <c r="T58389" t="s">
        <v>6</v>
      </c>
      <c r="U58389" t="s">
        <v>34</v>
      </c>
      <c r="V58389" t="s">
        <v>598</v>
      </c>
      <c r="W58389">
        <v>2</v>
      </c>
      <c r="X58389" t="s">
        <v>5526</v>
      </c>
      <c r="Y58389" t="s">
        <v>297525</v>
      </c>
      <c r="Z58389" s="1">
        <v>22282</v>
      </c>
    </row>
    <row r="58390" spans="11:26" x14ac:dyDescent="0.3">
      <c r="K58390" t="s">
        <v>297526</v>
      </c>
      <c r="L58390" t="s">
        <v>297527</v>
      </c>
      <c r="M58390" t="s">
        <v>28</v>
      </c>
      <c r="O58390" t="s">
        <v>432</v>
      </c>
      <c r="P58390">
        <v>6000000</v>
      </c>
      <c r="Q58390" t="s">
        <v>297528</v>
      </c>
      <c r="R58390" t="s">
        <v>264572</v>
      </c>
      <c r="S58390" t="s">
        <v>264573</v>
      </c>
      <c r="T58390" t="s">
        <v>22930</v>
      </c>
      <c r="U58390" t="s">
        <v>345</v>
      </c>
      <c r="Z58390" s="1">
        <v>41283</v>
      </c>
    </row>
    <row r="58391" spans="11:26" x14ac:dyDescent="0.3">
      <c r="K58391" t="s">
        <v>297529</v>
      </c>
      <c r="L58391" t="s">
        <v>297530</v>
      </c>
      <c r="M58391" t="s">
        <v>190</v>
      </c>
      <c r="O58391" s="1">
        <v>41312</v>
      </c>
      <c r="Q58391" t="s">
        <v>297531</v>
      </c>
      <c r="R58391" t="s">
        <v>297532</v>
      </c>
      <c r="S58391" t="s">
        <v>297533</v>
      </c>
      <c r="T58391" t="s">
        <v>297534</v>
      </c>
      <c r="U58391" t="s">
        <v>34</v>
      </c>
      <c r="V58391" t="s">
        <v>46</v>
      </c>
      <c r="W58391" t="s">
        <v>1081</v>
      </c>
      <c r="X58391" t="s">
        <v>1082</v>
      </c>
      <c r="Y58391" t="s">
        <v>14518</v>
      </c>
      <c r="Z58391" s="1">
        <v>40544</v>
      </c>
    </row>
    <row r="58392" spans="11:26" x14ac:dyDescent="0.3">
      <c r="K58392" t="s">
        <v>297535</v>
      </c>
      <c r="L58392" t="s">
        <v>297536</v>
      </c>
      <c r="M58392" t="s">
        <v>28</v>
      </c>
      <c r="O58392" t="s">
        <v>49372</v>
      </c>
      <c r="P58392">
        <v>50191947</v>
      </c>
      <c r="Q58392" t="s">
        <v>297537</v>
      </c>
      <c r="R58392" t="s">
        <v>297538</v>
      </c>
      <c r="S58392" t="s">
        <v>297539</v>
      </c>
      <c r="U58392" t="s">
        <v>34</v>
      </c>
      <c r="V58392" t="s">
        <v>46</v>
      </c>
      <c r="W58392" t="s">
        <v>471</v>
      </c>
      <c r="X58392" t="s">
        <v>969</v>
      </c>
      <c r="Y58392" t="s">
        <v>969</v>
      </c>
    </row>
    <row r="58393" spans="11:26" x14ac:dyDescent="0.3">
      <c r="K58393" t="s">
        <v>297540</v>
      </c>
      <c r="L58393" t="s">
        <v>297541</v>
      </c>
      <c r="M58393" t="s">
        <v>28</v>
      </c>
      <c r="O58393" s="1">
        <v>41648</v>
      </c>
      <c r="P58393">
        <v>6697317</v>
      </c>
      <c r="Q58393" t="s">
        <v>297542</v>
      </c>
      <c r="R58393" t="s">
        <v>297543</v>
      </c>
      <c r="S58393" t="s">
        <v>297544</v>
      </c>
      <c r="T58393" t="s">
        <v>297545</v>
      </c>
      <c r="U58393" t="s">
        <v>34</v>
      </c>
      <c r="V58393" t="s">
        <v>46</v>
      </c>
      <c r="W58393" t="s">
        <v>112384</v>
      </c>
      <c r="Z58393" s="1">
        <v>40909</v>
      </c>
    </row>
    <row r="58394" spans="11:26" x14ac:dyDescent="0.3">
      <c r="K58394" t="s">
        <v>297546</v>
      </c>
      <c r="L58394" t="s">
        <v>297547</v>
      </c>
      <c r="M58394" t="s">
        <v>52</v>
      </c>
      <c r="O58394" t="s">
        <v>27537</v>
      </c>
      <c r="P58394">
        <v>500000</v>
      </c>
      <c r="Q58394" t="s">
        <v>297548</v>
      </c>
      <c r="R58394" t="s">
        <v>297549</v>
      </c>
      <c r="S58394" t="s">
        <v>297550</v>
      </c>
      <c r="T58394" t="s">
        <v>223814</v>
      </c>
      <c r="U58394" t="s">
        <v>345</v>
      </c>
      <c r="V58394" t="s">
        <v>46</v>
      </c>
      <c r="W58394" t="s">
        <v>167</v>
      </c>
      <c r="X58394" t="s">
        <v>26839</v>
      </c>
      <c r="Y58394" t="s">
        <v>26839</v>
      </c>
      <c r="Z58394" s="1">
        <v>40487</v>
      </c>
    </row>
    <row r="58395" spans="11:26" x14ac:dyDescent="0.3">
      <c r="K58395" t="s">
        <v>297551</v>
      </c>
      <c r="L58395" t="s">
        <v>297552</v>
      </c>
      <c r="M58395" t="s">
        <v>52</v>
      </c>
      <c r="O58395" t="s">
        <v>47269</v>
      </c>
      <c r="Q58395" t="s">
        <v>297553</v>
      </c>
      <c r="R58395" t="s">
        <v>297554</v>
      </c>
      <c r="S58395" t="s">
        <v>297555</v>
      </c>
      <c r="T58395" t="s">
        <v>297556</v>
      </c>
      <c r="U58395" t="s">
        <v>34</v>
      </c>
      <c r="V58395" t="s">
        <v>46</v>
      </c>
      <c r="W58395" t="s">
        <v>106</v>
      </c>
      <c r="X58395" t="s">
        <v>107</v>
      </c>
      <c r="Y58395" t="s">
        <v>116</v>
      </c>
      <c r="Z58395" t="s">
        <v>55472</v>
      </c>
    </row>
    <row r="58396" spans="11:26" x14ac:dyDescent="0.3">
      <c r="K58396" t="s">
        <v>297557</v>
      </c>
      <c r="L58396" t="s">
        <v>297558</v>
      </c>
      <c r="M58396" t="s">
        <v>28</v>
      </c>
      <c r="O58396" t="s">
        <v>12854</v>
      </c>
      <c r="P58396">
        <v>25000</v>
      </c>
      <c r="Q58396" t="s">
        <v>297559</v>
      </c>
      <c r="R58396" t="s">
        <v>297560</v>
      </c>
      <c r="S58396" t="s">
        <v>297561</v>
      </c>
      <c r="T58396" t="s">
        <v>5851</v>
      </c>
      <c r="U58396" t="s">
        <v>1158</v>
      </c>
      <c r="V58396" t="s">
        <v>46</v>
      </c>
      <c r="W58396" t="s">
        <v>106</v>
      </c>
      <c r="X58396" t="s">
        <v>7356</v>
      </c>
      <c r="Y58396" t="s">
        <v>232368</v>
      </c>
      <c r="Z58396" s="1">
        <v>35431</v>
      </c>
    </row>
    <row r="58397" spans="11:26" x14ac:dyDescent="0.3">
      <c r="K58397" t="s">
        <v>297562</v>
      </c>
      <c r="L58397" t="s">
        <v>297563</v>
      </c>
      <c r="M58397" t="s">
        <v>233</v>
      </c>
      <c r="O58397" t="s">
        <v>11248</v>
      </c>
      <c r="P58397">
        <v>50000000</v>
      </c>
      <c r="Q58397" t="s">
        <v>297564</v>
      </c>
      <c r="R58397" t="s">
        <v>297565</v>
      </c>
      <c r="S58397" t="s">
        <v>297566</v>
      </c>
      <c r="T58397" t="s">
        <v>297567</v>
      </c>
      <c r="U58397" t="s">
        <v>34</v>
      </c>
      <c r="V58397" t="s">
        <v>46</v>
      </c>
      <c r="W58397" t="s">
        <v>260</v>
      </c>
      <c r="X58397" t="s">
        <v>402</v>
      </c>
      <c r="Y58397" t="s">
        <v>402</v>
      </c>
      <c r="Z58397" s="1">
        <v>36526</v>
      </c>
    </row>
    <row r="58398" spans="11:26" x14ac:dyDescent="0.3">
      <c r="K58398" t="s">
        <v>297568</v>
      </c>
      <c r="L58398" t="s">
        <v>297569</v>
      </c>
      <c r="M58398" t="s">
        <v>28</v>
      </c>
      <c r="O58398" t="s">
        <v>23105</v>
      </c>
      <c r="P58398">
        <v>50000</v>
      </c>
      <c r="Q58398" t="s">
        <v>297570</v>
      </c>
      <c r="R58398" t="s">
        <v>297571</v>
      </c>
      <c r="S58398" t="s">
        <v>297572</v>
      </c>
      <c r="T58398" t="s">
        <v>95</v>
      </c>
      <c r="U58398" t="s">
        <v>34</v>
      </c>
      <c r="V58398" t="s">
        <v>46</v>
      </c>
      <c r="W58398" t="s">
        <v>488</v>
      </c>
      <c r="X58398" t="s">
        <v>489</v>
      </c>
      <c r="Y58398" t="s">
        <v>489</v>
      </c>
    </row>
    <row r="58399" spans="11:26" x14ac:dyDescent="0.3">
      <c r="K58399" t="s">
        <v>297573</v>
      </c>
      <c r="L58399" t="s">
        <v>297574</v>
      </c>
      <c r="M58399" t="s">
        <v>28</v>
      </c>
      <c r="O58399" s="1">
        <v>39850</v>
      </c>
      <c r="P58399">
        <v>618060</v>
      </c>
      <c r="Q58399" t="s">
        <v>297575</v>
      </c>
      <c r="R58399" t="s">
        <v>297576</v>
      </c>
      <c r="T58399" t="s">
        <v>297577</v>
      </c>
      <c r="U58399" t="s">
        <v>34</v>
      </c>
      <c r="V58399" t="s">
        <v>46</v>
      </c>
      <c r="W58399" t="s">
        <v>106</v>
      </c>
      <c r="X58399" t="s">
        <v>107</v>
      </c>
      <c r="Y58399" t="s">
        <v>285426</v>
      </c>
      <c r="Z58399" s="1">
        <v>40909</v>
      </c>
    </row>
    <row r="58400" spans="11:26" x14ac:dyDescent="0.3">
      <c r="K58400" t="s">
        <v>297578</v>
      </c>
      <c r="L58400" t="s">
        <v>297579</v>
      </c>
      <c r="M58400" t="s">
        <v>28</v>
      </c>
      <c r="O58400" t="s">
        <v>24231</v>
      </c>
      <c r="P58400">
        <v>672465</v>
      </c>
      <c r="Q58400" t="s">
        <v>297580</v>
      </c>
      <c r="R58400" t="s">
        <v>297581</v>
      </c>
      <c r="S58400" t="s">
        <v>297582</v>
      </c>
      <c r="T58400" t="s">
        <v>85</v>
      </c>
      <c r="U58400" t="s">
        <v>34</v>
      </c>
      <c r="V58400" t="s">
        <v>46</v>
      </c>
      <c r="W58400" t="s">
        <v>9493</v>
      </c>
      <c r="X58400" t="s">
        <v>9494</v>
      </c>
      <c r="Y58400" t="s">
        <v>9494</v>
      </c>
      <c r="Z58400" s="1">
        <v>39814</v>
      </c>
    </row>
    <row r="58401" spans="11:26" x14ac:dyDescent="0.3">
      <c r="K58401" t="s">
        <v>297583</v>
      </c>
      <c r="L58401" t="s">
        <v>297584</v>
      </c>
      <c r="M58401" t="s">
        <v>28</v>
      </c>
      <c r="N58401" t="s">
        <v>40</v>
      </c>
      <c r="O58401" s="1">
        <v>42281</v>
      </c>
      <c r="P58401">
        <v>3204626</v>
      </c>
      <c r="Q58401" t="s">
        <v>297585</v>
      </c>
      <c r="R58401" t="s">
        <v>297586</v>
      </c>
      <c r="S58401" t="s">
        <v>297587</v>
      </c>
      <c r="T58401" t="s">
        <v>1329</v>
      </c>
      <c r="U58401" t="s">
        <v>34</v>
      </c>
      <c r="V58401" t="s">
        <v>270</v>
      </c>
      <c r="W58401" t="s">
        <v>2096</v>
      </c>
      <c r="X58401" t="s">
        <v>2097</v>
      </c>
      <c r="Y58401" t="s">
        <v>297588</v>
      </c>
    </row>
    <row r="58402" spans="11:26" x14ac:dyDescent="0.3">
      <c r="K58402" t="s">
        <v>297583</v>
      </c>
      <c r="L58402" t="s">
        <v>297589</v>
      </c>
      <c r="M58402" t="s">
        <v>324</v>
      </c>
      <c r="O58402" t="s">
        <v>1026</v>
      </c>
      <c r="P58402">
        <v>137389</v>
      </c>
      <c r="Q58402" t="s">
        <v>297590</v>
      </c>
      <c r="R58402" t="s">
        <v>297591</v>
      </c>
      <c r="S58402" t="s">
        <v>297592</v>
      </c>
      <c r="T58402" t="s">
        <v>746</v>
      </c>
      <c r="U58402" t="s">
        <v>34</v>
      </c>
      <c r="V58402" t="s">
        <v>65</v>
      </c>
      <c r="W58402">
        <v>22</v>
      </c>
      <c r="X58402" t="s">
        <v>66</v>
      </c>
      <c r="Y58402" t="s">
        <v>66</v>
      </c>
    </row>
    <row r="58403" spans="11:26" x14ac:dyDescent="0.3">
      <c r="K58403" t="s">
        <v>297583</v>
      </c>
      <c r="L58403" t="s">
        <v>297593</v>
      </c>
      <c r="M58403" t="s">
        <v>324</v>
      </c>
      <c r="O58403" t="s">
        <v>86481</v>
      </c>
      <c r="P58403">
        <v>100116</v>
      </c>
      <c r="Q58403" t="s">
        <v>297594</v>
      </c>
      <c r="R58403" t="s">
        <v>297595</v>
      </c>
      <c r="S58403" t="s">
        <v>297596</v>
      </c>
      <c r="T58403" t="s">
        <v>115</v>
      </c>
      <c r="U58403" t="s">
        <v>34</v>
      </c>
      <c r="V58403" t="s">
        <v>46</v>
      </c>
      <c r="W58403" t="s">
        <v>106</v>
      </c>
      <c r="X58403" t="s">
        <v>2081</v>
      </c>
      <c r="Y58403" t="s">
        <v>2081</v>
      </c>
      <c r="Z58403" s="1">
        <v>40909</v>
      </c>
    </row>
    <row r="58404" spans="11:26" x14ac:dyDescent="0.3">
      <c r="K58404" t="s">
        <v>297583</v>
      </c>
      <c r="L58404" t="s">
        <v>297597</v>
      </c>
      <c r="M58404" t="s">
        <v>52</v>
      </c>
      <c r="O58404" s="1">
        <v>40547</v>
      </c>
      <c r="P58404">
        <v>35424</v>
      </c>
      <c r="Q58404" t="s">
        <v>297598</v>
      </c>
      <c r="R58404" t="s">
        <v>297599</v>
      </c>
      <c r="S58404" t="s">
        <v>297600</v>
      </c>
      <c r="U58404" t="s">
        <v>34</v>
      </c>
    </row>
    <row r="58405" spans="11:26" x14ac:dyDescent="0.3">
      <c r="K58405" t="s">
        <v>297601</v>
      </c>
      <c r="L58405" t="s">
        <v>297602</v>
      </c>
      <c r="M58405" t="s">
        <v>91</v>
      </c>
      <c r="O58405" s="1">
        <v>40363</v>
      </c>
      <c r="Q58405" t="s">
        <v>297603</v>
      </c>
      <c r="R58405" t="s">
        <v>297604</v>
      </c>
      <c r="S58405" t="s">
        <v>297605</v>
      </c>
      <c r="T58405" t="s">
        <v>297606</v>
      </c>
      <c r="U58405" t="s">
        <v>34</v>
      </c>
      <c r="V58405" t="s">
        <v>46</v>
      </c>
      <c r="W58405" t="s">
        <v>2225</v>
      </c>
      <c r="X58405" t="s">
        <v>26282</v>
      </c>
      <c r="Y58405" t="s">
        <v>61211</v>
      </c>
      <c r="Z58405" s="1">
        <v>41275</v>
      </c>
    </row>
    <row r="58406" spans="11:26" x14ac:dyDescent="0.3">
      <c r="K58406" t="s">
        <v>297607</v>
      </c>
      <c r="L58406" t="s">
        <v>297608</v>
      </c>
      <c r="M58406" t="s">
        <v>52</v>
      </c>
      <c r="O58406" s="1">
        <v>40980</v>
      </c>
      <c r="P58406">
        <v>4000000</v>
      </c>
      <c r="Q58406" t="s">
        <v>297609</v>
      </c>
      <c r="R58406" t="s">
        <v>297610</v>
      </c>
      <c r="S58406" t="s">
        <v>297611</v>
      </c>
      <c r="T58406" t="s">
        <v>85</v>
      </c>
      <c r="U58406" t="s">
        <v>34</v>
      </c>
      <c r="V58406" t="s">
        <v>46</v>
      </c>
      <c r="W58406" t="s">
        <v>217</v>
      </c>
      <c r="X58406" t="s">
        <v>218</v>
      </c>
      <c r="Y58406" t="s">
        <v>1901</v>
      </c>
      <c r="Z58406" s="1">
        <v>40549</v>
      </c>
    </row>
    <row r="58407" spans="11:26" x14ac:dyDescent="0.3">
      <c r="K58407" t="s">
        <v>297612</v>
      </c>
      <c r="L58407" t="s">
        <v>297613</v>
      </c>
      <c r="M58407" t="s">
        <v>28</v>
      </c>
      <c r="O58407" t="s">
        <v>6987</v>
      </c>
      <c r="P58407">
        <v>22500000</v>
      </c>
      <c r="Q58407" t="s">
        <v>297614</v>
      </c>
      <c r="R58407" t="s">
        <v>297615</v>
      </c>
      <c r="S58407" t="s">
        <v>297616</v>
      </c>
      <c r="T58407" t="s">
        <v>124</v>
      </c>
      <c r="U58407" t="s">
        <v>178</v>
      </c>
      <c r="V58407" t="s">
        <v>206</v>
      </c>
      <c r="W58407" t="s">
        <v>207</v>
      </c>
      <c r="X58407" t="s">
        <v>208</v>
      </c>
      <c r="Y58407" t="s">
        <v>208</v>
      </c>
      <c r="Z58407" s="1">
        <v>40919</v>
      </c>
    </row>
    <row r="58408" spans="11:26" x14ac:dyDescent="0.3">
      <c r="K58408" t="s">
        <v>297617</v>
      </c>
      <c r="L58408" t="s">
        <v>297618</v>
      </c>
      <c r="M58408" t="s">
        <v>28</v>
      </c>
      <c r="O58408" s="1">
        <v>41859</v>
      </c>
      <c r="P58408">
        <v>15000000</v>
      </c>
      <c r="Q58408" t="s">
        <v>297619</v>
      </c>
      <c r="R58408" t="s">
        <v>297620</v>
      </c>
      <c r="S58408" t="s">
        <v>297621</v>
      </c>
      <c r="T58408" t="s">
        <v>205</v>
      </c>
      <c r="U58408" t="s">
        <v>345</v>
      </c>
      <c r="V58408" t="s">
        <v>65</v>
      </c>
      <c r="W58408">
        <v>22</v>
      </c>
      <c r="X58408" t="s">
        <v>66</v>
      </c>
      <c r="Y58408" t="s">
        <v>66</v>
      </c>
    </row>
    <row r="58409" spans="11:26" x14ac:dyDescent="0.3">
      <c r="K58409" t="s">
        <v>297622</v>
      </c>
      <c r="L58409" t="s">
        <v>297623</v>
      </c>
      <c r="M58409" t="s">
        <v>749</v>
      </c>
      <c r="O58409" s="1">
        <v>42072</v>
      </c>
      <c r="P58409">
        <v>30000</v>
      </c>
      <c r="Q58409" t="s">
        <v>297624</v>
      </c>
      <c r="R58409" t="s">
        <v>297625</v>
      </c>
      <c r="S58409" t="s">
        <v>297626</v>
      </c>
      <c r="T58409" t="s">
        <v>436</v>
      </c>
      <c r="U58409" t="s">
        <v>178</v>
      </c>
      <c r="V58409" t="s">
        <v>46</v>
      </c>
      <c r="W58409" t="s">
        <v>260</v>
      </c>
      <c r="X58409" t="s">
        <v>402</v>
      </c>
      <c r="Y58409" t="s">
        <v>5669</v>
      </c>
      <c r="Z58409" s="1">
        <v>37257</v>
      </c>
    </row>
    <row r="58410" spans="11:26" x14ac:dyDescent="0.3">
      <c r="K58410" t="s">
        <v>297627</v>
      </c>
      <c r="L58410" t="s">
        <v>297628</v>
      </c>
      <c r="M58410" t="s">
        <v>52</v>
      </c>
      <c r="O58410" s="1">
        <v>41651</v>
      </c>
      <c r="P58410">
        <v>120000</v>
      </c>
      <c r="Q58410" t="s">
        <v>297629</v>
      </c>
      <c r="R58410" t="s">
        <v>297630</v>
      </c>
      <c r="S58410" t="s">
        <v>297631</v>
      </c>
      <c r="T58410" t="s">
        <v>297632</v>
      </c>
      <c r="U58410" t="s">
        <v>34</v>
      </c>
      <c r="V58410" t="s">
        <v>46</v>
      </c>
      <c r="W58410" t="s">
        <v>488</v>
      </c>
      <c r="X58410" t="s">
        <v>489</v>
      </c>
      <c r="Y58410" t="s">
        <v>489</v>
      </c>
      <c r="Z58410" s="1">
        <v>38720</v>
      </c>
    </row>
    <row r="58411" spans="11:26" x14ac:dyDescent="0.3">
      <c r="K58411" t="s">
        <v>297633</v>
      </c>
      <c r="L58411" t="s">
        <v>297634</v>
      </c>
      <c r="M58411" t="s">
        <v>52</v>
      </c>
      <c r="O58411" t="s">
        <v>8297</v>
      </c>
      <c r="P58411">
        <v>93846</v>
      </c>
      <c r="Q58411" t="s">
        <v>297635</v>
      </c>
      <c r="R58411" t="s">
        <v>297636</v>
      </c>
      <c r="S58411" t="s">
        <v>297637</v>
      </c>
      <c r="T58411" t="s">
        <v>297638</v>
      </c>
      <c r="U58411" t="s">
        <v>34</v>
      </c>
      <c r="V58411" t="s">
        <v>505</v>
      </c>
      <c r="W58411">
        <v>27</v>
      </c>
      <c r="X58411" t="s">
        <v>88257</v>
      </c>
      <c r="Y58411" t="s">
        <v>268146</v>
      </c>
      <c r="Z58411" s="1">
        <v>40544</v>
      </c>
    </row>
    <row r="58412" spans="11:26" x14ac:dyDescent="0.3">
      <c r="K58412" t="s">
        <v>297639</v>
      </c>
      <c r="L58412" t="s">
        <v>297640</v>
      </c>
      <c r="M58412" t="s">
        <v>190</v>
      </c>
      <c r="O58412" s="1">
        <v>42067</v>
      </c>
      <c r="Q58412" t="s">
        <v>297641</v>
      </c>
      <c r="R58412" t="s">
        <v>297642</v>
      </c>
      <c r="S58412" t="s">
        <v>297643</v>
      </c>
      <c r="T58412" t="s">
        <v>1249</v>
      </c>
      <c r="U58412" t="s">
        <v>34</v>
      </c>
      <c r="V58412" t="s">
        <v>454</v>
      </c>
      <c r="W58412">
        <v>20</v>
      </c>
      <c r="X58412" t="s">
        <v>455</v>
      </c>
      <c r="Y58412" t="s">
        <v>297644</v>
      </c>
    </row>
    <row r="58413" spans="11:26" x14ac:dyDescent="0.3">
      <c r="K58413" t="s">
        <v>297645</v>
      </c>
      <c r="L58413" t="s">
        <v>297646</v>
      </c>
      <c r="M58413" t="s">
        <v>256</v>
      </c>
      <c r="O58413" t="s">
        <v>44623</v>
      </c>
      <c r="P58413">
        <v>5000</v>
      </c>
      <c r="Q58413" t="s">
        <v>297647</v>
      </c>
      <c r="R58413" t="s">
        <v>297648</v>
      </c>
      <c r="S58413" t="s">
        <v>297649</v>
      </c>
      <c r="T58413" t="s">
        <v>297650</v>
      </c>
      <c r="U58413" t="s">
        <v>34</v>
      </c>
      <c r="V58413" t="s">
        <v>46</v>
      </c>
      <c r="W58413" t="s">
        <v>471</v>
      </c>
      <c r="X58413" t="s">
        <v>1760</v>
      </c>
      <c r="Y58413" t="s">
        <v>1760</v>
      </c>
    </row>
    <row r="58414" spans="11:26" x14ac:dyDescent="0.3">
      <c r="K58414" t="s">
        <v>297651</v>
      </c>
      <c r="L58414" t="s">
        <v>297652</v>
      </c>
      <c r="M58414" t="s">
        <v>223</v>
      </c>
      <c r="O58414" s="1">
        <v>41646</v>
      </c>
      <c r="P58414">
        <v>54690</v>
      </c>
      <c r="Q58414" t="s">
        <v>297653</v>
      </c>
      <c r="R58414" t="s">
        <v>297654</v>
      </c>
      <c r="S58414" t="s">
        <v>297655</v>
      </c>
      <c r="T58414" t="s">
        <v>297656</v>
      </c>
      <c r="U58414" t="s">
        <v>34</v>
      </c>
      <c r="V58414" t="s">
        <v>368</v>
      </c>
      <c r="W58414">
        <v>1</v>
      </c>
      <c r="X58414" t="s">
        <v>95825</v>
      </c>
      <c r="Y58414" t="s">
        <v>95825</v>
      </c>
      <c r="Z58414" s="1">
        <v>41252</v>
      </c>
    </row>
    <row r="58415" spans="11:26" x14ac:dyDescent="0.3">
      <c r="K58415" t="s">
        <v>297651</v>
      </c>
      <c r="L58415" t="s">
        <v>297657</v>
      </c>
      <c r="M58415" t="s">
        <v>52</v>
      </c>
      <c r="O58415" s="1">
        <v>42005</v>
      </c>
      <c r="P58415">
        <v>303204</v>
      </c>
      <c r="Q58415" t="s">
        <v>297658</v>
      </c>
      <c r="R58415" t="s">
        <v>297659</v>
      </c>
      <c r="S58415" t="s">
        <v>297660</v>
      </c>
      <c r="T58415" t="s">
        <v>297661</v>
      </c>
      <c r="U58415" t="s">
        <v>34</v>
      </c>
      <c r="V58415" t="s">
        <v>35</v>
      </c>
      <c r="W58415">
        <v>36</v>
      </c>
      <c r="X58415" t="s">
        <v>1130</v>
      </c>
      <c r="Y58415" t="s">
        <v>22082</v>
      </c>
      <c r="Z58415" s="1">
        <v>40910</v>
      </c>
    </row>
    <row r="58416" spans="11:26" x14ac:dyDescent="0.3">
      <c r="K58416" t="s">
        <v>297662</v>
      </c>
      <c r="L58416" t="s">
        <v>297663</v>
      </c>
      <c r="M58416" t="s">
        <v>28</v>
      </c>
      <c r="N58416" t="s">
        <v>29</v>
      </c>
      <c r="O58416" t="s">
        <v>12978</v>
      </c>
      <c r="P58416">
        <v>542000000</v>
      </c>
      <c r="Q58416" t="s">
        <v>297664</v>
      </c>
      <c r="R58416" t="s">
        <v>297665</v>
      </c>
      <c r="S58416" t="s">
        <v>297666</v>
      </c>
      <c r="T58416" t="s">
        <v>47586</v>
      </c>
      <c r="U58416" t="s">
        <v>34</v>
      </c>
      <c r="V58416" t="s">
        <v>46</v>
      </c>
      <c r="W58416" t="s">
        <v>167</v>
      </c>
      <c r="X58416" t="s">
        <v>168</v>
      </c>
      <c r="Y58416" t="s">
        <v>169</v>
      </c>
      <c r="Z58416" s="1">
        <v>40909</v>
      </c>
    </row>
    <row r="58417" spans="11:26" x14ac:dyDescent="0.3">
      <c r="K58417" t="s">
        <v>297662</v>
      </c>
      <c r="L58417" t="s">
        <v>297667</v>
      </c>
      <c r="M58417" t="s">
        <v>28</v>
      </c>
      <c r="N58417" t="s">
        <v>40</v>
      </c>
      <c r="O58417" s="1">
        <v>41761</v>
      </c>
      <c r="P58417">
        <v>50000000</v>
      </c>
      <c r="Q58417" t="s">
        <v>297668</v>
      </c>
      <c r="R58417" t="s">
        <v>297669</v>
      </c>
      <c r="S58417" t="s">
        <v>297670</v>
      </c>
      <c r="U58417" t="s">
        <v>34</v>
      </c>
      <c r="Z58417" s="1">
        <v>40909</v>
      </c>
    </row>
    <row r="58418" spans="11:26" x14ac:dyDescent="0.3">
      <c r="K58418" t="s">
        <v>297671</v>
      </c>
      <c r="L58418" t="s">
        <v>297672</v>
      </c>
      <c r="M58418" t="s">
        <v>28</v>
      </c>
      <c r="O58418" s="1">
        <v>41651</v>
      </c>
      <c r="Q58418" t="s">
        <v>297673</v>
      </c>
      <c r="R58418" t="s">
        <v>297674</v>
      </c>
      <c r="S58418" t="s">
        <v>297675</v>
      </c>
      <c r="T58418" t="s">
        <v>75386</v>
      </c>
      <c r="U58418" t="s">
        <v>34</v>
      </c>
      <c r="Z58418" s="1">
        <v>41191</v>
      </c>
    </row>
    <row r="58419" spans="11:26" x14ac:dyDescent="0.3">
      <c r="K58419" t="s">
        <v>297676</v>
      </c>
      <c r="L58419" t="s">
        <v>297677</v>
      </c>
      <c r="M58419" t="s">
        <v>52</v>
      </c>
      <c r="O58419" s="1">
        <v>38721</v>
      </c>
      <c r="P58419">
        <v>100000</v>
      </c>
      <c r="Q58419" t="s">
        <v>297678</v>
      </c>
      <c r="R58419" t="s">
        <v>297679</v>
      </c>
      <c r="S58419" t="s">
        <v>297680</v>
      </c>
      <c r="T58419" t="s">
        <v>74</v>
      </c>
      <c r="U58419" t="s">
        <v>34</v>
      </c>
      <c r="V58419" t="s">
        <v>270</v>
      </c>
      <c r="W58419" t="s">
        <v>271</v>
      </c>
      <c r="X58419" t="s">
        <v>272</v>
      </c>
      <c r="Y58419" t="s">
        <v>297681</v>
      </c>
      <c r="Z58419" s="1">
        <v>35796</v>
      </c>
    </row>
    <row r="58420" spans="11:26" x14ac:dyDescent="0.3">
      <c r="K58420" t="s">
        <v>297682</v>
      </c>
      <c r="L58420" t="s">
        <v>297683</v>
      </c>
      <c r="M58420" t="s">
        <v>28</v>
      </c>
      <c r="O58420" s="1">
        <v>40695</v>
      </c>
      <c r="P58420">
        <v>3724994</v>
      </c>
      <c r="Q58420" t="s">
        <v>297684</v>
      </c>
      <c r="R58420" t="s">
        <v>297685</v>
      </c>
      <c r="S58420" t="s">
        <v>297686</v>
      </c>
      <c r="T58420" t="s">
        <v>43933</v>
      </c>
      <c r="U58420" t="s">
        <v>345</v>
      </c>
      <c r="V58420" t="s">
        <v>768</v>
      </c>
      <c r="W58420">
        <v>48</v>
      </c>
      <c r="X58420" t="s">
        <v>769</v>
      </c>
      <c r="Y58420" t="s">
        <v>769</v>
      </c>
    </row>
    <row r="58421" spans="11:26" x14ac:dyDescent="0.3">
      <c r="K58421" t="s">
        <v>297687</v>
      </c>
      <c r="L58421" t="s">
        <v>297688</v>
      </c>
      <c r="M58421" t="s">
        <v>28</v>
      </c>
      <c r="O58421" t="s">
        <v>58318</v>
      </c>
      <c r="P58421">
        <v>7800000</v>
      </c>
      <c r="Q58421" t="s">
        <v>297689</v>
      </c>
      <c r="R58421" t="s">
        <v>297690</v>
      </c>
      <c r="T58421" t="s">
        <v>1063</v>
      </c>
      <c r="U58421" t="s">
        <v>34</v>
      </c>
      <c r="V58421" t="s">
        <v>96</v>
      </c>
      <c r="W58421" t="s">
        <v>336</v>
      </c>
      <c r="X58421" t="s">
        <v>337</v>
      </c>
      <c r="Y58421" t="s">
        <v>337</v>
      </c>
      <c r="Z58421" s="1">
        <v>29221</v>
      </c>
    </row>
    <row r="58422" spans="11:26" x14ac:dyDescent="0.3">
      <c r="K58422" t="s">
        <v>297691</v>
      </c>
      <c r="L58422" t="s">
        <v>297692</v>
      </c>
      <c r="M58422" t="s">
        <v>28</v>
      </c>
      <c r="N58422" t="s">
        <v>40</v>
      </c>
      <c r="O58422" t="s">
        <v>8110</v>
      </c>
      <c r="P58422">
        <v>285075</v>
      </c>
      <c r="Q58422" t="s">
        <v>297693</v>
      </c>
      <c r="R58422" t="s">
        <v>297694</v>
      </c>
      <c r="S58422" t="s">
        <v>297695</v>
      </c>
      <c r="T58422" t="s">
        <v>74</v>
      </c>
      <c r="U58422" t="s">
        <v>34</v>
      </c>
      <c r="V58422" t="s">
        <v>1816</v>
      </c>
      <c r="W58422">
        <v>2</v>
      </c>
      <c r="X58422" t="s">
        <v>25374</v>
      </c>
      <c r="Y58422" t="s">
        <v>25374</v>
      </c>
    </row>
    <row r="58423" spans="11:26" x14ac:dyDescent="0.3">
      <c r="K58423" t="s">
        <v>297696</v>
      </c>
      <c r="L58423" t="s">
        <v>297697</v>
      </c>
      <c r="M58423" t="s">
        <v>28</v>
      </c>
      <c r="O58423" s="1">
        <v>38169</v>
      </c>
      <c r="Q58423" t="s">
        <v>297698</v>
      </c>
      <c r="R58423" t="s">
        <v>297699</v>
      </c>
      <c r="S58423" t="s">
        <v>297700</v>
      </c>
      <c r="T58423" t="s">
        <v>1294</v>
      </c>
      <c r="U58423" t="s">
        <v>34</v>
      </c>
      <c r="V58423" t="s">
        <v>46</v>
      </c>
      <c r="W58423" t="s">
        <v>1846</v>
      </c>
      <c r="X58423" t="s">
        <v>1847</v>
      </c>
      <c r="Y58423" t="s">
        <v>17205</v>
      </c>
    </row>
    <row r="58424" spans="11:26" x14ac:dyDescent="0.3">
      <c r="K58424" t="s">
        <v>297701</v>
      </c>
      <c r="L58424" t="s">
        <v>297702</v>
      </c>
      <c r="M58424" t="s">
        <v>28</v>
      </c>
      <c r="O58424" s="1">
        <v>36526</v>
      </c>
      <c r="Q58424" t="s">
        <v>297703</v>
      </c>
      <c r="R58424" t="s">
        <v>297704</v>
      </c>
      <c r="S58424" t="s">
        <v>297705</v>
      </c>
      <c r="T58424" t="s">
        <v>6</v>
      </c>
      <c r="U58424" t="s">
        <v>34</v>
      </c>
      <c r="V58424" t="s">
        <v>206</v>
      </c>
      <c r="W58424" t="s">
        <v>99067</v>
      </c>
    </row>
    <row r="58425" spans="11:26" x14ac:dyDescent="0.3">
      <c r="K58425" t="s">
        <v>297706</v>
      </c>
      <c r="L58425" t="s">
        <v>297707</v>
      </c>
      <c r="M58425" t="s">
        <v>52</v>
      </c>
      <c r="O58425" t="s">
        <v>8591</v>
      </c>
      <c r="Q58425" t="s">
        <v>297708</v>
      </c>
      <c r="R58425" t="s">
        <v>297709</v>
      </c>
      <c r="T58425" t="s">
        <v>95</v>
      </c>
      <c r="U58425" t="s">
        <v>34</v>
      </c>
      <c r="V58425" t="s">
        <v>46</v>
      </c>
      <c r="W58425" t="s">
        <v>1846</v>
      </c>
      <c r="X58425" t="s">
        <v>1847</v>
      </c>
      <c r="Y58425" t="s">
        <v>14376</v>
      </c>
      <c r="Z58425" s="1">
        <v>41275</v>
      </c>
    </row>
    <row r="58426" spans="11:26" x14ac:dyDescent="0.3">
      <c r="K58426" t="s">
        <v>297710</v>
      </c>
      <c r="L58426" t="s">
        <v>297711</v>
      </c>
      <c r="M58426" t="s">
        <v>52</v>
      </c>
      <c r="O58426" s="1">
        <v>40186</v>
      </c>
      <c r="P58426">
        <v>5000</v>
      </c>
      <c r="Q58426" t="s">
        <v>297712</v>
      </c>
      <c r="R58426" t="s">
        <v>297713</v>
      </c>
      <c r="S58426" t="s">
        <v>297714</v>
      </c>
      <c r="T58426" t="s">
        <v>297715</v>
      </c>
      <c r="U58426" t="s">
        <v>34</v>
      </c>
      <c r="V58426" t="s">
        <v>46</v>
      </c>
      <c r="W58426" t="s">
        <v>47</v>
      </c>
      <c r="X58426" t="s">
        <v>12433</v>
      </c>
      <c r="Y58426" t="s">
        <v>4770</v>
      </c>
      <c r="Z58426" s="1">
        <v>32881</v>
      </c>
    </row>
    <row r="58427" spans="11:26" x14ac:dyDescent="0.3">
      <c r="K58427" t="s">
        <v>297716</v>
      </c>
      <c r="L58427" t="s">
        <v>297717</v>
      </c>
      <c r="M58427" t="s">
        <v>52</v>
      </c>
      <c r="O58427" t="s">
        <v>22851</v>
      </c>
      <c r="P58427">
        <v>2200000</v>
      </c>
      <c r="Q58427" t="s">
        <v>297718</v>
      </c>
      <c r="R58427" t="s">
        <v>297719</v>
      </c>
      <c r="S58427" t="s">
        <v>297720</v>
      </c>
      <c r="T58427" t="s">
        <v>4324</v>
      </c>
      <c r="U58427" t="s">
        <v>34</v>
      </c>
      <c r="Z58427" s="1">
        <v>35431</v>
      </c>
    </row>
    <row r="58428" spans="11:26" x14ac:dyDescent="0.3">
      <c r="K58428" t="s">
        <v>297721</v>
      </c>
      <c r="L58428" t="s">
        <v>297722</v>
      </c>
      <c r="M58428" t="s">
        <v>52</v>
      </c>
      <c r="O58428" t="s">
        <v>4746</v>
      </c>
      <c r="P58428">
        <v>1682076</v>
      </c>
      <c r="Q58428" t="s">
        <v>297723</v>
      </c>
      <c r="R58428" t="s">
        <v>297724</v>
      </c>
      <c r="T58428" t="s">
        <v>95</v>
      </c>
      <c r="U58428" t="s">
        <v>34</v>
      </c>
      <c r="V58428" t="s">
        <v>46</v>
      </c>
      <c r="W58428" t="s">
        <v>717</v>
      </c>
      <c r="X58428" t="s">
        <v>882</v>
      </c>
      <c r="Y58428" t="s">
        <v>13285</v>
      </c>
      <c r="Z58428" s="1">
        <v>40544</v>
      </c>
    </row>
    <row r="58429" spans="11:26" x14ac:dyDescent="0.3">
      <c r="K58429" t="s">
        <v>297721</v>
      </c>
      <c r="L58429" t="s">
        <v>297725</v>
      </c>
      <c r="M58429" t="s">
        <v>324</v>
      </c>
      <c r="O58429" t="s">
        <v>6539</v>
      </c>
      <c r="P58429">
        <v>697457</v>
      </c>
      <c r="Q58429" t="s">
        <v>297726</v>
      </c>
      <c r="R58429" t="s">
        <v>297727</v>
      </c>
      <c r="S58429" t="s">
        <v>297728</v>
      </c>
      <c r="T58429" t="s">
        <v>297729</v>
      </c>
      <c r="U58429" t="s">
        <v>34</v>
      </c>
      <c r="V58429" t="s">
        <v>924</v>
      </c>
      <c r="W58429">
        <v>29</v>
      </c>
      <c r="X58429" t="s">
        <v>1263</v>
      </c>
      <c r="Y58429" t="s">
        <v>1263</v>
      </c>
    </row>
    <row r="58430" spans="11:26" x14ac:dyDescent="0.3">
      <c r="K58430" t="s">
        <v>297721</v>
      </c>
      <c r="L58430" t="s">
        <v>297730</v>
      </c>
      <c r="M58430" t="s">
        <v>28</v>
      </c>
      <c r="O58430" t="s">
        <v>13028</v>
      </c>
      <c r="P58430">
        <v>1254705</v>
      </c>
      <c r="Q58430" t="s">
        <v>297731</v>
      </c>
      <c r="R58430" t="s">
        <v>297732</v>
      </c>
      <c r="S58430" t="s">
        <v>297733</v>
      </c>
      <c r="T58430" t="s">
        <v>64</v>
      </c>
      <c r="U58430" t="s">
        <v>178</v>
      </c>
      <c r="Z58430" s="1">
        <v>37987</v>
      </c>
    </row>
    <row r="58431" spans="11:26" x14ac:dyDescent="0.3">
      <c r="K58431" t="s">
        <v>297734</v>
      </c>
      <c r="L58431" t="s">
        <v>297735</v>
      </c>
      <c r="M58431" t="s">
        <v>52</v>
      </c>
      <c r="O58431" t="s">
        <v>4844</v>
      </c>
      <c r="P58431">
        <v>250000</v>
      </c>
      <c r="Q58431" t="s">
        <v>297736</v>
      </c>
      <c r="R58431" t="s">
        <v>297737</v>
      </c>
      <c r="S58431" t="s">
        <v>297738</v>
      </c>
      <c r="T58431" t="s">
        <v>95</v>
      </c>
      <c r="U58431" t="s">
        <v>34</v>
      </c>
      <c r="V58431" t="s">
        <v>46</v>
      </c>
      <c r="W58431" t="s">
        <v>2225</v>
      </c>
      <c r="X58431" t="s">
        <v>2283</v>
      </c>
      <c r="Y58431" t="s">
        <v>2283</v>
      </c>
    </row>
    <row r="58432" spans="11:26" x14ac:dyDescent="0.3">
      <c r="K58432" t="s">
        <v>297734</v>
      </c>
      <c r="L58432" t="s">
        <v>297739</v>
      </c>
      <c r="M58432" t="s">
        <v>324</v>
      </c>
      <c r="O58432" t="s">
        <v>6584</v>
      </c>
      <c r="P58432">
        <v>200000</v>
      </c>
      <c r="Q58432" t="s">
        <v>297740</v>
      </c>
      <c r="R58432" t="s">
        <v>297741</v>
      </c>
      <c r="S58432" t="s">
        <v>297742</v>
      </c>
      <c r="T58432" t="s">
        <v>2416</v>
      </c>
      <c r="U58432" t="s">
        <v>1158</v>
      </c>
      <c r="V58432" t="s">
        <v>46</v>
      </c>
      <c r="W58432" t="s">
        <v>195</v>
      </c>
      <c r="X58432" t="s">
        <v>882</v>
      </c>
      <c r="Y58432" t="s">
        <v>7791</v>
      </c>
      <c r="Z58432" s="1">
        <v>40909</v>
      </c>
    </row>
    <row r="58433" spans="11:26" x14ac:dyDescent="0.3">
      <c r="K58433" t="s">
        <v>297734</v>
      </c>
      <c r="L58433" t="s">
        <v>297743</v>
      </c>
      <c r="M58433" t="s">
        <v>324</v>
      </c>
      <c r="O58433" t="s">
        <v>5917</v>
      </c>
      <c r="P58433">
        <v>340000</v>
      </c>
      <c r="Q58433" t="s">
        <v>297744</v>
      </c>
      <c r="R58433" t="s">
        <v>297745</v>
      </c>
      <c r="S58433" t="s">
        <v>297746</v>
      </c>
      <c r="T58433" t="s">
        <v>63683</v>
      </c>
      <c r="U58433" t="s">
        <v>34</v>
      </c>
      <c r="V58433" t="s">
        <v>1816</v>
      </c>
      <c r="W58433">
        <v>1</v>
      </c>
      <c r="X58433" t="s">
        <v>72429</v>
      </c>
      <c r="Y58433" t="s">
        <v>72429</v>
      </c>
    </row>
    <row r="58434" spans="11:26" x14ac:dyDescent="0.3">
      <c r="K58434" t="s">
        <v>297747</v>
      </c>
      <c r="L58434" t="s">
        <v>297748</v>
      </c>
      <c r="M58434" t="s">
        <v>28</v>
      </c>
      <c r="O58434" s="1">
        <v>40366</v>
      </c>
      <c r="P58434">
        <v>1490000</v>
      </c>
      <c r="Q58434" t="s">
        <v>297749</v>
      </c>
      <c r="R58434" t="s">
        <v>297750</v>
      </c>
      <c r="S58434" t="s">
        <v>297751</v>
      </c>
      <c r="T58434" t="s">
        <v>9752</v>
      </c>
      <c r="U58434" t="s">
        <v>34</v>
      </c>
      <c r="V58434" t="s">
        <v>559</v>
      </c>
      <c r="W58434">
        <v>11</v>
      </c>
      <c r="X58434" t="s">
        <v>828</v>
      </c>
      <c r="Y58434" t="s">
        <v>828</v>
      </c>
      <c r="Z58434" s="1">
        <v>39451</v>
      </c>
    </row>
    <row r="58435" spans="11:26" x14ac:dyDescent="0.3">
      <c r="K58435" t="s">
        <v>297752</v>
      </c>
      <c r="L58435" t="s">
        <v>297753</v>
      </c>
      <c r="M58435" t="s">
        <v>28</v>
      </c>
      <c r="N58435" t="s">
        <v>40</v>
      </c>
      <c r="O58435" t="s">
        <v>15269</v>
      </c>
      <c r="P58435">
        <v>216000</v>
      </c>
      <c r="Q58435" t="s">
        <v>297754</v>
      </c>
      <c r="R58435" t="s">
        <v>297755</v>
      </c>
      <c r="S58435" t="s">
        <v>297756</v>
      </c>
      <c r="T58435" t="s">
        <v>205</v>
      </c>
      <c r="U58435" t="s">
        <v>34</v>
      </c>
      <c r="V58435" t="s">
        <v>559</v>
      </c>
      <c r="W58435">
        <v>11</v>
      </c>
      <c r="X58435" t="s">
        <v>828</v>
      </c>
      <c r="Y58435" t="s">
        <v>828</v>
      </c>
      <c r="Z58435" t="s">
        <v>106190</v>
      </c>
    </row>
    <row r="58436" spans="11:26" x14ac:dyDescent="0.3">
      <c r="K58436" t="s">
        <v>297757</v>
      </c>
      <c r="L58436" t="s">
        <v>297758</v>
      </c>
      <c r="M58436" t="s">
        <v>52</v>
      </c>
      <c r="O58436" s="1">
        <v>42126</v>
      </c>
      <c r="Q58436" t="s">
        <v>297759</v>
      </c>
      <c r="R58436" t="s">
        <v>297760</v>
      </c>
      <c r="S58436" t="s">
        <v>297761</v>
      </c>
      <c r="T58436" t="s">
        <v>99096</v>
      </c>
      <c r="U58436" t="s">
        <v>34</v>
      </c>
      <c r="V58436" t="s">
        <v>86</v>
      </c>
      <c r="X58436" t="s">
        <v>87</v>
      </c>
      <c r="Y58436" t="s">
        <v>87</v>
      </c>
    </row>
    <row r="58437" spans="11:26" x14ac:dyDescent="0.3">
      <c r="K58437" t="s">
        <v>297762</v>
      </c>
      <c r="L58437" t="s">
        <v>297763</v>
      </c>
      <c r="M58437" t="s">
        <v>52</v>
      </c>
      <c r="O58437" s="1">
        <v>42341</v>
      </c>
      <c r="P58437">
        <v>500000</v>
      </c>
      <c r="Q58437" t="s">
        <v>297764</v>
      </c>
      <c r="R58437" t="s">
        <v>297765</v>
      </c>
      <c r="S58437" t="s">
        <v>297766</v>
      </c>
      <c r="T58437" t="s">
        <v>4848</v>
      </c>
      <c r="U58437" t="s">
        <v>34</v>
      </c>
      <c r="V58437" t="s">
        <v>5813</v>
      </c>
      <c r="W58437">
        <v>7</v>
      </c>
      <c r="X58437" t="s">
        <v>5814</v>
      </c>
      <c r="Y58437" t="s">
        <v>5814</v>
      </c>
      <c r="Z58437" s="1">
        <v>36892</v>
      </c>
    </row>
    <row r="58438" spans="11:26" x14ac:dyDescent="0.3">
      <c r="K58438" t="s">
        <v>297762</v>
      </c>
      <c r="L58438" t="s">
        <v>297767</v>
      </c>
      <c r="M58438" t="s">
        <v>52</v>
      </c>
      <c r="O58438" t="s">
        <v>35930</v>
      </c>
      <c r="P58438">
        <v>580000</v>
      </c>
      <c r="Q58438" t="s">
        <v>297768</v>
      </c>
      <c r="R58438" t="s">
        <v>297769</v>
      </c>
      <c r="S58438" t="s">
        <v>297770</v>
      </c>
      <c r="T58438" t="s">
        <v>95</v>
      </c>
      <c r="U58438" t="s">
        <v>34</v>
      </c>
      <c r="V58438" t="s">
        <v>568</v>
      </c>
      <c r="W58438">
        <v>11</v>
      </c>
      <c r="X58438" t="s">
        <v>11043</v>
      </c>
      <c r="Y58438" t="s">
        <v>75470</v>
      </c>
      <c r="Z58438" s="1">
        <v>37622</v>
      </c>
    </row>
    <row r="58439" spans="11:26" x14ac:dyDescent="0.3">
      <c r="K58439" t="s">
        <v>297771</v>
      </c>
      <c r="L58439" t="s">
        <v>297772</v>
      </c>
      <c r="M58439" t="s">
        <v>52</v>
      </c>
      <c r="O58439" s="1">
        <v>41283</v>
      </c>
      <c r="P58439">
        <v>19826</v>
      </c>
      <c r="Q58439" t="s">
        <v>297773</v>
      </c>
      <c r="R58439" t="s">
        <v>297774</v>
      </c>
      <c r="S58439" t="s">
        <v>297775</v>
      </c>
      <c r="T58439" t="s">
        <v>106242</v>
      </c>
      <c r="U58439" t="s">
        <v>34</v>
      </c>
      <c r="V58439" t="s">
        <v>46</v>
      </c>
      <c r="W58439" t="s">
        <v>167</v>
      </c>
      <c r="X58439" t="s">
        <v>168</v>
      </c>
      <c r="Y58439" t="s">
        <v>169</v>
      </c>
    </row>
    <row r="58440" spans="11:26" x14ac:dyDescent="0.3">
      <c r="K58440" t="s">
        <v>297771</v>
      </c>
      <c r="L58440" t="s">
        <v>297776</v>
      </c>
      <c r="M58440" t="s">
        <v>52</v>
      </c>
      <c r="O58440" s="1">
        <v>41643</v>
      </c>
      <c r="P58440">
        <v>316769</v>
      </c>
      <c r="Q58440" t="s">
        <v>297777</v>
      </c>
      <c r="R58440" t="s">
        <v>297778</v>
      </c>
      <c r="U58440" t="s">
        <v>34</v>
      </c>
    </row>
    <row r="58441" spans="11:26" x14ac:dyDescent="0.3">
      <c r="K58441" t="s">
        <v>297771</v>
      </c>
      <c r="L58441" t="s">
        <v>297779</v>
      </c>
      <c r="M58441" t="s">
        <v>52</v>
      </c>
      <c r="O58441" s="1">
        <v>41644</v>
      </c>
      <c r="P58441">
        <v>149574</v>
      </c>
      <c r="Q58441" t="s">
        <v>297780</v>
      </c>
      <c r="R58441" t="s">
        <v>297781</v>
      </c>
      <c r="T58441" t="s">
        <v>150</v>
      </c>
      <c r="U58441" t="s">
        <v>345</v>
      </c>
      <c r="V58441" t="s">
        <v>46</v>
      </c>
      <c r="W58441" t="s">
        <v>167</v>
      </c>
      <c r="X58441" t="s">
        <v>2775</v>
      </c>
      <c r="Y58441" t="s">
        <v>68631</v>
      </c>
    </row>
    <row r="58442" spans="11:26" x14ac:dyDescent="0.3">
      <c r="K58442" t="s">
        <v>297771</v>
      </c>
      <c r="L58442" t="s">
        <v>297782</v>
      </c>
      <c r="M58442" t="s">
        <v>52</v>
      </c>
      <c r="O58442" s="1">
        <v>41286</v>
      </c>
      <c r="P58442">
        <v>20385</v>
      </c>
      <c r="Q58442" t="s">
        <v>297783</v>
      </c>
      <c r="R58442" t="s">
        <v>297784</v>
      </c>
      <c r="S58442" t="s">
        <v>297785</v>
      </c>
      <c r="T58442" t="s">
        <v>12688</v>
      </c>
      <c r="U58442" t="s">
        <v>34</v>
      </c>
      <c r="V58442" t="s">
        <v>46</v>
      </c>
      <c r="W58442" t="s">
        <v>881</v>
      </c>
      <c r="X58442" t="s">
        <v>882</v>
      </c>
      <c r="Y58442" t="s">
        <v>883</v>
      </c>
      <c r="Z58442" s="1">
        <v>39817</v>
      </c>
    </row>
    <row r="58443" spans="11:26" x14ac:dyDescent="0.3">
      <c r="K58443" t="s">
        <v>297786</v>
      </c>
      <c r="L58443" t="s">
        <v>297787</v>
      </c>
      <c r="M58443" t="s">
        <v>28</v>
      </c>
      <c r="N58443" t="s">
        <v>29</v>
      </c>
      <c r="O58443" t="s">
        <v>13139</v>
      </c>
      <c r="P58443">
        <v>17000000</v>
      </c>
      <c r="Q58443" t="s">
        <v>297788</v>
      </c>
      <c r="R58443" t="s">
        <v>297789</v>
      </c>
      <c r="S58443" t="s">
        <v>297790</v>
      </c>
      <c r="T58443" t="s">
        <v>124</v>
      </c>
      <c r="U58443" t="s">
        <v>34</v>
      </c>
      <c r="V58443" t="s">
        <v>270</v>
      </c>
      <c r="W58443" t="s">
        <v>2159</v>
      </c>
      <c r="X58443" t="s">
        <v>63241</v>
      </c>
      <c r="Y58443" t="s">
        <v>63241</v>
      </c>
      <c r="Z58443" s="1">
        <v>41275</v>
      </c>
    </row>
    <row r="58444" spans="11:26" x14ac:dyDescent="0.3">
      <c r="K58444" t="s">
        <v>297786</v>
      </c>
      <c r="L58444" t="s">
        <v>297791</v>
      </c>
      <c r="M58444" t="s">
        <v>28</v>
      </c>
      <c r="N58444" t="s">
        <v>40</v>
      </c>
      <c r="O58444" t="s">
        <v>10700</v>
      </c>
      <c r="P58444">
        <v>10000000</v>
      </c>
      <c r="Q58444" t="s">
        <v>297792</v>
      </c>
      <c r="R58444" t="s">
        <v>297793</v>
      </c>
      <c r="S58444" t="s">
        <v>297794</v>
      </c>
      <c r="T58444" t="s">
        <v>297795</v>
      </c>
      <c r="U58444" t="s">
        <v>34</v>
      </c>
      <c r="V58444" t="s">
        <v>65</v>
      </c>
      <c r="W58444">
        <v>30</v>
      </c>
      <c r="X58444" t="s">
        <v>4743</v>
      </c>
      <c r="Y58444" t="s">
        <v>4743</v>
      </c>
      <c r="Z58444" s="1">
        <v>39454</v>
      </c>
    </row>
    <row r="58445" spans="11:26" x14ac:dyDescent="0.3">
      <c r="K58445" t="s">
        <v>297796</v>
      </c>
      <c r="L58445" t="s">
        <v>297797</v>
      </c>
      <c r="M58445" t="s">
        <v>28</v>
      </c>
      <c r="O58445" t="s">
        <v>6998</v>
      </c>
      <c r="P58445">
        <v>27092684</v>
      </c>
      <c r="Q58445" t="s">
        <v>297798</v>
      </c>
      <c r="R58445" t="s">
        <v>297799</v>
      </c>
      <c r="S58445" t="s">
        <v>297800</v>
      </c>
      <c r="T58445" t="s">
        <v>21864</v>
      </c>
      <c r="U58445" t="s">
        <v>178</v>
      </c>
      <c r="V58445" t="s">
        <v>46</v>
      </c>
      <c r="W58445" t="s">
        <v>346</v>
      </c>
      <c r="X58445" t="s">
        <v>347</v>
      </c>
      <c r="Y58445" t="s">
        <v>94979</v>
      </c>
      <c r="Z58445" s="1">
        <v>37622</v>
      </c>
    </row>
    <row r="58446" spans="11:26" x14ac:dyDescent="0.3">
      <c r="K58446" t="s">
        <v>297796</v>
      </c>
      <c r="L58446" t="s">
        <v>297801</v>
      </c>
      <c r="M58446" t="s">
        <v>91</v>
      </c>
      <c r="O58446" t="s">
        <v>3010</v>
      </c>
      <c r="P58446">
        <v>12383002</v>
      </c>
      <c r="Q58446" t="s">
        <v>297802</v>
      </c>
      <c r="R58446" t="s">
        <v>297803</v>
      </c>
      <c r="S58446" t="s">
        <v>297804</v>
      </c>
      <c r="T58446" t="s">
        <v>2126</v>
      </c>
      <c r="U58446" t="s">
        <v>34</v>
      </c>
      <c r="V58446" t="s">
        <v>46</v>
      </c>
      <c r="W58446" t="s">
        <v>1659</v>
      </c>
      <c r="X58446" t="s">
        <v>7721</v>
      </c>
      <c r="Y58446" t="s">
        <v>297805</v>
      </c>
    </row>
    <row r="58447" spans="11:26" x14ac:dyDescent="0.3">
      <c r="K58447" t="s">
        <v>297796</v>
      </c>
      <c r="L58447" t="s">
        <v>297806</v>
      </c>
      <c r="M58447" t="s">
        <v>28</v>
      </c>
      <c r="N58447" t="s">
        <v>40</v>
      </c>
      <c r="O58447" s="1">
        <v>41340</v>
      </c>
      <c r="P58447">
        <v>19000000</v>
      </c>
      <c r="Q58447" t="s">
        <v>297807</v>
      </c>
      <c r="R58447" t="s">
        <v>297808</v>
      </c>
      <c r="S58447" t="s">
        <v>297809</v>
      </c>
      <c r="T58447" t="s">
        <v>297810</v>
      </c>
      <c r="U58447" t="s">
        <v>34</v>
      </c>
      <c r="V58447" t="s">
        <v>46</v>
      </c>
      <c r="W58447" t="s">
        <v>260</v>
      </c>
      <c r="X58447" t="s">
        <v>402</v>
      </c>
      <c r="Y58447" t="s">
        <v>402</v>
      </c>
      <c r="Z58447" t="s">
        <v>86344</v>
      </c>
    </row>
    <row r="58448" spans="11:26" x14ac:dyDescent="0.3">
      <c r="K58448" t="s">
        <v>297811</v>
      </c>
      <c r="L58448" t="s">
        <v>297812</v>
      </c>
      <c r="M58448" t="s">
        <v>28</v>
      </c>
      <c r="O58448" s="1">
        <v>38780</v>
      </c>
      <c r="P58448">
        <v>10500000</v>
      </c>
      <c r="Q58448" t="s">
        <v>297813</v>
      </c>
      <c r="R58448" t="s">
        <v>297808</v>
      </c>
      <c r="S58448" t="s">
        <v>297814</v>
      </c>
      <c r="T58448" t="s">
        <v>297815</v>
      </c>
      <c r="U58448" t="s">
        <v>34</v>
      </c>
    </row>
    <row r="58449" spans="11:26" x14ac:dyDescent="0.3">
      <c r="K58449" t="s">
        <v>297811</v>
      </c>
      <c r="L58449" t="s">
        <v>297816</v>
      </c>
      <c r="M58449" t="s">
        <v>28</v>
      </c>
      <c r="N58449" t="s">
        <v>493</v>
      </c>
      <c r="O58449" t="s">
        <v>124127</v>
      </c>
      <c r="P58449">
        <v>27000000</v>
      </c>
      <c r="Q58449" t="s">
        <v>297817</v>
      </c>
      <c r="R58449" t="s">
        <v>297818</v>
      </c>
      <c r="S58449" t="s">
        <v>297819</v>
      </c>
      <c r="T58449" t="s">
        <v>74</v>
      </c>
      <c r="U58449" t="s">
        <v>1158</v>
      </c>
      <c r="V58449" t="s">
        <v>559</v>
      </c>
      <c r="W58449">
        <v>11</v>
      </c>
      <c r="X58449" t="s">
        <v>828</v>
      </c>
      <c r="Y58449" t="s">
        <v>828</v>
      </c>
    </row>
    <row r="58450" spans="11:26" x14ac:dyDescent="0.3">
      <c r="K58450" t="s">
        <v>297820</v>
      </c>
      <c r="L58450" t="s">
        <v>297821</v>
      </c>
      <c r="M58450" t="s">
        <v>28</v>
      </c>
      <c r="O58450" t="s">
        <v>12997</v>
      </c>
      <c r="P58450">
        <v>3107303</v>
      </c>
      <c r="Q58450" t="s">
        <v>297822</v>
      </c>
      <c r="R58450" t="s">
        <v>297823</v>
      </c>
      <c r="S58450" t="s">
        <v>297824</v>
      </c>
      <c r="T58450" t="s">
        <v>173728</v>
      </c>
      <c r="U58450" t="s">
        <v>1158</v>
      </c>
      <c r="V58450" t="s">
        <v>598</v>
      </c>
      <c r="W58450">
        <v>26</v>
      </c>
      <c r="X58450" t="s">
        <v>297825</v>
      </c>
      <c r="Y58450" t="s">
        <v>297825</v>
      </c>
      <c r="Z58450" t="s">
        <v>297826</v>
      </c>
    </row>
    <row r="58451" spans="11:26" x14ac:dyDescent="0.3">
      <c r="K58451" t="s">
        <v>297827</v>
      </c>
      <c r="L58451" t="s">
        <v>297828</v>
      </c>
      <c r="M58451" t="s">
        <v>28</v>
      </c>
      <c r="N58451" t="s">
        <v>29</v>
      </c>
      <c r="O58451" t="s">
        <v>3529</v>
      </c>
      <c r="P58451">
        <v>15500000</v>
      </c>
      <c r="Q58451" t="s">
        <v>297829</v>
      </c>
      <c r="R58451" t="s">
        <v>297830</v>
      </c>
      <c r="S58451" t="s">
        <v>297831</v>
      </c>
      <c r="T58451" t="s">
        <v>95</v>
      </c>
      <c r="U58451" t="s">
        <v>1158</v>
      </c>
      <c r="V58451" t="s">
        <v>46</v>
      </c>
      <c r="W58451" t="s">
        <v>158</v>
      </c>
      <c r="X58451" t="s">
        <v>159</v>
      </c>
      <c r="Y58451" t="s">
        <v>297832</v>
      </c>
    </row>
    <row r="58452" spans="11:26" x14ac:dyDescent="0.3">
      <c r="K58452" t="s">
        <v>297827</v>
      </c>
      <c r="L58452" t="s">
        <v>297833</v>
      </c>
      <c r="M58452" t="s">
        <v>28</v>
      </c>
      <c r="N58452" t="s">
        <v>40</v>
      </c>
      <c r="O58452" t="s">
        <v>13845</v>
      </c>
      <c r="P58452">
        <v>5500000</v>
      </c>
      <c r="Q58452" t="s">
        <v>297834</v>
      </c>
      <c r="R58452" t="s">
        <v>297835</v>
      </c>
      <c r="S58452" t="s">
        <v>297836</v>
      </c>
      <c r="T58452" t="s">
        <v>297837</v>
      </c>
      <c r="U58452" t="s">
        <v>34</v>
      </c>
      <c r="V58452" t="s">
        <v>46</v>
      </c>
      <c r="W58452" t="s">
        <v>167</v>
      </c>
      <c r="X58452" t="s">
        <v>168</v>
      </c>
      <c r="Y58452" t="s">
        <v>169</v>
      </c>
      <c r="Z58452" s="1">
        <v>41647</v>
      </c>
    </row>
    <row r="58453" spans="11:26" x14ac:dyDescent="0.3">
      <c r="K58453" t="s">
        <v>297827</v>
      </c>
      <c r="L58453" t="s">
        <v>297838</v>
      </c>
      <c r="M58453" t="s">
        <v>223</v>
      </c>
      <c r="O58453" t="s">
        <v>28899</v>
      </c>
      <c r="P58453">
        <v>2000000</v>
      </c>
      <c r="Q58453" t="s">
        <v>297839</v>
      </c>
      <c r="R58453" t="s">
        <v>297840</v>
      </c>
      <c r="S58453" t="s">
        <v>297841</v>
      </c>
      <c r="T58453" t="s">
        <v>297842</v>
      </c>
      <c r="U58453" t="s">
        <v>34</v>
      </c>
      <c r="V58453" t="s">
        <v>598</v>
      </c>
      <c r="W58453">
        <v>26</v>
      </c>
      <c r="X58453" t="s">
        <v>599</v>
      </c>
      <c r="Y58453" t="s">
        <v>599</v>
      </c>
      <c r="Z58453" s="1">
        <v>41275</v>
      </c>
    </row>
    <row r="58454" spans="11:26" x14ac:dyDescent="0.3">
      <c r="K58454" t="s">
        <v>297827</v>
      </c>
      <c r="L58454" t="s">
        <v>297843</v>
      </c>
      <c r="M58454" t="s">
        <v>52</v>
      </c>
      <c r="N58454" t="s">
        <v>40</v>
      </c>
      <c r="O58454" s="1">
        <v>40183</v>
      </c>
      <c r="P58454">
        <v>2000000</v>
      </c>
      <c r="Q58454" t="s">
        <v>297844</v>
      </c>
      <c r="R58454" t="s">
        <v>297845</v>
      </c>
      <c r="S58454" t="s">
        <v>297846</v>
      </c>
      <c r="T58454" t="s">
        <v>115</v>
      </c>
      <c r="U58454" t="s">
        <v>34</v>
      </c>
      <c r="Z58454" s="1">
        <v>39083</v>
      </c>
    </row>
    <row r="58455" spans="11:26" x14ac:dyDescent="0.3">
      <c r="K58455" t="s">
        <v>297847</v>
      </c>
      <c r="L58455" t="s">
        <v>297848</v>
      </c>
      <c r="M58455" t="s">
        <v>233</v>
      </c>
      <c r="O58455" s="1">
        <v>38718</v>
      </c>
      <c r="P58455">
        <v>155000000</v>
      </c>
      <c r="Q58455" t="s">
        <v>297849</v>
      </c>
      <c r="R58455" t="s">
        <v>297850</v>
      </c>
      <c r="S58455" t="s">
        <v>297851</v>
      </c>
      <c r="U58455" t="s">
        <v>34</v>
      </c>
    </row>
    <row r="58456" spans="11:26" x14ac:dyDescent="0.3">
      <c r="K58456" t="s">
        <v>297852</v>
      </c>
      <c r="L58456" t="s">
        <v>297853</v>
      </c>
      <c r="M58456" t="s">
        <v>28</v>
      </c>
      <c r="N58456" t="s">
        <v>40</v>
      </c>
      <c r="O58456" s="1">
        <v>41792</v>
      </c>
      <c r="P58456">
        <v>2000000</v>
      </c>
      <c r="Q58456" t="s">
        <v>297854</v>
      </c>
      <c r="R58456" t="s">
        <v>297855</v>
      </c>
      <c r="S58456" t="s">
        <v>297856</v>
      </c>
      <c r="T58456" t="s">
        <v>297857</v>
      </c>
      <c r="U58456" t="s">
        <v>34</v>
      </c>
      <c r="V58456" t="s">
        <v>598</v>
      </c>
      <c r="W58456">
        <v>26</v>
      </c>
      <c r="X58456" t="s">
        <v>599</v>
      </c>
      <c r="Y58456" t="s">
        <v>599</v>
      </c>
      <c r="Z58456" s="1">
        <v>40179</v>
      </c>
    </row>
    <row r="58457" spans="11:26" x14ac:dyDescent="0.3">
      <c r="K58457" t="s">
        <v>297858</v>
      </c>
      <c r="L58457" t="s">
        <v>297859</v>
      </c>
      <c r="M58457" t="s">
        <v>28</v>
      </c>
      <c r="N58457" t="s">
        <v>29</v>
      </c>
      <c r="O58457" s="1">
        <v>41518</v>
      </c>
      <c r="P58457">
        <v>14032336</v>
      </c>
      <c r="Q58457" t="s">
        <v>297860</v>
      </c>
      <c r="R58457" t="s">
        <v>297861</v>
      </c>
      <c r="S58457" t="s">
        <v>297862</v>
      </c>
      <c r="T58457" t="s">
        <v>95</v>
      </c>
      <c r="U58457" t="s">
        <v>34</v>
      </c>
      <c r="V58457" t="s">
        <v>46</v>
      </c>
      <c r="W58457" t="s">
        <v>106</v>
      </c>
      <c r="X58457" t="s">
        <v>2081</v>
      </c>
      <c r="Y58457" t="s">
        <v>2081</v>
      </c>
      <c r="Z58457" s="1">
        <v>39083</v>
      </c>
    </row>
    <row r="58458" spans="11:26" x14ac:dyDescent="0.3">
      <c r="K58458" t="s">
        <v>297863</v>
      </c>
      <c r="L58458" t="s">
        <v>297864</v>
      </c>
      <c r="M58458" t="s">
        <v>52</v>
      </c>
      <c r="O58458" s="1">
        <v>40549</v>
      </c>
      <c r="P58458">
        <v>350000</v>
      </c>
      <c r="Q58458" t="s">
        <v>297865</v>
      </c>
      <c r="R58458" t="s">
        <v>297866</v>
      </c>
      <c r="S58458" t="s">
        <v>297867</v>
      </c>
      <c r="T58458" t="s">
        <v>297868</v>
      </c>
      <c r="U58458" t="s">
        <v>34</v>
      </c>
      <c r="V58458" t="s">
        <v>1816</v>
      </c>
      <c r="W58458">
        <v>1</v>
      </c>
      <c r="X58458" t="s">
        <v>5015</v>
      </c>
      <c r="Y58458" t="s">
        <v>5015</v>
      </c>
      <c r="Z58458" s="1">
        <v>40544</v>
      </c>
    </row>
    <row r="58459" spans="11:26" x14ac:dyDescent="0.3">
      <c r="K58459" t="s">
        <v>297863</v>
      </c>
      <c r="L58459" t="s">
        <v>297869</v>
      </c>
      <c r="M58459" t="s">
        <v>52</v>
      </c>
      <c r="O58459" s="1">
        <v>40338</v>
      </c>
      <c r="P58459">
        <v>19311</v>
      </c>
      <c r="Q58459" t="s">
        <v>297870</v>
      </c>
      <c r="R58459" t="s">
        <v>297871</v>
      </c>
      <c r="S58459" t="s">
        <v>297872</v>
      </c>
      <c r="T58459" t="s">
        <v>297873</v>
      </c>
      <c r="U58459" t="s">
        <v>34</v>
      </c>
      <c r="V58459" t="s">
        <v>46</v>
      </c>
      <c r="W58459" t="s">
        <v>260</v>
      </c>
      <c r="X58459" t="s">
        <v>402</v>
      </c>
      <c r="Y58459" t="s">
        <v>2945</v>
      </c>
      <c r="Z58459" t="s">
        <v>74990</v>
      </c>
    </row>
    <row r="58460" spans="11:26" x14ac:dyDescent="0.3">
      <c r="K58460" t="s">
        <v>297874</v>
      </c>
      <c r="L58460" t="s">
        <v>297875</v>
      </c>
      <c r="M58460" t="s">
        <v>324</v>
      </c>
      <c r="O58460" s="1">
        <v>39816</v>
      </c>
      <c r="P58460">
        <v>1000000</v>
      </c>
      <c r="Q58460" t="s">
        <v>297876</v>
      </c>
      <c r="R58460" t="s">
        <v>297877</v>
      </c>
      <c r="S58460" t="s">
        <v>297878</v>
      </c>
      <c r="T58460" t="s">
        <v>4324</v>
      </c>
      <c r="U58460" t="s">
        <v>34</v>
      </c>
      <c r="V58460" t="s">
        <v>1174</v>
      </c>
      <c r="W58460">
        <v>2</v>
      </c>
      <c r="X58460" t="s">
        <v>1175</v>
      </c>
      <c r="Y58460" t="s">
        <v>1635</v>
      </c>
      <c r="Z58460" s="1">
        <v>39083</v>
      </c>
    </row>
    <row r="58461" spans="11:26" x14ac:dyDescent="0.3">
      <c r="K58461" t="s">
        <v>297879</v>
      </c>
      <c r="L58461" t="s">
        <v>297880</v>
      </c>
      <c r="M58461" t="s">
        <v>9286</v>
      </c>
      <c r="O58461" s="1">
        <v>41921</v>
      </c>
      <c r="Q58461" t="s">
        <v>297881</v>
      </c>
      <c r="R58461" t="s">
        <v>297882</v>
      </c>
      <c r="S58461" t="s">
        <v>297883</v>
      </c>
      <c r="T58461" t="s">
        <v>297884</v>
      </c>
      <c r="U58461" t="s">
        <v>178</v>
      </c>
      <c r="Z58461" s="1">
        <v>41278</v>
      </c>
    </row>
    <row r="58462" spans="11:26" x14ac:dyDescent="0.3">
      <c r="K58462" t="s">
        <v>297885</v>
      </c>
      <c r="L58462" t="s">
        <v>297886</v>
      </c>
      <c r="M58462" t="s">
        <v>91</v>
      </c>
      <c r="O58462" t="s">
        <v>41280</v>
      </c>
      <c r="P58462">
        <v>500000000</v>
      </c>
      <c r="Q58462" t="s">
        <v>297887</v>
      </c>
      <c r="R58462" t="s">
        <v>297888</v>
      </c>
      <c r="S58462" t="s">
        <v>297889</v>
      </c>
      <c r="T58462" t="s">
        <v>297890</v>
      </c>
      <c r="U58462" t="s">
        <v>34</v>
      </c>
      <c r="V58462" t="s">
        <v>46</v>
      </c>
      <c r="W58462" t="s">
        <v>167</v>
      </c>
      <c r="X58462" t="s">
        <v>168</v>
      </c>
      <c r="Y58462" t="s">
        <v>169</v>
      </c>
      <c r="Z58462" s="1">
        <v>41277</v>
      </c>
    </row>
    <row r="58463" spans="11:26" x14ac:dyDescent="0.3">
      <c r="K58463" t="s">
        <v>297891</v>
      </c>
      <c r="L58463" t="s">
        <v>297892</v>
      </c>
      <c r="M58463" t="s">
        <v>28</v>
      </c>
      <c r="O58463" s="1">
        <v>41913</v>
      </c>
      <c r="P58463">
        <v>1005536</v>
      </c>
      <c r="Q58463" t="s">
        <v>297893</v>
      </c>
      <c r="R58463" t="s">
        <v>297894</v>
      </c>
      <c r="S58463" t="s">
        <v>297895</v>
      </c>
      <c r="T58463" t="s">
        <v>85</v>
      </c>
      <c r="U58463" t="s">
        <v>34</v>
      </c>
      <c r="V58463" t="s">
        <v>46</v>
      </c>
      <c r="W58463" t="s">
        <v>106</v>
      </c>
      <c r="X58463" t="s">
        <v>845</v>
      </c>
      <c r="Y58463" t="s">
        <v>8382</v>
      </c>
      <c r="Z58463" s="1">
        <v>39816</v>
      </c>
    </row>
    <row r="58464" spans="11:26" x14ac:dyDescent="0.3">
      <c r="K58464" t="s">
        <v>297896</v>
      </c>
      <c r="L58464" t="s">
        <v>297897</v>
      </c>
      <c r="M58464" t="s">
        <v>28</v>
      </c>
      <c r="O58464" t="s">
        <v>20100</v>
      </c>
      <c r="P58464">
        <v>39480000</v>
      </c>
      <c r="Q58464" t="s">
        <v>297898</v>
      </c>
      <c r="R58464" t="s">
        <v>297899</v>
      </c>
      <c r="S58464" t="s">
        <v>297900</v>
      </c>
      <c r="T58464" t="s">
        <v>16255</v>
      </c>
      <c r="U58464" t="s">
        <v>34</v>
      </c>
      <c r="V58464" t="s">
        <v>35</v>
      </c>
      <c r="W58464">
        <v>16</v>
      </c>
      <c r="X58464" t="s">
        <v>36</v>
      </c>
      <c r="Y58464" t="s">
        <v>36</v>
      </c>
      <c r="Z58464" s="1">
        <v>42005</v>
      </c>
    </row>
    <row r="58465" spans="11:26" x14ac:dyDescent="0.3">
      <c r="K58465" t="s">
        <v>297901</v>
      </c>
      <c r="L58465" t="s">
        <v>297902</v>
      </c>
      <c r="M58465" t="s">
        <v>28</v>
      </c>
      <c r="N58465" t="s">
        <v>29</v>
      </c>
      <c r="O58465" s="1">
        <v>40545</v>
      </c>
      <c r="Q58465" t="s">
        <v>297903</v>
      </c>
      <c r="R58465" t="s">
        <v>297904</v>
      </c>
      <c r="S58465" t="s">
        <v>297905</v>
      </c>
      <c r="T58465" t="s">
        <v>74</v>
      </c>
      <c r="U58465" t="s">
        <v>34</v>
      </c>
      <c r="Z58465" s="1">
        <v>41281</v>
      </c>
    </row>
    <row r="58466" spans="11:26" x14ac:dyDescent="0.3">
      <c r="K58466" t="s">
        <v>297906</v>
      </c>
      <c r="L58466" t="s">
        <v>297907</v>
      </c>
      <c r="M58466" t="s">
        <v>28</v>
      </c>
      <c r="O58466" t="s">
        <v>20975</v>
      </c>
      <c r="P58466">
        <v>193000</v>
      </c>
      <c r="Q58466" t="s">
        <v>297908</v>
      </c>
      <c r="R58466" t="s">
        <v>297909</v>
      </c>
      <c r="S58466" t="s">
        <v>297910</v>
      </c>
      <c r="T58466" t="s">
        <v>14310</v>
      </c>
      <c r="U58466" t="s">
        <v>34</v>
      </c>
      <c r="V58466" t="s">
        <v>46</v>
      </c>
      <c r="W58466" t="s">
        <v>9493</v>
      </c>
      <c r="X58466" t="s">
        <v>9494</v>
      </c>
      <c r="Y58466" t="s">
        <v>9495</v>
      </c>
      <c r="Z58466" s="1">
        <v>41275</v>
      </c>
    </row>
    <row r="58467" spans="11:26" x14ac:dyDescent="0.3">
      <c r="K58467" t="s">
        <v>297911</v>
      </c>
      <c r="L58467" t="s">
        <v>297912</v>
      </c>
      <c r="M58467" t="s">
        <v>190</v>
      </c>
      <c r="O58467" t="s">
        <v>1407</v>
      </c>
      <c r="P58467">
        <v>225000</v>
      </c>
      <c r="Q58467" t="s">
        <v>297913</v>
      </c>
      <c r="R58467" t="s">
        <v>297914</v>
      </c>
      <c r="S58467" t="s">
        <v>297915</v>
      </c>
      <c r="T58467" t="s">
        <v>297916</v>
      </c>
      <c r="U58467" t="s">
        <v>34</v>
      </c>
      <c r="V58467" t="s">
        <v>46</v>
      </c>
      <c r="W58467" t="s">
        <v>471</v>
      </c>
      <c r="X58467" t="s">
        <v>1760</v>
      </c>
      <c r="Y58467" t="s">
        <v>1760</v>
      </c>
      <c r="Z58467" s="1">
        <v>41275</v>
      </c>
    </row>
    <row r="58468" spans="11:26" x14ac:dyDescent="0.3">
      <c r="K58468" t="s">
        <v>297911</v>
      </c>
      <c r="L58468" t="s">
        <v>297917</v>
      </c>
      <c r="M58468" t="s">
        <v>28</v>
      </c>
      <c r="O58468" t="s">
        <v>20850</v>
      </c>
      <c r="P58468">
        <v>3665000</v>
      </c>
      <c r="Q58468" t="s">
        <v>297918</v>
      </c>
      <c r="R58468" t="s">
        <v>297919</v>
      </c>
      <c r="S58468" t="s">
        <v>297920</v>
      </c>
      <c r="T58468" t="s">
        <v>3285</v>
      </c>
      <c r="U58468" t="s">
        <v>34</v>
      </c>
      <c r="V58468" t="s">
        <v>206</v>
      </c>
      <c r="W58468" t="s">
        <v>207</v>
      </c>
      <c r="X58468" t="s">
        <v>208</v>
      </c>
      <c r="Y58468" t="s">
        <v>208</v>
      </c>
      <c r="Z58468" s="1">
        <v>41275</v>
      </c>
    </row>
    <row r="58469" spans="11:26" x14ac:dyDescent="0.3">
      <c r="K58469" t="s">
        <v>297921</v>
      </c>
      <c r="L58469" t="s">
        <v>297922</v>
      </c>
      <c r="M58469" t="s">
        <v>1836</v>
      </c>
      <c r="O58469" t="s">
        <v>21540</v>
      </c>
      <c r="P58469">
        <v>5000000</v>
      </c>
      <c r="Q58469" t="s">
        <v>297923</v>
      </c>
      <c r="R58469" t="s">
        <v>297924</v>
      </c>
      <c r="T58469" t="s">
        <v>6843</v>
      </c>
      <c r="U58469" t="s">
        <v>178</v>
      </c>
      <c r="V58469" t="s">
        <v>46</v>
      </c>
      <c r="W58469" t="s">
        <v>133</v>
      </c>
      <c r="X58469" t="s">
        <v>3028</v>
      </c>
      <c r="Y58469" t="s">
        <v>3028</v>
      </c>
    </row>
    <row r="58470" spans="11:26" x14ac:dyDescent="0.3">
      <c r="K58470" t="s">
        <v>297925</v>
      </c>
      <c r="L58470" t="s">
        <v>297926</v>
      </c>
      <c r="M58470" t="s">
        <v>324</v>
      </c>
      <c r="O58470" s="1">
        <v>42008</v>
      </c>
      <c r="P58470">
        <v>50000</v>
      </c>
      <c r="Q58470" t="s">
        <v>297927</v>
      </c>
      <c r="R58470" t="s">
        <v>297928</v>
      </c>
      <c r="S58470" t="s">
        <v>297929</v>
      </c>
      <c r="T58470" t="s">
        <v>297930</v>
      </c>
      <c r="U58470" t="s">
        <v>34</v>
      </c>
      <c r="V58470" t="s">
        <v>46</v>
      </c>
      <c r="W58470" t="s">
        <v>2104</v>
      </c>
      <c r="X58470" t="s">
        <v>2105</v>
      </c>
      <c r="Y58470" t="s">
        <v>15494</v>
      </c>
    </row>
    <row r="58471" spans="11:26" x14ac:dyDescent="0.3">
      <c r="K58471" t="s">
        <v>297931</v>
      </c>
      <c r="L58471" t="s">
        <v>297932</v>
      </c>
      <c r="M58471" t="s">
        <v>28</v>
      </c>
      <c r="N58471" t="s">
        <v>29</v>
      </c>
      <c r="O58471" s="1">
        <v>41366</v>
      </c>
      <c r="Q58471" t="s">
        <v>297933</v>
      </c>
      <c r="R58471" t="s">
        <v>297934</v>
      </c>
      <c r="S58471" t="s">
        <v>297935</v>
      </c>
      <c r="T58471" t="s">
        <v>3285</v>
      </c>
      <c r="U58471" t="s">
        <v>34</v>
      </c>
      <c r="V58471" t="s">
        <v>65</v>
      </c>
      <c r="W58471">
        <v>30</v>
      </c>
      <c r="X58471" t="s">
        <v>4743</v>
      </c>
      <c r="Y58471" t="s">
        <v>4743</v>
      </c>
      <c r="Z58471" s="1">
        <v>40186</v>
      </c>
    </row>
    <row r="58472" spans="11:26" x14ac:dyDescent="0.3">
      <c r="K58472" t="s">
        <v>297931</v>
      </c>
      <c r="L58472" t="s">
        <v>297936</v>
      </c>
      <c r="M58472" t="s">
        <v>28</v>
      </c>
      <c r="N58472" t="s">
        <v>40</v>
      </c>
      <c r="O58472" s="1">
        <v>40545</v>
      </c>
      <c r="Q58472" t="s">
        <v>297937</v>
      </c>
      <c r="R58472" t="s">
        <v>297938</v>
      </c>
      <c r="S58472" t="s">
        <v>297939</v>
      </c>
      <c r="T58472" t="s">
        <v>16764</v>
      </c>
      <c r="U58472" t="s">
        <v>34</v>
      </c>
      <c r="V58472" t="s">
        <v>46</v>
      </c>
      <c r="W58472" t="s">
        <v>228</v>
      </c>
      <c r="X58472" t="s">
        <v>229</v>
      </c>
      <c r="Y58472" t="s">
        <v>229</v>
      </c>
    </row>
    <row r="58473" spans="11:26" x14ac:dyDescent="0.3">
      <c r="K58473" t="s">
        <v>297940</v>
      </c>
      <c r="L58473" t="s">
        <v>297941</v>
      </c>
      <c r="M58473" t="s">
        <v>28</v>
      </c>
      <c r="N58473" t="s">
        <v>29</v>
      </c>
      <c r="O58473" t="s">
        <v>10468</v>
      </c>
      <c r="P58473">
        <v>47167166</v>
      </c>
      <c r="Q58473" t="s">
        <v>297942</v>
      </c>
      <c r="R58473" t="s">
        <v>297943</v>
      </c>
      <c r="S58473" t="s">
        <v>297944</v>
      </c>
      <c r="T58473" t="s">
        <v>297945</v>
      </c>
      <c r="U58473" t="s">
        <v>34</v>
      </c>
      <c r="V58473" t="s">
        <v>270</v>
      </c>
      <c r="W58473" t="s">
        <v>2529</v>
      </c>
    </row>
    <row r="58474" spans="11:26" x14ac:dyDescent="0.3">
      <c r="K58474" t="s">
        <v>297940</v>
      </c>
      <c r="L58474" t="s">
        <v>297946</v>
      </c>
      <c r="M58474" t="s">
        <v>28</v>
      </c>
      <c r="N58474" t="s">
        <v>40</v>
      </c>
      <c r="O58474" t="s">
        <v>27188</v>
      </c>
      <c r="P58474">
        <v>12600000</v>
      </c>
      <c r="Q58474" t="s">
        <v>297947</v>
      </c>
      <c r="R58474" t="s">
        <v>297948</v>
      </c>
      <c r="S58474" t="s">
        <v>297949</v>
      </c>
      <c r="T58474" t="s">
        <v>297950</v>
      </c>
      <c r="U58474" t="s">
        <v>34</v>
      </c>
      <c r="V58474" t="s">
        <v>46</v>
      </c>
      <c r="W58474" t="s">
        <v>106</v>
      </c>
      <c r="X58474" t="s">
        <v>107</v>
      </c>
      <c r="Y58474" t="s">
        <v>446</v>
      </c>
      <c r="Z58474" s="1">
        <v>40909</v>
      </c>
    </row>
    <row r="58475" spans="11:26" x14ac:dyDescent="0.3">
      <c r="K58475" t="s">
        <v>297951</v>
      </c>
      <c r="L58475" t="s">
        <v>297952</v>
      </c>
      <c r="M58475" t="s">
        <v>52</v>
      </c>
      <c r="O58475" t="s">
        <v>39471</v>
      </c>
      <c r="P58475">
        <v>1625585</v>
      </c>
      <c r="Q58475" t="s">
        <v>297953</v>
      </c>
      <c r="R58475" t="s">
        <v>297954</v>
      </c>
      <c r="S58475" t="s">
        <v>297955</v>
      </c>
      <c r="T58475" t="s">
        <v>297956</v>
      </c>
      <c r="U58475" t="s">
        <v>345</v>
      </c>
      <c r="V58475" t="s">
        <v>8153</v>
      </c>
    </row>
    <row r="58476" spans="11:26" x14ac:dyDescent="0.3">
      <c r="K58476" t="s">
        <v>297951</v>
      </c>
      <c r="L58476" t="s">
        <v>297957</v>
      </c>
      <c r="M58476" t="s">
        <v>28</v>
      </c>
      <c r="N58476" t="s">
        <v>40</v>
      </c>
      <c r="O58476" t="s">
        <v>3713</v>
      </c>
      <c r="Q58476" t="s">
        <v>297958</v>
      </c>
      <c r="R58476" t="s">
        <v>297959</v>
      </c>
      <c r="S58476" t="s">
        <v>297960</v>
      </c>
      <c r="T58476" t="s">
        <v>95</v>
      </c>
      <c r="U58476" t="s">
        <v>1158</v>
      </c>
      <c r="V58476" t="s">
        <v>46</v>
      </c>
      <c r="W58476" t="s">
        <v>260</v>
      </c>
      <c r="X58476" t="s">
        <v>402</v>
      </c>
      <c r="Y58476" t="s">
        <v>536</v>
      </c>
      <c r="Z58476" s="1">
        <v>37987</v>
      </c>
    </row>
    <row r="58477" spans="11:26" x14ac:dyDescent="0.3">
      <c r="K58477" t="s">
        <v>297961</v>
      </c>
      <c r="L58477" t="s">
        <v>297962</v>
      </c>
      <c r="M58477" t="s">
        <v>28</v>
      </c>
      <c r="O58477" s="1">
        <v>42042</v>
      </c>
      <c r="P58477">
        <v>150000</v>
      </c>
      <c r="Q58477" t="s">
        <v>297963</v>
      </c>
      <c r="R58477" t="s">
        <v>297964</v>
      </c>
      <c r="T58477" t="s">
        <v>95</v>
      </c>
      <c r="U58477" t="s">
        <v>34</v>
      </c>
      <c r="V58477" t="s">
        <v>46</v>
      </c>
      <c r="W58477" t="s">
        <v>106</v>
      </c>
      <c r="X58477" t="s">
        <v>2081</v>
      </c>
      <c r="Y58477" t="s">
        <v>14269</v>
      </c>
      <c r="Z58477" s="1">
        <v>41275</v>
      </c>
    </row>
    <row r="58478" spans="11:26" x14ac:dyDescent="0.3">
      <c r="K58478" t="s">
        <v>297965</v>
      </c>
      <c r="L58478" t="s">
        <v>297966</v>
      </c>
      <c r="M58478" t="s">
        <v>256</v>
      </c>
      <c r="O58478" t="s">
        <v>16720</v>
      </c>
      <c r="P58478">
        <v>1016440</v>
      </c>
      <c r="Q58478" t="s">
        <v>297967</v>
      </c>
      <c r="R58478" t="s">
        <v>297968</v>
      </c>
      <c r="S58478" t="s">
        <v>297969</v>
      </c>
      <c r="T58478" t="s">
        <v>95</v>
      </c>
      <c r="U58478" t="s">
        <v>34</v>
      </c>
      <c r="V58478" t="s">
        <v>206</v>
      </c>
    </row>
    <row r="58479" spans="11:26" x14ac:dyDescent="0.3">
      <c r="K58479" t="s">
        <v>297965</v>
      </c>
      <c r="L58479" t="s">
        <v>297970</v>
      </c>
      <c r="M58479" t="s">
        <v>28</v>
      </c>
      <c r="O58479" s="1">
        <v>42103</v>
      </c>
      <c r="P58479">
        <v>4368070</v>
      </c>
      <c r="Q58479" t="s">
        <v>297971</v>
      </c>
      <c r="R58479" t="s">
        <v>297972</v>
      </c>
      <c r="S58479" t="s">
        <v>297973</v>
      </c>
      <c r="T58479" t="s">
        <v>297974</v>
      </c>
      <c r="U58479" t="s">
        <v>178</v>
      </c>
      <c r="V58479" t="s">
        <v>46</v>
      </c>
      <c r="W58479" t="s">
        <v>106</v>
      </c>
      <c r="X58479" t="s">
        <v>107</v>
      </c>
      <c r="Y58479" t="s">
        <v>116</v>
      </c>
      <c r="Z58479" s="1">
        <v>39087</v>
      </c>
    </row>
    <row r="58480" spans="11:26" x14ac:dyDescent="0.3">
      <c r="K58480" t="s">
        <v>297965</v>
      </c>
      <c r="L58480" t="s">
        <v>297975</v>
      </c>
      <c r="M58480" t="s">
        <v>256</v>
      </c>
      <c r="O58480" t="s">
        <v>6455</v>
      </c>
      <c r="P58480">
        <v>320000</v>
      </c>
      <c r="Q58480" t="s">
        <v>297976</v>
      </c>
      <c r="R58480" t="s">
        <v>297977</v>
      </c>
      <c r="S58480" t="s">
        <v>297978</v>
      </c>
      <c r="T58480" t="s">
        <v>297979</v>
      </c>
      <c r="U58480" t="s">
        <v>34</v>
      </c>
      <c r="V58480" t="s">
        <v>46</v>
      </c>
      <c r="W58480" t="s">
        <v>5921</v>
      </c>
      <c r="X58480" t="s">
        <v>5922</v>
      </c>
      <c r="Y58480" t="s">
        <v>5922</v>
      </c>
      <c r="Z58480" t="s">
        <v>12990</v>
      </c>
    </row>
    <row r="58481" spans="11:26" x14ac:dyDescent="0.3">
      <c r="K58481" t="s">
        <v>297965</v>
      </c>
      <c r="L58481" t="s">
        <v>297980</v>
      </c>
      <c r="M58481" t="s">
        <v>256</v>
      </c>
      <c r="O58481" t="s">
        <v>8515</v>
      </c>
      <c r="P58481">
        <v>336931</v>
      </c>
      <c r="Q58481" t="s">
        <v>297981</v>
      </c>
      <c r="R58481" t="s">
        <v>297982</v>
      </c>
      <c r="S58481" t="s">
        <v>297983</v>
      </c>
      <c r="T58481" t="s">
        <v>5804</v>
      </c>
      <c r="U58481" t="s">
        <v>34</v>
      </c>
      <c r="V58481" t="s">
        <v>368</v>
      </c>
      <c r="W58481">
        <v>2</v>
      </c>
      <c r="X58481" t="s">
        <v>369</v>
      </c>
      <c r="Y58481" t="s">
        <v>835</v>
      </c>
      <c r="Z58481" s="1">
        <v>40909</v>
      </c>
    </row>
    <row r="58482" spans="11:26" x14ac:dyDescent="0.3">
      <c r="K58482" t="s">
        <v>297965</v>
      </c>
      <c r="L58482" t="s">
        <v>297984</v>
      </c>
      <c r="M58482" t="s">
        <v>28</v>
      </c>
      <c r="N58482" t="s">
        <v>40</v>
      </c>
      <c r="O58482" t="s">
        <v>13491</v>
      </c>
      <c r="P58482">
        <v>7976536</v>
      </c>
      <c r="Q58482" t="s">
        <v>297985</v>
      </c>
      <c r="R58482" t="s">
        <v>297986</v>
      </c>
      <c r="S58482" t="s">
        <v>297987</v>
      </c>
      <c r="T58482" t="s">
        <v>297988</v>
      </c>
      <c r="U58482" t="s">
        <v>34</v>
      </c>
      <c r="V58482" t="s">
        <v>7738</v>
      </c>
      <c r="W58482">
        <v>65</v>
      </c>
      <c r="X58482" t="s">
        <v>7739</v>
      </c>
      <c r="Y58482" t="s">
        <v>7739</v>
      </c>
      <c r="Z58482" s="1">
        <v>41275</v>
      </c>
    </row>
    <row r="58483" spans="11:26" x14ac:dyDescent="0.3">
      <c r="K58483" t="s">
        <v>297965</v>
      </c>
      <c r="L58483" t="s">
        <v>297989</v>
      </c>
      <c r="M58483" t="s">
        <v>256</v>
      </c>
      <c r="O58483" t="s">
        <v>16657</v>
      </c>
      <c r="P58483">
        <v>2019090</v>
      </c>
      <c r="Q58483" t="s">
        <v>297990</v>
      </c>
      <c r="R58483" t="s">
        <v>297991</v>
      </c>
      <c r="S58483" t="s">
        <v>297992</v>
      </c>
      <c r="T58483" t="s">
        <v>4038</v>
      </c>
      <c r="U58483" t="s">
        <v>34</v>
      </c>
      <c r="Z58483" s="1">
        <v>41285</v>
      </c>
    </row>
    <row r="58484" spans="11:26" x14ac:dyDescent="0.3">
      <c r="K58484" t="s">
        <v>297993</v>
      </c>
      <c r="L58484" t="s">
        <v>297994</v>
      </c>
      <c r="M58484" t="s">
        <v>28</v>
      </c>
      <c r="N58484" t="s">
        <v>29</v>
      </c>
      <c r="O58484" s="1">
        <v>41096</v>
      </c>
      <c r="P58484">
        <v>10000000</v>
      </c>
      <c r="Q58484" t="s">
        <v>297995</v>
      </c>
      <c r="R58484" t="s">
        <v>297996</v>
      </c>
      <c r="S58484" t="s">
        <v>297997</v>
      </c>
      <c r="T58484" t="s">
        <v>58519</v>
      </c>
      <c r="U58484" t="s">
        <v>34</v>
      </c>
      <c r="V58484" t="s">
        <v>96</v>
      </c>
      <c r="W58484" t="s">
        <v>336</v>
      </c>
      <c r="X58484" t="s">
        <v>337</v>
      </c>
      <c r="Y58484" t="s">
        <v>337</v>
      </c>
      <c r="Z58484" s="1">
        <v>39091</v>
      </c>
    </row>
    <row r="58485" spans="11:26" x14ac:dyDescent="0.3">
      <c r="K58485" t="s">
        <v>297993</v>
      </c>
      <c r="L58485" t="s">
        <v>297998</v>
      </c>
      <c r="M58485" t="s">
        <v>28</v>
      </c>
      <c r="N58485" t="s">
        <v>493</v>
      </c>
      <c r="O58485" t="s">
        <v>10671</v>
      </c>
      <c r="P58485">
        <v>25000000</v>
      </c>
      <c r="Q58485" t="s">
        <v>297999</v>
      </c>
      <c r="R58485" t="s">
        <v>298000</v>
      </c>
      <c r="S58485" t="s">
        <v>298001</v>
      </c>
      <c r="T58485" t="s">
        <v>2866</v>
      </c>
      <c r="U58485" t="s">
        <v>34</v>
      </c>
      <c r="Z58485" s="1">
        <v>39814</v>
      </c>
    </row>
    <row r="58486" spans="11:26" x14ac:dyDescent="0.3">
      <c r="K58486" t="s">
        <v>297993</v>
      </c>
      <c r="L58486" t="s">
        <v>298002</v>
      </c>
      <c r="M58486" t="s">
        <v>52</v>
      </c>
      <c r="O58486" t="s">
        <v>7758</v>
      </c>
      <c r="P58486">
        <v>1250000</v>
      </c>
      <c r="Q58486" t="s">
        <v>298003</v>
      </c>
      <c r="R58486" t="s">
        <v>298004</v>
      </c>
      <c r="S58486" t="s">
        <v>298005</v>
      </c>
      <c r="T58486" t="s">
        <v>298006</v>
      </c>
      <c r="U58486" t="s">
        <v>178</v>
      </c>
      <c r="Z58486" s="1">
        <v>39091</v>
      </c>
    </row>
    <row r="58487" spans="11:26" x14ac:dyDescent="0.3">
      <c r="K58487" t="s">
        <v>297993</v>
      </c>
      <c r="L58487" t="s">
        <v>298007</v>
      </c>
      <c r="M58487" t="s">
        <v>28</v>
      </c>
      <c r="N58487" t="s">
        <v>40</v>
      </c>
      <c r="O58487" t="s">
        <v>25421</v>
      </c>
      <c r="P58487">
        <v>4000000</v>
      </c>
      <c r="Q58487" t="s">
        <v>298008</v>
      </c>
      <c r="R58487" t="s">
        <v>298009</v>
      </c>
      <c r="S58487" t="s">
        <v>298010</v>
      </c>
      <c r="T58487" t="s">
        <v>436</v>
      </c>
      <c r="U58487" t="s">
        <v>178</v>
      </c>
      <c r="V58487" t="s">
        <v>46</v>
      </c>
      <c r="W58487" t="s">
        <v>260</v>
      </c>
      <c r="X58487" t="s">
        <v>402</v>
      </c>
      <c r="Y58487" t="s">
        <v>403</v>
      </c>
      <c r="Z58487" s="1">
        <v>38718</v>
      </c>
    </row>
    <row r="58488" spans="11:26" x14ac:dyDescent="0.3">
      <c r="K58488" t="s">
        <v>298011</v>
      </c>
      <c r="L58488" t="s">
        <v>298012</v>
      </c>
      <c r="M58488" t="s">
        <v>52</v>
      </c>
      <c r="O58488" t="s">
        <v>16598</v>
      </c>
      <c r="P58488">
        <v>55953</v>
      </c>
      <c r="Q58488" t="s">
        <v>298013</v>
      </c>
      <c r="R58488" t="s">
        <v>298014</v>
      </c>
      <c r="S58488" t="s">
        <v>298015</v>
      </c>
      <c r="T58488" t="s">
        <v>298016</v>
      </c>
      <c r="U58488" t="s">
        <v>34</v>
      </c>
      <c r="V58488" t="s">
        <v>8153</v>
      </c>
      <c r="W58488">
        <v>9</v>
      </c>
      <c r="X58488" t="s">
        <v>11874</v>
      </c>
      <c r="Y58488" t="s">
        <v>11874</v>
      </c>
      <c r="Z58488" s="1">
        <v>41738</v>
      </c>
    </row>
    <row r="58489" spans="11:26" x14ac:dyDescent="0.3">
      <c r="K58489" t="s">
        <v>298011</v>
      </c>
      <c r="L58489" t="s">
        <v>298017</v>
      </c>
      <c r="M58489" t="s">
        <v>52</v>
      </c>
      <c r="O58489" t="s">
        <v>24638</v>
      </c>
      <c r="P58489">
        <v>20323</v>
      </c>
      <c r="Q58489" t="s">
        <v>298018</v>
      </c>
      <c r="R58489" t="s">
        <v>298019</v>
      </c>
      <c r="S58489" t="s">
        <v>298020</v>
      </c>
      <c r="T58489" t="s">
        <v>1080</v>
      </c>
      <c r="U58489" t="s">
        <v>34</v>
      </c>
      <c r="V58489" t="s">
        <v>669</v>
      </c>
      <c r="W58489">
        <v>40</v>
      </c>
      <c r="X58489" t="s">
        <v>1673</v>
      </c>
      <c r="Y58489" t="s">
        <v>1673</v>
      </c>
      <c r="Z58489" s="1">
        <v>40916</v>
      </c>
    </row>
    <row r="58490" spans="11:26" x14ac:dyDescent="0.3">
      <c r="K58490" t="s">
        <v>298011</v>
      </c>
      <c r="L58490" t="s">
        <v>298021</v>
      </c>
      <c r="M58490" t="s">
        <v>52</v>
      </c>
      <c r="O58490" s="1">
        <v>41646</v>
      </c>
      <c r="P58490">
        <v>95685</v>
      </c>
      <c r="Q58490" t="s">
        <v>298022</v>
      </c>
      <c r="R58490" t="s">
        <v>298023</v>
      </c>
      <c r="S58490" t="s">
        <v>298024</v>
      </c>
      <c r="T58490" t="s">
        <v>298025</v>
      </c>
      <c r="U58490" t="s">
        <v>34</v>
      </c>
      <c r="V58490" t="s">
        <v>924</v>
      </c>
      <c r="W58490">
        <v>29</v>
      </c>
      <c r="X58490" t="s">
        <v>1263</v>
      </c>
      <c r="Y58490" t="s">
        <v>1263</v>
      </c>
      <c r="Z58490" s="1">
        <v>40909</v>
      </c>
    </row>
    <row r="58491" spans="11:26" x14ac:dyDescent="0.3">
      <c r="K58491" t="s">
        <v>298026</v>
      </c>
      <c r="L58491" t="s">
        <v>298027</v>
      </c>
      <c r="M58491" t="s">
        <v>324</v>
      </c>
      <c r="O58491" s="1">
        <v>41642</v>
      </c>
      <c r="P58491">
        <v>100000</v>
      </c>
      <c r="Q58491" t="s">
        <v>298028</v>
      </c>
      <c r="R58491" t="s">
        <v>298029</v>
      </c>
      <c r="S58491" t="s">
        <v>298030</v>
      </c>
      <c r="T58491" t="s">
        <v>95</v>
      </c>
      <c r="U58491" t="s">
        <v>34</v>
      </c>
      <c r="V58491" t="s">
        <v>46</v>
      </c>
      <c r="W58491" t="s">
        <v>1846</v>
      </c>
      <c r="X58491" t="s">
        <v>5294</v>
      </c>
      <c r="Y58491" t="s">
        <v>5294</v>
      </c>
      <c r="Z58491" s="1">
        <v>39083</v>
      </c>
    </row>
    <row r="58492" spans="11:26" x14ac:dyDescent="0.3">
      <c r="K58492" t="s">
        <v>298026</v>
      </c>
      <c r="L58492" t="s">
        <v>298031</v>
      </c>
      <c r="M58492" t="s">
        <v>324</v>
      </c>
      <c r="O58492" t="s">
        <v>36926</v>
      </c>
      <c r="P58492">
        <v>150000</v>
      </c>
      <c r="Q58492" t="s">
        <v>298032</v>
      </c>
      <c r="R58492" t="s">
        <v>298033</v>
      </c>
      <c r="S58492" t="s">
        <v>298034</v>
      </c>
      <c r="T58492" t="s">
        <v>95</v>
      </c>
      <c r="U58492" t="s">
        <v>34</v>
      </c>
      <c r="V58492" t="s">
        <v>46</v>
      </c>
      <c r="W58492" t="s">
        <v>2265</v>
      </c>
      <c r="X58492" t="s">
        <v>2266</v>
      </c>
      <c r="Y58492" t="s">
        <v>2266</v>
      </c>
      <c r="Z58492" s="1">
        <v>40544</v>
      </c>
    </row>
    <row r="58493" spans="11:26" x14ac:dyDescent="0.3">
      <c r="K58493" t="s">
        <v>298035</v>
      </c>
      <c r="L58493" t="s">
        <v>298036</v>
      </c>
      <c r="M58493" t="s">
        <v>52</v>
      </c>
      <c r="O58493" s="1">
        <v>42012</v>
      </c>
      <c r="Q58493" t="s">
        <v>298037</v>
      </c>
      <c r="R58493" t="s">
        <v>298038</v>
      </c>
      <c r="S58493" t="s">
        <v>298039</v>
      </c>
      <c r="T58493" t="s">
        <v>95</v>
      </c>
      <c r="U58493" t="s">
        <v>345</v>
      </c>
      <c r="V58493" t="s">
        <v>46</v>
      </c>
      <c r="W58493" t="s">
        <v>260</v>
      </c>
      <c r="X58493" t="s">
        <v>402</v>
      </c>
      <c r="Y58493" t="s">
        <v>536</v>
      </c>
    </row>
    <row r="58494" spans="11:26" x14ac:dyDescent="0.3">
      <c r="K58494" t="s">
        <v>298040</v>
      </c>
      <c r="L58494" t="s">
        <v>298041</v>
      </c>
      <c r="M58494" t="s">
        <v>190</v>
      </c>
      <c r="O58494" t="s">
        <v>23651</v>
      </c>
      <c r="P58494">
        <v>200000</v>
      </c>
      <c r="Q58494" t="s">
        <v>298042</v>
      </c>
      <c r="R58494" t="s">
        <v>298043</v>
      </c>
      <c r="S58494" t="s">
        <v>298044</v>
      </c>
      <c r="T58494" t="s">
        <v>298045</v>
      </c>
      <c r="U58494" t="s">
        <v>34</v>
      </c>
      <c r="V58494" t="s">
        <v>1816</v>
      </c>
      <c r="W58494">
        <v>4</v>
      </c>
      <c r="X58494" t="s">
        <v>2609</v>
      </c>
      <c r="Y58494" t="s">
        <v>2609</v>
      </c>
      <c r="Z58494" s="1">
        <v>39451</v>
      </c>
    </row>
    <row r="58495" spans="11:26" x14ac:dyDescent="0.3">
      <c r="K58495" t="s">
        <v>298046</v>
      </c>
      <c r="L58495" t="s">
        <v>298047</v>
      </c>
      <c r="M58495" t="s">
        <v>324</v>
      </c>
      <c r="O58495" s="1">
        <v>40179</v>
      </c>
      <c r="P58495">
        <v>150000</v>
      </c>
      <c r="Q58495" t="s">
        <v>298048</v>
      </c>
      <c r="R58495" t="s">
        <v>298049</v>
      </c>
      <c r="T58495" t="s">
        <v>95</v>
      </c>
      <c r="U58495" t="s">
        <v>34</v>
      </c>
      <c r="V58495" t="s">
        <v>46</v>
      </c>
      <c r="W58495" t="s">
        <v>75</v>
      </c>
      <c r="X58495" t="s">
        <v>464</v>
      </c>
      <c r="Y58495" t="s">
        <v>464</v>
      </c>
      <c r="Z58495" s="1">
        <v>38718</v>
      </c>
    </row>
    <row r="58496" spans="11:26" x14ac:dyDescent="0.3">
      <c r="K58496" t="s">
        <v>298046</v>
      </c>
      <c r="L58496" t="s">
        <v>298050</v>
      </c>
      <c r="M58496" t="s">
        <v>749</v>
      </c>
      <c r="O58496" s="1">
        <v>40179</v>
      </c>
      <c r="P58496">
        <v>30000</v>
      </c>
      <c r="Q58496" t="s">
        <v>298051</v>
      </c>
      <c r="R58496" t="s">
        <v>298052</v>
      </c>
      <c r="S58496" t="s">
        <v>298053</v>
      </c>
      <c r="T58496" t="s">
        <v>17107</v>
      </c>
      <c r="U58496" t="s">
        <v>34</v>
      </c>
      <c r="V58496" t="s">
        <v>96</v>
      </c>
      <c r="W58496" t="s">
        <v>97</v>
      </c>
      <c r="X58496" t="s">
        <v>54489</v>
      </c>
      <c r="Y58496" t="s">
        <v>54489</v>
      </c>
      <c r="Z58496" s="1">
        <v>40914</v>
      </c>
    </row>
    <row r="58497" spans="11:26" x14ac:dyDescent="0.3">
      <c r="K58497" t="s">
        <v>298054</v>
      </c>
      <c r="L58497" t="s">
        <v>298055</v>
      </c>
      <c r="M58497" t="s">
        <v>52</v>
      </c>
      <c r="O58497" t="s">
        <v>8297</v>
      </c>
      <c r="P58497">
        <v>234615</v>
      </c>
      <c r="Q58497" t="s">
        <v>298056</v>
      </c>
      <c r="R58497" t="s">
        <v>298057</v>
      </c>
      <c r="S58497" t="s">
        <v>298058</v>
      </c>
      <c r="T58497" t="s">
        <v>95</v>
      </c>
      <c r="U58497" t="s">
        <v>34</v>
      </c>
      <c r="V58497" t="s">
        <v>46</v>
      </c>
      <c r="W58497" t="s">
        <v>106</v>
      </c>
      <c r="X58497" t="s">
        <v>10553</v>
      </c>
      <c r="Y58497" t="s">
        <v>32864</v>
      </c>
      <c r="Z58497" s="1">
        <v>38719</v>
      </c>
    </row>
    <row r="58498" spans="11:26" x14ac:dyDescent="0.3">
      <c r="K58498" t="s">
        <v>298059</v>
      </c>
      <c r="L58498" t="s">
        <v>298060</v>
      </c>
      <c r="M58498" t="s">
        <v>28</v>
      </c>
      <c r="N58498" t="s">
        <v>40</v>
      </c>
      <c r="O58498" s="1">
        <v>39911</v>
      </c>
      <c r="P58498">
        <v>470953</v>
      </c>
      <c r="Q58498" t="s">
        <v>298061</v>
      </c>
      <c r="R58498" t="s">
        <v>298062</v>
      </c>
      <c r="S58498" t="s">
        <v>298063</v>
      </c>
      <c r="T58498" t="s">
        <v>3802</v>
      </c>
      <c r="U58498" t="s">
        <v>34</v>
      </c>
    </row>
    <row r="58499" spans="11:26" x14ac:dyDescent="0.3">
      <c r="K58499" t="s">
        <v>298059</v>
      </c>
      <c r="L58499" t="s">
        <v>298064</v>
      </c>
      <c r="M58499" t="s">
        <v>91</v>
      </c>
      <c r="O58499" t="s">
        <v>42180</v>
      </c>
      <c r="Q58499" t="s">
        <v>298065</v>
      </c>
      <c r="R58499" t="s">
        <v>298066</v>
      </c>
      <c r="S58499" t="s">
        <v>298067</v>
      </c>
      <c r="T58499" t="s">
        <v>95</v>
      </c>
      <c r="U58499" t="s">
        <v>34</v>
      </c>
      <c r="V58499" t="s">
        <v>46</v>
      </c>
      <c r="W58499" t="s">
        <v>106</v>
      </c>
      <c r="X58499" t="s">
        <v>107</v>
      </c>
      <c r="Y58499" t="s">
        <v>8015</v>
      </c>
      <c r="Z58499" s="1">
        <v>40544</v>
      </c>
    </row>
    <row r="58500" spans="11:26" x14ac:dyDescent="0.3">
      <c r="K58500" t="s">
        <v>298059</v>
      </c>
      <c r="L58500" t="s">
        <v>298068</v>
      </c>
      <c r="M58500" t="s">
        <v>28</v>
      </c>
      <c r="N58500" t="s">
        <v>40</v>
      </c>
      <c r="O58500" s="1">
        <v>39084</v>
      </c>
      <c r="P58500">
        <v>1200000</v>
      </c>
      <c r="Q58500" t="s">
        <v>298069</v>
      </c>
      <c r="R58500" t="s">
        <v>298070</v>
      </c>
      <c r="S58500" t="s">
        <v>298071</v>
      </c>
      <c r="T58500" t="s">
        <v>298072</v>
      </c>
      <c r="U58500" t="s">
        <v>34</v>
      </c>
      <c r="Z58500" s="1">
        <v>41640</v>
      </c>
    </row>
    <row r="58501" spans="11:26" x14ac:dyDescent="0.3">
      <c r="K58501" t="s">
        <v>298059</v>
      </c>
      <c r="L58501" t="s">
        <v>298073</v>
      </c>
      <c r="M58501" t="s">
        <v>28</v>
      </c>
      <c r="N58501" t="s">
        <v>29</v>
      </c>
      <c r="O58501" t="s">
        <v>2752</v>
      </c>
      <c r="P58501">
        <v>1000000</v>
      </c>
      <c r="Q58501" t="s">
        <v>298074</v>
      </c>
      <c r="R58501" t="s">
        <v>298075</v>
      </c>
      <c r="S58501" t="s">
        <v>298076</v>
      </c>
      <c r="T58501" t="s">
        <v>409</v>
      </c>
      <c r="U58501" t="s">
        <v>34</v>
      </c>
      <c r="V58501" t="s">
        <v>46</v>
      </c>
      <c r="W58501" t="s">
        <v>228</v>
      </c>
      <c r="X58501" t="s">
        <v>229</v>
      </c>
      <c r="Y58501" t="s">
        <v>229</v>
      </c>
      <c r="Z58501" s="1">
        <v>40909</v>
      </c>
    </row>
    <row r="58502" spans="11:26" x14ac:dyDescent="0.3">
      <c r="K58502" t="s">
        <v>298059</v>
      </c>
      <c r="L58502" t="s">
        <v>298077</v>
      </c>
      <c r="M58502" t="s">
        <v>223</v>
      </c>
      <c r="O58502" t="s">
        <v>46772</v>
      </c>
      <c r="P58502">
        <v>500000</v>
      </c>
      <c r="Q58502" t="s">
        <v>298078</v>
      </c>
      <c r="R58502" t="s">
        <v>298079</v>
      </c>
      <c r="S58502" t="s">
        <v>298080</v>
      </c>
      <c r="T58502" t="s">
        <v>298081</v>
      </c>
      <c r="U58502" t="s">
        <v>34</v>
      </c>
      <c r="V58502" t="s">
        <v>46</v>
      </c>
      <c r="W58502" t="s">
        <v>1846</v>
      </c>
      <c r="X58502" t="s">
        <v>1847</v>
      </c>
      <c r="Y58502" t="s">
        <v>17205</v>
      </c>
      <c r="Z58502" s="1">
        <v>41640</v>
      </c>
    </row>
    <row r="58503" spans="11:26" x14ac:dyDescent="0.3">
      <c r="K58503" t="s">
        <v>298059</v>
      </c>
      <c r="L58503" t="s">
        <v>298082</v>
      </c>
      <c r="M58503" t="s">
        <v>324</v>
      </c>
      <c r="O58503" s="1">
        <v>40185</v>
      </c>
      <c r="Q58503" t="s">
        <v>298083</v>
      </c>
      <c r="R58503" t="s">
        <v>298084</v>
      </c>
      <c r="S58503" t="s">
        <v>298085</v>
      </c>
      <c r="T58503" t="s">
        <v>115</v>
      </c>
      <c r="U58503" t="s">
        <v>345</v>
      </c>
      <c r="V58503" t="s">
        <v>46</v>
      </c>
      <c r="W58503" t="s">
        <v>106</v>
      </c>
      <c r="X58503" t="s">
        <v>107</v>
      </c>
      <c r="Y58503" t="s">
        <v>116</v>
      </c>
      <c r="Z58503" s="1">
        <v>40916</v>
      </c>
    </row>
    <row r="58504" spans="11:26" x14ac:dyDescent="0.3">
      <c r="K58504" t="s">
        <v>298059</v>
      </c>
      <c r="L58504" t="s">
        <v>298086</v>
      </c>
      <c r="M58504" t="s">
        <v>28</v>
      </c>
      <c r="N58504" t="s">
        <v>40</v>
      </c>
      <c r="O58504" t="s">
        <v>96474</v>
      </c>
      <c r="P58504">
        <v>1000000</v>
      </c>
      <c r="Q58504" t="s">
        <v>298087</v>
      </c>
      <c r="R58504" t="s">
        <v>298088</v>
      </c>
      <c r="S58504" t="s">
        <v>298089</v>
      </c>
      <c r="T58504" t="s">
        <v>1294</v>
      </c>
      <c r="U58504" t="s">
        <v>34</v>
      </c>
      <c r="V58504" t="s">
        <v>46</v>
      </c>
      <c r="W58504" t="s">
        <v>106</v>
      </c>
      <c r="X58504" t="s">
        <v>151</v>
      </c>
      <c r="Y58504" t="s">
        <v>3459</v>
      </c>
      <c r="Z58504" s="1">
        <v>39083</v>
      </c>
    </row>
    <row r="58505" spans="11:26" x14ac:dyDescent="0.3">
      <c r="K58505" t="s">
        <v>298059</v>
      </c>
      <c r="L58505" t="s">
        <v>298090</v>
      </c>
      <c r="M58505" t="s">
        <v>28</v>
      </c>
      <c r="N58505" t="s">
        <v>29</v>
      </c>
      <c r="O58505" s="1">
        <v>40576</v>
      </c>
      <c r="P58505">
        <v>413227</v>
      </c>
      <c r="Q58505" t="s">
        <v>298091</v>
      </c>
      <c r="R58505" t="s">
        <v>298092</v>
      </c>
      <c r="S58505" t="s">
        <v>298093</v>
      </c>
      <c r="T58505" t="s">
        <v>13790</v>
      </c>
      <c r="U58505" t="s">
        <v>34</v>
      </c>
      <c r="V58505" t="s">
        <v>46</v>
      </c>
      <c r="W58505" t="s">
        <v>167</v>
      </c>
      <c r="X58505" t="s">
        <v>168</v>
      </c>
      <c r="Y58505" t="s">
        <v>169</v>
      </c>
      <c r="Z58505" s="1">
        <v>39448</v>
      </c>
    </row>
    <row r="58506" spans="11:26" x14ac:dyDescent="0.3">
      <c r="K58506" t="s">
        <v>298094</v>
      </c>
      <c r="L58506" t="s">
        <v>298095</v>
      </c>
      <c r="M58506" t="s">
        <v>28</v>
      </c>
      <c r="N58506" t="s">
        <v>40</v>
      </c>
      <c r="O58506" s="1">
        <v>39790</v>
      </c>
      <c r="P58506">
        <v>2500000</v>
      </c>
      <c r="Q58506" t="s">
        <v>298096</v>
      </c>
      <c r="R58506" t="s">
        <v>298097</v>
      </c>
      <c r="S58506" t="s">
        <v>298098</v>
      </c>
      <c r="T58506" t="s">
        <v>4</v>
      </c>
      <c r="U58506" t="s">
        <v>34</v>
      </c>
      <c r="Z58506" s="1">
        <v>40978</v>
      </c>
    </row>
    <row r="58507" spans="11:26" x14ac:dyDescent="0.3">
      <c r="K58507" t="s">
        <v>298099</v>
      </c>
      <c r="L58507" t="s">
        <v>298100</v>
      </c>
      <c r="M58507" t="s">
        <v>28</v>
      </c>
      <c r="O58507" t="s">
        <v>44071</v>
      </c>
      <c r="P58507">
        <v>5826374</v>
      </c>
      <c r="Q58507" t="s">
        <v>298101</v>
      </c>
      <c r="R58507" t="s">
        <v>298102</v>
      </c>
      <c r="S58507" t="s">
        <v>298103</v>
      </c>
      <c r="T58507" t="s">
        <v>205</v>
      </c>
      <c r="U58507" t="s">
        <v>34</v>
      </c>
      <c r="V58507" t="s">
        <v>125</v>
      </c>
      <c r="W58507">
        <v>12</v>
      </c>
      <c r="X58507" t="s">
        <v>126</v>
      </c>
      <c r="Y58507" t="s">
        <v>126</v>
      </c>
      <c r="Z58507" s="1">
        <v>40544</v>
      </c>
    </row>
    <row r="58508" spans="11:26" x14ac:dyDescent="0.3">
      <c r="K58508" t="s">
        <v>298104</v>
      </c>
      <c r="L58508" t="s">
        <v>298105</v>
      </c>
      <c r="M58508" t="s">
        <v>52</v>
      </c>
      <c r="O58508" s="1">
        <v>41640</v>
      </c>
      <c r="P58508">
        <v>1500000</v>
      </c>
      <c r="Q58508" t="s">
        <v>298106</v>
      </c>
      <c r="R58508" t="s">
        <v>298107</v>
      </c>
      <c r="S58508" t="s">
        <v>298108</v>
      </c>
      <c r="T58508" t="s">
        <v>298109</v>
      </c>
      <c r="U58508" t="s">
        <v>345</v>
      </c>
      <c r="V58508" t="s">
        <v>46</v>
      </c>
      <c r="W58508" t="s">
        <v>228</v>
      </c>
      <c r="X58508" t="s">
        <v>229</v>
      </c>
      <c r="Y58508" t="s">
        <v>229</v>
      </c>
    </row>
    <row r="58509" spans="11:26" x14ac:dyDescent="0.3">
      <c r="K58509" t="s">
        <v>298110</v>
      </c>
      <c r="L58509" t="s">
        <v>298111</v>
      </c>
      <c r="M58509" t="s">
        <v>233</v>
      </c>
      <c r="O58509" t="s">
        <v>10473</v>
      </c>
      <c r="P58509">
        <v>100000000</v>
      </c>
      <c r="Q58509" t="s">
        <v>298112</v>
      </c>
      <c r="R58509" t="s">
        <v>298113</v>
      </c>
      <c r="S58509" t="s">
        <v>298114</v>
      </c>
      <c r="U58509" t="s">
        <v>34</v>
      </c>
      <c r="V58509" t="s">
        <v>65</v>
      </c>
      <c r="W58509">
        <v>22</v>
      </c>
      <c r="X58509" t="s">
        <v>66</v>
      </c>
      <c r="Y58509" t="s">
        <v>66</v>
      </c>
      <c r="Z58509" s="1">
        <v>40544</v>
      </c>
    </row>
    <row r="58510" spans="11:26" x14ac:dyDescent="0.3">
      <c r="K58510" t="s">
        <v>298115</v>
      </c>
      <c r="L58510" t="s">
        <v>298116</v>
      </c>
      <c r="M58510" t="s">
        <v>28</v>
      </c>
      <c r="O58510" s="1">
        <v>40002</v>
      </c>
      <c r="P58510">
        <v>3353274</v>
      </c>
      <c r="Q58510" t="s">
        <v>298117</v>
      </c>
      <c r="R58510" t="s">
        <v>298118</v>
      </c>
      <c r="S58510" t="s">
        <v>298119</v>
      </c>
      <c r="T58510" t="s">
        <v>111157</v>
      </c>
      <c r="U58510" t="s">
        <v>34</v>
      </c>
      <c r="V58510" t="s">
        <v>5084</v>
      </c>
      <c r="W58510">
        <v>78</v>
      </c>
      <c r="X58510" t="s">
        <v>5085</v>
      </c>
      <c r="Y58510" t="s">
        <v>5085</v>
      </c>
    </row>
    <row r="58511" spans="11:26" x14ac:dyDescent="0.3">
      <c r="K58511" t="s">
        <v>298115</v>
      </c>
      <c r="L58511" t="s">
        <v>298120</v>
      </c>
      <c r="M58511" t="s">
        <v>28</v>
      </c>
      <c r="N58511" t="s">
        <v>1189</v>
      </c>
      <c r="O58511" t="s">
        <v>38139</v>
      </c>
      <c r="P58511">
        <v>14000000</v>
      </c>
      <c r="Q58511" t="s">
        <v>298121</v>
      </c>
      <c r="R58511" t="s">
        <v>298122</v>
      </c>
      <c r="S58511" t="s">
        <v>298123</v>
      </c>
      <c r="T58511" t="s">
        <v>298124</v>
      </c>
      <c r="U58511" t="s">
        <v>34</v>
      </c>
      <c r="V58511" t="s">
        <v>46</v>
      </c>
      <c r="W58511" t="s">
        <v>260</v>
      </c>
      <c r="X58511" t="s">
        <v>402</v>
      </c>
      <c r="Y58511" t="s">
        <v>536</v>
      </c>
      <c r="Z58511" s="1">
        <v>39083</v>
      </c>
    </row>
    <row r="58512" spans="11:26" x14ac:dyDescent="0.3">
      <c r="K58512" t="s">
        <v>298115</v>
      </c>
      <c r="L58512" t="s">
        <v>298125</v>
      </c>
      <c r="M58512" t="s">
        <v>28</v>
      </c>
      <c r="N58512" t="s">
        <v>1415</v>
      </c>
      <c r="O58512" s="1">
        <v>38877</v>
      </c>
      <c r="P58512">
        <v>10000000</v>
      </c>
      <c r="Q58512" t="s">
        <v>298126</v>
      </c>
      <c r="R58512" t="s">
        <v>298127</v>
      </c>
      <c r="S58512" t="s">
        <v>298128</v>
      </c>
      <c r="T58512" t="s">
        <v>1157</v>
      </c>
      <c r="U58512" t="s">
        <v>34</v>
      </c>
    </row>
    <row r="58513" spans="11:26" x14ac:dyDescent="0.3">
      <c r="K58513" t="s">
        <v>298115</v>
      </c>
      <c r="L58513" t="s">
        <v>298129</v>
      </c>
      <c r="M58513" t="s">
        <v>28</v>
      </c>
      <c r="O58513" s="1">
        <v>41493</v>
      </c>
      <c r="P58513">
        <v>3000000</v>
      </c>
      <c r="Q58513" t="s">
        <v>298130</v>
      </c>
      <c r="R58513" t="s">
        <v>298131</v>
      </c>
      <c r="S58513" t="s">
        <v>298132</v>
      </c>
      <c r="T58513" t="s">
        <v>17609</v>
      </c>
      <c r="U58513" t="s">
        <v>34</v>
      </c>
      <c r="V58513" t="s">
        <v>46</v>
      </c>
      <c r="W58513" t="s">
        <v>106</v>
      </c>
      <c r="X58513" t="s">
        <v>151</v>
      </c>
      <c r="Y58513" t="s">
        <v>151</v>
      </c>
      <c r="Z58513" s="1">
        <v>38718</v>
      </c>
    </row>
    <row r="58514" spans="11:26" x14ac:dyDescent="0.3">
      <c r="K58514" t="s">
        <v>298133</v>
      </c>
      <c r="L58514" t="s">
        <v>298134</v>
      </c>
      <c r="M58514" t="s">
        <v>52</v>
      </c>
      <c r="O58514" s="1">
        <v>41277</v>
      </c>
      <c r="P58514">
        <v>105000</v>
      </c>
      <c r="Q58514" t="s">
        <v>298135</v>
      </c>
      <c r="R58514" t="s">
        <v>298136</v>
      </c>
      <c r="S58514" t="s">
        <v>298137</v>
      </c>
      <c r="T58514" t="s">
        <v>2350</v>
      </c>
      <c r="U58514" t="s">
        <v>34</v>
      </c>
      <c r="V58514" t="s">
        <v>1174</v>
      </c>
      <c r="W58514">
        <v>5</v>
      </c>
      <c r="X58514" t="s">
        <v>1175</v>
      </c>
      <c r="Y58514" t="s">
        <v>18780</v>
      </c>
      <c r="Z58514" s="1">
        <v>39456</v>
      </c>
    </row>
    <row r="58515" spans="11:26" x14ac:dyDescent="0.3">
      <c r="K58515" t="s">
        <v>298138</v>
      </c>
      <c r="L58515" t="s">
        <v>298139</v>
      </c>
      <c r="M58515" t="s">
        <v>28</v>
      </c>
      <c r="O58515" s="1">
        <v>42069</v>
      </c>
      <c r="P58515">
        <v>6235322</v>
      </c>
      <c r="Q58515" t="s">
        <v>298140</v>
      </c>
      <c r="R58515" t="s">
        <v>298141</v>
      </c>
      <c r="T58515" t="s">
        <v>470</v>
      </c>
      <c r="U58515" t="s">
        <v>34</v>
      </c>
      <c r="V58515" t="s">
        <v>46</v>
      </c>
      <c r="W58515" t="s">
        <v>167</v>
      </c>
      <c r="X58515" t="s">
        <v>1166</v>
      </c>
      <c r="Y58515" t="s">
        <v>151375</v>
      </c>
      <c r="Z58515" t="s">
        <v>14180</v>
      </c>
    </row>
    <row r="58516" spans="11:26" x14ac:dyDescent="0.3">
      <c r="K58516" t="s">
        <v>298138</v>
      </c>
      <c r="L58516" t="s">
        <v>298142</v>
      </c>
      <c r="M58516" t="s">
        <v>52</v>
      </c>
      <c r="O58516" t="s">
        <v>10299</v>
      </c>
      <c r="P58516">
        <v>2512003</v>
      </c>
      <c r="Q58516" t="s">
        <v>298143</v>
      </c>
      <c r="R58516" t="s">
        <v>298144</v>
      </c>
      <c r="S58516" t="s">
        <v>298145</v>
      </c>
      <c r="T58516" t="s">
        <v>15066</v>
      </c>
      <c r="U58516" t="s">
        <v>34</v>
      </c>
      <c r="V58516" t="s">
        <v>35</v>
      </c>
      <c r="W58516">
        <v>19</v>
      </c>
      <c r="X58516" t="s">
        <v>792</v>
      </c>
      <c r="Y58516" t="s">
        <v>792</v>
      </c>
      <c r="Z58516" s="1">
        <v>40909</v>
      </c>
    </row>
    <row r="58517" spans="11:26" x14ac:dyDescent="0.3">
      <c r="K58517" t="s">
        <v>298138</v>
      </c>
      <c r="L58517" t="s">
        <v>298146</v>
      </c>
      <c r="M58517" t="s">
        <v>256</v>
      </c>
      <c r="O58517" t="s">
        <v>2007</v>
      </c>
      <c r="P58517">
        <v>165773</v>
      </c>
      <c r="Q58517" t="s">
        <v>298147</v>
      </c>
      <c r="R58517" t="s">
        <v>298148</v>
      </c>
      <c r="S58517" t="s">
        <v>298149</v>
      </c>
      <c r="T58517" t="s">
        <v>298150</v>
      </c>
      <c r="U58517" t="s">
        <v>34</v>
      </c>
      <c r="V58517" t="s">
        <v>669</v>
      </c>
      <c r="W58517">
        <v>40</v>
      </c>
      <c r="X58517" t="s">
        <v>1673</v>
      </c>
      <c r="Y58517" t="s">
        <v>1673</v>
      </c>
      <c r="Z58517" s="1">
        <v>39455</v>
      </c>
    </row>
    <row r="58518" spans="11:26" x14ac:dyDescent="0.3">
      <c r="K58518" t="s">
        <v>298151</v>
      </c>
      <c r="L58518" t="s">
        <v>298152</v>
      </c>
      <c r="M58518" t="s">
        <v>28</v>
      </c>
      <c r="O58518" s="1">
        <v>40555</v>
      </c>
      <c r="P58518">
        <v>750000</v>
      </c>
      <c r="Q58518" t="s">
        <v>298153</v>
      </c>
      <c r="R58518" t="s">
        <v>298154</v>
      </c>
      <c r="S58518" t="s">
        <v>298155</v>
      </c>
      <c r="T58518" t="s">
        <v>103128</v>
      </c>
      <c r="U58518" t="s">
        <v>34</v>
      </c>
      <c r="V58518" t="s">
        <v>46</v>
      </c>
      <c r="W58518" t="s">
        <v>106</v>
      </c>
      <c r="X58518" t="s">
        <v>107</v>
      </c>
      <c r="Y58518" t="s">
        <v>116</v>
      </c>
      <c r="Z58518" s="1">
        <v>41529</v>
      </c>
    </row>
    <row r="58519" spans="11:26" x14ac:dyDescent="0.3">
      <c r="K58519" t="s">
        <v>298156</v>
      </c>
      <c r="L58519" t="s">
        <v>298157</v>
      </c>
      <c r="M58519" t="s">
        <v>28</v>
      </c>
      <c r="O58519" t="s">
        <v>115201</v>
      </c>
      <c r="P58519">
        <v>3990652</v>
      </c>
      <c r="Q58519" t="s">
        <v>298158</v>
      </c>
      <c r="R58519" t="s">
        <v>298159</v>
      </c>
      <c r="S58519" t="s">
        <v>298160</v>
      </c>
      <c r="T58519" t="s">
        <v>5378</v>
      </c>
      <c r="U58519" t="s">
        <v>34</v>
      </c>
      <c r="V58519" t="s">
        <v>35</v>
      </c>
      <c r="W58519">
        <v>19</v>
      </c>
      <c r="X58519" t="s">
        <v>792</v>
      </c>
      <c r="Y58519" t="s">
        <v>792</v>
      </c>
      <c r="Z58519" s="1">
        <v>41640</v>
      </c>
    </row>
    <row r="58520" spans="11:26" x14ac:dyDescent="0.3">
      <c r="K58520" t="s">
        <v>298156</v>
      </c>
      <c r="L58520" t="s">
        <v>298161</v>
      </c>
      <c r="M58520" t="s">
        <v>749</v>
      </c>
      <c r="O58520" t="s">
        <v>13139</v>
      </c>
      <c r="P58520">
        <v>1515251</v>
      </c>
      <c r="Q58520" t="s">
        <v>298162</v>
      </c>
      <c r="R58520" t="s">
        <v>298163</v>
      </c>
      <c r="S58520" t="s">
        <v>298164</v>
      </c>
      <c r="T58520" t="s">
        <v>298165</v>
      </c>
      <c r="U58520" t="s">
        <v>34</v>
      </c>
      <c r="V58520" t="s">
        <v>46</v>
      </c>
      <c r="W58520" t="s">
        <v>167</v>
      </c>
      <c r="X58520" t="s">
        <v>999</v>
      </c>
      <c r="Y58520" t="s">
        <v>1848</v>
      </c>
      <c r="Z58520" s="1">
        <v>41640</v>
      </c>
    </row>
    <row r="58521" spans="11:26" x14ac:dyDescent="0.3">
      <c r="K58521" t="s">
        <v>298166</v>
      </c>
      <c r="L58521" t="s">
        <v>298167</v>
      </c>
      <c r="M58521" t="s">
        <v>52</v>
      </c>
      <c r="O58521" t="s">
        <v>47269</v>
      </c>
      <c r="P58521">
        <v>300038</v>
      </c>
      <c r="Q58521" t="s">
        <v>298168</v>
      </c>
      <c r="R58521" t="s">
        <v>298169</v>
      </c>
      <c r="S58521" t="s">
        <v>298170</v>
      </c>
      <c r="T58521" t="s">
        <v>298171</v>
      </c>
      <c r="U58521" t="s">
        <v>34</v>
      </c>
      <c r="V58521" t="s">
        <v>46</v>
      </c>
      <c r="W58521" t="s">
        <v>106</v>
      </c>
      <c r="X58521" t="s">
        <v>151</v>
      </c>
      <c r="Y58521" t="s">
        <v>613</v>
      </c>
      <c r="Z58521" s="1">
        <v>39818</v>
      </c>
    </row>
    <row r="58522" spans="11:26" x14ac:dyDescent="0.3">
      <c r="K58522" t="s">
        <v>298172</v>
      </c>
      <c r="L58522" t="s">
        <v>298173</v>
      </c>
      <c r="M58522" t="s">
        <v>1836</v>
      </c>
      <c r="O58522" t="s">
        <v>11404</v>
      </c>
      <c r="P58522">
        <v>150000000</v>
      </c>
      <c r="Q58522" t="s">
        <v>298174</v>
      </c>
      <c r="R58522" t="s">
        <v>298175</v>
      </c>
      <c r="S58522" t="s">
        <v>298176</v>
      </c>
      <c r="T58522" t="s">
        <v>1208</v>
      </c>
      <c r="U58522" t="s">
        <v>34</v>
      </c>
      <c r="V58522" t="s">
        <v>65</v>
      </c>
      <c r="W58522">
        <v>2</v>
      </c>
      <c r="X58522" t="s">
        <v>513</v>
      </c>
      <c r="Y58522" t="s">
        <v>513</v>
      </c>
    </row>
    <row r="58523" spans="11:26" x14ac:dyDescent="0.3">
      <c r="K58523" t="s">
        <v>298177</v>
      </c>
      <c r="L58523" t="s">
        <v>298178</v>
      </c>
      <c r="M58523" t="s">
        <v>233</v>
      </c>
      <c r="O58523" s="1">
        <v>40912</v>
      </c>
      <c r="P58523">
        <v>15429900</v>
      </c>
      <c r="Q58523" t="s">
        <v>298179</v>
      </c>
      <c r="R58523" t="s">
        <v>298180</v>
      </c>
      <c r="S58523" t="s">
        <v>298181</v>
      </c>
      <c r="T58523" t="s">
        <v>4324</v>
      </c>
      <c r="U58523" t="s">
        <v>34</v>
      </c>
      <c r="V58523" t="s">
        <v>65</v>
      </c>
      <c r="W58523">
        <v>22</v>
      </c>
      <c r="X58523" t="s">
        <v>66</v>
      </c>
      <c r="Y58523" t="s">
        <v>66</v>
      </c>
    </row>
    <row r="58524" spans="11:26" x14ac:dyDescent="0.3">
      <c r="K58524" t="s">
        <v>298177</v>
      </c>
      <c r="L58524" t="s">
        <v>298182</v>
      </c>
      <c r="M58524" t="s">
        <v>28</v>
      </c>
      <c r="N58524" t="s">
        <v>1189</v>
      </c>
      <c r="O58524" t="s">
        <v>989</v>
      </c>
      <c r="P58524">
        <v>32843898</v>
      </c>
      <c r="Q58524" t="s">
        <v>298183</v>
      </c>
      <c r="R58524" t="s">
        <v>298184</v>
      </c>
      <c r="S58524" t="s">
        <v>298185</v>
      </c>
      <c r="T58524" t="s">
        <v>74</v>
      </c>
      <c r="U58524" t="s">
        <v>34</v>
      </c>
      <c r="V58524" t="s">
        <v>65</v>
      </c>
      <c r="W58524">
        <v>22</v>
      </c>
      <c r="X58524" t="s">
        <v>66</v>
      </c>
      <c r="Y58524" t="s">
        <v>66</v>
      </c>
    </row>
    <row r="58525" spans="11:26" x14ac:dyDescent="0.3">
      <c r="K58525" t="s">
        <v>298177</v>
      </c>
      <c r="L58525" t="s">
        <v>298186</v>
      </c>
      <c r="M58525" t="s">
        <v>28</v>
      </c>
      <c r="N58525" t="s">
        <v>493</v>
      </c>
      <c r="O58525" s="1">
        <v>39360</v>
      </c>
      <c r="P58525">
        <v>20000000</v>
      </c>
      <c r="Q58525" t="s">
        <v>298187</v>
      </c>
      <c r="R58525" t="s">
        <v>298188</v>
      </c>
      <c r="S58525" t="s">
        <v>298189</v>
      </c>
      <c r="T58525" t="s">
        <v>298190</v>
      </c>
      <c r="U58525" t="s">
        <v>34</v>
      </c>
      <c r="V58525" t="s">
        <v>206</v>
      </c>
      <c r="W58525" t="s">
        <v>207</v>
      </c>
      <c r="X58525" t="s">
        <v>208</v>
      </c>
      <c r="Y58525" t="s">
        <v>208</v>
      </c>
      <c r="Z58525" s="1">
        <v>41281</v>
      </c>
    </row>
    <row r="58526" spans="11:26" x14ac:dyDescent="0.3">
      <c r="K58526" t="s">
        <v>298177</v>
      </c>
      <c r="L58526" t="s">
        <v>298191</v>
      </c>
      <c r="M58526" t="s">
        <v>28</v>
      </c>
      <c r="O58526" s="1">
        <v>40909</v>
      </c>
      <c r="P58526">
        <v>2000000</v>
      </c>
      <c r="Q58526" t="s">
        <v>298192</v>
      </c>
      <c r="R58526" t="s">
        <v>298193</v>
      </c>
      <c r="S58526" t="s">
        <v>298194</v>
      </c>
      <c r="T58526" t="s">
        <v>298195</v>
      </c>
      <c r="U58526" t="s">
        <v>345</v>
      </c>
      <c r="Z58526" s="1">
        <v>41308</v>
      </c>
    </row>
    <row r="58527" spans="11:26" x14ac:dyDescent="0.3">
      <c r="K58527" t="s">
        <v>298196</v>
      </c>
      <c r="L58527" t="s">
        <v>298197</v>
      </c>
      <c r="M58527" t="s">
        <v>52</v>
      </c>
      <c r="O58527" s="1">
        <v>38718</v>
      </c>
      <c r="P58527">
        <v>100000</v>
      </c>
      <c r="Q58527" t="s">
        <v>298198</v>
      </c>
      <c r="R58527" t="s">
        <v>298199</v>
      </c>
      <c r="S58527" t="s">
        <v>298200</v>
      </c>
      <c r="T58527" t="s">
        <v>150</v>
      </c>
      <c r="U58527" t="s">
        <v>345</v>
      </c>
      <c r="V58527" t="s">
        <v>46</v>
      </c>
      <c r="W58527" t="s">
        <v>106</v>
      </c>
      <c r="X58527" t="s">
        <v>107</v>
      </c>
      <c r="Y58527" t="s">
        <v>446</v>
      </c>
    </row>
    <row r="58528" spans="11:26" x14ac:dyDescent="0.3">
      <c r="K58528" t="s">
        <v>298196</v>
      </c>
      <c r="L58528" t="s">
        <v>298201</v>
      </c>
      <c r="M58528" t="s">
        <v>28</v>
      </c>
      <c r="N58528" t="s">
        <v>40</v>
      </c>
      <c r="O58528" s="1">
        <v>39448</v>
      </c>
      <c r="Q58528" t="s">
        <v>298202</v>
      </c>
      <c r="R58528" t="s">
        <v>298203</v>
      </c>
      <c r="S58528" t="s">
        <v>298204</v>
      </c>
      <c r="T58528" t="s">
        <v>104475</v>
      </c>
      <c r="U58528" t="s">
        <v>178</v>
      </c>
      <c r="V58528" t="s">
        <v>46</v>
      </c>
      <c r="W58528" t="s">
        <v>471</v>
      </c>
      <c r="X58528" t="s">
        <v>1760</v>
      </c>
      <c r="Y58528" t="s">
        <v>1760</v>
      </c>
      <c r="Z58528" s="1">
        <v>36892</v>
      </c>
    </row>
    <row r="58529" spans="11:26" x14ac:dyDescent="0.3">
      <c r="K58529" t="s">
        <v>298205</v>
      </c>
      <c r="L58529" t="s">
        <v>298206</v>
      </c>
      <c r="M58529" t="s">
        <v>256</v>
      </c>
      <c r="O58529" s="1">
        <v>42222</v>
      </c>
      <c r="P58529">
        <v>65000</v>
      </c>
      <c r="Q58529" t="s">
        <v>298207</v>
      </c>
      <c r="R58529" t="s">
        <v>298208</v>
      </c>
      <c r="S58529" t="s">
        <v>298209</v>
      </c>
      <c r="T58529" t="s">
        <v>95</v>
      </c>
      <c r="U58529" t="s">
        <v>1158</v>
      </c>
      <c r="V58529" t="s">
        <v>46</v>
      </c>
      <c r="W58529" t="s">
        <v>167</v>
      </c>
      <c r="X58529" t="s">
        <v>168</v>
      </c>
      <c r="Y58529" t="s">
        <v>169</v>
      </c>
      <c r="Z58529" s="1">
        <v>39083</v>
      </c>
    </row>
    <row r="58530" spans="11:26" x14ac:dyDescent="0.3">
      <c r="K58530" t="s">
        <v>298205</v>
      </c>
      <c r="L58530" t="s">
        <v>298210</v>
      </c>
      <c r="M58530" t="s">
        <v>256</v>
      </c>
      <c r="O58530" s="1">
        <v>42223</v>
      </c>
      <c r="P58530">
        <v>8000</v>
      </c>
      <c r="Q58530" t="s">
        <v>298211</v>
      </c>
      <c r="R58530" t="s">
        <v>298212</v>
      </c>
      <c r="S58530" t="s">
        <v>298213</v>
      </c>
      <c r="T58530" t="s">
        <v>298214</v>
      </c>
      <c r="U58530" t="s">
        <v>178</v>
      </c>
      <c r="V58530" t="s">
        <v>46</v>
      </c>
      <c r="W58530" t="s">
        <v>106</v>
      </c>
      <c r="X58530" t="s">
        <v>151</v>
      </c>
      <c r="Y58530" t="s">
        <v>151</v>
      </c>
    </row>
    <row r="58531" spans="11:26" x14ac:dyDescent="0.3">
      <c r="K58531" t="s">
        <v>298205</v>
      </c>
      <c r="L58531" t="s">
        <v>298215</v>
      </c>
      <c r="M58531" t="s">
        <v>256</v>
      </c>
      <c r="O58531" t="s">
        <v>14873</v>
      </c>
      <c r="P58531">
        <v>30000</v>
      </c>
      <c r="Q58531" t="s">
        <v>298216</v>
      </c>
      <c r="R58531" t="s">
        <v>298217</v>
      </c>
      <c r="S58531" t="s">
        <v>298218</v>
      </c>
      <c r="T58531" t="s">
        <v>11251</v>
      </c>
      <c r="U58531" t="s">
        <v>34</v>
      </c>
      <c r="V58531" t="s">
        <v>559</v>
      </c>
      <c r="W58531">
        <v>11</v>
      </c>
      <c r="X58531" t="s">
        <v>828</v>
      </c>
      <c r="Y58531" t="s">
        <v>828</v>
      </c>
    </row>
    <row r="58532" spans="11:26" x14ac:dyDescent="0.3">
      <c r="K58532" t="s">
        <v>298205</v>
      </c>
      <c r="L58532" t="s">
        <v>298219</v>
      </c>
      <c r="M58532" t="s">
        <v>256</v>
      </c>
      <c r="O58532" t="s">
        <v>4528</v>
      </c>
      <c r="P58532">
        <v>30000</v>
      </c>
      <c r="Q58532" t="s">
        <v>298220</v>
      </c>
      <c r="R58532" t="s">
        <v>298221</v>
      </c>
      <c r="S58532" t="s">
        <v>298222</v>
      </c>
      <c r="T58532" t="s">
        <v>124</v>
      </c>
      <c r="U58532" t="s">
        <v>34</v>
      </c>
      <c r="V58532" t="s">
        <v>46</v>
      </c>
      <c r="W58532" t="s">
        <v>1369</v>
      </c>
      <c r="X58532" t="s">
        <v>1370</v>
      </c>
      <c r="Y58532" t="s">
        <v>4491</v>
      </c>
    </row>
    <row r="58533" spans="11:26" x14ac:dyDescent="0.3">
      <c r="K58533" t="s">
        <v>298205</v>
      </c>
      <c r="L58533" t="s">
        <v>298223</v>
      </c>
      <c r="M58533" t="s">
        <v>256</v>
      </c>
      <c r="O58533" t="s">
        <v>168592</v>
      </c>
      <c r="P58533">
        <v>15000</v>
      </c>
      <c r="Q58533" t="s">
        <v>298224</v>
      </c>
      <c r="R58533" t="s">
        <v>298225</v>
      </c>
      <c r="S58533" t="s">
        <v>298226</v>
      </c>
      <c r="T58533" t="s">
        <v>298227</v>
      </c>
      <c r="U58533" t="s">
        <v>34</v>
      </c>
      <c r="V58533" t="s">
        <v>46</v>
      </c>
      <c r="W58533" t="s">
        <v>106</v>
      </c>
      <c r="X58533" t="s">
        <v>151</v>
      </c>
      <c r="Y58533" t="s">
        <v>151</v>
      </c>
      <c r="Z58533" s="1">
        <v>41286</v>
      </c>
    </row>
    <row r="58534" spans="11:26" x14ac:dyDescent="0.3">
      <c r="K58534" t="s">
        <v>298228</v>
      </c>
      <c r="L58534" t="s">
        <v>298229</v>
      </c>
      <c r="M58534" t="s">
        <v>52</v>
      </c>
      <c r="O58534" s="1">
        <v>41830</v>
      </c>
      <c r="P58534">
        <v>24833177</v>
      </c>
      <c r="Q58534" t="s">
        <v>298230</v>
      </c>
      <c r="R58534" t="s">
        <v>298231</v>
      </c>
      <c r="S58534" t="s">
        <v>298232</v>
      </c>
      <c r="T58534" t="s">
        <v>85</v>
      </c>
      <c r="U58534" t="s">
        <v>34</v>
      </c>
    </row>
    <row r="58535" spans="11:26" x14ac:dyDescent="0.3">
      <c r="K58535" t="s">
        <v>298233</v>
      </c>
      <c r="L58535" t="s">
        <v>298234</v>
      </c>
      <c r="M58535" t="s">
        <v>52</v>
      </c>
      <c r="O58535" t="s">
        <v>29476</v>
      </c>
      <c r="Q58535" t="s">
        <v>298235</v>
      </c>
      <c r="R58535" t="s">
        <v>298236</v>
      </c>
      <c r="S58535" t="s">
        <v>298237</v>
      </c>
      <c r="T58535" t="s">
        <v>115</v>
      </c>
      <c r="U58535" t="s">
        <v>178</v>
      </c>
      <c r="V58535" t="s">
        <v>46</v>
      </c>
      <c r="W58535" t="s">
        <v>75</v>
      </c>
      <c r="X58535" t="s">
        <v>464</v>
      </c>
      <c r="Y58535" t="s">
        <v>464</v>
      </c>
      <c r="Z58535" s="1">
        <v>40179</v>
      </c>
    </row>
    <row r="58536" spans="11:26" x14ac:dyDescent="0.3">
      <c r="K58536" t="s">
        <v>298238</v>
      </c>
      <c r="L58536" t="s">
        <v>298239</v>
      </c>
      <c r="M58536" t="s">
        <v>256</v>
      </c>
      <c r="O58536" t="s">
        <v>14725</v>
      </c>
      <c r="P58536">
        <v>150000</v>
      </c>
      <c r="Q58536" t="s">
        <v>298240</v>
      </c>
      <c r="R58536" t="s">
        <v>298241</v>
      </c>
      <c r="S58536" t="s">
        <v>298242</v>
      </c>
      <c r="U58536" t="s">
        <v>345</v>
      </c>
    </row>
    <row r="58537" spans="11:26" x14ac:dyDescent="0.3">
      <c r="K58537" t="s">
        <v>298238</v>
      </c>
      <c r="L58537" t="s">
        <v>298243</v>
      </c>
      <c r="M58537" t="s">
        <v>256</v>
      </c>
      <c r="O58537" s="1">
        <v>40608</v>
      </c>
      <c r="P58537">
        <v>250000</v>
      </c>
      <c r="Q58537" t="s">
        <v>298244</v>
      </c>
      <c r="R58537" t="s">
        <v>298245</v>
      </c>
      <c r="S58537" t="s">
        <v>298246</v>
      </c>
      <c r="T58537" t="s">
        <v>16222</v>
      </c>
      <c r="U58537" t="s">
        <v>34</v>
      </c>
      <c r="V58537" t="s">
        <v>800</v>
      </c>
      <c r="X58537" t="s">
        <v>801</v>
      </c>
      <c r="Y58537" t="s">
        <v>801</v>
      </c>
      <c r="Z58537" s="1">
        <v>41275</v>
      </c>
    </row>
    <row r="58538" spans="11:26" x14ac:dyDescent="0.3">
      <c r="K58538" t="s">
        <v>298238</v>
      </c>
      <c r="L58538" t="s">
        <v>298247</v>
      </c>
      <c r="M58538" t="s">
        <v>52</v>
      </c>
      <c r="O58538" t="s">
        <v>1416</v>
      </c>
      <c r="P58538">
        <v>402221</v>
      </c>
      <c r="Q58538" t="s">
        <v>298248</v>
      </c>
      <c r="R58538" t="s">
        <v>298249</v>
      </c>
      <c r="S58538" t="s">
        <v>298250</v>
      </c>
      <c r="T58538" t="s">
        <v>298251</v>
      </c>
      <c r="U58538" t="s">
        <v>34</v>
      </c>
      <c r="V58538" t="s">
        <v>2141</v>
      </c>
      <c r="W58538">
        <v>42</v>
      </c>
      <c r="X58538" t="s">
        <v>2142</v>
      </c>
      <c r="Y58538" t="s">
        <v>2142</v>
      </c>
    </row>
    <row r="58539" spans="11:26" x14ac:dyDescent="0.3">
      <c r="K58539" t="s">
        <v>298238</v>
      </c>
      <c r="L58539" t="s">
        <v>298252</v>
      </c>
      <c r="M58539" t="s">
        <v>28</v>
      </c>
      <c r="O58539" s="1">
        <v>40098</v>
      </c>
      <c r="P58539">
        <v>260000</v>
      </c>
      <c r="Q58539" t="s">
        <v>298253</v>
      </c>
      <c r="R58539" t="s">
        <v>298254</v>
      </c>
      <c r="U58539" t="s">
        <v>34</v>
      </c>
    </row>
    <row r="58540" spans="11:26" x14ac:dyDescent="0.3">
      <c r="K58540" t="s">
        <v>298255</v>
      </c>
      <c r="L58540" t="s">
        <v>298256</v>
      </c>
      <c r="M58540" t="s">
        <v>28</v>
      </c>
      <c r="O58540" t="s">
        <v>7911</v>
      </c>
      <c r="Q58540" t="s">
        <v>298257</v>
      </c>
      <c r="R58540" t="s">
        <v>298258</v>
      </c>
      <c r="S58540" t="s">
        <v>298259</v>
      </c>
      <c r="U58540" t="s">
        <v>34</v>
      </c>
      <c r="V58540" t="s">
        <v>35</v>
      </c>
      <c r="W58540">
        <v>7</v>
      </c>
      <c r="X58540" t="s">
        <v>21967</v>
      </c>
      <c r="Y58540" t="s">
        <v>21967</v>
      </c>
    </row>
    <row r="58541" spans="11:26" x14ac:dyDescent="0.3">
      <c r="K58541" t="s">
        <v>298260</v>
      </c>
      <c r="L58541" t="s">
        <v>298261</v>
      </c>
      <c r="M58541" t="s">
        <v>28</v>
      </c>
      <c r="O58541" s="1">
        <v>40817</v>
      </c>
      <c r="P58541">
        <v>9032100</v>
      </c>
      <c r="Q58541" t="s">
        <v>298262</v>
      </c>
      <c r="R58541" t="s">
        <v>298263</v>
      </c>
      <c r="S58541" t="s">
        <v>298264</v>
      </c>
      <c r="T58541" t="s">
        <v>64</v>
      </c>
      <c r="U58541" t="s">
        <v>345</v>
      </c>
      <c r="V58541" t="s">
        <v>1090</v>
      </c>
      <c r="W58541">
        <v>12</v>
      </c>
      <c r="X58541" t="s">
        <v>7451</v>
      </c>
      <c r="Y58541" t="s">
        <v>47648</v>
      </c>
      <c r="Z58541" s="1">
        <v>39825</v>
      </c>
    </row>
    <row r="58542" spans="11:26" x14ac:dyDescent="0.3">
      <c r="K58542" t="s">
        <v>298265</v>
      </c>
      <c r="L58542" t="s">
        <v>298266</v>
      </c>
      <c r="M58542" t="s">
        <v>52</v>
      </c>
      <c r="O58542" t="s">
        <v>593</v>
      </c>
      <c r="P58542">
        <v>50000</v>
      </c>
      <c r="Q58542" t="s">
        <v>298267</v>
      </c>
      <c r="R58542" t="s">
        <v>298268</v>
      </c>
      <c r="T58542" t="s">
        <v>79999</v>
      </c>
      <c r="U58542" t="s">
        <v>345</v>
      </c>
      <c r="Z58542" s="1">
        <v>42190</v>
      </c>
    </row>
    <row r="58543" spans="11:26" x14ac:dyDescent="0.3">
      <c r="K58543" t="s">
        <v>298269</v>
      </c>
      <c r="L58543" t="s">
        <v>298270</v>
      </c>
      <c r="M58543" t="s">
        <v>190</v>
      </c>
      <c r="O58543" t="s">
        <v>20127</v>
      </c>
      <c r="Q58543" t="s">
        <v>298271</v>
      </c>
      <c r="R58543" t="s">
        <v>298272</v>
      </c>
      <c r="S58543" t="s">
        <v>298273</v>
      </c>
      <c r="T58543" t="s">
        <v>74</v>
      </c>
      <c r="U58543" t="s">
        <v>34</v>
      </c>
      <c r="V58543" t="s">
        <v>46</v>
      </c>
      <c r="W58543" t="s">
        <v>1369</v>
      </c>
      <c r="X58543" t="s">
        <v>1370</v>
      </c>
      <c r="Y58543" t="s">
        <v>8187</v>
      </c>
    </row>
    <row r="58544" spans="11:26" x14ac:dyDescent="0.3">
      <c r="K58544" t="s">
        <v>298274</v>
      </c>
      <c r="L58544" t="s">
        <v>298275</v>
      </c>
      <c r="M58544" t="s">
        <v>52</v>
      </c>
      <c r="O58544" s="1">
        <v>41643</v>
      </c>
      <c r="P58544">
        <v>450000</v>
      </c>
      <c r="Q58544" t="s">
        <v>298276</v>
      </c>
      <c r="R58544" t="s">
        <v>298277</v>
      </c>
      <c r="S58544" t="s">
        <v>298278</v>
      </c>
      <c r="T58544" t="s">
        <v>298279</v>
      </c>
      <c r="U58544" t="s">
        <v>34</v>
      </c>
      <c r="Z58544" t="s">
        <v>89510</v>
      </c>
    </row>
    <row r="58545" spans="11:26" x14ac:dyDescent="0.3">
      <c r="K58545" t="s">
        <v>298274</v>
      </c>
      <c r="L58545" t="s">
        <v>298280</v>
      </c>
      <c r="M58545" t="s">
        <v>28</v>
      </c>
      <c r="O58545" s="1">
        <v>41651</v>
      </c>
      <c r="P58545">
        <v>1500000</v>
      </c>
      <c r="Q58545" t="s">
        <v>298281</v>
      </c>
      <c r="R58545" t="s">
        <v>298282</v>
      </c>
      <c r="S58545" t="s">
        <v>298283</v>
      </c>
      <c r="T58545" t="s">
        <v>64</v>
      </c>
      <c r="U58545" t="s">
        <v>34</v>
      </c>
      <c r="V58545" t="s">
        <v>46</v>
      </c>
      <c r="W58545" t="s">
        <v>106</v>
      </c>
      <c r="X58545" t="s">
        <v>107</v>
      </c>
      <c r="Y58545" t="s">
        <v>390</v>
      </c>
      <c r="Z58545" s="1">
        <v>36161</v>
      </c>
    </row>
    <row r="58546" spans="11:26" x14ac:dyDescent="0.3">
      <c r="K58546" t="s">
        <v>298284</v>
      </c>
      <c r="L58546" t="s">
        <v>298285</v>
      </c>
      <c r="M58546" t="s">
        <v>28</v>
      </c>
      <c r="N58546" t="s">
        <v>29</v>
      </c>
      <c r="O58546" s="1">
        <v>41590</v>
      </c>
      <c r="P58546">
        <v>10000000</v>
      </c>
      <c r="Q58546" t="s">
        <v>298286</v>
      </c>
      <c r="R58546" t="s">
        <v>298287</v>
      </c>
      <c r="T58546" t="s">
        <v>298288</v>
      </c>
      <c r="U58546" t="s">
        <v>34</v>
      </c>
    </row>
    <row r="58547" spans="11:26" x14ac:dyDescent="0.3">
      <c r="K58547" t="s">
        <v>298284</v>
      </c>
      <c r="L58547" t="s">
        <v>298289</v>
      </c>
      <c r="M58547" t="s">
        <v>28</v>
      </c>
      <c r="N58547" t="s">
        <v>40</v>
      </c>
      <c r="O58547" s="1">
        <v>40910</v>
      </c>
      <c r="P58547">
        <v>3000000</v>
      </c>
      <c r="Q58547" t="s">
        <v>298290</v>
      </c>
      <c r="R58547" t="s">
        <v>298291</v>
      </c>
      <c r="S58547" t="s">
        <v>298292</v>
      </c>
      <c r="T58547" t="s">
        <v>43785</v>
      </c>
      <c r="U58547" t="s">
        <v>345</v>
      </c>
      <c r="V58547" t="s">
        <v>19317</v>
      </c>
      <c r="W58547">
        <v>18</v>
      </c>
      <c r="X58547" t="s">
        <v>43875</v>
      </c>
      <c r="Y58547" t="s">
        <v>43876</v>
      </c>
      <c r="Z58547" s="1">
        <v>42005</v>
      </c>
    </row>
    <row r="58548" spans="11:26" x14ac:dyDescent="0.3">
      <c r="K58548" t="s">
        <v>298293</v>
      </c>
      <c r="L58548" t="s">
        <v>298294</v>
      </c>
      <c r="M58548" t="s">
        <v>28</v>
      </c>
      <c r="N58548" t="s">
        <v>29</v>
      </c>
      <c r="O58548" s="1">
        <v>39083</v>
      </c>
      <c r="P58548">
        <v>16000000</v>
      </c>
      <c r="Q58548" t="s">
        <v>298295</v>
      </c>
      <c r="R58548" t="s">
        <v>298296</v>
      </c>
      <c r="S58548" t="s">
        <v>298297</v>
      </c>
      <c r="T58548" t="s">
        <v>298298</v>
      </c>
      <c r="U58548" t="s">
        <v>34</v>
      </c>
      <c r="V58548" t="s">
        <v>5059</v>
      </c>
      <c r="W58548">
        <v>6</v>
      </c>
      <c r="X58548" t="s">
        <v>105648</v>
      </c>
      <c r="Y58548" t="s">
        <v>298299</v>
      </c>
      <c r="Z58548" s="1">
        <v>39573</v>
      </c>
    </row>
    <row r="58549" spans="11:26" x14ac:dyDescent="0.3">
      <c r="K58549" t="s">
        <v>298293</v>
      </c>
      <c r="L58549" t="s">
        <v>298300</v>
      </c>
      <c r="M58549" t="s">
        <v>28</v>
      </c>
      <c r="N58549" t="s">
        <v>40</v>
      </c>
      <c r="O58549" s="1">
        <v>38718</v>
      </c>
      <c r="P58549">
        <v>5000000</v>
      </c>
      <c r="Q58549" t="s">
        <v>298301</v>
      </c>
      <c r="R58549" t="s">
        <v>298302</v>
      </c>
      <c r="S58549" t="s">
        <v>298303</v>
      </c>
      <c r="T58549" t="s">
        <v>298304</v>
      </c>
      <c r="U58549" t="s">
        <v>34</v>
      </c>
      <c r="V58549" t="s">
        <v>1174</v>
      </c>
      <c r="W58549">
        <v>5</v>
      </c>
      <c r="X58549" t="s">
        <v>1175</v>
      </c>
      <c r="Y58549" t="s">
        <v>1175</v>
      </c>
      <c r="Z58549" s="1">
        <v>41275</v>
      </c>
    </row>
    <row r="58550" spans="11:26" x14ac:dyDescent="0.3">
      <c r="K58550" t="s">
        <v>298305</v>
      </c>
      <c r="L58550" t="s">
        <v>298306</v>
      </c>
      <c r="M58550" t="s">
        <v>28</v>
      </c>
      <c r="N58550" t="s">
        <v>493</v>
      </c>
      <c r="O58550" s="1">
        <v>41919</v>
      </c>
      <c r="Q58550" t="s">
        <v>298307</v>
      </c>
      <c r="R58550" t="s">
        <v>298308</v>
      </c>
      <c r="S58550" t="s">
        <v>298309</v>
      </c>
      <c r="T58550" t="s">
        <v>298310</v>
      </c>
      <c r="U58550" t="s">
        <v>34</v>
      </c>
      <c r="V58550" t="s">
        <v>568</v>
      </c>
      <c r="W58550">
        <v>11</v>
      </c>
      <c r="X58550" t="s">
        <v>23848</v>
      </c>
      <c r="Y58550" t="s">
        <v>23848</v>
      </c>
      <c r="Z58550" s="1">
        <v>40909</v>
      </c>
    </row>
    <row r="58551" spans="11:26" x14ac:dyDescent="0.3">
      <c r="K58551" t="s">
        <v>298305</v>
      </c>
      <c r="L58551" t="s">
        <v>298311</v>
      </c>
      <c r="M58551" t="s">
        <v>28</v>
      </c>
      <c r="N58551" t="s">
        <v>29</v>
      </c>
      <c r="O58551" s="1">
        <v>41275</v>
      </c>
      <c r="P58551">
        <v>13300000</v>
      </c>
      <c r="Q58551" t="s">
        <v>298312</v>
      </c>
      <c r="R58551" t="s">
        <v>298313</v>
      </c>
      <c r="S58551" t="s">
        <v>298314</v>
      </c>
      <c r="T58551" t="s">
        <v>298315</v>
      </c>
      <c r="U58551" t="s">
        <v>178</v>
      </c>
      <c r="V58551" t="s">
        <v>46</v>
      </c>
      <c r="W58551" t="s">
        <v>471</v>
      </c>
      <c r="X58551" t="s">
        <v>1760</v>
      </c>
      <c r="Y58551" t="s">
        <v>1760</v>
      </c>
      <c r="Z58551" s="1">
        <v>40552</v>
      </c>
    </row>
    <row r="58552" spans="11:26" x14ac:dyDescent="0.3">
      <c r="K58552" t="s">
        <v>298305</v>
      </c>
      <c r="L58552" t="s">
        <v>298316</v>
      </c>
      <c r="M58552" t="s">
        <v>28</v>
      </c>
      <c r="N58552" t="s">
        <v>40</v>
      </c>
      <c r="O58552" s="1">
        <v>40547</v>
      </c>
      <c r="P58552">
        <v>8300000</v>
      </c>
      <c r="Q58552" t="s">
        <v>298317</v>
      </c>
      <c r="R58552" t="s">
        <v>298318</v>
      </c>
      <c r="S58552" t="s">
        <v>298319</v>
      </c>
      <c r="U58552" t="s">
        <v>345</v>
      </c>
    </row>
    <row r="58553" spans="11:26" x14ac:dyDescent="0.3">
      <c r="K58553" t="s">
        <v>298320</v>
      </c>
      <c r="L58553" t="s">
        <v>298321</v>
      </c>
      <c r="M58553" t="s">
        <v>28</v>
      </c>
      <c r="O58553" s="1">
        <v>38297</v>
      </c>
      <c r="P58553">
        <v>70100000</v>
      </c>
      <c r="Q58553" t="s">
        <v>298322</v>
      </c>
      <c r="R58553" t="s">
        <v>298323</v>
      </c>
      <c r="T58553" t="s">
        <v>95</v>
      </c>
      <c r="U58553" t="s">
        <v>34</v>
      </c>
      <c r="V58553" t="s">
        <v>46</v>
      </c>
      <c r="W58553" t="s">
        <v>1337</v>
      </c>
      <c r="X58553" t="s">
        <v>1338</v>
      </c>
      <c r="Y58553" t="s">
        <v>38874</v>
      </c>
      <c r="Z58553" s="1">
        <v>41640</v>
      </c>
    </row>
    <row r="58554" spans="11:26" x14ac:dyDescent="0.3">
      <c r="K58554" t="s">
        <v>298324</v>
      </c>
      <c r="L58554" t="s">
        <v>298325</v>
      </c>
      <c r="M58554" t="s">
        <v>28</v>
      </c>
      <c r="O58554" t="s">
        <v>7154</v>
      </c>
      <c r="P58554">
        <v>15000000</v>
      </c>
      <c r="Q58554" t="s">
        <v>298326</v>
      </c>
      <c r="R58554" t="s">
        <v>298327</v>
      </c>
      <c r="S58554" t="s">
        <v>298328</v>
      </c>
      <c r="T58554" t="s">
        <v>298329</v>
      </c>
      <c r="U58554" t="s">
        <v>178</v>
      </c>
      <c r="V58554" t="s">
        <v>206</v>
      </c>
      <c r="W58554" t="s">
        <v>298330</v>
      </c>
      <c r="X58554" t="s">
        <v>298331</v>
      </c>
      <c r="Y58554" t="s">
        <v>298331</v>
      </c>
      <c r="Z58554" s="1">
        <v>40911</v>
      </c>
    </row>
    <row r="58555" spans="11:26" x14ac:dyDescent="0.3">
      <c r="K58555" t="s">
        <v>298332</v>
      </c>
      <c r="L58555" t="s">
        <v>298333</v>
      </c>
      <c r="M58555" t="s">
        <v>28</v>
      </c>
      <c r="O58555" t="s">
        <v>8017</v>
      </c>
      <c r="P58555">
        <v>20000000</v>
      </c>
      <c r="Q58555" t="s">
        <v>298334</v>
      </c>
      <c r="R58555" t="s">
        <v>298335</v>
      </c>
      <c r="S58555" t="s">
        <v>298336</v>
      </c>
      <c r="T58555" t="s">
        <v>87381</v>
      </c>
      <c r="U58555" t="s">
        <v>34</v>
      </c>
      <c r="V58555" t="s">
        <v>206</v>
      </c>
      <c r="W58555" t="s">
        <v>207</v>
      </c>
      <c r="X58555" t="s">
        <v>208</v>
      </c>
      <c r="Y58555" t="s">
        <v>208</v>
      </c>
      <c r="Z58555" s="1">
        <v>42005</v>
      </c>
    </row>
    <row r="58556" spans="11:26" x14ac:dyDescent="0.3">
      <c r="K58556" t="s">
        <v>298332</v>
      </c>
      <c r="L58556" t="s">
        <v>298337</v>
      </c>
      <c r="M58556" t="s">
        <v>28</v>
      </c>
      <c r="O58556" s="1">
        <v>39822</v>
      </c>
      <c r="P58556">
        <v>1000000</v>
      </c>
      <c r="Q58556" t="s">
        <v>298338</v>
      </c>
      <c r="R58556" t="s">
        <v>298339</v>
      </c>
      <c r="S58556" t="s">
        <v>298340</v>
      </c>
      <c r="T58556" t="s">
        <v>298341</v>
      </c>
      <c r="U58556" t="s">
        <v>34</v>
      </c>
    </row>
    <row r="58557" spans="11:26" x14ac:dyDescent="0.3">
      <c r="K58557" t="s">
        <v>298332</v>
      </c>
      <c r="L58557" t="s">
        <v>298342</v>
      </c>
      <c r="M58557" t="s">
        <v>28</v>
      </c>
      <c r="N58557" t="s">
        <v>29</v>
      </c>
      <c r="O58557" s="1">
        <v>39483</v>
      </c>
      <c r="P58557">
        <v>24000000</v>
      </c>
      <c r="Q58557" t="s">
        <v>298343</v>
      </c>
      <c r="R58557" t="s">
        <v>298344</v>
      </c>
      <c r="S58557" t="s">
        <v>298345</v>
      </c>
      <c r="T58557" t="s">
        <v>298346</v>
      </c>
      <c r="U58557" t="s">
        <v>34</v>
      </c>
      <c r="Z58557" t="s">
        <v>3263</v>
      </c>
    </row>
    <row r="58558" spans="11:26" x14ac:dyDescent="0.3">
      <c r="K58558" t="s">
        <v>298347</v>
      </c>
      <c r="L58558" t="s">
        <v>298348</v>
      </c>
      <c r="M58558" t="s">
        <v>223</v>
      </c>
      <c r="O58558" t="s">
        <v>77064</v>
      </c>
      <c r="P58558">
        <v>100000</v>
      </c>
      <c r="Q58558" t="s">
        <v>298349</v>
      </c>
      <c r="R58558" t="s">
        <v>298350</v>
      </c>
      <c r="S58558" t="s">
        <v>298351</v>
      </c>
      <c r="T58558" t="s">
        <v>2126</v>
      </c>
      <c r="U58558" t="s">
        <v>34</v>
      </c>
      <c r="V58558" t="s">
        <v>46</v>
      </c>
      <c r="W58558" t="s">
        <v>142</v>
      </c>
      <c r="X58558" t="s">
        <v>4891</v>
      </c>
      <c r="Y58558" t="s">
        <v>4891</v>
      </c>
      <c r="Z58558" s="1">
        <v>39814</v>
      </c>
    </row>
    <row r="58559" spans="11:26" x14ac:dyDescent="0.3">
      <c r="K58559" t="s">
        <v>298347</v>
      </c>
      <c r="L58559" t="s">
        <v>298352</v>
      </c>
      <c r="M58559" t="s">
        <v>52</v>
      </c>
      <c r="O58559" s="1">
        <v>40544</v>
      </c>
      <c r="Q58559" t="s">
        <v>298353</v>
      </c>
      <c r="R58559" t="s">
        <v>298354</v>
      </c>
      <c r="S58559" t="s">
        <v>298355</v>
      </c>
      <c r="T58559" t="s">
        <v>3014</v>
      </c>
      <c r="U58559" t="s">
        <v>34</v>
      </c>
      <c r="V58559" t="s">
        <v>46</v>
      </c>
      <c r="W58559" t="s">
        <v>260</v>
      </c>
      <c r="X58559" t="s">
        <v>402</v>
      </c>
      <c r="Y58559" t="s">
        <v>298356</v>
      </c>
      <c r="Z58559" s="1">
        <v>41640</v>
      </c>
    </row>
    <row r="58560" spans="11:26" x14ac:dyDescent="0.3">
      <c r="K58560" t="s">
        <v>298357</v>
      </c>
      <c r="L58560" t="s">
        <v>298358</v>
      </c>
      <c r="M58560" t="s">
        <v>256</v>
      </c>
      <c r="O58560" t="s">
        <v>35637</v>
      </c>
      <c r="P58560">
        <v>68684</v>
      </c>
      <c r="Q58560" t="s">
        <v>298359</v>
      </c>
      <c r="R58560" t="s">
        <v>298360</v>
      </c>
      <c r="S58560" t="s">
        <v>298361</v>
      </c>
      <c r="T58560" t="s">
        <v>85</v>
      </c>
      <c r="U58560" t="s">
        <v>34</v>
      </c>
      <c r="V58560" t="s">
        <v>46</v>
      </c>
      <c r="W58560" t="s">
        <v>2169</v>
      </c>
      <c r="X58560" t="s">
        <v>2170</v>
      </c>
      <c r="Y58560" t="s">
        <v>57147</v>
      </c>
      <c r="Z58560" s="1">
        <v>40179</v>
      </c>
    </row>
    <row r="58561" spans="11:26" x14ac:dyDescent="0.3">
      <c r="K58561" t="s">
        <v>298362</v>
      </c>
      <c r="L58561" t="s">
        <v>298363</v>
      </c>
      <c r="M58561" t="s">
        <v>28</v>
      </c>
      <c r="N58561" t="s">
        <v>40</v>
      </c>
      <c r="O58561" t="s">
        <v>12128</v>
      </c>
      <c r="P58561">
        <v>2440000</v>
      </c>
      <c r="Q58561" t="s">
        <v>298364</v>
      </c>
      <c r="R58561" t="s">
        <v>298365</v>
      </c>
      <c r="S58561" t="s">
        <v>298366</v>
      </c>
      <c r="T58561" t="s">
        <v>436</v>
      </c>
      <c r="U58561" t="s">
        <v>1158</v>
      </c>
      <c r="V58561" t="s">
        <v>46</v>
      </c>
      <c r="W58561" t="s">
        <v>167</v>
      </c>
      <c r="X58561" t="s">
        <v>168</v>
      </c>
      <c r="Y58561" t="s">
        <v>169</v>
      </c>
      <c r="Z58561" s="1">
        <v>33239</v>
      </c>
    </row>
    <row r="58562" spans="11:26" x14ac:dyDescent="0.3">
      <c r="K58562" t="s">
        <v>298367</v>
      </c>
      <c r="L58562" t="s">
        <v>298368</v>
      </c>
      <c r="M58562" t="s">
        <v>52</v>
      </c>
      <c r="O58562" s="1">
        <v>41945</v>
      </c>
      <c r="Q58562" t="s">
        <v>298369</v>
      </c>
      <c r="R58562" t="s">
        <v>298370</v>
      </c>
      <c r="S58562" t="s">
        <v>298371</v>
      </c>
      <c r="T58562" t="s">
        <v>298372</v>
      </c>
      <c r="U58562" t="s">
        <v>1158</v>
      </c>
      <c r="V58562" t="s">
        <v>46</v>
      </c>
      <c r="W58562" t="s">
        <v>112384</v>
      </c>
      <c r="Z58562" s="1">
        <v>39083</v>
      </c>
    </row>
    <row r="58563" spans="11:26" x14ac:dyDescent="0.3">
      <c r="K58563" t="s">
        <v>298373</v>
      </c>
      <c r="L58563" t="s">
        <v>298374</v>
      </c>
      <c r="M58563" t="s">
        <v>91</v>
      </c>
      <c r="O58563" t="s">
        <v>4528</v>
      </c>
      <c r="Q58563" t="s">
        <v>298375</v>
      </c>
      <c r="R58563" t="s">
        <v>298376</v>
      </c>
      <c r="S58563" t="s">
        <v>298377</v>
      </c>
      <c r="T58563" t="s">
        <v>86284</v>
      </c>
      <c r="U58563" t="s">
        <v>345</v>
      </c>
      <c r="V58563" t="s">
        <v>46</v>
      </c>
      <c r="W58563" t="s">
        <v>106</v>
      </c>
      <c r="X58563" t="s">
        <v>107</v>
      </c>
      <c r="Y58563" t="s">
        <v>116</v>
      </c>
      <c r="Z58563" s="1">
        <v>40179</v>
      </c>
    </row>
    <row r="58564" spans="11:26" x14ac:dyDescent="0.3">
      <c r="K58564" t="s">
        <v>298378</v>
      </c>
      <c r="L58564" t="s">
        <v>298379</v>
      </c>
      <c r="M58564" t="s">
        <v>28</v>
      </c>
      <c r="N58564" t="s">
        <v>40</v>
      </c>
      <c r="O58564" s="1">
        <v>42135</v>
      </c>
      <c r="Q58564" t="s">
        <v>298380</v>
      </c>
      <c r="R58564" t="s">
        <v>298381</v>
      </c>
      <c r="S58564" t="s">
        <v>298382</v>
      </c>
      <c r="T58564" t="s">
        <v>6</v>
      </c>
      <c r="U58564" t="s">
        <v>34</v>
      </c>
      <c r="Z58564" s="1">
        <v>39448</v>
      </c>
    </row>
    <row r="58565" spans="11:26" x14ac:dyDescent="0.3">
      <c r="K58565" t="s">
        <v>298383</v>
      </c>
      <c r="L58565" t="s">
        <v>298384</v>
      </c>
      <c r="M58565" t="s">
        <v>52</v>
      </c>
      <c r="O58565" s="1">
        <v>40880</v>
      </c>
      <c r="P58565">
        <v>400000</v>
      </c>
      <c r="Q58565" t="s">
        <v>298385</v>
      </c>
      <c r="R58565" t="s">
        <v>298386</v>
      </c>
      <c r="S58565" t="s">
        <v>298387</v>
      </c>
      <c r="T58565" t="s">
        <v>707</v>
      </c>
      <c r="U58565" t="s">
        <v>34</v>
      </c>
      <c r="V58565" t="s">
        <v>206</v>
      </c>
      <c r="W58565" t="s">
        <v>207</v>
      </c>
      <c r="X58565" t="s">
        <v>208</v>
      </c>
      <c r="Y58565" t="s">
        <v>208</v>
      </c>
      <c r="Z58565" s="1">
        <v>40545</v>
      </c>
    </row>
    <row r="58566" spans="11:26" x14ac:dyDescent="0.3">
      <c r="K58566" t="s">
        <v>298388</v>
      </c>
      <c r="L58566" t="s">
        <v>298389</v>
      </c>
      <c r="M58566" t="s">
        <v>324</v>
      </c>
      <c r="O58566" s="1">
        <v>42007</v>
      </c>
      <c r="Q58566" t="s">
        <v>298390</v>
      </c>
      <c r="R58566" t="s">
        <v>298391</v>
      </c>
      <c r="T58566" t="s">
        <v>1080</v>
      </c>
      <c r="U58566" t="s">
        <v>178</v>
      </c>
      <c r="V58566" t="s">
        <v>46</v>
      </c>
      <c r="W58566" t="s">
        <v>260</v>
      </c>
      <c r="X58566" t="s">
        <v>402</v>
      </c>
      <c r="Y58566" t="s">
        <v>536</v>
      </c>
      <c r="Z58566" s="1">
        <v>38353</v>
      </c>
    </row>
    <row r="58567" spans="11:26" x14ac:dyDescent="0.3">
      <c r="K58567" t="s">
        <v>298388</v>
      </c>
      <c r="L58567" t="s">
        <v>298392</v>
      </c>
      <c r="M58567" t="s">
        <v>324</v>
      </c>
      <c r="O58567" s="1">
        <v>41650</v>
      </c>
      <c r="Q58567" t="s">
        <v>298393</v>
      </c>
      <c r="R58567" t="s">
        <v>298394</v>
      </c>
      <c r="S58567" t="s">
        <v>298395</v>
      </c>
      <c r="T58567" t="s">
        <v>2350</v>
      </c>
      <c r="U58567" t="s">
        <v>345</v>
      </c>
      <c r="V58567" t="s">
        <v>65</v>
      </c>
      <c r="W58567">
        <v>19</v>
      </c>
      <c r="X58567" t="s">
        <v>2593</v>
      </c>
      <c r="Y58567" t="s">
        <v>3292</v>
      </c>
      <c r="Z58567" s="1">
        <v>38353</v>
      </c>
    </row>
    <row r="58568" spans="11:26" x14ac:dyDescent="0.3">
      <c r="K58568" t="s">
        <v>298396</v>
      </c>
      <c r="L58568" t="s">
        <v>298397</v>
      </c>
      <c r="M58568" t="s">
        <v>28</v>
      </c>
      <c r="O58568" s="1">
        <v>41061</v>
      </c>
      <c r="P58568">
        <v>3500000</v>
      </c>
      <c r="Q58568" t="s">
        <v>298398</v>
      </c>
      <c r="R58568" t="s">
        <v>298399</v>
      </c>
      <c r="S58568" t="s">
        <v>298400</v>
      </c>
      <c r="T58568" t="s">
        <v>205</v>
      </c>
      <c r="U58568" t="s">
        <v>34</v>
      </c>
      <c r="V58568" t="s">
        <v>65</v>
      </c>
      <c r="W58568">
        <v>22</v>
      </c>
      <c r="X58568" t="s">
        <v>66</v>
      </c>
      <c r="Y58568" t="s">
        <v>66</v>
      </c>
      <c r="Z58568" s="1">
        <v>39821</v>
      </c>
    </row>
    <row r="58569" spans="11:26" x14ac:dyDescent="0.3">
      <c r="K58569" t="s">
        <v>298401</v>
      </c>
      <c r="L58569" t="s">
        <v>298402</v>
      </c>
      <c r="M58569" t="s">
        <v>190</v>
      </c>
      <c r="O58569" t="s">
        <v>11064</v>
      </c>
      <c r="P58569">
        <v>6000000</v>
      </c>
      <c r="Q58569" t="s">
        <v>298403</v>
      </c>
      <c r="R58569" t="s">
        <v>298404</v>
      </c>
      <c r="S58569" t="s">
        <v>298405</v>
      </c>
      <c r="T58569" t="s">
        <v>1294</v>
      </c>
      <c r="U58569" t="s">
        <v>34</v>
      </c>
      <c r="V58569" t="s">
        <v>46</v>
      </c>
      <c r="W58569" t="s">
        <v>106</v>
      </c>
      <c r="X58569" t="s">
        <v>151</v>
      </c>
      <c r="Y58569" t="s">
        <v>298406</v>
      </c>
      <c r="Z58569" s="1">
        <v>38353</v>
      </c>
    </row>
    <row r="58570" spans="11:26" x14ac:dyDescent="0.3">
      <c r="K58570" t="s">
        <v>298407</v>
      </c>
      <c r="L58570" t="s">
        <v>298408</v>
      </c>
      <c r="M58570" t="s">
        <v>28</v>
      </c>
      <c r="O58570" t="s">
        <v>2092</v>
      </c>
      <c r="P58570">
        <v>30000</v>
      </c>
      <c r="Q58570" t="s">
        <v>298409</v>
      </c>
      <c r="R58570" t="s">
        <v>298410</v>
      </c>
      <c r="S58570" t="s">
        <v>298411</v>
      </c>
      <c r="T58570" t="s">
        <v>298412</v>
      </c>
      <c r="U58570" t="s">
        <v>34</v>
      </c>
      <c r="V58570" t="s">
        <v>4921</v>
      </c>
      <c r="W58570">
        <v>3</v>
      </c>
      <c r="X58570" t="s">
        <v>26902</v>
      </c>
      <c r="Y58570" t="s">
        <v>26902</v>
      </c>
    </row>
    <row r="58571" spans="11:26" x14ac:dyDescent="0.3">
      <c r="K58571" t="s">
        <v>298407</v>
      </c>
      <c r="L58571" t="s">
        <v>298413</v>
      </c>
      <c r="M58571" t="s">
        <v>28</v>
      </c>
      <c r="O58571" t="s">
        <v>22000</v>
      </c>
      <c r="Q58571" t="s">
        <v>298414</v>
      </c>
      <c r="R58571" t="s">
        <v>298415</v>
      </c>
      <c r="T58571" t="s">
        <v>17630</v>
      </c>
      <c r="U58571" t="s">
        <v>34</v>
      </c>
    </row>
    <row r="58572" spans="11:26" x14ac:dyDescent="0.3">
      <c r="K58572" t="s">
        <v>298416</v>
      </c>
      <c r="L58572" t="s">
        <v>298417</v>
      </c>
      <c r="M58572" t="s">
        <v>28</v>
      </c>
      <c r="N58572" t="s">
        <v>1189</v>
      </c>
      <c r="O58572" t="s">
        <v>15610</v>
      </c>
      <c r="P58572">
        <v>35000000</v>
      </c>
      <c r="Q58572" t="s">
        <v>298418</v>
      </c>
      <c r="R58572" t="s">
        <v>298419</v>
      </c>
      <c r="S58572" t="s">
        <v>298420</v>
      </c>
      <c r="T58572" t="s">
        <v>298421</v>
      </c>
      <c r="U58572" t="s">
        <v>34</v>
      </c>
      <c r="V58572" t="s">
        <v>46</v>
      </c>
      <c r="W58572" t="s">
        <v>2265</v>
      </c>
      <c r="X58572" t="s">
        <v>2266</v>
      </c>
      <c r="Y58572" t="s">
        <v>192651</v>
      </c>
    </row>
    <row r="58573" spans="11:26" x14ac:dyDescent="0.3">
      <c r="K58573" t="s">
        <v>298422</v>
      </c>
      <c r="L58573" t="s">
        <v>298423</v>
      </c>
      <c r="M58573" t="s">
        <v>233</v>
      </c>
      <c r="O58573" t="s">
        <v>153965</v>
      </c>
      <c r="P58573">
        <v>165000000</v>
      </c>
      <c r="Q58573" t="s">
        <v>298424</v>
      </c>
      <c r="R58573" t="s">
        <v>298425</v>
      </c>
      <c r="S58573" t="s">
        <v>298426</v>
      </c>
      <c r="T58573" t="s">
        <v>298427</v>
      </c>
      <c r="U58573" t="s">
        <v>34</v>
      </c>
      <c r="V58573" t="s">
        <v>46</v>
      </c>
      <c r="W58573" t="s">
        <v>195</v>
      </c>
      <c r="X58573" t="s">
        <v>882</v>
      </c>
      <c r="Y58573" t="s">
        <v>47946</v>
      </c>
      <c r="Z58573" t="s">
        <v>54215</v>
      </c>
    </row>
    <row r="58574" spans="11:26" x14ac:dyDescent="0.3">
      <c r="K58574" t="s">
        <v>298428</v>
      </c>
      <c r="L58574" t="s">
        <v>298429</v>
      </c>
      <c r="M58574" t="s">
        <v>52</v>
      </c>
      <c r="O58574" s="1">
        <v>39972</v>
      </c>
      <c r="P58574">
        <v>18000</v>
      </c>
      <c r="Q58574" t="s">
        <v>298430</v>
      </c>
      <c r="R58574" t="s">
        <v>298431</v>
      </c>
      <c r="S58574" t="s">
        <v>298432</v>
      </c>
      <c r="T58574" t="s">
        <v>95</v>
      </c>
      <c r="U58574" t="s">
        <v>34</v>
      </c>
      <c r="V58574" t="s">
        <v>206</v>
      </c>
      <c r="W58574" t="s">
        <v>119381</v>
      </c>
    </row>
    <row r="58575" spans="11:26" x14ac:dyDescent="0.3">
      <c r="K58575" t="s">
        <v>298433</v>
      </c>
      <c r="L58575" t="s">
        <v>298434</v>
      </c>
      <c r="M58575" t="s">
        <v>28</v>
      </c>
      <c r="N58575" t="s">
        <v>40</v>
      </c>
      <c r="O58575" s="1">
        <v>40735</v>
      </c>
      <c r="P58575">
        <v>5000000</v>
      </c>
      <c r="Q58575" t="s">
        <v>298435</v>
      </c>
      <c r="R58575" t="s">
        <v>298436</v>
      </c>
      <c r="S58575" t="s">
        <v>298437</v>
      </c>
      <c r="T58575" t="s">
        <v>74</v>
      </c>
      <c r="U58575" t="s">
        <v>34</v>
      </c>
      <c r="V58575" t="s">
        <v>46</v>
      </c>
      <c r="W58575" t="s">
        <v>106</v>
      </c>
      <c r="X58575" t="s">
        <v>107</v>
      </c>
      <c r="Y58575" t="s">
        <v>2394</v>
      </c>
    </row>
    <row r="58576" spans="11:26" x14ac:dyDescent="0.3">
      <c r="K58576" t="s">
        <v>298438</v>
      </c>
      <c r="L58576" t="s">
        <v>298439</v>
      </c>
      <c r="M58576" t="s">
        <v>52</v>
      </c>
      <c r="O58576" t="s">
        <v>33592</v>
      </c>
      <c r="P58576">
        <v>1800000</v>
      </c>
      <c r="Q58576" t="s">
        <v>298440</v>
      </c>
      <c r="R58576" t="s">
        <v>298441</v>
      </c>
      <c r="S58576" t="s">
        <v>298442</v>
      </c>
      <c r="T58576" t="s">
        <v>298443</v>
      </c>
      <c r="U58576" t="s">
        <v>34</v>
      </c>
      <c r="V58576" t="s">
        <v>3124</v>
      </c>
      <c r="W58576">
        <v>5</v>
      </c>
      <c r="X58576" t="s">
        <v>3125</v>
      </c>
      <c r="Y58576" t="s">
        <v>3125</v>
      </c>
      <c r="Z58576" s="1">
        <v>42005</v>
      </c>
    </row>
    <row r="58577" spans="11:26" x14ac:dyDescent="0.3">
      <c r="K58577" t="s">
        <v>298438</v>
      </c>
      <c r="L58577" t="s">
        <v>298444</v>
      </c>
      <c r="M58577" t="s">
        <v>324</v>
      </c>
      <c r="O58577" s="1">
        <v>41275</v>
      </c>
      <c r="P58577">
        <v>1000000</v>
      </c>
      <c r="Q58577" t="s">
        <v>298445</v>
      </c>
      <c r="R58577" t="s">
        <v>298446</v>
      </c>
      <c r="S58577" t="s">
        <v>298447</v>
      </c>
      <c r="T58577" t="s">
        <v>51388</v>
      </c>
      <c r="U58577" t="s">
        <v>178</v>
      </c>
      <c r="V58577" t="s">
        <v>46</v>
      </c>
      <c r="W58577" t="s">
        <v>2169</v>
      </c>
      <c r="X58577" t="s">
        <v>2170</v>
      </c>
      <c r="Y58577" t="s">
        <v>128836</v>
      </c>
      <c r="Z58577" s="1">
        <v>36895</v>
      </c>
    </row>
    <row r="58578" spans="11:26" x14ac:dyDescent="0.3">
      <c r="K58578" t="s">
        <v>298448</v>
      </c>
      <c r="L58578" t="s">
        <v>298449</v>
      </c>
      <c r="M58578" t="s">
        <v>324</v>
      </c>
      <c r="O58578" t="s">
        <v>27921</v>
      </c>
      <c r="Q58578" t="s">
        <v>298450</v>
      </c>
      <c r="R58578" t="s">
        <v>298451</v>
      </c>
      <c r="S58578" t="s">
        <v>298452</v>
      </c>
      <c r="T58578" t="s">
        <v>1249</v>
      </c>
      <c r="U58578" t="s">
        <v>34</v>
      </c>
      <c r="V58578" t="s">
        <v>1048</v>
      </c>
      <c r="W58578">
        <v>12</v>
      </c>
      <c r="X58578" t="s">
        <v>1498</v>
      </c>
      <c r="Y58578" t="s">
        <v>112481</v>
      </c>
      <c r="Z58578" s="1">
        <v>33239</v>
      </c>
    </row>
    <row r="58579" spans="11:26" x14ac:dyDescent="0.3">
      <c r="K58579" t="s">
        <v>298453</v>
      </c>
      <c r="L58579" t="s">
        <v>298454</v>
      </c>
      <c r="M58579" t="s">
        <v>28</v>
      </c>
      <c r="N58579" t="s">
        <v>29</v>
      </c>
      <c r="O58579" s="1">
        <v>39149</v>
      </c>
      <c r="P58579">
        <v>15000000</v>
      </c>
      <c r="Q58579" t="s">
        <v>298455</v>
      </c>
      <c r="R58579" t="s">
        <v>298456</v>
      </c>
      <c r="S58579" t="s">
        <v>298457</v>
      </c>
      <c r="T58579" t="s">
        <v>298458</v>
      </c>
      <c r="U58579" t="s">
        <v>34</v>
      </c>
      <c r="V58579" t="s">
        <v>2187</v>
      </c>
      <c r="W58579">
        <v>61</v>
      </c>
      <c r="X58579" t="s">
        <v>2188</v>
      </c>
      <c r="Y58579" t="s">
        <v>2188</v>
      </c>
      <c r="Z58579" s="1">
        <v>40911</v>
      </c>
    </row>
    <row r="58580" spans="11:26" x14ac:dyDescent="0.3">
      <c r="K58580" t="s">
        <v>298459</v>
      </c>
      <c r="L58580" t="s">
        <v>298460</v>
      </c>
      <c r="M58580" t="s">
        <v>28</v>
      </c>
      <c r="N58580" t="s">
        <v>29</v>
      </c>
      <c r="O58580" t="s">
        <v>45309</v>
      </c>
      <c r="P58580">
        <v>10000000</v>
      </c>
      <c r="Q58580" t="s">
        <v>298461</v>
      </c>
      <c r="R58580" t="s">
        <v>298462</v>
      </c>
      <c r="S58580" t="s">
        <v>298463</v>
      </c>
      <c r="T58580" t="s">
        <v>298464</v>
      </c>
      <c r="U58580" t="s">
        <v>34</v>
      </c>
      <c r="V58580" t="s">
        <v>46</v>
      </c>
      <c r="W58580" t="s">
        <v>167</v>
      </c>
      <c r="X58580" t="s">
        <v>1314</v>
      </c>
      <c r="Y58580" t="s">
        <v>1315</v>
      </c>
      <c r="Z58580" s="1">
        <v>39448</v>
      </c>
    </row>
    <row r="58581" spans="11:26" x14ac:dyDescent="0.3">
      <c r="K58581" t="s">
        <v>298459</v>
      </c>
      <c r="L58581" t="s">
        <v>298465</v>
      </c>
      <c r="M58581" t="s">
        <v>28</v>
      </c>
      <c r="N58581" t="s">
        <v>493</v>
      </c>
      <c r="O58581" t="s">
        <v>4433</v>
      </c>
      <c r="P58581">
        <v>1500000</v>
      </c>
      <c r="Q58581" t="s">
        <v>298466</v>
      </c>
      <c r="R58581" t="s">
        <v>298467</v>
      </c>
      <c r="U58581" t="s">
        <v>34</v>
      </c>
    </row>
    <row r="58582" spans="11:26" x14ac:dyDescent="0.3">
      <c r="K58582" t="s">
        <v>298468</v>
      </c>
      <c r="L58582" t="s">
        <v>298469</v>
      </c>
      <c r="M58582" t="s">
        <v>52</v>
      </c>
      <c r="O58582" t="s">
        <v>1677</v>
      </c>
      <c r="P58582">
        <v>1100000</v>
      </c>
      <c r="Q58582" t="s">
        <v>298470</v>
      </c>
      <c r="R58582" t="s">
        <v>298471</v>
      </c>
      <c r="S58582" t="s">
        <v>298472</v>
      </c>
      <c r="T58582" t="s">
        <v>1294</v>
      </c>
      <c r="U58582" t="s">
        <v>34</v>
      </c>
      <c r="V58582" t="s">
        <v>568</v>
      </c>
    </row>
    <row r="58583" spans="11:26" x14ac:dyDescent="0.3">
      <c r="K58583" t="s">
        <v>298468</v>
      </c>
      <c r="L58583" t="s">
        <v>298473</v>
      </c>
      <c r="M58583" t="s">
        <v>52</v>
      </c>
      <c r="O58583" s="1">
        <v>40179</v>
      </c>
      <c r="Q58583" t="s">
        <v>298474</v>
      </c>
      <c r="R58583" t="s">
        <v>298475</v>
      </c>
      <c r="S58583" t="s">
        <v>298476</v>
      </c>
      <c r="T58583" t="s">
        <v>298477</v>
      </c>
      <c r="U58583" t="s">
        <v>178</v>
      </c>
      <c r="V58583" t="s">
        <v>46</v>
      </c>
      <c r="W58583" t="s">
        <v>106</v>
      </c>
      <c r="X58583" t="s">
        <v>2081</v>
      </c>
      <c r="Y58583" t="s">
        <v>2081</v>
      </c>
      <c r="Z58583" s="1">
        <v>40179</v>
      </c>
    </row>
    <row r="58584" spans="11:26" x14ac:dyDescent="0.3">
      <c r="K58584" t="s">
        <v>298478</v>
      </c>
      <c r="L58584" t="s">
        <v>298479</v>
      </c>
      <c r="M58584" t="s">
        <v>28</v>
      </c>
      <c r="O58584" t="s">
        <v>115007</v>
      </c>
      <c r="P58584">
        <v>585000</v>
      </c>
      <c r="Q58584" t="s">
        <v>298480</v>
      </c>
      <c r="R58584" t="s">
        <v>298481</v>
      </c>
      <c r="S58584" t="s">
        <v>298482</v>
      </c>
      <c r="T58584" t="s">
        <v>49818</v>
      </c>
      <c r="U58584" t="s">
        <v>34</v>
      </c>
      <c r="Z58584" s="1">
        <v>40552</v>
      </c>
    </row>
    <row r="58585" spans="11:26" x14ac:dyDescent="0.3">
      <c r="K58585" t="s">
        <v>298483</v>
      </c>
      <c r="L58585" t="s">
        <v>298484</v>
      </c>
      <c r="M58585" t="s">
        <v>28</v>
      </c>
      <c r="N58585" t="s">
        <v>40</v>
      </c>
      <c r="O58585" s="1">
        <v>40187</v>
      </c>
      <c r="P58585">
        <v>1020000</v>
      </c>
      <c r="Q58585" t="s">
        <v>298485</v>
      </c>
      <c r="R58585" t="s">
        <v>298486</v>
      </c>
      <c r="S58585" t="s">
        <v>298487</v>
      </c>
      <c r="T58585" t="s">
        <v>298488</v>
      </c>
      <c r="U58585" t="s">
        <v>34</v>
      </c>
    </row>
    <row r="58586" spans="11:26" x14ac:dyDescent="0.3">
      <c r="K58586" t="s">
        <v>298489</v>
      </c>
      <c r="L58586" t="s">
        <v>298490</v>
      </c>
      <c r="M58586" t="s">
        <v>28</v>
      </c>
      <c r="N58586" t="s">
        <v>40</v>
      </c>
      <c r="O58586" t="s">
        <v>26131</v>
      </c>
      <c r="P58586">
        <v>3000000</v>
      </c>
      <c r="Q58586" t="s">
        <v>298491</v>
      </c>
      <c r="R58586" t="s">
        <v>298492</v>
      </c>
      <c r="S58586" t="s">
        <v>298493</v>
      </c>
      <c r="T58586" t="s">
        <v>298494</v>
      </c>
      <c r="U58586" t="s">
        <v>34</v>
      </c>
      <c r="V58586" t="s">
        <v>46</v>
      </c>
      <c r="W58586" t="s">
        <v>106</v>
      </c>
      <c r="X58586" t="s">
        <v>151</v>
      </c>
      <c r="Y58586" t="s">
        <v>613</v>
      </c>
      <c r="Z58586" s="1">
        <v>40909</v>
      </c>
    </row>
    <row r="58587" spans="11:26" x14ac:dyDescent="0.3">
      <c r="K58587" t="s">
        <v>298489</v>
      </c>
      <c r="L58587" t="s">
        <v>298495</v>
      </c>
      <c r="M58587" t="s">
        <v>28</v>
      </c>
      <c r="N58587" t="s">
        <v>40</v>
      </c>
      <c r="O58587" t="s">
        <v>25060</v>
      </c>
      <c r="P58587">
        <v>3100000</v>
      </c>
      <c r="Q58587" t="s">
        <v>298496</v>
      </c>
      <c r="R58587" t="s">
        <v>298497</v>
      </c>
      <c r="T58587" t="s">
        <v>85</v>
      </c>
      <c r="U58587" t="s">
        <v>34</v>
      </c>
    </row>
    <row r="58588" spans="11:26" x14ac:dyDescent="0.3">
      <c r="K58588" t="s">
        <v>298489</v>
      </c>
      <c r="L58588" t="s">
        <v>298498</v>
      </c>
      <c r="M58588" t="s">
        <v>28</v>
      </c>
      <c r="N58588" t="s">
        <v>29</v>
      </c>
      <c r="O58588" t="s">
        <v>7077</v>
      </c>
      <c r="P58588">
        <v>11000000</v>
      </c>
      <c r="Q58588" t="s">
        <v>298499</v>
      </c>
      <c r="R58588" t="s">
        <v>298500</v>
      </c>
      <c r="S58588" t="s">
        <v>298501</v>
      </c>
      <c r="T58588" t="s">
        <v>436</v>
      </c>
      <c r="U58588" t="s">
        <v>345</v>
      </c>
      <c r="V58588" t="s">
        <v>46</v>
      </c>
      <c r="W58588" t="s">
        <v>106</v>
      </c>
      <c r="X58588" t="s">
        <v>107</v>
      </c>
      <c r="Y58588" t="s">
        <v>116</v>
      </c>
      <c r="Z58588" s="1">
        <v>40184</v>
      </c>
    </row>
    <row r="58589" spans="11:26" x14ac:dyDescent="0.3">
      <c r="K58589" t="s">
        <v>298489</v>
      </c>
      <c r="L58589" t="s">
        <v>298502</v>
      </c>
      <c r="M58589" t="s">
        <v>324</v>
      </c>
      <c r="O58589" s="1">
        <v>40767</v>
      </c>
      <c r="P58589">
        <v>290000</v>
      </c>
      <c r="Q58589" t="s">
        <v>298503</v>
      </c>
      <c r="R58589" t="s">
        <v>298504</v>
      </c>
      <c r="S58589" t="s">
        <v>298505</v>
      </c>
      <c r="T58589" t="s">
        <v>298506</v>
      </c>
      <c r="U58589" t="s">
        <v>34</v>
      </c>
      <c r="Z58589" t="s">
        <v>124187</v>
      </c>
    </row>
    <row r="58590" spans="11:26" x14ac:dyDescent="0.3">
      <c r="K58590" t="s">
        <v>298489</v>
      </c>
      <c r="L58590" t="s">
        <v>298507</v>
      </c>
      <c r="M58590" t="s">
        <v>52</v>
      </c>
      <c r="O58590" s="1">
        <v>40186</v>
      </c>
      <c r="P58590">
        <v>66000</v>
      </c>
      <c r="Q58590" t="s">
        <v>298508</v>
      </c>
      <c r="R58590" t="s">
        <v>298509</v>
      </c>
      <c r="S58590" t="s">
        <v>298510</v>
      </c>
      <c r="T58590" t="s">
        <v>124</v>
      </c>
      <c r="U58590" t="s">
        <v>34</v>
      </c>
      <c r="V58590" t="s">
        <v>46</v>
      </c>
      <c r="W58590" t="s">
        <v>106</v>
      </c>
      <c r="X58590" t="s">
        <v>107</v>
      </c>
      <c r="Y58590" t="s">
        <v>446</v>
      </c>
      <c r="Z58590" s="1">
        <v>40544</v>
      </c>
    </row>
    <row r="58591" spans="11:26" x14ac:dyDescent="0.3">
      <c r="K58591" t="s">
        <v>298511</v>
      </c>
      <c r="L58591" t="s">
        <v>298512</v>
      </c>
      <c r="M58591" t="s">
        <v>28</v>
      </c>
      <c r="O58591" t="s">
        <v>3446</v>
      </c>
      <c r="P58591">
        <v>70000</v>
      </c>
      <c r="Q58591" t="s">
        <v>298513</v>
      </c>
      <c r="R58591" t="s">
        <v>298514</v>
      </c>
      <c r="S58591" t="s">
        <v>298515</v>
      </c>
      <c r="T58591" t="s">
        <v>11529</v>
      </c>
      <c r="U58591" t="s">
        <v>34</v>
      </c>
      <c r="V58591" t="s">
        <v>46</v>
      </c>
      <c r="W58591" t="s">
        <v>228</v>
      </c>
      <c r="X58591" t="s">
        <v>229</v>
      </c>
      <c r="Y58591" t="s">
        <v>64885</v>
      </c>
      <c r="Z58591" s="1">
        <v>36161</v>
      </c>
    </row>
    <row r="58592" spans="11:26" x14ac:dyDescent="0.3">
      <c r="K58592" t="s">
        <v>298511</v>
      </c>
      <c r="L58592" t="s">
        <v>298516</v>
      </c>
      <c r="M58592" t="s">
        <v>52</v>
      </c>
      <c r="O58592" t="s">
        <v>8460</v>
      </c>
      <c r="P58592">
        <v>150000</v>
      </c>
      <c r="Q58592" t="s">
        <v>298517</v>
      </c>
      <c r="R58592" t="s">
        <v>298518</v>
      </c>
      <c r="T58592" t="s">
        <v>298519</v>
      </c>
      <c r="U58592" t="s">
        <v>34</v>
      </c>
    </row>
    <row r="58593" spans="11:26" x14ac:dyDescent="0.3">
      <c r="K58593" t="s">
        <v>298511</v>
      </c>
      <c r="L58593" t="s">
        <v>298520</v>
      </c>
      <c r="M58593" t="s">
        <v>52</v>
      </c>
      <c r="O58593" t="s">
        <v>12634</v>
      </c>
      <c r="P58593">
        <v>20000</v>
      </c>
      <c r="Q58593" t="s">
        <v>298521</v>
      </c>
      <c r="R58593" t="s">
        <v>298522</v>
      </c>
      <c r="S58593" t="s">
        <v>298523</v>
      </c>
      <c r="T58593" t="s">
        <v>95</v>
      </c>
      <c r="U58593" t="s">
        <v>34</v>
      </c>
      <c r="V58593" t="s">
        <v>46</v>
      </c>
      <c r="W58593" t="s">
        <v>106</v>
      </c>
      <c r="X58593" t="s">
        <v>107</v>
      </c>
      <c r="Y58593" t="s">
        <v>446</v>
      </c>
      <c r="Z58593" s="1">
        <v>37987</v>
      </c>
    </row>
    <row r="58594" spans="11:26" x14ac:dyDescent="0.3">
      <c r="K58594" t="s">
        <v>298511</v>
      </c>
      <c r="L58594" t="s">
        <v>298524</v>
      </c>
      <c r="M58594" t="s">
        <v>52</v>
      </c>
      <c r="O58594" s="1">
        <v>41465</v>
      </c>
      <c r="P58594">
        <v>50000</v>
      </c>
      <c r="Q58594" t="s">
        <v>298525</v>
      </c>
      <c r="R58594" t="s">
        <v>298526</v>
      </c>
      <c r="S58594" t="s">
        <v>298527</v>
      </c>
      <c r="T58594" t="s">
        <v>298528</v>
      </c>
      <c r="U58594" t="s">
        <v>178</v>
      </c>
      <c r="V58594" t="s">
        <v>46</v>
      </c>
      <c r="W58594" t="s">
        <v>106</v>
      </c>
      <c r="X58594" t="s">
        <v>107</v>
      </c>
      <c r="Y58594" t="s">
        <v>116</v>
      </c>
      <c r="Z58594" s="1">
        <v>39814</v>
      </c>
    </row>
    <row r="58595" spans="11:26" x14ac:dyDescent="0.3">
      <c r="K58595" t="s">
        <v>298529</v>
      </c>
      <c r="L58595" t="s">
        <v>298530</v>
      </c>
      <c r="M58595" t="s">
        <v>52</v>
      </c>
      <c r="O58595" s="1">
        <v>41280</v>
      </c>
      <c r="Q58595" t="s">
        <v>298531</v>
      </c>
      <c r="R58595" t="s">
        <v>298532</v>
      </c>
      <c r="S58595" t="s">
        <v>298533</v>
      </c>
      <c r="T58595" t="s">
        <v>298534</v>
      </c>
      <c r="U58595" t="s">
        <v>34</v>
      </c>
      <c r="V58595" t="s">
        <v>924</v>
      </c>
      <c r="W58595">
        <v>56</v>
      </c>
      <c r="X58595" t="s">
        <v>4451</v>
      </c>
      <c r="Y58595" t="s">
        <v>4451</v>
      </c>
      <c r="Z58595" t="s">
        <v>196859</v>
      </c>
    </row>
    <row r="58596" spans="11:26" x14ac:dyDescent="0.3">
      <c r="K58596" t="s">
        <v>298535</v>
      </c>
      <c r="L58596" t="s">
        <v>298536</v>
      </c>
      <c r="M58596" t="s">
        <v>324</v>
      </c>
      <c r="O58596" s="1">
        <v>39457</v>
      </c>
      <c r="P58596">
        <v>350000</v>
      </c>
      <c r="Q58596" t="s">
        <v>298537</v>
      </c>
      <c r="R58596" t="s">
        <v>298538</v>
      </c>
      <c r="S58596" t="s">
        <v>298539</v>
      </c>
      <c r="T58596" t="s">
        <v>5932</v>
      </c>
      <c r="U58596" t="s">
        <v>178</v>
      </c>
      <c r="V58596" t="s">
        <v>96</v>
      </c>
      <c r="W58596" t="s">
        <v>5722</v>
      </c>
      <c r="X58596" t="s">
        <v>5723</v>
      </c>
      <c r="Y58596" t="s">
        <v>5724</v>
      </c>
    </row>
    <row r="58597" spans="11:26" x14ac:dyDescent="0.3">
      <c r="K58597" t="s">
        <v>298540</v>
      </c>
      <c r="L58597" t="s">
        <v>298541</v>
      </c>
      <c r="M58597" t="s">
        <v>3620</v>
      </c>
      <c r="O58597" s="1">
        <v>41556</v>
      </c>
      <c r="P58597">
        <v>163192</v>
      </c>
      <c r="Q58597" t="s">
        <v>298542</v>
      </c>
      <c r="R58597" t="s">
        <v>298543</v>
      </c>
      <c r="S58597" t="s">
        <v>298544</v>
      </c>
      <c r="T58597" t="s">
        <v>436</v>
      </c>
      <c r="U58597" t="s">
        <v>178</v>
      </c>
      <c r="V58597" t="s">
        <v>46</v>
      </c>
      <c r="W58597" t="s">
        <v>106</v>
      </c>
      <c r="X58597" t="s">
        <v>107</v>
      </c>
      <c r="Y58597" t="s">
        <v>2394</v>
      </c>
    </row>
    <row r="58598" spans="11:26" x14ac:dyDescent="0.3">
      <c r="K58598" t="s">
        <v>298545</v>
      </c>
      <c r="L58598" t="s">
        <v>298546</v>
      </c>
      <c r="M58598" t="s">
        <v>324</v>
      </c>
      <c r="O58598" t="s">
        <v>37909</v>
      </c>
      <c r="P58598">
        <v>1050000</v>
      </c>
      <c r="Q58598" t="s">
        <v>298547</v>
      </c>
      <c r="R58598" t="s">
        <v>298548</v>
      </c>
      <c r="S58598" t="s">
        <v>298549</v>
      </c>
      <c r="T58598" t="s">
        <v>2126</v>
      </c>
      <c r="U58598" t="s">
        <v>34</v>
      </c>
      <c r="V58598" t="s">
        <v>206</v>
      </c>
      <c r="W58598" t="s">
        <v>207</v>
      </c>
      <c r="X58598" t="s">
        <v>208</v>
      </c>
      <c r="Y58598" t="s">
        <v>208</v>
      </c>
    </row>
    <row r="58599" spans="11:26" x14ac:dyDescent="0.3">
      <c r="K58599" t="s">
        <v>298550</v>
      </c>
      <c r="L58599" t="s">
        <v>298551</v>
      </c>
      <c r="M58599" t="s">
        <v>324</v>
      </c>
      <c r="O58599" s="1">
        <v>40302</v>
      </c>
      <c r="P58599">
        <v>76103</v>
      </c>
      <c r="Q58599" t="s">
        <v>298552</v>
      </c>
      <c r="R58599" t="s">
        <v>298553</v>
      </c>
      <c r="S58599" t="s">
        <v>298554</v>
      </c>
      <c r="T58599" t="s">
        <v>298555</v>
      </c>
      <c r="U58599" t="s">
        <v>34</v>
      </c>
      <c r="V58599" t="s">
        <v>46</v>
      </c>
      <c r="W58599" t="s">
        <v>106</v>
      </c>
      <c r="X58599" t="s">
        <v>107</v>
      </c>
      <c r="Y58599" t="s">
        <v>446</v>
      </c>
      <c r="Z58599" s="1">
        <v>37262</v>
      </c>
    </row>
    <row r="58600" spans="11:26" x14ac:dyDescent="0.3">
      <c r="K58600" t="s">
        <v>298556</v>
      </c>
      <c r="L58600" t="s">
        <v>298557</v>
      </c>
      <c r="M58600" t="s">
        <v>324</v>
      </c>
      <c r="O58600" s="1">
        <v>41913</v>
      </c>
      <c r="P58600">
        <v>500000</v>
      </c>
      <c r="Q58600" t="s">
        <v>298558</v>
      </c>
      <c r="R58600" t="s">
        <v>298559</v>
      </c>
      <c r="S58600" t="s">
        <v>298560</v>
      </c>
      <c r="T58600" t="s">
        <v>85</v>
      </c>
      <c r="U58600" t="s">
        <v>34</v>
      </c>
      <c r="V58600" t="s">
        <v>46</v>
      </c>
      <c r="W58600" t="s">
        <v>106</v>
      </c>
      <c r="X58600" t="s">
        <v>151</v>
      </c>
      <c r="Y58600" t="s">
        <v>151</v>
      </c>
      <c r="Z58600" s="1">
        <v>41275</v>
      </c>
    </row>
    <row r="58601" spans="11:26" x14ac:dyDescent="0.3">
      <c r="K58601" t="s">
        <v>298556</v>
      </c>
      <c r="L58601" t="s">
        <v>298561</v>
      </c>
      <c r="M58601" t="s">
        <v>324</v>
      </c>
      <c r="O58601" t="s">
        <v>34241</v>
      </c>
      <c r="P58601">
        <v>2000000</v>
      </c>
      <c r="Q58601" t="s">
        <v>298562</v>
      </c>
      <c r="R58601" t="s">
        <v>298563</v>
      </c>
      <c r="S58601" t="s">
        <v>298564</v>
      </c>
      <c r="T58601" t="s">
        <v>298565</v>
      </c>
      <c r="U58601" t="s">
        <v>34</v>
      </c>
      <c r="V58601" t="s">
        <v>46</v>
      </c>
      <c r="W58601" t="s">
        <v>167</v>
      </c>
      <c r="X58601" t="s">
        <v>168</v>
      </c>
      <c r="Y58601" t="s">
        <v>169</v>
      </c>
      <c r="Z58601" s="1">
        <v>41282</v>
      </c>
    </row>
    <row r="58602" spans="11:26" x14ac:dyDescent="0.3">
      <c r="K58602" t="s">
        <v>298556</v>
      </c>
      <c r="L58602" t="s">
        <v>298566</v>
      </c>
      <c r="M58602" t="s">
        <v>223</v>
      </c>
      <c r="O58602" s="1">
        <v>41829</v>
      </c>
      <c r="P58602">
        <v>550000</v>
      </c>
      <c r="Q58602" t="s">
        <v>298567</v>
      </c>
      <c r="R58602" t="s">
        <v>298568</v>
      </c>
      <c r="S58602" t="s">
        <v>298569</v>
      </c>
      <c r="T58602" t="s">
        <v>74</v>
      </c>
      <c r="U58602" t="s">
        <v>34</v>
      </c>
      <c r="V58602" t="s">
        <v>96</v>
      </c>
      <c r="W58602" t="s">
        <v>2817</v>
      </c>
      <c r="X58602" t="s">
        <v>2818</v>
      </c>
      <c r="Y58602" t="s">
        <v>2818</v>
      </c>
      <c r="Z58602" s="1">
        <v>41275</v>
      </c>
    </row>
    <row r="58603" spans="11:26" x14ac:dyDescent="0.3">
      <c r="K58603" t="s">
        <v>298556</v>
      </c>
      <c r="L58603" t="s">
        <v>298570</v>
      </c>
      <c r="M58603" t="s">
        <v>749</v>
      </c>
      <c r="O58603" t="s">
        <v>2942</v>
      </c>
      <c r="P58603">
        <v>41250</v>
      </c>
      <c r="Q58603" t="s">
        <v>298571</v>
      </c>
      <c r="R58603" t="s">
        <v>298572</v>
      </c>
      <c r="S58603" t="s">
        <v>298573</v>
      </c>
      <c r="T58603" t="s">
        <v>124</v>
      </c>
      <c r="U58603" t="s">
        <v>345</v>
      </c>
      <c r="V58603" t="s">
        <v>7687</v>
      </c>
      <c r="W58603">
        <v>12</v>
      </c>
      <c r="X58603" t="s">
        <v>7688</v>
      </c>
      <c r="Y58603" t="s">
        <v>33459</v>
      </c>
      <c r="Z58603" s="1">
        <v>40920</v>
      </c>
    </row>
    <row r="58604" spans="11:26" x14ac:dyDescent="0.3">
      <c r="K58604" t="s">
        <v>298574</v>
      </c>
      <c r="L58604" t="s">
        <v>298575</v>
      </c>
      <c r="M58604" t="s">
        <v>52</v>
      </c>
      <c r="O58604" s="1">
        <v>41918</v>
      </c>
      <c r="P58604">
        <v>543773</v>
      </c>
      <c r="Q58604" t="s">
        <v>298576</v>
      </c>
      <c r="R58604" t="s">
        <v>298577</v>
      </c>
      <c r="S58604" t="s">
        <v>298578</v>
      </c>
      <c r="T58604" t="s">
        <v>115</v>
      </c>
      <c r="U58604" t="s">
        <v>34</v>
      </c>
      <c r="V58604" t="s">
        <v>11828</v>
      </c>
      <c r="W58604">
        <v>31</v>
      </c>
      <c r="X58604" t="s">
        <v>11829</v>
      </c>
      <c r="Y58604" t="s">
        <v>74881</v>
      </c>
    </row>
    <row r="58605" spans="11:26" x14ac:dyDescent="0.3">
      <c r="K58605" t="s">
        <v>298579</v>
      </c>
      <c r="L58605" t="s">
        <v>298580</v>
      </c>
      <c r="M58605" t="s">
        <v>324</v>
      </c>
      <c r="O58605" s="1">
        <v>40179</v>
      </c>
      <c r="Q58605" t="s">
        <v>298581</v>
      </c>
      <c r="R58605" t="s">
        <v>298582</v>
      </c>
      <c r="S58605" t="s">
        <v>298578</v>
      </c>
      <c r="T58605" t="s">
        <v>16018</v>
      </c>
      <c r="U58605" t="s">
        <v>34</v>
      </c>
    </row>
    <row r="58606" spans="11:26" x14ac:dyDescent="0.3">
      <c r="K58606" t="s">
        <v>298583</v>
      </c>
      <c r="L58606" t="s">
        <v>298584</v>
      </c>
      <c r="M58606" t="s">
        <v>52</v>
      </c>
      <c r="O58606" s="1">
        <v>41649</v>
      </c>
      <c r="P58606">
        <v>700000</v>
      </c>
      <c r="Q58606" t="s">
        <v>298585</v>
      </c>
      <c r="R58606" t="s">
        <v>298586</v>
      </c>
      <c r="S58606" t="s">
        <v>298587</v>
      </c>
      <c r="T58606" t="s">
        <v>298588</v>
      </c>
      <c r="U58606" t="s">
        <v>345</v>
      </c>
      <c r="V58606" t="s">
        <v>768</v>
      </c>
    </row>
    <row r="58607" spans="11:26" x14ac:dyDescent="0.3">
      <c r="K58607" t="s">
        <v>298589</v>
      </c>
      <c r="L58607" t="s">
        <v>298590</v>
      </c>
      <c r="M58607" t="s">
        <v>28</v>
      </c>
      <c r="N58607" t="s">
        <v>29</v>
      </c>
      <c r="O58607" t="s">
        <v>18168</v>
      </c>
      <c r="P58607">
        <v>20000000</v>
      </c>
      <c r="Q58607" t="s">
        <v>298591</v>
      </c>
      <c r="R58607" t="s">
        <v>298592</v>
      </c>
      <c r="S58607" t="s">
        <v>298593</v>
      </c>
      <c r="T58607" t="s">
        <v>95</v>
      </c>
      <c r="U58607" t="s">
        <v>34</v>
      </c>
      <c r="V58607" t="s">
        <v>46</v>
      </c>
      <c r="W58607" t="s">
        <v>260</v>
      </c>
      <c r="X58607" t="s">
        <v>402</v>
      </c>
      <c r="Y58607" t="s">
        <v>402</v>
      </c>
      <c r="Z58607" s="1">
        <v>40179</v>
      </c>
    </row>
    <row r="58608" spans="11:26" x14ac:dyDescent="0.3">
      <c r="K58608" t="s">
        <v>298594</v>
      </c>
      <c r="L58608" t="s">
        <v>298595</v>
      </c>
      <c r="M58608" t="s">
        <v>28</v>
      </c>
      <c r="O58608" t="s">
        <v>20636</v>
      </c>
      <c r="P58608">
        <v>10000000</v>
      </c>
      <c r="Q58608" t="s">
        <v>298596</v>
      </c>
      <c r="R58608" t="s">
        <v>298597</v>
      </c>
      <c r="S58608" t="s">
        <v>298598</v>
      </c>
      <c r="T58608" t="s">
        <v>298599</v>
      </c>
      <c r="U58608" t="s">
        <v>34</v>
      </c>
      <c r="V58608" t="s">
        <v>46</v>
      </c>
      <c r="W58608" t="s">
        <v>6707</v>
      </c>
      <c r="X58608" t="s">
        <v>6708</v>
      </c>
      <c r="Y58608" t="s">
        <v>6709</v>
      </c>
      <c r="Z58608" s="1">
        <v>41640</v>
      </c>
    </row>
    <row r="58609" spans="11:26" x14ac:dyDescent="0.3">
      <c r="K58609" t="s">
        <v>298600</v>
      </c>
      <c r="L58609" t="s">
        <v>298601</v>
      </c>
      <c r="M58609" t="s">
        <v>190</v>
      </c>
      <c r="O58609" s="1">
        <v>42067</v>
      </c>
      <c r="Q58609" t="s">
        <v>298602</v>
      </c>
      <c r="R58609" t="s">
        <v>298603</v>
      </c>
      <c r="S58609" t="s">
        <v>298604</v>
      </c>
      <c r="T58609" t="s">
        <v>2570</v>
      </c>
      <c r="U58609" t="s">
        <v>34</v>
      </c>
      <c r="V58609" t="s">
        <v>46</v>
      </c>
      <c r="W58609" t="s">
        <v>167</v>
      </c>
      <c r="X58609" t="s">
        <v>168</v>
      </c>
      <c r="Y58609" t="s">
        <v>169</v>
      </c>
    </row>
    <row r="58610" spans="11:26" x14ac:dyDescent="0.3">
      <c r="K58610" t="s">
        <v>298605</v>
      </c>
      <c r="L58610" t="s">
        <v>298606</v>
      </c>
      <c r="M58610" t="s">
        <v>52</v>
      </c>
      <c r="O58610" t="s">
        <v>58855</v>
      </c>
      <c r="P58610">
        <v>2250000</v>
      </c>
      <c r="Q58610" t="s">
        <v>298607</v>
      </c>
      <c r="R58610" t="s">
        <v>298608</v>
      </c>
      <c r="S58610" t="s">
        <v>298609</v>
      </c>
      <c r="T58610" t="s">
        <v>38063</v>
      </c>
      <c r="U58610" t="s">
        <v>34</v>
      </c>
      <c r="V58610" t="s">
        <v>1939</v>
      </c>
      <c r="W58610">
        <v>2</v>
      </c>
      <c r="X58610" t="s">
        <v>2997</v>
      </c>
      <c r="Y58610" t="s">
        <v>2998</v>
      </c>
      <c r="Z58610" s="1">
        <v>41069</v>
      </c>
    </row>
    <row r="58611" spans="11:26" x14ac:dyDescent="0.3">
      <c r="K58611" t="s">
        <v>298610</v>
      </c>
      <c r="L58611" t="s">
        <v>298611</v>
      </c>
      <c r="M58611" t="s">
        <v>52</v>
      </c>
      <c r="O58611" s="1">
        <v>40912</v>
      </c>
      <c r="P58611">
        <v>2800000</v>
      </c>
      <c r="Q58611" t="s">
        <v>298612</v>
      </c>
      <c r="R58611" t="s">
        <v>298613</v>
      </c>
      <c r="S58611" t="s">
        <v>298614</v>
      </c>
      <c r="T58611" t="s">
        <v>298615</v>
      </c>
      <c r="U58611" t="s">
        <v>34</v>
      </c>
      <c r="V58611" t="s">
        <v>46</v>
      </c>
      <c r="W58611" t="s">
        <v>167</v>
      </c>
      <c r="X58611" t="s">
        <v>168</v>
      </c>
      <c r="Y58611" t="s">
        <v>169</v>
      </c>
      <c r="Z58611" t="s">
        <v>75857</v>
      </c>
    </row>
    <row r="58612" spans="11:26" x14ac:dyDescent="0.3">
      <c r="K58612" t="s">
        <v>298610</v>
      </c>
      <c r="L58612" t="s">
        <v>298616</v>
      </c>
      <c r="M58612" t="s">
        <v>28</v>
      </c>
      <c r="N58612" t="s">
        <v>29</v>
      </c>
      <c r="O58612" t="s">
        <v>11110</v>
      </c>
      <c r="P58612">
        <v>14000000</v>
      </c>
      <c r="Q58612" t="s">
        <v>298617</v>
      </c>
      <c r="R58612" t="s">
        <v>298618</v>
      </c>
      <c r="S58612" t="s">
        <v>298619</v>
      </c>
      <c r="T58612" t="s">
        <v>298620</v>
      </c>
      <c r="U58612" t="s">
        <v>34</v>
      </c>
      <c r="V58612" t="s">
        <v>46</v>
      </c>
      <c r="W58612" t="s">
        <v>167</v>
      </c>
      <c r="X58612" t="s">
        <v>168</v>
      </c>
      <c r="Y58612" t="s">
        <v>169</v>
      </c>
      <c r="Z58612" t="s">
        <v>39944</v>
      </c>
    </row>
    <row r="58613" spans="11:26" x14ac:dyDescent="0.3">
      <c r="K58613" t="s">
        <v>298610</v>
      </c>
      <c r="L58613" t="s">
        <v>298621</v>
      </c>
      <c r="M58613" t="s">
        <v>52</v>
      </c>
      <c r="O58613" s="1">
        <v>40553</v>
      </c>
      <c r="P58613">
        <v>2600000</v>
      </c>
      <c r="Q58613" t="s">
        <v>298622</v>
      </c>
      <c r="R58613" t="s">
        <v>298623</v>
      </c>
      <c r="S58613" t="s">
        <v>298624</v>
      </c>
      <c r="T58613" t="s">
        <v>13620</v>
      </c>
      <c r="U58613" t="s">
        <v>34</v>
      </c>
      <c r="V58613" t="s">
        <v>46</v>
      </c>
      <c r="W58613" t="s">
        <v>133</v>
      </c>
      <c r="X58613" t="s">
        <v>1007</v>
      </c>
      <c r="Y58613" t="s">
        <v>1007</v>
      </c>
      <c r="Z58613" s="1">
        <v>40916</v>
      </c>
    </row>
    <row r="58614" spans="11:26" x14ac:dyDescent="0.3">
      <c r="K58614" t="s">
        <v>298610</v>
      </c>
      <c r="L58614" t="s">
        <v>298625</v>
      </c>
      <c r="M58614" t="s">
        <v>28</v>
      </c>
      <c r="N58614" t="s">
        <v>40</v>
      </c>
      <c r="O58614" s="1">
        <v>41277</v>
      </c>
      <c r="P58614">
        <v>1600000</v>
      </c>
      <c r="Q58614" t="s">
        <v>298626</v>
      </c>
      <c r="R58614" t="s">
        <v>298627</v>
      </c>
      <c r="S58614" t="s">
        <v>298628</v>
      </c>
      <c r="T58614" t="s">
        <v>205</v>
      </c>
      <c r="U58614" t="s">
        <v>34</v>
      </c>
      <c r="V58614" t="s">
        <v>35</v>
      </c>
      <c r="W58614">
        <v>16</v>
      </c>
      <c r="X58614" t="s">
        <v>36</v>
      </c>
      <c r="Y58614" t="s">
        <v>36</v>
      </c>
      <c r="Z58614" s="1">
        <v>41275</v>
      </c>
    </row>
    <row r="58615" spans="11:26" x14ac:dyDescent="0.3">
      <c r="K58615" t="s">
        <v>298610</v>
      </c>
      <c r="L58615" t="s">
        <v>298629</v>
      </c>
      <c r="M58615" t="s">
        <v>28</v>
      </c>
      <c r="N58615" t="s">
        <v>493</v>
      </c>
      <c r="O58615" t="s">
        <v>10063</v>
      </c>
      <c r="P58615">
        <v>25000000</v>
      </c>
      <c r="Q58615" t="s">
        <v>298630</v>
      </c>
      <c r="R58615" t="s">
        <v>298631</v>
      </c>
      <c r="S58615" t="s">
        <v>298632</v>
      </c>
      <c r="T58615" t="s">
        <v>470</v>
      </c>
      <c r="U58615" t="s">
        <v>34</v>
      </c>
      <c r="V58615" t="s">
        <v>1816</v>
      </c>
      <c r="W58615">
        <v>1</v>
      </c>
      <c r="X58615" t="s">
        <v>2917</v>
      </c>
      <c r="Y58615" t="s">
        <v>298633</v>
      </c>
      <c r="Z58615" s="1">
        <v>27395</v>
      </c>
    </row>
    <row r="58616" spans="11:26" x14ac:dyDescent="0.3">
      <c r="K58616" t="s">
        <v>298610</v>
      </c>
      <c r="L58616" t="s">
        <v>298634</v>
      </c>
      <c r="M58616" t="s">
        <v>256</v>
      </c>
      <c r="O58616" t="s">
        <v>25947</v>
      </c>
      <c r="P58616">
        <v>20000000</v>
      </c>
      <c r="Q58616" t="s">
        <v>298635</v>
      </c>
      <c r="R58616" t="s">
        <v>298636</v>
      </c>
      <c r="T58616" t="s">
        <v>298637</v>
      </c>
      <c r="U58616" t="s">
        <v>34</v>
      </c>
      <c r="V58616" t="s">
        <v>46</v>
      </c>
      <c r="W58616" t="s">
        <v>1369</v>
      </c>
      <c r="X58616" t="s">
        <v>6015</v>
      </c>
      <c r="Y58616" t="s">
        <v>6015</v>
      </c>
      <c r="Z58616" t="s">
        <v>66688</v>
      </c>
    </row>
    <row r="58617" spans="11:26" x14ac:dyDescent="0.3">
      <c r="K58617" t="s">
        <v>298638</v>
      </c>
      <c r="L58617" t="s">
        <v>298639</v>
      </c>
      <c r="M58617" t="s">
        <v>52</v>
      </c>
      <c r="O58617" s="1">
        <v>40340</v>
      </c>
      <c r="P58617">
        <v>1000</v>
      </c>
      <c r="Q58617" t="s">
        <v>298640</v>
      </c>
      <c r="R58617" t="s">
        <v>298641</v>
      </c>
      <c r="S58617" t="s">
        <v>298642</v>
      </c>
      <c r="T58617" t="s">
        <v>205</v>
      </c>
      <c r="U58617" t="s">
        <v>34</v>
      </c>
      <c r="V58617" t="s">
        <v>46</v>
      </c>
      <c r="W58617" t="s">
        <v>1369</v>
      </c>
      <c r="X58617" t="s">
        <v>1370</v>
      </c>
      <c r="Y58617" t="s">
        <v>1370</v>
      </c>
      <c r="Z58617" s="1">
        <v>39452</v>
      </c>
    </row>
    <row r="58618" spans="11:26" x14ac:dyDescent="0.3">
      <c r="K58618" t="s">
        <v>298643</v>
      </c>
      <c r="L58618" t="s">
        <v>298644</v>
      </c>
      <c r="M58618" t="s">
        <v>749</v>
      </c>
      <c r="O58618" s="1">
        <v>42066</v>
      </c>
      <c r="P58618">
        <v>1000000</v>
      </c>
      <c r="Q58618" t="s">
        <v>298645</v>
      </c>
      <c r="R58618" t="s">
        <v>298646</v>
      </c>
      <c r="S58618" t="s">
        <v>298647</v>
      </c>
      <c r="T58618" t="s">
        <v>2570</v>
      </c>
      <c r="U58618" t="s">
        <v>34</v>
      </c>
      <c r="V58618" t="s">
        <v>65</v>
      </c>
      <c r="W58618">
        <v>22</v>
      </c>
      <c r="X58618" t="s">
        <v>66</v>
      </c>
      <c r="Y58618" t="s">
        <v>66</v>
      </c>
    </row>
    <row r="58619" spans="11:26" x14ac:dyDescent="0.3">
      <c r="K58619" t="s">
        <v>298648</v>
      </c>
      <c r="L58619" t="s">
        <v>298649</v>
      </c>
      <c r="M58619" t="s">
        <v>749</v>
      </c>
      <c r="O58619" t="s">
        <v>712</v>
      </c>
      <c r="P58619">
        <v>1414100</v>
      </c>
      <c r="Q58619" t="s">
        <v>298650</v>
      </c>
      <c r="R58619" t="s">
        <v>298651</v>
      </c>
      <c r="S58619" t="s">
        <v>298652</v>
      </c>
      <c r="U58619" t="s">
        <v>34</v>
      </c>
      <c r="Z58619" s="1">
        <v>40910</v>
      </c>
    </row>
    <row r="58620" spans="11:26" x14ac:dyDescent="0.3">
      <c r="K58620" t="s">
        <v>298648</v>
      </c>
      <c r="L58620" t="s">
        <v>298653</v>
      </c>
      <c r="M58620" t="s">
        <v>749</v>
      </c>
      <c r="O58620" t="s">
        <v>712</v>
      </c>
      <c r="P58620">
        <v>1400000</v>
      </c>
      <c r="Q58620" t="s">
        <v>298654</v>
      </c>
      <c r="R58620" t="s">
        <v>298655</v>
      </c>
      <c r="S58620" t="s">
        <v>298656</v>
      </c>
      <c r="T58620" t="s">
        <v>298657</v>
      </c>
      <c r="U58620" t="s">
        <v>34</v>
      </c>
      <c r="V58620" t="s">
        <v>46</v>
      </c>
      <c r="W58620" t="s">
        <v>167</v>
      </c>
      <c r="X58620" t="s">
        <v>168</v>
      </c>
      <c r="Y58620" t="s">
        <v>169</v>
      </c>
      <c r="Z58620" s="1">
        <v>40909</v>
      </c>
    </row>
    <row r="58621" spans="11:26" x14ac:dyDescent="0.3">
      <c r="K58621" t="s">
        <v>298658</v>
      </c>
      <c r="L58621" t="s">
        <v>298659</v>
      </c>
      <c r="M58621" t="s">
        <v>28</v>
      </c>
      <c r="N58621" t="s">
        <v>40</v>
      </c>
      <c r="O58621" t="s">
        <v>29781</v>
      </c>
      <c r="P58621">
        <v>10000000</v>
      </c>
      <c r="Q58621" t="s">
        <v>298660</v>
      </c>
      <c r="R58621" t="s">
        <v>298661</v>
      </c>
      <c r="T58621" t="s">
        <v>6614</v>
      </c>
      <c r="U58621" t="s">
        <v>178</v>
      </c>
      <c r="V58621" t="s">
        <v>46</v>
      </c>
      <c r="W58621" t="s">
        <v>106</v>
      </c>
      <c r="X58621" t="s">
        <v>107</v>
      </c>
      <c r="Y58621" t="s">
        <v>108</v>
      </c>
      <c r="Z58621" s="1">
        <v>36526</v>
      </c>
    </row>
    <row r="58622" spans="11:26" x14ac:dyDescent="0.3">
      <c r="K58622" t="s">
        <v>298658</v>
      </c>
      <c r="L58622" t="s">
        <v>298662</v>
      </c>
      <c r="M58622" t="s">
        <v>223</v>
      </c>
      <c r="O58622" s="1">
        <v>41612</v>
      </c>
      <c r="Q58622" t="s">
        <v>298663</v>
      </c>
      <c r="R58622" t="s">
        <v>298664</v>
      </c>
      <c r="S58622" t="s">
        <v>298665</v>
      </c>
      <c r="T58622" t="s">
        <v>298666</v>
      </c>
      <c r="U58622" t="s">
        <v>178</v>
      </c>
      <c r="V58622" t="s">
        <v>46</v>
      </c>
      <c r="W58622" t="s">
        <v>106</v>
      </c>
      <c r="X58622" t="s">
        <v>151</v>
      </c>
      <c r="Y58622" t="s">
        <v>613</v>
      </c>
      <c r="Z58622" s="1">
        <v>39088</v>
      </c>
    </row>
    <row r="58623" spans="11:26" x14ac:dyDescent="0.3">
      <c r="K58623" t="s">
        <v>298658</v>
      </c>
      <c r="L58623" t="s">
        <v>298667</v>
      </c>
      <c r="M58623" t="s">
        <v>52</v>
      </c>
      <c r="O58623" t="s">
        <v>5500</v>
      </c>
      <c r="P58623">
        <v>2500000</v>
      </c>
      <c r="Q58623" t="s">
        <v>298668</v>
      </c>
      <c r="R58623" t="s">
        <v>298669</v>
      </c>
      <c r="S58623" t="s">
        <v>298670</v>
      </c>
      <c r="T58623" t="s">
        <v>17895</v>
      </c>
      <c r="U58623" t="s">
        <v>34</v>
      </c>
      <c r="V58623" t="s">
        <v>1174</v>
      </c>
    </row>
    <row r="58624" spans="11:26" x14ac:dyDescent="0.3">
      <c r="K58624" t="s">
        <v>298671</v>
      </c>
      <c r="L58624" t="s">
        <v>298672</v>
      </c>
      <c r="M58624" t="s">
        <v>52</v>
      </c>
      <c r="O58624" s="1">
        <v>40848</v>
      </c>
      <c r="P58624">
        <v>15000</v>
      </c>
      <c r="Q58624" t="s">
        <v>298673</v>
      </c>
      <c r="R58624" t="s">
        <v>298674</v>
      </c>
      <c r="S58624" t="s">
        <v>298675</v>
      </c>
      <c r="T58624" t="s">
        <v>2196</v>
      </c>
      <c r="U58624" t="s">
        <v>34</v>
      </c>
      <c r="V58624" t="s">
        <v>2233</v>
      </c>
      <c r="W58624">
        <v>16</v>
      </c>
      <c r="X58624" t="s">
        <v>2234</v>
      </c>
      <c r="Y58624" t="s">
        <v>2234</v>
      </c>
    </row>
    <row r="58625" spans="11:26" x14ac:dyDescent="0.3">
      <c r="K58625" t="s">
        <v>298676</v>
      </c>
      <c r="L58625" t="s">
        <v>298677</v>
      </c>
      <c r="M58625" t="s">
        <v>233</v>
      </c>
      <c r="O58625" s="1">
        <v>42005</v>
      </c>
      <c r="P58625">
        <v>20000</v>
      </c>
      <c r="Q58625" t="s">
        <v>298678</v>
      </c>
      <c r="R58625" t="s">
        <v>298679</v>
      </c>
      <c r="S58625" t="s">
        <v>298680</v>
      </c>
      <c r="T58625" t="s">
        <v>298681</v>
      </c>
      <c r="U58625" t="s">
        <v>178</v>
      </c>
      <c r="V58625" t="s">
        <v>46</v>
      </c>
      <c r="W58625" t="s">
        <v>106</v>
      </c>
      <c r="X58625" t="s">
        <v>107</v>
      </c>
      <c r="Y58625" t="s">
        <v>116</v>
      </c>
      <c r="Z58625" t="s">
        <v>96133</v>
      </c>
    </row>
    <row r="58626" spans="11:26" x14ac:dyDescent="0.3">
      <c r="K58626" t="s">
        <v>298682</v>
      </c>
      <c r="L58626" t="s">
        <v>298683</v>
      </c>
      <c r="M58626" t="s">
        <v>28</v>
      </c>
      <c r="N58626" t="s">
        <v>40</v>
      </c>
      <c r="O58626" t="s">
        <v>4086</v>
      </c>
      <c r="Q58626" t="s">
        <v>298684</v>
      </c>
      <c r="R58626" t="s">
        <v>298685</v>
      </c>
      <c r="S58626" t="s">
        <v>298686</v>
      </c>
      <c r="T58626" t="s">
        <v>298687</v>
      </c>
      <c r="U58626" t="s">
        <v>34</v>
      </c>
      <c r="V58626" t="s">
        <v>46</v>
      </c>
      <c r="W58626" t="s">
        <v>106</v>
      </c>
      <c r="X58626" t="s">
        <v>107</v>
      </c>
      <c r="Y58626" t="s">
        <v>116</v>
      </c>
      <c r="Z58626" s="1">
        <v>40189</v>
      </c>
    </row>
    <row r="58627" spans="11:26" x14ac:dyDescent="0.3">
      <c r="K58627" t="s">
        <v>298688</v>
      </c>
      <c r="L58627" t="s">
        <v>298689</v>
      </c>
      <c r="M58627" t="s">
        <v>52</v>
      </c>
      <c r="O58627" s="1">
        <v>41648</v>
      </c>
      <c r="Q58627" t="s">
        <v>298690</v>
      </c>
      <c r="R58627" t="s">
        <v>298691</v>
      </c>
      <c r="S58627" t="s">
        <v>298692</v>
      </c>
      <c r="T58627" t="s">
        <v>298693</v>
      </c>
      <c r="U58627" t="s">
        <v>34</v>
      </c>
      <c r="V58627" t="s">
        <v>7687</v>
      </c>
      <c r="W58627">
        <v>7</v>
      </c>
      <c r="X58627" t="s">
        <v>298694</v>
      </c>
      <c r="Y58627" t="s">
        <v>298694</v>
      </c>
      <c r="Z58627" s="1">
        <v>41255</v>
      </c>
    </row>
    <row r="58628" spans="11:26" x14ac:dyDescent="0.3">
      <c r="K58628" t="s">
        <v>298695</v>
      </c>
      <c r="L58628" t="s">
        <v>298696</v>
      </c>
      <c r="M58628" t="s">
        <v>256</v>
      </c>
      <c r="O58628" t="s">
        <v>3646</v>
      </c>
      <c r="P58628">
        <v>15000000</v>
      </c>
      <c r="Q58628" t="s">
        <v>298697</v>
      </c>
      <c r="R58628" t="s">
        <v>298698</v>
      </c>
      <c r="S58628" t="s">
        <v>298699</v>
      </c>
      <c r="T58628" t="s">
        <v>64</v>
      </c>
      <c r="U58628" t="s">
        <v>34</v>
      </c>
      <c r="V58628" t="s">
        <v>46</v>
      </c>
      <c r="W58628" t="s">
        <v>620</v>
      </c>
      <c r="X58628" t="s">
        <v>26497</v>
      </c>
      <c r="Y58628" t="s">
        <v>37025</v>
      </c>
      <c r="Z58628" s="1">
        <v>37622</v>
      </c>
    </row>
    <row r="58629" spans="11:26" x14ac:dyDescent="0.3">
      <c r="K58629" t="s">
        <v>298695</v>
      </c>
      <c r="L58629" t="s">
        <v>298700</v>
      </c>
      <c r="M58629" t="s">
        <v>28</v>
      </c>
      <c r="N58629" t="s">
        <v>29</v>
      </c>
      <c r="O58629" t="s">
        <v>1654</v>
      </c>
      <c r="P58629">
        <v>20000000</v>
      </c>
      <c r="Q58629" t="s">
        <v>298701</v>
      </c>
      <c r="R58629" t="s">
        <v>298702</v>
      </c>
      <c r="S58629" t="s">
        <v>298703</v>
      </c>
      <c r="T58629" t="s">
        <v>25480</v>
      </c>
      <c r="U58629" t="s">
        <v>34</v>
      </c>
      <c r="Z58629" s="1">
        <v>37987</v>
      </c>
    </row>
    <row r="58630" spans="11:26" x14ac:dyDescent="0.3">
      <c r="K58630" t="s">
        <v>298704</v>
      </c>
      <c r="L58630" t="s">
        <v>298705</v>
      </c>
      <c r="M58630" t="s">
        <v>28</v>
      </c>
      <c r="O58630" t="s">
        <v>113126</v>
      </c>
      <c r="P58630">
        <v>600000</v>
      </c>
      <c r="Q58630" t="s">
        <v>298706</v>
      </c>
      <c r="R58630" t="s">
        <v>298707</v>
      </c>
      <c r="S58630" t="s">
        <v>298708</v>
      </c>
      <c r="T58630" t="s">
        <v>4324</v>
      </c>
      <c r="U58630" t="s">
        <v>34</v>
      </c>
      <c r="V58630" t="s">
        <v>598</v>
      </c>
      <c r="W58630">
        <v>27</v>
      </c>
      <c r="X58630" t="s">
        <v>8790</v>
      </c>
      <c r="Y58630" t="s">
        <v>13279</v>
      </c>
      <c r="Z58630" s="1">
        <v>40544</v>
      </c>
    </row>
    <row r="58631" spans="11:26" x14ac:dyDescent="0.3">
      <c r="K58631" t="s">
        <v>298709</v>
      </c>
      <c r="L58631" t="s">
        <v>298710</v>
      </c>
      <c r="M58631" t="s">
        <v>28</v>
      </c>
      <c r="O58631" t="s">
        <v>21763</v>
      </c>
      <c r="P58631">
        <v>40000000</v>
      </c>
      <c r="Q58631" t="s">
        <v>298711</v>
      </c>
      <c r="R58631" t="s">
        <v>298712</v>
      </c>
      <c r="S58631" t="s">
        <v>298713</v>
      </c>
      <c r="T58631" t="s">
        <v>746</v>
      </c>
      <c r="U58631" t="s">
        <v>34</v>
      </c>
      <c r="V58631" t="s">
        <v>669</v>
      </c>
      <c r="W58631">
        <v>40</v>
      </c>
      <c r="X58631" t="s">
        <v>1673</v>
      </c>
      <c r="Y58631" t="s">
        <v>1673</v>
      </c>
    </row>
    <row r="58632" spans="11:26" x14ac:dyDescent="0.3">
      <c r="K58632" t="s">
        <v>298714</v>
      </c>
      <c r="L58632" t="s">
        <v>298715</v>
      </c>
      <c r="M58632" t="s">
        <v>233</v>
      </c>
      <c r="O58632" s="1">
        <v>41402</v>
      </c>
      <c r="P58632">
        <v>128660000</v>
      </c>
      <c r="Q58632" t="s">
        <v>298716</v>
      </c>
      <c r="R58632" t="s">
        <v>298717</v>
      </c>
      <c r="T58632" t="s">
        <v>64</v>
      </c>
      <c r="U58632" t="s">
        <v>178</v>
      </c>
      <c r="V58632" t="s">
        <v>46</v>
      </c>
      <c r="W58632" t="s">
        <v>167</v>
      </c>
      <c r="X58632" t="s">
        <v>168</v>
      </c>
      <c r="Y58632" t="s">
        <v>169</v>
      </c>
      <c r="Z58632" s="1">
        <v>40909</v>
      </c>
    </row>
    <row r="58633" spans="11:26" x14ac:dyDescent="0.3">
      <c r="K58633" t="s">
        <v>298714</v>
      </c>
      <c r="L58633" t="s">
        <v>298718</v>
      </c>
      <c r="M58633" t="s">
        <v>28</v>
      </c>
      <c r="O58633" s="1">
        <v>39760</v>
      </c>
      <c r="P58633">
        <v>30024000</v>
      </c>
      <c r="Q58633" t="s">
        <v>298719</v>
      </c>
      <c r="R58633" t="s">
        <v>298720</v>
      </c>
      <c r="S58633" t="s">
        <v>298721</v>
      </c>
      <c r="T58633" t="s">
        <v>2126</v>
      </c>
      <c r="U58633" t="s">
        <v>34</v>
      </c>
      <c r="V58633" t="s">
        <v>46</v>
      </c>
      <c r="W58633" t="s">
        <v>2104</v>
      </c>
      <c r="X58633" t="s">
        <v>2105</v>
      </c>
      <c r="Y58633" t="s">
        <v>15494</v>
      </c>
      <c r="Z58633" s="1">
        <v>37257</v>
      </c>
    </row>
    <row r="58634" spans="11:26" x14ac:dyDescent="0.3">
      <c r="K58634" t="s">
        <v>298722</v>
      </c>
      <c r="L58634" t="s">
        <v>298723</v>
      </c>
      <c r="M58634" t="s">
        <v>28</v>
      </c>
      <c r="N58634" t="s">
        <v>40</v>
      </c>
      <c r="O58634" t="s">
        <v>2784</v>
      </c>
      <c r="P58634">
        <v>12800000</v>
      </c>
      <c r="Q58634" t="s">
        <v>298724</v>
      </c>
      <c r="R58634" t="s">
        <v>298725</v>
      </c>
      <c r="S58634" t="s">
        <v>298726</v>
      </c>
      <c r="T58634" t="s">
        <v>298727</v>
      </c>
      <c r="U58634" t="s">
        <v>178</v>
      </c>
      <c r="V58634" t="s">
        <v>46</v>
      </c>
      <c r="W58634" t="s">
        <v>106</v>
      </c>
      <c r="X58634" t="s">
        <v>107</v>
      </c>
      <c r="Y58634" t="s">
        <v>1975</v>
      </c>
      <c r="Z58634" s="1">
        <v>40189</v>
      </c>
    </row>
    <row r="58635" spans="11:26" x14ac:dyDescent="0.3">
      <c r="K58635" t="s">
        <v>298728</v>
      </c>
      <c r="L58635" t="s">
        <v>298729</v>
      </c>
      <c r="M58635" t="s">
        <v>28</v>
      </c>
      <c r="N58635" t="s">
        <v>40</v>
      </c>
      <c r="O58635" s="1">
        <v>40184</v>
      </c>
      <c r="P58635">
        <v>3970000</v>
      </c>
      <c r="Q58635" t="s">
        <v>298730</v>
      </c>
      <c r="R58635" t="s">
        <v>298731</v>
      </c>
      <c r="T58635" t="s">
        <v>298732</v>
      </c>
      <c r="U58635" t="s">
        <v>34</v>
      </c>
    </row>
    <row r="58636" spans="11:26" x14ac:dyDescent="0.3">
      <c r="K58636" t="s">
        <v>298728</v>
      </c>
      <c r="L58636" t="s">
        <v>298733</v>
      </c>
      <c r="M58636" t="s">
        <v>28</v>
      </c>
      <c r="N58636" t="s">
        <v>29</v>
      </c>
      <c r="O58636" s="1">
        <v>40554</v>
      </c>
      <c r="P58636">
        <v>7000000</v>
      </c>
      <c r="Q58636" t="s">
        <v>298734</v>
      </c>
      <c r="R58636" t="s">
        <v>298731</v>
      </c>
      <c r="S58636" t="s">
        <v>298735</v>
      </c>
      <c r="T58636" t="s">
        <v>298736</v>
      </c>
      <c r="U58636" t="s">
        <v>34</v>
      </c>
      <c r="Z58636" t="s">
        <v>12460</v>
      </c>
    </row>
    <row r="58637" spans="11:26" x14ac:dyDescent="0.3">
      <c r="K58637" t="s">
        <v>298737</v>
      </c>
      <c r="L58637" t="s">
        <v>298738</v>
      </c>
      <c r="M58637" t="s">
        <v>28</v>
      </c>
      <c r="N58637" t="s">
        <v>40</v>
      </c>
      <c r="O58637" s="1">
        <v>40487</v>
      </c>
      <c r="P58637">
        <v>1270000</v>
      </c>
      <c r="Q58637" t="s">
        <v>298739</v>
      </c>
      <c r="R58637" t="s">
        <v>298740</v>
      </c>
      <c r="T58637" t="s">
        <v>95</v>
      </c>
      <c r="U58637" t="s">
        <v>34</v>
      </c>
      <c r="V58637" t="s">
        <v>46</v>
      </c>
      <c r="W58637" t="s">
        <v>75</v>
      </c>
      <c r="X58637" t="s">
        <v>464</v>
      </c>
      <c r="Y58637" t="s">
        <v>82402</v>
      </c>
      <c r="Z58637" s="1">
        <v>40179</v>
      </c>
    </row>
    <row r="58638" spans="11:26" x14ac:dyDescent="0.3">
      <c r="K58638" t="s">
        <v>298741</v>
      </c>
      <c r="L58638" t="s">
        <v>298742</v>
      </c>
      <c r="M58638" t="s">
        <v>324</v>
      </c>
      <c r="O58638" t="s">
        <v>56134</v>
      </c>
      <c r="Q58638" t="s">
        <v>298743</v>
      </c>
      <c r="R58638" t="s">
        <v>298744</v>
      </c>
      <c r="S58638" t="s">
        <v>298745</v>
      </c>
      <c r="T58638" t="s">
        <v>298746</v>
      </c>
      <c r="U58638" t="s">
        <v>34</v>
      </c>
      <c r="V58638" t="s">
        <v>46</v>
      </c>
      <c r="W58638" t="s">
        <v>437</v>
      </c>
      <c r="X58638" t="s">
        <v>438</v>
      </c>
      <c r="Y58638" t="s">
        <v>438</v>
      </c>
    </row>
    <row r="58639" spans="11:26" x14ac:dyDescent="0.3">
      <c r="K58639" t="s">
        <v>298747</v>
      </c>
      <c r="L58639" t="s">
        <v>298748</v>
      </c>
      <c r="M58639" t="s">
        <v>28</v>
      </c>
      <c r="O58639" t="s">
        <v>7540</v>
      </c>
      <c r="P58639">
        <v>12000000</v>
      </c>
      <c r="Q58639" t="s">
        <v>298749</v>
      </c>
      <c r="R58639" t="s">
        <v>298750</v>
      </c>
      <c r="S58639" t="s">
        <v>298751</v>
      </c>
      <c r="T58639" t="s">
        <v>298752</v>
      </c>
      <c r="U58639" t="s">
        <v>34</v>
      </c>
    </row>
    <row r="58640" spans="11:26" x14ac:dyDescent="0.3">
      <c r="K58640" t="s">
        <v>298753</v>
      </c>
      <c r="L58640" t="s">
        <v>298754</v>
      </c>
      <c r="M58640" t="s">
        <v>256</v>
      </c>
      <c r="O58640" s="1">
        <v>41497</v>
      </c>
      <c r="P58640">
        <v>67166</v>
      </c>
      <c r="Q58640" t="s">
        <v>298755</v>
      </c>
      <c r="R58640" t="s">
        <v>298756</v>
      </c>
      <c r="S58640" t="s">
        <v>298757</v>
      </c>
      <c r="T58640" t="s">
        <v>74</v>
      </c>
      <c r="U58640" t="s">
        <v>345</v>
      </c>
      <c r="V58640" t="s">
        <v>96</v>
      </c>
      <c r="W58640" t="s">
        <v>336</v>
      </c>
      <c r="X58640" t="s">
        <v>337</v>
      </c>
      <c r="Y58640" t="s">
        <v>410</v>
      </c>
      <c r="Z58640" s="1">
        <v>30317</v>
      </c>
    </row>
    <row r="58641" spans="11:26" x14ac:dyDescent="0.3">
      <c r="K58641" t="s">
        <v>298753</v>
      </c>
      <c r="L58641" t="s">
        <v>298758</v>
      </c>
      <c r="M58641" t="s">
        <v>52</v>
      </c>
      <c r="O58641" s="1">
        <v>42157</v>
      </c>
      <c r="P58641">
        <v>170618</v>
      </c>
      <c r="Q58641" t="s">
        <v>298759</v>
      </c>
      <c r="R58641" t="s">
        <v>298760</v>
      </c>
      <c r="S58641" t="s">
        <v>298761</v>
      </c>
      <c r="T58641" t="s">
        <v>30214</v>
      </c>
      <c r="U58641" t="s">
        <v>345</v>
      </c>
      <c r="V58641" t="s">
        <v>87466</v>
      </c>
      <c r="W58641">
        <v>41</v>
      </c>
      <c r="X58641" t="s">
        <v>87467</v>
      </c>
      <c r="Y58641" t="s">
        <v>87467</v>
      </c>
      <c r="Z58641" t="s">
        <v>206337</v>
      </c>
    </row>
    <row r="58642" spans="11:26" x14ac:dyDescent="0.3">
      <c r="K58642" t="s">
        <v>298762</v>
      </c>
      <c r="L58642" t="s">
        <v>298763</v>
      </c>
      <c r="M58642" t="s">
        <v>28</v>
      </c>
      <c r="O58642" s="1">
        <v>37778</v>
      </c>
      <c r="P58642">
        <v>15000000</v>
      </c>
      <c r="Q58642" t="s">
        <v>298764</v>
      </c>
      <c r="R58642" t="s">
        <v>298765</v>
      </c>
      <c r="S58642" t="s">
        <v>298766</v>
      </c>
      <c r="T58642" t="s">
        <v>298767</v>
      </c>
      <c r="U58642" t="s">
        <v>34</v>
      </c>
      <c r="Z58642" t="s">
        <v>298768</v>
      </c>
    </row>
    <row r="58643" spans="11:26" x14ac:dyDescent="0.3">
      <c r="K58643" t="s">
        <v>298769</v>
      </c>
      <c r="L58643" t="s">
        <v>298770</v>
      </c>
      <c r="M58643" t="s">
        <v>52</v>
      </c>
      <c r="O58643" s="1">
        <v>40917</v>
      </c>
      <c r="P58643">
        <v>31389</v>
      </c>
      <c r="Q58643" t="s">
        <v>298771</v>
      </c>
      <c r="R58643" t="s">
        <v>298772</v>
      </c>
      <c r="T58643" t="s">
        <v>21058</v>
      </c>
      <c r="U58643" t="s">
        <v>34</v>
      </c>
    </row>
    <row r="58644" spans="11:26" x14ac:dyDescent="0.3">
      <c r="K58644" t="s">
        <v>298769</v>
      </c>
      <c r="L58644" t="s">
        <v>298773</v>
      </c>
      <c r="M58644" t="s">
        <v>52</v>
      </c>
      <c r="O58644" s="1">
        <v>41279</v>
      </c>
      <c r="P58644">
        <v>65684</v>
      </c>
      <c r="Q58644" t="s">
        <v>298774</v>
      </c>
      <c r="R58644" t="s">
        <v>298775</v>
      </c>
      <c r="S58644" t="s">
        <v>298776</v>
      </c>
      <c r="T58644" t="s">
        <v>95</v>
      </c>
      <c r="U58644" t="s">
        <v>34</v>
      </c>
      <c r="V58644" t="s">
        <v>96</v>
      </c>
      <c r="W58644" t="s">
        <v>336</v>
      </c>
      <c r="X58644" t="s">
        <v>337</v>
      </c>
      <c r="Y58644" t="s">
        <v>337</v>
      </c>
      <c r="Z58644" s="1">
        <v>40179</v>
      </c>
    </row>
    <row r="58645" spans="11:26" x14ac:dyDescent="0.3">
      <c r="K58645" t="s">
        <v>298769</v>
      </c>
      <c r="L58645" t="s">
        <v>298777</v>
      </c>
      <c r="M58645" t="s">
        <v>223</v>
      </c>
      <c r="O58645" s="1">
        <v>42005</v>
      </c>
      <c r="P58645">
        <v>30320</v>
      </c>
      <c r="Q58645" t="s">
        <v>298778</v>
      </c>
      <c r="R58645" t="s">
        <v>298779</v>
      </c>
      <c r="S58645" t="s">
        <v>298780</v>
      </c>
      <c r="T58645" t="s">
        <v>298781</v>
      </c>
      <c r="U58645" t="s">
        <v>34</v>
      </c>
      <c r="V58645" t="s">
        <v>8153</v>
      </c>
      <c r="W58645">
        <v>9</v>
      </c>
      <c r="X58645" t="s">
        <v>11874</v>
      </c>
      <c r="Y58645" t="s">
        <v>11874</v>
      </c>
      <c r="Z58645" t="s">
        <v>43911</v>
      </c>
    </row>
    <row r="58646" spans="11:26" x14ac:dyDescent="0.3">
      <c r="K58646" t="s">
        <v>298782</v>
      </c>
      <c r="L58646" t="s">
        <v>298783</v>
      </c>
      <c r="M58646" t="s">
        <v>28</v>
      </c>
      <c r="O58646" s="1">
        <v>41763</v>
      </c>
      <c r="P58646">
        <v>16600000</v>
      </c>
      <c r="Q58646" t="s">
        <v>298784</v>
      </c>
      <c r="R58646" t="s">
        <v>298785</v>
      </c>
      <c r="S58646" t="s">
        <v>298786</v>
      </c>
      <c r="T58646" t="s">
        <v>298787</v>
      </c>
      <c r="U58646" t="s">
        <v>34</v>
      </c>
      <c r="V58646" t="s">
        <v>86</v>
      </c>
      <c r="X58646" t="s">
        <v>87</v>
      </c>
      <c r="Y58646" t="s">
        <v>87</v>
      </c>
      <c r="Z58646" s="1">
        <v>39085</v>
      </c>
    </row>
    <row r="58647" spans="11:26" x14ac:dyDescent="0.3">
      <c r="K58647" t="s">
        <v>298788</v>
      </c>
      <c r="L58647" t="s">
        <v>298789</v>
      </c>
      <c r="M58647" t="s">
        <v>28</v>
      </c>
      <c r="N58647" t="s">
        <v>29</v>
      </c>
      <c r="O58647" t="s">
        <v>4208</v>
      </c>
      <c r="P58647">
        <v>25520545</v>
      </c>
      <c r="Q58647" t="s">
        <v>298790</v>
      </c>
      <c r="R58647" t="s">
        <v>298791</v>
      </c>
      <c r="S58647" t="s">
        <v>298792</v>
      </c>
      <c r="T58647" t="s">
        <v>1294</v>
      </c>
      <c r="U58647" t="s">
        <v>1158</v>
      </c>
      <c r="V58647" t="s">
        <v>368</v>
      </c>
    </row>
    <row r="58648" spans="11:26" x14ac:dyDescent="0.3">
      <c r="K58648" t="s">
        <v>298788</v>
      </c>
      <c r="L58648" t="s">
        <v>298793</v>
      </c>
      <c r="M58648" t="s">
        <v>28</v>
      </c>
      <c r="O58648" t="s">
        <v>21244</v>
      </c>
      <c r="P58648">
        <v>13430000</v>
      </c>
      <c r="Q58648" t="s">
        <v>298794</v>
      </c>
      <c r="R58648" t="s">
        <v>298795</v>
      </c>
      <c r="S58648" t="s">
        <v>298796</v>
      </c>
      <c r="T58648" t="s">
        <v>47233</v>
      </c>
      <c r="U58648" t="s">
        <v>34</v>
      </c>
      <c r="V58648" t="s">
        <v>1816</v>
      </c>
      <c r="W58648">
        <v>16</v>
      </c>
      <c r="X58648" t="s">
        <v>2926</v>
      </c>
      <c r="Y58648" t="s">
        <v>2926</v>
      </c>
      <c r="Z58648" t="s">
        <v>38107</v>
      </c>
    </row>
    <row r="58649" spans="11:26" x14ac:dyDescent="0.3">
      <c r="K58649" t="s">
        <v>298797</v>
      </c>
      <c r="L58649" t="s">
        <v>298798</v>
      </c>
      <c r="M58649" t="s">
        <v>28</v>
      </c>
      <c r="N58649" t="s">
        <v>40</v>
      </c>
      <c r="O58649" s="1">
        <v>40911</v>
      </c>
      <c r="P58649">
        <v>158814</v>
      </c>
      <c r="Q58649" t="s">
        <v>298799</v>
      </c>
      <c r="R58649" t="s">
        <v>298800</v>
      </c>
      <c r="S58649" t="s">
        <v>298801</v>
      </c>
      <c r="T58649" t="s">
        <v>298802</v>
      </c>
      <c r="U58649" t="s">
        <v>34</v>
      </c>
      <c r="V58649" t="s">
        <v>206</v>
      </c>
      <c r="W58649" t="s">
        <v>207</v>
      </c>
      <c r="X58649" t="s">
        <v>208</v>
      </c>
      <c r="Y58649" t="s">
        <v>208</v>
      </c>
      <c r="Z58649" s="1">
        <v>41276</v>
      </c>
    </row>
    <row r="58650" spans="11:26" x14ac:dyDescent="0.3">
      <c r="K58650" t="s">
        <v>298803</v>
      </c>
      <c r="L58650" t="s">
        <v>298804</v>
      </c>
      <c r="M58650" t="s">
        <v>52</v>
      </c>
      <c r="O58650" s="1">
        <v>42010</v>
      </c>
      <c r="P58650">
        <v>766961</v>
      </c>
      <c r="Q58650" t="s">
        <v>298805</v>
      </c>
      <c r="R58650" t="s">
        <v>298806</v>
      </c>
      <c r="S58650" t="s">
        <v>298807</v>
      </c>
      <c r="T58650" t="s">
        <v>6</v>
      </c>
      <c r="U58650" t="s">
        <v>34</v>
      </c>
      <c r="V58650" t="s">
        <v>1816</v>
      </c>
      <c r="W58650">
        <v>2</v>
      </c>
      <c r="X58650" t="s">
        <v>166251</v>
      </c>
      <c r="Y58650" t="s">
        <v>166251</v>
      </c>
      <c r="Z58650" s="1">
        <v>38354</v>
      </c>
    </row>
    <row r="58651" spans="11:26" x14ac:dyDescent="0.3">
      <c r="K58651" t="s">
        <v>298803</v>
      </c>
      <c r="L58651" t="s">
        <v>298808</v>
      </c>
      <c r="M58651" t="s">
        <v>52</v>
      </c>
      <c r="O58651" s="1">
        <v>41646</v>
      </c>
      <c r="P58651">
        <v>34181</v>
      </c>
      <c r="Q58651" t="s">
        <v>298809</v>
      </c>
      <c r="R58651" t="s">
        <v>298810</v>
      </c>
      <c r="T58651" t="s">
        <v>2126</v>
      </c>
      <c r="U58651" t="s">
        <v>34</v>
      </c>
      <c r="V58651" t="s">
        <v>46</v>
      </c>
      <c r="W58651" t="s">
        <v>167</v>
      </c>
      <c r="X58651" t="s">
        <v>168</v>
      </c>
      <c r="Y58651" t="s">
        <v>169</v>
      </c>
      <c r="Z58651" s="1">
        <v>40179</v>
      </c>
    </row>
    <row r="58652" spans="11:26" x14ac:dyDescent="0.3">
      <c r="K58652" t="s">
        <v>298803</v>
      </c>
      <c r="L58652" t="s">
        <v>298811</v>
      </c>
      <c r="M58652" t="s">
        <v>52</v>
      </c>
      <c r="O58652" s="1">
        <v>41648</v>
      </c>
      <c r="P58652">
        <v>78791</v>
      </c>
      <c r="Q58652" t="s">
        <v>298812</v>
      </c>
      <c r="R58652" t="s">
        <v>298813</v>
      </c>
      <c r="T58652" t="s">
        <v>24176</v>
      </c>
      <c r="U58652" t="s">
        <v>34</v>
      </c>
      <c r="V58652" t="s">
        <v>46</v>
      </c>
      <c r="W58652" t="s">
        <v>260</v>
      </c>
      <c r="X58652" t="s">
        <v>402</v>
      </c>
      <c r="Y58652" t="s">
        <v>536</v>
      </c>
    </row>
    <row r="58653" spans="11:26" x14ac:dyDescent="0.3">
      <c r="K58653" t="s">
        <v>298803</v>
      </c>
      <c r="L58653" t="s">
        <v>298814</v>
      </c>
      <c r="M58653" t="s">
        <v>52</v>
      </c>
      <c r="O58653" s="1">
        <v>41651</v>
      </c>
      <c r="P58653">
        <v>498305</v>
      </c>
      <c r="Q58653" t="s">
        <v>298815</v>
      </c>
      <c r="R58653" t="s">
        <v>298816</v>
      </c>
      <c r="S58653" t="s">
        <v>298817</v>
      </c>
      <c r="T58653" t="s">
        <v>298818</v>
      </c>
      <c r="U58653" t="s">
        <v>34</v>
      </c>
      <c r="V58653" t="s">
        <v>46</v>
      </c>
      <c r="W58653" t="s">
        <v>2169</v>
      </c>
      <c r="X58653" t="s">
        <v>2170</v>
      </c>
      <c r="Y58653" t="s">
        <v>2170</v>
      </c>
      <c r="Z58653" s="1">
        <v>40179</v>
      </c>
    </row>
    <row r="58654" spans="11:26" x14ac:dyDescent="0.3">
      <c r="K58654" t="s">
        <v>298803</v>
      </c>
      <c r="L58654" t="s">
        <v>298819</v>
      </c>
      <c r="M58654" t="s">
        <v>52</v>
      </c>
      <c r="O58654" s="1">
        <v>41642</v>
      </c>
      <c r="P58654">
        <v>34428</v>
      </c>
      <c r="Q58654" t="s">
        <v>298820</v>
      </c>
      <c r="R58654" t="s">
        <v>298821</v>
      </c>
      <c r="S58654" t="s">
        <v>298822</v>
      </c>
      <c r="T58654" t="s">
        <v>298823</v>
      </c>
      <c r="U58654" t="s">
        <v>34</v>
      </c>
      <c r="V58654" t="s">
        <v>46</v>
      </c>
      <c r="W58654" t="s">
        <v>717</v>
      </c>
      <c r="X58654" t="s">
        <v>11284</v>
      </c>
      <c r="Y58654" t="s">
        <v>88645</v>
      </c>
      <c r="Z58654" t="s">
        <v>57712</v>
      </c>
    </row>
    <row r="58655" spans="11:26" x14ac:dyDescent="0.3">
      <c r="K58655" t="s">
        <v>298824</v>
      </c>
      <c r="L58655" t="s">
        <v>298825</v>
      </c>
      <c r="M58655" t="s">
        <v>28</v>
      </c>
      <c r="O58655" s="1">
        <v>40276</v>
      </c>
      <c r="P58655">
        <v>2400000</v>
      </c>
      <c r="Q58655" t="s">
        <v>298826</v>
      </c>
      <c r="R58655" t="s">
        <v>298827</v>
      </c>
      <c r="T58655" t="s">
        <v>30144</v>
      </c>
      <c r="U58655" t="s">
        <v>34</v>
      </c>
    </row>
    <row r="58656" spans="11:26" x14ac:dyDescent="0.3">
      <c r="K58656" t="s">
        <v>298828</v>
      </c>
      <c r="L58656" t="s">
        <v>298829</v>
      </c>
      <c r="M58656" t="s">
        <v>28</v>
      </c>
      <c r="O58656" s="1">
        <v>40119</v>
      </c>
      <c r="P58656">
        <v>7500000</v>
      </c>
      <c r="Q58656" t="s">
        <v>298830</v>
      </c>
      <c r="R58656" t="s">
        <v>298831</v>
      </c>
      <c r="S58656" t="s">
        <v>298832</v>
      </c>
      <c r="T58656" t="s">
        <v>436</v>
      </c>
      <c r="U58656" t="s">
        <v>34</v>
      </c>
      <c r="V58656" t="s">
        <v>46</v>
      </c>
      <c r="W58656" t="s">
        <v>228</v>
      </c>
      <c r="X58656" t="s">
        <v>229</v>
      </c>
      <c r="Y58656" t="s">
        <v>229</v>
      </c>
    </row>
    <row r="58657" spans="11:26" x14ac:dyDescent="0.3">
      <c r="K58657" t="s">
        <v>298833</v>
      </c>
      <c r="L58657" t="s">
        <v>298834</v>
      </c>
      <c r="M58657" t="s">
        <v>28</v>
      </c>
      <c r="O58657" s="1">
        <v>41284</v>
      </c>
      <c r="P58657">
        <v>1000</v>
      </c>
      <c r="Q58657" t="s">
        <v>298835</v>
      </c>
      <c r="R58657" t="s">
        <v>298836</v>
      </c>
      <c r="S58657" t="s">
        <v>298837</v>
      </c>
      <c r="T58657" t="s">
        <v>519</v>
      </c>
      <c r="U58657" t="s">
        <v>34</v>
      </c>
      <c r="V58657" t="s">
        <v>46</v>
      </c>
      <c r="W58657" t="s">
        <v>167</v>
      </c>
      <c r="X58657" t="s">
        <v>168</v>
      </c>
      <c r="Y58657" t="s">
        <v>169</v>
      </c>
      <c r="Z58657" s="1">
        <v>41275</v>
      </c>
    </row>
    <row r="58658" spans="11:26" x14ac:dyDescent="0.3">
      <c r="K58658" t="s">
        <v>298833</v>
      </c>
      <c r="L58658" t="s">
        <v>298838</v>
      </c>
      <c r="M58658" t="s">
        <v>52</v>
      </c>
      <c r="O58658" s="1">
        <v>41284</v>
      </c>
      <c r="P58658">
        <v>3030</v>
      </c>
      <c r="Q58658" t="s">
        <v>298839</v>
      </c>
      <c r="R58658" t="s">
        <v>298840</v>
      </c>
      <c r="T58658" t="s">
        <v>12749</v>
      </c>
      <c r="U58658" t="s">
        <v>34</v>
      </c>
    </row>
    <row r="58659" spans="11:26" x14ac:dyDescent="0.3">
      <c r="K58659" t="s">
        <v>298841</v>
      </c>
      <c r="L58659" t="s">
        <v>298842</v>
      </c>
      <c r="M58659" t="s">
        <v>52</v>
      </c>
      <c r="O58659" s="1">
        <v>41641</v>
      </c>
      <c r="Q58659" t="s">
        <v>298843</v>
      </c>
      <c r="R58659" t="s">
        <v>298844</v>
      </c>
      <c r="S58659" t="s">
        <v>298845</v>
      </c>
      <c r="T58659" t="s">
        <v>298846</v>
      </c>
      <c r="U58659" t="s">
        <v>34</v>
      </c>
      <c r="V58659" t="s">
        <v>46</v>
      </c>
      <c r="W58659" t="s">
        <v>810</v>
      </c>
      <c r="X58659" t="s">
        <v>811</v>
      </c>
      <c r="Y58659" t="s">
        <v>811</v>
      </c>
      <c r="Z58659" s="1">
        <v>40545</v>
      </c>
    </row>
    <row r="58660" spans="11:26" x14ac:dyDescent="0.3">
      <c r="K58660" t="s">
        <v>298847</v>
      </c>
      <c r="L58660" t="s">
        <v>298848</v>
      </c>
      <c r="M58660" t="s">
        <v>28</v>
      </c>
      <c r="O58660" t="s">
        <v>12997</v>
      </c>
      <c r="P58660">
        <v>10000000</v>
      </c>
      <c r="Q58660" t="s">
        <v>298849</v>
      </c>
      <c r="R58660" t="s">
        <v>298850</v>
      </c>
      <c r="S58660" t="s">
        <v>298851</v>
      </c>
      <c r="T58660" t="s">
        <v>298852</v>
      </c>
      <c r="U58660" t="s">
        <v>34</v>
      </c>
      <c r="V58660" t="s">
        <v>270</v>
      </c>
      <c r="W58660" t="s">
        <v>271</v>
      </c>
      <c r="X58660" t="s">
        <v>272</v>
      </c>
      <c r="Y58660" t="s">
        <v>272</v>
      </c>
      <c r="Z58660" s="1">
        <v>40188</v>
      </c>
    </row>
    <row r="58661" spans="11:26" x14ac:dyDescent="0.3">
      <c r="K58661" t="s">
        <v>298847</v>
      </c>
      <c r="L58661" t="s">
        <v>298853</v>
      </c>
      <c r="M58661" t="s">
        <v>28</v>
      </c>
      <c r="O58661" t="s">
        <v>25484</v>
      </c>
      <c r="P58661">
        <v>3500000</v>
      </c>
      <c r="Q58661" t="s">
        <v>298854</v>
      </c>
      <c r="R58661" t="s">
        <v>298855</v>
      </c>
      <c r="S58661" t="s">
        <v>298856</v>
      </c>
      <c r="T58661" t="s">
        <v>298857</v>
      </c>
      <c r="U58661" t="s">
        <v>34</v>
      </c>
      <c r="V58661" t="s">
        <v>46</v>
      </c>
      <c r="W58661" t="s">
        <v>106</v>
      </c>
      <c r="X58661" t="s">
        <v>107</v>
      </c>
      <c r="Y58661" t="s">
        <v>108</v>
      </c>
      <c r="Z58661" s="1">
        <v>40909</v>
      </c>
    </row>
    <row r="58662" spans="11:26" x14ac:dyDescent="0.3">
      <c r="K58662" t="s">
        <v>298847</v>
      </c>
      <c r="L58662" t="s">
        <v>298858</v>
      </c>
      <c r="M58662" t="s">
        <v>28</v>
      </c>
      <c r="N58662" t="s">
        <v>29</v>
      </c>
      <c r="O58662" s="1">
        <v>40026</v>
      </c>
      <c r="P58662">
        <v>7500000</v>
      </c>
      <c r="Q58662" t="s">
        <v>298859</v>
      </c>
      <c r="R58662" t="s">
        <v>298860</v>
      </c>
      <c r="S58662" t="s">
        <v>298861</v>
      </c>
      <c r="T58662" t="s">
        <v>95</v>
      </c>
      <c r="U58662" t="s">
        <v>34</v>
      </c>
      <c r="V58662" t="s">
        <v>46</v>
      </c>
      <c r="W58662" t="s">
        <v>106</v>
      </c>
      <c r="X58662" t="s">
        <v>107</v>
      </c>
      <c r="Y58662" t="s">
        <v>108</v>
      </c>
      <c r="Z58662" s="1">
        <v>35796</v>
      </c>
    </row>
    <row r="58663" spans="11:26" x14ac:dyDescent="0.3">
      <c r="K58663" t="s">
        <v>298847</v>
      </c>
      <c r="L58663" t="s">
        <v>298862</v>
      </c>
      <c r="M58663" t="s">
        <v>28</v>
      </c>
      <c r="N58663" t="s">
        <v>29</v>
      </c>
      <c r="O58663" s="1">
        <v>38727</v>
      </c>
      <c r="P58663">
        <v>25000000</v>
      </c>
      <c r="Q58663" t="s">
        <v>298863</v>
      </c>
      <c r="R58663" t="s">
        <v>298864</v>
      </c>
      <c r="S58663" t="s">
        <v>298865</v>
      </c>
      <c r="T58663" t="s">
        <v>298866</v>
      </c>
      <c r="U58663" t="s">
        <v>34</v>
      </c>
      <c r="V58663" t="s">
        <v>559</v>
      </c>
      <c r="W58663">
        <v>11</v>
      </c>
      <c r="X58663" t="s">
        <v>828</v>
      </c>
      <c r="Y58663" t="s">
        <v>828</v>
      </c>
      <c r="Z58663" t="s">
        <v>43081</v>
      </c>
    </row>
    <row r="58664" spans="11:26" x14ac:dyDescent="0.3">
      <c r="K58664" t="s">
        <v>298847</v>
      </c>
      <c r="L58664" t="s">
        <v>298867</v>
      </c>
      <c r="M58664" t="s">
        <v>28</v>
      </c>
      <c r="N58664" t="s">
        <v>40</v>
      </c>
      <c r="O58664" s="1">
        <v>38719</v>
      </c>
      <c r="P58664">
        <v>10000000</v>
      </c>
      <c r="Q58664" t="s">
        <v>298868</v>
      </c>
      <c r="R58664" t="s">
        <v>298869</v>
      </c>
      <c r="S58664" t="s">
        <v>298870</v>
      </c>
      <c r="T58664" t="s">
        <v>436</v>
      </c>
      <c r="U58664" t="s">
        <v>34</v>
      </c>
      <c r="V58664" t="s">
        <v>46</v>
      </c>
      <c r="W58664" t="s">
        <v>75</v>
      </c>
      <c r="X58664" t="s">
        <v>464</v>
      </c>
      <c r="Y58664" t="s">
        <v>464</v>
      </c>
      <c r="Z58664" s="1">
        <v>37257</v>
      </c>
    </row>
    <row r="58665" spans="11:26" x14ac:dyDescent="0.3">
      <c r="K58665" t="s">
        <v>298847</v>
      </c>
      <c r="L58665" t="s">
        <v>298871</v>
      </c>
      <c r="M58665" t="s">
        <v>28</v>
      </c>
      <c r="O58665" t="s">
        <v>14529</v>
      </c>
      <c r="P58665">
        <v>13000000</v>
      </c>
      <c r="Q58665" t="s">
        <v>298872</v>
      </c>
      <c r="R58665" t="s">
        <v>298873</v>
      </c>
      <c r="S58665" t="s">
        <v>298874</v>
      </c>
      <c r="T58665" t="s">
        <v>1080</v>
      </c>
      <c r="U58665" t="s">
        <v>178</v>
      </c>
      <c r="V58665" t="s">
        <v>46</v>
      </c>
      <c r="W58665" t="s">
        <v>106</v>
      </c>
      <c r="X58665" t="s">
        <v>151</v>
      </c>
      <c r="Y58665" t="s">
        <v>613</v>
      </c>
      <c r="Z58665" s="1">
        <v>39235</v>
      </c>
    </row>
    <row r="58666" spans="11:26" x14ac:dyDescent="0.3">
      <c r="K58666" t="s">
        <v>298875</v>
      </c>
      <c r="L58666" t="s">
        <v>298876</v>
      </c>
      <c r="M58666" t="s">
        <v>52</v>
      </c>
      <c r="O58666" t="s">
        <v>3597</v>
      </c>
      <c r="P58666">
        <v>25000</v>
      </c>
      <c r="Q58666" t="s">
        <v>298877</v>
      </c>
      <c r="R58666" t="s">
        <v>298878</v>
      </c>
      <c r="S58666" t="s">
        <v>298879</v>
      </c>
      <c r="T58666" t="s">
        <v>298880</v>
      </c>
      <c r="U58666" t="s">
        <v>34</v>
      </c>
      <c r="V58666" t="s">
        <v>1174</v>
      </c>
      <c r="W58666">
        <v>5</v>
      </c>
      <c r="X58666" t="s">
        <v>1175</v>
      </c>
      <c r="Y58666" t="s">
        <v>1175</v>
      </c>
    </row>
    <row r="58667" spans="11:26" x14ac:dyDescent="0.3">
      <c r="K58667" t="s">
        <v>298881</v>
      </c>
      <c r="L58667" t="s">
        <v>298882</v>
      </c>
      <c r="M58667" t="s">
        <v>28</v>
      </c>
      <c r="O58667" t="s">
        <v>10520</v>
      </c>
      <c r="P58667">
        <v>52500</v>
      </c>
      <c r="Q58667" t="s">
        <v>298883</v>
      </c>
      <c r="R58667" t="s">
        <v>298884</v>
      </c>
      <c r="S58667" t="s">
        <v>298885</v>
      </c>
      <c r="T58667" t="s">
        <v>115</v>
      </c>
      <c r="U58667" t="s">
        <v>34</v>
      </c>
      <c r="V58667" t="s">
        <v>46</v>
      </c>
      <c r="W58667" t="s">
        <v>106</v>
      </c>
      <c r="X58667" t="s">
        <v>151</v>
      </c>
      <c r="Y58667" t="s">
        <v>151</v>
      </c>
      <c r="Z58667" s="1">
        <v>40909</v>
      </c>
    </row>
    <row r="58668" spans="11:26" x14ac:dyDescent="0.3">
      <c r="K58668" t="s">
        <v>298886</v>
      </c>
      <c r="L58668" t="s">
        <v>298887</v>
      </c>
      <c r="M58668" t="s">
        <v>28</v>
      </c>
      <c r="N58668" t="s">
        <v>40</v>
      </c>
      <c r="O58668" s="1">
        <v>39268</v>
      </c>
      <c r="P58668">
        <v>3000000</v>
      </c>
      <c r="Q58668" t="s">
        <v>298888</v>
      </c>
      <c r="R58668" t="s">
        <v>298889</v>
      </c>
      <c r="S58668" t="s">
        <v>298890</v>
      </c>
      <c r="T58668" t="s">
        <v>85</v>
      </c>
      <c r="U58668" t="s">
        <v>34</v>
      </c>
      <c r="V58668" t="s">
        <v>20069</v>
      </c>
      <c r="W58668">
        <v>13</v>
      </c>
      <c r="X58668" t="s">
        <v>38421</v>
      </c>
      <c r="Y58668" t="s">
        <v>38422</v>
      </c>
      <c r="Z58668" s="1">
        <v>37987</v>
      </c>
    </row>
    <row r="58669" spans="11:26" x14ac:dyDescent="0.3">
      <c r="K58669" t="s">
        <v>298891</v>
      </c>
      <c r="L58669" t="s">
        <v>298892</v>
      </c>
      <c r="M58669" t="s">
        <v>28</v>
      </c>
      <c r="N58669" t="s">
        <v>29</v>
      </c>
      <c r="O58669" t="s">
        <v>296074</v>
      </c>
      <c r="P58669">
        <v>5000000</v>
      </c>
      <c r="Q58669" t="s">
        <v>298893</v>
      </c>
      <c r="R58669" t="s">
        <v>298894</v>
      </c>
      <c r="S58669" t="s">
        <v>298895</v>
      </c>
      <c r="T58669" t="s">
        <v>298896</v>
      </c>
      <c r="U58669" t="s">
        <v>34</v>
      </c>
      <c r="V58669" t="s">
        <v>96</v>
      </c>
      <c r="W58669" t="s">
        <v>97</v>
      </c>
      <c r="X58669" t="s">
        <v>98</v>
      </c>
      <c r="Y58669" t="s">
        <v>98</v>
      </c>
      <c r="Z58669" s="1">
        <v>40544</v>
      </c>
    </row>
    <row r="58670" spans="11:26" x14ac:dyDescent="0.3">
      <c r="K58670" t="s">
        <v>298897</v>
      </c>
      <c r="L58670" t="s">
        <v>298898</v>
      </c>
      <c r="M58670" t="s">
        <v>52</v>
      </c>
      <c r="O58670" t="s">
        <v>15662</v>
      </c>
      <c r="Q58670" t="s">
        <v>298899</v>
      </c>
      <c r="R58670" t="s">
        <v>298900</v>
      </c>
      <c r="S58670" t="s">
        <v>298901</v>
      </c>
      <c r="T58670" t="s">
        <v>206594</v>
      </c>
      <c r="U58670" t="s">
        <v>34</v>
      </c>
      <c r="V58670" t="s">
        <v>270</v>
      </c>
      <c r="W58670" t="s">
        <v>271</v>
      </c>
      <c r="X58670" t="s">
        <v>272</v>
      </c>
      <c r="Y58670" t="s">
        <v>162890</v>
      </c>
      <c r="Z58670" s="1">
        <v>36161</v>
      </c>
    </row>
    <row r="58671" spans="11:26" x14ac:dyDescent="0.3">
      <c r="K58671" t="s">
        <v>298902</v>
      </c>
      <c r="L58671" t="s">
        <v>298903</v>
      </c>
      <c r="M58671" t="s">
        <v>28</v>
      </c>
      <c r="N58671" t="s">
        <v>40</v>
      </c>
      <c r="O58671" t="s">
        <v>57565</v>
      </c>
      <c r="P58671">
        <v>1000000</v>
      </c>
      <c r="Q58671" t="s">
        <v>298904</v>
      </c>
      <c r="R58671" t="s">
        <v>298905</v>
      </c>
      <c r="S58671" t="s">
        <v>298906</v>
      </c>
      <c r="T58671" t="s">
        <v>95</v>
      </c>
      <c r="U58671" t="s">
        <v>34</v>
      </c>
      <c r="V58671" t="s">
        <v>46</v>
      </c>
      <c r="W58671" t="s">
        <v>217</v>
      </c>
      <c r="X58671" t="s">
        <v>218</v>
      </c>
      <c r="Y58671" t="s">
        <v>28815</v>
      </c>
    </row>
    <row r="58672" spans="11:26" x14ac:dyDescent="0.3">
      <c r="K58672" t="s">
        <v>298907</v>
      </c>
      <c r="L58672" t="s">
        <v>298908</v>
      </c>
      <c r="M58672" t="s">
        <v>28</v>
      </c>
      <c r="O58672" t="s">
        <v>6260</v>
      </c>
      <c r="P58672">
        <v>11109261</v>
      </c>
      <c r="Q58672" t="s">
        <v>298909</v>
      </c>
      <c r="R58672" t="s">
        <v>298910</v>
      </c>
      <c r="S58672" t="s">
        <v>298911</v>
      </c>
      <c r="T58672" t="s">
        <v>298912</v>
      </c>
      <c r="U58672" t="s">
        <v>34</v>
      </c>
      <c r="V58672" t="s">
        <v>206</v>
      </c>
      <c r="W58672" t="s">
        <v>207</v>
      </c>
      <c r="X58672" t="s">
        <v>208</v>
      </c>
      <c r="Y58672" t="s">
        <v>208</v>
      </c>
      <c r="Z58672" s="1">
        <v>33970</v>
      </c>
    </row>
    <row r="58673" spans="11:26" x14ac:dyDescent="0.3">
      <c r="K58673" t="s">
        <v>298907</v>
      </c>
      <c r="L58673" t="s">
        <v>298913</v>
      </c>
      <c r="M58673" t="s">
        <v>28</v>
      </c>
      <c r="O58673" t="s">
        <v>103093</v>
      </c>
      <c r="P58673">
        <v>4700000</v>
      </c>
      <c r="Q58673" t="s">
        <v>298914</v>
      </c>
      <c r="R58673" t="s">
        <v>298915</v>
      </c>
      <c r="T58673" t="s">
        <v>2196</v>
      </c>
      <c r="U58673" t="s">
        <v>34</v>
      </c>
      <c r="V58673" t="s">
        <v>46</v>
      </c>
      <c r="W58673" t="s">
        <v>471</v>
      </c>
      <c r="X58673" t="s">
        <v>969</v>
      </c>
      <c r="Y58673" t="s">
        <v>969</v>
      </c>
      <c r="Z58673" s="1">
        <v>41285</v>
      </c>
    </row>
    <row r="58674" spans="11:26" x14ac:dyDescent="0.3">
      <c r="K58674" t="s">
        <v>298916</v>
      </c>
      <c r="L58674" t="s">
        <v>298917</v>
      </c>
      <c r="M58674" t="s">
        <v>28</v>
      </c>
      <c r="O58674" s="1">
        <v>41494</v>
      </c>
      <c r="P58674">
        <v>466691</v>
      </c>
      <c r="Q58674" t="s">
        <v>298918</v>
      </c>
      <c r="R58674" t="s">
        <v>298919</v>
      </c>
      <c r="S58674" t="s">
        <v>298920</v>
      </c>
      <c r="T58674" t="s">
        <v>298921</v>
      </c>
      <c r="U58674" t="s">
        <v>34</v>
      </c>
      <c r="V58674" t="s">
        <v>46</v>
      </c>
      <c r="W58674" t="s">
        <v>47</v>
      </c>
      <c r="X58674" t="s">
        <v>23560</v>
      </c>
      <c r="Y58674" t="s">
        <v>23560</v>
      </c>
      <c r="Z58674" s="1">
        <v>40544</v>
      </c>
    </row>
    <row r="58675" spans="11:26" x14ac:dyDescent="0.3">
      <c r="K58675" t="s">
        <v>298922</v>
      </c>
      <c r="L58675" t="s">
        <v>298923</v>
      </c>
      <c r="M58675" t="s">
        <v>52</v>
      </c>
      <c r="O58675" s="1">
        <v>40545</v>
      </c>
      <c r="Q58675" t="s">
        <v>298924</v>
      </c>
      <c r="R58675" t="s">
        <v>298925</v>
      </c>
      <c r="S58675" t="s">
        <v>298926</v>
      </c>
      <c r="T58675" t="s">
        <v>1080</v>
      </c>
      <c r="U58675" t="s">
        <v>34</v>
      </c>
      <c r="V58675" t="s">
        <v>46</v>
      </c>
      <c r="W58675" t="s">
        <v>2104</v>
      </c>
      <c r="X58675" t="s">
        <v>10080</v>
      </c>
      <c r="Y58675" t="s">
        <v>28642</v>
      </c>
      <c r="Z58675" s="1">
        <v>39083</v>
      </c>
    </row>
    <row r="58676" spans="11:26" x14ac:dyDescent="0.3">
      <c r="K58676" t="s">
        <v>298922</v>
      </c>
      <c r="L58676" t="s">
        <v>298927</v>
      </c>
      <c r="M58676" t="s">
        <v>324</v>
      </c>
      <c r="O58676" s="1">
        <v>41641</v>
      </c>
      <c r="P58676">
        <v>800000</v>
      </c>
      <c r="Q58676" t="s">
        <v>298928</v>
      </c>
      <c r="R58676" t="s">
        <v>298929</v>
      </c>
      <c r="S58676" t="s">
        <v>298930</v>
      </c>
      <c r="T58676" t="s">
        <v>162721</v>
      </c>
      <c r="U58676" t="s">
        <v>34</v>
      </c>
      <c r="V58676" t="s">
        <v>46</v>
      </c>
      <c r="W58676" t="s">
        <v>260</v>
      </c>
      <c r="X58676" t="s">
        <v>4695</v>
      </c>
      <c r="Y58676" t="s">
        <v>4696</v>
      </c>
      <c r="Z58676" s="1">
        <v>31048</v>
      </c>
    </row>
    <row r="58677" spans="11:26" x14ac:dyDescent="0.3">
      <c r="K58677" t="s">
        <v>298922</v>
      </c>
      <c r="L58677" t="s">
        <v>298931</v>
      </c>
      <c r="M58677" t="s">
        <v>52</v>
      </c>
      <c r="O58677" t="s">
        <v>13622</v>
      </c>
      <c r="P58677">
        <v>35000</v>
      </c>
      <c r="Q58677" t="s">
        <v>298932</v>
      </c>
      <c r="R58677" t="s">
        <v>298933</v>
      </c>
      <c r="S58677" t="s">
        <v>298934</v>
      </c>
      <c r="T58677" t="s">
        <v>64</v>
      </c>
      <c r="U58677" t="s">
        <v>34</v>
      </c>
      <c r="V58677" t="s">
        <v>46</v>
      </c>
      <c r="W58677" t="s">
        <v>1731</v>
      </c>
      <c r="X58677" t="s">
        <v>14052</v>
      </c>
      <c r="Y58677" t="s">
        <v>14052</v>
      </c>
    </row>
    <row r="58678" spans="11:26" x14ac:dyDescent="0.3">
      <c r="K58678" t="s">
        <v>298935</v>
      </c>
      <c r="L58678" t="s">
        <v>298936</v>
      </c>
      <c r="M58678" t="s">
        <v>52</v>
      </c>
      <c r="O58678" s="1">
        <v>42159</v>
      </c>
      <c r="Q58678" t="s">
        <v>298937</v>
      </c>
      <c r="R58678" t="s">
        <v>298938</v>
      </c>
      <c r="S58678" t="s">
        <v>298939</v>
      </c>
      <c r="T58678" t="s">
        <v>298940</v>
      </c>
      <c r="U58678" t="s">
        <v>34</v>
      </c>
      <c r="V58678" t="s">
        <v>46</v>
      </c>
      <c r="W58678" t="s">
        <v>106</v>
      </c>
      <c r="X58678" t="s">
        <v>107</v>
      </c>
      <c r="Y58678" t="s">
        <v>1975</v>
      </c>
      <c r="Z58678" s="1">
        <v>40183</v>
      </c>
    </row>
    <row r="58679" spans="11:26" x14ac:dyDescent="0.3">
      <c r="K58679" t="s">
        <v>298941</v>
      </c>
      <c r="L58679" t="s">
        <v>298942</v>
      </c>
      <c r="M58679" t="s">
        <v>52</v>
      </c>
      <c r="O58679" s="1">
        <v>39579</v>
      </c>
      <c r="Q58679" t="s">
        <v>298943</v>
      </c>
      <c r="R58679" t="s">
        <v>298944</v>
      </c>
      <c r="S58679" t="s">
        <v>298945</v>
      </c>
      <c r="T58679" t="s">
        <v>298946</v>
      </c>
      <c r="U58679" t="s">
        <v>178</v>
      </c>
      <c r="Z58679" s="1">
        <v>40553</v>
      </c>
    </row>
    <row r="58680" spans="11:26" x14ac:dyDescent="0.3">
      <c r="K58680" t="s">
        <v>298947</v>
      </c>
      <c r="L58680" t="s">
        <v>298948</v>
      </c>
      <c r="M58680" t="s">
        <v>52</v>
      </c>
      <c r="O58680" t="s">
        <v>1877</v>
      </c>
      <c r="Q58680" t="s">
        <v>298949</v>
      </c>
      <c r="R58680" t="s">
        <v>298950</v>
      </c>
      <c r="S58680" t="s">
        <v>298951</v>
      </c>
      <c r="T58680" t="s">
        <v>115</v>
      </c>
      <c r="U58680" t="s">
        <v>34</v>
      </c>
      <c r="V58680" t="s">
        <v>46</v>
      </c>
      <c r="W58680" t="s">
        <v>195</v>
      </c>
      <c r="X58680" t="s">
        <v>882</v>
      </c>
      <c r="Y58680" t="s">
        <v>7791</v>
      </c>
      <c r="Z58680" s="1">
        <v>39448</v>
      </c>
    </row>
    <row r="58681" spans="11:26" x14ac:dyDescent="0.3">
      <c r="K58681" t="s">
        <v>298952</v>
      </c>
      <c r="L58681" t="s">
        <v>298953</v>
      </c>
      <c r="M58681" t="s">
        <v>28</v>
      </c>
      <c r="O58681" t="s">
        <v>35538</v>
      </c>
      <c r="P58681">
        <v>400000</v>
      </c>
      <c r="Q58681" t="s">
        <v>298954</v>
      </c>
      <c r="R58681" t="s">
        <v>298955</v>
      </c>
      <c r="S58681" t="s">
        <v>298956</v>
      </c>
      <c r="T58681" t="s">
        <v>48526</v>
      </c>
      <c r="U58681" t="s">
        <v>34</v>
      </c>
      <c r="V58681" t="s">
        <v>46</v>
      </c>
      <c r="W58681" t="s">
        <v>106</v>
      </c>
      <c r="X58681" t="s">
        <v>107</v>
      </c>
      <c r="Y58681" t="s">
        <v>116</v>
      </c>
      <c r="Z58681" s="1">
        <v>41640</v>
      </c>
    </row>
    <row r="58682" spans="11:26" x14ac:dyDescent="0.3">
      <c r="K58682" t="s">
        <v>298957</v>
      </c>
      <c r="L58682" t="s">
        <v>298958</v>
      </c>
      <c r="M58682" t="s">
        <v>28</v>
      </c>
      <c r="O58682" t="s">
        <v>6022</v>
      </c>
      <c r="Q58682" t="s">
        <v>298959</v>
      </c>
      <c r="R58682" t="s">
        <v>298960</v>
      </c>
      <c r="S58682" t="s">
        <v>298961</v>
      </c>
      <c r="T58682" t="s">
        <v>298962</v>
      </c>
      <c r="U58682" t="s">
        <v>345</v>
      </c>
      <c r="V58682" t="s">
        <v>46</v>
      </c>
      <c r="W58682" t="s">
        <v>167</v>
      </c>
      <c r="X58682" t="s">
        <v>168</v>
      </c>
      <c r="Y58682" t="s">
        <v>169</v>
      </c>
      <c r="Z58682" s="1">
        <v>39850</v>
      </c>
    </row>
    <row r="58683" spans="11:26" x14ac:dyDescent="0.3">
      <c r="K58683" t="s">
        <v>298963</v>
      </c>
      <c r="L58683" t="s">
        <v>298964</v>
      </c>
      <c r="M58683" t="s">
        <v>28</v>
      </c>
      <c r="O58683" t="s">
        <v>8892</v>
      </c>
      <c r="P58683">
        <v>25000</v>
      </c>
      <c r="Q58683" t="s">
        <v>298965</v>
      </c>
      <c r="R58683" t="s">
        <v>298966</v>
      </c>
      <c r="S58683" t="s">
        <v>298967</v>
      </c>
      <c r="T58683" t="s">
        <v>1294</v>
      </c>
      <c r="U58683" t="s">
        <v>34</v>
      </c>
      <c r="V58683" t="s">
        <v>46</v>
      </c>
      <c r="W58683" t="s">
        <v>106</v>
      </c>
      <c r="X58683" t="s">
        <v>107</v>
      </c>
      <c r="Y58683" t="s">
        <v>116</v>
      </c>
      <c r="Z58683" s="1">
        <v>41275</v>
      </c>
    </row>
    <row r="58684" spans="11:26" x14ac:dyDescent="0.3">
      <c r="K58684" t="s">
        <v>298963</v>
      </c>
      <c r="L58684" t="s">
        <v>298968</v>
      </c>
      <c r="M58684" t="s">
        <v>52</v>
      </c>
      <c r="O58684" t="s">
        <v>2942</v>
      </c>
      <c r="Q58684" t="s">
        <v>298969</v>
      </c>
      <c r="R58684" t="s">
        <v>298970</v>
      </c>
      <c r="S58684" t="s">
        <v>298971</v>
      </c>
      <c r="T58684" t="s">
        <v>1249</v>
      </c>
      <c r="U58684" t="s">
        <v>34</v>
      </c>
      <c r="V58684" t="s">
        <v>46</v>
      </c>
      <c r="W58684" t="s">
        <v>471</v>
      </c>
      <c r="X58684" t="s">
        <v>1482</v>
      </c>
      <c r="Y58684" t="s">
        <v>8398</v>
      </c>
      <c r="Z58684" s="1">
        <v>39814</v>
      </c>
    </row>
    <row r="58685" spans="11:26" x14ac:dyDescent="0.3">
      <c r="K58685" t="s">
        <v>298963</v>
      </c>
      <c r="L58685" t="s">
        <v>298972</v>
      </c>
      <c r="M58685" t="s">
        <v>28</v>
      </c>
      <c r="O58685" s="1">
        <v>41493</v>
      </c>
      <c r="Q58685" t="s">
        <v>298973</v>
      </c>
      <c r="R58685" t="s">
        <v>298974</v>
      </c>
      <c r="S58685" t="s">
        <v>298975</v>
      </c>
      <c r="T58685" t="s">
        <v>115</v>
      </c>
      <c r="U58685" t="s">
        <v>345</v>
      </c>
    </row>
    <row r="58686" spans="11:26" x14ac:dyDescent="0.3">
      <c r="K58686" t="s">
        <v>298976</v>
      </c>
      <c r="L58686" t="s">
        <v>298977</v>
      </c>
      <c r="M58686" t="s">
        <v>52</v>
      </c>
      <c r="O58686" s="1">
        <v>41792</v>
      </c>
      <c r="P58686">
        <v>25000</v>
      </c>
      <c r="Q58686" t="s">
        <v>298978</v>
      </c>
      <c r="R58686" t="s">
        <v>298979</v>
      </c>
      <c r="S58686" t="s">
        <v>298980</v>
      </c>
      <c r="T58686" t="s">
        <v>298981</v>
      </c>
      <c r="U58686" t="s">
        <v>34</v>
      </c>
      <c r="V58686" t="s">
        <v>206</v>
      </c>
      <c r="W58686" t="s">
        <v>207</v>
      </c>
      <c r="X58686" t="s">
        <v>208</v>
      </c>
      <c r="Y58686" t="s">
        <v>208</v>
      </c>
      <c r="Z58686" s="1">
        <v>40911</v>
      </c>
    </row>
    <row r="58687" spans="11:26" x14ac:dyDescent="0.3">
      <c r="K58687" t="s">
        <v>298976</v>
      </c>
      <c r="L58687" t="s">
        <v>298982</v>
      </c>
      <c r="M58687" t="s">
        <v>52</v>
      </c>
      <c r="O58687" s="1">
        <v>41462</v>
      </c>
      <c r="P58687">
        <v>76455</v>
      </c>
      <c r="Q58687" t="s">
        <v>298983</v>
      </c>
      <c r="R58687" t="s">
        <v>298984</v>
      </c>
      <c r="S58687" t="s">
        <v>298985</v>
      </c>
      <c r="T58687" t="s">
        <v>95</v>
      </c>
      <c r="U58687" t="s">
        <v>34</v>
      </c>
      <c r="V58687" t="s">
        <v>206</v>
      </c>
      <c r="W58687" t="s">
        <v>51262</v>
      </c>
      <c r="X58687" t="s">
        <v>68014</v>
      </c>
      <c r="Y58687" t="s">
        <v>68014</v>
      </c>
    </row>
    <row r="58688" spans="11:26" x14ac:dyDescent="0.3">
      <c r="K58688" t="s">
        <v>298976</v>
      </c>
      <c r="L58688" t="s">
        <v>298986</v>
      </c>
      <c r="M58688" t="s">
        <v>324</v>
      </c>
      <c r="O58688" s="1">
        <v>41646</v>
      </c>
      <c r="P58688">
        <v>75000</v>
      </c>
      <c r="Q58688" t="s">
        <v>298987</v>
      </c>
      <c r="R58688" t="s">
        <v>298988</v>
      </c>
      <c r="S58688" t="s">
        <v>298989</v>
      </c>
      <c r="T58688" t="s">
        <v>298990</v>
      </c>
      <c r="U58688" t="s">
        <v>178</v>
      </c>
    </row>
    <row r="58689" spans="11:26" x14ac:dyDescent="0.3">
      <c r="K58689" t="s">
        <v>298991</v>
      </c>
      <c r="L58689" t="s">
        <v>298992</v>
      </c>
      <c r="M58689" t="s">
        <v>52</v>
      </c>
      <c r="O58689" s="1">
        <v>40911</v>
      </c>
      <c r="Q58689" t="s">
        <v>298993</v>
      </c>
      <c r="R58689" t="s">
        <v>298994</v>
      </c>
      <c r="S58689" t="s">
        <v>298995</v>
      </c>
      <c r="T58689" t="s">
        <v>298996</v>
      </c>
      <c r="U58689" t="s">
        <v>345</v>
      </c>
      <c r="Z58689" s="1">
        <v>41640</v>
      </c>
    </row>
    <row r="58690" spans="11:26" x14ac:dyDescent="0.3">
      <c r="K58690" t="s">
        <v>298997</v>
      </c>
      <c r="L58690" t="s">
        <v>298998</v>
      </c>
      <c r="M58690" t="s">
        <v>324</v>
      </c>
      <c r="O58690" t="s">
        <v>1576</v>
      </c>
      <c r="P58690">
        <v>600000</v>
      </c>
      <c r="Q58690" t="s">
        <v>298999</v>
      </c>
      <c r="R58690" t="s">
        <v>299000</v>
      </c>
      <c r="S58690" t="s">
        <v>299001</v>
      </c>
      <c r="T58690" t="s">
        <v>299002</v>
      </c>
      <c r="U58690" t="s">
        <v>34</v>
      </c>
      <c r="V58690" t="s">
        <v>924</v>
      </c>
      <c r="W58690">
        <v>29</v>
      </c>
      <c r="X58690" t="s">
        <v>1263</v>
      </c>
      <c r="Y58690" t="s">
        <v>1263</v>
      </c>
      <c r="Z58690" s="1">
        <v>41275</v>
      </c>
    </row>
    <row r="58691" spans="11:26" x14ac:dyDescent="0.3">
      <c r="K58691" t="s">
        <v>298997</v>
      </c>
      <c r="L58691" t="s">
        <v>299003</v>
      </c>
      <c r="M58691" t="s">
        <v>52</v>
      </c>
      <c r="O58691" t="s">
        <v>363</v>
      </c>
      <c r="Q58691" t="s">
        <v>299004</v>
      </c>
      <c r="R58691" t="s">
        <v>299005</v>
      </c>
      <c r="S58691" t="s">
        <v>299006</v>
      </c>
      <c r="T58691" t="s">
        <v>299007</v>
      </c>
      <c r="U58691" t="s">
        <v>34</v>
      </c>
      <c r="V58691" t="s">
        <v>46</v>
      </c>
      <c r="W58691" t="s">
        <v>1369</v>
      </c>
      <c r="X58691" t="s">
        <v>1370</v>
      </c>
      <c r="Y58691" t="s">
        <v>4819</v>
      </c>
      <c r="Z58691" s="1">
        <v>35954</v>
      </c>
    </row>
    <row r="58692" spans="11:26" x14ac:dyDescent="0.3">
      <c r="K58692" t="s">
        <v>299008</v>
      </c>
      <c r="L58692" t="s">
        <v>299009</v>
      </c>
      <c r="M58692" t="s">
        <v>52</v>
      </c>
      <c r="O58692" s="1">
        <v>40915</v>
      </c>
      <c r="P58692">
        <v>78271</v>
      </c>
      <c r="Q58692" t="s">
        <v>299010</v>
      </c>
      <c r="R58692" t="s">
        <v>299011</v>
      </c>
      <c r="S58692" t="s">
        <v>299012</v>
      </c>
      <c r="T58692" t="s">
        <v>299013</v>
      </c>
      <c r="U58692" t="s">
        <v>34</v>
      </c>
      <c r="V58692" t="s">
        <v>368</v>
      </c>
      <c r="W58692">
        <v>2</v>
      </c>
      <c r="X58692" t="s">
        <v>369</v>
      </c>
      <c r="Y58692" t="s">
        <v>28911</v>
      </c>
    </row>
    <row r="58693" spans="11:26" x14ac:dyDescent="0.3">
      <c r="K58693" t="s">
        <v>299008</v>
      </c>
      <c r="L58693" t="s">
        <v>299014</v>
      </c>
      <c r="M58693" t="s">
        <v>52</v>
      </c>
      <c r="O58693" s="1">
        <v>41278</v>
      </c>
      <c r="P58693">
        <v>227830</v>
      </c>
      <c r="Q58693" t="s">
        <v>299015</v>
      </c>
      <c r="R58693" t="s">
        <v>299016</v>
      </c>
      <c r="S58693" t="s">
        <v>299017</v>
      </c>
      <c r="T58693" t="s">
        <v>115</v>
      </c>
      <c r="U58693" t="s">
        <v>34</v>
      </c>
      <c r="V58693" t="s">
        <v>96</v>
      </c>
      <c r="W58693" t="s">
        <v>336</v>
      </c>
      <c r="X58693" t="s">
        <v>337</v>
      </c>
      <c r="Y58693" t="s">
        <v>337</v>
      </c>
      <c r="Z58693" s="1">
        <v>40544</v>
      </c>
    </row>
    <row r="58694" spans="11:26" x14ac:dyDescent="0.3">
      <c r="K58694" t="s">
        <v>299008</v>
      </c>
      <c r="L58694" t="s">
        <v>299018</v>
      </c>
      <c r="M58694" t="s">
        <v>223</v>
      </c>
      <c r="O58694" s="1">
        <v>41648</v>
      </c>
      <c r="P58694">
        <v>135962</v>
      </c>
      <c r="Q58694" t="s">
        <v>299019</v>
      </c>
      <c r="R58694" t="s">
        <v>299020</v>
      </c>
      <c r="S58694" t="s">
        <v>299021</v>
      </c>
      <c r="T58694" t="s">
        <v>299022</v>
      </c>
      <c r="U58694" t="s">
        <v>34</v>
      </c>
      <c r="V58694" t="s">
        <v>35</v>
      </c>
      <c r="W58694">
        <v>19</v>
      </c>
      <c r="X58694" t="s">
        <v>792</v>
      </c>
      <c r="Y58694" t="s">
        <v>792</v>
      </c>
      <c r="Z58694" s="1">
        <v>40909</v>
      </c>
    </row>
    <row r="58695" spans="11:26" x14ac:dyDescent="0.3">
      <c r="K58695" t="s">
        <v>299023</v>
      </c>
      <c r="L58695" t="s">
        <v>299024</v>
      </c>
      <c r="M58695" t="s">
        <v>28</v>
      </c>
      <c r="O58695" t="s">
        <v>10678</v>
      </c>
      <c r="P58695">
        <v>4385100</v>
      </c>
      <c r="Q58695" t="s">
        <v>299025</v>
      </c>
      <c r="R58695" t="s">
        <v>299026</v>
      </c>
      <c r="T58695" t="s">
        <v>299027</v>
      </c>
      <c r="U58695" t="s">
        <v>34</v>
      </c>
      <c r="V58695" t="s">
        <v>46</v>
      </c>
      <c r="W58695" t="s">
        <v>106</v>
      </c>
      <c r="X58695" t="s">
        <v>107</v>
      </c>
      <c r="Y58695" t="s">
        <v>5178</v>
      </c>
      <c r="Z58695" s="1">
        <v>41275</v>
      </c>
    </row>
    <row r="58696" spans="11:26" x14ac:dyDescent="0.3">
      <c r="K58696" t="s">
        <v>299028</v>
      </c>
      <c r="L58696" t="s">
        <v>299029</v>
      </c>
      <c r="M58696" t="s">
        <v>52</v>
      </c>
      <c r="O58696" t="s">
        <v>363</v>
      </c>
      <c r="P58696">
        <v>1000000</v>
      </c>
      <c r="Q58696" t="s">
        <v>299030</v>
      </c>
      <c r="R58696" t="s">
        <v>299031</v>
      </c>
      <c r="S58696" t="s">
        <v>299032</v>
      </c>
      <c r="T58696" t="s">
        <v>299033</v>
      </c>
      <c r="U58696" t="s">
        <v>34</v>
      </c>
      <c r="V58696" t="s">
        <v>46</v>
      </c>
      <c r="W58696" t="s">
        <v>228</v>
      </c>
      <c r="X58696" t="s">
        <v>229</v>
      </c>
      <c r="Y58696" t="s">
        <v>229</v>
      </c>
      <c r="Z58696" t="s">
        <v>17439</v>
      </c>
    </row>
    <row r="58697" spans="11:26" x14ac:dyDescent="0.3">
      <c r="K58697" t="s">
        <v>299034</v>
      </c>
      <c r="L58697" t="s">
        <v>299035</v>
      </c>
      <c r="M58697" t="s">
        <v>28</v>
      </c>
      <c r="O58697" s="1">
        <v>37235</v>
      </c>
      <c r="P58697">
        <v>1500000</v>
      </c>
      <c r="Q58697" t="s">
        <v>299036</v>
      </c>
      <c r="R58697" t="s">
        <v>299037</v>
      </c>
      <c r="S58697" t="s">
        <v>299038</v>
      </c>
      <c r="T58697" t="s">
        <v>74</v>
      </c>
      <c r="U58697" t="s">
        <v>34</v>
      </c>
      <c r="V58697" t="s">
        <v>46</v>
      </c>
      <c r="W58697" t="s">
        <v>167</v>
      </c>
      <c r="X58697" t="s">
        <v>168</v>
      </c>
      <c r="Y58697" t="s">
        <v>169</v>
      </c>
    </row>
    <row r="58698" spans="11:26" x14ac:dyDescent="0.3">
      <c r="K58698" t="s">
        <v>299039</v>
      </c>
      <c r="L58698" t="s">
        <v>299040</v>
      </c>
      <c r="M58698" t="s">
        <v>91</v>
      </c>
      <c r="O58698" s="1">
        <v>40909</v>
      </c>
      <c r="Q58698" t="s">
        <v>299041</v>
      </c>
      <c r="R58698" t="s">
        <v>299042</v>
      </c>
      <c r="S58698" t="s">
        <v>299043</v>
      </c>
      <c r="T58698" t="s">
        <v>74</v>
      </c>
      <c r="U58698" t="s">
        <v>34</v>
      </c>
      <c r="V58698" t="s">
        <v>46</v>
      </c>
      <c r="W58698" t="s">
        <v>167</v>
      </c>
      <c r="X58698" t="s">
        <v>168</v>
      </c>
      <c r="Y58698" t="s">
        <v>169</v>
      </c>
      <c r="Z58698" s="1">
        <v>40544</v>
      </c>
    </row>
    <row r="58699" spans="11:26" x14ac:dyDescent="0.3">
      <c r="K58699" t="s">
        <v>299044</v>
      </c>
      <c r="L58699" t="s">
        <v>299045</v>
      </c>
      <c r="M58699" t="s">
        <v>28</v>
      </c>
      <c r="N58699" t="s">
        <v>493</v>
      </c>
      <c r="O58699" s="1">
        <v>39304</v>
      </c>
      <c r="P58699">
        <v>15000000</v>
      </c>
      <c r="Q58699" t="s">
        <v>299046</v>
      </c>
      <c r="R58699" t="s">
        <v>299047</v>
      </c>
      <c r="S58699" t="s">
        <v>299048</v>
      </c>
      <c r="T58699" t="s">
        <v>299049</v>
      </c>
      <c r="U58699" t="s">
        <v>34</v>
      </c>
      <c r="V58699" t="s">
        <v>46</v>
      </c>
      <c r="W58699" t="s">
        <v>133</v>
      </c>
      <c r="X58699" t="s">
        <v>3028</v>
      </c>
      <c r="Y58699" t="s">
        <v>4403</v>
      </c>
      <c r="Z58699" s="1">
        <v>41275</v>
      </c>
    </row>
    <row r="58700" spans="11:26" x14ac:dyDescent="0.3">
      <c r="K58700" t="s">
        <v>299044</v>
      </c>
      <c r="L58700" t="s">
        <v>299050</v>
      </c>
      <c r="M58700" t="s">
        <v>28</v>
      </c>
      <c r="N58700" t="s">
        <v>29</v>
      </c>
      <c r="O58700" t="s">
        <v>8017</v>
      </c>
      <c r="P58700">
        <v>13000000</v>
      </c>
      <c r="Q58700" t="s">
        <v>299051</v>
      </c>
      <c r="R58700" t="s">
        <v>299052</v>
      </c>
      <c r="S58700" t="s">
        <v>299053</v>
      </c>
      <c r="T58700" t="s">
        <v>79294</v>
      </c>
      <c r="U58700" t="s">
        <v>34</v>
      </c>
      <c r="V58700" t="s">
        <v>46</v>
      </c>
      <c r="W58700" t="s">
        <v>106</v>
      </c>
      <c r="X58700" t="s">
        <v>151</v>
      </c>
      <c r="Y58700" t="s">
        <v>15027</v>
      </c>
      <c r="Z58700" s="1">
        <v>36161</v>
      </c>
    </row>
    <row r="58701" spans="11:26" x14ac:dyDescent="0.3">
      <c r="K58701" t="s">
        <v>299054</v>
      </c>
      <c r="L58701" t="s">
        <v>299055</v>
      </c>
      <c r="M58701" t="s">
        <v>91</v>
      </c>
      <c r="O58701" s="1">
        <v>42012</v>
      </c>
      <c r="P58701">
        <v>41250</v>
      </c>
      <c r="Q58701" t="s">
        <v>299056</v>
      </c>
      <c r="R58701" t="s">
        <v>299057</v>
      </c>
      <c r="S58701" t="s">
        <v>299058</v>
      </c>
      <c r="T58701" t="s">
        <v>2364</v>
      </c>
      <c r="U58701" t="s">
        <v>178</v>
      </c>
      <c r="V58701" t="s">
        <v>46</v>
      </c>
      <c r="W58701" t="s">
        <v>106</v>
      </c>
      <c r="X58701" t="s">
        <v>151</v>
      </c>
      <c r="Y58701" t="s">
        <v>299059</v>
      </c>
      <c r="Z58701" s="1">
        <v>37622</v>
      </c>
    </row>
    <row r="58702" spans="11:26" x14ac:dyDescent="0.3">
      <c r="K58702" t="s">
        <v>299060</v>
      </c>
      <c r="L58702" t="s">
        <v>299061</v>
      </c>
      <c r="M58702" t="s">
        <v>28</v>
      </c>
      <c r="O58702" s="1">
        <v>40339</v>
      </c>
      <c r="P58702">
        <v>1999996</v>
      </c>
      <c r="Q58702" t="s">
        <v>299062</v>
      </c>
      <c r="R58702" t="s">
        <v>299063</v>
      </c>
      <c r="S58702" t="s">
        <v>299064</v>
      </c>
      <c r="U58702" t="s">
        <v>34</v>
      </c>
    </row>
    <row r="58703" spans="11:26" x14ac:dyDescent="0.3">
      <c r="K58703" t="s">
        <v>299060</v>
      </c>
      <c r="L58703" t="s">
        <v>299065</v>
      </c>
      <c r="M58703" t="s">
        <v>28</v>
      </c>
      <c r="O58703" t="s">
        <v>3932</v>
      </c>
      <c r="P58703">
        <v>500000</v>
      </c>
      <c r="Q58703" t="s">
        <v>299066</v>
      </c>
      <c r="R58703" t="s">
        <v>299067</v>
      </c>
      <c r="S58703" t="s">
        <v>299068</v>
      </c>
      <c r="T58703" t="s">
        <v>74</v>
      </c>
      <c r="U58703" t="s">
        <v>34</v>
      </c>
      <c r="V58703" t="s">
        <v>270</v>
      </c>
      <c r="W58703" t="s">
        <v>2483</v>
      </c>
      <c r="X58703" t="s">
        <v>16029</v>
      </c>
      <c r="Y58703" t="s">
        <v>16029</v>
      </c>
      <c r="Z58703" s="1">
        <v>41640</v>
      </c>
    </row>
    <row r="58704" spans="11:26" x14ac:dyDescent="0.3">
      <c r="K58704" t="s">
        <v>299060</v>
      </c>
      <c r="L58704" t="s">
        <v>299069</v>
      </c>
      <c r="M58704" t="s">
        <v>28</v>
      </c>
      <c r="N58704" t="s">
        <v>40</v>
      </c>
      <c r="O58704" s="1">
        <v>39093</v>
      </c>
      <c r="P58704">
        <v>7000000</v>
      </c>
      <c r="Q58704" t="s">
        <v>299070</v>
      </c>
      <c r="R58704" t="s">
        <v>299071</v>
      </c>
      <c r="S58704" t="s">
        <v>299072</v>
      </c>
      <c r="T58704" t="s">
        <v>74</v>
      </c>
      <c r="U58704" t="s">
        <v>34</v>
      </c>
      <c r="V58704" t="s">
        <v>96</v>
      </c>
      <c r="W58704" t="s">
        <v>336</v>
      </c>
      <c r="X58704" t="s">
        <v>18854</v>
      </c>
      <c r="Y58704" t="s">
        <v>18854</v>
      </c>
      <c r="Z58704" t="s">
        <v>45263</v>
      </c>
    </row>
    <row r="58705" spans="11:26" x14ac:dyDescent="0.3">
      <c r="K58705" t="s">
        <v>299060</v>
      </c>
      <c r="L58705" t="s">
        <v>299073</v>
      </c>
      <c r="M58705" t="s">
        <v>28</v>
      </c>
      <c r="N58705" t="s">
        <v>40</v>
      </c>
      <c r="O58705" t="s">
        <v>38647</v>
      </c>
      <c r="P58705">
        <v>2723340</v>
      </c>
      <c r="Q58705" t="s">
        <v>299074</v>
      </c>
      <c r="R58705" t="s">
        <v>299075</v>
      </c>
      <c r="S58705" t="s">
        <v>299076</v>
      </c>
      <c r="T58705" t="s">
        <v>5932</v>
      </c>
      <c r="U58705" t="s">
        <v>34</v>
      </c>
      <c r="V58705" t="s">
        <v>46</v>
      </c>
      <c r="W58705" t="s">
        <v>158</v>
      </c>
      <c r="X58705" t="s">
        <v>5657</v>
      </c>
      <c r="Y58705" t="s">
        <v>29688</v>
      </c>
    </row>
    <row r="58706" spans="11:26" x14ac:dyDescent="0.3">
      <c r="K58706" t="s">
        <v>299077</v>
      </c>
      <c r="L58706" t="s">
        <v>299078</v>
      </c>
      <c r="M58706" t="s">
        <v>28</v>
      </c>
      <c r="O58706" s="1">
        <v>40915</v>
      </c>
      <c r="Q58706" t="s">
        <v>299079</v>
      </c>
      <c r="R58706" t="s">
        <v>299080</v>
      </c>
      <c r="S58706" t="s">
        <v>299081</v>
      </c>
      <c r="T58706" t="s">
        <v>299082</v>
      </c>
      <c r="U58706" t="s">
        <v>34</v>
      </c>
      <c r="V58706" t="s">
        <v>206</v>
      </c>
      <c r="W58706" t="s">
        <v>207</v>
      </c>
      <c r="X58706" t="s">
        <v>208</v>
      </c>
      <c r="Y58706" t="s">
        <v>208</v>
      </c>
      <c r="Z58706" s="1">
        <v>37987</v>
      </c>
    </row>
    <row r="58707" spans="11:26" x14ac:dyDescent="0.3">
      <c r="K58707" t="s">
        <v>299083</v>
      </c>
      <c r="L58707" t="s">
        <v>299084</v>
      </c>
      <c r="M58707" t="s">
        <v>28</v>
      </c>
      <c r="O58707" s="1">
        <v>41278</v>
      </c>
      <c r="P58707">
        <v>5000000</v>
      </c>
      <c r="Q58707" t="s">
        <v>299085</v>
      </c>
      <c r="R58707" t="s">
        <v>299086</v>
      </c>
      <c r="S58707" t="s">
        <v>299087</v>
      </c>
      <c r="T58707" t="s">
        <v>299088</v>
      </c>
      <c r="U58707" t="s">
        <v>34</v>
      </c>
      <c r="V58707" t="s">
        <v>46</v>
      </c>
      <c r="W58707" t="s">
        <v>228</v>
      </c>
      <c r="X58707" t="s">
        <v>229</v>
      </c>
      <c r="Y58707" t="s">
        <v>229</v>
      </c>
      <c r="Z58707" s="1">
        <v>40909</v>
      </c>
    </row>
    <row r="58708" spans="11:26" x14ac:dyDescent="0.3">
      <c r="K58708" t="s">
        <v>299083</v>
      </c>
      <c r="L58708" t="s">
        <v>299089</v>
      </c>
      <c r="M58708" t="s">
        <v>28</v>
      </c>
      <c r="N58708" t="s">
        <v>40</v>
      </c>
      <c r="O58708" s="1">
        <v>42253</v>
      </c>
      <c r="P58708">
        <v>5000000</v>
      </c>
      <c r="Q58708" t="s">
        <v>299090</v>
      </c>
      <c r="R58708" t="s">
        <v>299091</v>
      </c>
      <c r="S58708" t="s">
        <v>299092</v>
      </c>
      <c r="T58708" t="s">
        <v>4324</v>
      </c>
      <c r="U58708" t="s">
        <v>34</v>
      </c>
      <c r="V58708" t="s">
        <v>65</v>
      </c>
      <c r="W58708">
        <v>23</v>
      </c>
      <c r="X58708" t="s">
        <v>297</v>
      </c>
      <c r="Y58708" t="s">
        <v>297</v>
      </c>
      <c r="Z58708" s="1">
        <v>37622</v>
      </c>
    </row>
    <row r="58709" spans="11:26" x14ac:dyDescent="0.3">
      <c r="K58709" t="s">
        <v>299093</v>
      </c>
      <c r="L58709" t="s">
        <v>299094</v>
      </c>
      <c r="M58709" t="s">
        <v>28</v>
      </c>
      <c r="N58709" t="s">
        <v>493</v>
      </c>
      <c r="O58709" s="1">
        <v>41617</v>
      </c>
      <c r="P58709">
        <v>26000000</v>
      </c>
      <c r="Q58709" t="s">
        <v>299095</v>
      </c>
      <c r="R58709" t="s">
        <v>299096</v>
      </c>
      <c r="S58709" t="s">
        <v>299097</v>
      </c>
      <c r="T58709" t="s">
        <v>299098</v>
      </c>
      <c r="U58709" t="s">
        <v>34</v>
      </c>
      <c r="V58709" t="s">
        <v>86</v>
      </c>
      <c r="X58709" t="s">
        <v>37515</v>
      </c>
      <c r="Y58709" t="s">
        <v>299099</v>
      </c>
      <c r="Z58709" t="s">
        <v>64996</v>
      </c>
    </row>
    <row r="58710" spans="11:26" x14ac:dyDescent="0.3">
      <c r="K58710" t="s">
        <v>299093</v>
      </c>
      <c r="L58710" t="s">
        <v>299100</v>
      </c>
      <c r="M58710" t="s">
        <v>28</v>
      </c>
      <c r="O58710" t="s">
        <v>34293</v>
      </c>
      <c r="P58710">
        <v>2500000</v>
      </c>
      <c r="Q58710" t="s">
        <v>299101</v>
      </c>
      <c r="R58710" t="s">
        <v>299102</v>
      </c>
      <c r="S58710" t="s">
        <v>299103</v>
      </c>
      <c r="U58710" t="s">
        <v>34</v>
      </c>
      <c r="Z58710" s="1">
        <v>41649</v>
      </c>
    </row>
    <row r="58711" spans="11:26" x14ac:dyDescent="0.3">
      <c r="K58711" t="s">
        <v>299093</v>
      </c>
      <c r="L58711" t="s">
        <v>299104</v>
      </c>
      <c r="M58711" t="s">
        <v>28</v>
      </c>
      <c r="N58711" t="s">
        <v>493</v>
      </c>
      <c r="O58711" t="s">
        <v>221970</v>
      </c>
      <c r="P58711">
        <v>36000000</v>
      </c>
      <c r="Q58711" t="s">
        <v>299105</v>
      </c>
      <c r="R58711" t="s">
        <v>299106</v>
      </c>
      <c r="S58711" t="s">
        <v>299107</v>
      </c>
      <c r="T58711" t="s">
        <v>299108</v>
      </c>
      <c r="U58711" t="s">
        <v>34</v>
      </c>
      <c r="V58711" t="s">
        <v>206</v>
      </c>
      <c r="W58711" t="s">
        <v>207</v>
      </c>
      <c r="X58711" t="s">
        <v>208</v>
      </c>
      <c r="Y58711" t="s">
        <v>208</v>
      </c>
      <c r="Z58711" s="1">
        <v>39457</v>
      </c>
    </row>
    <row r="58712" spans="11:26" x14ac:dyDescent="0.3">
      <c r="K58712" t="s">
        <v>299093</v>
      </c>
      <c r="L58712" t="s">
        <v>299109</v>
      </c>
      <c r="M58712" t="s">
        <v>28</v>
      </c>
      <c r="N58712" t="s">
        <v>40</v>
      </c>
      <c r="O58712" s="1">
        <v>40190</v>
      </c>
      <c r="P58712">
        <v>1500000</v>
      </c>
      <c r="Q58712" t="s">
        <v>299110</v>
      </c>
      <c r="R58712" t="s">
        <v>299111</v>
      </c>
      <c r="S58712" t="s">
        <v>299112</v>
      </c>
      <c r="T58712" t="s">
        <v>299113</v>
      </c>
      <c r="U58712" t="s">
        <v>34</v>
      </c>
      <c r="V58712" t="s">
        <v>46</v>
      </c>
      <c r="W58712" t="s">
        <v>106</v>
      </c>
      <c r="X58712" t="s">
        <v>107</v>
      </c>
      <c r="Y58712" t="s">
        <v>116</v>
      </c>
      <c r="Z58712" s="1">
        <v>40913</v>
      </c>
    </row>
    <row r="58713" spans="11:26" x14ac:dyDescent="0.3">
      <c r="K58713" t="s">
        <v>299114</v>
      </c>
      <c r="L58713" t="s">
        <v>299115</v>
      </c>
      <c r="M58713" t="s">
        <v>3620</v>
      </c>
      <c r="O58713" s="1">
        <v>42134</v>
      </c>
      <c r="P58713">
        <v>85000</v>
      </c>
      <c r="Q58713" t="s">
        <v>299116</v>
      </c>
      <c r="R58713" t="s">
        <v>299117</v>
      </c>
      <c r="S58713" t="s">
        <v>299118</v>
      </c>
      <c r="T58713" t="s">
        <v>216</v>
      </c>
      <c r="U58713" t="s">
        <v>34</v>
      </c>
      <c r="Z58713" s="1">
        <v>40179</v>
      </c>
    </row>
    <row r="58714" spans="11:26" x14ac:dyDescent="0.3">
      <c r="K58714" t="s">
        <v>299119</v>
      </c>
      <c r="L58714" t="s">
        <v>299120</v>
      </c>
      <c r="M58714" t="s">
        <v>28</v>
      </c>
      <c r="O58714" t="s">
        <v>306</v>
      </c>
      <c r="P58714">
        <v>10000000</v>
      </c>
      <c r="Q58714" t="s">
        <v>299121</v>
      </c>
      <c r="R58714" t="s">
        <v>299122</v>
      </c>
      <c r="S58714" t="s">
        <v>299123</v>
      </c>
      <c r="T58714" t="s">
        <v>707</v>
      </c>
      <c r="U58714" t="s">
        <v>34</v>
      </c>
      <c r="V58714" t="s">
        <v>1090</v>
      </c>
      <c r="W58714">
        <v>7</v>
      </c>
      <c r="X58714" t="s">
        <v>15142</v>
      </c>
      <c r="Y58714" t="s">
        <v>15142</v>
      </c>
      <c r="Z58714" t="s">
        <v>70395</v>
      </c>
    </row>
    <row r="58715" spans="11:26" x14ac:dyDescent="0.3">
      <c r="K58715" t="s">
        <v>299119</v>
      </c>
      <c r="L58715" t="s">
        <v>299124</v>
      </c>
      <c r="M58715" t="s">
        <v>28</v>
      </c>
      <c r="O58715" t="s">
        <v>28354</v>
      </c>
      <c r="Q58715" t="s">
        <v>299125</v>
      </c>
      <c r="R58715" t="s">
        <v>299126</v>
      </c>
      <c r="S58715" t="s">
        <v>299127</v>
      </c>
      <c r="T58715" t="s">
        <v>299128</v>
      </c>
      <c r="U58715" t="s">
        <v>34</v>
      </c>
      <c r="V58715" t="s">
        <v>65</v>
      </c>
      <c r="W58715">
        <v>22</v>
      </c>
      <c r="X58715" t="s">
        <v>66</v>
      </c>
      <c r="Y58715" t="s">
        <v>66</v>
      </c>
      <c r="Z58715" s="1">
        <v>39448</v>
      </c>
    </row>
    <row r="58716" spans="11:26" x14ac:dyDescent="0.3">
      <c r="K58716" t="s">
        <v>299129</v>
      </c>
      <c r="L58716" t="s">
        <v>299130</v>
      </c>
      <c r="M58716" t="s">
        <v>52</v>
      </c>
      <c r="O58716" s="1">
        <v>41280</v>
      </c>
      <c r="P58716">
        <v>78051</v>
      </c>
      <c r="Q58716" t="s">
        <v>299131</v>
      </c>
      <c r="R58716" t="s">
        <v>299132</v>
      </c>
      <c r="S58716" t="s">
        <v>299133</v>
      </c>
      <c r="T58716" t="s">
        <v>253709</v>
      </c>
      <c r="U58716" t="s">
        <v>34</v>
      </c>
      <c r="V58716" t="s">
        <v>46</v>
      </c>
      <c r="W58716" t="s">
        <v>106</v>
      </c>
      <c r="X58716" t="s">
        <v>107</v>
      </c>
      <c r="Y58716" t="s">
        <v>116</v>
      </c>
      <c r="Z58716" s="1">
        <v>41646</v>
      </c>
    </row>
    <row r="58717" spans="11:26" x14ac:dyDescent="0.3">
      <c r="K58717" t="s">
        <v>299134</v>
      </c>
      <c r="L58717" t="s">
        <v>299135</v>
      </c>
      <c r="M58717" t="s">
        <v>52</v>
      </c>
      <c r="O58717" t="s">
        <v>5965</v>
      </c>
      <c r="P58717">
        <v>25000</v>
      </c>
      <c r="Q58717" t="s">
        <v>299136</v>
      </c>
      <c r="R58717" t="s">
        <v>299137</v>
      </c>
      <c r="S58717" t="s">
        <v>299138</v>
      </c>
      <c r="T58717" t="s">
        <v>299139</v>
      </c>
      <c r="U58717" t="s">
        <v>34</v>
      </c>
      <c r="V58717" t="s">
        <v>1753</v>
      </c>
      <c r="W58717">
        <v>78</v>
      </c>
      <c r="X58717" t="s">
        <v>1754</v>
      </c>
      <c r="Y58717" t="s">
        <v>68943</v>
      </c>
      <c r="Z58717" s="1">
        <v>41644</v>
      </c>
    </row>
    <row r="58718" spans="11:26" x14ac:dyDescent="0.3">
      <c r="K58718" t="s">
        <v>299140</v>
      </c>
      <c r="L58718" t="s">
        <v>299141</v>
      </c>
      <c r="M58718" t="s">
        <v>52</v>
      </c>
      <c r="O58718" t="s">
        <v>35637</v>
      </c>
      <c r="Q58718" t="s">
        <v>299142</v>
      </c>
      <c r="R58718" t="s">
        <v>299143</v>
      </c>
      <c r="S58718" t="s">
        <v>299144</v>
      </c>
      <c r="T58718" t="s">
        <v>299145</v>
      </c>
      <c r="U58718" t="s">
        <v>345</v>
      </c>
      <c r="V58718" t="s">
        <v>559</v>
      </c>
      <c r="W58718">
        <v>11</v>
      </c>
      <c r="X58718" t="s">
        <v>828</v>
      </c>
      <c r="Y58718" t="s">
        <v>828</v>
      </c>
      <c r="Z58718" s="1">
        <v>39207</v>
      </c>
    </row>
    <row r="58719" spans="11:26" x14ac:dyDescent="0.3">
      <c r="K58719" t="s">
        <v>299146</v>
      </c>
      <c r="L58719" t="s">
        <v>299147</v>
      </c>
      <c r="M58719" t="s">
        <v>52</v>
      </c>
      <c r="O58719" t="s">
        <v>17885</v>
      </c>
      <c r="P58719">
        <v>773174</v>
      </c>
      <c r="Q58719" t="s">
        <v>299148</v>
      </c>
      <c r="R58719" t="s">
        <v>299149</v>
      </c>
      <c r="S58719" t="s">
        <v>299150</v>
      </c>
      <c r="T58719" t="s">
        <v>299151</v>
      </c>
      <c r="U58719" t="s">
        <v>34</v>
      </c>
      <c r="V58719" t="s">
        <v>1174</v>
      </c>
      <c r="W58719">
        <v>5</v>
      </c>
      <c r="X58719" t="s">
        <v>1175</v>
      </c>
      <c r="Y58719" t="s">
        <v>1175</v>
      </c>
      <c r="Z58719" s="1">
        <v>41642</v>
      </c>
    </row>
    <row r="58720" spans="11:26" x14ac:dyDescent="0.3">
      <c r="K58720" t="s">
        <v>299152</v>
      </c>
      <c r="L58720" t="s">
        <v>299153</v>
      </c>
      <c r="M58720" t="s">
        <v>52</v>
      </c>
      <c r="O58720" s="1">
        <v>41005</v>
      </c>
      <c r="P58720">
        <v>25000</v>
      </c>
      <c r="Q58720" t="s">
        <v>299154</v>
      </c>
      <c r="R58720" t="s">
        <v>299155</v>
      </c>
      <c r="S58720" t="s">
        <v>299156</v>
      </c>
      <c r="T58720" t="s">
        <v>222069</v>
      </c>
      <c r="U58720" t="s">
        <v>345</v>
      </c>
      <c r="V58720" t="s">
        <v>46</v>
      </c>
      <c r="W58720" t="s">
        <v>167</v>
      </c>
      <c r="X58720" t="s">
        <v>168</v>
      </c>
      <c r="Y58720" t="s">
        <v>169</v>
      </c>
    </row>
    <row r="58721" spans="11:26" x14ac:dyDescent="0.3">
      <c r="K58721" t="s">
        <v>299157</v>
      </c>
      <c r="L58721" t="s">
        <v>299158</v>
      </c>
      <c r="M58721" t="s">
        <v>28</v>
      </c>
      <c r="O58721" s="1">
        <v>42280</v>
      </c>
      <c r="Q58721" t="s">
        <v>299159</v>
      </c>
      <c r="R58721" t="s">
        <v>299160</v>
      </c>
      <c r="S58721" t="s">
        <v>299161</v>
      </c>
      <c r="T58721" t="s">
        <v>2364</v>
      </c>
      <c r="U58721" t="s">
        <v>178</v>
      </c>
      <c r="V58721" t="s">
        <v>46</v>
      </c>
      <c r="W58721" t="s">
        <v>106</v>
      </c>
      <c r="X58721" t="s">
        <v>107</v>
      </c>
      <c r="Y58721" t="s">
        <v>4731</v>
      </c>
      <c r="Z58721" s="1">
        <v>40181</v>
      </c>
    </row>
    <row r="58722" spans="11:26" x14ac:dyDescent="0.3">
      <c r="K58722" t="s">
        <v>299157</v>
      </c>
      <c r="L58722" t="s">
        <v>299162</v>
      </c>
      <c r="M58722" t="s">
        <v>52</v>
      </c>
      <c r="O58722" t="s">
        <v>1700</v>
      </c>
      <c r="P58722">
        <v>1000000</v>
      </c>
      <c r="Q58722" t="s">
        <v>299163</v>
      </c>
      <c r="R58722" t="s">
        <v>299164</v>
      </c>
      <c r="S58722" t="s">
        <v>299165</v>
      </c>
      <c r="T58722" t="s">
        <v>299166</v>
      </c>
      <c r="U58722" t="s">
        <v>34</v>
      </c>
      <c r="V58722" t="s">
        <v>46</v>
      </c>
      <c r="W58722" t="s">
        <v>167</v>
      </c>
      <c r="X58722" t="s">
        <v>168</v>
      </c>
      <c r="Y58722" t="s">
        <v>169</v>
      </c>
      <c r="Z58722" t="s">
        <v>114024</v>
      </c>
    </row>
    <row r="58723" spans="11:26" x14ac:dyDescent="0.3">
      <c r="K58723" t="s">
        <v>299167</v>
      </c>
      <c r="L58723" t="s">
        <v>299168</v>
      </c>
      <c r="M58723" t="s">
        <v>52</v>
      </c>
      <c r="O58723" s="1">
        <v>41646</v>
      </c>
      <c r="P58723">
        <v>1500000</v>
      </c>
      <c r="Q58723" t="s">
        <v>299169</v>
      </c>
      <c r="R58723" t="s">
        <v>299170</v>
      </c>
      <c r="S58723" t="s">
        <v>299171</v>
      </c>
      <c r="T58723" t="s">
        <v>299172</v>
      </c>
      <c r="U58723" t="s">
        <v>34</v>
      </c>
      <c r="V58723" t="s">
        <v>35</v>
      </c>
      <c r="W58723">
        <v>7</v>
      </c>
      <c r="X58723" t="s">
        <v>1130</v>
      </c>
      <c r="Y58723" t="s">
        <v>1130</v>
      </c>
      <c r="Z58723" t="s">
        <v>44754</v>
      </c>
    </row>
    <row r="58724" spans="11:26" x14ac:dyDescent="0.3">
      <c r="K58724" t="s">
        <v>299173</v>
      </c>
      <c r="L58724" t="s">
        <v>299174</v>
      </c>
      <c r="M58724" t="s">
        <v>28</v>
      </c>
      <c r="O58724" s="1">
        <v>41279</v>
      </c>
      <c r="P58724">
        <v>220000</v>
      </c>
      <c r="Q58724" t="s">
        <v>299175</v>
      </c>
      <c r="R58724" t="s">
        <v>299176</v>
      </c>
      <c r="S58724" t="s">
        <v>299177</v>
      </c>
      <c r="T58724" t="s">
        <v>85</v>
      </c>
      <c r="U58724" t="s">
        <v>34</v>
      </c>
      <c r="V58724" t="s">
        <v>4023</v>
      </c>
      <c r="W58724">
        <v>4</v>
      </c>
      <c r="X58724" t="s">
        <v>14109</v>
      </c>
      <c r="Y58724" t="s">
        <v>14109</v>
      </c>
      <c r="Z58724" s="1">
        <v>39814</v>
      </c>
    </row>
    <row r="58725" spans="11:26" x14ac:dyDescent="0.3">
      <c r="K58725" t="s">
        <v>299178</v>
      </c>
      <c r="L58725" t="s">
        <v>299179</v>
      </c>
      <c r="M58725" t="s">
        <v>28</v>
      </c>
      <c r="O58725" s="1">
        <v>41646</v>
      </c>
      <c r="Q58725" t="s">
        <v>299180</v>
      </c>
      <c r="R58725" t="s">
        <v>299181</v>
      </c>
      <c r="S58725" t="s">
        <v>299182</v>
      </c>
      <c r="T58725" t="s">
        <v>74</v>
      </c>
      <c r="U58725" t="s">
        <v>345</v>
      </c>
      <c r="V58725" t="s">
        <v>46</v>
      </c>
      <c r="W58725" t="s">
        <v>1731</v>
      </c>
      <c r="X58725" t="s">
        <v>1768</v>
      </c>
      <c r="Y58725" t="s">
        <v>184149</v>
      </c>
      <c r="Z58725" s="1">
        <v>36161</v>
      </c>
    </row>
    <row r="58726" spans="11:26" x14ac:dyDescent="0.3">
      <c r="K58726" t="s">
        <v>299183</v>
      </c>
      <c r="L58726" t="s">
        <v>299184</v>
      </c>
      <c r="M58726" t="s">
        <v>52</v>
      </c>
      <c r="O58726" s="1">
        <v>41888</v>
      </c>
      <c r="P58726">
        <v>82200</v>
      </c>
      <c r="Q58726" t="s">
        <v>299185</v>
      </c>
      <c r="R58726" t="s">
        <v>299186</v>
      </c>
      <c r="S58726" t="s">
        <v>299187</v>
      </c>
      <c r="T58726" t="s">
        <v>299188</v>
      </c>
      <c r="U58726" t="s">
        <v>178</v>
      </c>
      <c r="V58726" t="s">
        <v>46</v>
      </c>
      <c r="W58726" t="s">
        <v>167</v>
      </c>
      <c r="X58726" t="s">
        <v>168</v>
      </c>
      <c r="Y58726" t="s">
        <v>169</v>
      </c>
      <c r="Z58726" s="1">
        <v>35796</v>
      </c>
    </row>
    <row r="58727" spans="11:26" x14ac:dyDescent="0.3">
      <c r="K58727" t="s">
        <v>299189</v>
      </c>
      <c r="L58727" t="s">
        <v>299190</v>
      </c>
      <c r="M58727" t="s">
        <v>28</v>
      </c>
      <c r="N58727" t="s">
        <v>40</v>
      </c>
      <c r="O58727" t="s">
        <v>20942</v>
      </c>
      <c r="P58727">
        <v>8000000</v>
      </c>
      <c r="Q58727" t="s">
        <v>299191</v>
      </c>
      <c r="R58727" t="s">
        <v>299192</v>
      </c>
      <c r="S58727" t="s">
        <v>299193</v>
      </c>
      <c r="T58727" t="s">
        <v>299194</v>
      </c>
      <c r="U58727" t="s">
        <v>34</v>
      </c>
      <c r="V58727" t="s">
        <v>206</v>
      </c>
      <c r="W58727" t="s">
        <v>207</v>
      </c>
      <c r="X58727" t="s">
        <v>208</v>
      </c>
      <c r="Y58727" t="s">
        <v>208</v>
      </c>
      <c r="Z58727" s="1">
        <v>39455</v>
      </c>
    </row>
    <row r="58728" spans="11:26" x14ac:dyDescent="0.3">
      <c r="K58728" t="s">
        <v>299189</v>
      </c>
      <c r="L58728" t="s">
        <v>299195</v>
      </c>
      <c r="M58728" t="s">
        <v>52</v>
      </c>
      <c r="O58728" t="s">
        <v>8938</v>
      </c>
      <c r="P58728">
        <v>2100000</v>
      </c>
      <c r="Q58728" t="s">
        <v>299196</v>
      </c>
      <c r="R58728" t="s">
        <v>299197</v>
      </c>
      <c r="T58728" t="s">
        <v>299198</v>
      </c>
      <c r="U58728" t="s">
        <v>34</v>
      </c>
    </row>
    <row r="58729" spans="11:26" x14ac:dyDescent="0.3">
      <c r="K58729" t="s">
        <v>299199</v>
      </c>
      <c r="L58729" t="s">
        <v>299200</v>
      </c>
      <c r="M58729" t="s">
        <v>28</v>
      </c>
      <c r="N58729" t="s">
        <v>40</v>
      </c>
      <c r="O58729" t="s">
        <v>3267</v>
      </c>
      <c r="P58729">
        <v>2650000</v>
      </c>
      <c r="Q58729" t="s">
        <v>299201</v>
      </c>
      <c r="R58729" t="s">
        <v>299202</v>
      </c>
      <c r="S58729" t="s">
        <v>299203</v>
      </c>
      <c r="T58729" t="s">
        <v>74</v>
      </c>
      <c r="U58729" t="s">
        <v>34</v>
      </c>
      <c r="V58729" t="s">
        <v>46</v>
      </c>
      <c r="W58729" t="s">
        <v>346</v>
      </c>
      <c r="X58729" t="s">
        <v>23356</v>
      </c>
      <c r="Y58729" t="s">
        <v>37058</v>
      </c>
      <c r="Z58729" s="1">
        <v>36892</v>
      </c>
    </row>
    <row r="58730" spans="11:26" x14ac:dyDescent="0.3">
      <c r="K58730" t="s">
        <v>299199</v>
      </c>
      <c r="L58730" t="s">
        <v>299204</v>
      </c>
      <c r="M58730" t="s">
        <v>223</v>
      </c>
      <c r="O58730" s="1">
        <v>41646</v>
      </c>
      <c r="P58730">
        <v>1200000</v>
      </c>
      <c r="Q58730" t="s">
        <v>299205</v>
      </c>
      <c r="R58730" t="s">
        <v>299206</v>
      </c>
      <c r="S58730" t="s">
        <v>299207</v>
      </c>
      <c r="T58730" t="s">
        <v>299208</v>
      </c>
      <c r="U58730" t="s">
        <v>34</v>
      </c>
      <c r="V58730" t="s">
        <v>7799</v>
      </c>
      <c r="W58730">
        <v>10</v>
      </c>
      <c r="X58730" t="s">
        <v>7800</v>
      </c>
      <c r="Y58730" t="s">
        <v>7801</v>
      </c>
      <c r="Z58730" s="1">
        <v>41285</v>
      </c>
    </row>
    <row r="58731" spans="11:26" x14ac:dyDescent="0.3">
      <c r="K58731" t="s">
        <v>299209</v>
      </c>
      <c r="L58731" t="s">
        <v>299210</v>
      </c>
      <c r="M58731" t="s">
        <v>190</v>
      </c>
      <c r="O58731" t="s">
        <v>4307</v>
      </c>
      <c r="P58731">
        <v>500000</v>
      </c>
      <c r="Q58731" t="s">
        <v>299211</v>
      </c>
      <c r="R58731" t="s">
        <v>299212</v>
      </c>
      <c r="S58731" t="s">
        <v>299213</v>
      </c>
      <c r="T58731" t="s">
        <v>2196</v>
      </c>
      <c r="U58731" t="s">
        <v>34</v>
      </c>
      <c r="V58731" t="s">
        <v>46</v>
      </c>
      <c r="W58731" t="s">
        <v>106</v>
      </c>
      <c r="X58731" t="s">
        <v>2081</v>
      </c>
      <c r="Y58731" t="s">
        <v>2081</v>
      </c>
      <c r="Z58731" s="1">
        <v>38353</v>
      </c>
    </row>
    <row r="58732" spans="11:26" x14ac:dyDescent="0.3">
      <c r="K58732" t="s">
        <v>299214</v>
      </c>
      <c r="L58732" t="s">
        <v>299215</v>
      </c>
      <c r="M58732" t="s">
        <v>28</v>
      </c>
      <c r="O58732" s="1">
        <v>42349</v>
      </c>
      <c r="P58732">
        <v>17400000</v>
      </c>
      <c r="Q58732" t="s">
        <v>299216</v>
      </c>
      <c r="R58732" t="s">
        <v>299217</v>
      </c>
      <c r="U58732" t="s">
        <v>34</v>
      </c>
      <c r="V58732" t="s">
        <v>46</v>
      </c>
      <c r="W58732" t="s">
        <v>620</v>
      </c>
      <c r="X58732" t="s">
        <v>2065</v>
      </c>
      <c r="Y58732" t="s">
        <v>2065</v>
      </c>
    </row>
    <row r="58733" spans="11:26" x14ac:dyDescent="0.3">
      <c r="K58733" t="s">
        <v>299218</v>
      </c>
      <c r="L58733" t="s">
        <v>299219</v>
      </c>
      <c r="M58733" t="s">
        <v>190</v>
      </c>
      <c r="O58733" t="s">
        <v>2834</v>
      </c>
      <c r="Q58733" t="s">
        <v>299220</v>
      </c>
      <c r="R58733" t="s">
        <v>299221</v>
      </c>
      <c r="S58733" t="s">
        <v>299222</v>
      </c>
      <c r="T58733" t="s">
        <v>299223</v>
      </c>
      <c r="U58733" t="s">
        <v>178</v>
      </c>
      <c r="V58733" t="s">
        <v>46</v>
      </c>
      <c r="W58733" t="s">
        <v>167</v>
      </c>
      <c r="X58733" t="s">
        <v>168</v>
      </c>
      <c r="Y58733" t="s">
        <v>169</v>
      </c>
      <c r="Z58733" s="1">
        <v>39814</v>
      </c>
    </row>
    <row r="58734" spans="11:26" x14ac:dyDescent="0.3">
      <c r="K58734" t="s">
        <v>299224</v>
      </c>
      <c r="L58734" t="s">
        <v>299225</v>
      </c>
      <c r="M58734" t="s">
        <v>91</v>
      </c>
      <c r="O58734" s="1">
        <v>41945</v>
      </c>
      <c r="Q58734" t="s">
        <v>299226</v>
      </c>
      <c r="R58734" t="s">
        <v>299227</v>
      </c>
      <c r="S58734" t="s">
        <v>299228</v>
      </c>
      <c r="T58734" t="s">
        <v>299229</v>
      </c>
      <c r="U58734" t="s">
        <v>34</v>
      </c>
      <c r="V58734" t="s">
        <v>46</v>
      </c>
      <c r="W58734" t="s">
        <v>106</v>
      </c>
      <c r="X58734" t="s">
        <v>1650</v>
      </c>
      <c r="Y58734" t="s">
        <v>19774</v>
      </c>
      <c r="Z58734" s="1">
        <v>42005</v>
      </c>
    </row>
    <row r="58735" spans="11:26" x14ac:dyDescent="0.3">
      <c r="K58735" t="s">
        <v>299230</v>
      </c>
      <c r="L58735" t="s">
        <v>299231</v>
      </c>
      <c r="M58735" t="s">
        <v>52</v>
      </c>
      <c r="O58735" s="1">
        <v>41096</v>
      </c>
      <c r="P58735">
        <v>1400000</v>
      </c>
      <c r="Q58735" t="s">
        <v>299232</v>
      </c>
      <c r="R58735" t="s">
        <v>299233</v>
      </c>
      <c r="S58735" t="s">
        <v>299234</v>
      </c>
      <c r="T58735" t="s">
        <v>91561</v>
      </c>
      <c r="U58735" t="s">
        <v>34</v>
      </c>
      <c r="V58735" t="s">
        <v>206</v>
      </c>
      <c r="W58735" t="s">
        <v>207</v>
      </c>
      <c r="X58735" t="s">
        <v>208</v>
      </c>
      <c r="Y58735" t="s">
        <v>208</v>
      </c>
      <c r="Z58735" s="1">
        <v>41277</v>
      </c>
    </row>
    <row r="58736" spans="11:26" x14ac:dyDescent="0.3">
      <c r="K58736" t="s">
        <v>299230</v>
      </c>
      <c r="L58736" t="s">
        <v>299235</v>
      </c>
      <c r="M58736" t="s">
        <v>52</v>
      </c>
      <c r="O58736" s="1">
        <v>42162</v>
      </c>
      <c r="P58736">
        <v>20000</v>
      </c>
      <c r="Q58736" t="s">
        <v>299236</v>
      </c>
      <c r="R58736" t="s">
        <v>299237</v>
      </c>
      <c r="S58736" t="s">
        <v>299238</v>
      </c>
      <c r="T58736" t="s">
        <v>299239</v>
      </c>
      <c r="U58736" t="s">
        <v>34</v>
      </c>
      <c r="Z58736" t="s">
        <v>34635</v>
      </c>
    </row>
    <row r="58737" spans="11:26" x14ac:dyDescent="0.3">
      <c r="K58737" t="s">
        <v>299230</v>
      </c>
      <c r="L58737" t="s">
        <v>299240</v>
      </c>
      <c r="M58737" t="s">
        <v>52</v>
      </c>
      <c r="O58737" s="1">
        <v>41555</v>
      </c>
      <c r="P58737">
        <v>2300000</v>
      </c>
      <c r="Q58737" t="s">
        <v>299241</v>
      </c>
      <c r="R58737" t="s">
        <v>299242</v>
      </c>
      <c r="S58737" t="s">
        <v>299243</v>
      </c>
      <c r="T58737" t="s">
        <v>299244</v>
      </c>
      <c r="U58737" t="s">
        <v>178</v>
      </c>
      <c r="V58737" t="s">
        <v>924</v>
      </c>
      <c r="W58737">
        <v>29</v>
      </c>
      <c r="X58737" t="s">
        <v>1263</v>
      </c>
      <c r="Y58737" t="s">
        <v>1263</v>
      </c>
      <c r="Z58737" s="1">
        <v>40180</v>
      </c>
    </row>
    <row r="58738" spans="11:26" x14ac:dyDescent="0.3">
      <c r="K58738" t="s">
        <v>299230</v>
      </c>
      <c r="L58738" t="s">
        <v>299245</v>
      </c>
      <c r="M58738" t="s">
        <v>749</v>
      </c>
      <c r="O58738" s="1">
        <v>40551</v>
      </c>
      <c r="P58738">
        <v>150000</v>
      </c>
      <c r="Q58738" t="s">
        <v>299246</v>
      </c>
      <c r="R58738" t="s">
        <v>299247</v>
      </c>
      <c r="S58738" t="s">
        <v>299248</v>
      </c>
      <c r="T58738" t="s">
        <v>299249</v>
      </c>
      <c r="U58738" t="s">
        <v>345</v>
      </c>
      <c r="V58738" t="s">
        <v>1090</v>
      </c>
      <c r="W58738">
        <v>7</v>
      </c>
      <c r="X58738" t="s">
        <v>15142</v>
      </c>
      <c r="Y58738" t="s">
        <v>15142</v>
      </c>
      <c r="Z58738" t="s">
        <v>39584</v>
      </c>
    </row>
    <row r="58739" spans="11:26" x14ac:dyDescent="0.3">
      <c r="K58739" t="s">
        <v>299250</v>
      </c>
      <c r="L58739" t="s">
        <v>299251</v>
      </c>
      <c r="M58739" t="s">
        <v>28</v>
      </c>
      <c r="O58739" t="s">
        <v>8892</v>
      </c>
      <c r="P58739">
        <v>10000</v>
      </c>
      <c r="Q58739" t="s">
        <v>299252</v>
      </c>
      <c r="R58739" t="s">
        <v>299253</v>
      </c>
      <c r="S58739" t="s">
        <v>299254</v>
      </c>
      <c r="T58739" t="s">
        <v>299255</v>
      </c>
      <c r="U58739" t="s">
        <v>34</v>
      </c>
      <c r="V58739" t="s">
        <v>35</v>
      </c>
      <c r="W58739">
        <v>16</v>
      </c>
      <c r="X58739" t="s">
        <v>119893</v>
      </c>
      <c r="Y58739" t="s">
        <v>119893</v>
      </c>
      <c r="Z58739" s="1">
        <v>40553</v>
      </c>
    </row>
    <row r="58740" spans="11:26" x14ac:dyDescent="0.3">
      <c r="K58740" t="s">
        <v>299256</v>
      </c>
      <c r="L58740" t="s">
        <v>299257</v>
      </c>
      <c r="M58740" t="s">
        <v>28</v>
      </c>
      <c r="N58740" t="s">
        <v>493</v>
      </c>
      <c r="O58740" s="1">
        <v>39235</v>
      </c>
      <c r="P58740">
        <v>30000000</v>
      </c>
      <c r="Q58740" t="s">
        <v>299258</v>
      </c>
      <c r="R58740" t="s">
        <v>299259</v>
      </c>
      <c r="S58740" t="s">
        <v>299260</v>
      </c>
      <c r="T58740" t="s">
        <v>299261</v>
      </c>
      <c r="U58740" t="s">
        <v>34</v>
      </c>
      <c r="V58740" t="s">
        <v>13081</v>
      </c>
      <c r="W58740">
        <v>14</v>
      </c>
      <c r="X58740" t="s">
        <v>26310</v>
      </c>
      <c r="Y58740" t="s">
        <v>26310</v>
      </c>
      <c r="Z58740" s="1">
        <v>41646</v>
      </c>
    </row>
    <row r="58741" spans="11:26" x14ac:dyDescent="0.3">
      <c r="K58741" t="s">
        <v>299256</v>
      </c>
      <c r="L58741" t="s">
        <v>299262</v>
      </c>
      <c r="M58741" t="s">
        <v>1836</v>
      </c>
      <c r="O58741" s="1">
        <v>39631</v>
      </c>
      <c r="P58741">
        <v>100000</v>
      </c>
      <c r="Q58741" t="s">
        <v>299263</v>
      </c>
      <c r="R58741" t="s">
        <v>299264</v>
      </c>
      <c r="S58741" t="s">
        <v>299265</v>
      </c>
      <c r="T58741" t="s">
        <v>707</v>
      </c>
      <c r="U58741" t="s">
        <v>345</v>
      </c>
      <c r="Z58741" s="1">
        <v>38722</v>
      </c>
    </row>
    <row r="58742" spans="11:26" x14ac:dyDescent="0.3">
      <c r="K58742" t="s">
        <v>299256</v>
      </c>
      <c r="L58742" t="s">
        <v>299266</v>
      </c>
      <c r="M58742" t="s">
        <v>1836</v>
      </c>
      <c r="O58742" t="s">
        <v>31851</v>
      </c>
      <c r="P58742">
        <v>40000000</v>
      </c>
      <c r="Q58742" t="s">
        <v>299267</v>
      </c>
      <c r="R58742" t="s">
        <v>299268</v>
      </c>
      <c r="S58742" t="s">
        <v>299269</v>
      </c>
      <c r="T58742" t="s">
        <v>299270</v>
      </c>
      <c r="U58742" t="s">
        <v>345</v>
      </c>
      <c r="V58742" t="s">
        <v>528</v>
      </c>
      <c r="W58742">
        <v>9</v>
      </c>
      <c r="X58742" t="s">
        <v>529</v>
      </c>
      <c r="Y58742" t="s">
        <v>529</v>
      </c>
      <c r="Z58742" s="1">
        <v>37659</v>
      </c>
    </row>
    <row r="58743" spans="11:26" x14ac:dyDescent="0.3">
      <c r="K58743" t="s">
        <v>299271</v>
      </c>
      <c r="L58743" t="s">
        <v>299272</v>
      </c>
      <c r="M58743" t="s">
        <v>52</v>
      </c>
      <c r="O58743" t="s">
        <v>23330</v>
      </c>
      <c r="P58743">
        <v>19975</v>
      </c>
      <c r="Q58743" t="s">
        <v>299273</v>
      </c>
      <c r="R58743" t="s">
        <v>299274</v>
      </c>
      <c r="S58743" t="s">
        <v>299275</v>
      </c>
      <c r="T58743" t="s">
        <v>74</v>
      </c>
      <c r="U58743" t="s">
        <v>34</v>
      </c>
      <c r="V58743" t="s">
        <v>46</v>
      </c>
      <c r="W58743" t="s">
        <v>106</v>
      </c>
      <c r="X58743" t="s">
        <v>151</v>
      </c>
      <c r="Y58743" t="s">
        <v>613</v>
      </c>
      <c r="Z58743" s="1">
        <v>41275</v>
      </c>
    </row>
    <row r="58744" spans="11:26" x14ac:dyDescent="0.3">
      <c r="K58744" t="s">
        <v>299276</v>
      </c>
      <c r="L58744" t="s">
        <v>299277</v>
      </c>
      <c r="M58744" t="s">
        <v>52</v>
      </c>
      <c r="O58744" t="s">
        <v>21559</v>
      </c>
      <c r="P58744">
        <v>29728</v>
      </c>
      <c r="Q58744" t="s">
        <v>299278</v>
      </c>
      <c r="R58744" t="s">
        <v>299279</v>
      </c>
      <c r="S58744" t="s">
        <v>299280</v>
      </c>
      <c r="T58744" t="s">
        <v>299281</v>
      </c>
      <c r="U58744" t="s">
        <v>34</v>
      </c>
      <c r="V58744" t="s">
        <v>46</v>
      </c>
      <c r="W58744" t="s">
        <v>106</v>
      </c>
      <c r="X58744" t="s">
        <v>107</v>
      </c>
      <c r="Y58744" t="s">
        <v>108</v>
      </c>
      <c r="Z58744" s="1">
        <v>41646</v>
      </c>
    </row>
    <row r="58745" spans="11:26" x14ac:dyDescent="0.3">
      <c r="K58745" t="s">
        <v>299282</v>
      </c>
      <c r="L58745" t="s">
        <v>299283</v>
      </c>
      <c r="M58745" t="s">
        <v>52</v>
      </c>
      <c r="O58745" t="s">
        <v>5897</v>
      </c>
      <c r="Q58745" t="s">
        <v>299284</v>
      </c>
      <c r="R58745" t="s">
        <v>299285</v>
      </c>
      <c r="S58745" t="s">
        <v>299286</v>
      </c>
      <c r="T58745" t="s">
        <v>8853</v>
      </c>
      <c r="U58745" t="s">
        <v>34</v>
      </c>
      <c r="V58745" t="s">
        <v>46</v>
      </c>
      <c r="W58745" t="s">
        <v>260</v>
      </c>
      <c r="X58745" t="s">
        <v>402</v>
      </c>
      <c r="Y58745" t="s">
        <v>402</v>
      </c>
      <c r="Z58745" s="1">
        <v>41275</v>
      </c>
    </row>
    <row r="58746" spans="11:26" x14ac:dyDescent="0.3">
      <c r="K58746" t="s">
        <v>299287</v>
      </c>
      <c r="L58746" t="s">
        <v>299288</v>
      </c>
      <c r="M58746" t="s">
        <v>190</v>
      </c>
      <c r="O58746" s="1">
        <v>41192</v>
      </c>
      <c r="Q58746" t="s">
        <v>299289</v>
      </c>
      <c r="R58746" t="s">
        <v>299290</v>
      </c>
      <c r="S58746" t="s">
        <v>299291</v>
      </c>
      <c r="T58746" t="s">
        <v>135063</v>
      </c>
      <c r="U58746" t="s">
        <v>34</v>
      </c>
      <c r="V58746" t="s">
        <v>46</v>
      </c>
      <c r="W58746" t="s">
        <v>106</v>
      </c>
      <c r="X58746" t="s">
        <v>107</v>
      </c>
      <c r="Y58746" t="s">
        <v>108</v>
      </c>
      <c r="Z58746" s="1">
        <v>41283</v>
      </c>
    </row>
    <row r="58747" spans="11:26" x14ac:dyDescent="0.3">
      <c r="K58747" t="s">
        <v>299292</v>
      </c>
      <c r="L58747" t="s">
        <v>299293</v>
      </c>
      <c r="M58747" t="s">
        <v>28</v>
      </c>
      <c r="O58747" s="1">
        <v>38718</v>
      </c>
      <c r="P58747">
        <v>5250000</v>
      </c>
      <c r="Q58747" t="s">
        <v>299294</v>
      </c>
      <c r="R58747" t="s">
        <v>299295</v>
      </c>
      <c r="S58747" t="s">
        <v>299296</v>
      </c>
      <c r="T58747" t="s">
        <v>299297</v>
      </c>
      <c r="U58747" t="s">
        <v>34</v>
      </c>
      <c r="V58747" t="s">
        <v>46</v>
      </c>
      <c r="W58747" t="s">
        <v>142</v>
      </c>
      <c r="X58747" t="s">
        <v>6059</v>
      </c>
      <c r="Y58747" t="s">
        <v>176295</v>
      </c>
      <c r="Z58747" t="s">
        <v>299298</v>
      </c>
    </row>
    <row r="58748" spans="11:26" x14ac:dyDescent="0.3">
      <c r="K58748" t="s">
        <v>299299</v>
      </c>
      <c r="L58748" t="s">
        <v>299300</v>
      </c>
      <c r="M58748" t="s">
        <v>256</v>
      </c>
      <c r="O58748" s="1">
        <v>41162</v>
      </c>
      <c r="P58748">
        <v>1668447</v>
      </c>
      <c r="Q58748" t="s">
        <v>299301</v>
      </c>
      <c r="R58748" t="s">
        <v>299302</v>
      </c>
      <c r="S58748" t="s">
        <v>299303</v>
      </c>
      <c r="T58748" t="s">
        <v>299304</v>
      </c>
      <c r="U58748" t="s">
        <v>34</v>
      </c>
      <c r="V58748" t="s">
        <v>1174</v>
      </c>
      <c r="W58748">
        <v>5</v>
      </c>
      <c r="X58748" t="s">
        <v>1175</v>
      </c>
      <c r="Y58748" t="s">
        <v>1175</v>
      </c>
      <c r="Z58748" s="1">
        <v>40912</v>
      </c>
    </row>
    <row r="58749" spans="11:26" x14ac:dyDescent="0.3">
      <c r="K58749" t="s">
        <v>299305</v>
      </c>
      <c r="L58749" t="s">
        <v>299306</v>
      </c>
      <c r="M58749" t="s">
        <v>28</v>
      </c>
      <c r="O58749" s="1">
        <v>41886</v>
      </c>
      <c r="P58749">
        <v>1900000</v>
      </c>
      <c r="Q58749" t="s">
        <v>299307</v>
      </c>
      <c r="R58749" t="s">
        <v>299308</v>
      </c>
      <c r="S58749" t="s">
        <v>299309</v>
      </c>
      <c r="T58749" t="s">
        <v>299310</v>
      </c>
      <c r="U58749" t="s">
        <v>34</v>
      </c>
      <c r="V58749" t="s">
        <v>528</v>
      </c>
      <c r="W58749">
        <v>9</v>
      </c>
      <c r="X58749" t="s">
        <v>529</v>
      </c>
      <c r="Y58749" t="s">
        <v>529</v>
      </c>
      <c r="Z58749" s="1">
        <v>40185</v>
      </c>
    </row>
    <row r="58750" spans="11:26" x14ac:dyDescent="0.3">
      <c r="K58750" t="s">
        <v>299305</v>
      </c>
      <c r="L58750" t="s">
        <v>299311</v>
      </c>
      <c r="M58750" t="s">
        <v>52</v>
      </c>
      <c r="O58750" t="s">
        <v>6274</v>
      </c>
      <c r="P58750">
        <v>200000</v>
      </c>
      <c r="Q58750" t="s">
        <v>299312</v>
      </c>
      <c r="R58750" t="s">
        <v>299313</v>
      </c>
      <c r="S58750" t="s">
        <v>299314</v>
      </c>
      <c r="T58750" t="s">
        <v>299315</v>
      </c>
      <c r="U58750" t="s">
        <v>34</v>
      </c>
      <c r="Z58750" s="1">
        <v>41640</v>
      </c>
    </row>
    <row r="58751" spans="11:26" x14ac:dyDescent="0.3">
      <c r="K58751" t="s">
        <v>299316</v>
      </c>
      <c r="L58751" t="s">
        <v>299317</v>
      </c>
      <c r="M58751" t="s">
        <v>28</v>
      </c>
      <c r="N58751" t="s">
        <v>29</v>
      </c>
      <c r="O58751" s="1">
        <v>41344</v>
      </c>
      <c r="P58751">
        <v>3000000</v>
      </c>
      <c r="Q58751" t="s">
        <v>299318</v>
      </c>
      <c r="R58751" t="s">
        <v>299319</v>
      </c>
      <c r="S58751" t="s">
        <v>299320</v>
      </c>
      <c r="T58751" t="s">
        <v>150</v>
      </c>
      <c r="U58751" t="s">
        <v>34</v>
      </c>
      <c r="V58751" t="s">
        <v>924</v>
      </c>
      <c r="W58751">
        <v>56</v>
      </c>
      <c r="X58751" t="s">
        <v>31676</v>
      </c>
      <c r="Y58751" t="s">
        <v>299321</v>
      </c>
      <c r="Z58751" s="1">
        <v>7306</v>
      </c>
    </row>
    <row r="58752" spans="11:26" x14ac:dyDescent="0.3">
      <c r="K58752" t="s">
        <v>299316</v>
      </c>
      <c r="L58752" t="s">
        <v>299322</v>
      </c>
      <c r="M58752" t="s">
        <v>28</v>
      </c>
      <c r="N58752" t="s">
        <v>493</v>
      </c>
      <c r="O58752" t="s">
        <v>17373</v>
      </c>
      <c r="P58752">
        <v>6480000</v>
      </c>
      <c r="Q58752" t="s">
        <v>299323</v>
      </c>
      <c r="R58752" t="s">
        <v>299324</v>
      </c>
      <c r="S58752" t="s">
        <v>299325</v>
      </c>
      <c r="T58752" t="s">
        <v>299326</v>
      </c>
      <c r="U58752" t="s">
        <v>34</v>
      </c>
      <c r="V58752" t="s">
        <v>96</v>
      </c>
      <c r="W58752" t="s">
        <v>336</v>
      </c>
      <c r="X58752" t="s">
        <v>18854</v>
      </c>
      <c r="Y58752" t="s">
        <v>18854</v>
      </c>
      <c r="Z58752" t="s">
        <v>80395</v>
      </c>
    </row>
    <row r="58753" spans="11:26" x14ac:dyDescent="0.3">
      <c r="K58753" t="s">
        <v>299316</v>
      </c>
      <c r="L58753" t="s">
        <v>299327</v>
      </c>
      <c r="M58753" t="s">
        <v>28</v>
      </c>
      <c r="O58753" t="s">
        <v>43214</v>
      </c>
      <c r="P58753">
        <v>1275000</v>
      </c>
      <c r="Q58753" t="s">
        <v>299328</v>
      </c>
      <c r="R58753" t="s">
        <v>299329</v>
      </c>
      <c r="S58753" t="s">
        <v>299330</v>
      </c>
      <c r="T58753" t="s">
        <v>299331</v>
      </c>
      <c r="U58753" t="s">
        <v>34</v>
      </c>
      <c r="V58753" t="s">
        <v>46</v>
      </c>
      <c r="W58753" t="s">
        <v>106</v>
      </c>
      <c r="X58753" t="s">
        <v>107</v>
      </c>
      <c r="Y58753" t="s">
        <v>116</v>
      </c>
      <c r="Z58753" s="1">
        <v>40179</v>
      </c>
    </row>
    <row r="58754" spans="11:26" x14ac:dyDescent="0.3">
      <c r="K58754" t="s">
        <v>299316</v>
      </c>
      <c r="L58754" t="s">
        <v>299332</v>
      </c>
      <c r="M58754" t="s">
        <v>28</v>
      </c>
      <c r="O58754" s="1">
        <v>41033</v>
      </c>
      <c r="P58754">
        <v>2300000</v>
      </c>
      <c r="Q58754" t="s">
        <v>299333</v>
      </c>
      <c r="R58754" t="s">
        <v>299334</v>
      </c>
      <c r="S58754" t="s">
        <v>299335</v>
      </c>
      <c r="T58754" t="s">
        <v>74</v>
      </c>
      <c r="U58754" t="s">
        <v>34</v>
      </c>
      <c r="V58754" t="s">
        <v>46</v>
      </c>
      <c r="W58754" t="s">
        <v>106</v>
      </c>
      <c r="X58754" t="s">
        <v>107</v>
      </c>
      <c r="Y58754" t="s">
        <v>116</v>
      </c>
      <c r="Z58754" s="1">
        <v>40548</v>
      </c>
    </row>
    <row r="58755" spans="11:26" x14ac:dyDescent="0.3">
      <c r="K58755" t="s">
        <v>299316</v>
      </c>
      <c r="L58755" t="s">
        <v>299336</v>
      </c>
      <c r="M58755" t="s">
        <v>28</v>
      </c>
      <c r="O58755" t="s">
        <v>7077</v>
      </c>
      <c r="P58755">
        <v>10999998</v>
      </c>
      <c r="Q58755" t="s">
        <v>299337</v>
      </c>
      <c r="R58755" t="s">
        <v>299338</v>
      </c>
      <c r="S58755" t="s">
        <v>299339</v>
      </c>
      <c r="T58755" t="s">
        <v>299340</v>
      </c>
      <c r="U58755" t="s">
        <v>34</v>
      </c>
      <c r="V58755" t="s">
        <v>65</v>
      </c>
      <c r="W58755">
        <v>22</v>
      </c>
      <c r="X58755" t="s">
        <v>66</v>
      </c>
      <c r="Y58755" t="s">
        <v>66</v>
      </c>
      <c r="Z58755" s="1">
        <v>40909</v>
      </c>
    </row>
    <row r="58756" spans="11:26" x14ac:dyDescent="0.3">
      <c r="K58756" t="s">
        <v>299341</v>
      </c>
      <c r="L58756" t="s">
        <v>299342</v>
      </c>
      <c r="M58756" t="s">
        <v>28</v>
      </c>
      <c r="O58756" t="s">
        <v>7516</v>
      </c>
      <c r="P58756">
        <v>2575400</v>
      </c>
      <c r="Q58756" t="s">
        <v>299343</v>
      </c>
      <c r="R58756" t="s">
        <v>299344</v>
      </c>
      <c r="S58756" t="s">
        <v>299345</v>
      </c>
      <c r="T58756" t="s">
        <v>299346</v>
      </c>
      <c r="U58756" t="s">
        <v>34</v>
      </c>
      <c r="V58756" t="s">
        <v>46</v>
      </c>
      <c r="W58756" t="s">
        <v>471</v>
      </c>
      <c r="X58756" t="s">
        <v>1760</v>
      </c>
      <c r="Y58756" t="s">
        <v>1760</v>
      </c>
      <c r="Z58756" s="1">
        <v>41281</v>
      </c>
    </row>
    <row r="58757" spans="11:26" x14ac:dyDescent="0.3">
      <c r="K58757" t="s">
        <v>299341</v>
      </c>
      <c r="L58757" t="s">
        <v>299347</v>
      </c>
      <c r="M58757" t="s">
        <v>256</v>
      </c>
      <c r="O58757" t="s">
        <v>4371</v>
      </c>
      <c r="P58757">
        <v>2000000</v>
      </c>
      <c r="Q58757" t="s">
        <v>299348</v>
      </c>
      <c r="R58757" t="s">
        <v>299349</v>
      </c>
      <c r="S58757" t="s">
        <v>299350</v>
      </c>
      <c r="T58757" t="s">
        <v>121099</v>
      </c>
      <c r="U58757" t="s">
        <v>345</v>
      </c>
      <c r="V58757" t="s">
        <v>46</v>
      </c>
      <c r="W58757" t="s">
        <v>167</v>
      </c>
      <c r="X58757" t="s">
        <v>168</v>
      </c>
      <c r="Y58757" t="s">
        <v>169</v>
      </c>
      <c r="Z58757" t="s">
        <v>55188</v>
      </c>
    </row>
    <row r="58758" spans="11:26" x14ac:dyDescent="0.3">
      <c r="K58758" t="s">
        <v>299351</v>
      </c>
      <c r="L58758" t="s">
        <v>299352</v>
      </c>
      <c r="M58758" t="s">
        <v>52</v>
      </c>
      <c r="O58758" s="1">
        <v>40792</v>
      </c>
      <c r="Q58758" t="s">
        <v>299353</v>
      </c>
      <c r="R58758" t="s">
        <v>299354</v>
      </c>
      <c r="S58758" t="s">
        <v>299355</v>
      </c>
      <c r="T58758" t="s">
        <v>299356</v>
      </c>
      <c r="U58758" t="s">
        <v>34</v>
      </c>
      <c r="V58758" t="s">
        <v>46</v>
      </c>
      <c r="W58758" t="s">
        <v>167</v>
      </c>
      <c r="X58758" t="s">
        <v>168</v>
      </c>
      <c r="Y58758" t="s">
        <v>169</v>
      </c>
      <c r="Z58758" s="1">
        <v>40179</v>
      </c>
    </row>
    <row r="58759" spans="11:26" x14ac:dyDescent="0.3">
      <c r="K58759" t="s">
        <v>299351</v>
      </c>
      <c r="L58759" t="s">
        <v>299357</v>
      </c>
      <c r="M58759" t="s">
        <v>52</v>
      </c>
      <c r="O58759" s="1">
        <v>41768</v>
      </c>
      <c r="Q58759" t="s">
        <v>299358</v>
      </c>
      <c r="R58759" t="s">
        <v>299359</v>
      </c>
      <c r="S58759" t="s">
        <v>299360</v>
      </c>
      <c r="T58759" t="s">
        <v>115</v>
      </c>
      <c r="U58759" t="s">
        <v>34</v>
      </c>
      <c r="V58759" t="s">
        <v>46</v>
      </c>
      <c r="W58759" t="s">
        <v>8198</v>
      </c>
      <c r="X58759" t="s">
        <v>8199</v>
      </c>
      <c r="Y58759" t="s">
        <v>8199</v>
      </c>
      <c r="Z58759" s="1">
        <v>41275</v>
      </c>
    </row>
    <row r="58760" spans="11:26" x14ac:dyDescent="0.3">
      <c r="K58760" t="s">
        <v>299361</v>
      </c>
      <c r="L58760" t="s">
        <v>299362</v>
      </c>
      <c r="M58760" t="s">
        <v>52</v>
      </c>
      <c r="O58760" t="s">
        <v>10625</v>
      </c>
      <c r="P58760">
        <v>750000</v>
      </c>
      <c r="Q58760" t="s">
        <v>299363</v>
      </c>
      <c r="R58760" t="s">
        <v>299364</v>
      </c>
      <c r="T58760" t="s">
        <v>6614</v>
      </c>
      <c r="U58760" t="s">
        <v>34</v>
      </c>
      <c r="V58760" t="s">
        <v>46</v>
      </c>
      <c r="W58760" t="s">
        <v>158</v>
      </c>
      <c r="X58760" t="s">
        <v>159</v>
      </c>
      <c r="Y58760" t="s">
        <v>164060</v>
      </c>
      <c r="Z58760" s="1">
        <v>40910</v>
      </c>
    </row>
    <row r="58761" spans="11:26" x14ac:dyDescent="0.3">
      <c r="K58761" t="s">
        <v>299361</v>
      </c>
      <c r="L58761" t="s">
        <v>299365</v>
      </c>
      <c r="M58761" t="s">
        <v>233</v>
      </c>
      <c r="O58761" s="1">
        <v>41552</v>
      </c>
      <c r="P58761">
        <v>7999995</v>
      </c>
      <c r="Q58761" t="s">
        <v>299366</v>
      </c>
      <c r="R58761" t="s">
        <v>299367</v>
      </c>
      <c r="S58761" t="s">
        <v>299368</v>
      </c>
      <c r="T58761" t="s">
        <v>436</v>
      </c>
      <c r="U58761" t="s">
        <v>34</v>
      </c>
      <c r="V58761" t="s">
        <v>46</v>
      </c>
      <c r="W58761" t="s">
        <v>142</v>
      </c>
      <c r="X58761" t="s">
        <v>6059</v>
      </c>
      <c r="Y58761" t="s">
        <v>4704</v>
      </c>
      <c r="Z58761" s="1">
        <v>38718</v>
      </c>
    </row>
    <row r="58762" spans="11:26" x14ac:dyDescent="0.3">
      <c r="K58762" t="s">
        <v>299369</v>
      </c>
      <c r="L58762" t="s">
        <v>299370</v>
      </c>
      <c r="M58762" t="s">
        <v>91</v>
      </c>
      <c r="O58762" s="1">
        <v>40544</v>
      </c>
      <c r="Q58762" t="s">
        <v>299371</v>
      </c>
      <c r="R58762" t="s">
        <v>299372</v>
      </c>
      <c r="T58762" t="s">
        <v>18349</v>
      </c>
      <c r="U58762" t="s">
        <v>34</v>
      </c>
    </row>
    <row r="58763" spans="11:26" x14ac:dyDescent="0.3">
      <c r="K58763" t="s">
        <v>299373</v>
      </c>
      <c r="L58763" t="s">
        <v>299374</v>
      </c>
      <c r="M58763" t="s">
        <v>52</v>
      </c>
      <c r="O58763" t="s">
        <v>20293</v>
      </c>
      <c r="P58763">
        <v>300000</v>
      </c>
      <c r="Q58763" t="s">
        <v>299375</v>
      </c>
      <c r="R58763" t="s">
        <v>299376</v>
      </c>
      <c r="S58763" t="s">
        <v>299377</v>
      </c>
      <c r="T58763" t="s">
        <v>124</v>
      </c>
      <c r="U58763" t="s">
        <v>34</v>
      </c>
      <c r="V58763" t="s">
        <v>46</v>
      </c>
      <c r="W58763" t="s">
        <v>106</v>
      </c>
      <c r="X58763" t="s">
        <v>2081</v>
      </c>
      <c r="Y58763" t="s">
        <v>2081</v>
      </c>
    </row>
    <row r="58764" spans="11:26" x14ac:dyDescent="0.3">
      <c r="K58764" t="s">
        <v>299378</v>
      </c>
      <c r="L58764" t="s">
        <v>299379</v>
      </c>
      <c r="M58764" t="s">
        <v>190</v>
      </c>
      <c r="O58764" t="s">
        <v>4208</v>
      </c>
      <c r="Q58764" t="s">
        <v>299380</v>
      </c>
      <c r="R58764" t="s">
        <v>299381</v>
      </c>
      <c r="S58764" t="s">
        <v>299382</v>
      </c>
      <c r="T58764" t="s">
        <v>707</v>
      </c>
      <c r="U58764" t="s">
        <v>34</v>
      </c>
      <c r="V58764" t="s">
        <v>46</v>
      </c>
      <c r="W58764" t="s">
        <v>22451</v>
      </c>
      <c r="X58764" t="s">
        <v>30070</v>
      </c>
      <c r="Y58764" t="s">
        <v>299383</v>
      </c>
    </row>
    <row r="58765" spans="11:26" x14ac:dyDescent="0.3">
      <c r="K58765" t="s">
        <v>299378</v>
      </c>
      <c r="L58765" t="s">
        <v>299384</v>
      </c>
      <c r="M58765" t="s">
        <v>52</v>
      </c>
      <c r="O58765" s="1">
        <v>42339</v>
      </c>
      <c r="P58765">
        <v>80000</v>
      </c>
      <c r="Q58765" t="s">
        <v>299385</v>
      </c>
      <c r="R58765" t="s">
        <v>299386</v>
      </c>
      <c r="S58765" t="s">
        <v>299387</v>
      </c>
      <c r="T58765" t="s">
        <v>115</v>
      </c>
      <c r="U58765" t="s">
        <v>34</v>
      </c>
      <c r="V58765" t="s">
        <v>35</v>
      </c>
      <c r="W58765">
        <v>25</v>
      </c>
      <c r="X58765" t="s">
        <v>245</v>
      </c>
      <c r="Y58765" t="s">
        <v>245</v>
      </c>
    </row>
    <row r="58766" spans="11:26" x14ac:dyDescent="0.3">
      <c r="K58766" t="s">
        <v>299388</v>
      </c>
      <c r="L58766" t="s">
        <v>299389</v>
      </c>
      <c r="M58766" t="s">
        <v>28</v>
      </c>
      <c r="O58766" t="s">
        <v>919</v>
      </c>
      <c r="P58766">
        <v>3600000</v>
      </c>
      <c r="Q58766" t="s">
        <v>299390</v>
      </c>
      <c r="R58766" t="s">
        <v>299391</v>
      </c>
      <c r="S58766" t="s">
        <v>299392</v>
      </c>
      <c r="T58766" t="s">
        <v>1208</v>
      </c>
      <c r="U58766" t="s">
        <v>34</v>
      </c>
      <c r="V58766" t="s">
        <v>46</v>
      </c>
      <c r="W58766" t="s">
        <v>106</v>
      </c>
      <c r="X58766" t="s">
        <v>107</v>
      </c>
      <c r="Y58766" t="s">
        <v>116</v>
      </c>
      <c r="Z58766" s="1">
        <v>40912</v>
      </c>
    </row>
    <row r="58767" spans="11:26" x14ac:dyDescent="0.3">
      <c r="K58767" t="s">
        <v>299388</v>
      </c>
      <c r="L58767" t="s">
        <v>299393</v>
      </c>
      <c r="M58767" t="s">
        <v>52</v>
      </c>
      <c r="O58767" s="1">
        <v>38727</v>
      </c>
      <c r="P58767">
        <v>3500000</v>
      </c>
      <c r="Q58767" t="s">
        <v>299394</v>
      </c>
      <c r="R58767" t="s">
        <v>299395</v>
      </c>
      <c r="S58767" t="s">
        <v>299396</v>
      </c>
      <c r="T58767" t="s">
        <v>74</v>
      </c>
      <c r="U58767" t="s">
        <v>34</v>
      </c>
      <c r="V58767" t="s">
        <v>46</v>
      </c>
      <c r="W58767" t="s">
        <v>1731</v>
      </c>
      <c r="X58767" t="s">
        <v>1768</v>
      </c>
      <c r="Y58767" t="s">
        <v>6292</v>
      </c>
      <c r="Z58767" s="1">
        <v>37257</v>
      </c>
    </row>
    <row r="58768" spans="11:26" x14ac:dyDescent="0.3">
      <c r="K58768" t="s">
        <v>299388</v>
      </c>
      <c r="L58768" t="s">
        <v>299397</v>
      </c>
      <c r="M58768" t="s">
        <v>28</v>
      </c>
      <c r="N58768" t="s">
        <v>493</v>
      </c>
      <c r="O58768" s="1">
        <v>40184</v>
      </c>
      <c r="P58768">
        <v>6550000</v>
      </c>
      <c r="Q58768" t="s">
        <v>299398</v>
      </c>
      <c r="R58768" t="s">
        <v>299399</v>
      </c>
      <c r="S58768" t="s">
        <v>299400</v>
      </c>
      <c r="T58768" t="s">
        <v>134715</v>
      </c>
      <c r="U58768" t="s">
        <v>34</v>
      </c>
      <c r="V58768" t="s">
        <v>206</v>
      </c>
      <c r="W58768" t="s">
        <v>3015</v>
      </c>
      <c r="X58768" t="s">
        <v>3016</v>
      </c>
      <c r="Y58768" t="s">
        <v>3016</v>
      </c>
      <c r="Z58768" s="1">
        <v>35431</v>
      </c>
    </row>
    <row r="58769" spans="11:26" x14ac:dyDescent="0.3">
      <c r="K58769" t="s">
        <v>299388</v>
      </c>
      <c r="L58769" t="s">
        <v>299401</v>
      </c>
      <c r="M58769" t="s">
        <v>28</v>
      </c>
      <c r="N58769" t="s">
        <v>40</v>
      </c>
      <c r="O58769" s="1">
        <v>39091</v>
      </c>
      <c r="P58769">
        <v>2500000</v>
      </c>
      <c r="Q58769" t="s">
        <v>299402</v>
      </c>
      <c r="R58769" t="s">
        <v>299403</v>
      </c>
      <c r="S58769" t="s">
        <v>299404</v>
      </c>
      <c r="T58769" t="s">
        <v>2364</v>
      </c>
      <c r="U58769" t="s">
        <v>1158</v>
      </c>
      <c r="V58769" t="s">
        <v>1174</v>
      </c>
      <c r="W58769">
        <v>3</v>
      </c>
      <c r="X58769" t="s">
        <v>15823</v>
      </c>
      <c r="Y58769" t="s">
        <v>98266</v>
      </c>
      <c r="Z58769" s="1">
        <v>32878</v>
      </c>
    </row>
    <row r="58770" spans="11:26" x14ac:dyDescent="0.3">
      <c r="K58770" t="s">
        <v>299388</v>
      </c>
      <c r="L58770" t="s">
        <v>299405</v>
      </c>
      <c r="M58770" t="s">
        <v>28</v>
      </c>
      <c r="N58770" t="s">
        <v>29</v>
      </c>
      <c r="O58770" t="s">
        <v>79009</v>
      </c>
      <c r="P58770">
        <v>8000000</v>
      </c>
      <c r="Q58770" t="s">
        <v>299406</v>
      </c>
      <c r="R58770" t="s">
        <v>299407</v>
      </c>
      <c r="S58770" t="s">
        <v>299408</v>
      </c>
      <c r="T58770" t="s">
        <v>74</v>
      </c>
      <c r="U58770" t="s">
        <v>34</v>
      </c>
      <c r="V58770" t="s">
        <v>46</v>
      </c>
      <c r="W58770" t="s">
        <v>1731</v>
      </c>
      <c r="X58770" t="s">
        <v>1768</v>
      </c>
      <c r="Y58770" t="s">
        <v>6292</v>
      </c>
      <c r="Z58770" s="1">
        <v>39814</v>
      </c>
    </row>
    <row r="58771" spans="11:26" x14ac:dyDescent="0.3">
      <c r="K58771" t="s">
        <v>299388</v>
      </c>
      <c r="L58771" t="s">
        <v>299409</v>
      </c>
      <c r="M58771" t="s">
        <v>52</v>
      </c>
      <c r="O58771" s="1">
        <v>38360</v>
      </c>
      <c r="P58771">
        <v>450000</v>
      </c>
      <c r="Q58771" t="s">
        <v>299410</v>
      </c>
      <c r="R58771" t="s">
        <v>299411</v>
      </c>
      <c r="S58771" t="s">
        <v>299412</v>
      </c>
      <c r="T58771" t="s">
        <v>299413</v>
      </c>
      <c r="U58771" t="s">
        <v>34</v>
      </c>
      <c r="V58771" t="s">
        <v>46</v>
      </c>
      <c r="W58771" t="s">
        <v>1731</v>
      </c>
      <c r="X58771" t="s">
        <v>1732</v>
      </c>
      <c r="Y58771" t="s">
        <v>1732</v>
      </c>
    </row>
    <row r="58772" spans="11:26" x14ac:dyDescent="0.3">
      <c r="K58772" t="s">
        <v>299388</v>
      </c>
      <c r="L58772" t="s">
        <v>299414</v>
      </c>
      <c r="M58772" t="s">
        <v>28</v>
      </c>
      <c r="N58772" t="s">
        <v>29</v>
      </c>
      <c r="O58772" t="s">
        <v>23390</v>
      </c>
      <c r="P58772">
        <v>2000000</v>
      </c>
      <c r="Q58772" t="s">
        <v>299415</v>
      </c>
      <c r="R58772" t="s">
        <v>299416</v>
      </c>
      <c r="S58772" t="s">
        <v>299417</v>
      </c>
      <c r="T58772" t="s">
        <v>299418</v>
      </c>
      <c r="U58772" t="s">
        <v>34</v>
      </c>
      <c r="V58772" t="s">
        <v>8153</v>
      </c>
      <c r="W58772">
        <v>9</v>
      </c>
      <c r="X58772" t="s">
        <v>11874</v>
      </c>
      <c r="Y58772" t="s">
        <v>11874</v>
      </c>
      <c r="Z58772" s="1">
        <v>40909</v>
      </c>
    </row>
    <row r="58773" spans="11:26" x14ac:dyDescent="0.3">
      <c r="K58773" t="s">
        <v>299388</v>
      </c>
      <c r="L58773" t="s">
        <v>299419</v>
      </c>
      <c r="M58773" t="s">
        <v>28</v>
      </c>
      <c r="N58773" t="s">
        <v>1189</v>
      </c>
      <c r="O58773" s="1">
        <v>40911</v>
      </c>
      <c r="P58773">
        <v>12200000</v>
      </c>
      <c r="Q58773" t="s">
        <v>299420</v>
      </c>
      <c r="R58773" t="s">
        <v>299421</v>
      </c>
      <c r="S58773" t="s">
        <v>299422</v>
      </c>
      <c r="T58773" t="s">
        <v>296</v>
      </c>
      <c r="U58773" t="s">
        <v>34</v>
      </c>
      <c r="V58773" t="s">
        <v>46</v>
      </c>
      <c r="W58773" t="s">
        <v>195</v>
      </c>
      <c r="X58773" t="s">
        <v>196</v>
      </c>
      <c r="Y58773" t="s">
        <v>27041</v>
      </c>
      <c r="Z58773" s="1">
        <v>32143</v>
      </c>
    </row>
    <row r="58774" spans="11:26" x14ac:dyDescent="0.3">
      <c r="K58774" t="s">
        <v>299388</v>
      </c>
      <c r="L58774" t="s">
        <v>299423</v>
      </c>
      <c r="M58774" t="s">
        <v>28</v>
      </c>
      <c r="N58774" t="s">
        <v>40</v>
      </c>
      <c r="O58774" t="s">
        <v>10144</v>
      </c>
      <c r="Q58774" t="s">
        <v>299424</v>
      </c>
      <c r="R58774" t="s">
        <v>299425</v>
      </c>
      <c r="S58774" t="s">
        <v>299426</v>
      </c>
      <c r="T58774" t="s">
        <v>124</v>
      </c>
      <c r="U58774" t="s">
        <v>178</v>
      </c>
      <c r="V58774" t="s">
        <v>46</v>
      </c>
      <c r="W58774" t="s">
        <v>106</v>
      </c>
      <c r="X58774" t="s">
        <v>107</v>
      </c>
      <c r="Y58774" t="s">
        <v>116</v>
      </c>
      <c r="Z58774" s="1">
        <v>39083</v>
      </c>
    </row>
    <row r="58775" spans="11:26" x14ac:dyDescent="0.3">
      <c r="K58775" t="s">
        <v>299427</v>
      </c>
      <c r="L58775" t="s">
        <v>299428</v>
      </c>
      <c r="M58775" t="s">
        <v>52</v>
      </c>
      <c r="O58775" s="1">
        <v>40551</v>
      </c>
      <c r="Q58775" t="s">
        <v>299429</v>
      </c>
      <c r="R58775" t="s">
        <v>299430</v>
      </c>
      <c r="S58775" t="s">
        <v>299431</v>
      </c>
      <c r="T58775" t="s">
        <v>1696</v>
      </c>
      <c r="U58775" t="s">
        <v>178</v>
      </c>
      <c r="V58775" t="s">
        <v>35</v>
      </c>
      <c r="W58775">
        <v>19</v>
      </c>
      <c r="X58775" t="s">
        <v>792</v>
      </c>
      <c r="Y58775" t="s">
        <v>792</v>
      </c>
      <c r="Z58775" t="s">
        <v>299432</v>
      </c>
    </row>
    <row r="58776" spans="11:26" x14ac:dyDescent="0.3">
      <c r="K58776" t="s">
        <v>299427</v>
      </c>
      <c r="L58776" t="s">
        <v>299433</v>
      </c>
      <c r="M58776" t="s">
        <v>28</v>
      </c>
      <c r="N58776" t="s">
        <v>40</v>
      </c>
      <c r="O58776" t="s">
        <v>32092</v>
      </c>
      <c r="P58776">
        <v>1000000</v>
      </c>
      <c r="Q58776" t="s">
        <v>299434</v>
      </c>
      <c r="R58776" t="s">
        <v>299435</v>
      </c>
      <c r="S58776" t="s">
        <v>299436</v>
      </c>
      <c r="T58776" t="s">
        <v>100915</v>
      </c>
      <c r="U58776" t="s">
        <v>34</v>
      </c>
      <c r="V58776" t="s">
        <v>35</v>
      </c>
      <c r="W58776">
        <v>16</v>
      </c>
      <c r="X58776" t="s">
        <v>12725</v>
      </c>
      <c r="Y58776" t="s">
        <v>12725</v>
      </c>
      <c r="Z58776" s="1">
        <v>41640</v>
      </c>
    </row>
    <row r="58777" spans="11:26" x14ac:dyDescent="0.3">
      <c r="K58777" t="s">
        <v>299437</v>
      </c>
      <c r="L58777" t="s">
        <v>299438</v>
      </c>
      <c r="M58777" t="s">
        <v>233</v>
      </c>
      <c r="O58777" s="1">
        <v>41281</v>
      </c>
      <c r="Q58777" t="s">
        <v>299439</v>
      </c>
      <c r="R58777" t="s">
        <v>299440</v>
      </c>
      <c r="S58777" t="s">
        <v>299441</v>
      </c>
      <c r="T58777" t="s">
        <v>299442</v>
      </c>
      <c r="U58777" t="s">
        <v>34</v>
      </c>
      <c r="V58777" t="s">
        <v>46</v>
      </c>
      <c r="W58777" t="s">
        <v>106</v>
      </c>
      <c r="X58777" t="s">
        <v>107</v>
      </c>
      <c r="Y58777" t="s">
        <v>116</v>
      </c>
      <c r="Z58777" s="1">
        <v>41275</v>
      </c>
    </row>
    <row r="58778" spans="11:26" x14ac:dyDescent="0.3">
      <c r="K58778" t="s">
        <v>299443</v>
      </c>
      <c r="L58778" t="s">
        <v>299444</v>
      </c>
      <c r="M58778" t="s">
        <v>749</v>
      </c>
      <c r="O58778" s="1">
        <v>42011</v>
      </c>
      <c r="P58778">
        <v>150000</v>
      </c>
      <c r="Q58778" t="s">
        <v>299445</v>
      </c>
      <c r="R58778" t="s">
        <v>299446</v>
      </c>
      <c r="S58778" t="s">
        <v>299447</v>
      </c>
      <c r="T58778" t="s">
        <v>299448</v>
      </c>
      <c r="U58778" t="s">
        <v>34</v>
      </c>
      <c r="V58778" t="s">
        <v>46</v>
      </c>
      <c r="W58778" t="s">
        <v>167</v>
      </c>
      <c r="X58778" t="s">
        <v>168</v>
      </c>
      <c r="Y58778" t="s">
        <v>299449</v>
      </c>
      <c r="Z58778" s="1">
        <v>40550</v>
      </c>
    </row>
    <row r="58779" spans="11:26" x14ac:dyDescent="0.3">
      <c r="K58779" t="s">
        <v>299443</v>
      </c>
      <c r="L58779" t="s">
        <v>299450</v>
      </c>
      <c r="M58779" t="s">
        <v>749</v>
      </c>
      <c r="O58779" t="s">
        <v>4528</v>
      </c>
      <c r="P58779">
        <v>200000</v>
      </c>
      <c r="Q58779" t="s">
        <v>299451</v>
      </c>
      <c r="R58779" t="s">
        <v>299452</v>
      </c>
      <c r="S58779" t="s">
        <v>299453</v>
      </c>
      <c r="T58779" t="s">
        <v>2038</v>
      </c>
      <c r="U58779" t="s">
        <v>34</v>
      </c>
      <c r="V58779" t="s">
        <v>65</v>
      </c>
      <c r="W58779">
        <v>22</v>
      </c>
      <c r="X58779" t="s">
        <v>66</v>
      </c>
      <c r="Y58779" t="s">
        <v>66</v>
      </c>
      <c r="Z58779" s="1">
        <v>37622</v>
      </c>
    </row>
    <row r="58780" spans="11:26" x14ac:dyDescent="0.3">
      <c r="K58780" t="s">
        <v>299443</v>
      </c>
      <c r="L58780" t="s">
        <v>299454</v>
      </c>
      <c r="M58780" t="s">
        <v>749</v>
      </c>
      <c r="O58780" s="1">
        <v>41645</v>
      </c>
      <c r="P58780">
        <v>5000</v>
      </c>
      <c r="Q58780" t="s">
        <v>299455</v>
      </c>
      <c r="R58780" t="s">
        <v>299456</v>
      </c>
      <c r="T58780" t="s">
        <v>409</v>
      </c>
      <c r="U58780" t="s">
        <v>34</v>
      </c>
      <c r="V58780" t="s">
        <v>46</v>
      </c>
      <c r="W58780" t="s">
        <v>1659</v>
      </c>
      <c r="X58780" t="s">
        <v>1660</v>
      </c>
      <c r="Y58780" t="s">
        <v>20159</v>
      </c>
      <c r="Z58780" s="1">
        <v>41645</v>
      </c>
    </row>
    <row r="58781" spans="11:26" x14ac:dyDescent="0.3">
      <c r="K58781" t="s">
        <v>299443</v>
      </c>
      <c r="L58781" t="s">
        <v>299457</v>
      </c>
      <c r="M58781" t="s">
        <v>749</v>
      </c>
      <c r="O58781" s="1">
        <v>41645</v>
      </c>
      <c r="P58781">
        <v>50000</v>
      </c>
      <c r="Q58781" t="s">
        <v>299458</v>
      </c>
      <c r="R58781" t="s">
        <v>299459</v>
      </c>
      <c r="S58781" t="s">
        <v>299460</v>
      </c>
      <c r="T58781" t="s">
        <v>299461</v>
      </c>
      <c r="U58781" t="s">
        <v>345</v>
      </c>
      <c r="V58781" t="s">
        <v>46</v>
      </c>
      <c r="W58781" t="s">
        <v>106</v>
      </c>
      <c r="X58781" t="s">
        <v>151</v>
      </c>
      <c r="Y58781" t="s">
        <v>151</v>
      </c>
      <c r="Z58781" s="1">
        <v>40188</v>
      </c>
    </row>
    <row r="58782" spans="11:26" x14ac:dyDescent="0.3">
      <c r="K58782" t="s">
        <v>299462</v>
      </c>
      <c r="L58782" t="s">
        <v>299463</v>
      </c>
      <c r="M58782" t="s">
        <v>749</v>
      </c>
      <c r="O58782" s="1">
        <v>41914</v>
      </c>
      <c r="P58782">
        <v>228445</v>
      </c>
      <c r="Q58782" t="s">
        <v>299464</v>
      </c>
      <c r="R58782" t="s">
        <v>299465</v>
      </c>
      <c r="S58782" t="s">
        <v>299466</v>
      </c>
      <c r="T58782" t="s">
        <v>1098</v>
      </c>
      <c r="U58782" t="s">
        <v>34</v>
      </c>
      <c r="V58782" t="s">
        <v>46</v>
      </c>
      <c r="W58782" t="s">
        <v>167</v>
      </c>
      <c r="X58782" t="s">
        <v>168</v>
      </c>
      <c r="Y58782" t="s">
        <v>169</v>
      </c>
      <c r="Z58782" s="1">
        <v>41285</v>
      </c>
    </row>
    <row r="58783" spans="11:26" x14ac:dyDescent="0.3">
      <c r="K58783" t="s">
        <v>299467</v>
      </c>
      <c r="L58783" t="s">
        <v>299468</v>
      </c>
      <c r="M58783" t="s">
        <v>52</v>
      </c>
      <c r="O58783" s="1">
        <v>41641</v>
      </c>
      <c r="P58783">
        <v>500000</v>
      </c>
      <c r="Q58783" t="s">
        <v>299469</v>
      </c>
      <c r="R58783" t="s">
        <v>299470</v>
      </c>
      <c r="S58783" t="s">
        <v>299471</v>
      </c>
      <c r="U58783" t="s">
        <v>34</v>
      </c>
    </row>
    <row r="58784" spans="11:26" x14ac:dyDescent="0.3">
      <c r="K58784" t="s">
        <v>299472</v>
      </c>
      <c r="L58784" t="s">
        <v>299473</v>
      </c>
      <c r="M58784" t="s">
        <v>52</v>
      </c>
      <c r="O58784" t="s">
        <v>40612</v>
      </c>
      <c r="Q58784" t="s">
        <v>299474</v>
      </c>
      <c r="R58784" t="s">
        <v>299475</v>
      </c>
      <c r="S58784" t="s">
        <v>299476</v>
      </c>
      <c r="T58784" t="s">
        <v>85</v>
      </c>
      <c r="U58784" t="s">
        <v>34</v>
      </c>
      <c r="V58784" t="s">
        <v>46</v>
      </c>
      <c r="W58784" t="s">
        <v>106</v>
      </c>
      <c r="X58784" t="s">
        <v>107</v>
      </c>
      <c r="Y58784" t="s">
        <v>116</v>
      </c>
      <c r="Z58784" s="1">
        <v>40544</v>
      </c>
    </row>
    <row r="58785" spans="11:26" x14ac:dyDescent="0.3">
      <c r="K58785" t="s">
        <v>299477</v>
      </c>
      <c r="L58785" t="s">
        <v>299478</v>
      </c>
      <c r="M58785" t="s">
        <v>52</v>
      </c>
      <c r="O58785" s="1">
        <v>41651</v>
      </c>
      <c r="P58785">
        <v>12500</v>
      </c>
      <c r="Q58785" t="s">
        <v>299479</v>
      </c>
      <c r="R58785" t="s">
        <v>299480</v>
      </c>
      <c r="S58785" t="s">
        <v>299481</v>
      </c>
      <c r="T58785" t="s">
        <v>299482</v>
      </c>
      <c r="U58785" t="s">
        <v>34</v>
      </c>
      <c r="V58785" t="s">
        <v>1816</v>
      </c>
      <c r="W58785">
        <v>16</v>
      </c>
      <c r="X58785" t="s">
        <v>2926</v>
      </c>
      <c r="Y58785" t="s">
        <v>2926</v>
      </c>
      <c r="Z58785" s="1">
        <v>41522</v>
      </c>
    </row>
    <row r="58786" spans="11:26" x14ac:dyDescent="0.3">
      <c r="K58786" t="s">
        <v>299483</v>
      </c>
      <c r="L58786" t="s">
        <v>299484</v>
      </c>
      <c r="M58786" t="s">
        <v>52</v>
      </c>
      <c r="O58786" s="1">
        <v>41309</v>
      </c>
      <c r="P58786">
        <v>230000</v>
      </c>
      <c r="Q58786" t="s">
        <v>299485</v>
      </c>
      <c r="R58786" t="s">
        <v>299486</v>
      </c>
      <c r="S58786" t="s">
        <v>299487</v>
      </c>
      <c r="T58786" t="s">
        <v>299488</v>
      </c>
      <c r="U58786" t="s">
        <v>34</v>
      </c>
    </row>
    <row r="58787" spans="11:26" x14ac:dyDescent="0.3">
      <c r="K58787" t="s">
        <v>299483</v>
      </c>
      <c r="L58787" t="s">
        <v>299489</v>
      </c>
      <c r="M58787" t="s">
        <v>52</v>
      </c>
      <c r="O58787" s="1">
        <v>40943</v>
      </c>
      <c r="P58787">
        <v>0</v>
      </c>
      <c r="Q58787" t="s">
        <v>299490</v>
      </c>
      <c r="R58787" t="s">
        <v>299491</v>
      </c>
      <c r="S58787" t="s">
        <v>299492</v>
      </c>
      <c r="T58787" t="s">
        <v>436</v>
      </c>
      <c r="U58787" t="s">
        <v>34</v>
      </c>
      <c r="V58787" t="s">
        <v>270</v>
      </c>
      <c r="W58787" t="s">
        <v>271</v>
      </c>
      <c r="X58787" t="s">
        <v>272</v>
      </c>
      <c r="Y58787" t="s">
        <v>272</v>
      </c>
      <c r="Z58787" s="1">
        <v>40544</v>
      </c>
    </row>
    <row r="58788" spans="11:26" x14ac:dyDescent="0.3">
      <c r="K58788" t="s">
        <v>299483</v>
      </c>
      <c r="L58788" t="s">
        <v>299493</v>
      </c>
      <c r="M58788" t="s">
        <v>52</v>
      </c>
      <c r="O58788" t="s">
        <v>17373</v>
      </c>
      <c r="P58788">
        <v>843412</v>
      </c>
      <c r="Q58788" t="s">
        <v>299494</v>
      </c>
      <c r="R58788" t="s">
        <v>299495</v>
      </c>
      <c r="S58788" t="s">
        <v>299496</v>
      </c>
      <c r="T58788" t="s">
        <v>95</v>
      </c>
      <c r="U58788" t="s">
        <v>34</v>
      </c>
      <c r="V58788" t="s">
        <v>46</v>
      </c>
      <c r="W58788" t="s">
        <v>106</v>
      </c>
      <c r="X58788" t="s">
        <v>2081</v>
      </c>
      <c r="Y58788" t="s">
        <v>2081</v>
      </c>
      <c r="Z58788" t="s">
        <v>299497</v>
      </c>
    </row>
    <row r="58789" spans="11:26" x14ac:dyDescent="0.3">
      <c r="K58789" t="s">
        <v>299483</v>
      </c>
      <c r="L58789" t="s">
        <v>299498</v>
      </c>
      <c r="M58789" t="s">
        <v>28</v>
      </c>
      <c r="N58789" t="s">
        <v>40</v>
      </c>
      <c r="O58789" t="s">
        <v>21013</v>
      </c>
      <c r="P58789">
        <v>3889991</v>
      </c>
      <c r="Q58789" t="s">
        <v>299499</v>
      </c>
      <c r="R58789" t="s">
        <v>299500</v>
      </c>
      <c r="S58789" t="s">
        <v>299501</v>
      </c>
      <c r="T58789" t="s">
        <v>299502</v>
      </c>
      <c r="U58789" t="s">
        <v>178</v>
      </c>
      <c r="V58789" t="s">
        <v>454</v>
      </c>
    </row>
    <row r="58790" spans="11:26" x14ac:dyDescent="0.3">
      <c r="K58790" t="s">
        <v>299503</v>
      </c>
      <c r="L58790" t="s">
        <v>299504</v>
      </c>
      <c r="M58790" t="s">
        <v>28</v>
      </c>
      <c r="N58790" t="s">
        <v>40</v>
      </c>
      <c r="O58790" s="1">
        <v>39448</v>
      </c>
      <c r="Q58790" t="s">
        <v>299505</v>
      </c>
      <c r="R58790" t="s">
        <v>299506</v>
      </c>
      <c r="S58790" t="s">
        <v>299507</v>
      </c>
      <c r="T58790" t="s">
        <v>4038</v>
      </c>
      <c r="U58790" t="s">
        <v>34</v>
      </c>
      <c r="V58790" t="s">
        <v>46</v>
      </c>
      <c r="W58790" t="s">
        <v>1337</v>
      </c>
      <c r="X58790" t="s">
        <v>1338</v>
      </c>
      <c r="Y58790" t="s">
        <v>1338</v>
      </c>
    </row>
    <row r="58791" spans="11:26" x14ac:dyDescent="0.3">
      <c r="K58791" t="s">
        <v>299508</v>
      </c>
      <c r="L58791" t="s">
        <v>299509</v>
      </c>
      <c r="M58791" t="s">
        <v>28</v>
      </c>
      <c r="O58791" s="1">
        <v>39209</v>
      </c>
      <c r="P58791">
        <v>5710000</v>
      </c>
      <c r="Q58791" t="s">
        <v>299510</v>
      </c>
      <c r="R58791" t="s">
        <v>299511</v>
      </c>
      <c r="S58791" t="s">
        <v>299512</v>
      </c>
      <c r="T58791" t="s">
        <v>1294</v>
      </c>
      <c r="U58791" t="s">
        <v>34</v>
      </c>
      <c r="V58791" t="s">
        <v>46</v>
      </c>
      <c r="W58791" t="s">
        <v>2307</v>
      </c>
      <c r="X58791" t="s">
        <v>2308</v>
      </c>
      <c r="Y58791" t="s">
        <v>2309</v>
      </c>
    </row>
    <row r="58792" spans="11:26" x14ac:dyDescent="0.3">
      <c r="K58792" t="s">
        <v>299513</v>
      </c>
      <c r="L58792" t="s">
        <v>299514</v>
      </c>
      <c r="M58792" t="s">
        <v>28</v>
      </c>
      <c r="N58792" t="s">
        <v>40</v>
      </c>
      <c r="O58792" t="s">
        <v>9970</v>
      </c>
      <c r="P58792">
        <v>2000000</v>
      </c>
      <c r="Q58792" t="s">
        <v>299515</v>
      </c>
      <c r="R58792" t="s">
        <v>299516</v>
      </c>
      <c r="S58792" t="s">
        <v>299517</v>
      </c>
      <c r="T58792" t="s">
        <v>95</v>
      </c>
      <c r="U58792" t="s">
        <v>34</v>
      </c>
      <c r="V58792" t="s">
        <v>206</v>
      </c>
      <c r="W58792" t="s">
        <v>3467</v>
      </c>
      <c r="X58792" t="s">
        <v>3468</v>
      </c>
      <c r="Y58792" t="s">
        <v>3468</v>
      </c>
    </row>
    <row r="58793" spans="11:26" x14ac:dyDescent="0.3">
      <c r="K58793" t="s">
        <v>299518</v>
      </c>
      <c r="L58793" t="s">
        <v>299519</v>
      </c>
      <c r="M58793" t="s">
        <v>91</v>
      </c>
      <c r="O58793" t="s">
        <v>41621</v>
      </c>
      <c r="Q58793" t="s">
        <v>299520</v>
      </c>
      <c r="R58793" t="s">
        <v>299521</v>
      </c>
      <c r="S58793" t="s">
        <v>299522</v>
      </c>
      <c r="T58793" t="s">
        <v>32273</v>
      </c>
      <c r="U58793" t="s">
        <v>34</v>
      </c>
      <c r="V58793" t="s">
        <v>65</v>
      </c>
      <c r="W58793">
        <v>23</v>
      </c>
      <c r="X58793" t="s">
        <v>297</v>
      </c>
      <c r="Y58793" t="s">
        <v>297</v>
      </c>
    </row>
    <row r="58794" spans="11:26" x14ac:dyDescent="0.3">
      <c r="K58794" t="s">
        <v>299523</v>
      </c>
      <c r="L58794" t="s">
        <v>299524</v>
      </c>
      <c r="M58794" t="s">
        <v>28</v>
      </c>
      <c r="N58794" t="s">
        <v>40</v>
      </c>
      <c r="O58794" s="1">
        <v>41919</v>
      </c>
      <c r="P58794">
        <v>30000000</v>
      </c>
      <c r="Q58794" t="s">
        <v>299525</v>
      </c>
      <c r="R58794" t="s">
        <v>299526</v>
      </c>
      <c r="S58794" t="s">
        <v>299527</v>
      </c>
      <c r="T58794" t="s">
        <v>299528</v>
      </c>
      <c r="U58794" t="s">
        <v>34</v>
      </c>
      <c r="V58794" t="s">
        <v>206</v>
      </c>
      <c r="W58794" t="s">
        <v>20343</v>
      </c>
      <c r="X58794" t="s">
        <v>20344</v>
      </c>
      <c r="Y58794" t="s">
        <v>20344</v>
      </c>
      <c r="Z58794" s="1">
        <v>39087</v>
      </c>
    </row>
    <row r="58795" spans="11:26" x14ac:dyDescent="0.3">
      <c r="K58795" t="s">
        <v>299529</v>
      </c>
      <c r="L58795" t="s">
        <v>299530</v>
      </c>
      <c r="M58795" t="s">
        <v>324</v>
      </c>
      <c r="O58795" s="1">
        <v>40549</v>
      </c>
      <c r="P58795">
        <v>7712082</v>
      </c>
      <c r="Q58795" t="s">
        <v>299531</v>
      </c>
      <c r="R58795" t="s">
        <v>299532</v>
      </c>
      <c r="U58795" t="s">
        <v>34</v>
      </c>
    </row>
    <row r="58796" spans="11:26" x14ac:dyDescent="0.3">
      <c r="K58796" t="s">
        <v>299533</v>
      </c>
      <c r="L58796" t="s">
        <v>299534</v>
      </c>
      <c r="M58796" t="s">
        <v>324</v>
      </c>
      <c r="O58796" t="s">
        <v>31360</v>
      </c>
      <c r="P58796">
        <v>1400000</v>
      </c>
      <c r="Q58796" t="s">
        <v>299535</v>
      </c>
      <c r="R58796" t="s">
        <v>299536</v>
      </c>
      <c r="S58796" t="s">
        <v>299537</v>
      </c>
      <c r="T58796" t="s">
        <v>4324</v>
      </c>
      <c r="U58796" t="s">
        <v>178</v>
      </c>
      <c r="V58796" t="s">
        <v>46</v>
      </c>
      <c r="W58796" t="s">
        <v>167</v>
      </c>
      <c r="X58796" t="s">
        <v>168</v>
      </c>
      <c r="Y58796" t="s">
        <v>169</v>
      </c>
    </row>
    <row r="58797" spans="11:26" x14ac:dyDescent="0.3">
      <c r="K58797" t="s">
        <v>299533</v>
      </c>
      <c r="L58797" t="s">
        <v>299538</v>
      </c>
      <c r="M58797" t="s">
        <v>52</v>
      </c>
      <c r="O58797" t="s">
        <v>36195</v>
      </c>
      <c r="P58797">
        <v>700000</v>
      </c>
      <c r="Q58797" t="s">
        <v>299539</v>
      </c>
      <c r="R58797" t="s">
        <v>299540</v>
      </c>
      <c r="S58797" t="s">
        <v>299541</v>
      </c>
      <c r="T58797" t="s">
        <v>299542</v>
      </c>
      <c r="U58797" t="s">
        <v>34</v>
      </c>
      <c r="V58797" t="s">
        <v>46</v>
      </c>
      <c r="W58797" t="s">
        <v>106</v>
      </c>
      <c r="X58797" t="s">
        <v>107</v>
      </c>
      <c r="Y58797" t="s">
        <v>116</v>
      </c>
      <c r="Z58797" s="1">
        <v>39449</v>
      </c>
    </row>
    <row r="58798" spans="11:26" x14ac:dyDescent="0.3">
      <c r="K58798" t="s">
        <v>299543</v>
      </c>
      <c r="L58798" t="s">
        <v>299544</v>
      </c>
      <c r="M58798" t="s">
        <v>28</v>
      </c>
      <c r="O58798" t="s">
        <v>17120</v>
      </c>
      <c r="P58798">
        <v>10000000</v>
      </c>
      <c r="Q58798" t="s">
        <v>299545</v>
      </c>
      <c r="R58798" t="s">
        <v>299546</v>
      </c>
      <c r="S58798" t="s">
        <v>299547</v>
      </c>
      <c r="T58798" t="s">
        <v>43826</v>
      </c>
      <c r="U58798" t="s">
        <v>34</v>
      </c>
      <c r="V58798" t="s">
        <v>125</v>
      </c>
      <c r="W58798">
        <v>12</v>
      </c>
      <c r="X58798" t="s">
        <v>126</v>
      </c>
      <c r="Y58798" t="s">
        <v>126</v>
      </c>
      <c r="Z58798" s="1">
        <v>40911</v>
      </c>
    </row>
    <row r="58799" spans="11:26" x14ac:dyDescent="0.3">
      <c r="K58799" t="s">
        <v>299548</v>
      </c>
      <c r="L58799" t="s">
        <v>299549</v>
      </c>
      <c r="M58799" t="s">
        <v>324</v>
      </c>
      <c r="O58799" s="1">
        <v>39448</v>
      </c>
      <c r="Q58799" t="s">
        <v>299550</v>
      </c>
      <c r="R58799" t="s">
        <v>299551</v>
      </c>
      <c r="S58799" t="s">
        <v>299552</v>
      </c>
      <c r="T58799" t="s">
        <v>105</v>
      </c>
      <c r="U58799" t="s">
        <v>34</v>
      </c>
      <c r="V58799" t="s">
        <v>206</v>
      </c>
      <c r="W58799" t="s">
        <v>3467</v>
      </c>
      <c r="X58799" t="s">
        <v>3468</v>
      </c>
      <c r="Y58799" t="s">
        <v>3468</v>
      </c>
      <c r="Z58799" s="1">
        <v>38353</v>
      </c>
    </row>
    <row r="58800" spans="11:26" x14ac:dyDescent="0.3">
      <c r="K58800" t="s">
        <v>299553</v>
      </c>
      <c r="L58800" t="s">
        <v>299554</v>
      </c>
      <c r="M58800" t="s">
        <v>28</v>
      </c>
      <c r="O58800" t="s">
        <v>299555</v>
      </c>
      <c r="Q58800" t="s">
        <v>299556</v>
      </c>
      <c r="R58800" t="s">
        <v>299557</v>
      </c>
      <c r="S58800" t="s">
        <v>299558</v>
      </c>
      <c r="T58800" t="s">
        <v>436</v>
      </c>
      <c r="U58800" t="s">
        <v>34</v>
      </c>
      <c r="V58800" t="s">
        <v>125</v>
      </c>
      <c r="W58800">
        <v>12</v>
      </c>
      <c r="X58800" t="s">
        <v>126</v>
      </c>
      <c r="Y58800" t="s">
        <v>126</v>
      </c>
      <c r="Z58800" s="1">
        <v>41275</v>
      </c>
    </row>
    <row r="58801" spans="11:26" x14ac:dyDescent="0.3">
      <c r="K58801" t="s">
        <v>299559</v>
      </c>
      <c r="L58801" t="s">
        <v>299560</v>
      </c>
      <c r="M58801" t="s">
        <v>28</v>
      </c>
      <c r="N58801" t="s">
        <v>40</v>
      </c>
      <c r="O58801" s="1">
        <v>38364</v>
      </c>
      <c r="P58801">
        <v>4600000</v>
      </c>
      <c r="Q58801" t="s">
        <v>299561</v>
      </c>
      <c r="R58801" t="s">
        <v>299562</v>
      </c>
      <c r="S58801" t="s">
        <v>299563</v>
      </c>
      <c r="T58801" t="s">
        <v>105</v>
      </c>
      <c r="U58801" t="s">
        <v>34</v>
      </c>
      <c r="V58801" t="s">
        <v>206</v>
      </c>
      <c r="W58801" t="s">
        <v>6554</v>
      </c>
      <c r="X58801" t="s">
        <v>184184</v>
      </c>
      <c r="Y58801" t="s">
        <v>184184</v>
      </c>
      <c r="Z58801" s="1">
        <v>38353</v>
      </c>
    </row>
    <row r="58802" spans="11:26" x14ac:dyDescent="0.3">
      <c r="K58802" t="s">
        <v>299564</v>
      </c>
      <c r="L58802" t="s">
        <v>299565</v>
      </c>
      <c r="M58802" t="s">
        <v>190</v>
      </c>
      <c r="O58802" t="s">
        <v>7920</v>
      </c>
      <c r="Q58802" t="s">
        <v>299566</v>
      </c>
      <c r="R58802" t="s">
        <v>299567</v>
      </c>
      <c r="S58802" t="s">
        <v>299568</v>
      </c>
      <c r="T58802" t="s">
        <v>299569</v>
      </c>
      <c r="U58802" t="s">
        <v>34</v>
      </c>
      <c r="V58802" t="s">
        <v>598</v>
      </c>
      <c r="W58802">
        <v>26</v>
      </c>
      <c r="X58802" t="s">
        <v>599</v>
      </c>
      <c r="Y58802" t="s">
        <v>135600</v>
      </c>
      <c r="Z58802" s="1">
        <v>37622</v>
      </c>
    </row>
    <row r="58803" spans="11:26" x14ac:dyDescent="0.3">
      <c r="K58803" t="s">
        <v>299570</v>
      </c>
      <c r="L58803" t="s">
        <v>299571</v>
      </c>
      <c r="M58803" t="s">
        <v>52</v>
      </c>
      <c r="O58803" s="1">
        <v>41674</v>
      </c>
      <c r="P58803">
        <v>20000</v>
      </c>
      <c r="Q58803" t="s">
        <v>299572</v>
      </c>
      <c r="R58803" t="s">
        <v>299573</v>
      </c>
      <c r="S58803" t="s">
        <v>299574</v>
      </c>
      <c r="T58803" t="s">
        <v>12760</v>
      </c>
      <c r="U58803" t="s">
        <v>34</v>
      </c>
    </row>
    <row r="58804" spans="11:26" x14ac:dyDescent="0.3">
      <c r="K58804" t="s">
        <v>299575</v>
      </c>
      <c r="L58804" t="s">
        <v>299576</v>
      </c>
      <c r="M58804" t="s">
        <v>28</v>
      </c>
      <c r="N58804" t="s">
        <v>40</v>
      </c>
      <c r="O58804" s="1">
        <v>38361</v>
      </c>
      <c r="Q58804" t="s">
        <v>299577</v>
      </c>
      <c r="R58804" t="s">
        <v>299578</v>
      </c>
      <c r="S58804" t="s">
        <v>299579</v>
      </c>
      <c r="T58804" t="s">
        <v>299580</v>
      </c>
      <c r="U58804" t="s">
        <v>34</v>
      </c>
      <c r="V58804" t="s">
        <v>46</v>
      </c>
      <c r="W58804" t="s">
        <v>106</v>
      </c>
      <c r="X58804" t="s">
        <v>151</v>
      </c>
      <c r="Y58804" t="s">
        <v>11487</v>
      </c>
      <c r="Z58804" s="1">
        <v>41640</v>
      </c>
    </row>
    <row r="58805" spans="11:26" x14ac:dyDescent="0.3">
      <c r="K58805" t="s">
        <v>299581</v>
      </c>
      <c r="L58805" t="s">
        <v>299582</v>
      </c>
      <c r="M58805" t="s">
        <v>28</v>
      </c>
      <c r="N58805" t="s">
        <v>40</v>
      </c>
      <c r="O58805" t="s">
        <v>14653</v>
      </c>
      <c r="P58805">
        <v>1878026</v>
      </c>
      <c r="Q58805" t="s">
        <v>299583</v>
      </c>
      <c r="R58805" t="s">
        <v>299584</v>
      </c>
      <c r="S58805" t="s">
        <v>299585</v>
      </c>
      <c r="T58805" t="s">
        <v>299586</v>
      </c>
      <c r="U58805" t="s">
        <v>34</v>
      </c>
      <c r="V58805" t="s">
        <v>206</v>
      </c>
      <c r="Z58805" s="1">
        <v>37257</v>
      </c>
    </row>
    <row r="58806" spans="11:26" x14ac:dyDescent="0.3">
      <c r="K58806" t="s">
        <v>299581</v>
      </c>
      <c r="L58806" t="s">
        <v>299587</v>
      </c>
      <c r="M58806" t="s">
        <v>52</v>
      </c>
      <c r="O58806" t="s">
        <v>65461</v>
      </c>
      <c r="Q58806" t="s">
        <v>299588</v>
      </c>
      <c r="R58806" t="s">
        <v>299589</v>
      </c>
      <c r="S58806" t="s">
        <v>299590</v>
      </c>
      <c r="T58806" t="s">
        <v>21001</v>
      </c>
      <c r="U58806" t="s">
        <v>34</v>
      </c>
      <c r="V58806" t="s">
        <v>1922</v>
      </c>
      <c r="W58806">
        <v>23</v>
      </c>
      <c r="X58806" t="s">
        <v>2207</v>
      </c>
      <c r="Y58806" t="s">
        <v>24643</v>
      </c>
    </row>
    <row r="58807" spans="11:26" x14ac:dyDescent="0.3">
      <c r="K58807" t="s">
        <v>299591</v>
      </c>
      <c r="L58807" t="s">
        <v>299592</v>
      </c>
      <c r="M58807" t="s">
        <v>52</v>
      </c>
      <c r="O58807" s="1">
        <v>41286</v>
      </c>
      <c r="P58807">
        <v>25000</v>
      </c>
      <c r="Q58807" t="s">
        <v>299593</v>
      </c>
      <c r="R58807" t="s">
        <v>299594</v>
      </c>
      <c r="S58807" t="s">
        <v>299595</v>
      </c>
      <c r="T58807" t="s">
        <v>74</v>
      </c>
      <c r="U58807" t="s">
        <v>34</v>
      </c>
      <c r="V58807" t="s">
        <v>206</v>
      </c>
      <c r="W58807" t="s">
        <v>10477</v>
      </c>
      <c r="X58807" t="s">
        <v>10478</v>
      </c>
      <c r="Y58807" t="s">
        <v>10478</v>
      </c>
      <c r="Z58807" s="1">
        <v>40916</v>
      </c>
    </row>
    <row r="58808" spans="11:26" x14ac:dyDescent="0.3">
      <c r="K58808" t="s">
        <v>299596</v>
      </c>
      <c r="L58808" t="s">
        <v>299597</v>
      </c>
      <c r="M58808" t="s">
        <v>52</v>
      </c>
      <c r="O58808" t="s">
        <v>20155</v>
      </c>
      <c r="P58808">
        <v>62000</v>
      </c>
      <c r="Q58808" t="s">
        <v>299598</v>
      </c>
      <c r="R58808" t="s">
        <v>299599</v>
      </c>
      <c r="S58808" t="s">
        <v>299600</v>
      </c>
      <c r="T58808" t="s">
        <v>74</v>
      </c>
      <c r="U58808" t="s">
        <v>34</v>
      </c>
      <c r="V58808" t="s">
        <v>46</v>
      </c>
      <c r="W58808" t="s">
        <v>260</v>
      </c>
      <c r="X58808" t="s">
        <v>402</v>
      </c>
      <c r="Y58808" t="s">
        <v>3946</v>
      </c>
      <c r="Z58808" s="1">
        <v>39814</v>
      </c>
    </row>
    <row r="58809" spans="11:26" x14ac:dyDescent="0.3">
      <c r="K58809" t="s">
        <v>299601</v>
      </c>
      <c r="L58809" t="s">
        <v>299602</v>
      </c>
      <c r="M58809" t="s">
        <v>190</v>
      </c>
      <c r="O58809" t="s">
        <v>11412</v>
      </c>
      <c r="P58809">
        <v>208278</v>
      </c>
      <c r="Q58809" t="s">
        <v>299603</v>
      </c>
      <c r="R58809" t="s">
        <v>299604</v>
      </c>
      <c r="S58809" t="s">
        <v>299605</v>
      </c>
      <c r="T58809" t="s">
        <v>299606</v>
      </c>
      <c r="U58809" t="s">
        <v>178</v>
      </c>
      <c r="V58809" t="s">
        <v>46</v>
      </c>
      <c r="W58809" t="s">
        <v>488</v>
      </c>
      <c r="X58809" t="s">
        <v>489</v>
      </c>
      <c r="Y58809" t="s">
        <v>489</v>
      </c>
      <c r="Z58809" s="1">
        <v>40185</v>
      </c>
    </row>
    <row r="58810" spans="11:26" x14ac:dyDescent="0.3">
      <c r="K58810" t="s">
        <v>299607</v>
      </c>
      <c r="L58810" t="s">
        <v>299608</v>
      </c>
      <c r="M58810" t="s">
        <v>52</v>
      </c>
      <c r="N58810" t="s">
        <v>40</v>
      </c>
      <c r="O58810" t="s">
        <v>26182</v>
      </c>
      <c r="P58810">
        <v>1800000</v>
      </c>
      <c r="Q58810" t="s">
        <v>299609</v>
      </c>
      <c r="R58810" t="s">
        <v>299610</v>
      </c>
      <c r="S58810" t="s">
        <v>299611</v>
      </c>
      <c r="T58810" t="s">
        <v>299612</v>
      </c>
      <c r="U58810" t="s">
        <v>34</v>
      </c>
      <c r="V58810" t="s">
        <v>924</v>
      </c>
      <c r="W58810">
        <v>60</v>
      </c>
      <c r="X58810" t="s">
        <v>9247</v>
      </c>
      <c r="Y58810" t="s">
        <v>9247</v>
      </c>
      <c r="Z58810" s="1">
        <v>40544</v>
      </c>
    </row>
    <row r="58811" spans="11:26" x14ac:dyDescent="0.3">
      <c r="K58811" t="s">
        <v>299613</v>
      </c>
      <c r="L58811" t="s">
        <v>299614</v>
      </c>
      <c r="M58811" t="s">
        <v>28</v>
      </c>
      <c r="O58811" s="1">
        <v>40397</v>
      </c>
      <c r="P58811">
        <v>14000000</v>
      </c>
      <c r="Q58811" t="s">
        <v>299615</v>
      </c>
      <c r="R58811" t="s">
        <v>299616</v>
      </c>
      <c r="S58811" t="s">
        <v>299617</v>
      </c>
      <c r="T58811" t="s">
        <v>14329</v>
      </c>
      <c r="U58811" t="s">
        <v>34</v>
      </c>
      <c r="V58811" t="s">
        <v>46</v>
      </c>
      <c r="W58811" t="s">
        <v>975</v>
      </c>
      <c r="X58811" t="s">
        <v>10348</v>
      </c>
      <c r="Y58811" t="s">
        <v>10348</v>
      </c>
    </row>
    <row r="58812" spans="11:26" x14ac:dyDescent="0.3">
      <c r="K58812" t="s">
        <v>299618</v>
      </c>
      <c r="L58812" t="s">
        <v>299619</v>
      </c>
      <c r="M58812" t="s">
        <v>190</v>
      </c>
      <c r="O58812" s="1">
        <v>42156</v>
      </c>
      <c r="P58812">
        <v>2000</v>
      </c>
      <c r="Q58812" t="s">
        <v>299620</v>
      </c>
      <c r="R58812" t="s">
        <v>299621</v>
      </c>
      <c r="S58812" t="s">
        <v>299622</v>
      </c>
      <c r="T58812" t="s">
        <v>299623</v>
      </c>
      <c r="U58812" t="s">
        <v>34</v>
      </c>
      <c r="V58812" t="s">
        <v>1816</v>
      </c>
      <c r="W58812">
        <v>16</v>
      </c>
      <c r="X58812" t="s">
        <v>2926</v>
      </c>
      <c r="Y58812" t="s">
        <v>2926</v>
      </c>
      <c r="Z58812" t="s">
        <v>34381</v>
      </c>
    </row>
    <row r="58813" spans="11:26" x14ac:dyDescent="0.3">
      <c r="K58813" t="s">
        <v>299624</v>
      </c>
      <c r="L58813" t="s">
        <v>299625</v>
      </c>
      <c r="M58813" t="s">
        <v>52</v>
      </c>
      <c r="O58813" s="1">
        <v>42066</v>
      </c>
      <c r="P58813">
        <v>3100000</v>
      </c>
      <c r="Q58813" t="s">
        <v>299626</v>
      </c>
      <c r="R58813" t="s">
        <v>299627</v>
      </c>
      <c r="S58813" t="s">
        <v>299628</v>
      </c>
      <c r="T58813" t="s">
        <v>299629</v>
      </c>
      <c r="U58813" t="s">
        <v>34</v>
      </c>
      <c r="V58813" t="s">
        <v>454</v>
      </c>
      <c r="W58813">
        <v>17</v>
      </c>
      <c r="X58813" t="s">
        <v>776</v>
      </c>
      <c r="Y58813" t="s">
        <v>776</v>
      </c>
      <c r="Z58813" s="1">
        <v>37266</v>
      </c>
    </row>
    <row r="58814" spans="11:26" x14ac:dyDescent="0.3">
      <c r="K58814" t="s">
        <v>299630</v>
      </c>
      <c r="L58814" t="s">
        <v>299631</v>
      </c>
      <c r="M58814" t="s">
        <v>28</v>
      </c>
      <c r="N58814" t="s">
        <v>40</v>
      </c>
      <c r="O58814" s="1">
        <v>41647</v>
      </c>
      <c r="P58814">
        <v>3070000</v>
      </c>
      <c r="Q58814" t="s">
        <v>299632</v>
      </c>
      <c r="R58814" t="s">
        <v>299633</v>
      </c>
      <c r="S58814" t="s">
        <v>299634</v>
      </c>
      <c r="T58814" t="s">
        <v>299635</v>
      </c>
      <c r="U58814" t="s">
        <v>178</v>
      </c>
      <c r="V58814" t="s">
        <v>46</v>
      </c>
      <c r="W58814" t="s">
        <v>167</v>
      </c>
      <c r="X58814" t="s">
        <v>168</v>
      </c>
      <c r="Y58814" t="s">
        <v>169</v>
      </c>
      <c r="Z58814" s="1">
        <v>40179</v>
      </c>
    </row>
    <row r="58815" spans="11:26" x14ac:dyDescent="0.3">
      <c r="K58815" t="s">
        <v>299630</v>
      </c>
      <c r="L58815" t="s">
        <v>299636</v>
      </c>
      <c r="M58815" t="s">
        <v>52</v>
      </c>
      <c r="O58815" t="s">
        <v>7306</v>
      </c>
      <c r="P58815">
        <v>374000</v>
      </c>
      <c r="Q58815" t="s">
        <v>299637</v>
      </c>
      <c r="R58815" t="s">
        <v>299633</v>
      </c>
      <c r="S58815" t="s">
        <v>299638</v>
      </c>
      <c r="T58815" t="s">
        <v>74</v>
      </c>
      <c r="U58815" t="s">
        <v>34</v>
      </c>
      <c r="V58815" t="s">
        <v>46</v>
      </c>
      <c r="W58815" t="s">
        <v>2104</v>
      </c>
      <c r="X58815" t="s">
        <v>2105</v>
      </c>
      <c r="Y58815" t="s">
        <v>156270</v>
      </c>
      <c r="Z58815" s="1">
        <v>40909</v>
      </c>
    </row>
    <row r="58816" spans="11:26" x14ac:dyDescent="0.3">
      <c r="K58816" t="s">
        <v>299639</v>
      </c>
      <c r="L58816" t="s">
        <v>299640</v>
      </c>
      <c r="M58816" t="s">
        <v>749</v>
      </c>
      <c r="O58816" s="1">
        <v>41642</v>
      </c>
      <c r="P58816">
        <v>62000</v>
      </c>
      <c r="Q58816" t="s">
        <v>299641</v>
      </c>
      <c r="R58816" t="s">
        <v>299642</v>
      </c>
      <c r="S58816" t="s">
        <v>299643</v>
      </c>
      <c r="T58816" t="s">
        <v>3987</v>
      </c>
      <c r="U58816" t="s">
        <v>34</v>
      </c>
      <c r="Z58816" s="1">
        <v>39818</v>
      </c>
    </row>
    <row r="58817" spans="11:26" x14ac:dyDescent="0.3">
      <c r="K58817" t="s">
        <v>299639</v>
      </c>
      <c r="L58817" t="s">
        <v>299644</v>
      </c>
      <c r="M58817" t="s">
        <v>52</v>
      </c>
      <c r="O58817" t="s">
        <v>6274</v>
      </c>
      <c r="P58817">
        <v>100000</v>
      </c>
      <c r="Q58817" t="s">
        <v>299645</v>
      </c>
      <c r="R58817" t="s">
        <v>299646</v>
      </c>
      <c r="S58817" t="s">
        <v>299647</v>
      </c>
      <c r="T58817" t="s">
        <v>299648</v>
      </c>
      <c r="U58817" t="s">
        <v>34</v>
      </c>
      <c r="V58817" t="s">
        <v>270</v>
      </c>
      <c r="W58817" t="s">
        <v>271</v>
      </c>
      <c r="X58817" t="s">
        <v>272</v>
      </c>
      <c r="Y58817" t="s">
        <v>272</v>
      </c>
      <c r="Z58817" s="1">
        <v>41283</v>
      </c>
    </row>
    <row r="58818" spans="11:26" x14ac:dyDescent="0.3">
      <c r="K58818" t="s">
        <v>299649</v>
      </c>
      <c r="L58818" t="s">
        <v>299650</v>
      </c>
      <c r="M58818" t="s">
        <v>52</v>
      </c>
      <c r="O58818" s="1">
        <v>41643</v>
      </c>
      <c r="P58818">
        <v>800000</v>
      </c>
      <c r="Q58818" t="s">
        <v>299651</v>
      </c>
      <c r="R58818" t="s">
        <v>299652</v>
      </c>
      <c r="S58818" t="s">
        <v>299653</v>
      </c>
      <c r="T58818" t="s">
        <v>74</v>
      </c>
      <c r="U58818" t="s">
        <v>34</v>
      </c>
      <c r="V58818" t="s">
        <v>46</v>
      </c>
      <c r="W58818" t="s">
        <v>1731</v>
      </c>
      <c r="X58818" t="s">
        <v>7896</v>
      </c>
      <c r="Y58818" t="s">
        <v>299654</v>
      </c>
      <c r="Z58818" s="1">
        <v>36526</v>
      </c>
    </row>
    <row r="58819" spans="11:26" x14ac:dyDescent="0.3">
      <c r="K58819" t="s">
        <v>299649</v>
      </c>
      <c r="L58819" t="s">
        <v>299655</v>
      </c>
      <c r="M58819" t="s">
        <v>749</v>
      </c>
      <c r="O58819" s="1">
        <v>41649</v>
      </c>
      <c r="P58819">
        <v>200000</v>
      </c>
      <c r="Q58819" t="s">
        <v>299656</v>
      </c>
      <c r="R58819" t="s">
        <v>299657</v>
      </c>
      <c r="S58819" t="s">
        <v>299658</v>
      </c>
      <c r="T58819" t="s">
        <v>4324</v>
      </c>
      <c r="U58819" t="s">
        <v>34</v>
      </c>
      <c r="V58819" t="s">
        <v>1072</v>
      </c>
      <c r="W58819">
        <v>7</v>
      </c>
      <c r="X58819" t="s">
        <v>1581</v>
      </c>
      <c r="Y58819" t="s">
        <v>1581</v>
      </c>
      <c r="Z58819" s="1">
        <v>39823</v>
      </c>
    </row>
    <row r="58820" spans="11:26" x14ac:dyDescent="0.3">
      <c r="K58820" t="s">
        <v>299649</v>
      </c>
      <c r="L58820" t="s">
        <v>299659</v>
      </c>
      <c r="M58820" t="s">
        <v>28</v>
      </c>
      <c r="O58820" s="1">
        <v>42009</v>
      </c>
      <c r="Q58820" t="s">
        <v>299660</v>
      </c>
      <c r="R58820" t="s">
        <v>299661</v>
      </c>
      <c r="S58820" t="s">
        <v>299662</v>
      </c>
      <c r="T58820" t="s">
        <v>12551</v>
      </c>
      <c r="U58820" t="s">
        <v>34</v>
      </c>
      <c r="V58820" t="s">
        <v>206</v>
      </c>
      <c r="W58820" t="s">
        <v>299663</v>
      </c>
      <c r="X58820" t="s">
        <v>5542</v>
      </c>
      <c r="Y58820" t="s">
        <v>299664</v>
      </c>
      <c r="Z58820" s="1">
        <v>37257</v>
      </c>
    </row>
    <row r="58821" spans="11:26" x14ac:dyDescent="0.3">
      <c r="K58821" t="s">
        <v>299649</v>
      </c>
      <c r="L58821" t="s">
        <v>299665</v>
      </c>
      <c r="M58821" t="s">
        <v>324</v>
      </c>
      <c r="O58821" s="1">
        <v>40919</v>
      </c>
      <c r="P58821">
        <v>100000</v>
      </c>
      <c r="Q58821" t="s">
        <v>299666</v>
      </c>
      <c r="R58821" t="s">
        <v>299667</v>
      </c>
      <c r="S58821" t="s">
        <v>299668</v>
      </c>
      <c r="T58821" t="s">
        <v>299669</v>
      </c>
      <c r="U58821" t="s">
        <v>34</v>
      </c>
      <c r="V58821" t="s">
        <v>46</v>
      </c>
      <c r="W58821" t="s">
        <v>6707</v>
      </c>
      <c r="X58821" t="s">
        <v>6708</v>
      </c>
      <c r="Y58821" t="s">
        <v>6709</v>
      </c>
      <c r="Z58821" s="1">
        <v>40910</v>
      </c>
    </row>
    <row r="58822" spans="11:26" x14ac:dyDescent="0.3">
      <c r="K58822" t="s">
        <v>299670</v>
      </c>
      <c r="L58822" t="s">
        <v>299671</v>
      </c>
      <c r="M58822" t="s">
        <v>324</v>
      </c>
      <c r="O58822" s="1">
        <v>41951</v>
      </c>
      <c r="P58822">
        <v>775000</v>
      </c>
      <c r="Q58822" t="s">
        <v>299672</v>
      </c>
      <c r="R58822" t="s">
        <v>299673</v>
      </c>
      <c r="S58822" t="s">
        <v>299674</v>
      </c>
      <c r="T58822" t="s">
        <v>519</v>
      </c>
      <c r="U58822" t="s">
        <v>34</v>
      </c>
      <c r="V58822" t="s">
        <v>46</v>
      </c>
      <c r="W58822" t="s">
        <v>167</v>
      </c>
      <c r="X58822" t="s">
        <v>168</v>
      </c>
      <c r="Y58822" t="s">
        <v>169</v>
      </c>
      <c r="Z58822" s="1">
        <v>42009</v>
      </c>
    </row>
    <row r="58823" spans="11:26" x14ac:dyDescent="0.3">
      <c r="K58823" t="s">
        <v>299670</v>
      </c>
      <c r="L58823" t="s">
        <v>299675</v>
      </c>
      <c r="M58823" t="s">
        <v>52</v>
      </c>
      <c r="O58823" t="s">
        <v>5500</v>
      </c>
      <c r="P58823">
        <v>1650000</v>
      </c>
      <c r="Q58823" t="s">
        <v>299676</v>
      </c>
      <c r="R58823" t="s">
        <v>299677</v>
      </c>
      <c r="S58823" t="s">
        <v>299678</v>
      </c>
      <c r="T58823" t="s">
        <v>299679</v>
      </c>
      <c r="U58823" t="s">
        <v>34</v>
      </c>
      <c r="V58823" t="s">
        <v>7738</v>
      </c>
      <c r="W58823">
        <v>65</v>
      </c>
      <c r="X58823" t="s">
        <v>7739</v>
      </c>
      <c r="Y58823" t="s">
        <v>7739</v>
      </c>
      <c r="Z58823" s="1">
        <v>41277</v>
      </c>
    </row>
    <row r="58824" spans="11:26" x14ac:dyDescent="0.3">
      <c r="K58824" t="s">
        <v>299670</v>
      </c>
      <c r="L58824" t="s">
        <v>299680</v>
      </c>
      <c r="M58824" t="s">
        <v>28</v>
      </c>
      <c r="N58824" t="s">
        <v>40</v>
      </c>
      <c r="O58824" t="s">
        <v>16766</v>
      </c>
      <c r="P58824">
        <v>15000000</v>
      </c>
      <c r="Q58824" t="s">
        <v>299681</v>
      </c>
      <c r="R58824" t="s">
        <v>299682</v>
      </c>
      <c r="S58824" t="s">
        <v>299683</v>
      </c>
      <c r="T58824" t="s">
        <v>64</v>
      </c>
      <c r="U58824" t="s">
        <v>345</v>
      </c>
      <c r="V58824" t="s">
        <v>46</v>
      </c>
      <c r="W58824" t="s">
        <v>167</v>
      </c>
      <c r="X58824" t="s">
        <v>168</v>
      </c>
      <c r="Y58824" t="s">
        <v>169</v>
      </c>
      <c r="Z58824" s="1">
        <v>39451</v>
      </c>
    </row>
    <row r="58825" spans="11:26" x14ac:dyDescent="0.3">
      <c r="K58825" t="s">
        <v>299684</v>
      </c>
      <c r="L58825" t="s">
        <v>299685</v>
      </c>
      <c r="M58825" t="s">
        <v>28</v>
      </c>
      <c r="O58825" t="s">
        <v>12978</v>
      </c>
      <c r="P58825">
        <v>1500000</v>
      </c>
      <c r="Q58825" t="s">
        <v>299686</v>
      </c>
      <c r="R58825" t="s">
        <v>299687</v>
      </c>
      <c r="S58825" t="s">
        <v>299688</v>
      </c>
      <c r="T58825" t="s">
        <v>299689</v>
      </c>
      <c r="U58825" t="s">
        <v>34</v>
      </c>
      <c r="V58825" t="s">
        <v>46</v>
      </c>
      <c r="W58825" t="s">
        <v>346</v>
      </c>
      <c r="X58825" t="s">
        <v>1432</v>
      </c>
      <c r="Y58825" t="s">
        <v>1433</v>
      </c>
    </row>
    <row r="58826" spans="11:26" x14ac:dyDescent="0.3">
      <c r="K58826" t="s">
        <v>299684</v>
      </c>
      <c r="L58826" t="s">
        <v>299690</v>
      </c>
      <c r="M58826" t="s">
        <v>28</v>
      </c>
      <c r="O58826" t="s">
        <v>6039</v>
      </c>
      <c r="P58826">
        <v>2000002</v>
      </c>
      <c r="Q58826" t="s">
        <v>299691</v>
      </c>
      <c r="R58826" t="s">
        <v>299692</v>
      </c>
      <c r="S58826" t="s">
        <v>299693</v>
      </c>
      <c r="T58826" t="s">
        <v>299694</v>
      </c>
      <c r="U58826" t="s">
        <v>34</v>
      </c>
      <c r="V58826" t="s">
        <v>46</v>
      </c>
      <c r="W58826" t="s">
        <v>2104</v>
      </c>
      <c r="X58826" t="s">
        <v>2105</v>
      </c>
      <c r="Y58826" t="s">
        <v>4667</v>
      </c>
      <c r="Z58826" s="1">
        <v>41275</v>
      </c>
    </row>
    <row r="58827" spans="11:26" x14ac:dyDescent="0.3">
      <c r="K58827" t="s">
        <v>299684</v>
      </c>
      <c r="L58827" t="s">
        <v>299695</v>
      </c>
      <c r="M58827" t="s">
        <v>28</v>
      </c>
      <c r="O58827" t="s">
        <v>1897</v>
      </c>
      <c r="P58827">
        <v>862914</v>
      </c>
      <c r="Q58827" t="s">
        <v>299696</v>
      </c>
      <c r="R58827" t="s">
        <v>299697</v>
      </c>
      <c r="S58827" t="s">
        <v>299698</v>
      </c>
      <c r="T58827" t="s">
        <v>299699</v>
      </c>
      <c r="U58827" t="s">
        <v>34</v>
      </c>
      <c r="V58827" t="s">
        <v>46</v>
      </c>
      <c r="W58827" t="s">
        <v>106</v>
      </c>
      <c r="X58827" t="s">
        <v>107</v>
      </c>
      <c r="Y58827" t="s">
        <v>116</v>
      </c>
    </row>
    <row r="58828" spans="11:26" x14ac:dyDescent="0.3">
      <c r="K58828" t="s">
        <v>299700</v>
      </c>
      <c r="L58828" t="s">
        <v>299701</v>
      </c>
      <c r="M58828" t="s">
        <v>256</v>
      </c>
      <c r="O58828" t="s">
        <v>23185</v>
      </c>
      <c r="P58828">
        <v>7500000</v>
      </c>
      <c r="Q58828" t="s">
        <v>299702</v>
      </c>
      <c r="R58828" t="s">
        <v>299703</v>
      </c>
      <c r="S58828" t="s">
        <v>299704</v>
      </c>
      <c r="T58828" t="s">
        <v>299705</v>
      </c>
      <c r="U58828" t="s">
        <v>34</v>
      </c>
      <c r="V58828" t="s">
        <v>1174</v>
      </c>
      <c r="Z58828" s="1">
        <v>41645</v>
      </c>
    </row>
    <row r="58829" spans="11:26" x14ac:dyDescent="0.3">
      <c r="K58829" t="s">
        <v>299700</v>
      </c>
      <c r="L58829" t="s">
        <v>299706</v>
      </c>
      <c r="M58829" t="s">
        <v>28</v>
      </c>
      <c r="N58829" t="s">
        <v>8998</v>
      </c>
      <c r="O58829" t="s">
        <v>63330</v>
      </c>
      <c r="P58829">
        <v>7000000</v>
      </c>
      <c r="Q58829" t="s">
        <v>299707</v>
      </c>
      <c r="R58829" t="s">
        <v>299708</v>
      </c>
      <c r="S58829" t="s">
        <v>299709</v>
      </c>
      <c r="T58829" t="s">
        <v>1249</v>
      </c>
      <c r="U58829" t="s">
        <v>34</v>
      </c>
      <c r="V58829" t="s">
        <v>46</v>
      </c>
      <c r="W58829" t="s">
        <v>471</v>
      </c>
      <c r="X58829" t="s">
        <v>1760</v>
      </c>
      <c r="Y58829" t="s">
        <v>292677</v>
      </c>
      <c r="Z58829" s="1">
        <v>40544</v>
      </c>
    </row>
    <row r="58830" spans="11:26" x14ac:dyDescent="0.3">
      <c r="K58830" t="s">
        <v>299710</v>
      </c>
      <c r="L58830" t="s">
        <v>299711</v>
      </c>
      <c r="M58830" t="s">
        <v>28</v>
      </c>
      <c r="O58830" t="s">
        <v>45925</v>
      </c>
      <c r="P58830">
        <v>3000000</v>
      </c>
      <c r="Q58830" t="s">
        <v>299712</v>
      </c>
      <c r="R58830" t="s">
        <v>299713</v>
      </c>
      <c r="S58830" t="s">
        <v>299714</v>
      </c>
      <c r="T58830" t="s">
        <v>105</v>
      </c>
      <c r="U58830" t="s">
        <v>34</v>
      </c>
      <c r="V58830" t="s">
        <v>46</v>
      </c>
      <c r="W58830" t="s">
        <v>881</v>
      </c>
      <c r="X58830" t="s">
        <v>882</v>
      </c>
      <c r="Y58830" t="s">
        <v>883</v>
      </c>
      <c r="Z58830" s="1">
        <v>40917</v>
      </c>
    </row>
    <row r="58831" spans="11:26" x14ac:dyDescent="0.3">
      <c r="K58831" t="s">
        <v>299715</v>
      </c>
      <c r="L58831" t="s">
        <v>299716</v>
      </c>
      <c r="M58831" t="s">
        <v>28</v>
      </c>
      <c r="O58831" s="1">
        <v>39972</v>
      </c>
      <c r="P58831">
        <v>3210000</v>
      </c>
      <c r="Q58831" t="s">
        <v>299717</v>
      </c>
      <c r="R58831" t="s">
        <v>299718</v>
      </c>
      <c r="T58831" t="s">
        <v>1294</v>
      </c>
      <c r="U58831" t="s">
        <v>34</v>
      </c>
      <c r="V58831" t="s">
        <v>46</v>
      </c>
      <c r="W58831" t="s">
        <v>142</v>
      </c>
      <c r="X58831" t="s">
        <v>1930</v>
      </c>
      <c r="Y58831" t="s">
        <v>47152</v>
      </c>
      <c r="Z58831" s="1">
        <v>41650</v>
      </c>
    </row>
    <row r="58832" spans="11:26" x14ac:dyDescent="0.3">
      <c r="K58832" t="s">
        <v>299715</v>
      </c>
      <c r="L58832" t="s">
        <v>299719</v>
      </c>
      <c r="M58832" t="s">
        <v>28</v>
      </c>
      <c r="O58832" s="1">
        <v>40579</v>
      </c>
      <c r="P58832">
        <v>1225000</v>
      </c>
      <c r="Q58832" t="s">
        <v>299720</v>
      </c>
      <c r="R58832" t="s">
        <v>299721</v>
      </c>
      <c r="S58832" t="s">
        <v>299722</v>
      </c>
      <c r="T58832" t="s">
        <v>299723</v>
      </c>
      <c r="U58832" t="s">
        <v>345</v>
      </c>
      <c r="V58832" t="s">
        <v>46</v>
      </c>
      <c r="W58832" t="s">
        <v>142</v>
      </c>
      <c r="X58832" t="s">
        <v>985</v>
      </c>
      <c r="Y58832" t="s">
        <v>38083</v>
      </c>
      <c r="Z58832" s="1">
        <v>42005</v>
      </c>
    </row>
    <row r="58833" spans="11:26" x14ac:dyDescent="0.3">
      <c r="K58833" t="s">
        <v>299715</v>
      </c>
      <c r="L58833" t="s">
        <v>299724</v>
      </c>
      <c r="M58833" t="s">
        <v>256</v>
      </c>
      <c r="O58833" s="1">
        <v>41162</v>
      </c>
      <c r="P58833">
        <v>965000</v>
      </c>
      <c r="Q58833" t="s">
        <v>299725</v>
      </c>
      <c r="R58833" t="s">
        <v>299726</v>
      </c>
      <c r="S58833" t="s">
        <v>299727</v>
      </c>
      <c r="T58833" t="s">
        <v>2350</v>
      </c>
      <c r="U58833" t="s">
        <v>34</v>
      </c>
      <c r="V58833" t="s">
        <v>46</v>
      </c>
      <c r="W58833" t="s">
        <v>106</v>
      </c>
      <c r="X58833" t="s">
        <v>2081</v>
      </c>
      <c r="Y58833" t="s">
        <v>2081</v>
      </c>
      <c r="Z58833" t="s">
        <v>299728</v>
      </c>
    </row>
    <row r="58834" spans="11:26" x14ac:dyDescent="0.3">
      <c r="K58834" t="s">
        <v>299729</v>
      </c>
      <c r="L58834" t="s">
        <v>299730</v>
      </c>
      <c r="M58834" t="s">
        <v>28</v>
      </c>
      <c r="N58834" t="s">
        <v>29</v>
      </c>
      <c r="O58834" t="s">
        <v>7054</v>
      </c>
      <c r="P58834">
        <v>7000000</v>
      </c>
      <c r="Q58834" t="s">
        <v>299731</v>
      </c>
      <c r="R58834" t="s">
        <v>299732</v>
      </c>
      <c r="S58834" t="s">
        <v>299733</v>
      </c>
      <c r="T58834" t="s">
        <v>5618</v>
      </c>
      <c r="U58834" t="s">
        <v>34</v>
      </c>
      <c r="V58834" t="s">
        <v>46</v>
      </c>
      <c r="W58834" t="s">
        <v>260</v>
      </c>
      <c r="X58834" t="s">
        <v>402</v>
      </c>
      <c r="Y58834" t="s">
        <v>15931</v>
      </c>
      <c r="Z58834" s="1">
        <v>41275</v>
      </c>
    </row>
    <row r="58835" spans="11:26" x14ac:dyDescent="0.3">
      <c r="K58835" t="s">
        <v>299734</v>
      </c>
      <c r="L58835" t="s">
        <v>299735</v>
      </c>
      <c r="M58835" t="s">
        <v>28</v>
      </c>
      <c r="N58835" t="s">
        <v>40</v>
      </c>
      <c r="O58835" t="s">
        <v>15927</v>
      </c>
      <c r="P58835">
        <v>6000000</v>
      </c>
      <c r="Q58835" t="s">
        <v>299736</v>
      </c>
      <c r="R58835" t="s">
        <v>299737</v>
      </c>
      <c r="S58835" t="s">
        <v>299738</v>
      </c>
      <c r="T58835" t="s">
        <v>74</v>
      </c>
      <c r="U58835" t="s">
        <v>34</v>
      </c>
      <c r="V58835" t="s">
        <v>96</v>
      </c>
      <c r="W58835" t="s">
        <v>5722</v>
      </c>
      <c r="X58835" t="s">
        <v>5723</v>
      </c>
      <c r="Y58835" t="s">
        <v>5724</v>
      </c>
      <c r="Z58835" s="1">
        <v>40179</v>
      </c>
    </row>
    <row r="58836" spans="11:26" x14ac:dyDescent="0.3">
      <c r="K58836" t="s">
        <v>299739</v>
      </c>
      <c r="L58836" t="s">
        <v>299740</v>
      </c>
      <c r="M58836" t="s">
        <v>52</v>
      </c>
      <c r="O58836" t="s">
        <v>933</v>
      </c>
      <c r="Q58836" t="s">
        <v>299741</v>
      </c>
      <c r="R58836" t="s">
        <v>299742</v>
      </c>
      <c r="S58836" t="s">
        <v>299743</v>
      </c>
      <c r="T58836" t="s">
        <v>453</v>
      </c>
      <c r="U58836" t="s">
        <v>34</v>
      </c>
      <c r="V58836" t="s">
        <v>46</v>
      </c>
      <c r="W58836" t="s">
        <v>471</v>
      </c>
      <c r="X58836" t="s">
        <v>969</v>
      </c>
      <c r="Y58836" t="s">
        <v>969</v>
      </c>
      <c r="Z58836" t="s">
        <v>31240</v>
      </c>
    </row>
    <row r="58837" spans="11:26" x14ac:dyDescent="0.3">
      <c r="K58837" t="s">
        <v>299744</v>
      </c>
      <c r="L58837" t="s">
        <v>299745</v>
      </c>
      <c r="M58837" t="s">
        <v>324</v>
      </c>
      <c r="O58837" s="1">
        <v>39818</v>
      </c>
      <c r="Q58837" t="s">
        <v>299746</v>
      </c>
      <c r="R58837" t="s">
        <v>299747</v>
      </c>
      <c r="S58837" t="s">
        <v>299748</v>
      </c>
      <c r="T58837" t="s">
        <v>299749</v>
      </c>
      <c r="U58837" t="s">
        <v>34</v>
      </c>
      <c r="V58837" t="s">
        <v>46</v>
      </c>
      <c r="W58837" t="s">
        <v>106</v>
      </c>
      <c r="X58837" t="s">
        <v>107</v>
      </c>
      <c r="Y58837" t="s">
        <v>116</v>
      </c>
      <c r="Z58837" s="1">
        <v>41642</v>
      </c>
    </row>
    <row r="58838" spans="11:26" x14ac:dyDescent="0.3">
      <c r="K58838" t="s">
        <v>299750</v>
      </c>
      <c r="L58838" t="s">
        <v>299751</v>
      </c>
      <c r="M58838" t="s">
        <v>28</v>
      </c>
      <c r="O58838" t="s">
        <v>28539</v>
      </c>
      <c r="P58838">
        <v>12000000</v>
      </c>
      <c r="Q58838" t="s">
        <v>299752</v>
      </c>
      <c r="R58838" t="s">
        <v>299753</v>
      </c>
      <c r="S58838" t="s">
        <v>299754</v>
      </c>
      <c r="T58838" t="s">
        <v>299755</v>
      </c>
      <c r="U58838" t="s">
        <v>34</v>
      </c>
      <c r="V58838" t="s">
        <v>46</v>
      </c>
      <c r="W58838" t="s">
        <v>1369</v>
      </c>
      <c r="X58838" t="s">
        <v>1370</v>
      </c>
      <c r="Y58838" t="s">
        <v>1370</v>
      </c>
      <c r="Z58838" s="1">
        <v>38718</v>
      </c>
    </row>
    <row r="58839" spans="11:26" x14ac:dyDescent="0.3">
      <c r="K58839" t="s">
        <v>299750</v>
      </c>
      <c r="L58839" t="s">
        <v>299756</v>
      </c>
      <c r="M58839" t="s">
        <v>28</v>
      </c>
      <c r="O58839" t="s">
        <v>44378</v>
      </c>
      <c r="P58839">
        <v>7000000</v>
      </c>
      <c r="Q58839" t="s">
        <v>299757</v>
      </c>
      <c r="R58839" t="s">
        <v>299758</v>
      </c>
      <c r="S58839" t="s">
        <v>299759</v>
      </c>
      <c r="T58839" t="s">
        <v>74</v>
      </c>
      <c r="U58839" t="s">
        <v>34</v>
      </c>
      <c r="V58839" t="s">
        <v>5813</v>
      </c>
      <c r="W58839">
        <v>24</v>
      </c>
      <c r="X58839" t="s">
        <v>66033</v>
      </c>
      <c r="Y58839" t="s">
        <v>299760</v>
      </c>
      <c r="Z58839" s="1">
        <v>36892</v>
      </c>
    </row>
    <row r="58840" spans="11:26" x14ac:dyDescent="0.3">
      <c r="K58840" t="s">
        <v>299761</v>
      </c>
      <c r="L58840" t="s">
        <v>299762</v>
      </c>
      <c r="M58840" t="s">
        <v>52</v>
      </c>
      <c r="O58840" s="1">
        <v>40549</v>
      </c>
      <c r="P58840">
        <v>110000</v>
      </c>
      <c r="Q58840" t="s">
        <v>299763</v>
      </c>
      <c r="R58840" t="s">
        <v>299764</v>
      </c>
      <c r="S58840" t="s">
        <v>299765</v>
      </c>
      <c r="T58840" t="s">
        <v>74</v>
      </c>
      <c r="U58840" t="s">
        <v>34</v>
      </c>
      <c r="V58840" t="s">
        <v>46</v>
      </c>
      <c r="W58840" t="s">
        <v>1659</v>
      </c>
      <c r="X58840" t="s">
        <v>1660</v>
      </c>
      <c r="Y58840" t="s">
        <v>1660</v>
      </c>
      <c r="Z58840" s="1">
        <v>40309</v>
      </c>
    </row>
    <row r="58841" spans="11:26" x14ac:dyDescent="0.3">
      <c r="K58841" t="s">
        <v>299761</v>
      </c>
      <c r="L58841" t="s">
        <v>299766</v>
      </c>
      <c r="M58841" t="s">
        <v>256</v>
      </c>
      <c r="O58841" s="1">
        <v>42008</v>
      </c>
      <c r="P58841">
        <v>50000</v>
      </c>
      <c r="Q58841" t="s">
        <v>299767</v>
      </c>
      <c r="R58841" t="s">
        <v>299768</v>
      </c>
      <c r="S58841" t="s">
        <v>299769</v>
      </c>
      <c r="T58841" t="s">
        <v>95</v>
      </c>
      <c r="U58841" t="s">
        <v>1158</v>
      </c>
      <c r="V58841" t="s">
        <v>46</v>
      </c>
      <c r="W58841" t="s">
        <v>106</v>
      </c>
      <c r="X58841" t="s">
        <v>2081</v>
      </c>
      <c r="Y58841" t="s">
        <v>2081</v>
      </c>
    </row>
    <row r="58842" spans="11:26" x14ac:dyDescent="0.3">
      <c r="K58842" t="s">
        <v>299761</v>
      </c>
      <c r="L58842" t="s">
        <v>299770</v>
      </c>
      <c r="M58842" t="s">
        <v>52</v>
      </c>
      <c r="O58842" t="s">
        <v>5432</v>
      </c>
      <c r="P58842">
        <v>30000</v>
      </c>
      <c r="Q58842" t="s">
        <v>299771</v>
      </c>
      <c r="R58842" t="s">
        <v>299772</v>
      </c>
      <c r="S58842" t="s">
        <v>299773</v>
      </c>
      <c r="T58842" t="s">
        <v>299774</v>
      </c>
      <c r="U58842" t="s">
        <v>34</v>
      </c>
      <c r="V58842" t="s">
        <v>46</v>
      </c>
      <c r="W58842" t="s">
        <v>346</v>
      </c>
      <c r="X58842" t="s">
        <v>11222</v>
      </c>
      <c r="Y58842" t="s">
        <v>11222</v>
      </c>
      <c r="Z58842" s="1">
        <v>41277</v>
      </c>
    </row>
    <row r="58843" spans="11:26" x14ac:dyDescent="0.3">
      <c r="K58843" t="s">
        <v>299775</v>
      </c>
      <c r="L58843" t="s">
        <v>299776</v>
      </c>
      <c r="M58843" t="s">
        <v>52</v>
      </c>
      <c r="O58843" t="s">
        <v>1026</v>
      </c>
      <c r="P58843">
        <v>1000000</v>
      </c>
      <c r="Q58843" t="s">
        <v>299777</v>
      </c>
      <c r="R58843" t="s">
        <v>299778</v>
      </c>
      <c r="S58843" t="s">
        <v>299779</v>
      </c>
      <c r="T58843" t="s">
        <v>299780</v>
      </c>
      <c r="U58843" t="s">
        <v>34</v>
      </c>
      <c r="V58843" t="s">
        <v>206</v>
      </c>
      <c r="W58843" t="s">
        <v>3525</v>
      </c>
      <c r="X58843" t="s">
        <v>3526</v>
      </c>
      <c r="Y58843" t="s">
        <v>3526</v>
      </c>
      <c r="Z58843" s="1">
        <v>37987</v>
      </c>
    </row>
    <row r="58844" spans="11:26" x14ac:dyDescent="0.3">
      <c r="K58844" t="s">
        <v>299781</v>
      </c>
      <c r="L58844" t="s">
        <v>299782</v>
      </c>
      <c r="M58844" t="s">
        <v>28</v>
      </c>
      <c r="O58844" s="1">
        <v>39480</v>
      </c>
      <c r="P58844">
        <v>160000</v>
      </c>
      <c r="Q58844" t="s">
        <v>299783</v>
      </c>
      <c r="R58844" t="s">
        <v>299784</v>
      </c>
      <c r="S58844" t="s">
        <v>299785</v>
      </c>
      <c r="T58844" t="s">
        <v>299786</v>
      </c>
      <c r="U58844" t="s">
        <v>34</v>
      </c>
      <c r="V58844" t="s">
        <v>46</v>
      </c>
      <c r="W58844" t="s">
        <v>471</v>
      </c>
      <c r="X58844" t="s">
        <v>1760</v>
      </c>
      <c r="Y58844" t="s">
        <v>1760</v>
      </c>
      <c r="Z58844" s="1">
        <v>39448</v>
      </c>
    </row>
    <row r="58845" spans="11:26" x14ac:dyDescent="0.3">
      <c r="K58845" t="s">
        <v>299787</v>
      </c>
      <c r="L58845" t="s">
        <v>299788</v>
      </c>
      <c r="M58845" t="s">
        <v>28</v>
      </c>
      <c r="O58845" s="1">
        <v>40788</v>
      </c>
      <c r="P58845">
        <v>250005</v>
      </c>
      <c r="Q58845" t="s">
        <v>299789</v>
      </c>
      <c r="R58845" t="s">
        <v>299790</v>
      </c>
      <c r="S58845" t="s">
        <v>299791</v>
      </c>
      <c r="T58845" t="s">
        <v>1098</v>
      </c>
      <c r="U58845" t="s">
        <v>34</v>
      </c>
    </row>
    <row r="58846" spans="11:26" x14ac:dyDescent="0.3">
      <c r="K58846" t="s">
        <v>299792</v>
      </c>
      <c r="L58846" t="s">
        <v>299793</v>
      </c>
      <c r="M58846" t="s">
        <v>28</v>
      </c>
      <c r="O58846" s="1">
        <v>41462</v>
      </c>
      <c r="Q58846" t="s">
        <v>299794</v>
      </c>
      <c r="R58846" t="s">
        <v>299795</v>
      </c>
      <c r="S58846" t="s">
        <v>299796</v>
      </c>
      <c r="T58846" t="s">
        <v>14923</v>
      </c>
      <c r="U58846" t="s">
        <v>34</v>
      </c>
      <c r="V58846" t="s">
        <v>46</v>
      </c>
      <c r="W58846" t="s">
        <v>106</v>
      </c>
      <c r="X58846" t="s">
        <v>107</v>
      </c>
      <c r="Y58846" t="s">
        <v>116</v>
      </c>
    </row>
    <row r="58847" spans="11:26" x14ac:dyDescent="0.3">
      <c r="K58847" t="s">
        <v>299797</v>
      </c>
      <c r="L58847" t="s">
        <v>299798</v>
      </c>
      <c r="M58847" t="s">
        <v>52</v>
      </c>
      <c r="O58847" s="1">
        <v>41762</v>
      </c>
      <c r="P58847">
        <v>200000</v>
      </c>
      <c r="Q58847" t="s">
        <v>299799</v>
      </c>
      <c r="R58847" t="s">
        <v>299795</v>
      </c>
      <c r="S58847" t="s">
        <v>299800</v>
      </c>
      <c r="T58847" t="s">
        <v>266984</v>
      </c>
      <c r="U58847" t="s">
        <v>34</v>
      </c>
      <c r="V58847" t="s">
        <v>46</v>
      </c>
      <c r="W58847" t="s">
        <v>106</v>
      </c>
      <c r="X58847" t="s">
        <v>107</v>
      </c>
      <c r="Y58847" t="s">
        <v>116</v>
      </c>
    </row>
    <row r="58848" spans="11:26" x14ac:dyDescent="0.3">
      <c r="K58848" t="s">
        <v>299797</v>
      </c>
      <c r="L58848" t="s">
        <v>299801</v>
      </c>
      <c r="M58848" t="s">
        <v>28</v>
      </c>
      <c r="N58848" t="s">
        <v>40</v>
      </c>
      <c r="O58848" s="1">
        <v>42071</v>
      </c>
      <c r="P58848">
        <v>1525000</v>
      </c>
      <c r="Q58848" t="s">
        <v>299802</v>
      </c>
      <c r="R58848" t="s">
        <v>299803</v>
      </c>
      <c r="S58848" t="s">
        <v>299804</v>
      </c>
      <c r="T58848" t="s">
        <v>283600</v>
      </c>
      <c r="U58848" t="s">
        <v>34</v>
      </c>
      <c r="Z58848" s="1">
        <v>42279</v>
      </c>
    </row>
    <row r="58849" spans="11:26" x14ac:dyDescent="0.3">
      <c r="K58849" t="s">
        <v>299805</v>
      </c>
      <c r="L58849" t="s">
        <v>299806</v>
      </c>
      <c r="M58849" t="s">
        <v>28</v>
      </c>
      <c r="O58849" s="1">
        <v>41824</v>
      </c>
      <c r="P58849">
        <v>200000</v>
      </c>
      <c r="Q58849" t="s">
        <v>299807</v>
      </c>
      <c r="R58849" t="s">
        <v>299808</v>
      </c>
      <c r="S58849" t="s">
        <v>299809</v>
      </c>
      <c r="T58849" t="s">
        <v>299810</v>
      </c>
      <c r="U58849" t="s">
        <v>34</v>
      </c>
      <c r="V58849" t="s">
        <v>528</v>
      </c>
      <c r="W58849">
        <v>4</v>
      </c>
      <c r="X58849" t="s">
        <v>18517</v>
      </c>
      <c r="Y58849" t="s">
        <v>251269</v>
      </c>
      <c r="Z58849" s="1">
        <v>40918</v>
      </c>
    </row>
    <row r="58850" spans="11:26" x14ac:dyDescent="0.3">
      <c r="K58850" t="s">
        <v>299811</v>
      </c>
      <c r="L58850" t="s">
        <v>299812</v>
      </c>
      <c r="M58850" t="s">
        <v>91</v>
      </c>
      <c r="O58850" t="s">
        <v>632</v>
      </c>
      <c r="Q58850" t="s">
        <v>299813</v>
      </c>
      <c r="R58850" t="s">
        <v>299814</v>
      </c>
      <c r="S58850" t="s">
        <v>299815</v>
      </c>
      <c r="T58850" t="s">
        <v>299816</v>
      </c>
      <c r="U58850" t="s">
        <v>34</v>
      </c>
      <c r="V58850" t="s">
        <v>46</v>
      </c>
      <c r="W58850" t="s">
        <v>167</v>
      </c>
      <c r="X58850" t="s">
        <v>168</v>
      </c>
      <c r="Y58850" t="s">
        <v>169</v>
      </c>
      <c r="Z58850" s="1">
        <v>39454</v>
      </c>
    </row>
    <row r="58851" spans="11:26" x14ac:dyDescent="0.3">
      <c r="K58851" t="s">
        <v>299817</v>
      </c>
      <c r="L58851" t="s">
        <v>299818</v>
      </c>
      <c r="M58851" t="s">
        <v>233</v>
      </c>
      <c r="O58851" t="s">
        <v>58855</v>
      </c>
      <c r="Q58851" t="s">
        <v>299819</v>
      </c>
      <c r="R58851" t="s">
        <v>299820</v>
      </c>
      <c r="S58851" t="s">
        <v>299821</v>
      </c>
      <c r="T58851" t="s">
        <v>299822</v>
      </c>
      <c r="U58851" t="s">
        <v>34</v>
      </c>
      <c r="V58851" t="s">
        <v>46</v>
      </c>
      <c r="W58851" t="s">
        <v>106</v>
      </c>
      <c r="X58851" t="s">
        <v>107</v>
      </c>
      <c r="Y58851" t="s">
        <v>446</v>
      </c>
      <c r="Z58851" s="1">
        <v>41280</v>
      </c>
    </row>
    <row r="58852" spans="11:26" x14ac:dyDescent="0.3">
      <c r="K58852" t="s">
        <v>299823</v>
      </c>
      <c r="L58852" t="s">
        <v>299824</v>
      </c>
      <c r="M58852" t="s">
        <v>28</v>
      </c>
      <c r="O58852" t="s">
        <v>24494</v>
      </c>
      <c r="P58852">
        <v>500000</v>
      </c>
      <c r="Q58852" t="s">
        <v>299825</v>
      </c>
      <c r="R58852" t="s">
        <v>299826</v>
      </c>
      <c r="T58852" t="s">
        <v>44735</v>
      </c>
      <c r="U58852" t="s">
        <v>34</v>
      </c>
      <c r="V58852" t="s">
        <v>46</v>
      </c>
      <c r="W58852" t="s">
        <v>471</v>
      </c>
      <c r="X58852" t="s">
        <v>969</v>
      </c>
      <c r="Y58852" t="s">
        <v>969</v>
      </c>
    </row>
    <row r="58853" spans="11:26" x14ac:dyDescent="0.3">
      <c r="K58853" t="s">
        <v>299827</v>
      </c>
      <c r="L58853" t="s">
        <v>299828</v>
      </c>
      <c r="M58853" t="s">
        <v>233</v>
      </c>
      <c r="O58853" t="s">
        <v>23910</v>
      </c>
      <c r="P58853">
        <v>70000000</v>
      </c>
      <c r="Q58853" t="s">
        <v>299829</v>
      </c>
      <c r="R58853" t="s">
        <v>299830</v>
      </c>
      <c r="S58853" t="s">
        <v>299831</v>
      </c>
      <c r="T58853" t="s">
        <v>4324</v>
      </c>
      <c r="U58853" t="s">
        <v>345</v>
      </c>
      <c r="V58853" t="s">
        <v>46</v>
      </c>
      <c r="W58853" t="s">
        <v>1369</v>
      </c>
      <c r="X58853" t="s">
        <v>1370</v>
      </c>
      <c r="Y58853" t="s">
        <v>1371</v>
      </c>
      <c r="Z58853" t="s">
        <v>55472</v>
      </c>
    </row>
    <row r="58854" spans="11:26" x14ac:dyDescent="0.3">
      <c r="K58854" t="s">
        <v>299832</v>
      </c>
      <c r="L58854" t="s">
        <v>299833</v>
      </c>
      <c r="M58854" t="s">
        <v>91</v>
      </c>
      <c r="O58854" t="s">
        <v>35637</v>
      </c>
      <c r="Q58854" t="s">
        <v>299834</v>
      </c>
      <c r="R58854" t="s">
        <v>299835</v>
      </c>
      <c r="S58854" t="s">
        <v>299836</v>
      </c>
      <c r="T58854" t="s">
        <v>1208</v>
      </c>
      <c r="U58854" t="s">
        <v>34</v>
      </c>
      <c r="V58854" t="s">
        <v>1174</v>
      </c>
      <c r="W58854">
        <v>5</v>
      </c>
      <c r="X58854" t="s">
        <v>1175</v>
      </c>
      <c r="Y58854" t="s">
        <v>1175</v>
      </c>
      <c r="Z58854" s="1">
        <v>40179</v>
      </c>
    </row>
    <row r="58855" spans="11:26" x14ac:dyDescent="0.3">
      <c r="K58855" t="s">
        <v>299832</v>
      </c>
      <c r="L58855" t="s">
        <v>299837</v>
      </c>
      <c r="M58855" t="s">
        <v>91</v>
      </c>
      <c r="O58855" s="1">
        <v>41282</v>
      </c>
      <c r="Q58855" t="s">
        <v>299838</v>
      </c>
      <c r="R58855" t="s">
        <v>299839</v>
      </c>
      <c r="S58855" t="s">
        <v>299840</v>
      </c>
      <c r="T58855" t="s">
        <v>1208</v>
      </c>
      <c r="U58855" t="s">
        <v>34</v>
      </c>
      <c r="V58855" t="s">
        <v>46</v>
      </c>
      <c r="W58855" t="s">
        <v>142</v>
      </c>
      <c r="X58855" t="s">
        <v>143</v>
      </c>
      <c r="Y58855" t="s">
        <v>143</v>
      </c>
      <c r="Z58855" s="1">
        <v>40179</v>
      </c>
    </row>
    <row r="58856" spans="11:26" x14ac:dyDescent="0.3">
      <c r="K58856" t="s">
        <v>299841</v>
      </c>
      <c r="L58856" t="s">
        <v>299842</v>
      </c>
      <c r="M58856" t="s">
        <v>91</v>
      </c>
      <c r="O58856" t="s">
        <v>1487</v>
      </c>
      <c r="Q58856" t="s">
        <v>299843</v>
      </c>
      <c r="R58856" t="s">
        <v>299844</v>
      </c>
      <c r="T58856" t="s">
        <v>299845</v>
      </c>
      <c r="U58856" t="s">
        <v>34</v>
      </c>
    </row>
    <row r="58857" spans="11:26" x14ac:dyDescent="0.3">
      <c r="K58857" t="s">
        <v>299846</v>
      </c>
      <c r="L58857" t="s">
        <v>299847</v>
      </c>
      <c r="M58857" t="s">
        <v>28</v>
      </c>
      <c r="N58857" t="s">
        <v>40</v>
      </c>
      <c r="O58857" t="s">
        <v>10299</v>
      </c>
      <c r="P58857">
        <v>400000</v>
      </c>
      <c r="Q58857" t="s">
        <v>299848</v>
      </c>
      <c r="R58857" t="s">
        <v>299849</v>
      </c>
      <c r="S58857" t="s">
        <v>299850</v>
      </c>
      <c r="T58857" t="s">
        <v>1208</v>
      </c>
      <c r="U58857" t="s">
        <v>34</v>
      </c>
      <c r="V58857" t="s">
        <v>46</v>
      </c>
      <c r="W58857" t="s">
        <v>106</v>
      </c>
      <c r="X58857" t="s">
        <v>2081</v>
      </c>
      <c r="Y58857" t="s">
        <v>2081</v>
      </c>
      <c r="Z58857" t="s">
        <v>99784</v>
      </c>
    </row>
    <row r="58858" spans="11:26" x14ac:dyDescent="0.3">
      <c r="K58858" t="s">
        <v>299846</v>
      </c>
      <c r="L58858" t="s">
        <v>299851</v>
      </c>
      <c r="M58858" t="s">
        <v>52</v>
      </c>
      <c r="O58858" s="1">
        <v>41554</v>
      </c>
      <c r="P58858">
        <v>300000</v>
      </c>
      <c r="Q58858" t="s">
        <v>299852</v>
      </c>
      <c r="R58858" t="s">
        <v>299853</v>
      </c>
      <c r="S58858" t="s">
        <v>299854</v>
      </c>
      <c r="T58858" t="s">
        <v>299855</v>
      </c>
      <c r="U58858" t="s">
        <v>34</v>
      </c>
      <c r="V58858" t="s">
        <v>46</v>
      </c>
      <c r="W58858" t="s">
        <v>167</v>
      </c>
      <c r="X58858" t="s">
        <v>168</v>
      </c>
      <c r="Y58858" t="s">
        <v>15660</v>
      </c>
      <c r="Z58858" t="s">
        <v>15359</v>
      </c>
    </row>
    <row r="58859" spans="11:26" x14ac:dyDescent="0.3">
      <c r="K58859" t="s">
        <v>299856</v>
      </c>
      <c r="L58859" t="s">
        <v>299857</v>
      </c>
      <c r="M58859" t="s">
        <v>91</v>
      </c>
      <c r="O58859" s="1">
        <v>40037</v>
      </c>
      <c r="Q58859" t="s">
        <v>299858</v>
      </c>
      <c r="R58859" t="s">
        <v>299859</v>
      </c>
      <c r="S58859" t="s">
        <v>299860</v>
      </c>
      <c r="T58859" t="s">
        <v>5378</v>
      </c>
      <c r="U58859" t="s">
        <v>34</v>
      </c>
      <c r="V58859" t="s">
        <v>598</v>
      </c>
      <c r="W58859">
        <v>26</v>
      </c>
      <c r="X58859" t="s">
        <v>599</v>
      </c>
      <c r="Y58859" t="s">
        <v>599</v>
      </c>
      <c r="Z58859" s="1">
        <v>41640</v>
      </c>
    </row>
    <row r="58860" spans="11:26" x14ac:dyDescent="0.3">
      <c r="K58860" t="s">
        <v>299861</v>
      </c>
      <c r="L58860" t="s">
        <v>299862</v>
      </c>
      <c r="M58860" t="s">
        <v>52</v>
      </c>
      <c r="O58860" s="1">
        <v>41650</v>
      </c>
      <c r="P58860">
        <v>100000</v>
      </c>
      <c r="Q58860" t="s">
        <v>299863</v>
      </c>
      <c r="R58860" t="s">
        <v>299864</v>
      </c>
      <c r="T58860" t="s">
        <v>470</v>
      </c>
      <c r="U58860" t="s">
        <v>34</v>
      </c>
      <c r="V58860" t="s">
        <v>46</v>
      </c>
      <c r="W58860" t="s">
        <v>167</v>
      </c>
      <c r="X58860" t="s">
        <v>1166</v>
      </c>
      <c r="Y58860" t="s">
        <v>39568</v>
      </c>
      <c r="Z58860" t="s">
        <v>28843</v>
      </c>
    </row>
    <row r="58861" spans="11:26" x14ac:dyDescent="0.3">
      <c r="K58861" t="s">
        <v>299865</v>
      </c>
      <c r="L58861" t="s">
        <v>299866</v>
      </c>
      <c r="M58861" t="s">
        <v>52</v>
      </c>
      <c r="O58861" s="1">
        <v>41336</v>
      </c>
      <c r="P58861">
        <v>65000</v>
      </c>
      <c r="Q58861" t="s">
        <v>299867</v>
      </c>
      <c r="R58861" t="s">
        <v>299868</v>
      </c>
      <c r="S58861" t="s">
        <v>299869</v>
      </c>
      <c r="U58861" t="s">
        <v>345</v>
      </c>
    </row>
    <row r="58862" spans="11:26" x14ac:dyDescent="0.3">
      <c r="K58862" t="s">
        <v>299865</v>
      </c>
      <c r="L58862" t="s">
        <v>299870</v>
      </c>
      <c r="M58862" t="s">
        <v>52</v>
      </c>
      <c r="O58862" t="s">
        <v>3446</v>
      </c>
      <c r="P58862">
        <v>40000</v>
      </c>
      <c r="Q58862" t="s">
        <v>299871</v>
      </c>
      <c r="R58862" t="s">
        <v>299872</v>
      </c>
      <c r="T58862" t="s">
        <v>436</v>
      </c>
      <c r="U58862" t="s">
        <v>34</v>
      </c>
      <c r="V58862" t="s">
        <v>206</v>
      </c>
      <c r="W58862" t="s">
        <v>8287</v>
      </c>
      <c r="X58862" t="s">
        <v>8288</v>
      </c>
      <c r="Y58862" t="s">
        <v>8288</v>
      </c>
    </row>
    <row r="58863" spans="11:26" x14ac:dyDescent="0.3">
      <c r="K58863" t="s">
        <v>299873</v>
      </c>
      <c r="L58863" t="s">
        <v>299874</v>
      </c>
      <c r="M58863" t="s">
        <v>91</v>
      </c>
      <c r="O58863" s="1">
        <v>40943</v>
      </c>
      <c r="P58863">
        <v>801335</v>
      </c>
      <c r="Q58863" t="s">
        <v>299875</v>
      </c>
      <c r="R58863" t="s">
        <v>299876</v>
      </c>
      <c r="S58863" t="s">
        <v>299877</v>
      </c>
      <c r="T58863" t="s">
        <v>436</v>
      </c>
      <c r="U58863" t="s">
        <v>178</v>
      </c>
      <c r="V58863" t="s">
        <v>46</v>
      </c>
      <c r="W58863" t="s">
        <v>106</v>
      </c>
      <c r="X58863" t="s">
        <v>107</v>
      </c>
      <c r="Y58863" t="s">
        <v>1975</v>
      </c>
    </row>
    <row r="58864" spans="11:26" x14ac:dyDescent="0.3">
      <c r="K58864" t="s">
        <v>299878</v>
      </c>
      <c r="L58864" t="s">
        <v>299879</v>
      </c>
      <c r="M58864" t="s">
        <v>190</v>
      </c>
      <c r="O58864" t="s">
        <v>27921</v>
      </c>
      <c r="P58864">
        <v>140000</v>
      </c>
      <c r="Q58864" t="s">
        <v>299880</v>
      </c>
      <c r="R58864" t="s">
        <v>299881</v>
      </c>
      <c r="S58864" t="s">
        <v>299882</v>
      </c>
      <c r="T58864" t="s">
        <v>299883</v>
      </c>
      <c r="U58864" t="s">
        <v>34</v>
      </c>
      <c r="V58864" t="s">
        <v>46</v>
      </c>
      <c r="W58864" t="s">
        <v>167</v>
      </c>
      <c r="X58864" t="s">
        <v>168</v>
      </c>
      <c r="Y58864" t="s">
        <v>169</v>
      </c>
      <c r="Z58864" s="1">
        <v>41275</v>
      </c>
    </row>
    <row r="58865" spans="11:26" x14ac:dyDescent="0.3">
      <c r="K58865" t="s">
        <v>299878</v>
      </c>
      <c r="L58865" t="s">
        <v>299884</v>
      </c>
      <c r="M58865" t="s">
        <v>52</v>
      </c>
      <c r="O58865" t="s">
        <v>18316</v>
      </c>
      <c r="P58865">
        <v>40000</v>
      </c>
      <c r="Q58865" t="s">
        <v>299885</v>
      </c>
      <c r="R58865" t="s">
        <v>299886</v>
      </c>
      <c r="S58865" t="s">
        <v>299887</v>
      </c>
      <c r="T58865" t="s">
        <v>2196</v>
      </c>
      <c r="U58865" t="s">
        <v>34</v>
      </c>
      <c r="V58865" t="s">
        <v>35</v>
      </c>
      <c r="W58865">
        <v>16</v>
      </c>
      <c r="X58865" t="s">
        <v>36</v>
      </c>
      <c r="Y58865" t="s">
        <v>36</v>
      </c>
    </row>
    <row r="58866" spans="11:26" x14ac:dyDescent="0.3">
      <c r="K58866" t="s">
        <v>299888</v>
      </c>
      <c r="L58866" t="s">
        <v>299889</v>
      </c>
      <c r="M58866" t="s">
        <v>52</v>
      </c>
      <c r="O58866" s="1">
        <v>40913</v>
      </c>
      <c r="P58866">
        <v>1000000</v>
      </c>
      <c r="Q58866" t="s">
        <v>299890</v>
      </c>
      <c r="R58866" t="s">
        <v>299891</v>
      </c>
      <c r="S58866" t="s">
        <v>299892</v>
      </c>
      <c r="T58866" t="s">
        <v>299893</v>
      </c>
      <c r="U58866" t="s">
        <v>178</v>
      </c>
      <c r="V58866" t="s">
        <v>46</v>
      </c>
      <c r="W58866" t="s">
        <v>167</v>
      </c>
      <c r="X58866" t="s">
        <v>168</v>
      </c>
      <c r="Y58866" t="s">
        <v>169</v>
      </c>
      <c r="Z58866" s="1">
        <v>36161</v>
      </c>
    </row>
    <row r="58867" spans="11:26" x14ac:dyDescent="0.3">
      <c r="K58867" t="s">
        <v>299894</v>
      </c>
      <c r="L58867" t="s">
        <v>299895</v>
      </c>
      <c r="M58867" t="s">
        <v>52</v>
      </c>
      <c r="O58867" t="s">
        <v>200126</v>
      </c>
      <c r="Q58867" t="s">
        <v>299896</v>
      </c>
      <c r="R58867" t="s">
        <v>299897</v>
      </c>
      <c r="S58867" t="s">
        <v>299898</v>
      </c>
      <c r="T58867" t="s">
        <v>32286</v>
      </c>
      <c r="U58867" t="s">
        <v>34</v>
      </c>
      <c r="V58867" t="s">
        <v>46</v>
      </c>
      <c r="W58867" t="s">
        <v>6707</v>
      </c>
      <c r="X58867" t="s">
        <v>19584</v>
      </c>
      <c r="Y58867" t="s">
        <v>299899</v>
      </c>
      <c r="Z58867" s="1">
        <v>40909</v>
      </c>
    </row>
    <row r="58868" spans="11:26" x14ac:dyDescent="0.3">
      <c r="K58868" t="s">
        <v>299894</v>
      </c>
      <c r="L58868" t="s">
        <v>299900</v>
      </c>
      <c r="M58868" t="s">
        <v>28</v>
      </c>
      <c r="O58868" t="s">
        <v>22000</v>
      </c>
      <c r="P58868">
        <v>1216720</v>
      </c>
      <c r="Q58868" t="s">
        <v>299901</v>
      </c>
      <c r="R58868" t="s">
        <v>299902</v>
      </c>
      <c r="S58868" t="s">
        <v>299903</v>
      </c>
      <c r="U58868" t="s">
        <v>34</v>
      </c>
      <c r="Z58868" s="1">
        <v>40549</v>
      </c>
    </row>
    <row r="58869" spans="11:26" x14ac:dyDescent="0.3">
      <c r="K58869" t="s">
        <v>299904</v>
      </c>
      <c r="L58869" t="s">
        <v>299905</v>
      </c>
      <c r="M58869" t="s">
        <v>28</v>
      </c>
      <c r="O58869" t="s">
        <v>9354</v>
      </c>
      <c r="P58869">
        <v>477417</v>
      </c>
      <c r="Q58869" t="s">
        <v>299906</v>
      </c>
      <c r="R58869" t="s">
        <v>299907</v>
      </c>
      <c r="S58869" t="s">
        <v>299908</v>
      </c>
      <c r="T58869" t="s">
        <v>22588</v>
      </c>
      <c r="U58869" t="s">
        <v>34</v>
      </c>
      <c r="V58869" t="s">
        <v>46</v>
      </c>
      <c r="W58869" t="s">
        <v>142</v>
      </c>
      <c r="X58869" t="s">
        <v>985</v>
      </c>
      <c r="Y58869" t="s">
        <v>985</v>
      </c>
      <c r="Z58869" s="1">
        <v>41620</v>
      </c>
    </row>
    <row r="58870" spans="11:26" x14ac:dyDescent="0.3">
      <c r="K58870" t="s">
        <v>299904</v>
      </c>
      <c r="L58870" t="s">
        <v>299909</v>
      </c>
      <c r="M58870" t="s">
        <v>52</v>
      </c>
      <c r="O58870" s="1">
        <v>40089</v>
      </c>
      <c r="P58870">
        <v>844994</v>
      </c>
      <c r="Q58870" t="s">
        <v>299910</v>
      </c>
      <c r="R58870" t="s">
        <v>299911</v>
      </c>
      <c r="S58870" t="s">
        <v>299912</v>
      </c>
      <c r="T58870" t="s">
        <v>238699</v>
      </c>
      <c r="U58870" t="s">
        <v>34</v>
      </c>
      <c r="V58870" t="s">
        <v>800</v>
      </c>
      <c r="Z58870" s="1">
        <v>40909</v>
      </c>
    </row>
    <row r="58871" spans="11:26" x14ac:dyDescent="0.3">
      <c r="K58871" t="s">
        <v>299913</v>
      </c>
      <c r="L58871" t="s">
        <v>299914</v>
      </c>
      <c r="M58871" t="s">
        <v>52</v>
      </c>
      <c r="O58871" t="s">
        <v>5897</v>
      </c>
      <c r="P58871">
        <v>150000</v>
      </c>
      <c r="Q58871" t="s">
        <v>299915</v>
      </c>
      <c r="R58871" t="s">
        <v>299916</v>
      </c>
      <c r="S58871" t="s">
        <v>299917</v>
      </c>
      <c r="T58871" t="s">
        <v>124</v>
      </c>
      <c r="U58871" t="s">
        <v>34</v>
      </c>
      <c r="V58871" t="s">
        <v>46</v>
      </c>
      <c r="W58871" t="s">
        <v>106</v>
      </c>
      <c r="X58871" t="s">
        <v>107</v>
      </c>
      <c r="Y58871" t="s">
        <v>116</v>
      </c>
      <c r="Z58871" s="1">
        <v>40909</v>
      </c>
    </row>
    <row r="58872" spans="11:26" x14ac:dyDescent="0.3">
      <c r="K58872" t="s">
        <v>299918</v>
      </c>
      <c r="L58872" t="s">
        <v>299919</v>
      </c>
      <c r="M58872" t="s">
        <v>190</v>
      </c>
      <c r="O58872" t="s">
        <v>13596</v>
      </c>
      <c r="P58872">
        <v>0</v>
      </c>
      <c r="Q58872" t="s">
        <v>299920</v>
      </c>
      <c r="R58872" t="s">
        <v>299921</v>
      </c>
      <c r="S58872" t="s">
        <v>299922</v>
      </c>
      <c r="T58872" t="s">
        <v>299923</v>
      </c>
      <c r="U58872" t="s">
        <v>178</v>
      </c>
      <c r="V58872" t="s">
        <v>46</v>
      </c>
      <c r="W58872" t="s">
        <v>346</v>
      </c>
      <c r="X58872" t="s">
        <v>11222</v>
      </c>
      <c r="Y58872" t="s">
        <v>11222</v>
      </c>
      <c r="Z58872" s="1">
        <v>36892</v>
      </c>
    </row>
    <row r="58873" spans="11:26" x14ac:dyDescent="0.3">
      <c r="K58873" t="s">
        <v>299924</v>
      </c>
      <c r="L58873" t="s">
        <v>299925</v>
      </c>
      <c r="M58873" t="s">
        <v>256</v>
      </c>
      <c r="O58873" s="1">
        <v>41767</v>
      </c>
      <c r="P58873">
        <v>402684563</v>
      </c>
      <c r="Q58873" t="s">
        <v>299926</v>
      </c>
      <c r="R58873" t="s">
        <v>299927</v>
      </c>
      <c r="S58873" t="s">
        <v>299928</v>
      </c>
      <c r="T58873" t="s">
        <v>74</v>
      </c>
      <c r="U58873" t="s">
        <v>34</v>
      </c>
      <c r="V58873" t="s">
        <v>46</v>
      </c>
      <c r="W58873" t="s">
        <v>6707</v>
      </c>
      <c r="X58873" t="s">
        <v>6708</v>
      </c>
      <c r="Y58873" t="s">
        <v>6709</v>
      </c>
      <c r="Z58873" s="1">
        <v>36161</v>
      </c>
    </row>
    <row r="58874" spans="11:26" x14ac:dyDescent="0.3">
      <c r="K58874" t="s">
        <v>299929</v>
      </c>
      <c r="L58874" t="s">
        <v>299930</v>
      </c>
      <c r="M58874" t="s">
        <v>28</v>
      </c>
      <c r="O58874" s="1">
        <v>36623</v>
      </c>
      <c r="P58874">
        <v>4500000</v>
      </c>
      <c r="Q58874" t="s">
        <v>299931</v>
      </c>
      <c r="R58874" t="s">
        <v>299932</v>
      </c>
      <c r="S58874" t="s">
        <v>299933</v>
      </c>
      <c r="T58874" t="s">
        <v>299934</v>
      </c>
      <c r="U58874" t="s">
        <v>34</v>
      </c>
      <c r="V58874" t="s">
        <v>800</v>
      </c>
      <c r="X58874" t="s">
        <v>801</v>
      </c>
      <c r="Y58874" t="s">
        <v>801</v>
      </c>
      <c r="Z58874" s="1">
        <v>40909</v>
      </c>
    </row>
    <row r="58875" spans="11:26" x14ac:dyDescent="0.3">
      <c r="K58875" t="s">
        <v>299929</v>
      </c>
      <c r="L58875" t="s">
        <v>299935</v>
      </c>
      <c r="M58875" t="s">
        <v>28</v>
      </c>
      <c r="O58875" t="s">
        <v>249043</v>
      </c>
      <c r="P58875">
        <v>1500000</v>
      </c>
      <c r="Q58875" t="s">
        <v>299936</v>
      </c>
      <c r="R58875" t="s">
        <v>299937</v>
      </c>
      <c r="S58875" t="s">
        <v>299938</v>
      </c>
      <c r="T58875" t="s">
        <v>299939</v>
      </c>
      <c r="U58875" t="s">
        <v>345</v>
      </c>
      <c r="V58875" t="s">
        <v>46</v>
      </c>
      <c r="W58875" t="s">
        <v>106</v>
      </c>
      <c r="X58875" t="s">
        <v>107</v>
      </c>
      <c r="Y58875" t="s">
        <v>116</v>
      </c>
      <c r="Z58875" s="1">
        <v>40546</v>
      </c>
    </row>
    <row r="58876" spans="11:26" x14ac:dyDescent="0.3">
      <c r="K58876" t="s">
        <v>299929</v>
      </c>
      <c r="L58876" t="s">
        <v>299940</v>
      </c>
      <c r="M58876" t="s">
        <v>28</v>
      </c>
      <c r="N58876" t="s">
        <v>1189</v>
      </c>
      <c r="O58876" s="1">
        <v>38718</v>
      </c>
      <c r="P58876">
        <v>2000000</v>
      </c>
      <c r="Q58876" t="s">
        <v>299941</v>
      </c>
      <c r="R58876" t="s">
        <v>299942</v>
      </c>
      <c r="S58876" t="s">
        <v>299943</v>
      </c>
      <c r="T58876" t="s">
        <v>1208</v>
      </c>
      <c r="U58876" t="s">
        <v>34</v>
      </c>
      <c r="V58876" t="s">
        <v>46</v>
      </c>
      <c r="W58876" t="s">
        <v>142</v>
      </c>
      <c r="X58876" t="s">
        <v>2149</v>
      </c>
      <c r="Y58876" t="s">
        <v>3061</v>
      </c>
      <c r="Z58876" s="1">
        <v>38364</v>
      </c>
    </row>
    <row r="58877" spans="11:26" x14ac:dyDescent="0.3">
      <c r="K58877" t="s">
        <v>299944</v>
      </c>
      <c r="L58877" t="s">
        <v>299945</v>
      </c>
      <c r="M58877" t="s">
        <v>190</v>
      </c>
      <c r="O58877" s="1">
        <v>40697</v>
      </c>
      <c r="Q58877" t="s">
        <v>299946</v>
      </c>
      <c r="R58877" t="s">
        <v>299947</v>
      </c>
      <c r="S58877" t="s">
        <v>299948</v>
      </c>
      <c r="T58877" t="s">
        <v>74</v>
      </c>
      <c r="U58877" t="s">
        <v>34</v>
      </c>
      <c r="V58877" t="s">
        <v>35</v>
      </c>
      <c r="W58877">
        <v>19</v>
      </c>
      <c r="X58877" t="s">
        <v>792</v>
      </c>
      <c r="Y58877" t="s">
        <v>792</v>
      </c>
      <c r="Z58877" s="1">
        <v>40909</v>
      </c>
    </row>
    <row r="58878" spans="11:26" x14ac:dyDescent="0.3">
      <c r="K58878" t="s">
        <v>299949</v>
      </c>
      <c r="L58878" t="s">
        <v>299950</v>
      </c>
      <c r="M58878" t="s">
        <v>91</v>
      </c>
      <c r="O58878" t="s">
        <v>8671</v>
      </c>
      <c r="Q58878" t="s">
        <v>299951</v>
      </c>
      <c r="R58878" t="s">
        <v>299952</v>
      </c>
      <c r="U58878" t="s">
        <v>34</v>
      </c>
    </row>
    <row r="58879" spans="11:26" x14ac:dyDescent="0.3">
      <c r="K58879" t="s">
        <v>299953</v>
      </c>
      <c r="L58879" t="s">
        <v>299954</v>
      </c>
      <c r="M58879" t="s">
        <v>52</v>
      </c>
      <c r="O58879" t="s">
        <v>43198</v>
      </c>
      <c r="P58879">
        <v>1450000</v>
      </c>
      <c r="Q58879" t="s">
        <v>299955</v>
      </c>
      <c r="R58879" t="s">
        <v>299956</v>
      </c>
      <c r="T58879" t="s">
        <v>470</v>
      </c>
      <c r="U58879" t="s">
        <v>34</v>
      </c>
      <c r="V58879" t="s">
        <v>46</v>
      </c>
      <c r="W58879" t="s">
        <v>2225</v>
      </c>
      <c r="X58879" t="s">
        <v>26282</v>
      </c>
      <c r="Y58879" t="s">
        <v>883</v>
      </c>
      <c r="Z58879" s="1">
        <v>41771</v>
      </c>
    </row>
    <row r="58880" spans="11:26" x14ac:dyDescent="0.3">
      <c r="K58880" t="s">
        <v>299953</v>
      </c>
      <c r="L58880" t="s">
        <v>299957</v>
      </c>
      <c r="M58880" t="s">
        <v>52</v>
      </c>
      <c r="O58880" s="1">
        <v>41040</v>
      </c>
      <c r="P58880">
        <v>1600000</v>
      </c>
      <c r="Q58880" t="s">
        <v>299958</v>
      </c>
      <c r="R58880" t="s">
        <v>299959</v>
      </c>
      <c r="S58880" t="s">
        <v>299960</v>
      </c>
      <c r="T58880" t="s">
        <v>299961</v>
      </c>
      <c r="U58880" t="s">
        <v>34</v>
      </c>
      <c r="V58880" t="s">
        <v>46</v>
      </c>
      <c r="W58880" t="s">
        <v>106</v>
      </c>
      <c r="X58880" t="s">
        <v>1562</v>
      </c>
      <c r="Y58880" t="s">
        <v>1562</v>
      </c>
      <c r="Z58880" s="1">
        <v>39722</v>
      </c>
    </row>
    <row r="58881" spans="11:26" x14ac:dyDescent="0.3">
      <c r="K58881" t="s">
        <v>299953</v>
      </c>
      <c r="L58881" t="s">
        <v>299962</v>
      </c>
      <c r="M58881" t="s">
        <v>28</v>
      </c>
      <c r="N58881" t="s">
        <v>40</v>
      </c>
      <c r="O58881" t="s">
        <v>1333</v>
      </c>
      <c r="P58881">
        <v>5250000</v>
      </c>
      <c r="Q58881" t="s">
        <v>299963</v>
      </c>
      <c r="R58881" t="s">
        <v>299964</v>
      </c>
      <c r="S58881" t="s">
        <v>299965</v>
      </c>
      <c r="T58881" t="s">
        <v>299966</v>
      </c>
      <c r="U58881" t="s">
        <v>34</v>
      </c>
      <c r="V58881" t="s">
        <v>46</v>
      </c>
      <c r="W58881" t="s">
        <v>106</v>
      </c>
      <c r="X58881" t="s">
        <v>107</v>
      </c>
      <c r="Y58881" t="s">
        <v>108</v>
      </c>
      <c r="Z58881" s="1">
        <v>40001</v>
      </c>
    </row>
    <row r="58882" spans="11:26" x14ac:dyDescent="0.3">
      <c r="K58882" t="s">
        <v>299967</v>
      </c>
      <c r="L58882" t="s">
        <v>299968</v>
      </c>
      <c r="M58882" t="s">
        <v>28</v>
      </c>
      <c r="O58882" t="s">
        <v>10982</v>
      </c>
      <c r="P58882">
        <v>6000000</v>
      </c>
      <c r="Q58882" t="s">
        <v>299969</v>
      </c>
      <c r="R58882" t="s">
        <v>299970</v>
      </c>
      <c r="S58882" t="s">
        <v>299971</v>
      </c>
      <c r="T58882" t="s">
        <v>74</v>
      </c>
      <c r="U58882" t="s">
        <v>345</v>
      </c>
      <c r="V58882" t="s">
        <v>46</v>
      </c>
      <c r="W58882" t="s">
        <v>167</v>
      </c>
      <c r="X58882" t="s">
        <v>168</v>
      </c>
      <c r="Y58882" t="s">
        <v>169</v>
      </c>
      <c r="Z58882" s="1">
        <v>40909</v>
      </c>
    </row>
    <row r="58883" spans="11:26" x14ac:dyDescent="0.3">
      <c r="K58883" t="s">
        <v>299972</v>
      </c>
      <c r="L58883" t="s">
        <v>299973</v>
      </c>
      <c r="M58883" t="s">
        <v>52</v>
      </c>
      <c r="O58883" s="1">
        <v>40181</v>
      </c>
      <c r="P58883">
        <v>20000</v>
      </c>
      <c r="Q58883" t="s">
        <v>299974</v>
      </c>
      <c r="R58883" t="s">
        <v>299975</v>
      </c>
      <c r="S58883" t="s">
        <v>299976</v>
      </c>
      <c r="T58883" t="s">
        <v>299977</v>
      </c>
      <c r="U58883" t="s">
        <v>34</v>
      </c>
      <c r="V58883" t="s">
        <v>1816</v>
      </c>
      <c r="W58883">
        <v>16</v>
      </c>
      <c r="X58883" t="s">
        <v>2926</v>
      </c>
      <c r="Y58883" t="s">
        <v>2926</v>
      </c>
      <c r="Z58883" s="1">
        <v>40186</v>
      </c>
    </row>
    <row r="58884" spans="11:26" x14ac:dyDescent="0.3">
      <c r="K58884" t="s">
        <v>299978</v>
      </c>
      <c r="L58884" t="s">
        <v>299979</v>
      </c>
      <c r="M58884" t="s">
        <v>28</v>
      </c>
      <c r="O58884" s="1">
        <v>41945</v>
      </c>
      <c r="P58884">
        <v>10000000</v>
      </c>
      <c r="Q58884" t="s">
        <v>299980</v>
      </c>
      <c r="R58884" t="s">
        <v>299981</v>
      </c>
      <c r="S58884" t="s">
        <v>299982</v>
      </c>
      <c r="T58884" t="s">
        <v>299983</v>
      </c>
      <c r="U58884" t="s">
        <v>34</v>
      </c>
      <c r="V58884" t="s">
        <v>20069</v>
      </c>
      <c r="W58884">
        <v>35</v>
      </c>
      <c r="X58884" t="s">
        <v>65986</v>
      </c>
      <c r="Y58884" t="s">
        <v>299984</v>
      </c>
      <c r="Z58884" s="1">
        <v>41518</v>
      </c>
    </row>
    <row r="58885" spans="11:26" x14ac:dyDescent="0.3">
      <c r="K58885" t="s">
        <v>299985</v>
      </c>
      <c r="L58885" t="s">
        <v>299986</v>
      </c>
      <c r="M58885" t="s">
        <v>52</v>
      </c>
      <c r="O58885" s="1">
        <v>42007</v>
      </c>
      <c r="Q58885" t="s">
        <v>299987</v>
      </c>
      <c r="R58885" t="s">
        <v>299988</v>
      </c>
      <c r="S58885" t="s">
        <v>299989</v>
      </c>
      <c r="T58885" t="s">
        <v>912</v>
      </c>
      <c r="U58885" t="s">
        <v>34</v>
      </c>
      <c r="V58885" t="s">
        <v>1174</v>
      </c>
      <c r="W58885">
        <v>5</v>
      </c>
      <c r="X58885" t="s">
        <v>1175</v>
      </c>
      <c r="Y58885" t="s">
        <v>1175</v>
      </c>
      <c r="Z58885" s="1">
        <v>40544</v>
      </c>
    </row>
    <row r="58886" spans="11:26" x14ac:dyDescent="0.3">
      <c r="K58886" t="s">
        <v>299990</v>
      </c>
      <c r="L58886" t="s">
        <v>299991</v>
      </c>
      <c r="M58886" t="s">
        <v>52</v>
      </c>
      <c r="O58886" s="1">
        <v>39083</v>
      </c>
      <c r="P58886">
        <v>300000</v>
      </c>
      <c r="Q58886" t="s">
        <v>299992</v>
      </c>
      <c r="R58886" t="s">
        <v>299993</v>
      </c>
      <c r="U58886" t="s">
        <v>34</v>
      </c>
    </row>
    <row r="58887" spans="11:26" x14ac:dyDescent="0.3">
      <c r="K58887" t="s">
        <v>299994</v>
      </c>
      <c r="L58887" t="s">
        <v>299995</v>
      </c>
      <c r="M58887" t="s">
        <v>52</v>
      </c>
      <c r="O58887" t="s">
        <v>2034</v>
      </c>
      <c r="P58887">
        <v>900000</v>
      </c>
      <c r="Q58887" t="s">
        <v>299996</v>
      </c>
      <c r="R58887" t="s">
        <v>299997</v>
      </c>
      <c r="S58887" t="s">
        <v>299998</v>
      </c>
      <c r="T58887" t="s">
        <v>22588</v>
      </c>
      <c r="U58887" t="s">
        <v>34</v>
      </c>
      <c r="V58887" t="s">
        <v>46</v>
      </c>
      <c r="W58887" t="s">
        <v>471</v>
      </c>
      <c r="X58887" t="s">
        <v>1482</v>
      </c>
      <c r="Y58887" t="s">
        <v>1483</v>
      </c>
      <c r="Z58887" s="1">
        <v>41283</v>
      </c>
    </row>
    <row r="58888" spans="11:26" x14ac:dyDescent="0.3">
      <c r="K58888" t="s">
        <v>299994</v>
      </c>
      <c r="L58888" t="s">
        <v>299999</v>
      </c>
      <c r="M58888" t="s">
        <v>52</v>
      </c>
      <c r="O58888" t="s">
        <v>58547</v>
      </c>
      <c r="Q58888" t="s">
        <v>300000</v>
      </c>
      <c r="R58888" t="s">
        <v>300001</v>
      </c>
      <c r="S58888" t="s">
        <v>300002</v>
      </c>
      <c r="T58888" t="s">
        <v>619</v>
      </c>
      <c r="U58888" t="s">
        <v>34</v>
      </c>
      <c r="V58888" t="s">
        <v>46</v>
      </c>
      <c r="W58888" t="s">
        <v>158</v>
      </c>
      <c r="X58888" t="s">
        <v>5657</v>
      </c>
      <c r="Y58888" t="s">
        <v>300003</v>
      </c>
      <c r="Z58888" t="s">
        <v>78036</v>
      </c>
    </row>
    <row r="58889" spans="11:26" x14ac:dyDescent="0.3">
      <c r="K58889" t="s">
        <v>299994</v>
      </c>
      <c r="L58889" t="s">
        <v>300004</v>
      </c>
      <c r="M58889" t="s">
        <v>28</v>
      </c>
      <c r="N58889" t="s">
        <v>40</v>
      </c>
      <c r="O58889" t="s">
        <v>3267</v>
      </c>
      <c r="P58889">
        <v>6100000</v>
      </c>
      <c r="Q58889" t="s">
        <v>300005</v>
      </c>
      <c r="R58889" t="s">
        <v>300006</v>
      </c>
      <c r="T58889" t="s">
        <v>300007</v>
      </c>
      <c r="U58889" t="s">
        <v>34</v>
      </c>
      <c r="V58889" t="s">
        <v>46</v>
      </c>
      <c r="W58889" t="s">
        <v>167</v>
      </c>
      <c r="X58889" t="s">
        <v>168</v>
      </c>
      <c r="Y58889" t="s">
        <v>169</v>
      </c>
    </row>
    <row r="58890" spans="11:26" x14ac:dyDescent="0.3">
      <c r="K58890" t="s">
        <v>300008</v>
      </c>
      <c r="L58890" t="s">
        <v>300009</v>
      </c>
      <c r="M58890" t="s">
        <v>52</v>
      </c>
      <c r="O58890" t="s">
        <v>306</v>
      </c>
      <c r="Q58890" t="s">
        <v>300010</v>
      </c>
      <c r="R58890" t="s">
        <v>300011</v>
      </c>
      <c r="S58890" t="s">
        <v>300012</v>
      </c>
      <c r="T58890" t="s">
        <v>300013</v>
      </c>
      <c r="U58890" t="s">
        <v>34</v>
      </c>
      <c r="V58890" t="s">
        <v>46</v>
      </c>
      <c r="W58890" t="s">
        <v>75</v>
      </c>
      <c r="X58890" t="s">
        <v>464</v>
      </c>
      <c r="Y58890" t="s">
        <v>464</v>
      </c>
      <c r="Z58890" s="1">
        <v>40917</v>
      </c>
    </row>
    <row r="58891" spans="11:26" x14ac:dyDescent="0.3">
      <c r="K58891" t="s">
        <v>300014</v>
      </c>
      <c r="L58891" t="s">
        <v>300015</v>
      </c>
      <c r="M58891" t="s">
        <v>233</v>
      </c>
      <c r="O58891" t="s">
        <v>19980</v>
      </c>
      <c r="Q58891" t="s">
        <v>300016</v>
      </c>
      <c r="R58891" t="s">
        <v>300017</v>
      </c>
      <c r="S58891" t="s">
        <v>300018</v>
      </c>
      <c r="T58891" t="s">
        <v>74</v>
      </c>
      <c r="U58891" t="s">
        <v>34</v>
      </c>
      <c r="V58891" t="s">
        <v>46</v>
      </c>
      <c r="W58891" t="s">
        <v>167</v>
      </c>
      <c r="X58891" t="s">
        <v>168</v>
      </c>
      <c r="Y58891" t="s">
        <v>169</v>
      </c>
      <c r="Z58891" s="1">
        <v>35431</v>
      </c>
    </row>
    <row r="58892" spans="11:26" x14ac:dyDescent="0.3">
      <c r="K58892" t="s">
        <v>300019</v>
      </c>
      <c r="L58892" t="s">
        <v>300020</v>
      </c>
      <c r="M58892" t="s">
        <v>28</v>
      </c>
      <c r="O58892" t="s">
        <v>44378</v>
      </c>
      <c r="P58892">
        <v>20000000</v>
      </c>
      <c r="Q58892" t="s">
        <v>300021</v>
      </c>
      <c r="R58892" t="s">
        <v>300022</v>
      </c>
      <c r="S58892" t="s">
        <v>300023</v>
      </c>
      <c r="T58892" t="s">
        <v>74</v>
      </c>
      <c r="U58892" t="s">
        <v>34</v>
      </c>
      <c r="V58892" t="s">
        <v>46</v>
      </c>
      <c r="W58892" t="s">
        <v>106</v>
      </c>
      <c r="X58892" t="s">
        <v>107</v>
      </c>
      <c r="Y58892" t="s">
        <v>1975</v>
      </c>
      <c r="Z58892" s="1">
        <v>36892</v>
      </c>
    </row>
    <row r="58893" spans="11:26" x14ac:dyDescent="0.3">
      <c r="K58893" t="s">
        <v>300019</v>
      </c>
      <c r="L58893" t="s">
        <v>300024</v>
      </c>
      <c r="M58893" t="s">
        <v>28</v>
      </c>
      <c r="N58893" t="s">
        <v>493</v>
      </c>
      <c r="O58893" s="1">
        <v>39029</v>
      </c>
      <c r="P58893">
        <v>13000000</v>
      </c>
      <c r="Q58893" t="s">
        <v>300025</v>
      </c>
      <c r="R58893" t="s">
        <v>300026</v>
      </c>
      <c r="S58893" t="s">
        <v>300027</v>
      </c>
      <c r="T58893" t="s">
        <v>64380</v>
      </c>
      <c r="U58893" t="s">
        <v>34</v>
      </c>
      <c r="V58893" t="s">
        <v>46</v>
      </c>
      <c r="W58893" t="s">
        <v>106</v>
      </c>
      <c r="X58893" t="s">
        <v>107</v>
      </c>
      <c r="Y58893" t="s">
        <v>116</v>
      </c>
      <c r="Z58893" s="1">
        <v>39820</v>
      </c>
    </row>
    <row r="58894" spans="11:26" x14ac:dyDescent="0.3">
      <c r="K58894" t="s">
        <v>300028</v>
      </c>
      <c r="L58894" t="s">
        <v>300029</v>
      </c>
      <c r="M58894" t="s">
        <v>28</v>
      </c>
      <c r="N58894" t="s">
        <v>29</v>
      </c>
      <c r="O58894" t="s">
        <v>6670</v>
      </c>
      <c r="P58894">
        <v>10200000</v>
      </c>
      <c r="Q58894" t="s">
        <v>300030</v>
      </c>
      <c r="R58894" t="s">
        <v>300031</v>
      </c>
      <c r="S58894" t="s">
        <v>300032</v>
      </c>
      <c r="T58894" t="s">
        <v>300033</v>
      </c>
      <c r="U58894" t="s">
        <v>34</v>
      </c>
      <c r="V58894" t="s">
        <v>206</v>
      </c>
      <c r="W58894" t="s">
        <v>207</v>
      </c>
      <c r="X58894" t="s">
        <v>208</v>
      </c>
      <c r="Y58894" t="s">
        <v>208</v>
      </c>
      <c r="Z58894" t="s">
        <v>4257</v>
      </c>
    </row>
    <row r="58895" spans="11:26" x14ac:dyDescent="0.3">
      <c r="K58895" t="s">
        <v>300028</v>
      </c>
      <c r="L58895" t="s">
        <v>300034</v>
      </c>
      <c r="M58895" t="s">
        <v>28</v>
      </c>
      <c r="O58895" s="1">
        <v>41401</v>
      </c>
      <c r="P58895">
        <v>3999999</v>
      </c>
      <c r="Q58895" t="s">
        <v>300035</v>
      </c>
      <c r="R58895" t="s">
        <v>300036</v>
      </c>
      <c r="S58895" t="s">
        <v>300037</v>
      </c>
      <c r="T58895" t="s">
        <v>300038</v>
      </c>
      <c r="U58895" t="s">
        <v>34</v>
      </c>
      <c r="V58895" t="s">
        <v>65</v>
      </c>
      <c r="W58895">
        <v>23</v>
      </c>
      <c r="X58895" t="s">
        <v>297</v>
      </c>
      <c r="Y58895" t="s">
        <v>297</v>
      </c>
      <c r="Z58895" s="1">
        <v>40179</v>
      </c>
    </row>
    <row r="58896" spans="11:26" x14ac:dyDescent="0.3">
      <c r="K58896" t="s">
        <v>300039</v>
      </c>
      <c r="L58896" t="s">
        <v>300040</v>
      </c>
      <c r="M58896" t="s">
        <v>28</v>
      </c>
      <c r="O58896" t="s">
        <v>787</v>
      </c>
      <c r="P58896">
        <v>3700000</v>
      </c>
      <c r="Q58896" t="s">
        <v>300041</v>
      </c>
      <c r="R58896" t="s">
        <v>300042</v>
      </c>
      <c r="S58896" t="s">
        <v>300043</v>
      </c>
      <c r="T58896" t="s">
        <v>300044</v>
      </c>
      <c r="U58896" t="s">
        <v>34</v>
      </c>
      <c r="V58896" t="s">
        <v>46</v>
      </c>
      <c r="W58896" t="s">
        <v>106</v>
      </c>
      <c r="X58896" t="s">
        <v>151</v>
      </c>
      <c r="Y58896" t="s">
        <v>613</v>
      </c>
      <c r="Z58896" t="s">
        <v>145577</v>
      </c>
    </row>
    <row r="58897" spans="11:26" x14ac:dyDescent="0.3">
      <c r="K58897" t="s">
        <v>300045</v>
      </c>
      <c r="L58897" t="s">
        <v>300046</v>
      </c>
      <c r="M58897" t="s">
        <v>28</v>
      </c>
      <c r="O58897" s="1">
        <v>40240</v>
      </c>
      <c r="P58897">
        <v>2547500</v>
      </c>
      <c r="Q58897" t="s">
        <v>300047</v>
      </c>
      <c r="R58897" t="s">
        <v>300048</v>
      </c>
      <c r="S58897" t="s">
        <v>300049</v>
      </c>
      <c r="T58897" t="s">
        <v>300050</v>
      </c>
      <c r="U58897" t="s">
        <v>34</v>
      </c>
      <c r="V58897" t="s">
        <v>46</v>
      </c>
      <c r="W58897" t="s">
        <v>106</v>
      </c>
      <c r="X58897" t="s">
        <v>107</v>
      </c>
      <c r="Y58897" t="s">
        <v>390</v>
      </c>
      <c r="Z58897" s="1">
        <v>40544</v>
      </c>
    </row>
    <row r="58898" spans="11:26" x14ac:dyDescent="0.3">
      <c r="K58898" t="s">
        <v>300051</v>
      </c>
      <c r="L58898" t="s">
        <v>300052</v>
      </c>
      <c r="M58898" t="s">
        <v>52</v>
      </c>
      <c r="O58898" s="1">
        <v>41092</v>
      </c>
      <c r="P58898">
        <v>300000</v>
      </c>
      <c r="Q58898" t="s">
        <v>300053</v>
      </c>
      <c r="R58898" t="s">
        <v>300054</v>
      </c>
      <c r="S58898" t="s">
        <v>300055</v>
      </c>
      <c r="T58898" t="s">
        <v>300056</v>
      </c>
      <c r="U58898" t="s">
        <v>34</v>
      </c>
      <c r="V58898" t="s">
        <v>46</v>
      </c>
      <c r="W58898" t="s">
        <v>75</v>
      </c>
      <c r="X58898" t="s">
        <v>464</v>
      </c>
      <c r="Y58898" t="s">
        <v>464</v>
      </c>
      <c r="Z58898" s="1">
        <v>39448</v>
      </c>
    </row>
    <row r="58899" spans="11:26" x14ac:dyDescent="0.3">
      <c r="K58899" t="s">
        <v>300051</v>
      </c>
      <c r="L58899" t="s">
        <v>300057</v>
      </c>
      <c r="M58899" t="s">
        <v>28</v>
      </c>
      <c r="O58899" t="s">
        <v>13028</v>
      </c>
      <c r="P58899">
        <v>2000000</v>
      </c>
      <c r="Q58899" t="s">
        <v>300058</v>
      </c>
      <c r="R58899" t="s">
        <v>300059</v>
      </c>
      <c r="T58899" t="s">
        <v>300060</v>
      </c>
      <c r="U58899" t="s">
        <v>178</v>
      </c>
      <c r="V58899" t="s">
        <v>46</v>
      </c>
      <c r="W58899" t="s">
        <v>106</v>
      </c>
      <c r="X58899" t="s">
        <v>107</v>
      </c>
      <c r="Y58899" t="s">
        <v>116</v>
      </c>
    </row>
    <row r="58900" spans="11:26" x14ac:dyDescent="0.3">
      <c r="K58900" t="s">
        <v>300061</v>
      </c>
      <c r="L58900" t="s">
        <v>300062</v>
      </c>
      <c r="M58900" t="s">
        <v>256</v>
      </c>
      <c r="O58900" s="1">
        <v>39571</v>
      </c>
      <c r="P58900">
        <v>2000000</v>
      </c>
      <c r="Q58900" t="s">
        <v>300063</v>
      </c>
      <c r="R58900" t="s">
        <v>300064</v>
      </c>
      <c r="S58900" t="s">
        <v>300065</v>
      </c>
      <c r="T58900" t="s">
        <v>300066</v>
      </c>
      <c r="U58900" t="s">
        <v>34</v>
      </c>
      <c r="V58900" t="s">
        <v>46</v>
      </c>
      <c r="W58900" t="s">
        <v>167</v>
      </c>
      <c r="X58900" t="s">
        <v>168</v>
      </c>
      <c r="Y58900" t="s">
        <v>169</v>
      </c>
      <c r="Z58900" s="1">
        <v>41275</v>
      </c>
    </row>
    <row r="58901" spans="11:26" x14ac:dyDescent="0.3">
      <c r="K58901" t="s">
        <v>300061</v>
      </c>
      <c r="L58901" t="s">
        <v>300067</v>
      </c>
      <c r="M58901" t="s">
        <v>28</v>
      </c>
      <c r="N58901" t="s">
        <v>29</v>
      </c>
      <c r="O58901" s="1">
        <v>38361</v>
      </c>
      <c r="P58901">
        <v>12000000</v>
      </c>
      <c r="Q58901" t="s">
        <v>300068</v>
      </c>
      <c r="R58901" t="s">
        <v>300069</v>
      </c>
      <c r="S58901" t="s">
        <v>300070</v>
      </c>
      <c r="T58901" t="s">
        <v>300071</v>
      </c>
      <c r="U58901" t="s">
        <v>34</v>
      </c>
      <c r="V58901" t="s">
        <v>206</v>
      </c>
      <c r="W58901" t="s">
        <v>207</v>
      </c>
      <c r="X58901" t="s">
        <v>208</v>
      </c>
      <c r="Y58901" t="s">
        <v>208</v>
      </c>
      <c r="Z58901" t="s">
        <v>145855</v>
      </c>
    </row>
    <row r="58902" spans="11:26" x14ac:dyDescent="0.3">
      <c r="K58902" t="s">
        <v>300061</v>
      </c>
      <c r="L58902" t="s">
        <v>300072</v>
      </c>
      <c r="M58902" t="s">
        <v>28</v>
      </c>
      <c r="N58902" t="s">
        <v>493</v>
      </c>
      <c r="O58902" s="1">
        <v>39510</v>
      </c>
      <c r="P58902">
        <v>5500000</v>
      </c>
      <c r="Q58902" t="s">
        <v>300073</v>
      </c>
      <c r="R58902" t="s">
        <v>300074</v>
      </c>
      <c r="S58902" t="s">
        <v>300075</v>
      </c>
      <c r="T58902" t="s">
        <v>124</v>
      </c>
      <c r="U58902" t="s">
        <v>34</v>
      </c>
      <c r="V58902" t="s">
        <v>46</v>
      </c>
      <c r="W58902" t="s">
        <v>106</v>
      </c>
      <c r="X58902" t="s">
        <v>151</v>
      </c>
      <c r="Y58902" t="s">
        <v>11487</v>
      </c>
      <c r="Z58902" s="1">
        <v>40909</v>
      </c>
    </row>
    <row r="58903" spans="11:26" x14ac:dyDescent="0.3">
      <c r="K58903" t="s">
        <v>300061</v>
      </c>
      <c r="L58903" t="s">
        <v>300076</v>
      </c>
      <c r="M58903" t="s">
        <v>28</v>
      </c>
      <c r="N58903" t="s">
        <v>40</v>
      </c>
      <c r="O58903" s="1">
        <v>37996</v>
      </c>
      <c r="P58903">
        <v>4600000</v>
      </c>
      <c r="Q58903" t="s">
        <v>300077</v>
      </c>
      <c r="R58903" t="s">
        <v>300078</v>
      </c>
      <c r="S58903" t="s">
        <v>300079</v>
      </c>
      <c r="T58903" t="s">
        <v>107797</v>
      </c>
      <c r="U58903" t="s">
        <v>34</v>
      </c>
      <c r="V58903" t="s">
        <v>46</v>
      </c>
      <c r="W58903" t="s">
        <v>133</v>
      </c>
      <c r="X58903" t="s">
        <v>6530</v>
      </c>
      <c r="Y58903" t="s">
        <v>6530</v>
      </c>
      <c r="Z58903" s="1">
        <v>40919</v>
      </c>
    </row>
    <row r="58904" spans="11:26" x14ac:dyDescent="0.3">
      <c r="K58904" t="s">
        <v>300080</v>
      </c>
      <c r="L58904" t="s">
        <v>300081</v>
      </c>
      <c r="M58904" t="s">
        <v>28</v>
      </c>
      <c r="N58904" t="s">
        <v>40</v>
      </c>
      <c r="O58904" t="s">
        <v>34200</v>
      </c>
      <c r="P58904">
        <v>5000000</v>
      </c>
      <c r="Q58904" t="s">
        <v>300082</v>
      </c>
      <c r="R58904" t="s">
        <v>300083</v>
      </c>
      <c r="S58904" t="s">
        <v>300084</v>
      </c>
      <c r="T58904" t="s">
        <v>2350</v>
      </c>
      <c r="U58904" t="s">
        <v>34</v>
      </c>
      <c r="V58904" t="s">
        <v>206</v>
      </c>
      <c r="W58904" t="s">
        <v>207</v>
      </c>
      <c r="X58904" t="s">
        <v>208</v>
      </c>
      <c r="Y58904" t="s">
        <v>208</v>
      </c>
      <c r="Z58904" s="1">
        <v>41640</v>
      </c>
    </row>
    <row r="58905" spans="11:26" x14ac:dyDescent="0.3">
      <c r="K58905" t="s">
        <v>300085</v>
      </c>
      <c r="L58905" t="s">
        <v>300086</v>
      </c>
      <c r="M58905" t="s">
        <v>28</v>
      </c>
      <c r="O58905" s="1">
        <v>39449</v>
      </c>
      <c r="P58905">
        <v>47000</v>
      </c>
      <c r="Q58905" t="s">
        <v>300087</v>
      </c>
      <c r="R58905" t="s">
        <v>300088</v>
      </c>
      <c r="S58905" t="s">
        <v>300089</v>
      </c>
      <c r="T58905" t="s">
        <v>300090</v>
      </c>
      <c r="U58905" t="s">
        <v>34</v>
      </c>
      <c r="V58905" t="s">
        <v>454</v>
      </c>
      <c r="W58905">
        <v>17</v>
      </c>
      <c r="X58905" t="s">
        <v>776</v>
      </c>
      <c r="Y58905" t="s">
        <v>776</v>
      </c>
      <c r="Z58905" t="s">
        <v>49725</v>
      </c>
    </row>
    <row r="58906" spans="11:26" x14ac:dyDescent="0.3">
      <c r="K58906" t="s">
        <v>300091</v>
      </c>
      <c r="L58906" t="s">
        <v>300092</v>
      </c>
      <c r="M58906" t="s">
        <v>52</v>
      </c>
      <c r="O58906" t="s">
        <v>10473</v>
      </c>
      <c r="P58906">
        <v>30000</v>
      </c>
      <c r="Q58906" t="s">
        <v>300093</v>
      </c>
      <c r="R58906" t="s">
        <v>300094</v>
      </c>
      <c r="S58906" t="s">
        <v>300095</v>
      </c>
      <c r="T58906" t="s">
        <v>5378</v>
      </c>
      <c r="U58906" t="s">
        <v>34</v>
      </c>
      <c r="V58906" t="s">
        <v>46</v>
      </c>
      <c r="W58906" t="s">
        <v>75</v>
      </c>
      <c r="X58906" t="s">
        <v>464</v>
      </c>
      <c r="Y58906" t="s">
        <v>464</v>
      </c>
      <c r="Z58906" s="1">
        <v>37622</v>
      </c>
    </row>
    <row r="58907" spans="11:26" x14ac:dyDescent="0.3">
      <c r="K58907" t="s">
        <v>300096</v>
      </c>
      <c r="L58907" t="s">
        <v>300097</v>
      </c>
      <c r="M58907" t="s">
        <v>52</v>
      </c>
      <c r="O58907" t="s">
        <v>33468</v>
      </c>
      <c r="P58907">
        <v>100000</v>
      </c>
      <c r="Q58907" t="s">
        <v>300098</v>
      </c>
      <c r="R58907" t="s">
        <v>300099</v>
      </c>
      <c r="S58907" t="s">
        <v>300100</v>
      </c>
      <c r="T58907" t="s">
        <v>74</v>
      </c>
      <c r="U58907" t="s">
        <v>34</v>
      </c>
      <c r="V58907" t="s">
        <v>46</v>
      </c>
      <c r="W58907" t="s">
        <v>142</v>
      </c>
      <c r="X58907" t="s">
        <v>17785</v>
      </c>
      <c r="Y58907" t="s">
        <v>69998</v>
      </c>
      <c r="Z58907" s="1">
        <v>36892</v>
      </c>
    </row>
    <row r="58908" spans="11:26" x14ac:dyDescent="0.3">
      <c r="K58908" t="s">
        <v>300101</v>
      </c>
      <c r="L58908" t="s">
        <v>300102</v>
      </c>
      <c r="M58908" t="s">
        <v>28</v>
      </c>
      <c r="O58908" t="s">
        <v>12645</v>
      </c>
      <c r="P58908">
        <v>6000000</v>
      </c>
      <c r="Q58908" t="s">
        <v>300103</v>
      </c>
      <c r="R58908" t="s">
        <v>300104</v>
      </c>
      <c r="S58908" t="s">
        <v>300105</v>
      </c>
      <c r="T58908" t="s">
        <v>74</v>
      </c>
      <c r="U58908" t="s">
        <v>34</v>
      </c>
      <c r="V58908" t="s">
        <v>46</v>
      </c>
      <c r="W58908" t="s">
        <v>167</v>
      </c>
      <c r="X58908" t="s">
        <v>168</v>
      </c>
      <c r="Y58908" t="s">
        <v>169</v>
      </c>
    </row>
    <row r="58909" spans="11:26" x14ac:dyDescent="0.3">
      <c r="K58909" t="s">
        <v>300101</v>
      </c>
      <c r="L58909" t="s">
        <v>300106</v>
      </c>
      <c r="M58909" t="s">
        <v>28</v>
      </c>
      <c r="O58909" t="s">
        <v>46601</v>
      </c>
      <c r="P58909">
        <v>9000000</v>
      </c>
      <c r="Q58909" t="s">
        <v>300107</v>
      </c>
      <c r="R58909" t="s">
        <v>300108</v>
      </c>
      <c r="S58909" t="s">
        <v>300109</v>
      </c>
      <c r="T58909" t="s">
        <v>300110</v>
      </c>
      <c r="U58909" t="s">
        <v>34</v>
      </c>
      <c r="V58909" t="s">
        <v>46</v>
      </c>
      <c r="W58909" t="s">
        <v>167</v>
      </c>
      <c r="X58909" t="s">
        <v>168</v>
      </c>
      <c r="Y58909" t="s">
        <v>169</v>
      </c>
    </row>
    <row r="58910" spans="11:26" x14ac:dyDescent="0.3">
      <c r="K58910" t="s">
        <v>300111</v>
      </c>
      <c r="L58910" t="s">
        <v>300112</v>
      </c>
      <c r="M58910" t="s">
        <v>52</v>
      </c>
      <c r="O58910" s="1">
        <v>41399</v>
      </c>
      <c r="P58910">
        <v>1000000</v>
      </c>
      <c r="Q58910" t="s">
        <v>300113</v>
      </c>
      <c r="R58910" t="s">
        <v>300114</v>
      </c>
      <c r="S58910" t="s">
        <v>300115</v>
      </c>
      <c r="T58910" t="s">
        <v>300116</v>
      </c>
      <c r="U58910" t="s">
        <v>34</v>
      </c>
      <c r="V58910" t="s">
        <v>46</v>
      </c>
      <c r="W58910" t="s">
        <v>167</v>
      </c>
      <c r="X58910" t="s">
        <v>168</v>
      </c>
      <c r="Y58910" t="s">
        <v>169</v>
      </c>
      <c r="Z58910" s="1">
        <v>36161</v>
      </c>
    </row>
    <row r="58911" spans="11:26" x14ac:dyDescent="0.3">
      <c r="K58911" t="s">
        <v>300111</v>
      </c>
      <c r="L58911" t="s">
        <v>300117</v>
      </c>
      <c r="M58911" t="s">
        <v>52</v>
      </c>
      <c r="O58911" t="s">
        <v>476</v>
      </c>
      <c r="Q58911" t="s">
        <v>300118</v>
      </c>
      <c r="R58911" t="s">
        <v>300119</v>
      </c>
      <c r="S58911" t="s">
        <v>300120</v>
      </c>
      <c r="T58911" t="s">
        <v>300121</v>
      </c>
      <c r="U58911" t="s">
        <v>34</v>
      </c>
      <c r="V58911" t="s">
        <v>46</v>
      </c>
      <c r="W58911" t="s">
        <v>75</v>
      </c>
      <c r="X58911" t="s">
        <v>464</v>
      </c>
      <c r="Y58911" t="s">
        <v>464</v>
      </c>
      <c r="Z58911" s="1">
        <v>40552</v>
      </c>
    </row>
    <row r="58912" spans="11:26" x14ac:dyDescent="0.3">
      <c r="K58912" t="s">
        <v>300111</v>
      </c>
      <c r="L58912" t="s">
        <v>300122</v>
      </c>
      <c r="M58912" t="s">
        <v>52</v>
      </c>
      <c r="O58912" t="s">
        <v>736</v>
      </c>
      <c r="P58912">
        <v>2000000</v>
      </c>
      <c r="Q58912" t="s">
        <v>300123</v>
      </c>
      <c r="R58912" t="s">
        <v>300124</v>
      </c>
      <c r="S58912" t="s">
        <v>300125</v>
      </c>
      <c r="T58912" t="s">
        <v>1294</v>
      </c>
      <c r="U58912" t="s">
        <v>34</v>
      </c>
      <c r="V58912" t="s">
        <v>46</v>
      </c>
      <c r="W58912" t="s">
        <v>471</v>
      </c>
      <c r="X58912" t="s">
        <v>969</v>
      </c>
      <c r="Y58912" t="s">
        <v>969</v>
      </c>
    </row>
    <row r="58913" spans="11:26" x14ac:dyDescent="0.3">
      <c r="K58913" t="s">
        <v>300111</v>
      </c>
      <c r="L58913" t="s">
        <v>300126</v>
      </c>
      <c r="M58913" t="s">
        <v>324</v>
      </c>
      <c r="O58913" s="1">
        <v>40554</v>
      </c>
      <c r="Q58913" t="s">
        <v>300127</v>
      </c>
      <c r="R58913" t="s">
        <v>300128</v>
      </c>
      <c r="S58913" t="s">
        <v>300129</v>
      </c>
      <c r="T58913" t="s">
        <v>300130</v>
      </c>
      <c r="U58913" t="s">
        <v>34</v>
      </c>
      <c r="V58913" t="s">
        <v>46</v>
      </c>
      <c r="W58913" t="s">
        <v>106</v>
      </c>
      <c r="X58913" t="s">
        <v>10553</v>
      </c>
      <c r="Y58913" t="s">
        <v>85721</v>
      </c>
    </row>
    <row r="58914" spans="11:26" x14ac:dyDescent="0.3">
      <c r="K58914" t="s">
        <v>300131</v>
      </c>
      <c r="L58914" t="s">
        <v>300132</v>
      </c>
      <c r="M58914" t="s">
        <v>52</v>
      </c>
      <c r="O58914" s="1">
        <v>41587</v>
      </c>
      <c r="P58914">
        <v>50000</v>
      </c>
      <c r="Q58914" t="s">
        <v>300133</v>
      </c>
      <c r="R58914" t="s">
        <v>300134</v>
      </c>
      <c r="S58914" t="s">
        <v>300135</v>
      </c>
      <c r="T58914" t="s">
        <v>1098</v>
      </c>
      <c r="U58914" t="s">
        <v>34</v>
      </c>
      <c r="V58914" t="s">
        <v>46</v>
      </c>
      <c r="W58914" t="s">
        <v>1369</v>
      </c>
      <c r="X58914" t="s">
        <v>1370</v>
      </c>
      <c r="Y58914" t="s">
        <v>1371</v>
      </c>
      <c r="Z58914" s="1">
        <v>41650</v>
      </c>
    </row>
    <row r="58915" spans="11:26" x14ac:dyDescent="0.3">
      <c r="K58915" t="s">
        <v>300136</v>
      </c>
      <c r="L58915" t="s">
        <v>300137</v>
      </c>
      <c r="M58915" t="s">
        <v>28</v>
      </c>
      <c r="N58915" t="s">
        <v>29</v>
      </c>
      <c r="O58915" s="1">
        <v>39856</v>
      </c>
      <c r="Q58915" t="s">
        <v>300138</v>
      </c>
      <c r="R58915" t="s">
        <v>300139</v>
      </c>
      <c r="S58915" t="s">
        <v>300140</v>
      </c>
      <c r="T58915" t="s">
        <v>300141</v>
      </c>
      <c r="U58915" t="s">
        <v>34</v>
      </c>
    </row>
    <row r="58916" spans="11:26" x14ac:dyDescent="0.3">
      <c r="K58916" t="s">
        <v>300142</v>
      </c>
      <c r="L58916" t="s">
        <v>300143</v>
      </c>
      <c r="M58916" t="s">
        <v>3454</v>
      </c>
      <c r="O58916" s="1">
        <v>42248</v>
      </c>
      <c r="P58916">
        <v>15000000</v>
      </c>
      <c r="Q58916" t="s">
        <v>300144</v>
      </c>
      <c r="R58916" t="s">
        <v>300145</v>
      </c>
      <c r="S58916" t="s">
        <v>300146</v>
      </c>
      <c r="T58916" t="s">
        <v>300147</v>
      </c>
      <c r="U58916" t="s">
        <v>34</v>
      </c>
      <c r="V58916" t="s">
        <v>559</v>
      </c>
      <c r="W58916">
        <v>12</v>
      </c>
      <c r="X58916" t="s">
        <v>178393</v>
      </c>
      <c r="Y58916" t="s">
        <v>178393</v>
      </c>
      <c r="Z58916" t="s">
        <v>15551</v>
      </c>
    </row>
    <row r="58917" spans="11:26" x14ac:dyDescent="0.3">
      <c r="K58917" t="s">
        <v>300148</v>
      </c>
      <c r="L58917" t="s">
        <v>300149</v>
      </c>
      <c r="M58917" t="s">
        <v>28</v>
      </c>
      <c r="O58917" t="s">
        <v>111</v>
      </c>
      <c r="P58917">
        <v>529000</v>
      </c>
      <c r="Q58917" t="s">
        <v>300150</v>
      </c>
      <c r="R58917" t="s">
        <v>300151</v>
      </c>
      <c r="S58917" t="s">
        <v>300152</v>
      </c>
      <c r="T58917" t="s">
        <v>300153</v>
      </c>
      <c r="U58917" t="s">
        <v>34</v>
      </c>
      <c r="V58917" t="s">
        <v>454</v>
      </c>
      <c r="W58917">
        <v>17</v>
      </c>
      <c r="X58917" t="s">
        <v>776</v>
      </c>
      <c r="Y58917" t="s">
        <v>776</v>
      </c>
      <c r="Z58917" s="1">
        <v>41644</v>
      </c>
    </row>
    <row r="58918" spans="11:26" x14ac:dyDescent="0.3">
      <c r="K58918" t="s">
        <v>300154</v>
      </c>
      <c r="L58918" t="s">
        <v>300155</v>
      </c>
      <c r="M58918" t="s">
        <v>749</v>
      </c>
      <c r="O58918" s="1">
        <v>41914</v>
      </c>
      <c r="P58918">
        <v>152763</v>
      </c>
      <c r="Q58918" t="s">
        <v>300156</v>
      </c>
      <c r="R58918" t="s">
        <v>300157</v>
      </c>
      <c r="S58918" t="s">
        <v>300158</v>
      </c>
      <c r="T58918" t="s">
        <v>124</v>
      </c>
      <c r="U58918" t="s">
        <v>178</v>
      </c>
      <c r="V58918" t="s">
        <v>1816</v>
      </c>
      <c r="W58918">
        <v>2</v>
      </c>
      <c r="X58918" t="s">
        <v>2917</v>
      </c>
      <c r="Y58918" t="s">
        <v>300159</v>
      </c>
      <c r="Z58918" s="1">
        <v>39084</v>
      </c>
    </row>
    <row r="58919" spans="11:26" x14ac:dyDescent="0.3">
      <c r="K58919" t="s">
        <v>300160</v>
      </c>
      <c r="L58919" t="s">
        <v>300161</v>
      </c>
      <c r="M58919" t="s">
        <v>256</v>
      </c>
      <c r="O58919" t="s">
        <v>3719</v>
      </c>
      <c r="P58919">
        <v>40000000</v>
      </c>
      <c r="Q58919" t="s">
        <v>300162</v>
      </c>
      <c r="R58919" t="s">
        <v>300163</v>
      </c>
      <c r="T58919" t="s">
        <v>1255</v>
      </c>
      <c r="U58919" t="s">
        <v>178</v>
      </c>
      <c r="V58919" t="s">
        <v>46</v>
      </c>
      <c r="W58919" t="s">
        <v>717</v>
      </c>
      <c r="X58919" t="s">
        <v>10297</v>
      </c>
      <c r="Y58919" t="s">
        <v>10297</v>
      </c>
      <c r="Z58919" s="1">
        <v>30682</v>
      </c>
    </row>
    <row r="58920" spans="11:26" x14ac:dyDescent="0.3">
      <c r="K58920" t="s">
        <v>300160</v>
      </c>
      <c r="L58920" t="s">
        <v>300164</v>
      </c>
      <c r="M58920" t="s">
        <v>256</v>
      </c>
      <c r="O58920" s="1">
        <v>41281</v>
      </c>
      <c r="P58920">
        <v>160000000</v>
      </c>
      <c r="Q58920" t="s">
        <v>300165</v>
      </c>
      <c r="R58920" t="s">
        <v>300166</v>
      </c>
      <c r="T58920" t="s">
        <v>124</v>
      </c>
      <c r="U58920" t="s">
        <v>34</v>
      </c>
      <c r="V58920" t="s">
        <v>46</v>
      </c>
      <c r="W58920" t="s">
        <v>260</v>
      </c>
      <c r="X58920" t="s">
        <v>402</v>
      </c>
      <c r="Y58920" t="s">
        <v>402</v>
      </c>
    </row>
    <row r="58921" spans="11:26" x14ac:dyDescent="0.3">
      <c r="K58921" t="s">
        <v>300167</v>
      </c>
      <c r="L58921" t="s">
        <v>300168</v>
      </c>
      <c r="M58921" t="s">
        <v>91</v>
      </c>
      <c r="O58921" s="1">
        <v>41275</v>
      </c>
      <c r="Q58921" t="s">
        <v>300169</v>
      </c>
      <c r="R58921" t="s">
        <v>300170</v>
      </c>
      <c r="S58921" t="s">
        <v>300171</v>
      </c>
      <c r="T58921" t="s">
        <v>912</v>
      </c>
      <c r="U58921" t="s">
        <v>345</v>
      </c>
    </row>
    <row r="58922" spans="11:26" x14ac:dyDescent="0.3">
      <c r="K58922" t="s">
        <v>300172</v>
      </c>
      <c r="L58922" t="s">
        <v>300173</v>
      </c>
      <c r="M58922" t="s">
        <v>28</v>
      </c>
      <c r="O58922" t="s">
        <v>23651</v>
      </c>
      <c r="P58922">
        <v>5303380</v>
      </c>
      <c r="Q58922" t="s">
        <v>300174</v>
      </c>
      <c r="R58922" t="s">
        <v>300175</v>
      </c>
      <c r="S58922" t="s">
        <v>300176</v>
      </c>
      <c r="T58922" t="s">
        <v>300177</v>
      </c>
      <c r="U58922" t="s">
        <v>34</v>
      </c>
      <c r="V58922" t="s">
        <v>454</v>
      </c>
      <c r="W58922">
        <v>17</v>
      </c>
      <c r="X58922" t="s">
        <v>776</v>
      </c>
      <c r="Y58922" t="s">
        <v>776</v>
      </c>
      <c r="Z58922" s="1">
        <v>40909</v>
      </c>
    </row>
    <row r="58923" spans="11:26" x14ac:dyDescent="0.3">
      <c r="K58923" t="s">
        <v>300178</v>
      </c>
      <c r="L58923" t="s">
        <v>300179</v>
      </c>
      <c r="M58923" t="s">
        <v>324</v>
      </c>
      <c r="O58923" s="1">
        <v>40551</v>
      </c>
      <c r="P58923">
        <v>500000</v>
      </c>
      <c r="Q58923" t="s">
        <v>300180</v>
      </c>
      <c r="R58923" t="s">
        <v>300181</v>
      </c>
      <c r="S58923" t="s">
        <v>300182</v>
      </c>
      <c r="T58923" t="s">
        <v>14159</v>
      </c>
      <c r="U58923" t="s">
        <v>34</v>
      </c>
      <c r="V58923" t="s">
        <v>46</v>
      </c>
      <c r="W58923" t="s">
        <v>142</v>
      </c>
      <c r="X58923" t="s">
        <v>985</v>
      </c>
      <c r="Y58923" t="s">
        <v>985</v>
      </c>
      <c r="Z58923" s="1">
        <v>38718</v>
      </c>
    </row>
    <row r="58924" spans="11:26" x14ac:dyDescent="0.3">
      <c r="K58924" t="s">
        <v>300183</v>
      </c>
      <c r="L58924" t="s">
        <v>300184</v>
      </c>
      <c r="M58924" t="s">
        <v>28</v>
      </c>
      <c r="O58924" s="1">
        <v>40943</v>
      </c>
      <c r="P58924">
        <v>44000000</v>
      </c>
      <c r="Q58924" t="s">
        <v>300185</v>
      </c>
      <c r="R58924" t="s">
        <v>300186</v>
      </c>
      <c r="S58924" t="s">
        <v>300187</v>
      </c>
      <c r="T58924" t="s">
        <v>12085</v>
      </c>
      <c r="U58924" t="s">
        <v>345</v>
      </c>
      <c r="V58924" t="s">
        <v>46</v>
      </c>
      <c r="W58924" t="s">
        <v>1731</v>
      </c>
      <c r="X58924" t="s">
        <v>1732</v>
      </c>
      <c r="Y58924" t="s">
        <v>10258</v>
      </c>
    </row>
    <row r="58925" spans="11:26" x14ac:dyDescent="0.3">
      <c r="K58925" t="s">
        <v>300183</v>
      </c>
      <c r="L58925" t="s">
        <v>300188</v>
      </c>
      <c r="M58925" t="s">
        <v>233</v>
      </c>
      <c r="O58925" s="1">
        <v>41064</v>
      </c>
      <c r="P58925">
        <v>43988326</v>
      </c>
      <c r="Q58925" t="s">
        <v>300189</v>
      </c>
      <c r="R58925" t="s">
        <v>300190</v>
      </c>
      <c r="S58925" t="s">
        <v>300191</v>
      </c>
      <c r="T58925" t="s">
        <v>113732</v>
      </c>
      <c r="U58925" t="s">
        <v>345</v>
      </c>
      <c r="V58925" t="s">
        <v>46</v>
      </c>
      <c r="W58925" t="s">
        <v>106</v>
      </c>
      <c r="X58925" t="s">
        <v>107</v>
      </c>
      <c r="Y58925" t="s">
        <v>116</v>
      </c>
      <c r="Z58925" s="1">
        <v>41010</v>
      </c>
    </row>
    <row r="58926" spans="11:26" x14ac:dyDescent="0.3">
      <c r="K58926" t="s">
        <v>300183</v>
      </c>
      <c r="L58926" t="s">
        <v>300192</v>
      </c>
      <c r="M58926" t="s">
        <v>28</v>
      </c>
      <c r="O58926" s="1">
        <v>40634</v>
      </c>
      <c r="P58926">
        <v>3215715</v>
      </c>
      <c r="Q58926" t="s">
        <v>300193</v>
      </c>
      <c r="R58926" t="s">
        <v>300194</v>
      </c>
      <c r="S58926" t="s">
        <v>300195</v>
      </c>
      <c r="T58926" t="s">
        <v>300196</v>
      </c>
      <c r="U58926" t="s">
        <v>34</v>
      </c>
      <c r="V58926" t="s">
        <v>206</v>
      </c>
      <c r="W58926" t="s">
        <v>207</v>
      </c>
      <c r="X58926" t="s">
        <v>208</v>
      </c>
      <c r="Y58926" t="s">
        <v>208</v>
      </c>
      <c r="Z58926" s="1">
        <v>41253</v>
      </c>
    </row>
    <row r="58927" spans="11:26" x14ac:dyDescent="0.3">
      <c r="K58927" t="s">
        <v>300197</v>
      </c>
      <c r="L58927" t="s">
        <v>300198</v>
      </c>
      <c r="M58927" t="s">
        <v>91</v>
      </c>
      <c r="O58927" t="s">
        <v>10216</v>
      </c>
      <c r="Q58927" t="s">
        <v>300199</v>
      </c>
      <c r="R58927" t="s">
        <v>300200</v>
      </c>
      <c r="S58927" t="s">
        <v>300201</v>
      </c>
      <c r="T58927" t="s">
        <v>105</v>
      </c>
      <c r="U58927" t="s">
        <v>34</v>
      </c>
      <c r="V58927" t="s">
        <v>46</v>
      </c>
      <c r="W58927" t="s">
        <v>311</v>
      </c>
      <c r="X58927" t="s">
        <v>312</v>
      </c>
      <c r="Y58927" t="s">
        <v>312</v>
      </c>
    </row>
    <row r="58928" spans="11:26" x14ac:dyDescent="0.3">
      <c r="K58928" t="s">
        <v>300202</v>
      </c>
      <c r="L58928" t="s">
        <v>300203</v>
      </c>
      <c r="M58928" t="s">
        <v>749</v>
      </c>
      <c r="O58928" s="1">
        <v>41275</v>
      </c>
      <c r="P58928">
        <v>1000000</v>
      </c>
      <c r="Q58928" t="s">
        <v>300204</v>
      </c>
      <c r="R58928" t="s">
        <v>300205</v>
      </c>
      <c r="S58928" t="s">
        <v>300206</v>
      </c>
      <c r="T58928" t="s">
        <v>300207</v>
      </c>
      <c r="U58928" t="s">
        <v>34</v>
      </c>
      <c r="V58928" t="s">
        <v>559</v>
      </c>
      <c r="W58928">
        <v>11</v>
      </c>
      <c r="X58928" t="s">
        <v>828</v>
      </c>
      <c r="Y58928" t="s">
        <v>828</v>
      </c>
      <c r="Z58928" t="s">
        <v>74990</v>
      </c>
    </row>
    <row r="58929" spans="11:26" x14ac:dyDescent="0.3">
      <c r="K58929" t="s">
        <v>300208</v>
      </c>
      <c r="L58929" t="s">
        <v>300209</v>
      </c>
      <c r="M58929" t="s">
        <v>28</v>
      </c>
      <c r="N58929" t="s">
        <v>29</v>
      </c>
      <c r="O58929" t="s">
        <v>9503</v>
      </c>
      <c r="P58929">
        <v>12500000</v>
      </c>
      <c r="Q58929" t="s">
        <v>300210</v>
      </c>
      <c r="R58929" t="s">
        <v>300211</v>
      </c>
      <c r="S58929" t="s">
        <v>300212</v>
      </c>
      <c r="T58929" t="s">
        <v>1080</v>
      </c>
      <c r="U58929" t="s">
        <v>34</v>
      </c>
      <c r="V58929" t="s">
        <v>46</v>
      </c>
      <c r="W58929" t="s">
        <v>717</v>
      </c>
      <c r="X58929" t="s">
        <v>882</v>
      </c>
      <c r="Y58929" t="s">
        <v>2432</v>
      </c>
    </row>
    <row r="58930" spans="11:26" x14ac:dyDescent="0.3">
      <c r="K58930" t="s">
        <v>300208</v>
      </c>
      <c r="L58930" t="s">
        <v>300213</v>
      </c>
      <c r="M58930" t="s">
        <v>28</v>
      </c>
      <c r="N58930" t="s">
        <v>1189</v>
      </c>
      <c r="O58930" t="s">
        <v>10027</v>
      </c>
      <c r="P58930">
        <v>7499999</v>
      </c>
      <c r="Q58930" t="s">
        <v>300214</v>
      </c>
      <c r="R58930" t="s">
        <v>300215</v>
      </c>
      <c r="S58930" t="s">
        <v>300216</v>
      </c>
      <c r="T58930" t="s">
        <v>6278</v>
      </c>
      <c r="U58930" t="s">
        <v>34</v>
      </c>
      <c r="V58930" t="s">
        <v>46</v>
      </c>
      <c r="W58930" t="s">
        <v>167</v>
      </c>
      <c r="X58930" t="s">
        <v>168</v>
      </c>
      <c r="Y58930" t="s">
        <v>169</v>
      </c>
    </row>
    <row r="58931" spans="11:26" x14ac:dyDescent="0.3">
      <c r="K58931" t="s">
        <v>300208</v>
      </c>
      <c r="L58931" t="s">
        <v>300217</v>
      </c>
      <c r="M58931" t="s">
        <v>233</v>
      </c>
      <c r="O58931" t="s">
        <v>9226</v>
      </c>
      <c r="P58931">
        <v>17394855</v>
      </c>
      <c r="Q58931" t="s">
        <v>300218</v>
      </c>
      <c r="R58931" t="s">
        <v>300219</v>
      </c>
      <c r="S58931" t="s">
        <v>300220</v>
      </c>
      <c r="T58931" t="s">
        <v>4437</v>
      </c>
      <c r="U58931" t="s">
        <v>34</v>
      </c>
      <c r="V58931" t="s">
        <v>46</v>
      </c>
      <c r="W58931" t="s">
        <v>106</v>
      </c>
      <c r="X58931" t="s">
        <v>107</v>
      </c>
      <c r="Y58931" t="s">
        <v>116</v>
      </c>
      <c r="Z58931" s="1">
        <v>40911</v>
      </c>
    </row>
    <row r="58932" spans="11:26" x14ac:dyDescent="0.3">
      <c r="K58932" t="s">
        <v>300208</v>
      </c>
      <c r="L58932" t="s">
        <v>300221</v>
      </c>
      <c r="M58932" t="s">
        <v>28</v>
      </c>
      <c r="N58932" t="s">
        <v>493</v>
      </c>
      <c r="O58932" s="1">
        <v>39908</v>
      </c>
      <c r="P58932">
        <v>7600000</v>
      </c>
      <c r="Q58932" t="s">
        <v>300222</v>
      </c>
      <c r="R58932" t="s">
        <v>300223</v>
      </c>
      <c r="S58932" t="s">
        <v>300224</v>
      </c>
      <c r="T58932" t="s">
        <v>300225</v>
      </c>
      <c r="U58932" t="s">
        <v>34</v>
      </c>
      <c r="V58932" t="s">
        <v>46</v>
      </c>
      <c r="W58932" t="s">
        <v>167</v>
      </c>
      <c r="X58932" t="s">
        <v>168</v>
      </c>
      <c r="Y58932" t="s">
        <v>169</v>
      </c>
      <c r="Z58932" s="1">
        <v>38877</v>
      </c>
    </row>
    <row r="58933" spans="11:26" x14ac:dyDescent="0.3">
      <c r="K58933" t="s">
        <v>300208</v>
      </c>
      <c r="L58933" t="s">
        <v>300226</v>
      </c>
      <c r="M58933" t="s">
        <v>28</v>
      </c>
      <c r="O58933" s="1">
        <v>40821</v>
      </c>
      <c r="P58933">
        <v>7000000</v>
      </c>
      <c r="Q58933" t="s">
        <v>300227</v>
      </c>
      <c r="R58933" t="s">
        <v>300228</v>
      </c>
      <c r="S58933" t="s">
        <v>300229</v>
      </c>
      <c r="T58933" t="s">
        <v>2393</v>
      </c>
      <c r="U58933" t="s">
        <v>178</v>
      </c>
      <c r="V58933" t="s">
        <v>1174</v>
      </c>
      <c r="W58933">
        <v>2</v>
      </c>
      <c r="X58933" t="s">
        <v>1175</v>
      </c>
      <c r="Y58933" t="s">
        <v>16449</v>
      </c>
    </row>
    <row r="58934" spans="11:26" x14ac:dyDescent="0.3">
      <c r="K58934" t="s">
        <v>300208</v>
      </c>
      <c r="L58934" t="s">
        <v>300230</v>
      </c>
      <c r="M58934" t="s">
        <v>28</v>
      </c>
      <c r="O58934" s="1">
        <v>39636</v>
      </c>
      <c r="P58934">
        <v>5800000</v>
      </c>
      <c r="Q58934" t="s">
        <v>300231</v>
      </c>
      <c r="R58934" t="s">
        <v>300232</v>
      </c>
      <c r="S58934" t="s">
        <v>300233</v>
      </c>
      <c r="T58934" t="s">
        <v>192124</v>
      </c>
      <c r="U58934" t="s">
        <v>34</v>
      </c>
      <c r="Z58934" s="1">
        <v>40910</v>
      </c>
    </row>
    <row r="58935" spans="11:26" x14ac:dyDescent="0.3">
      <c r="K58935" t="s">
        <v>300234</v>
      </c>
      <c r="L58935" t="s">
        <v>300235</v>
      </c>
      <c r="M58935" t="s">
        <v>28</v>
      </c>
      <c r="O58935" s="1">
        <v>37231</v>
      </c>
      <c r="Q58935" t="s">
        <v>300236</v>
      </c>
      <c r="R58935" t="s">
        <v>300237</v>
      </c>
      <c r="S58935" t="s">
        <v>300238</v>
      </c>
      <c r="T58935" t="s">
        <v>64</v>
      </c>
      <c r="U58935" t="s">
        <v>34</v>
      </c>
      <c r="V58935" t="s">
        <v>35</v>
      </c>
      <c r="W58935">
        <v>16</v>
      </c>
      <c r="X58935" t="s">
        <v>36</v>
      </c>
      <c r="Y58935" t="s">
        <v>36</v>
      </c>
      <c r="Z58935" s="1">
        <v>40544</v>
      </c>
    </row>
    <row r="58936" spans="11:26" x14ac:dyDescent="0.3">
      <c r="K58936" t="s">
        <v>300239</v>
      </c>
      <c r="L58936" t="s">
        <v>300240</v>
      </c>
      <c r="M58936" t="s">
        <v>28</v>
      </c>
      <c r="O58936" t="s">
        <v>10489</v>
      </c>
      <c r="Q58936" t="s">
        <v>300241</v>
      </c>
      <c r="R58936" t="s">
        <v>300242</v>
      </c>
      <c r="S58936" t="s">
        <v>300243</v>
      </c>
      <c r="T58936" t="s">
        <v>300244</v>
      </c>
      <c r="U58936" t="s">
        <v>34</v>
      </c>
      <c r="V58936" t="s">
        <v>206</v>
      </c>
      <c r="W58936" t="s">
        <v>207</v>
      </c>
      <c r="X58936" t="s">
        <v>208</v>
      </c>
      <c r="Y58936" t="s">
        <v>208</v>
      </c>
      <c r="Z58936" s="1">
        <v>41283</v>
      </c>
    </row>
    <row r="58937" spans="11:26" x14ac:dyDescent="0.3">
      <c r="K58937" t="s">
        <v>300239</v>
      </c>
      <c r="L58937" t="s">
        <v>300245</v>
      </c>
      <c r="M58937" t="s">
        <v>28</v>
      </c>
      <c r="O58937" s="1">
        <v>41400</v>
      </c>
      <c r="P58937">
        <v>4509112</v>
      </c>
      <c r="Q58937" t="s">
        <v>300246</v>
      </c>
      <c r="R58937" t="s">
        <v>300247</v>
      </c>
      <c r="S58937" t="s">
        <v>300248</v>
      </c>
      <c r="T58937" t="s">
        <v>95</v>
      </c>
      <c r="U58937" t="s">
        <v>34</v>
      </c>
      <c r="V58937" t="s">
        <v>46</v>
      </c>
      <c r="W58937" t="s">
        <v>106</v>
      </c>
      <c r="X58937" t="s">
        <v>2081</v>
      </c>
      <c r="Y58937" t="s">
        <v>2081</v>
      </c>
      <c r="Z58937" s="1">
        <v>39083</v>
      </c>
    </row>
    <row r="58938" spans="11:26" x14ac:dyDescent="0.3">
      <c r="K58938" t="s">
        <v>300239</v>
      </c>
      <c r="L58938" t="s">
        <v>300249</v>
      </c>
      <c r="M58938" t="s">
        <v>28</v>
      </c>
      <c r="O58938" t="s">
        <v>230275</v>
      </c>
      <c r="P58938">
        <v>2985868</v>
      </c>
      <c r="Q58938" t="s">
        <v>300250</v>
      </c>
      <c r="R58938" t="s">
        <v>300251</v>
      </c>
      <c r="S58938" t="s">
        <v>300252</v>
      </c>
      <c r="T58938" t="s">
        <v>300253</v>
      </c>
      <c r="U58938" t="s">
        <v>178</v>
      </c>
      <c r="V58938" t="s">
        <v>46</v>
      </c>
      <c r="W58938" t="s">
        <v>167</v>
      </c>
      <c r="X58938" t="s">
        <v>168</v>
      </c>
      <c r="Y58938" t="s">
        <v>169</v>
      </c>
      <c r="Z58938" s="1">
        <v>36526</v>
      </c>
    </row>
    <row r="58939" spans="11:26" x14ac:dyDescent="0.3">
      <c r="K58939" t="s">
        <v>300254</v>
      </c>
      <c r="L58939" t="s">
        <v>300255</v>
      </c>
      <c r="M58939" t="s">
        <v>28</v>
      </c>
      <c r="N58939" t="s">
        <v>1189</v>
      </c>
      <c r="O58939" s="1">
        <v>42096</v>
      </c>
      <c r="P58939">
        <v>60000000</v>
      </c>
      <c r="Q58939" t="s">
        <v>300256</v>
      </c>
      <c r="R58939" t="s">
        <v>300257</v>
      </c>
      <c r="T58939" t="s">
        <v>4038</v>
      </c>
      <c r="U58939" t="s">
        <v>34</v>
      </c>
      <c r="V58939" t="s">
        <v>46</v>
      </c>
      <c r="W58939" t="s">
        <v>167</v>
      </c>
      <c r="X58939" t="s">
        <v>168</v>
      </c>
      <c r="Y58939" t="s">
        <v>24461</v>
      </c>
      <c r="Z58939" s="1">
        <v>41465</v>
      </c>
    </row>
    <row r="58940" spans="11:26" x14ac:dyDescent="0.3">
      <c r="K58940" t="s">
        <v>300258</v>
      </c>
      <c r="L58940" t="s">
        <v>300259</v>
      </c>
      <c r="M58940" t="s">
        <v>233</v>
      </c>
      <c r="O58940" t="s">
        <v>7154</v>
      </c>
      <c r="Q58940" t="s">
        <v>300260</v>
      </c>
      <c r="R58940" t="s">
        <v>300261</v>
      </c>
      <c r="S58940" t="s">
        <v>300262</v>
      </c>
      <c r="T58940" t="s">
        <v>4</v>
      </c>
      <c r="U58940" t="s">
        <v>34</v>
      </c>
      <c r="V58940" t="s">
        <v>1816</v>
      </c>
      <c r="W58940">
        <v>16</v>
      </c>
      <c r="X58940" t="s">
        <v>2926</v>
      </c>
      <c r="Y58940" t="s">
        <v>2926</v>
      </c>
      <c r="Z58940" s="1">
        <v>41275</v>
      </c>
    </row>
    <row r="58941" spans="11:26" x14ac:dyDescent="0.3">
      <c r="K58941" t="s">
        <v>300258</v>
      </c>
      <c r="L58941" t="s">
        <v>300263</v>
      </c>
      <c r="M58941" t="s">
        <v>28</v>
      </c>
      <c r="N58941" t="s">
        <v>40</v>
      </c>
      <c r="O58941" s="1">
        <v>39085</v>
      </c>
      <c r="P58941">
        <v>5700000</v>
      </c>
      <c r="Q58941" t="s">
        <v>300264</v>
      </c>
      <c r="R58941" t="s">
        <v>300265</v>
      </c>
      <c r="S58941" t="s">
        <v>300266</v>
      </c>
      <c r="T58941" t="s">
        <v>300267</v>
      </c>
      <c r="U58941" t="s">
        <v>34</v>
      </c>
      <c r="V58941" t="s">
        <v>46</v>
      </c>
      <c r="W58941" t="s">
        <v>106</v>
      </c>
      <c r="X58941" t="s">
        <v>107</v>
      </c>
      <c r="Y58941" t="s">
        <v>116</v>
      </c>
      <c r="Z58941" s="1">
        <v>40920</v>
      </c>
    </row>
    <row r="58942" spans="11:26" x14ac:dyDescent="0.3">
      <c r="K58942" t="s">
        <v>300258</v>
      </c>
      <c r="L58942" t="s">
        <v>300268</v>
      </c>
      <c r="M58942" t="s">
        <v>28</v>
      </c>
      <c r="N58942" t="s">
        <v>29</v>
      </c>
      <c r="O58942" s="1">
        <v>40068</v>
      </c>
      <c r="P58942">
        <v>15000000</v>
      </c>
      <c r="Q58942" t="s">
        <v>300269</v>
      </c>
      <c r="R58942" t="s">
        <v>300270</v>
      </c>
      <c r="T58942" t="s">
        <v>95</v>
      </c>
      <c r="U58942" t="s">
        <v>34</v>
      </c>
      <c r="V58942" t="s">
        <v>46</v>
      </c>
      <c r="W58942" t="s">
        <v>2265</v>
      </c>
      <c r="X58942" t="s">
        <v>2266</v>
      </c>
      <c r="Y58942" t="s">
        <v>2266</v>
      </c>
      <c r="Z58942" s="1">
        <v>40544</v>
      </c>
    </row>
    <row r="58943" spans="11:26" x14ac:dyDescent="0.3">
      <c r="K58943" t="s">
        <v>300258</v>
      </c>
      <c r="L58943" t="s">
        <v>300271</v>
      </c>
      <c r="M58943" t="s">
        <v>28</v>
      </c>
      <c r="N58943" t="s">
        <v>1189</v>
      </c>
      <c r="O58943" s="1">
        <v>41275</v>
      </c>
      <c r="P58943">
        <v>4000000</v>
      </c>
      <c r="Q58943" t="s">
        <v>300272</v>
      </c>
      <c r="R58943" t="s">
        <v>300273</v>
      </c>
      <c r="S58943" t="s">
        <v>300274</v>
      </c>
      <c r="U58943" t="s">
        <v>345</v>
      </c>
      <c r="Z58943" t="s">
        <v>164476</v>
      </c>
    </row>
    <row r="58944" spans="11:26" x14ac:dyDescent="0.3">
      <c r="K58944" t="s">
        <v>300258</v>
      </c>
      <c r="L58944" t="s">
        <v>300275</v>
      </c>
      <c r="M58944" t="s">
        <v>28</v>
      </c>
      <c r="N58944" t="s">
        <v>493</v>
      </c>
      <c r="O58944" t="s">
        <v>23806</v>
      </c>
      <c r="P58944">
        <v>15000000</v>
      </c>
      <c r="Q58944" t="s">
        <v>300276</v>
      </c>
      <c r="R58944" t="s">
        <v>300277</v>
      </c>
      <c r="S58944" t="s">
        <v>300278</v>
      </c>
      <c r="T58944" t="s">
        <v>74</v>
      </c>
      <c r="U58944" t="s">
        <v>34</v>
      </c>
      <c r="Z58944" s="1">
        <v>41183</v>
      </c>
    </row>
    <row r="58945" spans="11:26" x14ac:dyDescent="0.3">
      <c r="K58945" t="s">
        <v>300258</v>
      </c>
      <c r="L58945" t="s">
        <v>300279</v>
      </c>
      <c r="M58945" t="s">
        <v>28</v>
      </c>
      <c r="N58945" t="s">
        <v>29</v>
      </c>
      <c r="O58945" t="s">
        <v>12122</v>
      </c>
      <c r="P58945">
        <v>15000000</v>
      </c>
      <c r="Q58945" t="s">
        <v>300280</v>
      </c>
      <c r="R58945" t="s">
        <v>300281</v>
      </c>
      <c r="S58945" t="s">
        <v>300282</v>
      </c>
      <c r="U58945" t="s">
        <v>34</v>
      </c>
      <c r="Z58945" s="1">
        <v>42005</v>
      </c>
    </row>
    <row r="58946" spans="11:26" x14ac:dyDescent="0.3">
      <c r="K58946" t="s">
        <v>300258</v>
      </c>
      <c r="L58946" t="s">
        <v>300283</v>
      </c>
      <c r="M58946" t="s">
        <v>28</v>
      </c>
      <c r="O58946" t="s">
        <v>25194</v>
      </c>
      <c r="P58946">
        <v>2000000</v>
      </c>
      <c r="Q58946" t="s">
        <v>300284</v>
      </c>
      <c r="R58946" t="s">
        <v>300285</v>
      </c>
      <c r="T58946" t="s">
        <v>186</v>
      </c>
      <c r="U58946" t="s">
        <v>34</v>
      </c>
      <c r="V58946" t="s">
        <v>46</v>
      </c>
      <c r="W58946" t="s">
        <v>1081</v>
      </c>
      <c r="X58946" t="s">
        <v>1082</v>
      </c>
      <c r="Y58946" t="s">
        <v>1082</v>
      </c>
      <c r="Z58946" s="1">
        <v>40453</v>
      </c>
    </row>
    <row r="58947" spans="11:26" x14ac:dyDescent="0.3">
      <c r="K58947" t="s">
        <v>300286</v>
      </c>
      <c r="L58947" t="s">
        <v>300287</v>
      </c>
      <c r="M58947" t="s">
        <v>91</v>
      </c>
      <c r="O58947" s="1">
        <v>40366</v>
      </c>
      <c r="P58947">
        <v>4531914</v>
      </c>
      <c r="Q58947" t="s">
        <v>300288</v>
      </c>
      <c r="R58947" t="s">
        <v>300289</v>
      </c>
      <c r="S58947" t="s">
        <v>300290</v>
      </c>
      <c r="T58947" t="s">
        <v>205</v>
      </c>
      <c r="U58947" t="s">
        <v>34</v>
      </c>
      <c r="V58947" t="s">
        <v>2141</v>
      </c>
      <c r="W58947">
        <v>42</v>
      </c>
      <c r="X58947" t="s">
        <v>2142</v>
      </c>
      <c r="Y58947" t="s">
        <v>2142</v>
      </c>
      <c r="Z58947" s="1">
        <v>41640</v>
      </c>
    </row>
    <row r="58948" spans="11:26" x14ac:dyDescent="0.3">
      <c r="K58948" t="s">
        <v>300291</v>
      </c>
      <c r="L58948" t="s">
        <v>300292</v>
      </c>
      <c r="M58948" t="s">
        <v>52</v>
      </c>
      <c r="O58948" s="1">
        <v>41284</v>
      </c>
      <c r="P58948">
        <v>25000</v>
      </c>
      <c r="Q58948" t="s">
        <v>300293</v>
      </c>
      <c r="R58948" t="s">
        <v>300294</v>
      </c>
      <c r="S58948" t="s">
        <v>300295</v>
      </c>
      <c r="T58948" t="s">
        <v>205</v>
      </c>
      <c r="U58948" t="s">
        <v>34</v>
      </c>
    </row>
    <row r="58949" spans="11:26" x14ac:dyDescent="0.3">
      <c r="K58949" t="s">
        <v>300296</v>
      </c>
      <c r="L58949" t="s">
        <v>300297</v>
      </c>
      <c r="M58949" t="s">
        <v>28</v>
      </c>
      <c r="O58949" t="s">
        <v>8460</v>
      </c>
      <c r="P58949">
        <v>12500000</v>
      </c>
      <c r="Q58949" t="s">
        <v>300298</v>
      </c>
      <c r="R58949" t="s">
        <v>300299</v>
      </c>
      <c r="S58949" t="s">
        <v>300300</v>
      </c>
      <c r="T58949" t="s">
        <v>300301</v>
      </c>
      <c r="U58949" t="s">
        <v>34</v>
      </c>
      <c r="V58949" t="s">
        <v>46</v>
      </c>
      <c r="W58949" t="s">
        <v>106</v>
      </c>
      <c r="X58949" t="s">
        <v>107</v>
      </c>
      <c r="Y58949" t="s">
        <v>5148</v>
      </c>
      <c r="Z58949" s="1">
        <v>41640</v>
      </c>
    </row>
    <row r="58950" spans="11:26" x14ac:dyDescent="0.3">
      <c r="K58950" t="s">
        <v>300296</v>
      </c>
      <c r="L58950" t="s">
        <v>300302</v>
      </c>
      <c r="M58950" t="s">
        <v>28</v>
      </c>
      <c r="O58950" s="1">
        <v>42069</v>
      </c>
      <c r="P58950">
        <v>9700000</v>
      </c>
      <c r="Q58950" t="s">
        <v>300303</v>
      </c>
      <c r="R58950" t="s">
        <v>300304</v>
      </c>
      <c r="S58950" t="s">
        <v>300305</v>
      </c>
      <c r="T58950" t="s">
        <v>943</v>
      </c>
      <c r="U58950" t="s">
        <v>34</v>
      </c>
      <c r="V58950" t="s">
        <v>924</v>
      </c>
      <c r="W58950">
        <v>51</v>
      </c>
      <c r="X58950" t="s">
        <v>18751</v>
      </c>
      <c r="Y58950" t="s">
        <v>18751</v>
      </c>
      <c r="Z58950" s="1">
        <v>41640</v>
      </c>
    </row>
    <row r="58951" spans="11:26" x14ac:dyDescent="0.3">
      <c r="K58951" t="s">
        <v>300306</v>
      </c>
      <c r="L58951" t="s">
        <v>300307</v>
      </c>
      <c r="M58951" t="s">
        <v>52</v>
      </c>
      <c r="O58951" s="1">
        <v>40919</v>
      </c>
      <c r="P58951">
        <v>600000</v>
      </c>
      <c r="Q58951" t="s">
        <v>300308</v>
      </c>
      <c r="R58951" t="s">
        <v>300309</v>
      </c>
      <c r="S58951" t="s">
        <v>300310</v>
      </c>
      <c r="T58951" t="s">
        <v>300311</v>
      </c>
      <c r="U58951" t="s">
        <v>34</v>
      </c>
      <c r="V58951" t="s">
        <v>1174</v>
      </c>
      <c r="W58951">
        <v>2</v>
      </c>
      <c r="X58951" t="s">
        <v>1175</v>
      </c>
      <c r="Y58951" t="s">
        <v>47163</v>
      </c>
      <c r="Z58951" s="1">
        <v>40917</v>
      </c>
    </row>
    <row r="58952" spans="11:26" x14ac:dyDescent="0.3">
      <c r="K58952" t="s">
        <v>300312</v>
      </c>
      <c r="L58952" t="s">
        <v>300313</v>
      </c>
      <c r="M58952" t="s">
        <v>52</v>
      </c>
      <c r="O58952" t="s">
        <v>1190</v>
      </c>
      <c r="P58952">
        <v>20000</v>
      </c>
      <c r="Q58952" t="s">
        <v>300314</v>
      </c>
      <c r="R58952" t="s">
        <v>300315</v>
      </c>
      <c r="S58952" t="s">
        <v>300316</v>
      </c>
      <c r="T58952" t="s">
        <v>300317</v>
      </c>
      <c r="U58952" t="s">
        <v>34</v>
      </c>
      <c r="V58952" t="s">
        <v>368</v>
      </c>
      <c r="W58952">
        <v>2</v>
      </c>
      <c r="X58952" t="s">
        <v>369</v>
      </c>
      <c r="Y58952" t="s">
        <v>369</v>
      </c>
      <c r="Z58952" s="1">
        <v>41641</v>
      </c>
    </row>
    <row r="58953" spans="11:26" x14ac:dyDescent="0.3">
      <c r="K58953" t="s">
        <v>300318</v>
      </c>
      <c r="L58953" t="s">
        <v>300319</v>
      </c>
      <c r="M58953" t="s">
        <v>52</v>
      </c>
      <c r="O58953" s="1">
        <v>41552</v>
      </c>
      <c r="Q58953" t="s">
        <v>300320</v>
      </c>
      <c r="R58953" t="s">
        <v>300321</v>
      </c>
      <c r="S58953" t="s">
        <v>300322</v>
      </c>
      <c r="T58953" t="s">
        <v>300323</v>
      </c>
      <c r="U58953" t="s">
        <v>34</v>
      </c>
      <c r="V58953" t="s">
        <v>46</v>
      </c>
      <c r="W58953" t="s">
        <v>167</v>
      </c>
      <c r="X58953" t="s">
        <v>168</v>
      </c>
      <c r="Y58953" t="s">
        <v>169</v>
      </c>
      <c r="Z58953" s="1">
        <v>41286</v>
      </c>
    </row>
    <row r="58954" spans="11:26" x14ac:dyDescent="0.3">
      <c r="K58954" t="s">
        <v>300324</v>
      </c>
      <c r="L58954" t="s">
        <v>300325</v>
      </c>
      <c r="M58954" t="s">
        <v>52</v>
      </c>
      <c r="O58954" t="s">
        <v>24485</v>
      </c>
      <c r="Q58954" t="s">
        <v>300326</v>
      </c>
      <c r="R58954" t="s">
        <v>300327</v>
      </c>
      <c r="S58954" t="s">
        <v>300328</v>
      </c>
      <c r="T58954" t="s">
        <v>300329</v>
      </c>
      <c r="U58954" t="s">
        <v>345</v>
      </c>
      <c r="V58954" t="s">
        <v>46</v>
      </c>
      <c r="W58954" t="s">
        <v>2169</v>
      </c>
      <c r="X58954" t="s">
        <v>2170</v>
      </c>
      <c r="Y58954" t="s">
        <v>31028</v>
      </c>
      <c r="Z58954" s="1">
        <v>38720</v>
      </c>
    </row>
    <row r="58955" spans="11:26" x14ac:dyDescent="0.3">
      <c r="K58955" t="s">
        <v>300330</v>
      </c>
      <c r="L58955" t="s">
        <v>300331</v>
      </c>
      <c r="M58955" t="s">
        <v>52</v>
      </c>
      <c r="O58955" s="1">
        <v>39814</v>
      </c>
      <c r="Q58955" t="s">
        <v>300332</v>
      </c>
      <c r="R58955" t="s">
        <v>300333</v>
      </c>
      <c r="S58955" t="s">
        <v>300334</v>
      </c>
      <c r="T58955" t="s">
        <v>4108</v>
      </c>
      <c r="U58955" t="s">
        <v>34</v>
      </c>
      <c r="V58955" t="s">
        <v>46</v>
      </c>
      <c r="W58955" t="s">
        <v>167</v>
      </c>
      <c r="X58955" t="s">
        <v>168</v>
      </c>
      <c r="Y58955" t="s">
        <v>169</v>
      </c>
    </row>
    <row r="58956" spans="11:26" x14ac:dyDescent="0.3">
      <c r="K58956" t="s">
        <v>300335</v>
      </c>
      <c r="L58956" t="s">
        <v>300336</v>
      </c>
      <c r="M58956" t="s">
        <v>52</v>
      </c>
      <c r="O58956" s="1">
        <v>41283</v>
      </c>
      <c r="P58956">
        <v>310000</v>
      </c>
      <c r="Q58956" t="s">
        <v>300337</v>
      </c>
      <c r="R58956" t="s">
        <v>300338</v>
      </c>
      <c r="S58956" t="s">
        <v>300339</v>
      </c>
      <c r="T58956" t="s">
        <v>300340</v>
      </c>
      <c r="U58956" t="s">
        <v>34</v>
      </c>
      <c r="V58956" t="s">
        <v>46</v>
      </c>
      <c r="W58956" t="s">
        <v>106</v>
      </c>
      <c r="X58956" t="s">
        <v>107</v>
      </c>
      <c r="Y58956" t="s">
        <v>108</v>
      </c>
      <c r="Z58956" t="s">
        <v>105551</v>
      </c>
    </row>
    <row r="58957" spans="11:26" x14ac:dyDescent="0.3">
      <c r="K58957" t="s">
        <v>300335</v>
      </c>
      <c r="L58957" t="s">
        <v>300341</v>
      </c>
      <c r="M58957" t="s">
        <v>28</v>
      </c>
      <c r="O58957" s="1">
        <v>41646</v>
      </c>
      <c r="P58957">
        <v>966115</v>
      </c>
      <c r="Q58957" t="s">
        <v>300342</v>
      </c>
      <c r="R58957" t="s">
        <v>300343</v>
      </c>
      <c r="S58957" t="s">
        <v>300344</v>
      </c>
      <c r="T58957" t="s">
        <v>2570</v>
      </c>
      <c r="U58957" t="s">
        <v>34</v>
      </c>
      <c r="V58957" t="s">
        <v>46</v>
      </c>
      <c r="W58957" t="s">
        <v>106</v>
      </c>
      <c r="X58957" t="s">
        <v>107</v>
      </c>
      <c r="Y58957" t="s">
        <v>116</v>
      </c>
      <c r="Z58957" s="1">
        <v>39455</v>
      </c>
    </row>
    <row r="58958" spans="11:26" x14ac:dyDescent="0.3">
      <c r="K58958" t="s">
        <v>300345</v>
      </c>
      <c r="L58958" t="s">
        <v>300346</v>
      </c>
      <c r="M58958" t="s">
        <v>28</v>
      </c>
      <c r="N58958" t="s">
        <v>40</v>
      </c>
      <c r="O58958" t="s">
        <v>20465</v>
      </c>
      <c r="P58958">
        <v>1300000</v>
      </c>
      <c r="Q58958" t="s">
        <v>300347</v>
      </c>
      <c r="R58958" t="s">
        <v>300348</v>
      </c>
      <c r="S58958" t="s">
        <v>300349</v>
      </c>
      <c r="T58958" t="s">
        <v>105</v>
      </c>
      <c r="U58958" t="s">
        <v>34</v>
      </c>
      <c r="V58958" t="s">
        <v>46</v>
      </c>
      <c r="W58958" t="s">
        <v>260</v>
      </c>
      <c r="X58958" t="s">
        <v>402</v>
      </c>
      <c r="Y58958" t="s">
        <v>81005</v>
      </c>
      <c r="Z58958" s="1">
        <v>40552</v>
      </c>
    </row>
    <row r="58959" spans="11:26" x14ac:dyDescent="0.3">
      <c r="K58959" t="s">
        <v>300345</v>
      </c>
      <c r="L58959" t="s">
        <v>300350</v>
      </c>
      <c r="M58959" t="s">
        <v>324</v>
      </c>
      <c r="O58959" s="1">
        <v>40188</v>
      </c>
      <c r="P58959">
        <v>200000</v>
      </c>
      <c r="Q58959" t="s">
        <v>300351</v>
      </c>
      <c r="R58959" t="s">
        <v>300352</v>
      </c>
      <c r="S58959" t="s">
        <v>300353</v>
      </c>
      <c r="T58959" t="s">
        <v>300354</v>
      </c>
      <c r="U58959" t="s">
        <v>345</v>
      </c>
      <c r="V58959" t="s">
        <v>1939</v>
      </c>
      <c r="W58959">
        <v>2</v>
      </c>
      <c r="X58959" t="s">
        <v>2997</v>
      </c>
      <c r="Y58959" t="s">
        <v>2998</v>
      </c>
      <c r="Z58959" s="1">
        <v>41034</v>
      </c>
    </row>
    <row r="58960" spans="11:26" x14ac:dyDescent="0.3">
      <c r="K58960" t="s">
        <v>300355</v>
      </c>
      <c r="L58960" t="s">
        <v>300356</v>
      </c>
      <c r="M58960" t="s">
        <v>28</v>
      </c>
      <c r="N58960" t="s">
        <v>40</v>
      </c>
      <c r="O58960" s="1">
        <v>40520</v>
      </c>
      <c r="P58960">
        <v>10000000</v>
      </c>
      <c r="Q58960" t="s">
        <v>300357</v>
      </c>
      <c r="R58960" t="s">
        <v>300358</v>
      </c>
      <c r="S58960" t="s">
        <v>300359</v>
      </c>
      <c r="T58960" t="s">
        <v>300360</v>
      </c>
      <c r="U58960" t="s">
        <v>34</v>
      </c>
      <c r="V58960" t="s">
        <v>206</v>
      </c>
      <c r="W58960" t="s">
        <v>207</v>
      </c>
      <c r="X58960" t="s">
        <v>208</v>
      </c>
      <c r="Y58960" t="s">
        <v>208</v>
      </c>
      <c r="Z58960" s="1">
        <v>41279</v>
      </c>
    </row>
    <row r="58961" spans="11:26" x14ac:dyDescent="0.3">
      <c r="K58961" t="s">
        <v>300355</v>
      </c>
      <c r="L58961" t="s">
        <v>300361</v>
      </c>
      <c r="M58961" t="s">
        <v>28</v>
      </c>
      <c r="N58961" t="s">
        <v>40</v>
      </c>
      <c r="O58961" s="1">
        <v>40545</v>
      </c>
      <c r="P58961">
        <v>10000000</v>
      </c>
      <c r="Q58961" t="s">
        <v>300362</v>
      </c>
      <c r="R58961" t="s">
        <v>300363</v>
      </c>
      <c r="S58961" t="s">
        <v>300364</v>
      </c>
      <c r="T58961" t="s">
        <v>167952</v>
      </c>
      <c r="U58961" t="s">
        <v>34</v>
      </c>
      <c r="V58961" t="s">
        <v>46</v>
      </c>
      <c r="W58961" t="s">
        <v>106</v>
      </c>
      <c r="X58961" t="s">
        <v>151</v>
      </c>
      <c r="Y58961" t="s">
        <v>151</v>
      </c>
      <c r="Z58961" s="1">
        <v>40910</v>
      </c>
    </row>
    <row r="58962" spans="11:26" x14ac:dyDescent="0.3">
      <c r="K58962" t="s">
        <v>300355</v>
      </c>
      <c r="L58962" t="s">
        <v>300365</v>
      </c>
      <c r="M58962" t="s">
        <v>28</v>
      </c>
      <c r="N58962" t="s">
        <v>29</v>
      </c>
      <c r="O58962" s="1">
        <v>40549</v>
      </c>
      <c r="P58962">
        <v>25000000</v>
      </c>
      <c r="Q58962" t="s">
        <v>300366</v>
      </c>
      <c r="R58962" t="s">
        <v>300367</v>
      </c>
      <c r="S58962" t="s">
        <v>300368</v>
      </c>
      <c r="T58962" t="s">
        <v>2570</v>
      </c>
      <c r="U58962" t="s">
        <v>34</v>
      </c>
      <c r="V58962" t="s">
        <v>206</v>
      </c>
      <c r="W58962" t="s">
        <v>9179</v>
      </c>
      <c r="X58962" t="s">
        <v>41115</v>
      </c>
      <c r="Y58962" t="s">
        <v>274447</v>
      </c>
      <c r="Z58962" s="1">
        <v>34700</v>
      </c>
    </row>
    <row r="58963" spans="11:26" x14ac:dyDescent="0.3">
      <c r="K58963" t="s">
        <v>300369</v>
      </c>
      <c r="L58963" t="s">
        <v>300370</v>
      </c>
      <c r="M58963" t="s">
        <v>52</v>
      </c>
      <c r="O58963" s="1">
        <v>40554</v>
      </c>
      <c r="P58963">
        <v>500000</v>
      </c>
      <c r="Q58963" t="s">
        <v>300371</v>
      </c>
      <c r="R58963" t="s">
        <v>300372</v>
      </c>
      <c r="S58963" t="s">
        <v>300373</v>
      </c>
      <c r="T58963" t="s">
        <v>746</v>
      </c>
      <c r="U58963" t="s">
        <v>34</v>
      </c>
    </row>
    <row r="58964" spans="11:26" x14ac:dyDescent="0.3">
      <c r="K58964" t="s">
        <v>300374</v>
      </c>
      <c r="L58964" t="s">
        <v>300375</v>
      </c>
      <c r="M58964" t="s">
        <v>256</v>
      </c>
      <c r="O58964" s="1">
        <v>41525</v>
      </c>
      <c r="P58964">
        <v>13200</v>
      </c>
      <c r="Q58964" t="s">
        <v>300376</v>
      </c>
      <c r="R58964" t="s">
        <v>300377</v>
      </c>
      <c r="S58964" t="s">
        <v>300378</v>
      </c>
      <c r="T58964" t="s">
        <v>300379</v>
      </c>
      <c r="U58964" t="s">
        <v>34</v>
      </c>
      <c r="V58964" t="s">
        <v>568</v>
      </c>
      <c r="W58964">
        <v>7</v>
      </c>
      <c r="X58964" t="s">
        <v>1286</v>
      </c>
      <c r="Y58964" t="s">
        <v>1286</v>
      </c>
      <c r="Z58964" t="s">
        <v>155412</v>
      </c>
    </row>
    <row r="58965" spans="11:26" x14ac:dyDescent="0.3">
      <c r="K58965" t="s">
        <v>300380</v>
      </c>
      <c r="L58965" t="s">
        <v>300381</v>
      </c>
      <c r="M58965" t="s">
        <v>28</v>
      </c>
      <c r="N58965" t="s">
        <v>1189</v>
      </c>
      <c r="O58965" t="s">
        <v>18694</v>
      </c>
      <c r="P58965">
        <v>50000000</v>
      </c>
      <c r="Q58965" t="s">
        <v>300382</v>
      </c>
      <c r="R58965" t="s">
        <v>300383</v>
      </c>
      <c r="S58965" t="s">
        <v>300384</v>
      </c>
      <c r="T58965" t="s">
        <v>300385</v>
      </c>
      <c r="U58965" t="s">
        <v>34</v>
      </c>
      <c r="V58965" t="s">
        <v>46</v>
      </c>
      <c r="W58965" t="s">
        <v>2307</v>
      </c>
      <c r="X58965" t="s">
        <v>2308</v>
      </c>
      <c r="Y58965" t="s">
        <v>2308</v>
      </c>
      <c r="Z58965" s="1">
        <v>40545</v>
      </c>
    </row>
    <row r="58966" spans="11:26" x14ac:dyDescent="0.3">
      <c r="K58966" t="s">
        <v>300386</v>
      </c>
      <c r="L58966" t="s">
        <v>300387</v>
      </c>
      <c r="M58966" t="s">
        <v>28</v>
      </c>
      <c r="O58966" t="s">
        <v>146199</v>
      </c>
      <c r="P58966">
        <v>2600000</v>
      </c>
      <c r="Q58966" t="s">
        <v>300388</v>
      </c>
      <c r="R58966" t="s">
        <v>300389</v>
      </c>
      <c r="S58966" t="s">
        <v>300390</v>
      </c>
      <c r="T58966" t="s">
        <v>1249</v>
      </c>
      <c r="U58966" t="s">
        <v>34</v>
      </c>
      <c r="V58966" t="s">
        <v>46</v>
      </c>
      <c r="W58966" t="s">
        <v>620</v>
      </c>
      <c r="X58966" t="s">
        <v>5585</v>
      </c>
      <c r="Y58966" t="s">
        <v>5585</v>
      </c>
    </row>
    <row r="58967" spans="11:26" x14ac:dyDescent="0.3">
      <c r="K58967" t="s">
        <v>300391</v>
      </c>
      <c r="L58967" t="s">
        <v>300392</v>
      </c>
      <c r="M58967" t="s">
        <v>52</v>
      </c>
      <c r="O58967" s="1">
        <v>42278</v>
      </c>
      <c r="P58967">
        <v>35474</v>
      </c>
      <c r="Q58967" t="s">
        <v>300393</v>
      </c>
      <c r="R58967" t="s">
        <v>300394</v>
      </c>
      <c r="S58967" t="s">
        <v>300395</v>
      </c>
      <c r="T58967" t="s">
        <v>300396</v>
      </c>
      <c r="U58967" t="s">
        <v>34</v>
      </c>
    </row>
    <row r="58968" spans="11:26" x14ac:dyDescent="0.3">
      <c r="K58968" t="s">
        <v>300391</v>
      </c>
      <c r="L58968" t="s">
        <v>300397</v>
      </c>
      <c r="M58968" t="s">
        <v>52</v>
      </c>
      <c r="O58968" t="s">
        <v>17200</v>
      </c>
      <c r="P58968">
        <v>30000</v>
      </c>
      <c r="Q58968" t="s">
        <v>300398</v>
      </c>
      <c r="R58968" t="s">
        <v>300399</v>
      </c>
      <c r="T58968" t="s">
        <v>300400</v>
      </c>
      <c r="U58968" t="s">
        <v>34</v>
      </c>
      <c r="V58968" t="s">
        <v>46</v>
      </c>
      <c r="W58968" t="s">
        <v>620</v>
      </c>
      <c r="X58968" t="s">
        <v>5585</v>
      </c>
      <c r="Y58968" t="s">
        <v>5585</v>
      </c>
    </row>
    <row r="58969" spans="11:26" x14ac:dyDescent="0.3">
      <c r="K58969" t="s">
        <v>300401</v>
      </c>
      <c r="L58969" t="s">
        <v>300402</v>
      </c>
      <c r="M58969" t="s">
        <v>52</v>
      </c>
      <c r="O58969" s="1">
        <v>41194</v>
      </c>
      <c r="P58969">
        <v>65000</v>
      </c>
      <c r="Q58969" t="s">
        <v>300403</v>
      </c>
      <c r="R58969" t="s">
        <v>300404</v>
      </c>
      <c r="S58969" t="s">
        <v>300405</v>
      </c>
      <c r="T58969" t="s">
        <v>300406</v>
      </c>
      <c r="U58969" t="s">
        <v>34</v>
      </c>
      <c r="V58969" t="s">
        <v>125</v>
      </c>
      <c r="W58969">
        <v>12</v>
      </c>
      <c r="X58969" t="s">
        <v>126</v>
      </c>
      <c r="Y58969" t="s">
        <v>126</v>
      </c>
      <c r="Z58969" s="1">
        <v>41550</v>
      </c>
    </row>
    <row r="58970" spans="11:26" x14ac:dyDescent="0.3">
      <c r="K58970" t="s">
        <v>300401</v>
      </c>
      <c r="L58970" t="s">
        <v>300407</v>
      </c>
      <c r="M58970" t="s">
        <v>324</v>
      </c>
      <c r="O58970" s="1">
        <v>41277</v>
      </c>
      <c r="P58970">
        <v>35000</v>
      </c>
      <c r="Q58970" t="s">
        <v>300408</v>
      </c>
      <c r="R58970" t="s">
        <v>300409</v>
      </c>
      <c r="S58970" t="s">
        <v>300410</v>
      </c>
      <c r="T58970" t="s">
        <v>300411</v>
      </c>
      <c r="U58970" t="s">
        <v>34</v>
      </c>
      <c r="V58970" t="s">
        <v>1090</v>
      </c>
      <c r="W58970">
        <v>12</v>
      </c>
      <c r="X58970" t="s">
        <v>7451</v>
      </c>
      <c r="Y58970" t="s">
        <v>47648</v>
      </c>
    </row>
    <row r="58971" spans="11:26" x14ac:dyDescent="0.3">
      <c r="K58971" t="s">
        <v>300412</v>
      </c>
      <c r="L58971" t="s">
        <v>300413</v>
      </c>
      <c r="M58971" t="s">
        <v>52</v>
      </c>
      <c r="O58971" s="1">
        <v>40919</v>
      </c>
      <c r="Q58971" t="s">
        <v>300414</v>
      </c>
      <c r="R58971" t="s">
        <v>300415</v>
      </c>
      <c r="S58971" t="s">
        <v>300416</v>
      </c>
      <c r="T58971" t="s">
        <v>300417</v>
      </c>
      <c r="U58971" t="s">
        <v>34</v>
      </c>
      <c r="V58971" t="s">
        <v>206</v>
      </c>
      <c r="W58971" t="s">
        <v>207</v>
      </c>
      <c r="X58971" t="s">
        <v>208</v>
      </c>
      <c r="Y58971" t="s">
        <v>208</v>
      </c>
      <c r="Z58971" s="1">
        <v>37631</v>
      </c>
    </row>
    <row r="58972" spans="11:26" x14ac:dyDescent="0.3">
      <c r="K58972" t="s">
        <v>300418</v>
      </c>
      <c r="L58972" t="s">
        <v>300419</v>
      </c>
      <c r="M58972" t="s">
        <v>28</v>
      </c>
      <c r="N58972" t="s">
        <v>40</v>
      </c>
      <c r="O58972" s="1">
        <v>38363</v>
      </c>
      <c r="Q58972" t="s">
        <v>300420</v>
      </c>
      <c r="R58972" t="s">
        <v>300421</v>
      </c>
      <c r="S58972" t="s">
        <v>300422</v>
      </c>
      <c r="T58972" t="s">
        <v>300423</v>
      </c>
      <c r="U58972" t="s">
        <v>34</v>
      </c>
      <c r="Z58972" s="1">
        <v>41275</v>
      </c>
    </row>
    <row r="58973" spans="11:26" x14ac:dyDescent="0.3">
      <c r="K58973" t="s">
        <v>300418</v>
      </c>
      <c r="L58973" t="s">
        <v>300424</v>
      </c>
      <c r="M58973" t="s">
        <v>28</v>
      </c>
      <c r="N58973" t="s">
        <v>493</v>
      </c>
      <c r="O58973" s="1">
        <v>40554</v>
      </c>
      <c r="P58973">
        <v>30000000</v>
      </c>
      <c r="Q58973" t="s">
        <v>300425</v>
      </c>
      <c r="R58973" t="s">
        <v>300426</v>
      </c>
      <c r="S58973" t="s">
        <v>300427</v>
      </c>
      <c r="T58973" t="s">
        <v>300428</v>
      </c>
      <c r="U58973" t="s">
        <v>34</v>
      </c>
      <c r="Z58973" t="s">
        <v>41201</v>
      </c>
    </row>
    <row r="58974" spans="11:26" x14ac:dyDescent="0.3">
      <c r="K58974" t="s">
        <v>300418</v>
      </c>
      <c r="L58974" t="s">
        <v>300429</v>
      </c>
      <c r="M58974" t="s">
        <v>28</v>
      </c>
      <c r="N58974" t="s">
        <v>29</v>
      </c>
      <c r="O58974" s="1">
        <v>38724</v>
      </c>
      <c r="Q58974" t="s">
        <v>300430</v>
      </c>
      <c r="R58974" t="s">
        <v>300431</v>
      </c>
      <c r="S58974" t="s">
        <v>300432</v>
      </c>
      <c r="U58974" t="s">
        <v>34</v>
      </c>
      <c r="V58974" t="s">
        <v>46</v>
      </c>
      <c r="W58974" t="s">
        <v>106</v>
      </c>
      <c r="X58974" t="s">
        <v>107</v>
      </c>
      <c r="Y58974" t="s">
        <v>446</v>
      </c>
      <c r="Z58974" s="1">
        <v>41640</v>
      </c>
    </row>
    <row r="58975" spans="11:26" x14ac:dyDescent="0.3">
      <c r="K58975" t="s">
        <v>300433</v>
      </c>
      <c r="L58975" t="s">
        <v>300434</v>
      </c>
      <c r="M58975" t="s">
        <v>28</v>
      </c>
      <c r="N58975" t="s">
        <v>40</v>
      </c>
      <c r="O58975" t="s">
        <v>9169</v>
      </c>
      <c r="P58975">
        <v>10000000</v>
      </c>
      <c r="Q58975" t="s">
        <v>300435</v>
      </c>
      <c r="R58975" t="s">
        <v>300436</v>
      </c>
      <c r="S58975" t="s">
        <v>300437</v>
      </c>
      <c r="T58975" t="s">
        <v>95</v>
      </c>
      <c r="U58975" t="s">
        <v>345</v>
      </c>
      <c r="V58975" t="s">
        <v>46</v>
      </c>
      <c r="W58975" t="s">
        <v>2265</v>
      </c>
      <c r="X58975" t="s">
        <v>2266</v>
      </c>
      <c r="Y58975" t="s">
        <v>5841</v>
      </c>
      <c r="Z58975" s="1">
        <v>40272</v>
      </c>
    </row>
    <row r="58976" spans="11:26" x14ac:dyDescent="0.3">
      <c r="K58976" t="s">
        <v>300433</v>
      </c>
      <c r="L58976" t="s">
        <v>300438</v>
      </c>
      <c r="M58976" t="s">
        <v>749</v>
      </c>
      <c r="O58976" t="s">
        <v>19783</v>
      </c>
      <c r="P58976">
        <v>575000</v>
      </c>
      <c r="Q58976" t="s">
        <v>300439</v>
      </c>
      <c r="R58976" t="s">
        <v>300440</v>
      </c>
      <c r="U58976" t="s">
        <v>34</v>
      </c>
    </row>
    <row r="58977" spans="11:26" x14ac:dyDescent="0.3">
      <c r="K58977" t="s">
        <v>300433</v>
      </c>
      <c r="L58977" t="s">
        <v>300441</v>
      </c>
      <c r="M58977" t="s">
        <v>28</v>
      </c>
      <c r="N58977" t="s">
        <v>29</v>
      </c>
      <c r="O58977" t="s">
        <v>29679</v>
      </c>
      <c r="P58977">
        <v>52600000</v>
      </c>
      <c r="Q58977" t="s">
        <v>300442</v>
      </c>
      <c r="R58977" t="s">
        <v>300443</v>
      </c>
      <c r="S58977" t="s">
        <v>300444</v>
      </c>
      <c r="T58977" t="s">
        <v>1294</v>
      </c>
      <c r="U58977" t="s">
        <v>34</v>
      </c>
      <c r="V58977" t="s">
        <v>1458</v>
      </c>
      <c r="W58977" t="s">
        <v>3707</v>
      </c>
      <c r="X58977" t="s">
        <v>3708</v>
      </c>
      <c r="Y58977" t="s">
        <v>3708</v>
      </c>
      <c r="Z58977" s="1">
        <v>39083</v>
      </c>
    </row>
    <row r="58978" spans="11:26" x14ac:dyDescent="0.3">
      <c r="K58978" t="s">
        <v>300445</v>
      </c>
      <c r="L58978" t="s">
        <v>300446</v>
      </c>
      <c r="M58978" t="s">
        <v>52</v>
      </c>
      <c r="O58978" t="s">
        <v>41</v>
      </c>
      <c r="P58978">
        <v>2000000</v>
      </c>
      <c r="Q58978" t="s">
        <v>300447</v>
      </c>
      <c r="R58978" t="s">
        <v>300448</v>
      </c>
      <c r="S58978" t="s">
        <v>300449</v>
      </c>
      <c r="T58978" t="s">
        <v>14310</v>
      </c>
      <c r="U58978" t="s">
        <v>34</v>
      </c>
      <c r="V58978" t="s">
        <v>46</v>
      </c>
      <c r="W58978" t="s">
        <v>1659</v>
      </c>
      <c r="X58978" t="s">
        <v>21905</v>
      </c>
      <c r="Y58978" t="s">
        <v>47697</v>
      </c>
      <c r="Z58978" s="1">
        <v>37622</v>
      </c>
    </row>
    <row r="58979" spans="11:26" x14ac:dyDescent="0.3">
      <c r="K58979" t="s">
        <v>300450</v>
      </c>
      <c r="L58979" t="s">
        <v>300451</v>
      </c>
      <c r="M58979" t="s">
        <v>28</v>
      </c>
      <c r="O58979" s="1">
        <v>40976</v>
      </c>
      <c r="P58979">
        <v>12245000</v>
      </c>
      <c r="Q58979" t="s">
        <v>300452</v>
      </c>
      <c r="R58979" t="s">
        <v>300453</v>
      </c>
      <c r="S58979" t="s">
        <v>300454</v>
      </c>
      <c r="T58979" t="s">
        <v>14587</v>
      </c>
      <c r="U58979" t="s">
        <v>34</v>
      </c>
      <c r="Z58979" s="1">
        <v>28126</v>
      </c>
    </row>
    <row r="58980" spans="11:26" x14ac:dyDescent="0.3">
      <c r="K58980" t="s">
        <v>300455</v>
      </c>
      <c r="L58980" t="s">
        <v>300456</v>
      </c>
      <c r="M58980" t="s">
        <v>52</v>
      </c>
      <c r="O58980" t="s">
        <v>11047</v>
      </c>
      <c r="P58980">
        <v>100000</v>
      </c>
      <c r="Q58980" t="s">
        <v>300457</v>
      </c>
      <c r="R58980" t="s">
        <v>300458</v>
      </c>
      <c r="S58980" t="s">
        <v>300459</v>
      </c>
      <c r="T58980" t="s">
        <v>300460</v>
      </c>
      <c r="U58980" t="s">
        <v>34</v>
      </c>
      <c r="V58980" t="s">
        <v>800</v>
      </c>
      <c r="Z58980" s="1">
        <v>41649</v>
      </c>
    </row>
    <row r="58981" spans="11:26" x14ac:dyDescent="0.3">
      <c r="K58981" t="s">
        <v>300461</v>
      </c>
      <c r="L58981" t="s">
        <v>300462</v>
      </c>
      <c r="M58981" t="s">
        <v>28</v>
      </c>
      <c r="O58981" t="s">
        <v>3308</v>
      </c>
      <c r="Q58981" t="s">
        <v>300463</v>
      </c>
      <c r="R58981" t="s">
        <v>300464</v>
      </c>
      <c r="S58981" t="s">
        <v>300465</v>
      </c>
      <c r="T58981" t="s">
        <v>300466</v>
      </c>
      <c r="U58981" t="s">
        <v>34</v>
      </c>
      <c r="V58981" t="s">
        <v>46</v>
      </c>
      <c r="W58981" t="s">
        <v>106</v>
      </c>
      <c r="X58981" t="s">
        <v>2081</v>
      </c>
      <c r="Y58981" t="s">
        <v>2081</v>
      </c>
      <c r="Z58981" s="1">
        <v>38718</v>
      </c>
    </row>
    <row r="58982" spans="11:26" x14ac:dyDescent="0.3">
      <c r="K58982" t="s">
        <v>300461</v>
      </c>
      <c r="L58982" t="s">
        <v>300467</v>
      </c>
      <c r="M58982" t="s">
        <v>28</v>
      </c>
      <c r="O58982" s="1">
        <v>39085</v>
      </c>
      <c r="P58982">
        <v>5100000</v>
      </c>
      <c r="Q58982" t="s">
        <v>300468</v>
      </c>
      <c r="R58982" t="s">
        <v>300469</v>
      </c>
      <c r="S58982" t="s">
        <v>300470</v>
      </c>
      <c r="T58982" t="s">
        <v>300471</v>
      </c>
      <c r="U58982" t="s">
        <v>34</v>
      </c>
      <c r="V58982" t="s">
        <v>5693</v>
      </c>
      <c r="W58982">
        <v>14</v>
      </c>
      <c r="X58982" t="s">
        <v>7429</v>
      </c>
      <c r="Y58982" t="s">
        <v>23222</v>
      </c>
    </row>
    <row r="58983" spans="11:26" x14ac:dyDescent="0.3">
      <c r="K58983" t="s">
        <v>300461</v>
      </c>
      <c r="L58983" t="s">
        <v>300472</v>
      </c>
      <c r="M58983" t="s">
        <v>91</v>
      </c>
      <c r="O58983" s="1">
        <v>39094</v>
      </c>
      <c r="Q58983" t="s">
        <v>300473</v>
      </c>
      <c r="R58983" t="s">
        <v>300474</v>
      </c>
      <c r="S58983" t="s">
        <v>300475</v>
      </c>
      <c r="T58983" t="s">
        <v>13790</v>
      </c>
      <c r="U58983" t="s">
        <v>34</v>
      </c>
      <c r="V58983" t="s">
        <v>46</v>
      </c>
      <c r="W58983" t="s">
        <v>1081</v>
      </c>
      <c r="X58983" t="s">
        <v>1082</v>
      </c>
      <c r="Y58983" t="s">
        <v>20271</v>
      </c>
      <c r="Z58983" s="1">
        <v>39814</v>
      </c>
    </row>
    <row r="58984" spans="11:26" x14ac:dyDescent="0.3">
      <c r="K58984" t="s">
        <v>300476</v>
      </c>
      <c r="L58984" t="s">
        <v>300477</v>
      </c>
      <c r="M58984" t="s">
        <v>3620</v>
      </c>
      <c r="O58984" t="s">
        <v>11122</v>
      </c>
      <c r="P58984">
        <v>13200</v>
      </c>
      <c r="Q58984" t="s">
        <v>300478</v>
      </c>
      <c r="R58984" t="s">
        <v>300479</v>
      </c>
      <c r="S58984" t="s">
        <v>300480</v>
      </c>
      <c r="T58984" t="s">
        <v>74</v>
      </c>
      <c r="U58984" t="s">
        <v>178</v>
      </c>
      <c r="V58984" t="s">
        <v>46</v>
      </c>
      <c r="W58984" t="s">
        <v>133</v>
      </c>
      <c r="X58984" t="s">
        <v>6530</v>
      </c>
      <c r="Y58984" t="s">
        <v>6530</v>
      </c>
    </row>
    <row r="58985" spans="11:26" x14ac:dyDescent="0.3">
      <c r="K58985" t="s">
        <v>300481</v>
      </c>
      <c r="L58985" t="s">
        <v>300482</v>
      </c>
      <c r="M58985" t="s">
        <v>28</v>
      </c>
      <c r="N58985" t="s">
        <v>40</v>
      </c>
      <c r="O58985" t="s">
        <v>34241</v>
      </c>
      <c r="P58985">
        <v>10000000</v>
      </c>
      <c r="Q58985" t="s">
        <v>300483</v>
      </c>
      <c r="R58985" t="s">
        <v>300484</v>
      </c>
      <c r="S58985" t="s">
        <v>300485</v>
      </c>
      <c r="T58985" t="s">
        <v>4324</v>
      </c>
      <c r="U58985" t="s">
        <v>345</v>
      </c>
      <c r="V58985" t="s">
        <v>46</v>
      </c>
      <c r="W58985" t="s">
        <v>346</v>
      </c>
      <c r="X58985" t="s">
        <v>11222</v>
      </c>
      <c r="Y58985" t="s">
        <v>11222</v>
      </c>
      <c r="Z58985" s="1">
        <v>39820</v>
      </c>
    </row>
    <row r="58986" spans="11:26" x14ac:dyDescent="0.3">
      <c r="K58986" t="s">
        <v>300486</v>
      </c>
      <c r="L58986" t="s">
        <v>300487</v>
      </c>
      <c r="M58986" t="s">
        <v>324</v>
      </c>
      <c r="O58986" s="1">
        <v>41762</v>
      </c>
      <c r="Q58986" t="s">
        <v>300488</v>
      </c>
      <c r="R58986" t="s">
        <v>300489</v>
      </c>
      <c r="S58986" t="s">
        <v>300490</v>
      </c>
      <c r="T58986" t="s">
        <v>1249</v>
      </c>
      <c r="U58986" t="s">
        <v>34</v>
      </c>
      <c r="Z58986" s="1">
        <v>39083</v>
      </c>
    </row>
    <row r="58987" spans="11:26" x14ac:dyDescent="0.3">
      <c r="K58987" t="s">
        <v>300486</v>
      </c>
      <c r="L58987" t="s">
        <v>300491</v>
      </c>
      <c r="M58987" t="s">
        <v>52</v>
      </c>
      <c r="O58987" s="1">
        <v>42280</v>
      </c>
      <c r="Q58987" t="s">
        <v>300492</v>
      </c>
      <c r="R58987" t="s">
        <v>300493</v>
      </c>
      <c r="S58987" t="s">
        <v>300494</v>
      </c>
      <c r="T58987" t="s">
        <v>1294</v>
      </c>
      <c r="U58987" t="s">
        <v>34</v>
      </c>
      <c r="V58987" t="s">
        <v>46</v>
      </c>
      <c r="W58987" t="s">
        <v>260</v>
      </c>
      <c r="X58987" t="s">
        <v>402</v>
      </c>
      <c r="Y58987" t="s">
        <v>536</v>
      </c>
      <c r="Z58987" s="1">
        <v>40179</v>
      </c>
    </row>
    <row r="58988" spans="11:26" x14ac:dyDescent="0.3">
      <c r="K58988" t="s">
        <v>300495</v>
      </c>
      <c r="L58988" t="s">
        <v>300496</v>
      </c>
      <c r="M58988" t="s">
        <v>52</v>
      </c>
      <c r="O58988" s="1">
        <v>41428</v>
      </c>
      <c r="P58988">
        <v>200000</v>
      </c>
      <c r="Q58988" t="s">
        <v>300497</v>
      </c>
      <c r="R58988" t="s">
        <v>300498</v>
      </c>
      <c r="T58988" t="s">
        <v>95</v>
      </c>
      <c r="U58988" t="s">
        <v>178</v>
      </c>
      <c r="V58988" t="s">
        <v>46</v>
      </c>
      <c r="W58988" t="s">
        <v>158</v>
      </c>
      <c r="X58988" t="s">
        <v>159</v>
      </c>
      <c r="Y58988" t="s">
        <v>59687</v>
      </c>
    </row>
    <row r="58989" spans="11:26" x14ac:dyDescent="0.3">
      <c r="K58989" t="s">
        <v>300499</v>
      </c>
      <c r="L58989" t="s">
        <v>300500</v>
      </c>
      <c r="M58989" t="s">
        <v>52</v>
      </c>
      <c r="O58989" s="1">
        <v>41285</v>
      </c>
      <c r="P58989">
        <v>53491</v>
      </c>
      <c r="Q58989" t="s">
        <v>300501</v>
      </c>
      <c r="R58989" t="s">
        <v>300502</v>
      </c>
      <c r="S58989" t="s">
        <v>300503</v>
      </c>
      <c r="T58989" t="s">
        <v>95</v>
      </c>
      <c r="U58989" t="s">
        <v>34</v>
      </c>
      <c r="V58989" t="s">
        <v>1174</v>
      </c>
    </row>
    <row r="58990" spans="11:26" x14ac:dyDescent="0.3">
      <c r="K58990" t="s">
        <v>300504</v>
      </c>
      <c r="L58990" t="s">
        <v>300505</v>
      </c>
      <c r="M58990" t="s">
        <v>52</v>
      </c>
      <c r="O58990" t="s">
        <v>8297</v>
      </c>
      <c r="P58990">
        <v>1500000</v>
      </c>
      <c r="Q58990" t="s">
        <v>300506</v>
      </c>
      <c r="R58990" t="s">
        <v>300507</v>
      </c>
      <c r="S58990" t="s">
        <v>300508</v>
      </c>
      <c r="T58990" t="s">
        <v>95</v>
      </c>
      <c r="U58990" t="s">
        <v>34</v>
      </c>
      <c r="V58990" t="s">
        <v>924</v>
      </c>
      <c r="W58990">
        <v>56</v>
      </c>
      <c r="X58990" t="s">
        <v>4451</v>
      </c>
      <c r="Y58990" t="s">
        <v>4451</v>
      </c>
    </row>
    <row r="58991" spans="11:26" x14ac:dyDescent="0.3">
      <c r="K58991" t="s">
        <v>300509</v>
      </c>
      <c r="L58991" t="s">
        <v>300510</v>
      </c>
      <c r="M58991" t="s">
        <v>28</v>
      </c>
      <c r="O58991" t="s">
        <v>63776</v>
      </c>
      <c r="Q58991" t="s">
        <v>300511</v>
      </c>
      <c r="R58991" t="s">
        <v>300512</v>
      </c>
      <c r="S58991" t="s">
        <v>300513</v>
      </c>
      <c r="T58991" t="s">
        <v>6</v>
      </c>
      <c r="U58991" t="s">
        <v>34</v>
      </c>
      <c r="V58991" t="s">
        <v>46</v>
      </c>
      <c r="W58991" t="s">
        <v>106</v>
      </c>
      <c r="X58991" t="s">
        <v>845</v>
      </c>
      <c r="Y58991" t="s">
        <v>39230</v>
      </c>
      <c r="Z58991" s="1">
        <v>37987</v>
      </c>
    </row>
    <row r="58992" spans="11:26" x14ac:dyDescent="0.3">
      <c r="K58992" t="s">
        <v>300514</v>
      </c>
      <c r="L58992" t="s">
        <v>300515</v>
      </c>
      <c r="M58992" t="s">
        <v>52</v>
      </c>
      <c r="O58992" s="1">
        <v>42037</v>
      </c>
      <c r="P58992">
        <v>20000</v>
      </c>
      <c r="Q58992" t="s">
        <v>300516</v>
      </c>
      <c r="R58992" t="s">
        <v>300517</v>
      </c>
      <c r="S58992" t="s">
        <v>300518</v>
      </c>
      <c r="T58992" t="s">
        <v>95</v>
      </c>
      <c r="U58992" t="s">
        <v>34</v>
      </c>
      <c r="V58992" t="s">
        <v>46</v>
      </c>
      <c r="W58992" t="s">
        <v>1081</v>
      </c>
      <c r="X58992" t="s">
        <v>1082</v>
      </c>
      <c r="Y58992" t="s">
        <v>1082</v>
      </c>
      <c r="Z58992" s="1">
        <v>37622</v>
      </c>
    </row>
    <row r="58993" spans="11:26" x14ac:dyDescent="0.3">
      <c r="K58993" t="s">
        <v>300519</v>
      </c>
      <c r="L58993" t="s">
        <v>300520</v>
      </c>
      <c r="M58993" t="s">
        <v>52</v>
      </c>
      <c r="O58993" s="1">
        <v>41275</v>
      </c>
      <c r="Q58993" t="s">
        <v>300521</v>
      </c>
      <c r="R58993" t="s">
        <v>300522</v>
      </c>
      <c r="S58993" t="s">
        <v>300523</v>
      </c>
      <c r="T58993" t="s">
        <v>300524</v>
      </c>
      <c r="U58993" t="s">
        <v>34</v>
      </c>
      <c r="V58993" t="s">
        <v>2336</v>
      </c>
      <c r="W58993">
        <v>9</v>
      </c>
      <c r="X58993" t="s">
        <v>22032</v>
      </c>
      <c r="Y58993" t="s">
        <v>300525</v>
      </c>
    </row>
    <row r="58994" spans="11:26" x14ac:dyDescent="0.3">
      <c r="K58994" t="s">
        <v>300526</v>
      </c>
      <c r="L58994" t="s">
        <v>300527</v>
      </c>
      <c r="M58994" t="s">
        <v>52</v>
      </c>
      <c r="O58994" t="s">
        <v>6092</v>
      </c>
      <c r="P58994">
        <v>950000</v>
      </c>
      <c r="Q58994" t="s">
        <v>300528</v>
      </c>
      <c r="R58994" t="s">
        <v>300529</v>
      </c>
      <c r="T58994" t="s">
        <v>300530</v>
      </c>
      <c r="U58994" t="s">
        <v>34</v>
      </c>
    </row>
    <row r="58995" spans="11:26" x14ac:dyDescent="0.3">
      <c r="K58995" t="s">
        <v>300526</v>
      </c>
      <c r="L58995" t="s">
        <v>300531</v>
      </c>
      <c r="M58995" t="s">
        <v>52</v>
      </c>
      <c r="O58995" t="s">
        <v>41</v>
      </c>
      <c r="P58995">
        <v>450000</v>
      </c>
      <c r="Q58995" t="s">
        <v>300532</v>
      </c>
      <c r="R58995" t="s">
        <v>300533</v>
      </c>
      <c r="S58995" t="s">
        <v>300534</v>
      </c>
      <c r="T58995" t="s">
        <v>2126</v>
      </c>
      <c r="U58995" t="s">
        <v>34</v>
      </c>
      <c r="V58995" t="s">
        <v>1816</v>
      </c>
      <c r="W58995">
        <v>2</v>
      </c>
      <c r="X58995" t="s">
        <v>25374</v>
      </c>
      <c r="Y58995" t="s">
        <v>25374</v>
      </c>
      <c r="Z58995" s="1">
        <v>39814</v>
      </c>
    </row>
    <row r="58996" spans="11:26" x14ac:dyDescent="0.3">
      <c r="K58996" t="s">
        <v>300526</v>
      </c>
      <c r="L58996" t="s">
        <v>300535</v>
      </c>
      <c r="M58996" t="s">
        <v>52</v>
      </c>
      <c r="O58996" t="s">
        <v>7033</v>
      </c>
      <c r="P58996">
        <v>320000</v>
      </c>
      <c r="Q58996" t="s">
        <v>300536</v>
      </c>
      <c r="R58996" t="s">
        <v>300537</v>
      </c>
      <c r="S58996" t="s">
        <v>300538</v>
      </c>
      <c r="T58996" t="s">
        <v>2126</v>
      </c>
      <c r="U58996" t="s">
        <v>34</v>
      </c>
      <c r="V58996" t="s">
        <v>46</v>
      </c>
      <c r="W58996" t="s">
        <v>106</v>
      </c>
      <c r="X58996" t="s">
        <v>107</v>
      </c>
      <c r="Y58996" t="s">
        <v>1681</v>
      </c>
      <c r="Z58996" s="1">
        <v>38353</v>
      </c>
    </row>
    <row r="58997" spans="11:26" x14ac:dyDescent="0.3">
      <c r="K58997" t="s">
        <v>300539</v>
      </c>
      <c r="L58997" t="s">
        <v>300540</v>
      </c>
      <c r="M58997" t="s">
        <v>324</v>
      </c>
      <c r="O58997" t="s">
        <v>476</v>
      </c>
      <c r="P58997">
        <v>1200000</v>
      </c>
      <c r="Q58997" t="s">
        <v>300541</v>
      </c>
      <c r="R58997" t="s">
        <v>300542</v>
      </c>
      <c r="S58997" t="s">
        <v>300543</v>
      </c>
      <c r="T58997" t="s">
        <v>300544</v>
      </c>
      <c r="U58997" t="s">
        <v>34</v>
      </c>
      <c r="V58997" t="s">
        <v>46</v>
      </c>
      <c r="W58997" t="s">
        <v>217</v>
      </c>
      <c r="X58997" t="s">
        <v>218</v>
      </c>
      <c r="Y58997" t="s">
        <v>1901</v>
      </c>
      <c r="Z58997" s="1">
        <v>41640</v>
      </c>
    </row>
    <row r="58998" spans="11:26" x14ac:dyDescent="0.3">
      <c r="K58998" t="s">
        <v>300539</v>
      </c>
      <c r="L58998" t="s">
        <v>300545</v>
      </c>
      <c r="M58998" t="s">
        <v>324</v>
      </c>
      <c r="O58998" s="1">
        <v>41640</v>
      </c>
      <c r="P58998">
        <v>368000</v>
      </c>
      <c r="Q58998" t="s">
        <v>300546</v>
      </c>
      <c r="R58998" t="s">
        <v>300547</v>
      </c>
      <c r="S58998" t="s">
        <v>300548</v>
      </c>
      <c r="T58998" t="s">
        <v>2416</v>
      </c>
      <c r="U58998" t="s">
        <v>1158</v>
      </c>
      <c r="V58998" t="s">
        <v>46</v>
      </c>
      <c r="W58998" t="s">
        <v>106</v>
      </c>
      <c r="X58998" t="s">
        <v>107</v>
      </c>
      <c r="Y58998" t="s">
        <v>12301</v>
      </c>
    </row>
    <row r="58999" spans="11:26" x14ac:dyDescent="0.3">
      <c r="K58999" t="s">
        <v>300549</v>
      </c>
      <c r="L58999" t="s">
        <v>300550</v>
      </c>
      <c r="M58999" t="s">
        <v>52</v>
      </c>
      <c r="O58999" t="s">
        <v>89048</v>
      </c>
      <c r="P58999">
        <v>1553</v>
      </c>
      <c r="Q58999" t="s">
        <v>300551</v>
      </c>
      <c r="R58999" t="s">
        <v>300552</v>
      </c>
      <c r="S58999" t="s">
        <v>300553</v>
      </c>
      <c r="T58999" t="s">
        <v>74</v>
      </c>
      <c r="U58999" t="s">
        <v>34</v>
      </c>
      <c r="V58999" t="s">
        <v>46</v>
      </c>
      <c r="W58999" t="s">
        <v>106</v>
      </c>
      <c r="X58999" t="s">
        <v>1650</v>
      </c>
      <c r="Y58999" t="s">
        <v>19774</v>
      </c>
      <c r="Z58999" s="1">
        <v>38353</v>
      </c>
    </row>
    <row r="59000" spans="11:26" x14ac:dyDescent="0.3">
      <c r="K59000" t="s">
        <v>300549</v>
      </c>
      <c r="L59000" t="s">
        <v>300554</v>
      </c>
      <c r="M59000" t="s">
        <v>52</v>
      </c>
      <c r="O59000" t="s">
        <v>14886</v>
      </c>
      <c r="P59000">
        <v>0</v>
      </c>
      <c r="Q59000" t="s">
        <v>300555</v>
      </c>
      <c r="R59000" t="s">
        <v>300556</v>
      </c>
      <c r="S59000" t="s">
        <v>300557</v>
      </c>
      <c r="T59000" t="s">
        <v>300558</v>
      </c>
      <c r="U59000" t="s">
        <v>34</v>
      </c>
      <c r="V59000" t="s">
        <v>1174</v>
      </c>
      <c r="W59000">
        <v>5</v>
      </c>
      <c r="X59000" t="s">
        <v>1175</v>
      </c>
      <c r="Y59000" t="s">
        <v>18780</v>
      </c>
    </row>
    <row r="59001" spans="11:26" x14ac:dyDescent="0.3">
      <c r="K59001" t="s">
        <v>300559</v>
      </c>
      <c r="L59001" t="s">
        <v>300560</v>
      </c>
      <c r="M59001" t="s">
        <v>52</v>
      </c>
      <c r="O59001" t="s">
        <v>40806</v>
      </c>
      <c r="Q59001" t="s">
        <v>300561</v>
      </c>
      <c r="R59001" t="s">
        <v>300562</v>
      </c>
      <c r="S59001" t="s">
        <v>300563</v>
      </c>
      <c r="T59001" t="s">
        <v>74</v>
      </c>
      <c r="U59001" t="s">
        <v>34</v>
      </c>
      <c r="V59001" t="s">
        <v>46</v>
      </c>
      <c r="W59001" t="s">
        <v>133</v>
      </c>
      <c r="X59001" t="s">
        <v>3028</v>
      </c>
      <c r="Y59001" t="s">
        <v>4403</v>
      </c>
      <c r="Z59001" t="s">
        <v>1711</v>
      </c>
    </row>
    <row r="59002" spans="11:26" x14ac:dyDescent="0.3">
      <c r="K59002" t="s">
        <v>300559</v>
      </c>
      <c r="L59002" t="s">
        <v>300564</v>
      </c>
      <c r="M59002" t="s">
        <v>52</v>
      </c>
      <c r="O59002" t="s">
        <v>5111</v>
      </c>
      <c r="Q59002" t="s">
        <v>300565</v>
      </c>
      <c r="R59002" t="s">
        <v>300566</v>
      </c>
      <c r="S59002" t="s">
        <v>300567</v>
      </c>
      <c r="T59002" t="s">
        <v>95</v>
      </c>
      <c r="U59002" t="s">
        <v>34</v>
      </c>
      <c r="V59002" t="s">
        <v>46</v>
      </c>
      <c r="W59002" t="s">
        <v>1846</v>
      </c>
      <c r="X59002" t="s">
        <v>7134</v>
      </c>
      <c r="Y59002" t="s">
        <v>7134</v>
      </c>
      <c r="Z59002" s="1">
        <v>39448</v>
      </c>
    </row>
    <row r="59003" spans="11:26" x14ac:dyDescent="0.3">
      <c r="K59003" t="s">
        <v>300568</v>
      </c>
      <c r="L59003" t="s">
        <v>300569</v>
      </c>
      <c r="M59003" t="s">
        <v>52</v>
      </c>
      <c r="O59003" s="1">
        <v>40912</v>
      </c>
      <c r="P59003">
        <v>500000</v>
      </c>
      <c r="Q59003" t="s">
        <v>300570</v>
      </c>
      <c r="R59003" t="s">
        <v>300571</v>
      </c>
      <c r="S59003" t="s">
        <v>300572</v>
      </c>
      <c r="T59003" t="s">
        <v>300573</v>
      </c>
      <c r="U59003" t="s">
        <v>34</v>
      </c>
      <c r="V59003" t="s">
        <v>46</v>
      </c>
      <c r="W59003" t="s">
        <v>106</v>
      </c>
      <c r="X59003" t="s">
        <v>107</v>
      </c>
      <c r="Y59003" t="s">
        <v>9003</v>
      </c>
      <c r="Z59003" s="1">
        <v>40552</v>
      </c>
    </row>
    <row r="59004" spans="11:26" x14ac:dyDescent="0.3">
      <c r="K59004" t="s">
        <v>300574</v>
      </c>
      <c r="L59004" t="s">
        <v>300575</v>
      </c>
      <c r="M59004" t="s">
        <v>190</v>
      </c>
      <c r="O59004" t="s">
        <v>1068</v>
      </c>
      <c r="P59004">
        <v>535000</v>
      </c>
      <c r="Q59004" t="s">
        <v>300576</v>
      </c>
      <c r="R59004" t="s">
        <v>300577</v>
      </c>
      <c r="S59004" t="s">
        <v>300578</v>
      </c>
      <c r="T59004" t="s">
        <v>300579</v>
      </c>
      <c r="U59004" t="s">
        <v>34</v>
      </c>
      <c r="V59004" t="s">
        <v>46</v>
      </c>
      <c r="W59004" t="s">
        <v>106</v>
      </c>
      <c r="X59004" t="s">
        <v>107</v>
      </c>
      <c r="Y59004" t="s">
        <v>1681</v>
      </c>
      <c r="Z59004" t="s">
        <v>16126</v>
      </c>
    </row>
    <row r="59005" spans="11:26" x14ac:dyDescent="0.3">
      <c r="K59005" t="s">
        <v>300580</v>
      </c>
      <c r="L59005" t="s">
        <v>300581</v>
      </c>
      <c r="M59005" t="s">
        <v>28</v>
      </c>
      <c r="O59005" s="1">
        <v>42284</v>
      </c>
      <c r="P59005">
        <v>220164327</v>
      </c>
      <c r="Q59005" t="s">
        <v>300582</v>
      </c>
      <c r="R59005" t="s">
        <v>300583</v>
      </c>
      <c r="S59005" t="s">
        <v>300584</v>
      </c>
      <c r="T59005" t="s">
        <v>222069</v>
      </c>
      <c r="U59005" t="s">
        <v>34</v>
      </c>
      <c r="V59005" t="s">
        <v>270</v>
      </c>
      <c r="W59005" t="s">
        <v>9179</v>
      </c>
      <c r="X59005" t="s">
        <v>2484</v>
      </c>
      <c r="Y59005" t="s">
        <v>300585</v>
      </c>
      <c r="Z59005" s="1">
        <v>40909</v>
      </c>
    </row>
    <row r="59006" spans="11:26" x14ac:dyDescent="0.3">
      <c r="K59006" t="s">
        <v>300586</v>
      </c>
      <c r="L59006" t="s">
        <v>300587</v>
      </c>
      <c r="M59006" t="s">
        <v>28</v>
      </c>
      <c r="O59006" t="s">
        <v>85429</v>
      </c>
      <c r="P59006">
        <v>4000000</v>
      </c>
      <c r="Q59006" t="s">
        <v>300588</v>
      </c>
      <c r="R59006" t="s">
        <v>300589</v>
      </c>
      <c r="S59006" t="s">
        <v>300590</v>
      </c>
      <c r="T59006" t="s">
        <v>1098</v>
      </c>
      <c r="U59006" t="s">
        <v>345</v>
      </c>
      <c r="V59006" t="s">
        <v>46</v>
      </c>
      <c r="W59006" t="s">
        <v>106</v>
      </c>
      <c r="X59006" t="s">
        <v>1650</v>
      </c>
      <c r="Y59006" t="s">
        <v>1651</v>
      </c>
    </row>
    <row r="59007" spans="11:26" x14ac:dyDescent="0.3">
      <c r="K59007" t="s">
        <v>300591</v>
      </c>
      <c r="L59007" t="s">
        <v>300592</v>
      </c>
      <c r="M59007" t="s">
        <v>28</v>
      </c>
      <c r="O59007" t="s">
        <v>3455</v>
      </c>
      <c r="P59007">
        <v>8039920</v>
      </c>
      <c r="Q59007" t="s">
        <v>300593</v>
      </c>
      <c r="R59007" t="s">
        <v>300594</v>
      </c>
      <c r="U59007" t="s">
        <v>34</v>
      </c>
      <c r="V59007" t="s">
        <v>46</v>
      </c>
      <c r="W59007" t="s">
        <v>471</v>
      </c>
      <c r="X59007" t="s">
        <v>969</v>
      </c>
      <c r="Y59007" t="s">
        <v>969</v>
      </c>
      <c r="Z59007" s="1">
        <v>32143</v>
      </c>
    </row>
    <row r="59008" spans="11:26" x14ac:dyDescent="0.3">
      <c r="K59008" t="s">
        <v>300595</v>
      </c>
      <c r="L59008" t="s">
        <v>300596</v>
      </c>
      <c r="M59008" t="s">
        <v>52</v>
      </c>
      <c r="O59008" s="1">
        <v>41646</v>
      </c>
      <c r="P59008">
        <v>0</v>
      </c>
      <c r="Q59008" t="s">
        <v>300597</v>
      </c>
      <c r="R59008" t="s">
        <v>300598</v>
      </c>
      <c r="T59008" t="s">
        <v>150</v>
      </c>
      <c r="U59008" t="s">
        <v>34</v>
      </c>
      <c r="V59008" t="s">
        <v>46</v>
      </c>
      <c r="W59008" t="s">
        <v>2169</v>
      </c>
      <c r="X59008" t="s">
        <v>2170</v>
      </c>
      <c r="Y59008" t="s">
        <v>31028</v>
      </c>
      <c r="Z59008" s="1">
        <v>38718</v>
      </c>
    </row>
    <row r="59009" spans="11:26" x14ac:dyDescent="0.3">
      <c r="K59009" t="s">
        <v>300599</v>
      </c>
      <c r="L59009" t="s">
        <v>300600</v>
      </c>
      <c r="M59009" t="s">
        <v>52</v>
      </c>
      <c r="O59009" t="s">
        <v>29781</v>
      </c>
      <c r="P59009">
        <v>1000000</v>
      </c>
      <c r="Q59009" t="s">
        <v>300601</v>
      </c>
      <c r="R59009" t="s">
        <v>300602</v>
      </c>
      <c r="S59009" t="s">
        <v>300603</v>
      </c>
      <c r="T59009" t="s">
        <v>2126</v>
      </c>
      <c r="U59009" t="s">
        <v>1158</v>
      </c>
      <c r="V59009" t="s">
        <v>46</v>
      </c>
      <c r="W59009" t="s">
        <v>133</v>
      </c>
      <c r="X59009" t="s">
        <v>3028</v>
      </c>
      <c r="Y59009" t="s">
        <v>4403</v>
      </c>
      <c r="Z59009" s="1">
        <v>38718</v>
      </c>
    </row>
    <row r="59010" spans="11:26" x14ac:dyDescent="0.3">
      <c r="K59010" t="s">
        <v>300604</v>
      </c>
      <c r="L59010" t="s">
        <v>300605</v>
      </c>
      <c r="M59010" t="s">
        <v>324</v>
      </c>
      <c r="O59010" s="1">
        <v>39083</v>
      </c>
      <c r="P59010">
        <v>1500000</v>
      </c>
      <c r="Q59010" t="s">
        <v>300606</v>
      </c>
      <c r="R59010" t="s">
        <v>300607</v>
      </c>
      <c r="S59010" t="s">
        <v>300608</v>
      </c>
      <c r="T59010" t="s">
        <v>300609</v>
      </c>
      <c r="U59010" t="s">
        <v>34</v>
      </c>
      <c r="V59010" t="s">
        <v>46</v>
      </c>
      <c r="W59010" t="s">
        <v>106</v>
      </c>
      <c r="X59010" t="s">
        <v>107</v>
      </c>
      <c r="Y59010" t="s">
        <v>1882</v>
      </c>
      <c r="Z59010" s="1">
        <v>37987</v>
      </c>
    </row>
    <row r="59011" spans="11:26" x14ac:dyDescent="0.3">
      <c r="K59011" t="s">
        <v>300604</v>
      </c>
      <c r="L59011" t="s">
        <v>300610</v>
      </c>
      <c r="M59011" t="s">
        <v>28</v>
      </c>
      <c r="O59011" s="1">
        <v>41036</v>
      </c>
      <c r="P59011">
        <v>3000000</v>
      </c>
      <c r="Q59011" t="s">
        <v>300611</v>
      </c>
      <c r="R59011" t="s">
        <v>300612</v>
      </c>
      <c r="S59011" t="s">
        <v>300613</v>
      </c>
      <c r="T59011" t="s">
        <v>300614</v>
      </c>
      <c r="U59011" t="s">
        <v>34</v>
      </c>
      <c r="V59011" t="s">
        <v>35</v>
      </c>
      <c r="W59011">
        <v>16</v>
      </c>
      <c r="X59011" t="s">
        <v>36</v>
      </c>
      <c r="Y59011" t="s">
        <v>36</v>
      </c>
    </row>
    <row r="59012" spans="11:26" x14ac:dyDescent="0.3">
      <c r="K59012" t="s">
        <v>300604</v>
      </c>
      <c r="L59012" t="s">
        <v>300615</v>
      </c>
      <c r="M59012" t="s">
        <v>28</v>
      </c>
      <c r="N59012" t="s">
        <v>29</v>
      </c>
      <c r="O59012" s="1">
        <v>41035</v>
      </c>
      <c r="P59012">
        <v>9000000</v>
      </c>
      <c r="Q59012" t="s">
        <v>300616</v>
      </c>
      <c r="R59012" t="s">
        <v>300617</v>
      </c>
      <c r="S59012" t="s">
        <v>300618</v>
      </c>
      <c r="T59012" t="s">
        <v>205</v>
      </c>
      <c r="U59012" t="s">
        <v>34</v>
      </c>
      <c r="V59012" t="s">
        <v>65</v>
      </c>
      <c r="W59012">
        <v>22</v>
      </c>
      <c r="X59012" t="s">
        <v>66</v>
      </c>
      <c r="Y59012" t="s">
        <v>66</v>
      </c>
      <c r="Z59012" s="1">
        <v>40544</v>
      </c>
    </row>
    <row r="59013" spans="11:26" x14ac:dyDescent="0.3">
      <c r="K59013" t="s">
        <v>300604</v>
      </c>
      <c r="L59013" t="s">
        <v>300619</v>
      </c>
      <c r="M59013" t="s">
        <v>28</v>
      </c>
      <c r="N59013" t="s">
        <v>493</v>
      </c>
      <c r="O59013" t="s">
        <v>21827</v>
      </c>
      <c r="P59013">
        <v>5000000</v>
      </c>
      <c r="Q59013" t="s">
        <v>300620</v>
      </c>
      <c r="R59013" t="s">
        <v>300621</v>
      </c>
      <c r="S59013" t="s">
        <v>300622</v>
      </c>
      <c r="T59013" t="s">
        <v>2364</v>
      </c>
      <c r="U59013" t="s">
        <v>34</v>
      </c>
      <c r="V59013" t="s">
        <v>46</v>
      </c>
      <c r="W59013" t="s">
        <v>106</v>
      </c>
      <c r="X59013" t="s">
        <v>107</v>
      </c>
      <c r="Y59013" t="s">
        <v>2425</v>
      </c>
      <c r="Z59013" s="1">
        <v>41640</v>
      </c>
    </row>
    <row r="59014" spans="11:26" x14ac:dyDescent="0.3">
      <c r="K59014" t="s">
        <v>300604</v>
      </c>
      <c r="L59014" t="s">
        <v>300623</v>
      </c>
      <c r="M59014" t="s">
        <v>28</v>
      </c>
      <c r="O59014" s="1">
        <v>40062</v>
      </c>
      <c r="P59014">
        <v>150000</v>
      </c>
      <c r="Q59014" t="s">
        <v>300624</v>
      </c>
      <c r="R59014" t="s">
        <v>300625</v>
      </c>
      <c r="S59014" t="s">
        <v>300626</v>
      </c>
      <c r="T59014" t="s">
        <v>300627</v>
      </c>
      <c r="U59014" t="s">
        <v>34</v>
      </c>
      <c r="V59014" t="s">
        <v>46</v>
      </c>
      <c r="W59014" t="s">
        <v>106</v>
      </c>
      <c r="X59014" t="s">
        <v>107</v>
      </c>
      <c r="Y59014" t="s">
        <v>116</v>
      </c>
      <c r="Z59014" s="1">
        <v>38353</v>
      </c>
    </row>
    <row r="59015" spans="11:26" x14ac:dyDescent="0.3">
      <c r="K59015" t="s">
        <v>300604</v>
      </c>
      <c r="L59015" t="s">
        <v>300628</v>
      </c>
      <c r="M59015" t="s">
        <v>28</v>
      </c>
      <c r="N59015" t="s">
        <v>40</v>
      </c>
      <c r="O59015" t="s">
        <v>39506</v>
      </c>
      <c r="P59015">
        <v>5000000</v>
      </c>
      <c r="Q59015" t="s">
        <v>300629</v>
      </c>
      <c r="R59015" t="s">
        <v>300630</v>
      </c>
      <c r="S59015" t="s">
        <v>300631</v>
      </c>
      <c r="T59015" t="s">
        <v>300632</v>
      </c>
      <c r="U59015" t="s">
        <v>34</v>
      </c>
      <c r="V59015" t="s">
        <v>1458</v>
      </c>
      <c r="W59015" t="s">
        <v>1459</v>
      </c>
      <c r="X59015" t="s">
        <v>1460</v>
      </c>
      <c r="Y59015" t="s">
        <v>1460</v>
      </c>
      <c r="Z59015" s="1">
        <v>39449</v>
      </c>
    </row>
    <row r="59016" spans="11:26" x14ac:dyDescent="0.3">
      <c r="K59016" t="s">
        <v>300633</v>
      </c>
      <c r="L59016" t="s">
        <v>300634</v>
      </c>
      <c r="M59016" t="s">
        <v>52</v>
      </c>
      <c r="O59016" s="1">
        <v>42158</v>
      </c>
      <c r="P59016">
        <v>1123603</v>
      </c>
      <c r="Q59016" t="s">
        <v>300635</v>
      </c>
      <c r="R59016" t="s">
        <v>300636</v>
      </c>
      <c r="S59016" t="s">
        <v>300637</v>
      </c>
      <c r="T59016" t="s">
        <v>300638</v>
      </c>
      <c r="U59016" t="s">
        <v>34</v>
      </c>
      <c r="V59016" t="s">
        <v>206</v>
      </c>
      <c r="W59016" t="s">
        <v>207</v>
      </c>
      <c r="X59016" t="s">
        <v>208</v>
      </c>
      <c r="Y59016" t="s">
        <v>208</v>
      </c>
      <c r="Z59016" s="1">
        <v>40181</v>
      </c>
    </row>
    <row r="59017" spans="11:26" x14ac:dyDescent="0.3">
      <c r="K59017" t="s">
        <v>300639</v>
      </c>
      <c r="L59017" t="s">
        <v>300640</v>
      </c>
      <c r="M59017" t="s">
        <v>52</v>
      </c>
      <c r="O59017" s="1">
        <v>41276</v>
      </c>
      <c r="P59017">
        <v>250000</v>
      </c>
      <c r="Q59017" t="s">
        <v>300641</v>
      </c>
      <c r="R59017" t="s">
        <v>300642</v>
      </c>
      <c r="S59017" t="s">
        <v>300643</v>
      </c>
      <c r="T59017" t="s">
        <v>300644</v>
      </c>
      <c r="U59017" t="s">
        <v>34</v>
      </c>
      <c r="Z59017" s="1">
        <v>41282</v>
      </c>
    </row>
    <row r="59018" spans="11:26" x14ac:dyDescent="0.3">
      <c r="K59018" t="s">
        <v>300639</v>
      </c>
      <c r="L59018" t="s">
        <v>300645</v>
      </c>
      <c r="M59018" t="s">
        <v>52</v>
      </c>
      <c r="O59018" s="1">
        <v>41643</v>
      </c>
      <c r="P59018">
        <v>1000000</v>
      </c>
      <c r="Q59018" t="s">
        <v>300646</v>
      </c>
      <c r="R59018" t="s">
        <v>300647</v>
      </c>
      <c r="S59018" t="s">
        <v>300648</v>
      </c>
      <c r="T59018" t="s">
        <v>300649</v>
      </c>
      <c r="U59018" t="s">
        <v>34</v>
      </c>
      <c r="V59018" t="s">
        <v>3680</v>
      </c>
      <c r="W59018">
        <v>13</v>
      </c>
      <c r="X59018" t="s">
        <v>3681</v>
      </c>
      <c r="Y59018" t="s">
        <v>3681</v>
      </c>
      <c r="Z59018" s="1">
        <v>40544</v>
      </c>
    </row>
    <row r="59019" spans="11:26" x14ac:dyDescent="0.3">
      <c r="K59019" t="s">
        <v>300650</v>
      </c>
      <c r="L59019" t="s">
        <v>300651</v>
      </c>
      <c r="M59019" t="s">
        <v>28</v>
      </c>
      <c r="N59019" t="s">
        <v>40</v>
      </c>
      <c r="O59019" s="1">
        <v>39083</v>
      </c>
      <c r="Q59019" t="s">
        <v>300652</v>
      </c>
      <c r="R59019" t="s">
        <v>300653</v>
      </c>
      <c r="S59019" t="s">
        <v>300654</v>
      </c>
      <c r="T59019" t="s">
        <v>74</v>
      </c>
      <c r="U59019" t="s">
        <v>178</v>
      </c>
      <c r="V59019" t="s">
        <v>46</v>
      </c>
      <c r="W59019" t="s">
        <v>1369</v>
      </c>
      <c r="X59019" t="s">
        <v>1370</v>
      </c>
      <c r="Y59019" t="s">
        <v>6518</v>
      </c>
      <c r="Z59019" s="1">
        <v>37987</v>
      </c>
    </row>
    <row r="59020" spans="11:26" x14ac:dyDescent="0.3">
      <c r="K59020" t="s">
        <v>300655</v>
      </c>
      <c r="L59020" t="s">
        <v>300656</v>
      </c>
      <c r="M59020" t="s">
        <v>324</v>
      </c>
      <c r="O59020" s="1">
        <v>39090</v>
      </c>
      <c r="P59020">
        <v>10000</v>
      </c>
      <c r="Q59020" t="s">
        <v>300657</v>
      </c>
      <c r="R59020" t="s">
        <v>300658</v>
      </c>
      <c r="S59020" t="s">
        <v>300659</v>
      </c>
      <c r="T59020" t="s">
        <v>3312</v>
      </c>
      <c r="U59020" t="s">
        <v>34</v>
      </c>
      <c r="Z59020" t="s">
        <v>300660</v>
      </c>
    </row>
    <row r="59021" spans="11:26" x14ac:dyDescent="0.3">
      <c r="K59021" t="s">
        <v>300661</v>
      </c>
      <c r="L59021" t="s">
        <v>300662</v>
      </c>
      <c r="M59021" t="s">
        <v>190</v>
      </c>
      <c r="O59021" s="1">
        <v>41824</v>
      </c>
      <c r="Q59021" t="s">
        <v>300663</v>
      </c>
      <c r="R59021" t="s">
        <v>300664</v>
      </c>
      <c r="S59021" t="s">
        <v>300665</v>
      </c>
      <c r="T59021" t="s">
        <v>85</v>
      </c>
      <c r="U59021" t="s">
        <v>178</v>
      </c>
      <c r="V59021" t="s">
        <v>96</v>
      </c>
      <c r="W59021" t="s">
        <v>336</v>
      </c>
      <c r="X59021" t="s">
        <v>337</v>
      </c>
      <c r="Y59021" t="s">
        <v>337</v>
      </c>
      <c r="Z59021" s="1">
        <v>36892</v>
      </c>
    </row>
    <row r="59022" spans="11:26" x14ac:dyDescent="0.3">
      <c r="K59022" t="s">
        <v>300666</v>
      </c>
      <c r="L59022" t="s">
        <v>300667</v>
      </c>
      <c r="M59022" t="s">
        <v>52</v>
      </c>
      <c r="O59022" t="s">
        <v>8083</v>
      </c>
      <c r="P59022">
        <v>300000</v>
      </c>
      <c r="Q59022" t="s">
        <v>300668</v>
      </c>
      <c r="R59022" t="s">
        <v>300669</v>
      </c>
      <c r="S59022" t="s">
        <v>300670</v>
      </c>
      <c r="T59022" t="s">
        <v>1063</v>
      </c>
      <c r="U59022" t="s">
        <v>1158</v>
      </c>
      <c r="V59022" t="s">
        <v>46</v>
      </c>
      <c r="W59022" t="s">
        <v>9493</v>
      </c>
      <c r="X59022" t="s">
        <v>9494</v>
      </c>
      <c r="Y59022" t="s">
        <v>9494</v>
      </c>
      <c r="Z59022" s="1">
        <v>35431</v>
      </c>
    </row>
    <row r="59023" spans="11:26" x14ac:dyDescent="0.3">
      <c r="K59023" t="s">
        <v>300671</v>
      </c>
      <c r="L59023" t="s">
        <v>300672</v>
      </c>
      <c r="M59023" t="s">
        <v>52</v>
      </c>
      <c r="O59023" s="1">
        <v>40915</v>
      </c>
      <c r="P59023">
        <v>1510000</v>
      </c>
      <c r="Q59023" t="s">
        <v>300673</v>
      </c>
      <c r="R59023" t="s">
        <v>300674</v>
      </c>
      <c r="S59023" t="s">
        <v>300675</v>
      </c>
      <c r="T59023" t="s">
        <v>95</v>
      </c>
      <c r="U59023" t="s">
        <v>345</v>
      </c>
      <c r="V59023" t="s">
        <v>46</v>
      </c>
      <c r="W59023" t="s">
        <v>975</v>
      </c>
      <c r="X59023" t="s">
        <v>10348</v>
      </c>
      <c r="Y59023" t="s">
        <v>10348</v>
      </c>
    </row>
    <row r="59024" spans="11:26" x14ac:dyDescent="0.3">
      <c r="K59024" t="s">
        <v>300671</v>
      </c>
      <c r="L59024" t="s">
        <v>300676</v>
      </c>
      <c r="M59024" t="s">
        <v>52</v>
      </c>
      <c r="O59024" t="s">
        <v>6364</v>
      </c>
      <c r="P59024">
        <v>375000</v>
      </c>
      <c r="Q59024" t="s">
        <v>300677</v>
      </c>
      <c r="R59024" t="s">
        <v>300678</v>
      </c>
      <c r="S59024" t="s">
        <v>300679</v>
      </c>
      <c r="T59024" t="s">
        <v>14923</v>
      </c>
      <c r="U59024" t="s">
        <v>34</v>
      </c>
      <c r="V59024" t="s">
        <v>46</v>
      </c>
      <c r="W59024" t="s">
        <v>471</v>
      </c>
      <c r="X59024" t="s">
        <v>1482</v>
      </c>
      <c r="Y59024" t="s">
        <v>1482</v>
      </c>
      <c r="Z59024" s="1">
        <v>40180</v>
      </c>
    </row>
    <row r="59025" spans="11:26" x14ac:dyDescent="0.3">
      <c r="K59025" t="s">
        <v>300671</v>
      </c>
      <c r="L59025" t="s">
        <v>300680</v>
      </c>
      <c r="M59025" t="s">
        <v>52</v>
      </c>
      <c r="O59025" t="s">
        <v>17200</v>
      </c>
      <c r="P59025">
        <v>1510000</v>
      </c>
      <c r="Q59025" t="s">
        <v>300681</v>
      </c>
      <c r="R59025" t="s">
        <v>300682</v>
      </c>
      <c r="S59025" t="s">
        <v>300683</v>
      </c>
      <c r="T59025" t="s">
        <v>6271</v>
      </c>
      <c r="U59025" t="s">
        <v>34</v>
      </c>
      <c r="V59025" t="s">
        <v>46</v>
      </c>
      <c r="W59025" t="s">
        <v>106</v>
      </c>
      <c r="X59025" t="s">
        <v>107</v>
      </c>
      <c r="Y59025" t="s">
        <v>396</v>
      </c>
      <c r="Z59025" s="1">
        <v>41275</v>
      </c>
    </row>
    <row r="59026" spans="11:26" x14ac:dyDescent="0.3">
      <c r="K59026" t="s">
        <v>300684</v>
      </c>
      <c r="L59026" t="s">
        <v>300685</v>
      </c>
      <c r="M59026" t="s">
        <v>28</v>
      </c>
      <c r="N59026" t="s">
        <v>29</v>
      </c>
      <c r="O59026" t="s">
        <v>10744</v>
      </c>
      <c r="P59026">
        <v>510000</v>
      </c>
      <c r="Q59026" t="s">
        <v>300686</v>
      </c>
      <c r="R59026" t="s">
        <v>300687</v>
      </c>
      <c r="S59026" t="s">
        <v>300688</v>
      </c>
      <c r="T59026" t="s">
        <v>1294</v>
      </c>
      <c r="U59026" t="s">
        <v>345</v>
      </c>
      <c r="V59026" t="s">
        <v>598</v>
      </c>
      <c r="W59026">
        <v>26</v>
      </c>
      <c r="X59026" t="s">
        <v>599</v>
      </c>
      <c r="Y59026" t="s">
        <v>2717</v>
      </c>
    </row>
    <row r="59027" spans="11:26" x14ac:dyDescent="0.3">
      <c r="K59027" t="s">
        <v>300689</v>
      </c>
      <c r="L59027" t="s">
        <v>300690</v>
      </c>
      <c r="M59027" t="s">
        <v>28</v>
      </c>
      <c r="O59027" t="s">
        <v>40330</v>
      </c>
      <c r="P59027">
        <v>2230000</v>
      </c>
      <c r="Q59027" t="s">
        <v>300691</v>
      </c>
      <c r="R59027" t="s">
        <v>300692</v>
      </c>
      <c r="S59027" t="s">
        <v>300693</v>
      </c>
      <c r="T59027" t="s">
        <v>300694</v>
      </c>
      <c r="U59027" t="s">
        <v>34</v>
      </c>
      <c r="V59027" t="s">
        <v>46</v>
      </c>
      <c r="W59027" t="s">
        <v>106</v>
      </c>
      <c r="X59027" t="s">
        <v>107</v>
      </c>
      <c r="Y59027" t="s">
        <v>1681</v>
      </c>
      <c r="Z59027" s="1">
        <v>39814</v>
      </c>
    </row>
    <row r="59028" spans="11:26" x14ac:dyDescent="0.3">
      <c r="K59028" t="s">
        <v>300695</v>
      </c>
      <c r="L59028" t="s">
        <v>300696</v>
      </c>
      <c r="M59028" t="s">
        <v>52</v>
      </c>
      <c r="O59028" t="s">
        <v>1043</v>
      </c>
      <c r="P59028">
        <v>20000</v>
      </c>
      <c r="Q59028" t="s">
        <v>300697</v>
      </c>
      <c r="R59028" t="s">
        <v>300698</v>
      </c>
      <c r="S59028" t="s">
        <v>300699</v>
      </c>
      <c r="T59028" t="s">
        <v>300700</v>
      </c>
      <c r="U59028" t="s">
        <v>34</v>
      </c>
      <c r="V59028" t="s">
        <v>46</v>
      </c>
      <c r="W59028" t="s">
        <v>106</v>
      </c>
      <c r="X59028" t="s">
        <v>107</v>
      </c>
      <c r="Y59028" t="s">
        <v>1975</v>
      </c>
      <c r="Z59028" s="1">
        <v>40909</v>
      </c>
    </row>
    <row r="59029" spans="11:26" x14ac:dyDescent="0.3">
      <c r="K59029" t="s">
        <v>300701</v>
      </c>
      <c r="L59029" t="s">
        <v>300702</v>
      </c>
      <c r="M59029" t="s">
        <v>28</v>
      </c>
      <c r="N59029" t="s">
        <v>29</v>
      </c>
      <c r="O59029" s="1">
        <v>40552</v>
      </c>
      <c r="Q59029" t="s">
        <v>300703</v>
      </c>
      <c r="R59029" t="s">
        <v>300704</v>
      </c>
      <c r="S59029" t="s">
        <v>300705</v>
      </c>
      <c r="T59029" t="s">
        <v>300706</v>
      </c>
      <c r="U59029" t="s">
        <v>34</v>
      </c>
      <c r="V59029" t="s">
        <v>1816</v>
      </c>
      <c r="W59029">
        <v>13</v>
      </c>
      <c r="X59029" t="s">
        <v>20614</v>
      </c>
      <c r="Y59029" t="s">
        <v>20614</v>
      </c>
      <c r="Z59029" t="s">
        <v>300707</v>
      </c>
    </row>
    <row r="59030" spans="11:26" x14ac:dyDescent="0.3">
      <c r="K59030" t="s">
        <v>300701</v>
      </c>
      <c r="L59030" t="s">
        <v>300708</v>
      </c>
      <c r="M59030" t="s">
        <v>91</v>
      </c>
      <c r="O59030" s="1">
        <v>40183</v>
      </c>
      <c r="Q59030" t="s">
        <v>300709</v>
      </c>
      <c r="R59030" t="s">
        <v>300710</v>
      </c>
      <c r="S59030" t="s">
        <v>300711</v>
      </c>
      <c r="T59030" t="s">
        <v>300712</v>
      </c>
      <c r="U59030" t="s">
        <v>34</v>
      </c>
      <c r="V59030" t="s">
        <v>46</v>
      </c>
      <c r="W59030" t="s">
        <v>881</v>
      </c>
      <c r="X59030" t="s">
        <v>882</v>
      </c>
      <c r="Y59030" t="s">
        <v>883</v>
      </c>
      <c r="Z59030" s="1">
        <v>41277</v>
      </c>
    </row>
    <row r="59031" spans="11:26" x14ac:dyDescent="0.3">
      <c r="K59031" t="s">
        <v>300701</v>
      </c>
      <c r="L59031" t="s">
        <v>300713</v>
      </c>
      <c r="M59031" t="s">
        <v>28</v>
      </c>
      <c r="N59031" t="s">
        <v>40</v>
      </c>
      <c r="O59031" s="1">
        <v>40456</v>
      </c>
      <c r="Q59031" t="s">
        <v>300714</v>
      </c>
      <c r="R59031" t="s">
        <v>300715</v>
      </c>
      <c r="S59031" t="s">
        <v>300716</v>
      </c>
      <c r="T59031" t="s">
        <v>95</v>
      </c>
      <c r="U59031" t="s">
        <v>1158</v>
      </c>
      <c r="V59031" t="s">
        <v>96</v>
      </c>
      <c r="W59031" t="s">
        <v>336</v>
      </c>
      <c r="X59031" t="s">
        <v>337</v>
      </c>
      <c r="Y59031" t="s">
        <v>337</v>
      </c>
    </row>
    <row r="59032" spans="11:26" x14ac:dyDescent="0.3">
      <c r="K59032" t="s">
        <v>300701</v>
      </c>
      <c r="L59032" t="s">
        <v>300717</v>
      </c>
      <c r="M59032" t="s">
        <v>28</v>
      </c>
      <c r="O59032" s="1">
        <v>40544</v>
      </c>
      <c r="Q59032" t="s">
        <v>300718</v>
      </c>
      <c r="R59032" t="s">
        <v>300719</v>
      </c>
      <c r="S59032" t="s">
        <v>300720</v>
      </c>
      <c r="U59032" t="s">
        <v>34</v>
      </c>
      <c r="V59032" t="s">
        <v>46</v>
      </c>
      <c r="W59032" t="s">
        <v>133</v>
      </c>
      <c r="X59032" t="s">
        <v>15233</v>
      </c>
      <c r="Y59032" t="s">
        <v>184803</v>
      </c>
      <c r="Z59032" s="1">
        <v>35431</v>
      </c>
    </row>
    <row r="59033" spans="11:26" x14ac:dyDescent="0.3">
      <c r="K59033" t="s">
        <v>300721</v>
      </c>
      <c r="L59033" t="s">
        <v>300722</v>
      </c>
      <c r="M59033" t="s">
        <v>28</v>
      </c>
      <c r="N59033" t="s">
        <v>40</v>
      </c>
      <c r="O59033" t="s">
        <v>5432</v>
      </c>
      <c r="Q59033" t="s">
        <v>300723</v>
      </c>
      <c r="R59033" t="s">
        <v>300724</v>
      </c>
      <c r="S59033" t="s">
        <v>300725</v>
      </c>
      <c r="T59033" t="s">
        <v>74</v>
      </c>
      <c r="U59033" t="s">
        <v>178</v>
      </c>
      <c r="V59033" t="s">
        <v>46</v>
      </c>
      <c r="W59033" t="s">
        <v>106</v>
      </c>
      <c r="X59033" t="s">
        <v>107</v>
      </c>
      <c r="Y59033" t="s">
        <v>6912</v>
      </c>
      <c r="Z59033" s="1">
        <v>36526</v>
      </c>
    </row>
    <row r="59034" spans="11:26" x14ac:dyDescent="0.3">
      <c r="K59034" t="s">
        <v>300726</v>
      </c>
      <c r="L59034" t="s">
        <v>300727</v>
      </c>
      <c r="M59034" t="s">
        <v>52</v>
      </c>
      <c r="O59034" s="1">
        <v>39879</v>
      </c>
      <c r="P59034">
        <v>100000</v>
      </c>
      <c r="Q59034" t="s">
        <v>300728</v>
      </c>
      <c r="R59034" t="s">
        <v>300729</v>
      </c>
      <c r="S59034" t="s">
        <v>300730</v>
      </c>
      <c r="T59034" t="s">
        <v>158405</v>
      </c>
      <c r="U59034" t="s">
        <v>34</v>
      </c>
      <c r="V59034" t="s">
        <v>46</v>
      </c>
      <c r="W59034" t="s">
        <v>106</v>
      </c>
      <c r="X59034" t="s">
        <v>107</v>
      </c>
      <c r="Y59034" t="s">
        <v>116</v>
      </c>
      <c r="Z59034" t="s">
        <v>88282</v>
      </c>
    </row>
    <row r="59035" spans="11:26" x14ac:dyDescent="0.3">
      <c r="K59035" t="s">
        <v>300731</v>
      </c>
      <c r="L59035" t="s">
        <v>300732</v>
      </c>
      <c r="M59035" t="s">
        <v>256</v>
      </c>
      <c r="O59035" t="s">
        <v>6364</v>
      </c>
      <c r="P59035">
        <v>30000000</v>
      </c>
      <c r="Q59035" t="s">
        <v>300733</v>
      </c>
      <c r="R59035" t="s">
        <v>300734</v>
      </c>
      <c r="S59035" t="s">
        <v>300735</v>
      </c>
      <c r="T59035" t="s">
        <v>78527</v>
      </c>
      <c r="U59035" t="s">
        <v>34</v>
      </c>
      <c r="V59035" t="s">
        <v>206</v>
      </c>
      <c r="W59035" t="s">
        <v>207</v>
      </c>
      <c r="X59035" t="s">
        <v>208</v>
      </c>
      <c r="Y59035" t="s">
        <v>208</v>
      </c>
      <c r="Z59035" s="1">
        <v>37987</v>
      </c>
    </row>
    <row r="59036" spans="11:26" x14ac:dyDescent="0.3">
      <c r="K59036" t="s">
        <v>300731</v>
      </c>
      <c r="L59036" t="s">
        <v>300736</v>
      </c>
      <c r="M59036" t="s">
        <v>28</v>
      </c>
      <c r="N59036" t="s">
        <v>493</v>
      </c>
      <c r="O59036" t="s">
        <v>4239</v>
      </c>
      <c r="P59036">
        <v>34999994</v>
      </c>
      <c r="Q59036" t="s">
        <v>300737</v>
      </c>
      <c r="R59036" t="s">
        <v>300738</v>
      </c>
      <c r="S59036" t="s">
        <v>300739</v>
      </c>
      <c r="T59036" t="s">
        <v>74</v>
      </c>
      <c r="U59036" t="s">
        <v>34</v>
      </c>
      <c r="V59036" t="s">
        <v>46</v>
      </c>
      <c r="W59036" t="s">
        <v>6707</v>
      </c>
      <c r="X59036" t="s">
        <v>6708</v>
      </c>
      <c r="Y59036" t="s">
        <v>6709</v>
      </c>
      <c r="Z59036" t="s">
        <v>225135</v>
      </c>
    </row>
    <row r="59037" spans="11:26" x14ac:dyDescent="0.3">
      <c r="K59037" t="s">
        <v>300731</v>
      </c>
      <c r="L59037" t="s">
        <v>300740</v>
      </c>
      <c r="M59037" t="s">
        <v>28</v>
      </c>
      <c r="N59037" t="s">
        <v>29</v>
      </c>
      <c r="O59037" t="s">
        <v>22827</v>
      </c>
      <c r="P59037">
        <v>20000000</v>
      </c>
      <c r="Q59037" t="s">
        <v>300741</v>
      </c>
      <c r="R59037" t="s">
        <v>300742</v>
      </c>
      <c r="S59037" t="s">
        <v>300743</v>
      </c>
      <c r="T59037" t="s">
        <v>300744</v>
      </c>
      <c r="U59037" t="s">
        <v>34</v>
      </c>
      <c r="V59037" t="s">
        <v>46</v>
      </c>
      <c r="W59037" t="s">
        <v>106</v>
      </c>
      <c r="X59037" t="s">
        <v>151</v>
      </c>
      <c r="Y59037" t="s">
        <v>11487</v>
      </c>
    </row>
    <row r="59038" spans="11:26" x14ac:dyDescent="0.3">
      <c r="K59038" t="s">
        <v>300731</v>
      </c>
      <c r="L59038" t="s">
        <v>300745</v>
      </c>
      <c r="M59038" t="s">
        <v>28</v>
      </c>
      <c r="N59038" t="s">
        <v>40</v>
      </c>
      <c r="O59038" t="s">
        <v>78189</v>
      </c>
      <c r="P59038">
        <v>9000000</v>
      </c>
      <c r="Q59038" t="s">
        <v>300746</v>
      </c>
      <c r="R59038" t="s">
        <v>300747</v>
      </c>
      <c r="S59038" t="s">
        <v>300748</v>
      </c>
      <c r="T59038" t="s">
        <v>679</v>
      </c>
      <c r="U59038" t="s">
        <v>34</v>
      </c>
      <c r="V59038" t="s">
        <v>46</v>
      </c>
      <c r="W59038" t="s">
        <v>106</v>
      </c>
      <c r="X59038" t="s">
        <v>107</v>
      </c>
      <c r="Y59038" t="s">
        <v>2394</v>
      </c>
      <c r="Z59038" s="1">
        <v>39083</v>
      </c>
    </row>
    <row r="59039" spans="11:26" x14ac:dyDescent="0.3">
      <c r="K59039" t="s">
        <v>300731</v>
      </c>
      <c r="L59039" t="s">
        <v>300749</v>
      </c>
      <c r="M59039" t="s">
        <v>233</v>
      </c>
      <c r="O59039" t="s">
        <v>6364</v>
      </c>
      <c r="P59039">
        <v>80000000</v>
      </c>
      <c r="Q59039" t="s">
        <v>300750</v>
      </c>
      <c r="R59039" t="s">
        <v>300751</v>
      </c>
      <c r="S59039" t="s">
        <v>300752</v>
      </c>
      <c r="T59039" t="s">
        <v>74</v>
      </c>
      <c r="U59039" t="s">
        <v>34</v>
      </c>
      <c r="V59039" t="s">
        <v>669</v>
      </c>
      <c r="W59039">
        <v>40</v>
      </c>
      <c r="X59039" t="s">
        <v>1673</v>
      </c>
      <c r="Y59039" t="s">
        <v>1673</v>
      </c>
    </row>
    <row r="59040" spans="11:26" x14ac:dyDescent="0.3">
      <c r="K59040" t="s">
        <v>300753</v>
      </c>
      <c r="L59040" t="s">
        <v>300754</v>
      </c>
      <c r="M59040" t="s">
        <v>28</v>
      </c>
      <c r="N59040" t="s">
        <v>40</v>
      </c>
      <c r="O59040" t="s">
        <v>18764</v>
      </c>
      <c r="P59040">
        <v>1700000</v>
      </c>
      <c r="Q59040" t="s">
        <v>300755</v>
      </c>
      <c r="R59040" t="s">
        <v>300756</v>
      </c>
      <c r="S59040" t="s">
        <v>300757</v>
      </c>
      <c r="T59040" t="s">
        <v>95</v>
      </c>
      <c r="U59040" t="s">
        <v>34</v>
      </c>
      <c r="V59040" t="s">
        <v>46</v>
      </c>
      <c r="W59040" t="s">
        <v>167</v>
      </c>
      <c r="X59040" t="s">
        <v>26839</v>
      </c>
      <c r="Y59040" t="s">
        <v>26839</v>
      </c>
    </row>
    <row r="59041" spans="11:26" x14ac:dyDescent="0.3">
      <c r="K59041" t="s">
        <v>300758</v>
      </c>
      <c r="L59041" t="s">
        <v>300759</v>
      </c>
      <c r="M59041" t="s">
        <v>28</v>
      </c>
      <c r="O59041" s="1">
        <v>40273</v>
      </c>
      <c r="P59041">
        <v>150000</v>
      </c>
      <c r="Q59041" t="s">
        <v>300760</v>
      </c>
      <c r="R59041" t="s">
        <v>300761</v>
      </c>
      <c r="S59041" t="s">
        <v>300762</v>
      </c>
      <c r="T59041" t="s">
        <v>74</v>
      </c>
      <c r="U59041" t="s">
        <v>34</v>
      </c>
      <c r="V59041" t="s">
        <v>46</v>
      </c>
      <c r="W59041" t="s">
        <v>106</v>
      </c>
      <c r="X59041" t="s">
        <v>107</v>
      </c>
      <c r="Y59041" t="s">
        <v>179</v>
      </c>
    </row>
    <row r="59042" spans="11:26" x14ac:dyDescent="0.3">
      <c r="K59042" t="s">
        <v>300763</v>
      </c>
      <c r="L59042" t="s">
        <v>300764</v>
      </c>
      <c r="M59042" t="s">
        <v>52</v>
      </c>
      <c r="O59042" t="s">
        <v>34241</v>
      </c>
      <c r="P59042">
        <v>2500000</v>
      </c>
      <c r="Q59042" t="s">
        <v>300765</v>
      </c>
      <c r="R59042" t="s">
        <v>300766</v>
      </c>
      <c r="S59042" t="s">
        <v>300767</v>
      </c>
      <c r="T59042" t="s">
        <v>1080</v>
      </c>
      <c r="U59042" t="s">
        <v>34</v>
      </c>
      <c r="Z59042" s="1">
        <v>37623</v>
      </c>
    </row>
    <row r="59043" spans="11:26" x14ac:dyDescent="0.3">
      <c r="K59043" t="s">
        <v>300763</v>
      </c>
      <c r="L59043" t="s">
        <v>300768</v>
      </c>
      <c r="M59043" t="s">
        <v>52</v>
      </c>
      <c r="O59043" t="s">
        <v>17044</v>
      </c>
      <c r="Q59043" t="s">
        <v>300769</v>
      </c>
      <c r="R59043" t="s">
        <v>300770</v>
      </c>
      <c r="S59043" t="s">
        <v>300771</v>
      </c>
      <c r="T59043" t="s">
        <v>436</v>
      </c>
      <c r="U59043" t="s">
        <v>34</v>
      </c>
      <c r="Z59043" s="1">
        <v>36892</v>
      </c>
    </row>
    <row r="59044" spans="11:26" x14ac:dyDescent="0.3">
      <c r="K59044" t="s">
        <v>300772</v>
      </c>
      <c r="L59044" t="s">
        <v>300773</v>
      </c>
      <c r="M59044" t="s">
        <v>52</v>
      </c>
      <c r="O59044" t="s">
        <v>7794</v>
      </c>
      <c r="P59044">
        <v>500000</v>
      </c>
      <c r="Q59044" t="s">
        <v>300774</v>
      </c>
      <c r="R59044" t="s">
        <v>300775</v>
      </c>
      <c r="S59044" t="s">
        <v>300776</v>
      </c>
      <c r="T59044" t="s">
        <v>8979</v>
      </c>
      <c r="U59044" t="s">
        <v>34</v>
      </c>
      <c r="V59044" t="s">
        <v>46</v>
      </c>
      <c r="W59044" t="s">
        <v>260</v>
      </c>
      <c r="X59044" t="s">
        <v>402</v>
      </c>
      <c r="Y59044" t="s">
        <v>22925</v>
      </c>
      <c r="Z59044" s="1">
        <v>35796</v>
      </c>
    </row>
    <row r="59045" spans="11:26" x14ac:dyDescent="0.3">
      <c r="K59045" t="s">
        <v>300772</v>
      </c>
      <c r="L59045" t="s">
        <v>300777</v>
      </c>
      <c r="M59045" t="s">
        <v>223</v>
      </c>
      <c r="O59045" t="s">
        <v>6946</v>
      </c>
      <c r="P59045">
        <v>69368</v>
      </c>
      <c r="Q59045" t="s">
        <v>300778</v>
      </c>
      <c r="R59045" t="s">
        <v>300779</v>
      </c>
      <c r="S59045" t="s">
        <v>300780</v>
      </c>
      <c r="T59045" t="s">
        <v>85</v>
      </c>
      <c r="U59045" t="s">
        <v>34</v>
      </c>
      <c r="V59045" t="s">
        <v>65</v>
      </c>
      <c r="W59045">
        <v>23</v>
      </c>
      <c r="X59045" t="s">
        <v>297</v>
      </c>
      <c r="Y59045" t="s">
        <v>297</v>
      </c>
    </row>
    <row r="59046" spans="11:26" x14ac:dyDescent="0.3">
      <c r="K59046" t="s">
        <v>300772</v>
      </c>
      <c r="L59046" t="s">
        <v>300781</v>
      </c>
      <c r="M59046" t="s">
        <v>324</v>
      </c>
      <c r="O59046" s="1">
        <v>41644</v>
      </c>
      <c r="P59046">
        <v>52273</v>
      </c>
      <c r="Q59046" t="s">
        <v>300782</v>
      </c>
      <c r="R59046" t="s">
        <v>300783</v>
      </c>
      <c r="S59046" t="s">
        <v>300784</v>
      </c>
      <c r="T59046" t="s">
        <v>300785</v>
      </c>
      <c r="U59046" t="s">
        <v>34</v>
      </c>
      <c r="V59046" t="s">
        <v>46</v>
      </c>
      <c r="W59046" t="s">
        <v>471</v>
      </c>
      <c r="X59046" t="s">
        <v>1760</v>
      </c>
      <c r="Y59046" t="s">
        <v>1760</v>
      </c>
      <c r="Z59046" s="1">
        <v>38723</v>
      </c>
    </row>
    <row r="59047" spans="11:26" x14ac:dyDescent="0.3">
      <c r="K59047" t="s">
        <v>300786</v>
      </c>
      <c r="L59047" t="s">
        <v>300787</v>
      </c>
      <c r="M59047" t="s">
        <v>324</v>
      </c>
      <c r="O59047" t="s">
        <v>51304</v>
      </c>
      <c r="P59047">
        <v>800000</v>
      </c>
      <c r="Q59047" t="s">
        <v>300788</v>
      </c>
      <c r="R59047" t="s">
        <v>300789</v>
      </c>
      <c r="S59047" t="s">
        <v>300790</v>
      </c>
      <c r="T59047" t="s">
        <v>300791</v>
      </c>
      <c r="U59047" t="s">
        <v>34</v>
      </c>
      <c r="V59047" t="s">
        <v>2141</v>
      </c>
      <c r="W59047">
        <v>42</v>
      </c>
      <c r="X59047" t="s">
        <v>2142</v>
      </c>
      <c r="Y59047" t="s">
        <v>2142</v>
      </c>
      <c r="Z59047" t="s">
        <v>156578</v>
      </c>
    </row>
    <row r="59048" spans="11:26" x14ac:dyDescent="0.3">
      <c r="K59048" t="s">
        <v>300792</v>
      </c>
      <c r="L59048" t="s">
        <v>300793</v>
      </c>
      <c r="M59048" t="s">
        <v>52</v>
      </c>
      <c r="O59048" s="1">
        <v>40916</v>
      </c>
      <c r="P59048">
        <v>100000</v>
      </c>
      <c r="Q59048" t="s">
        <v>300794</v>
      </c>
      <c r="R59048" t="s">
        <v>300795</v>
      </c>
      <c r="S59048" t="s">
        <v>300796</v>
      </c>
      <c r="U59048" t="s">
        <v>34</v>
      </c>
      <c r="V59048" t="s">
        <v>800</v>
      </c>
      <c r="X59048" t="s">
        <v>801</v>
      </c>
      <c r="Y59048" t="s">
        <v>801</v>
      </c>
      <c r="Z59048" s="1">
        <v>37987</v>
      </c>
    </row>
    <row r="59049" spans="11:26" x14ac:dyDescent="0.3">
      <c r="K59049" t="s">
        <v>300792</v>
      </c>
      <c r="L59049" t="s">
        <v>300797</v>
      </c>
      <c r="M59049" t="s">
        <v>52</v>
      </c>
      <c r="O59049" s="1">
        <v>41062</v>
      </c>
      <c r="P59049">
        <v>40000</v>
      </c>
      <c r="Q59049" t="s">
        <v>300798</v>
      </c>
      <c r="R59049" t="s">
        <v>300799</v>
      </c>
      <c r="S59049" t="s">
        <v>300800</v>
      </c>
      <c r="T59049" t="s">
        <v>300801</v>
      </c>
      <c r="U59049" t="s">
        <v>34</v>
      </c>
      <c r="V59049" t="s">
        <v>7799</v>
      </c>
      <c r="W59049">
        <v>10</v>
      </c>
      <c r="X59049" t="s">
        <v>7800</v>
      </c>
      <c r="Y59049" t="s">
        <v>7801</v>
      </c>
      <c r="Z59049" s="1">
        <v>39819</v>
      </c>
    </row>
    <row r="59050" spans="11:26" x14ac:dyDescent="0.3">
      <c r="K59050" t="s">
        <v>300792</v>
      </c>
      <c r="L59050" t="s">
        <v>300802</v>
      </c>
      <c r="M59050" t="s">
        <v>52</v>
      </c>
      <c r="O59050" s="1">
        <v>40916</v>
      </c>
      <c r="Q59050" t="s">
        <v>300803</v>
      </c>
      <c r="R59050" t="s">
        <v>300804</v>
      </c>
      <c r="S59050" t="s">
        <v>300805</v>
      </c>
      <c r="T59050" t="s">
        <v>300806</v>
      </c>
      <c r="U59050" t="s">
        <v>34</v>
      </c>
      <c r="V59050" t="s">
        <v>206</v>
      </c>
      <c r="W59050" t="s">
        <v>27687</v>
      </c>
      <c r="X59050" t="s">
        <v>4403</v>
      </c>
      <c r="Y59050" t="s">
        <v>4403</v>
      </c>
      <c r="Z59050" s="1">
        <v>40969</v>
      </c>
    </row>
    <row r="59051" spans="11:26" x14ac:dyDescent="0.3">
      <c r="K59051" t="s">
        <v>300807</v>
      </c>
      <c r="L59051" t="s">
        <v>300808</v>
      </c>
      <c r="M59051" t="s">
        <v>52</v>
      </c>
      <c r="O59051" s="1">
        <v>39423</v>
      </c>
      <c r="P59051">
        <v>350000</v>
      </c>
      <c r="Q59051" t="s">
        <v>300809</v>
      </c>
      <c r="R59051" t="s">
        <v>300810</v>
      </c>
      <c r="S59051" t="s">
        <v>300811</v>
      </c>
      <c r="T59051" t="s">
        <v>2393</v>
      </c>
      <c r="U59051" t="s">
        <v>178</v>
      </c>
      <c r="V59051" t="s">
        <v>598</v>
      </c>
      <c r="W59051">
        <v>26</v>
      </c>
      <c r="X59051" t="s">
        <v>599</v>
      </c>
      <c r="Y59051" t="s">
        <v>599</v>
      </c>
    </row>
    <row r="59052" spans="11:26" x14ac:dyDescent="0.3">
      <c r="K59052" t="s">
        <v>300807</v>
      </c>
      <c r="L59052" t="s">
        <v>300812</v>
      </c>
      <c r="M59052" t="s">
        <v>91</v>
      </c>
      <c r="O59052" s="1">
        <v>40544</v>
      </c>
      <c r="Q59052" t="s">
        <v>300813</v>
      </c>
      <c r="R59052" t="s">
        <v>300814</v>
      </c>
      <c r="T59052" t="s">
        <v>95</v>
      </c>
      <c r="U59052" t="s">
        <v>178</v>
      </c>
      <c r="V59052" t="s">
        <v>46</v>
      </c>
      <c r="W59052" t="s">
        <v>437</v>
      </c>
      <c r="X59052" t="s">
        <v>8911</v>
      </c>
      <c r="Y59052" t="s">
        <v>8911</v>
      </c>
      <c r="Z59052" s="1">
        <v>35071</v>
      </c>
    </row>
    <row r="59053" spans="11:26" x14ac:dyDescent="0.3">
      <c r="K59053" t="s">
        <v>300807</v>
      </c>
      <c r="L59053" t="s">
        <v>300815</v>
      </c>
      <c r="M59053" t="s">
        <v>28</v>
      </c>
      <c r="N59053" t="s">
        <v>40</v>
      </c>
      <c r="O59053" s="1">
        <v>39579</v>
      </c>
      <c r="P59053">
        <v>150000</v>
      </c>
      <c r="Q59053" t="s">
        <v>300816</v>
      </c>
      <c r="R59053" t="s">
        <v>300817</v>
      </c>
      <c r="S59053" t="s">
        <v>300818</v>
      </c>
      <c r="T59053" t="s">
        <v>74</v>
      </c>
      <c r="U59053" t="s">
        <v>345</v>
      </c>
      <c r="V59053" t="s">
        <v>46</v>
      </c>
      <c r="W59053" t="s">
        <v>158</v>
      </c>
      <c r="X59053" t="s">
        <v>159</v>
      </c>
      <c r="Y59053" t="s">
        <v>36918</v>
      </c>
      <c r="Z59053" s="1">
        <v>25204</v>
      </c>
    </row>
    <row r="59054" spans="11:26" x14ac:dyDescent="0.3">
      <c r="K59054" t="s">
        <v>300819</v>
      </c>
      <c r="L59054" t="s">
        <v>300820</v>
      </c>
      <c r="M59054" t="s">
        <v>324</v>
      </c>
      <c r="O59054" s="1">
        <v>39083</v>
      </c>
      <c r="P59054">
        <v>200000</v>
      </c>
      <c r="Q59054" t="s">
        <v>300821</v>
      </c>
      <c r="R59054" t="s">
        <v>300822</v>
      </c>
      <c r="S59054" t="s">
        <v>300823</v>
      </c>
      <c r="U59054" t="s">
        <v>34</v>
      </c>
      <c r="V59054" t="s">
        <v>46</v>
      </c>
      <c r="W59054" t="s">
        <v>2104</v>
      </c>
      <c r="X59054" t="s">
        <v>2105</v>
      </c>
      <c r="Y59054" t="s">
        <v>15494</v>
      </c>
    </row>
    <row r="59055" spans="11:26" x14ac:dyDescent="0.3">
      <c r="K59055" t="s">
        <v>300824</v>
      </c>
      <c r="L59055" t="s">
        <v>300825</v>
      </c>
      <c r="M59055" t="s">
        <v>28</v>
      </c>
      <c r="N59055" t="s">
        <v>29</v>
      </c>
      <c r="O59055" t="s">
        <v>42186</v>
      </c>
      <c r="P59055">
        <v>25000000</v>
      </c>
      <c r="Q59055" t="s">
        <v>300826</v>
      </c>
      <c r="R59055" t="s">
        <v>300827</v>
      </c>
      <c r="S59055" t="s">
        <v>300828</v>
      </c>
      <c r="T59055" t="s">
        <v>95</v>
      </c>
      <c r="U59055" t="s">
        <v>34</v>
      </c>
      <c r="V59055" t="s">
        <v>46</v>
      </c>
      <c r="W59055" t="s">
        <v>437</v>
      </c>
      <c r="X59055" t="s">
        <v>438</v>
      </c>
      <c r="Y59055" t="s">
        <v>438</v>
      </c>
      <c r="Z59055" s="1">
        <v>40909</v>
      </c>
    </row>
    <row r="59056" spans="11:26" x14ac:dyDescent="0.3">
      <c r="K59056" t="s">
        <v>300824</v>
      </c>
      <c r="L59056" t="s">
        <v>300829</v>
      </c>
      <c r="M59056" t="s">
        <v>28</v>
      </c>
      <c r="N59056" t="s">
        <v>493</v>
      </c>
      <c r="O59056" s="1">
        <v>38232</v>
      </c>
      <c r="P59056">
        <v>26000000</v>
      </c>
      <c r="Q59056" t="s">
        <v>300830</v>
      </c>
      <c r="R59056" t="s">
        <v>300831</v>
      </c>
      <c r="S59056" t="s">
        <v>300832</v>
      </c>
      <c r="T59056" t="s">
        <v>1294</v>
      </c>
      <c r="U59056" t="s">
        <v>34</v>
      </c>
      <c r="V59056" t="s">
        <v>46</v>
      </c>
      <c r="W59056" t="s">
        <v>106</v>
      </c>
      <c r="X59056" t="s">
        <v>7705</v>
      </c>
      <c r="Y59056" t="s">
        <v>17896</v>
      </c>
      <c r="Z59056" s="1">
        <v>38718</v>
      </c>
    </row>
    <row r="59057" spans="11:26" x14ac:dyDescent="0.3">
      <c r="K59057" t="s">
        <v>300833</v>
      </c>
      <c r="L59057" t="s">
        <v>300834</v>
      </c>
      <c r="M59057" t="s">
        <v>324</v>
      </c>
      <c r="O59057" s="1">
        <v>40920</v>
      </c>
      <c r="P59057">
        <v>500000</v>
      </c>
      <c r="Q59057" t="s">
        <v>300835</v>
      </c>
      <c r="R59057" t="s">
        <v>300836</v>
      </c>
      <c r="S59057" t="s">
        <v>300837</v>
      </c>
      <c r="T59057" t="s">
        <v>74</v>
      </c>
      <c r="U59057" t="s">
        <v>345</v>
      </c>
      <c r="V59057" t="s">
        <v>46</v>
      </c>
      <c r="W59057" t="s">
        <v>106</v>
      </c>
      <c r="X59057" t="s">
        <v>107</v>
      </c>
      <c r="Y59057" t="s">
        <v>446</v>
      </c>
      <c r="Z59057" s="1">
        <v>37987</v>
      </c>
    </row>
    <row r="59058" spans="11:26" x14ac:dyDescent="0.3">
      <c r="K59058" t="s">
        <v>300838</v>
      </c>
      <c r="L59058" t="s">
        <v>300839</v>
      </c>
      <c r="M59058" t="s">
        <v>3454</v>
      </c>
      <c r="O59058" s="1">
        <v>42096</v>
      </c>
      <c r="P59058">
        <v>50000000</v>
      </c>
      <c r="Q59058" t="s">
        <v>300840</v>
      </c>
      <c r="R59058" t="s">
        <v>300841</v>
      </c>
      <c r="S59058" t="s">
        <v>300842</v>
      </c>
      <c r="T59058" t="s">
        <v>300843</v>
      </c>
      <c r="U59058" t="s">
        <v>178</v>
      </c>
      <c r="V59058" t="s">
        <v>46</v>
      </c>
      <c r="W59058" t="s">
        <v>75</v>
      </c>
      <c r="X59058" t="s">
        <v>464</v>
      </c>
      <c r="Y59058" t="s">
        <v>464</v>
      </c>
      <c r="Z59058" s="1">
        <v>39814</v>
      </c>
    </row>
    <row r="59059" spans="11:26" x14ac:dyDescent="0.3">
      <c r="K59059" t="s">
        <v>300838</v>
      </c>
      <c r="L59059" t="s">
        <v>300844</v>
      </c>
      <c r="M59059" t="s">
        <v>28</v>
      </c>
      <c r="N59059" t="s">
        <v>40</v>
      </c>
      <c r="O59059" s="1">
        <v>41948</v>
      </c>
      <c r="P59059">
        <v>6500000</v>
      </c>
      <c r="Q59059" t="s">
        <v>300845</v>
      </c>
      <c r="R59059" t="s">
        <v>300846</v>
      </c>
      <c r="S59059" t="s">
        <v>300847</v>
      </c>
      <c r="T59059" t="s">
        <v>74</v>
      </c>
      <c r="U59059" t="s">
        <v>345</v>
      </c>
      <c r="V59059" t="s">
        <v>35</v>
      </c>
      <c r="W59059">
        <v>25</v>
      </c>
      <c r="X59059" t="s">
        <v>109239</v>
      </c>
      <c r="Y59059" t="s">
        <v>109239</v>
      </c>
      <c r="Z59059" t="s">
        <v>226855</v>
      </c>
    </row>
    <row r="59060" spans="11:26" x14ac:dyDescent="0.3">
      <c r="K59060" t="s">
        <v>300848</v>
      </c>
      <c r="L59060" t="s">
        <v>300849</v>
      </c>
      <c r="M59060" t="s">
        <v>28</v>
      </c>
      <c r="O59060" s="1">
        <v>39941</v>
      </c>
      <c r="P59060">
        <v>7019986</v>
      </c>
      <c r="Q59060" t="s">
        <v>300850</v>
      </c>
      <c r="R59060" t="s">
        <v>300851</v>
      </c>
      <c r="T59060" t="s">
        <v>12135</v>
      </c>
      <c r="U59060" t="s">
        <v>345</v>
      </c>
      <c r="V59060" t="s">
        <v>46</v>
      </c>
      <c r="W59060" t="s">
        <v>106</v>
      </c>
      <c r="X59060" t="s">
        <v>107</v>
      </c>
      <c r="Y59060" t="s">
        <v>2394</v>
      </c>
    </row>
    <row r="59061" spans="11:26" x14ac:dyDescent="0.3">
      <c r="K59061" t="s">
        <v>300848</v>
      </c>
      <c r="L59061" t="s">
        <v>300852</v>
      </c>
      <c r="M59061" t="s">
        <v>28</v>
      </c>
      <c r="N59061" t="s">
        <v>29</v>
      </c>
      <c r="O59061" t="s">
        <v>16857</v>
      </c>
      <c r="P59061">
        <v>12000000</v>
      </c>
      <c r="Q59061" t="s">
        <v>300853</v>
      </c>
      <c r="R59061" t="s">
        <v>300854</v>
      </c>
      <c r="S59061" t="s">
        <v>300855</v>
      </c>
      <c r="T59061" t="s">
        <v>39787</v>
      </c>
      <c r="U59061" t="s">
        <v>34</v>
      </c>
      <c r="V59061" t="s">
        <v>46</v>
      </c>
      <c r="W59061" t="s">
        <v>167</v>
      </c>
      <c r="X59061" t="s">
        <v>168</v>
      </c>
      <c r="Y59061" t="s">
        <v>169</v>
      </c>
    </row>
    <row r="59062" spans="11:26" x14ac:dyDescent="0.3">
      <c r="K59062" t="s">
        <v>300848</v>
      </c>
      <c r="L59062" t="s">
        <v>300856</v>
      </c>
      <c r="M59062" t="s">
        <v>28</v>
      </c>
      <c r="O59062" t="s">
        <v>300857</v>
      </c>
      <c r="P59062">
        <v>8800000</v>
      </c>
      <c r="Q59062" t="s">
        <v>300858</v>
      </c>
      <c r="R59062" t="s">
        <v>300859</v>
      </c>
      <c r="S59062" t="s">
        <v>300860</v>
      </c>
      <c r="T59062" t="s">
        <v>912</v>
      </c>
      <c r="U59062" t="s">
        <v>34</v>
      </c>
      <c r="V59062" t="s">
        <v>46</v>
      </c>
      <c r="W59062" t="s">
        <v>75</v>
      </c>
      <c r="X59062" t="s">
        <v>464</v>
      </c>
      <c r="Y59062" t="s">
        <v>464</v>
      </c>
      <c r="Z59062" t="s">
        <v>141963</v>
      </c>
    </row>
    <row r="59063" spans="11:26" x14ac:dyDescent="0.3">
      <c r="K59063" t="s">
        <v>300861</v>
      </c>
      <c r="L59063" t="s">
        <v>300862</v>
      </c>
      <c r="M59063" t="s">
        <v>91</v>
      </c>
      <c r="O59063" s="1">
        <v>41647</v>
      </c>
      <c r="P59063">
        <v>2000000</v>
      </c>
      <c r="Q59063" t="s">
        <v>300863</v>
      </c>
      <c r="R59063" t="s">
        <v>300864</v>
      </c>
      <c r="S59063" t="s">
        <v>300865</v>
      </c>
      <c r="T59063" t="s">
        <v>115</v>
      </c>
      <c r="U59063" t="s">
        <v>178</v>
      </c>
      <c r="V59063" t="s">
        <v>46</v>
      </c>
      <c r="W59063" t="s">
        <v>106</v>
      </c>
      <c r="X59063" t="s">
        <v>107</v>
      </c>
      <c r="Y59063" t="s">
        <v>116</v>
      </c>
      <c r="Z59063" s="1">
        <v>39083</v>
      </c>
    </row>
    <row r="59064" spans="11:26" x14ac:dyDescent="0.3">
      <c r="K59064" t="s">
        <v>300861</v>
      </c>
      <c r="L59064" t="s">
        <v>300866</v>
      </c>
      <c r="M59064" t="s">
        <v>52</v>
      </c>
      <c r="O59064" s="1">
        <v>40913</v>
      </c>
      <c r="P59064">
        <v>600000</v>
      </c>
      <c r="Q59064" t="s">
        <v>300867</v>
      </c>
      <c r="R59064" t="s">
        <v>300868</v>
      </c>
      <c r="S59064" t="s">
        <v>300869</v>
      </c>
      <c r="T59064" t="s">
        <v>95</v>
      </c>
      <c r="U59064" t="s">
        <v>345</v>
      </c>
      <c r="V59064" t="s">
        <v>1174</v>
      </c>
      <c r="W59064">
        <v>2</v>
      </c>
      <c r="X59064" t="s">
        <v>1175</v>
      </c>
      <c r="Y59064" t="s">
        <v>39287</v>
      </c>
      <c r="Z59064" s="1">
        <v>36526</v>
      </c>
    </row>
    <row r="59065" spans="11:26" x14ac:dyDescent="0.3">
      <c r="K59065" t="s">
        <v>300870</v>
      </c>
      <c r="L59065" t="s">
        <v>300871</v>
      </c>
      <c r="M59065" t="s">
        <v>28</v>
      </c>
      <c r="O59065" t="s">
        <v>12902</v>
      </c>
      <c r="P59065">
        <v>2600000</v>
      </c>
      <c r="Q59065" t="s">
        <v>300872</v>
      </c>
      <c r="R59065" t="s">
        <v>300873</v>
      </c>
      <c r="S59065" t="s">
        <v>300874</v>
      </c>
      <c r="T59065" t="s">
        <v>1294</v>
      </c>
      <c r="U59065" t="s">
        <v>34</v>
      </c>
      <c r="V59065" t="s">
        <v>46</v>
      </c>
      <c r="W59065" t="s">
        <v>106</v>
      </c>
      <c r="X59065" t="s">
        <v>7705</v>
      </c>
      <c r="Y59065" t="s">
        <v>21624</v>
      </c>
      <c r="Z59065" s="1">
        <v>39083</v>
      </c>
    </row>
    <row r="59066" spans="11:26" x14ac:dyDescent="0.3">
      <c r="K59066" t="s">
        <v>300870</v>
      </c>
      <c r="L59066" t="s">
        <v>300875</v>
      </c>
      <c r="M59066" t="s">
        <v>28</v>
      </c>
      <c r="N59066" t="s">
        <v>29</v>
      </c>
      <c r="O59066" s="1">
        <v>40242</v>
      </c>
      <c r="P59066">
        <v>22000000</v>
      </c>
      <c r="Q59066" t="s">
        <v>300876</v>
      </c>
      <c r="R59066" t="s">
        <v>300877</v>
      </c>
      <c r="S59066" t="s">
        <v>300878</v>
      </c>
      <c r="U59066" t="s">
        <v>34</v>
      </c>
      <c r="V59066" t="s">
        <v>924</v>
      </c>
      <c r="W59066">
        <v>56</v>
      </c>
      <c r="X59066" t="s">
        <v>4451</v>
      </c>
      <c r="Y59066" t="s">
        <v>4451</v>
      </c>
      <c r="Z59066" s="1">
        <v>41640</v>
      </c>
    </row>
    <row r="59067" spans="11:26" x14ac:dyDescent="0.3">
      <c r="K59067" t="s">
        <v>300870</v>
      </c>
      <c r="L59067" t="s">
        <v>300879</v>
      </c>
      <c r="M59067" t="s">
        <v>28</v>
      </c>
      <c r="O59067" s="1">
        <v>39935</v>
      </c>
      <c r="P59067">
        <v>12600001</v>
      </c>
      <c r="Q59067" t="s">
        <v>300880</v>
      </c>
      <c r="R59067" t="s">
        <v>300881</v>
      </c>
      <c r="T59067" t="s">
        <v>300882</v>
      </c>
      <c r="U59067" t="s">
        <v>34</v>
      </c>
      <c r="V59067" t="s">
        <v>46</v>
      </c>
      <c r="W59067" t="s">
        <v>106</v>
      </c>
      <c r="X59067" t="s">
        <v>151</v>
      </c>
      <c r="Y59067" t="s">
        <v>1398</v>
      </c>
    </row>
    <row r="59068" spans="11:26" x14ac:dyDescent="0.3">
      <c r="K59068" t="s">
        <v>300870</v>
      </c>
      <c r="L59068" t="s">
        <v>300883</v>
      </c>
      <c r="M59068" t="s">
        <v>28</v>
      </c>
      <c r="O59068" s="1">
        <v>38718</v>
      </c>
      <c r="P59068">
        <v>6000000</v>
      </c>
      <c r="Q59068" t="s">
        <v>300884</v>
      </c>
      <c r="R59068" t="s">
        <v>300885</v>
      </c>
      <c r="S59068" t="s">
        <v>300886</v>
      </c>
      <c r="T59068" t="s">
        <v>74</v>
      </c>
      <c r="U59068" t="s">
        <v>34</v>
      </c>
      <c r="V59068" t="s">
        <v>1816</v>
      </c>
      <c r="W59068">
        <v>1</v>
      </c>
      <c r="X59068" t="s">
        <v>141420</v>
      </c>
      <c r="Y59068" t="s">
        <v>141420</v>
      </c>
    </row>
    <row r="59069" spans="11:26" x14ac:dyDescent="0.3">
      <c r="K59069" t="s">
        <v>300887</v>
      </c>
      <c r="L59069" t="s">
        <v>300888</v>
      </c>
      <c r="M59069" t="s">
        <v>3620</v>
      </c>
      <c r="O59069" s="1">
        <v>42014</v>
      </c>
      <c r="P59069">
        <v>36300</v>
      </c>
      <c r="Q59069" t="s">
        <v>300889</v>
      </c>
      <c r="R59069" t="s">
        <v>300890</v>
      </c>
      <c r="S59069" t="s">
        <v>300891</v>
      </c>
      <c r="T59069" t="s">
        <v>150</v>
      </c>
      <c r="U59069" t="s">
        <v>34</v>
      </c>
      <c r="V59069" t="s">
        <v>46</v>
      </c>
      <c r="W59069" t="s">
        <v>260</v>
      </c>
      <c r="X59069" t="s">
        <v>402</v>
      </c>
      <c r="Y59069" t="s">
        <v>21876</v>
      </c>
      <c r="Z59069" s="1">
        <v>36161</v>
      </c>
    </row>
    <row r="59070" spans="11:26" x14ac:dyDescent="0.3">
      <c r="K59070" t="s">
        <v>300892</v>
      </c>
      <c r="L59070" t="s">
        <v>300893</v>
      </c>
      <c r="M59070" t="s">
        <v>91</v>
      </c>
      <c r="O59070" s="1">
        <v>41220</v>
      </c>
      <c r="Q59070" t="s">
        <v>300894</v>
      </c>
      <c r="R59070" t="s">
        <v>300895</v>
      </c>
      <c r="S59070" t="s">
        <v>300896</v>
      </c>
      <c r="T59070" t="s">
        <v>1696</v>
      </c>
      <c r="U59070" t="s">
        <v>34</v>
      </c>
      <c r="V59070" t="s">
        <v>46</v>
      </c>
      <c r="W59070" t="s">
        <v>217</v>
      </c>
      <c r="X59070" t="s">
        <v>16815</v>
      </c>
      <c r="Y59070" t="s">
        <v>18407</v>
      </c>
      <c r="Z59070" t="s">
        <v>30850</v>
      </c>
    </row>
    <row r="59071" spans="11:26" x14ac:dyDescent="0.3">
      <c r="K59071" t="s">
        <v>300897</v>
      </c>
      <c r="L59071" t="s">
        <v>300898</v>
      </c>
      <c r="M59071" t="s">
        <v>52</v>
      </c>
      <c r="O59071" s="1">
        <v>42045</v>
      </c>
      <c r="Q59071" t="s">
        <v>300899</v>
      </c>
      <c r="R59071" t="s">
        <v>300900</v>
      </c>
      <c r="S59071" t="s">
        <v>300901</v>
      </c>
      <c r="T59071" t="s">
        <v>300902</v>
      </c>
      <c r="U59071" t="s">
        <v>34</v>
      </c>
      <c r="V59071" t="s">
        <v>46</v>
      </c>
      <c r="W59071" t="s">
        <v>106</v>
      </c>
      <c r="X59071" t="s">
        <v>107</v>
      </c>
      <c r="Y59071" t="s">
        <v>390</v>
      </c>
      <c r="Z59071" s="1">
        <v>41976</v>
      </c>
    </row>
    <row r="59072" spans="11:26" x14ac:dyDescent="0.3">
      <c r="K59072" t="s">
        <v>300903</v>
      </c>
      <c r="L59072" t="s">
        <v>300904</v>
      </c>
      <c r="M59072" t="s">
        <v>28</v>
      </c>
      <c r="N59072" t="s">
        <v>40</v>
      </c>
      <c r="O59072" t="s">
        <v>29679</v>
      </c>
      <c r="P59072">
        <v>1000000</v>
      </c>
      <c r="Q59072" t="s">
        <v>300905</v>
      </c>
      <c r="R59072" t="s">
        <v>300906</v>
      </c>
      <c r="S59072" t="s">
        <v>300907</v>
      </c>
      <c r="T59072" t="s">
        <v>2416</v>
      </c>
      <c r="U59072" t="s">
        <v>34</v>
      </c>
      <c r="V59072" t="s">
        <v>46</v>
      </c>
      <c r="W59072" t="s">
        <v>2225</v>
      </c>
      <c r="X59072" t="s">
        <v>403</v>
      </c>
      <c r="Y59072" t="s">
        <v>403</v>
      </c>
      <c r="Z59072" t="s">
        <v>300908</v>
      </c>
    </row>
    <row r="59073" spans="11:26" x14ac:dyDescent="0.3">
      <c r="K59073" t="s">
        <v>300909</v>
      </c>
      <c r="L59073" t="s">
        <v>300910</v>
      </c>
      <c r="M59073" t="s">
        <v>28</v>
      </c>
      <c r="O59073" s="1">
        <v>38720</v>
      </c>
      <c r="P59073">
        <v>1000000</v>
      </c>
      <c r="Q59073" t="s">
        <v>300911</v>
      </c>
      <c r="R59073" t="s">
        <v>300912</v>
      </c>
      <c r="S59073" t="s">
        <v>300913</v>
      </c>
      <c r="T59073" t="s">
        <v>74</v>
      </c>
      <c r="U59073" t="s">
        <v>34</v>
      </c>
      <c r="V59073" t="s">
        <v>46</v>
      </c>
      <c r="W59073" t="s">
        <v>228</v>
      </c>
      <c r="X59073" t="s">
        <v>229</v>
      </c>
      <c r="Y59073" t="s">
        <v>229</v>
      </c>
      <c r="Z59073" s="1">
        <v>42006</v>
      </c>
    </row>
    <row r="59074" spans="11:26" x14ac:dyDescent="0.3">
      <c r="K59074" t="s">
        <v>300909</v>
      </c>
      <c r="L59074" t="s">
        <v>300914</v>
      </c>
      <c r="M59074" t="s">
        <v>28</v>
      </c>
      <c r="N59074" t="s">
        <v>40</v>
      </c>
      <c r="O59074" t="s">
        <v>40707</v>
      </c>
      <c r="P59074">
        <v>15000000</v>
      </c>
      <c r="Q59074" t="s">
        <v>300915</v>
      </c>
      <c r="R59074" t="s">
        <v>300916</v>
      </c>
      <c r="S59074" t="s">
        <v>300917</v>
      </c>
      <c r="T59074" t="s">
        <v>6</v>
      </c>
      <c r="U59074" t="s">
        <v>34</v>
      </c>
      <c r="V59074" t="s">
        <v>46</v>
      </c>
      <c r="W59074" t="s">
        <v>142</v>
      </c>
      <c r="X59074" t="s">
        <v>2149</v>
      </c>
      <c r="Y59074" t="s">
        <v>3658</v>
      </c>
      <c r="Z59074" t="s">
        <v>5037</v>
      </c>
    </row>
    <row r="59075" spans="11:26" x14ac:dyDescent="0.3">
      <c r="K59075" t="s">
        <v>300918</v>
      </c>
      <c r="L59075" t="s">
        <v>300919</v>
      </c>
      <c r="M59075" t="s">
        <v>28</v>
      </c>
      <c r="N59075" t="s">
        <v>40</v>
      </c>
      <c r="O59075" t="s">
        <v>28354</v>
      </c>
      <c r="P59075">
        <v>6190000</v>
      </c>
      <c r="Q59075" t="s">
        <v>300920</v>
      </c>
      <c r="R59075" t="s">
        <v>300921</v>
      </c>
      <c r="S59075" t="s">
        <v>300922</v>
      </c>
      <c r="T59075" t="s">
        <v>95</v>
      </c>
      <c r="U59075" t="s">
        <v>34</v>
      </c>
      <c r="V59075" t="s">
        <v>46</v>
      </c>
      <c r="W59075" t="s">
        <v>133</v>
      </c>
      <c r="X59075" t="s">
        <v>15233</v>
      </c>
      <c r="Y59075" t="s">
        <v>184803</v>
      </c>
      <c r="Z59075" s="1">
        <v>36161</v>
      </c>
    </row>
    <row r="59076" spans="11:26" x14ac:dyDescent="0.3">
      <c r="K59076" t="s">
        <v>300923</v>
      </c>
      <c r="L59076" t="s">
        <v>300924</v>
      </c>
      <c r="M59076" t="s">
        <v>91</v>
      </c>
      <c r="O59076" t="s">
        <v>5944</v>
      </c>
      <c r="Q59076" t="s">
        <v>300925</v>
      </c>
      <c r="R59076" t="s">
        <v>300926</v>
      </c>
      <c r="S59076" t="s">
        <v>300927</v>
      </c>
      <c r="T59076" t="s">
        <v>33</v>
      </c>
      <c r="U59076" t="s">
        <v>34</v>
      </c>
      <c r="V59076" t="s">
        <v>19454</v>
      </c>
      <c r="W59076">
        <v>4</v>
      </c>
      <c r="X59076" t="s">
        <v>60634</v>
      </c>
      <c r="Y59076" t="s">
        <v>60634</v>
      </c>
      <c r="Z59076" s="1">
        <v>41278</v>
      </c>
    </row>
    <row r="59077" spans="11:26" x14ac:dyDescent="0.3">
      <c r="K59077" t="s">
        <v>300923</v>
      </c>
      <c r="L59077" t="s">
        <v>300928</v>
      </c>
      <c r="M59077" t="s">
        <v>91</v>
      </c>
      <c r="O59077" t="s">
        <v>34293</v>
      </c>
      <c r="Q59077" t="s">
        <v>300929</v>
      </c>
      <c r="R59077" t="s">
        <v>300930</v>
      </c>
      <c r="S59077" t="s">
        <v>300931</v>
      </c>
      <c r="T59077" t="s">
        <v>12551</v>
      </c>
      <c r="U59077" t="s">
        <v>1158</v>
      </c>
      <c r="V59077" t="s">
        <v>46</v>
      </c>
      <c r="W59077" t="s">
        <v>75</v>
      </c>
      <c r="X59077" t="s">
        <v>464</v>
      </c>
      <c r="Y59077" t="s">
        <v>464</v>
      </c>
      <c r="Z59077" s="1">
        <v>24838</v>
      </c>
    </row>
    <row r="59078" spans="11:26" x14ac:dyDescent="0.3">
      <c r="K59078" t="s">
        <v>300932</v>
      </c>
      <c r="L59078" t="s">
        <v>300933</v>
      </c>
      <c r="M59078" t="s">
        <v>190</v>
      </c>
      <c r="O59078" t="s">
        <v>278847</v>
      </c>
      <c r="P59078">
        <v>0</v>
      </c>
      <c r="Q59078" t="s">
        <v>300934</v>
      </c>
      <c r="R59078" t="s">
        <v>300935</v>
      </c>
      <c r="S59078" t="s">
        <v>300936</v>
      </c>
      <c r="T59078" t="s">
        <v>2364</v>
      </c>
      <c r="U59078" t="s">
        <v>345</v>
      </c>
      <c r="V59078" t="s">
        <v>46</v>
      </c>
      <c r="W59078" t="s">
        <v>2169</v>
      </c>
      <c r="X59078" t="s">
        <v>2170</v>
      </c>
      <c r="Y59078" t="s">
        <v>31028</v>
      </c>
      <c r="Z59078" s="1">
        <v>32143</v>
      </c>
    </row>
    <row r="59079" spans="11:26" x14ac:dyDescent="0.3">
      <c r="K59079" t="s">
        <v>300937</v>
      </c>
      <c r="L59079" t="s">
        <v>300938</v>
      </c>
      <c r="M59079" t="s">
        <v>28</v>
      </c>
      <c r="O59079" t="s">
        <v>1348</v>
      </c>
      <c r="Q59079" t="s">
        <v>300939</v>
      </c>
      <c r="R59079" t="s">
        <v>300940</v>
      </c>
      <c r="S59079" t="s">
        <v>300941</v>
      </c>
      <c r="T59079" t="s">
        <v>115</v>
      </c>
      <c r="U59079" t="s">
        <v>34</v>
      </c>
      <c r="Z59079" s="1">
        <v>40179</v>
      </c>
    </row>
    <row r="59080" spans="11:26" x14ac:dyDescent="0.3">
      <c r="K59080" t="s">
        <v>300942</v>
      </c>
      <c r="L59080" t="s">
        <v>300943</v>
      </c>
      <c r="M59080" t="s">
        <v>52</v>
      </c>
      <c r="O59080" t="s">
        <v>190801</v>
      </c>
      <c r="P59080">
        <v>3000</v>
      </c>
      <c r="Q59080" t="s">
        <v>300944</v>
      </c>
      <c r="R59080" t="s">
        <v>300945</v>
      </c>
      <c r="U59080" t="s">
        <v>345</v>
      </c>
    </row>
    <row r="59081" spans="11:26" x14ac:dyDescent="0.3">
      <c r="K59081" t="s">
        <v>300946</v>
      </c>
      <c r="L59081" t="s">
        <v>300947</v>
      </c>
      <c r="M59081" t="s">
        <v>52</v>
      </c>
      <c r="O59081" s="1">
        <v>41950</v>
      </c>
      <c r="P59081">
        <v>500000</v>
      </c>
      <c r="Q59081" t="s">
        <v>300948</v>
      </c>
      <c r="R59081" t="s">
        <v>300949</v>
      </c>
      <c r="S59081" t="s">
        <v>300950</v>
      </c>
      <c r="T59081" t="s">
        <v>115</v>
      </c>
      <c r="U59081" t="s">
        <v>34</v>
      </c>
      <c r="V59081" t="s">
        <v>96</v>
      </c>
      <c r="W59081" t="s">
        <v>97</v>
      </c>
      <c r="X59081" t="s">
        <v>25566</v>
      </c>
      <c r="Y59081" t="s">
        <v>300951</v>
      </c>
    </row>
    <row r="59082" spans="11:26" x14ac:dyDescent="0.3">
      <c r="K59082" t="s">
        <v>300946</v>
      </c>
      <c r="L59082" t="s">
        <v>300952</v>
      </c>
      <c r="M59082" t="s">
        <v>52</v>
      </c>
      <c r="O59082" s="1">
        <v>42126</v>
      </c>
      <c r="Q59082" t="s">
        <v>300953</v>
      </c>
      <c r="R59082" t="s">
        <v>300954</v>
      </c>
      <c r="S59082" t="s">
        <v>300955</v>
      </c>
      <c r="T59082" t="s">
        <v>247562</v>
      </c>
      <c r="U59082" t="s">
        <v>34</v>
      </c>
      <c r="V59082" t="s">
        <v>206</v>
      </c>
      <c r="W59082" t="s">
        <v>207</v>
      </c>
      <c r="X59082" t="s">
        <v>208</v>
      </c>
      <c r="Y59082" t="s">
        <v>208</v>
      </c>
      <c r="Z59082" s="1">
        <v>39448</v>
      </c>
    </row>
    <row r="59083" spans="11:26" x14ac:dyDescent="0.3">
      <c r="K59083" t="s">
        <v>300946</v>
      </c>
      <c r="L59083" t="s">
        <v>300956</v>
      </c>
      <c r="M59083" t="s">
        <v>52</v>
      </c>
      <c r="O59083" s="1">
        <v>42013</v>
      </c>
      <c r="P59083">
        <v>500000</v>
      </c>
      <c r="Q59083" t="s">
        <v>300957</v>
      </c>
      <c r="R59083" t="s">
        <v>300958</v>
      </c>
      <c r="S59083" t="s">
        <v>300959</v>
      </c>
      <c r="T59083" t="s">
        <v>300960</v>
      </c>
      <c r="U59083" t="s">
        <v>34</v>
      </c>
      <c r="V59083" t="s">
        <v>46</v>
      </c>
      <c r="W59083" t="s">
        <v>106</v>
      </c>
      <c r="X59083" t="s">
        <v>151</v>
      </c>
      <c r="Y59083" t="s">
        <v>5338</v>
      </c>
      <c r="Z59083" s="1">
        <v>40553</v>
      </c>
    </row>
    <row r="59084" spans="11:26" x14ac:dyDescent="0.3">
      <c r="K59084" t="s">
        <v>300946</v>
      </c>
      <c r="L59084" t="s">
        <v>300961</v>
      </c>
      <c r="M59084" t="s">
        <v>52</v>
      </c>
      <c r="O59084" t="s">
        <v>12634</v>
      </c>
      <c r="P59084">
        <v>1000000</v>
      </c>
      <c r="Q59084" t="s">
        <v>300962</v>
      </c>
      <c r="R59084" t="s">
        <v>300963</v>
      </c>
      <c r="S59084" t="s">
        <v>300964</v>
      </c>
      <c r="T59084" t="s">
        <v>23143</v>
      </c>
      <c r="U59084" t="s">
        <v>34</v>
      </c>
      <c r="V59084" t="s">
        <v>46</v>
      </c>
      <c r="W59084" t="s">
        <v>133</v>
      </c>
    </row>
    <row r="59085" spans="11:26" x14ac:dyDescent="0.3">
      <c r="K59085" t="s">
        <v>300965</v>
      </c>
      <c r="L59085" t="s">
        <v>300966</v>
      </c>
      <c r="M59085" t="s">
        <v>28</v>
      </c>
      <c r="O59085" t="s">
        <v>23129</v>
      </c>
      <c r="P59085">
        <v>2775000</v>
      </c>
      <c r="Q59085" t="s">
        <v>300967</v>
      </c>
      <c r="R59085" t="s">
        <v>300968</v>
      </c>
      <c r="S59085" t="s">
        <v>300969</v>
      </c>
      <c r="T59085" t="s">
        <v>13542</v>
      </c>
      <c r="U59085" t="s">
        <v>178</v>
      </c>
      <c r="V59085" t="s">
        <v>46</v>
      </c>
      <c r="W59085" t="s">
        <v>106</v>
      </c>
      <c r="X59085" t="s">
        <v>107</v>
      </c>
      <c r="Y59085" t="s">
        <v>390</v>
      </c>
      <c r="Z59085" s="1">
        <v>37257</v>
      </c>
    </row>
    <row r="59086" spans="11:26" x14ac:dyDescent="0.3">
      <c r="K59086" t="s">
        <v>300965</v>
      </c>
      <c r="L59086" t="s">
        <v>300970</v>
      </c>
      <c r="M59086" t="s">
        <v>28</v>
      </c>
      <c r="O59086" t="s">
        <v>3024</v>
      </c>
      <c r="P59086">
        <v>500000</v>
      </c>
      <c r="Q59086" t="s">
        <v>300971</v>
      </c>
      <c r="R59086" t="s">
        <v>300972</v>
      </c>
      <c r="S59086" t="s">
        <v>300973</v>
      </c>
      <c r="U59086" t="s">
        <v>34</v>
      </c>
      <c r="V59086" t="s">
        <v>12819</v>
      </c>
      <c r="X59086" t="s">
        <v>22404</v>
      </c>
      <c r="Y59086" t="s">
        <v>22404</v>
      </c>
    </row>
    <row r="59087" spans="11:26" x14ac:dyDescent="0.3">
      <c r="K59087" t="s">
        <v>300974</v>
      </c>
      <c r="L59087" t="s">
        <v>300975</v>
      </c>
      <c r="M59087" t="s">
        <v>233</v>
      </c>
      <c r="O59087" s="1">
        <v>41282</v>
      </c>
      <c r="Q59087" t="s">
        <v>300976</v>
      </c>
      <c r="R59087" t="s">
        <v>300977</v>
      </c>
      <c r="S59087" t="s">
        <v>300978</v>
      </c>
      <c r="T59087" t="s">
        <v>300979</v>
      </c>
      <c r="U59087" t="s">
        <v>34</v>
      </c>
      <c r="V59087" t="s">
        <v>46</v>
      </c>
      <c r="W59087" t="s">
        <v>106</v>
      </c>
      <c r="X59087" t="s">
        <v>107</v>
      </c>
      <c r="Y59087" t="s">
        <v>116</v>
      </c>
      <c r="Z59087" s="1">
        <v>40179</v>
      </c>
    </row>
    <row r="59088" spans="11:26" x14ac:dyDescent="0.3">
      <c r="K59088" t="s">
        <v>300980</v>
      </c>
      <c r="L59088" t="s">
        <v>300981</v>
      </c>
      <c r="M59088" t="s">
        <v>52</v>
      </c>
      <c r="O59088" s="1">
        <v>41640</v>
      </c>
      <c r="P59088">
        <v>532000</v>
      </c>
      <c r="Q59088" t="s">
        <v>300982</v>
      </c>
      <c r="R59088" t="s">
        <v>300983</v>
      </c>
      <c r="S59088" t="s">
        <v>300984</v>
      </c>
      <c r="T59088" t="s">
        <v>85</v>
      </c>
      <c r="U59088" t="s">
        <v>34</v>
      </c>
      <c r="V59088" t="s">
        <v>3680</v>
      </c>
      <c r="W59088">
        <v>15</v>
      </c>
      <c r="X59088" t="s">
        <v>13650</v>
      </c>
      <c r="Y59088" t="s">
        <v>13650</v>
      </c>
    </row>
    <row r="59089" spans="11:26" x14ac:dyDescent="0.3">
      <c r="K59089" t="s">
        <v>300980</v>
      </c>
      <c r="L59089" t="s">
        <v>300985</v>
      </c>
      <c r="M59089" t="s">
        <v>324</v>
      </c>
      <c r="O59089" s="1">
        <v>41275</v>
      </c>
      <c r="P59089">
        <v>900000</v>
      </c>
      <c r="Q59089" t="s">
        <v>300986</v>
      </c>
      <c r="R59089" t="s">
        <v>300987</v>
      </c>
      <c r="S59089" t="s">
        <v>300988</v>
      </c>
      <c r="T59089" t="s">
        <v>5440</v>
      </c>
      <c r="U59089" t="s">
        <v>34</v>
      </c>
      <c r="V59089" t="s">
        <v>3937</v>
      </c>
      <c r="W59089">
        <v>34</v>
      </c>
      <c r="X59089" t="s">
        <v>3938</v>
      </c>
      <c r="Y59089" t="s">
        <v>3938</v>
      </c>
      <c r="Z59089" t="s">
        <v>15391</v>
      </c>
    </row>
    <row r="59090" spans="11:26" x14ac:dyDescent="0.3">
      <c r="K59090" t="s">
        <v>300989</v>
      </c>
      <c r="L59090" t="s">
        <v>300990</v>
      </c>
      <c r="M59090" t="s">
        <v>749</v>
      </c>
      <c r="O59090" s="1">
        <v>40918</v>
      </c>
      <c r="P59090">
        <v>96496</v>
      </c>
      <c r="Q59090" t="s">
        <v>300991</v>
      </c>
      <c r="R59090" t="s">
        <v>300992</v>
      </c>
      <c r="S59090" t="s">
        <v>300993</v>
      </c>
      <c r="T59090" t="s">
        <v>300994</v>
      </c>
      <c r="U59090" t="s">
        <v>34</v>
      </c>
      <c r="V59090" t="s">
        <v>924</v>
      </c>
      <c r="W59090">
        <v>29</v>
      </c>
      <c r="X59090" t="s">
        <v>1263</v>
      </c>
      <c r="Y59090" t="s">
        <v>1263</v>
      </c>
    </row>
    <row r="59091" spans="11:26" x14ac:dyDescent="0.3">
      <c r="K59091" t="s">
        <v>300989</v>
      </c>
      <c r="L59091" t="s">
        <v>300995</v>
      </c>
      <c r="M59091" t="s">
        <v>28</v>
      </c>
      <c r="N59091" t="s">
        <v>40</v>
      </c>
      <c r="O59091" t="s">
        <v>4753</v>
      </c>
      <c r="P59091">
        <v>2000000</v>
      </c>
      <c r="Q59091" t="s">
        <v>300996</v>
      </c>
      <c r="R59091" t="s">
        <v>300997</v>
      </c>
      <c r="S59091" t="s">
        <v>300998</v>
      </c>
      <c r="T59091" t="s">
        <v>300999</v>
      </c>
      <c r="U59091" t="s">
        <v>178</v>
      </c>
      <c r="V59091" t="s">
        <v>46</v>
      </c>
      <c r="W59091" t="s">
        <v>106</v>
      </c>
      <c r="X59091" t="s">
        <v>2081</v>
      </c>
      <c r="Y59091" t="s">
        <v>5289</v>
      </c>
      <c r="Z59091" s="1">
        <v>37622</v>
      </c>
    </row>
    <row r="59092" spans="11:26" x14ac:dyDescent="0.3">
      <c r="K59092" t="s">
        <v>300989</v>
      </c>
      <c r="L59092" t="s">
        <v>301000</v>
      </c>
      <c r="M59092" t="s">
        <v>28</v>
      </c>
      <c r="N59092" t="s">
        <v>29</v>
      </c>
      <c r="O59092" t="s">
        <v>33881</v>
      </c>
      <c r="P59092">
        <v>3500000</v>
      </c>
      <c r="Q59092" t="s">
        <v>301001</v>
      </c>
      <c r="R59092" t="s">
        <v>301002</v>
      </c>
      <c r="S59092" t="s">
        <v>301003</v>
      </c>
      <c r="T59092" t="s">
        <v>56862</v>
      </c>
      <c r="U59092" t="s">
        <v>34</v>
      </c>
      <c r="V59092" t="s">
        <v>46</v>
      </c>
      <c r="W59092" t="s">
        <v>106</v>
      </c>
      <c r="X59092" t="s">
        <v>107</v>
      </c>
      <c r="Y59092" t="s">
        <v>1975</v>
      </c>
      <c r="Z59092" s="1">
        <v>40179</v>
      </c>
    </row>
    <row r="59093" spans="11:26" x14ac:dyDescent="0.3">
      <c r="K59093" t="s">
        <v>301004</v>
      </c>
      <c r="L59093" t="s">
        <v>301005</v>
      </c>
      <c r="M59093" t="s">
        <v>52</v>
      </c>
      <c r="O59093" t="s">
        <v>214952</v>
      </c>
      <c r="P59093">
        <v>452550</v>
      </c>
      <c r="Q59093" t="s">
        <v>301006</v>
      </c>
      <c r="R59093" t="s">
        <v>301007</v>
      </c>
      <c r="T59093" t="s">
        <v>138104</v>
      </c>
      <c r="U59093" t="s">
        <v>345</v>
      </c>
    </row>
    <row r="59094" spans="11:26" x14ac:dyDescent="0.3">
      <c r="K59094" t="s">
        <v>301008</v>
      </c>
      <c r="L59094" t="s">
        <v>301009</v>
      </c>
      <c r="M59094" t="s">
        <v>52</v>
      </c>
      <c r="O59094" t="s">
        <v>1393</v>
      </c>
      <c r="P59094">
        <v>100000</v>
      </c>
      <c r="Q59094" t="s">
        <v>301010</v>
      </c>
      <c r="R59094" t="s">
        <v>301011</v>
      </c>
      <c r="S59094" t="s">
        <v>301012</v>
      </c>
      <c r="T59094" t="s">
        <v>301013</v>
      </c>
      <c r="U59094" t="s">
        <v>34</v>
      </c>
      <c r="V59094" t="s">
        <v>46</v>
      </c>
      <c r="W59094" t="s">
        <v>228</v>
      </c>
      <c r="X59094" t="s">
        <v>229</v>
      </c>
      <c r="Y59094" t="s">
        <v>29668</v>
      </c>
      <c r="Z59094" t="s">
        <v>49473</v>
      </c>
    </row>
    <row r="59095" spans="11:26" x14ac:dyDescent="0.3">
      <c r="K59095" t="s">
        <v>301014</v>
      </c>
      <c r="L59095" t="s">
        <v>301015</v>
      </c>
      <c r="M59095" t="s">
        <v>28</v>
      </c>
      <c r="O59095" t="s">
        <v>15722</v>
      </c>
      <c r="P59095">
        <v>650000</v>
      </c>
      <c r="Q59095" t="s">
        <v>301016</v>
      </c>
      <c r="R59095" t="s">
        <v>301017</v>
      </c>
      <c r="S59095" t="s">
        <v>301018</v>
      </c>
      <c r="T59095" t="s">
        <v>301019</v>
      </c>
      <c r="U59095" t="s">
        <v>34</v>
      </c>
      <c r="Z59095" t="s">
        <v>191243</v>
      </c>
    </row>
    <row r="59096" spans="11:26" x14ac:dyDescent="0.3">
      <c r="K59096" t="s">
        <v>301014</v>
      </c>
      <c r="L59096" t="s">
        <v>301020</v>
      </c>
      <c r="M59096" t="s">
        <v>28</v>
      </c>
      <c r="O59096" t="s">
        <v>4132</v>
      </c>
      <c r="Q59096" t="s">
        <v>301021</v>
      </c>
      <c r="R59096" t="s">
        <v>301022</v>
      </c>
      <c r="S59096" t="s">
        <v>301023</v>
      </c>
      <c r="T59096" t="s">
        <v>41263</v>
      </c>
      <c r="U59096" t="s">
        <v>34</v>
      </c>
      <c r="V59096" t="s">
        <v>46</v>
      </c>
      <c r="W59096" t="s">
        <v>471</v>
      </c>
      <c r="X59096" t="s">
        <v>969</v>
      </c>
      <c r="Y59096" t="s">
        <v>969</v>
      </c>
      <c r="Z59096" s="1">
        <v>39083</v>
      </c>
    </row>
    <row r="59097" spans="11:26" x14ac:dyDescent="0.3">
      <c r="K59097" t="s">
        <v>301014</v>
      </c>
      <c r="L59097" t="s">
        <v>301024</v>
      </c>
      <c r="M59097" t="s">
        <v>28</v>
      </c>
      <c r="O59097" t="s">
        <v>11739</v>
      </c>
      <c r="Q59097" t="s">
        <v>301025</v>
      </c>
      <c r="R59097" t="s">
        <v>301026</v>
      </c>
      <c r="S59097" t="s">
        <v>301027</v>
      </c>
      <c r="T59097" t="s">
        <v>4417</v>
      </c>
      <c r="U59097" t="s">
        <v>34</v>
      </c>
      <c r="V59097" t="s">
        <v>1816</v>
      </c>
      <c r="W59097">
        <v>2</v>
      </c>
      <c r="X59097" t="s">
        <v>2981</v>
      </c>
      <c r="Y59097" t="s">
        <v>2981</v>
      </c>
      <c r="Z59097" s="1">
        <v>41277</v>
      </c>
    </row>
    <row r="59098" spans="11:26" x14ac:dyDescent="0.3">
      <c r="K59098" t="s">
        <v>301014</v>
      </c>
      <c r="L59098" t="s">
        <v>301028</v>
      </c>
      <c r="M59098" t="s">
        <v>28</v>
      </c>
      <c r="O59098" t="s">
        <v>19304</v>
      </c>
      <c r="Q59098" t="s">
        <v>301029</v>
      </c>
      <c r="R59098" t="s">
        <v>301030</v>
      </c>
      <c r="S59098" t="s">
        <v>301031</v>
      </c>
      <c r="U59098" t="s">
        <v>34</v>
      </c>
      <c r="Z59098" s="1">
        <v>41642</v>
      </c>
    </row>
    <row r="59099" spans="11:26" x14ac:dyDescent="0.3">
      <c r="K59099" t="s">
        <v>301014</v>
      </c>
      <c r="L59099" t="s">
        <v>301032</v>
      </c>
      <c r="M59099" t="s">
        <v>52</v>
      </c>
      <c r="O59099" s="1">
        <v>40181</v>
      </c>
      <c r="P59099">
        <v>12000</v>
      </c>
      <c r="Q59099" t="s">
        <v>301033</v>
      </c>
      <c r="R59099" t="s">
        <v>301034</v>
      </c>
      <c r="U59099" t="s">
        <v>34</v>
      </c>
      <c r="V59099" t="s">
        <v>46</v>
      </c>
      <c r="W59099" t="s">
        <v>228</v>
      </c>
      <c r="X59099" t="s">
        <v>229</v>
      </c>
      <c r="Y59099" t="s">
        <v>171596</v>
      </c>
      <c r="Z59099" s="1">
        <v>42069</v>
      </c>
    </row>
    <row r="59100" spans="11:26" x14ac:dyDescent="0.3">
      <c r="K59100" t="s">
        <v>301014</v>
      </c>
      <c r="L59100" t="s">
        <v>301035</v>
      </c>
      <c r="M59100" t="s">
        <v>91</v>
      </c>
      <c r="O59100" t="s">
        <v>31507</v>
      </c>
      <c r="Q59100" t="s">
        <v>301036</v>
      </c>
      <c r="R59100" t="s">
        <v>301037</v>
      </c>
      <c r="S59100" t="s">
        <v>301038</v>
      </c>
      <c r="T59100" t="s">
        <v>95</v>
      </c>
      <c r="U59100" t="s">
        <v>34</v>
      </c>
      <c r="V59100" t="s">
        <v>46</v>
      </c>
      <c r="W59100" t="s">
        <v>2104</v>
      </c>
      <c r="X59100" t="s">
        <v>10080</v>
      </c>
      <c r="Y59100" t="s">
        <v>131458</v>
      </c>
    </row>
    <row r="59101" spans="11:26" x14ac:dyDescent="0.3">
      <c r="K59101" t="s">
        <v>301014</v>
      </c>
      <c r="L59101" t="s">
        <v>301039</v>
      </c>
      <c r="M59101" t="s">
        <v>28</v>
      </c>
      <c r="N59101" t="s">
        <v>40</v>
      </c>
      <c r="O59101" t="s">
        <v>28100</v>
      </c>
      <c r="P59101">
        <v>1300000</v>
      </c>
      <c r="Q59101" t="s">
        <v>301040</v>
      </c>
      <c r="R59101" t="s">
        <v>301041</v>
      </c>
      <c r="S59101" t="s">
        <v>301042</v>
      </c>
      <c r="T59101" t="s">
        <v>31483</v>
      </c>
      <c r="U59101" t="s">
        <v>34</v>
      </c>
      <c r="Z59101" s="1">
        <v>41183</v>
      </c>
    </row>
    <row r="59102" spans="11:26" x14ac:dyDescent="0.3">
      <c r="K59102" t="s">
        <v>301043</v>
      </c>
      <c r="L59102" t="s">
        <v>301044</v>
      </c>
      <c r="M59102" t="s">
        <v>749</v>
      </c>
      <c r="O59102" s="1">
        <v>39083</v>
      </c>
      <c r="P59102">
        <v>5000</v>
      </c>
      <c r="Q59102" t="s">
        <v>301045</v>
      </c>
      <c r="R59102" t="s">
        <v>301046</v>
      </c>
      <c r="S59102" t="s">
        <v>301047</v>
      </c>
      <c r="T59102" t="s">
        <v>301048</v>
      </c>
      <c r="U59102" t="s">
        <v>34</v>
      </c>
      <c r="V59102" t="s">
        <v>819</v>
      </c>
      <c r="W59102">
        <v>12</v>
      </c>
      <c r="X59102" t="s">
        <v>43433</v>
      </c>
      <c r="Y59102" t="s">
        <v>43433</v>
      </c>
      <c r="Z59102" s="1">
        <v>41671</v>
      </c>
    </row>
    <row r="59103" spans="11:26" x14ac:dyDescent="0.3">
      <c r="K59103" t="s">
        <v>301043</v>
      </c>
      <c r="L59103" t="s">
        <v>301049</v>
      </c>
      <c r="M59103" t="s">
        <v>749</v>
      </c>
      <c r="O59103" s="1">
        <v>39091</v>
      </c>
      <c r="P59103">
        <v>8300</v>
      </c>
      <c r="Q59103" t="s">
        <v>301050</v>
      </c>
      <c r="R59103" t="s">
        <v>301051</v>
      </c>
      <c r="S59103" t="s">
        <v>301052</v>
      </c>
      <c r="T59103" t="s">
        <v>115</v>
      </c>
      <c r="U59103" t="s">
        <v>34</v>
      </c>
      <c r="V59103" t="s">
        <v>46</v>
      </c>
      <c r="W59103" t="s">
        <v>260</v>
      </c>
      <c r="X59103" t="s">
        <v>402</v>
      </c>
      <c r="Y59103" t="s">
        <v>402</v>
      </c>
      <c r="Z59103" t="s">
        <v>118171</v>
      </c>
    </row>
    <row r="59104" spans="11:26" x14ac:dyDescent="0.3">
      <c r="K59104" t="s">
        <v>301053</v>
      </c>
      <c r="L59104" t="s">
        <v>301054</v>
      </c>
      <c r="M59104" t="s">
        <v>28</v>
      </c>
      <c r="N59104" t="s">
        <v>29</v>
      </c>
      <c r="O59104" s="1">
        <v>39672</v>
      </c>
      <c r="Q59104" t="s">
        <v>301055</v>
      </c>
      <c r="R59104" t="s">
        <v>301056</v>
      </c>
      <c r="S59104" t="s">
        <v>301057</v>
      </c>
      <c r="T59104" t="s">
        <v>301058</v>
      </c>
      <c r="U59104" t="s">
        <v>34</v>
      </c>
      <c r="V59104" t="s">
        <v>1174</v>
      </c>
      <c r="W59104">
        <v>2</v>
      </c>
      <c r="X59104" t="s">
        <v>1175</v>
      </c>
      <c r="Y59104" t="s">
        <v>15408</v>
      </c>
      <c r="Z59104" s="1">
        <v>40913</v>
      </c>
    </row>
    <row r="59105" spans="11:26" x14ac:dyDescent="0.3">
      <c r="K59105" t="s">
        <v>301053</v>
      </c>
      <c r="L59105" t="s">
        <v>301059</v>
      </c>
      <c r="M59105" t="s">
        <v>324</v>
      </c>
      <c r="O59105" t="s">
        <v>35150</v>
      </c>
      <c r="P59105">
        <v>750000</v>
      </c>
      <c r="Q59105" t="s">
        <v>301060</v>
      </c>
      <c r="R59105" t="s">
        <v>301061</v>
      </c>
      <c r="S59105" t="s">
        <v>301062</v>
      </c>
      <c r="T59105" t="s">
        <v>301063</v>
      </c>
      <c r="U59105" t="s">
        <v>34</v>
      </c>
      <c r="V59105" t="s">
        <v>46</v>
      </c>
      <c r="W59105" t="s">
        <v>9493</v>
      </c>
      <c r="X59105" t="s">
        <v>9494</v>
      </c>
      <c r="Y59105" t="s">
        <v>9495</v>
      </c>
      <c r="Z59105" s="1">
        <v>40912</v>
      </c>
    </row>
    <row r="59106" spans="11:26" x14ac:dyDescent="0.3">
      <c r="K59106" t="s">
        <v>301053</v>
      </c>
      <c r="L59106" t="s">
        <v>301064</v>
      </c>
      <c r="M59106" t="s">
        <v>28</v>
      </c>
      <c r="N59106" t="s">
        <v>40</v>
      </c>
      <c r="O59106" s="1">
        <v>39695</v>
      </c>
      <c r="P59106">
        <v>500000</v>
      </c>
      <c r="Q59106" t="s">
        <v>301065</v>
      </c>
      <c r="R59106" t="s">
        <v>301066</v>
      </c>
      <c r="S59106" t="s">
        <v>301067</v>
      </c>
      <c r="T59106" t="s">
        <v>707</v>
      </c>
      <c r="U59106" t="s">
        <v>178</v>
      </c>
      <c r="V59106" t="s">
        <v>46</v>
      </c>
      <c r="W59106" t="s">
        <v>167</v>
      </c>
      <c r="X59106" t="s">
        <v>168</v>
      </c>
      <c r="Y59106" t="s">
        <v>169</v>
      </c>
      <c r="Z59106" s="1">
        <v>40544</v>
      </c>
    </row>
    <row r="59107" spans="11:26" x14ac:dyDescent="0.3">
      <c r="K59107" t="s">
        <v>301068</v>
      </c>
      <c r="L59107" t="s">
        <v>301069</v>
      </c>
      <c r="M59107" t="s">
        <v>52</v>
      </c>
      <c r="O59107" t="s">
        <v>1290</v>
      </c>
      <c r="P59107">
        <v>500000</v>
      </c>
      <c r="Q59107" t="s">
        <v>301070</v>
      </c>
      <c r="R59107" t="s">
        <v>301071</v>
      </c>
      <c r="T59107" t="s">
        <v>4324</v>
      </c>
      <c r="U59107" t="s">
        <v>34</v>
      </c>
      <c r="V59107" t="s">
        <v>46</v>
      </c>
      <c r="W59107" t="s">
        <v>2265</v>
      </c>
      <c r="X59107" t="s">
        <v>2266</v>
      </c>
      <c r="Y59107" t="s">
        <v>17449</v>
      </c>
      <c r="Z59107" t="s">
        <v>15852</v>
      </c>
    </row>
    <row r="59108" spans="11:26" x14ac:dyDescent="0.3">
      <c r="K59108" t="s">
        <v>301072</v>
      </c>
      <c r="L59108" t="s">
        <v>301073</v>
      </c>
      <c r="M59108" t="s">
        <v>190</v>
      </c>
      <c r="O59108" s="1">
        <v>41979</v>
      </c>
      <c r="P59108">
        <v>35000</v>
      </c>
      <c r="Q59108" t="s">
        <v>301074</v>
      </c>
      <c r="R59108" t="s">
        <v>301075</v>
      </c>
      <c r="S59108" t="s">
        <v>301076</v>
      </c>
      <c r="T59108" t="s">
        <v>105</v>
      </c>
      <c r="U59108" t="s">
        <v>34</v>
      </c>
      <c r="V59108" t="s">
        <v>1090</v>
      </c>
      <c r="W59108">
        <v>20</v>
      </c>
      <c r="X59108" t="s">
        <v>1091</v>
      </c>
      <c r="Y59108" t="s">
        <v>1091</v>
      </c>
      <c r="Z59108" t="s">
        <v>134192</v>
      </c>
    </row>
    <row r="59109" spans="11:26" x14ac:dyDescent="0.3">
      <c r="K59109" t="s">
        <v>301077</v>
      </c>
      <c r="L59109" t="s">
        <v>301078</v>
      </c>
      <c r="M59109" t="s">
        <v>28</v>
      </c>
      <c r="O59109" t="s">
        <v>51304</v>
      </c>
      <c r="P59109">
        <v>20000000</v>
      </c>
      <c r="Q59109" t="s">
        <v>301079</v>
      </c>
      <c r="R59109" t="s">
        <v>301080</v>
      </c>
      <c r="S59109" t="s">
        <v>301081</v>
      </c>
      <c r="T59109" t="s">
        <v>124</v>
      </c>
      <c r="U59109" t="s">
        <v>34</v>
      </c>
      <c r="V59109" t="s">
        <v>46</v>
      </c>
      <c r="W59109" t="s">
        <v>167</v>
      </c>
      <c r="X59109" t="s">
        <v>168</v>
      </c>
      <c r="Y59109" t="s">
        <v>169</v>
      </c>
      <c r="Z59109" s="1">
        <v>40544</v>
      </c>
    </row>
    <row r="59110" spans="11:26" x14ac:dyDescent="0.3">
      <c r="K59110" t="s">
        <v>301082</v>
      </c>
      <c r="L59110" t="s">
        <v>301083</v>
      </c>
      <c r="M59110" t="s">
        <v>28</v>
      </c>
      <c r="N59110" t="s">
        <v>1415</v>
      </c>
      <c r="O59110" s="1">
        <v>40667</v>
      </c>
      <c r="P59110">
        <v>16000000</v>
      </c>
      <c r="Q59110" t="s">
        <v>301084</v>
      </c>
      <c r="R59110" t="s">
        <v>301085</v>
      </c>
      <c r="S59110" t="s">
        <v>301086</v>
      </c>
      <c r="T59110" t="s">
        <v>707</v>
      </c>
      <c r="U59110" t="s">
        <v>34</v>
      </c>
      <c r="V59110" t="s">
        <v>35</v>
      </c>
      <c r="W59110">
        <v>36</v>
      </c>
      <c r="X59110" t="s">
        <v>76331</v>
      </c>
      <c r="Y59110" t="s">
        <v>76331</v>
      </c>
      <c r="Z59110" t="s">
        <v>7068</v>
      </c>
    </row>
    <row r="59111" spans="11:26" x14ac:dyDescent="0.3">
      <c r="K59111" t="s">
        <v>301082</v>
      </c>
      <c r="L59111" t="s">
        <v>301087</v>
      </c>
      <c r="M59111" t="s">
        <v>28</v>
      </c>
      <c r="N59111" t="s">
        <v>29</v>
      </c>
      <c r="O59111" s="1">
        <v>39695</v>
      </c>
      <c r="P59111">
        <v>7250000</v>
      </c>
      <c r="Q59111" t="s">
        <v>301088</v>
      </c>
      <c r="R59111" t="s">
        <v>301089</v>
      </c>
      <c r="S59111" t="s">
        <v>301090</v>
      </c>
      <c r="T59111" t="s">
        <v>301091</v>
      </c>
      <c r="U59111" t="s">
        <v>345</v>
      </c>
      <c r="V59111" t="s">
        <v>368</v>
      </c>
      <c r="W59111">
        <v>7</v>
      </c>
      <c r="X59111" t="s">
        <v>481</v>
      </c>
      <c r="Y59111" t="s">
        <v>481</v>
      </c>
      <c r="Z59111" s="1">
        <v>37257</v>
      </c>
    </row>
    <row r="59112" spans="11:26" x14ac:dyDescent="0.3">
      <c r="K59112" t="s">
        <v>301082</v>
      </c>
      <c r="L59112" t="s">
        <v>301092</v>
      </c>
      <c r="M59112" t="s">
        <v>233</v>
      </c>
      <c r="O59112" s="1">
        <v>41397</v>
      </c>
      <c r="P59112">
        <v>19999979</v>
      </c>
      <c r="Q59112" t="s">
        <v>301093</v>
      </c>
      <c r="R59112" t="s">
        <v>301094</v>
      </c>
      <c r="S59112" t="s">
        <v>301095</v>
      </c>
      <c r="T59112" t="s">
        <v>301096</v>
      </c>
      <c r="U59112" t="s">
        <v>34</v>
      </c>
      <c r="V59112" t="s">
        <v>46</v>
      </c>
      <c r="W59112" t="s">
        <v>142</v>
      </c>
      <c r="X59112" t="s">
        <v>143</v>
      </c>
      <c r="Y59112" t="s">
        <v>38052</v>
      </c>
      <c r="Z59112" s="1">
        <v>37987</v>
      </c>
    </row>
    <row r="59113" spans="11:26" x14ac:dyDescent="0.3">
      <c r="K59113" t="s">
        <v>301082</v>
      </c>
      <c r="L59113" t="s">
        <v>301097</v>
      </c>
      <c r="M59113" t="s">
        <v>28</v>
      </c>
      <c r="N59113" t="s">
        <v>2690</v>
      </c>
      <c r="O59113" t="s">
        <v>26569</v>
      </c>
      <c r="P59113">
        <v>818427</v>
      </c>
      <c r="Q59113" t="s">
        <v>301098</v>
      </c>
      <c r="R59113" t="s">
        <v>301099</v>
      </c>
      <c r="S59113" t="s">
        <v>301100</v>
      </c>
      <c r="T59113" t="s">
        <v>33465</v>
      </c>
      <c r="U59113" t="s">
        <v>34</v>
      </c>
      <c r="V59113" t="s">
        <v>46</v>
      </c>
      <c r="W59113" t="s">
        <v>346</v>
      </c>
      <c r="X59113" t="s">
        <v>347</v>
      </c>
      <c r="Y59113" t="s">
        <v>347</v>
      </c>
      <c r="Z59113" t="s">
        <v>17439</v>
      </c>
    </row>
    <row r="59114" spans="11:26" x14ac:dyDescent="0.3">
      <c r="K59114" t="s">
        <v>301082</v>
      </c>
      <c r="L59114" t="s">
        <v>301101</v>
      </c>
      <c r="M59114" t="s">
        <v>28</v>
      </c>
      <c r="N59114" t="s">
        <v>8998</v>
      </c>
      <c r="O59114" t="s">
        <v>9445</v>
      </c>
      <c r="P59114">
        <v>30000000</v>
      </c>
      <c r="Q59114" t="s">
        <v>301102</v>
      </c>
      <c r="R59114" t="s">
        <v>301103</v>
      </c>
      <c r="S59114" t="s">
        <v>301104</v>
      </c>
      <c r="T59114" t="s">
        <v>707</v>
      </c>
      <c r="U59114" t="s">
        <v>34</v>
      </c>
      <c r="Z59114" t="s">
        <v>13273</v>
      </c>
    </row>
    <row r="59115" spans="11:26" x14ac:dyDescent="0.3">
      <c r="K59115" t="s">
        <v>301082</v>
      </c>
      <c r="L59115" t="s">
        <v>301105</v>
      </c>
      <c r="M59115" t="s">
        <v>28</v>
      </c>
      <c r="N59115" t="s">
        <v>40</v>
      </c>
      <c r="O59115" s="1">
        <v>38847</v>
      </c>
      <c r="P59115">
        <v>2000000</v>
      </c>
      <c r="Q59115" t="s">
        <v>301106</v>
      </c>
      <c r="R59115" t="s">
        <v>301107</v>
      </c>
      <c r="S59115" t="s">
        <v>301108</v>
      </c>
      <c r="T59115" t="s">
        <v>301109</v>
      </c>
      <c r="U59115" t="s">
        <v>34</v>
      </c>
      <c r="V59115" t="s">
        <v>46</v>
      </c>
      <c r="W59115" t="s">
        <v>2225</v>
      </c>
      <c r="X59115" t="s">
        <v>26282</v>
      </c>
      <c r="Y59115" t="s">
        <v>61211</v>
      </c>
    </row>
    <row r="59116" spans="11:26" x14ac:dyDescent="0.3">
      <c r="K59116" t="s">
        <v>301082</v>
      </c>
      <c r="L59116" t="s">
        <v>301110</v>
      </c>
      <c r="M59116" t="s">
        <v>28</v>
      </c>
      <c r="N59116" t="s">
        <v>493</v>
      </c>
      <c r="O59116" t="s">
        <v>43878</v>
      </c>
      <c r="P59116">
        <v>13000000</v>
      </c>
      <c r="Q59116" t="s">
        <v>301111</v>
      </c>
      <c r="R59116" t="s">
        <v>301112</v>
      </c>
      <c r="S59116" t="s">
        <v>301113</v>
      </c>
      <c r="T59116" t="s">
        <v>301114</v>
      </c>
      <c r="U59116" t="s">
        <v>34</v>
      </c>
      <c r="Z59116" s="1">
        <v>41279</v>
      </c>
    </row>
    <row r="59117" spans="11:26" x14ac:dyDescent="0.3">
      <c r="K59117" t="s">
        <v>301082</v>
      </c>
      <c r="L59117" t="s">
        <v>301115</v>
      </c>
      <c r="M59117" t="s">
        <v>28</v>
      </c>
      <c r="N59117" t="s">
        <v>493</v>
      </c>
      <c r="O59117" s="1">
        <v>39090</v>
      </c>
      <c r="Q59117" t="s">
        <v>301116</v>
      </c>
      <c r="R59117" t="s">
        <v>301117</v>
      </c>
      <c r="S59117" t="s">
        <v>301118</v>
      </c>
      <c r="T59117" t="s">
        <v>707</v>
      </c>
      <c r="U59117" t="s">
        <v>178</v>
      </c>
      <c r="V59117" t="s">
        <v>768</v>
      </c>
      <c r="W59117">
        <v>48</v>
      </c>
      <c r="X59117" t="s">
        <v>769</v>
      </c>
      <c r="Y59117" t="s">
        <v>769</v>
      </c>
      <c r="Z59117" s="1">
        <v>35796</v>
      </c>
    </row>
    <row r="59118" spans="11:26" x14ac:dyDescent="0.3">
      <c r="K59118" t="s">
        <v>301082</v>
      </c>
      <c r="L59118" t="s">
        <v>301119</v>
      </c>
      <c r="M59118" t="s">
        <v>28</v>
      </c>
      <c r="N59118" t="s">
        <v>1189</v>
      </c>
      <c r="O59118" s="1">
        <v>40215</v>
      </c>
      <c r="P59118">
        <v>11200000</v>
      </c>
      <c r="Q59118" t="s">
        <v>301120</v>
      </c>
      <c r="R59118" t="s">
        <v>301121</v>
      </c>
      <c r="S59118" t="s">
        <v>301122</v>
      </c>
      <c r="T59118" t="s">
        <v>129593</v>
      </c>
      <c r="U59118" t="s">
        <v>34</v>
      </c>
      <c r="V59118" t="s">
        <v>46</v>
      </c>
      <c r="W59118" t="s">
        <v>142</v>
      </c>
      <c r="X59118" t="s">
        <v>143</v>
      </c>
      <c r="Y59118" t="s">
        <v>143</v>
      </c>
      <c r="Z59118" s="1">
        <v>41647</v>
      </c>
    </row>
    <row r="59119" spans="11:26" x14ac:dyDescent="0.3">
      <c r="K59119" t="s">
        <v>301123</v>
      </c>
      <c r="L59119" t="s">
        <v>301124</v>
      </c>
      <c r="M59119" t="s">
        <v>1836</v>
      </c>
      <c r="O59119" t="s">
        <v>1178</v>
      </c>
      <c r="P59119">
        <v>6000000</v>
      </c>
      <c r="Q59119" t="s">
        <v>301125</v>
      </c>
      <c r="R59119" t="s">
        <v>301126</v>
      </c>
      <c r="S59119" t="s">
        <v>301127</v>
      </c>
      <c r="T59119" t="s">
        <v>74</v>
      </c>
      <c r="U59119" t="s">
        <v>34</v>
      </c>
      <c r="V59119" t="s">
        <v>206</v>
      </c>
      <c r="W59119" t="s">
        <v>207</v>
      </c>
      <c r="X59119" t="s">
        <v>208</v>
      </c>
      <c r="Y59119" t="s">
        <v>208</v>
      </c>
    </row>
    <row r="59120" spans="11:26" x14ac:dyDescent="0.3">
      <c r="K59120" t="s">
        <v>301123</v>
      </c>
      <c r="L59120" t="s">
        <v>301128</v>
      </c>
      <c r="M59120" t="s">
        <v>1836</v>
      </c>
      <c r="O59120" s="1">
        <v>42346</v>
      </c>
      <c r="P59120">
        <v>1100000</v>
      </c>
      <c r="Q59120" t="s">
        <v>301129</v>
      </c>
      <c r="R59120" t="s">
        <v>301130</v>
      </c>
      <c r="S59120" t="s">
        <v>301131</v>
      </c>
      <c r="T59120" t="s">
        <v>707</v>
      </c>
      <c r="U59120" t="s">
        <v>34</v>
      </c>
      <c r="V59120" t="s">
        <v>768</v>
      </c>
      <c r="W59120">
        <v>48</v>
      </c>
      <c r="X59120" t="s">
        <v>769</v>
      </c>
      <c r="Y59120" t="s">
        <v>769</v>
      </c>
      <c r="Z59120" s="1">
        <v>40544</v>
      </c>
    </row>
    <row r="59121" spans="11:26" x14ac:dyDescent="0.3">
      <c r="K59121" t="s">
        <v>301132</v>
      </c>
      <c r="L59121" t="s">
        <v>301133</v>
      </c>
      <c r="M59121" t="s">
        <v>190</v>
      </c>
      <c r="O59121" s="1">
        <v>42220</v>
      </c>
      <c r="Q59121" t="s">
        <v>301134</v>
      </c>
      <c r="R59121" t="s">
        <v>301135</v>
      </c>
      <c r="S59121" t="s">
        <v>301136</v>
      </c>
      <c r="T59121" t="s">
        <v>30214</v>
      </c>
      <c r="U59121" t="s">
        <v>178</v>
      </c>
      <c r="V59121" t="s">
        <v>46</v>
      </c>
      <c r="W59121" t="s">
        <v>47</v>
      </c>
      <c r="X59121" t="s">
        <v>12433</v>
      </c>
      <c r="Y59121" t="s">
        <v>4770</v>
      </c>
      <c r="Z59121" s="1">
        <v>40554</v>
      </c>
    </row>
    <row r="59122" spans="11:26" x14ac:dyDescent="0.3">
      <c r="K59122" t="s">
        <v>301137</v>
      </c>
      <c r="L59122" t="s">
        <v>301138</v>
      </c>
      <c r="M59122" t="s">
        <v>52</v>
      </c>
      <c r="O59122" t="s">
        <v>46110</v>
      </c>
      <c r="P59122">
        <v>496941</v>
      </c>
      <c r="Q59122" t="s">
        <v>301139</v>
      </c>
      <c r="R59122" t="s">
        <v>301140</v>
      </c>
      <c r="S59122" t="s">
        <v>301141</v>
      </c>
      <c r="T59122" t="s">
        <v>301142</v>
      </c>
      <c r="U59122" t="s">
        <v>34</v>
      </c>
      <c r="V59122" t="s">
        <v>3124</v>
      </c>
      <c r="W59122">
        <v>5</v>
      </c>
      <c r="X59122" t="s">
        <v>3125</v>
      </c>
      <c r="Y59122" t="s">
        <v>3125</v>
      </c>
      <c r="Z59122" s="1">
        <v>42014</v>
      </c>
    </row>
    <row r="59123" spans="11:26" x14ac:dyDescent="0.3">
      <c r="K59123" t="s">
        <v>301137</v>
      </c>
      <c r="L59123" t="s">
        <v>301143</v>
      </c>
      <c r="M59123" t="s">
        <v>52</v>
      </c>
      <c r="O59123" s="1">
        <v>41281</v>
      </c>
      <c r="P59123">
        <v>50000</v>
      </c>
      <c r="Q59123" t="s">
        <v>301144</v>
      </c>
      <c r="R59123" t="s">
        <v>301145</v>
      </c>
      <c r="S59123" t="s">
        <v>301146</v>
      </c>
      <c r="T59123" t="s">
        <v>707</v>
      </c>
      <c r="U59123" t="s">
        <v>34</v>
      </c>
      <c r="V59123" t="s">
        <v>568</v>
      </c>
      <c r="W59123">
        <v>7</v>
      </c>
      <c r="X59123" t="s">
        <v>1286</v>
      </c>
      <c r="Y59123" t="s">
        <v>1286</v>
      </c>
      <c r="Z59123" t="s">
        <v>22524</v>
      </c>
    </row>
    <row r="59124" spans="11:26" x14ac:dyDescent="0.3">
      <c r="K59124" t="s">
        <v>301147</v>
      </c>
      <c r="L59124" t="s">
        <v>301148</v>
      </c>
      <c r="M59124" t="s">
        <v>3620</v>
      </c>
      <c r="O59124" t="s">
        <v>19243</v>
      </c>
      <c r="P59124">
        <v>174253</v>
      </c>
      <c r="Q59124" t="s">
        <v>301149</v>
      </c>
      <c r="R59124" t="s">
        <v>301150</v>
      </c>
      <c r="S59124" t="s">
        <v>301151</v>
      </c>
      <c r="T59124" t="s">
        <v>301152</v>
      </c>
      <c r="U59124" t="s">
        <v>34</v>
      </c>
      <c r="V59124" t="s">
        <v>1072</v>
      </c>
      <c r="W59124">
        <v>4</v>
      </c>
      <c r="X59124" t="s">
        <v>5596</v>
      </c>
      <c r="Y59124" t="s">
        <v>5596</v>
      </c>
      <c r="Z59124" s="1">
        <v>40179</v>
      </c>
    </row>
    <row r="59125" spans="11:26" x14ac:dyDescent="0.3">
      <c r="K59125" t="s">
        <v>301153</v>
      </c>
      <c r="L59125" t="s">
        <v>301154</v>
      </c>
      <c r="M59125" t="s">
        <v>28</v>
      </c>
      <c r="O59125" t="s">
        <v>6724</v>
      </c>
      <c r="P59125">
        <v>125000</v>
      </c>
      <c r="Q59125" t="s">
        <v>301155</v>
      </c>
      <c r="R59125" t="s">
        <v>301156</v>
      </c>
      <c r="S59125" t="s">
        <v>301157</v>
      </c>
      <c r="T59125" t="s">
        <v>103263</v>
      </c>
      <c r="U59125" t="s">
        <v>178</v>
      </c>
      <c r="V59125" t="s">
        <v>46</v>
      </c>
      <c r="W59125" t="s">
        <v>167</v>
      </c>
      <c r="X59125" t="s">
        <v>168</v>
      </c>
      <c r="Y59125" t="s">
        <v>169</v>
      </c>
      <c r="Z59125" s="1">
        <v>36161</v>
      </c>
    </row>
    <row r="59126" spans="11:26" x14ac:dyDescent="0.3">
      <c r="K59126" t="s">
        <v>301158</v>
      </c>
      <c r="L59126" t="s">
        <v>301159</v>
      </c>
      <c r="M59126" t="s">
        <v>28</v>
      </c>
      <c r="O59126" t="s">
        <v>3229</v>
      </c>
      <c r="P59126">
        <v>5596159</v>
      </c>
      <c r="Q59126" t="s">
        <v>301160</v>
      </c>
      <c r="R59126" t="s">
        <v>301161</v>
      </c>
      <c r="S59126" t="s">
        <v>301162</v>
      </c>
      <c r="T59126" t="s">
        <v>301163</v>
      </c>
      <c r="U59126" t="s">
        <v>34</v>
      </c>
      <c r="V59126" t="s">
        <v>270</v>
      </c>
      <c r="W59126" t="s">
        <v>271</v>
      </c>
      <c r="X59126" t="s">
        <v>272</v>
      </c>
      <c r="Y59126" t="s">
        <v>272</v>
      </c>
      <c r="Z59126" s="1">
        <v>41255</v>
      </c>
    </row>
    <row r="59127" spans="11:26" x14ac:dyDescent="0.3">
      <c r="K59127" t="s">
        <v>301164</v>
      </c>
      <c r="L59127" t="s">
        <v>301165</v>
      </c>
      <c r="M59127" t="s">
        <v>28</v>
      </c>
      <c r="O59127" s="1">
        <v>41436</v>
      </c>
      <c r="P59127">
        <v>600000</v>
      </c>
      <c r="Q59127" t="s">
        <v>301166</v>
      </c>
      <c r="R59127" t="s">
        <v>301167</v>
      </c>
      <c r="S59127" t="s">
        <v>301168</v>
      </c>
      <c r="T59127" t="s">
        <v>301169</v>
      </c>
      <c r="U59127" t="s">
        <v>34</v>
      </c>
      <c r="V59127" t="s">
        <v>3937</v>
      </c>
      <c r="W59127">
        <v>34</v>
      </c>
      <c r="X59127" t="s">
        <v>3938</v>
      </c>
      <c r="Y59127" t="s">
        <v>3938</v>
      </c>
      <c r="Z59127" s="1">
        <v>40909</v>
      </c>
    </row>
    <row r="59128" spans="11:26" x14ac:dyDescent="0.3">
      <c r="K59128" t="s">
        <v>301170</v>
      </c>
      <c r="L59128" t="s">
        <v>301171</v>
      </c>
      <c r="M59128" t="s">
        <v>190</v>
      </c>
      <c r="O59128" t="s">
        <v>22553</v>
      </c>
      <c r="Q59128" t="s">
        <v>301172</v>
      </c>
      <c r="R59128" t="s">
        <v>301173</v>
      </c>
      <c r="S59128" t="s">
        <v>301174</v>
      </c>
      <c r="T59128" t="s">
        <v>707</v>
      </c>
      <c r="U59128" t="s">
        <v>34</v>
      </c>
      <c r="V59128" t="s">
        <v>4921</v>
      </c>
      <c r="W59128">
        <v>3</v>
      </c>
      <c r="X59128" t="s">
        <v>26902</v>
      </c>
      <c r="Y59128" t="s">
        <v>26902</v>
      </c>
      <c r="Z59128" s="1">
        <v>40909</v>
      </c>
    </row>
    <row r="59129" spans="11:26" x14ac:dyDescent="0.3">
      <c r="K59129" t="s">
        <v>301175</v>
      </c>
      <c r="L59129" t="s">
        <v>301176</v>
      </c>
      <c r="M59129" t="s">
        <v>256</v>
      </c>
      <c r="O59129" s="1">
        <v>41730</v>
      </c>
      <c r="P59129">
        <v>3000000</v>
      </c>
      <c r="Q59129" t="s">
        <v>301177</v>
      </c>
      <c r="R59129" t="s">
        <v>301178</v>
      </c>
      <c r="S59129" t="s">
        <v>301179</v>
      </c>
      <c r="T59129" t="s">
        <v>707</v>
      </c>
      <c r="U59129" t="s">
        <v>34</v>
      </c>
      <c r="V59129" t="s">
        <v>14173</v>
      </c>
      <c r="Z59129" t="s">
        <v>12990</v>
      </c>
    </row>
    <row r="59130" spans="11:26" x14ac:dyDescent="0.3">
      <c r="K59130" t="s">
        <v>301180</v>
      </c>
      <c r="L59130" t="s">
        <v>301181</v>
      </c>
      <c r="M59130" t="s">
        <v>28</v>
      </c>
      <c r="O59130" t="s">
        <v>11437</v>
      </c>
      <c r="P59130">
        <v>1997500</v>
      </c>
      <c r="Q59130" t="s">
        <v>301182</v>
      </c>
      <c r="R59130" t="s">
        <v>301183</v>
      </c>
      <c r="S59130" t="s">
        <v>301184</v>
      </c>
      <c r="T59130" t="s">
        <v>301185</v>
      </c>
      <c r="U59130" t="s">
        <v>178</v>
      </c>
      <c r="V59130" t="s">
        <v>35</v>
      </c>
      <c r="W59130">
        <v>16</v>
      </c>
      <c r="X59130" t="s">
        <v>36</v>
      </c>
      <c r="Y59130" t="s">
        <v>36</v>
      </c>
    </row>
    <row r="59131" spans="11:26" x14ac:dyDescent="0.3">
      <c r="K59131" t="s">
        <v>301180</v>
      </c>
      <c r="L59131" t="s">
        <v>301186</v>
      </c>
      <c r="M59131" t="s">
        <v>28</v>
      </c>
      <c r="O59131" t="s">
        <v>4932</v>
      </c>
      <c r="P59131">
        <v>1741441</v>
      </c>
      <c r="Q59131" t="s">
        <v>301187</v>
      </c>
      <c r="R59131" t="s">
        <v>301188</v>
      </c>
      <c r="S59131" t="s">
        <v>301189</v>
      </c>
      <c r="T59131" t="s">
        <v>301190</v>
      </c>
      <c r="U59131" t="s">
        <v>34</v>
      </c>
      <c r="V59131" t="s">
        <v>46</v>
      </c>
      <c r="W59131" t="s">
        <v>106</v>
      </c>
      <c r="X59131" t="s">
        <v>107</v>
      </c>
      <c r="Y59131" t="s">
        <v>116</v>
      </c>
      <c r="Z59131" s="1">
        <v>41281</v>
      </c>
    </row>
    <row r="59132" spans="11:26" x14ac:dyDescent="0.3">
      <c r="K59132" t="s">
        <v>301191</v>
      </c>
      <c r="L59132" t="s">
        <v>301192</v>
      </c>
      <c r="M59132" t="s">
        <v>52</v>
      </c>
      <c r="O59132" t="s">
        <v>7993</v>
      </c>
      <c r="Q59132" t="s">
        <v>301193</v>
      </c>
      <c r="R59132" t="s">
        <v>301194</v>
      </c>
      <c r="S59132" t="s">
        <v>301195</v>
      </c>
      <c r="T59132" t="s">
        <v>301196</v>
      </c>
      <c r="U59132" t="s">
        <v>34</v>
      </c>
      <c r="V59132" t="s">
        <v>35</v>
      </c>
      <c r="W59132">
        <v>7</v>
      </c>
      <c r="X59132" t="s">
        <v>1130</v>
      </c>
      <c r="Y59132" t="s">
        <v>1130</v>
      </c>
      <c r="Z59132" s="1">
        <v>40916</v>
      </c>
    </row>
    <row r="59133" spans="11:26" x14ac:dyDescent="0.3">
      <c r="K59133" t="s">
        <v>301197</v>
      </c>
      <c r="L59133" t="s">
        <v>301198</v>
      </c>
      <c r="M59133" t="s">
        <v>52</v>
      </c>
      <c r="O59133" s="1">
        <v>42007</v>
      </c>
      <c r="P59133">
        <v>20000</v>
      </c>
      <c r="Q59133" t="s">
        <v>301199</v>
      </c>
      <c r="R59133" t="s">
        <v>301200</v>
      </c>
      <c r="S59133" t="s">
        <v>301201</v>
      </c>
      <c r="T59133" t="s">
        <v>301202</v>
      </c>
      <c r="U59133" t="s">
        <v>345</v>
      </c>
      <c r="V59133" t="s">
        <v>46</v>
      </c>
      <c r="W59133" t="s">
        <v>106</v>
      </c>
      <c r="X59133" t="s">
        <v>107</v>
      </c>
      <c r="Y59133" t="s">
        <v>116</v>
      </c>
      <c r="Z59133" s="1">
        <v>40909</v>
      </c>
    </row>
    <row r="59134" spans="11:26" x14ac:dyDescent="0.3">
      <c r="K59134" t="s">
        <v>301203</v>
      </c>
      <c r="L59134" t="s">
        <v>301204</v>
      </c>
      <c r="M59134" t="s">
        <v>28</v>
      </c>
      <c r="N59134" t="s">
        <v>493</v>
      </c>
      <c r="O59134" s="1">
        <v>41456</v>
      </c>
      <c r="P59134">
        <v>21000000</v>
      </c>
      <c r="Q59134" t="s">
        <v>301205</v>
      </c>
      <c r="R59134" t="s">
        <v>301206</v>
      </c>
      <c r="S59134" t="s">
        <v>301207</v>
      </c>
      <c r="T59134" t="s">
        <v>3051</v>
      </c>
      <c r="U59134" t="s">
        <v>345</v>
      </c>
      <c r="V59134" t="s">
        <v>768</v>
      </c>
      <c r="W59134">
        <v>48</v>
      </c>
      <c r="X59134" t="s">
        <v>769</v>
      </c>
      <c r="Y59134" t="s">
        <v>769</v>
      </c>
      <c r="Z59134" s="1">
        <v>39448</v>
      </c>
    </row>
    <row r="59135" spans="11:26" x14ac:dyDescent="0.3">
      <c r="K59135" t="s">
        <v>301203</v>
      </c>
      <c r="L59135" t="s">
        <v>301208</v>
      </c>
      <c r="M59135" t="s">
        <v>28</v>
      </c>
      <c r="N59135" t="s">
        <v>29</v>
      </c>
      <c r="O59135" s="1">
        <v>39877</v>
      </c>
      <c r="P59135">
        <v>20000000</v>
      </c>
      <c r="Q59135" t="s">
        <v>301209</v>
      </c>
      <c r="R59135" t="s">
        <v>301210</v>
      </c>
      <c r="S59135" t="s">
        <v>301211</v>
      </c>
      <c r="T59135" t="s">
        <v>242001</v>
      </c>
      <c r="U59135" t="s">
        <v>34</v>
      </c>
      <c r="V59135" t="s">
        <v>270</v>
      </c>
      <c r="W59135" t="s">
        <v>271</v>
      </c>
      <c r="X59135" t="s">
        <v>272</v>
      </c>
      <c r="Y59135" t="s">
        <v>272</v>
      </c>
      <c r="Z59135" t="s">
        <v>29236</v>
      </c>
    </row>
    <row r="59136" spans="11:26" x14ac:dyDescent="0.3">
      <c r="K59136" t="s">
        <v>301203</v>
      </c>
      <c r="L59136" t="s">
        <v>301212</v>
      </c>
      <c r="M59136" t="s">
        <v>28</v>
      </c>
      <c r="O59136" t="s">
        <v>17174</v>
      </c>
      <c r="P59136">
        <v>11435690</v>
      </c>
      <c r="Q59136" t="s">
        <v>301213</v>
      </c>
      <c r="R59136" t="s">
        <v>301214</v>
      </c>
      <c r="S59136" t="s">
        <v>301215</v>
      </c>
      <c r="T59136" t="s">
        <v>51726</v>
      </c>
      <c r="U59136" t="s">
        <v>345</v>
      </c>
      <c r="V59136" t="s">
        <v>768</v>
      </c>
      <c r="W59136">
        <v>48</v>
      </c>
      <c r="X59136" t="s">
        <v>769</v>
      </c>
      <c r="Y59136" t="s">
        <v>769</v>
      </c>
      <c r="Z59136" s="1">
        <v>38718</v>
      </c>
    </row>
    <row r="59137" spans="11:26" x14ac:dyDescent="0.3">
      <c r="K59137" t="s">
        <v>301216</v>
      </c>
      <c r="L59137" t="s">
        <v>301217</v>
      </c>
      <c r="M59137" t="s">
        <v>52</v>
      </c>
      <c r="O59137" t="s">
        <v>2412</v>
      </c>
      <c r="P59137">
        <v>2427823</v>
      </c>
      <c r="Q59137" t="s">
        <v>301218</v>
      </c>
      <c r="R59137" t="s">
        <v>301219</v>
      </c>
      <c r="S59137" t="s">
        <v>301220</v>
      </c>
      <c r="T59137" t="s">
        <v>301221</v>
      </c>
      <c r="U59137" t="s">
        <v>178</v>
      </c>
      <c r="V59137" t="s">
        <v>800</v>
      </c>
      <c r="X59137" t="s">
        <v>801</v>
      </c>
      <c r="Y59137" t="s">
        <v>801</v>
      </c>
      <c r="Z59137" s="1">
        <v>40550</v>
      </c>
    </row>
    <row r="59138" spans="11:26" x14ac:dyDescent="0.3">
      <c r="K59138" t="s">
        <v>301222</v>
      </c>
      <c r="L59138" t="s">
        <v>301223</v>
      </c>
      <c r="M59138" t="s">
        <v>52</v>
      </c>
      <c r="O59138" s="1">
        <v>41648</v>
      </c>
      <c r="Q59138" t="s">
        <v>301224</v>
      </c>
      <c r="R59138" t="s">
        <v>301225</v>
      </c>
      <c r="S59138" t="s">
        <v>301226</v>
      </c>
      <c r="T59138" t="s">
        <v>707</v>
      </c>
      <c r="U59138" t="s">
        <v>178</v>
      </c>
      <c r="V59138" t="s">
        <v>46</v>
      </c>
      <c r="W59138" t="s">
        <v>167</v>
      </c>
      <c r="X59138" t="s">
        <v>168</v>
      </c>
      <c r="Y59138" t="s">
        <v>169</v>
      </c>
      <c r="Z59138" t="s">
        <v>204271</v>
      </c>
    </row>
    <row r="59139" spans="11:26" x14ac:dyDescent="0.3">
      <c r="K59139" t="s">
        <v>301227</v>
      </c>
      <c r="L59139" t="s">
        <v>301228</v>
      </c>
      <c r="M59139" t="s">
        <v>28</v>
      </c>
      <c r="O59139" t="s">
        <v>690</v>
      </c>
      <c r="P59139">
        <v>3640000</v>
      </c>
      <c r="Q59139" t="s">
        <v>301229</v>
      </c>
      <c r="R59139" t="s">
        <v>301230</v>
      </c>
      <c r="S59139" t="s">
        <v>301231</v>
      </c>
      <c r="T59139" t="s">
        <v>296</v>
      </c>
      <c r="U59139" t="s">
        <v>34</v>
      </c>
      <c r="V59139" t="s">
        <v>46</v>
      </c>
      <c r="W59139" t="s">
        <v>106</v>
      </c>
      <c r="X59139" t="s">
        <v>107</v>
      </c>
      <c r="Y59139" t="s">
        <v>446</v>
      </c>
    </row>
    <row r="59140" spans="11:26" x14ac:dyDescent="0.3">
      <c r="K59140" t="s">
        <v>301232</v>
      </c>
      <c r="L59140" t="s">
        <v>301233</v>
      </c>
      <c r="M59140" t="s">
        <v>52</v>
      </c>
      <c r="O59140" t="s">
        <v>7993</v>
      </c>
      <c r="Q59140" t="s">
        <v>301234</v>
      </c>
      <c r="R59140" t="s">
        <v>301235</v>
      </c>
      <c r="S59140" t="s">
        <v>301236</v>
      </c>
      <c r="T59140" t="s">
        <v>301237</v>
      </c>
      <c r="U59140" t="s">
        <v>34</v>
      </c>
      <c r="V59140" t="s">
        <v>800</v>
      </c>
      <c r="X59140" t="s">
        <v>801</v>
      </c>
      <c r="Y59140" t="s">
        <v>801</v>
      </c>
      <c r="Z59140" s="1">
        <v>41640</v>
      </c>
    </row>
    <row r="59141" spans="11:26" x14ac:dyDescent="0.3">
      <c r="K59141" t="s">
        <v>301238</v>
      </c>
      <c r="L59141" t="s">
        <v>301239</v>
      </c>
      <c r="M59141" t="s">
        <v>52</v>
      </c>
      <c r="O59141" s="1">
        <v>41281</v>
      </c>
      <c r="P59141">
        <v>1000000</v>
      </c>
      <c r="Q59141" t="s">
        <v>301240</v>
      </c>
      <c r="R59141" t="s">
        <v>301241</v>
      </c>
      <c r="S59141" t="s">
        <v>301242</v>
      </c>
      <c r="T59141" t="s">
        <v>301243</v>
      </c>
      <c r="U59141" t="s">
        <v>34</v>
      </c>
      <c r="V59141" t="s">
        <v>800</v>
      </c>
      <c r="X59141" t="s">
        <v>801</v>
      </c>
      <c r="Y59141" t="s">
        <v>801</v>
      </c>
    </row>
    <row r="59142" spans="11:26" x14ac:dyDescent="0.3">
      <c r="K59142" t="s">
        <v>301244</v>
      </c>
      <c r="L59142" t="s">
        <v>301245</v>
      </c>
      <c r="M59142" t="s">
        <v>749</v>
      </c>
      <c r="O59142" t="s">
        <v>22023</v>
      </c>
      <c r="P59142">
        <v>88006</v>
      </c>
      <c r="Q59142" t="s">
        <v>301246</v>
      </c>
      <c r="R59142" t="s">
        <v>301247</v>
      </c>
      <c r="S59142" t="s">
        <v>301248</v>
      </c>
      <c r="T59142" t="s">
        <v>115</v>
      </c>
      <c r="U59142" t="s">
        <v>34</v>
      </c>
      <c r="V59142" t="s">
        <v>65</v>
      </c>
      <c r="W59142">
        <v>22</v>
      </c>
      <c r="X59142" t="s">
        <v>2593</v>
      </c>
      <c r="Y59142" t="s">
        <v>29361</v>
      </c>
    </row>
    <row r="59143" spans="11:26" x14ac:dyDescent="0.3">
      <c r="K59143" t="s">
        <v>301244</v>
      </c>
      <c r="L59143" t="s">
        <v>301249</v>
      </c>
      <c r="M59143" t="s">
        <v>749</v>
      </c>
      <c r="O59143" t="s">
        <v>9469</v>
      </c>
      <c r="P59143">
        <v>45066</v>
      </c>
      <c r="Q59143" t="s">
        <v>301250</v>
      </c>
      <c r="R59143" t="s">
        <v>301251</v>
      </c>
      <c r="S59143" t="s">
        <v>301252</v>
      </c>
      <c r="T59143" t="s">
        <v>707</v>
      </c>
      <c r="U59143" t="s">
        <v>34</v>
      </c>
      <c r="V59143" t="s">
        <v>5084</v>
      </c>
      <c r="W59143">
        <v>72</v>
      </c>
      <c r="X59143" t="s">
        <v>18502</v>
      </c>
      <c r="Y59143" t="s">
        <v>18502</v>
      </c>
    </row>
    <row r="59144" spans="11:26" x14ac:dyDescent="0.3">
      <c r="K59144" t="s">
        <v>301244</v>
      </c>
      <c r="L59144" t="s">
        <v>301253</v>
      </c>
      <c r="M59144" t="s">
        <v>749</v>
      </c>
      <c r="O59144" t="s">
        <v>6267</v>
      </c>
      <c r="P59144">
        <v>44271</v>
      </c>
      <c r="Q59144" t="s">
        <v>301254</v>
      </c>
      <c r="R59144" t="s">
        <v>301255</v>
      </c>
      <c r="S59144" t="s">
        <v>301256</v>
      </c>
      <c r="T59144" t="s">
        <v>294078</v>
      </c>
      <c r="U59144" t="s">
        <v>34</v>
      </c>
      <c r="V59144" t="s">
        <v>1090</v>
      </c>
      <c r="W59144">
        <v>5</v>
      </c>
      <c r="X59144" t="s">
        <v>13356</v>
      </c>
      <c r="Y59144" t="s">
        <v>301257</v>
      </c>
    </row>
    <row r="59145" spans="11:26" x14ac:dyDescent="0.3">
      <c r="K59145" t="s">
        <v>301258</v>
      </c>
      <c r="L59145" t="s">
        <v>301259</v>
      </c>
      <c r="M59145" t="s">
        <v>190</v>
      </c>
      <c r="O59145" t="s">
        <v>2199</v>
      </c>
      <c r="Q59145" t="s">
        <v>301260</v>
      </c>
      <c r="R59145" t="s">
        <v>301261</v>
      </c>
      <c r="S59145" t="s">
        <v>301262</v>
      </c>
      <c r="T59145" t="s">
        <v>301263</v>
      </c>
      <c r="U59145" t="s">
        <v>34</v>
      </c>
      <c r="V59145" t="s">
        <v>46</v>
      </c>
      <c r="W59145" t="s">
        <v>106</v>
      </c>
      <c r="X59145" t="s">
        <v>107</v>
      </c>
      <c r="Y59145" t="s">
        <v>116</v>
      </c>
      <c r="Z59145" s="1">
        <v>40911</v>
      </c>
    </row>
    <row r="59146" spans="11:26" x14ac:dyDescent="0.3">
      <c r="K59146" t="s">
        <v>301264</v>
      </c>
      <c r="L59146" t="s">
        <v>301265</v>
      </c>
      <c r="M59146" t="s">
        <v>52</v>
      </c>
      <c r="O59146" t="s">
        <v>12018</v>
      </c>
      <c r="P59146">
        <v>3000000</v>
      </c>
      <c r="Q59146" t="s">
        <v>301266</v>
      </c>
      <c r="R59146" t="s">
        <v>301267</v>
      </c>
      <c r="S59146" t="s">
        <v>301268</v>
      </c>
      <c r="T59146" t="s">
        <v>707</v>
      </c>
      <c r="U59146" t="s">
        <v>34</v>
      </c>
      <c r="V59146" t="s">
        <v>768</v>
      </c>
      <c r="W59146">
        <v>48</v>
      </c>
      <c r="X59146" t="s">
        <v>769</v>
      </c>
      <c r="Y59146" t="s">
        <v>769</v>
      </c>
      <c r="Z59146" s="1">
        <v>40179</v>
      </c>
    </row>
    <row r="59147" spans="11:26" x14ac:dyDescent="0.3">
      <c r="K59147" t="s">
        <v>301264</v>
      </c>
      <c r="L59147" t="s">
        <v>301269</v>
      </c>
      <c r="M59147" t="s">
        <v>91</v>
      </c>
      <c r="O59147" s="1">
        <v>42253</v>
      </c>
      <c r="Q59147" t="s">
        <v>301270</v>
      </c>
      <c r="R59147" t="s">
        <v>301271</v>
      </c>
      <c r="S59147" t="s">
        <v>301272</v>
      </c>
      <c r="T59147" t="s">
        <v>301273</v>
      </c>
      <c r="U59147" t="s">
        <v>34</v>
      </c>
      <c r="V59147" t="s">
        <v>46</v>
      </c>
      <c r="W59147" t="s">
        <v>717</v>
      </c>
      <c r="X59147" t="s">
        <v>882</v>
      </c>
      <c r="Y59147" t="s">
        <v>8784</v>
      </c>
      <c r="Z59147" s="1">
        <v>40550</v>
      </c>
    </row>
    <row r="59148" spans="11:26" x14ac:dyDescent="0.3">
      <c r="K59148" t="s">
        <v>301274</v>
      </c>
      <c r="L59148" t="s">
        <v>301275</v>
      </c>
      <c r="M59148" t="s">
        <v>749</v>
      </c>
      <c r="O59148" s="1">
        <v>41279</v>
      </c>
      <c r="P59148">
        <v>75000</v>
      </c>
      <c r="Q59148" t="s">
        <v>301276</v>
      </c>
      <c r="R59148" t="s">
        <v>301277</v>
      </c>
      <c r="T59148" t="s">
        <v>2058</v>
      </c>
      <c r="U59148" t="s">
        <v>34</v>
      </c>
    </row>
    <row r="59149" spans="11:26" x14ac:dyDescent="0.3">
      <c r="K59149" t="s">
        <v>301274</v>
      </c>
      <c r="L59149" t="s">
        <v>301278</v>
      </c>
      <c r="M59149" t="s">
        <v>52</v>
      </c>
      <c r="O59149" t="s">
        <v>22176</v>
      </c>
      <c r="P59149">
        <v>1950000</v>
      </c>
      <c r="Q59149" t="s">
        <v>301279</v>
      </c>
      <c r="R59149" t="s">
        <v>301280</v>
      </c>
      <c r="U59149" t="s">
        <v>34</v>
      </c>
      <c r="Z59149" s="1">
        <v>38506</v>
      </c>
    </row>
    <row r="59150" spans="11:26" x14ac:dyDescent="0.3">
      <c r="K59150" t="s">
        <v>301274</v>
      </c>
      <c r="L59150" t="s">
        <v>301281</v>
      </c>
      <c r="M59150" t="s">
        <v>28</v>
      </c>
      <c r="N59150" t="s">
        <v>40</v>
      </c>
      <c r="O59150" s="1">
        <v>42071</v>
      </c>
      <c r="P59150">
        <v>10800000</v>
      </c>
      <c r="Q59150" t="s">
        <v>301282</v>
      </c>
      <c r="R59150" t="s">
        <v>301283</v>
      </c>
      <c r="S59150" t="s">
        <v>301284</v>
      </c>
      <c r="T59150" t="s">
        <v>13164</v>
      </c>
      <c r="U59150" t="s">
        <v>34</v>
      </c>
      <c r="Z59150" s="1">
        <v>40184</v>
      </c>
    </row>
    <row r="59151" spans="11:26" x14ac:dyDescent="0.3">
      <c r="K59151" t="s">
        <v>301285</v>
      </c>
      <c r="L59151" t="s">
        <v>301286</v>
      </c>
      <c r="M59151" t="s">
        <v>52</v>
      </c>
      <c r="O59151" s="1">
        <v>41275</v>
      </c>
      <c r="P59151">
        <v>1000000</v>
      </c>
      <c r="Q59151" t="s">
        <v>301287</v>
      </c>
      <c r="R59151" t="s">
        <v>301288</v>
      </c>
      <c r="S59151" t="s">
        <v>301289</v>
      </c>
      <c r="T59151" t="s">
        <v>124</v>
      </c>
      <c r="U59151" t="s">
        <v>34</v>
      </c>
      <c r="V59151" t="s">
        <v>86</v>
      </c>
      <c r="X59151" t="s">
        <v>87</v>
      </c>
      <c r="Y59151" t="s">
        <v>87</v>
      </c>
      <c r="Z59151" s="1">
        <v>39083</v>
      </c>
    </row>
    <row r="59152" spans="11:26" x14ac:dyDescent="0.3">
      <c r="K59152" t="s">
        <v>301285</v>
      </c>
      <c r="L59152" t="s">
        <v>301290</v>
      </c>
      <c r="M59152" t="s">
        <v>28</v>
      </c>
      <c r="N59152" t="s">
        <v>40</v>
      </c>
      <c r="O59152" s="1">
        <v>41640</v>
      </c>
      <c r="P59152">
        <v>1000000</v>
      </c>
      <c r="Q59152" t="s">
        <v>301291</v>
      </c>
      <c r="R59152" t="s">
        <v>301292</v>
      </c>
      <c r="S59152" t="s">
        <v>301293</v>
      </c>
      <c r="T59152" t="s">
        <v>707</v>
      </c>
      <c r="U59152" t="s">
        <v>34</v>
      </c>
      <c r="V59152" t="s">
        <v>96</v>
      </c>
      <c r="W59152" t="s">
        <v>97</v>
      </c>
      <c r="X59152" t="s">
        <v>98</v>
      </c>
      <c r="Y59152" t="s">
        <v>5132</v>
      </c>
      <c r="Z59152" s="1">
        <v>40187</v>
      </c>
    </row>
    <row r="59153" spans="11:26" x14ac:dyDescent="0.3">
      <c r="K59153" t="s">
        <v>301294</v>
      </c>
      <c r="L59153" t="s">
        <v>301295</v>
      </c>
      <c r="M59153" t="s">
        <v>28</v>
      </c>
      <c r="N59153" t="s">
        <v>40</v>
      </c>
      <c r="O59153" t="s">
        <v>6987</v>
      </c>
      <c r="P59153">
        <v>7500000</v>
      </c>
      <c r="Q59153" t="s">
        <v>301296</v>
      </c>
      <c r="R59153" t="s">
        <v>301297</v>
      </c>
      <c r="S59153" t="s">
        <v>301298</v>
      </c>
      <c r="T59153" t="s">
        <v>95</v>
      </c>
      <c r="U59153" t="s">
        <v>345</v>
      </c>
      <c r="V59153" t="s">
        <v>46</v>
      </c>
      <c r="W59153" t="s">
        <v>106</v>
      </c>
      <c r="X59153" t="s">
        <v>2081</v>
      </c>
      <c r="Y59153" t="s">
        <v>11666</v>
      </c>
    </row>
    <row r="59154" spans="11:26" x14ac:dyDescent="0.3">
      <c r="K59154" t="s">
        <v>301299</v>
      </c>
      <c r="L59154" t="s">
        <v>301300</v>
      </c>
      <c r="M59154" t="s">
        <v>28</v>
      </c>
      <c r="N59154" t="s">
        <v>40</v>
      </c>
      <c r="O59154" s="1">
        <v>40706</v>
      </c>
      <c r="P59154">
        <v>5000000</v>
      </c>
      <c r="Q59154" t="s">
        <v>301301</v>
      </c>
      <c r="R59154" t="s">
        <v>301302</v>
      </c>
      <c r="S59154" t="s">
        <v>301303</v>
      </c>
      <c r="T59154" t="s">
        <v>95</v>
      </c>
      <c r="U59154" t="s">
        <v>34</v>
      </c>
      <c r="V59154" t="s">
        <v>46</v>
      </c>
      <c r="W59154" t="s">
        <v>167</v>
      </c>
      <c r="X59154" t="s">
        <v>2775</v>
      </c>
      <c r="Y59154" t="s">
        <v>22058</v>
      </c>
      <c r="Z59154" s="1">
        <v>41275</v>
      </c>
    </row>
    <row r="59155" spans="11:26" x14ac:dyDescent="0.3">
      <c r="K59155" t="s">
        <v>301299</v>
      </c>
      <c r="L59155" t="s">
        <v>301304</v>
      </c>
      <c r="M59155" t="s">
        <v>28</v>
      </c>
      <c r="N59155" t="s">
        <v>29</v>
      </c>
      <c r="O59155" t="s">
        <v>32730</v>
      </c>
      <c r="P59155">
        <v>10000000</v>
      </c>
      <c r="Q59155" t="s">
        <v>301305</v>
      </c>
      <c r="R59155" t="s">
        <v>301306</v>
      </c>
      <c r="S59155" t="s">
        <v>301307</v>
      </c>
      <c r="T59155" t="s">
        <v>1294</v>
      </c>
      <c r="U59155" t="s">
        <v>345</v>
      </c>
      <c r="V59155" t="s">
        <v>96</v>
      </c>
      <c r="W59155" t="s">
        <v>7475</v>
      </c>
      <c r="X59155" t="s">
        <v>10142</v>
      </c>
      <c r="Y59155" t="s">
        <v>10142</v>
      </c>
      <c r="Z59155" s="1">
        <v>34700</v>
      </c>
    </row>
    <row r="59156" spans="11:26" x14ac:dyDescent="0.3">
      <c r="K59156" t="s">
        <v>301299</v>
      </c>
      <c r="L59156" t="s">
        <v>301308</v>
      </c>
      <c r="M59156" t="s">
        <v>52</v>
      </c>
      <c r="O59156" s="1">
        <v>40189</v>
      </c>
      <c r="Q59156" t="s">
        <v>301309</v>
      </c>
      <c r="R59156" t="s">
        <v>301310</v>
      </c>
      <c r="T59156" t="s">
        <v>2393</v>
      </c>
      <c r="U59156" t="s">
        <v>178</v>
      </c>
      <c r="V59156" t="s">
        <v>46</v>
      </c>
      <c r="W59156" t="s">
        <v>106</v>
      </c>
      <c r="X59156" t="s">
        <v>107</v>
      </c>
      <c r="Y59156" t="s">
        <v>4546</v>
      </c>
      <c r="Z59156" s="1">
        <v>36892</v>
      </c>
    </row>
    <row r="59157" spans="11:26" x14ac:dyDescent="0.3">
      <c r="K59157" t="s">
        <v>301311</v>
      </c>
      <c r="L59157" t="s">
        <v>301312</v>
      </c>
      <c r="M59157" t="s">
        <v>52</v>
      </c>
      <c r="O59157" t="s">
        <v>6839</v>
      </c>
      <c r="Q59157" t="s">
        <v>301313</v>
      </c>
      <c r="R59157" t="s">
        <v>301314</v>
      </c>
      <c r="S59157" t="s">
        <v>301315</v>
      </c>
      <c r="T59157" t="s">
        <v>31483</v>
      </c>
      <c r="U59157" t="s">
        <v>34</v>
      </c>
      <c r="V59157" t="s">
        <v>1816</v>
      </c>
      <c r="W59157">
        <v>2</v>
      </c>
      <c r="X59157" t="s">
        <v>2917</v>
      </c>
      <c r="Y59157" t="s">
        <v>301316</v>
      </c>
      <c r="Z59157" s="1">
        <v>42346</v>
      </c>
    </row>
    <row r="59158" spans="11:26" x14ac:dyDescent="0.3">
      <c r="K59158" t="s">
        <v>301317</v>
      </c>
      <c r="L59158" t="s">
        <v>301318</v>
      </c>
      <c r="M59158" t="s">
        <v>52</v>
      </c>
      <c r="O59158" s="1">
        <v>40551</v>
      </c>
      <c r="P59158">
        <v>40000</v>
      </c>
      <c r="Q59158" t="s">
        <v>301319</v>
      </c>
      <c r="R59158" t="s">
        <v>301320</v>
      </c>
      <c r="S59158" t="s">
        <v>301321</v>
      </c>
      <c r="T59158" t="s">
        <v>301322</v>
      </c>
      <c r="U59158" t="s">
        <v>345</v>
      </c>
      <c r="V59158" t="s">
        <v>768</v>
      </c>
      <c r="W59158">
        <v>48</v>
      </c>
      <c r="X59158" t="s">
        <v>769</v>
      </c>
      <c r="Y59158" t="s">
        <v>769</v>
      </c>
      <c r="Z59158" s="1">
        <v>40549</v>
      </c>
    </row>
    <row r="59159" spans="11:26" x14ac:dyDescent="0.3">
      <c r="K59159" t="s">
        <v>301323</v>
      </c>
      <c r="L59159" t="s">
        <v>301324</v>
      </c>
      <c r="M59159" t="s">
        <v>52</v>
      </c>
      <c r="O59159" t="s">
        <v>43198</v>
      </c>
      <c r="Q59159" t="s">
        <v>301325</v>
      </c>
      <c r="R59159" t="s">
        <v>301326</v>
      </c>
      <c r="S59159" t="s">
        <v>301327</v>
      </c>
      <c r="T59159" t="s">
        <v>301328</v>
      </c>
      <c r="U59159" t="s">
        <v>34</v>
      </c>
      <c r="V59159" t="s">
        <v>46</v>
      </c>
      <c r="W59159" t="s">
        <v>158</v>
      </c>
      <c r="X59159" t="s">
        <v>159</v>
      </c>
      <c r="Y59159" t="s">
        <v>23138</v>
      </c>
      <c r="Z59159" s="1">
        <v>40544</v>
      </c>
    </row>
    <row r="59160" spans="11:26" x14ac:dyDescent="0.3">
      <c r="K59160" t="s">
        <v>301323</v>
      </c>
      <c r="L59160" t="s">
        <v>301329</v>
      </c>
      <c r="M59160" t="s">
        <v>52</v>
      </c>
      <c r="O59160" t="s">
        <v>11110</v>
      </c>
      <c r="P59160">
        <v>800000</v>
      </c>
      <c r="Q59160" t="s">
        <v>301330</v>
      </c>
      <c r="R59160" t="s">
        <v>301331</v>
      </c>
      <c r="S59160" t="s">
        <v>301332</v>
      </c>
      <c r="T59160" t="s">
        <v>5804</v>
      </c>
      <c r="U59160" t="s">
        <v>34</v>
      </c>
      <c r="V59160" t="s">
        <v>800</v>
      </c>
      <c r="X59160" t="s">
        <v>801</v>
      </c>
      <c r="Y59160" t="s">
        <v>801</v>
      </c>
      <c r="Z59160" s="1">
        <v>40179</v>
      </c>
    </row>
    <row r="59161" spans="11:26" x14ac:dyDescent="0.3">
      <c r="K59161" t="s">
        <v>301333</v>
      </c>
      <c r="L59161" t="s">
        <v>301334</v>
      </c>
      <c r="M59161" t="s">
        <v>28</v>
      </c>
      <c r="O59161" s="1">
        <v>38266</v>
      </c>
      <c r="P59161">
        <v>3000000</v>
      </c>
      <c r="Q59161" t="s">
        <v>301335</v>
      </c>
      <c r="R59161" t="s">
        <v>301336</v>
      </c>
      <c r="S59161" t="s">
        <v>301337</v>
      </c>
      <c r="T59161" t="s">
        <v>301338</v>
      </c>
      <c r="U59161" t="s">
        <v>178</v>
      </c>
      <c r="V59161" t="s">
        <v>46</v>
      </c>
      <c r="W59161" t="s">
        <v>2307</v>
      </c>
      <c r="X59161" t="s">
        <v>2308</v>
      </c>
      <c r="Y59161" t="s">
        <v>2309</v>
      </c>
      <c r="Z59161" s="1">
        <v>33970</v>
      </c>
    </row>
    <row r="59162" spans="11:26" x14ac:dyDescent="0.3">
      <c r="K59162" t="s">
        <v>301339</v>
      </c>
      <c r="L59162" t="s">
        <v>301340</v>
      </c>
      <c r="M59162" t="s">
        <v>91</v>
      </c>
      <c r="O59162" t="s">
        <v>4132</v>
      </c>
      <c r="Q59162" t="s">
        <v>301341</v>
      </c>
      <c r="R59162" t="s">
        <v>301342</v>
      </c>
      <c r="S59162" t="s">
        <v>301343</v>
      </c>
      <c r="T59162" t="s">
        <v>74</v>
      </c>
      <c r="U59162" t="s">
        <v>34</v>
      </c>
      <c r="V59162" t="s">
        <v>800</v>
      </c>
      <c r="X59162" t="s">
        <v>801</v>
      </c>
      <c r="Y59162" t="s">
        <v>801</v>
      </c>
      <c r="Z59162" s="1">
        <v>40179</v>
      </c>
    </row>
    <row r="59163" spans="11:26" x14ac:dyDescent="0.3">
      <c r="K59163" t="s">
        <v>301344</v>
      </c>
      <c r="L59163" t="s">
        <v>301345</v>
      </c>
      <c r="M59163" t="s">
        <v>28</v>
      </c>
      <c r="O59163" s="1">
        <v>39820</v>
      </c>
      <c r="P59163">
        <v>49996</v>
      </c>
      <c r="Q59163" t="s">
        <v>301346</v>
      </c>
      <c r="R59163" t="s">
        <v>301347</v>
      </c>
      <c r="S59163" t="s">
        <v>301348</v>
      </c>
      <c r="T59163" t="s">
        <v>301349</v>
      </c>
      <c r="U59163" t="s">
        <v>34</v>
      </c>
      <c r="V59163" t="s">
        <v>270</v>
      </c>
      <c r="W59163" t="s">
        <v>271</v>
      </c>
      <c r="X59163" t="s">
        <v>272</v>
      </c>
      <c r="Y59163" t="s">
        <v>272</v>
      </c>
      <c r="Z59163" t="s">
        <v>129108</v>
      </c>
    </row>
    <row r="59164" spans="11:26" x14ac:dyDescent="0.3">
      <c r="K59164" t="s">
        <v>301344</v>
      </c>
      <c r="L59164" t="s">
        <v>301350</v>
      </c>
      <c r="M59164" t="s">
        <v>28</v>
      </c>
      <c r="O59164" s="1">
        <v>41556</v>
      </c>
      <c r="P59164">
        <v>1943282</v>
      </c>
      <c r="Q59164" t="s">
        <v>301351</v>
      </c>
      <c r="R59164" t="s">
        <v>301352</v>
      </c>
      <c r="S59164" t="s">
        <v>301353</v>
      </c>
      <c r="T59164" t="s">
        <v>18649</v>
      </c>
      <c r="U59164" t="s">
        <v>34</v>
      </c>
      <c r="V59164" t="s">
        <v>270</v>
      </c>
      <c r="W59164" t="s">
        <v>2483</v>
      </c>
      <c r="X59164" t="s">
        <v>16029</v>
      </c>
      <c r="Y59164" t="s">
        <v>16029</v>
      </c>
      <c r="Z59164" s="1">
        <v>40909</v>
      </c>
    </row>
    <row r="59165" spans="11:26" x14ac:dyDescent="0.3">
      <c r="K59165" t="s">
        <v>301344</v>
      </c>
      <c r="L59165" t="s">
        <v>301354</v>
      </c>
      <c r="M59165" t="s">
        <v>28</v>
      </c>
      <c r="O59165" t="s">
        <v>3999</v>
      </c>
      <c r="P59165">
        <v>1326707</v>
      </c>
      <c r="Q59165" t="s">
        <v>301355</v>
      </c>
      <c r="R59165" t="s">
        <v>301356</v>
      </c>
      <c r="T59165" t="s">
        <v>5171</v>
      </c>
      <c r="U59165" t="s">
        <v>34</v>
      </c>
      <c r="V59165" t="s">
        <v>3680</v>
      </c>
      <c r="W59165">
        <v>13</v>
      </c>
      <c r="X59165" t="s">
        <v>3681</v>
      </c>
      <c r="Y59165" t="s">
        <v>3681</v>
      </c>
      <c r="Z59165" s="1">
        <v>41949</v>
      </c>
    </row>
    <row r="59166" spans="11:26" x14ac:dyDescent="0.3">
      <c r="K59166" t="s">
        <v>301344</v>
      </c>
      <c r="L59166" t="s">
        <v>301357</v>
      </c>
      <c r="M59166" t="s">
        <v>28</v>
      </c>
      <c r="O59166" s="1">
        <v>40035</v>
      </c>
      <c r="P59166">
        <v>300000</v>
      </c>
      <c r="Q59166" t="s">
        <v>301358</v>
      </c>
      <c r="R59166" t="s">
        <v>301359</v>
      </c>
      <c r="S59166" t="s">
        <v>301360</v>
      </c>
      <c r="T59166" t="s">
        <v>74</v>
      </c>
      <c r="U59166" t="s">
        <v>34</v>
      </c>
      <c r="V59166" t="s">
        <v>46</v>
      </c>
      <c r="W59166" t="s">
        <v>106</v>
      </c>
      <c r="X59166" t="s">
        <v>107</v>
      </c>
      <c r="Y59166" t="s">
        <v>116</v>
      </c>
    </row>
    <row r="59167" spans="11:26" x14ac:dyDescent="0.3">
      <c r="K59167" t="s">
        <v>301344</v>
      </c>
      <c r="L59167" t="s">
        <v>301361</v>
      </c>
      <c r="M59167" t="s">
        <v>52</v>
      </c>
      <c r="O59167" t="s">
        <v>5614</v>
      </c>
      <c r="P59167">
        <v>75027</v>
      </c>
      <c r="Q59167" t="s">
        <v>301362</v>
      </c>
      <c r="R59167" t="s">
        <v>301363</v>
      </c>
      <c r="S59167" t="s">
        <v>301364</v>
      </c>
      <c r="T59167" t="s">
        <v>301365</v>
      </c>
      <c r="U59167" t="s">
        <v>34</v>
      </c>
      <c r="V59167" t="s">
        <v>46</v>
      </c>
      <c r="W59167" t="s">
        <v>471</v>
      </c>
      <c r="X59167" t="s">
        <v>1482</v>
      </c>
      <c r="Y59167" t="s">
        <v>1482</v>
      </c>
      <c r="Z59167" s="1">
        <v>39451</v>
      </c>
    </row>
    <row r="59168" spans="11:26" x14ac:dyDescent="0.3">
      <c r="K59168" t="s">
        <v>301366</v>
      </c>
      <c r="L59168" t="s">
        <v>301367</v>
      </c>
      <c r="M59168" t="s">
        <v>52</v>
      </c>
      <c r="O59168" t="s">
        <v>19002</v>
      </c>
      <c r="P59168">
        <v>200000</v>
      </c>
      <c r="Q59168" t="s">
        <v>301368</v>
      </c>
      <c r="R59168" t="s">
        <v>301369</v>
      </c>
      <c r="S59168" t="s">
        <v>301370</v>
      </c>
      <c r="T59168" t="s">
        <v>301371</v>
      </c>
      <c r="U59168" t="s">
        <v>178</v>
      </c>
      <c r="V59168" t="s">
        <v>1816</v>
      </c>
      <c r="W59168">
        <v>5</v>
      </c>
      <c r="X59168" t="s">
        <v>1817</v>
      </c>
      <c r="Y59168" t="s">
        <v>1817</v>
      </c>
      <c r="Z59168" s="1">
        <v>40909</v>
      </c>
    </row>
    <row r="59169" spans="11:26" x14ac:dyDescent="0.3">
      <c r="K59169" t="s">
        <v>301372</v>
      </c>
      <c r="L59169" t="s">
        <v>301373</v>
      </c>
      <c r="M59169" t="s">
        <v>28</v>
      </c>
      <c r="N59169" t="s">
        <v>29</v>
      </c>
      <c r="O59169" s="1">
        <v>39236</v>
      </c>
      <c r="P59169">
        <v>32000000</v>
      </c>
      <c r="Q59169" t="s">
        <v>301374</v>
      </c>
      <c r="R59169" t="s">
        <v>301375</v>
      </c>
      <c r="S59169" t="s">
        <v>301376</v>
      </c>
      <c r="T59169" t="s">
        <v>301377</v>
      </c>
      <c r="U59169" t="s">
        <v>34</v>
      </c>
      <c r="V59169" t="s">
        <v>206</v>
      </c>
      <c r="W59169" t="s">
        <v>207</v>
      </c>
      <c r="X59169" t="s">
        <v>208</v>
      </c>
      <c r="Y59169" t="s">
        <v>208</v>
      </c>
      <c r="Z59169" t="s">
        <v>301378</v>
      </c>
    </row>
    <row r="59170" spans="11:26" x14ac:dyDescent="0.3">
      <c r="K59170" t="s">
        <v>301372</v>
      </c>
      <c r="L59170" t="s">
        <v>301379</v>
      </c>
      <c r="M59170" t="s">
        <v>256</v>
      </c>
      <c r="O59170" t="s">
        <v>81407</v>
      </c>
      <c r="P59170">
        <v>15000000</v>
      </c>
      <c r="Q59170" t="s">
        <v>301380</v>
      </c>
      <c r="R59170" t="s">
        <v>301381</v>
      </c>
      <c r="S59170" t="s">
        <v>301382</v>
      </c>
      <c r="T59170" t="s">
        <v>95</v>
      </c>
      <c r="U59170" t="s">
        <v>34</v>
      </c>
      <c r="V59170" t="s">
        <v>46</v>
      </c>
      <c r="W59170" t="s">
        <v>346</v>
      </c>
      <c r="X59170" t="s">
        <v>1432</v>
      </c>
      <c r="Y59170" t="s">
        <v>1433</v>
      </c>
      <c r="Z59170" s="1">
        <v>39083</v>
      </c>
    </row>
    <row r="59171" spans="11:26" x14ac:dyDescent="0.3">
      <c r="K59171" t="s">
        <v>301383</v>
      </c>
      <c r="L59171" t="s">
        <v>301384</v>
      </c>
      <c r="M59171" t="s">
        <v>28</v>
      </c>
      <c r="N59171" t="s">
        <v>40</v>
      </c>
      <c r="O59171" s="1">
        <v>41068</v>
      </c>
      <c r="P59171">
        <v>1100000</v>
      </c>
      <c r="Q59171" t="s">
        <v>301385</v>
      </c>
      <c r="R59171" t="s">
        <v>301386</v>
      </c>
      <c r="S59171" t="s">
        <v>301387</v>
      </c>
      <c r="T59171" t="s">
        <v>301388</v>
      </c>
      <c r="U59171" t="s">
        <v>34</v>
      </c>
      <c r="V59171" t="s">
        <v>1816</v>
      </c>
      <c r="W59171">
        <v>2</v>
      </c>
      <c r="X59171" t="s">
        <v>2981</v>
      </c>
      <c r="Y59171" t="s">
        <v>2981</v>
      </c>
      <c r="Z59171" s="1">
        <v>41275</v>
      </c>
    </row>
    <row r="59172" spans="11:26" x14ac:dyDescent="0.3">
      <c r="K59172" t="s">
        <v>301383</v>
      </c>
      <c r="L59172" t="s">
        <v>301389</v>
      </c>
      <c r="M59172" t="s">
        <v>28</v>
      </c>
      <c r="O59172" s="1">
        <v>41587</v>
      </c>
      <c r="P59172">
        <v>1250000</v>
      </c>
      <c r="Q59172" t="s">
        <v>301390</v>
      </c>
      <c r="R59172" t="s">
        <v>301391</v>
      </c>
      <c r="S59172" t="s">
        <v>301392</v>
      </c>
      <c r="T59172" t="s">
        <v>1098</v>
      </c>
      <c r="U59172" t="s">
        <v>34</v>
      </c>
      <c r="V59172" t="s">
        <v>454</v>
      </c>
      <c r="W59172">
        <v>17</v>
      </c>
      <c r="X59172" t="s">
        <v>39516</v>
      </c>
      <c r="Y59172" t="s">
        <v>39517</v>
      </c>
    </row>
    <row r="59173" spans="11:26" x14ac:dyDescent="0.3">
      <c r="K59173" t="s">
        <v>301383</v>
      </c>
      <c r="L59173" t="s">
        <v>301393</v>
      </c>
      <c r="M59173" t="s">
        <v>52</v>
      </c>
      <c r="O59173" t="s">
        <v>25298</v>
      </c>
      <c r="P59173">
        <v>200000</v>
      </c>
      <c r="Q59173" t="s">
        <v>301394</v>
      </c>
      <c r="R59173" t="s">
        <v>301395</v>
      </c>
      <c r="S59173" t="s">
        <v>301396</v>
      </c>
      <c r="T59173" t="s">
        <v>301397</v>
      </c>
      <c r="U59173" t="s">
        <v>34</v>
      </c>
      <c r="V59173" t="s">
        <v>206</v>
      </c>
      <c r="W59173" t="s">
        <v>207</v>
      </c>
      <c r="X59173" t="s">
        <v>208</v>
      </c>
      <c r="Y59173" t="s">
        <v>208</v>
      </c>
      <c r="Z59173" s="1">
        <v>39821</v>
      </c>
    </row>
    <row r="59174" spans="11:26" x14ac:dyDescent="0.3">
      <c r="K59174" t="s">
        <v>301398</v>
      </c>
      <c r="L59174" t="s">
        <v>301399</v>
      </c>
      <c r="M59174" t="s">
        <v>28</v>
      </c>
      <c r="O59174" s="1">
        <v>40672</v>
      </c>
      <c r="P59174">
        <v>35371</v>
      </c>
      <c r="Q59174" t="s">
        <v>301400</v>
      </c>
      <c r="R59174" t="s">
        <v>301401</v>
      </c>
      <c r="S59174" t="s">
        <v>301402</v>
      </c>
      <c r="T59174" t="s">
        <v>6409</v>
      </c>
      <c r="U59174" t="s">
        <v>34</v>
      </c>
      <c r="V59174" t="s">
        <v>46</v>
      </c>
      <c r="W59174" t="s">
        <v>142</v>
      </c>
      <c r="X59174" t="s">
        <v>7044</v>
      </c>
      <c r="Y59174" t="s">
        <v>16174</v>
      </c>
      <c r="Z59174" s="1">
        <v>41640</v>
      </c>
    </row>
    <row r="59175" spans="11:26" x14ac:dyDescent="0.3">
      <c r="K59175" t="s">
        <v>301403</v>
      </c>
      <c r="L59175" t="s">
        <v>301404</v>
      </c>
      <c r="M59175" t="s">
        <v>28</v>
      </c>
      <c r="N59175" t="s">
        <v>40</v>
      </c>
      <c r="O59175" s="1">
        <v>41643</v>
      </c>
      <c r="Q59175" t="s">
        <v>301405</v>
      </c>
      <c r="R59175" t="s">
        <v>301406</v>
      </c>
      <c r="S59175" t="s">
        <v>301407</v>
      </c>
      <c r="T59175" t="s">
        <v>912</v>
      </c>
      <c r="U59175" t="s">
        <v>34</v>
      </c>
      <c r="V59175" t="s">
        <v>125</v>
      </c>
      <c r="W59175">
        <v>12</v>
      </c>
      <c r="X59175" t="s">
        <v>126</v>
      </c>
      <c r="Y59175" t="s">
        <v>126</v>
      </c>
    </row>
    <row r="59176" spans="11:26" x14ac:dyDescent="0.3">
      <c r="K59176" t="s">
        <v>301403</v>
      </c>
      <c r="L59176" t="s">
        <v>301408</v>
      </c>
      <c r="M59176" t="s">
        <v>28</v>
      </c>
      <c r="N59176" t="s">
        <v>29</v>
      </c>
      <c r="O59176" t="s">
        <v>12721</v>
      </c>
      <c r="Q59176" t="s">
        <v>301409</v>
      </c>
      <c r="R59176" t="s">
        <v>301410</v>
      </c>
      <c r="S59176" t="s">
        <v>301411</v>
      </c>
      <c r="T59176" t="s">
        <v>301412</v>
      </c>
      <c r="U59176" t="s">
        <v>34</v>
      </c>
      <c r="V59176" t="s">
        <v>46</v>
      </c>
      <c r="W59176" t="s">
        <v>106</v>
      </c>
      <c r="X59176" t="s">
        <v>107</v>
      </c>
      <c r="Y59176" t="s">
        <v>108</v>
      </c>
      <c r="Z59176" t="s">
        <v>86344</v>
      </c>
    </row>
    <row r="59177" spans="11:26" x14ac:dyDescent="0.3">
      <c r="K59177" t="s">
        <v>301403</v>
      </c>
      <c r="L59177" t="s">
        <v>301413</v>
      </c>
      <c r="M59177" t="s">
        <v>52</v>
      </c>
      <c r="O59177" s="1">
        <v>41282</v>
      </c>
      <c r="Q59177" t="s">
        <v>301414</v>
      </c>
      <c r="R59177" t="s">
        <v>301415</v>
      </c>
      <c r="T59177" t="s">
        <v>296</v>
      </c>
      <c r="U59177" t="s">
        <v>34</v>
      </c>
      <c r="V59177" t="s">
        <v>46</v>
      </c>
      <c r="W59177" t="s">
        <v>2112</v>
      </c>
      <c r="X59177" t="s">
        <v>2794</v>
      </c>
      <c r="Y59177" t="s">
        <v>3076</v>
      </c>
      <c r="Z59177" s="1">
        <v>40910</v>
      </c>
    </row>
    <row r="59178" spans="11:26" x14ac:dyDescent="0.3">
      <c r="K59178" t="s">
        <v>301403</v>
      </c>
      <c r="L59178" t="s">
        <v>301416</v>
      </c>
      <c r="M59178" t="s">
        <v>28</v>
      </c>
      <c r="N59178" t="s">
        <v>40</v>
      </c>
      <c r="O59178" s="1">
        <v>41648</v>
      </c>
      <c r="Q59178" t="s">
        <v>301417</v>
      </c>
      <c r="R59178" t="s">
        <v>301418</v>
      </c>
      <c r="S59178" t="s">
        <v>301419</v>
      </c>
      <c r="T59178" t="s">
        <v>95</v>
      </c>
      <c r="U59178" t="s">
        <v>34</v>
      </c>
      <c r="V59178" t="s">
        <v>46</v>
      </c>
      <c r="W59178" t="s">
        <v>4679</v>
      </c>
      <c r="X59178" t="s">
        <v>36693</v>
      </c>
      <c r="Y59178" t="s">
        <v>192085</v>
      </c>
      <c r="Z59178" s="1">
        <v>40909</v>
      </c>
    </row>
    <row r="59179" spans="11:26" x14ac:dyDescent="0.3">
      <c r="K59179" t="s">
        <v>301420</v>
      </c>
      <c r="L59179" t="s">
        <v>301421</v>
      </c>
      <c r="M59179" t="s">
        <v>256</v>
      </c>
      <c r="O59179" t="s">
        <v>449</v>
      </c>
      <c r="P59179">
        <v>153000000</v>
      </c>
      <c r="Q59179" t="s">
        <v>301422</v>
      </c>
      <c r="R59179" t="s">
        <v>301423</v>
      </c>
      <c r="T59179" t="s">
        <v>95</v>
      </c>
      <c r="U59179" t="s">
        <v>34</v>
      </c>
      <c r="V59179" t="s">
        <v>46</v>
      </c>
      <c r="W59179" t="s">
        <v>471</v>
      </c>
      <c r="X59179" t="s">
        <v>1760</v>
      </c>
      <c r="Y59179" t="s">
        <v>1760</v>
      </c>
      <c r="Z59179" s="1">
        <v>37987</v>
      </c>
    </row>
    <row r="59180" spans="11:26" x14ac:dyDescent="0.3">
      <c r="K59180" t="s">
        <v>301424</v>
      </c>
      <c r="L59180" t="s">
        <v>301425</v>
      </c>
      <c r="M59180" t="s">
        <v>52</v>
      </c>
      <c r="O59180" s="1">
        <v>42006</v>
      </c>
      <c r="P59180">
        <v>250000</v>
      </c>
      <c r="Q59180" t="s">
        <v>301426</v>
      </c>
      <c r="R59180" t="s">
        <v>301427</v>
      </c>
      <c r="S59180" t="s">
        <v>301428</v>
      </c>
      <c r="T59180" t="s">
        <v>301429</v>
      </c>
      <c r="U59180" t="s">
        <v>34</v>
      </c>
      <c r="V59180" t="s">
        <v>1816</v>
      </c>
      <c r="W59180">
        <v>1</v>
      </c>
      <c r="X59180" t="s">
        <v>1817</v>
      </c>
      <c r="Y59180" t="s">
        <v>110898</v>
      </c>
      <c r="Z59180" s="1">
        <v>40179</v>
      </c>
    </row>
    <row r="59181" spans="11:26" x14ac:dyDescent="0.3">
      <c r="K59181" t="s">
        <v>301430</v>
      </c>
      <c r="L59181" t="s">
        <v>301431</v>
      </c>
      <c r="M59181" t="s">
        <v>28</v>
      </c>
      <c r="N59181" t="s">
        <v>40</v>
      </c>
      <c r="O59181" s="1">
        <v>38874</v>
      </c>
      <c r="P59181">
        <v>5500000</v>
      </c>
      <c r="Q59181" t="s">
        <v>301432</v>
      </c>
      <c r="R59181" t="s">
        <v>301433</v>
      </c>
      <c r="S59181" t="s">
        <v>301434</v>
      </c>
      <c r="T59181" t="s">
        <v>95</v>
      </c>
      <c r="U59181" t="s">
        <v>34</v>
      </c>
      <c r="V59181" t="s">
        <v>5693</v>
      </c>
      <c r="W59181">
        <v>13</v>
      </c>
      <c r="X59181" t="s">
        <v>138854</v>
      </c>
      <c r="Y59181" t="s">
        <v>164081</v>
      </c>
      <c r="Z59181" t="s">
        <v>45400</v>
      </c>
    </row>
    <row r="59182" spans="11:26" x14ac:dyDescent="0.3">
      <c r="K59182" t="s">
        <v>301435</v>
      </c>
      <c r="L59182" t="s">
        <v>301436</v>
      </c>
      <c r="M59182" t="s">
        <v>28</v>
      </c>
      <c r="O59182" s="1">
        <v>40728</v>
      </c>
      <c r="P59182">
        <v>849158</v>
      </c>
      <c r="Q59182" t="s">
        <v>301437</v>
      </c>
      <c r="R59182" t="s">
        <v>301438</v>
      </c>
      <c r="S59182" t="s">
        <v>301439</v>
      </c>
      <c r="T59182" t="s">
        <v>301440</v>
      </c>
      <c r="U59182" t="s">
        <v>34</v>
      </c>
      <c r="Z59182" s="1">
        <v>40544</v>
      </c>
    </row>
    <row r="59183" spans="11:26" x14ac:dyDescent="0.3">
      <c r="K59183" t="s">
        <v>301441</v>
      </c>
      <c r="L59183" t="s">
        <v>301442</v>
      </c>
      <c r="M59183" t="s">
        <v>28</v>
      </c>
      <c r="O59183" t="s">
        <v>20856</v>
      </c>
      <c r="P59183">
        <v>300000</v>
      </c>
      <c r="Q59183" t="s">
        <v>301443</v>
      </c>
      <c r="R59183" t="s">
        <v>301444</v>
      </c>
      <c r="S59183" t="s">
        <v>301445</v>
      </c>
      <c r="T59183" t="s">
        <v>64</v>
      </c>
      <c r="U59183" t="s">
        <v>345</v>
      </c>
      <c r="V59183" t="s">
        <v>46</v>
      </c>
      <c r="W59183" t="s">
        <v>106</v>
      </c>
      <c r="X59183" t="s">
        <v>151</v>
      </c>
      <c r="Y59183" t="s">
        <v>151</v>
      </c>
    </row>
    <row r="59184" spans="11:26" x14ac:dyDescent="0.3">
      <c r="K59184" t="s">
        <v>301441</v>
      </c>
      <c r="L59184" t="s">
        <v>301446</v>
      </c>
      <c r="M59184" t="s">
        <v>28</v>
      </c>
      <c r="O59184" t="s">
        <v>21559</v>
      </c>
      <c r="P59184">
        <v>200000</v>
      </c>
      <c r="Q59184" t="s">
        <v>301447</v>
      </c>
      <c r="R59184" t="s">
        <v>301448</v>
      </c>
      <c r="S59184" t="s">
        <v>301449</v>
      </c>
      <c r="T59184" t="s">
        <v>301450</v>
      </c>
      <c r="U59184" t="s">
        <v>178</v>
      </c>
      <c r="V59184" t="s">
        <v>46</v>
      </c>
      <c r="W59184" t="s">
        <v>106</v>
      </c>
      <c r="X59184" t="s">
        <v>107</v>
      </c>
      <c r="Y59184" t="s">
        <v>116</v>
      </c>
    </row>
    <row r="59185" spans="11:26" x14ac:dyDescent="0.3">
      <c r="K59185" t="s">
        <v>301451</v>
      </c>
      <c r="L59185" t="s">
        <v>301452</v>
      </c>
      <c r="M59185" t="s">
        <v>52</v>
      </c>
      <c r="O59185" s="1">
        <v>36526</v>
      </c>
      <c r="P59185">
        <v>5000000</v>
      </c>
      <c r="Q59185" t="s">
        <v>301453</v>
      </c>
      <c r="R59185" t="s">
        <v>301454</v>
      </c>
      <c r="S59185" t="s">
        <v>301455</v>
      </c>
      <c r="T59185" t="s">
        <v>67170</v>
      </c>
      <c r="U59185" t="s">
        <v>34</v>
      </c>
    </row>
    <row r="59186" spans="11:26" x14ac:dyDescent="0.3">
      <c r="K59186" t="s">
        <v>301451</v>
      </c>
      <c r="L59186" t="s">
        <v>301456</v>
      </c>
      <c r="M59186" t="s">
        <v>256</v>
      </c>
      <c r="O59186" s="1">
        <v>41283</v>
      </c>
      <c r="P59186">
        <v>3000000</v>
      </c>
      <c r="Q59186" t="s">
        <v>301457</v>
      </c>
      <c r="R59186" t="s">
        <v>301458</v>
      </c>
      <c r="S59186" t="s">
        <v>301459</v>
      </c>
      <c r="T59186" t="s">
        <v>2126</v>
      </c>
      <c r="U59186" t="s">
        <v>34</v>
      </c>
      <c r="V59186" t="s">
        <v>206</v>
      </c>
      <c r="W59186" t="s">
        <v>207</v>
      </c>
      <c r="X59186" t="s">
        <v>208</v>
      </c>
      <c r="Y59186" t="s">
        <v>208</v>
      </c>
      <c r="Z59186" s="1">
        <v>40179</v>
      </c>
    </row>
    <row r="59187" spans="11:26" x14ac:dyDescent="0.3">
      <c r="K59187" t="s">
        <v>301460</v>
      </c>
      <c r="L59187" t="s">
        <v>301461</v>
      </c>
      <c r="M59187" t="s">
        <v>52</v>
      </c>
      <c r="O59187" s="1">
        <v>40582</v>
      </c>
      <c r="Q59187" t="s">
        <v>301462</v>
      </c>
      <c r="R59187" t="s">
        <v>301463</v>
      </c>
      <c r="S59187" t="s">
        <v>301464</v>
      </c>
      <c r="T59187" t="s">
        <v>301465</v>
      </c>
      <c r="U59187" t="s">
        <v>34</v>
      </c>
      <c r="V59187" t="s">
        <v>1174</v>
      </c>
      <c r="W59187">
        <v>5</v>
      </c>
      <c r="X59187" t="s">
        <v>1175</v>
      </c>
      <c r="Y59187" t="s">
        <v>56667</v>
      </c>
      <c r="Z59187" s="1">
        <v>39457</v>
      </c>
    </row>
    <row r="59188" spans="11:26" x14ac:dyDescent="0.3">
      <c r="K59188" t="s">
        <v>301466</v>
      </c>
      <c r="L59188" t="s">
        <v>301467</v>
      </c>
      <c r="M59188" t="s">
        <v>28</v>
      </c>
      <c r="N59188" t="s">
        <v>40</v>
      </c>
      <c r="O59188" s="1">
        <v>39455</v>
      </c>
      <c r="Q59188" t="s">
        <v>301468</v>
      </c>
      <c r="R59188" t="s">
        <v>301469</v>
      </c>
      <c r="S59188" t="s">
        <v>301470</v>
      </c>
      <c r="T59188" t="s">
        <v>301471</v>
      </c>
      <c r="U59188" t="s">
        <v>34</v>
      </c>
      <c r="V59188" t="s">
        <v>46</v>
      </c>
      <c r="W59188" t="s">
        <v>2384</v>
      </c>
      <c r="X59188" t="s">
        <v>6508</v>
      </c>
      <c r="Y59188" t="s">
        <v>135694</v>
      </c>
      <c r="Z59188" s="1">
        <v>40917</v>
      </c>
    </row>
    <row r="59189" spans="11:26" x14ac:dyDescent="0.3">
      <c r="K59189" t="s">
        <v>301466</v>
      </c>
      <c r="L59189" t="s">
        <v>301472</v>
      </c>
      <c r="M59189" t="s">
        <v>91</v>
      </c>
      <c r="O59189" t="s">
        <v>3236</v>
      </c>
      <c r="Q59189" t="s">
        <v>301473</v>
      </c>
      <c r="R59189" t="s">
        <v>301474</v>
      </c>
      <c r="S59189" t="s">
        <v>301475</v>
      </c>
      <c r="T59189" t="s">
        <v>301476</v>
      </c>
      <c r="U59189" t="s">
        <v>34</v>
      </c>
      <c r="V59189" t="s">
        <v>46</v>
      </c>
      <c r="W59189" t="s">
        <v>1731</v>
      </c>
      <c r="X59189" t="s">
        <v>1768</v>
      </c>
      <c r="Y59189" t="s">
        <v>1768</v>
      </c>
      <c r="Z59189" s="1">
        <v>40911</v>
      </c>
    </row>
    <row r="59190" spans="11:26" x14ac:dyDescent="0.3">
      <c r="K59190" t="s">
        <v>301477</v>
      </c>
      <c r="L59190" t="s">
        <v>301478</v>
      </c>
      <c r="M59190" t="s">
        <v>91</v>
      </c>
      <c r="O59190" t="s">
        <v>15352</v>
      </c>
      <c r="Q59190" t="s">
        <v>301479</v>
      </c>
      <c r="R59190" t="s">
        <v>301480</v>
      </c>
      <c r="S59190" t="s">
        <v>301481</v>
      </c>
      <c r="T59190" t="s">
        <v>301482</v>
      </c>
      <c r="U59190" t="s">
        <v>34</v>
      </c>
      <c r="V59190" t="s">
        <v>206</v>
      </c>
      <c r="W59190" t="s">
        <v>207</v>
      </c>
      <c r="X59190" t="s">
        <v>208</v>
      </c>
      <c r="Y59190" t="s">
        <v>208</v>
      </c>
      <c r="Z59190" s="1">
        <v>39821</v>
      </c>
    </row>
    <row r="59191" spans="11:26" x14ac:dyDescent="0.3">
      <c r="K59191" t="s">
        <v>301483</v>
      </c>
      <c r="L59191" t="s">
        <v>301484</v>
      </c>
      <c r="M59191" t="s">
        <v>28</v>
      </c>
      <c r="N59191" t="s">
        <v>40</v>
      </c>
      <c r="O59191" s="1">
        <v>39574</v>
      </c>
      <c r="P59191">
        <v>4000000</v>
      </c>
      <c r="Q59191" t="s">
        <v>301485</v>
      </c>
      <c r="R59191" t="s">
        <v>301486</v>
      </c>
      <c r="S59191" t="s">
        <v>301487</v>
      </c>
      <c r="T59191" t="s">
        <v>66711</v>
      </c>
      <c r="U59191" t="s">
        <v>178</v>
      </c>
    </row>
    <row r="59192" spans="11:26" x14ac:dyDescent="0.3">
      <c r="K59192" t="s">
        <v>301488</v>
      </c>
      <c r="L59192" t="s">
        <v>301489</v>
      </c>
      <c r="M59192" t="s">
        <v>28</v>
      </c>
      <c r="N59192" t="s">
        <v>40</v>
      </c>
      <c r="O59192" t="s">
        <v>49108</v>
      </c>
      <c r="P59192">
        <v>3000000</v>
      </c>
      <c r="Q59192" t="s">
        <v>301490</v>
      </c>
      <c r="R59192" t="s">
        <v>301491</v>
      </c>
      <c r="S59192" t="s">
        <v>301492</v>
      </c>
      <c r="T59192" t="s">
        <v>12631</v>
      </c>
      <c r="U59192" t="s">
        <v>34</v>
      </c>
      <c r="V59192" t="s">
        <v>1816</v>
      </c>
      <c r="W59192">
        <v>16</v>
      </c>
      <c r="X59192" t="s">
        <v>2926</v>
      </c>
      <c r="Y59192" t="s">
        <v>2926</v>
      </c>
      <c r="Z59192" s="1">
        <v>40917</v>
      </c>
    </row>
    <row r="59193" spans="11:26" x14ac:dyDescent="0.3">
      <c r="K59193" t="s">
        <v>301493</v>
      </c>
      <c r="L59193" t="s">
        <v>301494</v>
      </c>
      <c r="M59193" t="s">
        <v>324</v>
      </c>
      <c r="O59193" s="1">
        <v>40544</v>
      </c>
      <c r="P59193">
        <v>160000</v>
      </c>
      <c r="Q59193" t="s">
        <v>301495</v>
      </c>
      <c r="R59193" t="s">
        <v>301496</v>
      </c>
      <c r="S59193" t="s">
        <v>301497</v>
      </c>
      <c r="T59193" t="s">
        <v>301498</v>
      </c>
      <c r="U59193" t="s">
        <v>34</v>
      </c>
      <c r="V59193" t="s">
        <v>46</v>
      </c>
      <c r="W59193" t="s">
        <v>228</v>
      </c>
      <c r="X59193" t="s">
        <v>229</v>
      </c>
      <c r="Y59193" t="s">
        <v>229</v>
      </c>
      <c r="Z59193" s="1">
        <v>40544</v>
      </c>
    </row>
    <row r="59194" spans="11:26" x14ac:dyDescent="0.3">
      <c r="K59194" t="s">
        <v>301493</v>
      </c>
      <c r="L59194" t="s">
        <v>301499</v>
      </c>
      <c r="M59194" t="s">
        <v>256</v>
      </c>
      <c r="O59194" s="1">
        <v>40909</v>
      </c>
      <c r="P59194">
        <v>183000</v>
      </c>
      <c r="Q59194" t="s">
        <v>301500</v>
      </c>
      <c r="R59194" t="s">
        <v>301501</v>
      </c>
      <c r="S59194" t="s">
        <v>301502</v>
      </c>
      <c r="T59194" t="s">
        <v>6479</v>
      </c>
      <c r="U59194" t="s">
        <v>34</v>
      </c>
      <c r="V59194" t="s">
        <v>46</v>
      </c>
      <c r="W59194" t="s">
        <v>75</v>
      </c>
      <c r="X59194" t="s">
        <v>464</v>
      </c>
      <c r="Y59194" t="s">
        <v>464</v>
      </c>
      <c r="Z59194" s="1">
        <v>41640</v>
      </c>
    </row>
    <row r="59195" spans="11:26" x14ac:dyDescent="0.3">
      <c r="K59195" t="s">
        <v>301493</v>
      </c>
      <c r="L59195" t="s">
        <v>301503</v>
      </c>
      <c r="M59195" t="s">
        <v>52</v>
      </c>
      <c r="O59195" s="1">
        <v>40179</v>
      </c>
      <c r="P59195">
        <v>320000</v>
      </c>
      <c r="Q59195" t="s">
        <v>301504</v>
      </c>
      <c r="R59195" t="s">
        <v>301505</v>
      </c>
      <c r="S59195" t="s">
        <v>301506</v>
      </c>
      <c r="T59195" t="s">
        <v>296</v>
      </c>
      <c r="U59195" t="s">
        <v>34</v>
      </c>
      <c r="V59195" t="s">
        <v>35</v>
      </c>
      <c r="W59195">
        <v>19</v>
      </c>
      <c r="X59195" t="s">
        <v>792</v>
      </c>
      <c r="Y59195" t="s">
        <v>18792</v>
      </c>
      <c r="Z59195" s="1">
        <v>42005</v>
      </c>
    </row>
    <row r="59196" spans="11:26" x14ac:dyDescent="0.3">
      <c r="K59196" t="s">
        <v>301493</v>
      </c>
      <c r="L59196" t="s">
        <v>301507</v>
      </c>
      <c r="M59196" t="s">
        <v>324</v>
      </c>
      <c r="O59196" s="1">
        <v>41275</v>
      </c>
      <c r="P59196">
        <v>100000</v>
      </c>
      <c r="Q59196" t="s">
        <v>301508</v>
      </c>
      <c r="R59196" t="s">
        <v>301509</v>
      </c>
      <c r="S59196" t="s">
        <v>301510</v>
      </c>
      <c r="U59196" t="s">
        <v>345</v>
      </c>
    </row>
    <row r="59197" spans="11:26" x14ac:dyDescent="0.3">
      <c r="K59197" t="s">
        <v>301493</v>
      </c>
      <c r="L59197" t="s">
        <v>301511</v>
      </c>
      <c r="M59197" t="s">
        <v>256</v>
      </c>
      <c r="O59197" s="1">
        <v>40544</v>
      </c>
      <c r="P59197">
        <v>80000</v>
      </c>
      <c r="Q59197" t="s">
        <v>301512</v>
      </c>
      <c r="R59197" t="s">
        <v>301513</v>
      </c>
      <c r="S59197" t="s">
        <v>301514</v>
      </c>
      <c r="T59197" t="s">
        <v>301515</v>
      </c>
      <c r="U59197" t="s">
        <v>34</v>
      </c>
      <c r="V59197" t="s">
        <v>46</v>
      </c>
      <c r="W59197" t="s">
        <v>106</v>
      </c>
      <c r="X59197" t="s">
        <v>151</v>
      </c>
      <c r="Y59197" t="s">
        <v>613</v>
      </c>
      <c r="Z59197" s="1">
        <v>40188</v>
      </c>
    </row>
    <row r="59198" spans="11:26" x14ac:dyDescent="0.3">
      <c r="K59198" t="s">
        <v>301493</v>
      </c>
      <c r="L59198" t="s">
        <v>301516</v>
      </c>
      <c r="M59198" t="s">
        <v>256</v>
      </c>
      <c r="O59198" s="1">
        <v>41275</v>
      </c>
      <c r="P59198">
        <v>630000</v>
      </c>
      <c r="Q59198" t="s">
        <v>301517</v>
      </c>
      <c r="R59198" t="s">
        <v>301518</v>
      </c>
      <c r="S59198" t="s">
        <v>301519</v>
      </c>
      <c r="T59198" t="s">
        <v>301520</v>
      </c>
      <c r="U59198" t="s">
        <v>34</v>
      </c>
      <c r="V59198" t="s">
        <v>1816</v>
      </c>
      <c r="W59198">
        <v>2</v>
      </c>
      <c r="X59198" t="s">
        <v>2981</v>
      </c>
      <c r="Y59198" t="s">
        <v>2981</v>
      </c>
      <c r="Z59198" s="1">
        <v>41682</v>
      </c>
    </row>
    <row r="59199" spans="11:26" x14ac:dyDescent="0.3">
      <c r="K59199" t="s">
        <v>301521</v>
      </c>
      <c r="L59199" t="s">
        <v>301522</v>
      </c>
      <c r="M59199" t="s">
        <v>28</v>
      </c>
      <c r="O59199" s="1">
        <v>41982</v>
      </c>
      <c r="P59199">
        <v>1869716</v>
      </c>
      <c r="Q59199" t="s">
        <v>301523</v>
      </c>
      <c r="R59199" t="s">
        <v>301524</v>
      </c>
      <c r="S59199" t="s">
        <v>301525</v>
      </c>
      <c r="T59199" t="s">
        <v>301526</v>
      </c>
      <c r="U59199" t="s">
        <v>34</v>
      </c>
      <c r="V59199" t="s">
        <v>46</v>
      </c>
      <c r="W59199" t="s">
        <v>217</v>
      </c>
      <c r="X59199" t="s">
        <v>218</v>
      </c>
      <c r="Y59199" t="s">
        <v>1901</v>
      </c>
      <c r="Z59199" s="1">
        <v>40554</v>
      </c>
    </row>
    <row r="59200" spans="11:26" x14ac:dyDescent="0.3">
      <c r="K59200" t="s">
        <v>301527</v>
      </c>
      <c r="L59200" t="s">
        <v>301528</v>
      </c>
      <c r="M59200" t="s">
        <v>28</v>
      </c>
      <c r="O59200" t="s">
        <v>10489</v>
      </c>
      <c r="P59200">
        <v>1575000</v>
      </c>
      <c r="Q59200" t="s">
        <v>301529</v>
      </c>
      <c r="R59200" t="s">
        <v>301530</v>
      </c>
      <c r="S59200" t="s">
        <v>301531</v>
      </c>
      <c r="T59200" t="s">
        <v>13790</v>
      </c>
      <c r="U59200" t="s">
        <v>34</v>
      </c>
      <c r="V59200" t="s">
        <v>46</v>
      </c>
      <c r="W59200" t="s">
        <v>471</v>
      </c>
      <c r="X59200" t="s">
        <v>1760</v>
      </c>
      <c r="Y59200" t="s">
        <v>1760</v>
      </c>
      <c r="Z59200" s="1">
        <v>39814</v>
      </c>
    </row>
    <row r="59201" spans="11:26" x14ac:dyDescent="0.3">
      <c r="K59201" t="s">
        <v>301527</v>
      </c>
      <c r="L59201" t="s">
        <v>301532</v>
      </c>
      <c r="M59201" t="s">
        <v>28</v>
      </c>
      <c r="O59201" s="1">
        <v>40187</v>
      </c>
      <c r="P59201">
        <v>1500000</v>
      </c>
      <c r="Q59201" t="s">
        <v>301533</v>
      </c>
      <c r="R59201" t="s">
        <v>301534</v>
      </c>
      <c r="S59201" t="s">
        <v>301535</v>
      </c>
      <c r="T59201" t="s">
        <v>912</v>
      </c>
      <c r="U59201" t="s">
        <v>34</v>
      </c>
      <c r="V59201" t="s">
        <v>206</v>
      </c>
      <c r="W59201" t="s">
        <v>4516</v>
      </c>
      <c r="X59201" t="s">
        <v>4517</v>
      </c>
      <c r="Y59201" t="s">
        <v>4517</v>
      </c>
      <c r="Z59201" t="s">
        <v>301536</v>
      </c>
    </row>
    <row r="59202" spans="11:26" x14ac:dyDescent="0.3">
      <c r="K59202" t="s">
        <v>301527</v>
      </c>
      <c r="L59202" t="s">
        <v>301537</v>
      </c>
      <c r="M59202" t="s">
        <v>28</v>
      </c>
      <c r="N59202" t="s">
        <v>40</v>
      </c>
      <c r="O59202" s="1">
        <v>40761</v>
      </c>
      <c r="P59202">
        <v>4500000</v>
      </c>
      <c r="Q59202" t="s">
        <v>301538</v>
      </c>
      <c r="R59202" t="s">
        <v>301539</v>
      </c>
      <c r="S59202" t="s">
        <v>301540</v>
      </c>
      <c r="T59202" t="s">
        <v>199565</v>
      </c>
      <c r="U59202" t="s">
        <v>34</v>
      </c>
      <c r="V59202" t="s">
        <v>46</v>
      </c>
      <c r="W59202" t="s">
        <v>228</v>
      </c>
      <c r="X59202" t="s">
        <v>229</v>
      </c>
      <c r="Y59202" t="s">
        <v>229</v>
      </c>
      <c r="Z59202" s="1">
        <v>38353</v>
      </c>
    </row>
    <row r="59203" spans="11:26" x14ac:dyDescent="0.3">
      <c r="K59203" t="s">
        <v>301541</v>
      </c>
      <c r="L59203" t="s">
        <v>301542</v>
      </c>
      <c r="M59203" t="s">
        <v>28</v>
      </c>
      <c r="O59203" t="s">
        <v>2869</v>
      </c>
      <c r="P59203">
        <v>1600000</v>
      </c>
      <c r="Q59203" t="s">
        <v>301543</v>
      </c>
      <c r="R59203" t="s">
        <v>301544</v>
      </c>
      <c r="S59203" t="s">
        <v>301545</v>
      </c>
      <c r="T59203" t="s">
        <v>301546</v>
      </c>
      <c r="U59203" t="s">
        <v>34</v>
      </c>
      <c r="V59203" t="s">
        <v>46</v>
      </c>
      <c r="W59203" t="s">
        <v>106</v>
      </c>
      <c r="X59203" t="s">
        <v>107</v>
      </c>
      <c r="Y59203" t="s">
        <v>1975</v>
      </c>
      <c r="Z59203" s="1">
        <v>40179</v>
      </c>
    </row>
    <row r="59204" spans="11:26" x14ac:dyDescent="0.3">
      <c r="K59204" t="s">
        <v>301547</v>
      </c>
      <c r="L59204" t="s">
        <v>301548</v>
      </c>
      <c r="M59204" t="s">
        <v>28</v>
      </c>
      <c r="N59204" t="s">
        <v>40</v>
      </c>
      <c r="O59204" s="1">
        <v>39087</v>
      </c>
      <c r="Q59204" t="s">
        <v>301549</v>
      </c>
      <c r="R59204" t="s">
        <v>301550</v>
      </c>
      <c r="S59204" t="s">
        <v>301551</v>
      </c>
      <c r="T59204" t="s">
        <v>301552</v>
      </c>
      <c r="U59204" t="s">
        <v>34</v>
      </c>
      <c r="V59204" t="s">
        <v>924</v>
      </c>
      <c r="W59204">
        <v>56</v>
      </c>
      <c r="X59204" t="s">
        <v>4451</v>
      </c>
      <c r="Y59204" t="s">
        <v>4451</v>
      </c>
      <c r="Z59204" s="1">
        <v>41278</v>
      </c>
    </row>
    <row r="59205" spans="11:26" x14ac:dyDescent="0.3">
      <c r="K59205" t="s">
        <v>301553</v>
      </c>
      <c r="L59205" t="s">
        <v>301554</v>
      </c>
      <c r="M59205" t="s">
        <v>28</v>
      </c>
      <c r="N59205" t="s">
        <v>40</v>
      </c>
      <c r="O59205" s="1">
        <v>42105</v>
      </c>
      <c r="P59205">
        <v>2000000</v>
      </c>
      <c r="Q59205" t="s">
        <v>301555</v>
      </c>
      <c r="R59205" t="s">
        <v>301556</v>
      </c>
      <c r="S59205" t="s">
        <v>301557</v>
      </c>
      <c r="T59205" t="s">
        <v>299774</v>
      </c>
      <c r="U59205" t="s">
        <v>34</v>
      </c>
      <c r="V59205" t="s">
        <v>46</v>
      </c>
      <c r="W59205" t="s">
        <v>260</v>
      </c>
      <c r="X59205" t="s">
        <v>402</v>
      </c>
      <c r="Y59205" t="s">
        <v>402</v>
      </c>
      <c r="Z59205" s="1">
        <v>39083</v>
      </c>
    </row>
    <row r="59206" spans="11:26" x14ac:dyDescent="0.3">
      <c r="K59206" t="s">
        <v>301558</v>
      </c>
      <c r="L59206" t="s">
        <v>301559</v>
      </c>
      <c r="M59206" t="s">
        <v>28</v>
      </c>
      <c r="O59206" t="s">
        <v>17330</v>
      </c>
      <c r="P59206">
        <v>25000</v>
      </c>
      <c r="Q59206" t="s">
        <v>301560</v>
      </c>
      <c r="R59206" t="s">
        <v>301561</v>
      </c>
      <c r="S59206" t="s">
        <v>301562</v>
      </c>
      <c r="T59206" t="s">
        <v>1208</v>
      </c>
      <c r="U59206" t="s">
        <v>178</v>
      </c>
      <c r="V59206" t="s">
        <v>5813</v>
      </c>
      <c r="W59206">
        <v>13</v>
      </c>
      <c r="X59206" t="s">
        <v>101037</v>
      </c>
      <c r="Y59206" t="s">
        <v>101038</v>
      </c>
    </row>
    <row r="59207" spans="11:26" x14ac:dyDescent="0.3">
      <c r="K59207" t="s">
        <v>301563</v>
      </c>
      <c r="L59207" t="s">
        <v>301564</v>
      </c>
      <c r="M59207" t="s">
        <v>28</v>
      </c>
      <c r="O59207" s="1">
        <v>41731</v>
      </c>
      <c r="P59207">
        <v>400000</v>
      </c>
      <c r="Q59207" t="s">
        <v>301565</v>
      </c>
      <c r="R59207" t="s">
        <v>301566</v>
      </c>
      <c r="S59207" t="s">
        <v>301567</v>
      </c>
      <c r="T59207" t="s">
        <v>74</v>
      </c>
      <c r="U59207" t="s">
        <v>34</v>
      </c>
      <c r="V59207" t="s">
        <v>46</v>
      </c>
      <c r="W59207" t="s">
        <v>1337</v>
      </c>
      <c r="X59207" t="s">
        <v>28142</v>
      </c>
      <c r="Y59207" t="s">
        <v>28142</v>
      </c>
      <c r="Z59207" s="1">
        <v>41275</v>
      </c>
    </row>
    <row r="59208" spans="11:26" x14ac:dyDescent="0.3">
      <c r="K59208" t="s">
        <v>301568</v>
      </c>
      <c r="L59208" t="s">
        <v>301569</v>
      </c>
      <c r="M59208" t="s">
        <v>28</v>
      </c>
      <c r="N59208" t="s">
        <v>40</v>
      </c>
      <c r="O59208" t="s">
        <v>6670</v>
      </c>
      <c r="P59208">
        <v>7709624</v>
      </c>
      <c r="Q59208" t="s">
        <v>301570</v>
      </c>
      <c r="R59208" t="s">
        <v>301571</v>
      </c>
      <c r="S59208" t="s">
        <v>301572</v>
      </c>
      <c r="T59208" t="s">
        <v>301573</v>
      </c>
      <c r="U59208" t="s">
        <v>34</v>
      </c>
      <c r="V59208" t="s">
        <v>1174</v>
      </c>
      <c r="W59208">
        <v>5</v>
      </c>
      <c r="X59208" t="s">
        <v>1175</v>
      </c>
      <c r="Y59208" t="s">
        <v>18038</v>
      </c>
      <c r="Z59208" s="1">
        <v>39449</v>
      </c>
    </row>
    <row r="59209" spans="11:26" x14ac:dyDescent="0.3">
      <c r="K59209" t="s">
        <v>301568</v>
      </c>
      <c r="L59209" t="s">
        <v>301574</v>
      </c>
      <c r="M59209" t="s">
        <v>28</v>
      </c>
      <c r="O59209" s="1">
        <v>41710</v>
      </c>
      <c r="P59209">
        <v>7843383</v>
      </c>
      <c r="Q59209" t="s">
        <v>301575</v>
      </c>
      <c r="R59209" t="s">
        <v>301576</v>
      </c>
      <c r="S59209" t="s">
        <v>301577</v>
      </c>
      <c r="T59209" t="s">
        <v>301578</v>
      </c>
      <c r="U59209" t="s">
        <v>34</v>
      </c>
    </row>
    <row r="59210" spans="11:26" x14ac:dyDescent="0.3">
      <c r="K59210" t="s">
        <v>301568</v>
      </c>
      <c r="L59210" t="s">
        <v>301579</v>
      </c>
      <c r="M59210" t="s">
        <v>28</v>
      </c>
      <c r="N59210" t="s">
        <v>40</v>
      </c>
      <c r="O59210" t="s">
        <v>62151</v>
      </c>
      <c r="P59210">
        <v>10000000</v>
      </c>
      <c r="Q59210" t="s">
        <v>301580</v>
      </c>
      <c r="R59210" t="s">
        <v>301581</v>
      </c>
      <c r="S59210" t="s">
        <v>301582</v>
      </c>
      <c r="T59210" t="s">
        <v>301583</v>
      </c>
      <c r="U59210" t="s">
        <v>34</v>
      </c>
      <c r="V59210" t="s">
        <v>1922</v>
      </c>
      <c r="W59210">
        <v>5</v>
      </c>
      <c r="X59210" t="s">
        <v>2207</v>
      </c>
      <c r="Y59210" t="s">
        <v>301584</v>
      </c>
      <c r="Z59210" s="1">
        <v>40182</v>
      </c>
    </row>
    <row r="59211" spans="11:26" x14ac:dyDescent="0.3">
      <c r="K59211" t="s">
        <v>301568</v>
      </c>
      <c r="L59211" t="s">
        <v>301585</v>
      </c>
      <c r="M59211" t="s">
        <v>52</v>
      </c>
      <c r="O59211" s="1">
        <v>40188</v>
      </c>
      <c r="P59211">
        <v>2531304</v>
      </c>
      <c r="Q59211" t="s">
        <v>301586</v>
      </c>
      <c r="R59211" t="s">
        <v>301587</v>
      </c>
      <c r="S59211" t="s">
        <v>301588</v>
      </c>
      <c r="T59211" t="s">
        <v>301589</v>
      </c>
      <c r="U59211" t="s">
        <v>34</v>
      </c>
      <c r="V59211" t="s">
        <v>286609</v>
      </c>
      <c r="W59211">
        <v>36</v>
      </c>
      <c r="X59211" t="s">
        <v>286610</v>
      </c>
      <c r="Y59211" t="s">
        <v>16411</v>
      </c>
      <c r="Z59211" t="s">
        <v>43911</v>
      </c>
    </row>
    <row r="59212" spans="11:26" x14ac:dyDescent="0.3">
      <c r="K59212" t="s">
        <v>301590</v>
      </c>
      <c r="L59212" t="s">
        <v>301591</v>
      </c>
      <c r="M59212" t="s">
        <v>28</v>
      </c>
      <c r="N59212" t="s">
        <v>1415</v>
      </c>
      <c r="O59212" s="1">
        <v>39573</v>
      </c>
      <c r="P59212">
        <v>20000000</v>
      </c>
      <c r="Q59212" t="s">
        <v>301592</v>
      </c>
      <c r="R59212" t="s">
        <v>301593</v>
      </c>
      <c r="S59212" t="s">
        <v>301594</v>
      </c>
      <c r="T59212" t="s">
        <v>436</v>
      </c>
      <c r="U59212" t="s">
        <v>178</v>
      </c>
      <c r="V59212" t="s">
        <v>96</v>
      </c>
      <c r="W59212" t="s">
        <v>5722</v>
      </c>
      <c r="X59212" t="s">
        <v>5723</v>
      </c>
      <c r="Y59212" t="s">
        <v>5724</v>
      </c>
      <c r="Z59212" s="1">
        <v>37622</v>
      </c>
    </row>
    <row r="59213" spans="11:26" x14ac:dyDescent="0.3">
      <c r="K59213" t="s">
        <v>301595</v>
      </c>
      <c r="L59213" t="s">
        <v>301596</v>
      </c>
      <c r="M59213" t="s">
        <v>52</v>
      </c>
      <c r="O59213" s="1">
        <v>40179</v>
      </c>
      <c r="P59213">
        <v>288120</v>
      </c>
      <c r="Q59213" t="s">
        <v>301597</v>
      </c>
      <c r="R59213" t="s">
        <v>301598</v>
      </c>
      <c r="S59213" t="s">
        <v>301599</v>
      </c>
      <c r="T59213" t="s">
        <v>301600</v>
      </c>
      <c r="U59213" t="s">
        <v>34</v>
      </c>
      <c r="V59213" t="s">
        <v>46</v>
      </c>
      <c r="W59213" t="s">
        <v>260</v>
      </c>
      <c r="X59213" t="s">
        <v>402</v>
      </c>
      <c r="Y59213" t="s">
        <v>8002</v>
      </c>
      <c r="Z59213" s="1">
        <v>40914</v>
      </c>
    </row>
    <row r="59214" spans="11:26" x14ac:dyDescent="0.3">
      <c r="K59214" t="s">
        <v>301595</v>
      </c>
      <c r="L59214" t="s">
        <v>301601</v>
      </c>
      <c r="M59214" t="s">
        <v>324</v>
      </c>
      <c r="O59214" t="s">
        <v>301602</v>
      </c>
      <c r="P59214">
        <v>253176</v>
      </c>
      <c r="Q59214" t="s">
        <v>301603</v>
      </c>
      <c r="R59214" t="s">
        <v>301604</v>
      </c>
      <c r="S59214" t="s">
        <v>301605</v>
      </c>
      <c r="T59214" t="s">
        <v>74</v>
      </c>
      <c r="U59214" t="s">
        <v>34</v>
      </c>
      <c r="V59214" t="s">
        <v>46</v>
      </c>
      <c r="W59214" t="s">
        <v>471</v>
      </c>
      <c r="X59214" t="s">
        <v>969</v>
      </c>
      <c r="Y59214" t="s">
        <v>969</v>
      </c>
    </row>
    <row r="59215" spans="11:26" x14ac:dyDescent="0.3">
      <c r="K59215" t="s">
        <v>301606</v>
      </c>
      <c r="L59215" t="s">
        <v>301607</v>
      </c>
      <c r="M59215" t="s">
        <v>28</v>
      </c>
      <c r="O59215" s="1">
        <v>37904</v>
      </c>
      <c r="P59215">
        <v>33000000</v>
      </c>
      <c r="Q59215" t="s">
        <v>301608</v>
      </c>
      <c r="R59215" t="s">
        <v>301609</v>
      </c>
      <c r="S59215" t="s">
        <v>301610</v>
      </c>
      <c r="T59215" t="s">
        <v>105416</v>
      </c>
      <c r="U59215" t="s">
        <v>34</v>
      </c>
      <c r="V59215" t="s">
        <v>46</v>
      </c>
      <c r="W59215" t="s">
        <v>217</v>
      </c>
      <c r="X59215" t="s">
        <v>218</v>
      </c>
      <c r="Y59215" t="s">
        <v>1901</v>
      </c>
      <c r="Z59215" t="s">
        <v>22760</v>
      </c>
    </row>
    <row r="59216" spans="11:26" x14ac:dyDescent="0.3">
      <c r="K59216" t="s">
        <v>301611</v>
      </c>
      <c r="L59216" t="s">
        <v>301612</v>
      </c>
      <c r="M59216" t="s">
        <v>52</v>
      </c>
      <c r="O59216" t="s">
        <v>2354</v>
      </c>
      <c r="P59216">
        <v>100000</v>
      </c>
      <c r="Q59216" t="s">
        <v>301613</v>
      </c>
      <c r="R59216" t="s">
        <v>301614</v>
      </c>
      <c r="S59216" t="s">
        <v>301615</v>
      </c>
      <c r="T59216" t="s">
        <v>95</v>
      </c>
      <c r="U59216" t="s">
        <v>34</v>
      </c>
      <c r="V59216" t="s">
        <v>46</v>
      </c>
      <c r="W59216" t="s">
        <v>106</v>
      </c>
      <c r="X59216" t="s">
        <v>107</v>
      </c>
      <c r="Y59216" t="s">
        <v>116</v>
      </c>
    </row>
    <row r="59217" spans="11:26" x14ac:dyDescent="0.3">
      <c r="K59217" t="s">
        <v>301611</v>
      </c>
      <c r="L59217" t="s">
        <v>301616</v>
      </c>
      <c r="M59217" t="s">
        <v>324</v>
      </c>
      <c r="O59217" s="1">
        <v>41760</v>
      </c>
      <c r="P59217">
        <v>20000</v>
      </c>
      <c r="Q59217" t="s">
        <v>301617</v>
      </c>
      <c r="R59217" t="s">
        <v>301618</v>
      </c>
      <c r="T59217" t="s">
        <v>95</v>
      </c>
      <c r="U59217" t="s">
        <v>34</v>
      </c>
      <c r="V59217" t="s">
        <v>46</v>
      </c>
      <c r="W59217" t="s">
        <v>217</v>
      </c>
      <c r="X59217" t="s">
        <v>218</v>
      </c>
      <c r="Y59217" t="s">
        <v>116164</v>
      </c>
      <c r="Z59217" s="1">
        <v>38718</v>
      </c>
    </row>
    <row r="59218" spans="11:26" x14ac:dyDescent="0.3">
      <c r="K59218" t="s">
        <v>301611</v>
      </c>
      <c r="L59218" t="s">
        <v>301619</v>
      </c>
      <c r="M59218" t="s">
        <v>324</v>
      </c>
      <c r="O59218" s="1">
        <v>41760</v>
      </c>
      <c r="P59218">
        <v>10000</v>
      </c>
      <c r="Q59218" t="s">
        <v>301620</v>
      </c>
      <c r="R59218" t="s">
        <v>301621</v>
      </c>
      <c r="U59218" t="s">
        <v>34</v>
      </c>
      <c r="V59218" t="s">
        <v>46</v>
      </c>
      <c r="W59218" t="s">
        <v>5921</v>
      </c>
      <c r="X59218" t="s">
        <v>5922</v>
      </c>
      <c r="Y59218" t="s">
        <v>301622</v>
      </c>
      <c r="Z59218" s="1">
        <v>41646</v>
      </c>
    </row>
    <row r="59219" spans="11:26" x14ac:dyDescent="0.3">
      <c r="K59219" t="s">
        <v>301611</v>
      </c>
      <c r="L59219" t="s">
        <v>301623</v>
      </c>
      <c r="M59219" t="s">
        <v>52</v>
      </c>
      <c r="O59219" s="1">
        <v>41761</v>
      </c>
      <c r="P59219">
        <v>95000</v>
      </c>
      <c r="Q59219" t="s">
        <v>301624</v>
      </c>
      <c r="R59219" t="s">
        <v>301625</v>
      </c>
      <c r="T59219" t="s">
        <v>912</v>
      </c>
      <c r="U59219" t="s">
        <v>178</v>
      </c>
      <c r="V59219" t="s">
        <v>46</v>
      </c>
      <c r="W59219" t="s">
        <v>158</v>
      </c>
      <c r="X59219" t="s">
        <v>159</v>
      </c>
      <c r="Y59219" t="s">
        <v>18212</v>
      </c>
    </row>
    <row r="59220" spans="11:26" x14ac:dyDescent="0.3">
      <c r="K59220" t="s">
        <v>301611</v>
      </c>
      <c r="L59220" t="s">
        <v>301626</v>
      </c>
      <c r="M59220" t="s">
        <v>324</v>
      </c>
      <c r="O59220" t="s">
        <v>3557</v>
      </c>
      <c r="P59220">
        <v>30000</v>
      </c>
      <c r="Q59220" t="s">
        <v>301627</v>
      </c>
      <c r="R59220" t="s">
        <v>301628</v>
      </c>
      <c r="S59220" t="s">
        <v>301629</v>
      </c>
      <c r="T59220" t="s">
        <v>74</v>
      </c>
      <c r="U59220" t="s">
        <v>34</v>
      </c>
      <c r="V59220" t="s">
        <v>46</v>
      </c>
      <c r="W59220" t="s">
        <v>471</v>
      </c>
      <c r="X59220" t="s">
        <v>969</v>
      </c>
      <c r="Y59220" t="s">
        <v>969</v>
      </c>
      <c r="Z59220" s="1">
        <v>40909</v>
      </c>
    </row>
    <row r="59221" spans="11:26" x14ac:dyDescent="0.3">
      <c r="K59221" t="s">
        <v>301630</v>
      </c>
      <c r="L59221" t="s">
        <v>301631</v>
      </c>
      <c r="M59221" t="s">
        <v>28</v>
      </c>
      <c r="N59221" t="s">
        <v>40</v>
      </c>
      <c r="O59221" s="1">
        <v>38727</v>
      </c>
      <c r="P59221">
        <v>5400000</v>
      </c>
      <c r="Q59221" t="s">
        <v>301632</v>
      </c>
      <c r="R59221" t="s">
        <v>301633</v>
      </c>
      <c r="T59221" t="s">
        <v>301634</v>
      </c>
      <c r="U59221" t="s">
        <v>178</v>
      </c>
      <c r="V59221" t="s">
        <v>46</v>
      </c>
      <c r="W59221" t="s">
        <v>75</v>
      </c>
      <c r="X59221" t="s">
        <v>464</v>
      </c>
      <c r="Y59221" t="s">
        <v>140642</v>
      </c>
      <c r="Z59221" s="1">
        <v>36169</v>
      </c>
    </row>
    <row r="59222" spans="11:26" x14ac:dyDescent="0.3">
      <c r="K59222" t="s">
        <v>301630</v>
      </c>
      <c r="L59222" t="s">
        <v>301635</v>
      </c>
      <c r="M59222" t="s">
        <v>28</v>
      </c>
      <c r="N59222" t="s">
        <v>1415</v>
      </c>
      <c r="O59222" t="s">
        <v>13838</v>
      </c>
      <c r="P59222">
        <v>25000000</v>
      </c>
      <c r="Q59222" t="s">
        <v>301636</v>
      </c>
      <c r="R59222" t="s">
        <v>301637</v>
      </c>
      <c r="S59222" t="s">
        <v>301638</v>
      </c>
      <c r="T59222" t="s">
        <v>301639</v>
      </c>
      <c r="U59222" t="s">
        <v>34</v>
      </c>
      <c r="V59222" t="s">
        <v>46</v>
      </c>
      <c r="W59222" t="s">
        <v>167</v>
      </c>
      <c r="X59222" t="s">
        <v>168</v>
      </c>
      <c r="Y59222" t="s">
        <v>169</v>
      </c>
      <c r="Z59222" s="1">
        <v>40544</v>
      </c>
    </row>
    <row r="59223" spans="11:26" x14ac:dyDescent="0.3">
      <c r="K59223" t="s">
        <v>301630</v>
      </c>
      <c r="L59223" t="s">
        <v>301640</v>
      </c>
      <c r="M59223" t="s">
        <v>28</v>
      </c>
      <c r="N59223" t="s">
        <v>1189</v>
      </c>
      <c r="O59223" t="s">
        <v>7054</v>
      </c>
      <c r="P59223">
        <v>10000000</v>
      </c>
      <c r="Q59223" t="s">
        <v>301641</v>
      </c>
      <c r="R59223" t="s">
        <v>301642</v>
      </c>
      <c r="S59223" t="s">
        <v>301643</v>
      </c>
      <c r="T59223" t="s">
        <v>54796</v>
      </c>
      <c r="U59223" t="s">
        <v>34</v>
      </c>
      <c r="V59223" t="s">
        <v>46</v>
      </c>
      <c r="W59223" t="s">
        <v>1369</v>
      </c>
      <c r="X59223" t="s">
        <v>1370</v>
      </c>
      <c r="Y59223" t="s">
        <v>1370</v>
      </c>
      <c r="Z59223" s="1">
        <v>40544</v>
      </c>
    </row>
    <row r="59224" spans="11:26" x14ac:dyDescent="0.3">
      <c r="K59224" t="s">
        <v>301630</v>
      </c>
      <c r="L59224" t="s">
        <v>301644</v>
      </c>
      <c r="M59224" t="s">
        <v>28</v>
      </c>
      <c r="N59224" t="s">
        <v>8998</v>
      </c>
      <c r="O59224" t="s">
        <v>5853</v>
      </c>
      <c r="P59224">
        <v>50000000</v>
      </c>
      <c r="Q59224" t="s">
        <v>301645</v>
      </c>
      <c r="R59224" t="s">
        <v>301646</v>
      </c>
      <c r="T59224" t="s">
        <v>95</v>
      </c>
      <c r="U59224" t="s">
        <v>34</v>
      </c>
      <c r="V59224" t="s">
        <v>46</v>
      </c>
      <c r="W59224" t="s">
        <v>106</v>
      </c>
      <c r="X59224" t="s">
        <v>107</v>
      </c>
      <c r="Y59224" t="s">
        <v>116</v>
      </c>
      <c r="Z59224" s="1">
        <v>40909</v>
      </c>
    </row>
    <row r="59225" spans="11:26" x14ac:dyDescent="0.3">
      <c r="K59225" t="s">
        <v>301630</v>
      </c>
      <c r="L59225" t="s">
        <v>301647</v>
      </c>
      <c r="M59225" t="s">
        <v>28</v>
      </c>
      <c r="N59225" t="s">
        <v>493</v>
      </c>
      <c r="O59225" t="s">
        <v>113126</v>
      </c>
      <c r="P59225">
        <v>10000000</v>
      </c>
      <c r="Q59225" t="s">
        <v>301648</v>
      </c>
      <c r="R59225" t="s">
        <v>301649</v>
      </c>
      <c r="T59225" t="s">
        <v>74</v>
      </c>
      <c r="U59225" t="s">
        <v>178</v>
      </c>
      <c r="V59225" t="s">
        <v>206</v>
      </c>
      <c r="W59225" t="s">
        <v>207</v>
      </c>
      <c r="X59225" t="s">
        <v>208</v>
      </c>
      <c r="Y59225" t="s">
        <v>208</v>
      </c>
      <c r="Z59225" s="1">
        <v>33604</v>
      </c>
    </row>
    <row r="59226" spans="11:26" x14ac:dyDescent="0.3">
      <c r="K59226" t="s">
        <v>301630</v>
      </c>
      <c r="L59226" t="s">
        <v>301650</v>
      </c>
      <c r="M59226" t="s">
        <v>28</v>
      </c>
      <c r="N59226" t="s">
        <v>29</v>
      </c>
      <c r="O59226" s="1">
        <v>39790</v>
      </c>
      <c r="P59226">
        <v>8000000</v>
      </c>
      <c r="Q59226" t="s">
        <v>301651</v>
      </c>
      <c r="R59226" t="s">
        <v>301652</v>
      </c>
      <c r="S59226" t="s">
        <v>301653</v>
      </c>
      <c r="T59226" t="s">
        <v>301654</v>
      </c>
      <c r="U59226" t="s">
        <v>1158</v>
      </c>
      <c r="V59226" t="s">
        <v>46</v>
      </c>
      <c r="W59226" t="s">
        <v>167</v>
      </c>
      <c r="X59226" t="s">
        <v>168</v>
      </c>
      <c r="Y59226" t="s">
        <v>169</v>
      </c>
      <c r="Z59226" s="1">
        <v>38353</v>
      </c>
    </row>
    <row r="59227" spans="11:26" x14ac:dyDescent="0.3">
      <c r="K59227" t="s">
        <v>301655</v>
      </c>
      <c r="L59227" t="s">
        <v>301656</v>
      </c>
      <c r="M59227" t="s">
        <v>28</v>
      </c>
      <c r="N59227" t="s">
        <v>40</v>
      </c>
      <c r="O59227" t="s">
        <v>21540</v>
      </c>
      <c r="P59227">
        <v>4600000</v>
      </c>
      <c r="Q59227" t="s">
        <v>301657</v>
      </c>
      <c r="R59227" t="s">
        <v>301658</v>
      </c>
      <c r="S59227" t="s">
        <v>301659</v>
      </c>
      <c r="T59227" t="s">
        <v>1696</v>
      </c>
      <c r="U59227" t="s">
        <v>34</v>
      </c>
      <c r="V59227" t="s">
        <v>46</v>
      </c>
      <c r="W59227" t="s">
        <v>346</v>
      </c>
      <c r="X59227" t="s">
        <v>11222</v>
      </c>
      <c r="Y59227" t="s">
        <v>108497</v>
      </c>
      <c r="Z59227" t="s">
        <v>29304</v>
      </c>
    </row>
    <row r="59228" spans="11:26" x14ac:dyDescent="0.3">
      <c r="K59228" t="s">
        <v>301660</v>
      </c>
      <c r="L59228" t="s">
        <v>301661</v>
      </c>
      <c r="M59228" t="s">
        <v>28</v>
      </c>
      <c r="O59228" t="s">
        <v>114383</v>
      </c>
      <c r="P59228">
        <v>16000000</v>
      </c>
      <c r="Q59228" t="s">
        <v>301662</v>
      </c>
      <c r="R59228" t="s">
        <v>301663</v>
      </c>
      <c r="T59228" t="s">
        <v>6</v>
      </c>
      <c r="U59228" t="s">
        <v>34</v>
      </c>
      <c r="V59228" t="s">
        <v>46</v>
      </c>
      <c r="W59228" t="s">
        <v>106</v>
      </c>
      <c r="X59228" t="s">
        <v>107</v>
      </c>
      <c r="Y59228" t="s">
        <v>446</v>
      </c>
    </row>
    <row r="59229" spans="11:26" x14ac:dyDescent="0.3">
      <c r="K59229" t="s">
        <v>301660</v>
      </c>
      <c r="L59229" t="s">
        <v>301664</v>
      </c>
      <c r="M59229" t="s">
        <v>28</v>
      </c>
      <c r="O59229" s="1">
        <v>40918</v>
      </c>
      <c r="P59229">
        <v>250000</v>
      </c>
      <c r="Q59229" t="s">
        <v>301665</v>
      </c>
      <c r="R59229" t="s">
        <v>301666</v>
      </c>
      <c r="S59229" t="s">
        <v>301667</v>
      </c>
      <c r="T59229" t="s">
        <v>64</v>
      </c>
      <c r="U59229" t="s">
        <v>345</v>
      </c>
    </row>
    <row r="59230" spans="11:26" x14ac:dyDescent="0.3">
      <c r="K59230" t="s">
        <v>301668</v>
      </c>
      <c r="L59230" t="s">
        <v>301669</v>
      </c>
      <c r="M59230" t="s">
        <v>28</v>
      </c>
      <c r="O59230" s="1">
        <v>40551</v>
      </c>
      <c r="P59230">
        <v>1000000</v>
      </c>
      <c r="Q59230" t="s">
        <v>301670</v>
      </c>
      <c r="R59230" t="s">
        <v>301671</v>
      </c>
      <c r="S59230" t="s">
        <v>301672</v>
      </c>
      <c r="T59230" t="s">
        <v>301673</v>
      </c>
      <c r="U59230" t="s">
        <v>34</v>
      </c>
      <c r="Z59230" s="1">
        <v>40909</v>
      </c>
    </row>
    <row r="59231" spans="11:26" x14ac:dyDescent="0.3">
      <c r="K59231" t="s">
        <v>301674</v>
      </c>
      <c r="L59231" t="s">
        <v>301675</v>
      </c>
      <c r="M59231" t="s">
        <v>28</v>
      </c>
      <c r="O59231" t="s">
        <v>2092</v>
      </c>
      <c r="P59231">
        <v>7375157</v>
      </c>
      <c r="Q59231" t="s">
        <v>301676</v>
      </c>
      <c r="R59231" t="s">
        <v>301677</v>
      </c>
      <c r="S59231" t="s">
        <v>301678</v>
      </c>
      <c r="T59231" t="s">
        <v>105</v>
      </c>
      <c r="U59231" t="s">
        <v>34</v>
      </c>
      <c r="V59231" t="s">
        <v>46</v>
      </c>
      <c r="W59231" t="s">
        <v>167</v>
      </c>
      <c r="X59231" t="s">
        <v>168</v>
      </c>
      <c r="Y59231" t="s">
        <v>169</v>
      </c>
      <c r="Z59231" s="1">
        <v>41275</v>
      </c>
    </row>
    <row r="59232" spans="11:26" x14ac:dyDescent="0.3">
      <c r="K59232" t="s">
        <v>301679</v>
      </c>
      <c r="L59232" t="s">
        <v>301680</v>
      </c>
      <c r="M59232" t="s">
        <v>52</v>
      </c>
      <c r="O59232" t="s">
        <v>84360</v>
      </c>
      <c r="P59232">
        <v>200000</v>
      </c>
      <c r="Q59232" t="s">
        <v>301681</v>
      </c>
      <c r="R59232" t="s">
        <v>301682</v>
      </c>
      <c r="S59232" t="s">
        <v>301683</v>
      </c>
      <c r="U59232" t="s">
        <v>34</v>
      </c>
      <c r="V59232" t="s">
        <v>46</v>
      </c>
      <c r="W59232" t="s">
        <v>1731</v>
      </c>
      <c r="X59232" t="s">
        <v>1732</v>
      </c>
      <c r="Y59232" t="s">
        <v>1732</v>
      </c>
    </row>
    <row r="59233" spans="11:26" x14ac:dyDescent="0.3">
      <c r="K59233" t="s">
        <v>301684</v>
      </c>
      <c r="L59233" t="s">
        <v>301685</v>
      </c>
      <c r="M59233" t="s">
        <v>28</v>
      </c>
      <c r="N59233" t="s">
        <v>493</v>
      </c>
      <c r="O59233" s="1">
        <v>37904</v>
      </c>
      <c r="P59233">
        <v>10250000</v>
      </c>
      <c r="Q59233" t="s">
        <v>301686</v>
      </c>
      <c r="R59233" t="s">
        <v>301687</v>
      </c>
      <c r="S59233" t="s">
        <v>301688</v>
      </c>
      <c r="T59233" t="s">
        <v>301689</v>
      </c>
      <c r="U59233" t="s">
        <v>34</v>
      </c>
      <c r="V59233" t="s">
        <v>1174</v>
      </c>
      <c r="W59233">
        <v>2</v>
      </c>
      <c r="X59233" t="s">
        <v>15823</v>
      </c>
      <c r="Y59233" t="s">
        <v>301690</v>
      </c>
      <c r="Z59233" s="1">
        <v>41275</v>
      </c>
    </row>
    <row r="59234" spans="11:26" x14ac:dyDescent="0.3">
      <c r="K59234" t="s">
        <v>301691</v>
      </c>
      <c r="L59234" t="s">
        <v>301692</v>
      </c>
      <c r="M59234" t="s">
        <v>52</v>
      </c>
      <c r="N59234" t="s">
        <v>40</v>
      </c>
      <c r="O59234" t="s">
        <v>6017</v>
      </c>
      <c r="Q59234" t="s">
        <v>301693</v>
      </c>
      <c r="R59234" t="s">
        <v>301694</v>
      </c>
      <c r="S59234" t="s">
        <v>301695</v>
      </c>
      <c r="T59234" t="s">
        <v>25015</v>
      </c>
      <c r="U59234" t="s">
        <v>345</v>
      </c>
      <c r="Z59234" s="1">
        <v>39448</v>
      </c>
    </row>
    <row r="59235" spans="11:26" x14ac:dyDescent="0.3">
      <c r="K59235" t="s">
        <v>301696</v>
      </c>
      <c r="L59235" t="s">
        <v>301697</v>
      </c>
      <c r="M59235" t="s">
        <v>28</v>
      </c>
      <c r="O59235" t="s">
        <v>34674</v>
      </c>
      <c r="P59235">
        <v>32000000</v>
      </c>
      <c r="Q59235" t="s">
        <v>301698</v>
      </c>
      <c r="R59235" t="s">
        <v>301699</v>
      </c>
      <c r="S59235" t="s">
        <v>301700</v>
      </c>
      <c r="T59235" t="s">
        <v>301701</v>
      </c>
      <c r="U59235" t="s">
        <v>34</v>
      </c>
      <c r="V59235" t="s">
        <v>96</v>
      </c>
      <c r="W59235" t="s">
        <v>336</v>
      </c>
      <c r="X59235" t="s">
        <v>50435</v>
      </c>
      <c r="Y59235" t="s">
        <v>124970</v>
      </c>
      <c r="Z59235" s="1">
        <v>41275</v>
      </c>
    </row>
    <row r="59236" spans="11:26" x14ac:dyDescent="0.3">
      <c r="K59236" t="s">
        <v>301696</v>
      </c>
      <c r="L59236" t="s">
        <v>301702</v>
      </c>
      <c r="M59236" t="s">
        <v>256</v>
      </c>
      <c r="O59236" t="s">
        <v>5494</v>
      </c>
      <c r="P59236">
        <v>3000000</v>
      </c>
      <c r="Q59236" t="s">
        <v>301703</v>
      </c>
      <c r="R59236" t="s">
        <v>301704</v>
      </c>
      <c r="T59236" t="s">
        <v>409</v>
      </c>
      <c r="U59236" t="s">
        <v>34</v>
      </c>
      <c r="V59236" t="s">
        <v>46</v>
      </c>
      <c r="W59236" t="s">
        <v>471</v>
      </c>
      <c r="X59236" t="s">
        <v>1482</v>
      </c>
      <c r="Y59236" t="s">
        <v>6878</v>
      </c>
      <c r="Z59236" s="1">
        <v>41649</v>
      </c>
    </row>
    <row r="59237" spans="11:26" x14ac:dyDescent="0.3">
      <c r="K59237" t="s">
        <v>301696</v>
      </c>
      <c r="L59237" t="s">
        <v>301705</v>
      </c>
      <c r="M59237" t="s">
        <v>256</v>
      </c>
      <c r="O59237" t="s">
        <v>25298</v>
      </c>
      <c r="P59237">
        <v>5000000</v>
      </c>
      <c r="Q59237" t="s">
        <v>301706</v>
      </c>
      <c r="R59237" t="s">
        <v>301707</v>
      </c>
      <c r="S59237" t="s">
        <v>301708</v>
      </c>
      <c r="T59237" t="s">
        <v>186</v>
      </c>
      <c r="U59237" t="s">
        <v>34</v>
      </c>
      <c r="V59237" t="s">
        <v>46</v>
      </c>
      <c r="W59237" t="s">
        <v>106</v>
      </c>
      <c r="X59237" t="s">
        <v>107</v>
      </c>
      <c r="Y59237" t="s">
        <v>1016</v>
      </c>
      <c r="Z59237" t="s">
        <v>65378</v>
      </c>
    </row>
    <row r="59238" spans="11:26" x14ac:dyDescent="0.3">
      <c r="K59238" t="s">
        <v>301696</v>
      </c>
      <c r="L59238" t="s">
        <v>301709</v>
      </c>
      <c r="M59238" t="s">
        <v>28</v>
      </c>
      <c r="O59238" t="s">
        <v>22553</v>
      </c>
      <c r="P59238">
        <v>10000000</v>
      </c>
      <c r="Q59238" t="s">
        <v>301710</v>
      </c>
      <c r="R59238" t="s">
        <v>301711</v>
      </c>
      <c r="S59238" t="s">
        <v>301712</v>
      </c>
      <c r="T59238" t="s">
        <v>85</v>
      </c>
      <c r="U59238" t="s">
        <v>34</v>
      </c>
      <c r="V59238" t="s">
        <v>125</v>
      </c>
      <c r="W59238">
        <v>12</v>
      </c>
      <c r="X59238" t="s">
        <v>126</v>
      </c>
      <c r="Y59238" t="s">
        <v>126</v>
      </c>
    </row>
    <row r="59239" spans="11:26" x14ac:dyDescent="0.3">
      <c r="K59239" t="s">
        <v>301696</v>
      </c>
      <c r="L59239" t="s">
        <v>301713</v>
      </c>
      <c r="M59239" t="s">
        <v>28</v>
      </c>
      <c r="O59239" s="1">
        <v>42099</v>
      </c>
      <c r="P59239">
        <v>8000000</v>
      </c>
      <c r="Q59239" t="s">
        <v>301714</v>
      </c>
      <c r="R59239" t="s">
        <v>301715</v>
      </c>
      <c r="S59239" t="s">
        <v>301716</v>
      </c>
      <c r="T59239" t="s">
        <v>74</v>
      </c>
      <c r="U59239" t="s">
        <v>34</v>
      </c>
      <c r="V59239" t="s">
        <v>46</v>
      </c>
      <c r="W59239" t="s">
        <v>471</v>
      </c>
      <c r="X59239" t="s">
        <v>1760</v>
      </c>
      <c r="Y59239" t="s">
        <v>1760</v>
      </c>
      <c r="Z59239" s="1">
        <v>40909</v>
      </c>
    </row>
    <row r="59240" spans="11:26" x14ac:dyDescent="0.3">
      <c r="K59240" t="s">
        <v>301696</v>
      </c>
      <c r="L59240" t="s">
        <v>301717</v>
      </c>
      <c r="M59240" t="s">
        <v>28</v>
      </c>
      <c r="O59240" t="s">
        <v>32256</v>
      </c>
      <c r="P59240">
        <v>38000000</v>
      </c>
      <c r="Q59240" t="s">
        <v>301718</v>
      </c>
      <c r="R59240" t="s">
        <v>301719</v>
      </c>
      <c r="S59240" t="s">
        <v>301720</v>
      </c>
      <c r="U59240" t="s">
        <v>34</v>
      </c>
    </row>
    <row r="59241" spans="11:26" x14ac:dyDescent="0.3">
      <c r="K59241" t="s">
        <v>301721</v>
      </c>
      <c r="L59241" t="s">
        <v>301722</v>
      </c>
      <c r="M59241" t="s">
        <v>52</v>
      </c>
      <c r="O59241" t="s">
        <v>27188</v>
      </c>
      <c r="P59241">
        <v>1000000</v>
      </c>
      <c r="Q59241" t="s">
        <v>301723</v>
      </c>
      <c r="R59241" t="s">
        <v>301724</v>
      </c>
      <c r="S59241" t="s">
        <v>301725</v>
      </c>
      <c r="U59241" t="s">
        <v>34</v>
      </c>
      <c r="V59241" t="s">
        <v>1174</v>
      </c>
      <c r="W59241">
        <v>3</v>
      </c>
      <c r="X59241" t="s">
        <v>15823</v>
      </c>
      <c r="Y59241" t="s">
        <v>124349</v>
      </c>
      <c r="Z59241" s="1">
        <v>33970</v>
      </c>
    </row>
    <row r="59242" spans="11:26" x14ac:dyDescent="0.3">
      <c r="K59242" t="s">
        <v>301726</v>
      </c>
      <c r="L59242" t="s">
        <v>301727</v>
      </c>
      <c r="M59242" t="s">
        <v>28</v>
      </c>
      <c r="N59242" t="s">
        <v>29</v>
      </c>
      <c r="O59242" s="1">
        <v>40911</v>
      </c>
      <c r="P59242">
        <v>2662400</v>
      </c>
      <c r="Q59242" t="s">
        <v>301728</v>
      </c>
      <c r="R59242" t="s">
        <v>301729</v>
      </c>
      <c r="S59242" t="s">
        <v>301730</v>
      </c>
      <c r="T59242" t="s">
        <v>6409</v>
      </c>
      <c r="U59242" t="s">
        <v>34</v>
      </c>
      <c r="V59242" t="s">
        <v>1174</v>
      </c>
      <c r="W59242">
        <v>3</v>
      </c>
      <c r="X59242" t="s">
        <v>15823</v>
      </c>
      <c r="Y59242" t="s">
        <v>124349</v>
      </c>
      <c r="Z59242" s="1">
        <v>33970</v>
      </c>
    </row>
    <row r="59243" spans="11:26" x14ac:dyDescent="0.3">
      <c r="K59243" t="s">
        <v>301731</v>
      </c>
      <c r="L59243" t="s">
        <v>301732</v>
      </c>
      <c r="M59243" t="s">
        <v>52</v>
      </c>
      <c r="O59243" s="1">
        <v>41284</v>
      </c>
      <c r="Q59243" t="s">
        <v>301733</v>
      </c>
      <c r="R59243" t="s">
        <v>301734</v>
      </c>
      <c r="S59243" t="s">
        <v>301735</v>
      </c>
      <c r="T59243" t="s">
        <v>301736</v>
      </c>
      <c r="U59243" t="s">
        <v>34</v>
      </c>
      <c r="V59243" t="s">
        <v>598</v>
      </c>
      <c r="W59243">
        <v>26</v>
      </c>
      <c r="X59243" t="s">
        <v>599</v>
      </c>
      <c r="Y59243" t="s">
        <v>599</v>
      </c>
      <c r="Z59243" s="1">
        <v>41275</v>
      </c>
    </row>
    <row r="59244" spans="11:26" x14ac:dyDescent="0.3">
      <c r="K59244" t="s">
        <v>301737</v>
      </c>
      <c r="L59244" t="s">
        <v>301738</v>
      </c>
      <c r="M59244" t="s">
        <v>28</v>
      </c>
      <c r="O59244" t="s">
        <v>23254</v>
      </c>
      <c r="P59244">
        <v>375672</v>
      </c>
      <c r="Q59244" t="s">
        <v>301739</v>
      </c>
      <c r="R59244" t="s">
        <v>301740</v>
      </c>
      <c r="S59244" t="s">
        <v>301741</v>
      </c>
      <c r="T59244" t="s">
        <v>301742</v>
      </c>
      <c r="U59244" t="s">
        <v>34</v>
      </c>
    </row>
    <row r="59245" spans="11:26" x14ac:dyDescent="0.3">
      <c r="K59245" t="s">
        <v>301737</v>
      </c>
      <c r="L59245" t="s">
        <v>301743</v>
      </c>
      <c r="M59245" t="s">
        <v>28</v>
      </c>
      <c r="O59245" s="1">
        <v>40487</v>
      </c>
      <c r="P59245">
        <v>316100</v>
      </c>
      <c r="Q59245" t="s">
        <v>301744</v>
      </c>
      <c r="R59245" t="s">
        <v>301745</v>
      </c>
      <c r="S59245" t="s">
        <v>301746</v>
      </c>
      <c r="T59245" t="s">
        <v>4324</v>
      </c>
      <c r="U59245" t="s">
        <v>34</v>
      </c>
      <c r="V59245" t="s">
        <v>96</v>
      </c>
      <c r="W59245" t="s">
        <v>336</v>
      </c>
      <c r="X59245" t="s">
        <v>337</v>
      </c>
      <c r="Y59245" t="s">
        <v>337</v>
      </c>
      <c r="Z59245" t="s">
        <v>25809</v>
      </c>
    </row>
    <row r="59246" spans="11:26" x14ac:dyDescent="0.3">
      <c r="K59246" t="s">
        <v>301737</v>
      </c>
      <c r="L59246" t="s">
        <v>301747</v>
      </c>
      <c r="M59246" t="s">
        <v>91</v>
      </c>
      <c r="O59246" t="s">
        <v>16075</v>
      </c>
      <c r="Q59246" t="s">
        <v>301748</v>
      </c>
      <c r="R59246" t="s">
        <v>301749</v>
      </c>
      <c r="S59246" t="s">
        <v>301750</v>
      </c>
      <c r="T59246" t="s">
        <v>292994</v>
      </c>
      <c r="U59246" t="s">
        <v>34</v>
      </c>
      <c r="V59246" t="s">
        <v>7687</v>
      </c>
      <c r="W59246">
        <v>13</v>
      </c>
      <c r="X59246" t="s">
        <v>7688</v>
      </c>
      <c r="Y59246" t="s">
        <v>7688</v>
      </c>
      <c r="Z59246" s="1">
        <v>40914</v>
      </c>
    </row>
    <row r="59247" spans="11:26" x14ac:dyDescent="0.3">
      <c r="K59247" t="s">
        <v>301737</v>
      </c>
      <c r="L59247" t="s">
        <v>301751</v>
      </c>
      <c r="M59247" t="s">
        <v>256</v>
      </c>
      <c r="O59247" s="1">
        <v>40487</v>
      </c>
      <c r="P59247">
        <v>200000</v>
      </c>
      <c r="Q59247" t="s">
        <v>301752</v>
      </c>
      <c r="R59247" t="s">
        <v>301753</v>
      </c>
      <c r="S59247" t="s">
        <v>301754</v>
      </c>
      <c r="T59247" t="s">
        <v>301755</v>
      </c>
      <c r="U59247" t="s">
        <v>34</v>
      </c>
      <c r="V59247" t="s">
        <v>46</v>
      </c>
      <c r="W59247" t="s">
        <v>881</v>
      </c>
      <c r="X59247" t="s">
        <v>882</v>
      </c>
      <c r="Y59247" t="s">
        <v>883</v>
      </c>
      <c r="Z59247" s="1">
        <v>40913</v>
      </c>
    </row>
    <row r="59248" spans="11:26" x14ac:dyDescent="0.3">
      <c r="K59248" t="s">
        <v>301756</v>
      </c>
      <c r="L59248" t="s">
        <v>301757</v>
      </c>
      <c r="M59248" t="s">
        <v>28</v>
      </c>
      <c r="N59248" t="s">
        <v>1189</v>
      </c>
      <c r="O59248" s="1">
        <v>39083</v>
      </c>
      <c r="P59248">
        <v>60000000</v>
      </c>
      <c r="Q59248" t="s">
        <v>301758</v>
      </c>
      <c r="R59248" t="s">
        <v>301759</v>
      </c>
      <c r="S59248" t="s">
        <v>301760</v>
      </c>
      <c r="T59248" t="s">
        <v>301761</v>
      </c>
      <c r="U59248" t="s">
        <v>34</v>
      </c>
      <c r="V59248" t="s">
        <v>96</v>
      </c>
      <c r="W59248" t="s">
        <v>5722</v>
      </c>
      <c r="X59248" t="s">
        <v>5723</v>
      </c>
      <c r="Y59248" t="s">
        <v>5724</v>
      </c>
      <c r="Z59248" s="1">
        <v>40909</v>
      </c>
    </row>
    <row r="59249" spans="11:26" x14ac:dyDescent="0.3">
      <c r="K59249" t="s">
        <v>301756</v>
      </c>
      <c r="L59249" t="s">
        <v>301762</v>
      </c>
      <c r="M59249" t="s">
        <v>28</v>
      </c>
      <c r="N59249" t="s">
        <v>1415</v>
      </c>
      <c r="O59249" s="1">
        <v>39542</v>
      </c>
      <c r="P59249">
        <v>23000000</v>
      </c>
      <c r="Q59249" t="s">
        <v>301763</v>
      </c>
      <c r="R59249" t="s">
        <v>301764</v>
      </c>
      <c r="S59249" t="s">
        <v>301765</v>
      </c>
      <c r="T59249" t="s">
        <v>5378</v>
      </c>
      <c r="U59249" t="s">
        <v>34</v>
      </c>
      <c r="V59249" t="s">
        <v>1922</v>
      </c>
      <c r="W59249">
        <v>20</v>
      </c>
      <c r="X59249" t="s">
        <v>85526</v>
      </c>
      <c r="Y59249" t="s">
        <v>85526</v>
      </c>
    </row>
    <row r="59250" spans="11:26" x14ac:dyDescent="0.3">
      <c r="K59250" t="s">
        <v>301766</v>
      </c>
      <c r="L59250" t="s">
        <v>301767</v>
      </c>
      <c r="M59250" t="s">
        <v>52</v>
      </c>
      <c r="O59250" s="1">
        <v>40306</v>
      </c>
      <c r="Q59250" t="s">
        <v>301768</v>
      </c>
      <c r="R59250" t="s">
        <v>301769</v>
      </c>
      <c r="S59250" t="s">
        <v>301770</v>
      </c>
      <c r="T59250" t="s">
        <v>128616</v>
      </c>
      <c r="U59250" t="s">
        <v>34</v>
      </c>
      <c r="V59250" t="s">
        <v>768</v>
      </c>
      <c r="W59250">
        <v>48</v>
      </c>
      <c r="X59250" t="s">
        <v>769</v>
      </c>
      <c r="Y59250" t="s">
        <v>769</v>
      </c>
    </row>
    <row r="59251" spans="11:26" x14ac:dyDescent="0.3">
      <c r="K59251" t="s">
        <v>301771</v>
      </c>
      <c r="L59251" t="s">
        <v>301772</v>
      </c>
      <c r="M59251" t="s">
        <v>28</v>
      </c>
      <c r="N59251" t="s">
        <v>29</v>
      </c>
      <c r="O59251" s="1">
        <v>37723</v>
      </c>
      <c r="P59251">
        <v>5520000</v>
      </c>
      <c r="Q59251" t="s">
        <v>301773</v>
      </c>
      <c r="R59251" t="s">
        <v>301774</v>
      </c>
      <c r="S59251" t="s">
        <v>301775</v>
      </c>
      <c r="T59251" t="s">
        <v>409</v>
      </c>
      <c r="U59251" t="s">
        <v>34</v>
      </c>
      <c r="V59251" t="s">
        <v>5813</v>
      </c>
      <c r="W59251">
        <v>7</v>
      </c>
      <c r="X59251" t="s">
        <v>5814</v>
      </c>
      <c r="Y59251" t="s">
        <v>5814</v>
      </c>
      <c r="Z59251" s="1">
        <v>40544</v>
      </c>
    </row>
    <row r="59252" spans="11:26" x14ac:dyDescent="0.3">
      <c r="K59252" t="s">
        <v>301771</v>
      </c>
      <c r="L59252" t="s">
        <v>301776</v>
      </c>
      <c r="M59252" t="s">
        <v>91</v>
      </c>
      <c r="O59252" t="s">
        <v>236896</v>
      </c>
      <c r="P59252">
        <v>2500000</v>
      </c>
      <c r="Q59252" t="s">
        <v>301777</v>
      </c>
      <c r="R59252" t="s">
        <v>301778</v>
      </c>
      <c r="S59252" t="s">
        <v>301779</v>
      </c>
      <c r="T59252" t="s">
        <v>301780</v>
      </c>
      <c r="U59252" t="s">
        <v>178</v>
      </c>
      <c r="V59252" t="s">
        <v>46</v>
      </c>
      <c r="W59252" t="s">
        <v>913</v>
      </c>
      <c r="X59252" t="s">
        <v>914</v>
      </c>
      <c r="Y59252" t="s">
        <v>9141</v>
      </c>
      <c r="Z59252" s="1">
        <v>40551</v>
      </c>
    </row>
    <row r="59253" spans="11:26" x14ac:dyDescent="0.3">
      <c r="K59253" t="s">
        <v>301781</v>
      </c>
      <c r="L59253" t="s">
        <v>301782</v>
      </c>
      <c r="M59253" t="s">
        <v>52</v>
      </c>
      <c r="O59253" s="1">
        <v>42156</v>
      </c>
      <c r="P59253">
        <v>1400000</v>
      </c>
      <c r="Q59253" t="s">
        <v>301783</v>
      </c>
      <c r="R59253" t="s">
        <v>301784</v>
      </c>
      <c r="S59253" t="s">
        <v>301785</v>
      </c>
      <c r="T59253" t="s">
        <v>301786</v>
      </c>
      <c r="U59253" t="s">
        <v>34</v>
      </c>
      <c r="V59253" t="s">
        <v>1816</v>
      </c>
      <c r="W59253">
        <v>16</v>
      </c>
      <c r="X59253" t="s">
        <v>2926</v>
      </c>
      <c r="Y59253" t="s">
        <v>216189</v>
      </c>
      <c r="Z59253" t="s">
        <v>18010</v>
      </c>
    </row>
    <row r="59254" spans="11:26" x14ac:dyDescent="0.3">
      <c r="K59254" t="s">
        <v>301787</v>
      </c>
      <c r="L59254" t="s">
        <v>301788</v>
      </c>
      <c r="M59254" t="s">
        <v>28</v>
      </c>
      <c r="N59254" t="s">
        <v>29</v>
      </c>
      <c r="O59254" t="s">
        <v>301789</v>
      </c>
      <c r="P59254">
        <v>2000000</v>
      </c>
      <c r="Q59254" t="s">
        <v>301790</v>
      </c>
      <c r="R59254" t="s">
        <v>301791</v>
      </c>
      <c r="S59254" t="s">
        <v>301792</v>
      </c>
      <c r="T59254" t="s">
        <v>409</v>
      </c>
      <c r="U59254" t="s">
        <v>34</v>
      </c>
      <c r="V59254" t="s">
        <v>46</v>
      </c>
      <c r="W59254" t="s">
        <v>106</v>
      </c>
      <c r="X59254" t="s">
        <v>151</v>
      </c>
      <c r="Y59254" t="s">
        <v>151</v>
      </c>
      <c r="Z59254" s="1">
        <v>41640</v>
      </c>
    </row>
    <row r="59255" spans="11:26" x14ac:dyDescent="0.3">
      <c r="K59255" t="s">
        <v>301787</v>
      </c>
      <c r="L59255" t="s">
        <v>301793</v>
      </c>
      <c r="M59255" t="s">
        <v>28</v>
      </c>
      <c r="N59255" t="s">
        <v>40</v>
      </c>
      <c r="O59255" t="s">
        <v>301794</v>
      </c>
      <c r="P59255">
        <v>17550000</v>
      </c>
      <c r="Q59255" t="s">
        <v>301795</v>
      </c>
      <c r="R59255" t="s">
        <v>301796</v>
      </c>
      <c r="S59255" t="s">
        <v>301797</v>
      </c>
      <c r="T59255" t="s">
        <v>85</v>
      </c>
      <c r="U59255" t="s">
        <v>34</v>
      </c>
      <c r="V59255" t="s">
        <v>46</v>
      </c>
      <c r="W59255" t="s">
        <v>142</v>
      </c>
      <c r="X59255" t="s">
        <v>4891</v>
      </c>
      <c r="Y59255" t="s">
        <v>4891</v>
      </c>
      <c r="Z59255" s="1">
        <v>39814</v>
      </c>
    </row>
    <row r="59256" spans="11:26" x14ac:dyDescent="0.3">
      <c r="K59256" t="s">
        <v>301787</v>
      </c>
      <c r="L59256" t="s">
        <v>301798</v>
      </c>
      <c r="M59256" t="s">
        <v>28</v>
      </c>
      <c r="N59256" t="s">
        <v>40</v>
      </c>
      <c r="O59256" t="s">
        <v>301799</v>
      </c>
      <c r="P59256">
        <v>4000000</v>
      </c>
      <c r="Q59256" t="s">
        <v>301800</v>
      </c>
      <c r="R59256" t="s">
        <v>301801</v>
      </c>
      <c r="S59256" t="s">
        <v>301802</v>
      </c>
      <c r="T59256" t="s">
        <v>409</v>
      </c>
      <c r="U59256" t="s">
        <v>34</v>
      </c>
      <c r="V59256" t="s">
        <v>65</v>
      </c>
      <c r="W59256">
        <v>30</v>
      </c>
      <c r="X59256" t="s">
        <v>629</v>
      </c>
      <c r="Y59256" t="s">
        <v>629</v>
      </c>
      <c r="Z59256" s="1">
        <v>36161</v>
      </c>
    </row>
    <row r="59257" spans="11:26" x14ac:dyDescent="0.3">
      <c r="K59257" t="s">
        <v>301787</v>
      </c>
      <c r="L59257" t="s">
        <v>301803</v>
      </c>
      <c r="M59257" t="s">
        <v>28</v>
      </c>
      <c r="N59257" t="s">
        <v>1189</v>
      </c>
      <c r="O59257" t="s">
        <v>27552</v>
      </c>
      <c r="P59257">
        <v>4600000</v>
      </c>
      <c r="Q59257" t="s">
        <v>301804</v>
      </c>
      <c r="R59257" t="s">
        <v>301805</v>
      </c>
      <c r="S59257" t="s">
        <v>301806</v>
      </c>
      <c r="T59257" t="s">
        <v>409</v>
      </c>
      <c r="U59257" t="s">
        <v>34</v>
      </c>
      <c r="V59257" t="s">
        <v>46</v>
      </c>
      <c r="W59257" t="s">
        <v>106</v>
      </c>
      <c r="X59257" t="s">
        <v>107</v>
      </c>
      <c r="Y59257" t="s">
        <v>116</v>
      </c>
      <c r="Z59257" t="s">
        <v>20555</v>
      </c>
    </row>
    <row r="59258" spans="11:26" x14ac:dyDescent="0.3">
      <c r="K59258" t="s">
        <v>301807</v>
      </c>
      <c r="L59258" t="s">
        <v>301808</v>
      </c>
      <c r="M59258" t="s">
        <v>52</v>
      </c>
      <c r="O59258" s="1">
        <v>40918</v>
      </c>
      <c r="P59258">
        <v>1600000</v>
      </c>
      <c r="Q59258" t="s">
        <v>301809</v>
      </c>
      <c r="R59258" t="s">
        <v>301810</v>
      </c>
      <c r="S59258" t="s">
        <v>301811</v>
      </c>
      <c r="T59258" t="s">
        <v>115451</v>
      </c>
      <c r="U59258" t="s">
        <v>34</v>
      </c>
      <c r="V59258" t="s">
        <v>3937</v>
      </c>
      <c r="W59258">
        <v>34</v>
      </c>
      <c r="X59258" t="s">
        <v>3938</v>
      </c>
      <c r="Y59258" t="s">
        <v>3938</v>
      </c>
      <c r="Z59258" s="1">
        <v>39824</v>
      </c>
    </row>
    <row r="59259" spans="11:26" x14ac:dyDescent="0.3">
      <c r="K59259" t="s">
        <v>301812</v>
      </c>
      <c r="L59259" t="s">
        <v>301813</v>
      </c>
      <c r="M59259" t="s">
        <v>3620</v>
      </c>
      <c r="O59259" s="1">
        <v>41801</v>
      </c>
      <c r="P59259">
        <v>107000</v>
      </c>
      <c r="Q59259" t="s">
        <v>301814</v>
      </c>
      <c r="R59259" t="s">
        <v>301815</v>
      </c>
      <c r="S59259" t="s">
        <v>301816</v>
      </c>
      <c r="T59259" t="s">
        <v>301817</v>
      </c>
      <c r="U59259" t="s">
        <v>34</v>
      </c>
      <c r="V59259" t="s">
        <v>8153</v>
      </c>
      <c r="W59259">
        <v>9</v>
      </c>
      <c r="X59259" t="s">
        <v>11874</v>
      </c>
      <c r="Y59259" t="s">
        <v>11874</v>
      </c>
      <c r="Z59259" s="1">
        <v>40918</v>
      </c>
    </row>
    <row r="59260" spans="11:26" x14ac:dyDescent="0.3">
      <c r="K59260" t="s">
        <v>301818</v>
      </c>
      <c r="L59260" t="s">
        <v>301819</v>
      </c>
      <c r="M59260" t="s">
        <v>233</v>
      </c>
      <c r="O59260" t="s">
        <v>2220</v>
      </c>
      <c r="P59260">
        <v>250000000</v>
      </c>
      <c r="Q59260" t="s">
        <v>301820</v>
      </c>
      <c r="R59260" t="s">
        <v>301821</v>
      </c>
      <c r="S59260" t="s">
        <v>301822</v>
      </c>
      <c r="T59260" t="s">
        <v>301823</v>
      </c>
      <c r="U59260" t="s">
        <v>34</v>
      </c>
      <c r="V59260" t="s">
        <v>924</v>
      </c>
      <c r="W59260">
        <v>56</v>
      </c>
      <c r="X59260" t="s">
        <v>4451</v>
      </c>
      <c r="Y59260" t="s">
        <v>4451</v>
      </c>
      <c r="Z59260" s="1">
        <v>40909</v>
      </c>
    </row>
    <row r="59261" spans="11:26" x14ac:dyDescent="0.3">
      <c r="K59261" t="s">
        <v>301824</v>
      </c>
      <c r="L59261" t="s">
        <v>301825</v>
      </c>
      <c r="M59261" t="s">
        <v>52</v>
      </c>
      <c r="O59261" s="1">
        <v>41585</v>
      </c>
      <c r="P59261">
        <v>2150000</v>
      </c>
      <c r="Q59261" t="s">
        <v>301826</v>
      </c>
      <c r="R59261" t="s">
        <v>301827</v>
      </c>
      <c r="S59261" t="s">
        <v>301828</v>
      </c>
      <c r="T59261" t="s">
        <v>1249</v>
      </c>
      <c r="U59261" t="s">
        <v>34</v>
      </c>
      <c r="V59261" t="s">
        <v>46</v>
      </c>
      <c r="W59261" t="s">
        <v>260</v>
      </c>
      <c r="X59261" t="s">
        <v>402</v>
      </c>
      <c r="Y59261" t="s">
        <v>16370</v>
      </c>
      <c r="Z59261" s="1">
        <v>39814</v>
      </c>
    </row>
    <row r="59262" spans="11:26" x14ac:dyDescent="0.3">
      <c r="K59262" t="s">
        <v>301824</v>
      </c>
      <c r="L59262" t="s">
        <v>301829</v>
      </c>
      <c r="M59262" t="s">
        <v>52</v>
      </c>
      <c r="O59262" s="1">
        <v>41071</v>
      </c>
      <c r="P59262">
        <v>1060000</v>
      </c>
      <c r="Q59262" t="s">
        <v>301830</v>
      </c>
      <c r="R59262" t="s">
        <v>301831</v>
      </c>
      <c r="T59262" t="s">
        <v>74</v>
      </c>
      <c r="U59262" t="s">
        <v>178</v>
      </c>
      <c r="V59262" t="s">
        <v>46</v>
      </c>
      <c r="W59262" t="s">
        <v>1369</v>
      </c>
      <c r="X59262" t="s">
        <v>1370</v>
      </c>
      <c r="Y59262" t="s">
        <v>7169</v>
      </c>
      <c r="Z59262" s="1">
        <v>36892</v>
      </c>
    </row>
    <row r="59263" spans="11:26" x14ac:dyDescent="0.3">
      <c r="K59263" t="s">
        <v>301824</v>
      </c>
      <c r="L59263" t="s">
        <v>301832</v>
      </c>
      <c r="M59263" t="s">
        <v>28</v>
      </c>
      <c r="N59263" t="s">
        <v>40</v>
      </c>
      <c r="O59263" s="1">
        <v>41437</v>
      </c>
      <c r="P59263">
        <v>4200000</v>
      </c>
      <c r="Q59263" t="s">
        <v>301833</v>
      </c>
      <c r="R59263" t="s">
        <v>301834</v>
      </c>
      <c r="S59263" t="s">
        <v>301835</v>
      </c>
      <c r="T59263" t="s">
        <v>301836</v>
      </c>
      <c r="U59263" t="s">
        <v>34</v>
      </c>
      <c r="V59263" t="s">
        <v>568</v>
      </c>
      <c r="W59263">
        <v>11</v>
      </c>
      <c r="X59263" t="s">
        <v>11043</v>
      </c>
      <c r="Y59263" t="s">
        <v>14148</v>
      </c>
      <c r="Z59263" s="1">
        <v>39083</v>
      </c>
    </row>
    <row r="59264" spans="11:26" x14ac:dyDescent="0.3">
      <c r="K59264" t="s">
        <v>301837</v>
      </c>
      <c r="L59264" t="s">
        <v>301838</v>
      </c>
      <c r="M59264" t="s">
        <v>52</v>
      </c>
      <c r="O59264" t="s">
        <v>6039</v>
      </c>
      <c r="Q59264" t="s">
        <v>301839</v>
      </c>
      <c r="R59264" t="s">
        <v>301840</v>
      </c>
      <c r="S59264" t="s">
        <v>301841</v>
      </c>
      <c r="U59264" t="s">
        <v>345</v>
      </c>
      <c r="Z59264" t="s">
        <v>30850</v>
      </c>
    </row>
    <row r="59265" spans="11:26" x14ac:dyDescent="0.3">
      <c r="K59265" t="s">
        <v>301842</v>
      </c>
      <c r="L59265" t="s">
        <v>301843</v>
      </c>
      <c r="M59265" t="s">
        <v>233</v>
      </c>
      <c r="O59265" t="s">
        <v>3398</v>
      </c>
      <c r="P59265">
        <v>240000000</v>
      </c>
      <c r="Q59265" t="s">
        <v>301844</v>
      </c>
      <c r="R59265" t="s">
        <v>301845</v>
      </c>
      <c r="S59265" t="s">
        <v>301846</v>
      </c>
      <c r="T59265" t="s">
        <v>301847</v>
      </c>
      <c r="U59265" t="s">
        <v>34</v>
      </c>
      <c r="V59265" t="s">
        <v>46</v>
      </c>
      <c r="W59265" t="s">
        <v>106</v>
      </c>
      <c r="X59265" t="s">
        <v>151</v>
      </c>
      <c r="Y59265" t="s">
        <v>613</v>
      </c>
      <c r="Z59265" t="s">
        <v>15595</v>
      </c>
    </row>
    <row r="59266" spans="11:26" x14ac:dyDescent="0.3">
      <c r="K59266" t="s">
        <v>301848</v>
      </c>
      <c r="L59266" t="s">
        <v>301849</v>
      </c>
      <c r="M59266" t="s">
        <v>91</v>
      </c>
      <c r="O59266" s="1">
        <v>41642</v>
      </c>
      <c r="Q59266" t="s">
        <v>301850</v>
      </c>
      <c r="R59266" t="s">
        <v>301851</v>
      </c>
      <c r="S59266" t="s">
        <v>301852</v>
      </c>
      <c r="T59266" t="s">
        <v>519</v>
      </c>
      <c r="U59266" t="s">
        <v>34</v>
      </c>
      <c r="V59266" t="s">
        <v>35</v>
      </c>
      <c r="W59266">
        <v>16</v>
      </c>
      <c r="X59266" t="s">
        <v>36</v>
      </c>
      <c r="Y59266" t="s">
        <v>36</v>
      </c>
      <c r="Z59266" s="1">
        <v>41644</v>
      </c>
    </row>
    <row r="59267" spans="11:26" x14ac:dyDescent="0.3">
      <c r="K59267" t="s">
        <v>301853</v>
      </c>
      <c r="L59267" t="s">
        <v>301854</v>
      </c>
      <c r="M59267" t="s">
        <v>28</v>
      </c>
      <c r="O59267" t="s">
        <v>52471</v>
      </c>
      <c r="P59267">
        <v>2337880</v>
      </c>
      <c r="Q59267" t="s">
        <v>301855</v>
      </c>
      <c r="R59267" t="s">
        <v>301856</v>
      </c>
      <c r="S59267" t="s">
        <v>301857</v>
      </c>
      <c r="T59267" t="s">
        <v>1294</v>
      </c>
      <c r="U59267" t="s">
        <v>34</v>
      </c>
      <c r="V59267" t="s">
        <v>46</v>
      </c>
      <c r="W59267" t="s">
        <v>9996</v>
      </c>
      <c r="X59267" t="s">
        <v>10461</v>
      </c>
      <c r="Y59267" t="s">
        <v>27654</v>
      </c>
    </row>
    <row r="59268" spans="11:26" x14ac:dyDescent="0.3">
      <c r="K59268" t="s">
        <v>301853</v>
      </c>
      <c r="L59268" t="s">
        <v>301858</v>
      </c>
      <c r="M59268" t="s">
        <v>28</v>
      </c>
      <c r="N59268" t="s">
        <v>40</v>
      </c>
      <c r="O59268" s="1">
        <v>37257</v>
      </c>
      <c r="P59268">
        <v>6000000</v>
      </c>
      <c r="Q59268" t="s">
        <v>301859</v>
      </c>
      <c r="R59268" t="s">
        <v>301860</v>
      </c>
      <c r="S59268" t="s">
        <v>301861</v>
      </c>
      <c r="T59268" t="s">
        <v>105</v>
      </c>
      <c r="U59268" t="s">
        <v>34</v>
      </c>
      <c r="V59268" t="s">
        <v>46</v>
      </c>
      <c r="W59268" t="s">
        <v>133</v>
      </c>
      <c r="X59268" t="s">
        <v>6530</v>
      </c>
      <c r="Y59268" t="s">
        <v>6530</v>
      </c>
      <c r="Z59268" s="1">
        <v>40544</v>
      </c>
    </row>
    <row r="59269" spans="11:26" x14ac:dyDescent="0.3">
      <c r="K59269" t="s">
        <v>301853</v>
      </c>
      <c r="L59269" t="s">
        <v>301862</v>
      </c>
      <c r="M59269" t="s">
        <v>28</v>
      </c>
      <c r="N59269" t="s">
        <v>1189</v>
      </c>
      <c r="O59269" t="s">
        <v>34307</v>
      </c>
      <c r="P59269">
        <v>12500000</v>
      </c>
      <c r="Q59269" t="s">
        <v>301863</v>
      </c>
      <c r="R59269" t="s">
        <v>301864</v>
      </c>
      <c r="S59269" t="s">
        <v>301865</v>
      </c>
      <c r="T59269" t="s">
        <v>301866</v>
      </c>
      <c r="U59269" t="s">
        <v>34</v>
      </c>
      <c r="V59269" t="s">
        <v>46</v>
      </c>
      <c r="W59269" t="s">
        <v>167</v>
      </c>
      <c r="X59269" t="s">
        <v>168</v>
      </c>
      <c r="Y59269" t="s">
        <v>169</v>
      </c>
      <c r="Z59269" s="1">
        <v>40544</v>
      </c>
    </row>
    <row r="59270" spans="11:26" x14ac:dyDescent="0.3">
      <c r="K59270" t="s">
        <v>301853</v>
      </c>
      <c r="L59270" t="s">
        <v>301867</v>
      </c>
      <c r="M59270" t="s">
        <v>28</v>
      </c>
      <c r="N59270" t="s">
        <v>1415</v>
      </c>
      <c r="O59270" s="1">
        <v>41551</v>
      </c>
      <c r="P59270">
        <v>25725481</v>
      </c>
      <c r="Q59270" t="s">
        <v>301868</v>
      </c>
      <c r="R59270" t="s">
        <v>301869</v>
      </c>
      <c r="S59270" t="s">
        <v>301870</v>
      </c>
      <c r="T59270" t="s">
        <v>301871</v>
      </c>
      <c r="U59270" t="s">
        <v>34</v>
      </c>
      <c r="V59270" t="s">
        <v>2336</v>
      </c>
      <c r="W59270">
        <v>5</v>
      </c>
      <c r="X59270" t="s">
        <v>2337</v>
      </c>
      <c r="Y59270" t="s">
        <v>2337</v>
      </c>
      <c r="Z59270" s="1">
        <v>40544</v>
      </c>
    </row>
    <row r="59271" spans="11:26" x14ac:dyDescent="0.3">
      <c r="K59271" t="s">
        <v>301853</v>
      </c>
      <c r="L59271" t="s">
        <v>301872</v>
      </c>
      <c r="M59271" t="s">
        <v>28</v>
      </c>
      <c r="N59271" t="s">
        <v>8998</v>
      </c>
      <c r="O59271" s="1">
        <v>42313</v>
      </c>
      <c r="P59271">
        <v>102000000</v>
      </c>
      <c r="Q59271" t="s">
        <v>301873</v>
      </c>
      <c r="R59271" t="s">
        <v>301874</v>
      </c>
      <c r="S59271" t="s">
        <v>301875</v>
      </c>
      <c r="T59271" t="s">
        <v>301876</v>
      </c>
      <c r="U59271" t="s">
        <v>178</v>
      </c>
      <c r="V59271" t="s">
        <v>46</v>
      </c>
      <c r="W59271" t="s">
        <v>2384</v>
      </c>
      <c r="X59271" t="s">
        <v>2385</v>
      </c>
      <c r="Y59271" t="s">
        <v>2385</v>
      </c>
      <c r="Z59271" s="1">
        <v>36892</v>
      </c>
    </row>
    <row r="59272" spans="11:26" x14ac:dyDescent="0.3">
      <c r="K59272" t="s">
        <v>301853</v>
      </c>
      <c r="L59272" t="s">
        <v>301877</v>
      </c>
      <c r="M59272" t="s">
        <v>28</v>
      </c>
      <c r="N59272" t="s">
        <v>29</v>
      </c>
      <c r="O59272" t="s">
        <v>163812</v>
      </c>
      <c r="P59272">
        <v>12000000</v>
      </c>
      <c r="Q59272" t="s">
        <v>301878</v>
      </c>
      <c r="R59272" t="s">
        <v>301879</v>
      </c>
      <c r="S59272" t="s">
        <v>301880</v>
      </c>
      <c r="T59272" t="s">
        <v>95</v>
      </c>
      <c r="U59272" t="s">
        <v>1158</v>
      </c>
      <c r="V59272" t="s">
        <v>46</v>
      </c>
      <c r="W59272" t="s">
        <v>1731</v>
      </c>
      <c r="X59272" t="s">
        <v>1732</v>
      </c>
      <c r="Y59272" t="s">
        <v>26081</v>
      </c>
      <c r="Z59272" s="1">
        <v>39083</v>
      </c>
    </row>
    <row r="59273" spans="11:26" x14ac:dyDescent="0.3">
      <c r="K59273" t="s">
        <v>301853</v>
      </c>
      <c r="L59273" t="s">
        <v>301881</v>
      </c>
      <c r="M59273" t="s">
        <v>28</v>
      </c>
      <c r="N59273" t="s">
        <v>493</v>
      </c>
      <c r="O59273" t="s">
        <v>15068</v>
      </c>
      <c r="P59273">
        <v>15000000</v>
      </c>
      <c r="Q59273" t="s">
        <v>301882</v>
      </c>
      <c r="R59273" t="s">
        <v>301883</v>
      </c>
      <c r="S59273" t="s">
        <v>301884</v>
      </c>
      <c r="T59273" t="s">
        <v>1063</v>
      </c>
      <c r="U59273" t="s">
        <v>34</v>
      </c>
      <c r="V59273" t="s">
        <v>46</v>
      </c>
      <c r="W59273" t="s">
        <v>1731</v>
      </c>
      <c r="X59273" t="s">
        <v>1732</v>
      </c>
      <c r="Y59273" t="s">
        <v>48191</v>
      </c>
      <c r="Z59273" s="1">
        <v>39448</v>
      </c>
    </row>
    <row r="59274" spans="11:26" x14ac:dyDescent="0.3">
      <c r="K59274" t="s">
        <v>301885</v>
      </c>
      <c r="L59274" t="s">
        <v>301886</v>
      </c>
      <c r="M59274" t="s">
        <v>28</v>
      </c>
      <c r="O59274" s="1">
        <v>39026</v>
      </c>
      <c r="P59274">
        <v>12000000</v>
      </c>
      <c r="Q59274" t="s">
        <v>301887</v>
      </c>
      <c r="R59274" t="s">
        <v>301888</v>
      </c>
      <c r="S59274" t="s">
        <v>301889</v>
      </c>
      <c r="T59274" t="s">
        <v>95</v>
      </c>
      <c r="U59274" t="s">
        <v>34</v>
      </c>
      <c r="V59274" t="s">
        <v>46</v>
      </c>
      <c r="W59274" t="s">
        <v>2169</v>
      </c>
      <c r="X59274" t="s">
        <v>11595</v>
      </c>
      <c r="Y59274" t="s">
        <v>301890</v>
      </c>
      <c r="Z59274" s="1">
        <v>40544</v>
      </c>
    </row>
    <row r="59275" spans="11:26" x14ac:dyDescent="0.3">
      <c r="K59275" t="s">
        <v>301891</v>
      </c>
      <c r="L59275" t="s">
        <v>301892</v>
      </c>
      <c r="M59275" t="s">
        <v>52</v>
      </c>
      <c r="O59275" s="1">
        <v>41642</v>
      </c>
      <c r="P59275">
        <v>1000000</v>
      </c>
      <c r="Q59275" t="s">
        <v>301893</v>
      </c>
      <c r="R59275" t="s">
        <v>301894</v>
      </c>
      <c r="S59275" t="s">
        <v>301895</v>
      </c>
      <c r="T59275" t="s">
        <v>36704</v>
      </c>
      <c r="U59275" t="s">
        <v>34</v>
      </c>
      <c r="V59275" t="s">
        <v>46</v>
      </c>
      <c r="W59275" t="s">
        <v>5456</v>
      </c>
      <c r="X59275" t="s">
        <v>5457</v>
      </c>
      <c r="Y59275" t="s">
        <v>5458</v>
      </c>
    </row>
    <row r="59276" spans="11:26" x14ac:dyDescent="0.3">
      <c r="K59276" t="s">
        <v>301896</v>
      </c>
      <c r="L59276" t="s">
        <v>301897</v>
      </c>
      <c r="M59276" t="s">
        <v>52</v>
      </c>
      <c r="O59276" t="s">
        <v>174993</v>
      </c>
      <c r="P59276">
        <v>150000</v>
      </c>
      <c r="Q59276" t="s">
        <v>301898</v>
      </c>
      <c r="R59276" t="s">
        <v>301899</v>
      </c>
      <c r="S59276" t="s">
        <v>301900</v>
      </c>
      <c r="T59276" t="s">
        <v>409</v>
      </c>
      <c r="U59276" t="s">
        <v>34</v>
      </c>
      <c r="V59276" t="s">
        <v>46</v>
      </c>
      <c r="W59276" t="s">
        <v>217</v>
      </c>
      <c r="X59276" t="s">
        <v>218</v>
      </c>
      <c r="Y59276" t="s">
        <v>1901</v>
      </c>
      <c r="Z59276" s="1">
        <v>39448</v>
      </c>
    </row>
    <row r="59277" spans="11:26" x14ac:dyDescent="0.3">
      <c r="K59277" t="s">
        <v>301901</v>
      </c>
      <c r="L59277" t="s">
        <v>301902</v>
      </c>
      <c r="M59277" t="s">
        <v>749</v>
      </c>
      <c r="O59277" s="1">
        <v>40547</v>
      </c>
      <c r="P59277">
        <v>86825</v>
      </c>
      <c r="Q59277" t="s">
        <v>301903</v>
      </c>
      <c r="R59277" t="s">
        <v>301904</v>
      </c>
      <c r="S59277" t="s">
        <v>301905</v>
      </c>
      <c r="T59277" t="s">
        <v>301906</v>
      </c>
      <c r="U59277" t="s">
        <v>345</v>
      </c>
      <c r="Z59277" t="s">
        <v>129405</v>
      </c>
    </row>
    <row r="59278" spans="11:26" x14ac:dyDescent="0.3">
      <c r="K59278" t="s">
        <v>301901</v>
      </c>
      <c r="L59278" t="s">
        <v>301907</v>
      </c>
      <c r="M59278" t="s">
        <v>52</v>
      </c>
      <c r="O59278" t="s">
        <v>38647</v>
      </c>
      <c r="P59278">
        <v>60000</v>
      </c>
      <c r="Q59278" t="s">
        <v>301908</v>
      </c>
      <c r="R59278" t="s">
        <v>301909</v>
      </c>
      <c r="S59278" t="s">
        <v>301910</v>
      </c>
      <c r="T59278" t="s">
        <v>301911</v>
      </c>
      <c r="U59278" t="s">
        <v>34</v>
      </c>
      <c r="V59278" t="s">
        <v>46</v>
      </c>
      <c r="W59278" t="s">
        <v>346</v>
      </c>
      <c r="X59278" t="s">
        <v>11222</v>
      </c>
      <c r="Y59278" t="s">
        <v>11222</v>
      </c>
      <c r="Z59278" t="s">
        <v>22559</v>
      </c>
    </row>
    <row r="59279" spans="11:26" x14ac:dyDescent="0.3">
      <c r="K59279" t="s">
        <v>301901</v>
      </c>
      <c r="L59279" t="s">
        <v>301912</v>
      </c>
      <c r="M59279" t="s">
        <v>749</v>
      </c>
      <c r="O59279" s="1">
        <v>40911</v>
      </c>
      <c r="P59279">
        <v>106496</v>
      </c>
      <c r="Q59279" t="s">
        <v>301913</v>
      </c>
      <c r="R59279" t="s">
        <v>301914</v>
      </c>
      <c r="S59279" t="s">
        <v>301915</v>
      </c>
      <c r="T59279" t="s">
        <v>436</v>
      </c>
      <c r="U59279" t="s">
        <v>34</v>
      </c>
      <c r="V59279" t="s">
        <v>46</v>
      </c>
      <c r="W59279" t="s">
        <v>106</v>
      </c>
      <c r="X59279" t="s">
        <v>2081</v>
      </c>
      <c r="Y59279" t="s">
        <v>2081</v>
      </c>
    </row>
    <row r="59280" spans="11:26" x14ac:dyDescent="0.3">
      <c r="K59280" t="s">
        <v>301901</v>
      </c>
      <c r="L59280" t="s">
        <v>301916</v>
      </c>
      <c r="M59280" t="s">
        <v>749</v>
      </c>
      <c r="O59280" s="1">
        <v>40912</v>
      </c>
      <c r="P59280">
        <v>133560</v>
      </c>
      <c r="Q59280" t="s">
        <v>301917</v>
      </c>
      <c r="R59280" t="s">
        <v>301918</v>
      </c>
      <c r="S59280" t="s">
        <v>301919</v>
      </c>
      <c r="T59280" t="s">
        <v>301920</v>
      </c>
      <c r="U59280" t="s">
        <v>34</v>
      </c>
      <c r="V59280" t="s">
        <v>46</v>
      </c>
      <c r="W59280" t="s">
        <v>142</v>
      </c>
      <c r="X59280" t="s">
        <v>2838</v>
      </c>
      <c r="Y59280" t="s">
        <v>2839</v>
      </c>
      <c r="Z59280" s="1">
        <v>41275</v>
      </c>
    </row>
    <row r="59281" spans="11:26" x14ac:dyDescent="0.3">
      <c r="K59281" t="s">
        <v>301921</v>
      </c>
      <c r="L59281" t="s">
        <v>301922</v>
      </c>
      <c r="M59281" t="s">
        <v>91</v>
      </c>
      <c r="O59281" t="s">
        <v>1407</v>
      </c>
      <c r="Q59281" t="s">
        <v>301923</v>
      </c>
      <c r="R59281" t="s">
        <v>301924</v>
      </c>
      <c r="S59281" t="s">
        <v>301925</v>
      </c>
      <c r="T59281" t="s">
        <v>1208</v>
      </c>
      <c r="U59281" t="s">
        <v>34</v>
      </c>
      <c r="V59281" t="s">
        <v>46</v>
      </c>
      <c r="W59281" t="s">
        <v>4679</v>
      </c>
      <c r="X59281" t="s">
        <v>36693</v>
      </c>
      <c r="Y59281" t="s">
        <v>30010</v>
      </c>
      <c r="Z59281" t="s">
        <v>301926</v>
      </c>
    </row>
    <row r="59282" spans="11:26" x14ac:dyDescent="0.3">
      <c r="K59282" t="s">
        <v>301927</v>
      </c>
      <c r="L59282" t="s">
        <v>301928</v>
      </c>
      <c r="M59282" t="s">
        <v>28</v>
      </c>
      <c r="O59282" s="1">
        <v>41253</v>
      </c>
      <c r="P59282">
        <v>2000000</v>
      </c>
      <c r="Q59282" t="s">
        <v>301929</v>
      </c>
      <c r="R59282" t="s">
        <v>301930</v>
      </c>
      <c r="S59282" t="s">
        <v>301931</v>
      </c>
      <c r="T59282" t="s">
        <v>74</v>
      </c>
      <c r="U59282" t="s">
        <v>34</v>
      </c>
      <c r="Z59282" s="1">
        <v>40667</v>
      </c>
    </row>
    <row r="59283" spans="11:26" x14ac:dyDescent="0.3">
      <c r="K59283" t="s">
        <v>301932</v>
      </c>
      <c r="L59283" t="s">
        <v>301933</v>
      </c>
      <c r="M59283" t="s">
        <v>233</v>
      </c>
      <c r="O59283" t="s">
        <v>1348</v>
      </c>
      <c r="P59283">
        <v>75000000</v>
      </c>
      <c r="Q59283" t="s">
        <v>301934</v>
      </c>
      <c r="R59283" t="s">
        <v>301935</v>
      </c>
      <c r="T59283" t="s">
        <v>301936</v>
      </c>
      <c r="U59283" t="s">
        <v>34</v>
      </c>
      <c r="V59283" t="s">
        <v>46</v>
      </c>
      <c r="W59283" t="s">
        <v>106</v>
      </c>
      <c r="X59283" t="s">
        <v>151</v>
      </c>
      <c r="Y59283" t="s">
        <v>68661</v>
      </c>
      <c r="Z59283" s="1">
        <v>35796</v>
      </c>
    </row>
    <row r="59284" spans="11:26" x14ac:dyDescent="0.3">
      <c r="K59284" t="s">
        <v>301937</v>
      </c>
      <c r="L59284" t="s">
        <v>301938</v>
      </c>
      <c r="M59284" t="s">
        <v>52</v>
      </c>
      <c r="O59284" s="1">
        <v>41918</v>
      </c>
      <c r="P59284">
        <v>2000000</v>
      </c>
      <c r="Q59284" t="s">
        <v>301939</v>
      </c>
      <c r="R59284" t="s">
        <v>301940</v>
      </c>
      <c r="S59284" t="s">
        <v>301941</v>
      </c>
      <c r="T59284" t="s">
        <v>95</v>
      </c>
      <c r="U59284" t="s">
        <v>34</v>
      </c>
      <c r="V59284" t="s">
        <v>46</v>
      </c>
      <c r="W59284" t="s">
        <v>260</v>
      </c>
      <c r="X59284" t="s">
        <v>5734</v>
      </c>
      <c r="Y59284" t="s">
        <v>30894</v>
      </c>
      <c r="Z59284" s="1">
        <v>36526</v>
      </c>
    </row>
    <row r="59285" spans="11:26" x14ac:dyDescent="0.3">
      <c r="K59285" t="s">
        <v>301937</v>
      </c>
      <c r="L59285" t="s">
        <v>301942</v>
      </c>
      <c r="M59285" t="s">
        <v>28</v>
      </c>
      <c r="N59285" t="s">
        <v>40</v>
      </c>
      <c r="O59285" t="s">
        <v>18248</v>
      </c>
      <c r="P59285">
        <v>3500000</v>
      </c>
      <c r="Q59285" t="s">
        <v>301943</v>
      </c>
      <c r="R59285" t="s">
        <v>301944</v>
      </c>
      <c r="S59285" t="s">
        <v>301945</v>
      </c>
      <c r="T59285" t="s">
        <v>124</v>
      </c>
      <c r="U59285" t="s">
        <v>34</v>
      </c>
      <c r="V59285" t="s">
        <v>46</v>
      </c>
      <c r="W59285" t="s">
        <v>106</v>
      </c>
      <c r="X59285" t="s">
        <v>107</v>
      </c>
      <c r="Y59285" t="s">
        <v>390</v>
      </c>
      <c r="Z59285" s="1">
        <v>37622</v>
      </c>
    </row>
    <row r="59286" spans="11:26" x14ac:dyDescent="0.3">
      <c r="K59286" t="s">
        <v>301937</v>
      </c>
      <c r="L59286" t="s">
        <v>301946</v>
      </c>
      <c r="M59286" t="s">
        <v>28</v>
      </c>
      <c r="N59286" t="s">
        <v>40</v>
      </c>
      <c r="O59286" t="s">
        <v>1068</v>
      </c>
      <c r="P59286">
        <v>5000000</v>
      </c>
      <c r="Q59286" t="s">
        <v>301947</v>
      </c>
      <c r="R59286" t="s">
        <v>301948</v>
      </c>
      <c r="S59286" t="s">
        <v>301949</v>
      </c>
      <c r="T59286" t="s">
        <v>74</v>
      </c>
      <c r="U59286" t="s">
        <v>178</v>
      </c>
      <c r="V59286" t="s">
        <v>96</v>
      </c>
      <c r="W59286" t="s">
        <v>336</v>
      </c>
      <c r="X59286" t="s">
        <v>50435</v>
      </c>
      <c r="Y59286" t="s">
        <v>301950</v>
      </c>
      <c r="Z59286" s="1">
        <v>37622</v>
      </c>
    </row>
    <row r="59287" spans="11:26" x14ac:dyDescent="0.3">
      <c r="K59287" t="s">
        <v>301951</v>
      </c>
      <c r="L59287" t="s">
        <v>301952</v>
      </c>
      <c r="M59287" t="s">
        <v>256</v>
      </c>
      <c r="O59287" t="s">
        <v>31573</v>
      </c>
      <c r="P59287">
        <v>50000</v>
      </c>
      <c r="Q59287" t="s">
        <v>301953</v>
      </c>
      <c r="R59287" t="s">
        <v>301954</v>
      </c>
      <c r="S59287" t="s">
        <v>301955</v>
      </c>
      <c r="T59287" t="s">
        <v>74</v>
      </c>
      <c r="U59287" t="s">
        <v>34</v>
      </c>
      <c r="V59287" t="s">
        <v>46</v>
      </c>
      <c r="W59287" t="s">
        <v>471</v>
      </c>
      <c r="X59287" t="s">
        <v>1760</v>
      </c>
      <c r="Y59287" t="s">
        <v>1760</v>
      </c>
      <c r="Z59287" s="1">
        <v>35431</v>
      </c>
    </row>
    <row r="59288" spans="11:26" x14ac:dyDescent="0.3">
      <c r="K59288" t="s">
        <v>301956</v>
      </c>
      <c r="L59288" t="s">
        <v>301957</v>
      </c>
      <c r="M59288" t="s">
        <v>52</v>
      </c>
      <c r="O59288" s="1">
        <v>42223</v>
      </c>
      <c r="P59288">
        <v>2000000</v>
      </c>
      <c r="Q59288" t="s">
        <v>301958</v>
      </c>
      <c r="R59288" t="s">
        <v>301959</v>
      </c>
      <c r="S59288" t="s">
        <v>301960</v>
      </c>
      <c r="U59288" t="s">
        <v>345</v>
      </c>
    </row>
    <row r="59289" spans="11:26" x14ac:dyDescent="0.3">
      <c r="K59289" t="s">
        <v>301961</v>
      </c>
      <c r="L59289" t="s">
        <v>301962</v>
      </c>
      <c r="M59289" t="s">
        <v>91</v>
      </c>
      <c r="O59289" t="s">
        <v>66647</v>
      </c>
      <c r="Q59289" t="s">
        <v>301963</v>
      </c>
      <c r="R59289" t="s">
        <v>301964</v>
      </c>
      <c r="S59289" t="s">
        <v>301965</v>
      </c>
      <c r="T59289" t="s">
        <v>4324</v>
      </c>
      <c r="U59289" t="s">
        <v>34</v>
      </c>
      <c r="V59289" t="s">
        <v>46</v>
      </c>
      <c r="W59289" t="s">
        <v>142</v>
      </c>
      <c r="X59289" t="s">
        <v>6059</v>
      </c>
      <c r="Y59289" t="s">
        <v>6059</v>
      </c>
      <c r="Z59289" s="1">
        <v>37987</v>
      </c>
    </row>
    <row r="59290" spans="11:26" x14ac:dyDescent="0.3">
      <c r="K59290" t="s">
        <v>301966</v>
      </c>
      <c r="L59290" t="s">
        <v>301967</v>
      </c>
      <c r="M59290" t="s">
        <v>28</v>
      </c>
      <c r="N59290" t="s">
        <v>29</v>
      </c>
      <c r="O59290" t="s">
        <v>2174</v>
      </c>
      <c r="P59290">
        <v>14000000</v>
      </c>
      <c r="Q59290" t="s">
        <v>301968</v>
      </c>
      <c r="R59290" t="s">
        <v>301969</v>
      </c>
      <c r="S59290" t="s">
        <v>301970</v>
      </c>
      <c r="T59290" t="s">
        <v>2364</v>
      </c>
      <c r="U59290" t="s">
        <v>34</v>
      </c>
      <c r="V59290" t="s">
        <v>46</v>
      </c>
      <c r="W59290" t="s">
        <v>133</v>
      </c>
      <c r="X59290" t="s">
        <v>63677</v>
      </c>
      <c r="Y59290" t="s">
        <v>63678</v>
      </c>
      <c r="Z59290" s="1">
        <v>37257</v>
      </c>
    </row>
    <row r="59291" spans="11:26" x14ac:dyDescent="0.3">
      <c r="K59291" t="s">
        <v>301966</v>
      </c>
      <c r="L59291" t="s">
        <v>301971</v>
      </c>
      <c r="M59291" t="s">
        <v>28</v>
      </c>
      <c r="N59291" t="s">
        <v>493</v>
      </c>
      <c r="O59291" t="s">
        <v>840</v>
      </c>
      <c r="P59291">
        <v>25000000</v>
      </c>
      <c r="Q59291" t="s">
        <v>301972</v>
      </c>
      <c r="R59291" t="s">
        <v>301973</v>
      </c>
      <c r="S59291" t="s">
        <v>301974</v>
      </c>
      <c r="T59291" t="s">
        <v>1249</v>
      </c>
      <c r="U59291" t="s">
        <v>34</v>
      </c>
      <c r="V59291" t="s">
        <v>46</v>
      </c>
      <c r="W59291" t="s">
        <v>195</v>
      </c>
      <c r="X59291" t="s">
        <v>882</v>
      </c>
      <c r="Y59291" t="s">
        <v>7791</v>
      </c>
      <c r="Z59291" s="1">
        <v>39814</v>
      </c>
    </row>
    <row r="59292" spans="11:26" x14ac:dyDescent="0.3">
      <c r="K59292" t="s">
        <v>301966</v>
      </c>
      <c r="L59292" t="s">
        <v>301975</v>
      </c>
      <c r="M59292" t="s">
        <v>28</v>
      </c>
      <c r="N59292" t="s">
        <v>493</v>
      </c>
      <c r="O59292" t="s">
        <v>1290</v>
      </c>
      <c r="Q59292" t="s">
        <v>301976</v>
      </c>
      <c r="R59292" t="s">
        <v>301977</v>
      </c>
      <c r="S59292" t="s">
        <v>301978</v>
      </c>
      <c r="T59292" t="s">
        <v>301979</v>
      </c>
      <c r="U59292" t="s">
        <v>34</v>
      </c>
      <c r="V59292" t="s">
        <v>46</v>
      </c>
      <c r="W59292" t="s">
        <v>133</v>
      </c>
      <c r="X59292" t="s">
        <v>15233</v>
      </c>
      <c r="Y59292" t="s">
        <v>15233</v>
      </c>
    </row>
    <row r="59293" spans="11:26" x14ac:dyDescent="0.3">
      <c r="K59293" t="s">
        <v>301966</v>
      </c>
      <c r="L59293" t="s">
        <v>301980</v>
      </c>
      <c r="M59293" t="s">
        <v>28</v>
      </c>
      <c r="N59293" t="s">
        <v>40</v>
      </c>
      <c r="O59293" t="s">
        <v>97590</v>
      </c>
      <c r="P59293">
        <v>5567940</v>
      </c>
      <c r="Q59293" t="s">
        <v>301981</v>
      </c>
      <c r="R59293" t="s">
        <v>301982</v>
      </c>
      <c r="T59293" t="s">
        <v>59755</v>
      </c>
      <c r="U59293" t="s">
        <v>178</v>
      </c>
      <c r="Z59293" s="1">
        <v>40912</v>
      </c>
    </row>
    <row r="59294" spans="11:26" x14ac:dyDescent="0.3">
      <c r="K59294" t="s">
        <v>301966</v>
      </c>
      <c r="L59294" t="s">
        <v>301983</v>
      </c>
      <c r="M59294" t="s">
        <v>256</v>
      </c>
      <c r="O59294" t="s">
        <v>43198</v>
      </c>
      <c r="P59294">
        <v>949960</v>
      </c>
      <c r="Q59294" t="s">
        <v>301984</v>
      </c>
      <c r="R59294" t="s">
        <v>301985</v>
      </c>
      <c r="S59294" t="s">
        <v>301986</v>
      </c>
      <c r="T59294" t="s">
        <v>301987</v>
      </c>
      <c r="U59294" t="s">
        <v>34</v>
      </c>
      <c r="V59294" t="s">
        <v>46</v>
      </c>
      <c r="W59294" t="s">
        <v>106</v>
      </c>
      <c r="X59294" t="s">
        <v>107</v>
      </c>
      <c r="Y59294" t="s">
        <v>116</v>
      </c>
    </row>
    <row r="59295" spans="11:26" x14ac:dyDescent="0.3">
      <c r="K59295" t="s">
        <v>301988</v>
      </c>
      <c r="L59295" t="s">
        <v>301989</v>
      </c>
      <c r="M59295" t="s">
        <v>52</v>
      </c>
      <c r="O59295" s="1">
        <v>40911</v>
      </c>
      <c r="Q59295" t="s">
        <v>301990</v>
      </c>
      <c r="R59295" t="s">
        <v>301991</v>
      </c>
      <c r="T59295" t="s">
        <v>5171</v>
      </c>
      <c r="U59295" t="s">
        <v>345</v>
      </c>
      <c r="V59295" t="s">
        <v>46</v>
      </c>
      <c r="W59295" t="s">
        <v>106</v>
      </c>
      <c r="X59295" t="s">
        <v>1650</v>
      </c>
      <c r="Y59295" t="s">
        <v>1651</v>
      </c>
    </row>
    <row r="59296" spans="11:26" x14ac:dyDescent="0.3">
      <c r="K59296" t="s">
        <v>301992</v>
      </c>
      <c r="L59296" t="s">
        <v>301993</v>
      </c>
      <c r="M59296" t="s">
        <v>28</v>
      </c>
      <c r="N59296" t="s">
        <v>29</v>
      </c>
      <c r="O59296" s="1">
        <v>39063</v>
      </c>
      <c r="P59296">
        <v>15000000</v>
      </c>
      <c r="Q59296" t="s">
        <v>301994</v>
      </c>
      <c r="R59296" t="s">
        <v>301995</v>
      </c>
      <c r="S59296" t="s">
        <v>301996</v>
      </c>
      <c r="T59296" t="s">
        <v>301997</v>
      </c>
      <c r="U59296" t="s">
        <v>34</v>
      </c>
      <c r="V59296" t="s">
        <v>46</v>
      </c>
      <c r="W59296" t="s">
        <v>106</v>
      </c>
      <c r="X59296" t="s">
        <v>151</v>
      </c>
      <c r="Y59296" t="s">
        <v>151</v>
      </c>
      <c r="Z59296" t="s">
        <v>12719</v>
      </c>
    </row>
    <row r="59297" spans="11:26" x14ac:dyDescent="0.3">
      <c r="K59297" t="s">
        <v>301998</v>
      </c>
      <c r="L59297" t="s">
        <v>301999</v>
      </c>
      <c r="M59297" t="s">
        <v>28</v>
      </c>
      <c r="O59297" t="s">
        <v>33881</v>
      </c>
      <c r="P59297">
        <v>35000000</v>
      </c>
      <c r="Q59297" t="s">
        <v>302000</v>
      </c>
      <c r="R59297" t="s">
        <v>302001</v>
      </c>
      <c r="S59297" t="s">
        <v>302002</v>
      </c>
      <c r="T59297" t="s">
        <v>302003</v>
      </c>
      <c r="U59297" t="s">
        <v>34</v>
      </c>
      <c r="V59297" t="s">
        <v>598</v>
      </c>
      <c r="W59297">
        <v>27</v>
      </c>
      <c r="X59297" t="s">
        <v>8790</v>
      </c>
      <c r="Y59297" t="s">
        <v>22807</v>
      </c>
      <c r="Z59297" s="1">
        <v>40179</v>
      </c>
    </row>
    <row r="59298" spans="11:26" x14ac:dyDescent="0.3">
      <c r="K59298" t="s">
        <v>302004</v>
      </c>
      <c r="L59298" t="s">
        <v>302005</v>
      </c>
      <c r="M59298" t="s">
        <v>91</v>
      </c>
      <c r="O59298" s="1">
        <v>40461</v>
      </c>
      <c r="Q59298" t="s">
        <v>302006</v>
      </c>
      <c r="R59298" t="s">
        <v>302007</v>
      </c>
      <c r="S59298" t="s">
        <v>302008</v>
      </c>
      <c r="U59298" t="s">
        <v>34</v>
      </c>
      <c r="V59298" t="s">
        <v>46</v>
      </c>
      <c r="W59298" t="s">
        <v>133</v>
      </c>
      <c r="X59298" t="s">
        <v>3028</v>
      </c>
      <c r="Y59298" t="s">
        <v>25328</v>
      </c>
    </row>
    <row r="59299" spans="11:26" x14ac:dyDescent="0.3">
      <c r="K59299" t="s">
        <v>302009</v>
      </c>
      <c r="L59299" t="s">
        <v>302010</v>
      </c>
      <c r="M59299" t="s">
        <v>28</v>
      </c>
      <c r="N59299" t="s">
        <v>29</v>
      </c>
      <c r="O59299" s="1">
        <v>38992</v>
      </c>
      <c r="P59299">
        <v>7500000</v>
      </c>
      <c r="Q59299" t="s">
        <v>302011</v>
      </c>
      <c r="R59299" t="s">
        <v>302012</v>
      </c>
      <c r="S59299" t="s">
        <v>302013</v>
      </c>
      <c r="T59299" t="s">
        <v>302014</v>
      </c>
      <c r="U59299" t="s">
        <v>178</v>
      </c>
      <c r="V59299" t="s">
        <v>46</v>
      </c>
      <c r="W59299" t="s">
        <v>106</v>
      </c>
      <c r="X59299" t="s">
        <v>107</v>
      </c>
      <c r="Y59299" t="s">
        <v>108</v>
      </c>
      <c r="Z59299" s="1">
        <v>38962</v>
      </c>
    </row>
    <row r="59300" spans="11:26" x14ac:dyDescent="0.3">
      <c r="K59300" t="s">
        <v>302015</v>
      </c>
      <c r="L59300" t="s">
        <v>302016</v>
      </c>
      <c r="M59300" t="s">
        <v>28</v>
      </c>
      <c r="N59300" t="s">
        <v>40</v>
      </c>
      <c r="O59300" t="s">
        <v>51804</v>
      </c>
      <c r="P59300">
        <v>1300000</v>
      </c>
      <c r="Q59300" t="s">
        <v>302017</v>
      </c>
      <c r="R59300" t="s">
        <v>302018</v>
      </c>
      <c r="S59300" t="s">
        <v>302019</v>
      </c>
      <c r="T59300" t="s">
        <v>302020</v>
      </c>
      <c r="U59300" t="s">
        <v>34</v>
      </c>
      <c r="V59300" t="s">
        <v>206</v>
      </c>
      <c r="W59300" t="s">
        <v>117348</v>
      </c>
      <c r="X59300" t="s">
        <v>208</v>
      </c>
      <c r="Y59300" t="s">
        <v>12301</v>
      </c>
      <c r="Z59300" s="1">
        <v>39814</v>
      </c>
    </row>
    <row r="59301" spans="11:26" x14ac:dyDescent="0.3">
      <c r="K59301" t="s">
        <v>302021</v>
      </c>
      <c r="L59301" t="s">
        <v>302022</v>
      </c>
      <c r="M59301" t="s">
        <v>52</v>
      </c>
      <c r="O59301" s="1">
        <v>40179</v>
      </c>
      <c r="Q59301" t="s">
        <v>302023</v>
      </c>
      <c r="R59301" t="s">
        <v>302024</v>
      </c>
      <c r="S59301" t="s">
        <v>302025</v>
      </c>
      <c r="T59301" t="s">
        <v>99987</v>
      </c>
      <c r="U59301" t="s">
        <v>34</v>
      </c>
      <c r="V59301" t="s">
        <v>46</v>
      </c>
      <c r="W59301" t="s">
        <v>158</v>
      </c>
      <c r="X59301" t="s">
        <v>159</v>
      </c>
      <c r="Y59301" t="s">
        <v>20624</v>
      </c>
    </row>
    <row r="59302" spans="11:26" x14ac:dyDescent="0.3">
      <c r="K59302" t="s">
        <v>302026</v>
      </c>
      <c r="L59302" t="s">
        <v>302027</v>
      </c>
      <c r="M59302" t="s">
        <v>52</v>
      </c>
      <c r="O59302" t="s">
        <v>3597</v>
      </c>
      <c r="Q59302" t="s">
        <v>302028</v>
      </c>
      <c r="R59302" t="s">
        <v>302029</v>
      </c>
      <c r="T59302" t="s">
        <v>5932</v>
      </c>
      <c r="U59302" t="s">
        <v>34</v>
      </c>
      <c r="V59302" t="s">
        <v>46</v>
      </c>
      <c r="W59302" t="s">
        <v>106</v>
      </c>
      <c r="X59302" t="s">
        <v>151</v>
      </c>
      <c r="Y59302" t="s">
        <v>151</v>
      </c>
      <c r="Z59302" s="1">
        <v>41275</v>
      </c>
    </row>
    <row r="59303" spans="11:26" x14ac:dyDescent="0.3">
      <c r="K59303" t="s">
        <v>302030</v>
      </c>
      <c r="L59303" t="s">
        <v>302031</v>
      </c>
      <c r="M59303" t="s">
        <v>324</v>
      </c>
      <c r="O59303" s="1">
        <v>39823</v>
      </c>
      <c r="P59303">
        <v>10000</v>
      </c>
      <c r="Q59303" t="s">
        <v>302032</v>
      </c>
      <c r="R59303" t="s">
        <v>302033</v>
      </c>
      <c r="S59303" t="s">
        <v>302034</v>
      </c>
      <c r="T59303" t="s">
        <v>64</v>
      </c>
      <c r="U59303" t="s">
        <v>345</v>
      </c>
      <c r="V59303" t="s">
        <v>46</v>
      </c>
      <c r="W59303" t="s">
        <v>106</v>
      </c>
      <c r="X59303" t="s">
        <v>107</v>
      </c>
      <c r="Y59303" t="s">
        <v>446</v>
      </c>
      <c r="Z59303" s="1">
        <v>39814</v>
      </c>
    </row>
    <row r="59304" spans="11:26" x14ac:dyDescent="0.3">
      <c r="K59304" t="s">
        <v>302030</v>
      </c>
      <c r="L59304" t="s">
        <v>302035</v>
      </c>
      <c r="M59304" t="s">
        <v>324</v>
      </c>
      <c r="O59304" s="1">
        <v>39817</v>
      </c>
      <c r="P59304">
        <v>10000</v>
      </c>
      <c r="Q59304" t="s">
        <v>302036</v>
      </c>
      <c r="R59304" t="s">
        <v>302037</v>
      </c>
      <c r="S59304" t="s">
        <v>102632</v>
      </c>
      <c r="T59304" t="s">
        <v>302038</v>
      </c>
      <c r="U59304" t="s">
        <v>34</v>
      </c>
      <c r="V59304" t="s">
        <v>46</v>
      </c>
      <c r="W59304" t="s">
        <v>106</v>
      </c>
      <c r="X59304" t="s">
        <v>107</v>
      </c>
      <c r="Y59304" t="s">
        <v>2394</v>
      </c>
      <c r="Z59304" s="1">
        <v>36892</v>
      </c>
    </row>
    <row r="59305" spans="11:26" x14ac:dyDescent="0.3">
      <c r="K59305" t="s">
        <v>302039</v>
      </c>
      <c r="L59305" t="s">
        <v>302040</v>
      </c>
      <c r="M59305" t="s">
        <v>28</v>
      </c>
      <c r="N59305" t="s">
        <v>40</v>
      </c>
      <c r="O59305" s="1">
        <v>39118</v>
      </c>
      <c r="P59305">
        <v>3750000</v>
      </c>
      <c r="Q59305" t="s">
        <v>302041</v>
      </c>
      <c r="R59305" t="s">
        <v>302042</v>
      </c>
      <c r="T59305" t="s">
        <v>2126</v>
      </c>
      <c r="U59305" t="s">
        <v>34</v>
      </c>
      <c r="V59305" t="s">
        <v>46</v>
      </c>
      <c r="W59305" t="s">
        <v>106</v>
      </c>
      <c r="X59305" t="s">
        <v>107</v>
      </c>
      <c r="Y59305" t="s">
        <v>3716</v>
      </c>
    </row>
    <row r="59306" spans="11:26" x14ac:dyDescent="0.3">
      <c r="K59306" t="s">
        <v>302039</v>
      </c>
      <c r="L59306" t="s">
        <v>302043</v>
      </c>
      <c r="M59306" t="s">
        <v>28</v>
      </c>
      <c r="N59306" t="s">
        <v>29</v>
      </c>
      <c r="O59306" t="s">
        <v>31564</v>
      </c>
      <c r="P59306">
        <v>10000000</v>
      </c>
      <c r="Q59306" t="s">
        <v>302044</v>
      </c>
      <c r="R59306" t="s">
        <v>302045</v>
      </c>
      <c r="S59306" t="s">
        <v>302046</v>
      </c>
      <c r="T59306" t="s">
        <v>85595</v>
      </c>
      <c r="U59306" t="s">
        <v>34</v>
      </c>
      <c r="V59306" t="s">
        <v>96</v>
      </c>
      <c r="W59306" t="s">
        <v>5722</v>
      </c>
      <c r="X59306" t="s">
        <v>5723</v>
      </c>
      <c r="Y59306" t="s">
        <v>5724</v>
      </c>
    </row>
    <row r="59307" spans="11:26" x14ac:dyDescent="0.3">
      <c r="K59307" t="s">
        <v>302039</v>
      </c>
      <c r="L59307" t="s">
        <v>302047</v>
      </c>
      <c r="M59307" t="s">
        <v>256</v>
      </c>
      <c r="O59307" t="s">
        <v>795</v>
      </c>
      <c r="P59307">
        <v>10000000</v>
      </c>
      <c r="Q59307" t="s">
        <v>302048</v>
      </c>
      <c r="R59307" t="s">
        <v>302049</v>
      </c>
      <c r="S59307" t="s">
        <v>302050</v>
      </c>
      <c r="T59307" t="s">
        <v>1610</v>
      </c>
      <c r="U59307" t="s">
        <v>34</v>
      </c>
      <c r="V59307" t="s">
        <v>3680</v>
      </c>
      <c r="W59307">
        <v>13</v>
      </c>
      <c r="X59307" t="s">
        <v>3681</v>
      </c>
      <c r="Y59307" t="s">
        <v>3681</v>
      </c>
      <c r="Z59307" s="1">
        <v>41275</v>
      </c>
    </row>
    <row r="59308" spans="11:26" x14ac:dyDescent="0.3">
      <c r="K59308" t="s">
        <v>302039</v>
      </c>
      <c r="L59308" t="s">
        <v>302051</v>
      </c>
      <c r="M59308" t="s">
        <v>256</v>
      </c>
      <c r="O59308" t="s">
        <v>51304</v>
      </c>
      <c r="P59308">
        <v>40000000</v>
      </c>
      <c r="Q59308" t="s">
        <v>302052</v>
      </c>
      <c r="R59308" t="s">
        <v>302053</v>
      </c>
      <c r="S59308" t="s">
        <v>302054</v>
      </c>
      <c r="T59308" t="s">
        <v>74</v>
      </c>
      <c r="U59308" t="s">
        <v>345</v>
      </c>
      <c r="Z59308" s="1">
        <v>39822</v>
      </c>
    </row>
    <row r="59309" spans="11:26" x14ac:dyDescent="0.3">
      <c r="K59309" t="s">
        <v>302039</v>
      </c>
      <c r="L59309" t="s">
        <v>302055</v>
      </c>
      <c r="M59309" t="s">
        <v>28</v>
      </c>
      <c r="N59309" t="s">
        <v>493</v>
      </c>
      <c r="O59309" s="1">
        <v>40549</v>
      </c>
      <c r="P59309">
        <v>25400000</v>
      </c>
      <c r="Q59309" t="s">
        <v>302056</v>
      </c>
      <c r="R59309" t="s">
        <v>302057</v>
      </c>
      <c r="S59309" t="s">
        <v>302058</v>
      </c>
      <c r="T59309" t="s">
        <v>302059</v>
      </c>
      <c r="U59309" t="s">
        <v>34</v>
      </c>
      <c r="Z59309" s="1">
        <v>39448</v>
      </c>
    </row>
    <row r="59310" spans="11:26" x14ac:dyDescent="0.3">
      <c r="K59310" t="s">
        <v>302039</v>
      </c>
      <c r="L59310" t="s">
        <v>302060</v>
      </c>
      <c r="M59310" t="s">
        <v>256</v>
      </c>
      <c r="O59310" s="1">
        <v>41765</v>
      </c>
      <c r="P59310">
        <v>10000000</v>
      </c>
      <c r="Q59310" t="s">
        <v>302061</v>
      </c>
      <c r="R59310" t="s">
        <v>302062</v>
      </c>
      <c r="S59310" t="s">
        <v>302063</v>
      </c>
      <c r="T59310" t="s">
        <v>912</v>
      </c>
      <c r="U59310" t="s">
        <v>178</v>
      </c>
      <c r="V59310" t="s">
        <v>46</v>
      </c>
      <c r="W59310" t="s">
        <v>106</v>
      </c>
      <c r="X59310" t="s">
        <v>107</v>
      </c>
      <c r="Y59310" t="s">
        <v>6912</v>
      </c>
      <c r="Z59310" s="1">
        <v>37622</v>
      </c>
    </row>
    <row r="59311" spans="11:26" x14ac:dyDescent="0.3">
      <c r="K59311" t="s">
        <v>302064</v>
      </c>
      <c r="L59311" t="s">
        <v>302065</v>
      </c>
      <c r="M59311" t="s">
        <v>28</v>
      </c>
      <c r="N59311" t="s">
        <v>40</v>
      </c>
      <c r="O59311" t="s">
        <v>1178</v>
      </c>
      <c r="P59311">
        <v>500000</v>
      </c>
      <c r="Q59311" t="s">
        <v>302066</v>
      </c>
      <c r="R59311" t="s">
        <v>302062</v>
      </c>
      <c r="S59311" t="s">
        <v>302067</v>
      </c>
      <c r="T59311" t="s">
        <v>302068</v>
      </c>
      <c r="U59311" t="s">
        <v>34</v>
      </c>
      <c r="V59311" t="s">
        <v>46</v>
      </c>
      <c r="W59311" t="s">
        <v>75</v>
      </c>
      <c r="X59311" t="s">
        <v>464</v>
      </c>
      <c r="Y59311" t="s">
        <v>464</v>
      </c>
      <c r="Z59311" s="1">
        <v>42006</v>
      </c>
    </row>
    <row r="59312" spans="11:26" x14ac:dyDescent="0.3">
      <c r="K59312" t="s">
        <v>302069</v>
      </c>
      <c r="L59312" t="s">
        <v>302070</v>
      </c>
      <c r="M59312" t="s">
        <v>28</v>
      </c>
      <c r="O59312" t="s">
        <v>18959</v>
      </c>
      <c r="P59312">
        <v>2500000</v>
      </c>
      <c r="Q59312" t="s">
        <v>302071</v>
      </c>
      <c r="R59312" t="s">
        <v>302072</v>
      </c>
      <c r="S59312" t="s">
        <v>302073</v>
      </c>
      <c r="T59312" t="s">
        <v>302074</v>
      </c>
      <c r="U59312" t="s">
        <v>34</v>
      </c>
      <c r="V59312" t="s">
        <v>368</v>
      </c>
      <c r="W59312">
        <v>7</v>
      </c>
      <c r="X59312" t="s">
        <v>481</v>
      </c>
      <c r="Y59312" t="s">
        <v>9757</v>
      </c>
      <c r="Z59312" s="1">
        <v>42041</v>
      </c>
    </row>
    <row r="59313" spans="11:26" x14ac:dyDescent="0.3">
      <c r="K59313" t="s">
        <v>302069</v>
      </c>
      <c r="L59313" t="s">
        <v>302075</v>
      </c>
      <c r="M59313" t="s">
        <v>28</v>
      </c>
      <c r="N59313" t="s">
        <v>29</v>
      </c>
      <c r="O59313" s="1">
        <v>40667</v>
      </c>
      <c r="P59313">
        <v>4500000</v>
      </c>
      <c r="Q59313" t="s">
        <v>302076</v>
      </c>
      <c r="R59313" t="s">
        <v>302077</v>
      </c>
      <c r="S59313" t="s">
        <v>302078</v>
      </c>
      <c r="T59313" t="s">
        <v>302079</v>
      </c>
      <c r="U59313" t="s">
        <v>178</v>
      </c>
      <c r="V59313" t="s">
        <v>96</v>
      </c>
      <c r="W59313" t="s">
        <v>336</v>
      </c>
      <c r="X59313" t="s">
        <v>337</v>
      </c>
      <c r="Y59313" t="s">
        <v>24153</v>
      </c>
      <c r="Z59313" s="1">
        <v>39814</v>
      </c>
    </row>
    <row r="59314" spans="11:26" x14ac:dyDescent="0.3">
      <c r="K59314" t="s">
        <v>302080</v>
      </c>
      <c r="L59314" t="s">
        <v>302081</v>
      </c>
      <c r="M59314" t="s">
        <v>52</v>
      </c>
      <c r="O59314" s="1">
        <v>36526</v>
      </c>
      <c r="P59314">
        <v>2000000</v>
      </c>
      <c r="Q59314" t="s">
        <v>302082</v>
      </c>
      <c r="R59314" t="s">
        <v>302083</v>
      </c>
      <c r="S59314" t="s">
        <v>302084</v>
      </c>
      <c r="T59314" t="s">
        <v>302085</v>
      </c>
      <c r="U59314" t="s">
        <v>178</v>
      </c>
      <c r="V59314" t="s">
        <v>3680</v>
      </c>
      <c r="W59314">
        <v>13</v>
      </c>
      <c r="X59314" t="s">
        <v>3681</v>
      </c>
      <c r="Y59314" t="s">
        <v>3681</v>
      </c>
      <c r="Z59314" t="s">
        <v>118492</v>
      </c>
    </row>
    <row r="59315" spans="11:26" x14ac:dyDescent="0.3">
      <c r="K59315" t="s">
        <v>302086</v>
      </c>
      <c r="L59315" t="s">
        <v>302087</v>
      </c>
      <c r="M59315" t="s">
        <v>91</v>
      </c>
      <c r="O59315" s="1">
        <v>42256</v>
      </c>
      <c r="Q59315" t="s">
        <v>302088</v>
      </c>
      <c r="R59315" t="s">
        <v>302089</v>
      </c>
      <c r="S59315" t="s">
        <v>302090</v>
      </c>
      <c r="T59315" t="s">
        <v>302091</v>
      </c>
      <c r="U59315" t="s">
        <v>34</v>
      </c>
      <c r="V59315" t="s">
        <v>20069</v>
      </c>
      <c r="W59315">
        <v>2</v>
      </c>
      <c r="X59315" t="s">
        <v>65986</v>
      </c>
      <c r="Y59315" t="s">
        <v>302092</v>
      </c>
    </row>
    <row r="59316" spans="11:26" x14ac:dyDescent="0.3">
      <c r="K59316" t="s">
        <v>302093</v>
      </c>
      <c r="L59316" t="s">
        <v>302094</v>
      </c>
      <c r="M59316" t="s">
        <v>52</v>
      </c>
      <c r="O59316" s="1">
        <v>39815</v>
      </c>
      <c r="P59316">
        <v>100000</v>
      </c>
      <c r="Q59316" t="s">
        <v>302095</v>
      </c>
      <c r="R59316" t="s">
        <v>302096</v>
      </c>
      <c r="S59316" t="s">
        <v>302097</v>
      </c>
      <c r="T59316" t="s">
        <v>86284</v>
      </c>
      <c r="U59316" t="s">
        <v>34</v>
      </c>
      <c r="V59316" t="s">
        <v>800</v>
      </c>
      <c r="X59316" t="s">
        <v>801</v>
      </c>
      <c r="Y59316" t="s">
        <v>801</v>
      </c>
      <c r="Z59316" t="s">
        <v>105695</v>
      </c>
    </row>
    <row r="59317" spans="11:26" x14ac:dyDescent="0.3">
      <c r="K59317" t="s">
        <v>302098</v>
      </c>
      <c r="L59317" t="s">
        <v>302099</v>
      </c>
      <c r="M59317" t="s">
        <v>28</v>
      </c>
      <c r="N59317" t="s">
        <v>40</v>
      </c>
      <c r="O59317" s="1">
        <v>41642</v>
      </c>
      <c r="P59317">
        <v>137713</v>
      </c>
      <c r="Q59317" t="s">
        <v>302100</v>
      </c>
      <c r="R59317" t="s">
        <v>302101</v>
      </c>
      <c r="S59317" t="s">
        <v>302102</v>
      </c>
      <c r="T59317" t="s">
        <v>302103</v>
      </c>
      <c r="U59317" t="s">
        <v>34</v>
      </c>
      <c r="V59317" t="s">
        <v>270</v>
      </c>
      <c r="W59317" t="s">
        <v>271</v>
      </c>
      <c r="X59317" t="s">
        <v>272</v>
      </c>
      <c r="Y59317" t="s">
        <v>272</v>
      </c>
      <c r="Z59317" s="1">
        <v>41705</v>
      </c>
    </row>
    <row r="59318" spans="11:26" x14ac:dyDescent="0.3">
      <c r="K59318" t="s">
        <v>302104</v>
      </c>
      <c r="L59318" t="s">
        <v>302105</v>
      </c>
      <c r="M59318" t="s">
        <v>190</v>
      </c>
      <c r="O59318" t="s">
        <v>32532</v>
      </c>
      <c r="P59318">
        <v>5000</v>
      </c>
      <c r="Q59318" t="s">
        <v>302106</v>
      </c>
      <c r="R59318" t="s">
        <v>302107</v>
      </c>
      <c r="S59318" t="s">
        <v>302108</v>
      </c>
      <c r="T59318" t="s">
        <v>37541</v>
      </c>
      <c r="U59318" t="s">
        <v>34</v>
      </c>
      <c r="V59318" t="s">
        <v>206</v>
      </c>
      <c r="W59318" t="s">
        <v>207</v>
      </c>
      <c r="X59318" t="s">
        <v>208</v>
      </c>
      <c r="Y59318" t="s">
        <v>208</v>
      </c>
      <c r="Z59318" s="1">
        <v>40179</v>
      </c>
    </row>
    <row r="59319" spans="11:26" x14ac:dyDescent="0.3">
      <c r="K59319" t="s">
        <v>302109</v>
      </c>
      <c r="L59319" t="s">
        <v>302110</v>
      </c>
      <c r="M59319" t="s">
        <v>52</v>
      </c>
      <c r="O59319" s="1">
        <v>39448</v>
      </c>
      <c r="P59319">
        <v>301104</v>
      </c>
      <c r="Q59319" t="s">
        <v>302111</v>
      </c>
      <c r="R59319" t="s">
        <v>302112</v>
      </c>
      <c r="T59319" t="s">
        <v>1249</v>
      </c>
      <c r="U59319" t="s">
        <v>34</v>
      </c>
      <c r="V59319" t="s">
        <v>35</v>
      </c>
      <c r="W59319">
        <v>19</v>
      </c>
      <c r="X59319" t="s">
        <v>792</v>
      </c>
      <c r="Y59319" t="s">
        <v>18792</v>
      </c>
    </row>
    <row r="59320" spans="11:26" x14ac:dyDescent="0.3">
      <c r="K59320" t="s">
        <v>302109</v>
      </c>
      <c r="L59320" t="s">
        <v>302113</v>
      </c>
      <c r="M59320" t="s">
        <v>324</v>
      </c>
      <c r="O59320" t="s">
        <v>3894</v>
      </c>
      <c r="Q59320" t="s">
        <v>302114</v>
      </c>
      <c r="R59320" t="s">
        <v>302115</v>
      </c>
      <c r="S59320" t="s">
        <v>302116</v>
      </c>
      <c r="T59320" t="s">
        <v>74</v>
      </c>
      <c r="U59320" t="s">
        <v>34</v>
      </c>
      <c r="V59320" t="s">
        <v>46</v>
      </c>
      <c r="W59320" t="s">
        <v>717</v>
      </c>
      <c r="X59320" t="s">
        <v>882</v>
      </c>
      <c r="Y59320" t="s">
        <v>529</v>
      </c>
    </row>
    <row r="59321" spans="11:26" x14ac:dyDescent="0.3">
      <c r="K59321" t="s">
        <v>302117</v>
      </c>
      <c r="L59321" t="s">
        <v>302118</v>
      </c>
      <c r="M59321" t="s">
        <v>28</v>
      </c>
      <c r="N59321" t="s">
        <v>1189</v>
      </c>
      <c r="O59321" t="s">
        <v>3345</v>
      </c>
      <c r="P59321">
        <v>14000000</v>
      </c>
      <c r="Q59321" t="s">
        <v>302119</v>
      </c>
      <c r="R59321" t="s">
        <v>302120</v>
      </c>
      <c r="S59321" t="s">
        <v>302121</v>
      </c>
      <c r="T59321" t="s">
        <v>302122</v>
      </c>
      <c r="U59321" t="s">
        <v>34</v>
      </c>
      <c r="V59321" t="s">
        <v>46</v>
      </c>
      <c r="W59321" t="s">
        <v>106</v>
      </c>
      <c r="X59321" t="s">
        <v>151</v>
      </c>
      <c r="Y59321" t="s">
        <v>151</v>
      </c>
      <c r="Z59321" s="1">
        <v>40550</v>
      </c>
    </row>
    <row r="59322" spans="11:26" x14ac:dyDescent="0.3">
      <c r="K59322" t="s">
        <v>302117</v>
      </c>
      <c r="L59322" t="s">
        <v>302123</v>
      </c>
      <c r="M59322" t="s">
        <v>233</v>
      </c>
      <c r="O59322" s="1">
        <v>40701</v>
      </c>
      <c r="P59322">
        <v>8000000</v>
      </c>
      <c r="Q59322" t="s">
        <v>302124</v>
      </c>
      <c r="R59322" t="s">
        <v>302125</v>
      </c>
      <c r="S59322" t="s">
        <v>302126</v>
      </c>
      <c r="T59322" t="s">
        <v>74</v>
      </c>
      <c r="U59322" t="s">
        <v>178</v>
      </c>
      <c r="V59322" t="s">
        <v>206</v>
      </c>
      <c r="W59322" t="s">
        <v>207</v>
      </c>
      <c r="X59322" t="s">
        <v>208</v>
      </c>
      <c r="Y59322" t="s">
        <v>208</v>
      </c>
      <c r="Z59322" s="1">
        <v>37622</v>
      </c>
    </row>
    <row r="59323" spans="11:26" x14ac:dyDescent="0.3">
      <c r="K59323" t="s">
        <v>302117</v>
      </c>
      <c r="L59323" t="s">
        <v>302127</v>
      </c>
      <c r="M59323" t="s">
        <v>28</v>
      </c>
      <c r="N59323" t="s">
        <v>40</v>
      </c>
      <c r="O59323" t="s">
        <v>142045</v>
      </c>
      <c r="Q59323" t="s">
        <v>302128</v>
      </c>
      <c r="R59323" t="s">
        <v>302129</v>
      </c>
      <c r="T59323" t="s">
        <v>6</v>
      </c>
      <c r="U59323" t="s">
        <v>34</v>
      </c>
      <c r="V59323" t="s">
        <v>46</v>
      </c>
      <c r="W59323" t="s">
        <v>260</v>
      </c>
      <c r="X59323" t="s">
        <v>402</v>
      </c>
      <c r="Y59323" t="s">
        <v>545</v>
      </c>
      <c r="Z59323" s="1">
        <v>36892</v>
      </c>
    </row>
    <row r="59324" spans="11:26" x14ac:dyDescent="0.3">
      <c r="K59324" t="s">
        <v>302117</v>
      </c>
      <c r="L59324" t="s">
        <v>302130</v>
      </c>
      <c r="M59324" t="s">
        <v>28</v>
      </c>
      <c r="N59324" t="s">
        <v>29</v>
      </c>
      <c r="O59324" s="1">
        <v>40396</v>
      </c>
      <c r="P59324">
        <v>6290000</v>
      </c>
      <c r="Q59324" t="s">
        <v>302131</v>
      </c>
      <c r="R59324" t="s">
        <v>302132</v>
      </c>
      <c r="S59324" t="s">
        <v>302133</v>
      </c>
      <c r="T59324" t="s">
        <v>302134</v>
      </c>
      <c r="U59324" t="s">
        <v>34</v>
      </c>
      <c r="V59324" t="s">
        <v>46</v>
      </c>
      <c r="W59324" t="s">
        <v>2112</v>
      </c>
      <c r="X59324" t="s">
        <v>3650</v>
      </c>
      <c r="Y59324" t="s">
        <v>7674</v>
      </c>
      <c r="Z59324" s="1">
        <v>40912</v>
      </c>
    </row>
    <row r="59325" spans="11:26" x14ac:dyDescent="0.3">
      <c r="K59325" t="s">
        <v>302117</v>
      </c>
      <c r="L59325" t="s">
        <v>302135</v>
      </c>
      <c r="M59325" t="s">
        <v>28</v>
      </c>
      <c r="O59325" s="1">
        <v>40736</v>
      </c>
      <c r="P59325">
        <v>13000000</v>
      </c>
      <c r="Q59325" t="s">
        <v>302136</v>
      </c>
      <c r="R59325" t="s">
        <v>302137</v>
      </c>
      <c r="S59325" t="s">
        <v>302138</v>
      </c>
      <c r="T59325" t="s">
        <v>74</v>
      </c>
      <c r="U59325" t="s">
        <v>34</v>
      </c>
      <c r="V59325" t="s">
        <v>46</v>
      </c>
      <c r="W59325" t="s">
        <v>142</v>
      </c>
      <c r="X59325" t="s">
        <v>6059</v>
      </c>
      <c r="Y59325" t="s">
        <v>6059</v>
      </c>
    </row>
    <row r="59326" spans="11:26" x14ac:dyDescent="0.3">
      <c r="K59326" t="s">
        <v>302139</v>
      </c>
      <c r="L59326" t="s">
        <v>302140</v>
      </c>
      <c r="M59326" t="s">
        <v>52</v>
      </c>
      <c r="O59326" t="s">
        <v>71371</v>
      </c>
      <c r="P59326">
        <v>500000</v>
      </c>
      <c r="Q59326" t="s">
        <v>302141</v>
      </c>
      <c r="R59326" t="s">
        <v>302142</v>
      </c>
      <c r="S59326" t="s">
        <v>302143</v>
      </c>
      <c r="T59326" t="s">
        <v>302144</v>
      </c>
      <c r="U59326" t="s">
        <v>34</v>
      </c>
      <c r="V59326" t="s">
        <v>46</v>
      </c>
      <c r="W59326" t="s">
        <v>142</v>
      </c>
      <c r="X59326" t="s">
        <v>17743</v>
      </c>
      <c r="Y59326" t="s">
        <v>4705</v>
      </c>
      <c r="Z59326" s="1">
        <v>40912</v>
      </c>
    </row>
    <row r="59327" spans="11:26" x14ac:dyDescent="0.3">
      <c r="K59327" t="s">
        <v>302145</v>
      </c>
      <c r="L59327" t="s">
        <v>302146</v>
      </c>
      <c r="M59327" t="s">
        <v>190</v>
      </c>
      <c r="O59327" t="s">
        <v>4086</v>
      </c>
      <c r="P59327">
        <v>0</v>
      </c>
      <c r="Q59327" t="s">
        <v>302147</v>
      </c>
      <c r="R59327" t="s">
        <v>302148</v>
      </c>
      <c r="S59327" t="s">
        <v>302149</v>
      </c>
      <c r="T59327" t="s">
        <v>302150</v>
      </c>
      <c r="U59327" t="s">
        <v>34</v>
      </c>
      <c r="V59327" t="s">
        <v>46</v>
      </c>
      <c r="W59327" t="s">
        <v>167</v>
      </c>
      <c r="X59327" t="s">
        <v>168</v>
      </c>
      <c r="Y59327" t="s">
        <v>8771</v>
      </c>
      <c r="Z59327" s="1">
        <v>41651</v>
      </c>
    </row>
    <row r="59328" spans="11:26" x14ac:dyDescent="0.3">
      <c r="K59328" t="s">
        <v>302151</v>
      </c>
      <c r="L59328" t="s">
        <v>302152</v>
      </c>
      <c r="M59328" t="s">
        <v>52</v>
      </c>
      <c r="O59328" s="1">
        <v>41640</v>
      </c>
      <c r="Q59328" t="s">
        <v>302153</v>
      </c>
      <c r="R59328" t="s">
        <v>302154</v>
      </c>
      <c r="S59328" t="s">
        <v>302155</v>
      </c>
      <c r="T59328" t="s">
        <v>95</v>
      </c>
      <c r="U59328" t="s">
        <v>178</v>
      </c>
      <c r="V59328" t="s">
        <v>96</v>
      </c>
      <c r="W59328" t="s">
        <v>336</v>
      </c>
      <c r="X59328" t="s">
        <v>337</v>
      </c>
      <c r="Y59328" t="s">
        <v>50339</v>
      </c>
      <c r="Z59328" s="1">
        <v>41275</v>
      </c>
    </row>
    <row r="59329" spans="11:26" x14ac:dyDescent="0.3">
      <c r="K59329" t="s">
        <v>302151</v>
      </c>
      <c r="L59329" t="s">
        <v>302156</v>
      </c>
      <c r="M59329" t="s">
        <v>52</v>
      </c>
      <c r="O59329" s="1">
        <v>41645</v>
      </c>
      <c r="P59329">
        <v>133333</v>
      </c>
      <c r="Q59329" t="s">
        <v>302157</v>
      </c>
      <c r="R59329" t="s">
        <v>302158</v>
      </c>
      <c r="S59329" t="s">
        <v>302159</v>
      </c>
      <c r="T59329" t="s">
        <v>1080</v>
      </c>
      <c r="U59329" t="s">
        <v>178</v>
      </c>
      <c r="V59329" t="s">
        <v>46</v>
      </c>
      <c r="W59329" t="s">
        <v>260</v>
      </c>
      <c r="X59329" t="s">
        <v>402</v>
      </c>
      <c r="Y59329" t="s">
        <v>402</v>
      </c>
    </row>
    <row r="59330" spans="11:26" x14ac:dyDescent="0.3">
      <c r="K59330" t="s">
        <v>302151</v>
      </c>
      <c r="L59330" t="s">
        <v>302160</v>
      </c>
      <c r="M59330" t="s">
        <v>52</v>
      </c>
      <c r="O59330" s="1">
        <v>41645</v>
      </c>
      <c r="P59330">
        <v>118000</v>
      </c>
      <c r="Q59330" t="s">
        <v>302161</v>
      </c>
      <c r="R59330" t="s">
        <v>302162</v>
      </c>
      <c r="S59330" t="s">
        <v>302163</v>
      </c>
      <c r="T59330" t="s">
        <v>302164</v>
      </c>
      <c r="U59330" t="s">
        <v>345</v>
      </c>
    </row>
    <row r="59331" spans="11:26" x14ac:dyDescent="0.3">
      <c r="K59331" t="s">
        <v>302165</v>
      </c>
      <c r="L59331" t="s">
        <v>302166</v>
      </c>
      <c r="M59331" t="s">
        <v>28</v>
      </c>
      <c r="O59331" s="1">
        <v>40330</v>
      </c>
      <c r="P59331">
        <v>2375000</v>
      </c>
      <c r="Q59331" t="s">
        <v>302167</v>
      </c>
      <c r="R59331" t="s">
        <v>302168</v>
      </c>
      <c r="S59331" t="s">
        <v>302169</v>
      </c>
      <c r="T59331" t="s">
        <v>74</v>
      </c>
      <c r="U59331" t="s">
        <v>34</v>
      </c>
      <c r="V59331" t="s">
        <v>46</v>
      </c>
      <c r="W59331" t="s">
        <v>311</v>
      </c>
      <c r="X59331" t="s">
        <v>3790</v>
      </c>
      <c r="Y59331" t="s">
        <v>3790</v>
      </c>
    </row>
    <row r="59332" spans="11:26" x14ac:dyDescent="0.3">
      <c r="K59332" t="s">
        <v>302170</v>
      </c>
      <c r="L59332" t="s">
        <v>302171</v>
      </c>
      <c r="M59332" t="s">
        <v>52</v>
      </c>
      <c r="O59332" s="1">
        <v>41559</v>
      </c>
      <c r="P59332">
        <v>40000</v>
      </c>
      <c r="Q59332" t="s">
        <v>302172</v>
      </c>
      <c r="R59332" t="s">
        <v>302173</v>
      </c>
      <c r="S59332" t="s">
        <v>302174</v>
      </c>
      <c r="T59332" t="s">
        <v>1249</v>
      </c>
      <c r="U59332" t="s">
        <v>34</v>
      </c>
      <c r="V59332" t="s">
        <v>46</v>
      </c>
      <c r="W59332" t="s">
        <v>106</v>
      </c>
      <c r="X59332" t="s">
        <v>2081</v>
      </c>
      <c r="Y59332" t="s">
        <v>14269</v>
      </c>
      <c r="Z59332" s="1">
        <v>39448</v>
      </c>
    </row>
    <row r="59333" spans="11:26" x14ac:dyDescent="0.3">
      <c r="K59333" t="s">
        <v>302175</v>
      </c>
      <c r="L59333" t="s">
        <v>302176</v>
      </c>
      <c r="M59333" t="s">
        <v>28</v>
      </c>
      <c r="N59333" t="s">
        <v>29</v>
      </c>
      <c r="O59333" t="s">
        <v>47700</v>
      </c>
      <c r="P59333">
        <v>2500000</v>
      </c>
      <c r="Q59333" t="s">
        <v>302177</v>
      </c>
      <c r="R59333" t="s">
        <v>302178</v>
      </c>
      <c r="S59333" t="s">
        <v>302179</v>
      </c>
      <c r="T59333" t="s">
        <v>10296</v>
      </c>
      <c r="U59333" t="s">
        <v>34</v>
      </c>
      <c r="V59333" t="s">
        <v>46</v>
      </c>
      <c r="W59333" t="s">
        <v>1731</v>
      </c>
      <c r="X59333" t="s">
        <v>1732</v>
      </c>
      <c r="Y59333" t="s">
        <v>26081</v>
      </c>
    </row>
    <row r="59334" spans="11:26" x14ac:dyDescent="0.3">
      <c r="K59334" t="s">
        <v>302175</v>
      </c>
      <c r="L59334" t="s">
        <v>302180</v>
      </c>
      <c r="M59334" t="s">
        <v>256</v>
      </c>
      <c r="O59334" s="1">
        <v>40585</v>
      </c>
      <c r="P59334">
        <v>1516515</v>
      </c>
      <c r="Q59334" t="s">
        <v>302181</v>
      </c>
      <c r="R59334" t="s">
        <v>302182</v>
      </c>
      <c r="S59334" t="s">
        <v>302183</v>
      </c>
      <c r="T59334" t="s">
        <v>1063</v>
      </c>
      <c r="U59334" t="s">
        <v>34</v>
      </c>
      <c r="V59334" t="s">
        <v>46</v>
      </c>
      <c r="W59334" t="s">
        <v>1731</v>
      </c>
      <c r="X59334" t="s">
        <v>1732</v>
      </c>
      <c r="Y59334" t="s">
        <v>26081</v>
      </c>
    </row>
    <row r="59335" spans="11:26" x14ac:dyDescent="0.3">
      <c r="K59335" t="s">
        <v>302175</v>
      </c>
      <c r="L59335" t="s">
        <v>302184</v>
      </c>
      <c r="M59335" t="s">
        <v>28</v>
      </c>
      <c r="O59335" t="s">
        <v>43198</v>
      </c>
      <c r="P59335">
        <v>2500000</v>
      </c>
      <c r="Q59335" t="s">
        <v>302185</v>
      </c>
      <c r="R59335" t="s">
        <v>302186</v>
      </c>
      <c r="S59335" t="s">
        <v>302187</v>
      </c>
      <c r="T59335" t="s">
        <v>74</v>
      </c>
      <c r="U59335" t="s">
        <v>345</v>
      </c>
      <c r="V59335" t="s">
        <v>528</v>
      </c>
      <c r="W59335">
        <v>9</v>
      </c>
      <c r="X59335" t="s">
        <v>529</v>
      </c>
      <c r="Y59335" t="s">
        <v>529</v>
      </c>
      <c r="Z59335" s="1">
        <v>39083</v>
      </c>
    </row>
    <row r="59336" spans="11:26" x14ac:dyDescent="0.3">
      <c r="K59336" t="s">
        <v>302188</v>
      </c>
      <c r="L59336" t="s">
        <v>302189</v>
      </c>
      <c r="M59336" t="s">
        <v>52</v>
      </c>
      <c r="O59336" s="1">
        <v>41375</v>
      </c>
      <c r="P59336">
        <v>95000</v>
      </c>
      <c r="Q59336" t="s">
        <v>302190</v>
      </c>
      <c r="R59336" t="s">
        <v>302191</v>
      </c>
      <c r="S59336" t="s">
        <v>302192</v>
      </c>
      <c r="T59336" t="s">
        <v>2416</v>
      </c>
      <c r="U59336" t="s">
        <v>34</v>
      </c>
      <c r="V59336" t="s">
        <v>46</v>
      </c>
      <c r="W59336" t="s">
        <v>106</v>
      </c>
      <c r="X59336" t="s">
        <v>107</v>
      </c>
      <c r="Y59336" t="s">
        <v>1681</v>
      </c>
      <c r="Z59336" s="1">
        <v>41275</v>
      </c>
    </row>
    <row r="59337" spans="11:26" x14ac:dyDescent="0.3">
      <c r="K59337" t="s">
        <v>302188</v>
      </c>
      <c r="L59337" t="s">
        <v>302193</v>
      </c>
      <c r="M59337" t="s">
        <v>52</v>
      </c>
      <c r="O59337" t="s">
        <v>6915</v>
      </c>
      <c r="P59337">
        <v>2000000</v>
      </c>
      <c r="Q59337" t="s">
        <v>302194</v>
      </c>
      <c r="R59337" t="s">
        <v>302195</v>
      </c>
      <c r="S59337" t="s">
        <v>302196</v>
      </c>
      <c r="T59337" t="s">
        <v>436</v>
      </c>
      <c r="U59337" t="s">
        <v>178</v>
      </c>
      <c r="V59337" t="s">
        <v>46</v>
      </c>
      <c r="W59337" t="s">
        <v>106</v>
      </c>
      <c r="X59337" t="s">
        <v>107</v>
      </c>
      <c r="Y59337" t="s">
        <v>6912</v>
      </c>
      <c r="Z59337" s="1">
        <v>36526</v>
      </c>
    </row>
    <row r="59338" spans="11:26" x14ac:dyDescent="0.3">
      <c r="K59338" t="s">
        <v>302188</v>
      </c>
      <c r="L59338" t="s">
        <v>302197</v>
      </c>
      <c r="M59338" t="s">
        <v>52</v>
      </c>
      <c r="O59338" s="1">
        <v>41651</v>
      </c>
      <c r="P59338">
        <v>822935</v>
      </c>
      <c r="Q59338" t="s">
        <v>302198</v>
      </c>
      <c r="R59338" t="s">
        <v>302199</v>
      </c>
      <c r="S59338" t="s">
        <v>302200</v>
      </c>
      <c r="U59338" t="s">
        <v>34</v>
      </c>
      <c r="V59338" t="s">
        <v>46</v>
      </c>
      <c r="W59338" t="s">
        <v>260</v>
      </c>
      <c r="X59338" t="s">
        <v>402</v>
      </c>
      <c r="Y59338" t="s">
        <v>62434</v>
      </c>
    </row>
    <row r="59339" spans="11:26" x14ac:dyDescent="0.3">
      <c r="K59339" t="s">
        <v>302201</v>
      </c>
      <c r="L59339" t="s">
        <v>302202</v>
      </c>
      <c r="M59339" t="s">
        <v>52</v>
      </c>
      <c r="O59339" s="1">
        <v>41283</v>
      </c>
      <c r="P59339">
        <v>10000</v>
      </c>
      <c r="Q59339" t="s">
        <v>302203</v>
      </c>
      <c r="R59339" t="s">
        <v>302204</v>
      </c>
      <c r="S59339" t="s">
        <v>302205</v>
      </c>
      <c r="T59339" t="s">
        <v>302206</v>
      </c>
      <c r="U59339" t="s">
        <v>34</v>
      </c>
      <c r="V59339" t="s">
        <v>46</v>
      </c>
      <c r="W59339" t="s">
        <v>620</v>
      </c>
      <c r="X59339" t="s">
        <v>2065</v>
      </c>
      <c r="Y59339" t="s">
        <v>2065</v>
      </c>
      <c r="Z59339" s="1">
        <v>37257</v>
      </c>
    </row>
    <row r="59340" spans="11:26" x14ac:dyDescent="0.3">
      <c r="K59340" t="s">
        <v>302207</v>
      </c>
      <c r="L59340" t="s">
        <v>302208</v>
      </c>
      <c r="M59340" t="s">
        <v>91</v>
      </c>
      <c r="O59340" t="s">
        <v>8283</v>
      </c>
      <c r="Q59340" t="s">
        <v>302209</v>
      </c>
      <c r="R59340" t="s">
        <v>302210</v>
      </c>
      <c r="S59340" t="s">
        <v>302211</v>
      </c>
      <c r="T59340" t="s">
        <v>302212</v>
      </c>
      <c r="U59340" t="s">
        <v>34</v>
      </c>
      <c r="V59340" t="s">
        <v>46</v>
      </c>
      <c r="W59340" t="s">
        <v>471</v>
      </c>
      <c r="X59340" t="s">
        <v>969</v>
      </c>
      <c r="Y59340" t="s">
        <v>79847</v>
      </c>
      <c r="Z59340" s="1">
        <v>42248</v>
      </c>
    </row>
    <row r="59341" spans="11:26" x14ac:dyDescent="0.3">
      <c r="K59341" t="s">
        <v>302207</v>
      </c>
      <c r="L59341" t="s">
        <v>302213</v>
      </c>
      <c r="M59341" t="s">
        <v>28</v>
      </c>
      <c r="O59341" t="s">
        <v>4365</v>
      </c>
      <c r="P59341">
        <v>500000</v>
      </c>
      <c r="Q59341" t="s">
        <v>302214</v>
      </c>
      <c r="R59341" t="s">
        <v>302215</v>
      </c>
      <c r="S59341" t="s">
        <v>302216</v>
      </c>
      <c r="T59341" t="s">
        <v>1294</v>
      </c>
      <c r="U59341" t="s">
        <v>34</v>
      </c>
      <c r="V59341" t="s">
        <v>206</v>
      </c>
      <c r="W59341" t="s">
        <v>7189</v>
      </c>
      <c r="X59341" t="s">
        <v>7190</v>
      </c>
      <c r="Y59341" t="s">
        <v>7190</v>
      </c>
      <c r="Z59341" s="1">
        <v>37622</v>
      </c>
    </row>
    <row r="59342" spans="11:26" x14ac:dyDescent="0.3">
      <c r="K59342" t="s">
        <v>302207</v>
      </c>
      <c r="L59342" t="s">
        <v>302217</v>
      </c>
      <c r="M59342" t="s">
        <v>28</v>
      </c>
      <c r="O59342" s="1">
        <v>41308</v>
      </c>
      <c r="P59342">
        <v>800000</v>
      </c>
      <c r="Q59342" t="s">
        <v>302218</v>
      </c>
      <c r="R59342" t="s">
        <v>302219</v>
      </c>
      <c r="S59342" t="s">
        <v>302220</v>
      </c>
      <c r="T59342" t="s">
        <v>5932</v>
      </c>
      <c r="U59342" t="s">
        <v>34</v>
      </c>
      <c r="V59342" t="s">
        <v>46</v>
      </c>
      <c r="W59342" t="s">
        <v>260</v>
      </c>
      <c r="X59342" t="s">
        <v>402</v>
      </c>
      <c r="Y59342" t="s">
        <v>402</v>
      </c>
    </row>
    <row r="59343" spans="11:26" x14ac:dyDescent="0.3">
      <c r="K59343" t="s">
        <v>302207</v>
      </c>
      <c r="L59343" t="s">
        <v>302221</v>
      </c>
      <c r="M59343" t="s">
        <v>28</v>
      </c>
      <c r="O59343" s="1">
        <v>40555</v>
      </c>
      <c r="P59343">
        <v>1000000</v>
      </c>
      <c r="Q59343" t="s">
        <v>302222</v>
      </c>
      <c r="R59343" t="s">
        <v>302223</v>
      </c>
      <c r="S59343" t="s">
        <v>302224</v>
      </c>
      <c r="T59343" t="s">
        <v>302225</v>
      </c>
      <c r="U59343" t="s">
        <v>34</v>
      </c>
      <c r="V59343" t="s">
        <v>46</v>
      </c>
      <c r="W59343" t="s">
        <v>106</v>
      </c>
      <c r="X59343" t="s">
        <v>1650</v>
      </c>
      <c r="Y59343" t="s">
        <v>98671</v>
      </c>
      <c r="Z59343" s="1">
        <v>35796</v>
      </c>
    </row>
    <row r="59344" spans="11:26" x14ac:dyDescent="0.3">
      <c r="K59344" t="s">
        <v>302207</v>
      </c>
      <c r="L59344" t="s">
        <v>302226</v>
      </c>
      <c r="M59344" t="s">
        <v>52</v>
      </c>
      <c r="O59344" t="s">
        <v>39132</v>
      </c>
      <c r="P59344">
        <v>400000</v>
      </c>
      <c r="Q59344" t="s">
        <v>302227</v>
      </c>
      <c r="R59344" t="s">
        <v>302228</v>
      </c>
      <c r="S59344" t="s">
        <v>302229</v>
      </c>
      <c r="T59344" t="s">
        <v>2364</v>
      </c>
      <c r="U59344" t="s">
        <v>34</v>
      </c>
      <c r="V59344" t="s">
        <v>65</v>
      </c>
      <c r="W59344">
        <v>4</v>
      </c>
      <c r="X59344" t="s">
        <v>297</v>
      </c>
      <c r="Y59344" t="s">
        <v>708</v>
      </c>
      <c r="Z59344" s="1">
        <v>38718</v>
      </c>
    </row>
    <row r="59345" spans="11:26" x14ac:dyDescent="0.3">
      <c r="K59345" t="s">
        <v>302230</v>
      </c>
      <c r="L59345" t="s">
        <v>302231</v>
      </c>
      <c r="M59345" t="s">
        <v>190</v>
      </c>
      <c r="O59345" s="1">
        <v>41395</v>
      </c>
      <c r="Q59345" t="s">
        <v>302232</v>
      </c>
      <c r="R59345" t="s">
        <v>302233</v>
      </c>
      <c r="S59345" t="s">
        <v>302234</v>
      </c>
      <c r="T59345" t="s">
        <v>1294</v>
      </c>
      <c r="U59345" t="s">
        <v>34</v>
      </c>
      <c r="V59345" t="s">
        <v>46</v>
      </c>
      <c r="W59345" t="s">
        <v>1731</v>
      </c>
      <c r="X59345" t="s">
        <v>7896</v>
      </c>
      <c r="Y59345" t="s">
        <v>14026</v>
      </c>
      <c r="Z59345" s="1">
        <v>40179</v>
      </c>
    </row>
    <row r="59346" spans="11:26" x14ac:dyDescent="0.3">
      <c r="K59346" t="s">
        <v>302235</v>
      </c>
      <c r="L59346" t="s">
        <v>302236</v>
      </c>
      <c r="M59346" t="s">
        <v>52</v>
      </c>
      <c r="O59346" s="1">
        <v>41275</v>
      </c>
      <c r="P59346">
        <v>100000</v>
      </c>
      <c r="Q59346" t="s">
        <v>302237</v>
      </c>
      <c r="R59346" t="s">
        <v>302238</v>
      </c>
      <c r="S59346" t="s">
        <v>302239</v>
      </c>
      <c r="T59346" t="s">
        <v>74</v>
      </c>
      <c r="U59346" t="s">
        <v>34</v>
      </c>
      <c r="V59346" t="s">
        <v>46</v>
      </c>
      <c r="W59346" t="s">
        <v>106</v>
      </c>
      <c r="X59346" t="s">
        <v>107</v>
      </c>
      <c r="Y59346" t="s">
        <v>116</v>
      </c>
      <c r="Z59346" s="1">
        <v>40909</v>
      </c>
    </row>
    <row r="59347" spans="11:26" x14ac:dyDescent="0.3">
      <c r="K59347" t="s">
        <v>302240</v>
      </c>
      <c r="L59347" t="s">
        <v>302241</v>
      </c>
      <c r="M59347" t="s">
        <v>91</v>
      </c>
      <c r="O59347" t="s">
        <v>306</v>
      </c>
      <c r="Q59347" t="s">
        <v>302242</v>
      </c>
      <c r="R59347" t="s">
        <v>302243</v>
      </c>
      <c r="S59347" t="s">
        <v>302244</v>
      </c>
      <c r="T59347" t="s">
        <v>470</v>
      </c>
      <c r="U59347" t="s">
        <v>34</v>
      </c>
      <c r="V59347" t="s">
        <v>46</v>
      </c>
      <c r="W59347" t="s">
        <v>142</v>
      </c>
      <c r="X59347" t="s">
        <v>1930</v>
      </c>
      <c r="Y59347" t="s">
        <v>1931</v>
      </c>
      <c r="Z59347" s="1">
        <v>41950</v>
      </c>
    </row>
    <row r="59348" spans="11:26" x14ac:dyDescent="0.3">
      <c r="K59348" t="s">
        <v>302245</v>
      </c>
      <c r="L59348" t="s">
        <v>302246</v>
      </c>
      <c r="M59348" t="s">
        <v>52</v>
      </c>
      <c r="O59348" s="1">
        <v>41217</v>
      </c>
      <c r="P59348">
        <v>40000</v>
      </c>
      <c r="Q59348" t="s">
        <v>302247</v>
      </c>
      <c r="R59348" t="s">
        <v>302248</v>
      </c>
      <c r="S59348" t="s">
        <v>302249</v>
      </c>
      <c r="T59348" t="s">
        <v>302250</v>
      </c>
      <c r="U59348" t="s">
        <v>34</v>
      </c>
      <c r="V59348" t="s">
        <v>669</v>
      </c>
      <c r="W59348">
        <v>19</v>
      </c>
      <c r="X59348" t="s">
        <v>1673</v>
      </c>
      <c r="Y59348" t="s">
        <v>26524</v>
      </c>
    </row>
    <row r="59349" spans="11:26" x14ac:dyDescent="0.3">
      <c r="K59349" t="s">
        <v>302251</v>
      </c>
      <c r="L59349" t="s">
        <v>302252</v>
      </c>
      <c r="M59349" t="s">
        <v>28</v>
      </c>
      <c r="O59349" s="1">
        <v>40585</v>
      </c>
      <c r="P59349">
        <v>4000000</v>
      </c>
      <c r="Q59349" t="s">
        <v>302253</v>
      </c>
      <c r="R59349" t="s">
        <v>302254</v>
      </c>
      <c r="S59349" t="s">
        <v>302255</v>
      </c>
      <c r="T59349" t="s">
        <v>150</v>
      </c>
      <c r="U59349" t="s">
        <v>34</v>
      </c>
      <c r="V59349" t="s">
        <v>46</v>
      </c>
      <c r="W59349" t="s">
        <v>158</v>
      </c>
      <c r="X59349" t="s">
        <v>159</v>
      </c>
      <c r="Y59349" t="s">
        <v>40395</v>
      </c>
      <c r="Z59349" s="1">
        <v>36892</v>
      </c>
    </row>
    <row r="59350" spans="11:26" x14ac:dyDescent="0.3">
      <c r="K59350" t="s">
        <v>302251</v>
      </c>
      <c r="L59350" t="s">
        <v>302256</v>
      </c>
      <c r="M59350" t="s">
        <v>28</v>
      </c>
      <c r="N59350" t="s">
        <v>40</v>
      </c>
      <c r="O59350" t="s">
        <v>16362</v>
      </c>
      <c r="P59350">
        <v>2000000</v>
      </c>
      <c r="Q59350" t="s">
        <v>302257</v>
      </c>
      <c r="R59350" t="s">
        <v>302258</v>
      </c>
      <c r="S59350" t="s">
        <v>302259</v>
      </c>
      <c r="T59350" t="s">
        <v>95</v>
      </c>
      <c r="U59350" t="s">
        <v>34</v>
      </c>
      <c r="V59350" t="s">
        <v>46</v>
      </c>
      <c r="W59350" t="s">
        <v>106</v>
      </c>
      <c r="X59350" t="s">
        <v>107</v>
      </c>
      <c r="Y59350" t="s">
        <v>250974</v>
      </c>
      <c r="Z59350" s="1">
        <v>38718</v>
      </c>
    </row>
    <row r="59351" spans="11:26" x14ac:dyDescent="0.3">
      <c r="K59351" t="s">
        <v>302251</v>
      </c>
      <c r="L59351" t="s">
        <v>302260</v>
      </c>
      <c r="M59351" t="s">
        <v>233</v>
      </c>
      <c r="O59351" t="s">
        <v>17993</v>
      </c>
      <c r="P59351">
        <v>2800000</v>
      </c>
      <c r="Q59351" t="s">
        <v>302261</v>
      </c>
      <c r="R59351" t="s">
        <v>302262</v>
      </c>
      <c r="S59351" t="s">
        <v>302263</v>
      </c>
      <c r="T59351" t="s">
        <v>74</v>
      </c>
      <c r="U59351" t="s">
        <v>178</v>
      </c>
      <c r="V59351" t="s">
        <v>46</v>
      </c>
      <c r="W59351" t="s">
        <v>158</v>
      </c>
      <c r="X59351" t="s">
        <v>159</v>
      </c>
      <c r="Y59351" t="s">
        <v>20624</v>
      </c>
      <c r="Z59351" s="1">
        <v>37987</v>
      </c>
    </row>
    <row r="59352" spans="11:26" x14ac:dyDescent="0.3">
      <c r="K59352" t="s">
        <v>302264</v>
      </c>
      <c r="L59352" t="s">
        <v>302265</v>
      </c>
      <c r="M59352" t="s">
        <v>28</v>
      </c>
      <c r="N59352" t="s">
        <v>40</v>
      </c>
      <c r="O59352" t="s">
        <v>181750</v>
      </c>
      <c r="P59352">
        <v>4500000</v>
      </c>
      <c r="Q59352" t="s">
        <v>302266</v>
      </c>
      <c r="R59352" t="s">
        <v>302267</v>
      </c>
      <c r="S59352" t="s">
        <v>302268</v>
      </c>
      <c r="T59352" t="s">
        <v>186</v>
      </c>
      <c r="U59352" t="s">
        <v>34</v>
      </c>
      <c r="V59352" t="s">
        <v>46</v>
      </c>
      <c r="W59352" t="s">
        <v>195</v>
      </c>
      <c r="X59352" t="s">
        <v>196</v>
      </c>
      <c r="Y59352" t="s">
        <v>196</v>
      </c>
      <c r="Z59352" t="s">
        <v>73073</v>
      </c>
    </row>
    <row r="59353" spans="11:26" x14ac:dyDescent="0.3">
      <c r="K59353" t="s">
        <v>302269</v>
      </c>
      <c r="L59353" t="s">
        <v>302270</v>
      </c>
      <c r="M59353" t="s">
        <v>52</v>
      </c>
      <c r="O59353" s="1">
        <v>41650</v>
      </c>
      <c r="P59353">
        <v>25107</v>
      </c>
      <c r="Q59353" t="s">
        <v>302271</v>
      </c>
      <c r="R59353" t="s">
        <v>302272</v>
      </c>
      <c r="S59353" t="s">
        <v>302273</v>
      </c>
      <c r="T59353" t="s">
        <v>10136</v>
      </c>
      <c r="U59353" t="s">
        <v>34</v>
      </c>
      <c r="V59353" t="s">
        <v>46</v>
      </c>
      <c r="W59353" t="s">
        <v>106</v>
      </c>
      <c r="X59353" t="s">
        <v>107</v>
      </c>
      <c r="Y59353" t="s">
        <v>116</v>
      </c>
    </row>
    <row r="59354" spans="11:26" x14ac:dyDescent="0.3">
      <c r="K59354" t="s">
        <v>302274</v>
      </c>
      <c r="L59354" t="s">
        <v>302275</v>
      </c>
      <c r="M59354" t="s">
        <v>28</v>
      </c>
      <c r="N59354" t="s">
        <v>493</v>
      </c>
      <c r="O59354" s="1">
        <v>39787</v>
      </c>
      <c r="P59354">
        <v>61000000</v>
      </c>
      <c r="Q59354" t="s">
        <v>302276</v>
      </c>
      <c r="R59354" t="s">
        <v>302277</v>
      </c>
      <c r="S59354" t="s">
        <v>302278</v>
      </c>
      <c r="T59354" t="s">
        <v>165842</v>
      </c>
      <c r="U59354" t="s">
        <v>34</v>
      </c>
      <c r="V59354" t="s">
        <v>8073</v>
      </c>
      <c r="X59354" t="s">
        <v>8074</v>
      </c>
      <c r="Y59354" t="s">
        <v>8074</v>
      </c>
      <c r="Z59354" s="1">
        <v>35065</v>
      </c>
    </row>
    <row r="59355" spans="11:26" x14ac:dyDescent="0.3">
      <c r="K59355" t="s">
        <v>302274</v>
      </c>
      <c r="L59355" t="s">
        <v>302279</v>
      </c>
      <c r="M59355" t="s">
        <v>256</v>
      </c>
      <c r="O59355" s="1">
        <v>39604</v>
      </c>
      <c r="P59355">
        <v>20000000</v>
      </c>
      <c r="Q59355" t="s">
        <v>302280</v>
      </c>
      <c r="R59355" t="s">
        <v>302281</v>
      </c>
      <c r="S59355" t="s">
        <v>302282</v>
      </c>
      <c r="T59355" t="s">
        <v>22200</v>
      </c>
      <c r="U59355" t="s">
        <v>34</v>
      </c>
      <c r="V59355" t="s">
        <v>96</v>
      </c>
      <c r="W59355" t="s">
        <v>336</v>
      </c>
      <c r="X59355" t="s">
        <v>337</v>
      </c>
      <c r="Y59355" t="s">
        <v>337</v>
      </c>
      <c r="Z59355" s="1">
        <v>40909</v>
      </c>
    </row>
    <row r="59356" spans="11:26" x14ac:dyDescent="0.3">
      <c r="K59356" t="s">
        <v>302274</v>
      </c>
      <c r="L59356" t="s">
        <v>302283</v>
      </c>
      <c r="M59356" t="s">
        <v>256</v>
      </c>
      <c r="O59356" t="s">
        <v>4042</v>
      </c>
      <c r="P59356">
        <v>50000000</v>
      </c>
      <c r="Q59356" t="s">
        <v>302284</v>
      </c>
      <c r="R59356" t="s">
        <v>302285</v>
      </c>
      <c r="S59356" t="s">
        <v>302286</v>
      </c>
      <c r="T59356" t="s">
        <v>302287</v>
      </c>
      <c r="U59356" t="s">
        <v>34</v>
      </c>
      <c r="V59356" t="s">
        <v>46</v>
      </c>
      <c r="W59356" t="s">
        <v>167</v>
      </c>
      <c r="X59356" t="s">
        <v>168</v>
      </c>
      <c r="Y59356" t="s">
        <v>169</v>
      </c>
      <c r="Z59356" s="1">
        <v>41426</v>
      </c>
    </row>
    <row r="59357" spans="11:26" x14ac:dyDescent="0.3">
      <c r="K59357" t="s">
        <v>302274</v>
      </c>
      <c r="L59357" t="s">
        <v>302288</v>
      </c>
      <c r="M59357" t="s">
        <v>749</v>
      </c>
      <c r="O59357" t="s">
        <v>24480</v>
      </c>
      <c r="P59357">
        <v>14800000</v>
      </c>
      <c r="Q59357" t="s">
        <v>302289</v>
      </c>
      <c r="R59357" t="s">
        <v>302290</v>
      </c>
      <c r="S59357" t="s">
        <v>302291</v>
      </c>
      <c r="T59357" t="s">
        <v>302292</v>
      </c>
      <c r="U59357" t="s">
        <v>34</v>
      </c>
      <c r="V59357" t="s">
        <v>206</v>
      </c>
      <c r="W59357" t="s">
        <v>207</v>
      </c>
      <c r="X59357" t="s">
        <v>208</v>
      </c>
      <c r="Y59357" t="s">
        <v>208</v>
      </c>
      <c r="Z59357" s="1">
        <v>40550</v>
      </c>
    </row>
    <row r="59358" spans="11:26" x14ac:dyDescent="0.3">
      <c r="K59358" t="s">
        <v>302274</v>
      </c>
      <c r="L59358" t="s">
        <v>302293</v>
      </c>
      <c r="M59358" t="s">
        <v>28</v>
      </c>
      <c r="O59358" s="1">
        <v>39062</v>
      </c>
      <c r="P59358">
        <v>30000000</v>
      </c>
      <c r="Q59358" t="s">
        <v>302294</v>
      </c>
      <c r="R59358" t="s">
        <v>302295</v>
      </c>
      <c r="S59358" t="s">
        <v>302296</v>
      </c>
      <c r="T59358" t="s">
        <v>302297</v>
      </c>
      <c r="U59358" t="s">
        <v>178</v>
      </c>
      <c r="V59358" t="s">
        <v>46</v>
      </c>
      <c r="W59358" t="s">
        <v>106</v>
      </c>
      <c r="X59358" t="s">
        <v>107</v>
      </c>
      <c r="Y59358" t="s">
        <v>116</v>
      </c>
      <c r="Z59358" s="1">
        <v>38727</v>
      </c>
    </row>
    <row r="59359" spans="11:26" x14ac:dyDescent="0.3">
      <c r="K59359" t="s">
        <v>302298</v>
      </c>
      <c r="L59359" t="s">
        <v>302299</v>
      </c>
      <c r="M59359" t="s">
        <v>52</v>
      </c>
      <c r="O59359" s="1">
        <v>41645</v>
      </c>
      <c r="P59359">
        <v>40000</v>
      </c>
      <c r="Q59359" t="s">
        <v>302300</v>
      </c>
      <c r="R59359" t="s">
        <v>302301</v>
      </c>
      <c r="S59359" t="s">
        <v>302302</v>
      </c>
      <c r="T59359" t="s">
        <v>4290</v>
      </c>
      <c r="U59359" t="s">
        <v>34</v>
      </c>
      <c r="V59359" t="s">
        <v>7687</v>
      </c>
      <c r="W59359">
        <v>13</v>
      </c>
      <c r="X59359" t="s">
        <v>7688</v>
      </c>
      <c r="Y59359" t="s">
        <v>7688</v>
      </c>
      <c r="Z59359" t="s">
        <v>120044</v>
      </c>
    </row>
    <row r="59360" spans="11:26" x14ac:dyDescent="0.3">
      <c r="K59360" t="s">
        <v>302298</v>
      </c>
      <c r="L59360" t="s">
        <v>302303</v>
      </c>
      <c r="M59360" t="s">
        <v>52</v>
      </c>
      <c r="O59360" s="1">
        <v>41283</v>
      </c>
      <c r="P59360">
        <v>25000</v>
      </c>
      <c r="Q59360" t="s">
        <v>302304</v>
      </c>
      <c r="R59360" t="s">
        <v>302305</v>
      </c>
      <c r="S59360" t="s">
        <v>302306</v>
      </c>
      <c r="T59360" t="s">
        <v>302307</v>
      </c>
      <c r="U59360" t="s">
        <v>178</v>
      </c>
      <c r="V59360" t="s">
        <v>46</v>
      </c>
      <c r="W59360" t="s">
        <v>106</v>
      </c>
      <c r="X59360" t="s">
        <v>107</v>
      </c>
      <c r="Y59360" t="s">
        <v>1445</v>
      </c>
      <c r="Z59360" s="1">
        <v>36526</v>
      </c>
    </row>
    <row r="59361" spans="11:26" x14ac:dyDescent="0.3">
      <c r="K59361" t="s">
        <v>302308</v>
      </c>
      <c r="L59361" t="s">
        <v>302309</v>
      </c>
      <c r="M59361" t="s">
        <v>52</v>
      </c>
      <c r="O59361" s="1">
        <v>41921</v>
      </c>
      <c r="P59361">
        <v>64593</v>
      </c>
      <c r="Q59361" t="s">
        <v>302310</v>
      </c>
      <c r="R59361" t="s">
        <v>302311</v>
      </c>
      <c r="T59361" t="s">
        <v>470</v>
      </c>
      <c r="U59361" t="s">
        <v>34</v>
      </c>
      <c r="V59361" t="s">
        <v>96</v>
      </c>
      <c r="W59361" t="s">
        <v>5722</v>
      </c>
      <c r="X59361" t="s">
        <v>5723</v>
      </c>
      <c r="Y59361" t="s">
        <v>5724</v>
      </c>
      <c r="Z59361" s="1">
        <v>41647</v>
      </c>
    </row>
    <row r="59362" spans="11:26" x14ac:dyDescent="0.3">
      <c r="K59362" t="s">
        <v>302308</v>
      </c>
      <c r="L59362" t="s">
        <v>302312</v>
      </c>
      <c r="M59362" t="s">
        <v>324</v>
      </c>
      <c r="O59362" t="s">
        <v>14893</v>
      </c>
      <c r="P59362">
        <v>438782</v>
      </c>
      <c r="Q59362" t="s">
        <v>302313</v>
      </c>
      <c r="R59362" t="s">
        <v>302314</v>
      </c>
      <c r="S59362" t="s">
        <v>302315</v>
      </c>
      <c r="T59362" t="s">
        <v>302316</v>
      </c>
      <c r="U59362" t="s">
        <v>34</v>
      </c>
      <c r="V59362" t="s">
        <v>924</v>
      </c>
      <c r="W59362">
        <v>29</v>
      </c>
      <c r="X59362" t="s">
        <v>1263</v>
      </c>
      <c r="Y59362" t="s">
        <v>1263</v>
      </c>
      <c r="Z59362" t="s">
        <v>80866</v>
      </c>
    </row>
    <row r="59363" spans="11:26" x14ac:dyDescent="0.3">
      <c r="K59363" t="s">
        <v>302308</v>
      </c>
      <c r="L59363" t="s">
        <v>302317</v>
      </c>
      <c r="M59363" t="s">
        <v>256</v>
      </c>
      <c r="O59363" s="1">
        <v>42005</v>
      </c>
      <c r="P59363">
        <v>90961</v>
      </c>
      <c r="Q59363" t="s">
        <v>302318</v>
      </c>
      <c r="R59363" t="s">
        <v>302319</v>
      </c>
      <c r="S59363" t="s">
        <v>302320</v>
      </c>
      <c r="T59363" t="s">
        <v>302321</v>
      </c>
      <c r="U59363" t="s">
        <v>34</v>
      </c>
      <c r="V59363" t="s">
        <v>46</v>
      </c>
      <c r="W59363" t="s">
        <v>167</v>
      </c>
      <c r="X59363" t="s">
        <v>168</v>
      </c>
      <c r="Y59363" t="s">
        <v>8771</v>
      </c>
      <c r="Z59363" s="1">
        <v>41650</v>
      </c>
    </row>
    <row r="59364" spans="11:26" x14ac:dyDescent="0.3">
      <c r="K59364" t="s">
        <v>302322</v>
      </c>
      <c r="L59364" t="s">
        <v>302323</v>
      </c>
      <c r="M59364" t="s">
        <v>52</v>
      </c>
      <c r="O59364" t="s">
        <v>46435</v>
      </c>
      <c r="Q59364" t="s">
        <v>302324</v>
      </c>
      <c r="R59364" t="s">
        <v>302325</v>
      </c>
      <c r="S59364" t="s">
        <v>302326</v>
      </c>
      <c r="T59364" t="s">
        <v>115</v>
      </c>
      <c r="U59364" t="s">
        <v>345</v>
      </c>
      <c r="V59364" t="s">
        <v>46</v>
      </c>
      <c r="W59364" t="s">
        <v>106</v>
      </c>
      <c r="X59364" t="s">
        <v>107</v>
      </c>
      <c r="Y59364" t="s">
        <v>1975</v>
      </c>
      <c r="Z59364" s="1">
        <v>37257</v>
      </c>
    </row>
    <row r="59365" spans="11:26" x14ac:dyDescent="0.3">
      <c r="K59365" t="s">
        <v>302322</v>
      </c>
      <c r="L59365" t="s">
        <v>302327</v>
      </c>
      <c r="M59365" t="s">
        <v>52</v>
      </c>
      <c r="O59365" t="s">
        <v>46435</v>
      </c>
      <c r="P59365">
        <v>60000</v>
      </c>
      <c r="Q59365" t="s">
        <v>302328</v>
      </c>
      <c r="R59365" t="s">
        <v>302329</v>
      </c>
      <c r="S59365" t="s">
        <v>302330</v>
      </c>
      <c r="T59365" t="s">
        <v>3094</v>
      </c>
      <c r="U59365" t="s">
        <v>34</v>
      </c>
      <c r="V59365" t="s">
        <v>206</v>
      </c>
      <c r="W59365" t="s">
        <v>207</v>
      </c>
      <c r="X59365" t="s">
        <v>208</v>
      </c>
      <c r="Y59365" t="s">
        <v>208</v>
      </c>
      <c r="Z59365" s="1">
        <v>39814</v>
      </c>
    </row>
    <row r="59366" spans="11:26" x14ac:dyDescent="0.3">
      <c r="K59366" t="s">
        <v>302322</v>
      </c>
      <c r="L59366" t="s">
        <v>302331</v>
      </c>
      <c r="M59366" t="s">
        <v>28</v>
      </c>
      <c r="O59366" s="1">
        <v>41463</v>
      </c>
      <c r="P59366">
        <v>510000</v>
      </c>
      <c r="Q59366" t="s">
        <v>302332</v>
      </c>
      <c r="R59366" t="s">
        <v>302333</v>
      </c>
      <c r="S59366" t="s">
        <v>302334</v>
      </c>
      <c r="T59366" t="s">
        <v>302335</v>
      </c>
      <c r="U59366" t="s">
        <v>178</v>
      </c>
      <c r="V59366" t="s">
        <v>598</v>
      </c>
      <c r="W59366">
        <v>28</v>
      </c>
      <c r="X59366" t="s">
        <v>9333</v>
      </c>
      <c r="Y59366" t="s">
        <v>9334</v>
      </c>
      <c r="Z59366" s="1">
        <v>41529</v>
      </c>
    </row>
    <row r="59367" spans="11:26" x14ac:dyDescent="0.3">
      <c r="K59367" t="s">
        <v>302336</v>
      </c>
      <c r="L59367" t="s">
        <v>302337</v>
      </c>
      <c r="M59367" t="s">
        <v>28</v>
      </c>
      <c r="N59367" t="s">
        <v>40</v>
      </c>
      <c r="O59367" t="s">
        <v>13028</v>
      </c>
      <c r="P59367">
        <v>624737</v>
      </c>
      <c r="Q59367" t="s">
        <v>302338</v>
      </c>
      <c r="R59367" t="s">
        <v>302339</v>
      </c>
      <c r="S59367" t="s">
        <v>302340</v>
      </c>
      <c r="T59367" t="s">
        <v>302341</v>
      </c>
      <c r="U59367" t="s">
        <v>34</v>
      </c>
      <c r="V59367" t="s">
        <v>46</v>
      </c>
      <c r="W59367" t="s">
        <v>106</v>
      </c>
      <c r="X59367" t="s">
        <v>107</v>
      </c>
      <c r="Y59367" t="s">
        <v>2134</v>
      </c>
      <c r="Z59367" s="1">
        <v>34700</v>
      </c>
    </row>
    <row r="59368" spans="11:26" x14ac:dyDescent="0.3">
      <c r="K59368" t="s">
        <v>302336</v>
      </c>
      <c r="L59368" t="s">
        <v>302342</v>
      </c>
      <c r="M59368" t="s">
        <v>324</v>
      </c>
      <c r="O59368" s="1">
        <v>41645</v>
      </c>
      <c r="P59368">
        <v>681579</v>
      </c>
      <c r="Q59368" t="s">
        <v>302343</v>
      </c>
      <c r="R59368" t="s">
        <v>302344</v>
      </c>
      <c r="S59368" t="s">
        <v>302345</v>
      </c>
      <c r="T59368" t="s">
        <v>18263</v>
      </c>
      <c r="U59368" t="s">
        <v>34</v>
      </c>
      <c r="V59368" t="s">
        <v>206</v>
      </c>
      <c r="W59368" t="s">
        <v>207</v>
      </c>
      <c r="X59368" t="s">
        <v>208</v>
      </c>
      <c r="Y59368" t="s">
        <v>208</v>
      </c>
      <c r="Z59368" s="1">
        <v>40179</v>
      </c>
    </row>
    <row r="59369" spans="11:26" x14ac:dyDescent="0.3">
      <c r="K59369" t="s">
        <v>302346</v>
      </c>
      <c r="L59369" t="s">
        <v>302347</v>
      </c>
      <c r="M59369" t="s">
        <v>233</v>
      </c>
      <c r="O59369" s="1">
        <v>41279</v>
      </c>
      <c r="Q59369" t="s">
        <v>302348</v>
      </c>
      <c r="R59369" t="s">
        <v>302349</v>
      </c>
      <c r="S59369" t="s">
        <v>302350</v>
      </c>
      <c r="T59369" t="s">
        <v>2038</v>
      </c>
      <c r="U59369" t="s">
        <v>34</v>
      </c>
      <c r="V59369" t="s">
        <v>46</v>
      </c>
      <c r="W59369" t="s">
        <v>106</v>
      </c>
      <c r="X59369" t="s">
        <v>1650</v>
      </c>
      <c r="Y59369" t="s">
        <v>133784</v>
      </c>
      <c r="Z59369" s="1">
        <v>38483</v>
      </c>
    </row>
    <row r="59370" spans="11:26" x14ac:dyDescent="0.3">
      <c r="K59370" t="s">
        <v>302351</v>
      </c>
      <c r="L59370" t="s">
        <v>302352</v>
      </c>
      <c r="M59370" t="s">
        <v>28</v>
      </c>
      <c r="N59370" t="s">
        <v>493</v>
      </c>
      <c r="O59370" t="s">
        <v>23645</v>
      </c>
      <c r="P59370">
        <v>30000000</v>
      </c>
      <c r="Q59370" t="s">
        <v>302353</v>
      </c>
      <c r="R59370" t="s">
        <v>302354</v>
      </c>
      <c r="S59370" t="s">
        <v>302355</v>
      </c>
      <c r="T59370" t="s">
        <v>95</v>
      </c>
      <c r="U59370" t="s">
        <v>178</v>
      </c>
      <c r="V59370" t="s">
        <v>96</v>
      </c>
      <c r="W59370" t="s">
        <v>336</v>
      </c>
      <c r="X59370" t="s">
        <v>337</v>
      </c>
      <c r="Y59370" t="s">
        <v>337</v>
      </c>
    </row>
    <row r="59371" spans="11:26" x14ac:dyDescent="0.3">
      <c r="K59371" t="s">
        <v>302351</v>
      </c>
      <c r="L59371" t="s">
        <v>302356</v>
      </c>
      <c r="M59371" t="s">
        <v>28</v>
      </c>
      <c r="N59371" t="s">
        <v>29</v>
      </c>
      <c r="O59371" s="1">
        <v>37805</v>
      </c>
      <c r="P59371">
        <v>31000000</v>
      </c>
      <c r="Q59371" t="s">
        <v>302357</v>
      </c>
      <c r="R59371" t="s">
        <v>302358</v>
      </c>
      <c r="S59371" t="s">
        <v>302359</v>
      </c>
      <c r="T59371" t="s">
        <v>707</v>
      </c>
      <c r="U59371" t="s">
        <v>34</v>
      </c>
      <c r="V59371" t="s">
        <v>1090</v>
      </c>
      <c r="W59371">
        <v>20</v>
      </c>
      <c r="X59371" t="s">
        <v>73732</v>
      </c>
      <c r="Y59371" t="s">
        <v>73732</v>
      </c>
      <c r="Z59371" s="1">
        <v>41275</v>
      </c>
    </row>
    <row r="59372" spans="11:26" x14ac:dyDescent="0.3">
      <c r="K59372" t="s">
        <v>302360</v>
      </c>
      <c r="L59372" t="s">
        <v>302361</v>
      </c>
      <c r="M59372" t="s">
        <v>28</v>
      </c>
      <c r="N59372" t="s">
        <v>29</v>
      </c>
      <c r="O59372" t="s">
        <v>7461</v>
      </c>
      <c r="P59372">
        <v>17000000</v>
      </c>
      <c r="Q59372" t="s">
        <v>302362</v>
      </c>
      <c r="R59372" t="s">
        <v>302363</v>
      </c>
      <c r="S59372" t="s">
        <v>302364</v>
      </c>
      <c r="T59372" t="s">
        <v>95</v>
      </c>
      <c r="U59372" t="s">
        <v>34</v>
      </c>
      <c r="V59372" t="s">
        <v>46</v>
      </c>
      <c r="W59372" t="s">
        <v>437</v>
      </c>
      <c r="X59372" t="s">
        <v>9388</v>
      </c>
      <c r="Y59372" t="s">
        <v>9388</v>
      </c>
      <c r="Z59372" s="1">
        <v>36526</v>
      </c>
    </row>
    <row r="59373" spans="11:26" x14ac:dyDescent="0.3">
      <c r="K59373" t="s">
        <v>302360</v>
      </c>
      <c r="L59373" t="s">
        <v>302365</v>
      </c>
      <c r="M59373" t="s">
        <v>28</v>
      </c>
      <c r="N59373" t="s">
        <v>40</v>
      </c>
      <c r="O59373" s="1">
        <v>41673</v>
      </c>
      <c r="P59373">
        <v>14000000</v>
      </c>
      <c r="Q59373" t="s">
        <v>302366</v>
      </c>
      <c r="R59373" t="s">
        <v>302367</v>
      </c>
      <c r="S59373" t="s">
        <v>302368</v>
      </c>
      <c r="T59373" t="s">
        <v>108470</v>
      </c>
      <c r="U59373" t="s">
        <v>345</v>
      </c>
      <c r="V59373" t="s">
        <v>46</v>
      </c>
      <c r="W59373" t="s">
        <v>2225</v>
      </c>
      <c r="X59373" t="s">
        <v>2283</v>
      </c>
      <c r="Y59373" t="s">
        <v>2283</v>
      </c>
    </row>
    <row r="59374" spans="11:26" x14ac:dyDescent="0.3">
      <c r="K59374" t="s">
        <v>302360</v>
      </c>
      <c r="L59374" t="s">
        <v>302369</v>
      </c>
      <c r="M59374" t="s">
        <v>52</v>
      </c>
      <c r="O59374" s="1">
        <v>38353</v>
      </c>
      <c r="P59374">
        <v>0</v>
      </c>
      <c r="Q59374" t="s">
        <v>302370</v>
      </c>
      <c r="R59374" t="s">
        <v>302371</v>
      </c>
      <c r="S59374" t="s">
        <v>302372</v>
      </c>
      <c r="T59374" t="s">
        <v>251014</v>
      </c>
      <c r="U59374" t="s">
        <v>34</v>
      </c>
      <c r="V59374" t="s">
        <v>46</v>
      </c>
      <c r="W59374" t="s">
        <v>228</v>
      </c>
      <c r="X59374" t="s">
        <v>229</v>
      </c>
      <c r="Y59374" t="s">
        <v>732</v>
      </c>
      <c r="Z59374" s="1">
        <v>38353</v>
      </c>
    </row>
    <row r="59375" spans="11:26" x14ac:dyDescent="0.3">
      <c r="K59375" t="s">
        <v>302373</v>
      </c>
      <c r="L59375" t="s">
        <v>302374</v>
      </c>
      <c r="M59375" t="s">
        <v>28</v>
      </c>
      <c r="O59375" t="s">
        <v>10047</v>
      </c>
      <c r="P59375">
        <v>200000</v>
      </c>
      <c r="Q59375" t="s">
        <v>302375</v>
      </c>
      <c r="R59375" t="s">
        <v>302376</v>
      </c>
      <c r="S59375" t="s">
        <v>302377</v>
      </c>
      <c r="T59375" t="s">
        <v>302378</v>
      </c>
      <c r="U59375" t="s">
        <v>34</v>
      </c>
      <c r="V59375" t="s">
        <v>8073</v>
      </c>
      <c r="X59375" t="s">
        <v>21525</v>
      </c>
      <c r="Y59375" t="s">
        <v>21525</v>
      </c>
      <c r="Z59375" s="1">
        <v>40186</v>
      </c>
    </row>
    <row r="59376" spans="11:26" x14ac:dyDescent="0.3">
      <c r="K59376" t="s">
        <v>302379</v>
      </c>
      <c r="L59376" t="s">
        <v>302380</v>
      </c>
      <c r="M59376" t="s">
        <v>324</v>
      </c>
      <c r="O59376" s="1">
        <v>40182</v>
      </c>
      <c r="P59376">
        <v>101000</v>
      </c>
      <c r="Q59376" t="s">
        <v>302381</v>
      </c>
      <c r="R59376" t="s">
        <v>302382</v>
      </c>
      <c r="S59376" t="s">
        <v>302383</v>
      </c>
      <c r="T59376" t="s">
        <v>302384</v>
      </c>
      <c r="U59376" t="s">
        <v>34</v>
      </c>
      <c r="V59376" t="s">
        <v>46</v>
      </c>
      <c r="W59376" t="s">
        <v>9996</v>
      </c>
      <c r="X59376" t="s">
        <v>10461</v>
      </c>
      <c r="Y59376" t="s">
        <v>10461</v>
      </c>
      <c r="Z59376" s="1">
        <v>40179</v>
      </c>
    </row>
    <row r="59377" spans="11:26" x14ac:dyDescent="0.3">
      <c r="K59377" t="s">
        <v>302379</v>
      </c>
      <c r="L59377" t="s">
        <v>302385</v>
      </c>
      <c r="M59377" t="s">
        <v>52</v>
      </c>
      <c r="O59377" t="s">
        <v>1999</v>
      </c>
      <c r="P59377">
        <v>1500000</v>
      </c>
      <c r="Q59377" t="s">
        <v>302386</v>
      </c>
      <c r="R59377" t="s">
        <v>302387</v>
      </c>
      <c r="S59377" t="s">
        <v>302388</v>
      </c>
      <c r="T59377" t="s">
        <v>302389</v>
      </c>
      <c r="U59377" t="s">
        <v>1158</v>
      </c>
      <c r="V59377" t="s">
        <v>46</v>
      </c>
      <c r="W59377" t="s">
        <v>106</v>
      </c>
      <c r="X59377" t="s">
        <v>107</v>
      </c>
      <c r="Y59377" t="s">
        <v>1882</v>
      </c>
      <c r="Z59377" s="1">
        <v>28491</v>
      </c>
    </row>
    <row r="59378" spans="11:26" x14ac:dyDescent="0.3">
      <c r="K59378" t="s">
        <v>302390</v>
      </c>
      <c r="L59378" t="s">
        <v>302391</v>
      </c>
      <c r="M59378" t="s">
        <v>52</v>
      </c>
      <c r="O59378" s="1">
        <v>39821</v>
      </c>
      <c r="Q59378" t="s">
        <v>302392</v>
      </c>
      <c r="R59378" t="s">
        <v>302393</v>
      </c>
      <c r="S59378" t="s">
        <v>302394</v>
      </c>
      <c r="T59378" t="s">
        <v>302395</v>
      </c>
      <c r="U59378" t="s">
        <v>345</v>
      </c>
      <c r="V59378" t="s">
        <v>46</v>
      </c>
      <c r="W59378" t="s">
        <v>9493</v>
      </c>
      <c r="X59378" t="s">
        <v>9494</v>
      </c>
      <c r="Y59378" t="s">
        <v>9494</v>
      </c>
    </row>
    <row r="59379" spans="11:26" x14ac:dyDescent="0.3">
      <c r="K59379" t="s">
        <v>302396</v>
      </c>
      <c r="L59379" t="s">
        <v>302397</v>
      </c>
      <c r="M59379" t="s">
        <v>52</v>
      </c>
      <c r="O59379" t="s">
        <v>8610</v>
      </c>
      <c r="P59379">
        <v>100000</v>
      </c>
      <c r="Q59379" t="s">
        <v>302398</v>
      </c>
      <c r="R59379" t="s">
        <v>302399</v>
      </c>
      <c r="S59379" t="s">
        <v>302400</v>
      </c>
      <c r="T59379" t="s">
        <v>95</v>
      </c>
      <c r="U59379" t="s">
        <v>1158</v>
      </c>
      <c r="V59379" t="s">
        <v>96</v>
      </c>
      <c r="W59379" t="s">
        <v>336</v>
      </c>
      <c r="X59379" t="s">
        <v>337</v>
      </c>
      <c r="Y59379" t="s">
        <v>410</v>
      </c>
      <c r="Z59379" s="1">
        <v>39448</v>
      </c>
    </row>
    <row r="59380" spans="11:26" x14ac:dyDescent="0.3">
      <c r="K59380" t="s">
        <v>302401</v>
      </c>
      <c r="L59380" t="s">
        <v>302402</v>
      </c>
      <c r="M59380" t="s">
        <v>28</v>
      </c>
      <c r="O59380" t="s">
        <v>3433</v>
      </c>
      <c r="P59380">
        <v>876693</v>
      </c>
      <c r="Q59380" t="s">
        <v>302403</v>
      </c>
      <c r="R59380" t="s">
        <v>302404</v>
      </c>
      <c r="S59380" t="s">
        <v>302405</v>
      </c>
      <c r="T59380" t="s">
        <v>16159</v>
      </c>
      <c r="U59380" t="s">
        <v>1158</v>
      </c>
      <c r="V59380" t="s">
        <v>65</v>
      </c>
      <c r="W59380">
        <v>2</v>
      </c>
      <c r="X59380" t="s">
        <v>297</v>
      </c>
      <c r="Y59380" t="s">
        <v>4763</v>
      </c>
      <c r="Z59380" s="1">
        <v>35431</v>
      </c>
    </row>
    <row r="59381" spans="11:26" x14ac:dyDescent="0.3">
      <c r="K59381" t="s">
        <v>302406</v>
      </c>
      <c r="L59381" t="s">
        <v>302407</v>
      </c>
      <c r="M59381" t="s">
        <v>52</v>
      </c>
      <c r="O59381" s="1">
        <v>39815</v>
      </c>
      <c r="P59381">
        <v>175000</v>
      </c>
      <c r="Q59381" t="s">
        <v>302408</v>
      </c>
      <c r="R59381" t="s">
        <v>302409</v>
      </c>
      <c r="S59381" t="s">
        <v>302410</v>
      </c>
      <c r="T59381" t="s">
        <v>1249</v>
      </c>
      <c r="U59381" t="s">
        <v>34</v>
      </c>
      <c r="V59381" t="s">
        <v>1048</v>
      </c>
      <c r="W59381">
        <v>8</v>
      </c>
      <c r="X59381" t="s">
        <v>1498</v>
      </c>
      <c r="Y59381" t="s">
        <v>302411</v>
      </c>
      <c r="Z59381" s="1">
        <v>38718</v>
      </c>
    </row>
    <row r="59382" spans="11:26" x14ac:dyDescent="0.3">
      <c r="K59382" t="s">
        <v>302406</v>
      </c>
      <c r="L59382" t="s">
        <v>302412</v>
      </c>
      <c r="M59382" t="s">
        <v>324</v>
      </c>
      <c r="O59382" s="1">
        <v>40125</v>
      </c>
      <c r="P59382">
        <v>300000</v>
      </c>
      <c r="Q59382" t="s">
        <v>302413</v>
      </c>
      <c r="R59382" t="s">
        <v>302414</v>
      </c>
      <c r="S59382" t="s">
        <v>302415</v>
      </c>
      <c r="T59382" t="s">
        <v>302416</v>
      </c>
      <c r="U59382" t="s">
        <v>34</v>
      </c>
      <c r="V59382" t="s">
        <v>46</v>
      </c>
      <c r="W59382" t="s">
        <v>167</v>
      </c>
      <c r="X59382" t="s">
        <v>168</v>
      </c>
      <c r="Y59382" t="s">
        <v>169</v>
      </c>
      <c r="Z59382" s="1">
        <v>41640</v>
      </c>
    </row>
    <row r="59383" spans="11:26" x14ac:dyDescent="0.3">
      <c r="K59383" t="s">
        <v>302417</v>
      </c>
      <c r="L59383" t="s">
        <v>302418</v>
      </c>
      <c r="M59383" t="s">
        <v>324</v>
      </c>
      <c r="O59383" s="1">
        <v>39083</v>
      </c>
      <c r="Q59383" t="s">
        <v>302419</v>
      </c>
      <c r="R59383" t="s">
        <v>302420</v>
      </c>
      <c r="S59383" t="s">
        <v>302421</v>
      </c>
      <c r="T59383" t="s">
        <v>95</v>
      </c>
      <c r="U59383" t="s">
        <v>345</v>
      </c>
      <c r="V59383" t="s">
        <v>46</v>
      </c>
      <c r="W59383" t="s">
        <v>106</v>
      </c>
      <c r="X59383" t="s">
        <v>107</v>
      </c>
      <c r="Y59383" t="s">
        <v>1681</v>
      </c>
      <c r="Z59383" s="1">
        <v>37257</v>
      </c>
    </row>
    <row r="59384" spans="11:26" x14ac:dyDescent="0.3">
      <c r="K59384" t="s">
        <v>302417</v>
      </c>
      <c r="L59384" t="s">
        <v>302422</v>
      </c>
      <c r="M59384" t="s">
        <v>28</v>
      </c>
      <c r="N59384" t="s">
        <v>29</v>
      </c>
      <c r="O59384" t="s">
        <v>9833</v>
      </c>
      <c r="P59384">
        <v>7000000</v>
      </c>
      <c r="Q59384" t="s">
        <v>302423</v>
      </c>
      <c r="R59384" t="s">
        <v>302424</v>
      </c>
      <c r="S59384" t="s">
        <v>302425</v>
      </c>
      <c r="T59384" t="s">
        <v>302426</v>
      </c>
      <c r="U59384" t="s">
        <v>34</v>
      </c>
      <c r="Z59384" t="s">
        <v>302427</v>
      </c>
    </row>
    <row r="59385" spans="11:26" x14ac:dyDescent="0.3">
      <c r="K59385" t="s">
        <v>302417</v>
      </c>
      <c r="L59385" t="s">
        <v>302428</v>
      </c>
      <c r="M59385" t="s">
        <v>28</v>
      </c>
      <c r="N59385" t="s">
        <v>493</v>
      </c>
      <c r="O59385" t="s">
        <v>29639</v>
      </c>
      <c r="P59385">
        <v>5500000</v>
      </c>
      <c r="Q59385" t="s">
        <v>302429</v>
      </c>
      <c r="R59385" t="s">
        <v>302430</v>
      </c>
      <c r="S59385" t="s">
        <v>302431</v>
      </c>
      <c r="T59385" t="s">
        <v>20082</v>
      </c>
      <c r="U59385" t="s">
        <v>34</v>
      </c>
      <c r="V59385" t="s">
        <v>46</v>
      </c>
      <c r="W59385" t="s">
        <v>106</v>
      </c>
      <c r="X59385" t="s">
        <v>1650</v>
      </c>
      <c r="Y59385" t="s">
        <v>1651</v>
      </c>
      <c r="Z59385" s="1">
        <v>40637</v>
      </c>
    </row>
    <row r="59386" spans="11:26" x14ac:dyDescent="0.3">
      <c r="K59386" t="s">
        <v>302417</v>
      </c>
      <c r="L59386" t="s">
        <v>302432</v>
      </c>
      <c r="M59386" t="s">
        <v>28</v>
      </c>
      <c r="N59386" t="s">
        <v>40</v>
      </c>
      <c r="O59386" s="1">
        <v>39299</v>
      </c>
      <c r="P59386">
        <v>1200000</v>
      </c>
      <c r="Q59386" t="s">
        <v>302433</v>
      </c>
      <c r="R59386" t="s">
        <v>302434</v>
      </c>
      <c r="S59386" t="s">
        <v>302435</v>
      </c>
      <c r="T59386" t="s">
        <v>302436</v>
      </c>
      <c r="U59386" t="s">
        <v>1158</v>
      </c>
      <c r="V59386" t="s">
        <v>46</v>
      </c>
      <c r="W59386" t="s">
        <v>471</v>
      </c>
      <c r="X59386" t="s">
        <v>1482</v>
      </c>
      <c r="Y59386" t="s">
        <v>1482</v>
      </c>
      <c r="Z59386" s="1">
        <v>12055</v>
      </c>
    </row>
    <row r="59387" spans="11:26" x14ac:dyDescent="0.3">
      <c r="K59387" t="s">
        <v>302417</v>
      </c>
      <c r="L59387" t="s">
        <v>302437</v>
      </c>
      <c r="M59387" t="s">
        <v>28</v>
      </c>
      <c r="O59387" t="s">
        <v>41800</v>
      </c>
      <c r="P59387">
        <v>10000000</v>
      </c>
      <c r="Q59387" t="s">
        <v>302438</v>
      </c>
      <c r="R59387" t="s">
        <v>302439</v>
      </c>
      <c r="S59387" t="s">
        <v>302440</v>
      </c>
      <c r="T59387" t="s">
        <v>302441</v>
      </c>
      <c r="U59387" t="s">
        <v>34</v>
      </c>
    </row>
    <row r="59388" spans="11:26" x14ac:dyDescent="0.3">
      <c r="K59388" t="s">
        <v>302417</v>
      </c>
      <c r="L59388" t="s">
        <v>302442</v>
      </c>
      <c r="M59388" t="s">
        <v>28</v>
      </c>
      <c r="N59388" t="s">
        <v>1189</v>
      </c>
      <c r="O59388" s="1">
        <v>40638</v>
      </c>
      <c r="P59388">
        <v>11000000</v>
      </c>
      <c r="Q59388" t="s">
        <v>302443</v>
      </c>
      <c r="R59388" t="s">
        <v>302444</v>
      </c>
      <c r="S59388" t="s">
        <v>302445</v>
      </c>
      <c r="T59388" t="s">
        <v>302446</v>
      </c>
      <c r="U59388" t="s">
        <v>34</v>
      </c>
      <c r="V59388" t="s">
        <v>46</v>
      </c>
      <c r="W59388" t="s">
        <v>1731</v>
      </c>
      <c r="X59388" t="s">
        <v>1732</v>
      </c>
      <c r="Y59388" t="s">
        <v>27852</v>
      </c>
      <c r="Z59388" s="1">
        <v>39083</v>
      </c>
    </row>
    <row r="59389" spans="11:26" x14ac:dyDescent="0.3">
      <c r="K59389" t="s">
        <v>302447</v>
      </c>
      <c r="L59389" t="s">
        <v>302448</v>
      </c>
      <c r="M59389" t="s">
        <v>52</v>
      </c>
      <c r="O59389" s="1">
        <v>41651</v>
      </c>
      <c r="P59389">
        <v>120000</v>
      </c>
      <c r="Q59389" t="s">
        <v>302449</v>
      </c>
      <c r="R59389" t="s">
        <v>302450</v>
      </c>
      <c r="S59389" t="s">
        <v>302451</v>
      </c>
      <c r="T59389" t="s">
        <v>95</v>
      </c>
      <c r="U59389" t="s">
        <v>34</v>
      </c>
      <c r="Z59389" s="1">
        <v>38718</v>
      </c>
    </row>
    <row r="59390" spans="11:26" x14ac:dyDescent="0.3">
      <c r="K59390" t="s">
        <v>302452</v>
      </c>
      <c r="L59390" t="s">
        <v>302453</v>
      </c>
      <c r="M59390" t="s">
        <v>52</v>
      </c>
      <c r="O59390" s="1">
        <v>40184</v>
      </c>
      <c r="P59390">
        <v>100000</v>
      </c>
      <c r="Q59390" t="s">
        <v>302454</v>
      </c>
      <c r="R59390" t="s">
        <v>302455</v>
      </c>
      <c r="S59390" t="s">
        <v>302456</v>
      </c>
      <c r="T59390" t="s">
        <v>470</v>
      </c>
      <c r="U59390" t="s">
        <v>34</v>
      </c>
      <c r="V59390" t="s">
        <v>46</v>
      </c>
      <c r="W59390" t="s">
        <v>158</v>
      </c>
      <c r="X59390" t="s">
        <v>159</v>
      </c>
      <c r="Y59390" t="s">
        <v>92990</v>
      </c>
    </row>
    <row r="59391" spans="11:26" x14ac:dyDescent="0.3">
      <c r="K59391" t="s">
        <v>302457</v>
      </c>
      <c r="L59391" t="s">
        <v>302458</v>
      </c>
      <c r="M59391" t="s">
        <v>28</v>
      </c>
      <c r="O59391" t="s">
        <v>27342</v>
      </c>
      <c r="P59391">
        <v>653600</v>
      </c>
      <c r="Q59391" t="s">
        <v>302459</v>
      </c>
      <c r="R59391" t="s">
        <v>302460</v>
      </c>
      <c r="S59391" t="s">
        <v>302461</v>
      </c>
      <c r="T59391" t="s">
        <v>302462</v>
      </c>
      <c r="U59391" t="s">
        <v>34</v>
      </c>
      <c r="V59391" t="s">
        <v>46</v>
      </c>
      <c r="W59391" t="s">
        <v>133</v>
      </c>
      <c r="X59391" t="s">
        <v>3028</v>
      </c>
      <c r="Y59391" t="s">
        <v>4403</v>
      </c>
      <c r="Z59391" t="s">
        <v>36652</v>
      </c>
    </row>
    <row r="59392" spans="11:26" x14ac:dyDescent="0.3">
      <c r="K59392" t="s">
        <v>302463</v>
      </c>
      <c r="L59392" t="s">
        <v>302464</v>
      </c>
      <c r="M59392" t="s">
        <v>52</v>
      </c>
      <c r="O59392" s="1">
        <v>39448</v>
      </c>
      <c r="P59392">
        <v>480000</v>
      </c>
      <c r="Q59392" t="s">
        <v>302465</v>
      </c>
      <c r="R59392" t="s">
        <v>302466</v>
      </c>
      <c r="S59392" t="s">
        <v>302467</v>
      </c>
      <c r="T59392" t="s">
        <v>8853</v>
      </c>
      <c r="U59392" t="s">
        <v>34</v>
      </c>
    </row>
    <row r="59393" spans="11:26" x14ac:dyDescent="0.3">
      <c r="K59393" t="s">
        <v>302463</v>
      </c>
      <c r="L59393" t="s">
        <v>302468</v>
      </c>
      <c r="M59393" t="s">
        <v>324</v>
      </c>
      <c r="O59393" s="1">
        <v>39455</v>
      </c>
      <c r="P59393">
        <v>1100000</v>
      </c>
      <c r="Q59393" t="s">
        <v>302469</v>
      </c>
      <c r="R59393" t="s">
        <v>302470</v>
      </c>
      <c r="S59393" t="s">
        <v>302471</v>
      </c>
      <c r="T59393" t="s">
        <v>302472</v>
      </c>
      <c r="U59393" t="s">
        <v>34</v>
      </c>
      <c r="V59393" t="s">
        <v>270</v>
      </c>
      <c r="W59393" t="s">
        <v>271</v>
      </c>
      <c r="X59393" t="s">
        <v>2097</v>
      </c>
      <c r="Y59393" t="s">
        <v>302473</v>
      </c>
      <c r="Z59393" s="1">
        <v>37622</v>
      </c>
    </row>
    <row r="59394" spans="11:26" x14ac:dyDescent="0.3">
      <c r="K59394" t="s">
        <v>302474</v>
      </c>
      <c r="L59394" t="s">
        <v>302475</v>
      </c>
      <c r="M59394" t="s">
        <v>52</v>
      </c>
      <c r="O59394" t="s">
        <v>20155</v>
      </c>
      <c r="P59394">
        <v>100000</v>
      </c>
      <c r="Q59394" t="s">
        <v>302476</v>
      </c>
      <c r="R59394" t="s">
        <v>302477</v>
      </c>
      <c r="S59394" t="s">
        <v>302478</v>
      </c>
      <c r="T59394" t="s">
        <v>302479</v>
      </c>
      <c r="U59394" t="s">
        <v>34</v>
      </c>
      <c r="V59394" t="s">
        <v>1072</v>
      </c>
      <c r="W59394">
        <v>7</v>
      </c>
      <c r="X59394" t="s">
        <v>1581</v>
      </c>
      <c r="Y59394" t="s">
        <v>1581</v>
      </c>
      <c r="Z59394" s="1">
        <v>36161</v>
      </c>
    </row>
    <row r="59395" spans="11:26" x14ac:dyDescent="0.3">
      <c r="K59395" t="s">
        <v>302474</v>
      </c>
      <c r="L59395" t="s">
        <v>302480</v>
      </c>
      <c r="M59395" t="s">
        <v>52</v>
      </c>
      <c r="O59395" s="1">
        <v>41949</v>
      </c>
      <c r="P59395">
        <v>60000</v>
      </c>
      <c r="Q59395" t="s">
        <v>302481</v>
      </c>
      <c r="R59395" t="s">
        <v>302482</v>
      </c>
      <c r="S59395" t="s">
        <v>302483</v>
      </c>
      <c r="T59395" t="s">
        <v>74</v>
      </c>
      <c r="U59395" t="s">
        <v>34</v>
      </c>
      <c r="V59395" t="s">
        <v>46</v>
      </c>
      <c r="W59395" t="s">
        <v>437</v>
      </c>
      <c r="X59395" t="s">
        <v>8911</v>
      </c>
      <c r="Y59395" t="s">
        <v>8911</v>
      </c>
      <c r="Z59395" s="1">
        <v>39448</v>
      </c>
    </row>
    <row r="59396" spans="11:26" x14ac:dyDescent="0.3">
      <c r="K59396" t="s">
        <v>302484</v>
      </c>
      <c r="L59396" t="s">
        <v>302485</v>
      </c>
      <c r="M59396" t="s">
        <v>28</v>
      </c>
      <c r="O59396" s="1">
        <v>41795</v>
      </c>
      <c r="P59396">
        <v>1500000</v>
      </c>
      <c r="Q59396" t="s">
        <v>302486</v>
      </c>
      <c r="R59396" t="s">
        <v>302487</v>
      </c>
      <c r="S59396" t="s">
        <v>302488</v>
      </c>
      <c r="T59396" t="s">
        <v>302489</v>
      </c>
      <c r="U59396" t="s">
        <v>34</v>
      </c>
      <c r="V59396" t="s">
        <v>46</v>
      </c>
      <c r="W59396" t="s">
        <v>471</v>
      </c>
      <c r="X59396" t="s">
        <v>1482</v>
      </c>
      <c r="Y59396" t="s">
        <v>14772</v>
      </c>
    </row>
    <row r="59397" spans="11:26" x14ac:dyDescent="0.3">
      <c r="K59397" t="s">
        <v>302490</v>
      </c>
      <c r="L59397" t="s">
        <v>302491</v>
      </c>
      <c r="M59397" t="s">
        <v>52</v>
      </c>
      <c r="O59397" s="1">
        <v>40246</v>
      </c>
      <c r="Q59397" t="s">
        <v>302492</v>
      </c>
      <c r="R59397" t="s">
        <v>302493</v>
      </c>
      <c r="S59397" t="s">
        <v>302494</v>
      </c>
      <c r="T59397" t="s">
        <v>302495</v>
      </c>
      <c r="U59397" t="s">
        <v>34</v>
      </c>
      <c r="V59397" t="s">
        <v>46</v>
      </c>
      <c r="W59397" t="s">
        <v>106</v>
      </c>
      <c r="X59397" t="s">
        <v>2081</v>
      </c>
      <c r="Y59397" t="s">
        <v>11666</v>
      </c>
    </row>
    <row r="59398" spans="11:26" x14ac:dyDescent="0.3">
      <c r="K59398" t="s">
        <v>302496</v>
      </c>
      <c r="L59398" t="s">
        <v>302497</v>
      </c>
      <c r="M59398" t="s">
        <v>256</v>
      </c>
      <c r="O59398" t="s">
        <v>9623</v>
      </c>
      <c r="P59398">
        <v>1000000</v>
      </c>
      <c r="Q59398" t="s">
        <v>302498</v>
      </c>
      <c r="R59398" t="s">
        <v>302499</v>
      </c>
      <c r="S59398" t="s">
        <v>302500</v>
      </c>
      <c r="T59398" t="s">
        <v>1294</v>
      </c>
      <c r="U59398" t="s">
        <v>34</v>
      </c>
      <c r="V59398" t="s">
        <v>568</v>
      </c>
      <c r="W59398">
        <v>7</v>
      </c>
      <c r="X59398" t="s">
        <v>569</v>
      </c>
      <c r="Y59398" t="s">
        <v>302501</v>
      </c>
      <c r="Z59398" s="1">
        <v>36892</v>
      </c>
    </row>
    <row r="59399" spans="11:26" x14ac:dyDescent="0.3">
      <c r="K59399" t="s">
        <v>302496</v>
      </c>
      <c r="L59399" t="s">
        <v>302502</v>
      </c>
      <c r="M59399" t="s">
        <v>28</v>
      </c>
      <c r="O59399" s="1">
        <v>40915</v>
      </c>
      <c r="P59399">
        <v>500000</v>
      </c>
      <c r="Q59399" t="s">
        <v>302503</v>
      </c>
      <c r="R59399" t="s">
        <v>302504</v>
      </c>
      <c r="T59399" t="s">
        <v>2126</v>
      </c>
      <c r="U59399" t="s">
        <v>34</v>
      </c>
    </row>
    <row r="59400" spans="11:26" x14ac:dyDescent="0.3">
      <c r="K59400" t="s">
        <v>302496</v>
      </c>
      <c r="L59400" t="s">
        <v>302505</v>
      </c>
      <c r="M59400" t="s">
        <v>28</v>
      </c>
      <c r="O59400" t="s">
        <v>37500</v>
      </c>
      <c r="P59400">
        <v>2812410</v>
      </c>
      <c r="Q59400" t="s">
        <v>302506</v>
      </c>
      <c r="R59400" t="s">
        <v>302507</v>
      </c>
      <c r="S59400" t="s">
        <v>302508</v>
      </c>
      <c r="T59400" t="s">
        <v>2126</v>
      </c>
      <c r="U59400" t="s">
        <v>34</v>
      </c>
    </row>
    <row r="59401" spans="11:26" x14ac:dyDescent="0.3">
      <c r="K59401" t="s">
        <v>302496</v>
      </c>
      <c r="L59401" t="s">
        <v>302509</v>
      </c>
      <c r="M59401" t="s">
        <v>256</v>
      </c>
      <c r="O59401" t="s">
        <v>43865</v>
      </c>
      <c r="P59401">
        <v>6618931</v>
      </c>
      <c r="Q59401" t="s">
        <v>302510</v>
      </c>
      <c r="R59401" t="s">
        <v>302511</v>
      </c>
      <c r="S59401" t="s">
        <v>302512</v>
      </c>
      <c r="T59401" t="s">
        <v>85</v>
      </c>
      <c r="U59401" t="s">
        <v>34</v>
      </c>
      <c r="V59401" t="s">
        <v>46</v>
      </c>
      <c r="W59401" t="s">
        <v>106</v>
      </c>
      <c r="X59401" t="s">
        <v>107</v>
      </c>
      <c r="Y59401" t="s">
        <v>2134</v>
      </c>
      <c r="Z59401" s="1">
        <v>38718</v>
      </c>
    </row>
    <row r="59402" spans="11:26" x14ac:dyDescent="0.3">
      <c r="K59402" t="s">
        <v>302513</v>
      </c>
      <c r="L59402" t="s">
        <v>302514</v>
      </c>
      <c r="M59402" t="s">
        <v>52</v>
      </c>
      <c r="O59402" t="s">
        <v>38466</v>
      </c>
      <c r="Q59402" t="s">
        <v>302515</v>
      </c>
      <c r="R59402" t="s">
        <v>302516</v>
      </c>
      <c r="S59402" t="s">
        <v>302517</v>
      </c>
      <c r="T59402" t="s">
        <v>302518</v>
      </c>
      <c r="U59402" t="s">
        <v>34</v>
      </c>
      <c r="V59402" t="s">
        <v>46</v>
      </c>
      <c r="W59402" t="s">
        <v>2307</v>
      </c>
      <c r="X59402" t="s">
        <v>2308</v>
      </c>
      <c r="Y59402" t="s">
        <v>2309</v>
      </c>
    </row>
    <row r="59403" spans="11:26" x14ac:dyDescent="0.3">
      <c r="K59403" t="s">
        <v>302519</v>
      </c>
      <c r="L59403" t="s">
        <v>302520</v>
      </c>
      <c r="M59403" t="s">
        <v>233</v>
      </c>
      <c r="O59403" s="1">
        <v>41275</v>
      </c>
      <c r="P59403">
        <v>528189</v>
      </c>
      <c r="Q59403" t="s">
        <v>302521</v>
      </c>
      <c r="R59403" t="s">
        <v>302522</v>
      </c>
      <c r="S59403" t="s">
        <v>302523</v>
      </c>
      <c r="T59403" t="s">
        <v>7564</v>
      </c>
      <c r="U59403" t="s">
        <v>34</v>
      </c>
    </row>
    <row r="59404" spans="11:26" x14ac:dyDescent="0.3">
      <c r="K59404" t="s">
        <v>302524</v>
      </c>
      <c r="L59404" t="s">
        <v>302525</v>
      </c>
      <c r="M59404" t="s">
        <v>324</v>
      </c>
      <c r="O59404" s="1">
        <v>41277</v>
      </c>
      <c r="P59404">
        <v>9212</v>
      </c>
      <c r="Q59404" t="s">
        <v>302526</v>
      </c>
      <c r="R59404" t="s">
        <v>302527</v>
      </c>
      <c r="S59404" t="s">
        <v>302528</v>
      </c>
      <c r="T59404" t="s">
        <v>302529</v>
      </c>
      <c r="U59404" t="s">
        <v>34</v>
      </c>
      <c r="V59404" t="s">
        <v>35</v>
      </c>
      <c r="W59404">
        <v>10</v>
      </c>
      <c r="X59404" t="s">
        <v>1130</v>
      </c>
      <c r="Y59404" t="s">
        <v>1131</v>
      </c>
    </row>
    <row r="59405" spans="11:26" x14ac:dyDescent="0.3">
      <c r="K59405" t="s">
        <v>302530</v>
      </c>
      <c r="L59405" t="s">
        <v>302531</v>
      </c>
      <c r="M59405" t="s">
        <v>324</v>
      </c>
      <c r="O59405" s="1">
        <v>41279</v>
      </c>
      <c r="P59405">
        <v>1200000</v>
      </c>
      <c r="Q59405" t="s">
        <v>302532</v>
      </c>
      <c r="R59405" t="s">
        <v>302533</v>
      </c>
      <c r="S59405" t="s">
        <v>302534</v>
      </c>
      <c r="T59405" t="s">
        <v>1249</v>
      </c>
      <c r="U59405" t="s">
        <v>34</v>
      </c>
      <c r="V59405" t="s">
        <v>270</v>
      </c>
      <c r="W59405" t="s">
        <v>271</v>
      </c>
      <c r="X59405" t="s">
        <v>272</v>
      </c>
      <c r="Y59405" t="s">
        <v>272</v>
      </c>
    </row>
    <row r="59406" spans="11:26" x14ac:dyDescent="0.3">
      <c r="K59406" t="s">
        <v>302535</v>
      </c>
      <c r="L59406" t="s">
        <v>302536</v>
      </c>
      <c r="M59406" t="s">
        <v>223</v>
      </c>
      <c r="O59406" s="1">
        <v>41741</v>
      </c>
      <c r="Q59406" t="s">
        <v>302537</v>
      </c>
      <c r="R59406" t="s">
        <v>302538</v>
      </c>
      <c r="S59406" t="s">
        <v>302539</v>
      </c>
      <c r="T59406" t="s">
        <v>209657</v>
      </c>
      <c r="U59406" t="s">
        <v>345</v>
      </c>
    </row>
    <row r="59407" spans="11:26" x14ac:dyDescent="0.3">
      <c r="K59407" t="s">
        <v>302540</v>
      </c>
      <c r="L59407" t="s">
        <v>302541</v>
      </c>
      <c r="M59407" t="s">
        <v>3620</v>
      </c>
      <c r="O59407" s="1">
        <v>41770</v>
      </c>
      <c r="P59407">
        <v>1142000</v>
      </c>
      <c r="Q59407" t="s">
        <v>302542</v>
      </c>
      <c r="R59407" t="s">
        <v>302543</v>
      </c>
      <c r="S59407" t="s">
        <v>302544</v>
      </c>
      <c r="T59407" t="s">
        <v>86891</v>
      </c>
      <c r="U59407" t="s">
        <v>34</v>
      </c>
      <c r="Z59407" t="s">
        <v>74990</v>
      </c>
    </row>
    <row r="59408" spans="11:26" x14ac:dyDescent="0.3">
      <c r="K59408" t="s">
        <v>302545</v>
      </c>
      <c r="L59408" t="s">
        <v>302546</v>
      </c>
      <c r="M59408" t="s">
        <v>52</v>
      </c>
      <c r="O59408" s="1">
        <v>41644</v>
      </c>
      <c r="P59408">
        <v>25000</v>
      </c>
      <c r="Q59408" t="s">
        <v>302547</v>
      </c>
      <c r="R59408" t="s">
        <v>302548</v>
      </c>
      <c r="S59408" t="s">
        <v>302549</v>
      </c>
      <c r="T59408" t="s">
        <v>3809</v>
      </c>
      <c r="U59408" t="s">
        <v>34</v>
      </c>
      <c r="V59408" t="s">
        <v>35</v>
      </c>
      <c r="W59408">
        <v>19</v>
      </c>
      <c r="X59408" t="s">
        <v>792</v>
      </c>
      <c r="Y59408" t="s">
        <v>792</v>
      </c>
      <c r="Z59408" s="1">
        <v>41275</v>
      </c>
    </row>
    <row r="59409" spans="11:26" x14ac:dyDescent="0.3">
      <c r="K59409" t="s">
        <v>302550</v>
      </c>
      <c r="L59409" t="s">
        <v>302551</v>
      </c>
      <c r="M59409" t="s">
        <v>52</v>
      </c>
      <c r="N59409" t="s">
        <v>40</v>
      </c>
      <c r="O59409" t="s">
        <v>12997</v>
      </c>
      <c r="P59409">
        <v>2200000</v>
      </c>
      <c r="Q59409" t="s">
        <v>302552</v>
      </c>
      <c r="R59409" t="s">
        <v>302553</v>
      </c>
      <c r="S59409" t="s">
        <v>302554</v>
      </c>
      <c r="T59409" t="s">
        <v>302555</v>
      </c>
      <c r="U59409" t="s">
        <v>34</v>
      </c>
      <c r="V59409" t="s">
        <v>924</v>
      </c>
      <c r="W59409">
        <v>56</v>
      </c>
      <c r="X59409" t="s">
        <v>4451</v>
      </c>
      <c r="Y59409" t="s">
        <v>4451</v>
      </c>
      <c r="Z59409" s="1">
        <v>41366</v>
      </c>
    </row>
    <row r="59410" spans="11:26" x14ac:dyDescent="0.3">
      <c r="K59410" t="s">
        <v>302550</v>
      </c>
      <c r="L59410" t="s">
        <v>302556</v>
      </c>
      <c r="M59410" t="s">
        <v>28</v>
      </c>
      <c r="N59410" t="s">
        <v>40</v>
      </c>
      <c r="O59410" t="s">
        <v>17282</v>
      </c>
      <c r="P59410">
        <v>3300000</v>
      </c>
      <c r="Q59410" t="s">
        <v>302557</v>
      </c>
      <c r="R59410" t="s">
        <v>302558</v>
      </c>
      <c r="S59410" t="s">
        <v>302559</v>
      </c>
      <c r="T59410" t="s">
        <v>1255</v>
      </c>
      <c r="U59410" t="s">
        <v>34</v>
      </c>
      <c r="V59410" t="s">
        <v>46</v>
      </c>
      <c r="W59410" t="s">
        <v>106</v>
      </c>
      <c r="X59410" t="s">
        <v>107</v>
      </c>
      <c r="Y59410" t="s">
        <v>108</v>
      </c>
      <c r="Z59410" s="1">
        <v>42005</v>
      </c>
    </row>
    <row r="59411" spans="11:26" x14ac:dyDescent="0.3">
      <c r="K59411" t="s">
        <v>302560</v>
      </c>
      <c r="L59411" t="s">
        <v>302561</v>
      </c>
      <c r="M59411" t="s">
        <v>52</v>
      </c>
      <c r="O59411" s="1">
        <v>41132</v>
      </c>
      <c r="Q59411" t="s">
        <v>302562</v>
      </c>
      <c r="R59411" t="s">
        <v>302563</v>
      </c>
      <c r="S59411" t="s">
        <v>302564</v>
      </c>
      <c r="T59411" t="s">
        <v>302565</v>
      </c>
      <c r="U59411" t="s">
        <v>178</v>
      </c>
      <c r="V59411" t="s">
        <v>46</v>
      </c>
      <c r="W59411" t="s">
        <v>260</v>
      </c>
      <c r="X59411" t="s">
        <v>402</v>
      </c>
      <c r="Y59411" t="s">
        <v>26673</v>
      </c>
      <c r="Z59411" s="1">
        <v>36527</v>
      </c>
    </row>
    <row r="59412" spans="11:26" x14ac:dyDescent="0.3">
      <c r="K59412" t="s">
        <v>302566</v>
      </c>
      <c r="L59412" t="s">
        <v>302567</v>
      </c>
      <c r="M59412" t="s">
        <v>52</v>
      </c>
      <c r="O59412" s="1">
        <v>41403</v>
      </c>
      <c r="P59412">
        <v>300000</v>
      </c>
      <c r="Q59412" t="s">
        <v>302568</v>
      </c>
      <c r="R59412" t="s">
        <v>302569</v>
      </c>
      <c r="S59412" t="s">
        <v>302570</v>
      </c>
      <c r="T59412" t="s">
        <v>707</v>
      </c>
      <c r="U59412" t="s">
        <v>34</v>
      </c>
      <c r="V59412" t="s">
        <v>368</v>
      </c>
      <c r="Z59412" s="1">
        <v>41640</v>
      </c>
    </row>
    <row r="59413" spans="11:26" x14ac:dyDescent="0.3">
      <c r="K59413" t="s">
        <v>302571</v>
      </c>
      <c r="L59413" t="s">
        <v>302572</v>
      </c>
      <c r="M59413" t="s">
        <v>749</v>
      </c>
      <c r="O59413" s="1">
        <v>41791</v>
      </c>
      <c r="P59413">
        <v>90000000</v>
      </c>
      <c r="Q59413" t="s">
        <v>302573</v>
      </c>
      <c r="R59413" t="s">
        <v>302574</v>
      </c>
      <c r="S59413" t="s">
        <v>302575</v>
      </c>
      <c r="T59413" t="s">
        <v>1329</v>
      </c>
      <c r="U59413" t="s">
        <v>34</v>
      </c>
      <c r="V59413" t="s">
        <v>46</v>
      </c>
      <c r="W59413" t="s">
        <v>1659</v>
      </c>
      <c r="X59413" t="s">
        <v>1660</v>
      </c>
      <c r="Y59413" t="s">
        <v>1660</v>
      </c>
      <c r="Z59413" s="1">
        <v>41793</v>
      </c>
    </row>
    <row r="59414" spans="11:26" x14ac:dyDescent="0.3">
      <c r="K59414" t="s">
        <v>302576</v>
      </c>
      <c r="L59414" t="s">
        <v>302577</v>
      </c>
      <c r="M59414" t="s">
        <v>749</v>
      </c>
      <c r="O59414" t="s">
        <v>42369</v>
      </c>
      <c r="P59414">
        <v>3400000</v>
      </c>
      <c r="Q59414" t="s">
        <v>302578</v>
      </c>
      <c r="R59414" t="s">
        <v>302579</v>
      </c>
      <c r="S59414" t="s">
        <v>302580</v>
      </c>
      <c r="T59414" t="s">
        <v>269963</v>
      </c>
      <c r="U59414" t="s">
        <v>34</v>
      </c>
      <c r="V59414" t="s">
        <v>598</v>
      </c>
      <c r="W59414">
        <v>26</v>
      </c>
      <c r="X59414" t="s">
        <v>599</v>
      </c>
      <c r="Y59414" t="s">
        <v>599</v>
      </c>
      <c r="Z59414" s="1">
        <v>40549</v>
      </c>
    </row>
    <row r="59415" spans="11:26" x14ac:dyDescent="0.3">
      <c r="K59415" t="s">
        <v>302581</v>
      </c>
      <c r="L59415" t="s">
        <v>302582</v>
      </c>
      <c r="M59415" t="s">
        <v>91</v>
      </c>
      <c r="O59415" s="1">
        <v>40269</v>
      </c>
      <c r="Q59415" t="s">
        <v>302583</v>
      </c>
      <c r="R59415" t="s">
        <v>302584</v>
      </c>
      <c r="S59415" t="s">
        <v>302585</v>
      </c>
      <c r="T59415" t="s">
        <v>302586</v>
      </c>
      <c r="U59415" t="s">
        <v>178</v>
      </c>
      <c r="V59415" t="s">
        <v>46</v>
      </c>
      <c r="W59415" t="s">
        <v>106</v>
      </c>
      <c r="X59415" t="s">
        <v>107</v>
      </c>
      <c r="Y59415" t="s">
        <v>1681</v>
      </c>
      <c r="Z59415" t="s">
        <v>40689</v>
      </c>
    </row>
    <row r="59416" spans="11:26" x14ac:dyDescent="0.3">
      <c r="K59416" t="s">
        <v>302587</v>
      </c>
      <c r="L59416" t="s">
        <v>302588</v>
      </c>
      <c r="M59416" t="s">
        <v>28</v>
      </c>
      <c r="O59416" t="s">
        <v>9019</v>
      </c>
      <c r="Q59416" t="s">
        <v>302589</v>
      </c>
      <c r="R59416" t="s">
        <v>302590</v>
      </c>
      <c r="S59416" t="s">
        <v>302591</v>
      </c>
      <c r="T59416" t="s">
        <v>707</v>
      </c>
      <c r="U59416" t="s">
        <v>178</v>
      </c>
      <c r="V59416" t="s">
        <v>206</v>
      </c>
      <c r="W59416" t="s">
        <v>7950</v>
      </c>
      <c r="Z59416" s="1">
        <v>39822</v>
      </c>
    </row>
    <row r="59417" spans="11:26" x14ac:dyDescent="0.3">
      <c r="K59417" t="s">
        <v>302592</v>
      </c>
      <c r="L59417" t="s">
        <v>302593</v>
      </c>
      <c r="M59417" t="s">
        <v>52</v>
      </c>
      <c r="O59417" s="1">
        <v>42007</v>
      </c>
      <c r="Q59417" t="s">
        <v>302594</v>
      </c>
      <c r="R59417" t="s">
        <v>302595</v>
      </c>
      <c r="S59417" t="s">
        <v>302596</v>
      </c>
      <c r="T59417" t="s">
        <v>302597</v>
      </c>
      <c r="U59417" t="s">
        <v>34</v>
      </c>
      <c r="V59417" t="s">
        <v>46</v>
      </c>
      <c r="W59417" t="s">
        <v>228</v>
      </c>
      <c r="X59417" t="s">
        <v>1982</v>
      </c>
      <c r="Y59417" t="s">
        <v>302598</v>
      </c>
      <c r="Z59417" s="1">
        <v>40544</v>
      </c>
    </row>
    <row r="59418" spans="11:26" x14ac:dyDescent="0.3">
      <c r="K59418" t="s">
        <v>302592</v>
      </c>
      <c r="L59418" t="s">
        <v>302599</v>
      </c>
      <c r="M59418" t="s">
        <v>324</v>
      </c>
      <c r="O59418" s="1">
        <v>42011</v>
      </c>
      <c r="Q59418" t="s">
        <v>302600</v>
      </c>
      <c r="R59418" t="s">
        <v>302601</v>
      </c>
      <c r="S59418" t="s">
        <v>302602</v>
      </c>
      <c r="T59418" t="s">
        <v>707</v>
      </c>
      <c r="U59418" t="s">
        <v>345</v>
      </c>
      <c r="V59418" t="s">
        <v>46</v>
      </c>
      <c r="W59418" t="s">
        <v>167</v>
      </c>
      <c r="X59418" t="s">
        <v>168</v>
      </c>
      <c r="Y59418" t="s">
        <v>169</v>
      </c>
      <c r="Z59418" s="1">
        <v>37987</v>
      </c>
    </row>
    <row r="59419" spans="11:26" x14ac:dyDescent="0.3">
      <c r="K59419" t="s">
        <v>302603</v>
      </c>
      <c r="L59419" t="s">
        <v>302604</v>
      </c>
      <c r="M59419" t="s">
        <v>28</v>
      </c>
      <c r="N59419" t="s">
        <v>29</v>
      </c>
      <c r="O59419" t="s">
        <v>147808</v>
      </c>
      <c r="P59419">
        <v>16500000</v>
      </c>
      <c r="Q59419" t="s">
        <v>302605</v>
      </c>
      <c r="R59419" t="s">
        <v>302606</v>
      </c>
      <c r="S59419" t="s">
        <v>302607</v>
      </c>
      <c r="T59419" t="s">
        <v>302608</v>
      </c>
      <c r="U59419" t="s">
        <v>34</v>
      </c>
      <c r="V59419" t="s">
        <v>819</v>
      </c>
      <c r="W59419">
        <v>2</v>
      </c>
      <c r="Z59419" s="1">
        <v>40544</v>
      </c>
    </row>
    <row r="59420" spans="11:26" x14ac:dyDescent="0.3">
      <c r="K59420" t="s">
        <v>302609</v>
      </c>
      <c r="L59420" t="s">
        <v>302610</v>
      </c>
      <c r="M59420" t="s">
        <v>223</v>
      </c>
      <c r="O59420" s="1">
        <v>42067</v>
      </c>
      <c r="P59420">
        <v>0</v>
      </c>
      <c r="Q59420" t="s">
        <v>302611</v>
      </c>
      <c r="R59420" t="s">
        <v>302612</v>
      </c>
      <c r="S59420" t="s">
        <v>302613</v>
      </c>
      <c r="T59420" t="s">
        <v>302614</v>
      </c>
      <c r="U59420" t="s">
        <v>34</v>
      </c>
      <c r="V59420" t="s">
        <v>1939</v>
      </c>
      <c r="W59420">
        <v>27</v>
      </c>
      <c r="X59420" t="s">
        <v>2997</v>
      </c>
      <c r="Y59420" t="s">
        <v>2998</v>
      </c>
      <c r="Z59420" s="1">
        <v>41644</v>
      </c>
    </row>
    <row r="59421" spans="11:26" x14ac:dyDescent="0.3">
      <c r="K59421" t="s">
        <v>302615</v>
      </c>
      <c r="L59421" t="s">
        <v>302616</v>
      </c>
      <c r="M59421" t="s">
        <v>749</v>
      </c>
      <c r="O59421" t="s">
        <v>2752</v>
      </c>
      <c r="P59421">
        <v>100000</v>
      </c>
      <c r="Q59421" t="s">
        <v>302617</v>
      </c>
      <c r="R59421" t="s">
        <v>302618</v>
      </c>
      <c r="S59421" t="s">
        <v>302619</v>
      </c>
      <c r="T59421" t="s">
        <v>302620</v>
      </c>
      <c r="U59421" t="s">
        <v>178</v>
      </c>
      <c r="V59421" t="s">
        <v>46</v>
      </c>
      <c r="W59421" t="s">
        <v>106</v>
      </c>
      <c r="X59421" t="s">
        <v>107</v>
      </c>
      <c r="Y59421" t="s">
        <v>116</v>
      </c>
      <c r="Z59421" s="1">
        <v>41275</v>
      </c>
    </row>
    <row r="59422" spans="11:26" x14ac:dyDescent="0.3">
      <c r="K59422" t="s">
        <v>302621</v>
      </c>
      <c r="L59422" t="s">
        <v>302622</v>
      </c>
      <c r="M59422" t="s">
        <v>324</v>
      </c>
      <c r="O59422" t="s">
        <v>1585</v>
      </c>
      <c r="Q59422" t="s">
        <v>302623</v>
      </c>
      <c r="R59422" t="s">
        <v>302624</v>
      </c>
      <c r="S59422" t="s">
        <v>302625</v>
      </c>
      <c r="T59422" t="s">
        <v>707</v>
      </c>
      <c r="U59422" t="s">
        <v>345</v>
      </c>
      <c r="Z59422" s="1">
        <v>40549</v>
      </c>
    </row>
    <row r="59423" spans="11:26" x14ac:dyDescent="0.3">
      <c r="K59423" t="s">
        <v>302626</v>
      </c>
      <c r="L59423" t="s">
        <v>302627</v>
      </c>
      <c r="M59423" t="s">
        <v>749</v>
      </c>
      <c r="O59423" s="1">
        <v>42341</v>
      </c>
      <c r="P59423">
        <v>1500000</v>
      </c>
      <c r="Q59423" t="s">
        <v>302628</v>
      </c>
      <c r="R59423" t="s">
        <v>302629</v>
      </c>
      <c r="S59423" t="s">
        <v>302630</v>
      </c>
      <c r="T59423" t="s">
        <v>707</v>
      </c>
      <c r="U59423" t="s">
        <v>34</v>
      </c>
      <c r="V59423" t="s">
        <v>35</v>
      </c>
      <c r="W59423">
        <v>19</v>
      </c>
      <c r="X59423" t="s">
        <v>792</v>
      </c>
      <c r="Y59423" t="s">
        <v>792</v>
      </c>
      <c r="Z59423" t="s">
        <v>65470</v>
      </c>
    </row>
    <row r="59424" spans="11:26" x14ac:dyDescent="0.3">
      <c r="K59424" t="s">
        <v>302631</v>
      </c>
      <c r="L59424" t="s">
        <v>302632</v>
      </c>
      <c r="M59424" t="s">
        <v>52</v>
      </c>
      <c r="O59424" s="1">
        <v>41283</v>
      </c>
      <c r="P59424">
        <v>1350000</v>
      </c>
      <c r="Q59424" t="s">
        <v>302633</v>
      </c>
      <c r="R59424" t="s">
        <v>302634</v>
      </c>
      <c r="S59424" t="s">
        <v>302635</v>
      </c>
      <c r="T59424" t="s">
        <v>707</v>
      </c>
      <c r="U59424" t="s">
        <v>345</v>
      </c>
      <c r="V59424" t="s">
        <v>800</v>
      </c>
      <c r="X59424" t="s">
        <v>801</v>
      </c>
      <c r="Y59424" t="s">
        <v>801</v>
      </c>
      <c r="Z59424" s="1">
        <v>40550</v>
      </c>
    </row>
    <row r="59425" spans="11:26" x14ac:dyDescent="0.3">
      <c r="K59425" t="s">
        <v>302631</v>
      </c>
      <c r="L59425" t="s">
        <v>302636</v>
      </c>
      <c r="M59425" t="s">
        <v>28</v>
      </c>
      <c r="N59425" t="s">
        <v>40</v>
      </c>
      <c r="O59425" t="s">
        <v>10473</v>
      </c>
      <c r="P59425">
        <v>6500000</v>
      </c>
      <c r="Q59425" t="s">
        <v>302637</v>
      </c>
      <c r="R59425" t="s">
        <v>302638</v>
      </c>
      <c r="S59425" t="s">
        <v>302639</v>
      </c>
      <c r="T59425" t="s">
        <v>302640</v>
      </c>
      <c r="U59425" t="s">
        <v>34</v>
      </c>
      <c r="V59425" t="s">
        <v>568</v>
      </c>
      <c r="W59425">
        <v>7</v>
      </c>
      <c r="X59425" t="s">
        <v>1286</v>
      </c>
      <c r="Y59425" t="s">
        <v>1286</v>
      </c>
      <c r="Z59425" s="1">
        <v>41280</v>
      </c>
    </row>
    <row r="59426" spans="11:26" x14ac:dyDescent="0.3">
      <c r="K59426" t="s">
        <v>302631</v>
      </c>
      <c r="L59426" t="s">
        <v>302641</v>
      </c>
      <c r="M59426" t="s">
        <v>28</v>
      </c>
      <c r="N59426" t="s">
        <v>29</v>
      </c>
      <c r="O59426" t="s">
        <v>1585</v>
      </c>
      <c r="P59426">
        <v>40000000</v>
      </c>
      <c r="Q59426" t="s">
        <v>302642</v>
      </c>
      <c r="R59426" t="s">
        <v>302643</v>
      </c>
      <c r="S59426" t="s">
        <v>302644</v>
      </c>
      <c r="T59426" t="s">
        <v>302645</v>
      </c>
      <c r="U59426" t="s">
        <v>34</v>
      </c>
      <c r="Z59426" s="1">
        <v>40909</v>
      </c>
    </row>
    <row r="59427" spans="11:26" x14ac:dyDescent="0.3">
      <c r="K59427" t="s">
        <v>302646</v>
      </c>
      <c r="L59427" t="s">
        <v>302647</v>
      </c>
      <c r="M59427" t="s">
        <v>256</v>
      </c>
      <c r="O59427" t="s">
        <v>6039</v>
      </c>
      <c r="P59427">
        <v>6000000</v>
      </c>
      <c r="Q59427" t="s">
        <v>302648</v>
      </c>
      <c r="R59427" t="s">
        <v>302649</v>
      </c>
      <c r="S59427" t="s">
        <v>302650</v>
      </c>
      <c r="T59427" t="s">
        <v>11333</v>
      </c>
      <c r="U59427" t="s">
        <v>178</v>
      </c>
      <c r="V59427" t="s">
        <v>46</v>
      </c>
      <c r="W59427" t="s">
        <v>106</v>
      </c>
      <c r="X59427" t="s">
        <v>107</v>
      </c>
      <c r="Y59427" t="s">
        <v>116</v>
      </c>
      <c r="Z59427" s="1">
        <v>38727</v>
      </c>
    </row>
    <row r="59428" spans="11:26" x14ac:dyDescent="0.3">
      <c r="K59428" t="s">
        <v>302646</v>
      </c>
      <c r="L59428" t="s">
        <v>302651</v>
      </c>
      <c r="M59428" t="s">
        <v>256</v>
      </c>
      <c r="O59428" s="1">
        <v>41822</v>
      </c>
      <c r="P59428">
        <v>11800000</v>
      </c>
      <c r="Q59428" t="s">
        <v>302652</v>
      </c>
      <c r="R59428" t="s">
        <v>302653</v>
      </c>
      <c r="T59428" t="s">
        <v>302654</v>
      </c>
      <c r="U59428" t="s">
        <v>34</v>
      </c>
      <c r="V59428" t="s">
        <v>46</v>
      </c>
      <c r="W59428" t="s">
        <v>106</v>
      </c>
      <c r="X59428" t="s">
        <v>107</v>
      </c>
      <c r="Y59428" t="s">
        <v>116</v>
      </c>
    </row>
    <row r="59429" spans="11:26" x14ac:dyDescent="0.3">
      <c r="K59429" t="s">
        <v>302655</v>
      </c>
      <c r="L59429" t="s">
        <v>302656</v>
      </c>
      <c r="M59429" t="s">
        <v>28</v>
      </c>
      <c r="N59429" t="s">
        <v>29</v>
      </c>
      <c r="O59429" s="1">
        <v>37993</v>
      </c>
      <c r="Q59429" t="s">
        <v>302657</v>
      </c>
      <c r="R59429" t="s">
        <v>302658</v>
      </c>
      <c r="S59429" t="s">
        <v>302659</v>
      </c>
      <c r="T59429" t="s">
        <v>302660</v>
      </c>
      <c r="U59429" t="s">
        <v>345</v>
      </c>
      <c r="V59429" t="s">
        <v>46</v>
      </c>
      <c r="W59429" t="s">
        <v>167</v>
      </c>
      <c r="X59429" t="s">
        <v>168</v>
      </c>
      <c r="Y59429" t="s">
        <v>169</v>
      </c>
      <c r="Z59429" t="s">
        <v>128337</v>
      </c>
    </row>
    <row r="59430" spans="11:26" x14ac:dyDescent="0.3">
      <c r="K59430" t="s">
        <v>302655</v>
      </c>
      <c r="L59430" t="s">
        <v>302661</v>
      </c>
      <c r="M59430" t="s">
        <v>28</v>
      </c>
      <c r="N59430" t="s">
        <v>493</v>
      </c>
      <c r="O59430" t="s">
        <v>21587</v>
      </c>
      <c r="P59430">
        <v>10000000</v>
      </c>
      <c r="Q59430" t="s">
        <v>302662</v>
      </c>
      <c r="R59430" t="s">
        <v>302663</v>
      </c>
      <c r="S59430" t="s">
        <v>302664</v>
      </c>
      <c r="T59430" t="s">
        <v>436</v>
      </c>
      <c r="U59430" t="s">
        <v>34</v>
      </c>
      <c r="V59430" t="s">
        <v>46</v>
      </c>
      <c r="W59430" t="s">
        <v>167</v>
      </c>
      <c r="X59430" t="s">
        <v>168</v>
      </c>
      <c r="Y59430" t="s">
        <v>169</v>
      </c>
      <c r="Z59430" s="1">
        <v>38353</v>
      </c>
    </row>
    <row r="59431" spans="11:26" x14ac:dyDescent="0.3">
      <c r="K59431" t="s">
        <v>302665</v>
      </c>
      <c r="L59431" t="s">
        <v>302666</v>
      </c>
      <c r="M59431" t="s">
        <v>91</v>
      </c>
      <c r="O59431" s="1">
        <v>42343</v>
      </c>
      <c r="P59431">
        <v>2023220</v>
      </c>
      <c r="Q59431" t="s">
        <v>302667</v>
      </c>
      <c r="R59431" t="s">
        <v>302668</v>
      </c>
      <c r="S59431" t="s">
        <v>302669</v>
      </c>
      <c r="T59431" t="s">
        <v>4324</v>
      </c>
      <c r="U59431" t="s">
        <v>34</v>
      </c>
      <c r="V59431" t="s">
        <v>46</v>
      </c>
      <c r="W59431" t="s">
        <v>167</v>
      </c>
      <c r="X59431" t="s">
        <v>168</v>
      </c>
      <c r="Y59431" t="s">
        <v>169</v>
      </c>
      <c r="Z59431" s="1">
        <v>41153</v>
      </c>
    </row>
    <row r="59432" spans="11:26" x14ac:dyDescent="0.3">
      <c r="K59432" t="s">
        <v>302670</v>
      </c>
      <c r="L59432" t="s">
        <v>302671</v>
      </c>
      <c r="M59432" t="s">
        <v>324</v>
      </c>
      <c r="O59432" t="s">
        <v>4034</v>
      </c>
      <c r="P59432">
        <v>383427</v>
      </c>
      <c r="Q59432" t="s">
        <v>302672</v>
      </c>
      <c r="R59432" t="s">
        <v>302673</v>
      </c>
      <c r="S59432" t="s">
        <v>302674</v>
      </c>
      <c r="T59432" t="s">
        <v>3381</v>
      </c>
      <c r="U59432" t="s">
        <v>34</v>
      </c>
      <c r="V59432" t="s">
        <v>46</v>
      </c>
      <c r="W59432" t="s">
        <v>106</v>
      </c>
      <c r="X59432" t="s">
        <v>107</v>
      </c>
      <c r="Y59432" t="s">
        <v>116</v>
      </c>
    </row>
    <row r="59433" spans="11:26" x14ac:dyDescent="0.3">
      <c r="K59433" t="s">
        <v>302670</v>
      </c>
      <c r="L59433" t="s">
        <v>302675</v>
      </c>
      <c r="M59433" t="s">
        <v>52</v>
      </c>
      <c r="O59433" t="s">
        <v>13132</v>
      </c>
      <c r="Q59433" t="s">
        <v>302676</v>
      </c>
      <c r="R59433" t="s">
        <v>302677</v>
      </c>
      <c r="S59433" t="s">
        <v>302678</v>
      </c>
      <c r="T59433" t="s">
        <v>302679</v>
      </c>
      <c r="U59433" t="s">
        <v>345</v>
      </c>
      <c r="V59433" t="s">
        <v>46</v>
      </c>
      <c r="W59433" t="s">
        <v>106</v>
      </c>
      <c r="X59433" t="s">
        <v>107</v>
      </c>
      <c r="Y59433" t="s">
        <v>390</v>
      </c>
    </row>
    <row r="59434" spans="11:26" x14ac:dyDescent="0.3">
      <c r="K59434" t="s">
        <v>302670</v>
      </c>
      <c r="L59434" t="s">
        <v>302680</v>
      </c>
      <c r="M59434" t="s">
        <v>324</v>
      </c>
      <c r="O59434" t="s">
        <v>11604</v>
      </c>
      <c r="P59434">
        <v>49552</v>
      </c>
      <c r="Q59434" t="s">
        <v>302681</v>
      </c>
      <c r="R59434" t="s">
        <v>302682</v>
      </c>
      <c r="S59434" t="s">
        <v>302683</v>
      </c>
      <c r="T59434" t="s">
        <v>1208</v>
      </c>
      <c r="U59434" t="s">
        <v>34</v>
      </c>
      <c r="V59434" t="s">
        <v>1458</v>
      </c>
      <c r="W59434" t="s">
        <v>1459</v>
      </c>
      <c r="X59434" t="s">
        <v>1460</v>
      </c>
      <c r="Y59434" t="s">
        <v>1460</v>
      </c>
      <c r="Z59434" s="1">
        <v>39083</v>
      </c>
    </row>
    <row r="59435" spans="11:26" x14ac:dyDescent="0.3">
      <c r="K59435" t="s">
        <v>302684</v>
      </c>
      <c r="L59435" t="s">
        <v>302685</v>
      </c>
      <c r="M59435" t="s">
        <v>52</v>
      </c>
      <c r="O59435" s="1">
        <v>40576</v>
      </c>
      <c r="P59435">
        <v>2250000</v>
      </c>
      <c r="Q59435" t="s">
        <v>302686</v>
      </c>
      <c r="R59435" t="s">
        <v>302687</v>
      </c>
      <c r="S59435" t="s">
        <v>302688</v>
      </c>
      <c r="T59435" t="s">
        <v>302689</v>
      </c>
      <c r="U59435" t="s">
        <v>34</v>
      </c>
      <c r="V59435" t="s">
        <v>46</v>
      </c>
      <c r="W59435" t="s">
        <v>106</v>
      </c>
      <c r="X59435" t="s">
        <v>151</v>
      </c>
      <c r="Y59435" t="s">
        <v>151</v>
      </c>
    </row>
    <row r="59436" spans="11:26" x14ac:dyDescent="0.3">
      <c r="K59436" t="s">
        <v>302690</v>
      </c>
      <c r="L59436" t="s">
        <v>302691</v>
      </c>
      <c r="M59436" t="s">
        <v>256</v>
      </c>
      <c r="O59436" s="1">
        <v>42039</v>
      </c>
      <c r="P59436">
        <v>636310</v>
      </c>
      <c r="Q59436" t="s">
        <v>302692</v>
      </c>
      <c r="R59436" t="s">
        <v>302693</v>
      </c>
      <c r="S59436" t="s">
        <v>302694</v>
      </c>
      <c r="T59436" t="s">
        <v>4324</v>
      </c>
      <c r="U59436" t="s">
        <v>345</v>
      </c>
      <c r="V59436" t="s">
        <v>46</v>
      </c>
      <c r="W59436" t="s">
        <v>167</v>
      </c>
      <c r="X59436" t="s">
        <v>168</v>
      </c>
      <c r="Y59436" t="s">
        <v>169</v>
      </c>
      <c r="Z59436" s="1">
        <v>40184</v>
      </c>
    </row>
    <row r="59437" spans="11:26" x14ac:dyDescent="0.3">
      <c r="K59437" t="s">
        <v>302690</v>
      </c>
      <c r="L59437" t="s">
        <v>302695</v>
      </c>
      <c r="M59437" t="s">
        <v>28</v>
      </c>
      <c r="O59437" s="1">
        <v>42039</v>
      </c>
      <c r="P59437">
        <v>2289772</v>
      </c>
      <c r="Q59437" t="s">
        <v>302696</v>
      </c>
      <c r="R59437" t="s">
        <v>302697</v>
      </c>
      <c r="S59437" t="s">
        <v>302698</v>
      </c>
      <c r="T59437" t="s">
        <v>302699</v>
      </c>
      <c r="U59437" t="s">
        <v>34</v>
      </c>
      <c r="V59437" t="s">
        <v>46</v>
      </c>
      <c r="W59437" t="s">
        <v>260</v>
      </c>
      <c r="X59437" t="s">
        <v>402</v>
      </c>
      <c r="Y59437" t="s">
        <v>402</v>
      </c>
      <c r="Z59437" t="s">
        <v>83232</v>
      </c>
    </row>
    <row r="59438" spans="11:26" x14ac:dyDescent="0.3">
      <c r="K59438" t="s">
        <v>302700</v>
      </c>
      <c r="L59438" t="s">
        <v>302701</v>
      </c>
      <c r="M59438" t="s">
        <v>52</v>
      </c>
      <c r="O59438" s="1">
        <v>41286</v>
      </c>
      <c r="P59438">
        <v>100000</v>
      </c>
      <c r="Q59438" t="s">
        <v>302702</v>
      </c>
      <c r="R59438" t="s">
        <v>302703</v>
      </c>
      <c r="S59438" t="s">
        <v>302704</v>
      </c>
      <c r="T59438" t="s">
        <v>302705</v>
      </c>
      <c r="U59438" t="s">
        <v>34</v>
      </c>
      <c r="Z59438" s="1">
        <v>41730</v>
      </c>
    </row>
    <row r="59439" spans="11:26" x14ac:dyDescent="0.3">
      <c r="K59439" t="s">
        <v>302706</v>
      </c>
      <c r="L59439" t="s">
        <v>302707</v>
      </c>
      <c r="M59439" t="s">
        <v>91</v>
      </c>
      <c r="O59439" s="1">
        <v>40190</v>
      </c>
      <c r="Q59439" t="s">
        <v>302708</v>
      </c>
      <c r="R59439" t="s">
        <v>302709</v>
      </c>
      <c r="S59439" t="s">
        <v>302710</v>
      </c>
      <c r="T59439" t="s">
        <v>1208</v>
      </c>
      <c r="U59439" t="s">
        <v>34</v>
      </c>
      <c r="V59439" t="s">
        <v>46</v>
      </c>
      <c r="W59439" t="s">
        <v>2104</v>
      </c>
      <c r="X59439" t="s">
        <v>2105</v>
      </c>
      <c r="Y59439" t="s">
        <v>2105</v>
      </c>
      <c r="Z59439" s="1">
        <v>35431</v>
      </c>
    </row>
    <row r="59440" spans="11:26" x14ac:dyDescent="0.3">
      <c r="K59440" t="s">
        <v>302711</v>
      </c>
      <c r="L59440" t="s">
        <v>302712</v>
      </c>
      <c r="M59440" t="s">
        <v>28</v>
      </c>
      <c r="O59440" s="1">
        <v>40824</v>
      </c>
      <c r="P59440">
        <v>5388575</v>
      </c>
      <c r="Q59440" t="s">
        <v>302713</v>
      </c>
      <c r="R59440" t="s">
        <v>302714</v>
      </c>
      <c r="S59440" t="s">
        <v>302715</v>
      </c>
      <c r="T59440" t="s">
        <v>302716</v>
      </c>
      <c r="U59440" t="s">
        <v>34</v>
      </c>
      <c r="V59440" t="s">
        <v>368</v>
      </c>
      <c r="W59440">
        <v>8</v>
      </c>
      <c r="X59440" t="s">
        <v>12744</v>
      </c>
      <c r="Y59440" t="s">
        <v>12744</v>
      </c>
      <c r="Z59440" t="s">
        <v>18925</v>
      </c>
    </row>
    <row r="59441" spans="11:26" x14ac:dyDescent="0.3">
      <c r="K59441" t="s">
        <v>302717</v>
      </c>
      <c r="L59441" t="s">
        <v>302718</v>
      </c>
      <c r="M59441" t="s">
        <v>52</v>
      </c>
      <c r="O59441" t="s">
        <v>2589</v>
      </c>
      <c r="P59441">
        <v>700000</v>
      </c>
      <c r="Q59441" t="s">
        <v>302719</v>
      </c>
      <c r="R59441" t="s">
        <v>302720</v>
      </c>
      <c r="S59441" t="s">
        <v>302721</v>
      </c>
      <c r="T59441" t="s">
        <v>302722</v>
      </c>
      <c r="U59441" t="s">
        <v>34</v>
      </c>
      <c r="V59441" t="s">
        <v>46</v>
      </c>
      <c r="W59441" t="s">
        <v>1081</v>
      </c>
      <c r="X59441" t="s">
        <v>1082</v>
      </c>
      <c r="Y59441" t="s">
        <v>1082</v>
      </c>
      <c r="Z59441" s="1">
        <v>40576</v>
      </c>
    </row>
    <row r="59442" spans="11:26" x14ac:dyDescent="0.3">
      <c r="K59442" t="s">
        <v>302723</v>
      </c>
      <c r="L59442" t="s">
        <v>302724</v>
      </c>
      <c r="M59442" t="s">
        <v>52</v>
      </c>
      <c r="O59442" t="s">
        <v>15417</v>
      </c>
      <c r="P59442">
        <v>6000000</v>
      </c>
      <c r="Q59442" t="s">
        <v>302725</v>
      </c>
      <c r="R59442" t="s">
        <v>302726</v>
      </c>
      <c r="S59442" t="s">
        <v>302727</v>
      </c>
      <c r="T59442" t="s">
        <v>302728</v>
      </c>
      <c r="U59442" t="s">
        <v>34</v>
      </c>
      <c r="V59442" t="s">
        <v>206</v>
      </c>
      <c r="W59442" t="s">
        <v>15698</v>
      </c>
      <c r="X59442" t="s">
        <v>5542</v>
      </c>
      <c r="Y59442" t="s">
        <v>302729</v>
      </c>
      <c r="Z59442" s="1">
        <v>41648</v>
      </c>
    </row>
    <row r="59443" spans="11:26" x14ac:dyDescent="0.3">
      <c r="K59443" t="s">
        <v>302730</v>
      </c>
      <c r="L59443" t="s">
        <v>302731</v>
      </c>
      <c r="M59443" t="s">
        <v>52</v>
      </c>
      <c r="O59443" t="s">
        <v>1877</v>
      </c>
      <c r="P59443">
        <v>40791</v>
      </c>
      <c r="Q59443" t="s">
        <v>302732</v>
      </c>
      <c r="R59443" t="s">
        <v>302733</v>
      </c>
      <c r="S59443" t="s">
        <v>302734</v>
      </c>
      <c r="T59443" t="s">
        <v>90948</v>
      </c>
      <c r="U59443" t="s">
        <v>34</v>
      </c>
      <c r="V59443" t="s">
        <v>3937</v>
      </c>
      <c r="W59443">
        <v>17</v>
      </c>
      <c r="X59443" t="s">
        <v>34885</v>
      </c>
      <c r="Y59443" t="s">
        <v>34886</v>
      </c>
      <c r="Z59443" s="1">
        <v>41585</v>
      </c>
    </row>
    <row r="59444" spans="11:26" x14ac:dyDescent="0.3">
      <c r="K59444" t="s">
        <v>302735</v>
      </c>
      <c r="L59444" t="s">
        <v>302736</v>
      </c>
      <c r="M59444" t="s">
        <v>52</v>
      </c>
      <c r="O59444" s="1">
        <v>41395</v>
      </c>
      <c r="P59444">
        <v>15000</v>
      </c>
      <c r="Q59444" t="s">
        <v>302737</v>
      </c>
      <c r="R59444" t="s">
        <v>302738</v>
      </c>
      <c r="S59444" t="s">
        <v>302739</v>
      </c>
      <c r="T59444" t="s">
        <v>302740</v>
      </c>
      <c r="U59444" t="s">
        <v>34</v>
      </c>
      <c r="V59444" t="s">
        <v>35</v>
      </c>
      <c r="W59444">
        <v>7</v>
      </c>
      <c r="X59444" t="s">
        <v>21967</v>
      </c>
      <c r="Y59444" t="s">
        <v>21967</v>
      </c>
      <c r="Z59444" s="1">
        <v>41275</v>
      </c>
    </row>
    <row r="59445" spans="11:26" x14ac:dyDescent="0.3">
      <c r="K59445" t="s">
        <v>302741</v>
      </c>
      <c r="L59445" t="s">
        <v>302742</v>
      </c>
      <c r="M59445" t="s">
        <v>28</v>
      </c>
      <c r="N59445" t="s">
        <v>29</v>
      </c>
      <c r="O59445" t="s">
        <v>1829</v>
      </c>
      <c r="P59445">
        <v>850000</v>
      </c>
      <c r="Q59445" t="s">
        <v>302743</v>
      </c>
      <c r="R59445" t="s">
        <v>302744</v>
      </c>
      <c r="S59445" t="s">
        <v>302745</v>
      </c>
      <c r="T59445" t="s">
        <v>302746</v>
      </c>
      <c r="U59445" t="s">
        <v>34</v>
      </c>
      <c r="Z59445" s="1">
        <v>41275</v>
      </c>
    </row>
    <row r="59446" spans="11:26" x14ac:dyDescent="0.3">
      <c r="K59446" t="s">
        <v>302741</v>
      </c>
      <c r="L59446" t="s">
        <v>302747</v>
      </c>
      <c r="M59446" t="s">
        <v>28</v>
      </c>
      <c r="O59446" t="s">
        <v>7794</v>
      </c>
      <c r="P59446">
        <v>575000</v>
      </c>
      <c r="Q59446" t="s">
        <v>302748</v>
      </c>
      <c r="R59446" t="s">
        <v>302749</v>
      </c>
      <c r="S59446" t="s">
        <v>302750</v>
      </c>
      <c r="T59446" t="s">
        <v>80726</v>
      </c>
      <c r="U59446" t="s">
        <v>34</v>
      </c>
      <c r="V59446" t="s">
        <v>46</v>
      </c>
      <c r="W59446" t="s">
        <v>75</v>
      </c>
      <c r="X59446" t="s">
        <v>464</v>
      </c>
      <c r="Y59446" t="s">
        <v>464</v>
      </c>
      <c r="Z59446" s="1">
        <v>41646</v>
      </c>
    </row>
    <row r="59447" spans="11:26" x14ac:dyDescent="0.3">
      <c r="K59447" t="s">
        <v>302741</v>
      </c>
      <c r="L59447" t="s">
        <v>302751</v>
      </c>
      <c r="M59447" t="s">
        <v>28</v>
      </c>
      <c r="N59447" t="s">
        <v>40</v>
      </c>
      <c r="O59447" t="s">
        <v>6510</v>
      </c>
      <c r="P59447">
        <v>475000</v>
      </c>
      <c r="Q59447" t="s">
        <v>302752</v>
      </c>
      <c r="R59447" t="s">
        <v>302753</v>
      </c>
      <c r="S59447" t="s">
        <v>302754</v>
      </c>
      <c r="T59447" t="s">
        <v>707</v>
      </c>
      <c r="U59447" t="s">
        <v>34</v>
      </c>
      <c r="V59447" t="s">
        <v>270</v>
      </c>
      <c r="W59447" t="s">
        <v>271</v>
      </c>
      <c r="X59447" t="s">
        <v>272</v>
      </c>
      <c r="Y59447" t="s">
        <v>272</v>
      </c>
      <c r="Z59447" s="1">
        <v>41462</v>
      </c>
    </row>
    <row r="59448" spans="11:26" x14ac:dyDescent="0.3">
      <c r="K59448" t="s">
        <v>302741</v>
      </c>
      <c r="L59448" t="s">
        <v>302755</v>
      </c>
      <c r="M59448" t="s">
        <v>28</v>
      </c>
      <c r="O59448" t="s">
        <v>4086</v>
      </c>
      <c r="Q59448" t="s">
        <v>302756</v>
      </c>
      <c r="R59448" t="s">
        <v>302757</v>
      </c>
      <c r="S59448" t="s">
        <v>302758</v>
      </c>
      <c r="T59448" t="s">
        <v>174203</v>
      </c>
      <c r="U59448" t="s">
        <v>34</v>
      </c>
      <c r="V59448" t="s">
        <v>46</v>
      </c>
      <c r="W59448" t="s">
        <v>167</v>
      </c>
      <c r="X59448" t="s">
        <v>168</v>
      </c>
      <c r="Y59448" t="s">
        <v>169</v>
      </c>
      <c r="Z59448" s="1">
        <v>38718</v>
      </c>
    </row>
    <row r="59449" spans="11:26" x14ac:dyDescent="0.3">
      <c r="K59449" t="s">
        <v>302741</v>
      </c>
      <c r="L59449" t="s">
        <v>302759</v>
      </c>
      <c r="M59449" t="s">
        <v>52</v>
      </c>
      <c r="O59449" t="s">
        <v>38770</v>
      </c>
      <c r="P59449">
        <v>150000</v>
      </c>
      <c r="Q59449" t="s">
        <v>302760</v>
      </c>
      <c r="R59449" t="s">
        <v>302761</v>
      </c>
      <c r="S59449" t="s">
        <v>302762</v>
      </c>
      <c r="T59449" t="s">
        <v>707</v>
      </c>
      <c r="U59449" t="s">
        <v>34</v>
      </c>
      <c r="V59449" t="s">
        <v>46</v>
      </c>
      <c r="W59449" t="s">
        <v>106</v>
      </c>
      <c r="X59449" t="s">
        <v>107</v>
      </c>
      <c r="Y59449" t="s">
        <v>116</v>
      </c>
      <c r="Z59449" s="1">
        <v>39636</v>
      </c>
    </row>
    <row r="59450" spans="11:26" x14ac:dyDescent="0.3">
      <c r="K59450" t="s">
        <v>302763</v>
      </c>
      <c r="L59450" t="s">
        <v>302764</v>
      </c>
      <c r="M59450" t="s">
        <v>28</v>
      </c>
      <c r="O59450" s="1">
        <v>40916</v>
      </c>
      <c r="P59450">
        <v>20732</v>
      </c>
      <c r="Q59450" t="s">
        <v>302765</v>
      </c>
      <c r="R59450" t="s">
        <v>302766</v>
      </c>
      <c r="S59450" t="s">
        <v>302767</v>
      </c>
      <c r="T59450" t="s">
        <v>115</v>
      </c>
      <c r="U59450" t="s">
        <v>34</v>
      </c>
      <c r="Z59450" s="1">
        <v>40179</v>
      </c>
    </row>
    <row r="59451" spans="11:26" x14ac:dyDescent="0.3">
      <c r="K59451" t="s">
        <v>302768</v>
      </c>
      <c r="L59451" t="s">
        <v>302769</v>
      </c>
      <c r="M59451" t="s">
        <v>52</v>
      </c>
      <c r="O59451" t="s">
        <v>24386</v>
      </c>
      <c r="P59451">
        <v>50000</v>
      </c>
      <c r="Q59451" t="s">
        <v>302770</v>
      </c>
      <c r="R59451" t="s">
        <v>302771</v>
      </c>
      <c r="S59451" t="s">
        <v>302772</v>
      </c>
      <c r="T59451" t="s">
        <v>302773</v>
      </c>
      <c r="U59451" t="s">
        <v>34</v>
      </c>
      <c r="Z59451" s="1">
        <v>41275</v>
      </c>
    </row>
    <row r="59452" spans="11:26" x14ac:dyDescent="0.3">
      <c r="K59452" t="s">
        <v>302774</v>
      </c>
      <c r="L59452" t="s">
        <v>302775</v>
      </c>
      <c r="M59452" t="s">
        <v>52</v>
      </c>
      <c r="O59452" t="s">
        <v>57845</v>
      </c>
      <c r="P59452">
        <v>50000</v>
      </c>
      <c r="Q59452" t="s">
        <v>302776</v>
      </c>
      <c r="R59452" t="s">
        <v>302777</v>
      </c>
      <c r="S59452" t="s">
        <v>302778</v>
      </c>
      <c r="T59452" t="s">
        <v>707</v>
      </c>
      <c r="U59452" t="s">
        <v>345</v>
      </c>
    </row>
    <row r="59453" spans="11:26" x14ac:dyDescent="0.3">
      <c r="K59453" t="s">
        <v>302774</v>
      </c>
      <c r="L59453" t="s">
        <v>302779</v>
      </c>
      <c r="M59453" t="s">
        <v>324</v>
      </c>
      <c r="O59453" s="1">
        <v>42279</v>
      </c>
      <c r="Q59453" t="s">
        <v>302780</v>
      </c>
      <c r="R59453" t="s">
        <v>302781</v>
      </c>
      <c r="T59453" t="s">
        <v>31599</v>
      </c>
      <c r="U59453" t="s">
        <v>34</v>
      </c>
      <c r="V59453" t="s">
        <v>65</v>
      </c>
      <c r="W59453">
        <v>22</v>
      </c>
      <c r="X59453" t="s">
        <v>66</v>
      </c>
      <c r="Y59453" t="s">
        <v>66</v>
      </c>
      <c r="Z59453" t="s">
        <v>109576</v>
      </c>
    </row>
    <row r="59454" spans="11:26" x14ac:dyDescent="0.3">
      <c r="K59454" t="s">
        <v>302782</v>
      </c>
      <c r="L59454" t="s">
        <v>302783</v>
      </c>
      <c r="M59454" t="s">
        <v>256</v>
      </c>
      <c r="O59454" t="s">
        <v>2192</v>
      </c>
      <c r="Q59454" t="s">
        <v>302784</v>
      </c>
      <c r="R59454" t="s">
        <v>302781</v>
      </c>
      <c r="U59454" t="s">
        <v>345</v>
      </c>
    </row>
    <row r="59455" spans="11:26" x14ac:dyDescent="0.3">
      <c r="K59455" t="s">
        <v>302785</v>
      </c>
      <c r="L59455" t="s">
        <v>302786</v>
      </c>
      <c r="M59455" t="s">
        <v>28</v>
      </c>
      <c r="O59455" s="1">
        <v>42279</v>
      </c>
      <c r="P59455">
        <v>1500000</v>
      </c>
      <c r="Q59455" t="s">
        <v>302787</v>
      </c>
      <c r="R59455" t="s">
        <v>302788</v>
      </c>
      <c r="S59455" t="s">
        <v>302789</v>
      </c>
      <c r="T59455" t="s">
        <v>302790</v>
      </c>
      <c r="U59455" t="s">
        <v>34</v>
      </c>
      <c r="V59455" t="s">
        <v>96</v>
      </c>
      <c r="W59455" t="s">
        <v>97</v>
      </c>
      <c r="X59455" t="s">
        <v>98</v>
      </c>
      <c r="Y59455" t="s">
        <v>98</v>
      </c>
      <c r="Z59455" t="s">
        <v>34911</v>
      </c>
    </row>
    <row r="59456" spans="11:26" x14ac:dyDescent="0.3">
      <c r="K59456" t="s">
        <v>302785</v>
      </c>
      <c r="L59456" t="s">
        <v>302791</v>
      </c>
      <c r="M59456" t="s">
        <v>52</v>
      </c>
      <c r="O59456" t="s">
        <v>7614</v>
      </c>
      <c r="P59456">
        <v>725000</v>
      </c>
      <c r="Q59456" t="s">
        <v>302792</v>
      </c>
      <c r="R59456" t="s">
        <v>302793</v>
      </c>
      <c r="S59456" t="s">
        <v>302794</v>
      </c>
      <c r="T59456" t="s">
        <v>302795</v>
      </c>
      <c r="U59456" t="s">
        <v>34</v>
      </c>
      <c r="V59456" t="s">
        <v>86</v>
      </c>
      <c r="X59456" t="s">
        <v>87</v>
      </c>
      <c r="Y59456" t="s">
        <v>40224</v>
      </c>
      <c r="Z59456" s="1">
        <v>42009</v>
      </c>
    </row>
    <row r="59457" spans="11:26" x14ac:dyDescent="0.3">
      <c r="K59457" t="s">
        <v>302796</v>
      </c>
      <c r="L59457" t="s">
        <v>302797</v>
      </c>
      <c r="M59457" t="s">
        <v>28</v>
      </c>
      <c r="O59457" t="s">
        <v>65736</v>
      </c>
      <c r="P59457">
        <v>470000</v>
      </c>
      <c r="Q59457" t="s">
        <v>302798</v>
      </c>
      <c r="R59457" t="s">
        <v>302799</v>
      </c>
      <c r="S59457" t="s">
        <v>302800</v>
      </c>
      <c r="T59457" t="s">
        <v>302801</v>
      </c>
      <c r="U59457" t="s">
        <v>34</v>
      </c>
      <c r="V59457" t="s">
        <v>669</v>
      </c>
      <c r="W59457">
        <v>40</v>
      </c>
      <c r="X59457" t="s">
        <v>1673</v>
      </c>
      <c r="Y59457" t="s">
        <v>1673</v>
      </c>
      <c r="Z59457" t="s">
        <v>7784</v>
      </c>
    </row>
    <row r="59458" spans="11:26" x14ac:dyDescent="0.3">
      <c r="K59458" t="s">
        <v>302802</v>
      </c>
      <c r="L59458" t="s">
        <v>302803</v>
      </c>
      <c r="M59458" t="s">
        <v>28</v>
      </c>
      <c r="O59458" s="1">
        <v>41829</v>
      </c>
      <c r="Q59458" t="s">
        <v>302804</v>
      </c>
      <c r="R59458" t="s">
        <v>302805</v>
      </c>
      <c r="S59458" t="s">
        <v>302806</v>
      </c>
      <c r="T59458" t="s">
        <v>302807</v>
      </c>
      <c r="U59458" t="s">
        <v>34</v>
      </c>
      <c r="V59458" t="s">
        <v>4921</v>
      </c>
      <c r="W59458">
        <v>3</v>
      </c>
      <c r="X59458" t="s">
        <v>26902</v>
      </c>
      <c r="Y59458" t="s">
        <v>26902</v>
      </c>
      <c r="Z59458" s="1">
        <v>41640</v>
      </c>
    </row>
    <row r="59459" spans="11:26" x14ac:dyDescent="0.3">
      <c r="K59459" t="s">
        <v>302808</v>
      </c>
      <c r="L59459" t="s">
        <v>302809</v>
      </c>
      <c r="M59459" t="s">
        <v>28</v>
      </c>
      <c r="O59459" t="s">
        <v>697</v>
      </c>
      <c r="P59459">
        <v>15000000</v>
      </c>
      <c r="Q59459" t="s">
        <v>302810</v>
      </c>
      <c r="R59459" t="s">
        <v>302811</v>
      </c>
      <c r="S59459" t="s">
        <v>302812</v>
      </c>
      <c r="T59459" t="s">
        <v>302813</v>
      </c>
      <c r="U59459" t="s">
        <v>34</v>
      </c>
      <c r="Z59459" s="1">
        <v>40909</v>
      </c>
    </row>
    <row r="59460" spans="11:26" x14ac:dyDescent="0.3">
      <c r="K59460" t="s">
        <v>302814</v>
      </c>
      <c r="L59460" t="s">
        <v>302815</v>
      </c>
      <c r="M59460" t="s">
        <v>324</v>
      </c>
      <c r="O59460" t="s">
        <v>20267</v>
      </c>
      <c r="P59460">
        <v>100000</v>
      </c>
      <c r="Q59460" t="s">
        <v>302816</v>
      </c>
      <c r="R59460" t="s">
        <v>302817</v>
      </c>
      <c r="S59460" t="s">
        <v>302818</v>
      </c>
      <c r="T59460" t="s">
        <v>302819</v>
      </c>
      <c r="U59460" t="s">
        <v>34</v>
      </c>
      <c r="V59460" t="s">
        <v>46</v>
      </c>
      <c r="W59460" t="s">
        <v>106</v>
      </c>
      <c r="X59460" t="s">
        <v>107</v>
      </c>
      <c r="Y59460" t="s">
        <v>116</v>
      </c>
      <c r="Z59460" s="1">
        <v>40179</v>
      </c>
    </row>
    <row r="59461" spans="11:26" x14ac:dyDescent="0.3">
      <c r="K59461" t="s">
        <v>302820</v>
      </c>
      <c r="L59461" t="s">
        <v>302821</v>
      </c>
      <c r="M59461" t="s">
        <v>233</v>
      </c>
      <c r="O59461" s="1">
        <v>40183</v>
      </c>
      <c r="Q59461" t="s">
        <v>302822</v>
      </c>
      <c r="R59461" t="s">
        <v>302823</v>
      </c>
      <c r="S59461" t="s">
        <v>302824</v>
      </c>
      <c r="T59461" t="s">
        <v>707</v>
      </c>
      <c r="U59461" t="s">
        <v>34</v>
      </c>
      <c r="V59461" t="s">
        <v>46</v>
      </c>
      <c r="W59461" t="s">
        <v>106</v>
      </c>
      <c r="X59461" t="s">
        <v>151</v>
      </c>
      <c r="Y59461" t="s">
        <v>2438</v>
      </c>
      <c r="Z59461" s="1">
        <v>40544</v>
      </c>
    </row>
    <row r="59462" spans="11:26" x14ac:dyDescent="0.3">
      <c r="K59462" t="s">
        <v>302825</v>
      </c>
      <c r="L59462" t="s">
        <v>302826</v>
      </c>
      <c r="M59462" t="s">
        <v>28</v>
      </c>
      <c r="N59462" t="s">
        <v>40</v>
      </c>
      <c r="O59462" s="1">
        <v>39087</v>
      </c>
      <c r="P59462">
        <v>12000000</v>
      </c>
      <c r="Q59462" t="s">
        <v>302827</v>
      </c>
      <c r="R59462" t="s">
        <v>302828</v>
      </c>
      <c r="U59462" t="s">
        <v>34</v>
      </c>
      <c r="V59462" t="s">
        <v>46</v>
      </c>
      <c r="W59462" t="s">
        <v>2307</v>
      </c>
      <c r="X59462" t="s">
        <v>2308</v>
      </c>
      <c r="Y59462" t="s">
        <v>97420</v>
      </c>
    </row>
    <row r="59463" spans="11:26" x14ac:dyDescent="0.3">
      <c r="K59463" t="s">
        <v>302825</v>
      </c>
      <c r="L59463" t="s">
        <v>302829</v>
      </c>
      <c r="M59463" t="s">
        <v>324</v>
      </c>
      <c r="O59463" s="1">
        <v>36530</v>
      </c>
      <c r="P59463">
        <v>2000000</v>
      </c>
      <c r="Q59463" t="s">
        <v>302830</v>
      </c>
      <c r="R59463" t="s">
        <v>302831</v>
      </c>
      <c r="S59463" t="s">
        <v>302832</v>
      </c>
      <c r="T59463" t="s">
        <v>116487</v>
      </c>
      <c r="U59463" t="s">
        <v>34</v>
      </c>
      <c r="V59463" t="s">
        <v>1816</v>
      </c>
      <c r="W59463">
        <v>4</v>
      </c>
      <c r="X59463" t="s">
        <v>2609</v>
      </c>
      <c r="Y59463" t="s">
        <v>2609</v>
      </c>
      <c r="Z59463" s="1">
        <v>41278</v>
      </c>
    </row>
    <row r="59464" spans="11:26" x14ac:dyDescent="0.3">
      <c r="K59464" t="s">
        <v>302833</v>
      </c>
      <c r="L59464" t="s">
        <v>302834</v>
      </c>
      <c r="M59464" t="s">
        <v>28</v>
      </c>
      <c r="N59464" t="s">
        <v>40</v>
      </c>
      <c r="O59464" t="s">
        <v>3411</v>
      </c>
      <c r="P59464">
        <v>550000</v>
      </c>
      <c r="Q59464" t="s">
        <v>302835</v>
      </c>
      <c r="R59464" t="s">
        <v>302836</v>
      </c>
      <c r="S59464" t="s">
        <v>302837</v>
      </c>
      <c r="T59464" t="s">
        <v>707</v>
      </c>
      <c r="U59464" t="s">
        <v>34</v>
      </c>
      <c r="V59464" t="s">
        <v>46</v>
      </c>
      <c r="W59464" t="s">
        <v>75</v>
      </c>
      <c r="X59464" t="s">
        <v>464</v>
      </c>
      <c r="Y59464" t="s">
        <v>464</v>
      </c>
    </row>
    <row r="59465" spans="11:26" x14ac:dyDescent="0.3">
      <c r="K59465" t="s">
        <v>302833</v>
      </c>
      <c r="L59465" t="s">
        <v>302838</v>
      </c>
      <c r="M59465" t="s">
        <v>28</v>
      </c>
      <c r="N59465" t="s">
        <v>40</v>
      </c>
      <c r="O59465" t="s">
        <v>17859</v>
      </c>
      <c r="P59465">
        <v>1500000</v>
      </c>
      <c r="Q59465" t="s">
        <v>302839</v>
      </c>
      <c r="R59465" t="s">
        <v>302840</v>
      </c>
      <c r="S59465" t="s">
        <v>302841</v>
      </c>
      <c r="T59465" t="s">
        <v>707</v>
      </c>
      <c r="U59465" t="s">
        <v>34</v>
      </c>
      <c r="V59465" t="s">
        <v>46</v>
      </c>
      <c r="W59465" t="s">
        <v>158</v>
      </c>
      <c r="X59465" t="s">
        <v>159</v>
      </c>
      <c r="Y59465" t="s">
        <v>4719</v>
      </c>
      <c r="Z59465" t="s">
        <v>30323</v>
      </c>
    </row>
    <row r="59466" spans="11:26" x14ac:dyDescent="0.3">
      <c r="K59466" t="s">
        <v>302842</v>
      </c>
      <c r="L59466" t="s">
        <v>302843</v>
      </c>
      <c r="M59466" t="s">
        <v>324</v>
      </c>
      <c r="O59466" s="1">
        <v>39823</v>
      </c>
      <c r="P59466">
        <v>150000</v>
      </c>
      <c r="Q59466" t="s">
        <v>302844</v>
      </c>
      <c r="R59466" t="s">
        <v>302845</v>
      </c>
      <c r="S59466" t="s">
        <v>302846</v>
      </c>
      <c r="T59466" t="s">
        <v>197613</v>
      </c>
      <c r="U59466" t="s">
        <v>345</v>
      </c>
      <c r="V59466" t="s">
        <v>46</v>
      </c>
      <c r="W59466" t="s">
        <v>2112</v>
      </c>
      <c r="X59466" t="s">
        <v>3650</v>
      </c>
      <c r="Y59466" t="s">
        <v>7674</v>
      </c>
      <c r="Z59466" s="1">
        <v>40914</v>
      </c>
    </row>
    <row r="59467" spans="11:26" x14ac:dyDescent="0.3">
      <c r="K59467" t="s">
        <v>302842</v>
      </c>
      <c r="L59467" t="s">
        <v>302847</v>
      </c>
      <c r="M59467" t="s">
        <v>52</v>
      </c>
      <c r="O59467" s="1">
        <v>40675</v>
      </c>
      <c r="P59467">
        <v>1100000</v>
      </c>
      <c r="Q59467" t="s">
        <v>302848</v>
      </c>
      <c r="R59467" t="s">
        <v>302849</v>
      </c>
      <c r="S59467" t="s">
        <v>302850</v>
      </c>
      <c r="T59467" t="s">
        <v>707</v>
      </c>
      <c r="U59467" t="s">
        <v>34</v>
      </c>
      <c r="V59467" t="s">
        <v>1816</v>
      </c>
      <c r="W59467">
        <v>16</v>
      </c>
      <c r="X59467" t="s">
        <v>2926</v>
      </c>
      <c r="Y59467" t="s">
        <v>2926</v>
      </c>
      <c r="Z59467" s="1">
        <v>38937</v>
      </c>
    </row>
    <row r="59468" spans="11:26" x14ac:dyDescent="0.3">
      <c r="K59468" t="s">
        <v>302842</v>
      </c>
      <c r="L59468" t="s">
        <v>302851</v>
      </c>
      <c r="M59468" t="s">
        <v>28</v>
      </c>
      <c r="N59468" t="s">
        <v>29</v>
      </c>
      <c r="O59468" t="s">
        <v>13596</v>
      </c>
      <c r="P59468">
        <v>15200000</v>
      </c>
      <c r="Q59468" t="s">
        <v>302852</v>
      </c>
      <c r="R59468" t="s">
        <v>302853</v>
      </c>
      <c r="S59468" t="s">
        <v>302854</v>
      </c>
      <c r="T59468" t="s">
        <v>31599</v>
      </c>
      <c r="U59468" t="s">
        <v>345</v>
      </c>
      <c r="V59468" t="s">
        <v>1922</v>
      </c>
      <c r="W59468">
        <v>25</v>
      </c>
      <c r="X59468" t="s">
        <v>2708</v>
      </c>
      <c r="Y59468" t="s">
        <v>2709</v>
      </c>
      <c r="Z59468" t="s">
        <v>20956</v>
      </c>
    </row>
    <row r="59469" spans="11:26" x14ac:dyDescent="0.3">
      <c r="K59469" t="s">
        <v>302842</v>
      </c>
      <c r="L59469" t="s">
        <v>302855</v>
      </c>
      <c r="M59469" t="s">
        <v>28</v>
      </c>
      <c r="N59469" t="s">
        <v>29</v>
      </c>
      <c r="O59469" t="s">
        <v>26800</v>
      </c>
      <c r="P59469">
        <v>5000000</v>
      </c>
      <c r="Q59469" t="s">
        <v>302856</v>
      </c>
      <c r="R59469" t="s">
        <v>302857</v>
      </c>
      <c r="S59469" t="s">
        <v>302858</v>
      </c>
      <c r="T59469" t="s">
        <v>302859</v>
      </c>
      <c r="U59469" t="s">
        <v>34</v>
      </c>
      <c r="Z59469" s="1">
        <v>41278</v>
      </c>
    </row>
    <row r="59470" spans="11:26" x14ac:dyDescent="0.3">
      <c r="K59470" t="s">
        <v>302842</v>
      </c>
      <c r="L59470" t="s">
        <v>302860</v>
      </c>
      <c r="M59470" t="s">
        <v>28</v>
      </c>
      <c r="N59470" t="s">
        <v>40</v>
      </c>
      <c r="O59470" s="1">
        <v>41762</v>
      </c>
      <c r="P59470">
        <v>3425000</v>
      </c>
      <c r="Q59470" t="s">
        <v>302861</v>
      </c>
      <c r="R59470" t="s">
        <v>302862</v>
      </c>
      <c r="T59470" t="s">
        <v>707</v>
      </c>
      <c r="U59470" t="s">
        <v>345</v>
      </c>
      <c r="V59470" t="s">
        <v>206</v>
      </c>
      <c r="W59470" t="s">
        <v>207</v>
      </c>
      <c r="X59470" t="s">
        <v>208</v>
      </c>
      <c r="Y59470" t="s">
        <v>208</v>
      </c>
      <c r="Z59470" t="s">
        <v>45845</v>
      </c>
    </row>
    <row r="59471" spans="11:26" x14ac:dyDescent="0.3">
      <c r="K59471" t="s">
        <v>302842</v>
      </c>
      <c r="L59471" t="s">
        <v>302863</v>
      </c>
      <c r="M59471" t="s">
        <v>28</v>
      </c>
      <c r="N59471" t="s">
        <v>40</v>
      </c>
      <c r="O59471" t="s">
        <v>15571</v>
      </c>
      <c r="P59471">
        <v>4250000</v>
      </c>
      <c r="Q59471" t="s">
        <v>302864</v>
      </c>
      <c r="R59471" t="s">
        <v>302865</v>
      </c>
      <c r="S59471" t="s">
        <v>302866</v>
      </c>
      <c r="T59471" t="s">
        <v>74</v>
      </c>
      <c r="U59471" t="s">
        <v>345</v>
      </c>
      <c r="V59471" t="s">
        <v>46</v>
      </c>
      <c r="W59471" t="s">
        <v>106</v>
      </c>
      <c r="X59471" t="s">
        <v>107</v>
      </c>
      <c r="Y59471" t="s">
        <v>116</v>
      </c>
      <c r="Z59471" s="1">
        <v>40544</v>
      </c>
    </row>
    <row r="59472" spans="11:26" x14ac:dyDescent="0.3">
      <c r="K59472" t="s">
        <v>302867</v>
      </c>
      <c r="L59472" t="s">
        <v>302868</v>
      </c>
      <c r="M59472" t="s">
        <v>91</v>
      </c>
      <c r="O59472" s="1">
        <v>42129</v>
      </c>
      <c r="Q59472" t="s">
        <v>302869</v>
      </c>
      <c r="R59472" t="s">
        <v>302870</v>
      </c>
      <c r="S59472" t="s">
        <v>302871</v>
      </c>
      <c r="T59472" t="s">
        <v>302872</v>
      </c>
      <c r="U59472" t="s">
        <v>345</v>
      </c>
      <c r="V59472" t="s">
        <v>96</v>
      </c>
      <c r="W59472" t="s">
        <v>5722</v>
      </c>
      <c r="X59472" t="s">
        <v>50728</v>
      </c>
      <c r="Y59472" t="s">
        <v>302873</v>
      </c>
      <c r="Z59472" t="s">
        <v>89053</v>
      </c>
    </row>
    <row r="59473" spans="11:26" x14ac:dyDescent="0.3">
      <c r="K59473" t="s">
        <v>302874</v>
      </c>
      <c r="L59473" t="s">
        <v>302875</v>
      </c>
      <c r="M59473" t="s">
        <v>28</v>
      </c>
      <c r="N59473" t="s">
        <v>40</v>
      </c>
      <c r="O59473" s="1">
        <v>41640</v>
      </c>
      <c r="Q59473" t="s">
        <v>302876</v>
      </c>
      <c r="R59473" t="s">
        <v>302877</v>
      </c>
      <c r="S59473" t="s">
        <v>302878</v>
      </c>
      <c r="T59473" t="s">
        <v>219883</v>
      </c>
      <c r="U59473" t="s">
        <v>34</v>
      </c>
      <c r="V59473" t="s">
        <v>1816</v>
      </c>
      <c r="W59473">
        <v>7</v>
      </c>
      <c r="X59473" t="s">
        <v>17139</v>
      </c>
      <c r="Y59473" t="s">
        <v>17139</v>
      </c>
      <c r="Z59473" s="1">
        <v>41646</v>
      </c>
    </row>
    <row r="59474" spans="11:26" x14ac:dyDescent="0.3">
      <c r="K59474" t="s">
        <v>302879</v>
      </c>
      <c r="L59474" t="s">
        <v>302880</v>
      </c>
      <c r="M59474" t="s">
        <v>52</v>
      </c>
      <c r="O59474" s="1">
        <v>40915</v>
      </c>
      <c r="P59474">
        <v>19567</v>
      </c>
      <c r="Q59474" t="s">
        <v>302881</v>
      </c>
      <c r="R59474" t="s">
        <v>302882</v>
      </c>
      <c r="S59474" t="s">
        <v>302883</v>
      </c>
      <c r="T59474" t="s">
        <v>302884</v>
      </c>
      <c r="U59474" t="s">
        <v>34</v>
      </c>
      <c r="V59474" t="s">
        <v>14330</v>
      </c>
      <c r="W59474">
        <v>8</v>
      </c>
      <c r="X59474" t="s">
        <v>14331</v>
      </c>
      <c r="Y59474" t="s">
        <v>14331</v>
      </c>
    </row>
    <row r="59475" spans="11:26" x14ac:dyDescent="0.3">
      <c r="K59475" t="s">
        <v>302885</v>
      </c>
      <c r="L59475" t="s">
        <v>302886</v>
      </c>
      <c r="M59475" t="s">
        <v>233</v>
      </c>
      <c r="O59475" t="s">
        <v>3411</v>
      </c>
      <c r="P59475">
        <v>500000000</v>
      </c>
      <c r="Q59475" t="s">
        <v>302887</v>
      </c>
      <c r="R59475" t="s">
        <v>302888</v>
      </c>
      <c r="S59475" t="s">
        <v>302889</v>
      </c>
      <c r="T59475" t="s">
        <v>302890</v>
      </c>
      <c r="U59475" t="s">
        <v>34</v>
      </c>
      <c r="V59475" t="s">
        <v>46</v>
      </c>
      <c r="W59475" t="s">
        <v>1081</v>
      </c>
      <c r="X59475" t="s">
        <v>1082</v>
      </c>
      <c r="Y59475" t="s">
        <v>1082</v>
      </c>
      <c r="Z59475" s="1">
        <v>41277</v>
      </c>
    </row>
    <row r="59476" spans="11:26" x14ac:dyDescent="0.3">
      <c r="K59476" t="s">
        <v>302891</v>
      </c>
      <c r="L59476" t="s">
        <v>302892</v>
      </c>
      <c r="M59476" t="s">
        <v>52</v>
      </c>
      <c r="O59476" t="s">
        <v>27798</v>
      </c>
      <c r="P59476">
        <v>120000</v>
      </c>
      <c r="Q59476" t="s">
        <v>302893</v>
      </c>
      <c r="R59476" t="s">
        <v>302894</v>
      </c>
      <c r="S59476" t="s">
        <v>302895</v>
      </c>
      <c r="T59476" t="s">
        <v>302896</v>
      </c>
      <c r="U59476" t="s">
        <v>34</v>
      </c>
      <c r="V59476" t="s">
        <v>206</v>
      </c>
      <c r="W59476" t="s">
        <v>207</v>
      </c>
      <c r="X59476" t="s">
        <v>208</v>
      </c>
      <c r="Y59476" t="s">
        <v>208</v>
      </c>
      <c r="Z59476" s="1">
        <v>41280</v>
      </c>
    </row>
    <row r="59477" spans="11:26" x14ac:dyDescent="0.3">
      <c r="K59477" t="s">
        <v>302897</v>
      </c>
      <c r="L59477" t="s">
        <v>302898</v>
      </c>
      <c r="M59477" t="s">
        <v>52</v>
      </c>
      <c r="O59477" t="s">
        <v>6364</v>
      </c>
      <c r="P59477">
        <v>255885</v>
      </c>
      <c r="Q59477" t="s">
        <v>302899</v>
      </c>
      <c r="R59477" t="s">
        <v>302900</v>
      </c>
      <c r="S59477" t="s">
        <v>302901</v>
      </c>
      <c r="T59477" t="s">
        <v>707</v>
      </c>
      <c r="U59477" t="s">
        <v>34</v>
      </c>
      <c r="V59477" t="s">
        <v>46</v>
      </c>
      <c r="W59477" t="s">
        <v>142</v>
      </c>
      <c r="X59477" t="s">
        <v>985</v>
      </c>
      <c r="Y59477" t="s">
        <v>38083</v>
      </c>
      <c r="Z59477" s="1">
        <v>40909</v>
      </c>
    </row>
    <row r="59478" spans="11:26" x14ac:dyDescent="0.3">
      <c r="K59478" t="s">
        <v>302902</v>
      </c>
      <c r="L59478" t="s">
        <v>302903</v>
      </c>
      <c r="M59478" t="s">
        <v>233</v>
      </c>
      <c r="O59478" s="1">
        <v>41702</v>
      </c>
      <c r="P59478">
        <v>25000000</v>
      </c>
      <c r="Q59478" t="s">
        <v>302904</v>
      </c>
      <c r="R59478" t="s">
        <v>302905</v>
      </c>
      <c r="S59478" t="s">
        <v>302906</v>
      </c>
      <c r="T59478" t="s">
        <v>302907</v>
      </c>
      <c r="U59478" t="s">
        <v>34</v>
      </c>
      <c r="V59478" t="s">
        <v>1174</v>
      </c>
      <c r="W59478">
        <v>5</v>
      </c>
      <c r="X59478" t="s">
        <v>1175</v>
      </c>
      <c r="Y59478" t="s">
        <v>1175</v>
      </c>
      <c r="Z59478" t="s">
        <v>302908</v>
      </c>
    </row>
    <row r="59479" spans="11:26" x14ac:dyDescent="0.3">
      <c r="K59479" t="s">
        <v>302909</v>
      </c>
      <c r="L59479" t="s">
        <v>302910</v>
      </c>
      <c r="M59479" t="s">
        <v>52</v>
      </c>
      <c r="O59479" s="1">
        <v>42038</v>
      </c>
      <c r="P59479">
        <v>27968</v>
      </c>
      <c r="Q59479" t="s">
        <v>302911</v>
      </c>
      <c r="R59479" t="s">
        <v>302912</v>
      </c>
      <c r="S59479" t="s">
        <v>302913</v>
      </c>
      <c r="T59479" t="s">
        <v>302914</v>
      </c>
      <c r="U59479" t="s">
        <v>34</v>
      </c>
      <c r="V59479" t="s">
        <v>46</v>
      </c>
      <c r="W59479" t="s">
        <v>106</v>
      </c>
      <c r="X59479" t="s">
        <v>107</v>
      </c>
      <c r="Y59479" t="s">
        <v>116</v>
      </c>
      <c r="Z59479" s="1">
        <v>40544</v>
      </c>
    </row>
    <row r="59480" spans="11:26" x14ac:dyDescent="0.3">
      <c r="K59480" t="s">
        <v>302915</v>
      </c>
      <c r="L59480" t="s">
        <v>302916</v>
      </c>
      <c r="M59480" t="s">
        <v>52</v>
      </c>
      <c r="O59480" s="1">
        <v>41096</v>
      </c>
      <c r="P59480">
        <v>20000</v>
      </c>
      <c r="Q59480" t="s">
        <v>302917</v>
      </c>
      <c r="R59480" t="s">
        <v>302918</v>
      </c>
      <c r="S59480" t="s">
        <v>302919</v>
      </c>
      <c r="T59480" t="s">
        <v>33321</v>
      </c>
      <c r="U59480" t="s">
        <v>34</v>
      </c>
      <c r="V59480" t="s">
        <v>46</v>
      </c>
      <c r="W59480" t="s">
        <v>106</v>
      </c>
      <c r="X59480" t="s">
        <v>107</v>
      </c>
      <c r="Y59480" t="s">
        <v>116</v>
      </c>
      <c r="Z59480" s="1">
        <v>41643</v>
      </c>
    </row>
    <row r="59481" spans="11:26" x14ac:dyDescent="0.3">
      <c r="K59481" t="s">
        <v>302915</v>
      </c>
      <c r="L59481" t="s">
        <v>302920</v>
      </c>
      <c r="M59481" t="s">
        <v>52</v>
      </c>
      <c r="O59481" t="s">
        <v>8963</v>
      </c>
      <c r="Q59481" t="s">
        <v>302921</v>
      </c>
      <c r="R59481" t="s">
        <v>302922</v>
      </c>
      <c r="S59481" t="s">
        <v>302923</v>
      </c>
      <c r="T59481" t="s">
        <v>302924</v>
      </c>
      <c r="U59481" t="s">
        <v>34</v>
      </c>
      <c r="V59481" t="s">
        <v>559</v>
      </c>
      <c r="W59481">
        <v>11</v>
      </c>
      <c r="X59481" t="s">
        <v>828</v>
      </c>
      <c r="Y59481" t="s">
        <v>828</v>
      </c>
      <c r="Z59481" s="1">
        <v>41277</v>
      </c>
    </row>
    <row r="59482" spans="11:26" x14ac:dyDescent="0.3">
      <c r="K59482" t="s">
        <v>302925</v>
      </c>
      <c r="L59482" t="s">
        <v>302926</v>
      </c>
      <c r="M59482" t="s">
        <v>52</v>
      </c>
      <c r="O59482" t="s">
        <v>5965</v>
      </c>
      <c r="Q59482" t="s">
        <v>302927</v>
      </c>
      <c r="R59482" t="s">
        <v>302928</v>
      </c>
      <c r="S59482" t="s">
        <v>302929</v>
      </c>
      <c r="T59482" t="s">
        <v>302930</v>
      </c>
      <c r="U59482" t="s">
        <v>34</v>
      </c>
      <c r="V59482" t="s">
        <v>800</v>
      </c>
      <c r="X59482" t="s">
        <v>801</v>
      </c>
      <c r="Y59482" t="s">
        <v>801</v>
      </c>
    </row>
    <row r="59483" spans="11:26" x14ac:dyDescent="0.3">
      <c r="K59483" t="s">
        <v>302931</v>
      </c>
      <c r="L59483" t="s">
        <v>302932</v>
      </c>
      <c r="M59483" t="s">
        <v>28</v>
      </c>
      <c r="O59483" t="s">
        <v>4683</v>
      </c>
      <c r="P59483">
        <v>4174997</v>
      </c>
      <c r="Q59483" t="s">
        <v>302933</v>
      </c>
      <c r="R59483" t="s">
        <v>302934</v>
      </c>
      <c r="S59483" t="s">
        <v>302935</v>
      </c>
      <c r="T59483" t="s">
        <v>302936</v>
      </c>
      <c r="U59483" t="s">
        <v>34</v>
      </c>
      <c r="V59483" t="s">
        <v>4023</v>
      </c>
      <c r="W59483">
        <v>4</v>
      </c>
      <c r="X59483" t="s">
        <v>14109</v>
      </c>
      <c r="Y59483" t="s">
        <v>14109</v>
      </c>
    </row>
    <row r="59484" spans="11:26" x14ac:dyDescent="0.3">
      <c r="K59484" t="s">
        <v>302931</v>
      </c>
      <c r="L59484" t="s">
        <v>302937</v>
      </c>
      <c r="M59484" t="s">
        <v>256</v>
      </c>
      <c r="O59484" t="s">
        <v>3236</v>
      </c>
      <c r="P59484">
        <v>600000</v>
      </c>
      <c r="Q59484" t="s">
        <v>302938</v>
      </c>
      <c r="R59484" t="s">
        <v>302939</v>
      </c>
      <c r="S59484" t="s">
        <v>302940</v>
      </c>
      <c r="T59484" t="s">
        <v>302941</v>
      </c>
      <c r="U59484" t="s">
        <v>34</v>
      </c>
      <c r="V59484" t="s">
        <v>46</v>
      </c>
      <c r="W59484" t="s">
        <v>2307</v>
      </c>
      <c r="X59484" t="s">
        <v>2308</v>
      </c>
      <c r="Y59484" t="s">
        <v>26025</v>
      </c>
      <c r="Z59484" s="1">
        <v>39094</v>
      </c>
    </row>
    <row r="59485" spans="11:26" x14ac:dyDescent="0.3">
      <c r="K59485" t="s">
        <v>302931</v>
      </c>
      <c r="L59485" t="s">
        <v>302942</v>
      </c>
      <c r="M59485" t="s">
        <v>28</v>
      </c>
      <c r="O59485" s="1">
        <v>40459</v>
      </c>
      <c r="P59485">
        <v>5316375</v>
      </c>
      <c r="Q59485" t="s">
        <v>302943</v>
      </c>
      <c r="R59485" t="s">
        <v>302944</v>
      </c>
      <c r="S59485" t="s">
        <v>302945</v>
      </c>
      <c r="T59485" t="s">
        <v>302946</v>
      </c>
      <c r="U59485" t="s">
        <v>178</v>
      </c>
      <c r="V59485" t="s">
        <v>46</v>
      </c>
      <c r="W59485" t="s">
        <v>217</v>
      </c>
      <c r="X59485" t="s">
        <v>218</v>
      </c>
      <c r="Y59485" t="s">
        <v>1901</v>
      </c>
      <c r="Z59485" s="1">
        <v>35431</v>
      </c>
    </row>
    <row r="59486" spans="11:26" x14ac:dyDescent="0.3">
      <c r="K59486" t="s">
        <v>302931</v>
      </c>
      <c r="L59486" t="s">
        <v>302947</v>
      </c>
      <c r="M59486" t="s">
        <v>190</v>
      </c>
      <c r="O59486" s="1">
        <v>39452</v>
      </c>
      <c r="Q59486" t="s">
        <v>302948</v>
      </c>
      <c r="R59486" t="s">
        <v>302949</v>
      </c>
      <c r="S59486" t="s">
        <v>302950</v>
      </c>
      <c r="T59486" t="s">
        <v>154918</v>
      </c>
      <c r="U59486" t="s">
        <v>34</v>
      </c>
      <c r="V59486" t="s">
        <v>528</v>
      </c>
      <c r="W59486">
        <v>9</v>
      </c>
      <c r="X59486" t="s">
        <v>529</v>
      </c>
      <c r="Y59486" t="s">
        <v>529</v>
      </c>
      <c r="Z59486" s="1">
        <v>39083</v>
      </c>
    </row>
    <row r="59487" spans="11:26" x14ac:dyDescent="0.3">
      <c r="K59487" t="s">
        <v>302951</v>
      </c>
      <c r="L59487" t="s">
        <v>302952</v>
      </c>
      <c r="M59487" t="s">
        <v>52</v>
      </c>
      <c r="O59487" t="s">
        <v>9445</v>
      </c>
      <c r="P59487">
        <v>250000</v>
      </c>
      <c r="Q59487" t="s">
        <v>302953</v>
      </c>
      <c r="R59487" t="s">
        <v>302954</v>
      </c>
      <c r="S59487" t="s">
        <v>302955</v>
      </c>
      <c r="T59487" t="s">
        <v>6</v>
      </c>
      <c r="U59487" t="s">
        <v>34</v>
      </c>
      <c r="V59487" t="s">
        <v>46</v>
      </c>
      <c r="W59487" t="s">
        <v>106</v>
      </c>
      <c r="X59487" t="s">
        <v>10553</v>
      </c>
      <c r="Y59487" t="s">
        <v>302956</v>
      </c>
      <c r="Z59487" s="1">
        <v>40909</v>
      </c>
    </row>
    <row r="59488" spans="11:26" x14ac:dyDescent="0.3">
      <c r="K59488" t="s">
        <v>302957</v>
      </c>
      <c r="L59488" t="s">
        <v>302958</v>
      </c>
      <c r="M59488" t="s">
        <v>28</v>
      </c>
      <c r="N59488" t="s">
        <v>40</v>
      </c>
      <c r="O59488" t="s">
        <v>17993</v>
      </c>
      <c r="Q59488" t="s">
        <v>302959</v>
      </c>
      <c r="R59488" t="s">
        <v>302960</v>
      </c>
      <c r="S59488" t="s">
        <v>302961</v>
      </c>
      <c r="T59488" t="s">
        <v>2126</v>
      </c>
      <c r="U59488" t="s">
        <v>34</v>
      </c>
      <c r="V59488" t="s">
        <v>46</v>
      </c>
      <c r="W59488" t="s">
        <v>106</v>
      </c>
      <c r="X59488" t="s">
        <v>107</v>
      </c>
      <c r="Y59488" t="s">
        <v>390</v>
      </c>
      <c r="Z59488" s="1">
        <v>38353</v>
      </c>
    </row>
    <row r="59489" spans="11:26" x14ac:dyDescent="0.3">
      <c r="K59489" t="s">
        <v>302957</v>
      </c>
      <c r="L59489" t="s">
        <v>302962</v>
      </c>
      <c r="M59489" t="s">
        <v>28</v>
      </c>
      <c r="O59489" t="s">
        <v>4260</v>
      </c>
      <c r="P59489">
        <v>2500000</v>
      </c>
      <c r="Q59489" t="s">
        <v>302963</v>
      </c>
      <c r="R59489" t="s">
        <v>302964</v>
      </c>
      <c r="S59489" t="s">
        <v>302965</v>
      </c>
      <c r="T59489" t="s">
        <v>470</v>
      </c>
      <c r="U59489" t="s">
        <v>178</v>
      </c>
      <c r="V59489" t="s">
        <v>46</v>
      </c>
      <c r="W59489" t="s">
        <v>1659</v>
      </c>
      <c r="X59489" t="s">
        <v>1660</v>
      </c>
      <c r="Y59489" t="s">
        <v>1660</v>
      </c>
      <c r="Z59489" s="1">
        <v>36526</v>
      </c>
    </row>
    <row r="59490" spans="11:26" x14ac:dyDescent="0.3">
      <c r="K59490" t="s">
        <v>302966</v>
      </c>
      <c r="L59490" t="s">
        <v>302967</v>
      </c>
      <c r="M59490" t="s">
        <v>256</v>
      </c>
      <c r="O59490" s="1">
        <v>41954</v>
      </c>
      <c r="Q59490" t="s">
        <v>302968</v>
      </c>
      <c r="R59490" t="s">
        <v>302969</v>
      </c>
      <c r="S59490" t="s">
        <v>302970</v>
      </c>
      <c r="T59490" t="s">
        <v>105</v>
      </c>
      <c r="U59490" t="s">
        <v>34</v>
      </c>
      <c r="V59490" t="s">
        <v>46</v>
      </c>
      <c r="W59490" t="s">
        <v>2169</v>
      </c>
      <c r="X59490" t="s">
        <v>2170</v>
      </c>
      <c r="Y59490" t="s">
        <v>81025</v>
      </c>
      <c r="Z59490" s="1">
        <v>40916</v>
      </c>
    </row>
    <row r="59491" spans="11:26" x14ac:dyDescent="0.3">
      <c r="K59491" t="s">
        <v>302971</v>
      </c>
      <c r="L59491" t="s">
        <v>302972</v>
      </c>
      <c r="M59491" t="s">
        <v>52</v>
      </c>
      <c r="O59491" s="1">
        <v>42006</v>
      </c>
      <c r="P59491">
        <v>20000</v>
      </c>
      <c r="Q59491" t="s">
        <v>302973</v>
      </c>
      <c r="R59491" t="s">
        <v>302974</v>
      </c>
      <c r="S59491" t="s">
        <v>302975</v>
      </c>
      <c r="T59491" t="s">
        <v>302976</v>
      </c>
      <c r="U59491" t="s">
        <v>34</v>
      </c>
      <c r="V59491" t="s">
        <v>206</v>
      </c>
      <c r="W59491" t="s">
        <v>207</v>
      </c>
      <c r="X59491" t="s">
        <v>208</v>
      </c>
      <c r="Y59491" t="s">
        <v>208</v>
      </c>
    </row>
    <row r="59492" spans="11:26" x14ac:dyDescent="0.3">
      <c r="K59492" t="s">
        <v>302977</v>
      </c>
      <c r="L59492" t="s">
        <v>302978</v>
      </c>
      <c r="M59492" t="s">
        <v>52</v>
      </c>
      <c r="O59492" t="s">
        <v>15927</v>
      </c>
      <c r="P59492">
        <v>118000</v>
      </c>
      <c r="Q59492" t="s">
        <v>302979</v>
      </c>
      <c r="R59492" t="s">
        <v>302980</v>
      </c>
      <c r="S59492" t="s">
        <v>302981</v>
      </c>
      <c r="T59492" t="s">
        <v>115</v>
      </c>
      <c r="U59492" t="s">
        <v>34</v>
      </c>
      <c r="V59492" t="s">
        <v>46</v>
      </c>
      <c r="W59492" t="s">
        <v>1731</v>
      </c>
      <c r="X59492" t="s">
        <v>1768</v>
      </c>
      <c r="Y59492" t="s">
        <v>1768</v>
      </c>
      <c r="Z59492" s="1">
        <v>38353</v>
      </c>
    </row>
    <row r="59493" spans="11:26" x14ac:dyDescent="0.3">
      <c r="K59493" t="s">
        <v>302982</v>
      </c>
      <c r="L59493" t="s">
        <v>302983</v>
      </c>
      <c r="M59493" t="s">
        <v>28</v>
      </c>
      <c r="N59493" t="s">
        <v>40</v>
      </c>
      <c r="O59493" t="s">
        <v>31507</v>
      </c>
      <c r="P59493">
        <v>31737467</v>
      </c>
      <c r="Q59493" t="s">
        <v>302984</v>
      </c>
      <c r="R59493" t="s">
        <v>302985</v>
      </c>
      <c r="S59493" t="s">
        <v>302986</v>
      </c>
      <c r="T59493" t="s">
        <v>106877</v>
      </c>
      <c r="U59493" t="s">
        <v>1158</v>
      </c>
      <c r="V59493" t="s">
        <v>46</v>
      </c>
      <c r="W59493" t="s">
        <v>1731</v>
      </c>
      <c r="X59493" t="s">
        <v>1768</v>
      </c>
      <c r="Y59493" t="s">
        <v>1768</v>
      </c>
      <c r="Z59493" s="1">
        <v>39083</v>
      </c>
    </row>
    <row r="59494" spans="11:26" x14ac:dyDescent="0.3">
      <c r="K59494" t="s">
        <v>302982</v>
      </c>
      <c r="L59494" t="s">
        <v>302987</v>
      </c>
      <c r="M59494" t="s">
        <v>91</v>
      </c>
      <c r="O59494" t="s">
        <v>19783</v>
      </c>
      <c r="P59494">
        <v>19513709</v>
      </c>
      <c r="Q59494" t="s">
        <v>302988</v>
      </c>
      <c r="R59494" t="s">
        <v>302989</v>
      </c>
      <c r="S59494" t="s">
        <v>302990</v>
      </c>
      <c r="T59494" t="s">
        <v>4038</v>
      </c>
      <c r="U59494" t="s">
        <v>34</v>
      </c>
      <c r="V59494" t="s">
        <v>46</v>
      </c>
      <c r="W59494" t="s">
        <v>2307</v>
      </c>
      <c r="X59494" t="s">
        <v>2308</v>
      </c>
      <c r="Y59494" t="s">
        <v>2308</v>
      </c>
      <c r="Z59494" s="1">
        <v>39821</v>
      </c>
    </row>
    <row r="59495" spans="11:26" x14ac:dyDescent="0.3">
      <c r="K59495" t="s">
        <v>302991</v>
      </c>
      <c r="L59495" t="s">
        <v>302992</v>
      </c>
      <c r="M59495" t="s">
        <v>52</v>
      </c>
      <c r="O59495" t="s">
        <v>24309</v>
      </c>
      <c r="P59495">
        <v>40000</v>
      </c>
      <c r="Q59495" t="s">
        <v>302993</v>
      </c>
      <c r="R59495" t="s">
        <v>302994</v>
      </c>
      <c r="S59495" t="s">
        <v>302995</v>
      </c>
      <c r="T59495" t="s">
        <v>95</v>
      </c>
      <c r="U59495" t="s">
        <v>34</v>
      </c>
      <c r="V59495" t="s">
        <v>46</v>
      </c>
      <c r="W59495" t="s">
        <v>106</v>
      </c>
      <c r="X59495" t="s">
        <v>2081</v>
      </c>
      <c r="Y59495" t="s">
        <v>2081</v>
      </c>
    </row>
    <row r="59496" spans="11:26" x14ac:dyDescent="0.3">
      <c r="K59496" t="s">
        <v>302996</v>
      </c>
      <c r="L59496" t="s">
        <v>302997</v>
      </c>
      <c r="M59496" t="s">
        <v>52</v>
      </c>
      <c r="O59496" s="1">
        <v>42007</v>
      </c>
      <c r="P59496">
        <v>67148</v>
      </c>
      <c r="Q59496" t="s">
        <v>302998</v>
      </c>
      <c r="R59496" t="s">
        <v>302999</v>
      </c>
      <c r="S59496" t="s">
        <v>303000</v>
      </c>
      <c r="U59496" t="s">
        <v>34</v>
      </c>
      <c r="V59496" t="s">
        <v>46</v>
      </c>
      <c r="W59496" t="s">
        <v>14466</v>
      </c>
      <c r="X59496" t="s">
        <v>130251</v>
      </c>
      <c r="Y59496" t="s">
        <v>23009</v>
      </c>
      <c r="Z59496" s="1">
        <v>28856</v>
      </c>
    </row>
    <row r="59497" spans="11:26" x14ac:dyDescent="0.3">
      <c r="K59497" t="s">
        <v>302996</v>
      </c>
      <c r="L59497" t="s">
        <v>303001</v>
      </c>
      <c r="M59497" t="s">
        <v>52</v>
      </c>
      <c r="O59497" s="1">
        <v>41649</v>
      </c>
      <c r="P59497">
        <v>505829</v>
      </c>
      <c r="Q59497" t="s">
        <v>303002</v>
      </c>
      <c r="R59497" t="s">
        <v>303003</v>
      </c>
      <c r="S59497" t="s">
        <v>303004</v>
      </c>
      <c r="T59497" t="s">
        <v>20093</v>
      </c>
      <c r="U59497" t="s">
        <v>34</v>
      </c>
      <c r="V59497" t="s">
        <v>96</v>
      </c>
      <c r="W59497" t="s">
        <v>336</v>
      </c>
      <c r="X59497" t="s">
        <v>337</v>
      </c>
      <c r="Y59497" t="s">
        <v>24153</v>
      </c>
      <c r="Z59497" s="1">
        <v>41284</v>
      </c>
    </row>
    <row r="59498" spans="11:26" x14ac:dyDescent="0.3">
      <c r="K59498" t="s">
        <v>303005</v>
      </c>
      <c r="L59498" t="s">
        <v>303006</v>
      </c>
      <c r="M59498" t="s">
        <v>52</v>
      </c>
      <c r="O59498" s="1">
        <v>42010</v>
      </c>
      <c r="P59498">
        <v>328697</v>
      </c>
      <c r="Q59498" t="s">
        <v>303007</v>
      </c>
      <c r="R59498" t="s">
        <v>303008</v>
      </c>
      <c r="S59498" t="s">
        <v>303009</v>
      </c>
      <c r="T59498" t="s">
        <v>64</v>
      </c>
      <c r="U59498" t="s">
        <v>345</v>
      </c>
      <c r="V59498" t="s">
        <v>669</v>
      </c>
      <c r="W59498">
        <v>40</v>
      </c>
      <c r="X59498" t="s">
        <v>1673</v>
      </c>
      <c r="Y59498" t="s">
        <v>1673</v>
      </c>
      <c r="Z59498" t="s">
        <v>196474</v>
      </c>
    </row>
    <row r="59499" spans="11:26" x14ac:dyDescent="0.3">
      <c r="K59499" t="s">
        <v>303010</v>
      </c>
      <c r="L59499" t="s">
        <v>303011</v>
      </c>
      <c r="M59499" t="s">
        <v>52</v>
      </c>
      <c r="O59499" s="1">
        <v>40490</v>
      </c>
      <c r="Q59499" t="s">
        <v>303012</v>
      </c>
      <c r="R59499" t="s">
        <v>303013</v>
      </c>
      <c r="S59499" t="s">
        <v>303014</v>
      </c>
      <c r="T59499" t="s">
        <v>303015</v>
      </c>
      <c r="U59499" t="s">
        <v>34</v>
      </c>
      <c r="V59499" t="s">
        <v>46</v>
      </c>
      <c r="W59499" t="s">
        <v>167</v>
      </c>
      <c r="X59499" t="s">
        <v>168</v>
      </c>
      <c r="Y59499" t="s">
        <v>169</v>
      </c>
      <c r="Z59499" s="1">
        <v>40909</v>
      </c>
    </row>
    <row r="59500" spans="11:26" x14ac:dyDescent="0.3">
      <c r="K59500" t="s">
        <v>303016</v>
      </c>
      <c r="L59500" t="s">
        <v>303017</v>
      </c>
      <c r="M59500" t="s">
        <v>190</v>
      </c>
      <c r="O59500" s="1">
        <v>41884</v>
      </c>
      <c r="Q59500" t="s">
        <v>303018</v>
      </c>
      <c r="R59500" t="s">
        <v>303019</v>
      </c>
      <c r="S59500" t="s">
        <v>303020</v>
      </c>
      <c r="T59500" t="s">
        <v>303021</v>
      </c>
      <c r="U59500" t="s">
        <v>34</v>
      </c>
      <c r="V59500" t="s">
        <v>46</v>
      </c>
      <c r="W59500" t="s">
        <v>195</v>
      </c>
      <c r="X59500" t="s">
        <v>882</v>
      </c>
      <c r="Y59500" t="s">
        <v>1064</v>
      </c>
      <c r="Z59500" s="1">
        <v>37257</v>
      </c>
    </row>
    <row r="59501" spans="11:26" x14ac:dyDescent="0.3">
      <c r="K59501" t="s">
        <v>303022</v>
      </c>
      <c r="L59501" t="s">
        <v>303023</v>
      </c>
      <c r="M59501" t="s">
        <v>52</v>
      </c>
      <c r="O59501" s="1">
        <v>40971</v>
      </c>
      <c r="Q59501" t="s">
        <v>303024</v>
      </c>
      <c r="R59501" t="s">
        <v>303025</v>
      </c>
      <c r="S59501" t="s">
        <v>303026</v>
      </c>
      <c r="T59501" t="s">
        <v>5769</v>
      </c>
      <c r="U59501" t="s">
        <v>178</v>
      </c>
      <c r="V59501" t="s">
        <v>46</v>
      </c>
      <c r="W59501" t="s">
        <v>260</v>
      </c>
      <c r="X59501" t="s">
        <v>402</v>
      </c>
      <c r="Y59501" t="s">
        <v>403</v>
      </c>
      <c r="Z59501" s="1">
        <v>37987</v>
      </c>
    </row>
    <row r="59502" spans="11:26" x14ac:dyDescent="0.3">
      <c r="K59502" t="s">
        <v>303027</v>
      </c>
      <c r="L59502" t="s">
        <v>303028</v>
      </c>
      <c r="M59502" t="s">
        <v>223</v>
      </c>
      <c r="O59502" s="1">
        <v>41955</v>
      </c>
      <c r="P59502">
        <v>400000</v>
      </c>
      <c r="Q59502" t="s">
        <v>303029</v>
      </c>
      <c r="R59502" t="s">
        <v>303030</v>
      </c>
      <c r="S59502" t="s">
        <v>303031</v>
      </c>
      <c r="T59502" t="s">
        <v>303032</v>
      </c>
      <c r="U59502" t="s">
        <v>34</v>
      </c>
      <c r="V59502" t="s">
        <v>1816</v>
      </c>
      <c r="W59502">
        <v>7</v>
      </c>
      <c r="X59502" t="s">
        <v>29193</v>
      </c>
      <c r="Y59502" t="s">
        <v>29194</v>
      </c>
      <c r="Z59502" s="1">
        <v>38353</v>
      </c>
    </row>
    <row r="59503" spans="11:26" x14ac:dyDescent="0.3">
      <c r="K59503" t="s">
        <v>303027</v>
      </c>
      <c r="L59503" t="s">
        <v>303033</v>
      </c>
      <c r="M59503" t="s">
        <v>52</v>
      </c>
      <c r="O59503" s="1">
        <v>41283</v>
      </c>
      <c r="P59503">
        <v>1000000</v>
      </c>
      <c r="Q59503" t="s">
        <v>303034</v>
      </c>
      <c r="R59503" t="s">
        <v>303035</v>
      </c>
      <c r="S59503" t="s">
        <v>303036</v>
      </c>
      <c r="T59503" t="s">
        <v>8979</v>
      </c>
      <c r="U59503" t="s">
        <v>1158</v>
      </c>
      <c r="V59503" t="s">
        <v>46</v>
      </c>
      <c r="W59503" t="s">
        <v>106</v>
      </c>
      <c r="X59503" t="s">
        <v>10553</v>
      </c>
      <c r="Y59503" t="s">
        <v>10554</v>
      </c>
      <c r="Z59503" s="1">
        <v>35796</v>
      </c>
    </row>
    <row r="59504" spans="11:26" x14ac:dyDescent="0.3">
      <c r="K59504" t="s">
        <v>303037</v>
      </c>
      <c r="L59504" t="s">
        <v>303038</v>
      </c>
      <c r="M59504" t="s">
        <v>52</v>
      </c>
      <c r="O59504" t="s">
        <v>12721</v>
      </c>
      <c r="Q59504" t="s">
        <v>303039</v>
      </c>
      <c r="R59504" t="s">
        <v>303040</v>
      </c>
      <c r="S59504" t="s">
        <v>303041</v>
      </c>
      <c r="T59504" t="s">
        <v>303042</v>
      </c>
      <c r="U59504" t="s">
        <v>34</v>
      </c>
      <c r="V59504" t="s">
        <v>598</v>
      </c>
      <c r="W59504">
        <v>26</v>
      </c>
      <c r="X59504" t="s">
        <v>599</v>
      </c>
      <c r="Y59504" t="s">
        <v>599</v>
      </c>
      <c r="Z59504" s="1">
        <v>40920</v>
      </c>
    </row>
    <row r="59505" spans="11:26" x14ac:dyDescent="0.3">
      <c r="K59505" t="s">
        <v>303043</v>
      </c>
      <c r="L59505" t="s">
        <v>303044</v>
      </c>
      <c r="M59505" t="s">
        <v>28</v>
      </c>
      <c r="N59505" t="s">
        <v>40</v>
      </c>
      <c r="O59505" s="1">
        <v>39091</v>
      </c>
      <c r="P59505">
        <v>10000000</v>
      </c>
      <c r="Q59505" t="s">
        <v>303045</v>
      </c>
      <c r="R59505" t="s">
        <v>303046</v>
      </c>
      <c r="S59505" t="s">
        <v>303047</v>
      </c>
      <c r="T59505" t="s">
        <v>303048</v>
      </c>
      <c r="U59505" t="s">
        <v>34</v>
      </c>
      <c r="V59505" t="s">
        <v>598</v>
      </c>
      <c r="W59505">
        <v>6</v>
      </c>
      <c r="X59505" t="s">
        <v>5526</v>
      </c>
      <c r="Y59505" t="s">
        <v>71719</v>
      </c>
    </row>
    <row r="59506" spans="11:26" x14ac:dyDescent="0.3">
      <c r="K59506" t="s">
        <v>303049</v>
      </c>
      <c r="L59506" t="s">
        <v>303050</v>
      </c>
      <c r="M59506" t="s">
        <v>91</v>
      </c>
      <c r="O59506" t="s">
        <v>18359</v>
      </c>
      <c r="Q59506" t="s">
        <v>303051</v>
      </c>
      <c r="R59506" t="s">
        <v>303052</v>
      </c>
      <c r="S59506" t="s">
        <v>303053</v>
      </c>
      <c r="T59506" t="s">
        <v>132</v>
      </c>
      <c r="U59506" t="s">
        <v>34</v>
      </c>
      <c r="V59506" t="s">
        <v>46</v>
      </c>
      <c r="W59506" t="s">
        <v>142</v>
      </c>
      <c r="X59506" t="s">
        <v>143</v>
      </c>
      <c r="Y59506" t="s">
        <v>38052</v>
      </c>
      <c r="Z59506" s="1">
        <v>41644</v>
      </c>
    </row>
    <row r="59507" spans="11:26" x14ac:dyDescent="0.3">
      <c r="K59507" t="s">
        <v>303054</v>
      </c>
      <c r="L59507" t="s">
        <v>303055</v>
      </c>
      <c r="M59507" t="s">
        <v>28</v>
      </c>
      <c r="O59507" s="1">
        <v>42217</v>
      </c>
      <c r="Q59507" t="s">
        <v>303056</v>
      </c>
      <c r="R59507" t="s">
        <v>303057</v>
      </c>
      <c r="S59507" t="s">
        <v>303058</v>
      </c>
      <c r="T59507" t="s">
        <v>303059</v>
      </c>
      <c r="U59507" t="s">
        <v>34</v>
      </c>
      <c r="V59507" t="s">
        <v>206</v>
      </c>
      <c r="W59507" t="s">
        <v>207</v>
      </c>
      <c r="X59507" t="s">
        <v>208</v>
      </c>
      <c r="Y59507" t="s">
        <v>208</v>
      </c>
      <c r="Z59507" s="1">
        <v>39479</v>
      </c>
    </row>
    <row r="59508" spans="11:26" x14ac:dyDescent="0.3">
      <c r="K59508" t="s">
        <v>303060</v>
      </c>
      <c r="L59508" t="s">
        <v>303061</v>
      </c>
      <c r="M59508" t="s">
        <v>52</v>
      </c>
      <c r="O59508" t="s">
        <v>7850</v>
      </c>
      <c r="P59508">
        <v>250000</v>
      </c>
      <c r="Q59508" t="s">
        <v>303062</v>
      </c>
      <c r="R59508" t="s">
        <v>303063</v>
      </c>
      <c r="S59508" t="s">
        <v>303064</v>
      </c>
      <c r="T59508" t="s">
        <v>303065</v>
      </c>
      <c r="U59508" t="s">
        <v>34</v>
      </c>
      <c r="V59508" t="s">
        <v>46</v>
      </c>
      <c r="W59508" t="s">
        <v>228</v>
      </c>
      <c r="X59508" t="s">
        <v>229</v>
      </c>
      <c r="Y59508" t="s">
        <v>229</v>
      </c>
      <c r="Z59508" s="1">
        <v>40550</v>
      </c>
    </row>
    <row r="59509" spans="11:26" x14ac:dyDescent="0.3">
      <c r="K59509" t="s">
        <v>303066</v>
      </c>
      <c r="L59509" t="s">
        <v>303067</v>
      </c>
      <c r="M59509" t="s">
        <v>52</v>
      </c>
      <c r="O59509" t="s">
        <v>24927</v>
      </c>
      <c r="P59509">
        <v>500000</v>
      </c>
      <c r="Q59509" t="s">
        <v>303068</v>
      </c>
      <c r="R59509" t="s">
        <v>303069</v>
      </c>
      <c r="S59509" t="s">
        <v>303070</v>
      </c>
      <c r="T59509" t="s">
        <v>85</v>
      </c>
      <c r="U59509" t="s">
        <v>34</v>
      </c>
      <c r="V59509" t="s">
        <v>46</v>
      </c>
      <c r="W59509" t="s">
        <v>471</v>
      </c>
      <c r="X59509" t="s">
        <v>1482</v>
      </c>
      <c r="Y59509" t="s">
        <v>1482</v>
      </c>
      <c r="Z59509" s="1">
        <v>40549</v>
      </c>
    </row>
    <row r="59510" spans="11:26" x14ac:dyDescent="0.3">
      <c r="K59510" t="s">
        <v>303071</v>
      </c>
      <c r="L59510" t="s">
        <v>303072</v>
      </c>
      <c r="M59510" t="s">
        <v>28</v>
      </c>
      <c r="N59510" t="s">
        <v>40</v>
      </c>
      <c r="O59510" s="1">
        <v>40759</v>
      </c>
      <c r="P59510">
        <v>1000000</v>
      </c>
      <c r="Q59510" t="s">
        <v>303073</v>
      </c>
      <c r="R59510" t="s">
        <v>303074</v>
      </c>
      <c r="S59510" t="s">
        <v>303075</v>
      </c>
      <c r="T59510" t="s">
        <v>6</v>
      </c>
      <c r="U59510" t="s">
        <v>34</v>
      </c>
      <c r="V59510" t="s">
        <v>46</v>
      </c>
      <c r="W59510" t="s">
        <v>2104</v>
      </c>
      <c r="X59510" t="s">
        <v>137132</v>
      </c>
      <c r="Y59510" t="s">
        <v>303076</v>
      </c>
    </row>
    <row r="59511" spans="11:26" x14ac:dyDescent="0.3">
      <c r="K59511" t="s">
        <v>303071</v>
      </c>
      <c r="L59511" t="s">
        <v>303077</v>
      </c>
      <c r="M59511" t="s">
        <v>324</v>
      </c>
      <c r="O59511" s="1">
        <v>40915</v>
      </c>
      <c r="P59511">
        <v>1750000</v>
      </c>
      <c r="Q59511" t="s">
        <v>303078</v>
      </c>
      <c r="R59511" t="s">
        <v>303079</v>
      </c>
      <c r="S59511" t="s">
        <v>303080</v>
      </c>
      <c r="T59511" t="s">
        <v>95</v>
      </c>
      <c r="U59511" t="s">
        <v>34</v>
      </c>
      <c r="V59511" t="s">
        <v>35</v>
      </c>
      <c r="W59511">
        <v>25</v>
      </c>
      <c r="X59511" t="s">
        <v>245</v>
      </c>
      <c r="Y59511" t="s">
        <v>245</v>
      </c>
    </row>
    <row r="59512" spans="11:26" x14ac:dyDescent="0.3">
      <c r="K59512" t="s">
        <v>303081</v>
      </c>
      <c r="L59512" t="s">
        <v>303082</v>
      </c>
      <c r="M59512" t="s">
        <v>190</v>
      </c>
      <c r="O59512" t="s">
        <v>10671</v>
      </c>
      <c r="P59512">
        <v>0</v>
      </c>
      <c r="Q59512" t="s">
        <v>303083</v>
      </c>
      <c r="R59512" t="s">
        <v>303084</v>
      </c>
      <c r="S59512" t="s">
        <v>303085</v>
      </c>
      <c r="T59512" t="s">
        <v>124</v>
      </c>
      <c r="U59512" t="s">
        <v>178</v>
      </c>
      <c r="V59512" t="s">
        <v>1174</v>
      </c>
      <c r="W59512">
        <v>2</v>
      </c>
      <c r="X59512" t="s">
        <v>21955</v>
      </c>
      <c r="Y59512" t="s">
        <v>21955</v>
      </c>
      <c r="Z59512" s="1">
        <v>35431</v>
      </c>
    </row>
    <row r="59513" spans="11:26" x14ac:dyDescent="0.3">
      <c r="K59513" t="s">
        <v>303086</v>
      </c>
      <c r="L59513" t="s">
        <v>303087</v>
      </c>
      <c r="M59513" t="s">
        <v>52</v>
      </c>
      <c r="O59513" s="1">
        <v>41831</v>
      </c>
      <c r="P59513">
        <v>800000</v>
      </c>
      <c r="Q59513" t="s">
        <v>303088</v>
      </c>
      <c r="R59513" t="s">
        <v>303089</v>
      </c>
      <c r="S59513" t="s">
        <v>303090</v>
      </c>
      <c r="T59513" t="s">
        <v>707</v>
      </c>
      <c r="U59513" t="s">
        <v>34</v>
      </c>
      <c r="V59513" t="s">
        <v>270</v>
      </c>
      <c r="W59513" t="s">
        <v>271</v>
      </c>
      <c r="X59513" t="s">
        <v>272</v>
      </c>
      <c r="Y59513" t="s">
        <v>272</v>
      </c>
      <c r="Z59513" s="1">
        <v>39083</v>
      </c>
    </row>
    <row r="59514" spans="11:26" x14ac:dyDescent="0.3">
      <c r="K59514" t="s">
        <v>303091</v>
      </c>
      <c r="L59514" t="s">
        <v>303092</v>
      </c>
      <c r="M59514" t="s">
        <v>52</v>
      </c>
      <c r="O59514" t="s">
        <v>11110</v>
      </c>
      <c r="P59514">
        <v>35000</v>
      </c>
      <c r="Q59514" t="s">
        <v>303093</v>
      </c>
      <c r="R59514" t="s">
        <v>303094</v>
      </c>
      <c r="S59514" t="s">
        <v>303095</v>
      </c>
      <c r="T59514" t="s">
        <v>303096</v>
      </c>
      <c r="U59514" t="s">
        <v>34</v>
      </c>
      <c r="V59514" t="s">
        <v>1090</v>
      </c>
      <c r="W59514">
        <v>20</v>
      </c>
    </row>
    <row r="59515" spans="11:26" x14ac:dyDescent="0.3">
      <c r="K59515" t="s">
        <v>303097</v>
      </c>
      <c r="L59515" t="s">
        <v>303098</v>
      </c>
      <c r="M59515" t="s">
        <v>190</v>
      </c>
      <c r="O59515" t="s">
        <v>60735</v>
      </c>
      <c r="Q59515" t="s">
        <v>303099</v>
      </c>
      <c r="R59515" t="s">
        <v>303100</v>
      </c>
      <c r="S59515" t="s">
        <v>303101</v>
      </c>
      <c r="T59515" t="s">
        <v>303102</v>
      </c>
      <c r="U59515" t="s">
        <v>34</v>
      </c>
      <c r="V59515" t="s">
        <v>46</v>
      </c>
      <c r="W59515" t="s">
        <v>106</v>
      </c>
      <c r="X59515" t="s">
        <v>107</v>
      </c>
      <c r="Y59515" t="s">
        <v>116</v>
      </c>
      <c r="Z59515" s="1">
        <v>40917</v>
      </c>
    </row>
    <row r="59516" spans="11:26" x14ac:dyDescent="0.3">
      <c r="K59516" t="s">
        <v>303103</v>
      </c>
      <c r="L59516" t="s">
        <v>303104</v>
      </c>
      <c r="M59516" t="s">
        <v>28</v>
      </c>
      <c r="O59516" t="s">
        <v>10520</v>
      </c>
      <c r="P59516">
        <v>14900000</v>
      </c>
      <c r="Q59516" t="s">
        <v>303105</v>
      </c>
      <c r="R59516" t="s">
        <v>303106</v>
      </c>
      <c r="T59516" t="s">
        <v>470</v>
      </c>
      <c r="U59516" t="s">
        <v>34</v>
      </c>
      <c r="V59516" t="s">
        <v>46</v>
      </c>
      <c r="W59516" t="s">
        <v>6707</v>
      </c>
      <c r="X59516" t="s">
        <v>6708</v>
      </c>
      <c r="Y59516" t="s">
        <v>139411</v>
      </c>
      <c r="Z59516" s="1">
        <v>41100</v>
      </c>
    </row>
    <row r="59517" spans="11:26" x14ac:dyDescent="0.3">
      <c r="K59517" t="s">
        <v>303107</v>
      </c>
      <c r="L59517" t="s">
        <v>303108</v>
      </c>
      <c r="M59517" t="s">
        <v>52</v>
      </c>
      <c r="O59517" s="1">
        <v>41032</v>
      </c>
      <c r="P59517">
        <v>50000</v>
      </c>
      <c r="Q59517" t="s">
        <v>303109</v>
      </c>
      <c r="R59517" t="s">
        <v>303110</v>
      </c>
      <c r="S59517" t="s">
        <v>303111</v>
      </c>
      <c r="T59517" t="s">
        <v>303112</v>
      </c>
      <c r="U59517" t="s">
        <v>34</v>
      </c>
      <c r="V59517" t="s">
        <v>46</v>
      </c>
      <c r="W59517" t="s">
        <v>167</v>
      </c>
      <c r="X59517" t="s">
        <v>168</v>
      </c>
      <c r="Y59517" t="s">
        <v>169</v>
      </c>
      <c r="Z59517" s="1">
        <v>41275</v>
      </c>
    </row>
    <row r="59518" spans="11:26" x14ac:dyDescent="0.3">
      <c r="K59518" t="s">
        <v>303107</v>
      </c>
      <c r="L59518" t="s">
        <v>303113</v>
      </c>
      <c r="M59518" t="s">
        <v>52</v>
      </c>
      <c r="O59518" t="s">
        <v>21656</v>
      </c>
      <c r="P59518">
        <v>40000</v>
      </c>
      <c r="Q59518" t="s">
        <v>303114</v>
      </c>
      <c r="R59518" t="s">
        <v>303115</v>
      </c>
      <c r="S59518" t="s">
        <v>303116</v>
      </c>
      <c r="U59518" t="s">
        <v>34</v>
      </c>
      <c r="Z59518" s="1">
        <v>29952</v>
      </c>
    </row>
    <row r="59519" spans="11:26" x14ac:dyDescent="0.3">
      <c r="K59519" t="s">
        <v>303107</v>
      </c>
      <c r="L59519" t="s">
        <v>303117</v>
      </c>
      <c r="M59519" t="s">
        <v>52</v>
      </c>
      <c r="O59519" s="1">
        <v>41187</v>
      </c>
      <c r="P59519">
        <v>50000</v>
      </c>
      <c r="Q59519" t="s">
        <v>303118</v>
      </c>
      <c r="R59519" t="s">
        <v>303119</v>
      </c>
      <c r="S59519" t="s">
        <v>303120</v>
      </c>
      <c r="T59519" t="s">
        <v>115</v>
      </c>
      <c r="U59519" t="s">
        <v>34</v>
      </c>
      <c r="V59519" t="s">
        <v>1939</v>
      </c>
      <c r="W59519">
        <v>2</v>
      </c>
      <c r="X59519" t="s">
        <v>2997</v>
      </c>
      <c r="Y59519" t="s">
        <v>2998</v>
      </c>
      <c r="Z59519" s="1">
        <v>41640</v>
      </c>
    </row>
    <row r="59520" spans="11:26" x14ac:dyDescent="0.3">
      <c r="K59520" t="s">
        <v>303121</v>
      </c>
      <c r="L59520" t="s">
        <v>303122</v>
      </c>
      <c r="M59520" t="s">
        <v>28</v>
      </c>
      <c r="N59520" t="s">
        <v>40</v>
      </c>
      <c r="O59520" s="1">
        <v>42005</v>
      </c>
      <c r="Q59520" t="s">
        <v>303123</v>
      </c>
      <c r="R59520" t="s">
        <v>303124</v>
      </c>
      <c r="S59520" t="s">
        <v>303125</v>
      </c>
      <c r="T59520" t="s">
        <v>2126</v>
      </c>
      <c r="U59520" t="s">
        <v>34</v>
      </c>
      <c r="V59520" t="s">
        <v>270</v>
      </c>
      <c r="W59520" t="s">
        <v>271</v>
      </c>
      <c r="X59520" t="s">
        <v>272</v>
      </c>
      <c r="Y59520" t="s">
        <v>272</v>
      </c>
      <c r="Z59520" s="1">
        <v>38718</v>
      </c>
    </row>
    <row r="59521" spans="11:26" x14ac:dyDescent="0.3">
      <c r="K59521" t="s">
        <v>303121</v>
      </c>
      <c r="L59521" t="s">
        <v>303126</v>
      </c>
      <c r="M59521" t="s">
        <v>52</v>
      </c>
      <c r="O59521" s="1">
        <v>41225</v>
      </c>
      <c r="P59521">
        <v>780000</v>
      </c>
      <c r="Q59521" t="s">
        <v>303127</v>
      </c>
      <c r="R59521" t="s">
        <v>303128</v>
      </c>
      <c r="T59521" t="s">
        <v>2393</v>
      </c>
      <c r="U59521" t="s">
        <v>178</v>
      </c>
      <c r="V59521" t="s">
        <v>46</v>
      </c>
      <c r="W59521" t="s">
        <v>106</v>
      </c>
      <c r="X59521" t="s">
        <v>151</v>
      </c>
      <c r="Y59521" t="s">
        <v>5338</v>
      </c>
      <c r="Z59521" s="1">
        <v>35796</v>
      </c>
    </row>
    <row r="59522" spans="11:26" x14ac:dyDescent="0.3">
      <c r="K59522" t="s">
        <v>303129</v>
      </c>
      <c r="L59522" t="s">
        <v>303130</v>
      </c>
      <c r="M59522" t="s">
        <v>233</v>
      </c>
      <c r="O59522" t="s">
        <v>6353</v>
      </c>
      <c r="P59522">
        <v>6583047</v>
      </c>
      <c r="Q59522" t="s">
        <v>303131</v>
      </c>
      <c r="R59522" t="s">
        <v>303132</v>
      </c>
      <c r="U59522" t="s">
        <v>34</v>
      </c>
      <c r="V59522" t="s">
        <v>46</v>
      </c>
      <c r="W59522" t="s">
        <v>471</v>
      </c>
      <c r="X59522" t="s">
        <v>1760</v>
      </c>
      <c r="Y59522" t="s">
        <v>1760</v>
      </c>
    </row>
    <row r="59523" spans="11:26" x14ac:dyDescent="0.3">
      <c r="K59523" t="s">
        <v>303133</v>
      </c>
      <c r="L59523" t="s">
        <v>303134</v>
      </c>
      <c r="M59523" t="s">
        <v>28</v>
      </c>
      <c r="O59523" s="1">
        <v>41738</v>
      </c>
      <c r="P59523">
        <v>2800000</v>
      </c>
      <c r="Q59523" t="s">
        <v>303135</v>
      </c>
      <c r="R59523" t="s">
        <v>303136</v>
      </c>
      <c r="S59523" t="s">
        <v>303137</v>
      </c>
      <c r="T59523" t="s">
        <v>303138</v>
      </c>
      <c r="U59523" t="s">
        <v>34</v>
      </c>
      <c r="V59523" t="s">
        <v>46</v>
      </c>
      <c r="W59523" t="s">
        <v>106</v>
      </c>
      <c r="X59523" t="s">
        <v>107</v>
      </c>
      <c r="Y59523" t="s">
        <v>116</v>
      </c>
      <c r="Z59523" t="s">
        <v>23035</v>
      </c>
    </row>
    <row r="59524" spans="11:26" x14ac:dyDescent="0.3">
      <c r="K59524" t="s">
        <v>303139</v>
      </c>
      <c r="L59524" t="s">
        <v>303140</v>
      </c>
      <c r="M59524" t="s">
        <v>324</v>
      </c>
      <c r="O59524" s="1">
        <v>40190</v>
      </c>
      <c r="P59524">
        <v>1000000</v>
      </c>
      <c r="Q59524" t="s">
        <v>303141</v>
      </c>
      <c r="R59524" t="s">
        <v>303142</v>
      </c>
      <c r="S59524" t="s">
        <v>303143</v>
      </c>
      <c r="T59524" t="s">
        <v>6</v>
      </c>
      <c r="U59524" t="s">
        <v>1158</v>
      </c>
    </row>
    <row r="59525" spans="11:26" x14ac:dyDescent="0.3">
      <c r="K59525" t="s">
        <v>303139</v>
      </c>
      <c r="L59525" t="s">
        <v>303144</v>
      </c>
      <c r="M59525" t="s">
        <v>28</v>
      </c>
      <c r="O59525" s="1">
        <v>41984</v>
      </c>
      <c r="P59525">
        <v>25000</v>
      </c>
      <c r="Q59525" t="s">
        <v>303145</v>
      </c>
      <c r="R59525" t="s">
        <v>303146</v>
      </c>
      <c r="S59525" t="s">
        <v>303147</v>
      </c>
      <c r="T59525" t="s">
        <v>30848</v>
      </c>
      <c r="U59525" t="s">
        <v>345</v>
      </c>
      <c r="V59525" t="s">
        <v>65</v>
      </c>
      <c r="W59525">
        <v>30</v>
      </c>
      <c r="X59525" t="s">
        <v>4743</v>
      </c>
      <c r="Y59525" t="s">
        <v>4743</v>
      </c>
      <c r="Z59525" s="1">
        <v>33970</v>
      </c>
    </row>
    <row r="59526" spans="11:26" x14ac:dyDescent="0.3">
      <c r="K59526" t="s">
        <v>303148</v>
      </c>
      <c r="L59526" t="s">
        <v>303149</v>
      </c>
      <c r="M59526" t="s">
        <v>91</v>
      </c>
      <c r="O59526" t="s">
        <v>21540</v>
      </c>
      <c r="Q59526" t="s">
        <v>303150</v>
      </c>
      <c r="R59526" t="s">
        <v>303151</v>
      </c>
      <c r="S59526" t="s">
        <v>303152</v>
      </c>
      <c r="U59526" t="s">
        <v>34</v>
      </c>
      <c r="V59526" t="s">
        <v>65</v>
      </c>
      <c r="W59526">
        <v>22</v>
      </c>
      <c r="X59526" t="s">
        <v>66</v>
      </c>
      <c r="Y59526" t="s">
        <v>66</v>
      </c>
    </row>
    <row r="59527" spans="11:26" x14ac:dyDescent="0.3">
      <c r="K59527" t="s">
        <v>303153</v>
      </c>
      <c r="L59527" t="s">
        <v>303154</v>
      </c>
      <c r="M59527" t="s">
        <v>52</v>
      </c>
      <c r="O59527" t="s">
        <v>6857</v>
      </c>
      <c r="P59527">
        <v>50000</v>
      </c>
      <c r="Q59527" t="s">
        <v>303155</v>
      </c>
      <c r="R59527" t="s">
        <v>303156</v>
      </c>
      <c r="S59527" t="s">
        <v>303157</v>
      </c>
      <c r="T59527" t="s">
        <v>303158</v>
      </c>
      <c r="U59527" t="s">
        <v>34</v>
      </c>
      <c r="V59527" t="s">
        <v>46</v>
      </c>
      <c r="W59527" t="s">
        <v>717</v>
      </c>
      <c r="X59527" t="s">
        <v>882</v>
      </c>
      <c r="Y59527" t="s">
        <v>13285</v>
      </c>
      <c r="Z59527" s="1">
        <v>40210</v>
      </c>
    </row>
    <row r="59528" spans="11:26" x14ac:dyDescent="0.3">
      <c r="K59528" t="s">
        <v>303159</v>
      </c>
      <c r="L59528" t="s">
        <v>303160</v>
      </c>
      <c r="M59528" t="s">
        <v>28</v>
      </c>
      <c r="O59528" t="s">
        <v>39724</v>
      </c>
      <c r="P59528">
        <v>2860000</v>
      </c>
      <c r="Q59528" t="s">
        <v>303161</v>
      </c>
      <c r="R59528" t="s">
        <v>303162</v>
      </c>
      <c r="S59528" t="s">
        <v>303163</v>
      </c>
      <c r="T59528" t="s">
        <v>303164</v>
      </c>
      <c r="U59528" t="s">
        <v>34</v>
      </c>
      <c r="V59528" t="s">
        <v>46</v>
      </c>
      <c r="W59528" t="s">
        <v>106</v>
      </c>
      <c r="X59528" t="s">
        <v>107</v>
      </c>
      <c r="Y59528" t="s">
        <v>2394</v>
      </c>
    </row>
    <row r="59529" spans="11:26" x14ac:dyDescent="0.3">
      <c r="K59529" t="s">
        <v>303165</v>
      </c>
      <c r="L59529" t="s">
        <v>303166</v>
      </c>
      <c r="M59529" t="s">
        <v>28</v>
      </c>
      <c r="O59529" t="s">
        <v>1645</v>
      </c>
      <c r="Q59529" t="s">
        <v>303167</v>
      </c>
      <c r="R59529" t="s">
        <v>303168</v>
      </c>
      <c r="S59529" t="s">
        <v>303169</v>
      </c>
      <c r="T59529" t="s">
        <v>105</v>
      </c>
      <c r="U59529" t="s">
        <v>345</v>
      </c>
      <c r="V59529" t="s">
        <v>46</v>
      </c>
      <c r="W59529" t="s">
        <v>1659</v>
      </c>
      <c r="X59529" t="s">
        <v>1660</v>
      </c>
      <c r="Y59529" t="s">
        <v>20159</v>
      </c>
      <c r="Z59529" s="1">
        <v>39456</v>
      </c>
    </row>
    <row r="59530" spans="11:26" x14ac:dyDescent="0.3">
      <c r="K59530" t="s">
        <v>303165</v>
      </c>
      <c r="L59530" t="s">
        <v>303170</v>
      </c>
      <c r="M59530" t="s">
        <v>52</v>
      </c>
      <c r="O59530" s="1">
        <v>42343</v>
      </c>
      <c r="P59530">
        <v>3500000</v>
      </c>
      <c r="Q59530" t="s">
        <v>303171</v>
      </c>
      <c r="R59530" t="s">
        <v>303172</v>
      </c>
      <c r="S59530" t="s">
        <v>303173</v>
      </c>
      <c r="T59530" t="s">
        <v>95</v>
      </c>
      <c r="U59530" t="s">
        <v>178</v>
      </c>
    </row>
    <row r="59531" spans="11:26" x14ac:dyDescent="0.3">
      <c r="K59531" t="s">
        <v>303174</v>
      </c>
      <c r="L59531" t="s">
        <v>303175</v>
      </c>
      <c r="M59531" t="s">
        <v>28</v>
      </c>
      <c r="O59531" t="s">
        <v>19980</v>
      </c>
      <c r="Q59531" t="s">
        <v>303176</v>
      </c>
      <c r="R59531" t="s">
        <v>303177</v>
      </c>
      <c r="T59531" t="s">
        <v>436</v>
      </c>
      <c r="U59531" t="s">
        <v>178</v>
      </c>
      <c r="V59531" t="s">
        <v>96</v>
      </c>
      <c r="W59531" t="s">
        <v>336</v>
      </c>
      <c r="X59531" t="s">
        <v>18854</v>
      </c>
      <c r="Y59531" t="s">
        <v>18854</v>
      </c>
      <c r="Z59531" s="1">
        <v>36526</v>
      </c>
    </row>
    <row r="59532" spans="11:26" x14ac:dyDescent="0.3">
      <c r="K59532" t="s">
        <v>303174</v>
      </c>
      <c r="L59532" t="s">
        <v>303178</v>
      </c>
      <c r="M59532" t="s">
        <v>91</v>
      </c>
      <c r="O59532" t="s">
        <v>6004</v>
      </c>
      <c r="P59532">
        <v>25069809</v>
      </c>
      <c r="Q59532" t="s">
        <v>303179</v>
      </c>
      <c r="R59532" t="s">
        <v>303180</v>
      </c>
      <c r="S59532" t="s">
        <v>303181</v>
      </c>
      <c r="U59532" t="s">
        <v>34</v>
      </c>
      <c r="V59532" t="s">
        <v>6956</v>
      </c>
      <c r="W59532">
        <v>62</v>
      </c>
      <c r="X59532" t="s">
        <v>303182</v>
      </c>
      <c r="Y59532" t="s">
        <v>303182</v>
      </c>
      <c r="Z59532" s="1">
        <v>37257</v>
      </c>
    </row>
    <row r="59533" spans="11:26" x14ac:dyDescent="0.3">
      <c r="K59533" t="s">
        <v>303183</v>
      </c>
      <c r="L59533" t="s">
        <v>303184</v>
      </c>
      <c r="M59533" t="s">
        <v>28</v>
      </c>
      <c r="N59533" t="s">
        <v>29</v>
      </c>
      <c r="O59533" s="1">
        <v>38598</v>
      </c>
      <c r="P59533">
        <v>3000000</v>
      </c>
      <c r="Q59533" t="s">
        <v>303185</v>
      </c>
      <c r="R59533" t="s">
        <v>303186</v>
      </c>
      <c r="S59533" t="s">
        <v>303187</v>
      </c>
      <c r="T59533" t="s">
        <v>13790</v>
      </c>
      <c r="U59533" t="s">
        <v>34</v>
      </c>
      <c r="V59533" t="s">
        <v>46</v>
      </c>
      <c r="W59533" t="s">
        <v>142</v>
      </c>
      <c r="X59533" t="s">
        <v>16770</v>
      </c>
      <c r="Y59533" t="s">
        <v>16771</v>
      </c>
      <c r="Z59533" t="s">
        <v>246213</v>
      </c>
    </row>
    <row r="59534" spans="11:26" x14ac:dyDescent="0.3">
      <c r="K59534" t="s">
        <v>303188</v>
      </c>
      <c r="L59534" t="s">
        <v>303189</v>
      </c>
      <c r="M59534" t="s">
        <v>28</v>
      </c>
      <c r="O59534" t="s">
        <v>30375</v>
      </c>
      <c r="P59534">
        <v>9600000</v>
      </c>
      <c r="Q59534" t="s">
        <v>303190</v>
      </c>
      <c r="R59534" t="s">
        <v>303191</v>
      </c>
      <c r="S59534" t="s">
        <v>303192</v>
      </c>
      <c r="T59534" t="s">
        <v>303193</v>
      </c>
      <c r="U59534" t="s">
        <v>178</v>
      </c>
      <c r="V59534" t="s">
        <v>46</v>
      </c>
      <c r="W59534" t="s">
        <v>106</v>
      </c>
      <c r="X59534" t="s">
        <v>107</v>
      </c>
      <c r="Y59534" t="s">
        <v>1882</v>
      </c>
      <c r="Z59534" s="1">
        <v>36526</v>
      </c>
    </row>
    <row r="59535" spans="11:26" x14ac:dyDescent="0.3">
      <c r="K59535" t="s">
        <v>303188</v>
      </c>
      <c r="L59535" t="s">
        <v>303194</v>
      </c>
      <c r="M59535" t="s">
        <v>28</v>
      </c>
      <c r="O59535" t="s">
        <v>12762</v>
      </c>
      <c r="P59535">
        <v>15300000</v>
      </c>
      <c r="Q59535" t="s">
        <v>303195</v>
      </c>
      <c r="R59535" t="s">
        <v>303196</v>
      </c>
      <c r="S59535" t="s">
        <v>303197</v>
      </c>
      <c r="T59535" t="s">
        <v>303198</v>
      </c>
      <c r="U59535" t="s">
        <v>34</v>
      </c>
      <c r="V59535" t="s">
        <v>46</v>
      </c>
      <c r="W59535" t="s">
        <v>9493</v>
      </c>
      <c r="X59535" t="s">
        <v>9494</v>
      </c>
      <c r="Y59535" t="s">
        <v>9494</v>
      </c>
      <c r="Z59535" s="1">
        <v>39824</v>
      </c>
    </row>
    <row r="59536" spans="11:26" x14ac:dyDescent="0.3">
      <c r="K59536" t="s">
        <v>303199</v>
      </c>
      <c r="L59536" t="s">
        <v>303200</v>
      </c>
      <c r="M59536" t="s">
        <v>52</v>
      </c>
      <c r="O59536" s="1">
        <v>40184</v>
      </c>
      <c r="P59536">
        <v>15000</v>
      </c>
      <c r="Q59536" t="s">
        <v>303201</v>
      </c>
      <c r="R59536" t="s">
        <v>303202</v>
      </c>
      <c r="S59536" t="s">
        <v>303203</v>
      </c>
      <c r="T59536" t="s">
        <v>303204</v>
      </c>
      <c r="U59536" t="s">
        <v>34</v>
      </c>
      <c r="V59536" t="s">
        <v>46</v>
      </c>
      <c r="W59536" t="s">
        <v>1369</v>
      </c>
      <c r="X59536" t="s">
        <v>1370</v>
      </c>
      <c r="Y59536" t="s">
        <v>2283</v>
      </c>
      <c r="Z59536" s="1">
        <v>39848</v>
      </c>
    </row>
    <row r="59537" spans="11:26" x14ac:dyDescent="0.3">
      <c r="K59537" t="s">
        <v>303205</v>
      </c>
      <c r="L59537" t="s">
        <v>303206</v>
      </c>
      <c r="M59537" t="s">
        <v>28</v>
      </c>
      <c r="O59537" t="s">
        <v>14893</v>
      </c>
      <c r="P59537">
        <v>1100000</v>
      </c>
      <c r="Q59537" t="s">
        <v>303207</v>
      </c>
      <c r="R59537" t="s">
        <v>303208</v>
      </c>
      <c r="S59537" t="s">
        <v>303209</v>
      </c>
      <c r="T59537" t="s">
        <v>303210</v>
      </c>
      <c r="U59537" t="s">
        <v>34</v>
      </c>
      <c r="Z59537" s="1">
        <v>41641</v>
      </c>
    </row>
    <row r="59538" spans="11:26" x14ac:dyDescent="0.3">
      <c r="K59538" t="s">
        <v>303211</v>
      </c>
      <c r="L59538" t="s">
        <v>303212</v>
      </c>
      <c r="M59538" t="s">
        <v>28</v>
      </c>
      <c r="O59538" s="1">
        <v>41830</v>
      </c>
      <c r="P59538">
        <v>150000</v>
      </c>
      <c r="Q59538" t="s">
        <v>303213</v>
      </c>
      <c r="R59538" t="s">
        <v>303214</v>
      </c>
      <c r="S59538" t="s">
        <v>303215</v>
      </c>
      <c r="T59538" t="s">
        <v>4038</v>
      </c>
      <c r="U59538" t="s">
        <v>345</v>
      </c>
      <c r="V59538" t="s">
        <v>46</v>
      </c>
      <c r="W59538" t="s">
        <v>106</v>
      </c>
      <c r="X59538" t="s">
        <v>6118</v>
      </c>
      <c r="Y59538" t="s">
        <v>303216</v>
      </c>
      <c r="Z59538" s="1">
        <v>27638</v>
      </c>
    </row>
    <row r="59539" spans="11:26" x14ac:dyDescent="0.3">
      <c r="K59539" t="s">
        <v>303211</v>
      </c>
      <c r="L59539" t="s">
        <v>303217</v>
      </c>
      <c r="M59539" t="s">
        <v>28</v>
      </c>
      <c r="O59539" t="s">
        <v>59591</v>
      </c>
      <c r="P59539">
        <v>1310000</v>
      </c>
      <c r="Q59539" t="s">
        <v>303218</v>
      </c>
      <c r="R59539" t="s">
        <v>303219</v>
      </c>
      <c r="S59539" t="s">
        <v>303220</v>
      </c>
      <c r="T59539" t="s">
        <v>303221</v>
      </c>
      <c r="U59539" t="s">
        <v>178</v>
      </c>
      <c r="V59539" t="s">
        <v>206</v>
      </c>
      <c r="W59539" t="s">
        <v>9179</v>
      </c>
      <c r="X59539" t="s">
        <v>208</v>
      </c>
      <c r="Y59539" t="s">
        <v>56157</v>
      </c>
      <c r="Z59539" s="1">
        <v>36892</v>
      </c>
    </row>
    <row r="59540" spans="11:26" x14ac:dyDescent="0.3">
      <c r="K59540" t="s">
        <v>303222</v>
      </c>
      <c r="L59540" t="s">
        <v>303223</v>
      </c>
      <c r="M59540" t="s">
        <v>28</v>
      </c>
      <c r="N59540" t="s">
        <v>40</v>
      </c>
      <c r="O59540" t="s">
        <v>1020</v>
      </c>
      <c r="P59540">
        <v>12000000</v>
      </c>
      <c r="Q59540" t="s">
        <v>303224</v>
      </c>
      <c r="R59540" t="s">
        <v>303225</v>
      </c>
      <c r="S59540" t="s">
        <v>303226</v>
      </c>
      <c r="T59540" t="s">
        <v>303227</v>
      </c>
      <c r="U59540" t="s">
        <v>34</v>
      </c>
      <c r="V59540" t="s">
        <v>46</v>
      </c>
      <c r="W59540" t="s">
        <v>106</v>
      </c>
      <c r="X59540" t="s">
        <v>107</v>
      </c>
      <c r="Y59540" t="s">
        <v>15514</v>
      </c>
      <c r="Z59540" s="1">
        <v>40909</v>
      </c>
    </row>
    <row r="59541" spans="11:26" x14ac:dyDescent="0.3">
      <c r="K59541" t="s">
        <v>303228</v>
      </c>
      <c r="L59541" t="s">
        <v>303229</v>
      </c>
      <c r="M59541" t="s">
        <v>28</v>
      </c>
      <c r="O59541" s="1">
        <v>41463</v>
      </c>
      <c r="P59541">
        <v>7593750</v>
      </c>
      <c r="Q59541" t="s">
        <v>303230</v>
      </c>
      <c r="R59541" t="s">
        <v>303231</v>
      </c>
      <c r="S59541" t="s">
        <v>303232</v>
      </c>
      <c r="T59541" t="s">
        <v>1063</v>
      </c>
      <c r="U59541" t="s">
        <v>345</v>
      </c>
      <c r="V59541" t="s">
        <v>46</v>
      </c>
      <c r="W59541" t="s">
        <v>106</v>
      </c>
      <c r="X59541" t="s">
        <v>2081</v>
      </c>
      <c r="Y59541" t="s">
        <v>2081</v>
      </c>
      <c r="Z59541" s="1">
        <v>36161</v>
      </c>
    </row>
    <row r="59542" spans="11:26" x14ac:dyDescent="0.3">
      <c r="K59542" t="s">
        <v>303228</v>
      </c>
      <c r="L59542" t="s">
        <v>303233</v>
      </c>
      <c r="M59542" t="s">
        <v>28</v>
      </c>
      <c r="O59542" t="s">
        <v>14104</v>
      </c>
      <c r="P59542">
        <v>10000000</v>
      </c>
      <c r="Q59542" t="s">
        <v>303234</v>
      </c>
      <c r="R59542" t="s">
        <v>303235</v>
      </c>
      <c r="S59542" t="s">
        <v>303236</v>
      </c>
      <c r="T59542" t="s">
        <v>303237</v>
      </c>
      <c r="U59542" t="s">
        <v>34</v>
      </c>
      <c r="V59542" t="s">
        <v>125</v>
      </c>
      <c r="W59542">
        <v>12</v>
      </c>
      <c r="X59542" t="s">
        <v>126</v>
      </c>
      <c r="Y59542" t="s">
        <v>126</v>
      </c>
      <c r="Z59542" t="s">
        <v>20956</v>
      </c>
    </row>
    <row r="59543" spans="11:26" x14ac:dyDescent="0.3">
      <c r="K59543" t="s">
        <v>303228</v>
      </c>
      <c r="L59543" t="s">
        <v>303238</v>
      </c>
      <c r="M59543" t="s">
        <v>28</v>
      </c>
      <c r="O59543" t="s">
        <v>8360</v>
      </c>
      <c r="P59543">
        <v>1000001</v>
      </c>
      <c r="Q59543" t="s">
        <v>303239</v>
      </c>
      <c r="R59543" t="s">
        <v>303240</v>
      </c>
      <c r="S59543" t="s">
        <v>303241</v>
      </c>
      <c r="T59543" t="s">
        <v>303242</v>
      </c>
      <c r="U59543" t="s">
        <v>34</v>
      </c>
      <c r="V59543" t="s">
        <v>46</v>
      </c>
      <c r="W59543" t="s">
        <v>142</v>
      </c>
      <c r="X59543" t="s">
        <v>1930</v>
      </c>
      <c r="Y59543" t="s">
        <v>26174</v>
      </c>
      <c r="Z59543" s="1">
        <v>40544</v>
      </c>
    </row>
    <row r="59544" spans="11:26" x14ac:dyDescent="0.3">
      <c r="K59544" t="s">
        <v>303243</v>
      </c>
      <c r="L59544" t="s">
        <v>303244</v>
      </c>
      <c r="M59544" t="s">
        <v>28</v>
      </c>
      <c r="N59544" t="s">
        <v>493</v>
      </c>
      <c r="O59544" s="1">
        <v>39364</v>
      </c>
      <c r="P59544">
        <v>45000000</v>
      </c>
      <c r="Q59544" t="s">
        <v>303245</v>
      </c>
      <c r="R59544" t="s">
        <v>303246</v>
      </c>
      <c r="S59544" t="s">
        <v>303247</v>
      </c>
      <c r="T59544" t="s">
        <v>219736</v>
      </c>
      <c r="U59544" t="s">
        <v>34</v>
      </c>
      <c r="V59544" t="s">
        <v>46</v>
      </c>
      <c r="W59544" t="s">
        <v>106</v>
      </c>
      <c r="X59544" t="s">
        <v>107</v>
      </c>
      <c r="Y59544" t="s">
        <v>116</v>
      </c>
      <c r="Z59544" s="1">
        <v>41644</v>
      </c>
    </row>
    <row r="59545" spans="11:26" x14ac:dyDescent="0.3">
      <c r="K59545" t="s">
        <v>303243</v>
      </c>
      <c r="L59545" t="s">
        <v>303248</v>
      </c>
      <c r="M59545" t="s">
        <v>28</v>
      </c>
      <c r="N59545" t="s">
        <v>29</v>
      </c>
      <c r="O59545" t="s">
        <v>11805</v>
      </c>
      <c r="P59545">
        <v>7500000</v>
      </c>
      <c r="Q59545" t="s">
        <v>303249</v>
      </c>
      <c r="R59545" t="s">
        <v>303246</v>
      </c>
      <c r="S59545" t="s">
        <v>303250</v>
      </c>
      <c r="T59545" t="s">
        <v>303251</v>
      </c>
      <c r="U59545" t="s">
        <v>34</v>
      </c>
      <c r="V59545" t="s">
        <v>46</v>
      </c>
      <c r="W59545" t="s">
        <v>881</v>
      </c>
      <c r="X59545" t="s">
        <v>882</v>
      </c>
      <c r="Y59545" t="s">
        <v>883</v>
      </c>
      <c r="Z59545" s="1">
        <v>39814</v>
      </c>
    </row>
    <row r="59546" spans="11:26" x14ac:dyDescent="0.3">
      <c r="K59546" t="s">
        <v>303252</v>
      </c>
      <c r="L59546" t="s">
        <v>303253</v>
      </c>
      <c r="M59546" t="s">
        <v>52</v>
      </c>
      <c r="O59546" s="1">
        <v>41640</v>
      </c>
      <c r="P59546">
        <v>100000</v>
      </c>
      <c r="Q59546" t="s">
        <v>303254</v>
      </c>
      <c r="R59546" t="s">
        <v>303246</v>
      </c>
      <c r="S59546" t="s">
        <v>303255</v>
      </c>
      <c r="T59546" t="s">
        <v>303256</v>
      </c>
      <c r="U59546" t="s">
        <v>34</v>
      </c>
      <c r="V59546" t="s">
        <v>46</v>
      </c>
      <c r="W59546" t="s">
        <v>167</v>
      </c>
      <c r="X59546" t="s">
        <v>168</v>
      </c>
      <c r="Y59546" t="s">
        <v>169</v>
      </c>
      <c r="Z59546" s="1">
        <v>41650</v>
      </c>
    </row>
    <row r="59547" spans="11:26" x14ac:dyDescent="0.3">
      <c r="K59547" t="s">
        <v>303257</v>
      </c>
      <c r="L59547" t="s">
        <v>303258</v>
      </c>
      <c r="M59547" t="s">
        <v>256</v>
      </c>
      <c r="O59547" t="s">
        <v>21157</v>
      </c>
      <c r="Q59547" t="s">
        <v>303259</v>
      </c>
      <c r="R59547" t="s">
        <v>303260</v>
      </c>
      <c r="S59547" t="s">
        <v>303261</v>
      </c>
      <c r="T59547" t="s">
        <v>303262</v>
      </c>
      <c r="U59547" t="s">
        <v>34</v>
      </c>
      <c r="V59547" t="s">
        <v>46</v>
      </c>
      <c r="W59547" t="s">
        <v>106</v>
      </c>
      <c r="X59547" t="s">
        <v>107</v>
      </c>
      <c r="Y59547" t="s">
        <v>1882</v>
      </c>
      <c r="Z59547" s="1">
        <v>40549</v>
      </c>
    </row>
    <row r="59548" spans="11:26" x14ac:dyDescent="0.3">
      <c r="K59548" t="s">
        <v>303263</v>
      </c>
      <c r="L59548" t="s">
        <v>303264</v>
      </c>
      <c r="M59548" t="s">
        <v>52</v>
      </c>
      <c r="O59548" t="s">
        <v>26171</v>
      </c>
      <c r="P59548">
        <v>1000000</v>
      </c>
      <c r="Q59548" t="s">
        <v>303265</v>
      </c>
      <c r="R59548" t="s">
        <v>303266</v>
      </c>
      <c r="S59548" t="s">
        <v>303267</v>
      </c>
      <c r="T59548" t="s">
        <v>3285</v>
      </c>
      <c r="U59548" t="s">
        <v>34</v>
      </c>
      <c r="V59548" t="s">
        <v>46</v>
      </c>
      <c r="W59548" t="s">
        <v>228</v>
      </c>
      <c r="X59548" t="s">
        <v>229</v>
      </c>
      <c r="Y59548" t="s">
        <v>229</v>
      </c>
      <c r="Z59548" s="1">
        <v>40179</v>
      </c>
    </row>
    <row r="59549" spans="11:26" x14ac:dyDescent="0.3">
      <c r="K59549" t="s">
        <v>303268</v>
      </c>
      <c r="L59549" t="s">
        <v>303269</v>
      </c>
      <c r="M59549" t="s">
        <v>233</v>
      </c>
      <c r="O59549" s="1">
        <v>40519</v>
      </c>
      <c r="P59549">
        <v>17000000</v>
      </c>
      <c r="Q59549" t="s">
        <v>303270</v>
      </c>
      <c r="R59549" t="s">
        <v>303271</v>
      </c>
      <c r="S59549" t="s">
        <v>303272</v>
      </c>
      <c r="T59549" t="s">
        <v>282142</v>
      </c>
      <c r="U59549" t="s">
        <v>178</v>
      </c>
      <c r="V59549" t="s">
        <v>924</v>
      </c>
      <c r="W59549">
        <v>56</v>
      </c>
      <c r="X59549" t="s">
        <v>4451</v>
      </c>
      <c r="Y59549" t="s">
        <v>4451</v>
      </c>
      <c r="Z59549" s="1">
        <v>39031</v>
      </c>
    </row>
    <row r="59550" spans="11:26" x14ac:dyDescent="0.3">
      <c r="K59550" t="s">
        <v>303273</v>
      </c>
      <c r="L59550" t="s">
        <v>303274</v>
      </c>
      <c r="M59550" t="s">
        <v>233</v>
      </c>
      <c r="O59550" s="1">
        <v>40185</v>
      </c>
      <c r="P59550">
        <v>17000000</v>
      </c>
      <c r="Q59550" t="s">
        <v>303275</v>
      </c>
      <c r="R59550" t="s">
        <v>303276</v>
      </c>
      <c r="S59550" t="s">
        <v>303277</v>
      </c>
      <c r="T59550" t="s">
        <v>150</v>
      </c>
      <c r="U59550" t="s">
        <v>34</v>
      </c>
      <c r="V59550" t="s">
        <v>46</v>
      </c>
      <c r="W59550" t="s">
        <v>2104</v>
      </c>
      <c r="X59550" t="s">
        <v>2105</v>
      </c>
      <c r="Y59550" t="s">
        <v>2105</v>
      </c>
      <c r="Z59550" s="1">
        <v>40858</v>
      </c>
    </row>
    <row r="59551" spans="11:26" x14ac:dyDescent="0.3">
      <c r="K59551" t="s">
        <v>303278</v>
      </c>
      <c r="L59551" t="s">
        <v>303279</v>
      </c>
      <c r="M59551" t="s">
        <v>190</v>
      </c>
      <c r="O59551" t="s">
        <v>29889</v>
      </c>
      <c r="Q59551" t="s">
        <v>303280</v>
      </c>
      <c r="R59551" t="s">
        <v>303281</v>
      </c>
      <c r="S59551" t="s">
        <v>303282</v>
      </c>
      <c r="T59551" t="s">
        <v>148514</v>
      </c>
      <c r="U59551" t="s">
        <v>178</v>
      </c>
      <c r="V59551" t="s">
        <v>46</v>
      </c>
      <c r="W59551" t="s">
        <v>106</v>
      </c>
      <c r="X59551" t="s">
        <v>107</v>
      </c>
      <c r="Y59551" t="s">
        <v>108</v>
      </c>
      <c r="Z59551" s="1">
        <v>37257</v>
      </c>
    </row>
    <row r="59552" spans="11:26" x14ac:dyDescent="0.3">
      <c r="K59552" t="s">
        <v>303283</v>
      </c>
      <c r="L59552" t="s">
        <v>303284</v>
      </c>
      <c r="M59552" t="s">
        <v>52</v>
      </c>
      <c r="O59552" t="s">
        <v>17200</v>
      </c>
      <c r="P59552">
        <v>16227</v>
      </c>
      <c r="Q59552" t="s">
        <v>303285</v>
      </c>
      <c r="R59552" t="s">
        <v>303286</v>
      </c>
      <c r="S59552" t="s">
        <v>303287</v>
      </c>
      <c r="T59552" t="s">
        <v>4038</v>
      </c>
      <c r="U59552" t="s">
        <v>345</v>
      </c>
      <c r="Z59552" s="1">
        <v>35431</v>
      </c>
    </row>
    <row r="59553" spans="11:26" x14ac:dyDescent="0.3">
      <c r="K59553" t="s">
        <v>303288</v>
      </c>
      <c r="L59553" t="s">
        <v>303289</v>
      </c>
      <c r="M59553" t="s">
        <v>28</v>
      </c>
      <c r="N59553" t="s">
        <v>493</v>
      </c>
      <c r="O59553" t="s">
        <v>32393</v>
      </c>
      <c r="P59553">
        <v>20000000</v>
      </c>
      <c r="Q59553" t="s">
        <v>303290</v>
      </c>
      <c r="R59553" t="s">
        <v>303291</v>
      </c>
      <c r="S59553" t="s">
        <v>303292</v>
      </c>
      <c r="T59553" t="s">
        <v>2126</v>
      </c>
      <c r="U59553" t="s">
        <v>34</v>
      </c>
      <c r="V59553" t="s">
        <v>46</v>
      </c>
      <c r="W59553" t="s">
        <v>75</v>
      </c>
      <c r="X59553" t="s">
        <v>464</v>
      </c>
      <c r="Y59553" t="s">
        <v>464</v>
      </c>
    </row>
    <row r="59554" spans="11:26" x14ac:dyDescent="0.3">
      <c r="K59554" t="s">
        <v>303288</v>
      </c>
      <c r="L59554" t="s">
        <v>303293</v>
      </c>
      <c r="M59554" t="s">
        <v>28</v>
      </c>
      <c r="N59554" t="s">
        <v>29</v>
      </c>
      <c r="O59554" s="1">
        <v>36892</v>
      </c>
      <c r="P59554">
        <v>14500000</v>
      </c>
      <c r="Q59554" t="s">
        <v>303294</v>
      </c>
      <c r="R59554" t="s">
        <v>303295</v>
      </c>
      <c r="S59554" t="s">
        <v>303296</v>
      </c>
      <c r="T59554" t="s">
        <v>124</v>
      </c>
      <c r="U59554" t="s">
        <v>34</v>
      </c>
      <c r="V59554" t="s">
        <v>46</v>
      </c>
      <c r="W59554" t="s">
        <v>106</v>
      </c>
      <c r="X59554" t="s">
        <v>10553</v>
      </c>
      <c r="Y59554" t="s">
        <v>19093</v>
      </c>
      <c r="Z59554" t="s">
        <v>116897</v>
      </c>
    </row>
    <row r="59555" spans="11:26" x14ac:dyDescent="0.3">
      <c r="K59555" t="s">
        <v>303297</v>
      </c>
      <c r="L59555" t="s">
        <v>303298</v>
      </c>
      <c r="M59555" t="s">
        <v>28</v>
      </c>
      <c r="N59555" t="s">
        <v>29</v>
      </c>
      <c r="O59555" s="1">
        <v>39601</v>
      </c>
      <c r="P59555">
        <v>11750000</v>
      </c>
      <c r="Q59555" t="s">
        <v>303299</v>
      </c>
      <c r="R59555" t="s">
        <v>303300</v>
      </c>
      <c r="S59555" t="s">
        <v>303301</v>
      </c>
      <c r="T59555" t="s">
        <v>303302</v>
      </c>
      <c r="U59555" t="s">
        <v>34</v>
      </c>
      <c r="V59555" t="s">
        <v>46</v>
      </c>
      <c r="W59555" t="s">
        <v>2169</v>
      </c>
      <c r="X59555" t="s">
        <v>2170</v>
      </c>
      <c r="Y59555" t="s">
        <v>10213</v>
      </c>
      <c r="Z59555" s="1">
        <v>41276</v>
      </c>
    </row>
    <row r="59556" spans="11:26" x14ac:dyDescent="0.3">
      <c r="K59556" t="s">
        <v>303297</v>
      </c>
      <c r="L59556" t="s">
        <v>303303</v>
      </c>
      <c r="M59556" t="s">
        <v>28</v>
      </c>
      <c r="N59556" t="s">
        <v>40</v>
      </c>
      <c r="O59556" s="1">
        <v>38756</v>
      </c>
      <c r="P59556">
        <v>8650000</v>
      </c>
      <c r="Q59556" t="s">
        <v>303304</v>
      </c>
      <c r="R59556" t="s">
        <v>303305</v>
      </c>
      <c r="S59556" t="s">
        <v>303306</v>
      </c>
      <c r="T59556" t="s">
        <v>303307</v>
      </c>
      <c r="U59556" t="s">
        <v>345</v>
      </c>
      <c r="V59556" t="s">
        <v>46</v>
      </c>
      <c r="W59556" t="s">
        <v>106</v>
      </c>
      <c r="X59556" t="s">
        <v>151</v>
      </c>
      <c r="Y59556" t="s">
        <v>151</v>
      </c>
    </row>
    <row r="59557" spans="11:26" x14ac:dyDescent="0.3">
      <c r="K59557" t="s">
        <v>303308</v>
      </c>
      <c r="L59557" t="s">
        <v>303309</v>
      </c>
      <c r="M59557" t="s">
        <v>28</v>
      </c>
      <c r="N59557" t="s">
        <v>40</v>
      </c>
      <c r="O59557" t="s">
        <v>13086</v>
      </c>
      <c r="P59557">
        <v>12000000</v>
      </c>
      <c r="Q59557" t="s">
        <v>303310</v>
      </c>
      <c r="R59557" t="s">
        <v>303311</v>
      </c>
      <c r="S59557" t="s">
        <v>303312</v>
      </c>
      <c r="T59557" t="s">
        <v>64</v>
      </c>
      <c r="U59557" t="s">
        <v>345</v>
      </c>
    </row>
    <row r="59558" spans="11:26" x14ac:dyDescent="0.3">
      <c r="K59558" t="s">
        <v>303313</v>
      </c>
      <c r="L59558" t="s">
        <v>303314</v>
      </c>
      <c r="M59558" t="s">
        <v>256</v>
      </c>
      <c r="O59558" t="s">
        <v>8356</v>
      </c>
      <c r="P59558">
        <v>362250</v>
      </c>
      <c r="Q59558" t="s">
        <v>303315</v>
      </c>
      <c r="R59558" t="s">
        <v>303316</v>
      </c>
      <c r="S59558" t="s">
        <v>303317</v>
      </c>
      <c r="T59558" t="s">
        <v>303318</v>
      </c>
      <c r="U59558" t="s">
        <v>34</v>
      </c>
      <c r="V59558" t="s">
        <v>46</v>
      </c>
      <c r="W59558" t="s">
        <v>9493</v>
      </c>
      <c r="X59558" t="s">
        <v>9494</v>
      </c>
      <c r="Y59558" t="s">
        <v>9494</v>
      </c>
      <c r="Z59558" t="s">
        <v>46119</v>
      </c>
    </row>
    <row r="59559" spans="11:26" x14ac:dyDescent="0.3">
      <c r="K59559" t="s">
        <v>303319</v>
      </c>
      <c r="L59559" t="s">
        <v>303320</v>
      </c>
      <c r="M59559" t="s">
        <v>28</v>
      </c>
      <c r="O59559" s="1">
        <v>40576</v>
      </c>
      <c r="P59559">
        <v>140000</v>
      </c>
      <c r="Q59559" t="s">
        <v>303321</v>
      </c>
      <c r="R59559" t="s">
        <v>303322</v>
      </c>
      <c r="T59559" t="s">
        <v>303323</v>
      </c>
      <c r="U59559" t="s">
        <v>1158</v>
      </c>
      <c r="V59559" t="s">
        <v>46</v>
      </c>
      <c r="W59559" t="s">
        <v>228</v>
      </c>
      <c r="X59559" t="s">
        <v>229</v>
      </c>
      <c r="Y59559" t="s">
        <v>229</v>
      </c>
    </row>
    <row r="59560" spans="11:26" x14ac:dyDescent="0.3">
      <c r="K59560" t="s">
        <v>303324</v>
      </c>
      <c r="L59560" t="s">
        <v>303325</v>
      </c>
      <c r="M59560" t="s">
        <v>28</v>
      </c>
      <c r="O59560" t="s">
        <v>34224</v>
      </c>
      <c r="P59560">
        <v>50000</v>
      </c>
      <c r="Q59560" t="s">
        <v>303326</v>
      </c>
      <c r="R59560" t="s">
        <v>303327</v>
      </c>
      <c r="S59560" t="s">
        <v>303328</v>
      </c>
      <c r="T59560" t="s">
        <v>303329</v>
      </c>
      <c r="U59560" t="s">
        <v>34</v>
      </c>
      <c r="V59560" t="s">
        <v>46</v>
      </c>
      <c r="W59560" t="s">
        <v>106</v>
      </c>
      <c r="X59560" t="s">
        <v>151</v>
      </c>
      <c r="Y59560" t="s">
        <v>613</v>
      </c>
      <c r="Z59560" s="1">
        <v>41254</v>
      </c>
    </row>
    <row r="59561" spans="11:26" x14ac:dyDescent="0.3">
      <c r="K59561" t="s">
        <v>303330</v>
      </c>
      <c r="L59561" t="s">
        <v>303331</v>
      </c>
      <c r="M59561" t="s">
        <v>28</v>
      </c>
      <c r="N59561" t="s">
        <v>1415</v>
      </c>
      <c r="O59561" t="s">
        <v>40391</v>
      </c>
      <c r="P59561">
        <v>52000000</v>
      </c>
      <c r="Q59561" t="s">
        <v>303332</v>
      </c>
      <c r="R59561" t="s">
        <v>303333</v>
      </c>
      <c r="S59561" t="s">
        <v>303334</v>
      </c>
      <c r="U59561" t="s">
        <v>34</v>
      </c>
      <c r="V59561" t="s">
        <v>46</v>
      </c>
      <c r="W59561" t="s">
        <v>167</v>
      </c>
      <c r="X59561" t="s">
        <v>1166</v>
      </c>
      <c r="Y59561" t="s">
        <v>303335</v>
      </c>
      <c r="Z59561" s="1">
        <v>20090</v>
      </c>
    </row>
    <row r="59562" spans="11:26" x14ac:dyDescent="0.3">
      <c r="K59562" t="s">
        <v>303336</v>
      </c>
      <c r="L59562" t="s">
        <v>303337</v>
      </c>
      <c r="M59562" t="s">
        <v>52</v>
      </c>
      <c r="O59562" t="s">
        <v>40612</v>
      </c>
      <c r="P59562">
        <v>70000</v>
      </c>
      <c r="Q59562" t="s">
        <v>303338</v>
      </c>
      <c r="R59562" t="s">
        <v>303339</v>
      </c>
      <c r="S59562" t="s">
        <v>303340</v>
      </c>
      <c r="T59562" t="s">
        <v>303341</v>
      </c>
      <c r="U59562" t="s">
        <v>34</v>
      </c>
      <c r="V59562" t="s">
        <v>46</v>
      </c>
      <c r="W59562" t="s">
        <v>106</v>
      </c>
      <c r="X59562" t="s">
        <v>107</v>
      </c>
      <c r="Y59562" t="s">
        <v>1217</v>
      </c>
      <c r="Z59562" t="s">
        <v>3052</v>
      </c>
    </row>
    <row r="59563" spans="11:26" x14ac:dyDescent="0.3">
      <c r="K59563" t="s">
        <v>303336</v>
      </c>
      <c r="L59563" t="s">
        <v>303342</v>
      </c>
      <c r="M59563" t="s">
        <v>324</v>
      </c>
      <c r="O59563" s="1">
        <v>41950</v>
      </c>
      <c r="P59563">
        <v>50000</v>
      </c>
      <c r="Q59563" t="s">
        <v>303343</v>
      </c>
      <c r="R59563" t="s">
        <v>303344</v>
      </c>
      <c r="S59563" t="s">
        <v>303345</v>
      </c>
      <c r="T59563" t="s">
        <v>303346</v>
      </c>
      <c r="U59563" t="s">
        <v>34</v>
      </c>
      <c r="V59563" t="s">
        <v>46</v>
      </c>
      <c r="W59563" t="s">
        <v>6707</v>
      </c>
      <c r="X59563" t="s">
        <v>5457</v>
      </c>
      <c r="Y59563" t="s">
        <v>5457</v>
      </c>
      <c r="Z59563" t="s">
        <v>15642</v>
      </c>
    </row>
    <row r="59564" spans="11:26" x14ac:dyDescent="0.3">
      <c r="K59564" t="s">
        <v>303336</v>
      </c>
      <c r="L59564" t="s">
        <v>303347</v>
      </c>
      <c r="M59564" t="s">
        <v>52</v>
      </c>
      <c r="O59564" t="s">
        <v>12315</v>
      </c>
      <c r="P59564">
        <v>100000</v>
      </c>
      <c r="Q59564" t="s">
        <v>303348</v>
      </c>
      <c r="R59564" t="s">
        <v>303349</v>
      </c>
      <c r="U59564" t="s">
        <v>34</v>
      </c>
      <c r="Z59564" s="1">
        <v>42013</v>
      </c>
    </row>
    <row r="59565" spans="11:26" x14ac:dyDescent="0.3">
      <c r="K59565" t="s">
        <v>303350</v>
      </c>
      <c r="L59565" t="s">
        <v>303351</v>
      </c>
      <c r="M59565" t="s">
        <v>91</v>
      </c>
      <c r="O59565" t="s">
        <v>14306</v>
      </c>
      <c r="Q59565" t="s">
        <v>303352</v>
      </c>
      <c r="R59565" t="s">
        <v>303353</v>
      </c>
      <c r="T59565" t="s">
        <v>303354</v>
      </c>
      <c r="U59565" t="s">
        <v>345</v>
      </c>
      <c r="V59565" t="s">
        <v>46</v>
      </c>
      <c r="W59565" t="s">
        <v>471</v>
      </c>
      <c r="X59565" t="s">
        <v>1482</v>
      </c>
      <c r="Y59565" t="s">
        <v>1482</v>
      </c>
      <c r="Z59565" s="1">
        <v>37257</v>
      </c>
    </row>
    <row r="59566" spans="11:26" x14ac:dyDescent="0.3">
      <c r="K59566" t="s">
        <v>303350</v>
      </c>
      <c r="L59566" t="s">
        <v>303355</v>
      </c>
      <c r="M59566" t="s">
        <v>28</v>
      </c>
      <c r="N59566" t="s">
        <v>29</v>
      </c>
      <c r="O59566" s="1">
        <v>40857</v>
      </c>
      <c r="P59566">
        <v>12000000</v>
      </c>
      <c r="Q59566" t="s">
        <v>303356</v>
      </c>
      <c r="R59566" t="s">
        <v>303357</v>
      </c>
      <c r="S59566" t="s">
        <v>303358</v>
      </c>
      <c r="T59566" t="s">
        <v>303359</v>
      </c>
      <c r="U59566" t="s">
        <v>34</v>
      </c>
      <c r="V59566" t="s">
        <v>35</v>
      </c>
      <c r="W59566">
        <v>10</v>
      </c>
      <c r="X59566" t="s">
        <v>1130</v>
      </c>
      <c r="Y59566" t="s">
        <v>1131</v>
      </c>
    </row>
    <row r="59567" spans="11:26" x14ac:dyDescent="0.3">
      <c r="K59567" t="s">
        <v>303350</v>
      </c>
      <c r="L59567" t="s">
        <v>303360</v>
      </c>
      <c r="M59567" t="s">
        <v>28</v>
      </c>
      <c r="N59567" t="s">
        <v>40</v>
      </c>
      <c r="O59567" s="1">
        <v>40485</v>
      </c>
      <c r="P59567">
        <v>9000000</v>
      </c>
      <c r="Q59567" t="s">
        <v>303361</v>
      </c>
      <c r="R59567" t="s">
        <v>303362</v>
      </c>
      <c r="S59567" t="s">
        <v>303363</v>
      </c>
      <c r="T59567" t="s">
        <v>110064</v>
      </c>
      <c r="U59567" t="s">
        <v>34</v>
      </c>
      <c r="V59567" t="s">
        <v>38246</v>
      </c>
      <c r="Z59567" t="s">
        <v>303364</v>
      </c>
    </row>
    <row r="59568" spans="11:26" x14ac:dyDescent="0.3">
      <c r="K59568" t="s">
        <v>303350</v>
      </c>
      <c r="L59568" t="s">
        <v>303365</v>
      </c>
      <c r="M59568" t="s">
        <v>28</v>
      </c>
      <c r="N59568" t="s">
        <v>40</v>
      </c>
      <c r="O59568" t="s">
        <v>6857</v>
      </c>
      <c r="P59568">
        <v>12600000</v>
      </c>
      <c r="Q59568" t="s">
        <v>303366</v>
      </c>
      <c r="R59568" t="s">
        <v>303367</v>
      </c>
      <c r="S59568" t="s">
        <v>303368</v>
      </c>
      <c r="T59568" t="s">
        <v>303369</v>
      </c>
      <c r="U59568" t="s">
        <v>34</v>
      </c>
      <c r="V59568" t="s">
        <v>46</v>
      </c>
      <c r="W59568" t="s">
        <v>2265</v>
      </c>
      <c r="X59568" t="s">
        <v>2266</v>
      </c>
      <c r="Y59568" t="s">
        <v>2266</v>
      </c>
      <c r="Z59568" s="1">
        <v>40179</v>
      </c>
    </row>
    <row r="59569" spans="11:26" x14ac:dyDescent="0.3">
      <c r="K59569" t="s">
        <v>303350</v>
      </c>
      <c r="L59569" t="s">
        <v>303370</v>
      </c>
      <c r="M59569" t="s">
        <v>28</v>
      </c>
      <c r="O59569" s="1">
        <v>40972</v>
      </c>
      <c r="Q59569" t="s">
        <v>303371</v>
      </c>
      <c r="R59569" t="s">
        <v>303372</v>
      </c>
      <c r="S59569" t="s">
        <v>303373</v>
      </c>
      <c r="T59569" t="s">
        <v>1294</v>
      </c>
      <c r="U59569" t="s">
        <v>34</v>
      </c>
      <c r="V59569" t="s">
        <v>125</v>
      </c>
      <c r="W59569">
        <v>12</v>
      </c>
      <c r="X59569" t="s">
        <v>126</v>
      </c>
      <c r="Y59569" t="s">
        <v>126</v>
      </c>
      <c r="Z59569" s="1">
        <v>40911</v>
      </c>
    </row>
    <row r="59570" spans="11:26" x14ac:dyDescent="0.3">
      <c r="K59570" t="s">
        <v>303374</v>
      </c>
      <c r="L59570" t="s">
        <v>303375</v>
      </c>
      <c r="M59570" t="s">
        <v>91</v>
      </c>
      <c r="O59570" s="1">
        <v>42165</v>
      </c>
      <c r="P59570">
        <v>600257</v>
      </c>
      <c r="Q59570" t="s">
        <v>303376</v>
      </c>
      <c r="R59570" t="s">
        <v>303377</v>
      </c>
      <c r="T59570" t="s">
        <v>6</v>
      </c>
      <c r="U59570" t="s">
        <v>34</v>
      </c>
      <c r="V59570" t="s">
        <v>46</v>
      </c>
      <c r="W59570" t="s">
        <v>106</v>
      </c>
      <c r="X59570" t="s">
        <v>1562</v>
      </c>
      <c r="Y59570" t="s">
        <v>59282</v>
      </c>
      <c r="Z59570" s="1">
        <v>39822</v>
      </c>
    </row>
    <row r="59571" spans="11:26" x14ac:dyDescent="0.3">
      <c r="K59571" t="s">
        <v>303378</v>
      </c>
      <c r="L59571" t="s">
        <v>303379</v>
      </c>
      <c r="M59571" t="s">
        <v>91</v>
      </c>
      <c r="O59571" t="s">
        <v>22307</v>
      </c>
      <c r="P59571">
        <v>4278125</v>
      </c>
      <c r="Q59571" t="s">
        <v>303380</v>
      </c>
      <c r="R59571" t="s">
        <v>303381</v>
      </c>
      <c r="S59571" t="s">
        <v>303382</v>
      </c>
      <c r="T59571" t="s">
        <v>64094</v>
      </c>
      <c r="U59571" t="s">
        <v>34</v>
      </c>
      <c r="V59571" t="s">
        <v>46</v>
      </c>
      <c r="W59571" t="s">
        <v>106</v>
      </c>
      <c r="X59571" t="s">
        <v>107</v>
      </c>
      <c r="Y59571" t="s">
        <v>116</v>
      </c>
      <c r="Z59571" s="1">
        <v>40913</v>
      </c>
    </row>
    <row r="59572" spans="11:26" x14ac:dyDescent="0.3">
      <c r="K59572" t="s">
        <v>303383</v>
      </c>
      <c r="L59572" t="s">
        <v>303384</v>
      </c>
      <c r="M59572" t="s">
        <v>52</v>
      </c>
      <c r="O59572" t="s">
        <v>7077</v>
      </c>
      <c r="P59572">
        <v>60000</v>
      </c>
      <c r="Q59572" t="s">
        <v>303385</v>
      </c>
      <c r="R59572" t="s">
        <v>303386</v>
      </c>
      <c r="S59572" t="s">
        <v>303387</v>
      </c>
      <c r="T59572" t="s">
        <v>303388</v>
      </c>
      <c r="U59572" t="s">
        <v>34</v>
      </c>
      <c r="V59572" t="s">
        <v>46</v>
      </c>
      <c r="W59572" t="s">
        <v>260</v>
      </c>
      <c r="X59572" t="s">
        <v>402</v>
      </c>
      <c r="Y59572" t="s">
        <v>3946</v>
      </c>
      <c r="Z59572" s="1">
        <v>40179</v>
      </c>
    </row>
    <row r="59573" spans="11:26" x14ac:dyDescent="0.3">
      <c r="K59573" t="s">
        <v>303389</v>
      </c>
      <c r="L59573" t="s">
        <v>303390</v>
      </c>
      <c r="M59573" t="s">
        <v>28</v>
      </c>
      <c r="O59573" t="s">
        <v>5500</v>
      </c>
      <c r="P59573">
        <v>4400000</v>
      </c>
      <c r="Q59573" t="s">
        <v>303391</v>
      </c>
      <c r="R59573" t="s">
        <v>303392</v>
      </c>
      <c r="S59573" t="s">
        <v>303393</v>
      </c>
      <c r="T59573" t="s">
        <v>303394</v>
      </c>
      <c r="U59573" t="s">
        <v>34</v>
      </c>
      <c r="V59573" t="s">
        <v>96</v>
      </c>
      <c r="W59573" t="s">
        <v>7475</v>
      </c>
      <c r="X59573" t="s">
        <v>10142</v>
      </c>
      <c r="Y59573" t="s">
        <v>10142</v>
      </c>
      <c r="Z59573" s="1">
        <v>41793</v>
      </c>
    </row>
    <row r="59574" spans="11:26" x14ac:dyDescent="0.3">
      <c r="K59574" t="s">
        <v>303395</v>
      </c>
      <c r="L59574" t="s">
        <v>303396</v>
      </c>
      <c r="M59574" t="s">
        <v>52</v>
      </c>
      <c r="O59574" t="s">
        <v>6740</v>
      </c>
      <c r="P59574">
        <v>2000000</v>
      </c>
      <c r="Q59574" t="s">
        <v>303397</v>
      </c>
      <c r="R59574" t="s">
        <v>303398</v>
      </c>
      <c r="S59574" t="s">
        <v>303399</v>
      </c>
      <c r="T59574" t="s">
        <v>303400</v>
      </c>
      <c r="U59574" t="s">
        <v>34</v>
      </c>
      <c r="V59574" t="s">
        <v>96</v>
      </c>
      <c r="W59574" t="s">
        <v>336</v>
      </c>
      <c r="X59574" t="s">
        <v>337</v>
      </c>
      <c r="Y59574" t="s">
        <v>127687</v>
      </c>
      <c r="Z59574" s="1">
        <v>41923</v>
      </c>
    </row>
    <row r="59575" spans="11:26" x14ac:dyDescent="0.3">
      <c r="K59575" t="s">
        <v>303401</v>
      </c>
      <c r="L59575" t="s">
        <v>303402</v>
      </c>
      <c r="M59575" t="s">
        <v>28</v>
      </c>
      <c r="O59575" s="1">
        <v>42256</v>
      </c>
      <c r="P59575">
        <v>1808785</v>
      </c>
      <c r="Q59575" t="s">
        <v>303403</v>
      </c>
      <c r="R59575" t="s">
        <v>303404</v>
      </c>
      <c r="S59575" t="s">
        <v>303405</v>
      </c>
      <c r="T59575" t="s">
        <v>303406</v>
      </c>
      <c r="U59575" t="s">
        <v>34</v>
      </c>
      <c r="V59575" t="s">
        <v>46</v>
      </c>
      <c r="W59575" t="s">
        <v>106</v>
      </c>
      <c r="X59575" t="s">
        <v>107</v>
      </c>
      <c r="Y59575" t="s">
        <v>116</v>
      </c>
      <c r="Z59575" s="1">
        <v>41396</v>
      </c>
    </row>
    <row r="59576" spans="11:26" x14ac:dyDescent="0.3">
      <c r="K59576" t="s">
        <v>303401</v>
      </c>
      <c r="L59576" t="s">
        <v>303407</v>
      </c>
      <c r="M59576" t="s">
        <v>91</v>
      </c>
      <c r="O59576" t="s">
        <v>1531</v>
      </c>
      <c r="P59576">
        <v>1000000</v>
      </c>
      <c r="Q59576" t="s">
        <v>303408</v>
      </c>
      <c r="R59576" t="s">
        <v>303409</v>
      </c>
      <c r="S59576" t="s">
        <v>303410</v>
      </c>
      <c r="T59576" t="s">
        <v>124</v>
      </c>
      <c r="U59576" t="s">
        <v>34</v>
      </c>
      <c r="V59576" t="s">
        <v>46</v>
      </c>
      <c r="W59576" t="s">
        <v>2307</v>
      </c>
      <c r="X59576" t="s">
        <v>2308</v>
      </c>
      <c r="Y59576" t="s">
        <v>2309</v>
      </c>
      <c r="Z59576" s="1">
        <v>40179</v>
      </c>
    </row>
    <row r="59577" spans="11:26" x14ac:dyDescent="0.3">
      <c r="K59577" t="s">
        <v>303411</v>
      </c>
      <c r="L59577" t="s">
        <v>303412</v>
      </c>
      <c r="M59577" t="s">
        <v>52</v>
      </c>
      <c r="O59577" t="s">
        <v>3056</v>
      </c>
      <c r="Q59577" t="s">
        <v>303413</v>
      </c>
      <c r="R59577" t="s">
        <v>303414</v>
      </c>
      <c r="T59577" t="s">
        <v>303415</v>
      </c>
      <c r="U59577" t="s">
        <v>34</v>
      </c>
    </row>
    <row r="59578" spans="11:26" x14ac:dyDescent="0.3">
      <c r="K59578" t="s">
        <v>303411</v>
      </c>
      <c r="L59578" t="s">
        <v>303416</v>
      </c>
      <c r="M59578" t="s">
        <v>28</v>
      </c>
      <c r="N59578" t="s">
        <v>40</v>
      </c>
      <c r="O59578" t="s">
        <v>34241</v>
      </c>
      <c r="P59578">
        <v>5750000</v>
      </c>
      <c r="Q59578" t="s">
        <v>303417</v>
      </c>
      <c r="R59578" t="s">
        <v>303418</v>
      </c>
      <c r="S59578" t="s">
        <v>303419</v>
      </c>
      <c r="T59578" t="s">
        <v>303420</v>
      </c>
      <c r="U59578" t="s">
        <v>34</v>
      </c>
      <c r="V59578" t="s">
        <v>46</v>
      </c>
      <c r="W59578" t="s">
        <v>260</v>
      </c>
      <c r="X59578" t="s">
        <v>402</v>
      </c>
      <c r="Y59578" t="s">
        <v>536</v>
      </c>
    </row>
    <row r="59579" spans="11:26" x14ac:dyDescent="0.3">
      <c r="K59579" t="s">
        <v>303421</v>
      </c>
      <c r="L59579" t="s">
        <v>303422</v>
      </c>
      <c r="M59579" t="s">
        <v>52</v>
      </c>
      <c r="O59579" t="s">
        <v>103093</v>
      </c>
      <c r="P59579">
        <v>2000000</v>
      </c>
      <c r="Q59579" t="s">
        <v>303423</v>
      </c>
      <c r="R59579" t="s">
        <v>303424</v>
      </c>
      <c r="S59579" t="s">
        <v>303425</v>
      </c>
      <c r="T59579" t="s">
        <v>74</v>
      </c>
      <c r="U59579" t="s">
        <v>34</v>
      </c>
      <c r="V59579" t="s">
        <v>46</v>
      </c>
      <c r="W59579" t="s">
        <v>1081</v>
      </c>
      <c r="X59579" t="s">
        <v>1082</v>
      </c>
      <c r="Y59579" t="s">
        <v>38716</v>
      </c>
    </row>
    <row r="59580" spans="11:26" x14ac:dyDescent="0.3">
      <c r="K59580" t="s">
        <v>303421</v>
      </c>
      <c r="L59580" t="s">
        <v>303426</v>
      </c>
      <c r="M59580" t="s">
        <v>28</v>
      </c>
      <c r="N59580" t="s">
        <v>40</v>
      </c>
      <c r="O59580" t="s">
        <v>876</v>
      </c>
      <c r="P59580">
        <v>6500000</v>
      </c>
      <c r="Q59580" t="s">
        <v>303427</v>
      </c>
      <c r="R59580" t="s">
        <v>303428</v>
      </c>
      <c r="S59580" t="s">
        <v>303429</v>
      </c>
      <c r="T59580" t="s">
        <v>95</v>
      </c>
      <c r="U59580" t="s">
        <v>34</v>
      </c>
      <c r="V59580" t="s">
        <v>46</v>
      </c>
      <c r="W59580" t="s">
        <v>106</v>
      </c>
      <c r="X59580" t="s">
        <v>107</v>
      </c>
      <c r="Y59580" t="s">
        <v>6761</v>
      </c>
      <c r="Z59580" s="1">
        <v>41275</v>
      </c>
    </row>
    <row r="59581" spans="11:26" x14ac:dyDescent="0.3">
      <c r="K59581" t="s">
        <v>303421</v>
      </c>
      <c r="L59581" t="s">
        <v>303430</v>
      </c>
      <c r="M59581" t="s">
        <v>52</v>
      </c>
      <c r="O59581" s="1">
        <v>41281</v>
      </c>
      <c r="P59581">
        <v>400000</v>
      </c>
      <c r="Q59581" t="s">
        <v>303431</v>
      </c>
      <c r="R59581" t="s">
        <v>303432</v>
      </c>
      <c r="S59581" t="s">
        <v>303433</v>
      </c>
      <c r="T59581" t="s">
        <v>303434</v>
      </c>
      <c r="U59581" t="s">
        <v>178</v>
      </c>
      <c r="V59581" t="s">
        <v>46</v>
      </c>
      <c r="W59581" t="s">
        <v>260</v>
      </c>
      <c r="X59581" t="s">
        <v>402</v>
      </c>
      <c r="Y59581" t="s">
        <v>402</v>
      </c>
      <c r="Z59581" s="1">
        <v>40179</v>
      </c>
    </row>
    <row r="59582" spans="11:26" x14ac:dyDescent="0.3">
      <c r="K59582" t="s">
        <v>303421</v>
      </c>
      <c r="L59582" t="s">
        <v>303435</v>
      </c>
      <c r="M59582" t="s">
        <v>52</v>
      </c>
      <c r="O59582" t="s">
        <v>26323</v>
      </c>
      <c r="P59582">
        <v>1000000</v>
      </c>
      <c r="Q59582" t="s">
        <v>303436</v>
      </c>
      <c r="R59582" t="s">
        <v>303437</v>
      </c>
      <c r="S59582" t="s">
        <v>303438</v>
      </c>
      <c r="T59582" t="s">
        <v>303439</v>
      </c>
      <c r="U59582" t="s">
        <v>34</v>
      </c>
      <c r="V59582" t="s">
        <v>1072</v>
      </c>
      <c r="W59582">
        <v>7</v>
      </c>
      <c r="X59582" t="s">
        <v>1581</v>
      </c>
      <c r="Y59582" t="s">
        <v>1581</v>
      </c>
      <c r="Z59582" s="1">
        <v>40668</v>
      </c>
    </row>
    <row r="59583" spans="11:26" x14ac:dyDescent="0.3">
      <c r="K59583" t="s">
        <v>303440</v>
      </c>
      <c r="L59583" t="s">
        <v>303441</v>
      </c>
      <c r="M59583" t="s">
        <v>52</v>
      </c>
      <c r="O59583" s="1">
        <v>41285</v>
      </c>
      <c r="P59583">
        <v>3500000</v>
      </c>
      <c r="Q59583" t="s">
        <v>303442</v>
      </c>
      <c r="R59583" t="s">
        <v>303443</v>
      </c>
      <c r="S59583" t="s">
        <v>303444</v>
      </c>
      <c r="T59583" t="s">
        <v>2996</v>
      </c>
      <c r="U59583" t="s">
        <v>34</v>
      </c>
      <c r="V59583" t="s">
        <v>46</v>
      </c>
      <c r="W59583" t="s">
        <v>4679</v>
      </c>
      <c r="X59583" t="s">
        <v>36693</v>
      </c>
      <c r="Y59583" t="s">
        <v>18651</v>
      </c>
      <c r="Z59583" s="1">
        <v>40337</v>
      </c>
    </row>
    <row r="59584" spans="11:26" x14ac:dyDescent="0.3">
      <c r="K59584" t="s">
        <v>303440</v>
      </c>
      <c r="L59584" t="s">
        <v>303445</v>
      </c>
      <c r="M59584" t="s">
        <v>91</v>
      </c>
      <c r="O59584" s="1">
        <v>40973</v>
      </c>
      <c r="Q59584" t="s">
        <v>303446</v>
      </c>
      <c r="R59584" t="s">
        <v>303447</v>
      </c>
      <c r="S59584" t="s">
        <v>303448</v>
      </c>
      <c r="T59584" t="s">
        <v>303449</v>
      </c>
      <c r="U59584" t="s">
        <v>34</v>
      </c>
      <c r="V59584" t="s">
        <v>598</v>
      </c>
      <c r="W59584">
        <v>26</v>
      </c>
      <c r="X59584" t="s">
        <v>599</v>
      </c>
      <c r="Y59584" t="s">
        <v>599</v>
      </c>
      <c r="Z59584" s="1">
        <v>39820</v>
      </c>
    </row>
    <row r="59585" spans="11:26" x14ac:dyDescent="0.3">
      <c r="K59585" t="s">
        <v>303450</v>
      </c>
      <c r="L59585" t="s">
        <v>303451</v>
      </c>
      <c r="M59585" t="s">
        <v>52</v>
      </c>
      <c r="O59585" s="1">
        <v>40909</v>
      </c>
      <c r="P59585">
        <v>1600000</v>
      </c>
      <c r="Q59585" t="s">
        <v>303452</v>
      </c>
      <c r="R59585" t="s">
        <v>303453</v>
      </c>
      <c r="S59585" t="s">
        <v>303454</v>
      </c>
      <c r="T59585" t="s">
        <v>2364</v>
      </c>
      <c r="U59585" t="s">
        <v>34</v>
      </c>
      <c r="V59585" t="s">
        <v>46</v>
      </c>
      <c r="W59585" t="s">
        <v>228</v>
      </c>
      <c r="X59585" t="s">
        <v>229</v>
      </c>
      <c r="Y59585" t="s">
        <v>229</v>
      </c>
    </row>
    <row r="59586" spans="11:26" x14ac:dyDescent="0.3">
      <c r="K59586" t="s">
        <v>303450</v>
      </c>
      <c r="L59586" t="s">
        <v>303455</v>
      </c>
      <c r="M59586" t="s">
        <v>28</v>
      </c>
      <c r="N59586" t="s">
        <v>40</v>
      </c>
      <c r="O59586" s="1">
        <v>41617</v>
      </c>
      <c r="P59586">
        <v>2800000</v>
      </c>
      <c r="Q59586" t="s">
        <v>303456</v>
      </c>
      <c r="R59586" t="s">
        <v>303457</v>
      </c>
      <c r="T59586" t="s">
        <v>409</v>
      </c>
      <c r="U59586" t="s">
        <v>34</v>
      </c>
      <c r="V59586" t="s">
        <v>46</v>
      </c>
      <c r="W59586" t="s">
        <v>133</v>
      </c>
      <c r="X59586" t="s">
        <v>63677</v>
      </c>
      <c r="Y59586" t="s">
        <v>63678</v>
      </c>
      <c r="Z59586" t="s">
        <v>25726</v>
      </c>
    </row>
    <row r="59587" spans="11:26" x14ac:dyDescent="0.3">
      <c r="K59587" t="s">
        <v>303450</v>
      </c>
      <c r="L59587" t="s">
        <v>303458</v>
      </c>
      <c r="M59587" t="s">
        <v>28</v>
      </c>
      <c r="N59587" t="s">
        <v>40</v>
      </c>
      <c r="O59587" s="1">
        <v>41458</v>
      </c>
      <c r="P59587">
        <v>5600000</v>
      </c>
      <c r="Q59587" t="s">
        <v>303459</v>
      </c>
      <c r="R59587" t="s">
        <v>303460</v>
      </c>
      <c r="S59587" t="s">
        <v>303461</v>
      </c>
      <c r="T59587" t="s">
        <v>303462</v>
      </c>
      <c r="U59587" t="s">
        <v>34</v>
      </c>
      <c r="V59587" t="s">
        <v>46</v>
      </c>
      <c r="W59587" t="s">
        <v>471</v>
      </c>
      <c r="X59587" t="s">
        <v>6272</v>
      </c>
      <c r="Y59587" t="s">
        <v>6272</v>
      </c>
      <c r="Z59587" s="1">
        <v>40909</v>
      </c>
    </row>
    <row r="59588" spans="11:26" x14ac:dyDescent="0.3">
      <c r="K59588" t="s">
        <v>303450</v>
      </c>
      <c r="L59588" t="s">
        <v>303463</v>
      </c>
      <c r="M59588" t="s">
        <v>28</v>
      </c>
      <c r="N59588" t="s">
        <v>29</v>
      </c>
      <c r="O59588" s="1">
        <v>41827</v>
      </c>
      <c r="P59588">
        <v>16000000</v>
      </c>
      <c r="Q59588" t="s">
        <v>303464</v>
      </c>
      <c r="R59588" t="s">
        <v>303465</v>
      </c>
      <c r="S59588" t="s">
        <v>303466</v>
      </c>
      <c r="T59588" t="s">
        <v>68346</v>
      </c>
      <c r="U59588" t="s">
        <v>34</v>
      </c>
      <c r="V59588" t="s">
        <v>46</v>
      </c>
      <c r="W59588" t="s">
        <v>106</v>
      </c>
      <c r="X59588" t="s">
        <v>107</v>
      </c>
      <c r="Y59588" t="s">
        <v>116</v>
      </c>
      <c r="Z59588" s="1">
        <v>41275</v>
      </c>
    </row>
    <row r="59589" spans="11:26" x14ac:dyDescent="0.3">
      <c r="K59589" t="s">
        <v>303450</v>
      </c>
      <c r="L59589" t="s">
        <v>303467</v>
      </c>
      <c r="M59589" t="s">
        <v>28</v>
      </c>
      <c r="N59589" t="s">
        <v>493</v>
      </c>
      <c r="O59589" t="s">
        <v>7794</v>
      </c>
      <c r="P59589">
        <v>30000000</v>
      </c>
      <c r="Q59589" t="s">
        <v>303468</v>
      </c>
      <c r="R59589" t="s">
        <v>303469</v>
      </c>
      <c r="S59589" t="s">
        <v>303470</v>
      </c>
      <c r="T59589" t="s">
        <v>303471</v>
      </c>
      <c r="U59589" t="s">
        <v>34</v>
      </c>
      <c r="V59589" t="s">
        <v>46</v>
      </c>
      <c r="W59589" t="s">
        <v>106</v>
      </c>
      <c r="X59589" t="s">
        <v>107</v>
      </c>
      <c r="Y59589" t="s">
        <v>116</v>
      </c>
      <c r="Z59589" s="1">
        <v>39448</v>
      </c>
    </row>
    <row r="59590" spans="11:26" x14ac:dyDescent="0.3">
      <c r="K59590" t="s">
        <v>303472</v>
      </c>
      <c r="L59590" t="s">
        <v>303473</v>
      </c>
      <c r="M59590" t="s">
        <v>28</v>
      </c>
      <c r="O59590" s="1">
        <v>40969</v>
      </c>
      <c r="P59590">
        <v>5999997</v>
      </c>
      <c r="Q59590" t="s">
        <v>303474</v>
      </c>
      <c r="R59590" t="s">
        <v>303475</v>
      </c>
      <c r="S59590" t="s">
        <v>303476</v>
      </c>
      <c r="T59590" t="s">
        <v>2196</v>
      </c>
      <c r="U59590" t="s">
        <v>34</v>
      </c>
      <c r="V59590" t="s">
        <v>35</v>
      </c>
      <c r="W59590">
        <v>16</v>
      </c>
      <c r="X59590" t="s">
        <v>36</v>
      </c>
      <c r="Y59590" t="s">
        <v>36</v>
      </c>
      <c r="Z59590" s="1">
        <v>42005</v>
      </c>
    </row>
    <row r="59591" spans="11:26" x14ac:dyDescent="0.3">
      <c r="K59591" t="s">
        <v>303472</v>
      </c>
      <c r="L59591" t="s">
        <v>303477</v>
      </c>
      <c r="M59591" t="s">
        <v>28</v>
      </c>
      <c r="O59591" t="s">
        <v>21209</v>
      </c>
      <c r="P59591">
        <v>6000002</v>
      </c>
      <c r="Q59591" t="s">
        <v>303478</v>
      </c>
      <c r="R59591" t="s">
        <v>303479</v>
      </c>
      <c r="S59591" t="s">
        <v>303480</v>
      </c>
      <c r="T59591" t="s">
        <v>183405</v>
      </c>
      <c r="U59591" t="s">
        <v>1158</v>
      </c>
      <c r="V59591" t="s">
        <v>46</v>
      </c>
      <c r="W59591" t="s">
        <v>106</v>
      </c>
      <c r="X59591" t="s">
        <v>151</v>
      </c>
      <c r="Y59591" t="s">
        <v>613</v>
      </c>
      <c r="Z59591" s="1">
        <v>38353</v>
      </c>
    </row>
    <row r="59592" spans="11:26" x14ac:dyDescent="0.3">
      <c r="K59592" t="s">
        <v>303472</v>
      </c>
      <c r="L59592" t="s">
        <v>303481</v>
      </c>
      <c r="M59592" t="s">
        <v>1836</v>
      </c>
      <c r="O59592" t="s">
        <v>81</v>
      </c>
      <c r="P59592">
        <v>12000000</v>
      </c>
      <c r="Q59592" t="s">
        <v>303482</v>
      </c>
      <c r="R59592" t="s">
        <v>303483</v>
      </c>
      <c r="S59592" t="s">
        <v>303484</v>
      </c>
      <c r="T59592" t="s">
        <v>138789</v>
      </c>
      <c r="U59592" t="s">
        <v>34</v>
      </c>
      <c r="V59592" t="s">
        <v>206</v>
      </c>
      <c r="W59592" t="s">
        <v>207</v>
      </c>
      <c r="X59592" t="s">
        <v>208</v>
      </c>
      <c r="Y59592" t="s">
        <v>208</v>
      </c>
      <c r="Z59592" s="1">
        <v>41762</v>
      </c>
    </row>
    <row r="59593" spans="11:26" x14ac:dyDescent="0.3">
      <c r="K59593" t="s">
        <v>303485</v>
      </c>
      <c r="L59593" t="s">
        <v>303486</v>
      </c>
      <c r="M59593" t="s">
        <v>190</v>
      </c>
      <c r="O59593" t="s">
        <v>869</v>
      </c>
      <c r="P59593">
        <v>250000</v>
      </c>
      <c r="Q59593" t="s">
        <v>303487</v>
      </c>
      <c r="R59593" t="s">
        <v>303488</v>
      </c>
      <c r="S59593" t="s">
        <v>303489</v>
      </c>
      <c r="T59593" t="s">
        <v>74</v>
      </c>
      <c r="U59593" t="s">
        <v>178</v>
      </c>
      <c r="V59593" t="s">
        <v>46</v>
      </c>
      <c r="W59593" t="s">
        <v>106</v>
      </c>
      <c r="X59593" t="s">
        <v>107</v>
      </c>
      <c r="Y59593" t="s">
        <v>6912</v>
      </c>
      <c r="Z59593" s="1">
        <v>37987</v>
      </c>
    </row>
    <row r="59594" spans="11:26" x14ac:dyDescent="0.3">
      <c r="K59594" t="s">
        <v>303490</v>
      </c>
      <c r="L59594" t="s">
        <v>303491</v>
      </c>
      <c r="M59594" t="s">
        <v>749</v>
      </c>
      <c r="O59594" s="1">
        <v>41975</v>
      </c>
      <c r="P59594">
        <v>173210</v>
      </c>
      <c r="Q59594" t="s">
        <v>303492</v>
      </c>
      <c r="R59594" t="s">
        <v>303493</v>
      </c>
      <c r="S59594" t="s">
        <v>303494</v>
      </c>
      <c r="T59594" t="s">
        <v>303495</v>
      </c>
      <c r="U59594" t="s">
        <v>34</v>
      </c>
      <c r="V59594" t="s">
        <v>46</v>
      </c>
      <c r="W59594" t="s">
        <v>167</v>
      </c>
      <c r="X59594" t="s">
        <v>168</v>
      </c>
      <c r="Y59594" t="s">
        <v>169</v>
      </c>
      <c r="Z59594" s="1">
        <v>40179</v>
      </c>
    </row>
    <row r="59595" spans="11:26" x14ac:dyDescent="0.3">
      <c r="K59595" t="s">
        <v>303496</v>
      </c>
      <c r="L59595" t="s">
        <v>303497</v>
      </c>
      <c r="M59595" t="s">
        <v>190</v>
      </c>
      <c r="O59595" s="1">
        <v>40582</v>
      </c>
      <c r="Q59595" t="s">
        <v>303498</v>
      </c>
      <c r="R59595" t="s">
        <v>303499</v>
      </c>
      <c r="S59595" t="s">
        <v>303500</v>
      </c>
      <c r="T59595" t="s">
        <v>303501</v>
      </c>
      <c r="U59595" t="s">
        <v>34</v>
      </c>
      <c r="V59595" t="s">
        <v>46</v>
      </c>
      <c r="W59595" t="s">
        <v>167</v>
      </c>
      <c r="X59595" t="s">
        <v>168</v>
      </c>
      <c r="Y59595" t="s">
        <v>169</v>
      </c>
      <c r="Z59595" s="1">
        <v>41286</v>
      </c>
    </row>
    <row r="59596" spans="11:26" x14ac:dyDescent="0.3">
      <c r="K59596" t="s">
        <v>303502</v>
      </c>
      <c r="L59596" t="s">
        <v>303503</v>
      </c>
      <c r="M59596" t="s">
        <v>28</v>
      </c>
      <c r="O59596" s="1">
        <v>40918</v>
      </c>
      <c r="P59596">
        <v>6000000</v>
      </c>
      <c r="Q59596" t="s">
        <v>303504</v>
      </c>
      <c r="R59596" t="s">
        <v>303505</v>
      </c>
      <c r="S59596" t="s">
        <v>303506</v>
      </c>
      <c r="T59596" t="s">
        <v>4324</v>
      </c>
      <c r="U59596" t="s">
        <v>34</v>
      </c>
      <c r="V59596" t="s">
        <v>46</v>
      </c>
      <c r="W59596" t="s">
        <v>1369</v>
      </c>
      <c r="X59596" t="s">
        <v>1370</v>
      </c>
      <c r="Y59596" t="s">
        <v>6536</v>
      </c>
      <c r="Z59596" s="1">
        <v>37257</v>
      </c>
    </row>
    <row r="59597" spans="11:26" x14ac:dyDescent="0.3">
      <c r="K59597" t="s">
        <v>303507</v>
      </c>
      <c r="L59597" t="s">
        <v>303508</v>
      </c>
      <c r="M59597" t="s">
        <v>52</v>
      </c>
      <c r="O59597" s="1">
        <v>39514</v>
      </c>
      <c r="P59597">
        <v>25000</v>
      </c>
      <c r="Q59597" t="s">
        <v>303509</v>
      </c>
      <c r="R59597" t="s">
        <v>303510</v>
      </c>
      <c r="S59597" t="s">
        <v>303511</v>
      </c>
      <c r="T59597" t="s">
        <v>155550</v>
      </c>
      <c r="U59597" t="s">
        <v>34</v>
      </c>
      <c r="V59597" t="s">
        <v>46</v>
      </c>
      <c r="W59597" t="s">
        <v>1731</v>
      </c>
      <c r="X59597" t="s">
        <v>1768</v>
      </c>
      <c r="Y59597" t="s">
        <v>1768</v>
      </c>
      <c r="Z59597" s="1">
        <v>35431</v>
      </c>
    </row>
    <row r="59598" spans="11:26" x14ac:dyDescent="0.3">
      <c r="K59598" t="s">
        <v>303512</v>
      </c>
      <c r="L59598" t="s">
        <v>303513</v>
      </c>
      <c r="M59598" t="s">
        <v>190</v>
      </c>
      <c r="O59598" s="1">
        <v>41397</v>
      </c>
      <c r="Q59598" t="s">
        <v>303514</v>
      </c>
      <c r="R59598" t="s">
        <v>303515</v>
      </c>
      <c r="S59598" t="s">
        <v>303516</v>
      </c>
      <c r="T59598" t="s">
        <v>14587</v>
      </c>
      <c r="U59598" t="s">
        <v>345</v>
      </c>
      <c r="Z59598" t="s">
        <v>28132</v>
      </c>
    </row>
    <row r="59599" spans="11:26" x14ac:dyDescent="0.3">
      <c r="K59599" t="s">
        <v>303517</v>
      </c>
      <c r="L59599" t="s">
        <v>303518</v>
      </c>
      <c r="M59599" t="s">
        <v>28</v>
      </c>
      <c r="O59599" t="s">
        <v>60102</v>
      </c>
      <c r="P59599">
        <v>980000</v>
      </c>
      <c r="Q59599" t="s">
        <v>303519</v>
      </c>
      <c r="R59599" t="s">
        <v>303520</v>
      </c>
      <c r="S59599" t="s">
        <v>303521</v>
      </c>
      <c r="T59599" t="s">
        <v>4108</v>
      </c>
      <c r="U59599" t="s">
        <v>34</v>
      </c>
      <c r="V59599" t="s">
        <v>46</v>
      </c>
      <c r="W59599" t="s">
        <v>167</v>
      </c>
      <c r="X59599" t="s">
        <v>999</v>
      </c>
      <c r="Y59599" t="s">
        <v>303522</v>
      </c>
      <c r="Z59599" s="1">
        <v>42005</v>
      </c>
    </row>
    <row r="59600" spans="11:26" x14ac:dyDescent="0.3">
      <c r="K59600" t="s">
        <v>303517</v>
      </c>
      <c r="L59600" t="s">
        <v>303523</v>
      </c>
      <c r="M59600" t="s">
        <v>28</v>
      </c>
      <c r="O59600" t="s">
        <v>6618</v>
      </c>
      <c r="P59600">
        <v>5721000</v>
      </c>
      <c r="Q59600" t="s">
        <v>303524</v>
      </c>
      <c r="R59600" t="s">
        <v>303525</v>
      </c>
      <c r="S59600" t="s">
        <v>303526</v>
      </c>
      <c r="T59600" t="s">
        <v>303527</v>
      </c>
      <c r="U59600" t="s">
        <v>345</v>
      </c>
      <c r="V59600" t="s">
        <v>46</v>
      </c>
      <c r="W59600" t="s">
        <v>106</v>
      </c>
      <c r="X59600" t="s">
        <v>107</v>
      </c>
      <c r="Y59600" t="s">
        <v>446</v>
      </c>
      <c r="Z59600" s="1">
        <v>39814</v>
      </c>
    </row>
    <row r="59601" spans="11:26" x14ac:dyDescent="0.3">
      <c r="K59601" t="s">
        <v>303528</v>
      </c>
      <c r="L59601" t="s">
        <v>303529</v>
      </c>
      <c r="M59601" t="s">
        <v>190</v>
      </c>
      <c r="O59601" s="1">
        <v>42217</v>
      </c>
      <c r="Q59601" t="s">
        <v>303530</v>
      </c>
      <c r="R59601" t="s">
        <v>303531</v>
      </c>
      <c r="S59601" t="s">
        <v>303532</v>
      </c>
      <c r="T59601" t="s">
        <v>303533</v>
      </c>
      <c r="U59601" t="s">
        <v>34</v>
      </c>
      <c r="V59601" t="s">
        <v>35</v>
      </c>
      <c r="W59601">
        <v>7</v>
      </c>
      <c r="X59601" t="s">
        <v>1130</v>
      </c>
      <c r="Y59601" t="s">
        <v>1130</v>
      </c>
      <c r="Z59601" s="1">
        <v>41642</v>
      </c>
    </row>
    <row r="59602" spans="11:26" x14ac:dyDescent="0.3">
      <c r="K59602" t="s">
        <v>303534</v>
      </c>
      <c r="L59602" t="s">
        <v>303535</v>
      </c>
      <c r="M59602" t="s">
        <v>28</v>
      </c>
      <c r="N59602" t="s">
        <v>40</v>
      </c>
      <c r="O59602" t="s">
        <v>95515</v>
      </c>
      <c r="P59602">
        <v>2700000</v>
      </c>
      <c r="Q59602" t="s">
        <v>303536</v>
      </c>
      <c r="R59602" t="s">
        <v>303537</v>
      </c>
      <c r="S59602" t="s">
        <v>303538</v>
      </c>
      <c r="T59602" t="s">
        <v>105</v>
      </c>
      <c r="U59602" t="s">
        <v>34</v>
      </c>
      <c r="V59602" t="s">
        <v>46</v>
      </c>
      <c r="W59602" t="s">
        <v>260</v>
      </c>
      <c r="X59602" t="s">
        <v>402</v>
      </c>
      <c r="Y59602" t="s">
        <v>536</v>
      </c>
    </row>
    <row r="59603" spans="11:26" x14ac:dyDescent="0.3">
      <c r="K59603" t="s">
        <v>303539</v>
      </c>
      <c r="L59603" t="s">
        <v>303540</v>
      </c>
      <c r="M59603" t="s">
        <v>28</v>
      </c>
      <c r="N59603" t="s">
        <v>29</v>
      </c>
      <c r="O59603" t="s">
        <v>13189</v>
      </c>
      <c r="P59603">
        <v>30000000</v>
      </c>
      <c r="Q59603" t="s">
        <v>303541</v>
      </c>
      <c r="R59603" t="s">
        <v>303542</v>
      </c>
      <c r="S59603" t="s">
        <v>303543</v>
      </c>
      <c r="T59603" t="s">
        <v>1249</v>
      </c>
      <c r="U59603" t="s">
        <v>34</v>
      </c>
      <c r="V59603" t="s">
        <v>46</v>
      </c>
      <c r="W59603" t="s">
        <v>142</v>
      </c>
      <c r="X59603" t="s">
        <v>4891</v>
      </c>
      <c r="Y59603" t="s">
        <v>4891</v>
      </c>
      <c r="Z59603" s="1">
        <v>40544</v>
      </c>
    </row>
    <row r="59604" spans="11:26" x14ac:dyDescent="0.3">
      <c r="K59604" t="s">
        <v>303544</v>
      </c>
      <c r="L59604" t="s">
        <v>303545</v>
      </c>
      <c r="M59604" t="s">
        <v>52</v>
      </c>
      <c r="O59604" t="s">
        <v>1630</v>
      </c>
      <c r="P59604">
        <v>502025</v>
      </c>
      <c r="Q59604" t="s">
        <v>303546</v>
      </c>
      <c r="R59604" t="s">
        <v>303547</v>
      </c>
      <c r="S59604" t="s">
        <v>303548</v>
      </c>
      <c r="T59604" t="s">
        <v>155509</v>
      </c>
      <c r="U59604" t="s">
        <v>34</v>
      </c>
      <c r="V59604" t="s">
        <v>46</v>
      </c>
      <c r="W59604" t="s">
        <v>167</v>
      </c>
      <c r="X59604" t="s">
        <v>168</v>
      </c>
      <c r="Y59604" t="s">
        <v>47540</v>
      </c>
      <c r="Z59604" s="1">
        <v>42005</v>
      </c>
    </row>
    <row r="59605" spans="11:26" x14ac:dyDescent="0.3">
      <c r="K59605" t="s">
        <v>303549</v>
      </c>
      <c r="L59605" t="s">
        <v>303550</v>
      </c>
      <c r="M59605" t="s">
        <v>223</v>
      </c>
      <c r="O59605" s="1">
        <v>41643</v>
      </c>
      <c r="P59605">
        <v>2000000</v>
      </c>
      <c r="Q59605" t="s">
        <v>303551</v>
      </c>
      <c r="R59605" t="s">
        <v>303552</v>
      </c>
      <c r="S59605" t="s">
        <v>303553</v>
      </c>
      <c r="T59605" t="s">
        <v>74</v>
      </c>
      <c r="U59605" t="s">
        <v>34</v>
      </c>
      <c r="V59605" t="s">
        <v>46</v>
      </c>
      <c r="W59605" t="s">
        <v>2265</v>
      </c>
      <c r="X59605" t="s">
        <v>2266</v>
      </c>
      <c r="Y59605" t="s">
        <v>44319</v>
      </c>
      <c r="Z59605" s="1">
        <v>36526</v>
      </c>
    </row>
    <row r="59606" spans="11:26" x14ac:dyDescent="0.3">
      <c r="K59606" t="s">
        <v>303554</v>
      </c>
      <c r="L59606" t="s">
        <v>303555</v>
      </c>
      <c r="M59606" t="s">
        <v>749</v>
      </c>
      <c r="O59606" s="1">
        <v>40278</v>
      </c>
      <c r="P59606">
        <v>1960000</v>
      </c>
      <c r="Q59606" t="s">
        <v>303556</v>
      </c>
      <c r="R59606" t="s">
        <v>303557</v>
      </c>
      <c r="T59606" t="s">
        <v>151536</v>
      </c>
      <c r="U59606" t="s">
        <v>345</v>
      </c>
      <c r="Z59606" s="1">
        <v>36161</v>
      </c>
    </row>
    <row r="59607" spans="11:26" x14ac:dyDescent="0.3">
      <c r="K59607" t="s">
        <v>303558</v>
      </c>
      <c r="L59607" t="s">
        <v>303559</v>
      </c>
      <c r="M59607" t="s">
        <v>28</v>
      </c>
      <c r="O59607" t="s">
        <v>10063</v>
      </c>
      <c r="Q59607" t="s">
        <v>303560</v>
      </c>
      <c r="R59607" t="s">
        <v>303561</v>
      </c>
      <c r="S59607" t="s">
        <v>303562</v>
      </c>
      <c r="T59607" t="s">
        <v>115</v>
      </c>
      <c r="U59607" t="s">
        <v>345</v>
      </c>
      <c r="V59607" t="s">
        <v>46</v>
      </c>
      <c r="W59607" t="s">
        <v>106</v>
      </c>
      <c r="X59607" t="s">
        <v>845</v>
      </c>
      <c r="Y59607" t="s">
        <v>23009</v>
      </c>
    </row>
    <row r="59608" spans="11:26" x14ac:dyDescent="0.3">
      <c r="K59608" t="s">
        <v>303558</v>
      </c>
      <c r="L59608" t="s">
        <v>303563</v>
      </c>
      <c r="M59608" t="s">
        <v>52</v>
      </c>
      <c r="O59608" s="1">
        <v>42251</v>
      </c>
      <c r="P59608">
        <v>2200000</v>
      </c>
      <c r="Q59608" t="s">
        <v>303564</v>
      </c>
      <c r="R59608" t="s">
        <v>303565</v>
      </c>
      <c r="S59608" t="s">
        <v>303566</v>
      </c>
      <c r="T59608" t="s">
        <v>2570</v>
      </c>
      <c r="U59608" t="s">
        <v>34</v>
      </c>
      <c r="V59608" t="s">
        <v>1090</v>
      </c>
      <c r="W59608">
        <v>9</v>
      </c>
      <c r="X59608" t="s">
        <v>3588</v>
      </c>
      <c r="Y59608" t="s">
        <v>3588</v>
      </c>
    </row>
    <row r="59609" spans="11:26" x14ac:dyDescent="0.3">
      <c r="K59609" t="s">
        <v>303567</v>
      </c>
      <c r="L59609" t="s">
        <v>303568</v>
      </c>
      <c r="M59609" t="s">
        <v>28</v>
      </c>
      <c r="N59609" t="s">
        <v>493</v>
      </c>
      <c r="O59609" s="1">
        <v>38906</v>
      </c>
      <c r="P59609">
        <v>12000000</v>
      </c>
      <c r="Q59609" t="s">
        <v>303569</v>
      </c>
      <c r="R59609" t="s">
        <v>303570</v>
      </c>
      <c r="S59609" t="s">
        <v>303571</v>
      </c>
      <c r="T59609" t="s">
        <v>303572</v>
      </c>
      <c r="U59609" t="s">
        <v>34</v>
      </c>
      <c r="Z59609" s="1">
        <v>41275</v>
      </c>
    </row>
    <row r="59610" spans="11:26" x14ac:dyDescent="0.3">
      <c r="K59610" t="s">
        <v>303567</v>
      </c>
      <c r="L59610" t="s">
        <v>303573</v>
      </c>
      <c r="M59610" t="s">
        <v>28</v>
      </c>
      <c r="N59610" t="s">
        <v>29</v>
      </c>
      <c r="O59610" t="s">
        <v>303574</v>
      </c>
      <c r="P59610">
        <v>10000000</v>
      </c>
      <c r="Q59610" t="s">
        <v>303575</v>
      </c>
      <c r="R59610" t="s">
        <v>303576</v>
      </c>
      <c r="S59610" t="s">
        <v>303577</v>
      </c>
      <c r="T59610" t="s">
        <v>303578</v>
      </c>
      <c r="U59610" t="s">
        <v>34</v>
      </c>
      <c r="V59610" t="s">
        <v>206</v>
      </c>
      <c r="W59610" t="s">
        <v>207</v>
      </c>
      <c r="X59610" t="s">
        <v>208</v>
      </c>
      <c r="Y59610" t="s">
        <v>208</v>
      </c>
      <c r="Z59610" s="1">
        <v>40909</v>
      </c>
    </row>
    <row r="59611" spans="11:26" x14ac:dyDescent="0.3">
      <c r="K59611" t="s">
        <v>303579</v>
      </c>
      <c r="L59611" t="s">
        <v>303580</v>
      </c>
      <c r="M59611" t="s">
        <v>28</v>
      </c>
      <c r="N59611" t="s">
        <v>40</v>
      </c>
      <c r="O59611" s="1">
        <v>40915</v>
      </c>
      <c r="P59611">
        <v>2000000</v>
      </c>
      <c r="Q59611" t="s">
        <v>303581</v>
      </c>
      <c r="R59611" t="s">
        <v>303582</v>
      </c>
      <c r="S59611" t="s">
        <v>303583</v>
      </c>
      <c r="T59611" t="s">
        <v>95</v>
      </c>
      <c r="U59611" t="s">
        <v>34</v>
      </c>
      <c r="V59611" t="s">
        <v>46</v>
      </c>
      <c r="W59611" t="s">
        <v>106</v>
      </c>
      <c r="X59611" t="s">
        <v>7705</v>
      </c>
      <c r="Y59611" t="s">
        <v>7705</v>
      </c>
      <c r="Z59611" s="1">
        <v>37622</v>
      </c>
    </row>
    <row r="59612" spans="11:26" x14ac:dyDescent="0.3">
      <c r="K59612" t="s">
        <v>303579</v>
      </c>
      <c r="L59612" t="s">
        <v>303584</v>
      </c>
      <c r="M59612" t="s">
        <v>52</v>
      </c>
      <c r="O59612" s="1">
        <v>40336</v>
      </c>
      <c r="P59612">
        <v>1000000</v>
      </c>
      <c r="Q59612" t="s">
        <v>303585</v>
      </c>
      <c r="R59612" t="s">
        <v>303586</v>
      </c>
      <c r="S59612" t="s">
        <v>303587</v>
      </c>
      <c r="T59612" t="s">
        <v>303588</v>
      </c>
      <c r="U59612" t="s">
        <v>178</v>
      </c>
      <c r="V59612" t="s">
        <v>46</v>
      </c>
      <c r="W59612" t="s">
        <v>106</v>
      </c>
      <c r="X59612" t="s">
        <v>151</v>
      </c>
      <c r="Y59612" t="s">
        <v>151</v>
      </c>
      <c r="Z59612" s="1">
        <v>39083</v>
      </c>
    </row>
    <row r="59613" spans="11:26" x14ac:dyDescent="0.3">
      <c r="K59613" t="s">
        <v>303589</v>
      </c>
      <c r="L59613" t="s">
        <v>303590</v>
      </c>
      <c r="M59613" t="s">
        <v>28</v>
      </c>
      <c r="N59613" t="s">
        <v>40</v>
      </c>
      <c r="O59613" s="1">
        <v>42222</v>
      </c>
      <c r="P59613">
        <v>1558000</v>
      </c>
      <c r="Q59613" t="s">
        <v>303591</v>
      </c>
      <c r="R59613" t="s">
        <v>303592</v>
      </c>
      <c r="S59613" t="s">
        <v>303593</v>
      </c>
      <c r="T59613" t="s">
        <v>105</v>
      </c>
      <c r="U59613" t="s">
        <v>34</v>
      </c>
      <c r="V59613" t="s">
        <v>46</v>
      </c>
      <c r="W59613" t="s">
        <v>106</v>
      </c>
      <c r="X59613" t="s">
        <v>107</v>
      </c>
      <c r="Y59613" t="s">
        <v>1975</v>
      </c>
      <c r="Z59613" s="1">
        <v>41376</v>
      </c>
    </row>
    <row r="59614" spans="11:26" x14ac:dyDescent="0.3">
      <c r="K59614" t="s">
        <v>303589</v>
      </c>
      <c r="L59614" t="s">
        <v>303594</v>
      </c>
      <c r="M59614" t="s">
        <v>52</v>
      </c>
      <c r="O59614" t="s">
        <v>12188</v>
      </c>
      <c r="P59614">
        <v>739795</v>
      </c>
      <c r="Q59614" t="s">
        <v>303595</v>
      </c>
      <c r="R59614" t="s">
        <v>303596</v>
      </c>
      <c r="S59614" t="s">
        <v>303597</v>
      </c>
      <c r="T59614" t="s">
        <v>303598</v>
      </c>
      <c r="U59614" t="s">
        <v>34</v>
      </c>
      <c r="V59614" t="s">
        <v>1939</v>
      </c>
      <c r="W59614">
        <v>29</v>
      </c>
      <c r="X59614" t="s">
        <v>44055</v>
      </c>
      <c r="Y59614" t="s">
        <v>44055</v>
      </c>
      <c r="Z59614" s="1">
        <v>41643</v>
      </c>
    </row>
    <row r="59615" spans="11:26" x14ac:dyDescent="0.3">
      <c r="K59615" t="s">
        <v>303599</v>
      </c>
      <c r="L59615" t="s">
        <v>303600</v>
      </c>
      <c r="M59615" t="s">
        <v>28</v>
      </c>
      <c r="O59615" t="s">
        <v>7540</v>
      </c>
      <c r="Q59615" t="s">
        <v>303601</v>
      </c>
      <c r="R59615" t="s">
        <v>303602</v>
      </c>
      <c r="S59615" t="s">
        <v>303603</v>
      </c>
      <c r="T59615" t="s">
        <v>303604</v>
      </c>
      <c r="U59615" t="s">
        <v>34</v>
      </c>
      <c r="Z59615" s="1">
        <v>41275</v>
      </c>
    </row>
    <row r="59616" spans="11:26" x14ac:dyDescent="0.3">
      <c r="K59616" t="s">
        <v>303599</v>
      </c>
      <c r="L59616" t="s">
        <v>303605</v>
      </c>
      <c r="M59616" t="s">
        <v>28</v>
      </c>
      <c r="O59616" t="s">
        <v>12870</v>
      </c>
      <c r="Q59616" t="s">
        <v>303606</v>
      </c>
      <c r="R59616" t="s">
        <v>303607</v>
      </c>
      <c r="S59616" t="s">
        <v>303608</v>
      </c>
      <c r="T59616" t="s">
        <v>150</v>
      </c>
      <c r="U59616" t="s">
        <v>34</v>
      </c>
      <c r="V59616" t="s">
        <v>46</v>
      </c>
      <c r="W59616" t="s">
        <v>2265</v>
      </c>
      <c r="X59616" t="s">
        <v>2266</v>
      </c>
      <c r="Y59616" t="s">
        <v>132579</v>
      </c>
      <c r="Z59616" s="1">
        <v>37622</v>
      </c>
    </row>
    <row r="59617" spans="11:26" x14ac:dyDescent="0.3">
      <c r="K59617" t="s">
        <v>303599</v>
      </c>
      <c r="L59617" t="s">
        <v>303609</v>
      </c>
      <c r="M59617" t="s">
        <v>28</v>
      </c>
      <c r="N59617" t="s">
        <v>29</v>
      </c>
      <c r="O59617" s="1">
        <v>41101</v>
      </c>
      <c r="P59617">
        <v>716325</v>
      </c>
      <c r="Q59617" t="s">
        <v>303610</v>
      </c>
      <c r="R59617" t="s">
        <v>303611</v>
      </c>
      <c r="S59617" t="s">
        <v>303612</v>
      </c>
      <c r="T59617" t="s">
        <v>303613</v>
      </c>
      <c r="U59617" t="s">
        <v>34</v>
      </c>
      <c r="V59617" t="s">
        <v>46</v>
      </c>
      <c r="W59617" t="s">
        <v>106</v>
      </c>
      <c r="X59617" t="s">
        <v>1650</v>
      </c>
      <c r="Y59617" t="s">
        <v>1651</v>
      </c>
      <c r="Z59617" s="1">
        <v>41275</v>
      </c>
    </row>
    <row r="59618" spans="11:26" x14ac:dyDescent="0.3">
      <c r="K59618" t="s">
        <v>303599</v>
      </c>
      <c r="L59618" t="s">
        <v>303614</v>
      </c>
      <c r="M59618" t="s">
        <v>28</v>
      </c>
      <c r="O59618" t="s">
        <v>7725</v>
      </c>
      <c r="Q59618" t="s">
        <v>303615</v>
      </c>
      <c r="R59618" t="s">
        <v>303616</v>
      </c>
      <c r="S59618" t="s">
        <v>303617</v>
      </c>
      <c r="T59618" t="s">
        <v>303618</v>
      </c>
      <c r="U59618" t="s">
        <v>178</v>
      </c>
      <c r="V59618" t="s">
        <v>46</v>
      </c>
      <c r="W59618" t="s">
        <v>881</v>
      </c>
      <c r="X59618" t="s">
        <v>882</v>
      </c>
      <c r="Y59618" t="s">
        <v>883</v>
      </c>
      <c r="Z59618" s="1">
        <v>39448</v>
      </c>
    </row>
    <row r="59619" spans="11:26" x14ac:dyDescent="0.3">
      <c r="K59619" t="s">
        <v>303599</v>
      </c>
      <c r="L59619" t="s">
        <v>303619</v>
      </c>
      <c r="M59619" t="s">
        <v>52</v>
      </c>
      <c r="O59619" t="s">
        <v>14713</v>
      </c>
      <c r="P59619">
        <v>20118</v>
      </c>
      <c r="Q59619" t="s">
        <v>303620</v>
      </c>
      <c r="R59619" t="s">
        <v>303621</v>
      </c>
      <c r="S59619" t="s">
        <v>303622</v>
      </c>
      <c r="T59619" t="s">
        <v>303623</v>
      </c>
      <c r="U59619" t="s">
        <v>34</v>
      </c>
      <c r="V59619" t="s">
        <v>96</v>
      </c>
      <c r="W59619" t="s">
        <v>2817</v>
      </c>
      <c r="X59619" t="s">
        <v>131112</v>
      </c>
      <c r="Y59619" t="s">
        <v>136682</v>
      </c>
      <c r="Z59619" s="1">
        <v>40549</v>
      </c>
    </row>
    <row r="59620" spans="11:26" x14ac:dyDescent="0.3">
      <c r="K59620" t="s">
        <v>303624</v>
      </c>
      <c r="L59620" t="s">
        <v>303625</v>
      </c>
      <c r="M59620" t="s">
        <v>28</v>
      </c>
      <c r="N59620" t="s">
        <v>8998</v>
      </c>
      <c r="O59620" t="s">
        <v>7970</v>
      </c>
      <c r="P59620">
        <v>658362</v>
      </c>
      <c r="Q59620" t="s">
        <v>303626</v>
      </c>
      <c r="R59620" t="s">
        <v>303627</v>
      </c>
      <c r="S59620" t="s">
        <v>303628</v>
      </c>
      <c r="T59620" t="s">
        <v>32739</v>
      </c>
      <c r="U59620" t="s">
        <v>34</v>
      </c>
      <c r="V59620" t="s">
        <v>46</v>
      </c>
      <c r="W59620" t="s">
        <v>106</v>
      </c>
      <c r="X59620" t="s">
        <v>151</v>
      </c>
      <c r="Y59620" t="s">
        <v>3459</v>
      </c>
      <c r="Z59620" s="1">
        <v>40544</v>
      </c>
    </row>
    <row r="59621" spans="11:26" x14ac:dyDescent="0.3">
      <c r="K59621" t="s">
        <v>303624</v>
      </c>
      <c r="L59621" t="s">
        <v>303629</v>
      </c>
      <c r="M59621" t="s">
        <v>28</v>
      </c>
      <c r="N59621" t="s">
        <v>40</v>
      </c>
      <c r="O59621" s="1">
        <v>38844</v>
      </c>
      <c r="P59621">
        <v>13000000</v>
      </c>
      <c r="Q59621" t="s">
        <v>303630</v>
      </c>
      <c r="R59621" t="s">
        <v>303631</v>
      </c>
      <c r="S59621" t="s">
        <v>303632</v>
      </c>
      <c r="T59621" t="s">
        <v>303633</v>
      </c>
      <c r="U59621" t="s">
        <v>178</v>
      </c>
      <c r="V59621" t="s">
        <v>46</v>
      </c>
      <c r="W59621" t="s">
        <v>106</v>
      </c>
      <c r="X59621" t="s">
        <v>107</v>
      </c>
      <c r="Y59621" t="s">
        <v>116</v>
      </c>
      <c r="Z59621" s="1">
        <v>37991</v>
      </c>
    </row>
    <row r="59622" spans="11:26" x14ac:dyDescent="0.3">
      <c r="K59622" t="s">
        <v>303624</v>
      </c>
      <c r="L59622" t="s">
        <v>303634</v>
      </c>
      <c r="M59622" t="s">
        <v>28</v>
      </c>
      <c r="N59622" t="s">
        <v>1189</v>
      </c>
      <c r="O59622" t="s">
        <v>7946</v>
      </c>
      <c r="P59622">
        <v>13600000</v>
      </c>
      <c r="Q59622" t="s">
        <v>303635</v>
      </c>
      <c r="R59622" t="s">
        <v>303636</v>
      </c>
      <c r="S59622" t="s">
        <v>303637</v>
      </c>
      <c r="T59622" t="s">
        <v>1208</v>
      </c>
      <c r="U59622" t="s">
        <v>34</v>
      </c>
      <c r="Z59622" s="1">
        <v>40544</v>
      </c>
    </row>
    <row r="59623" spans="11:26" x14ac:dyDescent="0.3">
      <c r="K59623" t="s">
        <v>303624</v>
      </c>
      <c r="L59623" t="s">
        <v>303638</v>
      </c>
      <c r="M59623" t="s">
        <v>28</v>
      </c>
      <c r="N59623" t="s">
        <v>1415</v>
      </c>
      <c r="O59623" t="s">
        <v>28760</v>
      </c>
      <c r="P59623">
        <v>40000000</v>
      </c>
      <c r="Q59623" t="s">
        <v>303639</v>
      </c>
      <c r="R59623" t="s">
        <v>303640</v>
      </c>
      <c r="S59623" t="s">
        <v>303641</v>
      </c>
      <c r="T59623" t="s">
        <v>303642</v>
      </c>
      <c r="U59623" t="s">
        <v>34</v>
      </c>
      <c r="V59623" t="s">
        <v>96</v>
      </c>
      <c r="W59623" t="s">
        <v>97</v>
      </c>
      <c r="X59623" t="s">
        <v>98</v>
      </c>
      <c r="Y59623" t="s">
        <v>98</v>
      </c>
      <c r="Z59623" s="1">
        <v>40544</v>
      </c>
    </row>
    <row r="59624" spans="11:26" x14ac:dyDescent="0.3">
      <c r="K59624" t="s">
        <v>303624</v>
      </c>
      <c r="L59624" t="s">
        <v>303643</v>
      </c>
      <c r="M59624" t="s">
        <v>28</v>
      </c>
      <c r="N59624" t="s">
        <v>493</v>
      </c>
      <c r="O59624" t="s">
        <v>92654</v>
      </c>
      <c r="P59624">
        <v>17500000</v>
      </c>
      <c r="Q59624" t="s">
        <v>303644</v>
      </c>
      <c r="R59624" t="s">
        <v>303645</v>
      </c>
      <c r="S59624" t="s">
        <v>303646</v>
      </c>
      <c r="T59624" t="s">
        <v>303647</v>
      </c>
      <c r="U59624" t="s">
        <v>34</v>
      </c>
      <c r="V59624" t="s">
        <v>206</v>
      </c>
      <c r="W59624" t="s">
        <v>207</v>
      </c>
      <c r="X59624" t="s">
        <v>208</v>
      </c>
      <c r="Y59624" t="s">
        <v>208</v>
      </c>
    </row>
    <row r="59625" spans="11:26" x14ac:dyDescent="0.3">
      <c r="K59625" t="s">
        <v>303624</v>
      </c>
      <c r="L59625" t="s">
        <v>303648</v>
      </c>
      <c r="M59625" t="s">
        <v>28</v>
      </c>
      <c r="N59625" t="s">
        <v>29</v>
      </c>
      <c r="O59625" s="1">
        <v>39087</v>
      </c>
      <c r="P59625">
        <v>20500000</v>
      </c>
      <c r="Q59625" t="s">
        <v>303649</v>
      </c>
      <c r="R59625" t="s">
        <v>303650</v>
      </c>
      <c r="S59625" t="s">
        <v>303651</v>
      </c>
      <c r="T59625" t="s">
        <v>214696</v>
      </c>
      <c r="U59625" t="s">
        <v>34</v>
      </c>
      <c r="V59625" t="s">
        <v>46</v>
      </c>
      <c r="W59625" t="s">
        <v>1731</v>
      </c>
      <c r="X59625" t="s">
        <v>1768</v>
      </c>
      <c r="Y59625" t="s">
        <v>1768</v>
      </c>
    </row>
    <row r="59626" spans="11:26" x14ac:dyDescent="0.3">
      <c r="K59626" t="s">
        <v>303652</v>
      </c>
      <c r="L59626" t="s">
        <v>303653</v>
      </c>
      <c r="M59626" t="s">
        <v>52</v>
      </c>
      <c r="O59626" t="s">
        <v>43214</v>
      </c>
      <c r="P59626">
        <v>50000</v>
      </c>
      <c r="Q59626" t="s">
        <v>303654</v>
      </c>
      <c r="R59626" t="s">
        <v>303655</v>
      </c>
      <c r="S59626" t="s">
        <v>303656</v>
      </c>
      <c r="T59626" t="s">
        <v>436</v>
      </c>
      <c r="U59626" t="s">
        <v>34</v>
      </c>
      <c r="V59626" t="s">
        <v>46</v>
      </c>
      <c r="W59626" t="s">
        <v>167</v>
      </c>
      <c r="X59626" t="s">
        <v>168</v>
      </c>
      <c r="Y59626" t="s">
        <v>169</v>
      </c>
      <c r="Z59626" s="1">
        <v>40919</v>
      </c>
    </row>
    <row r="59627" spans="11:26" x14ac:dyDescent="0.3">
      <c r="K59627" t="s">
        <v>303657</v>
      </c>
      <c r="L59627" t="s">
        <v>303658</v>
      </c>
      <c r="M59627" t="s">
        <v>52</v>
      </c>
      <c r="O59627" s="1">
        <v>41186</v>
      </c>
      <c r="P59627">
        <v>945000</v>
      </c>
      <c r="Q59627" t="s">
        <v>303659</v>
      </c>
      <c r="R59627" t="s">
        <v>303660</v>
      </c>
      <c r="S59627" t="s">
        <v>303661</v>
      </c>
      <c r="T59627" t="s">
        <v>19890</v>
      </c>
      <c r="U59627" t="s">
        <v>34</v>
      </c>
    </row>
    <row r="59628" spans="11:26" x14ac:dyDescent="0.3">
      <c r="K59628" t="s">
        <v>303657</v>
      </c>
      <c r="L59628" t="s">
        <v>303662</v>
      </c>
      <c r="M59628" t="s">
        <v>324</v>
      </c>
      <c r="O59628" t="s">
        <v>7033</v>
      </c>
      <c r="P59628">
        <v>1000000</v>
      </c>
      <c r="Q59628" t="s">
        <v>303663</v>
      </c>
      <c r="R59628" t="s">
        <v>303664</v>
      </c>
      <c r="S59628" t="s">
        <v>303665</v>
      </c>
      <c r="T59628" t="s">
        <v>303666</v>
      </c>
      <c r="U59628" t="s">
        <v>34</v>
      </c>
      <c r="Z59628" s="1">
        <v>40544</v>
      </c>
    </row>
    <row r="59629" spans="11:26" x14ac:dyDescent="0.3">
      <c r="K59629" t="s">
        <v>303657</v>
      </c>
      <c r="L59629" t="s">
        <v>303667</v>
      </c>
      <c r="M59629" t="s">
        <v>28</v>
      </c>
      <c r="O59629" s="1">
        <v>42279</v>
      </c>
      <c r="P59629">
        <v>200000</v>
      </c>
      <c r="Q59629" t="s">
        <v>303668</v>
      </c>
      <c r="R59629" t="s">
        <v>303669</v>
      </c>
      <c r="S59629" t="s">
        <v>303670</v>
      </c>
      <c r="T59629" t="s">
        <v>303671</v>
      </c>
      <c r="U59629" t="s">
        <v>34</v>
      </c>
      <c r="V59629" t="s">
        <v>46</v>
      </c>
      <c r="W59629" t="s">
        <v>106</v>
      </c>
      <c r="X59629" t="s">
        <v>107</v>
      </c>
      <c r="Y59629" t="s">
        <v>116</v>
      </c>
      <c r="Z59629" s="1">
        <v>40917</v>
      </c>
    </row>
    <row r="59630" spans="11:26" x14ac:dyDescent="0.3">
      <c r="K59630" t="s">
        <v>303672</v>
      </c>
      <c r="L59630" t="s">
        <v>303673</v>
      </c>
      <c r="M59630" t="s">
        <v>28</v>
      </c>
      <c r="O59630" t="s">
        <v>118208</v>
      </c>
      <c r="P59630">
        <v>10000000</v>
      </c>
      <c r="Q59630" t="s">
        <v>303674</v>
      </c>
      <c r="R59630" t="s">
        <v>303675</v>
      </c>
      <c r="S59630" t="s">
        <v>303676</v>
      </c>
      <c r="T59630" t="s">
        <v>12051</v>
      </c>
      <c r="U59630" t="s">
        <v>34</v>
      </c>
      <c r="V59630" t="s">
        <v>46</v>
      </c>
      <c r="W59630" t="s">
        <v>167</v>
      </c>
      <c r="X59630" t="s">
        <v>168</v>
      </c>
      <c r="Y59630" t="s">
        <v>169</v>
      </c>
      <c r="Z59630" s="1">
        <v>41701</v>
      </c>
    </row>
    <row r="59631" spans="11:26" x14ac:dyDescent="0.3">
      <c r="K59631" t="s">
        <v>303677</v>
      </c>
      <c r="L59631" t="s">
        <v>303678</v>
      </c>
      <c r="M59631" t="s">
        <v>52</v>
      </c>
      <c r="O59631" s="1">
        <v>40179</v>
      </c>
      <c r="P59631">
        <v>800000</v>
      </c>
      <c r="Q59631" t="s">
        <v>303679</v>
      </c>
      <c r="R59631" t="s">
        <v>303680</v>
      </c>
      <c r="S59631" t="s">
        <v>303681</v>
      </c>
      <c r="T59631" t="s">
        <v>303682</v>
      </c>
      <c r="U59631" t="s">
        <v>34</v>
      </c>
      <c r="Z59631" s="1">
        <v>40910</v>
      </c>
    </row>
    <row r="59632" spans="11:26" x14ac:dyDescent="0.3">
      <c r="K59632" t="s">
        <v>303683</v>
      </c>
      <c r="L59632" t="s">
        <v>303684</v>
      </c>
      <c r="M59632" t="s">
        <v>28</v>
      </c>
      <c r="N59632" t="s">
        <v>40</v>
      </c>
      <c r="O59632" t="s">
        <v>99611</v>
      </c>
      <c r="P59632">
        <v>1500000</v>
      </c>
      <c r="Q59632" t="s">
        <v>303685</v>
      </c>
      <c r="R59632" t="s">
        <v>303686</v>
      </c>
      <c r="S59632" t="s">
        <v>303687</v>
      </c>
      <c r="T59632" t="s">
        <v>74</v>
      </c>
      <c r="U59632" t="s">
        <v>34</v>
      </c>
      <c r="V59632" t="s">
        <v>46</v>
      </c>
      <c r="W59632" t="s">
        <v>228</v>
      </c>
      <c r="X59632" t="s">
        <v>229</v>
      </c>
      <c r="Y59632" t="s">
        <v>229</v>
      </c>
    </row>
    <row r="59633" spans="11:26" x14ac:dyDescent="0.3">
      <c r="K59633" t="s">
        <v>303688</v>
      </c>
      <c r="L59633" t="s">
        <v>303689</v>
      </c>
      <c r="M59633" t="s">
        <v>52</v>
      </c>
      <c r="O59633" s="1">
        <v>38718</v>
      </c>
      <c r="P59633">
        <v>150000</v>
      </c>
      <c r="Q59633" t="s">
        <v>303690</v>
      </c>
      <c r="R59633" t="s">
        <v>303691</v>
      </c>
      <c r="S59633" t="s">
        <v>303692</v>
      </c>
      <c r="T59633" t="s">
        <v>6409</v>
      </c>
      <c r="U59633" t="s">
        <v>34</v>
      </c>
      <c r="V59633" t="s">
        <v>46</v>
      </c>
      <c r="W59633" t="s">
        <v>106</v>
      </c>
      <c r="X59633" t="s">
        <v>2081</v>
      </c>
      <c r="Y59633" t="s">
        <v>11666</v>
      </c>
      <c r="Z59633" s="1">
        <v>40909</v>
      </c>
    </row>
    <row r="59634" spans="11:26" x14ac:dyDescent="0.3">
      <c r="K59634" t="s">
        <v>303693</v>
      </c>
      <c r="L59634" t="s">
        <v>303694</v>
      </c>
      <c r="M59634" t="s">
        <v>28</v>
      </c>
      <c r="N59634" t="s">
        <v>40</v>
      </c>
      <c r="O59634" s="1">
        <v>41821</v>
      </c>
      <c r="P59634">
        <v>6000000</v>
      </c>
      <c r="Q59634" t="s">
        <v>303695</v>
      </c>
      <c r="R59634" t="s">
        <v>303696</v>
      </c>
      <c r="S59634" t="s">
        <v>303697</v>
      </c>
      <c r="T59634" t="s">
        <v>8661</v>
      </c>
      <c r="U59634" t="s">
        <v>34</v>
      </c>
      <c r="V59634" t="s">
        <v>46</v>
      </c>
      <c r="W59634" t="s">
        <v>167</v>
      </c>
      <c r="X59634" t="s">
        <v>168</v>
      </c>
      <c r="Y59634" t="s">
        <v>169</v>
      </c>
      <c r="Z59634" s="1">
        <v>41735</v>
      </c>
    </row>
    <row r="59635" spans="11:26" x14ac:dyDescent="0.3">
      <c r="K59635" t="s">
        <v>303698</v>
      </c>
      <c r="L59635" t="s">
        <v>303699</v>
      </c>
      <c r="M59635" t="s">
        <v>52</v>
      </c>
      <c r="O59635" s="1">
        <v>41558</v>
      </c>
      <c r="Q59635" t="s">
        <v>303700</v>
      </c>
      <c r="R59635" t="s">
        <v>303701</v>
      </c>
      <c r="S59635" t="s">
        <v>303702</v>
      </c>
      <c r="T59635" t="s">
        <v>181393</v>
      </c>
      <c r="U59635" t="s">
        <v>34</v>
      </c>
      <c r="V59635" t="s">
        <v>46</v>
      </c>
      <c r="W59635" t="s">
        <v>106</v>
      </c>
      <c r="X59635" t="s">
        <v>1650</v>
      </c>
      <c r="Y59635" t="s">
        <v>3879</v>
      </c>
    </row>
    <row r="59636" spans="11:26" x14ac:dyDescent="0.3">
      <c r="K59636" t="s">
        <v>303703</v>
      </c>
      <c r="L59636" t="s">
        <v>303704</v>
      </c>
      <c r="M59636" t="s">
        <v>324</v>
      </c>
      <c r="O59636" s="1">
        <v>40909</v>
      </c>
      <c r="P59636">
        <v>2000000</v>
      </c>
      <c r="Q59636" t="s">
        <v>303705</v>
      </c>
      <c r="R59636" t="s">
        <v>303706</v>
      </c>
      <c r="S59636" t="s">
        <v>303707</v>
      </c>
      <c r="T59636" t="s">
        <v>303708</v>
      </c>
      <c r="U59636" t="s">
        <v>34</v>
      </c>
      <c r="V59636" t="s">
        <v>46</v>
      </c>
      <c r="W59636" t="s">
        <v>106</v>
      </c>
      <c r="X59636" t="s">
        <v>107</v>
      </c>
      <c r="Y59636" t="s">
        <v>390</v>
      </c>
      <c r="Z59636" s="1">
        <v>39448</v>
      </c>
    </row>
    <row r="59637" spans="11:26" x14ac:dyDescent="0.3">
      <c r="K59637" t="s">
        <v>303703</v>
      </c>
      <c r="L59637" t="s">
        <v>303709</v>
      </c>
      <c r="M59637" t="s">
        <v>52</v>
      </c>
      <c r="O59637" s="1">
        <v>40179</v>
      </c>
      <c r="P59637">
        <v>4000000</v>
      </c>
      <c r="Q59637" t="s">
        <v>303710</v>
      </c>
      <c r="R59637" t="s">
        <v>303711</v>
      </c>
      <c r="S59637" t="s">
        <v>303712</v>
      </c>
      <c r="T59637" t="s">
        <v>115</v>
      </c>
      <c r="U59637" t="s">
        <v>34</v>
      </c>
      <c r="V59637" t="s">
        <v>125</v>
      </c>
      <c r="W59637">
        <v>12</v>
      </c>
      <c r="X59637" t="s">
        <v>126</v>
      </c>
      <c r="Y59637" t="s">
        <v>126</v>
      </c>
      <c r="Z59637" s="1">
        <v>41620</v>
      </c>
    </row>
    <row r="59638" spans="11:26" x14ac:dyDescent="0.3">
      <c r="K59638" t="s">
        <v>303703</v>
      </c>
      <c r="L59638" t="s">
        <v>303713</v>
      </c>
      <c r="M59638" t="s">
        <v>324</v>
      </c>
      <c r="O59638" s="1">
        <v>40179</v>
      </c>
      <c r="P59638">
        <v>900000</v>
      </c>
      <c r="Q59638" t="s">
        <v>303714</v>
      </c>
      <c r="R59638" t="s">
        <v>303715</v>
      </c>
      <c r="S59638" t="s">
        <v>303716</v>
      </c>
      <c r="T59638" t="s">
        <v>303717</v>
      </c>
      <c r="U59638" t="s">
        <v>345</v>
      </c>
      <c r="V59638" t="s">
        <v>46</v>
      </c>
      <c r="W59638" t="s">
        <v>913</v>
      </c>
      <c r="X59638" t="s">
        <v>45341</v>
      </c>
      <c r="Y59638" t="s">
        <v>45341</v>
      </c>
      <c r="Z59638" s="1">
        <v>39821</v>
      </c>
    </row>
    <row r="59639" spans="11:26" x14ac:dyDescent="0.3">
      <c r="K59639" t="s">
        <v>303718</v>
      </c>
      <c r="L59639" t="s">
        <v>303719</v>
      </c>
      <c r="M59639" t="s">
        <v>52</v>
      </c>
      <c r="O59639" s="1">
        <v>41647</v>
      </c>
      <c r="Q59639" t="s">
        <v>303720</v>
      </c>
      <c r="R59639" t="s">
        <v>303721</v>
      </c>
      <c r="S59639" t="s">
        <v>303722</v>
      </c>
      <c r="T59639" t="s">
        <v>3285</v>
      </c>
      <c r="U59639" t="s">
        <v>34</v>
      </c>
      <c r="V59639" t="s">
        <v>46</v>
      </c>
      <c r="W59639" t="s">
        <v>167</v>
      </c>
      <c r="X59639" t="s">
        <v>168</v>
      </c>
      <c r="Y59639" t="s">
        <v>169</v>
      </c>
      <c r="Z59639" s="1">
        <v>37987</v>
      </c>
    </row>
    <row r="59640" spans="11:26" x14ac:dyDescent="0.3">
      <c r="K59640" t="s">
        <v>303718</v>
      </c>
      <c r="L59640" t="s">
        <v>303723</v>
      </c>
      <c r="M59640" t="s">
        <v>28</v>
      </c>
      <c r="O59640" s="1">
        <v>40920</v>
      </c>
      <c r="Q59640" t="s">
        <v>303724</v>
      </c>
      <c r="R59640" t="s">
        <v>303725</v>
      </c>
      <c r="T59640" t="s">
        <v>185705</v>
      </c>
      <c r="U59640" t="s">
        <v>34</v>
      </c>
      <c r="V59640" t="s">
        <v>46</v>
      </c>
      <c r="W59640" t="s">
        <v>167</v>
      </c>
      <c r="X59640" t="s">
        <v>168</v>
      </c>
      <c r="Y59640" t="s">
        <v>169</v>
      </c>
    </row>
    <row r="59641" spans="11:26" x14ac:dyDescent="0.3">
      <c r="K59641" t="s">
        <v>303718</v>
      </c>
      <c r="L59641" t="s">
        <v>303726</v>
      </c>
      <c r="M59641" t="s">
        <v>52</v>
      </c>
      <c r="O59641" t="s">
        <v>3024</v>
      </c>
      <c r="P59641">
        <v>80000</v>
      </c>
      <c r="Q59641" t="s">
        <v>303727</v>
      </c>
      <c r="R59641" t="s">
        <v>303728</v>
      </c>
      <c r="S59641" t="s">
        <v>303729</v>
      </c>
      <c r="T59641" t="s">
        <v>303730</v>
      </c>
      <c r="U59641" t="s">
        <v>34</v>
      </c>
      <c r="V59641" t="s">
        <v>1816</v>
      </c>
      <c r="W59641">
        <v>16</v>
      </c>
      <c r="X59641" t="s">
        <v>2926</v>
      </c>
      <c r="Y59641" t="s">
        <v>2926</v>
      </c>
      <c r="Z59641" s="1">
        <v>41643</v>
      </c>
    </row>
    <row r="59642" spans="11:26" x14ac:dyDescent="0.3">
      <c r="K59642" t="s">
        <v>303731</v>
      </c>
      <c r="L59642" t="s">
        <v>303732</v>
      </c>
      <c r="M59642" t="s">
        <v>28</v>
      </c>
      <c r="N59642" t="s">
        <v>40</v>
      </c>
      <c r="O59642" t="s">
        <v>14886</v>
      </c>
      <c r="P59642">
        <v>1500000</v>
      </c>
      <c r="Q59642" t="s">
        <v>303733</v>
      </c>
      <c r="R59642" t="s">
        <v>303734</v>
      </c>
      <c r="S59642" t="s">
        <v>303735</v>
      </c>
      <c r="T59642" t="s">
        <v>303736</v>
      </c>
      <c r="U59642" t="s">
        <v>1158</v>
      </c>
      <c r="V59642" t="s">
        <v>65</v>
      </c>
      <c r="W59642">
        <v>22</v>
      </c>
      <c r="X59642" t="s">
        <v>66</v>
      </c>
      <c r="Y59642" t="s">
        <v>66</v>
      </c>
      <c r="Z59642" s="1">
        <v>36892</v>
      </c>
    </row>
    <row r="59643" spans="11:26" x14ac:dyDescent="0.3">
      <c r="K59643" t="s">
        <v>303737</v>
      </c>
      <c r="L59643" t="s">
        <v>303738</v>
      </c>
      <c r="M59643" t="s">
        <v>28</v>
      </c>
      <c r="O59643" s="1">
        <v>39425</v>
      </c>
      <c r="P59643">
        <v>11075781</v>
      </c>
      <c r="Q59643" t="s">
        <v>303739</v>
      </c>
      <c r="R59643" t="s">
        <v>303740</v>
      </c>
      <c r="S59643" t="s">
        <v>303741</v>
      </c>
      <c r="T59643" t="s">
        <v>8661</v>
      </c>
      <c r="U59643" t="s">
        <v>34</v>
      </c>
      <c r="V59643" t="s">
        <v>96421</v>
      </c>
      <c r="W59643">
        <v>3</v>
      </c>
      <c r="X59643" t="s">
        <v>96422</v>
      </c>
      <c r="Y59643" t="s">
        <v>50339</v>
      </c>
      <c r="Z59643" s="1">
        <v>41641</v>
      </c>
    </row>
    <row r="59644" spans="11:26" x14ac:dyDescent="0.3">
      <c r="K59644" t="s">
        <v>303742</v>
      </c>
      <c r="L59644" t="s">
        <v>303743</v>
      </c>
      <c r="M59644" t="s">
        <v>52</v>
      </c>
      <c r="O59644" t="s">
        <v>41815</v>
      </c>
      <c r="P59644">
        <v>135000</v>
      </c>
      <c r="Q59644" t="s">
        <v>303744</v>
      </c>
      <c r="R59644" t="s">
        <v>303745</v>
      </c>
      <c r="S59644" t="s">
        <v>303746</v>
      </c>
      <c r="T59644" t="s">
        <v>303747</v>
      </c>
      <c r="U59644" t="s">
        <v>34</v>
      </c>
      <c r="V59644" t="s">
        <v>46</v>
      </c>
      <c r="W59644" t="s">
        <v>167</v>
      </c>
      <c r="X59644" t="s">
        <v>168</v>
      </c>
      <c r="Y59644" t="s">
        <v>169</v>
      </c>
      <c r="Z59644" s="1">
        <v>40909</v>
      </c>
    </row>
    <row r="59645" spans="11:26" x14ac:dyDescent="0.3">
      <c r="K59645" t="s">
        <v>303742</v>
      </c>
      <c r="L59645" t="s">
        <v>303748</v>
      </c>
      <c r="M59645" t="s">
        <v>91</v>
      </c>
      <c r="O59645" s="1">
        <v>39083</v>
      </c>
      <c r="Q59645" t="s">
        <v>303749</v>
      </c>
      <c r="R59645" t="s">
        <v>303750</v>
      </c>
      <c r="S59645" t="s">
        <v>303751</v>
      </c>
      <c r="T59645" t="s">
        <v>2996</v>
      </c>
      <c r="U59645" t="s">
        <v>1158</v>
      </c>
      <c r="V59645" t="s">
        <v>46</v>
      </c>
      <c r="W59645" t="s">
        <v>228</v>
      </c>
      <c r="X59645" t="s">
        <v>229</v>
      </c>
      <c r="Y59645" t="s">
        <v>229</v>
      </c>
      <c r="Z59645" s="1">
        <v>36161</v>
      </c>
    </row>
    <row r="59646" spans="11:26" x14ac:dyDescent="0.3">
      <c r="K59646" t="s">
        <v>303742</v>
      </c>
      <c r="L59646" t="s">
        <v>303752</v>
      </c>
      <c r="M59646" t="s">
        <v>52</v>
      </c>
      <c r="O59646" s="1">
        <v>40424</v>
      </c>
      <c r="P59646">
        <v>250000</v>
      </c>
      <c r="Q59646" t="s">
        <v>303753</v>
      </c>
      <c r="R59646" t="s">
        <v>303754</v>
      </c>
      <c r="S59646" t="s">
        <v>303755</v>
      </c>
      <c r="T59646" t="s">
        <v>303756</v>
      </c>
      <c r="U59646" t="s">
        <v>34</v>
      </c>
      <c r="V59646" t="s">
        <v>46</v>
      </c>
      <c r="W59646" t="s">
        <v>346</v>
      </c>
      <c r="X59646" t="s">
        <v>11222</v>
      </c>
      <c r="Y59646" t="s">
        <v>55820</v>
      </c>
    </row>
    <row r="59647" spans="11:26" x14ac:dyDescent="0.3">
      <c r="K59647" t="s">
        <v>303757</v>
      </c>
      <c r="L59647" t="s">
        <v>303758</v>
      </c>
      <c r="M59647" t="s">
        <v>749</v>
      </c>
      <c r="O59647" s="1">
        <v>41524</v>
      </c>
      <c r="P59647">
        <v>2400000</v>
      </c>
      <c r="Q59647" t="s">
        <v>303759</v>
      </c>
      <c r="R59647" t="s">
        <v>303760</v>
      </c>
      <c r="S59647" t="s">
        <v>303761</v>
      </c>
      <c r="T59647" t="s">
        <v>303762</v>
      </c>
      <c r="U59647" t="s">
        <v>34</v>
      </c>
      <c r="V59647" t="s">
        <v>206</v>
      </c>
      <c r="W59647" t="s">
        <v>207</v>
      </c>
      <c r="X59647" t="s">
        <v>208</v>
      </c>
      <c r="Y59647" t="s">
        <v>208</v>
      </c>
      <c r="Z59647" s="1">
        <v>38718</v>
      </c>
    </row>
    <row r="59648" spans="11:26" x14ac:dyDescent="0.3">
      <c r="K59648" t="s">
        <v>303763</v>
      </c>
      <c r="L59648" t="s">
        <v>303764</v>
      </c>
      <c r="M59648" t="s">
        <v>28</v>
      </c>
      <c r="O59648" s="1">
        <v>39060</v>
      </c>
      <c r="P59648">
        <v>254000</v>
      </c>
      <c r="Q59648" t="s">
        <v>303765</v>
      </c>
      <c r="R59648" t="s">
        <v>303766</v>
      </c>
      <c r="S59648" t="s">
        <v>303767</v>
      </c>
      <c r="T59648" t="s">
        <v>303768</v>
      </c>
      <c r="U59648" t="s">
        <v>34</v>
      </c>
      <c r="V59648" t="s">
        <v>46</v>
      </c>
      <c r="W59648" t="s">
        <v>6707</v>
      </c>
      <c r="X59648" t="s">
        <v>6708</v>
      </c>
      <c r="Y59648" t="s">
        <v>6709</v>
      </c>
      <c r="Z59648" s="1">
        <v>40544</v>
      </c>
    </row>
    <row r="59649" spans="11:26" x14ac:dyDescent="0.3">
      <c r="K59649" t="s">
        <v>303769</v>
      </c>
      <c r="L59649" t="s">
        <v>303770</v>
      </c>
      <c r="M59649" t="s">
        <v>28</v>
      </c>
      <c r="N59649" t="s">
        <v>29</v>
      </c>
      <c r="O59649" t="s">
        <v>186942</v>
      </c>
      <c r="P59649">
        <v>7800000</v>
      </c>
      <c r="Q59649" t="s">
        <v>303771</v>
      </c>
      <c r="R59649" t="s">
        <v>303772</v>
      </c>
      <c r="S59649" t="s">
        <v>303773</v>
      </c>
      <c r="T59649" t="s">
        <v>64</v>
      </c>
      <c r="U59649" t="s">
        <v>34</v>
      </c>
      <c r="V59649" t="s">
        <v>568</v>
      </c>
      <c r="W59649">
        <v>7</v>
      </c>
      <c r="X59649" t="s">
        <v>1286</v>
      </c>
      <c r="Y59649" t="s">
        <v>1286</v>
      </c>
      <c r="Z59649" s="1">
        <v>40544</v>
      </c>
    </row>
    <row r="59650" spans="11:26" x14ac:dyDescent="0.3">
      <c r="K59650" t="s">
        <v>303769</v>
      </c>
      <c r="L59650" t="s">
        <v>303774</v>
      </c>
      <c r="M59650" t="s">
        <v>28</v>
      </c>
      <c r="N59650" t="s">
        <v>40</v>
      </c>
      <c r="O59650" s="1">
        <v>39448</v>
      </c>
      <c r="P59650">
        <v>3000000</v>
      </c>
      <c r="Q59650" t="s">
        <v>303775</v>
      </c>
      <c r="R59650" t="s">
        <v>303776</v>
      </c>
      <c r="S59650" t="s">
        <v>303777</v>
      </c>
      <c r="T59650" t="s">
        <v>303778</v>
      </c>
      <c r="U59650" t="s">
        <v>345</v>
      </c>
      <c r="V59650" t="s">
        <v>206</v>
      </c>
      <c r="W59650" t="s">
        <v>207</v>
      </c>
      <c r="X59650" t="s">
        <v>208</v>
      </c>
      <c r="Y59650" t="s">
        <v>208</v>
      </c>
    </row>
    <row r="59651" spans="11:26" x14ac:dyDescent="0.3">
      <c r="K59651" t="s">
        <v>303779</v>
      </c>
      <c r="L59651" t="s">
        <v>303780</v>
      </c>
      <c r="M59651" t="s">
        <v>28</v>
      </c>
      <c r="O59651" s="1">
        <v>40002</v>
      </c>
      <c r="P59651">
        <v>2500000</v>
      </c>
      <c r="Q59651" t="s">
        <v>303781</v>
      </c>
      <c r="R59651" t="s">
        <v>303782</v>
      </c>
      <c r="S59651" t="s">
        <v>303783</v>
      </c>
      <c r="T59651" t="s">
        <v>39696</v>
      </c>
      <c r="U59651" t="s">
        <v>345</v>
      </c>
      <c r="V59651" t="s">
        <v>46</v>
      </c>
      <c r="W59651" t="s">
        <v>228</v>
      </c>
      <c r="X59651" t="s">
        <v>229</v>
      </c>
      <c r="Y59651" t="s">
        <v>229</v>
      </c>
      <c r="Z59651" s="1">
        <v>39083</v>
      </c>
    </row>
    <row r="59652" spans="11:26" x14ac:dyDescent="0.3">
      <c r="K59652" t="s">
        <v>303779</v>
      </c>
      <c r="L59652" t="s">
        <v>303784</v>
      </c>
      <c r="M59652" t="s">
        <v>28</v>
      </c>
      <c r="O59652" t="s">
        <v>4185</v>
      </c>
      <c r="P59652">
        <v>1100000</v>
      </c>
      <c r="Q59652" t="s">
        <v>303785</v>
      </c>
      <c r="R59652" t="s">
        <v>303786</v>
      </c>
      <c r="S59652" t="s">
        <v>303787</v>
      </c>
      <c r="T59652" t="s">
        <v>74</v>
      </c>
      <c r="U59652" t="s">
        <v>34</v>
      </c>
      <c r="V59652" t="s">
        <v>46</v>
      </c>
      <c r="W59652" t="s">
        <v>106</v>
      </c>
      <c r="X59652" t="s">
        <v>107</v>
      </c>
      <c r="Y59652" t="s">
        <v>179</v>
      </c>
      <c r="Z59652" s="1">
        <v>39448</v>
      </c>
    </row>
    <row r="59653" spans="11:26" x14ac:dyDescent="0.3">
      <c r="K59653" t="s">
        <v>303779</v>
      </c>
      <c r="L59653" t="s">
        <v>303788</v>
      </c>
      <c r="M59653" t="s">
        <v>28</v>
      </c>
      <c r="O59653" t="s">
        <v>107424</v>
      </c>
      <c r="P59653">
        <v>1000000</v>
      </c>
      <c r="Q59653" t="s">
        <v>303789</v>
      </c>
      <c r="R59653" t="s">
        <v>303790</v>
      </c>
      <c r="S59653" t="s">
        <v>303791</v>
      </c>
      <c r="T59653" t="s">
        <v>64</v>
      </c>
      <c r="U59653" t="s">
        <v>34</v>
      </c>
      <c r="V59653" t="s">
        <v>46</v>
      </c>
      <c r="W59653" t="s">
        <v>106</v>
      </c>
      <c r="X59653" t="s">
        <v>107</v>
      </c>
      <c r="Y59653" t="s">
        <v>2394</v>
      </c>
      <c r="Z59653" s="1">
        <v>41278</v>
      </c>
    </row>
    <row r="59654" spans="11:26" x14ac:dyDescent="0.3">
      <c r="K59654" t="s">
        <v>303792</v>
      </c>
      <c r="L59654" t="s">
        <v>303793</v>
      </c>
      <c r="M59654" t="s">
        <v>28</v>
      </c>
      <c r="O59654" s="1">
        <v>42069</v>
      </c>
      <c r="P59654">
        <v>650000</v>
      </c>
      <c r="Q59654" t="s">
        <v>303794</v>
      </c>
      <c r="R59654" t="s">
        <v>303795</v>
      </c>
      <c r="S59654" t="s">
        <v>303796</v>
      </c>
      <c r="T59654" t="s">
        <v>115</v>
      </c>
      <c r="U59654" t="s">
        <v>178</v>
      </c>
      <c r="V59654" t="s">
        <v>46</v>
      </c>
      <c r="W59654" t="s">
        <v>717</v>
      </c>
      <c r="X59654" t="s">
        <v>882</v>
      </c>
      <c r="Y59654" t="s">
        <v>13285</v>
      </c>
      <c r="Z59654" s="1">
        <v>37624</v>
      </c>
    </row>
    <row r="59655" spans="11:26" x14ac:dyDescent="0.3">
      <c r="K59655" t="s">
        <v>303797</v>
      </c>
      <c r="L59655" t="s">
        <v>303798</v>
      </c>
      <c r="M59655" t="s">
        <v>52</v>
      </c>
      <c r="O59655" s="1">
        <v>42006</v>
      </c>
      <c r="P59655">
        <v>28239</v>
      </c>
      <c r="Q59655" t="s">
        <v>303799</v>
      </c>
      <c r="R59655" t="s">
        <v>303800</v>
      </c>
      <c r="S59655" t="s">
        <v>303801</v>
      </c>
      <c r="T59655" t="s">
        <v>4324</v>
      </c>
      <c r="U59655" t="s">
        <v>34</v>
      </c>
      <c r="V59655" t="s">
        <v>46</v>
      </c>
      <c r="W59655" t="s">
        <v>167</v>
      </c>
      <c r="X59655" t="s">
        <v>168</v>
      </c>
      <c r="Y59655" t="s">
        <v>169</v>
      </c>
    </row>
    <row r="59656" spans="11:26" x14ac:dyDescent="0.3">
      <c r="K59656" t="s">
        <v>303797</v>
      </c>
      <c r="L59656" t="s">
        <v>303802</v>
      </c>
      <c r="M59656" t="s">
        <v>52</v>
      </c>
      <c r="O59656" s="1">
        <v>42013</v>
      </c>
      <c r="P59656">
        <v>28091</v>
      </c>
      <c r="Q59656" t="s">
        <v>303803</v>
      </c>
      <c r="R59656" t="s">
        <v>303804</v>
      </c>
      <c r="S59656" t="s">
        <v>303805</v>
      </c>
      <c r="T59656" t="s">
        <v>303806</v>
      </c>
      <c r="U59656" t="s">
        <v>345</v>
      </c>
      <c r="V59656" t="s">
        <v>206</v>
      </c>
      <c r="W59656" t="s">
        <v>26666</v>
      </c>
      <c r="X59656" t="s">
        <v>26667</v>
      </c>
      <c r="Y59656" t="s">
        <v>26667</v>
      </c>
      <c r="Z59656" t="s">
        <v>18972</v>
      </c>
    </row>
    <row r="59657" spans="11:26" x14ac:dyDescent="0.3">
      <c r="K59657" t="s">
        <v>303807</v>
      </c>
      <c r="L59657" t="s">
        <v>303808</v>
      </c>
      <c r="M59657" t="s">
        <v>91</v>
      </c>
      <c r="O59657" t="s">
        <v>23910</v>
      </c>
      <c r="Q59657" t="s">
        <v>303809</v>
      </c>
      <c r="R59657" t="s">
        <v>303810</v>
      </c>
      <c r="S59657" t="s">
        <v>303811</v>
      </c>
      <c r="T59657" t="s">
        <v>74</v>
      </c>
      <c r="U59657" t="s">
        <v>34</v>
      </c>
      <c r="V59657" t="s">
        <v>46</v>
      </c>
      <c r="W59657" t="s">
        <v>2307</v>
      </c>
      <c r="X59657" t="s">
        <v>2308</v>
      </c>
      <c r="Y59657" t="s">
        <v>2308</v>
      </c>
      <c r="Z59657" s="1">
        <v>41640</v>
      </c>
    </row>
    <row r="59658" spans="11:26" x14ac:dyDescent="0.3">
      <c r="K59658" t="s">
        <v>303812</v>
      </c>
      <c r="L59658" t="s">
        <v>303813</v>
      </c>
      <c r="M59658" t="s">
        <v>28</v>
      </c>
      <c r="O59658" t="s">
        <v>876</v>
      </c>
      <c r="P59658">
        <v>1700000</v>
      </c>
      <c r="Q59658" t="s">
        <v>303814</v>
      </c>
      <c r="R59658" t="s">
        <v>303815</v>
      </c>
      <c r="S59658" t="s">
        <v>303816</v>
      </c>
      <c r="T59658" t="s">
        <v>74</v>
      </c>
      <c r="U59658" t="s">
        <v>34</v>
      </c>
      <c r="V59658" t="s">
        <v>568</v>
      </c>
    </row>
    <row r="59659" spans="11:26" x14ac:dyDescent="0.3">
      <c r="K59659" t="s">
        <v>303812</v>
      </c>
      <c r="L59659" t="s">
        <v>303817</v>
      </c>
      <c r="M59659" t="s">
        <v>28</v>
      </c>
      <c r="O59659" t="s">
        <v>25484</v>
      </c>
      <c r="P59659">
        <v>1500000</v>
      </c>
      <c r="Q59659" t="s">
        <v>303818</v>
      </c>
      <c r="R59659" t="s">
        <v>303819</v>
      </c>
      <c r="S59659" t="s">
        <v>303820</v>
      </c>
      <c r="T59659" t="s">
        <v>519</v>
      </c>
      <c r="U59659" t="s">
        <v>34</v>
      </c>
      <c r="V59659" t="s">
        <v>1816</v>
      </c>
      <c r="W59659">
        <v>16</v>
      </c>
      <c r="X59659" t="s">
        <v>2926</v>
      </c>
      <c r="Y59659" t="s">
        <v>2926</v>
      </c>
      <c r="Z59659" t="s">
        <v>15551</v>
      </c>
    </row>
    <row r="59660" spans="11:26" x14ac:dyDescent="0.3">
      <c r="K59660" t="s">
        <v>303812</v>
      </c>
      <c r="L59660" t="s">
        <v>303821</v>
      </c>
      <c r="M59660" t="s">
        <v>28</v>
      </c>
      <c r="N59660" t="s">
        <v>29</v>
      </c>
      <c r="O59660" t="s">
        <v>166184</v>
      </c>
      <c r="P59660">
        <v>10700000</v>
      </c>
      <c r="Q59660" t="s">
        <v>303822</v>
      </c>
      <c r="R59660" t="s">
        <v>303823</v>
      </c>
      <c r="S59660" t="s">
        <v>303824</v>
      </c>
      <c r="T59660" t="s">
        <v>55136</v>
      </c>
      <c r="U59660" t="s">
        <v>34</v>
      </c>
      <c r="V59660" t="s">
        <v>46</v>
      </c>
      <c r="W59660" t="s">
        <v>106</v>
      </c>
      <c r="X59660" t="s">
        <v>107</v>
      </c>
      <c r="Y59660" t="s">
        <v>116</v>
      </c>
      <c r="Z59660" s="1">
        <v>41642</v>
      </c>
    </row>
    <row r="59661" spans="11:26" x14ac:dyDescent="0.3">
      <c r="K59661" t="s">
        <v>303825</v>
      </c>
      <c r="L59661" t="s">
        <v>303826</v>
      </c>
      <c r="M59661" t="s">
        <v>28</v>
      </c>
      <c r="O59661" t="s">
        <v>5760</v>
      </c>
      <c r="P59661">
        <v>1998990</v>
      </c>
      <c r="Q59661" t="s">
        <v>303827</v>
      </c>
      <c r="R59661" t="s">
        <v>303828</v>
      </c>
      <c r="S59661" t="s">
        <v>303829</v>
      </c>
      <c r="T59661" t="s">
        <v>303830</v>
      </c>
      <c r="U59661" t="s">
        <v>34</v>
      </c>
      <c r="V59661" t="s">
        <v>46</v>
      </c>
      <c r="W59661" t="s">
        <v>106</v>
      </c>
      <c r="X59661" t="s">
        <v>107</v>
      </c>
      <c r="Y59661" t="s">
        <v>116</v>
      </c>
      <c r="Z59661" s="1">
        <v>40029</v>
      </c>
    </row>
    <row r="59662" spans="11:26" x14ac:dyDescent="0.3">
      <c r="K59662" t="s">
        <v>303831</v>
      </c>
      <c r="L59662" t="s">
        <v>303832</v>
      </c>
      <c r="M59662" t="s">
        <v>190</v>
      </c>
      <c r="O59662" t="s">
        <v>42770</v>
      </c>
      <c r="Q59662" t="s">
        <v>303833</v>
      </c>
      <c r="R59662" t="s">
        <v>303834</v>
      </c>
      <c r="S59662" t="s">
        <v>303835</v>
      </c>
      <c r="T59662" t="s">
        <v>303836</v>
      </c>
      <c r="U59662" t="s">
        <v>34</v>
      </c>
      <c r="V59662" t="s">
        <v>46</v>
      </c>
      <c r="W59662" t="s">
        <v>106</v>
      </c>
      <c r="X59662" t="s">
        <v>107</v>
      </c>
      <c r="Y59662" t="s">
        <v>116</v>
      </c>
      <c r="Z59662" s="1">
        <v>35431</v>
      </c>
    </row>
    <row r="59663" spans="11:26" x14ac:dyDescent="0.3">
      <c r="K59663" t="s">
        <v>303837</v>
      </c>
      <c r="L59663" t="s">
        <v>303838</v>
      </c>
      <c r="M59663" t="s">
        <v>52</v>
      </c>
      <c r="O59663" s="1">
        <v>38353</v>
      </c>
      <c r="P59663">
        <v>1000</v>
      </c>
      <c r="Q59663" t="s">
        <v>303839</v>
      </c>
      <c r="R59663" t="s">
        <v>303840</v>
      </c>
      <c r="S59663" t="s">
        <v>303841</v>
      </c>
      <c r="T59663" t="s">
        <v>303842</v>
      </c>
      <c r="U59663" t="s">
        <v>34</v>
      </c>
      <c r="V59663" t="s">
        <v>46</v>
      </c>
      <c r="W59663" t="s">
        <v>106</v>
      </c>
      <c r="X59663" t="s">
        <v>107</v>
      </c>
      <c r="Y59663" t="s">
        <v>116</v>
      </c>
      <c r="Z59663" s="1">
        <v>42005</v>
      </c>
    </row>
    <row r="59664" spans="11:26" x14ac:dyDescent="0.3">
      <c r="K59664" t="s">
        <v>303843</v>
      </c>
      <c r="L59664" t="s">
        <v>303844</v>
      </c>
      <c r="M59664" t="s">
        <v>28</v>
      </c>
      <c r="N59664" t="s">
        <v>29</v>
      </c>
      <c r="O59664" s="1">
        <v>42310</v>
      </c>
      <c r="Q59664" t="s">
        <v>303845</v>
      </c>
      <c r="R59664" t="s">
        <v>303846</v>
      </c>
      <c r="S59664" t="s">
        <v>303847</v>
      </c>
      <c r="T59664" t="s">
        <v>33321</v>
      </c>
      <c r="U59664" t="s">
        <v>34</v>
      </c>
      <c r="V59664" t="s">
        <v>46</v>
      </c>
      <c r="W59664" t="s">
        <v>106</v>
      </c>
      <c r="X59664" t="s">
        <v>4428</v>
      </c>
      <c r="Y59664" t="s">
        <v>303848</v>
      </c>
      <c r="Z59664" s="1">
        <v>40179</v>
      </c>
    </row>
    <row r="59665" spans="11:26" x14ac:dyDescent="0.3">
      <c r="K59665" t="s">
        <v>303849</v>
      </c>
      <c r="L59665" t="s">
        <v>303850</v>
      </c>
      <c r="M59665" t="s">
        <v>28</v>
      </c>
      <c r="O59665" t="s">
        <v>25159</v>
      </c>
      <c r="P59665">
        <v>11603447</v>
      </c>
      <c r="Q59665" t="s">
        <v>303851</v>
      </c>
      <c r="R59665" t="s">
        <v>303852</v>
      </c>
      <c r="S59665" t="s">
        <v>303853</v>
      </c>
      <c r="T59665" t="s">
        <v>303854</v>
      </c>
      <c r="U59665" t="s">
        <v>34</v>
      </c>
      <c r="V59665" t="s">
        <v>46</v>
      </c>
      <c r="W59665" t="s">
        <v>167</v>
      </c>
      <c r="X59665" t="s">
        <v>168</v>
      </c>
      <c r="Y59665" t="s">
        <v>169</v>
      </c>
      <c r="Z59665" s="1">
        <v>40179</v>
      </c>
    </row>
    <row r="59666" spans="11:26" x14ac:dyDescent="0.3">
      <c r="K59666" t="s">
        <v>303855</v>
      </c>
      <c r="L59666" t="s">
        <v>303856</v>
      </c>
      <c r="M59666" t="s">
        <v>28</v>
      </c>
      <c r="N59666" t="s">
        <v>40</v>
      </c>
      <c r="O59666" t="s">
        <v>109872</v>
      </c>
      <c r="P59666">
        <v>7000000</v>
      </c>
      <c r="Q59666" t="s">
        <v>303857</v>
      </c>
      <c r="R59666" t="s">
        <v>303858</v>
      </c>
      <c r="U59666" t="s">
        <v>345</v>
      </c>
      <c r="V59666" t="s">
        <v>46</v>
      </c>
      <c r="W59666" t="s">
        <v>1081</v>
      </c>
      <c r="X59666" t="s">
        <v>1082</v>
      </c>
      <c r="Y59666" t="s">
        <v>12045</v>
      </c>
    </row>
    <row r="59667" spans="11:26" x14ac:dyDescent="0.3">
      <c r="K59667" t="s">
        <v>303859</v>
      </c>
      <c r="L59667" t="s">
        <v>303860</v>
      </c>
      <c r="M59667" t="s">
        <v>28</v>
      </c>
      <c r="O59667" s="1">
        <v>40433</v>
      </c>
      <c r="P59667">
        <v>7926732</v>
      </c>
      <c r="Q59667" t="s">
        <v>303861</v>
      </c>
      <c r="R59667" t="s">
        <v>303862</v>
      </c>
      <c r="S59667" t="s">
        <v>303863</v>
      </c>
      <c r="T59667" t="s">
        <v>303864</v>
      </c>
      <c r="U59667" t="s">
        <v>34</v>
      </c>
      <c r="V59667" t="s">
        <v>46</v>
      </c>
      <c r="W59667" t="s">
        <v>106</v>
      </c>
      <c r="X59667" t="s">
        <v>107</v>
      </c>
      <c r="Y59667" t="s">
        <v>1681</v>
      </c>
      <c r="Z59667" t="s">
        <v>36969</v>
      </c>
    </row>
    <row r="59668" spans="11:26" x14ac:dyDescent="0.3">
      <c r="K59668" t="s">
        <v>303865</v>
      </c>
      <c r="L59668" t="s">
        <v>303866</v>
      </c>
      <c r="M59668" t="s">
        <v>52</v>
      </c>
      <c r="O59668" t="s">
        <v>5870</v>
      </c>
      <c r="P59668">
        <v>600000</v>
      </c>
      <c r="Q59668" t="s">
        <v>303867</v>
      </c>
      <c r="R59668" t="s">
        <v>303868</v>
      </c>
      <c r="S59668" t="s">
        <v>303869</v>
      </c>
      <c r="T59668" t="s">
        <v>91493</v>
      </c>
      <c r="U59668" t="s">
        <v>34</v>
      </c>
      <c r="V59668" t="s">
        <v>13081</v>
      </c>
      <c r="W59668">
        <v>14</v>
      </c>
      <c r="X59668" t="s">
        <v>26310</v>
      </c>
      <c r="Y59668" t="s">
        <v>26310</v>
      </c>
      <c r="Z59668" s="1">
        <v>41280</v>
      </c>
    </row>
    <row r="59669" spans="11:26" x14ac:dyDescent="0.3">
      <c r="K59669" t="s">
        <v>303870</v>
      </c>
      <c r="L59669" t="s">
        <v>303871</v>
      </c>
      <c r="M59669" t="s">
        <v>28</v>
      </c>
      <c r="O59669" t="s">
        <v>32144</v>
      </c>
      <c r="P59669">
        <v>20000000</v>
      </c>
      <c r="Q59669" t="s">
        <v>303872</v>
      </c>
      <c r="R59669" t="s">
        <v>303873</v>
      </c>
      <c r="S59669" t="s">
        <v>303874</v>
      </c>
      <c r="T59669" t="s">
        <v>2570</v>
      </c>
      <c r="U59669" t="s">
        <v>178</v>
      </c>
      <c r="V59669" t="s">
        <v>46</v>
      </c>
      <c r="W59669" t="s">
        <v>106</v>
      </c>
      <c r="X59669" t="s">
        <v>107</v>
      </c>
      <c r="Y59669" t="s">
        <v>446</v>
      </c>
      <c r="Z59669" s="1">
        <v>38353</v>
      </c>
    </row>
    <row r="59670" spans="11:26" x14ac:dyDescent="0.3">
      <c r="K59670" t="s">
        <v>303875</v>
      </c>
      <c r="L59670" t="s">
        <v>303876</v>
      </c>
      <c r="M59670" t="s">
        <v>52</v>
      </c>
      <c r="O59670" s="1">
        <v>39970</v>
      </c>
      <c r="Q59670" t="s">
        <v>303877</v>
      </c>
      <c r="R59670" t="s">
        <v>303878</v>
      </c>
      <c r="S59670" t="s">
        <v>303879</v>
      </c>
      <c r="T59670" t="s">
        <v>303880</v>
      </c>
      <c r="U59670" t="s">
        <v>345</v>
      </c>
      <c r="V59670" t="s">
        <v>46</v>
      </c>
      <c r="W59670" t="s">
        <v>106</v>
      </c>
      <c r="X59670" t="s">
        <v>107</v>
      </c>
      <c r="Y59670" t="s">
        <v>446</v>
      </c>
      <c r="Z59670" s="1">
        <v>38720</v>
      </c>
    </row>
    <row r="59671" spans="11:26" x14ac:dyDescent="0.3">
      <c r="K59671" t="s">
        <v>303881</v>
      </c>
      <c r="L59671" t="s">
        <v>303882</v>
      </c>
      <c r="M59671" t="s">
        <v>52</v>
      </c>
      <c r="O59671" s="1">
        <v>41640</v>
      </c>
      <c r="Q59671" t="s">
        <v>303883</v>
      </c>
      <c r="R59671" t="s">
        <v>303884</v>
      </c>
      <c r="S59671" t="s">
        <v>303885</v>
      </c>
      <c r="T59671" t="s">
        <v>303886</v>
      </c>
      <c r="U59671" t="s">
        <v>178</v>
      </c>
      <c r="V59671" t="s">
        <v>206</v>
      </c>
      <c r="W59671" t="s">
        <v>207</v>
      </c>
      <c r="X59671" t="s">
        <v>208</v>
      </c>
      <c r="Y59671" t="s">
        <v>208</v>
      </c>
      <c r="Z59671" s="1">
        <v>38721</v>
      </c>
    </row>
    <row r="59672" spans="11:26" x14ac:dyDescent="0.3">
      <c r="K59672" t="s">
        <v>303887</v>
      </c>
      <c r="L59672" t="s">
        <v>303888</v>
      </c>
      <c r="M59672" t="s">
        <v>28</v>
      </c>
      <c r="N59672" t="s">
        <v>29</v>
      </c>
      <c r="O59672" t="s">
        <v>303889</v>
      </c>
      <c r="P59672">
        <v>18000000</v>
      </c>
      <c r="Q59672" t="s">
        <v>303890</v>
      </c>
      <c r="R59672" t="s">
        <v>303891</v>
      </c>
      <c r="S59672" t="s">
        <v>303892</v>
      </c>
      <c r="T59672" t="s">
        <v>303893</v>
      </c>
      <c r="U59672" t="s">
        <v>345</v>
      </c>
      <c r="Z59672" t="s">
        <v>130469</v>
      </c>
    </row>
    <row r="59673" spans="11:26" x14ac:dyDescent="0.3">
      <c r="K59673" t="s">
        <v>303894</v>
      </c>
      <c r="L59673" t="s">
        <v>303895</v>
      </c>
      <c r="M59673" t="s">
        <v>52</v>
      </c>
      <c r="O59673" t="s">
        <v>7993</v>
      </c>
      <c r="P59673">
        <v>250000</v>
      </c>
      <c r="Q59673" t="s">
        <v>303896</v>
      </c>
      <c r="R59673" t="s">
        <v>303897</v>
      </c>
      <c r="S59673" t="s">
        <v>303898</v>
      </c>
      <c r="T59673" t="s">
        <v>303899</v>
      </c>
      <c r="U59673" t="s">
        <v>178</v>
      </c>
      <c r="V59673" t="s">
        <v>46</v>
      </c>
      <c r="W59673" t="s">
        <v>260</v>
      </c>
      <c r="X59673" t="s">
        <v>402</v>
      </c>
      <c r="Y59673" t="s">
        <v>402</v>
      </c>
      <c r="Z59673" s="1">
        <v>38729</v>
      </c>
    </row>
    <row r="59674" spans="11:26" x14ac:dyDescent="0.3">
      <c r="K59674" t="s">
        <v>303900</v>
      </c>
      <c r="L59674" t="s">
        <v>303901</v>
      </c>
      <c r="M59674" t="s">
        <v>28</v>
      </c>
      <c r="N59674" t="s">
        <v>29</v>
      </c>
      <c r="O59674" s="1">
        <v>40546</v>
      </c>
      <c r="P59674">
        <v>8000000</v>
      </c>
      <c r="Q59674" t="s">
        <v>303902</v>
      </c>
      <c r="R59674" t="s">
        <v>303903</v>
      </c>
      <c r="S59674" t="s">
        <v>303904</v>
      </c>
      <c r="T59674" t="s">
        <v>912</v>
      </c>
      <c r="U59674" t="s">
        <v>34</v>
      </c>
      <c r="V59674" t="s">
        <v>46</v>
      </c>
      <c r="W59674" t="s">
        <v>106</v>
      </c>
      <c r="X59674" t="s">
        <v>2081</v>
      </c>
      <c r="Y59674" t="s">
        <v>2081</v>
      </c>
      <c r="Z59674" s="1">
        <v>40544</v>
      </c>
    </row>
    <row r="59675" spans="11:26" x14ac:dyDescent="0.3">
      <c r="K59675" t="s">
        <v>303900</v>
      </c>
      <c r="L59675" t="s">
        <v>303905</v>
      </c>
      <c r="M59675" t="s">
        <v>28</v>
      </c>
      <c r="N59675" t="s">
        <v>40</v>
      </c>
      <c r="O59675" t="s">
        <v>13637</v>
      </c>
      <c r="P59675">
        <v>3000000</v>
      </c>
      <c r="Q59675" t="s">
        <v>303906</v>
      </c>
      <c r="R59675" t="s">
        <v>303907</v>
      </c>
      <c r="S59675" t="s">
        <v>303908</v>
      </c>
      <c r="T59675" t="s">
        <v>303909</v>
      </c>
      <c r="U59675" t="s">
        <v>34</v>
      </c>
      <c r="V59675" t="s">
        <v>1072</v>
      </c>
      <c r="W59675">
        <v>4</v>
      </c>
      <c r="X59675" t="s">
        <v>5596</v>
      </c>
      <c r="Y59675" t="s">
        <v>5596</v>
      </c>
      <c r="Z59675" t="s">
        <v>80946</v>
      </c>
    </row>
    <row r="59676" spans="11:26" x14ac:dyDescent="0.3">
      <c r="K59676" t="s">
        <v>303910</v>
      </c>
      <c r="L59676" t="s">
        <v>303911</v>
      </c>
      <c r="M59676" t="s">
        <v>28</v>
      </c>
      <c r="N59676" t="s">
        <v>29</v>
      </c>
      <c r="O59676" t="s">
        <v>24621</v>
      </c>
      <c r="P59676">
        <v>7000000</v>
      </c>
      <c r="Q59676" t="s">
        <v>303912</v>
      </c>
      <c r="R59676" t="s">
        <v>303913</v>
      </c>
      <c r="S59676" t="s">
        <v>303914</v>
      </c>
      <c r="T59676" t="s">
        <v>303915</v>
      </c>
      <c r="U59676" t="s">
        <v>34</v>
      </c>
      <c r="V59676" t="s">
        <v>46</v>
      </c>
      <c r="W59676" t="s">
        <v>1081</v>
      </c>
      <c r="X59676" t="s">
        <v>1082</v>
      </c>
      <c r="Y59676" t="s">
        <v>1082</v>
      </c>
    </row>
    <row r="59677" spans="11:26" x14ac:dyDescent="0.3">
      <c r="K59677" t="s">
        <v>303916</v>
      </c>
      <c r="L59677" t="s">
        <v>303917</v>
      </c>
      <c r="M59677" t="s">
        <v>223</v>
      </c>
      <c r="O59677" s="1">
        <v>42254</v>
      </c>
      <c r="P59677">
        <v>0</v>
      </c>
      <c r="Q59677" t="s">
        <v>303918</v>
      </c>
      <c r="R59677" t="s">
        <v>303919</v>
      </c>
      <c r="S59677" t="s">
        <v>303920</v>
      </c>
      <c r="T59677" t="s">
        <v>2570</v>
      </c>
      <c r="U59677" t="s">
        <v>178</v>
      </c>
      <c r="V59677" t="s">
        <v>46</v>
      </c>
      <c r="W59677" t="s">
        <v>106</v>
      </c>
      <c r="X59677" t="s">
        <v>107</v>
      </c>
      <c r="Y59677" t="s">
        <v>2394</v>
      </c>
      <c r="Z59677" s="1">
        <v>40761</v>
      </c>
    </row>
    <row r="59678" spans="11:26" x14ac:dyDescent="0.3">
      <c r="K59678" t="s">
        <v>303921</v>
      </c>
      <c r="L59678" t="s">
        <v>303922</v>
      </c>
      <c r="M59678" t="s">
        <v>190</v>
      </c>
      <c r="O59678" s="1">
        <v>42281</v>
      </c>
      <c r="Q59678" t="s">
        <v>303923</v>
      </c>
      <c r="R59678" t="s">
        <v>303924</v>
      </c>
      <c r="S59678" t="s">
        <v>303925</v>
      </c>
      <c r="U59678" t="s">
        <v>34</v>
      </c>
      <c r="V59678" t="s">
        <v>46</v>
      </c>
      <c r="W59678" t="s">
        <v>6707</v>
      </c>
      <c r="X59678" t="s">
        <v>24996</v>
      </c>
      <c r="Y59678" t="s">
        <v>19926</v>
      </c>
    </row>
    <row r="59679" spans="11:26" x14ac:dyDescent="0.3">
      <c r="K59679" t="s">
        <v>303926</v>
      </c>
      <c r="L59679" t="s">
        <v>303927</v>
      </c>
      <c r="M59679" t="s">
        <v>28</v>
      </c>
      <c r="N59679" t="s">
        <v>29</v>
      </c>
      <c r="O59679" s="1">
        <v>39453</v>
      </c>
      <c r="P59679">
        <v>8000000</v>
      </c>
      <c r="Q59679" t="s">
        <v>303928</v>
      </c>
      <c r="R59679" t="s">
        <v>303929</v>
      </c>
      <c r="S59679" t="s">
        <v>303930</v>
      </c>
      <c r="T59679" t="s">
        <v>303931</v>
      </c>
      <c r="U59679" t="s">
        <v>34</v>
      </c>
      <c r="V59679" t="s">
        <v>46</v>
      </c>
      <c r="W59679" t="s">
        <v>106</v>
      </c>
      <c r="X59679" t="s">
        <v>107</v>
      </c>
      <c r="Y59679" t="s">
        <v>2134</v>
      </c>
      <c r="Z59679" s="1">
        <v>39459</v>
      </c>
    </row>
    <row r="59680" spans="11:26" x14ac:dyDescent="0.3">
      <c r="K59680" t="s">
        <v>303926</v>
      </c>
      <c r="L59680" t="s">
        <v>303932</v>
      </c>
      <c r="M59680" t="s">
        <v>28</v>
      </c>
      <c r="N59680" t="s">
        <v>40</v>
      </c>
      <c r="O59680" s="1">
        <v>38727</v>
      </c>
      <c r="P59680">
        <v>3000000</v>
      </c>
      <c r="Q59680" t="s">
        <v>303933</v>
      </c>
      <c r="R59680" t="s">
        <v>303934</v>
      </c>
      <c r="S59680" t="s">
        <v>303935</v>
      </c>
      <c r="T59680" t="s">
        <v>2570</v>
      </c>
      <c r="U59680" t="s">
        <v>34</v>
      </c>
      <c r="V59680" t="s">
        <v>46</v>
      </c>
      <c r="W59680" t="s">
        <v>217</v>
      </c>
      <c r="X59680" t="s">
        <v>218</v>
      </c>
      <c r="Y59680" t="s">
        <v>1901</v>
      </c>
      <c r="Z59680" s="1">
        <v>39083</v>
      </c>
    </row>
    <row r="59681" spans="11:26" x14ac:dyDescent="0.3">
      <c r="K59681" t="s">
        <v>303936</v>
      </c>
      <c r="L59681" t="s">
        <v>303937</v>
      </c>
      <c r="M59681" t="s">
        <v>28</v>
      </c>
      <c r="N59681" t="s">
        <v>40</v>
      </c>
      <c r="O59681" s="1">
        <v>41619</v>
      </c>
      <c r="P59681">
        <v>10000000</v>
      </c>
      <c r="Q59681" t="s">
        <v>303938</v>
      </c>
      <c r="R59681" t="s">
        <v>303939</v>
      </c>
      <c r="S59681" t="s">
        <v>303940</v>
      </c>
      <c r="T59681" t="s">
        <v>74</v>
      </c>
      <c r="U59681" t="s">
        <v>34</v>
      </c>
      <c r="V59681" t="s">
        <v>46</v>
      </c>
      <c r="W59681" t="s">
        <v>1659</v>
      </c>
      <c r="X59681" t="s">
        <v>1660</v>
      </c>
      <c r="Y59681" t="s">
        <v>1660</v>
      </c>
      <c r="Z59681" s="1">
        <v>38353</v>
      </c>
    </row>
    <row r="59682" spans="11:26" x14ac:dyDescent="0.3">
      <c r="K59682" t="s">
        <v>303936</v>
      </c>
      <c r="L59682" t="s">
        <v>303941</v>
      </c>
      <c r="M59682" t="s">
        <v>28</v>
      </c>
      <c r="N59682" t="s">
        <v>29</v>
      </c>
      <c r="O59682" s="1">
        <v>41825</v>
      </c>
      <c r="P59682">
        <v>25000000</v>
      </c>
      <c r="Q59682" t="s">
        <v>303942</v>
      </c>
      <c r="R59682" t="s">
        <v>303943</v>
      </c>
      <c r="S59682" t="s">
        <v>303944</v>
      </c>
      <c r="T59682" t="s">
        <v>303945</v>
      </c>
      <c r="U59682" t="s">
        <v>34</v>
      </c>
      <c r="V59682" t="s">
        <v>46</v>
      </c>
      <c r="W59682" t="s">
        <v>167</v>
      </c>
      <c r="X59682" t="s">
        <v>168</v>
      </c>
      <c r="Y59682" t="s">
        <v>169</v>
      </c>
      <c r="Z59682" s="1">
        <v>41280</v>
      </c>
    </row>
    <row r="59683" spans="11:26" x14ac:dyDescent="0.3">
      <c r="K59683" t="s">
        <v>303946</v>
      </c>
      <c r="L59683" t="s">
        <v>303947</v>
      </c>
      <c r="M59683" t="s">
        <v>91</v>
      </c>
      <c r="O59683" t="s">
        <v>15417</v>
      </c>
      <c r="Q59683" t="s">
        <v>303948</v>
      </c>
      <c r="R59683" t="s">
        <v>303949</v>
      </c>
      <c r="S59683" t="s">
        <v>303950</v>
      </c>
      <c r="T59683" t="s">
        <v>303951</v>
      </c>
      <c r="U59683" t="s">
        <v>34</v>
      </c>
      <c r="V59683" t="s">
        <v>46</v>
      </c>
      <c r="W59683" t="s">
        <v>106</v>
      </c>
      <c r="X59683" t="s">
        <v>107</v>
      </c>
      <c r="Y59683" t="s">
        <v>1016</v>
      </c>
      <c r="Z59683" t="s">
        <v>14519</v>
      </c>
    </row>
    <row r="59684" spans="11:26" x14ac:dyDescent="0.3">
      <c r="K59684" t="s">
        <v>303946</v>
      </c>
      <c r="L59684" t="s">
        <v>303952</v>
      </c>
      <c r="M59684" t="s">
        <v>52</v>
      </c>
      <c r="O59684" s="1">
        <v>41278</v>
      </c>
      <c r="P59684">
        <v>1010000</v>
      </c>
      <c r="Q59684" t="s">
        <v>303953</v>
      </c>
      <c r="R59684" t="s">
        <v>303954</v>
      </c>
      <c r="S59684" t="s">
        <v>303955</v>
      </c>
      <c r="T59684" t="s">
        <v>303956</v>
      </c>
      <c r="U59684" t="s">
        <v>34</v>
      </c>
      <c r="V59684" t="s">
        <v>598</v>
      </c>
      <c r="W59684">
        <v>26</v>
      </c>
      <c r="X59684" t="s">
        <v>599</v>
      </c>
      <c r="Y59684" t="s">
        <v>599</v>
      </c>
      <c r="Z59684" s="1">
        <v>39451</v>
      </c>
    </row>
    <row r="59685" spans="11:26" x14ac:dyDescent="0.3">
      <c r="K59685" t="s">
        <v>303946</v>
      </c>
      <c r="L59685" t="s">
        <v>303957</v>
      </c>
      <c r="M59685" t="s">
        <v>52</v>
      </c>
      <c r="O59685" t="s">
        <v>1735</v>
      </c>
      <c r="Q59685" t="s">
        <v>303958</v>
      </c>
      <c r="R59685" t="s">
        <v>303959</v>
      </c>
      <c r="S59685" t="s">
        <v>303960</v>
      </c>
      <c r="T59685" t="s">
        <v>303961</v>
      </c>
      <c r="U59685" t="s">
        <v>345</v>
      </c>
      <c r="V59685" t="s">
        <v>46</v>
      </c>
      <c r="W59685" t="s">
        <v>228</v>
      </c>
      <c r="X59685" t="s">
        <v>229</v>
      </c>
      <c r="Y59685" t="s">
        <v>18048</v>
      </c>
      <c r="Z59685" s="1">
        <v>40546</v>
      </c>
    </row>
    <row r="59686" spans="11:26" x14ac:dyDescent="0.3">
      <c r="K59686" t="s">
        <v>303946</v>
      </c>
      <c r="L59686" t="s">
        <v>303962</v>
      </c>
      <c r="M59686" t="s">
        <v>52</v>
      </c>
      <c r="O59686" t="s">
        <v>25060</v>
      </c>
      <c r="P59686">
        <v>1652571</v>
      </c>
      <c r="Q59686" t="s">
        <v>303963</v>
      </c>
      <c r="R59686" t="s">
        <v>303964</v>
      </c>
      <c r="S59686" t="s">
        <v>303965</v>
      </c>
      <c r="T59686" t="s">
        <v>265687</v>
      </c>
      <c r="U59686" t="s">
        <v>34</v>
      </c>
      <c r="V59686" t="s">
        <v>454</v>
      </c>
      <c r="W59686">
        <v>17</v>
      </c>
      <c r="X59686" t="s">
        <v>776</v>
      </c>
      <c r="Y59686" t="s">
        <v>776</v>
      </c>
      <c r="Z59686" s="1">
        <v>39083</v>
      </c>
    </row>
    <row r="59687" spans="11:26" x14ac:dyDescent="0.3">
      <c r="K59687" t="s">
        <v>303966</v>
      </c>
      <c r="L59687" t="s">
        <v>303967</v>
      </c>
      <c r="M59687" t="s">
        <v>52</v>
      </c>
      <c r="O59687" s="1">
        <v>41584</v>
      </c>
      <c r="P59687">
        <v>857360</v>
      </c>
      <c r="Q59687" t="s">
        <v>303968</v>
      </c>
      <c r="R59687" t="s">
        <v>303969</v>
      </c>
      <c r="S59687" t="s">
        <v>303970</v>
      </c>
      <c r="T59687" t="s">
        <v>303971</v>
      </c>
      <c r="U59687" t="s">
        <v>34</v>
      </c>
      <c r="V59687" t="s">
        <v>46</v>
      </c>
      <c r="W59687" t="s">
        <v>2104</v>
      </c>
      <c r="X59687" t="s">
        <v>2105</v>
      </c>
      <c r="Y59687" t="s">
        <v>58070</v>
      </c>
      <c r="Z59687" s="1">
        <v>41736</v>
      </c>
    </row>
    <row r="59688" spans="11:26" x14ac:dyDescent="0.3">
      <c r="K59688" t="s">
        <v>303966</v>
      </c>
      <c r="L59688" t="s">
        <v>303972</v>
      </c>
      <c r="M59688" t="s">
        <v>324</v>
      </c>
      <c r="O59688" s="1">
        <v>40920</v>
      </c>
      <c r="P59688">
        <v>550000</v>
      </c>
      <c r="Q59688" t="s">
        <v>303973</v>
      </c>
      <c r="R59688" t="s">
        <v>303974</v>
      </c>
      <c r="S59688" t="s">
        <v>303975</v>
      </c>
      <c r="T59688" t="s">
        <v>12551</v>
      </c>
      <c r="U59688" t="s">
        <v>34</v>
      </c>
      <c r="V59688" t="s">
        <v>46</v>
      </c>
      <c r="W59688" t="s">
        <v>1081</v>
      </c>
      <c r="X59688" t="s">
        <v>1082</v>
      </c>
      <c r="Y59688" t="s">
        <v>1082</v>
      </c>
      <c r="Z59688" s="1">
        <v>39448</v>
      </c>
    </row>
    <row r="59689" spans="11:26" x14ac:dyDescent="0.3">
      <c r="K59689" t="s">
        <v>303976</v>
      </c>
      <c r="L59689" t="s">
        <v>303977</v>
      </c>
      <c r="M59689" t="s">
        <v>256</v>
      </c>
      <c r="O59689" s="1">
        <v>41283</v>
      </c>
      <c r="P59689">
        <v>66086</v>
      </c>
      <c r="Q59689" t="s">
        <v>303978</v>
      </c>
      <c r="R59689" t="s">
        <v>303979</v>
      </c>
      <c r="S59689" t="s">
        <v>303980</v>
      </c>
      <c r="T59689" t="s">
        <v>303981</v>
      </c>
      <c r="U59689" t="s">
        <v>345</v>
      </c>
      <c r="V59689" t="s">
        <v>46</v>
      </c>
      <c r="W59689" t="s">
        <v>471</v>
      </c>
      <c r="X59689" t="s">
        <v>1760</v>
      </c>
      <c r="Y59689" t="s">
        <v>1760</v>
      </c>
      <c r="Z59689" s="1">
        <v>40914</v>
      </c>
    </row>
    <row r="59690" spans="11:26" x14ac:dyDescent="0.3">
      <c r="K59690" t="s">
        <v>303982</v>
      </c>
      <c r="L59690" t="s">
        <v>303983</v>
      </c>
      <c r="M59690" t="s">
        <v>28</v>
      </c>
      <c r="O59690" s="1">
        <v>40487</v>
      </c>
      <c r="P59690">
        <v>2000000</v>
      </c>
      <c r="Q59690" t="s">
        <v>303984</v>
      </c>
      <c r="R59690" t="s">
        <v>303985</v>
      </c>
      <c r="S59690" t="s">
        <v>303986</v>
      </c>
      <c r="T59690" t="s">
        <v>303987</v>
      </c>
      <c r="U59690" t="s">
        <v>34</v>
      </c>
      <c r="V59690" t="s">
        <v>46</v>
      </c>
      <c r="W59690" t="s">
        <v>106</v>
      </c>
      <c r="X59690" t="s">
        <v>107</v>
      </c>
      <c r="Y59690" t="s">
        <v>116</v>
      </c>
      <c r="Z59690" s="1">
        <v>41275</v>
      </c>
    </row>
    <row r="59691" spans="11:26" x14ac:dyDescent="0.3">
      <c r="K59691" t="s">
        <v>303988</v>
      </c>
      <c r="L59691" t="s">
        <v>303989</v>
      </c>
      <c r="M59691" t="s">
        <v>28</v>
      </c>
      <c r="N59691" t="s">
        <v>40</v>
      </c>
      <c r="O59691" s="1">
        <v>38484</v>
      </c>
      <c r="P59691">
        <v>5000000</v>
      </c>
      <c r="Q59691" t="s">
        <v>303990</v>
      </c>
      <c r="R59691" t="s">
        <v>303991</v>
      </c>
      <c r="S59691" t="s">
        <v>303992</v>
      </c>
      <c r="T59691" t="s">
        <v>74</v>
      </c>
      <c r="U59691" t="s">
        <v>34</v>
      </c>
      <c r="V59691" t="s">
        <v>1048</v>
      </c>
      <c r="W59691">
        <v>9</v>
      </c>
      <c r="X59691" t="s">
        <v>1049</v>
      </c>
      <c r="Y59691" t="s">
        <v>303993</v>
      </c>
    </row>
    <row r="59692" spans="11:26" x14ac:dyDescent="0.3">
      <c r="K59692" t="s">
        <v>303994</v>
      </c>
      <c r="L59692" t="s">
        <v>303995</v>
      </c>
      <c r="M59692" t="s">
        <v>28</v>
      </c>
      <c r="N59692" t="s">
        <v>40</v>
      </c>
      <c r="O59692" t="s">
        <v>38770</v>
      </c>
      <c r="P59692">
        <v>6000000</v>
      </c>
      <c r="Q59692" t="s">
        <v>303996</v>
      </c>
      <c r="R59692" t="s">
        <v>303997</v>
      </c>
      <c r="S59692" t="s">
        <v>303998</v>
      </c>
      <c r="T59692" t="s">
        <v>303999</v>
      </c>
      <c r="U59692" t="s">
        <v>178</v>
      </c>
      <c r="V59692" t="s">
        <v>46</v>
      </c>
      <c r="W59692" t="s">
        <v>75</v>
      </c>
      <c r="X59692" t="s">
        <v>464</v>
      </c>
      <c r="Y59692" t="s">
        <v>464</v>
      </c>
      <c r="Z59692" s="1">
        <v>34700</v>
      </c>
    </row>
    <row r="59693" spans="11:26" x14ac:dyDescent="0.3">
      <c r="K59693" t="s">
        <v>303994</v>
      </c>
      <c r="L59693" t="s">
        <v>304000</v>
      </c>
      <c r="M59693" t="s">
        <v>28</v>
      </c>
      <c r="N59693" t="s">
        <v>40</v>
      </c>
      <c r="O59693" s="1">
        <v>41402</v>
      </c>
      <c r="P59693">
        <v>2000000</v>
      </c>
      <c r="Q59693" t="s">
        <v>304001</v>
      </c>
      <c r="R59693" t="s">
        <v>304002</v>
      </c>
      <c r="S59693" t="s">
        <v>304003</v>
      </c>
      <c r="T59693" t="s">
        <v>296</v>
      </c>
      <c r="U59693" t="s">
        <v>34</v>
      </c>
      <c r="V59693" t="s">
        <v>46</v>
      </c>
      <c r="W59693" t="s">
        <v>471</v>
      </c>
      <c r="X59693" t="s">
        <v>1482</v>
      </c>
      <c r="Y59693" t="s">
        <v>1482</v>
      </c>
      <c r="Z59693" s="1">
        <v>39448</v>
      </c>
    </row>
    <row r="59694" spans="11:26" x14ac:dyDescent="0.3">
      <c r="K59694" t="s">
        <v>303994</v>
      </c>
      <c r="L59694" t="s">
        <v>304004</v>
      </c>
      <c r="M59694" t="s">
        <v>28</v>
      </c>
      <c r="N59694" t="s">
        <v>29</v>
      </c>
      <c r="O59694" s="1">
        <v>41741</v>
      </c>
      <c r="P59694">
        <v>26400000</v>
      </c>
      <c r="Q59694" t="s">
        <v>304005</v>
      </c>
      <c r="R59694" t="s">
        <v>304006</v>
      </c>
      <c r="S59694" t="s">
        <v>304007</v>
      </c>
      <c r="T59694" t="s">
        <v>5932</v>
      </c>
      <c r="U59694" t="s">
        <v>34</v>
      </c>
      <c r="V59694" t="s">
        <v>46</v>
      </c>
      <c r="W59694" t="s">
        <v>8198</v>
      </c>
      <c r="X59694" t="s">
        <v>8199</v>
      </c>
      <c r="Y59694" t="s">
        <v>304008</v>
      </c>
      <c r="Z59694" s="1">
        <v>40544</v>
      </c>
    </row>
    <row r="59695" spans="11:26" x14ac:dyDescent="0.3">
      <c r="K59695" t="s">
        <v>304009</v>
      </c>
      <c r="L59695" t="s">
        <v>304010</v>
      </c>
      <c r="M59695" t="s">
        <v>3454</v>
      </c>
      <c r="O59695" s="1">
        <v>42162</v>
      </c>
      <c r="P59695">
        <v>25000000</v>
      </c>
      <c r="Q59695" t="s">
        <v>304011</v>
      </c>
      <c r="R59695" t="s">
        <v>304012</v>
      </c>
      <c r="S59695" t="s">
        <v>304013</v>
      </c>
      <c r="T59695" t="s">
        <v>11529</v>
      </c>
      <c r="U59695" t="s">
        <v>345</v>
      </c>
      <c r="V59695" t="s">
        <v>206</v>
      </c>
      <c r="W59695" t="s">
        <v>535</v>
      </c>
      <c r="X59695" t="s">
        <v>208</v>
      </c>
      <c r="Y59695" t="s">
        <v>536</v>
      </c>
      <c r="Z59695" t="s">
        <v>304014</v>
      </c>
    </row>
    <row r="59696" spans="11:26" x14ac:dyDescent="0.3">
      <c r="K59696" t="s">
        <v>304015</v>
      </c>
      <c r="L59696" t="s">
        <v>304016</v>
      </c>
      <c r="M59696" t="s">
        <v>28</v>
      </c>
      <c r="N59696" t="s">
        <v>40</v>
      </c>
      <c r="O59696" t="s">
        <v>116116</v>
      </c>
      <c r="P59696">
        <v>10000000</v>
      </c>
      <c r="Q59696" t="s">
        <v>304017</v>
      </c>
      <c r="R59696" t="s">
        <v>304018</v>
      </c>
      <c r="S59696" t="s">
        <v>304019</v>
      </c>
      <c r="T59696" t="s">
        <v>58519</v>
      </c>
      <c r="U59696" t="s">
        <v>34</v>
      </c>
      <c r="V59696" t="s">
        <v>46</v>
      </c>
      <c r="W59696" t="s">
        <v>106</v>
      </c>
      <c r="X59696" t="s">
        <v>107</v>
      </c>
      <c r="Y59696" t="s">
        <v>116</v>
      </c>
      <c r="Z59696" s="1">
        <v>41275</v>
      </c>
    </row>
    <row r="59697" spans="11:26" x14ac:dyDescent="0.3">
      <c r="K59697" t="s">
        <v>304015</v>
      </c>
      <c r="L59697" t="s">
        <v>304020</v>
      </c>
      <c r="M59697" t="s">
        <v>28</v>
      </c>
      <c r="N59697" t="s">
        <v>493</v>
      </c>
      <c r="O59697" s="1">
        <v>40881</v>
      </c>
      <c r="P59697">
        <v>32500000</v>
      </c>
      <c r="Q59697" t="s">
        <v>304021</v>
      </c>
      <c r="R59697" t="s">
        <v>304022</v>
      </c>
      <c r="S59697" t="s">
        <v>304023</v>
      </c>
      <c r="T59697" t="s">
        <v>304024</v>
      </c>
      <c r="U59697" t="s">
        <v>34</v>
      </c>
      <c r="V59697" t="s">
        <v>46</v>
      </c>
      <c r="W59697" t="s">
        <v>9996</v>
      </c>
      <c r="X59697" t="s">
        <v>10461</v>
      </c>
      <c r="Y59697" t="s">
        <v>10461</v>
      </c>
      <c r="Z59697" s="1">
        <v>38353</v>
      </c>
    </row>
    <row r="59698" spans="11:26" x14ac:dyDescent="0.3">
      <c r="K59698" t="s">
        <v>304025</v>
      </c>
      <c r="L59698" t="s">
        <v>304026</v>
      </c>
      <c r="M59698" t="s">
        <v>28</v>
      </c>
      <c r="N59698" t="s">
        <v>40</v>
      </c>
      <c r="O59698" s="1">
        <v>39755</v>
      </c>
      <c r="P59698">
        <v>3000000</v>
      </c>
      <c r="Q59698" t="s">
        <v>304027</v>
      </c>
      <c r="R59698" t="s">
        <v>304028</v>
      </c>
      <c r="S59698" t="s">
        <v>304029</v>
      </c>
      <c r="T59698" t="s">
        <v>304030</v>
      </c>
      <c r="U59698" t="s">
        <v>34</v>
      </c>
      <c r="Z59698" s="1">
        <v>41275</v>
      </c>
    </row>
    <row r="59699" spans="11:26" x14ac:dyDescent="0.3">
      <c r="K59699" t="s">
        <v>304031</v>
      </c>
      <c r="L59699" t="s">
        <v>304032</v>
      </c>
      <c r="M59699" t="s">
        <v>233</v>
      </c>
      <c r="O59699" s="1">
        <v>41400</v>
      </c>
      <c r="Q59699" t="s">
        <v>304033</v>
      </c>
      <c r="R59699" t="s">
        <v>304034</v>
      </c>
      <c r="S59699" t="s">
        <v>304035</v>
      </c>
      <c r="T59699" t="s">
        <v>304036</v>
      </c>
      <c r="U59699" t="s">
        <v>34</v>
      </c>
      <c r="V59699" t="s">
        <v>46</v>
      </c>
      <c r="W59699" t="s">
        <v>106</v>
      </c>
      <c r="X59699" t="s">
        <v>107</v>
      </c>
      <c r="Y59699" t="s">
        <v>116</v>
      </c>
    </row>
    <row r="59700" spans="11:26" x14ac:dyDescent="0.3">
      <c r="K59700" t="s">
        <v>304031</v>
      </c>
      <c r="L59700" t="s">
        <v>304037</v>
      </c>
      <c r="M59700" t="s">
        <v>28</v>
      </c>
      <c r="N59700" t="s">
        <v>29</v>
      </c>
      <c r="O59700" s="1">
        <v>41030</v>
      </c>
      <c r="P59700">
        <v>12000000</v>
      </c>
      <c r="Q59700" t="s">
        <v>304038</v>
      </c>
      <c r="R59700" t="s">
        <v>304039</v>
      </c>
      <c r="S59700" t="s">
        <v>304040</v>
      </c>
      <c r="T59700" t="s">
        <v>304041</v>
      </c>
      <c r="U59700" t="s">
        <v>34</v>
      </c>
      <c r="V59700" t="s">
        <v>46</v>
      </c>
      <c r="W59700" t="s">
        <v>1846</v>
      </c>
      <c r="X59700" t="s">
        <v>1847</v>
      </c>
      <c r="Y59700" t="s">
        <v>1989</v>
      </c>
    </row>
    <row r="59701" spans="11:26" x14ac:dyDescent="0.3">
      <c r="K59701" t="s">
        <v>304031</v>
      </c>
      <c r="L59701" t="s">
        <v>304042</v>
      </c>
      <c r="M59701" t="s">
        <v>28</v>
      </c>
      <c r="N59701" t="s">
        <v>40</v>
      </c>
      <c r="O59701" t="s">
        <v>48818</v>
      </c>
      <c r="P59701">
        <v>2777360</v>
      </c>
      <c r="Q59701" t="s">
        <v>304043</v>
      </c>
      <c r="R59701" t="s">
        <v>304044</v>
      </c>
      <c r="S59701" t="s">
        <v>304045</v>
      </c>
      <c r="T59701" t="s">
        <v>71847</v>
      </c>
      <c r="U59701" t="s">
        <v>34</v>
      </c>
      <c r="V59701" t="s">
        <v>46</v>
      </c>
      <c r="W59701" t="s">
        <v>167</v>
      </c>
      <c r="X59701" t="s">
        <v>168</v>
      </c>
      <c r="Y59701" t="s">
        <v>169</v>
      </c>
      <c r="Z59701" s="1">
        <v>39814</v>
      </c>
    </row>
    <row r="59702" spans="11:26" x14ac:dyDescent="0.3">
      <c r="K59702" t="s">
        <v>304046</v>
      </c>
      <c r="L59702" t="s">
        <v>304047</v>
      </c>
      <c r="M59702" t="s">
        <v>190</v>
      </c>
      <c r="O59702" s="1">
        <v>41797</v>
      </c>
      <c r="P59702">
        <v>5000000</v>
      </c>
      <c r="Q59702" t="s">
        <v>304048</v>
      </c>
      <c r="R59702" t="s">
        <v>304049</v>
      </c>
      <c r="S59702" t="s">
        <v>304050</v>
      </c>
      <c r="T59702" t="s">
        <v>304051</v>
      </c>
      <c r="U59702" t="s">
        <v>178</v>
      </c>
      <c r="V59702" t="s">
        <v>46</v>
      </c>
      <c r="W59702" t="s">
        <v>106</v>
      </c>
      <c r="X59702" t="s">
        <v>107</v>
      </c>
      <c r="Y59702" t="s">
        <v>8015</v>
      </c>
      <c r="Z59702" s="1">
        <v>38353</v>
      </c>
    </row>
    <row r="59703" spans="11:26" x14ac:dyDescent="0.3">
      <c r="K59703" t="s">
        <v>304052</v>
      </c>
      <c r="L59703" t="s">
        <v>304053</v>
      </c>
      <c r="M59703" t="s">
        <v>28</v>
      </c>
      <c r="O59703" s="1">
        <v>40850</v>
      </c>
      <c r="P59703">
        <v>2370582</v>
      </c>
      <c r="Q59703" t="s">
        <v>304054</v>
      </c>
      <c r="R59703" t="s">
        <v>304055</v>
      </c>
      <c r="S59703" t="s">
        <v>304056</v>
      </c>
      <c r="T59703" t="s">
        <v>2126</v>
      </c>
      <c r="U59703" t="s">
        <v>34</v>
      </c>
      <c r="V59703" t="s">
        <v>46</v>
      </c>
      <c r="W59703" t="s">
        <v>142</v>
      </c>
      <c r="X59703" t="s">
        <v>4891</v>
      </c>
      <c r="Y59703" t="s">
        <v>4891</v>
      </c>
      <c r="Z59703" s="1">
        <v>40544</v>
      </c>
    </row>
    <row r="59704" spans="11:26" x14ac:dyDescent="0.3">
      <c r="K59704" t="s">
        <v>304052</v>
      </c>
      <c r="L59704" t="s">
        <v>304057</v>
      </c>
      <c r="M59704" t="s">
        <v>256</v>
      </c>
      <c r="O59704" t="s">
        <v>39735</v>
      </c>
      <c r="P59704">
        <v>2810000</v>
      </c>
      <c r="Q59704" t="s">
        <v>304058</v>
      </c>
      <c r="R59704" t="s">
        <v>304059</v>
      </c>
      <c r="S59704" t="s">
        <v>304060</v>
      </c>
      <c r="T59704" t="s">
        <v>2126</v>
      </c>
      <c r="U59704" t="s">
        <v>34</v>
      </c>
      <c r="V59704" t="s">
        <v>35</v>
      </c>
      <c r="W59704">
        <v>2</v>
      </c>
      <c r="X59704" t="s">
        <v>6037</v>
      </c>
      <c r="Y59704" t="s">
        <v>6037</v>
      </c>
    </row>
    <row r="59705" spans="11:26" x14ac:dyDescent="0.3">
      <c r="K59705" t="s">
        <v>304052</v>
      </c>
      <c r="L59705" t="s">
        <v>304061</v>
      </c>
      <c r="M59705" t="s">
        <v>256</v>
      </c>
      <c r="O59705" t="s">
        <v>8065</v>
      </c>
      <c r="P59705">
        <v>1040000</v>
      </c>
      <c r="Q59705" t="s">
        <v>304062</v>
      </c>
      <c r="R59705" t="s">
        <v>304063</v>
      </c>
      <c r="S59705" t="s">
        <v>304064</v>
      </c>
      <c r="T59705" t="s">
        <v>112681</v>
      </c>
      <c r="U59705" t="s">
        <v>34</v>
      </c>
      <c r="V59705" t="s">
        <v>46</v>
      </c>
      <c r="W59705" t="s">
        <v>106</v>
      </c>
      <c r="X59705" t="s">
        <v>151</v>
      </c>
      <c r="Y59705" t="s">
        <v>151</v>
      </c>
      <c r="Z59705" t="s">
        <v>10842</v>
      </c>
    </row>
    <row r="59706" spans="11:26" x14ac:dyDescent="0.3">
      <c r="K59706" t="s">
        <v>304052</v>
      </c>
      <c r="L59706" t="s">
        <v>304065</v>
      </c>
      <c r="M59706" t="s">
        <v>256</v>
      </c>
      <c r="O59706" t="s">
        <v>26171</v>
      </c>
      <c r="P59706">
        <v>700000</v>
      </c>
      <c r="Q59706" t="s">
        <v>304066</v>
      </c>
      <c r="R59706" t="s">
        <v>304067</v>
      </c>
      <c r="S59706" t="s">
        <v>304068</v>
      </c>
      <c r="T59706" t="s">
        <v>304069</v>
      </c>
      <c r="U59706" t="s">
        <v>34</v>
      </c>
      <c r="V59706" t="s">
        <v>46</v>
      </c>
      <c r="W59706" t="s">
        <v>142</v>
      </c>
      <c r="X59706" t="s">
        <v>143</v>
      </c>
      <c r="Y59706" t="s">
        <v>143</v>
      </c>
      <c r="Z59706" s="1">
        <v>41640</v>
      </c>
    </row>
    <row r="59707" spans="11:26" x14ac:dyDescent="0.3">
      <c r="K59707" t="s">
        <v>304070</v>
      </c>
      <c r="L59707" t="s">
        <v>304071</v>
      </c>
      <c r="M59707" t="s">
        <v>190</v>
      </c>
      <c r="O59707" s="1">
        <v>41827</v>
      </c>
      <c r="Q59707" t="s">
        <v>304072</v>
      </c>
      <c r="R59707" t="s">
        <v>304073</v>
      </c>
      <c r="S59707" t="s">
        <v>304074</v>
      </c>
      <c r="T59707" t="s">
        <v>304075</v>
      </c>
      <c r="U59707" t="s">
        <v>34</v>
      </c>
      <c r="V59707" t="s">
        <v>46</v>
      </c>
      <c r="W59707" t="s">
        <v>195</v>
      </c>
      <c r="X59707" t="s">
        <v>882</v>
      </c>
      <c r="Y59707" t="s">
        <v>77491</v>
      </c>
      <c r="Z59707" s="1">
        <v>37987</v>
      </c>
    </row>
    <row r="59708" spans="11:26" x14ac:dyDescent="0.3">
      <c r="K59708" t="s">
        <v>304076</v>
      </c>
      <c r="L59708" t="s">
        <v>304077</v>
      </c>
      <c r="M59708" t="s">
        <v>324</v>
      </c>
      <c r="O59708" t="s">
        <v>11927</v>
      </c>
      <c r="P59708">
        <v>1000000</v>
      </c>
      <c r="Q59708" t="s">
        <v>304078</v>
      </c>
      <c r="R59708" t="s">
        <v>304079</v>
      </c>
      <c r="S59708" t="s">
        <v>304080</v>
      </c>
      <c r="T59708" t="s">
        <v>5171</v>
      </c>
      <c r="U59708" t="s">
        <v>1158</v>
      </c>
      <c r="V59708" t="s">
        <v>46</v>
      </c>
      <c r="W59708" t="s">
        <v>142</v>
      </c>
      <c r="X59708" t="s">
        <v>6059</v>
      </c>
      <c r="Y59708" t="s">
        <v>6059</v>
      </c>
      <c r="Z59708" s="1">
        <v>40360</v>
      </c>
    </row>
    <row r="59709" spans="11:26" x14ac:dyDescent="0.3">
      <c r="K59709" t="s">
        <v>304081</v>
      </c>
      <c r="L59709" t="s">
        <v>304082</v>
      </c>
      <c r="M59709" t="s">
        <v>28</v>
      </c>
      <c r="O59709" s="1">
        <v>41731</v>
      </c>
      <c r="P59709">
        <v>7500</v>
      </c>
      <c r="Q59709" t="s">
        <v>304083</v>
      </c>
      <c r="R59709" t="s">
        <v>304084</v>
      </c>
      <c r="S59709" t="s">
        <v>304085</v>
      </c>
      <c r="T59709" t="s">
        <v>304086</v>
      </c>
      <c r="U59709" t="s">
        <v>34</v>
      </c>
      <c r="V59709" t="s">
        <v>46</v>
      </c>
      <c r="W59709" t="s">
        <v>167</v>
      </c>
      <c r="X59709" t="s">
        <v>168</v>
      </c>
      <c r="Y59709" t="s">
        <v>169</v>
      </c>
      <c r="Z59709" s="1">
        <v>41427</v>
      </c>
    </row>
    <row r="59710" spans="11:26" x14ac:dyDescent="0.3">
      <c r="K59710" t="s">
        <v>304087</v>
      </c>
      <c r="L59710" t="s">
        <v>304088</v>
      </c>
      <c r="M59710" t="s">
        <v>52</v>
      </c>
      <c r="O59710" s="1">
        <v>39094</v>
      </c>
      <c r="P59710">
        <v>250000</v>
      </c>
      <c r="Q59710" t="s">
        <v>304089</v>
      </c>
      <c r="R59710" t="s">
        <v>304090</v>
      </c>
      <c r="S59710" t="s">
        <v>304091</v>
      </c>
      <c r="T59710" t="s">
        <v>304092</v>
      </c>
      <c r="U59710" t="s">
        <v>345</v>
      </c>
    </row>
    <row r="59711" spans="11:26" x14ac:dyDescent="0.3">
      <c r="K59711" t="s">
        <v>304093</v>
      </c>
      <c r="L59711" t="s">
        <v>304094</v>
      </c>
      <c r="M59711" t="s">
        <v>324</v>
      </c>
      <c r="O59711" s="1">
        <v>41648</v>
      </c>
      <c r="P59711">
        <v>489000</v>
      </c>
      <c r="Q59711" t="s">
        <v>304095</v>
      </c>
      <c r="R59711" t="s">
        <v>304096</v>
      </c>
      <c r="S59711" t="s">
        <v>304097</v>
      </c>
      <c r="T59711" t="s">
        <v>205</v>
      </c>
      <c r="U59711" t="s">
        <v>34</v>
      </c>
      <c r="V59711" t="s">
        <v>46</v>
      </c>
      <c r="W59711" t="s">
        <v>106</v>
      </c>
      <c r="X59711" t="s">
        <v>1650</v>
      </c>
      <c r="Y59711" t="s">
        <v>1651</v>
      </c>
      <c r="Z59711" s="1">
        <v>38265</v>
      </c>
    </row>
    <row r="59712" spans="11:26" x14ac:dyDescent="0.3">
      <c r="K59712" t="s">
        <v>304098</v>
      </c>
      <c r="L59712" t="s">
        <v>304099</v>
      </c>
      <c r="M59712" t="s">
        <v>233</v>
      </c>
      <c r="O59712" t="s">
        <v>3345</v>
      </c>
      <c r="P59712">
        <v>100000000</v>
      </c>
      <c r="Q59712" t="s">
        <v>304100</v>
      </c>
      <c r="R59712" t="s">
        <v>304101</v>
      </c>
      <c r="S59712" t="s">
        <v>304102</v>
      </c>
      <c r="T59712" t="s">
        <v>304103</v>
      </c>
      <c r="U59712" t="s">
        <v>34</v>
      </c>
      <c r="V59712" t="s">
        <v>46</v>
      </c>
      <c r="W59712" t="s">
        <v>167</v>
      </c>
      <c r="X59712" t="s">
        <v>168</v>
      </c>
      <c r="Y59712" t="s">
        <v>169</v>
      </c>
      <c r="Z59712" t="s">
        <v>13658</v>
      </c>
    </row>
    <row r="59713" spans="11:26" x14ac:dyDescent="0.3">
      <c r="K59713" t="s">
        <v>304104</v>
      </c>
      <c r="L59713" t="s">
        <v>304105</v>
      </c>
      <c r="M59713" t="s">
        <v>52</v>
      </c>
      <c r="O59713" s="1">
        <v>41253</v>
      </c>
      <c r="P59713">
        <v>2705000</v>
      </c>
      <c r="Q59713" t="s">
        <v>304106</v>
      </c>
      <c r="R59713" t="s">
        <v>304107</v>
      </c>
      <c r="S59713" t="s">
        <v>304108</v>
      </c>
      <c r="T59713" t="s">
        <v>85</v>
      </c>
      <c r="U59713" t="s">
        <v>34</v>
      </c>
      <c r="V59713" t="s">
        <v>206</v>
      </c>
      <c r="W59713" t="s">
        <v>11238</v>
      </c>
      <c r="X59713" t="s">
        <v>835</v>
      </c>
      <c r="Y59713" t="s">
        <v>11239</v>
      </c>
      <c r="Z59713" s="1">
        <v>40546</v>
      </c>
    </row>
    <row r="59714" spans="11:26" x14ac:dyDescent="0.3">
      <c r="K59714" t="s">
        <v>304109</v>
      </c>
      <c r="L59714" t="s">
        <v>304110</v>
      </c>
      <c r="M59714" t="s">
        <v>749</v>
      </c>
      <c r="O59714" t="s">
        <v>46954</v>
      </c>
      <c r="P59714">
        <v>8800000</v>
      </c>
      <c r="Q59714" t="s">
        <v>304111</v>
      </c>
      <c r="R59714" t="s">
        <v>304112</v>
      </c>
      <c r="S59714" t="s">
        <v>304113</v>
      </c>
      <c r="T59714" t="s">
        <v>304114</v>
      </c>
      <c r="U59714" t="s">
        <v>34</v>
      </c>
      <c r="V59714" t="s">
        <v>46</v>
      </c>
      <c r="W59714" t="s">
        <v>167</v>
      </c>
      <c r="X59714" t="s">
        <v>168</v>
      </c>
      <c r="Y59714" t="s">
        <v>169</v>
      </c>
      <c r="Z59714" s="1">
        <v>41640</v>
      </c>
    </row>
    <row r="59715" spans="11:26" x14ac:dyDescent="0.3">
      <c r="K59715" t="s">
        <v>304109</v>
      </c>
      <c r="L59715" t="s">
        <v>304115</v>
      </c>
      <c r="M59715" t="s">
        <v>749</v>
      </c>
      <c r="O59715" t="s">
        <v>3455</v>
      </c>
      <c r="P59715">
        <v>9300000</v>
      </c>
      <c r="Q59715" t="s">
        <v>304116</v>
      </c>
      <c r="R59715" t="s">
        <v>304117</v>
      </c>
      <c r="S59715" t="s">
        <v>304118</v>
      </c>
      <c r="T59715" t="s">
        <v>85</v>
      </c>
      <c r="U59715" t="s">
        <v>34</v>
      </c>
    </row>
    <row r="59716" spans="11:26" x14ac:dyDescent="0.3">
      <c r="K59716" t="s">
        <v>304119</v>
      </c>
      <c r="L59716" t="s">
        <v>304120</v>
      </c>
      <c r="M59716" t="s">
        <v>52</v>
      </c>
      <c r="O59716" s="1">
        <v>39965</v>
      </c>
      <c r="P59716">
        <v>50000</v>
      </c>
      <c r="Q59716" t="s">
        <v>304121</v>
      </c>
      <c r="R59716" t="s">
        <v>304122</v>
      </c>
      <c r="S59716" t="s">
        <v>304123</v>
      </c>
      <c r="T59716" t="s">
        <v>304124</v>
      </c>
      <c r="U59716" t="s">
        <v>34</v>
      </c>
      <c r="V59716" t="s">
        <v>10599</v>
      </c>
      <c r="X59716" t="s">
        <v>10600</v>
      </c>
      <c r="Y59716" t="s">
        <v>10600</v>
      </c>
      <c r="Z59716" s="1">
        <v>40187</v>
      </c>
    </row>
    <row r="59717" spans="11:26" x14ac:dyDescent="0.3">
      <c r="K59717" t="s">
        <v>304125</v>
      </c>
      <c r="L59717" t="s">
        <v>304126</v>
      </c>
      <c r="M59717" t="s">
        <v>749</v>
      </c>
      <c r="O59717" s="1">
        <v>41650</v>
      </c>
      <c r="P59717">
        <v>10000</v>
      </c>
      <c r="Q59717" t="s">
        <v>304127</v>
      </c>
      <c r="R59717" t="s">
        <v>304128</v>
      </c>
      <c r="S59717" t="s">
        <v>304129</v>
      </c>
      <c r="T59717" t="s">
        <v>304130</v>
      </c>
      <c r="U59717" t="s">
        <v>34</v>
      </c>
      <c r="V59717" t="s">
        <v>8153</v>
      </c>
      <c r="W59717">
        <v>9</v>
      </c>
      <c r="X59717" t="s">
        <v>11874</v>
      </c>
      <c r="Y59717" t="s">
        <v>11874</v>
      </c>
    </row>
    <row r="59718" spans="11:26" x14ac:dyDescent="0.3">
      <c r="K59718" t="s">
        <v>304131</v>
      </c>
      <c r="L59718" t="s">
        <v>304132</v>
      </c>
      <c r="M59718" t="s">
        <v>52</v>
      </c>
      <c r="O59718" t="s">
        <v>41672</v>
      </c>
      <c r="Q59718" t="s">
        <v>304133</v>
      </c>
      <c r="R59718" t="s">
        <v>304134</v>
      </c>
      <c r="S59718" t="s">
        <v>304135</v>
      </c>
      <c r="T59718" t="s">
        <v>2126</v>
      </c>
      <c r="U59718" t="s">
        <v>34</v>
      </c>
      <c r="V59718" t="s">
        <v>46</v>
      </c>
      <c r="W59718" t="s">
        <v>133</v>
      </c>
      <c r="X59718" t="s">
        <v>3028</v>
      </c>
      <c r="Y59718" t="s">
        <v>4403</v>
      </c>
      <c r="Z59718" s="1">
        <v>37622</v>
      </c>
    </row>
    <row r="59719" spans="11:26" x14ac:dyDescent="0.3">
      <c r="K59719" t="s">
        <v>304136</v>
      </c>
      <c r="L59719" t="s">
        <v>304137</v>
      </c>
      <c r="M59719" t="s">
        <v>52</v>
      </c>
      <c r="O59719" t="s">
        <v>7920</v>
      </c>
      <c r="P59719">
        <v>552825</v>
      </c>
      <c r="Q59719" t="s">
        <v>304138</v>
      </c>
      <c r="R59719" t="s">
        <v>304139</v>
      </c>
      <c r="S59719" t="s">
        <v>304140</v>
      </c>
      <c r="T59719" t="s">
        <v>150</v>
      </c>
      <c r="U59719" t="s">
        <v>34</v>
      </c>
    </row>
    <row r="59720" spans="11:26" x14ac:dyDescent="0.3">
      <c r="K59720" t="s">
        <v>304141</v>
      </c>
      <c r="L59720" t="s">
        <v>304142</v>
      </c>
      <c r="M59720" t="s">
        <v>91</v>
      </c>
      <c r="O59720" s="1">
        <v>41312</v>
      </c>
      <c r="Q59720" t="s">
        <v>304143</v>
      </c>
      <c r="R59720" t="s">
        <v>304144</v>
      </c>
      <c r="S59720" t="s">
        <v>304145</v>
      </c>
      <c r="T59720" t="s">
        <v>304146</v>
      </c>
      <c r="U59720" t="s">
        <v>34</v>
      </c>
      <c r="V59720" t="s">
        <v>206</v>
      </c>
      <c r="W59720" t="s">
        <v>207</v>
      </c>
      <c r="X59720" t="s">
        <v>208</v>
      </c>
      <c r="Y59720" t="s">
        <v>208</v>
      </c>
    </row>
    <row r="59721" spans="11:26" x14ac:dyDescent="0.3">
      <c r="K59721" t="s">
        <v>304147</v>
      </c>
      <c r="L59721" t="s">
        <v>304148</v>
      </c>
      <c r="M59721" t="s">
        <v>28</v>
      </c>
      <c r="O59721" t="s">
        <v>23146</v>
      </c>
      <c r="P59721">
        <v>18000000</v>
      </c>
      <c r="Q59721" t="s">
        <v>304149</v>
      </c>
      <c r="R59721" t="s">
        <v>304150</v>
      </c>
      <c r="S59721" t="s">
        <v>304151</v>
      </c>
      <c r="T59721" t="s">
        <v>260309</v>
      </c>
      <c r="U59721" t="s">
        <v>34</v>
      </c>
      <c r="V59721" t="s">
        <v>4921</v>
      </c>
      <c r="W59721">
        <v>3</v>
      </c>
      <c r="X59721" t="s">
        <v>26902</v>
      </c>
      <c r="Y59721" t="s">
        <v>26902</v>
      </c>
      <c r="Z59721" s="1">
        <v>41343</v>
      </c>
    </row>
    <row r="59722" spans="11:26" x14ac:dyDescent="0.3">
      <c r="K59722" t="s">
        <v>304152</v>
      </c>
      <c r="L59722" t="s">
        <v>304153</v>
      </c>
      <c r="M59722" t="s">
        <v>52</v>
      </c>
      <c r="O59722" t="s">
        <v>4005</v>
      </c>
      <c r="P59722">
        <v>3000000</v>
      </c>
      <c r="Q59722" t="s">
        <v>304154</v>
      </c>
      <c r="R59722" t="s">
        <v>304155</v>
      </c>
      <c r="S59722" t="s">
        <v>304156</v>
      </c>
      <c r="T59722" t="s">
        <v>64</v>
      </c>
      <c r="U59722" t="s">
        <v>178</v>
      </c>
      <c r="V59722" t="s">
        <v>46</v>
      </c>
      <c r="W59722" t="s">
        <v>106</v>
      </c>
      <c r="X59722" t="s">
        <v>151</v>
      </c>
      <c r="Y59722" t="s">
        <v>613</v>
      </c>
      <c r="Z59722" s="1">
        <v>39455</v>
      </c>
    </row>
    <row r="59723" spans="11:26" x14ac:dyDescent="0.3">
      <c r="K59723" t="s">
        <v>304152</v>
      </c>
      <c r="L59723" t="s">
        <v>304157</v>
      </c>
      <c r="M59723" t="s">
        <v>28</v>
      </c>
      <c r="N59723" t="s">
        <v>40</v>
      </c>
      <c r="O59723" t="s">
        <v>4512</v>
      </c>
      <c r="P59723">
        <v>10000000</v>
      </c>
      <c r="Q59723" t="s">
        <v>304158</v>
      </c>
      <c r="R59723" t="s">
        <v>304159</v>
      </c>
      <c r="S59723" t="s">
        <v>304160</v>
      </c>
      <c r="T59723" t="s">
        <v>7128</v>
      </c>
      <c r="U59723" t="s">
        <v>34</v>
      </c>
      <c r="V59723" t="s">
        <v>924</v>
      </c>
      <c r="W59723">
        <v>60</v>
      </c>
      <c r="X59723" t="s">
        <v>9247</v>
      </c>
      <c r="Y59723" t="s">
        <v>9247</v>
      </c>
    </row>
    <row r="59724" spans="11:26" x14ac:dyDescent="0.3">
      <c r="K59724" t="s">
        <v>304152</v>
      </c>
      <c r="L59724" t="s">
        <v>304161</v>
      </c>
      <c r="M59724" t="s">
        <v>28</v>
      </c>
      <c r="N59724" t="s">
        <v>29</v>
      </c>
      <c r="O59724" t="s">
        <v>6369</v>
      </c>
      <c r="P59724">
        <v>3000000</v>
      </c>
      <c r="Q59724" t="s">
        <v>304162</v>
      </c>
      <c r="R59724" t="s">
        <v>304163</v>
      </c>
      <c r="T59724" t="s">
        <v>1208</v>
      </c>
      <c r="U59724" t="s">
        <v>34</v>
      </c>
      <c r="V59724" t="s">
        <v>46</v>
      </c>
      <c r="W59724" t="s">
        <v>106</v>
      </c>
      <c r="Z59724" s="1">
        <v>41980</v>
      </c>
    </row>
    <row r="59725" spans="11:26" x14ac:dyDescent="0.3">
      <c r="K59725" t="s">
        <v>304164</v>
      </c>
      <c r="L59725" t="s">
        <v>304165</v>
      </c>
      <c r="M59725" t="s">
        <v>28</v>
      </c>
      <c r="O59725" s="1">
        <v>41282</v>
      </c>
      <c r="Q59725" t="s">
        <v>304166</v>
      </c>
      <c r="R59725" t="s">
        <v>304167</v>
      </c>
      <c r="S59725" t="s">
        <v>304168</v>
      </c>
      <c r="T59725" t="s">
        <v>304169</v>
      </c>
      <c r="U59725" t="s">
        <v>34</v>
      </c>
      <c r="V59725" t="s">
        <v>35</v>
      </c>
      <c r="W59725">
        <v>19</v>
      </c>
      <c r="X59725" t="s">
        <v>792</v>
      </c>
      <c r="Y59725" t="s">
        <v>792</v>
      </c>
      <c r="Z59725" s="1">
        <v>40909</v>
      </c>
    </row>
    <row r="59726" spans="11:26" x14ac:dyDescent="0.3">
      <c r="K59726" t="s">
        <v>304164</v>
      </c>
      <c r="L59726" t="s">
        <v>304170</v>
      </c>
      <c r="M59726" t="s">
        <v>52</v>
      </c>
      <c r="O59726" s="1">
        <v>41279</v>
      </c>
      <c r="Q59726" t="s">
        <v>304171</v>
      </c>
      <c r="R59726" t="s">
        <v>304172</v>
      </c>
      <c r="S59726" t="s">
        <v>304173</v>
      </c>
      <c r="T59726" t="s">
        <v>4</v>
      </c>
      <c r="U59726" t="s">
        <v>34</v>
      </c>
      <c r="V59726" t="s">
        <v>46</v>
      </c>
      <c r="W59726" t="s">
        <v>167</v>
      </c>
      <c r="X59726" t="s">
        <v>168</v>
      </c>
      <c r="Y59726" t="s">
        <v>169</v>
      </c>
    </row>
    <row r="59727" spans="11:26" x14ac:dyDescent="0.3">
      <c r="K59727" t="s">
        <v>304164</v>
      </c>
      <c r="L59727" t="s">
        <v>304174</v>
      </c>
      <c r="M59727" t="s">
        <v>52</v>
      </c>
      <c r="O59727" t="s">
        <v>31507</v>
      </c>
      <c r="P59727">
        <v>1000000</v>
      </c>
      <c r="Q59727" t="s">
        <v>304175</v>
      </c>
      <c r="R59727" t="s">
        <v>304176</v>
      </c>
      <c r="S59727" t="s">
        <v>304177</v>
      </c>
      <c r="T59727" t="s">
        <v>2570</v>
      </c>
      <c r="U59727" t="s">
        <v>34</v>
      </c>
      <c r="V59727" t="s">
        <v>46</v>
      </c>
      <c r="W59727" t="s">
        <v>106</v>
      </c>
      <c r="X59727" t="s">
        <v>2081</v>
      </c>
      <c r="Y59727" t="s">
        <v>5289</v>
      </c>
      <c r="Z59727" s="1">
        <v>40544</v>
      </c>
    </row>
    <row r="59728" spans="11:26" x14ac:dyDescent="0.3">
      <c r="K59728" t="s">
        <v>304178</v>
      </c>
      <c r="L59728" t="s">
        <v>304179</v>
      </c>
      <c r="M59728" t="s">
        <v>52</v>
      </c>
      <c r="O59728" s="1">
        <v>41559</v>
      </c>
      <c r="Q59728" t="s">
        <v>304180</v>
      </c>
      <c r="R59728" t="s">
        <v>304181</v>
      </c>
      <c r="S59728" t="s">
        <v>304182</v>
      </c>
      <c r="T59728" t="s">
        <v>74</v>
      </c>
      <c r="U59728" t="s">
        <v>34</v>
      </c>
      <c r="V59728" t="s">
        <v>46</v>
      </c>
      <c r="W59728" t="s">
        <v>4679</v>
      </c>
      <c r="X59728" t="s">
        <v>36693</v>
      </c>
      <c r="Y59728" t="s">
        <v>18651</v>
      </c>
      <c r="Z59728" s="1">
        <v>38718</v>
      </c>
    </row>
    <row r="59729" spans="11:26" x14ac:dyDescent="0.3">
      <c r="K59729" t="s">
        <v>304183</v>
      </c>
      <c r="L59729" t="s">
        <v>304184</v>
      </c>
      <c r="M59729" t="s">
        <v>91</v>
      </c>
      <c r="O59729" s="1">
        <v>41644</v>
      </c>
      <c r="P59729">
        <v>12000</v>
      </c>
      <c r="Q59729" t="s">
        <v>304185</v>
      </c>
      <c r="R59729" t="s">
        <v>304186</v>
      </c>
      <c r="S59729" t="s">
        <v>304187</v>
      </c>
      <c r="T59729" t="s">
        <v>12551</v>
      </c>
      <c r="U59729" t="s">
        <v>34</v>
      </c>
    </row>
    <row r="59730" spans="11:26" x14ac:dyDescent="0.3">
      <c r="K59730" t="s">
        <v>304188</v>
      </c>
      <c r="L59730" t="s">
        <v>304189</v>
      </c>
      <c r="M59730" t="s">
        <v>324</v>
      </c>
      <c r="O59730" s="1">
        <v>42006</v>
      </c>
      <c r="P59730">
        <v>500000</v>
      </c>
      <c r="Q59730" t="s">
        <v>304190</v>
      </c>
      <c r="R59730" t="s">
        <v>304191</v>
      </c>
      <c r="S59730" t="s">
        <v>304192</v>
      </c>
      <c r="T59730" t="s">
        <v>150</v>
      </c>
      <c r="U59730" t="s">
        <v>34</v>
      </c>
      <c r="V59730" t="s">
        <v>3937</v>
      </c>
      <c r="W59730">
        <v>17</v>
      </c>
      <c r="X59730" t="s">
        <v>34885</v>
      </c>
      <c r="Y59730" t="s">
        <v>34886</v>
      </c>
    </row>
    <row r="59731" spans="11:26" x14ac:dyDescent="0.3">
      <c r="K59731" t="s">
        <v>304193</v>
      </c>
      <c r="L59731" t="s">
        <v>304194</v>
      </c>
      <c r="M59731" t="s">
        <v>324</v>
      </c>
      <c r="O59731" t="s">
        <v>85013</v>
      </c>
      <c r="P59731">
        <v>395000</v>
      </c>
      <c r="Q59731" t="s">
        <v>304195</v>
      </c>
      <c r="R59731" t="s">
        <v>304196</v>
      </c>
      <c r="S59731" t="s">
        <v>304197</v>
      </c>
      <c r="T59731" t="s">
        <v>2570</v>
      </c>
      <c r="U59731" t="s">
        <v>34</v>
      </c>
      <c r="V59731" t="s">
        <v>206</v>
      </c>
      <c r="W59731" t="s">
        <v>13124</v>
      </c>
      <c r="X59731" t="s">
        <v>13125</v>
      </c>
      <c r="Y59731" t="s">
        <v>13125</v>
      </c>
    </row>
    <row r="59732" spans="11:26" x14ac:dyDescent="0.3">
      <c r="K59732" t="s">
        <v>304193</v>
      </c>
      <c r="L59732" t="s">
        <v>304198</v>
      </c>
      <c r="M59732" t="s">
        <v>324</v>
      </c>
      <c r="O59732" s="1">
        <v>41186</v>
      </c>
      <c r="P59732">
        <v>185000</v>
      </c>
      <c r="Q59732" t="s">
        <v>304199</v>
      </c>
      <c r="R59732" t="s">
        <v>304200</v>
      </c>
      <c r="S59732" t="s">
        <v>304201</v>
      </c>
      <c r="T59732" t="s">
        <v>304202</v>
      </c>
      <c r="U59732" t="s">
        <v>34</v>
      </c>
      <c r="V59732" t="s">
        <v>46</v>
      </c>
      <c r="W59732" t="s">
        <v>167</v>
      </c>
      <c r="X59732" t="s">
        <v>168</v>
      </c>
      <c r="Y59732" t="s">
        <v>169</v>
      </c>
      <c r="Z59732" s="1">
        <v>41649</v>
      </c>
    </row>
    <row r="59733" spans="11:26" x14ac:dyDescent="0.3">
      <c r="K59733" t="s">
        <v>304203</v>
      </c>
      <c r="L59733" t="s">
        <v>304204</v>
      </c>
      <c r="M59733" t="s">
        <v>52</v>
      </c>
      <c r="O59733" s="1">
        <v>40823</v>
      </c>
      <c r="P59733">
        <v>480000</v>
      </c>
      <c r="Q59733" t="s">
        <v>304205</v>
      </c>
      <c r="R59733" t="s">
        <v>304206</v>
      </c>
      <c r="S59733" t="s">
        <v>304207</v>
      </c>
      <c r="T59733" t="s">
        <v>82526</v>
      </c>
      <c r="U59733" t="s">
        <v>34</v>
      </c>
      <c r="V59733" t="s">
        <v>669</v>
      </c>
      <c r="W59733">
        <v>40</v>
      </c>
      <c r="X59733" t="s">
        <v>1673</v>
      </c>
      <c r="Y59733" t="s">
        <v>1673</v>
      </c>
    </row>
    <row r="59734" spans="11:26" x14ac:dyDescent="0.3">
      <c r="K59734" t="s">
        <v>304208</v>
      </c>
      <c r="L59734" t="s">
        <v>304209</v>
      </c>
      <c r="M59734" t="s">
        <v>28</v>
      </c>
      <c r="O59734" s="1">
        <v>38900</v>
      </c>
      <c r="P59734">
        <v>7000000</v>
      </c>
      <c r="Q59734" t="s">
        <v>304210</v>
      </c>
      <c r="R59734" t="s">
        <v>304211</v>
      </c>
      <c r="S59734" t="s">
        <v>304212</v>
      </c>
      <c r="U59734" t="s">
        <v>34</v>
      </c>
      <c r="Z59734" s="1">
        <v>40551</v>
      </c>
    </row>
    <row r="59735" spans="11:26" x14ac:dyDescent="0.3">
      <c r="K59735" t="s">
        <v>304213</v>
      </c>
      <c r="L59735" t="s">
        <v>304214</v>
      </c>
      <c r="M59735" t="s">
        <v>28</v>
      </c>
      <c r="O59735" t="s">
        <v>28624</v>
      </c>
      <c r="P59735">
        <v>1345374</v>
      </c>
      <c r="Q59735" t="s">
        <v>304215</v>
      </c>
      <c r="R59735" t="s">
        <v>304216</v>
      </c>
      <c r="S59735" t="s">
        <v>304217</v>
      </c>
      <c r="T59735" t="s">
        <v>74</v>
      </c>
      <c r="U59735" t="s">
        <v>34</v>
      </c>
      <c r="V59735" t="s">
        <v>46</v>
      </c>
      <c r="W59735" t="s">
        <v>260</v>
      </c>
      <c r="X59735" t="s">
        <v>402</v>
      </c>
      <c r="Y59735" t="s">
        <v>536</v>
      </c>
      <c r="Z59735" s="1">
        <v>39328</v>
      </c>
    </row>
    <row r="59736" spans="11:26" x14ac:dyDescent="0.3">
      <c r="K59736" t="s">
        <v>304213</v>
      </c>
      <c r="L59736" t="s">
        <v>304218</v>
      </c>
      <c r="M59736" t="s">
        <v>28</v>
      </c>
      <c r="O59736" t="s">
        <v>2354</v>
      </c>
      <c r="P59736">
        <v>3200000</v>
      </c>
      <c r="Q59736" t="s">
        <v>304219</v>
      </c>
      <c r="R59736" t="s">
        <v>304220</v>
      </c>
      <c r="S59736" t="s">
        <v>304221</v>
      </c>
      <c r="T59736" t="s">
        <v>74</v>
      </c>
      <c r="U59736" t="s">
        <v>345</v>
      </c>
    </row>
    <row r="59737" spans="11:26" x14ac:dyDescent="0.3">
      <c r="K59737" t="s">
        <v>304213</v>
      </c>
      <c r="L59737" t="s">
        <v>304222</v>
      </c>
      <c r="M59737" t="s">
        <v>28</v>
      </c>
      <c r="O59737" s="1">
        <v>41368</v>
      </c>
      <c r="P59737">
        <v>1200000</v>
      </c>
      <c r="Q59737" t="s">
        <v>304223</v>
      </c>
      <c r="R59737" t="s">
        <v>304224</v>
      </c>
      <c r="S59737" t="s">
        <v>304225</v>
      </c>
      <c r="T59737" t="s">
        <v>304226</v>
      </c>
      <c r="U59737" t="s">
        <v>34</v>
      </c>
      <c r="V59737" t="s">
        <v>46</v>
      </c>
      <c r="W59737" t="s">
        <v>142</v>
      </c>
      <c r="X59737" t="s">
        <v>6059</v>
      </c>
      <c r="Y59737" t="s">
        <v>304227</v>
      </c>
      <c r="Z59737" t="s">
        <v>22698</v>
      </c>
    </row>
    <row r="59738" spans="11:26" x14ac:dyDescent="0.3">
      <c r="K59738" t="s">
        <v>304213</v>
      </c>
      <c r="L59738" t="s">
        <v>304228</v>
      </c>
      <c r="M59738" t="s">
        <v>324</v>
      </c>
      <c r="O59738" s="1">
        <v>40188</v>
      </c>
      <c r="P59738">
        <v>411780</v>
      </c>
      <c r="Q59738" t="s">
        <v>304229</v>
      </c>
      <c r="R59738" t="s">
        <v>304230</v>
      </c>
      <c r="T59738" t="s">
        <v>304231</v>
      </c>
      <c r="U59738" t="s">
        <v>34</v>
      </c>
      <c r="Z59738" s="1">
        <v>40917</v>
      </c>
    </row>
    <row r="59739" spans="11:26" x14ac:dyDescent="0.3">
      <c r="K59739" t="s">
        <v>304232</v>
      </c>
      <c r="L59739" t="s">
        <v>304233</v>
      </c>
      <c r="M59739" t="s">
        <v>28</v>
      </c>
      <c r="N59739" t="s">
        <v>1415</v>
      </c>
      <c r="O59739" s="1">
        <v>39391</v>
      </c>
      <c r="P59739">
        <v>20000000</v>
      </c>
      <c r="Q59739" t="s">
        <v>304234</v>
      </c>
      <c r="R59739" t="s">
        <v>304235</v>
      </c>
      <c r="T59739" t="s">
        <v>304236</v>
      </c>
      <c r="U59739" t="s">
        <v>34</v>
      </c>
      <c r="Z59739" s="1">
        <v>41915</v>
      </c>
    </row>
    <row r="59740" spans="11:26" x14ac:dyDescent="0.3">
      <c r="K59740" t="s">
        <v>304232</v>
      </c>
      <c r="L59740" t="s">
        <v>304237</v>
      </c>
      <c r="M59740" t="s">
        <v>28</v>
      </c>
      <c r="O59740" t="s">
        <v>8584</v>
      </c>
      <c r="P59740">
        <v>25000000</v>
      </c>
      <c r="Q59740" t="s">
        <v>304238</v>
      </c>
      <c r="R59740" t="s">
        <v>304239</v>
      </c>
      <c r="T59740" t="s">
        <v>6625</v>
      </c>
      <c r="U59740" t="s">
        <v>34</v>
      </c>
      <c r="V59740" t="s">
        <v>46</v>
      </c>
      <c r="W59740" t="s">
        <v>142</v>
      </c>
      <c r="X59740" t="s">
        <v>17743</v>
      </c>
      <c r="Y59740" t="s">
        <v>4705</v>
      </c>
      <c r="Z59740" s="1">
        <v>41832</v>
      </c>
    </row>
    <row r="59741" spans="11:26" x14ac:dyDescent="0.3">
      <c r="K59741" t="s">
        <v>304232</v>
      </c>
      <c r="L59741" t="s">
        <v>304240</v>
      </c>
      <c r="M59741" t="s">
        <v>28</v>
      </c>
      <c r="N59741" t="s">
        <v>8998</v>
      </c>
      <c r="O59741" s="1">
        <v>39456</v>
      </c>
      <c r="P59741">
        <v>20000000</v>
      </c>
      <c r="Q59741" t="s">
        <v>304241</v>
      </c>
      <c r="R59741" t="s">
        <v>304242</v>
      </c>
      <c r="T59741" t="s">
        <v>95</v>
      </c>
      <c r="U59741" t="s">
        <v>34</v>
      </c>
      <c r="V59741" t="s">
        <v>96</v>
      </c>
      <c r="W59741" t="s">
        <v>336</v>
      </c>
      <c r="X59741" t="s">
        <v>18854</v>
      </c>
      <c r="Y59741" t="s">
        <v>18854</v>
      </c>
    </row>
    <row r="59742" spans="11:26" x14ac:dyDescent="0.3">
      <c r="K59742" t="s">
        <v>304232</v>
      </c>
      <c r="L59742" t="s">
        <v>304243</v>
      </c>
      <c r="M59742" t="s">
        <v>28</v>
      </c>
      <c r="O59742" t="s">
        <v>16224</v>
      </c>
      <c r="P59742">
        <v>6600000</v>
      </c>
      <c r="Q59742" t="s">
        <v>304244</v>
      </c>
      <c r="R59742" t="s">
        <v>304245</v>
      </c>
      <c r="S59742" t="s">
        <v>304246</v>
      </c>
      <c r="T59742" t="s">
        <v>95</v>
      </c>
      <c r="U59742" t="s">
        <v>34</v>
      </c>
      <c r="V59742" t="s">
        <v>206</v>
      </c>
      <c r="W59742" t="s">
        <v>8287</v>
      </c>
      <c r="X59742" t="s">
        <v>8288</v>
      </c>
      <c r="Y59742" t="s">
        <v>8288</v>
      </c>
    </row>
    <row r="59743" spans="11:26" x14ac:dyDescent="0.3">
      <c r="K59743" t="s">
        <v>304232</v>
      </c>
      <c r="L59743" t="s">
        <v>304247</v>
      </c>
      <c r="M59743" t="s">
        <v>28</v>
      </c>
      <c r="O59743" t="s">
        <v>42369</v>
      </c>
      <c r="P59743">
        <v>14600000</v>
      </c>
      <c r="Q59743" t="s">
        <v>304248</v>
      </c>
      <c r="R59743" t="s">
        <v>304249</v>
      </c>
      <c r="S59743" t="s">
        <v>304250</v>
      </c>
      <c r="T59743" t="s">
        <v>74</v>
      </c>
      <c r="U59743" t="s">
        <v>34</v>
      </c>
      <c r="V59743" t="s">
        <v>528</v>
      </c>
      <c r="W59743">
        <v>9</v>
      </c>
      <c r="X59743" t="s">
        <v>529</v>
      </c>
      <c r="Y59743" t="s">
        <v>529</v>
      </c>
      <c r="Z59743" s="1">
        <v>35796</v>
      </c>
    </row>
    <row r="59744" spans="11:26" x14ac:dyDescent="0.3">
      <c r="K59744" t="s">
        <v>304251</v>
      </c>
      <c r="L59744" t="s">
        <v>304252</v>
      </c>
      <c r="M59744" t="s">
        <v>28</v>
      </c>
      <c r="N59744" t="s">
        <v>493</v>
      </c>
      <c r="O59744" s="1">
        <v>40544</v>
      </c>
      <c r="P59744">
        <v>2000000</v>
      </c>
      <c r="Q59744" t="s">
        <v>304253</v>
      </c>
      <c r="R59744" t="s">
        <v>304254</v>
      </c>
      <c r="S59744" t="s">
        <v>304255</v>
      </c>
      <c r="T59744" t="s">
        <v>304256</v>
      </c>
      <c r="U59744" t="s">
        <v>34</v>
      </c>
      <c r="V59744" t="s">
        <v>46</v>
      </c>
      <c r="W59744" t="s">
        <v>167</v>
      </c>
      <c r="X59744" t="s">
        <v>168</v>
      </c>
      <c r="Y59744" t="s">
        <v>169</v>
      </c>
      <c r="Z59744" s="1">
        <v>40909</v>
      </c>
    </row>
    <row r="59745" spans="11:26" x14ac:dyDescent="0.3">
      <c r="K59745" t="s">
        <v>304251</v>
      </c>
      <c r="L59745" t="s">
        <v>304257</v>
      </c>
      <c r="M59745" t="s">
        <v>28</v>
      </c>
      <c r="N59745" t="s">
        <v>40</v>
      </c>
      <c r="O59745" s="1">
        <v>40182</v>
      </c>
      <c r="P59745">
        <v>45000000</v>
      </c>
      <c r="Q59745" t="s">
        <v>304258</v>
      </c>
      <c r="R59745" t="s">
        <v>304259</v>
      </c>
      <c r="S59745" t="s">
        <v>304260</v>
      </c>
      <c r="T59745" t="s">
        <v>105793</v>
      </c>
      <c r="U59745" t="s">
        <v>34</v>
      </c>
      <c r="Z59745" t="s">
        <v>49341</v>
      </c>
    </row>
    <row r="59746" spans="11:26" x14ac:dyDescent="0.3">
      <c r="K59746" t="s">
        <v>304251</v>
      </c>
      <c r="L59746" t="s">
        <v>304261</v>
      </c>
      <c r="M59746" t="s">
        <v>28</v>
      </c>
      <c r="N59746" t="s">
        <v>29</v>
      </c>
      <c r="O59746" s="1">
        <v>40189</v>
      </c>
      <c r="P59746">
        <v>15000000</v>
      </c>
      <c r="Q59746" t="s">
        <v>304262</v>
      </c>
      <c r="R59746" t="s">
        <v>304263</v>
      </c>
      <c r="U59746" t="s">
        <v>345</v>
      </c>
      <c r="V59746" t="s">
        <v>559</v>
      </c>
      <c r="W59746">
        <v>11</v>
      </c>
      <c r="X59746" t="s">
        <v>828</v>
      </c>
      <c r="Y59746" t="s">
        <v>828</v>
      </c>
      <c r="Z59746" s="1">
        <v>37633</v>
      </c>
    </row>
    <row r="59747" spans="11:26" x14ac:dyDescent="0.3">
      <c r="K59747" t="s">
        <v>304264</v>
      </c>
      <c r="L59747" t="s">
        <v>304265</v>
      </c>
      <c r="M59747" t="s">
        <v>28</v>
      </c>
      <c r="O59747" s="1">
        <v>41738</v>
      </c>
      <c r="Q59747" t="s">
        <v>304266</v>
      </c>
      <c r="R59747" t="s">
        <v>304267</v>
      </c>
      <c r="S59747" t="s">
        <v>304268</v>
      </c>
      <c r="T59747" t="s">
        <v>74</v>
      </c>
      <c r="U59747" t="s">
        <v>345</v>
      </c>
    </row>
    <row r="59748" spans="11:26" x14ac:dyDescent="0.3">
      <c r="K59748" t="s">
        <v>304269</v>
      </c>
      <c r="L59748" t="s">
        <v>304270</v>
      </c>
      <c r="M59748" t="s">
        <v>324</v>
      </c>
      <c r="O59748" s="1">
        <v>39451</v>
      </c>
      <c r="P59748">
        <v>1500000</v>
      </c>
      <c r="Q59748" t="s">
        <v>304271</v>
      </c>
      <c r="R59748" t="s">
        <v>304272</v>
      </c>
      <c r="S59748" t="s">
        <v>304273</v>
      </c>
      <c r="T59748" t="s">
        <v>124</v>
      </c>
      <c r="U59748" t="s">
        <v>34</v>
      </c>
    </row>
    <row r="59749" spans="11:26" x14ac:dyDescent="0.3">
      <c r="K59749" t="s">
        <v>304274</v>
      </c>
      <c r="L59749" t="s">
        <v>304275</v>
      </c>
      <c r="M59749" t="s">
        <v>256</v>
      </c>
      <c r="O59749" t="s">
        <v>6987</v>
      </c>
      <c r="P59749">
        <v>345000</v>
      </c>
      <c r="Q59749" t="s">
        <v>304276</v>
      </c>
      <c r="R59749" t="s">
        <v>304277</v>
      </c>
      <c r="S59749" t="s">
        <v>304278</v>
      </c>
      <c r="T59749" t="s">
        <v>124</v>
      </c>
      <c r="U59749" t="s">
        <v>34</v>
      </c>
      <c r="V59749" t="s">
        <v>65</v>
      </c>
      <c r="W59749">
        <v>22</v>
      </c>
      <c r="X59749" t="s">
        <v>66</v>
      </c>
      <c r="Y59749" t="s">
        <v>66</v>
      </c>
      <c r="Z59749" s="1">
        <v>40184</v>
      </c>
    </row>
    <row r="59750" spans="11:26" x14ac:dyDescent="0.3">
      <c r="K59750" t="s">
        <v>304279</v>
      </c>
      <c r="L59750" t="s">
        <v>304280</v>
      </c>
      <c r="M59750" t="s">
        <v>28</v>
      </c>
      <c r="N59750" t="s">
        <v>40</v>
      </c>
      <c r="O59750" s="1">
        <v>40695</v>
      </c>
      <c r="P59750">
        <v>1997424</v>
      </c>
      <c r="Q59750" t="s">
        <v>304281</v>
      </c>
      <c r="R59750" t="s">
        <v>304282</v>
      </c>
      <c r="S59750" t="s">
        <v>304283</v>
      </c>
      <c r="T59750" t="s">
        <v>304284</v>
      </c>
      <c r="U59750" t="s">
        <v>34</v>
      </c>
      <c r="V59750" t="s">
        <v>46</v>
      </c>
      <c r="W59750" t="s">
        <v>217</v>
      </c>
      <c r="X59750" t="s">
        <v>218</v>
      </c>
      <c r="Y59750" t="s">
        <v>1901</v>
      </c>
      <c r="Z59750" s="1">
        <v>38778</v>
      </c>
    </row>
    <row r="59751" spans="11:26" x14ac:dyDescent="0.3">
      <c r="K59751" t="s">
        <v>304279</v>
      </c>
      <c r="L59751" t="s">
        <v>304285</v>
      </c>
      <c r="M59751" t="s">
        <v>28</v>
      </c>
      <c r="N59751" t="s">
        <v>29</v>
      </c>
      <c r="O59751" t="s">
        <v>10671</v>
      </c>
      <c r="P59751">
        <v>6300000</v>
      </c>
      <c r="Q59751" t="s">
        <v>304286</v>
      </c>
      <c r="R59751" t="s">
        <v>304287</v>
      </c>
      <c r="S59751" t="s">
        <v>304288</v>
      </c>
      <c r="T59751" t="s">
        <v>304289</v>
      </c>
      <c r="U59751" t="s">
        <v>34</v>
      </c>
      <c r="V59751" t="s">
        <v>568</v>
      </c>
      <c r="W59751">
        <v>4</v>
      </c>
      <c r="X59751" t="s">
        <v>569</v>
      </c>
      <c r="Y59751" t="s">
        <v>304290</v>
      </c>
      <c r="Z59751" s="1">
        <v>42005</v>
      </c>
    </row>
    <row r="59752" spans="11:26" x14ac:dyDescent="0.3">
      <c r="K59752" t="s">
        <v>304291</v>
      </c>
      <c r="L59752" t="s">
        <v>304292</v>
      </c>
      <c r="M59752" t="s">
        <v>52</v>
      </c>
      <c r="O59752" s="1">
        <v>41858</v>
      </c>
      <c r="Q59752" t="s">
        <v>304293</v>
      </c>
      <c r="R59752" t="s">
        <v>304294</v>
      </c>
      <c r="U59752" t="s">
        <v>34</v>
      </c>
      <c r="V59752" t="s">
        <v>46</v>
      </c>
      <c r="W59752" t="s">
        <v>260</v>
      </c>
      <c r="X59752" t="s">
        <v>402</v>
      </c>
      <c r="Y59752" t="s">
        <v>26553</v>
      </c>
    </row>
    <row r="59753" spans="11:26" x14ac:dyDescent="0.3">
      <c r="K59753" t="s">
        <v>304295</v>
      </c>
      <c r="L59753" t="s">
        <v>304296</v>
      </c>
      <c r="M59753" t="s">
        <v>28</v>
      </c>
      <c r="N59753" t="s">
        <v>493</v>
      </c>
      <c r="O59753" s="1">
        <v>38598</v>
      </c>
      <c r="P59753">
        <v>7500000</v>
      </c>
      <c r="Q59753" t="s">
        <v>304297</v>
      </c>
      <c r="R59753" t="s">
        <v>304298</v>
      </c>
      <c r="S59753" t="s">
        <v>304299</v>
      </c>
      <c r="T59753" t="s">
        <v>11057</v>
      </c>
      <c r="U59753" t="s">
        <v>345</v>
      </c>
      <c r="V59753" t="s">
        <v>46</v>
      </c>
      <c r="W59753" t="s">
        <v>167</v>
      </c>
      <c r="X59753" t="s">
        <v>168</v>
      </c>
      <c r="Y59753" t="s">
        <v>169</v>
      </c>
      <c r="Z59753" t="s">
        <v>137369</v>
      </c>
    </row>
    <row r="59754" spans="11:26" x14ac:dyDescent="0.3">
      <c r="K59754" t="s">
        <v>304295</v>
      </c>
      <c r="L59754" t="s">
        <v>304300</v>
      </c>
      <c r="M59754" t="s">
        <v>28</v>
      </c>
      <c r="N59754" t="s">
        <v>29</v>
      </c>
      <c r="O59754" s="1">
        <v>38237</v>
      </c>
      <c r="P59754">
        <v>10000000</v>
      </c>
      <c r="Q59754" t="s">
        <v>304301</v>
      </c>
      <c r="R59754" t="s">
        <v>304302</v>
      </c>
      <c r="S59754" t="s">
        <v>304303</v>
      </c>
      <c r="T59754" t="s">
        <v>1098</v>
      </c>
      <c r="U59754" t="s">
        <v>345</v>
      </c>
      <c r="V59754" t="s">
        <v>46</v>
      </c>
      <c r="W59754" t="s">
        <v>471</v>
      </c>
      <c r="X59754" t="s">
        <v>969</v>
      </c>
      <c r="Y59754" t="s">
        <v>79847</v>
      </c>
    </row>
    <row r="59755" spans="11:26" x14ac:dyDescent="0.3">
      <c r="K59755" t="s">
        <v>304295</v>
      </c>
      <c r="L59755" t="s">
        <v>304304</v>
      </c>
      <c r="M59755" t="s">
        <v>256</v>
      </c>
      <c r="O59755" s="1">
        <v>41827</v>
      </c>
      <c r="P59755">
        <v>43500000</v>
      </c>
      <c r="Q59755" t="s">
        <v>304305</v>
      </c>
      <c r="R59755" t="s">
        <v>304306</v>
      </c>
      <c r="S59755" t="s">
        <v>304307</v>
      </c>
      <c r="T59755" t="s">
        <v>304308</v>
      </c>
      <c r="U59755" t="s">
        <v>1158</v>
      </c>
      <c r="V59755" t="s">
        <v>46</v>
      </c>
      <c r="W59755" t="s">
        <v>106</v>
      </c>
      <c r="X59755" t="s">
        <v>107</v>
      </c>
      <c r="Y59755" t="s">
        <v>1825</v>
      </c>
      <c r="Z59755" s="1">
        <v>38728</v>
      </c>
    </row>
    <row r="59756" spans="11:26" x14ac:dyDescent="0.3">
      <c r="K59756" t="s">
        <v>304295</v>
      </c>
      <c r="L59756" t="s">
        <v>304309</v>
      </c>
      <c r="M59756" t="s">
        <v>28</v>
      </c>
      <c r="O59756" s="1">
        <v>40608</v>
      </c>
      <c r="P59756">
        <v>13842730</v>
      </c>
      <c r="Q59756" t="s">
        <v>304310</v>
      </c>
      <c r="R59756" t="s">
        <v>304311</v>
      </c>
      <c r="S59756" t="s">
        <v>304312</v>
      </c>
      <c r="T59756" t="s">
        <v>304313</v>
      </c>
      <c r="U59756" t="s">
        <v>34</v>
      </c>
      <c r="V59756" t="s">
        <v>1072</v>
      </c>
      <c r="W59756">
        <v>7</v>
      </c>
      <c r="X59756" t="s">
        <v>1581</v>
      </c>
      <c r="Y59756" t="s">
        <v>1581</v>
      </c>
      <c r="Z59756" s="1">
        <v>41640</v>
      </c>
    </row>
    <row r="59757" spans="11:26" x14ac:dyDescent="0.3">
      <c r="K59757" t="s">
        <v>304295</v>
      </c>
      <c r="L59757" t="s">
        <v>304314</v>
      </c>
      <c r="M59757" t="s">
        <v>28</v>
      </c>
      <c r="N59757" t="s">
        <v>1415</v>
      </c>
      <c r="O59757" t="s">
        <v>41164</v>
      </c>
      <c r="P59757">
        <v>22000000</v>
      </c>
      <c r="Q59757" t="s">
        <v>304315</v>
      </c>
      <c r="R59757" t="s">
        <v>304316</v>
      </c>
      <c r="S59757" t="s">
        <v>304317</v>
      </c>
      <c r="T59757" t="s">
        <v>107553</v>
      </c>
      <c r="U59757" t="s">
        <v>34</v>
      </c>
      <c r="V59757" t="s">
        <v>46</v>
      </c>
      <c r="W59757" t="s">
        <v>106</v>
      </c>
      <c r="X59757" t="s">
        <v>107</v>
      </c>
      <c r="Y59757" t="s">
        <v>116</v>
      </c>
      <c r="Z59757" s="1">
        <v>41640</v>
      </c>
    </row>
    <row r="59758" spans="11:26" x14ac:dyDescent="0.3">
      <c r="K59758" t="s">
        <v>304295</v>
      </c>
      <c r="L59758" t="s">
        <v>304318</v>
      </c>
      <c r="M59758" t="s">
        <v>28</v>
      </c>
      <c r="N59758" t="s">
        <v>1189</v>
      </c>
      <c r="O59758" t="s">
        <v>176621</v>
      </c>
      <c r="P59758">
        <v>25000000</v>
      </c>
      <c r="Q59758" t="s">
        <v>304319</v>
      </c>
      <c r="R59758" t="s">
        <v>304320</v>
      </c>
      <c r="S59758" t="s">
        <v>304321</v>
      </c>
      <c r="T59758" t="s">
        <v>436</v>
      </c>
      <c r="U59758" t="s">
        <v>34</v>
      </c>
      <c r="V59758" t="s">
        <v>46</v>
      </c>
      <c r="W59758" t="s">
        <v>1081</v>
      </c>
      <c r="X59758" t="s">
        <v>1082</v>
      </c>
      <c r="Y59758" t="s">
        <v>1082</v>
      </c>
      <c r="Z59758" s="1">
        <v>40909</v>
      </c>
    </row>
    <row r="59759" spans="11:26" x14ac:dyDescent="0.3">
      <c r="K59759" t="s">
        <v>304295</v>
      </c>
      <c r="L59759" t="s">
        <v>304322</v>
      </c>
      <c r="M59759" t="s">
        <v>91</v>
      </c>
      <c r="O59759" t="s">
        <v>5054</v>
      </c>
      <c r="Q59759" t="s">
        <v>304323</v>
      </c>
      <c r="R59759" t="s">
        <v>304324</v>
      </c>
      <c r="S59759" t="s">
        <v>304325</v>
      </c>
      <c r="U59759" t="s">
        <v>34</v>
      </c>
    </row>
    <row r="59760" spans="11:26" x14ac:dyDescent="0.3">
      <c r="K59760" t="s">
        <v>304326</v>
      </c>
      <c r="L59760" t="s">
        <v>304327</v>
      </c>
      <c r="M59760" t="s">
        <v>52</v>
      </c>
      <c r="O59760" s="1">
        <v>39823</v>
      </c>
      <c r="P59760">
        <v>30000</v>
      </c>
      <c r="Q59760" t="s">
        <v>304328</v>
      </c>
      <c r="R59760" t="s">
        <v>304329</v>
      </c>
      <c r="S59760" t="s">
        <v>304330</v>
      </c>
      <c r="T59760" t="s">
        <v>304331</v>
      </c>
      <c r="U59760" t="s">
        <v>34</v>
      </c>
      <c r="V59760" t="s">
        <v>46</v>
      </c>
      <c r="W59760" t="s">
        <v>106</v>
      </c>
      <c r="X59760" t="s">
        <v>107</v>
      </c>
      <c r="Y59760" t="s">
        <v>108</v>
      </c>
      <c r="Z59760" t="s">
        <v>15642</v>
      </c>
    </row>
    <row r="59761" spans="11:26" x14ac:dyDescent="0.3">
      <c r="K59761" t="s">
        <v>304332</v>
      </c>
      <c r="L59761" t="s">
        <v>304333</v>
      </c>
      <c r="M59761" t="s">
        <v>52</v>
      </c>
      <c r="O59761" t="s">
        <v>295277</v>
      </c>
      <c r="P59761">
        <v>20000</v>
      </c>
      <c r="Q59761" t="s">
        <v>304334</v>
      </c>
      <c r="R59761" t="s">
        <v>304335</v>
      </c>
      <c r="S59761" t="s">
        <v>304336</v>
      </c>
      <c r="T59761" t="s">
        <v>74</v>
      </c>
      <c r="U59761" t="s">
        <v>34</v>
      </c>
      <c r="V59761" t="s">
        <v>96</v>
      </c>
      <c r="W59761" t="s">
        <v>336</v>
      </c>
      <c r="X59761" t="s">
        <v>18854</v>
      </c>
      <c r="Y59761" t="s">
        <v>18854</v>
      </c>
      <c r="Z59761" s="1">
        <v>38718</v>
      </c>
    </row>
    <row r="59762" spans="11:26" x14ac:dyDescent="0.3">
      <c r="K59762" t="s">
        <v>304337</v>
      </c>
      <c r="L59762" t="s">
        <v>304338</v>
      </c>
      <c r="M59762" t="s">
        <v>52</v>
      </c>
      <c r="O59762" s="1">
        <v>41793</v>
      </c>
      <c r="P59762">
        <v>136843</v>
      </c>
      <c r="Q59762" t="s">
        <v>304339</v>
      </c>
      <c r="R59762" t="s">
        <v>304340</v>
      </c>
      <c r="S59762" t="s">
        <v>304341</v>
      </c>
      <c r="T59762" t="s">
        <v>436</v>
      </c>
      <c r="U59762" t="s">
        <v>34</v>
      </c>
      <c r="V59762" t="s">
        <v>559</v>
      </c>
      <c r="W59762">
        <v>11</v>
      </c>
      <c r="X59762" t="s">
        <v>828</v>
      </c>
      <c r="Y59762" t="s">
        <v>828</v>
      </c>
      <c r="Z59762" s="1">
        <v>40851</v>
      </c>
    </row>
    <row r="59763" spans="11:26" x14ac:dyDescent="0.3">
      <c r="K59763" t="s">
        <v>304342</v>
      </c>
      <c r="L59763" t="s">
        <v>304343</v>
      </c>
      <c r="M59763" t="s">
        <v>52</v>
      </c>
      <c r="O59763" s="1">
        <v>42010</v>
      </c>
      <c r="P59763">
        <v>54783</v>
      </c>
      <c r="Q59763" t="s">
        <v>304344</v>
      </c>
      <c r="R59763" t="s">
        <v>304345</v>
      </c>
      <c r="S59763" t="s">
        <v>304346</v>
      </c>
      <c r="T59763" t="s">
        <v>6</v>
      </c>
      <c r="U59763" t="s">
        <v>34</v>
      </c>
      <c r="V59763" t="s">
        <v>46</v>
      </c>
      <c r="W59763" t="s">
        <v>1731</v>
      </c>
      <c r="X59763" t="s">
        <v>1768</v>
      </c>
      <c r="Y59763" t="s">
        <v>304347</v>
      </c>
      <c r="Z59763" s="1">
        <v>41275</v>
      </c>
    </row>
    <row r="59764" spans="11:26" x14ac:dyDescent="0.3">
      <c r="K59764" t="s">
        <v>304348</v>
      </c>
      <c r="L59764" t="s">
        <v>304349</v>
      </c>
      <c r="M59764" t="s">
        <v>190</v>
      </c>
      <c r="O59764" s="1">
        <v>41800</v>
      </c>
      <c r="P59764">
        <v>30000</v>
      </c>
      <c r="Q59764" t="s">
        <v>304350</v>
      </c>
      <c r="R59764" t="s">
        <v>304351</v>
      </c>
      <c r="S59764" t="s">
        <v>304352</v>
      </c>
      <c r="T59764" t="s">
        <v>157442</v>
      </c>
      <c r="U59764" t="s">
        <v>34</v>
      </c>
      <c r="V59764" t="s">
        <v>46</v>
      </c>
      <c r="W59764" t="s">
        <v>260</v>
      </c>
      <c r="X59764" t="s">
        <v>402</v>
      </c>
      <c r="Y59764" t="s">
        <v>402</v>
      </c>
      <c r="Z59764" s="1">
        <v>41275</v>
      </c>
    </row>
    <row r="59765" spans="11:26" x14ac:dyDescent="0.3">
      <c r="K59765" t="s">
        <v>304353</v>
      </c>
      <c r="L59765" t="s">
        <v>304354</v>
      </c>
      <c r="M59765" t="s">
        <v>28</v>
      </c>
      <c r="O59765" t="s">
        <v>10782</v>
      </c>
      <c r="P59765">
        <v>10000000</v>
      </c>
      <c r="Q59765" t="s">
        <v>304355</v>
      </c>
      <c r="R59765" t="s">
        <v>304356</v>
      </c>
      <c r="S59765" t="s">
        <v>304357</v>
      </c>
      <c r="T59765" t="s">
        <v>409</v>
      </c>
      <c r="U59765" t="s">
        <v>34</v>
      </c>
      <c r="V59765" t="s">
        <v>46</v>
      </c>
      <c r="W59765" t="s">
        <v>881</v>
      </c>
      <c r="X59765" t="s">
        <v>882</v>
      </c>
      <c r="Y59765" t="s">
        <v>883</v>
      </c>
      <c r="Z59765" s="1">
        <v>40909</v>
      </c>
    </row>
    <row r="59766" spans="11:26" x14ac:dyDescent="0.3">
      <c r="K59766" t="s">
        <v>304353</v>
      </c>
      <c r="L59766" t="s">
        <v>304358</v>
      </c>
      <c r="M59766" t="s">
        <v>28</v>
      </c>
      <c r="O59766" t="s">
        <v>6017</v>
      </c>
      <c r="P59766">
        <v>27515000</v>
      </c>
      <c r="Q59766" t="s">
        <v>304359</v>
      </c>
      <c r="R59766" t="s">
        <v>304360</v>
      </c>
      <c r="S59766" t="s">
        <v>304361</v>
      </c>
      <c r="T59766" t="s">
        <v>42495</v>
      </c>
      <c r="U59766" t="s">
        <v>34</v>
      </c>
    </row>
    <row r="59767" spans="11:26" x14ac:dyDescent="0.3">
      <c r="K59767" t="s">
        <v>304362</v>
      </c>
      <c r="L59767" t="s">
        <v>304363</v>
      </c>
      <c r="M59767" t="s">
        <v>190</v>
      </c>
      <c r="O59767" t="s">
        <v>14378</v>
      </c>
      <c r="Q59767" t="s">
        <v>304364</v>
      </c>
      <c r="R59767" t="s">
        <v>304365</v>
      </c>
      <c r="S59767" t="s">
        <v>304366</v>
      </c>
      <c r="T59767" t="s">
        <v>304367</v>
      </c>
      <c r="U59767" t="s">
        <v>34</v>
      </c>
      <c r="V59767" t="s">
        <v>46</v>
      </c>
      <c r="W59767" t="s">
        <v>106</v>
      </c>
      <c r="X59767" t="s">
        <v>107</v>
      </c>
      <c r="Y59767" t="s">
        <v>1016</v>
      </c>
      <c r="Z59767" t="s">
        <v>304368</v>
      </c>
    </row>
    <row r="59768" spans="11:26" x14ac:dyDescent="0.3">
      <c r="K59768" t="s">
        <v>304369</v>
      </c>
      <c r="L59768" t="s">
        <v>304370</v>
      </c>
      <c r="M59768" t="s">
        <v>28</v>
      </c>
      <c r="O59768" t="s">
        <v>6600</v>
      </c>
      <c r="P59768">
        <v>2000000</v>
      </c>
      <c r="Q59768" t="s">
        <v>304371</v>
      </c>
      <c r="R59768" t="s">
        <v>304372</v>
      </c>
      <c r="S59768" t="s">
        <v>304373</v>
      </c>
      <c r="T59768" t="s">
        <v>124</v>
      </c>
      <c r="U59768" t="s">
        <v>34</v>
      </c>
      <c r="V59768" t="s">
        <v>125</v>
      </c>
      <c r="W59768">
        <v>12</v>
      </c>
      <c r="X59768" t="s">
        <v>126</v>
      </c>
      <c r="Y59768" t="s">
        <v>126</v>
      </c>
    </row>
    <row r="59769" spans="11:26" x14ac:dyDescent="0.3">
      <c r="K59769" t="s">
        <v>304369</v>
      </c>
      <c r="L59769" t="s">
        <v>304374</v>
      </c>
      <c r="M59769" t="s">
        <v>28</v>
      </c>
      <c r="N59769" t="s">
        <v>29</v>
      </c>
      <c r="O59769" t="s">
        <v>44133</v>
      </c>
      <c r="P59769">
        <v>12500000</v>
      </c>
      <c r="Q59769" t="s">
        <v>304375</v>
      </c>
      <c r="R59769" t="s">
        <v>304376</v>
      </c>
      <c r="S59769" t="s">
        <v>304377</v>
      </c>
      <c r="T59769" t="s">
        <v>304378</v>
      </c>
      <c r="U59769" t="s">
        <v>34</v>
      </c>
      <c r="V59769" t="s">
        <v>46</v>
      </c>
      <c r="W59769" t="s">
        <v>142</v>
      </c>
      <c r="X59769" t="s">
        <v>985</v>
      </c>
      <c r="Y59769" t="s">
        <v>985</v>
      </c>
      <c r="Z59769" s="1">
        <v>41280</v>
      </c>
    </row>
    <row r="59770" spans="11:26" x14ac:dyDescent="0.3">
      <c r="K59770" t="s">
        <v>304369</v>
      </c>
      <c r="L59770" t="s">
        <v>304379</v>
      </c>
      <c r="M59770" t="s">
        <v>28</v>
      </c>
      <c r="N59770" t="s">
        <v>493</v>
      </c>
      <c r="O59770" t="s">
        <v>5760</v>
      </c>
      <c r="P59770">
        <v>8000000</v>
      </c>
      <c r="Q59770" t="s">
        <v>304380</v>
      </c>
      <c r="R59770" t="s">
        <v>304381</v>
      </c>
      <c r="S59770" t="s">
        <v>304382</v>
      </c>
      <c r="T59770" t="s">
        <v>3285</v>
      </c>
      <c r="U59770" t="s">
        <v>178</v>
      </c>
      <c r="V59770" t="s">
        <v>65</v>
      </c>
      <c r="W59770">
        <v>23</v>
      </c>
      <c r="X59770" t="s">
        <v>297</v>
      </c>
      <c r="Y59770" t="s">
        <v>297</v>
      </c>
      <c r="Z59770" s="1">
        <v>38353</v>
      </c>
    </row>
    <row r="59771" spans="11:26" x14ac:dyDescent="0.3">
      <c r="K59771" t="s">
        <v>304369</v>
      </c>
      <c r="L59771" t="s">
        <v>304383</v>
      </c>
      <c r="M59771" t="s">
        <v>28</v>
      </c>
      <c r="N59771" t="s">
        <v>29</v>
      </c>
      <c r="O59771" t="s">
        <v>8963</v>
      </c>
      <c r="P59771">
        <v>2500000</v>
      </c>
      <c r="Q59771" t="s">
        <v>304384</v>
      </c>
      <c r="R59771" t="s">
        <v>304385</v>
      </c>
      <c r="S59771" t="s">
        <v>304386</v>
      </c>
      <c r="T59771" t="s">
        <v>304387</v>
      </c>
      <c r="U59771" t="s">
        <v>345</v>
      </c>
      <c r="V59771" t="s">
        <v>46</v>
      </c>
      <c r="W59771" t="s">
        <v>106</v>
      </c>
      <c r="X59771" t="s">
        <v>107</v>
      </c>
      <c r="Y59771" t="s">
        <v>2425</v>
      </c>
      <c r="Z59771" s="1">
        <v>40544</v>
      </c>
    </row>
    <row r="59772" spans="11:26" x14ac:dyDescent="0.3">
      <c r="K59772" t="s">
        <v>304369</v>
      </c>
      <c r="L59772" t="s">
        <v>304388</v>
      </c>
      <c r="M59772" t="s">
        <v>28</v>
      </c>
      <c r="N59772" t="s">
        <v>40</v>
      </c>
      <c r="O59772" s="1">
        <v>40216</v>
      </c>
      <c r="P59772">
        <v>6208131</v>
      </c>
      <c r="Q59772" t="s">
        <v>304389</v>
      </c>
      <c r="R59772" t="s">
        <v>304390</v>
      </c>
      <c r="S59772" t="s">
        <v>304391</v>
      </c>
      <c r="T59772" t="s">
        <v>105</v>
      </c>
      <c r="U59772" t="s">
        <v>178</v>
      </c>
      <c r="V59772" t="s">
        <v>46</v>
      </c>
      <c r="W59772" t="s">
        <v>133</v>
      </c>
      <c r="X59772" t="s">
        <v>3028</v>
      </c>
      <c r="Y59772" t="s">
        <v>3028</v>
      </c>
      <c r="Z59772" s="1">
        <v>40918</v>
      </c>
    </row>
    <row r="59773" spans="11:26" x14ac:dyDescent="0.3">
      <c r="K59773" t="s">
        <v>304369</v>
      </c>
      <c r="L59773" t="s">
        <v>304392</v>
      </c>
      <c r="M59773" t="s">
        <v>28</v>
      </c>
      <c r="O59773" s="1">
        <v>41671</v>
      </c>
      <c r="P59773">
        <v>20000000</v>
      </c>
      <c r="Q59773" t="s">
        <v>304393</v>
      </c>
      <c r="R59773" t="s">
        <v>304394</v>
      </c>
      <c r="S59773" t="s">
        <v>304395</v>
      </c>
      <c r="T59773" t="s">
        <v>155499</v>
      </c>
      <c r="U59773" t="s">
        <v>178</v>
      </c>
      <c r="V59773" t="s">
        <v>924</v>
      </c>
      <c r="W59773">
        <v>29</v>
      </c>
      <c r="X59773" t="s">
        <v>1263</v>
      </c>
      <c r="Y59773" t="s">
        <v>1263</v>
      </c>
      <c r="Z59773" s="1">
        <v>38722</v>
      </c>
    </row>
    <row r="59774" spans="11:26" x14ac:dyDescent="0.3">
      <c r="K59774" t="s">
        <v>304369</v>
      </c>
      <c r="L59774" t="s">
        <v>304396</v>
      </c>
      <c r="M59774" t="s">
        <v>28</v>
      </c>
      <c r="N59774" t="s">
        <v>493</v>
      </c>
      <c r="O59774" t="s">
        <v>6353</v>
      </c>
      <c r="P59774">
        <v>10000000</v>
      </c>
      <c r="Q59774" t="s">
        <v>304397</v>
      </c>
      <c r="R59774" t="s">
        <v>304398</v>
      </c>
      <c r="S59774" t="s">
        <v>304399</v>
      </c>
      <c r="T59774" t="s">
        <v>157596</v>
      </c>
      <c r="U59774" t="s">
        <v>34</v>
      </c>
      <c r="V59774" t="s">
        <v>46</v>
      </c>
      <c r="W59774" t="s">
        <v>158</v>
      </c>
      <c r="X59774" t="s">
        <v>159</v>
      </c>
      <c r="Y59774" t="s">
        <v>38436</v>
      </c>
      <c r="Z59774" s="1">
        <v>37987</v>
      </c>
    </row>
    <row r="59775" spans="11:26" x14ac:dyDescent="0.3">
      <c r="K59775" t="s">
        <v>304400</v>
      </c>
      <c r="L59775" t="s">
        <v>304401</v>
      </c>
      <c r="M59775" t="s">
        <v>190</v>
      </c>
      <c r="O59775" t="s">
        <v>195106</v>
      </c>
      <c r="Q59775" t="s">
        <v>304402</v>
      </c>
      <c r="R59775" t="s">
        <v>304403</v>
      </c>
      <c r="S59775" t="s">
        <v>304404</v>
      </c>
      <c r="T59775" t="s">
        <v>4155</v>
      </c>
      <c r="U59775" t="s">
        <v>34</v>
      </c>
      <c r="V59775" t="s">
        <v>18923</v>
      </c>
      <c r="W59775">
        <v>37</v>
      </c>
      <c r="X59775" t="s">
        <v>18924</v>
      </c>
      <c r="Y59775" t="s">
        <v>18924</v>
      </c>
      <c r="Z59775" s="1">
        <v>41275</v>
      </c>
    </row>
    <row r="59776" spans="11:26" x14ac:dyDescent="0.3">
      <c r="K59776" t="s">
        <v>304405</v>
      </c>
      <c r="L59776" t="s">
        <v>304406</v>
      </c>
      <c r="M59776" t="s">
        <v>190</v>
      </c>
      <c r="O59776" t="s">
        <v>12018</v>
      </c>
      <c r="P59776">
        <v>35000</v>
      </c>
      <c r="Q59776" t="s">
        <v>304407</v>
      </c>
      <c r="R59776" t="s">
        <v>304408</v>
      </c>
      <c r="S59776" t="s">
        <v>304409</v>
      </c>
      <c r="T59776" t="s">
        <v>124</v>
      </c>
      <c r="U59776" t="s">
        <v>34</v>
      </c>
      <c r="V59776" t="s">
        <v>46</v>
      </c>
      <c r="W59776" t="s">
        <v>471</v>
      </c>
      <c r="X59776" t="s">
        <v>1760</v>
      </c>
      <c r="Y59776" t="s">
        <v>1760</v>
      </c>
      <c r="Z59776" t="s">
        <v>31116</v>
      </c>
    </row>
    <row r="59777" spans="11:26" x14ac:dyDescent="0.3">
      <c r="K59777" t="s">
        <v>304410</v>
      </c>
      <c r="L59777" t="s">
        <v>304411</v>
      </c>
      <c r="M59777" t="s">
        <v>28</v>
      </c>
      <c r="N59777" t="s">
        <v>29</v>
      </c>
      <c r="O59777" s="1">
        <v>38028</v>
      </c>
      <c r="P59777">
        <v>6000000</v>
      </c>
      <c r="Q59777" t="s">
        <v>304412</v>
      </c>
      <c r="R59777" t="s">
        <v>304413</v>
      </c>
      <c r="S59777" t="s">
        <v>304414</v>
      </c>
      <c r="T59777" t="s">
        <v>304415</v>
      </c>
      <c r="U59777" t="s">
        <v>34</v>
      </c>
      <c r="V59777" t="s">
        <v>65</v>
      </c>
      <c r="W59777">
        <v>23</v>
      </c>
      <c r="X59777" t="s">
        <v>297</v>
      </c>
      <c r="Y59777" t="s">
        <v>297</v>
      </c>
      <c r="Z59777" s="1">
        <v>40544</v>
      </c>
    </row>
    <row r="59778" spans="11:26" x14ac:dyDescent="0.3">
      <c r="K59778" t="s">
        <v>304410</v>
      </c>
      <c r="L59778" t="s">
        <v>304416</v>
      </c>
      <c r="M59778" t="s">
        <v>28</v>
      </c>
      <c r="N59778" t="s">
        <v>40</v>
      </c>
      <c r="O59778" s="1">
        <v>37415</v>
      </c>
      <c r="P59778">
        <v>4000000</v>
      </c>
      <c r="Q59778" t="s">
        <v>304417</v>
      </c>
      <c r="R59778" t="s">
        <v>304418</v>
      </c>
      <c r="S59778" t="s">
        <v>304419</v>
      </c>
      <c r="U59778" t="s">
        <v>34</v>
      </c>
    </row>
    <row r="59779" spans="11:26" x14ac:dyDescent="0.3">
      <c r="K59779" t="s">
        <v>304420</v>
      </c>
      <c r="L59779" t="s">
        <v>304421</v>
      </c>
      <c r="M59779" t="s">
        <v>190</v>
      </c>
      <c r="O59779" t="s">
        <v>43467</v>
      </c>
      <c r="P59779">
        <v>1545110</v>
      </c>
      <c r="Q59779" t="s">
        <v>304422</v>
      </c>
      <c r="R59779" t="s">
        <v>304423</v>
      </c>
      <c r="S59779" t="s">
        <v>304424</v>
      </c>
      <c r="T59779" t="s">
        <v>304425</v>
      </c>
      <c r="U59779" t="s">
        <v>34</v>
      </c>
      <c r="V59779" t="s">
        <v>46</v>
      </c>
      <c r="W59779" t="s">
        <v>106</v>
      </c>
      <c r="X59779" t="s">
        <v>151</v>
      </c>
      <c r="Y59779" t="s">
        <v>613</v>
      </c>
      <c r="Z59779" s="1">
        <v>40544</v>
      </c>
    </row>
    <row r="59780" spans="11:26" x14ac:dyDescent="0.3">
      <c r="K59780" t="s">
        <v>304420</v>
      </c>
      <c r="L59780" t="s">
        <v>304426</v>
      </c>
      <c r="M59780" t="s">
        <v>52</v>
      </c>
      <c r="O59780" t="s">
        <v>3411</v>
      </c>
      <c r="P59780">
        <v>1240000</v>
      </c>
      <c r="Q59780" t="s">
        <v>304427</v>
      </c>
      <c r="R59780" t="s">
        <v>304428</v>
      </c>
      <c r="S59780" t="s">
        <v>304429</v>
      </c>
      <c r="T59780" t="s">
        <v>4324</v>
      </c>
      <c r="U59780" t="s">
        <v>34</v>
      </c>
      <c r="V59780" t="s">
        <v>5693</v>
      </c>
      <c r="W59780">
        <v>14</v>
      </c>
      <c r="X59780" t="s">
        <v>10109</v>
      </c>
      <c r="Y59780" t="s">
        <v>10109</v>
      </c>
      <c r="Z59780" s="1">
        <v>40881</v>
      </c>
    </row>
    <row r="59781" spans="11:26" x14ac:dyDescent="0.3">
      <c r="K59781" t="s">
        <v>304430</v>
      </c>
      <c r="L59781" t="s">
        <v>304431</v>
      </c>
      <c r="M59781" t="s">
        <v>91</v>
      </c>
      <c r="O59781" t="s">
        <v>304432</v>
      </c>
      <c r="Q59781" t="s">
        <v>304433</v>
      </c>
      <c r="R59781" t="s">
        <v>304434</v>
      </c>
      <c r="S59781" t="s">
        <v>304435</v>
      </c>
      <c r="T59781" t="s">
        <v>707</v>
      </c>
      <c r="U59781" t="s">
        <v>34</v>
      </c>
      <c r="V59781" t="s">
        <v>65</v>
      </c>
      <c r="W59781">
        <v>22</v>
      </c>
      <c r="X59781" t="s">
        <v>66</v>
      </c>
      <c r="Y59781" t="s">
        <v>66</v>
      </c>
      <c r="Z59781" s="1">
        <v>40544</v>
      </c>
    </row>
    <row r="59782" spans="11:26" x14ac:dyDescent="0.3">
      <c r="K59782" t="s">
        <v>304436</v>
      </c>
      <c r="L59782" t="s">
        <v>304437</v>
      </c>
      <c r="M59782" t="s">
        <v>190</v>
      </c>
      <c r="O59782" t="s">
        <v>55060</v>
      </c>
      <c r="Q59782" t="s">
        <v>304438</v>
      </c>
      <c r="R59782" t="s">
        <v>304439</v>
      </c>
      <c r="S59782" t="s">
        <v>304440</v>
      </c>
      <c r="T59782" t="s">
        <v>409</v>
      </c>
      <c r="U59782" t="s">
        <v>34</v>
      </c>
      <c r="V59782" t="s">
        <v>46</v>
      </c>
      <c r="W59782" t="s">
        <v>471</v>
      </c>
      <c r="X59782" t="s">
        <v>1482</v>
      </c>
      <c r="Y59782" t="s">
        <v>1482</v>
      </c>
      <c r="Z59782" t="s">
        <v>43169</v>
      </c>
    </row>
    <row r="59783" spans="11:26" x14ac:dyDescent="0.3">
      <c r="K59783" t="s">
        <v>304441</v>
      </c>
      <c r="L59783" t="s">
        <v>304442</v>
      </c>
      <c r="M59783" t="s">
        <v>28</v>
      </c>
      <c r="N59783" t="s">
        <v>40</v>
      </c>
      <c r="O59783" t="s">
        <v>722</v>
      </c>
      <c r="P59783">
        <v>6625990</v>
      </c>
      <c r="Q59783" t="s">
        <v>304443</v>
      </c>
      <c r="R59783" t="s">
        <v>304444</v>
      </c>
      <c r="S59783" t="s">
        <v>304445</v>
      </c>
      <c r="T59783" t="s">
        <v>304446</v>
      </c>
      <c r="U59783" t="s">
        <v>34</v>
      </c>
      <c r="V59783" t="s">
        <v>46</v>
      </c>
      <c r="W59783" t="s">
        <v>106</v>
      </c>
      <c r="X59783" t="s">
        <v>107</v>
      </c>
      <c r="Y59783" t="s">
        <v>1016</v>
      </c>
      <c r="Z59783" s="1">
        <v>39448</v>
      </c>
    </row>
    <row r="59784" spans="11:26" x14ac:dyDescent="0.3">
      <c r="K59784" t="s">
        <v>304447</v>
      </c>
      <c r="L59784" t="s">
        <v>304448</v>
      </c>
      <c r="M59784" t="s">
        <v>28</v>
      </c>
      <c r="O59784" s="1">
        <v>40278</v>
      </c>
      <c r="P59784">
        <v>14116150</v>
      </c>
      <c r="Q59784" t="s">
        <v>304449</v>
      </c>
      <c r="R59784" t="s">
        <v>304450</v>
      </c>
      <c r="S59784" t="s">
        <v>304451</v>
      </c>
      <c r="T59784" t="s">
        <v>205</v>
      </c>
      <c r="U59784" t="s">
        <v>34</v>
      </c>
      <c r="V59784" t="s">
        <v>46</v>
      </c>
      <c r="W59784" t="s">
        <v>975</v>
      </c>
      <c r="X59784" t="s">
        <v>36705</v>
      </c>
      <c r="Y59784" t="s">
        <v>36705</v>
      </c>
      <c r="Z59784" t="s">
        <v>304452</v>
      </c>
    </row>
    <row r="59785" spans="11:26" x14ac:dyDescent="0.3">
      <c r="K59785" t="s">
        <v>304453</v>
      </c>
      <c r="L59785" t="s">
        <v>304454</v>
      </c>
      <c r="M59785" t="s">
        <v>28</v>
      </c>
      <c r="O59785" t="s">
        <v>1364</v>
      </c>
      <c r="P59785">
        <v>800000</v>
      </c>
      <c r="Q59785" t="s">
        <v>304455</v>
      </c>
      <c r="R59785" t="s">
        <v>304456</v>
      </c>
      <c r="S59785" t="s">
        <v>304457</v>
      </c>
      <c r="T59785" t="s">
        <v>150</v>
      </c>
      <c r="U59785" t="s">
        <v>34</v>
      </c>
      <c r="V59785" t="s">
        <v>46</v>
      </c>
      <c r="W59785" t="s">
        <v>106</v>
      </c>
      <c r="X59785" t="s">
        <v>17484</v>
      </c>
      <c r="Y59785" t="s">
        <v>304458</v>
      </c>
      <c r="Z59785" s="1">
        <v>34700</v>
      </c>
    </row>
    <row r="59786" spans="11:26" x14ac:dyDescent="0.3">
      <c r="K59786" t="s">
        <v>304453</v>
      </c>
      <c r="L59786" t="s">
        <v>304459</v>
      </c>
      <c r="M59786" t="s">
        <v>52</v>
      </c>
      <c r="O59786" t="s">
        <v>11122</v>
      </c>
      <c r="P59786">
        <v>505000</v>
      </c>
      <c r="Q59786" t="s">
        <v>304460</v>
      </c>
      <c r="R59786" t="s">
        <v>304461</v>
      </c>
      <c r="S59786" t="s">
        <v>304462</v>
      </c>
      <c r="T59786" t="s">
        <v>304463</v>
      </c>
      <c r="U59786" t="s">
        <v>34</v>
      </c>
      <c r="V59786" t="s">
        <v>96</v>
      </c>
      <c r="W59786" t="s">
        <v>336</v>
      </c>
      <c r="X59786" t="s">
        <v>337</v>
      </c>
      <c r="Y59786" t="s">
        <v>24153</v>
      </c>
      <c r="Z59786" s="1">
        <v>41278</v>
      </c>
    </row>
    <row r="59787" spans="11:26" x14ac:dyDescent="0.3">
      <c r="K59787" t="s">
        <v>304464</v>
      </c>
      <c r="L59787" t="s">
        <v>304465</v>
      </c>
      <c r="M59787" t="s">
        <v>233</v>
      </c>
      <c r="O59787" t="s">
        <v>6098</v>
      </c>
      <c r="P59787">
        <v>115695619</v>
      </c>
      <c r="Q59787" t="s">
        <v>304466</v>
      </c>
      <c r="R59787" t="s">
        <v>304467</v>
      </c>
      <c r="S59787" t="s">
        <v>304468</v>
      </c>
      <c r="T59787" t="s">
        <v>124</v>
      </c>
      <c r="U59787" t="s">
        <v>34</v>
      </c>
      <c r="V59787" t="s">
        <v>46</v>
      </c>
      <c r="W59787" t="s">
        <v>2104</v>
      </c>
      <c r="X59787" t="s">
        <v>2105</v>
      </c>
      <c r="Y59787" t="s">
        <v>2105</v>
      </c>
    </row>
    <row r="59788" spans="11:26" x14ac:dyDescent="0.3">
      <c r="K59788" t="s">
        <v>304469</v>
      </c>
      <c r="L59788" t="s">
        <v>304470</v>
      </c>
      <c r="M59788" t="s">
        <v>28</v>
      </c>
      <c r="O59788" s="1">
        <v>39268</v>
      </c>
      <c r="P59788">
        <v>2450000</v>
      </c>
      <c r="Q59788" t="s">
        <v>304471</v>
      </c>
      <c r="R59788" t="s">
        <v>304472</v>
      </c>
      <c r="S59788" t="s">
        <v>304473</v>
      </c>
      <c r="T59788" t="s">
        <v>304474</v>
      </c>
      <c r="U59788" t="s">
        <v>34</v>
      </c>
      <c r="V59788" t="s">
        <v>924</v>
      </c>
      <c r="W59788">
        <v>56</v>
      </c>
      <c r="X59788" t="s">
        <v>4451</v>
      </c>
      <c r="Y59788" t="s">
        <v>4451</v>
      </c>
      <c r="Z59788" t="s">
        <v>78428</v>
      </c>
    </row>
    <row r="59789" spans="11:26" x14ac:dyDescent="0.3">
      <c r="K59789" t="s">
        <v>304475</v>
      </c>
      <c r="L59789" t="s">
        <v>304476</v>
      </c>
      <c r="M59789" t="s">
        <v>52</v>
      </c>
      <c r="O59789" s="1">
        <v>41123</v>
      </c>
      <c r="P59789">
        <v>650000</v>
      </c>
      <c r="Q59789" t="s">
        <v>304477</v>
      </c>
      <c r="R59789" t="s">
        <v>304478</v>
      </c>
      <c r="S59789" t="s">
        <v>304479</v>
      </c>
      <c r="T59789" t="s">
        <v>304480</v>
      </c>
      <c r="U59789" t="s">
        <v>345</v>
      </c>
      <c r="V59789" t="s">
        <v>1816</v>
      </c>
      <c r="W59789">
        <v>2</v>
      </c>
      <c r="X59789" t="s">
        <v>166251</v>
      </c>
      <c r="Y59789" t="s">
        <v>166251</v>
      </c>
      <c r="Z59789" s="1">
        <v>40545</v>
      </c>
    </row>
    <row r="59790" spans="11:26" x14ac:dyDescent="0.3">
      <c r="K59790" t="s">
        <v>304481</v>
      </c>
      <c r="L59790" t="s">
        <v>304482</v>
      </c>
      <c r="M59790" t="s">
        <v>28</v>
      </c>
      <c r="O59790" s="1">
        <v>40818</v>
      </c>
      <c r="P59790">
        <v>10883200</v>
      </c>
      <c r="Q59790" t="s">
        <v>304483</v>
      </c>
      <c r="R59790" t="s">
        <v>304484</v>
      </c>
      <c r="S59790" t="s">
        <v>304485</v>
      </c>
      <c r="T59790" t="s">
        <v>1208</v>
      </c>
      <c r="U59790" t="s">
        <v>34</v>
      </c>
      <c r="V59790" t="s">
        <v>559</v>
      </c>
      <c r="W59790">
        <v>11</v>
      </c>
      <c r="X59790" t="s">
        <v>828</v>
      </c>
      <c r="Y59790" t="s">
        <v>828</v>
      </c>
      <c r="Z59790" s="1">
        <v>40725</v>
      </c>
    </row>
    <row r="59791" spans="11:26" x14ac:dyDescent="0.3">
      <c r="K59791" t="s">
        <v>304486</v>
      </c>
      <c r="L59791" t="s">
        <v>304487</v>
      </c>
      <c r="M59791" t="s">
        <v>91</v>
      </c>
      <c r="O59791" t="s">
        <v>304488</v>
      </c>
      <c r="Q59791" t="s">
        <v>304489</v>
      </c>
      <c r="R59791" t="s">
        <v>304490</v>
      </c>
      <c r="S59791" t="s">
        <v>304491</v>
      </c>
      <c r="T59791" t="s">
        <v>26409</v>
      </c>
      <c r="U59791" t="s">
        <v>178</v>
      </c>
      <c r="V59791" t="s">
        <v>46</v>
      </c>
      <c r="W59791" t="s">
        <v>167</v>
      </c>
      <c r="X59791" t="s">
        <v>168</v>
      </c>
      <c r="Y59791" t="s">
        <v>169</v>
      </c>
      <c r="Z59791" s="1">
        <v>39084</v>
      </c>
    </row>
    <row r="59792" spans="11:26" x14ac:dyDescent="0.3">
      <c r="K59792" t="s">
        <v>304492</v>
      </c>
      <c r="L59792" t="s">
        <v>304493</v>
      </c>
      <c r="M59792" t="s">
        <v>190</v>
      </c>
      <c r="O59792" t="s">
        <v>35930</v>
      </c>
      <c r="Q59792" t="s">
        <v>304494</v>
      </c>
      <c r="R59792" t="s">
        <v>304495</v>
      </c>
      <c r="S59792" t="s">
        <v>304496</v>
      </c>
      <c r="T59792" t="s">
        <v>304497</v>
      </c>
      <c r="U59792" t="s">
        <v>34</v>
      </c>
      <c r="V59792" t="s">
        <v>125</v>
      </c>
      <c r="W59792">
        <v>12</v>
      </c>
      <c r="X59792" t="s">
        <v>126</v>
      </c>
      <c r="Y59792" t="s">
        <v>126</v>
      </c>
      <c r="Z59792" t="s">
        <v>74990</v>
      </c>
    </row>
    <row r="59793" spans="11:26" x14ac:dyDescent="0.3">
      <c r="K59793" t="s">
        <v>304498</v>
      </c>
      <c r="L59793" t="s">
        <v>304499</v>
      </c>
      <c r="M59793" t="s">
        <v>28</v>
      </c>
      <c r="O59793" s="1">
        <v>40299</v>
      </c>
      <c r="P59793">
        <v>22000000</v>
      </c>
      <c r="Q59793" t="s">
        <v>304500</v>
      </c>
      <c r="R59793" t="s">
        <v>304501</v>
      </c>
      <c r="S59793" t="s">
        <v>304502</v>
      </c>
      <c r="T59793" t="s">
        <v>4324</v>
      </c>
      <c r="U59793" t="s">
        <v>178</v>
      </c>
      <c r="Z59793" s="1">
        <v>37987</v>
      </c>
    </row>
    <row r="59794" spans="11:26" x14ac:dyDescent="0.3">
      <c r="K59794" t="s">
        <v>304503</v>
      </c>
      <c r="L59794" t="s">
        <v>304504</v>
      </c>
      <c r="M59794" t="s">
        <v>28</v>
      </c>
      <c r="N59794" t="s">
        <v>29</v>
      </c>
      <c r="O59794" s="1">
        <v>39450</v>
      </c>
      <c r="P59794">
        <v>2800000</v>
      </c>
      <c r="Q59794" t="s">
        <v>304505</v>
      </c>
      <c r="R59794" t="s">
        <v>304506</v>
      </c>
      <c r="S59794" t="s">
        <v>304507</v>
      </c>
      <c r="T59794" t="s">
        <v>2350</v>
      </c>
      <c r="U59794" t="s">
        <v>34</v>
      </c>
      <c r="V59794" t="s">
        <v>598</v>
      </c>
      <c r="W59794">
        <v>27</v>
      </c>
      <c r="X59794" t="s">
        <v>8790</v>
      </c>
      <c r="Y59794" t="s">
        <v>13279</v>
      </c>
      <c r="Z59794" s="1">
        <v>40544</v>
      </c>
    </row>
    <row r="59795" spans="11:26" x14ac:dyDescent="0.3">
      <c r="K59795" t="s">
        <v>304503</v>
      </c>
      <c r="L59795" t="s">
        <v>304508</v>
      </c>
      <c r="M59795" t="s">
        <v>28</v>
      </c>
      <c r="N59795" t="s">
        <v>40</v>
      </c>
      <c r="O59795" t="s">
        <v>31802</v>
      </c>
      <c r="P59795">
        <v>7000000</v>
      </c>
      <c r="Q59795" t="s">
        <v>304509</v>
      </c>
      <c r="R59795" t="s">
        <v>304510</v>
      </c>
      <c r="S59795" t="s">
        <v>304511</v>
      </c>
      <c r="T59795" t="s">
        <v>304512</v>
      </c>
      <c r="U59795" t="s">
        <v>34</v>
      </c>
      <c r="V59795" t="s">
        <v>46</v>
      </c>
      <c r="W59795" t="s">
        <v>228</v>
      </c>
      <c r="X59795" t="s">
        <v>229</v>
      </c>
      <c r="Y59795" t="s">
        <v>229</v>
      </c>
      <c r="Z59795" s="1">
        <v>39817</v>
      </c>
    </row>
    <row r="59796" spans="11:26" x14ac:dyDescent="0.3">
      <c r="K59796" t="s">
        <v>304513</v>
      </c>
      <c r="L59796" t="s">
        <v>304514</v>
      </c>
      <c r="M59796" t="s">
        <v>256</v>
      </c>
      <c r="O59796" s="1">
        <v>41949</v>
      </c>
      <c r="P59796">
        <v>107000000</v>
      </c>
      <c r="Q59796" t="s">
        <v>304515</v>
      </c>
      <c r="R59796" t="s">
        <v>304516</v>
      </c>
      <c r="S59796" t="s">
        <v>304517</v>
      </c>
      <c r="T59796" t="s">
        <v>4038</v>
      </c>
      <c r="U59796" t="s">
        <v>34</v>
      </c>
      <c r="V59796" t="s">
        <v>46</v>
      </c>
      <c r="W59796" t="s">
        <v>106</v>
      </c>
      <c r="X59796" t="s">
        <v>107</v>
      </c>
      <c r="Y59796" t="s">
        <v>9776</v>
      </c>
      <c r="Z59796" s="1">
        <v>41123</v>
      </c>
    </row>
    <row r="59797" spans="11:26" x14ac:dyDescent="0.3">
      <c r="K59797" t="s">
        <v>304518</v>
      </c>
      <c r="L59797" t="s">
        <v>304519</v>
      </c>
      <c r="M59797" t="s">
        <v>223</v>
      </c>
      <c r="O59797" t="s">
        <v>6960</v>
      </c>
      <c r="P59797">
        <v>5000</v>
      </c>
      <c r="Q59797" t="s">
        <v>304520</v>
      </c>
      <c r="R59797" t="s">
        <v>304521</v>
      </c>
      <c r="S59797" t="s">
        <v>304522</v>
      </c>
      <c r="T59797" t="s">
        <v>2350</v>
      </c>
      <c r="U59797" t="s">
        <v>178</v>
      </c>
      <c r="V59797" t="s">
        <v>46</v>
      </c>
      <c r="W59797" t="s">
        <v>167</v>
      </c>
      <c r="X59797" t="s">
        <v>168</v>
      </c>
      <c r="Y59797" t="s">
        <v>8771</v>
      </c>
      <c r="Z59797" s="1">
        <v>38363</v>
      </c>
    </row>
    <row r="59798" spans="11:26" x14ac:dyDescent="0.3">
      <c r="K59798" t="s">
        <v>304523</v>
      </c>
      <c r="L59798" t="s">
        <v>304524</v>
      </c>
      <c r="M59798" t="s">
        <v>324</v>
      </c>
      <c r="O59798" t="s">
        <v>2942</v>
      </c>
      <c r="P59798">
        <v>300000</v>
      </c>
      <c r="Q59798" t="s">
        <v>304525</v>
      </c>
      <c r="R59798" t="s">
        <v>304526</v>
      </c>
      <c r="S59798" t="s">
        <v>304527</v>
      </c>
      <c r="T59798" t="s">
        <v>304528</v>
      </c>
      <c r="U59798" t="s">
        <v>34</v>
      </c>
      <c r="V59798" t="s">
        <v>368</v>
      </c>
      <c r="W59798">
        <v>7</v>
      </c>
      <c r="X59798" t="s">
        <v>481</v>
      </c>
      <c r="Y59798" t="s">
        <v>481</v>
      </c>
      <c r="Z59798" s="1">
        <v>40179</v>
      </c>
    </row>
    <row r="59799" spans="11:26" x14ac:dyDescent="0.3">
      <c r="K59799" t="s">
        <v>304529</v>
      </c>
      <c r="L59799" t="s">
        <v>304530</v>
      </c>
      <c r="M59799" t="s">
        <v>52</v>
      </c>
      <c r="O59799" t="s">
        <v>29584</v>
      </c>
      <c r="P59799">
        <v>285000</v>
      </c>
      <c r="Q59799" t="s">
        <v>304531</v>
      </c>
      <c r="R59799" t="s">
        <v>304532</v>
      </c>
      <c r="S59799" t="s">
        <v>304533</v>
      </c>
      <c r="U59799" t="s">
        <v>34</v>
      </c>
      <c r="V59799" t="s">
        <v>46</v>
      </c>
      <c r="W59799" t="s">
        <v>471</v>
      </c>
      <c r="X59799" t="s">
        <v>969</v>
      </c>
      <c r="Y59799" t="s">
        <v>969</v>
      </c>
    </row>
    <row r="59800" spans="11:26" x14ac:dyDescent="0.3">
      <c r="K59800" t="s">
        <v>304534</v>
      </c>
      <c r="L59800" t="s">
        <v>304535</v>
      </c>
      <c r="M59800" t="s">
        <v>28</v>
      </c>
      <c r="O59800" s="1">
        <v>41883</v>
      </c>
      <c r="P59800">
        <v>19299000</v>
      </c>
      <c r="Q59800" t="s">
        <v>304536</v>
      </c>
      <c r="R59800" t="s">
        <v>304537</v>
      </c>
      <c r="S59800" t="s">
        <v>304538</v>
      </c>
      <c r="T59800" t="s">
        <v>304539</v>
      </c>
      <c r="U59800" t="s">
        <v>34</v>
      </c>
      <c r="V59800" t="s">
        <v>46</v>
      </c>
      <c r="W59800" t="s">
        <v>1659</v>
      </c>
      <c r="X59800" t="s">
        <v>1660</v>
      </c>
      <c r="Y59800" t="s">
        <v>20159</v>
      </c>
      <c r="Z59800" t="s">
        <v>1711</v>
      </c>
    </row>
    <row r="59801" spans="11:26" x14ac:dyDescent="0.3">
      <c r="K59801" t="s">
        <v>304534</v>
      </c>
      <c r="L59801" t="s">
        <v>304540</v>
      </c>
      <c r="M59801" t="s">
        <v>28</v>
      </c>
      <c r="O59801" t="s">
        <v>6584</v>
      </c>
      <c r="P59801">
        <v>12000000</v>
      </c>
      <c r="Q59801" t="s">
        <v>304541</v>
      </c>
      <c r="R59801" t="s">
        <v>304542</v>
      </c>
      <c r="S59801" t="s">
        <v>304543</v>
      </c>
      <c r="T59801" t="s">
        <v>304544</v>
      </c>
      <c r="U59801" t="s">
        <v>34</v>
      </c>
      <c r="V59801" t="s">
        <v>46</v>
      </c>
      <c r="W59801" t="s">
        <v>106</v>
      </c>
      <c r="X59801" t="s">
        <v>107</v>
      </c>
      <c r="Y59801" t="s">
        <v>116</v>
      </c>
      <c r="Z59801" s="1">
        <v>37257</v>
      </c>
    </row>
    <row r="59802" spans="11:26" x14ac:dyDescent="0.3">
      <c r="K59802" t="s">
        <v>304545</v>
      </c>
      <c r="L59802" t="s">
        <v>304546</v>
      </c>
      <c r="M59802" t="s">
        <v>28</v>
      </c>
      <c r="O59802" s="1">
        <v>40185</v>
      </c>
      <c r="P59802">
        <v>16889360</v>
      </c>
      <c r="Q59802" t="s">
        <v>304547</v>
      </c>
      <c r="R59802" t="s">
        <v>304548</v>
      </c>
      <c r="T59802" t="s">
        <v>304549</v>
      </c>
      <c r="U59802" t="s">
        <v>345</v>
      </c>
    </row>
    <row r="59803" spans="11:26" x14ac:dyDescent="0.3">
      <c r="K59803" t="s">
        <v>304550</v>
      </c>
      <c r="L59803" t="s">
        <v>304551</v>
      </c>
      <c r="M59803" t="s">
        <v>52</v>
      </c>
      <c r="O59803" t="s">
        <v>17825</v>
      </c>
      <c r="P59803">
        <v>2500000</v>
      </c>
      <c r="Q59803" t="s">
        <v>304552</v>
      </c>
      <c r="R59803" t="s">
        <v>304553</v>
      </c>
      <c r="S59803" t="s">
        <v>304554</v>
      </c>
      <c r="T59803" t="s">
        <v>304555</v>
      </c>
      <c r="U59803" t="s">
        <v>34</v>
      </c>
      <c r="V59803" t="s">
        <v>35</v>
      </c>
      <c r="W59803">
        <v>19</v>
      </c>
      <c r="X59803" t="s">
        <v>792</v>
      </c>
      <c r="Y59803" t="s">
        <v>792</v>
      </c>
      <c r="Z59803" t="s">
        <v>105315</v>
      </c>
    </row>
    <row r="59804" spans="11:26" x14ac:dyDescent="0.3">
      <c r="K59804" t="s">
        <v>304556</v>
      </c>
      <c r="L59804" t="s">
        <v>304557</v>
      </c>
      <c r="M59804" t="s">
        <v>28</v>
      </c>
      <c r="N59804" t="s">
        <v>40</v>
      </c>
      <c r="O59804" t="s">
        <v>80420</v>
      </c>
      <c r="P59804">
        <v>2560000</v>
      </c>
      <c r="Q59804" t="s">
        <v>304558</v>
      </c>
      <c r="R59804" t="s">
        <v>304559</v>
      </c>
      <c r="S59804" t="s">
        <v>304560</v>
      </c>
      <c r="T59804" t="s">
        <v>304561</v>
      </c>
      <c r="U59804" t="s">
        <v>34</v>
      </c>
      <c r="V59804" t="s">
        <v>206</v>
      </c>
      <c r="W59804" t="s">
        <v>207</v>
      </c>
      <c r="X59804" t="s">
        <v>208</v>
      </c>
      <c r="Y59804" t="s">
        <v>208</v>
      </c>
      <c r="Z59804" s="1">
        <v>42005</v>
      </c>
    </row>
    <row r="59805" spans="11:26" x14ac:dyDescent="0.3">
      <c r="K59805" t="s">
        <v>304562</v>
      </c>
      <c r="L59805" t="s">
        <v>304563</v>
      </c>
      <c r="M59805" t="s">
        <v>190</v>
      </c>
      <c r="O59805" t="s">
        <v>184420</v>
      </c>
      <c r="P59805">
        <v>1000</v>
      </c>
      <c r="Q59805" t="s">
        <v>304564</v>
      </c>
      <c r="R59805" t="s">
        <v>304565</v>
      </c>
      <c r="T59805" t="s">
        <v>153102</v>
      </c>
      <c r="U59805" t="s">
        <v>178</v>
      </c>
      <c r="V59805" t="s">
        <v>46</v>
      </c>
      <c r="W59805" t="s">
        <v>75</v>
      </c>
      <c r="X59805" t="s">
        <v>464</v>
      </c>
      <c r="Y59805" t="s">
        <v>464</v>
      </c>
      <c r="Z59805" s="1">
        <v>35431</v>
      </c>
    </row>
    <row r="59806" spans="11:26" x14ac:dyDescent="0.3">
      <c r="K59806" t="s">
        <v>304566</v>
      </c>
      <c r="L59806" t="s">
        <v>304567</v>
      </c>
      <c r="M59806" t="s">
        <v>28</v>
      </c>
      <c r="N59806" t="s">
        <v>29</v>
      </c>
      <c r="O59806" t="s">
        <v>6364</v>
      </c>
      <c r="Q59806" t="s">
        <v>304568</v>
      </c>
      <c r="R59806" t="s">
        <v>304569</v>
      </c>
      <c r="S59806" t="s">
        <v>304570</v>
      </c>
      <c r="T59806" t="s">
        <v>85</v>
      </c>
      <c r="U59806" t="s">
        <v>34</v>
      </c>
      <c r="V59806" t="s">
        <v>46</v>
      </c>
      <c r="W59806" t="s">
        <v>167</v>
      </c>
      <c r="X59806" t="s">
        <v>168</v>
      </c>
      <c r="Y59806" t="s">
        <v>169</v>
      </c>
      <c r="Z59806" s="1">
        <v>39083</v>
      </c>
    </row>
    <row r="59807" spans="11:26" x14ac:dyDescent="0.3">
      <c r="K59807" t="s">
        <v>304566</v>
      </c>
      <c r="L59807" t="s">
        <v>304571</v>
      </c>
      <c r="M59807" t="s">
        <v>28</v>
      </c>
      <c r="N59807" t="s">
        <v>493</v>
      </c>
      <c r="O59807" t="s">
        <v>1630</v>
      </c>
      <c r="P59807">
        <v>37000000</v>
      </c>
      <c r="Q59807" t="s">
        <v>304572</v>
      </c>
      <c r="R59807" t="s">
        <v>304573</v>
      </c>
      <c r="S59807" t="s">
        <v>304574</v>
      </c>
      <c r="T59807" t="s">
        <v>2350</v>
      </c>
      <c r="U59807" t="s">
        <v>34</v>
      </c>
      <c r="V59807" t="s">
        <v>46</v>
      </c>
      <c r="W59807" t="s">
        <v>6707</v>
      </c>
      <c r="X59807" t="s">
        <v>6708</v>
      </c>
      <c r="Y59807" t="s">
        <v>6709</v>
      </c>
      <c r="Z59807" s="1">
        <v>40548</v>
      </c>
    </row>
    <row r="59808" spans="11:26" x14ac:dyDescent="0.3">
      <c r="K59808" t="s">
        <v>304575</v>
      </c>
      <c r="L59808" t="s">
        <v>304576</v>
      </c>
      <c r="M59808" t="s">
        <v>52</v>
      </c>
      <c r="O59808" s="1">
        <v>41284</v>
      </c>
      <c r="P59808">
        <v>850000</v>
      </c>
      <c r="Q59808" t="s">
        <v>304577</v>
      </c>
      <c r="R59808" t="s">
        <v>304578</v>
      </c>
      <c r="T59808" t="s">
        <v>304579</v>
      </c>
      <c r="U59808" t="s">
        <v>34</v>
      </c>
      <c r="V59808" t="s">
        <v>46</v>
      </c>
      <c r="W59808" t="s">
        <v>167</v>
      </c>
      <c r="X59808" t="s">
        <v>168</v>
      </c>
      <c r="Y59808" t="s">
        <v>169</v>
      </c>
      <c r="Z59808" s="1">
        <v>40909</v>
      </c>
    </row>
    <row r="59809" spans="11:26" x14ac:dyDescent="0.3">
      <c r="K59809" t="s">
        <v>304575</v>
      </c>
      <c r="L59809" t="s">
        <v>304580</v>
      </c>
      <c r="M59809" t="s">
        <v>52</v>
      </c>
      <c r="O59809" s="1">
        <v>41770</v>
      </c>
      <c r="P59809">
        <v>1500000</v>
      </c>
      <c r="Q59809" t="s">
        <v>304581</v>
      </c>
      <c r="R59809" t="s">
        <v>304582</v>
      </c>
      <c r="S59809" t="s">
        <v>304583</v>
      </c>
      <c r="T59809" t="s">
        <v>119677</v>
      </c>
      <c r="U59809" t="s">
        <v>34</v>
      </c>
      <c r="V59809" t="s">
        <v>46</v>
      </c>
      <c r="W59809" t="s">
        <v>1731</v>
      </c>
      <c r="X59809" t="s">
        <v>1768</v>
      </c>
      <c r="Y59809" t="s">
        <v>1768</v>
      </c>
      <c r="Z59809" s="1">
        <v>40909</v>
      </c>
    </row>
    <row r="59810" spans="11:26" x14ac:dyDescent="0.3">
      <c r="K59810" t="s">
        <v>304575</v>
      </c>
      <c r="L59810" t="s">
        <v>304584</v>
      </c>
      <c r="M59810" t="s">
        <v>52</v>
      </c>
      <c r="O59810" s="1">
        <v>40910</v>
      </c>
      <c r="P59810">
        <v>450000</v>
      </c>
      <c r="Q59810" t="s">
        <v>304585</v>
      </c>
      <c r="R59810" t="s">
        <v>304586</v>
      </c>
      <c r="S59810" t="s">
        <v>304587</v>
      </c>
      <c r="T59810" t="s">
        <v>912</v>
      </c>
      <c r="U59810" t="s">
        <v>34</v>
      </c>
      <c r="Z59810" s="1">
        <v>41278</v>
      </c>
    </row>
    <row r="59811" spans="11:26" x14ac:dyDescent="0.3">
      <c r="K59811" t="s">
        <v>304575</v>
      </c>
      <c r="L59811" t="s">
        <v>304588</v>
      </c>
      <c r="M59811" t="s">
        <v>28</v>
      </c>
      <c r="N59811" t="s">
        <v>40</v>
      </c>
      <c r="O59811" t="s">
        <v>25464</v>
      </c>
      <c r="P59811">
        <v>9500000</v>
      </c>
      <c r="Q59811" t="s">
        <v>304589</v>
      </c>
      <c r="R59811" t="s">
        <v>304590</v>
      </c>
      <c r="S59811" t="s">
        <v>304591</v>
      </c>
      <c r="T59811" t="s">
        <v>88990</v>
      </c>
      <c r="U59811" t="s">
        <v>34</v>
      </c>
      <c r="V59811" t="s">
        <v>46</v>
      </c>
      <c r="W59811" t="s">
        <v>106</v>
      </c>
      <c r="X59811" t="s">
        <v>107</v>
      </c>
      <c r="Y59811" t="s">
        <v>116</v>
      </c>
      <c r="Z59811" s="1">
        <v>39090</v>
      </c>
    </row>
    <row r="59812" spans="11:26" x14ac:dyDescent="0.3">
      <c r="K59812" t="s">
        <v>304592</v>
      </c>
      <c r="L59812" t="s">
        <v>304593</v>
      </c>
      <c r="M59812" t="s">
        <v>28</v>
      </c>
      <c r="O59812" t="s">
        <v>23442</v>
      </c>
      <c r="P59812">
        <v>411705</v>
      </c>
      <c r="Q59812" t="s">
        <v>304594</v>
      </c>
      <c r="R59812" t="s">
        <v>304595</v>
      </c>
      <c r="S59812" t="s">
        <v>304596</v>
      </c>
      <c r="T59812" t="s">
        <v>304597</v>
      </c>
      <c r="U59812" t="s">
        <v>34</v>
      </c>
      <c r="V59812" t="s">
        <v>46</v>
      </c>
      <c r="W59812" t="s">
        <v>106</v>
      </c>
      <c r="X59812" t="s">
        <v>151</v>
      </c>
      <c r="Y59812" t="s">
        <v>613</v>
      </c>
      <c r="Z59812" s="1">
        <v>39094</v>
      </c>
    </row>
    <row r="59813" spans="11:26" x14ac:dyDescent="0.3">
      <c r="K59813" t="s">
        <v>304592</v>
      </c>
      <c r="L59813" t="s">
        <v>304598</v>
      </c>
      <c r="M59813" t="s">
        <v>28</v>
      </c>
      <c r="O59813" t="s">
        <v>13775</v>
      </c>
      <c r="P59813">
        <v>131600</v>
      </c>
      <c r="Q59813" t="s">
        <v>304599</v>
      </c>
      <c r="R59813" t="s">
        <v>304600</v>
      </c>
      <c r="S59813" t="s">
        <v>304601</v>
      </c>
      <c r="T59813" t="s">
        <v>2350</v>
      </c>
      <c r="U59813" t="s">
        <v>178</v>
      </c>
      <c r="V59813" t="s">
        <v>96</v>
      </c>
      <c r="W59813" t="s">
        <v>336</v>
      </c>
      <c r="X59813" t="s">
        <v>337</v>
      </c>
      <c r="Y59813" t="s">
        <v>337</v>
      </c>
    </row>
    <row r="59814" spans="11:26" x14ac:dyDescent="0.3">
      <c r="K59814" t="s">
        <v>304592</v>
      </c>
      <c r="L59814" t="s">
        <v>304602</v>
      </c>
      <c r="M59814" t="s">
        <v>28</v>
      </c>
      <c r="N59814" t="s">
        <v>29</v>
      </c>
      <c r="O59814" s="1">
        <v>40148</v>
      </c>
      <c r="P59814">
        <v>11000000</v>
      </c>
      <c r="Q59814" t="s">
        <v>304603</v>
      </c>
      <c r="R59814" t="s">
        <v>304604</v>
      </c>
      <c r="S59814" t="s">
        <v>304605</v>
      </c>
      <c r="T59814" t="s">
        <v>304606</v>
      </c>
      <c r="U59814" t="s">
        <v>178</v>
      </c>
      <c r="V59814" t="s">
        <v>96</v>
      </c>
      <c r="W59814" t="s">
        <v>5722</v>
      </c>
      <c r="X59814" t="s">
        <v>5723</v>
      </c>
      <c r="Y59814" t="s">
        <v>5724</v>
      </c>
      <c r="Z59814" s="1">
        <v>38718</v>
      </c>
    </row>
    <row r="59815" spans="11:26" x14ac:dyDescent="0.3">
      <c r="K59815" t="s">
        <v>304607</v>
      </c>
      <c r="L59815" t="s">
        <v>304608</v>
      </c>
      <c r="M59815" t="s">
        <v>3620</v>
      </c>
      <c r="O59815" t="s">
        <v>1333</v>
      </c>
      <c r="P59815">
        <v>428</v>
      </c>
      <c r="Q59815" t="s">
        <v>304609</v>
      </c>
      <c r="R59815" t="s">
        <v>304610</v>
      </c>
      <c r="S59815" t="s">
        <v>304611</v>
      </c>
      <c r="T59815" t="s">
        <v>2350</v>
      </c>
      <c r="U59815" t="s">
        <v>34</v>
      </c>
      <c r="V59815" t="s">
        <v>46</v>
      </c>
      <c r="W59815" t="s">
        <v>106</v>
      </c>
      <c r="X59815" t="s">
        <v>1650</v>
      </c>
      <c r="Y59815" t="s">
        <v>17459</v>
      </c>
      <c r="Z59815" t="s">
        <v>75171</v>
      </c>
    </row>
    <row r="59816" spans="11:26" x14ac:dyDescent="0.3">
      <c r="K59816" t="s">
        <v>304612</v>
      </c>
      <c r="L59816" t="s">
        <v>304613</v>
      </c>
      <c r="M59816" t="s">
        <v>28</v>
      </c>
      <c r="O59816" t="s">
        <v>14746</v>
      </c>
      <c r="P59816">
        <v>12000000</v>
      </c>
      <c r="Q59816" t="s">
        <v>304614</v>
      </c>
      <c r="R59816" t="s">
        <v>304615</v>
      </c>
      <c r="S59816" t="s">
        <v>304616</v>
      </c>
      <c r="T59816" t="s">
        <v>222264</v>
      </c>
      <c r="U59816" t="s">
        <v>34</v>
      </c>
      <c r="V59816" t="s">
        <v>46</v>
      </c>
      <c r="W59816" t="s">
        <v>106</v>
      </c>
      <c r="X59816" t="s">
        <v>107</v>
      </c>
      <c r="Y59816" t="s">
        <v>116</v>
      </c>
      <c r="Z59816" s="1">
        <v>39448</v>
      </c>
    </row>
    <row r="59817" spans="11:26" x14ac:dyDescent="0.3">
      <c r="K59817" t="s">
        <v>304617</v>
      </c>
      <c r="L59817" t="s">
        <v>304618</v>
      </c>
      <c r="M59817" t="s">
        <v>28</v>
      </c>
      <c r="N59817" t="s">
        <v>29</v>
      </c>
      <c r="O59817" t="s">
        <v>15782</v>
      </c>
      <c r="P59817">
        <v>7000000</v>
      </c>
      <c r="Q59817" t="s">
        <v>304619</v>
      </c>
      <c r="R59817" t="s">
        <v>304620</v>
      </c>
      <c r="S59817" t="s">
        <v>304621</v>
      </c>
      <c r="T59817" t="s">
        <v>3809</v>
      </c>
      <c r="U59817" t="s">
        <v>34</v>
      </c>
      <c r="V59817" t="s">
        <v>46</v>
      </c>
      <c r="W59817" t="s">
        <v>167</v>
      </c>
      <c r="X59817" t="s">
        <v>168</v>
      </c>
      <c r="Y59817" t="s">
        <v>169</v>
      </c>
      <c r="Z59817" s="1">
        <v>41641</v>
      </c>
    </row>
    <row r="59818" spans="11:26" x14ac:dyDescent="0.3">
      <c r="K59818" t="s">
        <v>304622</v>
      </c>
      <c r="L59818" t="s">
        <v>304623</v>
      </c>
      <c r="M59818" t="s">
        <v>28</v>
      </c>
      <c r="O59818" t="s">
        <v>14243</v>
      </c>
      <c r="P59818">
        <v>2227004</v>
      </c>
      <c r="Q59818" t="s">
        <v>304624</v>
      </c>
      <c r="R59818" t="s">
        <v>304625</v>
      </c>
      <c r="S59818" t="s">
        <v>304626</v>
      </c>
      <c r="T59818" t="s">
        <v>304627</v>
      </c>
      <c r="U59818" t="s">
        <v>1158</v>
      </c>
      <c r="V59818" t="s">
        <v>65</v>
      </c>
      <c r="W59818">
        <v>4</v>
      </c>
      <c r="X59818" t="s">
        <v>23914</v>
      </c>
      <c r="Y59818" t="s">
        <v>23914</v>
      </c>
      <c r="Z59818" s="1">
        <v>38729</v>
      </c>
    </row>
    <row r="59819" spans="11:26" x14ac:dyDescent="0.3">
      <c r="K59819" t="s">
        <v>304628</v>
      </c>
      <c r="L59819" t="s">
        <v>304629</v>
      </c>
      <c r="M59819" t="s">
        <v>28</v>
      </c>
      <c r="O59819" t="s">
        <v>11604</v>
      </c>
      <c r="P59819">
        <v>8080800</v>
      </c>
      <c r="Q59819" t="s">
        <v>304630</v>
      </c>
      <c r="R59819" t="s">
        <v>304631</v>
      </c>
      <c r="S59819" t="s">
        <v>304632</v>
      </c>
      <c r="T59819" t="s">
        <v>304633</v>
      </c>
      <c r="U59819" t="s">
        <v>34</v>
      </c>
      <c r="V59819" t="s">
        <v>46</v>
      </c>
      <c r="W59819" t="s">
        <v>167</v>
      </c>
      <c r="X59819" t="s">
        <v>168</v>
      </c>
      <c r="Y59819" t="s">
        <v>169</v>
      </c>
      <c r="Z59819" t="s">
        <v>137369</v>
      </c>
    </row>
    <row r="59820" spans="11:26" x14ac:dyDescent="0.3">
      <c r="K59820" t="s">
        <v>304628</v>
      </c>
      <c r="L59820" t="s">
        <v>304634</v>
      </c>
      <c r="M59820" t="s">
        <v>52</v>
      </c>
      <c r="O59820" t="s">
        <v>38428</v>
      </c>
      <c r="P59820">
        <v>800000</v>
      </c>
      <c r="Q59820" t="s">
        <v>304635</v>
      </c>
      <c r="R59820" t="s">
        <v>304636</v>
      </c>
      <c r="S59820" t="s">
        <v>304637</v>
      </c>
      <c r="T59820" t="s">
        <v>1589</v>
      </c>
      <c r="U59820" t="s">
        <v>34</v>
      </c>
      <c r="V59820" t="s">
        <v>46</v>
      </c>
      <c r="W59820" t="s">
        <v>167</v>
      </c>
      <c r="X59820" t="s">
        <v>168</v>
      </c>
      <c r="Y59820" t="s">
        <v>8771</v>
      </c>
      <c r="Z59820" s="1">
        <v>41284</v>
      </c>
    </row>
    <row r="59821" spans="11:26" x14ac:dyDescent="0.3">
      <c r="K59821" t="s">
        <v>304638</v>
      </c>
      <c r="L59821" t="s">
        <v>304639</v>
      </c>
      <c r="M59821" t="s">
        <v>52</v>
      </c>
      <c r="O59821" t="s">
        <v>38428</v>
      </c>
      <c r="P59821">
        <v>60000</v>
      </c>
      <c r="Q59821" t="s">
        <v>304640</v>
      </c>
      <c r="R59821" t="s">
        <v>304641</v>
      </c>
      <c r="S59821" t="s">
        <v>304642</v>
      </c>
      <c r="T59821" t="s">
        <v>124</v>
      </c>
      <c r="U59821" t="s">
        <v>34</v>
      </c>
      <c r="V59821" t="s">
        <v>65</v>
      </c>
      <c r="W59821">
        <v>23</v>
      </c>
      <c r="X59821" t="s">
        <v>297</v>
      </c>
      <c r="Y59821" t="s">
        <v>297</v>
      </c>
    </row>
    <row r="59822" spans="11:26" x14ac:dyDescent="0.3">
      <c r="K59822" t="s">
        <v>304643</v>
      </c>
      <c r="L59822" t="s">
        <v>304644</v>
      </c>
      <c r="M59822" t="s">
        <v>256</v>
      </c>
      <c r="O59822" s="1">
        <v>41465</v>
      </c>
      <c r="P59822">
        <v>3000000</v>
      </c>
      <c r="Q59822" t="s">
        <v>304645</v>
      </c>
      <c r="R59822" t="s">
        <v>304646</v>
      </c>
      <c r="S59822" t="s">
        <v>304647</v>
      </c>
      <c r="T59822" t="s">
        <v>304648</v>
      </c>
      <c r="U59822" t="s">
        <v>178</v>
      </c>
      <c r="V59822" t="s">
        <v>528</v>
      </c>
      <c r="W59822">
        <v>9</v>
      </c>
      <c r="X59822" t="s">
        <v>529</v>
      </c>
      <c r="Y59822" t="s">
        <v>529</v>
      </c>
      <c r="Z59822" s="1">
        <v>39083</v>
      </c>
    </row>
    <row r="59823" spans="11:26" x14ac:dyDescent="0.3">
      <c r="K59823" t="s">
        <v>304649</v>
      </c>
      <c r="L59823" t="s">
        <v>304650</v>
      </c>
      <c r="M59823" t="s">
        <v>28</v>
      </c>
      <c r="O59823" s="1">
        <v>40462</v>
      </c>
      <c r="P59823">
        <v>50000000</v>
      </c>
      <c r="Q59823" t="s">
        <v>304651</v>
      </c>
      <c r="R59823" t="s">
        <v>304652</v>
      </c>
      <c r="S59823" t="s">
        <v>304653</v>
      </c>
      <c r="T59823" t="s">
        <v>304654</v>
      </c>
      <c r="U59823" t="s">
        <v>34</v>
      </c>
      <c r="V59823" t="s">
        <v>5813</v>
      </c>
      <c r="Z59823" t="s">
        <v>42483</v>
      </c>
    </row>
    <row r="59824" spans="11:26" x14ac:dyDescent="0.3">
      <c r="K59824" t="s">
        <v>304655</v>
      </c>
      <c r="L59824" t="s">
        <v>304656</v>
      </c>
      <c r="M59824" t="s">
        <v>749</v>
      </c>
      <c r="O59824" s="1">
        <v>41923</v>
      </c>
      <c r="P59824">
        <v>500000</v>
      </c>
      <c r="Q59824" t="s">
        <v>304657</v>
      </c>
      <c r="R59824" t="s">
        <v>304658</v>
      </c>
      <c r="S59824" t="s">
        <v>304659</v>
      </c>
      <c r="T59824" t="s">
        <v>1294</v>
      </c>
      <c r="U59824" t="s">
        <v>34</v>
      </c>
      <c r="V59824" t="s">
        <v>1816</v>
      </c>
      <c r="W59824">
        <v>2</v>
      </c>
      <c r="X59824" t="s">
        <v>220644</v>
      </c>
      <c r="Y59824" t="s">
        <v>220644</v>
      </c>
    </row>
    <row r="59825" spans="11:26" x14ac:dyDescent="0.3">
      <c r="K59825" t="s">
        <v>304660</v>
      </c>
      <c r="L59825" t="s">
        <v>304661</v>
      </c>
      <c r="M59825" t="s">
        <v>190</v>
      </c>
      <c r="O59825" s="1">
        <v>41955</v>
      </c>
      <c r="P59825">
        <v>150000</v>
      </c>
      <c r="Q59825" t="s">
        <v>304662</v>
      </c>
      <c r="R59825" t="s">
        <v>304663</v>
      </c>
      <c r="S59825" t="s">
        <v>304664</v>
      </c>
      <c r="T59825" t="s">
        <v>4437</v>
      </c>
      <c r="U59825" t="s">
        <v>178</v>
      </c>
      <c r="V59825" t="s">
        <v>46</v>
      </c>
      <c r="W59825" t="s">
        <v>106</v>
      </c>
      <c r="X59825" t="s">
        <v>107</v>
      </c>
      <c r="Y59825" t="s">
        <v>2134</v>
      </c>
    </row>
    <row r="59826" spans="11:26" x14ac:dyDescent="0.3">
      <c r="K59826" t="s">
        <v>304665</v>
      </c>
      <c r="L59826" t="s">
        <v>304666</v>
      </c>
      <c r="M59826" t="s">
        <v>91</v>
      </c>
      <c r="O59826" s="1">
        <v>42339</v>
      </c>
      <c r="Q59826" t="s">
        <v>304667</v>
      </c>
      <c r="R59826" t="s">
        <v>304668</v>
      </c>
      <c r="S59826" t="s">
        <v>304669</v>
      </c>
      <c r="T59826" t="s">
        <v>6</v>
      </c>
      <c r="U59826" t="s">
        <v>34</v>
      </c>
      <c r="V59826" t="s">
        <v>46</v>
      </c>
      <c r="W59826" t="s">
        <v>471</v>
      </c>
      <c r="X59826" t="s">
        <v>969</v>
      </c>
      <c r="Y59826" t="s">
        <v>969</v>
      </c>
      <c r="Z59826" s="1">
        <v>36161</v>
      </c>
    </row>
    <row r="59827" spans="11:26" x14ac:dyDescent="0.3">
      <c r="K59827" t="s">
        <v>304670</v>
      </c>
      <c r="L59827" t="s">
        <v>304671</v>
      </c>
      <c r="M59827" t="s">
        <v>28</v>
      </c>
      <c r="N59827" t="s">
        <v>40</v>
      </c>
      <c r="O59827" s="1">
        <v>41278</v>
      </c>
      <c r="P59827">
        <v>700000</v>
      </c>
      <c r="Q59827" t="s">
        <v>304672</v>
      </c>
      <c r="R59827" t="s">
        <v>304673</v>
      </c>
      <c r="S59827" t="s">
        <v>304674</v>
      </c>
      <c r="T59827" t="s">
        <v>304675</v>
      </c>
      <c r="U59827" t="s">
        <v>34</v>
      </c>
      <c r="V59827" t="s">
        <v>5084</v>
      </c>
      <c r="W59827">
        <v>78</v>
      </c>
      <c r="X59827" t="s">
        <v>5085</v>
      </c>
      <c r="Y59827" t="s">
        <v>5085</v>
      </c>
      <c r="Z59827" t="s">
        <v>34773</v>
      </c>
    </row>
    <row r="59828" spans="11:26" x14ac:dyDescent="0.3">
      <c r="K59828" t="s">
        <v>304670</v>
      </c>
      <c r="L59828" t="s">
        <v>304676</v>
      </c>
      <c r="M59828" t="s">
        <v>52</v>
      </c>
      <c r="O59828" s="1">
        <v>40919</v>
      </c>
      <c r="P59828">
        <v>1500000</v>
      </c>
      <c r="Q59828" t="s">
        <v>304677</v>
      </c>
      <c r="R59828" t="s">
        <v>304678</v>
      </c>
      <c r="S59828" t="s">
        <v>304679</v>
      </c>
      <c r="T59828" t="s">
        <v>2196</v>
      </c>
      <c r="U59828" t="s">
        <v>345</v>
      </c>
      <c r="V59828" t="s">
        <v>46</v>
      </c>
      <c r="W59828" t="s">
        <v>142</v>
      </c>
      <c r="X59828" t="s">
        <v>17743</v>
      </c>
      <c r="Y59828" t="s">
        <v>163608</v>
      </c>
    </row>
    <row r="59829" spans="11:26" x14ac:dyDescent="0.3">
      <c r="K59829" t="s">
        <v>304670</v>
      </c>
      <c r="L59829" t="s">
        <v>304680</v>
      </c>
      <c r="M59829" t="s">
        <v>324</v>
      </c>
      <c r="O59829" s="1">
        <v>40548</v>
      </c>
      <c r="P59829">
        <v>750000</v>
      </c>
      <c r="Q59829" t="s">
        <v>304681</v>
      </c>
      <c r="R59829" t="s">
        <v>304682</v>
      </c>
      <c r="S59829" t="s">
        <v>304683</v>
      </c>
      <c r="T59829" t="s">
        <v>3285</v>
      </c>
      <c r="U59829" t="s">
        <v>34</v>
      </c>
      <c r="V59829" t="s">
        <v>46</v>
      </c>
      <c r="W59829" t="s">
        <v>167</v>
      </c>
      <c r="X59829" t="s">
        <v>168</v>
      </c>
      <c r="Y59829" t="s">
        <v>8771</v>
      </c>
      <c r="Z59829" s="1">
        <v>41275</v>
      </c>
    </row>
    <row r="59830" spans="11:26" x14ac:dyDescent="0.3">
      <c r="K59830" t="s">
        <v>304684</v>
      </c>
      <c r="L59830" t="s">
        <v>304685</v>
      </c>
      <c r="M59830" t="s">
        <v>28</v>
      </c>
      <c r="N59830" t="s">
        <v>40</v>
      </c>
      <c r="O59830" s="1">
        <v>37623</v>
      </c>
      <c r="P59830">
        <v>5000000</v>
      </c>
      <c r="Q59830" t="s">
        <v>304686</v>
      </c>
      <c r="R59830" t="s">
        <v>304687</v>
      </c>
      <c r="S59830" t="s">
        <v>304688</v>
      </c>
      <c r="T59830" t="s">
        <v>1249</v>
      </c>
      <c r="U59830" t="s">
        <v>34</v>
      </c>
      <c r="V59830" t="s">
        <v>46</v>
      </c>
      <c r="W59830" t="s">
        <v>471</v>
      </c>
      <c r="X59830" t="s">
        <v>1482</v>
      </c>
      <c r="Y59830" t="s">
        <v>26848</v>
      </c>
      <c r="Z59830" s="1">
        <v>36892</v>
      </c>
    </row>
    <row r="59831" spans="11:26" x14ac:dyDescent="0.3">
      <c r="K59831" t="s">
        <v>304684</v>
      </c>
      <c r="L59831" t="s">
        <v>304689</v>
      </c>
      <c r="M59831" t="s">
        <v>28</v>
      </c>
      <c r="N59831" t="s">
        <v>29</v>
      </c>
      <c r="O59831" s="1">
        <v>38364</v>
      </c>
      <c r="P59831">
        <v>7500000</v>
      </c>
      <c r="Q59831" t="s">
        <v>304690</v>
      </c>
      <c r="R59831" t="s">
        <v>304691</v>
      </c>
      <c r="S59831" t="s">
        <v>304692</v>
      </c>
      <c r="T59831" t="s">
        <v>304693</v>
      </c>
      <c r="U59831" t="s">
        <v>34</v>
      </c>
      <c r="V59831" t="s">
        <v>206</v>
      </c>
      <c r="W59831" t="s">
        <v>207</v>
      </c>
      <c r="X59831" t="s">
        <v>208</v>
      </c>
      <c r="Y59831" t="s">
        <v>208</v>
      </c>
      <c r="Z59831" s="1">
        <v>41275</v>
      </c>
    </row>
    <row r="59832" spans="11:26" x14ac:dyDescent="0.3">
      <c r="K59832" t="s">
        <v>304694</v>
      </c>
      <c r="L59832" t="s">
        <v>304695</v>
      </c>
      <c r="M59832" t="s">
        <v>52</v>
      </c>
      <c r="O59832" t="s">
        <v>9801</v>
      </c>
      <c r="P59832">
        <v>150000</v>
      </c>
      <c r="Q59832" t="s">
        <v>304696</v>
      </c>
      <c r="R59832" t="s">
        <v>304697</v>
      </c>
      <c r="S59832" t="s">
        <v>304698</v>
      </c>
      <c r="T59832" t="s">
        <v>304699</v>
      </c>
      <c r="U59832" t="s">
        <v>345</v>
      </c>
      <c r="V59832" t="s">
        <v>46</v>
      </c>
      <c r="W59832" t="s">
        <v>106</v>
      </c>
      <c r="X59832" t="s">
        <v>107</v>
      </c>
      <c r="Y59832" t="s">
        <v>116</v>
      </c>
      <c r="Z59832" s="1">
        <v>40303</v>
      </c>
    </row>
    <row r="59833" spans="11:26" x14ac:dyDescent="0.3">
      <c r="K59833" t="s">
        <v>304700</v>
      </c>
      <c r="L59833" t="s">
        <v>304701</v>
      </c>
      <c r="M59833" t="s">
        <v>28</v>
      </c>
      <c r="O59833" t="s">
        <v>16609</v>
      </c>
      <c r="P59833">
        <v>50000</v>
      </c>
      <c r="Q59833" t="s">
        <v>304702</v>
      </c>
      <c r="R59833" t="s">
        <v>304703</v>
      </c>
      <c r="S59833" t="s">
        <v>304704</v>
      </c>
      <c r="T59833" t="s">
        <v>304705</v>
      </c>
      <c r="U59833" t="s">
        <v>34</v>
      </c>
      <c r="V59833" t="s">
        <v>46</v>
      </c>
      <c r="W59833" t="s">
        <v>75</v>
      </c>
      <c r="X59833" t="s">
        <v>464</v>
      </c>
      <c r="Y59833" t="s">
        <v>464</v>
      </c>
      <c r="Z59833" s="1">
        <v>42005</v>
      </c>
    </row>
    <row r="59834" spans="11:26" x14ac:dyDescent="0.3">
      <c r="K59834" t="s">
        <v>304706</v>
      </c>
      <c r="L59834" t="s">
        <v>304707</v>
      </c>
      <c r="M59834" t="s">
        <v>233</v>
      </c>
      <c r="O59834" t="s">
        <v>2697</v>
      </c>
      <c r="P59834">
        <v>2300000</v>
      </c>
      <c r="Q59834" t="s">
        <v>304708</v>
      </c>
      <c r="R59834" t="s">
        <v>304709</v>
      </c>
      <c r="S59834" t="s">
        <v>304710</v>
      </c>
      <c r="T59834" t="s">
        <v>85</v>
      </c>
      <c r="U59834" t="s">
        <v>345</v>
      </c>
      <c r="V59834" t="s">
        <v>46</v>
      </c>
      <c r="W59834" t="s">
        <v>75</v>
      </c>
      <c r="X59834" t="s">
        <v>464</v>
      </c>
      <c r="Y59834" t="s">
        <v>464</v>
      </c>
    </row>
    <row r="59835" spans="11:26" x14ac:dyDescent="0.3">
      <c r="K59835" t="s">
        <v>304706</v>
      </c>
      <c r="L59835" t="s">
        <v>304711</v>
      </c>
      <c r="M59835" t="s">
        <v>256</v>
      </c>
      <c r="O59835" t="s">
        <v>19602</v>
      </c>
      <c r="P59835">
        <v>2635249</v>
      </c>
      <c r="Q59835" t="s">
        <v>304712</v>
      </c>
      <c r="R59835" t="s">
        <v>304713</v>
      </c>
      <c r="S59835" t="s">
        <v>304714</v>
      </c>
      <c r="T59835" t="s">
        <v>6</v>
      </c>
      <c r="U59835" t="s">
        <v>34</v>
      </c>
      <c r="Z59835" s="1">
        <v>26665</v>
      </c>
    </row>
    <row r="59836" spans="11:26" x14ac:dyDescent="0.3">
      <c r="K59836" t="s">
        <v>304715</v>
      </c>
      <c r="L59836" t="s">
        <v>304716</v>
      </c>
      <c r="M59836" t="s">
        <v>28</v>
      </c>
      <c r="N59836" t="s">
        <v>29</v>
      </c>
      <c r="O59836" t="s">
        <v>249643</v>
      </c>
      <c r="P59836">
        <v>7500000</v>
      </c>
      <c r="Q59836" t="s">
        <v>304717</v>
      </c>
      <c r="R59836" t="s">
        <v>304718</v>
      </c>
      <c r="T59836" t="s">
        <v>304719</v>
      </c>
      <c r="U59836" t="s">
        <v>34</v>
      </c>
      <c r="V59836" t="s">
        <v>46</v>
      </c>
      <c r="W59836" t="s">
        <v>1659</v>
      </c>
      <c r="X59836" t="s">
        <v>21905</v>
      </c>
      <c r="Y59836" t="s">
        <v>47697</v>
      </c>
    </row>
    <row r="59837" spans="11:26" x14ac:dyDescent="0.3">
      <c r="K59837" t="s">
        <v>304720</v>
      </c>
      <c r="L59837" t="s">
        <v>304721</v>
      </c>
      <c r="M59837" t="s">
        <v>256</v>
      </c>
      <c r="O59837" t="s">
        <v>10063</v>
      </c>
      <c r="P59837">
        <v>75000</v>
      </c>
      <c r="Q59837" t="s">
        <v>304722</v>
      </c>
      <c r="R59837" t="s">
        <v>304723</v>
      </c>
      <c r="S59837" t="s">
        <v>304724</v>
      </c>
      <c r="T59837" t="s">
        <v>7669</v>
      </c>
      <c r="U59837" t="s">
        <v>345</v>
      </c>
    </row>
    <row r="59838" spans="11:26" x14ac:dyDescent="0.3">
      <c r="K59838" t="s">
        <v>304725</v>
      </c>
      <c r="L59838" t="s">
        <v>304726</v>
      </c>
      <c r="M59838" t="s">
        <v>28</v>
      </c>
      <c r="N59838" t="s">
        <v>40</v>
      </c>
      <c r="O59838" t="s">
        <v>10966</v>
      </c>
      <c r="P59838">
        <v>4877970</v>
      </c>
      <c r="Q59838" t="s">
        <v>304727</v>
      </c>
      <c r="R59838" t="s">
        <v>304728</v>
      </c>
      <c r="S59838" t="s">
        <v>304729</v>
      </c>
      <c r="T59838" t="s">
        <v>304730</v>
      </c>
      <c r="U59838" t="s">
        <v>34</v>
      </c>
      <c r="V59838" t="s">
        <v>669</v>
      </c>
      <c r="W59838">
        <v>40</v>
      </c>
      <c r="X59838" t="s">
        <v>1673</v>
      </c>
      <c r="Y59838" t="s">
        <v>1673</v>
      </c>
      <c r="Z59838" s="1">
        <v>34700</v>
      </c>
    </row>
    <row r="59839" spans="11:26" x14ac:dyDescent="0.3">
      <c r="K59839" t="s">
        <v>304725</v>
      </c>
      <c r="L59839" t="s">
        <v>304731</v>
      </c>
      <c r="M59839" t="s">
        <v>324</v>
      </c>
      <c r="O59839" t="s">
        <v>4690</v>
      </c>
      <c r="P59839">
        <v>3150000</v>
      </c>
      <c r="Q59839" t="s">
        <v>304732</v>
      </c>
      <c r="R59839" t="s">
        <v>304733</v>
      </c>
      <c r="S59839" t="s">
        <v>304734</v>
      </c>
      <c r="T59839" t="s">
        <v>85</v>
      </c>
      <c r="U59839" t="s">
        <v>34</v>
      </c>
      <c r="V59839" t="s">
        <v>206</v>
      </c>
      <c r="W59839" t="s">
        <v>12955</v>
      </c>
      <c r="X59839" t="s">
        <v>208</v>
      </c>
      <c r="Y59839" t="s">
        <v>20044</v>
      </c>
      <c r="Z59839" s="1">
        <v>39814</v>
      </c>
    </row>
    <row r="59840" spans="11:26" x14ac:dyDescent="0.3">
      <c r="K59840" t="s">
        <v>304735</v>
      </c>
      <c r="L59840" t="s">
        <v>304736</v>
      </c>
      <c r="M59840" t="s">
        <v>28</v>
      </c>
      <c r="N59840" t="s">
        <v>29</v>
      </c>
      <c r="O59840" s="1">
        <v>36840</v>
      </c>
      <c r="P59840">
        <v>18000000</v>
      </c>
      <c r="Q59840" t="s">
        <v>304737</v>
      </c>
      <c r="R59840" t="s">
        <v>304738</v>
      </c>
      <c r="S59840" t="s">
        <v>304739</v>
      </c>
      <c r="T59840" t="s">
        <v>115</v>
      </c>
      <c r="U59840" t="s">
        <v>345</v>
      </c>
      <c r="V59840" t="s">
        <v>46</v>
      </c>
      <c r="W59840" t="s">
        <v>167</v>
      </c>
      <c r="X59840" t="s">
        <v>168</v>
      </c>
      <c r="Y59840" t="s">
        <v>169</v>
      </c>
      <c r="Z59840" s="1">
        <v>40544</v>
      </c>
    </row>
    <row r="59841" spans="11:26" x14ac:dyDescent="0.3">
      <c r="K59841" t="s">
        <v>304740</v>
      </c>
      <c r="L59841" t="s">
        <v>304741</v>
      </c>
      <c r="M59841" t="s">
        <v>324</v>
      </c>
      <c r="O59841" s="1">
        <v>39083</v>
      </c>
      <c r="Q59841" t="s">
        <v>304742</v>
      </c>
      <c r="R59841" t="s">
        <v>304743</v>
      </c>
      <c r="S59841" t="s">
        <v>304744</v>
      </c>
      <c r="T59841" t="s">
        <v>55152</v>
      </c>
      <c r="U59841" t="s">
        <v>178</v>
      </c>
      <c r="V59841" t="s">
        <v>46</v>
      </c>
      <c r="W59841" t="s">
        <v>106</v>
      </c>
      <c r="X59841" t="s">
        <v>10553</v>
      </c>
      <c r="Y59841" t="s">
        <v>20533</v>
      </c>
      <c r="Z59841" s="1">
        <v>36161</v>
      </c>
    </row>
    <row r="59842" spans="11:26" x14ac:dyDescent="0.3">
      <c r="K59842" t="s">
        <v>304745</v>
      </c>
      <c r="L59842" t="s">
        <v>304746</v>
      </c>
      <c r="M59842" t="s">
        <v>52</v>
      </c>
      <c r="O59842" s="1">
        <v>42011</v>
      </c>
      <c r="P59842">
        <v>1113536</v>
      </c>
      <c r="Q59842" t="s">
        <v>304747</v>
      </c>
      <c r="R59842" t="s">
        <v>304748</v>
      </c>
      <c r="S59842" t="s">
        <v>304749</v>
      </c>
      <c r="T59842" t="s">
        <v>304750</v>
      </c>
      <c r="U59842" t="s">
        <v>34</v>
      </c>
      <c r="V59842" t="s">
        <v>20069</v>
      </c>
      <c r="W59842">
        <v>35</v>
      </c>
      <c r="X59842" t="s">
        <v>20963</v>
      </c>
      <c r="Y59842" t="s">
        <v>20963</v>
      </c>
      <c r="Z59842" s="1">
        <v>40544</v>
      </c>
    </row>
    <row r="59843" spans="11:26" x14ac:dyDescent="0.3">
      <c r="K59843" t="s">
        <v>304751</v>
      </c>
      <c r="L59843" t="s">
        <v>304752</v>
      </c>
      <c r="M59843" t="s">
        <v>233</v>
      </c>
      <c r="O59843" t="s">
        <v>15577</v>
      </c>
      <c r="P59843">
        <v>50000000</v>
      </c>
      <c r="Q59843" t="s">
        <v>304753</v>
      </c>
      <c r="R59843" t="s">
        <v>304754</v>
      </c>
      <c r="S59843" t="s">
        <v>304755</v>
      </c>
      <c r="T59843" t="s">
        <v>304756</v>
      </c>
      <c r="U59843" t="s">
        <v>34</v>
      </c>
      <c r="V59843" t="s">
        <v>46</v>
      </c>
      <c r="W59843" t="s">
        <v>167</v>
      </c>
      <c r="X59843" t="s">
        <v>168</v>
      </c>
      <c r="Y59843" t="s">
        <v>169</v>
      </c>
    </row>
    <row r="59844" spans="11:26" x14ac:dyDescent="0.3">
      <c r="K59844" t="s">
        <v>304751</v>
      </c>
      <c r="L59844" t="s">
        <v>304757</v>
      </c>
      <c r="M59844" t="s">
        <v>28</v>
      </c>
      <c r="O59844" t="s">
        <v>201</v>
      </c>
      <c r="P59844">
        <v>23600000</v>
      </c>
      <c r="Q59844" t="s">
        <v>304758</v>
      </c>
      <c r="R59844" t="s">
        <v>304759</v>
      </c>
      <c r="S59844" t="s">
        <v>304760</v>
      </c>
      <c r="T59844" t="s">
        <v>2416</v>
      </c>
      <c r="U59844" t="s">
        <v>34</v>
      </c>
      <c r="V59844" t="s">
        <v>46</v>
      </c>
      <c r="W59844" t="s">
        <v>167</v>
      </c>
      <c r="X59844" t="s">
        <v>168</v>
      </c>
      <c r="Y59844" t="s">
        <v>169</v>
      </c>
    </row>
    <row r="59845" spans="11:26" x14ac:dyDescent="0.3">
      <c r="K59845" t="s">
        <v>304761</v>
      </c>
      <c r="L59845" t="s">
        <v>304762</v>
      </c>
      <c r="M59845" t="s">
        <v>52</v>
      </c>
      <c r="O59845" s="1">
        <v>42013</v>
      </c>
      <c r="Q59845" t="s">
        <v>304763</v>
      </c>
      <c r="R59845" t="s">
        <v>304764</v>
      </c>
      <c r="S59845" t="s">
        <v>304765</v>
      </c>
      <c r="T59845" t="s">
        <v>304766</v>
      </c>
      <c r="U59845" t="s">
        <v>34</v>
      </c>
      <c r="V59845" t="s">
        <v>46</v>
      </c>
      <c r="W59845" t="s">
        <v>106</v>
      </c>
      <c r="X59845" t="s">
        <v>107</v>
      </c>
      <c r="Y59845" t="s">
        <v>1681</v>
      </c>
      <c r="Z59845" t="s">
        <v>242875</v>
      </c>
    </row>
    <row r="59846" spans="11:26" x14ac:dyDescent="0.3">
      <c r="K59846" t="s">
        <v>304767</v>
      </c>
      <c r="L59846" t="s">
        <v>304768</v>
      </c>
      <c r="M59846" t="s">
        <v>28</v>
      </c>
      <c r="N59846" t="s">
        <v>40</v>
      </c>
      <c r="O59846" t="s">
        <v>59938</v>
      </c>
      <c r="P59846">
        <v>600000</v>
      </c>
      <c r="Q59846" t="s">
        <v>304769</v>
      </c>
      <c r="R59846" t="s">
        <v>304770</v>
      </c>
      <c r="S59846" t="s">
        <v>304771</v>
      </c>
      <c r="T59846" t="s">
        <v>19876</v>
      </c>
      <c r="U59846" t="s">
        <v>34</v>
      </c>
      <c r="V59846" t="s">
        <v>46</v>
      </c>
      <c r="W59846" t="s">
        <v>106</v>
      </c>
      <c r="X59846" t="s">
        <v>107</v>
      </c>
      <c r="Y59846" t="s">
        <v>1217</v>
      </c>
    </row>
    <row r="59847" spans="11:26" x14ac:dyDescent="0.3">
      <c r="K59847" t="s">
        <v>304767</v>
      </c>
      <c r="L59847" t="s">
        <v>304772</v>
      </c>
      <c r="M59847" t="s">
        <v>28</v>
      </c>
      <c r="O59847" t="s">
        <v>11933</v>
      </c>
      <c r="P59847">
        <v>2042781</v>
      </c>
      <c r="Q59847" t="s">
        <v>304773</v>
      </c>
      <c r="R59847" t="s">
        <v>304774</v>
      </c>
      <c r="S59847" t="s">
        <v>304775</v>
      </c>
      <c r="T59847" t="s">
        <v>2958</v>
      </c>
      <c r="U59847" t="s">
        <v>34</v>
      </c>
      <c r="V59847" t="s">
        <v>46</v>
      </c>
      <c r="W59847" t="s">
        <v>106</v>
      </c>
      <c r="X59847" t="s">
        <v>107</v>
      </c>
      <c r="Y59847" t="s">
        <v>2134</v>
      </c>
      <c r="Z59847" s="1">
        <v>38718</v>
      </c>
    </row>
    <row r="59848" spans="11:26" x14ac:dyDescent="0.3">
      <c r="K59848" t="s">
        <v>304767</v>
      </c>
      <c r="L59848" t="s">
        <v>304776</v>
      </c>
      <c r="M59848" t="s">
        <v>256</v>
      </c>
      <c r="O59848" t="s">
        <v>8142</v>
      </c>
      <c r="P59848">
        <v>175000</v>
      </c>
      <c r="Q59848" t="s">
        <v>304777</v>
      </c>
      <c r="R59848" t="s">
        <v>304778</v>
      </c>
      <c r="S59848" t="s">
        <v>304779</v>
      </c>
      <c r="T59848" t="s">
        <v>124</v>
      </c>
      <c r="U59848" t="s">
        <v>34</v>
      </c>
      <c r="V59848" t="s">
        <v>46</v>
      </c>
      <c r="W59848" t="s">
        <v>1337</v>
      </c>
      <c r="Z59848" s="1">
        <v>40909</v>
      </c>
    </row>
    <row r="59849" spans="11:26" x14ac:dyDescent="0.3">
      <c r="K59849" t="s">
        <v>304780</v>
      </c>
      <c r="L59849" t="s">
        <v>304781</v>
      </c>
      <c r="M59849" t="s">
        <v>52</v>
      </c>
      <c r="O59849" t="s">
        <v>17200</v>
      </c>
      <c r="P59849">
        <v>30000</v>
      </c>
      <c r="Q59849" t="s">
        <v>304782</v>
      </c>
      <c r="R59849" t="s">
        <v>304783</v>
      </c>
      <c r="S59849" t="s">
        <v>304784</v>
      </c>
      <c r="T59849" t="s">
        <v>304785</v>
      </c>
      <c r="U59849" t="s">
        <v>34</v>
      </c>
      <c r="V59849" t="s">
        <v>270</v>
      </c>
      <c r="W59849" t="s">
        <v>26589</v>
      </c>
      <c r="X59849" t="s">
        <v>31402</v>
      </c>
      <c r="Y59849" t="s">
        <v>31402</v>
      </c>
    </row>
    <row r="59850" spans="11:26" x14ac:dyDescent="0.3">
      <c r="K59850" t="s">
        <v>304780</v>
      </c>
      <c r="L59850" t="s">
        <v>304786</v>
      </c>
      <c r="M59850" t="s">
        <v>52</v>
      </c>
      <c r="O59850" t="s">
        <v>19980</v>
      </c>
      <c r="P59850">
        <v>40000</v>
      </c>
      <c r="Q59850" t="s">
        <v>304787</v>
      </c>
      <c r="R59850" t="s">
        <v>304788</v>
      </c>
      <c r="S59850" t="s">
        <v>304789</v>
      </c>
      <c r="T59850" t="s">
        <v>304790</v>
      </c>
      <c r="U59850" t="s">
        <v>34</v>
      </c>
      <c r="V59850" t="s">
        <v>206</v>
      </c>
      <c r="W59850" t="s">
        <v>207</v>
      </c>
      <c r="X59850" t="s">
        <v>208</v>
      </c>
      <c r="Y59850" t="s">
        <v>208</v>
      </c>
      <c r="Z59850" s="1">
        <v>40184</v>
      </c>
    </row>
    <row r="59851" spans="11:26" x14ac:dyDescent="0.3">
      <c r="K59851" t="s">
        <v>304780</v>
      </c>
      <c r="L59851" t="s">
        <v>304791</v>
      </c>
      <c r="M59851" t="s">
        <v>52</v>
      </c>
      <c r="O59851" t="s">
        <v>6364</v>
      </c>
      <c r="P59851">
        <v>75000</v>
      </c>
      <c r="Q59851" t="s">
        <v>304792</v>
      </c>
      <c r="R59851" t="s">
        <v>304793</v>
      </c>
      <c r="T59851" t="s">
        <v>304794</v>
      </c>
      <c r="U59851" t="s">
        <v>34</v>
      </c>
      <c r="V59851" t="s">
        <v>46</v>
      </c>
      <c r="W59851" t="s">
        <v>106</v>
      </c>
      <c r="X59851" t="s">
        <v>107</v>
      </c>
      <c r="Y59851" t="s">
        <v>1825</v>
      </c>
      <c r="Z59851" t="s">
        <v>686</v>
      </c>
    </row>
    <row r="59852" spans="11:26" x14ac:dyDescent="0.3">
      <c r="K59852" t="s">
        <v>304780</v>
      </c>
      <c r="L59852" t="s">
        <v>304795</v>
      </c>
      <c r="M59852" t="s">
        <v>52</v>
      </c>
      <c r="O59852" s="1">
        <v>41283</v>
      </c>
      <c r="P59852">
        <v>150000</v>
      </c>
      <c r="Q59852" t="s">
        <v>304796</v>
      </c>
      <c r="R59852" t="s">
        <v>304797</v>
      </c>
      <c r="U59852" t="s">
        <v>345</v>
      </c>
    </row>
    <row r="59853" spans="11:26" x14ac:dyDescent="0.3">
      <c r="K59853" t="s">
        <v>304798</v>
      </c>
      <c r="L59853" t="s">
        <v>304799</v>
      </c>
      <c r="M59853" t="s">
        <v>256</v>
      </c>
      <c r="O59853" s="1">
        <v>42047</v>
      </c>
      <c r="P59853">
        <v>3000000</v>
      </c>
      <c r="Q59853" t="s">
        <v>304800</v>
      </c>
      <c r="R59853" t="s">
        <v>304801</v>
      </c>
      <c r="S59853" t="s">
        <v>304802</v>
      </c>
      <c r="T59853" t="s">
        <v>5171</v>
      </c>
      <c r="U59853" t="s">
        <v>34</v>
      </c>
      <c r="V59853" t="s">
        <v>46</v>
      </c>
      <c r="W59853" t="s">
        <v>471</v>
      </c>
      <c r="X59853" t="s">
        <v>472</v>
      </c>
      <c r="Y59853" t="s">
        <v>304803</v>
      </c>
      <c r="Z59853" s="1">
        <v>39083</v>
      </c>
    </row>
    <row r="59854" spans="11:26" x14ac:dyDescent="0.3">
      <c r="K59854" t="s">
        <v>304804</v>
      </c>
      <c r="L59854" t="s">
        <v>304805</v>
      </c>
      <c r="M59854" t="s">
        <v>28</v>
      </c>
      <c r="N59854" t="s">
        <v>40</v>
      </c>
      <c r="O59854" t="s">
        <v>11739</v>
      </c>
      <c r="P59854">
        <v>14143780</v>
      </c>
      <c r="Q59854" t="s">
        <v>304806</v>
      </c>
      <c r="R59854" t="s">
        <v>304807</v>
      </c>
      <c r="S59854" t="s">
        <v>304808</v>
      </c>
      <c r="T59854" t="s">
        <v>15066</v>
      </c>
      <c r="U59854" t="s">
        <v>34</v>
      </c>
      <c r="V59854" t="s">
        <v>46</v>
      </c>
      <c r="W59854" t="s">
        <v>260</v>
      </c>
      <c r="X59854" t="s">
        <v>402</v>
      </c>
      <c r="Y59854" t="s">
        <v>402</v>
      </c>
      <c r="Z59854" s="1">
        <v>39814</v>
      </c>
    </row>
    <row r="59855" spans="11:26" x14ac:dyDescent="0.3">
      <c r="K59855" t="s">
        <v>304804</v>
      </c>
      <c r="L59855" t="s">
        <v>304809</v>
      </c>
      <c r="M59855" t="s">
        <v>52</v>
      </c>
      <c r="O59855" t="s">
        <v>20027</v>
      </c>
      <c r="P59855">
        <v>3400000</v>
      </c>
      <c r="Q59855" t="s">
        <v>304810</v>
      </c>
      <c r="R59855" t="s">
        <v>304811</v>
      </c>
      <c r="S59855" t="s">
        <v>304812</v>
      </c>
      <c r="U59855" t="s">
        <v>34</v>
      </c>
      <c r="V59855" t="s">
        <v>46</v>
      </c>
      <c r="W59855" t="s">
        <v>142</v>
      </c>
      <c r="X59855" t="s">
        <v>143</v>
      </c>
      <c r="Y59855" t="s">
        <v>660</v>
      </c>
      <c r="Z59855" s="1">
        <v>41640</v>
      </c>
    </row>
    <row r="59856" spans="11:26" x14ac:dyDescent="0.3">
      <c r="K59856" t="s">
        <v>304804</v>
      </c>
      <c r="L59856" t="s">
        <v>304813</v>
      </c>
      <c r="M59856" t="s">
        <v>52</v>
      </c>
      <c r="O59856" s="1">
        <v>41280</v>
      </c>
      <c r="P59856">
        <v>2000000</v>
      </c>
      <c r="Q59856" t="s">
        <v>304814</v>
      </c>
      <c r="R59856" t="s">
        <v>304815</v>
      </c>
      <c r="T59856" t="s">
        <v>115</v>
      </c>
      <c r="U59856" t="s">
        <v>34</v>
      </c>
      <c r="V59856" t="s">
        <v>46</v>
      </c>
      <c r="W59856" t="s">
        <v>6707</v>
      </c>
      <c r="X59856" t="s">
        <v>6708</v>
      </c>
      <c r="Y59856" t="s">
        <v>6709</v>
      </c>
      <c r="Z59856" s="1">
        <v>40179</v>
      </c>
    </row>
    <row r="59857" spans="11:26" x14ac:dyDescent="0.3">
      <c r="K59857" t="s">
        <v>304804</v>
      </c>
      <c r="L59857" t="s">
        <v>304816</v>
      </c>
      <c r="M59857" t="s">
        <v>52</v>
      </c>
      <c r="O59857" t="s">
        <v>1212</v>
      </c>
      <c r="P59857">
        <v>2000000</v>
      </c>
      <c r="Q59857" t="s">
        <v>304817</v>
      </c>
      <c r="R59857" t="s">
        <v>304818</v>
      </c>
      <c r="S59857" t="s">
        <v>304819</v>
      </c>
      <c r="T59857" t="s">
        <v>174203</v>
      </c>
      <c r="U59857" t="s">
        <v>34</v>
      </c>
      <c r="V59857" t="s">
        <v>46</v>
      </c>
      <c r="W59857" t="s">
        <v>471</v>
      </c>
      <c r="X59857" t="s">
        <v>1760</v>
      </c>
      <c r="Y59857" t="s">
        <v>1760</v>
      </c>
      <c r="Z59857" s="1">
        <v>40918</v>
      </c>
    </row>
    <row r="59858" spans="11:26" x14ac:dyDescent="0.3">
      <c r="K59858" t="s">
        <v>304820</v>
      </c>
      <c r="L59858" t="s">
        <v>304821</v>
      </c>
      <c r="M59858" t="s">
        <v>52</v>
      </c>
      <c r="O59858" s="1">
        <v>40179</v>
      </c>
      <c r="Q59858" t="s">
        <v>304822</v>
      </c>
      <c r="R59858" t="s">
        <v>304823</v>
      </c>
      <c r="S59858" t="s">
        <v>304824</v>
      </c>
      <c r="T59858" t="s">
        <v>95</v>
      </c>
      <c r="U59858" t="s">
        <v>34</v>
      </c>
      <c r="V59858" t="s">
        <v>46</v>
      </c>
      <c r="W59858" t="s">
        <v>106</v>
      </c>
      <c r="X59858" t="s">
        <v>107</v>
      </c>
      <c r="Y59858" t="s">
        <v>116</v>
      </c>
    </row>
    <row r="59859" spans="11:26" x14ac:dyDescent="0.3">
      <c r="K59859" t="s">
        <v>304825</v>
      </c>
      <c r="L59859" t="s">
        <v>304826</v>
      </c>
      <c r="M59859" t="s">
        <v>91</v>
      </c>
      <c r="O59859" s="1">
        <v>41281</v>
      </c>
      <c r="P59859">
        <v>100000</v>
      </c>
      <c r="Q59859" t="s">
        <v>304827</v>
      </c>
      <c r="R59859" t="s">
        <v>304828</v>
      </c>
      <c r="S59859" t="s">
        <v>304829</v>
      </c>
      <c r="T59859" t="s">
        <v>304830</v>
      </c>
      <c r="U59859" t="s">
        <v>34</v>
      </c>
      <c r="V59859" t="s">
        <v>96</v>
      </c>
      <c r="W59859" t="s">
        <v>336</v>
      </c>
      <c r="X59859" t="s">
        <v>337</v>
      </c>
      <c r="Y59859" t="s">
        <v>337</v>
      </c>
      <c r="Z59859" t="s">
        <v>45263</v>
      </c>
    </row>
    <row r="59860" spans="11:26" x14ac:dyDescent="0.3">
      <c r="K59860" t="s">
        <v>304825</v>
      </c>
      <c r="L59860" t="s">
        <v>304831</v>
      </c>
      <c r="M59860" t="s">
        <v>52</v>
      </c>
      <c r="O59860" s="1">
        <v>40917</v>
      </c>
      <c r="P59860">
        <v>25000</v>
      </c>
      <c r="Q59860" t="s">
        <v>304832</v>
      </c>
      <c r="R59860" t="s">
        <v>304833</v>
      </c>
      <c r="S59860" t="s">
        <v>304834</v>
      </c>
      <c r="T59860" t="s">
        <v>103128</v>
      </c>
      <c r="U59860" t="s">
        <v>345</v>
      </c>
      <c r="V59860" t="s">
        <v>46</v>
      </c>
      <c r="W59860" t="s">
        <v>167</v>
      </c>
      <c r="X59860" t="s">
        <v>168</v>
      </c>
      <c r="Y59860" t="s">
        <v>169</v>
      </c>
      <c r="Z59860" s="1">
        <v>40548</v>
      </c>
    </row>
    <row r="59861" spans="11:26" x14ac:dyDescent="0.3">
      <c r="K59861" t="s">
        <v>304825</v>
      </c>
      <c r="L59861" t="s">
        <v>304835</v>
      </c>
      <c r="M59861" t="s">
        <v>91</v>
      </c>
      <c r="O59861" s="1">
        <v>41642</v>
      </c>
      <c r="P59861">
        <v>150000</v>
      </c>
      <c r="Q59861" t="s">
        <v>304836</v>
      </c>
      <c r="R59861" t="s">
        <v>304837</v>
      </c>
      <c r="T59861" t="s">
        <v>2570</v>
      </c>
      <c r="U59861" t="s">
        <v>178</v>
      </c>
      <c r="V59861" t="s">
        <v>206</v>
      </c>
      <c r="W59861" t="s">
        <v>3015</v>
      </c>
      <c r="X59861" t="s">
        <v>208</v>
      </c>
      <c r="Y59861" t="s">
        <v>1315</v>
      </c>
    </row>
    <row r="59862" spans="11:26" x14ac:dyDescent="0.3">
      <c r="K59862" t="s">
        <v>304825</v>
      </c>
      <c r="L59862" t="s">
        <v>304838</v>
      </c>
      <c r="M59862" t="s">
        <v>324</v>
      </c>
      <c r="O59862" t="s">
        <v>3345</v>
      </c>
      <c r="P59862">
        <v>125000</v>
      </c>
      <c r="Q59862" t="s">
        <v>304839</v>
      </c>
      <c r="R59862" t="s">
        <v>304840</v>
      </c>
      <c r="T59862" t="s">
        <v>85</v>
      </c>
      <c r="U59862" t="s">
        <v>34</v>
      </c>
      <c r="V59862" t="s">
        <v>46</v>
      </c>
      <c r="W59862" t="s">
        <v>106</v>
      </c>
      <c r="X59862" t="s">
        <v>107</v>
      </c>
      <c r="Y59862" t="s">
        <v>5148</v>
      </c>
    </row>
    <row r="59863" spans="11:26" x14ac:dyDescent="0.3">
      <c r="K59863" t="s">
        <v>304841</v>
      </c>
      <c r="L59863" t="s">
        <v>304842</v>
      </c>
      <c r="M59863" t="s">
        <v>91</v>
      </c>
      <c r="O59863" t="s">
        <v>12255</v>
      </c>
      <c r="Q59863" t="s">
        <v>304843</v>
      </c>
      <c r="R59863" t="s">
        <v>304844</v>
      </c>
      <c r="S59863" t="s">
        <v>304845</v>
      </c>
      <c r="T59863" t="s">
        <v>304846</v>
      </c>
      <c r="U59863" t="s">
        <v>34</v>
      </c>
      <c r="V59863" t="s">
        <v>46</v>
      </c>
      <c r="W59863" t="s">
        <v>346</v>
      </c>
      <c r="X59863" t="s">
        <v>347</v>
      </c>
      <c r="Y59863" t="s">
        <v>347</v>
      </c>
    </row>
    <row r="59864" spans="11:26" x14ac:dyDescent="0.3">
      <c r="K59864" t="s">
        <v>304847</v>
      </c>
      <c r="L59864" t="s">
        <v>304848</v>
      </c>
      <c r="M59864" t="s">
        <v>28</v>
      </c>
      <c r="N59864" t="s">
        <v>40</v>
      </c>
      <c r="O59864" t="s">
        <v>6147</v>
      </c>
      <c r="P59864">
        <v>23600000</v>
      </c>
      <c r="Q59864" t="s">
        <v>304849</v>
      </c>
      <c r="R59864" t="s">
        <v>304850</v>
      </c>
      <c r="S59864" t="s">
        <v>304851</v>
      </c>
      <c r="T59864" t="s">
        <v>304852</v>
      </c>
      <c r="U59864" t="s">
        <v>34</v>
      </c>
      <c r="V59864" t="s">
        <v>46</v>
      </c>
      <c r="W59864" t="s">
        <v>167</v>
      </c>
      <c r="X59864" t="s">
        <v>1166</v>
      </c>
      <c r="Y59864" t="s">
        <v>55659</v>
      </c>
      <c r="Z59864" s="1">
        <v>27395</v>
      </c>
    </row>
    <row r="59865" spans="11:26" x14ac:dyDescent="0.3">
      <c r="K59865" t="s">
        <v>304853</v>
      </c>
      <c r="L59865" t="s">
        <v>304854</v>
      </c>
      <c r="M59865" t="s">
        <v>223</v>
      </c>
      <c r="O59865" s="1">
        <v>41985</v>
      </c>
      <c r="P59865">
        <v>100000</v>
      </c>
      <c r="Q59865" t="s">
        <v>304855</v>
      </c>
      <c r="R59865" t="s">
        <v>304856</v>
      </c>
      <c r="T59865" t="s">
        <v>409</v>
      </c>
      <c r="U59865" t="s">
        <v>34</v>
      </c>
      <c r="V59865" t="s">
        <v>46</v>
      </c>
      <c r="W59865" t="s">
        <v>106</v>
      </c>
      <c r="X59865" t="s">
        <v>2081</v>
      </c>
      <c r="Y59865" t="s">
        <v>14269</v>
      </c>
      <c r="Z59865" t="s">
        <v>304857</v>
      </c>
    </row>
    <row r="59866" spans="11:26" x14ac:dyDescent="0.3">
      <c r="K59866" t="s">
        <v>304858</v>
      </c>
      <c r="L59866" t="s">
        <v>304859</v>
      </c>
      <c r="M59866" t="s">
        <v>324</v>
      </c>
      <c r="O59866" s="1">
        <v>40184</v>
      </c>
      <c r="P59866">
        <v>500000</v>
      </c>
      <c r="Q59866" t="s">
        <v>304860</v>
      </c>
      <c r="R59866" t="s">
        <v>304861</v>
      </c>
      <c r="S59866" t="s">
        <v>304862</v>
      </c>
      <c r="T59866" t="s">
        <v>124</v>
      </c>
      <c r="U59866" t="s">
        <v>34</v>
      </c>
      <c r="V59866" t="s">
        <v>46</v>
      </c>
      <c r="W59866" t="s">
        <v>1846</v>
      </c>
      <c r="X59866" t="s">
        <v>1847</v>
      </c>
      <c r="Y59866" t="s">
        <v>1989</v>
      </c>
      <c r="Z59866" t="s">
        <v>97529</v>
      </c>
    </row>
    <row r="59867" spans="11:26" x14ac:dyDescent="0.3">
      <c r="K59867" t="s">
        <v>304863</v>
      </c>
      <c r="L59867" t="s">
        <v>304864</v>
      </c>
      <c r="M59867" t="s">
        <v>52</v>
      </c>
      <c r="O59867" s="1">
        <v>41126</v>
      </c>
      <c r="P59867">
        <v>708054</v>
      </c>
      <c r="Q59867" t="s">
        <v>304865</v>
      </c>
      <c r="R59867" t="s">
        <v>304866</v>
      </c>
      <c r="S59867" t="s">
        <v>304867</v>
      </c>
      <c r="T59867" t="s">
        <v>304868</v>
      </c>
      <c r="U59867" t="s">
        <v>34</v>
      </c>
      <c r="V59867" t="s">
        <v>46</v>
      </c>
      <c r="W59867" t="s">
        <v>1369</v>
      </c>
      <c r="X59867" t="s">
        <v>1370</v>
      </c>
      <c r="Y59867" t="s">
        <v>8053</v>
      </c>
    </row>
    <row r="59868" spans="11:26" x14ac:dyDescent="0.3">
      <c r="K59868" t="s">
        <v>304869</v>
      </c>
      <c r="L59868" t="s">
        <v>304870</v>
      </c>
      <c r="M59868" t="s">
        <v>28</v>
      </c>
      <c r="N59868" t="s">
        <v>40</v>
      </c>
      <c r="O59868" s="1">
        <v>39787</v>
      </c>
      <c r="P59868">
        <v>435000</v>
      </c>
      <c r="Q59868" t="s">
        <v>304871</v>
      </c>
      <c r="R59868" t="s">
        <v>304872</v>
      </c>
      <c r="S59868" t="s">
        <v>304873</v>
      </c>
      <c r="T59868" t="s">
        <v>74</v>
      </c>
      <c r="U59868" t="s">
        <v>34</v>
      </c>
      <c r="V59868" t="s">
        <v>46</v>
      </c>
      <c r="W59868" t="s">
        <v>1369</v>
      </c>
      <c r="X59868" t="s">
        <v>18460</v>
      </c>
      <c r="Y59868" t="s">
        <v>18460</v>
      </c>
      <c r="Z59868" s="1">
        <v>37257</v>
      </c>
    </row>
    <row r="59869" spans="11:26" x14ac:dyDescent="0.3">
      <c r="K59869" t="s">
        <v>304869</v>
      </c>
      <c r="L59869" t="s">
        <v>304874</v>
      </c>
      <c r="M59869" t="s">
        <v>28</v>
      </c>
      <c r="O59869" s="1">
        <v>40179</v>
      </c>
      <c r="P59869">
        <v>1250000</v>
      </c>
      <c r="Q59869" t="s">
        <v>304875</v>
      </c>
      <c r="R59869" t="s">
        <v>304876</v>
      </c>
      <c r="S59869" t="s">
        <v>304877</v>
      </c>
      <c r="T59869" t="s">
        <v>4038</v>
      </c>
      <c r="U59869" t="s">
        <v>34</v>
      </c>
      <c r="V59869" t="s">
        <v>46</v>
      </c>
      <c r="W59869" t="s">
        <v>2265</v>
      </c>
      <c r="X59869" t="s">
        <v>2266</v>
      </c>
      <c r="Y59869" t="s">
        <v>304878</v>
      </c>
      <c r="Z59869" s="1">
        <v>37624</v>
      </c>
    </row>
    <row r="59870" spans="11:26" x14ac:dyDescent="0.3">
      <c r="K59870" t="s">
        <v>304879</v>
      </c>
      <c r="L59870" t="s">
        <v>304880</v>
      </c>
      <c r="M59870" t="s">
        <v>91</v>
      </c>
      <c r="O59870" s="1">
        <v>41587</v>
      </c>
      <c r="Q59870" t="s">
        <v>304881</v>
      </c>
      <c r="R59870" t="s">
        <v>304882</v>
      </c>
      <c r="S59870" t="s">
        <v>304883</v>
      </c>
      <c r="T59870" t="s">
        <v>33465</v>
      </c>
      <c r="U59870" t="s">
        <v>34</v>
      </c>
      <c r="V59870" t="s">
        <v>368</v>
      </c>
      <c r="W59870">
        <v>2</v>
      </c>
      <c r="X59870" t="s">
        <v>369</v>
      </c>
      <c r="Y59870" t="s">
        <v>304884</v>
      </c>
      <c r="Z59870" s="1">
        <v>40909</v>
      </c>
    </row>
    <row r="59871" spans="11:26" x14ac:dyDescent="0.3">
      <c r="K59871" t="s">
        <v>304885</v>
      </c>
      <c r="L59871" t="s">
        <v>304886</v>
      </c>
      <c r="M59871" t="s">
        <v>52</v>
      </c>
      <c r="O59871" s="1">
        <v>41651</v>
      </c>
      <c r="P59871">
        <v>120000</v>
      </c>
      <c r="Q59871" t="s">
        <v>304887</v>
      </c>
      <c r="R59871" t="s">
        <v>304888</v>
      </c>
      <c r="S59871" t="s">
        <v>304889</v>
      </c>
      <c r="T59871" t="s">
        <v>304890</v>
      </c>
      <c r="U59871" t="s">
        <v>34</v>
      </c>
      <c r="V59871" t="s">
        <v>35</v>
      </c>
      <c r="W59871">
        <v>19</v>
      </c>
      <c r="X59871" t="s">
        <v>792</v>
      </c>
      <c r="Y59871" t="s">
        <v>792</v>
      </c>
      <c r="Z59871" s="1">
        <v>40552</v>
      </c>
    </row>
    <row r="59872" spans="11:26" x14ac:dyDescent="0.3">
      <c r="K59872" t="s">
        <v>304891</v>
      </c>
      <c r="L59872" t="s">
        <v>304892</v>
      </c>
      <c r="M59872" t="s">
        <v>28</v>
      </c>
      <c r="O59872" s="1">
        <v>42102</v>
      </c>
      <c r="P59872">
        <v>3600000</v>
      </c>
      <c r="Q59872" t="s">
        <v>304893</v>
      </c>
      <c r="R59872" t="s">
        <v>304894</v>
      </c>
      <c r="S59872" t="s">
        <v>304895</v>
      </c>
      <c r="T59872" t="s">
        <v>912</v>
      </c>
      <c r="U59872" t="s">
        <v>34</v>
      </c>
      <c r="Z59872" s="1">
        <v>41281</v>
      </c>
    </row>
    <row r="59873" spans="11:26" x14ac:dyDescent="0.3">
      <c r="K59873" t="s">
        <v>304891</v>
      </c>
      <c r="L59873" t="s">
        <v>304896</v>
      </c>
      <c r="M59873" t="s">
        <v>324</v>
      </c>
      <c r="O59873" s="1">
        <v>41894</v>
      </c>
      <c r="P59873">
        <v>800000</v>
      </c>
      <c r="Q59873" t="s">
        <v>304897</v>
      </c>
      <c r="R59873" t="s">
        <v>304898</v>
      </c>
      <c r="T59873" t="s">
        <v>6614</v>
      </c>
      <c r="U59873" t="s">
        <v>34</v>
      </c>
      <c r="V59873" t="s">
        <v>46</v>
      </c>
      <c r="W59873" t="s">
        <v>217</v>
      </c>
      <c r="X59873" t="s">
        <v>218</v>
      </c>
      <c r="Y59873" t="s">
        <v>219</v>
      </c>
      <c r="Z59873" s="1">
        <v>30317</v>
      </c>
    </row>
    <row r="59874" spans="11:26" x14ac:dyDescent="0.3">
      <c r="K59874" t="s">
        <v>304891</v>
      </c>
      <c r="L59874" t="s">
        <v>304899</v>
      </c>
      <c r="M59874" t="s">
        <v>324</v>
      </c>
      <c r="O59874" s="1">
        <v>41587</v>
      </c>
      <c r="P59874">
        <v>1000000</v>
      </c>
      <c r="Q59874" t="s">
        <v>304900</v>
      </c>
      <c r="R59874" t="s">
        <v>304901</v>
      </c>
      <c r="S59874" t="s">
        <v>304902</v>
      </c>
      <c r="T59874" t="s">
        <v>304903</v>
      </c>
      <c r="U59874" t="s">
        <v>345</v>
      </c>
      <c r="V59874" t="s">
        <v>856</v>
      </c>
      <c r="W59874">
        <v>34</v>
      </c>
      <c r="X59874" t="s">
        <v>857</v>
      </c>
      <c r="Y59874" t="s">
        <v>858</v>
      </c>
      <c r="Z59874" t="s">
        <v>34229</v>
      </c>
    </row>
    <row r="59875" spans="11:26" x14ac:dyDescent="0.3">
      <c r="K59875" t="s">
        <v>304891</v>
      </c>
      <c r="L59875" t="s">
        <v>304904</v>
      </c>
      <c r="M59875" t="s">
        <v>324</v>
      </c>
      <c r="O59875" s="1">
        <v>41765</v>
      </c>
      <c r="P59875">
        <v>1000000</v>
      </c>
      <c r="Q59875" t="s">
        <v>304905</v>
      </c>
      <c r="R59875" t="s">
        <v>304906</v>
      </c>
      <c r="S59875" t="s">
        <v>304907</v>
      </c>
      <c r="T59875" t="s">
        <v>304908</v>
      </c>
      <c r="U59875" t="s">
        <v>345</v>
      </c>
      <c r="V59875" t="s">
        <v>12828</v>
      </c>
      <c r="W59875">
        <v>1</v>
      </c>
      <c r="X59875" t="s">
        <v>12829</v>
      </c>
      <c r="Y59875" t="s">
        <v>12829</v>
      </c>
      <c r="Z59875" s="1">
        <v>40185</v>
      </c>
    </row>
    <row r="59876" spans="11:26" x14ac:dyDescent="0.3">
      <c r="K59876" t="s">
        <v>304891</v>
      </c>
      <c r="L59876" t="s">
        <v>304909</v>
      </c>
      <c r="M59876" t="s">
        <v>324</v>
      </c>
      <c r="O59876" t="s">
        <v>823</v>
      </c>
      <c r="P59876">
        <v>800000</v>
      </c>
      <c r="Q59876" t="s">
        <v>304910</v>
      </c>
      <c r="R59876" t="s">
        <v>304911</v>
      </c>
      <c r="S59876" t="s">
        <v>304912</v>
      </c>
      <c r="T59876" t="s">
        <v>304913</v>
      </c>
      <c r="U59876" t="s">
        <v>34</v>
      </c>
      <c r="V59876" t="s">
        <v>125</v>
      </c>
      <c r="W59876">
        <v>12</v>
      </c>
      <c r="X59876" t="s">
        <v>126</v>
      </c>
      <c r="Y59876" t="s">
        <v>126</v>
      </c>
      <c r="Z59876" s="1">
        <v>40916</v>
      </c>
    </row>
    <row r="59877" spans="11:26" x14ac:dyDescent="0.3">
      <c r="K59877" t="s">
        <v>304914</v>
      </c>
      <c r="L59877" t="s">
        <v>304915</v>
      </c>
      <c r="M59877" t="s">
        <v>52</v>
      </c>
      <c r="O59877" t="s">
        <v>11110</v>
      </c>
      <c r="P59877">
        <v>10000</v>
      </c>
      <c r="Q59877" t="s">
        <v>304916</v>
      </c>
      <c r="R59877" t="s">
        <v>304917</v>
      </c>
      <c r="S59877" t="s">
        <v>304918</v>
      </c>
      <c r="T59877" t="s">
        <v>304919</v>
      </c>
      <c r="U59877" t="s">
        <v>34</v>
      </c>
      <c r="V59877" t="s">
        <v>46</v>
      </c>
      <c r="W59877" t="s">
        <v>2265</v>
      </c>
      <c r="X59877" t="s">
        <v>2266</v>
      </c>
      <c r="Y59877" t="s">
        <v>5841</v>
      </c>
      <c r="Z59877" t="s">
        <v>70279</v>
      </c>
    </row>
    <row r="59878" spans="11:26" x14ac:dyDescent="0.3">
      <c r="K59878" t="s">
        <v>304920</v>
      </c>
      <c r="L59878" t="s">
        <v>304921</v>
      </c>
      <c r="M59878" t="s">
        <v>52</v>
      </c>
      <c r="O59878" s="1">
        <v>42007</v>
      </c>
      <c r="P59878">
        <v>30000</v>
      </c>
      <c r="Q59878" t="s">
        <v>304922</v>
      </c>
      <c r="R59878" t="s">
        <v>304923</v>
      </c>
      <c r="S59878" t="s">
        <v>304924</v>
      </c>
      <c r="T59878" t="s">
        <v>205</v>
      </c>
      <c r="U59878" t="s">
        <v>34</v>
      </c>
      <c r="Z59878" s="1">
        <v>41275</v>
      </c>
    </row>
    <row r="59879" spans="11:26" x14ac:dyDescent="0.3">
      <c r="K59879" t="s">
        <v>304925</v>
      </c>
      <c r="L59879" t="s">
        <v>304926</v>
      </c>
      <c r="M59879" t="s">
        <v>52</v>
      </c>
      <c r="O59879" t="s">
        <v>201</v>
      </c>
      <c r="Q59879" t="s">
        <v>304927</v>
      </c>
      <c r="R59879" t="s">
        <v>304928</v>
      </c>
      <c r="S59879" t="s">
        <v>304929</v>
      </c>
      <c r="T59879" t="s">
        <v>304930</v>
      </c>
      <c r="U59879" t="s">
        <v>34</v>
      </c>
      <c r="V59879" t="s">
        <v>924</v>
      </c>
      <c r="W59879">
        <v>29</v>
      </c>
      <c r="X59879" t="s">
        <v>1263</v>
      </c>
      <c r="Y59879" t="s">
        <v>1263</v>
      </c>
      <c r="Z59879" t="s">
        <v>18010</v>
      </c>
    </row>
    <row r="59880" spans="11:26" x14ac:dyDescent="0.3">
      <c r="K59880" t="s">
        <v>304931</v>
      </c>
      <c r="L59880" t="s">
        <v>304932</v>
      </c>
      <c r="M59880" t="s">
        <v>52</v>
      </c>
      <c r="O59880" t="s">
        <v>86163</v>
      </c>
      <c r="P59880">
        <v>10000</v>
      </c>
      <c r="Q59880" t="s">
        <v>304933</v>
      </c>
      <c r="R59880" t="s">
        <v>304934</v>
      </c>
      <c r="S59880" t="s">
        <v>304935</v>
      </c>
      <c r="T59880" t="s">
        <v>304936</v>
      </c>
      <c r="U59880" t="s">
        <v>345</v>
      </c>
      <c r="Z59880" s="1">
        <v>41650</v>
      </c>
    </row>
    <row r="59881" spans="11:26" x14ac:dyDescent="0.3">
      <c r="K59881" t="s">
        <v>304931</v>
      </c>
      <c r="L59881" t="s">
        <v>304937</v>
      </c>
      <c r="M59881" t="s">
        <v>28</v>
      </c>
      <c r="O59881" t="s">
        <v>7077</v>
      </c>
      <c r="P59881">
        <v>674623</v>
      </c>
      <c r="Q59881" t="s">
        <v>304938</v>
      </c>
      <c r="R59881" t="s">
        <v>304939</v>
      </c>
      <c r="S59881" t="s">
        <v>304940</v>
      </c>
      <c r="U59881" t="s">
        <v>345</v>
      </c>
    </row>
    <row r="59882" spans="11:26" x14ac:dyDescent="0.3">
      <c r="K59882" t="s">
        <v>304931</v>
      </c>
      <c r="L59882" t="s">
        <v>304941</v>
      </c>
      <c r="M59882" t="s">
        <v>52</v>
      </c>
      <c r="O59882" t="s">
        <v>55628</v>
      </c>
      <c r="P59882">
        <v>75000</v>
      </c>
      <c r="Q59882" t="s">
        <v>304942</v>
      </c>
      <c r="R59882" t="s">
        <v>304943</v>
      </c>
      <c r="S59882" t="s">
        <v>304944</v>
      </c>
      <c r="T59882" t="s">
        <v>205</v>
      </c>
      <c r="U59882" t="s">
        <v>178</v>
      </c>
      <c r="V59882" t="s">
        <v>46</v>
      </c>
      <c r="W59882" t="s">
        <v>167</v>
      </c>
      <c r="X59882" t="s">
        <v>168</v>
      </c>
      <c r="Y59882" t="s">
        <v>169</v>
      </c>
      <c r="Z59882" s="1">
        <v>36018</v>
      </c>
    </row>
    <row r="59883" spans="11:26" x14ac:dyDescent="0.3">
      <c r="K59883" t="s">
        <v>304931</v>
      </c>
      <c r="L59883" t="s">
        <v>304945</v>
      </c>
      <c r="M59883" t="s">
        <v>28</v>
      </c>
      <c r="O59883" t="s">
        <v>1068</v>
      </c>
      <c r="P59883">
        <v>474959</v>
      </c>
      <c r="Q59883" t="s">
        <v>304946</v>
      </c>
      <c r="R59883" t="s">
        <v>304947</v>
      </c>
      <c r="S59883" t="s">
        <v>304948</v>
      </c>
      <c r="T59883" t="s">
        <v>304949</v>
      </c>
      <c r="U59883" t="s">
        <v>34</v>
      </c>
      <c r="V59883" t="s">
        <v>46</v>
      </c>
      <c r="W59883" t="s">
        <v>717</v>
      </c>
      <c r="X59883" t="s">
        <v>882</v>
      </c>
      <c r="Y59883" t="s">
        <v>2825</v>
      </c>
      <c r="Z59883" s="1">
        <v>40544</v>
      </c>
    </row>
    <row r="59884" spans="11:26" x14ac:dyDescent="0.3">
      <c r="K59884" t="s">
        <v>304931</v>
      </c>
      <c r="L59884" t="s">
        <v>304950</v>
      </c>
      <c r="M59884" t="s">
        <v>223</v>
      </c>
      <c r="O59884" s="1">
        <v>41072</v>
      </c>
      <c r="P59884">
        <v>349994</v>
      </c>
      <c r="Q59884" t="s">
        <v>304951</v>
      </c>
      <c r="R59884" t="s">
        <v>304952</v>
      </c>
      <c r="S59884" t="s">
        <v>304953</v>
      </c>
      <c r="T59884" t="s">
        <v>304954</v>
      </c>
      <c r="U59884" t="s">
        <v>178</v>
      </c>
      <c r="V59884" t="s">
        <v>46</v>
      </c>
      <c r="W59884" t="s">
        <v>167</v>
      </c>
      <c r="X59884" t="s">
        <v>168</v>
      </c>
      <c r="Y59884" t="s">
        <v>169</v>
      </c>
    </row>
    <row r="59885" spans="11:26" x14ac:dyDescent="0.3">
      <c r="K59885" t="s">
        <v>304931</v>
      </c>
      <c r="L59885" t="s">
        <v>304955</v>
      </c>
      <c r="M59885" t="s">
        <v>52</v>
      </c>
      <c r="O59885" s="1">
        <v>40914</v>
      </c>
      <c r="P59885">
        <v>50000</v>
      </c>
      <c r="Q59885" t="s">
        <v>304956</v>
      </c>
      <c r="R59885" t="s">
        <v>304957</v>
      </c>
      <c r="S59885" t="s">
        <v>304958</v>
      </c>
      <c r="T59885" t="s">
        <v>99399</v>
      </c>
      <c r="U59885" t="s">
        <v>34</v>
      </c>
      <c r="V59885" t="s">
        <v>46</v>
      </c>
      <c r="W59885" t="s">
        <v>1731</v>
      </c>
      <c r="X59885" t="s">
        <v>1768</v>
      </c>
      <c r="Y59885" t="s">
        <v>1768</v>
      </c>
    </row>
    <row r="59886" spans="11:26" x14ac:dyDescent="0.3">
      <c r="K59886" t="s">
        <v>304931</v>
      </c>
      <c r="L59886" t="s">
        <v>304959</v>
      </c>
      <c r="M59886" t="s">
        <v>52</v>
      </c>
      <c r="O59886" t="s">
        <v>86163</v>
      </c>
      <c r="P59886">
        <v>50000</v>
      </c>
      <c r="Q59886" t="s">
        <v>304960</v>
      </c>
      <c r="R59886" t="s">
        <v>304961</v>
      </c>
      <c r="S59886" t="s">
        <v>304962</v>
      </c>
      <c r="T59886" t="s">
        <v>74</v>
      </c>
      <c r="U59886" t="s">
        <v>34</v>
      </c>
      <c r="V59886" t="s">
        <v>46</v>
      </c>
      <c r="W59886" t="s">
        <v>2169</v>
      </c>
      <c r="X59886" t="s">
        <v>2170</v>
      </c>
      <c r="Y59886" t="s">
        <v>2171</v>
      </c>
      <c r="Z59886" s="1">
        <v>39083</v>
      </c>
    </row>
    <row r="59887" spans="11:26" x14ac:dyDescent="0.3">
      <c r="K59887" t="s">
        <v>304931</v>
      </c>
      <c r="L59887" t="s">
        <v>304963</v>
      </c>
      <c r="M59887" t="s">
        <v>52</v>
      </c>
      <c r="O59887" s="1">
        <v>40975</v>
      </c>
      <c r="P59887">
        <v>25000</v>
      </c>
      <c r="Q59887" t="s">
        <v>304964</v>
      </c>
      <c r="R59887" t="s">
        <v>304965</v>
      </c>
      <c r="S59887" t="s">
        <v>304966</v>
      </c>
      <c r="T59887" t="s">
        <v>304967</v>
      </c>
      <c r="U59887" t="s">
        <v>34</v>
      </c>
      <c r="V59887" t="s">
        <v>46</v>
      </c>
      <c r="W59887" t="s">
        <v>106</v>
      </c>
      <c r="X59887" t="s">
        <v>107</v>
      </c>
      <c r="Y59887" t="s">
        <v>20763</v>
      </c>
      <c r="Z59887" s="1">
        <v>40547</v>
      </c>
    </row>
    <row r="59888" spans="11:26" x14ac:dyDescent="0.3">
      <c r="K59888" t="s">
        <v>304931</v>
      </c>
      <c r="L59888" t="s">
        <v>304968</v>
      </c>
      <c r="M59888" t="s">
        <v>28</v>
      </c>
      <c r="O59888" s="1">
        <v>41671</v>
      </c>
      <c r="P59888">
        <v>560000</v>
      </c>
      <c r="Q59888" t="s">
        <v>304969</v>
      </c>
      <c r="R59888" t="s">
        <v>304970</v>
      </c>
      <c r="S59888" t="s">
        <v>304971</v>
      </c>
      <c r="T59888" t="s">
        <v>205</v>
      </c>
      <c r="U59888" t="s">
        <v>34</v>
      </c>
      <c r="V59888" t="s">
        <v>1090</v>
      </c>
      <c r="W59888">
        <v>12</v>
      </c>
      <c r="X59888" t="s">
        <v>7451</v>
      </c>
      <c r="Y59888" t="s">
        <v>7451</v>
      </c>
      <c r="Z59888" s="1">
        <v>41647</v>
      </c>
    </row>
    <row r="59889" spans="11:26" x14ac:dyDescent="0.3">
      <c r="K59889" t="s">
        <v>304931</v>
      </c>
      <c r="L59889" t="s">
        <v>304972</v>
      </c>
      <c r="M59889" t="s">
        <v>52</v>
      </c>
      <c r="O59889" s="1">
        <v>40551</v>
      </c>
      <c r="P59889">
        <v>18000</v>
      </c>
      <c r="Q59889" t="s">
        <v>304973</v>
      </c>
      <c r="R59889" t="s">
        <v>304974</v>
      </c>
      <c r="S59889" t="s">
        <v>304975</v>
      </c>
      <c r="T59889" t="s">
        <v>94933</v>
      </c>
      <c r="U59889" t="s">
        <v>34</v>
      </c>
      <c r="Z59889" s="1">
        <v>40179</v>
      </c>
    </row>
    <row r="59890" spans="11:26" x14ac:dyDescent="0.3">
      <c r="K59890" t="s">
        <v>304931</v>
      </c>
      <c r="L59890" t="s">
        <v>304976</v>
      </c>
      <c r="M59890" t="s">
        <v>28</v>
      </c>
      <c r="N59890" t="s">
        <v>40</v>
      </c>
      <c r="O59890" s="1">
        <v>41286</v>
      </c>
      <c r="P59890">
        <v>750000</v>
      </c>
      <c r="Q59890" t="s">
        <v>304977</v>
      </c>
      <c r="R59890" t="s">
        <v>304978</v>
      </c>
      <c r="S59890" t="s">
        <v>304979</v>
      </c>
      <c r="T59890" t="s">
        <v>304980</v>
      </c>
      <c r="U59890" t="s">
        <v>34</v>
      </c>
      <c r="V59890" t="s">
        <v>1090</v>
      </c>
      <c r="W59890">
        <v>7</v>
      </c>
      <c r="X59890" t="s">
        <v>15142</v>
      </c>
      <c r="Y59890" t="s">
        <v>15142</v>
      </c>
      <c r="Z59890" s="1">
        <v>41640</v>
      </c>
    </row>
    <row r="59891" spans="11:26" x14ac:dyDescent="0.3">
      <c r="K59891" t="s">
        <v>304931</v>
      </c>
      <c r="L59891" t="s">
        <v>304981</v>
      </c>
      <c r="M59891" t="s">
        <v>28</v>
      </c>
      <c r="N59891" t="s">
        <v>40</v>
      </c>
      <c r="O59891" s="1">
        <v>41278</v>
      </c>
      <c r="P59891">
        <v>750000</v>
      </c>
      <c r="Q59891" t="s">
        <v>304982</v>
      </c>
      <c r="R59891" t="s">
        <v>304983</v>
      </c>
      <c r="S59891" t="s">
        <v>304984</v>
      </c>
      <c r="T59891" t="s">
        <v>304985</v>
      </c>
      <c r="U59891" t="s">
        <v>34</v>
      </c>
      <c r="V59891" t="s">
        <v>65</v>
      </c>
      <c r="W59891">
        <v>23</v>
      </c>
      <c r="X59891" t="s">
        <v>297</v>
      </c>
      <c r="Y59891" t="s">
        <v>297</v>
      </c>
      <c r="Z59891" s="1">
        <v>37987</v>
      </c>
    </row>
    <row r="59892" spans="11:26" x14ac:dyDescent="0.3">
      <c r="K59892" t="s">
        <v>304986</v>
      </c>
      <c r="L59892" t="s">
        <v>304987</v>
      </c>
      <c r="M59892" t="s">
        <v>28</v>
      </c>
      <c r="O59892" t="s">
        <v>41280</v>
      </c>
      <c r="P59892">
        <v>275000</v>
      </c>
      <c r="Q59892" t="s">
        <v>304988</v>
      </c>
      <c r="R59892" t="s">
        <v>304989</v>
      </c>
      <c r="S59892" t="s">
        <v>304990</v>
      </c>
      <c r="T59892" t="s">
        <v>205</v>
      </c>
      <c r="U59892" t="s">
        <v>178</v>
      </c>
      <c r="V59892" t="s">
        <v>1816</v>
      </c>
      <c r="W59892">
        <v>2</v>
      </c>
      <c r="X59892" t="s">
        <v>2981</v>
      </c>
      <c r="Y59892" t="s">
        <v>2981</v>
      </c>
      <c r="Z59892" s="1">
        <v>39089</v>
      </c>
    </row>
    <row r="59893" spans="11:26" x14ac:dyDescent="0.3">
      <c r="K59893" t="s">
        <v>304986</v>
      </c>
      <c r="L59893" t="s">
        <v>304991</v>
      </c>
      <c r="M59893" t="s">
        <v>52</v>
      </c>
      <c r="O59893" s="1">
        <v>41649</v>
      </c>
      <c r="P59893">
        <v>91000</v>
      </c>
      <c r="Q59893" t="s">
        <v>304992</v>
      </c>
      <c r="R59893" t="s">
        <v>304993</v>
      </c>
      <c r="S59893" t="s">
        <v>304994</v>
      </c>
      <c r="T59893" t="s">
        <v>205</v>
      </c>
      <c r="U59893" t="s">
        <v>34</v>
      </c>
      <c r="V59893" t="s">
        <v>35</v>
      </c>
      <c r="W59893">
        <v>2</v>
      </c>
      <c r="X59893" t="s">
        <v>6037</v>
      </c>
      <c r="Y59893" t="s">
        <v>6037</v>
      </c>
    </row>
    <row r="59894" spans="11:26" x14ac:dyDescent="0.3">
      <c r="K59894" t="s">
        <v>304995</v>
      </c>
      <c r="L59894" t="s">
        <v>304996</v>
      </c>
      <c r="M59894" t="s">
        <v>52</v>
      </c>
      <c r="O59894" t="s">
        <v>532</v>
      </c>
      <c r="P59894">
        <v>100000</v>
      </c>
      <c r="Q59894" t="s">
        <v>304997</v>
      </c>
      <c r="R59894" t="s">
        <v>304998</v>
      </c>
      <c r="S59894" t="s">
        <v>304999</v>
      </c>
      <c r="T59894" t="s">
        <v>305000</v>
      </c>
      <c r="U59894" t="s">
        <v>345</v>
      </c>
      <c r="V59894" t="s">
        <v>46</v>
      </c>
      <c r="W59894" t="s">
        <v>260</v>
      </c>
      <c r="X59894" t="s">
        <v>402</v>
      </c>
      <c r="Y59894" t="s">
        <v>536</v>
      </c>
      <c r="Z59894" s="1">
        <v>40212</v>
      </c>
    </row>
    <row r="59895" spans="11:26" x14ac:dyDescent="0.3">
      <c r="K59895" t="s">
        <v>305001</v>
      </c>
      <c r="L59895" t="s">
        <v>305002</v>
      </c>
      <c r="M59895" t="s">
        <v>52</v>
      </c>
      <c r="O59895" s="1">
        <v>40917</v>
      </c>
      <c r="P59895">
        <v>12000</v>
      </c>
      <c r="Q59895" t="s">
        <v>305003</v>
      </c>
      <c r="R59895" t="s">
        <v>305004</v>
      </c>
      <c r="S59895" t="s">
        <v>305005</v>
      </c>
      <c r="T59895" t="s">
        <v>305006</v>
      </c>
      <c r="U59895" t="s">
        <v>34</v>
      </c>
      <c r="V59895" t="s">
        <v>1816</v>
      </c>
      <c r="W59895">
        <v>8</v>
      </c>
      <c r="X59895" t="s">
        <v>1817</v>
      </c>
      <c r="Y59895" t="s">
        <v>305007</v>
      </c>
      <c r="Z59895" s="1">
        <v>40544</v>
      </c>
    </row>
    <row r="59896" spans="11:26" x14ac:dyDescent="0.3">
      <c r="K59896" t="s">
        <v>305008</v>
      </c>
      <c r="L59896" t="s">
        <v>305009</v>
      </c>
      <c r="M59896" t="s">
        <v>52</v>
      </c>
      <c r="O59896" s="1">
        <v>41642</v>
      </c>
      <c r="P59896">
        <v>100000</v>
      </c>
      <c r="Q59896" t="s">
        <v>305010</v>
      </c>
      <c r="R59896" t="s">
        <v>305011</v>
      </c>
      <c r="S59896" t="s">
        <v>305012</v>
      </c>
      <c r="T59896" t="s">
        <v>305013</v>
      </c>
      <c r="U59896" t="s">
        <v>34</v>
      </c>
      <c r="V59896" t="s">
        <v>46</v>
      </c>
      <c r="W59896" t="s">
        <v>106</v>
      </c>
      <c r="X59896" t="s">
        <v>151</v>
      </c>
      <c r="Y59896" t="s">
        <v>151</v>
      </c>
      <c r="Z59896" s="1">
        <v>42279</v>
      </c>
    </row>
    <row r="59897" spans="11:26" x14ac:dyDescent="0.3">
      <c r="K59897" t="s">
        <v>305014</v>
      </c>
      <c r="L59897" t="s">
        <v>305015</v>
      </c>
      <c r="M59897" t="s">
        <v>52</v>
      </c>
      <c r="O59897" s="1">
        <v>42011</v>
      </c>
      <c r="Q59897" t="s">
        <v>305016</v>
      </c>
      <c r="R59897" t="s">
        <v>305017</v>
      </c>
      <c r="S59897" t="s">
        <v>305018</v>
      </c>
      <c r="T59897" t="s">
        <v>423</v>
      </c>
      <c r="U59897" t="s">
        <v>178</v>
      </c>
      <c r="V59897" t="s">
        <v>46</v>
      </c>
      <c r="W59897" t="s">
        <v>167</v>
      </c>
      <c r="X59897" t="s">
        <v>168</v>
      </c>
      <c r="Y59897" t="s">
        <v>169</v>
      </c>
      <c r="Z59897" s="1">
        <v>40187</v>
      </c>
    </row>
    <row r="59898" spans="11:26" x14ac:dyDescent="0.3">
      <c r="K59898" t="s">
        <v>305019</v>
      </c>
      <c r="L59898" t="s">
        <v>305020</v>
      </c>
      <c r="M59898" t="s">
        <v>52</v>
      </c>
      <c r="O59898" s="1">
        <v>41427</v>
      </c>
      <c r="P59898">
        <v>25000</v>
      </c>
      <c r="Q59898" t="s">
        <v>305021</v>
      </c>
      <c r="R59898" t="s">
        <v>305022</v>
      </c>
      <c r="S59898" t="s">
        <v>305023</v>
      </c>
      <c r="T59898" t="s">
        <v>423</v>
      </c>
      <c r="U59898" t="s">
        <v>34</v>
      </c>
      <c r="V59898" t="s">
        <v>206</v>
      </c>
      <c r="W59898" t="s">
        <v>207</v>
      </c>
      <c r="X59898" t="s">
        <v>208</v>
      </c>
      <c r="Y59898" t="s">
        <v>208</v>
      </c>
      <c r="Z59898" s="1">
        <v>41923</v>
      </c>
    </row>
    <row r="59899" spans="11:26" x14ac:dyDescent="0.3">
      <c r="K59899" t="s">
        <v>305024</v>
      </c>
      <c r="L59899" t="s">
        <v>305025</v>
      </c>
      <c r="M59899" t="s">
        <v>52</v>
      </c>
      <c r="O59899" s="1">
        <v>39814</v>
      </c>
      <c r="P59899">
        <v>150000</v>
      </c>
      <c r="Q59899" t="s">
        <v>305026</v>
      </c>
      <c r="R59899" t="s">
        <v>305027</v>
      </c>
      <c r="S59899" t="s">
        <v>305028</v>
      </c>
      <c r="T59899" t="s">
        <v>205</v>
      </c>
      <c r="U59899" t="s">
        <v>34</v>
      </c>
      <c r="V59899" t="s">
        <v>35</v>
      </c>
      <c r="W59899">
        <v>19</v>
      </c>
      <c r="X59899" t="s">
        <v>792</v>
      </c>
      <c r="Y59899" t="s">
        <v>792</v>
      </c>
      <c r="Z59899" s="1">
        <v>38361</v>
      </c>
    </row>
    <row r="59900" spans="11:26" x14ac:dyDescent="0.3">
      <c r="K59900" t="s">
        <v>305029</v>
      </c>
      <c r="L59900" t="s">
        <v>305030</v>
      </c>
      <c r="M59900" t="s">
        <v>28</v>
      </c>
      <c r="O59900" s="1">
        <v>40885</v>
      </c>
      <c r="P59900">
        <v>7030758</v>
      </c>
      <c r="Q59900" t="s">
        <v>305031</v>
      </c>
      <c r="R59900" t="s">
        <v>305032</v>
      </c>
      <c r="S59900" t="s">
        <v>305033</v>
      </c>
      <c r="T59900" t="s">
        <v>305034</v>
      </c>
      <c r="U59900" t="s">
        <v>34</v>
      </c>
      <c r="V59900" t="s">
        <v>856</v>
      </c>
      <c r="W59900">
        <v>34</v>
      </c>
      <c r="X59900" t="s">
        <v>857</v>
      </c>
      <c r="Y59900" t="s">
        <v>858</v>
      </c>
      <c r="Z59900" s="1">
        <v>41275</v>
      </c>
    </row>
    <row r="59901" spans="11:26" x14ac:dyDescent="0.3">
      <c r="K59901" t="s">
        <v>305029</v>
      </c>
      <c r="L59901" t="s">
        <v>305035</v>
      </c>
      <c r="M59901" t="s">
        <v>28</v>
      </c>
      <c r="O59901" t="s">
        <v>20073</v>
      </c>
      <c r="P59901">
        <v>1400000</v>
      </c>
      <c r="Q59901" t="s">
        <v>305036</v>
      </c>
      <c r="R59901" t="s">
        <v>305037</v>
      </c>
      <c r="S59901" t="s">
        <v>305038</v>
      </c>
      <c r="T59901" t="s">
        <v>305039</v>
      </c>
      <c r="U59901" t="s">
        <v>34</v>
      </c>
      <c r="V59901" t="s">
        <v>35</v>
      </c>
      <c r="W59901">
        <v>28</v>
      </c>
      <c r="X59901" t="s">
        <v>19607</v>
      </c>
      <c r="Y59901" t="s">
        <v>19607</v>
      </c>
      <c r="Z59901" s="1">
        <v>41640</v>
      </c>
    </row>
    <row r="59902" spans="11:26" x14ac:dyDescent="0.3">
      <c r="K59902" t="s">
        <v>305029</v>
      </c>
      <c r="L59902" t="s">
        <v>305040</v>
      </c>
      <c r="M59902" t="s">
        <v>256</v>
      </c>
      <c r="O59902" t="s">
        <v>19934</v>
      </c>
      <c r="P59902">
        <v>6102666</v>
      </c>
      <c r="Q59902" t="s">
        <v>305041</v>
      </c>
      <c r="R59902" t="s">
        <v>305042</v>
      </c>
      <c r="S59902" t="s">
        <v>305043</v>
      </c>
      <c r="T59902" t="s">
        <v>2350</v>
      </c>
      <c r="U59902" t="s">
        <v>34</v>
      </c>
      <c r="V59902" t="s">
        <v>46</v>
      </c>
      <c r="W59902" t="s">
        <v>975</v>
      </c>
      <c r="X59902" t="s">
        <v>36705</v>
      </c>
      <c r="Y59902" t="s">
        <v>36705</v>
      </c>
      <c r="Z59902" s="1">
        <v>40909</v>
      </c>
    </row>
    <row r="59903" spans="11:26" x14ac:dyDescent="0.3">
      <c r="K59903" t="s">
        <v>305029</v>
      </c>
      <c r="L59903" t="s">
        <v>305044</v>
      </c>
      <c r="M59903" t="s">
        <v>223</v>
      </c>
      <c r="O59903" t="s">
        <v>7154</v>
      </c>
      <c r="P59903">
        <v>14750000</v>
      </c>
      <c r="Q59903" t="s">
        <v>305045</v>
      </c>
      <c r="R59903" t="s">
        <v>305046</v>
      </c>
      <c r="S59903" t="s">
        <v>305047</v>
      </c>
      <c r="T59903" t="s">
        <v>186</v>
      </c>
      <c r="U59903" t="s">
        <v>34</v>
      </c>
      <c r="Z59903" s="1">
        <v>41559</v>
      </c>
    </row>
    <row r="59904" spans="11:26" x14ac:dyDescent="0.3">
      <c r="K59904" t="s">
        <v>305048</v>
      </c>
      <c r="L59904" t="s">
        <v>305049</v>
      </c>
      <c r="M59904" t="s">
        <v>52</v>
      </c>
      <c r="O59904" s="1">
        <v>41679</v>
      </c>
      <c r="P59904">
        <v>2000000</v>
      </c>
      <c r="Q59904" t="s">
        <v>305050</v>
      </c>
      <c r="R59904" t="s">
        <v>305051</v>
      </c>
      <c r="S59904" t="s">
        <v>305052</v>
      </c>
      <c r="T59904" t="s">
        <v>305053</v>
      </c>
      <c r="U59904" t="s">
        <v>34</v>
      </c>
    </row>
    <row r="59905" spans="11:26" x14ac:dyDescent="0.3">
      <c r="K59905" t="s">
        <v>305048</v>
      </c>
      <c r="L59905" t="s">
        <v>305054</v>
      </c>
      <c r="M59905" t="s">
        <v>28</v>
      </c>
      <c r="O59905" s="1">
        <v>42309</v>
      </c>
      <c r="P59905">
        <v>2300000</v>
      </c>
      <c r="Q59905" t="s">
        <v>305055</v>
      </c>
      <c r="R59905" t="s">
        <v>305056</v>
      </c>
      <c r="S59905" t="s">
        <v>305057</v>
      </c>
      <c r="T59905" t="s">
        <v>305058</v>
      </c>
      <c r="U59905" t="s">
        <v>178</v>
      </c>
      <c r="V59905" t="s">
        <v>46</v>
      </c>
      <c r="W59905" t="s">
        <v>167</v>
      </c>
      <c r="X59905" t="s">
        <v>168</v>
      </c>
      <c r="Y59905" t="s">
        <v>169</v>
      </c>
      <c r="Z59905" s="1">
        <v>41284</v>
      </c>
    </row>
    <row r="59906" spans="11:26" x14ac:dyDescent="0.3">
      <c r="K59906" t="s">
        <v>305059</v>
      </c>
      <c r="L59906" t="s">
        <v>305060</v>
      </c>
      <c r="M59906" t="s">
        <v>28</v>
      </c>
      <c r="N59906" t="s">
        <v>40</v>
      </c>
      <c r="O59906" t="s">
        <v>5897</v>
      </c>
      <c r="Q59906" t="s">
        <v>305061</v>
      </c>
      <c r="R59906" t="s">
        <v>305062</v>
      </c>
      <c r="S59906" t="s">
        <v>305063</v>
      </c>
      <c r="T59906" t="s">
        <v>16338</v>
      </c>
      <c r="U59906" t="s">
        <v>34</v>
      </c>
      <c r="V59906" t="s">
        <v>46</v>
      </c>
      <c r="W59906" t="s">
        <v>106</v>
      </c>
      <c r="X59906" t="s">
        <v>107</v>
      </c>
      <c r="Y59906" t="s">
        <v>1555</v>
      </c>
      <c r="Z59906" s="1">
        <v>41642</v>
      </c>
    </row>
    <row r="59907" spans="11:26" x14ac:dyDescent="0.3">
      <c r="K59907" t="s">
        <v>305059</v>
      </c>
      <c r="L59907" t="s">
        <v>305064</v>
      </c>
      <c r="M59907" t="s">
        <v>52</v>
      </c>
      <c r="O59907" s="1">
        <v>41553</v>
      </c>
      <c r="Q59907" t="s">
        <v>305065</v>
      </c>
      <c r="R59907" t="s">
        <v>305066</v>
      </c>
      <c r="T59907" t="s">
        <v>80752</v>
      </c>
      <c r="U59907" t="s">
        <v>34</v>
      </c>
      <c r="V59907" t="s">
        <v>46</v>
      </c>
      <c r="W59907" t="s">
        <v>1659</v>
      </c>
      <c r="X59907" t="s">
        <v>21905</v>
      </c>
      <c r="Y59907" t="s">
        <v>47697</v>
      </c>
    </row>
    <row r="59908" spans="11:26" x14ac:dyDescent="0.3">
      <c r="K59908" t="s">
        <v>305059</v>
      </c>
      <c r="L59908" t="s">
        <v>305067</v>
      </c>
      <c r="M59908" t="s">
        <v>52</v>
      </c>
      <c r="O59908" s="1">
        <v>41488</v>
      </c>
      <c r="Q59908" t="s">
        <v>305068</v>
      </c>
      <c r="R59908" t="s">
        <v>305069</v>
      </c>
      <c r="S59908" t="s">
        <v>305070</v>
      </c>
      <c r="T59908" t="s">
        <v>205</v>
      </c>
      <c r="U59908" t="s">
        <v>34</v>
      </c>
      <c r="V59908" t="s">
        <v>46</v>
      </c>
      <c r="W59908" t="s">
        <v>167</v>
      </c>
      <c r="X59908" t="s">
        <v>168</v>
      </c>
      <c r="Y59908" t="s">
        <v>169</v>
      </c>
      <c r="Z59908" s="1">
        <v>40909</v>
      </c>
    </row>
    <row r="59909" spans="11:26" x14ac:dyDescent="0.3">
      <c r="K59909" t="s">
        <v>305071</v>
      </c>
      <c r="L59909" t="s">
        <v>305072</v>
      </c>
      <c r="M59909" t="s">
        <v>190</v>
      </c>
      <c r="O59909" s="1">
        <v>41345</v>
      </c>
      <c r="Q59909" t="s">
        <v>305073</v>
      </c>
      <c r="R59909" t="s">
        <v>305074</v>
      </c>
      <c r="S59909" t="s">
        <v>305075</v>
      </c>
      <c r="U59909" t="s">
        <v>34</v>
      </c>
      <c r="Z59909" s="1">
        <v>41640</v>
      </c>
    </row>
    <row r="59910" spans="11:26" x14ac:dyDescent="0.3">
      <c r="K59910" t="s">
        <v>305076</v>
      </c>
      <c r="L59910" t="s">
        <v>305077</v>
      </c>
      <c r="M59910" t="s">
        <v>52</v>
      </c>
      <c r="O59910" s="1">
        <v>42005</v>
      </c>
      <c r="P59910">
        <v>30000</v>
      </c>
      <c r="Q59910" t="s">
        <v>305078</v>
      </c>
      <c r="R59910" t="s">
        <v>305079</v>
      </c>
      <c r="S59910" t="s">
        <v>305080</v>
      </c>
      <c r="T59910" t="s">
        <v>4038</v>
      </c>
      <c r="U59910" t="s">
        <v>178</v>
      </c>
      <c r="V59910" t="s">
        <v>46</v>
      </c>
      <c r="W59910" t="s">
        <v>106</v>
      </c>
      <c r="X59910" t="s">
        <v>107</v>
      </c>
      <c r="Y59910" t="s">
        <v>179</v>
      </c>
      <c r="Z59910" s="1">
        <v>36526</v>
      </c>
    </row>
    <row r="59911" spans="11:26" x14ac:dyDescent="0.3">
      <c r="K59911" t="s">
        <v>305081</v>
      </c>
      <c r="L59911" t="s">
        <v>305082</v>
      </c>
      <c r="M59911" t="s">
        <v>52</v>
      </c>
      <c r="O59911" s="1">
        <v>39459</v>
      </c>
      <c r="P59911">
        <v>200000</v>
      </c>
      <c r="Q59911" t="s">
        <v>305083</v>
      </c>
      <c r="R59911" t="s">
        <v>305084</v>
      </c>
      <c r="S59911" t="s">
        <v>305085</v>
      </c>
      <c r="T59911" t="s">
        <v>305086</v>
      </c>
      <c r="U59911" t="s">
        <v>345</v>
      </c>
      <c r="Z59911" s="1">
        <v>39970</v>
      </c>
    </row>
    <row r="59912" spans="11:26" x14ac:dyDescent="0.3">
      <c r="K59912" t="s">
        <v>305081</v>
      </c>
      <c r="L59912" t="s">
        <v>305087</v>
      </c>
      <c r="M59912" t="s">
        <v>52</v>
      </c>
      <c r="O59912" s="1">
        <v>40184</v>
      </c>
      <c r="P59912">
        <v>100000</v>
      </c>
      <c r="Q59912" t="s">
        <v>305088</v>
      </c>
      <c r="R59912" t="s">
        <v>305089</v>
      </c>
      <c r="S59912" t="s">
        <v>305090</v>
      </c>
      <c r="T59912" t="s">
        <v>85</v>
      </c>
      <c r="U59912" t="s">
        <v>34</v>
      </c>
      <c r="V59912" t="s">
        <v>46</v>
      </c>
      <c r="W59912" t="s">
        <v>106</v>
      </c>
      <c r="X59912" t="s">
        <v>151</v>
      </c>
      <c r="Y59912" t="s">
        <v>151</v>
      </c>
    </row>
    <row r="59913" spans="11:26" x14ac:dyDescent="0.3">
      <c r="K59913" t="s">
        <v>305091</v>
      </c>
      <c r="L59913" t="s">
        <v>305092</v>
      </c>
      <c r="M59913" t="s">
        <v>52</v>
      </c>
      <c r="O59913" s="1">
        <v>41647</v>
      </c>
      <c r="P59913">
        <v>4021321</v>
      </c>
      <c r="Q59913" t="s">
        <v>305093</v>
      </c>
      <c r="R59913" t="s">
        <v>305094</v>
      </c>
      <c r="T59913" t="s">
        <v>74</v>
      </c>
      <c r="U59913" t="s">
        <v>34</v>
      </c>
      <c r="V59913" t="s">
        <v>46</v>
      </c>
      <c r="W59913" t="s">
        <v>75</v>
      </c>
      <c r="X59913" t="s">
        <v>464</v>
      </c>
      <c r="Y59913" t="s">
        <v>464</v>
      </c>
      <c r="Z59913" s="1">
        <v>37622</v>
      </c>
    </row>
    <row r="59914" spans="11:26" x14ac:dyDescent="0.3">
      <c r="K59914" t="s">
        <v>305091</v>
      </c>
      <c r="L59914" t="s">
        <v>305095</v>
      </c>
      <c r="M59914" t="s">
        <v>52</v>
      </c>
      <c r="O59914" t="s">
        <v>7077</v>
      </c>
      <c r="P59914">
        <v>2197850</v>
      </c>
      <c r="Q59914" t="s">
        <v>305096</v>
      </c>
      <c r="R59914" t="s">
        <v>305097</v>
      </c>
      <c r="S59914" t="s">
        <v>305098</v>
      </c>
      <c r="T59914" t="s">
        <v>305099</v>
      </c>
      <c r="U59914" t="s">
        <v>345</v>
      </c>
      <c r="V59914" t="s">
        <v>46</v>
      </c>
      <c r="W59914" t="s">
        <v>167</v>
      </c>
      <c r="X59914" t="s">
        <v>168</v>
      </c>
      <c r="Y59914" t="s">
        <v>169</v>
      </c>
      <c r="Z59914" s="1">
        <v>39816</v>
      </c>
    </row>
    <row r="59915" spans="11:26" x14ac:dyDescent="0.3">
      <c r="K59915" t="s">
        <v>305091</v>
      </c>
      <c r="L59915" t="s">
        <v>305100</v>
      </c>
      <c r="M59915" t="s">
        <v>52</v>
      </c>
      <c r="O59915" s="1">
        <v>41282</v>
      </c>
      <c r="P59915">
        <v>2651992</v>
      </c>
      <c r="Q59915" t="s">
        <v>305101</v>
      </c>
      <c r="R59915" t="s">
        <v>305102</v>
      </c>
      <c r="S59915" t="s">
        <v>305103</v>
      </c>
      <c r="T59915" t="s">
        <v>305104</v>
      </c>
      <c r="U59915" t="s">
        <v>345</v>
      </c>
      <c r="V59915" t="s">
        <v>206</v>
      </c>
      <c r="W59915" t="s">
        <v>207</v>
      </c>
      <c r="X59915" t="s">
        <v>208</v>
      </c>
      <c r="Y59915" t="s">
        <v>208</v>
      </c>
      <c r="Z59915" t="s">
        <v>305105</v>
      </c>
    </row>
    <row r="59916" spans="11:26" x14ac:dyDescent="0.3">
      <c r="K59916" t="s">
        <v>305106</v>
      </c>
      <c r="L59916" t="s">
        <v>305107</v>
      </c>
      <c r="M59916" t="s">
        <v>52</v>
      </c>
      <c r="O59916" s="1">
        <v>39085</v>
      </c>
      <c r="P59916">
        <v>100000</v>
      </c>
      <c r="Q59916" t="s">
        <v>305108</v>
      </c>
      <c r="R59916" t="s">
        <v>305109</v>
      </c>
      <c r="S59916" t="s">
        <v>305110</v>
      </c>
      <c r="T59916" t="s">
        <v>305111</v>
      </c>
      <c r="U59916" t="s">
        <v>34</v>
      </c>
      <c r="V59916" t="s">
        <v>46</v>
      </c>
      <c r="W59916" t="s">
        <v>346</v>
      </c>
      <c r="X59916" t="s">
        <v>1432</v>
      </c>
      <c r="Y59916" t="s">
        <v>31746</v>
      </c>
      <c r="Z59916" s="1">
        <v>41191</v>
      </c>
    </row>
    <row r="59917" spans="11:26" x14ac:dyDescent="0.3">
      <c r="K59917" t="s">
        <v>305112</v>
      </c>
      <c r="L59917" t="s">
        <v>305113</v>
      </c>
      <c r="M59917" t="s">
        <v>28</v>
      </c>
      <c r="N59917" t="s">
        <v>40</v>
      </c>
      <c r="O59917" s="1">
        <v>40919</v>
      </c>
      <c r="P59917">
        <v>4000000</v>
      </c>
      <c r="Q59917" t="s">
        <v>305114</v>
      </c>
      <c r="R59917" t="s">
        <v>305115</v>
      </c>
      <c r="S59917" t="s">
        <v>305116</v>
      </c>
      <c r="T59917" t="s">
        <v>305117</v>
      </c>
      <c r="U59917" t="s">
        <v>34</v>
      </c>
      <c r="V59917" t="s">
        <v>96</v>
      </c>
      <c r="W59917" t="s">
        <v>8896</v>
      </c>
      <c r="X59917" t="s">
        <v>64986</v>
      </c>
      <c r="Y59917" t="s">
        <v>64986</v>
      </c>
      <c r="Z59917" s="1">
        <v>38727</v>
      </c>
    </row>
    <row r="59918" spans="11:26" x14ac:dyDescent="0.3">
      <c r="K59918" t="s">
        <v>305118</v>
      </c>
      <c r="L59918" t="s">
        <v>305119</v>
      </c>
      <c r="M59918" t="s">
        <v>28</v>
      </c>
      <c r="O59918" t="s">
        <v>12479</v>
      </c>
      <c r="P59918">
        <v>9549115</v>
      </c>
      <c r="Q59918" t="s">
        <v>305120</v>
      </c>
      <c r="R59918" t="s">
        <v>305121</v>
      </c>
      <c r="S59918" t="s">
        <v>305122</v>
      </c>
      <c r="T59918" t="s">
        <v>303400</v>
      </c>
      <c r="U59918" t="s">
        <v>34</v>
      </c>
      <c r="V59918" t="s">
        <v>46</v>
      </c>
      <c r="W59918" t="s">
        <v>106</v>
      </c>
      <c r="X59918" t="s">
        <v>1650</v>
      </c>
      <c r="Y59918" t="s">
        <v>19774</v>
      </c>
      <c r="Z59918" s="1">
        <v>41647</v>
      </c>
    </row>
    <row r="59919" spans="11:26" x14ac:dyDescent="0.3">
      <c r="K59919" t="s">
        <v>305123</v>
      </c>
      <c r="L59919" t="s">
        <v>305124</v>
      </c>
      <c r="M59919" t="s">
        <v>52</v>
      </c>
      <c r="O59919" s="1">
        <v>41739</v>
      </c>
      <c r="P59919">
        <v>50000</v>
      </c>
      <c r="Q59919" t="s">
        <v>305125</v>
      </c>
      <c r="R59919" t="s">
        <v>305126</v>
      </c>
      <c r="S59919" t="s">
        <v>305127</v>
      </c>
      <c r="T59919" t="s">
        <v>2038</v>
      </c>
      <c r="U59919" t="s">
        <v>34</v>
      </c>
      <c r="V59919" t="s">
        <v>65</v>
      </c>
      <c r="W59919">
        <v>23</v>
      </c>
      <c r="X59919" t="s">
        <v>297</v>
      </c>
      <c r="Y59919" t="s">
        <v>297</v>
      </c>
      <c r="Z59919" t="s">
        <v>51686</v>
      </c>
    </row>
    <row r="59920" spans="11:26" x14ac:dyDescent="0.3">
      <c r="K59920" t="s">
        <v>305123</v>
      </c>
      <c r="L59920" t="s">
        <v>305128</v>
      </c>
      <c r="M59920" t="s">
        <v>749</v>
      </c>
      <c r="O59920" s="1">
        <v>41921</v>
      </c>
      <c r="P59920">
        <v>87892</v>
      </c>
      <c r="Q59920" t="s">
        <v>305129</v>
      </c>
      <c r="R59920" t="s">
        <v>305130</v>
      </c>
      <c r="S59920" t="s">
        <v>305131</v>
      </c>
      <c r="T59920" t="s">
        <v>95</v>
      </c>
      <c r="U59920" t="s">
        <v>34</v>
      </c>
      <c r="V59920" t="s">
        <v>46</v>
      </c>
      <c r="W59920" t="s">
        <v>106</v>
      </c>
      <c r="X59920" t="s">
        <v>10553</v>
      </c>
      <c r="Y59920" t="s">
        <v>10554</v>
      </c>
      <c r="Z59920" s="1">
        <v>39083</v>
      </c>
    </row>
    <row r="59921" spans="11:26" x14ac:dyDescent="0.3">
      <c r="K59921" t="s">
        <v>305132</v>
      </c>
      <c r="L59921" t="s">
        <v>305133</v>
      </c>
      <c r="M59921" t="s">
        <v>52</v>
      </c>
      <c r="O59921" s="1">
        <v>41276</v>
      </c>
      <c r="P59921">
        <v>20000</v>
      </c>
      <c r="Q59921" t="s">
        <v>305134</v>
      </c>
      <c r="R59921" t="s">
        <v>305135</v>
      </c>
      <c r="S59921" t="s">
        <v>305136</v>
      </c>
      <c r="T59921" t="s">
        <v>305137</v>
      </c>
      <c r="U59921" t="s">
        <v>34</v>
      </c>
      <c r="V59921" t="s">
        <v>46</v>
      </c>
      <c r="W59921" t="s">
        <v>106</v>
      </c>
      <c r="X59921" t="s">
        <v>151</v>
      </c>
      <c r="Y59921" t="s">
        <v>613</v>
      </c>
    </row>
    <row r="59922" spans="11:26" x14ac:dyDescent="0.3">
      <c r="K59922" t="s">
        <v>305138</v>
      </c>
      <c r="L59922" t="s">
        <v>305139</v>
      </c>
      <c r="M59922" t="s">
        <v>324</v>
      </c>
      <c r="O59922" s="1">
        <v>41792</v>
      </c>
      <c r="Q59922" t="s">
        <v>305140</v>
      </c>
      <c r="R59922" t="s">
        <v>305141</v>
      </c>
      <c r="S59922" t="s">
        <v>305142</v>
      </c>
      <c r="T59922" t="s">
        <v>145288</v>
      </c>
      <c r="U59922" t="s">
        <v>34</v>
      </c>
      <c r="V59922" t="s">
        <v>46</v>
      </c>
      <c r="W59922" t="s">
        <v>471</v>
      </c>
      <c r="X59922" t="s">
        <v>1760</v>
      </c>
      <c r="Y59922" t="s">
        <v>1760</v>
      </c>
      <c r="Z59922" s="1">
        <v>39448</v>
      </c>
    </row>
    <row r="59923" spans="11:26" x14ac:dyDescent="0.3">
      <c r="K59923" t="s">
        <v>305143</v>
      </c>
      <c r="L59923" t="s">
        <v>305144</v>
      </c>
      <c r="M59923" t="s">
        <v>28</v>
      </c>
      <c r="O59923" s="1">
        <v>40608</v>
      </c>
      <c r="P59923">
        <v>8258160</v>
      </c>
      <c r="Q59923" t="s">
        <v>305145</v>
      </c>
      <c r="R59923" t="s">
        <v>305146</v>
      </c>
      <c r="S59923" t="s">
        <v>305147</v>
      </c>
      <c r="T59923" t="s">
        <v>95</v>
      </c>
      <c r="U59923" t="s">
        <v>34</v>
      </c>
      <c r="V59923" t="s">
        <v>46</v>
      </c>
      <c r="W59923" t="s">
        <v>5456</v>
      </c>
      <c r="X59923" t="s">
        <v>5457</v>
      </c>
      <c r="Y59923" t="s">
        <v>8333</v>
      </c>
    </row>
    <row r="59924" spans="11:26" x14ac:dyDescent="0.3">
      <c r="K59924" t="s">
        <v>305148</v>
      </c>
      <c r="L59924" t="s">
        <v>305149</v>
      </c>
      <c r="M59924" t="s">
        <v>28</v>
      </c>
      <c r="N59924" t="s">
        <v>29</v>
      </c>
      <c r="O59924" t="s">
        <v>50802</v>
      </c>
      <c r="P59924">
        <v>3240000</v>
      </c>
      <c r="Q59924" t="s">
        <v>305150</v>
      </c>
      <c r="R59924" t="s">
        <v>305151</v>
      </c>
      <c r="T59924" t="s">
        <v>115</v>
      </c>
      <c r="U59924" t="s">
        <v>34</v>
      </c>
      <c r="V59924" t="s">
        <v>46</v>
      </c>
      <c r="W59924" t="s">
        <v>75</v>
      </c>
      <c r="X59924" t="s">
        <v>464</v>
      </c>
      <c r="Y59924" t="s">
        <v>464</v>
      </c>
      <c r="Z59924" s="1">
        <v>37622</v>
      </c>
    </row>
    <row r="59925" spans="11:26" x14ac:dyDescent="0.3">
      <c r="K59925" t="s">
        <v>305152</v>
      </c>
      <c r="L59925" t="s">
        <v>305153</v>
      </c>
      <c r="M59925" t="s">
        <v>28</v>
      </c>
      <c r="O59925" s="1">
        <v>42256</v>
      </c>
      <c r="Q59925" t="s">
        <v>305154</v>
      </c>
      <c r="R59925" t="s">
        <v>305155</v>
      </c>
      <c r="S59925" t="s">
        <v>305156</v>
      </c>
      <c r="T59925" t="s">
        <v>39916</v>
      </c>
      <c r="U59925" t="s">
        <v>345</v>
      </c>
      <c r="Z59925" s="1">
        <v>39814</v>
      </c>
    </row>
    <row r="59926" spans="11:26" x14ac:dyDescent="0.3">
      <c r="K59926" t="s">
        <v>305152</v>
      </c>
      <c r="L59926" t="s">
        <v>305157</v>
      </c>
      <c r="M59926" t="s">
        <v>28</v>
      </c>
      <c r="O59926" t="s">
        <v>20987</v>
      </c>
      <c r="Q59926" t="s">
        <v>305158</v>
      </c>
      <c r="R59926" t="s">
        <v>285767</v>
      </c>
      <c r="S59926" t="s">
        <v>305159</v>
      </c>
      <c r="U59926" t="s">
        <v>345</v>
      </c>
      <c r="Z59926" s="1">
        <v>42005</v>
      </c>
    </row>
    <row r="59927" spans="11:26" x14ac:dyDescent="0.3">
      <c r="K59927" t="s">
        <v>305160</v>
      </c>
      <c r="L59927" t="s">
        <v>305161</v>
      </c>
      <c r="M59927" t="s">
        <v>52</v>
      </c>
      <c r="O59927" t="s">
        <v>1026</v>
      </c>
      <c r="P59927">
        <v>100000</v>
      </c>
      <c r="Q59927" t="s">
        <v>305162</v>
      </c>
      <c r="R59927" t="s">
        <v>305163</v>
      </c>
      <c r="S59927" t="s">
        <v>305164</v>
      </c>
      <c r="T59927" t="s">
        <v>305165</v>
      </c>
      <c r="U59927" t="s">
        <v>178</v>
      </c>
      <c r="V59927" t="s">
        <v>1174</v>
      </c>
      <c r="W59927">
        <v>5</v>
      </c>
      <c r="X59927" t="s">
        <v>1175</v>
      </c>
      <c r="Y59927" t="s">
        <v>1175</v>
      </c>
      <c r="Z59927" s="1">
        <v>39083</v>
      </c>
    </row>
    <row r="59928" spans="11:26" x14ac:dyDescent="0.3">
      <c r="K59928" t="s">
        <v>305166</v>
      </c>
      <c r="L59928" t="s">
        <v>305167</v>
      </c>
      <c r="M59928" t="s">
        <v>91</v>
      </c>
      <c r="O59928" s="1">
        <v>34677</v>
      </c>
      <c r="Q59928" t="s">
        <v>305168</v>
      </c>
      <c r="R59928" t="s">
        <v>305169</v>
      </c>
      <c r="S59928" t="s">
        <v>305170</v>
      </c>
      <c r="T59928" t="s">
        <v>305171</v>
      </c>
      <c r="U59928" t="s">
        <v>34</v>
      </c>
      <c r="V59928" t="s">
        <v>46</v>
      </c>
      <c r="W59928" t="s">
        <v>260</v>
      </c>
      <c r="X59928" t="s">
        <v>402</v>
      </c>
      <c r="Y59928" t="s">
        <v>402</v>
      </c>
      <c r="Z59928" s="1">
        <v>41651</v>
      </c>
    </row>
    <row r="59929" spans="11:26" x14ac:dyDescent="0.3">
      <c r="K59929" t="s">
        <v>305172</v>
      </c>
      <c r="L59929" t="s">
        <v>305173</v>
      </c>
      <c r="M59929" t="s">
        <v>28</v>
      </c>
      <c r="N59929" t="s">
        <v>40</v>
      </c>
      <c r="O59929" s="1">
        <v>35065</v>
      </c>
      <c r="Q59929" t="s">
        <v>305174</v>
      </c>
      <c r="R59929" t="s">
        <v>305175</v>
      </c>
      <c r="S59929" t="s">
        <v>305176</v>
      </c>
      <c r="T59929" t="s">
        <v>3802</v>
      </c>
      <c r="U59929" t="s">
        <v>178</v>
      </c>
      <c r="V59929" t="s">
        <v>368</v>
      </c>
      <c r="W59929">
        <v>2</v>
      </c>
      <c r="X59929" t="s">
        <v>369</v>
      </c>
      <c r="Y59929" t="s">
        <v>28911</v>
      </c>
    </row>
    <row r="59930" spans="11:26" x14ac:dyDescent="0.3">
      <c r="K59930" t="s">
        <v>305172</v>
      </c>
      <c r="L59930" t="s">
        <v>305177</v>
      </c>
      <c r="M59930" t="s">
        <v>28</v>
      </c>
      <c r="N59930" t="s">
        <v>493</v>
      </c>
      <c r="O59930" s="1">
        <v>39450</v>
      </c>
      <c r="Q59930" t="s">
        <v>305178</v>
      </c>
      <c r="R59930" t="s">
        <v>305179</v>
      </c>
      <c r="S59930" t="s">
        <v>305180</v>
      </c>
      <c r="T59930" t="s">
        <v>305181</v>
      </c>
      <c r="U59930" t="s">
        <v>34</v>
      </c>
      <c r="V59930" t="s">
        <v>46</v>
      </c>
      <c r="W59930" t="s">
        <v>106</v>
      </c>
      <c r="X59930" t="s">
        <v>7356</v>
      </c>
      <c r="Y59930" t="s">
        <v>142882</v>
      </c>
      <c r="Z59930" s="1">
        <v>39814</v>
      </c>
    </row>
    <row r="59931" spans="11:26" x14ac:dyDescent="0.3">
      <c r="K59931" t="s">
        <v>305172</v>
      </c>
      <c r="L59931" t="s">
        <v>305182</v>
      </c>
      <c r="M59931" t="s">
        <v>28</v>
      </c>
      <c r="N59931" t="s">
        <v>29</v>
      </c>
      <c r="O59931" s="1">
        <v>36529</v>
      </c>
      <c r="Q59931" t="s">
        <v>305183</v>
      </c>
      <c r="R59931" t="s">
        <v>305184</v>
      </c>
      <c r="S59931" t="s">
        <v>305185</v>
      </c>
      <c r="T59931" t="s">
        <v>120199</v>
      </c>
      <c r="U59931" t="s">
        <v>34</v>
      </c>
      <c r="V59931" t="s">
        <v>1922</v>
      </c>
      <c r="W59931">
        <v>7</v>
      </c>
      <c r="X59931" t="s">
        <v>2207</v>
      </c>
      <c r="Y59931" t="s">
        <v>305186</v>
      </c>
      <c r="Z59931" s="1">
        <v>39448</v>
      </c>
    </row>
    <row r="59932" spans="11:26" x14ac:dyDescent="0.3">
      <c r="K59932" t="s">
        <v>305187</v>
      </c>
      <c r="L59932" t="s">
        <v>305188</v>
      </c>
      <c r="M59932" t="s">
        <v>52</v>
      </c>
      <c r="O59932" s="1">
        <v>39879</v>
      </c>
      <c r="P59932">
        <v>10000</v>
      </c>
      <c r="Q59932" t="s">
        <v>305189</v>
      </c>
      <c r="R59932" t="s">
        <v>305190</v>
      </c>
      <c r="S59932" t="s">
        <v>305191</v>
      </c>
      <c r="T59932" t="s">
        <v>305192</v>
      </c>
      <c r="U59932" t="s">
        <v>34</v>
      </c>
      <c r="V59932" t="s">
        <v>46</v>
      </c>
      <c r="W59932" t="s">
        <v>106</v>
      </c>
      <c r="X59932" t="s">
        <v>2081</v>
      </c>
      <c r="Y59932" t="s">
        <v>2081</v>
      </c>
      <c r="Z59932" s="1">
        <v>40575</v>
      </c>
    </row>
    <row r="59933" spans="11:26" x14ac:dyDescent="0.3">
      <c r="K59933" t="s">
        <v>305193</v>
      </c>
      <c r="L59933" t="s">
        <v>305194</v>
      </c>
      <c r="M59933" t="s">
        <v>52</v>
      </c>
      <c r="O59933" s="1">
        <v>41275</v>
      </c>
      <c r="P59933">
        <v>100000</v>
      </c>
      <c r="Q59933" t="s">
        <v>305195</v>
      </c>
      <c r="R59933" t="s">
        <v>305196</v>
      </c>
      <c r="S59933" t="s">
        <v>305197</v>
      </c>
      <c r="T59933" t="s">
        <v>305198</v>
      </c>
      <c r="U59933" t="s">
        <v>34</v>
      </c>
      <c r="V59933" t="s">
        <v>46</v>
      </c>
      <c r="W59933" t="s">
        <v>106</v>
      </c>
      <c r="X59933" t="s">
        <v>1650</v>
      </c>
      <c r="Y59933" t="s">
        <v>17459</v>
      </c>
      <c r="Z59933" s="1">
        <v>39815</v>
      </c>
    </row>
    <row r="59934" spans="11:26" x14ac:dyDescent="0.3">
      <c r="K59934" t="s">
        <v>305199</v>
      </c>
      <c r="L59934" t="s">
        <v>305200</v>
      </c>
      <c r="M59934" t="s">
        <v>190</v>
      </c>
      <c r="O59934" t="s">
        <v>27980</v>
      </c>
      <c r="P59934">
        <v>0</v>
      </c>
      <c r="Q59934" t="s">
        <v>305201</v>
      </c>
      <c r="R59934" t="s">
        <v>305202</v>
      </c>
      <c r="S59934" t="s">
        <v>305203</v>
      </c>
      <c r="T59934" t="s">
        <v>6</v>
      </c>
      <c r="U59934" t="s">
        <v>34</v>
      </c>
      <c r="V59934" t="s">
        <v>35</v>
      </c>
      <c r="W59934">
        <v>25</v>
      </c>
      <c r="X59934" t="s">
        <v>245</v>
      </c>
      <c r="Y59934" t="s">
        <v>245</v>
      </c>
    </row>
    <row r="59935" spans="11:26" x14ac:dyDescent="0.3">
      <c r="K59935" t="s">
        <v>305204</v>
      </c>
      <c r="L59935" t="s">
        <v>305205</v>
      </c>
      <c r="M59935" t="s">
        <v>91</v>
      </c>
      <c r="O59935" s="1">
        <v>40920</v>
      </c>
      <c r="P59935">
        <v>200203</v>
      </c>
      <c r="Q59935" t="s">
        <v>305206</v>
      </c>
      <c r="R59935" t="s">
        <v>305207</v>
      </c>
      <c r="S59935" t="s">
        <v>305208</v>
      </c>
      <c r="T59935" t="s">
        <v>305209</v>
      </c>
      <c r="U59935" t="s">
        <v>34</v>
      </c>
      <c r="Z59935" s="1">
        <v>41275</v>
      </c>
    </row>
    <row r="59936" spans="11:26" x14ac:dyDescent="0.3">
      <c r="K59936" t="s">
        <v>305204</v>
      </c>
      <c r="L59936" t="s">
        <v>305210</v>
      </c>
      <c r="M59936" t="s">
        <v>28</v>
      </c>
      <c r="O59936" t="s">
        <v>19379</v>
      </c>
      <c r="P59936">
        <v>81884</v>
      </c>
      <c r="Q59936" t="s">
        <v>305211</v>
      </c>
      <c r="R59936" t="s">
        <v>305212</v>
      </c>
      <c r="S59936" t="s">
        <v>305213</v>
      </c>
      <c r="T59936" t="s">
        <v>305214</v>
      </c>
      <c r="U59936" t="s">
        <v>34</v>
      </c>
      <c r="V59936" t="s">
        <v>270</v>
      </c>
      <c r="W59936" t="s">
        <v>271</v>
      </c>
      <c r="X59936" t="s">
        <v>272</v>
      </c>
      <c r="Y59936" t="s">
        <v>272</v>
      </c>
      <c r="Z59936" s="1">
        <v>39088</v>
      </c>
    </row>
    <row r="59937" spans="11:26" x14ac:dyDescent="0.3">
      <c r="K59937" t="s">
        <v>305204</v>
      </c>
      <c r="L59937" t="s">
        <v>305215</v>
      </c>
      <c r="M59937" t="s">
        <v>28</v>
      </c>
      <c r="O59937" t="s">
        <v>34185</v>
      </c>
      <c r="P59937">
        <v>236053</v>
      </c>
      <c r="Q59937" t="s">
        <v>305216</v>
      </c>
      <c r="R59937" t="s">
        <v>305217</v>
      </c>
      <c r="S59937" t="s">
        <v>305218</v>
      </c>
      <c r="T59937" t="s">
        <v>305219</v>
      </c>
      <c r="U59937" t="s">
        <v>34</v>
      </c>
      <c r="V59937" t="s">
        <v>270</v>
      </c>
      <c r="W59937" t="s">
        <v>271</v>
      </c>
      <c r="X59937" t="s">
        <v>272</v>
      </c>
      <c r="Y59937" t="s">
        <v>272</v>
      </c>
      <c r="Z59937" t="s">
        <v>2338</v>
      </c>
    </row>
    <row r="59938" spans="11:26" x14ac:dyDescent="0.3">
      <c r="K59938" t="s">
        <v>305220</v>
      </c>
      <c r="L59938" t="s">
        <v>305221</v>
      </c>
      <c r="M59938" t="s">
        <v>28</v>
      </c>
      <c r="O59938" t="s">
        <v>13564</v>
      </c>
      <c r="P59938">
        <v>61245000</v>
      </c>
      <c r="Q59938" t="s">
        <v>305222</v>
      </c>
      <c r="R59938" t="s">
        <v>305223</v>
      </c>
      <c r="S59938" t="s">
        <v>305224</v>
      </c>
      <c r="T59938" t="s">
        <v>305225</v>
      </c>
      <c r="U59938" t="s">
        <v>34</v>
      </c>
      <c r="V59938" t="s">
        <v>46</v>
      </c>
      <c r="W59938" t="s">
        <v>106</v>
      </c>
      <c r="X59938" t="s">
        <v>107</v>
      </c>
      <c r="Y59938" t="s">
        <v>108</v>
      </c>
      <c r="Z59938" s="1">
        <v>38362</v>
      </c>
    </row>
    <row r="59939" spans="11:26" x14ac:dyDescent="0.3">
      <c r="K59939" t="s">
        <v>305226</v>
      </c>
      <c r="L59939" t="s">
        <v>305227</v>
      </c>
      <c r="M59939" t="s">
        <v>324</v>
      </c>
      <c r="O59939" s="1">
        <v>41286</v>
      </c>
      <c r="P59939">
        <v>5000</v>
      </c>
      <c r="Q59939" t="s">
        <v>305228</v>
      </c>
      <c r="R59939" t="s">
        <v>305229</v>
      </c>
      <c r="S59939" t="s">
        <v>305230</v>
      </c>
      <c r="T59939" t="s">
        <v>305231</v>
      </c>
      <c r="U59939" t="s">
        <v>34</v>
      </c>
      <c r="V59939" t="s">
        <v>1816</v>
      </c>
      <c r="W59939">
        <v>16</v>
      </c>
      <c r="X59939" t="s">
        <v>2926</v>
      </c>
      <c r="Y59939" t="s">
        <v>2926</v>
      </c>
      <c r="Z59939" s="1">
        <v>39816</v>
      </c>
    </row>
    <row r="59940" spans="11:26" x14ac:dyDescent="0.3">
      <c r="K59940" t="s">
        <v>305232</v>
      </c>
      <c r="L59940" t="s">
        <v>305233</v>
      </c>
      <c r="M59940" t="s">
        <v>28</v>
      </c>
      <c r="O59940" s="1">
        <v>41798</v>
      </c>
      <c r="P59940">
        <v>1500000</v>
      </c>
      <c r="Q59940" t="s">
        <v>305234</v>
      </c>
      <c r="R59940" t="s">
        <v>305235</v>
      </c>
      <c r="S59940" t="s">
        <v>305236</v>
      </c>
      <c r="T59940" t="s">
        <v>305237</v>
      </c>
      <c r="U59940" t="s">
        <v>34</v>
      </c>
      <c r="V59940" t="s">
        <v>46</v>
      </c>
      <c r="W59940" t="s">
        <v>6707</v>
      </c>
      <c r="X59940" t="s">
        <v>6708</v>
      </c>
      <c r="Y59940" t="s">
        <v>6709</v>
      </c>
      <c r="Z59940" s="1">
        <v>39457</v>
      </c>
    </row>
    <row r="59941" spans="11:26" x14ac:dyDescent="0.3">
      <c r="K59941" t="s">
        <v>305232</v>
      </c>
      <c r="L59941" t="s">
        <v>305238</v>
      </c>
      <c r="M59941" t="s">
        <v>28</v>
      </c>
      <c r="O59941" t="s">
        <v>5101</v>
      </c>
      <c r="P59941">
        <v>6620512</v>
      </c>
      <c r="Q59941" t="s">
        <v>305239</v>
      </c>
      <c r="R59941" t="s">
        <v>305240</v>
      </c>
      <c r="S59941" t="s">
        <v>305241</v>
      </c>
      <c r="T59941" t="s">
        <v>305242</v>
      </c>
      <c r="U59941" t="s">
        <v>34</v>
      </c>
      <c r="V59941" t="s">
        <v>46</v>
      </c>
      <c r="W59941" t="s">
        <v>106</v>
      </c>
      <c r="X59941" t="s">
        <v>1562</v>
      </c>
      <c r="Y59941" t="s">
        <v>79200</v>
      </c>
    </row>
    <row r="59942" spans="11:26" x14ac:dyDescent="0.3">
      <c r="K59942" t="s">
        <v>305232</v>
      </c>
      <c r="L59942" t="s">
        <v>305243</v>
      </c>
      <c r="M59942" t="s">
        <v>28</v>
      </c>
      <c r="O59942" t="s">
        <v>11604</v>
      </c>
      <c r="P59942">
        <v>1372500</v>
      </c>
      <c r="Q59942" t="s">
        <v>305244</v>
      </c>
      <c r="R59942" t="s">
        <v>305245</v>
      </c>
      <c r="S59942" t="s">
        <v>305246</v>
      </c>
      <c r="T59942" t="s">
        <v>305247</v>
      </c>
      <c r="U59942" t="s">
        <v>34</v>
      </c>
      <c r="V59942" t="s">
        <v>1174</v>
      </c>
      <c r="W59942">
        <v>5</v>
      </c>
      <c r="X59942" t="s">
        <v>1175</v>
      </c>
      <c r="Y59942" t="s">
        <v>18780</v>
      </c>
      <c r="Z59942" s="1">
        <v>39448</v>
      </c>
    </row>
    <row r="59943" spans="11:26" x14ac:dyDescent="0.3">
      <c r="K59943" t="s">
        <v>305232</v>
      </c>
      <c r="L59943" t="s">
        <v>305248</v>
      </c>
      <c r="M59943" t="s">
        <v>28</v>
      </c>
      <c r="O59943" s="1">
        <v>41979</v>
      </c>
      <c r="P59943">
        <v>6000000</v>
      </c>
      <c r="Q59943" t="s">
        <v>305249</v>
      </c>
      <c r="R59943" t="s">
        <v>305250</v>
      </c>
      <c r="S59943" t="s">
        <v>305251</v>
      </c>
      <c r="T59943" t="s">
        <v>305252</v>
      </c>
      <c r="U59943" t="s">
        <v>34</v>
      </c>
      <c r="V59943" t="s">
        <v>1072</v>
      </c>
      <c r="W59943">
        <v>4</v>
      </c>
      <c r="X59943" t="s">
        <v>5596</v>
      </c>
      <c r="Y59943" t="s">
        <v>5596</v>
      </c>
      <c r="Z59943" s="1">
        <v>40823</v>
      </c>
    </row>
    <row r="59944" spans="11:26" x14ac:dyDescent="0.3">
      <c r="K59944" t="s">
        <v>305232</v>
      </c>
      <c r="L59944" t="s">
        <v>305253</v>
      </c>
      <c r="M59944" t="s">
        <v>28</v>
      </c>
      <c r="O59944" t="s">
        <v>26504</v>
      </c>
      <c r="P59944">
        <v>550000</v>
      </c>
      <c r="Q59944" t="s">
        <v>305254</v>
      </c>
      <c r="R59944" t="s">
        <v>305255</v>
      </c>
      <c r="S59944" t="s">
        <v>305256</v>
      </c>
      <c r="T59944" t="s">
        <v>305257</v>
      </c>
      <c r="U59944" t="s">
        <v>34</v>
      </c>
      <c r="V59944" t="s">
        <v>46</v>
      </c>
      <c r="W59944" t="s">
        <v>620</v>
      </c>
      <c r="X59944" t="s">
        <v>621</v>
      </c>
      <c r="Y59944" t="s">
        <v>621</v>
      </c>
      <c r="Z59944" s="1">
        <v>40546</v>
      </c>
    </row>
    <row r="59945" spans="11:26" x14ac:dyDescent="0.3">
      <c r="K59945" t="s">
        <v>305258</v>
      </c>
      <c r="L59945" t="s">
        <v>305259</v>
      </c>
      <c r="M59945" t="s">
        <v>28</v>
      </c>
      <c r="O59945" t="s">
        <v>40391</v>
      </c>
      <c r="P59945">
        <v>19000000</v>
      </c>
      <c r="Q59945" t="s">
        <v>305260</v>
      </c>
      <c r="R59945" t="s">
        <v>305261</v>
      </c>
      <c r="S59945" t="s">
        <v>305262</v>
      </c>
      <c r="T59945" t="s">
        <v>305263</v>
      </c>
      <c r="U59945" t="s">
        <v>34</v>
      </c>
    </row>
    <row r="59946" spans="11:26" x14ac:dyDescent="0.3">
      <c r="K59946" t="s">
        <v>305264</v>
      </c>
      <c r="L59946" t="s">
        <v>305265</v>
      </c>
      <c r="M59946" t="s">
        <v>233</v>
      </c>
      <c r="O59946" t="s">
        <v>86920</v>
      </c>
      <c r="P59946">
        <v>27027027</v>
      </c>
      <c r="Q59946" t="s">
        <v>305266</v>
      </c>
      <c r="R59946" t="s">
        <v>305267</v>
      </c>
      <c r="S59946" t="s">
        <v>305268</v>
      </c>
      <c r="T59946" t="s">
        <v>305269</v>
      </c>
      <c r="U59946" t="s">
        <v>34</v>
      </c>
      <c r="V59946" t="s">
        <v>924</v>
      </c>
      <c r="W59946">
        <v>32</v>
      </c>
      <c r="X59946" t="s">
        <v>39106</v>
      </c>
      <c r="Y59946" t="s">
        <v>39107</v>
      </c>
      <c r="Z59946" s="1">
        <v>41004</v>
      </c>
    </row>
    <row r="59947" spans="11:26" x14ac:dyDescent="0.3">
      <c r="K59947" t="s">
        <v>305270</v>
      </c>
      <c r="L59947" t="s">
        <v>305271</v>
      </c>
      <c r="M59947" t="s">
        <v>52</v>
      </c>
      <c r="O59947" s="1">
        <v>42250</v>
      </c>
      <c r="P59947">
        <v>300000</v>
      </c>
      <c r="Q59947" t="s">
        <v>305272</v>
      </c>
      <c r="R59947" t="s">
        <v>305273</v>
      </c>
      <c r="S59947" t="s">
        <v>305274</v>
      </c>
      <c r="T59947" t="s">
        <v>305275</v>
      </c>
      <c r="U59947" t="s">
        <v>34</v>
      </c>
      <c r="V59947" t="s">
        <v>206</v>
      </c>
      <c r="W59947" t="s">
        <v>15095</v>
      </c>
      <c r="X59947" t="s">
        <v>208</v>
      </c>
      <c r="Y59947" t="s">
        <v>15096</v>
      </c>
    </row>
    <row r="59948" spans="11:26" x14ac:dyDescent="0.3">
      <c r="K59948" t="s">
        <v>305276</v>
      </c>
      <c r="L59948" t="s">
        <v>305277</v>
      </c>
      <c r="M59948" t="s">
        <v>28</v>
      </c>
      <c r="N59948" t="s">
        <v>40</v>
      </c>
      <c r="O59948" s="1">
        <v>42158</v>
      </c>
      <c r="P59948">
        <v>1150000</v>
      </c>
      <c r="Q59948" t="s">
        <v>305278</v>
      </c>
      <c r="R59948" t="s">
        <v>305279</v>
      </c>
      <c r="S59948" t="s">
        <v>305280</v>
      </c>
      <c r="T59948" t="s">
        <v>305281</v>
      </c>
      <c r="U59948" t="s">
        <v>178</v>
      </c>
      <c r="V59948" t="s">
        <v>206</v>
      </c>
      <c r="W59948" t="s">
        <v>207</v>
      </c>
      <c r="X59948" t="s">
        <v>208</v>
      </c>
      <c r="Y59948" t="s">
        <v>208</v>
      </c>
      <c r="Z59948" s="1">
        <v>39545</v>
      </c>
    </row>
    <row r="59949" spans="11:26" x14ac:dyDescent="0.3">
      <c r="K59949" t="s">
        <v>305282</v>
      </c>
      <c r="L59949" t="s">
        <v>305283</v>
      </c>
      <c r="M59949" t="s">
        <v>52</v>
      </c>
      <c r="O59949" t="s">
        <v>39550</v>
      </c>
      <c r="P59949">
        <v>150000</v>
      </c>
      <c r="Q59949" t="s">
        <v>305284</v>
      </c>
      <c r="R59949" t="s">
        <v>305285</v>
      </c>
      <c r="S59949" t="s">
        <v>305286</v>
      </c>
      <c r="U59949" t="s">
        <v>345</v>
      </c>
    </row>
    <row r="59950" spans="11:26" x14ac:dyDescent="0.3">
      <c r="K59950" t="s">
        <v>305282</v>
      </c>
      <c r="L59950" t="s">
        <v>305287</v>
      </c>
      <c r="M59950" t="s">
        <v>28</v>
      </c>
      <c r="O59950" s="1">
        <v>41366</v>
      </c>
      <c r="P59950">
        <v>200000</v>
      </c>
      <c r="Q59950" t="s">
        <v>305288</v>
      </c>
      <c r="R59950" t="s">
        <v>305289</v>
      </c>
      <c r="S59950" t="s">
        <v>305290</v>
      </c>
      <c r="T59950" t="s">
        <v>222486</v>
      </c>
      <c r="U59950" t="s">
        <v>34</v>
      </c>
      <c r="V59950" t="s">
        <v>206</v>
      </c>
      <c r="W59950" t="s">
        <v>16685</v>
      </c>
      <c r="X59950" t="s">
        <v>208</v>
      </c>
      <c r="Y59950" t="s">
        <v>9017</v>
      </c>
      <c r="Z59950" s="1">
        <v>39448</v>
      </c>
    </row>
    <row r="59951" spans="11:26" x14ac:dyDescent="0.3">
      <c r="K59951" t="s">
        <v>305291</v>
      </c>
      <c r="L59951" t="s">
        <v>305292</v>
      </c>
      <c r="M59951" t="s">
        <v>52</v>
      </c>
      <c r="O59951" t="s">
        <v>59061</v>
      </c>
      <c r="P59951">
        <v>15000</v>
      </c>
      <c r="Q59951" t="s">
        <v>305293</v>
      </c>
      <c r="R59951" t="s">
        <v>305294</v>
      </c>
      <c r="S59951" t="s">
        <v>305295</v>
      </c>
      <c r="T59951" t="s">
        <v>305296</v>
      </c>
      <c r="U59951" t="s">
        <v>34</v>
      </c>
      <c r="V59951" t="s">
        <v>206</v>
      </c>
      <c r="W59951" t="s">
        <v>207</v>
      </c>
      <c r="X59951" t="s">
        <v>208</v>
      </c>
      <c r="Y59951" t="s">
        <v>208</v>
      </c>
      <c r="Z59951" t="s">
        <v>130638</v>
      </c>
    </row>
    <row r="59952" spans="11:26" x14ac:dyDescent="0.3">
      <c r="K59952" t="s">
        <v>305291</v>
      </c>
      <c r="L59952" t="s">
        <v>305297</v>
      </c>
      <c r="M59952" t="s">
        <v>223</v>
      </c>
      <c r="O59952" s="1">
        <v>40065</v>
      </c>
      <c r="P59952">
        <v>100000</v>
      </c>
      <c r="Q59952" t="s">
        <v>305298</v>
      </c>
      <c r="R59952" t="s">
        <v>305299</v>
      </c>
      <c r="S59952" t="s">
        <v>305300</v>
      </c>
      <c r="T59952" t="s">
        <v>305301</v>
      </c>
      <c r="U59952" t="s">
        <v>345</v>
      </c>
      <c r="Z59952" s="1">
        <v>40521</v>
      </c>
    </row>
    <row r="59953" spans="11:26" x14ac:dyDescent="0.3">
      <c r="K59953" t="s">
        <v>305302</v>
      </c>
      <c r="L59953" t="s">
        <v>305303</v>
      </c>
      <c r="M59953" t="s">
        <v>28</v>
      </c>
      <c r="N59953" t="s">
        <v>40</v>
      </c>
      <c r="O59953" t="s">
        <v>59061</v>
      </c>
      <c r="P59953">
        <v>35000000</v>
      </c>
      <c r="Q59953" t="s">
        <v>305304</v>
      </c>
      <c r="R59953" t="s">
        <v>305305</v>
      </c>
      <c r="S59953" t="s">
        <v>305306</v>
      </c>
      <c r="T59953" t="s">
        <v>305307</v>
      </c>
      <c r="U59953" t="s">
        <v>178</v>
      </c>
      <c r="V59953" t="s">
        <v>46</v>
      </c>
      <c r="W59953" t="s">
        <v>106</v>
      </c>
      <c r="X59953" t="s">
        <v>2081</v>
      </c>
      <c r="Y59953" t="s">
        <v>2081</v>
      </c>
      <c r="Z59953" t="s">
        <v>199315</v>
      </c>
    </row>
    <row r="59954" spans="11:26" x14ac:dyDescent="0.3">
      <c r="K59954" t="s">
        <v>305302</v>
      </c>
      <c r="L59954" t="s">
        <v>305308</v>
      </c>
      <c r="M59954" t="s">
        <v>28</v>
      </c>
      <c r="N59954" t="s">
        <v>29</v>
      </c>
      <c r="O59954" s="1">
        <v>41276</v>
      </c>
      <c r="P59954">
        <v>20000000</v>
      </c>
      <c r="Q59954" t="s">
        <v>305309</v>
      </c>
      <c r="R59954" t="s">
        <v>305310</v>
      </c>
      <c r="S59954" t="s">
        <v>305311</v>
      </c>
      <c r="T59954" t="s">
        <v>305312</v>
      </c>
      <c r="U59954" t="s">
        <v>34</v>
      </c>
      <c r="V59954" t="s">
        <v>46</v>
      </c>
      <c r="W59954" t="s">
        <v>106</v>
      </c>
      <c r="X59954" t="s">
        <v>151</v>
      </c>
      <c r="Y59954" t="s">
        <v>576</v>
      </c>
      <c r="Z59954" s="1">
        <v>41275</v>
      </c>
    </row>
    <row r="59955" spans="11:26" x14ac:dyDescent="0.3">
      <c r="K59955" t="s">
        <v>305302</v>
      </c>
      <c r="L59955" t="s">
        <v>305313</v>
      </c>
      <c r="M59955" t="s">
        <v>28</v>
      </c>
      <c r="N59955" t="s">
        <v>1189</v>
      </c>
      <c r="O59955" t="s">
        <v>1348</v>
      </c>
      <c r="P59955">
        <v>150000000</v>
      </c>
      <c r="Q59955" t="s">
        <v>305314</v>
      </c>
      <c r="R59955" t="s">
        <v>305315</v>
      </c>
      <c r="S59955" t="s">
        <v>305316</v>
      </c>
      <c r="T59955" t="s">
        <v>305317</v>
      </c>
      <c r="U59955" t="s">
        <v>178</v>
      </c>
      <c r="V59955" t="s">
        <v>46</v>
      </c>
      <c r="W59955" t="s">
        <v>471</v>
      </c>
      <c r="X59955" t="s">
        <v>1760</v>
      </c>
      <c r="Y59955" t="s">
        <v>1760</v>
      </c>
      <c r="Z59955" s="1">
        <v>40554</v>
      </c>
    </row>
    <row r="59956" spans="11:26" x14ac:dyDescent="0.3">
      <c r="K59956" t="s">
        <v>305302</v>
      </c>
      <c r="L59956" t="s">
        <v>305318</v>
      </c>
      <c r="M59956" t="s">
        <v>28</v>
      </c>
      <c r="N59956" t="s">
        <v>493</v>
      </c>
      <c r="O59956" t="s">
        <v>4881</v>
      </c>
      <c r="P59956">
        <v>50000000</v>
      </c>
      <c r="Q59956" t="s">
        <v>305319</v>
      </c>
      <c r="R59956" t="s">
        <v>305320</v>
      </c>
      <c r="T59956" t="s">
        <v>305321</v>
      </c>
      <c r="U59956" t="s">
        <v>34</v>
      </c>
      <c r="V59956" t="s">
        <v>46</v>
      </c>
      <c r="W59956" t="s">
        <v>106</v>
      </c>
      <c r="X59956" t="s">
        <v>151</v>
      </c>
      <c r="Y59956" t="s">
        <v>4559</v>
      </c>
      <c r="Z59956" s="1">
        <v>40179</v>
      </c>
    </row>
    <row r="59957" spans="11:26" x14ac:dyDescent="0.3">
      <c r="K59957" t="s">
        <v>305322</v>
      </c>
      <c r="L59957" t="s">
        <v>305323</v>
      </c>
      <c r="M59957" t="s">
        <v>28</v>
      </c>
      <c r="O59957" s="1">
        <v>40848</v>
      </c>
      <c r="P59957">
        <v>250000</v>
      </c>
      <c r="Q59957" t="s">
        <v>305324</v>
      </c>
      <c r="R59957" t="s">
        <v>305325</v>
      </c>
      <c r="S59957" t="s">
        <v>305326</v>
      </c>
      <c r="T59957" t="s">
        <v>305327</v>
      </c>
      <c r="U59957" t="s">
        <v>34</v>
      </c>
      <c r="V59957" t="s">
        <v>46</v>
      </c>
      <c r="W59957" t="s">
        <v>488</v>
      </c>
      <c r="X59957" t="s">
        <v>489</v>
      </c>
      <c r="Y59957" t="s">
        <v>489</v>
      </c>
      <c r="Z59957" t="s">
        <v>214172</v>
      </c>
    </row>
    <row r="59958" spans="11:26" x14ac:dyDescent="0.3">
      <c r="K59958" t="s">
        <v>305322</v>
      </c>
      <c r="L59958" t="s">
        <v>305328</v>
      </c>
      <c r="M59958" t="s">
        <v>28</v>
      </c>
      <c r="O59958" s="1">
        <v>41250</v>
      </c>
      <c r="P59958">
        <v>295772</v>
      </c>
      <c r="Q59958" t="s">
        <v>305329</v>
      </c>
      <c r="R59958" t="s">
        <v>305330</v>
      </c>
      <c r="S59958" t="s">
        <v>305331</v>
      </c>
      <c r="T59958" t="s">
        <v>305332</v>
      </c>
      <c r="U59958" t="s">
        <v>34</v>
      </c>
      <c r="V59958" t="s">
        <v>46</v>
      </c>
      <c r="W59958" t="s">
        <v>260</v>
      </c>
      <c r="X59958" t="s">
        <v>4695</v>
      </c>
      <c r="Y59958" t="s">
        <v>4696</v>
      </c>
      <c r="Z59958" s="1">
        <v>39458</v>
      </c>
    </row>
    <row r="59959" spans="11:26" x14ac:dyDescent="0.3">
      <c r="K59959" t="s">
        <v>305322</v>
      </c>
      <c r="L59959" t="s">
        <v>305333</v>
      </c>
      <c r="M59959" t="s">
        <v>52</v>
      </c>
      <c r="O59959" t="s">
        <v>6907</v>
      </c>
      <c r="Q59959" t="s">
        <v>305334</v>
      </c>
      <c r="R59959" t="s">
        <v>305335</v>
      </c>
      <c r="S59959" t="s">
        <v>305336</v>
      </c>
      <c r="T59959" t="s">
        <v>305337</v>
      </c>
      <c r="U59959" t="s">
        <v>34</v>
      </c>
      <c r="V59959" t="s">
        <v>270</v>
      </c>
      <c r="W59959" t="s">
        <v>271</v>
      </c>
      <c r="X59959" t="s">
        <v>272</v>
      </c>
      <c r="Y59959" t="s">
        <v>272</v>
      </c>
      <c r="Z59959" t="s">
        <v>129108</v>
      </c>
    </row>
    <row r="59960" spans="11:26" x14ac:dyDescent="0.3">
      <c r="K59960" t="s">
        <v>305322</v>
      </c>
      <c r="L59960" t="s">
        <v>305338</v>
      </c>
      <c r="M59960" t="s">
        <v>233</v>
      </c>
      <c r="O59960" t="s">
        <v>12479</v>
      </c>
      <c r="P59960">
        <v>1221000</v>
      </c>
      <c r="Q59960" t="s">
        <v>305339</v>
      </c>
      <c r="R59960" t="s">
        <v>305340</v>
      </c>
      <c r="T59960" t="s">
        <v>2126</v>
      </c>
      <c r="U59960" t="s">
        <v>178</v>
      </c>
      <c r="V59960" t="s">
        <v>46</v>
      </c>
      <c r="W59960" t="s">
        <v>106</v>
      </c>
      <c r="X59960" t="s">
        <v>107</v>
      </c>
      <c r="Y59960" t="s">
        <v>1681</v>
      </c>
      <c r="Z59960" s="1">
        <v>39814</v>
      </c>
    </row>
    <row r="59961" spans="11:26" x14ac:dyDescent="0.3">
      <c r="K59961" t="s">
        <v>305322</v>
      </c>
      <c r="L59961" t="s">
        <v>305341</v>
      </c>
      <c r="M59961" t="s">
        <v>52</v>
      </c>
      <c r="O59961" t="s">
        <v>98006</v>
      </c>
      <c r="Q59961" t="s">
        <v>305342</v>
      </c>
      <c r="R59961" t="s">
        <v>305343</v>
      </c>
      <c r="S59961" t="s">
        <v>305344</v>
      </c>
      <c r="T59961" t="s">
        <v>4324</v>
      </c>
      <c r="U59961" t="s">
        <v>34</v>
      </c>
      <c r="V59961" t="s">
        <v>46</v>
      </c>
      <c r="W59961" t="s">
        <v>106</v>
      </c>
      <c r="X59961" t="s">
        <v>107</v>
      </c>
      <c r="Y59961" t="s">
        <v>116</v>
      </c>
      <c r="Z59961" s="1">
        <v>37992</v>
      </c>
    </row>
    <row r="59962" spans="11:26" x14ac:dyDescent="0.3">
      <c r="K59962" t="s">
        <v>305322</v>
      </c>
      <c r="L59962" t="s">
        <v>305345</v>
      </c>
      <c r="M59962" t="s">
        <v>28</v>
      </c>
      <c r="O59962" s="1">
        <v>40303</v>
      </c>
      <c r="P59962">
        <v>400000</v>
      </c>
      <c r="Q59962" t="s">
        <v>305346</v>
      </c>
      <c r="R59962" t="s">
        <v>305347</v>
      </c>
      <c r="S59962" t="s">
        <v>305348</v>
      </c>
      <c r="T59962" t="s">
        <v>305349</v>
      </c>
      <c r="U59962" t="s">
        <v>34</v>
      </c>
      <c r="V59962" t="s">
        <v>206</v>
      </c>
      <c r="W59962" t="s">
        <v>207</v>
      </c>
      <c r="X59962" t="s">
        <v>208</v>
      </c>
      <c r="Y59962" t="s">
        <v>208</v>
      </c>
      <c r="Z59962" t="s">
        <v>305350</v>
      </c>
    </row>
    <row r="59963" spans="11:26" x14ac:dyDescent="0.3">
      <c r="K59963" t="s">
        <v>305322</v>
      </c>
      <c r="L59963" t="s">
        <v>305351</v>
      </c>
      <c r="M59963" t="s">
        <v>28</v>
      </c>
      <c r="O59963" s="1">
        <v>40582</v>
      </c>
      <c r="P59963">
        <v>1100000</v>
      </c>
      <c r="Q59963" t="s">
        <v>305352</v>
      </c>
      <c r="R59963" t="s">
        <v>305353</v>
      </c>
      <c r="S59963" t="s">
        <v>305354</v>
      </c>
      <c r="T59963" t="s">
        <v>305355</v>
      </c>
      <c r="U59963" t="s">
        <v>34</v>
      </c>
      <c r="V59963" t="s">
        <v>3937</v>
      </c>
      <c r="W59963">
        <v>34</v>
      </c>
      <c r="X59963" t="s">
        <v>3938</v>
      </c>
      <c r="Y59963" t="s">
        <v>184202</v>
      </c>
      <c r="Z59963" s="1">
        <v>41641</v>
      </c>
    </row>
    <row r="59964" spans="11:26" x14ac:dyDescent="0.3">
      <c r="K59964" t="s">
        <v>305322</v>
      </c>
      <c r="L59964" t="s">
        <v>305356</v>
      </c>
      <c r="M59964" t="s">
        <v>28</v>
      </c>
      <c r="O59964" t="s">
        <v>8561</v>
      </c>
      <c r="P59964">
        <v>1500000</v>
      </c>
      <c r="Q59964" t="s">
        <v>305357</v>
      </c>
      <c r="R59964" t="s">
        <v>305358</v>
      </c>
      <c r="S59964" t="s">
        <v>305359</v>
      </c>
      <c r="T59964" t="s">
        <v>305360</v>
      </c>
      <c r="U59964" t="s">
        <v>34</v>
      </c>
      <c r="V59964" t="s">
        <v>46</v>
      </c>
      <c r="W59964" t="s">
        <v>167</v>
      </c>
      <c r="X59964" t="s">
        <v>168</v>
      </c>
      <c r="Y59964" t="s">
        <v>169</v>
      </c>
      <c r="Z59964" s="1">
        <v>39814</v>
      </c>
    </row>
    <row r="59965" spans="11:26" x14ac:dyDescent="0.3">
      <c r="K59965" t="s">
        <v>305361</v>
      </c>
      <c r="L59965" t="s">
        <v>305362</v>
      </c>
      <c r="M59965" t="s">
        <v>28</v>
      </c>
      <c r="O59965" t="s">
        <v>40806</v>
      </c>
      <c r="P59965">
        <v>500000</v>
      </c>
      <c r="Q59965" t="s">
        <v>305363</v>
      </c>
      <c r="R59965" t="s">
        <v>305364</v>
      </c>
      <c r="S59965" t="s">
        <v>305365</v>
      </c>
      <c r="T59965" t="s">
        <v>305366</v>
      </c>
      <c r="U59965" t="s">
        <v>34</v>
      </c>
      <c r="V59965" t="s">
        <v>206</v>
      </c>
      <c r="W59965" t="s">
        <v>207</v>
      </c>
      <c r="X59965" t="s">
        <v>208</v>
      </c>
      <c r="Y59965" t="s">
        <v>208</v>
      </c>
      <c r="Z59965" s="1">
        <v>40544</v>
      </c>
    </row>
    <row r="59966" spans="11:26" x14ac:dyDescent="0.3">
      <c r="K59966" t="s">
        <v>305367</v>
      </c>
      <c r="L59966" t="s">
        <v>305368</v>
      </c>
      <c r="M59966" t="s">
        <v>52</v>
      </c>
      <c r="O59966" t="s">
        <v>46132</v>
      </c>
      <c r="P59966">
        <v>300000</v>
      </c>
      <c r="Q59966" t="s">
        <v>305369</v>
      </c>
      <c r="R59966" t="s">
        <v>305370</v>
      </c>
      <c r="S59966" t="s">
        <v>305371</v>
      </c>
      <c r="T59966" t="s">
        <v>305372</v>
      </c>
      <c r="U59966" t="s">
        <v>34</v>
      </c>
      <c r="V59966" t="s">
        <v>46</v>
      </c>
      <c r="W59966" t="s">
        <v>106</v>
      </c>
      <c r="X59966" t="s">
        <v>151</v>
      </c>
      <c r="Y59966" t="s">
        <v>11256</v>
      </c>
      <c r="Z59966" s="1">
        <v>40912</v>
      </c>
    </row>
    <row r="59967" spans="11:26" x14ac:dyDescent="0.3">
      <c r="K59967" t="s">
        <v>305367</v>
      </c>
      <c r="L59967" t="s">
        <v>305373</v>
      </c>
      <c r="M59967" t="s">
        <v>28</v>
      </c>
      <c r="N59967" t="s">
        <v>40</v>
      </c>
      <c r="O59967" t="s">
        <v>3597</v>
      </c>
      <c r="P59967">
        <v>5000000</v>
      </c>
      <c r="Q59967" t="s">
        <v>305374</v>
      </c>
      <c r="R59967" t="s">
        <v>305375</v>
      </c>
      <c r="S59967" t="s">
        <v>305376</v>
      </c>
      <c r="T59967" t="s">
        <v>305377</v>
      </c>
      <c r="U59967" t="s">
        <v>34</v>
      </c>
      <c r="V59967" t="s">
        <v>206</v>
      </c>
      <c r="W59967" t="s">
        <v>207</v>
      </c>
      <c r="X59967" t="s">
        <v>208</v>
      </c>
      <c r="Y59967" t="s">
        <v>208</v>
      </c>
      <c r="Z59967" s="1">
        <v>40089</v>
      </c>
    </row>
    <row r="59968" spans="11:26" x14ac:dyDescent="0.3">
      <c r="K59968" t="s">
        <v>305378</v>
      </c>
      <c r="L59968" t="s">
        <v>305379</v>
      </c>
      <c r="M59968" t="s">
        <v>190</v>
      </c>
      <c r="O59968" t="s">
        <v>15399</v>
      </c>
      <c r="Q59968" t="s">
        <v>305380</v>
      </c>
      <c r="R59968" t="s">
        <v>305381</v>
      </c>
      <c r="S59968" t="s">
        <v>305382</v>
      </c>
      <c r="T59968" t="s">
        <v>305383</v>
      </c>
      <c r="U59968" t="s">
        <v>178</v>
      </c>
      <c r="V59968" t="s">
        <v>1816</v>
      </c>
      <c r="W59968">
        <v>5</v>
      </c>
      <c r="X59968" t="s">
        <v>1817</v>
      </c>
      <c r="Y59968" t="s">
        <v>77476</v>
      </c>
      <c r="Z59968" s="1">
        <v>40393</v>
      </c>
    </row>
    <row r="59969" spans="11:26" x14ac:dyDescent="0.3">
      <c r="K59969" t="s">
        <v>305384</v>
      </c>
      <c r="L59969" t="s">
        <v>305385</v>
      </c>
      <c r="M59969" t="s">
        <v>91</v>
      </c>
      <c r="O59969" t="s">
        <v>305386</v>
      </c>
      <c r="Q59969" t="s">
        <v>305387</v>
      </c>
      <c r="R59969" t="s">
        <v>305388</v>
      </c>
      <c r="S59969" t="s">
        <v>305389</v>
      </c>
      <c r="T59969" t="s">
        <v>4324</v>
      </c>
      <c r="U59969" t="s">
        <v>345</v>
      </c>
      <c r="V59969" t="s">
        <v>46</v>
      </c>
      <c r="W59969" t="s">
        <v>75</v>
      </c>
      <c r="X59969" t="s">
        <v>464</v>
      </c>
      <c r="Y59969" t="s">
        <v>464</v>
      </c>
      <c r="Z59969" s="1">
        <v>39448</v>
      </c>
    </row>
    <row r="59970" spans="11:26" x14ac:dyDescent="0.3">
      <c r="K59970" t="s">
        <v>305390</v>
      </c>
      <c r="L59970" t="s">
        <v>305391</v>
      </c>
      <c r="M59970" t="s">
        <v>28</v>
      </c>
      <c r="O59970" t="s">
        <v>12607</v>
      </c>
      <c r="P59970">
        <v>303785</v>
      </c>
      <c r="Q59970" t="s">
        <v>305392</v>
      </c>
      <c r="R59970" t="s">
        <v>305393</v>
      </c>
      <c r="S59970" t="s">
        <v>305394</v>
      </c>
      <c r="T59970" t="s">
        <v>305395</v>
      </c>
      <c r="U59970" t="s">
        <v>34</v>
      </c>
      <c r="V59970" t="s">
        <v>206</v>
      </c>
      <c r="W59970" t="s">
        <v>207</v>
      </c>
      <c r="X59970" t="s">
        <v>208</v>
      </c>
      <c r="Y59970" t="s">
        <v>208</v>
      </c>
      <c r="Z59970" s="1">
        <v>40545</v>
      </c>
    </row>
    <row r="59971" spans="11:26" x14ac:dyDescent="0.3">
      <c r="K59971" t="s">
        <v>305390</v>
      </c>
      <c r="L59971" t="s">
        <v>305396</v>
      </c>
      <c r="M59971" t="s">
        <v>28</v>
      </c>
      <c r="O59971" t="s">
        <v>6740</v>
      </c>
      <c r="P59971">
        <v>7859531</v>
      </c>
      <c r="Q59971" t="s">
        <v>305397</v>
      </c>
      <c r="R59971" t="s">
        <v>305398</v>
      </c>
      <c r="S59971" t="s">
        <v>305399</v>
      </c>
      <c r="T59971" t="s">
        <v>305400</v>
      </c>
      <c r="U59971" t="s">
        <v>34</v>
      </c>
      <c r="V59971" t="s">
        <v>46</v>
      </c>
      <c r="W59971" t="s">
        <v>167</v>
      </c>
      <c r="X59971" t="s">
        <v>168</v>
      </c>
      <c r="Y59971" t="s">
        <v>169</v>
      </c>
      <c r="Z59971" s="1">
        <v>41345</v>
      </c>
    </row>
    <row r="59972" spans="11:26" x14ac:dyDescent="0.3">
      <c r="K59972" t="s">
        <v>305390</v>
      </c>
      <c r="L59972" t="s">
        <v>305401</v>
      </c>
      <c r="M59972" t="s">
        <v>91</v>
      </c>
      <c r="O59972" t="s">
        <v>10468</v>
      </c>
      <c r="P59972">
        <v>1664177</v>
      </c>
      <c r="Q59972" t="s">
        <v>305402</v>
      </c>
      <c r="R59972" t="s">
        <v>305403</v>
      </c>
      <c r="S59972" t="s">
        <v>305404</v>
      </c>
      <c r="T59972" t="s">
        <v>305405</v>
      </c>
      <c r="U59972" t="s">
        <v>34</v>
      </c>
      <c r="V59972" t="s">
        <v>35</v>
      </c>
      <c r="W59972">
        <v>16</v>
      </c>
      <c r="X59972" t="s">
        <v>36</v>
      </c>
      <c r="Y59972" t="s">
        <v>36</v>
      </c>
      <c r="Z59972" s="1">
        <v>40179</v>
      </c>
    </row>
    <row r="59973" spans="11:26" x14ac:dyDescent="0.3">
      <c r="K59973" t="s">
        <v>305390</v>
      </c>
      <c r="L59973" t="s">
        <v>305406</v>
      </c>
      <c r="M59973" t="s">
        <v>91</v>
      </c>
      <c r="O59973" t="s">
        <v>28516</v>
      </c>
      <c r="P59973">
        <v>466225</v>
      </c>
      <c r="Q59973" t="s">
        <v>305407</v>
      </c>
      <c r="R59973" t="s">
        <v>305408</v>
      </c>
      <c r="S59973" t="s">
        <v>305409</v>
      </c>
      <c r="T59973" t="s">
        <v>305410</v>
      </c>
      <c r="U59973" t="s">
        <v>345</v>
      </c>
      <c r="V59973" t="s">
        <v>46</v>
      </c>
      <c r="W59973" t="s">
        <v>167</v>
      </c>
      <c r="X59973" t="s">
        <v>168</v>
      </c>
      <c r="Y59973" t="s">
        <v>169</v>
      </c>
      <c r="Z59973" s="1">
        <v>39819</v>
      </c>
    </row>
    <row r="59974" spans="11:26" x14ac:dyDescent="0.3">
      <c r="K59974" t="s">
        <v>305411</v>
      </c>
      <c r="L59974" t="s">
        <v>305412</v>
      </c>
      <c r="M59974" t="s">
        <v>28</v>
      </c>
      <c r="O59974" t="s">
        <v>27656</v>
      </c>
      <c r="P59974">
        <v>6000000</v>
      </c>
      <c r="Q59974" t="s">
        <v>305413</v>
      </c>
      <c r="R59974" t="s">
        <v>305414</v>
      </c>
      <c r="S59974" t="s">
        <v>305415</v>
      </c>
      <c r="T59974" t="s">
        <v>64094</v>
      </c>
      <c r="U59974" t="s">
        <v>178</v>
      </c>
      <c r="V59974" t="s">
        <v>46</v>
      </c>
      <c r="W59974" t="s">
        <v>106</v>
      </c>
      <c r="X59974" t="s">
        <v>107</v>
      </c>
      <c r="Y59974" t="s">
        <v>116</v>
      </c>
      <c r="Z59974" s="1">
        <v>40909</v>
      </c>
    </row>
    <row r="59975" spans="11:26" x14ac:dyDescent="0.3">
      <c r="K59975" t="s">
        <v>305416</v>
      </c>
      <c r="L59975" t="s">
        <v>305417</v>
      </c>
      <c r="M59975" t="s">
        <v>233</v>
      </c>
      <c r="O59975" t="s">
        <v>7959</v>
      </c>
      <c r="P59975">
        <v>1577640</v>
      </c>
      <c r="Q59975" t="s">
        <v>305418</v>
      </c>
      <c r="R59975" t="s">
        <v>305419</v>
      </c>
      <c r="S59975" t="s">
        <v>305420</v>
      </c>
      <c r="T59975" t="s">
        <v>74</v>
      </c>
      <c r="U59975" t="s">
        <v>34</v>
      </c>
      <c r="V59975" t="s">
        <v>46</v>
      </c>
      <c r="W59975" t="s">
        <v>311</v>
      </c>
      <c r="X59975" t="s">
        <v>3790</v>
      </c>
      <c r="Y59975" t="s">
        <v>254264</v>
      </c>
      <c r="Z59975" t="s">
        <v>289014</v>
      </c>
    </row>
    <row r="59976" spans="11:26" x14ac:dyDescent="0.3">
      <c r="K59976" t="s">
        <v>305416</v>
      </c>
      <c r="L59976" t="s">
        <v>305421</v>
      </c>
      <c r="M59976" t="s">
        <v>28</v>
      </c>
      <c r="O59976" s="1">
        <v>41338</v>
      </c>
      <c r="P59976">
        <v>225000</v>
      </c>
      <c r="Q59976" t="s">
        <v>305422</v>
      </c>
      <c r="R59976" t="s">
        <v>305423</v>
      </c>
      <c r="S59976" t="s">
        <v>305424</v>
      </c>
      <c r="T59976" t="s">
        <v>305425</v>
      </c>
      <c r="U59976" t="s">
        <v>34</v>
      </c>
      <c r="V59976" t="s">
        <v>206</v>
      </c>
      <c r="W59976" t="s">
        <v>7873</v>
      </c>
      <c r="X59976" t="s">
        <v>7874</v>
      </c>
      <c r="Y59976" t="s">
        <v>7874</v>
      </c>
      <c r="Z59976" t="s">
        <v>30794</v>
      </c>
    </row>
    <row r="59977" spans="11:26" x14ac:dyDescent="0.3">
      <c r="K59977" t="s">
        <v>305426</v>
      </c>
      <c r="L59977" t="s">
        <v>305427</v>
      </c>
      <c r="M59977" t="s">
        <v>52</v>
      </c>
      <c r="O59977" s="1">
        <v>41642</v>
      </c>
      <c r="P59977">
        <v>28437</v>
      </c>
      <c r="Q59977" t="s">
        <v>305428</v>
      </c>
      <c r="R59977" t="s">
        <v>305429</v>
      </c>
      <c r="T59977" t="s">
        <v>305430</v>
      </c>
      <c r="U59977" t="s">
        <v>34</v>
      </c>
    </row>
    <row r="59978" spans="11:26" x14ac:dyDescent="0.3">
      <c r="K59978" t="s">
        <v>305426</v>
      </c>
      <c r="L59978" t="s">
        <v>305431</v>
      </c>
      <c r="M59978" t="s">
        <v>52</v>
      </c>
      <c r="O59978" t="s">
        <v>4981</v>
      </c>
      <c r="P59978">
        <v>28848</v>
      </c>
      <c r="Q59978" t="s">
        <v>305432</v>
      </c>
      <c r="R59978" t="s">
        <v>305433</v>
      </c>
      <c r="S59978" t="s">
        <v>305434</v>
      </c>
      <c r="T59978" t="s">
        <v>305435</v>
      </c>
      <c r="U59978" t="s">
        <v>345</v>
      </c>
      <c r="V59978" t="s">
        <v>1816</v>
      </c>
      <c r="W59978">
        <v>5</v>
      </c>
      <c r="X59978" t="s">
        <v>1817</v>
      </c>
      <c r="Y59978" t="s">
        <v>77476</v>
      </c>
      <c r="Z59978" s="1">
        <v>39093</v>
      </c>
    </row>
    <row r="59979" spans="11:26" x14ac:dyDescent="0.3">
      <c r="K59979" t="s">
        <v>305436</v>
      </c>
      <c r="L59979" t="s">
        <v>305437</v>
      </c>
      <c r="M59979" t="s">
        <v>28</v>
      </c>
      <c r="N59979" t="s">
        <v>493</v>
      </c>
      <c r="O59979" t="s">
        <v>33592</v>
      </c>
      <c r="P59979">
        <v>30000000</v>
      </c>
      <c r="Q59979" t="s">
        <v>305438</v>
      </c>
      <c r="R59979" t="s">
        <v>305439</v>
      </c>
      <c r="S59979" t="s">
        <v>305440</v>
      </c>
      <c r="T59979" t="s">
        <v>305441</v>
      </c>
      <c r="U59979" t="s">
        <v>34</v>
      </c>
      <c r="Z59979" s="1">
        <v>41640</v>
      </c>
    </row>
    <row r="59980" spans="11:26" x14ac:dyDescent="0.3">
      <c r="K59980" t="s">
        <v>305436</v>
      </c>
      <c r="L59980" t="s">
        <v>305442</v>
      </c>
      <c r="M59980" t="s">
        <v>28</v>
      </c>
      <c r="O59980" t="s">
        <v>66647</v>
      </c>
      <c r="P59980">
        <v>7082152</v>
      </c>
      <c r="Q59980" t="s">
        <v>305443</v>
      </c>
      <c r="R59980" t="s">
        <v>305444</v>
      </c>
      <c r="S59980" t="s">
        <v>305445</v>
      </c>
      <c r="U59980" t="s">
        <v>34</v>
      </c>
      <c r="V59980" t="s">
        <v>35</v>
      </c>
      <c r="W59980">
        <v>10</v>
      </c>
      <c r="X59980" t="s">
        <v>1130</v>
      </c>
      <c r="Y59980" t="s">
        <v>1131</v>
      </c>
    </row>
    <row r="59981" spans="11:26" x14ac:dyDescent="0.3">
      <c r="K59981" t="s">
        <v>305446</v>
      </c>
      <c r="L59981" t="s">
        <v>305447</v>
      </c>
      <c r="M59981" t="s">
        <v>28</v>
      </c>
      <c r="O59981" s="1">
        <v>39485</v>
      </c>
      <c r="P59981">
        <v>20000000</v>
      </c>
      <c r="Q59981" t="s">
        <v>305448</v>
      </c>
      <c r="R59981" t="s">
        <v>305449</v>
      </c>
      <c r="S59981" t="s">
        <v>305450</v>
      </c>
      <c r="T59981" t="s">
        <v>305451</v>
      </c>
      <c r="U59981" t="s">
        <v>345</v>
      </c>
      <c r="V59981" t="s">
        <v>46</v>
      </c>
      <c r="W59981" t="s">
        <v>167</v>
      </c>
      <c r="X59981" t="s">
        <v>168</v>
      </c>
      <c r="Y59981" t="s">
        <v>169</v>
      </c>
      <c r="Z59981" t="s">
        <v>55188</v>
      </c>
    </row>
    <row r="59982" spans="11:26" x14ac:dyDescent="0.3">
      <c r="K59982" t="s">
        <v>305446</v>
      </c>
      <c r="L59982" t="s">
        <v>305452</v>
      </c>
      <c r="M59982" t="s">
        <v>28</v>
      </c>
      <c r="O59982" t="s">
        <v>7911</v>
      </c>
      <c r="P59982">
        <v>2000039</v>
      </c>
      <c r="Q59982" t="s">
        <v>305453</v>
      </c>
      <c r="R59982" t="s">
        <v>305454</v>
      </c>
      <c r="S59982" t="s">
        <v>305455</v>
      </c>
      <c r="T59982" t="s">
        <v>305456</v>
      </c>
      <c r="U59982" t="s">
        <v>34</v>
      </c>
      <c r="V59982" t="s">
        <v>46</v>
      </c>
      <c r="W59982" t="s">
        <v>106</v>
      </c>
      <c r="X59982" t="s">
        <v>151</v>
      </c>
      <c r="Y59982" t="s">
        <v>151</v>
      </c>
      <c r="Z59982" s="1">
        <v>40544</v>
      </c>
    </row>
    <row r="59983" spans="11:26" x14ac:dyDescent="0.3">
      <c r="K59983" t="s">
        <v>305457</v>
      </c>
      <c r="L59983" t="s">
        <v>305458</v>
      </c>
      <c r="M59983" t="s">
        <v>28</v>
      </c>
      <c r="N59983" t="s">
        <v>40</v>
      </c>
      <c r="O59983" s="1">
        <v>41680</v>
      </c>
      <c r="P59983">
        <v>1000000</v>
      </c>
      <c r="Q59983" t="s">
        <v>305459</v>
      </c>
      <c r="R59983" t="s">
        <v>305460</v>
      </c>
      <c r="S59983" t="s">
        <v>305461</v>
      </c>
      <c r="T59983" t="s">
        <v>305462</v>
      </c>
      <c r="U59983" t="s">
        <v>345</v>
      </c>
      <c r="V59983" t="s">
        <v>46</v>
      </c>
      <c r="W59983" t="s">
        <v>717</v>
      </c>
      <c r="X59983" t="s">
        <v>882</v>
      </c>
      <c r="Y59983" t="s">
        <v>6198</v>
      </c>
      <c r="Z59983" s="1">
        <v>39818</v>
      </c>
    </row>
    <row r="59984" spans="11:26" x14ac:dyDescent="0.3">
      <c r="K59984" t="s">
        <v>305463</v>
      </c>
      <c r="L59984" t="s">
        <v>305464</v>
      </c>
      <c r="M59984" t="s">
        <v>190</v>
      </c>
      <c r="O59984" s="1">
        <v>42314</v>
      </c>
      <c r="P59984">
        <v>930000</v>
      </c>
      <c r="Q59984" t="s">
        <v>305465</v>
      </c>
      <c r="R59984" t="s">
        <v>305466</v>
      </c>
      <c r="S59984" t="s">
        <v>305467</v>
      </c>
      <c r="T59984" t="s">
        <v>33465</v>
      </c>
      <c r="U59984" t="s">
        <v>34</v>
      </c>
      <c r="V59984" t="s">
        <v>924</v>
      </c>
      <c r="W59984">
        <v>29</v>
      </c>
      <c r="X59984" t="s">
        <v>1263</v>
      </c>
      <c r="Y59984" t="s">
        <v>1263</v>
      </c>
      <c r="Z59984" s="1">
        <v>41645</v>
      </c>
    </row>
    <row r="59985" spans="11:26" x14ac:dyDescent="0.3">
      <c r="K59985" t="s">
        <v>305463</v>
      </c>
      <c r="L59985" t="s">
        <v>305468</v>
      </c>
      <c r="M59985" t="s">
        <v>28</v>
      </c>
      <c r="O59985" t="s">
        <v>42770</v>
      </c>
      <c r="P59985">
        <v>200000</v>
      </c>
      <c r="Q59985" t="s">
        <v>305469</v>
      </c>
      <c r="R59985" t="s">
        <v>305470</v>
      </c>
      <c r="S59985" t="s">
        <v>305471</v>
      </c>
      <c r="T59985" t="s">
        <v>3609</v>
      </c>
      <c r="U59985" t="s">
        <v>345</v>
      </c>
    </row>
    <row r="59986" spans="11:26" x14ac:dyDescent="0.3">
      <c r="K59986" t="s">
        <v>305463</v>
      </c>
      <c r="L59986" t="s">
        <v>305472</v>
      </c>
      <c r="M59986" t="s">
        <v>28</v>
      </c>
      <c r="O59986" t="s">
        <v>6946</v>
      </c>
      <c r="P59986">
        <v>500000</v>
      </c>
      <c r="Q59986" t="s">
        <v>305473</v>
      </c>
      <c r="R59986" t="s">
        <v>305474</v>
      </c>
      <c r="S59986" t="s">
        <v>305475</v>
      </c>
      <c r="T59986" t="s">
        <v>74</v>
      </c>
      <c r="U59986" t="s">
        <v>345</v>
      </c>
      <c r="V59986" t="s">
        <v>46</v>
      </c>
      <c r="W59986" t="s">
        <v>106</v>
      </c>
      <c r="X59986" t="s">
        <v>107</v>
      </c>
      <c r="Y59986" t="s">
        <v>1882</v>
      </c>
    </row>
    <row r="59987" spans="11:26" x14ac:dyDescent="0.3">
      <c r="K59987" t="s">
        <v>305476</v>
      </c>
      <c r="L59987" t="s">
        <v>305477</v>
      </c>
      <c r="M59987" t="s">
        <v>28</v>
      </c>
      <c r="O59987" t="s">
        <v>6004</v>
      </c>
      <c r="P59987">
        <v>1312330</v>
      </c>
      <c r="Q59987" t="s">
        <v>305478</v>
      </c>
      <c r="R59987" t="s">
        <v>305479</v>
      </c>
      <c r="S59987" t="s">
        <v>305480</v>
      </c>
      <c r="T59987" t="s">
        <v>305481</v>
      </c>
      <c r="U59987" t="s">
        <v>34</v>
      </c>
      <c r="Z59987" t="s">
        <v>25054</v>
      </c>
    </row>
    <row r="59988" spans="11:26" x14ac:dyDescent="0.3">
      <c r="K59988" t="s">
        <v>305476</v>
      </c>
      <c r="L59988" t="s">
        <v>305482</v>
      </c>
      <c r="M59988" t="s">
        <v>28</v>
      </c>
      <c r="O59988" s="1">
        <v>40337</v>
      </c>
      <c r="P59988">
        <v>756702</v>
      </c>
      <c r="Q59988" t="s">
        <v>305483</v>
      </c>
      <c r="R59988" t="s">
        <v>305484</v>
      </c>
      <c r="S59988" t="s">
        <v>305485</v>
      </c>
      <c r="T59988" t="s">
        <v>436</v>
      </c>
      <c r="U59988" t="s">
        <v>34</v>
      </c>
      <c r="V59988" t="s">
        <v>46</v>
      </c>
      <c r="W59988" t="s">
        <v>106</v>
      </c>
      <c r="X59988" t="s">
        <v>107</v>
      </c>
      <c r="Y59988" t="s">
        <v>116</v>
      </c>
      <c r="Z59988" s="1">
        <v>39448</v>
      </c>
    </row>
    <row r="59989" spans="11:26" x14ac:dyDescent="0.3">
      <c r="K59989" t="s">
        <v>305476</v>
      </c>
      <c r="L59989" t="s">
        <v>305486</v>
      </c>
      <c r="M59989" t="s">
        <v>28</v>
      </c>
      <c r="O59989" s="1">
        <v>41676</v>
      </c>
      <c r="P59989">
        <v>787472</v>
      </c>
      <c r="Q59989" t="s">
        <v>305487</v>
      </c>
      <c r="R59989" t="s">
        <v>305488</v>
      </c>
      <c r="S59989" t="s">
        <v>305489</v>
      </c>
      <c r="T59989" t="s">
        <v>305490</v>
      </c>
      <c r="U59989" t="s">
        <v>34</v>
      </c>
      <c r="V59989" t="s">
        <v>206</v>
      </c>
      <c r="W59989" t="s">
        <v>207</v>
      </c>
      <c r="X59989" t="s">
        <v>208</v>
      </c>
      <c r="Y59989" t="s">
        <v>208</v>
      </c>
      <c r="Z59989" t="s">
        <v>305491</v>
      </c>
    </row>
    <row r="59990" spans="11:26" x14ac:dyDescent="0.3">
      <c r="K59990" t="s">
        <v>305476</v>
      </c>
      <c r="L59990" t="s">
        <v>305492</v>
      </c>
      <c r="M59990" t="s">
        <v>52</v>
      </c>
      <c r="O59990" t="s">
        <v>7725</v>
      </c>
      <c r="P59990">
        <v>375000</v>
      </c>
      <c r="Q59990" t="s">
        <v>305493</v>
      </c>
      <c r="R59990" t="s">
        <v>305494</v>
      </c>
      <c r="S59990" t="s">
        <v>305495</v>
      </c>
      <c r="U59990" t="s">
        <v>34</v>
      </c>
      <c r="V59990" t="s">
        <v>46</v>
      </c>
      <c r="W59990" t="s">
        <v>471</v>
      </c>
      <c r="X59990" t="s">
        <v>1482</v>
      </c>
      <c r="Y59990" t="s">
        <v>1482</v>
      </c>
    </row>
    <row r="59991" spans="11:26" x14ac:dyDescent="0.3">
      <c r="K59991" t="s">
        <v>305476</v>
      </c>
      <c r="L59991" t="s">
        <v>305496</v>
      </c>
      <c r="M59991" t="s">
        <v>52</v>
      </c>
      <c r="O59991" t="s">
        <v>27437</v>
      </c>
      <c r="P59991">
        <v>800959</v>
      </c>
      <c r="Q59991" t="s">
        <v>305497</v>
      </c>
      <c r="R59991" t="s">
        <v>305498</v>
      </c>
      <c r="S59991" t="s">
        <v>305499</v>
      </c>
      <c r="T59991" t="s">
        <v>305500</v>
      </c>
      <c r="U59991" t="s">
        <v>34</v>
      </c>
      <c r="V59991" t="s">
        <v>46</v>
      </c>
      <c r="W59991" t="s">
        <v>106</v>
      </c>
      <c r="X59991" t="s">
        <v>107</v>
      </c>
      <c r="Y59991" t="s">
        <v>2134</v>
      </c>
    </row>
    <row r="59992" spans="11:26" x14ac:dyDescent="0.3">
      <c r="K59992" t="s">
        <v>305476</v>
      </c>
      <c r="L59992" t="s">
        <v>305501</v>
      </c>
      <c r="M59992" t="s">
        <v>52</v>
      </c>
      <c r="O59992" t="s">
        <v>13845</v>
      </c>
      <c r="P59992">
        <v>1043343</v>
      </c>
      <c r="Q59992" t="s">
        <v>305502</v>
      </c>
      <c r="R59992" t="s">
        <v>305503</v>
      </c>
      <c r="S59992" t="s">
        <v>305504</v>
      </c>
      <c r="T59992" t="s">
        <v>95</v>
      </c>
      <c r="U59992" t="s">
        <v>34</v>
      </c>
      <c r="V59992" t="s">
        <v>46</v>
      </c>
      <c r="W59992" t="s">
        <v>2104</v>
      </c>
      <c r="X59992" t="s">
        <v>2105</v>
      </c>
      <c r="Y59992" t="s">
        <v>2105</v>
      </c>
      <c r="Z59992" s="1">
        <v>40179</v>
      </c>
    </row>
    <row r="59993" spans="11:26" x14ac:dyDescent="0.3">
      <c r="K59993" t="s">
        <v>305505</v>
      </c>
      <c r="L59993" t="s">
        <v>305506</v>
      </c>
      <c r="M59993" t="s">
        <v>190</v>
      </c>
      <c r="O59993" s="1">
        <v>41580</v>
      </c>
      <c r="Q59993" t="s">
        <v>305507</v>
      </c>
      <c r="R59993" t="s">
        <v>305508</v>
      </c>
      <c r="S59993" t="s">
        <v>305509</v>
      </c>
      <c r="T59993" t="s">
        <v>470</v>
      </c>
      <c r="U59993" t="s">
        <v>34</v>
      </c>
      <c r="V59993" t="s">
        <v>46</v>
      </c>
      <c r="W59993" t="s">
        <v>620</v>
      </c>
      <c r="X59993" t="s">
        <v>5585</v>
      </c>
      <c r="Y59993" t="s">
        <v>5585</v>
      </c>
      <c r="Z59993" s="1">
        <v>40912</v>
      </c>
    </row>
    <row r="59994" spans="11:26" x14ac:dyDescent="0.3">
      <c r="K59994" t="s">
        <v>305510</v>
      </c>
      <c r="L59994" t="s">
        <v>305511</v>
      </c>
      <c r="M59994" t="s">
        <v>256</v>
      </c>
      <c r="O59994" s="1">
        <v>42072</v>
      </c>
      <c r="P59994">
        <v>1339440</v>
      </c>
      <c r="Q59994" t="s">
        <v>305512</v>
      </c>
      <c r="R59994" t="s">
        <v>305513</v>
      </c>
      <c r="S59994" t="s">
        <v>305514</v>
      </c>
      <c r="T59994" t="s">
        <v>305515</v>
      </c>
      <c r="U59994" t="s">
        <v>34</v>
      </c>
      <c r="V59994" t="s">
        <v>46</v>
      </c>
      <c r="W59994" t="s">
        <v>106</v>
      </c>
      <c r="X59994" t="s">
        <v>107</v>
      </c>
      <c r="Y59994" t="s">
        <v>1825</v>
      </c>
    </row>
    <row r="59995" spans="11:26" x14ac:dyDescent="0.3">
      <c r="K59995" t="s">
        <v>305510</v>
      </c>
      <c r="L59995" t="s">
        <v>305516</v>
      </c>
      <c r="M59995" t="s">
        <v>256</v>
      </c>
      <c r="O59995" s="1">
        <v>41830</v>
      </c>
      <c r="P59995">
        <v>2500000</v>
      </c>
      <c r="Q59995" t="s">
        <v>305517</v>
      </c>
      <c r="R59995" t="s">
        <v>305518</v>
      </c>
      <c r="S59995" t="s">
        <v>305519</v>
      </c>
      <c r="T59995" t="s">
        <v>305520</v>
      </c>
      <c r="U59995" t="s">
        <v>34</v>
      </c>
      <c r="V59995" t="s">
        <v>46</v>
      </c>
      <c r="W59995" t="s">
        <v>167</v>
      </c>
      <c r="X59995" t="s">
        <v>168</v>
      </c>
      <c r="Y59995" t="s">
        <v>169</v>
      </c>
    </row>
    <row r="59996" spans="11:26" x14ac:dyDescent="0.3">
      <c r="K59996" t="s">
        <v>305510</v>
      </c>
      <c r="L59996" t="s">
        <v>305521</v>
      </c>
      <c r="M59996" t="s">
        <v>28</v>
      </c>
      <c r="O59996" t="s">
        <v>6663</v>
      </c>
      <c r="P59996">
        <v>150000</v>
      </c>
      <c r="Q59996" t="s">
        <v>305522</v>
      </c>
      <c r="R59996" t="s">
        <v>305523</v>
      </c>
      <c r="S59996" t="s">
        <v>305524</v>
      </c>
      <c r="T59996" t="s">
        <v>305525</v>
      </c>
      <c r="U59996" t="s">
        <v>34</v>
      </c>
      <c r="V59996" t="s">
        <v>46</v>
      </c>
      <c r="W59996" t="s">
        <v>167</v>
      </c>
      <c r="X59996" t="s">
        <v>168</v>
      </c>
      <c r="Y59996" t="s">
        <v>169</v>
      </c>
      <c r="Z59996" s="1">
        <v>41435</v>
      </c>
    </row>
    <row r="59997" spans="11:26" x14ac:dyDescent="0.3">
      <c r="K59997" t="s">
        <v>305510</v>
      </c>
      <c r="L59997" t="s">
        <v>305526</v>
      </c>
      <c r="M59997" t="s">
        <v>28</v>
      </c>
      <c r="O59997" t="s">
        <v>13242</v>
      </c>
      <c r="P59997">
        <v>1241000</v>
      </c>
      <c r="Q59997" t="s">
        <v>305527</v>
      </c>
      <c r="R59997" t="s">
        <v>305528</v>
      </c>
      <c r="S59997" t="s">
        <v>305529</v>
      </c>
      <c r="T59997" t="s">
        <v>216</v>
      </c>
      <c r="U59997" t="s">
        <v>34</v>
      </c>
      <c r="V59997" t="s">
        <v>598</v>
      </c>
      <c r="W59997">
        <v>16</v>
      </c>
      <c r="X59997" t="s">
        <v>7818</v>
      </c>
      <c r="Y59997" t="s">
        <v>7819</v>
      </c>
      <c r="Z59997" s="1">
        <v>38718</v>
      </c>
    </row>
    <row r="59998" spans="11:26" x14ac:dyDescent="0.3">
      <c r="K59998" t="s">
        <v>305530</v>
      </c>
      <c r="L59998" t="s">
        <v>305531</v>
      </c>
      <c r="M59998" t="s">
        <v>28</v>
      </c>
      <c r="N59998" t="s">
        <v>40</v>
      </c>
      <c r="O59998" s="1">
        <v>40179</v>
      </c>
      <c r="Q59998" t="s">
        <v>305532</v>
      </c>
      <c r="R59998" t="s">
        <v>305533</v>
      </c>
      <c r="S59998" t="s">
        <v>305534</v>
      </c>
      <c r="T59998" t="s">
        <v>305535</v>
      </c>
      <c r="U59998" t="s">
        <v>34</v>
      </c>
      <c r="V59998" t="s">
        <v>559</v>
      </c>
      <c r="W59998">
        <v>11</v>
      </c>
      <c r="X59998" t="s">
        <v>828</v>
      </c>
      <c r="Y59998" t="s">
        <v>828</v>
      </c>
      <c r="Z59998" s="1">
        <v>40613</v>
      </c>
    </row>
    <row r="59999" spans="11:26" x14ac:dyDescent="0.3">
      <c r="K59999" t="s">
        <v>305536</v>
      </c>
      <c r="L59999" t="s">
        <v>305537</v>
      </c>
      <c r="M59999" t="s">
        <v>28</v>
      </c>
      <c r="N59999" t="s">
        <v>40</v>
      </c>
      <c r="O59999" s="1">
        <v>41283</v>
      </c>
      <c r="P59999">
        <v>1500125</v>
      </c>
      <c r="Q59999" t="s">
        <v>305538</v>
      </c>
      <c r="R59999" t="s">
        <v>305539</v>
      </c>
      <c r="S59999" t="s">
        <v>305540</v>
      </c>
      <c r="T59999" t="s">
        <v>5932</v>
      </c>
      <c r="U59999" t="s">
        <v>34</v>
      </c>
      <c r="V59999" t="s">
        <v>46</v>
      </c>
      <c r="W59999" t="s">
        <v>167</v>
      </c>
      <c r="X59999" t="s">
        <v>168</v>
      </c>
      <c r="Y59999" t="s">
        <v>169</v>
      </c>
      <c r="Z59999" s="1">
        <v>24838</v>
      </c>
    </row>
    <row r="60000" spans="11:26" x14ac:dyDescent="0.3">
      <c r="K60000" t="s">
        <v>305536</v>
      </c>
      <c r="L60000" t="s">
        <v>305541</v>
      </c>
      <c r="M60000" t="s">
        <v>28</v>
      </c>
      <c r="O60000" t="s">
        <v>4881</v>
      </c>
      <c r="P60000">
        <v>1500000</v>
      </c>
      <c r="Q60000" t="s">
        <v>305542</v>
      </c>
      <c r="R60000" t="s">
        <v>305543</v>
      </c>
      <c r="S60000" t="s">
        <v>305544</v>
      </c>
      <c r="T60000" t="s">
        <v>1249</v>
      </c>
      <c r="U60000" t="s">
        <v>34</v>
      </c>
      <c r="V60000" t="s">
        <v>270</v>
      </c>
      <c r="W60000" t="s">
        <v>2483</v>
      </c>
      <c r="X60000" t="s">
        <v>54726</v>
      </c>
      <c r="Y60000" t="s">
        <v>54726</v>
      </c>
      <c r="Z60000" s="1">
        <v>38718</v>
      </c>
    </row>
    <row r="60001" spans="11:26" x14ac:dyDescent="0.3">
      <c r="K60001" t="s">
        <v>305536</v>
      </c>
      <c r="L60001" t="s">
        <v>305545</v>
      </c>
      <c r="M60001" t="s">
        <v>28</v>
      </c>
      <c r="N60001" t="s">
        <v>29</v>
      </c>
      <c r="O60001" s="1">
        <v>42254</v>
      </c>
      <c r="P60001">
        <v>2300000</v>
      </c>
      <c r="Q60001" t="s">
        <v>305546</v>
      </c>
      <c r="R60001" t="s">
        <v>305547</v>
      </c>
      <c r="S60001" t="s">
        <v>305548</v>
      </c>
      <c r="T60001" t="s">
        <v>305549</v>
      </c>
      <c r="U60001" t="s">
        <v>178</v>
      </c>
      <c r="V60001" t="s">
        <v>96</v>
      </c>
      <c r="W60001" t="s">
        <v>97</v>
      </c>
      <c r="X60001" t="s">
        <v>10936</v>
      </c>
      <c r="Y60001" t="s">
        <v>10936</v>
      </c>
      <c r="Z60001" s="1">
        <v>34700</v>
      </c>
    </row>
    <row r="60002" spans="11:26" x14ac:dyDescent="0.3">
      <c r="K60002" t="s">
        <v>305536</v>
      </c>
      <c r="L60002" t="s">
        <v>305550</v>
      </c>
      <c r="M60002" t="s">
        <v>52</v>
      </c>
      <c r="O60002" s="1">
        <v>40914</v>
      </c>
      <c r="P60002">
        <v>3125000</v>
      </c>
      <c r="Q60002" t="s">
        <v>305551</v>
      </c>
      <c r="R60002" t="s">
        <v>305552</v>
      </c>
      <c r="S60002" t="s">
        <v>305553</v>
      </c>
      <c r="T60002" t="s">
        <v>305554</v>
      </c>
      <c r="U60002" t="s">
        <v>178</v>
      </c>
      <c r="V60002" t="s">
        <v>46</v>
      </c>
      <c r="W60002" t="s">
        <v>260</v>
      </c>
      <c r="X60002" t="s">
        <v>402</v>
      </c>
      <c r="Y60002" t="s">
        <v>23893</v>
      </c>
      <c r="Z60002" s="1">
        <v>39083</v>
      </c>
    </row>
    <row r="60003" spans="11:26" x14ac:dyDescent="0.3">
      <c r="K60003" t="s">
        <v>305555</v>
      </c>
      <c r="L60003" t="s">
        <v>305556</v>
      </c>
      <c r="M60003" t="s">
        <v>52</v>
      </c>
      <c r="O60003" t="s">
        <v>36274</v>
      </c>
      <c r="P60003">
        <v>250000</v>
      </c>
      <c r="Q60003" t="s">
        <v>305557</v>
      </c>
      <c r="R60003" t="s">
        <v>305558</v>
      </c>
      <c r="S60003" t="s">
        <v>305559</v>
      </c>
      <c r="T60003" t="s">
        <v>409</v>
      </c>
      <c r="U60003" t="s">
        <v>34</v>
      </c>
      <c r="V60003" t="s">
        <v>46</v>
      </c>
      <c r="W60003" t="s">
        <v>1846</v>
      </c>
      <c r="X60003" t="s">
        <v>1847</v>
      </c>
      <c r="Y60003" t="s">
        <v>82402</v>
      </c>
      <c r="Z60003" s="1">
        <v>42005</v>
      </c>
    </row>
    <row r="60004" spans="11:26" x14ac:dyDescent="0.3">
      <c r="K60004" t="s">
        <v>305555</v>
      </c>
      <c r="L60004" t="s">
        <v>305560</v>
      </c>
      <c r="M60004" t="s">
        <v>52</v>
      </c>
      <c r="O60004" s="1">
        <v>39459</v>
      </c>
      <c r="P60004">
        <v>60000</v>
      </c>
      <c r="Q60004" t="s">
        <v>305561</v>
      </c>
      <c r="R60004" t="s">
        <v>305562</v>
      </c>
      <c r="S60004" t="s">
        <v>305563</v>
      </c>
      <c r="T60004" t="s">
        <v>85</v>
      </c>
      <c r="U60004" t="s">
        <v>34</v>
      </c>
      <c r="V60004" t="s">
        <v>46</v>
      </c>
      <c r="W60004" t="s">
        <v>106</v>
      </c>
      <c r="X60004" t="s">
        <v>107</v>
      </c>
      <c r="Y60004" t="s">
        <v>91378</v>
      </c>
      <c r="Z60004" s="1">
        <v>39814</v>
      </c>
    </row>
    <row r="60005" spans="11:26" x14ac:dyDescent="0.3">
      <c r="K60005" t="s">
        <v>305564</v>
      </c>
      <c r="L60005" t="s">
        <v>305565</v>
      </c>
      <c r="M60005" t="s">
        <v>28</v>
      </c>
      <c r="O60005" t="s">
        <v>48498</v>
      </c>
      <c r="P60005">
        <v>400000</v>
      </c>
      <c r="Q60005" t="s">
        <v>305566</v>
      </c>
      <c r="R60005" t="s">
        <v>305567</v>
      </c>
      <c r="S60005" t="s">
        <v>305568</v>
      </c>
      <c r="T60005" t="s">
        <v>21578</v>
      </c>
      <c r="U60005" t="s">
        <v>34</v>
      </c>
      <c r="V60005" t="s">
        <v>46</v>
      </c>
      <c r="W60005" t="s">
        <v>106</v>
      </c>
      <c r="X60005" t="s">
        <v>107</v>
      </c>
      <c r="Y60005" t="s">
        <v>116</v>
      </c>
      <c r="Z60005" s="1">
        <v>40544</v>
      </c>
    </row>
    <row r="60006" spans="11:26" x14ac:dyDescent="0.3">
      <c r="K60006" t="s">
        <v>305569</v>
      </c>
      <c r="L60006" t="s">
        <v>305570</v>
      </c>
      <c r="M60006" t="s">
        <v>52</v>
      </c>
      <c r="O60006" s="1">
        <v>40555</v>
      </c>
      <c r="P60006">
        <v>280000</v>
      </c>
      <c r="Q60006" t="s">
        <v>305571</v>
      </c>
      <c r="R60006" t="s">
        <v>305572</v>
      </c>
      <c r="S60006" t="s">
        <v>305573</v>
      </c>
      <c r="T60006" t="s">
        <v>95</v>
      </c>
      <c r="U60006" t="s">
        <v>34</v>
      </c>
      <c r="V60006" t="s">
        <v>46</v>
      </c>
      <c r="W60006" t="s">
        <v>106</v>
      </c>
      <c r="X60006" t="s">
        <v>107</v>
      </c>
      <c r="Y60006" t="s">
        <v>116</v>
      </c>
      <c r="Z60006" s="1">
        <v>41275</v>
      </c>
    </row>
    <row r="60007" spans="11:26" x14ac:dyDescent="0.3">
      <c r="K60007" t="s">
        <v>305574</v>
      </c>
      <c r="L60007" t="s">
        <v>305575</v>
      </c>
      <c r="M60007" t="s">
        <v>28</v>
      </c>
      <c r="N60007" t="s">
        <v>29</v>
      </c>
      <c r="O60007" t="s">
        <v>21157</v>
      </c>
      <c r="P60007">
        <v>9300000</v>
      </c>
      <c r="Q60007" t="s">
        <v>305576</v>
      </c>
      <c r="R60007" t="s">
        <v>305577</v>
      </c>
      <c r="S60007" t="s">
        <v>305578</v>
      </c>
      <c r="T60007" t="s">
        <v>85</v>
      </c>
      <c r="U60007" t="s">
        <v>178</v>
      </c>
      <c r="V60007" t="s">
        <v>46</v>
      </c>
      <c r="W60007" t="s">
        <v>106</v>
      </c>
      <c r="X60007" t="s">
        <v>151</v>
      </c>
      <c r="Y60007" t="s">
        <v>28407</v>
      </c>
    </row>
    <row r="60008" spans="11:26" x14ac:dyDescent="0.3">
      <c r="K60008" t="s">
        <v>305574</v>
      </c>
      <c r="L60008" t="s">
        <v>305579</v>
      </c>
      <c r="M60008" t="s">
        <v>28</v>
      </c>
      <c r="O60008" s="1">
        <v>39855</v>
      </c>
      <c r="P60008">
        <v>300000</v>
      </c>
      <c r="Q60008" t="s">
        <v>305580</v>
      </c>
      <c r="R60008" t="s">
        <v>305581</v>
      </c>
      <c r="T60008" t="s">
        <v>6</v>
      </c>
      <c r="U60008" t="s">
        <v>34</v>
      </c>
      <c r="V60008" t="s">
        <v>46</v>
      </c>
      <c r="W60008" t="s">
        <v>5921</v>
      </c>
      <c r="X60008" t="s">
        <v>5922</v>
      </c>
      <c r="Y60008" t="s">
        <v>305582</v>
      </c>
      <c r="Z60008" s="1">
        <v>40914</v>
      </c>
    </row>
    <row r="60009" spans="11:26" x14ac:dyDescent="0.3">
      <c r="K60009" t="s">
        <v>305574</v>
      </c>
      <c r="L60009" t="s">
        <v>305583</v>
      </c>
      <c r="M60009" t="s">
        <v>223</v>
      </c>
      <c r="O60009" t="s">
        <v>13132</v>
      </c>
      <c r="P60009">
        <v>1300000</v>
      </c>
      <c r="Q60009" t="s">
        <v>305584</v>
      </c>
      <c r="R60009" t="s">
        <v>305585</v>
      </c>
      <c r="S60009" t="s">
        <v>305586</v>
      </c>
      <c r="T60009" t="s">
        <v>74</v>
      </c>
      <c r="U60009" t="s">
        <v>178</v>
      </c>
      <c r="V60009" t="s">
        <v>46</v>
      </c>
      <c r="W60009" t="s">
        <v>228</v>
      </c>
      <c r="X60009" t="s">
        <v>229</v>
      </c>
      <c r="Y60009" t="s">
        <v>229</v>
      </c>
      <c r="Z60009" s="1">
        <v>36161</v>
      </c>
    </row>
    <row r="60010" spans="11:26" x14ac:dyDescent="0.3">
      <c r="K60010" t="s">
        <v>305574</v>
      </c>
      <c r="L60010" t="s">
        <v>305587</v>
      </c>
      <c r="M60010" t="s">
        <v>28</v>
      </c>
      <c r="N60010" t="s">
        <v>29</v>
      </c>
      <c r="O60010" t="s">
        <v>9019</v>
      </c>
      <c r="P60010">
        <v>5000000</v>
      </c>
      <c r="Q60010" t="s">
        <v>305588</v>
      </c>
      <c r="R60010" t="s">
        <v>305589</v>
      </c>
      <c r="T60010" t="s">
        <v>409</v>
      </c>
      <c r="U60010" t="s">
        <v>34</v>
      </c>
      <c r="V60010" t="s">
        <v>96</v>
      </c>
      <c r="W60010" t="s">
        <v>7475</v>
      </c>
      <c r="X60010" t="s">
        <v>11632</v>
      </c>
      <c r="Y60010" t="s">
        <v>11632</v>
      </c>
      <c r="Z60010" t="s">
        <v>164476</v>
      </c>
    </row>
    <row r="60011" spans="11:26" x14ac:dyDescent="0.3">
      <c r="K60011" t="s">
        <v>305574</v>
      </c>
      <c r="L60011" t="s">
        <v>305590</v>
      </c>
      <c r="M60011" t="s">
        <v>256</v>
      </c>
      <c r="O60011" t="s">
        <v>9019</v>
      </c>
      <c r="P60011">
        <v>3000000</v>
      </c>
      <c r="Q60011" t="s">
        <v>305591</v>
      </c>
      <c r="R60011" t="s">
        <v>305592</v>
      </c>
      <c r="S60011" t="s">
        <v>305593</v>
      </c>
      <c r="T60011" t="s">
        <v>912</v>
      </c>
      <c r="U60011" t="s">
        <v>34</v>
      </c>
      <c r="V60011" t="s">
        <v>206</v>
      </c>
      <c r="W60011" t="s">
        <v>207</v>
      </c>
      <c r="X60011" t="s">
        <v>208</v>
      </c>
      <c r="Y60011" t="s">
        <v>208</v>
      </c>
    </row>
    <row r="60012" spans="11:26" x14ac:dyDescent="0.3">
      <c r="K60012" t="s">
        <v>305594</v>
      </c>
      <c r="L60012" t="s">
        <v>305595</v>
      </c>
      <c r="M60012" t="s">
        <v>28</v>
      </c>
      <c r="O60012" t="s">
        <v>1290</v>
      </c>
      <c r="P60012">
        <v>220773</v>
      </c>
      <c r="Q60012" t="s">
        <v>305596</v>
      </c>
      <c r="R60012" t="s">
        <v>305597</v>
      </c>
      <c r="S60012" t="s">
        <v>305598</v>
      </c>
      <c r="T60012" t="s">
        <v>74</v>
      </c>
      <c r="U60012" t="s">
        <v>34</v>
      </c>
      <c r="V60012" t="s">
        <v>46</v>
      </c>
      <c r="W60012" t="s">
        <v>9996</v>
      </c>
      <c r="X60012" t="s">
        <v>10461</v>
      </c>
      <c r="Y60012" t="s">
        <v>10461</v>
      </c>
      <c r="Z60012" s="1">
        <v>40544</v>
      </c>
    </row>
    <row r="60013" spans="11:26" x14ac:dyDescent="0.3">
      <c r="K60013" t="s">
        <v>305594</v>
      </c>
      <c r="L60013" t="s">
        <v>305599</v>
      </c>
      <c r="M60013" t="s">
        <v>91</v>
      </c>
      <c r="O60013" t="s">
        <v>14100</v>
      </c>
      <c r="Q60013" t="s">
        <v>305600</v>
      </c>
      <c r="R60013" t="s">
        <v>305601</v>
      </c>
      <c r="S60013" t="s">
        <v>305602</v>
      </c>
      <c r="T60013" t="s">
        <v>305603</v>
      </c>
      <c r="U60013" t="s">
        <v>34</v>
      </c>
      <c r="V60013" t="s">
        <v>46</v>
      </c>
      <c r="W60013" t="s">
        <v>106</v>
      </c>
      <c r="X60013" t="s">
        <v>107</v>
      </c>
      <c r="Y60013" t="s">
        <v>116</v>
      </c>
    </row>
    <row r="60014" spans="11:26" x14ac:dyDescent="0.3">
      <c r="K60014" t="s">
        <v>305604</v>
      </c>
      <c r="L60014" t="s">
        <v>305605</v>
      </c>
      <c r="M60014" t="s">
        <v>223</v>
      </c>
      <c r="O60014" t="s">
        <v>18788</v>
      </c>
      <c r="P60014">
        <v>150000</v>
      </c>
      <c r="Q60014" t="s">
        <v>305606</v>
      </c>
      <c r="R60014" t="s">
        <v>305601</v>
      </c>
      <c r="S60014" t="s">
        <v>305602</v>
      </c>
      <c r="T60014" t="s">
        <v>2570</v>
      </c>
      <c r="U60014" t="s">
        <v>34</v>
      </c>
      <c r="V60014" t="s">
        <v>46</v>
      </c>
      <c r="W60014" t="s">
        <v>106</v>
      </c>
      <c r="X60014" t="s">
        <v>107</v>
      </c>
      <c r="Y60014" t="s">
        <v>116</v>
      </c>
    </row>
    <row r="60015" spans="11:26" x14ac:dyDescent="0.3">
      <c r="K60015" t="s">
        <v>305604</v>
      </c>
      <c r="L60015" t="s">
        <v>305607</v>
      </c>
      <c r="M60015" t="s">
        <v>52</v>
      </c>
      <c r="O60015" s="1">
        <v>42011</v>
      </c>
      <c r="Q60015" t="s">
        <v>305608</v>
      </c>
      <c r="R60015" t="s">
        <v>305609</v>
      </c>
      <c r="S60015" t="s">
        <v>305610</v>
      </c>
      <c r="T60015" t="s">
        <v>305611</v>
      </c>
      <c r="U60015" t="s">
        <v>34</v>
      </c>
      <c r="V60015" t="s">
        <v>1753</v>
      </c>
      <c r="W60015">
        <v>52</v>
      </c>
      <c r="X60015" t="s">
        <v>1754</v>
      </c>
      <c r="Y60015" t="s">
        <v>1754</v>
      </c>
      <c r="Z60015" t="s">
        <v>4067</v>
      </c>
    </row>
    <row r="60016" spans="11:26" x14ac:dyDescent="0.3">
      <c r="K60016" t="s">
        <v>305612</v>
      </c>
      <c r="L60016" t="s">
        <v>305613</v>
      </c>
      <c r="M60016" t="s">
        <v>28</v>
      </c>
      <c r="N60016" t="s">
        <v>40</v>
      </c>
      <c r="O60016" s="1">
        <v>41551</v>
      </c>
      <c r="P60016">
        <v>10468800</v>
      </c>
      <c r="Q60016" t="s">
        <v>305614</v>
      </c>
      <c r="R60016" t="s">
        <v>305615</v>
      </c>
      <c r="S60016" t="s">
        <v>305616</v>
      </c>
      <c r="T60016" t="s">
        <v>64</v>
      </c>
      <c r="U60016" t="s">
        <v>34</v>
      </c>
      <c r="V60016" t="s">
        <v>46</v>
      </c>
      <c r="W60016" t="s">
        <v>167</v>
      </c>
      <c r="X60016" t="s">
        <v>168</v>
      </c>
      <c r="Y60016" t="s">
        <v>169</v>
      </c>
      <c r="Z60016" s="1">
        <v>39821</v>
      </c>
    </row>
    <row r="60017" spans="11:26" x14ac:dyDescent="0.3">
      <c r="K60017" t="s">
        <v>305617</v>
      </c>
      <c r="L60017" t="s">
        <v>305618</v>
      </c>
      <c r="M60017" t="s">
        <v>52</v>
      </c>
      <c r="O60017" s="1">
        <v>41275</v>
      </c>
      <c r="P60017">
        <v>250000</v>
      </c>
      <c r="Q60017" t="s">
        <v>305619</v>
      </c>
      <c r="R60017" t="s">
        <v>305620</v>
      </c>
      <c r="S60017" t="s">
        <v>305621</v>
      </c>
      <c r="T60017" t="s">
        <v>305622</v>
      </c>
      <c r="U60017" t="s">
        <v>178</v>
      </c>
      <c r="V60017" t="s">
        <v>46</v>
      </c>
      <c r="W60017" t="s">
        <v>106</v>
      </c>
      <c r="X60017" t="s">
        <v>107</v>
      </c>
      <c r="Y60017" t="s">
        <v>116</v>
      </c>
      <c r="Z60017" s="1">
        <v>39083</v>
      </c>
    </row>
    <row r="60018" spans="11:26" x14ac:dyDescent="0.3">
      <c r="K60018" t="s">
        <v>305617</v>
      </c>
      <c r="L60018" t="s">
        <v>305623</v>
      </c>
      <c r="M60018" t="s">
        <v>28</v>
      </c>
      <c r="N60018" t="s">
        <v>40</v>
      </c>
      <c r="O60018" t="s">
        <v>15564</v>
      </c>
      <c r="Q60018" t="s">
        <v>305624</v>
      </c>
      <c r="R60018" t="s">
        <v>305625</v>
      </c>
      <c r="S60018" t="s">
        <v>305626</v>
      </c>
      <c r="T60018" t="s">
        <v>305627</v>
      </c>
      <c r="U60018" t="s">
        <v>34</v>
      </c>
      <c r="V60018" t="s">
        <v>46</v>
      </c>
      <c r="W60018" t="s">
        <v>1081</v>
      </c>
      <c r="X60018" t="s">
        <v>1082</v>
      </c>
      <c r="Y60018" t="s">
        <v>1082</v>
      </c>
      <c r="Z60018" s="1">
        <v>40545</v>
      </c>
    </row>
    <row r="60019" spans="11:26" x14ac:dyDescent="0.3">
      <c r="K60019" t="s">
        <v>305628</v>
      </c>
      <c r="L60019" t="s">
        <v>305629</v>
      </c>
      <c r="M60019" t="s">
        <v>52</v>
      </c>
      <c r="O60019" t="s">
        <v>11342</v>
      </c>
      <c r="P60019">
        <v>750000</v>
      </c>
      <c r="Q60019" t="s">
        <v>305630</v>
      </c>
      <c r="R60019" t="s">
        <v>305631</v>
      </c>
      <c r="S60019" t="s">
        <v>305632</v>
      </c>
      <c r="T60019" t="s">
        <v>305633</v>
      </c>
      <c r="U60019" t="s">
        <v>178</v>
      </c>
      <c r="V60019" t="s">
        <v>46</v>
      </c>
      <c r="W60019" t="s">
        <v>2265</v>
      </c>
      <c r="X60019" t="s">
        <v>2266</v>
      </c>
      <c r="Y60019" t="s">
        <v>2266</v>
      </c>
      <c r="Z60019" s="1">
        <v>39818</v>
      </c>
    </row>
    <row r="60020" spans="11:26" x14ac:dyDescent="0.3">
      <c r="K60020" t="s">
        <v>305634</v>
      </c>
      <c r="L60020" t="s">
        <v>305635</v>
      </c>
      <c r="M60020" t="s">
        <v>28</v>
      </c>
      <c r="O60020" s="1">
        <v>41886</v>
      </c>
      <c r="P60020">
        <v>345000</v>
      </c>
      <c r="Q60020" t="s">
        <v>305636</v>
      </c>
      <c r="R60020" t="s">
        <v>305637</v>
      </c>
      <c r="S60020" t="s">
        <v>305638</v>
      </c>
      <c r="T60020" t="s">
        <v>305639</v>
      </c>
      <c r="U60020" t="s">
        <v>34</v>
      </c>
      <c r="Z60020" s="1">
        <v>40909</v>
      </c>
    </row>
    <row r="60021" spans="11:26" x14ac:dyDescent="0.3">
      <c r="K60021" t="s">
        <v>305640</v>
      </c>
      <c r="L60021" t="s">
        <v>305641</v>
      </c>
      <c r="M60021" t="s">
        <v>28</v>
      </c>
      <c r="O60021" s="1">
        <v>37990</v>
      </c>
      <c r="P60021">
        <v>7000000</v>
      </c>
      <c r="Q60021" t="s">
        <v>305642</v>
      </c>
      <c r="R60021" t="s">
        <v>305643</v>
      </c>
      <c r="S60021" t="s">
        <v>305644</v>
      </c>
      <c r="T60021" t="s">
        <v>305645</v>
      </c>
      <c r="U60021" t="s">
        <v>345</v>
      </c>
      <c r="V60021" t="s">
        <v>46</v>
      </c>
      <c r="W60021" t="s">
        <v>1081</v>
      </c>
      <c r="X60021" t="s">
        <v>1082</v>
      </c>
      <c r="Y60021" t="s">
        <v>1082</v>
      </c>
      <c r="Z60021" s="1">
        <v>40179</v>
      </c>
    </row>
    <row r="60022" spans="11:26" x14ac:dyDescent="0.3">
      <c r="K60022" t="s">
        <v>305640</v>
      </c>
      <c r="L60022" t="s">
        <v>305646</v>
      </c>
      <c r="M60022" t="s">
        <v>28</v>
      </c>
      <c r="N60022" t="s">
        <v>493</v>
      </c>
      <c r="O60022" t="s">
        <v>34342</v>
      </c>
      <c r="P60022">
        <v>50000000</v>
      </c>
      <c r="Q60022" t="s">
        <v>305647</v>
      </c>
      <c r="R60022" t="s">
        <v>305648</v>
      </c>
      <c r="S60022" t="s">
        <v>305649</v>
      </c>
      <c r="T60022" t="s">
        <v>305650</v>
      </c>
      <c r="U60022" t="s">
        <v>34</v>
      </c>
      <c r="V60022" t="s">
        <v>568</v>
      </c>
      <c r="W60022">
        <v>3</v>
      </c>
      <c r="X60022" t="s">
        <v>4213</v>
      </c>
      <c r="Y60022" t="s">
        <v>131045</v>
      </c>
    </row>
    <row r="60023" spans="11:26" x14ac:dyDescent="0.3">
      <c r="K60023" t="s">
        <v>305651</v>
      </c>
      <c r="L60023" t="s">
        <v>305652</v>
      </c>
      <c r="M60023" t="s">
        <v>28</v>
      </c>
      <c r="O60023" s="1">
        <v>39058</v>
      </c>
      <c r="P60023">
        <v>165000</v>
      </c>
      <c r="Q60023" t="s">
        <v>305653</v>
      </c>
      <c r="R60023" t="s">
        <v>305654</v>
      </c>
      <c r="S60023" t="s">
        <v>305655</v>
      </c>
      <c r="T60023" t="s">
        <v>74</v>
      </c>
      <c r="U60023" t="s">
        <v>34</v>
      </c>
      <c r="Z60023" s="1">
        <v>40909</v>
      </c>
    </row>
    <row r="60024" spans="11:26" x14ac:dyDescent="0.3">
      <c r="K60024" t="s">
        <v>305656</v>
      </c>
      <c r="L60024" t="s">
        <v>305657</v>
      </c>
      <c r="M60024" t="s">
        <v>52</v>
      </c>
      <c r="O60024" t="s">
        <v>363</v>
      </c>
      <c r="Q60024" t="s">
        <v>305658</v>
      </c>
      <c r="R60024" t="s">
        <v>305659</v>
      </c>
      <c r="S60024" t="s">
        <v>305660</v>
      </c>
      <c r="T60024" t="s">
        <v>305661</v>
      </c>
      <c r="U60024" t="s">
        <v>1158</v>
      </c>
      <c r="V60024" t="s">
        <v>46</v>
      </c>
      <c r="W60024" t="s">
        <v>106</v>
      </c>
      <c r="X60024" t="s">
        <v>107</v>
      </c>
      <c r="Y60024" t="s">
        <v>116</v>
      </c>
      <c r="Z60024" t="s">
        <v>151206</v>
      </c>
    </row>
    <row r="60025" spans="11:26" x14ac:dyDescent="0.3">
      <c r="K60025" t="s">
        <v>305662</v>
      </c>
      <c r="L60025" t="s">
        <v>305663</v>
      </c>
      <c r="M60025" t="s">
        <v>28</v>
      </c>
      <c r="O60025" t="s">
        <v>59922</v>
      </c>
      <c r="P60025">
        <v>400000</v>
      </c>
      <c r="Q60025" t="s">
        <v>305664</v>
      </c>
      <c r="R60025" t="s">
        <v>305665</v>
      </c>
      <c r="S60025" t="s">
        <v>305666</v>
      </c>
      <c r="T60025" t="s">
        <v>11251</v>
      </c>
      <c r="U60025" t="s">
        <v>34</v>
      </c>
      <c r="V60025" t="s">
        <v>46</v>
      </c>
      <c r="W60025" t="s">
        <v>142</v>
      </c>
      <c r="X60025" t="s">
        <v>2149</v>
      </c>
      <c r="Y60025" t="s">
        <v>204982</v>
      </c>
      <c r="Z60025" s="1">
        <v>40909</v>
      </c>
    </row>
    <row r="60026" spans="11:26" x14ac:dyDescent="0.3">
      <c r="K60026" t="s">
        <v>305662</v>
      </c>
      <c r="L60026" t="s">
        <v>305667</v>
      </c>
      <c r="M60026" t="s">
        <v>28</v>
      </c>
      <c r="O60026" t="s">
        <v>173</v>
      </c>
      <c r="P60026">
        <v>500000</v>
      </c>
      <c r="Q60026" t="s">
        <v>305668</v>
      </c>
      <c r="R60026" t="s">
        <v>305669</v>
      </c>
      <c r="S60026" t="s">
        <v>305670</v>
      </c>
      <c r="T60026" t="s">
        <v>231545</v>
      </c>
      <c r="U60026" t="s">
        <v>34</v>
      </c>
      <c r="V60026" t="s">
        <v>46</v>
      </c>
      <c r="W60026" t="s">
        <v>106</v>
      </c>
      <c r="X60026" t="s">
        <v>107</v>
      </c>
      <c r="Y60026" t="s">
        <v>116</v>
      </c>
      <c r="Z60026" s="1">
        <v>39083</v>
      </c>
    </row>
    <row r="60027" spans="11:26" x14ac:dyDescent="0.3">
      <c r="K60027" t="s">
        <v>305662</v>
      </c>
      <c r="L60027" t="s">
        <v>305671</v>
      </c>
      <c r="M60027" t="s">
        <v>52</v>
      </c>
      <c r="O60027" t="s">
        <v>66118</v>
      </c>
      <c r="P60027">
        <v>250000</v>
      </c>
      <c r="Q60027" t="s">
        <v>305672</v>
      </c>
      <c r="R60027" t="s">
        <v>305673</v>
      </c>
      <c r="S60027" t="s">
        <v>305674</v>
      </c>
      <c r="T60027" t="s">
        <v>305675</v>
      </c>
      <c r="U60027" t="s">
        <v>34</v>
      </c>
      <c r="V60027" t="s">
        <v>46</v>
      </c>
      <c r="W60027" t="s">
        <v>106</v>
      </c>
      <c r="X60027" t="s">
        <v>151</v>
      </c>
      <c r="Y60027" t="s">
        <v>151</v>
      </c>
      <c r="Z60027" s="1">
        <v>41281</v>
      </c>
    </row>
    <row r="60028" spans="11:26" x14ac:dyDescent="0.3">
      <c r="K60028" t="s">
        <v>305662</v>
      </c>
      <c r="L60028" t="s">
        <v>305676</v>
      </c>
      <c r="M60028" t="s">
        <v>28</v>
      </c>
      <c r="O60028" t="s">
        <v>5054</v>
      </c>
      <c r="P60028">
        <v>303000</v>
      </c>
      <c r="Q60028" t="s">
        <v>305677</v>
      </c>
      <c r="R60028" t="s">
        <v>305678</v>
      </c>
      <c r="S60028" t="s">
        <v>305679</v>
      </c>
      <c r="T60028" t="s">
        <v>305680</v>
      </c>
      <c r="U60028" t="s">
        <v>34</v>
      </c>
      <c r="Z60028" s="1">
        <v>41279</v>
      </c>
    </row>
    <row r="60029" spans="11:26" x14ac:dyDescent="0.3">
      <c r="K60029" t="s">
        <v>305662</v>
      </c>
      <c r="L60029" t="s">
        <v>305681</v>
      </c>
      <c r="M60029" t="s">
        <v>28</v>
      </c>
      <c r="O60029" t="s">
        <v>12881</v>
      </c>
      <c r="P60029">
        <v>350000</v>
      </c>
      <c r="Q60029" t="s">
        <v>305682</v>
      </c>
      <c r="R60029" t="s">
        <v>305683</v>
      </c>
      <c r="S60029" t="s">
        <v>305684</v>
      </c>
      <c r="T60029" t="s">
        <v>305685</v>
      </c>
      <c r="U60029" t="s">
        <v>34</v>
      </c>
      <c r="V60029" t="s">
        <v>46</v>
      </c>
      <c r="W60029" t="s">
        <v>1846</v>
      </c>
      <c r="X60029" t="s">
        <v>1847</v>
      </c>
      <c r="Y60029" t="s">
        <v>36131</v>
      </c>
      <c r="Z60029" s="1">
        <v>41306</v>
      </c>
    </row>
    <row r="60030" spans="11:26" x14ac:dyDescent="0.3">
      <c r="K60030" t="s">
        <v>305662</v>
      </c>
      <c r="L60030" t="s">
        <v>305686</v>
      </c>
      <c r="M60030" t="s">
        <v>28</v>
      </c>
      <c r="O60030" s="1">
        <v>41821</v>
      </c>
      <c r="P60030">
        <v>340000</v>
      </c>
      <c r="Q60030" t="s">
        <v>305687</v>
      </c>
      <c r="R60030" t="s">
        <v>305688</v>
      </c>
      <c r="S60030" t="s">
        <v>305689</v>
      </c>
      <c r="T60030" t="s">
        <v>305690</v>
      </c>
      <c r="U60030" t="s">
        <v>34</v>
      </c>
      <c r="V60030" t="s">
        <v>46</v>
      </c>
      <c r="W60030" t="s">
        <v>106</v>
      </c>
      <c r="X60030" t="s">
        <v>151</v>
      </c>
      <c r="Y60030" t="s">
        <v>151</v>
      </c>
      <c r="Z60030" s="1">
        <v>40909</v>
      </c>
    </row>
    <row r="60031" spans="11:26" x14ac:dyDescent="0.3">
      <c r="K60031" t="s">
        <v>305662</v>
      </c>
      <c r="L60031" t="s">
        <v>305691</v>
      </c>
      <c r="M60031" t="s">
        <v>28</v>
      </c>
      <c r="O60031" t="s">
        <v>2245</v>
      </c>
      <c r="P60031">
        <v>300000</v>
      </c>
      <c r="Q60031" t="s">
        <v>305692</v>
      </c>
      <c r="R60031" t="s">
        <v>305693</v>
      </c>
      <c r="S60031" t="s">
        <v>305694</v>
      </c>
      <c r="T60031" t="s">
        <v>305695</v>
      </c>
      <c r="U60031" t="s">
        <v>34</v>
      </c>
      <c r="Z60031" t="s">
        <v>305696</v>
      </c>
    </row>
    <row r="60032" spans="11:26" x14ac:dyDescent="0.3">
      <c r="K60032" t="s">
        <v>305662</v>
      </c>
      <c r="L60032" t="s">
        <v>305697</v>
      </c>
      <c r="M60032" t="s">
        <v>28</v>
      </c>
      <c r="O60032" t="s">
        <v>7809</v>
      </c>
      <c r="P60032">
        <v>500000</v>
      </c>
      <c r="Q60032" t="s">
        <v>305698</v>
      </c>
      <c r="R60032" t="s">
        <v>305699</v>
      </c>
      <c r="S60032" t="s">
        <v>305700</v>
      </c>
      <c r="U60032" t="s">
        <v>34</v>
      </c>
    </row>
    <row r="60033" spans="11:26" x14ac:dyDescent="0.3">
      <c r="K60033" t="s">
        <v>305701</v>
      </c>
      <c r="L60033" t="s">
        <v>305702</v>
      </c>
      <c r="M60033" t="s">
        <v>52</v>
      </c>
      <c r="O60033" s="1">
        <v>41275</v>
      </c>
      <c r="P60033">
        <v>40000</v>
      </c>
      <c r="Q60033" t="s">
        <v>305703</v>
      </c>
      <c r="R60033" t="s">
        <v>305704</v>
      </c>
      <c r="S60033" t="s">
        <v>305705</v>
      </c>
      <c r="T60033" t="s">
        <v>64</v>
      </c>
      <c r="U60033" t="s">
        <v>34</v>
      </c>
      <c r="V60033" t="s">
        <v>65</v>
      </c>
    </row>
    <row r="60034" spans="11:26" x14ac:dyDescent="0.3">
      <c r="K60034" t="s">
        <v>305706</v>
      </c>
      <c r="L60034" t="s">
        <v>305707</v>
      </c>
      <c r="M60034" t="s">
        <v>256</v>
      </c>
      <c r="O60034" s="1">
        <v>40030</v>
      </c>
      <c r="P60034">
        <v>1689000</v>
      </c>
      <c r="Q60034" t="s">
        <v>305708</v>
      </c>
      <c r="R60034" t="s">
        <v>305709</v>
      </c>
      <c r="S60034" t="s">
        <v>305710</v>
      </c>
      <c r="T60034" t="s">
        <v>124</v>
      </c>
      <c r="U60034" t="s">
        <v>34</v>
      </c>
      <c r="V60034" t="s">
        <v>46</v>
      </c>
      <c r="W60034" t="s">
        <v>106</v>
      </c>
      <c r="X60034" t="s">
        <v>107</v>
      </c>
      <c r="Y60034" t="s">
        <v>446</v>
      </c>
      <c r="Z60034" s="1">
        <v>41275</v>
      </c>
    </row>
    <row r="60035" spans="11:26" x14ac:dyDescent="0.3">
      <c r="K60035" t="s">
        <v>305711</v>
      </c>
      <c r="L60035" t="s">
        <v>305712</v>
      </c>
      <c r="M60035" t="s">
        <v>28</v>
      </c>
      <c r="O60035" t="s">
        <v>12315</v>
      </c>
      <c r="P60035">
        <v>2096674</v>
      </c>
      <c r="Q60035" t="s">
        <v>305713</v>
      </c>
      <c r="R60035" t="s">
        <v>305714</v>
      </c>
      <c r="S60035" t="s">
        <v>305715</v>
      </c>
      <c r="U60035" t="s">
        <v>34</v>
      </c>
      <c r="Z60035" s="1">
        <v>41640</v>
      </c>
    </row>
    <row r="60036" spans="11:26" x14ac:dyDescent="0.3">
      <c r="K60036" t="s">
        <v>305716</v>
      </c>
      <c r="L60036" t="s">
        <v>305717</v>
      </c>
      <c r="M60036" t="s">
        <v>52</v>
      </c>
      <c r="O60036" s="1">
        <v>42341</v>
      </c>
      <c r="P60036">
        <v>500000</v>
      </c>
      <c r="Q60036" t="s">
        <v>305718</v>
      </c>
      <c r="R60036" t="s">
        <v>305719</v>
      </c>
      <c r="S60036" t="s">
        <v>305720</v>
      </c>
      <c r="U60036" t="s">
        <v>34</v>
      </c>
      <c r="Z60036" s="1">
        <v>41640</v>
      </c>
    </row>
    <row r="60037" spans="11:26" x14ac:dyDescent="0.3">
      <c r="K60037" t="s">
        <v>305716</v>
      </c>
      <c r="L60037" t="s">
        <v>305721</v>
      </c>
      <c r="M60037" t="s">
        <v>52</v>
      </c>
      <c r="O60037" t="s">
        <v>22688</v>
      </c>
      <c r="Q60037" t="s">
        <v>305722</v>
      </c>
      <c r="R60037" t="s">
        <v>305723</v>
      </c>
      <c r="S60037" t="s">
        <v>305724</v>
      </c>
      <c r="T60037" t="s">
        <v>85</v>
      </c>
      <c r="U60037" t="s">
        <v>34</v>
      </c>
      <c r="V60037" t="s">
        <v>46</v>
      </c>
      <c r="W60037" t="s">
        <v>167</v>
      </c>
      <c r="X60037" t="s">
        <v>168</v>
      </c>
      <c r="Y60037" t="s">
        <v>169</v>
      </c>
    </row>
    <row r="60038" spans="11:26" x14ac:dyDescent="0.3">
      <c r="K60038" t="s">
        <v>305716</v>
      </c>
      <c r="L60038" t="s">
        <v>305725</v>
      </c>
      <c r="M60038" t="s">
        <v>28</v>
      </c>
      <c r="O60038" t="s">
        <v>331</v>
      </c>
      <c r="Q60038" t="s">
        <v>305726</v>
      </c>
      <c r="R60038" t="s">
        <v>305727</v>
      </c>
      <c r="S60038" t="s">
        <v>305728</v>
      </c>
      <c r="T60038" t="s">
        <v>33</v>
      </c>
      <c r="U60038" t="s">
        <v>345</v>
      </c>
      <c r="Z60038" t="s">
        <v>22572</v>
      </c>
    </row>
    <row r="60039" spans="11:26" x14ac:dyDescent="0.3">
      <c r="K60039" t="s">
        <v>305729</v>
      </c>
      <c r="L60039" t="s">
        <v>305730</v>
      </c>
      <c r="M60039" t="s">
        <v>256</v>
      </c>
      <c r="O60039" t="s">
        <v>1364</v>
      </c>
      <c r="P60039">
        <v>10000000</v>
      </c>
      <c r="Q60039" t="s">
        <v>305731</v>
      </c>
      <c r="R60039" t="s">
        <v>305732</v>
      </c>
      <c r="S60039" t="s">
        <v>305733</v>
      </c>
      <c r="T60039" t="s">
        <v>95</v>
      </c>
      <c r="U60039" t="s">
        <v>345</v>
      </c>
      <c r="V60039" t="s">
        <v>46</v>
      </c>
      <c r="W60039" t="s">
        <v>106</v>
      </c>
      <c r="X60039" t="s">
        <v>107</v>
      </c>
      <c r="Y60039" t="s">
        <v>1975</v>
      </c>
      <c r="Z60039" s="1">
        <v>38363</v>
      </c>
    </row>
    <row r="60040" spans="11:26" x14ac:dyDescent="0.3">
      <c r="K60040" t="s">
        <v>305729</v>
      </c>
      <c r="L60040" t="s">
        <v>305734</v>
      </c>
      <c r="M60040" t="s">
        <v>28</v>
      </c>
      <c r="N60040" t="s">
        <v>29</v>
      </c>
      <c r="O60040" t="s">
        <v>1364</v>
      </c>
      <c r="P60040">
        <v>8500000</v>
      </c>
      <c r="Q60040" t="s">
        <v>305735</v>
      </c>
      <c r="R60040" t="s">
        <v>305736</v>
      </c>
      <c r="S60040" t="s">
        <v>305737</v>
      </c>
      <c r="T60040" t="s">
        <v>124</v>
      </c>
      <c r="U60040" t="s">
        <v>178</v>
      </c>
      <c r="V60040" t="s">
        <v>46</v>
      </c>
      <c r="W60040" t="s">
        <v>106</v>
      </c>
      <c r="X60040" t="s">
        <v>107</v>
      </c>
      <c r="Y60040" t="s">
        <v>2134</v>
      </c>
      <c r="Z60040" s="1">
        <v>38718</v>
      </c>
    </row>
    <row r="60041" spans="11:26" x14ac:dyDescent="0.3">
      <c r="K60041" t="s">
        <v>305738</v>
      </c>
      <c r="L60041" t="s">
        <v>305739</v>
      </c>
      <c r="M60041" t="s">
        <v>52</v>
      </c>
      <c r="O60041" s="1">
        <v>39875</v>
      </c>
      <c r="Q60041" t="s">
        <v>305740</v>
      </c>
      <c r="R60041" t="s">
        <v>305741</v>
      </c>
      <c r="S60041" t="s">
        <v>305742</v>
      </c>
      <c r="T60041" t="s">
        <v>305743</v>
      </c>
      <c r="U60041" t="s">
        <v>345</v>
      </c>
      <c r="V60041" t="s">
        <v>568</v>
      </c>
      <c r="W60041">
        <v>7</v>
      </c>
      <c r="X60041" t="s">
        <v>1286</v>
      </c>
      <c r="Y60041" t="s">
        <v>1286</v>
      </c>
      <c r="Z60041" s="1">
        <v>39454</v>
      </c>
    </row>
    <row r="60042" spans="11:26" x14ac:dyDescent="0.3">
      <c r="K60042" t="s">
        <v>305744</v>
      </c>
      <c r="L60042" t="s">
        <v>305745</v>
      </c>
      <c r="M60042" t="s">
        <v>52</v>
      </c>
      <c r="O60042" t="s">
        <v>24386</v>
      </c>
      <c r="P60042">
        <v>40000</v>
      </c>
      <c r="Q60042" t="s">
        <v>305746</v>
      </c>
      <c r="R60042" t="s">
        <v>305747</v>
      </c>
      <c r="S60042" t="s">
        <v>305748</v>
      </c>
      <c r="T60042" t="s">
        <v>305749</v>
      </c>
      <c r="U60042" t="s">
        <v>345</v>
      </c>
      <c r="V60042" t="s">
        <v>46</v>
      </c>
      <c r="W60042" t="s">
        <v>106</v>
      </c>
      <c r="X60042" t="s">
        <v>107</v>
      </c>
      <c r="Y60042" t="s">
        <v>116</v>
      </c>
      <c r="Z60042" s="1">
        <v>39454</v>
      </c>
    </row>
    <row r="60043" spans="11:26" x14ac:dyDescent="0.3">
      <c r="K60043" t="s">
        <v>305750</v>
      </c>
      <c r="L60043" t="s">
        <v>305751</v>
      </c>
      <c r="M60043" t="s">
        <v>28</v>
      </c>
      <c r="O60043" t="s">
        <v>4794</v>
      </c>
      <c r="Q60043" t="s">
        <v>305752</v>
      </c>
      <c r="R60043" t="s">
        <v>305753</v>
      </c>
      <c r="S60043" t="s">
        <v>305754</v>
      </c>
      <c r="T60043" t="s">
        <v>305755</v>
      </c>
      <c r="U60043" t="s">
        <v>34</v>
      </c>
      <c r="V60043" t="s">
        <v>206</v>
      </c>
      <c r="W60043" t="s">
        <v>3015</v>
      </c>
      <c r="X60043" t="s">
        <v>5542</v>
      </c>
      <c r="Y60043" t="s">
        <v>305756</v>
      </c>
      <c r="Z60043" s="1">
        <v>41275</v>
      </c>
    </row>
    <row r="60044" spans="11:26" x14ac:dyDescent="0.3">
      <c r="K60044" t="s">
        <v>305757</v>
      </c>
      <c r="L60044" t="s">
        <v>305758</v>
      </c>
      <c r="M60044" t="s">
        <v>233</v>
      </c>
      <c r="O60044" s="1">
        <v>40187</v>
      </c>
      <c r="Q60044" t="s">
        <v>305759</v>
      </c>
      <c r="R60044" t="s">
        <v>305760</v>
      </c>
      <c r="S60044" t="s">
        <v>305761</v>
      </c>
      <c r="T60044" t="s">
        <v>305762</v>
      </c>
      <c r="U60044" t="s">
        <v>34</v>
      </c>
      <c r="V60044" t="s">
        <v>206</v>
      </c>
      <c r="W60044" t="s">
        <v>5236</v>
      </c>
      <c r="X60044" t="s">
        <v>5542</v>
      </c>
      <c r="Y60044" t="s">
        <v>305763</v>
      </c>
      <c r="Z60044" s="1">
        <v>40552</v>
      </c>
    </row>
    <row r="60045" spans="11:26" x14ac:dyDescent="0.3">
      <c r="K60045" t="s">
        <v>305764</v>
      </c>
      <c r="L60045" t="s">
        <v>305765</v>
      </c>
      <c r="M60045" t="s">
        <v>28</v>
      </c>
      <c r="O60045" t="s">
        <v>47031</v>
      </c>
      <c r="P60045">
        <v>3000000</v>
      </c>
      <c r="Q60045" t="s">
        <v>305766</v>
      </c>
      <c r="R60045" t="s">
        <v>305767</v>
      </c>
      <c r="S60045" t="s">
        <v>305768</v>
      </c>
      <c r="T60045" t="s">
        <v>305769</v>
      </c>
      <c r="U60045" t="s">
        <v>34</v>
      </c>
      <c r="V60045" t="s">
        <v>46</v>
      </c>
      <c r="W60045" t="s">
        <v>106</v>
      </c>
      <c r="X60045" t="s">
        <v>107</v>
      </c>
      <c r="Y60045" t="s">
        <v>446</v>
      </c>
      <c r="Z60045" s="1">
        <v>41640</v>
      </c>
    </row>
    <row r="60046" spans="11:26" x14ac:dyDescent="0.3">
      <c r="K60046" t="s">
        <v>305770</v>
      </c>
      <c r="L60046" t="s">
        <v>305771</v>
      </c>
      <c r="M60046" t="s">
        <v>28</v>
      </c>
      <c r="O60046" s="1">
        <v>41183</v>
      </c>
      <c r="P60046">
        <v>5000000</v>
      </c>
      <c r="Q60046" t="s">
        <v>305772</v>
      </c>
      <c r="R60046" t="s">
        <v>305773</v>
      </c>
      <c r="S60046" t="s">
        <v>305774</v>
      </c>
      <c r="T60046" t="s">
        <v>305775</v>
      </c>
      <c r="U60046" t="s">
        <v>34</v>
      </c>
      <c r="V60046" t="s">
        <v>1939</v>
      </c>
      <c r="W60046">
        <v>2</v>
      </c>
      <c r="X60046" t="s">
        <v>2997</v>
      </c>
      <c r="Y60046" t="s">
        <v>2998</v>
      </c>
      <c r="Z60046" s="1">
        <v>40182</v>
      </c>
    </row>
    <row r="60047" spans="11:26" x14ac:dyDescent="0.3">
      <c r="K60047" t="s">
        <v>305776</v>
      </c>
      <c r="L60047" t="s">
        <v>305777</v>
      </c>
      <c r="M60047" t="s">
        <v>256</v>
      </c>
      <c r="O60047" t="s">
        <v>11787</v>
      </c>
      <c r="P60047">
        <v>4001500</v>
      </c>
      <c r="Q60047" t="s">
        <v>305778</v>
      </c>
      <c r="R60047" t="s">
        <v>305779</v>
      </c>
      <c r="S60047" t="s">
        <v>305780</v>
      </c>
      <c r="T60047" t="s">
        <v>305781</v>
      </c>
      <c r="U60047" t="s">
        <v>345</v>
      </c>
      <c r="V60047" t="s">
        <v>46</v>
      </c>
      <c r="W60047" t="s">
        <v>106</v>
      </c>
      <c r="X60047" t="s">
        <v>107</v>
      </c>
      <c r="Y60047" t="s">
        <v>116</v>
      </c>
      <c r="Z60047" t="s">
        <v>187615</v>
      </c>
    </row>
    <row r="60048" spans="11:26" x14ac:dyDescent="0.3">
      <c r="K60048" t="s">
        <v>305776</v>
      </c>
      <c r="L60048" t="s">
        <v>305782</v>
      </c>
      <c r="M60048" t="s">
        <v>749</v>
      </c>
      <c r="O60048" t="s">
        <v>41138</v>
      </c>
      <c r="P60048">
        <v>3400000</v>
      </c>
      <c r="Q60048" t="s">
        <v>305783</v>
      </c>
      <c r="R60048" t="s">
        <v>305784</v>
      </c>
      <c r="S60048" t="s">
        <v>305785</v>
      </c>
      <c r="T60048" t="s">
        <v>305786</v>
      </c>
      <c r="U60048" t="s">
        <v>34</v>
      </c>
      <c r="V60048" t="s">
        <v>46</v>
      </c>
      <c r="W60048" t="s">
        <v>106</v>
      </c>
      <c r="X60048" t="s">
        <v>151</v>
      </c>
      <c r="Y60048" t="s">
        <v>151</v>
      </c>
      <c r="Z60048" t="s">
        <v>78232</v>
      </c>
    </row>
    <row r="60049" spans="11:26" x14ac:dyDescent="0.3">
      <c r="K60049" t="s">
        <v>305776</v>
      </c>
      <c r="L60049" t="s">
        <v>305787</v>
      </c>
      <c r="M60049" t="s">
        <v>256</v>
      </c>
      <c r="O60049" t="s">
        <v>42643</v>
      </c>
      <c r="P60049">
        <v>265000</v>
      </c>
      <c r="Q60049" t="s">
        <v>305788</v>
      </c>
      <c r="R60049" t="s">
        <v>305789</v>
      </c>
      <c r="S60049" t="s">
        <v>305790</v>
      </c>
      <c r="T60049" t="s">
        <v>305791</v>
      </c>
      <c r="U60049" t="s">
        <v>34</v>
      </c>
      <c r="Z60049" s="1">
        <v>40909</v>
      </c>
    </row>
    <row r="60050" spans="11:26" x14ac:dyDescent="0.3">
      <c r="K60050" t="s">
        <v>305776</v>
      </c>
      <c r="L60050" t="s">
        <v>305792</v>
      </c>
      <c r="M60050" t="s">
        <v>233</v>
      </c>
      <c r="O60050" s="1">
        <v>40946</v>
      </c>
      <c r="P60050">
        <v>9529196</v>
      </c>
      <c r="Q60050" t="s">
        <v>305793</v>
      </c>
      <c r="R60050" t="s">
        <v>305794</v>
      </c>
      <c r="S60050" t="s">
        <v>305795</v>
      </c>
      <c r="U60050" t="s">
        <v>34</v>
      </c>
      <c r="V60050" t="s">
        <v>46</v>
      </c>
      <c r="W60050" t="s">
        <v>106</v>
      </c>
      <c r="X60050" t="s">
        <v>7356</v>
      </c>
      <c r="Y60050" t="s">
        <v>82402</v>
      </c>
      <c r="Z60050" s="1">
        <v>42005</v>
      </c>
    </row>
    <row r="60051" spans="11:26" x14ac:dyDescent="0.3">
      <c r="K60051" t="s">
        <v>305776</v>
      </c>
      <c r="L60051" t="s">
        <v>305796</v>
      </c>
      <c r="M60051" t="s">
        <v>256</v>
      </c>
      <c r="O60051" s="1">
        <v>40396</v>
      </c>
      <c r="P60051">
        <v>430370</v>
      </c>
      <c r="Q60051" t="s">
        <v>305797</v>
      </c>
      <c r="R60051" t="s">
        <v>305798</v>
      </c>
      <c r="S60051" t="s">
        <v>305799</v>
      </c>
      <c r="T60051" t="s">
        <v>305800</v>
      </c>
      <c r="U60051" t="s">
        <v>345</v>
      </c>
      <c r="V60051" t="s">
        <v>46</v>
      </c>
      <c r="W60051" t="s">
        <v>106</v>
      </c>
      <c r="X60051" t="s">
        <v>107</v>
      </c>
      <c r="Y60051" t="s">
        <v>116</v>
      </c>
    </row>
    <row r="60052" spans="11:26" x14ac:dyDescent="0.3">
      <c r="K60052" t="s">
        <v>305776</v>
      </c>
      <c r="L60052" t="s">
        <v>305801</v>
      </c>
      <c r="M60052" t="s">
        <v>28</v>
      </c>
      <c r="N60052" t="s">
        <v>40</v>
      </c>
      <c r="O60052" t="s">
        <v>96390</v>
      </c>
      <c r="P60052">
        <v>7000000</v>
      </c>
      <c r="Q60052" t="s">
        <v>305802</v>
      </c>
      <c r="R60052" t="s">
        <v>305803</v>
      </c>
      <c r="S60052" t="s">
        <v>305804</v>
      </c>
      <c r="T60052" t="s">
        <v>13790</v>
      </c>
      <c r="U60052" t="s">
        <v>34</v>
      </c>
      <c r="V60052" t="s">
        <v>35</v>
      </c>
      <c r="W60052">
        <v>10</v>
      </c>
      <c r="X60052" t="s">
        <v>1130</v>
      </c>
      <c r="Y60052" t="s">
        <v>1131</v>
      </c>
      <c r="Z60052" s="1">
        <v>41275</v>
      </c>
    </row>
    <row r="60053" spans="11:26" x14ac:dyDescent="0.3">
      <c r="K60053" t="s">
        <v>305776</v>
      </c>
      <c r="L60053" t="s">
        <v>305805</v>
      </c>
      <c r="M60053" t="s">
        <v>1836</v>
      </c>
      <c r="O60053" t="s">
        <v>523</v>
      </c>
      <c r="P60053">
        <v>21000000</v>
      </c>
      <c r="Q60053" t="s">
        <v>305806</v>
      </c>
      <c r="R60053" t="s">
        <v>305807</v>
      </c>
      <c r="S60053" t="s">
        <v>305808</v>
      </c>
      <c r="T60053" t="s">
        <v>305809</v>
      </c>
      <c r="U60053" t="s">
        <v>34</v>
      </c>
      <c r="V60053" t="s">
        <v>46</v>
      </c>
      <c r="W60053" t="s">
        <v>106</v>
      </c>
      <c r="X60053" t="s">
        <v>107</v>
      </c>
      <c r="Y60053" t="s">
        <v>116</v>
      </c>
      <c r="Z60053" s="1">
        <v>40731</v>
      </c>
    </row>
    <row r="60054" spans="11:26" x14ac:dyDescent="0.3">
      <c r="K60054" t="s">
        <v>305810</v>
      </c>
      <c r="L60054" t="s">
        <v>305811</v>
      </c>
      <c r="M60054" t="s">
        <v>28</v>
      </c>
      <c r="N60054" t="s">
        <v>29</v>
      </c>
      <c r="O60054" t="s">
        <v>21013</v>
      </c>
      <c r="P60054">
        <v>20000000</v>
      </c>
      <c r="Q60054" t="s">
        <v>305812</v>
      </c>
      <c r="R60054" t="s">
        <v>305813</v>
      </c>
      <c r="S60054" t="s">
        <v>305814</v>
      </c>
      <c r="T60054" t="s">
        <v>912</v>
      </c>
      <c r="U60054" t="s">
        <v>34</v>
      </c>
      <c r="V60054" t="s">
        <v>65</v>
      </c>
    </row>
    <row r="60055" spans="11:26" x14ac:dyDescent="0.3">
      <c r="K60055" t="s">
        <v>305810</v>
      </c>
      <c r="L60055" t="s">
        <v>305815</v>
      </c>
      <c r="M60055" t="s">
        <v>28</v>
      </c>
      <c r="N60055" t="s">
        <v>40</v>
      </c>
      <c r="O60055" s="1">
        <v>41735</v>
      </c>
      <c r="P60055">
        <v>4000000</v>
      </c>
      <c r="Q60055" t="s">
        <v>305816</v>
      </c>
      <c r="R60055" t="s">
        <v>305817</v>
      </c>
      <c r="S60055" t="s">
        <v>305818</v>
      </c>
      <c r="T60055" t="s">
        <v>95</v>
      </c>
      <c r="U60055" t="s">
        <v>34</v>
      </c>
      <c r="V60055" t="s">
        <v>270</v>
      </c>
      <c r="W60055" t="s">
        <v>2483</v>
      </c>
      <c r="X60055" t="s">
        <v>2484</v>
      </c>
      <c r="Y60055" t="s">
        <v>7680</v>
      </c>
    </row>
    <row r="60056" spans="11:26" x14ac:dyDescent="0.3">
      <c r="K60056" t="s">
        <v>305819</v>
      </c>
      <c r="L60056" t="s">
        <v>305820</v>
      </c>
      <c r="M60056" t="s">
        <v>52</v>
      </c>
      <c r="O60056" s="1">
        <v>41275</v>
      </c>
      <c r="P60056">
        <v>10000</v>
      </c>
      <c r="Q60056" t="s">
        <v>305821</v>
      </c>
      <c r="R60056" t="s">
        <v>305822</v>
      </c>
      <c r="S60056" t="s">
        <v>305823</v>
      </c>
      <c r="T60056" t="s">
        <v>1249</v>
      </c>
      <c r="U60056" t="s">
        <v>34</v>
      </c>
      <c r="V60056" t="s">
        <v>270</v>
      </c>
      <c r="W60056" t="s">
        <v>271</v>
      </c>
      <c r="X60056" t="s">
        <v>160312</v>
      </c>
      <c r="Y60056" t="s">
        <v>160312</v>
      </c>
    </row>
    <row r="60057" spans="11:26" x14ac:dyDescent="0.3">
      <c r="K60057" t="s">
        <v>305819</v>
      </c>
      <c r="L60057" t="s">
        <v>305824</v>
      </c>
      <c r="M60057" t="s">
        <v>52</v>
      </c>
      <c r="O60057" s="1">
        <v>41275</v>
      </c>
      <c r="P60057">
        <v>80000</v>
      </c>
      <c r="Q60057" t="s">
        <v>305825</v>
      </c>
      <c r="R60057" t="s">
        <v>305826</v>
      </c>
      <c r="S60057" t="s">
        <v>305827</v>
      </c>
      <c r="T60057" t="s">
        <v>34198</v>
      </c>
      <c r="U60057" t="s">
        <v>34</v>
      </c>
      <c r="V60057" t="s">
        <v>46</v>
      </c>
      <c r="W60057" t="s">
        <v>106</v>
      </c>
      <c r="X60057" t="s">
        <v>107</v>
      </c>
      <c r="Y60057" t="s">
        <v>116</v>
      </c>
    </row>
    <row r="60058" spans="11:26" x14ac:dyDescent="0.3">
      <c r="K60058" t="s">
        <v>305828</v>
      </c>
      <c r="L60058" t="s">
        <v>305829</v>
      </c>
      <c r="M60058" t="s">
        <v>28</v>
      </c>
      <c r="O60058" t="s">
        <v>8584</v>
      </c>
      <c r="P60058">
        <v>255000</v>
      </c>
      <c r="Q60058" t="s">
        <v>305830</v>
      </c>
      <c r="R60058" t="s">
        <v>305831</v>
      </c>
      <c r="S60058" t="s">
        <v>305832</v>
      </c>
      <c r="T60058" t="s">
        <v>74</v>
      </c>
      <c r="U60058" t="s">
        <v>345</v>
      </c>
      <c r="V60058" t="s">
        <v>206</v>
      </c>
      <c r="W60058" t="s">
        <v>207</v>
      </c>
      <c r="X60058" t="s">
        <v>208</v>
      </c>
      <c r="Y60058" t="s">
        <v>208</v>
      </c>
    </row>
    <row r="60059" spans="11:26" x14ac:dyDescent="0.3">
      <c r="K60059" t="s">
        <v>305828</v>
      </c>
      <c r="L60059" t="s">
        <v>305833</v>
      </c>
      <c r="M60059" t="s">
        <v>190</v>
      </c>
      <c r="O60059" s="1">
        <v>40641</v>
      </c>
      <c r="Q60059" t="s">
        <v>305834</v>
      </c>
      <c r="R60059" t="s">
        <v>305835</v>
      </c>
      <c r="S60059" t="s">
        <v>305836</v>
      </c>
      <c r="T60059" t="s">
        <v>115</v>
      </c>
      <c r="U60059" t="s">
        <v>34</v>
      </c>
      <c r="V60059" t="s">
        <v>505</v>
      </c>
      <c r="W60059">
        <v>13</v>
      </c>
      <c r="X60059" t="s">
        <v>88257</v>
      </c>
      <c r="Y60059" t="s">
        <v>305837</v>
      </c>
      <c r="Z60059" s="1">
        <v>40909</v>
      </c>
    </row>
    <row r="60060" spans="11:26" x14ac:dyDescent="0.3">
      <c r="K60060" t="s">
        <v>305828</v>
      </c>
      <c r="L60060" t="s">
        <v>305838</v>
      </c>
      <c r="M60060" t="s">
        <v>28</v>
      </c>
      <c r="O60060" s="1">
        <v>41760</v>
      </c>
      <c r="P60060">
        <v>772979</v>
      </c>
      <c r="Q60060" t="s">
        <v>305839</v>
      </c>
      <c r="R60060" t="s">
        <v>305840</v>
      </c>
      <c r="S60060" t="s">
        <v>305841</v>
      </c>
      <c r="T60060" t="s">
        <v>305842</v>
      </c>
      <c r="U60060" t="s">
        <v>34</v>
      </c>
      <c r="Z60060" t="s">
        <v>4820</v>
      </c>
    </row>
    <row r="60061" spans="11:26" x14ac:dyDescent="0.3">
      <c r="K60061" t="s">
        <v>305828</v>
      </c>
      <c r="L60061" t="s">
        <v>305843</v>
      </c>
      <c r="M60061" t="s">
        <v>28</v>
      </c>
      <c r="O60061" s="1">
        <v>42221</v>
      </c>
      <c r="P60061">
        <v>25000</v>
      </c>
      <c r="Q60061" t="s">
        <v>305844</v>
      </c>
      <c r="R60061" t="s">
        <v>305845</v>
      </c>
      <c r="S60061" t="s">
        <v>305846</v>
      </c>
      <c r="T60061" t="s">
        <v>305847</v>
      </c>
      <c r="U60061" t="s">
        <v>34</v>
      </c>
      <c r="V60061" t="s">
        <v>46</v>
      </c>
      <c r="W60061" t="s">
        <v>106</v>
      </c>
      <c r="X60061" t="s">
        <v>107</v>
      </c>
      <c r="Y60061" t="s">
        <v>2134</v>
      </c>
      <c r="Z60061" s="1">
        <v>41278</v>
      </c>
    </row>
    <row r="60062" spans="11:26" x14ac:dyDescent="0.3">
      <c r="K60062" t="s">
        <v>305828</v>
      </c>
      <c r="L60062" t="s">
        <v>305848</v>
      </c>
      <c r="M60062" t="s">
        <v>28</v>
      </c>
      <c r="O60062" s="1">
        <v>41223</v>
      </c>
      <c r="P60062">
        <v>23542</v>
      </c>
      <c r="Q60062" t="s">
        <v>305849</v>
      </c>
      <c r="R60062" t="s">
        <v>305850</v>
      </c>
      <c r="S60062" t="s">
        <v>305851</v>
      </c>
      <c r="T60062" t="s">
        <v>305852</v>
      </c>
      <c r="U60062" t="s">
        <v>178</v>
      </c>
      <c r="V60062" t="s">
        <v>46</v>
      </c>
      <c r="W60062" t="s">
        <v>167</v>
      </c>
      <c r="X60062" t="s">
        <v>168</v>
      </c>
      <c r="Y60062" t="s">
        <v>169</v>
      </c>
      <c r="Z60062" s="1">
        <v>38718</v>
      </c>
    </row>
    <row r="60063" spans="11:26" x14ac:dyDescent="0.3">
      <c r="K60063" t="s">
        <v>305853</v>
      </c>
      <c r="L60063" t="s">
        <v>305854</v>
      </c>
      <c r="M60063" t="s">
        <v>233</v>
      </c>
      <c r="O60063" s="1">
        <v>41852</v>
      </c>
      <c r="P60063">
        <v>77500000</v>
      </c>
      <c r="Q60063" t="s">
        <v>305855</v>
      </c>
      <c r="R60063" t="s">
        <v>305856</v>
      </c>
      <c r="S60063" t="s">
        <v>305857</v>
      </c>
      <c r="T60063" t="s">
        <v>305858</v>
      </c>
      <c r="U60063" t="s">
        <v>34</v>
      </c>
      <c r="V60063" t="s">
        <v>924</v>
      </c>
      <c r="W60063">
        <v>29</v>
      </c>
      <c r="X60063" t="s">
        <v>1263</v>
      </c>
      <c r="Y60063" t="s">
        <v>1263</v>
      </c>
      <c r="Z60063" t="s">
        <v>110546</v>
      </c>
    </row>
    <row r="60064" spans="11:26" x14ac:dyDescent="0.3">
      <c r="K60064" t="s">
        <v>305859</v>
      </c>
      <c r="L60064" t="s">
        <v>305860</v>
      </c>
      <c r="M60064" t="s">
        <v>28</v>
      </c>
      <c r="N60064" t="s">
        <v>40</v>
      </c>
      <c r="O60064" s="1">
        <v>41184</v>
      </c>
      <c r="P60064">
        <v>1530000</v>
      </c>
      <c r="Q60064" t="s">
        <v>305861</v>
      </c>
      <c r="R60064" t="s">
        <v>305862</v>
      </c>
      <c r="S60064" t="s">
        <v>305863</v>
      </c>
      <c r="T60064" t="s">
        <v>2126</v>
      </c>
      <c r="U60064" t="s">
        <v>34</v>
      </c>
      <c r="V60064" t="s">
        <v>46</v>
      </c>
      <c r="W60064" t="s">
        <v>158</v>
      </c>
      <c r="X60064" t="s">
        <v>159</v>
      </c>
      <c r="Y60064" t="s">
        <v>38436</v>
      </c>
      <c r="Z60064" s="1">
        <v>40909</v>
      </c>
    </row>
    <row r="60065" spans="11:26" x14ac:dyDescent="0.3">
      <c r="K60065" t="s">
        <v>305859</v>
      </c>
      <c r="L60065" t="s">
        <v>305864</v>
      </c>
      <c r="M60065" t="s">
        <v>52</v>
      </c>
      <c r="O60065" s="1">
        <v>40548</v>
      </c>
      <c r="P60065">
        <v>250000</v>
      </c>
      <c r="Q60065" t="s">
        <v>305865</v>
      </c>
      <c r="R60065" t="s">
        <v>305866</v>
      </c>
      <c r="S60065" t="s">
        <v>305867</v>
      </c>
      <c r="T60065" t="s">
        <v>12551</v>
      </c>
      <c r="U60065" t="s">
        <v>34</v>
      </c>
      <c r="V60065" t="s">
        <v>46</v>
      </c>
      <c r="W60065" t="s">
        <v>167</v>
      </c>
      <c r="X60065" t="s">
        <v>168</v>
      </c>
      <c r="Y60065" t="s">
        <v>169</v>
      </c>
      <c r="Z60065" s="1">
        <v>41642</v>
      </c>
    </row>
    <row r="60066" spans="11:26" x14ac:dyDescent="0.3">
      <c r="K60066" t="s">
        <v>305868</v>
      </c>
      <c r="L60066" t="s">
        <v>305869</v>
      </c>
      <c r="M60066" t="s">
        <v>190</v>
      </c>
      <c r="O60066" t="s">
        <v>2626</v>
      </c>
      <c r="Q60066" t="s">
        <v>305870</v>
      </c>
      <c r="R60066" t="s">
        <v>305871</v>
      </c>
      <c r="T60066" t="s">
        <v>305872</v>
      </c>
      <c r="U60066" t="s">
        <v>34</v>
      </c>
      <c r="V60066" t="s">
        <v>25846</v>
      </c>
      <c r="W60066">
        <v>3</v>
      </c>
      <c r="X60066" t="s">
        <v>25847</v>
      </c>
      <c r="Y60066" t="s">
        <v>25848</v>
      </c>
    </row>
    <row r="60067" spans="11:26" x14ac:dyDescent="0.3">
      <c r="K60067" t="s">
        <v>305873</v>
      </c>
      <c r="L60067" t="s">
        <v>305874</v>
      </c>
      <c r="M60067" t="s">
        <v>28</v>
      </c>
      <c r="O60067" t="s">
        <v>77708</v>
      </c>
      <c r="P60067">
        <v>1000000</v>
      </c>
      <c r="Q60067" t="s">
        <v>305875</v>
      </c>
      <c r="R60067" t="s">
        <v>305876</v>
      </c>
      <c r="S60067" t="s">
        <v>305877</v>
      </c>
      <c r="T60067" t="s">
        <v>305878</v>
      </c>
      <c r="U60067" t="s">
        <v>34</v>
      </c>
      <c r="V60067" t="s">
        <v>46</v>
      </c>
      <c r="W60067" t="s">
        <v>106</v>
      </c>
      <c r="X60067" t="s">
        <v>107</v>
      </c>
      <c r="Y60067" t="s">
        <v>4546</v>
      </c>
      <c r="Z60067" s="1">
        <v>40909</v>
      </c>
    </row>
    <row r="60068" spans="11:26" x14ac:dyDescent="0.3">
      <c r="K60068" t="s">
        <v>305873</v>
      </c>
      <c r="L60068" t="s">
        <v>305879</v>
      </c>
      <c r="M60068" t="s">
        <v>28</v>
      </c>
      <c r="O60068" t="s">
        <v>43238</v>
      </c>
      <c r="P60068">
        <v>50000</v>
      </c>
      <c r="Q60068" t="s">
        <v>305880</v>
      </c>
      <c r="R60068" t="s">
        <v>305881</v>
      </c>
      <c r="S60068" t="s">
        <v>305882</v>
      </c>
      <c r="T60068" t="s">
        <v>305883</v>
      </c>
      <c r="U60068" t="s">
        <v>34</v>
      </c>
      <c r="V60068" t="s">
        <v>35</v>
      </c>
      <c r="W60068">
        <v>19</v>
      </c>
      <c r="X60068" t="s">
        <v>792</v>
      </c>
      <c r="Y60068" t="s">
        <v>792</v>
      </c>
      <c r="Z60068" s="1">
        <v>40909</v>
      </c>
    </row>
    <row r="60069" spans="11:26" x14ac:dyDescent="0.3">
      <c r="K60069" t="s">
        <v>305884</v>
      </c>
      <c r="L60069" t="s">
        <v>305885</v>
      </c>
      <c r="M60069" t="s">
        <v>52</v>
      </c>
      <c r="O60069" s="1">
        <v>41558</v>
      </c>
      <c r="P60069">
        <v>100000</v>
      </c>
      <c r="Q60069" t="s">
        <v>305886</v>
      </c>
      <c r="R60069" t="s">
        <v>305887</v>
      </c>
      <c r="S60069" t="s">
        <v>305888</v>
      </c>
      <c r="T60069" t="s">
        <v>305889</v>
      </c>
      <c r="U60069" t="s">
        <v>34</v>
      </c>
      <c r="V60069" t="s">
        <v>46</v>
      </c>
      <c r="W60069" t="s">
        <v>106</v>
      </c>
      <c r="X60069" t="s">
        <v>151</v>
      </c>
      <c r="Y60069" t="s">
        <v>8919</v>
      </c>
      <c r="Z60069" s="1">
        <v>40858</v>
      </c>
    </row>
    <row r="60070" spans="11:26" x14ac:dyDescent="0.3">
      <c r="K60070" t="s">
        <v>305890</v>
      </c>
      <c r="L60070" t="s">
        <v>305891</v>
      </c>
      <c r="M60070" t="s">
        <v>52</v>
      </c>
      <c r="O60070" t="s">
        <v>16516</v>
      </c>
      <c r="P60070">
        <v>1250000</v>
      </c>
      <c r="Q60070" t="s">
        <v>305892</v>
      </c>
      <c r="R60070" t="s">
        <v>305893</v>
      </c>
      <c r="S60070" t="s">
        <v>305894</v>
      </c>
      <c r="T60070" t="s">
        <v>305895</v>
      </c>
      <c r="U60070" t="s">
        <v>34</v>
      </c>
      <c r="V60070" t="s">
        <v>46</v>
      </c>
      <c r="W60070" t="s">
        <v>217</v>
      </c>
      <c r="X60070" t="s">
        <v>218</v>
      </c>
      <c r="Y60070" t="s">
        <v>1901</v>
      </c>
      <c r="Z60070" s="1">
        <v>37987</v>
      </c>
    </row>
    <row r="60071" spans="11:26" x14ac:dyDescent="0.3">
      <c r="K60071" t="s">
        <v>305890</v>
      </c>
      <c r="L60071" t="s">
        <v>305896</v>
      </c>
      <c r="M60071" t="s">
        <v>28</v>
      </c>
      <c r="O60071" t="s">
        <v>8869</v>
      </c>
      <c r="P60071">
        <v>1500000</v>
      </c>
      <c r="Q60071" t="s">
        <v>305897</v>
      </c>
      <c r="R60071" t="s">
        <v>305898</v>
      </c>
      <c r="S60071" t="s">
        <v>305899</v>
      </c>
      <c r="T60071" t="s">
        <v>305900</v>
      </c>
      <c r="U60071" t="s">
        <v>34</v>
      </c>
      <c r="V60071" t="s">
        <v>1090</v>
      </c>
      <c r="W60071">
        <v>12</v>
      </c>
      <c r="X60071" t="s">
        <v>7451</v>
      </c>
      <c r="Y60071" t="s">
        <v>47648</v>
      </c>
      <c r="Z60071" s="1">
        <v>40911</v>
      </c>
    </row>
    <row r="60072" spans="11:26" x14ac:dyDescent="0.3">
      <c r="K60072" t="s">
        <v>305890</v>
      </c>
      <c r="L60072" t="s">
        <v>305901</v>
      </c>
      <c r="M60072" t="s">
        <v>28</v>
      </c>
      <c r="N60072" t="s">
        <v>40</v>
      </c>
      <c r="O60072" t="s">
        <v>10231</v>
      </c>
      <c r="P60072">
        <v>2000000</v>
      </c>
      <c r="Q60072" t="s">
        <v>305902</v>
      </c>
      <c r="R60072" t="s">
        <v>305903</v>
      </c>
      <c r="S60072" t="s">
        <v>305904</v>
      </c>
      <c r="T60072" t="s">
        <v>1208</v>
      </c>
      <c r="U60072" t="s">
        <v>34</v>
      </c>
      <c r="V60072" t="s">
        <v>46</v>
      </c>
      <c r="W60072" t="s">
        <v>167</v>
      </c>
      <c r="X60072" t="s">
        <v>168</v>
      </c>
      <c r="Y60072" t="s">
        <v>169</v>
      </c>
    </row>
    <row r="60073" spans="11:26" x14ac:dyDescent="0.3">
      <c r="K60073" t="s">
        <v>305905</v>
      </c>
      <c r="L60073" t="s">
        <v>305906</v>
      </c>
      <c r="M60073" t="s">
        <v>28</v>
      </c>
      <c r="O60073" s="1">
        <v>42186</v>
      </c>
      <c r="P60073">
        <v>1500000</v>
      </c>
      <c r="Q60073" t="s">
        <v>305907</v>
      </c>
      <c r="R60073" t="s">
        <v>305908</v>
      </c>
      <c r="S60073" t="s">
        <v>305909</v>
      </c>
      <c r="U60073" t="s">
        <v>345</v>
      </c>
      <c r="V60073" t="s">
        <v>8073</v>
      </c>
      <c r="X60073" t="s">
        <v>21525</v>
      </c>
      <c r="Y60073" t="s">
        <v>21525</v>
      </c>
      <c r="Z60073" t="s">
        <v>33417</v>
      </c>
    </row>
    <row r="60074" spans="11:26" x14ac:dyDescent="0.3">
      <c r="K60074" t="s">
        <v>305910</v>
      </c>
      <c r="L60074" t="s">
        <v>305911</v>
      </c>
      <c r="M60074" t="s">
        <v>28</v>
      </c>
      <c r="O60074" s="1">
        <v>40851</v>
      </c>
      <c r="P60074">
        <v>28587030</v>
      </c>
      <c r="Q60074" t="s">
        <v>305912</v>
      </c>
      <c r="R60074" t="s">
        <v>305913</v>
      </c>
      <c r="S60074" t="s">
        <v>305914</v>
      </c>
      <c r="T60074" t="s">
        <v>115</v>
      </c>
      <c r="U60074" t="s">
        <v>34</v>
      </c>
      <c r="V60074" t="s">
        <v>46</v>
      </c>
      <c r="W60074" t="s">
        <v>106</v>
      </c>
      <c r="X60074" t="s">
        <v>107</v>
      </c>
      <c r="Y60074" t="s">
        <v>1975</v>
      </c>
      <c r="Z60074" s="1">
        <v>40919</v>
      </c>
    </row>
    <row r="60075" spans="11:26" x14ac:dyDescent="0.3">
      <c r="K60075" t="s">
        <v>305915</v>
      </c>
      <c r="L60075" t="s">
        <v>305916</v>
      </c>
      <c r="M60075" t="s">
        <v>52</v>
      </c>
      <c r="O60075" t="s">
        <v>85096</v>
      </c>
      <c r="P60075">
        <v>250000</v>
      </c>
      <c r="Q60075" t="s">
        <v>305917</v>
      </c>
      <c r="R60075" t="s">
        <v>305918</v>
      </c>
      <c r="T60075" t="s">
        <v>9543</v>
      </c>
      <c r="U60075" t="s">
        <v>178</v>
      </c>
      <c r="V60075" t="s">
        <v>46</v>
      </c>
      <c r="W60075" t="s">
        <v>471</v>
      </c>
      <c r="X60075" t="s">
        <v>969</v>
      </c>
      <c r="Y60075" t="s">
        <v>969</v>
      </c>
    </row>
    <row r="60076" spans="11:26" x14ac:dyDescent="0.3">
      <c r="K60076" t="s">
        <v>305919</v>
      </c>
      <c r="L60076" t="s">
        <v>305920</v>
      </c>
      <c r="M60076" t="s">
        <v>190</v>
      </c>
      <c r="O60076" s="1">
        <v>41286</v>
      </c>
      <c r="P60076">
        <v>310000</v>
      </c>
      <c r="Q60076" t="s">
        <v>305921</v>
      </c>
      <c r="R60076" t="s">
        <v>305922</v>
      </c>
      <c r="S60076" t="s">
        <v>305923</v>
      </c>
      <c r="T60076" t="s">
        <v>305924</v>
      </c>
      <c r="U60076" t="s">
        <v>34</v>
      </c>
      <c r="V60076" t="s">
        <v>46</v>
      </c>
      <c r="W60076" t="s">
        <v>106</v>
      </c>
      <c r="X60076" t="s">
        <v>107</v>
      </c>
      <c r="Y60076" t="s">
        <v>41533</v>
      </c>
      <c r="Z60076" s="1">
        <v>38353</v>
      </c>
    </row>
    <row r="60077" spans="11:26" x14ac:dyDescent="0.3">
      <c r="K60077" t="s">
        <v>305919</v>
      </c>
      <c r="L60077" t="s">
        <v>305925</v>
      </c>
      <c r="M60077" t="s">
        <v>3620</v>
      </c>
      <c r="O60077" s="1">
        <v>40919</v>
      </c>
      <c r="P60077">
        <v>34033</v>
      </c>
      <c r="Q60077" t="s">
        <v>305926</v>
      </c>
      <c r="R60077" t="s">
        <v>305927</v>
      </c>
      <c r="S60077" t="s">
        <v>305928</v>
      </c>
      <c r="T60077" t="s">
        <v>205</v>
      </c>
      <c r="U60077" t="s">
        <v>34</v>
      </c>
      <c r="V60077" t="s">
        <v>46</v>
      </c>
      <c r="W60077" t="s">
        <v>106</v>
      </c>
      <c r="X60077" t="s">
        <v>107</v>
      </c>
      <c r="Y60077" t="s">
        <v>108</v>
      </c>
      <c r="Z60077" s="1">
        <v>40909</v>
      </c>
    </row>
    <row r="60078" spans="11:26" x14ac:dyDescent="0.3">
      <c r="K60078" t="s">
        <v>305929</v>
      </c>
      <c r="L60078" t="s">
        <v>305930</v>
      </c>
      <c r="M60078" t="s">
        <v>91</v>
      </c>
      <c r="O60078" s="1">
        <v>38358</v>
      </c>
      <c r="Q60078" t="s">
        <v>305931</v>
      </c>
      <c r="R60078" t="s">
        <v>305932</v>
      </c>
      <c r="S60078" t="s">
        <v>305933</v>
      </c>
      <c r="T60078" t="s">
        <v>1589</v>
      </c>
      <c r="U60078" t="s">
        <v>178</v>
      </c>
      <c r="V60078" t="s">
        <v>46</v>
      </c>
      <c r="W60078" t="s">
        <v>2265</v>
      </c>
      <c r="X60078" t="s">
        <v>2266</v>
      </c>
      <c r="Y60078" t="s">
        <v>2266</v>
      </c>
      <c r="Z60078" s="1">
        <v>39083</v>
      </c>
    </row>
    <row r="60079" spans="11:26" x14ac:dyDescent="0.3">
      <c r="K60079" t="s">
        <v>305934</v>
      </c>
      <c r="L60079" t="s">
        <v>305935</v>
      </c>
      <c r="M60079" t="s">
        <v>28</v>
      </c>
      <c r="N60079" t="s">
        <v>40</v>
      </c>
      <c r="O60079" t="s">
        <v>33592</v>
      </c>
      <c r="P60079">
        <v>3000000</v>
      </c>
      <c r="Q60079" t="s">
        <v>305936</v>
      </c>
      <c r="R60079" t="s">
        <v>305937</v>
      </c>
      <c r="S60079" t="s">
        <v>305938</v>
      </c>
      <c r="T60079" t="s">
        <v>305939</v>
      </c>
      <c r="U60079" t="s">
        <v>34</v>
      </c>
      <c r="Z60079" s="1">
        <v>37257</v>
      </c>
    </row>
    <row r="60080" spans="11:26" x14ac:dyDescent="0.3">
      <c r="K60080" t="s">
        <v>305940</v>
      </c>
      <c r="L60080" t="s">
        <v>305941</v>
      </c>
      <c r="M60080" t="s">
        <v>28</v>
      </c>
      <c r="N60080" t="s">
        <v>40</v>
      </c>
      <c r="O60080" t="s">
        <v>41273</v>
      </c>
      <c r="P60080">
        <v>1300000</v>
      </c>
      <c r="Q60080" t="s">
        <v>305942</v>
      </c>
      <c r="R60080" t="s">
        <v>305943</v>
      </c>
      <c r="S60080" t="s">
        <v>305944</v>
      </c>
      <c r="U60080" t="s">
        <v>178</v>
      </c>
      <c r="V60080" t="s">
        <v>568</v>
      </c>
      <c r="W60080">
        <v>11</v>
      </c>
      <c r="X60080" t="s">
        <v>11043</v>
      </c>
      <c r="Y60080" t="s">
        <v>14148</v>
      </c>
      <c r="Z60080" s="1">
        <v>38718</v>
      </c>
    </row>
    <row r="60081" spans="11:26" x14ac:dyDescent="0.3">
      <c r="K60081" t="s">
        <v>305945</v>
      </c>
      <c r="L60081" t="s">
        <v>305946</v>
      </c>
      <c r="M60081" t="s">
        <v>52</v>
      </c>
      <c r="O60081" s="1">
        <v>41675</v>
      </c>
      <c r="P60081">
        <v>2250000</v>
      </c>
      <c r="Q60081" t="s">
        <v>305947</v>
      </c>
      <c r="R60081" t="s">
        <v>305948</v>
      </c>
      <c r="S60081" t="s">
        <v>305949</v>
      </c>
      <c r="T60081" t="s">
        <v>305950</v>
      </c>
      <c r="U60081" t="s">
        <v>34</v>
      </c>
      <c r="V60081" t="s">
        <v>924</v>
      </c>
      <c r="W60081">
        <v>56</v>
      </c>
      <c r="X60081" t="s">
        <v>4451</v>
      </c>
      <c r="Y60081" t="s">
        <v>4451</v>
      </c>
      <c r="Z60081" s="1">
        <v>40914</v>
      </c>
    </row>
    <row r="60082" spans="11:26" x14ac:dyDescent="0.3">
      <c r="K60082" t="s">
        <v>305945</v>
      </c>
      <c r="L60082" t="s">
        <v>305951</v>
      </c>
      <c r="M60082" t="s">
        <v>223</v>
      </c>
      <c r="O60082" t="s">
        <v>11110</v>
      </c>
      <c r="P60082">
        <v>2225000</v>
      </c>
      <c r="Q60082" t="s">
        <v>305952</v>
      </c>
      <c r="R60082" t="s">
        <v>305953</v>
      </c>
      <c r="S60082" t="s">
        <v>305954</v>
      </c>
      <c r="T60082" t="s">
        <v>64</v>
      </c>
      <c r="U60082" t="s">
        <v>178</v>
      </c>
      <c r="V60082" t="s">
        <v>46</v>
      </c>
      <c r="W60082" t="s">
        <v>106</v>
      </c>
      <c r="X60082" t="s">
        <v>107</v>
      </c>
      <c r="Y60082" t="s">
        <v>116</v>
      </c>
      <c r="Z60082" s="1">
        <v>39448</v>
      </c>
    </row>
    <row r="60083" spans="11:26" x14ac:dyDescent="0.3">
      <c r="K60083" t="s">
        <v>305955</v>
      </c>
      <c r="L60083" t="s">
        <v>305956</v>
      </c>
      <c r="M60083" t="s">
        <v>324</v>
      </c>
      <c r="O60083" s="1">
        <v>41275</v>
      </c>
      <c r="P60083">
        <v>1250000</v>
      </c>
      <c r="Q60083" t="s">
        <v>305957</v>
      </c>
      <c r="R60083" t="s">
        <v>305958</v>
      </c>
      <c r="S60083" t="s">
        <v>305959</v>
      </c>
      <c r="T60083" t="s">
        <v>305960</v>
      </c>
      <c r="U60083" t="s">
        <v>34</v>
      </c>
      <c r="V60083" t="s">
        <v>46</v>
      </c>
      <c r="W60083" t="s">
        <v>2169</v>
      </c>
      <c r="X60083" t="s">
        <v>11595</v>
      </c>
      <c r="Y60083" t="s">
        <v>80547</v>
      </c>
    </row>
    <row r="60084" spans="11:26" x14ac:dyDescent="0.3">
      <c r="K60084" t="s">
        <v>305961</v>
      </c>
      <c r="L60084" t="s">
        <v>305962</v>
      </c>
      <c r="M60084" t="s">
        <v>52</v>
      </c>
      <c r="O60084" t="s">
        <v>18508</v>
      </c>
      <c r="P60084">
        <v>1086016</v>
      </c>
      <c r="Q60084" t="s">
        <v>305963</v>
      </c>
      <c r="R60084" t="s">
        <v>305964</v>
      </c>
      <c r="S60084" t="s">
        <v>305965</v>
      </c>
      <c r="T60084" t="s">
        <v>74</v>
      </c>
      <c r="U60084" t="s">
        <v>34</v>
      </c>
      <c r="V60084" t="s">
        <v>206</v>
      </c>
      <c r="W60084" t="s">
        <v>16702</v>
      </c>
      <c r="X60084" t="s">
        <v>208</v>
      </c>
      <c r="Y60084" t="s">
        <v>305966</v>
      </c>
      <c r="Z60084" s="1">
        <v>38718</v>
      </c>
    </row>
    <row r="60085" spans="11:26" x14ac:dyDescent="0.3">
      <c r="K60085" t="s">
        <v>305961</v>
      </c>
      <c r="L60085" t="s">
        <v>305967</v>
      </c>
      <c r="M60085" t="s">
        <v>28</v>
      </c>
      <c r="O60085" t="s">
        <v>3904</v>
      </c>
      <c r="P60085">
        <v>15000000</v>
      </c>
      <c r="Q60085" t="s">
        <v>305968</v>
      </c>
      <c r="R60085" t="s">
        <v>305969</v>
      </c>
      <c r="S60085" t="s">
        <v>305970</v>
      </c>
      <c r="T60085" t="s">
        <v>305971</v>
      </c>
      <c r="U60085" t="s">
        <v>34</v>
      </c>
      <c r="V60085" t="s">
        <v>568</v>
      </c>
      <c r="W60085">
        <v>7</v>
      </c>
      <c r="X60085" t="s">
        <v>1286</v>
      </c>
      <c r="Y60085" t="s">
        <v>1286</v>
      </c>
      <c r="Z60085" s="1">
        <v>40185</v>
      </c>
    </row>
    <row r="60086" spans="11:26" x14ac:dyDescent="0.3">
      <c r="K60086" t="s">
        <v>305972</v>
      </c>
      <c r="L60086" t="s">
        <v>305973</v>
      </c>
      <c r="M60086" t="s">
        <v>28</v>
      </c>
      <c r="O60086" t="s">
        <v>8171</v>
      </c>
      <c r="P60086">
        <v>1150000</v>
      </c>
      <c r="Q60086" t="s">
        <v>305974</v>
      </c>
      <c r="R60086" t="s">
        <v>305975</v>
      </c>
      <c r="S60086" t="s">
        <v>305976</v>
      </c>
      <c r="T60086" t="s">
        <v>74</v>
      </c>
      <c r="U60086" t="s">
        <v>34</v>
      </c>
      <c r="V60086" t="s">
        <v>46</v>
      </c>
      <c r="W60086" t="s">
        <v>106</v>
      </c>
      <c r="X60086" t="s">
        <v>107</v>
      </c>
      <c r="Y60086" t="s">
        <v>116</v>
      </c>
      <c r="Z60086" s="1">
        <v>40548</v>
      </c>
    </row>
    <row r="60087" spans="11:26" x14ac:dyDescent="0.3">
      <c r="K60087" t="s">
        <v>305977</v>
      </c>
      <c r="L60087" t="s">
        <v>305978</v>
      </c>
      <c r="M60087" t="s">
        <v>28</v>
      </c>
      <c r="O60087" s="1">
        <v>37207</v>
      </c>
      <c r="P60087">
        <v>3000000</v>
      </c>
      <c r="Q60087" t="s">
        <v>305979</v>
      </c>
      <c r="R60087" t="s">
        <v>305980</v>
      </c>
      <c r="S60087" t="s">
        <v>305981</v>
      </c>
      <c r="T60087" t="s">
        <v>98393</v>
      </c>
      <c r="U60087" t="s">
        <v>34</v>
      </c>
      <c r="V60087" t="s">
        <v>46</v>
      </c>
      <c r="W60087" t="s">
        <v>346</v>
      </c>
      <c r="X60087" t="s">
        <v>1432</v>
      </c>
      <c r="Y60087" t="s">
        <v>31746</v>
      </c>
      <c r="Z60087" t="s">
        <v>154378</v>
      </c>
    </row>
    <row r="60088" spans="11:26" x14ac:dyDescent="0.3">
      <c r="K60088" t="s">
        <v>305982</v>
      </c>
      <c r="L60088" t="s">
        <v>305983</v>
      </c>
      <c r="M60088" t="s">
        <v>190</v>
      </c>
      <c r="O60088" t="s">
        <v>33108</v>
      </c>
      <c r="Q60088" t="s">
        <v>305984</v>
      </c>
      <c r="R60088" t="s">
        <v>305985</v>
      </c>
      <c r="S60088" t="s">
        <v>305986</v>
      </c>
      <c r="T60088" t="s">
        <v>74</v>
      </c>
      <c r="U60088" t="s">
        <v>34</v>
      </c>
      <c r="V60088" t="s">
        <v>46</v>
      </c>
      <c r="W60088" t="s">
        <v>717</v>
      </c>
      <c r="X60088" t="s">
        <v>882</v>
      </c>
      <c r="Y60088" t="s">
        <v>8784</v>
      </c>
      <c r="Z60088" s="1">
        <v>41275</v>
      </c>
    </row>
    <row r="60089" spans="11:26" x14ac:dyDescent="0.3">
      <c r="K60089" t="s">
        <v>305987</v>
      </c>
      <c r="L60089" t="s">
        <v>305988</v>
      </c>
      <c r="M60089" t="s">
        <v>52</v>
      </c>
      <c r="O60089" t="s">
        <v>4746</v>
      </c>
      <c r="Q60089" t="s">
        <v>305989</v>
      </c>
      <c r="R60089" t="s">
        <v>305990</v>
      </c>
      <c r="S60089" t="s">
        <v>305991</v>
      </c>
      <c r="T60089" t="s">
        <v>74</v>
      </c>
      <c r="U60089" t="s">
        <v>34</v>
      </c>
      <c r="V60089" t="s">
        <v>46</v>
      </c>
      <c r="W60089" t="s">
        <v>106</v>
      </c>
      <c r="X60089" t="s">
        <v>151</v>
      </c>
      <c r="Y60089" t="s">
        <v>151</v>
      </c>
    </row>
    <row r="60090" spans="11:26" x14ac:dyDescent="0.3">
      <c r="K60090" t="s">
        <v>305987</v>
      </c>
      <c r="L60090" t="s">
        <v>305992</v>
      </c>
      <c r="M60090" t="s">
        <v>52</v>
      </c>
      <c r="O60090" s="1">
        <v>41643</v>
      </c>
      <c r="Q60090" t="s">
        <v>305993</v>
      </c>
      <c r="R60090" t="s">
        <v>305994</v>
      </c>
      <c r="S60090" t="s">
        <v>305995</v>
      </c>
      <c r="T60090" t="s">
        <v>1294</v>
      </c>
      <c r="U60090" t="s">
        <v>34</v>
      </c>
      <c r="V60090" t="s">
        <v>46</v>
      </c>
      <c r="W60090" t="s">
        <v>133</v>
      </c>
      <c r="X60090" t="s">
        <v>3028</v>
      </c>
      <c r="Y60090" t="s">
        <v>3029</v>
      </c>
      <c r="Z60090" s="1">
        <v>37987</v>
      </c>
    </row>
    <row r="60091" spans="11:26" x14ac:dyDescent="0.3">
      <c r="K60091" t="s">
        <v>305996</v>
      </c>
      <c r="L60091" t="s">
        <v>305997</v>
      </c>
      <c r="M60091" t="s">
        <v>28</v>
      </c>
      <c r="N60091" t="s">
        <v>29</v>
      </c>
      <c r="O60091" t="s">
        <v>23694</v>
      </c>
      <c r="P60091">
        <v>17000000</v>
      </c>
      <c r="Q60091" t="s">
        <v>305998</v>
      </c>
      <c r="R60091" t="s">
        <v>305999</v>
      </c>
      <c r="S60091" t="s">
        <v>306000</v>
      </c>
      <c r="T60091" t="s">
        <v>2196</v>
      </c>
      <c r="U60091" t="s">
        <v>34</v>
      </c>
      <c r="V60091" t="s">
        <v>206</v>
      </c>
      <c r="W60091" t="s">
        <v>5797</v>
      </c>
      <c r="X60091" t="s">
        <v>306001</v>
      </c>
      <c r="Y60091" t="s">
        <v>306001</v>
      </c>
      <c r="Z60091" s="1">
        <v>40544</v>
      </c>
    </row>
    <row r="60092" spans="11:26" x14ac:dyDescent="0.3">
      <c r="K60092" t="s">
        <v>305996</v>
      </c>
      <c r="L60092" t="s">
        <v>306002</v>
      </c>
      <c r="M60092" t="s">
        <v>28</v>
      </c>
      <c r="N60092" t="s">
        <v>493</v>
      </c>
      <c r="O60092" t="s">
        <v>4714</v>
      </c>
      <c r="P60092">
        <v>24000000</v>
      </c>
      <c r="Q60092" t="s">
        <v>306003</v>
      </c>
      <c r="R60092" t="s">
        <v>306004</v>
      </c>
      <c r="S60092" t="s">
        <v>306005</v>
      </c>
      <c r="T60092" t="s">
        <v>306006</v>
      </c>
      <c r="U60092" t="s">
        <v>34</v>
      </c>
      <c r="V60092" t="s">
        <v>368</v>
      </c>
      <c r="W60092">
        <v>2</v>
      </c>
      <c r="X60092" t="s">
        <v>369</v>
      </c>
      <c r="Y60092" t="s">
        <v>369</v>
      </c>
      <c r="Z60092" s="1">
        <v>37682</v>
      </c>
    </row>
    <row r="60093" spans="11:26" x14ac:dyDescent="0.3">
      <c r="K60093" t="s">
        <v>305996</v>
      </c>
      <c r="L60093" t="s">
        <v>306007</v>
      </c>
      <c r="M60093" t="s">
        <v>28</v>
      </c>
      <c r="N60093" t="s">
        <v>40</v>
      </c>
      <c r="O60093" t="s">
        <v>31564</v>
      </c>
      <c r="P60093">
        <v>9000000</v>
      </c>
      <c r="Q60093" t="s">
        <v>306008</v>
      </c>
      <c r="R60093" t="s">
        <v>306009</v>
      </c>
      <c r="T60093" t="s">
        <v>95</v>
      </c>
      <c r="U60093" t="s">
        <v>34</v>
      </c>
      <c r="V60093" t="s">
        <v>46</v>
      </c>
      <c r="W60093" t="s">
        <v>142</v>
      </c>
      <c r="X60093" t="s">
        <v>1930</v>
      </c>
      <c r="Y60093" t="s">
        <v>39167</v>
      </c>
      <c r="Z60093" s="1">
        <v>38718</v>
      </c>
    </row>
    <row r="60094" spans="11:26" x14ac:dyDescent="0.3">
      <c r="K60094" t="s">
        <v>305996</v>
      </c>
      <c r="L60094" t="s">
        <v>306010</v>
      </c>
      <c r="M60094" t="s">
        <v>256</v>
      </c>
      <c r="O60094" s="1">
        <v>39452</v>
      </c>
      <c r="P60094">
        <v>2000000</v>
      </c>
      <c r="Q60094" t="s">
        <v>306011</v>
      </c>
      <c r="R60094" t="s">
        <v>306012</v>
      </c>
      <c r="S60094" t="s">
        <v>306013</v>
      </c>
      <c r="T60094" t="s">
        <v>1294</v>
      </c>
      <c r="U60094" t="s">
        <v>34</v>
      </c>
      <c r="V60094" t="s">
        <v>96</v>
      </c>
      <c r="W60094" t="s">
        <v>336</v>
      </c>
      <c r="X60094" t="s">
        <v>337</v>
      </c>
      <c r="Y60094" t="s">
        <v>5953</v>
      </c>
      <c r="Z60094" s="1">
        <v>39878</v>
      </c>
    </row>
    <row r="60095" spans="11:26" x14ac:dyDescent="0.3">
      <c r="K60095" t="s">
        <v>306014</v>
      </c>
      <c r="L60095" t="s">
        <v>306015</v>
      </c>
      <c r="M60095" t="s">
        <v>28</v>
      </c>
      <c r="N60095" t="s">
        <v>29</v>
      </c>
      <c r="O60095" t="s">
        <v>47650</v>
      </c>
      <c r="P60095">
        <v>30000000</v>
      </c>
      <c r="Q60095" t="s">
        <v>306016</v>
      </c>
      <c r="R60095" t="s">
        <v>306017</v>
      </c>
      <c r="S60095" t="s">
        <v>306018</v>
      </c>
      <c r="T60095" t="s">
        <v>306019</v>
      </c>
      <c r="U60095" t="s">
        <v>34</v>
      </c>
      <c r="V60095" t="s">
        <v>46</v>
      </c>
      <c r="W60095" t="s">
        <v>1337</v>
      </c>
      <c r="X60095" t="s">
        <v>1338</v>
      </c>
      <c r="Y60095" t="s">
        <v>93871</v>
      </c>
      <c r="Z60095" s="1">
        <v>40428</v>
      </c>
    </row>
    <row r="60096" spans="11:26" x14ac:dyDescent="0.3">
      <c r="K60096" t="s">
        <v>306014</v>
      </c>
      <c r="L60096" t="s">
        <v>306020</v>
      </c>
      <c r="M60096" t="s">
        <v>28</v>
      </c>
      <c r="N60096" t="s">
        <v>1415</v>
      </c>
      <c r="O60096" t="s">
        <v>11645</v>
      </c>
      <c r="Q60096" t="s">
        <v>306021</v>
      </c>
      <c r="R60096" t="s">
        <v>306022</v>
      </c>
      <c r="S60096" t="s">
        <v>306023</v>
      </c>
      <c r="T60096" t="s">
        <v>1063</v>
      </c>
      <c r="U60096" t="s">
        <v>34</v>
      </c>
      <c r="Z60096" s="1">
        <v>40909</v>
      </c>
    </row>
    <row r="60097" spans="11:26" x14ac:dyDescent="0.3">
      <c r="K60097" t="s">
        <v>306014</v>
      </c>
      <c r="L60097" t="s">
        <v>306024</v>
      </c>
      <c r="M60097" t="s">
        <v>28</v>
      </c>
      <c r="O60097" t="s">
        <v>22376</v>
      </c>
      <c r="P60097">
        <v>10500000</v>
      </c>
      <c r="Q60097" t="s">
        <v>306025</v>
      </c>
      <c r="R60097" t="s">
        <v>306026</v>
      </c>
      <c r="S60097" t="s">
        <v>306027</v>
      </c>
      <c r="T60097" t="s">
        <v>95</v>
      </c>
      <c r="U60097" t="s">
        <v>178</v>
      </c>
      <c r="V60097" t="s">
        <v>46</v>
      </c>
      <c r="W60097" t="s">
        <v>158</v>
      </c>
      <c r="X60097" t="s">
        <v>159</v>
      </c>
      <c r="Y60097" t="s">
        <v>59687</v>
      </c>
    </row>
    <row r="60098" spans="11:26" x14ac:dyDescent="0.3">
      <c r="K60098" t="s">
        <v>306028</v>
      </c>
      <c r="L60098" t="s">
        <v>306029</v>
      </c>
      <c r="M60098" t="s">
        <v>233</v>
      </c>
      <c r="O60098" t="s">
        <v>7850</v>
      </c>
      <c r="P60098">
        <v>6483366</v>
      </c>
      <c r="Q60098" t="s">
        <v>306030</v>
      </c>
      <c r="R60098" t="s">
        <v>306031</v>
      </c>
      <c r="S60098" t="s">
        <v>306032</v>
      </c>
      <c r="T60098" t="s">
        <v>306033</v>
      </c>
      <c r="U60098" t="s">
        <v>34</v>
      </c>
      <c r="V60098" t="s">
        <v>1939</v>
      </c>
      <c r="W60098">
        <v>15</v>
      </c>
      <c r="X60098" t="s">
        <v>6754</v>
      </c>
      <c r="Y60098" t="s">
        <v>12618</v>
      </c>
      <c r="Z60098" t="s">
        <v>28727</v>
      </c>
    </row>
    <row r="60099" spans="11:26" x14ac:dyDescent="0.3">
      <c r="K60099" t="s">
        <v>306034</v>
      </c>
      <c r="L60099" t="s">
        <v>306035</v>
      </c>
      <c r="M60099" t="s">
        <v>28</v>
      </c>
      <c r="O60099" t="s">
        <v>46871</v>
      </c>
      <c r="Q60099" t="s">
        <v>306036</v>
      </c>
      <c r="R60099" t="s">
        <v>306037</v>
      </c>
      <c r="T60099" t="s">
        <v>2570</v>
      </c>
      <c r="U60099" t="s">
        <v>34</v>
      </c>
      <c r="V60099" t="s">
        <v>368</v>
      </c>
      <c r="W60099">
        <v>2</v>
      </c>
      <c r="X60099" t="s">
        <v>369</v>
      </c>
      <c r="Y60099" t="s">
        <v>369</v>
      </c>
      <c r="Z60099" t="s">
        <v>108066</v>
      </c>
    </row>
    <row r="60100" spans="11:26" x14ac:dyDescent="0.3">
      <c r="K60100" t="s">
        <v>306038</v>
      </c>
      <c r="L60100" t="s">
        <v>306039</v>
      </c>
      <c r="M60100" t="s">
        <v>28</v>
      </c>
      <c r="N60100" t="s">
        <v>29</v>
      </c>
      <c r="O60100" t="s">
        <v>11739</v>
      </c>
      <c r="P60100">
        <v>5000000</v>
      </c>
      <c r="Q60100" t="s">
        <v>306040</v>
      </c>
      <c r="R60100" t="s">
        <v>306041</v>
      </c>
      <c r="S60100" t="s">
        <v>306042</v>
      </c>
      <c r="T60100" t="s">
        <v>707</v>
      </c>
      <c r="U60100" t="s">
        <v>34</v>
      </c>
      <c r="V60100" t="s">
        <v>46</v>
      </c>
      <c r="W60100" t="s">
        <v>106</v>
      </c>
      <c r="X60100" t="s">
        <v>1562</v>
      </c>
      <c r="Y60100" t="s">
        <v>1562</v>
      </c>
      <c r="Z60100" s="1">
        <v>40187</v>
      </c>
    </row>
    <row r="60101" spans="11:26" x14ac:dyDescent="0.3">
      <c r="K60101" t="s">
        <v>306038</v>
      </c>
      <c r="L60101" t="s">
        <v>306043</v>
      </c>
      <c r="M60101" t="s">
        <v>52</v>
      </c>
      <c r="O60101" s="1">
        <v>40912</v>
      </c>
      <c r="P60101">
        <v>1333522</v>
      </c>
      <c r="Q60101" t="s">
        <v>306044</v>
      </c>
      <c r="R60101" t="s">
        <v>306045</v>
      </c>
      <c r="S60101" t="s">
        <v>306046</v>
      </c>
      <c r="T60101" t="s">
        <v>306047</v>
      </c>
      <c r="U60101" t="s">
        <v>34</v>
      </c>
      <c r="V60101" t="s">
        <v>1174</v>
      </c>
      <c r="W60101">
        <v>2</v>
      </c>
      <c r="X60101" t="s">
        <v>21955</v>
      </c>
      <c r="Y60101" t="s">
        <v>21955</v>
      </c>
      <c r="Z60101" s="1">
        <v>40909</v>
      </c>
    </row>
    <row r="60102" spans="11:26" x14ac:dyDescent="0.3">
      <c r="K60102" t="s">
        <v>306048</v>
      </c>
      <c r="L60102" t="s">
        <v>306049</v>
      </c>
      <c r="M60102" t="s">
        <v>28</v>
      </c>
      <c r="N60102" t="s">
        <v>40</v>
      </c>
      <c r="O60102" t="s">
        <v>260403</v>
      </c>
      <c r="P60102">
        <v>1500000</v>
      </c>
      <c r="Q60102" t="s">
        <v>306050</v>
      </c>
      <c r="R60102" t="s">
        <v>306051</v>
      </c>
      <c r="S60102" t="s">
        <v>306052</v>
      </c>
      <c r="T60102" t="s">
        <v>19876</v>
      </c>
      <c r="U60102" t="s">
        <v>34</v>
      </c>
      <c r="V60102" t="s">
        <v>46</v>
      </c>
      <c r="W60102" t="s">
        <v>106</v>
      </c>
      <c r="X60102" t="s">
        <v>107</v>
      </c>
      <c r="Y60102" t="s">
        <v>20763</v>
      </c>
      <c r="Z60102" s="1">
        <v>40909</v>
      </c>
    </row>
    <row r="60103" spans="11:26" x14ac:dyDescent="0.3">
      <c r="K60103" t="s">
        <v>306048</v>
      </c>
      <c r="L60103" t="s">
        <v>306053</v>
      </c>
      <c r="M60103" t="s">
        <v>28</v>
      </c>
      <c r="N60103" t="s">
        <v>29</v>
      </c>
      <c r="O60103" t="s">
        <v>1325</v>
      </c>
      <c r="P60103">
        <v>4700000</v>
      </c>
      <c r="Q60103" t="s">
        <v>306054</v>
      </c>
      <c r="R60103" t="s">
        <v>306055</v>
      </c>
      <c r="S60103" t="s">
        <v>306056</v>
      </c>
      <c r="T60103" t="s">
        <v>74</v>
      </c>
      <c r="U60103" t="s">
        <v>34</v>
      </c>
      <c r="V60103" t="s">
        <v>46</v>
      </c>
      <c r="W60103" t="s">
        <v>75</v>
      </c>
      <c r="X60103" t="s">
        <v>464</v>
      </c>
      <c r="Y60103" t="s">
        <v>14527</v>
      </c>
    </row>
    <row r="60104" spans="11:26" x14ac:dyDescent="0.3">
      <c r="K60104" t="s">
        <v>306057</v>
      </c>
      <c r="L60104" t="s">
        <v>306058</v>
      </c>
      <c r="M60104" t="s">
        <v>28</v>
      </c>
      <c r="N60104" t="s">
        <v>29</v>
      </c>
      <c r="O60104" t="s">
        <v>56134</v>
      </c>
      <c r="P60104">
        <v>4000000</v>
      </c>
      <c r="Q60104" t="s">
        <v>306059</v>
      </c>
      <c r="R60104" t="s">
        <v>306060</v>
      </c>
      <c r="S60104" t="s">
        <v>306061</v>
      </c>
      <c r="T60104" t="s">
        <v>2196</v>
      </c>
      <c r="U60104" t="s">
        <v>34</v>
      </c>
      <c r="V60104" t="s">
        <v>856</v>
      </c>
      <c r="W60104">
        <v>34</v>
      </c>
      <c r="X60104" t="s">
        <v>857</v>
      </c>
      <c r="Y60104" t="s">
        <v>858</v>
      </c>
      <c r="Z60104" s="1">
        <v>40909</v>
      </c>
    </row>
    <row r="60105" spans="11:26" x14ac:dyDescent="0.3">
      <c r="K60105" t="s">
        <v>306057</v>
      </c>
      <c r="L60105" t="s">
        <v>306062</v>
      </c>
      <c r="M60105" t="s">
        <v>28</v>
      </c>
      <c r="N60105" t="s">
        <v>40</v>
      </c>
      <c r="O60105" s="1">
        <v>40668</v>
      </c>
      <c r="P60105">
        <v>1500000</v>
      </c>
      <c r="Q60105" t="s">
        <v>306063</v>
      </c>
      <c r="R60105" t="s">
        <v>306064</v>
      </c>
      <c r="S60105" t="s">
        <v>306065</v>
      </c>
      <c r="T60105" t="s">
        <v>306066</v>
      </c>
      <c r="U60105" t="s">
        <v>34</v>
      </c>
      <c r="V60105" t="s">
        <v>9699</v>
      </c>
      <c r="X60105" t="s">
        <v>28636</v>
      </c>
      <c r="Y60105" t="s">
        <v>28637</v>
      </c>
    </row>
    <row r="60106" spans="11:26" x14ac:dyDescent="0.3">
      <c r="K60106" t="s">
        <v>306057</v>
      </c>
      <c r="L60106" t="s">
        <v>306067</v>
      </c>
      <c r="M60106" t="s">
        <v>28</v>
      </c>
      <c r="N60106" t="s">
        <v>29</v>
      </c>
      <c r="O60106" s="1">
        <v>41284</v>
      </c>
      <c r="P60106">
        <v>3000000</v>
      </c>
      <c r="Q60106" t="s">
        <v>306068</v>
      </c>
      <c r="R60106" t="s">
        <v>306069</v>
      </c>
      <c r="S60106" t="s">
        <v>306070</v>
      </c>
      <c r="T60106" t="s">
        <v>4324</v>
      </c>
      <c r="U60106" t="s">
        <v>34</v>
      </c>
      <c r="V60106" t="s">
        <v>46</v>
      </c>
      <c r="W60106" t="s">
        <v>195</v>
      </c>
      <c r="X60106" t="s">
        <v>1611</v>
      </c>
      <c r="Y60106" t="s">
        <v>8903</v>
      </c>
      <c r="Z60106" t="s">
        <v>3062</v>
      </c>
    </row>
    <row r="60107" spans="11:26" x14ac:dyDescent="0.3">
      <c r="K60107" t="s">
        <v>306057</v>
      </c>
      <c r="L60107" t="s">
        <v>306071</v>
      </c>
      <c r="M60107" t="s">
        <v>28</v>
      </c>
      <c r="N60107" t="s">
        <v>29</v>
      </c>
      <c r="O60107" s="1">
        <v>40920</v>
      </c>
      <c r="P60107">
        <v>3000000</v>
      </c>
      <c r="Q60107" t="s">
        <v>306072</v>
      </c>
      <c r="R60107" t="s">
        <v>306073</v>
      </c>
      <c r="S60107" t="s">
        <v>306074</v>
      </c>
      <c r="T60107" t="s">
        <v>306075</v>
      </c>
      <c r="U60107" t="s">
        <v>34</v>
      </c>
      <c r="V60107" t="s">
        <v>96</v>
      </c>
      <c r="W60107" t="s">
        <v>336</v>
      </c>
      <c r="X60107" t="s">
        <v>337</v>
      </c>
      <c r="Y60107" t="s">
        <v>20003</v>
      </c>
      <c r="Z60107" t="s">
        <v>164476</v>
      </c>
    </row>
    <row r="60108" spans="11:26" x14ac:dyDescent="0.3">
      <c r="K60108" t="s">
        <v>306076</v>
      </c>
      <c r="L60108" t="s">
        <v>306077</v>
      </c>
      <c r="M60108" t="s">
        <v>52</v>
      </c>
      <c r="O60108" s="1">
        <v>40548</v>
      </c>
      <c r="Q60108" t="s">
        <v>306078</v>
      </c>
      <c r="R60108" t="s">
        <v>306079</v>
      </c>
      <c r="S60108" t="s">
        <v>306080</v>
      </c>
      <c r="T60108" t="s">
        <v>74</v>
      </c>
      <c r="U60108" t="s">
        <v>34</v>
      </c>
      <c r="V60108" t="s">
        <v>46</v>
      </c>
      <c r="W60108" t="s">
        <v>260</v>
      </c>
      <c r="X60108" t="s">
        <v>402</v>
      </c>
      <c r="Y60108" t="s">
        <v>26673</v>
      </c>
      <c r="Z60108" s="1">
        <v>40179</v>
      </c>
    </row>
    <row r="60109" spans="11:26" x14ac:dyDescent="0.3">
      <c r="K60109" t="s">
        <v>306081</v>
      </c>
      <c r="L60109" t="s">
        <v>306082</v>
      </c>
      <c r="M60109" t="s">
        <v>52</v>
      </c>
      <c r="O60109" s="1">
        <v>40824</v>
      </c>
      <c r="P60109">
        <v>500000</v>
      </c>
      <c r="Q60109" t="s">
        <v>306083</v>
      </c>
      <c r="R60109" t="s">
        <v>306084</v>
      </c>
      <c r="S60109" t="s">
        <v>306085</v>
      </c>
      <c r="T60109" t="s">
        <v>4324</v>
      </c>
      <c r="U60109" t="s">
        <v>34</v>
      </c>
      <c r="V60109" t="s">
        <v>559</v>
      </c>
      <c r="W60109">
        <v>11</v>
      </c>
      <c r="X60109" t="s">
        <v>828</v>
      </c>
      <c r="Y60109" t="s">
        <v>828</v>
      </c>
      <c r="Z60109" s="1">
        <v>41339</v>
      </c>
    </row>
    <row r="60110" spans="11:26" x14ac:dyDescent="0.3">
      <c r="K60110" t="s">
        <v>306081</v>
      </c>
      <c r="L60110" t="s">
        <v>306086</v>
      </c>
      <c r="M60110" t="s">
        <v>28</v>
      </c>
      <c r="N60110" t="s">
        <v>40</v>
      </c>
      <c r="O60110" t="s">
        <v>6946</v>
      </c>
      <c r="P60110">
        <v>4500000</v>
      </c>
      <c r="Q60110" t="s">
        <v>306087</v>
      </c>
      <c r="R60110" t="s">
        <v>306088</v>
      </c>
      <c r="S60110" t="s">
        <v>306089</v>
      </c>
      <c r="T60110" t="s">
        <v>306090</v>
      </c>
      <c r="U60110" t="s">
        <v>34</v>
      </c>
      <c r="V60110" t="s">
        <v>46</v>
      </c>
      <c r="W60110" t="s">
        <v>1369</v>
      </c>
      <c r="X60110" t="s">
        <v>18650</v>
      </c>
      <c r="Y60110" t="s">
        <v>129314</v>
      </c>
      <c r="Z60110" s="1">
        <v>40851</v>
      </c>
    </row>
    <row r="60111" spans="11:26" x14ac:dyDescent="0.3">
      <c r="K60111" t="s">
        <v>306081</v>
      </c>
      <c r="L60111" t="s">
        <v>306091</v>
      </c>
      <c r="M60111" t="s">
        <v>324</v>
      </c>
      <c r="O60111" t="s">
        <v>17005</v>
      </c>
      <c r="P60111">
        <v>1500000</v>
      </c>
      <c r="Q60111" t="s">
        <v>306092</v>
      </c>
      <c r="R60111" t="s">
        <v>306093</v>
      </c>
      <c r="S60111" t="s">
        <v>306094</v>
      </c>
      <c r="T60111" t="s">
        <v>306095</v>
      </c>
      <c r="U60111" t="s">
        <v>34</v>
      </c>
      <c r="V60111" t="s">
        <v>11828</v>
      </c>
      <c r="W60111">
        <v>53</v>
      </c>
      <c r="X60111" t="s">
        <v>16703</v>
      </c>
      <c r="Y60111" t="s">
        <v>46297</v>
      </c>
      <c r="Z60111" t="s">
        <v>48591</v>
      </c>
    </row>
    <row r="60112" spans="11:26" x14ac:dyDescent="0.3">
      <c r="K60112" t="s">
        <v>306096</v>
      </c>
      <c r="L60112" t="s">
        <v>306097</v>
      </c>
      <c r="M60112" t="s">
        <v>52</v>
      </c>
      <c r="O60112" s="1">
        <v>41334</v>
      </c>
      <c r="P60112">
        <v>650000</v>
      </c>
      <c r="Q60112" t="s">
        <v>306098</v>
      </c>
      <c r="R60112" t="s">
        <v>306099</v>
      </c>
      <c r="S60112" t="s">
        <v>306100</v>
      </c>
      <c r="T60112" t="s">
        <v>306101</v>
      </c>
      <c r="U60112" t="s">
        <v>34</v>
      </c>
      <c r="V60112" t="s">
        <v>13081</v>
      </c>
      <c r="W60112">
        <v>14</v>
      </c>
      <c r="X60112" t="s">
        <v>26310</v>
      </c>
      <c r="Y60112" t="s">
        <v>26310</v>
      </c>
      <c r="Z60112" s="1">
        <v>41465</v>
      </c>
    </row>
    <row r="60113" spans="11:26" x14ac:dyDescent="0.3">
      <c r="K60113" t="s">
        <v>306096</v>
      </c>
      <c r="L60113" t="s">
        <v>306102</v>
      </c>
      <c r="M60113" t="s">
        <v>28</v>
      </c>
      <c r="N60113" t="s">
        <v>40</v>
      </c>
      <c r="O60113" t="s">
        <v>61869</v>
      </c>
      <c r="P60113">
        <v>6000000</v>
      </c>
      <c r="Q60113" t="s">
        <v>306103</v>
      </c>
      <c r="R60113" t="s">
        <v>306104</v>
      </c>
      <c r="S60113" t="s">
        <v>306105</v>
      </c>
      <c r="T60113" t="s">
        <v>64</v>
      </c>
      <c r="U60113" t="s">
        <v>34</v>
      </c>
      <c r="V60113" t="s">
        <v>669</v>
      </c>
      <c r="W60113">
        <v>34</v>
      </c>
      <c r="X60113" t="s">
        <v>670</v>
      </c>
      <c r="Y60113" t="s">
        <v>306106</v>
      </c>
      <c r="Z60113" s="1">
        <v>40909</v>
      </c>
    </row>
    <row r="60114" spans="11:26" x14ac:dyDescent="0.3">
      <c r="K60114" t="s">
        <v>306107</v>
      </c>
      <c r="L60114" t="s">
        <v>306108</v>
      </c>
      <c r="M60114" t="s">
        <v>190</v>
      </c>
      <c r="O60114" s="1">
        <v>41883</v>
      </c>
      <c r="P60114">
        <v>575000</v>
      </c>
      <c r="Q60114" t="s">
        <v>306109</v>
      </c>
      <c r="R60114" t="s">
        <v>306110</v>
      </c>
      <c r="S60114" t="s">
        <v>306111</v>
      </c>
      <c r="T60114" t="s">
        <v>306112</v>
      </c>
      <c r="U60114" t="s">
        <v>34</v>
      </c>
      <c r="V60114" t="s">
        <v>125</v>
      </c>
      <c r="W60114">
        <v>12</v>
      </c>
      <c r="X60114" t="s">
        <v>126</v>
      </c>
      <c r="Y60114" t="s">
        <v>126</v>
      </c>
    </row>
    <row r="60115" spans="11:26" x14ac:dyDescent="0.3">
      <c r="K60115" t="s">
        <v>306113</v>
      </c>
      <c r="L60115" t="s">
        <v>306114</v>
      </c>
      <c r="M60115" t="s">
        <v>256</v>
      </c>
      <c r="O60115" s="1">
        <v>41527</v>
      </c>
      <c r="P60115">
        <v>530000</v>
      </c>
      <c r="Q60115" t="s">
        <v>306115</v>
      </c>
      <c r="R60115" t="s">
        <v>306116</v>
      </c>
      <c r="S60115" t="s">
        <v>306117</v>
      </c>
      <c r="T60115" t="s">
        <v>306118</v>
      </c>
      <c r="U60115" t="s">
        <v>34</v>
      </c>
      <c r="V60115" t="s">
        <v>924</v>
      </c>
      <c r="W60115">
        <v>56</v>
      </c>
      <c r="X60115" t="s">
        <v>4451</v>
      </c>
      <c r="Y60115" t="s">
        <v>4451</v>
      </c>
      <c r="Z60115" s="1">
        <v>37987</v>
      </c>
    </row>
    <row r="60116" spans="11:26" x14ac:dyDescent="0.3">
      <c r="K60116" t="s">
        <v>306113</v>
      </c>
      <c r="L60116" t="s">
        <v>306119</v>
      </c>
      <c r="M60116" t="s">
        <v>28</v>
      </c>
      <c r="O60116" t="s">
        <v>41280</v>
      </c>
      <c r="P60116">
        <v>250000</v>
      </c>
      <c r="Q60116" t="s">
        <v>306120</v>
      </c>
      <c r="R60116" t="s">
        <v>306121</v>
      </c>
      <c r="S60116" t="s">
        <v>306122</v>
      </c>
      <c r="T60116" t="s">
        <v>306123</v>
      </c>
      <c r="U60116" t="s">
        <v>345</v>
      </c>
      <c r="V60116" t="s">
        <v>2141</v>
      </c>
      <c r="W60116">
        <v>42</v>
      </c>
      <c r="X60116" t="s">
        <v>2142</v>
      </c>
      <c r="Y60116" t="s">
        <v>2142</v>
      </c>
    </row>
    <row r="60117" spans="11:26" x14ac:dyDescent="0.3">
      <c r="K60117" t="s">
        <v>306113</v>
      </c>
      <c r="L60117" t="s">
        <v>306124</v>
      </c>
      <c r="M60117" t="s">
        <v>256</v>
      </c>
      <c r="O60117" t="s">
        <v>5878</v>
      </c>
      <c r="P60117">
        <v>500000</v>
      </c>
      <c r="Q60117" t="s">
        <v>306125</v>
      </c>
      <c r="R60117" t="s">
        <v>306126</v>
      </c>
      <c r="S60117" t="s">
        <v>306127</v>
      </c>
      <c r="T60117" t="s">
        <v>2196</v>
      </c>
      <c r="U60117" t="s">
        <v>1158</v>
      </c>
      <c r="V60117" t="s">
        <v>46</v>
      </c>
      <c r="W60117" t="s">
        <v>106</v>
      </c>
      <c r="X60117" t="s">
        <v>151</v>
      </c>
      <c r="Y60117" t="s">
        <v>29330</v>
      </c>
      <c r="Z60117" s="1">
        <v>34700</v>
      </c>
    </row>
    <row r="60118" spans="11:26" x14ac:dyDescent="0.3">
      <c r="K60118" t="s">
        <v>306113</v>
      </c>
      <c r="L60118" t="s">
        <v>306128</v>
      </c>
      <c r="M60118" t="s">
        <v>256</v>
      </c>
      <c r="O60118" s="1">
        <v>42340</v>
      </c>
      <c r="P60118">
        <v>1200000</v>
      </c>
      <c r="Q60118" t="s">
        <v>306129</v>
      </c>
      <c r="R60118" t="s">
        <v>306130</v>
      </c>
      <c r="S60118" t="s">
        <v>306131</v>
      </c>
      <c r="T60118" t="s">
        <v>306132</v>
      </c>
      <c r="U60118" t="s">
        <v>34</v>
      </c>
      <c r="V60118" t="s">
        <v>46</v>
      </c>
      <c r="W60118" t="s">
        <v>881</v>
      </c>
      <c r="X60118" t="s">
        <v>882</v>
      </c>
      <c r="Y60118" t="s">
        <v>883</v>
      </c>
      <c r="Z60118" s="1">
        <v>25569</v>
      </c>
    </row>
    <row r="60119" spans="11:26" x14ac:dyDescent="0.3">
      <c r="K60119" t="s">
        <v>306113</v>
      </c>
      <c r="L60119" t="s">
        <v>306133</v>
      </c>
      <c r="M60119" t="s">
        <v>28</v>
      </c>
      <c r="O60119" t="s">
        <v>4260</v>
      </c>
      <c r="P60119">
        <v>240000</v>
      </c>
      <c r="Q60119" t="s">
        <v>306134</v>
      </c>
      <c r="R60119" t="s">
        <v>306135</v>
      </c>
      <c r="S60119" t="s">
        <v>306136</v>
      </c>
      <c r="T60119" t="s">
        <v>1208</v>
      </c>
      <c r="U60119" t="s">
        <v>345</v>
      </c>
      <c r="V60119" t="s">
        <v>46</v>
      </c>
      <c r="W60119" t="s">
        <v>471</v>
      </c>
      <c r="X60119" t="s">
        <v>969</v>
      </c>
      <c r="Y60119" t="s">
        <v>969</v>
      </c>
      <c r="Z60119" s="1">
        <v>37622</v>
      </c>
    </row>
    <row r="60120" spans="11:26" x14ac:dyDescent="0.3">
      <c r="K60120" t="s">
        <v>306113</v>
      </c>
      <c r="L60120" t="s">
        <v>306137</v>
      </c>
      <c r="M60120" t="s">
        <v>28</v>
      </c>
      <c r="N60120" t="s">
        <v>40</v>
      </c>
      <c r="O60120" s="1">
        <v>40911</v>
      </c>
      <c r="P60120">
        <v>6200000</v>
      </c>
      <c r="Q60120" t="s">
        <v>306138</v>
      </c>
      <c r="R60120" t="s">
        <v>306139</v>
      </c>
      <c r="S60120" t="s">
        <v>306140</v>
      </c>
      <c r="T60120" t="s">
        <v>1294</v>
      </c>
      <c r="U60120" t="s">
        <v>345</v>
      </c>
      <c r="V60120" t="s">
        <v>46</v>
      </c>
      <c r="W60120" t="s">
        <v>4679</v>
      </c>
      <c r="X60120" t="s">
        <v>4680</v>
      </c>
      <c r="Y60120" t="s">
        <v>4680</v>
      </c>
    </row>
    <row r="60121" spans="11:26" x14ac:dyDescent="0.3">
      <c r="K60121" t="s">
        <v>306113</v>
      </c>
      <c r="L60121" t="s">
        <v>306141</v>
      </c>
      <c r="M60121" t="s">
        <v>28</v>
      </c>
      <c r="O60121" t="s">
        <v>3529</v>
      </c>
      <c r="P60121">
        <v>1300000</v>
      </c>
      <c r="Q60121" t="s">
        <v>306142</v>
      </c>
      <c r="R60121" t="s">
        <v>306143</v>
      </c>
      <c r="T60121" t="s">
        <v>95</v>
      </c>
      <c r="U60121" t="s">
        <v>34</v>
      </c>
      <c r="V60121" t="s">
        <v>46</v>
      </c>
      <c r="W60121" t="s">
        <v>106</v>
      </c>
      <c r="X60121" t="s">
        <v>151</v>
      </c>
      <c r="Y60121" t="s">
        <v>9247</v>
      </c>
    </row>
    <row r="60122" spans="11:26" x14ac:dyDescent="0.3">
      <c r="K60122" t="s">
        <v>306144</v>
      </c>
      <c r="L60122" t="s">
        <v>306145</v>
      </c>
      <c r="M60122" t="s">
        <v>749</v>
      </c>
      <c r="O60122" s="1">
        <v>41648</v>
      </c>
      <c r="P60122">
        <v>174297</v>
      </c>
      <c r="Q60122" t="s">
        <v>306146</v>
      </c>
      <c r="R60122" t="s">
        <v>306147</v>
      </c>
      <c r="S60122" t="s">
        <v>306148</v>
      </c>
      <c r="T60122" t="s">
        <v>1080</v>
      </c>
      <c r="U60122" t="s">
        <v>34</v>
      </c>
    </row>
    <row r="60123" spans="11:26" x14ac:dyDescent="0.3">
      <c r="K60123" t="s">
        <v>306144</v>
      </c>
      <c r="L60123" t="s">
        <v>306149</v>
      </c>
      <c r="M60123" t="s">
        <v>324</v>
      </c>
      <c r="O60123" s="1">
        <v>42008</v>
      </c>
      <c r="P60123">
        <v>244557</v>
      </c>
      <c r="Q60123" t="s">
        <v>306150</v>
      </c>
      <c r="R60123" t="s">
        <v>306151</v>
      </c>
      <c r="S60123" t="s">
        <v>306152</v>
      </c>
      <c r="T60123" t="s">
        <v>150</v>
      </c>
      <c r="U60123" t="s">
        <v>34</v>
      </c>
      <c r="V60123" t="s">
        <v>46</v>
      </c>
      <c r="W60123" t="s">
        <v>1369</v>
      </c>
      <c r="X60123" t="s">
        <v>1370</v>
      </c>
      <c r="Y60123" t="s">
        <v>7169</v>
      </c>
      <c r="Z60123" s="1">
        <v>32509</v>
      </c>
    </row>
    <row r="60124" spans="11:26" x14ac:dyDescent="0.3">
      <c r="K60124" t="s">
        <v>306144</v>
      </c>
      <c r="L60124" t="s">
        <v>306153</v>
      </c>
      <c r="M60124" t="s">
        <v>749</v>
      </c>
      <c r="O60124" t="s">
        <v>123650</v>
      </c>
      <c r="P60124">
        <v>175370</v>
      </c>
      <c r="Q60124" t="s">
        <v>306154</v>
      </c>
      <c r="R60124" t="s">
        <v>306155</v>
      </c>
      <c r="S60124" t="s">
        <v>306156</v>
      </c>
      <c r="T60124" t="s">
        <v>6</v>
      </c>
      <c r="U60124" t="s">
        <v>34</v>
      </c>
      <c r="V60124" t="s">
        <v>46</v>
      </c>
      <c r="W60124" t="s">
        <v>6707</v>
      </c>
      <c r="X60124" t="s">
        <v>24996</v>
      </c>
      <c r="Y60124" t="s">
        <v>19926</v>
      </c>
      <c r="Z60124" s="1">
        <v>38362</v>
      </c>
    </row>
    <row r="60125" spans="11:26" x14ac:dyDescent="0.3">
      <c r="K60125" t="s">
        <v>306157</v>
      </c>
      <c r="L60125" t="s">
        <v>306158</v>
      </c>
      <c r="M60125" t="s">
        <v>52</v>
      </c>
      <c r="O60125" s="1">
        <v>41279</v>
      </c>
      <c r="P60125">
        <v>20000</v>
      </c>
      <c r="Q60125" t="s">
        <v>306159</v>
      </c>
      <c r="R60125" t="s">
        <v>306160</v>
      </c>
      <c r="S60125" t="s">
        <v>306161</v>
      </c>
      <c r="T60125" t="s">
        <v>6</v>
      </c>
      <c r="U60125" t="s">
        <v>1158</v>
      </c>
      <c r="V60125" t="s">
        <v>46</v>
      </c>
      <c r="W60125" t="s">
        <v>195</v>
      </c>
      <c r="X60125" t="s">
        <v>14025</v>
      </c>
      <c r="Y60125" t="s">
        <v>14026</v>
      </c>
    </row>
    <row r="60126" spans="11:26" x14ac:dyDescent="0.3">
      <c r="K60126" t="s">
        <v>306157</v>
      </c>
      <c r="L60126" t="s">
        <v>306162</v>
      </c>
      <c r="M60126" t="s">
        <v>324</v>
      </c>
      <c r="O60126" s="1">
        <v>40551</v>
      </c>
      <c r="P60126">
        <v>350000</v>
      </c>
      <c r="Q60126" t="s">
        <v>306163</v>
      </c>
      <c r="R60126" t="s">
        <v>306164</v>
      </c>
      <c r="S60126" t="s">
        <v>306165</v>
      </c>
      <c r="T60126" t="s">
        <v>679</v>
      </c>
      <c r="U60126" t="s">
        <v>34</v>
      </c>
      <c r="V60126" t="s">
        <v>46</v>
      </c>
      <c r="W60126" t="s">
        <v>311</v>
      </c>
      <c r="X60126" t="s">
        <v>14990</v>
      </c>
      <c r="Y60126" t="s">
        <v>14991</v>
      </c>
    </row>
    <row r="60127" spans="11:26" x14ac:dyDescent="0.3">
      <c r="K60127" t="s">
        <v>306157</v>
      </c>
      <c r="L60127" t="s">
        <v>306166</v>
      </c>
      <c r="M60127" t="s">
        <v>28</v>
      </c>
      <c r="N60127" t="s">
        <v>40</v>
      </c>
      <c r="O60127" t="s">
        <v>5614</v>
      </c>
      <c r="P60127">
        <v>4500000</v>
      </c>
      <c r="Q60127" t="s">
        <v>306167</v>
      </c>
      <c r="R60127" t="s">
        <v>306168</v>
      </c>
      <c r="S60127" t="s">
        <v>306169</v>
      </c>
      <c r="T60127" t="s">
        <v>306170</v>
      </c>
      <c r="U60127" t="s">
        <v>34</v>
      </c>
      <c r="V60127" t="s">
        <v>46586</v>
      </c>
      <c r="W60127">
        <v>8</v>
      </c>
      <c r="X60127" t="s">
        <v>46587</v>
      </c>
      <c r="Y60127" t="s">
        <v>46588</v>
      </c>
      <c r="Z60127" s="1">
        <v>40918</v>
      </c>
    </row>
    <row r="60128" spans="11:26" x14ac:dyDescent="0.3">
      <c r="K60128" t="s">
        <v>306157</v>
      </c>
      <c r="L60128" t="s">
        <v>306171</v>
      </c>
      <c r="M60128" t="s">
        <v>223</v>
      </c>
      <c r="O60128" t="s">
        <v>26131</v>
      </c>
      <c r="P60128">
        <v>420000</v>
      </c>
      <c r="Q60128" t="s">
        <v>306172</v>
      </c>
      <c r="R60128" t="s">
        <v>306173</v>
      </c>
      <c r="T60128" t="s">
        <v>296</v>
      </c>
      <c r="U60128" t="s">
        <v>34</v>
      </c>
      <c r="V60128" t="s">
        <v>46</v>
      </c>
      <c r="W60128" t="s">
        <v>1659</v>
      </c>
      <c r="X60128" t="s">
        <v>1660</v>
      </c>
      <c r="Y60128" t="s">
        <v>1660</v>
      </c>
      <c r="Z60128" s="1">
        <v>39457</v>
      </c>
    </row>
    <row r="60129" spans="11:26" x14ac:dyDescent="0.3">
      <c r="K60129" t="s">
        <v>306174</v>
      </c>
      <c r="L60129" t="s">
        <v>306175</v>
      </c>
      <c r="M60129" t="s">
        <v>28</v>
      </c>
      <c r="N60129" t="s">
        <v>40</v>
      </c>
      <c r="O60129" t="s">
        <v>24480</v>
      </c>
      <c r="P60129">
        <v>1320000</v>
      </c>
      <c r="Q60129" t="s">
        <v>306176</v>
      </c>
      <c r="R60129" t="s">
        <v>306177</v>
      </c>
      <c r="S60129" t="s">
        <v>306178</v>
      </c>
      <c r="T60129" t="s">
        <v>150</v>
      </c>
      <c r="U60129" t="s">
        <v>178</v>
      </c>
      <c r="V60129" t="s">
        <v>46</v>
      </c>
      <c r="W60129" t="s">
        <v>106</v>
      </c>
      <c r="X60129" t="s">
        <v>107</v>
      </c>
      <c r="Y60129" t="s">
        <v>1882</v>
      </c>
    </row>
    <row r="60130" spans="11:26" x14ac:dyDescent="0.3">
      <c r="K60130" t="s">
        <v>306179</v>
      </c>
      <c r="L60130" t="s">
        <v>306180</v>
      </c>
      <c r="M60130" t="s">
        <v>28</v>
      </c>
      <c r="N60130" t="s">
        <v>29</v>
      </c>
      <c r="O60130" s="1">
        <v>41919</v>
      </c>
      <c r="P60130">
        <v>22484005</v>
      </c>
      <c r="Q60130" t="s">
        <v>306181</v>
      </c>
      <c r="R60130" t="s">
        <v>306182</v>
      </c>
      <c r="S60130" t="s">
        <v>306183</v>
      </c>
      <c r="T60130" t="s">
        <v>124</v>
      </c>
      <c r="U60130" t="s">
        <v>34</v>
      </c>
      <c r="V60130" t="s">
        <v>46</v>
      </c>
      <c r="W60130" t="s">
        <v>106</v>
      </c>
      <c r="X60130" t="s">
        <v>107</v>
      </c>
      <c r="Y60130" t="s">
        <v>116</v>
      </c>
    </row>
    <row r="60131" spans="11:26" x14ac:dyDescent="0.3">
      <c r="K60131" t="s">
        <v>306184</v>
      </c>
      <c r="L60131" t="s">
        <v>306185</v>
      </c>
      <c r="M60131" t="s">
        <v>749</v>
      </c>
      <c r="O60131" s="1">
        <v>41649</v>
      </c>
      <c r="P60131">
        <v>10000000</v>
      </c>
      <c r="Q60131" t="s">
        <v>306186</v>
      </c>
      <c r="R60131" t="s">
        <v>306187</v>
      </c>
      <c r="S60131" t="s">
        <v>306188</v>
      </c>
      <c r="T60131" t="s">
        <v>306189</v>
      </c>
      <c r="U60131" t="s">
        <v>34</v>
      </c>
      <c r="V60131" t="s">
        <v>800</v>
      </c>
      <c r="X60131" t="s">
        <v>801</v>
      </c>
      <c r="Y60131" t="s">
        <v>801</v>
      </c>
      <c r="Z60131" s="1">
        <v>40179</v>
      </c>
    </row>
    <row r="60132" spans="11:26" x14ac:dyDescent="0.3">
      <c r="K60132" t="s">
        <v>306190</v>
      </c>
      <c r="L60132" t="s">
        <v>306191</v>
      </c>
      <c r="M60132" t="s">
        <v>28</v>
      </c>
      <c r="O60132" s="1">
        <v>41821</v>
      </c>
      <c r="P60132">
        <v>5000000</v>
      </c>
      <c r="Q60132" t="s">
        <v>306192</v>
      </c>
      <c r="R60132" t="s">
        <v>306193</v>
      </c>
      <c r="S60132" t="s">
        <v>306194</v>
      </c>
      <c r="T60132" t="s">
        <v>239855</v>
      </c>
      <c r="U60132" t="s">
        <v>34</v>
      </c>
      <c r="V60132" t="s">
        <v>46</v>
      </c>
      <c r="W60132" t="s">
        <v>106</v>
      </c>
      <c r="X60132" t="s">
        <v>107</v>
      </c>
      <c r="Y60132" t="s">
        <v>2425</v>
      </c>
      <c r="Z60132" s="1">
        <v>36161</v>
      </c>
    </row>
    <row r="60133" spans="11:26" x14ac:dyDescent="0.3">
      <c r="K60133" t="s">
        <v>306190</v>
      </c>
      <c r="L60133" t="s">
        <v>306195</v>
      </c>
      <c r="M60133" t="s">
        <v>28</v>
      </c>
      <c r="N60133" t="s">
        <v>40</v>
      </c>
      <c r="O60133" s="1">
        <v>40152</v>
      </c>
      <c r="P60133">
        <v>4000000</v>
      </c>
      <c r="Q60133" t="s">
        <v>306196</v>
      </c>
      <c r="R60133" t="s">
        <v>306197</v>
      </c>
      <c r="S60133" t="s">
        <v>306198</v>
      </c>
      <c r="T60133" t="s">
        <v>306199</v>
      </c>
      <c r="U60133" t="s">
        <v>345</v>
      </c>
      <c r="V60133" t="s">
        <v>46</v>
      </c>
      <c r="W60133" t="s">
        <v>1731</v>
      </c>
      <c r="X60133" t="s">
        <v>1768</v>
      </c>
      <c r="Y60133" t="s">
        <v>1768</v>
      </c>
      <c r="Z60133" t="s">
        <v>210177</v>
      </c>
    </row>
    <row r="60134" spans="11:26" x14ac:dyDescent="0.3">
      <c r="K60134" t="s">
        <v>306190</v>
      </c>
      <c r="L60134" t="s">
        <v>306200</v>
      </c>
      <c r="M60134" t="s">
        <v>28</v>
      </c>
      <c r="O60134" s="1">
        <v>40797</v>
      </c>
      <c r="P60134">
        <v>8400000</v>
      </c>
      <c r="Q60134" t="s">
        <v>306201</v>
      </c>
      <c r="R60134" t="s">
        <v>306202</v>
      </c>
      <c r="S60134" t="s">
        <v>306203</v>
      </c>
      <c r="T60134" t="s">
        <v>115</v>
      </c>
      <c r="U60134" t="s">
        <v>345</v>
      </c>
      <c r="V60134" t="s">
        <v>46</v>
      </c>
      <c r="W60134" t="s">
        <v>106</v>
      </c>
      <c r="X60134" t="s">
        <v>107</v>
      </c>
      <c r="Y60134" t="s">
        <v>39717</v>
      </c>
      <c r="Z60134" s="1">
        <v>36526</v>
      </c>
    </row>
    <row r="60135" spans="11:26" x14ac:dyDescent="0.3">
      <c r="K60135" t="s">
        <v>306190</v>
      </c>
      <c r="L60135" t="s">
        <v>306204</v>
      </c>
      <c r="M60135" t="s">
        <v>28</v>
      </c>
      <c r="N60135" t="s">
        <v>493</v>
      </c>
      <c r="O60135" s="1">
        <v>41132</v>
      </c>
      <c r="P60135">
        <v>10000000</v>
      </c>
      <c r="Q60135" t="s">
        <v>306205</v>
      </c>
      <c r="R60135" t="s">
        <v>306206</v>
      </c>
      <c r="S60135" t="s">
        <v>306207</v>
      </c>
      <c r="T60135" t="s">
        <v>45605</v>
      </c>
      <c r="U60135" t="s">
        <v>34</v>
      </c>
      <c r="V60135" t="s">
        <v>46</v>
      </c>
      <c r="W60135" t="s">
        <v>228</v>
      </c>
      <c r="X60135" t="s">
        <v>229</v>
      </c>
      <c r="Y60135" t="s">
        <v>732</v>
      </c>
      <c r="Z60135" s="1">
        <v>40544</v>
      </c>
    </row>
    <row r="60136" spans="11:26" x14ac:dyDescent="0.3">
      <c r="K60136" t="s">
        <v>306190</v>
      </c>
      <c r="L60136" t="s">
        <v>306208</v>
      </c>
      <c r="M60136" t="s">
        <v>28</v>
      </c>
      <c r="N60136" t="s">
        <v>29</v>
      </c>
      <c r="O60136" s="1">
        <v>40459</v>
      </c>
      <c r="P60136">
        <v>6000000</v>
      </c>
      <c r="Q60136" t="s">
        <v>306209</v>
      </c>
      <c r="R60136" t="s">
        <v>306210</v>
      </c>
      <c r="S60136" t="s">
        <v>306211</v>
      </c>
      <c r="T60136" t="s">
        <v>306212</v>
      </c>
      <c r="U60136" t="s">
        <v>34</v>
      </c>
      <c r="V60136" t="s">
        <v>46</v>
      </c>
      <c r="W60136" t="s">
        <v>2307</v>
      </c>
      <c r="X60136" t="s">
        <v>5908</v>
      </c>
      <c r="Y60136" t="s">
        <v>5908</v>
      </c>
      <c r="Z60136" s="1">
        <v>40911</v>
      </c>
    </row>
    <row r="60137" spans="11:26" x14ac:dyDescent="0.3">
      <c r="K60137" t="s">
        <v>306213</v>
      </c>
      <c r="L60137" t="s">
        <v>306214</v>
      </c>
      <c r="M60137" t="s">
        <v>190</v>
      </c>
      <c r="O60137" t="s">
        <v>31360</v>
      </c>
      <c r="Q60137" t="s">
        <v>306215</v>
      </c>
      <c r="R60137" t="s">
        <v>306216</v>
      </c>
      <c r="T60137" t="s">
        <v>4038</v>
      </c>
      <c r="U60137" t="s">
        <v>34</v>
      </c>
      <c r="V60137" t="s">
        <v>46</v>
      </c>
      <c r="W60137" t="s">
        <v>2384</v>
      </c>
      <c r="X60137" t="s">
        <v>2385</v>
      </c>
      <c r="Y60137" t="s">
        <v>2385</v>
      </c>
      <c r="Z60137" s="1">
        <v>37626</v>
      </c>
    </row>
    <row r="60138" spans="11:26" x14ac:dyDescent="0.3">
      <c r="K60138" t="s">
        <v>306217</v>
      </c>
      <c r="L60138" t="s">
        <v>306218</v>
      </c>
      <c r="M60138" t="s">
        <v>28</v>
      </c>
      <c r="N60138" t="s">
        <v>40</v>
      </c>
      <c r="O60138" t="s">
        <v>143398</v>
      </c>
      <c r="P60138">
        <v>3350000</v>
      </c>
      <c r="Q60138" t="s">
        <v>306219</v>
      </c>
      <c r="R60138" t="s">
        <v>306220</v>
      </c>
      <c r="S60138" t="s">
        <v>306221</v>
      </c>
      <c r="T60138" t="s">
        <v>2570</v>
      </c>
      <c r="U60138" t="s">
        <v>34</v>
      </c>
      <c r="V60138" t="s">
        <v>7738</v>
      </c>
      <c r="W60138">
        <v>65</v>
      </c>
      <c r="X60138" t="s">
        <v>7739</v>
      </c>
      <c r="Y60138" t="s">
        <v>7739</v>
      </c>
    </row>
    <row r="60139" spans="11:26" x14ac:dyDescent="0.3">
      <c r="K60139" t="s">
        <v>306222</v>
      </c>
      <c r="L60139" t="s">
        <v>306223</v>
      </c>
      <c r="M60139" t="s">
        <v>52</v>
      </c>
      <c r="O60139" s="1">
        <v>41702</v>
      </c>
      <c r="Q60139" t="s">
        <v>306224</v>
      </c>
      <c r="R60139" t="s">
        <v>306225</v>
      </c>
      <c r="S60139" t="s">
        <v>306226</v>
      </c>
      <c r="T60139" t="s">
        <v>124</v>
      </c>
      <c r="U60139" t="s">
        <v>34</v>
      </c>
      <c r="V60139" t="s">
        <v>2637</v>
      </c>
      <c r="W60139">
        <v>9</v>
      </c>
      <c r="Z60139" s="1">
        <v>37987</v>
      </c>
    </row>
    <row r="60140" spans="11:26" x14ac:dyDescent="0.3">
      <c r="K60140" t="s">
        <v>306227</v>
      </c>
      <c r="L60140" t="s">
        <v>306228</v>
      </c>
      <c r="M60140" t="s">
        <v>28</v>
      </c>
      <c r="N60140" t="s">
        <v>40</v>
      </c>
      <c r="O60140" t="s">
        <v>54417</v>
      </c>
      <c r="P60140">
        <v>4200000</v>
      </c>
      <c r="Q60140" t="s">
        <v>306229</v>
      </c>
      <c r="R60140" t="s">
        <v>306230</v>
      </c>
      <c r="S60140" t="s">
        <v>306231</v>
      </c>
      <c r="T60140" t="s">
        <v>124</v>
      </c>
      <c r="U60140" t="s">
        <v>34</v>
      </c>
      <c r="V60140" t="s">
        <v>125</v>
      </c>
      <c r="W60140">
        <v>12</v>
      </c>
      <c r="X60140" t="s">
        <v>126</v>
      </c>
      <c r="Y60140" t="s">
        <v>126</v>
      </c>
    </row>
    <row r="60141" spans="11:26" x14ac:dyDescent="0.3">
      <c r="K60141" t="s">
        <v>306232</v>
      </c>
      <c r="L60141" t="s">
        <v>306233</v>
      </c>
      <c r="M60141" t="s">
        <v>28</v>
      </c>
      <c r="N60141" t="s">
        <v>40</v>
      </c>
      <c r="O60141" t="s">
        <v>107995</v>
      </c>
      <c r="P60141">
        <v>9400000</v>
      </c>
      <c r="Q60141" t="s">
        <v>306234</v>
      </c>
      <c r="R60141" t="s">
        <v>306235</v>
      </c>
      <c r="S60141" t="s">
        <v>306236</v>
      </c>
      <c r="T60141" t="s">
        <v>64</v>
      </c>
      <c r="U60141" t="s">
        <v>345</v>
      </c>
      <c r="V60141" t="s">
        <v>1090</v>
      </c>
      <c r="W60141">
        <v>20</v>
      </c>
      <c r="X60141" t="s">
        <v>1091</v>
      </c>
      <c r="Y60141" t="s">
        <v>1091</v>
      </c>
      <c r="Z60141" s="1">
        <v>39815</v>
      </c>
    </row>
    <row r="60142" spans="11:26" x14ac:dyDescent="0.3">
      <c r="K60142" t="s">
        <v>306237</v>
      </c>
      <c r="L60142" t="s">
        <v>306238</v>
      </c>
      <c r="M60142" t="s">
        <v>28</v>
      </c>
      <c r="O60142" s="1">
        <v>36527</v>
      </c>
      <c r="P60142">
        <v>11500000</v>
      </c>
      <c r="Q60142" t="s">
        <v>306239</v>
      </c>
      <c r="R60142" t="s">
        <v>306240</v>
      </c>
      <c r="T60142" t="s">
        <v>306241</v>
      </c>
      <c r="U60142" t="s">
        <v>34</v>
      </c>
      <c r="V60142" t="s">
        <v>46</v>
      </c>
      <c r="W60142" t="s">
        <v>620</v>
      </c>
      <c r="X60142" t="s">
        <v>5585</v>
      </c>
      <c r="Y60142" t="s">
        <v>5585</v>
      </c>
    </row>
    <row r="60143" spans="11:26" x14ac:dyDescent="0.3">
      <c r="K60143" t="s">
        <v>306242</v>
      </c>
      <c r="L60143" t="s">
        <v>306243</v>
      </c>
      <c r="M60143" t="s">
        <v>256</v>
      </c>
      <c r="O60143" s="1">
        <v>41704</v>
      </c>
      <c r="P60143">
        <v>105000000</v>
      </c>
      <c r="Q60143" t="s">
        <v>306244</v>
      </c>
      <c r="R60143" t="s">
        <v>306245</v>
      </c>
      <c r="S60143" t="s">
        <v>306246</v>
      </c>
      <c r="T60143" t="s">
        <v>746</v>
      </c>
      <c r="U60143" t="s">
        <v>34</v>
      </c>
      <c r="V60143" t="s">
        <v>46</v>
      </c>
      <c r="W60143" t="s">
        <v>1369</v>
      </c>
      <c r="X60143" t="s">
        <v>1370</v>
      </c>
      <c r="Y60143" t="s">
        <v>8187</v>
      </c>
      <c r="Z60143" s="1">
        <v>38353</v>
      </c>
    </row>
    <row r="60144" spans="11:26" x14ac:dyDescent="0.3">
      <c r="K60144" t="s">
        <v>306242</v>
      </c>
      <c r="L60144" t="s">
        <v>306247</v>
      </c>
      <c r="M60144" t="s">
        <v>28</v>
      </c>
      <c r="N60144" t="s">
        <v>29</v>
      </c>
      <c r="O60144" s="1">
        <v>40789</v>
      </c>
      <c r="P60144">
        <v>14000000</v>
      </c>
      <c r="Q60144" t="s">
        <v>306248</v>
      </c>
      <c r="R60144" t="s">
        <v>306249</v>
      </c>
      <c r="S60144" t="s">
        <v>306250</v>
      </c>
      <c r="T60144" t="s">
        <v>26316</v>
      </c>
      <c r="U60144" t="s">
        <v>34</v>
      </c>
      <c r="V60144" t="s">
        <v>924</v>
      </c>
      <c r="W60144">
        <v>29</v>
      </c>
      <c r="X60144" t="s">
        <v>142556</v>
      </c>
      <c r="Y60144" t="s">
        <v>142557</v>
      </c>
      <c r="Z60144" s="1">
        <v>37987</v>
      </c>
    </row>
    <row r="60145" spans="11:26" x14ac:dyDescent="0.3">
      <c r="K60145" t="s">
        <v>306242</v>
      </c>
      <c r="L60145" t="s">
        <v>306251</v>
      </c>
      <c r="M60145" t="s">
        <v>28</v>
      </c>
      <c r="O60145" s="1">
        <v>39941</v>
      </c>
      <c r="P60145">
        <v>12500000</v>
      </c>
      <c r="Q60145" t="s">
        <v>306252</v>
      </c>
      <c r="R60145" t="s">
        <v>306253</v>
      </c>
      <c r="S60145" t="s">
        <v>306254</v>
      </c>
      <c r="U60145" t="s">
        <v>34</v>
      </c>
      <c r="V60145" t="s">
        <v>7388</v>
      </c>
      <c r="W60145">
        <v>2</v>
      </c>
      <c r="X60145" t="s">
        <v>64732</v>
      </c>
      <c r="Y60145" t="s">
        <v>64732</v>
      </c>
      <c r="Z60145" s="1">
        <v>41650</v>
      </c>
    </row>
    <row r="60146" spans="11:26" x14ac:dyDescent="0.3">
      <c r="K60146" t="s">
        <v>306242</v>
      </c>
      <c r="L60146" t="s">
        <v>306255</v>
      </c>
      <c r="M60146" t="s">
        <v>256</v>
      </c>
      <c r="O60146" s="1">
        <v>39941</v>
      </c>
      <c r="P60146">
        <v>2500000</v>
      </c>
      <c r="Q60146" t="s">
        <v>306256</v>
      </c>
      <c r="R60146" t="s">
        <v>306257</v>
      </c>
      <c r="S60146" t="s">
        <v>306258</v>
      </c>
      <c r="T60146" t="s">
        <v>306259</v>
      </c>
      <c r="U60146" t="s">
        <v>34</v>
      </c>
      <c r="V60146" t="s">
        <v>206</v>
      </c>
      <c r="W60146" t="s">
        <v>207</v>
      </c>
      <c r="X60146" t="s">
        <v>208</v>
      </c>
      <c r="Y60146" t="s">
        <v>208</v>
      </c>
    </row>
    <row r="60147" spans="11:26" x14ac:dyDescent="0.3">
      <c r="K60147" t="s">
        <v>306242</v>
      </c>
      <c r="L60147" t="s">
        <v>306260</v>
      </c>
      <c r="M60147" t="s">
        <v>28</v>
      </c>
      <c r="N60147" t="s">
        <v>493</v>
      </c>
      <c r="O60147" s="1">
        <v>41734</v>
      </c>
      <c r="P60147">
        <v>73500000</v>
      </c>
      <c r="Q60147" t="s">
        <v>306261</v>
      </c>
      <c r="R60147" t="s">
        <v>306262</v>
      </c>
      <c r="T60147" t="s">
        <v>74</v>
      </c>
      <c r="U60147" t="s">
        <v>34</v>
      </c>
      <c r="V60147" t="s">
        <v>46</v>
      </c>
      <c r="W60147" t="s">
        <v>6707</v>
      </c>
      <c r="X60147" t="s">
        <v>6708</v>
      </c>
      <c r="Y60147" t="s">
        <v>6709</v>
      </c>
      <c r="Z60147" s="1">
        <v>37262</v>
      </c>
    </row>
    <row r="60148" spans="11:26" x14ac:dyDescent="0.3">
      <c r="K60148" t="s">
        <v>306242</v>
      </c>
      <c r="L60148" t="s">
        <v>306263</v>
      </c>
      <c r="M60148" t="s">
        <v>28</v>
      </c>
      <c r="N60148" t="s">
        <v>40</v>
      </c>
      <c r="O60148" s="1">
        <v>39571</v>
      </c>
      <c r="Q60148" t="s">
        <v>306264</v>
      </c>
      <c r="R60148" t="s">
        <v>306265</v>
      </c>
      <c r="S60148" t="s">
        <v>306266</v>
      </c>
      <c r="T60148" t="s">
        <v>306267</v>
      </c>
      <c r="U60148" t="s">
        <v>178</v>
      </c>
      <c r="Z60148" s="1">
        <v>40544</v>
      </c>
    </row>
    <row r="60149" spans="11:26" x14ac:dyDescent="0.3">
      <c r="K60149" t="s">
        <v>306268</v>
      </c>
      <c r="L60149" t="s">
        <v>306269</v>
      </c>
      <c r="M60149" t="s">
        <v>28</v>
      </c>
      <c r="O60149" s="1">
        <v>39669</v>
      </c>
      <c r="P60149">
        <v>1420676</v>
      </c>
      <c r="Q60149" t="s">
        <v>306270</v>
      </c>
      <c r="R60149" t="s">
        <v>306271</v>
      </c>
      <c r="S60149" t="s">
        <v>306272</v>
      </c>
      <c r="T60149" t="s">
        <v>115</v>
      </c>
      <c r="U60149" t="s">
        <v>34</v>
      </c>
      <c r="Z60149" s="1">
        <v>40555</v>
      </c>
    </row>
    <row r="60150" spans="11:26" x14ac:dyDescent="0.3">
      <c r="K60150" t="s">
        <v>306273</v>
      </c>
      <c r="L60150" t="s">
        <v>306274</v>
      </c>
      <c r="M60150" t="s">
        <v>28</v>
      </c>
      <c r="N60150" t="s">
        <v>29</v>
      </c>
      <c r="O60150" t="s">
        <v>30880</v>
      </c>
      <c r="P60150">
        <v>30000000</v>
      </c>
      <c r="Q60150" t="s">
        <v>306275</v>
      </c>
      <c r="R60150" t="s">
        <v>306276</v>
      </c>
      <c r="U60150" t="s">
        <v>34</v>
      </c>
    </row>
    <row r="60151" spans="11:26" x14ac:dyDescent="0.3">
      <c r="K60151" t="s">
        <v>306273</v>
      </c>
      <c r="L60151" t="s">
        <v>306277</v>
      </c>
      <c r="M60151" t="s">
        <v>324</v>
      </c>
      <c r="O60151" s="1">
        <v>37633</v>
      </c>
      <c r="P60151">
        <v>8000000</v>
      </c>
      <c r="Q60151" t="s">
        <v>306278</v>
      </c>
      <c r="R60151" t="s">
        <v>306279</v>
      </c>
      <c r="S60151" t="s">
        <v>306280</v>
      </c>
      <c r="T60151" t="s">
        <v>306281</v>
      </c>
      <c r="U60151" t="s">
        <v>34</v>
      </c>
      <c r="V60151" t="s">
        <v>46</v>
      </c>
      <c r="W60151" t="s">
        <v>106</v>
      </c>
      <c r="X60151" t="s">
        <v>151</v>
      </c>
      <c r="Y60151" t="s">
        <v>151</v>
      </c>
      <c r="Z60151" s="1">
        <v>40544</v>
      </c>
    </row>
    <row r="60152" spans="11:26" x14ac:dyDescent="0.3">
      <c r="K60152" t="s">
        <v>306282</v>
      </c>
      <c r="L60152" t="s">
        <v>306283</v>
      </c>
      <c r="M60152" t="s">
        <v>28</v>
      </c>
      <c r="O60152" s="1">
        <v>37633</v>
      </c>
      <c r="P60152">
        <v>8000000</v>
      </c>
      <c r="Q60152" t="s">
        <v>306284</v>
      </c>
      <c r="R60152" t="s">
        <v>306285</v>
      </c>
      <c r="S60152" t="s">
        <v>306286</v>
      </c>
      <c r="T60152" t="s">
        <v>306287</v>
      </c>
      <c r="U60152" t="s">
        <v>34</v>
      </c>
      <c r="V60152" t="s">
        <v>1939</v>
      </c>
      <c r="W60152">
        <v>5</v>
      </c>
      <c r="X60152" t="s">
        <v>41522</v>
      </c>
      <c r="Y60152" t="s">
        <v>41522</v>
      </c>
      <c r="Z60152" s="1">
        <v>41646</v>
      </c>
    </row>
    <row r="60153" spans="11:26" x14ac:dyDescent="0.3">
      <c r="K60153" t="s">
        <v>306282</v>
      </c>
      <c r="L60153" t="s">
        <v>306288</v>
      </c>
      <c r="M60153" t="s">
        <v>28</v>
      </c>
      <c r="O60153" s="1">
        <v>39085</v>
      </c>
      <c r="P60153">
        <v>30000000</v>
      </c>
      <c r="Q60153" t="s">
        <v>306289</v>
      </c>
      <c r="R60153" t="s">
        <v>306290</v>
      </c>
      <c r="S60153" t="s">
        <v>306291</v>
      </c>
      <c r="T60153" t="s">
        <v>306292</v>
      </c>
      <c r="U60153" t="s">
        <v>34</v>
      </c>
      <c r="V60153" t="s">
        <v>270</v>
      </c>
      <c r="W60153" t="s">
        <v>271</v>
      </c>
      <c r="X60153" t="s">
        <v>18428</v>
      </c>
      <c r="Y60153" t="s">
        <v>18429</v>
      </c>
    </row>
    <row r="60154" spans="11:26" x14ac:dyDescent="0.3">
      <c r="K60154" t="s">
        <v>306293</v>
      </c>
      <c r="L60154" t="s">
        <v>306294</v>
      </c>
      <c r="M60154" t="s">
        <v>28</v>
      </c>
      <c r="N60154" t="s">
        <v>40</v>
      </c>
      <c r="O60154" t="s">
        <v>9970</v>
      </c>
      <c r="P60154">
        <v>8000000</v>
      </c>
      <c r="Q60154" t="s">
        <v>306295</v>
      </c>
      <c r="R60154" t="s">
        <v>306296</v>
      </c>
      <c r="S60154" t="s">
        <v>306297</v>
      </c>
      <c r="T60154" t="s">
        <v>19764</v>
      </c>
      <c r="U60154" t="s">
        <v>34</v>
      </c>
      <c r="V60154" t="s">
        <v>46</v>
      </c>
      <c r="W60154" t="s">
        <v>881</v>
      </c>
      <c r="X60154" t="s">
        <v>882</v>
      </c>
      <c r="Y60154" t="s">
        <v>883</v>
      </c>
      <c r="Z60154" s="1">
        <v>39814</v>
      </c>
    </row>
    <row r="60155" spans="11:26" x14ac:dyDescent="0.3">
      <c r="K60155" t="s">
        <v>306293</v>
      </c>
      <c r="L60155" t="s">
        <v>306298</v>
      </c>
      <c r="M60155" t="s">
        <v>28</v>
      </c>
      <c r="N60155" t="s">
        <v>29</v>
      </c>
      <c r="O60155" s="1">
        <v>41952</v>
      </c>
      <c r="P60155">
        <v>10000000</v>
      </c>
      <c r="Q60155" t="s">
        <v>306299</v>
      </c>
      <c r="R60155" t="s">
        <v>306300</v>
      </c>
      <c r="S60155" t="s">
        <v>306301</v>
      </c>
      <c r="T60155" t="s">
        <v>205</v>
      </c>
      <c r="U60155" t="s">
        <v>34</v>
      </c>
      <c r="V60155" t="s">
        <v>46</v>
      </c>
      <c r="W60155" t="s">
        <v>471</v>
      </c>
      <c r="X60155" t="s">
        <v>969</v>
      </c>
      <c r="Y60155" t="s">
        <v>98671</v>
      </c>
      <c r="Z60155" s="1">
        <v>40546</v>
      </c>
    </row>
    <row r="60156" spans="11:26" x14ac:dyDescent="0.3">
      <c r="K60156" t="s">
        <v>306293</v>
      </c>
      <c r="L60156" t="s">
        <v>306302</v>
      </c>
      <c r="M60156" t="s">
        <v>28</v>
      </c>
      <c r="O60156" s="1">
        <v>40545</v>
      </c>
      <c r="P60156">
        <v>2000000</v>
      </c>
      <c r="Q60156" t="s">
        <v>306303</v>
      </c>
      <c r="R60156" t="s">
        <v>306304</v>
      </c>
      <c r="S60156" t="s">
        <v>306305</v>
      </c>
      <c r="T60156" t="s">
        <v>1208</v>
      </c>
      <c r="U60156" t="s">
        <v>345</v>
      </c>
      <c r="V60156" t="s">
        <v>46</v>
      </c>
      <c r="W60156" t="s">
        <v>195</v>
      </c>
      <c r="X60156" t="s">
        <v>882</v>
      </c>
      <c r="Y60156" t="s">
        <v>7791</v>
      </c>
      <c r="Z60156" t="s">
        <v>306306</v>
      </c>
    </row>
    <row r="60157" spans="11:26" x14ac:dyDescent="0.3">
      <c r="K60157" t="s">
        <v>306293</v>
      </c>
      <c r="L60157" t="s">
        <v>306307</v>
      </c>
      <c r="M60157" t="s">
        <v>28</v>
      </c>
      <c r="O60157" t="s">
        <v>44133</v>
      </c>
      <c r="P60157">
        <v>3000000</v>
      </c>
      <c r="Q60157" t="s">
        <v>306308</v>
      </c>
      <c r="R60157" t="s">
        <v>306309</v>
      </c>
      <c r="S60157" t="s">
        <v>306310</v>
      </c>
      <c r="T60157" t="s">
        <v>165488</v>
      </c>
      <c r="U60157" t="s">
        <v>34</v>
      </c>
      <c r="V60157" t="s">
        <v>46</v>
      </c>
      <c r="W60157" t="s">
        <v>106</v>
      </c>
      <c r="X60157" t="s">
        <v>107</v>
      </c>
      <c r="Y60157" t="s">
        <v>116</v>
      </c>
      <c r="Z60157" s="1">
        <v>39816</v>
      </c>
    </row>
    <row r="60158" spans="11:26" x14ac:dyDescent="0.3">
      <c r="K60158" t="s">
        <v>306311</v>
      </c>
      <c r="L60158" t="s">
        <v>306312</v>
      </c>
      <c r="M60158" t="s">
        <v>28</v>
      </c>
      <c r="N60158" t="s">
        <v>1189</v>
      </c>
      <c r="O60158" s="1">
        <v>39090</v>
      </c>
      <c r="P60158">
        <v>4651990</v>
      </c>
      <c r="Q60158" t="s">
        <v>306313</v>
      </c>
      <c r="R60158" t="s">
        <v>306314</v>
      </c>
      <c r="S60158" t="s">
        <v>306315</v>
      </c>
      <c r="T60158" t="s">
        <v>306316</v>
      </c>
      <c r="U60158" t="s">
        <v>345</v>
      </c>
      <c r="V60158" t="s">
        <v>46</v>
      </c>
      <c r="W60158" t="s">
        <v>106</v>
      </c>
      <c r="X60158" t="s">
        <v>151</v>
      </c>
      <c r="Y60158" t="s">
        <v>151</v>
      </c>
    </row>
    <row r="60159" spans="11:26" x14ac:dyDescent="0.3">
      <c r="K60159" t="s">
        <v>306311</v>
      </c>
      <c r="L60159" t="s">
        <v>306317</v>
      </c>
      <c r="M60159" t="s">
        <v>28</v>
      </c>
      <c r="N60159" t="s">
        <v>8998</v>
      </c>
      <c r="O60159" s="1">
        <v>41286</v>
      </c>
      <c r="P60159">
        <v>679529</v>
      </c>
      <c r="Q60159" t="s">
        <v>306318</v>
      </c>
      <c r="R60159" t="s">
        <v>306319</v>
      </c>
      <c r="S60159" t="s">
        <v>306320</v>
      </c>
      <c r="T60159" t="s">
        <v>85</v>
      </c>
      <c r="U60159" t="s">
        <v>34</v>
      </c>
      <c r="V60159" t="s">
        <v>46</v>
      </c>
      <c r="W60159" t="s">
        <v>228</v>
      </c>
      <c r="X60159" t="s">
        <v>229</v>
      </c>
      <c r="Y60159" t="s">
        <v>784</v>
      </c>
    </row>
    <row r="60160" spans="11:26" x14ac:dyDescent="0.3">
      <c r="K60160" t="s">
        <v>306311</v>
      </c>
      <c r="L60160" t="s">
        <v>306321</v>
      </c>
      <c r="M60160" t="s">
        <v>28</v>
      </c>
      <c r="N60160" t="s">
        <v>493</v>
      </c>
      <c r="O60160" s="1">
        <v>38724</v>
      </c>
      <c r="P60160">
        <v>8893406</v>
      </c>
      <c r="Q60160" t="s">
        <v>306322</v>
      </c>
      <c r="R60160" t="s">
        <v>306323</v>
      </c>
      <c r="S60160" t="s">
        <v>306324</v>
      </c>
      <c r="T60160" t="s">
        <v>306325</v>
      </c>
      <c r="U60160" t="s">
        <v>34</v>
      </c>
      <c r="V60160" t="s">
        <v>1816</v>
      </c>
      <c r="W60160">
        <v>13</v>
      </c>
      <c r="X60160" t="s">
        <v>2917</v>
      </c>
      <c r="Y60160" t="s">
        <v>12942</v>
      </c>
      <c r="Z60160" s="1">
        <v>40920</v>
      </c>
    </row>
    <row r="60161" spans="11:26" x14ac:dyDescent="0.3">
      <c r="K60161" t="s">
        <v>306311</v>
      </c>
      <c r="L60161" t="s">
        <v>306326</v>
      </c>
      <c r="M60161" t="s">
        <v>28</v>
      </c>
      <c r="N60161" t="s">
        <v>29</v>
      </c>
      <c r="O60161" s="1">
        <v>37997</v>
      </c>
      <c r="P60161">
        <v>5102995</v>
      </c>
      <c r="Q60161" t="s">
        <v>306327</v>
      </c>
      <c r="R60161" t="s">
        <v>306328</v>
      </c>
      <c r="S60161" t="s">
        <v>306329</v>
      </c>
      <c r="T60161" t="s">
        <v>88990</v>
      </c>
      <c r="U60161" t="s">
        <v>34</v>
      </c>
      <c r="V60161" t="s">
        <v>1816</v>
      </c>
      <c r="W60161">
        <v>16</v>
      </c>
      <c r="X60161" t="s">
        <v>2926</v>
      </c>
      <c r="Y60161" t="s">
        <v>2926</v>
      </c>
      <c r="Z60161" s="1">
        <v>41640</v>
      </c>
    </row>
    <row r="60162" spans="11:26" x14ac:dyDescent="0.3">
      <c r="K60162" t="s">
        <v>306311</v>
      </c>
      <c r="L60162" t="s">
        <v>306330</v>
      </c>
      <c r="M60162" t="s">
        <v>28</v>
      </c>
      <c r="N60162" t="s">
        <v>1415</v>
      </c>
      <c r="O60162" s="1">
        <v>40190</v>
      </c>
      <c r="P60162">
        <v>13056052</v>
      </c>
      <c r="Q60162" t="s">
        <v>306331</v>
      </c>
      <c r="R60162" t="s">
        <v>306332</v>
      </c>
      <c r="S60162" t="s">
        <v>306333</v>
      </c>
      <c r="T60162" t="s">
        <v>14923</v>
      </c>
      <c r="U60162" t="s">
        <v>34</v>
      </c>
      <c r="V60162" t="s">
        <v>46</v>
      </c>
      <c r="W60162" t="s">
        <v>106</v>
      </c>
      <c r="X60162" t="s">
        <v>107</v>
      </c>
      <c r="Y60162" t="s">
        <v>5178</v>
      </c>
      <c r="Z60162" s="1">
        <v>41275</v>
      </c>
    </row>
    <row r="60163" spans="11:26" x14ac:dyDescent="0.3">
      <c r="K60163" t="s">
        <v>306334</v>
      </c>
      <c r="L60163" t="s">
        <v>306335</v>
      </c>
      <c r="M60163" t="s">
        <v>91</v>
      </c>
      <c r="O60163" t="s">
        <v>81</v>
      </c>
      <c r="Q60163" t="s">
        <v>306336</v>
      </c>
      <c r="R60163" t="s">
        <v>306337</v>
      </c>
      <c r="S60163" t="s">
        <v>306338</v>
      </c>
      <c r="T60163" t="s">
        <v>306339</v>
      </c>
      <c r="U60163" t="s">
        <v>34</v>
      </c>
      <c r="V60163" t="s">
        <v>528</v>
      </c>
      <c r="W60163">
        <v>9</v>
      </c>
      <c r="X60163" t="s">
        <v>529</v>
      </c>
      <c r="Y60163" t="s">
        <v>529</v>
      </c>
      <c r="Z60163" s="1">
        <v>41285</v>
      </c>
    </row>
    <row r="60164" spans="11:26" x14ac:dyDescent="0.3">
      <c r="K60164" t="s">
        <v>306340</v>
      </c>
      <c r="L60164" t="s">
        <v>306341</v>
      </c>
      <c r="M60164" t="s">
        <v>52</v>
      </c>
      <c r="O60164" s="1">
        <v>41648</v>
      </c>
      <c r="Q60164" t="s">
        <v>306342</v>
      </c>
      <c r="R60164" t="s">
        <v>306343</v>
      </c>
      <c r="S60164" t="s">
        <v>306344</v>
      </c>
      <c r="T60164" t="s">
        <v>306345</v>
      </c>
      <c r="U60164" t="s">
        <v>178</v>
      </c>
      <c r="V60164" t="s">
        <v>46</v>
      </c>
      <c r="W60164" t="s">
        <v>106</v>
      </c>
      <c r="X60164" t="s">
        <v>107</v>
      </c>
      <c r="Y60164" t="s">
        <v>108</v>
      </c>
      <c r="Z60164" s="1">
        <v>40909</v>
      </c>
    </row>
    <row r="60165" spans="11:26" x14ac:dyDescent="0.3">
      <c r="K60165" t="s">
        <v>306346</v>
      </c>
      <c r="L60165" t="s">
        <v>306347</v>
      </c>
      <c r="M60165" t="s">
        <v>52</v>
      </c>
      <c r="O60165" s="1">
        <v>41922</v>
      </c>
      <c r="P60165">
        <v>1000000</v>
      </c>
      <c r="Q60165" t="s">
        <v>306348</v>
      </c>
      <c r="R60165" t="s">
        <v>306349</v>
      </c>
      <c r="S60165" t="s">
        <v>306350</v>
      </c>
      <c r="T60165" t="s">
        <v>306351</v>
      </c>
      <c r="U60165" t="s">
        <v>34</v>
      </c>
      <c r="V60165" t="s">
        <v>206</v>
      </c>
      <c r="W60165" t="s">
        <v>207</v>
      </c>
      <c r="X60165" t="s">
        <v>208</v>
      </c>
      <c r="Y60165" t="s">
        <v>208</v>
      </c>
      <c r="Z60165" s="1">
        <v>41183</v>
      </c>
    </row>
    <row r="60166" spans="11:26" x14ac:dyDescent="0.3">
      <c r="K60166" t="s">
        <v>306352</v>
      </c>
      <c r="L60166" t="s">
        <v>306353</v>
      </c>
      <c r="M60166" t="s">
        <v>28</v>
      </c>
      <c r="O60166" s="1">
        <v>41821</v>
      </c>
      <c r="P60166">
        <v>7000000</v>
      </c>
      <c r="Q60166" t="s">
        <v>306354</v>
      </c>
      <c r="R60166" t="s">
        <v>306355</v>
      </c>
      <c r="S60166" t="s">
        <v>306356</v>
      </c>
      <c r="T60166" t="s">
        <v>306357</v>
      </c>
      <c r="U60166" t="s">
        <v>34</v>
      </c>
      <c r="V60166" t="s">
        <v>46</v>
      </c>
      <c r="W60166" t="s">
        <v>106</v>
      </c>
      <c r="X60166" t="s">
        <v>151</v>
      </c>
      <c r="Y60166" t="s">
        <v>4559</v>
      </c>
      <c r="Z60166" s="1">
        <v>40181</v>
      </c>
    </row>
    <row r="60167" spans="11:26" x14ac:dyDescent="0.3">
      <c r="K60167" t="s">
        <v>306352</v>
      </c>
      <c r="L60167" t="s">
        <v>306358</v>
      </c>
      <c r="M60167" t="s">
        <v>28</v>
      </c>
      <c r="O60167" s="1">
        <v>41679</v>
      </c>
      <c r="P60167">
        <v>3300000</v>
      </c>
      <c r="Q60167" t="s">
        <v>306359</v>
      </c>
      <c r="R60167" t="s">
        <v>306360</v>
      </c>
      <c r="S60167" t="s">
        <v>306361</v>
      </c>
      <c r="T60167" t="s">
        <v>306362</v>
      </c>
      <c r="U60167" t="s">
        <v>34</v>
      </c>
      <c r="Z60167" t="s">
        <v>194320</v>
      </c>
    </row>
    <row r="60168" spans="11:26" x14ac:dyDescent="0.3">
      <c r="K60168" t="s">
        <v>306363</v>
      </c>
      <c r="L60168" t="s">
        <v>306364</v>
      </c>
      <c r="M60168" t="s">
        <v>52</v>
      </c>
      <c r="O60168" s="1">
        <v>41554</v>
      </c>
      <c r="P60168">
        <v>528336</v>
      </c>
      <c r="Q60168" t="s">
        <v>306365</v>
      </c>
      <c r="R60168" t="s">
        <v>306366</v>
      </c>
      <c r="S60168" t="s">
        <v>306367</v>
      </c>
      <c r="T60168" t="s">
        <v>306368</v>
      </c>
      <c r="U60168" t="s">
        <v>34</v>
      </c>
      <c r="V60168" t="s">
        <v>46</v>
      </c>
      <c r="W60168" t="s">
        <v>471</v>
      </c>
      <c r="X60168" t="s">
        <v>1760</v>
      </c>
      <c r="Y60168" t="s">
        <v>1760</v>
      </c>
      <c r="Z60168" t="s">
        <v>12701</v>
      </c>
    </row>
    <row r="60169" spans="11:26" x14ac:dyDescent="0.3">
      <c r="K60169" t="s">
        <v>306369</v>
      </c>
      <c r="L60169" t="s">
        <v>306370</v>
      </c>
      <c r="M60169" t="s">
        <v>256</v>
      </c>
      <c r="O60169" t="s">
        <v>6600</v>
      </c>
      <c r="P60169">
        <v>500000</v>
      </c>
      <c r="Q60169" t="s">
        <v>306371</v>
      </c>
      <c r="R60169" t="s">
        <v>306372</v>
      </c>
      <c r="S60169" t="s">
        <v>306373</v>
      </c>
      <c r="T60169" t="s">
        <v>306374</v>
      </c>
      <c r="U60169" t="s">
        <v>178</v>
      </c>
      <c r="V60169" t="s">
        <v>46</v>
      </c>
      <c r="W60169" t="s">
        <v>260</v>
      </c>
      <c r="X60169" t="s">
        <v>402</v>
      </c>
      <c r="Y60169" t="s">
        <v>402</v>
      </c>
      <c r="Z60169" s="1">
        <v>40544</v>
      </c>
    </row>
    <row r="60170" spans="11:26" x14ac:dyDescent="0.3">
      <c r="K60170" t="s">
        <v>306369</v>
      </c>
      <c r="L60170" t="s">
        <v>306375</v>
      </c>
      <c r="M60170" t="s">
        <v>28</v>
      </c>
      <c r="N60170" t="s">
        <v>29</v>
      </c>
      <c r="O60170" t="s">
        <v>9262</v>
      </c>
      <c r="P60170">
        <v>1750000</v>
      </c>
      <c r="Q60170" t="s">
        <v>306376</v>
      </c>
      <c r="R60170" t="s">
        <v>306377</v>
      </c>
      <c r="T60170" t="s">
        <v>5171</v>
      </c>
      <c r="U60170" t="s">
        <v>34</v>
      </c>
      <c r="V60170" t="s">
        <v>46</v>
      </c>
    </row>
    <row r="60171" spans="11:26" x14ac:dyDescent="0.3">
      <c r="K60171" t="s">
        <v>306378</v>
      </c>
      <c r="L60171" t="s">
        <v>306379</v>
      </c>
      <c r="M60171" t="s">
        <v>28</v>
      </c>
      <c r="N60171" t="s">
        <v>29</v>
      </c>
      <c r="O60171" t="s">
        <v>267468</v>
      </c>
      <c r="P60171">
        <v>6000000</v>
      </c>
      <c r="Q60171" t="s">
        <v>306380</v>
      </c>
      <c r="R60171" t="s">
        <v>306381</v>
      </c>
      <c r="S60171" t="s">
        <v>306382</v>
      </c>
      <c r="T60171" t="s">
        <v>161093</v>
      </c>
      <c r="U60171" t="s">
        <v>34</v>
      </c>
      <c r="V60171" t="s">
        <v>800</v>
      </c>
      <c r="X60171" t="s">
        <v>801</v>
      </c>
      <c r="Y60171" t="s">
        <v>801</v>
      </c>
      <c r="Z60171" t="s">
        <v>18925</v>
      </c>
    </row>
    <row r="60172" spans="11:26" x14ac:dyDescent="0.3">
      <c r="K60172" t="s">
        <v>306378</v>
      </c>
      <c r="L60172" t="s">
        <v>306383</v>
      </c>
      <c r="M60172" t="s">
        <v>28</v>
      </c>
      <c r="O60172" s="1">
        <v>39540</v>
      </c>
      <c r="P60172">
        <v>7000000</v>
      </c>
      <c r="Q60172" t="s">
        <v>306384</v>
      </c>
      <c r="R60172" t="s">
        <v>306385</v>
      </c>
      <c r="S60172" t="s">
        <v>306386</v>
      </c>
      <c r="T60172" t="s">
        <v>105310</v>
      </c>
      <c r="U60172" t="s">
        <v>34</v>
      </c>
      <c r="V60172" t="s">
        <v>1174</v>
      </c>
      <c r="Z60172" s="1">
        <v>40920</v>
      </c>
    </row>
    <row r="60173" spans="11:26" x14ac:dyDescent="0.3">
      <c r="K60173" t="s">
        <v>306387</v>
      </c>
      <c r="L60173" t="s">
        <v>306388</v>
      </c>
      <c r="M60173" t="s">
        <v>28</v>
      </c>
      <c r="N60173" t="s">
        <v>29</v>
      </c>
      <c r="O60173" s="1">
        <v>40423</v>
      </c>
      <c r="P60173">
        <v>5500000</v>
      </c>
      <c r="Q60173" t="s">
        <v>306389</v>
      </c>
      <c r="R60173" t="s">
        <v>306390</v>
      </c>
      <c r="S60173" t="s">
        <v>306391</v>
      </c>
      <c r="T60173" t="s">
        <v>306392</v>
      </c>
      <c r="U60173" t="s">
        <v>34</v>
      </c>
      <c r="Z60173" s="1">
        <v>40179</v>
      </c>
    </row>
    <row r="60174" spans="11:26" x14ac:dyDescent="0.3">
      <c r="K60174" t="s">
        <v>306387</v>
      </c>
      <c r="L60174" t="s">
        <v>306393</v>
      </c>
      <c r="M60174" t="s">
        <v>28</v>
      </c>
      <c r="N60174" t="s">
        <v>40</v>
      </c>
      <c r="O60174" s="1">
        <v>38718</v>
      </c>
      <c r="P60174">
        <v>3000000</v>
      </c>
      <c r="Q60174" t="s">
        <v>306394</v>
      </c>
      <c r="R60174" t="s">
        <v>306395</v>
      </c>
      <c r="S60174" t="s">
        <v>306396</v>
      </c>
      <c r="T60174" t="s">
        <v>178366</v>
      </c>
      <c r="U60174" t="s">
        <v>178</v>
      </c>
      <c r="V60174" t="s">
        <v>46</v>
      </c>
      <c r="W60174" t="s">
        <v>260</v>
      </c>
      <c r="X60174" t="s">
        <v>402</v>
      </c>
      <c r="Y60174" t="s">
        <v>536</v>
      </c>
      <c r="Z60174" s="1">
        <v>39448</v>
      </c>
    </row>
    <row r="60175" spans="11:26" x14ac:dyDescent="0.3">
      <c r="K60175" t="s">
        <v>306387</v>
      </c>
      <c r="L60175" t="s">
        <v>306397</v>
      </c>
      <c r="M60175" t="s">
        <v>233</v>
      </c>
      <c r="O60175" s="1">
        <v>42132</v>
      </c>
      <c r="P60175">
        <v>12000000</v>
      </c>
      <c r="Q60175" t="s">
        <v>306398</v>
      </c>
      <c r="R60175" t="s">
        <v>306399</v>
      </c>
      <c r="S60175" t="s">
        <v>306400</v>
      </c>
      <c r="T60175" t="s">
        <v>306401</v>
      </c>
      <c r="U60175" t="s">
        <v>34</v>
      </c>
      <c r="V60175" t="s">
        <v>46</v>
      </c>
      <c r="W60175" t="s">
        <v>228</v>
      </c>
      <c r="X60175" t="s">
        <v>229</v>
      </c>
      <c r="Y60175" t="s">
        <v>229</v>
      </c>
      <c r="Z60175" s="1">
        <v>40544</v>
      </c>
    </row>
    <row r="60176" spans="11:26" x14ac:dyDescent="0.3">
      <c r="K60176" t="s">
        <v>306387</v>
      </c>
      <c r="L60176" t="s">
        <v>306402</v>
      </c>
      <c r="M60176" t="s">
        <v>28</v>
      </c>
      <c r="O60176" s="1">
        <v>38721</v>
      </c>
      <c r="P60176">
        <v>1000000</v>
      </c>
      <c r="Q60176" t="s">
        <v>306403</v>
      </c>
      <c r="R60176" t="s">
        <v>306404</v>
      </c>
      <c r="S60176" t="s">
        <v>306405</v>
      </c>
      <c r="T60176" t="s">
        <v>85</v>
      </c>
      <c r="U60176" t="s">
        <v>34</v>
      </c>
      <c r="V60176" t="s">
        <v>46</v>
      </c>
      <c r="W60176" t="s">
        <v>1846</v>
      </c>
      <c r="X60176" t="s">
        <v>1847</v>
      </c>
      <c r="Y60176" t="s">
        <v>1847</v>
      </c>
      <c r="Z60176" s="1">
        <v>40179</v>
      </c>
    </row>
    <row r="60177" spans="11:26" x14ac:dyDescent="0.3">
      <c r="K60177" t="s">
        <v>306387</v>
      </c>
      <c r="L60177" t="s">
        <v>306406</v>
      </c>
      <c r="M60177" t="s">
        <v>28</v>
      </c>
      <c r="O60177" t="s">
        <v>48739</v>
      </c>
      <c r="P60177">
        <v>4250000</v>
      </c>
      <c r="Q60177" t="s">
        <v>306407</v>
      </c>
      <c r="R60177" t="s">
        <v>306408</v>
      </c>
      <c r="S60177" t="s">
        <v>306409</v>
      </c>
      <c r="T60177" t="s">
        <v>306410</v>
      </c>
      <c r="U60177" t="s">
        <v>34</v>
      </c>
      <c r="V60177" t="s">
        <v>270</v>
      </c>
      <c r="W60177" t="s">
        <v>271</v>
      </c>
      <c r="X60177" t="s">
        <v>18428</v>
      </c>
      <c r="Y60177" t="s">
        <v>18429</v>
      </c>
      <c r="Z60177" s="1">
        <v>39092</v>
      </c>
    </row>
    <row r="60178" spans="11:26" x14ac:dyDescent="0.3">
      <c r="K60178" t="s">
        <v>306411</v>
      </c>
      <c r="L60178" t="s">
        <v>306412</v>
      </c>
      <c r="M60178" t="s">
        <v>28</v>
      </c>
      <c r="O60178" t="s">
        <v>11047</v>
      </c>
      <c r="P60178">
        <v>5000000</v>
      </c>
      <c r="Q60178" t="s">
        <v>306413</v>
      </c>
      <c r="R60178" t="s">
        <v>306414</v>
      </c>
      <c r="S60178" t="s">
        <v>306415</v>
      </c>
      <c r="T60178" t="s">
        <v>74</v>
      </c>
      <c r="U60178" t="s">
        <v>178</v>
      </c>
      <c r="V60178" t="s">
        <v>46</v>
      </c>
      <c r="W60178" t="s">
        <v>106</v>
      </c>
      <c r="X60178" t="s">
        <v>107</v>
      </c>
      <c r="Y60178" t="s">
        <v>1016</v>
      </c>
      <c r="Z60178" s="1">
        <v>35800</v>
      </c>
    </row>
    <row r="60179" spans="11:26" x14ac:dyDescent="0.3">
      <c r="K60179" t="s">
        <v>306416</v>
      </c>
      <c r="L60179" t="s">
        <v>306417</v>
      </c>
      <c r="M60179" t="s">
        <v>28</v>
      </c>
      <c r="N60179" t="s">
        <v>1189</v>
      </c>
      <c r="O60179" t="s">
        <v>4049</v>
      </c>
      <c r="P60179">
        <v>15000000</v>
      </c>
      <c r="Q60179" t="s">
        <v>306418</v>
      </c>
      <c r="R60179" t="s">
        <v>306419</v>
      </c>
      <c r="S60179" t="s">
        <v>306420</v>
      </c>
      <c r="T60179" t="s">
        <v>18967</v>
      </c>
      <c r="U60179" t="s">
        <v>1158</v>
      </c>
      <c r="V60179" t="s">
        <v>46</v>
      </c>
      <c r="W60179" t="s">
        <v>75</v>
      </c>
      <c r="X60179" t="s">
        <v>464</v>
      </c>
      <c r="Y60179" t="s">
        <v>5647</v>
      </c>
      <c r="Z60179" s="1">
        <v>35431</v>
      </c>
    </row>
    <row r="60180" spans="11:26" x14ac:dyDescent="0.3">
      <c r="K60180" t="s">
        <v>306416</v>
      </c>
      <c r="L60180" t="s">
        <v>306421</v>
      </c>
      <c r="M60180" t="s">
        <v>28</v>
      </c>
      <c r="N60180" t="s">
        <v>493</v>
      </c>
      <c r="O60180" s="1">
        <v>36624</v>
      </c>
      <c r="P60180">
        <v>23400000</v>
      </c>
      <c r="Q60180" t="s">
        <v>306422</v>
      </c>
      <c r="R60180" t="s">
        <v>306423</v>
      </c>
      <c r="S60180" t="s">
        <v>306424</v>
      </c>
      <c r="T60180" t="s">
        <v>1098</v>
      </c>
      <c r="U60180" t="s">
        <v>34</v>
      </c>
      <c r="V60180" t="s">
        <v>1048</v>
      </c>
      <c r="W60180">
        <v>11</v>
      </c>
      <c r="X60180" t="s">
        <v>1498</v>
      </c>
      <c r="Y60180" t="s">
        <v>1498</v>
      </c>
      <c r="Z60180" s="1">
        <v>37633</v>
      </c>
    </row>
    <row r="60181" spans="11:26" x14ac:dyDescent="0.3">
      <c r="K60181" t="s">
        <v>306425</v>
      </c>
      <c r="L60181" t="s">
        <v>306426</v>
      </c>
      <c r="M60181" t="s">
        <v>28</v>
      </c>
      <c r="O60181" t="s">
        <v>9019</v>
      </c>
      <c r="P60181">
        <v>4900000</v>
      </c>
      <c r="Q60181" t="s">
        <v>306427</v>
      </c>
      <c r="R60181" t="s">
        <v>306428</v>
      </c>
      <c r="S60181" t="s">
        <v>306429</v>
      </c>
      <c r="T60181" t="s">
        <v>306430</v>
      </c>
      <c r="U60181" t="s">
        <v>34</v>
      </c>
      <c r="V60181" t="s">
        <v>568</v>
      </c>
      <c r="W60181">
        <v>7</v>
      </c>
      <c r="X60181" t="s">
        <v>1286</v>
      </c>
      <c r="Y60181" t="s">
        <v>1286</v>
      </c>
      <c r="Z60181" s="1">
        <v>41645</v>
      </c>
    </row>
    <row r="60182" spans="11:26" x14ac:dyDescent="0.3">
      <c r="K60182" t="s">
        <v>306431</v>
      </c>
      <c r="L60182" t="s">
        <v>306432</v>
      </c>
      <c r="M60182" t="s">
        <v>52</v>
      </c>
      <c r="O60182" s="1">
        <v>40882</v>
      </c>
      <c r="P60182">
        <v>500000</v>
      </c>
      <c r="Q60182" t="s">
        <v>306433</v>
      </c>
      <c r="R60182" t="s">
        <v>306434</v>
      </c>
      <c r="S60182" t="s">
        <v>306435</v>
      </c>
      <c r="T60182" t="s">
        <v>1249</v>
      </c>
      <c r="U60182" t="s">
        <v>345</v>
      </c>
      <c r="V60182" t="s">
        <v>46</v>
      </c>
      <c r="W60182" t="s">
        <v>2307</v>
      </c>
      <c r="X60182" t="s">
        <v>2308</v>
      </c>
      <c r="Y60182" t="s">
        <v>2309</v>
      </c>
      <c r="Z60182" s="1">
        <v>38353</v>
      </c>
    </row>
    <row r="60183" spans="11:26" x14ac:dyDescent="0.3">
      <c r="K60183" t="s">
        <v>306436</v>
      </c>
      <c r="L60183" t="s">
        <v>306437</v>
      </c>
      <c r="M60183" t="s">
        <v>52</v>
      </c>
      <c r="O60183" s="1">
        <v>38718</v>
      </c>
      <c r="P60183">
        <v>1000000</v>
      </c>
      <c r="Q60183" t="s">
        <v>306438</v>
      </c>
      <c r="R60183" t="s">
        <v>306439</v>
      </c>
      <c r="S60183" t="s">
        <v>306440</v>
      </c>
      <c r="T60183" t="s">
        <v>74</v>
      </c>
      <c r="U60183" t="s">
        <v>34</v>
      </c>
      <c r="V60183" t="s">
        <v>1816</v>
      </c>
      <c r="W60183">
        <v>13</v>
      </c>
      <c r="X60183" t="s">
        <v>20614</v>
      </c>
      <c r="Y60183" t="s">
        <v>20614</v>
      </c>
      <c r="Z60183" t="s">
        <v>74177</v>
      </c>
    </row>
    <row r="60184" spans="11:26" x14ac:dyDescent="0.3">
      <c r="K60184" t="s">
        <v>306436</v>
      </c>
      <c r="L60184" t="s">
        <v>306441</v>
      </c>
      <c r="M60184" t="s">
        <v>28</v>
      </c>
      <c r="N60184" t="s">
        <v>40</v>
      </c>
      <c r="O60184" t="s">
        <v>168922</v>
      </c>
      <c r="P60184">
        <v>3200000</v>
      </c>
      <c r="Q60184" t="s">
        <v>306442</v>
      </c>
      <c r="R60184" t="s">
        <v>306443</v>
      </c>
      <c r="S60184" t="s">
        <v>306444</v>
      </c>
      <c r="T60184" t="s">
        <v>306445</v>
      </c>
      <c r="U60184" t="s">
        <v>34</v>
      </c>
      <c r="V60184" t="s">
        <v>270</v>
      </c>
      <c r="W60184" t="s">
        <v>271</v>
      </c>
      <c r="X60184" t="s">
        <v>2097</v>
      </c>
      <c r="Y60184" t="s">
        <v>306446</v>
      </c>
      <c r="Z60184" s="1">
        <v>39605</v>
      </c>
    </row>
    <row r="60185" spans="11:26" x14ac:dyDescent="0.3">
      <c r="K60185" t="s">
        <v>306436</v>
      </c>
      <c r="L60185" t="s">
        <v>306447</v>
      </c>
      <c r="M60185" t="s">
        <v>324</v>
      </c>
      <c r="O60185" s="1">
        <v>39448</v>
      </c>
      <c r="P60185">
        <v>1000000</v>
      </c>
      <c r="Q60185" t="s">
        <v>306448</v>
      </c>
      <c r="R60185" t="s">
        <v>306449</v>
      </c>
      <c r="S60185" t="s">
        <v>306450</v>
      </c>
      <c r="T60185" t="s">
        <v>115</v>
      </c>
      <c r="U60185" t="s">
        <v>34</v>
      </c>
      <c r="V60185" t="s">
        <v>1174</v>
      </c>
      <c r="W60185">
        <v>5</v>
      </c>
      <c r="X60185" t="s">
        <v>1175</v>
      </c>
      <c r="Y60185" t="s">
        <v>1175</v>
      </c>
      <c r="Z60185" s="1">
        <v>40909</v>
      </c>
    </row>
    <row r="60186" spans="11:26" x14ac:dyDescent="0.3">
      <c r="K60186" t="s">
        <v>306451</v>
      </c>
      <c r="L60186" t="s">
        <v>306452</v>
      </c>
      <c r="M60186" t="s">
        <v>28</v>
      </c>
      <c r="N60186" t="s">
        <v>40</v>
      </c>
      <c r="O60186" s="1">
        <v>40550</v>
      </c>
      <c r="P60186">
        <v>10000000</v>
      </c>
      <c r="Q60186" t="s">
        <v>306453</v>
      </c>
      <c r="R60186" t="s">
        <v>306454</v>
      </c>
      <c r="S60186" t="s">
        <v>306455</v>
      </c>
      <c r="T60186" t="s">
        <v>306456</v>
      </c>
      <c r="U60186" t="s">
        <v>34</v>
      </c>
      <c r="V60186" t="s">
        <v>46</v>
      </c>
      <c r="W60186" t="s">
        <v>106</v>
      </c>
      <c r="X60186" t="s">
        <v>107</v>
      </c>
      <c r="Y60186" t="s">
        <v>116</v>
      </c>
      <c r="Z60186" s="1">
        <v>41275</v>
      </c>
    </row>
    <row r="60187" spans="11:26" x14ac:dyDescent="0.3">
      <c r="K60187" t="s">
        <v>306457</v>
      </c>
      <c r="L60187" t="s">
        <v>306458</v>
      </c>
      <c r="M60187" t="s">
        <v>28</v>
      </c>
      <c r="N60187" t="s">
        <v>40</v>
      </c>
      <c r="O60187" t="s">
        <v>36392</v>
      </c>
      <c r="P60187">
        <v>2250000</v>
      </c>
      <c r="Q60187" t="s">
        <v>306459</v>
      </c>
      <c r="R60187" t="s">
        <v>306460</v>
      </c>
      <c r="S60187" t="s">
        <v>306461</v>
      </c>
      <c r="T60187" t="s">
        <v>74</v>
      </c>
      <c r="U60187" t="s">
        <v>34</v>
      </c>
      <c r="V60187" t="s">
        <v>46</v>
      </c>
      <c r="W60187" t="s">
        <v>106</v>
      </c>
      <c r="X60187" t="s">
        <v>107</v>
      </c>
      <c r="Y60187" t="s">
        <v>116</v>
      </c>
    </row>
    <row r="60188" spans="11:26" x14ac:dyDescent="0.3">
      <c r="K60188" t="s">
        <v>306462</v>
      </c>
      <c r="L60188" t="s">
        <v>306463</v>
      </c>
      <c r="M60188" t="s">
        <v>91</v>
      </c>
      <c r="O60188" s="1">
        <v>35799</v>
      </c>
      <c r="Q60188" t="s">
        <v>306464</v>
      </c>
      <c r="R60188" t="s">
        <v>306465</v>
      </c>
      <c r="S60188" t="s">
        <v>306466</v>
      </c>
      <c r="T60188" t="s">
        <v>7669</v>
      </c>
      <c r="U60188" t="s">
        <v>34</v>
      </c>
      <c r="V60188" t="s">
        <v>768</v>
      </c>
      <c r="W60188">
        <v>66</v>
      </c>
      <c r="X60188" t="s">
        <v>4704</v>
      </c>
      <c r="Y60188" t="s">
        <v>4705</v>
      </c>
      <c r="Z60188" s="1">
        <v>41275</v>
      </c>
    </row>
    <row r="60189" spans="11:26" x14ac:dyDescent="0.3">
      <c r="K60189" t="s">
        <v>306467</v>
      </c>
      <c r="L60189" t="s">
        <v>306468</v>
      </c>
      <c r="M60189" t="s">
        <v>28</v>
      </c>
      <c r="O60189" t="s">
        <v>39352</v>
      </c>
      <c r="P60189">
        <v>2834531</v>
      </c>
      <c r="Q60189" t="s">
        <v>306469</v>
      </c>
      <c r="R60189" t="s">
        <v>306460</v>
      </c>
      <c r="S60189" t="s">
        <v>306470</v>
      </c>
      <c r="T60189" t="s">
        <v>306471</v>
      </c>
      <c r="U60189" t="s">
        <v>34</v>
      </c>
      <c r="V60189" t="s">
        <v>270</v>
      </c>
      <c r="W60189" t="s">
        <v>2483</v>
      </c>
      <c r="X60189" t="s">
        <v>16029</v>
      </c>
      <c r="Y60189" t="s">
        <v>16029</v>
      </c>
      <c r="Z60189" t="s">
        <v>13750</v>
      </c>
    </row>
    <row r="60190" spans="11:26" x14ac:dyDescent="0.3">
      <c r="K60190" t="s">
        <v>306467</v>
      </c>
      <c r="L60190" t="s">
        <v>306472</v>
      </c>
      <c r="M60190" t="s">
        <v>324</v>
      </c>
      <c r="O60190" s="1">
        <v>41281</v>
      </c>
      <c r="P60190">
        <v>651386</v>
      </c>
      <c r="Q60190" t="s">
        <v>306473</v>
      </c>
      <c r="R60190" t="s">
        <v>306474</v>
      </c>
      <c r="S60190" t="s">
        <v>306475</v>
      </c>
      <c r="T60190" t="s">
        <v>95</v>
      </c>
      <c r="U60190" t="s">
        <v>34</v>
      </c>
      <c r="V60190" t="s">
        <v>206</v>
      </c>
      <c r="W60190" t="s">
        <v>92926</v>
      </c>
      <c r="X60190" t="s">
        <v>92927</v>
      </c>
      <c r="Y60190" t="s">
        <v>92927</v>
      </c>
      <c r="Z60190" s="1">
        <v>39814</v>
      </c>
    </row>
    <row r="60191" spans="11:26" x14ac:dyDescent="0.3">
      <c r="K60191" t="s">
        <v>306476</v>
      </c>
      <c r="L60191" t="s">
        <v>306477</v>
      </c>
      <c r="M60191" t="s">
        <v>233</v>
      </c>
      <c r="O60191" t="s">
        <v>11961</v>
      </c>
      <c r="P60191">
        <v>35800000</v>
      </c>
      <c r="Q60191" t="s">
        <v>306478</v>
      </c>
      <c r="R60191" t="s">
        <v>306479</v>
      </c>
      <c r="S60191" t="s">
        <v>306480</v>
      </c>
      <c r="T60191" t="s">
        <v>67546</v>
      </c>
      <c r="U60191" t="s">
        <v>345</v>
      </c>
      <c r="V60191" t="s">
        <v>96</v>
      </c>
      <c r="W60191" t="s">
        <v>336</v>
      </c>
      <c r="X60191" t="s">
        <v>337</v>
      </c>
      <c r="Y60191" t="s">
        <v>337</v>
      </c>
      <c r="Z60191" s="1">
        <v>41642</v>
      </c>
    </row>
    <row r="60192" spans="11:26" x14ac:dyDescent="0.3">
      <c r="K60192" t="s">
        <v>306481</v>
      </c>
      <c r="L60192" t="s">
        <v>306482</v>
      </c>
      <c r="M60192" t="s">
        <v>52</v>
      </c>
      <c r="O60192" s="1">
        <v>40583</v>
      </c>
      <c r="Q60192" t="s">
        <v>306483</v>
      </c>
      <c r="R60192" t="s">
        <v>306484</v>
      </c>
      <c r="S60192" t="s">
        <v>306485</v>
      </c>
      <c r="T60192" t="s">
        <v>115</v>
      </c>
      <c r="U60192" t="s">
        <v>178</v>
      </c>
      <c r="V60192" t="s">
        <v>206</v>
      </c>
      <c r="W60192" t="s">
        <v>13124</v>
      </c>
      <c r="X60192" t="s">
        <v>13125</v>
      </c>
      <c r="Y60192" t="s">
        <v>13125</v>
      </c>
      <c r="Z60192" s="1">
        <v>37987</v>
      </c>
    </row>
    <row r="60193" spans="11:26" x14ac:dyDescent="0.3">
      <c r="K60193" t="s">
        <v>306481</v>
      </c>
      <c r="L60193" t="s">
        <v>306486</v>
      </c>
      <c r="M60193" t="s">
        <v>28</v>
      </c>
      <c r="N60193" t="s">
        <v>40</v>
      </c>
      <c r="O60193" s="1">
        <v>41375</v>
      </c>
      <c r="P60193">
        <v>5200000</v>
      </c>
      <c r="Q60193" t="s">
        <v>306487</v>
      </c>
      <c r="R60193" t="s">
        <v>306488</v>
      </c>
      <c r="S60193" t="s">
        <v>306489</v>
      </c>
      <c r="T60193" t="s">
        <v>306490</v>
      </c>
      <c r="U60193" t="s">
        <v>1158</v>
      </c>
      <c r="V60193" t="s">
        <v>46</v>
      </c>
      <c r="W60193" t="s">
        <v>106</v>
      </c>
      <c r="X60193" t="s">
        <v>107</v>
      </c>
      <c r="Y60193" t="s">
        <v>1016</v>
      </c>
    </row>
    <row r="60194" spans="11:26" x14ac:dyDescent="0.3">
      <c r="K60194" t="s">
        <v>306481</v>
      </c>
      <c r="L60194" t="s">
        <v>306491</v>
      </c>
      <c r="M60194" t="s">
        <v>52</v>
      </c>
      <c r="O60194" s="1">
        <v>41189</v>
      </c>
      <c r="Q60194" t="s">
        <v>306492</v>
      </c>
      <c r="R60194" t="s">
        <v>306493</v>
      </c>
      <c r="S60194" t="s">
        <v>306494</v>
      </c>
      <c r="T60194" t="s">
        <v>51403</v>
      </c>
      <c r="U60194" t="s">
        <v>34</v>
      </c>
      <c r="V60194" t="s">
        <v>46</v>
      </c>
      <c r="W60194" t="s">
        <v>106</v>
      </c>
      <c r="X60194" t="s">
        <v>107</v>
      </c>
      <c r="Y60194" t="s">
        <v>1681</v>
      </c>
      <c r="Z60194" s="1">
        <v>40544</v>
      </c>
    </row>
    <row r="60195" spans="11:26" x14ac:dyDescent="0.3">
      <c r="K60195" t="s">
        <v>306495</v>
      </c>
      <c r="L60195" t="s">
        <v>306496</v>
      </c>
      <c r="M60195" t="s">
        <v>28</v>
      </c>
      <c r="N60195" t="s">
        <v>29</v>
      </c>
      <c r="O60195" s="1">
        <v>40759</v>
      </c>
      <c r="P60195">
        <v>21500000</v>
      </c>
      <c r="Q60195" t="s">
        <v>306497</v>
      </c>
      <c r="R60195" t="s">
        <v>306498</v>
      </c>
      <c r="S60195" t="s">
        <v>306499</v>
      </c>
      <c r="T60195" t="s">
        <v>81511</v>
      </c>
      <c r="U60195" t="s">
        <v>34</v>
      </c>
      <c r="V60195" t="s">
        <v>46</v>
      </c>
      <c r="W60195" t="s">
        <v>106</v>
      </c>
      <c r="X60195" t="s">
        <v>1650</v>
      </c>
      <c r="Y60195" t="s">
        <v>1651</v>
      </c>
      <c r="Z60195" s="1">
        <v>39083</v>
      </c>
    </row>
    <row r="60196" spans="11:26" x14ac:dyDescent="0.3">
      <c r="K60196" t="s">
        <v>306495</v>
      </c>
      <c r="L60196" t="s">
        <v>306500</v>
      </c>
      <c r="M60196" t="s">
        <v>52</v>
      </c>
      <c r="O60196" s="1">
        <v>36526</v>
      </c>
      <c r="Q60196" t="s">
        <v>306501</v>
      </c>
      <c r="R60196" t="s">
        <v>306502</v>
      </c>
      <c r="S60196" t="s">
        <v>306503</v>
      </c>
      <c r="T60196" t="s">
        <v>4038</v>
      </c>
      <c r="U60196" t="s">
        <v>34</v>
      </c>
      <c r="V60196" t="s">
        <v>46</v>
      </c>
      <c r="W60196" t="s">
        <v>167</v>
      </c>
      <c r="X60196" t="s">
        <v>168</v>
      </c>
      <c r="Y60196" t="s">
        <v>169</v>
      </c>
      <c r="Z60196" s="1">
        <v>40909</v>
      </c>
    </row>
    <row r="60197" spans="11:26" x14ac:dyDescent="0.3">
      <c r="K60197" t="s">
        <v>306495</v>
      </c>
      <c r="L60197" t="s">
        <v>306504</v>
      </c>
      <c r="M60197" t="s">
        <v>28</v>
      </c>
      <c r="N60197" t="s">
        <v>40</v>
      </c>
      <c r="O60197" s="1">
        <v>39086</v>
      </c>
      <c r="Q60197" t="s">
        <v>306505</v>
      </c>
      <c r="R60197" t="s">
        <v>306506</v>
      </c>
      <c r="S60197" t="s">
        <v>306507</v>
      </c>
      <c r="T60197" t="s">
        <v>2393</v>
      </c>
      <c r="U60197" t="s">
        <v>34</v>
      </c>
      <c r="V60197" t="s">
        <v>46</v>
      </c>
      <c r="W60197" t="s">
        <v>2307</v>
      </c>
      <c r="X60197" t="s">
        <v>2308</v>
      </c>
      <c r="Y60197" t="s">
        <v>2308</v>
      </c>
      <c r="Z60197" t="s">
        <v>306508</v>
      </c>
    </row>
    <row r="60198" spans="11:26" x14ac:dyDescent="0.3">
      <c r="K60198" t="s">
        <v>306509</v>
      </c>
      <c r="L60198" t="s">
        <v>306510</v>
      </c>
      <c r="M60198" t="s">
        <v>28</v>
      </c>
      <c r="N60198" t="s">
        <v>40</v>
      </c>
      <c r="O60198" t="s">
        <v>1531</v>
      </c>
      <c r="P60198">
        <v>1700000</v>
      </c>
      <c r="Q60198" t="s">
        <v>306511</v>
      </c>
      <c r="R60198" t="s">
        <v>306512</v>
      </c>
      <c r="S60198" t="s">
        <v>306513</v>
      </c>
      <c r="T60198" t="s">
        <v>160489</v>
      </c>
      <c r="U60198" t="s">
        <v>34</v>
      </c>
      <c r="Z60198" t="s">
        <v>24164</v>
      </c>
    </row>
    <row r="60199" spans="11:26" x14ac:dyDescent="0.3">
      <c r="K60199" t="s">
        <v>306514</v>
      </c>
      <c r="L60199" t="s">
        <v>306515</v>
      </c>
      <c r="M60199" t="s">
        <v>28</v>
      </c>
      <c r="O60199" t="s">
        <v>306516</v>
      </c>
      <c r="P60199">
        <v>1460000</v>
      </c>
      <c r="Q60199" t="s">
        <v>306517</v>
      </c>
      <c r="R60199" t="s">
        <v>306518</v>
      </c>
      <c r="S60199" t="s">
        <v>306519</v>
      </c>
      <c r="T60199" t="s">
        <v>306520</v>
      </c>
      <c r="U60199" t="s">
        <v>34</v>
      </c>
      <c r="V60199" t="s">
        <v>669</v>
      </c>
      <c r="W60199">
        <v>40</v>
      </c>
      <c r="X60199" t="s">
        <v>1673</v>
      </c>
      <c r="Y60199" t="s">
        <v>1673</v>
      </c>
      <c r="Z60199" t="s">
        <v>294192</v>
      </c>
    </row>
    <row r="60200" spans="11:26" x14ac:dyDescent="0.3">
      <c r="K60200" t="s">
        <v>306521</v>
      </c>
      <c r="L60200" t="s">
        <v>306522</v>
      </c>
      <c r="M60200" t="s">
        <v>52</v>
      </c>
      <c r="O60200" t="s">
        <v>432</v>
      </c>
      <c r="P60200">
        <v>1344333</v>
      </c>
      <c r="Q60200" t="s">
        <v>306523</v>
      </c>
      <c r="R60200" t="s">
        <v>306524</v>
      </c>
      <c r="S60200" t="s">
        <v>306525</v>
      </c>
      <c r="T60200" t="s">
        <v>436</v>
      </c>
      <c r="U60200" t="s">
        <v>34</v>
      </c>
      <c r="V60200" t="s">
        <v>206</v>
      </c>
      <c r="W60200" t="s">
        <v>535</v>
      </c>
      <c r="X60200" t="s">
        <v>208</v>
      </c>
      <c r="Y60200" t="s">
        <v>536</v>
      </c>
    </row>
    <row r="60201" spans="11:26" x14ac:dyDescent="0.3">
      <c r="K60201" t="s">
        <v>306521</v>
      </c>
      <c r="L60201" t="s">
        <v>306526</v>
      </c>
      <c r="M60201" t="s">
        <v>28</v>
      </c>
      <c r="O60201" t="s">
        <v>5817</v>
      </c>
      <c r="Q60201" t="s">
        <v>306527</v>
      </c>
      <c r="R60201" t="s">
        <v>306528</v>
      </c>
      <c r="S60201" t="s">
        <v>306529</v>
      </c>
      <c r="T60201" t="s">
        <v>306530</v>
      </c>
      <c r="U60201" t="s">
        <v>34</v>
      </c>
      <c r="V60201" t="s">
        <v>46</v>
      </c>
      <c r="W60201" t="s">
        <v>1369</v>
      </c>
      <c r="X60201" t="s">
        <v>1370</v>
      </c>
      <c r="Y60201" t="s">
        <v>1370</v>
      </c>
      <c r="Z60201" s="1">
        <v>40544</v>
      </c>
    </row>
    <row r="60202" spans="11:26" x14ac:dyDescent="0.3">
      <c r="K60202" t="s">
        <v>306531</v>
      </c>
      <c r="L60202" t="s">
        <v>306532</v>
      </c>
      <c r="M60202" t="s">
        <v>91</v>
      </c>
      <c r="O60202" s="1">
        <v>40909</v>
      </c>
      <c r="Q60202" t="s">
        <v>306533</v>
      </c>
      <c r="R60202" t="s">
        <v>306534</v>
      </c>
      <c r="S60202" t="s">
        <v>306535</v>
      </c>
      <c r="T60202" t="s">
        <v>2570</v>
      </c>
      <c r="U60202" t="s">
        <v>178</v>
      </c>
      <c r="V60202" t="s">
        <v>1816</v>
      </c>
      <c r="W60202">
        <v>2</v>
      </c>
      <c r="X60202" t="s">
        <v>2981</v>
      </c>
      <c r="Y60202" t="s">
        <v>2981</v>
      </c>
      <c r="Z60202" s="1">
        <v>37264</v>
      </c>
    </row>
    <row r="60203" spans="11:26" x14ac:dyDescent="0.3">
      <c r="K60203" t="s">
        <v>306531</v>
      </c>
      <c r="L60203" t="s">
        <v>306536</v>
      </c>
      <c r="M60203" t="s">
        <v>324</v>
      </c>
      <c r="O60203" s="1">
        <v>40182</v>
      </c>
      <c r="Q60203" t="s">
        <v>306537</v>
      </c>
      <c r="R60203" t="s">
        <v>306538</v>
      </c>
      <c r="S60203" t="s">
        <v>306539</v>
      </c>
      <c r="T60203" t="s">
        <v>306540</v>
      </c>
      <c r="U60203" t="s">
        <v>34</v>
      </c>
      <c r="Z60203" s="1">
        <v>39448</v>
      </c>
    </row>
    <row r="60204" spans="11:26" x14ac:dyDescent="0.3">
      <c r="K60204" t="s">
        <v>306541</v>
      </c>
      <c r="L60204" t="s">
        <v>306542</v>
      </c>
      <c r="M60204" t="s">
        <v>28</v>
      </c>
      <c r="O60204" s="1">
        <v>41708</v>
      </c>
      <c r="P60204">
        <v>20000</v>
      </c>
      <c r="Q60204" t="s">
        <v>306543</v>
      </c>
      <c r="R60204" t="s">
        <v>306544</v>
      </c>
      <c r="S60204" t="s">
        <v>306545</v>
      </c>
      <c r="T60204" t="s">
        <v>74</v>
      </c>
      <c r="U60204" t="s">
        <v>34</v>
      </c>
      <c r="V60204" t="s">
        <v>6696</v>
      </c>
      <c r="W60204">
        <v>3</v>
      </c>
      <c r="X60204" t="s">
        <v>4123</v>
      </c>
      <c r="Y60204" t="s">
        <v>6697</v>
      </c>
      <c r="Z60204" s="1">
        <v>39083</v>
      </c>
    </row>
    <row r="60205" spans="11:26" x14ac:dyDescent="0.3">
      <c r="K60205" t="s">
        <v>306546</v>
      </c>
      <c r="L60205" t="s">
        <v>306547</v>
      </c>
      <c r="M60205" t="s">
        <v>28</v>
      </c>
      <c r="O60205" t="s">
        <v>77708</v>
      </c>
      <c r="P60205">
        <v>3000000</v>
      </c>
      <c r="Q60205" t="s">
        <v>306548</v>
      </c>
      <c r="R60205" t="s">
        <v>306549</v>
      </c>
      <c r="S60205" t="s">
        <v>306550</v>
      </c>
      <c r="T60205" t="s">
        <v>306551</v>
      </c>
      <c r="U60205" t="s">
        <v>34</v>
      </c>
      <c r="V60205" t="s">
        <v>46</v>
      </c>
      <c r="W60205" t="s">
        <v>106</v>
      </c>
      <c r="X60205" t="s">
        <v>845</v>
      </c>
      <c r="Y60205" t="s">
        <v>8382</v>
      </c>
      <c r="Z60205" s="1">
        <v>40544</v>
      </c>
    </row>
    <row r="60206" spans="11:26" x14ac:dyDescent="0.3">
      <c r="K60206" t="s">
        <v>306546</v>
      </c>
      <c r="L60206" t="s">
        <v>306552</v>
      </c>
      <c r="M60206" t="s">
        <v>28</v>
      </c>
      <c r="O60206" s="1">
        <v>40334</v>
      </c>
      <c r="P60206">
        <v>18000000</v>
      </c>
      <c r="Q60206" t="s">
        <v>306553</v>
      </c>
      <c r="R60206" t="s">
        <v>306554</v>
      </c>
      <c r="T60206" t="s">
        <v>306555</v>
      </c>
      <c r="U60206" t="s">
        <v>178</v>
      </c>
    </row>
    <row r="60207" spans="11:26" x14ac:dyDescent="0.3">
      <c r="K60207" t="s">
        <v>306556</v>
      </c>
      <c r="L60207" t="s">
        <v>306557</v>
      </c>
      <c r="M60207" t="s">
        <v>28</v>
      </c>
      <c r="N60207" t="s">
        <v>493</v>
      </c>
      <c r="O60207" t="s">
        <v>6851</v>
      </c>
      <c r="Q60207" t="s">
        <v>306558</v>
      </c>
      <c r="R60207" t="s">
        <v>306559</v>
      </c>
      <c r="S60207" t="s">
        <v>306560</v>
      </c>
      <c r="T60207" t="s">
        <v>306561</v>
      </c>
      <c r="U60207" t="s">
        <v>345</v>
      </c>
      <c r="V60207" t="s">
        <v>206</v>
      </c>
      <c r="W60207" t="s">
        <v>207</v>
      </c>
      <c r="X60207" t="s">
        <v>208</v>
      </c>
      <c r="Y60207" t="s">
        <v>208</v>
      </c>
      <c r="Z60207" s="1">
        <v>41644</v>
      </c>
    </row>
    <row r="60208" spans="11:26" x14ac:dyDescent="0.3">
      <c r="K60208" t="s">
        <v>306556</v>
      </c>
      <c r="L60208" t="s">
        <v>306562</v>
      </c>
      <c r="M60208" t="s">
        <v>28</v>
      </c>
      <c r="N60208" t="s">
        <v>29</v>
      </c>
      <c r="O60208" t="s">
        <v>24595</v>
      </c>
      <c r="P60208">
        <v>15000000</v>
      </c>
      <c r="Q60208" t="s">
        <v>306563</v>
      </c>
      <c r="R60208" t="s">
        <v>306564</v>
      </c>
      <c r="S60208" t="s">
        <v>306565</v>
      </c>
      <c r="T60208" t="s">
        <v>74</v>
      </c>
      <c r="U60208" t="s">
        <v>178</v>
      </c>
      <c r="V60208" t="s">
        <v>46</v>
      </c>
      <c r="W60208" t="s">
        <v>106</v>
      </c>
      <c r="X60208" t="s">
        <v>107</v>
      </c>
      <c r="Y60208" t="s">
        <v>2134</v>
      </c>
      <c r="Z60208" s="1">
        <v>38353</v>
      </c>
    </row>
    <row r="60209" spans="11:26" x14ac:dyDescent="0.3">
      <c r="K60209" t="s">
        <v>306566</v>
      </c>
      <c r="L60209" t="s">
        <v>306567</v>
      </c>
      <c r="M60209" t="s">
        <v>28</v>
      </c>
      <c r="N60209" t="s">
        <v>29</v>
      </c>
      <c r="O60209" t="s">
        <v>68799</v>
      </c>
      <c r="P60209">
        <v>4700000000</v>
      </c>
      <c r="Q60209" t="s">
        <v>306568</v>
      </c>
      <c r="R60209" t="s">
        <v>306569</v>
      </c>
      <c r="S60209" t="s">
        <v>306570</v>
      </c>
      <c r="T60209" t="s">
        <v>115</v>
      </c>
      <c r="U60209" t="s">
        <v>34</v>
      </c>
      <c r="V60209" t="s">
        <v>46</v>
      </c>
      <c r="W60209" t="s">
        <v>106</v>
      </c>
      <c r="X60209" t="s">
        <v>107</v>
      </c>
      <c r="Y60209" t="s">
        <v>178064</v>
      </c>
      <c r="Z60209" s="1">
        <v>41277</v>
      </c>
    </row>
    <row r="60210" spans="11:26" x14ac:dyDescent="0.3">
      <c r="K60210" t="s">
        <v>306566</v>
      </c>
      <c r="L60210" t="s">
        <v>306571</v>
      </c>
      <c r="M60210" t="s">
        <v>28</v>
      </c>
      <c r="N60210" t="s">
        <v>493</v>
      </c>
      <c r="O60210" t="s">
        <v>5127</v>
      </c>
      <c r="P60210">
        <v>15000000</v>
      </c>
      <c r="Q60210" t="s">
        <v>306572</v>
      </c>
      <c r="R60210" t="s">
        <v>306573</v>
      </c>
      <c r="S60210" t="s">
        <v>306574</v>
      </c>
      <c r="T60210" t="s">
        <v>1098</v>
      </c>
      <c r="U60210" t="s">
        <v>34</v>
      </c>
      <c r="V60210" t="s">
        <v>42584</v>
      </c>
      <c r="W60210">
        <v>23</v>
      </c>
      <c r="X60210" t="s">
        <v>90118</v>
      </c>
      <c r="Y60210" t="s">
        <v>157127</v>
      </c>
    </row>
    <row r="60211" spans="11:26" x14ac:dyDescent="0.3">
      <c r="K60211" t="s">
        <v>306575</v>
      </c>
      <c r="L60211" t="s">
        <v>306576</v>
      </c>
      <c r="M60211" t="s">
        <v>52</v>
      </c>
      <c r="O60211" s="1">
        <v>42013</v>
      </c>
      <c r="Q60211" t="s">
        <v>306577</v>
      </c>
      <c r="R60211" t="s">
        <v>306578</v>
      </c>
      <c r="S60211" t="s">
        <v>306579</v>
      </c>
      <c r="T60211" t="s">
        <v>124</v>
      </c>
      <c r="U60211" t="s">
        <v>34</v>
      </c>
      <c r="V60211" t="s">
        <v>46</v>
      </c>
      <c r="W60211" t="s">
        <v>106</v>
      </c>
      <c r="X60211" t="s">
        <v>107</v>
      </c>
      <c r="Y60211" t="s">
        <v>4546</v>
      </c>
      <c r="Z60211" t="s">
        <v>36864</v>
      </c>
    </row>
    <row r="60212" spans="11:26" x14ac:dyDescent="0.3">
      <c r="K60212" t="s">
        <v>306580</v>
      </c>
      <c r="L60212" t="s">
        <v>306581</v>
      </c>
      <c r="M60212" t="s">
        <v>52</v>
      </c>
      <c r="O60212" s="1">
        <v>39449</v>
      </c>
      <c r="Q60212" t="s">
        <v>306582</v>
      </c>
      <c r="R60212" t="s">
        <v>306583</v>
      </c>
      <c r="S60212" t="s">
        <v>306584</v>
      </c>
      <c r="T60212" t="s">
        <v>306585</v>
      </c>
      <c r="U60212" t="s">
        <v>178</v>
      </c>
      <c r="V60212" t="s">
        <v>46</v>
      </c>
      <c r="W60212" t="s">
        <v>1369</v>
      </c>
      <c r="X60212" t="s">
        <v>1370</v>
      </c>
      <c r="Y60212" t="s">
        <v>1371</v>
      </c>
      <c r="Z60212" s="1">
        <v>40911</v>
      </c>
    </row>
    <row r="60213" spans="11:26" x14ac:dyDescent="0.3">
      <c r="K60213" t="s">
        <v>306586</v>
      </c>
      <c r="L60213" t="s">
        <v>306587</v>
      </c>
      <c r="M60213" t="s">
        <v>52</v>
      </c>
      <c r="O60213" s="1">
        <v>41283</v>
      </c>
      <c r="P60213">
        <v>23791</v>
      </c>
      <c r="Q60213" t="s">
        <v>306588</v>
      </c>
      <c r="R60213" t="s">
        <v>306589</v>
      </c>
      <c r="S60213" t="s">
        <v>306590</v>
      </c>
      <c r="T60213" t="s">
        <v>306591</v>
      </c>
      <c r="U60213" t="s">
        <v>34</v>
      </c>
      <c r="V60213" t="s">
        <v>65</v>
      </c>
      <c r="W60213">
        <v>22</v>
      </c>
      <c r="X60213" t="s">
        <v>66</v>
      </c>
      <c r="Y60213" t="s">
        <v>66</v>
      </c>
      <c r="Z60213" s="1">
        <v>40179</v>
      </c>
    </row>
    <row r="60214" spans="11:26" x14ac:dyDescent="0.3">
      <c r="K60214" t="s">
        <v>306586</v>
      </c>
      <c r="L60214" t="s">
        <v>306592</v>
      </c>
      <c r="M60214" t="s">
        <v>52</v>
      </c>
      <c r="O60214" s="1">
        <v>41642</v>
      </c>
      <c r="P60214">
        <v>61970</v>
      </c>
      <c r="Q60214" t="s">
        <v>306593</v>
      </c>
      <c r="R60214" t="s">
        <v>306594</v>
      </c>
      <c r="S60214" t="s">
        <v>306595</v>
      </c>
      <c r="U60214" t="s">
        <v>34</v>
      </c>
      <c r="V60214" t="s">
        <v>270</v>
      </c>
      <c r="W60214" t="s">
        <v>271</v>
      </c>
      <c r="X60214" t="s">
        <v>272</v>
      </c>
      <c r="Y60214" t="s">
        <v>272</v>
      </c>
    </row>
    <row r="60215" spans="11:26" x14ac:dyDescent="0.3">
      <c r="K60215" t="s">
        <v>306596</v>
      </c>
      <c r="L60215" t="s">
        <v>306597</v>
      </c>
      <c r="M60215" t="s">
        <v>28</v>
      </c>
      <c r="N60215" t="s">
        <v>40</v>
      </c>
      <c r="O60215" s="1">
        <v>39451</v>
      </c>
      <c r="P60215">
        <v>10000000</v>
      </c>
      <c r="Q60215" t="s">
        <v>306598</v>
      </c>
      <c r="R60215" t="s">
        <v>306599</v>
      </c>
      <c r="S60215" t="s">
        <v>306600</v>
      </c>
      <c r="T60215" t="s">
        <v>14923</v>
      </c>
      <c r="U60215" t="s">
        <v>34</v>
      </c>
      <c r="V60215" t="s">
        <v>46</v>
      </c>
      <c r="W60215" t="s">
        <v>228</v>
      </c>
      <c r="X60215" t="s">
        <v>229</v>
      </c>
      <c r="Y60215" t="s">
        <v>229</v>
      </c>
      <c r="Z60215" s="1">
        <v>40909</v>
      </c>
    </row>
    <row r="60216" spans="11:26" x14ac:dyDescent="0.3">
      <c r="K60216" t="s">
        <v>306601</v>
      </c>
      <c r="L60216" t="s">
        <v>306602</v>
      </c>
      <c r="M60216" t="s">
        <v>28</v>
      </c>
      <c r="O60216" s="1">
        <v>41275</v>
      </c>
      <c r="Q60216" t="s">
        <v>306603</v>
      </c>
      <c r="R60216" t="s">
        <v>306604</v>
      </c>
      <c r="S60216" t="s">
        <v>306605</v>
      </c>
      <c r="T60216" t="s">
        <v>209554</v>
      </c>
      <c r="U60216" t="s">
        <v>34</v>
      </c>
      <c r="V60216" t="s">
        <v>46</v>
      </c>
      <c r="W60216" t="s">
        <v>2307</v>
      </c>
      <c r="X60216" t="s">
        <v>2308</v>
      </c>
      <c r="Y60216" t="s">
        <v>12653</v>
      </c>
      <c r="Z60216" t="s">
        <v>122451</v>
      </c>
    </row>
    <row r="60217" spans="11:26" x14ac:dyDescent="0.3">
      <c r="K60217" t="s">
        <v>306601</v>
      </c>
      <c r="L60217" t="s">
        <v>306606</v>
      </c>
      <c r="M60217" t="s">
        <v>256</v>
      </c>
      <c r="O60217" s="1">
        <v>42283</v>
      </c>
      <c r="P60217">
        <v>5058000</v>
      </c>
      <c r="Q60217" t="s">
        <v>306607</v>
      </c>
      <c r="R60217" t="s">
        <v>306608</v>
      </c>
      <c r="S60217" t="s">
        <v>306609</v>
      </c>
      <c r="T60217" t="s">
        <v>423</v>
      </c>
      <c r="U60217" t="s">
        <v>345</v>
      </c>
      <c r="V60217" t="s">
        <v>46</v>
      </c>
      <c r="W60217" t="s">
        <v>106</v>
      </c>
      <c r="X60217" t="s">
        <v>151</v>
      </c>
      <c r="Y60217" t="s">
        <v>151</v>
      </c>
      <c r="Z60217" s="1">
        <v>39448</v>
      </c>
    </row>
    <row r="60218" spans="11:26" x14ac:dyDescent="0.3">
      <c r="K60218" t="s">
        <v>306601</v>
      </c>
      <c r="L60218" t="s">
        <v>306610</v>
      </c>
      <c r="M60218" t="s">
        <v>28</v>
      </c>
      <c r="N60218" t="s">
        <v>29</v>
      </c>
      <c r="O60218" t="s">
        <v>22851</v>
      </c>
      <c r="P60218">
        <v>22400000</v>
      </c>
      <c r="Q60218" t="s">
        <v>306611</v>
      </c>
      <c r="R60218" t="s">
        <v>306612</v>
      </c>
      <c r="S60218" t="s">
        <v>306613</v>
      </c>
      <c r="T60218" t="s">
        <v>306614</v>
      </c>
      <c r="U60218" t="s">
        <v>34</v>
      </c>
      <c r="V60218" t="s">
        <v>46</v>
      </c>
      <c r="W60218" t="s">
        <v>471</v>
      </c>
      <c r="X60218" t="s">
        <v>1760</v>
      </c>
      <c r="Y60218" t="s">
        <v>1760</v>
      </c>
      <c r="Z60218" s="1">
        <v>39821</v>
      </c>
    </row>
    <row r="60219" spans="11:26" x14ac:dyDescent="0.3">
      <c r="K60219" t="s">
        <v>306601</v>
      </c>
      <c r="L60219" t="s">
        <v>306615</v>
      </c>
      <c r="M60219" t="s">
        <v>28</v>
      </c>
      <c r="N60219" t="s">
        <v>40</v>
      </c>
      <c r="O60219" s="1">
        <v>41282</v>
      </c>
      <c r="P60219">
        <v>3500000</v>
      </c>
      <c r="Q60219" t="s">
        <v>306616</v>
      </c>
      <c r="R60219" t="s">
        <v>306617</v>
      </c>
      <c r="S60219" t="s">
        <v>306618</v>
      </c>
      <c r="T60219" t="s">
        <v>453</v>
      </c>
      <c r="U60219" t="s">
        <v>34</v>
      </c>
      <c r="V60219" t="s">
        <v>46</v>
      </c>
      <c r="W60219" t="s">
        <v>2169</v>
      </c>
      <c r="X60219" t="s">
        <v>11595</v>
      </c>
      <c r="Y60219" t="s">
        <v>73789</v>
      </c>
    </row>
    <row r="60220" spans="11:26" x14ac:dyDescent="0.3">
      <c r="K60220" t="s">
        <v>306619</v>
      </c>
      <c r="L60220" t="s">
        <v>306620</v>
      </c>
      <c r="M60220" t="s">
        <v>52</v>
      </c>
      <c r="O60220" t="s">
        <v>24386</v>
      </c>
      <c r="P60220">
        <v>40000</v>
      </c>
      <c r="Q60220" t="s">
        <v>306621</v>
      </c>
      <c r="R60220" t="s">
        <v>306622</v>
      </c>
      <c r="S60220" t="s">
        <v>306623</v>
      </c>
      <c r="T60220" t="s">
        <v>306624</v>
      </c>
      <c r="U60220" t="s">
        <v>34</v>
      </c>
      <c r="V60220" t="s">
        <v>1816</v>
      </c>
      <c r="W60220">
        <v>16</v>
      </c>
      <c r="X60220" t="s">
        <v>2926</v>
      </c>
      <c r="Y60220" t="s">
        <v>2926</v>
      </c>
      <c r="Z60220" s="1">
        <v>41644</v>
      </c>
    </row>
    <row r="60221" spans="11:26" x14ac:dyDescent="0.3">
      <c r="K60221" t="s">
        <v>306625</v>
      </c>
      <c r="L60221" t="s">
        <v>306626</v>
      </c>
      <c r="M60221" t="s">
        <v>28</v>
      </c>
      <c r="N60221" t="s">
        <v>493</v>
      </c>
      <c r="O60221" s="1">
        <v>40391</v>
      </c>
      <c r="P60221">
        <v>1000000</v>
      </c>
      <c r="Q60221" t="s">
        <v>306627</v>
      </c>
      <c r="R60221" t="s">
        <v>306628</v>
      </c>
      <c r="S60221" t="s">
        <v>306629</v>
      </c>
      <c r="T60221" t="s">
        <v>95</v>
      </c>
      <c r="U60221" t="s">
        <v>34</v>
      </c>
      <c r="V60221" t="s">
        <v>1048</v>
      </c>
      <c r="W60221">
        <v>11</v>
      </c>
      <c r="X60221" t="s">
        <v>1498</v>
      </c>
      <c r="Y60221" t="s">
        <v>1498</v>
      </c>
      <c r="Z60221" s="1">
        <v>10228</v>
      </c>
    </row>
    <row r="60222" spans="11:26" x14ac:dyDescent="0.3">
      <c r="K60222" t="s">
        <v>306630</v>
      </c>
      <c r="L60222" t="s">
        <v>306631</v>
      </c>
      <c r="M60222" t="s">
        <v>28</v>
      </c>
      <c r="O60222" t="s">
        <v>19602</v>
      </c>
      <c r="P60222">
        <v>10000000</v>
      </c>
      <c r="Q60222" t="s">
        <v>306632</v>
      </c>
      <c r="R60222" t="s">
        <v>306633</v>
      </c>
      <c r="S60222" t="s">
        <v>306634</v>
      </c>
      <c r="T60222" t="s">
        <v>306635</v>
      </c>
      <c r="U60222" t="s">
        <v>34</v>
      </c>
      <c r="V60222" t="s">
        <v>1816</v>
      </c>
      <c r="W60222">
        <v>14</v>
      </c>
      <c r="X60222" t="s">
        <v>2917</v>
      </c>
      <c r="Y60222" t="s">
        <v>31615</v>
      </c>
      <c r="Z60222" s="1">
        <v>39825</v>
      </c>
    </row>
    <row r="60223" spans="11:26" x14ac:dyDescent="0.3">
      <c r="K60223" t="s">
        <v>306636</v>
      </c>
      <c r="L60223" t="s">
        <v>306637</v>
      </c>
      <c r="M60223" t="s">
        <v>52</v>
      </c>
      <c r="O60223" s="1">
        <v>42250</v>
      </c>
      <c r="Q60223" t="s">
        <v>306638</v>
      </c>
      <c r="R60223" t="s">
        <v>306639</v>
      </c>
      <c r="S60223" t="s">
        <v>306640</v>
      </c>
      <c r="T60223" t="s">
        <v>160996</v>
      </c>
      <c r="U60223" t="s">
        <v>34</v>
      </c>
      <c r="V60223" t="s">
        <v>1090</v>
      </c>
      <c r="W60223">
        <v>5</v>
      </c>
      <c r="X60223" t="s">
        <v>13356</v>
      </c>
      <c r="Y60223" t="s">
        <v>306641</v>
      </c>
    </row>
    <row r="60224" spans="11:26" x14ac:dyDescent="0.3">
      <c r="K60224" t="s">
        <v>306642</v>
      </c>
      <c r="L60224" t="s">
        <v>306643</v>
      </c>
      <c r="M60224" t="s">
        <v>324</v>
      </c>
      <c r="O60224" t="s">
        <v>23020</v>
      </c>
      <c r="P60224">
        <v>6100000</v>
      </c>
      <c r="Q60224" t="s">
        <v>306644</v>
      </c>
      <c r="R60224" t="s">
        <v>306645</v>
      </c>
      <c r="S60224" t="s">
        <v>306646</v>
      </c>
      <c r="T60224" t="s">
        <v>306647</v>
      </c>
      <c r="U60224" t="s">
        <v>34</v>
      </c>
      <c r="Z60224" s="1">
        <v>39327</v>
      </c>
    </row>
    <row r="60225" spans="11:26" x14ac:dyDescent="0.3">
      <c r="K60225" t="s">
        <v>306648</v>
      </c>
      <c r="L60225" t="s">
        <v>306649</v>
      </c>
      <c r="M60225" t="s">
        <v>28</v>
      </c>
      <c r="O60225" s="1">
        <v>41700</v>
      </c>
      <c r="P60225">
        <v>1600000</v>
      </c>
      <c r="Q60225" t="s">
        <v>306650</v>
      </c>
      <c r="R60225" t="s">
        <v>306651</v>
      </c>
      <c r="S60225" t="s">
        <v>306652</v>
      </c>
      <c r="T60225" t="s">
        <v>306653</v>
      </c>
      <c r="U60225" t="s">
        <v>34</v>
      </c>
      <c r="V60225" t="s">
        <v>1072</v>
      </c>
      <c r="W60225">
        <v>7</v>
      </c>
      <c r="X60225" t="s">
        <v>1581</v>
      </c>
      <c r="Y60225" t="s">
        <v>1581</v>
      </c>
      <c r="Z60225" s="1">
        <v>39088</v>
      </c>
    </row>
    <row r="60226" spans="11:26" x14ac:dyDescent="0.3">
      <c r="K60226" t="s">
        <v>306654</v>
      </c>
      <c r="L60226" t="s">
        <v>306655</v>
      </c>
      <c r="M60226" t="s">
        <v>1836</v>
      </c>
      <c r="O60226" t="s">
        <v>1576</v>
      </c>
      <c r="P60226">
        <v>500000</v>
      </c>
      <c r="Q60226" t="s">
        <v>306656</v>
      </c>
      <c r="R60226" t="s">
        <v>306657</v>
      </c>
      <c r="S60226" t="s">
        <v>306658</v>
      </c>
      <c r="T60226" t="s">
        <v>205</v>
      </c>
      <c r="U60226" t="s">
        <v>178</v>
      </c>
      <c r="V60226" t="s">
        <v>46</v>
      </c>
      <c r="W60226" t="s">
        <v>106</v>
      </c>
      <c r="X60226" t="s">
        <v>107</v>
      </c>
      <c r="Y60226" t="s">
        <v>116</v>
      </c>
      <c r="Z60226" s="1">
        <v>40909</v>
      </c>
    </row>
    <row r="60227" spans="11:26" x14ac:dyDescent="0.3">
      <c r="K60227" t="s">
        <v>306659</v>
      </c>
      <c r="L60227" t="s">
        <v>306660</v>
      </c>
      <c r="M60227" t="s">
        <v>91</v>
      </c>
      <c r="O60227" s="1">
        <v>40179</v>
      </c>
      <c r="Q60227" t="s">
        <v>306661</v>
      </c>
      <c r="R60227" t="s">
        <v>306662</v>
      </c>
      <c r="S60227" t="s">
        <v>306663</v>
      </c>
      <c r="T60227" t="s">
        <v>20913</v>
      </c>
      <c r="U60227" t="s">
        <v>34</v>
      </c>
      <c r="V60227" t="s">
        <v>65</v>
      </c>
      <c r="W60227">
        <v>23</v>
      </c>
      <c r="X60227" t="s">
        <v>297</v>
      </c>
      <c r="Y60227" t="s">
        <v>297</v>
      </c>
    </row>
    <row r="60228" spans="11:26" x14ac:dyDescent="0.3">
      <c r="K60228" t="s">
        <v>306664</v>
      </c>
      <c r="L60228" t="s">
        <v>306665</v>
      </c>
      <c r="M60228" t="s">
        <v>28</v>
      </c>
      <c r="O60228" t="s">
        <v>108516</v>
      </c>
      <c r="P60228">
        <v>51050</v>
      </c>
      <c r="Q60228" t="s">
        <v>306666</v>
      </c>
      <c r="R60228" t="s">
        <v>306667</v>
      </c>
      <c r="S60228" t="s">
        <v>306668</v>
      </c>
      <c r="T60228" t="s">
        <v>168054</v>
      </c>
      <c r="U60228" t="s">
        <v>34</v>
      </c>
      <c r="V60228" t="s">
        <v>46</v>
      </c>
      <c r="W60228" t="s">
        <v>106</v>
      </c>
      <c r="X60228" t="s">
        <v>151</v>
      </c>
      <c r="Y60228" t="s">
        <v>55302</v>
      </c>
      <c r="Z60228" t="s">
        <v>3953</v>
      </c>
    </row>
    <row r="60229" spans="11:26" x14ac:dyDescent="0.3">
      <c r="K60229" t="s">
        <v>306669</v>
      </c>
      <c r="L60229" t="s">
        <v>306670</v>
      </c>
      <c r="M60229" t="s">
        <v>91</v>
      </c>
      <c r="O60229" t="s">
        <v>14707</v>
      </c>
      <c r="P60229">
        <v>280440</v>
      </c>
      <c r="Q60229" t="s">
        <v>306671</v>
      </c>
      <c r="R60229" t="s">
        <v>306672</v>
      </c>
      <c r="S60229" t="s">
        <v>306673</v>
      </c>
      <c r="T60229" t="s">
        <v>117277</v>
      </c>
      <c r="U60229" t="s">
        <v>34</v>
      </c>
      <c r="V60229" t="s">
        <v>454</v>
      </c>
      <c r="W60229">
        <v>18</v>
      </c>
      <c r="X60229" t="s">
        <v>455</v>
      </c>
      <c r="Y60229" t="s">
        <v>306674</v>
      </c>
      <c r="Z60229" s="1">
        <v>39448</v>
      </c>
    </row>
    <row r="60230" spans="11:26" x14ac:dyDescent="0.3">
      <c r="K60230" t="s">
        <v>306675</v>
      </c>
      <c r="L60230" t="s">
        <v>306676</v>
      </c>
      <c r="M60230" t="s">
        <v>256</v>
      </c>
      <c r="O60230" s="1">
        <v>41496</v>
      </c>
      <c r="P60230">
        <v>115000000</v>
      </c>
      <c r="Q60230" t="s">
        <v>306677</v>
      </c>
      <c r="R60230" t="s">
        <v>306678</v>
      </c>
      <c r="S60230" t="s">
        <v>306679</v>
      </c>
      <c r="T60230" t="s">
        <v>423</v>
      </c>
      <c r="U60230" t="s">
        <v>34</v>
      </c>
      <c r="V60230" t="s">
        <v>46</v>
      </c>
      <c r="W60230" t="s">
        <v>260</v>
      </c>
      <c r="X60230" t="s">
        <v>402</v>
      </c>
      <c r="Y60230" t="s">
        <v>402</v>
      </c>
      <c r="Z60230" s="1">
        <v>40544</v>
      </c>
    </row>
    <row r="60231" spans="11:26" x14ac:dyDescent="0.3">
      <c r="K60231" t="s">
        <v>306680</v>
      </c>
      <c r="L60231" t="s">
        <v>306681</v>
      </c>
      <c r="M60231" t="s">
        <v>28</v>
      </c>
      <c r="O60231" t="s">
        <v>540</v>
      </c>
      <c r="P60231">
        <v>701696</v>
      </c>
      <c r="Q60231" t="s">
        <v>306682</v>
      </c>
      <c r="R60231" t="s">
        <v>306683</v>
      </c>
      <c r="S60231" t="s">
        <v>306684</v>
      </c>
      <c r="T60231" t="s">
        <v>306685</v>
      </c>
      <c r="U60231" t="s">
        <v>178</v>
      </c>
      <c r="V60231" t="s">
        <v>46</v>
      </c>
      <c r="W60231" t="s">
        <v>471</v>
      </c>
      <c r="X60231" t="s">
        <v>1760</v>
      </c>
      <c r="Y60231" t="s">
        <v>1760</v>
      </c>
      <c r="Z60231" s="1">
        <v>38728</v>
      </c>
    </row>
    <row r="60232" spans="11:26" x14ac:dyDescent="0.3">
      <c r="K60232" t="s">
        <v>306686</v>
      </c>
      <c r="L60232" t="s">
        <v>306687</v>
      </c>
      <c r="M60232" t="s">
        <v>52</v>
      </c>
      <c r="O60232" t="s">
        <v>17200</v>
      </c>
      <c r="P60232">
        <v>16227</v>
      </c>
      <c r="Q60232" t="s">
        <v>306688</v>
      </c>
      <c r="R60232" t="s">
        <v>306689</v>
      </c>
      <c r="S60232" t="s">
        <v>306690</v>
      </c>
      <c r="T60232" t="s">
        <v>74</v>
      </c>
      <c r="U60232" t="s">
        <v>34</v>
      </c>
      <c r="V60232" t="s">
        <v>270</v>
      </c>
      <c r="W60232" t="s">
        <v>271</v>
      </c>
      <c r="X60232" t="s">
        <v>2097</v>
      </c>
      <c r="Y60232" t="s">
        <v>306691</v>
      </c>
      <c r="Z60232" s="1">
        <v>37257</v>
      </c>
    </row>
    <row r="60233" spans="11:26" x14ac:dyDescent="0.3">
      <c r="K60233" t="s">
        <v>306692</v>
      </c>
      <c r="L60233" t="s">
        <v>306693</v>
      </c>
      <c r="M60233" t="s">
        <v>28</v>
      </c>
      <c r="O60233" s="1">
        <v>40067</v>
      </c>
      <c r="P60233">
        <v>2000000</v>
      </c>
      <c r="Q60233" t="s">
        <v>306694</v>
      </c>
      <c r="R60233" t="s">
        <v>306695</v>
      </c>
      <c r="S60233" t="s">
        <v>306696</v>
      </c>
      <c r="T60233" t="s">
        <v>205</v>
      </c>
      <c r="U60233" t="s">
        <v>34</v>
      </c>
      <c r="V60233" t="s">
        <v>14882</v>
      </c>
      <c r="W60233">
        <v>25</v>
      </c>
      <c r="X60233" t="s">
        <v>14883</v>
      </c>
      <c r="Y60233" t="s">
        <v>14883</v>
      </c>
      <c r="Z60233" s="1">
        <v>41640</v>
      </c>
    </row>
    <row r="60234" spans="11:26" x14ac:dyDescent="0.3">
      <c r="K60234" t="s">
        <v>306692</v>
      </c>
      <c r="L60234" t="s">
        <v>306697</v>
      </c>
      <c r="M60234" t="s">
        <v>28</v>
      </c>
      <c r="N60234" t="s">
        <v>29</v>
      </c>
      <c r="O60234" s="1">
        <v>41160</v>
      </c>
      <c r="P60234">
        <v>5000000</v>
      </c>
      <c r="Q60234" t="s">
        <v>306698</v>
      </c>
      <c r="R60234" t="s">
        <v>306699</v>
      </c>
      <c r="S60234" t="s">
        <v>306700</v>
      </c>
      <c r="T60234" t="s">
        <v>306701</v>
      </c>
      <c r="U60234" t="s">
        <v>34</v>
      </c>
      <c r="V60234" t="s">
        <v>368</v>
      </c>
      <c r="W60234">
        <v>7</v>
      </c>
      <c r="X60234" t="s">
        <v>481</v>
      </c>
      <c r="Y60234" t="s">
        <v>19803</v>
      </c>
      <c r="Z60234" s="1">
        <v>40544</v>
      </c>
    </row>
    <row r="60235" spans="11:26" x14ac:dyDescent="0.3">
      <c r="K60235" t="s">
        <v>306692</v>
      </c>
      <c r="L60235" t="s">
        <v>306702</v>
      </c>
      <c r="M60235" t="s">
        <v>28</v>
      </c>
      <c r="N60235" t="s">
        <v>40</v>
      </c>
      <c r="O60235" s="1">
        <v>39944</v>
      </c>
      <c r="Q60235" t="s">
        <v>306703</v>
      </c>
      <c r="R60235" t="s">
        <v>306704</v>
      </c>
      <c r="S60235" t="s">
        <v>306705</v>
      </c>
      <c r="T60235" t="s">
        <v>1294</v>
      </c>
      <c r="U60235" t="s">
        <v>34</v>
      </c>
      <c r="V60235" t="s">
        <v>46</v>
      </c>
      <c r="W60235" t="s">
        <v>142</v>
      </c>
      <c r="X60235" t="s">
        <v>17785</v>
      </c>
      <c r="Y60235" t="s">
        <v>69998</v>
      </c>
    </row>
    <row r="60236" spans="11:26" x14ac:dyDescent="0.3">
      <c r="K60236" t="s">
        <v>306706</v>
      </c>
      <c r="L60236" t="s">
        <v>306707</v>
      </c>
      <c r="M60236" t="s">
        <v>28</v>
      </c>
      <c r="O60236" t="s">
        <v>1663</v>
      </c>
      <c r="P60236">
        <v>250000</v>
      </c>
      <c r="Q60236" t="s">
        <v>306708</v>
      </c>
      <c r="R60236" t="s">
        <v>306709</v>
      </c>
      <c r="S60236" t="s">
        <v>306710</v>
      </c>
      <c r="T60236" t="s">
        <v>54909</v>
      </c>
      <c r="U60236" t="s">
        <v>178</v>
      </c>
      <c r="V60236" t="s">
        <v>65</v>
      </c>
      <c r="W60236">
        <v>30</v>
      </c>
      <c r="X60236" t="s">
        <v>629</v>
      </c>
      <c r="Y60236" t="s">
        <v>629</v>
      </c>
      <c r="Z60236" s="1">
        <v>37987</v>
      </c>
    </row>
    <row r="60237" spans="11:26" x14ac:dyDescent="0.3">
      <c r="K60237" t="s">
        <v>306711</v>
      </c>
      <c r="L60237" t="s">
        <v>306712</v>
      </c>
      <c r="M60237" t="s">
        <v>256</v>
      </c>
      <c r="O60237" s="1">
        <v>40028</v>
      </c>
      <c r="P60237">
        <v>700000</v>
      </c>
      <c r="Q60237" t="s">
        <v>306713</v>
      </c>
      <c r="R60237" t="s">
        <v>306714</v>
      </c>
      <c r="S60237" t="s">
        <v>306715</v>
      </c>
      <c r="T60237" t="s">
        <v>423</v>
      </c>
      <c r="U60237" t="s">
        <v>34</v>
      </c>
      <c r="V60237" t="s">
        <v>46</v>
      </c>
      <c r="W60237" t="s">
        <v>106</v>
      </c>
      <c r="X60237" t="s">
        <v>107</v>
      </c>
      <c r="Y60237" t="s">
        <v>108</v>
      </c>
      <c r="Z60237" s="1">
        <v>40544</v>
      </c>
    </row>
    <row r="60238" spans="11:26" x14ac:dyDescent="0.3">
      <c r="K60238" t="s">
        <v>306716</v>
      </c>
      <c r="L60238" t="s">
        <v>306717</v>
      </c>
      <c r="M60238" t="s">
        <v>28</v>
      </c>
      <c r="O60238" s="1">
        <v>40727</v>
      </c>
      <c r="P60238">
        <v>1524519</v>
      </c>
      <c r="Q60238" t="s">
        <v>306718</v>
      </c>
      <c r="R60238" t="s">
        <v>306719</v>
      </c>
      <c r="S60238" t="s">
        <v>306720</v>
      </c>
      <c r="T60238" t="s">
        <v>306721</v>
      </c>
      <c r="U60238" t="s">
        <v>34</v>
      </c>
      <c r="V60238" t="s">
        <v>46</v>
      </c>
      <c r="W60238" t="s">
        <v>106</v>
      </c>
      <c r="X60238" t="s">
        <v>107</v>
      </c>
      <c r="Y60238" t="s">
        <v>116</v>
      </c>
      <c r="Z60238" s="1">
        <v>40180</v>
      </c>
    </row>
    <row r="60239" spans="11:26" x14ac:dyDescent="0.3">
      <c r="K60239" t="s">
        <v>306716</v>
      </c>
      <c r="L60239" t="s">
        <v>306722</v>
      </c>
      <c r="M60239" t="s">
        <v>28</v>
      </c>
      <c r="O60239" s="1">
        <v>42288</v>
      </c>
      <c r="P60239">
        <v>904775</v>
      </c>
      <c r="Q60239" t="s">
        <v>306723</v>
      </c>
      <c r="R60239" t="s">
        <v>306724</v>
      </c>
      <c r="S60239" t="s">
        <v>306725</v>
      </c>
      <c r="T60239" t="s">
        <v>306726</v>
      </c>
      <c r="U60239" t="s">
        <v>34</v>
      </c>
      <c r="V60239" t="s">
        <v>35</v>
      </c>
      <c r="W60239">
        <v>25</v>
      </c>
      <c r="X60239" t="s">
        <v>306727</v>
      </c>
      <c r="Y60239" t="s">
        <v>306727</v>
      </c>
      <c r="Z60239" t="s">
        <v>293673</v>
      </c>
    </row>
    <row r="60240" spans="11:26" x14ac:dyDescent="0.3">
      <c r="K60240" t="s">
        <v>306728</v>
      </c>
      <c r="L60240" t="s">
        <v>306729</v>
      </c>
      <c r="M60240" t="s">
        <v>28</v>
      </c>
      <c r="O60240" t="s">
        <v>13254</v>
      </c>
      <c r="P60240">
        <v>3900000</v>
      </c>
      <c r="Q60240" t="s">
        <v>306730</v>
      </c>
      <c r="R60240" t="s">
        <v>306731</v>
      </c>
      <c r="T60240" t="s">
        <v>436</v>
      </c>
      <c r="U60240" t="s">
        <v>178</v>
      </c>
      <c r="V60240" t="s">
        <v>206</v>
      </c>
      <c r="W60240" t="s">
        <v>54189</v>
      </c>
      <c r="X60240" t="s">
        <v>38026</v>
      </c>
      <c r="Y60240" t="s">
        <v>38026</v>
      </c>
      <c r="Z60240" s="1">
        <v>35796</v>
      </c>
    </row>
    <row r="60241" spans="11:26" x14ac:dyDescent="0.3">
      <c r="K60241" t="s">
        <v>306732</v>
      </c>
      <c r="L60241" t="s">
        <v>306733</v>
      </c>
      <c r="M60241" t="s">
        <v>28</v>
      </c>
      <c r="O60241" s="1">
        <v>39943</v>
      </c>
      <c r="P60241">
        <v>39949628</v>
      </c>
      <c r="Q60241" t="s">
        <v>306734</v>
      </c>
      <c r="R60241" t="s">
        <v>306735</v>
      </c>
      <c r="T60241" t="s">
        <v>1098</v>
      </c>
      <c r="U60241" t="s">
        <v>34</v>
      </c>
      <c r="V60241" t="s">
        <v>46</v>
      </c>
      <c r="W60241" t="s">
        <v>167</v>
      </c>
      <c r="X60241" t="s">
        <v>168</v>
      </c>
      <c r="Y60241" t="s">
        <v>169</v>
      </c>
    </row>
    <row r="60242" spans="11:26" x14ac:dyDescent="0.3">
      <c r="K60242" t="s">
        <v>306736</v>
      </c>
      <c r="L60242" t="s">
        <v>306737</v>
      </c>
      <c r="M60242" t="s">
        <v>52</v>
      </c>
      <c r="O60242" s="1">
        <v>41154</v>
      </c>
      <c r="P60242">
        <v>40000</v>
      </c>
      <c r="Q60242" t="s">
        <v>306738</v>
      </c>
      <c r="R60242" t="s">
        <v>306739</v>
      </c>
      <c r="S60242" t="s">
        <v>306740</v>
      </c>
      <c r="T60242" t="s">
        <v>306741</v>
      </c>
      <c r="U60242" t="s">
        <v>34</v>
      </c>
      <c r="V60242" t="s">
        <v>1174</v>
      </c>
      <c r="W60242">
        <v>5</v>
      </c>
      <c r="X60242" t="s">
        <v>15823</v>
      </c>
      <c r="Y60242" t="s">
        <v>306742</v>
      </c>
      <c r="Z60242" s="1">
        <v>40544</v>
      </c>
    </row>
    <row r="60243" spans="11:26" x14ac:dyDescent="0.3">
      <c r="K60243" t="s">
        <v>306743</v>
      </c>
      <c r="L60243" t="s">
        <v>306744</v>
      </c>
      <c r="M60243" t="s">
        <v>28</v>
      </c>
      <c r="O60243" t="s">
        <v>53843</v>
      </c>
      <c r="Q60243" t="s">
        <v>306745</v>
      </c>
      <c r="R60243" t="s">
        <v>306746</v>
      </c>
      <c r="S60243" t="s">
        <v>306747</v>
      </c>
      <c r="T60243" t="s">
        <v>64</v>
      </c>
      <c r="U60243" t="s">
        <v>345</v>
      </c>
      <c r="V60243" t="s">
        <v>46</v>
      </c>
      <c r="W60243" t="s">
        <v>167</v>
      </c>
      <c r="X60243" t="s">
        <v>168</v>
      </c>
      <c r="Y60243" t="s">
        <v>169</v>
      </c>
      <c r="Z60243" t="s">
        <v>3263</v>
      </c>
    </row>
    <row r="60244" spans="11:26" x14ac:dyDescent="0.3">
      <c r="K60244" t="s">
        <v>306748</v>
      </c>
      <c r="L60244" t="s">
        <v>306749</v>
      </c>
      <c r="M60244" t="s">
        <v>28</v>
      </c>
      <c r="N60244" t="s">
        <v>29</v>
      </c>
      <c r="O60244" t="s">
        <v>136472</v>
      </c>
      <c r="P60244">
        <v>3500000</v>
      </c>
      <c r="Q60244" t="s">
        <v>306750</v>
      </c>
      <c r="R60244" t="s">
        <v>306751</v>
      </c>
      <c r="S60244" t="s">
        <v>306752</v>
      </c>
      <c r="T60244" t="s">
        <v>255400</v>
      </c>
      <c r="U60244" t="s">
        <v>34</v>
      </c>
      <c r="V60244" t="s">
        <v>46</v>
      </c>
      <c r="W60244" t="s">
        <v>1369</v>
      </c>
      <c r="X60244" t="s">
        <v>1370</v>
      </c>
      <c r="Y60244" t="s">
        <v>306753</v>
      </c>
    </row>
    <row r="60245" spans="11:26" x14ac:dyDescent="0.3">
      <c r="K60245" t="s">
        <v>306754</v>
      </c>
      <c r="L60245" t="s">
        <v>306755</v>
      </c>
      <c r="M60245" t="s">
        <v>28</v>
      </c>
      <c r="O60245" t="s">
        <v>2092</v>
      </c>
      <c r="P60245">
        <v>2013914</v>
      </c>
      <c r="Q60245" t="s">
        <v>306756</v>
      </c>
      <c r="R60245" t="s">
        <v>306757</v>
      </c>
      <c r="S60245" t="s">
        <v>306758</v>
      </c>
      <c r="T60245" t="s">
        <v>6409</v>
      </c>
      <c r="U60245" t="s">
        <v>34</v>
      </c>
      <c r="V60245" t="s">
        <v>46</v>
      </c>
      <c r="W60245" t="s">
        <v>1731</v>
      </c>
      <c r="X60245" t="s">
        <v>1732</v>
      </c>
      <c r="Y60245" t="s">
        <v>1732</v>
      </c>
      <c r="Z60245" s="1">
        <v>39814</v>
      </c>
    </row>
    <row r="60246" spans="11:26" x14ac:dyDescent="0.3">
      <c r="K60246" t="s">
        <v>306759</v>
      </c>
      <c r="L60246" t="s">
        <v>306760</v>
      </c>
      <c r="M60246" t="s">
        <v>52</v>
      </c>
      <c r="O60246" s="1">
        <v>41855</v>
      </c>
      <c r="P60246">
        <v>605352</v>
      </c>
      <c r="Q60246" t="s">
        <v>306761</v>
      </c>
      <c r="R60246" t="s">
        <v>306762</v>
      </c>
      <c r="S60246" t="s">
        <v>306763</v>
      </c>
      <c r="T60246" t="s">
        <v>124</v>
      </c>
      <c r="U60246" t="s">
        <v>345</v>
      </c>
      <c r="V60246" t="s">
        <v>800</v>
      </c>
      <c r="X60246" t="s">
        <v>801</v>
      </c>
      <c r="Y60246" t="s">
        <v>801</v>
      </c>
    </row>
    <row r="60247" spans="11:26" x14ac:dyDescent="0.3">
      <c r="K60247" t="s">
        <v>306764</v>
      </c>
      <c r="L60247" t="s">
        <v>306765</v>
      </c>
      <c r="M60247" t="s">
        <v>256</v>
      </c>
      <c r="O60247" t="s">
        <v>15694</v>
      </c>
      <c r="P60247">
        <v>1250000</v>
      </c>
      <c r="Q60247" t="s">
        <v>306766</v>
      </c>
      <c r="R60247" t="s">
        <v>306767</v>
      </c>
      <c r="S60247" t="s">
        <v>306768</v>
      </c>
      <c r="T60247" t="s">
        <v>205</v>
      </c>
      <c r="U60247" t="s">
        <v>34</v>
      </c>
      <c r="V60247" t="s">
        <v>46</v>
      </c>
      <c r="W60247" t="s">
        <v>106</v>
      </c>
      <c r="X60247" t="s">
        <v>845</v>
      </c>
      <c r="Y60247" t="s">
        <v>23009</v>
      </c>
    </row>
    <row r="60248" spans="11:26" x14ac:dyDescent="0.3">
      <c r="K60248" t="s">
        <v>306769</v>
      </c>
      <c r="L60248" t="s">
        <v>306770</v>
      </c>
      <c r="M60248" t="s">
        <v>28</v>
      </c>
      <c r="O60248" t="s">
        <v>17313</v>
      </c>
      <c r="P60248">
        <v>1700000</v>
      </c>
      <c r="Q60248" t="s">
        <v>306771</v>
      </c>
      <c r="R60248" t="s">
        <v>306772</v>
      </c>
      <c r="S60248" t="s">
        <v>306773</v>
      </c>
      <c r="T60248" t="s">
        <v>306774</v>
      </c>
      <c r="U60248" t="s">
        <v>34</v>
      </c>
      <c r="V60248" t="s">
        <v>1922</v>
      </c>
      <c r="W60248">
        <v>25</v>
      </c>
      <c r="X60248" t="s">
        <v>2708</v>
      </c>
      <c r="Y60248" t="s">
        <v>2709</v>
      </c>
      <c r="Z60248" s="1">
        <v>40909</v>
      </c>
    </row>
    <row r="60249" spans="11:26" x14ac:dyDescent="0.3">
      <c r="K60249" t="s">
        <v>306775</v>
      </c>
      <c r="L60249" t="s">
        <v>306776</v>
      </c>
      <c r="M60249" t="s">
        <v>233</v>
      </c>
      <c r="O60249" t="s">
        <v>7775</v>
      </c>
      <c r="P60249">
        <v>7500000</v>
      </c>
      <c r="Q60249" t="s">
        <v>306777</v>
      </c>
      <c r="R60249" t="s">
        <v>306778</v>
      </c>
      <c r="S60249" t="s">
        <v>306779</v>
      </c>
      <c r="T60249" t="s">
        <v>128900</v>
      </c>
      <c r="U60249" t="s">
        <v>34</v>
      </c>
      <c r="V60249" t="s">
        <v>206</v>
      </c>
      <c r="W60249" t="s">
        <v>207</v>
      </c>
      <c r="X60249" t="s">
        <v>208</v>
      </c>
      <c r="Y60249" t="s">
        <v>208</v>
      </c>
    </row>
    <row r="60250" spans="11:26" x14ac:dyDescent="0.3">
      <c r="K60250" t="s">
        <v>306780</v>
      </c>
      <c r="L60250" t="s">
        <v>306781</v>
      </c>
      <c r="M60250" t="s">
        <v>28</v>
      </c>
      <c r="N60250" t="s">
        <v>40</v>
      </c>
      <c r="O60250" t="s">
        <v>17005</v>
      </c>
      <c r="Q60250" t="s">
        <v>306782</v>
      </c>
      <c r="R60250" t="s">
        <v>306783</v>
      </c>
      <c r="S60250" t="s">
        <v>306784</v>
      </c>
      <c r="T60250" t="s">
        <v>205</v>
      </c>
      <c r="U60250" t="s">
        <v>34</v>
      </c>
      <c r="V60250" t="s">
        <v>35</v>
      </c>
      <c r="W60250">
        <v>16</v>
      </c>
      <c r="X60250" t="s">
        <v>36</v>
      </c>
      <c r="Y60250" t="s">
        <v>36</v>
      </c>
    </row>
    <row r="60251" spans="11:26" x14ac:dyDescent="0.3">
      <c r="K60251" t="s">
        <v>306785</v>
      </c>
      <c r="L60251" t="s">
        <v>306786</v>
      </c>
      <c r="M60251" t="s">
        <v>256</v>
      </c>
      <c r="O60251" t="s">
        <v>32730</v>
      </c>
      <c r="P60251">
        <v>3055971</v>
      </c>
      <c r="Q60251" t="s">
        <v>306787</v>
      </c>
      <c r="R60251" t="s">
        <v>306788</v>
      </c>
      <c r="S60251" t="s">
        <v>306789</v>
      </c>
      <c r="T60251" t="s">
        <v>306790</v>
      </c>
      <c r="U60251" t="s">
        <v>34</v>
      </c>
      <c r="V60251" t="s">
        <v>18923</v>
      </c>
      <c r="W60251">
        <v>37</v>
      </c>
      <c r="X60251" t="s">
        <v>18924</v>
      </c>
      <c r="Y60251" t="s">
        <v>18924</v>
      </c>
      <c r="Z60251" s="1">
        <v>41280</v>
      </c>
    </row>
    <row r="60252" spans="11:26" x14ac:dyDescent="0.3">
      <c r="K60252" t="s">
        <v>306785</v>
      </c>
      <c r="L60252" t="s">
        <v>306791</v>
      </c>
      <c r="M60252" t="s">
        <v>256</v>
      </c>
      <c r="O60252" s="1">
        <v>41313</v>
      </c>
      <c r="P60252">
        <v>13388302</v>
      </c>
      <c r="Q60252" t="s">
        <v>306792</v>
      </c>
      <c r="R60252" t="s">
        <v>306793</v>
      </c>
      <c r="S60252" t="s">
        <v>306794</v>
      </c>
      <c r="T60252" t="s">
        <v>306795</v>
      </c>
      <c r="U60252" t="s">
        <v>345</v>
      </c>
      <c r="V60252" t="s">
        <v>11828</v>
      </c>
      <c r="W60252">
        <v>4</v>
      </c>
      <c r="X60252" t="s">
        <v>11829</v>
      </c>
      <c r="Y60252" t="s">
        <v>306796</v>
      </c>
      <c r="Z60252" s="1">
        <v>42012</v>
      </c>
    </row>
    <row r="60253" spans="11:26" x14ac:dyDescent="0.3">
      <c r="K60253" t="s">
        <v>306785</v>
      </c>
      <c r="L60253" t="s">
        <v>306797</v>
      </c>
      <c r="M60253" t="s">
        <v>28</v>
      </c>
      <c r="N60253" t="s">
        <v>29</v>
      </c>
      <c r="O60253" t="s">
        <v>25571</v>
      </c>
      <c r="Q60253" t="s">
        <v>306798</v>
      </c>
      <c r="R60253" t="s">
        <v>306799</v>
      </c>
      <c r="S60253" t="s">
        <v>306800</v>
      </c>
      <c r="T60253" t="s">
        <v>306801</v>
      </c>
      <c r="U60253" t="s">
        <v>34</v>
      </c>
    </row>
    <row r="60254" spans="11:26" x14ac:dyDescent="0.3">
      <c r="K60254" t="s">
        <v>306802</v>
      </c>
      <c r="L60254" t="s">
        <v>306803</v>
      </c>
      <c r="M60254" t="s">
        <v>91</v>
      </c>
      <c r="O60254" t="s">
        <v>9918</v>
      </c>
      <c r="Q60254" t="s">
        <v>306804</v>
      </c>
      <c r="R60254" t="s">
        <v>306805</v>
      </c>
      <c r="S60254" t="s">
        <v>306806</v>
      </c>
      <c r="T60254" t="s">
        <v>306807</v>
      </c>
      <c r="U60254" t="s">
        <v>34</v>
      </c>
      <c r="Z60254" s="1">
        <v>41277</v>
      </c>
    </row>
    <row r="60255" spans="11:26" x14ac:dyDescent="0.3">
      <c r="K60255" t="s">
        <v>306802</v>
      </c>
      <c r="L60255" t="s">
        <v>306808</v>
      </c>
      <c r="M60255" t="s">
        <v>256</v>
      </c>
      <c r="O60255" t="s">
        <v>9183</v>
      </c>
      <c r="P60255">
        <v>32500000</v>
      </c>
      <c r="Q60255" t="s">
        <v>306809</v>
      </c>
      <c r="R60255" t="s">
        <v>306810</v>
      </c>
      <c r="S60255" t="s">
        <v>306811</v>
      </c>
      <c r="T60255" t="s">
        <v>306812</v>
      </c>
      <c r="U60255" t="s">
        <v>178</v>
      </c>
      <c r="V60255" t="s">
        <v>46</v>
      </c>
      <c r="W60255" t="s">
        <v>2307</v>
      </c>
      <c r="X60255" t="s">
        <v>5908</v>
      </c>
      <c r="Y60255" t="s">
        <v>5908</v>
      </c>
      <c r="Z60255" s="1">
        <v>40555</v>
      </c>
    </row>
    <row r="60256" spans="11:26" x14ac:dyDescent="0.3">
      <c r="K60256" t="s">
        <v>306813</v>
      </c>
      <c r="L60256" t="s">
        <v>306814</v>
      </c>
      <c r="M60256" t="s">
        <v>28</v>
      </c>
      <c r="N60256" t="s">
        <v>40</v>
      </c>
      <c r="O60256" s="1">
        <v>41642</v>
      </c>
      <c r="P60256">
        <v>10000000</v>
      </c>
      <c r="Q60256" t="s">
        <v>306815</v>
      </c>
      <c r="R60256" t="s">
        <v>306816</v>
      </c>
      <c r="S60256" t="s">
        <v>306817</v>
      </c>
      <c r="T60256" t="s">
        <v>85</v>
      </c>
      <c r="U60256" t="s">
        <v>345</v>
      </c>
      <c r="V60256" t="s">
        <v>206</v>
      </c>
      <c r="W60256" t="s">
        <v>35919</v>
      </c>
      <c r="X60256" t="s">
        <v>208</v>
      </c>
      <c r="Y60256" t="s">
        <v>35920</v>
      </c>
      <c r="Z60256" t="s">
        <v>306818</v>
      </c>
    </row>
    <row r="60257" spans="11:26" x14ac:dyDescent="0.3">
      <c r="K60257" t="s">
        <v>306819</v>
      </c>
      <c r="L60257" t="s">
        <v>306820</v>
      </c>
      <c r="M60257" t="s">
        <v>28</v>
      </c>
      <c r="O60257" t="s">
        <v>8110</v>
      </c>
      <c r="P60257">
        <v>475000</v>
      </c>
      <c r="Q60257" t="s">
        <v>306821</v>
      </c>
      <c r="R60257" t="s">
        <v>306822</v>
      </c>
      <c r="T60257" t="s">
        <v>64</v>
      </c>
      <c r="U60257" t="s">
        <v>34</v>
      </c>
      <c r="V60257" t="s">
        <v>46</v>
      </c>
      <c r="W60257" t="s">
        <v>106</v>
      </c>
      <c r="X60257" t="s">
        <v>107</v>
      </c>
      <c r="Y60257" t="s">
        <v>446</v>
      </c>
      <c r="Z60257" s="1">
        <v>38718</v>
      </c>
    </row>
    <row r="60258" spans="11:26" x14ac:dyDescent="0.3">
      <c r="K60258" t="s">
        <v>306823</v>
      </c>
      <c r="L60258" t="s">
        <v>306824</v>
      </c>
      <c r="M60258" t="s">
        <v>28</v>
      </c>
      <c r="O60258" t="s">
        <v>18769</v>
      </c>
      <c r="P60258">
        <v>9777138</v>
      </c>
      <c r="Q60258" t="s">
        <v>306825</v>
      </c>
      <c r="R60258" t="s">
        <v>306826</v>
      </c>
      <c r="T60258" t="s">
        <v>306827</v>
      </c>
      <c r="U60258" t="s">
        <v>34</v>
      </c>
      <c r="V60258" t="s">
        <v>46</v>
      </c>
      <c r="W60258" t="s">
        <v>2265</v>
      </c>
      <c r="X60258" t="s">
        <v>2266</v>
      </c>
      <c r="Y60258" t="s">
        <v>44319</v>
      </c>
      <c r="Z60258" s="1">
        <v>39083</v>
      </c>
    </row>
    <row r="60259" spans="11:26" x14ac:dyDescent="0.3">
      <c r="K60259" t="s">
        <v>306823</v>
      </c>
      <c r="L60259" t="s">
        <v>306828</v>
      </c>
      <c r="M60259" t="s">
        <v>28</v>
      </c>
      <c r="N60259" t="s">
        <v>29</v>
      </c>
      <c r="O60259" t="s">
        <v>16206</v>
      </c>
      <c r="P60259">
        <v>7000000</v>
      </c>
      <c r="Q60259" t="s">
        <v>306829</v>
      </c>
      <c r="R60259" t="s">
        <v>306830</v>
      </c>
      <c r="S60259" t="s">
        <v>306831</v>
      </c>
      <c r="T60259" t="s">
        <v>95</v>
      </c>
      <c r="U60259" t="s">
        <v>34</v>
      </c>
      <c r="V60259" t="s">
        <v>528</v>
      </c>
      <c r="W60259">
        <v>7</v>
      </c>
      <c r="X60259" t="s">
        <v>31340</v>
      </c>
      <c r="Y60259" t="s">
        <v>31340</v>
      </c>
      <c r="Z60259" s="1">
        <v>35796</v>
      </c>
    </row>
    <row r="60260" spans="11:26" x14ac:dyDescent="0.3">
      <c r="K60260" t="s">
        <v>306823</v>
      </c>
      <c r="L60260" t="s">
        <v>306832</v>
      </c>
      <c r="M60260" t="s">
        <v>28</v>
      </c>
      <c r="O60260" s="1">
        <v>41278</v>
      </c>
      <c r="P60260">
        <v>2500000</v>
      </c>
      <c r="Q60260" t="s">
        <v>306833</v>
      </c>
      <c r="R60260" t="s">
        <v>306834</v>
      </c>
      <c r="S60260" t="s">
        <v>306835</v>
      </c>
      <c r="T60260" t="s">
        <v>124</v>
      </c>
      <c r="U60260" t="s">
        <v>34</v>
      </c>
      <c r="V60260" t="s">
        <v>7687</v>
      </c>
      <c r="W60260">
        <v>13</v>
      </c>
      <c r="X60260" t="s">
        <v>7688</v>
      </c>
      <c r="Y60260" t="s">
        <v>7688</v>
      </c>
      <c r="Z60260" s="1">
        <v>40553</v>
      </c>
    </row>
    <row r="60261" spans="11:26" x14ac:dyDescent="0.3">
      <c r="K60261" t="s">
        <v>306823</v>
      </c>
      <c r="L60261" t="s">
        <v>306836</v>
      </c>
      <c r="M60261" t="s">
        <v>28</v>
      </c>
      <c r="O60261" t="s">
        <v>26171</v>
      </c>
      <c r="P60261">
        <v>172800</v>
      </c>
      <c r="Q60261" t="s">
        <v>306837</v>
      </c>
      <c r="R60261" t="s">
        <v>306838</v>
      </c>
      <c r="U60261" t="s">
        <v>34</v>
      </c>
    </row>
    <row r="60262" spans="11:26" x14ac:dyDescent="0.3">
      <c r="K60262" t="s">
        <v>306823</v>
      </c>
      <c r="L60262" t="s">
        <v>306839</v>
      </c>
      <c r="M60262" t="s">
        <v>256</v>
      </c>
      <c r="O60262" t="s">
        <v>10027</v>
      </c>
      <c r="P60262">
        <v>4210635</v>
      </c>
      <c r="Q60262" t="s">
        <v>306840</v>
      </c>
      <c r="R60262" t="s">
        <v>306841</v>
      </c>
      <c r="S60262" t="s">
        <v>306842</v>
      </c>
      <c r="T60262" t="s">
        <v>306843</v>
      </c>
      <c r="U60262" t="s">
        <v>345</v>
      </c>
      <c r="Z60262" t="s">
        <v>54448</v>
      </c>
    </row>
    <row r="60263" spans="11:26" x14ac:dyDescent="0.3">
      <c r="K60263" t="s">
        <v>306844</v>
      </c>
      <c r="L60263" t="s">
        <v>306845</v>
      </c>
      <c r="M60263" t="s">
        <v>256</v>
      </c>
      <c r="O60263" s="1">
        <v>41883</v>
      </c>
      <c r="P60263">
        <v>2200000</v>
      </c>
      <c r="Q60263" t="s">
        <v>306846</v>
      </c>
      <c r="R60263" t="s">
        <v>306847</v>
      </c>
      <c r="T60263" t="s">
        <v>80558</v>
      </c>
      <c r="U60263" t="s">
        <v>34</v>
      </c>
    </row>
    <row r="60264" spans="11:26" x14ac:dyDescent="0.3">
      <c r="K60264" t="s">
        <v>306848</v>
      </c>
      <c r="L60264" t="s">
        <v>306849</v>
      </c>
      <c r="M60264" t="s">
        <v>28</v>
      </c>
      <c r="N60264" t="s">
        <v>40</v>
      </c>
      <c r="O60264" s="1">
        <v>41334</v>
      </c>
      <c r="P60264">
        <v>1631710</v>
      </c>
      <c r="Q60264" t="s">
        <v>306850</v>
      </c>
      <c r="R60264" t="s">
        <v>306851</v>
      </c>
      <c r="S60264" t="s">
        <v>306852</v>
      </c>
      <c r="T60264" t="s">
        <v>4108</v>
      </c>
      <c r="U60264" t="s">
        <v>34</v>
      </c>
      <c r="V60264" t="s">
        <v>46</v>
      </c>
      <c r="W60264" t="s">
        <v>167</v>
      </c>
      <c r="X60264" t="s">
        <v>168</v>
      </c>
      <c r="Y60264" t="s">
        <v>169</v>
      </c>
      <c r="Z60264" s="1">
        <v>42005</v>
      </c>
    </row>
    <row r="60265" spans="11:26" x14ac:dyDescent="0.3">
      <c r="K60265" t="s">
        <v>306853</v>
      </c>
      <c r="L60265" t="s">
        <v>306854</v>
      </c>
      <c r="M60265" t="s">
        <v>28</v>
      </c>
      <c r="N60265" t="s">
        <v>40</v>
      </c>
      <c r="O60265" s="1">
        <v>40188</v>
      </c>
      <c r="P60265">
        <v>7910327</v>
      </c>
      <c r="Q60265" t="s">
        <v>306855</v>
      </c>
      <c r="R60265" t="s">
        <v>306856</v>
      </c>
      <c r="S60265" t="s">
        <v>306857</v>
      </c>
      <c r="T60265" t="s">
        <v>306858</v>
      </c>
      <c r="U60265" t="s">
        <v>345</v>
      </c>
      <c r="V60265" t="s">
        <v>46</v>
      </c>
      <c r="W60265" t="s">
        <v>4679</v>
      </c>
      <c r="X60265" t="s">
        <v>36693</v>
      </c>
      <c r="Y60265" t="s">
        <v>18651</v>
      </c>
    </row>
    <row r="60266" spans="11:26" x14ac:dyDescent="0.3">
      <c r="K60266" t="s">
        <v>306853</v>
      </c>
      <c r="L60266" t="s">
        <v>306859</v>
      </c>
      <c r="M60266" t="s">
        <v>28</v>
      </c>
      <c r="N60266" t="s">
        <v>493</v>
      </c>
      <c r="O60266" s="1">
        <v>41187</v>
      </c>
      <c r="P60266">
        <v>16164879</v>
      </c>
      <c r="Q60266" t="s">
        <v>306860</v>
      </c>
      <c r="R60266" t="s">
        <v>306861</v>
      </c>
      <c r="T60266" t="s">
        <v>32278</v>
      </c>
      <c r="U60266" t="s">
        <v>34</v>
      </c>
      <c r="V60266" t="s">
        <v>3937</v>
      </c>
      <c r="W60266">
        <v>20</v>
      </c>
      <c r="X60266" t="s">
        <v>37231</v>
      </c>
      <c r="Y60266" t="s">
        <v>218693</v>
      </c>
    </row>
    <row r="60267" spans="11:26" x14ac:dyDescent="0.3">
      <c r="K60267" t="s">
        <v>306862</v>
      </c>
      <c r="L60267" t="s">
        <v>306863</v>
      </c>
      <c r="M60267" t="s">
        <v>52</v>
      </c>
      <c r="O60267" s="1">
        <v>41282</v>
      </c>
      <c r="P60267">
        <v>250000</v>
      </c>
      <c r="Q60267" t="s">
        <v>306864</v>
      </c>
      <c r="R60267" t="s">
        <v>306865</v>
      </c>
      <c r="S60267" t="s">
        <v>306866</v>
      </c>
      <c r="T60267" t="s">
        <v>306867</v>
      </c>
      <c r="U60267" t="s">
        <v>34</v>
      </c>
      <c r="V60267" t="s">
        <v>46</v>
      </c>
      <c r="W60267" t="s">
        <v>106</v>
      </c>
      <c r="X60267" t="s">
        <v>107</v>
      </c>
      <c r="Y60267" t="s">
        <v>9003</v>
      </c>
      <c r="Z60267" s="1">
        <v>41403</v>
      </c>
    </row>
    <row r="60268" spans="11:26" x14ac:dyDescent="0.3">
      <c r="K60268" t="s">
        <v>306868</v>
      </c>
      <c r="L60268" t="s">
        <v>306869</v>
      </c>
      <c r="M60268" t="s">
        <v>52</v>
      </c>
      <c r="O60268" t="s">
        <v>5765</v>
      </c>
      <c r="P60268">
        <v>1400000</v>
      </c>
      <c r="Q60268" t="s">
        <v>306870</v>
      </c>
      <c r="R60268" t="s">
        <v>306871</v>
      </c>
      <c r="S60268" t="s">
        <v>306872</v>
      </c>
      <c r="U60268" t="s">
        <v>34</v>
      </c>
    </row>
    <row r="60269" spans="11:26" x14ac:dyDescent="0.3">
      <c r="K60269" t="s">
        <v>306868</v>
      </c>
      <c r="L60269" t="s">
        <v>306873</v>
      </c>
      <c r="M60269" t="s">
        <v>52</v>
      </c>
      <c r="O60269" s="1">
        <v>41497</v>
      </c>
      <c r="P60269">
        <v>540000</v>
      </c>
      <c r="Q60269" t="s">
        <v>306874</v>
      </c>
      <c r="R60269" t="s">
        <v>306875</v>
      </c>
      <c r="S60269" t="s">
        <v>306876</v>
      </c>
      <c r="T60269" t="s">
        <v>3381</v>
      </c>
      <c r="U60269" t="s">
        <v>34</v>
      </c>
      <c r="V60269" t="s">
        <v>86</v>
      </c>
      <c r="X60269" t="s">
        <v>87</v>
      </c>
      <c r="Y60269" t="s">
        <v>87</v>
      </c>
      <c r="Z60269" s="1">
        <v>41640</v>
      </c>
    </row>
    <row r="60270" spans="11:26" x14ac:dyDescent="0.3">
      <c r="K60270" t="s">
        <v>306877</v>
      </c>
      <c r="L60270" t="s">
        <v>306878</v>
      </c>
      <c r="M60270" t="s">
        <v>28</v>
      </c>
      <c r="O60270" t="s">
        <v>10688</v>
      </c>
      <c r="P60270">
        <v>195000</v>
      </c>
      <c r="Q60270" t="s">
        <v>306879</v>
      </c>
      <c r="R60270" t="s">
        <v>306880</v>
      </c>
      <c r="S60270" t="s">
        <v>306881</v>
      </c>
      <c r="U60270" t="s">
        <v>34</v>
      </c>
      <c r="V60270" t="s">
        <v>669</v>
      </c>
      <c r="W60270">
        <v>40</v>
      </c>
      <c r="X60270" t="s">
        <v>1673</v>
      </c>
      <c r="Y60270" t="s">
        <v>1673</v>
      </c>
      <c r="Z60270" s="1">
        <v>38719</v>
      </c>
    </row>
    <row r="60271" spans="11:26" x14ac:dyDescent="0.3">
      <c r="K60271" t="s">
        <v>306877</v>
      </c>
      <c r="L60271" t="s">
        <v>306882</v>
      </c>
      <c r="M60271" t="s">
        <v>28</v>
      </c>
      <c r="O60271" t="s">
        <v>48498</v>
      </c>
      <c r="P60271">
        <v>12000</v>
      </c>
      <c r="Q60271" t="s">
        <v>306883</v>
      </c>
      <c r="R60271" t="s">
        <v>306884</v>
      </c>
      <c r="U60271" t="s">
        <v>34</v>
      </c>
      <c r="V60271" t="s">
        <v>46</v>
      </c>
      <c r="W60271" t="s">
        <v>620</v>
      </c>
      <c r="X60271" t="s">
        <v>621</v>
      </c>
      <c r="Y60271" t="s">
        <v>621</v>
      </c>
    </row>
    <row r="60272" spans="11:26" x14ac:dyDescent="0.3">
      <c r="K60272" t="s">
        <v>306885</v>
      </c>
      <c r="L60272" t="s">
        <v>306886</v>
      </c>
      <c r="M60272" t="s">
        <v>91</v>
      </c>
      <c r="O60272" t="s">
        <v>120673</v>
      </c>
      <c r="Q60272" t="s">
        <v>306887</v>
      </c>
      <c r="R60272" t="s">
        <v>306888</v>
      </c>
      <c r="S60272" t="s">
        <v>306889</v>
      </c>
      <c r="T60272" t="s">
        <v>306890</v>
      </c>
      <c r="U60272" t="s">
        <v>345</v>
      </c>
      <c r="V60272" t="s">
        <v>800</v>
      </c>
      <c r="X60272" t="s">
        <v>801</v>
      </c>
      <c r="Y60272" t="s">
        <v>801</v>
      </c>
    </row>
    <row r="60273" spans="11:26" x14ac:dyDescent="0.3">
      <c r="K60273" t="s">
        <v>306885</v>
      </c>
      <c r="L60273" t="s">
        <v>306891</v>
      </c>
      <c r="M60273" t="s">
        <v>52</v>
      </c>
      <c r="O60273" t="s">
        <v>4909</v>
      </c>
      <c r="P60273">
        <v>634306</v>
      </c>
      <c r="Q60273" t="s">
        <v>306892</v>
      </c>
      <c r="R60273" t="s">
        <v>306893</v>
      </c>
      <c r="S60273" t="s">
        <v>306894</v>
      </c>
      <c r="T60273" t="s">
        <v>2431</v>
      </c>
      <c r="U60273" t="s">
        <v>34</v>
      </c>
      <c r="V60273" t="s">
        <v>96</v>
      </c>
      <c r="W60273" t="s">
        <v>336</v>
      </c>
      <c r="X60273" t="s">
        <v>337</v>
      </c>
      <c r="Y60273" t="s">
        <v>337</v>
      </c>
      <c r="Z60273" s="1">
        <v>41557</v>
      </c>
    </row>
    <row r="60274" spans="11:26" x14ac:dyDescent="0.3">
      <c r="K60274" t="s">
        <v>306895</v>
      </c>
      <c r="L60274" t="s">
        <v>306896</v>
      </c>
      <c r="M60274" t="s">
        <v>91</v>
      </c>
      <c r="O60274" t="s">
        <v>6131</v>
      </c>
      <c r="P60274">
        <v>9091508</v>
      </c>
      <c r="Q60274" t="s">
        <v>306897</v>
      </c>
      <c r="R60274" t="s">
        <v>306898</v>
      </c>
      <c r="S60274" t="s">
        <v>306899</v>
      </c>
      <c r="T60274" t="s">
        <v>306900</v>
      </c>
      <c r="U60274" t="s">
        <v>34</v>
      </c>
      <c r="V60274" t="s">
        <v>46</v>
      </c>
      <c r="W60274" t="s">
        <v>75</v>
      </c>
      <c r="X60274" t="s">
        <v>464</v>
      </c>
      <c r="Y60274" t="s">
        <v>73041</v>
      </c>
    </row>
    <row r="60275" spans="11:26" x14ac:dyDescent="0.3">
      <c r="K60275" t="s">
        <v>306901</v>
      </c>
      <c r="L60275" t="s">
        <v>306902</v>
      </c>
      <c r="M60275" t="s">
        <v>28</v>
      </c>
      <c r="O60275" t="s">
        <v>27921</v>
      </c>
      <c r="Q60275" t="s">
        <v>306903</v>
      </c>
      <c r="R60275" t="s">
        <v>306904</v>
      </c>
      <c r="S60275" t="s">
        <v>306905</v>
      </c>
      <c r="T60275" t="s">
        <v>285946</v>
      </c>
      <c r="U60275" t="s">
        <v>178</v>
      </c>
      <c r="V60275" t="s">
        <v>46</v>
      </c>
      <c r="W60275" t="s">
        <v>228</v>
      </c>
      <c r="X60275" t="s">
        <v>229</v>
      </c>
      <c r="Y60275" t="s">
        <v>784</v>
      </c>
      <c r="Z60275" s="1">
        <v>36526</v>
      </c>
    </row>
    <row r="60276" spans="11:26" x14ac:dyDescent="0.3">
      <c r="K60276" t="s">
        <v>306906</v>
      </c>
      <c r="L60276" t="s">
        <v>306907</v>
      </c>
      <c r="M60276" t="s">
        <v>190</v>
      </c>
      <c r="O60276" t="s">
        <v>5357</v>
      </c>
      <c r="Q60276" t="s">
        <v>306908</v>
      </c>
      <c r="R60276" t="s">
        <v>306909</v>
      </c>
      <c r="S60276" t="s">
        <v>306910</v>
      </c>
      <c r="T60276" t="s">
        <v>306911</v>
      </c>
      <c r="U60276" t="s">
        <v>34</v>
      </c>
      <c r="Z60276" s="1">
        <v>40909</v>
      </c>
    </row>
    <row r="60277" spans="11:26" x14ac:dyDescent="0.3">
      <c r="K60277" t="s">
        <v>306912</v>
      </c>
      <c r="L60277" t="s">
        <v>306913</v>
      </c>
      <c r="M60277" t="s">
        <v>28</v>
      </c>
      <c r="O60277" t="s">
        <v>27921</v>
      </c>
      <c r="Q60277" t="s">
        <v>306914</v>
      </c>
      <c r="R60277" t="s">
        <v>306915</v>
      </c>
      <c r="S60277" t="s">
        <v>306916</v>
      </c>
      <c r="T60277" t="s">
        <v>85</v>
      </c>
      <c r="U60277" t="s">
        <v>34</v>
      </c>
      <c r="V60277" t="s">
        <v>65</v>
      </c>
      <c r="W60277">
        <v>22</v>
      </c>
      <c r="X60277" t="s">
        <v>66</v>
      </c>
      <c r="Y60277" t="s">
        <v>66</v>
      </c>
    </row>
    <row r="60278" spans="11:26" x14ac:dyDescent="0.3">
      <c r="K60278" t="s">
        <v>306917</v>
      </c>
      <c r="L60278" t="s">
        <v>306918</v>
      </c>
      <c r="M60278" t="s">
        <v>28</v>
      </c>
      <c r="N60278" t="s">
        <v>40</v>
      </c>
      <c r="O60278" s="1">
        <v>41649</v>
      </c>
      <c r="Q60278" t="s">
        <v>306919</v>
      </c>
      <c r="R60278" t="s">
        <v>306920</v>
      </c>
      <c r="S60278" t="s">
        <v>306921</v>
      </c>
      <c r="T60278" t="s">
        <v>306922</v>
      </c>
      <c r="U60278" t="s">
        <v>34</v>
      </c>
      <c r="V60278" t="s">
        <v>1174</v>
      </c>
      <c r="W60278">
        <v>6</v>
      </c>
      <c r="X60278" t="s">
        <v>1175</v>
      </c>
      <c r="Y60278" t="s">
        <v>21311</v>
      </c>
      <c r="Z60278" s="1">
        <v>40544</v>
      </c>
    </row>
    <row r="60279" spans="11:26" x14ac:dyDescent="0.3">
      <c r="K60279" t="s">
        <v>306923</v>
      </c>
      <c r="L60279" t="s">
        <v>306924</v>
      </c>
      <c r="M60279" t="s">
        <v>28</v>
      </c>
      <c r="O60279" t="s">
        <v>10468</v>
      </c>
      <c r="P60279">
        <v>20000000</v>
      </c>
      <c r="Q60279" t="s">
        <v>306925</v>
      </c>
      <c r="R60279" t="s">
        <v>306926</v>
      </c>
      <c r="S60279" t="s">
        <v>306927</v>
      </c>
      <c r="T60279" t="s">
        <v>306928</v>
      </c>
      <c r="U60279" t="s">
        <v>345</v>
      </c>
      <c r="Z60279" s="1">
        <v>40544</v>
      </c>
    </row>
    <row r="60280" spans="11:26" x14ac:dyDescent="0.3">
      <c r="K60280" t="s">
        <v>306929</v>
      </c>
      <c r="L60280" t="s">
        <v>306930</v>
      </c>
      <c r="M60280" t="s">
        <v>233</v>
      </c>
      <c r="O60280" s="1">
        <v>41979</v>
      </c>
      <c r="P60280">
        <v>300000000</v>
      </c>
      <c r="Q60280" t="s">
        <v>306931</v>
      </c>
      <c r="R60280" t="s">
        <v>306932</v>
      </c>
      <c r="S60280" t="s">
        <v>306933</v>
      </c>
      <c r="T60280" t="s">
        <v>85</v>
      </c>
      <c r="U60280" t="s">
        <v>345</v>
      </c>
      <c r="V60280" t="s">
        <v>46</v>
      </c>
      <c r="W60280" t="s">
        <v>106</v>
      </c>
      <c r="X60280" t="s">
        <v>107</v>
      </c>
      <c r="Y60280" t="s">
        <v>116</v>
      </c>
      <c r="Z60280" s="1">
        <v>39089</v>
      </c>
    </row>
    <row r="60281" spans="11:26" x14ac:dyDescent="0.3">
      <c r="K60281" t="s">
        <v>306934</v>
      </c>
      <c r="L60281" t="s">
        <v>306935</v>
      </c>
      <c r="M60281" t="s">
        <v>52</v>
      </c>
      <c r="O60281" s="1">
        <v>40761</v>
      </c>
      <c r="Q60281" t="s">
        <v>306936</v>
      </c>
      <c r="R60281" t="s">
        <v>306937</v>
      </c>
      <c r="S60281" t="s">
        <v>306938</v>
      </c>
      <c r="T60281" t="s">
        <v>191841</v>
      </c>
      <c r="U60281" t="s">
        <v>345</v>
      </c>
      <c r="V60281" t="s">
        <v>206</v>
      </c>
      <c r="W60281" t="s">
        <v>226760</v>
      </c>
      <c r="X60281" t="s">
        <v>306939</v>
      </c>
      <c r="Y60281" t="s">
        <v>306939</v>
      </c>
    </row>
    <row r="60282" spans="11:26" x14ac:dyDescent="0.3">
      <c r="K60282" t="s">
        <v>306940</v>
      </c>
      <c r="L60282" t="s">
        <v>306941</v>
      </c>
      <c r="M60282" t="s">
        <v>52</v>
      </c>
      <c r="O60282" t="s">
        <v>36333</v>
      </c>
      <c r="P60282">
        <v>40000</v>
      </c>
      <c r="Q60282" t="s">
        <v>306942</v>
      </c>
      <c r="R60282" t="s">
        <v>306943</v>
      </c>
      <c r="S60282" t="s">
        <v>306944</v>
      </c>
      <c r="U60282" t="s">
        <v>34</v>
      </c>
      <c r="V60282" t="s">
        <v>206</v>
      </c>
      <c r="W60282" t="s">
        <v>68833</v>
      </c>
      <c r="X60282" t="s">
        <v>68834</v>
      </c>
      <c r="Y60282" t="s">
        <v>68834</v>
      </c>
      <c r="Z60282" s="1">
        <v>37622</v>
      </c>
    </row>
    <row r="60283" spans="11:26" x14ac:dyDescent="0.3">
      <c r="K60283" t="s">
        <v>306945</v>
      </c>
      <c r="L60283" t="s">
        <v>306946</v>
      </c>
      <c r="M60283" t="s">
        <v>256</v>
      </c>
      <c r="O60283" s="1">
        <v>39906</v>
      </c>
      <c r="P60283">
        <v>3000000</v>
      </c>
      <c r="Q60283" t="s">
        <v>306947</v>
      </c>
      <c r="R60283" t="s">
        <v>306948</v>
      </c>
      <c r="S60283" t="s">
        <v>306949</v>
      </c>
      <c r="T60283" t="s">
        <v>306950</v>
      </c>
      <c r="U60283" t="s">
        <v>345</v>
      </c>
      <c r="V60283" t="s">
        <v>206</v>
      </c>
      <c r="W60283" t="s">
        <v>207</v>
      </c>
      <c r="X60283" t="s">
        <v>208</v>
      </c>
      <c r="Y60283" t="s">
        <v>208</v>
      </c>
      <c r="Z60283" s="1">
        <v>40393</v>
      </c>
    </row>
    <row r="60284" spans="11:26" x14ac:dyDescent="0.3">
      <c r="K60284" t="s">
        <v>306945</v>
      </c>
      <c r="L60284" t="s">
        <v>306951</v>
      </c>
      <c r="M60284" t="s">
        <v>91</v>
      </c>
      <c r="O60284" t="s">
        <v>6933</v>
      </c>
      <c r="Q60284" t="s">
        <v>306952</v>
      </c>
      <c r="R60284" t="s">
        <v>306953</v>
      </c>
      <c r="U60284" t="s">
        <v>345</v>
      </c>
    </row>
    <row r="60285" spans="11:26" x14ac:dyDescent="0.3">
      <c r="K60285" t="s">
        <v>306945</v>
      </c>
      <c r="L60285" t="s">
        <v>306954</v>
      </c>
      <c r="M60285" t="s">
        <v>28</v>
      </c>
      <c r="O60285" s="1">
        <v>39825</v>
      </c>
      <c r="P60285">
        <v>271224</v>
      </c>
      <c r="Q60285" t="s">
        <v>306955</v>
      </c>
      <c r="R60285" t="s">
        <v>306956</v>
      </c>
      <c r="S60285" t="s">
        <v>306957</v>
      </c>
      <c r="T60285" t="s">
        <v>707</v>
      </c>
      <c r="U60285" t="s">
        <v>34</v>
      </c>
      <c r="V60285" t="s">
        <v>206</v>
      </c>
      <c r="W60285" t="s">
        <v>207</v>
      </c>
      <c r="X60285" t="s">
        <v>208</v>
      </c>
      <c r="Y60285" t="s">
        <v>208</v>
      </c>
      <c r="Z60285" s="1">
        <v>40909</v>
      </c>
    </row>
    <row r="60286" spans="11:26" x14ac:dyDescent="0.3">
      <c r="K60286" t="s">
        <v>306958</v>
      </c>
      <c r="L60286" t="s">
        <v>306959</v>
      </c>
      <c r="M60286" t="s">
        <v>52</v>
      </c>
      <c r="O60286" t="s">
        <v>14361</v>
      </c>
      <c r="Q60286" t="s">
        <v>306960</v>
      </c>
      <c r="R60286" t="s">
        <v>306961</v>
      </c>
      <c r="S60286" t="s">
        <v>306962</v>
      </c>
      <c r="T60286" t="s">
        <v>306963</v>
      </c>
      <c r="U60286" t="s">
        <v>34</v>
      </c>
      <c r="V60286" t="s">
        <v>206</v>
      </c>
      <c r="W60286" t="s">
        <v>207</v>
      </c>
      <c r="X60286" t="s">
        <v>208</v>
      </c>
      <c r="Y60286" t="s">
        <v>208</v>
      </c>
      <c r="Z60286" s="1">
        <v>36892</v>
      </c>
    </row>
    <row r="60287" spans="11:26" x14ac:dyDescent="0.3">
      <c r="K60287" t="s">
        <v>306964</v>
      </c>
      <c r="L60287" t="s">
        <v>306965</v>
      </c>
      <c r="M60287" t="s">
        <v>233</v>
      </c>
      <c r="O60287" s="1">
        <v>42191</v>
      </c>
      <c r="P60287">
        <v>3500000</v>
      </c>
      <c r="Q60287" t="s">
        <v>306966</v>
      </c>
      <c r="R60287" t="s">
        <v>306967</v>
      </c>
      <c r="S60287" t="s">
        <v>306968</v>
      </c>
      <c r="T60287" t="s">
        <v>306969</v>
      </c>
      <c r="U60287" t="s">
        <v>34</v>
      </c>
      <c r="V60287" t="s">
        <v>46</v>
      </c>
      <c r="W60287" t="s">
        <v>106</v>
      </c>
      <c r="X60287" t="s">
        <v>107</v>
      </c>
      <c r="Y60287" t="s">
        <v>116</v>
      </c>
      <c r="Z60287" s="1">
        <v>41275</v>
      </c>
    </row>
    <row r="60288" spans="11:26" x14ac:dyDescent="0.3">
      <c r="K60288" t="s">
        <v>306970</v>
      </c>
      <c r="L60288" t="s">
        <v>306971</v>
      </c>
      <c r="M60288" t="s">
        <v>28</v>
      </c>
      <c r="O60288" s="1">
        <v>40792</v>
      </c>
      <c r="P60288">
        <v>8500000</v>
      </c>
      <c r="Q60288" t="s">
        <v>306972</v>
      </c>
      <c r="R60288" t="s">
        <v>306973</v>
      </c>
      <c r="S60288" t="s">
        <v>306974</v>
      </c>
      <c r="T60288" t="s">
        <v>306975</v>
      </c>
      <c r="U60288" t="s">
        <v>34</v>
      </c>
      <c r="V60288" t="s">
        <v>96</v>
      </c>
      <c r="W60288" t="s">
        <v>97</v>
      </c>
      <c r="X60288" t="s">
        <v>98</v>
      </c>
      <c r="Y60288" t="s">
        <v>98</v>
      </c>
      <c r="Z60288" t="s">
        <v>34381</v>
      </c>
    </row>
    <row r="60289" spans="11:26" x14ac:dyDescent="0.3">
      <c r="K60289" t="s">
        <v>306970</v>
      </c>
      <c r="L60289" t="s">
        <v>306976</v>
      </c>
      <c r="M60289" t="s">
        <v>52</v>
      </c>
      <c r="O60289" s="1">
        <v>41219</v>
      </c>
      <c r="P60289">
        <v>1150000</v>
      </c>
      <c r="Q60289" t="s">
        <v>306977</v>
      </c>
      <c r="R60289" t="s">
        <v>306978</v>
      </c>
      <c r="S60289" t="s">
        <v>306979</v>
      </c>
      <c r="T60289" t="s">
        <v>306980</v>
      </c>
      <c r="U60289" t="s">
        <v>34</v>
      </c>
      <c r="V60289" t="s">
        <v>46</v>
      </c>
      <c r="W60289" t="s">
        <v>717</v>
      </c>
      <c r="X60289" t="s">
        <v>882</v>
      </c>
      <c r="Y60289" t="s">
        <v>6878</v>
      </c>
      <c r="Z60289" s="1">
        <v>39819</v>
      </c>
    </row>
    <row r="60290" spans="11:26" x14ac:dyDescent="0.3">
      <c r="K60290" t="s">
        <v>306981</v>
      </c>
      <c r="L60290" t="s">
        <v>306982</v>
      </c>
      <c r="M60290" t="s">
        <v>28</v>
      </c>
      <c r="N60290" t="s">
        <v>40</v>
      </c>
      <c r="O60290" t="s">
        <v>22424</v>
      </c>
      <c r="P60290">
        <v>16000000</v>
      </c>
      <c r="Q60290" t="s">
        <v>306983</v>
      </c>
      <c r="R60290" t="s">
        <v>306984</v>
      </c>
      <c r="S60290" t="s">
        <v>306985</v>
      </c>
      <c r="T60290" t="s">
        <v>71151</v>
      </c>
      <c r="U60290" t="s">
        <v>34</v>
      </c>
      <c r="V60290" t="s">
        <v>46</v>
      </c>
      <c r="W60290" t="s">
        <v>2169</v>
      </c>
      <c r="X60290" t="s">
        <v>2170</v>
      </c>
      <c r="Y60290" t="s">
        <v>5928</v>
      </c>
      <c r="Z60290" s="1">
        <v>39448</v>
      </c>
    </row>
    <row r="60291" spans="11:26" x14ac:dyDescent="0.3">
      <c r="K60291" t="s">
        <v>306981</v>
      </c>
      <c r="L60291" t="s">
        <v>306986</v>
      </c>
      <c r="M60291" t="s">
        <v>28</v>
      </c>
      <c r="O60291" s="1">
        <v>39820</v>
      </c>
      <c r="P60291">
        <v>5000000</v>
      </c>
      <c r="Q60291" t="s">
        <v>306987</v>
      </c>
      <c r="R60291" t="s">
        <v>306988</v>
      </c>
      <c r="S60291" t="s">
        <v>306989</v>
      </c>
      <c r="T60291" t="s">
        <v>306990</v>
      </c>
      <c r="U60291" t="s">
        <v>34</v>
      </c>
      <c r="V60291" t="s">
        <v>924</v>
      </c>
      <c r="W60291">
        <v>56</v>
      </c>
      <c r="X60291" t="s">
        <v>4451</v>
      </c>
      <c r="Y60291" t="s">
        <v>4451</v>
      </c>
      <c r="Z60291" t="s">
        <v>30059</v>
      </c>
    </row>
    <row r="60292" spans="11:26" x14ac:dyDescent="0.3">
      <c r="K60292" t="s">
        <v>306991</v>
      </c>
      <c r="L60292" t="s">
        <v>306992</v>
      </c>
      <c r="M60292" t="s">
        <v>52</v>
      </c>
      <c r="O60292" t="s">
        <v>4528</v>
      </c>
      <c r="P60292">
        <v>500000</v>
      </c>
      <c r="Q60292" t="s">
        <v>306993</v>
      </c>
      <c r="R60292" t="s">
        <v>306994</v>
      </c>
      <c r="S60292" t="s">
        <v>306995</v>
      </c>
      <c r="U60292" t="s">
        <v>34</v>
      </c>
      <c r="V60292" t="s">
        <v>1090</v>
      </c>
      <c r="W60292">
        <v>9</v>
      </c>
      <c r="X60292" t="s">
        <v>3588</v>
      </c>
      <c r="Y60292" t="s">
        <v>3588</v>
      </c>
      <c r="Z60292" s="1">
        <v>40544</v>
      </c>
    </row>
    <row r="60293" spans="11:26" x14ac:dyDescent="0.3">
      <c r="K60293" t="s">
        <v>306996</v>
      </c>
      <c r="L60293" t="s">
        <v>306997</v>
      </c>
      <c r="M60293" t="s">
        <v>3454</v>
      </c>
      <c r="O60293" t="s">
        <v>6131</v>
      </c>
      <c r="P60293">
        <v>3500000</v>
      </c>
      <c r="Q60293" t="s">
        <v>306998</v>
      </c>
      <c r="R60293" t="s">
        <v>306999</v>
      </c>
      <c r="S60293" t="s">
        <v>307000</v>
      </c>
      <c r="T60293" t="s">
        <v>165853</v>
      </c>
      <c r="U60293" t="s">
        <v>34</v>
      </c>
      <c r="V60293" t="s">
        <v>65</v>
      </c>
      <c r="Z60293" s="1">
        <v>39814</v>
      </c>
    </row>
    <row r="60294" spans="11:26" x14ac:dyDescent="0.3">
      <c r="K60294" t="s">
        <v>306996</v>
      </c>
      <c r="L60294" t="s">
        <v>307001</v>
      </c>
      <c r="M60294" t="s">
        <v>3454</v>
      </c>
      <c r="O60294" s="1">
        <v>41946</v>
      </c>
      <c r="P60294">
        <v>2000000</v>
      </c>
      <c r="Q60294" t="s">
        <v>307002</v>
      </c>
      <c r="R60294" t="s">
        <v>307003</v>
      </c>
      <c r="S60294" t="s">
        <v>307004</v>
      </c>
      <c r="T60294" t="s">
        <v>307005</v>
      </c>
      <c r="U60294" t="s">
        <v>34</v>
      </c>
      <c r="V60294" t="s">
        <v>270</v>
      </c>
      <c r="W60294" t="s">
        <v>271</v>
      </c>
      <c r="X60294" t="s">
        <v>272</v>
      </c>
      <c r="Y60294" t="s">
        <v>272</v>
      </c>
      <c r="Z60294" s="1">
        <v>38962</v>
      </c>
    </row>
    <row r="60295" spans="11:26" x14ac:dyDescent="0.3">
      <c r="K60295" t="s">
        <v>307006</v>
      </c>
      <c r="L60295" t="s">
        <v>307007</v>
      </c>
      <c r="M60295" t="s">
        <v>28</v>
      </c>
      <c r="N60295" t="s">
        <v>40</v>
      </c>
      <c r="O60295" t="s">
        <v>5681</v>
      </c>
      <c r="P60295">
        <v>1800000</v>
      </c>
      <c r="Q60295" t="s">
        <v>307008</v>
      </c>
      <c r="R60295" t="s">
        <v>307009</v>
      </c>
      <c r="S60295" t="s">
        <v>307010</v>
      </c>
      <c r="T60295" t="s">
        <v>746</v>
      </c>
      <c r="U60295" t="s">
        <v>34</v>
      </c>
      <c r="V60295" t="s">
        <v>270</v>
      </c>
      <c r="W60295" t="s">
        <v>271</v>
      </c>
      <c r="X60295" t="s">
        <v>272</v>
      </c>
      <c r="Y60295" t="s">
        <v>272</v>
      </c>
      <c r="Z60295" s="1">
        <v>36892</v>
      </c>
    </row>
    <row r="60296" spans="11:26" x14ac:dyDescent="0.3">
      <c r="K60296" t="s">
        <v>307006</v>
      </c>
      <c r="L60296" t="s">
        <v>307011</v>
      </c>
      <c r="M60296" t="s">
        <v>28</v>
      </c>
      <c r="O60296" s="1">
        <v>40366</v>
      </c>
      <c r="P60296">
        <v>500000</v>
      </c>
      <c r="Q60296" t="s">
        <v>307012</v>
      </c>
      <c r="R60296" t="s">
        <v>307013</v>
      </c>
      <c r="S60296" t="s">
        <v>307014</v>
      </c>
      <c r="T60296" t="s">
        <v>124</v>
      </c>
      <c r="U60296" t="s">
        <v>34</v>
      </c>
      <c r="V60296" t="s">
        <v>768</v>
      </c>
      <c r="W60296">
        <v>48</v>
      </c>
      <c r="X60296" t="s">
        <v>769</v>
      </c>
      <c r="Y60296" t="s">
        <v>769</v>
      </c>
      <c r="Z60296" s="1">
        <v>39448</v>
      </c>
    </row>
    <row r="60297" spans="11:26" x14ac:dyDescent="0.3">
      <c r="K60297" t="s">
        <v>307015</v>
      </c>
      <c r="L60297" t="s">
        <v>307016</v>
      </c>
      <c r="M60297" t="s">
        <v>28</v>
      </c>
      <c r="O60297" s="1">
        <v>41487</v>
      </c>
      <c r="P60297">
        <v>2257500</v>
      </c>
      <c r="Q60297" t="s">
        <v>307017</v>
      </c>
      <c r="R60297" t="s">
        <v>307018</v>
      </c>
      <c r="S60297" t="s">
        <v>307019</v>
      </c>
      <c r="T60297" t="s">
        <v>307020</v>
      </c>
      <c r="U60297" t="s">
        <v>34</v>
      </c>
      <c r="V60297" t="s">
        <v>528</v>
      </c>
      <c r="W60297">
        <v>9</v>
      </c>
      <c r="X60297" t="s">
        <v>529</v>
      </c>
      <c r="Y60297" t="s">
        <v>529</v>
      </c>
      <c r="Z60297" s="1">
        <v>40188</v>
      </c>
    </row>
    <row r="60298" spans="11:26" x14ac:dyDescent="0.3">
      <c r="K60298" t="s">
        <v>307015</v>
      </c>
      <c r="L60298" t="s">
        <v>307021</v>
      </c>
      <c r="M60298" t="s">
        <v>28</v>
      </c>
      <c r="O60298" t="s">
        <v>2420</v>
      </c>
      <c r="P60298">
        <v>38000000</v>
      </c>
      <c r="Q60298" t="s">
        <v>307022</v>
      </c>
      <c r="R60298" t="s">
        <v>307023</v>
      </c>
      <c r="S60298" t="s">
        <v>307024</v>
      </c>
      <c r="U60298" t="s">
        <v>345</v>
      </c>
      <c r="V60298" t="s">
        <v>46</v>
      </c>
      <c r="W60298" t="s">
        <v>260</v>
      </c>
      <c r="X60298" t="s">
        <v>402</v>
      </c>
      <c r="Y60298" t="s">
        <v>21876</v>
      </c>
    </row>
    <row r="60299" spans="11:26" x14ac:dyDescent="0.3">
      <c r="K60299" t="s">
        <v>307025</v>
      </c>
      <c r="L60299" t="s">
        <v>307026</v>
      </c>
      <c r="M60299" t="s">
        <v>52</v>
      </c>
      <c r="O60299" s="1">
        <v>41642</v>
      </c>
      <c r="P60299">
        <v>2891977</v>
      </c>
      <c r="Q60299" t="s">
        <v>307027</v>
      </c>
      <c r="R60299" t="s">
        <v>307028</v>
      </c>
      <c r="S60299" t="s">
        <v>307029</v>
      </c>
      <c r="T60299" t="s">
        <v>470</v>
      </c>
      <c r="U60299" t="s">
        <v>34</v>
      </c>
      <c r="V60299" t="s">
        <v>46</v>
      </c>
      <c r="W60299" t="s">
        <v>158</v>
      </c>
      <c r="X60299" t="s">
        <v>33161</v>
      </c>
      <c r="Y60299" t="s">
        <v>33161</v>
      </c>
      <c r="Z60299" s="1">
        <v>40582</v>
      </c>
    </row>
    <row r="60300" spans="11:26" x14ac:dyDescent="0.3">
      <c r="K60300" t="s">
        <v>307025</v>
      </c>
      <c r="L60300" t="s">
        <v>307030</v>
      </c>
      <c r="M60300" t="s">
        <v>52</v>
      </c>
      <c r="O60300" s="1">
        <v>41286</v>
      </c>
      <c r="P60300">
        <v>3100000</v>
      </c>
      <c r="Q60300" t="s">
        <v>307031</v>
      </c>
      <c r="R60300" t="s">
        <v>307032</v>
      </c>
      <c r="S60300" t="s">
        <v>307033</v>
      </c>
      <c r="T60300" t="s">
        <v>13790</v>
      </c>
      <c r="U60300" t="s">
        <v>1158</v>
      </c>
      <c r="V60300" t="s">
        <v>46</v>
      </c>
      <c r="W60300" t="s">
        <v>75</v>
      </c>
      <c r="X60300" t="s">
        <v>464</v>
      </c>
      <c r="Y60300" t="s">
        <v>27426</v>
      </c>
      <c r="Z60300" s="1">
        <v>32874</v>
      </c>
    </row>
    <row r="60301" spans="11:26" x14ac:dyDescent="0.3">
      <c r="K60301" t="s">
        <v>307025</v>
      </c>
      <c r="L60301" t="s">
        <v>307034</v>
      </c>
      <c r="M60301" t="s">
        <v>28</v>
      </c>
      <c r="N60301" t="s">
        <v>40</v>
      </c>
      <c r="O60301" s="1">
        <v>41682</v>
      </c>
      <c r="P60301">
        <v>6230684</v>
      </c>
      <c r="Q60301" t="s">
        <v>307035</v>
      </c>
      <c r="R60301" t="s">
        <v>307036</v>
      </c>
      <c r="S60301" t="s">
        <v>307037</v>
      </c>
      <c r="T60301" t="s">
        <v>155800</v>
      </c>
      <c r="U60301" t="s">
        <v>34</v>
      </c>
      <c r="V60301" t="s">
        <v>46</v>
      </c>
      <c r="W60301" t="s">
        <v>5456</v>
      </c>
      <c r="X60301" t="s">
        <v>50720</v>
      </c>
      <c r="Y60301" t="s">
        <v>50720</v>
      </c>
      <c r="Z60301" s="1">
        <v>40544</v>
      </c>
    </row>
    <row r="60302" spans="11:26" x14ac:dyDescent="0.3">
      <c r="K60302" t="s">
        <v>307038</v>
      </c>
      <c r="L60302" t="s">
        <v>307039</v>
      </c>
      <c r="M60302" t="s">
        <v>52</v>
      </c>
      <c r="O60302" s="1">
        <v>40911</v>
      </c>
      <c r="Q60302" t="s">
        <v>307040</v>
      </c>
      <c r="R60302" t="s">
        <v>307041</v>
      </c>
      <c r="S60302" t="s">
        <v>307042</v>
      </c>
      <c r="T60302" t="s">
        <v>2126</v>
      </c>
      <c r="U60302" t="s">
        <v>345</v>
      </c>
      <c r="V60302" t="s">
        <v>46</v>
      </c>
      <c r="W60302" t="s">
        <v>2307</v>
      </c>
      <c r="X60302" t="s">
        <v>2308</v>
      </c>
      <c r="Y60302" t="s">
        <v>26025</v>
      </c>
      <c r="Z60302" s="1">
        <v>37987</v>
      </c>
    </row>
    <row r="60303" spans="11:26" x14ac:dyDescent="0.3">
      <c r="K60303" t="s">
        <v>307043</v>
      </c>
      <c r="L60303" t="s">
        <v>307044</v>
      </c>
      <c r="M60303" t="s">
        <v>190</v>
      </c>
      <c r="O60303" t="s">
        <v>3713</v>
      </c>
      <c r="Q60303" t="s">
        <v>307045</v>
      </c>
      <c r="R60303" t="s">
        <v>307046</v>
      </c>
      <c r="S60303" t="s">
        <v>307047</v>
      </c>
      <c r="T60303" t="s">
        <v>307048</v>
      </c>
      <c r="U60303" t="s">
        <v>34</v>
      </c>
      <c r="V60303" t="s">
        <v>46</v>
      </c>
      <c r="W60303" t="s">
        <v>142</v>
      </c>
      <c r="X60303" t="s">
        <v>7044</v>
      </c>
      <c r="Y60303" t="s">
        <v>286627</v>
      </c>
      <c r="Z60303" s="1">
        <v>41645</v>
      </c>
    </row>
    <row r="60304" spans="11:26" x14ac:dyDescent="0.3">
      <c r="K60304" t="s">
        <v>307049</v>
      </c>
      <c r="L60304" t="s">
        <v>307050</v>
      </c>
      <c r="M60304" t="s">
        <v>28</v>
      </c>
      <c r="O60304" t="s">
        <v>61869</v>
      </c>
      <c r="P60304">
        <v>7000000</v>
      </c>
      <c r="Q60304" t="s">
        <v>307051</v>
      </c>
      <c r="R60304" t="s">
        <v>307052</v>
      </c>
      <c r="S60304" t="s">
        <v>307053</v>
      </c>
      <c r="T60304" t="s">
        <v>307054</v>
      </c>
      <c r="U60304" t="s">
        <v>345</v>
      </c>
      <c r="Z60304" t="s">
        <v>307055</v>
      </c>
    </row>
    <row r="60305" spans="11:26" x14ac:dyDescent="0.3">
      <c r="K60305" t="s">
        <v>307049</v>
      </c>
      <c r="L60305" t="s">
        <v>307056</v>
      </c>
      <c r="M60305" t="s">
        <v>1836</v>
      </c>
      <c r="O60305" t="s">
        <v>103093</v>
      </c>
      <c r="P60305">
        <v>11100000</v>
      </c>
      <c r="Q60305" t="s">
        <v>307057</v>
      </c>
      <c r="R60305" t="s">
        <v>307058</v>
      </c>
      <c r="S60305" t="s">
        <v>307059</v>
      </c>
      <c r="T60305" t="s">
        <v>74</v>
      </c>
      <c r="U60305" t="s">
        <v>34</v>
      </c>
      <c r="V60305" t="s">
        <v>46</v>
      </c>
      <c r="W60305" t="s">
        <v>2384</v>
      </c>
      <c r="X60305" t="s">
        <v>2385</v>
      </c>
      <c r="Y60305" t="s">
        <v>2385</v>
      </c>
      <c r="Z60305" s="1">
        <v>40545</v>
      </c>
    </row>
    <row r="60306" spans="11:26" x14ac:dyDescent="0.3">
      <c r="K60306" t="s">
        <v>307049</v>
      </c>
      <c r="L60306" t="s">
        <v>307060</v>
      </c>
      <c r="M60306" t="s">
        <v>1836</v>
      </c>
      <c r="O60306" t="s">
        <v>13707</v>
      </c>
      <c r="P60306">
        <v>5600000</v>
      </c>
      <c r="Q60306" t="s">
        <v>307061</v>
      </c>
      <c r="R60306" t="s">
        <v>307062</v>
      </c>
      <c r="S60306" t="s">
        <v>307063</v>
      </c>
      <c r="T60306" t="s">
        <v>74</v>
      </c>
      <c r="U60306" t="s">
        <v>1158</v>
      </c>
      <c r="V60306" t="s">
        <v>46</v>
      </c>
      <c r="W60306" t="s">
        <v>142</v>
      </c>
      <c r="X60306" t="s">
        <v>2149</v>
      </c>
      <c r="Y60306" t="s">
        <v>17765</v>
      </c>
      <c r="Z60306" s="1">
        <v>32874</v>
      </c>
    </row>
    <row r="60307" spans="11:26" x14ac:dyDescent="0.3">
      <c r="K60307" t="s">
        <v>307049</v>
      </c>
      <c r="L60307" t="s">
        <v>307064</v>
      </c>
      <c r="M60307" t="s">
        <v>1836</v>
      </c>
      <c r="O60307" t="s">
        <v>13330</v>
      </c>
      <c r="P60307">
        <v>3006296</v>
      </c>
      <c r="Q60307" t="s">
        <v>307065</v>
      </c>
      <c r="R60307" t="s">
        <v>307066</v>
      </c>
      <c r="S60307" t="s">
        <v>307067</v>
      </c>
      <c r="T60307" t="s">
        <v>307068</v>
      </c>
      <c r="U60307" t="s">
        <v>34</v>
      </c>
      <c r="V60307" t="s">
        <v>46</v>
      </c>
      <c r="W60307" t="s">
        <v>167</v>
      </c>
      <c r="X60307" t="s">
        <v>168</v>
      </c>
      <c r="Y60307" t="s">
        <v>169</v>
      </c>
      <c r="Z60307" s="1">
        <v>40179</v>
      </c>
    </row>
    <row r="60308" spans="11:26" x14ac:dyDescent="0.3">
      <c r="K60308" t="s">
        <v>307069</v>
      </c>
      <c r="L60308" t="s">
        <v>307070</v>
      </c>
      <c r="M60308" t="s">
        <v>28</v>
      </c>
      <c r="O60308" t="s">
        <v>11624</v>
      </c>
      <c r="P60308">
        <v>450326</v>
      </c>
      <c r="Q60308" t="s">
        <v>307071</v>
      </c>
      <c r="R60308" t="s">
        <v>307072</v>
      </c>
      <c r="S60308" t="s">
        <v>307073</v>
      </c>
      <c r="T60308" t="s">
        <v>307074</v>
      </c>
      <c r="U60308" t="s">
        <v>34</v>
      </c>
      <c r="V60308" t="s">
        <v>46</v>
      </c>
      <c r="W60308" t="s">
        <v>167</v>
      </c>
      <c r="X60308" t="s">
        <v>168</v>
      </c>
      <c r="Y60308" t="s">
        <v>169</v>
      </c>
      <c r="Z60308" s="1">
        <v>34335</v>
      </c>
    </row>
    <row r="60309" spans="11:26" x14ac:dyDescent="0.3">
      <c r="K60309" t="s">
        <v>307075</v>
      </c>
      <c r="L60309" t="s">
        <v>307076</v>
      </c>
      <c r="M60309" t="s">
        <v>52</v>
      </c>
      <c r="O60309" t="s">
        <v>58855</v>
      </c>
      <c r="P60309">
        <v>40000</v>
      </c>
      <c r="Q60309" t="s">
        <v>307077</v>
      </c>
      <c r="R60309" t="s">
        <v>307078</v>
      </c>
      <c r="S60309" t="s">
        <v>307079</v>
      </c>
      <c r="T60309" t="s">
        <v>5378</v>
      </c>
      <c r="U60309" t="s">
        <v>34</v>
      </c>
      <c r="V60309" t="s">
        <v>46</v>
      </c>
      <c r="W60309" t="s">
        <v>346</v>
      </c>
      <c r="X60309" t="s">
        <v>11222</v>
      </c>
      <c r="Y60309" t="s">
        <v>11222</v>
      </c>
    </row>
    <row r="60310" spans="11:26" x14ac:dyDescent="0.3">
      <c r="K60310" t="s">
        <v>307080</v>
      </c>
      <c r="L60310" t="s">
        <v>307081</v>
      </c>
      <c r="M60310" t="s">
        <v>28</v>
      </c>
      <c r="N60310" t="s">
        <v>40</v>
      </c>
      <c r="O60310" t="s">
        <v>20897</v>
      </c>
      <c r="Q60310" t="s">
        <v>307082</v>
      </c>
      <c r="R60310" t="s">
        <v>307083</v>
      </c>
      <c r="S60310" t="s">
        <v>307084</v>
      </c>
      <c r="T60310" t="s">
        <v>4848</v>
      </c>
      <c r="U60310" t="s">
        <v>34</v>
      </c>
      <c r="V60310" t="s">
        <v>46</v>
      </c>
      <c r="W60310" t="s">
        <v>195</v>
      </c>
      <c r="X60310" t="s">
        <v>882</v>
      </c>
      <c r="Y60310" t="s">
        <v>6615</v>
      </c>
    </row>
    <row r="60311" spans="11:26" x14ac:dyDescent="0.3">
      <c r="K60311" t="s">
        <v>307085</v>
      </c>
      <c r="L60311" t="s">
        <v>307086</v>
      </c>
      <c r="M60311" t="s">
        <v>28</v>
      </c>
      <c r="O60311" t="s">
        <v>6867</v>
      </c>
      <c r="P60311">
        <v>1271250</v>
      </c>
      <c r="Q60311" t="s">
        <v>307087</v>
      </c>
      <c r="R60311" t="s">
        <v>307088</v>
      </c>
      <c r="S60311" t="s">
        <v>307089</v>
      </c>
      <c r="T60311" t="s">
        <v>205</v>
      </c>
      <c r="U60311" t="s">
        <v>34</v>
      </c>
      <c r="V60311" t="s">
        <v>46</v>
      </c>
      <c r="W60311" t="s">
        <v>1659</v>
      </c>
      <c r="X60311" t="s">
        <v>1660</v>
      </c>
      <c r="Y60311" t="s">
        <v>1660</v>
      </c>
      <c r="Z60311" t="s">
        <v>307090</v>
      </c>
    </row>
    <row r="60312" spans="11:26" x14ac:dyDescent="0.3">
      <c r="K60312" t="s">
        <v>307085</v>
      </c>
      <c r="L60312" t="s">
        <v>307091</v>
      </c>
      <c r="M60312" t="s">
        <v>28</v>
      </c>
      <c r="N60312" t="s">
        <v>29</v>
      </c>
      <c r="O60312" s="1">
        <v>41948</v>
      </c>
      <c r="P60312">
        <v>5055753</v>
      </c>
      <c r="Q60312" t="s">
        <v>307092</v>
      </c>
      <c r="R60312" t="s">
        <v>307093</v>
      </c>
      <c r="S60312" t="s">
        <v>307094</v>
      </c>
      <c r="T60312" t="s">
        <v>95</v>
      </c>
      <c r="U60312" t="s">
        <v>34</v>
      </c>
      <c r="V60312" t="s">
        <v>46</v>
      </c>
      <c r="W60312" t="s">
        <v>260</v>
      </c>
      <c r="X60312" t="s">
        <v>402</v>
      </c>
      <c r="Y60312" t="s">
        <v>536</v>
      </c>
      <c r="Z60312" s="1">
        <v>42005</v>
      </c>
    </row>
    <row r="60313" spans="11:26" x14ac:dyDescent="0.3">
      <c r="K60313" t="s">
        <v>307095</v>
      </c>
      <c r="L60313" t="s">
        <v>307096</v>
      </c>
      <c r="M60313" t="s">
        <v>52</v>
      </c>
      <c r="O60313" t="s">
        <v>2862</v>
      </c>
      <c r="Q60313" t="s">
        <v>307097</v>
      </c>
      <c r="R60313" t="s">
        <v>307098</v>
      </c>
      <c r="S60313" t="s">
        <v>307099</v>
      </c>
      <c r="T60313" t="s">
        <v>2241</v>
      </c>
      <c r="U60313" t="s">
        <v>34</v>
      </c>
      <c r="V60313" t="s">
        <v>65</v>
      </c>
      <c r="W60313">
        <v>23</v>
      </c>
      <c r="X60313" t="s">
        <v>297</v>
      </c>
      <c r="Y60313" t="s">
        <v>297</v>
      </c>
      <c r="Z60313" s="1">
        <v>38353</v>
      </c>
    </row>
    <row r="60314" spans="11:26" x14ac:dyDescent="0.3">
      <c r="K60314" t="s">
        <v>307095</v>
      </c>
      <c r="L60314" t="s">
        <v>307100</v>
      </c>
      <c r="M60314" t="s">
        <v>28</v>
      </c>
      <c r="N60314" t="s">
        <v>40</v>
      </c>
      <c r="O60314" t="s">
        <v>41672</v>
      </c>
      <c r="P60314">
        <v>1200000</v>
      </c>
      <c r="Q60314" t="s">
        <v>307101</v>
      </c>
      <c r="R60314" t="s">
        <v>307102</v>
      </c>
      <c r="T60314" t="s">
        <v>307103</v>
      </c>
      <c r="U60314" t="s">
        <v>34</v>
      </c>
    </row>
    <row r="60315" spans="11:26" x14ac:dyDescent="0.3">
      <c r="K60315" t="s">
        <v>307095</v>
      </c>
      <c r="L60315" t="s">
        <v>307104</v>
      </c>
      <c r="M60315" t="s">
        <v>28</v>
      </c>
      <c r="O60315" t="s">
        <v>5643</v>
      </c>
      <c r="Q60315" t="s">
        <v>307105</v>
      </c>
      <c r="R60315" t="s">
        <v>307106</v>
      </c>
      <c r="S60315" t="s">
        <v>307107</v>
      </c>
      <c r="T60315" t="s">
        <v>307108</v>
      </c>
      <c r="U60315" t="s">
        <v>34</v>
      </c>
      <c r="V60315" t="s">
        <v>206</v>
      </c>
    </row>
    <row r="60316" spans="11:26" x14ac:dyDescent="0.3">
      <c r="K60316" t="s">
        <v>307109</v>
      </c>
      <c r="L60316" t="s">
        <v>307110</v>
      </c>
      <c r="M60316" t="s">
        <v>324</v>
      </c>
      <c r="O60316" t="s">
        <v>5186</v>
      </c>
      <c r="P60316">
        <v>100000</v>
      </c>
      <c r="Q60316" t="s">
        <v>307111</v>
      </c>
      <c r="R60316" t="s">
        <v>307112</v>
      </c>
      <c r="T60316" t="s">
        <v>307113</v>
      </c>
      <c r="U60316" t="s">
        <v>34</v>
      </c>
      <c r="V60316" t="s">
        <v>46</v>
      </c>
      <c r="W60316" t="s">
        <v>167</v>
      </c>
      <c r="X60316" t="s">
        <v>1166</v>
      </c>
      <c r="Y60316" t="s">
        <v>11182</v>
      </c>
      <c r="Z60316" s="1">
        <v>31778</v>
      </c>
    </row>
    <row r="60317" spans="11:26" x14ac:dyDescent="0.3">
      <c r="K60317" t="s">
        <v>307114</v>
      </c>
      <c r="L60317" t="s">
        <v>307115</v>
      </c>
      <c r="M60317" t="s">
        <v>28</v>
      </c>
      <c r="O60317" t="s">
        <v>19934</v>
      </c>
      <c r="P60317">
        <v>1750000</v>
      </c>
      <c r="Q60317" t="s">
        <v>307116</v>
      </c>
      <c r="R60317" t="s">
        <v>307117</v>
      </c>
      <c r="S60317" t="s">
        <v>307118</v>
      </c>
      <c r="T60317" t="s">
        <v>74</v>
      </c>
      <c r="U60317" t="s">
        <v>34</v>
      </c>
      <c r="V60317" t="s">
        <v>46</v>
      </c>
      <c r="W60317" t="s">
        <v>167</v>
      </c>
      <c r="X60317" t="s">
        <v>168</v>
      </c>
      <c r="Y60317" t="s">
        <v>169</v>
      </c>
      <c r="Z60317" s="1">
        <v>40909</v>
      </c>
    </row>
    <row r="60318" spans="11:26" x14ac:dyDescent="0.3">
      <c r="K60318" t="s">
        <v>307119</v>
      </c>
      <c r="L60318" t="s">
        <v>307120</v>
      </c>
      <c r="M60318" t="s">
        <v>52</v>
      </c>
      <c r="O60318" s="1">
        <v>41218</v>
      </c>
      <c r="P60318">
        <v>67530</v>
      </c>
      <c r="Q60318" t="s">
        <v>307121</v>
      </c>
      <c r="R60318" t="s">
        <v>307122</v>
      </c>
      <c r="S60318" t="s">
        <v>307123</v>
      </c>
      <c r="T60318" t="s">
        <v>307124</v>
      </c>
      <c r="U60318" t="s">
        <v>34</v>
      </c>
      <c r="V60318" t="s">
        <v>46</v>
      </c>
      <c r="W60318" t="s">
        <v>106</v>
      </c>
      <c r="X60318" t="s">
        <v>107</v>
      </c>
      <c r="Y60318" t="s">
        <v>6129</v>
      </c>
      <c r="Z60318" s="1">
        <v>37257</v>
      </c>
    </row>
    <row r="60319" spans="11:26" x14ac:dyDescent="0.3">
      <c r="K60319" t="s">
        <v>307119</v>
      </c>
      <c r="L60319" t="s">
        <v>307125</v>
      </c>
      <c r="M60319" t="s">
        <v>28</v>
      </c>
      <c r="O60319" s="1">
        <v>40701</v>
      </c>
      <c r="P60319">
        <v>1270000</v>
      </c>
      <c r="Q60319" t="s">
        <v>307126</v>
      </c>
      <c r="R60319" t="s">
        <v>307127</v>
      </c>
      <c r="S60319" t="s">
        <v>307128</v>
      </c>
      <c r="T60319" t="s">
        <v>5769</v>
      </c>
      <c r="U60319" t="s">
        <v>1158</v>
      </c>
      <c r="V60319" t="s">
        <v>46</v>
      </c>
      <c r="W60319" t="s">
        <v>106</v>
      </c>
      <c r="X60319" t="s">
        <v>107</v>
      </c>
      <c r="Y60319" t="s">
        <v>47557</v>
      </c>
    </row>
    <row r="60320" spans="11:26" x14ac:dyDescent="0.3">
      <c r="K60320" t="s">
        <v>307119</v>
      </c>
      <c r="L60320" t="s">
        <v>307129</v>
      </c>
      <c r="M60320" t="s">
        <v>28</v>
      </c>
      <c r="O60320" t="s">
        <v>23254</v>
      </c>
      <c r="P60320">
        <v>1282936</v>
      </c>
      <c r="Q60320" t="s">
        <v>307130</v>
      </c>
      <c r="R60320" t="s">
        <v>307131</v>
      </c>
      <c r="S60320" t="s">
        <v>307132</v>
      </c>
      <c r="T60320" t="s">
        <v>1098</v>
      </c>
      <c r="U60320" t="s">
        <v>34</v>
      </c>
      <c r="V60320" t="s">
        <v>206</v>
      </c>
      <c r="W60320" t="s">
        <v>4516</v>
      </c>
      <c r="X60320" t="s">
        <v>4517</v>
      </c>
      <c r="Y60320" t="s">
        <v>4517</v>
      </c>
    </row>
    <row r="60321" spans="11:26" x14ac:dyDescent="0.3">
      <c r="K60321" t="s">
        <v>307133</v>
      </c>
      <c r="L60321" t="s">
        <v>307134</v>
      </c>
      <c r="M60321" t="s">
        <v>52</v>
      </c>
      <c r="O60321" t="s">
        <v>46954</v>
      </c>
      <c r="P60321">
        <v>1376848</v>
      </c>
      <c r="Q60321" t="s">
        <v>307135</v>
      </c>
      <c r="R60321" t="s">
        <v>307136</v>
      </c>
      <c r="S60321" t="s">
        <v>307137</v>
      </c>
      <c r="T60321" t="s">
        <v>2126</v>
      </c>
      <c r="U60321" t="s">
        <v>1158</v>
      </c>
      <c r="V60321" t="s">
        <v>46</v>
      </c>
      <c r="W60321" t="s">
        <v>167</v>
      </c>
      <c r="X60321" t="s">
        <v>1166</v>
      </c>
      <c r="Y60321" t="s">
        <v>139766</v>
      </c>
      <c r="Z60321" s="1">
        <v>32874</v>
      </c>
    </row>
    <row r="60322" spans="11:26" x14ac:dyDescent="0.3">
      <c r="K60322" t="s">
        <v>307138</v>
      </c>
      <c r="L60322" t="s">
        <v>307139</v>
      </c>
      <c r="M60322" t="s">
        <v>256</v>
      </c>
      <c r="O60322" t="s">
        <v>1290</v>
      </c>
      <c r="P60322">
        <v>6200000</v>
      </c>
      <c r="Q60322" t="s">
        <v>307140</v>
      </c>
      <c r="R60322" t="s">
        <v>307141</v>
      </c>
      <c r="T60322" t="s">
        <v>307142</v>
      </c>
      <c r="U60322" t="s">
        <v>345</v>
      </c>
    </row>
    <row r="60323" spans="11:26" x14ac:dyDescent="0.3">
      <c r="K60323" t="s">
        <v>307138</v>
      </c>
      <c r="L60323" t="s">
        <v>307143</v>
      </c>
      <c r="M60323" t="s">
        <v>28</v>
      </c>
      <c r="O60323" t="s">
        <v>14860</v>
      </c>
      <c r="P60323">
        <v>3844994</v>
      </c>
      <c r="Q60323" t="s">
        <v>307144</v>
      </c>
      <c r="R60323" t="s">
        <v>307145</v>
      </c>
      <c r="S60323" t="s">
        <v>307146</v>
      </c>
      <c r="T60323" t="s">
        <v>1249</v>
      </c>
      <c r="U60323" t="s">
        <v>34</v>
      </c>
      <c r="V60323" t="s">
        <v>206</v>
      </c>
      <c r="W60323" t="s">
        <v>535</v>
      </c>
      <c r="X60323" t="s">
        <v>208</v>
      </c>
      <c r="Y60323" t="s">
        <v>536</v>
      </c>
      <c r="Z60323" s="1">
        <v>38353</v>
      </c>
    </row>
    <row r="60324" spans="11:26" x14ac:dyDescent="0.3">
      <c r="K60324" t="s">
        <v>307147</v>
      </c>
      <c r="L60324" t="s">
        <v>307148</v>
      </c>
      <c r="M60324" t="s">
        <v>91</v>
      </c>
      <c r="O60324" t="s">
        <v>331</v>
      </c>
      <c r="P60324">
        <v>60000</v>
      </c>
      <c r="Q60324" t="s">
        <v>307149</v>
      </c>
      <c r="R60324" t="s">
        <v>307150</v>
      </c>
      <c r="S60324" t="s">
        <v>307151</v>
      </c>
      <c r="T60324" t="s">
        <v>307152</v>
      </c>
      <c r="U60324" t="s">
        <v>34</v>
      </c>
      <c r="V60324" t="s">
        <v>46</v>
      </c>
      <c r="W60324" t="s">
        <v>106</v>
      </c>
      <c r="X60324" t="s">
        <v>107</v>
      </c>
      <c r="Y60324" t="s">
        <v>2394</v>
      </c>
    </row>
    <row r="60325" spans="11:26" x14ac:dyDescent="0.3">
      <c r="K60325" t="s">
        <v>307153</v>
      </c>
      <c r="L60325" t="s">
        <v>307154</v>
      </c>
      <c r="M60325" t="s">
        <v>52</v>
      </c>
      <c r="O60325" t="s">
        <v>7547</v>
      </c>
      <c r="Q60325" t="s">
        <v>307155</v>
      </c>
      <c r="R60325" t="s">
        <v>307156</v>
      </c>
      <c r="T60325" t="s">
        <v>23726</v>
      </c>
      <c r="U60325" t="s">
        <v>34</v>
      </c>
      <c r="V60325" t="s">
        <v>46</v>
      </c>
      <c r="W60325" t="s">
        <v>1846</v>
      </c>
      <c r="X60325" t="s">
        <v>1847</v>
      </c>
      <c r="Y60325" t="s">
        <v>1989</v>
      </c>
    </row>
    <row r="60326" spans="11:26" x14ac:dyDescent="0.3">
      <c r="K60326" t="s">
        <v>307157</v>
      </c>
      <c r="L60326" t="s">
        <v>307158</v>
      </c>
      <c r="M60326" t="s">
        <v>28</v>
      </c>
      <c r="O60326" t="s">
        <v>4746</v>
      </c>
      <c r="P60326">
        <v>20829484</v>
      </c>
      <c r="Q60326" t="s">
        <v>307159</v>
      </c>
      <c r="R60326" t="s">
        <v>307160</v>
      </c>
      <c r="T60326" t="s">
        <v>296</v>
      </c>
      <c r="U60326" t="s">
        <v>34</v>
      </c>
      <c r="V60326" t="s">
        <v>46</v>
      </c>
      <c r="W60326" t="s">
        <v>2384</v>
      </c>
      <c r="X60326" t="s">
        <v>2385</v>
      </c>
      <c r="Y60326" t="s">
        <v>2385</v>
      </c>
      <c r="Z60326" s="1">
        <v>39457</v>
      </c>
    </row>
    <row r="60327" spans="11:26" x14ac:dyDescent="0.3">
      <c r="K60327" t="s">
        <v>307161</v>
      </c>
      <c r="L60327" t="s">
        <v>307162</v>
      </c>
      <c r="M60327" t="s">
        <v>52</v>
      </c>
      <c r="O60327" t="s">
        <v>4577</v>
      </c>
      <c r="P60327">
        <v>301953</v>
      </c>
      <c r="Q60327" t="s">
        <v>307163</v>
      </c>
      <c r="R60327" t="s">
        <v>307164</v>
      </c>
      <c r="S60327" t="s">
        <v>307165</v>
      </c>
      <c r="T60327" t="s">
        <v>6</v>
      </c>
      <c r="U60327" t="s">
        <v>34</v>
      </c>
      <c r="V60327" t="s">
        <v>46</v>
      </c>
      <c r="W60327" t="s">
        <v>2112</v>
      </c>
      <c r="X60327" t="s">
        <v>85703</v>
      </c>
      <c r="Y60327" t="s">
        <v>241459</v>
      </c>
      <c r="Z60327" t="s">
        <v>307166</v>
      </c>
    </row>
    <row r="60328" spans="11:26" x14ac:dyDescent="0.3">
      <c r="K60328" t="s">
        <v>307167</v>
      </c>
      <c r="L60328" t="s">
        <v>307168</v>
      </c>
      <c r="M60328" t="s">
        <v>28</v>
      </c>
      <c r="O60328" t="s">
        <v>53556</v>
      </c>
      <c r="P60328">
        <v>27000000</v>
      </c>
      <c r="Q60328" t="s">
        <v>307169</v>
      </c>
      <c r="R60328" t="s">
        <v>307170</v>
      </c>
      <c r="S60328" t="s">
        <v>307171</v>
      </c>
      <c r="U60328" t="s">
        <v>34</v>
      </c>
    </row>
    <row r="60329" spans="11:26" x14ac:dyDescent="0.3">
      <c r="K60329" t="s">
        <v>307172</v>
      </c>
      <c r="L60329" t="s">
        <v>307173</v>
      </c>
      <c r="M60329" t="s">
        <v>28</v>
      </c>
      <c r="O60329" s="1">
        <v>37438</v>
      </c>
      <c r="P60329">
        <v>13800000</v>
      </c>
      <c r="Q60329" t="s">
        <v>307174</v>
      </c>
      <c r="R60329" t="s">
        <v>307175</v>
      </c>
      <c r="S60329" t="s">
        <v>307176</v>
      </c>
      <c r="T60329" t="s">
        <v>307177</v>
      </c>
      <c r="U60329" t="s">
        <v>34</v>
      </c>
      <c r="V60329" t="s">
        <v>166312</v>
      </c>
      <c r="W60329">
        <v>11</v>
      </c>
      <c r="X60329" t="s">
        <v>166313</v>
      </c>
      <c r="Y60329" t="s">
        <v>29688</v>
      </c>
    </row>
    <row r="60330" spans="11:26" x14ac:dyDescent="0.3">
      <c r="K60330" t="s">
        <v>307178</v>
      </c>
      <c r="L60330" t="s">
        <v>307179</v>
      </c>
      <c r="M60330" t="s">
        <v>28</v>
      </c>
      <c r="N60330" t="s">
        <v>29</v>
      </c>
      <c r="O60330" t="s">
        <v>22283</v>
      </c>
      <c r="P60330">
        <v>30000000</v>
      </c>
      <c r="Q60330" t="s">
        <v>307180</v>
      </c>
      <c r="R60330" t="s">
        <v>307181</v>
      </c>
      <c r="T60330" t="s">
        <v>307182</v>
      </c>
      <c r="U60330" t="s">
        <v>345</v>
      </c>
    </row>
    <row r="60331" spans="11:26" x14ac:dyDescent="0.3">
      <c r="K60331" t="s">
        <v>307178</v>
      </c>
      <c r="L60331" t="s">
        <v>307183</v>
      </c>
      <c r="M60331" t="s">
        <v>28</v>
      </c>
      <c r="N60331" t="s">
        <v>40</v>
      </c>
      <c r="O60331" t="s">
        <v>62061</v>
      </c>
      <c r="P60331">
        <v>11000000</v>
      </c>
      <c r="Q60331" t="s">
        <v>307184</v>
      </c>
      <c r="R60331" t="s">
        <v>307185</v>
      </c>
      <c r="S60331" t="s">
        <v>307186</v>
      </c>
      <c r="T60331" t="s">
        <v>74</v>
      </c>
      <c r="U60331" t="s">
        <v>34</v>
      </c>
      <c r="V60331" t="s">
        <v>46</v>
      </c>
      <c r="W60331" t="s">
        <v>106</v>
      </c>
      <c r="X60331" t="s">
        <v>107</v>
      </c>
      <c r="Y60331" t="s">
        <v>179</v>
      </c>
      <c r="Z60331" s="1">
        <v>36161</v>
      </c>
    </row>
    <row r="60332" spans="11:26" x14ac:dyDescent="0.3">
      <c r="K60332" t="s">
        <v>307187</v>
      </c>
      <c r="L60332" t="s">
        <v>307188</v>
      </c>
      <c r="M60332" t="s">
        <v>52</v>
      </c>
      <c r="O60332" t="s">
        <v>26306</v>
      </c>
      <c r="P60332">
        <v>120000</v>
      </c>
      <c r="Q60332" t="s">
        <v>307189</v>
      </c>
      <c r="R60332" t="s">
        <v>307190</v>
      </c>
      <c r="S60332" t="s">
        <v>307191</v>
      </c>
      <c r="T60332" t="s">
        <v>1249</v>
      </c>
      <c r="U60332" t="s">
        <v>34</v>
      </c>
      <c r="V60332" t="s">
        <v>206</v>
      </c>
      <c r="W60332" t="s">
        <v>76314</v>
      </c>
      <c r="X60332" t="s">
        <v>307192</v>
      </c>
      <c r="Y60332" t="s">
        <v>307192</v>
      </c>
      <c r="Z60332" s="1">
        <v>40544</v>
      </c>
    </row>
    <row r="60333" spans="11:26" x14ac:dyDescent="0.3">
      <c r="K60333" t="s">
        <v>307193</v>
      </c>
      <c r="L60333" t="s">
        <v>307194</v>
      </c>
      <c r="M60333" t="s">
        <v>52</v>
      </c>
      <c r="O60333" s="1">
        <v>41645</v>
      </c>
      <c r="P60333">
        <v>40000</v>
      </c>
      <c r="Q60333" t="s">
        <v>307195</v>
      </c>
      <c r="R60333" t="s">
        <v>307196</v>
      </c>
      <c r="S60333" t="s">
        <v>307197</v>
      </c>
      <c r="T60333" t="s">
        <v>307198</v>
      </c>
      <c r="U60333" t="s">
        <v>34</v>
      </c>
      <c r="V60333" t="s">
        <v>568</v>
      </c>
      <c r="W60333">
        <v>6</v>
      </c>
      <c r="X60333" t="s">
        <v>20141</v>
      </c>
      <c r="Y60333" t="s">
        <v>20141</v>
      </c>
      <c r="Z60333" s="1">
        <v>41651</v>
      </c>
    </row>
    <row r="60334" spans="11:26" x14ac:dyDescent="0.3">
      <c r="K60334" t="s">
        <v>307199</v>
      </c>
      <c r="L60334" t="s">
        <v>307200</v>
      </c>
      <c r="M60334" t="s">
        <v>28</v>
      </c>
      <c r="O60334" t="s">
        <v>19934</v>
      </c>
      <c r="P60334">
        <v>2035800</v>
      </c>
      <c r="Q60334" t="s">
        <v>307201</v>
      </c>
      <c r="R60334" t="s">
        <v>307202</v>
      </c>
      <c r="S60334" t="s">
        <v>307203</v>
      </c>
      <c r="T60334" t="s">
        <v>307204</v>
      </c>
      <c r="U60334" t="s">
        <v>34</v>
      </c>
      <c r="V60334" t="s">
        <v>270</v>
      </c>
      <c r="W60334" t="s">
        <v>271</v>
      </c>
      <c r="X60334" t="s">
        <v>272</v>
      </c>
      <c r="Y60334" t="s">
        <v>272</v>
      </c>
      <c r="Z60334" s="1">
        <v>40179</v>
      </c>
    </row>
    <row r="60335" spans="11:26" x14ac:dyDescent="0.3">
      <c r="K60335" t="s">
        <v>307199</v>
      </c>
      <c r="L60335" t="s">
        <v>307205</v>
      </c>
      <c r="M60335" t="s">
        <v>28</v>
      </c>
      <c r="O60335" t="s">
        <v>11148</v>
      </c>
      <c r="P60335">
        <v>500000</v>
      </c>
      <c r="Q60335" t="s">
        <v>307206</v>
      </c>
      <c r="R60335" t="s">
        <v>307207</v>
      </c>
      <c r="S60335" t="s">
        <v>307208</v>
      </c>
      <c r="T60335" t="s">
        <v>95</v>
      </c>
      <c r="U60335" t="s">
        <v>1158</v>
      </c>
      <c r="V60335" t="s">
        <v>46</v>
      </c>
      <c r="W60335" t="s">
        <v>471</v>
      </c>
      <c r="X60335" t="s">
        <v>1482</v>
      </c>
      <c r="Y60335" t="s">
        <v>14772</v>
      </c>
    </row>
    <row r="60336" spans="11:26" x14ac:dyDescent="0.3">
      <c r="K60336" t="s">
        <v>307209</v>
      </c>
      <c r="L60336" t="s">
        <v>307210</v>
      </c>
      <c r="M60336" t="s">
        <v>28</v>
      </c>
      <c r="O60336" t="s">
        <v>26504</v>
      </c>
      <c r="P60336">
        <v>563000</v>
      </c>
      <c r="Q60336" t="s">
        <v>307211</v>
      </c>
      <c r="R60336" t="s">
        <v>307212</v>
      </c>
      <c r="S60336" t="s">
        <v>307213</v>
      </c>
      <c r="T60336" t="s">
        <v>307214</v>
      </c>
      <c r="U60336" t="s">
        <v>34</v>
      </c>
      <c r="Z60336" s="1">
        <v>36899</v>
      </c>
    </row>
    <row r="60337" spans="11:26" x14ac:dyDescent="0.3">
      <c r="K60337" t="s">
        <v>307215</v>
      </c>
      <c r="L60337" t="s">
        <v>307216</v>
      </c>
      <c r="M60337" t="s">
        <v>28</v>
      </c>
      <c r="O60337" t="s">
        <v>27694</v>
      </c>
      <c r="P60337">
        <v>645000</v>
      </c>
      <c r="Q60337" t="s">
        <v>307217</v>
      </c>
      <c r="R60337" t="s">
        <v>307218</v>
      </c>
      <c r="S60337" t="s">
        <v>307219</v>
      </c>
      <c r="T60337" t="s">
        <v>64</v>
      </c>
      <c r="U60337" t="s">
        <v>34</v>
      </c>
      <c r="V60337" t="s">
        <v>2141</v>
      </c>
      <c r="W60337">
        <v>42</v>
      </c>
      <c r="X60337" t="s">
        <v>2142</v>
      </c>
      <c r="Y60337" t="s">
        <v>2142</v>
      </c>
    </row>
    <row r="60338" spans="11:26" x14ac:dyDescent="0.3">
      <c r="K60338" t="s">
        <v>307215</v>
      </c>
      <c r="L60338" t="s">
        <v>307220</v>
      </c>
      <c r="M60338" t="s">
        <v>91</v>
      </c>
      <c r="O60338" s="1">
        <v>40330</v>
      </c>
      <c r="Q60338" t="s">
        <v>307221</v>
      </c>
      <c r="R60338" t="s">
        <v>307222</v>
      </c>
      <c r="S60338" t="s">
        <v>307223</v>
      </c>
      <c r="U60338" t="s">
        <v>34</v>
      </c>
      <c r="Z60338" s="1">
        <v>41640</v>
      </c>
    </row>
    <row r="60339" spans="11:26" x14ac:dyDescent="0.3">
      <c r="K60339" t="s">
        <v>307224</v>
      </c>
      <c r="L60339" t="s">
        <v>307225</v>
      </c>
      <c r="M60339" t="s">
        <v>28</v>
      </c>
      <c r="N60339" t="s">
        <v>29</v>
      </c>
      <c r="O60339" t="s">
        <v>42643</v>
      </c>
      <c r="P60339">
        <v>23000000</v>
      </c>
      <c r="Q60339" t="s">
        <v>307226</v>
      </c>
      <c r="R60339" t="s">
        <v>307227</v>
      </c>
      <c r="S60339" t="s">
        <v>307228</v>
      </c>
      <c r="T60339" t="s">
        <v>307229</v>
      </c>
      <c r="U60339" t="s">
        <v>34</v>
      </c>
      <c r="V60339" t="s">
        <v>206</v>
      </c>
      <c r="W60339" t="s">
        <v>207</v>
      </c>
      <c r="X60339" t="s">
        <v>208</v>
      </c>
      <c r="Y60339" t="s">
        <v>208</v>
      </c>
      <c r="Z60339" s="1">
        <v>39448</v>
      </c>
    </row>
    <row r="60340" spans="11:26" x14ac:dyDescent="0.3">
      <c r="K60340" t="s">
        <v>307224</v>
      </c>
      <c r="L60340" t="s">
        <v>307230</v>
      </c>
      <c r="M60340" t="s">
        <v>256</v>
      </c>
      <c r="O60340" t="s">
        <v>5039</v>
      </c>
      <c r="P60340">
        <v>970481</v>
      </c>
      <c r="Q60340" t="s">
        <v>307231</v>
      </c>
      <c r="R60340" t="s">
        <v>307232</v>
      </c>
      <c r="S60340" t="s">
        <v>307233</v>
      </c>
      <c r="T60340" t="s">
        <v>4038</v>
      </c>
      <c r="U60340" t="s">
        <v>34</v>
      </c>
      <c r="V60340" t="s">
        <v>528</v>
      </c>
      <c r="W60340">
        <v>9</v>
      </c>
      <c r="X60340" t="s">
        <v>529</v>
      </c>
      <c r="Y60340" t="s">
        <v>529</v>
      </c>
      <c r="Z60340" s="1">
        <v>34335</v>
      </c>
    </row>
    <row r="60341" spans="11:26" x14ac:dyDescent="0.3">
      <c r="K60341" t="s">
        <v>307224</v>
      </c>
      <c r="L60341" t="s">
        <v>307234</v>
      </c>
      <c r="M60341" t="s">
        <v>28</v>
      </c>
      <c r="N60341" t="s">
        <v>40</v>
      </c>
      <c r="O60341" t="s">
        <v>53683</v>
      </c>
      <c r="P60341">
        <v>16000000</v>
      </c>
      <c r="Q60341" t="s">
        <v>307235</v>
      </c>
      <c r="R60341" t="s">
        <v>307236</v>
      </c>
      <c r="T60341" t="s">
        <v>120377</v>
      </c>
      <c r="U60341" t="s">
        <v>34</v>
      </c>
    </row>
    <row r="60342" spans="11:26" x14ac:dyDescent="0.3">
      <c r="K60342" t="s">
        <v>307224</v>
      </c>
      <c r="L60342" t="s">
        <v>307237</v>
      </c>
      <c r="M60342" t="s">
        <v>28</v>
      </c>
      <c r="O60342" t="s">
        <v>9354</v>
      </c>
      <c r="P60342">
        <v>3683631</v>
      </c>
      <c r="Q60342" t="s">
        <v>307238</v>
      </c>
      <c r="R60342" t="s">
        <v>307239</v>
      </c>
      <c r="S60342" t="s">
        <v>307240</v>
      </c>
      <c r="T60342" t="s">
        <v>307241</v>
      </c>
      <c r="U60342" t="s">
        <v>34</v>
      </c>
      <c r="Z60342" s="1">
        <v>41643</v>
      </c>
    </row>
    <row r="60343" spans="11:26" x14ac:dyDescent="0.3">
      <c r="K60343" t="s">
        <v>307242</v>
      </c>
      <c r="L60343" t="s">
        <v>307243</v>
      </c>
      <c r="M60343" t="s">
        <v>28</v>
      </c>
      <c r="O60343" t="s">
        <v>13797</v>
      </c>
      <c r="Q60343" t="s">
        <v>307244</v>
      </c>
      <c r="R60343" t="s">
        <v>307245</v>
      </c>
      <c r="S60343" t="s">
        <v>307246</v>
      </c>
      <c r="T60343" t="s">
        <v>115</v>
      </c>
      <c r="U60343" t="s">
        <v>34</v>
      </c>
      <c r="V60343" t="s">
        <v>46</v>
      </c>
      <c r="W60343" t="s">
        <v>167</v>
      </c>
      <c r="X60343" t="s">
        <v>168</v>
      </c>
      <c r="Y60343" t="s">
        <v>169</v>
      </c>
      <c r="Z60343" s="1">
        <v>40179</v>
      </c>
    </row>
    <row r="60344" spans="11:26" x14ac:dyDescent="0.3">
      <c r="K60344" t="s">
        <v>307247</v>
      </c>
      <c r="L60344" t="s">
        <v>307248</v>
      </c>
      <c r="M60344" t="s">
        <v>28</v>
      </c>
      <c r="O60344" t="s">
        <v>7461</v>
      </c>
      <c r="Q60344" t="s">
        <v>307249</v>
      </c>
      <c r="R60344" t="s">
        <v>307250</v>
      </c>
      <c r="S60344" t="s">
        <v>307251</v>
      </c>
      <c r="U60344" t="s">
        <v>34</v>
      </c>
      <c r="V60344" t="s">
        <v>1816</v>
      </c>
      <c r="W60344">
        <v>7</v>
      </c>
      <c r="X60344" t="s">
        <v>29193</v>
      </c>
      <c r="Y60344" t="s">
        <v>29194</v>
      </c>
    </row>
    <row r="60345" spans="11:26" x14ac:dyDescent="0.3">
      <c r="K60345" t="s">
        <v>307252</v>
      </c>
      <c r="L60345" t="s">
        <v>307253</v>
      </c>
      <c r="M60345" t="s">
        <v>28</v>
      </c>
      <c r="N60345" t="s">
        <v>40</v>
      </c>
      <c r="O60345" s="1">
        <v>42186</v>
      </c>
      <c r="P60345">
        <v>6000000</v>
      </c>
      <c r="Q60345" t="s">
        <v>307254</v>
      </c>
      <c r="R60345" t="s">
        <v>307255</v>
      </c>
      <c r="S60345" t="s">
        <v>307256</v>
      </c>
      <c r="T60345" t="s">
        <v>95</v>
      </c>
      <c r="U60345" t="s">
        <v>34</v>
      </c>
      <c r="V60345" t="s">
        <v>96</v>
      </c>
      <c r="W60345" t="s">
        <v>5722</v>
      </c>
      <c r="X60345" t="s">
        <v>30961</v>
      </c>
      <c r="Y60345" t="s">
        <v>30962</v>
      </c>
    </row>
    <row r="60346" spans="11:26" x14ac:dyDescent="0.3">
      <c r="K60346" t="s">
        <v>307252</v>
      </c>
      <c r="L60346" t="s">
        <v>307257</v>
      </c>
      <c r="M60346" t="s">
        <v>52</v>
      </c>
      <c r="O60346" t="s">
        <v>55628</v>
      </c>
      <c r="Q60346" t="s">
        <v>307258</v>
      </c>
      <c r="R60346" t="s">
        <v>307259</v>
      </c>
      <c r="S60346" t="s">
        <v>307260</v>
      </c>
      <c r="T60346" t="s">
        <v>423</v>
      </c>
      <c r="U60346" t="s">
        <v>34</v>
      </c>
      <c r="V60346" t="s">
        <v>46</v>
      </c>
      <c r="W60346" t="s">
        <v>260</v>
      </c>
      <c r="X60346" t="s">
        <v>4695</v>
      </c>
      <c r="Y60346" t="s">
        <v>11182</v>
      </c>
    </row>
    <row r="60347" spans="11:26" x14ac:dyDescent="0.3">
      <c r="K60347" t="s">
        <v>307252</v>
      </c>
      <c r="L60347" t="s">
        <v>307261</v>
      </c>
      <c r="M60347" t="s">
        <v>52</v>
      </c>
      <c r="O60347" t="s">
        <v>7701</v>
      </c>
      <c r="P60347">
        <v>1000000</v>
      </c>
      <c r="Q60347" t="s">
        <v>307262</v>
      </c>
      <c r="R60347" t="s">
        <v>307263</v>
      </c>
      <c r="S60347" t="s">
        <v>307264</v>
      </c>
      <c r="T60347" t="s">
        <v>423</v>
      </c>
      <c r="U60347" t="s">
        <v>34</v>
      </c>
      <c r="V60347" t="s">
        <v>46</v>
      </c>
      <c r="W60347" t="s">
        <v>260</v>
      </c>
      <c r="X60347" t="s">
        <v>402</v>
      </c>
      <c r="Y60347" t="s">
        <v>6995</v>
      </c>
    </row>
    <row r="60348" spans="11:26" x14ac:dyDescent="0.3">
      <c r="K60348" t="s">
        <v>307265</v>
      </c>
      <c r="L60348" t="s">
        <v>307266</v>
      </c>
      <c r="M60348" t="s">
        <v>52</v>
      </c>
      <c r="O60348" s="1">
        <v>40184</v>
      </c>
      <c r="P60348">
        <v>1000000</v>
      </c>
      <c r="Q60348" t="s">
        <v>307267</v>
      </c>
      <c r="R60348" t="s">
        <v>307268</v>
      </c>
      <c r="S60348" t="s">
        <v>307269</v>
      </c>
      <c r="T60348" t="s">
        <v>307270</v>
      </c>
      <c r="U60348" t="s">
        <v>34</v>
      </c>
      <c r="Z60348" s="1">
        <v>40553</v>
      </c>
    </row>
    <row r="60349" spans="11:26" x14ac:dyDescent="0.3">
      <c r="K60349" t="s">
        <v>307271</v>
      </c>
      <c r="L60349" t="s">
        <v>307272</v>
      </c>
      <c r="M60349" t="s">
        <v>52</v>
      </c>
      <c r="O60349" s="1">
        <v>41277</v>
      </c>
      <c r="Q60349" t="s">
        <v>307273</v>
      </c>
      <c r="R60349" t="s">
        <v>307274</v>
      </c>
      <c r="S60349" t="s">
        <v>307275</v>
      </c>
      <c r="T60349" t="s">
        <v>307276</v>
      </c>
      <c r="U60349" t="s">
        <v>34</v>
      </c>
      <c r="Z60349" s="1">
        <v>41859</v>
      </c>
    </row>
    <row r="60350" spans="11:26" x14ac:dyDescent="0.3">
      <c r="K60350" t="s">
        <v>307271</v>
      </c>
      <c r="L60350" t="s">
        <v>307277</v>
      </c>
      <c r="M60350" t="s">
        <v>52</v>
      </c>
      <c r="O60350" s="1">
        <v>41278</v>
      </c>
      <c r="Q60350" t="s">
        <v>307278</v>
      </c>
      <c r="R60350" t="s">
        <v>307279</v>
      </c>
      <c r="S60350" t="s">
        <v>307280</v>
      </c>
      <c r="T60350" t="s">
        <v>307281</v>
      </c>
      <c r="U60350" t="s">
        <v>34</v>
      </c>
      <c r="V60350" t="s">
        <v>46</v>
      </c>
      <c r="W60350" t="s">
        <v>471</v>
      </c>
      <c r="X60350" t="s">
        <v>1760</v>
      </c>
      <c r="Y60350" t="s">
        <v>1760</v>
      </c>
      <c r="Z60350" s="1">
        <v>40179</v>
      </c>
    </row>
    <row r="60351" spans="11:26" x14ac:dyDescent="0.3">
      <c r="K60351" t="s">
        <v>307282</v>
      </c>
      <c r="L60351" t="s">
        <v>307283</v>
      </c>
      <c r="M60351" t="s">
        <v>28</v>
      </c>
      <c r="N60351" t="s">
        <v>40</v>
      </c>
      <c r="O60351" t="s">
        <v>4132</v>
      </c>
      <c r="P60351">
        <v>2615062</v>
      </c>
      <c r="Q60351" t="s">
        <v>307284</v>
      </c>
      <c r="R60351" t="s">
        <v>307285</v>
      </c>
      <c r="S60351" t="s">
        <v>307286</v>
      </c>
      <c r="T60351" t="s">
        <v>108821</v>
      </c>
      <c r="U60351" t="s">
        <v>34</v>
      </c>
      <c r="V60351" t="s">
        <v>46</v>
      </c>
      <c r="W60351" t="s">
        <v>2169</v>
      </c>
      <c r="X60351" t="s">
        <v>2170</v>
      </c>
      <c r="Y60351" t="s">
        <v>7885</v>
      </c>
      <c r="Z60351" s="1">
        <v>40544</v>
      </c>
    </row>
    <row r="60352" spans="11:26" x14ac:dyDescent="0.3">
      <c r="K60352" t="s">
        <v>307282</v>
      </c>
      <c r="L60352" t="s">
        <v>307287</v>
      </c>
      <c r="M60352" t="s">
        <v>28</v>
      </c>
      <c r="O60352" t="s">
        <v>15010</v>
      </c>
      <c r="P60352">
        <v>350000</v>
      </c>
      <c r="Q60352" t="s">
        <v>307288</v>
      </c>
      <c r="R60352" t="s">
        <v>307289</v>
      </c>
      <c r="S60352" t="s">
        <v>307290</v>
      </c>
      <c r="T60352" t="s">
        <v>74</v>
      </c>
      <c r="U60352" t="s">
        <v>34</v>
      </c>
      <c r="V60352" t="s">
        <v>598</v>
      </c>
      <c r="W60352">
        <v>23</v>
      </c>
      <c r="X60352" t="s">
        <v>110805</v>
      </c>
      <c r="Y60352" t="s">
        <v>110806</v>
      </c>
      <c r="Z60352" s="1">
        <v>37257</v>
      </c>
    </row>
    <row r="60353" spans="11:26" x14ac:dyDescent="0.3">
      <c r="K60353" t="s">
        <v>307282</v>
      </c>
      <c r="L60353" t="s">
        <v>307291</v>
      </c>
      <c r="M60353" t="s">
        <v>28</v>
      </c>
      <c r="O60353" s="1">
        <v>40698</v>
      </c>
      <c r="P60353">
        <v>500000</v>
      </c>
      <c r="Q60353" t="s">
        <v>307292</v>
      </c>
      <c r="R60353" t="s">
        <v>307293</v>
      </c>
      <c r="S60353" t="s">
        <v>307294</v>
      </c>
      <c r="U60353" t="s">
        <v>34</v>
      </c>
      <c r="V60353" t="s">
        <v>96</v>
      </c>
      <c r="W60353" t="s">
        <v>336</v>
      </c>
      <c r="X60353" t="s">
        <v>337</v>
      </c>
      <c r="Y60353" t="s">
        <v>337</v>
      </c>
    </row>
    <row r="60354" spans="11:26" x14ac:dyDescent="0.3">
      <c r="K60354" t="s">
        <v>307295</v>
      </c>
      <c r="L60354" t="s">
        <v>307296</v>
      </c>
      <c r="M60354" t="s">
        <v>91</v>
      </c>
      <c r="O60354" s="1">
        <v>40129</v>
      </c>
      <c r="Q60354" t="s">
        <v>307297</v>
      </c>
      <c r="R60354" t="s">
        <v>307298</v>
      </c>
      <c r="S60354" t="s">
        <v>307299</v>
      </c>
      <c r="T60354" t="s">
        <v>3809</v>
      </c>
      <c r="U60354" t="s">
        <v>34</v>
      </c>
      <c r="V60354" t="s">
        <v>86</v>
      </c>
      <c r="X60354" t="s">
        <v>87</v>
      </c>
      <c r="Y60354" t="s">
        <v>87</v>
      </c>
    </row>
    <row r="60355" spans="11:26" x14ac:dyDescent="0.3">
      <c r="K60355" t="s">
        <v>307300</v>
      </c>
      <c r="L60355" t="s">
        <v>307301</v>
      </c>
      <c r="M60355" t="s">
        <v>28</v>
      </c>
      <c r="O60355" s="1">
        <v>41651</v>
      </c>
      <c r="Q60355" t="s">
        <v>307302</v>
      </c>
      <c r="R60355" t="s">
        <v>307303</v>
      </c>
      <c r="S60355" t="s">
        <v>307304</v>
      </c>
      <c r="T60355" t="s">
        <v>105</v>
      </c>
      <c r="U60355" t="s">
        <v>178</v>
      </c>
      <c r="V60355" t="s">
        <v>65</v>
      </c>
      <c r="W60355">
        <v>22</v>
      </c>
      <c r="X60355" t="s">
        <v>66</v>
      </c>
      <c r="Y60355" t="s">
        <v>66</v>
      </c>
      <c r="Z60355" s="1">
        <v>40182</v>
      </c>
    </row>
    <row r="60356" spans="11:26" x14ac:dyDescent="0.3">
      <c r="K60356" t="s">
        <v>307305</v>
      </c>
      <c r="L60356" t="s">
        <v>307306</v>
      </c>
      <c r="M60356" t="s">
        <v>52</v>
      </c>
      <c r="O60356" t="s">
        <v>17005</v>
      </c>
      <c r="P60356">
        <v>600000</v>
      </c>
      <c r="Q60356" t="s">
        <v>307307</v>
      </c>
      <c r="R60356" t="s">
        <v>307308</v>
      </c>
      <c r="S60356" t="s">
        <v>307309</v>
      </c>
      <c r="T60356" t="s">
        <v>307310</v>
      </c>
      <c r="U60356" t="s">
        <v>34</v>
      </c>
      <c r="Z60356" t="s">
        <v>168486</v>
      </c>
    </row>
    <row r="60357" spans="11:26" x14ac:dyDescent="0.3">
      <c r="K60357" t="s">
        <v>307305</v>
      </c>
      <c r="L60357" t="s">
        <v>307311</v>
      </c>
      <c r="M60357" t="s">
        <v>28</v>
      </c>
      <c r="O60357" t="s">
        <v>5024</v>
      </c>
      <c r="P60357">
        <v>1100000</v>
      </c>
      <c r="Q60357" t="s">
        <v>307312</v>
      </c>
      <c r="R60357" t="s">
        <v>307313</v>
      </c>
      <c r="S60357" t="s">
        <v>307314</v>
      </c>
      <c r="T60357" t="s">
        <v>64</v>
      </c>
      <c r="U60357" t="s">
        <v>34</v>
      </c>
      <c r="V60357" t="s">
        <v>46</v>
      </c>
      <c r="W60357" t="s">
        <v>346</v>
      </c>
      <c r="X60357" t="s">
        <v>1432</v>
      </c>
      <c r="Y60357" t="s">
        <v>1433</v>
      </c>
      <c r="Z60357" s="1">
        <v>39816</v>
      </c>
    </row>
    <row r="60358" spans="11:26" x14ac:dyDescent="0.3">
      <c r="K60358" t="s">
        <v>307315</v>
      </c>
      <c r="L60358" t="s">
        <v>307316</v>
      </c>
      <c r="M60358" t="s">
        <v>28</v>
      </c>
      <c r="O60358" t="s">
        <v>43344</v>
      </c>
      <c r="P60358">
        <v>1500000</v>
      </c>
      <c r="Q60358" t="s">
        <v>307317</v>
      </c>
      <c r="R60358" t="s">
        <v>307318</v>
      </c>
      <c r="T60358" t="s">
        <v>436</v>
      </c>
      <c r="U60358" t="s">
        <v>34</v>
      </c>
      <c r="V60358" t="s">
        <v>46</v>
      </c>
      <c r="W60358" t="s">
        <v>1659</v>
      </c>
      <c r="X60358" t="s">
        <v>1660</v>
      </c>
      <c r="Y60358" t="s">
        <v>1660</v>
      </c>
      <c r="Z60358" s="1">
        <v>40190</v>
      </c>
    </row>
    <row r="60359" spans="11:26" x14ac:dyDescent="0.3">
      <c r="K60359" t="s">
        <v>307319</v>
      </c>
      <c r="L60359" t="s">
        <v>307320</v>
      </c>
      <c r="M60359" t="s">
        <v>256</v>
      </c>
      <c r="O60359" t="s">
        <v>2130</v>
      </c>
      <c r="P60359">
        <v>625000</v>
      </c>
      <c r="Q60359" t="s">
        <v>307321</v>
      </c>
      <c r="R60359" t="s">
        <v>307322</v>
      </c>
      <c r="S60359" t="s">
        <v>307323</v>
      </c>
      <c r="T60359" t="s">
        <v>307324</v>
      </c>
      <c r="U60359" t="s">
        <v>34</v>
      </c>
      <c r="V60359" t="s">
        <v>46</v>
      </c>
      <c r="W60359" t="s">
        <v>106</v>
      </c>
      <c r="X60359" t="s">
        <v>107</v>
      </c>
      <c r="Y60359" t="s">
        <v>116</v>
      </c>
      <c r="Z60359" s="1">
        <v>41275</v>
      </c>
    </row>
    <row r="60360" spans="11:26" x14ac:dyDescent="0.3">
      <c r="K60360" t="s">
        <v>307325</v>
      </c>
      <c r="L60360" t="s">
        <v>307326</v>
      </c>
      <c r="M60360" t="s">
        <v>190</v>
      </c>
      <c r="O60360" s="1">
        <v>40643</v>
      </c>
      <c r="Q60360" t="s">
        <v>307327</v>
      </c>
      <c r="R60360" t="s">
        <v>307328</v>
      </c>
      <c r="S60360" t="s">
        <v>307329</v>
      </c>
      <c r="T60360" t="s">
        <v>205</v>
      </c>
      <c r="U60360" t="s">
        <v>34</v>
      </c>
      <c r="V60360" t="s">
        <v>46</v>
      </c>
      <c r="W60360" t="s">
        <v>14466</v>
      </c>
      <c r="X60360" t="s">
        <v>15445</v>
      </c>
      <c r="Y60360" t="s">
        <v>15445</v>
      </c>
      <c r="Z60360" s="1">
        <v>20090</v>
      </c>
    </row>
    <row r="60361" spans="11:26" x14ac:dyDescent="0.3">
      <c r="K60361" t="s">
        <v>307330</v>
      </c>
      <c r="L60361" t="s">
        <v>307331</v>
      </c>
      <c r="M60361" t="s">
        <v>52</v>
      </c>
      <c r="O60361" t="s">
        <v>7701</v>
      </c>
      <c r="P60361">
        <v>160000</v>
      </c>
      <c r="Q60361" t="s">
        <v>307332</v>
      </c>
      <c r="R60361" t="s">
        <v>307333</v>
      </c>
      <c r="S60361" t="s">
        <v>307334</v>
      </c>
      <c r="T60361" t="s">
        <v>436</v>
      </c>
      <c r="U60361" t="s">
        <v>34</v>
      </c>
      <c r="V60361" t="s">
        <v>13890</v>
      </c>
      <c r="W60361">
        <v>15</v>
      </c>
      <c r="X60361" t="s">
        <v>13891</v>
      </c>
      <c r="Y60361" t="s">
        <v>13891</v>
      </c>
    </row>
    <row r="60362" spans="11:26" x14ac:dyDescent="0.3">
      <c r="K60362" t="s">
        <v>307335</v>
      </c>
      <c r="L60362" t="s">
        <v>307336</v>
      </c>
      <c r="M60362" t="s">
        <v>91</v>
      </c>
      <c r="O60362" t="s">
        <v>141280</v>
      </c>
      <c r="Q60362" t="s">
        <v>307337</v>
      </c>
      <c r="R60362" t="s">
        <v>307338</v>
      </c>
      <c r="S60362" t="s">
        <v>307339</v>
      </c>
      <c r="T60362" t="s">
        <v>307340</v>
      </c>
      <c r="U60362" t="s">
        <v>34</v>
      </c>
      <c r="V60362" t="s">
        <v>46</v>
      </c>
      <c r="W60362" t="s">
        <v>106</v>
      </c>
      <c r="X60362" t="s">
        <v>107</v>
      </c>
      <c r="Y60362" t="s">
        <v>116</v>
      </c>
      <c r="Z60362" t="s">
        <v>133135</v>
      </c>
    </row>
    <row r="60363" spans="11:26" x14ac:dyDescent="0.3">
      <c r="K60363" t="s">
        <v>307341</v>
      </c>
      <c r="L60363" t="s">
        <v>307342</v>
      </c>
      <c r="M60363" t="s">
        <v>28</v>
      </c>
      <c r="N60363" t="s">
        <v>40</v>
      </c>
      <c r="O60363" t="s">
        <v>4239</v>
      </c>
      <c r="P60363">
        <v>3600000</v>
      </c>
      <c r="Q60363" t="s">
        <v>307343</v>
      </c>
      <c r="R60363" t="s">
        <v>307344</v>
      </c>
      <c r="S60363" t="s">
        <v>307345</v>
      </c>
      <c r="T60363" t="s">
        <v>307346</v>
      </c>
      <c r="U60363" t="s">
        <v>34</v>
      </c>
      <c r="V60363" t="s">
        <v>1174</v>
      </c>
      <c r="W60363">
        <v>6</v>
      </c>
      <c r="X60363" t="s">
        <v>1175</v>
      </c>
      <c r="Y60363" t="s">
        <v>21311</v>
      </c>
      <c r="Z60363" s="1">
        <v>40179</v>
      </c>
    </row>
    <row r="60364" spans="11:26" x14ac:dyDescent="0.3">
      <c r="K60364" t="s">
        <v>307347</v>
      </c>
      <c r="L60364" t="s">
        <v>307348</v>
      </c>
      <c r="M60364" t="s">
        <v>28</v>
      </c>
      <c r="N60364" t="s">
        <v>40</v>
      </c>
      <c r="O60364" s="1">
        <v>41403</v>
      </c>
      <c r="P60364">
        <v>6000000</v>
      </c>
      <c r="Q60364" t="s">
        <v>307349</v>
      </c>
      <c r="R60364" t="s">
        <v>307350</v>
      </c>
      <c r="T60364" t="s">
        <v>5171</v>
      </c>
      <c r="U60364" t="s">
        <v>34</v>
      </c>
      <c r="V60364" t="s">
        <v>46</v>
      </c>
      <c r="W60364" t="s">
        <v>2384</v>
      </c>
      <c r="X60364" t="s">
        <v>6508</v>
      </c>
      <c r="Y60364" t="s">
        <v>6508</v>
      </c>
      <c r="Z60364" s="1">
        <v>40664</v>
      </c>
    </row>
    <row r="60365" spans="11:26" x14ac:dyDescent="0.3">
      <c r="K60365" t="s">
        <v>307351</v>
      </c>
      <c r="L60365" t="s">
        <v>307352</v>
      </c>
      <c r="M60365" t="s">
        <v>28</v>
      </c>
      <c r="N60365" t="s">
        <v>40</v>
      </c>
      <c r="O60365" s="1">
        <v>39206</v>
      </c>
      <c r="P60365">
        <v>4400000</v>
      </c>
      <c r="Q60365" t="s">
        <v>307353</v>
      </c>
      <c r="R60365" t="s">
        <v>307354</v>
      </c>
      <c r="S60365" t="s">
        <v>307355</v>
      </c>
      <c r="T60365" t="s">
        <v>307356</v>
      </c>
      <c r="U60365" t="s">
        <v>34</v>
      </c>
      <c r="V60365" t="s">
        <v>8073</v>
      </c>
      <c r="X60365" t="s">
        <v>8074</v>
      </c>
      <c r="Y60365" t="s">
        <v>8074</v>
      </c>
      <c r="Z60365" s="1">
        <v>40544</v>
      </c>
    </row>
    <row r="60366" spans="11:26" x14ac:dyDescent="0.3">
      <c r="K60366" t="s">
        <v>307351</v>
      </c>
      <c r="L60366" t="s">
        <v>307357</v>
      </c>
      <c r="M60366" t="s">
        <v>256</v>
      </c>
      <c r="O60366" t="s">
        <v>41621</v>
      </c>
      <c r="P60366">
        <v>50000</v>
      </c>
      <c r="Q60366" t="s">
        <v>307358</v>
      </c>
      <c r="R60366" t="s">
        <v>307359</v>
      </c>
      <c r="U60366" t="s">
        <v>345</v>
      </c>
    </row>
    <row r="60367" spans="11:26" x14ac:dyDescent="0.3">
      <c r="K60367" t="s">
        <v>307360</v>
      </c>
      <c r="L60367" t="s">
        <v>307361</v>
      </c>
      <c r="M60367" t="s">
        <v>28</v>
      </c>
      <c r="O60367" t="s">
        <v>3345</v>
      </c>
      <c r="P60367">
        <v>10000</v>
      </c>
      <c r="Q60367" t="s">
        <v>307362</v>
      </c>
      <c r="R60367" t="s">
        <v>307363</v>
      </c>
      <c r="S60367" t="s">
        <v>307364</v>
      </c>
      <c r="T60367" t="s">
        <v>470</v>
      </c>
      <c r="U60367" t="s">
        <v>34</v>
      </c>
      <c r="V60367" t="s">
        <v>96</v>
      </c>
      <c r="W60367" t="s">
        <v>336</v>
      </c>
      <c r="X60367" t="s">
        <v>337</v>
      </c>
      <c r="Y60367" t="s">
        <v>337</v>
      </c>
    </row>
    <row r="60368" spans="11:26" x14ac:dyDescent="0.3">
      <c r="K60368" t="s">
        <v>307365</v>
      </c>
      <c r="L60368" t="s">
        <v>307366</v>
      </c>
      <c r="M60368" t="s">
        <v>28</v>
      </c>
      <c r="N60368" t="s">
        <v>40</v>
      </c>
      <c r="O60368" t="s">
        <v>2302</v>
      </c>
      <c r="P60368">
        <v>25000000</v>
      </c>
      <c r="Q60368" t="s">
        <v>307367</v>
      </c>
      <c r="R60368" t="s">
        <v>307368</v>
      </c>
      <c r="S60368" t="s">
        <v>307369</v>
      </c>
      <c r="T60368" t="s">
        <v>307370</v>
      </c>
      <c r="U60368" t="s">
        <v>34</v>
      </c>
      <c r="V60368" t="s">
        <v>206</v>
      </c>
      <c r="W60368" t="s">
        <v>25429</v>
      </c>
      <c r="X60368" t="s">
        <v>208</v>
      </c>
      <c r="Y60368" t="s">
        <v>25430</v>
      </c>
      <c r="Z60368" s="1">
        <v>41275</v>
      </c>
    </row>
    <row r="60369" spans="11:26" x14ac:dyDescent="0.3">
      <c r="K60369" t="s">
        <v>307365</v>
      </c>
      <c r="L60369" t="s">
        <v>307371</v>
      </c>
      <c r="M60369" t="s">
        <v>28</v>
      </c>
      <c r="N60369" t="s">
        <v>29</v>
      </c>
      <c r="O60369" t="s">
        <v>11388</v>
      </c>
      <c r="P60369">
        <v>57000000</v>
      </c>
      <c r="Q60369" t="s">
        <v>307372</v>
      </c>
      <c r="R60369" t="s">
        <v>307373</v>
      </c>
      <c r="S60369" t="s">
        <v>307374</v>
      </c>
      <c r="T60369" t="s">
        <v>307375</v>
      </c>
      <c r="U60369" t="s">
        <v>34</v>
      </c>
      <c r="V60369" t="s">
        <v>819</v>
      </c>
      <c r="W60369">
        <v>12</v>
      </c>
      <c r="X60369" t="s">
        <v>43433</v>
      </c>
      <c r="Y60369" t="s">
        <v>43433</v>
      </c>
      <c r="Z60369" t="s">
        <v>58816</v>
      </c>
    </row>
    <row r="60370" spans="11:26" x14ac:dyDescent="0.3">
      <c r="K60370" t="s">
        <v>307376</v>
      </c>
      <c r="L60370" t="s">
        <v>307377</v>
      </c>
      <c r="M60370" t="s">
        <v>28</v>
      </c>
      <c r="O60370" s="1">
        <v>40037</v>
      </c>
      <c r="P60370">
        <v>3693500</v>
      </c>
      <c r="Q60370" t="s">
        <v>307378</v>
      </c>
      <c r="R60370" t="s">
        <v>307379</v>
      </c>
      <c r="U60370" t="s">
        <v>34</v>
      </c>
    </row>
    <row r="60371" spans="11:26" x14ac:dyDescent="0.3">
      <c r="K60371" t="s">
        <v>307380</v>
      </c>
      <c r="L60371" t="s">
        <v>307381</v>
      </c>
      <c r="M60371" t="s">
        <v>28</v>
      </c>
      <c r="N60371" t="s">
        <v>1189</v>
      </c>
      <c r="O60371" t="s">
        <v>14409</v>
      </c>
      <c r="P60371">
        <v>23000000</v>
      </c>
      <c r="Q60371" t="s">
        <v>307382</v>
      </c>
      <c r="R60371" t="s">
        <v>307383</v>
      </c>
      <c r="S60371" t="s">
        <v>307384</v>
      </c>
      <c r="T60371" t="s">
        <v>124</v>
      </c>
      <c r="U60371" t="s">
        <v>345</v>
      </c>
      <c r="V60371" t="s">
        <v>35</v>
      </c>
      <c r="W60371">
        <v>19</v>
      </c>
      <c r="X60371" t="s">
        <v>792</v>
      </c>
      <c r="Y60371" t="s">
        <v>792</v>
      </c>
      <c r="Z60371" s="1">
        <v>40909</v>
      </c>
    </row>
    <row r="60372" spans="11:26" x14ac:dyDescent="0.3">
      <c r="K60372" t="s">
        <v>307380</v>
      </c>
      <c r="L60372" t="s">
        <v>307385</v>
      </c>
      <c r="M60372" t="s">
        <v>28</v>
      </c>
      <c r="O60372" t="s">
        <v>66912</v>
      </c>
      <c r="P60372">
        <v>8070000</v>
      </c>
      <c r="Q60372" t="s">
        <v>307386</v>
      </c>
      <c r="R60372" t="s">
        <v>307387</v>
      </c>
      <c r="S60372" t="s">
        <v>307388</v>
      </c>
      <c r="T60372" t="s">
        <v>307389</v>
      </c>
      <c r="U60372" t="s">
        <v>34</v>
      </c>
      <c r="V60372" t="s">
        <v>96</v>
      </c>
      <c r="W60372" t="s">
        <v>336</v>
      </c>
      <c r="X60372" t="s">
        <v>337</v>
      </c>
      <c r="Y60372" t="s">
        <v>337</v>
      </c>
    </row>
    <row r="60373" spans="11:26" x14ac:dyDescent="0.3">
      <c r="K60373" t="s">
        <v>307390</v>
      </c>
      <c r="L60373" t="s">
        <v>307391</v>
      </c>
      <c r="M60373" t="s">
        <v>52</v>
      </c>
      <c r="O60373" s="1">
        <v>40546</v>
      </c>
      <c r="P60373">
        <v>100000</v>
      </c>
      <c r="Q60373" t="s">
        <v>307392</v>
      </c>
      <c r="R60373" t="s">
        <v>307393</v>
      </c>
      <c r="S60373" t="s">
        <v>307394</v>
      </c>
      <c r="T60373" t="s">
        <v>307395</v>
      </c>
      <c r="U60373" t="s">
        <v>34</v>
      </c>
      <c r="V60373" t="s">
        <v>46</v>
      </c>
      <c r="W60373" t="s">
        <v>142</v>
      </c>
      <c r="X60373" t="s">
        <v>6059</v>
      </c>
      <c r="Y60373" t="s">
        <v>6059</v>
      </c>
      <c r="Z60373" s="1">
        <v>40395</v>
      </c>
    </row>
    <row r="60374" spans="11:26" x14ac:dyDescent="0.3">
      <c r="K60374" t="s">
        <v>307396</v>
      </c>
      <c r="L60374" t="s">
        <v>307397</v>
      </c>
      <c r="M60374" t="s">
        <v>52</v>
      </c>
      <c r="O60374" t="s">
        <v>476</v>
      </c>
      <c r="P60374">
        <v>870000</v>
      </c>
      <c r="Q60374" t="s">
        <v>307398</v>
      </c>
      <c r="R60374" t="s">
        <v>307399</v>
      </c>
      <c r="T60374" t="s">
        <v>307400</v>
      </c>
      <c r="U60374" t="s">
        <v>178</v>
      </c>
      <c r="V60374" t="s">
        <v>46</v>
      </c>
      <c r="W60374" t="s">
        <v>106</v>
      </c>
      <c r="X60374" t="s">
        <v>1650</v>
      </c>
      <c r="Y60374" t="s">
        <v>1651</v>
      </c>
      <c r="Z60374" s="1">
        <v>36892</v>
      </c>
    </row>
    <row r="60375" spans="11:26" x14ac:dyDescent="0.3">
      <c r="K60375" t="s">
        <v>307401</v>
      </c>
      <c r="L60375" t="s">
        <v>307402</v>
      </c>
      <c r="M60375" t="s">
        <v>52</v>
      </c>
      <c r="O60375" s="1">
        <v>40188</v>
      </c>
      <c r="P60375">
        <v>3000</v>
      </c>
      <c r="Q60375" t="s">
        <v>307403</v>
      </c>
      <c r="R60375" t="s">
        <v>307404</v>
      </c>
      <c r="S60375" t="s">
        <v>307405</v>
      </c>
      <c r="U60375" t="s">
        <v>345</v>
      </c>
      <c r="V60375" t="s">
        <v>1816</v>
      </c>
      <c r="W60375">
        <v>2</v>
      </c>
      <c r="X60375" t="s">
        <v>2981</v>
      </c>
      <c r="Y60375" t="s">
        <v>2981</v>
      </c>
      <c r="Z60375" t="s">
        <v>9097</v>
      </c>
    </row>
    <row r="60376" spans="11:26" x14ac:dyDescent="0.3">
      <c r="K60376" t="s">
        <v>307406</v>
      </c>
      <c r="L60376" t="s">
        <v>307407</v>
      </c>
      <c r="M60376" t="s">
        <v>28</v>
      </c>
      <c r="N60376" t="s">
        <v>29</v>
      </c>
      <c r="O60376" t="s">
        <v>28888</v>
      </c>
      <c r="P60376">
        <v>15000000</v>
      </c>
      <c r="Q60376" t="s">
        <v>307408</v>
      </c>
      <c r="R60376" t="s">
        <v>307409</v>
      </c>
      <c r="S60376" t="s">
        <v>307410</v>
      </c>
      <c r="T60376" t="s">
        <v>307411</v>
      </c>
      <c r="U60376" t="s">
        <v>34</v>
      </c>
      <c r="V60376" t="s">
        <v>46</v>
      </c>
      <c r="W60376" t="s">
        <v>106</v>
      </c>
      <c r="X60376" t="s">
        <v>107</v>
      </c>
      <c r="Y60376" t="s">
        <v>116</v>
      </c>
      <c r="Z60376" s="1">
        <v>41494</v>
      </c>
    </row>
    <row r="60377" spans="11:26" x14ac:dyDescent="0.3">
      <c r="K60377" t="s">
        <v>307406</v>
      </c>
      <c r="L60377" t="s">
        <v>307412</v>
      </c>
      <c r="M60377" t="s">
        <v>28</v>
      </c>
      <c r="N60377" t="s">
        <v>40</v>
      </c>
      <c r="O60377" t="s">
        <v>20850</v>
      </c>
      <c r="P60377">
        <v>7000000</v>
      </c>
      <c r="Q60377" t="s">
        <v>307413</v>
      </c>
      <c r="R60377" t="s">
        <v>307414</v>
      </c>
      <c r="S60377" t="s">
        <v>307415</v>
      </c>
      <c r="T60377" t="s">
        <v>1589</v>
      </c>
      <c r="U60377" t="s">
        <v>178</v>
      </c>
      <c r="V60377" t="s">
        <v>46</v>
      </c>
      <c r="W60377" t="s">
        <v>133</v>
      </c>
      <c r="X60377" t="s">
        <v>3028</v>
      </c>
      <c r="Y60377" t="s">
        <v>6781</v>
      </c>
    </row>
    <row r="60378" spans="11:26" x14ac:dyDescent="0.3">
      <c r="K60378" t="s">
        <v>307406</v>
      </c>
      <c r="L60378" t="s">
        <v>307416</v>
      </c>
      <c r="M60378" t="s">
        <v>223</v>
      </c>
      <c r="O60378" t="s">
        <v>18202</v>
      </c>
      <c r="P60378">
        <v>745000</v>
      </c>
      <c r="Q60378" t="s">
        <v>307417</v>
      </c>
      <c r="R60378" t="s">
        <v>307418</v>
      </c>
      <c r="S60378" t="s">
        <v>307419</v>
      </c>
      <c r="T60378" t="s">
        <v>307420</v>
      </c>
      <c r="U60378" t="s">
        <v>345</v>
      </c>
      <c r="V60378" t="s">
        <v>46</v>
      </c>
      <c r="W60378" t="s">
        <v>106</v>
      </c>
      <c r="X60378" t="s">
        <v>107</v>
      </c>
      <c r="Y60378" t="s">
        <v>116</v>
      </c>
      <c r="Z60378" s="1">
        <v>40179</v>
      </c>
    </row>
    <row r="60379" spans="11:26" x14ac:dyDescent="0.3">
      <c r="K60379" t="s">
        <v>307421</v>
      </c>
      <c r="L60379" t="s">
        <v>307422</v>
      </c>
      <c r="M60379" t="s">
        <v>233</v>
      </c>
      <c r="O60379" t="s">
        <v>50775</v>
      </c>
      <c r="P60379">
        <v>18000000</v>
      </c>
      <c r="Q60379" t="s">
        <v>307423</v>
      </c>
      <c r="R60379" t="s">
        <v>307424</v>
      </c>
      <c r="S60379" t="s">
        <v>307425</v>
      </c>
      <c r="T60379" t="s">
        <v>307426</v>
      </c>
      <c r="U60379" t="s">
        <v>34</v>
      </c>
      <c r="V60379" t="s">
        <v>96</v>
      </c>
      <c r="W60379" t="s">
        <v>97</v>
      </c>
      <c r="X60379" t="s">
        <v>98</v>
      </c>
      <c r="Y60379" t="s">
        <v>98</v>
      </c>
      <c r="Z60379" t="s">
        <v>28048</v>
      </c>
    </row>
    <row r="60380" spans="11:26" x14ac:dyDescent="0.3">
      <c r="K60380" t="s">
        <v>307427</v>
      </c>
      <c r="L60380" t="s">
        <v>307428</v>
      </c>
      <c r="M60380" t="s">
        <v>1836</v>
      </c>
      <c r="O60380" s="1">
        <v>40909</v>
      </c>
      <c r="P60380">
        <v>1500000</v>
      </c>
      <c r="Q60380" t="s">
        <v>307429</v>
      </c>
      <c r="R60380" t="s">
        <v>307430</v>
      </c>
      <c r="S60380" t="s">
        <v>307431</v>
      </c>
      <c r="T60380" t="s">
        <v>124</v>
      </c>
      <c r="U60380" t="s">
        <v>34</v>
      </c>
      <c r="V60380" t="s">
        <v>206</v>
      </c>
      <c r="W60380" t="s">
        <v>207</v>
      </c>
      <c r="X60380" t="s">
        <v>208</v>
      </c>
      <c r="Y60380" t="s">
        <v>208</v>
      </c>
      <c r="Z60380" s="1">
        <v>40427</v>
      </c>
    </row>
    <row r="60381" spans="11:26" x14ac:dyDescent="0.3">
      <c r="K60381" t="s">
        <v>307427</v>
      </c>
      <c r="L60381" t="s">
        <v>307432</v>
      </c>
      <c r="M60381" t="s">
        <v>1836</v>
      </c>
      <c r="O60381" s="1">
        <v>40550</v>
      </c>
      <c r="P60381">
        <v>2500000</v>
      </c>
      <c r="Q60381" t="s">
        <v>307433</v>
      </c>
      <c r="R60381" t="s">
        <v>307434</v>
      </c>
      <c r="S60381" t="s">
        <v>307435</v>
      </c>
      <c r="T60381" t="s">
        <v>205</v>
      </c>
      <c r="U60381" t="s">
        <v>34</v>
      </c>
      <c r="V60381" t="s">
        <v>46</v>
      </c>
      <c r="W60381" t="s">
        <v>195</v>
      </c>
      <c r="X60381" t="s">
        <v>196</v>
      </c>
      <c r="Y60381" t="s">
        <v>196</v>
      </c>
      <c r="Z60381" s="1">
        <v>40554</v>
      </c>
    </row>
    <row r="60382" spans="11:26" x14ac:dyDescent="0.3">
      <c r="K60382" t="s">
        <v>307436</v>
      </c>
      <c r="L60382" t="s">
        <v>307437</v>
      </c>
      <c r="M60382" t="s">
        <v>52</v>
      </c>
      <c r="O60382" t="s">
        <v>476</v>
      </c>
      <c r="Q60382" t="s">
        <v>307438</v>
      </c>
      <c r="R60382" t="s">
        <v>307439</v>
      </c>
      <c r="S60382" t="s">
        <v>307440</v>
      </c>
      <c r="T60382" t="s">
        <v>4324</v>
      </c>
      <c r="U60382" t="s">
        <v>34</v>
      </c>
      <c r="V60382" t="s">
        <v>46</v>
      </c>
      <c r="W60382" t="s">
        <v>106</v>
      </c>
      <c r="X60382" t="s">
        <v>107</v>
      </c>
      <c r="Y60382" t="s">
        <v>446</v>
      </c>
      <c r="Z60382" s="1">
        <v>36161</v>
      </c>
    </row>
    <row r="60383" spans="11:26" x14ac:dyDescent="0.3">
      <c r="K60383" t="s">
        <v>307436</v>
      </c>
      <c r="L60383" t="s">
        <v>307441</v>
      </c>
      <c r="M60383" t="s">
        <v>28</v>
      </c>
      <c r="O60383" s="1">
        <v>41589</v>
      </c>
      <c r="Q60383" t="s">
        <v>307442</v>
      </c>
      <c r="R60383" t="s">
        <v>307443</v>
      </c>
      <c r="S60383" t="s">
        <v>307444</v>
      </c>
      <c r="T60383" t="s">
        <v>307445</v>
      </c>
      <c r="U60383" t="s">
        <v>34</v>
      </c>
      <c r="V60383" t="s">
        <v>46</v>
      </c>
      <c r="W60383" t="s">
        <v>471</v>
      </c>
      <c r="X60383" t="s">
        <v>1760</v>
      </c>
      <c r="Y60383" t="s">
        <v>1760</v>
      </c>
      <c r="Z60383" s="1">
        <v>39094</v>
      </c>
    </row>
    <row r="60384" spans="11:26" x14ac:dyDescent="0.3">
      <c r="K60384" t="s">
        <v>307446</v>
      </c>
      <c r="L60384" t="s">
        <v>307447</v>
      </c>
      <c r="M60384" t="s">
        <v>52</v>
      </c>
      <c r="O60384" t="s">
        <v>7701</v>
      </c>
      <c r="P60384">
        <v>1099999</v>
      </c>
      <c r="Q60384" t="s">
        <v>307448</v>
      </c>
      <c r="R60384" t="s">
        <v>307449</v>
      </c>
      <c r="S60384" t="s">
        <v>307450</v>
      </c>
      <c r="T60384" t="s">
        <v>307451</v>
      </c>
      <c r="U60384" t="s">
        <v>345</v>
      </c>
      <c r="V60384" t="s">
        <v>46</v>
      </c>
      <c r="W60384" t="s">
        <v>167</v>
      </c>
      <c r="X60384" t="s">
        <v>168</v>
      </c>
      <c r="Y60384" t="s">
        <v>169</v>
      </c>
      <c r="Z60384" s="1">
        <v>40554</v>
      </c>
    </row>
    <row r="60385" spans="11:26" x14ac:dyDescent="0.3">
      <c r="K60385" t="s">
        <v>307446</v>
      </c>
      <c r="L60385" t="s">
        <v>307452</v>
      </c>
      <c r="M60385" t="s">
        <v>52</v>
      </c>
      <c r="O60385" s="1">
        <v>41397</v>
      </c>
      <c r="P60385">
        <v>175389</v>
      </c>
      <c r="Q60385" t="s">
        <v>307453</v>
      </c>
      <c r="R60385" t="s">
        <v>307454</v>
      </c>
      <c r="S60385" t="s">
        <v>307455</v>
      </c>
      <c r="T60385" t="s">
        <v>307456</v>
      </c>
      <c r="U60385" t="s">
        <v>34</v>
      </c>
      <c r="V60385" t="s">
        <v>35</v>
      </c>
      <c r="W60385">
        <v>19</v>
      </c>
      <c r="X60385" t="s">
        <v>792</v>
      </c>
      <c r="Y60385" t="s">
        <v>792</v>
      </c>
      <c r="Z60385" s="1">
        <v>40643</v>
      </c>
    </row>
    <row r="60386" spans="11:26" x14ac:dyDescent="0.3">
      <c r="K60386" t="s">
        <v>307446</v>
      </c>
      <c r="L60386" t="s">
        <v>307457</v>
      </c>
      <c r="M60386" t="s">
        <v>52</v>
      </c>
      <c r="O60386" s="1">
        <v>40909</v>
      </c>
      <c r="Q60386" t="s">
        <v>307458</v>
      </c>
      <c r="R60386" t="s">
        <v>307459</v>
      </c>
      <c r="S60386" t="s">
        <v>307460</v>
      </c>
      <c r="T60386" t="s">
        <v>307461</v>
      </c>
      <c r="U60386" t="s">
        <v>34</v>
      </c>
      <c r="V60386" t="s">
        <v>46</v>
      </c>
      <c r="W60386" t="s">
        <v>106</v>
      </c>
      <c r="X60386" t="s">
        <v>107</v>
      </c>
      <c r="Y60386" t="s">
        <v>390</v>
      </c>
      <c r="Z60386" s="1">
        <v>41651</v>
      </c>
    </row>
    <row r="60387" spans="11:26" x14ac:dyDescent="0.3">
      <c r="K60387" t="s">
        <v>307462</v>
      </c>
      <c r="L60387" t="s">
        <v>307463</v>
      </c>
      <c r="M60387" t="s">
        <v>28</v>
      </c>
      <c r="O60387" t="s">
        <v>10027</v>
      </c>
      <c r="P60387">
        <v>7500000</v>
      </c>
      <c r="Q60387" t="s">
        <v>307464</v>
      </c>
      <c r="R60387" t="s">
        <v>307465</v>
      </c>
      <c r="S60387" t="s">
        <v>307466</v>
      </c>
      <c r="T60387" t="s">
        <v>22248</v>
      </c>
      <c r="U60387" t="s">
        <v>34</v>
      </c>
    </row>
    <row r="60388" spans="11:26" x14ac:dyDescent="0.3">
      <c r="K60388" t="s">
        <v>307462</v>
      </c>
      <c r="L60388" t="s">
        <v>307467</v>
      </c>
      <c r="M60388" t="s">
        <v>52</v>
      </c>
      <c r="O60388" t="s">
        <v>4683</v>
      </c>
      <c r="P60388">
        <v>3999999</v>
      </c>
      <c r="Q60388" t="s">
        <v>307468</v>
      </c>
      <c r="R60388" t="s">
        <v>307469</v>
      </c>
      <c r="T60388" t="s">
        <v>307470</v>
      </c>
      <c r="U60388" t="s">
        <v>345</v>
      </c>
    </row>
    <row r="60389" spans="11:26" x14ac:dyDescent="0.3">
      <c r="K60389" t="s">
        <v>307462</v>
      </c>
      <c r="L60389" t="s">
        <v>307471</v>
      </c>
      <c r="M60389" t="s">
        <v>256</v>
      </c>
      <c r="O60389" t="s">
        <v>31624</v>
      </c>
      <c r="P60389">
        <v>1500000</v>
      </c>
      <c r="Q60389" t="s">
        <v>307472</v>
      </c>
      <c r="R60389" t="s">
        <v>307473</v>
      </c>
      <c r="S60389" t="s">
        <v>307474</v>
      </c>
      <c r="T60389" t="s">
        <v>307475</v>
      </c>
      <c r="U60389" t="s">
        <v>178</v>
      </c>
      <c r="V60389" t="s">
        <v>206</v>
      </c>
      <c r="W60389" t="s">
        <v>207</v>
      </c>
      <c r="X60389" t="s">
        <v>208</v>
      </c>
      <c r="Y60389" t="s">
        <v>208</v>
      </c>
    </row>
    <row r="60390" spans="11:26" x14ac:dyDescent="0.3">
      <c r="K60390" t="s">
        <v>307462</v>
      </c>
      <c r="L60390" t="s">
        <v>307476</v>
      </c>
      <c r="M60390" t="s">
        <v>28</v>
      </c>
      <c r="N60390" t="s">
        <v>40</v>
      </c>
      <c r="O60390" t="s">
        <v>9778</v>
      </c>
      <c r="P60390">
        <v>20000000</v>
      </c>
      <c r="Q60390" t="s">
        <v>307477</v>
      </c>
      <c r="R60390" t="s">
        <v>307478</v>
      </c>
      <c r="S60390" t="s">
        <v>307479</v>
      </c>
      <c r="T60390" t="s">
        <v>124</v>
      </c>
      <c r="U60390" t="s">
        <v>34</v>
      </c>
      <c r="V60390" t="s">
        <v>46</v>
      </c>
      <c r="W60390" t="s">
        <v>106</v>
      </c>
      <c r="X60390" t="s">
        <v>151</v>
      </c>
      <c r="Y60390" t="s">
        <v>613</v>
      </c>
      <c r="Z60390" s="1">
        <v>40544</v>
      </c>
    </row>
    <row r="60391" spans="11:26" x14ac:dyDescent="0.3">
      <c r="K60391" t="s">
        <v>307480</v>
      </c>
      <c r="L60391" t="s">
        <v>307481</v>
      </c>
      <c r="M60391" t="s">
        <v>28</v>
      </c>
      <c r="O60391" t="s">
        <v>11604</v>
      </c>
      <c r="P60391">
        <v>1250000</v>
      </c>
      <c r="Q60391" t="s">
        <v>307482</v>
      </c>
      <c r="R60391" t="s">
        <v>307483</v>
      </c>
      <c r="S60391" t="s">
        <v>307484</v>
      </c>
      <c r="T60391" t="s">
        <v>307485</v>
      </c>
      <c r="U60391" t="s">
        <v>34</v>
      </c>
      <c r="V60391" t="s">
        <v>46</v>
      </c>
      <c r="W60391" t="s">
        <v>167</v>
      </c>
      <c r="X60391" t="s">
        <v>168</v>
      </c>
      <c r="Y60391" t="s">
        <v>169</v>
      </c>
      <c r="Z60391" s="1">
        <v>41124</v>
      </c>
    </row>
    <row r="60392" spans="11:26" x14ac:dyDescent="0.3">
      <c r="K60392" t="s">
        <v>307486</v>
      </c>
      <c r="L60392" t="s">
        <v>307487</v>
      </c>
      <c r="M60392" t="s">
        <v>28</v>
      </c>
      <c r="N60392" t="s">
        <v>29</v>
      </c>
      <c r="O60392" s="1">
        <v>42225</v>
      </c>
      <c r="P60392">
        <v>40000000</v>
      </c>
      <c r="Q60392" t="s">
        <v>307488</v>
      </c>
      <c r="R60392" t="s">
        <v>307489</v>
      </c>
      <c r="S60392" t="s">
        <v>307490</v>
      </c>
      <c r="T60392" t="s">
        <v>1589</v>
      </c>
      <c r="U60392" t="s">
        <v>34</v>
      </c>
      <c r="V60392" t="s">
        <v>46</v>
      </c>
      <c r="W60392" t="s">
        <v>106</v>
      </c>
      <c r="X60392" t="s">
        <v>107</v>
      </c>
      <c r="Y60392" t="s">
        <v>108</v>
      </c>
      <c r="Z60392" s="1">
        <v>41279</v>
      </c>
    </row>
    <row r="60393" spans="11:26" x14ac:dyDescent="0.3">
      <c r="K60393" t="s">
        <v>307491</v>
      </c>
      <c r="L60393" t="s">
        <v>307492</v>
      </c>
      <c r="M60393" t="s">
        <v>52</v>
      </c>
      <c r="O60393" s="1">
        <v>41280</v>
      </c>
      <c r="P60393">
        <v>250000</v>
      </c>
      <c r="Q60393" t="s">
        <v>307493</v>
      </c>
      <c r="R60393" t="s">
        <v>307494</v>
      </c>
      <c r="S60393" t="s">
        <v>307495</v>
      </c>
      <c r="T60393" t="s">
        <v>54399</v>
      </c>
      <c r="U60393" t="s">
        <v>34</v>
      </c>
      <c r="V60393" t="s">
        <v>568</v>
      </c>
      <c r="W60393">
        <v>9</v>
      </c>
      <c r="X60393" t="s">
        <v>4213</v>
      </c>
      <c r="Y60393" t="s">
        <v>69051</v>
      </c>
      <c r="Z60393" s="1">
        <v>41640</v>
      </c>
    </row>
    <row r="60394" spans="11:26" x14ac:dyDescent="0.3">
      <c r="K60394" t="s">
        <v>307496</v>
      </c>
      <c r="L60394" t="s">
        <v>307497</v>
      </c>
      <c r="M60394" t="s">
        <v>28</v>
      </c>
      <c r="N60394" t="s">
        <v>40</v>
      </c>
      <c r="O60394" s="1">
        <v>40555</v>
      </c>
      <c r="P60394">
        <v>4722200</v>
      </c>
      <c r="Q60394" t="s">
        <v>307498</v>
      </c>
      <c r="R60394" t="s">
        <v>307499</v>
      </c>
      <c r="S60394" t="s">
        <v>307500</v>
      </c>
      <c r="T60394" t="s">
        <v>519</v>
      </c>
      <c r="U60394" t="s">
        <v>34</v>
      </c>
      <c r="V60394" t="s">
        <v>46</v>
      </c>
      <c r="W60394" t="s">
        <v>2307</v>
      </c>
      <c r="X60394" t="s">
        <v>2308</v>
      </c>
      <c r="Y60394" t="s">
        <v>2308</v>
      </c>
      <c r="Z60394" s="1">
        <v>40544</v>
      </c>
    </row>
    <row r="60395" spans="11:26" x14ac:dyDescent="0.3">
      <c r="K60395" t="s">
        <v>307501</v>
      </c>
      <c r="L60395" t="s">
        <v>307502</v>
      </c>
      <c r="M60395" t="s">
        <v>28</v>
      </c>
      <c r="N60395" t="s">
        <v>1189</v>
      </c>
      <c r="O60395" s="1">
        <v>39055</v>
      </c>
      <c r="P60395">
        <v>10750000</v>
      </c>
      <c r="Q60395" t="s">
        <v>307503</v>
      </c>
      <c r="R60395" t="s">
        <v>307504</v>
      </c>
      <c r="S60395" t="s">
        <v>307505</v>
      </c>
      <c r="T60395" t="s">
        <v>33627</v>
      </c>
      <c r="U60395" t="s">
        <v>34</v>
      </c>
      <c r="V60395" t="s">
        <v>206</v>
      </c>
      <c r="W60395" t="s">
        <v>207</v>
      </c>
      <c r="X60395" t="s">
        <v>208</v>
      </c>
      <c r="Y60395" t="s">
        <v>208</v>
      </c>
      <c r="Z60395" s="1">
        <v>40544</v>
      </c>
    </row>
    <row r="60396" spans="11:26" x14ac:dyDescent="0.3">
      <c r="K60396" t="s">
        <v>307501</v>
      </c>
      <c r="L60396" t="s">
        <v>307506</v>
      </c>
      <c r="M60396" t="s">
        <v>28</v>
      </c>
      <c r="N60396" t="s">
        <v>1415</v>
      </c>
      <c r="O60396" t="s">
        <v>31802</v>
      </c>
      <c r="P60396">
        <v>5000000</v>
      </c>
      <c r="Q60396" t="s">
        <v>307507</v>
      </c>
      <c r="R60396" t="s">
        <v>307508</v>
      </c>
      <c r="S60396" t="s">
        <v>307509</v>
      </c>
      <c r="T60396" t="s">
        <v>89268</v>
      </c>
      <c r="U60396" t="s">
        <v>34</v>
      </c>
      <c r="V60396" t="s">
        <v>46</v>
      </c>
      <c r="W60396" t="s">
        <v>471</v>
      </c>
      <c r="X60396" t="s">
        <v>1760</v>
      </c>
      <c r="Y60396" t="s">
        <v>1760</v>
      </c>
      <c r="Z60396" s="1">
        <v>41640</v>
      </c>
    </row>
    <row r="60397" spans="11:26" x14ac:dyDescent="0.3">
      <c r="K60397" t="s">
        <v>307501</v>
      </c>
      <c r="L60397" t="s">
        <v>307510</v>
      </c>
      <c r="M60397" t="s">
        <v>28</v>
      </c>
      <c r="N60397" t="s">
        <v>493</v>
      </c>
      <c r="O60397" t="s">
        <v>43187</v>
      </c>
      <c r="P60397">
        <v>6000000</v>
      </c>
      <c r="Q60397" t="s">
        <v>307511</v>
      </c>
      <c r="R60397" t="s">
        <v>307512</v>
      </c>
      <c r="S60397" t="s">
        <v>307513</v>
      </c>
      <c r="T60397" t="s">
        <v>307514</v>
      </c>
      <c r="U60397" t="s">
        <v>34</v>
      </c>
      <c r="V60397" t="s">
        <v>924</v>
      </c>
      <c r="W60397">
        <v>56</v>
      </c>
      <c r="X60397" t="s">
        <v>4451</v>
      </c>
      <c r="Y60397" t="s">
        <v>4451</v>
      </c>
      <c r="Z60397" s="1">
        <v>41645</v>
      </c>
    </row>
    <row r="60398" spans="11:26" x14ac:dyDescent="0.3">
      <c r="K60398" t="s">
        <v>307501</v>
      </c>
      <c r="L60398" t="s">
        <v>307515</v>
      </c>
      <c r="M60398" t="s">
        <v>28</v>
      </c>
      <c r="N60398" t="s">
        <v>29</v>
      </c>
      <c r="O60398" t="s">
        <v>19531</v>
      </c>
      <c r="P60398">
        <v>3000000</v>
      </c>
      <c r="Q60398" t="s">
        <v>307516</v>
      </c>
      <c r="R60398" t="s">
        <v>307517</v>
      </c>
      <c r="S60398" t="s">
        <v>307518</v>
      </c>
      <c r="T60398" t="s">
        <v>307519</v>
      </c>
      <c r="U60398" t="s">
        <v>34</v>
      </c>
      <c r="V60398" t="s">
        <v>46</v>
      </c>
      <c r="W60398" t="s">
        <v>133</v>
      </c>
      <c r="X60398" t="s">
        <v>3028</v>
      </c>
      <c r="Y60398" t="s">
        <v>3028</v>
      </c>
      <c r="Z60398" s="1">
        <v>41640</v>
      </c>
    </row>
    <row r="60399" spans="11:26" x14ac:dyDescent="0.3">
      <c r="K60399" t="s">
        <v>307520</v>
      </c>
      <c r="L60399" t="s">
        <v>307521</v>
      </c>
      <c r="M60399" t="s">
        <v>28</v>
      </c>
      <c r="O60399" t="s">
        <v>139384</v>
      </c>
      <c r="P60399">
        <v>28000000</v>
      </c>
      <c r="Q60399" t="s">
        <v>307522</v>
      </c>
      <c r="R60399" t="s">
        <v>307523</v>
      </c>
      <c r="S60399" t="s">
        <v>307524</v>
      </c>
      <c r="T60399" t="s">
        <v>307525</v>
      </c>
      <c r="U60399" t="s">
        <v>34</v>
      </c>
      <c r="V60399" t="s">
        <v>1816</v>
      </c>
      <c r="W60399">
        <v>16</v>
      </c>
      <c r="X60399" t="s">
        <v>2926</v>
      </c>
      <c r="Y60399" t="s">
        <v>2926</v>
      </c>
      <c r="Z60399" s="1">
        <v>41640</v>
      </c>
    </row>
    <row r="60400" spans="11:26" x14ac:dyDescent="0.3">
      <c r="K60400" t="s">
        <v>307526</v>
      </c>
      <c r="L60400" t="s">
        <v>307527</v>
      </c>
      <c r="M60400" t="s">
        <v>256</v>
      </c>
      <c r="O60400" t="s">
        <v>3136</v>
      </c>
      <c r="P60400">
        <v>12000000</v>
      </c>
      <c r="Q60400" t="s">
        <v>307528</v>
      </c>
      <c r="R60400" t="s">
        <v>307529</v>
      </c>
      <c r="S60400" t="s">
        <v>307530</v>
      </c>
      <c r="T60400" t="s">
        <v>307531</v>
      </c>
      <c r="U60400" t="s">
        <v>34</v>
      </c>
      <c r="V60400" t="s">
        <v>46</v>
      </c>
      <c r="W60400" t="s">
        <v>106</v>
      </c>
      <c r="X60400" t="s">
        <v>107</v>
      </c>
      <c r="Y60400" t="s">
        <v>116</v>
      </c>
      <c r="Z60400" s="1">
        <v>41640</v>
      </c>
    </row>
    <row r="60401" spans="11:26" x14ac:dyDescent="0.3">
      <c r="K60401" t="s">
        <v>307532</v>
      </c>
      <c r="L60401" t="s">
        <v>307533</v>
      </c>
      <c r="M60401" t="s">
        <v>28</v>
      </c>
      <c r="O60401" s="1">
        <v>41222</v>
      </c>
      <c r="P60401">
        <v>1000000</v>
      </c>
      <c r="Q60401" t="s">
        <v>307534</v>
      </c>
      <c r="R60401" t="s">
        <v>307535</v>
      </c>
      <c r="S60401" t="s">
        <v>307536</v>
      </c>
      <c r="T60401" t="s">
        <v>307537</v>
      </c>
      <c r="U60401" t="s">
        <v>34</v>
      </c>
      <c r="V60401" t="s">
        <v>46</v>
      </c>
      <c r="W60401" t="s">
        <v>1846</v>
      </c>
      <c r="X60401" t="s">
        <v>1847</v>
      </c>
      <c r="Y60401" t="s">
        <v>1989</v>
      </c>
    </row>
    <row r="60402" spans="11:26" x14ac:dyDescent="0.3">
      <c r="K60402" t="s">
        <v>307532</v>
      </c>
      <c r="L60402" t="s">
        <v>307538</v>
      </c>
      <c r="M60402" t="s">
        <v>28</v>
      </c>
      <c r="O60402" t="s">
        <v>5044</v>
      </c>
      <c r="P60402">
        <v>850000</v>
      </c>
      <c r="Q60402" t="s">
        <v>307539</v>
      </c>
      <c r="R60402" t="s">
        <v>307540</v>
      </c>
      <c r="S60402" t="s">
        <v>307541</v>
      </c>
      <c r="T60402" t="s">
        <v>307542</v>
      </c>
      <c r="U60402" t="s">
        <v>34</v>
      </c>
      <c r="V60402" t="s">
        <v>46</v>
      </c>
      <c r="W60402" t="s">
        <v>106</v>
      </c>
      <c r="X60402" t="s">
        <v>2081</v>
      </c>
      <c r="Y60402" t="s">
        <v>17270</v>
      </c>
    </row>
    <row r="60403" spans="11:26" x14ac:dyDescent="0.3">
      <c r="K60403" t="s">
        <v>307543</v>
      </c>
      <c r="L60403" t="s">
        <v>307544</v>
      </c>
      <c r="M60403" t="s">
        <v>1836</v>
      </c>
      <c r="O60403" s="1">
        <v>42044</v>
      </c>
      <c r="P60403">
        <v>3783607</v>
      </c>
      <c r="Q60403" t="s">
        <v>307545</v>
      </c>
      <c r="R60403" t="s">
        <v>307546</v>
      </c>
      <c r="S60403" t="s">
        <v>307547</v>
      </c>
      <c r="T60403" t="s">
        <v>8438</v>
      </c>
      <c r="U60403" t="s">
        <v>34</v>
      </c>
      <c r="V60403" t="s">
        <v>46</v>
      </c>
      <c r="W60403" t="s">
        <v>260</v>
      </c>
      <c r="X60403" t="s">
        <v>402</v>
      </c>
      <c r="Y60403" t="s">
        <v>36918</v>
      </c>
      <c r="Z60403" s="1">
        <v>40909</v>
      </c>
    </row>
    <row r="60404" spans="11:26" x14ac:dyDescent="0.3">
      <c r="K60404" t="s">
        <v>307548</v>
      </c>
      <c r="L60404" t="s">
        <v>307549</v>
      </c>
      <c r="M60404" t="s">
        <v>52</v>
      </c>
      <c r="O60404" s="1">
        <v>40909</v>
      </c>
      <c r="Q60404" t="s">
        <v>307550</v>
      </c>
      <c r="R60404" t="s">
        <v>307551</v>
      </c>
      <c r="S60404" t="s">
        <v>307552</v>
      </c>
      <c r="T60404" t="s">
        <v>307553</v>
      </c>
      <c r="U60404" t="s">
        <v>178</v>
      </c>
      <c r="V60404" t="s">
        <v>46</v>
      </c>
      <c r="W60404" t="s">
        <v>167</v>
      </c>
      <c r="X60404" t="s">
        <v>168</v>
      </c>
      <c r="Y60404" t="s">
        <v>169</v>
      </c>
      <c r="Z60404" s="1">
        <v>37257</v>
      </c>
    </row>
    <row r="60405" spans="11:26" x14ac:dyDescent="0.3">
      <c r="K60405" t="s">
        <v>307554</v>
      </c>
      <c r="L60405" t="s">
        <v>307555</v>
      </c>
      <c r="M60405" t="s">
        <v>91</v>
      </c>
      <c r="O60405" t="s">
        <v>307556</v>
      </c>
      <c r="Q60405" t="s">
        <v>307557</v>
      </c>
      <c r="R60405" t="s">
        <v>307558</v>
      </c>
      <c r="S60405" t="s">
        <v>307559</v>
      </c>
      <c r="T60405" t="s">
        <v>307560</v>
      </c>
      <c r="U60405" t="s">
        <v>34</v>
      </c>
      <c r="V60405" t="s">
        <v>14882</v>
      </c>
      <c r="W60405">
        <v>25</v>
      </c>
      <c r="X60405" t="s">
        <v>14883</v>
      </c>
      <c r="Y60405" t="s">
        <v>14883</v>
      </c>
    </row>
    <row r="60406" spans="11:26" x14ac:dyDescent="0.3">
      <c r="K60406" t="s">
        <v>307561</v>
      </c>
      <c r="L60406" t="s">
        <v>307562</v>
      </c>
      <c r="M60406" t="s">
        <v>233</v>
      </c>
      <c r="O60406" t="s">
        <v>2192</v>
      </c>
      <c r="P60406">
        <v>4000000</v>
      </c>
      <c r="Q60406" t="s">
        <v>307563</v>
      </c>
      <c r="R60406" t="s">
        <v>307564</v>
      </c>
      <c r="S60406" t="s">
        <v>307565</v>
      </c>
      <c r="T60406" t="s">
        <v>307566</v>
      </c>
      <c r="U60406" t="s">
        <v>34</v>
      </c>
      <c r="V60406" t="s">
        <v>206</v>
      </c>
      <c r="W60406" t="s">
        <v>207</v>
      </c>
      <c r="X60406" t="s">
        <v>208</v>
      </c>
      <c r="Y60406" t="s">
        <v>208</v>
      </c>
    </row>
    <row r="60407" spans="11:26" x14ac:dyDescent="0.3">
      <c r="K60407" t="s">
        <v>307567</v>
      </c>
      <c r="L60407" t="s">
        <v>307568</v>
      </c>
      <c r="M60407" t="s">
        <v>28</v>
      </c>
      <c r="N60407" t="s">
        <v>29</v>
      </c>
      <c r="O60407" t="s">
        <v>736</v>
      </c>
      <c r="P60407">
        <v>10000000</v>
      </c>
      <c r="Q60407" t="s">
        <v>307569</v>
      </c>
      <c r="R60407" t="s">
        <v>307570</v>
      </c>
      <c r="S60407" t="s">
        <v>307571</v>
      </c>
      <c r="T60407" t="s">
        <v>307572</v>
      </c>
      <c r="U60407" t="s">
        <v>34</v>
      </c>
      <c r="V60407" t="s">
        <v>568</v>
      </c>
      <c r="W60407">
        <v>7</v>
      </c>
      <c r="X60407" t="s">
        <v>1286</v>
      </c>
      <c r="Y60407" t="s">
        <v>1286</v>
      </c>
      <c r="Z60407" s="1">
        <v>41703</v>
      </c>
    </row>
    <row r="60408" spans="11:26" x14ac:dyDescent="0.3">
      <c r="K60408" t="s">
        <v>307567</v>
      </c>
      <c r="L60408" t="s">
        <v>307573</v>
      </c>
      <c r="M60408" t="s">
        <v>28</v>
      </c>
      <c r="N60408" t="s">
        <v>40</v>
      </c>
      <c r="O60408" s="1">
        <v>40429</v>
      </c>
      <c r="P60408">
        <v>5000000</v>
      </c>
      <c r="Q60408" t="s">
        <v>307574</v>
      </c>
      <c r="R60408" t="s">
        <v>307575</v>
      </c>
      <c r="S60408" t="s">
        <v>307576</v>
      </c>
      <c r="T60408" t="s">
        <v>74</v>
      </c>
      <c r="U60408" t="s">
        <v>34</v>
      </c>
      <c r="Z60408" s="1">
        <v>38353</v>
      </c>
    </row>
    <row r="60409" spans="11:26" x14ac:dyDescent="0.3">
      <c r="K60409" t="s">
        <v>307567</v>
      </c>
      <c r="L60409" t="s">
        <v>307577</v>
      </c>
      <c r="M60409" t="s">
        <v>28</v>
      </c>
      <c r="N60409" t="s">
        <v>40</v>
      </c>
      <c r="O60409" t="s">
        <v>7809</v>
      </c>
      <c r="P60409">
        <v>1000000</v>
      </c>
      <c r="Q60409" t="s">
        <v>307578</v>
      </c>
      <c r="R60409" t="s">
        <v>307579</v>
      </c>
      <c r="S60409" t="s">
        <v>307580</v>
      </c>
      <c r="T60409" t="s">
        <v>307581</v>
      </c>
      <c r="U60409" t="s">
        <v>34</v>
      </c>
      <c r="V60409" t="s">
        <v>46</v>
      </c>
      <c r="W60409" t="s">
        <v>106</v>
      </c>
      <c r="X60409" t="s">
        <v>151</v>
      </c>
      <c r="Y60409" t="s">
        <v>576</v>
      </c>
      <c r="Z60409" s="1">
        <v>40550</v>
      </c>
    </row>
    <row r="60410" spans="11:26" x14ac:dyDescent="0.3">
      <c r="K60410" t="s">
        <v>307582</v>
      </c>
      <c r="L60410" t="s">
        <v>307583</v>
      </c>
      <c r="M60410" t="s">
        <v>256</v>
      </c>
      <c r="O60410" s="1">
        <v>40427</v>
      </c>
      <c r="P60410">
        <v>478476</v>
      </c>
      <c r="Q60410" t="s">
        <v>307584</v>
      </c>
      <c r="R60410" t="s">
        <v>307585</v>
      </c>
      <c r="S60410" t="s">
        <v>307586</v>
      </c>
      <c r="T60410" t="s">
        <v>307587</v>
      </c>
      <c r="U60410" t="s">
        <v>34</v>
      </c>
      <c r="V60410" t="s">
        <v>125</v>
      </c>
      <c r="W60410">
        <v>12</v>
      </c>
      <c r="X60410" t="s">
        <v>126</v>
      </c>
      <c r="Y60410" t="s">
        <v>126</v>
      </c>
    </row>
    <row r="60411" spans="11:26" x14ac:dyDescent="0.3">
      <c r="K60411" t="s">
        <v>307588</v>
      </c>
      <c r="L60411" t="s">
        <v>307589</v>
      </c>
      <c r="M60411" t="s">
        <v>28</v>
      </c>
      <c r="O60411" t="s">
        <v>5609</v>
      </c>
      <c r="P60411">
        <v>1600000</v>
      </c>
      <c r="Q60411" t="s">
        <v>307590</v>
      </c>
      <c r="R60411" t="s">
        <v>307591</v>
      </c>
      <c r="S60411" t="s">
        <v>307592</v>
      </c>
      <c r="T60411" t="s">
        <v>307593</v>
      </c>
      <c r="U60411" t="s">
        <v>34</v>
      </c>
      <c r="V60411" t="s">
        <v>46</v>
      </c>
      <c r="W60411" t="s">
        <v>106</v>
      </c>
      <c r="X60411" t="s">
        <v>151</v>
      </c>
      <c r="Y60411" t="s">
        <v>151</v>
      </c>
      <c r="Z60411" s="1">
        <v>40179</v>
      </c>
    </row>
    <row r="60412" spans="11:26" x14ac:dyDescent="0.3">
      <c r="K60412" t="s">
        <v>307588</v>
      </c>
      <c r="L60412" t="s">
        <v>307594</v>
      </c>
      <c r="M60412" t="s">
        <v>52</v>
      </c>
      <c r="O60412" s="1">
        <v>42037</v>
      </c>
      <c r="P60412">
        <v>650000</v>
      </c>
      <c r="Q60412" t="s">
        <v>307595</v>
      </c>
      <c r="R60412" t="s">
        <v>307596</v>
      </c>
      <c r="S60412" t="s">
        <v>307597</v>
      </c>
      <c r="T60412" t="s">
        <v>307598</v>
      </c>
      <c r="U60412" t="s">
        <v>34</v>
      </c>
      <c r="V60412" t="s">
        <v>1090</v>
      </c>
      <c r="W60412">
        <v>4</v>
      </c>
      <c r="X60412" t="s">
        <v>13356</v>
      </c>
      <c r="Y60412" t="s">
        <v>307599</v>
      </c>
      <c r="Z60412" s="1">
        <v>41646</v>
      </c>
    </row>
    <row r="60413" spans="11:26" x14ac:dyDescent="0.3">
      <c r="K60413" t="s">
        <v>307600</v>
      </c>
      <c r="L60413" t="s">
        <v>307601</v>
      </c>
      <c r="M60413" t="s">
        <v>256</v>
      </c>
      <c r="O60413" t="s">
        <v>66304</v>
      </c>
      <c r="P60413">
        <v>2500000</v>
      </c>
      <c r="Q60413" t="s">
        <v>307602</v>
      </c>
      <c r="R60413" t="s">
        <v>307603</v>
      </c>
      <c r="S60413" t="s">
        <v>307604</v>
      </c>
      <c r="T60413" t="s">
        <v>409</v>
      </c>
      <c r="U60413" t="s">
        <v>34</v>
      </c>
      <c r="V60413" t="s">
        <v>96</v>
      </c>
      <c r="Z60413" s="1">
        <v>41640</v>
      </c>
    </row>
    <row r="60414" spans="11:26" x14ac:dyDescent="0.3">
      <c r="K60414" t="s">
        <v>307605</v>
      </c>
      <c r="L60414" t="s">
        <v>307606</v>
      </c>
      <c r="M60414" t="s">
        <v>256</v>
      </c>
      <c r="O60414" s="1">
        <v>40066</v>
      </c>
      <c r="P60414">
        <v>8000000</v>
      </c>
      <c r="Q60414" t="s">
        <v>307607</v>
      </c>
      <c r="R60414" t="s">
        <v>307608</v>
      </c>
      <c r="S60414" t="s">
        <v>307609</v>
      </c>
      <c r="T60414" t="s">
        <v>6</v>
      </c>
      <c r="U60414" t="s">
        <v>34</v>
      </c>
      <c r="V60414" t="s">
        <v>46</v>
      </c>
      <c r="W60414" t="s">
        <v>47</v>
      </c>
      <c r="X60414" t="s">
        <v>12433</v>
      </c>
      <c r="Y60414" t="s">
        <v>4770</v>
      </c>
      <c r="Z60414" s="1">
        <v>39356</v>
      </c>
    </row>
    <row r="60415" spans="11:26" x14ac:dyDescent="0.3">
      <c r="K60415" t="s">
        <v>307610</v>
      </c>
      <c r="L60415" t="s">
        <v>307611</v>
      </c>
      <c r="M60415" t="s">
        <v>324</v>
      </c>
      <c r="O60415" t="s">
        <v>742</v>
      </c>
      <c r="P60415">
        <v>1000000</v>
      </c>
      <c r="Q60415" t="s">
        <v>307612</v>
      </c>
      <c r="R60415" t="s">
        <v>307613</v>
      </c>
      <c r="S60415" t="s">
        <v>307614</v>
      </c>
      <c r="T60415" t="s">
        <v>19876</v>
      </c>
      <c r="U60415" t="s">
        <v>1158</v>
      </c>
      <c r="V60415" t="s">
        <v>46</v>
      </c>
      <c r="W60415" t="s">
        <v>471</v>
      </c>
      <c r="X60415" t="s">
        <v>969</v>
      </c>
      <c r="Y60415" t="s">
        <v>969</v>
      </c>
    </row>
    <row r="60416" spans="11:26" x14ac:dyDescent="0.3">
      <c r="K60416" t="s">
        <v>307610</v>
      </c>
      <c r="L60416" t="s">
        <v>307615</v>
      </c>
      <c r="M60416" t="s">
        <v>91</v>
      </c>
      <c r="O60416" t="s">
        <v>17999</v>
      </c>
      <c r="P60416">
        <v>700000</v>
      </c>
      <c r="Q60416" t="s">
        <v>307616</v>
      </c>
      <c r="R60416" t="s">
        <v>307617</v>
      </c>
      <c r="S60416" t="s">
        <v>307618</v>
      </c>
      <c r="T60416" t="s">
        <v>1208</v>
      </c>
      <c r="U60416" t="s">
        <v>34</v>
      </c>
      <c r="V60416" t="s">
        <v>65</v>
      </c>
      <c r="Z60416" t="s">
        <v>307619</v>
      </c>
    </row>
    <row r="60417" spans="11:26" x14ac:dyDescent="0.3">
      <c r="K60417" t="s">
        <v>307610</v>
      </c>
      <c r="L60417" t="s">
        <v>307620</v>
      </c>
      <c r="M60417" t="s">
        <v>223</v>
      </c>
      <c r="O60417" t="s">
        <v>31213</v>
      </c>
      <c r="P60417">
        <v>1100000</v>
      </c>
      <c r="Q60417" t="s">
        <v>307621</v>
      </c>
      <c r="R60417" t="s">
        <v>307622</v>
      </c>
      <c r="S60417" t="s">
        <v>307623</v>
      </c>
      <c r="T60417" t="s">
        <v>205</v>
      </c>
      <c r="U60417" t="s">
        <v>34</v>
      </c>
      <c r="V60417" t="s">
        <v>206</v>
      </c>
      <c r="W60417" t="s">
        <v>5805</v>
      </c>
      <c r="X60417" t="s">
        <v>5806</v>
      </c>
      <c r="Y60417" t="s">
        <v>5806</v>
      </c>
      <c r="Z60417" s="1">
        <v>40909</v>
      </c>
    </row>
    <row r="60418" spans="11:26" x14ac:dyDescent="0.3">
      <c r="K60418" t="s">
        <v>307624</v>
      </c>
      <c r="L60418" t="s">
        <v>307625</v>
      </c>
      <c r="M60418" t="s">
        <v>28</v>
      </c>
      <c r="O60418" s="1">
        <v>39819</v>
      </c>
      <c r="P60418">
        <v>5696202</v>
      </c>
      <c r="Q60418" t="s">
        <v>307626</v>
      </c>
      <c r="R60418" t="s">
        <v>307627</v>
      </c>
      <c r="T60418" t="s">
        <v>307628</v>
      </c>
      <c r="U60418" t="s">
        <v>345</v>
      </c>
      <c r="V60418" t="s">
        <v>1939</v>
      </c>
      <c r="W60418">
        <v>11</v>
      </c>
      <c r="X60418" t="s">
        <v>4856</v>
      </c>
      <c r="Y60418" t="s">
        <v>307629</v>
      </c>
    </row>
    <row r="60419" spans="11:26" x14ac:dyDescent="0.3">
      <c r="K60419" t="s">
        <v>307630</v>
      </c>
      <c r="L60419" t="s">
        <v>307631</v>
      </c>
      <c r="M60419" t="s">
        <v>52</v>
      </c>
      <c r="O60419" s="1">
        <v>38759</v>
      </c>
      <c r="Q60419" t="s">
        <v>307632</v>
      </c>
      <c r="R60419" t="s">
        <v>307633</v>
      </c>
      <c r="S60419" t="s">
        <v>307634</v>
      </c>
      <c r="T60419" t="s">
        <v>307635</v>
      </c>
      <c r="U60419" t="s">
        <v>178</v>
      </c>
      <c r="V60419" t="s">
        <v>46</v>
      </c>
      <c r="W60419" t="s">
        <v>260</v>
      </c>
      <c r="X60419" t="s">
        <v>402</v>
      </c>
      <c r="Y60419" t="s">
        <v>2945</v>
      </c>
    </row>
    <row r="60420" spans="11:26" x14ac:dyDescent="0.3">
      <c r="K60420" t="s">
        <v>307636</v>
      </c>
      <c r="L60420" t="s">
        <v>307637</v>
      </c>
      <c r="M60420" t="s">
        <v>52</v>
      </c>
      <c r="O60420" s="1">
        <v>41280</v>
      </c>
      <c r="P60420">
        <v>100000</v>
      </c>
      <c r="Q60420" t="s">
        <v>307638</v>
      </c>
      <c r="R60420" t="s">
        <v>307639</v>
      </c>
      <c r="S60420" t="s">
        <v>307640</v>
      </c>
      <c r="T60420" t="s">
        <v>307641</v>
      </c>
      <c r="U60420" t="s">
        <v>34</v>
      </c>
      <c r="V60420" t="s">
        <v>35</v>
      </c>
      <c r="W60420">
        <v>7</v>
      </c>
      <c r="X60420" t="s">
        <v>1130</v>
      </c>
      <c r="Y60420" t="s">
        <v>1130</v>
      </c>
      <c r="Z60420" s="1">
        <v>40910</v>
      </c>
    </row>
    <row r="60421" spans="11:26" x14ac:dyDescent="0.3">
      <c r="K60421" t="s">
        <v>307642</v>
      </c>
      <c r="L60421" t="s">
        <v>307643</v>
      </c>
      <c r="M60421" t="s">
        <v>28</v>
      </c>
      <c r="O60421" s="1">
        <v>39297</v>
      </c>
      <c r="P60421">
        <v>2100000</v>
      </c>
      <c r="Q60421" t="s">
        <v>307644</v>
      </c>
      <c r="R60421" t="s">
        <v>307645</v>
      </c>
      <c r="S60421" t="s">
        <v>307646</v>
      </c>
      <c r="T60421" t="s">
        <v>85</v>
      </c>
      <c r="U60421" t="s">
        <v>34</v>
      </c>
      <c r="V60421" t="s">
        <v>800</v>
      </c>
      <c r="X60421" t="s">
        <v>801</v>
      </c>
      <c r="Y60421" t="s">
        <v>801</v>
      </c>
    </row>
    <row r="60422" spans="11:26" x14ac:dyDescent="0.3">
      <c r="K60422" t="s">
        <v>307647</v>
      </c>
      <c r="L60422" t="s">
        <v>307648</v>
      </c>
      <c r="M60422" t="s">
        <v>52</v>
      </c>
      <c r="O60422" t="s">
        <v>26005</v>
      </c>
      <c r="P60422">
        <v>760000</v>
      </c>
      <c r="Q60422" t="s">
        <v>307649</v>
      </c>
      <c r="R60422" t="s">
        <v>307650</v>
      </c>
      <c r="T60422" t="s">
        <v>296</v>
      </c>
      <c r="U60422" t="s">
        <v>34</v>
      </c>
      <c r="V60422" t="s">
        <v>46</v>
      </c>
      <c r="W60422" t="s">
        <v>2307</v>
      </c>
      <c r="X60422" t="s">
        <v>5908</v>
      </c>
      <c r="Y60422" t="s">
        <v>5908</v>
      </c>
      <c r="Z60422" t="s">
        <v>307651</v>
      </c>
    </row>
    <row r="60423" spans="11:26" x14ac:dyDescent="0.3">
      <c r="K60423" t="s">
        <v>307652</v>
      </c>
      <c r="L60423" t="s">
        <v>307653</v>
      </c>
      <c r="M60423" t="s">
        <v>324</v>
      </c>
      <c r="O60423" s="1">
        <v>40919</v>
      </c>
      <c r="P60423">
        <v>550000</v>
      </c>
      <c r="Q60423" t="s">
        <v>307654</v>
      </c>
      <c r="R60423" t="s">
        <v>307655</v>
      </c>
      <c r="S60423" t="s">
        <v>307656</v>
      </c>
      <c r="T60423" t="s">
        <v>307657</v>
      </c>
      <c r="U60423" t="s">
        <v>345</v>
      </c>
      <c r="Z60423" s="1">
        <v>42162</v>
      </c>
    </row>
    <row r="60424" spans="11:26" x14ac:dyDescent="0.3">
      <c r="K60424" t="s">
        <v>307658</v>
      </c>
      <c r="L60424" t="s">
        <v>307659</v>
      </c>
      <c r="M60424" t="s">
        <v>223</v>
      </c>
      <c r="O60424" t="s">
        <v>1333</v>
      </c>
      <c r="P60424">
        <v>18947</v>
      </c>
      <c r="Q60424" t="s">
        <v>307660</v>
      </c>
      <c r="R60424" t="s">
        <v>307661</v>
      </c>
      <c r="S60424" t="s">
        <v>307662</v>
      </c>
      <c r="T60424" t="s">
        <v>707</v>
      </c>
      <c r="U60424" t="s">
        <v>34</v>
      </c>
      <c r="V60424" t="s">
        <v>5813</v>
      </c>
      <c r="W60424">
        <v>7</v>
      </c>
      <c r="X60424" t="s">
        <v>5814</v>
      </c>
      <c r="Y60424" t="s">
        <v>5814</v>
      </c>
      <c r="Z60424" s="1">
        <v>40550</v>
      </c>
    </row>
    <row r="60425" spans="11:26" x14ac:dyDescent="0.3">
      <c r="K60425" t="s">
        <v>307663</v>
      </c>
      <c r="L60425" t="s">
        <v>307664</v>
      </c>
      <c r="M60425" t="s">
        <v>223</v>
      </c>
      <c r="O60425" t="s">
        <v>9019</v>
      </c>
      <c r="P60425">
        <v>280000</v>
      </c>
      <c r="Q60425" t="s">
        <v>307665</v>
      </c>
      <c r="R60425" t="s">
        <v>307666</v>
      </c>
      <c r="T60425" t="s">
        <v>707</v>
      </c>
      <c r="U60425" t="s">
        <v>34</v>
      </c>
      <c r="V60425" t="s">
        <v>559</v>
      </c>
      <c r="Z60425" s="1">
        <v>41826</v>
      </c>
    </row>
    <row r="60426" spans="11:26" x14ac:dyDescent="0.3">
      <c r="K60426" t="s">
        <v>307667</v>
      </c>
      <c r="L60426" t="s">
        <v>307668</v>
      </c>
      <c r="M60426" t="s">
        <v>91</v>
      </c>
      <c r="O60426" t="s">
        <v>29584</v>
      </c>
      <c r="Q60426" t="s">
        <v>307669</v>
      </c>
      <c r="R60426" t="s">
        <v>307670</v>
      </c>
      <c r="S60426" t="s">
        <v>307671</v>
      </c>
      <c r="T60426" t="s">
        <v>74</v>
      </c>
      <c r="U60426" t="s">
        <v>34</v>
      </c>
      <c r="V60426" t="s">
        <v>46</v>
      </c>
      <c r="W60426" t="s">
        <v>260</v>
      </c>
      <c r="X60426" t="s">
        <v>402</v>
      </c>
      <c r="Y60426" t="s">
        <v>6162</v>
      </c>
      <c r="Z60426" s="1">
        <v>39094</v>
      </c>
    </row>
    <row r="60427" spans="11:26" x14ac:dyDescent="0.3">
      <c r="K60427" t="s">
        <v>307672</v>
      </c>
      <c r="L60427" t="s">
        <v>307673</v>
      </c>
      <c r="M60427" t="s">
        <v>28</v>
      </c>
      <c r="O60427" t="s">
        <v>26722</v>
      </c>
      <c r="P60427">
        <v>2486458</v>
      </c>
      <c r="Q60427" t="s">
        <v>307674</v>
      </c>
      <c r="R60427" t="s">
        <v>307675</v>
      </c>
      <c r="S60427" t="s">
        <v>307676</v>
      </c>
      <c r="T60427" t="s">
        <v>307677</v>
      </c>
      <c r="U60427" t="s">
        <v>34</v>
      </c>
      <c r="V60427" t="s">
        <v>1816</v>
      </c>
      <c r="W60427">
        <v>7</v>
      </c>
      <c r="X60427" t="s">
        <v>17139</v>
      </c>
      <c r="Y60427" t="s">
        <v>17139</v>
      </c>
      <c r="Z60427" s="1">
        <v>41645</v>
      </c>
    </row>
    <row r="60428" spans="11:26" x14ac:dyDescent="0.3">
      <c r="K60428" t="s">
        <v>307678</v>
      </c>
      <c r="L60428" t="s">
        <v>307679</v>
      </c>
      <c r="M60428" t="s">
        <v>28</v>
      </c>
      <c r="O60428" s="1">
        <v>42013</v>
      </c>
      <c r="P60428">
        <v>1775000</v>
      </c>
      <c r="Q60428" t="s">
        <v>307680</v>
      </c>
      <c r="R60428" t="s">
        <v>307681</v>
      </c>
      <c r="S60428" t="s">
        <v>307682</v>
      </c>
      <c r="T60428" t="s">
        <v>6</v>
      </c>
      <c r="U60428" t="s">
        <v>178</v>
      </c>
      <c r="V60428" t="s">
        <v>46</v>
      </c>
      <c r="W60428" t="s">
        <v>106</v>
      </c>
      <c r="X60428" t="s">
        <v>107</v>
      </c>
      <c r="Y60428" t="s">
        <v>1681</v>
      </c>
    </row>
    <row r="60429" spans="11:26" x14ac:dyDescent="0.3">
      <c r="K60429" t="s">
        <v>307683</v>
      </c>
      <c r="L60429" t="s">
        <v>307684</v>
      </c>
      <c r="M60429" t="s">
        <v>52</v>
      </c>
      <c r="O60429" s="1">
        <v>41275</v>
      </c>
      <c r="P60429">
        <v>150000</v>
      </c>
      <c r="Q60429" t="s">
        <v>307685</v>
      </c>
      <c r="R60429" t="s">
        <v>307686</v>
      </c>
      <c r="S60429" t="s">
        <v>307687</v>
      </c>
      <c r="T60429" t="s">
        <v>307688</v>
      </c>
      <c r="U60429" t="s">
        <v>34</v>
      </c>
      <c r="V60429" t="s">
        <v>46</v>
      </c>
      <c r="W60429" t="s">
        <v>167</v>
      </c>
      <c r="X60429" t="s">
        <v>168</v>
      </c>
      <c r="Y60429" t="s">
        <v>169</v>
      </c>
      <c r="Z60429" s="1">
        <v>40547</v>
      </c>
    </row>
    <row r="60430" spans="11:26" x14ac:dyDescent="0.3">
      <c r="K60430" t="s">
        <v>307689</v>
      </c>
      <c r="L60430" t="s">
        <v>307690</v>
      </c>
      <c r="M60430" t="s">
        <v>256</v>
      </c>
      <c r="O60430" t="s">
        <v>2869</v>
      </c>
      <c r="P60430">
        <v>200000</v>
      </c>
      <c r="Q60430" t="s">
        <v>307691</v>
      </c>
      <c r="R60430" t="s">
        <v>307692</v>
      </c>
      <c r="S60430" t="s">
        <v>307693</v>
      </c>
      <c r="T60430" t="s">
        <v>74</v>
      </c>
      <c r="U60430" t="s">
        <v>34</v>
      </c>
      <c r="V60430" t="s">
        <v>46</v>
      </c>
      <c r="W60430" t="s">
        <v>106</v>
      </c>
      <c r="X60430" t="s">
        <v>107</v>
      </c>
      <c r="Y60430" t="s">
        <v>6761</v>
      </c>
    </row>
    <row r="60431" spans="11:26" x14ac:dyDescent="0.3">
      <c r="K60431" t="s">
        <v>307689</v>
      </c>
      <c r="L60431" t="s">
        <v>307694</v>
      </c>
      <c r="M60431" t="s">
        <v>28</v>
      </c>
      <c r="O60431" s="1">
        <v>40339</v>
      </c>
      <c r="P60431">
        <v>5000000</v>
      </c>
      <c r="Q60431" t="s">
        <v>307695</v>
      </c>
      <c r="R60431" t="s">
        <v>307696</v>
      </c>
      <c r="S60431" t="s">
        <v>307697</v>
      </c>
      <c r="T60431" t="s">
        <v>307698</v>
      </c>
      <c r="U60431" t="s">
        <v>34</v>
      </c>
      <c r="V60431" t="s">
        <v>800</v>
      </c>
      <c r="Z60431" s="1">
        <v>40213</v>
      </c>
    </row>
    <row r="60432" spans="11:26" x14ac:dyDescent="0.3">
      <c r="K60432" t="s">
        <v>307699</v>
      </c>
      <c r="L60432" t="s">
        <v>307700</v>
      </c>
      <c r="M60432" t="s">
        <v>28</v>
      </c>
      <c r="N60432" t="s">
        <v>40</v>
      </c>
      <c r="O60432" s="1">
        <v>42283</v>
      </c>
      <c r="P60432">
        <v>1129364</v>
      </c>
      <c r="Q60432" t="s">
        <v>307701</v>
      </c>
      <c r="R60432" t="s">
        <v>307702</v>
      </c>
      <c r="T60432" t="s">
        <v>1696</v>
      </c>
      <c r="U60432" t="s">
        <v>34</v>
      </c>
      <c r="V60432" t="s">
        <v>46</v>
      </c>
      <c r="W60432" t="s">
        <v>471</v>
      </c>
      <c r="X60432" t="s">
        <v>6272</v>
      </c>
      <c r="Y60432" t="s">
        <v>6272</v>
      </c>
      <c r="Z60432" s="1">
        <v>42248</v>
      </c>
    </row>
    <row r="60433" spans="11:26" x14ac:dyDescent="0.3">
      <c r="K60433" t="s">
        <v>307699</v>
      </c>
      <c r="L60433" t="s">
        <v>307703</v>
      </c>
      <c r="M60433" t="s">
        <v>52</v>
      </c>
      <c r="N60433" t="s">
        <v>40</v>
      </c>
      <c r="O60433" t="s">
        <v>14243</v>
      </c>
      <c r="P60433">
        <v>667170</v>
      </c>
      <c r="Q60433" t="s">
        <v>307704</v>
      </c>
      <c r="R60433" t="s">
        <v>307705</v>
      </c>
      <c r="S60433" t="s">
        <v>307706</v>
      </c>
      <c r="T60433" t="s">
        <v>20037</v>
      </c>
      <c r="U60433" t="s">
        <v>34</v>
      </c>
      <c r="V60433" t="s">
        <v>46</v>
      </c>
      <c r="W60433" t="s">
        <v>913</v>
      </c>
      <c r="X60433" t="s">
        <v>45341</v>
      </c>
      <c r="Y60433" t="s">
        <v>45341</v>
      </c>
      <c r="Z60433" s="1">
        <v>40544</v>
      </c>
    </row>
    <row r="60434" spans="11:26" x14ac:dyDescent="0.3">
      <c r="K60434" t="s">
        <v>307707</v>
      </c>
      <c r="L60434" t="s">
        <v>307708</v>
      </c>
      <c r="M60434" t="s">
        <v>256</v>
      </c>
      <c r="O60434" t="s">
        <v>59061</v>
      </c>
      <c r="P60434">
        <v>727000</v>
      </c>
      <c r="Q60434" t="s">
        <v>307709</v>
      </c>
      <c r="R60434" t="s">
        <v>307710</v>
      </c>
      <c r="S60434" t="s">
        <v>307711</v>
      </c>
      <c r="U60434" t="s">
        <v>34</v>
      </c>
    </row>
    <row r="60435" spans="11:26" x14ac:dyDescent="0.3">
      <c r="K60435" t="s">
        <v>307707</v>
      </c>
      <c r="L60435" t="s">
        <v>307712</v>
      </c>
      <c r="M60435" t="s">
        <v>256</v>
      </c>
      <c r="O60435" s="1">
        <v>40399</v>
      </c>
      <c r="P60435">
        <v>25000000</v>
      </c>
      <c r="Q60435" t="s">
        <v>307713</v>
      </c>
      <c r="R60435" t="s">
        <v>307714</v>
      </c>
      <c r="S60435" t="s">
        <v>307715</v>
      </c>
      <c r="T60435" t="s">
        <v>307716</v>
      </c>
      <c r="U60435" t="s">
        <v>345</v>
      </c>
      <c r="V60435" t="s">
        <v>924</v>
      </c>
      <c r="W60435">
        <v>7</v>
      </c>
      <c r="X60435" t="s">
        <v>31676</v>
      </c>
      <c r="Y60435" t="s">
        <v>307717</v>
      </c>
      <c r="Z60435" t="s">
        <v>78036</v>
      </c>
    </row>
    <row r="60436" spans="11:26" x14ac:dyDescent="0.3">
      <c r="K60436" t="s">
        <v>307718</v>
      </c>
      <c r="L60436" t="s">
        <v>307719</v>
      </c>
      <c r="M60436" t="s">
        <v>190</v>
      </c>
      <c r="O60436" t="s">
        <v>16598</v>
      </c>
      <c r="P60436">
        <v>5000000</v>
      </c>
      <c r="Q60436" t="s">
        <v>307720</v>
      </c>
      <c r="R60436" t="s">
        <v>307721</v>
      </c>
      <c r="S60436" t="s">
        <v>307722</v>
      </c>
      <c r="T60436" t="s">
        <v>74</v>
      </c>
      <c r="U60436" t="s">
        <v>34</v>
      </c>
      <c r="V60436" t="s">
        <v>206</v>
      </c>
      <c r="W60436" t="s">
        <v>535</v>
      </c>
      <c r="X60436" t="s">
        <v>208</v>
      </c>
      <c r="Y60436" t="s">
        <v>536</v>
      </c>
      <c r="Z60436" s="1">
        <v>40188</v>
      </c>
    </row>
    <row r="60437" spans="11:26" x14ac:dyDescent="0.3">
      <c r="K60437" t="s">
        <v>307723</v>
      </c>
      <c r="L60437" t="s">
        <v>307724</v>
      </c>
      <c r="M60437" t="s">
        <v>28</v>
      </c>
      <c r="O60437" t="s">
        <v>14421</v>
      </c>
      <c r="P60437">
        <v>2026196</v>
      </c>
      <c r="Q60437" t="s">
        <v>307725</v>
      </c>
      <c r="R60437" t="s">
        <v>307726</v>
      </c>
      <c r="S60437" t="s">
        <v>307727</v>
      </c>
      <c r="T60437" t="s">
        <v>307728</v>
      </c>
      <c r="U60437" t="s">
        <v>34</v>
      </c>
      <c r="V60437" t="s">
        <v>46</v>
      </c>
      <c r="W60437" t="s">
        <v>228</v>
      </c>
      <c r="X60437" t="s">
        <v>229</v>
      </c>
      <c r="Y60437" t="s">
        <v>732</v>
      </c>
      <c r="Z60437" s="1">
        <v>39449</v>
      </c>
    </row>
    <row r="60438" spans="11:26" x14ac:dyDescent="0.3">
      <c r="K60438" t="s">
        <v>307729</v>
      </c>
      <c r="L60438" t="s">
        <v>307730</v>
      </c>
      <c r="M60438" t="s">
        <v>28</v>
      </c>
      <c r="N60438" t="s">
        <v>2690</v>
      </c>
      <c r="O60438" s="1">
        <v>42196</v>
      </c>
      <c r="P60438">
        <v>25000000</v>
      </c>
      <c r="Q60438" t="s">
        <v>307731</v>
      </c>
      <c r="R60438" t="s">
        <v>307732</v>
      </c>
      <c r="S60438" t="s">
        <v>307733</v>
      </c>
      <c r="T60438" t="s">
        <v>95</v>
      </c>
      <c r="U60438" t="s">
        <v>345</v>
      </c>
      <c r="V60438" t="s">
        <v>46</v>
      </c>
      <c r="W60438" t="s">
        <v>158</v>
      </c>
      <c r="X60438" t="s">
        <v>159</v>
      </c>
      <c r="Y60438" t="s">
        <v>307734</v>
      </c>
      <c r="Z60438" s="1">
        <v>29221</v>
      </c>
    </row>
    <row r="60439" spans="11:26" x14ac:dyDescent="0.3">
      <c r="K60439" t="s">
        <v>307729</v>
      </c>
      <c r="L60439" t="s">
        <v>307735</v>
      </c>
      <c r="M60439" t="s">
        <v>256</v>
      </c>
      <c r="O60439" t="s">
        <v>10824</v>
      </c>
      <c r="P60439">
        <v>10000000</v>
      </c>
      <c r="Q60439" t="s">
        <v>307736</v>
      </c>
      <c r="R60439" t="s">
        <v>307737</v>
      </c>
      <c r="S60439" t="s">
        <v>307738</v>
      </c>
      <c r="T60439" t="s">
        <v>307739</v>
      </c>
      <c r="U60439" t="s">
        <v>34</v>
      </c>
      <c r="Z60439" s="1">
        <v>41401</v>
      </c>
    </row>
    <row r="60440" spans="11:26" x14ac:dyDescent="0.3">
      <c r="K60440" t="s">
        <v>307729</v>
      </c>
      <c r="L60440" t="s">
        <v>307740</v>
      </c>
      <c r="M60440" t="s">
        <v>28</v>
      </c>
      <c r="N60440" t="s">
        <v>1189</v>
      </c>
      <c r="O60440" t="s">
        <v>1692</v>
      </c>
      <c r="P60440">
        <v>33600000</v>
      </c>
      <c r="Q60440" t="s">
        <v>307741</v>
      </c>
      <c r="R60440" t="s">
        <v>307742</v>
      </c>
      <c r="S60440" t="s">
        <v>307743</v>
      </c>
      <c r="T60440" t="s">
        <v>307744</v>
      </c>
      <c r="U60440" t="s">
        <v>34</v>
      </c>
      <c r="V60440" t="s">
        <v>46</v>
      </c>
      <c r="W60440" t="s">
        <v>167</v>
      </c>
      <c r="X60440" t="s">
        <v>168</v>
      </c>
      <c r="Y60440" t="s">
        <v>169</v>
      </c>
      <c r="Z60440" s="1">
        <v>39456</v>
      </c>
    </row>
    <row r="60441" spans="11:26" x14ac:dyDescent="0.3">
      <c r="K60441" t="s">
        <v>307729</v>
      </c>
      <c r="L60441" t="s">
        <v>307745</v>
      </c>
      <c r="M60441" t="s">
        <v>28</v>
      </c>
      <c r="N60441" t="s">
        <v>1415</v>
      </c>
      <c r="O60441" t="s">
        <v>4280</v>
      </c>
      <c r="P60441">
        <v>26000000</v>
      </c>
      <c r="Q60441" t="s">
        <v>307746</v>
      </c>
      <c r="R60441" t="s">
        <v>307747</v>
      </c>
      <c r="S60441" t="s">
        <v>307748</v>
      </c>
      <c r="T60441" t="s">
        <v>74</v>
      </c>
      <c r="U60441" t="s">
        <v>34</v>
      </c>
      <c r="V60441" t="s">
        <v>206</v>
      </c>
      <c r="W60441" t="s">
        <v>207</v>
      </c>
      <c r="X60441" t="s">
        <v>208</v>
      </c>
      <c r="Y60441" t="s">
        <v>208</v>
      </c>
      <c r="Z60441" t="s">
        <v>76211</v>
      </c>
    </row>
    <row r="60442" spans="11:26" x14ac:dyDescent="0.3">
      <c r="K60442" t="s">
        <v>307729</v>
      </c>
      <c r="L60442" t="s">
        <v>307749</v>
      </c>
      <c r="M60442" t="s">
        <v>28</v>
      </c>
      <c r="N60442" t="s">
        <v>8998</v>
      </c>
      <c r="O60442" t="s">
        <v>12978</v>
      </c>
      <c r="P60442">
        <v>20000000</v>
      </c>
      <c r="Q60442" t="s">
        <v>307750</v>
      </c>
      <c r="R60442" t="s">
        <v>307751</v>
      </c>
      <c r="S60442" t="s">
        <v>307752</v>
      </c>
      <c r="T60442" t="s">
        <v>5440</v>
      </c>
      <c r="U60442" t="s">
        <v>34</v>
      </c>
      <c r="V60442" t="s">
        <v>46</v>
      </c>
      <c r="W60442" t="s">
        <v>142</v>
      </c>
      <c r="X60442" t="s">
        <v>6059</v>
      </c>
      <c r="Y60442" t="s">
        <v>52337</v>
      </c>
      <c r="Z60442" s="1">
        <v>37622</v>
      </c>
    </row>
    <row r="60443" spans="11:26" x14ac:dyDescent="0.3">
      <c r="K60443" t="s">
        <v>307729</v>
      </c>
      <c r="L60443" t="s">
        <v>307753</v>
      </c>
      <c r="M60443" t="s">
        <v>28</v>
      </c>
      <c r="N60443" t="s">
        <v>29</v>
      </c>
      <c r="O60443" t="s">
        <v>27932</v>
      </c>
      <c r="P60443">
        <v>8000000</v>
      </c>
      <c r="Q60443" t="s">
        <v>307754</v>
      </c>
      <c r="R60443" t="s">
        <v>307755</v>
      </c>
      <c r="S60443" t="s">
        <v>307756</v>
      </c>
      <c r="T60443" t="s">
        <v>271807</v>
      </c>
      <c r="U60443" t="s">
        <v>34</v>
      </c>
      <c r="V60443" t="s">
        <v>46</v>
      </c>
      <c r="W60443" t="s">
        <v>142</v>
      </c>
      <c r="X60443" t="s">
        <v>143</v>
      </c>
      <c r="Y60443" t="s">
        <v>15102</v>
      </c>
      <c r="Z60443" s="1">
        <v>40182</v>
      </c>
    </row>
    <row r="60444" spans="11:26" x14ac:dyDescent="0.3">
      <c r="K60444" t="s">
        <v>307729</v>
      </c>
      <c r="L60444" t="s">
        <v>307757</v>
      </c>
      <c r="M60444" t="s">
        <v>28</v>
      </c>
      <c r="N60444" t="s">
        <v>40</v>
      </c>
      <c r="O60444" t="s">
        <v>7111</v>
      </c>
      <c r="P60444">
        <v>11700000</v>
      </c>
      <c r="Q60444" t="s">
        <v>307758</v>
      </c>
      <c r="R60444" t="s">
        <v>307759</v>
      </c>
      <c r="S60444" t="s">
        <v>307760</v>
      </c>
      <c r="T60444" t="s">
        <v>307761</v>
      </c>
      <c r="U60444" t="s">
        <v>34</v>
      </c>
      <c r="Z60444" s="1">
        <v>41644</v>
      </c>
    </row>
    <row r="60445" spans="11:26" x14ac:dyDescent="0.3">
      <c r="K60445" t="s">
        <v>307762</v>
      </c>
      <c r="L60445" t="s">
        <v>307763</v>
      </c>
      <c r="M60445" t="s">
        <v>28</v>
      </c>
      <c r="O60445" t="s">
        <v>31213</v>
      </c>
      <c r="P60445">
        <v>250000</v>
      </c>
      <c r="Q60445" t="s">
        <v>307764</v>
      </c>
      <c r="R60445" t="s">
        <v>307765</v>
      </c>
      <c r="S60445" t="s">
        <v>307766</v>
      </c>
      <c r="T60445" t="s">
        <v>85</v>
      </c>
      <c r="U60445" t="s">
        <v>34</v>
      </c>
      <c r="V60445" t="s">
        <v>46</v>
      </c>
      <c r="W60445" t="s">
        <v>228</v>
      </c>
      <c r="X60445" t="s">
        <v>229</v>
      </c>
      <c r="Y60445" t="s">
        <v>229</v>
      </c>
      <c r="Z60445" s="1">
        <v>41650</v>
      </c>
    </row>
    <row r="60446" spans="11:26" x14ac:dyDescent="0.3">
      <c r="K60446" t="s">
        <v>307767</v>
      </c>
      <c r="L60446" t="s">
        <v>307768</v>
      </c>
      <c r="M60446" t="s">
        <v>91</v>
      </c>
      <c r="O60446" t="s">
        <v>869</v>
      </c>
      <c r="Q60446" t="s">
        <v>307769</v>
      </c>
      <c r="R60446" t="s">
        <v>307770</v>
      </c>
      <c r="S60446" t="s">
        <v>307771</v>
      </c>
      <c r="T60446" t="s">
        <v>307772</v>
      </c>
      <c r="U60446" t="s">
        <v>34</v>
      </c>
      <c r="V60446" t="s">
        <v>270</v>
      </c>
      <c r="W60446" t="s">
        <v>271</v>
      </c>
      <c r="X60446" t="s">
        <v>272</v>
      </c>
      <c r="Y60446" t="s">
        <v>272</v>
      </c>
      <c r="Z60446" t="s">
        <v>962</v>
      </c>
    </row>
    <row r="60447" spans="11:26" x14ac:dyDescent="0.3">
      <c r="K60447" t="s">
        <v>307767</v>
      </c>
      <c r="L60447" t="s">
        <v>307773</v>
      </c>
      <c r="M60447" t="s">
        <v>91</v>
      </c>
      <c r="O60447" s="1">
        <v>41284</v>
      </c>
      <c r="Q60447" t="s">
        <v>307774</v>
      </c>
      <c r="R60447" t="s">
        <v>307775</v>
      </c>
      <c r="S60447" t="s">
        <v>307776</v>
      </c>
      <c r="T60447" t="s">
        <v>2126</v>
      </c>
      <c r="U60447" t="s">
        <v>1158</v>
      </c>
      <c r="V60447" t="s">
        <v>46</v>
      </c>
      <c r="W60447" t="s">
        <v>1731</v>
      </c>
      <c r="X60447" t="s">
        <v>11911</v>
      </c>
      <c r="Y60447" t="s">
        <v>15594</v>
      </c>
      <c r="Z60447" s="1">
        <v>37257</v>
      </c>
    </row>
    <row r="60448" spans="11:26" x14ac:dyDescent="0.3">
      <c r="K60448" t="s">
        <v>307777</v>
      </c>
      <c r="L60448" t="s">
        <v>307778</v>
      </c>
      <c r="M60448" t="s">
        <v>28</v>
      </c>
      <c r="O60448" s="1">
        <v>39850</v>
      </c>
      <c r="P60448">
        <v>100000</v>
      </c>
      <c r="Q60448" t="s">
        <v>307779</v>
      </c>
      <c r="R60448" t="s">
        <v>307780</v>
      </c>
      <c r="T60448" t="s">
        <v>99347</v>
      </c>
      <c r="U60448" t="s">
        <v>34</v>
      </c>
      <c r="V60448" t="s">
        <v>46</v>
      </c>
      <c r="W60448" t="s">
        <v>106</v>
      </c>
      <c r="X60448" t="s">
        <v>1650</v>
      </c>
      <c r="Y60448" t="s">
        <v>1651</v>
      </c>
    </row>
    <row r="60449" spans="11:26" x14ac:dyDescent="0.3">
      <c r="K60449" t="s">
        <v>307777</v>
      </c>
      <c r="L60449" t="s">
        <v>307781</v>
      </c>
      <c r="M60449" t="s">
        <v>52</v>
      </c>
      <c r="O60449" s="1">
        <v>41093</v>
      </c>
      <c r="P60449">
        <v>5500003</v>
      </c>
      <c r="Q60449" t="s">
        <v>307782</v>
      </c>
      <c r="R60449" t="s">
        <v>307783</v>
      </c>
      <c r="S60449" t="s">
        <v>307784</v>
      </c>
      <c r="T60449" t="s">
        <v>39787</v>
      </c>
      <c r="U60449" t="s">
        <v>34</v>
      </c>
      <c r="V60449" t="s">
        <v>35</v>
      </c>
      <c r="W60449">
        <v>19</v>
      </c>
      <c r="X60449" t="s">
        <v>792</v>
      </c>
      <c r="Y60449" t="s">
        <v>792</v>
      </c>
      <c r="Z60449" s="1">
        <v>35796</v>
      </c>
    </row>
    <row r="60450" spans="11:26" x14ac:dyDescent="0.3">
      <c r="K60450" t="s">
        <v>307785</v>
      </c>
      <c r="L60450" t="s">
        <v>307786</v>
      </c>
      <c r="M60450" t="s">
        <v>28</v>
      </c>
      <c r="N60450" t="s">
        <v>1415</v>
      </c>
      <c r="O60450" t="s">
        <v>17977</v>
      </c>
      <c r="P60450">
        <v>8000000</v>
      </c>
      <c r="Q60450" t="s">
        <v>307787</v>
      </c>
      <c r="R60450" t="s">
        <v>307788</v>
      </c>
      <c r="S60450" t="s">
        <v>307789</v>
      </c>
      <c r="T60450" t="s">
        <v>22200</v>
      </c>
      <c r="U60450" t="s">
        <v>34</v>
      </c>
      <c r="V60450" t="s">
        <v>35</v>
      </c>
      <c r="W60450">
        <v>19</v>
      </c>
      <c r="X60450" t="s">
        <v>792</v>
      </c>
      <c r="Y60450" t="s">
        <v>792</v>
      </c>
    </row>
    <row r="60451" spans="11:26" x14ac:dyDescent="0.3">
      <c r="K60451" t="s">
        <v>307790</v>
      </c>
      <c r="L60451" t="s">
        <v>307791</v>
      </c>
      <c r="M60451" t="s">
        <v>256</v>
      </c>
      <c r="O60451" t="s">
        <v>29321</v>
      </c>
      <c r="P60451">
        <v>3000000</v>
      </c>
      <c r="Q60451" t="s">
        <v>307792</v>
      </c>
      <c r="R60451" t="s">
        <v>307793</v>
      </c>
      <c r="S60451" t="s">
        <v>307794</v>
      </c>
      <c r="T60451" t="s">
        <v>307795</v>
      </c>
      <c r="U60451" t="s">
        <v>178</v>
      </c>
      <c r="V60451" t="s">
        <v>46</v>
      </c>
      <c r="W60451" t="s">
        <v>228</v>
      </c>
      <c r="X60451" t="s">
        <v>229</v>
      </c>
      <c r="Y60451" t="s">
        <v>229</v>
      </c>
      <c r="Z60451" s="1">
        <v>41275</v>
      </c>
    </row>
    <row r="60452" spans="11:26" x14ac:dyDescent="0.3">
      <c r="K60452" t="s">
        <v>307790</v>
      </c>
      <c r="L60452" t="s">
        <v>307796</v>
      </c>
      <c r="M60452" t="s">
        <v>28</v>
      </c>
      <c r="O60452" t="s">
        <v>36521</v>
      </c>
      <c r="P60452">
        <v>124981</v>
      </c>
      <c r="Q60452" t="s">
        <v>307797</v>
      </c>
      <c r="R60452" t="s">
        <v>307798</v>
      </c>
      <c r="S60452" t="s">
        <v>307799</v>
      </c>
      <c r="T60452" t="s">
        <v>95</v>
      </c>
      <c r="U60452" t="s">
        <v>178</v>
      </c>
      <c r="V60452" t="s">
        <v>46</v>
      </c>
      <c r="W60452" t="s">
        <v>260</v>
      </c>
      <c r="X60452" t="s">
        <v>402</v>
      </c>
      <c r="Y60452" t="s">
        <v>249069</v>
      </c>
      <c r="Z60452" s="1">
        <v>35796</v>
      </c>
    </row>
    <row r="60453" spans="11:26" x14ac:dyDescent="0.3">
      <c r="K60453" t="s">
        <v>307790</v>
      </c>
      <c r="L60453" t="s">
        <v>307800</v>
      </c>
      <c r="M60453" t="s">
        <v>28</v>
      </c>
      <c r="O60453" t="s">
        <v>18168</v>
      </c>
      <c r="P60453">
        <v>350000</v>
      </c>
      <c r="Q60453" t="s">
        <v>307801</v>
      </c>
      <c r="R60453" t="s">
        <v>307802</v>
      </c>
      <c r="S60453" t="s">
        <v>307803</v>
      </c>
      <c r="T60453" t="s">
        <v>205</v>
      </c>
      <c r="U60453" t="s">
        <v>34</v>
      </c>
      <c r="V60453" t="s">
        <v>46</v>
      </c>
      <c r="W60453" t="s">
        <v>167</v>
      </c>
      <c r="X60453" t="s">
        <v>999</v>
      </c>
      <c r="Y60453" t="s">
        <v>28924</v>
      </c>
    </row>
    <row r="60454" spans="11:26" x14ac:dyDescent="0.3">
      <c r="K60454" t="s">
        <v>307790</v>
      </c>
      <c r="L60454" t="s">
        <v>307804</v>
      </c>
      <c r="M60454" t="s">
        <v>91</v>
      </c>
      <c r="O60454" t="s">
        <v>9611</v>
      </c>
      <c r="Q60454" t="s">
        <v>307805</v>
      </c>
      <c r="R60454" t="s">
        <v>307806</v>
      </c>
      <c r="S60454" t="s">
        <v>307807</v>
      </c>
      <c r="T60454" t="s">
        <v>1249</v>
      </c>
      <c r="U60454" t="s">
        <v>34</v>
      </c>
      <c r="V60454" t="s">
        <v>65</v>
      </c>
      <c r="W60454">
        <v>1</v>
      </c>
      <c r="X60454" t="s">
        <v>2593</v>
      </c>
      <c r="Y60454" t="s">
        <v>307808</v>
      </c>
    </row>
    <row r="60455" spans="11:26" x14ac:dyDescent="0.3">
      <c r="K60455" t="s">
        <v>307790</v>
      </c>
      <c r="L60455" t="s">
        <v>307809</v>
      </c>
      <c r="M60455" t="s">
        <v>28</v>
      </c>
      <c r="O60455" t="s">
        <v>40883</v>
      </c>
      <c r="P60455">
        <v>9785108</v>
      </c>
      <c r="Q60455" t="s">
        <v>307810</v>
      </c>
      <c r="R60455" t="s">
        <v>307811</v>
      </c>
      <c r="S60455" t="s">
        <v>307812</v>
      </c>
      <c r="T60455" t="s">
        <v>95</v>
      </c>
      <c r="U60455" t="s">
        <v>345</v>
      </c>
      <c r="V60455" t="s">
        <v>46</v>
      </c>
      <c r="W60455" t="s">
        <v>2225</v>
      </c>
      <c r="X60455" t="s">
        <v>26282</v>
      </c>
      <c r="Y60455" t="s">
        <v>307813</v>
      </c>
    </row>
    <row r="60456" spans="11:26" x14ac:dyDescent="0.3">
      <c r="K60456" t="s">
        <v>307790</v>
      </c>
      <c r="L60456" t="s">
        <v>307814</v>
      </c>
      <c r="M60456" t="s">
        <v>28</v>
      </c>
      <c r="O60456" s="1">
        <v>41496</v>
      </c>
      <c r="P60456">
        <v>11000000</v>
      </c>
      <c r="Q60456" t="s">
        <v>307815</v>
      </c>
      <c r="R60456" t="s">
        <v>307816</v>
      </c>
      <c r="S60456" t="s">
        <v>307817</v>
      </c>
      <c r="T60456" t="s">
        <v>262521</v>
      </c>
      <c r="U60456" t="s">
        <v>34</v>
      </c>
      <c r="V60456" t="s">
        <v>206</v>
      </c>
      <c r="W60456" t="s">
        <v>207</v>
      </c>
      <c r="X60456" t="s">
        <v>208</v>
      </c>
      <c r="Y60456" t="s">
        <v>208</v>
      </c>
      <c r="Z60456" s="1">
        <v>41275</v>
      </c>
    </row>
    <row r="60457" spans="11:26" x14ac:dyDescent="0.3">
      <c r="K60457" t="s">
        <v>307790</v>
      </c>
      <c r="L60457" t="s">
        <v>307818</v>
      </c>
      <c r="M60457" t="s">
        <v>28</v>
      </c>
      <c r="O60457" t="s">
        <v>20335</v>
      </c>
      <c r="P60457">
        <v>6057007</v>
      </c>
      <c r="Q60457" t="s">
        <v>307819</v>
      </c>
      <c r="R60457" t="s">
        <v>307820</v>
      </c>
      <c r="S60457" t="s">
        <v>307821</v>
      </c>
      <c r="T60457" t="s">
        <v>42536</v>
      </c>
      <c r="U60457" t="s">
        <v>34</v>
      </c>
      <c r="Z60457" s="1">
        <v>41640</v>
      </c>
    </row>
    <row r="60458" spans="11:26" x14ac:dyDescent="0.3">
      <c r="K60458" t="s">
        <v>307790</v>
      </c>
      <c r="L60458" t="s">
        <v>307822</v>
      </c>
      <c r="M60458" t="s">
        <v>28</v>
      </c>
      <c r="O60458" t="s">
        <v>173</v>
      </c>
      <c r="P60458">
        <v>5687751</v>
      </c>
      <c r="Q60458" t="s">
        <v>307823</v>
      </c>
      <c r="R60458" t="s">
        <v>307824</v>
      </c>
      <c r="S60458" t="s">
        <v>307825</v>
      </c>
      <c r="T60458" t="s">
        <v>519</v>
      </c>
      <c r="U60458" t="s">
        <v>34</v>
      </c>
      <c r="V60458" t="s">
        <v>1939</v>
      </c>
      <c r="W60458">
        <v>27</v>
      </c>
      <c r="X60458" t="s">
        <v>4856</v>
      </c>
      <c r="Y60458" t="s">
        <v>60299</v>
      </c>
    </row>
    <row r="60459" spans="11:26" x14ac:dyDescent="0.3">
      <c r="K60459" t="s">
        <v>307826</v>
      </c>
      <c r="L60459" t="s">
        <v>307827</v>
      </c>
      <c r="M60459" t="s">
        <v>28</v>
      </c>
      <c r="O60459" s="1">
        <v>40097</v>
      </c>
      <c r="P60459">
        <v>2500000</v>
      </c>
      <c r="Q60459" t="s">
        <v>307828</v>
      </c>
      <c r="R60459" t="s">
        <v>307829</v>
      </c>
      <c r="S60459" t="s">
        <v>307830</v>
      </c>
      <c r="T60459" t="s">
        <v>74</v>
      </c>
      <c r="U60459" t="s">
        <v>34</v>
      </c>
      <c r="V60459" t="s">
        <v>35</v>
      </c>
      <c r="W60459">
        <v>25</v>
      </c>
      <c r="X60459" t="s">
        <v>9240</v>
      </c>
      <c r="Y60459" t="s">
        <v>307831</v>
      </c>
      <c r="Z60459" s="1">
        <v>39448</v>
      </c>
    </row>
    <row r="60460" spans="11:26" x14ac:dyDescent="0.3">
      <c r="K60460" t="s">
        <v>307832</v>
      </c>
      <c r="L60460" t="s">
        <v>307833</v>
      </c>
      <c r="M60460" t="s">
        <v>52</v>
      </c>
      <c r="O60460" s="1">
        <v>41277</v>
      </c>
      <c r="P60460">
        <v>250000</v>
      </c>
      <c r="Q60460" t="s">
        <v>307834</v>
      </c>
      <c r="R60460" t="s">
        <v>307835</v>
      </c>
      <c r="S60460" t="s">
        <v>307836</v>
      </c>
      <c r="T60460" t="s">
        <v>307837</v>
      </c>
      <c r="U60460" t="s">
        <v>34</v>
      </c>
      <c r="V60460" t="s">
        <v>5693</v>
      </c>
      <c r="W60460">
        <v>14</v>
      </c>
      <c r="X60460" t="s">
        <v>7429</v>
      </c>
      <c r="Y60460" t="s">
        <v>7429</v>
      </c>
      <c r="Z60460" s="1">
        <v>40544</v>
      </c>
    </row>
    <row r="60461" spans="11:26" x14ac:dyDescent="0.3">
      <c r="K60461" t="s">
        <v>307832</v>
      </c>
      <c r="L60461" t="s">
        <v>307838</v>
      </c>
      <c r="M60461" t="s">
        <v>324</v>
      </c>
      <c r="O60461" s="1">
        <v>41646</v>
      </c>
      <c r="P60461">
        <v>132500</v>
      </c>
      <c r="Q60461" t="s">
        <v>307839</v>
      </c>
      <c r="R60461" t="s">
        <v>307840</v>
      </c>
      <c r="S60461" t="s">
        <v>307841</v>
      </c>
      <c r="T60461" t="s">
        <v>1249</v>
      </c>
      <c r="U60461" t="s">
        <v>34</v>
      </c>
      <c r="V60461" t="s">
        <v>65</v>
      </c>
      <c r="W60461">
        <v>22</v>
      </c>
      <c r="X60461" t="s">
        <v>66</v>
      </c>
      <c r="Y60461" t="s">
        <v>66</v>
      </c>
    </row>
    <row r="60462" spans="11:26" x14ac:dyDescent="0.3">
      <c r="K60462" t="s">
        <v>307832</v>
      </c>
      <c r="L60462" t="s">
        <v>307842</v>
      </c>
      <c r="M60462" t="s">
        <v>52</v>
      </c>
      <c r="O60462" s="1">
        <v>41277</v>
      </c>
      <c r="P60462">
        <v>250000</v>
      </c>
      <c r="Q60462" t="s">
        <v>307843</v>
      </c>
      <c r="R60462" t="s">
        <v>307844</v>
      </c>
      <c r="S60462" t="s">
        <v>307845</v>
      </c>
      <c r="T60462" t="s">
        <v>307846</v>
      </c>
      <c r="U60462" t="s">
        <v>34</v>
      </c>
      <c r="V60462" t="s">
        <v>46</v>
      </c>
      <c r="W60462" t="s">
        <v>2307</v>
      </c>
      <c r="X60462" t="s">
        <v>2308</v>
      </c>
      <c r="Y60462" t="s">
        <v>2309</v>
      </c>
      <c r="Z60462" t="s">
        <v>113375</v>
      </c>
    </row>
    <row r="60463" spans="11:26" x14ac:dyDescent="0.3">
      <c r="K60463" t="s">
        <v>307832</v>
      </c>
      <c r="L60463" t="s">
        <v>307847</v>
      </c>
      <c r="M60463" t="s">
        <v>52</v>
      </c>
      <c r="O60463" t="s">
        <v>2813</v>
      </c>
      <c r="P60463">
        <v>300000</v>
      </c>
      <c r="Q60463" t="s">
        <v>307848</v>
      </c>
      <c r="R60463" t="s">
        <v>307849</v>
      </c>
      <c r="S60463" t="s">
        <v>307850</v>
      </c>
      <c r="T60463" t="s">
        <v>307851</v>
      </c>
      <c r="U60463" t="s">
        <v>34</v>
      </c>
      <c r="V60463" t="s">
        <v>46</v>
      </c>
      <c r="W60463" t="s">
        <v>167</v>
      </c>
      <c r="X60463" t="s">
        <v>168</v>
      </c>
      <c r="Y60463" t="s">
        <v>8771</v>
      </c>
      <c r="Z60463" s="1">
        <v>42005</v>
      </c>
    </row>
    <row r="60464" spans="11:26" x14ac:dyDescent="0.3">
      <c r="K60464" t="s">
        <v>307832</v>
      </c>
      <c r="L60464" t="s">
        <v>307852</v>
      </c>
      <c r="M60464" t="s">
        <v>52</v>
      </c>
      <c r="O60464" s="1">
        <v>41650</v>
      </c>
      <c r="P60464">
        <v>100000</v>
      </c>
      <c r="Q60464" t="s">
        <v>307853</v>
      </c>
      <c r="R60464" t="s">
        <v>307854</v>
      </c>
      <c r="T60464" t="s">
        <v>6</v>
      </c>
      <c r="U60464" t="s">
        <v>34</v>
      </c>
    </row>
    <row r="60465" spans="11:26" x14ac:dyDescent="0.3">
      <c r="K60465" t="s">
        <v>307832</v>
      </c>
      <c r="L60465" t="s">
        <v>307855</v>
      </c>
      <c r="M60465" t="s">
        <v>324</v>
      </c>
      <c r="O60465" s="1">
        <v>41277</v>
      </c>
      <c r="P60465">
        <v>166500</v>
      </c>
      <c r="Q60465" t="s">
        <v>307856</v>
      </c>
      <c r="R60465" t="s">
        <v>307857</v>
      </c>
      <c r="S60465" t="s">
        <v>307858</v>
      </c>
      <c r="T60465" t="s">
        <v>4324</v>
      </c>
      <c r="U60465" t="s">
        <v>34</v>
      </c>
      <c r="V60465" t="s">
        <v>46</v>
      </c>
      <c r="W60465" t="s">
        <v>471</v>
      </c>
      <c r="X60465" t="s">
        <v>1760</v>
      </c>
      <c r="Y60465" t="s">
        <v>1760</v>
      </c>
      <c r="Z60465" t="s">
        <v>80395</v>
      </c>
    </row>
    <row r="60466" spans="11:26" x14ac:dyDescent="0.3">
      <c r="K60466" t="s">
        <v>307832</v>
      </c>
      <c r="L60466" t="s">
        <v>307859</v>
      </c>
      <c r="M60466" t="s">
        <v>52</v>
      </c>
      <c r="O60466" s="1">
        <v>42166</v>
      </c>
      <c r="P60466">
        <v>500000</v>
      </c>
      <c r="Q60466" t="s">
        <v>307860</v>
      </c>
      <c r="R60466" t="s">
        <v>307861</v>
      </c>
      <c r="S60466" t="s">
        <v>307862</v>
      </c>
      <c r="T60466" t="s">
        <v>307863</v>
      </c>
      <c r="U60466" t="s">
        <v>34</v>
      </c>
      <c r="V60466" t="s">
        <v>96</v>
      </c>
      <c r="W60466" t="s">
        <v>5722</v>
      </c>
      <c r="X60466" t="s">
        <v>5723</v>
      </c>
      <c r="Y60466" t="s">
        <v>5724</v>
      </c>
      <c r="Z60466" s="1">
        <v>40549</v>
      </c>
    </row>
    <row r="60467" spans="11:26" x14ac:dyDescent="0.3">
      <c r="K60467" t="s">
        <v>307864</v>
      </c>
      <c r="L60467" t="s">
        <v>307865</v>
      </c>
      <c r="M60467" t="s">
        <v>233</v>
      </c>
      <c r="O60467" s="1">
        <v>40462</v>
      </c>
      <c r="P60467">
        <v>300000000</v>
      </c>
      <c r="Q60467" t="s">
        <v>307866</v>
      </c>
      <c r="R60467" t="s">
        <v>307867</v>
      </c>
      <c r="S60467" t="s">
        <v>307868</v>
      </c>
      <c r="T60467" t="s">
        <v>307869</v>
      </c>
      <c r="U60467" t="s">
        <v>34</v>
      </c>
      <c r="V60467" t="s">
        <v>46</v>
      </c>
      <c r="W60467" t="s">
        <v>167</v>
      </c>
      <c r="X60467" t="s">
        <v>168</v>
      </c>
      <c r="Y60467" t="s">
        <v>169</v>
      </c>
      <c r="Z60467" s="1">
        <v>40914</v>
      </c>
    </row>
    <row r="60468" spans="11:26" x14ac:dyDescent="0.3">
      <c r="K60468" t="s">
        <v>307870</v>
      </c>
      <c r="L60468" t="s">
        <v>307871</v>
      </c>
      <c r="M60468" t="s">
        <v>28</v>
      </c>
      <c r="O60468" s="1">
        <v>38414</v>
      </c>
      <c r="Q60468" t="s">
        <v>307872</v>
      </c>
      <c r="R60468" t="s">
        <v>307873</v>
      </c>
      <c r="S60468" t="s">
        <v>307874</v>
      </c>
      <c r="T60468" t="s">
        <v>1249</v>
      </c>
      <c r="U60468" t="s">
        <v>34</v>
      </c>
      <c r="V60468" t="s">
        <v>3937</v>
      </c>
      <c r="W60468">
        <v>17</v>
      </c>
      <c r="X60468" t="s">
        <v>34885</v>
      </c>
      <c r="Y60468" t="s">
        <v>34886</v>
      </c>
    </row>
    <row r="60469" spans="11:26" x14ac:dyDescent="0.3">
      <c r="K60469" t="s">
        <v>307875</v>
      </c>
      <c r="L60469" t="s">
        <v>307876</v>
      </c>
      <c r="M60469" t="s">
        <v>28</v>
      </c>
      <c r="N60469" t="s">
        <v>40</v>
      </c>
      <c r="O60469" s="1">
        <v>39938</v>
      </c>
      <c r="P60469">
        <v>8676152</v>
      </c>
      <c r="Q60469" t="s">
        <v>307877</v>
      </c>
      <c r="R60469" t="s">
        <v>307878</v>
      </c>
      <c r="S60469" t="s">
        <v>307879</v>
      </c>
      <c r="T60469" t="s">
        <v>409</v>
      </c>
      <c r="U60469" t="s">
        <v>34</v>
      </c>
      <c r="V60469" t="s">
        <v>96</v>
      </c>
      <c r="W60469" t="s">
        <v>2817</v>
      </c>
      <c r="X60469" t="s">
        <v>183894</v>
      </c>
      <c r="Y60469" t="s">
        <v>183894</v>
      </c>
      <c r="Z60469" s="1">
        <v>34335</v>
      </c>
    </row>
    <row r="60470" spans="11:26" x14ac:dyDescent="0.3">
      <c r="K60470" t="s">
        <v>307875</v>
      </c>
      <c r="L60470" t="s">
        <v>307880</v>
      </c>
      <c r="M60470" t="s">
        <v>28</v>
      </c>
      <c r="O60470" t="s">
        <v>53143</v>
      </c>
      <c r="P60470">
        <v>2576426</v>
      </c>
      <c r="Q60470" t="s">
        <v>307881</v>
      </c>
      <c r="R60470" t="s">
        <v>307882</v>
      </c>
      <c r="S60470" t="s">
        <v>307883</v>
      </c>
      <c r="T60470" t="s">
        <v>423</v>
      </c>
      <c r="U60470" t="s">
        <v>34</v>
      </c>
      <c r="V60470" t="s">
        <v>65</v>
      </c>
      <c r="W60470">
        <v>22</v>
      </c>
      <c r="X60470" t="s">
        <v>66</v>
      </c>
      <c r="Y60470" t="s">
        <v>66</v>
      </c>
    </row>
    <row r="60471" spans="11:26" x14ac:dyDescent="0.3">
      <c r="K60471" t="s">
        <v>307875</v>
      </c>
      <c r="L60471" t="s">
        <v>307884</v>
      </c>
      <c r="M60471" t="s">
        <v>256</v>
      </c>
      <c r="O60471" t="s">
        <v>6081</v>
      </c>
      <c r="P60471">
        <v>1000000</v>
      </c>
      <c r="Q60471" t="s">
        <v>307885</v>
      </c>
      <c r="R60471" t="s">
        <v>307886</v>
      </c>
      <c r="S60471" t="s">
        <v>307887</v>
      </c>
      <c r="T60471" t="s">
        <v>2350</v>
      </c>
      <c r="U60471" t="s">
        <v>34</v>
      </c>
      <c r="V60471" t="s">
        <v>46</v>
      </c>
      <c r="W60471" t="s">
        <v>167</v>
      </c>
      <c r="X60471" t="s">
        <v>168</v>
      </c>
      <c r="Y60471" t="s">
        <v>169</v>
      </c>
      <c r="Z60471" s="1">
        <v>41648</v>
      </c>
    </row>
    <row r="60472" spans="11:26" x14ac:dyDescent="0.3">
      <c r="K60472" t="s">
        <v>307875</v>
      </c>
      <c r="L60472" t="s">
        <v>307888</v>
      </c>
      <c r="M60472" t="s">
        <v>28</v>
      </c>
      <c r="N60472" t="s">
        <v>29</v>
      </c>
      <c r="O60472" t="s">
        <v>22424</v>
      </c>
      <c r="P60472">
        <v>7500000</v>
      </c>
      <c r="Q60472" t="s">
        <v>307889</v>
      </c>
      <c r="R60472" t="s">
        <v>307890</v>
      </c>
      <c r="S60472" t="s">
        <v>307891</v>
      </c>
      <c r="T60472" t="s">
        <v>5769</v>
      </c>
      <c r="U60472" t="s">
        <v>1158</v>
      </c>
      <c r="V60472" t="s">
        <v>568</v>
      </c>
      <c r="W60472">
        <v>7</v>
      </c>
      <c r="X60472" t="s">
        <v>1286</v>
      </c>
      <c r="Y60472" t="s">
        <v>1286</v>
      </c>
      <c r="Z60472" s="1">
        <v>40919</v>
      </c>
    </row>
    <row r="60473" spans="11:26" x14ac:dyDescent="0.3">
      <c r="K60473" t="s">
        <v>307875</v>
      </c>
      <c r="L60473" t="s">
        <v>307892</v>
      </c>
      <c r="M60473" t="s">
        <v>28</v>
      </c>
      <c r="O60473" t="s">
        <v>25484</v>
      </c>
      <c r="P60473">
        <v>12000000</v>
      </c>
      <c r="Q60473" t="s">
        <v>307893</v>
      </c>
      <c r="R60473" t="s">
        <v>307894</v>
      </c>
      <c r="S60473" t="s">
        <v>307895</v>
      </c>
      <c r="T60473" t="s">
        <v>307896</v>
      </c>
      <c r="U60473" t="s">
        <v>34</v>
      </c>
      <c r="V60473" t="s">
        <v>206</v>
      </c>
      <c r="W60473" t="s">
        <v>307897</v>
      </c>
      <c r="X60473" t="s">
        <v>5542</v>
      </c>
      <c r="Y60473" t="s">
        <v>307898</v>
      </c>
      <c r="Z60473" s="1">
        <v>40553</v>
      </c>
    </row>
    <row r="60474" spans="11:26" x14ac:dyDescent="0.3">
      <c r="K60474" t="s">
        <v>307875</v>
      </c>
      <c r="L60474" t="s">
        <v>307899</v>
      </c>
      <c r="M60474" t="s">
        <v>256</v>
      </c>
      <c r="O60474" s="1">
        <v>42253</v>
      </c>
      <c r="P60474">
        <v>7500000</v>
      </c>
      <c r="Q60474" t="s">
        <v>307900</v>
      </c>
      <c r="R60474" t="s">
        <v>307901</v>
      </c>
      <c r="S60474" t="s">
        <v>307902</v>
      </c>
      <c r="T60474" t="s">
        <v>74</v>
      </c>
      <c r="U60474" t="s">
        <v>34</v>
      </c>
      <c r="V60474" t="s">
        <v>46</v>
      </c>
      <c r="W60474" t="s">
        <v>1731</v>
      </c>
      <c r="X60474" t="s">
        <v>1732</v>
      </c>
      <c r="Y60474" t="s">
        <v>1732</v>
      </c>
      <c r="Z60474" s="1">
        <v>39814</v>
      </c>
    </row>
    <row r="60475" spans="11:26" x14ac:dyDescent="0.3">
      <c r="K60475" t="s">
        <v>307903</v>
      </c>
      <c r="L60475" t="s">
        <v>307904</v>
      </c>
      <c r="M60475" t="s">
        <v>52</v>
      </c>
      <c r="O60475" t="s">
        <v>10926</v>
      </c>
      <c r="P60475">
        <v>50000</v>
      </c>
      <c r="Q60475" t="s">
        <v>307905</v>
      </c>
      <c r="R60475" t="s">
        <v>307906</v>
      </c>
      <c r="S60475" t="s">
        <v>307907</v>
      </c>
      <c r="T60475" t="s">
        <v>107393</v>
      </c>
      <c r="U60475" t="s">
        <v>34</v>
      </c>
      <c r="V60475" t="s">
        <v>46</v>
      </c>
      <c r="W60475" t="s">
        <v>106</v>
      </c>
      <c r="X60475" t="s">
        <v>107</v>
      </c>
      <c r="Y60475" t="s">
        <v>108</v>
      </c>
      <c r="Z60475" t="s">
        <v>51020</v>
      </c>
    </row>
    <row r="60476" spans="11:26" x14ac:dyDescent="0.3">
      <c r="K60476" t="s">
        <v>307908</v>
      </c>
      <c r="L60476" t="s">
        <v>307909</v>
      </c>
      <c r="M60476" t="s">
        <v>28</v>
      </c>
      <c r="O60476" t="s">
        <v>33592</v>
      </c>
      <c r="P60476">
        <v>1500000</v>
      </c>
      <c r="Q60476" t="s">
        <v>307910</v>
      </c>
      <c r="R60476" t="s">
        <v>307911</v>
      </c>
      <c r="S60476" t="s">
        <v>307912</v>
      </c>
      <c r="T60476" t="s">
        <v>95</v>
      </c>
      <c r="U60476" t="s">
        <v>34</v>
      </c>
      <c r="Z60476" s="1">
        <v>37622</v>
      </c>
    </row>
    <row r="60477" spans="11:26" x14ac:dyDescent="0.3">
      <c r="K60477" t="s">
        <v>307913</v>
      </c>
      <c r="L60477" t="s">
        <v>307914</v>
      </c>
      <c r="M60477" t="s">
        <v>324</v>
      </c>
      <c r="O60477" s="1">
        <v>38353</v>
      </c>
      <c r="Q60477" t="s">
        <v>307915</v>
      </c>
      <c r="R60477" t="s">
        <v>307916</v>
      </c>
      <c r="S60477" t="s">
        <v>307917</v>
      </c>
      <c r="T60477" t="s">
        <v>436</v>
      </c>
      <c r="U60477" t="s">
        <v>34</v>
      </c>
      <c r="V60477" t="s">
        <v>206</v>
      </c>
      <c r="W60477" t="s">
        <v>16685</v>
      </c>
      <c r="X60477" t="s">
        <v>208</v>
      </c>
      <c r="Y60477" t="s">
        <v>9017</v>
      </c>
      <c r="Z60477" s="1">
        <v>36161</v>
      </c>
    </row>
    <row r="60478" spans="11:26" x14ac:dyDescent="0.3">
      <c r="K60478" t="s">
        <v>307918</v>
      </c>
      <c r="L60478" t="s">
        <v>307919</v>
      </c>
      <c r="M60478" t="s">
        <v>52</v>
      </c>
      <c r="O60478" s="1">
        <v>41282</v>
      </c>
      <c r="P60478">
        <v>200000</v>
      </c>
      <c r="Q60478" t="s">
        <v>307920</v>
      </c>
      <c r="R60478" t="s">
        <v>307921</v>
      </c>
      <c r="S60478" t="s">
        <v>307922</v>
      </c>
      <c r="T60478" t="s">
        <v>436</v>
      </c>
      <c r="U60478" t="s">
        <v>178</v>
      </c>
      <c r="V60478" t="s">
        <v>46</v>
      </c>
      <c r="W60478" t="s">
        <v>106</v>
      </c>
      <c r="X60478" t="s">
        <v>107</v>
      </c>
      <c r="Y60478" t="s">
        <v>1681</v>
      </c>
      <c r="Z60478" s="1">
        <v>36526</v>
      </c>
    </row>
    <row r="60479" spans="11:26" x14ac:dyDescent="0.3">
      <c r="K60479" t="s">
        <v>307923</v>
      </c>
      <c r="L60479" t="s">
        <v>307924</v>
      </c>
      <c r="M60479" t="s">
        <v>28</v>
      </c>
      <c r="O60479" t="s">
        <v>7064</v>
      </c>
      <c r="P60479">
        <v>10200000</v>
      </c>
      <c r="Q60479" t="s">
        <v>307925</v>
      </c>
      <c r="R60479" t="s">
        <v>307926</v>
      </c>
      <c r="S60479" t="s">
        <v>307927</v>
      </c>
      <c r="T60479" t="s">
        <v>4324</v>
      </c>
      <c r="U60479" t="s">
        <v>34</v>
      </c>
      <c r="V60479" t="s">
        <v>1458</v>
      </c>
      <c r="W60479" t="s">
        <v>6495</v>
      </c>
      <c r="X60479" t="s">
        <v>11166</v>
      </c>
      <c r="Y60479" t="s">
        <v>259321</v>
      </c>
      <c r="Z60479" s="1">
        <v>41275</v>
      </c>
    </row>
    <row r="60480" spans="11:26" x14ac:dyDescent="0.3">
      <c r="K60480" t="s">
        <v>307928</v>
      </c>
      <c r="L60480" t="s">
        <v>307929</v>
      </c>
      <c r="M60480" t="s">
        <v>233</v>
      </c>
      <c r="O60480" s="1">
        <v>41615</v>
      </c>
      <c r="P60480">
        <v>65000000</v>
      </c>
      <c r="Q60480" t="s">
        <v>307930</v>
      </c>
      <c r="R60480" t="s">
        <v>307931</v>
      </c>
      <c r="S60480" t="s">
        <v>307932</v>
      </c>
      <c r="T60480" t="s">
        <v>307933</v>
      </c>
      <c r="U60480" t="s">
        <v>34</v>
      </c>
      <c r="V60480" t="s">
        <v>270</v>
      </c>
      <c r="W60480" t="s">
        <v>26589</v>
      </c>
      <c r="X60480" t="s">
        <v>31402</v>
      </c>
      <c r="Y60480" t="s">
        <v>31402</v>
      </c>
      <c r="Z60480" t="s">
        <v>307934</v>
      </c>
    </row>
    <row r="60481" spans="11:26" x14ac:dyDescent="0.3">
      <c r="K60481" t="s">
        <v>307928</v>
      </c>
      <c r="L60481" t="s">
        <v>307935</v>
      </c>
      <c r="M60481" t="s">
        <v>28</v>
      </c>
      <c r="O60481" t="s">
        <v>2397</v>
      </c>
      <c r="P60481">
        <v>25000000</v>
      </c>
      <c r="Q60481" t="s">
        <v>307936</v>
      </c>
      <c r="R60481" t="s">
        <v>307937</v>
      </c>
      <c r="S60481" t="s">
        <v>307938</v>
      </c>
      <c r="T60481" t="s">
        <v>64157</v>
      </c>
      <c r="U60481" t="s">
        <v>34</v>
      </c>
      <c r="V60481" t="s">
        <v>46</v>
      </c>
      <c r="W60481" t="s">
        <v>106</v>
      </c>
      <c r="X60481" t="s">
        <v>151</v>
      </c>
      <c r="Y60481" t="s">
        <v>151</v>
      </c>
      <c r="Z60481" s="1">
        <v>39814</v>
      </c>
    </row>
    <row r="60482" spans="11:26" x14ac:dyDescent="0.3">
      <c r="K60482" t="s">
        <v>307928</v>
      </c>
      <c r="L60482" t="s">
        <v>307939</v>
      </c>
      <c r="M60482" t="s">
        <v>28</v>
      </c>
      <c r="O60482" s="1">
        <v>38115</v>
      </c>
      <c r="P60482">
        <v>24000000</v>
      </c>
      <c r="Q60482" t="s">
        <v>307940</v>
      </c>
      <c r="R60482" t="s">
        <v>307941</v>
      </c>
      <c r="S60482" t="s">
        <v>307942</v>
      </c>
      <c r="T60482" t="s">
        <v>74</v>
      </c>
      <c r="U60482" t="s">
        <v>34</v>
      </c>
      <c r="V60482" t="s">
        <v>46</v>
      </c>
      <c r="W60482" t="s">
        <v>1846</v>
      </c>
      <c r="X60482" t="s">
        <v>1847</v>
      </c>
      <c r="Y60482" t="s">
        <v>4986</v>
      </c>
      <c r="Z60482" s="1">
        <v>34335</v>
      </c>
    </row>
    <row r="60483" spans="11:26" x14ac:dyDescent="0.3">
      <c r="K60483" t="s">
        <v>307943</v>
      </c>
      <c r="L60483" t="s">
        <v>307944</v>
      </c>
      <c r="M60483" t="s">
        <v>28</v>
      </c>
      <c r="N60483" t="s">
        <v>40</v>
      </c>
      <c r="O60483" t="s">
        <v>8253</v>
      </c>
      <c r="P60483">
        <v>2002616</v>
      </c>
      <c r="Q60483" t="s">
        <v>307945</v>
      </c>
      <c r="R60483" t="s">
        <v>307946</v>
      </c>
      <c r="S60483" t="s">
        <v>307947</v>
      </c>
      <c r="T60483" t="s">
        <v>74</v>
      </c>
      <c r="U60483" t="s">
        <v>178</v>
      </c>
      <c r="V60483" t="s">
        <v>206</v>
      </c>
      <c r="W60483" t="s">
        <v>16513</v>
      </c>
      <c r="X60483" t="s">
        <v>5542</v>
      </c>
      <c r="Y60483" t="s">
        <v>307948</v>
      </c>
    </row>
    <row r="60484" spans="11:26" x14ac:dyDescent="0.3">
      <c r="K60484" t="s">
        <v>307949</v>
      </c>
      <c r="L60484" t="s">
        <v>307950</v>
      </c>
      <c r="M60484" t="s">
        <v>28</v>
      </c>
      <c r="O60484" s="1">
        <v>40914</v>
      </c>
      <c r="P60484">
        <v>750000</v>
      </c>
      <c r="Q60484" t="s">
        <v>307951</v>
      </c>
      <c r="R60484" t="s">
        <v>307952</v>
      </c>
      <c r="S60484" t="s">
        <v>307953</v>
      </c>
      <c r="T60484" t="s">
        <v>307954</v>
      </c>
      <c r="U60484" t="s">
        <v>34</v>
      </c>
      <c r="V60484" t="s">
        <v>46</v>
      </c>
      <c r="W60484" t="s">
        <v>167</v>
      </c>
      <c r="X60484" t="s">
        <v>168</v>
      </c>
      <c r="Y60484" t="s">
        <v>169</v>
      </c>
      <c r="Z60484" s="1">
        <v>41275</v>
      </c>
    </row>
    <row r="60485" spans="11:26" x14ac:dyDescent="0.3">
      <c r="K60485" t="s">
        <v>307955</v>
      </c>
      <c r="L60485" t="s">
        <v>307956</v>
      </c>
      <c r="M60485" t="s">
        <v>256</v>
      </c>
      <c r="O60485" s="1">
        <v>41676</v>
      </c>
      <c r="P60485">
        <v>900000</v>
      </c>
      <c r="Q60485" t="s">
        <v>307957</v>
      </c>
      <c r="R60485" t="s">
        <v>307958</v>
      </c>
      <c r="S60485" t="s">
        <v>307959</v>
      </c>
      <c r="T60485" t="s">
        <v>912</v>
      </c>
      <c r="U60485" t="s">
        <v>34</v>
      </c>
      <c r="V60485" t="s">
        <v>270</v>
      </c>
      <c r="W60485" t="s">
        <v>271</v>
      </c>
      <c r="X60485" t="s">
        <v>272</v>
      </c>
      <c r="Y60485" t="s">
        <v>272</v>
      </c>
    </row>
    <row r="60486" spans="11:26" x14ac:dyDescent="0.3">
      <c r="K60486" t="s">
        <v>307955</v>
      </c>
      <c r="L60486" t="s">
        <v>307960</v>
      </c>
      <c r="M60486" t="s">
        <v>28</v>
      </c>
      <c r="O60486" t="s">
        <v>24386</v>
      </c>
      <c r="P60486">
        <v>87000</v>
      </c>
      <c r="Q60486" t="s">
        <v>307961</v>
      </c>
      <c r="R60486" t="s">
        <v>307962</v>
      </c>
      <c r="S60486" t="s">
        <v>307963</v>
      </c>
      <c r="T60486" t="s">
        <v>2126</v>
      </c>
      <c r="U60486" t="s">
        <v>34</v>
      </c>
      <c r="V60486" t="s">
        <v>46</v>
      </c>
      <c r="W60486" t="s">
        <v>471</v>
      </c>
      <c r="X60486" t="s">
        <v>6272</v>
      </c>
      <c r="Y60486" t="s">
        <v>6272</v>
      </c>
      <c r="Z60486" s="1">
        <v>39814</v>
      </c>
    </row>
    <row r="60487" spans="11:26" x14ac:dyDescent="0.3">
      <c r="K60487" t="s">
        <v>307964</v>
      </c>
      <c r="L60487" t="s">
        <v>307965</v>
      </c>
      <c r="M60487" t="s">
        <v>28</v>
      </c>
      <c r="O60487" t="s">
        <v>35538</v>
      </c>
      <c r="P60487">
        <v>209804</v>
      </c>
      <c r="Q60487" t="s">
        <v>307966</v>
      </c>
      <c r="R60487" t="s">
        <v>307967</v>
      </c>
      <c r="S60487" t="s">
        <v>307968</v>
      </c>
      <c r="T60487" t="s">
        <v>1080</v>
      </c>
      <c r="U60487" t="s">
        <v>34</v>
      </c>
      <c r="V60487" t="s">
        <v>1816</v>
      </c>
      <c r="W60487">
        <v>4</v>
      </c>
      <c r="X60487" t="s">
        <v>2609</v>
      </c>
      <c r="Y60487" t="s">
        <v>2609</v>
      </c>
    </row>
    <row r="60488" spans="11:26" x14ac:dyDescent="0.3">
      <c r="K60488" t="s">
        <v>307964</v>
      </c>
      <c r="L60488" t="s">
        <v>307969</v>
      </c>
      <c r="M60488" t="s">
        <v>28</v>
      </c>
      <c r="O60488" t="s">
        <v>173</v>
      </c>
      <c r="P60488">
        <v>1050000</v>
      </c>
      <c r="Q60488" t="s">
        <v>307970</v>
      </c>
      <c r="R60488" t="s">
        <v>307971</v>
      </c>
      <c r="S60488" t="s">
        <v>307972</v>
      </c>
      <c r="T60488" t="s">
        <v>95</v>
      </c>
      <c r="U60488" t="s">
        <v>34</v>
      </c>
      <c r="V60488" t="s">
        <v>46</v>
      </c>
      <c r="W60488" t="s">
        <v>195</v>
      </c>
      <c r="X60488" t="s">
        <v>882</v>
      </c>
      <c r="Y60488" t="s">
        <v>7791</v>
      </c>
      <c r="Z60488" s="1">
        <v>37622</v>
      </c>
    </row>
    <row r="60489" spans="11:26" x14ac:dyDescent="0.3">
      <c r="K60489" t="s">
        <v>307973</v>
      </c>
      <c r="L60489" t="s">
        <v>307974</v>
      </c>
      <c r="M60489" t="s">
        <v>52</v>
      </c>
      <c r="O60489" t="s">
        <v>9019</v>
      </c>
      <c r="P60489">
        <v>2000000</v>
      </c>
      <c r="Q60489" t="s">
        <v>307975</v>
      </c>
      <c r="R60489" t="s">
        <v>307976</v>
      </c>
      <c r="S60489" t="s">
        <v>307977</v>
      </c>
      <c r="T60489" t="s">
        <v>124</v>
      </c>
      <c r="U60489" t="s">
        <v>34</v>
      </c>
      <c r="V60489" t="s">
        <v>46</v>
      </c>
      <c r="W60489" t="s">
        <v>1731</v>
      </c>
      <c r="X60489" t="s">
        <v>1732</v>
      </c>
      <c r="Y60489" t="s">
        <v>1732</v>
      </c>
      <c r="Z60489" s="1">
        <v>40183</v>
      </c>
    </row>
    <row r="60490" spans="11:26" x14ac:dyDescent="0.3">
      <c r="K60490" t="s">
        <v>307973</v>
      </c>
      <c r="L60490" t="s">
        <v>307978</v>
      </c>
      <c r="M60490" t="s">
        <v>324</v>
      </c>
      <c r="O60490" s="1">
        <v>41275</v>
      </c>
      <c r="P60490">
        <v>150000</v>
      </c>
      <c r="Q60490" t="s">
        <v>307979</v>
      </c>
      <c r="R60490" t="s">
        <v>307980</v>
      </c>
      <c r="S60490" t="s">
        <v>307981</v>
      </c>
      <c r="T60490" t="s">
        <v>4038</v>
      </c>
      <c r="U60490" t="s">
        <v>34</v>
      </c>
      <c r="V60490" t="s">
        <v>46</v>
      </c>
      <c r="W60490" t="s">
        <v>106</v>
      </c>
      <c r="X60490" t="s">
        <v>1650</v>
      </c>
      <c r="Y60490" t="s">
        <v>3879</v>
      </c>
      <c r="Z60490" s="1">
        <v>38353</v>
      </c>
    </row>
    <row r="60491" spans="11:26" x14ac:dyDescent="0.3">
      <c r="K60491" t="s">
        <v>307973</v>
      </c>
      <c r="L60491" t="s">
        <v>307982</v>
      </c>
      <c r="M60491" t="s">
        <v>749</v>
      </c>
      <c r="O60491" s="1">
        <v>40555</v>
      </c>
      <c r="P60491">
        <v>60000</v>
      </c>
      <c r="Q60491" t="s">
        <v>307983</v>
      </c>
      <c r="R60491" t="s">
        <v>307980</v>
      </c>
      <c r="S60491" t="s">
        <v>307984</v>
      </c>
      <c r="T60491" t="s">
        <v>5378</v>
      </c>
      <c r="U60491" t="s">
        <v>34</v>
      </c>
      <c r="V60491" t="s">
        <v>144356</v>
      </c>
      <c r="W60491">
        <v>19</v>
      </c>
      <c r="X60491" t="s">
        <v>144357</v>
      </c>
      <c r="Y60491" t="s">
        <v>144357</v>
      </c>
      <c r="Z60491" t="s">
        <v>96549</v>
      </c>
    </row>
    <row r="60492" spans="11:26" x14ac:dyDescent="0.3">
      <c r="K60492" t="s">
        <v>307985</v>
      </c>
      <c r="L60492" t="s">
        <v>307986</v>
      </c>
      <c r="M60492" t="s">
        <v>28</v>
      </c>
      <c r="O60492" t="s">
        <v>49180</v>
      </c>
      <c r="P60492">
        <v>250000</v>
      </c>
      <c r="Q60492" t="s">
        <v>307987</v>
      </c>
      <c r="R60492" t="s">
        <v>307988</v>
      </c>
      <c r="U60492" t="s">
        <v>345</v>
      </c>
      <c r="V60492" t="s">
        <v>46</v>
      </c>
      <c r="W60492" t="s">
        <v>471</v>
      </c>
      <c r="X60492" t="s">
        <v>1482</v>
      </c>
      <c r="Y60492" t="s">
        <v>1482</v>
      </c>
      <c r="Z60492" s="1">
        <v>31048</v>
      </c>
    </row>
    <row r="60493" spans="11:26" x14ac:dyDescent="0.3">
      <c r="K60493" t="s">
        <v>307989</v>
      </c>
      <c r="L60493" t="s">
        <v>307990</v>
      </c>
      <c r="M60493" t="s">
        <v>91</v>
      </c>
      <c r="O60493" t="s">
        <v>18906</v>
      </c>
      <c r="Q60493" t="s">
        <v>307991</v>
      </c>
      <c r="R60493" t="s">
        <v>307992</v>
      </c>
      <c r="S60493" t="s">
        <v>307993</v>
      </c>
      <c r="T60493" t="s">
        <v>4324</v>
      </c>
      <c r="U60493" t="s">
        <v>34</v>
      </c>
      <c r="V60493" t="s">
        <v>1816</v>
      </c>
      <c r="W60493">
        <v>4</v>
      </c>
      <c r="X60493" t="s">
        <v>2609</v>
      </c>
      <c r="Y60493" t="s">
        <v>2609</v>
      </c>
    </row>
    <row r="60494" spans="11:26" x14ac:dyDescent="0.3">
      <c r="K60494" t="s">
        <v>307994</v>
      </c>
      <c r="L60494" t="s">
        <v>307995</v>
      </c>
      <c r="M60494" t="s">
        <v>28</v>
      </c>
      <c r="O60494" t="s">
        <v>7794</v>
      </c>
      <c r="P60494">
        <v>2049999</v>
      </c>
      <c r="Q60494" t="s">
        <v>307996</v>
      </c>
      <c r="R60494" t="s">
        <v>307997</v>
      </c>
      <c r="S60494" t="s">
        <v>307998</v>
      </c>
      <c r="T60494" t="s">
        <v>74</v>
      </c>
      <c r="U60494" t="s">
        <v>34</v>
      </c>
      <c r="Z60494" s="1">
        <v>35431</v>
      </c>
    </row>
    <row r="60495" spans="11:26" x14ac:dyDescent="0.3">
      <c r="K60495" t="s">
        <v>307999</v>
      </c>
      <c r="L60495" t="s">
        <v>308000</v>
      </c>
      <c r="M60495" t="s">
        <v>28</v>
      </c>
      <c r="O60495" t="s">
        <v>10752</v>
      </c>
      <c r="P60495">
        <v>100000</v>
      </c>
      <c r="Q60495" t="s">
        <v>308001</v>
      </c>
      <c r="R60495" t="s">
        <v>308002</v>
      </c>
      <c r="S60495" t="s">
        <v>308003</v>
      </c>
      <c r="T60495" t="s">
        <v>308004</v>
      </c>
      <c r="U60495" t="s">
        <v>34</v>
      </c>
      <c r="V60495" t="s">
        <v>206</v>
      </c>
      <c r="W60495" t="s">
        <v>8279</v>
      </c>
      <c r="X60495" t="s">
        <v>15594</v>
      </c>
      <c r="Y60495" t="s">
        <v>15594</v>
      </c>
      <c r="Z60495" s="1">
        <v>39814</v>
      </c>
    </row>
    <row r="60496" spans="11:26" x14ac:dyDescent="0.3">
      <c r="K60496" t="s">
        <v>308005</v>
      </c>
      <c r="L60496" t="s">
        <v>308006</v>
      </c>
      <c r="M60496" t="s">
        <v>256</v>
      </c>
      <c r="O60496" t="s">
        <v>8572</v>
      </c>
      <c r="P60496">
        <v>102002</v>
      </c>
      <c r="Q60496" t="s">
        <v>308007</v>
      </c>
      <c r="R60496" t="s">
        <v>308008</v>
      </c>
      <c r="S60496" t="s">
        <v>308009</v>
      </c>
      <c r="T60496" t="s">
        <v>150</v>
      </c>
      <c r="U60496" t="s">
        <v>34</v>
      </c>
      <c r="V60496" t="s">
        <v>46</v>
      </c>
      <c r="W60496" t="s">
        <v>106</v>
      </c>
      <c r="X60496" t="s">
        <v>17484</v>
      </c>
      <c r="Y60496" t="s">
        <v>308010</v>
      </c>
      <c r="Z60496" s="1">
        <v>25934</v>
      </c>
    </row>
    <row r="60497" spans="11:26" x14ac:dyDescent="0.3">
      <c r="K60497" t="s">
        <v>308011</v>
      </c>
      <c r="L60497" t="s">
        <v>308012</v>
      </c>
      <c r="M60497" t="s">
        <v>52</v>
      </c>
      <c r="O60497" s="1">
        <v>41010</v>
      </c>
      <c r="P60497">
        <v>500000</v>
      </c>
      <c r="Q60497" t="s">
        <v>308013</v>
      </c>
      <c r="R60497" t="s">
        <v>308014</v>
      </c>
      <c r="S60497" t="s">
        <v>308015</v>
      </c>
      <c r="T60497" t="s">
        <v>185176</v>
      </c>
      <c r="U60497" t="s">
        <v>34</v>
      </c>
      <c r="V60497" t="s">
        <v>46</v>
      </c>
      <c r="W60497" t="s">
        <v>2307</v>
      </c>
      <c r="X60497" t="s">
        <v>2308</v>
      </c>
      <c r="Y60497" t="s">
        <v>2309</v>
      </c>
    </row>
    <row r="60498" spans="11:26" x14ac:dyDescent="0.3">
      <c r="K60498" t="s">
        <v>308016</v>
      </c>
      <c r="L60498" t="s">
        <v>308017</v>
      </c>
      <c r="M60498" t="s">
        <v>52</v>
      </c>
      <c r="O60498" s="1">
        <v>41640</v>
      </c>
      <c r="P60498">
        <v>41347</v>
      </c>
      <c r="Q60498" t="s">
        <v>308018</v>
      </c>
      <c r="R60498" t="s">
        <v>308019</v>
      </c>
      <c r="S60498" t="s">
        <v>308020</v>
      </c>
      <c r="T60498" t="s">
        <v>436</v>
      </c>
      <c r="U60498" t="s">
        <v>34</v>
      </c>
      <c r="V60498" t="s">
        <v>46</v>
      </c>
      <c r="W60498" t="s">
        <v>106</v>
      </c>
      <c r="X60498" t="s">
        <v>107</v>
      </c>
      <c r="Y60498" t="s">
        <v>2394</v>
      </c>
      <c r="Z60498" s="1">
        <v>36892</v>
      </c>
    </row>
    <row r="60499" spans="11:26" x14ac:dyDescent="0.3">
      <c r="K60499" t="s">
        <v>308021</v>
      </c>
      <c r="L60499" t="s">
        <v>308022</v>
      </c>
      <c r="M60499" t="s">
        <v>28</v>
      </c>
      <c r="N60499" t="s">
        <v>40</v>
      </c>
      <c r="O60499" s="1">
        <v>40555</v>
      </c>
      <c r="P60499">
        <v>863205</v>
      </c>
      <c r="Q60499" t="s">
        <v>308023</v>
      </c>
      <c r="R60499" t="s">
        <v>308024</v>
      </c>
      <c r="S60499" t="s">
        <v>308025</v>
      </c>
      <c r="T60499" t="s">
        <v>436</v>
      </c>
      <c r="U60499" t="s">
        <v>34</v>
      </c>
      <c r="V60499" t="s">
        <v>65</v>
      </c>
      <c r="W60499">
        <v>22</v>
      </c>
      <c r="X60499" t="s">
        <v>66</v>
      </c>
      <c r="Y60499" t="s">
        <v>66</v>
      </c>
    </row>
    <row r="60500" spans="11:26" x14ac:dyDescent="0.3">
      <c r="K60500" t="s">
        <v>308026</v>
      </c>
      <c r="L60500" t="s">
        <v>308027</v>
      </c>
      <c r="M60500" t="s">
        <v>91</v>
      </c>
      <c r="O60500" t="s">
        <v>81807</v>
      </c>
      <c r="Q60500" t="s">
        <v>308028</v>
      </c>
      <c r="R60500" t="s">
        <v>308029</v>
      </c>
      <c r="S60500" t="s">
        <v>308030</v>
      </c>
      <c r="T60500" t="s">
        <v>308031</v>
      </c>
      <c r="U60500" t="s">
        <v>345</v>
      </c>
      <c r="V60500" t="s">
        <v>46</v>
      </c>
      <c r="W60500" t="s">
        <v>106</v>
      </c>
      <c r="X60500" t="s">
        <v>107</v>
      </c>
      <c r="Y60500" t="s">
        <v>1016</v>
      </c>
    </row>
    <row r="60501" spans="11:26" x14ac:dyDescent="0.3">
      <c r="K60501" t="s">
        <v>308026</v>
      </c>
      <c r="L60501" t="s">
        <v>308032</v>
      </c>
      <c r="M60501" t="s">
        <v>233</v>
      </c>
      <c r="O60501" t="s">
        <v>5878</v>
      </c>
      <c r="P60501">
        <v>900000</v>
      </c>
      <c r="Q60501" t="s">
        <v>308033</v>
      </c>
      <c r="R60501" t="s">
        <v>308034</v>
      </c>
      <c r="S60501" t="s">
        <v>308035</v>
      </c>
      <c r="T60501" t="s">
        <v>308036</v>
      </c>
      <c r="U60501" t="s">
        <v>345</v>
      </c>
      <c r="Z60501" s="1">
        <v>42010</v>
      </c>
    </row>
    <row r="60502" spans="11:26" x14ac:dyDescent="0.3">
      <c r="K60502" t="s">
        <v>308026</v>
      </c>
      <c r="L60502" t="s">
        <v>308037</v>
      </c>
      <c r="M60502" t="s">
        <v>91</v>
      </c>
      <c r="O60502" t="s">
        <v>121793</v>
      </c>
      <c r="Q60502" t="s">
        <v>308038</v>
      </c>
      <c r="R60502" t="s">
        <v>308039</v>
      </c>
      <c r="T60502" t="s">
        <v>1249</v>
      </c>
      <c r="U60502" t="s">
        <v>34</v>
      </c>
      <c r="V60502" t="s">
        <v>65</v>
      </c>
      <c r="W60502">
        <v>7</v>
      </c>
      <c r="X60502" t="s">
        <v>2593</v>
      </c>
      <c r="Y60502" t="s">
        <v>236752</v>
      </c>
    </row>
    <row r="60503" spans="11:26" x14ac:dyDescent="0.3">
      <c r="K60503" t="s">
        <v>308026</v>
      </c>
      <c r="L60503" t="s">
        <v>308040</v>
      </c>
      <c r="M60503" t="s">
        <v>91</v>
      </c>
      <c r="O60503" t="s">
        <v>53688</v>
      </c>
      <c r="Q60503" t="s">
        <v>308041</v>
      </c>
      <c r="R60503" t="s">
        <v>308042</v>
      </c>
      <c r="S60503" t="s">
        <v>308043</v>
      </c>
      <c r="T60503" t="s">
        <v>308044</v>
      </c>
      <c r="U60503" t="s">
        <v>345</v>
      </c>
      <c r="V60503" t="s">
        <v>1816</v>
      </c>
      <c r="W60503">
        <v>2</v>
      </c>
      <c r="X60503" t="s">
        <v>2981</v>
      </c>
      <c r="Y60503" t="s">
        <v>2981</v>
      </c>
      <c r="Z60503" s="1">
        <v>39449</v>
      </c>
    </row>
    <row r="60504" spans="11:26" x14ac:dyDescent="0.3">
      <c r="K60504" t="s">
        <v>308026</v>
      </c>
      <c r="L60504" t="s">
        <v>308045</v>
      </c>
      <c r="M60504" t="s">
        <v>91</v>
      </c>
      <c r="O60504" t="s">
        <v>308046</v>
      </c>
      <c r="Q60504" t="s">
        <v>308047</v>
      </c>
      <c r="R60504" t="s">
        <v>308048</v>
      </c>
      <c r="S60504" t="s">
        <v>308049</v>
      </c>
      <c r="T60504" t="s">
        <v>308050</v>
      </c>
      <c r="U60504" t="s">
        <v>34</v>
      </c>
      <c r="V60504" t="s">
        <v>768</v>
      </c>
      <c r="W60504">
        <v>66</v>
      </c>
      <c r="X60504" t="s">
        <v>4704</v>
      </c>
      <c r="Y60504" t="s">
        <v>4705</v>
      </c>
      <c r="Z60504" s="1">
        <v>40909</v>
      </c>
    </row>
    <row r="60505" spans="11:26" x14ac:dyDescent="0.3">
      <c r="K60505" t="s">
        <v>308026</v>
      </c>
      <c r="L60505" t="s">
        <v>308051</v>
      </c>
      <c r="M60505" t="s">
        <v>91</v>
      </c>
      <c r="O60505" t="s">
        <v>308052</v>
      </c>
      <c r="Q60505" t="s">
        <v>308053</v>
      </c>
      <c r="R60505" t="s">
        <v>308054</v>
      </c>
      <c r="S60505" t="s">
        <v>308055</v>
      </c>
      <c r="T60505" t="s">
        <v>308056</v>
      </c>
      <c r="U60505" t="s">
        <v>34</v>
      </c>
      <c r="V60505" t="s">
        <v>35</v>
      </c>
      <c r="W60505">
        <v>19</v>
      </c>
      <c r="X60505" t="s">
        <v>792</v>
      </c>
      <c r="Y60505" t="s">
        <v>792</v>
      </c>
      <c r="Z60505" t="s">
        <v>84724</v>
      </c>
    </row>
    <row r="60506" spans="11:26" x14ac:dyDescent="0.3">
      <c r="K60506" t="s">
        <v>308026</v>
      </c>
      <c r="L60506" t="s">
        <v>308057</v>
      </c>
      <c r="M60506" t="s">
        <v>91</v>
      </c>
      <c r="O60506" t="s">
        <v>40825</v>
      </c>
      <c r="Q60506" t="s">
        <v>308058</v>
      </c>
      <c r="R60506" t="s">
        <v>308059</v>
      </c>
      <c r="S60506" t="s">
        <v>308060</v>
      </c>
      <c r="T60506" t="s">
        <v>436</v>
      </c>
      <c r="U60506" t="s">
        <v>34</v>
      </c>
      <c r="V60506" t="s">
        <v>46</v>
      </c>
      <c r="W60506" t="s">
        <v>881</v>
      </c>
      <c r="X60506" t="s">
        <v>882</v>
      </c>
      <c r="Y60506" t="s">
        <v>883</v>
      </c>
    </row>
    <row r="60507" spans="11:26" x14ac:dyDescent="0.3">
      <c r="K60507" t="s">
        <v>308026</v>
      </c>
      <c r="L60507" t="s">
        <v>308061</v>
      </c>
      <c r="M60507" t="s">
        <v>91</v>
      </c>
      <c r="O60507" t="s">
        <v>73690</v>
      </c>
      <c r="Q60507" t="s">
        <v>308062</v>
      </c>
      <c r="R60507" t="s">
        <v>308063</v>
      </c>
      <c r="S60507" t="s">
        <v>308064</v>
      </c>
      <c r="T60507" t="s">
        <v>95</v>
      </c>
      <c r="U60507" t="s">
        <v>34</v>
      </c>
      <c r="V60507" t="s">
        <v>46</v>
      </c>
      <c r="W60507" t="s">
        <v>471</v>
      </c>
      <c r="X60507" t="s">
        <v>1482</v>
      </c>
      <c r="Y60507" t="s">
        <v>1483</v>
      </c>
      <c r="Z60507" s="1">
        <v>39448</v>
      </c>
    </row>
    <row r="60508" spans="11:26" x14ac:dyDescent="0.3">
      <c r="K60508" t="s">
        <v>308026</v>
      </c>
      <c r="L60508" t="s">
        <v>308065</v>
      </c>
      <c r="M60508" t="s">
        <v>28</v>
      </c>
      <c r="O60508" t="s">
        <v>147082</v>
      </c>
      <c r="P60508">
        <v>4000000</v>
      </c>
      <c r="Q60508" t="s">
        <v>308066</v>
      </c>
      <c r="R60508" t="s">
        <v>308067</v>
      </c>
      <c r="S60508" t="s">
        <v>308068</v>
      </c>
      <c r="T60508" t="s">
        <v>74</v>
      </c>
      <c r="U60508" t="s">
        <v>34</v>
      </c>
      <c r="V60508" t="s">
        <v>1174</v>
      </c>
      <c r="W60508">
        <v>5</v>
      </c>
      <c r="X60508" t="s">
        <v>1175</v>
      </c>
      <c r="Y60508" t="s">
        <v>1175</v>
      </c>
      <c r="Z60508" s="1">
        <v>40179</v>
      </c>
    </row>
    <row r="60509" spans="11:26" x14ac:dyDescent="0.3">
      <c r="K60509" t="s">
        <v>308069</v>
      </c>
      <c r="L60509" t="s">
        <v>308070</v>
      </c>
      <c r="M60509" t="s">
        <v>28</v>
      </c>
      <c r="N60509" t="s">
        <v>493</v>
      </c>
      <c r="O60509" t="s">
        <v>46138</v>
      </c>
      <c r="P60509">
        <v>7200000</v>
      </c>
      <c r="Q60509" t="s">
        <v>308071</v>
      </c>
      <c r="R60509" t="s">
        <v>308072</v>
      </c>
      <c r="S60509" t="s">
        <v>308073</v>
      </c>
      <c r="T60509" t="s">
        <v>95</v>
      </c>
      <c r="U60509" t="s">
        <v>34</v>
      </c>
      <c r="V60509" t="s">
        <v>46</v>
      </c>
      <c r="W60509" t="s">
        <v>1081</v>
      </c>
      <c r="X60509" t="s">
        <v>1082</v>
      </c>
      <c r="Y60509" t="s">
        <v>25229</v>
      </c>
      <c r="Z60509" s="1">
        <v>35796</v>
      </c>
    </row>
    <row r="60510" spans="11:26" x14ac:dyDescent="0.3">
      <c r="K60510" t="s">
        <v>308069</v>
      </c>
      <c r="L60510" t="s">
        <v>308074</v>
      </c>
      <c r="M60510" t="s">
        <v>256</v>
      </c>
      <c r="O60510" t="s">
        <v>3932</v>
      </c>
      <c r="P60510">
        <v>900000</v>
      </c>
      <c r="Q60510" t="s">
        <v>308075</v>
      </c>
      <c r="R60510" t="s">
        <v>308076</v>
      </c>
      <c r="S60510" t="s">
        <v>308077</v>
      </c>
      <c r="T60510" t="s">
        <v>308078</v>
      </c>
      <c r="U60510" t="s">
        <v>34</v>
      </c>
      <c r="V60510" t="s">
        <v>46</v>
      </c>
      <c r="W60510" t="s">
        <v>75</v>
      </c>
      <c r="X60510" t="s">
        <v>464</v>
      </c>
      <c r="Y60510" t="s">
        <v>464</v>
      </c>
      <c r="Z60510" s="1">
        <v>37992</v>
      </c>
    </row>
    <row r="60511" spans="11:26" x14ac:dyDescent="0.3">
      <c r="K60511" t="s">
        <v>308069</v>
      </c>
      <c r="L60511" t="s">
        <v>308079</v>
      </c>
      <c r="M60511" t="s">
        <v>28</v>
      </c>
      <c r="O60511" t="s">
        <v>8248</v>
      </c>
      <c r="P60511">
        <v>1500000</v>
      </c>
      <c r="Q60511" t="s">
        <v>308080</v>
      </c>
      <c r="R60511" t="s">
        <v>308081</v>
      </c>
      <c r="T60511" t="s">
        <v>4848</v>
      </c>
      <c r="U60511" t="s">
        <v>34</v>
      </c>
      <c r="V60511" t="s">
        <v>65</v>
      </c>
      <c r="W60511">
        <v>22</v>
      </c>
      <c r="X60511" t="s">
        <v>2593</v>
      </c>
      <c r="Y60511" t="s">
        <v>29361</v>
      </c>
    </row>
    <row r="60512" spans="11:26" x14ac:dyDescent="0.3">
      <c r="K60512" t="s">
        <v>308069</v>
      </c>
      <c r="L60512" t="s">
        <v>308082</v>
      </c>
      <c r="M60512" t="s">
        <v>28</v>
      </c>
      <c r="N60512" t="s">
        <v>40</v>
      </c>
      <c r="O60512" s="1">
        <v>39000</v>
      </c>
      <c r="P60512">
        <v>4000000</v>
      </c>
      <c r="Q60512" t="s">
        <v>308083</v>
      </c>
      <c r="R60512" t="s">
        <v>308084</v>
      </c>
      <c r="S60512" t="s">
        <v>308085</v>
      </c>
      <c r="T60512" t="s">
        <v>150</v>
      </c>
      <c r="U60512" t="s">
        <v>34</v>
      </c>
      <c r="V60512" t="s">
        <v>46</v>
      </c>
      <c r="W60512" t="s">
        <v>158</v>
      </c>
      <c r="X60512" t="s">
        <v>159</v>
      </c>
      <c r="Y60512" t="s">
        <v>5190</v>
      </c>
      <c r="Z60512" s="1">
        <v>40544</v>
      </c>
    </row>
    <row r="60513" spans="11:26" x14ac:dyDescent="0.3">
      <c r="K60513" t="s">
        <v>308069</v>
      </c>
      <c r="L60513" t="s">
        <v>308086</v>
      </c>
      <c r="M60513" t="s">
        <v>28</v>
      </c>
      <c r="N60513" t="s">
        <v>1189</v>
      </c>
      <c r="O60513" t="s">
        <v>3932</v>
      </c>
      <c r="P60513">
        <v>12000000</v>
      </c>
      <c r="Q60513" t="s">
        <v>308087</v>
      </c>
      <c r="R60513" t="s">
        <v>308088</v>
      </c>
      <c r="S60513" t="s">
        <v>308089</v>
      </c>
      <c r="T60513" t="s">
        <v>6</v>
      </c>
      <c r="U60513" t="s">
        <v>34</v>
      </c>
      <c r="V60513" t="s">
        <v>46</v>
      </c>
      <c r="W60513" t="s">
        <v>133</v>
      </c>
      <c r="X60513" t="s">
        <v>134</v>
      </c>
      <c r="Y60513" t="s">
        <v>308090</v>
      </c>
      <c r="Z60513" s="1">
        <v>37257</v>
      </c>
    </row>
    <row r="60514" spans="11:26" x14ac:dyDescent="0.3">
      <c r="K60514" t="s">
        <v>308069</v>
      </c>
      <c r="L60514" t="s">
        <v>308091</v>
      </c>
      <c r="M60514" t="s">
        <v>28</v>
      </c>
      <c r="N60514" t="s">
        <v>493</v>
      </c>
      <c r="O60514" t="s">
        <v>14583</v>
      </c>
      <c r="P60514">
        <v>2800000</v>
      </c>
      <c r="Q60514" t="s">
        <v>308092</v>
      </c>
      <c r="R60514" t="s">
        <v>308093</v>
      </c>
      <c r="S60514" t="s">
        <v>308094</v>
      </c>
      <c r="T60514" t="s">
        <v>308095</v>
      </c>
      <c r="U60514" t="s">
        <v>34</v>
      </c>
      <c r="V60514" t="s">
        <v>1816</v>
      </c>
      <c r="W60514">
        <v>7</v>
      </c>
      <c r="X60514" t="s">
        <v>17139</v>
      </c>
      <c r="Y60514" t="s">
        <v>17139</v>
      </c>
      <c r="Z60514" s="1">
        <v>39822</v>
      </c>
    </row>
    <row r="60515" spans="11:26" x14ac:dyDescent="0.3">
      <c r="K60515" t="s">
        <v>308096</v>
      </c>
      <c r="L60515" t="s">
        <v>308097</v>
      </c>
      <c r="M60515" t="s">
        <v>256</v>
      </c>
      <c r="O60515" t="s">
        <v>4714</v>
      </c>
      <c r="P60515">
        <v>6350000</v>
      </c>
      <c r="Q60515" t="s">
        <v>308098</v>
      </c>
      <c r="R60515" t="s">
        <v>308099</v>
      </c>
      <c r="S60515" t="s">
        <v>308100</v>
      </c>
      <c r="T60515" t="s">
        <v>619</v>
      </c>
      <c r="U60515" t="s">
        <v>34</v>
      </c>
      <c r="V60515" t="s">
        <v>96</v>
      </c>
      <c r="W60515" t="s">
        <v>308101</v>
      </c>
      <c r="X60515" t="s">
        <v>308102</v>
      </c>
      <c r="Y60515" t="s">
        <v>308103</v>
      </c>
      <c r="Z60515" t="s">
        <v>25726</v>
      </c>
    </row>
    <row r="60516" spans="11:26" x14ac:dyDescent="0.3">
      <c r="K60516" t="s">
        <v>308104</v>
      </c>
      <c r="L60516" t="s">
        <v>308105</v>
      </c>
      <c r="M60516" t="s">
        <v>52</v>
      </c>
      <c r="O60516" t="s">
        <v>25049</v>
      </c>
      <c r="P60516">
        <v>500000</v>
      </c>
      <c r="Q60516" t="s">
        <v>308106</v>
      </c>
      <c r="R60516" t="s">
        <v>308107</v>
      </c>
      <c r="S60516" t="s">
        <v>308108</v>
      </c>
      <c r="T60516" t="s">
        <v>25480</v>
      </c>
      <c r="U60516" t="s">
        <v>34</v>
      </c>
      <c r="V60516" t="s">
        <v>598</v>
      </c>
      <c r="W60516">
        <v>26</v>
      </c>
      <c r="X60516" t="s">
        <v>599</v>
      </c>
      <c r="Y60516" t="s">
        <v>599</v>
      </c>
    </row>
    <row r="60517" spans="11:26" x14ac:dyDescent="0.3">
      <c r="K60517" t="s">
        <v>308109</v>
      </c>
      <c r="L60517" t="s">
        <v>308110</v>
      </c>
      <c r="M60517" t="s">
        <v>28</v>
      </c>
      <c r="N60517" t="s">
        <v>40</v>
      </c>
      <c r="O60517" s="1">
        <v>42069</v>
      </c>
      <c r="P60517">
        <v>10000000</v>
      </c>
      <c r="Q60517" t="s">
        <v>308111</v>
      </c>
      <c r="R60517" t="s">
        <v>308112</v>
      </c>
      <c r="U60517" t="s">
        <v>34</v>
      </c>
    </row>
    <row r="60518" spans="11:26" x14ac:dyDescent="0.3">
      <c r="K60518" t="s">
        <v>308113</v>
      </c>
      <c r="L60518" t="s">
        <v>308114</v>
      </c>
      <c r="M60518" t="s">
        <v>52</v>
      </c>
      <c r="O60518" t="s">
        <v>4562</v>
      </c>
      <c r="P60518">
        <v>560000</v>
      </c>
      <c r="Q60518" t="s">
        <v>308115</v>
      </c>
      <c r="R60518" t="s">
        <v>308116</v>
      </c>
      <c r="T60518" t="s">
        <v>6625</v>
      </c>
      <c r="U60518" t="s">
        <v>34</v>
      </c>
      <c r="V60518" t="s">
        <v>46</v>
      </c>
      <c r="W60518" t="s">
        <v>106</v>
      </c>
      <c r="X60518" t="s">
        <v>7705</v>
      </c>
      <c r="Y60518" t="s">
        <v>7705</v>
      </c>
      <c r="Z60518" t="s">
        <v>31983</v>
      </c>
    </row>
    <row r="60519" spans="11:26" x14ac:dyDescent="0.3">
      <c r="K60519" t="s">
        <v>308113</v>
      </c>
      <c r="L60519" t="s">
        <v>308117</v>
      </c>
      <c r="M60519" t="s">
        <v>52</v>
      </c>
      <c r="O60519" s="1">
        <v>42007</v>
      </c>
      <c r="Q60519" t="s">
        <v>308118</v>
      </c>
      <c r="R60519" t="s">
        <v>308119</v>
      </c>
      <c r="S60519" t="s">
        <v>308120</v>
      </c>
      <c r="T60519" t="s">
        <v>308121</v>
      </c>
      <c r="U60519" t="s">
        <v>34</v>
      </c>
      <c r="V60519" t="s">
        <v>46</v>
      </c>
      <c r="W60519" t="s">
        <v>75</v>
      </c>
      <c r="X60519" t="s">
        <v>464</v>
      </c>
      <c r="Y60519" t="s">
        <v>464</v>
      </c>
      <c r="Z60519" s="1">
        <v>38353</v>
      </c>
    </row>
    <row r="60520" spans="11:26" x14ac:dyDescent="0.3">
      <c r="K60520" t="s">
        <v>308113</v>
      </c>
      <c r="L60520" t="s">
        <v>308122</v>
      </c>
      <c r="M60520" t="s">
        <v>749</v>
      </c>
      <c r="O60520" t="s">
        <v>18381</v>
      </c>
      <c r="P60520">
        <v>30000</v>
      </c>
      <c r="Q60520" t="s">
        <v>308123</v>
      </c>
      <c r="R60520" t="s">
        <v>308124</v>
      </c>
      <c r="S60520" t="s">
        <v>308125</v>
      </c>
      <c r="T60520" t="s">
        <v>205</v>
      </c>
      <c r="U60520" t="s">
        <v>34</v>
      </c>
      <c r="V60520" t="s">
        <v>46</v>
      </c>
      <c r="W60520" t="s">
        <v>346</v>
      </c>
      <c r="X60520" t="s">
        <v>12369</v>
      </c>
      <c r="Y60520" t="s">
        <v>12369</v>
      </c>
      <c r="Z60520" t="s">
        <v>17692</v>
      </c>
    </row>
    <row r="60521" spans="11:26" x14ac:dyDescent="0.3">
      <c r="K60521" t="s">
        <v>308126</v>
      </c>
      <c r="L60521" t="s">
        <v>308127</v>
      </c>
      <c r="M60521" t="s">
        <v>52</v>
      </c>
      <c r="O60521" s="1">
        <v>41526</v>
      </c>
      <c r="P60521">
        <v>27000</v>
      </c>
      <c r="Q60521" t="s">
        <v>308128</v>
      </c>
      <c r="R60521" t="s">
        <v>308129</v>
      </c>
      <c r="S60521" t="s">
        <v>308130</v>
      </c>
      <c r="T60521" t="s">
        <v>150</v>
      </c>
      <c r="U60521" t="s">
        <v>34</v>
      </c>
      <c r="V60521" t="s">
        <v>46</v>
      </c>
      <c r="W60521" t="s">
        <v>471</v>
      </c>
      <c r="X60521" t="s">
        <v>1482</v>
      </c>
      <c r="Y60521" t="s">
        <v>1482</v>
      </c>
      <c r="Z60521" s="1">
        <v>40544</v>
      </c>
    </row>
    <row r="60522" spans="11:26" x14ac:dyDescent="0.3">
      <c r="K60522" t="s">
        <v>308131</v>
      </c>
      <c r="L60522" t="s">
        <v>308132</v>
      </c>
      <c r="M60522" t="s">
        <v>28</v>
      </c>
      <c r="N60522" t="s">
        <v>40</v>
      </c>
      <c r="O60522" s="1">
        <v>41645</v>
      </c>
      <c r="Q60522" t="s">
        <v>308133</v>
      </c>
      <c r="R60522" t="s">
        <v>308134</v>
      </c>
      <c r="S60522" t="s">
        <v>308135</v>
      </c>
      <c r="T60522" t="s">
        <v>6614</v>
      </c>
      <c r="U60522" t="s">
        <v>345</v>
      </c>
      <c r="V60522" t="s">
        <v>206</v>
      </c>
      <c r="W60522" t="s">
        <v>207</v>
      </c>
      <c r="X60522" t="s">
        <v>208</v>
      </c>
      <c r="Y60522" t="s">
        <v>208</v>
      </c>
      <c r="Z60522" s="1">
        <v>40187</v>
      </c>
    </row>
    <row r="60523" spans="11:26" x14ac:dyDescent="0.3">
      <c r="K60523" t="s">
        <v>308136</v>
      </c>
      <c r="L60523" t="s">
        <v>308137</v>
      </c>
      <c r="M60523" t="s">
        <v>52</v>
      </c>
      <c r="O60523" s="1">
        <v>41852</v>
      </c>
      <c r="P60523">
        <v>400000</v>
      </c>
      <c r="Q60523" t="s">
        <v>308138</v>
      </c>
      <c r="R60523" t="s">
        <v>308139</v>
      </c>
      <c r="S60523" t="s">
        <v>308140</v>
      </c>
      <c r="U60523" t="s">
        <v>34</v>
      </c>
      <c r="V60523" t="s">
        <v>46</v>
      </c>
      <c r="W60523" t="s">
        <v>260</v>
      </c>
      <c r="X60523" t="s">
        <v>402</v>
      </c>
      <c r="Y60523" t="s">
        <v>536</v>
      </c>
    </row>
    <row r="60524" spans="11:26" x14ac:dyDescent="0.3">
      <c r="K60524" t="s">
        <v>308141</v>
      </c>
      <c r="L60524" t="s">
        <v>308142</v>
      </c>
      <c r="M60524" t="s">
        <v>28</v>
      </c>
      <c r="N60524" t="s">
        <v>40</v>
      </c>
      <c r="O60524" t="s">
        <v>14873</v>
      </c>
      <c r="P60524">
        <v>2412571</v>
      </c>
      <c r="Q60524" t="s">
        <v>308143</v>
      </c>
      <c r="R60524" t="s">
        <v>308144</v>
      </c>
      <c r="S60524" t="s">
        <v>308145</v>
      </c>
      <c r="T60524" t="s">
        <v>7259</v>
      </c>
      <c r="U60524" t="s">
        <v>34</v>
      </c>
      <c r="V60524" t="s">
        <v>46</v>
      </c>
      <c r="W60524" t="s">
        <v>437</v>
      </c>
      <c r="X60524" t="s">
        <v>8911</v>
      </c>
      <c r="Y60524" t="s">
        <v>8911</v>
      </c>
      <c r="Z60524" s="1">
        <v>8402</v>
      </c>
    </row>
    <row r="60525" spans="11:26" x14ac:dyDescent="0.3">
      <c r="K60525" t="s">
        <v>308146</v>
      </c>
      <c r="L60525" t="s">
        <v>308147</v>
      </c>
      <c r="M60525" t="s">
        <v>28</v>
      </c>
      <c r="O60525" t="s">
        <v>2813</v>
      </c>
      <c r="P60525">
        <v>3200000</v>
      </c>
      <c r="Q60525" t="s">
        <v>308148</v>
      </c>
      <c r="R60525" t="s">
        <v>308149</v>
      </c>
      <c r="S60525" t="s">
        <v>308150</v>
      </c>
      <c r="T60525" t="s">
        <v>308151</v>
      </c>
      <c r="U60525" t="s">
        <v>345</v>
      </c>
      <c r="Z60525" s="1">
        <v>41275</v>
      </c>
    </row>
    <row r="60526" spans="11:26" x14ac:dyDescent="0.3">
      <c r="K60526" t="s">
        <v>308152</v>
      </c>
      <c r="L60526" t="s">
        <v>308153</v>
      </c>
      <c r="M60526" t="s">
        <v>28</v>
      </c>
      <c r="O60526" t="s">
        <v>2784</v>
      </c>
      <c r="P60526">
        <v>107500</v>
      </c>
      <c r="Q60526" t="s">
        <v>308154</v>
      </c>
      <c r="R60526" t="s">
        <v>308155</v>
      </c>
      <c r="S60526" t="s">
        <v>308156</v>
      </c>
      <c r="T60526" t="s">
        <v>2996</v>
      </c>
      <c r="U60526" t="s">
        <v>345</v>
      </c>
      <c r="V60526" t="s">
        <v>19317</v>
      </c>
      <c r="W60526">
        <v>1</v>
      </c>
      <c r="X60526" t="s">
        <v>19318</v>
      </c>
      <c r="Y60526" t="s">
        <v>19318</v>
      </c>
      <c r="Z60526" s="1">
        <v>39083</v>
      </c>
    </row>
    <row r="60527" spans="11:26" x14ac:dyDescent="0.3">
      <c r="K60527" t="s">
        <v>308157</v>
      </c>
      <c r="L60527" t="s">
        <v>308158</v>
      </c>
      <c r="M60527" t="s">
        <v>52</v>
      </c>
      <c r="O60527" s="1">
        <v>42166</v>
      </c>
      <c r="Q60527" t="s">
        <v>308159</v>
      </c>
      <c r="R60527" t="s">
        <v>308160</v>
      </c>
      <c r="S60527" t="s">
        <v>308161</v>
      </c>
      <c r="T60527" t="s">
        <v>2126</v>
      </c>
      <c r="U60527" t="s">
        <v>1158</v>
      </c>
      <c r="V60527" t="s">
        <v>46</v>
      </c>
      <c r="W60527" t="s">
        <v>2104</v>
      </c>
      <c r="X60527" t="s">
        <v>2105</v>
      </c>
      <c r="Y60527" t="s">
        <v>4667</v>
      </c>
    </row>
    <row r="60528" spans="11:26" x14ac:dyDescent="0.3">
      <c r="K60528" t="s">
        <v>308162</v>
      </c>
      <c r="L60528" t="s">
        <v>308163</v>
      </c>
      <c r="M60528" t="s">
        <v>52</v>
      </c>
      <c r="O60528" s="1">
        <v>39459</v>
      </c>
      <c r="Q60528" t="s">
        <v>308164</v>
      </c>
      <c r="R60528" t="s">
        <v>308165</v>
      </c>
      <c r="S60528" t="s">
        <v>308166</v>
      </c>
      <c r="T60528" t="s">
        <v>115</v>
      </c>
      <c r="U60528" t="s">
        <v>345</v>
      </c>
      <c r="V60528" t="s">
        <v>1922</v>
      </c>
      <c r="W60528">
        <v>25</v>
      </c>
      <c r="X60528" t="s">
        <v>2207</v>
      </c>
      <c r="Y60528" t="s">
        <v>308167</v>
      </c>
    </row>
    <row r="60529" spans="11:26" x14ac:dyDescent="0.3">
      <c r="K60529" t="s">
        <v>308162</v>
      </c>
      <c r="L60529" t="s">
        <v>308168</v>
      </c>
      <c r="M60529" t="s">
        <v>52</v>
      </c>
      <c r="O60529" s="1">
        <v>39815</v>
      </c>
      <c r="Q60529" t="s">
        <v>308169</v>
      </c>
      <c r="R60529" t="s">
        <v>308170</v>
      </c>
      <c r="S60529" t="s">
        <v>308171</v>
      </c>
      <c r="T60529" t="s">
        <v>119842</v>
      </c>
      <c r="U60529" t="s">
        <v>34</v>
      </c>
      <c r="V60529" t="s">
        <v>46</v>
      </c>
      <c r="W60529" t="s">
        <v>106</v>
      </c>
      <c r="X60529" t="s">
        <v>1650</v>
      </c>
      <c r="Y60529" t="s">
        <v>1651</v>
      </c>
      <c r="Z60529" s="1">
        <v>40544</v>
      </c>
    </row>
    <row r="60530" spans="11:26" x14ac:dyDescent="0.3">
      <c r="K60530" t="s">
        <v>308162</v>
      </c>
      <c r="L60530" t="s">
        <v>308172</v>
      </c>
      <c r="M60530" t="s">
        <v>52</v>
      </c>
      <c r="O60530" s="1">
        <v>39456</v>
      </c>
      <c r="Q60530" t="s">
        <v>308173</v>
      </c>
      <c r="R60530" t="s">
        <v>308174</v>
      </c>
      <c r="S60530" t="s">
        <v>308175</v>
      </c>
      <c r="T60530" t="s">
        <v>37001</v>
      </c>
      <c r="U60530" t="s">
        <v>34</v>
      </c>
      <c r="V60530" t="s">
        <v>46</v>
      </c>
      <c r="W60530" t="s">
        <v>106</v>
      </c>
      <c r="X60530" t="s">
        <v>107</v>
      </c>
      <c r="Y60530" t="s">
        <v>116</v>
      </c>
      <c r="Z60530" s="1">
        <v>41640</v>
      </c>
    </row>
    <row r="60531" spans="11:26" x14ac:dyDescent="0.3">
      <c r="K60531" t="s">
        <v>308176</v>
      </c>
      <c r="L60531" t="s">
        <v>308177</v>
      </c>
      <c r="M60531" t="s">
        <v>52</v>
      </c>
      <c r="O60531" s="1">
        <v>41641</v>
      </c>
      <c r="Q60531" t="s">
        <v>308178</v>
      </c>
      <c r="R60531" t="s">
        <v>308179</v>
      </c>
      <c r="S60531" t="s">
        <v>308180</v>
      </c>
      <c r="T60531" t="s">
        <v>178457</v>
      </c>
      <c r="U60531" t="s">
        <v>178</v>
      </c>
      <c r="V60531" t="s">
        <v>46</v>
      </c>
      <c r="W60531" t="s">
        <v>133</v>
      </c>
      <c r="X60531" t="s">
        <v>3028</v>
      </c>
      <c r="Y60531" t="s">
        <v>4403</v>
      </c>
    </row>
    <row r="60532" spans="11:26" x14ac:dyDescent="0.3">
      <c r="K60532" t="s">
        <v>308181</v>
      </c>
      <c r="L60532" t="s">
        <v>308182</v>
      </c>
      <c r="M60532" t="s">
        <v>28</v>
      </c>
      <c r="N60532" t="s">
        <v>40</v>
      </c>
      <c r="O60532" s="1">
        <v>38364</v>
      </c>
      <c r="P60532">
        <v>3500000</v>
      </c>
      <c r="Q60532" t="s">
        <v>308183</v>
      </c>
      <c r="R60532" t="s">
        <v>308184</v>
      </c>
      <c r="S60532" t="s">
        <v>308185</v>
      </c>
      <c r="T60532" t="s">
        <v>308186</v>
      </c>
      <c r="U60532" t="s">
        <v>34</v>
      </c>
      <c r="V60532" t="s">
        <v>46</v>
      </c>
      <c r="W60532" t="s">
        <v>260</v>
      </c>
      <c r="X60532" t="s">
        <v>402</v>
      </c>
      <c r="Y60532" t="s">
        <v>545</v>
      </c>
      <c r="Z60532" s="1">
        <v>32509</v>
      </c>
    </row>
    <row r="60533" spans="11:26" x14ac:dyDescent="0.3">
      <c r="K60533" t="s">
        <v>308181</v>
      </c>
      <c r="L60533" t="s">
        <v>308187</v>
      </c>
      <c r="M60533" t="s">
        <v>28</v>
      </c>
      <c r="N60533" t="s">
        <v>493</v>
      </c>
      <c r="O60533" t="s">
        <v>17977</v>
      </c>
      <c r="P60533">
        <v>25000000</v>
      </c>
      <c r="Q60533" t="s">
        <v>308188</v>
      </c>
      <c r="R60533" t="s">
        <v>308189</v>
      </c>
      <c r="S60533" t="s">
        <v>308190</v>
      </c>
      <c r="T60533" t="s">
        <v>2393</v>
      </c>
      <c r="U60533" t="s">
        <v>34</v>
      </c>
      <c r="V60533" t="s">
        <v>6956</v>
      </c>
      <c r="W60533">
        <v>40</v>
      </c>
      <c r="X60533" t="s">
        <v>6957</v>
      </c>
      <c r="Y60533" t="s">
        <v>6957</v>
      </c>
      <c r="Z60533" s="1">
        <v>29221</v>
      </c>
    </row>
    <row r="60534" spans="11:26" x14ac:dyDescent="0.3">
      <c r="K60534" t="s">
        <v>308181</v>
      </c>
      <c r="L60534" t="s">
        <v>308191</v>
      </c>
      <c r="M60534" t="s">
        <v>28</v>
      </c>
      <c r="N60534" t="s">
        <v>29</v>
      </c>
      <c r="O60534" s="1">
        <v>39083</v>
      </c>
      <c r="P60534">
        <v>9000000</v>
      </c>
      <c r="Q60534" t="s">
        <v>308192</v>
      </c>
      <c r="R60534" t="s">
        <v>308193</v>
      </c>
      <c r="S60534" t="s">
        <v>308194</v>
      </c>
      <c r="T60534" t="s">
        <v>2393</v>
      </c>
      <c r="U60534" t="s">
        <v>34</v>
      </c>
      <c r="Z60534" s="1">
        <v>23012</v>
      </c>
    </row>
    <row r="60535" spans="11:26" x14ac:dyDescent="0.3">
      <c r="K60535" t="s">
        <v>308181</v>
      </c>
      <c r="L60535" t="s">
        <v>308195</v>
      </c>
      <c r="M60535" t="s">
        <v>28</v>
      </c>
      <c r="N60535" t="s">
        <v>1189</v>
      </c>
      <c r="O60535" t="s">
        <v>12997</v>
      </c>
      <c r="P60535">
        <v>27500000</v>
      </c>
      <c r="Q60535" t="s">
        <v>308196</v>
      </c>
      <c r="R60535" t="s">
        <v>308197</v>
      </c>
      <c r="S60535" t="s">
        <v>308198</v>
      </c>
      <c r="T60535" t="s">
        <v>308199</v>
      </c>
      <c r="U60535" t="s">
        <v>34</v>
      </c>
    </row>
    <row r="60536" spans="11:26" x14ac:dyDescent="0.3">
      <c r="K60536" t="s">
        <v>308181</v>
      </c>
      <c r="L60536" t="s">
        <v>308200</v>
      </c>
      <c r="M60536" t="s">
        <v>52</v>
      </c>
      <c r="O60536" s="1">
        <v>38362</v>
      </c>
      <c r="P60536">
        <v>5000000</v>
      </c>
      <c r="Q60536" t="s">
        <v>308201</v>
      </c>
      <c r="R60536" t="s">
        <v>308202</v>
      </c>
      <c r="S60536" t="s">
        <v>308203</v>
      </c>
      <c r="T60536" t="s">
        <v>308204</v>
      </c>
      <c r="U60536" t="s">
        <v>345</v>
      </c>
      <c r="Z60536" s="1">
        <v>42005</v>
      </c>
    </row>
    <row r="60537" spans="11:26" x14ac:dyDescent="0.3">
      <c r="K60537" t="s">
        <v>308205</v>
      </c>
      <c r="L60537" t="s">
        <v>308206</v>
      </c>
      <c r="M60537" t="s">
        <v>52</v>
      </c>
      <c r="O60537" s="1">
        <v>42008</v>
      </c>
      <c r="P60537">
        <v>575000</v>
      </c>
      <c r="Q60537" t="s">
        <v>308207</v>
      </c>
      <c r="R60537" t="s">
        <v>308208</v>
      </c>
      <c r="S60537" t="s">
        <v>308209</v>
      </c>
      <c r="T60537" t="s">
        <v>308210</v>
      </c>
      <c r="U60537" t="s">
        <v>345</v>
      </c>
      <c r="V60537" t="s">
        <v>46</v>
      </c>
      <c r="W60537" t="s">
        <v>167</v>
      </c>
      <c r="X60537" t="s">
        <v>1166</v>
      </c>
      <c r="Y60537" t="s">
        <v>131780</v>
      </c>
      <c r="Z60537" s="1">
        <v>38780</v>
      </c>
    </row>
    <row r="60538" spans="11:26" x14ac:dyDescent="0.3">
      <c r="K60538" t="s">
        <v>308211</v>
      </c>
      <c r="L60538" t="s">
        <v>308212</v>
      </c>
      <c r="M60538" t="s">
        <v>52</v>
      </c>
      <c r="O60538" t="s">
        <v>12018</v>
      </c>
      <c r="P60538">
        <v>1500000</v>
      </c>
      <c r="Q60538" t="s">
        <v>308213</v>
      </c>
      <c r="R60538" t="s">
        <v>308214</v>
      </c>
      <c r="S60538" t="s">
        <v>308215</v>
      </c>
      <c r="T60538" t="s">
        <v>308216</v>
      </c>
      <c r="U60538" t="s">
        <v>34</v>
      </c>
      <c r="V60538" t="s">
        <v>46</v>
      </c>
      <c r="W60538" t="s">
        <v>142</v>
      </c>
      <c r="X60538" t="s">
        <v>6059</v>
      </c>
      <c r="Y60538" t="s">
        <v>4704</v>
      </c>
      <c r="Z60538" s="1">
        <v>39083</v>
      </c>
    </row>
    <row r="60539" spans="11:26" x14ac:dyDescent="0.3">
      <c r="K60539" t="s">
        <v>308211</v>
      </c>
      <c r="L60539" t="s">
        <v>308217</v>
      </c>
      <c r="M60539" t="s">
        <v>28</v>
      </c>
      <c r="O60539" t="s">
        <v>25464</v>
      </c>
      <c r="P60539">
        <v>3846153</v>
      </c>
      <c r="Q60539" t="s">
        <v>308218</v>
      </c>
      <c r="R60539" t="s">
        <v>308219</v>
      </c>
      <c r="S60539" t="s">
        <v>308220</v>
      </c>
      <c r="T60539" t="s">
        <v>308221</v>
      </c>
      <c r="U60539" t="s">
        <v>34</v>
      </c>
      <c r="V60539" t="s">
        <v>46</v>
      </c>
      <c r="W60539" t="s">
        <v>620</v>
      </c>
      <c r="X60539" t="s">
        <v>621</v>
      </c>
      <c r="Y60539" t="s">
        <v>621</v>
      </c>
    </row>
    <row r="60540" spans="11:26" x14ac:dyDescent="0.3">
      <c r="K60540" t="s">
        <v>308222</v>
      </c>
      <c r="L60540" t="s">
        <v>308223</v>
      </c>
      <c r="M60540" t="s">
        <v>52</v>
      </c>
      <c r="O60540" s="1">
        <v>40546</v>
      </c>
      <c r="P60540">
        <v>50000</v>
      </c>
      <c r="Q60540" t="s">
        <v>308224</v>
      </c>
      <c r="R60540" t="s">
        <v>308225</v>
      </c>
      <c r="S60540" t="s">
        <v>308226</v>
      </c>
      <c r="T60540" t="s">
        <v>2364</v>
      </c>
      <c r="U60540" t="s">
        <v>178</v>
      </c>
    </row>
    <row r="60541" spans="11:26" x14ac:dyDescent="0.3">
      <c r="K60541" t="s">
        <v>308227</v>
      </c>
      <c r="L60541" t="s">
        <v>308228</v>
      </c>
      <c r="M60541" t="s">
        <v>52</v>
      </c>
      <c r="O60541" s="1">
        <v>41920</v>
      </c>
      <c r="P60541">
        <v>30000</v>
      </c>
      <c r="Q60541" t="s">
        <v>308229</v>
      </c>
      <c r="R60541" t="s">
        <v>308230</v>
      </c>
      <c r="S60541" t="s">
        <v>308231</v>
      </c>
      <c r="T60541" t="s">
        <v>308232</v>
      </c>
      <c r="U60541" t="s">
        <v>34</v>
      </c>
      <c r="V60541" t="s">
        <v>454</v>
      </c>
      <c r="W60541">
        <v>17</v>
      </c>
      <c r="X60541" t="s">
        <v>776</v>
      </c>
      <c r="Y60541" t="s">
        <v>776</v>
      </c>
      <c r="Z60541" s="1">
        <v>38207</v>
      </c>
    </row>
    <row r="60542" spans="11:26" x14ac:dyDescent="0.3">
      <c r="K60542" t="s">
        <v>308233</v>
      </c>
      <c r="L60542" t="s">
        <v>308234</v>
      </c>
      <c r="M60542" t="s">
        <v>28</v>
      </c>
      <c r="O60542" s="1">
        <v>41190</v>
      </c>
      <c r="P60542">
        <v>2400000</v>
      </c>
      <c r="Q60542" t="s">
        <v>308235</v>
      </c>
      <c r="R60542" t="s">
        <v>308236</v>
      </c>
      <c r="S60542" t="s">
        <v>308237</v>
      </c>
      <c r="T60542" t="s">
        <v>150</v>
      </c>
      <c r="U60542" t="s">
        <v>34</v>
      </c>
      <c r="V60542" t="s">
        <v>46</v>
      </c>
      <c r="W60542" t="s">
        <v>810</v>
      </c>
      <c r="X60542" t="s">
        <v>811</v>
      </c>
      <c r="Y60542" t="s">
        <v>119220</v>
      </c>
    </row>
    <row r="60543" spans="11:26" x14ac:dyDescent="0.3">
      <c r="K60543" t="s">
        <v>308233</v>
      </c>
      <c r="L60543" t="s">
        <v>308238</v>
      </c>
      <c r="M60543" t="s">
        <v>91</v>
      </c>
      <c r="O60543" t="s">
        <v>5506</v>
      </c>
      <c r="Q60543" t="s">
        <v>308239</v>
      </c>
      <c r="R60543" t="s">
        <v>308240</v>
      </c>
      <c r="S60543" t="s">
        <v>308241</v>
      </c>
      <c r="T60543" t="s">
        <v>74</v>
      </c>
      <c r="U60543" t="s">
        <v>34</v>
      </c>
      <c r="V60543" t="s">
        <v>46</v>
      </c>
      <c r="W60543" t="s">
        <v>2384</v>
      </c>
      <c r="X60543" t="s">
        <v>6508</v>
      </c>
      <c r="Y60543" t="s">
        <v>6508</v>
      </c>
      <c r="Z60543" s="1">
        <v>36892</v>
      </c>
    </row>
    <row r="60544" spans="11:26" x14ac:dyDescent="0.3">
      <c r="K60544" t="s">
        <v>308242</v>
      </c>
      <c r="L60544" t="s">
        <v>308243</v>
      </c>
      <c r="M60544" t="s">
        <v>52</v>
      </c>
      <c r="O60544" s="1">
        <v>41801</v>
      </c>
      <c r="P60544">
        <v>870000</v>
      </c>
      <c r="Q60544" t="s">
        <v>308244</v>
      </c>
      <c r="R60544" t="s">
        <v>308245</v>
      </c>
      <c r="S60544" t="s">
        <v>308246</v>
      </c>
      <c r="T60544" t="s">
        <v>82562</v>
      </c>
      <c r="U60544" t="s">
        <v>34</v>
      </c>
      <c r="V60544" t="s">
        <v>46</v>
      </c>
      <c r="W60544" t="s">
        <v>75</v>
      </c>
      <c r="X60544" t="s">
        <v>464</v>
      </c>
      <c r="Y60544" t="s">
        <v>18021</v>
      </c>
      <c r="Z60544" s="1">
        <v>40188</v>
      </c>
    </row>
    <row r="60545" spans="11:26" x14ac:dyDescent="0.3">
      <c r="K60545" t="s">
        <v>308247</v>
      </c>
      <c r="L60545" t="s">
        <v>308248</v>
      </c>
      <c r="M60545" t="s">
        <v>324</v>
      </c>
      <c r="O60545" s="1">
        <v>41275</v>
      </c>
      <c r="P60545">
        <v>750000</v>
      </c>
      <c r="Q60545" t="s">
        <v>308249</v>
      </c>
      <c r="R60545" t="s">
        <v>308250</v>
      </c>
      <c r="S60545" t="s">
        <v>308251</v>
      </c>
      <c r="T60545" t="s">
        <v>95</v>
      </c>
      <c r="U60545" t="s">
        <v>34</v>
      </c>
      <c r="V60545" t="s">
        <v>1048</v>
      </c>
      <c r="W60545">
        <v>3</v>
      </c>
      <c r="X60545" t="s">
        <v>1498</v>
      </c>
      <c r="Y60545" t="s">
        <v>44168</v>
      </c>
      <c r="Z60545" s="1">
        <v>41275</v>
      </c>
    </row>
    <row r="60546" spans="11:26" x14ac:dyDescent="0.3">
      <c r="K60546" t="s">
        <v>308247</v>
      </c>
      <c r="L60546" t="s">
        <v>308252</v>
      </c>
      <c r="M60546" t="s">
        <v>28</v>
      </c>
      <c r="N60546" t="s">
        <v>40</v>
      </c>
      <c r="O60546" s="1">
        <v>41863</v>
      </c>
      <c r="P60546">
        <v>1500000</v>
      </c>
      <c r="Q60546" t="s">
        <v>308253</v>
      </c>
      <c r="R60546" t="s">
        <v>308254</v>
      </c>
      <c r="S60546" t="s">
        <v>308255</v>
      </c>
      <c r="T60546" t="s">
        <v>308256</v>
      </c>
      <c r="U60546" t="s">
        <v>345</v>
      </c>
      <c r="V60546" t="s">
        <v>1174</v>
      </c>
      <c r="W60546">
        <v>5</v>
      </c>
      <c r="X60546" t="s">
        <v>15823</v>
      </c>
      <c r="Y60546" t="s">
        <v>166824</v>
      </c>
      <c r="Z60546" s="1">
        <v>37622</v>
      </c>
    </row>
    <row r="60547" spans="11:26" x14ac:dyDescent="0.3">
      <c r="K60547" t="s">
        <v>308247</v>
      </c>
      <c r="L60547" t="s">
        <v>308257</v>
      </c>
      <c r="M60547" t="s">
        <v>52</v>
      </c>
      <c r="O60547" s="1">
        <v>40547</v>
      </c>
      <c r="P60547">
        <v>750000</v>
      </c>
      <c r="Q60547" t="s">
        <v>308258</v>
      </c>
      <c r="R60547" t="s">
        <v>308259</v>
      </c>
      <c r="S60547" t="s">
        <v>308260</v>
      </c>
      <c r="T60547" t="s">
        <v>1063</v>
      </c>
      <c r="U60547" t="s">
        <v>34</v>
      </c>
      <c r="V60547" t="s">
        <v>368</v>
      </c>
      <c r="W60547">
        <v>7</v>
      </c>
      <c r="X60547" t="s">
        <v>481</v>
      </c>
      <c r="Y60547" t="s">
        <v>481</v>
      </c>
    </row>
    <row r="60548" spans="11:26" x14ac:dyDescent="0.3">
      <c r="K60548" t="s">
        <v>308261</v>
      </c>
      <c r="L60548" t="s">
        <v>308262</v>
      </c>
      <c r="M60548" t="s">
        <v>256</v>
      </c>
      <c r="O60548" s="1">
        <v>40062</v>
      </c>
      <c r="P60548">
        <v>10000</v>
      </c>
      <c r="Q60548" t="s">
        <v>308263</v>
      </c>
      <c r="R60548" t="s">
        <v>308264</v>
      </c>
      <c r="S60548" t="s">
        <v>308265</v>
      </c>
      <c r="T60548" t="s">
        <v>308266</v>
      </c>
      <c r="U60548" t="s">
        <v>34</v>
      </c>
      <c r="V60548" t="s">
        <v>46</v>
      </c>
      <c r="W60548" t="s">
        <v>106</v>
      </c>
      <c r="X60548" t="s">
        <v>151</v>
      </c>
      <c r="Y60548" t="s">
        <v>25739</v>
      </c>
      <c r="Z60548" s="1">
        <v>39085</v>
      </c>
    </row>
    <row r="60549" spans="11:26" x14ac:dyDescent="0.3">
      <c r="K60549" t="s">
        <v>308267</v>
      </c>
      <c r="L60549" t="s">
        <v>308268</v>
      </c>
      <c r="M60549" t="s">
        <v>52</v>
      </c>
      <c r="O60549" s="1">
        <v>40554</v>
      </c>
      <c r="Q60549" t="s">
        <v>308269</v>
      </c>
      <c r="R60549" t="s">
        <v>308270</v>
      </c>
      <c r="S60549" t="s">
        <v>308271</v>
      </c>
      <c r="T60549" t="s">
        <v>2196</v>
      </c>
      <c r="U60549" t="s">
        <v>34</v>
      </c>
      <c r="V60549" t="s">
        <v>206</v>
      </c>
      <c r="W60549" t="s">
        <v>207</v>
      </c>
      <c r="X60549" t="s">
        <v>208</v>
      </c>
      <c r="Y60549" t="s">
        <v>208</v>
      </c>
    </row>
    <row r="60550" spans="11:26" x14ac:dyDescent="0.3">
      <c r="K60550" t="s">
        <v>308272</v>
      </c>
      <c r="L60550" t="s">
        <v>308273</v>
      </c>
      <c r="M60550" t="s">
        <v>28</v>
      </c>
      <c r="N60550" t="s">
        <v>40</v>
      </c>
      <c r="O60550" s="1">
        <v>41641</v>
      </c>
      <c r="P60550">
        <v>3700000</v>
      </c>
      <c r="Q60550" t="s">
        <v>308274</v>
      </c>
      <c r="R60550" t="s">
        <v>308275</v>
      </c>
      <c r="S60550" t="s">
        <v>308276</v>
      </c>
      <c r="T60550" t="s">
        <v>39916</v>
      </c>
      <c r="U60550" t="s">
        <v>34</v>
      </c>
      <c r="V60550" t="s">
        <v>46</v>
      </c>
      <c r="W60550" t="s">
        <v>1659</v>
      </c>
      <c r="X60550" t="s">
        <v>1660</v>
      </c>
      <c r="Y60550" t="s">
        <v>1660</v>
      </c>
      <c r="Z60550" t="s">
        <v>304368</v>
      </c>
    </row>
    <row r="60551" spans="11:26" x14ac:dyDescent="0.3">
      <c r="K60551" t="s">
        <v>308272</v>
      </c>
      <c r="L60551" t="s">
        <v>308277</v>
      </c>
      <c r="M60551" t="s">
        <v>28</v>
      </c>
      <c r="N60551" t="s">
        <v>29</v>
      </c>
      <c r="O60551" t="s">
        <v>33006</v>
      </c>
      <c r="P60551">
        <v>14000000</v>
      </c>
      <c r="Q60551" t="s">
        <v>308278</v>
      </c>
      <c r="R60551" t="s">
        <v>308279</v>
      </c>
      <c r="S60551" t="s">
        <v>308280</v>
      </c>
      <c r="T60551" t="s">
        <v>308281</v>
      </c>
      <c r="U60551" t="s">
        <v>34</v>
      </c>
      <c r="V60551" t="s">
        <v>46</v>
      </c>
      <c r="W60551" t="s">
        <v>620</v>
      </c>
      <c r="X60551" t="s">
        <v>621</v>
      </c>
      <c r="Y60551" t="s">
        <v>621</v>
      </c>
    </row>
    <row r="60552" spans="11:26" x14ac:dyDescent="0.3">
      <c r="K60552" t="s">
        <v>308272</v>
      </c>
      <c r="L60552" t="s">
        <v>308282</v>
      </c>
      <c r="M60552" t="s">
        <v>52</v>
      </c>
      <c r="O60552" s="1">
        <v>41278</v>
      </c>
      <c r="P60552">
        <v>200000</v>
      </c>
      <c r="Q60552" t="s">
        <v>308283</v>
      </c>
      <c r="R60552" t="s">
        <v>308284</v>
      </c>
      <c r="S60552" t="s">
        <v>308285</v>
      </c>
      <c r="T60552" t="s">
        <v>12794</v>
      </c>
      <c r="U60552" t="s">
        <v>178</v>
      </c>
      <c r="V60552" t="s">
        <v>454</v>
      </c>
      <c r="W60552">
        <v>21</v>
      </c>
      <c r="X60552" t="s">
        <v>31692</v>
      </c>
      <c r="Y60552" t="s">
        <v>31692</v>
      </c>
      <c r="Z60552" s="1">
        <v>38353</v>
      </c>
    </row>
    <row r="60553" spans="11:26" x14ac:dyDescent="0.3">
      <c r="K60553" t="s">
        <v>308272</v>
      </c>
      <c r="L60553" t="s">
        <v>308286</v>
      </c>
      <c r="M60553" t="s">
        <v>324</v>
      </c>
      <c r="O60553" s="1">
        <v>41275</v>
      </c>
      <c r="P60553">
        <v>300000</v>
      </c>
      <c r="Q60553" t="s">
        <v>308287</v>
      </c>
      <c r="R60553" t="s">
        <v>308288</v>
      </c>
      <c r="S60553" t="s">
        <v>308289</v>
      </c>
      <c r="T60553" t="s">
        <v>74</v>
      </c>
      <c r="U60553" t="s">
        <v>34</v>
      </c>
      <c r="V60553" t="s">
        <v>46</v>
      </c>
      <c r="W60553" t="s">
        <v>260</v>
      </c>
      <c r="X60553" t="s">
        <v>402</v>
      </c>
      <c r="Y60553" t="s">
        <v>26553</v>
      </c>
      <c r="Z60553" s="1">
        <v>33604</v>
      </c>
    </row>
    <row r="60554" spans="11:26" x14ac:dyDescent="0.3">
      <c r="K60554" t="s">
        <v>308290</v>
      </c>
      <c r="L60554" t="s">
        <v>308291</v>
      </c>
      <c r="M60554" t="s">
        <v>52</v>
      </c>
      <c r="O60554" t="s">
        <v>4307</v>
      </c>
      <c r="P60554">
        <v>472875</v>
      </c>
      <c r="Q60554" t="s">
        <v>308292</v>
      </c>
      <c r="R60554" t="s">
        <v>308293</v>
      </c>
      <c r="S60554" t="s">
        <v>308294</v>
      </c>
      <c r="T60554" t="s">
        <v>3285</v>
      </c>
      <c r="U60554" t="s">
        <v>178</v>
      </c>
      <c r="V60554" t="s">
        <v>669</v>
      </c>
    </row>
    <row r="60555" spans="11:26" x14ac:dyDescent="0.3">
      <c r="K60555" t="s">
        <v>308295</v>
      </c>
      <c r="L60555" t="s">
        <v>308296</v>
      </c>
      <c r="M60555" t="s">
        <v>223</v>
      </c>
      <c r="O60555" t="s">
        <v>4239</v>
      </c>
      <c r="P60555">
        <v>350769</v>
      </c>
      <c r="Q60555" t="s">
        <v>308297</v>
      </c>
      <c r="R60555" t="s">
        <v>308298</v>
      </c>
      <c r="S60555" t="s">
        <v>308299</v>
      </c>
      <c r="T60555" t="s">
        <v>186</v>
      </c>
      <c r="U60555" t="s">
        <v>34</v>
      </c>
      <c r="V60555" t="s">
        <v>46</v>
      </c>
      <c r="W60555" t="s">
        <v>195</v>
      </c>
      <c r="X60555" t="s">
        <v>882</v>
      </c>
      <c r="Y60555" t="s">
        <v>171666</v>
      </c>
      <c r="Z60555" s="1">
        <v>40522</v>
      </c>
    </row>
    <row r="60556" spans="11:26" x14ac:dyDescent="0.3">
      <c r="K60556" t="s">
        <v>308300</v>
      </c>
      <c r="L60556" t="s">
        <v>308301</v>
      </c>
      <c r="M60556" t="s">
        <v>52</v>
      </c>
      <c r="O60556" t="s">
        <v>4909</v>
      </c>
      <c r="P60556">
        <v>400000</v>
      </c>
      <c r="Q60556" t="s">
        <v>308302</v>
      </c>
      <c r="R60556" t="s">
        <v>308303</v>
      </c>
      <c r="S60556" t="s">
        <v>308304</v>
      </c>
      <c r="T60556" t="s">
        <v>308305</v>
      </c>
      <c r="U60556" t="s">
        <v>178</v>
      </c>
      <c r="V60556" t="s">
        <v>96</v>
      </c>
      <c r="W60556" t="s">
        <v>336</v>
      </c>
      <c r="X60556" t="s">
        <v>337</v>
      </c>
      <c r="Y60556" t="s">
        <v>337</v>
      </c>
      <c r="Z60556" s="1">
        <v>40547</v>
      </c>
    </row>
    <row r="60557" spans="11:26" x14ac:dyDescent="0.3">
      <c r="K60557" t="s">
        <v>308306</v>
      </c>
      <c r="L60557" t="s">
        <v>308307</v>
      </c>
      <c r="M60557" t="s">
        <v>28</v>
      </c>
      <c r="O60557" s="1">
        <v>42158</v>
      </c>
      <c r="Q60557" t="s">
        <v>308308</v>
      </c>
      <c r="R60557" t="s">
        <v>308309</v>
      </c>
      <c r="T60557" t="s">
        <v>33</v>
      </c>
      <c r="U60557" t="s">
        <v>345</v>
      </c>
    </row>
    <row r="60558" spans="11:26" x14ac:dyDescent="0.3">
      <c r="K60558" t="s">
        <v>308306</v>
      </c>
      <c r="L60558" t="s">
        <v>308310</v>
      </c>
      <c r="M60558" t="s">
        <v>28</v>
      </c>
      <c r="O60558" s="1">
        <v>42162</v>
      </c>
      <c r="Q60558" t="s">
        <v>308311</v>
      </c>
      <c r="R60558" t="s">
        <v>308312</v>
      </c>
      <c r="S60558" t="s">
        <v>308313</v>
      </c>
      <c r="T60558" t="s">
        <v>308314</v>
      </c>
      <c r="U60558" t="s">
        <v>34</v>
      </c>
      <c r="V60558" t="s">
        <v>46</v>
      </c>
      <c r="W60558" t="s">
        <v>167</v>
      </c>
      <c r="X60558" t="s">
        <v>168</v>
      </c>
      <c r="Y60558" t="s">
        <v>169</v>
      </c>
      <c r="Z60558" s="1">
        <v>41284</v>
      </c>
    </row>
    <row r="60559" spans="11:26" x14ac:dyDescent="0.3">
      <c r="K60559" t="s">
        <v>308315</v>
      </c>
      <c r="L60559" t="s">
        <v>308316</v>
      </c>
      <c r="M60559" t="s">
        <v>91</v>
      </c>
      <c r="O60559" t="s">
        <v>3104</v>
      </c>
      <c r="P60559">
        <v>15000</v>
      </c>
      <c r="Q60559" t="s">
        <v>308317</v>
      </c>
      <c r="R60559" t="s">
        <v>308318</v>
      </c>
      <c r="T60559" t="s">
        <v>308319</v>
      </c>
      <c r="U60559" t="s">
        <v>34</v>
      </c>
      <c r="V60559" t="s">
        <v>46</v>
      </c>
      <c r="W60559" t="s">
        <v>167</v>
      </c>
      <c r="X60559" t="s">
        <v>1314</v>
      </c>
      <c r="Y60559" t="s">
        <v>1315</v>
      </c>
      <c r="Z60559" s="1">
        <v>42095</v>
      </c>
    </row>
    <row r="60560" spans="11:26" x14ac:dyDescent="0.3">
      <c r="K60560" t="s">
        <v>308320</v>
      </c>
      <c r="L60560" t="s">
        <v>308321</v>
      </c>
      <c r="M60560" t="s">
        <v>28</v>
      </c>
      <c r="N60560" t="s">
        <v>40</v>
      </c>
      <c r="O60560" s="1">
        <v>41278</v>
      </c>
      <c r="Q60560" t="s">
        <v>308322</v>
      </c>
      <c r="R60560" t="s">
        <v>308323</v>
      </c>
      <c r="S60560" t="s">
        <v>308324</v>
      </c>
      <c r="T60560" t="s">
        <v>64</v>
      </c>
      <c r="U60560" t="s">
        <v>345</v>
      </c>
      <c r="V60560" t="s">
        <v>46</v>
      </c>
      <c r="W60560" t="s">
        <v>167</v>
      </c>
      <c r="X60560" t="s">
        <v>168</v>
      </c>
      <c r="Y60560" t="s">
        <v>169</v>
      </c>
    </row>
    <row r="60561" spans="11:26" x14ac:dyDescent="0.3">
      <c r="K60561" t="s">
        <v>308320</v>
      </c>
      <c r="L60561" t="s">
        <v>308325</v>
      </c>
      <c r="M60561" t="s">
        <v>28</v>
      </c>
      <c r="N60561" t="s">
        <v>493</v>
      </c>
      <c r="O60561" t="s">
        <v>11354</v>
      </c>
      <c r="P60561">
        <v>35000000</v>
      </c>
      <c r="Q60561" t="s">
        <v>308326</v>
      </c>
      <c r="R60561" t="s">
        <v>308327</v>
      </c>
      <c r="S60561" t="s">
        <v>308328</v>
      </c>
      <c r="T60561" t="s">
        <v>205</v>
      </c>
      <c r="U60561" t="s">
        <v>34</v>
      </c>
      <c r="V60561" t="s">
        <v>46</v>
      </c>
      <c r="W60561" t="s">
        <v>2384</v>
      </c>
      <c r="X60561" t="s">
        <v>2385</v>
      </c>
      <c r="Y60561" t="s">
        <v>2385</v>
      </c>
      <c r="Z60561" t="s">
        <v>14469</v>
      </c>
    </row>
    <row r="60562" spans="11:26" x14ac:dyDescent="0.3">
      <c r="K60562" t="s">
        <v>308320</v>
      </c>
      <c r="L60562" t="s">
        <v>308329</v>
      </c>
      <c r="M60562" t="s">
        <v>28</v>
      </c>
      <c r="N60562" t="s">
        <v>29</v>
      </c>
      <c r="O60562" t="s">
        <v>379</v>
      </c>
      <c r="P60562">
        <v>15000000</v>
      </c>
      <c r="Q60562" t="s">
        <v>308330</v>
      </c>
      <c r="R60562" t="s">
        <v>308331</v>
      </c>
      <c r="S60562" t="s">
        <v>308332</v>
      </c>
      <c r="T60562" t="s">
        <v>205</v>
      </c>
      <c r="U60562" t="s">
        <v>34</v>
      </c>
      <c r="V60562" t="s">
        <v>46</v>
      </c>
      <c r="W60562" t="s">
        <v>106</v>
      </c>
      <c r="X60562" t="s">
        <v>107</v>
      </c>
      <c r="Y60562" t="s">
        <v>116</v>
      </c>
      <c r="Z60562" t="s">
        <v>308333</v>
      </c>
    </row>
    <row r="60563" spans="11:26" x14ac:dyDescent="0.3">
      <c r="K60563" t="s">
        <v>308334</v>
      </c>
      <c r="L60563" t="s">
        <v>308335</v>
      </c>
      <c r="M60563" t="s">
        <v>52</v>
      </c>
      <c r="O60563" s="1">
        <v>40950</v>
      </c>
      <c r="P60563">
        <v>40000</v>
      </c>
      <c r="Q60563" t="s">
        <v>308336</v>
      </c>
      <c r="R60563" t="s">
        <v>308337</v>
      </c>
      <c r="S60563" t="s">
        <v>308338</v>
      </c>
      <c r="T60563" t="s">
        <v>205</v>
      </c>
      <c r="U60563" t="s">
        <v>34</v>
      </c>
      <c r="V60563" t="s">
        <v>46</v>
      </c>
      <c r="W60563" t="s">
        <v>75</v>
      </c>
      <c r="X60563" t="s">
        <v>464</v>
      </c>
      <c r="Y60563" t="s">
        <v>464</v>
      </c>
      <c r="Z60563" t="s">
        <v>11831</v>
      </c>
    </row>
    <row r="60564" spans="11:26" x14ac:dyDescent="0.3">
      <c r="K60564" t="s">
        <v>308334</v>
      </c>
      <c r="L60564" t="s">
        <v>308339</v>
      </c>
      <c r="M60564" t="s">
        <v>52</v>
      </c>
      <c r="O60564" s="1">
        <v>41651</v>
      </c>
      <c r="P60564">
        <v>12500</v>
      </c>
      <c r="Q60564" t="s">
        <v>308340</v>
      </c>
      <c r="R60564" t="s">
        <v>308341</v>
      </c>
      <c r="S60564" t="s">
        <v>308342</v>
      </c>
      <c r="T60564" t="s">
        <v>205</v>
      </c>
      <c r="U60564" t="s">
        <v>34</v>
      </c>
      <c r="V60564" t="s">
        <v>46</v>
      </c>
      <c r="W60564" t="s">
        <v>2169</v>
      </c>
      <c r="X60564" t="s">
        <v>2170</v>
      </c>
      <c r="Y60564" t="s">
        <v>308343</v>
      </c>
      <c r="Z60564" t="s">
        <v>308344</v>
      </c>
    </row>
    <row r="60565" spans="11:26" x14ac:dyDescent="0.3">
      <c r="K60565" t="s">
        <v>308345</v>
      </c>
      <c r="L60565" t="s">
        <v>308346</v>
      </c>
      <c r="M60565" t="s">
        <v>190</v>
      </c>
      <c r="O60565" s="1">
        <v>41915</v>
      </c>
      <c r="P60565">
        <v>13160</v>
      </c>
      <c r="Q60565" t="s">
        <v>308347</v>
      </c>
      <c r="R60565" t="s">
        <v>308348</v>
      </c>
      <c r="S60565" t="s">
        <v>308349</v>
      </c>
      <c r="T60565" t="s">
        <v>205</v>
      </c>
      <c r="U60565" t="s">
        <v>34</v>
      </c>
      <c r="V60565" t="s">
        <v>46</v>
      </c>
      <c r="W60565" t="s">
        <v>471</v>
      </c>
      <c r="X60565" t="s">
        <v>1482</v>
      </c>
      <c r="Y60565" t="s">
        <v>8722</v>
      </c>
      <c r="Z60565" s="1">
        <v>20455</v>
      </c>
    </row>
    <row r="60566" spans="11:26" x14ac:dyDescent="0.3">
      <c r="K60566" t="s">
        <v>308350</v>
      </c>
      <c r="L60566" t="s">
        <v>308351</v>
      </c>
      <c r="M60566" t="s">
        <v>28</v>
      </c>
      <c r="O60566" t="s">
        <v>1971</v>
      </c>
      <c r="P60566">
        <v>688600</v>
      </c>
      <c r="Q60566" t="s">
        <v>308352</v>
      </c>
      <c r="R60566" t="s">
        <v>308353</v>
      </c>
      <c r="S60566" t="s">
        <v>308354</v>
      </c>
      <c r="T60566" t="s">
        <v>205</v>
      </c>
      <c r="U60566" t="s">
        <v>34</v>
      </c>
      <c r="V60566" t="s">
        <v>46</v>
      </c>
      <c r="W60566" t="s">
        <v>142</v>
      </c>
      <c r="X60566" t="s">
        <v>4891</v>
      </c>
      <c r="Y60566" t="s">
        <v>4891</v>
      </c>
      <c r="Z60566" t="s">
        <v>308355</v>
      </c>
    </row>
    <row r="60567" spans="11:26" x14ac:dyDescent="0.3">
      <c r="K60567" t="s">
        <v>308350</v>
      </c>
      <c r="L60567" t="s">
        <v>308356</v>
      </c>
      <c r="M60567" t="s">
        <v>28</v>
      </c>
      <c r="O60567" t="s">
        <v>5817</v>
      </c>
      <c r="P60567">
        <v>1125410</v>
      </c>
      <c r="Q60567" t="s">
        <v>308357</v>
      </c>
      <c r="R60567" t="s">
        <v>308358</v>
      </c>
      <c r="S60567" t="s">
        <v>308359</v>
      </c>
      <c r="T60567" t="s">
        <v>205</v>
      </c>
      <c r="U60567" t="s">
        <v>34</v>
      </c>
      <c r="Z60567" s="1">
        <v>2558</v>
      </c>
    </row>
    <row r="60568" spans="11:26" x14ac:dyDescent="0.3">
      <c r="K60568" t="s">
        <v>308360</v>
      </c>
      <c r="L60568" t="s">
        <v>308361</v>
      </c>
      <c r="M60568" t="s">
        <v>749</v>
      </c>
      <c r="O60568" s="1">
        <v>42007</v>
      </c>
      <c r="P60568">
        <v>16787</v>
      </c>
      <c r="Q60568" t="s">
        <v>308362</v>
      </c>
      <c r="R60568" t="s">
        <v>308363</v>
      </c>
      <c r="S60568" t="s">
        <v>308364</v>
      </c>
      <c r="U60568" t="s">
        <v>34</v>
      </c>
      <c r="V60568" t="s">
        <v>46</v>
      </c>
      <c r="W60568" t="s">
        <v>8198</v>
      </c>
      <c r="X60568" t="s">
        <v>8199</v>
      </c>
      <c r="Y60568" t="s">
        <v>8199</v>
      </c>
      <c r="Z60568" s="1">
        <v>2558</v>
      </c>
    </row>
    <row r="60569" spans="11:26" x14ac:dyDescent="0.3">
      <c r="K60569" t="s">
        <v>308365</v>
      </c>
      <c r="L60569" t="s">
        <v>308366</v>
      </c>
      <c r="M60569" t="s">
        <v>52</v>
      </c>
      <c r="O60569" s="1">
        <v>39448</v>
      </c>
      <c r="Q60569" t="s">
        <v>308367</v>
      </c>
      <c r="R60569" t="s">
        <v>308368</v>
      </c>
      <c r="S60569" t="s">
        <v>308369</v>
      </c>
      <c r="T60569" t="s">
        <v>205</v>
      </c>
      <c r="U60569" t="s">
        <v>34</v>
      </c>
      <c r="V60569" t="s">
        <v>46</v>
      </c>
      <c r="W60569" t="s">
        <v>75</v>
      </c>
      <c r="X60569" t="s">
        <v>76</v>
      </c>
      <c r="Y60569" t="s">
        <v>293691</v>
      </c>
      <c r="Z60569" t="s">
        <v>308370</v>
      </c>
    </row>
    <row r="60570" spans="11:26" x14ac:dyDescent="0.3">
      <c r="K60570" t="s">
        <v>308371</v>
      </c>
      <c r="L60570" t="s">
        <v>308372</v>
      </c>
      <c r="M60570" t="s">
        <v>28</v>
      </c>
      <c r="O60570" t="s">
        <v>7016</v>
      </c>
      <c r="P60570">
        <v>10800000</v>
      </c>
      <c r="Q60570" t="s">
        <v>308373</v>
      </c>
      <c r="R60570" t="s">
        <v>308374</v>
      </c>
      <c r="S60570" t="s">
        <v>308375</v>
      </c>
      <c r="U60570" t="s">
        <v>34</v>
      </c>
      <c r="V60570" t="s">
        <v>46</v>
      </c>
      <c r="W60570" t="s">
        <v>2225</v>
      </c>
      <c r="X60570" t="s">
        <v>403</v>
      </c>
      <c r="Y60570" t="s">
        <v>403</v>
      </c>
      <c r="Z60570" t="s">
        <v>67967</v>
      </c>
    </row>
    <row r="60571" spans="11:26" x14ac:dyDescent="0.3">
      <c r="K60571" t="s">
        <v>308376</v>
      </c>
      <c r="L60571" t="s">
        <v>308377</v>
      </c>
      <c r="M60571" t="s">
        <v>324</v>
      </c>
      <c r="O60571" s="1">
        <v>40912</v>
      </c>
      <c r="P60571">
        <v>25000</v>
      </c>
      <c r="Q60571" t="s">
        <v>308378</v>
      </c>
      <c r="R60571" t="s">
        <v>308379</v>
      </c>
      <c r="S60571" t="s">
        <v>308380</v>
      </c>
      <c r="T60571" t="s">
        <v>205</v>
      </c>
      <c r="U60571" t="s">
        <v>34</v>
      </c>
      <c r="V60571" t="s">
        <v>46</v>
      </c>
      <c r="W60571" t="s">
        <v>4885</v>
      </c>
      <c r="X60571" t="s">
        <v>12858</v>
      </c>
      <c r="Y60571" t="s">
        <v>57256</v>
      </c>
      <c r="Z60571" t="s">
        <v>67967</v>
      </c>
    </row>
    <row r="60572" spans="11:26" x14ac:dyDescent="0.3">
      <c r="K60572" t="s">
        <v>308381</v>
      </c>
      <c r="L60572" t="s">
        <v>308382</v>
      </c>
      <c r="M60572" t="s">
        <v>52</v>
      </c>
      <c r="O60572" s="1">
        <v>41430</v>
      </c>
      <c r="P60572">
        <v>380000</v>
      </c>
      <c r="Q60572" t="s">
        <v>308383</v>
      </c>
      <c r="R60572" t="s">
        <v>308384</v>
      </c>
      <c r="S60572" t="s">
        <v>308385</v>
      </c>
      <c r="T60572" t="s">
        <v>205</v>
      </c>
      <c r="U60572" t="s">
        <v>34</v>
      </c>
      <c r="V60572" t="s">
        <v>46</v>
      </c>
      <c r="W60572" t="s">
        <v>195</v>
      </c>
      <c r="X60572" t="s">
        <v>882</v>
      </c>
      <c r="Y60572" t="s">
        <v>78735</v>
      </c>
      <c r="Z60572" t="s">
        <v>308386</v>
      </c>
    </row>
    <row r="60573" spans="11:26" x14ac:dyDescent="0.3">
      <c r="K60573" t="s">
        <v>308387</v>
      </c>
      <c r="L60573" t="s">
        <v>308388</v>
      </c>
      <c r="M60573" t="s">
        <v>324</v>
      </c>
      <c r="O60573" s="1">
        <v>41397</v>
      </c>
      <c r="P60573">
        <v>500000</v>
      </c>
      <c r="Q60573" t="s">
        <v>308389</v>
      </c>
      <c r="R60573" t="s">
        <v>308390</v>
      </c>
      <c r="S60573" t="s">
        <v>308391</v>
      </c>
      <c r="T60573" t="s">
        <v>205</v>
      </c>
      <c r="U60573" t="s">
        <v>34</v>
      </c>
      <c r="V60573" t="s">
        <v>46</v>
      </c>
      <c r="W60573" t="s">
        <v>260</v>
      </c>
      <c r="X60573" t="s">
        <v>4695</v>
      </c>
      <c r="Y60573" t="s">
        <v>11182</v>
      </c>
      <c r="Z60573" t="s">
        <v>27311</v>
      </c>
    </row>
    <row r="60574" spans="11:26" x14ac:dyDescent="0.3">
      <c r="K60574" t="s">
        <v>308392</v>
      </c>
      <c r="L60574" t="s">
        <v>308393</v>
      </c>
      <c r="M60574" t="s">
        <v>28</v>
      </c>
      <c r="O60574" s="1">
        <v>41376</v>
      </c>
      <c r="P60574">
        <v>100000</v>
      </c>
      <c r="Q60574" t="s">
        <v>308394</v>
      </c>
      <c r="R60574" t="s">
        <v>308395</v>
      </c>
      <c r="S60574" t="s">
        <v>308396</v>
      </c>
      <c r="T60574" t="s">
        <v>205</v>
      </c>
      <c r="U60574" t="s">
        <v>34</v>
      </c>
      <c r="V60574" t="s">
        <v>46</v>
      </c>
      <c r="W60574" t="s">
        <v>260</v>
      </c>
      <c r="X60574" t="s">
        <v>5734</v>
      </c>
      <c r="Y60574" t="s">
        <v>308397</v>
      </c>
      <c r="Z60574" t="s">
        <v>308398</v>
      </c>
    </row>
    <row r="60575" spans="11:26" x14ac:dyDescent="0.3">
      <c r="K60575" t="s">
        <v>308399</v>
      </c>
      <c r="L60575" t="s">
        <v>308400</v>
      </c>
      <c r="M60575" t="s">
        <v>52</v>
      </c>
      <c r="O60575" s="1">
        <v>41985</v>
      </c>
      <c r="P60575">
        <v>400000</v>
      </c>
      <c r="Q60575" t="s">
        <v>308401</v>
      </c>
      <c r="R60575" t="s">
        <v>308402</v>
      </c>
      <c r="S60575" t="s">
        <v>308403</v>
      </c>
      <c r="U60575" t="s">
        <v>34</v>
      </c>
      <c r="V60575" t="s">
        <v>46</v>
      </c>
      <c r="W60575" t="s">
        <v>260</v>
      </c>
      <c r="X60575" t="s">
        <v>4695</v>
      </c>
      <c r="Y60575" t="s">
        <v>4695</v>
      </c>
    </row>
    <row r="60576" spans="11:26" x14ac:dyDescent="0.3">
      <c r="K60576" t="s">
        <v>308404</v>
      </c>
      <c r="L60576" t="s">
        <v>308405</v>
      </c>
      <c r="M60576" t="s">
        <v>52</v>
      </c>
      <c r="O60576" s="1">
        <v>39852</v>
      </c>
      <c r="Q60576" t="s">
        <v>308406</v>
      </c>
      <c r="R60576" t="s">
        <v>308407</v>
      </c>
      <c r="S60576" t="s">
        <v>308408</v>
      </c>
      <c r="T60576" t="s">
        <v>205</v>
      </c>
      <c r="U60576" t="s">
        <v>34</v>
      </c>
      <c r="V60576" t="s">
        <v>46</v>
      </c>
      <c r="W60576" t="s">
        <v>620</v>
      </c>
      <c r="X60576" t="s">
        <v>7586</v>
      </c>
      <c r="Y60576" t="s">
        <v>7586</v>
      </c>
      <c r="Z60576" s="1">
        <v>4384</v>
      </c>
    </row>
    <row r="60577" spans="11:26" x14ac:dyDescent="0.3">
      <c r="K60577" t="s">
        <v>308409</v>
      </c>
      <c r="L60577" t="s">
        <v>308410</v>
      </c>
      <c r="M60577" t="s">
        <v>52</v>
      </c>
      <c r="O60577" s="1">
        <v>40332</v>
      </c>
      <c r="P60577">
        <v>200000</v>
      </c>
      <c r="Q60577" t="s">
        <v>308411</v>
      </c>
      <c r="R60577" t="s">
        <v>308412</v>
      </c>
      <c r="S60577" t="s">
        <v>308413</v>
      </c>
      <c r="T60577" t="s">
        <v>205</v>
      </c>
      <c r="U60577" t="s">
        <v>34</v>
      </c>
      <c r="V60577" t="s">
        <v>46</v>
      </c>
      <c r="W60577" t="s">
        <v>1846</v>
      </c>
      <c r="X60577" t="s">
        <v>1847</v>
      </c>
      <c r="Y60577" t="s">
        <v>1989</v>
      </c>
      <c r="Z60577" t="s">
        <v>308414</v>
      </c>
    </row>
    <row r="60578" spans="11:26" x14ac:dyDescent="0.3">
      <c r="K60578" t="s">
        <v>308409</v>
      </c>
      <c r="L60578" t="s">
        <v>308415</v>
      </c>
      <c r="M60578" t="s">
        <v>52</v>
      </c>
      <c r="O60578" s="1">
        <v>40823</v>
      </c>
      <c r="P60578">
        <v>1600000</v>
      </c>
      <c r="Q60578" t="s">
        <v>308416</v>
      </c>
      <c r="R60578" t="s">
        <v>308417</v>
      </c>
      <c r="S60578" t="s">
        <v>308418</v>
      </c>
      <c r="T60578" t="s">
        <v>205</v>
      </c>
      <c r="U60578" t="s">
        <v>34</v>
      </c>
      <c r="V60578" t="s">
        <v>46</v>
      </c>
      <c r="W60578" t="s">
        <v>9493</v>
      </c>
      <c r="X60578" t="s">
        <v>9494</v>
      </c>
      <c r="Y60578" t="s">
        <v>9494</v>
      </c>
      <c r="Z60578" s="1">
        <v>39730</v>
      </c>
    </row>
    <row r="60579" spans="11:26" x14ac:dyDescent="0.3">
      <c r="K60579" t="s">
        <v>308419</v>
      </c>
      <c r="L60579" t="s">
        <v>308420</v>
      </c>
      <c r="M60579" t="s">
        <v>324</v>
      </c>
      <c r="O60579" s="1">
        <v>41009</v>
      </c>
      <c r="Q60579" t="s">
        <v>308421</v>
      </c>
      <c r="R60579" t="s">
        <v>308422</v>
      </c>
      <c r="S60579" t="s">
        <v>308423</v>
      </c>
      <c r="U60579" t="s">
        <v>34</v>
      </c>
      <c r="Z60579" t="s">
        <v>308424</v>
      </c>
    </row>
    <row r="60580" spans="11:26" x14ac:dyDescent="0.3">
      <c r="K60580" t="s">
        <v>308419</v>
      </c>
      <c r="L60580" t="s">
        <v>308425</v>
      </c>
      <c r="M60580" t="s">
        <v>52</v>
      </c>
      <c r="O60580" s="1">
        <v>40673</v>
      </c>
      <c r="Q60580" t="s">
        <v>308426</v>
      </c>
      <c r="R60580" t="s">
        <v>308427</v>
      </c>
      <c r="S60580" t="s">
        <v>308428</v>
      </c>
      <c r="T60580" t="s">
        <v>205</v>
      </c>
      <c r="U60580" t="s">
        <v>34</v>
      </c>
      <c r="V60580" t="s">
        <v>46</v>
      </c>
      <c r="W60580" t="s">
        <v>4885</v>
      </c>
      <c r="X60580" t="s">
        <v>12970</v>
      </c>
      <c r="Y60580" t="s">
        <v>137597</v>
      </c>
    </row>
    <row r="60581" spans="11:26" x14ac:dyDescent="0.3">
      <c r="K60581" t="s">
        <v>308419</v>
      </c>
      <c r="L60581" t="s">
        <v>308429</v>
      </c>
      <c r="M60581" t="s">
        <v>28</v>
      </c>
      <c r="O60581" t="s">
        <v>4307</v>
      </c>
      <c r="P60581">
        <v>1271800</v>
      </c>
      <c r="Q60581" t="s">
        <v>308430</v>
      </c>
      <c r="R60581" t="s">
        <v>308431</v>
      </c>
      <c r="S60581" t="s">
        <v>308432</v>
      </c>
      <c r="T60581" t="s">
        <v>205</v>
      </c>
      <c r="U60581" t="s">
        <v>34</v>
      </c>
      <c r="V60581" t="s">
        <v>46</v>
      </c>
      <c r="W60581" t="s">
        <v>9996</v>
      </c>
      <c r="X60581" t="s">
        <v>10461</v>
      </c>
      <c r="Y60581" t="s">
        <v>10461</v>
      </c>
      <c r="Z60581" t="s">
        <v>308433</v>
      </c>
    </row>
    <row r="60582" spans="11:26" x14ac:dyDescent="0.3">
      <c r="K60582" t="s">
        <v>308434</v>
      </c>
      <c r="L60582" t="s">
        <v>308435</v>
      </c>
      <c r="M60582" t="s">
        <v>28</v>
      </c>
      <c r="N60582" t="s">
        <v>40</v>
      </c>
      <c r="O60582" t="s">
        <v>31802</v>
      </c>
      <c r="P60582">
        <v>3000000</v>
      </c>
      <c r="Q60582" t="s">
        <v>308436</v>
      </c>
      <c r="R60582" t="s">
        <v>308437</v>
      </c>
      <c r="S60582" t="s">
        <v>308438</v>
      </c>
      <c r="T60582" t="s">
        <v>205</v>
      </c>
      <c r="U60582" t="s">
        <v>34</v>
      </c>
      <c r="V60582" t="s">
        <v>46</v>
      </c>
      <c r="W60582" t="s">
        <v>133</v>
      </c>
      <c r="X60582" t="s">
        <v>3028</v>
      </c>
      <c r="Y60582" t="s">
        <v>6781</v>
      </c>
      <c r="Z60582" s="1">
        <v>41640</v>
      </c>
    </row>
    <row r="60583" spans="11:26" x14ac:dyDescent="0.3">
      <c r="K60583" t="s">
        <v>308439</v>
      </c>
      <c r="L60583" t="s">
        <v>308440</v>
      </c>
      <c r="M60583" t="s">
        <v>52</v>
      </c>
      <c r="O60583" s="1">
        <v>40728</v>
      </c>
      <c r="P60583">
        <v>5000</v>
      </c>
      <c r="Q60583" t="s">
        <v>308441</v>
      </c>
      <c r="R60583" t="s">
        <v>308442</v>
      </c>
      <c r="S60583" t="s">
        <v>308443</v>
      </c>
      <c r="T60583" t="s">
        <v>205</v>
      </c>
      <c r="U60583" t="s">
        <v>34</v>
      </c>
      <c r="V60583" t="s">
        <v>46</v>
      </c>
      <c r="W60583" t="s">
        <v>22451</v>
      </c>
      <c r="X60583" t="s">
        <v>30070</v>
      </c>
      <c r="Y60583" t="s">
        <v>205038</v>
      </c>
      <c r="Z60583" t="s">
        <v>308444</v>
      </c>
    </row>
    <row r="60584" spans="11:26" x14ac:dyDescent="0.3">
      <c r="K60584" t="s">
        <v>308445</v>
      </c>
      <c r="L60584" t="s">
        <v>308446</v>
      </c>
      <c r="M60584" t="s">
        <v>52</v>
      </c>
      <c r="O60584" s="1">
        <v>41548</v>
      </c>
      <c r="P60584">
        <v>150000</v>
      </c>
      <c r="Q60584" t="s">
        <v>308447</v>
      </c>
      <c r="R60584" t="s">
        <v>308448</v>
      </c>
      <c r="S60584" t="s">
        <v>308449</v>
      </c>
      <c r="T60584" t="s">
        <v>205</v>
      </c>
      <c r="U60584" t="s">
        <v>34</v>
      </c>
      <c r="Z60584" t="s">
        <v>308344</v>
      </c>
    </row>
    <row r="60585" spans="11:26" x14ac:dyDescent="0.3">
      <c r="K60585" t="s">
        <v>308445</v>
      </c>
      <c r="L60585" t="s">
        <v>308450</v>
      </c>
      <c r="M60585" t="s">
        <v>52</v>
      </c>
      <c r="O60585" s="1">
        <v>41640</v>
      </c>
      <c r="P60585">
        <v>75000</v>
      </c>
      <c r="Q60585" t="s">
        <v>308451</v>
      </c>
      <c r="R60585" t="s">
        <v>308452</v>
      </c>
      <c r="S60585" t="s">
        <v>308453</v>
      </c>
      <c r="T60585" t="s">
        <v>205</v>
      </c>
      <c r="U60585" t="s">
        <v>34</v>
      </c>
      <c r="V60585" t="s">
        <v>46</v>
      </c>
      <c r="W60585" t="s">
        <v>1731</v>
      </c>
      <c r="X60585" t="s">
        <v>1768</v>
      </c>
      <c r="Y60585" t="s">
        <v>1768</v>
      </c>
      <c r="Z60585" s="1">
        <v>36161</v>
      </c>
    </row>
    <row r="60586" spans="11:26" x14ac:dyDescent="0.3">
      <c r="K60586" t="s">
        <v>308454</v>
      </c>
      <c r="L60586" t="s">
        <v>308455</v>
      </c>
      <c r="M60586" t="s">
        <v>28</v>
      </c>
      <c r="N60586" t="s">
        <v>40</v>
      </c>
      <c r="O60586" s="1">
        <v>41735</v>
      </c>
      <c r="P60586">
        <v>2500000</v>
      </c>
      <c r="Q60586" t="s">
        <v>308456</v>
      </c>
      <c r="R60586" t="s">
        <v>308452</v>
      </c>
      <c r="S60586" t="s">
        <v>308457</v>
      </c>
      <c r="T60586" t="s">
        <v>205</v>
      </c>
      <c r="U60586" t="s">
        <v>34</v>
      </c>
      <c r="V60586" t="s">
        <v>46</v>
      </c>
      <c r="W60586" t="s">
        <v>1731</v>
      </c>
      <c r="X60586" t="s">
        <v>1768</v>
      </c>
      <c r="Y60586" t="s">
        <v>1768</v>
      </c>
      <c r="Z60586" t="s">
        <v>308458</v>
      </c>
    </row>
    <row r="60587" spans="11:26" x14ac:dyDescent="0.3">
      <c r="K60587" t="s">
        <v>308454</v>
      </c>
      <c r="L60587" t="s">
        <v>308459</v>
      </c>
      <c r="M60587" t="s">
        <v>3620</v>
      </c>
      <c r="O60587" s="1">
        <v>41554</v>
      </c>
      <c r="P60587">
        <v>1229074</v>
      </c>
      <c r="Q60587" t="s">
        <v>308460</v>
      </c>
      <c r="R60587" t="s">
        <v>308461</v>
      </c>
      <c r="S60587" t="s">
        <v>308462</v>
      </c>
      <c r="T60587" t="s">
        <v>205</v>
      </c>
      <c r="U60587" t="s">
        <v>34</v>
      </c>
      <c r="V60587" t="s">
        <v>46</v>
      </c>
      <c r="W60587" t="s">
        <v>488</v>
      </c>
      <c r="X60587" t="s">
        <v>97082</v>
      </c>
      <c r="Y60587" t="s">
        <v>18855</v>
      </c>
      <c r="Z60587" s="1">
        <v>41640</v>
      </c>
    </row>
    <row r="60588" spans="11:26" x14ac:dyDescent="0.3">
      <c r="K60588" t="s">
        <v>308463</v>
      </c>
      <c r="L60588" t="s">
        <v>308464</v>
      </c>
      <c r="M60588" t="s">
        <v>52</v>
      </c>
      <c r="O60588" t="s">
        <v>4034</v>
      </c>
      <c r="P60588">
        <v>60000</v>
      </c>
      <c r="Q60588" t="s">
        <v>308465</v>
      </c>
      <c r="R60588" t="s">
        <v>308466</v>
      </c>
      <c r="S60588" t="s">
        <v>308467</v>
      </c>
      <c r="T60588" t="s">
        <v>308468</v>
      </c>
      <c r="U60588" t="s">
        <v>34</v>
      </c>
      <c r="V60588" t="s">
        <v>46</v>
      </c>
      <c r="W60588" t="s">
        <v>167</v>
      </c>
      <c r="X60588" t="s">
        <v>1314</v>
      </c>
      <c r="Y60588" t="s">
        <v>1315</v>
      </c>
      <c r="Z60588" t="s">
        <v>308469</v>
      </c>
    </row>
    <row r="60589" spans="11:26" x14ac:dyDescent="0.3">
      <c r="K60589" t="s">
        <v>308470</v>
      </c>
      <c r="L60589" t="s">
        <v>308471</v>
      </c>
      <c r="M60589" t="s">
        <v>324</v>
      </c>
      <c r="O60589" s="1">
        <v>41651</v>
      </c>
      <c r="P60589">
        <v>250000</v>
      </c>
      <c r="Q60589" t="s">
        <v>308472</v>
      </c>
      <c r="R60589" t="s">
        <v>308466</v>
      </c>
      <c r="S60589" t="s">
        <v>308473</v>
      </c>
      <c r="U60589" t="s">
        <v>34</v>
      </c>
      <c r="V60589" t="s">
        <v>46</v>
      </c>
      <c r="W60589" t="s">
        <v>167</v>
      </c>
      <c r="X60589" t="s">
        <v>1314</v>
      </c>
      <c r="Y60589" t="s">
        <v>1315</v>
      </c>
      <c r="Z60589" t="s">
        <v>308469</v>
      </c>
    </row>
    <row r="60590" spans="11:26" x14ac:dyDescent="0.3">
      <c r="K60590" t="s">
        <v>308474</v>
      </c>
      <c r="L60590" t="s">
        <v>308475</v>
      </c>
      <c r="M60590" t="s">
        <v>52</v>
      </c>
      <c r="O60590" t="s">
        <v>11604</v>
      </c>
      <c r="P60590">
        <v>150000</v>
      </c>
      <c r="Q60590" t="s">
        <v>308476</v>
      </c>
      <c r="R60590" t="s">
        <v>308477</v>
      </c>
      <c r="S60590" t="s">
        <v>308478</v>
      </c>
      <c r="T60590" t="s">
        <v>308479</v>
      </c>
      <c r="U60590" t="s">
        <v>34</v>
      </c>
      <c r="V60590" t="s">
        <v>46</v>
      </c>
      <c r="W60590" t="s">
        <v>106</v>
      </c>
      <c r="X60590" t="s">
        <v>107</v>
      </c>
      <c r="Y60590" t="s">
        <v>116</v>
      </c>
      <c r="Z60590" s="1">
        <v>41640</v>
      </c>
    </row>
    <row r="60591" spans="11:26" x14ac:dyDescent="0.3">
      <c r="K60591" t="s">
        <v>308474</v>
      </c>
      <c r="L60591" t="s">
        <v>308480</v>
      </c>
      <c r="M60591" t="s">
        <v>28</v>
      </c>
      <c r="N60591" t="s">
        <v>29</v>
      </c>
      <c r="O60591" t="s">
        <v>61566</v>
      </c>
      <c r="P60591">
        <v>13000000</v>
      </c>
      <c r="Q60591" t="s">
        <v>308481</v>
      </c>
      <c r="R60591" t="s">
        <v>308482</v>
      </c>
      <c r="S60591" t="s">
        <v>308483</v>
      </c>
      <c r="U60591" t="s">
        <v>34</v>
      </c>
      <c r="V60591" t="s">
        <v>46</v>
      </c>
      <c r="W60591" t="s">
        <v>620</v>
      </c>
      <c r="X60591" t="s">
        <v>7586</v>
      </c>
      <c r="Y60591" t="s">
        <v>7586</v>
      </c>
      <c r="Z60591" s="1">
        <v>4019</v>
      </c>
    </row>
    <row r="60592" spans="11:26" x14ac:dyDescent="0.3">
      <c r="K60592" t="s">
        <v>308484</v>
      </c>
      <c r="L60592" t="s">
        <v>308485</v>
      </c>
      <c r="M60592" t="s">
        <v>52</v>
      </c>
      <c r="O60592" s="1">
        <v>41339</v>
      </c>
      <c r="Q60592" t="s">
        <v>308486</v>
      </c>
      <c r="R60592" t="s">
        <v>308487</v>
      </c>
      <c r="S60592" t="s">
        <v>308488</v>
      </c>
      <c r="T60592" t="s">
        <v>205</v>
      </c>
      <c r="U60592" t="s">
        <v>34</v>
      </c>
      <c r="V60592" t="s">
        <v>46</v>
      </c>
      <c r="W60592" t="s">
        <v>471</v>
      </c>
      <c r="X60592" t="s">
        <v>35736</v>
      </c>
      <c r="Y60592" t="s">
        <v>35736</v>
      </c>
    </row>
    <row r="60593" spans="11:26" x14ac:dyDescent="0.3">
      <c r="K60593" t="s">
        <v>308489</v>
      </c>
      <c r="L60593" t="s">
        <v>308490</v>
      </c>
      <c r="M60593" t="s">
        <v>52</v>
      </c>
      <c r="O60593" t="s">
        <v>6427</v>
      </c>
      <c r="P60593">
        <v>500000</v>
      </c>
      <c r="Q60593" t="s">
        <v>308491</v>
      </c>
      <c r="R60593" t="s">
        <v>308492</v>
      </c>
      <c r="S60593" t="s">
        <v>308493</v>
      </c>
      <c r="T60593" t="s">
        <v>205</v>
      </c>
      <c r="U60593" t="s">
        <v>34</v>
      </c>
      <c r="V60593" t="s">
        <v>206</v>
      </c>
      <c r="W60593" t="s">
        <v>82937</v>
      </c>
      <c r="X60593" t="s">
        <v>82938</v>
      </c>
      <c r="Y60593" t="s">
        <v>82938</v>
      </c>
      <c r="Z60593" s="1">
        <v>24838</v>
      </c>
    </row>
    <row r="60594" spans="11:26" x14ac:dyDescent="0.3">
      <c r="K60594" t="s">
        <v>308494</v>
      </c>
      <c r="L60594" t="s">
        <v>308495</v>
      </c>
      <c r="M60594" t="s">
        <v>28</v>
      </c>
      <c r="N60594" t="s">
        <v>40</v>
      </c>
      <c r="O60594" s="1">
        <v>39088</v>
      </c>
      <c r="P60594">
        <v>1500000</v>
      </c>
      <c r="Q60594" t="s">
        <v>308496</v>
      </c>
      <c r="R60594" t="s">
        <v>308497</v>
      </c>
      <c r="S60594" t="s">
        <v>308498</v>
      </c>
      <c r="U60594" t="s">
        <v>34</v>
      </c>
      <c r="V60594" t="s">
        <v>46</v>
      </c>
      <c r="W60594" t="s">
        <v>2265</v>
      </c>
      <c r="X60594" t="s">
        <v>2266</v>
      </c>
      <c r="Y60594" t="s">
        <v>2266</v>
      </c>
    </row>
    <row r="60595" spans="11:26" x14ac:dyDescent="0.3">
      <c r="K60595" t="s">
        <v>308494</v>
      </c>
      <c r="L60595" t="s">
        <v>308499</v>
      </c>
      <c r="M60595" t="s">
        <v>28</v>
      </c>
      <c r="N60595" t="s">
        <v>29</v>
      </c>
      <c r="O60595" s="1">
        <v>39454</v>
      </c>
      <c r="P60595">
        <v>1500000</v>
      </c>
      <c r="Q60595" t="s">
        <v>308500</v>
      </c>
      <c r="R60595" t="s">
        <v>308501</v>
      </c>
      <c r="S60595" t="s">
        <v>308502</v>
      </c>
      <c r="T60595" t="s">
        <v>205</v>
      </c>
      <c r="U60595" t="s">
        <v>34</v>
      </c>
      <c r="V60595" t="s">
        <v>46</v>
      </c>
      <c r="W60595" t="s">
        <v>717</v>
      </c>
      <c r="X60595" t="s">
        <v>882</v>
      </c>
      <c r="Y60595" t="s">
        <v>8784</v>
      </c>
      <c r="Z60595" t="s">
        <v>308503</v>
      </c>
    </row>
    <row r="60596" spans="11:26" x14ac:dyDescent="0.3">
      <c r="K60596" t="s">
        <v>308494</v>
      </c>
      <c r="L60596" t="s">
        <v>308504</v>
      </c>
      <c r="M60596" t="s">
        <v>28</v>
      </c>
      <c r="N60596" t="s">
        <v>493</v>
      </c>
      <c r="O60596" s="1">
        <v>39822</v>
      </c>
      <c r="P60596">
        <v>2575000</v>
      </c>
      <c r="Q60596" t="s">
        <v>308505</v>
      </c>
      <c r="R60596" t="s">
        <v>308506</v>
      </c>
      <c r="S60596" t="s">
        <v>308507</v>
      </c>
      <c r="T60596" t="s">
        <v>205</v>
      </c>
      <c r="U60596" t="s">
        <v>34</v>
      </c>
      <c r="V60596" t="s">
        <v>46</v>
      </c>
      <c r="W60596" t="s">
        <v>228</v>
      </c>
      <c r="X60596" t="s">
        <v>229</v>
      </c>
      <c r="Y60596" t="s">
        <v>229</v>
      </c>
      <c r="Z60596" t="s">
        <v>308508</v>
      </c>
    </row>
    <row r="60597" spans="11:26" x14ac:dyDescent="0.3">
      <c r="K60597" t="s">
        <v>308494</v>
      </c>
      <c r="L60597" t="s">
        <v>308509</v>
      </c>
      <c r="M60597" t="s">
        <v>52</v>
      </c>
      <c r="O60597" s="1">
        <v>40186</v>
      </c>
      <c r="Q60597" t="s">
        <v>308510</v>
      </c>
      <c r="R60597" t="s">
        <v>308511</v>
      </c>
      <c r="S60597" t="s">
        <v>308512</v>
      </c>
      <c r="T60597" t="s">
        <v>205</v>
      </c>
      <c r="U60597" t="s">
        <v>34</v>
      </c>
      <c r="V60597" t="s">
        <v>368</v>
      </c>
      <c r="W60597">
        <v>2</v>
      </c>
      <c r="X60597" t="s">
        <v>369</v>
      </c>
      <c r="Y60597" t="s">
        <v>74510</v>
      </c>
      <c r="Z60597" s="1">
        <v>18629</v>
      </c>
    </row>
    <row r="60598" spans="11:26" x14ac:dyDescent="0.3">
      <c r="K60598" t="s">
        <v>308513</v>
      </c>
      <c r="L60598" t="s">
        <v>308514</v>
      </c>
      <c r="M60598" t="s">
        <v>223</v>
      </c>
      <c r="O60598" s="1">
        <v>41889</v>
      </c>
      <c r="P60598">
        <v>54479</v>
      </c>
      <c r="Q60598" t="s">
        <v>308515</v>
      </c>
      <c r="R60598" t="s">
        <v>308516</v>
      </c>
      <c r="S60598" t="s">
        <v>308517</v>
      </c>
      <c r="T60598" t="s">
        <v>130213</v>
      </c>
      <c r="U60598" t="s">
        <v>34</v>
      </c>
      <c r="V60598" t="s">
        <v>46</v>
      </c>
      <c r="W60598" t="s">
        <v>167</v>
      </c>
      <c r="X60598" t="s">
        <v>1166</v>
      </c>
      <c r="Y60598" t="s">
        <v>38967</v>
      </c>
      <c r="Z60598" t="s">
        <v>18033</v>
      </c>
    </row>
    <row r="60599" spans="11:26" x14ac:dyDescent="0.3">
      <c r="K60599" t="s">
        <v>308513</v>
      </c>
      <c r="L60599" t="s">
        <v>308518</v>
      </c>
      <c r="M60599" t="s">
        <v>52</v>
      </c>
      <c r="O60599" s="1">
        <v>42010</v>
      </c>
      <c r="P60599">
        <v>273914</v>
      </c>
      <c r="Q60599" t="s">
        <v>308519</v>
      </c>
      <c r="R60599" t="s">
        <v>308520</v>
      </c>
      <c r="S60599" t="s">
        <v>308521</v>
      </c>
      <c r="U60599" t="s">
        <v>34</v>
      </c>
      <c r="V60599" t="s">
        <v>46</v>
      </c>
      <c r="W60599" t="s">
        <v>2265</v>
      </c>
      <c r="X60599" t="s">
        <v>2266</v>
      </c>
      <c r="Y60599" t="s">
        <v>2266</v>
      </c>
      <c r="Z60599" s="1">
        <v>37987</v>
      </c>
    </row>
    <row r="60600" spans="11:26" x14ac:dyDescent="0.3">
      <c r="K60600" t="s">
        <v>308522</v>
      </c>
      <c r="L60600" t="s">
        <v>308523</v>
      </c>
      <c r="M60600" t="s">
        <v>190</v>
      </c>
      <c r="O60600" t="s">
        <v>34156</v>
      </c>
      <c r="P60600">
        <v>316209</v>
      </c>
      <c r="Q60600" t="s">
        <v>308524</v>
      </c>
      <c r="R60600" t="s">
        <v>308525</v>
      </c>
      <c r="S60600" t="s">
        <v>308526</v>
      </c>
      <c r="T60600" t="s">
        <v>308527</v>
      </c>
      <c r="U60600" t="s">
        <v>345</v>
      </c>
      <c r="V60600" t="s">
        <v>46</v>
      </c>
      <c r="W60600" t="s">
        <v>142</v>
      </c>
      <c r="X60600" t="s">
        <v>2149</v>
      </c>
      <c r="Y60600" t="s">
        <v>3061</v>
      </c>
      <c r="Z60600" s="1">
        <v>39448</v>
      </c>
    </row>
    <row r="60601" spans="11:26" x14ac:dyDescent="0.3">
      <c r="K60601" t="s">
        <v>308528</v>
      </c>
      <c r="L60601" t="s">
        <v>308529</v>
      </c>
      <c r="M60601" t="s">
        <v>28</v>
      </c>
      <c r="N60601" t="s">
        <v>29</v>
      </c>
      <c r="O60601" s="1">
        <v>41741</v>
      </c>
      <c r="Q60601" t="s">
        <v>308530</v>
      </c>
      <c r="R60601" t="s">
        <v>308531</v>
      </c>
      <c r="S60601" t="s">
        <v>308532</v>
      </c>
      <c r="T60601" t="s">
        <v>308533</v>
      </c>
      <c r="U60601" t="s">
        <v>34</v>
      </c>
      <c r="V60601" t="s">
        <v>46</v>
      </c>
      <c r="W60601" t="s">
        <v>106</v>
      </c>
      <c r="X60601" t="s">
        <v>107</v>
      </c>
      <c r="Y60601" t="s">
        <v>116</v>
      </c>
      <c r="Z60601" s="1">
        <v>40179</v>
      </c>
    </row>
    <row r="60602" spans="11:26" x14ac:dyDescent="0.3">
      <c r="K60602" t="s">
        <v>308528</v>
      </c>
      <c r="L60602" t="s">
        <v>308534</v>
      </c>
      <c r="M60602" t="s">
        <v>28</v>
      </c>
      <c r="N60602" t="s">
        <v>40</v>
      </c>
      <c r="O60602" s="1">
        <v>40916</v>
      </c>
      <c r="P60602">
        <v>1300000</v>
      </c>
      <c r="Q60602" t="s">
        <v>308535</v>
      </c>
      <c r="R60602" t="s">
        <v>308536</v>
      </c>
      <c r="S60602" t="s">
        <v>308537</v>
      </c>
      <c r="T60602" t="s">
        <v>1294</v>
      </c>
      <c r="U60602" t="s">
        <v>34</v>
      </c>
    </row>
    <row r="60603" spans="11:26" x14ac:dyDescent="0.3">
      <c r="K60603" t="s">
        <v>308538</v>
      </c>
      <c r="L60603" t="s">
        <v>308539</v>
      </c>
      <c r="M60603" t="s">
        <v>52</v>
      </c>
      <c r="O60603" t="s">
        <v>4542</v>
      </c>
      <c r="Q60603" t="s">
        <v>308540</v>
      </c>
      <c r="R60603" t="s">
        <v>308541</v>
      </c>
      <c r="S60603" t="s">
        <v>308542</v>
      </c>
      <c r="T60603" t="s">
        <v>64</v>
      </c>
      <c r="U60603" t="s">
        <v>34</v>
      </c>
      <c r="V60603" t="s">
        <v>46</v>
      </c>
      <c r="W60603" t="s">
        <v>106</v>
      </c>
      <c r="X60603" t="s">
        <v>151</v>
      </c>
      <c r="Y60603" t="s">
        <v>151</v>
      </c>
      <c r="Z60603" s="1">
        <v>22282</v>
      </c>
    </row>
    <row r="60604" spans="11:26" x14ac:dyDescent="0.3">
      <c r="K60604" t="s">
        <v>308543</v>
      </c>
      <c r="L60604" t="s">
        <v>308544</v>
      </c>
      <c r="M60604" t="s">
        <v>28</v>
      </c>
      <c r="N60604" t="s">
        <v>40</v>
      </c>
      <c r="O60604" s="1">
        <v>42249</v>
      </c>
      <c r="P60604">
        <v>523583</v>
      </c>
      <c r="Q60604" t="s">
        <v>308545</v>
      </c>
      <c r="R60604" t="s">
        <v>308546</v>
      </c>
      <c r="S60604" t="s">
        <v>308547</v>
      </c>
      <c r="T60604" t="s">
        <v>308548</v>
      </c>
      <c r="U60604" t="s">
        <v>34</v>
      </c>
      <c r="V60604" t="s">
        <v>46</v>
      </c>
      <c r="W60604" t="s">
        <v>167</v>
      </c>
      <c r="X60604" t="s">
        <v>168</v>
      </c>
      <c r="Y60604" t="s">
        <v>169</v>
      </c>
      <c r="Z60604" s="1">
        <v>22282</v>
      </c>
    </row>
    <row r="60605" spans="11:26" x14ac:dyDescent="0.3">
      <c r="K60605" t="s">
        <v>308549</v>
      </c>
      <c r="L60605" t="s">
        <v>308550</v>
      </c>
      <c r="M60605" t="s">
        <v>28</v>
      </c>
      <c r="O60605" t="s">
        <v>26182</v>
      </c>
      <c r="P60605">
        <v>950000</v>
      </c>
      <c r="Q60605" t="s">
        <v>308551</v>
      </c>
      <c r="R60605" t="s">
        <v>308552</v>
      </c>
      <c r="S60605" t="s">
        <v>308553</v>
      </c>
      <c r="T60605" t="s">
        <v>5882</v>
      </c>
      <c r="U60605" t="s">
        <v>34</v>
      </c>
      <c r="V60605" t="s">
        <v>46</v>
      </c>
      <c r="W60605" t="s">
        <v>2104</v>
      </c>
      <c r="X60605" t="s">
        <v>2105</v>
      </c>
      <c r="Y60605" t="s">
        <v>17382</v>
      </c>
      <c r="Z60605" s="1">
        <v>39448</v>
      </c>
    </row>
    <row r="60606" spans="11:26" x14ac:dyDescent="0.3">
      <c r="K60606" t="s">
        <v>308554</v>
      </c>
      <c r="L60606" t="s">
        <v>308555</v>
      </c>
      <c r="M60606" t="s">
        <v>91</v>
      </c>
      <c r="O60606" t="s">
        <v>7540</v>
      </c>
      <c r="Q60606" t="s">
        <v>308556</v>
      </c>
      <c r="R60606" t="s">
        <v>308557</v>
      </c>
      <c r="S60606" t="s">
        <v>308558</v>
      </c>
      <c r="T60606" t="s">
        <v>423</v>
      </c>
      <c r="U60606" t="s">
        <v>34</v>
      </c>
      <c r="V60606" t="s">
        <v>768</v>
      </c>
      <c r="W60606">
        <v>48</v>
      </c>
      <c r="X60606" t="s">
        <v>769</v>
      </c>
      <c r="Y60606" t="s">
        <v>769</v>
      </c>
      <c r="Z60606" s="1">
        <v>40179</v>
      </c>
    </row>
    <row r="60607" spans="11:26" x14ac:dyDescent="0.3">
      <c r="K60607" t="s">
        <v>308554</v>
      </c>
      <c r="L60607" t="s">
        <v>308559</v>
      </c>
      <c r="M60607" t="s">
        <v>28</v>
      </c>
      <c r="N60607" t="s">
        <v>29</v>
      </c>
      <c r="O60607" s="1">
        <v>37632</v>
      </c>
      <c r="P60607">
        <v>5300000</v>
      </c>
      <c r="Q60607" t="s">
        <v>308560</v>
      </c>
      <c r="R60607" t="s">
        <v>308561</v>
      </c>
      <c r="S60607" t="s">
        <v>308562</v>
      </c>
      <c r="T60607" t="s">
        <v>308563</v>
      </c>
      <c r="U60607" t="s">
        <v>34</v>
      </c>
      <c r="V60607" t="s">
        <v>96</v>
      </c>
      <c r="W60607" t="s">
        <v>5722</v>
      </c>
      <c r="X60607" t="s">
        <v>30961</v>
      </c>
      <c r="Y60607" t="s">
        <v>30962</v>
      </c>
      <c r="Z60607" s="1">
        <v>40910</v>
      </c>
    </row>
    <row r="60608" spans="11:26" x14ac:dyDescent="0.3">
      <c r="K60608" t="s">
        <v>308554</v>
      </c>
      <c r="L60608" t="s">
        <v>308564</v>
      </c>
      <c r="M60608" t="s">
        <v>28</v>
      </c>
      <c r="N60608" t="s">
        <v>1189</v>
      </c>
      <c r="O60608" t="s">
        <v>39918</v>
      </c>
      <c r="P60608">
        <v>7500000</v>
      </c>
      <c r="Q60608" t="s">
        <v>308565</v>
      </c>
      <c r="R60608" t="s">
        <v>308566</v>
      </c>
      <c r="S60608" t="s">
        <v>308567</v>
      </c>
      <c r="U60608" t="s">
        <v>34</v>
      </c>
      <c r="V60608" t="s">
        <v>598</v>
      </c>
      <c r="W60608">
        <v>26</v>
      </c>
      <c r="X60608" t="s">
        <v>599</v>
      </c>
      <c r="Y60608" t="s">
        <v>599</v>
      </c>
    </row>
    <row r="60609" spans="11:26" x14ac:dyDescent="0.3">
      <c r="K60609" t="s">
        <v>308554</v>
      </c>
      <c r="L60609" t="s">
        <v>308568</v>
      </c>
      <c r="M60609" t="s">
        <v>28</v>
      </c>
      <c r="N60609" t="s">
        <v>493</v>
      </c>
      <c r="O60609" s="1">
        <v>38963</v>
      </c>
      <c r="P60609">
        <v>4500000</v>
      </c>
      <c r="Q60609" t="s">
        <v>308569</v>
      </c>
      <c r="R60609" t="s">
        <v>308570</v>
      </c>
      <c r="S60609" t="s">
        <v>308571</v>
      </c>
      <c r="T60609" t="s">
        <v>308572</v>
      </c>
      <c r="U60609" t="s">
        <v>34</v>
      </c>
      <c r="V60609" t="s">
        <v>924</v>
      </c>
      <c r="W60609">
        <v>29</v>
      </c>
      <c r="X60609" t="s">
        <v>1263</v>
      </c>
      <c r="Y60609" t="s">
        <v>1263</v>
      </c>
      <c r="Z60609" t="s">
        <v>308573</v>
      </c>
    </row>
    <row r="60610" spans="11:26" x14ac:dyDescent="0.3">
      <c r="K60610" t="s">
        <v>308554</v>
      </c>
      <c r="L60610" t="s">
        <v>308574</v>
      </c>
      <c r="M60610" t="s">
        <v>28</v>
      </c>
      <c r="N60610" t="s">
        <v>40</v>
      </c>
      <c r="O60610" s="1">
        <v>37268</v>
      </c>
      <c r="P60610">
        <v>1000000</v>
      </c>
      <c r="Q60610" t="s">
        <v>308575</v>
      </c>
      <c r="R60610" t="s">
        <v>308576</v>
      </c>
      <c r="S60610" t="s">
        <v>308577</v>
      </c>
      <c r="T60610" t="s">
        <v>74</v>
      </c>
      <c r="U60610" t="s">
        <v>34</v>
      </c>
      <c r="V60610" t="s">
        <v>1458</v>
      </c>
      <c r="W60610" t="s">
        <v>1459</v>
      </c>
      <c r="X60610" t="s">
        <v>11166</v>
      </c>
      <c r="Y60610" t="s">
        <v>308578</v>
      </c>
      <c r="Z60610" s="1">
        <v>40098</v>
      </c>
    </row>
    <row r="60611" spans="11:26" x14ac:dyDescent="0.3">
      <c r="K60611" t="s">
        <v>308579</v>
      </c>
      <c r="L60611" t="s">
        <v>308580</v>
      </c>
      <c r="M60611" t="s">
        <v>52</v>
      </c>
      <c r="O60611" s="1">
        <v>39607</v>
      </c>
      <c r="Q60611" t="s">
        <v>308581</v>
      </c>
      <c r="R60611" t="s">
        <v>308582</v>
      </c>
      <c r="S60611" t="s">
        <v>308583</v>
      </c>
      <c r="T60611" t="s">
        <v>2196</v>
      </c>
      <c r="U60611" t="s">
        <v>34</v>
      </c>
      <c r="V60611" t="s">
        <v>46</v>
      </c>
      <c r="W60611" t="s">
        <v>195</v>
      </c>
      <c r="Z60611" s="1">
        <v>41526</v>
      </c>
    </row>
    <row r="60612" spans="11:26" x14ac:dyDescent="0.3">
      <c r="K60612" t="s">
        <v>308584</v>
      </c>
      <c r="L60612" t="s">
        <v>308585</v>
      </c>
      <c r="M60612" t="s">
        <v>52</v>
      </c>
      <c r="O60612" t="s">
        <v>5432</v>
      </c>
      <c r="P60612">
        <v>800000</v>
      </c>
      <c r="Q60612" t="s">
        <v>308586</v>
      </c>
      <c r="R60612" t="s">
        <v>308587</v>
      </c>
      <c r="S60612" t="s">
        <v>308588</v>
      </c>
      <c r="T60612" t="s">
        <v>308589</v>
      </c>
      <c r="U60612" t="s">
        <v>34</v>
      </c>
      <c r="Z60612" s="1">
        <v>41161</v>
      </c>
    </row>
    <row r="60613" spans="11:26" x14ac:dyDescent="0.3">
      <c r="K60613" t="s">
        <v>308590</v>
      </c>
      <c r="L60613" t="s">
        <v>308591</v>
      </c>
      <c r="M60613" t="s">
        <v>28</v>
      </c>
      <c r="N60613" t="s">
        <v>29</v>
      </c>
      <c r="O60613" s="1">
        <v>38719</v>
      </c>
      <c r="P60613">
        <v>6500000</v>
      </c>
      <c r="Q60613" t="s">
        <v>308592</v>
      </c>
      <c r="R60613" t="s">
        <v>308593</v>
      </c>
      <c r="S60613" t="s">
        <v>308594</v>
      </c>
      <c r="T60613" t="s">
        <v>308595</v>
      </c>
      <c r="U60613" t="s">
        <v>178</v>
      </c>
      <c r="V60613" t="s">
        <v>206</v>
      </c>
      <c r="W60613" t="s">
        <v>207</v>
      </c>
      <c r="X60613" t="s">
        <v>208</v>
      </c>
      <c r="Y60613" t="s">
        <v>208</v>
      </c>
      <c r="Z60613" s="1">
        <v>39092</v>
      </c>
    </row>
    <row r="60614" spans="11:26" x14ac:dyDescent="0.3">
      <c r="K60614" t="s">
        <v>308590</v>
      </c>
      <c r="L60614" t="s">
        <v>308596</v>
      </c>
      <c r="M60614" t="s">
        <v>28</v>
      </c>
      <c r="N60614" t="s">
        <v>1189</v>
      </c>
      <c r="O60614" s="1">
        <v>39091</v>
      </c>
      <c r="P60614">
        <v>3500000</v>
      </c>
      <c r="Q60614" t="s">
        <v>308597</v>
      </c>
      <c r="R60614" t="s">
        <v>308598</v>
      </c>
      <c r="T60614" t="s">
        <v>3601</v>
      </c>
      <c r="U60614" t="s">
        <v>34</v>
      </c>
      <c r="V60614" t="s">
        <v>46</v>
      </c>
      <c r="W60614" t="s">
        <v>142</v>
      </c>
      <c r="X60614" t="s">
        <v>14331</v>
      </c>
      <c r="Y60614" t="s">
        <v>44481</v>
      </c>
      <c r="Z60614" t="s">
        <v>216983</v>
      </c>
    </row>
    <row r="60615" spans="11:26" x14ac:dyDescent="0.3">
      <c r="K60615" t="s">
        <v>308590</v>
      </c>
      <c r="L60615" t="s">
        <v>308599</v>
      </c>
      <c r="M60615" t="s">
        <v>28</v>
      </c>
      <c r="N60615" t="s">
        <v>493</v>
      </c>
      <c r="O60615" s="1">
        <v>38725</v>
      </c>
      <c r="P60615">
        <v>8000000</v>
      </c>
      <c r="Q60615" t="s">
        <v>308600</v>
      </c>
      <c r="R60615" t="s">
        <v>308601</v>
      </c>
      <c r="S60615" t="s">
        <v>308602</v>
      </c>
      <c r="T60615" t="s">
        <v>308603</v>
      </c>
      <c r="U60615" t="s">
        <v>34</v>
      </c>
      <c r="V60615" t="s">
        <v>46</v>
      </c>
      <c r="W60615" t="s">
        <v>2225</v>
      </c>
      <c r="X60615" t="s">
        <v>403</v>
      </c>
      <c r="Y60615" t="s">
        <v>403</v>
      </c>
      <c r="Z60615" s="1">
        <v>40548</v>
      </c>
    </row>
    <row r="60616" spans="11:26" x14ac:dyDescent="0.3">
      <c r="K60616" t="s">
        <v>308590</v>
      </c>
      <c r="L60616" t="s">
        <v>308604</v>
      </c>
      <c r="M60616" t="s">
        <v>28</v>
      </c>
      <c r="N60616" t="s">
        <v>40</v>
      </c>
      <c r="O60616" s="1">
        <v>38354</v>
      </c>
      <c r="P60616">
        <v>7000000</v>
      </c>
      <c r="Q60616" t="s">
        <v>308605</v>
      </c>
      <c r="R60616" t="s">
        <v>308606</v>
      </c>
      <c r="S60616" t="s">
        <v>308607</v>
      </c>
      <c r="T60616" t="s">
        <v>208032</v>
      </c>
      <c r="U60616" t="s">
        <v>34</v>
      </c>
      <c r="V60616" t="s">
        <v>46</v>
      </c>
      <c r="W60616" t="s">
        <v>167</v>
      </c>
      <c r="X60616" t="s">
        <v>168</v>
      </c>
      <c r="Y60616" t="s">
        <v>169</v>
      </c>
      <c r="Z60616" s="1">
        <v>40545</v>
      </c>
    </row>
    <row r="60617" spans="11:26" x14ac:dyDescent="0.3">
      <c r="K60617" t="s">
        <v>308608</v>
      </c>
      <c r="L60617" t="s">
        <v>308609</v>
      </c>
      <c r="M60617" t="s">
        <v>52</v>
      </c>
      <c r="O60617" s="1">
        <v>40548</v>
      </c>
      <c r="P60617">
        <v>15000</v>
      </c>
      <c r="Q60617" t="s">
        <v>308610</v>
      </c>
      <c r="R60617" t="s">
        <v>308611</v>
      </c>
      <c r="S60617" t="s">
        <v>308612</v>
      </c>
      <c r="T60617" t="s">
        <v>59755</v>
      </c>
      <c r="U60617" t="s">
        <v>34</v>
      </c>
    </row>
    <row r="60618" spans="11:26" x14ac:dyDescent="0.3">
      <c r="K60618" t="s">
        <v>308613</v>
      </c>
      <c r="L60618" t="s">
        <v>308614</v>
      </c>
      <c r="M60618" t="s">
        <v>324</v>
      </c>
      <c r="O60618" s="1">
        <v>40918</v>
      </c>
      <c r="P60618">
        <v>90000</v>
      </c>
      <c r="Q60618" t="s">
        <v>308615</v>
      </c>
      <c r="R60618" t="s">
        <v>308616</v>
      </c>
      <c r="S60618" t="s">
        <v>308617</v>
      </c>
      <c r="T60618" t="s">
        <v>308618</v>
      </c>
      <c r="U60618" t="s">
        <v>34</v>
      </c>
      <c r="V60618" t="s">
        <v>46</v>
      </c>
      <c r="W60618" t="s">
        <v>228</v>
      </c>
      <c r="X60618" t="s">
        <v>229</v>
      </c>
      <c r="Y60618" t="s">
        <v>784</v>
      </c>
    </row>
    <row r="60619" spans="11:26" x14ac:dyDescent="0.3">
      <c r="K60619" t="s">
        <v>308619</v>
      </c>
      <c r="L60619" t="s">
        <v>308620</v>
      </c>
      <c r="M60619" t="s">
        <v>28</v>
      </c>
      <c r="N60619" t="s">
        <v>493</v>
      </c>
      <c r="O60619" s="1">
        <v>39091</v>
      </c>
      <c r="P60619">
        <v>5400000</v>
      </c>
      <c r="Q60619" t="s">
        <v>308621</v>
      </c>
      <c r="R60619" t="s">
        <v>308622</v>
      </c>
      <c r="S60619" t="s">
        <v>308623</v>
      </c>
      <c r="T60619" t="s">
        <v>308624</v>
      </c>
      <c r="U60619" t="s">
        <v>34</v>
      </c>
      <c r="V60619" t="s">
        <v>35</v>
      </c>
      <c r="W60619">
        <v>19</v>
      </c>
      <c r="X60619" t="s">
        <v>9240</v>
      </c>
      <c r="Y60619" t="s">
        <v>308625</v>
      </c>
      <c r="Z60619" s="1">
        <v>41275</v>
      </c>
    </row>
    <row r="60620" spans="11:26" x14ac:dyDescent="0.3">
      <c r="K60620" t="s">
        <v>308619</v>
      </c>
      <c r="L60620" t="s">
        <v>308626</v>
      </c>
      <c r="M60620" t="s">
        <v>28</v>
      </c>
      <c r="N60620" t="s">
        <v>29</v>
      </c>
      <c r="O60620" s="1">
        <v>38364</v>
      </c>
      <c r="P60620">
        <v>4300000</v>
      </c>
      <c r="Q60620" t="s">
        <v>308627</v>
      </c>
      <c r="R60620" t="s">
        <v>308628</v>
      </c>
      <c r="S60620" t="s">
        <v>308629</v>
      </c>
      <c r="T60620" t="s">
        <v>308630</v>
      </c>
      <c r="U60620" t="s">
        <v>34</v>
      </c>
      <c r="V60620" t="s">
        <v>1174</v>
      </c>
      <c r="W60620">
        <v>5</v>
      </c>
      <c r="X60620" t="s">
        <v>1175</v>
      </c>
      <c r="Y60620" t="s">
        <v>1175</v>
      </c>
      <c r="Z60620" s="1">
        <v>40916</v>
      </c>
    </row>
    <row r="60621" spans="11:26" x14ac:dyDescent="0.3">
      <c r="K60621" t="s">
        <v>308619</v>
      </c>
      <c r="L60621" t="s">
        <v>308631</v>
      </c>
      <c r="M60621" t="s">
        <v>52</v>
      </c>
      <c r="O60621" s="1">
        <v>38353</v>
      </c>
      <c r="P60621">
        <v>500000</v>
      </c>
      <c r="Q60621" t="s">
        <v>308632</v>
      </c>
      <c r="R60621" t="s">
        <v>308633</v>
      </c>
      <c r="S60621" t="s">
        <v>308634</v>
      </c>
      <c r="T60621" t="s">
        <v>115</v>
      </c>
      <c r="U60621" t="s">
        <v>34</v>
      </c>
      <c r="V60621" t="s">
        <v>270</v>
      </c>
      <c r="W60621" t="s">
        <v>271</v>
      </c>
      <c r="X60621" t="s">
        <v>272</v>
      </c>
      <c r="Y60621" t="s">
        <v>272</v>
      </c>
      <c r="Z60621" s="1">
        <v>39083</v>
      </c>
    </row>
    <row r="60622" spans="11:26" x14ac:dyDescent="0.3">
      <c r="K60622" t="s">
        <v>308635</v>
      </c>
      <c r="L60622" t="s">
        <v>308636</v>
      </c>
      <c r="M60622" t="s">
        <v>324</v>
      </c>
      <c r="O60622" t="s">
        <v>70</v>
      </c>
      <c r="P60622">
        <v>250000</v>
      </c>
      <c r="Q60622" t="s">
        <v>308637</v>
      </c>
      <c r="R60622" t="s">
        <v>308638</v>
      </c>
      <c r="S60622" t="s">
        <v>308639</v>
      </c>
      <c r="T60622" t="s">
        <v>308640</v>
      </c>
      <c r="U60622" t="s">
        <v>34</v>
      </c>
      <c r="V60622" t="s">
        <v>46</v>
      </c>
      <c r="W60622" t="s">
        <v>167</v>
      </c>
      <c r="X60622" t="s">
        <v>168</v>
      </c>
      <c r="Y60622" t="s">
        <v>169</v>
      </c>
      <c r="Z60622" s="1">
        <v>40909</v>
      </c>
    </row>
    <row r="60623" spans="11:26" x14ac:dyDescent="0.3">
      <c r="K60623" t="s">
        <v>308641</v>
      </c>
      <c r="L60623" t="s">
        <v>308642</v>
      </c>
      <c r="M60623" t="s">
        <v>233</v>
      </c>
      <c r="O60623" t="s">
        <v>308643</v>
      </c>
      <c r="P60623">
        <v>44179754</v>
      </c>
      <c r="Q60623" t="s">
        <v>308644</v>
      </c>
      <c r="R60623" t="s">
        <v>308645</v>
      </c>
      <c r="S60623" t="s">
        <v>308646</v>
      </c>
      <c r="T60623" t="s">
        <v>519</v>
      </c>
      <c r="U60623" t="s">
        <v>34</v>
      </c>
      <c r="V60623" t="s">
        <v>924</v>
      </c>
      <c r="W60623">
        <v>56</v>
      </c>
      <c r="X60623" t="s">
        <v>4451</v>
      </c>
      <c r="Y60623" t="s">
        <v>4451</v>
      </c>
      <c r="Z60623" s="1">
        <v>42127</v>
      </c>
    </row>
    <row r="60624" spans="11:26" x14ac:dyDescent="0.3">
      <c r="K60624" t="s">
        <v>308647</v>
      </c>
      <c r="L60624" t="s">
        <v>308648</v>
      </c>
      <c r="M60624" t="s">
        <v>324</v>
      </c>
      <c r="O60624" t="s">
        <v>11404</v>
      </c>
      <c r="P60624">
        <v>250000</v>
      </c>
      <c r="Q60624" t="s">
        <v>308649</v>
      </c>
      <c r="R60624" t="s">
        <v>308650</v>
      </c>
      <c r="S60624" t="s">
        <v>308651</v>
      </c>
      <c r="T60624" t="s">
        <v>19876</v>
      </c>
      <c r="U60624" t="s">
        <v>34</v>
      </c>
      <c r="V60624" t="s">
        <v>46</v>
      </c>
      <c r="W60624" t="s">
        <v>106</v>
      </c>
      <c r="X60624" t="s">
        <v>107</v>
      </c>
      <c r="Y60624" t="s">
        <v>116</v>
      </c>
      <c r="Z60624" s="1">
        <v>39814</v>
      </c>
    </row>
    <row r="60625" spans="11:26" x14ac:dyDescent="0.3">
      <c r="K60625" t="s">
        <v>308647</v>
      </c>
      <c r="L60625" t="s">
        <v>308652</v>
      </c>
      <c r="M60625" t="s">
        <v>52</v>
      </c>
      <c r="O60625" t="s">
        <v>6610</v>
      </c>
      <c r="P60625">
        <v>25000</v>
      </c>
      <c r="Q60625" t="s">
        <v>308653</v>
      </c>
      <c r="R60625" t="s">
        <v>308654</v>
      </c>
      <c r="S60625" t="s">
        <v>308655</v>
      </c>
      <c r="T60625" t="s">
        <v>74</v>
      </c>
      <c r="U60625" t="s">
        <v>34</v>
      </c>
      <c r="V60625" t="s">
        <v>46</v>
      </c>
      <c r="W60625" t="s">
        <v>106</v>
      </c>
      <c r="X60625" t="s">
        <v>107</v>
      </c>
      <c r="Y60625" t="s">
        <v>116</v>
      </c>
      <c r="Z60625" s="1">
        <v>41275</v>
      </c>
    </row>
    <row r="60626" spans="11:26" x14ac:dyDescent="0.3">
      <c r="K60626" t="s">
        <v>308656</v>
      </c>
      <c r="L60626" t="s">
        <v>308657</v>
      </c>
      <c r="M60626" t="s">
        <v>28</v>
      </c>
      <c r="O60626" s="1">
        <v>40947</v>
      </c>
      <c r="P60626">
        <v>24692000</v>
      </c>
      <c r="Q60626" t="s">
        <v>308658</v>
      </c>
      <c r="R60626" t="s">
        <v>308659</v>
      </c>
      <c r="S60626" t="s">
        <v>308660</v>
      </c>
      <c r="T60626" t="s">
        <v>296</v>
      </c>
      <c r="U60626" t="s">
        <v>34</v>
      </c>
      <c r="V60626" t="s">
        <v>46</v>
      </c>
      <c r="W60626" t="s">
        <v>260</v>
      </c>
      <c r="X60626" t="s">
        <v>402</v>
      </c>
      <c r="Y60626" t="s">
        <v>402</v>
      </c>
      <c r="Z60626" s="1">
        <v>40190</v>
      </c>
    </row>
    <row r="60627" spans="11:26" x14ac:dyDescent="0.3">
      <c r="K60627" t="s">
        <v>308661</v>
      </c>
      <c r="L60627" t="s">
        <v>308662</v>
      </c>
      <c r="M60627" t="s">
        <v>91</v>
      </c>
      <c r="O60627" s="1">
        <v>41647</v>
      </c>
      <c r="P60627">
        <v>320000</v>
      </c>
      <c r="Q60627" t="s">
        <v>308663</v>
      </c>
      <c r="R60627" t="s">
        <v>308664</v>
      </c>
      <c r="S60627" t="s">
        <v>308665</v>
      </c>
      <c r="T60627" t="s">
        <v>308666</v>
      </c>
      <c r="U60627" t="s">
        <v>34</v>
      </c>
      <c r="V60627" t="s">
        <v>46</v>
      </c>
      <c r="W60627" t="s">
        <v>1369</v>
      </c>
      <c r="X60627" t="s">
        <v>1370</v>
      </c>
      <c r="Y60627" t="s">
        <v>1371</v>
      </c>
      <c r="Z60627" s="1">
        <v>38353</v>
      </c>
    </row>
    <row r="60628" spans="11:26" x14ac:dyDescent="0.3">
      <c r="K60628" t="s">
        <v>308667</v>
      </c>
      <c r="L60628" t="s">
        <v>308668</v>
      </c>
      <c r="M60628" t="s">
        <v>52</v>
      </c>
      <c r="O60628" s="1">
        <v>40827</v>
      </c>
      <c r="P60628">
        <v>1500000</v>
      </c>
      <c r="Q60628" t="s">
        <v>308669</v>
      </c>
      <c r="R60628" t="s">
        <v>308670</v>
      </c>
      <c r="S60628" t="s">
        <v>308671</v>
      </c>
      <c r="T60628" t="s">
        <v>308672</v>
      </c>
      <c r="U60628" t="s">
        <v>34</v>
      </c>
      <c r="V60628" t="s">
        <v>46</v>
      </c>
      <c r="W60628" t="s">
        <v>106</v>
      </c>
      <c r="X60628" t="s">
        <v>107</v>
      </c>
      <c r="Y60628" t="s">
        <v>116</v>
      </c>
    </row>
    <row r="60629" spans="11:26" x14ac:dyDescent="0.3">
      <c r="K60629" t="s">
        <v>308673</v>
      </c>
      <c r="L60629" t="s">
        <v>308674</v>
      </c>
      <c r="M60629" t="s">
        <v>52</v>
      </c>
      <c r="O60629" s="1">
        <v>42010</v>
      </c>
      <c r="Q60629" t="s">
        <v>308675</v>
      </c>
      <c r="R60629" t="s">
        <v>308676</v>
      </c>
      <c r="S60629" t="s">
        <v>308677</v>
      </c>
      <c r="T60629" t="s">
        <v>308678</v>
      </c>
      <c r="U60629" t="s">
        <v>34</v>
      </c>
      <c r="V60629" t="s">
        <v>206</v>
      </c>
      <c r="W60629" t="s">
        <v>4516</v>
      </c>
      <c r="X60629" t="s">
        <v>4517</v>
      </c>
      <c r="Y60629" t="s">
        <v>4517</v>
      </c>
      <c r="Z60629" s="1">
        <v>40912</v>
      </c>
    </row>
    <row r="60630" spans="11:26" x14ac:dyDescent="0.3">
      <c r="K60630" t="s">
        <v>308679</v>
      </c>
      <c r="L60630" t="s">
        <v>308680</v>
      </c>
      <c r="M60630" t="s">
        <v>52</v>
      </c>
      <c r="O60630" s="1">
        <v>42125</v>
      </c>
      <c r="Q60630" t="s">
        <v>308681</v>
      </c>
      <c r="R60630" t="s">
        <v>308682</v>
      </c>
      <c r="S60630" t="s">
        <v>308683</v>
      </c>
      <c r="T60630" t="s">
        <v>308684</v>
      </c>
      <c r="U60630" t="s">
        <v>178</v>
      </c>
      <c r="V60630" t="s">
        <v>206</v>
      </c>
      <c r="W60630" t="s">
        <v>207</v>
      </c>
      <c r="X60630" t="s">
        <v>208</v>
      </c>
      <c r="Y60630" t="s">
        <v>208</v>
      </c>
      <c r="Z60630" s="1">
        <v>38718</v>
      </c>
    </row>
    <row r="60631" spans="11:26" x14ac:dyDescent="0.3">
      <c r="K60631" t="s">
        <v>308685</v>
      </c>
      <c r="L60631" t="s">
        <v>308686</v>
      </c>
      <c r="M60631" t="s">
        <v>28</v>
      </c>
      <c r="O60631" s="1">
        <v>42189</v>
      </c>
      <c r="P60631">
        <v>4992322</v>
      </c>
      <c r="Q60631" t="s">
        <v>308687</v>
      </c>
      <c r="R60631" t="s">
        <v>308688</v>
      </c>
      <c r="T60631" t="s">
        <v>308689</v>
      </c>
      <c r="U60631" t="s">
        <v>345</v>
      </c>
    </row>
    <row r="60632" spans="11:26" x14ac:dyDescent="0.3">
      <c r="K60632" t="s">
        <v>308685</v>
      </c>
      <c r="L60632" t="s">
        <v>308690</v>
      </c>
      <c r="M60632" t="s">
        <v>28</v>
      </c>
      <c r="O60632" s="1">
        <v>37992</v>
      </c>
      <c r="P60632">
        <v>16500000</v>
      </c>
      <c r="Q60632" t="s">
        <v>308691</v>
      </c>
      <c r="R60632" t="s">
        <v>308692</v>
      </c>
      <c r="S60632" t="s">
        <v>308693</v>
      </c>
      <c r="T60632" t="s">
        <v>308694</v>
      </c>
      <c r="U60632" t="s">
        <v>34</v>
      </c>
      <c r="V60632" t="s">
        <v>454</v>
      </c>
      <c r="W60632">
        <v>18</v>
      </c>
      <c r="X60632" t="s">
        <v>29493</v>
      </c>
      <c r="Y60632" t="s">
        <v>29493</v>
      </c>
      <c r="Z60632" s="1">
        <v>40914</v>
      </c>
    </row>
    <row r="60633" spans="11:26" x14ac:dyDescent="0.3">
      <c r="K60633" t="s">
        <v>308685</v>
      </c>
      <c r="L60633" t="s">
        <v>308695</v>
      </c>
      <c r="M60633" t="s">
        <v>28</v>
      </c>
      <c r="O60633" t="s">
        <v>11933</v>
      </c>
      <c r="P60633">
        <v>4806114</v>
      </c>
      <c r="Q60633" t="s">
        <v>308696</v>
      </c>
      <c r="R60633" t="s">
        <v>308697</v>
      </c>
      <c r="S60633" t="s">
        <v>308698</v>
      </c>
      <c r="T60633" t="s">
        <v>275252</v>
      </c>
      <c r="U60633" t="s">
        <v>345</v>
      </c>
      <c r="V60633" t="s">
        <v>46</v>
      </c>
      <c r="W60633" t="s">
        <v>106</v>
      </c>
      <c r="X60633" t="s">
        <v>7356</v>
      </c>
      <c r="Y60633" t="s">
        <v>9667</v>
      </c>
      <c r="Z60633" s="1">
        <v>40188</v>
      </c>
    </row>
    <row r="60634" spans="11:26" x14ac:dyDescent="0.3">
      <c r="K60634" t="s">
        <v>308699</v>
      </c>
      <c r="L60634" t="s">
        <v>308700</v>
      </c>
      <c r="M60634" t="s">
        <v>190</v>
      </c>
      <c r="O60634" t="s">
        <v>10589</v>
      </c>
      <c r="Q60634" t="s">
        <v>308701</v>
      </c>
      <c r="R60634" t="s">
        <v>308702</v>
      </c>
      <c r="S60634" t="s">
        <v>308703</v>
      </c>
      <c r="T60634" t="s">
        <v>4038</v>
      </c>
      <c r="U60634" t="s">
        <v>34</v>
      </c>
      <c r="V60634" t="s">
        <v>35</v>
      </c>
      <c r="W60634">
        <v>19</v>
      </c>
      <c r="X60634" t="s">
        <v>792</v>
      </c>
      <c r="Y60634" t="s">
        <v>792</v>
      </c>
      <c r="Z60634" s="1">
        <v>41275</v>
      </c>
    </row>
    <row r="60635" spans="11:26" x14ac:dyDescent="0.3">
      <c r="K60635" t="s">
        <v>308704</v>
      </c>
      <c r="L60635" t="s">
        <v>308705</v>
      </c>
      <c r="M60635" t="s">
        <v>28</v>
      </c>
      <c r="O60635" t="s">
        <v>234887</v>
      </c>
      <c r="P60635">
        <v>5000000</v>
      </c>
      <c r="Q60635" t="s">
        <v>308706</v>
      </c>
      <c r="R60635" t="s">
        <v>308707</v>
      </c>
      <c r="S60635" t="s">
        <v>308708</v>
      </c>
      <c r="T60635" t="s">
        <v>64</v>
      </c>
      <c r="U60635" t="s">
        <v>178</v>
      </c>
      <c r="V60635" t="s">
        <v>46</v>
      </c>
      <c r="W60635" t="s">
        <v>106</v>
      </c>
      <c r="X60635" t="s">
        <v>151</v>
      </c>
      <c r="Y60635" t="s">
        <v>613</v>
      </c>
      <c r="Z60635" s="1">
        <v>40183</v>
      </c>
    </row>
    <row r="60636" spans="11:26" x14ac:dyDescent="0.3">
      <c r="K60636" t="s">
        <v>308709</v>
      </c>
      <c r="L60636" t="s">
        <v>308710</v>
      </c>
      <c r="M60636" t="s">
        <v>28</v>
      </c>
      <c r="N60636" t="s">
        <v>40</v>
      </c>
      <c r="O60636" s="1">
        <v>40179</v>
      </c>
      <c r="Q60636" t="s">
        <v>308711</v>
      </c>
      <c r="R60636" t="s">
        <v>308712</v>
      </c>
      <c r="S60636" t="s">
        <v>308713</v>
      </c>
      <c r="T60636" t="s">
        <v>308714</v>
      </c>
      <c r="U60636" t="s">
        <v>34</v>
      </c>
      <c r="V60636" t="s">
        <v>46</v>
      </c>
      <c r="W60636" t="s">
        <v>106</v>
      </c>
      <c r="X60636" t="s">
        <v>107</v>
      </c>
      <c r="Y60636" t="s">
        <v>1882</v>
      </c>
      <c r="Z60636" s="1">
        <v>37622</v>
      </c>
    </row>
    <row r="60637" spans="11:26" x14ac:dyDescent="0.3">
      <c r="K60637" t="s">
        <v>308709</v>
      </c>
      <c r="L60637" t="s">
        <v>308715</v>
      </c>
      <c r="M60637" t="s">
        <v>28</v>
      </c>
      <c r="N60637" t="s">
        <v>29</v>
      </c>
      <c r="O60637" t="s">
        <v>8869</v>
      </c>
      <c r="Q60637" t="s">
        <v>308716</v>
      </c>
      <c r="R60637" t="s">
        <v>308717</v>
      </c>
      <c r="S60637" t="s">
        <v>308718</v>
      </c>
      <c r="T60637" t="s">
        <v>308719</v>
      </c>
      <c r="U60637" t="s">
        <v>34</v>
      </c>
      <c r="V60637" t="s">
        <v>46</v>
      </c>
      <c r="W60637" t="s">
        <v>167</v>
      </c>
      <c r="X60637" t="s">
        <v>168</v>
      </c>
      <c r="Y60637" t="s">
        <v>169</v>
      </c>
      <c r="Z60637" s="1">
        <v>41284</v>
      </c>
    </row>
    <row r="60638" spans="11:26" x14ac:dyDescent="0.3">
      <c r="K60638" t="s">
        <v>308720</v>
      </c>
      <c r="L60638" t="s">
        <v>308721</v>
      </c>
      <c r="M60638" t="s">
        <v>52</v>
      </c>
      <c r="O60638" s="1">
        <v>41582</v>
      </c>
      <c r="P60638">
        <v>2225623</v>
      </c>
      <c r="Q60638" t="s">
        <v>308722</v>
      </c>
      <c r="R60638" t="s">
        <v>308723</v>
      </c>
      <c r="S60638" t="s">
        <v>308724</v>
      </c>
      <c r="T60638" t="s">
        <v>436</v>
      </c>
      <c r="U60638" t="s">
        <v>34</v>
      </c>
      <c r="Z60638" s="1">
        <v>41949</v>
      </c>
    </row>
    <row r="60639" spans="11:26" x14ac:dyDescent="0.3">
      <c r="K60639" t="s">
        <v>308725</v>
      </c>
      <c r="L60639" t="s">
        <v>308726</v>
      </c>
      <c r="M60639" t="s">
        <v>28</v>
      </c>
      <c r="N60639" t="s">
        <v>29</v>
      </c>
      <c r="O60639" s="1">
        <v>37113</v>
      </c>
      <c r="P60639">
        <v>18000000</v>
      </c>
      <c r="Q60639" t="s">
        <v>308727</v>
      </c>
      <c r="R60639" t="s">
        <v>308728</v>
      </c>
      <c r="S60639" t="s">
        <v>308729</v>
      </c>
      <c r="T60639" t="s">
        <v>308730</v>
      </c>
      <c r="U60639" t="s">
        <v>345</v>
      </c>
      <c r="V60639" t="s">
        <v>1816</v>
      </c>
      <c r="W60639">
        <v>16</v>
      </c>
      <c r="X60639" t="s">
        <v>2926</v>
      </c>
      <c r="Y60639" t="s">
        <v>2926</v>
      </c>
      <c r="Z60639" s="1">
        <v>42283</v>
      </c>
    </row>
    <row r="60640" spans="11:26" x14ac:dyDescent="0.3">
      <c r="K60640" t="s">
        <v>308731</v>
      </c>
      <c r="L60640" t="s">
        <v>308732</v>
      </c>
      <c r="M60640" t="s">
        <v>190</v>
      </c>
      <c r="O60640" s="1">
        <v>41405</v>
      </c>
      <c r="Q60640" t="s">
        <v>308733</v>
      </c>
      <c r="R60640" t="s">
        <v>308734</v>
      </c>
      <c r="S60640" t="s">
        <v>308735</v>
      </c>
      <c r="T60640" t="s">
        <v>308736</v>
      </c>
      <c r="U60640" t="s">
        <v>34</v>
      </c>
      <c r="V60640" t="s">
        <v>1816</v>
      </c>
      <c r="W60640">
        <v>2</v>
      </c>
      <c r="X60640" t="s">
        <v>2981</v>
      </c>
      <c r="Y60640" t="s">
        <v>2981</v>
      </c>
      <c r="Z60640" t="s">
        <v>10274</v>
      </c>
    </row>
    <row r="60641" spans="11:26" x14ac:dyDescent="0.3">
      <c r="K60641" t="s">
        <v>308737</v>
      </c>
      <c r="L60641" t="s">
        <v>308738</v>
      </c>
      <c r="M60641" t="s">
        <v>28</v>
      </c>
      <c r="N60641" t="s">
        <v>40</v>
      </c>
      <c r="O60641" t="s">
        <v>1478</v>
      </c>
      <c r="P60641">
        <v>915116</v>
      </c>
      <c r="Q60641" t="s">
        <v>308739</v>
      </c>
      <c r="R60641" t="s">
        <v>308740</v>
      </c>
      <c r="S60641" t="s">
        <v>308741</v>
      </c>
      <c r="T60641" t="s">
        <v>95</v>
      </c>
      <c r="U60641" t="s">
        <v>34</v>
      </c>
      <c r="V60641" t="s">
        <v>46</v>
      </c>
      <c r="W60641" t="s">
        <v>260</v>
      </c>
      <c r="X60641" t="s">
        <v>402</v>
      </c>
      <c r="Y60641" t="s">
        <v>536</v>
      </c>
      <c r="Z60641" s="1">
        <v>41640</v>
      </c>
    </row>
    <row r="60642" spans="11:26" x14ac:dyDescent="0.3">
      <c r="K60642" t="s">
        <v>308737</v>
      </c>
      <c r="L60642" t="s">
        <v>308742</v>
      </c>
      <c r="M60642" t="s">
        <v>324</v>
      </c>
      <c r="O60642" t="s">
        <v>4646</v>
      </c>
      <c r="P60642">
        <v>2500000</v>
      </c>
      <c r="Q60642" t="s">
        <v>308743</v>
      </c>
      <c r="R60642" t="s">
        <v>308744</v>
      </c>
      <c r="S60642" t="s">
        <v>308745</v>
      </c>
      <c r="T60642" t="s">
        <v>1294</v>
      </c>
      <c r="U60642" t="s">
        <v>34</v>
      </c>
      <c r="V60642" t="s">
        <v>46</v>
      </c>
      <c r="W60642" t="s">
        <v>260</v>
      </c>
      <c r="X60642" t="s">
        <v>18951</v>
      </c>
      <c r="Y60642" t="s">
        <v>177926</v>
      </c>
    </row>
    <row r="60643" spans="11:26" x14ac:dyDescent="0.3">
      <c r="K60643" t="s">
        <v>308737</v>
      </c>
      <c r="L60643" t="s">
        <v>308746</v>
      </c>
      <c r="M60643" t="s">
        <v>324</v>
      </c>
      <c r="O60643" s="1">
        <v>38722</v>
      </c>
      <c r="P60643">
        <v>1100000</v>
      </c>
      <c r="Q60643" t="s">
        <v>308747</v>
      </c>
      <c r="R60643" t="s">
        <v>308748</v>
      </c>
      <c r="T60643" t="s">
        <v>251302</v>
      </c>
      <c r="U60643" t="s">
        <v>34</v>
      </c>
      <c r="V60643" t="s">
        <v>46</v>
      </c>
      <c r="W60643" t="s">
        <v>106</v>
      </c>
      <c r="X60643" t="s">
        <v>151</v>
      </c>
      <c r="Y60643" t="s">
        <v>151</v>
      </c>
      <c r="Z60643" s="1">
        <v>40179</v>
      </c>
    </row>
    <row r="60644" spans="11:26" x14ac:dyDescent="0.3">
      <c r="K60644" t="s">
        <v>308737</v>
      </c>
      <c r="L60644" t="s">
        <v>308749</v>
      </c>
      <c r="M60644" t="s">
        <v>324</v>
      </c>
      <c r="O60644" s="1">
        <v>39089</v>
      </c>
      <c r="P60644">
        <v>2000000</v>
      </c>
      <c r="Q60644" t="s">
        <v>308750</v>
      </c>
      <c r="R60644" t="s">
        <v>308751</v>
      </c>
      <c r="S60644" t="s">
        <v>308752</v>
      </c>
      <c r="T60644" t="s">
        <v>308753</v>
      </c>
      <c r="U60644" t="s">
        <v>345</v>
      </c>
      <c r="V60644" t="s">
        <v>46</v>
      </c>
      <c r="W60644" t="s">
        <v>260</v>
      </c>
      <c r="X60644" t="s">
        <v>402</v>
      </c>
      <c r="Y60644" t="s">
        <v>2945</v>
      </c>
    </row>
    <row r="60645" spans="11:26" x14ac:dyDescent="0.3">
      <c r="K60645" t="s">
        <v>308737</v>
      </c>
      <c r="L60645" t="s">
        <v>308754</v>
      </c>
      <c r="M60645" t="s">
        <v>28</v>
      </c>
      <c r="N60645" t="s">
        <v>40</v>
      </c>
      <c r="O60645" s="1">
        <v>40516</v>
      </c>
      <c r="P60645">
        <v>833025</v>
      </c>
      <c r="Q60645" t="s">
        <v>308755</v>
      </c>
      <c r="R60645" t="s">
        <v>308756</v>
      </c>
      <c r="S60645" t="s">
        <v>308757</v>
      </c>
      <c r="T60645" t="s">
        <v>1098</v>
      </c>
      <c r="U60645" t="s">
        <v>178</v>
      </c>
      <c r="V60645" t="s">
        <v>46</v>
      </c>
      <c r="W60645" t="s">
        <v>47</v>
      </c>
      <c r="X60645" t="s">
        <v>12433</v>
      </c>
      <c r="Y60645" t="s">
        <v>4770</v>
      </c>
      <c r="Z60645" s="1">
        <v>40544</v>
      </c>
    </row>
    <row r="60646" spans="11:26" x14ac:dyDescent="0.3">
      <c r="K60646" t="s">
        <v>308758</v>
      </c>
      <c r="L60646" t="s">
        <v>308759</v>
      </c>
      <c r="M60646" t="s">
        <v>28</v>
      </c>
      <c r="N60646" t="s">
        <v>29</v>
      </c>
      <c r="O60646" t="s">
        <v>1707</v>
      </c>
      <c r="P60646">
        <v>25000000</v>
      </c>
      <c r="Q60646" t="s">
        <v>308760</v>
      </c>
      <c r="R60646" t="s">
        <v>308761</v>
      </c>
      <c r="S60646" t="s">
        <v>308762</v>
      </c>
      <c r="T60646" t="s">
        <v>308763</v>
      </c>
      <c r="U60646" t="s">
        <v>34</v>
      </c>
      <c r="V60646" t="s">
        <v>46</v>
      </c>
      <c r="W60646" t="s">
        <v>471</v>
      </c>
      <c r="X60646" t="s">
        <v>1760</v>
      </c>
      <c r="Y60646" t="s">
        <v>1760</v>
      </c>
      <c r="Z60646" s="1">
        <v>39448</v>
      </c>
    </row>
    <row r="60647" spans="11:26" x14ac:dyDescent="0.3">
      <c r="K60647" t="s">
        <v>308758</v>
      </c>
      <c r="L60647" t="s">
        <v>308764</v>
      </c>
      <c r="M60647" t="s">
        <v>28</v>
      </c>
      <c r="N60647" t="s">
        <v>40</v>
      </c>
      <c r="O60647" t="s">
        <v>7970</v>
      </c>
      <c r="Q60647" t="s">
        <v>308765</v>
      </c>
      <c r="R60647" t="s">
        <v>308766</v>
      </c>
      <c r="S60647" t="s">
        <v>308767</v>
      </c>
      <c r="T60647" t="s">
        <v>746</v>
      </c>
      <c r="U60647" t="s">
        <v>178</v>
      </c>
      <c r="V60647" t="s">
        <v>46</v>
      </c>
      <c r="W60647" t="s">
        <v>167</v>
      </c>
      <c r="X60647" t="s">
        <v>168</v>
      </c>
      <c r="Y60647" t="s">
        <v>169</v>
      </c>
      <c r="Z60647" s="1">
        <v>36161</v>
      </c>
    </row>
    <row r="60648" spans="11:26" x14ac:dyDescent="0.3">
      <c r="K60648" t="s">
        <v>308758</v>
      </c>
      <c r="L60648" t="s">
        <v>308768</v>
      </c>
      <c r="M60648" t="s">
        <v>28</v>
      </c>
      <c r="N60648" t="s">
        <v>29</v>
      </c>
      <c r="O60648" t="s">
        <v>1707</v>
      </c>
      <c r="P60648">
        <v>25000000</v>
      </c>
      <c r="Q60648" t="s">
        <v>308769</v>
      </c>
      <c r="R60648" t="s">
        <v>308770</v>
      </c>
      <c r="S60648" t="s">
        <v>308771</v>
      </c>
      <c r="T60648" t="s">
        <v>2393</v>
      </c>
      <c r="U60648" t="s">
        <v>34</v>
      </c>
      <c r="V60648" t="s">
        <v>46</v>
      </c>
      <c r="W60648" t="s">
        <v>167</v>
      </c>
      <c r="X60648" t="s">
        <v>168</v>
      </c>
      <c r="Y60648" t="s">
        <v>169</v>
      </c>
      <c r="Z60648" s="1">
        <v>39092</v>
      </c>
    </row>
    <row r="60649" spans="11:26" x14ac:dyDescent="0.3">
      <c r="K60649" t="s">
        <v>308758</v>
      </c>
      <c r="L60649" t="s">
        <v>308772</v>
      </c>
      <c r="M60649" t="s">
        <v>28</v>
      </c>
      <c r="N60649" t="s">
        <v>29</v>
      </c>
      <c r="O60649" t="s">
        <v>4208</v>
      </c>
      <c r="P60649">
        <v>22000000</v>
      </c>
      <c r="Q60649" t="s">
        <v>308773</v>
      </c>
      <c r="R60649" t="s">
        <v>308774</v>
      </c>
      <c r="S60649" t="s">
        <v>308775</v>
      </c>
      <c r="T60649" t="s">
        <v>6409</v>
      </c>
      <c r="U60649" t="s">
        <v>34</v>
      </c>
      <c r="V60649" t="s">
        <v>46</v>
      </c>
      <c r="W60649" t="s">
        <v>106</v>
      </c>
      <c r="X60649" t="s">
        <v>107</v>
      </c>
      <c r="Y60649" t="s">
        <v>116</v>
      </c>
      <c r="Z60649" s="1">
        <v>41642</v>
      </c>
    </row>
    <row r="60650" spans="11:26" x14ac:dyDescent="0.3">
      <c r="K60650" t="s">
        <v>308758</v>
      </c>
      <c r="L60650" t="s">
        <v>308776</v>
      </c>
      <c r="M60650" t="s">
        <v>28</v>
      </c>
      <c r="N60650" t="s">
        <v>29</v>
      </c>
      <c r="O60650" t="s">
        <v>4208</v>
      </c>
      <c r="P60650">
        <v>22000000</v>
      </c>
      <c r="Q60650" t="s">
        <v>308777</v>
      </c>
      <c r="R60650" t="s">
        <v>308778</v>
      </c>
      <c r="S60650" t="s">
        <v>308779</v>
      </c>
      <c r="T60650" t="s">
        <v>308780</v>
      </c>
      <c r="U60650" t="s">
        <v>345</v>
      </c>
      <c r="V60650" t="s">
        <v>308781</v>
      </c>
      <c r="W60650">
        <v>8</v>
      </c>
      <c r="X60650" t="s">
        <v>308782</v>
      </c>
      <c r="Y60650" t="s">
        <v>5132</v>
      </c>
      <c r="Z60650" s="1">
        <v>40827</v>
      </c>
    </row>
    <row r="60651" spans="11:26" x14ac:dyDescent="0.3">
      <c r="K60651" t="s">
        <v>308758</v>
      </c>
      <c r="L60651" t="s">
        <v>308783</v>
      </c>
      <c r="M60651" t="s">
        <v>28</v>
      </c>
      <c r="N60651" t="s">
        <v>40</v>
      </c>
      <c r="O60651" t="s">
        <v>7970</v>
      </c>
      <c r="P60651">
        <v>5000000</v>
      </c>
      <c r="Q60651" t="s">
        <v>308784</v>
      </c>
      <c r="R60651" t="s">
        <v>308785</v>
      </c>
      <c r="S60651" t="s">
        <v>308786</v>
      </c>
      <c r="T60651" t="s">
        <v>26354</v>
      </c>
      <c r="U60651" t="s">
        <v>34</v>
      </c>
      <c r="V60651" t="s">
        <v>924</v>
      </c>
      <c r="W60651">
        <v>56</v>
      </c>
      <c r="X60651" t="s">
        <v>4451</v>
      </c>
      <c r="Y60651" t="s">
        <v>4451</v>
      </c>
      <c r="Z60651" t="s">
        <v>35872</v>
      </c>
    </row>
    <row r="60652" spans="11:26" x14ac:dyDescent="0.3">
      <c r="K60652" t="s">
        <v>308787</v>
      </c>
      <c r="L60652" t="s">
        <v>308788</v>
      </c>
      <c r="M60652" t="s">
        <v>233</v>
      </c>
      <c r="O60652" s="1">
        <v>42223</v>
      </c>
      <c r="Q60652" t="s">
        <v>308789</v>
      </c>
      <c r="R60652" t="s">
        <v>308790</v>
      </c>
      <c r="S60652" t="s">
        <v>308791</v>
      </c>
      <c r="T60652" t="s">
        <v>1098</v>
      </c>
      <c r="U60652" t="s">
        <v>34</v>
      </c>
      <c r="V60652" t="s">
        <v>96</v>
      </c>
      <c r="W60652" t="s">
        <v>97</v>
      </c>
      <c r="X60652" t="s">
        <v>98</v>
      </c>
      <c r="Y60652" t="s">
        <v>98</v>
      </c>
      <c r="Z60652" s="1">
        <v>40909</v>
      </c>
    </row>
    <row r="60653" spans="11:26" x14ac:dyDescent="0.3">
      <c r="K60653" t="s">
        <v>308792</v>
      </c>
      <c r="L60653" t="s">
        <v>308793</v>
      </c>
      <c r="M60653" t="s">
        <v>28</v>
      </c>
      <c r="O60653" t="s">
        <v>16609</v>
      </c>
      <c r="P60653">
        <v>1113344</v>
      </c>
      <c r="Q60653" t="s">
        <v>308794</v>
      </c>
      <c r="R60653" t="s">
        <v>308795</v>
      </c>
      <c r="S60653" t="s">
        <v>308796</v>
      </c>
      <c r="U60653" t="s">
        <v>34</v>
      </c>
    </row>
    <row r="60654" spans="11:26" x14ac:dyDescent="0.3">
      <c r="K60654" t="s">
        <v>308797</v>
      </c>
      <c r="L60654" t="s">
        <v>308798</v>
      </c>
      <c r="M60654" t="s">
        <v>52</v>
      </c>
      <c r="O60654" s="1">
        <v>41650</v>
      </c>
      <c r="P60654">
        <v>300000</v>
      </c>
      <c r="Q60654" t="s">
        <v>308799</v>
      </c>
      <c r="R60654" t="s">
        <v>308800</v>
      </c>
      <c r="S60654" t="s">
        <v>308801</v>
      </c>
      <c r="T60654" t="s">
        <v>5171</v>
      </c>
      <c r="U60654" t="s">
        <v>34</v>
      </c>
      <c r="V60654" t="s">
        <v>46</v>
      </c>
      <c r="W60654" t="s">
        <v>158</v>
      </c>
      <c r="X60654" t="s">
        <v>159</v>
      </c>
      <c r="Y60654" t="s">
        <v>165059</v>
      </c>
      <c r="Z60654" s="1">
        <v>41647</v>
      </c>
    </row>
    <row r="60655" spans="11:26" x14ac:dyDescent="0.3">
      <c r="K60655" t="s">
        <v>308802</v>
      </c>
      <c r="L60655" t="s">
        <v>308803</v>
      </c>
      <c r="M60655" t="s">
        <v>28</v>
      </c>
      <c r="N60655" t="s">
        <v>40</v>
      </c>
      <c r="O60655" t="s">
        <v>11781</v>
      </c>
      <c r="P60655">
        <v>8130000</v>
      </c>
      <c r="Q60655" t="s">
        <v>308804</v>
      </c>
      <c r="R60655" t="s">
        <v>308805</v>
      </c>
      <c r="S60655" t="s">
        <v>308806</v>
      </c>
      <c r="T60655" t="s">
        <v>308807</v>
      </c>
      <c r="U60655" t="s">
        <v>34</v>
      </c>
      <c r="V60655" t="s">
        <v>206</v>
      </c>
      <c r="W60655" t="s">
        <v>5541</v>
      </c>
      <c r="X60655" t="s">
        <v>5542</v>
      </c>
      <c r="Y60655" t="s">
        <v>224867</v>
      </c>
      <c r="Z60655" s="1">
        <v>40909</v>
      </c>
    </row>
    <row r="60656" spans="11:26" x14ac:dyDescent="0.3">
      <c r="K60656" t="s">
        <v>308808</v>
      </c>
      <c r="L60656" t="s">
        <v>308809</v>
      </c>
      <c r="M60656" t="s">
        <v>28</v>
      </c>
      <c r="N60656" t="s">
        <v>29</v>
      </c>
      <c r="O60656" t="s">
        <v>17999</v>
      </c>
      <c r="P60656">
        <v>10000000</v>
      </c>
      <c r="Q60656" t="s">
        <v>308810</v>
      </c>
      <c r="R60656" t="s">
        <v>308811</v>
      </c>
      <c r="S60656" t="s">
        <v>308812</v>
      </c>
      <c r="T60656" t="s">
        <v>308813</v>
      </c>
      <c r="U60656" t="s">
        <v>34</v>
      </c>
      <c r="V60656" t="s">
        <v>96</v>
      </c>
      <c r="W60656" t="s">
        <v>2817</v>
      </c>
      <c r="X60656" t="s">
        <v>2818</v>
      </c>
      <c r="Y60656" t="s">
        <v>2818</v>
      </c>
      <c r="Z60656" t="s">
        <v>112002</v>
      </c>
    </row>
    <row r="60657" spans="11:26" x14ac:dyDescent="0.3">
      <c r="K60657" t="s">
        <v>308808</v>
      </c>
      <c r="L60657" t="s">
        <v>308814</v>
      </c>
      <c r="M60657" t="s">
        <v>28</v>
      </c>
      <c r="N60657" t="s">
        <v>493</v>
      </c>
      <c r="O60657" s="1">
        <v>42189</v>
      </c>
      <c r="P60657">
        <v>23000000</v>
      </c>
      <c r="Q60657" t="s">
        <v>308815</v>
      </c>
      <c r="R60657" t="s">
        <v>308816</v>
      </c>
      <c r="S60657" t="s">
        <v>308817</v>
      </c>
      <c r="T60657" t="s">
        <v>308818</v>
      </c>
      <c r="U60657" t="s">
        <v>34</v>
      </c>
      <c r="V60657" t="s">
        <v>270</v>
      </c>
      <c r="W60657" t="s">
        <v>271</v>
      </c>
      <c r="X60657" t="s">
        <v>272</v>
      </c>
      <c r="Y60657" t="s">
        <v>272</v>
      </c>
      <c r="Z60657" t="s">
        <v>308819</v>
      </c>
    </row>
    <row r="60658" spans="11:26" x14ac:dyDescent="0.3">
      <c r="K60658" t="s">
        <v>308808</v>
      </c>
      <c r="L60658" t="s">
        <v>308820</v>
      </c>
      <c r="M60658" t="s">
        <v>324</v>
      </c>
      <c r="O60658" s="1">
        <v>40910</v>
      </c>
      <c r="Q60658" t="s">
        <v>308821</v>
      </c>
      <c r="R60658" t="s">
        <v>308822</v>
      </c>
      <c r="S60658" t="s">
        <v>308823</v>
      </c>
      <c r="T60658" t="s">
        <v>308824</v>
      </c>
      <c r="U60658" t="s">
        <v>34</v>
      </c>
    </row>
    <row r="60659" spans="11:26" x14ac:dyDescent="0.3">
      <c r="K60659" t="s">
        <v>308825</v>
      </c>
      <c r="L60659" t="s">
        <v>308826</v>
      </c>
      <c r="M60659" t="s">
        <v>28</v>
      </c>
      <c r="N60659" t="s">
        <v>40</v>
      </c>
      <c r="O60659" s="1">
        <v>39790</v>
      </c>
      <c r="Q60659" t="s">
        <v>308827</v>
      </c>
      <c r="R60659" t="s">
        <v>308828</v>
      </c>
      <c r="S60659" t="s">
        <v>308829</v>
      </c>
      <c r="T60659" t="s">
        <v>308830</v>
      </c>
      <c r="U60659" t="s">
        <v>34</v>
      </c>
      <c r="V60659" t="s">
        <v>669</v>
      </c>
      <c r="W60659">
        <v>22</v>
      </c>
      <c r="X60659" t="s">
        <v>670</v>
      </c>
      <c r="Y60659" t="s">
        <v>69867</v>
      </c>
      <c r="Z60659" t="s">
        <v>116903</v>
      </c>
    </row>
    <row r="60660" spans="11:26" x14ac:dyDescent="0.3">
      <c r="K60660" t="s">
        <v>308831</v>
      </c>
      <c r="L60660" t="s">
        <v>308832</v>
      </c>
      <c r="M60660" t="s">
        <v>28</v>
      </c>
      <c r="O60660" t="s">
        <v>2420</v>
      </c>
      <c r="P60660">
        <v>12000000</v>
      </c>
      <c r="Q60660" t="s">
        <v>308833</v>
      </c>
      <c r="R60660" t="s">
        <v>308834</v>
      </c>
      <c r="T60660" t="s">
        <v>4437</v>
      </c>
      <c r="U60660" t="s">
        <v>34</v>
      </c>
      <c r="V60660" t="s">
        <v>1816</v>
      </c>
      <c r="W60660">
        <v>7</v>
      </c>
      <c r="X60660" t="s">
        <v>17139</v>
      </c>
      <c r="Y60660" t="s">
        <v>17139</v>
      </c>
      <c r="Z60660" t="s">
        <v>78428</v>
      </c>
    </row>
    <row r="60661" spans="11:26" x14ac:dyDescent="0.3">
      <c r="K60661" t="s">
        <v>308835</v>
      </c>
      <c r="L60661" t="s">
        <v>308836</v>
      </c>
      <c r="M60661" t="s">
        <v>324</v>
      </c>
      <c r="O60661" s="1">
        <v>39083</v>
      </c>
      <c r="P60661">
        <v>1500000</v>
      </c>
      <c r="Q60661" t="s">
        <v>308837</v>
      </c>
      <c r="R60661" t="s">
        <v>308838</v>
      </c>
      <c r="S60661" t="s">
        <v>308839</v>
      </c>
      <c r="T60661" t="s">
        <v>211867</v>
      </c>
      <c r="U60661" t="s">
        <v>34</v>
      </c>
      <c r="V60661" t="s">
        <v>206</v>
      </c>
      <c r="W60661" t="s">
        <v>207</v>
      </c>
      <c r="X60661" t="s">
        <v>208</v>
      </c>
      <c r="Y60661" t="s">
        <v>208</v>
      </c>
      <c r="Z60661" s="1">
        <v>39670</v>
      </c>
    </row>
    <row r="60662" spans="11:26" x14ac:dyDescent="0.3">
      <c r="K60662" t="s">
        <v>308840</v>
      </c>
      <c r="L60662" t="s">
        <v>308841</v>
      </c>
      <c r="M60662" t="s">
        <v>28</v>
      </c>
      <c r="N60662" t="s">
        <v>29</v>
      </c>
      <c r="O60662" t="s">
        <v>15584</v>
      </c>
      <c r="P60662">
        <v>20000000</v>
      </c>
      <c r="Q60662" t="s">
        <v>308842</v>
      </c>
      <c r="R60662" t="s">
        <v>308843</v>
      </c>
      <c r="S60662" t="s">
        <v>308844</v>
      </c>
      <c r="T60662" t="s">
        <v>115</v>
      </c>
      <c r="U60662" t="s">
        <v>34</v>
      </c>
      <c r="V60662" t="s">
        <v>206</v>
      </c>
      <c r="W60662" t="s">
        <v>207</v>
      </c>
      <c r="X60662" t="s">
        <v>208</v>
      </c>
      <c r="Y60662" t="s">
        <v>208</v>
      </c>
    </row>
    <row r="60663" spans="11:26" x14ac:dyDescent="0.3">
      <c r="K60663" t="s">
        <v>308840</v>
      </c>
      <c r="L60663" t="s">
        <v>308845</v>
      </c>
      <c r="M60663" t="s">
        <v>28</v>
      </c>
      <c r="N60663" t="s">
        <v>493</v>
      </c>
      <c r="O60663" s="1">
        <v>42288</v>
      </c>
      <c r="P60663">
        <v>10000000</v>
      </c>
      <c r="Q60663" t="s">
        <v>308846</v>
      </c>
      <c r="R60663" t="s">
        <v>308847</v>
      </c>
      <c r="S60663" t="s">
        <v>308848</v>
      </c>
      <c r="T60663" t="s">
        <v>308849</v>
      </c>
      <c r="U60663" t="s">
        <v>34</v>
      </c>
    </row>
    <row r="60664" spans="11:26" x14ac:dyDescent="0.3">
      <c r="K60664" t="s">
        <v>308850</v>
      </c>
      <c r="L60664" t="s">
        <v>308851</v>
      </c>
      <c r="M60664" t="s">
        <v>28</v>
      </c>
      <c r="N60664" t="s">
        <v>29</v>
      </c>
      <c r="O60664" s="1">
        <v>41127</v>
      </c>
      <c r="P60664">
        <v>40000000</v>
      </c>
      <c r="Q60664" t="s">
        <v>308852</v>
      </c>
      <c r="R60664" t="s">
        <v>308853</v>
      </c>
      <c r="S60664" t="s">
        <v>308854</v>
      </c>
      <c r="T60664" t="s">
        <v>124</v>
      </c>
      <c r="U60664" t="s">
        <v>34</v>
      </c>
      <c r="V60664" t="s">
        <v>46</v>
      </c>
      <c r="W60664" t="s">
        <v>106</v>
      </c>
      <c r="X60664" t="s">
        <v>1650</v>
      </c>
      <c r="Y60664" t="s">
        <v>1651</v>
      </c>
      <c r="Z60664" s="1">
        <v>40544</v>
      </c>
    </row>
    <row r="60665" spans="11:26" x14ac:dyDescent="0.3">
      <c r="K60665" t="s">
        <v>308855</v>
      </c>
      <c r="L60665" t="s">
        <v>308856</v>
      </c>
      <c r="M60665" t="s">
        <v>28</v>
      </c>
      <c r="N60665" t="s">
        <v>40</v>
      </c>
      <c r="O60665" s="1">
        <v>42166</v>
      </c>
      <c r="P60665">
        <v>65000000</v>
      </c>
      <c r="Q60665" t="s">
        <v>308857</v>
      </c>
      <c r="R60665" t="s">
        <v>308858</v>
      </c>
      <c r="S60665" t="s">
        <v>308859</v>
      </c>
      <c r="T60665" t="s">
        <v>205</v>
      </c>
      <c r="U60665" t="s">
        <v>345</v>
      </c>
      <c r="V60665" t="s">
        <v>46</v>
      </c>
      <c r="W60665" t="s">
        <v>346</v>
      </c>
      <c r="X60665" t="s">
        <v>347</v>
      </c>
      <c r="Y60665" t="s">
        <v>347</v>
      </c>
      <c r="Z60665" s="1">
        <v>40545</v>
      </c>
    </row>
    <row r="60666" spans="11:26" x14ac:dyDescent="0.3">
      <c r="K60666" t="s">
        <v>308860</v>
      </c>
      <c r="L60666" t="s">
        <v>308861</v>
      </c>
      <c r="M60666" t="s">
        <v>28</v>
      </c>
      <c r="N60666" t="s">
        <v>40</v>
      </c>
      <c r="O60666" s="1">
        <v>41278</v>
      </c>
      <c r="P60666">
        <v>162364</v>
      </c>
      <c r="Q60666" t="s">
        <v>308862</v>
      </c>
      <c r="R60666" t="s">
        <v>308863</v>
      </c>
      <c r="S60666" t="s">
        <v>308864</v>
      </c>
      <c r="T60666" t="s">
        <v>308865</v>
      </c>
      <c r="U60666" t="s">
        <v>34</v>
      </c>
      <c r="V60666" t="s">
        <v>206</v>
      </c>
      <c r="W60666" t="s">
        <v>8910</v>
      </c>
      <c r="X60666" t="s">
        <v>8911</v>
      </c>
      <c r="Y60666" t="s">
        <v>8911</v>
      </c>
      <c r="Z60666" s="1">
        <v>40918</v>
      </c>
    </row>
    <row r="60667" spans="11:26" x14ac:dyDescent="0.3">
      <c r="K60667" t="s">
        <v>308866</v>
      </c>
      <c r="L60667" t="s">
        <v>308867</v>
      </c>
      <c r="M60667" t="s">
        <v>28</v>
      </c>
      <c r="N60667" t="s">
        <v>1189</v>
      </c>
      <c r="O60667" s="1">
        <v>40919</v>
      </c>
      <c r="Q60667" t="s">
        <v>308868</v>
      </c>
      <c r="R60667" t="s">
        <v>308869</v>
      </c>
      <c r="S60667" t="s">
        <v>308870</v>
      </c>
      <c r="T60667" t="s">
        <v>308871</v>
      </c>
      <c r="U60667" t="s">
        <v>34</v>
      </c>
      <c r="V60667" t="s">
        <v>924</v>
      </c>
      <c r="W60667">
        <v>29</v>
      </c>
      <c r="X60667" t="s">
        <v>1263</v>
      </c>
      <c r="Y60667" t="s">
        <v>1263</v>
      </c>
    </row>
    <row r="60668" spans="11:26" x14ac:dyDescent="0.3">
      <c r="K60668" t="s">
        <v>308866</v>
      </c>
      <c r="L60668" t="s">
        <v>308872</v>
      </c>
      <c r="M60668" t="s">
        <v>28</v>
      </c>
      <c r="N60668" t="s">
        <v>29</v>
      </c>
      <c r="O60668" s="1">
        <v>40553</v>
      </c>
      <c r="P60668">
        <v>20000000</v>
      </c>
      <c r="Q60668" t="s">
        <v>308873</v>
      </c>
      <c r="R60668" t="s">
        <v>308874</v>
      </c>
      <c r="S60668" t="s">
        <v>308875</v>
      </c>
      <c r="T60668" t="s">
        <v>64</v>
      </c>
      <c r="U60668" t="s">
        <v>345</v>
      </c>
      <c r="V60668" t="s">
        <v>46</v>
      </c>
      <c r="Z60668" s="1">
        <v>39448</v>
      </c>
    </row>
    <row r="60669" spans="11:26" x14ac:dyDescent="0.3">
      <c r="K60669" t="s">
        <v>308866</v>
      </c>
      <c r="L60669" t="s">
        <v>308876</v>
      </c>
      <c r="M60669" t="s">
        <v>28</v>
      </c>
      <c r="N60669" t="s">
        <v>1415</v>
      </c>
      <c r="O60669" s="1">
        <v>41981</v>
      </c>
      <c r="Q60669" t="s">
        <v>308877</v>
      </c>
      <c r="R60669" t="s">
        <v>308878</v>
      </c>
      <c r="S60669" t="s">
        <v>308879</v>
      </c>
      <c r="T60669" t="s">
        <v>308880</v>
      </c>
      <c r="U60669" t="s">
        <v>34</v>
      </c>
      <c r="V60669" t="s">
        <v>46</v>
      </c>
      <c r="W60669" t="s">
        <v>106</v>
      </c>
      <c r="X60669" t="s">
        <v>107</v>
      </c>
      <c r="Y60669" t="s">
        <v>116</v>
      </c>
      <c r="Z60669" s="1">
        <v>40912</v>
      </c>
    </row>
    <row r="60670" spans="11:26" x14ac:dyDescent="0.3">
      <c r="K60670" t="s">
        <v>308866</v>
      </c>
      <c r="L60670" t="s">
        <v>308881</v>
      </c>
      <c r="M60670" t="s">
        <v>28</v>
      </c>
      <c r="N60670" t="s">
        <v>40</v>
      </c>
      <c r="O60670" s="1">
        <v>40548</v>
      </c>
      <c r="P60670">
        <v>8000000</v>
      </c>
      <c r="Q60670" t="s">
        <v>308882</v>
      </c>
      <c r="R60670" t="s">
        <v>308883</v>
      </c>
      <c r="S60670" t="s">
        <v>308884</v>
      </c>
      <c r="T60670" t="s">
        <v>14923</v>
      </c>
      <c r="U60670" t="s">
        <v>34</v>
      </c>
      <c r="V60670" t="s">
        <v>46</v>
      </c>
      <c r="W60670" t="s">
        <v>228</v>
      </c>
      <c r="X60670" t="s">
        <v>229</v>
      </c>
      <c r="Y60670" t="s">
        <v>9404</v>
      </c>
      <c r="Z60670" s="1">
        <v>41741</v>
      </c>
    </row>
    <row r="60671" spans="11:26" x14ac:dyDescent="0.3">
      <c r="K60671" t="s">
        <v>308866</v>
      </c>
      <c r="L60671" t="s">
        <v>308885</v>
      </c>
      <c r="M60671" t="s">
        <v>324</v>
      </c>
      <c r="O60671" s="1">
        <v>40190</v>
      </c>
      <c r="P60671">
        <v>2000000</v>
      </c>
      <c r="Q60671" t="s">
        <v>308886</v>
      </c>
      <c r="R60671" t="s">
        <v>308887</v>
      </c>
      <c r="S60671" t="s">
        <v>308888</v>
      </c>
      <c r="T60671" t="s">
        <v>74</v>
      </c>
      <c r="U60671" t="s">
        <v>34</v>
      </c>
      <c r="V60671" t="s">
        <v>46</v>
      </c>
      <c r="W60671" t="s">
        <v>260</v>
      </c>
      <c r="X60671" t="s">
        <v>402</v>
      </c>
      <c r="Y60671" t="s">
        <v>74114</v>
      </c>
      <c r="Z60671" s="1">
        <v>37622</v>
      </c>
    </row>
    <row r="60672" spans="11:26" x14ac:dyDescent="0.3">
      <c r="K60672" t="s">
        <v>308889</v>
      </c>
      <c r="L60672" t="s">
        <v>308890</v>
      </c>
      <c r="M60672" t="s">
        <v>28</v>
      </c>
      <c r="N60672" t="s">
        <v>40</v>
      </c>
      <c r="O60672" t="s">
        <v>29178</v>
      </c>
      <c r="P60672">
        <v>1210000</v>
      </c>
      <c r="Q60672" t="s">
        <v>308891</v>
      </c>
      <c r="R60672" t="s">
        <v>308892</v>
      </c>
      <c r="S60672" t="s">
        <v>308893</v>
      </c>
      <c r="T60672" t="s">
        <v>308894</v>
      </c>
      <c r="U60672" t="s">
        <v>34</v>
      </c>
      <c r="V60672" t="s">
        <v>46</v>
      </c>
      <c r="W60672" t="s">
        <v>167</v>
      </c>
      <c r="X60672" t="s">
        <v>168</v>
      </c>
      <c r="Y60672" t="s">
        <v>169</v>
      </c>
      <c r="Z60672" s="1">
        <v>40189</v>
      </c>
    </row>
    <row r="60673" spans="11:26" x14ac:dyDescent="0.3">
      <c r="K60673" t="s">
        <v>308895</v>
      </c>
      <c r="L60673" t="s">
        <v>308896</v>
      </c>
      <c r="M60673" t="s">
        <v>28</v>
      </c>
      <c r="N60673" t="s">
        <v>40</v>
      </c>
      <c r="O60673" t="s">
        <v>5031</v>
      </c>
      <c r="P60673">
        <v>2908200</v>
      </c>
      <c r="Q60673" t="s">
        <v>308897</v>
      </c>
      <c r="R60673" t="s">
        <v>308898</v>
      </c>
      <c r="S60673" t="s">
        <v>308899</v>
      </c>
      <c r="T60673" t="s">
        <v>912</v>
      </c>
      <c r="U60673" t="s">
        <v>34</v>
      </c>
      <c r="V60673" t="s">
        <v>46</v>
      </c>
      <c r="W60673" t="s">
        <v>260</v>
      </c>
      <c r="X60673" t="s">
        <v>402</v>
      </c>
      <c r="Y60673" t="s">
        <v>536</v>
      </c>
      <c r="Z60673" s="1">
        <v>39419</v>
      </c>
    </row>
    <row r="60674" spans="11:26" x14ac:dyDescent="0.3">
      <c r="K60674" t="s">
        <v>308895</v>
      </c>
      <c r="L60674" t="s">
        <v>308900</v>
      </c>
      <c r="M60674" t="s">
        <v>324</v>
      </c>
      <c r="O60674" s="1">
        <v>39453</v>
      </c>
      <c r="Q60674" t="s">
        <v>308901</v>
      </c>
      <c r="R60674" t="s">
        <v>308902</v>
      </c>
      <c r="S60674" t="s">
        <v>308903</v>
      </c>
      <c r="U60674" t="s">
        <v>34</v>
      </c>
      <c r="Z60674" t="s">
        <v>76529</v>
      </c>
    </row>
    <row r="60675" spans="11:26" x14ac:dyDescent="0.3">
      <c r="K60675" t="s">
        <v>308904</v>
      </c>
      <c r="L60675" t="s">
        <v>308905</v>
      </c>
      <c r="M60675" t="s">
        <v>52</v>
      </c>
      <c r="O60675" t="s">
        <v>21656</v>
      </c>
      <c r="Q60675" t="s">
        <v>308906</v>
      </c>
      <c r="R60675" t="s">
        <v>308907</v>
      </c>
      <c r="S60675" t="s">
        <v>308908</v>
      </c>
      <c r="T60675" t="s">
        <v>88095</v>
      </c>
      <c r="U60675" t="s">
        <v>34</v>
      </c>
      <c r="V60675" t="s">
        <v>46</v>
      </c>
      <c r="W60675" t="s">
        <v>346</v>
      </c>
      <c r="X60675" t="s">
        <v>1432</v>
      </c>
      <c r="Y60675" t="s">
        <v>1581</v>
      </c>
      <c r="Z60675" t="s">
        <v>81202</v>
      </c>
    </row>
    <row r="60676" spans="11:26" x14ac:dyDescent="0.3">
      <c r="K60676" t="s">
        <v>308909</v>
      </c>
      <c r="L60676" t="s">
        <v>308910</v>
      </c>
      <c r="M60676" t="s">
        <v>28</v>
      </c>
      <c r="O60676" t="s">
        <v>4881</v>
      </c>
      <c r="P60676">
        <v>3240000</v>
      </c>
      <c r="Q60676" t="s">
        <v>308911</v>
      </c>
      <c r="R60676" t="s">
        <v>308912</v>
      </c>
      <c r="S60676" t="s">
        <v>308913</v>
      </c>
      <c r="T60676" t="s">
        <v>308914</v>
      </c>
      <c r="U60676" t="s">
        <v>34</v>
      </c>
      <c r="V60676" t="s">
        <v>46</v>
      </c>
      <c r="W60676" t="s">
        <v>106</v>
      </c>
      <c r="X60676" t="s">
        <v>107</v>
      </c>
      <c r="Y60676" t="s">
        <v>1975</v>
      </c>
      <c r="Z60676" s="1">
        <v>41275</v>
      </c>
    </row>
    <row r="60677" spans="11:26" x14ac:dyDescent="0.3">
      <c r="K60677" t="s">
        <v>308915</v>
      </c>
      <c r="L60677" t="s">
        <v>308916</v>
      </c>
      <c r="M60677" t="s">
        <v>324</v>
      </c>
      <c r="O60677" s="1">
        <v>41280</v>
      </c>
      <c r="P60677">
        <v>1105725</v>
      </c>
      <c r="Q60677" t="s">
        <v>308917</v>
      </c>
      <c r="R60677" t="s">
        <v>308918</v>
      </c>
      <c r="S60677" t="s">
        <v>308919</v>
      </c>
      <c r="T60677" t="s">
        <v>4417</v>
      </c>
      <c r="U60677" t="s">
        <v>34</v>
      </c>
      <c r="V60677" t="s">
        <v>5106</v>
      </c>
      <c r="W60677">
        <v>8</v>
      </c>
      <c r="X60677" t="s">
        <v>5107</v>
      </c>
      <c r="Y60677" t="s">
        <v>5108</v>
      </c>
      <c r="Z60677" s="1">
        <v>41671</v>
      </c>
    </row>
    <row r="60678" spans="11:26" x14ac:dyDescent="0.3">
      <c r="K60678" t="s">
        <v>308915</v>
      </c>
      <c r="L60678" t="s">
        <v>308920</v>
      </c>
      <c r="M60678" t="s">
        <v>52</v>
      </c>
      <c r="O60678" s="1">
        <v>41648</v>
      </c>
      <c r="P60678">
        <v>2823374</v>
      </c>
      <c r="Q60678" t="s">
        <v>308921</v>
      </c>
      <c r="R60678" t="s">
        <v>308922</v>
      </c>
      <c r="S60678" t="s">
        <v>308923</v>
      </c>
      <c r="T60678" t="s">
        <v>2570</v>
      </c>
      <c r="U60678" t="s">
        <v>178</v>
      </c>
      <c r="V60678" t="s">
        <v>46</v>
      </c>
      <c r="W60678" t="s">
        <v>106</v>
      </c>
      <c r="X60678" t="s">
        <v>107</v>
      </c>
      <c r="Y60678" t="s">
        <v>1825</v>
      </c>
    </row>
    <row r="60679" spans="11:26" x14ac:dyDescent="0.3">
      <c r="K60679" t="s">
        <v>308924</v>
      </c>
      <c r="L60679" t="s">
        <v>308925</v>
      </c>
      <c r="M60679" t="s">
        <v>52</v>
      </c>
      <c r="O60679" s="1">
        <v>40462</v>
      </c>
      <c r="Q60679" t="s">
        <v>308926</v>
      </c>
      <c r="R60679" t="s">
        <v>308927</v>
      </c>
      <c r="S60679" t="s">
        <v>308928</v>
      </c>
      <c r="T60679" t="s">
        <v>209937</v>
      </c>
      <c r="U60679" t="s">
        <v>34</v>
      </c>
      <c r="V60679" t="s">
        <v>18923</v>
      </c>
      <c r="W60679">
        <v>37</v>
      </c>
      <c r="X60679" t="s">
        <v>18924</v>
      </c>
      <c r="Y60679" t="s">
        <v>18924</v>
      </c>
      <c r="Z60679" s="1">
        <v>40544</v>
      </c>
    </row>
    <row r="60680" spans="11:26" x14ac:dyDescent="0.3">
      <c r="K60680" t="s">
        <v>308924</v>
      </c>
      <c r="L60680" t="s">
        <v>308929</v>
      </c>
      <c r="M60680" t="s">
        <v>91</v>
      </c>
      <c r="O60680" s="1">
        <v>40583</v>
      </c>
      <c r="Q60680" t="s">
        <v>308930</v>
      </c>
      <c r="R60680" t="s">
        <v>308931</v>
      </c>
      <c r="S60680" t="s">
        <v>308932</v>
      </c>
      <c r="T60680" t="s">
        <v>4324</v>
      </c>
      <c r="U60680" t="s">
        <v>34</v>
      </c>
      <c r="V60680" t="s">
        <v>46</v>
      </c>
      <c r="W60680" t="s">
        <v>106</v>
      </c>
      <c r="X60680" t="s">
        <v>107</v>
      </c>
      <c r="Y60680" t="s">
        <v>116</v>
      </c>
      <c r="Z60680" s="1">
        <v>41396</v>
      </c>
    </row>
    <row r="60681" spans="11:26" x14ac:dyDescent="0.3">
      <c r="K60681" t="s">
        <v>308933</v>
      </c>
      <c r="L60681" t="s">
        <v>308934</v>
      </c>
      <c r="M60681" t="s">
        <v>28</v>
      </c>
      <c r="O60681" t="s">
        <v>174181</v>
      </c>
      <c r="P60681">
        <v>6367607</v>
      </c>
      <c r="Q60681" t="s">
        <v>308935</v>
      </c>
      <c r="R60681" t="s">
        <v>308936</v>
      </c>
      <c r="S60681" t="s">
        <v>308937</v>
      </c>
      <c r="T60681" t="s">
        <v>95</v>
      </c>
      <c r="U60681" t="s">
        <v>34</v>
      </c>
      <c r="V60681" t="s">
        <v>454</v>
      </c>
      <c r="W60681">
        <v>17</v>
      </c>
      <c r="X60681" t="s">
        <v>776</v>
      </c>
      <c r="Y60681" t="s">
        <v>776</v>
      </c>
    </row>
    <row r="60682" spans="11:26" x14ac:dyDescent="0.3">
      <c r="K60682" t="s">
        <v>308938</v>
      </c>
      <c r="L60682" t="s">
        <v>308939</v>
      </c>
      <c r="M60682" t="s">
        <v>190</v>
      </c>
      <c r="O60682" s="1">
        <v>42010</v>
      </c>
      <c r="P60682">
        <v>881000</v>
      </c>
      <c r="Q60682" t="s">
        <v>308940</v>
      </c>
      <c r="R60682" t="s">
        <v>308941</v>
      </c>
      <c r="S60682" t="s">
        <v>308942</v>
      </c>
      <c r="T60682" t="s">
        <v>912</v>
      </c>
      <c r="U60682" t="s">
        <v>34</v>
      </c>
      <c r="V60682" t="s">
        <v>46</v>
      </c>
      <c r="W60682" t="s">
        <v>167</v>
      </c>
      <c r="X60682" t="s">
        <v>168</v>
      </c>
      <c r="Y60682" t="s">
        <v>169</v>
      </c>
      <c r="Z60682" s="1">
        <v>40916</v>
      </c>
    </row>
    <row r="60683" spans="11:26" x14ac:dyDescent="0.3">
      <c r="K60683" t="s">
        <v>308943</v>
      </c>
      <c r="L60683" t="s">
        <v>308944</v>
      </c>
      <c r="M60683" t="s">
        <v>324</v>
      </c>
      <c r="O60683" s="1">
        <v>40546</v>
      </c>
      <c r="Q60683" t="s">
        <v>308945</v>
      </c>
      <c r="R60683" t="s">
        <v>308946</v>
      </c>
      <c r="S60683" t="s">
        <v>308947</v>
      </c>
      <c r="T60683" t="s">
        <v>308948</v>
      </c>
      <c r="U60683" t="s">
        <v>34</v>
      </c>
      <c r="V60683" t="s">
        <v>46</v>
      </c>
      <c r="W60683" t="s">
        <v>717</v>
      </c>
      <c r="X60683" t="s">
        <v>882</v>
      </c>
      <c r="Y60683" t="s">
        <v>67677</v>
      </c>
      <c r="Z60683" s="1">
        <v>40637</v>
      </c>
    </row>
    <row r="60684" spans="11:26" x14ac:dyDescent="0.3">
      <c r="K60684" t="s">
        <v>308943</v>
      </c>
      <c r="L60684" t="s">
        <v>308949</v>
      </c>
      <c r="M60684" t="s">
        <v>28</v>
      </c>
      <c r="N60684" t="s">
        <v>29</v>
      </c>
      <c r="O60684" s="1">
        <v>41645</v>
      </c>
      <c r="P60684">
        <v>10000000</v>
      </c>
      <c r="Q60684" t="s">
        <v>308950</v>
      </c>
      <c r="R60684" t="s">
        <v>308951</v>
      </c>
      <c r="S60684" t="s">
        <v>308952</v>
      </c>
      <c r="T60684" t="s">
        <v>85</v>
      </c>
      <c r="U60684" t="s">
        <v>34</v>
      </c>
      <c r="V60684" t="s">
        <v>46</v>
      </c>
      <c r="W60684" t="s">
        <v>6707</v>
      </c>
      <c r="X60684" t="s">
        <v>6708</v>
      </c>
      <c r="Y60684" t="s">
        <v>20020</v>
      </c>
      <c r="Z60684" t="s">
        <v>12912</v>
      </c>
    </row>
    <row r="60685" spans="11:26" x14ac:dyDescent="0.3">
      <c r="K60685" t="s">
        <v>308943</v>
      </c>
      <c r="L60685" t="s">
        <v>308953</v>
      </c>
      <c r="M60685" t="s">
        <v>28</v>
      </c>
      <c r="N60685" t="s">
        <v>493</v>
      </c>
      <c r="O60685" t="s">
        <v>19980</v>
      </c>
      <c r="P60685">
        <v>350000000</v>
      </c>
      <c r="Q60685" t="s">
        <v>308954</v>
      </c>
      <c r="R60685" t="s">
        <v>308955</v>
      </c>
      <c r="S60685" t="s">
        <v>308956</v>
      </c>
      <c r="T60685" t="s">
        <v>6614</v>
      </c>
      <c r="U60685" t="s">
        <v>34</v>
      </c>
      <c r="V60685" t="s">
        <v>46</v>
      </c>
      <c r="W60685" t="s">
        <v>167</v>
      </c>
      <c r="X60685" t="s">
        <v>2775</v>
      </c>
      <c r="Y60685" t="s">
        <v>106170</v>
      </c>
      <c r="Z60685" t="s">
        <v>24745</v>
      </c>
    </row>
    <row r="60686" spans="11:26" x14ac:dyDescent="0.3">
      <c r="K60686" t="s">
        <v>308957</v>
      </c>
      <c r="L60686" t="s">
        <v>308958</v>
      </c>
      <c r="M60686" t="s">
        <v>28</v>
      </c>
      <c r="N60686" t="s">
        <v>1189</v>
      </c>
      <c r="O60686" t="s">
        <v>18115</v>
      </c>
      <c r="P60686">
        <v>700000000</v>
      </c>
      <c r="Q60686" t="s">
        <v>308959</v>
      </c>
      <c r="R60686" t="s">
        <v>308960</v>
      </c>
      <c r="S60686" t="s">
        <v>308961</v>
      </c>
      <c r="T60686" t="s">
        <v>115</v>
      </c>
      <c r="U60686" t="s">
        <v>34</v>
      </c>
      <c r="V60686" t="s">
        <v>46</v>
      </c>
      <c r="W60686" t="s">
        <v>2112</v>
      </c>
      <c r="X60686" t="s">
        <v>3650</v>
      </c>
      <c r="Y60686" t="s">
        <v>7674</v>
      </c>
      <c r="Z60686" s="1">
        <v>41276</v>
      </c>
    </row>
    <row r="60687" spans="11:26" x14ac:dyDescent="0.3">
      <c r="K60687" t="s">
        <v>308957</v>
      </c>
      <c r="L60687" t="s">
        <v>308962</v>
      </c>
      <c r="M60687" t="s">
        <v>28</v>
      </c>
      <c r="N60687" t="s">
        <v>493</v>
      </c>
      <c r="O60687" s="1">
        <v>41644</v>
      </c>
      <c r="P60687">
        <v>300000000</v>
      </c>
      <c r="Q60687" t="s">
        <v>308963</v>
      </c>
      <c r="R60687" t="s">
        <v>308964</v>
      </c>
      <c r="S60687" t="s">
        <v>308965</v>
      </c>
      <c r="T60687" t="s">
        <v>308966</v>
      </c>
      <c r="U60687" t="s">
        <v>34</v>
      </c>
      <c r="V60687" t="s">
        <v>46</v>
      </c>
      <c r="W60687" t="s">
        <v>471</v>
      </c>
      <c r="X60687" t="s">
        <v>1760</v>
      </c>
      <c r="Y60687" t="s">
        <v>1760</v>
      </c>
      <c r="Z60687" s="1">
        <v>40179</v>
      </c>
    </row>
    <row r="60688" spans="11:26" x14ac:dyDescent="0.3">
      <c r="K60688" t="s">
        <v>308957</v>
      </c>
      <c r="L60688" t="s">
        <v>308967</v>
      </c>
      <c r="M60688" t="s">
        <v>28</v>
      </c>
      <c r="N60688" t="s">
        <v>40</v>
      </c>
      <c r="O60688" s="1">
        <v>40186</v>
      </c>
      <c r="P60688">
        <v>20000000</v>
      </c>
      <c r="Q60688" t="s">
        <v>308968</v>
      </c>
      <c r="R60688" t="s">
        <v>308969</v>
      </c>
      <c r="S60688" t="s">
        <v>308970</v>
      </c>
      <c r="T60688" t="s">
        <v>8294</v>
      </c>
      <c r="U60688" t="s">
        <v>34</v>
      </c>
      <c r="V60688" t="s">
        <v>46</v>
      </c>
      <c r="W60688" t="s">
        <v>167</v>
      </c>
      <c r="X60688" t="s">
        <v>168</v>
      </c>
      <c r="Y60688" t="s">
        <v>169</v>
      </c>
      <c r="Z60688" t="s">
        <v>130259</v>
      </c>
    </row>
    <row r="60689" spans="11:26" x14ac:dyDescent="0.3">
      <c r="K60689" t="s">
        <v>308957</v>
      </c>
      <c r="L60689" t="s">
        <v>308971</v>
      </c>
      <c r="M60689" t="s">
        <v>28</v>
      </c>
      <c r="N60689" t="s">
        <v>29</v>
      </c>
      <c r="O60689" s="1">
        <v>40550</v>
      </c>
      <c r="P60689">
        <v>50000000</v>
      </c>
      <c r="Q60689" t="s">
        <v>308972</v>
      </c>
      <c r="R60689" t="s">
        <v>308973</v>
      </c>
      <c r="T60689" t="s">
        <v>304633</v>
      </c>
      <c r="U60689" t="s">
        <v>34</v>
      </c>
      <c r="V60689" t="s">
        <v>46</v>
      </c>
      <c r="W60689" t="s">
        <v>167</v>
      </c>
      <c r="X60689" t="s">
        <v>168</v>
      </c>
      <c r="Y60689" t="s">
        <v>169</v>
      </c>
      <c r="Z60689" s="1">
        <v>38718</v>
      </c>
    </row>
    <row r="60690" spans="11:26" x14ac:dyDescent="0.3">
      <c r="K60690" t="s">
        <v>308974</v>
      </c>
      <c r="L60690" t="s">
        <v>308975</v>
      </c>
      <c r="M60690" t="s">
        <v>28</v>
      </c>
      <c r="N60690" t="s">
        <v>40</v>
      </c>
      <c r="O60690" s="1">
        <v>41640</v>
      </c>
      <c r="P60690">
        <v>1000000</v>
      </c>
      <c r="Q60690" t="s">
        <v>308976</v>
      </c>
      <c r="R60690" t="s">
        <v>308977</v>
      </c>
      <c r="S60690" t="s">
        <v>308978</v>
      </c>
      <c r="T60690" t="s">
        <v>205</v>
      </c>
      <c r="U60690" t="s">
        <v>34</v>
      </c>
      <c r="V60690" t="s">
        <v>46</v>
      </c>
      <c r="W60690" t="s">
        <v>471</v>
      </c>
      <c r="X60690" t="s">
        <v>1482</v>
      </c>
      <c r="Y60690" t="s">
        <v>1482</v>
      </c>
      <c r="Z60690" s="1">
        <v>35065</v>
      </c>
    </row>
    <row r="60691" spans="11:26" x14ac:dyDescent="0.3">
      <c r="K60691" t="s">
        <v>308979</v>
      </c>
      <c r="L60691" t="s">
        <v>308980</v>
      </c>
      <c r="M60691" t="s">
        <v>28</v>
      </c>
      <c r="N60691" t="s">
        <v>40</v>
      </c>
      <c r="O60691" t="s">
        <v>25729</v>
      </c>
      <c r="P60691">
        <v>300000000</v>
      </c>
      <c r="Q60691" t="s">
        <v>308981</v>
      </c>
      <c r="R60691" t="s">
        <v>308982</v>
      </c>
      <c r="S60691" t="s">
        <v>308983</v>
      </c>
      <c r="T60691" t="s">
        <v>1098</v>
      </c>
      <c r="U60691" t="s">
        <v>34</v>
      </c>
      <c r="V60691" t="s">
        <v>46</v>
      </c>
      <c r="W60691" t="s">
        <v>106</v>
      </c>
      <c r="X60691" t="s">
        <v>107</v>
      </c>
      <c r="Y60691" t="s">
        <v>1882</v>
      </c>
      <c r="Z60691" t="s">
        <v>86344</v>
      </c>
    </row>
    <row r="60692" spans="11:26" x14ac:dyDescent="0.3">
      <c r="K60692" t="s">
        <v>308979</v>
      </c>
      <c r="L60692" t="s">
        <v>308984</v>
      </c>
      <c r="M60692" t="s">
        <v>233</v>
      </c>
      <c r="O60692" s="1">
        <v>42249</v>
      </c>
      <c r="P60692">
        <v>590000000</v>
      </c>
      <c r="Q60692" t="s">
        <v>308985</v>
      </c>
      <c r="R60692" t="s">
        <v>308986</v>
      </c>
      <c r="S60692" t="s">
        <v>308987</v>
      </c>
      <c r="T60692" t="s">
        <v>205</v>
      </c>
      <c r="U60692" t="s">
        <v>34</v>
      </c>
    </row>
    <row r="60693" spans="11:26" x14ac:dyDescent="0.3">
      <c r="K60693" t="s">
        <v>308988</v>
      </c>
      <c r="L60693" t="s">
        <v>308989</v>
      </c>
      <c r="M60693" t="s">
        <v>52</v>
      </c>
      <c r="O60693" s="1">
        <v>41642</v>
      </c>
      <c r="P60693">
        <v>20000</v>
      </c>
      <c r="Q60693" t="s">
        <v>308990</v>
      </c>
      <c r="R60693" t="s">
        <v>308991</v>
      </c>
      <c r="S60693" t="s">
        <v>308992</v>
      </c>
      <c r="T60693" t="s">
        <v>21745</v>
      </c>
      <c r="U60693" t="s">
        <v>34</v>
      </c>
      <c r="V60693" t="s">
        <v>270</v>
      </c>
      <c r="W60693" t="s">
        <v>271</v>
      </c>
      <c r="X60693" t="s">
        <v>272</v>
      </c>
      <c r="Y60693" t="s">
        <v>272</v>
      </c>
      <c r="Z60693" s="1">
        <v>40912</v>
      </c>
    </row>
    <row r="60694" spans="11:26" x14ac:dyDescent="0.3">
      <c r="K60694" t="s">
        <v>308993</v>
      </c>
      <c r="L60694" t="s">
        <v>308994</v>
      </c>
      <c r="M60694" t="s">
        <v>52</v>
      </c>
      <c r="O60694" s="1">
        <v>41651</v>
      </c>
      <c r="P60694">
        <v>43889</v>
      </c>
      <c r="Q60694" t="s">
        <v>308995</v>
      </c>
      <c r="R60694" t="s">
        <v>308996</v>
      </c>
      <c r="S60694" t="s">
        <v>308997</v>
      </c>
      <c r="T60694" t="s">
        <v>308998</v>
      </c>
      <c r="U60694" t="s">
        <v>34</v>
      </c>
      <c r="V60694" t="s">
        <v>46</v>
      </c>
      <c r="W60694" t="s">
        <v>142</v>
      </c>
      <c r="X60694" t="s">
        <v>985</v>
      </c>
      <c r="Y60694" t="s">
        <v>985</v>
      </c>
      <c r="Z60694" s="1">
        <v>40553</v>
      </c>
    </row>
    <row r="60695" spans="11:26" x14ac:dyDescent="0.3">
      <c r="K60695" t="s">
        <v>308999</v>
      </c>
      <c r="L60695" t="s">
        <v>309000</v>
      </c>
      <c r="M60695" t="s">
        <v>52</v>
      </c>
      <c r="O60695" t="s">
        <v>37898</v>
      </c>
      <c r="P60695">
        <v>1000000</v>
      </c>
      <c r="Q60695" t="s">
        <v>309001</v>
      </c>
      <c r="R60695" t="s">
        <v>309002</v>
      </c>
      <c r="S60695" t="s">
        <v>309003</v>
      </c>
      <c r="T60695" t="s">
        <v>309004</v>
      </c>
      <c r="U60695" t="s">
        <v>34</v>
      </c>
      <c r="V60695" t="s">
        <v>46</v>
      </c>
      <c r="W60695" t="s">
        <v>471</v>
      </c>
      <c r="X60695" t="s">
        <v>1760</v>
      </c>
      <c r="Y60695" t="s">
        <v>1760</v>
      </c>
      <c r="Z60695" s="1">
        <v>37622</v>
      </c>
    </row>
    <row r="60696" spans="11:26" x14ac:dyDescent="0.3">
      <c r="K60696" t="s">
        <v>309005</v>
      </c>
      <c r="L60696" t="s">
        <v>309006</v>
      </c>
      <c r="M60696" t="s">
        <v>749</v>
      </c>
      <c r="O60696" s="1">
        <v>41066</v>
      </c>
      <c r="P60696">
        <v>40613</v>
      </c>
      <c r="Q60696" t="s">
        <v>309007</v>
      </c>
      <c r="R60696" t="s">
        <v>309008</v>
      </c>
      <c r="T60696" t="s">
        <v>296</v>
      </c>
      <c r="U60696" t="s">
        <v>34</v>
      </c>
      <c r="V60696" t="s">
        <v>46</v>
      </c>
      <c r="W60696" t="s">
        <v>133</v>
      </c>
      <c r="X60696" t="s">
        <v>15233</v>
      </c>
      <c r="Y60696" t="s">
        <v>545</v>
      </c>
      <c r="Z60696" s="1">
        <v>41283</v>
      </c>
    </row>
    <row r="60697" spans="11:26" x14ac:dyDescent="0.3">
      <c r="K60697" t="s">
        <v>309009</v>
      </c>
      <c r="L60697" t="s">
        <v>309010</v>
      </c>
      <c r="M60697" t="s">
        <v>28</v>
      </c>
      <c r="N60697" t="s">
        <v>29</v>
      </c>
      <c r="O60697" t="s">
        <v>12479</v>
      </c>
      <c r="P60697">
        <v>3227861</v>
      </c>
      <c r="Q60697" t="s">
        <v>309011</v>
      </c>
      <c r="R60697" t="s">
        <v>309012</v>
      </c>
      <c r="S60697" t="s">
        <v>309013</v>
      </c>
      <c r="T60697" t="s">
        <v>309014</v>
      </c>
      <c r="U60697" t="s">
        <v>345</v>
      </c>
      <c r="V60697" t="s">
        <v>46</v>
      </c>
      <c r="W60697" t="s">
        <v>106</v>
      </c>
      <c r="X60697" t="s">
        <v>107</v>
      </c>
      <c r="Y60697" t="s">
        <v>108</v>
      </c>
      <c r="Z60697" s="1">
        <v>40544</v>
      </c>
    </row>
    <row r="60698" spans="11:26" x14ac:dyDescent="0.3">
      <c r="K60698" t="s">
        <v>309015</v>
      </c>
      <c r="L60698" t="s">
        <v>309016</v>
      </c>
      <c r="M60698" t="s">
        <v>28</v>
      </c>
      <c r="O60698" s="1">
        <v>41762</v>
      </c>
      <c r="P60698">
        <v>2830520</v>
      </c>
      <c r="Q60698" t="s">
        <v>309017</v>
      </c>
      <c r="R60698" t="s">
        <v>309018</v>
      </c>
      <c r="S60698" t="s">
        <v>309019</v>
      </c>
      <c r="T60698" t="s">
        <v>309020</v>
      </c>
      <c r="U60698" t="s">
        <v>34</v>
      </c>
      <c r="V60698" t="s">
        <v>206</v>
      </c>
      <c r="W60698" t="s">
        <v>207</v>
      </c>
      <c r="X60698" t="s">
        <v>208</v>
      </c>
      <c r="Y60698" t="s">
        <v>208</v>
      </c>
      <c r="Z60698" s="1">
        <v>40551</v>
      </c>
    </row>
    <row r="60699" spans="11:26" x14ac:dyDescent="0.3">
      <c r="K60699" t="s">
        <v>309021</v>
      </c>
      <c r="L60699" t="s">
        <v>309022</v>
      </c>
      <c r="M60699" t="s">
        <v>52</v>
      </c>
      <c r="O60699" s="1">
        <v>41650</v>
      </c>
      <c r="P60699">
        <v>0</v>
      </c>
      <c r="Q60699" t="s">
        <v>309023</v>
      </c>
      <c r="R60699" t="s">
        <v>309024</v>
      </c>
      <c r="S60699" t="s">
        <v>309025</v>
      </c>
      <c r="T60699" t="s">
        <v>227623</v>
      </c>
      <c r="U60699" t="s">
        <v>34</v>
      </c>
      <c r="V60699" t="s">
        <v>46</v>
      </c>
      <c r="W60699" t="s">
        <v>106</v>
      </c>
      <c r="X60699" t="s">
        <v>107</v>
      </c>
      <c r="Y60699" t="s">
        <v>20763</v>
      </c>
      <c r="Z60699" s="1">
        <v>41275</v>
      </c>
    </row>
    <row r="60700" spans="11:26" x14ac:dyDescent="0.3">
      <c r="K60700" t="s">
        <v>309026</v>
      </c>
      <c r="L60700" t="s">
        <v>309027</v>
      </c>
      <c r="M60700" t="s">
        <v>28</v>
      </c>
      <c r="O60700" s="1">
        <v>41701</v>
      </c>
      <c r="P60700">
        <v>3000000</v>
      </c>
      <c r="Q60700" t="s">
        <v>309028</v>
      </c>
      <c r="R60700" t="s">
        <v>309029</v>
      </c>
      <c r="S60700" t="s">
        <v>309030</v>
      </c>
      <c r="T60700" t="s">
        <v>309031</v>
      </c>
      <c r="U60700" t="s">
        <v>178</v>
      </c>
      <c r="V60700" t="s">
        <v>46</v>
      </c>
      <c r="W60700" t="s">
        <v>167</v>
      </c>
      <c r="X60700" t="s">
        <v>168</v>
      </c>
      <c r="Y60700" t="s">
        <v>169</v>
      </c>
      <c r="Z60700" s="1">
        <v>39087</v>
      </c>
    </row>
    <row r="60701" spans="11:26" x14ac:dyDescent="0.3">
      <c r="K60701" t="s">
        <v>309032</v>
      </c>
      <c r="L60701" t="s">
        <v>309033</v>
      </c>
      <c r="M60701" t="s">
        <v>1836</v>
      </c>
      <c r="O60701" s="1">
        <v>41792</v>
      </c>
      <c r="P60701">
        <v>12000000</v>
      </c>
      <c r="Q60701" t="s">
        <v>309034</v>
      </c>
      <c r="R60701" t="s">
        <v>309035</v>
      </c>
      <c r="S60701" t="s">
        <v>309036</v>
      </c>
      <c r="T60701" t="s">
        <v>115</v>
      </c>
      <c r="U60701" t="s">
        <v>34</v>
      </c>
      <c r="V60701" t="s">
        <v>46</v>
      </c>
      <c r="W60701" t="s">
        <v>167</v>
      </c>
      <c r="X60701" t="s">
        <v>168</v>
      </c>
      <c r="Y60701" t="s">
        <v>169</v>
      </c>
    </row>
    <row r="60702" spans="11:26" x14ac:dyDescent="0.3">
      <c r="K60702" t="s">
        <v>309037</v>
      </c>
      <c r="L60702" t="s">
        <v>309038</v>
      </c>
      <c r="M60702" t="s">
        <v>190</v>
      </c>
      <c r="O60702" t="s">
        <v>7993</v>
      </c>
      <c r="Q60702" t="s">
        <v>309039</v>
      </c>
      <c r="R60702" t="s">
        <v>309040</v>
      </c>
      <c r="S60702" t="s">
        <v>309041</v>
      </c>
      <c r="T60702" t="s">
        <v>309042</v>
      </c>
      <c r="U60702" t="s">
        <v>34</v>
      </c>
      <c r="V60702" t="s">
        <v>46</v>
      </c>
      <c r="W60702" t="s">
        <v>106</v>
      </c>
      <c r="X60702" t="s">
        <v>107</v>
      </c>
      <c r="Y60702" t="s">
        <v>116</v>
      </c>
      <c r="Z60702" s="1">
        <v>40544</v>
      </c>
    </row>
    <row r="60703" spans="11:26" x14ac:dyDescent="0.3">
      <c r="K60703" t="s">
        <v>309043</v>
      </c>
      <c r="L60703" t="s">
        <v>309044</v>
      </c>
      <c r="M60703" t="s">
        <v>223</v>
      </c>
      <c r="O60703" s="1">
        <v>41280</v>
      </c>
      <c r="P60703">
        <v>92716</v>
      </c>
      <c r="Q60703" t="s">
        <v>309045</v>
      </c>
      <c r="R60703" t="s">
        <v>309046</v>
      </c>
      <c r="S60703" t="s">
        <v>309047</v>
      </c>
      <c r="T60703" t="s">
        <v>12211</v>
      </c>
      <c r="U60703" t="s">
        <v>34</v>
      </c>
      <c r="V60703" t="s">
        <v>46</v>
      </c>
      <c r="W60703" t="s">
        <v>106</v>
      </c>
      <c r="X60703" t="s">
        <v>107</v>
      </c>
      <c r="Y60703" t="s">
        <v>1882</v>
      </c>
    </row>
    <row r="60704" spans="11:26" x14ac:dyDescent="0.3">
      <c r="K60704" t="s">
        <v>309043</v>
      </c>
      <c r="L60704" t="s">
        <v>309048</v>
      </c>
      <c r="M60704" t="s">
        <v>28</v>
      </c>
      <c r="O60704" t="s">
        <v>20540</v>
      </c>
      <c r="P60704">
        <v>77637</v>
      </c>
      <c r="Q60704" t="s">
        <v>309049</v>
      </c>
      <c r="R60704" t="s">
        <v>309050</v>
      </c>
      <c r="S60704" t="s">
        <v>309051</v>
      </c>
      <c r="T60704" t="s">
        <v>150</v>
      </c>
      <c r="U60704" t="s">
        <v>34</v>
      </c>
    </row>
    <row r="60705" spans="11:26" x14ac:dyDescent="0.3">
      <c r="K60705" t="s">
        <v>309052</v>
      </c>
      <c r="L60705" t="s">
        <v>309053</v>
      </c>
      <c r="M60705" t="s">
        <v>91</v>
      </c>
      <c r="O60705" t="s">
        <v>19002</v>
      </c>
      <c r="P60705">
        <v>100000</v>
      </c>
      <c r="Q60705" t="s">
        <v>309054</v>
      </c>
      <c r="R60705" t="s">
        <v>309055</v>
      </c>
      <c r="U60705" t="s">
        <v>34</v>
      </c>
      <c r="V60705" t="s">
        <v>46</v>
      </c>
      <c r="W60705" t="s">
        <v>158</v>
      </c>
      <c r="X60705" t="s">
        <v>159</v>
      </c>
      <c r="Y60705" t="s">
        <v>71117</v>
      </c>
      <c r="Z60705" t="s">
        <v>309056</v>
      </c>
    </row>
    <row r="60706" spans="11:26" x14ac:dyDescent="0.3">
      <c r="K60706" t="s">
        <v>309057</v>
      </c>
      <c r="L60706" t="s">
        <v>309058</v>
      </c>
      <c r="M60706" t="s">
        <v>52</v>
      </c>
      <c r="O60706" t="s">
        <v>32023</v>
      </c>
      <c r="P60706">
        <v>1000000</v>
      </c>
      <c r="Q60706" t="s">
        <v>309059</v>
      </c>
      <c r="R60706" t="s">
        <v>309060</v>
      </c>
      <c r="S60706" t="s">
        <v>309061</v>
      </c>
      <c r="T60706" t="s">
        <v>309062</v>
      </c>
      <c r="U60706" t="s">
        <v>34</v>
      </c>
      <c r="V60706" t="s">
        <v>206</v>
      </c>
      <c r="W60706" t="s">
        <v>207</v>
      </c>
      <c r="X60706" t="s">
        <v>208</v>
      </c>
      <c r="Y60706" t="s">
        <v>208</v>
      </c>
      <c r="Z60706" s="1">
        <v>40544</v>
      </c>
    </row>
    <row r="60707" spans="11:26" x14ac:dyDescent="0.3">
      <c r="K60707" t="s">
        <v>309063</v>
      </c>
      <c r="L60707" t="s">
        <v>309064</v>
      </c>
      <c r="M60707" t="s">
        <v>324</v>
      </c>
      <c r="O60707" t="s">
        <v>21244</v>
      </c>
      <c r="P60707">
        <v>300539</v>
      </c>
      <c r="Q60707" t="s">
        <v>309065</v>
      </c>
      <c r="R60707" t="s">
        <v>309066</v>
      </c>
      <c r="S60707" t="s">
        <v>309067</v>
      </c>
      <c r="T60707" t="s">
        <v>115</v>
      </c>
      <c r="U60707" t="s">
        <v>178</v>
      </c>
      <c r="V60707" t="s">
        <v>46</v>
      </c>
      <c r="W60707" t="s">
        <v>195</v>
      </c>
      <c r="X60707" t="s">
        <v>196</v>
      </c>
      <c r="Y60707" t="s">
        <v>4509</v>
      </c>
      <c r="Z60707" s="1">
        <v>40544</v>
      </c>
    </row>
    <row r="60708" spans="11:26" x14ac:dyDescent="0.3">
      <c r="K60708" t="s">
        <v>309068</v>
      </c>
      <c r="L60708" t="s">
        <v>309069</v>
      </c>
      <c r="M60708" t="s">
        <v>28</v>
      </c>
      <c r="O60708" t="s">
        <v>10127</v>
      </c>
      <c r="P60708">
        <v>11185775</v>
      </c>
      <c r="Q60708" t="s">
        <v>309070</v>
      </c>
      <c r="R60708" t="s">
        <v>309071</v>
      </c>
      <c r="S60708" t="s">
        <v>309072</v>
      </c>
      <c r="T60708" t="s">
        <v>22380</v>
      </c>
      <c r="U60708" t="s">
        <v>34</v>
      </c>
      <c r="V60708" t="s">
        <v>924</v>
      </c>
      <c r="W60708">
        <v>29</v>
      </c>
      <c r="X60708" t="s">
        <v>1263</v>
      </c>
      <c r="Y60708" t="s">
        <v>1263</v>
      </c>
      <c r="Z60708" s="1">
        <v>41223</v>
      </c>
    </row>
    <row r="60709" spans="11:26" x14ac:dyDescent="0.3">
      <c r="K60709" t="s">
        <v>309073</v>
      </c>
      <c r="L60709" t="s">
        <v>309074</v>
      </c>
      <c r="M60709" t="s">
        <v>52</v>
      </c>
      <c r="O60709" s="1">
        <v>41920</v>
      </c>
      <c r="P60709">
        <v>300000</v>
      </c>
      <c r="Q60709" t="s">
        <v>309075</v>
      </c>
      <c r="R60709" t="s">
        <v>309076</v>
      </c>
      <c r="S60709" t="s">
        <v>309077</v>
      </c>
      <c r="T60709" t="s">
        <v>309078</v>
      </c>
      <c r="U60709" t="s">
        <v>34</v>
      </c>
      <c r="V60709" t="s">
        <v>924</v>
      </c>
      <c r="W60709">
        <v>56</v>
      </c>
      <c r="X60709" t="s">
        <v>4451</v>
      </c>
      <c r="Y60709" t="s">
        <v>4451</v>
      </c>
      <c r="Z60709" s="1">
        <v>40190</v>
      </c>
    </row>
    <row r="60710" spans="11:26" x14ac:dyDescent="0.3">
      <c r="K60710" t="s">
        <v>309079</v>
      </c>
      <c r="L60710" t="s">
        <v>309080</v>
      </c>
      <c r="M60710" t="s">
        <v>28</v>
      </c>
      <c r="O60710" s="1">
        <v>41914</v>
      </c>
      <c r="P60710">
        <v>70000000</v>
      </c>
      <c r="Q60710" t="s">
        <v>309081</v>
      </c>
      <c r="R60710" t="s">
        <v>309082</v>
      </c>
      <c r="S60710" t="s">
        <v>309083</v>
      </c>
      <c r="T60710" t="s">
        <v>309084</v>
      </c>
      <c r="U60710" t="s">
        <v>345</v>
      </c>
      <c r="V60710" t="s">
        <v>1072</v>
      </c>
      <c r="W60710">
        <v>7</v>
      </c>
      <c r="X60710" t="s">
        <v>1581</v>
      </c>
      <c r="Y60710" t="s">
        <v>1581</v>
      </c>
    </row>
    <row r="60711" spans="11:26" x14ac:dyDescent="0.3">
      <c r="K60711" t="s">
        <v>309079</v>
      </c>
      <c r="L60711" t="s">
        <v>309085</v>
      </c>
      <c r="M60711" t="s">
        <v>28</v>
      </c>
      <c r="O60711" t="s">
        <v>309086</v>
      </c>
      <c r="P60711">
        <v>25000000</v>
      </c>
      <c r="Q60711" t="s">
        <v>309087</v>
      </c>
      <c r="R60711" t="s">
        <v>309088</v>
      </c>
      <c r="S60711" t="s">
        <v>309089</v>
      </c>
      <c r="T60711" t="s">
        <v>15166</v>
      </c>
      <c r="U60711" t="s">
        <v>345</v>
      </c>
      <c r="V60711" t="s">
        <v>46</v>
      </c>
      <c r="W60711" t="s">
        <v>260</v>
      </c>
      <c r="X60711" t="s">
        <v>402</v>
      </c>
      <c r="Y60711" t="s">
        <v>402</v>
      </c>
      <c r="Z60711" s="1">
        <v>40184</v>
      </c>
    </row>
    <row r="60712" spans="11:26" x14ac:dyDescent="0.3">
      <c r="K60712" t="s">
        <v>309079</v>
      </c>
      <c r="L60712" t="s">
        <v>309090</v>
      </c>
      <c r="M60712" t="s">
        <v>28</v>
      </c>
      <c r="O60712" t="s">
        <v>25060</v>
      </c>
      <c r="P60712">
        <v>67500000</v>
      </c>
      <c r="Q60712" t="s">
        <v>309091</v>
      </c>
      <c r="R60712" t="s">
        <v>309092</v>
      </c>
      <c r="S60712" t="s">
        <v>309093</v>
      </c>
      <c r="U60712" t="s">
        <v>34</v>
      </c>
      <c r="V60712" t="s">
        <v>46</v>
      </c>
      <c r="W60712" t="s">
        <v>167</v>
      </c>
      <c r="X60712" t="s">
        <v>168</v>
      </c>
      <c r="Y60712" t="s">
        <v>169</v>
      </c>
      <c r="Z60712" s="1">
        <v>40549</v>
      </c>
    </row>
    <row r="60713" spans="11:26" x14ac:dyDescent="0.3">
      <c r="K60713" t="s">
        <v>309079</v>
      </c>
      <c r="L60713" t="s">
        <v>309094</v>
      </c>
      <c r="M60713" t="s">
        <v>28</v>
      </c>
      <c r="O60713" s="1">
        <v>40848</v>
      </c>
      <c r="P60713">
        <v>20000000</v>
      </c>
      <c r="Q60713" t="s">
        <v>309095</v>
      </c>
      <c r="R60713" t="s">
        <v>309096</v>
      </c>
      <c r="S60713" t="s">
        <v>309097</v>
      </c>
      <c r="T60713" t="s">
        <v>309098</v>
      </c>
      <c r="U60713" t="s">
        <v>34</v>
      </c>
      <c r="V60713" t="s">
        <v>46</v>
      </c>
      <c r="W60713" t="s">
        <v>471</v>
      </c>
      <c r="X60713" t="s">
        <v>1760</v>
      </c>
      <c r="Y60713" t="s">
        <v>1760</v>
      </c>
      <c r="Z60713" s="1">
        <v>39448</v>
      </c>
    </row>
    <row r="60714" spans="11:26" x14ac:dyDescent="0.3">
      <c r="K60714" t="s">
        <v>309079</v>
      </c>
      <c r="L60714" t="s">
        <v>309099</v>
      </c>
      <c r="M60714" t="s">
        <v>28</v>
      </c>
      <c r="O60714" s="1">
        <v>41092</v>
      </c>
      <c r="P60714">
        <v>3000000</v>
      </c>
      <c r="Q60714" t="s">
        <v>309100</v>
      </c>
      <c r="R60714" t="s">
        <v>309101</v>
      </c>
      <c r="S60714" t="s">
        <v>309102</v>
      </c>
      <c r="T60714" t="s">
        <v>3809</v>
      </c>
      <c r="U60714" t="s">
        <v>34</v>
      </c>
      <c r="V60714" t="s">
        <v>46</v>
      </c>
      <c r="W60714" t="s">
        <v>75</v>
      </c>
      <c r="X60714" t="s">
        <v>464</v>
      </c>
      <c r="Y60714" t="s">
        <v>464</v>
      </c>
    </row>
    <row r="60715" spans="11:26" x14ac:dyDescent="0.3">
      <c r="K60715" t="s">
        <v>309079</v>
      </c>
      <c r="L60715" t="s">
        <v>309103</v>
      </c>
      <c r="M60715" t="s">
        <v>28</v>
      </c>
      <c r="N60715" t="s">
        <v>1189</v>
      </c>
      <c r="O60715" s="1">
        <v>42283</v>
      </c>
      <c r="P60715">
        <v>67000000</v>
      </c>
      <c r="Q60715" t="s">
        <v>309104</v>
      </c>
      <c r="R60715" t="s">
        <v>309105</v>
      </c>
      <c r="S60715" t="s">
        <v>309106</v>
      </c>
      <c r="T60715" t="s">
        <v>309107</v>
      </c>
      <c r="U60715" t="s">
        <v>178</v>
      </c>
      <c r="V60715" t="s">
        <v>46</v>
      </c>
      <c r="W60715" t="s">
        <v>106</v>
      </c>
      <c r="X60715" t="s">
        <v>107</v>
      </c>
      <c r="Y60715" t="s">
        <v>116</v>
      </c>
      <c r="Z60715" s="1">
        <v>41275</v>
      </c>
    </row>
    <row r="60716" spans="11:26" x14ac:dyDescent="0.3">
      <c r="K60716" t="s">
        <v>309079</v>
      </c>
      <c r="L60716" t="s">
        <v>309108</v>
      </c>
      <c r="M60716" t="s">
        <v>256</v>
      </c>
      <c r="O60716" s="1">
        <v>42249</v>
      </c>
      <c r="P60716">
        <v>30000000</v>
      </c>
      <c r="Q60716" t="s">
        <v>309109</v>
      </c>
      <c r="R60716" t="s">
        <v>309110</v>
      </c>
      <c r="S60716" t="s">
        <v>309111</v>
      </c>
      <c r="T60716" t="s">
        <v>42311</v>
      </c>
      <c r="U60716" t="s">
        <v>34</v>
      </c>
      <c r="V60716" t="s">
        <v>46</v>
      </c>
      <c r="W60716" t="s">
        <v>228</v>
      </c>
      <c r="X60716" t="s">
        <v>229</v>
      </c>
      <c r="Y60716" t="s">
        <v>229</v>
      </c>
      <c r="Z60716" s="1">
        <v>39814</v>
      </c>
    </row>
    <row r="60717" spans="11:26" x14ac:dyDescent="0.3">
      <c r="K60717" t="s">
        <v>309112</v>
      </c>
      <c r="L60717" t="s">
        <v>309113</v>
      </c>
      <c r="M60717" t="s">
        <v>28</v>
      </c>
      <c r="O60717" s="1">
        <v>41427</v>
      </c>
      <c r="P60717">
        <v>1741599</v>
      </c>
      <c r="Q60717" t="s">
        <v>309114</v>
      </c>
      <c r="R60717" t="s">
        <v>309115</v>
      </c>
      <c r="S60717" t="s">
        <v>309116</v>
      </c>
      <c r="T60717" t="s">
        <v>309117</v>
      </c>
      <c r="U60717" t="s">
        <v>345</v>
      </c>
      <c r="V60717" t="s">
        <v>454</v>
      </c>
      <c r="W60717">
        <v>17</v>
      </c>
      <c r="X60717" t="s">
        <v>455</v>
      </c>
      <c r="Y60717" t="s">
        <v>5821</v>
      </c>
      <c r="Z60717" s="1">
        <v>39120</v>
      </c>
    </row>
    <row r="60718" spans="11:26" x14ac:dyDescent="0.3">
      <c r="K60718" t="s">
        <v>309112</v>
      </c>
      <c r="L60718" t="s">
        <v>309118</v>
      </c>
      <c r="M60718" t="s">
        <v>28</v>
      </c>
      <c r="O60718" t="s">
        <v>8270</v>
      </c>
      <c r="P60718">
        <v>825000</v>
      </c>
      <c r="Q60718" t="s">
        <v>309119</v>
      </c>
      <c r="R60718" t="s">
        <v>309120</v>
      </c>
      <c r="S60718" t="s">
        <v>309121</v>
      </c>
      <c r="T60718" t="s">
        <v>139483</v>
      </c>
      <c r="U60718" t="s">
        <v>34</v>
      </c>
      <c r="V60718" t="s">
        <v>46</v>
      </c>
      <c r="W60718" t="s">
        <v>2104</v>
      </c>
      <c r="X60718" t="s">
        <v>2105</v>
      </c>
      <c r="Y60718" t="s">
        <v>2105</v>
      </c>
      <c r="Z60718" s="1">
        <v>41277</v>
      </c>
    </row>
    <row r="60719" spans="11:26" x14ac:dyDescent="0.3">
      <c r="K60719" t="s">
        <v>309112</v>
      </c>
      <c r="L60719" t="s">
        <v>309122</v>
      </c>
      <c r="M60719" t="s">
        <v>256</v>
      </c>
      <c r="O60719" t="s">
        <v>74226</v>
      </c>
      <c r="P60719">
        <v>250000</v>
      </c>
      <c r="Q60719" t="s">
        <v>309123</v>
      </c>
      <c r="R60719" t="s">
        <v>309124</v>
      </c>
      <c r="S60719" t="s">
        <v>309125</v>
      </c>
      <c r="T60719" t="s">
        <v>309126</v>
      </c>
      <c r="U60719" t="s">
        <v>34</v>
      </c>
      <c r="V60719" t="s">
        <v>46</v>
      </c>
      <c r="W60719" t="s">
        <v>106</v>
      </c>
      <c r="X60719" t="s">
        <v>107</v>
      </c>
      <c r="Y60719" t="s">
        <v>116</v>
      </c>
      <c r="Z60719" s="1">
        <v>39083</v>
      </c>
    </row>
    <row r="60720" spans="11:26" x14ac:dyDescent="0.3">
      <c r="K60720" t="s">
        <v>309112</v>
      </c>
      <c r="L60720" t="s">
        <v>309127</v>
      </c>
      <c r="M60720" t="s">
        <v>28</v>
      </c>
      <c r="N60720" t="s">
        <v>40</v>
      </c>
      <c r="O60720" s="1">
        <v>38841</v>
      </c>
      <c r="P60720">
        <v>2500000</v>
      </c>
      <c r="Q60720" t="s">
        <v>309128</v>
      </c>
      <c r="R60720" t="s">
        <v>309129</v>
      </c>
      <c r="S60720" t="s">
        <v>309130</v>
      </c>
      <c r="T60720" t="s">
        <v>309131</v>
      </c>
      <c r="U60720" t="s">
        <v>34</v>
      </c>
      <c r="Z60720" s="1">
        <v>37257</v>
      </c>
    </row>
    <row r="60721" spans="11:26" x14ac:dyDescent="0.3">
      <c r="K60721" t="s">
        <v>309112</v>
      </c>
      <c r="L60721" t="s">
        <v>309132</v>
      </c>
      <c r="M60721" t="s">
        <v>52</v>
      </c>
      <c r="O60721" t="s">
        <v>9510</v>
      </c>
      <c r="P60721">
        <v>500000</v>
      </c>
      <c r="Q60721" t="s">
        <v>309133</v>
      </c>
      <c r="R60721" t="s">
        <v>309134</v>
      </c>
      <c r="S60721" t="s">
        <v>309135</v>
      </c>
      <c r="T60721" t="s">
        <v>150</v>
      </c>
      <c r="U60721" t="s">
        <v>34</v>
      </c>
      <c r="V60721" t="s">
        <v>46</v>
      </c>
      <c r="W60721" t="s">
        <v>471</v>
      </c>
      <c r="X60721" t="s">
        <v>1760</v>
      </c>
      <c r="Y60721" t="s">
        <v>1760</v>
      </c>
      <c r="Z60721" s="1">
        <v>38353</v>
      </c>
    </row>
    <row r="60722" spans="11:26" x14ac:dyDescent="0.3">
      <c r="K60722" t="s">
        <v>309136</v>
      </c>
      <c r="L60722" t="s">
        <v>309137</v>
      </c>
      <c r="M60722" t="s">
        <v>256</v>
      </c>
      <c r="O60722" s="1">
        <v>41831</v>
      </c>
      <c r="P60722">
        <v>12000000</v>
      </c>
      <c r="Q60722" t="s">
        <v>309138</v>
      </c>
      <c r="R60722" t="s">
        <v>309139</v>
      </c>
      <c r="S60722" t="s">
        <v>309140</v>
      </c>
      <c r="T60722" t="s">
        <v>162279</v>
      </c>
      <c r="U60722" t="s">
        <v>34</v>
      </c>
      <c r="V60722" t="s">
        <v>46</v>
      </c>
      <c r="W60722" t="s">
        <v>106</v>
      </c>
      <c r="X60722" t="s">
        <v>107</v>
      </c>
      <c r="Y60722" t="s">
        <v>446</v>
      </c>
      <c r="Z60722" s="1">
        <v>40912</v>
      </c>
    </row>
    <row r="60723" spans="11:26" x14ac:dyDescent="0.3">
      <c r="K60723" t="s">
        <v>309136</v>
      </c>
      <c r="L60723" t="s">
        <v>309141</v>
      </c>
      <c r="M60723" t="s">
        <v>28</v>
      </c>
      <c r="O60723" s="1">
        <v>42249</v>
      </c>
      <c r="P60723">
        <v>1363991</v>
      </c>
      <c r="Q60723" t="s">
        <v>309142</v>
      </c>
      <c r="R60723" t="s">
        <v>309143</v>
      </c>
      <c r="S60723" t="s">
        <v>309144</v>
      </c>
      <c r="T60723" t="s">
        <v>309145</v>
      </c>
      <c r="U60723" t="s">
        <v>345</v>
      </c>
      <c r="V60723" t="s">
        <v>96</v>
      </c>
      <c r="W60723" t="s">
        <v>2817</v>
      </c>
      <c r="X60723" t="s">
        <v>2818</v>
      </c>
      <c r="Y60723" t="s">
        <v>2818</v>
      </c>
      <c r="Z60723" s="1">
        <v>40179</v>
      </c>
    </row>
    <row r="60724" spans="11:26" x14ac:dyDescent="0.3">
      <c r="K60724" t="s">
        <v>309146</v>
      </c>
      <c r="L60724" t="s">
        <v>309147</v>
      </c>
      <c r="M60724" t="s">
        <v>28</v>
      </c>
      <c r="N60724" t="s">
        <v>1189</v>
      </c>
      <c r="O60724" s="1">
        <v>40826</v>
      </c>
      <c r="P60724">
        <v>375000</v>
      </c>
      <c r="Q60724" t="s">
        <v>309148</v>
      </c>
      <c r="R60724" t="s">
        <v>309149</v>
      </c>
      <c r="S60724" t="s">
        <v>309150</v>
      </c>
      <c r="T60724" t="s">
        <v>309151</v>
      </c>
      <c r="U60724" t="s">
        <v>34</v>
      </c>
      <c r="V60724" t="s">
        <v>46</v>
      </c>
      <c r="W60724" t="s">
        <v>217</v>
      </c>
      <c r="X60724" t="s">
        <v>218</v>
      </c>
      <c r="Y60724" t="s">
        <v>1901</v>
      </c>
      <c r="Z60724" s="1">
        <v>40553</v>
      </c>
    </row>
    <row r="60725" spans="11:26" x14ac:dyDescent="0.3">
      <c r="K60725" t="s">
        <v>309152</v>
      </c>
      <c r="L60725" t="s">
        <v>309153</v>
      </c>
      <c r="M60725" t="s">
        <v>52</v>
      </c>
      <c r="O60725" s="1">
        <v>41646</v>
      </c>
      <c r="P60725">
        <v>68363</v>
      </c>
      <c r="Q60725" t="s">
        <v>309154</v>
      </c>
      <c r="R60725" t="s">
        <v>309155</v>
      </c>
      <c r="S60725" t="s">
        <v>309156</v>
      </c>
      <c r="T60725" t="s">
        <v>309157</v>
      </c>
      <c r="U60725" t="s">
        <v>34</v>
      </c>
      <c r="V60725" t="s">
        <v>19317</v>
      </c>
      <c r="W60725">
        <v>1</v>
      </c>
      <c r="X60725" t="s">
        <v>19318</v>
      </c>
      <c r="Y60725" t="s">
        <v>19318</v>
      </c>
      <c r="Z60725" t="s">
        <v>80741</v>
      </c>
    </row>
    <row r="60726" spans="11:26" x14ac:dyDescent="0.3">
      <c r="K60726" t="s">
        <v>309152</v>
      </c>
      <c r="L60726" t="s">
        <v>309158</v>
      </c>
      <c r="M60726" t="s">
        <v>52</v>
      </c>
      <c r="O60726" s="1">
        <v>42013</v>
      </c>
      <c r="P60726">
        <v>561817</v>
      </c>
      <c r="Q60726" t="s">
        <v>309159</v>
      </c>
      <c r="R60726" t="s">
        <v>309160</v>
      </c>
      <c r="S60726" t="s">
        <v>309161</v>
      </c>
      <c r="T60726" t="s">
        <v>105</v>
      </c>
      <c r="U60726" t="s">
        <v>34</v>
      </c>
      <c r="V60726" t="s">
        <v>46</v>
      </c>
      <c r="W60726" t="s">
        <v>167</v>
      </c>
      <c r="X60726" t="s">
        <v>168</v>
      </c>
      <c r="Y60726" t="s">
        <v>169</v>
      </c>
      <c r="Z60726" s="1">
        <v>40179</v>
      </c>
    </row>
    <row r="60727" spans="11:26" x14ac:dyDescent="0.3">
      <c r="K60727" t="s">
        <v>309152</v>
      </c>
      <c r="L60727" t="s">
        <v>309162</v>
      </c>
      <c r="M60727" t="s">
        <v>52</v>
      </c>
      <c r="O60727" s="1">
        <v>42005</v>
      </c>
      <c r="P60727">
        <v>60640</v>
      </c>
      <c r="Q60727" t="s">
        <v>309163</v>
      </c>
      <c r="R60727" t="s">
        <v>309164</v>
      </c>
      <c r="S60727" t="s">
        <v>309165</v>
      </c>
      <c r="T60727" t="s">
        <v>309166</v>
      </c>
      <c r="U60727" t="s">
        <v>34</v>
      </c>
      <c r="V60727" t="s">
        <v>46</v>
      </c>
      <c r="W60727" t="s">
        <v>106</v>
      </c>
      <c r="X60727" t="s">
        <v>107</v>
      </c>
      <c r="Y60727" t="s">
        <v>2134</v>
      </c>
      <c r="Z60727" s="1">
        <v>36892</v>
      </c>
    </row>
    <row r="60728" spans="11:26" x14ac:dyDescent="0.3">
      <c r="K60728" t="s">
        <v>309167</v>
      </c>
      <c r="L60728" t="s">
        <v>309168</v>
      </c>
      <c r="M60728" t="s">
        <v>52</v>
      </c>
      <c r="O60728" s="1">
        <v>41674</v>
      </c>
      <c r="P60728">
        <v>200000</v>
      </c>
      <c r="Q60728" t="s">
        <v>309169</v>
      </c>
      <c r="R60728" t="s">
        <v>309170</v>
      </c>
      <c r="S60728" t="s">
        <v>309171</v>
      </c>
      <c r="T60728" t="s">
        <v>74</v>
      </c>
      <c r="U60728" t="s">
        <v>34</v>
      </c>
      <c r="V60728" t="s">
        <v>46</v>
      </c>
      <c r="W60728" t="s">
        <v>1731</v>
      </c>
      <c r="X60728" t="s">
        <v>1768</v>
      </c>
      <c r="Y60728" t="s">
        <v>309172</v>
      </c>
    </row>
    <row r="60729" spans="11:26" x14ac:dyDescent="0.3">
      <c r="K60729" t="s">
        <v>309173</v>
      </c>
      <c r="L60729" t="s">
        <v>309174</v>
      </c>
      <c r="M60729" t="s">
        <v>52</v>
      </c>
      <c r="O60729" t="s">
        <v>6369</v>
      </c>
      <c r="Q60729" t="s">
        <v>309175</v>
      </c>
      <c r="R60729" t="s">
        <v>309170</v>
      </c>
      <c r="S60729" t="s">
        <v>309176</v>
      </c>
      <c r="T60729" t="s">
        <v>1098</v>
      </c>
      <c r="U60729" t="s">
        <v>34</v>
      </c>
      <c r="V60729" t="s">
        <v>46</v>
      </c>
      <c r="W60729" t="s">
        <v>260</v>
      </c>
      <c r="X60729" t="s">
        <v>402</v>
      </c>
      <c r="Y60729" t="s">
        <v>402</v>
      </c>
    </row>
    <row r="60730" spans="11:26" x14ac:dyDescent="0.3">
      <c r="K60730" t="s">
        <v>309173</v>
      </c>
      <c r="L60730" t="s">
        <v>309177</v>
      </c>
      <c r="M60730" t="s">
        <v>324</v>
      </c>
      <c r="O60730" s="1">
        <v>40820</v>
      </c>
      <c r="P60730">
        <v>200000</v>
      </c>
      <c r="Q60730" t="s">
        <v>309178</v>
      </c>
      <c r="R60730" t="s">
        <v>309179</v>
      </c>
      <c r="T60730" t="s">
        <v>102098</v>
      </c>
      <c r="U60730" t="s">
        <v>345</v>
      </c>
      <c r="V60730" t="s">
        <v>46</v>
      </c>
      <c r="W60730" t="s">
        <v>106</v>
      </c>
      <c r="X60730" t="s">
        <v>107</v>
      </c>
      <c r="Y60730" t="s">
        <v>446</v>
      </c>
      <c r="Z60730" s="1">
        <v>39448</v>
      </c>
    </row>
    <row r="60731" spans="11:26" x14ac:dyDescent="0.3">
      <c r="K60731" t="s">
        <v>309173</v>
      </c>
      <c r="L60731" t="s">
        <v>309180</v>
      </c>
      <c r="M60731" t="s">
        <v>52</v>
      </c>
      <c r="O60731" t="s">
        <v>1904</v>
      </c>
      <c r="P60731">
        <v>40000</v>
      </c>
      <c r="Q60731" t="s">
        <v>309181</v>
      </c>
      <c r="R60731" t="s">
        <v>309179</v>
      </c>
      <c r="S60731" t="s">
        <v>309182</v>
      </c>
      <c r="T60731" t="s">
        <v>309183</v>
      </c>
      <c r="U60731" t="s">
        <v>34</v>
      </c>
      <c r="V60731" t="s">
        <v>46</v>
      </c>
      <c r="W60731" t="s">
        <v>75</v>
      </c>
      <c r="X60731" t="s">
        <v>464</v>
      </c>
      <c r="Y60731" t="s">
        <v>464</v>
      </c>
      <c r="Z60731" s="1">
        <v>41640</v>
      </c>
    </row>
    <row r="60732" spans="11:26" x14ac:dyDescent="0.3">
      <c r="K60732" t="s">
        <v>309184</v>
      </c>
      <c r="L60732" t="s">
        <v>309185</v>
      </c>
      <c r="M60732" t="s">
        <v>28</v>
      </c>
      <c r="N60732" t="s">
        <v>493</v>
      </c>
      <c r="O60732" s="1">
        <v>37562</v>
      </c>
      <c r="P60732">
        <v>56000000</v>
      </c>
      <c r="Q60732" t="s">
        <v>309186</v>
      </c>
      <c r="R60732" t="s">
        <v>309187</v>
      </c>
      <c r="S60732" t="s">
        <v>309188</v>
      </c>
      <c r="T60732" t="s">
        <v>5769</v>
      </c>
      <c r="U60732" t="s">
        <v>34</v>
      </c>
      <c r="V60732" t="s">
        <v>46</v>
      </c>
      <c r="W60732" t="s">
        <v>106</v>
      </c>
      <c r="X60732" t="s">
        <v>845</v>
      </c>
      <c r="Y60732" t="s">
        <v>17391</v>
      </c>
      <c r="Z60732" s="1">
        <v>38353</v>
      </c>
    </row>
    <row r="60733" spans="11:26" x14ac:dyDescent="0.3">
      <c r="K60733" t="s">
        <v>309189</v>
      </c>
      <c r="L60733" t="s">
        <v>309190</v>
      </c>
      <c r="M60733" t="s">
        <v>256</v>
      </c>
      <c r="O60733" t="s">
        <v>676</v>
      </c>
      <c r="P60733">
        <v>558934</v>
      </c>
      <c r="Q60733" t="s">
        <v>309191</v>
      </c>
      <c r="R60733" t="s">
        <v>309192</v>
      </c>
      <c r="S60733" t="s">
        <v>309193</v>
      </c>
      <c r="T60733" t="s">
        <v>85</v>
      </c>
      <c r="U60733" t="s">
        <v>34</v>
      </c>
      <c r="V60733" t="s">
        <v>46</v>
      </c>
      <c r="W60733" t="s">
        <v>228</v>
      </c>
      <c r="X60733" t="s">
        <v>229</v>
      </c>
      <c r="Y60733" t="s">
        <v>12625</v>
      </c>
      <c r="Z60733" s="1">
        <v>40909</v>
      </c>
    </row>
    <row r="60734" spans="11:26" x14ac:dyDescent="0.3">
      <c r="K60734" t="s">
        <v>309189</v>
      </c>
      <c r="L60734" t="s">
        <v>309194</v>
      </c>
      <c r="M60734" t="s">
        <v>28</v>
      </c>
      <c r="O60734" t="s">
        <v>11388</v>
      </c>
      <c r="P60734">
        <v>150000</v>
      </c>
      <c r="Q60734" t="s">
        <v>309195</v>
      </c>
      <c r="R60734" t="s">
        <v>309196</v>
      </c>
      <c r="S60734" t="s">
        <v>309197</v>
      </c>
      <c r="T60734" t="s">
        <v>309198</v>
      </c>
      <c r="U60734" t="s">
        <v>34</v>
      </c>
      <c r="V60734" t="s">
        <v>1753</v>
      </c>
      <c r="W60734">
        <v>52</v>
      </c>
      <c r="X60734" t="s">
        <v>1754</v>
      </c>
      <c r="Y60734" t="s">
        <v>1754</v>
      </c>
      <c r="Z60734" s="1">
        <v>41275</v>
      </c>
    </row>
    <row r="60735" spans="11:26" x14ac:dyDescent="0.3">
      <c r="K60735" t="s">
        <v>309199</v>
      </c>
      <c r="L60735" t="s">
        <v>309200</v>
      </c>
      <c r="M60735" t="s">
        <v>28</v>
      </c>
      <c r="O60735" t="s">
        <v>4144</v>
      </c>
      <c r="P60735">
        <v>10000000</v>
      </c>
      <c r="Q60735" t="s">
        <v>309201</v>
      </c>
      <c r="R60735" t="s">
        <v>309202</v>
      </c>
      <c r="S60735" t="s">
        <v>309203</v>
      </c>
      <c r="T60735" t="s">
        <v>74</v>
      </c>
      <c r="U60735" t="s">
        <v>178</v>
      </c>
      <c r="V60735" t="s">
        <v>46</v>
      </c>
      <c r="W60735" t="s">
        <v>346</v>
      </c>
      <c r="X60735" t="s">
        <v>1432</v>
      </c>
      <c r="Y60735" t="s">
        <v>1433</v>
      </c>
      <c r="Z60735" s="1">
        <v>37987</v>
      </c>
    </row>
    <row r="60736" spans="11:26" x14ac:dyDescent="0.3">
      <c r="K60736" t="s">
        <v>309199</v>
      </c>
      <c r="L60736" t="s">
        <v>309204</v>
      </c>
      <c r="M60736" t="s">
        <v>28</v>
      </c>
      <c r="N60736" t="s">
        <v>40</v>
      </c>
      <c r="O60736" t="s">
        <v>8434</v>
      </c>
      <c r="P60736">
        <v>30000000</v>
      </c>
      <c r="Q60736" t="s">
        <v>309205</v>
      </c>
      <c r="R60736" t="s">
        <v>309206</v>
      </c>
      <c r="S60736" t="s">
        <v>309207</v>
      </c>
      <c r="T60736" t="s">
        <v>309208</v>
      </c>
      <c r="U60736" t="s">
        <v>34</v>
      </c>
      <c r="V60736" t="s">
        <v>46</v>
      </c>
      <c r="W60736" t="s">
        <v>1846</v>
      </c>
      <c r="X60736" t="s">
        <v>1847</v>
      </c>
      <c r="Y60736" t="s">
        <v>1847</v>
      </c>
      <c r="Z60736" s="1">
        <v>40544</v>
      </c>
    </row>
    <row r="60737" spans="11:26" x14ac:dyDescent="0.3">
      <c r="K60737" t="s">
        <v>309199</v>
      </c>
      <c r="L60737" t="s">
        <v>309209</v>
      </c>
      <c r="M60737" t="s">
        <v>28</v>
      </c>
      <c r="O60737" s="1">
        <v>40158</v>
      </c>
      <c r="P60737">
        <v>4349999</v>
      </c>
      <c r="Q60737" t="s">
        <v>309210</v>
      </c>
      <c r="R60737" t="s">
        <v>309211</v>
      </c>
      <c r="S60737" t="s">
        <v>309212</v>
      </c>
      <c r="T60737" t="s">
        <v>309213</v>
      </c>
      <c r="U60737" t="s">
        <v>34</v>
      </c>
      <c r="V60737" t="s">
        <v>46</v>
      </c>
      <c r="W60737" t="s">
        <v>167</v>
      </c>
      <c r="X60737" t="s">
        <v>168</v>
      </c>
      <c r="Y60737" t="s">
        <v>169</v>
      </c>
      <c r="Z60737" s="1">
        <v>41640</v>
      </c>
    </row>
    <row r="60738" spans="11:26" x14ac:dyDescent="0.3">
      <c r="K60738" t="s">
        <v>309199</v>
      </c>
      <c r="L60738" t="s">
        <v>309214</v>
      </c>
      <c r="M60738" t="s">
        <v>324</v>
      </c>
      <c r="O60738" t="s">
        <v>20039</v>
      </c>
      <c r="P60738">
        <v>4000000</v>
      </c>
      <c r="Q60738" t="s">
        <v>309215</v>
      </c>
      <c r="R60738" t="s">
        <v>309216</v>
      </c>
      <c r="S60738" t="s">
        <v>309217</v>
      </c>
      <c r="T60738" t="s">
        <v>74</v>
      </c>
      <c r="U60738" t="s">
        <v>34</v>
      </c>
      <c r="V60738" t="s">
        <v>46</v>
      </c>
      <c r="W60738" t="s">
        <v>142</v>
      </c>
      <c r="X60738" t="s">
        <v>6240</v>
      </c>
      <c r="Y60738" t="s">
        <v>6241</v>
      </c>
      <c r="Z60738" s="1">
        <v>40544</v>
      </c>
    </row>
    <row r="60739" spans="11:26" x14ac:dyDescent="0.3">
      <c r="K60739" t="s">
        <v>309218</v>
      </c>
      <c r="L60739" t="s">
        <v>309219</v>
      </c>
      <c r="M60739" t="s">
        <v>52</v>
      </c>
      <c r="O60739" s="1">
        <v>42221</v>
      </c>
      <c r="P60739">
        <v>205000</v>
      </c>
      <c r="Q60739" t="s">
        <v>309220</v>
      </c>
      <c r="R60739" t="s">
        <v>309221</v>
      </c>
      <c r="T60739" t="s">
        <v>124</v>
      </c>
      <c r="U60739" t="s">
        <v>34</v>
      </c>
      <c r="V60739" t="s">
        <v>46</v>
      </c>
      <c r="W60739" t="s">
        <v>106</v>
      </c>
      <c r="X60739" t="s">
        <v>2081</v>
      </c>
      <c r="Y60739" t="s">
        <v>2081</v>
      </c>
      <c r="Z60739" s="1">
        <v>41283</v>
      </c>
    </row>
    <row r="60740" spans="11:26" x14ac:dyDescent="0.3">
      <c r="K60740" t="s">
        <v>309222</v>
      </c>
      <c r="L60740" t="s">
        <v>309223</v>
      </c>
      <c r="M60740" t="s">
        <v>28</v>
      </c>
      <c r="O60740" t="s">
        <v>9983</v>
      </c>
      <c r="P60740">
        <v>7900000</v>
      </c>
      <c r="Q60740" t="s">
        <v>309224</v>
      </c>
      <c r="R60740" t="s">
        <v>309225</v>
      </c>
      <c r="S60740" t="s">
        <v>309226</v>
      </c>
      <c r="T60740" t="s">
        <v>309227</v>
      </c>
      <c r="U60740" t="s">
        <v>34</v>
      </c>
      <c r="V60740" t="s">
        <v>96</v>
      </c>
      <c r="W60740" t="s">
        <v>336</v>
      </c>
      <c r="X60740" t="s">
        <v>337</v>
      </c>
      <c r="Y60740" t="s">
        <v>337</v>
      </c>
      <c r="Z60740" t="s">
        <v>169722</v>
      </c>
    </row>
    <row r="60741" spans="11:26" x14ac:dyDescent="0.3">
      <c r="K60741" t="s">
        <v>309228</v>
      </c>
      <c r="L60741" t="s">
        <v>309229</v>
      </c>
      <c r="M60741" t="s">
        <v>52</v>
      </c>
      <c r="O60741" s="1">
        <v>41643</v>
      </c>
      <c r="P60741">
        <v>900620</v>
      </c>
      <c r="Q60741" t="s">
        <v>309230</v>
      </c>
      <c r="R60741" t="s">
        <v>309231</v>
      </c>
      <c r="S60741" t="s">
        <v>309232</v>
      </c>
      <c r="T60741" t="s">
        <v>309233</v>
      </c>
      <c r="U60741" t="s">
        <v>345</v>
      </c>
      <c r="Z60741" s="1">
        <v>42005</v>
      </c>
    </row>
    <row r="60742" spans="11:26" x14ac:dyDescent="0.3">
      <c r="K60742" t="s">
        <v>309234</v>
      </c>
      <c r="L60742" t="s">
        <v>309235</v>
      </c>
      <c r="M60742" t="s">
        <v>52</v>
      </c>
      <c r="O60742" t="s">
        <v>27680</v>
      </c>
      <c r="P60742">
        <v>250000</v>
      </c>
      <c r="Q60742" t="s">
        <v>309236</v>
      </c>
      <c r="R60742" t="s">
        <v>309237</v>
      </c>
      <c r="S60742" t="s">
        <v>309238</v>
      </c>
      <c r="T60742" t="s">
        <v>51808</v>
      </c>
      <c r="U60742" t="s">
        <v>34</v>
      </c>
      <c r="V60742" t="s">
        <v>46</v>
      </c>
      <c r="W60742" t="s">
        <v>260</v>
      </c>
      <c r="X60742" t="s">
        <v>402</v>
      </c>
      <c r="Y60742" t="s">
        <v>402</v>
      </c>
      <c r="Z60742" s="1">
        <v>39816</v>
      </c>
    </row>
    <row r="60743" spans="11:26" x14ac:dyDescent="0.3">
      <c r="K60743" t="s">
        <v>309239</v>
      </c>
      <c r="L60743" t="s">
        <v>309240</v>
      </c>
      <c r="M60743" t="s">
        <v>52</v>
      </c>
      <c r="O60743" t="s">
        <v>3308</v>
      </c>
      <c r="Q60743" t="s">
        <v>309241</v>
      </c>
      <c r="R60743" t="s">
        <v>309242</v>
      </c>
      <c r="S60743" t="s">
        <v>309243</v>
      </c>
      <c r="T60743" t="s">
        <v>309244</v>
      </c>
      <c r="U60743" t="s">
        <v>34</v>
      </c>
      <c r="V60743" t="s">
        <v>46</v>
      </c>
      <c r="W60743" t="s">
        <v>106</v>
      </c>
      <c r="X60743" t="s">
        <v>2081</v>
      </c>
      <c r="Y60743" t="s">
        <v>2081</v>
      </c>
      <c r="Z60743" s="1">
        <v>39091</v>
      </c>
    </row>
    <row r="60744" spans="11:26" x14ac:dyDescent="0.3">
      <c r="K60744" t="s">
        <v>309245</v>
      </c>
      <c r="L60744" t="s">
        <v>309246</v>
      </c>
      <c r="M60744" t="s">
        <v>749</v>
      </c>
      <c r="O60744" t="s">
        <v>53314</v>
      </c>
      <c r="P60744">
        <v>16000</v>
      </c>
      <c r="Q60744" t="s">
        <v>309247</v>
      </c>
      <c r="R60744" t="s">
        <v>309248</v>
      </c>
      <c r="S60744" t="s">
        <v>309249</v>
      </c>
      <c r="T60744" t="s">
        <v>309250</v>
      </c>
      <c r="U60744" t="s">
        <v>34</v>
      </c>
      <c r="V60744" t="s">
        <v>46</v>
      </c>
      <c r="W60744" t="s">
        <v>167</v>
      </c>
      <c r="X60744" t="s">
        <v>168</v>
      </c>
      <c r="Y60744" t="s">
        <v>169</v>
      </c>
      <c r="Z60744" t="s">
        <v>8465</v>
      </c>
    </row>
    <row r="60745" spans="11:26" x14ac:dyDescent="0.3">
      <c r="K60745" t="s">
        <v>309251</v>
      </c>
      <c r="L60745" t="s">
        <v>309252</v>
      </c>
      <c r="M60745" t="s">
        <v>28</v>
      </c>
      <c r="O60745" t="s">
        <v>8892</v>
      </c>
      <c r="P60745">
        <v>25000</v>
      </c>
      <c r="Q60745" t="s">
        <v>309253</v>
      </c>
      <c r="R60745" t="s">
        <v>309254</v>
      </c>
      <c r="S60745" t="s">
        <v>309255</v>
      </c>
      <c r="T60745" t="s">
        <v>2620</v>
      </c>
      <c r="U60745" t="s">
        <v>34</v>
      </c>
      <c r="V60745" t="s">
        <v>669</v>
      </c>
      <c r="W60745">
        <v>40</v>
      </c>
      <c r="X60745" t="s">
        <v>1673</v>
      </c>
      <c r="Y60745" t="s">
        <v>1673</v>
      </c>
      <c r="Z60745" t="s">
        <v>309256</v>
      </c>
    </row>
    <row r="60746" spans="11:26" x14ac:dyDescent="0.3">
      <c r="K60746" t="s">
        <v>309251</v>
      </c>
      <c r="L60746" t="s">
        <v>309257</v>
      </c>
      <c r="M60746" t="s">
        <v>52</v>
      </c>
      <c r="O60746" t="s">
        <v>933</v>
      </c>
      <c r="Q60746" t="s">
        <v>309258</v>
      </c>
      <c r="R60746" t="s">
        <v>309259</v>
      </c>
      <c r="T60746" t="s">
        <v>205</v>
      </c>
      <c r="U60746" t="s">
        <v>34</v>
      </c>
      <c r="V60746" t="s">
        <v>46</v>
      </c>
      <c r="W60746" t="s">
        <v>106</v>
      </c>
      <c r="X60746" t="s">
        <v>107</v>
      </c>
      <c r="Y60746" t="s">
        <v>116</v>
      </c>
    </row>
    <row r="60747" spans="11:26" x14ac:dyDescent="0.3">
      <c r="K60747" t="s">
        <v>309251</v>
      </c>
      <c r="L60747" t="s">
        <v>309260</v>
      </c>
      <c r="M60747" t="s">
        <v>28</v>
      </c>
      <c r="O60747" t="s">
        <v>7876</v>
      </c>
      <c r="Q60747" t="s">
        <v>309261</v>
      </c>
      <c r="R60747" t="s">
        <v>309262</v>
      </c>
      <c r="S60747" t="s">
        <v>309263</v>
      </c>
      <c r="T60747" t="s">
        <v>2196</v>
      </c>
      <c r="U60747" t="s">
        <v>1158</v>
      </c>
      <c r="V60747" t="s">
        <v>46</v>
      </c>
      <c r="W60747" t="s">
        <v>1369</v>
      </c>
      <c r="X60747" t="s">
        <v>1370</v>
      </c>
      <c r="Y60747" t="s">
        <v>12357</v>
      </c>
      <c r="Z60747" s="1">
        <v>24473</v>
      </c>
    </row>
    <row r="60748" spans="11:26" x14ac:dyDescent="0.3">
      <c r="K60748" t="s">
        <v>309251</v>
      </c>
      <c r="L60748" t="s">
        <v>309264</v>
      </c>
      <c r="M60748" t="s">
        <v>3620</v>
      </c>
      <c r="O60748" t="s">
        <v>9630</v>
      </c>
      <c r="P60748">
        <v>291000</v>
      </c>
      <c r="Q60748" t="s">
        <v>309265</v>
      </c>
      <c r="R60748" t="s">
        <v>309266</v>
      </c>
      <c r="S60748" t="s">
        <v>309267</v>
      </c>
      <c r="T60748" t="s">
        <v>115</v>
      </c>
      <c r="U60748" t="s">
        <v>34</v>
      </c>
      <c r="V60748" t="s">
        <v>46</v>
      </c>
      <c r="W60748" t="s">
        <v>5921</v>
      </c>
      <c r="X60748" t="s">
        <v>12850</v>
      </c>
      <c r="Y60748" t="s">
        <v>12850</v>
      </c>
    </row>
    <row r="60749" spans="11:26" x14ac:dyDescent="0.3">
      <c r="K60749" t="s">
        <v>309251</v>
      </c>
      <c r="L60749" t="s">
        <v>309268</v>
      </c>
      <c r="M60749" t="s">
        <v>749</v>
      </c>
      <c r="O60749" s="1">
        <v>40914</v>
      </c>
      <c r="P60749">
        <v>15000</v>
      </c>
      <c r="Q60749" t="s">
        <v>309269</v>
      </c>
      <c r="R60749" t="s">
        <v>309270</v>
      </c>
      <c r="S60749" t="s">
        <v>309271</v>
      </c>
      <c r="T60749" t="s">
        <v>309272</v>
      </c>
      <c r="U60749" t="s">
        <v>34</v>
      </c>
      <c r="V60749" t="s">
        <v>3680</v>
      </c>
      <c r="W60749">
        <v>13</v>
      </c>
      <c r="X60749" t="s">
        <v>3681</v>
      </c>
      <c r="Y60749" t="s">
        <v>3681</v>
      </c>
      <c r="Z60749" s="1">
        <v>40547</v>
      </c>
    </row>
    <row r="60750" spans="11:26" x14ac:dyDescent="0.3">
      <c r="K60750" t="s">
        <v>309273</v>
      </c>
      <c r="L60750" t="s">
        <v>309274</v>
      </c>
      <c r="M60750" t="s">
        <v>233</v>
      </c>
      <c r="O60750" t="s">
        <v>4562</v>
      </c>
      <c r="P60750">
        <v>90000</v>
      </c>
      <c r="Q60750" t="s">
        <v>309275</v>
      </c>
      <c r="R60750" t="s">
        <v>309276</v>
      </c>
      <c r="S60750" t="s">
        <v>309277</v>
      </c>
      <c r="T60750" t="s">
        <v>1294</v>
      </c>
      <c r="U60750" t="s">
        <v>345</v>
      </c>
      <c r="V60750" t="s">
        <v>46</v>
      </c>
      <c r="W60750" t="s">
        <v>471</v>
      </c>
      <c r="X60750" t="s">
        <v>75873</v>
      </c>
      <c r="Y60750" t="s">
        <v>75873</v>
      </c>
    </row>
    <row r="60751" spans="11:26" x14ac:dyDescent="0.3">
      <c r="K60751" t="s">
        <v>309273</v>
      </c>
      <c r="L60751" t="s">
        <v>309278</v>
      </c>
      <c r="M60751" t="s">
        <v>28</v>
      </c>
      <c r="O60751" s="1">
        <v>41552</v>
      </c>
      <c r="P60751">
        <v>90000</v>
      </c>
      <c r="Q60751" t="s">
        <v>309279</v>
      </c>
      <c r="R60751" t="s">
        <v>309280</v>
      </c>
      <c r="T60751" t="s">
        <v>1294</v>
      </c>
      <c r="U60751" t="s">
        <v>34</v>
      </c>
      <c r="V60751" t="s">
        <v>46</v>
      </c>
      <c r="W60751" t="s">
        <v>1369</v>
      </c>
      <c r="X60751" t="s">
        <v>13177</v>
      </c>
      <c r="Y60751" t="s">
        <v>13177</v>
      </c>
      <c r="Z60751" t="s">
        <v>29072</v>
      </c>
    </row>
    <row r="60752" spans="11:26" x14ac:dyDescent="0.3">
      <c r="K60752" t="s">
        <v>309281</v>
      </c>
      <c r="L60752" t="s">
        <v>309282</v>
      </c>
      <c r="M60752" t="s">
        <v>52</v>
      </c>
      <c r="O60752" s="1">
        <v>41922</v>
      </c>
      <c r="P60752">
        <v>1175000</v>
      </c>
      <c r="Q60752" t="s">
        <v>309283</v>
      </c>
      <c r="R60752" t="s">
        <v>309284</v>
      </c>
      <c r="S60752" t="s">
        <v>309285</v>
      </c>
      <c r="T60752" t="s">
        <v>309286</v>
      </c>
      <c r="U60752" t="s">
        <v>34</v>
      </c>
      <c r="V60752" t="s">
        <v>46</v>
      </c>
      <c r="W60752" t="s">
        <v>217</v>
      </c>
      <c r="X60752" t="s">
        <v>218</v>
      </c>
      <c r="Y60752" t="s">
        <v>1901</v>
      </c>
      <c r="Z60752" s="1">
        <v>39819</v>
      </c>
    </row>
    <row r="60753" spans="11:26" x14ac:dyDescent="0.3">
      <c r="K60753" t="s">
        <v>309287</v>
      </c>
      <c r="L60753" t="s">
        <v>309288</v>
      </c>
      <c r="M60753" t="s">
        <v>52</v>
      </c>
      <c r="O60753" t="s">
        <v>39890</v>
      </c>
      <c r="P60753">
        <v>25000</v>
      </c>
      <c r="Q60753" t="s">
        <v>309289</v>
      </c>
      <c r="R60753" t="s">
        <v>309290</v>
      </c>
      <c r="S60753" t="s">
        <v>309291</v>
      </c>
      <c r="T60753" t="s">
        <v>6625</v>
      </c>
      <c r="U60753" t="s">
        <v>34</v>
      </c>
      <c r="V60753" t="s">
        <v>46</v>
      </c>
      <c r="W60753" t="s">
        <v>167</v>
      </c>
      <c r="X60753" t="s">
        <v>168</v>
      </c>
      <c r="Y60753" t="s">
        <v>169</v>
      </c>
      <c r="Z60753" t="s">
        <v>109406</v>
      </c>
    </row>
    <row r="60754" spans="11:26" x14ac:dyDescent="0.3">
      <c r="K60754" t="s">
        <v>309287</v>
      </c>
      <c r="L60754" t="s">
        <v>309292</v>
      </c>
      <c r="M60754" t="s">
        <v>233</v>
      </c>
      <c r="O60754" t="s">
        <v>27342</v>
      </c>
      <c r="P60754">
        <v>50000</v>
      </c>
      <c r="Q60754" t="s">
        <v>309293</v>
      </c>
      <c r="R60754" t="s">
        <v>309294</v>
      </c>
      <c r="S60754" t="s">
        <v>309295</v>
      </c>
      <c r="T60754" t="s">
        <v>309296</v>
      </c>
      <c r="U60754" t="s">
        <v>34</v>
      </c>
      <c r="V60754" t="s">
        <v>46</v>
      </c>
      <c r="W60754" t="s">
        <v>167</v>
      </c>
      <c r="X60754" t="s">
        <v>168</v>
      </c>
      <c r="Y60754" t="s">
        <v>169</v>
      </c>
      <c r="Z60754" s="1">
        <v>40544</v>
      </c>
    </row>
    <row r="60755" spans="11:26" x14ac:dyDescent="0.3">
      <c r="K60755" t="s">
        <v>309297</v>
      </c>
      <c r="L60755" t="s">
        <v>309298</v>
      </c>
      <c r="M60755" t="s">
        <v>28</v>
      </c>
      <c r="N60755" t="s">
        <v>29</v>
      </c>
      <c r="O60755" s="1">
        <v>41067</v>
      </c>
      <c r="P60755">
        <v>4468645</v>
      </c>
      <c r="Q60755" t="s">
        <v>309299</v>
      </c>
      <c r="R60755" t="s">
        <v>309300</v>
      </c>
      <c r="S60755" t="s">
        <v>309301</v>
      </c>
      <c r="T60755" t="s">
        <v>11588</v>
      </c>
      <c r="U60755" t="s">
        <v>34</v>
      </c>
      <c r="V60755" t="s">
        <v>46</v>
      </c>
      <c r="W60755" t="s">
        <v>158</v>
      </c>
      <c r="X60755" t="s">
        <v>159</v>
      </c>
      <c r="Y60755" t="s">
        <v>28017</v>
      </c>
      <c r="Z60755" t="s">
        <v>77438</v>
      </c>
    </row>
    <row r="60756" spans="11:26" x14ac:dyDescent="0.3">
      <c r="K60756" t="s">
        <v>309297</v>
      </c>
      <c r="L60756" t="s">
        <v>309302</v>
      </c>
      <c r="M60756" t="s">
        <v>28</v>
      </c>
      <c r="N60756" t="s">
        <v>493</v>
      </c>
      <c r="O60756" t="s">
        <v>24204</v>
      </c>
      <c r="P60756">
        <v>11151429</v>
      </c>
      <c r="Q60756" t="s">
        <v>309303</v>
      </c>
      <c r="R60756" t="s">
        <v>309304</v>
      </c>
      <c r="S60756" t="s">
        <v>309305</v>
      </c>
      <c r="U60756" t="s">
        <v>34</v>
      </c>
      <c r="V60756" t="s">
        <v>46</v>
      </c>
      <c r="W60756" t="s">
        <v>217</v>
      </c>
      <c r="X60756" t="s">
        <v>218</v>
      </c>
      <c r="Y60756" t="s">
        <v>1901</v>
      </c>
      <c r="Z60756" t="s">
        <v>8675</v>
      </c>
    </row>
    <row r="60757" spans="11:26" x14ac:dyDescent="0.3">
      <c r="K60757" t="s">
        <v>309306</v>
      </c>
      <c r="L60757" t="s">
        <v>309307</v>
      </c>
      <c r="M60757" t="s">
        <v>52</v>
      </c>
      <c r="O60757" s="1">
        <v>41280</v>
      </c>
      <c r="P60757">
        <v>130000</v>
      </c>
      <c r="Q60757" t="s">
        <v>309308</v>
      </c>
      <c r="R60757" t="s">
        <v>309309</v>
      </c>
      <c r="S60757" t="s">
        <v>309310</v>
      </c>
      <c r="T60757" t="s">
        <v>309311</v>
      </c>
      <c r="U60757" t="s">
        <v>34</v>
      </c>
      <c r="V60757" t="s">
        <v>46</v>
      </c>
      <c r="W60757" t="s">
        <v>106</v>
      </c>
      <c r="X60757" t="s">
        <v>107</v>
      </c>
      <c r="Y60757" t="s">
        <v>5178</v>
      </c>
    </row>
    <row r="60758" spans="11:26" x14ac:dyDescent="0.3">
      <c r="K60758" t="s">
        <v>309306</v>
      </c>
      <c r="L60758" t="s">
        <v>309312</v>
      </c>
      <c r="M60758" t="s">
        <v>28</v>
      </c>
      <c r="O60758" s="1">
        <v>41796</v>
      </c>
      <c r="P60758">
        <v>681509</v>
      </c>
      <c r="Q60758" t="s">
        <v>309313</v>
      </c>
      <c r="R60758" t="s">
        <v>309314</v>
      </c>
      <c r="S60758" t="s">
        <v>309315</v>
      </c>
      <c r="T60758" t="s">
        <v>309316</v>
      </c>
      <c r="U60758" t="s">
        <v>34</v>
      </c>
      <c r="V60758" t="s">
        <v>46</v>
      </c>
      <c r="W60758" t="s">
        <v>5921</v>
      </c>
      <c r="X60758" t="s">
        <v>12850</v>
      </c>
      <c r="Y60758" t="s">
        <v>12850</v>
      </c>
      <c r="Z60758" t="s">
        <v>50365</v>
      </c>
    </row>
    <row r="60759" spans="11:26" x14ac:dyDescent="0.3">
      <c r="K60759" t="s">
        <v>309306</v>
      </c>
      <c r="L60759" t="s">
        <v>309317</v>
      </c>
      <c r="M60759" t="s">
        <v>28</v>
      </c>
      <c r="O60759" s="1">
        <v>40975</v>
      </c>
      <c r="P60759">
        <v>70000</v>
      </c>
      <c r="Q60759" t="s">
        <v>309318</v>
      </c>
      <c r="R60759" t="s">
        <v>309319</v>
      </c>
      <c r="S60759" t="s">
        <v>309320</v>
      </c>
      <c r="T60759" t="s">
        <v>409</v>
      </c>
      <c r="U60759" t="s">
        <v>34</v>
      </c>
      <c r="V60759" t="s">
        <v>924</v>
      </c>
      <c r="W60759">
        <v>56</v>
      </c>
      <c r="X60759" t="s">
        <v>4451</v>
      </c>
      <c r="Y60759" t="s">
        <v>4451</v>
      </c>
      <c r="Z60759" s="1">
        <v>41040</v>
      </c>
    </row>
    <row r="60760" spans="11:26" x14ac:dyDescent="0.3">
      <c r="K60760" t="s">
        <v>309306</v>
      </c>
      <c r="L60760" t="s">
        <v>309321</v>
      </c>
      <c r="M60760" t="s">
        <v>28</v>
      </c>
      <c r="O60760" s="1">
        <v>41275</v>
      </c>
      <c r="P60760">
        <v>140000</v>
      </c>
      <c r="Q60760" t="s">
        <v>309322</v>
      </c>
      <c r="R60760" t="s">
        <v>309323</v>
      </c>
      <c r="S60760" t="s">
        <v>309324</v>
      </c>
      <c r="T60760" t="s">
        <v>5383</v>
      </c>
      <c r="U60760" t="s">
        <v>34</v>
      </c>
      <c r="V60760" t="s">
        <v>46</v>
      </c>
      <c r="W60760" t="s">
        <v>167</v>
      </c>
      <c r="X60760" t="s">
        <v>168</v>
      </c>
      <c r="Y60760" t="s">
        <v>169</v>
      </c>
      <c r="Z60760" t="s">
        <v>137797</v>
      </c>
    </row>
    <row r="60761" spans="11:26" x14ac:dyDescent="0.3">
      <c r="K60761" t="s">
        <v>309325</v>
      </c>
      <c r="L60761" t="s">
        <v>309326</v>
      </c>
      <c r="M60761" t="s">
        <v>52</v>
      </c>
      <c r="O60761" s="1">
        <v>38391</v>
      </c>
      <c r="Q60761" t="s">
        <v>309327</v>
      </c>
      <c r="R60761" t="s">
        <v>309328</v>
      </c>
      <c r="S60761" t="s">
        <v>309329</v>
      </c>
      <c r="T60761" t="s">
        <v>16002</v>
      </c>
      <c r="U60761" t="s">
        <v>34</v>
      </c>
      <c r="V60761" t="s">
        <v>46</v>
      </c>
      <c r="W60761" t="s">
        <v>260</v>
      </c>
      <c r="X60761" t="s">
        <v>402</v>
      </c>
      <c r="Y60761" t="s">
        <v>402</v>
      </c>
      <c r="Z60761" s="1">
        <v>40544</v>
      </c>
    </row>
    <row r="60762" spans="11:26" x14ac:dyDescent="0.3">
      <c r="K60762" t="s">
        <v>309330</v>
      </c>
      <c r="L60762" t="s">
        <v>309331</v>
      </c>
      <c r="M60762" t="s">
        <v>28</v>
      </c>
      <c r="O60762" s="1">
        <v>40915</v>
      </c>
      <c r="Q60762" t="s">
        <v>309332</v>
      </c>
      <c r="R60762" t="s">
        <v>309333</v>
      </c>
      <c r="T60762" t="s">
        <v>4038</v>
      </c>
      <c r="U60762" t="s">
        <v>34</v>
      </c>
      <c r="V60762" t="s">
        <v>46</v>
      </c>
      <c r="W60762" t="s">
        <v>260</v>
      </c>
      <c r="X60762" t="s">
        <v>402</v>
      </c>
      <c r="Y60762" t="s">
        <v>536</v>
      </c>
      <c r="Z60762" s="1">
        <v>38718</v>
      </c>
    </row>
    <row r="60763" spans="11:26" x14ac:dyDescent="0.3">
      <c r="K60763" t="s">
        <v>309334</v>
      </c>
      <c r="L60763" t="s">
        <v>309335</v>
      </c>
      <c r="M60763" t="s">
        <v>52</v>
      </c>
      <c r="O60763" t="s">
        <v>97590</v>
      </c>
      <c r="P60763">
        <v>20000</v>
      </c>
      <c r="Q60763" t="s">
        <v>309336</v>
      </c>
      <c r="R60763" t="s">
        <v>309337</v>
      </c>
      <c r="S60763" t="s">
        <v>309338</v>
      </c>
      <c r="T60763" t="s">
        <v>309339</v>
      </c>
      <c r="U60763" t="s">
        <v>34</v>
      </c>
      <c r="V60763" t="s">
        <v>46</v>
      </c>
      <c r="W60763" t="s">
        <v>167</v>
      </c>
      <c r="X60763" t="s">
        <v>168</v>
      </c>
      <c r="Y60763" t="s">
        <v>169</v>
      </c>
      <c r="Z60763" t="s">
        <v>309340</v>
      </c>
    </row>
    <row r="60764" spans="11:26" x14ac:dyDescent="0.3">
      <c r="K60764" t="s">
        <v>309341</v>
      </c>
      <c r="L60764" t="s">
        <v>309342</v>
      </c>
      <c r="M60764" t="s">
        <v>190</v>
      </c>
      <c r="O60764" t="s">
        <v>309343</v>
      </c>
      <c r="Q60764" t="s">
        <v>309344</v>
      </c>
      <c r="R60764" t="s">
        <v>309345</v>
      </c>
      <c r="S60764" t="s">
        <v>309346</v>
      </c>
      <c r="T60764" t="s">
        <v>309347</v>
      </c>
      <c r="U60764" t="s">
        <v>34</v>
      </c>
      <c r="V60764" t="s">
        <v>35</v>
      </c>
      <c r="W60764">
        <v>19</v>
      </c>
      <c r="X60764" t="s">
        <v>792</v>
      </c>
      <c r="Y60764" t="s">
        <v>792</v>
      </c>
      <c r="Z60764" s="1">
        <v>41250</v>
      </c>
    </row>
    <row r="60765" spans="11:26" x14ac:dyDescent="0.3">
      <c r="K60765" t="s">
        <v>309348</v>
      </c>
      <c r="L60765" t="s">
        <v>309349</v>
      </c>
      <c r="M60765" t="s">
        <v>28</v>
      </c>
      <c r="O60765" s="1">
        <v>40695</v>
      </c>
      <c r="P60765">
        <v>200000</v>
      </c>
      <c r="Q60765" t="s">
        <v>309350</v>
      </c>
      <c r="R60765" t="s">
        <v>309351</v>
      </c>
      <c r="S60765" t="s">
        <v>309352</v>
      </c>
      <c r="T60765" t="s">
        <v>309353</v>
      </c>
      <c r="U60765" t="s">
        <v>34</v>
      </c>
      <c r="V60765" t="s">
        <v>46</v>
      </c>
      <c r="W60765" t="s">
        <v>75</v>
      </c>
      <c r="X60765" t="s">
        <v>464</v>
      </c>
      <c r="Y60765" t="s">
        <v>464</v>
      </c>
      <c r="Z60765" s="1">
        <v>41521</v>
      </c>
    </row>
    <row r="60766" spans="11:26" x14ac:dyDescent="0.3">
      <c r="K60766" t="s">
        <v>309354</v>
      </c>
      <c r="L60766" t="s">
        <v>309355</v>
      </c>
      <c r="M60766" t="s">
        <v>52</v>
      </c>
      <c r="O60766" t="s">
        <v>14243</v>
      </c>
      <c r="P60766">
        <v>28753</v>
      </c>
      <c r="Q60766" t="s">
        <v>309356</v>
      </c>
      <c r="R60766" t="s">
        <v>309357</v>
      </c>
      <c r="S60766" t="s">
        <v>309358</v>
      </c>
      <c r="T60766" t="s">
        <v>309359</v>
      </c>
      <c r="U60766" t="s">
        <v>34</v>
      </c>
      <c r="V60766" t="s">
        <v>206</v>
      </c>
      <c r="W60766" t="s">
        <v>207</v>
      </c>
      <c r="X60766" t="s">
        <v>208</v>
      </c>
      <c r="Y60766" t="s">
        <v>208</v>
      </c>
      <c r="Z60766" s="1">
        <v>41914</v>
      </c>
    </row>
    <row r="60767" spans="11:26" x14ac:dyDescent="0.3">
      <c r="K60767" t="s">
        <v>309360</v>
      </c>
      <c r="L60767" t="s">
        <v>309361</v>
      </c>
      <c r="M60767" t="s">
        <v>52</v>
      </c>
      <c r="O60767" t="s">
        <v>8938</v>
      </c>
      <c r="P60767">
        <v>2500000</v>
      </c>
      <c r="Q60767" t="s">
        <v>309362</v>
      </c>
      <c r="R60767" t="s">
        <v>309363</v>
      </c>
      <c r="S60767" t="s">
        <v>309364</v>
      </c>
      <c r="U60767" t="s">
        <v>34</v>
      </c>
      <c r="V60767" t="s">
        <v>46</v>
      </c>
      <c r="W60767" t="s">
        <v>346</v>
      </c>
      <c r="X60767" t="s">
        <v>347</v>
      </c>
      <c r="Y60767" t="s">
        <v>347</v>
      </c>
      <c r="Z60767" t="s">
        <v>69222</v>
      </c>
    </row>
    <row r="60768" spans="11:26" x14ac:dyDescent="0.3">
      <c r="K60768" t="s">
        <v>309365</v>
      </c>
      <c r="L60768" t="s">
        <v>309366</v>
      </c>
      <c r="M60768" t="s">
        <v>52</v>
      </c>
      <c r="O60768" s="1">
        <v>40818</v>
      </c>
      <c r="P60768">
        <v>816240</v>
      </c>
      <c r="Q60768" t="s">
        <v>309367</v>
      </c>
      <c r="R60768" t="s">
        <v>309368</v>
      </c>
      <c r="S60768" t="s">
        <v>309369</v>
      </c>
      <c r="T60768" t="s">
        <v>309370</v>
      </c>
      <c r="U60768" t="s">
        <v>345</v>
      </c>
      <c r="V60768" t="s">
        <v>46</v>
      </c>
      <c r="W60768" t="s">
        <v>106</v>
      </c>
      <c r="X60768" t="s">
        <v>107</v>
      </c>
      <c r="Y60768" t="s">
        <v>116</v>
      </c>
      <c r="Z60768" s="1">
        <v>40189</v>
      </c>
    </row>
    <row r="60769" spans="11:26" x14ac:dyDescent="0.3">
      <c r="K60769" t="s">
        <v>309371</v>
      </c>
      <c r="L60769" t="s">
        <v>309372</v>
      </c>
      <c r="M60769" t="s">
        <v>28</v>
      </c>
      <c r="N60769" t="s">
        <v>40</v>
      </c>
      <c r="O60769" t="s">
        <v>24430</v>
      </c>
      <c r="P60769">
        <v>4400000</v>
      </c>
      <c r="Q60769" t="s">
        <v>309373</v>
      </c>
      <c r="R60769" t="s">
        <v>309374</v>
      </c>
      <c r="S60769" t="s">
        <v>309375</v>
      </c>
      <c r="T60769" t="s">
        <v>4848</v>
      </c>
      <c r="U60769" t="s">
        <v>34</v>
      </c>
      <c r="V60769" t="s">
        <v>96</v>
      </c>
      <c r="W60769" t="s">
        <v>97</v>
      </c>
      <c r="X60769" t="s">
        <v>10936</v>
      </c>
      <c r="Y60769" t="s">
        <v>10936</v>
      </c>
    </row>
    <row r="60770" spans="11:26" x14ac:dyDescent="0.3">
      <c r="K60770" t="s">
        <v>309371</v>
      </c>
      <c r="L60770" t="s">
        <v>309376</v>
      </c>
      <c r="M60770" t="s">
        <v>28</v>
      </c>
      <c r="O60770" t="s">
        <v>7033</v>
      </c>
      <c r="P60770">
        <v>400000</v>
      </c>
      <c r="Q60770" t="s">
        <v>309377</v>
      </c>
      <c r="R60770" t="s">
        <v>309378</v>
      </c>
      <c r="S60770" t="s">
        <v>309379</v>
      </c>
      <c r="T60770" t="s">
        <v>23935</v>
      </c>
      <c r="U60770" t="s">
        <v>34</v>
      </c>
      <c r="V60770" t="s">
        <v>20069</v>
      </c>
      <c r="W60770">
        <v>35</v>
      </c>
      <c r="X60770" t="s">
        <v>20963</v>
      </c>
      <c r="Y60770" t="s">
        <v>20963</v>
      </c>
      <c r="Z60770" s="1">
        <v>42006</v>
      </c>
    </row>
    <row r="60771" spans="11:26" x14ac:dyDescent="0.3">
      <c r="K60771" t="s">
        <v>309380</v>
      </c>
      <c r="L60771" t="s">
        <v>309381</v>
      </c>
      <c r="M60771" t="s">
        <v>223</v>
      </c>
      <c r="O60771" t="s">
        <v>6915</v>
      </c>
      <c r="P60771">
        <v>75000</v>
      </c>
      <c r="Q60771" t="s">
        <v>309382</v>
      </c>
      <c r="R60771" t="s">
        <v>309383</v>
      </c>
      <c r="S60771" t="s">
        <v>309384</v>
      </c>
      <c r="T60771" t="s">
        <v>205</v>
      </c>
      <c r="U60771" t="s">
        <v>34</v>
      </c>
      <c r="V60771" t="s">
        <v>46</v>
      </c>
      <c r="W60771" t="s">
        <v>133</v>
      </c>
      <c r="X60771" t="s">
        <v>3028</v>
      </c>
      <c r="Y60771" t="s">
        <v>4403</v>
      </c>
      <c r="Z60771" s="1">
        <v>39083</v>
      </c>
    </row>
    <row r="60772" spans="11:26" x14ac:dyDescent="0.3">
      <c r="K60772" t="s">
        <v>309385</v>
      </c>
      <c r="L60772" t="s">
        <v>309386</v>
      </c>
      <c r="M60772" t="s">
        <v>28</v>
      </c>
      <c r="N60772" t="s">
        <v>493</v>
      </c>
      <c r="O60772" s="1">
        <v>41767</v>
      </c>
      <c r="P60772">
        <v>20000000</v>
      </c>
      <c r="Q60772" t="s">
        <v>309387</v>
      </c>
      <c r="R60772" t="s">
        <v>309388</v>
      </c>
      <c r="S60772" t="s">
        <v>309389</v>
      </c>
      <c r="T60772" t="s">
        <v>309390</v>
      </c>
      <c r="U60772" t="s">
        <v>34</v>
      </c>
      <c r="V60772" t="s">
        <v>46</v>
      </c>
      <c r="W60772" t="s">
        <v>106</v>
      </c>
      <c r="X60772" t="s">
        <v>107</v>
      </c>
      <c r="Y60772" t="s">
        <v>12301</v>
      </c>
      <c r="Z60772" t="s">
        <v>32152</v>
      </c>
    </row>
    <row r="60773" spans="11:26" x14ac:dyDescent="0.3">
      <c r="K60773" t="s">
        <v>309385</v>
      </c>
      <c r="L60773" t="s">
        <v>309391</v>
      </c>
      <c r="M60773" t="s">
        <v>28</v>
      </c>
      <c r="N60773" t="s">
        <v>40</v>
      </c>
      <c r="O60773" s="1">
        <v>40909</v>
      </c>
      <c r="P60773">
        <v>3240000</v>
      </c>
      <c r="Q60773" t="s">
        <v>309392</v>
      </c>
      <c r="R60773" t="s">
        <v>309393</v>
      </c>
      <c r="S60773" t="s">
        <v>309394</v>
      </c>
      <c r="T60773" t="s">
        <v>1294</v>
      </c>
      <c r="U60773" t="s">
        <v>34</v>
      </c>
      <c r="V60773" t="s">
        <v>46</v>
      </c>
      <c r="W60773" t="s">
        <v>471</v>
      </c>
      <c r="X60773" t="s">
        <v>1482</v>
      </c>
      <c r="Y60773" t="s">
        <v>1482</v>
      </c>
      <c r="Z60773" t="s">
        <v>10652</v>
      </c>
    </row>
    <row r="60774" spans="11:26" x14ac:dyDescent="0.3">
      <c r="K60774" t="s">
        <v>309385</v>
      </c>
      <c r="L60774" t="s">
        <v>309395</v>
      </c>
      <c r="M60774" t="s">
        <v>28</v>
      </c>
      <c r="N60774" t="s">
        <v>29</v>
      </c>
      <c r="O60774" s="1">
        <v>41275</v>
      </c>
      <c r="P60774">
        <v>1620000</v>
      </c>
      <c r="Q60774" t="s">
        <v>309396</v>
      </c>
      <c r="R60774" t="s">
        <v>309397</v>
      </c>
      <c r="S60774" t="s">
        <v>309398</v>
      </c>
      <c r="T60774" t="s">
        <v>56862</v>
      </c>
      <c r="U60774" t="s">
        <v>34</v>
      </c>
      <c r="V60774" t="s">
        <v>528</v>
      </c>
      <c r="W60774">
        <v>9</v>
      </c>
      <c r="X60774" t="s">
        <v>529</v>
      </c>
      <c r="Y60774" t="s">
        <v>529</v>
      </c>
      <c r="Z60774" s="1">
        <v>42005</v>
      </c>
    </row>
    <row r="60775" spans="11:26" x14ac:dyDescent="0.3">
      <c r="K60775" t="s">
        <v>309399</v>
      </c>
      <c r="L60775" t="s">
        <v>309400</v>
      </c>
      <c r="M60775" t="s">
        <v>52</v>
      </c>
      <c r="O60775" s="1">
        <v>42125</v>
      </c>
      <c r="Q60775" t="s">
        <v>309401</v>
      </c>
      <c r="R60775" t="s">
        <v>309402</v>
      </c>
      <c r="S60775" t="s">
        <v>309403</v>
      </c>
      <c r="T60775" t="s">
        <v>4038</v>
      </c>
      <c r="U60775" t="s">
        <v>34</v>
      </c>
      <c r="V60775" t="s">
        <v>46</v>
      </c>
      <c r="W60775" t="s">
        <v>73017</v>
      </c>
      <c r="X60775" t="s">
        <v>94264</v>
      </c>
      <c r="Y60775" t="s">
        <v>55108</v>
      </c>
      <c r="Z60775" s="1">
        <v>40918</v>
      </c>
    </row>
    <row r="60776" spans="11:26" x14ac:dyDescent="0.3">
      <c r="K60776" t="s">
        <v>309404</v>
      </c>
      <c r="L60776" t="s">
        <v>309405</v>
      </c>
      <c r="M60776" t="s">
        <v>28</v>
      </c>
      <c r="N60776" t="s">
        <v>40</v>
      </c>
      <c r="O60776" t="s">
        <v>41859</v>
      </c>
      <c r="Q60776" t="s">
        <v>309406</v>
      </c>
      <c r="R60776" t="s">
        <v>309407</v>
      </c>
      <c r="S60776" t="s">
        <v>309408</v>
      </c>
      <c r="T60776" t="s">
        <v>309409</v>
      </c>
      <c r="U60776" t="s">
        <v>34</v>
      </c>
      <c r="V60776" t="s">
        <v>206</v>
      </c>
      <c r="W60776" t="s">
        <v>207</v>
      </c>
      <c r="X60776" t="s">
        <v>208</v>
      </c>
      <c r="Y60776" t="s">
        <v>208</v>
      </c>
      <c r="Z60776" s="1">
        <v>40183</v>
      </c>
    </row>
    <row r="60777" spans="11:26" x14ac:dyDescent="0.3">
      <c r="K60777" t="s">
        <v>309410</v>
      </c>
      <c r="L60777" t="s">
        <v>309411</v>
      </c>
      <c r="M60777" t="s">
        <v>28</v>
      </c>
      <c r="O60777" t="s">
        <v>43556</v>
      </c>
      <c r="P60777">
        <v>75000</v>
      </c>
      <c r="Q60777" t="s">
        <v>309412</v>
      </c>
      <c r="R60777" t="s">
        <v>309413</v>
      </c>
      <c r="S60777" t="s">
        <v>309414</v>
      </c>
      <c r="T60777" t="s">
        <v>4</v>
      </c>
      <c r="U60777" t="s">
        <v>34</v>
      </c>
      <c r="V60777" t="s">
        <v>46</v>
      </c>
      <c r="W60777" t="s">
        <v>195</v>
      </c>
      <c r="X60777" t="s">
        <v>882</v>
      </c>
      <c r="Y60777" t="s">
        <v>171666</v>
      </c>
      <c r="Z60777" s="1">
        <v>41429</v>
      </c>
    </row>
    <row r="60778" spans="11:26" x14ac:dyDescent="0.3">
      <c r="K60778" t="s">
        <v>309415</v>
      </c>
      <c r="L60778" t="s">
        <v>309416</v>
      </c>
      <c r="M60778" t="s">
        <v>28</v>
      </c>
      <c r="O60778" s="1">
        <v>39915</v>
      </c>
      <c r="P60778">
        <v>60000000</v>
      </c>
      <c r="Q60778" t="s">
        <v>309417</v>
      </c>
      <c r="R60778" t="s">
        <v>309418</v>
      </c>
      <c r="S60778" t="s">
        <v>309419</v>
      </c>
      <c r="T60778" t="s">
        <v>25015</v>
      </c>
      <c r="U60778" t="s">
        <v>34</v>
      </c>
      <c r="Z60778" s="1">
        <v>40188</v>
      </c>
    </row>
    <row r="60779" spans="11:26" x14ac:dyDescent="0.3">
      <c r="K60779" t="s">
        <v>309420</v>
      </c>
      <c r="L60779" t="s">
        <v>309421</v>
      </c>
      <c r="M60779" t="s">
        <v>52</v>
      </c>
      <c r="O60779" t="s">
        <v>13564</v>
      </c>
      <c r="P60779">
        <v>6000</v>
      </c>
      <c r="Q60779" t="s">
        <v>309422</v>
      </c>
      <c r="R60779" t="s">
        <v>309423</v>
      </c>
      <c r="S60779" t="s">
        <v>309424</v>
      </c>
      <c r="T60779" t="s">
        <v>191916</v>
      </c>
      <c r="U60779" t="s">
        <v>34</v>
      </c>
      <c r="V60779" t="s">
        <v>46</v>
      </c>
      <c r="W60779" t="s">
        <v>75</v>
      </c>
      <c r="X60779" t="s">
        <v>464</v>
      </c>
      <c r="Y60779" t="s">
        <v>464</v>
      </c>
      <c r="Z60779" s="1">
        <v>40544</v>
      </c>
    </row>
    <row r="60780" spans="11:26" x14ac:dyDescent="0.3">
      <c r="K60780" t="s">
        <v>309425</v>
      </c>
      <c r="L60780" t="s">
        <v>309426</v>
      </c>
      <c r="M60780" t="s">
        <v>52</v>
      </c>
      <c r="O60780" s="1">
        <v>40179</v>
      </c>
      <c r="P60780">
        <v>2433171</v>
      </c>
      <c r="Q60780" t="s">
        <v>309427</v>
      </c>
      <c r="R60780" t="s">
        <v>309428</v>
      </c>
      <c r="S60780" t="s">
        <v>309429</v>
      </c>
      <c r="T60780" t="s">
        <v>4324</v>
      </c>
      <c r="U60780" t="s">
        <v>34</v>
      </c>
      <c r="V60780" t="s">
        <v>4921</v>
      </c>
      <c r="W60780">
        <v>3</v>
      </c>
      <c r="X60780" t="s">
        <v>26902</v>
      </c>
      <c r="Y60780" t="s">
        <v>26902</v>
      </c>
      <c r="Z60780" s="1">
        <v>40909</v>
      </c>
    </row>
    <row r="60781" spans="11:26" x14ac:dyDescent="0.3">
      <c r="K60781" t="s">
        <v>309430</v>
      </c>
      <c r="L60781" t="s">
        <v>309431</v>
      </c>
      <c r="M60781" t="s">
        <v>28</v>
      </c>
      <c r="N60781" t="s">
        <v>29</v>
      </c>
      <c r="O60781" s="1">
        <v>42311</v>
      </c>
      <c r="P60781">
        <v>17500000</v>
      </c>
      <c r="Q60781" t="s">
        <v>309432</v>
      </c>
      <c r="R60781" t="s">
        <v>309433</v>
      </c>
      <c r="S60781" t="s">
        <v>309434</v>
      </c>
      <c r="T60781" t="s">
        <v>3809</v>
      </c>
      <c r="U60781" t="s">
        <v>34</v>
      </c>
      <c r="V60781" t="s">
        <v>35</v>
      </c>
      <c r="W60781">
        <v>7</v>
      </c>
      <c r="X60781" t="s">
        <v>21967</v>
      </c>
      <c r="Y60781" t="s">
        <v>21967</v>
      </c>
      <c r="Z60781" s="1">
        <v>41649</v>
      </c>
    </row>
    <row r="60782" spans="11:26" x14ac:dyDescent="0.3">
      <c r="K60782" t="s">
        <v>309430</v>
      </c>
      <c r="L60782" t="s">
        <v>309435</v>
      </c>
      <c r="M60782" t="s">
        <v>52</v>
      </c>
      <c r="O60782" s="1">
        <v>41529</v>
      </c>
      <c r="P60782">
        <v>500000</v>
      </c>
      <c r="Q60782" t="s">
        <v>309436</v>
      </c>
      <c r="R60782" t="s">
        <v>309437</v>
      </c>
      <c r="S60782" t="s">
        <v>309438</v>
      </c>
      <c r="T60782" t="s">
        <v>309439</v>
      </c>
      <c r="U60782" t="s">
        <v>34</v>
      </c>
      <c r="V60782" t="s">
        <v>46</v>
      </c>
      <c r="W60782" t="s">
        <v>106</v>
      </c>
      <c r="X60782" t="s">
        <v>151</v>
      </c>
      <c r="Y60782" t="s">
        <v>151</v>
      </c>
      <c r="Z60782" t="s">
        <v>242520</v>
      </c>
    </row>
    <row r="60783" spans="11:26" x14ac:dyDescent="0.3">
      <c r="K60783" t="s">
        <v>309430</v>
      </c>
      <c r="L60783" t="s">
        <v>309440</v>
      </c>
      <c r="M60783" t="s">
        <v>52</v>
      </c>
      <c r="O60783" t="s">
        <v>76746</v>
      </c>
      <c r="P60783">
        <v>800000</v>
      </c>
      <c r="Q60783" t="s">
        <v>309441</v>
      </c>
      <c r="R60783" t="s">
        <v>309442</v>
      </c>
      <c r="S60783" t="s">
        <v>309443</v>
      </c>
      <c r="T60783" t="s">
        <v>1294</v>
      </c>
      <c r="U60783" t="s">
        <v>34</v>
      </c>
      <c r="V60783" t="s">
        <v>1922</v>
      </c>
      <c r="W60783">
        <v>25</v>
      </c>
      <c r="X60783" t="s">
        <v>2708</v>
      </c>
      <c r="Y60783" t="s">
        <v>2709</v>
      </c>
      <c r="Z60783" t="s">
        <v>63848</v>
      </c>
    </row>
    <row r="60784" spans="11:26" x14ac:dyDescent="0.3">
      <c r="K60784" t="s">
        <v>309430</v>
      </c>
      <c r="L60784" t="s">
        <v>309444</v>
      </c>
      <c r="M60784" t="s">
        <v>28</v>
      </c>
      <c r="N60784" t="s">
        <v>40</v>
      </c>
      <c r="O60784" s="1">
        <v>41646</v>
      </c>
      <c r="P60784">
        <v>11920000</v>
      </c>
      <c r="Q60784" t="s">
        <v>309445</v>
      </c>
      <c r="R60784" t="s">
        <v>309446</v>
      </c>
      <c r="S60784" t="s">
        <v>309447</v>
      </c>
      <c r="T60784" t="s">
        <v>163345</v>
      </c>
      <c r="U60784" t="s">
        <v>34</v>
      </c>
      <c r="V60784" t="s">
        <v>4023</v>
      </c>
      <c r="W60784">
        <v>30</v>
      </c>
      <c r="X60784" t="s">
        <v>14109</v>
      </c>
      <c r="Y60784" t="s">
        <v>93122</v>
      </c>
      <c r="Z60784" t="s">
        <v>12604</v>
      </c>
    </row>
    <row r="60785" spans="11:26" x14ac:dyDescent="0.3">
      <c r="K60785" t="s">
        <v>309448</v>
      </c>
      <c r="L60785" t="s">
        <v>309449</v>
      </c>
      <c r="M60785" t="s">
        <v>28</v>
      </c>
      <c r="N60785" t="s">
        <v>29</v>
      </c>
      <c r="O60785" t="s">
        <v>4815</v>
      </c>
      <c r="Q60785" t="s">
        <v>309450</v>
      </c>
      <c r="R60785" t="s">
        <v>309451</v>
      </c>
      <c r="S60785" t="s">
        <v>309452</v>
      </c>
      <c r="U60785" t="s">
        <v>34</v>
      </c>
      <c r="V60785" t="s">
        <v>35</v>
      </c>
      <c r="W60785">
        <v>16</v>
      </c>
      <c r="X60785" t="s">
        <v>36</v>
      </c>
      <c r="Y60785" t="s">
        <v>36</v>
      </c>
    </row>
    <row r="60786" spans="11:26" x14ac:dyDescent="0.3">
      <c r="K60786" t="s">
        <v>309448</v>
      </c>
      <c r="L60786" t="s">
        <v>309453</v>
      </c>
      <c r="M60786" t="s">
        <v>28</v>
      </c>
      <c r="N60786" t="s">
        <v>493</v>
      </c>
      <c r="O60786" s="1">
        <v>42162</v>
      </c>
      <c r="Q60786" t="s">
        <v>309454</v>
      </c>
      <c r="R60786" t="s">
        <v>309455</v>
      </c>
      <c r="S60786" t="s">
        <v>309456</v>
      </c>
      <c r="T60786" t="s">
        <v>309457</v>
      </c>
      <c r="U60786" t="s">
        <v>34</v>
      </c>
      <c r="V60786" t="s">
        <v>46</v>
      </c>
      <c r="W60786" t="s">
        <v>106</v>
      </c>
      <c r="X60786" t="s">
        <v>107</v>
      </c>
      <c r="Y60786" t="s">
        <v>116</v>
      </c>
      <c r="Z60786" s="1">
        <v>37987</v>
      </c>
    </row>
    <row r="60787" spans="11:26" x14ac:dyDescent="0.3">
      <c r="K60787" t="s">
        <v>309448</v>
      </c>
      <c r="L60787" t="s">
        <v>309458</v>
      </c>
      <c r="M60787" t="s">
        <v>28</v>
      </c>
      <c r="N60787" t="s">
        <v>40</v>
      </c>
      <c r="O60787" t="s">
        <v>8434</v>
      </c>
      <c r="Q60787" t="s">
        <v>309459</v>
      </c>
      <c r="R60787" t="s">
        <v>309460</v>
      </c>
      <c r="S60787" t="s">
        <v>309461</v>
      </c>
      <c r="T60787" t="s">
        <v>99380</v>
      </c>
      <c r="U60787" t="s">
        <v>34</v>
      </c>
      <c r="V60787" t="s">
        <v>368</v>
      </c>
      <c r="W60787">
        <v>2</v>
      </c>
      <c r="X60787" t="s">
        <v>369</v>
      </c>
      <c r="Y60787" t="s">
        <v>369</v>
      </c>
      <c r="Z60787" s="1">
        <v>41640</v>
      </c>
    </row>
    <row r="60788" spans="11:26" x14ac:dyDescent="0.3">
      <c r="K60788" t="s">
        <v>309462</v>
      </c>
      <c r="L60788" t="s">
        <v>309463</v>
      </c>
      <c r="M60788" t="s">
        <v>28</v>
      </c>
      <c r="N60788" t="s">
        <v>40</v>
      </c>
      <c r="O60788" t="s">
        <v>722</v>
      </c>
      <c r="Q60788" t="s">
        <v>309464</v>
      </c>
      <c r="R60788" t="s">
        <v>309465</v>
      </c>
      <c r="U60788" t="s">
        <v>345</v>
      </c>
    </row>
    <row r="60789" spans="11:26" x14ac:dyDescent="0.3">
      <c r="K60789" t="s">
        <v>309462</v>
      </c>
      <c r="L60789" t="s">
        <v>309466</v>
      </c>
      <c r="M60789" t="s">
        <v>52</v>
      </c>
      <c r="O60789" s="1">
        <v>41275</v>
      </c>
      <c r="P60789">
        <v>24390</v>
      </c>
      <c r="Q60789" t="s">
        <v>309467</v>
      </c>
      <c r="R60789" t="s">
        <v>309468</v>
      </c>
      <c r="S60789" t="s">
        <v>309469</v>
      </c>
      <c r="T60789" t="s">
        <v>912</v>
      </c>
      <c r="U60789" t="s">
        <v>34</v>
      </c>
      <c r="V60789" t="s">
        <v>46</v>
      </c>
      <c r="W60789" t="s">
        <v>106</v>
      </c>
      <c r="X60789" t="s">
        <v>107</v>
      </c>
      <c r="Y60789" t="s">
        <v>116</v>
      </c>
      <c r="Z60789" t="s">
        <v>142219</v>
      </c>
    </row>
    <row r="60790" spans="11:26" x14ac:dyDescent="0.3">
      <c r="K60790" t="s">
        <v>309462</v>
      </c>
      <c r="L60790" t="s">
        <v>309470</v>
      </c>
      <c r="M60790" t="s">
        <v>324</v>
      </c>
      <c r="O60790" t="s">
        <v>722</v>
      </c>
      <c r="Q60790" t="s">
        <v>309471</v>
      </c>
      <c r="R60790" t="s">
        <v>309472</v>
      </c>
      <c r="S60790" t="s">
        <v>309473</v>
      </c>
      <c r="T60790" t="s">
        <v>309474</v>
      </c>
      <c r="U60790" t="s">
        <v>34</v>
      </c>
      <c r="V60790" t="s">
        <v>46</v>
      </c>
      <c r="W60790" t="s">
        <v>881</v>
      </c>
      <c r="X60790" t="s">
        <v>882</v>
      </c>
      <c r="Y60790" t="s">
        <v>883</v>
      </c>
      <c r="Z60790" s="1">
        <v>41641</v>
      </c>
    </row>
    <row r="60791" spans="11:26" x14ac:dyDescent="0.3">
      <c r="K60791" t="s">
        <v>309475</v>
      </c>
      <c r="L60791" t="s">
        <v>309476</v>
      </c>
      <c r="M60791" t="s">
        <v>28</v>
      </c>
      <c r="N60791" t="s">
        <v>40</v>
      </c>
      <c r="O60791" s="1">
        <v>40547</v>
      </c>
      <c r="P60791">
        <v>1465920</v>
      </c>
      <c r="Q60791" t="s">
        <v>309477</v>
      </c>
      <c r="R60791" t="s">
        <v>309478</v>
      </c>
      <c r="S60791" t="s">
        <v>309479</v>
      </c>
      <c r="T60791" t="s">
        <v>85</v>
      </c>
      <c r="U60791" t="s">
        <v>34</v>
      </c>
      <c r="V60791" t="s">
        <v>46</v>
      </c>
      <c r="W60791" t="s">
        <v>1846</v>
      </c>
      <c r="X60791" t="s">
        <v>1847</v>
      </c>
      <c r="Y60791" t="s">
        <v>36131</v>
      </c>
      <c r="Z60791" s="1">
        <v>41649</v>
      </c>
    </row>
    <row r="60792" spans="11:26" x14ac:dyDescent="0.3">
      <c r="K60792" t="s">
        <v>309475</v>
      </c>
      <c r="L60792" t="s">
        <v>309480</v>
      </c>
      <c r="M60792" t="s">
        <v>28</v>
      </c>
      <c r="O60792" s="1">
        <v>40909</v>
      </c>
      <c r="P60792">
        <v>665383</v>
      </c>
      <c r="Q60792" t="s">
        <v>309481</v>
      </c>
      <c r="R60792" t="s">
        <v>309482</v>
      </c>
      <c r="U60792" t="s">
        <v>34</v>
      </c>
    </row>
    <row r="60793" spans="11:26" x14ac:dyDescent="0.3">
      <c r="K60793" t="s">
        <v>309475</v>
      </c>
      <c r="L60793" t="s">
        <v>309483</v>
      </c>
      <c r="M60793" t="s">
        <v>91</v>
      </c>
      <c r="O60793" s="1">
        <v>40185</v>
      </c>
      <c r="Q60793" t="s">
        <v>309484</v>
      </c>
      <c r="R60793" t="s">
        <v>309485</v>
      </c>
      <c r="S60793" t="s">
        <v>309486</v>
      </c>
      <c r="T60793" t="s">
        <v>186</v>
      </c>
      <c r="U60793" t="s">
        <v>34</v>
      </c>
      <c r="V60793" t="s">
        <v>1048</v>
      </c>
      <c r="W60793">
        <v>11</v>
      </c>
      <c r="X60793" t="s">
        <v>1498</v>
      </c>
      <c r="Y60793" t="s">
        <v>1498</v>
      </c>
      <c r="Z60793" s="1">
        <v>38353</v>
      </c>
    </row>
    <row r="60794" spans="11:26" x14ac:dyDescent="0.3">
      <c r="K60794" t="s">
        <v>309487</v>
      </c>
      <c r="L60794" t="s">
        <v>309488</v>
      </c>
      <c r="M60794" t="s">
        <v>28</v>
      </c>
      <c r="N60794" t="s">
        <v>1189</v>
      </c>
      <c r="O60794" s="1">
        <v>39579</v>
      </c>
      <c r="P60794">
        <v>10000000</v>
      </c>
      <c r="Q60794" t="s">
        <v>309489</v>
      </c>
      <c r="R60794" t="s">
        <v>309490</v>
      </c>
      <c r="S60794" t="s">
        <v>309491</v>
      </c>
      <c r="T60794" t="s">
        <v>1294</v>
      </c>
      <c r="U60794" t="s">
        <v>34</v>
      </c>
      <c r="V60794" t="s">
        <v>270</v>
      </c>
      <c r="W60794" t="s">
        <v>281</v>
      </c>
      <c r="X60794" t="s">
        <v>282</v>
      </c>
      <c r="Y60794" t="s">
        <v>282</v>
      </c>
    </row>
    <row r="60795" spans="11:26" x14ac:dyDescent="0.3">
      <c r="K60795" t="s">
        <v>309487</v>
      </c>
      <c r="L60795" t="s">
        <v>309492</v>
      </c>
      <c r="M60795" t="s">
        <v>28</v>
      </c>
      <c r="O60795" s="1">
        <v>39330</v>
      </c>
      <c r="P60795">
        <v>7500000</v>
      </c>
      <c r="Q60795" t="s">
        <v>309493</v>
      </c>
      <c r="R60795" t="s">
        <v>309494</v>
      </c>
      <c r="S60795" t="s">
        <v>309495</v>
      </c>
      <c r="T60795" t="s">
        <v>309496</v>
      </c>
      <c r="U60795" t="s">
        <v>34</v>
      </c>
      <c r="V60795" t="s">
        <v>65</v>
      </c>
      <c r="W60795">
        <v>23</v>
      </c>
      <c r="X60795" t="s">
        <v>297</v>
      </c>
      <c r="Y60795" t="s">
        <v>297</v>
      </c>
      <c r="Z60795" s="1">
        <v>42005</v>
      </c>
    </row>
    <row r="60796" spans="11:26" x14ac:dyDescent="0.3">
      <c r="K60796" t="s">
        <v>309487</v>
      </c>
      <c r="L60796" t="s">
        <v>309497</v>
      </c>
      <c r="M60796" t="s">
        <v>28</v>
      </c>
      <c r="N60796" t="s">
        <v>29</v>
      </c>
      <c r="O60796" t="s">
        <v>309498</v>
      </c>
      <c r="P60796">
        <v>3000000</v>
      </c>
      <c r="Q60796" t="s">
        <v>309499</v>
      </c>
      <c r="R60796" t="s">
        <v>309500</v>
      </c>
      <c r="S60796" t="s">
        <v>309501</v>
      </c>
      <c r="T60796" t="s">
        <v>309502</v>
      </c>
      <c r="U60796" t="s">
        <v>34</v>
      </c>
      <c r="V60796" t="s">
        <v>46</v>
      </c>
      <c r="W60796" t="s">
        <v>167</v>
      </c>
      <c r="X60796" t="s">
        <v>168</v>
      </c>
      <c r="Y60796" t="s">
        <v>8771</v>
      </c>
      <c r="Z60796" s="1">
        <v>41280</v>
      </c>
    </row>
    <row r="60797" spans="11:26" x14ac:dyDescent="0.3">
      <c r="K60797" t="s">
        <v>309487</v>
      </c>
      <c r="L60797" t="s">
        <v>309503</v>
      </c>
      <c r="M60797" t="s">
        <v>28</v>
      </c>
      <c r="N60797" t="s">
        <v>1415</v>
      </c>
      <c r="O60797" s="1">
        <v>40817</v>
      </c>
      <c r="P60797">
        <v>5000000</v>
      </c>
      <c r="Q60797" t="s">
        <v>309504</v>
      </c>
      <c r="R60797" t="s">
        <v>309505</v>
      </c>
      <c r="S60797" t="s">
        <v>309506</v>
      </c>
      <c r="T60797" t="s">
        <v>309507</v>
      </c>
      <c r="U60797" t="s">
        <v>34</v>
      </c>
      <c r="V60797" t="s">
        <v>46</v>
      </c>
      <c r="W60797" t="s">
        <v>106</v>
      </c>
      <c r="X60797" t="s">
        <v>151</v>
      </c>
      <c r="Y60797" t="s">
        <v>151</v>
      </c>
      <c r="Z60797" s="1">
        <v>40909</v>
      </c>
    </row>
    <row r="60798" spans="11:26" x14ac:dyDescent="0.3">
      <c r="K60798" t="s">
        <v>309487</v>
      </c>
      <c r="L60798" t="s">
        <v>309508</v>
      </c>
      <c r="M60798" t="s">
        <v>256</v>
      </c>
      <c r="O60798" t="s">
        <v>29356</v>
      </c>
      <c r="P60798">
        <v>2000000</v>
      </c>
      <c r="Q60798" t="s">
        <v>309509</v>
      </c>
      <c r="R60798" t="s">
        <v>309510</v>
      </c>
      <c r="T60798" t="s">
        <v>279467</v>
      </c>
      <c r="U60798" t="s">
        <v>34</v>
      </c>
      <c r="V60798" t="s">
        <v>46</v>
      </c>
      <c r="W60798" t="s">
        <v>167</v>
      </c>
      <c r="X60798" t="s">
        <v>2775</v>
      </c>
      <c r="Y60798" t="s">
        <v>309511</v>
      </c>
      <c r="Z60798" t="s">
        <v>66328</v>
      </c>
    </row>
    <row r="60799" spans="11:26" x14ac:dyDescent="0.3">
      <c r="K60799" t="s">
        <v>309512</v>
      </c>
      <c r="L60799" t="s">
        <v>309513</v>
      </c>
      <c r="M60799" t="s">
        <v>28</v>
      </c>
      <c r="N60799" t="s">
        <v>493</v>
      </c>
      <c r="O60799" s="1">
        <v>40088</v>
      </c>
      <c r="P60799">
        <v>3000000</v>
      </c>
      <c r="Q60799" t="s">
        <v>309514</v>
      </c>
      <c r="R60799" t="s">
        <v>309515</v>
      </c>
      <c r="S60799" t="s">
        <v>309516</v>
      </c>
      <c r="T60799" t="s">
        <v>309517</v>
      </c>
      <c r="U60799" t="s">
        <v>345</v>
      </c>
      <c r="Z60799" s="1">
        <v>40186</v>
      </c>
    </row>
    <row r="60800" spans="11:26" x14ac:dyDescent="0.3">
      <c r="K60800" t="s">
        <v>309512</v>
      </c>
      <c r="L60800" t="s">
        <v>309518</v>
      </c>
      <c r="M60800" t="s">
        <v>28</v>
      </c>
      <c r="N60800" t="s">
        <v>40</v>
      </c>
      <c r="O60800" s="1">
        <v>39083</v>
      </c>
      <c r="Q60800" t="s">
        <v>309519</v>
      </c>
      <c r="R60800" t="s">
        <v>309520</v>
      </c>
      <c r="S60800" t="s">
        <v>309521</v>
      </c>
      <c r="T60800" t="s">
        <v>124</v>
      </c>
      <c r="U60800" t="s">
        <v>34</v>
      </c>
      <c r="V60800" t="s">
        <v>35</v>
      </c>
      <c r="W60800">
        <v>19</v>
      </c>
      <c r="X60800" t="s">
        <v>792</v>
      </c>
      <c r="Y60800" t="s">
        <v>792</v>
      </c>
    </row>
    <row r="60801" spans="11:26" x14ac:dyDescent="0.3">
      <c r="K60801" t="s">
        <v>309512</v>
      </c>
      <c r="L60801" t="s">
        <v>309522</v>
      </c>
      <c r="M60801" t="s">
        <v>28</v>
      </c>
      <c r="N60801" t="s">
        <v>29</v>
      </c>
      <c r="O60801" s="1">
        <v>39630</v>
      </c>
      <c r="P60801">
        <v>8100000</v>
      </c>
      <c r="Q60801" t="s">
        <v>309523</v>
      </c>
      <c r="R60801" t="s">
        <v>309524</v>
      </c>
      <c r="S60801" t="s">
        <v>309525</v>
      </c>
      <c r="T60801" t="s">
        <v>115</v>
      </c>
      <c r="U60801" t="s">
        <v>178</v>
      </c>
      <c r="V60801" t="s">
        <v>46</v>
      </c>
      <c r="W60801" t="s">
        <v>158</v>
      </c>
      <c r="X60801" t="s">
        <v>159</v>
      </c>
      <c r="Y60801" t="s">
        <v>274089</v>
      </c>
    </row>
    <row r="60802" spans="11:26" x14ac:dyDescent="0.3">
      <c r="K60802" t="s">
        <v>309526</v>
      </c>
      <c r="L60802" t="s">
        <v>309527</v>
      </c>
      <c r="M60802" t="s">
        <v>52</v>
      </c>
      <c r="O60802" s="1">
        <v>41160</v>
      </c>
      <c r="P60802">
        <v>40000</v>
      </c>
      <c r="Q60802" t="s">
        <v>309528</v>
      </c>
      <c r="R60802" t="s">
        <v>309529</v>
      </c>
      <c r="S60802" t="s">
        <v>309530</v>
      </c>
      <c r="T60802" t="s">
        <v>309531</v>
      </c>
      <c r="U60802" t="s">
        <v>34</v>
      </c>
      <c r="Z60802" s="1">
        <v>41640</v>
      </c>
    </row>
    <row r="60803" spans="11:26" x14ac:dyDescent="0.3">
      <c r="K60803" t="s">
        <v>309526</v>
      </c>
      <c r="L60803" t="s">
        <v>309532</v>
      </c>
      <c r="M60803" t="s">
        <v>28</v>
      </c>
      <c r="O60803" t="s">
        <v>4562</v>
      </c>
      <c r="P60803">
        <v>300000</v>
      </c>
      <c r="Q60803" t="s">
        <v>309533</v>
      </c>
      <c r="R60803" t="s">
        <v>309534</v>
      </c>
      <c r="S60803" t="s">
        <v>309535</v>
      </c>
      <c r="T60803" t="s">
        <v>74</v>
      </c>
      <c r="U60803" t="s">
        <v>34</v>
      </c>
      <c r="V60803" t="s">
        <v>46</v>
      </c>
      <c r="W60803" t="s">
        <v>260</v>
      </c>
      <c r="X60803" t="s">
        <v>402</v>
      </c>
      <c r="Y60803" t="s">
        <v>29863</v>
      </c>
      <c r="Z60803" s="1">
        <v>40179</v>
      </c>
    </row>
    <row r="60804" spans="11:26" x14ac:dyDescent="0.3">
      <c r="K60804" t="s">
        <v>309526</v>
      </c>
      <c r="L60804" t="s">
        <v>309536</v>
      </c>
      <c r="M60804" t="s">
        <v>749</v>
      </c>
      <c r="O60804" t="s">
        <v>4562</v>
      </c>
      <c r="P60804">
        <v>257320</v>
      </c>
      <c r="Q60804" t="s">
        <v>309537</v>
      </c>
      <c r="R60804" t="s">
        <v>309538</v>
      </c>
      <c r="S60804" t="s">
        <v>309539</v>
      </c>
      <c r="T60804" t="s">
        <v>309540</v>
      </c>
      <c r="U60804" t="s">
        <v>34</v>
      </c>
      <c r="V60804" t="s">
        <v>46</v>
      </c>
      <c r="W60804" t="s">
        <v>620</v>
      </c>
      <c r="X60804" t="s">
        <v>621</v>
      </c>
      <c r="Y60804" t="s">
        <v>621</v>
      </c>
      <c r="Z60804" s="1">
        <v>40554</v>
      </c>
    </row>
    <row r="60805" spans="11:26" x14ac:dyDescent="0.3">
      <c r="K60805" t="s">
        <v>309541</v>
      </c>
      <c r="L60805" t="s">
        <v>309542</v>
      </c>
      <c r="M60805" t="s">
        <v>324</v>
      </c>
      <c r="O60805" s="1">
        <v>42009</v>
      </c>
      <c r="P60805">
        <v>1500000</v>
      </c>
      <c r="Q60805" t="s">
        <v>309543</v>
      </c>
      <c r="R60805" t="s">
        <v>309544</v>
      </c>
      <c r="S60805" t="s">
        <v>309545</v>
      </c>
      <c r="T60805" t="s">
        <v>309546</v>
      </c>
      <c r="U60805" t="s">
        <v>34</v>
      </c>
      <c r="V60805" t="s">
        <v>46</v>
      </c>
      <c r="W60805" t="s">
        <v>167</v>
      </c>
      <c r="X60805" t="s">
        <v>168</v>
      </c>
      <c r="Y60805" t="s">
        <v>169</v>
      </c>
      <c r="Z60805" s="1">
        <v>39094</v>
      </c>
    </row>
    <row r="60806" spans="11:26" x14ac:dyDescent="0.3">
      <c r="K60806" t="s">
        <v>309547</v>
      </c>
      <c r="L60806" t="s">
        <v>309548</v>
      </c>
      <c r="M60806" t="s">
        <v>52</v>
      </c>
      <c r="O60806" s="1">
        <v>40734</v>
      </c>
      <c r="P60806">
        <v>100000</v>
      </c>
      <c r="Q60806" t="s">
        <v>309549</v>
      </c>
      <c r="R60806" t="s">
        <v>309550</v>
      </c>
      <c r="S60806" t="s">
        <v>309551</v>
      </c>
      <c r="T60806" t="s">
        <v>746</v>
      </c>
      <c r="U60806" t="s">
        <v>345</v>
      </c>
      <c r="V60806" t="s">
        <v>46</v>
      </c>
      <c r="W60806" t="s">
        <v>167</v>
      </c>
      <c r="X60806" t="s">
        <v>168</v>
      </c>
      <c r="Y60806" t="s">
        <v>169</v>
      </c>
      <c r="Z60806" s="1">
        <v>39083</v>
      </c>
    </row>
    <row r="60807" spans="11:26" x14ac:dyDescent="0.3">
      <c r="K60807" t="s">
        <v>309552</v>
      </c>
      <c r="L60807" t="s">
        <v>309553</v>
      </c>
      <c r="M60807" t="s">
        <v>1836</v>
      </c>
      <c r="O60807" s="1">
        <v>42069</v>
      </c>
      <c r="P60807">
        <v>3900000</v>
      </c>
      <c r="Q60807" t="s">
        <v>309554</v>
      </c>
      <c r="R60807" t="s">
        <v>309555</v>
      </c>
      <c r="S60807" t="s">
        <v>309556</v>
      </c>
      <c r="T60807" t="s">
        <v>74</v>
      </c>
      <c r="U60807" t="s">
        <v>34</v>
      </c>
      <c r="V60807" t="s">
        <v>46</v>
      </c>
      <c r="W60807" t="s">
        <v>717</v>
      </c>
      <c r="X60807" t="s">
        <v>882</v>
      </c>
      <c r="Y60807" t="s">
        <v>4337</v>
      </c>
      <c r="Z60807" s="1">
        <v>41275</v>
      </c>
    </row>
    <row r="60808" spans="11:26" x14ac:dyDescent="0.3">
      <c r="K60808" t="s">
        <v>309557</v>
      </c>
      <c r="L60808" t="s">
        <v>309558</v>
      </c>
      <c r="M60808" t="s">
        <v>91</v>
      </c>
      <c r="O60808" t="s">
        <v>32331</v>
      </c>
      <c r="Q60808" t="s">
        <v>309559</v>
      </c>
      <c r="R60808" t="s">
        <v>309560</v>
      </c>
      <c r="S60808" t="s">
        <v>309561</v>
      </c>
      <c r="T60808" t="s">
        <v>39066</v>
      </c>
      <c r="U60808" t="s">
        <v>34</v>
      </c>
      <c r="V60808" t="s">
        <v>46</v>
      </c>
      <c r="W60808" t="s">
        <v>1369</v>
      </c>
      <c r="X60808" t="s">
        <v>1370</v>
      </c>
      <c r="Y60808" t="s">
        <v>1370</v>
      </c>
      <c r="Z60808" s="1">
        <v>40184</v>
      </c>
    </row>
    <row r="60809" spans="11:26" x14ac:dyDescent="0.3">
      <c r="K60809" t="s">
        <v>309562</v>
      </c>
      <c r="L60809" t="s">
        <v>309563</v>
      </c>
      <c r="M60809" t="s">
        <v>91</v>
      </c>
      <c r="O60809" s="1">
        <v>41559</v>
      </c>
      <c r="P60809">
        <v>25000</v>
      </c>
      <c r="Q60809" t="s">
        <v>309564</v>
      </c>
      <c r="R60809" t="s">
        <v>309565</v>
      </c>
      <c r="S60809" t="s">
        <v>309566</v>
      </c>
      <c r="T60809" t="s">
        <v>309567</v>
      </c>
      <c r="U60809" t="s">
        <v>345</v>
      </c>
      <c r="V60809" t="s">
        <v>46</v>
      </c>
      <c r="W60809" t="s">
        <v>106</v>
      </c>
      <c r="X60809" t="s">
        <v>4428</v>
      </c>
      <c r="Y60809" t="s">
        <v>22876</v>
      </c>
      <c r="Z60809" s="1">
        <v>40909</v>
      </c>
    </row>
    <row r="60810" spans="11:26" x14ac:dyDescent="0.3">
      <c r="K60810" t="s">
        <v>309562</v>
      </c>
      <c r="L60810" t="s">
        <v>309568</v>
      </c>
      <c r="M60810" t="s">
        <v>91</v>
      </c>
      <c r="O60810" s="1">
        <v>41767</v>
      </c>
      <c r="P60810">
        <v>25000</v>
      </c>
      <c r="Q60810" t="s">
        <v>309569</v>
      </c>
      <c r="R60810" t="s">
        <v>309570</v>
      </c>
      <c r="S60810" t="s">
        <v>309571</v>
      </c>
      <c r="T60810" t="s">
        <v>95</v>
      </c>
      <c r="U60810" t="s">
        <v>34</v>
      </c>
      <c r="V60810" t="s">
        <v>46</v>
      </c>
      <c r="W60810" t="s">
        <v>47</v>
      </c>
      <c r="X60810" t="s">
        <v>12433</v>
      </c>
      <c r="Y60810" t="s">
        <v>4770</v>
      </c>
    </row>
    <row r="60811" spans="11:26" x14ac:dyDescent="0.3">
      <c r="K60811" t="s">
        <v>309562</v>
      </c>
      <c r="L60811" t="s">
        <v>309572</v>
      </c>
      <c r="M60811" t="s">
        <v>91</v>
      </c>
      <c r="O60811" t="s">
        <v>2331</v>
      </c>
      <c r="P60811">
        <v>50000</v>
      </c>
      <c r="Q60811" t="s">
        <v>309573</v>
      </c>
      <c r="R60811" t="s">
        <v>309574</v>
      </c>
      <c r="S60811" t="s">
        <v>309575</v>
      </c>
      <c r="T60811" t="s">
        <v>309576</v>
      </c>
      <c r="U60811" t="s">
        <v>34</v>
      </c>
      <c r="V60811" t="s">
        <v>35</v>
      </c>
      <c r="W60811">
        <v>7</v>
      </c>
      <c r="X60811" t="s">
        <v>1130</v>
      </c>
      <c r="Y60811" t="s">
        <v>1130</v>
      </c>
      <c r="Z60811" s="1">
        <v>41284</v>
      </c>
    </row>
    <row r="60812" spans="11:26" x14ac:dyDescent="0.3">
      <c r="K60812" t="s">
        <v>309577</v>
      </c>
      <c r="L60812" t="s">
        <v>309578</v>
      </c>
      <c r="M60812" t="s">
        <v>52</v>
      </c>
      <c r="O60812" s="1">
        <v>41585</v>
      </c>
      <c r="P60812">
        <v>850000</v>
      </c>
      <c r="Q60812" t="s">
        <v>309579</v>
      </c>
      <c r="R60812" t="s">
        <v>309580</v>
      </c>
      <c r="S60812" t="s">
        <v>309581</v>
      </c>
      <c r="T60812" t="s">
        <v>436</v>
      </c>
      <c r="U60812" t="s">
        <v>34</v>
      </c>
      <c r="Z60812" s="1">
        <v>39814</v>
      </c>
    </row>
    <row r="60813" spans="11:26" x14ac:dyDescent="0.3">
      <c r="K60813" t="s">
        <v>309582</v>
      </c>
      <c r="L60813" t="s">
        <v>309583</v>
      </c>
      <c r="M60813" t="s">
        <v>28</v>
      </c>
      <c r="N60813" t="s">
        <v>40</v>
      </c>
      <c r="O60813" t="s">
        <v>21013</v>
      </c>
      <c r="P60813">
        <v>2300000</v>
      </c>
      <c r="Q60813" t="s">
        <v>309584</v>
      </c>
      <c r="R60813" t="s">
        <v>309585</v>
      </c>
      <c r="S60813" t="s">
        <v>309586</v>
      </c>
      <c r="T60813" t="s">
        <v>42617</v>
      </c>
      <c r="U60813" t="s">
        <v>34</v>
      </c>
      <c r="V60813" t="s">
        <v>35</v>
      </c>
      <c r="W60813">
        <v>3</v>
      </c>
      <c r="X60813" t="s">
        <v>9240</v>
      </c>
      <c r="Y60813" t="s">
        <v>40654</v>
      </c>
      <c r="Z60813" s="1">
        <v>40909</v>
      </c>
    </row>
    <row r="60814" spans="11:26" x14ac:dyDescent="0.3">
      <c r="K60814" t="s">
        <v>309587</v>
      </c>
      <c r="L60814" t="s">
        <v>309588</v>
      </c>
      <c r="M60814" t="s">
        <v>28</v>
      </c>
      <c r="O60814" s="1">
        <v>38363</v>
      </c>
      <c r="P60814">
        <v>720000</v>
      </c>
      <c r="Q60814" t="s">
        <v>309589</v>
      </c>
      <c r="R60814" t="s">
        <v>309590</v>
      </c>
      <c r="S60814" t="s">
        <v>309591</v>
      </c>
      <c r="T60814" t="s">
        <v>64</v>
      </c>
      <c r="U60814" t="s">
        <v>34</v>
      </c>
      <c r="Z60814" s="1">
        <v>40549</v>
      </c>
    </row>
    <row r="60815" spans="11:26" x14ac:dyDescent="0.3">
      <c r="K60815" t="s">
        <v>309592</v>
      </c>
      <c r="L60815" t="s">
        <v>309593</v>
      </c>
      <c r="M60815" t="s">
        <v>28</v>
      </c>
      <c r="N60815" t="s">
        <v>40</v>
      </c>
      <c r="O60815" s="1">
        <v>39661</v>
      </c>
      <c r="P60815">
        <v>1470000</v>
      </c>
      <c r="Q60815" t="s">
        <v>309594</v>
      </c>
      <c r="R60815" t="s">
        <v>309595</v>
      </c>
      <c r="U60815" t="s">
        <v>34</v>
      </c>
      <c r="V60815" t="s">
        <v>46</v>
      </c>
      <c r="W60815" t="s">
        <v>1731</v>
      </c>
      <c r="X60815" t="s">
        <v>1732</v>
      </c>
      <c r="Y60815" t="s">
        <v>9017</v>
      </c>
      <c r="Z60815" t="s">
        <v>195838</v>
      </c>
    </row>
    <row r="60816" spans="11:26" x14ac:dyDescent="0.3">
      <c r="K60816" t="s">
        <v>309596</v>
      </c>
      <c r="L60816" t="s">
        <v>309597</v>
      </c>
      <c r="M60816" t="s">
        <v>52</v>
      </c>
      <c r="O60816" s="1">
        <v>40544</v>
      </c>
      <c r="P60816">
        <v>18000</v>
      </c>
      <c r="Q60816" t="s">
        <v>309598</v>
      </c>
      <c r="R60816" t="s">
        <v>309599</v>
      </c>
      <c r="S60816" t="s">
        <v>309600</v>
      </c>
      <c r="T60816" t="s">
        <v>150</v>
      </c>
      <c r="U60816" t="s">
        <v>34</v>
      </c>
      <c r="V60816" t="s">
        <v>46</v>
      </c>
      <c r="W60816" t="s">
        <v>346</v>
      </c>
      <c r="X60816" t="s">
        <v>347</v>
      </c>
      <c r="Y60816" t="s">
        <v>264013</v>
      </c>
      <c r="Z60816" s="1">
        <v>41275</v>
      </c>
    </row>
    <row r="60817" spans="11:26" x14ac:dyDescent="0.3">
      <c r="K60817" t="s">
        <v>309596</v>
      </c>
      <c r="L60817" t="s">
        <v>309601</v>
      </c>
      <c r="M60817" t="s">
        <v>28</v>
      </c>
      <c r="N60817" t="s">
        <v>40</v>
      </c>
      <c r="O60817" s="1">
        <v>40550</v>
      </c>
      <c r="P60817">
        <v>1200000</v>
      </c>
      <c r="Q60817" t="s">
        <v>309602</v>
      </c>
      <c r="R60817" t="s">
        <v>309603</v>
      </c>
      <c r="S60817" t="s">
        <v>309604</v>
      </c>
      <c r="T60817" t="s">
        <v>309605</v>
      </c>
      <c r="U60817" t="s">
        <v>34</v>
      </c>
      <c r="V60817" t="s">
        <v>454</v>
      </c>
      <c r="W60817">
        <v>18</v>
      </c>
      <c r="X60817" t="s">
        <v>455</v>
      </c>
      <c r="Y60817" t="s">
        <v>131841</v>
      </c>
    </row>
    <row r="60818" spans="11:26" x14ac:dyDescent="0.3">
      <c r="K60818" t="s">
        <v>309596</v>
      </c>
      <c r="L60818" t="s">
        <v>309606</v>
      </c>
      <c r="M60818" t="s">
        <v>223</v>
      </c>
      <c r="O60818" t="s">
        <v>933</v>
      </c>
      <c r="Q60818" t="s">
        <v>309607</v>
      </c>
      <c r="R60818" t="s">
        <v>309608</v>
      </c>
      <c r="S60818" t="s">
        <v>309609</v>
      </c>
      <c r="T60818" t="s">
        <v>95</v>
      </c>
      <c r="U60818" t="s">
        <v>34</v>
      </c>
      <c r="V60818" t="s">
        <v>46</v>
      </c>
      <c r="W60818" t="s">
        <v>2104</v>
      </c>
      <c r="X60818" t="s">
        <v>2105</v>
      </c>
      <c r="Y60818" t="s">
        <v>2462</v>
      </c>
      <c r="Z60818" s="1">
        <v>35431</v>
      </c>
    </row>
    <row r="60819" spans="11:26" x14ac:dyDescent="0.3">
      <c r="K60819" t="s">
        <v>309596</v>
      </c>
      <c r="L60819" t="s">
        <v>309610</v>
      </c>
      <c r="M60819" t="s">
        <v>28</v>
      </c>
      <c r="N60819" t="s">
        <v>40</v>
      </c>
      <c r="O60819" t="s">
        <v>13028</v>
      </c>
      <c r="P60819">
        <v>5500000</v>
      </c>
      <c r="Q60819" t="s">
        <v>309611</v>
      </c>
      <c r="R60819" t="s">
        <v>309612</v>
      </c>
      <c r="S60819" t="s">
        <v>309613</v>
      </c>
      <c r="T60819" t="s">
        <v>186</v>
      </c>
      <c r="U60819" t="s">
        <v>34</v>
      </c>
      <c r="V60819" t="s">
        <v>46</v>
      </c>
      <c r="W60819" t="s">
        <v>2112</v>
      </c>
      <c r="X60819" t="s">
        <v>85703</v>
      </c>
      <c r="Y60819" t="s">
        <v>85704</v>
      </c>
      <c r="Z60819" t="s">
        <v>309614</v>
      </c>
    </row>
    <row r="60820" spans="11:26" x14ac:dyDescent="0.3">
      <c r="K60820" t="s">
        <v>309615</v>
      </c>
      <c r="L60820" t="s">
        <v>309616</v>
      </c>
      <c r="M60820" t="s">
        <v>28</v>
      </c>
      <c r="N60820" t="s">
        <v>40</v>
      </c>
      <c r="O60820" s="1">
        <v>40278</v>
      </c>
      <c r="P60820">
        <v>5100000</v>
      </c>
      <c r="Q60820" t="s">
        <v>309617</v>
      </c>
      <c r="R60820" t="s">
        <v>309618</v>
      </c>
      <c r="S60820" t="s">
        <v>309619</v>
      </c>
      <c r="T60820" t="s">
        <v>95</v>
      </c>
      <c r="U60820" t="s">
        <v>34</v>
      </c>
      <c r="V60820" t="s">
        <v>206</v>
      </c>
      <c r="W60820" t="s">
        <v>535</v>
      </c>
      <c r="X60820" t="s">
        <v>208</v>
      </c>
      <c r="Y60820" t="s">
        <v>536</v>
      </c>
      <c r="Z60820" s="1">
        <v>39083</v>
      </c>
    </row>
    <row r="60821" spans="11:26" x14ac:dyDescent="0.3">
      <c r="K60821" t="s">
        <v>309620</v>
      </c>
      <c r="L60821" t="s">
        <v>309621</v>
      </c>
      <c r="M60821" t="s">
        <v>28</v>
      </c>
      <c r="N60821" t="s">
        <v>40</v>
      </c>
      <c r="O60821" s="1">
        <v>40521</v>
      </c>
      <c r="P60821">
        <v>2000000</v>
      </c>
      <c r="Q60821" t="s">
        <v>309622</v>
      </c>
      <c r="R60821" t="s">
        <v>309623</v>
      </c>
      <c r="S60821" t="s">
        <v>309624</v>
      </c>
      <c r="T60821" t="s">
        <v>95</v>
      </c>
      <c r="U60821" t="s">
        <v>178</v>
      </c>
      <c r="V60821" t="s">
        <v>1816</v>
      </c>
      <c r="W60821">
        <v>13</v>
      </c>
      <c r="X60821" t="s">
        <v>20614</v>
      </c>
      <c r="Y60821" t="s">
        <v>20614</v>
      </c>
      <c r="Z60821" s="1">
        <v>38353</v>
      </c>
    </row>
    <row r="60822" spans="11:26" x14ac:dyDescent="0.3">
      <c r="K60822" t="s">
        <v>309620</v>
      </c>
      <c r="L60822" t="s">
        <v>309625</v>
      </c>
      <c r="M60822" t="s">
        <v>28</v>
      </c>
      <c r="N60822" t="s">
        <v>40</v>
      </c>
      <c r="O60822" s="1">
        <v>40554</v>
      </c>
      <c r="P60822">
        <v>500000</v>
      </c>
      <c r="Q60822" t="s">
        <v>309626</v>
      </c>
      <c r="R60822" t="s">
        <v>309627</v>
      </c>
      <c r="S60822" t="s">
        <v>309628</v>
      </c>
      <c r="T60822" t="s">
        <v>6409</v>
      </c>
      <c r="U60822" t="s">
        <v>34</v>
      </c>
      <c r="V60822" t="s">
        <v>46</v>
      </c>
      <c r="W60822" t="s">
        <v>620</v>
      </c>
      <c r="X60822" t="s">
        <v>7586</v>
      </c>
      <c r="Y60822" t="s">
        <v>7586</v>
      </c>
      <c r="Z60822" t="s">
        <v>20956</v>
      </c>
    </row>
    <row r="60823" spans="11:26" x14ac:dyDescent="0.3">
      <c r="K60823" t="s">
        <v>309629</v>
      </c>
      <c r="L60823" t="s">
        <v>309630</v>
      </c>
      <c r="M60823" t="s">
        <v>52</v>
      </c>
      <c r="O60823" t="s">
        <v>23806</v>
      </c>
      <c r="P60823">
        <v>1500000</v>
      </c>
      <c r="Q60823" t="s">
        <v>309631</v>
      </c>
      <c r="R60823" t="s">
        <v>309632</v>
      </c>
      <c r="S60823" t="s">
        <v>309633</v>
      </c>
      <c r="T60823" t="s">
        <v>185691</v>
      </c>
      <c r="U60823" t="s">
        <v>34</v>
      </c>
      <c r="V60823" t="s">
        <v>46</v>
      </c>
      <c r="W60823" t="s">
        <v>167</v>
      </c>
      <c r="X60823" t="s">
        <v>8777</v>
      </c>
      <c r="Y60823" t="s">
        <v>8778</v>
      </c>
      <c r="Z60823" s="1">
        <v>41640</v>
      </c>
    </row>
    <row r="60824" spans="11:26" x14ac:dyDescent="0.3">
      <c r="K60824" t="s">
        <v>309629</v>
      </c>
      <c r="L60824" t="s">
        <v>309634</v>
      </c>
      <c r="M60824" t="s">
        <v>324</v>
      </c>
      <c r="O60824" s="1">
        <v>40183</v>
      </c>
      <c r="P60824">
        <v>1000000</v>
      </c>
      <c r="Q60824" t="s">
        <v>309635</v>
      </c>
      <c r="R60824" t="s">
        <v>309636</v>
      </c>
      <c r="S60824" t="s">
        <v>309637</v>
      </c>
      <c r="T60824" t="s">
        <v>309638</v>
      </c>
      <c r="U60824" t="s">
        <v>345</v>
      </c>
      <c r="V60824" t="s">
        <v>46</v>
      </c>
      <c r="W60824" t="s">
        <v>167</v>
      </c>
      <c r="X60824" t="s">
        <v>168</v>
      </c>
      <c r="Y60824" t="s">
        <v>169</v>
      </c>
      <c r="Z60824" s="1">
        <v>39448</v>
      </c>
    </row>
    <row r="60825" spans="11:26" x14ac:dyDescent="0.3">
      <c r="K60825" t="s">
        <v>309629</v>
      </c>
      <c r="L60825" t="s">
        <v>309639</v>
      </c>
      <c r="M60825" t="s">
        <v>52</v>
      </c>
      <c r="O60825" s="1">
        <v>39814</v>
      </c>
      <c r="P60825">
        <v>200000</v>
      </c>
      <c r="Q60825" t="s">
        <v>309640</v>
      </c>
      <c r="R60825" t="s">
        <v>309641</v>
      </c>
      <c r="S60825" t="s">
        <v>309642</v>
      </c>
      <c r="T60825" t="s">
        <v>309643</v>
      </c>
      <c r="U60825" t="s">
        <v>1158</v>
      </c>
      <c r="V60825" t="s">
        <v>96</v>
      </c>
      <c r="W60825" t="s">
        <v>97</v>
      </c>
      <c r="X60825" t="s">
        <v>98</v>
      </c>
      <c r="Y60825" t="s">
        <v>98</v>
      </c>
      <c r="Z60825" s="1">
        <v>40463</v>
      </c>
    </row>
    <row r="60826" spans="11:26" x14ac:dyDescent="0.3">
      <c r="K60826" t="s">
        <v>309644</v>
      </c>
      <c r="L60826" t="s">
        <v>309645</v>
      </c>
      <c r="M60826" t="s">
        <v>324</v>
      </c>
      <c r="O60826" t="s">
        <v>309646</v>
      </c>
      <c r="P60826">
        <v>1000000</v>
      </c>
      <c r="Q60826" t="s">
        <v>309647</v>
      </c>
      <c r="R60826" t="s">
        <v>309648</v>
      </c>
      <c r="S60826" t="s">
        <v>309649</v>
      </c>
      <c r="T60826" t="s">
        <v>309650</v>
      </c>
      <c r="U60826" t="s">
        <v>345</v>
      </c>
      <c r="V60826" t="s">
        <v>1922</v>
      </c>
      <c r="W60826">
        <v>23</v>
      </c>
      <c r="X60826" t="s">
        <v>5254</v>
      </c>
      <c r="Y60826" t="s">
        <v>5254</v>
      </c>
      <c r="Z60826" t="s">
        <v>57993</v>
      </c>
    </row>
    <row r="60827" spans="11:26" x14ac:dyDescent="0.3">
      <c r="K60827" t="s">
        <v>309651</v>
      </c>
      <c r="L60827" t="s">
        <v>309652</v>
      </c>
      <c r="M60827" t="s">
        <v>28</v>
      </c>
      <c r="N60827" t="s">
        <v>40</v>
      </c>
      <c r="O60827" t="s">
        <v>5917</v>
      </c>
      <c r="P60827">
        <v>3300000</v>
      </c>
      <c r="Q60827" t="s">
        <v>309653</v>
      </c>
      <c r="R60827" t="s">
        <v>309654</v>
      </c>
      <c r="S60827" t="s">
        <v>309655</v>
      </c>
      <c r="T60827" t="s">
        <v>74</v>
      </c>
      <c r="U60827" t="s">
        <v>178</v>
      </c>
      <c r="V60827" t="s">
        <v>46</v>
      </c>
      <c r="W60827" t="s">
        <v>1081</v>
      </c>
      <c r="X60827" t="s">
        <v>1082</v>
      </c>
      <c r="Y60827" t="s">
        <v>1082</v>
      </c>
      <c r="Z60827" s="1">
        <v>41275</v>
      </c>
    </row>
    <row r="60828" spans="11:26" x14ac:dyDescent="0.3">
      <c r="K60828" t="s">
        <v>309651</v>
      </c>
      <c r="L60828" t="s">
        <v>309656</v>
      </c>
      <c r="M60828" t="s">
        <v>52</v>
      </c>
      <c r="O60828" s="1">
        <v>41707</v>
      </c>
      <c r="P60828">
        <v>1300000</v>
      </c>
      <c r="Q60828" t="s">
        <v>309657</v>
      </c>
      <c r="R60828" t="s">
        <v>309658</v>
      </c>
      <c r="T60828" t="s">
        <v>186</v>
      </c>
      <c r="U60828" t="s">
        <v>34</v>
      </c>
      <c r="V60828" t="s">
        <v>46</v>
      </c>
      <c r="W60828" t="s">
        <v>717</v>
      </c>
      <c r="X60828" t="s">
        <v>11284</v>
      </c>
      <c r="Y60828" t="s">
        <v>88645</v>
      </c>
      <c r="Z60828" t="s">
        <v>36064</v>
      </c>
    </row>
    <row r="60829" spans="11:26" x14ac:dyDescent="0.3">
      <c r="K60829" t="s">
        <v>309659</v>
      </c>
      <c r="L60829" t="s">
        <v>309660</v>
      </c>
      <c r="M60829" t="s">
        <v>223</v>
      </c>
      <c r="O60829" t="s">
        <v>173</v>
      </c>
      <c r="P60829">
        <v>80000</v>
      </c>
      <c r="Q60829" t="s">
        <v>309661</v>
      </c>
      <c r="R60829" t="s">
        <v>309662</v>
      </c>
      <c r="S60829" t="s">
        <v>309663</v>
      </c>
      <c r="T60829" t="s">
        <v>309664</v>
      </c>
      <c r="U60829" t="s">
        <v>34</v>
      </c>
      <c r="V60829" t="s">
        <v>46</v>
      </c>
      <c r="W60829" t="s">
        <v>106</v>
      </c>
      <c r="X60829" t="s">
        <v>107</v>
      </c>
      <c r="Y60829" t="s">
        <v>116</v>
      </c>
      <c r="Z60829" s="1">
        <v>41276</v>
      </c>
    </row>
    <row r="60830" spans="11:26" x14ac:dyDescent="0.3">
      <c r="K60830" t="s">
        <v>309665</v>
      </c>
      <c r="L60830" t="s">
        <v>309666</v>
      </c>
      <c r="M60830" t="s">
        <v>52</v>
      </c>
      <c r="O60830" s="1">
        <v>42015</v>
      </c>
      <c r="P60830">
        <v>500000</v>
      </c>
      <c r="Q60830" t="s">
        <v>309667</v>
      </c>
      <c r="R60830" t="s">
        <v>309668</v>
      </c>
      <c r="S60830" t="s">
        <v>309669</v>
      </c>
      <c r="T60830" t="s">
        <v>11546</v>
      </c>
      <c r="U60830" t="s">
        <v>34</v>
      </c>
      <c r="V60830" t="s">
        <v>46</v>
      </c>
      <c r="W60830" t="s">
        <v>620</v>
      </c>
      <c r="X60830" t="s">
        <v>7586</v>
      </c>
      <c r="Y60830" t="s">
        <v>7586</v>
      </c>
    </row>
    <row r="60831" spans="11:26" x14ac:dyDescent="0.3">
      <c r="K60831" t="s">
        <v>309670</v>
      </c>
      <c r="L60831" t="s">
        <v>309671</v>
      </c>
      <c r="M60831" t="s">
        <v>749</v>
      </c>
      <c r="O60831" s="1">
        <v>41760</v>
      </c>
      <c r="P60831">
        <v>90000000</v>
      </c>
      <c r="Q60831" t="s">
        <v>309672</v>
      </c>
      <c r="R60831" t="s">
        <v>309673</v>
      </c>
      <c r="S60831" t="s">
        <v>309674</v>
      </c>
      <c r="T60831" t="s">
        <v>309675</v>
      </c>
      <c r="U60831" t="s">
        <v>34</v>
      </c>
      <c r="V60831" t="s">
        <v>46</v>
      </c>
      <c r="W60831" t="s">
        <v>9493</v>
      </c>
      <c r="X60831" t="s">
        <v>9494</v>
      </c>
      <c r="Y60831" t="s">
        <v>9494</v>
      </c>
      <c r="Z60831" s="1">
        <v>28856</v>
      </c>
    </row>
    <row r="60832" spans="11:26" x14ac:dyDescent="0.3">
      <c r="K60832" t="s">
        <v>309676</v>
      </c>
      <c r="L60832" t="s">
        <v>309677</v>
      </c>
      <c r="M60832" t="s">
        <v>28</v>
      </c>
      <c r="N60832" t="s">
        <v>29</v>
      </c>
      <c r="O60832" s="1">
        <v>40950</v>
      </c>
      <c r="Q60832" t="s">
        <v>309678</v>
      </c>
      <c r="R60832" t="s">
        <v>309679</v>
      </c>
      <c r="S60832" t="s">
        <v>309680</v>
      </c>
      <c r="T60832" t="s">
        <v>309681</v>
      </c>
      <c r="U60832" t="s">
        <v>34</v>
      </c>
      <c r="V60832" t="s">
        <v>46</v>
      </c>
      <c r="W60832" t="s">
        <v>471</v>
      </c>
      <c r="X60832" t="s">
        <v>969</v>
      </c>
      <c r="Y60832" t="s">
        <v>22116</v>
      </c>
      <c r="Z60832" s="1">
        <v>35431</v>
      </c>
    </row>
    <row r="60833" spans="11:26" x14ac:dyDescent="0.3">
      <c r="K60833" t="s">
        <v>309682</v>
      </c>
      <c r="L60833" t="s">
        <v>309683</v>
      </c>
      <c r="M60833" t="s">
        <v>52</v>
      </c>
      <c r="O60833" s="1">
        <v>41645</v>
      </c>
      <c r="P60833">
        <v>50000</v>
      </c>
      <c r="Q60833" t="s">
        <v>309684</v>
      </c>
      <c r="R60833" t="s">
        <v>309685</v>
      </c>
      <c r="S60833" t="s">
        <v>309686</v>
      </c>
      <c r="T60833" t="s">
        <v>6</v>
      </c>
      <c r="U60833" t="s">
        <v>34</v>
      </c>
      <c r="V60833" t="s">
        <v>46</v>
      </c>
      <c r="W60833" t="s">
        <v>810</v>
      </c>
      <c r="X60833" t="s">
        <v>811</v>
      </c>
      <c r="Y60833" t="s">
        <v>1263</v>
      </c>
      <c r="Z60833" s="1">
        <v>40185</v>
      </c>
    </row>
    <row r="60834" spans="11:26" x14ac:dyDescent="0.3">
      <c r="K60834" t="s">
        <v>309687</v>
      </c>
      <c r="L60834" t="s">
        <v>309688</v>
      </c>
      <c r="M60834" t="s">
        <v>28</v>
      </c>
      <c r="O60834" t="s">
        <v>62785</v>
      </c>
      <c r="P60834">
        <v>75000</v>
      </c>
      <c r="Q60834" t="s">
        <v>309689</v>
      </c>
      <c r="R60834" t="s">
        <v>309690</v>
      </c>
      <c r="S60834" t="s">
        <v>309691</v>
      </c>
      <c r="T60834" t="s">
        <v>64</v>
      </c>
      <c r="U60834" t="s">
        <v>345</v>
      </c>
      <c r="V60834" t="s">
        <v>46</v>
      </c>
      <c r="W60834" t="s">
        <v>106</v>
      </c>
      <c r="X60834" t="s">
        <v>1650</v>
      </c>
      <c r="Y60834" t="s">
        <v>3879</v>
      </c>
      <c r="Z60834" s="1">
        <v>38353</v>
      </c>
    </row>
    <row r="60835" spans="11:26" x14ac:dyDescent="0.3">
      <c r="K60835" t="s">
        <v>309692</v>
      </c>
      <c r="L60835" t="s">
        <v>309693</v>
      </c>
      <c r="M60835" t="s">
        <v>28</v>
      </c>
      <c r="O60835" t="s">
        <v>72856</v>
      </c>
      <c r="P60835">
        <v>31000000</v>
      </c>
      <c r="Q60835" t="s">
        <v>309694</v>
      </c>
      <c r="R60835" t="s">
        <v>309695</v>
      </c>
      <c r="S60835" t="s">
        <v>309696</v>
      </c>
      <c r="T60835" t="s">
        <v>74</v>
      </c>
      <c r="U60835" t="s">
        <v>34</v>
      </c>
      <c r="V60835" t="s">
        <v>46</v>
      </c>
      <c r="W60835" t="s">
        <v>228</v>
      </c>
      <c r="X60835" t="s">
        <v>229</v>
      </c>
      <c r="Y60835" t="s">
        <v>229</v>
      </c>
      <c r="Z60835" s="1">
        <v>39814</v>
      </c>
    </row>
    <row r="60836" spans="11:26" x14ac:dyDescent="0.3">
      <c r="K60836" t="s">
        <v>309692</v>
      </c>
      <c r="L60836" t="s">
        <v>309697</v>
      </c>
      <c r="M60836" t="s">
        <v>28</v>
      </c>
      <c r="O60836" t="s">
        <v>113079</v>
      </c>
      <c r="P60836">
        <v>10000000</v>
      </c>
      <c r="Q60836" t="s">
        <v>309698</v>
      </c>
      <c r="R60836" t="s">
        <v>309699</v>
      </c>
      <c r="S60836" t="s">
        <v>309700</v>
      </c>
      <c r="T60836" t="s">
        <v>309701</v>
      </c>
      <c r="U60836" t="s">
        <v>34</v>
      </c>
      <c r="V60836" t="s">
        <v>46</v>
      </c>
      <c r="W60836" t="s">
        <v>167</v>
      </c>
      <c r="X60836" t="s">
        <v>168</v>
      </c>
      <c r="Y60836" t="s">
        <v>8771</v>
      </c>
      <c r="Z60836" s="1">
        <v>41884</v>
      </c>
    </row>
    <row r="60837" spans="11:26" x14ac:dyDescent="0.3">
      <c r="K60837" t="s">
        <v>309702</v>
      </c>
      <c r="L60837" t="s">
        <v>309703</v>
      </c>
      <c r="M60837" t="s">
        <v>52</v>
      </c>
      <c r="O60837" s="1">
        <v>40545</v>
      </c>
      <c r="P60837">
        <v>40000</v>
      </c>
      <c r="Q60837" t="s">
        <v>309704</v>
      </c>
      <c r="R60837" t="s">
        <v>309705</v>
      </c>
      <c r="T60837" t="s">
        <v>309706</v>
      </c>
      <c r="U60837" t="s">
        <v>34</v>
      </c>
      <c r="V60837" t="s">
        <v>46</v>
      </c>
      <c r="W60837" t="s">
        <v>1846</v>
      </c>
      <c r="X60837" t="s">
        <v>7134</v>
      </c>
      <c r="Y60837" t="s">
        <v>7134</v>
      </c>
    </row>
    <row r="60838" spans="11:26" x14ac:dyDescent="0.3">
      <c r="K60838" t="s">
        <v>309707</v>
      </c>
      <c r="L60838" t="s">
        <v>309708</v>
      </c>
      <c r="M60838" t="s">
        <v>52</v>
      </c>
      <c r="O60838" s="1">
        <v>40634</v>
      </c>
      <c r="P60838">
        <v>17191</v>
      </c>
      <c r="Q60838" t="s">
        <v>309709</v>
      </c>
      <c r="R60838" t="s">
        <v>309710</v>
      </c>
      <c r="S60838" t="s">
        <v>309711</v>
      </c>
      <c r="T60838" t="s">
        <v>186</v>
      </c>
      <c r="U60838" t="s">
        <v>34</v>
      </c>
      <c r="V60838" t="s">
        <v>46</v>
      </c>
      <c r="W60838" t="s">
        <v>106</v>
      </c>
      <c r="X60838" t="s">
        <v>2081</v>
      </c>
      <c r="Y60838" t="s">
        <v>2081</v>
      </c>
      <c r="Z60838" s="1">
        <v>40970</v>
      </c>
    </row>
    <row r="60839" spans="11:26" x14ac:dyDescent="0.3">
      <c r="K60839" t="s">
        <v>309712</v>
      </c>
      <c r="L60839" t="s">
        <v>309713</v>
      </c>
      <c r="M60839" t="s">
        <v>190</v>
      </c>
      <c r="O60839" t="s">
        <v>2752</v>
      </c>
      <c r="Q60839" t="s">
        <v>309714</v>
      </c>
      <c r="R60839" t="s">
        <v>309715</v>
      </c>
      <c r="S60839" t="s">
        <v>309716</v>
      </c>
      <c r="T60839" t="s">
        <v>95</v>
      </c>
      <c r="U60839" t="s">
        <v>34</v>
      </c>
      <c r="V60839" t="s">
        <v>46</v>
      </c>
      <c r="W60839" t="s">
        <v>1659</v>
      </c>
      <c r="X60839" t="s">
        <v>1660</v>
      </c>
      <c r="Y60839" t="s">
        <v>1660</v>
      </c>
      <c r="Z60839" s="1">
        <v>38718</v>
      </c>
    </row>
    <row r="60840" spans="11:26" x14ac:dyDescent="0.3">
      <c r="K60840" t="s">
        <v>309717</v>
      </c>
      <c r="L60840" t="s">
        <v>309718</v>
      </c>
      <c r="M60840" t="s">
        <v>28</v>
      </c>
      <c r="N60840" t="s">
        <v>493</v>
      </c>
      <c r="O60840" t="s">
        <v>31766</v>
      </c>
      <c r="P60840">
        <v>10500000</v>
      </c>
      <c r="Q60840" t="s">
        <v>309719</v>
      </c>
      <c r="R60840" t="s">
        <v>309720</v>
      </c>
      <c r="S60840" t="s">
        <v>309721</v>
      </c>
      <c r="T60840" t="s">
        <v>309722</v>
      </c>
      <c r="U60840" t="s">
        <v>34</v>
      </c>
      <c r="V60840" t="s">
        <v>46</v>
      </c>
      <c r="W60840" t="s">
        <v>311</v>
      </c>
      <c r="X60840" t="s">
        <v>3790</v>
      </c>
      <c r="Y60840" t="s">
        <v>309723</v>
      </c>
      <c r="Z60840" s="1">
        <v>39814</v>
      </c>
    </row>
    <row r="60841" spans="11:26" x14ac:dyDescent="0.3">
      <c r="K60841" t="s">
        <v>309724</v>
      </c>
      <c r="L60841" t="s">
        <v>309725</v>
      </c>
      <c r="M60841" t="s">
        <v>28</v>
      </c>
      <c r="N60841" t="s">
        <v>40</v>
      </c>
      <c r="O60841" s="1">
        <v>41102</v>
      </c>
      <c r="P60841">
        <v>5100000</v>
      </c>
      <c r="Q60841" t="s">
        <v>309726</v>
      </c>
      <c r="R60841" t="s">
        <v>309727</v>
      </c>
      <c r="S60841" t="s">
        <v>309728</v>
      </c>
      <c r="T60841" t="s">
        <v>95</v>
      </c>
      <c r="U60841" t="s">
        <v>34</v>
      </c>
      <c r="V60841" t="s">
        <v>46</v>
      </c>
      <c r="W60841" t="s">
        <v>2112</v>
      </c>
      <c r="X60841" t="s">
        <v>2113</v>
      </c>
      <c r="Y60841" t="s">
        <v>6381</v>
      </c>
    </row>
    <row r="60842" spans="11:26" x14ac:dyDescent="0.3">
      <c r="K60842" t="s">
        <v>309724</v>
      </c>
      <c r="L60842" t="s">
        <v>309729</v>
      </c>
      <c r="M60842" t="s">
        <v>91</v>
      </c>
      <c r="O60842" s="1">
        <v>40187</v>
      </c>
      <c r="Q60842" t="s">
        <v>309730</v>
      </c>
      <c r="R60842" t="s">
        <v>309731</v>
      </c>
      <c r="S60842" t="s">
        <v>309732</v>
      </c>
      <c r="T60842" t="s">
        <v>19764</v>
      </c>
      <c r="U60842" t="s">
        <v>34</v>
      </c>
      <c r="V60842" t="s">
        <v>46</v>
      </c>
      <c r="W60842" t="s">
        <v>881</v>
      </c>
      <c r="X60842" t="s">
        <v>882</v>
      </c>
      <c r="Y60842" t="s">
        <v>883</v>
      </c>
      <c r="Z60842" t="s">
        <v>40689</v>
      </c>
    </row>
    <row r="60843" spans="11:26" x14ac:dyDescent="0.3">
      <c r="K60843" t="s">
        <v>309724</v>
      </c>
      <c r="L60843" t="s">
        <v>309733</v>
      </c>
      <c r="M60843" t="s">
        <v>52</v>
      </c>
      <c r="O60843" t="s">
        <v>46174</v>
      </c>
      <c r="P60843">
        <v>60000</v>
      </c>
      <c r="Q60843" t="s">
        <v>309734</v>
      </c>
      <c r="R60843" t="s">
        <v>309735</v>
      </c>
      <c r="S60843" t="s">
        <v>309736</v>
      </c>
      <c r="T60843" t="s">
        <v>1249</v>
      </c>
      <c r="U60843" t="s">
        <v>34</v>
      </c>
      <c r="V60843" t="s">
        <v>46</v>
      </c>
      <c r="W60843" t="s">
        <v>142</v>
      </c>
      <c r="X60843" t="s">
        <v>6059</v>
      </c>
      <c r="Y60843" t="s">
        <v>176295</v>
      </c>
      <c r="Z60843" s="1">
        <v>39814</v>
      </c>
    </row>
    <row r="60844" spans="11:26" x14ac:dyDescent="0.3">
      <c r="K60844" t="s">
        <v>309724</v>
      </c>
      <c r="L60844" t="s">
        <v>309737</v>
      </c>
      <c r="M60844" t="s">
        <v>52</v>
      </c>
      <c r="O60844" s="1">
        <v>40546</v>
      </c>
      <c r="P60844">
        <v>18000</v>
      </c>
      <c r="Q60844" t="s">
        <v>309738</v>
      </c>
      <c r="R60844" t="s">
        <v>309739</v>
      </c>
      <c r="S60844" t="s">
        <v>309740</v>
      </c>
      <c r="T60844" t="s">
        <v>309741</v>
      </c>
      <c r="U60844" t="s">
        <v>34</v>
      </c>
      <c r="V60844" t="s">
        <v>46</v>
      </c>
      <c r="W60844" t="s">
        <v>106</v>
      </c>
      <c r="X60844" t="s">
        <v>845</v>
      </c>
      <c r="Y60844" t="s">
        <v>29516</v>
      </c>
      <c r="Z60844" t="s">
        <v>134256</v>
      </c>
    </row>
    <row r="60845" spans="11:26" x14ac:dyDescent="0.3">
      <c r="K60845" t="s">
        <v>309724</v>
      </c>
      <c r="L60845" t="s">
        <v>309742</v>
      </c>
      <c r="M60845" t="s">
        <v>52</v>
      </c>
      <c r="O60845" t="s">
        <v>2976</v>
      </c>
      <c r="P60845">
        <v>1100000</v>
      </c>
      <c r="Q60845" t="s">
        <v>309743</v>
      </c>
      <c r="R60845" t="s">
        <v>309744</v>
      </c>
      <c r="S60845" t="s">
        <v>309745</v>
      </c>
      <c r="T60845" t="s">
        <v>150</v>
      </c>
      <c r="U60845" t="s">
        <v>34</v>
      </c>
      <c r="V60845" t="s">
        <v>46</v>
      </c>
      <c r="W60845" t="s">
        <v>142</v>
      </c>
      <c r="X60845" t="s">
        <v>7044</v>
      </c>
      <c r="Y60845" t="s">
        <v>7044</v>
      </c>
      <c r="Z60845" s="1">
        <v>37987</v>
      </c>
    </row>
    <row r="60846" spans="11:26" x14ac:dyDescent="0.3">
      <c r="K60846" t="s">
        <v>309746</v>
      </c>
      <c r="L60846" t="s">
        <v>309747</v>
      </c>
      <c r="M60846" t="s">
        <v>28</v>
      </c>
      <c r="O60846" t="s">
        <v>13485</v>
      </c>
      <c r="Q60846" t="s">
        <v>309748</v>
      </c>
      <c r="R60846" t="s">
        <v>309749</v>
      </c>
      <c r="S60846" t="s">
        <v>309750</v>
      </c>
      <c r="T60846" t="s">
        <v>309751</v>
      </c>
      <c r="U60846" t="s">
        <v>345</v>
      </c>
      <c r="V60846" t="s">
        <v>46</v>
      </c>
      <c r="W60846" t="s">
        <v>1337</v>
      </c>
      <c r="X60846" t="s">
        <v>28142</v>
      </c>
      <c r="Y60846" t="s">
        <v>26839</v>
      </c>
      <c r="Z60846" s="1">
        <v>39818</v>
      </c>
    </row>
    <row r="60847" spans="11:26" x14ac:dyDescent="0.3">
      <c r="K60847" t="s">
        <v>309752</v>
      </c>
      <c r="L60847" t="s">
        <v>309753</v>
      </c>
      <c r="M60847" t="s">
        <v>28</v>
      </c>
      <c r="O60847" s="1">
        <v>38667</v>
      </c>
      <c r="P60847">
        <v>1330000</v>
      </c>
      <c r="Q60847" t="s">
        <v>309754</v>
      </c>
      <c r="R60847" t="s">
        <v>309755</v>
      </c>
      <c r="S60847" t="s">
        <v>309756</v>
      </c>
      <c r="U60847" t="s">
        <v>34</v>
      </c>
      <c r="V60847" t="s">
        <v>46</v>
      </c>
      <c r="W60847" t="s">
        <v>106</v>
      </c>
      <c r="X60847" t="s">
        <v>151</v>
      </c>
      <c r="Y60847" t="s">
        <v>613</v>
      </c>
      <c r="Z60847" s="1">
        <v>37622</v>
      </c>
    </row>
    <row r="60848" spans="11:26" x14ac:dyDescent="0.3">
      <c r="K60848" t="s">
        <v>309757</v>
      </c>
      <c r="L60848" t="s">
        <v>309758</v>
      </c>
      <c r="M60848" t="s">
        <v>28</v>
      </c>
      <c r="N60848" t="s">
        <v>493</v>
      </c>
      <c r="O60848" t="s">
        <v>59659</v>
      </c>
      <c r="P60848">
        <v>1900000</v>
      </c>
      <c r="Q60848" t="s">
        <v>309759</v>
      </c>
      <c r="R60848" t="s">
        <v>309760</v>
      </c>
      <c r="U60848" t="s">
        <v>345</v>
      </c>
      <c r="V60848" t="s">
        <v>46</v>
      </c>
      <c r="W60848" t="s">
        <v>260</v>
      </c>
      <c r="X60848" t="s">
        <v>402</v>
      </c>
      <c r="Y60848" t="s">
        <v>61752</v>
      </c>
      <c r="Z60848" s="1">
        <v>35796</v>
      </c>
    </row>
    <row r="60849" spans="11:26" x14ac:dyDescent="0.3">
      <c r="K60849" t="s">
        <v>309757</v>
      </c>
      <c r="L60849" t="s">
        <v>309761</v>
      </c>
      <c r="M60849" t="s">
        <v>91</v>
      </c>
      <c r="O60849" s="1">
        <v>36161</v>
      </c>
      <c r="Q60849" t="s">
        <v>309762</v>
      </c>
      <c r="R60849" t="s">
        <v>309763</v>
      </c>
      <c r="S60849" t="s">
        <v>309764</v>
      </c>
      <c r="T60849" t="s">
        <v>6</v>
      </c>
      <c r="U60849" t="s">
        <v>345</v>
      </c>
      <c r="V60849" t="s">
        <v>46</v>
      </c>
      <c r="W60849" t="s">
        <v>106</v>
      </c>
      <c r="X60849" t="s">
        <v>151</v>
      </c>
      <c r="Y60849" t="s">
        <v>4559</v>
      </c>
    </row>
    <row r="60850" spans="11:26" x14ac:dyDescent="0.3">
      <c r="K60850" t="s">
        <v>309765</v>
      </c>
      <c r="L60850" t="s">
        <v>309766</v>
      </c>
      <c r="M60850" t="s">
        <v>91</v>
      </c>
      <c r="O60850" t="s">
        <v>1829</v>
      </c>
      <c r="Q60850" t="s">
        <v>309767</v>
      </c>
      <c r="R60850" t="s">
        <v>309768</v>
      </c>
      <c r="S60850" t="s">
        <v>309769</v>
      </c>
      <c r="T60850" t="s">
        <v>150</v>
      </c>
      <c r="U60850" t="s">
        <v>34</v>
      </c>
      <c r="V60850" t="s">
        <v>46</v>
      </c>
      <c r="W60850" t="s">
        <v>471</v>
      </c>
      <c r="X60850" t="s">
        <v>1482</v>
      </c>
      <c r="Y60850" t="s">
        <v>1482</v>
      </c>
    </row>
    <row r="60851" spans="11:26" x14ac:dyDescent="0.3">
      <c r="K60851" t="s">
        <v>309765</v>
      </c>
      <c r="L60851" t="s">
        <v>309770</v>
      </c>
      <c r="M60851" t="s">
        <v>52</v>
      </c>
      <c r="O60851" s="1">
        <v>40884</v>
      </c>
      <c r="P60851">
        <v>5000000</v>
      </c>
      <c r="Q60851" t="s">
        <v>309771</v>
      </c>
      <c r="R60851" t="s">
        <v>309772</v>
      </c>
      <c r="S60851" t="s">
        <v>309773</v>
      </c>
      <c r="T60851" t="s">
        <v>309774</v>
      </c>
      <c r="U60851" t="s">
        <v>34</v>
      </c>
      <c r="V60851" t="s">
        <v>46</v>
      </c>
      <c r="W60851" t="s">
        <v>717</v>
      </c>
      <c r="X60851" t="s">
        <v>3005</v>
      </c>
      <c r="Y60851" t="s">
        <v>3006</v>
      </c>
    </row>
    <row r="60852" spans="11:26" x14ac:dyDescent="0.3">
      <c r="K60852" t="s">
        <v>309765</v>
      </c>
      <c r="L60852" t="s">
        <v>309775</v>
      </c>
      <c r="M60852" t="s">
        <v>28</v>
      </c>
      <c r="N60852" t="s">
        <v>29</v>
      </c>
      <c r="O60852" t="s">
        <v>201</v>
      </c>
      <c r="P60852">
        <v>35000000</v>
      </c>
      <c r="Q60852" t="s">
        <v>309776</v>
      </c>
      <c r="R60852" t="s">
        <v>309777</v>
      </c>
      <c r="T60852" t="s">
        <v>470</v>
      </c>
      <c r="U60852" t="s">
        <v>34</v>
      </c>
      <c r="V60852" t="s">
        <v>46</v>
      </c>
      <c r="W60852" t="s">
        <v>5921</v>
      </c>
      <c r="X60852" t="s">
        <v>5922</v>
      </c>
      <c r="Y60852" t="s">
        <v>309778</v>
      </c>
      <c r="Z60852" t="s">
        <v>9507</v>
      </c>
    </row>
    <row r="60853" spans="11:26" x14ac:dyDescent="0.3">
      <c r="K60853" t="s">
        <v>309765</v>
      </c>
      <c r="L60853" t="s">
        <v>309779</v>
      </c>
      <c r="M60853" t="s">
        <v>28</v>
      </c>
      <c r="N60853" t="s">
        <v>40</v>
      </c>
      <c r="O60853" t="s">
        <v>7603</v>
      </c>
      <c r="P60853">
        <v>5000000</v>
      </c>
      <c r="Q60853" t="s">
        <v>309780</v>
      </c>
      <c r="R60853" t="s">
        <v>309781</v>
      </c>
      <c r="S60853" t="s">
        <v>309782</v>
      </c>
      <c r="U60853" t="s">
        <v>34</v>
      </c>
    </row>
    <row r="60854" spans="11:26" x14ac:dyDescent="0.3">
      <c r="K60854" t="s">
        <v>309783</v>
      </c>
      <c r="L60854" t="s">
        <v>309784</v>
      </c>
      <c r="M60854" t="s">
        <v>28</v>
      </c>
      <c r="O60854" s="1">
        <v>35801</v>
      </c>
      <c r="Q60854" t="s">
        <v>309785</v>
      </c>
      <c r="R60854" t="s">
        <v>309786</v>
      </c>
      <c r="S60854" t="s">
        <v>309787</v>
      </c>
      <c r="T60854" t="s">
        <v>115</v>
      </c>
      <c r="U60854" t="s">
        <v>1158</v>
      </c>
      <c r="V60854" t="s">
        <v>46</v>
      </c>
      <c r="W60854" t="s">
        <v>1731</v>
      </c>
      <c r="X60854" t="s">
        <v>1732</v>
      </c>
      <c r="Y60854" t="s">
        <v>2515</v>
      </c>
      <c r="Z60854" s="1">
        <v>33604</v>
      </c>
    </row>
    <row r="60855" spans="11:26" x14ac:dyDescent="0.3">
      <c r="K60855" t="s">
        <v>309788</v>
      </c>
      <c r="L60855" t="s">
        <v>309789</v>
      </c>
      <c r="M60855" t="s">
        <v>28</v>
      </c>
      <c r="O60855" t="s">
        <v>379</v>
      </c>
      <c r="P60855">
        <v>200000</v>
      </c>
      <c r="Q60855" t="s">
        <v>309790</v>
      </c>
      <c r="R60855" t="s">
        <v>309791</v>
      </c>
      <c r="S60855" t="s">
        <v>309792</v>
      </c>
      <c r="T60855" t="s">
        <v>309793</v>
      </c>
      <c r="U60855" t="s">
        <v>34</v>
      </c>
      <c r="V60855" t="s">
        <v>5084</v>
      </c>
      <c r="W60855">
        <v>86</v>
      </c>
      <c r="X60855" t="s">
        <v>9705</v>
      </c>
      <c r="Y60855" t="s">
        <v>9705</v>
      </c>
      <c r="Z60855" s="1">
        <v>40462</v>
      </c>
    </row>
    <row r="60856" spans="11:26" x14ac:dyDescent="0.3">
      <c r="K60856" t="s">
        <v>309788</v>
      </c>
      <c r="L60856" t="s">
        <v>309794</v>
      </c>
      <c r="M60856" t="s">
        <v>52</v>
      </c>
      <c r="O60856" t="s">
        <v>6510</v>
      </c>
      <c r="P60856">
        <v>50000</v>
      </c>
      <c r="Q60856" t="s">
        <v>309795</v>
      </c>
      <c r="R60856" t="s">
        <v>309796</v>
      </c>
      <c r="S60856" t="s">
        <v>309797</v>
      </c>
      <c r="T60856" t="s">
        <v>2570</v>
      </c>
      <c r="U60856" t="s">
        <v>34</v>
      </c>
      <c r="V60856" t="s">
        <v>46</v>
      </c>
      <c r="W60856" t="s">
        <v>106</v>
      </c>
      <c r="X60856" t="s">
        <v>107</v>
      </c>
      <c r="Y60856" t="s">
        <v>116</v>
      </c>
      <c r="Z60856" s="1">
        <v>39448</v>
      </c>
    </row>
    <row r="60857" spans="11:26" x14ac:dyDescent="0.3">
      <c r="K60857" t="s">
        <v>309798</v>
      </c>
      <c r="L60857" t="s">
        <v>309799</v>
      </c>
      <c r="M60857" t="s">
        <v>28</v>
      </c>
      <c r="N60857" t="s">
        <v>29</v>
      </c>
      <c r="O60857" s="1">
        <v>37957</v>
      </c>
      <c r="P60857">
        <v>8000000</v>
      </c>
      <c r="Q60857" t="s">
        <v>309800</v>
      </c>
      <c r="R60857" t="s">
        <v>309801</v>
      </c>
      <c r="S60857" t="s">
        <v>309802</v>
      </c>
      <c r="T60857" t="s">
        <v>2126</v>
      </c>
      <c r="U60857" t="s">
        <v>34</v>
      </c>
      <c r="V60857" t="s">
        <v>46</v>
      </c>
      <c r="W60857" t="s">
        <v>142</v>
      </c>
      <c r="X60857" t="s">
        <v>2149</v>
      </c>
      <c r="Y60857" t="s">
        <v>3061</v>
      </c>
    </row>
    <row r="60858" spans="11:26" x14ac:dyDescent="0.3">
      <c r="K60858" t="s">
        <v>309803</v>
      </c>
      <c r="L60858" t="s">
        <v>309804</v>
      </c>
      <c r="M60858" t="s">
        <v>324</v>
      </c>
      <c r="O60858" t="s">
        <v>5705</v>
      </c>
      <c r="P60858">
        <v>82549</v>
      </c>
      <c r="Q60858" t="s">
        <v>309805</v>
      </c>
      <c r="R60858" t="s">
        <v>309806</v>
      </c>
      <c r="S60858" t="s">
        <v>309807</v>
      </c>
      <c r="T60858" t="s">
        <v>309808</v>
      </c>
      <c r="U60858" t="s">
        <v>34</v>
      </c>
      <c r="V60858" t="s">
        <v>768</v>
      </c>
      <c r="W60858">
        <v>48</v>
      </c>
      <c r="X60858" t="s">
        <v>769</v>
      </c>
      <c r="Y60858" t="s">
        <v>769</v>
      </c>
      <c r="Z60858" s="1">
        <v>41614</v>
      </c>
    </row>
    <row r="60859" spans="11:26" x14ac:dyDescent="0.3">
      <c r="K60859" t="s">
        <v>309809</v>
      </c>
      <c r="L60859" t="s">
        <v>309810</v>
      </c>
      <c r="M60859" t="s">
        <v>91</v>
      </c>
      <c r="O60859" s="1">
        <v>40336</v>
      </c>
      <c r="Q60859" t="s">
        <v>309811</v>
      </c>
      <c r="R60859" t="s">
        <v>309812</v>
      </c>
      <c r="S60859" t="s">
        <v>309813</v>
      </c>
      <c r="T60859" t="s">
        <v>309814</v>
      </c>
      <c r="U60859" t="s">
        <v>34</v>
      </c>
      <c r="V60859" t="s">
        <v>65</v>
      </c>
      <c r="W60859">
        <v>30</v>
      </c>
      <c r="X60859" t="s">
        <v>4743</v>
      </c>
      <c r="Y60859" t="s">
        <v>4743</v>
      </c>
      <c r="Z60859" s="1">
        <v>38723</v>
      </c>
    </row>
    <row r="60860" spans="11:26" x14ac:dyDescent="0.3">
      <c r="K60860" t="s">
        <v>309815</v>
      </c>
      <c r="L60860" t="s">
        <v>309816</v>
      </c>
      <c r="M60860" t="s">
        <v>52</v>
      </c>
      <c r="O60860" s="1">
        <v>41280</v>
      </c>
      <c r="P60860">
        <v>200000</v>
      </c>
      <c r="Q60860" t="s">
        <v>309817</v>
      </c>
      <c r="R60860" t="s">
        <v>309818</v>
      </c>
      <c r="S60860" t="s">
        <v>309819</v>
      </c>
      <c r="U60860" t="s">
        <v>34</v>
      </c>
      <c r="V60860" t="s">
        <v>270</v>
      </c>
      <c r="W60860" t="s">
        <v>271</v>
      </c>
      <c r="X60860" t="s">
        <v>272</v>
      </c>
      <c r="Y60860" t="s">
        <v>272</v>
      </c>
      <c r="Z60860" s="1">
        <v>40184</v>
      </c>
    </row>
    <row r="60861" spans="11:26" x14ac:dyDescent="0.3">
      <c r="K60861" t="s">
        <v>309820</v>
      </c>
      <c r="L60861" t="s">
        <v>309821</v>
      </c>
      <c r="M60861" t="s">
        <v>52</v>
      </c>
      <c r="O60861" s="1">
        <v>41275</v>
      </c>
      <c r="P60861">
        <v>200000</v>
      </c>
      <c r="Q60861" t="s">
        <v>309822</v>
      </c>
      <c r="R60861" t="s">
        <v>309823</v>
      </c>
      <c r="S60861" t="s">
        <v>309824</v>
      </c>
      <c r="T60861" t="s">
        <v>115</v>
      </c>
      <c r="U60861" t="s">
        <v>34</v>
      </c>
      <c r="V60861" t="s">
        <v>46</v>
      </c>
      <c r="W60861" t="s">
        <v>2112</v>
      </c>
      <c r="X60861" t="s">
        <v>2794</v>
      </c>
      <c r="Y60861" t="s">
        <v>309825</v>
      </c>
      <c r="Z60861" s="1">
        <v>41277</v>
      </c>
    </row>
    <row r="60862" spans="11:26" x14ac:dyDescent="0.3">
      <c r="K60862" t="s">
        <v>309826</v>
      </c>
      <c r="L60862" t="s">
        <v>309827</v>
      </c>
      <c r="M60862" t="s">
        <v>233</v>
      </c>
      <c r="O60862" s="1">
        <v>41275</v>
      </c>
      <c r="P60862">
        <v>250000</v>
      </c>
      <c r="Q60862" t="s">
        <v>309828</v>
      </c>
      <c r="R60862" t="s">
        <v>309829</v>
      </c>
      <c r="S60862" t="s">
        <v>309830</v>
      </c>
      <c r="T60862" t="s">
        <v>309831</v>
      </c>
      <c r="U60862" t="s">
        <v>34</v>
      </c>
      <c r="V60862" t="s">
        <v>46</v>
      </c>
      <c r="W60862" t="s">
        <v>195</v>
      </c>
      <c r="X60862" t="s">
        <v>882</v>
      </c>
      <c r="Y60862" t="s">
        <v>1064</v>
      </c>
      <c r="Z60862" s="1">
        <v>41456</v>
      </c>
    </row>
    <row r="60863" spans="11:26" x14ac:dyDescent="0.3">
      <c r="K60863" t="s">
        <v>309832</v>
      </c>
      <c r="L60863" t="s">
        <v>309833</v>
      </c>
      <c r="M60863" t="s">
        <v>28</v>
      </c>
      <c r="O60863" t="s">
        <v>3991</v>
      </c>
      <c r="P60863">
        <v>10096090</v>
      </c>
      <c r="Q60863" t="s">
        <v>309834</v>
      </c>
      <c r="R60863" t="s">
        <v>309835</v>
      </c>
      <c r="S60863" t="s">
        <v>309836</v>
      </c>
      <c r="T60863" t="s">
        <v>309837</v>
      </c>
      <c r="U60863" t="s">
        <v>34</v>
      </c>
      <c r="V60863" t="s">
        <v>46</v>
      </c>
      <c r="W60863" t="s">
        <v>8198</v>
      </c>
      <c r="X60863" t="s">
        <v>180079</v>
      </c>
      <c r="Y60863" t="s">
        <v>309838</v>
      </c>
      <c r="Z60863" t="s">
        <v>195838</v>
      </c>
    </row>
    <row r="60864" spans="11:26" x14ac:dyDescent="0.3">
      <c r="K60864" t="s">
        <v>309832</v>
      </c>
      <c r="L60864" t="s">
        <v>309839</v>
      </c>
      <c r="M60864" t="s">
        <v>28</v>
      </c>
      <c r="O60864" s="1">
        <v>40363</v>
      </c>
      <c r="P60864">
        <v>4063234</v>
      </c>
      <c r="Q60864" t="s">
        <v>309840</v>
      </c>
      <c r="R60864" t="s">
        <v>309841</v>
      </c>
      <c r="S60864" t="s">
        <v>309842</v>
      </c>
      <c r="T60864" t="s">
        <v>1063</v>
      </c>
      <c r="U60864" t="s">
        <v>34</v>
      </c>
      <c r="V60864" t="s">
        <v>46</v>
      </c>
      <c r="W60864" t="s">
        <v>195</v>
      </c>
      <c r="X60864" t="s">
        <v>882</v>
      </c>
      <c r="Y60864" t="s">
        <v>1064</v>
      </c>
      <c r="Z60864" s="1">
        <v>39814</v>
      </c>
    </row>
    <row r="60865" spans="11:26" x14ac:dyDescent="0.3">
      <c r="K60865" t="s">
        <v>309843</v>
      </c>
      <c r="L60865" t="s">
        <v>309844</v>
      </c>
      <c r="M60865" t="s">
        <v>52</v>
      </c>
      <c r="O60865" s="1">
        <v>41284</v>
      </c>
      <c r="P60865">
        <v>200000</v>
      </c>
      <c r="Q60865" t="s">
        <v>309845</v>
      </c>
      <c r="R60865" t="s">
        <v>309846</v>
      </c>
      <c r="S60865" t="s">
        <v>309847</v>
      </c>
      <c r="T60865" t="s">
        <v>309848</v>
      </c>
      <c r="U60865" t="s">
        <v>345</v>
      </c>
      <c r="V60865" t="s">
        <v>5084</v>
      </c>
      <c r="W60865">
        <v>82</v>
      </c>
      <c r="X60865" t="s">
        <v>41224</v>
      </c>
      <c r="Y60865" t="s">
        <v>41224</v>
      </c>
      <c r="Z60865" s="1">
        <v>39824</v>
      </c>
    </row>
    <row r="60866" spans="11:26" x14ac:dyDescent="0.3">
      <c r="K60866" t="s">
        <v>309849</v>
      </c>
      <c r="L60866" t="s">
        <v>309850</v>
      </c>
      <c r="M60866" t="s">
        <v>749</v>
      </c>
      <c r="O60866" s="1">
        <v>42005</v>
      </c>
      <c r="P60866">
        <v>90961</v>
      </c>
      <c r="Q60866" t="s">
        <v>309851</v>
      </c>
      <c r="R60866" t="s">
        <v>309852</v>
      </c>
      <c r="S60866" t="s">
        <v>309853</v>
      </c>
      <c r="T60866" t="s">
        <v>309854</v>
      </c>
      <c r="U60866" t="s">
        <v>34</v>
      </c>
    </row>
    <row r="60867" spans="11:26" x14ac:dyDescent="0.3">
      <c r="K60867" t="s">
        <v>309849</v>
      </c>
      <c r="L60867" t="s">
        <v>309855</v>
      </c>
      <c r="M60867" t="s">
        <v>52</v>
      </c>
      <c r="O60867" s="1">
        <v>42005</v>
      </c>
      <c r="P60867">
        <v>242563</v>
      </c>
      <c r="Q60867" t="s">
        <v>309856</v>
      </c>
      <c r="R60867" t="s">
        <v>309857</v>
      </c>
      <c r="S60867" t="s">
        <v>309858</v>
      </c>
      <c r="T60867" t="s">
        <v>309859</v>
      </c>
      <c r="U60867" t="s">
        <v>34</v>
      </c>
      <c r="V60867" t="s">
        <v>46</v>
      </c>
      <c r="W60867" t="s">
        <v>1369</v>
      </c>
      <c r="X60867" t="s">
        <v>1370</v>
      </c>
      <c r="Y60867" t="s">
        <v>1371</v>
      </c>
      <c r="Z60867" s="1">
        <v>40855</v>
      </c>
    </row>
    <row r="60868" spans="11:26" x14ac:dyDescent="0.3">
      <c r="K60868" t="s">
        <v>309849</v>
      </c>
      <c r="L60868" t="s">
        <v>309860</v>
      </c>
      <c r="M60868" t="s">
        <v>223</v>
      </c>
      <c r="O60868" t="s">
        <v>690</v>
      </c>
      <c r="P60868">
        <v>55366</v>
      </c>
      <c r="Q60868" t="s">
        <v>309861</v>
      </c>
      <c r="R60868" t="s">
        <v>309862</v>
      </c>
      <c r="S60868" t="s">
        <v>309863</v>
      </c>
      <c r="T60868" t="s">
        <v>103840</v>
      </c>
      <c r="U60868" t="s">
        <v>34</v>
      </c>
      <c r="V60868" t="s">
        <v>46</v>
      </c>
      <c r="W60868" t="s">
        <v>106</v>
      </c>
      <c r="X60868" t="s">
        <v>107</v>
      </c>
      <c r="Y60868" t="s">
        <v>1016</v>
      </c>
      <c r="Z60868" s="1">
        <v>41275</v>
      </c>
    </row>
    <row r="60869" spans="11:26" x14ac:dyDescent="0.3">
      <c r="K60869" t="s">
        <v>309864</v>
      </c>
      <c r="L60869" t="s">
        <v>309865</v>
      </c>
      <c r="M60869" t="s">
        <v>52</v>
      </c>
      <c r="O60869" t="s">
        <v>15269</v>
      </c>
      <c r="P60869">
        <v>4300000</v>
      </c>
      <c r="Q60869" t="s">
        <v>309866</v>
      </c>
      <c r="R60869" t="s">
        <v>309867</v>
      </c>
      <c r="T60869" t="s">
        <v>2570</v>
      </c>
      <c r="U60869" t="s">
        <v>34</v>
      </c>
      <c r="V60869" t="s">
        <v>206</v>
      </c>
      <c r="W60869" t="s">
        <v>89726</v>
      </c>
      <c r="X60869" t="s">
        <v>286388</v>
      </c>
      <c r="Y60869" t="s">
        <v>286388</v>
      </c>
    </row>
    <row r="60870" spans="11:26" x14ac:dyDescent="0.3">
      <c r="K60870" t="s">
        <v>309868</v>
      </c>
      <c r="L60870" t="s">
        <v>309869</v>
      </c>
      <c r="M60870" t="s">
        <v>28</v>
      </c>
      <c r="N60870" t="s">
        <v>8998</v>
      </c>
      <c r="O60870" s="1">
        <v>40797</v>
      </c>
      <c r="P60870">
        <v>11846950</v>
      </c>
      <c r="Q60870" t="s">
        <v>309870</v>
      </c>
      <c r="R60870" t="s">
        <v>309871</v>
      </c>
      <c r="S60870" t="s">
        <v>309872</v>
      </c>
      <c r="T60870" t="s">
        <v>309871</v>
      </c>
      <c r="U60870" t="s">
        <v>34</v>
      </c>
      <c r="V60870" t="s">
        <v>46</v>
      </c>
      <c r="W60870" t="s">
        <v>106</v>
      </c>
      <c r="X60870" t="s">
        <v>16416</v>
      </c>
      <c r="Y60870" t="s">
        <v>25883</v>
      </c>
    </row>
    <row r="60871" spans="11:26" x14ac:dyDescent="0.3">
      <c r="K60871" t="s">
        <v>309868</v>
      </c>
      <c r="L60871" t="s">
        <v>309873</v>
      </c>
      <c r="M60871" t="s">
        <v>233</v>
      </c>
      <c r="O60871" t="s">
        <v>53871</v>
      </c>
      <c r="P60871">
        <v>8387128</v>
      </c>
      <c r="Q60871" t="s">
        <v>309874</v>
      </c>
      <c r="R60871" t="s">
        <v>309875</v>
      </c>
      <c r="S60871" t="s">
        <v>309876</v>
      </c>
      <c r="T60871" t="s">
        <v>64869</v>
      </c>
      <c r="U60871" t="s">
        <v>34</v>
      </c>
      <c r="V60871" t="s">
        <v>669</v>
      </c>
      <c r="W60871">
        <v>40</v>
      </c>
      <c r="X60871" t="s">
        <v>1673</v>
      </c>
      <c r="Y60871" t="s">
        <v>1673</v>
      </c>
      <c r="Z60871" s="1">
        <v>39083</v>
      </c>
    </row>
    <row r="60872" spans="11:26" x14ac:dyDescent="0.3">
      <c r="K60872" t="s">
        <v>309877</v>
      </c>
      <c r="L60872" t="s">
        <v>309878</v>
      </c>
      <c r="M60872" t="s">
        <v>28</v>
      </c>
      <c r="N60872" t="s">
        <v>40</v>
      </c>
      <c r="O60872" t="s">
        <v>30100</v>
      </c>
      <c r="P60872">
        <v>2000000</v>
      </c>
      <c r="Q60872" t="s">
        <v>309879</v>
      </c>
      <c r="R60872" t="s">
        <v>309880</v>
      </c>
      <c r="S60872" t="s">
        <v>309881</v>
      </c>
      <c r="T60872" t="s">
        <v>74</v>
      </c>
      <c r="U60872" t="s">
        <v>34</v>
      </c>
      <c r="V60872" t="s">
        <v>206</v>
      </c>
      <c r="W60872" t="s">
        <v>24618</v>
      </c>
      <c r="Z60872" s="1">
        <v>39814</v>
      </c>
    </row>
    <row r="60873" spans="11:26" x14ac:dyDescent="0.3">
      <c r="K60873" t="s">
        <v>309877</v>
      </c>
      <c r="L60873" t="s">
        <v>309882</v>
      </c>
      <c r="M60873" t="s">
        <v>749</v>
      </c>
      <c r="O60873" t="s">
        <v>31974</v>
      </c>
      <c r="P60873">
        <v>125000</v>
      </c>
      <c r="Q60873" t="s">
        <v>309883</v>
      </c>
      <c r="R60873" t="s">
        <v>309884</v>
      </c>
      <c r="S60873" t="s">
        <v>309885</v>
      </c>
      <c r="T60873" t="s">
        <v>61736</v>
      </c>
      <c r="U60873" t="s">
        <v>345</v>
      </c>
      <c r="V60873" t="s">
        <v>1174</v>
      </c>
      <c r="W60873">
        <v>5</v>
      </c>
      <c r="X60873" t="s">
        <v>1175</v>
      </c>
      <c r="Y60873" t="s">
        <v>1175</v>
      </c>
      <c r="Z60873" s="1">
        <v>40909</v>
      </c>
    </row>
    <row r="60874" spans="11:26" x14ac:dyDescent="0.3">
      <c r="K60874" t="s">
        <v>309886</v>
      </c>
      <c r="L60874" t="s">
        <v>309887</v>
      </c>
      <c r="M60874" t="s">
        <v>28</v>
      </c>
      <c r="N60874" t="s">
        <v>29</v>
      </c>
      <c r="O60874" t="s">
        <v>17044</v>
      </c>
      <c r="P60874">
        <v>25000000</v>
      </c>
      <c r="Q60874" t="s">
        <v>309888</v>
      </c>
      <c r="R60874" t="s">
        <v>309889</v>
      </c>
      <c r="S60874" t="s">
        <v>309890</v>
      </c>
      <c r="T60874" t="s">
        <v>46899</v>
      </c>
      <c r="U60874" t="s">
        <v>34</v>
      </c>
      <c r="V60874" t="s">
        <v>270</v>
      </c>
      <c r="W60874" t="s">
        <v>271</v>
      </c>
      <c r="X60874" t="s">
        <v>272</v>
      </c>
      <c r="Y60874" t="s">
        <v>272</v>
      </c>
      <c r="Z60874" s="1">
        <v>39456</v>
      </c>
    </row>
    <row r="60875" spans="11:26" x14ac:dyDescent="0.3">
      <c r="K60875" t="s">
        <v>309886</v>
      </c>
      <c r="L60875" t="s">
        <v>309891</v>
      </c>
      <c r="M60875" t="s">
        <v>28</v>
      </c>
      <c r="N60875" t="s">
        <v>40</v>
      </c>
      <c r="O60875" t="s">
        <v>14421</v>
      </c>
      <c r="P60875">
        <v>13000000</v>
      </c>
      <c r="Q60875" t="s">
        <v>309892</v>
      </c>
      <c r="R60875" t="s">
        <v>309893</v>
      </c>
      <c r="S60875" t="s">
        <v>309894</v>
      </c>
      <c r="T60875" t="s">
        <v>176751</v>
      </c>
      <c r="U60875" t="s">
        <v>34</v>
      </c>
      <c r="V60875" t="s">
        <v>598</v>
      </c>
      <c r="W60875">
        <v>27</v>
      </c>
      <c r="X60875" t="s">
        <v>8790</v>
      </c>
      <c r="Y60875" t="s">
        <v>22807</v>
      </c>
      <c r="Z60875" s="1">
        <v>41276</v>
      </c>
    </row>
    <row r="60876" spans="11:26" x14ac:dyDescent="0.3">
      <c r="K60876" t="s">
        <v>309895</v>
      </c>
      <c r="L60876" t="s">
        <v>309896</v>
      </c>
      <c r="M60876" t="s">
        <v>28</v>
      </c>
      <c r="N60876" t="s">
        <v>40</v>
      </c>
      <c r="O60876" t="s">
        <v>309897</v>
      </c>
      <c r="P60876">
        <v>15000000</v>
      </c>
      <c r="Q60876" t="s">
        <v>309898</v>
      </c>
      <c r="R60876" t="s">
        <v>309899</v>
      </c>
      <c r="S60876" t="s">
        <v>309900</v>
      </c>
      <c r="T60876" t="s">
        <v>309901</v>
      </c>
      <c r="U60876" t="s">
        <v>34</v>
      </c>
      <c r="V60876" t="s">
        <v>568</v>
      </c>
      <c r="W60876">
        <v>7</v>
      </c>
      <c r="X60876" t="s">
        <v>1286</v>
      </c>
      <c r="Y60876" t="s">
        <v>1286</v>
      </c>
      <c r="Z60876" s="1">
        <v>39814</v>
      </c>
    </row>
    <row r="60877" spans="11:26" x14ac:dyDescent="0.3">
      <c r="K60877" t="s">
        <v>309895</v>
      </c>
      <c r="L60877" t="s">
        <v>309902</v>
      </c>
      <c r="M60877" t="s">
        <v>28</v>
      </c>
      <c r="O60877" s="1">
        <v>39083</v>
      </c>
      <c r="P60877">
        <v>1700000</v>
      </c>
      <c r="Q60877" t="s">
        <v>309903</v>
      </c>
      <c r="R60877" t="s">
        <v>309904</v>
      </c>
      <c r="S60877" t="s">
        <v>309905</v>
      </c>
      <c r="T60877" t="s">
        <v>2570</v>
      </c>
      <c r="U60877" t="s">
        <v>34</v>
      </c>
      <c r="V60877" t="s">
        <v>598</v>
      </c>
      <c r="W60877">
        <v>27</v>
      </c>
      <c r="X60877" t="s">
        <v>8790</v>
      </c>
      <c r="Y60877" t="s">
        <v>13279</v>
      </c>
    </row>
    <row r="60878" spans="11:26" x14ac:dyDescent="0.3">
      <c r="K60878" t="s">
        <v>309895</v>
      </c>
      <c r="L60878" t="s">
        <v>309906</v>
      </c>
      <c r="M60878" t="s">
        <v>28</v>
      </c>
      <c r="N60878" t="s">
        <v>29</v>
      </c>
      <c r="O60878" s="1">
        <v>38695</v>
      </c>
      <c r="P60878">
        <v>18000000</v>
      </c>
      <c r="Q60878" t="s">
        <v>309907</v>
      </c>
      <c r="R60878" t="s">
        <v>309908</v>
      </c>
      <c r="S60878" t="s">
        <v>309909</v>
      </c>
      <c r="T60878" t="s">
        <v>105</v>
      </c>
      <c r="U60878" t="s">
        <v>34</v>
      </c>
      <c r="V60878" t="s">
        <v>46</v>
      </c>
      <c r="W60878" t="s">
        <v>346</v>
      </c>
      <c r="X60878" t="s">
        <v>11222</v>
      </c>
      <c r="Y60878" t="s">
        <v>11222</v>
      </c>
      <c r="Z60878" s="1">
        <v>41646</v>
      </c>
    </row>
    <row r="60879" spans="11:26" x14ac:dyDescent="0.3">
      <c r="K60879" t="s">
        <v>309910</v>
      </c>
      <c r="L60879" t="s">
        <v>309911</v>
      </c>
      <c r="M60879" t="s">
        <v>28</v>
      </c>
      <c r="O60879" s="1">
        <v>41279</v>
      </c>
      <c r="Q60879" t="s">
        <v>309912</v>
      </c>
      <c r="R60879" t="s">
        <v>309913</v>
      </c>
      <c r="S60879" t="s">
        <v>309914</v>
      </c>
      <c r="T60879" t="s">
        <v>309915</v>
      </c>
      <c r="U60879" t="s">
        <v>34</v>
      </c>
      <c r="V60879" t="s">
        <v>46</v>
      </c>
      <c r="W60879" t="s">
        <v>167</v>
      </c>
      <c r="X60879" t="s">
        <v>168</v>
      </c>
      <c r="Y60879" t="s">
        <v>169</v>
      </c>
      <c r="Z60879" t="s">
        <v>7784</v>
      </c>
    </row>
    <row r="60880" spans="11:26" x14ac:dyDescent="0.3">
      <c r="K60880" t="s">
        <v>309910</v>
      </c>
      <c r="L60880" t="s">
        <v>309916</v>
      </c>
      <c r="M60880" t="s">
        <v>28</v>
      </c>
      <c r="O60880" s="1">
        <v>41827</v>
      </c>
      <c r="P60880">
        <v>8838286</v>
      </c>
      <c r="Q60880" t="s">
        <v>309917</v>
      </c>
      <c r="R60880" t="s">
        <v>309918</v>
      </c>
      <c r="S60880" t="s">
        <v>309919</v>
      </c>
      <c r="T60880" t="s">
        <v>309920</v>
      </c>
      <c r="U60880" t="s">
        <v>178</v>
      </c>
      <c r="V60880" t="s">
        <v>96</v>
      </c>
      <c r="W60880" t="s">
        <v>2817</v>
      </c>
      <c r="X60880" t="s">
        <v>23568</v>
      </c>
      <c r="Y60880" t="s">
        <v>23568</v>
      </c>
      <c r="Z60880" s="1">
        <v>40909</v>
      </c>
    </row>
    <row r="60881" spans="11:26" x14ac:dyDescent="0.3">
      <c r="K60881" t="s">
        <v>309910</v>
      </c>
      <c r="L60881" t="s">
        <v>309921</v>
      </c>
      <c r="M60881" t="s">
        <v>28</v>
      </c>
      <c r="O60881" s="1">
        <v>41852</v>
      </c>
      <c r="P60881">
        <v>6047020</v>
      </c>
      <c r="Q60881" t="s">
        <v>309922</v>
      </c>
      <c r="R60881" t="s">
        <v>309923</v>
      </c>
      <c r="S60881" t="s">
        <v>309924</v>
      </c>
      <c r="T60881" t="s">
        <v>309925</v>
      </c>
      <c r="U60881" t="s">
        <v>178</v>
      </c>
      <c r="V60881" t="s">
        <v>46</v>
      </c>
      <c r="W60881" t="s">
        <v>106</v>
      </c>
      <c r="X60881" t="s">
        <v>107</v>
      </c>
      <c r="Y60881" t="s">
        <v>116</v>
      </c>
      <c r="Z60881" s="1">
        <v>40549</v>
      </c>
    </row>
    <row r="60882" spans="11:26" x14ac:dyDescent="0.3">
      <c r="K60882" t="s">
        <v>309910</v>
      </c>
      <c r="L60882" t="s">
        <v>309926</v>
      </c>
      <c r="M60882" t="s">
        <v>28</v>
      </c>
      <c r="N60882" t="s">
        <v>29</v>
      </c>
      <c r="O60882" t="s">
        <v>3941</v>
      </c>
      <c r="P60882">
        <v>11642130</v>
      </c>
      <c r="Q60882" t="s">
        <v>309927</v>
      </c>
      <c r="R60882" t="s">
        <v>309928</v>
      </c>
      <c r="S60882" t="s">
        <v>309929</v>
      </c>
      <c r="T60882" t="s">
        <v>309930</v>
      </c>
      <c r="U60882" t="s">
        <v>34</v>
      </c>
      <c r="V60882" t="s">
        <v>46</v>
      </c>
      <c r="W60882" t="s">
        <v>1081</v>
      </c>
      <c r="X60882" t="s">
        <v>1082</v>
      </c>
      <c r="Y60882" t="s">
        <v>1082</v>
      </c>
      <c r="Z60882" s="1">
        <v>41641</v>
      </c>
    </row>
    <row r="60883" spans="11:26" x14ac:dyDescent="0.3">
      <c r="K60883" t="s">
        <v>309931</v>
      </c>
      <c r="L60883" t="s">
        <v>309932</v>
      </c>
      <c r="M60883" t="s">
        <v>28</v>
      </c>
      <c r="N60883" t="s">
        <v>40</v>
      </c>
      <c r="O60883" s="1">
        <v>40185</v>
      </c>
      <c r="P60883">
        <v>7367387</v>
      </c>
      <c r="Q60883" t="s">
        <v>309933</v>
      </c>
      <c r="R60883" t="s">
        <v>309934</v>
      </c>
      <c r="S60883" t="s">
        <v>309935</v>
      </c>
      <c r="T60883" t="s">
        <v>85</v>
      </c>
      <c r="U60883" t="s">
        <v>34</v>
      </c>
      <c r="V60883" t="s">
        <v>6696</v>
      </c>
      <c r="W60883">
        <v>3</v>
      </c>
      <c r="X60883" t="s">
        <v>4123</v>
      </c>
      <c r="Y60883" t="s">
        <v>6697</v>
      </c>
      <c r="Z60883" s="1">
        <v>34704</v>
      </c>
    </row>
    <row r="60884" spans="11:26" x14ac:dyDescent="0.3">
      <c r="K60884" t="s">
        <v>309936</v>
      </c>
      <c r="L60884" t="s">
        <v>309937</v>
      </c>
      <c r="M60884" t="s">
        <v>52</v>
      </c>
      <c r="O60884" s="1">
        <v>41284</v>
      </c>
      <c r="Q60884" t="s">
        <v>309938</v>
      </c>
      <c r="R60884" t="s">
        <v>309939</v>
      </c>
      <c r="S60884" t="s">
        <v>309940</v>
      </c>
      <c r="T60884" t="s">
        <v>309941</v>
      </c>
      <c r="U60884" t="s">
        <v>34</v>
      </c>
      <c r="V60884" t="s">
        <v>1816</v>
      </c>
      <c r="W60884">
        <v>7</v>
      </c>
      <c r="X60884" t="s">
        <v>17139</v>
      </c>
      <c r="Y60884" t="s">
        <v>17139</v>
      </c>
      <c r="Z60884" t="s">
        <v>38178</v>
      </c>
    </row>
    <row r="60885" spans="11:26" x14ac:dyDescent="0.3">
      <c r="K60885" t="s">
        <v>309942</v>
      </c>
      <c r="L60885" t="s">
        <v>309943</v>
      </c>
      <c r="M60885" t="s">
        <v>28</v>
      </c>
      <c r="O60885" t="s">
        <v>13330</v>
      </c>
      <c r="P60885">
        <v>140000</v>
      </c>
      <c r="Q60885" t="s">
        <v>309944</v>
      </c>
      <c r="R60885" t="s">
        <v>309945</v>
      </c>
      <c r="S60885" t="s">
        <v>309946</v>
      </c>
      <c r="T60885" t="s">
        <v>309947</v>
      </c>
      <c r="U60885" t="s">
        <v>34</v>
      </c>
      <c r="V60885" t="s">
        <v>46</v>
      </c>
      <c r="W60885" t="s">
        <v>228</v>
      </c>
      <c r="X60885" t="s">
        <v>229</v>
      </c>
      <c r="Y60885" t="s">
        <v>229</v>
      </c>
      <c r="Z60885" s="1">
        <v>41614</v>
      </c>
    </row>
    <row r="60886" spans="11:26" x14ac:dyDescent="0.3">
      <c r="K60886" t="s">
        <v>309948</v>
      </c>
      <c r="L60886" t="s">
        <v>309949</v>
      </c>
      <c r="M60886" t="s">
        <v>324</v>
      </c>
      <c r="O60886" s="1">
        <v>41706</v>
      </c>
      <c r="P60886">
        <v>0</v>
      </c>
      <c r="Q60886" t="s">
        <v>309950</v>
      </c>
      <c r="R60886" t="s">
        <v>309951</v>
      </c>
      <c r="S60886" t="s">
        <v>309952</v>
      </c>
      <c r="T60886" t="s">
        <v>107719</v>
      </c>
      <c r="U60886" t="s">
        <v>345</v>
      </c>
      <c r="V60886" t="s">
        <v>46</v>
      </c>
      <c r="W60886" t="s">
        <v>260</v>
      </c>
      <c r="X60886" t="s">
        <v>402</v>
      </c>
      <c r="Y60886" t="s">
        <v>536</v>
      </c>
      <c r="Z60886" s="1">
        <v>40181</v>
      </c>
    </row>
    <row r="60887" spans="11:26" x14ac:dyDescent="0.3">
      <c r="K60887" t="s">
        <v>309953</v>
      </c>
      <c r="L60887" t="s">
        <v>309954</v>
      </c>
      <c r="M60887" t="s">
        <v>28</v>
      </c>
      <c r="N60887" t="s">
        <v>40</v>
      </c>
      <c r="O60887" s="1">
        <v>41585</v>
      </c>
      <c r="P60887">
        <v>6500000</v>
      </c>
      <c r="Q60887" t="s">
        <v>309955</v>
      </c>
      <c r="R60887" t="s">
        <v>309956</v>
      </c>
      <c r="S60887" t="s">
        <v>309957</v>
      </c>
      <c r="T60887" t="s">
        <v>309958</v>
      </c>
      <c r="U60887" t="s">
        <v>34</v>
      </c>
      <c r="V60887" t="s">
        <v>800</v>
      </c>
      <c r="X60887" t="s">
        <v>801</v>
      </c>
      <c r="Y60887" t="s">
        <v>801</v>
      </c>
      <c r="Z60887" s="1">
        <v>41280</v>
      </c>
    </row>
    <row r="60888" spans="11:26" x14ac:dyDescent="0.3">
      <c r="K60888" t="s">
        <v>309959</v>
      </c>
      <c r="L60888" t="s">
        <v>309960</v>
      </c>
      <c r="M60888" t="s">
        <v>28</v>
      </c>
      <c r="N60888" t="s">
        <v>40</v>
      </c>
      <c r="O60888" t="s">
        <v>5999</v>
      </c>
      <c r="P60888">
        <v>10000000</v>
      </c>
      <c r="Q60888" t="s">
        <v>309961</v>
      </c>
      <c r="R60888" t="s">
        <v>309962</v>
      </c>
      <c r="S60888" t="s">
        <v>309963</v>
      </c>
      <c r="T60888" t="s">
        <v>309964</v>
      </c>
      <c r="U60888" t="s">
        <v>34</v>
      </c>
      <c r="V60888" t="s">
        <v>528</v>
      </c>
      <c r="W60888">
        <v>4</v>
      </c>
      <c r="X60888" t="s">
        <v>18517</v>
      </c>
      <c r="Y60888" t="s">
        <v>309965</v>
      </c>
      <c r="Z60888" s="1">
        <v>41277</v>
      </c>
    </row>
    <row r="60889" spans="11:26" x14ac:dyDescent="0.3">
      <c r="K60889" t="s">
        <v>309959</v>
      </c>
      <c r="L60889" t="s">
        <v>309966</v>
      </c>
      <c r="M60889" t="s">
        <v>28</v>
      </c>
      <c r="N60889" t="s">
        <v>29</v>
      </c>
      <c r="O60889" s="1">
        <v>42222</v>
      </c>
      <c r="P60889">
        <v>25000000</v>
      </c>
      <c r="Q60889" t="s">
        <v>309967</v>
      </c>
      <c r="R60889" t="s">
        <v>309968</v>
      </c>
      <c r="S60889" t="s">
        <v>309969</v>
      </c>
      <c r="T60889" t="s">
        <v>74</v>
      </c>
      <c r="U60889" t="s">
        <v>34</v>
      </c>
      <c r="V60889" t="s">
        <v>559</v>
      </c>
      <c r="W60889">
        <v>11</v>
      </c>
      <c r="X60889" t="s">
        <v>828</v>
      </c>
      <c r="Y60889" t="s">
        <v>828</v>
      </c>
      <c r="Z60889" t="s">
        <v>193576</v>
      </c>
    </row>
    <row r="60890" spans="11:26" x14ac:dyDescent="0.3">
      <c r="K60890" t="s">
        <v>309970</v>
      </c>
      <c r="L60890" t="s">
        <v>309971</v>
      </c>
      <c r="M60890" t="s">
        <v>28</v>
      </c>
      <c r="O60890" s="1">
        <v>40913</v>
      </c>
      <c r="P60890">
        <v>7410642</v>
      </c>
      <c r="Q60890" t="s">
        <v>309972</v>
      </c>
      <c r="R60890" t="s">
        <v>309973</v>
      </c>
      <c r="S60890" t="s">
        <v>309974</v>
      </c>
      <c r="T60890" t="s">
        <v>309975</v>
      </c>
      <c r="U60890" t="s">
        <v>34</v>
      </c>
      <c r="V60890" t="s">
        <v>46</v>
      </c>
      <c r="W60890" t="s">
        <v>106</v>
      </c>
      <c r="X60890" t="s">
        <v>107</v>
      </c>
      <c r="Y60890" t="s">
        <v>108</v>
      </c>
      <c r="Z60890" s="1">
        <v>39083</v>
      </c>
    </row>
    <row r="60891" spans="11:26" x14ac:dyDescent="0.3">
      <c r="K60891" t="s">
        <v>309970</v>
      </c>
      <c r="L60891" t="s">
        <v>309976</v>
      </c>
      <c r="M60891" t="s">
        <v>28</v>
      </c>
      <c r="O60891" s="1">
        <v>41740</v>
      </c>
      <c r="P60891">
        <v>28751437</v>
      </c>
      <c r="Q60891" t="s">
        <v>309977</v>
      </c>
      <c r="R60891" t="s">
        <v>309978</v>
      </c>
      <c r="S60891" t="s">
        <v>309979</v>
      </c>
      <c r="T60891" t="s">
        <v>309980</v>
      </c>
      <c r="U60891" t="s">
        <v>34</v>
      </c>
      <c r="V60891" t="s">
        <v>46</v>
      </c>
      <c r="W60891" t="s">
        <v>106</v>
      </c>
      <c r="X60891" t="s">
        <v>107</v>
      </c>
      <c r="Y60891" t="s">
        <v>116</v>
      </c>
      <c r="Z60891" t="s">
        <v>189134</v>
      </c>
    </row>
    <row r="60892" spans="11:26" x14ac:dyDescent="0.3">
      <c r="K60892" t="s">
        <v>309970</v>
      </c>
      <c r="L60892" t="s">
        <v>309981</v>
      </c>
      <c r="M60892" t="s">
        <v>28</v>
      </c>
      <c r="O60892" s="1">
        <v>41285</v>
      </c>
      <c r="P60892">
        <v>2044274</v>
      </c>
      <c r="Q60892" t="s">
        <v>309982</v>
      </c>
      <c r="R60892" t="s">
        <v>309983</v>
      </c>
      <c r="S60892" t="s">
        <v>309984</v>
      </c>
      <c r="T60892" t="s">
        <v>309985</v>
      </c>
      <c r="U60892" t="s">
        <v>34</v>
      </c>
      <c r="V60892" t="s">
        <v>46</v>
      </c>
      <c r="W60892" t="s">
        <v>106</v>
      </c>
      <c r="X60892" t="s">
        <v>107</v>
      </c>
      <c r="Y60892" t="s">
        <v>1016</v>
      </c>
      <c r="Z60892" s="1">
        <v>39090</v>
      </c>
    </row>
    <row r="60893" spans="11:26" x14ac:dyDescent="0.3">
      <c r="K60893" t="s">
        <v>309986</v>
      </c>
      <c r="L60893" t="s">
        <v>309987</v>
      </c>
      <c r="M60893" t="s">
        <v>52</v>
      </c>
      <c r="O60893" t="s">
        <v>43198</v>
      </c>
      <c r="P60893">
        <v>500000</v>
      </c>
      <c r="Q60893" t="s">
        <v>309988</v>
      </c>
      <c r="R60893" t="s">
        <v>309989</v>
      </c>
      <c r="S60893" t="s">
        <v>309990</v>
      </c>
      <c r="T60893" t="s">
        <v>38112</v>
      </c>
      <c r="U60893" t="s">
        <v>34</v>
      </c>
      <c r="V60893" t="s">
        <v>856</v>
      </c>
      <c r="W60893">
        <v>34</v>
      </c>
      <c r="X60893" t="s">
        <v>857</v>
      </c>
      <c r="Y60893" t="s">
        <v>858</v>
      </c>
      <c r="Z60893" s="1">
        <v>41275</v>
      </c>
    </row>
    <row r="60894" spans="11:26" x14ac:dyDescent="0.3">
      <c r="K60894" t="s">
        <v>309986</v>
      </c>
      <c r="L60894" t="s">
        <v>309991</v>
      </c>
      <c r="M60894" t="s">
        <v>223</v>
      </c>
      <c r="O60894" t="s">
        <v>18168</v>
      </c>
      <c r="P60894">
        <v>405000</v>
      </c>
      <c r="Q60894" t="s">
        <v>309992</v>
      </c>
      <c r="R60894" t="s">
        <v>309993</v>
      </c>
      <c r="S60894" t="s">
        <v>309994</v>
      </c>
      <c r="T60894" t="s">
        <v>8866</v>
      </c>
      <c r="U60894" t="s">
        <v>34</v>
      </c>
      <c r="V60894" t="s">
        <v>505</v>
      </c>
      <c r="W60894">
        <v>13</v>
      </c>
      <c r="X60894" t="s">
        <v>88257</v>
      </c>
      <c r="Y60894" t="s">
        <v>305837</v>
      </c>
      <c r="Z60894" t="s">
        <v>47685</v>
      </c>
    </row>
    <row r="60895" spans="11:26" x14ac:dyDescent="0.3">
      <c r="K60895" t="s">
        <v>309995</v>
      </c>
      <c r="L60895" t="s">
        <v>309996</v>
      </c>
      <c r="M60895" t="s">
        <v>28</v>
      </c>
      <c r="O60895" t="s">
        <v>4746</v>
      </c>
      <c r="P60895">
        <v>2242768</v>
      </c>
      <c r="Q60895" t="s">
        <v>309997</v>
      </c>
      <c r="R60895" t="s">
        <v>309998</v>
      </c>
      <c r="S60895" t="s">
        <v>309999</v>
      </c>
      <c r="T60895" t="s">
        <v>69412</v>
      </c>
      <c r="U60895" t="s">
        <v>34</v>
      </c>
      <c r="V60895" t="s">
        <v>3680</v>
      </c>
      <c r="W60895">
        <v>13</v>
      </c>
      <c r="X60895" t="s">
        <v>3681</v>
      </c>
      <c r="Y60895" t="s">
        <v>3681</v>
      </c>
      <c r="Z60895" s="1">
        <v>40798</v>
      </c>
    </row>
    <row r="60896" spans="11:26" x14ac:dyDescent="0.3">
      <c r="K60896" t="s">
        <v>310000</v>
      </c>
      <c r="L60896" t="s">
        <v>310001</v>
      </c>
      <c r="M60896" t="s">
        <v>324</v>
      </c>
      <c r="O60896" s="1">
        <v>41651</v>
      </c>
      <c r="P60896">
        <v>1100000</v>
      </c>
      <c r="Q60896" t="s">
        <v>310002</v>
      </c>
      <c r="R60896" t="s">
        <v>310003</v>
      </c>
      <c r="S60896" t="s">
        <v>310004</v>
      </c>
      <c r="T60896" t="s">
        <v>310005</v>
      </c>
      <c r="U60896" t="s">
        <v>34</v>
      </c>
      <c r="V60896" t="s">
        <v>206</v>
      </c>
      <c r="W60896" t="s">
        <v>207</v>
      </c>
      <c r="X60896" t="s">
        <v>208</v>
      </c>
      <c r="Y60896" t="s">
        <v>208</v>
      </c>
      <c r="Z60896" t="s">
        <v>126083</v>
      </c>
    </row>
    <row r="60897" spans="11:26" x14ac:dyDescent="0.3">
      <c r="K60897" t="s">
        <v>310000</v>
      </c>
      <c r="L60897" t="s">
        <v>310006</v>
      </c>
      <c r="M60897" t="s">
        <v>52</v>
      </c>
      <c r="O60897" s="1">
        <v>41671</v>
      </c>
      <c r="P60897">
        <v>20000</v>
      </c>
      <c r="Q60897" t="s">
        <v>310007</v>
      </c>
      <c r="R60897" t="s">
        <v>310008</v>
      </c>
      <c r="S60897" t="s">
        <v>310009</v>
      </c>
      <c r="T60897" t="s">
        <v>2126</v>
      </c>
      <c r="U60897" t="s">
        <v>34</v>
      </c>
      <c r="V60897" t="s">
        <v>46</v>
      </c>
      <c r="W60897" t="s">
        <v>106</v>
      </c>
      <c r="X60897" t="s">
        <v>1650</v>
      </c>
      <c r="Y60897" t="s">
        <v>46152</v>
      </c>
      <c r="Z60897" s="1">
        <v>36892</v>
      </c>
    </row>
    <row r="60898" spans="11:26" x14ac:dyDescent="0.3">
      <c r="K60898" t="s">
        <v>310000</v>
      </c>
      <c r="L60898" t="s">
        <v>310010</v>
      </c>
      <c r="M60898" t="s">
        <v>324</v>
      </c>
      <c r="O60898" s="1">
        <v>41651</v>
      </c>
      <c r="P60898">
        <v>750000</v>
      </c>
      <c r="Q60898" t="s">
        <v>310011</v>
      </c>
      <c r="R60898" t="s">
        <v>310012</v>
      </c>
      <c r="U60898" t="s">
        <v>345</v>
      </c>
      <c r="V60898" t="s">
        <v>46</v>
      </c>
      <c r="W60898" t="s">
        <v>1081</v>
      </c>
      <c r="X60898" t="s">
        <v>1082</v>
      </c>
      <c r="Y60898" t="s">
        <v>1082</v>
      </c>
      <c r="Z60898" s="1">
        <v>36161</v>
      </c>
    </row>
    <row r="60899" spans="11:26" x14ac:dyDescent="0.3">
      <c r="K60899" t="s">
        <v>310013</v>
      </c>
      <c r="L60899" t="s">
        <v>310014</v>
      </c>
      <c r="M60899" t="s">
        <v>223</v>
      </c>
      <c r="O60899" s="1">
        <v>42007</v>
      </c>
      <c r="P60899">
        <v>51435</v>
      </c>
      <c r="Q60899" t="s">
        <v>310015</v>
      </c>
      <c r="R60899" t="s">
        <v>310016</v>
      </c>
      <c r="S60899" t="s">
        <v>310017</v>
      </c>
      <c r="T60899" t="s">
        <v>310018</v>
      </c>
      <c r="U60899" t="s">
        <v>34</v>
      </c>
      <c r="V60899" t="s">
        <v>11712</v>
      </c>
      <c r="W60899">
        <v>5</v>
      </c>
      <c r="X60899" t="s">
        <v>11713</v>
      </c>
      <c r="Y60899" t="s">
        <v>11713</v>
      </c>
      <c r="Z60899" s="1">
        <v>39692</v>
      </c>
    </row>
    <row r="60900" spans="11:26" x14ac:dyDescent="0.3">
      <c r="K60900" t="s">
        <v>310013</v>
      </c>
      <c r="L60900" t="s">
        <v>310019</v>
      </c>
      <c r="M60900" t="s">
        <v>223</v>
      </c>
      <c r="O60900" s="1">
        <v>42008</v>
      </c>
      <c r="P60900">
        <v>77597</v>
      </c>
      <c r="Q60900" t="s">
        <v>310020</v>
      </c>
      <c r="R60900" t="s">
        <v>310021</v>
      </c>
      <c r="S60900" t="s">
        <v>310022</v>
      </c>
      <c r="T60900" t="s">
        <v>310023</v>
      </c>
      <c r="U60900" t="s">
        <v>34</v>
      </c>
      <c r="Z60900" s="1">
        <v>41276</v>
      </c>
    </row>
    <row r="60901" spans="11:26" x14ac:dyDescent="0.3">
      <c r="K60901" t="s">
        <v>310013</v>
      </c>
      <c r="L60901" t="s">
        <v>310024</v>
      </c>
      <c r="M60901" t="s">
        <v>52</v>
      </c>
      <c r="O60901" s="1">
        <v>41282</v>
      </c>
      <c r="P60901">
        <v>48049</v>
      </c>
      <c r="Q60901" t="s">
        <v>310025</v>
      </c>
      <c r="R60901" t="s">
        <v>310026</v>
      </c>
      <c r="S60901" t="s">
        <v>310027</v>
      </c>
      <c r="T60901" t="s">
        <v>310028</v>
      </c>
      <c r="U60901" t="s">
        <v>34</v>
      </c>
      <c r="V60901" t="s">
        <v>46</v>
      </c>
      <c r="W60901" t="s">
        <v>167</v>
      </c>
      <c r="X60901" t="s">
        <v>168</v>
      </c>
      <c r="Y60901" t="s">
        <v>169</v>
      </c>
      <c r="Z60901" s="1">
        <v>40545</v>
      </c>
    </row>
    <row r="60902" spans="11:26" x14ac:dyDescent="0.3">
      <c r="K60902" t="s">
        <v>310013</v>
      </c>
      <c r="L60902" t="s">
        <v>310029</v>
      </c>
      <c r="M60902" t="s">
        <v>223</v>
      </c>
      <c r="O60902" s="1">
        <v>41646</v>
      </c>
      <c r="P60902">
        <v>53256</v>
      </c>
      <c r="Q60902" t="s">
        <v>310030</v>
      </c>
      <c r="R60902" t="s">
        <v>310031</v>
      </c>
      <c r="S60902" t="s">
        <v>310032</v>
      </c>
      <c r="T60902" t="s">
        <v>132670</v>
      </c>
      <c r="U60902" t="s">
        <v>34</v>
      </c>
      <c r="V60902" t="s">
        <v>65</v>
      </c>
      <c r="W60902">
        <v>23</v>
      </c>
      <c r="X60902" t="s">
        <v>297</v>
      </c>
      <c r="Y60902" t="s">
        <v>297</v>
      </c>
      <c r="Z60902" t="s">
        <v>70395</v>
      </c>
    </row>
    <row r="60903" spans="11:26" x14ac:dyDescent="0.3">
      <c r="K60903" t="s">
        <v>310033</v>
      </c>
      <c r="L60903" t="s">
        <v>310034</v>
      </c>
      <c r="M60903" t="s">
        <v>324</v>
      </c>
      <c r="O60903" s="1">
        <v>40190</v>
      </c>
      <c r="Q60903" t="s">
        <v>310035</v>
      </c>
      <c r="R60903" t="s">
        <v>310036</v>
      </c>
      <c r="S60903" t="s">
        <v>310037</v>
      </c>
      <c r="T60903" t="s">
        <v>679</v>
      </c>
      <c r="U60903" t="s">
        <v>34</v>
      </c>
      <c r="V60903" t="s">
        <v>568</v>
      </c>
      <c r="W60903">
        <v>7</v>
      </c>
      <c r="X60903" t="s">
        <v>1286</v>
      </c>
      <c r="Y60903" t="s">
        <v>1286</v>
      </c>
      <c r="Z60903" s="1">
        <v>37622</v>
      </c>
    </row>
    <row r="60904" spans="11:26" x14ac:dyDescent="0.3">
      <c r="K60904" t="s">
        <v>310033</v>
      </c>
      <c r="L60904" t="s">
        <v>310038</v>
      </c>
      <c r="M60904" t="s">
        <v>324</v>
      </c>
      <c r="O60904" s="1">
        <v>40544</v>
      </c>
      <c r="Q60904" t="s">
        <v>310039</v>
      </c>
      <c r="R60904" t="s">
        <v>310040</v>
      </c>
      <c r="S60904" t="s">
        <v>310041</v>
      </c>
      <c r="T60904" t="s">
        <v>6</v>
      </c>
      <c r="U60904" t="s">
        <v>34</v>
      </c>
      <c r="V60904" t="s">
        <v>270</v>
      </c>
      <c r="W60904" t="s">
        <v>2483</v>
      </c>
      <c r="X60904" t="s">
        <v>2097</v>
      </c>
      <c r="Y60904" t="s">
        <v>310042</v>
      </c>
      <c r="Z60904" s="1">
        <v>41279</v>
      </c>
    </row>
    <row r="60905" spans="11:26" x14ac:dyDescent="0.3">
      <c r="K60905" t="s">
        <v>310043</v>
      </c>
      <c r="L60905" t="s">
        <v>310044</v>
      </c>
      <c r="M60905" t="s">
        <v>52</v>
      </c>
      <c r="O60905" s="1">
        <v>41375</v>
      </c>
      <c r="P60905">
        <v>500000</v>
      </c>
      <c r="Q60905" t="s">
        <v>310045</v>
      </c>
      <c r="R60905" t="s">
        <v>310046</v>
      </c>
      <c r="S60905" t="s">
        <v>310047</v>
      </c>
      <c r="T60905" t="s">
        <v>310048</v>
      </c>
      <c r="U60905" t="s">
        <v>34</v>
      </c>
      <c r="V60905" t="s">
        <v>46</v>
      </c>
      <c r="W60905" t="s">
        <v>1369</v>
      </c>
      <c r="X60905" t="s">
        <v>1370</v>
      </c>
      <c r="Y60905" t="s">
        <v>1370</v>
      </c>
      <c r="Z60905" s="1">
        <v>40179</v>
      </c>
    </row>
    <row r="60906" spans="11:26" x14ac:dyDescent="0.3">
      <c r="K60906" t="s">
        <v>310043</v>
      </c>
      <c r="L60906" t="s">
        <v>310049</v>
      </c>
      <c r="M60906" t="s">
        <v>749</v>
      </c>
      <c r="O60906" s="1">
        <v>42074</v>
      </c>
      <c r="P60906">
        <v>3961834</v>
      </c>
      <c r="Q60906" t="s">
        <v>310050</v>
      </c>
      <c r="R60906" t="s">
        <v>310051</v>
      </c>
      <c r="T60906" t="s">
        <v>95</v>
      </c>
      <c r="U60906" t="s">
        <v>34</v>
      </c>
      <c r="V60906" t="s">
        <v>46</v>
      </c>
      <c r="W60906" t="s">
        <v>142</v>
      </c>
      <c r="X60906" t="s">
        <v>143</v>
      </c>
      <c r="Y60906" t="s">
        <v>310052</v>
      </c>
    </row>
    <row r="60907" spans="11:26" x14ac:dyDescent="0.3">
      <c r="K60907" t="s">
        <v>310053</v>
      </c>
      <c r="L60907" t="s">
        <v>310054</v>
      </c>
      <c r="M60907" t="s">
        <v>28</v>
      </c>
      <c r="N60907" t="s">
        <v>40</v>
      </c>
      <c r="O60907" s="1">
        <v>41650</v>
      </c>
      <c r="P60907">
        <v>2000000</v>
      </c>
      <c r="Q60907" t="s">
        <v>310055</v>
      </c>
      <c r="R60907" t="s">
        <v>310056</v>
      </c>
      <c r="S60907" t="s">
        <v>310057</v>
      </c>
      <c r="T60907" t="s">
        <v>310058</v>
      </c>
      <c r="U60907" t="s">
        <v>34</v>
      </c>
      <c r="V60907" t="s">
        <v>46</v>
      </c>
      <c r="W60907" t="s">
        <v>167</v>
      </c>
      <c r="X60907" t="s">
        <v>168</v>
      </c>
      <c r="Y60907" t="s">
        <v>169</v>
      </c>
      <c r="Z60907" s="1">
        <v>40910</v>
      </c>
    </row>
    <row r="60908" spans="11:26" x14ac:dyDescent="0.3">
      <c r="K60908" t="s">
        <v>310053</v>
      </c>
      <c r="L60908" t="s">
        <v>310059</v>
      </c>
      <c r="M60908" t="s">
        <v>52</v>
      </c>
      <c r="O60908" s="1">
        <v>41281</v>
      </c>
      <c r="P60908">
        <v>1000000</v>
      </c>
      <c r="Q60908" t="s">
        <v>310060</v>
      </c>
      <c r="R60908" t="s">
        <v>310061</v>
      </c>
      <c r="S60908" t="s">
        <v>310062</v>
      </c>
      <c r="T60908" t="s">
        <v>150</v>
      </c>
      <c r="U60908" t="s">
        <v>34</v>
      </c>
      <c r="V60908" t="s">
        <v>46</v>
      </c>
      <c r="W60908" t="s">
        <v>471</v>
      </c>
      <c r="X60908" t="s">
        <v>1482</v>
      </c>
      <c r="Y60908" t="s">
        <v>8722</v>
      </c>
      <c r="Z60908" s="1">
        <v>34335</v>
      </c>
    </row>
    <row r="60909" spans="11:26" x14ac:dyDescent="0.3">
      <c r="K60909" t="s">
        <v>310053</v>
      </c>
      <c r="L60909" t="s">
        <v>310063</v>
      </c>
      <c r="M60909" t="s">
        <v>324</v>
      </c>
      <c r="O60909" s="1">
        <v>40919</v>
      </c>
      <c r="P60909">
        <v>250000</v>
      </c>
      <c r="Q60909" t="s">
        <v>310064</v>
      </c>
      <c r="R60909" t="s">
        <v>310065</v>
      </c>
      <c r="S60909" t="s">
        <v>310066</v>
      </c>
      <c r="T60909" t="s">
        <v>310067</v>
      </c>
      <c r="U60909" t="s">
        <v>34</v>
      </c>
      <c r="V60909" t="s">
        <v>46</v>
      </c>
      <c r="W60909" t="s">
        <v>158</v>
      </c>
      <c r="X60909" t="s">
        <v>159</v>
      </c>
      <c r="Y60909" t="s">
        <v>6210</v>
      </c>
      <c r="Z60909" s="1">
        <v>42007</v>
      </c>
    </row>
    <row r="60910" spans="11:26" x14ac:dyDescent="0.3">
      <c r="K60910" t="s">
        <v>310068</v>
      </c>
      <c r="L60910" t="s">
        <v>310069</v>
      </c>
      <c r="M60910" t="s">
        <v>52</v>
      </c>
      <c r="O60910" s="1">
        <v>41651</v>
      </c>
      <c r="P60910">
        <v>1200000</v>
      </c>
      <c r="Q60910" t="s">
        <v>310070</v>
      </c>
      <c r="R60910" t="s">
        <v>310071</v>
      </c>
      <c r="S60910" t="s">
        <v>310072</v>
      </c>
      <c r="T60910" t="s">
        <v>2350</v>
      </c>
      <c r="U60910" t="s">
        <v>34</v>
      </c>
      <c r="V60910" t="s">
        <v>5813</v>
      </c>
      <c r="W60910">
        <v>10</v>
      </c>
      <c r="X60910" t="s">
        <v>66033</v>
      </c>
      <c r="Y60910" t="s">
        <v>205968</v>
      </c>
    </row>
    <row r="60911" spans="11:26" x14ac:dyDescent="0.3">
      <c r="K60911" t="s">
        <v>310068</v>
      </c>
      <c r="L60911" t="s">
        <v>310073</v>
      </c>
      <c r="M60911" t="s">
        <v>28</v>
      </c>
      <c r="N60911" t="s">
        <v>40</v>
      </c>
      <c r="O60911" t="s">
        <v>16766</v>
      </c>
      <c r="P60911">
        <v>3500000</v>
      </c>
      <c r="Q60911" t="s">
        <v>310074</v>
      </c>
      <c r="R60911" t="s">
        <v>310075</v>
      </c>
      <c r="S60911" t="s">
        <v>310076</v>
      </c>
      <c r="U60911" t="s">
        <v>34</v>
      </c>
      <c r="V60911" t="s">
        <v>46</v>
      </c>
      <c r="W60911" t="s">
        <v>167</v>
      </c>
      <c r="X60911" t="s">
        <v>168</v>
      </c>
      <c r="Y60911" t="s">
        <v>169</v>
      </c>
      <c r="Z60911" s="1">
        <v>31413</v>
      </c>
    </row>
    <row r="60912" spans="11:26" x14ac:dyDescent="0.3">
      <c r="K60912" t="s">
        <v>310077</v>
      </c>
      <c r="L60912" t="s">
        <v>310078</v>
      </c>
      <c r="M60912" t="s">
        <v>28</v>
      </c>
      <c r="O60912" t="s">
        <v>41490</v>
      </c>
      <c r="P60912">
        <v>6000000</v>
      </c>
      <c r="Q60912" t="s">
        <v>310079</v>
      </c>
      <c r="R60912" t="s">
        <v>310080</v>
      </c>
      <c r="S60912" t="s">
        <v>310081</v>
      </c>
      <c r="T60912" t="s">
        <v>310082</v>
      </c>
      <c r="U60912" t="s">
        <v>34</v>
      </c>
      <c r="V60912" t="s">
        <v>924</v>
      </c>
      <c r="W60912">
        <v>29</v>
      </c>
      <c r="X60912" t="s">
        <v>1263</v>
      </c>
      <c r="Y60912" t="s">
        <v>1263</v>
      </c>
      <c r="Z60912" s="1">
        <v>39970</v>
      </c>
    </row>
    <row r="60913" spans="11:26" x14ac:dyDescent="0.3">
      <c r="K60913" t="s">
        <v>310083</v>
      </c>
      <c r="L60913" t="s">
        <v>310084</v>
      </c>
      <c r="M60913" t="s">
        <v>52</v>
      </c>
      <c r="O60913" t="s">
        <v>5808</v>
      </c>
      <c r="P60913">
        <v>276672</v>
      </c>
      <c r="Q60913" t="s">
        <v>310085</v>
      </c>
      <c r="R60913" t="s">
        <v>310086</v>
      </c>
      <c r="T60913" t="s">
        <v>310087</v>
      </c>
      <c r="U60913" t="s">
        <v>345</v>
      </c>
      <c r="Z60913" s="1">
        <v>40555</v>
      </c>
    </row>
    <row r="60914" spans="11:26" x14ac:dyDescent="0.3">
      <c r="K60914" t="s">
        <v>310088</v>
      </c>
      <c r="L60914" t="s">
        <v>310089</v>
      </c>
      <c r="M60914" t="s">
        <v>52</v>
      </c>
      <c r="O60914" s="1">
        <v>41826</v>
      </c>
      <c r="P60914">
        <v>500000</v>
      </c>
      <c r="Q60914" t="s">
        <v>310090</v>
      </c>
      <c r="R60914" t="s">
        <v>310091</v>
      </c>
      <c r="S60914" t="s">
        <v>310092</v>
      </c>
      <c r="T60914" t="s">
        <v>95</v>
      </c>
      <c r="U60914" t="s">
        <v>34</v>
      </c>
      <c r="V60914" t="s">
        <v>46</v>
      </c>
      <c r="W60914" t="s">
        <v>142</v>
      </c>
      <c r="X60914" t="s">
        <v>16770</v>
      </c>
      <c r="Y60914" t="s">
        <v>16770</v>
      </c>
    </row>
    <row r="60915" spans="11:26" x14ac:dyDescent="0.3">
      <c r="K60915" t="s">
        <v>310093</v>
      </c>
      <c r="L60915" t="s">
        <v>310094</v>
      </c>
      <c r="M60915" t="s">
        <v>28</v>
      </c>
      <c r="O60915" t="s">
        <v>3065</v>
      </c>
      <c r="P60915">
        <v>500000</v>
      </c>
      <c r="Q60915" t="s">
        <v>310095</v>
      </c>
      <c r="R60915" t="s">
        <v>310096</v>
      </c>
      <c r="S60915" t="s">
        <v>310097</v>
      </c>
      <c r="T60915" t="s">
        <v>310098</v>
      </c>
      <c r="U60915" t="s">
        <v>34</v>
      </c>
      <c r="V60915" t="s">
        <v>46</v>
      </c>
      <c r="W60915" t="s">
        <v>167</v>
      </c>
      <c r="X60915" t="s">
        <v>168</v>
      </c>
      <c r="Y60915" t="s">
        <v>169</v>
      </c>
      <c r="Z60915" s="1">
        <v>40919</v>
      </c>
    </row>
    <row r="60916" spans="11:26" x14ac:dyDescent="0.3">
      <c r="K60916" t="s">
        <v>310099</v>
      </c>
      <c r="L60916" t="s">
        <v>310100</v>
      </c>
      <c r="M60916" t="s">
        <v>52</v>
      </c>
      <c r="O60916" t="s">
        <v>15927</v>
      </c>
      <c r="P60916">
        <v>118000</v>
      </c>
      <c r="Q60916" t="s">
        <v>310101</v>
      </c>
      <c r="R60916" t="s">
        <v>310102</v>
      </c>
      <c r="S60916" t="s">
        <v>310103</v>
      </c>
      <c r="T60916" t="s">
        <v>310104</v>
      </c>
      <c r="U60916" t="s">
        <v>34</v>
      </c>
      <c r="V60916" t="s">
        <v>46</v>
      </c>
      <c r="W60916" t="s">
        <v>106</v>
      </c>
      <c r="X60916" t="s">
        <v>107</v>
      </c>
      <c r="Y60916" t="s">
        <v>116</v>
      </c>
      <c r="Z60916" s="1">
        <v>39083</v>
      </c>
    </row>
    <row r="60917" spans="11:26" x14ac:dyDescent="0.3">
      <c r="K60917" t="s">
        <v>310105</v>
      </c>
      <c r="L60917" t="s">
        <v>310106</v>
      </c>
      <c r="M60917" t="s">
        <v>52</v>
      </c>
      <c r="O60917" t="s">
        <v>10752</v>
      </c>
      <c r="P60917">
        <v>800000</v>
      </c>
      <c r="Q60917" t="s">
        <v>310107</v>
      </c>
      <c r="R60917" t="s">
        <v>310108</v>
      </c>
      <c r="S60917" t="s">
        <v>310109</v>
      </c>
      <c r="T60917" t="s">
        <v>409</v>
      </c>
      <c r="U60917" t="s">
        <v>34</v>
      </c>
      <c r="V60917" t="s">
        <v>46</v>
      </c>
      <c r="W60917" t="s">
        <v>106</v>
      </c>
      <c r="X60917" t="s">
        <v>107</v>
      </c>
      <c r="Y60917" t="s">
        <v>1882</v>
      </c>
      <c r="Z60917" s="1">
        <v>39448</v>
      </c>
    </row>
    <row r="60918" spans="11:26" x14ac:dyDescent="0.3">
      <c r="K60918" t="s">
        <v>310110</v>
      </c>
      <c r="L60918" t="s">
        <v>310111</v>
      </c>
      <c r="M60918" t="s">
        <v>324</v>
      </c>
      <c r="O60918" t="s">
        <v>24231</v>
      </c>
      <c r="Q60918" t="s">
        <v>310112</v>
      </c>
      <c r="R60918" t="s">
        <v>310113</v>
      </c>
      <c r="S60918" t="s">
        <v>310114</v>
      </c>
      <c r="T60918" t="s">
        <v>310115</v>
      </c>
      <c r="U60918" t="s">
        <v>34</v>
      </c>
      <c r="V60918" t="s">
        <v>46</v>
      </c>
      <c r="W60918" t="s">
        <v>471</v>
      </c>
      <c r="X60918" t="s">
        <v>1760</v>
      </c>
      <c r="Y60918" t="s">
        <v>1760</v>
      </c>
      <c r="Z60918" s="1">
        <v>40179</v>
      </c>
    </row>
    <row r="60919" spans="11:26" x14ac:dyDescent="0.3">
      <c r="K60919" t="s">
        <v>310116</v>
      </c>
      <c r="L60919" t="s">
        <v>310117</v>
      </c>
      <c r="M60919" t="s">
        <v>91</v>
      </c>
      <c r="O60919" s="1">
        <v>41247</v>
      </c>
      <c r="Q60919" t="s">
        <v>310118</v>
      </c>
      <c r="R60919" t="s">
        <v>310119</v>
      </c>
      <c r="S60919" t="s">
        <v>310120</v>
      </c>
      <c r="T60919" t="s">
        <v>74</v>
      </c>
      <c r="U60919" t="s">
        <v>34</v>
      </c>
      <c r="V60919" t="s">
        <v>46</v>
      </c>
      <c r="W60919" t="s">
        <v>106</v>
      </c>
      <c r="X60919" t="s">
        <v>107</v>
      </c>
      <c r="Y60919" t="s">
        <v>1113</v>
      </c>
      <c r="Z60919" s="1">
        <v>40917</v>
      </c>
    </row>
    <row r="60920" spans="11:26" x14ac:dyDescent="0.3">
      <c r="K60920" t="s">
        <v>310116</v>
      </c>
      <c r="L60920" t="s">
        <v>310121</v>
      </c>
      <c r="M60920" t="s">
        <v>324</v>
      </c>
      <c r="O60920" s="1">
        <v>40766</v>
      </c>
      <c r="P60920">
        <v>250000</v>
      </c>
      <c r="Q60920" t="s">
        <v>310122</v>
      </c>
      <c r="R60920" t="s">
        <v>310123</v>
      </c>
      <c r="S60920" t="s">
        <v>310124</v>
      </c>
      <c r="T60920" t="s">
        <v>310125</v>
      </c>
      <c r="U60920" t="s">
        <v>34</v>
      </c>
      <c r="V60920" t="s">
        <v>46</v>
      </c>
      <c r="W60920" t="s">
        <v>106</v>
      </c>
      <c r="X60920" t="s">
        <v>107</v>
      </c>
      <c r="Y60920" t="s">
        <v>116</v>
      </c>
      <c r="Z60920" s="1">
        <v>40179</v>
      </c>
    </row>
    <row r="60921" spans="11:26" x14ac:dyDescent="0.3">
      <c r="K60921" t="s">
        <v>310126</v>
      </c>
      <c r="L60921" t="s">
        <v>310127</v>
      </c>
      <c r="M60921" t="s">
        <v>28</v>
      </c>
      <c r="O60921" s="1">
        <v>40399</v>
      </c>
      <c r="P60921">
        <v>3000000</v>
      </c>
      <c r="Q60921" t="s">
        <v>310128</v>
      </c>
      <c r="R60921" t="s">
        <v>310129</v>
      </c>
      <c r="S60921" t="s">
        <v>310130</v>
      </c>
      <c r="T60921" t="s">
        <v>2126</v>
      </c>
      <c r="U60921" t="s">
        <v>34</v>
      </c>
      <c r="V60921" t="s">
        <v>46</v>
      </c>
      <c r="W60921" t="s">
        <v>2265</v>
      </c>
      <c r="X60921" t="s">
        <v>2266</v>
      </c>
      <c r="Y60921" t="s">
        <v>44319</v>
      </c>
    </row>
    <row r="60922" spans="11:26" x14ac:dyDescent="0.3">
      <c r="K60922" t="s">
        <v>310131</v>
      </c>
      <c r="L60922" t="s">
        <v>310132</v>
      </c>
      <c r="M60922" t="s">
        <v>28</v>
      </c>
      <c r="O60922" t="s">
        <v>9430</v>
      </c>
      <c r="P60922">
        <v>4500000</v>
      </c>
      <c r="Q60922" t="s">
        <v>310133</v>
      </c>
      <c r="R60922" t="s">
        <v>310134</v>
      </c>
      <c r="S60922" t="s">
        <v>310135</v>
      </c>
      <c r="T60922" t="s">
        <v>912</v>
      </c>
      <c r="U60922" t="s">
        <v>34</v>
      </c>
      <c r="V60922" t="s">
        <v>65</v>
      </c>
    </row>
    <row r="60923" spans="11:26" x14ac:dyDescent="0.3">
      <c r="K60923" t="s">
        <v>310136</v>
      </c>
      <c r="L60923" t="s">
        <v>310137</v>
      </c>
      <c r="M60923" t="s">
        <v>52</v>
      </c>
      <c r="O60923" s="1">
        <v>41700</v>
      </c>
      <c r="P60923">
        <v>175000</v>
      </c>
      <c r="Q60923" t="s">
        <v>310138</v>
      </c>
      <c r="R60923" t="s">
        <v>310139</v>
      </c>
      <c r="S60923" t="s">
        <v>310140</v>
      </c>
      <c r="T60923" t="s">
        <v>1589</v>
      </c>
      <c r="U60923" t="s">
        <v>34</v>
      </c>
      <c r="V60923" t="s">
        <v>46</v>
      </c>
      <c r="W60923" t="s">
        <v>346</v>
      </c>
      <c r="X60923" t="s">
        <v>1432</v>
      </c>
      <c r="Y60923" t="s">
        <v>1433</v>
      </c>
      <c r="Z60923" s="1">
        <v>40179</v>
      </c>
    </row>
    <row r="60924" spans="11:26" x14ac:dyDescent="0.3">
      <c r="K60924" t="s">
        <v>310136</v>
      </c>
      <c r="L60924" t="s">
        <v>310141</v>
      </c>
      <c r="M60924" t="s">
        <v>52</v>
      </c>
      <c r="O60924" t="s">
        <v>4406</v>
      </c>
      <c r="Q60924" t="s">
        <v>310142</v>
      </c>
      <c r="R60924" t="s">
        <v>310143</v>
      </c>
      <c r="S60924" t="s">
        <v>310144</v>
      </c>
      <c r="T60924" t="s">
        <v>297837</v>
      </c>
      <c r="U60924" t="s">
        <v>34</v>
      </c>
      <c r="V60924" t="s">
        <v>270</v>
      </c>
      <c r="W60924" t="s">
        <v>271</v>
      </c>
      <c r="X60924" t="s">
        <v>272</v>
      </c>
      <c r="Y60924" t="s">
        <v>272</v>
      </c>
    </row>
    <row r="60925" spans="11:26" x14ac:dyDescent="0.3">
      <c r="K60925" t="s">
        <v>310145</v>
      </c>
      <c r="L60925" t="s">
        <v>310146</v>
      </c>
      <c r="M60925" t="s">
        <v>52</v>
      </c>
      <c r="O60925" t="s">
        <v>419</v>
      </c>
      <c r="P60925">
        <v>760000</v>
      </c>
      <c r="Q60925" t="s">
        <v>310147</v>
      </c>
      <c r="R60925" t="s">
        <v>310148</v>
      </c>
      <c r="S60925" t="s">
        <v>310149</v>
      </c>
      <c r="T60925" t="s">
        <v>1294</v>
      </c>
      <c r="U60925" t="s">
        <v>345</v>
      </c>
      <c r="V60925" t="s">
        <v>96</v>
      </c>
      <c r="W60925" t="s">
        <v>5722</v>
      </c>
      <c r="X60925" t="s">
        <v>5723</v>
      </c>
      <c r="Y60925" t="s">
        <v>5724</v>
      </c>
      <c r="Z60925" s="1">
        <v>34335</v>
      </c>
    </row>
    <row r="60926" spans="11:26" x14ac:dyDescent="0.3">
      <c r="K60926" t="s">
        <v>310150</v>
      </c>
      <c r="L60926" t="s">
        <v>310151</v>
      </c>
      <c r="M60926" t="s">
        <v>52</v>
      </c>
      <c r="O60926" s="1">
        <v>41277</v>
      </c>
      <c r="P60926">
        <v>15000</v>
      </c>
      <c r="Q60926" t="s">
        <v>310152</v>
      </c>
      <c r="R60926" t="s">
        <v>310153</v>
      </c>
      <c r="S60926" t="s">
        <v>310154</v>
      </c>
      <c r="T60926" t="s">
        <v>8541</v>
      </c>
      <c r="U60926" t="s">
        <v>345</v>
      </c>
      <c r="V60926" t="s">
        <v>46</v>
      </c>
      <c r="W60926" t="s">
        <v>620</v>
      </c>
      <c r="X60926" t="s">
        <v>621</v>
      </c>
      <c r="Y60926" t="s">
        <v>12330</v>
      </c>
    </row>
    <row r="60927" spans="11:26" x14ac:dyDescent="0.3">
      <c r="K60927" t="s">
        <v>310155</v>
      </c>
      <c r="L60927" t="s">
        <v>310156</v>
      </c>
      <c r="M60927" t="s">
        <v>52</v>
      </c>
      <c r="O60927" s="1">
        <v>41244</v>
      </c>
      <c r="P60927">
        <v>220000</v>
      </c>
      <c r="Q60927" t="s">
        <v>310157</v>
      </c>
      <c r="R60927" t="s">
        <v>310158</v>
      </c>
      <c r="S60927" t="s">
        <v>310159</v>
      </c>
      <c r="T60927" t="s">
        <v>310160</v>
      </c>
      <c r="U60927" t="s">
        <v>34</v>
      </c>
      <c r="V60927" t="s">
        <v>46</v>
      </c>
      <c r="W60927" t="s">
        <v>488</v>
      </c>
      <c r="X60927" t="s">
        <v>489</v>
      </c>
      <c r="Y60927" t="s">
        <v>489</v>
      </c>
    </row>
    <row r="60928" spans="11:26" x14ac:dyDescent="0.3">
      <c r="K60928" t="s">
        <v>310161</v>
      </c>
      <c r="L60928" t="s">
        <v>310162</v>
      </c>
      <c r="M60928" t="s">
        <v>28</v>
      </c>
      <c r="O60928" s="1">
        <v>38384</v>
      </c>
      <c r="P60928">
        <v>500000</v>
      </c>
      <c r="Q60928" t="s">
        <v>310163</v>
      </c>
      <c r="R60928" t="s">
        <v>310164</v>
      </c>
      <c r="S60928" t="s">
        <v>310165</v>
      </c>
      <c r="T60928" t="s">
        <v>1294</v>
      </c>
      <c r="U60928" t="s">
        <v>34</v>
      </c>
      <c r="V60928" t="s">
        <v>206</v>
      </c>
    </row>
    <row r="60929" spans="11:26" x14ac:dyDescent="0.3">
      <c r="K60929" t="s">
        <v>310161</v>
      </c>
      <c r="L60929" t="s">
        <v>310166</v>
      </c>
      <c r="M60929" t="s">
        <v>28</v>
      </c>
      <c r="N60929" t="s">
        <v>29</v>
      </c>
      <c r="O60929" t="s">
        <v>35276</v>
      </c>
      <c r="P60929">
        <v>3000000</v>
      </c>
      <c r="Q60929" t="s">
        <v>310167</v>
      </c>
      <c r="R60929" t="s">
        <v>310168</v>
      </c>
      <c r="S60929" t="s">
        <v>310169</v>
      </c>
      <c r="T60929" t="s">
        <v>173728</v>
      </c>
      <c r="U60929" t="s">
        <v>34</v>
      </c>
      <c r="V60929" t="s">
        <v>46</v>
      </c>
      <c r="W60929" t="s">
        <v>1081</v>
      </c>
      <c r="X60929" t="s">
        <v>1082</v>
      </c>
      <c r="Y60929" t="s">
        <v>2687</v>
      </c>
      <c r="Z60929" s="1">
        <v>38718</v>
      </c>
    </row>
    <row r="60930" spans="11:26" x14ac:dyDescent="0.3">
      <c r="K60930" t="s">
        <v>310170</v>
      </c>
      <c r="L60930" t="s">
        <v>310171</v>
      </c>
      <c r="M60930" t="s">
        <v>28</v>
      </c>
      <c r="O60930" s="1">
        <v>42288</v>
      </c>
      <c r="P60930">
        <v>720000</v>
      </c>
      <c r="Q60930" t="s">
        <v>310172</v>
      </c>
      <c r="R60930" t="s">
        <v>310173</v>
      </c>
      <c r="S60930" t="s">
        <v>310174</v>
      </c>
      <c r="T60930" t="s">
        <v>1294</v>
      </c>
      <c r="U60930" t="s">
        <v>34</v>
      </c>
      <c r="V60930" t="s">
        <v>206</v>
      </c>
      <c r="W60930" t="s">
        <v>13124</v>
      </c>
      <c r="X60930" t="s">
        <v>208</v>
      </c>
      <c r="Y60930" t="s">
        <v>1295</v>
      </c>
      <c r="Z60930" s="1">
        <v>39814</v>
      </c>
    </row>
    <row r="60931" spans="11:26" x14ac:dyDescent="0.3">
      <c r="K60931" t="s">
        <v>310175</v>
      </c>
      <c r="L60931" t="s">
        <v>310176</v>
      </c>
      <c r="M60931" t="s">
        <v>223</v>
      </c>
      <c r="O60931" t="s">
        <v>2626</v>
      </c>
      <c r="P60931">
        <v>91583</v>
      </c>
      <c r="Q60931" t="s">
        <v>310177</v>
      </c>
      <c r="R60931" t="s">
        <v>310178</v>
      </c>
      <c r="S60931" t="s">
        <v>310179</v>
      </c>
      <c r="T60931" t="s">
        <v>310180</v>
      </c>
      <c r="U60931" t="s">
        <v>34</v>
      </c>
      <c r="V60931" t="s">
        <v>46</v>
      </c>
      <c r="W60931" t="s">
        <v>2104</v>
      </c>
      <c r="X60931" t="s">
        <v>2105</v>
      </c>
      <c r="Y60931" t="s">
        <v>17382</v>
      </c>
      <c r="Z60931" s="1">
        <v>36526</v>
      </c>
    </row>
    <row r="60932" spans="11:26" x14ac:dyDescent="0.3">
      <c r="K60932" t="s">
        <v>310181</v>
      </c>
      <c r="L60932" t="s">
        <v>310182</v>
      </c>
      <c r="M60932" t="s">
        <v>52</v>
      </c>
      <c r="O60932" s="1">
        <v>40546</v>
      </c>
      <c r="P60932">
        <v>20000</v>
      </c>
      <c r="Q60932" t="s">
        <v>310183</v>
      </c>
      <c r="R60932" t="s">
        <v>310184</v>
      </c>
      <c r="S60932" t="s">
        <v>310185</v>
      </c>
      <c r="T60932" t="s">
        <v>1294</v>
      </c>
      <c r="U60932" t="s">
        <v>345</v>
      </c>
      <c r="V60932" t="s">
        <v>46</v>
      </c>
      <c r="W60932" t="s">
        <v>106</v>
      </c>
      <c r="X60932" t="s">
        <v>107</v>
      </c>
      <c r="Y60932" t="s">
        <v>446</v>
      </c>
    </row>
    <row r="60933" spans="11:26" x14ac:dyDescent="0.3">
      <c r="K60933" t="s">
        <v>310186</v>
      </c>
      <c r="L60933" t="s">
        <v>310187</v>
      </c>
      <c r="M60933" t="s">
        <v>52</v>
      </c>
      <c r="O60933" s="1">
        <v>42339</v>
      </c>
      <c r="P60933">
        <v>1000</v>
      </c>
      <c r="Q60933" t="s">
        <v>310188</v>
      </c>
      <c r="R60933" t="s">
        <v>310189</v>
      </c>
      <c r="S60933" t="s">
        <v>310190</v>
      </c>
      <c r="T60933" t="s">
        <v>86125</v>
      </c>
      <c r="U60933" t="s">
        <v>34</v>
      </c>
      <c r="V60933" t="s">
        <v>46</v>
      </c>
      <c r="W60933" t="s">
        <v>620</v>
      </c>
      <c r="X60933" t="s">
        <v>621</v>
      </c>
      <c r="Y60933" t="s">
        <v>621</v>
      </c>
      <c r="Z60933" s="1">
        <v>40909</v>
      </c>
    </row>
    <row r="60934" spans="11:26" x14ac:dyDescent="0.3">
      <c r="K60934" t="s">
        <v>310186</v>
      </c>
      <c r="L60934" t="s">
        <v>310191</v>
      </c>
      <c r="M60934" t="s">
        <v>52</v>
      </c>
      <c r="O60934" s="1">
        <v>42008</v>
      </c>
      <c r="P60934">
        <v>6000</v>
      </c>
      <c r="Q60934" t="s">
        <v>310192</v>
      </c>
      <c r="R60934" t="s">
        <v>310193</v>
      </c>
      <c r="S60934" t="s">
        <v>310194</v>
      </c>
      <c r="T60934" t="s">
        <v>1208</v>
      </c>
      <c r="U60934" t="s">
        <v>34</v>
      </c>
      <c r="V60934" t="s">
        <v>35</v>
      </c>
      <c r="W60934">
        <v>36</v>
      </c>
      <c r="X60934" t="s">
        <v>9240</v>
      </c>
      <c r="Y60934" t="s">
        <v>310195</v>
      </c>
    </row>
    <row r="60935" spans="11:26" x14ac:dyDescent="0.3">
      <c r="K60935" t="s">
        <v>310196</v>
      </c>
      <c r="L60935" t="s">
        <v>310197</v>
      </c>
      <c r="M60935" t="s">
        <v>223</v>
      </c>
      <c r="O60935" s="1">
        <v>42250</v>
      </c>
      <c r="P60935">
        <v>250000</v>
      </c>
      <c r="Q60935" t="s">
        <v>310198</v>
      </c>
      <c r="R60935" t="s">
        <v>310199</v>
      </c>
      <c r="S60935" t="s">
        <v>310200</v>
      </c>
      <c r="T60935" t="s">
        <v>231465</v>
      </c>
      <c r="U60935" t="s">
        <v>345</v>
      </c>
      <c r="V60935" t="s">
        <v>46</v>
      </c>
      <c r="W60935" t="s">
        <v>260</v>
      </c>
      <c r="X60935" t="s">
        <v>402</v>
      </c>
      <c r="Y60935" t="s">
        <v>402</v>
      </c>
      <c r="Z60935" s="1">
        <v>39085</v>
      </c>
    </row>
    <row r="60936" spans="11:26" x14ac:dyDescent="0.3">
      <c r="K60936" t="s">
        <v>310196</v>
      </c>
      <c r="L60936" t="s">
        <v>310201</v>
      </c>
      <c r="M60936" t="s">
        <v>52</v>
      </c>
      <c r="O60936" s="1">
        <v>41280</v>
      </c>
      <c r="Q60936" t="s">
        <v>310202</v>
      </c>
      <c r="R60936" t="s">
        <v>310203</v>
      </c>
      <c r="S60936" t="s">
        <v>310204</v>
      </c>
      <c r="T60936" t="s">
        <v>436</v>
      </c>
      <c r="U60936" t="s">
        <v>34</v>
      </c>
      <c r="V60936" t="s">
        <v>46</v>
      </c>
      <c r="W60936" t="s">
        <v>75</v>
      </c>
      <c r="X60936" t="s">
        <v>464</v>
      </c>
      <c r="Y60936" t="s">
        <v>161247</v>
      </c>
    </row>
    <row r="60937" spans="11:26" x14ac:dyDescent="0.3">
      <c r="K60937" t="s">
        <v>310196</v>
      </c>
      <c r="L60937" t="s">
        <v>310205</v>
      </c>
      <c r="M60937" t="s">
        <v>52</v>
      </c>
      <c r="O60937" s="1">
        <v>41280</v>
      </c>
      <c r="P60937">
        <v>20000</v>
      </c>
      <c r="Q60937" t="s">
        <v>310206</v>
      </c>
      <c r="R60937" t="s">
        <v>310207</v>
      </c>
      <c r="S60937" t="s">
        <v>310208</v>
      </c>
      <c r="U60937" t="s">
        <v>34</v>
      </c>
      <c r="Z60937" s="1">
        <v>40544</v>
      </c>
    </row>
    <row r="60938" spans="11:26" x14ac:dyDescent="0.3">
      <c r="K60938" t="s">
        <v>310209</v>
      </c>
      <c r="L60938" t="s">
        <v>310210</v>
      </c>
      <c r="M60938" t="s">
        <v>52</v>
      </c>
      <c r="O60938" s="1">
        <v>41707</v>
      </c>
      <c r="P60938">
        <v>45958</v>
      </c>
      <c r="Q60938" t="s">
        <v>310211</v>
      </c>
      <c r="R60938" t="s">
        <v>310212</v>
      </c>
      <c r="S60938" t="s">
        <v>310213</v>
      </c>
      <c r="T60938" t="s">
        <v>436</v>
      </c>
      <c r="U60938" t="s">
        <v>178</v>
      </c>
      <c r="V60938" t="s">
        <v>46</v>
      </c>
      <c r="W60938" t="s">
        <v>106</v>
      </c>
      <c r="X60938" t="s">
        <v>107</v>
      </c>
      <c r="Y60938" t="s">
        <v>116</v>
      </c>
      <c r="Z60938" s="1">
        <v>36161</v>
      </c>
    </row>
    <row r="60939" spans="11:26" x14ac:dyDescent="0.3">
      <c r="K60939" t="s">
        <v>310209</v>
      </c>
      <c r="L60939" t="s">
        <v>310214</v>
      </c>
      <c r="M60939" t="s">
        <v>52</v>
      </c>
      <c r="O60939" s="1">
        <v>40548</v>
      </c>
      <c r="P60939">
        <v>450000</v>
      </c>
      <c r="Q60939" t="s">
        <v>310215</v>
      </c>
      <c r="R60939" t="s">
        <v>310216</v>
      </c>
      <c r="S60939" t="s">
        <v>310217</v>
      </c>
      <c r="T60939" t="s">
        <v>310218</v>
      </c>
      <c r="U60939" t="s">
        <v>34</v>
      </c>
      <c r="V60939" t="s">
        <v>49353</v>
      </c>
      <c r="W60939">
        <v>2</v>
      </c>
      <c r="X60939" t="s">
        <v>49354</v>
      </c>
      <c r="Y60939" t="s">
        <v>49355</v>
      </c>
      <c r="Z60939" s="1">
        <v>41222</v>
      </c>
    </row>
    <row r="60940" spans="11:26" x14ac:dyDescent="0.3">
      <c r="K60940" t="s">
        <v>310209</v>
      </c>
      <c r="L60940" t="s">
        <v>310219</v>
      </c>
      <c r="M60940" t="s">
        <v>52</v>
      </c>
      <c r="O60940" s="1">
        <v>40912</v>
      </c>
      <c r="P60940">
        <v>1300000</v>
      </c>
      <c r="Q60940" t="s">
        <v>310220</v>
      </c>
      <c r="R60940" t="s">
        <v>310221</v>
      </c>
      <c r="S60940" t="s">
        <v>310222</v>
      </c>
      <c r="T60940" t="s">
        <v>222811</v>
      </c>
      <c r="U60940" t="s">
        <v>34</v>
      </c>
      <c r="V60940" t="s">
        <v>1816</v>
      </c>
      <c r="W60940">
        <v>1</v>
      </c>
      <c r="X60940" t="s">
        <v>5015</v>
      </c>
      <c r="Y60940" t="s">
        <v>5015</v>
      </c>
      <c r="Z60940" s="1">
        <v>40555</v>
      </c>
    </row>
    <row r="60941" spans="11:26" x14ac:dyDescent="0.3">
      <c r="K60941" t="s">
        <v>310223</v>
      </c>
      <c r="L60941" t="s">
        <v>310224</v>
      </c>
      <c r="M60941" t="s">
        <v>256</v>
      </c>
      <c r="O60941" t="s">
        <v>3191</v>
      </c>
      <c r="P60941">
        <v>1824025</v>
      </c>
      <c r="Q60941" t="s">
        <v>310225</v>
      </c>
      <c r="R60941" t="s">
        <v>310226</v>
      </c>
      <c r="S60941" t="s">
        <v>310227</v>
      </c>
      <c r="T60941" t="s">
        <v>310228</v>
      </c>
      <c r="U60941" t="s">
        <v>34</v>
      </c>
      <c r="V60941" t="s">
        <v>46</v>
      </c>
      <c r="W60941" t="s">
        <v>158</v>
      </c>
      <c r="X60941" t="s">
        <v>159</v>
      </c>
      <c r="Y60941" t="s">
        <v>17985</v>
      </c>
    </row>
    <row r="60942" spans="11:26" x14ac:dyDescent="0.3">
      <c r="K60942" t="s">
        <v>310223</v>
      </c>
      <c r="L60942" t="s">
        <v>310229</v>
      </c>
      <c r="M60942" t="s">
        <v>52</v>
      </c>
      <c r="O60942" s="1">
        <v>40179</v>
      </c>
      <c r="P60942">
        <v>2108749</v>
      </c>
      <c r="Q60942" t="s">
        <v>310230</v>
      </c>
      <c r="R60942" t="s">
        <v>310231</v>
      </c>
      <c r="S60942" t="s">
        <v>310232</v>
      </c>
      <c r="T60942" t="s">
        <v>310233</v>
      </c>
      <c r="U60942" t="s">
        <v>34</v>
      </c>
      <c r="V60942" t="s">
        <v>46</v>
      </c>
      <c r="W60942" t="s">
        <v>228</v>
      </c>
      <c r="X60942" t="s">
        <v>229</v>
      </c>
      <c r="Y60942" t="s">
        <v>229</v>
      </c>
      <c r="Z60942" t="s">
        <v>38283</v>
      </c>
    </row>
    <row r="60943" spans="11:26" x14ac:dyDescent="0.3">
      <c r="K60943" t="s">
        <v>310234</v>
      </c>
      <c r="L60943" t="s">
        <v>310235</v>
      </c>
      <c r="M60943" t="s">
        <v>28</v>
      </c>
      <c r="O60943" t="s">
        <v>36274</v>
      </c>
      <c r="P60943">
        <v>355000</v>
      </c>
      <c r="Q60943" t="s">
        <v>310236</v>
      </c>
      <c r="R60943" t="s">
        <v>310237</v>
      </c>
      <c r="S60943" t="s">
        <v>310238</v>
      </c>
      <c r="T60943" t="s">
        <v>54909</v>
      </c>
      <c r="U60943" t="s">
        <v>1158</v>
      </c>
      <c r="V60943" t="s">
        <v>65</v>
      </c>
      <c r="W60943">
        <v>22</v>
      </c>
      <c r="X60943" t="s">
        <v>66</v>
      </c>
      <c r="Y60943" t="s">
        <v>66</v>
      </c>
      <c r="Z60943" s="1">
        <v>40187</v>
      </c>
    </row>
    <row r="60944" spans="11:26" x14ac:dyDescent="0.3">
      <c r="K60944" t="s">
        <v>310239</v>
      </c>
      <c r="L60944" t="s">
        <v>310240</v>
      </c>
      <c r="M60944" t="s">
        <v>52</v>
      </c>
      <c r="O60944" t="s">
        <v>22176</v>
      </c>
      <c r="Q60944" t="s">
        <v>310241</v>
      </c>
      <c r="R60944" t="s">
        <v>310242</v>
      </c>
      <c r="S60944" t="s">
        <v>310243</v>
      </c>
      <c r="T60944" t="s">
        <v>310244</v>
      </c>
      <c r="U60944" t="s">
        <v>345</v>
      </c>
      <c r="V60944" t="s">
        <v>46</v>
      </c>
      <c r="W60944" t="s">
        <v>260</v>
      </c>
      <c r="X60944" t="s">
        <v>402</v>
      </c>
      <c r="Y60944" t="s">
        <v>5669</v>
      </c>
      <c r="Z60944" t="s">
        <v>310245</v>
      </c>
    </row>
    <row r="60945" spans="11:26" x14ac:dyDescent="0.3">
      <c r="K60945" t="s">
        <v>310239</v>
      </c>
      <c r="L60945" t="s">
        <v>310246</v>
      </c>
      <c r="M60945" t="s">
        <v>52</v>
      </c>
      <c r="N60945" t="s">
        <v>40</v>
      </c>
      <c r="O60945" t="s">
        <v>22000</v>
      </c>
      <c r="P60945">
        <v>500000</v>
      </c>
      <c r="Q60945" t="s">
        <v>310247</v>
      </c>
      <c r="R60945" t="s">
        <v>310248</v>
      </c>
      <c r="S60945" t="s">
        <v>310249</v>
      </c>
      <c r="T60945" t="s">
        <v>4324</v>
      </c>
      <c r="U60945" t="s">
        <v>34</v>
      </c>
      <c r="V60945" t="s">
        <v>65</v>
      </c>
      <c r="W60945">
        <v>23</v>
      </c>
      <c r="X60945" t="s">
        <v>297</v>
      </c>
      <c r="Y60945" t="s">
        <v>297</v>
      </c>
    </row>
    <row r="60946" spans="11:26" x14ac:dyDescent="0.3">
      <c r="K60946" t="s">
        <v>310250</v>
      </c>
      <c r="L60946" t="s">
        <v>310251</v>
      </c>
      <c r="M60946" t="s">
        <v>28</v>
      </c>
      <c r="N60946" t="s">
        <v>40</v>
      </c>
      <c r="O60946" t="s">
        <v>13022</v>
      </c>
      <c r="P60946">
        <v>2300000</v>
      </c>
      <c r="Q60946" t="s">
        <v>310252</v>
      </c>
      <c r="R60946" t="s">
        <v>310253</v>
      </c>
      <c r="S60946" t="s">
        <v>310254</v>
      </c>
      <c r="T60946" t="s">
        <v>3285</v>
      </c>
      <c r="U60946" t="s">
        <v>34</v>
      </c>
      <c r="V60946" t="s">
        <v>65</v>
      </c>
      <c r="W60946">
        <v>22</v>
      </c>
      <c r="X60946" t="s">
        <v>66</v>
      </c>
      <c r="Y60946" t="s">
        <v>66</v>
      </c>
      <c r="Z60946" s="1">
        <v>38353</v>
      </c>
    </row>
    <row r="60947" spans="11:26" x14ac:dyDescent="0.3">
      <c r="K60947" t="s">
        <v>310250</v>
      </c>
      <c r="L60947" t="s">
        <v>310255</v>
      </c>
      <c r="M60947" t="s">
        <v>28</v>
      </c>
      <c r="N60947" t="s">
        <v>29</v>
      </c>
      <c r="O60947" t="s">
        <v>2496</v>
      </c>
      <c r="P60947">
        <v>9000000</v>
      </c>
      <c r="Q60947" t="s">
        <v>310256</v>
      </c>
      <c r="R60947" t="s">
        <v>310257</v>
      </c>
      <c r="S60947" t="s">
        <v>310258</v>
      </c>
      <c r="T60947" t="s">
        <v>310259</v>
      </c>
      <c r="U60947" t="s">
        <v>34</v>
      </c>
      <c r="V60947" t="s">
        <v>65</v>
      </c>
    </row>
    <row r="60948" spans="11:26" x14ac:dyDescent="0.3">
      <c r="K60948" t="s">
        <v>310250</v>
      </c>
      <c r="L60948" t="s">
        <v>310260</v>
      </c>
      <c r="M60948" t="s">
        <v>28</v>
      </c>
      <c r="N60948" t="s">
        <v>40</v>
      </c>
      <c r="O60948" s="1">
        <v>41733</v>
      </c>
      <c r="P60948">
        <v>3000000</v>
      </c>
      <c r="Q60948" t="s">
        <v>310261</v>
      </c>
      <c r="R60948" t="s">
        <v>310262</v>
      </c>
      <c r="S60948" t="s">
        <v>310263</v>
      </c>
      <c r="T60948" t="s">
        <v>95</v>
      </c>
      <c r="U60948" t="s">
        <v>34</v>
      </c>
      <c r="V60948" t="s">
        <v>46</v>
      </c>
      <c r="W60948" t="s">
        <v>260</v>
      </c>
      <c r="X60948" t="s">
        <v>18951</v>
      </c>
      <c r="Y60948" t="s">
        <v>310264</v>
      </c>
    </row>
    <row r="60949" spans="11:26" x14ac:dyDescent="0.3">
      <c r="K60949" t="s">
        <v>310265</v>
      </c>
      <c r="L60949" t="s">
        <v>310266</v>
      </c>
      <c r="M60949" t="s">
        <v>52</v>
      </c>
      <c r="O60949" t="s">
        <v>16766</v>
      </c>
      <c r="Q60949" t="s">
        <v>310267</v>
      </c>
      <c r="R60949" t="s">
        <v>310268</v>
      </c>
      <c r="T60949" t="s">
        <v>62789</v>
      </c>
      <c r="U60949" t="s">
        <v>34</v>
      </c>
      <c r="V60949" t="s">
        <v>46</v>
      </c>
      <c r="W60949" t="s">
        <v>471</v>
      </c>
      <c r="X60949" t="s">
        <v>1760</v>
      </c>
      <c r="Y60949" t="s">
        <v>1760</v>
      </c>
      <c r="Z60949" s="1">
        <v>40179</v>
      </c>
    </row>
    <row r="60950" spans="11:26" x14ac:dyDescent="0.3">
      <c r="K60950" t="s">
        <v>310269</v>
      </c>
      <c r="L60950" t="s">
        <v>310270</v>
      </c>
      <c r="M60950" t="s">
        <v>324</v>
      </c>
      <c r="O60950" s="1">
        <v>42129</v>
      </c>
      <c r="Q60950" t="s">
        <v>310271</v>
      </c>
      <c r="R60950" t="s">
        <v>310272</v>
      </c>
      <c r="S60950" t="s">
        <v>310273</v>
      </c>
      <c r="T60950" t="s">
        <v>310274</v>
      </c>
      <c r="U60950" t="s">
        <v>34</v>
      </c>
      <c r="V60950" t="s">
        <v>46</v>
      </c>
      <c r="W60950" t="s">
        <v>106</v>
      </c>
      <c r="X60950" t="s">
        <v>107</v>
      </c>
      <c r="Y60950" t="s">
        <v>116</v>
      </c>
      <c r="Z60950" s="1">
        <v>39083</v>
      </c>
    </row>
    <row r="60951" spans="11:26" x14ac:dyDescent="0.3">
      <c r="K60951" t="s">
        <v>310269</v>
      </c>
      <c r="L60951" t="s">
        <v>310275</v>
      </c>
      <c r="M60951" t="s">
        <v>52</v>
      </c>
      <c r="O60951" t="s">
        <v>3748</v>
      </c>
      <c r="P60951">
        <v>1000000</v>
      </c>
      <c r="Q60951" t="s">
        <v>310276</v>
      </c>
      <c r="R60951" t="s">
        <v>310277</v>
      </c>
      <c r="S60951" t="s">
        <v>310278</v>
      </c>
      <c r="T60951" t="s">
        <v>310279</v>
      </c>
      <c r="U60951" t="s">
        <v>34</v>
      </c>
      <c r="V60951" t="s">
        <v>924</v>
      </c>
      <c r="W60951">
        <v>56</v>
      </c>
      <c r="X60951" t="s">
        <v>4451</v>
      </c>
      <c r="Y60951" t="s">
        <v>4451</v>
      </c>
      <c r="Z60951" s="1">
        <v>39825</v>
      </c>
    </row>
    <row r="60952" spans="11:26" x14ac:dyDescent="0.3">
      <c r="K60952" t="s">
        <v>310269</v>
      </c>
      <c r="L60952" t="s">
        <v>310280</v>
      </c>
      <c r="M60952" t="s">
        <v>324</v>
      </c>
      <c r="O60952" t="s">
        <v>15417</v>
      </c>
      <c r="P60952">
        <v>1200000</v>
      </c>
      <c r="Q60952" t="s">
        <v>310281</v>
      </c>
      <c r="R60952" t="s">
        <v>310282</v>
      </c>
      <c r="S60952" t="s">
        <v>310283</v>
      </c>
      <c r="T60952" t="s">
        <v>310284</v>
      </c>
      <c r="U60952" t="s">
        <v>178</v>
      </c>
      <c r="V60952" t="s">
        <v>46</v>
      </c>
      <c r="W60952" t="s">
        <v>1369</v>
      </c>
      <c r="X60952" t="s">
        <v>1370</v>
      </c>
      <c r="Y60952" t="s">
        <v>1371</v>
      </c>
      <c r="Z60952" s="1">
        <v>41275</v>
      </c>
    </row>
    <row r="60953" spans="11:26" x14ac:dyDescent="0.3">
      <c r="K60953" t="s">
        <v>310285</v>
      </c>
      <c r="L60953" t="s">
        <v>310286</v>
      </c>
      <c r="M60953" t="s">
        <v>52</v>
      </c>
      <c r="O60953" s="1">
        <v>41914</v>
      </c>
      <c r="P60953">
        <v>3000000</v>
      </c>
      <c r="Q60953" t="s">
        <v>310287</v>
      </c>
      <c r="R60953" t="s">
        <v>310288</v>
      </c>
      <c r="S60953" t="s">
        <v>310289</v>
      </c>
      <c r="T60953" t="s">
        <v>95</v>
      </c>
      <c r="U60953" t="s">
        <v>34</v>
      </c>
      <c r="V60953" t="s">
        <v>46</v>
      </c>
      <c r="W60953" t="s">
        <v>106</v>
      </c>
      <c r="X60953" t="s">
        <v>7705</v>
      </c>
      <c r="Y60953" t="s">
        <v>7705</v>
      </c>
      <c r="Z60953" s="1">
        <v>40544</v>
      </c>
    </row>
    <row r="60954" spans="11:26" x14ac:dyDescent="0.3">
      <c r="K60954" t="s">
        <v>310290</v>
      </c>
      <c r="L60954" t="s">
        <v>310291</v>
      </c>
      <c r="M60954" t="s">
        <v>28</v>
      </c>
      <c r="N60954" t="s">
        <v>40</v>
      </c>
      <c r="O60954" s="1">
        <v>39084</v>
      </c>
      <c r="P60954">
        <v>5000000</v>
      </c>
      <c r="Q60954" t="s">
        <v>310292</v>
      </c>
      <c r="R60954" t="s">
        <v>310293</v>
      </c>
      <c r="S60954" t="s">
        <v>310294</v>
      </c>
      <c r="T60954" t="s">
        <v>310295</v>
      </c>
      <c r="U60954" t="s">
        <v>34</v>
      </c>
      <c r="V60954" t="s">
        <v>46</v>
      </c>
      <c r="W60954" t="s">
        <v>167</v>
      </c>
      <c r="X60954" t="s">
        <v>168</v>
      </c>
      <c r="Y60954" t="s">
        <v>169</v>
      </c>
      <c r="Z60954" s="1">
        <v>40909</v>
      </c>
    </row>
    <row r="60955" spans="11:26" x14ac:dyDescent="0.3">
      <c r="K60955" t="s">
        <v>310290</v>
      </c>
      <c r="L60955" t="s">
        <v>310296</v>
      </c>
      <c r="M60955" t="s">
        <v>28</v>
      </c>
      <c r="N60955" t="s">
        <v>493</v>
      </c>
      <c r="O60955" s="1">
        <v>40726</v>
      </c>
      <c r="P60955">
        <v>15000000</v>
      </c>
      <c r="Q60955" t="s">
        <v>310297</v>
      </c>
      <c r="R60955" t="s">
        <v>310298</v>
      </c>
      <c r="S60955" t="s">
        <v>310299</v>
      </c>
      <c r="T60955" t="s">
        <v>95</v>
      </c>
      <c r="U60955" t="s">
        <v>34</v>
      </c>
      <c r="V60955" t="s">
        <v>206</v>
      </c>
      <c r="W60955" t="s">
        <v>3467</v>
      </c>
      <c r="X60955" t="s">
        <v>3468</v>
      </c>
      <c r="Y60955" t="s">
        <v>3468</v>
      </c>
    </row>
    <row r="60956" spans="11:26" x14ac:dyDescent="0.3">
      <c r="K60956" t="s">
        <v>310290</v>
      </c>
      <c r="L60956" t="s">
        <v>310300</v>
      </c>
      <c r="M60956" t="s">
        <v>28</v>
      </c>
      <c r="N60956" t="s">
        <v>29</v>
      </c>
      <c r="O60956" s="1">
        <v>39448</v>
      </c>
      <c r="P60956">
        <v>20000000</v>
      </c>
      <c r="Q60956" t="s">
        <v>310301</v>
      </c>
      <c r="R60956" t="s">
        <v>310302</v>
      </c>
      <c r="S60956" t="s">
        <v>310303</v>
      </c>
      <c r="T60956" t="s">
        <v>310304</v>
      </c>
      <c r="U60956" t="s">
        <v>34</v>
      </c>
      <c r="V60956" t="s">
        <v>800</v>
      </c>
      <c r="X60956" t="s">
        <v>801</v>
      </c>
      <c r="Y60956" t="s">
        <v>801</v>
      </c>
      <c r="Z60956" t="s">
        <v>38283</v>
      </c>
    </row>
    <row r="60957" spans="11:26" x14ac:dyDescent="0.3">
      <c r="K60957" t="s">
        <v>310290</v>
      </c>
      <c r="L60957" t="s">
        <v>310305</v>
      </c>
      <c r="M60957" t="s">
        <v>52</v>
      </c>
      <c r="O60957" s="1">
        <v>38729</v>
      </c>
      <c r="Q60957" t="s">
        <v>310306</v>
      </c>
      <c r="R60957" t="s">
        <v>310307</v>
      </c>
      <c r="S60957" t="s">
        <v>310308</v>
      </c>
      <c r="T60957" t="s">
        <v>310309</v>
      </c>
      <c r="U60957" t="s">
        <v>34</v>
      </c>
      <c r="V60957" t="s">
        <v>46</v>
      </c>
      <c r="W60957" t="s">
        <v>106</v>
      </c>
      <c r="X60957" t="s">
        <v>107</v>
      </c>
      <c r="Y60957" t="s">
        <v>116</v>
      </c>
      <c r="Z60957" s="1">
        <v>41285</v>
      </c>
    </row>
    <row r="60958" spans="11:26" x14ac:dyDescent="0.3">
      <c r="K60958" t="s">
        <v>310290</v>
      </c>
      <c r="L60958" t="s">
        <v>310310</v>
      </c>
      <c r="M60958" t="s">
        <v>28</v>
      </c>
      <c r="N60958" t="s">
        <v>1189</v>
      </c>
      <c r="O60958" s="1">
        <v>41189</v>
      </c>
      <c r="P60958">
        <v>40000000</v>
      </c>
      <c r="Q60958" t="s">
        <v>310311</v>
      </c>
      <c r="R60958" t="s">
        <v>310312</v>
      </c>
      <c r="S60958" t="s">
        <v>310313</v>
      </c>
      <c r="T60958" t="s">
        <v>115</v>
      </c>
      <c r="U60958" t="s">
        <v>178</v>
      </c>
      <c r="V60958" t="s">
        <v>46</v>
      </c>
      <c r="W60958" t="s">
        <v>1731</v>
      </c>
      <c r="X60958" t="s">
        <v>1732</v>
      </c>
      <c r="Y60958" t="s">
        <v>1732</v>
      </c>
    </row>
    <row r="60959" spans="11:26" x14ac:dyDescent="0.3">
      <c r="K60959" t="s">
        <v>310314</v>
      </c>
      <c r="L60959" t="s">
        <v>310315</v>
      </c>
      <c r="M60959" t="s">
        <v>28</v>
      </c>
      <c r="O60959" t="s">
        <v>310316</v>
      </c>
      <c r="P60959">
        <v>13000000</v>
      </c>
      <c r="Q60959" t="s">
        <v>310317</v>
      </c>
      <c r="R60959" t="s">
        <v>310318</v>
      </c>
      <c r="S60959" t="s">
        <v>310319</v>
      </c>
      <c r="T60959" t="s">
        <v>310320</v>
      </c>
      <c r="U60959" t="s">
        <v>34</v>
      </c>
      <c r="V60959" t="s">
        <v>65</v>
      </c>
      <c r="W60959">
        <v>22</v>
      </c>
      <c r="X60959" t="s">
        <v>2593</v>
      </c>
      <c r="Y60959" t="s">
        <v>310321</v>
      </c>
      <c r="Z60959" s="1">
        <v>40544</v>
      </c>
    </row>
    <row r="60960" spans="11:26" x14ac:dyDescent="0.3">
      <c r="K60960" t="s">
        <v>310314</v>
      </c>
      <c r="L60960" t="s">
        <v>310322</v>
      </c>
      <c r="M60960" t="s">
        <v>28</v>
      </c>
      <c r="O60960" t="s">
        <v>8017</v>
      </c>
      <c r="P60960">
        <v>11500000</v>
      </c>
      <c r="Q60960" t="s">
        <v>310323</v>
      </c>
      <c r="R60960" t="s">
        <v>310324</v>
      </c>
      <c r="S60960" t="s">
        <v>310325</v>
      </c>
      <c r="T60960" t="s">
        <v>74</v>
      </c>
      <c r="U60960" t="s">
        <v>34</v>
      </c>
      <c r="V60960" t="s">
        <v>96</v>
      </c>
      <c r="W60960" t="s">
        <v>336</v>
      </c>
      <c r="X60960" t="s">
        <v>337</v>
      </c>
      <c r="Y60960" t="s">
        <v>337</v>
      </c>
      <c r="Z60960" s="1">
        <v>40637</v>
      </c>
    </row>
    <row r="60961" spans="11:26" x14ac:dyDescent="0.3">
      <c r="K60961" t="s">
        <v>310326</v>
      </c>
      <c r="L60961" t="s">
        <v>310327</v>
      </c>
      <c r="M60961" t="s">
        <v>52</v>
      </c>
      <c r="O60961" s="1">
        <v>41280</v>
      </c>
      <c r="P60961">
        <v>400000</v>
      </c>
      <c r="Q60961" t="s">
        <v>310328</v>
      </c>
      <c r="R60961" t="s">
        <v>310329</v>
      </c>
      <c r="S60961" t="s">
        <v>310330</v>
      </c>
      <c r="T60961" t="s">
        <v>74</v>
      </c>
      <c r="U60961" t="s">
        <v>34</v>
      </c>
      <c r="V60961" t="s">
        <v>46</v>
      </c>
      <c r="W60961" t="s">
        <v>106</v>
      </c>
      <c r="X60961" t="s">
        <v>107</v>
      </c>
      <c r="Y60961" t="s">
        <v>108</v>
      </c>
      <c r="Z60961" s="1">
        <v>40493</v>
      </c>
    </row>
    <row r="60962" spans="11:26" x14ac:dyDescent="0.3">
      <c r="K60962" t="s">
        <v>310331</v>
      </c>
      <c r="L60962" t="s">
        <v>310332</v>
      </c>
      <c r="M60962" t="s">
        <v>233</v>
      </c>
      <c r="O60962" s="1">
        <v>42280</v>
      </c>
      <c r="P60962">
        <v>9707638</v>
      </c>
      <c r="Q60962" t="s">
        <v>310333</v>
      </c>
      <c r="R60962" t="s">
        <v>310334</v>
      </c>
      <c r="S60962" t="s">
        <v>310335</v>
      </c>
      <c r="T60962" t="s">
        <v>124</v>
      </c>
      <c r="U60962" t="s">
        <v>34</v>
      </c>
      <c r="V60962" t="s">
        <v>65</v>
      </c>
      <c r="W60962">
        <v>22</v>
      </c>
      <c r="X60962" t="s">
        <v>66</v>
      </c>
      <c r="Y60962" t="s">
        <v>66</v>
      </c>
      <c r="Z60962" s="1">
        <v>40190</v>
      </c>
    </row>
    <row r="60963" spans="11:26" x14ac:dyDescent="0.3">
      <c r="K60963" t="s">
        <v>310336</v>
      </c>
      <c r="L60963" t="s">
        <v>310337</v>
      </c>
      <c r="M60963" t="s">
        <v>52</v>
      </c>
      <c r="O60963" t="s">
        <v>18132</v>
      </c>
      <c r="P60963">
        <v>40000</v>
      </c>
      <c r="Q60963" t="s">
        <v>310338</v>
      </c>
      <c r="R60963" t="s">
        <v>310339</v>
      </c>
      <c r="S60963" t="s">
        <v>310340</v>
      </c>
      <c r="T60963" t="s">
        <v>5804</v>
      </c>
      <c r="U60963" t="s">
        <v>34</v>
      </c>
      <c r="V60963" t="s">
        <v>669</v>
      </c>
      <c r="W60963">
        <v>40</v>
      </c>
      <c r="X60963" t="s">
        <v>1673</v>
      </c>
      <c r="Y60963" t="s">
        <v>1673</v>
      </c>
      <c r="Z60963" s="1">
        <v>39448</v>
      </c>
    </row>
    <row r="60964" spans="11:26" x14ac:dyDescent="0.3">
      <c r="K60964" t="s">
        <v>310341</v>
      </c>
      <c r="L60964" t="s">
        <v>310342</v>
      </c>
      <c r="M60964" t="s">
        <v>91</v>
      </c>
      <c r="O60964" t="s">
        <v>7016</v>
      </c>
      <c r="Q60964" t="s">
        <v>310343</v>
      </c>
      <c r="R60964" t="s">
        <v>310344</v>
      </c>
      <c r="S60964" t="s">
        <v>310345</v>
      </c>
      <c r="T60964" t="s">
        <v>85</v>
      </c>
      <c r="U60964" t="s">
        <v>34</v>
      </c>
      <c r="V60964" t="s">
        <v>65</v>
      </c>
      <c r="W60964">
        <v>23</v>
      </c>
      <c r="X60964" t="s">
        <v>297</v>
      </c>
      <c r="Y60964" t="s">
        <v>297</v>
      </c>
      <c r="Z60964" s="1">
        <v>41275</v>
      </c>
    </row>
    <row r="60965" spans="11:26" x14ac:dyDescent="0.3">
      <c r="K60965" t="s">
        <v>310346</v>
      </c>
      <c r="L60965" t="s">
        <v>310347</v>
      </c>
      <c r="M60965" t="s">
        <v>28</v>
      </c>
      <c r="O60965" t="s">
        <v>113564</v>
      </c>
      <c r="P60965">
        <v>22500000</v>
      </c>
      <c r="Q60965" t="s">
        <v>310348</v>
      </c>
      <c r="R60965" t="s">
        <v>310349</v>
      </c>
      <c r="S60965" t="s">
        <v>310350</v>
      </c>
      <c r="T60965" t="s">
        <v>1589</v>
      </c>
      <c r="U60965" t="s">
        <v>345</v>
      </c>
      <c r="V60965" t="s">
        <v>669</v>
      </c>
      <c r="W60965">
        <v>40</v>
      </c>
      <c r="X60965" t="s">
        <v>1673</v>
      </c>
      <c r="Y60965" t="s">
        <v>1673</v>
      </c>
      <c r="Z60965" s="1">
        <v>35805</v>
      </c>
    </row>
    <row r="60966" spans="11:26" x14ac:dyDescent="0.3">
      <c r="K60966" t="s">
        <v>310346</v>
      </c>
      <c r="L60966" t="s">
        <v>310351</v>
      </c>
      <c r="M60966" t="s">
        <v>256</v>
      </c>
      <c r="O60966" t="s">
        <v>40151</v>
      </c>
      <c r="P60966">
        <v>2500000</v>
      </c>
      <c r="Q60966" t="s">
        <v>310352</v>
      </c>
      <c r="R60966" t="s">
        <v>310353</v>
      </c>
      <c r="S60966" t="s">
        <v>310354</v>
      </c>
      <c r="T60966" t="s">
        <v>30155</v>
      </c>
      <c r="U60966" t="s">
        <v>34</v>
      </c>
      <c r="V60966" t="s">
        <v>46</v>
      </c>
      <c r="W60966" t="s">
        <v>260</v>
      </c>
      <c r="X60966" t="s">
        <v>402</v>
      </c>
      <c r="Y60966" t="s">
        <v>2945</v>
      </c>
      <c r="Z60966" s="1">
        <v>37257</v>
      </c>
    </row>
    <row r="60967" spans="11:26" x14ac:dyDescent="0.3">
      <c r="K60967" t="s">
        <v>310346</v>
      </c>
      <c r="L60967" t="s">
        <v>310355</v>
      </c>
      <c r="M60967" t="s">
        <v>256</v>
      </c>
      <c r="O60967" s="1">
        <v>40121</v>
      </c>
      <c r="P60967">
        <v>2000000</v>
      </c>
      <c r="Q60967" t="s">
        <v>310356</v>
      </c>
      <c r="R60967" t="s">
        <v>310357</v>
      </c>
      <c r="S60967" t="s">
        <v>310358</v>
      </c>
      <c r="T60967" t="s">
        <v>310359</v>
      </c>
      <c r="U60967" t="s">
        <v>34</v>
      </c>
      <c r="V60967" t="s">
        <v>46</v>
      </c>
      <c r="W60967" t="s">
        <v>2104</v>
      </c>
      <c r="X60967" t="s">
        <v>2105</v>
      </c>
      <c r="Y60967" t="s">
        <v>2105</v>
      </c>
      <c r="Z60967" s="1">
        <v>40909</v>
      </c>
    </row>
    <row r="60968" spans="11:26" x14ac:dyDescent="0.3">
      <c r="K60968" t="s">
        <v>310360</v>
      </c>
      <c r="L60968" t="s">
        <v>310361</v>
      </c>
      <c r="M60968" t="s">
        <v>28</v>
      </c>
      <c r="N60968" t="s">
        <v>29</v>
      </c>
      <c r="O60968" t="s">
        <v>2331</v>
      </c>
      <c r="P60968">
        <v>14500000</v>
      </c>
      <c r="Q60968" t="s">
        <v>310362</v>
      </c>
      <c r="R60968" t="s">
        <v>310363</v>
      </c>
      <c r="S60968" t="s">
        <v>310364</v>
      </c>
      <c r="T60968" t="s">
        <v>114187</v>
      </c>
      <c r="U60968" t="s">
        <v>34</v>
      </c>
      <c r="V60968" t="s">
        <v>46</v>
      </c>
      <c r="W60968" t="s">
        <v>106</v>
      </c>
      <c r="X60968" t="s">
        <v>107</v>
      </c>
      <c r="Y60968" t="s">
        <v>2134</v>
      </c>
      <c r="Z60968" s="1">
        <v>40544</v>
      </c>
    </row>
    <row r="60969" spans="11:26" x14ac:dyDescent="0.3">
      <c r="K60969" t="s">
        <v>310360</v>
      </c>
      <c r="L60969" t="s">
        <v>310365</v>
      </c>
      <c r="M60969" t="s">
        <v>28</v>
      </c>
      <c r="N60969" t="s">
        <v>493</v>
      </c>
      <c r="O60969" s="1">
        <v>41892</v>
      </c>
      <c r="P60969">
        <v>23600000</v>
      </c>
      <c r="Q60969" t="s">
        <v>310366</v>
      </c>
      <c r="R60969" t="s">
        <v>310367</v>
      </c>
      <c r="S60969" t="s">
        <v>310368</v>
      </c>
      <c r="T60969" t="s">
        <v>310369</v>
      </c>
      <c r="U60969" t="s">
        <v>34</v>
      </c>
      <c r="V60969" t="s">
        <v>46</v>
      </c>
      <c r="W60969" t="s">
        <v>167</v>
      </c>
      <c r="X60969" t="s">
        <v>168</v>
      </c>
      <c r="Y60969" t="s">
        <v>169</v>
      </c>
      <c r="Z60969" s="1">
        <v>39083</v>
      </c>
    </row>
    <row r="60970" spans="11:26" x14ac:dyDescent="0.3">
      <c r="K60970" t="s">
        <v>310360</v>
      </c>
      <c r="L60970" t="s">
        <v>310370</v>
      </c>
      <c r="M60970" t="s">
        <v>52</v>
      </c>
      <c r="O60970" t="s">
        <v>11961</v>
      </c>
      <c r="P60970">
        <v>500000</v>
      </c>
      <c r="Q60970" t="s">
        <v>310371</v>
      </c>
      <c r="R60970" t="s">
        <v>310372</v>
      </c>
      <c r="S60970" t="s">
        <v>310373</v>
      </c>
      <c r="T60970" t="s">
        <v>12191</v>
      </c>
      <c r="U60970" t="s">
        <v>34</v>
      </c>
      <c r="V60970" t="s">
        <v>270</v>
      </c>
      <c r="W60970" t="s">
        <v>271</v>
      </c>
      <c r="X60970" t="s">
        <v>2097</v>
      </c>
      <c r="Y60970" t="s">
        <v>310374</v>
      </c>
    </row>
    <row r="60971" spans="11:26" x14ac:dyDescent="0.3">
      <c r="K60971" t="s">
        <v>310360</v>
      </c>
      <c r="L60971" t="s">
        <v>310375</v>
      </c>
      <c r="M60971" t="s">
        <v>28</v>
      </c>
      <c r="N60971" t="s">
        <v>40</v>
      </c>
      <c r="O60971" t="s">
        <v>17859</v>
      </c>
      <c r="P60971">
        <v>3000000</v>
      </c>
      <c r="Q60971" t="s">
        <v>310376</v>
      </c>
      <c r="R60971" t="s">
        <v>310377</v>
      </c>
      <c r="T60971" t="s">
        <v>310378</v>
      </c>
      <c r="U60971" t="s">
        <v>178</v>
      </c>
      <c r="V60971" t="s">
        <v>46</v>
      </c>
      <c r="W60971" t="s">
        <v>167</v>
      </c>
      <c r="X60971" t="s">
        <v>168</v>
      </c>
      <c r="Y60971" t="s">
        <v>169</v>
      </c>
    </row>
    <row r="60972" spans="11:26" x14ac:dyDescent="0.3">
      <c r="K60972" t="s">
        <v>310379</v>
      </c>
      <c r="L60972" t="s">
        <v>310380</v>
      </c>
      <c r="M60972" t="s">
        <v>28</v>
      </c>
      <c r="N60972" t="s">
        <v>40</v>
      </c>
      <c r="O60972" t="s">
        <v>10127</v>
      </c>
      <c r="P60972">
        <v>2500000</v>
      </c>
      <c r="Q60972" t="s">
        <v>310381</v>
      </c>
      <c r="R60972" t="s">
        <v>310382</v>
      </c>
      <c r="S60972" t="s">
        <v>310383</v>
      </c>
      <c r="T60972" t="s">
        <v>17895</v>
      </c>
      <c r="U60972" t="s">
        <v>34</v>
      </c>
      <c r="V60972" t="s">
        <v>46</v>
      </c>
      <c r="W60972" t="s">
        <v>106</v>
      </c>
      <c r="X60972" t="s">
        <v>107</v>
      </c>
      <c r="Y60972" t="s">
        <v>116</v>
      </c>
      <c r="Z60972" s="1">
        <v>42005</v>
      </c>
    </row>
    <row r="60973" spans="11:26" x14ac:dyDescent="0.3">
      <c r="K60973" t="s">
        <v>310384</v>
      </c>
      <c r="L60973" t="s">
        <v>310385</v>
      </c>
      <c r="M60973" t="s">
        <v>28</v>
      </c>
      <c r="O60973" t="s">
        <v>88532</v>
      </c>
      <c r="P60973">
        <v>1365100</v>
      </c>
      <c r="Q60973" t="s">
        <v>310386</v>
      </c>
      <c r="R60973" t="s">
        <v>310387</v>
      </c>
      <c r="S60973" t="s">
        <v>310388</v>
      </c>
      <c r="U60973" t="s">
        <v>34</v>
      </c>
      <c r="Z60973" s="1">
        <v>30682</v>
      </c>
    </row>
    <row r="60974" spans="11:26" x14ac:dyDescent="0.3">
      <c r="K60974" t="s">
        <v>310389</v>
      </c>
      <c r="L60974" t="s">
        <v>310390</v>
      </c>
      <c r="M60974" t="s">
        <v>52</v>
      </c>
      <c r="O60974" t="s">
        <v>13927</v>
      </c>
      <c r="P60974">
        <v>1000000</v>
      </c>
      <c r="Q60974" t="s">
        <v>310391</v>
      </c>
      <c r="R60974" t="s">
        <v>310392</v>
      </c>
      <c r="T60974" t="s">
        <v>95</v>
      </c>
      <c r="U60974" t="s">
        <v>34</v>
      </c>
      <c r="Z60974" s="1">
        <v>40179</v>
      </c>
    </row>
    <row r="60975" spans="11:26" x14ac:dyDescent="0.3">
      <c r="K60975" t="s">
        <v>310393</v>
      </c>
      <c r="L60975" t="s">
        <v>310394</v>
      </c>
      <c r="M60975" t="s">
        <v>28</v>
      </c>
      <c r="N60975" t="s">
        <v>29</v>
      </c>
      <c r="O60975" t="s">
        <v>6267</v>
      </c>
      <c r="P60975">
        <v>6500000</v>
      </c>
      <c r="Q60975" t="s">
        <v>310395</v>
      </c>
      <c r="R60975" t="s">
        <v>310396</v>
      </c>
      <c r="S60975" t="s">
        <v>310397</v>
      </c>
      <c r="T60975" t="s">
        <v>310398</v>
      </c>
      <c r="U60975" t="s">
        <v>34</v>
      </c>
      <c r="V60975" t="s">
        <v>46</v>
      </c>
      <c r="W60975" t="s">
        <v>167</v>
      </c>
      <c r="X60975" t="s">
        <v>1166</v>
      </c>
      <c r="Y60975" t="s">
        <v>402</v>
      </c>
      <c r="Z60975" t="s">
        <v>54496</v>
      </c>
    </row>
    <row r="60976" spans="11:26" x14ac:dyDescent="0.3">
      <c r="K60976" t="s">
        <v>310399</v>
      </c>
      <c r="L60976" t="s">
        <v>310400</v>
      </c>
      <c r="M60976" t="s">
        <v>28</v>
      </c>
      <c r="N60976" t="s">
        <v>40</v>
      </c>
      <c r="O60976" t="s">
        <v>60</v>
      </c>
      <c r="P60976">
        <v>1700000</v>
      </c>
      <c r="Q60976" t="s">
        <v>310401</v>
      </c>
      <c r="R60976" t="s">
        <v>310402</v>
      </c>
      <c r="S60976" t="s">
        <v>310403</v>
      </c>
      <c r="T60976" t="s">
        <v>310404</v>
      </c>
      <c r="U60976" t="s">
        <v>34</v>
      </c>
      <c r="V60976" t="s">
        <v>13890</v>
      </c>
      <c r="W60976">
        <v>15</v>
      </c>
      <c r="X60976" t="s">
        <v>13891</v>
      </c>
      <c r="Y60976" t="s">
        <v>13891</v>
      </c>
    </row>
    <row r="60977" spans="11:26" x14ac:dyDescent="0.3">
      <c r="K60977" t="s">
        <v>310399</v>
      </c>
      <c r="L60977" t="s">
        <v>310405</v>
      </c>
      <c r="M60977" t="s">
        <v>28</v>
      </c>
      <c r="N60977" t="s">
        <v>40</v>
      </c>
      <c r="O60977" s="1">
        <v>41553</v>
      </c>
      <c r="P60977">
        <v>2000000</v>
      </c>
      <c r="Q60977" t="s">
        <v>310406</v>
      </c>
      <c r="R60977" t="s">
        <v>310407</v>
      </c>
      <c r="T60977" t="s">
        <v>2393</v>
      </c>
      <c r="U60977" t="s">
        <v>34</v>
      </c>
      <c r="V60977" t="s">
        <v>454</v>
      </c>
      <c r="Z60977" s="1">
        <v>37622</v>
      </c>
    </row>
    <row r="60978" spans="11:26" x14ac:dyDescent="0.3">
      <c r="K60978" t="s">
        <v>310399</v>
      </c>
      <c r="L60978" t="s">
        <v>310408</v>
      </c>
      <c r="M60978" t="s">
        <v>28</v>
      </c>
      <c r="O60978" s="1">
        <v>42166</v>
      </c>
      <c r="P60978">
        <v>6709401</v>
      </c>
      <c r="Q60978" t="s">
        <v>310409</v>
      </c>
      <c r="R60978" t="s">
        <v>310410</v>
      </c>
      <c r="S60978" t="s">
        <v>310411</v>
      </c>
      <c r="T60978" t="s">
        <v>436</v>
      </c>
      <c r="U60978" t="s">
        <v>178</v>
      </c>
      <c r="V60978" t="s">
        <v>46</v>
      </c>
      <c r="W60978" t="s">
        <v>2265</v>
      </c>
      <c r="X60978" t="s">
        <v>2266</v>
      </c>
      <c r="Y60978" t="s">
        <v>2266</v>
      </c>
      <c r="Z60978" s="1">
        <v>40460</v>
      </c>
    </row>
    <row r="60979" spans="11:26" x14ac:dyDescent="0.3">
      <c r="K60979" t="s">
        <v>310412</v>
      </c>
      <c r="L60979" t="s">
        <v>310413</v>
      </c>
      <c r="M60979" t="s">
        <v>52</v>
      </c>
      <c r="O60979" s="1">
        <v>41284</v>
      </c>
      <c r="Q60979" t="s">
        <v>310414</v>
      </c>
      <c r="R60979" t="s">
        <v>310415</v>
      </c>
      <c r="S60979" t="s">
        <v>310416</v>
      </c>
      <c r="T60979" t="s">
        <v>310417</v>
      </c>
      <c r="U60979" t="s">
        <v>34</v>
      </c>
      <c r="V60979" t="s">
        <v>1816</v>
      </c>
      <c r="W60979">
        <v>5</v>
      </c>
      <c r="X60979" t="s">
        <v>1817</v>
      </c>
      <c r="Y60979" t="s">
        <v>1817</v>
      </c>
      <c r="Z60979" t="s">
        <v>62367</v>
      </c>
    </row>
    <row r="60980" spans="11:26" x14ac:dyDescent="0.3">
      <c r="K60980" t="s">
        <v>310412</v>
      </c>
      <c r="L60980" t="s">
        <v>310418</v>
      </c>
      <c r="M60980" t="s">
        <v>52</v>
      </c>
      <c r="O60980" t="s">
        <v>1576</v>
      </c>
      <c r="Q60980" t="s">
        <v>310419</v>
      </c>
      <c r="R60980" t="s">
        <v>310420</v>
      </c>
      <c r="S60980" t="s">
        <v>310421</v>
      </c>
      <c r="T60980" t="s">
        <v>1696</v>
      </c>
      <c r="U60980" t="s">
        <v>34</v>
      </c>
      <c r="V60980" t="s">
        <v>3680</v>
      </c>
      <c r="W60980">
        <v>13</v>
      </c>
      <c r="X60980" t="s">
        <v>3681</v>
      </c>
      <c r="Y60980" t="s">
        <v>3681</v>
      </c>
    </row>
    <row r="60981" spans="11:26" x14ac:dyDescent="0.3">
      <c r="K60981" t="s">
        <v>310412</v>
      </c>
      <c r="L60981" t="s">
        <v>310422</v>
      </c>
      <c r="M60981" t="s">
        <v>52</v>
      </c>
      <c r="O60981" s="1">
        <v>42013</v>
      </c>
      <c r="P60981">
        <v>800000</v>
      </c>
      <c r="Q60981" t="s">
        <v>310423</v>
      </c>
      <c r="R60981" t="s">
        <v>310424</v>
      </c>
      <c r="S60981" t="s">
        <v>310425</v>
      </c>
      <c r="T60981" t="s">
        <v>115</v>
      </c>
      <c r="U60981" t="s">
        <v>34</v>
      </c>
      <c r="V60981" t="s">
        <v>454</v>
      </c>
      <c r="W60981">
        <v>17</v>
      </c>
      <c r="X60981" t="s">
        <v>776</v>
      </c>
      <c r="Y60981" t="s">
        <v>776</v>
      </c>
      <c r="Z60981" s="1">
        <v>41275</v>
      </c>
    </row>
    <row r="60982" spans="11:26" x14ac:dyDescent="0.3">
      <c r="K60982" t="s">
        <v>310426</v>
      </c>
      <c r="L60982" t="s">
        <v>310427</v>
      </c>
      <c r="M60982" t="s">
        <v>256</v>
      </c>
      <c r="O60982" t="s">
        <v>20577</v>
      </c>
      <c r="P60982">
        <v>500000</v>
      </c>
      <c r="Q60982" t="s">
        <v>310428</v>
      </c>
      <c r="R60982" t="s">
        <v>310429</v>
      </c>
      <c r="S60982" t="s">
        <v>310430</v>
      </c>
      <c r="T60982" t="s">
        <v>310431</v>
      </c>
      <c r="U60982" t="s">
        <v>34</v>
      </c>
      <c r="V60982" t="s">
        <v>46</v>
      </c>
      <c r="W60982" t="s">
        <v>106</v>
      </c>
      <c r="X60982" t="s">
        <v>107</v>
      </c>
      <c r="Y60982" t="s">
        <v>116</v>
      </c>
      <c r="Z60982" s="1">
        <v>41275</v>
      </c>
    </row>
    <row r="60983" spans="11:26" x14ac:dyDescent="0.3">
      <c r="K60983" t="s">
        <v>310426</v>
      </c>
      <c r="L60983" t="s">
        <v>310432</v>
      </c>
      <c r="M60983" t="s">
        <v>28</v>
      </c>
      <c r="O60983" t="s">
        <v>126594</v>
      </c>
      <c r="P60983">
        <v>2200001</v>
      </c>
      <c r="Q60983" t="s">
        <v>310433</v>
      </c>
      <c r="R60983" t="s">
        <v>310434</v>
      </c>
      <c r="S60983" t="s">
        <v>310435</v>
      </c>
      <c r="T60983" t="s">
        <v>310436</v>
      </c>
      <c r="U60983" t="s">
        <v>34</v>
      </c>
    </row>
    <row r="60984" spans="11:26" x14ac:dyDescent="0.3">
      <c r="K60984" t="s">
        <v>310426</v>
      </c>
      <c r="L60984" t="s">
        <v>310437</v>
      </c>
      <c r="M60984" t="s">
        <v>28</v>
      </c>
      <c r="N60984" t="s">
        <v>29</v>
      </c>
      <c r="O60984" t="s">
        <v>84360</v>
      </c>
      <c r="P60984">
        <v>6500000</v>
      </c>
      <c r="Q60984" t="s">
        <v>310438</v>
      </c>
      <c r="R60984" t="s">
        <v>310439</v>
      </c>
      <c r="U60984" t="s">
        <v>34</v>
      </c>
    </row>
    <row r="60985" spans="11:26" x14ac:dyDescent="0.3">
      <c r="K60985" t="s">
        <v>310426</v>
      </c>
      <c r="L60985" t="s">
        <v>310440</v>
      </c>
      <c r="M60985" t="s">
        <v>28</v>
      </c>
      <c r="O60985" s="1">
        <v>39295</v>
      </c>
      <c r="P60985">
        <v>4000000</v>
      </c>
      <c r="Q60985" t="s">
        <v>310441</v>
      </c>
      <c r="R60985" t="s">
        <v>310442</v>
      </c>
      <c r="T60985" t="s">
        <v>707</v>
      </c>
      <c r="U60985" t="s">
        <v>34</v>
      </c>
      <c r="V60985" t="s">
        <v>46</v>
      </c>
      <c r="W60985" t="s">
        <v>2112</v>
      </c>
      <c r="X60985" t="s">
        <v>85703</v>
      </c>
      <c r="Y60985" t="s">
        <v>85703</v>
      </c>
      <c r="Z60985" s="1">
        <v>41859</v>
      </c>
    </row>
    <row r="60986" spans="11:26" x14ac:dyDescent="0.3">
      <c r="K60986" t="s">
        <v>310426</v>
      </c>
      <c r="L60986" t="s">
        <v>310443</v>
      </c>
      <c r="M60986" t="s">
        <v>28</v>
      </c>
      <c r="N60986" t="s">
        <v>40</v>
      </c>
      <c r="O60986" t="s">
        <v>21587</v>
      </c>
      <c r="Q60986" t="s">
        <v>310444</v>
      </c>
      <c r="R60986" t="s">
        <v>310445</v>
      </c>
      <c r="S60986" t="s">
        <v>310446</v>
      </c>
      <c r="T60986" t="s">
        <v>310447</v>
      </c>
      <c r="U60986" t="s">
        <v>34</v>
      </c>
      <c r="V60986" t="s">
        <v>46</v>
      </c>
      <c r="W60986" t="s">
        <v>133</v>
      </c>
      <c r="X60986" t="s">
        <v>3028</v>
      </c>
      <c r="Y60986" t="s">
        <v>4403</v>
      </c>
      <c r="Z60986" s="1">
        <v>40911</v>
      </c>
    </row>
    <row r="60987" spans="11:26" x14ac:dyDescent="0.3">
      <c r="K60987" t="s">
        <v>310448</v>
      </c>
      <c r="L60987" t="s">
        <v>310449</v>
      </c>
      <c r="M60987" t="s">
        <v>223</v>
      </c>
      <c r="O60987" s="1">
        <v>42065</v>
      </c>
      <c r="Q60987" t="s">
        <v>310450</v>
      </c>
      <c r="R60987" t="s">
        <v>310451</v>
      </c>
      <c r="S60987" t="s">
        <v>310452</v>
      </c>
      <c r="T60987" t="s">
        <v>95</v>
      </c>
      <c r="U60987" t="s">
        <v>34</v>
      </c>
      <c r="V60987" t="s">
        <v>819</v>
      </c>
      <c r="W60987">
        <v>12</v>
      </c>
      <c r="X60987" t="s">
        <v>43433</v>
      </c>
      <c r="Y60987" t="s">
        <v>43433</v>
      </c>
      <c r="Z60987" s="1">
        <v>39083</v>
      </c>
    </row>
    <row r="60988" spans="11:26" x14ac:dyDescent="0.3">
      <c r="K60988" t="s">
        <v>310453</v>
      </c>
      <c r="L60988" t="s">
        <v>310454</v>
      </c>
      <c r="M60988" t="s">
        <v>256</v>
      </c>
      <c r="O60988" t="s">
        <v>5609</v>
      </c>
      <c r="Q60988" t="s">
        <v>310455</v>
      </c>
      <c r="R60988" t="s">
        <v>310456</v>
      </c>
      <c r="T60988" t="s">
        <v>95</v>
      </c>
      <c r="U60988" t="s">
        <v>34</v>
      </c>
      <c r="V60988" t="s">
        <v>59460</v>
      </c>
      <c r="W60988">
        <v>3</v>
      </c>
      <c r="X60988" t="s">
        <v>59461</v>
      </c>
      <c r="Y60988" t="s">
        <v>59462</v>
      </c>
    </row>
    <row r="60989" spans="11:26" x14ac:dyDescent="0.3">
      <c r="K60989" t="s">
        <v>310457</v>
      </c>
      <c r="L60989" t="s">
        <v>310458</v>
      </c>
      <c r="M60989" t="s">
        <v>52</v>
      </c>
      <c r="O60989" s="1">
        <v>41370</v>
      </c>
      <c r="P60989">
        <v>1000000</v>
      </c>
      <c r="Q60989" t="s">
        <v>310459</v>
      </c>
      <c r="R60989" t="s">
        <v>310460</v>
      </c>
      <c r="S60989" t="s">
        <v>310461</v>
      </c>
      <c r="T60989" t="s">
        <v>95</v>
      </c>
      <c r="U60989" t="s">
        <v>1158</v>
      </c>
      <c r="V60989" t="s">
        <v>46</v>
      </c>
      <c r="W60989" t="s">
        <v>195</v>
      </c>
      <c r="X60989" t="s">
        <v>14025</v>
      </c>
      <c r="Y60989" t="s">
        <v>14026</v>
      </c>
      <c r="Z60989" s="1">
        <v>39083</v>
      </c>
    </row>
    <row r="60990" spans="11:26" x14ac:dyDescent="0.3">
      <c r="K60990" t="s">
        <v>310462</v>
      </c>
      <c r="L60990" t="s">
        <v>310463</v>
      </c>
      <c r="M60990" t="s">
        <v>28</v>
      </c>
      <c r="N60990" t="s">
        <v>40</v>
      </c>
      <c r="O60990" t="s">
        <v>17999</v>
      </c>
      <c r="P60990">
        <v>3000000</v>
      </c>
      <c r="Q60990" t="s">
        <v>310464</v>
      </c>
      <c r="R60990" t="s">
        <v>310465</v>
      </c>
      <c r="S60990" t="s">
        <v>310466</v>
      </c>
      <c r="T60990" t="s">
        <v>95</v>
      </c>
      <c r="U60990" t="s">
        <v>345</v>
      </c>
      <c r="V60990" t="s">
        <v>46</v>
      </c>
      <c r="W60990" t="s">
        <v>228</v>
      </c>
      <c r="X60990" t="s">
        <v>229</v>
      </c>
      <c r="Y60990" t="s">
        <v>229</v>
      </c>
    </row>
    <row r="60991" spans="11:26" x14ac:dyDescent="0.3">
      <c r="K60991" t="s">
        <v>310462</v>
      </c>
      <c r="L60991" t="s">
        <v>310467</v>
      </c>
      <c r="M60991" t="s">
        <v>324</v>
      </c>
      <c r="O60991" s="1">
        <v>40190</v>
      </c>
      <c r="P60991">
        <v>1000000</v>
      </c>
      <c r="Q60991" t="s">
        <v>310468</v>
      </c>
      <c r="R60991" t="s">
        <v>310469</v>
      </c>
      <c r="S60991" t="s">
        <v>310470</v>
      </c>
      <c r="T60991" t="s">
        <v>310471</v>
      </c>
      <c r="U60991" t="s">
        <v>34</v>
      </c>
      <c r="V60991" t="s">
        <v>46</v>
      </c>
      <c r="W60991" t="s">
        <v>2265</v>
      </c>
      <c r="X60991" t="s">
        <v>2266</v>
      </c>
      <c r="Y60991" t="s">
        <v>310472</v>
      </c>
      <c r="Z60991" s="1">
        <v>41641</v>
      </c>
    </row>
    <row r="60992" spans="11:26" x14ac:dyDescent="0.3">
      <c r="K60992" t="s">
        <v>310462</v>
      </c>
      <c r="L60992" t="s">
        <v>310473</v>
      </c>
      <c r="M60992" t="s">
        <v>28</v>
      </c>
      <c r="N60992" t="s">
        <v>40</v>
      </c>
      <c r="O60992" t="s">
        <v>37909</v>
      </c>
      <c r="P60992">
        <v>2366048</v>
      </c>
      <c r="Q60992" t="s">
        <v>310474</v>
      </c>
      <c r="R60992" t="s">
        <v>310475</v>
      </c>
      <c r="S60992" t="s">
        <v>310476</v>
      </c>
      <c r="T60992" t="s">
        <v>95</v>
      </c>
      <c r="U60992" t="s">
        <v>34</v>
      </c>
      <c r="V60992" t="s">
        <v>924</v>
      </c>
      <c r="W60992">
        <v>59</v>
      </c>
      <c r="X60992" t="s">
        <v>31676</v>
      </c>
      <c r="Y60992" t="s">
        <v>310477</v>
      </c>
    </row>
    <row r="60993" spans="11:26" x14ac:dyDescent="0.3">
      <c r="K60993" t="s">
        <v>310462</v>
      </c>
      <c r="L60993" t="s">
        <v>310478</v>
      </c>
      <c r="M60993" t="s">
        <v>324</v>
      </c>
      <c r="O60993" t="s">
        <v>37909</v>
      </c>
      <c r="P60993">
        <v>1300000</v>
      </c>
      <c r="Q60993" t="s">
        <v>310479</v>
      </c>
      <c r="R60993" t="s">
        <v>310480</v>
      </c>
      <c r="S60993" t="s">
        <v>310481</v>
      </c>
      <c r="T60993" t="s">
        <v>6</v>
      </c>
      <c r="U60993" t="s">
        <v>34</v>
      </c>
      <c r="V60993" t="s">
        <v>46</v>
      </c>
      <c r="W60993" t="s">
        <v>2104</v>
      </c>
      <c r="X60993" t="s">
        <v>2105</v>
      </c>
      <c r="Y60993" t="s">
        <v>4667</v>
      </c>
      <c r="Z60993" s="1">
        <v>37622</v>
      </c>
    </row>
    <row r="60994" spans="11:26" x14ac:dyDescent="0.3">
      <c r="K60994" t="s">
        <v>310462</v>
      </c>
      <c r="L60994" t="s">
        <v>310482</v>
      </c>
      <c r="M60994" t="s">
        <v>324</v>
      </c>
      <c r="O60994" t="s">
        <v>12897</v>
      </c>
      <c r="P60994">
        <v>1000000</v>
      </c>
      <c r="Q60994" t="s">
        <v>310483</v>
      </c>
      <c r="R60994" t="s">
        <v>310484</v>
      </c>
      <c r="S60994" t="s">
        <v>310485</v>
      </c>
      <c r="T60994" t="s">
        <v>310486</v>
      </c>
      <c r="U60994" t="s">
        <v>34</v>
      </c>
      <c r="V60994" t="s">
        <v>46</v>
      </c>
      <c r="W60994" t="s">
        <v>217</v>
      </c>
      <c r="X60994" t="s">
        <v>218</v>
      </c>
      <c r="Y60994" t="s">
        <v>1901</v>
      </c>
    </row>
    <row r="60995" spans="11:26" x14ac:dyDescent="0.3">
      <c r="K60995" t="s">
        <v>310487</v>
      </c>
      <c r="L60995" t="s">
        <v>310488</v>
      </c>
      <c r="M60995" t="s">
        <v>28</v>
      </c>
      <c r="N60995" t="s">
        <v>40</v>
      </c>
      <c r="O60995" s="1">
        <v>38843</v>
      </c>
      <c r="P60995">
        <v>4300000</v>
      </c>
      <c r="Q60995" t="s">
        <v>310489</v>
      </c>
      <c r="R60995" t="s">
        <v>310490</v>
      </c>
      <c r="S60995" t="s">
        <v>310491</v>
      </c>
      <c r="T60995" t="s">
        <v>1329</v>
      </c>
      <c r="U60995" t="s">
        <v>34</v>
      </c>
      <c r="V60995" t="s">
        <v>46</v>
      </c>
      <c r="W60995" t="s">
        <v>228</v>
      </c>
      <c r="X60995" t="s">
        <v>229</v>
      </c>
      <c r="Y60995" t="s">
        <v>229</v>
      </c>
    </row>
    <row r="60996" spans="11:26" x14ac:dyDescent="0.3">
      <c r="K60996" t="s">
        <v>310487</v>
      </c>
      <c r="L60996" t="s">
        <v>310492</v>
      </c>
      <c r="M60996" t="s">
        <v>28</v>
      </c>
      <c r="N60996" t="s">
        <v>29</v>
      </c>
      <c r="O60996" s="1">
        <v>39091</v>
      </c>
      <c r="P60996">
        <v>10000000</v>
      </c>
      <c r="Q60996" t="s">
        <v>310493</v>
      </c>
      <c r="R60996" t="s">
        <v>310494</v>
      </c>
      <c r="S60996" t="s">
        <v>310495</v>
      </c>
      <c r="T60996" t="s">
        <v>1249</v>
      </c>
      <c r="U60996" t="s">
        <v>34</v>
      </c>
      <c r="V60996" t="s">
        <v>46</v>
      </c>
      <c r="W60996" t="s">
        <v>346</v>
      </c>
      <c r="X60996" t="s">
        <v>347</v>
      </c>
      <c r="Y60996" t="s">
        <v>347</v>
      </c>
    </row>
    <row r="60997" spans="11:26" x14ac:dyDescent="0.3">
      <c r="K60997" t="s">
        <v>310496</v>
      </c>
      <c r="L60997" t="s">
        <v>310497</v>
      </c>
      <c r="M60997" t="s">
        <v>28</v>
      </c>
      <c r="O60997" t="s">
        <v>2589</v>
      </c>
      <c r="P60997">
        <v>258053</v>
      </c>
      <c r="Q60997" t="s">
        <v>310498</v>
      </c>
      <c r="R60997" t="s">
        <v>310499</v>
      </c>
      <c r="S60997" t="s">
        <v>310500</v>
      </c>
      <c r="T60997" t="s">
        <v>310501</v>
      </c>
      <c r="U60997" t="s">
        <v>34</v>
      </c>
      <c r="V60997" t="s">
        <v>46</v>
      </c>
      <c r="W60997" t="s">
        <v>881</v>
      </c>
      <c r="X60997" t="s">
        <v>882</v>
      </c>
      <c r="Y60997" t="s">
        <v>883</v>
      </c>
    </row>
    <row r="60998" spans="11:26" x14ac:dyDescent="0.3">
      <c r="K60998" t="s">
        <v>310502</v>
      </c>
      <c r="L60998" t="s">
        <v>310503</v>
      </c>
      <c r="M60998" t="s">
        <v>28</v>
      </c>
      <c r="N60998" t="s">
        <v>40</v>
      </c>
      <c r="O60998" t="s">
        <v>32331</v>
      </c>
      <c r="P60998">
        <v>8900000</v>
      </c>
      <c r="Q60998" t="s">
        <v>310504</v>
      </c>
      <c r="R60998" t="s">
        <v>310505</v>
      </c>
      <c r="S60998" t="s">
        <v>310506</v>
      </c>
      <c r="T60998" t="s">
        <v>15066</v>
      </c>
      <c r="U60998" t="s">
        <v>34</v>
      </c>
      <c r="V60998" t="s">
        <v>559</v>
      </c>
      <c r="W60998">
        <v>11</v>
      </c>
      <c r="X60998" t="s">
        <v>828</v>
      </c>
      <c r="Y60998" t="s">
        <v>828</v>
      </c>
      <c r="Z60998" t="s">
        <v>310507</v>
      </c>
    </row>
    <row r="60999" spans="11:26" x14ac:dyDescent="0.3">
      <c r="K60999" t="s">
        <v>310502</v>
      </c>
      <c r="L60999" t="s">
        <v>310508</v>
      </c>
      <c r="M60999" t="s">
        <v>28</v>
      </c>
      <c r="N60999" t="s">
        <v>29</v>
      </c>
      <c r="O60999" s="1">
        <v>41460</v>
      </c>
      <c r="P60999">
        <v>7000000</v>
      </c>
      <c r="Q60999" t="s">
        <v>310509</v>
      </c>
      <c r="R60999" t="s">
        <v>310510</v>
      </c>
      <c r="S60999" t="s">
        <v>310511</v>
      </c>
      <c r="T60999" t="s">
        <v>310512</v>
      </c>
      <c r="U60999" t="s">
        <v>34</v>
      </c>
      <c r="V60999" t="s">
        <v>96</v>
      </c>
      <c r="W60999" t="s">
        <v>5722</v>
      </c>
      <c r="X60999" t="s">
        <v>5723</v>
      </c>
      <c r="Y60999" t="s">
        <v>5724</v>
      </c>
      <c r="Z60999" t="s">
        <v>157707</v>
      </c>
    </row>
    <row r="61000" spans="11:26" x14ac:dyDescent="0.3">
      <c r="K61000" t="s">
        <v>310513</v>
      </c>
      <c r="L61000" t="s">
        <v>310514</v>
      </c>
      <c r="M61000" t="s">
        <v>91</v>
      </c>
      <c r="O61000" s="1">
        <v>42005</v>
      </c>
      <c r="Q61000" t="s">
        <v>310515</v>
      </c>
      <c r="R61000" t="s">
        <v>310516</v>
      </c>
      <c r="S61000" t="s">
        <v>310517</v>
      </c>
      <c r="T61000" t="s">
        <v>1249</v>
      </c>
      <c r="U61000" t="s">
        <v>34</v>
      </c>
      <c r="V61000" t="s">
        <v>206</v>
      </c>
      <c r="W61000" t="s">
        <v>9140</v>
      </c>
      <c r="X61000" t="s">
        <v>9141</v>
      </c>
      <c r="Y61000" t="s">
        <v>9141</v>
      </c>
      <c r="Z61000" s="1">
        <v>39448</v>
      </c>
    </row>
    <row r="61001" spans="11:26" x14ac:dyDescent="0.3">
      <c r="K61001" t="s">
        <v>310518</v>
      </c>
      <c r="L61001" t="s">
        <v>310519</v>
      </c>
      <c r="M61001" t="s">
        <v>52</v>
      </c>
      <c r="O61001" t="s">
        <v>38669</v>
      </c>
      <c r="P61001">
        <v>1000000</v>
      </c>
      <c r="Q61001" t="s">
        <v>310520</v>
      </c>
      <c r="R61001" t="s">
        <v>310521</v>
      </c>
      <c r="S61001" t="s">
        <v>310522</v>
      </c>
      <c r="T61001" t="s">
        <v>1294</v>
      </c>
      <c r="U61001" t="s">
        <v>34</v>
      </c>
      <c r="V61001" t="s">
        <v>206</v>
      </c>
      <c r="W61001" t="s">
        <v>535</v>
      </c>
      <c r="X61001" t="s">
        <v>208</v>
      </c>
      <c r="Y61001" t="s">
        <v>536</v>
      </c>
    </row>
    <row r="61002" spans="11:26" x14ac:dyDescent="0.3">
      <c r="K61002" t="s">
        <v>310523</v>
      </c>
      <c r="L61002" t="s">
        <v>310524</v>
      </c>
      <c r="M61002" t="s">
        <v>28</v>
      </c>
      <c r="O61002" s="1">
        <v>42345</v>
      </c>
      <c r="Q61002" t="s">
        <v>310525</v>
      </c>
      <c r="R61002" t="s">
        <v>310526</v>
      </c>
      <c r="S61002" t="s">
        <v>310527</v>
      </c>
      <c r="T61002" t="s">
        <v>310528</v>
      </c>
      <c r="U61002" t="s">
        <v>34</v>
      </c>
      <c r="V61002" t="s">
        <v>1939</v>
      </c>
      <c r="W61002">
        <v>2</v>
      </c>
      <c r="X61002" t="s">
        <v>2997</v>
      </c>
      <c r="Y61002" t="s">
        <v>2998</v>
      </c>
      <c r="Z61002" s="1">
        <v>41282</v>
      </c>
    </row>
    <row r="61003" spans="11:26" x14ac:dyDescent="0.3">
      <c r="K61003" t="s">
        <v>310529</v>
      </c>
      <c r="L61003" t="s">
        <v>310530</v>
      </c>
      <c r="M61003" t="s">
        <v>28</v>
      </c>
      <c r="N61003" t="s">
        <v>40</v>
      </c>
      <c r="O61003" s="1">
        <v>38353</v>
      </c>
      <c r="P61003">
        <v>5000000</v>
      </c>
      <c r="Q61003" t="s">
        <v>310531</v>
      </c>
      <c r="R61003" t="s">
        <v>310532</v>
      </c>
      <c r="S61003" t="s">
        <v>310533</v>
      </c>
      <c r="T61003" t="s">
        <v>310534</v>
      </c>
      <c r="U61003" t="s">
        <v>34</v>
      </c>
      <c r="V61003" t="s">
        <v>46</v>
      </c>
      <c r="W61003" t="s">
        <v>106</v>
      </c>
      <c r="X61003" t="s">
        <v>1650</v>
      </c>
      <c r="Y61003" t="s">
        <v>3879</v>
      </c>
      <c r="Z61003" s="1">
        <v>41275</v>
      </c>
    </row>
    <row r="61004" spans="11:26" x14ac:dyDescent="0.3">
      <c r="K61004" t="s">
        <v>310535</v>
      </c>
      <c r="L61004" t="s">
        <v>310536</v>
      </c>
      <c r="M61004" t="s">
        <v>190</v>
      </c>
      <c r="O61004" t="s">
        <v>11739</v>
      </c>
      <c r="P61004">
        <v>0</v>
      </c>
      <c r="Q61004" t="s">
        <v>310537</v>
      </c>
      <c r="R61004" t="s">
        <v>310538</v>
      </c>
      <c r="S61004" t="s">
        <v>310539</v>
      </c>
      <c r="T61004" t="s">
        <v>3051</v>
      </c>
      <c r="U61004" t="s">
        <v>34</v>
      </c>
      <c r="V61004" t="s">
        <v>1072</v>
      </c>
      <c r="W61004">
        <v>6</v>
      </c>
      <c r="X61004" t="s">
        <v>1073</v>
      </c>
      <c r="Y61004" t="s">
        <v>310540</v>
      </c>
      <c r="Z61004" s="1">
        <v>39814</v>
      </c>
    </row>
    <row r="61005" spans="11:26" x14ac:dyDescent="0.3">
      <c r="K61005" t="s">
        <v>310541</v>
      </c>
      <c r="L61005" t="s">
        <v>310542</v>
      </c>
      <c r="M61005" t="s">
        <v>52</v>
      </c>
      <c r="O61005" t="s">
        <v>36333</v>
      </c>
      <c r="Q61005" t="s">
        <v>310543</v>
      </c>
      <c r="R61005" t="s">
        <v>310544</v>
      </c>
      <c r="S61005" t="s">
        <v>310545</v>
      </c>
      <c r="T61005" t="s">
        <v>306401</v>
      </c>
      <c r="U61005" t="s">
        <v>34</v>
      </c>
      <c r="V61005" t="s">
        <v>46</v>
      </c>
      <c r="W61005" t="s">
        <v>228</v>
      </c>
      <c r="X61005" t="s">
        <v>229</v>
      </c>
      <c r="Y61005" t="s">
        <v>229</v>
      </c>
      <c r="Z61005" s="1">
        <v>38353</v>
      </c>
    </row>
    <row r="61006" spans="11:26" x14ac:dyDescent="0.3">
      <c r="K61006" t="s">
        <v>310541</v>
      </c>
      <c r="L61006" t="s">
        <v>310546</v>
      </c>
      <c r="M61006" t="s">
        <v>52</v>
      </c>
      <c r="O61006" s="1">
        <v>41582</v>
      </c>
      <c r="P61006">
        <v>230000</v>
      </c>
      <c r="Q61006" t="s">
        <v>310547</v>
      </c>
      <c r="R61006" t="s">
        <v>310548</v>
      </c>
      <c r="S61006" t="s">
        <v>310549</v>
      </c>
      <c r="T61006" t="s">
        <v>216245</v>
      </c>
      <c r="U61006" t="s">
        <v>34</v>
      </c>
      <c r="V61006" t="s">
        <v>1174</v>
      </c>
    </row>
    <row r="61007" spans="11:26" x14ac:dyDescent="0.3">
      <c r="K61007" t="s">
        <v>310550</v>
      </c>
      <c r="L61007" t="s">
        <v>310551</v>
      </c>
      <c r="M61007" t="s">
        <v>28</v>
      </c>
      <c r="N61007" t="s">
        <v>40</v>
      </c>
      <c r="O61007" s="1">
        <v>39083</v>
      </c>
      <c r="Q61007" t="s">
        <v>310552</v>
      </c>
      <c r="R61007" t="s">
        <v>310553</v>
      </c>
      <c r="T61007" t="s">
        <v>74</v>
      </c>
      <c r="U61007" t="s">
        <v>178</v>
      </c>
      <c r="V61007" t="s">
        <v>46</v>
      </c>
      <c r="W61007" t="s">
        <v>106</v>
      </c>
      <c r="X61007" t="s">
        <v>107</v>
      </c>
      <c r="Y61007" t="s">
        <v>1975</v>
      </c>
      <c r="Z61007" s="1">
        <v>36892</v>
      </c>
    </row>
    <row r="61008" spans="11:26" x14ac:dyDescent="0.3">
      <c r="K61008" t="s">
        <v>310554</v>
      </c>
      <c r="L61008" t="s">
        <v>310555</v>
      </c>
      <c r="M61008" t="s">
        <v>233</v>
      </c>
      <c r="O61008" t="s">
        <v>18527</v>
      </c>
      <c r="Q61008" t="s">
        <v>310556</v>
      </c>
      <c r="R61008" t="s">
        <v>310557</v>
      </c>
      <c r="T61008" t="s">
        <v>310558</v>
      </c>
      <c r="U61008" t="s">
        <v>34</v>
      </c>
    </row>
    <row r="61009" spans="11:26" x14ac:dyDescent="0.3">
      <c r="K61009" t="s">
        <v>310559</v>
      </c>
      <c r="L61009" t="s">
        <v>310560</v>
      </c>
      <c r="M61009" t="s">
        <v>324</v>
      </c>
      <c r="O61009" s="1">
        <v>40552</v>
      </c>
      <c r="P61009">
        <v>357125</v>
      </c>
      <c r="Q61009" t="s">
        <v>310561</v>
      </c>
      <c r="R61009" t="s">
        <v>310562</v>
      </c>
      <c r="S61009" t="s">
        <v>310563</v>
      </c>
      <c r="T61009" t="s">
        <v>5932</v>
      </c>
      <c r="U61009" t="s">
        <v>34</v>
      </c>
      <c r="V61009" t="s">
        <v>46</v>
      </c>
      <c r="W61009" t="s">
        <v>167</v>
      </c>
      <c r="X61009" t="s">
        <v>1166</v>
      </c>
      <c r="Y61009" t="s">
        <v>49185</v>
      </c>
    </row>
    <row r="61010" spans="11:26" x14ac:dyDescent="0.3">
      <c r="K61010" t="s">
        <v>310564</v>
      </c>
      <c r="L61010" t="s">
        <v>310565</v>
      </c>
      <c r="M61010" t="s">
        <v>91</v>
      </c>
      <c r="O61010" s="1">
        <v>39790</v>
      </c>
      <c r="Q61010" t="s">
        <v>310566</v>
      </c>
      <c r="R61010" t="s">
        <v>310567</v>
      </c>
      <c r="S61010" t="s">
        <v>310568</v>
      </c>
      <c r="T61010" t="s">
        <v>95</v>
      </c>
      <c r="U61010" t="s">
        <v>34</v>
      </c>
      <c r="V61010" t="s">
        <v>454</v>
      </c>
      <c r="W61010">
        <v>17</v>
      </c>
      <c r="X61010" t="s">
        <v>23435</v>
      </c>
      <c r="Y61010" t="s">
        <v>23435</v>
      </c>
    </row>
    <row r="61011" spans="11:26" x14ac:dyDescent="0.3">
      <c r="K61011" t="s">
        <v>310569</v>
      </c>
      <c r="L61011" t="s">
        <v>310570</v>
      </c>
      <c r="M61011" t="s">
        <v>28</v>
      </c>
      <c r="N61011" t="s">
        <v>40</v>
      </c>
      <c r="O61011" s="1">
        <v>41860</v>
      </c>
      <c r="Q61011" t="s">
        <v>310571</v>
      </c>
      <c r="R61011" t="s">
        <v>310572</v>
      </c>
      <c r="S61011" t="s">
        <v>310573</v>
      </c>
      <c r="T61011" t="s">
        <v>310574</v>
      </c>
      <c r="U61011" t="s">
        <v>34</v>
      </c>
      <c r="V61011" t="s">
        <v>46</v>
      </c>
      <c r="W61011" t="s">
        <v>1369</v>
      </c>
      <c r="X61011" t="s">
        <v>1370</v>
      </c>
      <c r="Y61011" t="s">
        <v>1370</v>
      </c>
      <c r="Z61011" s="1">
        <v>37257</v>
      </c>
    </row>
    <row r="61012" spans="11:26" x14ac:dyDescent="0.3">
      <c r="K61012" t="s">
        <v>310569</v>
      </c>
      <c r="L61012" t="s">
        <v>310575</v>
      </c>
      <c r="M61012" t="s">
        <v>52</v>
      </c>
      <c r="O61012" t="s">
        <v>20465</v>
      </c>
      <c r="P61012">
        <v>40000</v>
      </c>
      <c r="Q61012" t="s">
        <v>310576</v>
      </c>
      <c r="R61012" t="s">
        <v>310577</v>
      </c>
      <c r="S61012" t="s">
        <v>310578</v>
      </c>
      <c r="T61012" t="s">
        <v>105</v>
      </c>
      <c r="U61012" t="s">
        <v>34</v>
      </c>
      <c r="V61012" t="s">
        <v>46</v>
      </c>
      <c r="W61012" t="s">
        <v>75</v>
      </c>
      <c r="X61012" t="s">
        <v>464</v>
      </c>
      <c r="Y61012" t="s">
        <v>464</v>
      </c>
    </row>
    <row r="61013" spans="11:26" x14ac:dyDescent="0.3">
      <c r="K61013" t="s">
        <v>310569</v>
      </c>
      <c r="L61013" t="s">
        <v>310579</v>
      </c>
      <c r="M61013" t="s">
        <v>52</v>
      </c>
      <c r="O61013" s="1">
        <v>41951</v>
      </c>
      <c r="P61013">
        <v>40000</v>
      </c>
      <c r="Q61013" t="s">
        <v>310580</v>
      </c>
      <c r="R61013" t="s">
        <v>310581</v>
      </c>
      <c r="S61013" t="s">
        <v>310582</v>
      </c>
      <c r="T61013" t="s">
        <v>6</v>
      </c>
      <c r="U61013" t="s">
        <v>345</v>
      </c>
      <c r="V61013" t="s">
        <v>46</v>
      </c>
      <c r="W61013" t="s">
        <v>471</v>
      </c>
      <c r="X61013" t="s">
        <v>1760</v>
      </c>
      <c r="Y61013" t="s">
        <v>1760</v>
      </c>
      <c r="Z61013" s="1">
        <v>32509</v>
      </c>
    </row>
    <row r="61014" spans="11:26" x14ac:dyDescent="0.3">
      <c r="K61014" t="s">
        <v>310583</v>
      </c>
      <c r="L61014" t="s">
        <v>310584</v>
      </c>
      <c r="M61014" t="s">
        <v>749</v>
      </c>
      <c r="O61014" t="s">
        <v>43556</v>
      </c>
      <c r="P61014">
        <v>2000000</v>
      </c>
      <c r="Q61014" t="s">
        <v>310585</v>
      </c>
      <c r="R61014" t="s">
        <v>310586</v>
      </c>
      <c r="S61014" t="s">
        <v>310587</v>
      </c>
      <c r="T61014" t="s">
        <v>36212</v>
      </c>
      <c r="U61014" t="s">
        <v>34</v>
      </c>
      <c r="V61014" t="s">
        <v>46</v>
      </c>
      <c r="W61014" t="s">
        <v>133</v>
      </c>
      <c r="X61014" t="s">
        <v>3028</v>
      </c>
      <c r="Y61014" t="s">
        <v>3028</v>
      </c>
      <c r="Z61014" s="1">
        <v>38718</v>
      </c>
    </row>
    <row r="61015" spans="11:26" x14ac:dyDescent="0.3">
      <c r="K61015" t="s">
        <v>310588</v>
      </c>
      <c r="L61015" t="s">
        <v>310589</v>
      </c>
      <c r="M61015" t="s">
        <v>28</v>
      </c>
      <c r="O61015" t="s">
        <v>13963</v>
      </c>
      <c r="P61015">
        <v>119000000</v>
      </c>
      <c r="Q61015" t="s">
        <v>310590</v>
      </c>
      <c r="R61015" t="s">
        <v>310591</v>
      </c>
      <c r="T61015" t="s">
        <v>150</v>
      </c>
      <c r="U61015" t="s">
        <v>34</v>
      </c>
      <c r="V61015" t="s">
        <v>46</v>
      </c>
      <c r="W61015" t="s">
        <v>106</v>
      </c>
      <c r="X61015" t="s">
        <v>151</v>
      </c>
      <c r="Y61015" t="s">
        <v>9247</v>
      </c>
      <c r="Z61015" s="1">
        <v>40544</v>
      </c>
    </row>
    <row r="61016" spans="11:26" x14ac:dyDescent="0.3">
      <c r="K61016" t="s">
        <v>310592</v>
      </c>
      <c r="L61016" t="s">
        <v>310593</v>
      </c>
      <c r="M61016" t="s">
        <v>223</v>
      </c>
      <c r="O61016" s="1">
        <v>41280</v>
      </c>
      <c r="P61016">
        <v>16667</v>
      </c>
      <c r="Q61016" t="s">
        <v>310594</v>
      </c>
      <c r="R61016" t="s">
        <v>310595</v>
      </c>
      <c r="S61016" t="s">
        <v>310596</v>
      </c>
      <c r="T61016" t="s">
        <v>2364</v>
      </c>
      <c r="U61016" t="s">
        <v>34</v>
      </c>
      <c r="V61016" t="s">
        <v>1174</v>
      </c>
      <c r="W61016">
        <v>2</v>
      </c>
      <c r="X61016" t="s">
        <v>1175</v>
      </c>
      <c r="Y61016" t="s">
        <v>16449</v>
      </c>
      <c r="Z61016" t="s">
        <v>310597</v>
      </c>
    </row>
    <row r="61017" spans="11:26" x14ac:dyDescent="0.3">
      <c r="K61017" t="s">
        <v>310592</v>
      </c>
      <c r="L61017" t="s">
        <v>310598</v>
      </c>
      <c r="M61017" t="s">
        <v>52</v>
      </c>
      <c r="O61017" t="s">
        <v>35816</v>
      </c>
      <c r="P61017">
        <v>40000</v>
      </c>
      <c r="Q61017" t="s">
        <v>310599</v>
      </c>
      <c r="R61017" t="s">
        <v>310600</v>
      </c>
      <c r="T61017" t="s">
        <v>74</v>
      </c>
      <c r="U61017" t="s">
        <v>34</v>
      </c>
      <c r="V61017" t="s">
        <v>1174</v>
      </c>
    </row>
    <row r="61018" spans="11:26" x14ac:dyDescent="0.3">
      <c r="K61018" t="s">
        <v>310601</v>
      </c>
      <c r="L61018" t="s">
        <v>310602</v>
      </c>
      <c r="M61018" t="s">
        <v>28</v>
      </c>
      <c r="N61018" t="s">
        <v>40</v>
      </c>
      <c r="O61018" t="s">
        <v>1190</v>
      </c>
      <c r="P61018">
        <v>28000000</v>
      </c>
      <c r="Q61018" t="s">
        <v>310603</v>
      </c>
      <c r="R61018" t="s">
        <v>310604</v>
      </c>
      <c r="S61018" t="s">
        <v>310605</v>
      </c>
      <c r="T61018" t="s">
        <v>95</v>
      </c>
      <c r="U61018" t="s">
        <v>34</v>
      </c>
      <c r="V61018" t="s">
        <v>924</v>
      </c>
      <c r="W61018">
        <v>51</v>
      </c>
      <c r="X61018" t="s">
        <v>196681</v>
      </c>
      <c r="Y61018" t="s">
        <v>196681</v>
      </c>
      <c r="Z61018" s="1">
        <v>38725</v>
      </c>
    </row>
    <row r="61019" spans="11:26" x14ac:dyDescent="0.3">
      <c r="K61019" t="s">
        <v>310606</v>
      </c>
      <c r="L61019" t="s">
        <v>310607</v>
      </c>
      <c r="M61019" t="s">
        <v>28</v>
      </c>
      <c r="O61019" s="1">
        <v>42008</v>
      </c>
      <c r="P61019">
        <v>30000</v>
      </c>
      <c r="Q61019" t="s">
        <v>310608</v>
      </c>
      <c r="R61019" t="s">
        <v>310609</v>
      </c>
      <c r="S61019" t="s">
        <v>310610</v>
      </c>
      <c r="T61019" t="s">
        <v>310611</v>
      </c>
      <c r="U61019" t="s">
        <v>34</v>
      </c>
      <c r="V61019" t="s">
        <v>46</v>
      </c>
      <c r="W61019" t="s">
        <v>1081</v>
      </c>
      <c r="X61019" t="s">
        <v>1082</v>
      </c>
      <c r="Y61019" t="s">
        <v>7506</v>
      </c>
      <c r="Z61019" t="s">
        <v>94156</v>
      </c>
    </row>
    <row r="61020" spans="11:26" x14ac:dyDescent="0.3">
      <c r="K61020" t="s">
        <v>310612</v>
      </c>
      <c r="L61020" t="s">
        <v>310613</v>
      </c>
      <c r="M61020" t="s">
        <v>52</v>
      </c>
      <c r="O61020" t="s">
        <v>5024</v>
      </c>
      <c r="P61020">
        <v>25000</v>
      </c>
      <c r="Q61020" t="s">
        <v>310614</v>
      </c>
      <c r="R61020" t="s">
        <v>310615</v>
      </c>
      <c r="S61020" t="s">
        <v>310616</v>
      </c>
      <c r="T61020" t="s">
        <v>2126</v>
      </c>
      <c r="U61020" t="s">
        <v>34</v>
      </c>
      <c r="V61020" t="s">
        <v>46</v>
      </c>
      <c r="W61020" t="s">
        <v>2104</v>
      </c>
      <c r="X61020" t="s">
        <v>2105</v>
      </c>
      <c r="Y61020" t="s">
        <v>58070</v>
      </c>
      <c r="Z61020" s="1">
        <v>37257</v>
      </c>
    </row>
    <row r="61021" spans="11:26" x14ac:dyDescent="0.3">
      <c r="K61021" t="s">
        <v>310612</v>
      </c>
      <c r="L61021" t="s">
        <v>310617</v>
      </c>
      <c r="M61021" t="s">
        <v>52</v>
      </c>
      <c r="O61021" s="1">
        <v>41771</v>
      </c>
      <c r="P61021">
        <v>1070000</v>
      </c>
      <c r="Q61021" t="s">
        <v>310618</v>
      </c>
      <c r="R61021" t="s">
        <v>310619</v>
      </c>
      <c r="T61021" t="s">
        <v>95</v>
      </c>
      <c r="U61021" t="s">
        <v>34</v>
      </c>
      <c r="V61021" t="s">
        <v>46</v>
      </c>
      <c r="W61021" t="s">
        <v>260</v>
      </c>
      <c r="X61021" t="s">
        <v>402</v>
      </c>
      <c r="Y61021" t="s">
        <v>545</v>
      </c>
      <c r="Z61021" s="1">
        <v>37622</v>
      </c>
    </row>
    <row r="61022" spans="11:26" x14ac:dyDescent="0.3">
      <c r="K61022" t="s">
        <v>310612</v>
      </c>
      <c r="L61022" t="s">
        <v>310620</v>
      </c>
      <c r="M61022" t="s">
        <v>52</v>
      </c>
      <c r="O61022" t="s">
        <v>7516</v>
      </c>
      <c r="P61022">
        <v>285000</v>
      </c>
      <c r="Q61022" t="s">
        <v>310621</v>
      </c>
      <c r="R61022" t="s">
        <v>310622</v>
      </c>
      <c r="T61022" t="s">
        <v>1098</v>
      </c>
      <c r="U61022" t="s">
        <v>1158</v>
      </c>
      <c r="V61022" t="s">
        <v>46</v>
      </c>
      <c r="W61022" t="s">
        <v>158</v>
      </c>
      <c r="X61022" t="s">
        <v>159</v>
      </c>
      <c r="Y61022" t="s">
        <v>17985</v>
      </c>
    </row>
    <row r="61023" spans="11:26" x14ac:dyDescent="0.3">
      <c r="K61023" t="s">
        <v>310623</v>
      </c>
      <c r="L61023" t="s">
        <v>310624</v>
      </c>
      <c r="M61023" t="s">
        <v>52</v>
      </c>
      <c r="O61023" s="1">
        <v>40638</v>
      </c>
      <c r="Q61023" t="s">
        <v>310625</v>
      </c>
      <c r="R61023" t="s">
        <v>310626</v>
      </c>
      <c r="T61023" t="s">
        <v>12211</v>
      </c>
      <c r="U61023" t="s">
        <v>34</v>
      </c>
      <c r="V61023" t="s">
        <v>46</v>
      </c>
      <c r="W61023" t="s">
        <v>471</v>
      </c>
      <c r="X61023" t="s">
        <v>1482</v>
      </c>
      <c r="Y61023" t="s">
        <v>5172</v>
      </c>
      <c r="Z61023" s="1">
        <v>36892</v>
      </c>
    </row>
    <row r="61024" spans="11:26" x14ac:dyDescent="0.3">
      <c r="K61024" t="s">
        <v>310627</v>
      </c>
      <c r="L61024" t="s">
        <v>310628</v>
      </c>
      <c r="M61024" t="s">
        <v>52</v>
      </c>
      <c r="O61024" s="1">
        <v>41277</v>
      </c>
      <c r="P61024">
        <v>40000</v>
      </c>
      <c r="Q61024" t="s">
        <v>310629</v>
      </c>
      <c r="R61024" t="s">
        <v>310630</v>
      </c>
      <c r="S61024" t="s">
        <v>310631</v>
      </c>
      <c r="T61024" t="s">
        <v>95</v>
      </c>
      <c r="U61024" t="s">
        <v>34</v>
      </c>
      <c r="V61024" t="s">
        <v>46</v>
      </c>
      <c r="W61024" t="s">
        <v>260</v>
      </c>
      <c r="X61024" t="s">
        <v>402</v>
      </c>
      <c r="Y61024" t="s">
        <v>6543</v>
      </c>
    </row>
    <row r="61025" spans="11:26" x14ac:dyDescent="0.3">
      <c r="K61025" t="s">
        <v>310632</v>
      </c>
      <c r="L61025" t="s">
        <v>310633</v>
      </c>
      <c r="M61025" t="s">
        <v>52</v>
      </c>
      <c r="O61025" t="s">
        <v>1487</v>
      </c>
      <c r="Q61025" t="s">
        <v>310634</v>
      </c>
      <c r="R61025" t="s">
        <v>310635</v>
      </c>
      <c r="S61025" t="s">
        <v>310631</v>
      </c>
      <c r="T61025" t="s">
        <v>95</v>
      </c>
      <c r="U61025" t="s">
        <v>34</v>
      </c>
      <c r="V61025" t="s">
        <v>46</v>
      </c>
      <c r="W61025" t="s">
        <v>260</v>
      </c>
      <c r="X61025" t="s">
        <v>402</v>
      </c>
      <c r="Y61025" t="s">
        <v>19043</v>
      </c>
      <c r="Z61025" s="1">
        <v>39083</v>
      </c>
    </row>
    <row r="61026" spans="11:26" x14ac:dyDescent="0.3">
      <c r="K61026" t="s">
        <v>310636</v>
      </c>
      <c r="L61026" t="s">
        <v>310637</v>
      </c>
      <c r="M61026" t="s">
        <v>28</v>
      </c>
      <c r="N61026" t="s">
        <v>1189</v>
      </c>
      <c r="O61026" s="1">
        <v>39483</v>
      </c>
      <c r="P61026">
        <v>8260000</v>
      </c>
      <c r="Q61026" t="s">
        <v>310638</v>
      </c>
      <c r="R61026" t="s">
        <v>310639</v>
      </c>
      <c r="S61026" t="s">
        <v>310640</v>
      </c>
      <c r="T61026" t="s">
        <v>57226</v>
      </c>
      <c r="U61026" t="s">
        <v>34</v>
      </c>
      <c r="V61026" t="s">
        <v>46</v>
      </c>
      <c r="W61026" t="s">
        <v>158</v>
      </c>
      <c r="X61026" t="s">
        <v>159</v>
      </c>
      <c r="Y61026" t="s">
        <v>23138</v>
      </c>
      <c r="Z61026" s="1">
        <v>38718</v>
      </c>
    </row>
    <row r="61027" spans="11:26" x14ac:dyDescent="0.3">
      <c r="K61027" t="s">
        <v>310641</v>
      </c>
      <c r="L61027" t="s">
        <v>310642</v>
      </c>
      <c r="M61027" t="s">
        <v>52</v>
      </c>
      <c r="O61027" t="s">
        <v>9686</v>
      </c>
      <c r="P61027">
        <v>100000</v>
      </c>
      <c r="Q61027" t="s">
        <v>310643</v>
      </c>
      <c r="R61027" t="s">
        <v>310644</v>
      </c>
      <c r="S61027" t="s">
        <v>310645</v>
      </c>
      <c r="T61027" t="s">
        <v>310646</v>
      </c>
      <c r="U61027" t="s">
        <v>345</v>
      </c>
      <c r="V61027" t="s">
        <v>46</v>
      </c>
      <c r="W61027" t="s">
        <v>167</v>
      </c>
      <c r="X61027" t="s">
        <v>168</v>
      </c>
      <c r="Y61027" t="s">
        <v>169</v>
      </c>
    </row>
    <row r="61028" spans="11:26" x14ac:dyDescent="0.3">
      <c r="K61028" t="s">
        <v>310647</v>
      </c>
      <c r="L61028" t="s">
        <v>310648</v>
      </c>
      <c r="M61028" t="s">
        <v>324</v>
      </c>
      <c r="O61028" s="1">
        <v>41640</v>
      </c>
      <c r="Q61028" t="s">
        <v>310649</v>
      </c>
      <c r="R61028" t="s">
        <v>310650</v>
      </c>
      <c r="S61028" t="s">
        <v>310651</v>
      </c>
      <c r="T61028" t="s">
        <v>310652</v>
      </c>
      <c r="U61028" t="s">
        <v>34</v>
      </c>
      <c r="V61028" t="s">
        <v>46</v>
      </c>
      <c r="W61028" t="s">
        <v>167</v>
      </c>
      <c r="X61028" t="s">
        <v>168</v>
      </c>
      <c r="Y61028" t="s">
        <v>169</v>
      </c>
      <c r="Z61028" s="1">
        <v>41286</v>
      </c>
    </row>
    <row r="61029" spans="11:26" x14ac:dyDescent="0.3">
      <c r="K61029" t="s">
        <v>310647</v>
      </c>
      <c r="L61029" t="s">
        <v>310653</v>
      </c>
      <c r="M61029" t="s">
        <v>52</v>
      </c>
      <c r="O61029" s="1">
        <v>42075</v>
      </c>
      <c r="P61029">
        <v>50000</v>
      </c>
      <c r="Q61029" t="s">
        <v>310654</v>
      </c>
      <c r="R61029" t="s">
        <v>310655</v>
      </c>
      <c r="S61029" t="s">
        <v>310656</v>
      </c>
      <c r="T61029" t="s">
        <v>310657</v>
      </c>
      <c r="U61029" t="s">
        <v>34</v>
      </c>
      <c r="V61029" t="s">
        <v>46</v>
      </c>
      <c r="W61029" t="s">
        <v>106</v>
      </c>
      <c r="X61029" t="s">
        <v>107</v>
      </c>
      <c r="Y61029" t="s">
        <v>116</v>
      </c>
      <c r="Z61029" t="s">
        <v>28471</v>
      </c>
    </row>
    <row r="61030" spans="11:26" x14ac:dyDescent="0.3">
      <c r="K61030" t="s">
        <v>310647</v>
      </c>
      <c r="L61030" t="s">
        <v>310658</v>
      </c>
      <c r="M61030" t="s">
        <v>52</v>
      </c>
      <c r="O61030" t="s">
        <v>1684</v>
      </c>
      <c r="P61030">
        <v>90000</v>
      </c>
      <c r="Q61030" t="s">
        <v>310659</v>
      </c>
      <c r="R61030" t="s">
        <v>310660</v>
      </c>
      <c r="S61030" t="s">
        <v>310661</v>
      </c>
      <c r="T61030" t="s">
        <v>150</v>
      </c>
      <c r="U61030" t="s">
        <v>34</v>
      </c>
      <c r="V61030" t="s">
        <v>46</v>
      </c>
      <c r="W61030" t="s">
        <v>311</v>
      </c>
      <c r="X61030" t="s">
        <v>3790</v>
      </c>
      <c r="Y61030" t="s">
        <v>3790</v>
      </c>
      <c r="Z61030" s="1">
        <v>40544</v>
      </c>
    </row>
    <row r="61031" spans="11:26" x14ac:dyDescent="0.3">
      <c r="K61031" t="s">
        <v>310662</v>
      </c>
      <c r="L61031" t="s">
        <v>310663</v>
      </c>
      <c r="M61031" t="s">
        <v>28</v>
      </c>
      <c r="O61031" t="s">
        <v>96808</v>
      </c>
      <c r="P61031">
        <v>5150000</v>
      </c>
      <c r="Q61031" t="s">
        <v>310664</v>
      </c>
      <c r="R61031" t="s">
        <v>310665</v>
      </c>
      <c r="S61031" t="s">
        <v>310666</v>
      </c>
      <c r="T61031" t="s">
        <v>310667</v>
      </c>
      <c r="U61031" t="s">
        <v>34</v>
      </c>
      <c r="V61031" t="s">
        <v>46</v>
      </c>
      <c r="W61031" t="s">
        <v>471</v>
      </c>
      <c r="X61031" t="s">
        <v>969</v>
      </c>
      <c r="Y61031" t="s">
        <v>11351</v>
      </c>
      <c r="Z61031" s="1">
        <v>39089</v>
      </c>
    </row>
    <row r="61032" spans="11:26" x14ac:dyDescent="0.3">
      <c r="K61032" t="s">
        <v>310668</v>
      </c>
      <c r="L61032" t="s">
        <v>310669</v>
      </c>
      <c r="M61032" t="s">
        <v>28</v>
      </c>
      <c r="O61032" t="s">
        <v>18769</v>
      </c>
      <c r="P61032">
        <v>975000</v>
      </c>
      <c r="Q61032" t="s">
        <v>310670</v>
      </c>
      <c r="R61032" t="s">
        <v>310671</v>
      </c>
      <c r="S61032" t="s">
        <v>310672</v>
      </c>
      <c r="T61032" t="s">
        <v>519</v>
      </c>
      <c r="U61032" t="s">
        <v>34</v>
      </c>
      <c r="V61032" t="s">
        <v>46</v>
      </c>
      <c r="W61032" t="s">
        <v>167</v>
      </c>
      <c r="X61032" t="s">
        <v>168</v>
      </c>
      <c r="Y61032" t="s">
        <v>169</v>
      </c>
      <c r="Z61032" s="1">
        <v>41275</v>
      </c>
    </row>
    <row r="61033" spans="11:26" x14ac:dyDescent="0.3">
      <c r="K61033" t="s">
        <v>310668</v>
      </c>
      <c r="L61033" t="s">
        <v>310673</v>
      </c>
      <c r="M61033" t="s">
        <v>52</v>
      </c>
      <c r="O61033" t="s">
        <v>13022</v>
      </c>
      <c r="P61033">
        <v>1000000</v>
      </c>
      <c r="Q61033" t="s">
        <v>310674</v>
      </c>
      <c r="R61033" t="s">
        <v>310675</v>
      </c>
      <c r="S61033" t="s">
        <v>310676</v>
      </c>
      <c r="T61033" t="s">
        <v>310677</v>
      </c>
      <c r="U61033" t="s">
        <v>34</v>
      </c>
      <c r="V61033" t="s">
        <v>46</v>
      </c>
      <c r="W61033" t="s">
        <v>133</v>
      </c>
      <c r="X61033" t="s">
        <v>3028</v>
      </c>
      <c r="Y61033" t="s">
        <v>4403</v>
      </c>
      <c r="Z61033" s="1">
        <v>40179</v>
      </c>
    </row>
    <row r="61034" spans="11:26" x14ac:dyDescent="0.3">
      <c r="K61034" t="s">
        <v>310678</v>
      </c>
      <c r="L61034" t="s">
        <v>310679</v>
      </c>
      <c r="M61034" t="s">
        <v>223</v>
      </c>
      <c r="O61034" t="s">
        <v>29679</v>
      </c>
      <c r="Q61034" t="s">
        <v>310680</v>
      </c>
      <c r="R61034" t="s">
        <v>310681</v>
      </c>
      <c r="S61034" t="s">
        <v>310682</v>
      </c>
      <c r="T61034" t="s">
        <v>310683</v>
      </c>
      <c r="U61034" t="s">
        <v>178</v>
      </c>
      <c r="V61034" t="s">
        <v>46</v>
      </c>
      <c r="W61034" t="s">
        <v>106</v>
      </c>
      <c r="X61034" t="s">
        <v>107</v>
      </c>
      <c r="Y61034" t="s">
        <v>1016</v>
      </c>
      <c r="Z61034" s="1">
        <v>36526</v>
      </c>
    </row>
    <row r="61035" spans="11:26" x14ac:dyDescent="0.3">
      <c r="K61035" t="s">
        <v>310684</v>
      </c>
      <c r="L61035" t="s">
        <v>310685</v>
      </c>
      <c r="M61035" t="s">
        <v>28</v>
      </c>
      <c r="N61035" t="s">
        <v>40</v>
      </c>
      <c r="O61035" s="1">
        <v>39519</v>
      </c>
      <c r="P61035">
        <v>690000</v>
      </c>
      <c r="Q61035" t="s">
        <v>310686</v>
      </c>
      <c r="R61035" t="s">
        <v>310687</v>
      </c>
      <c r="S61035" t="s">
        <v>310688</v>
      </c>
      <c r="T61035" t="s">
        <v>225528</v>
      </c>
      <c r="U61035" t="s">
        <v>34</v>
      </c>
      <c r="V61035" t="s">
        <v>96</v>
      </c>
      <c r="W61035" t="s">
        <v>336</v>
      </c>
      <c r="X61035" t="s">
        <v>337</v>
      </c>
      <c r="Y61035" t="s">
        <v>337</v>
      </c>
      <c r="Z61035" s="1">
        <v>41251</v>
      </c>
    </row>
    <row r="61036" spans="11:26" x14ac:dyDescent="0.3">
      <c r="K61036" t="s">
        <v>310689</v>
      </c>
      <c r="L61036" t="s">
        <v>310690</v>
      </c>
      <c r="M61036" t="s">
        <v>52</v>
      </c>
      <c r="O61036" t="s">
        <v>4042</v>
      </c>
      <c r="P61036">
        <v>2000000</v>
      </c>
      <c r="Q61036" t="s">
        <v>310691</v>
      </c>
      <c r="R61036" t="s">
        <v>310692</v>
      </c>
      <c r="S61036" t="s">
        <v>310693</v>
      </c>
      <c r="T61036" t="s">
        <v>74</v>
      </c>
      <c r="U61036" t="s">
        <v>34</v>
      </c>
      <c r="V61036" t="s">
        <v>46</v>
      </c>
      <c r="W61036" t="s">
        <v>260</v>
      </c>
      <c r="X61036" t="s">
        <v>402</v>
      </c>
      <c r="Y61036" t="s">
        <v>536</v>
      </c>
      <c r="Z61036" s="1">
        <v>41614</v>
      </c>
    </row>
    <row r="61037" spans="11:26" x14ac:dyDescent="0.3">
      <c r="K61037" t="s">
        <v>310689</v>
      </c>
      <c r="L61037" t="s">
        <v>310694</v>
      </c>
      <c r="M61037" t="s">
        <v>256</v>
      </c>
      <c r="O61037" s="1">
        <v>41886</v>
      </c>
      <c r="P61037">
        <v>1545000</v>
      </c>
      <c r="Q61037" t="s">
        <v>310695</v>
      </c>
      <c r="R61037" t="s">
        <v>310696</v>
      </c>
      <c r="S61037" t="s">
        <v>310697</v>
      </c>
      <c r="T61037" t="s">
        <v>2393</v>
      </c>
      <c r="U61037" t="s">
        <v>34</v>
      </c>
      <c r="V61037" t="s">
        <v>46</v>
      </c>
      <c r="W61037" t="s">
        <v>2169</v>
      </c>
      <c r="X61037" t="s">
        <v>2170</v>
      </c>
      <c r="Y61037" t="s">
        <v>194217</v>
      </c>
    </row>
    <row r="61038" spans="11:26" x14ac:dyDescent="0.3">
      <c r="K61038" t="s">
        <v>310698</v>
      </c>
      <c r="L61038" t="s">
        <v>310699</v>
      </c>
      <c r="M61038" t="s">
        <v>91</v>
      </c>
      <c r="O61038" t="s">
        <v>310700</v>
      </c>
      <c r="Q61038" t="s">
        <v>310701</v>
      </c>
      <c r="R61038" t="s">
        <v>310702</v>
      </c>
      <c r="S61038" t="s">
        <v>310703</v>
      </c>
      <c r="T61038" t="s">
        <v>310704</v>
      </c>
      <c r="U61038" t="s">
        <v>34</v>
      </c>
      <c r="V61038" t="s">
        <v>46</v>
      </c>
      <c r="W61038" t="s">
        <v>142</v>
      </c>
      <c r="X61038" t="s">
        <v>6059</v>
      </c>
      <c r="Y61038" t="s">
        <v>6059</v>
      </c>
    </row>
    <row r="61039" spans="11:26" x14ac:dyDescent="0.3">
      <c r="K61039" t="s">
        <v>310705</v>
      </c>
      <c r="L61039" t="s">
        <v>310706</v>
      </c>
      <c r="M61039" t="s">
        <v>3454</v>
      </c>
      <c r="O61039" s="1">
        <v>42316</v>
      </c>
      <c r="P61039">
        <v>13700000</v>
      </c>
      <c r="Q61039" t="s">
        <v>310707</v>
      </c>
      <c r="R61039" t="s">
        <v>310708</v>
      </c>
      <c r="S61039" t="s">
        <v>310709</v>
      </c>
      <c r="T61039" t="s">
        <v>310710</v>
      </c>
      <c r="U61039" t="s">
        <v>34</v>
      </c>
      <c r="V61039" t="s">
        <v>206</v>
      </c>
      <c r="W61039" t="s">
        <v>2537</v>
      </c>
      <c r="X61039" t="s">
        <v>208</v>
      </c>
      <c r="Y61039" t="s">
        <v>42108</v>
      </c>
      <c r="Z61039" s="1">
        <v>39083</v>
      </c>
    </row>
    <row r="61040" spans="11:26" x14ac:dyDescent="0.3">
      <c r="K61040" t="s">
        <v>310711</v>
      </c>
      <c r="L61040" t="s">
        <v>310712</v>
      </c>
      <c r="M61040" t="s">
        <v>28</v>
      </c>
      <c r="O61040" s="1">
        <v>41767</v>
      </c>
      <c r="P61040">
        <v>30000000</v>
      </c>
      <c r="Q61040" t="s">
        <v>310713</v>
      </c>
      <c r="R61040" t="s">
        <v>310714</v>
      </c>
      <c r="S61040" t="s">
        <v>310715</v>
      </c>
      <c r="T61040" t="s">
        <v>310716</v>
      </c>
      <c r="U61040" t="s">
        <v>34</v>
      </c>
      <c r="V61040" t="s">
        <v>46</v>
      </c>
      <c r="W61040" t="s">
        <v>106</v>
      </c>
      <c r="X61040" t="s">
        <v>107</v>
      </c>
      <c r="Y61040" t="s">
        <v>116</v>
      </c>
      <c r="Z61040" s="1">
        <v>37997</v>
      </c>
    </row>
    <row r="61041" spans="11:26" x14ac:dyDescent="0.3">
      <c r="K61041" t="s">
        <v>310717</v>
      </c>
      <c r="L61041" t="s">
        <v>310718</v>
      </c>
      <c r="M61041" t="s">
        <v>233</v>
      </c>
      <c r="O61041" t="s">
        <v>262430</v>
      </c>
      <c r="P61041">
        <v>4500000</v>
      </c>
      <c r="Q61041" t="s">
        <v>310719</v>
      </c>
      <c r="R61041" t="s">
        <v>310720</v>
      </c>
      <c r="S61041" t="s">
        <v>310721</v>
      </c>
      <c r="T61041" t="s">
        <v>32745</v>
      </c>
      <c r="U61041" t="s">
        <v>34</v>
      </c>
    </row>
    <row r="61042" spans="11:26" x14ac:dyDescent="0.3">
      <c r="K61042" t="s">
        <v>310722</v>
      </c>
      <c r="L61042" t="s">
        <v>310723</v>
      </c>
      <c r="M61042" t="s">
        <v>28</v>
      </c>
      <c r="O61042" t="s">
        <v>82116</v>
      </c>
      <c r="P61042">
        <v>29972053</v>
      </c>
      <c r="Q61042" t="s">
        <v>310724</v>
      </c>
      <c r="R61042" t="s">
        <v>310725</v>
      </c>
      <c r="S61042" t="s">
        <v>310726</v>
      </c>
      <c r="T61042" t="s">
        <v>1063</v>
      </c>
      <c r="U61042" t="s">
        <v>1158</v>
      </c>
      <c r="V61042" t="s">
        <v>206</v>
      </c>
      <c r="W61042" t="s">
        <v>207</v>
      </c>
      <c r="X61042" t="s">
        <v>208</v>
      </c>
      <c r="Y61042" t="s">
        <v>208</v>
      </c>
    </row>
    <row r="61043" spans="11:26" x14ac:dyDescent="0.3">
      <c r="K61043" t="s">
        <v>310722</v>
      </c>
      <c r="L61043" t="s">
        <v>310727</v>
      </c>
      <c r="M61043" t="s">
        <v>28</v>
      </c>
      <c r="O61043" t="s">
        <v>20850</v>
      </c>
      <c r="P61043">
        <v>6500002</v>
      </c>
      <c r="Q61043" t="s">
        <v>310728</v>
      </c>
      <c r="R61043" t="s">
        <v>310729</v>
      </c>
      <c r="S61043" t="s">
        <v>310730</v>
      </c>
      <c r="T61043" t="s">
        <v>1249</v>
      </c>
      <c r="U61043" t="s">
        <v>34</v>
      </c>
      <c r="V61043" t="s">
        <v>3680</v>
      </c>
      <c r="W61043">
        <v>8</v>
      </c>
      <c r="X61043" t="s">
        <v>28581</v>
      </c>
      <c r="Y61043" t="s">
        <v>28581</v>
      </c>
      <c r="Z61043" s="1">
        <v>39083</v>
      </c>
    </row>
    <row r="61044" spans="11:26" x14ac:dyDescent="0.3">
      <c r="K61044" t="s">
        <v>310722</v>
      </c>
      <c r="L61044" t="s">
        <v>310731</v>
      </c>
      <c r="M61044" t="s">
        <v>28</v>
      </c>
      <c r="N61044" t="s">
        <v>40</v>
      </c>
      <c r="O61044" t="s">
        <v>97366</v>
      </c>
      <c r="P61044">
        <v>22500000</v>
      </c>
      <c r="Q61044" t="s">
        <v>310732</v>
      </c>
      <c r="R61044" t="s">
        <v>310733</v>
      </c>
      <c r="T61044" t="s">
        <v>115</v>
      </c>
      <c r="U61044" t="s">
        <v>34</v>
      </c>
      <c r="V61044" t="s">
        <v>46</v>
      </c>
      <c r="W61044" t="s">
        <v>75</v>
      </c>
      <c r="X61044" t="s">
        <v>76</v>
      </c>
      <c r="Y61044" t="s">
        <v>77</v>
      </c>
    </row>
    <row r="61045" spans="11:26" x14ac:dyDescent="0.3">
      <c r="K61045" t="s">
        <v>310734</v>
      </c>
      <c r="L61045" t="s">
        <v>310735</v>
      </c>
      <c r="M61045" t="s">
        <v>52</v>
      </c>
      <c r="O61045" t="s">
        <v>12018</v>
      </c>
      <c r="Q61045" t="s">
        <v>310736</v>
      </c>
      <c r="R61045" t="s">
        <v>310737</v>
      </c>
      <c r="S61045" t="s">
        <v>310738</v>
      </c>
      <c r="T61045" t="s">
        <v>6271</v>
      </c>
      <c r="U61045" t="s">
        <v>34</v>
      </c>
      <c r="V61045" t="s">
        <v>206</v>
      </c>
      <c r="W61045" t="s">
        <v>13124</v>
      </c>
      <c r="X61045" t="s">
        <v>5542</v>
      </c>
      <c r="Y61045" t="s">
        <v>310739</v>
      </c>
    </row>
    <row r="61046" spans="11:26" x14ac:dyDescent="0.3">
      <c r="K61046" t="s">
        <v>310740</v>
      </c>
      <c r="L61046" t="s">
        <v>310741</v>
      </c>
      <c r="M61046" t="s">
        <v>190</v>
      </c>
      <c r="O61046" t="s">
        <v>46423</v>
      </c>
      <c r="Q61046" t="s">
        <v>310742</v>
      </c>
      <c r="R61046" t="s">
        <v>310743</v>
      </c>
      <c r="S61046" t="s">
        <v>310744</v>
      </c>
      <c r="T61046" t="s">
        <v>1208</v>
      </c>
      <c r="U61046" t="s">
        <v>34</v>
      </c>
      <c r="V61046" t="s">
        <v>46</v>
      </c>
      <c r="W61046" t="s">
        <v>2307</v>
      </c>
      <c r="X61046" t="s">
        <v>2308</v>
      </c>
      <c r="Y61046" t="s">
        <v>310745</v>
      </c>
      <c r="Z61046" s="1">
        <v>37257</v>
      </c>
    </row>
    <row r="61047" spans="11:26" x14ac:dyDescent="0.3">
      <c r="K61047" t="s">
        <v>310746</v>
      </c>
      <c r="L61047" t="s">
        <v>310747</v>
      </c>
      <c r="M61047" t="s">
        <v>52</v>
      </c>
      <c r="O61047" s="1">
        <v>41492</v>
      </c>
      <c r="Q61047" t="s">
        <v>310748</v>
      </c>
      <c r="R61047" t="s">
        <v>310749</v>
      </c>
      <c r="T61047" t="s">
        <v>11469</v>
      </c>
      <c r="U61047" t="s">
        <v>34</v>
      </c>
      <c r="V61047" t="s">
        <v>46</v>
      </c>
      <c r="W61047" t="s">
        <v>2225</v>
      </c>
      <c r="X61047" t="s">
        <v>26282</v>
      </c>
      <c r="Y61047" t="s">
        <v>61211</v>
      </c>
    </row>
    <row r="61048" spans="11:26" x14ac:dyDescent="0.3">
      <c r="K61048" t="s">
        <v>310750</v>
      </c>
      <c r="L61048" t="s">
        <v>310751</v>
      </c>
      <c r="M61048" t="s">
        <v>28</v>
      </c>
      <c r="O61048" s="1">
        <v>42010</v>
      </c>
      <c r="P61048">
        <v>4000000</v>
      </c>
      <c r="Q61048" t="s">
        <v>310752</v>
      </c>
      <c r="R61048" t="s">
        <v>310753</v>
      </c>
      <c r="S61048" t="s">
        <v>310754</v>
      </c>
      <c r="T61048" t="s">
        <v>103876</v>
      </c>
      <c r="U61048" t="s">
        <v>345</v>
      </c>
      <c r="V61048" t="s">
        <v>46</v>
      </c>
      <c r="W61048" t="s">
        <v>717</v>
      </c>
      <c r="X61048" t="s">
        <v>718</v>
      </c>
      <c r="Y61048" t="s">
        <v>7623</v>
      </c>
    </row>
    <row r="61049" spans="11:26" x14ac:dyDescent="0.3">
      <c r="K61049" t="s">
        <v>310755</v>
      </c>
      <c r="L61049" t="s">
        <v>310756</v>
      </c>
      <c r="M61049" t="s">
        <v>52</v>
      </c>
      <c r="O61049" t="s">
        <v>15269</v>
      </c>
      <c r="P61049">
        <v>567160</v>
      </c>
      <c r="Q61049" t="s">
        <v>310757</v>
      </c>
      <c r="R61049" t="s">
        <v>310758</v>
      </c>
      <c r="S61049" t="s">
        <v>310759</v>
      </c>
      <c r="U61049" t="s">
        <v>345</v>
      </c>
      <c r="Z61049" t="s">
        <v>686</v>
      </c>
    </row>
    <row r="61050" spans="11:26" x14ac:dyDescent="0.3">
      <c r="K61050" t="s">
        <v>310760</v>
      </c>
      <c r="L61050" t="s">
        <v>310761</v>
      </c>
      <c r="M61050" t="s">
        <v>28</v>
      </c>
      <c r="N61050" t="s">
        <v>493</v>
      </c>
      <c r="O61050" t="s">
        <v>135958</v>
      </c>
      <c r="P61050">
        <v>54000000</v>
      </c>
      <c r="Q61050" t="s">
        <v>310762</v>
      </c>
      <c r="R61050" t="s">
        <v>310763</v>
      </c>
      <c r="S61050" t="s">
        <v>310764</v>
      </c>
      <c r="T61050" t="s">
        <v>1249</v>
      </c>
      <c r="U61050" t="s">
        <v>34</v>
      </c>
      <c r="V61050" t="s">
        <v>46</v>
      </c>
      <c r="W61050" t="s">
        <v>260</v>
      </c>
      <c r="X61050" t="s">
        <v>402</v>
      </c>
      <c r="Y61050" t="s">
        <v>11245</v>
      </c>
      <c r="Z61050" s="1">
        <v>39448</v>
      </c>
    </row>
    <row r="61051" spans="11:26" x14ac:dyDescent="0.3">
      <c r="K61051" t="s">
        <v>310765</v>
      </c>
      <c r="L61051" t="s">
        <v>310766</v>
      </c>
      <c r="M61051" t="s">
        <v>52</v>
      </c>
      <c r="O61051" s="1">
        <v>41551</v>
      </c>
      <c r="Q61051" t="s">
        <v>310767</v>
      </c>
      <c r="R61051" t="s">
        <v>310768</v>
      </c>
      <c r="S61051" t="s">
        <v>310769</v>
      </c>
      <c r="T61051" t="s">
        <v>2196</v>
      </c>
      <c r="U61051" t="s">
        <v>34</v>
      </c>
      <c r="V61051" t="s">
        <v>3680</v>
      </c>
      <c r="W61051">
        <v>15</v>
      </c>
      <c r="X61051" t="s">
        <v>14073</v>
      </c>
      <c r="Y61051" t="s">
        <v>310770</v>
      </c>
      <c r="Z61051" s="1">
        <v>24838</v>
      </c>
    </row>
    <row r="61052" spans="11:26" x14ac:dyDescent="0.3">
      <c r="K61052" t="s">
        <v>310771</v>
      </c>
      <c r="L61052" t="s">
        <v>310772</v>
      </c>
      <c r="M61052" t="s">
        <v>52</v>
      </c>
      <c r="N61052" t="s">
        <v>40</v>
      </c>
      <c r="O61052" t="s">
        <v>5500</v>
      </c>
      <c r="Q61052" t="s">
        <v>310773</v>
      </c>
      <c r="R61052" t="s">
        <v>310774</v>
      </c>
      <c r="S61052" t="s">
        <v>310775</v>
      </c>
      <c r="T61052" t="s">
        <v>95</v>
      </c>
      <c r="U61052" t="s">
        <v>34</v>
      </c>
      <c r="V61052" t="s">
        <v>270</v>
      </c>
      <c r="W61052" t="s">
        <v>9179</v>
      </c>
      <c r="X61052" t="s">
        <v>9478</v>
      </c>
      <c r="Y61052" t="s">
        <v>9478</v>
      </c>
      <c r="Z61052" s="1">
        <v>36161</v>
      </c>
    </row>
    <row r="61053" spans="11:26" x14ac:dyDescent="0.3">
      <c r="K61053" t="s">
        <v>310776</v>
      </c>
      <c r="L61053" t="s">
        <v>310777</v>
      </c>
      <c r="M61053" t="s">
        <v>233</v>
      </c>
      <c r="O61053" t="s">
        <v>25879</v>
      </c>
      <c r="P61053">
        <v>75000000</v>
      </c>
      <c r="Q61053" t="s">
        <v>310778</v>
      </c>
      <c r="R61053" t="s">
        <v>310779</v>
      </c>
      <c r="S61053" t="s">
        <v>310780</v>
      </c>
      <c r="T61053" t="s">
        <v>95</v>
      </c>
      <c r="U61053" t="s">
        <v>345</v>
      </c>
      <c r="V61053" t="s">
        <v>96</v>
      </c>
      <c r="W61053" t="s">
        <v>97</v>
      </c>
      <c r="X61053" t="s">
        <v>98</v>
      </c>
      <c r="Y61053" t="s">
        <v>98</v>
      </c>
      <c r="Z61053" s="1">
        <v>39448</v>
      </c>
    </row>
    <row r="61054" spans="11:26" x14ac:dyDescent="0.3">
      <c r="K61054" t="s">
        <v>310781</v>
      </c>
      <c r="L61054" t="s">
        <v>310782</v>
      </c>
      <c r="M61054" t="s">
        <v>749</v>
      </c>
      <c r="O61054" s="1">
        <v>41556</v>
      </c>
      <c r="P61054">
        <v>2200</v>
      </c>
      <c r="Q61054" t="s">
        <v>310783</v>
      </c>
      <c r="R61054" t="s">
        <v>310784</v>
      </c>
      <c r="S61054" t="s">
        <v>310785</v>
      </c>
      <c r="T61054" t="s">
        <v>6</v>
      </c>
      <c r="U61054" t="s">
        <v>34</v>
      </c>
      <c r="V61054" t="s">
        <v>3680</v>
      </c>
      <c r="W61054">
        <v>13</v>
      </c>
      <c r="X61054" t="s">
        <v>30644</v>
      </c>
      <c r="Y61054" t="s">
        <v>30644</v>
      </c>
      <c r="Z61054" s="1">
        <v>26299</v>
      </c>
    </row>
    <row r="61055" spans="11:26" x14ac:dyDescent="0.3">
      <c r="K61055" t="s">
        <v>310786</v>
      </c>
      <c r="L61055" t="s">
        <v>310787</v>
      </c>
      <c r="M61055" t="s">
        <v>28</v>
      </c>
      <c r="O61055" s="1">
        <v>41860</v>
      </c>
      <c r="P61055">
        <v>550000</v>
      </c>
      <c r="Q61055" t="s">
        <v>310788</v>
      </c>
      <c r="R61055" t="s">
        <v>310789</v>
      </c>
      <c r="S61055" t="s">
        <v>310790</v>
      </c>
      <c r="T61055" t="s">
        <v>310791</v>
      </c>
      <c r="U61055" t="s">
        <v>34</v>
      </c>
      <c r="V61055" t="s">
        <v>1174</v>
      </c>
      <c r="W61055">
        <v>6</v>
      </c>
      <c r="X61055" t="s">
        <v>1175</v>
      </c>
      <c r="Y61055" t="s">
        <v>21311</v>
      </c>
      <c r="Z61055" s="1">
        <v>41284</v>
      </c>
    </row>
    <row r="61056" spans="11:26" x14ac:dyDescent="0.3">
      <c r="K61056" t="s">
        <v>310792</v>
      </c>
      <c r="L61056" t="s">
        <v>310793</v>
      </c>
      <c r="M61056" t="s">
        <v>28</v>
      </c>
      <c r="O61056" t="s">
        <v>4562</v>
      </c>
      <c r="P61056">
        <v>1760000</v>
      </c>
      <c r="Q61056" t="s">
        <v>310794</v>
      </c>
      <c r="R61056" t="s">
        <v>310795</v>
      </c>
      <c r="S61056" t="s">
        <v>310796</v>
      </c>
      <c r="T61056" t="s">
        <v>6</v>
      </c>
      <c r="U61056" t="s">
        <v>34</v>
      </c>
      <c r="V61056" t="s">
        <v>3680</v>
      </c>
      <c r="W61056">
        <v>13</v>
      </c>
      <c r="X61056" t="s">
        <v>3681</v>
      </c>
      <c r="Y61056" t="s">
        <v>3681</v>
      </c>
      <c r="Z61056" s="1">
        <v>39083</v>
      </c>
    </row>
    <row r="61057" spans="11:26" x14ac:dyDescent="0.3">
      <c r="K61057" t="s">
        <v>310797</v>
      </c>
      <c r="L61057" t="s">
        <v>310798</v>
      </c>
      <c r="M61057" t="s">
        <v>28</v>
      </c>
      <c r="O61057" s="1">
        <v>39539</v>
      </c>
      <c r="P61057">
        <v>20000000</v>
      </c>
      <c r="Q61057" t="s">
        <v>310799</v>
      </c>
      <c r="R61057" t="s">
        <v>310800</v>
      </c>
      <c r="S61057" t="s">
        <v>310801</v>
      </c>
      <c r="T61057" t="s">
        <v>310802</v>
      </c>
      <c r="U61057" t="s">
        <v>345</v>
      </c>
      <c r="V61057" t="s">
        <v>125</v>
      </c>
      <c r="W61057">
        <v>12</v>
      </c>
      <c r="X61057" t="s">
        <v>126</v>
      </c>
      <c r="Y61057" t="s">
        <v>126</v>
      </c>
      <c r="Z61057" s="1">
        <v>42343</v>
      </c>
    </row>
    <row r="61058" spans="11:26" x14ac:dyDescent="0.3">
      <c r="K61058" t="s">
        <v>310803</v>
      </c>
      <c r="L61058" t="s">
        <v>310804</v>
      </c>
      <c r="M61058" t="s">
        <v>28</v>
      </c>
      <c r="O61058" t="s">
        <v>310805</v>
      </c>
      <c r="P61058">
        <v>1000000</v>
      </c>
      <c r="Q61058" t="s">
        <v>310806</v>
      </c>
      <c r="R61058" t="s">
        <v>310807</v>
      </c>
      <c r="S61058" t="s">
        <v>310808</v>
      </c>
      <c r="T61058" t="s">
        <v>5171</v>
      </c>
      <c r="U61058" t="s">
        <v>34</v>
      </c>
      <c r="V61058" t="s">
        <v>46</v>
      </c>
      <c r="W61058" t="s">
        <v>437</v>
      </c>
      <c r="X61058" t="s">
        <v>8911</v>
      </c>
      <c r="Y61058" t="s">
        <v>310809</v>
      </c>
      <c r="Z61058" t="s">
        <v>29072</v>
      </c>
    </row>
    <row r="61059" spans="11:26" x14ac:dyDescent="0.3">
      <c r="K61059" t="s">
        <v>310810</v>
      </c>
      <c r="L61059" t="s">
        <v>310811</v>
      </c>
      <c r="M61059" t="s">
        <v>28</v>
      </c>
      <c r="N61059" t="s">
        <v>40</v>
      </c>
      <c r="O61059" s="1">
        <v>39754</v>
      </c>
      <c r="P61059">
        <v>10000000</v>
      </c>
      <c r="Q61059" t="s">
        <v>310812</v>
      </c>
      <c r="R61059" t="s">
        <v>310813</v>
      </c>
      <c r="S61059" t="s">
        <v>310814</v>
      </c>
      <c r="T61059" t="s">
        <v>95</v>
      </c>
      <c r="U61059" t="s">
        <v>34</v>
      </c>
      <c r="V61059" t="s">
        <v>46</v>
      </c>
      <c r="W61059" t="s">
        <v>106</v>
      </c>
      <c r="X61059" t="s">
        <v>2081</v>
      </c>
      <c r="Y61059" t="s">
        <v>2081</v>
      </c>
      <c r="Z61059" s="1">
        <v>39083</v>
      </c>
    </row>
    <row r="61060" spans="11:26" x14ac:dyDescent="0.3">
      <c r="K61060" t="s">
        <v>310815</v>
      </c>
      <c r="L61060" t="s">
        <v>310816</v>
      </c>
      <c r="M61060" t="s">
        <v>28</v>
      </c>
      <c r="N61060" t="s">
        <v>493</v>
      </c>
      <c r="O61060" s="1">
        <v>40492</v>
      </c>
      <c r="P61060">
        <v>7000000</v>
      </c>
      <c r="Q61060" t="s">
        <v>310817</v>
      </c>
      <c r="R61060" t="s">
        <v>310818</v>
      </c>
      <c r="S61060" t="s">
        <v>310819</v>
      </c>
      <c r="T61060" t="s">
        <v>310820</v>
      </c>
      <c r="U61060" t="s">
        <v>34</v>
      </c>
      <c r="V61060" t="s">
        <v>46</v>
      </c>
      <c r="W61060" t="s">
        <v>106</v>
      </c>
      <c r="X61060" t="s">
        <v>107</v>
      </c>
      <c r="Y61060" t="s">
        <v>116</v>
      </c>
      <c r="Z61060" s="1">
        <v>41619</v>
      </c>
    </row>
    <row r="61061" spans="11:26" x14ac:dyDescent="0.3">
      <c r="K61061" t="s">
        <v>310821</v>
      </c>
      <c r="L61061" t="s">
        <v>310822</v>
      </c>
      <c r="M61061" t="s">
        <v>28</v>
      </c>
      <c r="N61061" t="s">
        <v>29</v>
      </c>
      <c r="O61061" t="s">
        <v>33592</v>
      </c>
      <c r="P61061">
        <v>575108</v>
      </c>
      <c r="Q61061" t="s">
        <v>310823</v>
      </c>
      <c r="R61061" t="s">
        <v>310824</v>
      </c>
      <c r="S61061" t="s">
        <v>310825</v>
      </c>
      <c r="T61061" t="s">
        <v>1294</v>
      </c>
      <c r="U61061" t="s">
        <v>34</v>
      </c>
      <c r="V61061" t="s">
        <v>270</v>
      </c>
      <c r="W61061" t="s">
        <v>2529</v>
      </c>
    </row>
    <row r="61062" spans="11:26" x14ac:dyDescent="0.3">
      <c r="K61062" t="s">
        <v>310826</v>
      </c>
      <c r="L61062" t="s">
        <v>310827</v>
      </c>
      <c r="M61062" t="s">
        <v>52</v>
      </c>
      <c r="O61062" s="1">
        <v>41642</v>
      </c>
      <c r="P61062">
        <v>25000</v>
      </c>
      <c r="Q61062" t="s">
        <v>310828</v>
      </c>
      <c r="R61062" t="s">
        <v>310829</v>
      </c>
      <c r="S61062" t="s">
        <v>310830</v>
      </c>
      <c r="T61062" t="s">
        <v>310831</v>
      </c>
      <c r="U61062" t="s">
        <v>34</v>
      </c>
      <c r="V61062" t="s">
        <v>46</v>
      </c>
      <c r="W61062" t="s">
        <v>881</v>
      </c>
      <c r="X61062" t="s">
        <v>882</v>
      </c>
      <c r="Y61062" t="s">
        <v>883</v>
      </c>
      <c r="Z61062" t="s">
        <v>310832</v>
      </c>
    </row>
    <row r="61063" spans="11:26" x14ac:dyDescent="0.3">
      <c r="K61063" t="s">
        <v>310833</v>
      </c>
      <c r="L61063" t="s">
        <v>310834</v>
      </c>
      <c r="M61063" t="s">
        <v>749</v>
      </c>
      <c r="O61063" t="s">
        <v>14100</v>
      </c>
      <c r="P61063">
        <v>3000000</v>
      </c>
      <c r="Q61063" t="s">
        <v>310835</v>
      </c>
      <c r="R61063" t="s">
        <v>310836</v>
      </c>
      <c r="S61063" t="s">
        <v>310837</v>
      </c>
      <c r="T61063" t="s">
        <v>74</v>
      </c>
      <c r="U61063" t="s">
        <v>34</v>
      </c>
      <c r="V61063" t="s">
        <v>1816</v>
      </c>
      <c r="W61063">
        <v>11</v>
      </c>
      <c r="X61063" t="s">
        <v>2926</v>
      </c>
      <c r="Y61063" t="s">
        <v>18843</v>
      </c>
    </row>
    <row r="61064" spans="11:26" x14ac:dyDescent="0.3">
      <c r="K61064" t="s">
        <v>310838</v>
      </c>
      <c r="L61064" t="s">
        <v>310839</v>
      </c>
      <c r="M61064" t="s">
        <v>91</v>
      </c>
      <c r="O61064" t="s">
        <v>29178</v>
      </c>
      <c r="Q61064" t="s">
        <v>310840</v>
      </c>
      <c r="R61064" t="s">
        <v>310841</v>
      </c>
      <c r="S61064" t="s">
        <v>310842</v>
      </c>
      <c r="T61064" t="s">
        <v>2126</v>
      </c>
      <c r="U61064" t="s">
        <v>178</v>
      </c>
      <c r="V61064" t="s">
        <v>1174</v>
      </c>
      <c r="W61064">
        <v>5</v>
      </c>
      <c r="X61064" t="s">
        <v>1175</v>
      </c>
      <c r="Y61064" t="s">
        <v>56667</v>
      </c>
      <c r="Z61064" s="1">
        <v>38718</v>
      </c>
    </row>
    <row r="61065" spans="11:26" x14ac:dyDescent="0.3">
      <c r="K61065" t="s">
        <v>310838</v>
      </c>
      <c r="L61065" t="s">
        <v>310843</v>
      </c>
      <c r="M61065" t="s">
        <v>28</v>
      </c>
      <c r="N61065" t="s">
        <v>29</v>
      </c>
      <c r="O61065" s="1">
        <v>37257</v>
      </c>
      <c r="Q61065" t="s">
        <v>310844</v>
      </c>
      <c r="R61065" t="s">
        <v>310845</v>
      </c>
      <c r="S61065" t="s">
        <v>310846</v>
      </c>
      <c r="T61065" t="s">
        <v>310847</v>
      </c>
      <c r="U61065" t="s">
        <v>34</v>
      </c>
      <c r="Z61065" s="1">
        <v>40914</v>
      </c>
    </row>
    <row r="61066" spans="11:26" x14ac:dyDescent="0.3">
      <c r="K61066" t="s">
        <v>310838</v>
      </c>
      <c r="L61066" t="s">
        <v>310848</v>
      </c>
      <c r="M61066" t="s">
        <v>749</v>
      </c>
      <c r="O61066" s="1">
        <v>40401</v>
      </c>
      <c r="P61066">
        <v>2440000</v>
      </c>
      <c r="Q61066" t="s">
        <v>310849</v>
      </c>
      <c r="R61066" t="s">
        <v>310850</v>
      </c>
      <c r="S61066" t="s">
        <v>310851</v>
      </c>
      <c r="T61066" t="s">
        <v>470</v>
      </c>
      <c r="U61066" t="s">
        <v>34</v>
      </c>
      <c r="V61066" t="s">
        <v>35</v>
      </c>
      <c r="W61066">
        <v>19</v>
      </c>
      <c r="X61066" t="s">
        <v>792</v>
      </c>
      <c r="Y61066" t="s">
        <v>18792</v>
      </c>
    </row>
    <row r="61067" spans="11:26" x14ac:dyDescent="0.3">
      <c r="K61067" t="s">
        <v>310838</v>
      </c>
      <c r="L61067" t="s">
        <v>310852</v>
      </c>
      <c r="M61067" t="s">
        <v>28</v>
      </c>
      <c r="N61067" t="s">
        <v>1189</v>
      </c>
      <c r="O61067" s="1">
        <v>38112</v>
      </c>
      <c r="P61067">
        <v>28000000</v>
      </c>
      <c r="Q61067" t="s">
        <v>310853</v>
      </c>
      <c r="R61067" t="s">
        <v>310854</v>
      </c>
      <c r="S61067" t="s">
        <v>310855</v>
      </c>
      <c r="T61067" t="s">
        <v>470</v>
      </c>
      <c r="U61067" t="s">
        <v>34</v>
      </c>
      <c r="V61067" t="s">
        <v>46</v>
      </c>
      <c r="W61067" t="s">
        <v>2265</v>
      </c>
      <c r="X61067" t="s">
        <v>7285</v>
      </c>
      <c r="Y61067" t="s">
        <v>85779</v>
      </c>
      <c r="Z61067" s="1">
        <v>39448</v>
      </c>
    </row>
    <row r="61068" spans="11:26" x14ac:dyDescent="0.3">
      <c r="K61068" t="s">
        <v>310838</v>
      </c>
      <c r="L61068" t="s">
        <v>310856</v>
      </c>
      <c r="M61068" t="s">
        <v>233</v>
      </c>
      <c r="O61068" t="s">
        <v>34674</v>
      </c>
      <c r="P61068">
        <v>77000000</v>
      </c>
      <c r="Q61068" t="s">
        <v>310857</v>
      </c>
      <c r="R61068" t="s">
        <v>310858</v>
      </c>
      <c r="S61068" t="s">
        <v>310859</v>
      </c>
      <c r="T61068" t="s">
        <v>74</v>
      </c>
      <c r="U61068" t="s">
        <v>34</v>
      </c>
      <c r="V61068" t="s">
        <v>46</v>
      </c>
      <c r="W61068" t="s">
        <v>620</v>
      </c>
      <c r="X61068" t="s">
        <v>621</v>
      </c>
      <c r="Y61068" t="s">
        <v>621</v>
      </c>
      <c r="Z61068" s="1">
        <v>39448</v>
      </c>
    </row>
    <row r="61069" spans="11:26" x14ac:dyDescent="0.3">
      <c r="K61069" t="s">
        <v>310860</v>
      </c>
      <c r="L61069" t="s">
        <v>310861</v>
      </c>
      <c r="M61069" t="s">
        <v>52</v>
      </c>
      <c r="O61069" s="1">
        <v>40909</v>
      </c>
      <c r="Q61069" t="s">
        <v>310862</v>
      </c>
      <c r="R61069" t="s">
        <v>310863</v>
      </c>
      <c r="S61069" t="s">
        <v>310864</v>
      </c>
      <c r="T61069" t="s">
        <v>310865</v>
      </c>
      <c r="U61069" t="s">
        <v>34</v>
      </c>
      <c r="V61069" t="s">
        <v>46</v>
      </c>
      <c r="W61069" t="s">
        <v>106</v>
      </c>
      <c r="X61069" t="s">
        <v>107</v>
      </c>
      <c r="Y61069" t="s">
        <v>5148</v>
      </c>
    </row>
    <row r="61070" spans="11:26" x14ac:dyDescent="0.3">
      <c r="K61070" t="s">
        <v>310866</v>
      </c>
      <c r="L61070" t="s">
        <v>310867</v>
      </c>
      <c r="M61070" t="s">
        <v>28</v>
      </c>
      <c r="O61070" s="1">
        <v>38575</v>
      </c>
      <c r="P61070">
        <v>21000000</v>
      </c>
      <c r="Q61070" t="s">
        <v>310868</v>
      </c>
      <c r="R61070" t="s">
        <v>310869</v>
      </c>
      <c r="S61070" t="s">
        <v>310870</v>
      </c>
      <c r="T61070" t="s">
        <v>4324</v>
      </c>
      <c r="U61070" t="s">
        <v>1158</v>
      </c>
      <c r="Z61070" s="1">
        <v>35796</v>
      </c>
    </row>
    <row r="61071" spans="11:26" x14ac:dyDescent="0.3">
      <c r="K61071" t="s">
        <v>310866</v>
      </c>
      <c r="L61071" t="s">
        <v>310871</v>
      </c>
      <c r="M61071" t="s">
        <v>256</v>
      </c>
      <c r="O61071" t="s">
        <v>44477</v>
      </c>
      <c r="P61071">
        <v>2500000</v>
      </c>
      <c r="Q61071" t="s">
        <v>310872</v>
      </c>
      <c r="R61071" t="s">
        <v>310873</v>
      </c>
      <c r="S61071" t="s">
        <v>310874</v>
      </c>
      <c r="T61071" t="s">
        <v>1696</v>
      </c>
      <c r="U61071" t="s">
        <v>345</v>
      </c>
      <c r="V61071" t="s">
        <v>46</v>
      </c>
      <c r="W61071" t="s">
        <v>717</v>
      </c>
      <c r="X61071" t="s">
        <v>882</v>
      </c>
      <c r="Y61071" t="s">
        <v>6878</v>
      </c>
      <c r="Z61071" t="s">
        <v>32038</v>
      </c>
    </row>
    <row r="61072" spans="11:26" x14ac:dyDescent="0.3">
      <c r="K61072" t="s">
        <v>310866</v>
      </c>
      <c r="L61072" t="s">
        <v>310875</v>
      </c>
      <c r="M61072" t="s">
        <v>28</v>
      </c>
      <c r="N61072" t="s">
        <v>40</v>
      </c>
      <c r="O61072" t="s">
        <v>43198</v>
      </c>
      <c r="P61072">
        <v>27000000</v>
      </c>
      <c r="Q61072" t="s">
        <v>310876</v>
      </c>
      <c r="R61072" t="s">
        <v>310877</v>
      </c>
      <c r="S61072" t="s">
        <v>310878</v>
      </c>
      <c r="U61072" t="s">
        <v>345</v>
      </c>
    </row>
    <row r="61073" spans="11:26" x14ac:dyDescent="0.3">
      <c r="K61073" t="s">
        <v>310866</v>
      </c>
      <c r="L61073" t="s">
        <v>310879</v>
      </c>
      <c r="M61073" t="s">
        <v>256</v>
      </c>
      <c r="O61073" t="s">
        <v>18316</v>
      </c>
      <c r="P61073">
        <v>10000000</v>
      </c>
      <c r="Q61073" t="s">
        <v>310880</v>
      </c>
      <c r="R61073" t="s">
        <v>310881</v>
      </c>
      <c r="S61073" t="s">
        <v>310882</v>
      </c>
      <c r="T61073" t="s">
        <v>296</v>
      </c>
      <c r="U61073" t="s">
        <v>34</v>
      </c>
      <c r="V61073" t="s">
        <v>46</v>
      </c>
      <c r="W61073" t="s">
        <v>346</v>
      </c>
      <c r="X61073" t="s">
        <v>25251</v>
      </c>
      <c r="Y61073" t="s">
        <v>196733</v>
      </c>
    </row>
    <row r="61074" spans="11:26" x14ac:dyDescent="0.3">
      <c r="K61074" t="s">
        <v>310866</v>
      </c>
      <c r="L61074" t="s">
        <v>310883</v>
      </c>
      <c r="M61074" t="s">
        <v>28</v>
      </c>
      <c r="N61074" t="s">
        <v>29</v>
      </c>
      <c r="O61074" s="1">
        <v>42038</v>
      </c>
      <c r="P61074">
        <v>35000000</v>
      </c>
      <c r="Q61074" t="s">
        <v>310884</v>
      </c>
      <c r="R61074" t="s">
        <v>310885</v>
      </c>
      <c r="S61074" t="s">
        <v>310886</v>
      </c>
      <c r="T61074" t="s">
        <v>1589</v>
      </c>
      <c r="U61074" t="s">
        <v>34</v>
      </c>
      <c r="V61074" t="s">
        <v>35</v>
      </c>
      <c r="W61074">
        <v>10</v>
      </c>
      <c r="X61074" t="s">
        <v>47986</v>
      </c>
      <c r="Y61074" t="s">
        <v>47986</v>
      </c>
      <c r="Z61074" s="1">
        <v>37631</v>
      </c>
    </row>
    <row r="61075" spans="11:26" x14ac:dyDescent="0.3">
      <c r="K61075" t="s">
        <v>310866</v>
      </c>
      <c r="L61075" t="s">
        <v>310887</v>
      </c>
      <c r="M61075" t="s">
        <v>28</v>
      </c>
      <c r="N61075" t="s">
        <v>40</v>
      </c>
      <c r="O61075" s="1">
        <v>41855</v>
      </c>
      <c r="P61075">
        <v>14505371</v>
      </c>
      <c r="Q61075" t="s">
        <v>310888</v>
      </c>
      <c r="R61075" t="s">
        <v>310889</v>
      </c>
      <c r="S61075" t="s">
        <v>310890</v>
      </c>
      <c r="T61075" t="s">
        <v>74</v>
      </c>
      <c r="U61075" t="s">
        <v>178</v>
      </c>
      <c r="V61075" t="s">
        <v>46</v>
      </c>
      <c r="W61075" t="s">
        <v>217</v>
      </c>
      <c r="X61075" t="s">
        <v>218</v>
      </c>
      <c r="Y61075" t="s">
        <v>1901</v>
      </c>
    </row>
    <row r="61076" spans="11:26" x14ac:dyDescent="0.3">
      <c r="K61076" t="s">
        <v>310891</v>
      </c>
      <c r="L61076" t="s">
        <v>310892</v>
      </c>
      <c r="M61076" t="s">
        <v>52</v>
      </c>
      <c r="O61076" s="1">
        <v>41490</v>
      </c>
      <c r="Q61076" t="s">
        <v>310893</v>
      </c>
      <c r="R61076" t="s">
        <v>310894</v>
      </c>
      <c r="S61076" t="s">
        <v>310895</v>
      </c>
      <c r="T61076" t="s">
        <v>310896</v>
      </c>
      <c r="U61076" t="s">
        <v>34</v>
      </c>
      <c r="V61076" t="s">
        <v>1816</v>
      </c>
      <c r="W61076">
        <v>2</v>
      </c>
      <c r="X61076" t="s">
        <v>2981</v>
      </c>
      <c r="Y61076" t="s">
        <v>2981</v>
      </c>
      <c r="Z61076" s="1">
        <v>39086</v>
      </c>
    </row>
    <row r="61077" spans="11:26" x14ac:dyDescent="0.3">
      <c r="K61077" t="s">
        <v>310897</v>
      </c>
      <c r="L61077" t="s">
        <v>310898</v>
      </c>
      <c r="M61077" t="s">
        <v>52</v>
      </c>
      <c r="O61077" s="1">
        <v>40919</v>
      </c>
      <c r="Q61077" t="s">
        <v>310899</v>
      </c>
      <c r="R61077" t="s">
        <v>310900</v>
      </c>
      <c r="S61077" t="s">
        <v>310901</v>
      </c>
      <c r="U61077" t="s">
        <v>345</v>
      </c>
      <c r="V61077" t="s">
        <v>46</v>
      </c>
      <c r="W61077" t="s">
        <v>106</v>
      </c>
      <c r="X61077" t="s">
        <v>107</v>
      </c>
      <c r="Y61077" t="s">
        <v>396</v>
      </c>
    </row>
    <row r="61078" spans="11:26" x14ac:dyDescent="0.3">
      <c r="K61078" t="s">
        <v>310902</v>
      </c>
      <c r="L61078" t="s">
        <v>310903</v>
      </c>
      <c r="M61078" t="s">
        <v>28</v>
      </c>
      <c r="N61078" t="s">
        <v>493</v>
      </c>
      <c r="O61078" t="s">
        <v>6427</v>
      </c>
      <c r="P61078">
        <v>3069647</v>
      </c>
      <c r="Q61078" t="s">
        <v>310904</v>
      </c>
      <c r="R61078" t="s">
        <v>310905</v>
      </c>
      <c r="S61078" t="s">
        <v>310906</v>
      </c>
      <c r="T61078" t="s">
        <v>310907</v>
      </c>
      <c r="U61078" t="s">
        <v>34</v>
      </c>
      <c r="V61078" t="s">
        <v>46</v>
      </c>
      <c r="W61078" t="s">
        <v>228</v>
      </c>
      <c r="X61078" t="s">
        <v>229</v>
      </c>
      <c r="Y61078" t="s">
        <v>732</v>
      </c>
      <c r="Z61078" s="1">
        <v>39816</v>
      </c>
    </row>
    <row r="61079" spans="11:26" x14ac:dyDescent="0.3">
      <c r="K61079" t="s">
        <v>310902</v>
      </c>
      <c r="L61079" t="s">
        <v>310908</v>
      </c>
      <c r="M61079" t="s">
        <v>223</v>
      </c>
      <c r="O61079" s="1">
        <v>41406</v>
      </c>
      <c r="P61079">
        <v>2100000</v>
      </c>
      <c r="Q61079" t="s">
        <v>310909</v>
      </c>
      <c r="R61079" t="s">
        <v>310910</v>
      </c>
      <c r="S61079" t="s">
        <v>310911</v>
      </c>
      <c r="T61079" t="s">
        <v>115</v>
      </c>
      <c r="U61079" t="s">
        <v>34</v>
      </c>
      <c r="V61079" t="s">
        <v>46</v>
      </c>
      <c r="W61079" t="s">
        <v>5456</v>
      </c>
      <c r="X61079" t="s">
        <v>50720</v>
      </c>
      <c r="Y61079" t="s">
        <v>310912</v>
      </c>
      <c r="Z61079" s="1">
        <v>40546</v>
      </c>
    </row>
    <row r="61080" spans="11:26" x14ac:dyDescent="0.3">
      <c r="K61080" t="s">
        <v>310902</v>
      </c>
      <c r="L61080" t="s">
        <v>310913</v>
      </c>
      <c r="M61080" t="s">
        <v>28</v>
      </c>
      <c r="O61080" s="1">
        <v>41406</v>
      </c>
      <c r="P61080">
        <v>3069647</v>
      </c>
      <c r="Q61080" t="s">
        <v>310914</v>
      </c>
      <c r="R61080" t="s">
        <v>310915</v>
      </c>
      <c r="S61080" t="s">
        <v>310916</v>
      </c>
      <c r="T61080" t="s">
        <v>310917</v>
      </c>
      <c r="U61080" t="s">
        <v>34</v>
      </c>
      <c r="Z61080" s="1">
        <v>40427</v>
      </c>
    </row>
    <row r="61081" spans="11:26" x14ac:dyDescent="0.3">
      <c r="K61081" t="s">
        <v>310902</v>
      </c>
      <c r="L61081" t="s">
        <v>310918</v>
      </c>
      <c r="M61081" t="s">
        <v>28</v>
      </c>
      <c r="O61081" s="1">
        <v>40583</v>
      </c>
      <c r="P61081">
        <v>2208734</v>
      </c>
      <c r="Q61081" t="s">
        <v>310919</v>
      </c>
      <c r="R61081" t="s">
        <v>310920</v>
      </c>
      <c r="S61081" t="s">
        <v>310921</v>
      </c>
      <c r="T61081" t="s">
        <v>1249</v>
      </c>
      <c r="U61081" t="s">
        <v>34</v>
      </c>
      <c r="V61081" t="s">
        <v>46</v>
      </c>
      <c r="W61081" t="s">
        <v>1369</v>
      </c>
      <c r="X61081" t="s">
        <v>1370</v>
      </c>
      <c r="Y61081" t="s">
        <v>4819</v>
      </c>
    </row>
    <row r="61082" spans="11:26" x14ac:dyDescent="0.3">
      <c r="K61082" t="s">
        <v>310902</v>
      </c>
      <c r="L61082" t="s">
        <v>310922</v>
      </c>
      <c r="M61082" t="s">
        <v>223</v>
      </c>
      <c r="O61082" t="s">
        <v>2589</v>
      </c>
      <c r="P61082">
        <v>800000</v>
      </c>
      <c r="Q61082" t="s">
        <v>310923</v>
      </c>
      <c r="R61082" t="s">
        <v>310924</v>
      </c>
      <c r="S61082" t="s">
        <v>310925</v>
      </c>
      <c r="T61082" t="s">
        <v>409</v>
      </c>
      <c r="U61082" t="s">
        <v>34</v>
      </c>
      <c r="V61082" t="s">
        <v>35</v>
      </c>
      <c r="W61082">
        <v>7</v>
      </c>
      <c r="X61082" t="s">
        <v>1130</v>
      </c>
      <c r="Y61082" t="s">
        <v>1130</v>
      </c>
    </row>
    <row r="61083" spans="11:26" x14ac:dyDescent="0.3">
      <c r="K61083" t="s">
        <v>310926</v>
      </c>
      <c r="L61083" t="s">
        <v>310927</v>
      </c>
      <c r="M61083" t="s">
        <v>28</v>
      </c>
      <c r="O61083" t="s">
        <v>2510</v>
      </c>
      <c r="P61083">
        <v>50000000</v>
      </c>
      <c r="Q61083" t="s">
        <v>310928</v>
      </c>
      <c r="R61083" t="s">
        <v>310929</v>
      </c>
      <c r="S61083" t="s">
        <v>310930</v>
      </c>
      <c r="T61083" t="s">
        <v>707</v>
      </c>
      <c r="U61083" t="s">
        <v>345</v>
      </c>
      <c r="V61083" t="s">
        <v>46</v>
      </c>
      <c r="W61083" t="s">
        <v>228</v>
      </c>
      <c r="X61083" t="s">
        <v>229</v>
      </c>
      <c r="Y61083" t="s">
        <v>229</v>
      </c>
      <c r="Z61083" s="1">
        <v>40918</v>
      </c>
    </row>
    <row r="61084" spans="11:26" x14ac:dyDescent="0.3">
      <c r="K61084" t="s">
        <v>310931</v>
      </c>
      <c r="L61084" t="s">
        <v>310932</v>
      </c>
      <c r="M61084" t="s">
        <v>256</v>
      </c>
      <c r="O61084" s="1">
        <v>41096</v>
      </c>
      <c r="P61084">
        <v>12000000</v>
      </c>
      <c r="Q61084" t="s">
        <v>310933</v>
      </c>
      <c r="R61084" t="s">
        <v>310934</v>
      </c>
      <c r="S61084" t="s">
        <v>310935</v>
      </c>
      <c r="T61084" t="s">
        <v>436</v>
      </c>
      <c r="U61084" t="s">
        <v>34</v>
      </c>
      <c r="V61084" t="s">
        <v>206</v>
      </c>
      <c r="W61084" t="s">
        <v>7189</v>
      </c>
      <c r="X61084" t="s">
        <v>7190</v>
      </c>
      <c r="Y61084" t="s">
        <v>7190</v>
      </c>
    </row>
    <row r="61085" spans="11:26" x14ac:dyDescent="0.3">
      <c r="K61085" t="s">
        <v>310931</v>
      </c>
      <c r="L61085" t="s">
        <v>310936</v>
      </c>
      <c r="M61085" t="s">
        <v>28</v>
      </c>
      <c r="N61085" t="s">
        <v>1189</v>
      </c>
      <c r="O61085" s="1">
        <v>38722</v>
      </c>
      <c r="P61085">
        <v>25000000</v>
      </c>
      <c r="Q61085" t="s">
        <v>310937</v>
      </c>
      <c r="R61085" t="s">
        <v>310938</v>
      </c>
      <c r="U61085" t="s">
        <v>345</v>
      </c>
    </row>
    <row r="61086" spans="11:26" x14ac:dyDescent="0.3">
      <c r="K61086" t="s">
        <v>310931</v>
      </c>
      <c r="L61086" t="s">
        <v>310939</v>
      </c>
      <c r="M61086" t="s">
        <v>28</v>
      </c>
      <c r="N61086" t="s">
        <v>29</v>
      </c>
      <c r="O61086" t="s">
        <v>310940</v>
      </c>
      <c r="P61086">
        <v>17000000</v>
      </c>
      <c r="Q61086" t="s">
        <v>310941</v>
      </c>
      <c r="R61086" t="s">
        <v>310942</v>
      </c>
      <c r="S61086" t="s">
        <v>310943</v>
      </c>
      <c r="T61086" t="s">
        <v>74</v>
      </c>
      <c r="U61086" t="s">
        <v>345</v>
      </c>
      <c r="V61086" t="s">
        <v>46</v>
      </c>
      <c r="W61086" t="s">
        <v>133</v>
      </c>
      <c r="X61086" t="s">
        <v>3028</v>
      </c>
      <c r="Y61086" t="s">
        <v>4403</v>
      </c>
      <c r="Z61086" s="1">
        <v>40186</v>
      </c>
    </row>
    <row r="61087" spans="11:26" x14ac:dyDescent="0.3">
      <c r="K61087" t="s">
        <v>310931</v>
      </c>
      <c r="L61087" t="s">
        <v>310944</v>
      </c>
      <c r="M61087" t="s">
        <v>28</v>
      </c>
      <c r="N61087" t="s">
        <v>1415</v>
      </c>
      <c r="O61087" t="s">
        <v>56243</v>
      </c>
      <c r="P61087">
        <v>30000000</v>
      </c>
      <c r="Q61087" t="s">
        <v>310945</v>
      </c>
      <c r="R61087" t="s">
        <v>310946</v>
      </c>
      <c r="S61087" t="s">
        <v>310947</v>
      </c>
      <c r="U61087" t="s">
        <v>34</v>
      </c>
      <c r="V61087" t="s">
        <v>46</v>
      </c>
      <c r="W61087" t="s">
        <v>471</v>
      </c>
      <c r="X61087" t="s">
        <v>1760</v>
      </c>
      <c r="Y61087" t="s">
        <v>1760</v>
      </c>
      <c r="Z61087" s="1">
        <v>39083</v>
      </c>
    </row>
    <row r="61088" spans="11:26" x14ac:dyDescent="0.3">
      <c r="K61088" t="s">
        <v>310931</v>
      </c>
      <c r="L61088" t="s">
        <v>310948</v>
      </c>
      <c r="M61088" t="s">
        <v>28</v>
      </c>
      <c r="N61088" t="s">
        <v>1189</v>
      </c>
      <c r="O61088" s="1">
        <v>39083</v>
      </c>
      <c r="P61088">
        <v>27600000</v>
      </c>
      <c r="Q61088" t="s">
        <v>310949</v>
      </c>
      <c r="R61088" t="s">
        <v>310950</v>
      </c>
      <c r="S61088" t="s">
        <v>310951</v>
      </c>
      <c r="T61088" t="s">
        <v>310952</v>
      </c>
      <c r="U61088" t="s">
        <v>34</v>
      </c>
      <c r="V61088" t="s">
        <v>46</v>
      </c>
      <c r="W61088" t="s">
        <v>471</v>
      </c>
      <c r="X61088" t="s">
        <v>6272</v>
      </c>
      <c r="Y61088" t="s">
        <v>6272</v>
      </c>
    </row>
    <row r="61089" spans="11:26" x14ac:dyDescent="0.3">
      <c r="K61089" t="s">
        <v>310931</v>
      </c>
      <c r="L61089" t="s">
        <v>310953</v>
      </c>
      <c r="M61089" t="s">
        <v>28</v>
      </c>
      <c r="N61089" t="s">
        <v>493</v>
      </c>
      <c r="O61089" t="s">
        <v>144875</v>
      </c>
      <c r="P61089">
        <v>12000000</v>
      </c>
      <c r="Q61089" t="s">
        <v>310954</v>
      </c>
      <c r="R61089" t="s">
        <v>310955</v>
      </c>
      <c r="S61089" t="s">
        <v>310956</v>
      </c>
      <c r="T61089" t="s">
        <v>57266</v>
      </c>
      <c r="U61089" t="s">
        <v>34</v>
      </c>
      <c r="V61089" t="s">
        <v>206</v>
      </c>
      <c r="W61089" t="s">
        <v>3015</v>
      </c>
      <c r="X61089" t="s">
        <v>5542</v>
      </c>
      <c r="Y61089" t="s">
        <v>285103</v>
      </c>
    </row>
    <row r="61090" spans="11:26" x14ac:dyDescent="0.3">
      <c r="K61090" t="s">
        <v>310931</v>
      </c>
      <c r="L61090" t="s">
        <v>310957</v>
      </c>
      <c r="M61090" t="s">
        <v>28</v>
      </c>
      <c r="N61090" t="s">
        <v>1415</v>
      </c>
      <c r="O61090" s="1">
        <v>40002</v>
      </c>
      <c r="P61090">
        <v>57000000</v>
      </c>
      <c r="Q61090" t="s">
        <v>310958</v>
      </c>
      <c r="R61090" t="s">
        <v>310959</v>
      </c>
      <c r="S61090" t="s">
        <v>310960</v>
      </c>
      <c r="T61090" t="s">
        <v>1208</v>
      </c>
      <c r="U61090" t="s">
        <v>34</v>
      </c>
      <c r="V61090" t="s">
        <v>46</v>
      </c>
      <c r="W61090" t="s">
        <v>1369</v>
      </c>
      <c r="X61090" t="s">
        <v>1370</v>
      </c>
      <c r="Y61090" t="s">
        <v>1370</v>
      </c>
    </row>
    <row r="61091" spans="11:26" x14ac:dyDescent="0.3">
      <c r="K61091" t="s">
        <v>310961</v>
      </c>
      <c r="L61091" t="s">
        <v>310962</v>
      </c>
      <c r="M61091" t="s">
        <v>28</v>
      </c>
      <c r="N61091" t="s">
        <v>29</v>
      </c>
      <c r="O61091" t="s">
        <v>3894</v>
      </c>
      <c r="P61091">
        <v>30306220</v>
      </c>
      <c r="Q61091" t="s">
        <v>310963</v>
      </c>
      <c r="R61091" t="s">
        <v>310964</v>
      </c>
      <c r="S61091" t="s">
        <v>310965</v>
      </c>
      <c r="U61091" t="s">
        <v>34</v>
      </c>
      <c r="V61091" t="s">
        <v>568</v>
      </c>
      <c r="W61091">
        <v>6</v>
      </c>
      <c r="X61091" t="s">
        <v>23848</v>
      </c>
      <c r="Y61091" t="s">
        <v>112697</v>
      </c>
    </row>
    <row r="61092" spans="11:26" x14ac:dyDescent="0.3">
      <c r="K61092" t="s">
        <v>310961</v>
      </c>
      <c r="L61092" t="s">
        <v>310966</v>
      </c>
      <c r="M61092" t="s">
        <v>28</v>
      </c>
      <c r="N61092" t="s">
        <v>29</v>
      </c>
      <c r="O61092" s="1">
        <v>41343</v>
      </c>
      <c r="P61092">
        <v>39884600</v>
      </c>
      <c r="Q61092" t="s">
        <v>310967</v>
      </c>
      <c r="R61092" t="s">
        <v>310968</v>
      </c>
      <c r="S61092" t="s">
        <v>310969</v>
      </c>
      <c r="T61092" t="s">
        <v>4324</v>
      </c>
      <c r="U61092" t="s">
        <v>34</v>
      </c>
      <c r="V61092" t="s">
        <v>46</v>
      </c>
      <c r="W61092" t="s">
        <v>167</v>
      </c>
      <c r="X61092" t="s">
        <v>168</v>
      </c>
      <c r="Y61092" t="s">
        <v>169</v>
      </c>
      <c r="Z61092" s="1">
        <v>25569</v>
      </c>
    </row>
    <row r="61093" spans="11:26" x14ac:dyDescent="0.3">
      <c r="K61093" t="s">
        <v>310961</v>
      </c>
      <c r="L61093" t="s">
        <v>310970</v>
      </c>
      <c r="M61093" t="s">
        <v>28</v>
      </c>
      <c r="N61093" t="s">
        <v>493</v>
      </c>
      <c r="O61093" t="s">
        <v>33239</v>
      </c>
      <c r="P61093">
        <v>79139323</v>
      </c>
      <c r="Q61093" t="s">
        <v>310971</v>
      </c>
      <c r="R61093" t="s">
        <v>310972</v>
      </c>
      <c r="S61093" t="s">
        <v>310973</v>
      </c>
      <c r="T61093" t="s">
        <v>310974</v>
      </c>
      <c r="U61093" t="s">
        <v>178</v>
      </c>
      <c r="V61093" t="s">
        <v>96</v>
      </c>
      <c r="W61093" t="s">
        <v>336</v>
      </c>
      <c r="X61093" t="s">
        <v>337</v>
      </c>
      <c r="Y61093" t="s">
        <v>545</v>
      </c>
      <c r="Z61093" s="1">
        <v>39448</v>
      </c>
    </row>
    <row r="61094" spans="11:26" x14ac:dyDescent="0.3">
      <c r="K61094" t="s">
        <v>310975</v>
      </c>
      <c r="L61094" t="s">
        <v>310976</v>
      </c>
      <c r="M61094" t="s">
        <v>91</v>
      </c>
      <c r="O61094" s="1">
        <v>40910</v>
      </c>
      <c r="Q61094" t="s">
        <v>310977</v>
      </c>
      <c r="R61094" t="s">
        <v>310978</v>
      </c>
      <c r="S61094" t="s">
        <v>310979</v>
      </c>
      <c r="T61094" t="s">
        <v>310980</v>
      </c>
      <c r="U61094" t="s">
        <v>34</v>
      </c>
      <c r="V61094" t="s">
        <v>46</v>
      </c>
      <c r="W61094" t="s">
        <v>167</v>
      </c>
      <c r="X61094" t="s">
        <v>168</v>
      </c>
      <c r="Y61094" t="s">
        <v>169</v>
      </c>
      <c r="Z61094" s="1">
        <v>41640</v>
      </c>
    </row>
    <row r="61095" spans="11:26" x14ac:dyDescent="0.3">
      <c r="K61095" t="s">
        <v>310981</v>
      </c>
      <c r="L61095" t="s">
        <v>310982</v>
      </c>
      <c r="M61095" t="s">
        <v>1836</v>
      </c>
      <c r="O61095" t="s">
        <v>10520</v>
      </c>
      <c r="P61095">
        <v>20000000</v>
      </c>
      <c r="Q61095" t="s">
        <v>310983</v>
      </c>
      <c r="R61095" t="s">
        <v>310984</v>
      </c>
      <c r="T61095" t="s">
        <v>436</v>
      </c>
      <c r="U61095" t="s">
        <v>178</v>
      </c>
      <c r="V61095" t="s">
        <v>1816</v>
      </c>
      <c r="W61095">
        <v>2</v>
      </c>
      <c r="X61095" t="s">
        <v>2981</v>
      </c>
      <c r="Y61095" t="s">
        <v>2981</v>
      </c>
    </row>
    <row r="61096" spans="11:26" x14ac:dyDescent="0.3">
      <c r="K61096" t="s">
        <v>310985</v>
      </c>
      <c r="L61096" t="s">
        <v>310986</v>
      </c>
      <c r="M61096" t="s">
        <v>28</v>
      </c>
      <c r="N61096" t="s">
        <v>40</v>
      </c>
      <c r="O61096" s="1">
        <v>40915</v>
      </c>
      <c r="P61096">
        <v>1259000</v>
      </c>
      <c r="Q61096" t="s">
        <v>310987</v>
      </c>
      <c r="R61096" t="s">
        <v>310988</v>
      </c>
      <c r="S61096" t="s">
        <v>310989</v>
      </c>
      <c r="T61096" t="s">
        <v>74</v>
      </c>
      <c r="U61096" t="s">
        <v>1158</v>
      </c>
      <c r="V61096" t="s">
        <v>46</v>
      </c>
      <c r="W61096" t="s">
        <v>228</v>
      </c>
      <c r="X61096" t="s">
        <v>229</v>
      </c>
      <c r="Y61096" t="s">
        <v>4356</v>
      </c>
      <c r="Z61096" s="1">
        <v>34700</v>
      </c>
    </row>
    <row r="61097" spans="11:26" x14ac:dyDescent="0.3">
      <c r="K61097" t="s">
        <v>310990</v>
      </c>
      <c r="L61097" t="s">
        <v>310991</v>
      </c>
      <c r="M61097" t="s">
        <v>256</v>
      </c>
      <c r="O61097" s="1">
        <v>42070</v>
      </c>
      <c r="P61097">
        <v>2500000</v>
      </c>
      <c r="Q61097" t="s">
        <v>310992</v>
      </c>
      <c r="R61097" t="s">
        <v>310993</v>
      </c>
      <c r="S61097" t="s">
        <v>310994</v>
      </c>
      <c r="T61097" t="s">
        <v>124</v>
      </c>
      <c r="U61097" t="s">
        <v>34</v>
      </c>
      <c r="V61097" t="s">
        <v>65</v>
      </c>
      <c r="W61097">
        <v>22</v>
      </c>
      <c r="X61097" t="s">
        <v>66</v>
      </c>
      <c r="Y61097" t="s">
        <v>66</v>
      </c>
      <c r="Z61097" s="1">
        <v>39083</v>
      </c>
    </row>
    <row r="61098" spans="11:26" x14ac:dyDescent="0.3">
      <c r="K61098" t="s">
        <v>310995</v>
      </c>
      <c r="L61098" t="s">
        <v>310996</v>
      </c>
      <c r="M61098" t="s">
        <v>256</v>
      </c>
      <c r="O61098" t="s">
        <v>4714</v>
      </c>
      <c r="P61098">
        <v>30000000</v>
      </c>
      <c r="Q61098" t="s">
        <v>310997</v>
      </c>
      <c r="R61098" t="s">
        <v>310998</v>
      </c>
      <c r="S61098" t="s">
        <v>310999</v>
      </c>
      <c r="T61098" t="s">
        <v>5769</v>
      </c>
      <c r="U61098" t="s">
        <v>1158</v>
      </c>
      <c r="V61098" t="s">
        <v>46</v>
      </c>
      <c r="W61098" t="s">
        <v>881</v>
      </c>
      <c r="X61098" t="s">
        <v>882</v>
      </c>
      <c r="Y61098" t="s">
        <v>883</v>
      </c>
      <c r="Z61098" s="1">
        <v>37622</v>
      </c>
    </row>
    <row r="61099" spans="11:26" x14ac:dyDescent="0.3">
      <c r="K61099" t="s">
        <v>311000</v>
      </c>
      <c r="L61099" t="s">
        <v>311001</v>
      </c>
      <c r="M61099" t="s">
        <v>28</v>
      </c>
      <c r="O61099" t="s">
        <v>109872</v>
      </c>
      <c r="P61099">
        <v>85000000</v>
      </c>
      <c r="Q61099" t="s">
        <v>311002</v>
      </c>
      <c r="R61099" t="s">
        <v>311003</v>
      </c>
      <c r="S61099" t="s">
        <v>311004</v>
      </c>
      <c r="T61099" t="s">
        <v>1063</v>
      </c>
      <c r="U61099" t="s">
        <v>178</v>
      </c>
      <c r="V61099" t="s">
        <v>46</v>
      </c>
      <c r="W61099" t="s">
        <v>13116</v>
      </c>
      <c r="X61099" t="s">
        <v>13117</v>
      </c>
      <c r="Y61099" t="s">
        <v>93254</v>
      </c>
      <c r="Z61099" s="1">
        <v>37987</v>
      </c>
    </row>
    <row r="61100" spans="11:26" x14ac:dyDescent="0.3">
      <c r="K61100" t="s">
        <v>311005</v>
      </c>
      <c r="L61100" t="s">
        <v>311006</v>
      </c>
      <c r="M61100" t="s">
        <v>52</v>
      </c>
      <c r="O61100" s="1">
        <v>42065</v>
      </c>
      <c r="Q61100" t="s">
        <v>311007</v>
      </c>
      <c r="R61100" t="s">
        <v>311008</v>
      </c>
      <c r="T61100" t="s">
        <v>74</v>
      </c>
      <c r="U61100" t="s">
        <v>34</v>
      </c>
      <c r="V61100" t="s">
        <v>206</v>
      </c>
      <c r="W61100" t="s">
        <v>5236</v>
      </c>
      <c r="X61100" t="s">
        <v>208</v>
      </c>
      <c r="Y61100" t="s">
        <v>5237</v>
      </c>
    </row>
    <row r="61101" spans="11:26" x14ac:dyDescent="0.3">
      <c r="K61101" t="s">
        <v>311009</v>
      </c>
      <c r="L61101" t="s">
        <v>311010</v>
      </c>
      <c r="M61101" t="s">
        <v>28</v>
      </c>
      <c r="N61101" t="s">
        <v>40</v>
      </c>
      <c r="O61101" s="1">
        <v>42217</v>
      </c>
      <c r="P61101">
        <v>2272143</v>
      </c>
      <c r="Q61101" t="s">
        <v>311011</v>
      </c>
      <c r="R61101" t="s">
        <v>311012</v>
      </c>
      <c r="S61101" t="s">
        <v>311013</v>
      </c>
      <c r="T61101" t="s">
        <v>205</v>
      </c>
      <c r="U61101" t="s">
        <v>34</v>
      </c>
      <c r="V61101" t="s">
        <v>46</v>
      </c>
      <c r="W61101" t="s">
        <v>620</v>
      </c>
      <c r="X61101" t="s">
        <v>621</v>
      </c>
      <c r="Y61101" t="s">
        <v>621</v>
      </c>
      <c r="Z61101" t="s">
        <v>308333</v>
      </c>
    </row>
    <row r="61102" spans="11:26" x14ac:dyDescent="0.3">
      <c r="K61102" t="s">
        <v>311009</v>
      </c>
      <c r="L61102" t="s">
        <v>311014</v>
      </c>
      <c r="M61102" t="s">
        <v>28</v>
      </c>
      <c r="N61102" t="s">
        <v>29</v>
      </c>
      <c r="O61102" t="s">
        <v>6915</v>
      </c>
      <c r="P61102">
        <v>3383837</v>
      </c>
      <c r="Q61102" t="s">
        <v>311015</v>
      </c>
      <c r="R61102" t="s">
        <v>311016</v>
      </c>
      <c r="S61102" t="s">
        <v>311017</v>
      </c>
      <c r="T61102" t="s">
        <v>2126</v>
      </c>
      <c r="U61102" t="s">
        <v>34</v>
      </c>
      <c r="V61102" t="s">
        <v>46</v>
      </c>
      <c r="W61102" t="s">
        <v>620</v>
      </c>
      <c r="X61102" t="s">
        <v>621</v>
      </c>
      <c r="Y61102" t="s">
        <v>621</v>
      </c>
    </row>
    <row r="61103" spans="11:26" x14ac:dyDescent="0.3">
      <c r="K61103" t="s">
        <v>311009</v>
      </c>
      <c r="L61103" t="s">
        <v>311018</v>
      </c>
      <c r="M61103" t="s">
        <v>28</v>
      </c>
      <c r="N61103" t="s">
        <v>29</v>
      </c>
      <c r="O61103" t="s">
        <v>1663</v>
      </c>
      <c r="P61103">
        <v>1757893</v>
      </c>
      <c r="Q61103" t="s">
        <v>311019</v>
      </c>
      <c r="R61103" t="s">
        <v>311020</v>
      </c>
      <c r="S61103" t="s">
        <v>311021</v>
      </c>
      <c r="T61103" t="s">
        <v>311022</v>
      </c>
      <c r="U61103" t="s">
        <v>34</v>
      </c>
      <c r="V61103" t="s">
        <v>8153</v>
      </c>
      <c r="W61103">
        <v>9</v>
      </c>
      <c r="X61103" t="s">
        <v>11874</v>
      </c>
      <c r="Y61103" t="s">
        <v>11874</v>
      </c>
    </row>
    <row r="61104" spans="11:26" x14ac:dyDescent="0.3">
      <c r="K61104" t="s">
        <v>311009</v>
      </c>
      <c r="L61104" t="s">
        <v>311023</v>
      </c>
      <c r="M61104" t="s">
        <v>52</v>
      </c>
      <c r="O61104" t="s">
        <v>7603</v>
      </c>
      <c r="P61104">
        <v>1417742</v>
      </c>
      <c r="Q61104" t="s">
        <v>311024</v>
      </c>
      <c r="R61104" t="s">
        <v>311025</v>
      </c>
      <c r="U61104" t="s">
        <v>34</v>
      </c>
      <c r="V61104" t="s">
        <v>46</v>
      </c>
      <c r="W61104" t="s">
        <v>106</v>
      </c>
      <c r="X61104" t="s">
        <v>2081</v>
      </c>
      <c r="Y61104" t="s">
        <v>5289</v>
      </c>
    </row>
    <row r="61105" spans="11:26" x14ac:dyDescent="0.3">
      <c r="K61105" t="s">
        <v>311026</v>
      </c>
      <c r="L61105" t="s">
        <v>311027</v>
      </c>
      <c r="M61105" t="s">
        <v>28</v>
      </c>
      <c r="O61105" s="1">
        <v>41893</v>
      </c>
      <c r="P61105">
        <v>4300000</v>
      </c>
      <c r="Q61105" t="s">
        <v>311028</v>
      </c>
      <c r="R61105" t="s">
        <v>311029</v>
      </c>
      <c r="S61105" t="s">
        <v>311030</v>
      </c>
      <c r="T61105" t="s">
        <v>311031</v>
      </c>
      <c r="U61105" t="s">
        <v>34</v>
      </c>
      <c r="V61105" t="s">
        <v>46</v>
      </c>
      <c r="W61105" t="s">
        <v>1369</v>
      </c>
      <c r="X61105" t="s">
        <v>2621</v>
      </c>
      <c r="Y61105" t="s">
        <v>5384</v>
      </c>
      <c r="Z61105" s="1">
        <v>39814</v>
      </c>
    </row>
    <row r="61106" spans="11:26" x14ac:dyDescent="0.3">
      <c r="K61106" t="s">
        <v>311032</v>
      </c>
      <c r="L61106" t="s">
        <v>311033</v>
      </c>
      <c r="M61106" t="s">
        <v>28</v>
      </c>
      <c r="O61106" t="s">
        <v>36527</v>
      </c>
      <c r="P61106">
        <v>200000</v>
      </c>
      <c r="Q61106" t="s">
        <v>311034</v>
      </c>
      <c r="R61106" t="s">
        <v>259922</v>
      </c>
      <c r="S61106" t="s">
        <v>311035</v>
      </c>
      <c r="T61106" t="s">
        <v>311036</v>
      </c>
      <c r="U61106" t="s">
        <v>34</v>
      </c>
      <c r="V61106" t="s">
        <v>46</v>
      </c>
      <c r="W61106" t="s">
        <v>106</v>
      </c>
      <c r="X61106" t="s">
        <v>107</v>
      </c>
      <c r="Y61106" t="s">
        <v>446</v>
      </c>
      <c r="Z61106" t="s">
        <v>242875</v>
      </c>
    </row>
    <row r="61107" spans="11:26" x14ac:dyDescent="0.3">
      <c r="K61107" t="s">
        <v>311032</v>
      </c>
      <c r="L61107" t="s">
        <v>311037</v>
      </c>
      <c r="M61107" t="s">
        <v>28</v>
      </c>
      <c r="N61107" t="s">
        <v>29</v>
      </c>
      <c r="O61107" t="s">
        <v>8248</v>
      </c>
      <c r="P61107">
        <v>2500000</v>
      </c>
      <c r="Q61107" t="s">
        <v>311038</v>
      </c>
      <c r="R61107" t="s">
        <v>311039</v>
      </c>
      <c r="S61107" t="s">
        <v>311040</v>
      </c>
      <c r="T61107" t="s">
        <v>311041</v>
      </c>
      <c r="U61107" t="s">
        <v>34</v>
      </c>
      <c r="V61107" t="s">
        <v>46</v>
      </c>
      <c r="W61107" t="s">
        <v>106</v>
      </c>
      <c r="X61107" t="s">
        <v>1650</v>
      </c>
      <c r="Y61107" t="s">
        <v>1651</v>
      </c>
    </row>
    <row r="61108" spans="11:26" x14ac:dyDescent="0.3">
      <c r="K61108" t="s">
        <v>311042</v>
      </c>
      <c r="L61108" t="s">
        <v>311043</v>
      </c>
      <c r="M61108" t="s">
        <v>233</v>
      </c>
      <c r="O61108" s="1">
        <v>41285</v>
      </c>
      <c r="P61108">
        <v>125000</v>
      </c>
      <c r="Q61108" t="s">
        <v>311044</v>
      </c>
      <c r="R61108" t="s">
        <v>311045</v>
      </c>
      <c r="S61108" t="s">
        <v>311046</v>
      </c>
      <c r="T61108" t="s">
        <v>311047</v>
      </c>
      <c r="U61108" t="s">
        <v>34</v>
      </c>
      <c r="V61108" t="s">
        <v>46</v>
      </c>
      <c r="W61108" t="s">
        <v>106</v>
      </c>
      <c r="X61108" t="s">
        <v>107</v>
      </c>
      <c r="Y61108" t="s">
        <v>116</v>
      </c>
      <c r="Z61108" t="s">
        <v>66688</v>
      </c>
    </row>
    <row r="61109" spans="11:26" x14ac:dyDescent="0.3">
      <c r="K61109" t="s">
        <v>311042</v>
      </c>
      <c r="L61109" t="s">
        <v>311048</v>
      </c>
      <c r="M61109" t="s">
        <v>324</v>
      </c>
      <c r="O61109" s="1">
        <v>41282</v>
      </c>
      <c r="P61109">
        <v>250000</v>
      </c>
      <c r="Q61109" t="s">
        <v>311049</v>
      </c>
      <c r="R61109" t="s">
        <v>311050</v>
      </c>
      <c r="S61109" t="s">
        <v>311051</v>
      </c>
      <c r="T61109" t="s">
        <v>74</v>
      </c>
      <c r="U61109" t="s">
        <v>34</v>
      </c>
      <c r="V61109" t="s">
        <v>46</v>
      </c>
      <c r="W61109" t="s">
        <v>717</v>
      </c>
      <c r="X61109" t="s">
        <v>882</v>
      </c>
      <c r="Y61109" t="s">
        <v>13285</v>
      </c>
    </row>
    <row r="61110" spans="11:26" x14ac:dyDescent="0.3">
      <c r="K61110" t="s">
        <v>311052</v>
      </c>
      <c r="L61110" t="s">
        <v>311053</v>
      </c>
      <c r="M61110" t="s">
        <v>256</v>
      </c>
      <c r="O61110" s="1">
        <v>41225</v>
      </c>
      <c r="P61110">
        <v>50000</v>
      </c>
      <c r="Q61110" t="s">
        <v>311054</v>
      </c>
      <c r="R61110" t="s">
        <v>311055</v>
      </c>
      <c r="S61110" t="s">
        <v>311056</v>
      </c>
      <c r="T61110" t="s">
        <v>2196</v>
      </c>
      <c r="U61110" t="s">
        <v>34</v>
      </c>
      <c r="V61110" t="s">
        <v>46</v>
      </c>
      <c r="W61110" t="s">
        <v>158</v>
      </c>
      <c r="X61110" t="s">
        <v>159</v>
      </c>
      <c r="Y61110" t="s">
        <v>11159</v>
      </c>
    </row>
    <row r="61111" spans="11:26" x14ac:dyDescent="0.3">
      <c r="K61111" t="s">
        <v>311052</v>
      </c>
      <c r="L61111" t="s">
        <v>311057</v>
      </c>
      <c r="M61111" t="s">
        <v>324</v>
      </c>
      <c r="O61111" t="s">
        <v>7077</v>
      </c>
      <c r="P61111">
        <v>150000</v>
      </c>
      <c r="Q61111" t="s">
        <v>311058</v>
      </c>
      <c r="R61111" t="s">
        <v>311059</v>
      </c>
      <c r="S61111" t="s">
        <v>311060</v>
      </c>
      <c r="T61111" t="s">
        <v>311061</v>
      </c>
      <c r="U61111" t="s">
        <v>34</v>
      </c>
      <c r="V61111" t="s">
        <v>96</v>
      </c>
      <c r="W61111" t="s">
        <v>336</v>
      </c>
      <c r="X61111" t="s">
        <v>337</v>
      </c>
      <c r="Y61111" t="s">
        <v>337</v>
      </c>
      <c r="Z61111" s="1">
        <v>41640</v>
      </c>
    </row>
    <row r="61112" spans="11:26" x14ac:dyDescent="0.3">
      <c r="K61112" t="s">
        <v>311052</v>
      </c>
      <c r="L61112" t="s">
        <v>311062</v>
      </c>
      <c r="M61112" t="s">
        <v>52</v>
      </c>
      <c r="O61112" t="s">
        <v>20987</v>
      </c>
      <c r="P61112">
        <v>205000</v>
      </c>
      <c r="Q61112" t="s">
        <v>311063</v>
      </c>
      <c r="R61112" t="s">
        <v>311064</v>
      </c>
      <c r="S61112" t="s">
        <v>311065</v>
      </c>
      <c r="T61112" t="s">
        <v>244</v>
      </c>
      <c r="U61112" t="s">
        <v>34</v>
      </c>
      <c r="V61112" t="s">
        <v>1816</v>
      </c>
      <c r="W61112">
        <v>16</v>
      </c>
      <c r="X61112" t="s">
        <v>2926</v>
      </c>
      <c r="Y61112" t="s">
        <v>2926</v>
      </c>
      <c r="Z61112" s="1">
        <v>39083</v>
      </c>
    </row>
    <row r="61113" spans="11:26" x14ac:dyDescent="0.3">
      <c r="K61113" t="s">
        <v>311066</v>
      </c>
      <c r="L61113" t="s">
        <v>311067</v>
      </c>
      <c r="M61113" t="s">
        <v>52</v>
      </c>
      <c r="O61113" t="s">
        <v>4371</v>
      </c>
      <c r="Q61113" t="s">
        <v>311068</v>
      </c>
      <c r="R61113" t="s">
        <v>311069</v>
      </c>
      <c r="S61113" t="s">
        <v>311070</v>
      </c>
      <c r="T61113" t="s">
        <v>311071</v>
      </c>
      <c r="U61113" t="s">
        <v>34</v>
      </c>
      <c r="V61113" t="s">
        <v>559</v>
      </c>
      <c r="W61113">
        <v>11</v>
      </c>
      <c r="X61113" t="s">
        <v>828</v>
      </c>
      <c r="Y61113" t="s">
        <v>828</v>
      </c>
      <c r="Z61113" s="1">
        <v>38718</v>
      </c>
    </row>
    <row r="61114" spans="11:26" x14ac:dyDescent="0.3">
      <c r="K61114" t="s">
        <v>311066</v>
      </c>
      <c r="L61114" t="s">
        <v>311072</v>
      </c>
      <c r="M61114" t="s">
        <v>28</v>
      </c>
      <c r="O61114" s="1">
        <v>41649</v>
      </c>
      <c r="P61114">
        <v>50000</v>
      </c>
      <c r="Q61114" t="s">
        <v>311073</v>
      </c>
      <c r="R61114" t="s">
        <v>311074</v>
      </c>
      <c r="S61114" t="s">
        <v>311075</v>
      </c>
      <c r="T61114" t="s">
        <v>311076</v>
      </c>
      <c r="U61114" t="s">
        <v>34</v>
      </c>
      <c r="V61114" t="s">
        <v>96</v>
      </c>
      <c r="W61114" t="s">
        <v>5722</v>
      </c>
      <c r="X61114" t="s">
        <v>5723</v>
      </c>
      <c r="Y61114" t="s">
        <v>5724</v>
      </c>
      <c r="Z61114" t="s">
        <v>68134</v>
      </c>
    </row>
    <row r="61115" spans="11:26" x14ac:dyDescent="0.3">
      <c r="K61115" t="s">
        <v>311066</v>
      </c>
      <c r="L61115" t="s">
        <v>311077</v>
      </c>
      <c r="M61115" t="s">
        <v>256</v>
      </c>
      <c r="O61115" t="s">
        <v>6131</v>
      </c>
      <c r="P61115">
        <v>305000</v>
      </c>
      <c r="Q61115" t="s">
        <v>311078</v>
      </c>
      <c r="R61115" t="s">
        <v>311079</v>
      </c>
      <c r="S61115" t="s">
        <v>311080</v>
      </c>
      <c r="T61115" t="s">
        <v>311081</v>
      </c>
      <c r="U61115" t="s">
        <v>34</v>
      </c>
      <c r="V61115" t="s">
        <v>46</v>
      </c>
      <c r="W61115" t="s">
        <v>75</v>
      </c>
      <c r="X61115" t="s">
        <v>464</v>
      </c>
      <c r="Y61115" t="s">
        <v>464</v>
      </c>
      <c r="Z61115" t="s">
        <v>25639</v>
      </c>
    </row>
    <row r="61116" spans="11:26" x14ac:dyDescent="0.3">
      <c r="K61116" t="s">
        <v>311082</v>
      </c>
      <c r="L61116" t="s">
        <v>311083</v>
      </c>
      <c r="M61116" t="s">
        <v>324</v>
      </c>
      <c r="O61116" s="1">
        <v>42006</v>
      </c>
      <c r="P61116">
        <v>169437</v>
      </c>
      <c r="Q61116" t="s">
        <v>311084</v>
      </c>
      <c r="R61116" t="s">
        <v>311085</v>
      </c>
      <c r="S61116" t="s">
        <v>311086</v>
      </c>
      <c r="T61116" t="s">
        <v>311087</v>
      </c>
      <c r="U61116" t="s">
        <v>34</v>
      </c>
      <c r="V61116" t="s">
        <v>800</v>
      </c>
      <c r="X61116" t="s">
        <v>801</v>
      </c>
      <c r="Y61116" t="s">
        <v>801</v>
      </c>
      <c r="Z61116" t="s">
        <v>12719</v>
      </c>
    </row>
    <row r="61117" spans="11:26" x14ac:dyDescent="0.3">
      <c r="K61117" t="s">
        <v>311088</v>
      </c>
      <c r="L61117" t="s">
        <v>311089</v>
      </c>
      <c r="M61117" t="s">
        <v>256</v>
      </c>
      <c r="O61117" s="1">
        <v>42044</v>
      </c>
      <c r="P61117">
        <v>50000</v>
      </c>
      <c r="Q61117" t="s">
        <v>311090</v>
      </c>
      <c r="R61117" t="s">
        <v>311091</v>
      </c>
      <c r="S61117" t="s">
        <v>311092</v>
      </c>
      <c r="T61117" t="s">
        <v>150</v>
      </c>
      <c r="U61117" t="s">
        <v>34</v>
      </c>
      <c r="V61117" t="s">
        <v>35</v>
      </c>
      <c r="W61117">
        <v>10</v>
      </c>
      <c r="X61117" t="s">
        <v>1130</v>
      </c>
      <c r="Y61117" t="s">
        <v>1131</v>
      </c>
      <c r="Z61117" s="1">
        <v>41640</v>
      </c>
    </row>
    <row r="61118" spans="11:26" x14ac:dyDescent="0.3">
      <c r="K61118" t="s">
        <v>311093</v>
      </c>
      <c r="L61118" t="s">
        <v>311094</v>
      </c>
      <c r="M61118" t="s">
        <v>52</v>
      </c>
      <c r="O61118" s="1">
        <v>42097</v>
      </c>
      <c r="Q61118" t="s">
        <v>311095</v>
      </c>
      <c r="R61118" t="s">
        <v>311096</v>
      </c>
      <c r="S61118" t="s">
        <v>311097</v>
      </c>
      <c r="T61118" t="s">
        <v>4324</v>
      </c>
      <c r="U61118" t="s">
        <v>34</v>
      </c>
      <c r="V61118" t="s">
        <v>25846</v>
      </c>
      <c r="W61118">
        <v>3</v>
      </c>
      <c r="X61118" t="s">
        <v>256996</v>
      </c>
      <c r="Y61118" t="s">
        <v>256996</v>
      </c>
      <c r="Z61118" s="1">
        <v>36892</v>
      </c>
    </row>
    <row r="61119" spans="11:26" x14ac:dyDescent="0.3">
      <c r="K61119" t="s">
        <v>311098</v>
      </c>
      <c r="L61119" t="s">
        <v>311099</v>
      </c>
      <c r="M61119" t="s">
        <v>324</v>
      </c>
      <c r="O61119" s="1">
        <v>41071</v>
      </c>
      <c r="P61119">
        <v>512415</v>
      </c>
      <c r="Q61119" t="s">
        <v>311100</v>
      </c>
      <c r="R61119" t="s">
        <v>311101</v>
      </c>
      <c r="S61119" t="s">
        <v>311102</v>
      </c>
      <c r="T61119" t="s">
        <v>409</v>
      </c>
      <c r="U61119" t="s">
        <v>34</v>
      </c>
      <c r="V61119" t="s">
        <v>46</v>
      </c>
      <c r="W61119" t="s">
        <v>717</v>
      </c>
      <c r="X61119" t="s">
        <v>3005</v>
      </c>
      <c r="Y61119" t="s">
        <v>3006</v>
      </c>
      <c r="Z61119" t="s">
        <v>40972</v>
      </c>
    </row>
    <row r="61120" spans="11:26" x14ac:dyDescent="0.3">
      <c r="K61120" t="s">
        <v>311103</v>
      </c>
      <c r="L61120" t="s">
        <v>311104</v>
      </c>
      <c r="M61120" t="s">
        <v>52</v>
      </c>
      <c r="O61120" s="1">
        <v>41585</v>
      </c>
      <c r="P61120">
        <v>775000</v>
      </c>
      <c r="Q61120" t="s">
        <v>311105</v>
      </c>
      <c r="R61120" t="s">
        <v>311106</v>
      </c>
      <c r="S61120" t="s">
        <v>311107</v>
      </c>
      <c r="T61120" t="s">
        <v>51539</v>
      </c>
      <c r="U61120" t="s">
        <v>34</v>
      </c>
      <c r="V61120" t="s">
        <v>46</v>
      </c>
      <c r="W61120" t="s">
        <v>106</v>
      </c>
      <c r="X61120" t="s">
        <v>151</v>
      </c>
      <c r="Y61120" t="s">
        <v>151</v>
      </c>
    </row>
    <row r="61121" spans="11:26" x14ac:dyDescent="0.3">
      <c r="K61121" t="s">
        <v>311103</v>
      </c>
      <c r="L61121" t="s">
        <v>311108</v>
      </c>
      <c r="M61121" t="s">
        <v>28</v>
      </c>
      <c r="N61121" t="s">
        <v>40</v>
      </c>
      <c r="O61121" s="1">
        <v>42130</v>
      </c>
      <c r="P61121">
        <v>3000000</v>
      </c>
      <c r="Q61121" t="s">
        <v>311109</v>
      </c>
      <c r="R61121" t="s">
        <v>311110</v>
      </c>
      <c r="S61121" t="s">
        <v>311111</v>
      </c>
      <c r="T61121" t="s">
        <v>95</v>
      </c>
      <c r="U61121" t="s">
        <v>34</v>
      </c>
      <c r="V61121" t="s">
        <v>46</v>
      </c>
      <c r="W61121" t="s">
        <v>75</v>
      </c>
      <c r="X61121" t="s">
        <v>76</v>
      </c>
      <c r="Y61121" t="s">
        <v>77</v>
      </c>
      <c r="Z61121" s="1">
        <v>40544</v>
      </c>
    </row>
    <row r="61122" spans="11:26" x14ac:dyDescent="0.3">
      <c r="K61122" t="s">
        <v>311112</v>
      </c>
      <c r="L61122" t="s">
        <v>311113</v>
      </c>
      <c r="M61122" t="s">
        <v>28</v>
      </c>
      <c r="N61122" t="s">
        <v>40</v>
      </c>
      <c r="O61122" s="1">
        <v>40553</v>
      </c>
      <c r="Q61122" t="s">
        <v>311114</v>
      </c>
      <c r="R61122" t="s">
        <v>311115</v>
      </c>
      <c r="S61122" t="s">
        <v>311116</v>
      </c>
      <c r="T61122" t="s">
        <v>95</v>
      </c>
      <c r="U61122" t="s">
        <v>34</v>
      </c>
      <c r="V61122" t="s">
        <v>46</v>
      </c>
      <c r="W61122" t="s">
        <v>881</v>
      </c>
      <c r="X61122" t="s">
        <v>882</v>
      </c>
      <c r="Y61122" t="s">
        <v>883</v>
      </c>
      <c r="Z61122" s="1">
        <v>37257</v>
      </c>
    </row>
    <row r="61123" spans="11:26" x14ac:dyDescent="0.3">
      <c r="K61123" t="s">
        <v>311117</v>
      </c>
      <c r="L61123" t="s">
        <v>311118</v>
      </c>
      <c r="M61123" t="s">
        <v>28</v>
      </c>
      <c r="N61123" t="s">
        <v>29</v>
      </c>
      <c r="O61123" s="1">
        <v>41949</v>
      </c>
      <c r="P61123">
        <v>3731545</v>
      </c>
      <c r="Q61123" t="s">
        <v>311119</v>
      </c>
      <c r="R61123" t="s">
        <v>311120</v>
      </c>
      <c r="S61123" t="s">
        <v>311121</v>
      </c>
      <c r="T61123" t="s">
        <v>311122</v>
      </c>
      <c r="U61123" t="s">
        <v>34</v>
      </c>
      <c r="V61123" t="s">
        <v>96</v>
      </c>
      <c r="W61123" t="s">
        <v>336</v>
      </c>
      <c r="X61123" t="s">
        <v>337</v>
      </c>
      <c r="Y61123" t="s">
        <v>337</v>
      </c>
      <c r="Z61123" s="1">
        <v>41275</v>
      </c>
    </row>
    <row r="61124" spans="11:26" x14ac:dyDescent="0.3">
      <c r="K61124" t="s">
        <v>311117</v>
      </c>
      <c r="L61124" t="s">
        <v>311123</v>
      </c>
      <c r="M61124" t="s">
        <v>28</v>
      </c>
      <c r="N61124" t="s">
        <v>40</v>
      </c>
      <c r="O61124" t="s">
        <v>47779</v>
      </c>
      <c r="P61124">
        <v>1528615</v>
      </c>
      <c r="Q61124" t="s">
        <v>311124</v>
      </c>
      <c r="R61124" t="s">
        <v>311125</v>
      </c>
      <c r="S61124" t="s">
        <v>311126</v>
      </c>
      <c r="T61124" t="s">
        <v>311127</v>
      </c>
      <c r="U61124" t="s">
        <v>34</v>
      </c>
      <c r="V61124" t="s">
        <v>46</v>
      </c>
      <c r="W61124" t="s">
        <v>106</v>
      </c>
      <c r="X61124" t="s">
        <v>107</v>
      </c>
      <c r="Y61124" t="s">
        <v>2394</v>
      </c>
      <c r="Z61124" s="1">
        <v>40182</v>
      </c>
    </row>
    <row r="61125" spans="11:26" x14ac:dyDescent="0.3">
      <c r="K61125" t="s">
        <v>311128</v>
      </c>
      <c r="L61125" t="s">
        <v>311129</v>
      </c>
      <c r="M61125" t="s">
        <v>28</v>
      </c>
      <c r="N61125" t="s">
        <v>40</v>
      </c>
      <c r="O61125" s="1">
        <v>39092</v>
      </c>
      <c r="P61125">
        <v>900000</v>
      </c>
      <c r="Q61125" t="s">
        <v>311130</v>
      </c>
      <c r="R61125" t="s">
        <v>311131</v>
      </c>
      <c r="S61125" t="s">
        <v>311132</v>
      </c>
      <c r="T61125" t="s">
        <v>95</v>
      </c>
      <c r="U61125" t="s">
        <v>34</v>
      </c>
      <c r="V61125" t="s">
        <v>46</v>
      </c>
      <c r="W61125" t="s">
        <v>471</v>
      </c>
      <c r="X61125" t="s">
        <v>969</v>
      </c>
      <c r="Y61125" t="s">
        <v>98072</v>
      </c>
    </row>
    <row r="61126" spans="11:26" x14ac:dyDescent="0.3">
      <c r="K61126" t="s">
        <v>311133</v>
      </c>
      <c r="L61126" t="s">
        <v>311134</v>
      </c>
      <c r="M61126" t="s">
        <v>91</v>
      </c>
      <c r="O61126" t="s">
        <v>14100</v>
      </c>
      <c r="Q61126" t="s">
        <v>311135</v>
      </c>
      <c r="R61126" t="s">
        <v>311136</v>
      </c>
      <c r="S61126" t="s">
        <v>311137</v>
      </c>
      <c r="T61126" t="s">
        <v>311138</v>
      </c>
      <c r="U61126" t="s">
        <v>34</v>
      </c>
      <c r="V61126" t="s">
        <v>46</v>
      </c>
      <c r="W61126" t="s">
        <v>106</v>
      </c>
      <c r="X61126" t="s">
        <v>151</v>
      </c>
      <c r="Y61126" t="s">
        <v>2179</v>
      </c>
      <c r="Z61126" s="1">
        <v>37257</v>
      </c>
    </row>
    <row r="61127" spans="11:26" x14ac:dyDescent="0.3">
      <c r="K61127" t="s">
        <v>311133</v>
      </c>
      <c r="L61127" t="s">
        <v>311139</v>
      </c>
      <c r="M61127" t="s">
        <v>52</v>
      </c>
      <c r="O61127" s="1">
        <v>40149</v>
      </c>
      <c r="P61127">
        <v>220000</v>
      </c>
      <c r="Q61127" t="s">
        <v>311140</v>
      </c>
      <c r="R61127" t="s">
        <v>311141</v>
      </c>
      <c r="S61127" t="s">
        <v>311142</v>
      </c>
      <c r="T61127" t="s">
        <v>53258</v>
      </c>
      <c r="U61127" t="s">
        <v>34</v>
      </c>
      <c r="V61127" t="s">
        <v>46</v>
      </c>
      <c r="W61127" t="s">
        <v>106</v>
      </c>
      <c r="X61127" t="s">
        <v>151</v>
      </c>
      <c r="Y61127" t="s">
        <v>2438</v>
      </c>
      <c r="Z61127" s="1">
        <v>37261</v>
      </c>
    </row>
    <row r="61128" spans="11:26" x14ac:dyDescent="0.3">
      <c r="K61128" t="s">
        <v>311143</v>
      </c>
      <c r="L61128" t="s">
        <v>311144</v>
      </c>
      <c r="M61128" t="s">
        <v>28</v>
      </c>
      <c r="O61128" t="s">
        <v>60998</v>
      </c>
      <c r="P61128">
        <v>6000000</v>
      </c>
      <c r="Q61128" t="s">
        <v>311145</v>
      </c>
      <c r="R61128" t="s">
        <v>311146</v>
      </c>
      <c r="S61128" t="s">
        <v>311147</v>
      </c>
      <c r="T61128" t="s">
        <v>311148</v>
      </c>
      <c r="U61128" t="s">
        <v>34</v>
      </c>
      <c r="V61128" t="s">
        <v>46</v>
      </c>
      <c r="W61128" t="s">
        <v>106</v>
      </c>
      <c r="X61128" t="s">
        <v>107</v>
      </c>
      <c r="Y61128" t="s">
        <v>116</v>
      </c>
    </row>
    <row r="61129" spans="11:26" x14ac:dyDescent="0.3">
      <c r="K61129" t="s">
        <v>311149</v>
      </c>
      <c r="L61129" t="s">
        <v>311150</v>
      </c>
      <c r="M61129" t="s">
        <v>190</v>
      </c>
      <c r="O61129" s="1">
        <v>40402</v>
      </c>
      <c r="Q61129" t="s">
        <v>311151</v>
      </c>
      <c r="R61129" t="s">
        <v>311152</v>
      </c>
      <c r="S61129" t="s">
        <v>311153</v>
      </c>
      <c r="T61129" t="s">
        <v>4038</v>
      </c>
      <c r="U61129" t="s">
        <v>34</v>
      </c>
      <c r="V61129" t="s">
        <v>13081</v>
      </c>
      <c r="W61129">
        <v>14</v>
      </c>
      <c r="X61129" t="s">
        <v>26310</v>
      </c>
      <c r="Y61129" t="s">
        <v>26310</v>
      </c>
      <c r="Z61129" s="1">
        <v>35431</v>
      </c>
    </row>
    <row r="61130" spans="11:26" x14ac:dyDescent="0.3">
      <c r="K61130" t="s">
        <v>311154</v>
      </c>
      <c r="L61130" t="s">
        <v>311155</v>
      </c>
      <c r="M61130" t="s">
        <v>28</v>
      </c>
      <c r="N61130" t="s">
        <v>29</v>
      </c>
      <c r="O61130" s="1">
        <v>41863</v>
      </c>
      <c r="P61130">
        <v>36000000</v>
      </c>
      <c r="Q61130" t="s">
        <v>311156</v>
      </c>
      <c r="R61130" t="s">
        <v>311157</v>
      </c>
      <c r="S61130" t="s">
        <v>311158</v>
      </c>
      <c r="T61130" t="s">
        <v>165888</v>
      </c>
      <c r="U61130" t="s">
        <v>34</v>
      </c>
      <c r="V61130" t="s">
        <v>46</v>
      </c>
      <c r="W61130" t="s">
        <v>228</v>
      </c>
      <c r="X61130" t="s">
        <v>229</v>
      </c>
      <c r="Y61130" t="s">
        <v>229</v>
      </c>
    </row>
    <row r="61131" spans="11:26" x14ac:dyDescent="0.3">
      <c r="K61131" t="s">
        <v>311154</v>
      </c>
      <c r="L61131" t="s">
        <v>311159</v>
      </c>
      <c r="M61131" t="s">
        <v>28</v>
      </c>
      <c r="N61131" t="s">
        <v>40</v>
      </c>
      <c r="O61131" s="1">
        <v>41888</v>
      </c>
      <c r="P61131">
        <v>10500000</v>
      </c>
      <c r="Q61131" t="s">
        <v>311160</v>
      </c>
      <c r="R61131" t="s">
        <v>311161</v>
      </c>
      <c r="S61131" t="s">
        <v>311162</v>
      </c>
      <c r="T61131" t="s">
        <v>74</v>
      </c>
      <c r="U61131" t="s">
        <v>34</v>
      </c>
      <c r="V61131" t="s">
        <v>46</v>
      </c>
      <c r="W61131" t="s">
        <v>106</v>
      </c>
      <c r="X61131" t="s">
        <v>151</v>
      </c>
      <c r="Y61131" t="s">
        <v>7844</v>
      </c>
    </row>
    <row r="61132" spans="11:26" x14ac:dyDescent="0.3">
      <c r="K61132" t="s">
        <v>311154</v>
      </c>
      <c r="L61132" t="s">
        <v>311163</v>
      </c>
      <c r="M61132" t="s">
        <v>52</v>
      </c>
      <c r="O61132" t="s">
        <v>5506</v>
      </c>
      <c r="P61132">
        <v>2250000</v>
      </c>
      <c r="Q61132" t="s">
        <v>311164</v>
      </c>
      <c r="R61132" t="s">
        <v>311165</v>
      </c>
      <c r="S61132" t="s">
        <v>311166</v>
      </c>
      <c r="T61132" t="s">
        <v>74</v>
      </c>
      <c r="U61132" t="s">
        <v>34</v>
      </c>
      <c r="V61132" t="s">
        <v>46</v>
      </c>
      <c r="W61132" t="s">
        <v>167</v>
      </c>
      <c r="X61132" t="s">
        <v>8777</v>
      </c>
      <c r="Y61132" t="s">
        <v>8778</v>
      </c>
      <c r="Z61132" s="1">
        <v>40909</v>
      </c>
    </row>
    <row r="61133" spans="11:26" x14ac:dyDescent="0.3">
      <c r="K61133" t="s">
        <v>311167</v>
      </c>
      <c r="L61133" t="s">
        <v>311168</v>
      </c>
      <c r="M61133" t="s">
        <v>28</v>
      </c>
      <c r="N61133" t="s">
        <v>29</v>
      </c>
      <c r="O61133" t="s">
        <v>26323</v>
      </c>
      <c r="P61133">
        <v>11000000</v>
      </c>
      <c r="Q61133" t="s">
        <v>311169</v>
      </c>
      <c r="R61133" t="s">
        <v>311170</v>
      </c>
      <c r="S61133" t="s">
        <v>311171</v>
      </c>
      <c r="T61133" t="s">
        <v>95</v>
      </c>
      <c r="U61133" t="s">
        <v>34</v>
      </c>
      <c r="V61133" t="s">
        <v>206</v>
      </c>
      <c r="W61133" t="s">
        <v>6495</v>
      </c>
      <c r="X61133" t="s">
        <v>5542</v>
      </c>
      <c r="Y61133" t="s">
        <v>157303</v>
      </c>
    </row>
    <row r="61134" spans="11:26" x14ac:dyDescent="0.3">
      <c r="K61134" t="s">
        <v>311167</v>
      </c>
      <c r="L61134" t="s">
        <v>311172</v>
      </c>
      <c r="M61134" t="s">
        <v>28</v>
      </c>
      <c r="N61134" t="s">
        <v>40</v>
      </c>
      <c r="O61134" t="s">
        <v>36521</v>
      </c>
      <c r="P61134">
        <v>3350000</v>
      </c>
      <c r="Q61134" t="s">
        <v>311173</v>
      </c>
      <c r="R61134" t="s">
        <v>311174</v>
      </c>
      <c r="S61134" t="s">
        <v>311175</v>
      </c>
      <c r="T61134" t="s">
        <v>173728</v>
      </c>
      <c r="U61134" t="s">
        <v>34</v>
      </c>
      <c r="V61134" t="s">
        <v>46</v>
      </c>
      <c r="W61134" t="s">
        <v>913</v>
      </c>
      <c r="X61134" t="s">
        <v>914</v>
      </c>
      <c r="Y61134" t="s">
        <v>49185</v>
      </c>
      <c r="Z61134" s="1">
        <v>40179</v>
      </c>
    </row>
    <row r="61135" spans="11:26" x14ac:dyDescent="0.3">
      <c r="K61135" t="s">
        <v>311167</v>
      </c>
      <c r="L61135" t="s">
        <v>311176</v>
      </c>
      <c r="M61135" t="s">
        <v>28</v>
      </c>
      <c r="O61135" s="1">
        <v>40918</v>
      </c>
      <c r="P61135">
        <v>950000</v>
      </c>
      <c r="Q61135" t="s">
        <v>311177</v>
      </c>
      <c r="R61135" t="s">
        <v>311178</v>
      </c>
      <c r="S61135" t="s">
        <v>311179</v>
      </c>
      <c r="T61135" t="s">
        <v>436</v>
      </c>
      <c r="U61135" t="s">
        <v>34</v>
      </c>
      <c r="V61135" t="s">
        <v>46</v>
      </c>
      <c r="W61135" t="s">
        <v>228</v>
      </c>
      <c r="X61135" t="s">
        <v>229</v>
      </c>
      <c r="Y61135" t="s">
        <v>229</v>
      </c>
      <c r="Z61135" s="1">
        <v>37622</v>
      </c>
    </row>
    <row r="61136" spans="11:26" x14ac:dyDescent="0.3">
      <c r="K61136" t="s">
        <v>311167</v>
      </c>
      <c r="L61136" t="s">
        <v>311180</v>
      </c>
      <c r="M61136" t="s">
        <v>28</v>
      </c>
      <c r="O61136" t="s">
        <v>14306</v>
      </c>
      <c r="P61136">
        <v>4000000</v>
      </c>
      <c r="Q61136" t="s">
        <v>311181</v>
      </c>
      <c r="R61136" t="s">
        <v>311182</v>
      </c>
      <c r="S61136" t="s">
        <v>311183</v>
      </c>
      <c r="T61136" t="s">
        <v>115</v>
      </c>
      <c r="U61136" t="s">
        <v>34</v>
      </c>
      <c r="V61136" t="s">
        <v>96</v>
      </c>
      <c r="W61136" t="s">
        <v>5722</v>
      </c>
      <c r="X61136" t="s">
        <v>5723</v>
      </c>
      <c r="Y61136" t="s">
        <v>5724</v>
      </c>
      <c r="Z61136" s="1">
        <v>37987</v>
      </c>
    </row>
    <row r="61137" spans="11:26" x14ac:dyDescent="0.3">
      <c r="K61137" t="s">
        <v>311184</v>
      </c>
      <c r="L61137" t="s">
        <v>311185</v>
      </c>
      <c r="M61137" t="s">
        <v>28</v>
      </c>
      <c r="N61137" t="s">
        <v>493</v>
      </c>
      <c r="O61137" t="s">
        <v>1134</v>
      </c>
      <c r="P61137">
        <v>27000000</v>
      </c>
      <c r="Q61137" t="s">
        <v>311186</v>
      </c>
      <c r="R61137" t="s">
        <v>311187</v>
      </c>
      <c r="S61137" t="s">
        <v>311188</v>
      </c>
      <c r="T61137" t="s">
        <v>74</v>
      </c>
      <c r="U61137" t="s">
        <v>34</v>
      </c>
      <c r="V61137" t="s">
        <v>46</v>
      </c>
      <c r="W61137" t="s">
        <v>260</v>
      </c>
      <c r="X61137" t="s">
        <v>402</v>
      </c>
      <c r="Y61137" t="s">
        <v>536</v>
      </c>
      <c r="Z61137" s="1">
        <v>35796</v>
      </c>
    </row>
    <row r="61138" spans="11:26" x14ac:dyDescent="0.3">
      <c r="K61138" t="s">
        <v>311184</v>
      </c>
      <c r="L61138" t="s">
        <v>311189</v>
      </c>
      <c r="M61138" t="s">
        <v>28</v>
      </c>
      <c r="N61138" t="s">
        <v>29</v>
      </c>
      <c r="O61138" t="s">
        <v>9801</v>
      </c>
      <c r="P61138">
        <v>31999998</v>
      </c>
      <c r="Q61138" t="s">
        <v>311190</v>
      </c>
      <c r="R61138" t="s">
        <v>311191</v>
      </c>
      <c r="T61138" t="s">
        <v>2393</v>
      </c>
      <c r="U61138" t="s">
        <v>34</v>
      </c>
    </row>
    <row r="61139" spans="11:26" x14ac:dyDescent="0.3">
      <c r="K61139" t="s">
        <v>311184</v>
      </c>
      <c r="L61139" t="s">
        <v>311192</v>
      </c>
      <c r="M61139" t="s">
        <v>28</v>
      </c>
      <c r="N61139" t="s">
        <v>40</v>
      </c>
      <c r="O61139" t="s">
        <v>13268</v>
      </c>
      <c r="P61139">
        <v>6000000</v>
      </c>
      <c r="Q61139" t="s">
        <v>311193</v>
      </c>
      <c r="R61139" t="s">
        <v>311194</v>
      </c>
      <c r="S61139" t="s">
        <v>311195</v>
      </c>
      <c r="T61139" t="s">
        <v>311196</v>
      </c>
      <c r="U61139" t="s">
        <v>34</v>
      </c>
      <c r="V61139" t="s">
        <v>46</v>
      </c>
      <c r="W61139" t="s">
        <v>106</v>
      </c>
      <c r="X61139" t="s">
        <v>151</v>
      </c>
      <c r="Y61139" t="s">
        <v>1398</v>
      </c>
      <c r="Z61139" s="1">
        <v>39814</v>
      </c>
    </row>
    <row r="61140" spans="11:26" x14ac:dyDescent="0.3">
      <c r="K61140" t="s">
        <v>311184</v>
      </c>
      <c r="L61140" t="s">
        <v>311197</v>
      </c>
      <c r="M61140" t="s">
        <v>256</v>
      </c>
      <c r="O61140" t="s">
        <v>1134</v>
      </c>
      <c r="P61140">
        <v>8000000</v>
      </c>
      <c r="Q61140" t="s">
        <v>311198</v>
      </c>
      <c r="R61140" t="s">
        <v>311199</v>
      </c>
      <c r="S61140" t="s">
        <v>311200</v>
      </c>
      <c r="T61140" t="s">
        <v>4396</v>
      </c>
      <c r="U61140" t="s">
        <v>34</v>
      </c>
      <c r="V61140" t="s">
        <v>96</v>
      </c>
      <c r="W61140" t="s">
        <v>5722</v>
      </c>
      <c r="X61140" t="s">
        <v>30961</v>
      </c>
      <c r="Y61140" t="s">
        <v>30962</v>
      </c>
    </row>
    <row r="61141" spans="11:26" x14ac:dyDescent="0.3">
      <c r="K61141" t="s">
        <v>311201</v>
      </c>
      <c r="L61141" t="s">
        <v>311202</v>
      </c>
      <c r="M61141" t="s">
        <v>52</v>
      </c>
      <c r="O61141" s="1">
        <v>39448</v>
      </c>
      <c r="P61141">
        <v>165543</v>
      </c>
      <c r="Q61141" t="s">
        <v>311203</v>
      </c>
      <c r="R61141" t="s">
        <v>311204</v>
      </c>
      <c r="S61141" t="s">
        <v>311205</v>
      </c>
      <c r="T61141" t="s">
        <v>311206</v>
      </c>
      <c r="U61141" t="s">
        <v>34</v>
      </c>
      <c r="V61141" t="s">
        <v>46</v>
      </c>
      <c r="W61141" t="s">
        <v>471</v>
      </c>
      <c r="X61141" t="s">
        <v>1482</v>
      </c>
      <c r="Y61141" t="s">
        <v>1482</v>
      </c>
      <c r="Z61141" s="1">
        <v>41644</v>
      </c>
    </row>
    <row r="61142" spans="11:26" x14ac:dyDescent="0.3">
      <c r="K61142" t="s">
        <v>311207</v>
      </c>
      <c r="L61142" t="s">
        <v>311208</v>
      </c>
      <c r="M61142" t="s">
        <v>28</v>
      </c>
      <c r="N61142" t="s">
        <v>40</v>
      </c>
      <c r="O61142" s="1">
        <v>38355</v>
      </c>
      <c r="P61142">
        <v>1500000</v>
      </c>
      <c r="Q61142" t="s">
        <v>311209</v>
      </c>
      <c r="R61142" t="s">
        <v>311210</v>
      </c>
      <c r="S61142" t="s">
        <v>311211</v>
      </c>
      <c r="T61142" t="s">
        <v>62789</v>
      </c>
      <c r="U61142" t="s">
        <v>34</v>
      </c>
      <c r="V61142" t="s">
        <v>46</v>
      </c>
      <c r="W61142" t="s">
        <v>471</v>
      </c>
      <c r="X61142" t="s">
        <v>969</v>
      </c>
      <c r="Y61142" t="s">
        <v>969</v>
      </c>
    </row>
    <row r="61143" spans="11:26" x14ac:dyDescent="0.3">
      <c r="K61143" t="s">
        <v>311212</v>
      </c>
      <c r="L61143" t="s">
        <v>311213</v>
      </c>
      <c r="M61143" t="s">
        <v>256</v>
      </c>
      <c r="O61143" t="s">
        <v>8258</v>
      </c>
      <c r="P61143">
        <v>600000</v>
      </c>
      <c r="Q61143" t="s">
        <v>311214</v>
      </c>
      <c r="R61143" t="s">
        <v>311215</v>
      </c>
      <c r="S61143" t="s">
        <v>311216</v>
      </c>
      <c r="T61143" t="s">
        <v>33465</v>
      </c>
      <c r="U61143" t="s">
        <v>34</v>
      </c>
      <c r="V61143" t="s">
        <v>46</v>
      </c>
      <c r="W61143" t="s">
        <v>167</v>
      </c>
      <c r="X61143" t="s">
        <v>1166</v>
      </c>
      <c r="Y61143" t="s">
        <v>38967</v>
      </c>
      <c r="Z61143" s="1">
        <v>39448</v>
      </c>
    </row>
    <row r="61144" spans="11:26" x14ac:dyDescent="0.3">
      <c r="K61144" t="s">
        <v>311212</v>
      </c>
      <c r="L61144" t="s">
        <v>311217</v>
      </c>
      <c r="M61144" t="s">
        <v>28</v>
      </c>
      <c r="O61144" t="s">
        <v>58810</v>
      </c>
      <c r="P61144">
        <v>5000000</v>
      </c>
      <c r="Q61144" t="s">
        <v>311218</v>
      </c>
      <c r="R61144" t="s">
        <v>311219</v>
      </c>
      <c r="S61144" t="s">
        <v>311220</v>
      </c>
      <c r="T61144" t="s">
        <v>311221</v>
      </c>
      <c r="U61144" t="s">
        <v>34</v>
      </c>
    </row>
    <row r="61145" spans="11:26" x14ac:dyDescent="0.3">
      <c r="K61145" t="s">
        <v>311212</v>
      </c>
      <c r="L61145" t="s">
        <v>311222</v>
      </c>
      <c r="M61145" t="s">
        <v>28</v>
      </c>
      <c r="N61145" t="s">
        <v>40</v>
      </c>
      <c r="O61145" t="s">
        <v>66566</v>
      </c>
      <c r="P61145">
        <v>5100000</v>
      </c>
      <c r="Q61145" t="s">
        <v>311223</v>
      </c>
      <c r="R61145" t="s">
        <v>311224</v>
      </c>
      <c r="S61145" t="s">
        <v>311225</v>
      </c>
      <c r="T61145" t="s">
        <v>4848</v>
      </c>
      <c r="U61145" t="s">
        <v>34</v>
      </c>
      <c r="V61145" t="s">
        <v>46</v>
      </c>
      <c r="W61145" t="s">
        <v>167</v>
      </c>
      <c r="X61145" t="s">
        <v>168</v>
      </c>
      <c r="Y61145" t="s">
        <v>169</v>
      </c>
      <c r="Z61145" s="1">
        <v>41275</v>
      </c>
    </row>
    <row r="61146" spans="11:26" x14ac:dyDescent="0.3">
      <c r="K61146" t="s">
        <v>311226</v>
      </c>
      <c r="L61146" t="s">
        <v>311227</v>
      </c>
      <c r="M61146" t="s">
        <v>256</v>
      </c>
      <c r="O61146" s="1">
        <v>40185</v>
      </c>
      <c r="P61146">
        <v>625000</v>
      </c>
      <c r="Q61146" t="s">
        <v>311228</v>
      </c>
      <c r="R61146" t="s">
        <v>311229</v>
      </c>
      <c r="S61146" t="s">
        <v>311230</v>
      </c>
      <c r="T61146" t="s">
        <v>1249</v>
      </c>
      <c r="U61146" t="s">
        <v>34</v>
      </c>
      <c r="V61146" t="s">
        <v>46</v>
      </c>
      <c r="W61146" t="s">
        <v>106</v>
      </c>
      <c r="X61146" t="s">
        <v>107</v>
      </c>
      <c r="Y61146" t="s">
        <v>5533</v>
      </c>
    </row>
    <row r="61147" spans="11:26" x14ac:dyDescent="0.3">
      <c r="K61147" t="s">
        <v>311231</v>
      </c>
      <c r="L61147" t="s">
        <v>311232</v>
      </c>
      <c r="M61147" t="s">
        <v>52</v>
      </c>
      <c r="O61147" s="1">
        <v>40915</v>
      </c>
      <c r="Q61147" t="s">
        <v>311233</v>
      </c>
      <c r="R61147" t="s">
        <v>311234</v>
      </c>
      <c r="S61147" t="s">
        <v>311235</v>
      </c>
      <c r="T61147" t="s">
        <v>6271</v>
      </c>
      <c r="U61147" t="s">
        <v>34</v>
      </c>
      <c r="V61147" t="s">
        <v>46</v>
      </c>
      <c r="W61147" t="s">
        <v>260</v>
      </c>
      <c r="X61147" t="s">
        <v>4695</v>
      </c>
      <c r="Y61147" t="s">
        <v>311236</v>
      </c>
      <c r="Z61147" s="1">
        <v>40544</v>
      </c>
    </row>
    <row r="61148" spans="11:26" x14ac:dyDescent="0.3">
      <c r="K61148" t="s">
        <v>311231</v>
      </c>
      <c r="L61148" t="s">
        <v>311237</v>
      </c>
      <c r="M61148" t="s">
        <v>28</v>
      </c>
      <c r="N61148" t="s">
        <v>40</v>
      </c>
      <c r="O61148" t="s">
        <v>12479</v>
      </c>
      <c r="P61148">
        <v>10000000</v>
      </c>
      <c r="Q61148" t="s">
        <v>311238</v>
      </c>
      <c r="R61148" t="s">
        <v>311239</v>
      </c>
      <c r="S61148" t="s">
        <v>311240</v>
      </c>
      <c r="T61148" t="s">
        <v>95</v>
      </c>
      <c r="U61148" t="s">
        <v>34</v>
      </c>
      <c r="V61148" t="s">
        <v>46</v>
      </c>
      <c r="W61148" t="s">
        <v>195</v>
      </c>
      <c r="X61148" t="s">
        <v>196</v>
      </c>
      <c r="Y61148" t="s">
        <v>130164</v>
      </c>
      <c r="Z61148" s="1">
        <v>36161</v>
      </c>
    </row>
    <row r="61149" spans="11:26" x14ac:dyDescent="0.3">
      <c r="K61149" t="s">
        <v>311231</v>
      </c>
      <c r="L61149" t="s">
        <v>311241</v>
      </c>
      <c r="M61149" t="s">
        <v>52</v>
      </c>
      <c r="O61149" t="s">
        <v>64893</v>
      </c>
      <c r="P61149">
        <v>1900000</v>
      </c>
      <c r="Q61149" t="s">
        <v>311242</v>
      </c>
      <c r="R61149" t="s">
        <v>311243</v>
      </c>
      <c r="T61149" t="s">
        <v>436</v>
      </c>
      <c r="U61149" t="s">
        <v>178</v>
      </c>
      <c r="V61149" t="s">
        <v>46</v>
      </c>
      <c r="W61149" t="s">
        <v>158</v>
      </c>
      <c r="X61149" t="s">
        <v>159</v>
      </c>
      <c r="Y61149" t="s">
        <v>28017</v>
      </c>
      <c r="Z61149" s="1">
        <v>37257</v>
      </c>
    </row>
    <row r="61150" spans="11:26" x14ac:dyDescent="0.3">
      <c r="K61150" t="s">
        <v>311244</v>
      </c>
      <c r="L61150" t="s">
        <v>311245</v>
      </c>
      <c r="M61150" t="s">
        <v>52</v>
      </c>
      <c r="O61150" t="s">
        <v>34035</v>
      </c>
      <c r="P61150">
        <v>3427500</v>
      </c>
      <c r="Q61150" t="s">
        <v>311246</v>
      </c>
      <c r="R61150" t="s">
        <v>311247</v>
      </c>
      <c r="S61150" t="s">
        <v>311248</v>
      </c>
      <c r="T61150" t="s">
        <v>1294</v>
      </c>
      <c r="U61150" t="s">
        <v>345</v>
      </c>
    </row>
    <row r="61151" spans="11:26" x14ac:dyDescent="0.3">
      <c r="K61151" t="s">
        <v>311249</v>
      </c>
      <c r="L61151" t="s">
        <v>311250</v>
      </c>
      <c r="M61151" t="s">
        <v>52</v>
      </c>
      <c r="O61151" t="s">
        <v>19243</v>
      </c>
      <c r="P61151">
        <v>7600</v>
      </c>
      <c r="Q61151" t="s">
        <v>311251</v>
      </c>
      <c r="R61151" t="s">
        <v>311252</v>
      </c>
      <c r="S61151" t="s">
        <v>311253</v>
      </c>
      <c r="T61151" t="s">
        <v>311254</v>
      </c>
      <c r="U61151" t="s">
        <v>34</v>
      </c>
      <c r="V61151" t="s">
        <v>3680</v>
      </c>
      <c r="W61151">
        <v>13</v>
      </c>
      <c r="X61151" t="s">
        <v>3681</v>
      </c>
      <c r="Y61151" t="s">
        <v>3681</v>
      </c>
      <c r="Z61151" s="1">
        <v>41184</v>
      </c>
    </row>
    <row r="61152" spans="11:26" x14ac:dyDescent="0.3">
      <c r="K61152" t="s">
        <v>311249</v>
      </c>
      <c r="L61152" t="s">
        <v>311255</v>
      </c>
      <c r="M61152" t="s">
        <v>52</v>
      </c>
      <c r="O61152" s="1">
        <v>42006</v>
      </c>
      <c r="P61152">
        <v>7533</v>
      </c>
      <c r="Q61152" t="s">
        <v>311256</v>
      </c>
      <c r="R61152" t="s">
        <v>311257</v>
      </c>
      <c r="S61152" t="s">
        <v>311258</v>
      </c>
      <c r="T61152" t="s">
        <v>436</v>
      </c>
      <c r="U61152" t="s">
        <v>34</v>
      </c>
      <c r="V61152" t="s">
        <v>3680</v>
      </c>
      <c r="W61152">
        <v>15</v>
      </c>
      <c r="X61152" t="s">
        <v>13650</v>
      </c>
      <c r="Y61152" t="s">
        <v>13650</v>
      </c>
      <c r="Z61152" s="1">
        <v>40179</v>
      </c>
    </row>
    <row r="61153" spans="11:26" x14ac:dyDescent="0.3">
      <c r="K61153" t="s">
        <v>311249</v>
      </c>
      <c r="L61153" t="s">
        <v>311259</v>
      </c>
      <c r="M61153" t="s">
        <v>52</v>
      </c>
      <c r="O61153" t="s">
        <v>13242</v>
      </c>
      <c r="P61153">
        <v>31800</v>
      </c>
      <c r="Q61153" t="s">
        <v>311260</v>
      </c>
      <c r="R61153" t="s">
        <v>311261</v>
      </c>
      <c r="S61153" t="s">
        <v>311262</v>
      </c>
      <c r="T61153" t="s">
        <v>311263</v>
      </c>
      <c r="U61153" t="s">
        <v>34</v>
      </c>
      <c r="Z61153" t="s">
        <v>47062</v>
      </c>
    </row>
    <row r="61154" spans="11:26" x14ac:dyDescent="0.3">
      <c r="K61154" t="s">
        <v>311249</v>
      </c>
      <c r="L61154" t="s">
        <v>311264</v>
      </c>
      <c r="M61154" t="s">
        <v>52</v>
      </c>
      <c r="O61154" s="1">
        <v>41645</v>
      </c>
      <c r="P61154">
        <v>33800</v>
      </c>
      <c r="Q61154" t="s">
        <v>311265</v>
      </c>
      <c r="R61154" t="s">
        <v>311266</v>
      </c>
      <c r="S61154" t="s">
        <v>311267</v>
      </c>
      <c r="T61154" t="s">
        <v>85955</v>
      </c>
      <c r="U61154" t="s">
        <v>34</v>
      </c>
      <c r="V61154" t="s">
        <v>96</v>
      </c>
      <c r="W61154" t="s">
        <v>336</v>
      </c>
      <c r="X61154" t="s">
        <v>337</v>
      </c>
      <c r="Y61154" t="s">
        <v>337</v>
      </c>
      <c r="Z61154" s="1">
        <v>40909</v>
      </c>
    </row>
    <row r="61155" spans="11:26" x14ac:dyDescent="0.3">
      <c r="K61155" t="s">
        <v>311268</v>
      </c>
      <c r="L61155" t="s">
        <v>311269</v>
      </c>
      <c r="M61155" t="s">
        <v>28</v>
      </c>
      <c r="N61155" t="s">
        <v>493</v>
      </c>
      <c r="O61155" t="s">
        <v>28539</v>
      </c>
      <c r="P61155">
        <v>11250000</v>
      </c>
      <c r="Q61155" t="s">
        <v>311270</v>
      </c>
      <c r="R61155" t="s">
        <v>311271</v>
      </c>
      <c r="S61155" t="s">
        <v>311272</v>
      </c>
      <c r="T61155" t="s">
        <v>210549</v>
      </c>
      <c r="U61155" t="s">
        <v>34</v>
      </c>
      <c r="V61155" t="s">
        <v>46</v>
      </c>
      <c r="W61155" t="s">
        <v>106</v>
      </c>
      <c r="X61155" t="s">
        <v>2081</v>
      </c>
      <c r="Y61155" t="s">
        <v>2081</v>
      </c>
      <c r="Z61155" t="s">
        <v>40972</v>
      </c>
    </row>
    <row r="61156" spans="11:26" x14ac:dyDescent="0.3">
      <c r="K61156" t="s">
        <v>311268</v>
      </c>
      <c r="L61156" t="s">
        <v>311273</v>
      </c>
      <c r="M61156" t="s">
        <v>28</v>
      </c>
      <c r="N61156" t="s">
        <v>493</v>
      </c>
      <c r="O61156" s="1">
        <v>37563</v>
      </c>
      <c r="P61156">
        <v>10000000</v>
      </c>
      <c r="Q61156" t="s">
        <v>311274</v>
      </c>
      <c r="R61156" t="s">
        <v>311275</v>
      </c>
      <c r="S61156" t="s">
        <v>311276</v>
      </c>
      <c r="T61156" t="s">
        <v>409</v>
      </c>
      <c r="U61156" t="s">
        <v>34</v>
      </c>
      <c r="V61156" t="s">
        <v>35</v>
      </c>
      <c r="W61156">
        <v>23</v>
      </c>
      <c r="X61156" t="s">
        <v>311277</v>
      </c>
      <c r="Y61156" t="s">
        <v>311277</v>
      </c>
      <c r="Z61156" s="1">
        <v>26665</v>
      </c>
    </row>
    <row r="61157" spans="11:26" x14ac:dyDescent="0.3">
      <c r="K61157" t="s">
        <v>311278</v>
      </c>
      <c r="L61157" t="s">
        <v>311279</v>
      </c>
      <c r="M61157" t="s">
        <v>52</v>
      </c>
      <c r="O61157" s="1">
        <v>40184</v>
      </c>
      <c r="P61157">
        <v>275000</v>
      </c>
      <c r="Q61157" t="s">
        <v>311280</v>
      </c>
      <c r="R61157" t="s">
        <v>311281</v>
      </c>
      <c r="S61157" t="s">
        <v>311282</v>
      </c>
      <c r="T61157" t="s">
        <v>1294</v>
      </c>
      <c r="U61157" t="s">
        <v>34</v>
      </c>
      <c r="V61157" t="s">
        <v>46</v>
      </c>
      <c r="W61157" t="s">
        <v>106</v>
      </c>
      <c r="X61157" t="s">
        <v>107</v>
      </c>
      <c r="Y61157" t="s">
        <v>1016</v>
      </c>
      <c r="Z61157" s="1">
        <v>37257</v>
      </c>
    </row>
    <row r="61158" spans="11:26" x14ac:dyDescent="0.3">
      <c r="K61158" t="s">
        <v>311283</v>
      </c>
      <c r="L61158" t="s">
        <v>311284</v>
      </c>
      <c r="M61158" t="s">
        <v>52</v>
      </c>
      <c r="O61158" t="s">
        <v>15927</v>
      </c>
      <c r="Q61158" t="s">
        <v>311285</v>
      </c>
      <c r="R61158" t="s">
        <v>311286</v>
      </c>
      <c r="S61158" t="s">
        <v>311287</v>
      </c>
      <c r="T61158" t="s">
        <v>124</v>
      </c>
      <c r="U61158" t="s">
        <v>34</v>
      </c>
      <c r="V61158" t="s">
        <v>86</v>
      </c>
      <c r="X61158" t="s">
        <v>87</v>
      </c>
      <c r="Y61158" t="s">
        <v>87</v>
      </c>
    </row>
    <row r="61159" spans="11:26" x14ac:dyDescent="0.3">
      <c r="K61159" t="s">
        <v>311288</v>
      </c>
      <c r="L61159" t="s">
        <v>311289</v>
      </c>
      <c r="M61159" t="s">
        <v>28</v>
      </c>
      <c r="N61159" t="s">
        <v>40</v>
      </c>
      <c r="O61159" t="s">
        <v>20680</v>
      </c>
      <c r="P61159">
        <v>6000000</v>
      </c>
      <c r="Q61159" t="s">
        <v>311290</v>
      </c>
      <c r="R61159" t="s">
        <v>311291</v>
      </c>
      <c r="S61159" t="s">
        <v>311292</v>
      </c>
      <c r="T61159" t="s">
        <v>1249</v>
      </c>
      <c r="U61159" t="s">
        <v>34</v>
      </c>
      <c r="V61159" t="s">
        <v>46</v>
      </c>
      <c r="W61159" t="s">
        <v>620</v>
      </c>
      <c r="X61159" t="s">
        <v>2065</v>
      </c>
      <c r="Y61159" t="s">
        <v>2065</v>
      </c>
      <c r="Z61159" s="1">
        <v>40006</v>
      </c>
    </row>
    <row r="61160" spans="11:26" x14ac:dyDescent="0.3">
      <c r="K61160" t="s">
        <v>311293</v>
      </c>
      <c r="L61160" t="s">
        <v>311294</v>
      </c>
      <c r="M61160" t="s">
        <v>28</v>
      </c>
      <c r="O61160" s="1">
        <v>36527</v>
      </c>
      <c r="P61160">
        <v>10000000</v>
      </c>
      <c r="Q61160" t="s">
        <v>311295</v>
      </c>
      <c r="R61160" t="s">
        <v>311296</v>
      </c>
      <c r="S61160" t="s">
        <v>311297</v>
      </c>
      <c r="T61160" t="s">
        <v>12335</v>
      </c>
      <c r="U61160" t="s">
        <v>34</v>
      </c>
      <c r="V61160" t="s">
        <v>46</v>
      </c>
      <c r="W61160" t="s">
        <v>167</v>
      </c>
      <c r="X61160" t="s">
        <v>168</v>
      </c>
      <c r="Y61160" t="s">
        <v>169</v>
      </c>
    </row>
    <row r="61161" spans="11:26" x14ac:dyDescent="0.3">
      <c r="K61161" t="s">
        <v>311298</v>
      </c>
      <c r="L61161" t="s">
        <v>311299</v>
      </c>
      <c r="M61161" t="s">
        <v>91</v>
      </c>
      <c r="O61161" t="s">
        <v>9801</v>
      </c>
      <c r="P61161">
        <v>1099076</v>
      </c>
      <c r="Q61161" t="s">
        <v>311300</v>
      </c>
      <c r="R61161" t="s">
        <v>311301</v>
      </c>
      <c r="S61161" t="s">
        <v>311302</v>
      </c>
      <c r="T61161" t="s">
        <v>2364</v>
      </c>
      <c r="U61161" t="s">
        <v>178</v>
      </c>
      <c r="V61161" t="s">
        <v>46</v>
      </c>
      <c r="W61161" t="s">
        <v>260</v>
      </c>
      <c r="X61161" t="s">
        <v>402</v>
      </c>
      <c r="Y61161" t="s">
        <v>71285</v>
      </c>
      <c r="Z61161" s="1">
        <v>36161</v>
      </c>
    </row>
    <row r="61162" spans="11:26" x14ac:dyDescent="0.3">
      <c r="K61162" t="s">
        <v>311298</v>
      </c>
      <c r="L61162" t="s">
        <v>311303</v>
      </c>
      <c r="M61162" t="s">
        <v>91</v>
      </c>
      <c r="O61162" s="1">
        <v>40517</v>
      </c>
      <c r="P61162">
        <v>522733</v>
      </c>
      <c r="Q61162" t="s">
        <v>311304</v>
      </c>
      <c r="R61162" t="s">
        <v>311305</v>
      </c>
      <c r="S61162" t="s">
        <v>311306</v>
      </c>
      <c r="T61162" t="s">
        <v>5932</v>
      </c>
      <c r="U61162" t="s">
        <v>34</v>
      </c>
      <c r="V61162" t="s">
        <v>46</v>
      </c>
      <c r="W61162" t="s">
        <v>142</v>
      </c>
      <c r="X61162" t="s">
        <v>2149</v>
      </c>
      <c r="Y61162" t="s">
        <v>17765</v>
      </c>
      <c r="Z61162" s="1">
        <v>41640</v>
      </c>
    </row>
    <row r="61163" spans="11:26" x14ac:dyDescent="0.3">
      <c r="K61163" t="s">
        <v>311298</v>
      </c>
      <c r="L61163" t="s">
        <v>311307</v>
      </c>
      <c r="M61163" t="s">
        <v>28</v>
      </c>
      <c r="N61163" t="s">
        <v>40</v>
      </c>
      <c r="O61163" s="1">
        <v>39850</v>
      </c>
      <c r="P61163">
        <v>1645631</v>
      </c>
      <c r="Q61163" t="s">
        <v>311308</v>
      </c>
      <c r="R61163" t="s">
        <v>311309</v>
      </c>
      <c r="S61163" t="s">
        <v>311310</v>
      </c>
      <c r="U61163" t="s">
        <v>345</v>
      </c>
    </row>
    <row r="61164" spans="11:26" x14ac:dyDescent="0.3">
      <c r="K61164" t="s">
        <v>311311</v>
      </c>
      <c r="L61164" t="s">
        <v>311312</v>
      </c>
      <c r="M61164" t="s">
        <v>324</v>
      </c>
      <c r="O61164" s="1">
        <v>40912</v>
      </c>
      <c r="Q61164" t="s">
        <v>311313</v>
      </c>
      <c r="R61164" t="s">
        <v>311314</v>
      </c>
      <c r="S61164" t="s">
        <v>311315</v>
      </c>
      <c r="T61164" t="s">
        <v>436</v>
      </c>
      <c r="U61164" t="s">
        <v>178</v>
      </c>
      <c r="V61164" t="s">
        <v>96</v>
      </c>
      <c r="W61164" t="s">
        <v>336</v>
      </c>
      <c r="X61164" t="s">
        <v>337</v>
      </c>
      <c r="Y61164" t="s">
        <v>337</v>
      </c>
      <c r="Z61164" s="1">
        <v>37622</v>
      </c>
    </row>
    <row r="61165" spans="11:26" x14ac:dyDescent="0.3">
      <c r="K61165" t="s">
        <v>311316</v>
      </c>
      <c r="L61165" t="s">
        <v>311317</v>
      </c>
      <c r="M61165" t="s">
        <v>28</v>
      </c>
      <c r="O61165" s="1">
        <v>39580</v>
      </c>
      <c r="P61165">
        <v>175000</v>
      </c>
      <c r="Q61165" t="s">
        <v>311318</v>
      </c>
      <c r="R61165" t="s">
        <v>311319</v>
      </c>
      <c r="S61165" t="s">
        <v>311320</v>
      </c>
      <c r="T61165" t="s">
        <v>311321</v>
      </c>
      <c r="U61165" t="s">
        <v>34</v>
      </c>
      <c r="V61165" t="s">
        <v>46</v>
      </c>
      <c r="W61165" t="s">
        <v>167</v>
      </c>
      <c r="X61165" t="s">
        <v>168</v>
      </c>
      <c r="Y61165" t="s">
        <v>169</v>
      </c>
      <c r="Z61165" s="1">
        <v>39448</v>
      </c>
    </row>
    <row r="61166" spans="11:26" x14ac:dyDescent="0.3">
      <c r="K61166" t="s">
        <v>311322</v>
      </c>
      <c r="L61166" t="s">
        <v>311323</v>
      </c>
      <c r="M61166" t="s">
        <v>52</v>
      </c>
      <c r="O61166" t="s">
        <v>31360</v>
      </c>
      <c r="P61166">
        <v>35000</v>
      </c>
      <c r="Q61166" t="s">
        <v>311324</v>
      </c>
      <c r="R61166" t="s">
        <v>311325</v>
      </c>
      <c r="S61166" t="s">
        <v>311326</v>
      </c>
      <c r="T61166" t="s">
        <v>311327</v>
      </c>
      <c r="U61166" t="s">
        <v>34</v>
      </c>
      <c r="V61166" t="s">
        <v>46</v>
      </c>
      <c r="W61166" t="s">
        <v>106</v>
      </c>
      <c r="X61166" t="s">
        <v>107</v>
      </c>
      <c r="Y61166" t="s">
        <v>1882</v>
      </c>
      <c r="Z61166" s="1">
        <v>41640</v>
      </c>
    </row>
    <row r="61167" spans="11:26" x14ac:dyDescent="0.3">
      <c r="K61167" t="s">
        <v>311328</v>
      </c>
      <c r="L61167" t="s">
        <v>311329</v>
      </c>
      <c r="M61167" t="s">
        <v>28</v>
      </c>
      <c r="O61167" t="s">
        <v>10520</v>
      </c>
      <c r="P61167">
        <v>500000</v>
      </c>
      <c r="Q61167" t="s">
        <v>311330</v>
      </c>
      <c r="R61167" t="s">
        <v>311331</v>
      </c>
      <c r="S61167" t="s">
        <v>311332</v>
      </c>
      <c r="T61167" t="s">
        <v>1249</v>
      </c>
      <c r="U61167" t="s">
        <v>34</v>
      </c>
      <c r="V61167" t="s">
        <v>270</v>
      </c>
      <c r="W61167" t="s">
        <v>9179</v>
      </c>
      <c r="X61167" t="s">
        <v>9478</v>
      </c>
      <c r="Y61167" t="s">
        <v>9478</v>
      </c>
      <c r="Z61167" s="1">
        <v>37257</v>
      </c>
    </row>
    <row r="61168" spans="11:26" x14ac:dyDescent="0.3">
      <c r="K61168" t="s">
        <v>311328</v>
      </c>
      <c r="L61168" t="s">
        <v>311333</v>
      </c>
      <c r="M61168" t="s">
        <v>190</v>
      </c>
      <c r="O61168" s="1">
        <v>42099</v>
      </c>
      <c r="P61168">
        <v>0</v>
      </c>
      <c r="Q61168" t="s">
        <v>311334</v>
      </c>
      <c r="R61168" t="s">
        <v>311335</v>
      </c>
      <c r="S61168" t="s">
        <v>311336</v>
      </c>
      <c r="T61168" t="s">
        <v>74</v>
      </c>
      <c r="U61168" t="s">
        <v>34</v>
      </c>
      <c r="V61168" t="s">
        <v>46</v>
      </c>
      <c r="W61168" t="s">
        <v>106</v>
      </c>
      <c r="X61168" t="s">
        <v>107</v>
      </c>
      <c r="Y61168" t="s">
        <v>108</v>
      </c>
      <c r="Z61168" s="1">
        <v>40544</v>
      </c>
    </row>
    <row r="61169" spans="11:26" x14ac:dyDescent="0.3">
      <c r="K61169" t="s">
        <v>311337</v>
      </c>
      <c r="L61169" t="s">
        <v>311338</v>
      </c>
      <c r="M61169" t="s">
        <v>52</v>
      </c>
      <c r="O61169" s="1">
        <v>39083</v>
      </c>
      <c r="P61169">
        <v>200000</v>
      </c>
      <c r="Q61169" t="s">
        <v>311339</v>
      </c>
      <c r="R61169" t="s">
        <v>311340</v>
      </c>
      <c r="T61169" t="s">
        <v>1098</v>
      </c>
      <c r="U61169" t="s">
        <v>34</v>
      </c>
      <c r="V61169" t="s">
        <v>46</v>
      </c>
      <c r="W61169" t="s">
        <v>106</v>
      </c>
      <c r="X61169" t="s">
        <v>151</v>
      </c>
      <c r="Y61169" t="s">
        <v>151</v>
      </c>
      <c r="Z61169" s="1">
        <v>41640</v>
      </c>
    </row>
    <row r="61170" spans="11:26" x14ac:dyDescent="0.3">
      <c r="K61170" t="s">
        <v>311341</v>
      </c>
      <c r="L61170" t="s">
        <v>311342</v>
      </c>
      <c r="M61170" t="s">
        <v>256</v>
      </c>
      <c r="O61170" s="1">
        <v>41493</v>
      </c>
      <c r="P61170">
        <v>7500000</v>
      </c>
      <c r="Q61170" t="s">
        <v>311343</v>
      </c>
      <c r="R61170" t="s">
        <v>311344</v>
      </c>
      <c r="S61170" t="s">
        <v>311345</v>
      </c>
      <c r="T61170" t="s">
        <v>74</v>
      </c>
      <c r="U61170" t="s">
        <v>178</v>
      </c>
      <c r="V61170" t="s">
        <v>46</v>
      </c>
      <c r="W61170" t="s">
        <v>228</v>
      </c>
      <c r="X61170" t="s">
        <v>229</v>
      </c>
      <c r="Y61170" t="s">
        <v>229</v>
      </c>
      <c r="Z61170" s="1">
        <v>36161</v>
      </c>
    </row>
    <row r="61171" spans="11:26" x14ac:dyDescent="0.3">
      <c r="K61171" t="s">
        <v>311341</v>
      </c>
      <c r="L61171" t="s">
        <v>311346</v>
      </c>
      <c r="M61171" t="s">
        <v>256</v>
      </c>
      <c r="O61171" t="s">
        <v>12733</v>
      </c>
      <c r="P61171">
        <v>6000000</v>
      </c>
      <c r="Q61171" t="s">
        <v>311347</v>
      </c>
      <c r="R61171" t="s">
        <v>311348</v>
      </c>
      <c r="S61171" t="s">
        <v>311349</v>
      </c>
      <c r="T61171" t="s">
        <v>49904</v>
      </c>
      <c r="U61171" t="s">
        <v>1158</v>
      </c>
      <c r="V61171" t="s">
        <v>46</v>
      </c>
      <c r="W61171" t="s">
        <v>167</v>
      </c>
      <c r="X61171" t="s">
        <v>168</v>
      </c>
      <c r="Y61171" t="s">
        <v>169</v>
      </c>
      <c r="Z61171" s="1">
        <v>38353</v>
      </c>
    </row>
    <row r="61172" spans="11:26" x14ac:dyDescent="0.3">
      <c r="K61172" t="s">
        <v>311350</v>
      </c>
      <c r="L61172" t="s">
        <v>311351</v>
      </c>
      <c r="M61172" t="s">
        <v>223</v>
      </c>
      <c r="O61172" s="1">
        <v>41645</v>
      </c>
      <c r="Q61172" t="s">
        <v>311352</v>
      </c>
      <c r="R61172" t="s">
        <v>311353</v>
      </c>
      <c r="S61172" t="s">
        <v>311354</v>
      </c>
      <c r="T61172" t="s">
        <v>311355</v>
      </c>
      <c r="U61172" t="s">
        <v>34</v>
      </c>
      <c r="V61172" t="s">
        <v>46</v>
      </c>
      <c r="W61172" t="s">
        <v>75</v>
      </c>
      <c r="X61172" t="s">
        <v>464</v>
      </c>
      <c r="Y61172" t="s">
        <v>464</v>
      </c>
      <c r="Z61172" s="1">
        <v>41645</v>
      </c>
    </row>
    <row r="61173" spans="11:26" x14ac:dyDescent="0.3">
      <c r="K61173" t="s">
        <v>311350</v>
      </c>
      <c r="L61173" t="s">
        <v>311356</v>
      </c>
      <c r="M61173" t="s">
        <v>223</v>
      </c>
      <c r="O61173" s="1">
        <v>42008</v>
      </c>
      <c r="Q61173" t="s">
        <v>311357</v>
      </c>
      <c r="R61173" t="s">
        <v>311358</v>
      </c>
      <c r="T61173" t="s">
        <v>1080</v>
      </c>
      <c r="U61173" t="s">
        <v>34</v>
      </c>
      <c r="V61173" t="s">
        <v>46</v>
      </c>
      <c r="W61173" t="s">
        <v>471</v>
      </c>
      <c r="X61173" t="s">
        <v>1760</v>
      </c>
      <c r="Y61173" t="s">
        <v>1760</v>
      </c>
      <c r="Z61173" s="1">
        <v>36161</v>
      </c>
    </row>
    <row r="61174" spans="11:26" x14ac:dyDescent="0.3">
      <c r="K61174" t="s">
        <v>311359</v>
      </c>
      <c r="L61174" t="s">
        <v>311360</v>
      </c>
      <c r="M61174" t="s">
        <v>52</v>
      </c>
      <c r="O61174" s="1">
        <v>41279</v>
      </c>
      <c r="Q61174" t="s">
        <v>311361</v>
      </c>
      <c r="R61174" t="s">
        <v>311362</v>
      </c>
      <c r="S61174" t="s">
        <v>311363</v>
      </c>
      <c r="T61174" t="s">
        <v>453</v>
      </c>
      <c r="U61174" t="s">
        <v>34</v>
      </c>
      <c r="V61174" t="s">
        <v>46</v>
      </c>
      <c r="W61174" t="s">
        <v>1846</v>
      </c>
      <c r="X61174" t="s">
        <v>7134</v>
      </c>
      <c r="Y61174" t="s">
        <v>7134</v>
      </c>
    </row>
    <row r="61175" spans="11:26" x14ac:dyDescent="0.3">
      <c r="K61175" t="s">
        <v>311359</v>
      </c>
      <c r="L61175" t="s">
        <v>311364</v>
      </c>
      <c r="M61175" t="s">
        <v>28</v>
      </c>
      <c r="N61175" t="s">
        <v>40</v>
      </c>
      <c r="O61175" t="s">
        <v>7461</v>
      </c>
      <c r="P61175">
        <v>23000000</v>
      </c>
      <c r="Q61175" t="s">
        <v>311365</v>
      </c>
      <c r="R61175" t="s">
        <v>311366</v>
      </c>
      <c r="T61175" t="s">
        <v>311367</v>
      </c>
      <c r="U61175" t="s">
        <v>34</v>
      </c>
      <c r="V61175" t="s">
        <v>46</v>
      </c>
      <c r="W61175" t="s">
        <v>620</v>
      </c>
      <c r="X61175" t="s">
        <v>621</v>
      </c>
      <c r="Y61175" t="s">
        <v>621</v>
      </c>
    </row>
    <row r="61176" spans="11:26" x14ac:dyDescent="0.3">
      <c r="K61176" t="s">
        <v>311359</v>
      </c>
      <c r="L61176" t="s">
        <v>311368</v>
      </c>
      <c r="M61176" t="s">
        <v>91</v>
      </c>
      <c r="O61176" s="1">
        <v>41640</v>
      </c>
      <c r="Q61176" t="s">
        <v>311369</v>
      </c>
      <c r="R61176" t="s">
        <v>311370</v>
      </c>
      <c r="S61176" t="s">
        <v>311371</v>
      </c>
      <c r="T61176" t="s">
        <v>311372</v>
      </c>
      <c r="U61176" t="s">
        <v>34</v>
      </c>
      <c r="V61176" t="s">
        <v>46</v>
      </c>
      <c r="W61176" t="s">
        <v>6707</v>
      </c>
      <c r="X61176" t="s">
        <v>6708</v>
      </c>
      <c r="Y61176" t="s">
        <v>6709</v>
      </c>
      <c r="Z61176" s="1">
        <v>39084</v>
      </c>
    </row>
    <row r="61177" spans="11:26" x14ac:dyDescent="0.3">
      <c r="K61177" t="s">
        <v>311373</v>
      </c>
      <c r="L61177" t="s">
        <v>311374</v>
      </c>
      <c r="M61177" t="s">
        <v>28</v>
      </c>
      <c r="O61177" t="s">
        <v>21763</v>
      </c>
      <c r="P61177">
        <v>500000</v>
      </c>
      <c r="Q61177" t="s">
        <v>311375</v>
      </c>
      <c r="R61177" t="s">
        <v>311376</v>
      </c>
      <c r="S61177" t="s">
        <v>311377</v>
      </c>
      <c r="T61177" t="s">
        <v>519</v>
      </c>
      <c r="U61177" t="s">
        <v>34</v>
      </c>
      <c r="V61177" t="s">
        <v>46</v>
      </c>
      <c r="W61177" t="s">
        <v>75</v>
      </c>
      <c r="X61177" t="s">
        <v>464</v>
      </c>
      <c r="Y61177" t="s">
        <v>464</v>
      </c>
      <c r="Z61177" s="1">
        <v>41640</v>
      </c>
    </row>
    <row r="61178" spans="11:26" x14ac:dyDescent="0.3">
      <c r="K61178" t="s">
        <v>311378</v>
      </c>
      <c r="L61178" t="s">
        <v>311379</v>
      </c>
      <c r="M61178" t="s">
        <v>28</v>
      </c>
      <c r="O61178" t="s">
        <v>18381</v>
      </c>
      <c r="P61178">
        <v>1000000</v>
      </c>
      <c r="Q61178" t="s">
        <v>311380</v>
      </c>
      <c r="R61178" t="s">
        <v>311381</v>
      </c>
      <c r="S61178" t="s">
        <v>311382</v>
      </c>
      <c r="T61178" t="s">
        <v>1208</v>
      </c>
      <c r="U61178" t="s">
        <v>34</v>
      </c>
      <c r="V61178" t="s">
        <v>35</v>
      </c>
      <c r="W61178">
        <v>19</v>
      </c>
      <c r="X61178" t="s">
        <v>792</v>
      </c>
      <c r="Y61178" t="s">
        <v>792</v>
      </c>
      <c r="Z61178" s="1">
        <v>41275</v>
      </c>
    </row>
    <row r="61179" spans="11:26" x14ac:dyDescent="0.3">
      <c r="K61179" t="s">
        <v>311383</v>
      </c>
      <c r="L61179" t="s">
        <v>311384</v>
      </c>
      <c r="M61179" t="s">
        <v>52</v>
      </c>
      <c r="O61179" t="s">
        <v>8049</v>
      </c>
      <c r="P61179">
        <v>2800000</v>
      </c>
      <c r="Q61179" t="s">
        <v>311385</v>
      </c>
      <c r="R61179" t="s">
        <v>311386</v>
      </c>
      <c r="S61179" t="s">
        <v>311387</v>
      </c>
      <c r="T61179" t="s">
        <v>74</v>
      </c>
      <c r="U61179" t="s">
        <v>34</v>
      </c>
      <c r="V61179" t="s">
        <v>46</v>
      </c>
      <c r="W61179" t="s">
        <v>73017</v>
      </c>
      <c r="X61179" t="s">
        <v>94264</v>
      </c>
      <c r="Y61179" t="s">
        <v>230442</v>
      </c>
      <c r="Z61179" s="1">
        <v>39814</v>
      </c>
    </row>
    <row r="61180" spans="11:26" x14ac:dyDescent="0.3">
      <c r="K61180" t="s">
        <v>311383</v>
      </c>
      <c r="L61180" t="s">
        <v>311388</v>
      </c>
      <c r="M61180" t="s">
        <v>28</v>
      </c>
      <c r="N61180" t="s">
        <v>40</v>
      </c>
      <c r="O61180" t="s">
        <v>25159</v>
      </c>
      <c r="P61180">
        <v>32000000</v>
      </c>
      <c r="Q61180" t="s">
        <v>311389</v>
      </c>
      <c r="R61180" t="s">
        <v>311390</v>
      </c>
      <c r="S61180" t="s">
        <v>311391</v>
      </c>
      <c r="T61180" t="s">
        <v>453</v>
      </c>
      <c r="U61180" t="s">
        <v>34</v>
      </c>
      <c r="V61180" t="s">
        <v>46</v>
      </c>
      <c r="W61180" t="s">
        <v>1369</v>
      </c>
      <c r="X61180" t="s">
        <v>1370</v>
      </c>
      <c r="Y61180" t="s">
        <v>1370</v>
      </c>
      <c r="Z61180" s="1">
        <v>39814</v>
      </c>
    </row>
    <row r="61181" spans="11:26" x14ac:dyDescent="0.3">
      <c r="K61181" t="s">
        <v>311392</v>
      </c>
      <c r="L61181" t="s">
        <v>311393</v>
      </c>
      <c r="M61181" t="s">
        <v>28</v>
      </c>
      <c r="N61181" t="s">
        <v>493</v>
      </c>
      <c r="O61181" t="s">
        <v>2287</v>
      </c>
      <c r="P61181">
        <v>7910000</v>
      </c>
      <c r="Q61181" t="s">
        <v>311394</v>
      </c>
      <c r="R61181" t="s">
        <v>311395</v>
      </c>
      <c r="T61181" t="s">
        <v>311396</v>
      </c>
      <c r="U61181" t="s">
        <v>34</v>
      </c>
      <c r="V61181" t="s">
        <v>96</v>
      </c>
      <c r="W61181" t="s">
        <v>7475</v>
      </c>
      <c r="X61181" t="s">
        <v>14357</v>
      </c>
      <c r="Y61181" t="s">
        <v>14357</v>
      </c>
      <c r="Z61181" t="s">
        <v>20277</v>
      </c>
    </row>
    <row r="61182" spans="11:26" x14ac:dyDescent="0.3">
      <c r="K61182" t="s">
        <v>311397</v>
      </c>
      <c r="L61182" t="s">
        <v>311398</v>
      </c>
      <c r="M61182" t="s">
        <v>256</v>
      </c>
      <c r="O61182" t="s">
        <v>22920</v>
      </c>
      <c r="P61182">
        <v>16135409</v>
      </c>
      <c r="Q61182" t="s">
        <v>311399</v>
      </c>
      <c r="R61182" t="s">
        <v>311400</v>
      </c>
      <c r="S61182" t="s">
        <v>311401</v>
      </c>
      <c r="T61182" t="s">
        <v>302395</v>
      </c>
      <c r="U61182" t="s">
        <v>34</v>
      </c>
    </row>
    <row r="61183" spans="11:26" x14ac:dyDescent="0.3">
      <c r="K61183" t="s">
        <v>311397</v>
      </c>
      <c r="L61183" t="s">
        <v>311402</v>
      </c>
      <c r="M61183" t="s">
        <v>28</v>
      </c>
      <c r="O61183" s="1">
        <v>41761</v>
      </c>
      <c r="P61183">
        <v>98191</v>
      </c>
      <c r="Q61183" t="s">
        <v>311403</v>
      </c>
      <c r="R61183" t="s">
        <v>311404</v>
      </c>
      <c r="S61183" t="s">
        <v>311405</v>
      </c>
      <c r="T61183" t="s">
        <v>311406</v>
      </c>
      <c r="U61183" t="s">
        <v>178</v>
      </c>
      <c r="V61183" t="s">
        <v>46</v>
      </c>
      <c r="W61183" t="s">
        <v>106</v>
      </c>
      <c r="X61183" t="s">
        <v>107</v>
      </c>
      <c r="Y61183" t="s">
        <v>1016</v>
      </c>
    </row>
    <row r="61184" spans="11:26" x14ac:dyDescent="0.3">
      <c r="K61184" t="s">
        <v>311397</v>
      </c>
      <c r="L61184" t="s">
        <v>311407</v>
      </c>
      <c r="M61184" t="s">
        <v>28</v>
      </c>
      <c r="N61184" t="s">
        <v>1189</v>
      </c>
      <c r="O61184" t="s">
        <v>27863</v>
      </c>
      <c r="P61184">
        <v>23500000</v>
      </c>
      <c r="Q61184" t="s">
        <v>311408</v>
      </c>
      <c r="R61184" t="s">
        <v>311409</v>
      </c>
      <c r="S61184" t="s">
        <v>311410</v>
      </c>
      <c r="T61184" t="s">
        <v>311411</v>
      </c>
      <c r="U61184" t="s">
        <v>34</v>
      </c>
      <c r="V61184" t="s">
        <v>1174</v>
      </c>
      <c r="W61184">
        <v>5</v>
      </c>
      <c r="X61184" t="s">
        <v>1175</v>
      </c>
      <c r="Y61184" t="s">
        <v>56667</v>
      </c>
    </row>
    <row r="61185" spans="11:26" x14ac:dyDescent="0.3">
      <c r="K61185" t="s">
        <v>311397</v>
      </c>
      <c r="L61185" t="s">
        <v>311412</v>
      </c>
      <c r="M61185" t="s">
        <v>28</v>
      </c>
      <c r="O61185" s="1">
        <v>40855</v>
      </c>
      <c r="P61185">
        <v>6810000</v>
      </c>
      <c r="Q61185" t="s">
        <v>311413</v>
      </c>
      <c r="R61185" t="s">
        <v>311414</v>
      </c>
      <c r="S61185" t="s">
        <v>311415</v>
      </c>
      <c r="T61185" t="s">
        <v>2126</v>
      </c>
      <c r="U61185" t="s">
        <v>34</v>
      </c>
    </row>
    <row r="61186" spans="11:26" x14ac:dyDescent="0.3">
      <c r="K61186" t="s">
        <v>311416</v>
      </c>
      <c r="L61186" t="s">
        <v>311417</v>
      </c>
      <c r="M61186" t="s">
        <v>749</v>
      </c>
      <c r="O61186" s="1">
        <v>40668</v>
      </c>
      <c r="P61186">
        <v>6000000</v>
      </c>
      <c r="Q61186" t="s">
        <v>311418</v>
      </c>
      <c r="R61186" t="s">
        <v>311419</v>
      </c>
      <c r="S61186" t="s">
        <v>311420</v>
      </c>
      <c r="T61186" t="s">
        <v>95</v>
      </c>
      <c r="U61186" t="s">
        <v>34</v>
      </c>
      <c r="V61186" t="s">
        <v>46</v>
      </c>
      <c r="W61186" t="s">
        <v>106</v>
      </c>
      <c r="X61186" t="s">
        <v>107</v>
      </c>
      <c r="Y61186" t="s">
        <v>1016</v>
      </c>
    </row>
    <row r="61187" spans="11:26" x14ac:dyDescent="0.3">
      <c r="K61187" t="s">
        <v>311416</v>
      </c>
      <c r="L61187" t="s">
        <v>311421</v>
      </c>
      <c r="M61187" t="s">
        <v>1836</v>
      </c>
      <c r="O61187" s="1">
        <v>41737</v>
      </c>
      <c r="P61187">
        <v>25000000</v>
      </c>
      <c r="Q61187" t="s">
        <v>311422</v>
      </c>
      <c r="R61187" t="s">
        <v>311423</v>
      </c>
      <c r="S61187" t="s">
        <v>311424</v>
      </c>
      <c r="T61187" t="s">
        <v>1249</v>
      </c>
      <c r="U61187" t="s">
        <v>34</v>
      </c>
      <c r="V61187" t="s">
        <v>46</v>
      </c>
      <c r="W61187" t="s">
        <v>106</v>
      </c>
      <c r="X61187" t="s">
        <v>107</v>
      </c>
      <c r="Y61187" t="s">
        <v>108</v>
      </c>
      <c r="Z61187" s="1">
        <v>39448</v>
      </c>
    </row>
    <row r="61188" spans="11:26" x14ac:dyDescent="0.3">
      <c r="K61188" t="s">
        <v>311425</v>
      </c>
      <c r="L61188" t="s">
        <v>311426</v>
      </c>
      <c r="M61188" t="s">
        <v>28</v>
      </c>
      <c r="O61188" s="1">
        <v>41894</v>
      </c>
      <c r="Q61188" t="s">
        <v>311427</v>
      </c>
      <c r="R61188" t="s">
        <v>311428</v>
      </c>
      <c r="S61188" t="s">
        <v>311429</v>
      </c>
      <c r="T61188" t="s">
        <v>311430</v>
      </c>
      <c r="U61188" t="s">
        <v>34</v>
      </c>
      <c r="V61188" t="s">
        <v>1174</v>
      </c>
      <c r="W61188">
        <v>5</v>
      </c>
      <c r="X61188" t="s">
        <v>1175</v>
      </c>
      <c r="Y61188" t="s">
        <v>5875</v>
      </c>
      <c r="Z61188" s="1">
        <v>39814</v>
      </c>
    </row>
    <row r="61189" spans="11:26" x14ac:dyDescent="0.3">
      <c r="K61189" t="s">
        <v>311425</v>
      </c>
      <c r="L61189" t="s">
        <v>311431</v>
      </c>
      <c r="M61189" t="s">
        <v>52</v>
      </c>
      <c r="O61189" s="1">
        <v>42310</v>
      </c>
      <c r="P61189">
        <v>849444</v>
      </c>
      <c r="Q61189" t="s">
        <v>311432</v>
      </c>
      <c r="R61189" t="s">
        <v>311433</v>
      </c>
      <c r="T61189" t="s">
        <v>95</v>
      </c>
      <c r="U61189" t="s">
        <v>34</v>
      </c>
      <c r="V61189" t="s">
        <v>46</v>
      </c>
      <c r="W61189" t="s">
        <v>106</v>
      </c>
      <c r="X61189" t="s">
        <v>1562</v>
      </c>
      <c r="Y61189" t="s">
        <v>62408</v>
      </c>
    </row>
    <row r="61190" spans="11:26" x14ac:dyDescent="0.3">
      <c r="K61190" t="s">
        <v>311425</v>
      </c>
      <c r="L61190" t="s">
        <v>311434</v>
      </c>
      <c r="M61190" t="s">
        <v>28</v>
      </c>
      <c r="O61190" t="s">
        <v>100448</v>
      </c>
      <c r="Q61190" t="s">
        <v>311435</v>
      </c>
      <c r="R61190" t="s">
        <v>311436</v>
      </c>
      <c r="S61190" t="s">
        <v>311437</v>
      </c>
      <c r="T61190" t="s">
        <v>95</v>
      </c>
      <c r="U61190" t="s">
        <v>34</v>
      </c>
      <c r="V61190" t="s">
        <v>46</v>
      </c>
      <c r="W61190" t="s">
        <v>1731</v>
      </c>
      <c r="X61190" t="s">
        <v>1732</v>
      </c>
      <c r="Y61190" t="s">
        <v>1732</v>
      </c>
    </row>
    <row r="61191" spans="11:26" x14ac:dyDescent="0.3">
      <c r="K61191" t="s">
        <v>311425</v>
      </c>
      <c r="L61191" t="s">
        <v>311438</v>
      </c>
      <c r="M61191" t="s">
        <v>28</v>
      </c>
      <c r="O61191" t="s">
        <v>22333</v>
      </c>
      <c r="Q61191" t="s">
        <v>311439</v>
      </c>
      <c r="R61191" t="s">
        <v>311440</v>
      </c>
      <c r="S61191" t="s">
        <v>311441</v>
      </c>
      <c r="T61191" t="s">
        <v>95</v>
      </c>
      <c r="U61191" t="s">
        <v>34</v>
      </c>
      <c r="V61191" t="s">
        <v>46</v>
      </c>
      <c r="W61191" t="s">
        <v>142</v>
      </c>
      <c r="X61191" t="s">
        <v>6240</v>
      </c>
      <c r="Y61191" t="s">
        <v>6241</v>
      </c>
    </row>
    <row r="61192" spans="11:26" x14ac:dyDescent="0.3">
      <c r="K61192" t="s">
        <v>311425</v>
      </c>
      <c r="L61192" t="s">
        <v>311442</v>
      </c>
      <c r="M61192" t="s">
        <v>28</v>
      </c>
      <c r="O61192" s="1">
        <v>41671</v>
      </c>
      <c r="P61192">
        <v>964950</v>
      </c>
      <c r="Q61192" t="s">
        <v>311443</v>
      </c>
      <c r="R61192" t="s">
        <v>311444</v>
      </c>
      <c r="S61192" t="s">
        <v>311445</v>
      </c>
      <c r="T61192" t="s">
        <v>95</v>
      </c>
      <c r="U61192" t="s">
        <v>34</v>
      </c>
      <c r="V61192" t="s">
        <v>46</v>
      </c>
      <c r="W61192" t="s">
        <v>133</v>
      </c>
      <c r="X61192" t="s">
        <v>3028</v>
      </c>
      <c r="Y61192" t="s">
        <v>213506</v>
      </c>
      <c r="Z61192" s="1">
        <v>38353</v>
      </c>
    </row>
    <row r="61193" spans="11:26" x14ac:dyDescent="0.3">
      <c r="K61193" t="s">
        <v>311446</v>
      </c>
      <c r="L61193" t="s">
        <v>311447</v>
      </c>
      <c r="M61193" t="s">
        <v>52</v>
      </c>
      <c r="O61193" t="s">
        <v>16362</v>
      </c>
      <c r="P61193">
        <v>800000</v>
      </c>
      <c r="Q61193" t="s">
        <v>311448</v>
      </c>
      <c r="R61193" t="s">
        <v>311449</v>
      </c>
      <c r="S61193" t="s">
        <v>311450</v>
      </c>
      <c r="T61193" t="s">
        <v>95</v>
      </c>
      <c r="U61193" t="s">
        <v>34</v>
      </c>
      <c r="V61193" t="s">
        <v>46</v>
      </c>
      <c r="W61193" t="s">
        <v>158</v>
      </c>
      <c r="X61193" t="s">
        <v>159</v>
      </c>
      <c r="Y61193" t="s">
        <v>311451</v>
      </c>
      <c r="Z61193" s="1">
        <v>36892</v>
      </c>
    </row>
    <row r="61194" spans="11:26" x14ac:dyDescent="0.3">
      <c r="K61194" t="s">
        <v>311452</v>
      </c>
      <c r="L61194" t="s">
        <v>311453</v>
      </c>
      <c r="M61194" t="s">
        <v>749</v>
      </c>
      <c r="O61194" t="s">
        <v>2022</v>
      </c>
      <c r="P61194">
        <v>1140000</v>
      </c>
      <c r="Q61194" t="s">
        <v>311454</v>
      </c>
      <c r="R61194" t="s">
        <v>311455</v>
      </c>
      <c r="S61194" t="s">
        <v>311456</v>
      </c>
      <c r="T61194" t="s">
        <v>23143</v>
      </c>
      <c r="U61194" t="s">
        <v>34</v>
      </c>
      <c r="V61194" t="s">
        <v>46</v>
      </c>
      <c r="W61194" t="s">
        <v>6707</v>
      </c>
      <c r="X61194" t="s">
        <v>6708</v>
      </c>
      <c r="Y61194" t="s">
        <v>6709</v>
      </c>
    </row>
    <row r="61195" spans="11:26" x14ac:dyDescent="0.3">
      <c r="K61195" t="s">
        <v>311457</v>
      </c>
      <c r="L61195" t="s">
        <v>311458</v>
      </c>
      <c r="M61195" t="s">
        <v>28</v>
      </c>
      <c r="O61195" s="1">
        <v>42250</v>
      </c>
      <c r="P61195">
        <v>5049994</v>
      </c>
      <c r="Q61195" t="s">
        <v>311459</v>
      </c>
      <c r="R61195" t="s">
        <v>311460</v>
      </c>
      <c r="S61195" t="s">
        <v>311461</v>
      </c>
      <c r="U61195" t="s">
        <v>34</v>
      </c>
      <c r="Z61195" s="1">
        <v>39579</v>
      </c>
    </row>
    <row r="61196" spans="11:26" x14ac:dyDescent="0.3">
      <c r="K61196" t="s">
        <v>311457</v>
      </c>
      <c r="L61196" t="s">
        <v>311462</v>
      </c>
      <c r="M61196" t="s">
        <v>28</v>
      </c>
      <c r="N61196" t="s">
        <v>40</v>
      </c>
      <c r="O61196" s="1">
        <v>37629</v>
      </c>
      <c r="P61196">
        <v>4000000</v>
      </c>
      <c r="Q61196" t="s">
        <v>311463</v>
      </c>
      <c r="R61196" t="s">
        <v>311464</v>
      </c>
      <c r="S61196" t="s">
        <v>311465</v>
      </c>
      <c r="T61196" t="s">
        <v>25845</v>
      </c>
      <c r="U61196" t="s">
        <v>34</v>
      </c>
      <c r="V61196" t="s">
        <v>3124</v>
      </c>
      <c r="W61196">
        <v>32</v>
      </c>
      <c r="X61196" t="s">
        <v>3125</v>
      </c>
      <c r="Y61196" t="s">
        <v>311466</v>
      </c>
      <c r="Z61196" s="1">
        <v>42100</v>
      </c>
    </row>
    <row r="61197" spans="11:26" x14ac:dyDescent="0.3">
      <c r="K61197" t="s">
        <v>311457</v>
      </c>
      <c r="L61197" t="s">
        <v>311467</v>
      </c>
      <c r="M61197" t="s">
        <v>28</v>
      </c>
      <c r="N61197" t="s">
        <v>493</v>
      </c>
      <c r="O61197" s="1">
        <v>40006</v>
      </c>
      <c r="P61197">
        <v>6000000</v>
      </c>
      <c r="Q61197" t="s">
        <v>311468</v>
      </c>
      <c r="R61197" t="s">
        <v>311469</v>
      </c>
      <c r="S61197" t="s">
        <v>311470</v>
      </c>
      <c r="U61197" t="s">
        <v>34</v>
      </c>
      <c r="V61197" t="s">
        <v>46</v>
      </c>
      <c r="W61197" t="s">
        <v>260</v>
      </c>
      <c r="X61197" t="s">
        <v>402</v>
      </c>
      <c r="Y61197" t="s">
        <v>402</v>
      </c>
      <c r="Z61197" s="1">
        <v>41281</v>
      </c>
    </row>
    <row r="61198" spans="11:26" x14ac:dyDescent="0.3">
      <c r="K61198" t="s">
        <v>311457</v>
      </c>
      <c r="L61198" t="s">
        <v>311471</v>
      </c>
      <c r="M61198" t="s">
        <v>28</v>
      </c>
      <c r="N61198" t="s">
        <v>1189</v>
      </c>
      <c r="O61198" t="s">
        <v>19379</v>
      </c>
      <c r="P61198">
        <v>13100000</v>
      </c>
      <c r="Q61198" t="s">
        <v>311472</v>
      </c>
      <c r="R61198" t="s">
        <v>311473</v>
      </c>
      <c r="S61198" t="s">
        <v>311474</v>
      </c>
      <c r="T61198" t="s">
        <v>95</v>
      </c>
      <c r="U61198" t="s">
        <v>34</v>
      </c>
      <c r="V61198" t="s">
        <v>46</v>
      </c>
      <c r="W61198" t="s">
        <v>5456</v>
      </c>
      <c r="X61198" t="s">
        <v>5457</v>
      </c>
      <c r="Y61198" t="s">
        <v>8333</v>
      </c>
    </row>
    <row r="61199" spans="11:26" x14ac:dyDescent="0.3">
      <c r="K61199" t="s">
        <v>311457</v>
      </c>
      <c r="L61199" t="s">
        <v>311475</v>
      </c>
      <c r="M61199" t="s">
        <v>28</v>
      </c>
      <c r="O61199" t="s">
        <v>17977</v>
      </c>
      <c r="P61199">
        <v>5270577</v>
      </c>
      <c r="Q61199" t="s">
        <v>311476</v>
      </c>
      <c r="R61199" t="s">
        <v>311477</v>
      </c>
      <c r="T61199" t="s">
        <v>311478</v>
      </c>
      <c r="U61199" t="s">
        <v>34</v>
      </c>
      <c r="V61199" t="s">
        <v>46</v>
      </c>
      <c r="W61199" t="s">
        <v>346</v>
      </c>
      <c r="X61199" t="s">
        <v>347</v>
      </c>
      <c r="Y61199" t="s">
        <v>33066</v>
      </c>
      <c r="Z61199" s="1">
        <v>38353</v>
      </c>
    </row>
    <row r="61200" spans="11:26" x14ac:dyDescent="0.3">
      <c r="K61200" t="s">
        <v>311457</v>
      </c>
      <c r="L61200" t="s">
        <v>311479</v>
      </c>
      <c r="M61200" t="s">
        <v>28</v>
      </c>
      <c r="N61200" t="s">
        <v>29</v>
      </c>
      <c r="O61200" t="s">
        <v>132048</v>
      </c>
      <c r="P61200">
        <v>8000000</v>
      </c>
      <c r="Q61200" t="s">
        <v>311480</v>
      </c>
      <c r="R61200" t="s">
        <v>311481</v>
      </c>
      <c r="S61200" t="s">
        <v>311482</v>
      </c>
      <c r="T61200" t="s">
        <v>115</v>
      </c>
      <c r="U61200" t="s">
        <v>34</v>
      </c>
      <c r="V61200" t="s">
        <v>46</v>
      </c>
      <c r="W61200" t="s">
        <v>106</v>
      </c>
      <c r="X61200" t="s">
        <v>107</v>
      </c>
      <c r="Y61200" t="s">
        <v>2394</v>
      </c>
      <c r="Z61200" s="1">
        <v>40179</v>
      </c>
    </row>
    <row r="61201" spans="11:26" x14ac:dyDescent="0.3">
      <c r="K61201" t="s">
        <v>311457</v>
      </c>
      <c r="L61201" t="s">
        <v>311483</v>
      </c>
      <c r="M61201" t="s">
        <v>28</v>
      </c>
      <c r="N61201" t="s">
        <v>1415</v>
      </c>
      <c r="O61201" s="1">
        <v>41791</v>
      </c>
      <c r="P61201">
        <v>14999980</v>
      </c>
      <c r="Q61201" t="s">
        <v>311484</v>
      </c>
      <c r="R61201" t="s">
        <v>311485</v>
      </c>
      <c r="S61201" t="s">
        <v>311486</v>
      </c>
      <c r="T61201" t="s">
        <v>311487</v>
      </c>
      <c r="U61201" t="s">
        <v>34</v>
      </c>
      <c r="Z61201" s="1">
        <v>40179</v>
      </c>
    </row>
    <row r="61202" spans="11:26" x14ac:dyDescent="0.3">
      <c r="K61202" t="s">
        <v>311488</v>
      </c>
      <c r="L61202" t="s">
        <v>311489</v>
      </c>
      <c r="M61202" t="s">
        <v>28</v>
      </c>
      <c r="N61202" t="s">
        <v>29</v>
      </c>
      <c r="O61202" s="1">
        <v>38724</v>
      </c>
      <c r="P61202">
        <v>15000000</v>
      </c>
      <c r="Q61202" t="s">
        <v>311490</v>
      </c>
      <c r="R61202" t="s">
        <v>311491</v>
      </c>
      <c r="S61202" t="s">
        <v>311492</v>
      </c>
      <c r="T61202" t="s">
        <v>2126</v>
      </c>
      <c r="U61202" t="s">
        <v>178</v>
      </c>
      <c r="V61202" t="s">
        <v>46</v>
      </c>
      <c r="W61202" t="s">
        <v>106</v>
      </c>
      <c r="X61202" t="s">
        <v>107</v>
      </c>
      <c r="Y61202" t="s">
        <v>1882</v>
      </c>
    </row>
    <row r="61203" spans="11:26" x14ac:dyDescent="0.3">
      <c r="K61203" t="s">
        <v>311488</v>
      </c>
      <c r="L61203" t="s">
        <v>311493</v>
      </c>
      <c r="M61203" t="s">
        <v>28</v>
      </c>
      <c r="N61203" t="s">
        <v>29</v>
      </c>
      <c r="O61203" s="1">
        <v>39090</v>
      </c>
      <c r="P61203">
        <v>30000000</v>
      </c>
      <c r="Q61203" t="s">
        <v>311494</v>
      </c>
      <c r="R61203" t="s">
        <v>311495</v>
      </c>
      <c r="S61203" t="s">
        <v>311496</v>
      </c>
      <c r="T61203" t="s">
        <v>95</v>
      </c>
      <c r="U61203" t="s">
        <v>34</v>
      </c>
      <c r="V61203" t="s">
        <v>1816</v>
      </c>
      <c r="W61203">
        <v>2</v>
      </c>
      <c r="X61203" t="s">
        <v>1817</v>
      </c>
      <c r="Y61203" t="s">
        <v>168890</v>
      </c>
      <c r="Z61203" s="1">
        <v>35796</v>
      </c>
    </row>
    <row r="61204" spans="11:26" x14ac:dyDescent="0.3">
      <c r="K61204" t="s">
        <v>311488</v>
      </c>
      <c r="L61204" t="s">
        <v>311497</v>
      </c>
      <c r="M61204" t="s">
        <v>256</v>
      </c>
      <c r="O61204" s="1">
        <v>40274</v>
      </c>
      <c r="P61204">
        <v>5000000</v>
      </c>
      <c r="Q61204" t="s">
        <v>311498</v>
      </c>
      <c r="R61204" t="s">
        <v>311499</v>
      </c>
      <c r="S61204" t="s">
        <v>311500</v>
      </c>
      <c r="T61204" t="s">
        <v>6409</v>
      </c>
      <c r="U61204" t="s">
        <v>34</v>
      </c>
      <c r="V61204" t="s">
        <v>46</v>
      </c>
      <c r="W61204" t="s">
        <v>195</v>
      </c>
      <c r="X61204" t="s">
        <v>196</v>
      </c>
      <c r="Y61204" t="s">
        <v>4509</v>
      </c>
    </row>
    <row r="61205" spans="11:26" x14ac:dyDescent="0.3">
      <c r="K61205" t="s">
        <v>311501</v>
      </c>
      <c r="L61205" t="s">
        <v>311502</v>
      </c>
      <c r="M61205" t="s">
        <v>28</v>
      </c>
      <c r="N61205" t="s">
        <v>29</v>
      </c>
      <c r="O61205" s="1">
        <v>38169</v>
      </c>
      <c r="P61205">
        <v>6500000</v>
      </c>
      <c r="Q61205" t="s">
        <v>311503</v>
      </c>
      <c r="R61205" t="s">
        <v>311504</v>
      </c>
      <c r="S61205" t="s">
        <v>311505</v>
      </c>
      <c r="T61205" t="s">
        <v>6</v>
      </c>
      <c r="U61205" t="s">
        <v>34</v>
      </c>
      <c r="Z61205" s="1">
        <v>40909</v>
      </c>
    </row>
    <row r="61206" spans="11:26" x14ac:dyDescent="0.3">
      <c r="K61206" t="s">
        <v>311501</v>
      </c>
      <c r="L61206" t="s">
        <v>311506</v>
      </c>
      <c r="M61206" t="s">
        <v>28</v>
      </c>
      <c r="N61206" t="s">
        <v>493</v>
      </c>
      <c r="O61206" s="1">
        <v>38573</v>
      </c>
      <c r="P61206">
        <v>10000000</v>
      </c>
      <c r="Q61206" t="s">
        <v>311507</v>
      </c>
      <c r="R61206" t="s">
        <v>311508</v>
      </c>
      <c r="S61206" t="s">
        <v>311509</v>
      </c>
      <c r="T61206" t="s">
        <v>150</v>
      </c>
      <c r="U61206" t="s">
        <v>34</v>
      </c>
      <c r="V61206" t="s">
        <v>46</v>
      </c>
      <c r="W61206" t="s">
        <v>75</v>
      </c>
      <c r="X61206" t="s">
        <v>464</v>
      </c>
      <c r="Y61206" t="s">
        <v>311510</v>
      </c>
      <c r="Z61206" s="1">
        <v>36161</v>
      </c>
    </row>
    <row r="61207" spans="11:26" x14ac:dyDescent="0.3">
      <c r="K61207" t="s">
        <v>311501</v>
      </c>
      <c r="L61207" t="s">
        <v>311511</v>
      </c>
      <c r="M61207" t="s">
        <v>28</v>
      </c>
      <c r="O61207" s="1">
        <v>40152</v>
      </c>
      <c r="P61207">
        <v>1849000</v>
      </c>
      <c r="Q61207" t="s">
        <v>311512</v>
      </c>
      <c r="R61207" t="s">
        <v>311513</v>
      </c>
      <c r="S61207" t="s">
        <v>311514</v>
      </c>
      <c r="T61207" t="s">
        <v>184201</v>
      </c>
      <c r="U61207" t="s">
        <v>34</v>
      </c>
      <c r="V61207" t="s">
        <v>46</v>
      </c>
      <c r="W61207" t="s">
        <v>106</v>
      </c>
      <c r="X61207" t="s">
        <v>107</v>
      </c>
      <c r="Y61207" t="s">
        <v>116</v>
      </c>
      <c r="Z61207" s="1">
        <v>36892</v>
      </c>
    </row>
    <row r="61208" spans="11:26" x14ac:dyDescent="0.3">
      <c r="K61208" t="s">
        <v>311515</v>
      </c>
      <c r="L61208" t="s">
        <v>311516</v>
      </c>
      <c r="M61208" t="s">
        <v>28</v>
      </c>
      <c r="N61208" t="s">
        <v>40</v>
      </c>
      <c r="O61208" t="s">
        <v>7993</v>
      </c>
      <c r="P61208">
        <v>2300000</v>
      </c>
      <c r="Q61208" t="s">
        <v>311517</v>
      </c>
      <c r="R61208" t="s">
        <v>311518</v>
      </c>
      <c r="S61208" t="s">
        <v>311519</v>
      </c>
      <c r="T61208" t="s">
        <v>74</v>
      </c>
      <c r="U61208" t="s">
        <v>34</v>
      </c>
      <c r="V61208" t="s">
        <v>46</v>
      </c>
      <c r="W61208" t="s">
        <v>106</v>
      </c>
      <c r="X61208" t="s">
        <v>107</v>
      </c>
      <c r="Y61208" t="s">
        <v>1882</v>
      </c>
      <c r="Z61208" s="1">
        <v>35431</v>
      </c>
    </row>
    <row r="61209" spans="11:26" x14ac:dyDescent="0.3">
      <c r="K61209" t="s">
        <v>311520</v>
      </c>
      <c r="L61209" t="s">
        <v>311521</v>
      </c>
      <c r="M61209" t="s">
        <v>52</v>
      </c>
      <c r="O61209" s="1">
        <v>41647</v>
      </c>
      <c r="P61209">
        <v>100000</v>
      </c>
      <c r="Q61209" t="s">
        <v>311522</v>
      </c>
      <c r="R61209" t="s">
        <v>311523</v>
      </c>
      <c r="S61209" t="s">
        <v>311524</v>
      </c>
      <c r="T61209" t="s">
        <v>311525</v>
      </c>
      <c r="U61209" t="s">
        <v>34</v>
      </c>
      <c r="V61209" t="s">
        <v>206</v>
      </c>
      <c r="W61209" t="s">
        <v>207</v>
      </c>
      <c r="X61209" t="s">
        <v>208</v>
      </c>
      <c r="Y61209" t="s">
        <v>208</v>
      </c>
      <c r="Z61209" s="1">
        <v>40909</v>
      </c>
    </row>
    <row r="61210" spans="11:26" x14ac:dyDescent="0.3">
      <c r="K61210" t="s">
        <v>311526</v>
      </c>
      <c r="L61210" t="s">
        <v>311527</v>
      </c>
      <c r="M61210" t="s">
        <v>52</v>
      </c>
      <c r="O61210" t="s">
        <v>6022</v>
      </c>
      <c r="P61210">
        <v>740000</v>
      </c>
      <c r="Q61210" t="s">
        <v>311528</v>
      </c>
      <c r="R61210" t="s">
        <v>311529</v>
      </c>
      <c r="T61210" t="s">
        <v>5171</v>
      </c>
      <c r="U61210" t="s">
        <v>34</v>
      </c>
      <c r="V61210" t="s">
        <v>46</v>
      </c>
      <c r="W61210" t="s">
        <v>2384</v>
      </c>
      <c r="X61210" t="s">
        <v>6508</v>
      </c>
      <c r="Y61210" t="s">
        <v>2795</v>
      </c>
      <c r="Z61210" t="s">
        <v>112031</v>
      </c>
    </row>
    <row r="61211" spans="11:26" x14ac:dyDescent="0.3">
      <c r="K61211" t="s">
        <v>311530</v>
      </c>
      <c r="L61211" t="s">
        <v>311531</v>
      </c>
      <c r="M61211" t="s">
        <v>28</v>
      </c>
      <c r="N61211" t="s">
        <v>29</v>
      </c>
      <c r="O61211" s="1">
        <v>41825</v>
      </c>
      <c r="P61211">
        <v>15000000</v>
      </c>
      <c r="Q61211" t="s">
        <v>311532</v>
      </c>
      <c r="R61211" t="s">
        <v>311533</v>
      </c>
      <c r="S61211" t="s">
        <v>311534</v>
      </c>
      <c r="T61211" t="s">
        <v>45896</v>
      </c>
      <c r="U61211" t="s">
        <v>34</v>
      </c>
      <c r="Z61211" s="1">
        <v>39083</v>
      </c>
    </row>
    <row r="61212" spans="11:26" x14ac:dyDescent="0.3">
      <c r="K61212" t="s">
        <v>311530</v>
      </c>
      <c r="L61212" t="s">
        <v>311535</v>
      </c>
      <c r="M61212" t="s">
        <v>91</v>
      </c>
      <c r="O61212" t="s">
        <v>26323</v>
      </c>
      <c r="Q61212" t="s">
        <v>311536</v>
      </c>
      <c r="R61212" t="s">
        <v>311537</v>
      </c>
      <c r="S61212" t="s">
        <v>311538</v>
      </c>
      <c r="T61212" t="s">
        <v>409</v>
      </c>
      <c r="U61212" t="s">
        <v>34</v>
      </c>
      <c r="V61212" t="s">
        <v>46</v>
      </c>
      <c r="W61212" t="s">
        <v>106</v>
      </c>
      <c r="X61212" t="s">
        <v>107</v>
      </c>
      <c r="Y61212" t="s">
        <v>20763</v>
      </c>
      <c r="Z61212" s="1">
        <v>40179</v>
      </c>
    </row>
    <row r="61213" spans="11:26" x14ac:dyDescent="0.3">
      <c r="K61213" t="s">
        <v>311530</v>
      </c>
      <c r="L61213" t="s">
        <v>311539</v>
      </c>
      <c r="M61213" t="s">
        <v>28</v>
      </c>
      <c r="N61213" t="s">
        <v>40</v>
      </c>
      <c r="O61213" t="s">
        <v>9748</v>
      </c>
      <c r="P61213">
        <v>10000000</v>
      </c>
      <c r="Q61213" t="s">
        <v>311540</v>
      </c>
      <c r="R61213" t="s">
        <v>311541</v>
      </c>
      <c r="S61213" t="s">
        <v>311542</v>
      </c>
      <c r="T61213" t="s">
        <v>311543</v>
      </c>
      <c r="U61213" t="s">
        <v>34</v>
      </c>
      <c r="V61213" t="s">
        <v>1174</v>
      </c>
      <c r="W61213">
        <v>5</v>
      </c>
      <c r="X61213" t="s">
        <v>1175</v>
      </c>
      <c r="Y61213" t="s">
        <v>1175</v>
      </c>
      <c r="Z61213" s="1">
        <v>40909</v>
      </c>
    </row>
    <row r="61214" spans="11:26" x14ac:dyDescent="0.3">
      <c r="K61214" t="s">
        <v>311544</v>
      </c>
      <c r="L61214" t="s">
        <v>311545</v>
      </c>
      <c r="M61214" t="s">
        <v>52</v>
      </c>
      <c r="O61214" t="s">
        <v>10473</v>
      </c>
      <c r="P61214">
        <v>2000000</v>
      </c>
      <c r="Q61214" t="s">
        <v>311546</v>
      </c>
      <c r="R61214" t="s">
        <v>311547</v>
      </c>
      <c r="S61214" t="s">
        <v>311548</v>
      </c>
      <c r="T61214" t="s">
        <v>124</v>
      </c>
      <c r="U61214" t="s">
        <v>34</v>
      </c>
      <c r="V61214" t="s">
        <v>12819</v>
      </c>
      <c r="X61214" t="s">
        <v>12820</v>
      </c>
      <c r="Y61214" t="s">
        <v>12821</v>
      </c>
    </row>
    <row r="61215" spans="11:26" x14ac:dyDescent="0.3">
      <c r="K61215" t="s">
        <v>311549</v>
      </c>
      <c r="L61215" t="s">
        <v>311550</v>
      </c>
      <c r="M61215" t="s">
        <v>28</v>
      </c>
      <c r="N61215" t="s">
        <v>40</v>
      </c>
      <c r="O61215" s="1">
        <v>42194</v>
      </c>
      <c r="P61215">
        <v>8000000</v>
      </c>
      <c r="Q61215" t="s">
        <v>311551</v>
      </c>
      <c r="R61215" t="s">
        <v>311552</v>
      </c>
      <c r="T61215" t="s">
        <v>2364</v>
      </c>
      <c r="U61215" t="s">
        <v>178</v>
      </c>
      <c r="V61215" t="s">
        <v>46</v>
      </c>
      <c r="W61215" t="s">
        <v>106</v>
      </c>
      <c r="X61215" t="s">
        <v>2081</v>
      </c>
      <c r="Y61215" t="s">
        <v>2081</v>
      </c>
      <c r="Z61215" s="1">
        <v>36892</v>
      </c>
    </row>
    <row r="61216" spans="11:26" x14ac:dyDescent="0.3">
      <c r="K61216" t="s">
        <v>311553</v>
      </c>
      <c r="L61216" t="s">
        <v>311554</v>
      </c>
      <c r="M61216" t="s">
        <v>324</v>
      </c>
      <c r="O61216" t="s">
        <v>20856</v>
      </c>
      <c r="P61216">
        <v>100000</v>
      </c>
      <c r="Q61216" t="s">
        <v>311555</v>
      </c>
      <c r="R61216" t="s">
        <v>311556</v>
      </c>
      <c r="S61216" t="s">
        <v>311557</v>
      </c>
      <c r="T61216" t="s">
        <v>3809</v>
      </c>
      <c r="U61216" t="s">
        <v>34</v>
      </c>
      <c r="V61216" t="s">
        <v>46</v>
      </c>
      <c r="W61216" t="s">
        <v>106</v>
      </c>
      <c r="X61216" t="s">
        <v>107</v>
      </c>
      <c r="Y61216" t="s">
        <v>116</v>
      </c>
    </row>
    <row r="61217" spans="11:26" x14ac:dyDescent="0.3">
      <c r="K61217" t="s">
        <v>311558</v>
      </c>
      <c r="L61217" t="s">
        <v>311559</v>
      </c>
      <c r="M61217" t="s">
        <v>28</v>
      </c>
      <c r="N61217" t="s">
        <v>40</v>
      </c>
      <c r="O61217" s="1">
        <v>42132</v>
      </c>
      <c r="P61217">
        <v>36000000</v>
      </c>
      <c r="Q61217" t="s">
        <v>311560</v>
      </c>
      <c r="R61217" t="s">
        <v>311561</v>
      </c>
      <c r="S61217" t="s">
        <v>311562</v>
      </c>
      <c r="T61217" t="s">
        <v>92915</v>
      </c>
      <c r="U61217" t="s">
        <v>34</v>
      </c>
      <c r="V61217" t="s">
        <v>46</v>
      </c>
      <c r="W61217" t="s">
        <v>106</v>
      </c>
      <c r="X61217" t="s">
        <v>107</v>
      </c>
      <c r="Y61217" t="s">
        <v>116</v>
      </c>
    </row>
    <row r="61218" spans="11:26" x14ac:dyDescent="0.3">
      <c r="K61218" t="s">
        <v>311563</v>
      </c>
      <c r="L61218" t="s">
        <v>311564</v>
      </c>
      <c r="M61218" t="s">
        <v>28</v>
      </c>
      <c r="N61218" t="s">
        <v>40</v>
      </c>
      <c r="O61218" t="s">
        <v>6946</v>
      </c>
      <c r="P61218">
        <v>2000000</v>
      </c>
      <c r="Q61218" t="s">
        <v>311565</v>
      </c>
      <c r="R61218" t="s">
        <v>311566</v>
      </c>
      <c r="S61218" t="s">
        <v>311567</v>
      </c>
      <c r="T61218" t="s">
        <v>6409</v>
      </c>
      <c r="U61218" t="s">
        <v>34</v>
      </c>
      <c r="V61218" t="s">
        <v>46</v>
      </c>
      <c r="W61218" t="s">
        <v>1081</v>
      </c>
      <c r="X61218" t="s">
        <v>1082</v>
      </c>
      <c r="Y61218" t="s">
        <v>1082</v>
      </c>
      <c r="Z61218" s="1">
        <v>39822</v>
      </c>
    </row>
    <row r="61219" spans="11:26" x14ac:dyDescent="0.3">
      <c r="K61219" t="s">
        <v>311568</v>
      </c>
      <c r="L61219" t="s">
        <v>311569</v>
      </c>
      <c r="M61219" t="s">
        <v>28</v>
      </c>
      <c r="N61219" t="s">
        <v>29</v>
      </c>
      <c r="O61219" s="1">
        <v>40091</v>
      </c>
      <c r="P61219">
        <v>20000000</v>
      </c>
      <c r="Q61219" t="s">
        <v>311570</v>
      </c>
      <c r="R61219" t="s">
        <v>311571</v>
      </c>
      <c r="S61219" t="s">
        <v>311572</v>
      </c>
      <c r="T61219" t="s">
        <v>71290</v>
      </c>
      <c r="U61219" t="s">
        <v>34</v>
      </c>
      <c r="V61219" t="s">
        <v>46</v>
      </c>
      <c r="W61219" t="s">
        <v>167</v>
      </c>
      <c r="X61219" t="s">
        <v>168</v>
      </c>
      <c r="Y61219" t="s">
        <v>169</v>
      </c>
      <c r="Z61219" s="1">
        <v>35350</v>
      </c>
    </row>
    <row r="61220" spans="11:26" x14ac:dyDescent="0.3">
      <c r="K61220" t="s">
        <v>311573</v>
      </c>
      <c r="L61220" t="s">
        <v>311574</v>
      </c>
      <c r="M61220" t="s">
        <v>52</v>
      </c>
      <c r="O61220" t="s">
        <v>35816</v>
      </c>
      <c r="P61220">
        <v>376256</v>
      </c>
      <c r="Q61220" t="s">
        <v>311575</v>
      </c>
      <c r="R61220" t="s">
        <v>311576</v>
      </c>
      <c r="S61220" t="s">
        <v>311577</v>
      </c>
      <c r="T61220" t="s">
        <v>33321</v>
      </c>
      <c r="U61220" t="s">
        <v>34</v>
      </c>
      <c r="V61220" t="s">
        <v>800</v>
      </c>
      <c r="X61220" t="s">
        <v>801</v>
      </c>
      <c r="Y61220" t="s">
        <v>801</v>
      </c>
      <c r="Z61220" s="1">
        <v>41279</v>
      </c>
    </row>
    <row r="61221" spans="11:26" x14ac:dyDescent="0.3">
      <c r="K61221" t="s">
        <v>311578</v>
      </c>
      <c r="L61221" t="s">
        <v>311579</v>
      </c>
      <c r="M61221" t="s">
        <v>91</v>
      </c>
      <c r="O61221" t="s">
        <v>19288</v>
      </c>
      <c r="Q61221" t="s">
        <v>311580</v>
      </c>
      <c r="R61221" t="s">
        <v>311581</v>
      </c>
      <c r="S61221" t="s">
        <v>311582</v>
      </c>
      <c r="T61221" t="s">
        <v>2570</v>
      </c>
      <c r="U61221" t="s">
        <v>34</v>
      </c>
      <c r="V61221" t="s">
        <v>46</v>
      </c>
      <c r="W61221" t="s">
        <v>260</v>
      </c>
      <c r="X61221" t="s">
        <v>402</v>
      </c>
      <c r="Y61221" t="s">
        <v>402</v>
      </c>
      <c r="Z61221" s="1">
        <v>39814</v>
      </c>
    </row>
    <row r="61222" spans="11:26" x14ac:dyDescent="0.3">
      <c r="K61222" t="s">
        <v>311583</v>
      </c>
      <c r="L61222" t="s">
        <v>311584</v>
      </c>
      <c r="M61222" t="s">
        <v>52</v>
      </c>
      <c r="O61222" s="1">
        <v>41040</v>
      </c>
      <c r="Q61222" t="s">
        <v>311585</v>
      </c>
      <c r="R61222" t="s">
        <v>311586</v>
      </c>
      <c r="S61222" t="s">
        <v>311587</v>
      </c>
      <c r="T61222" t="s">
        <v>311588</v>
      </c>
      <c r="U61222" t="s">
        <v>34</v>
      </c>
      <c r="V61222" t="s">
        <v>35</v>
      </c>
      <c r="W61222">
        <v>16</v>
      </c>
      <c r="X61222" t="s">
        <v>12725</v>
      </c>
      <c r="Y61222" t="s">
        <v>12725</v>
      </c>
      <c r="Z61222" s="1">
        <v>40185</v>
      </c>
    </row>
    <row r="61223" spans="11:26" x14ac:dyDescent="0.3">
      <c r="K61223" t="s">
        <v>311589</v>
      </c>
      <c r="L61223" t="s">
        <v>311590</v>
      </c>
      <c r="M61223" t="s">
        <v>28</v>
      </c>
      <c r="N61223" t="s">
        <v>29</v>
      </c>
      <c r="O61223" t="s">
        <v>13528</v>
      </c>
      <c r="P61223">
        <v>8000000</v>
      </c>
      <c r="Q61223" t="s">
        <v>311591</v>
      </c>
      <c r="R61223" t="s">
        <v>311592</v>
      </c>
      <c r="S61223" t="s">
        <v>311593</v>
      </c>
      <c r="T61223" t="s">
        <v>64420</v>
      </c>
      <c r="U61223" t="s">
        <v>34</v>
      </c>
      <c r="V61223" t="s">
        <v>46</v>
      </c>
      <c r="W61223" t="s">
        <v>260</v>
      </c>
      <c r="X61223" t="s">
        <v>402</v>
      </c>
      <c r="Y61223" t="s">
        <v>30035</v>
      </c>
      <c r="Z61223" s="1">
        <v>35065</v>
      </c>
    </row>
    <row r="61224" spans="11:26" x14ac:dyDescent="0.3">
      <c r="K61224" t="s">
        <v>311589</v>
      </c>
      <c r="L61224" t="s">
        <v>311594</v>
      </c>
      <c r="M61224" t="s">
        <v>28</v>
      </c>
      <c r="N61224" t="s">
        <v>40</v>
      </c>
      <c r="O61224" s="1">
        <v>39457</v>
      </c>
      <c r="P61224">
        <v>2000000</v>
      </c>
      <c r="Q61224" t="s">
        <v>311595</v>
      </c>
      <c r="R61224" t="s">
        <v>311596</v>
      </c>
      <c r="S61224" t="s">
        <v>311597</v>
      </c>
      <c r="T61224" t="s">
        <v>1881</v>
      </c>
      <c r="U61224" t="s">
        <v>34</v>
      </c>
      <c r="Z61224" t="s">
        <v>85655</v>
      </c>
    </row>
    <row r="61225" spans="11:26" x14ac:dyDescent="0.3">
      <c r="K61225" t="s">
        <v>311598</v>
      </c>
      <c r="L61225" t="s">
        <v>311599</v>
      </c>
      <c r="M61225" t="s">
        <v>28</v>
      </c>
      <c r="N61225" t="s">
        <v>40</v>
      </c>
      <c r="O61225" s="1">
        <v>39084</v>
      </c>
      <c r="P61225">
        <v>2881356</v>
      </c>
      <c r="Q61225" t="s">
        <v>311600</v>
      </c>
      <c r="R61225" t="s">
        <v>311601</v>
      </c>
      <c r="S61225" t="s">
        <v>311602</v>
      </c>
      <c r="T61225" t="s">
        <v>115</v>
      </c>
      <c r="U61225" t="s">
        <v>34</v>
      </c>
      <c r="V61225" t="s">
        <v>46</v>
      </c>
      <c r="W61225" t="s">
        <v>167</v>
      </c>
      <c r="X61225" t="s">
        <v>168</v>
      </c>
      <c r="Y61225" t="s">
        <v>169</v>
      </c>
    </row>
    <row r="61226" spans="11:26" x14ac:dyDescent="0.3">
      <c r="K61226" t="s">
        <v>311603</v>
      </c>
      <c r="L61226" t="s">
        <v>311604</v>
      </c>
      <c r="M61226" t="s">
        <v>749</v>
      </c>
      <c r="O61226" s="1">
        <v>41885</v>
      </c>
      <c r="P61226">
        <v>400000</v>
      </c>
      <c r="Q61226" t="s">
        <v>311605</v>
      </c>
      <c r="R61226" t="s">
        <v>311606</v>
      </c>
      <c r="S61226" t="s">
        <v>311607</v>
      </c>
      <c r="T61226" t="s">
        <v>115</v>
      </c>
      <c r="U61226" t="s">
        <v>178</v>
      </c>
      <c r="V61226" t="s">
        <v>46</v>
      </c>
      <c r="W61226" t="s">
        <v>260</v>
      </c>
      <c r="X61226" t="s">
        <v>402</v>
      </c>
      <c r="Y61226" t="s">
        <v>402</v>
      </c>
      <c r="Z61226" s="1">
        <v>36526</v>
      </c>
    </row>
    <row r="61227" spans="11:26" x14ac:dyDescent="0.3">
      <c r="K61227" t="s">
        <v>311603</v>
      </c>
      <c r="L61227" t="s">
        <v>311608</v>
      </c>
      <c r="M61227" t="s">
        <v>324</v>
      </c>
      <c r="O61227" s="1">
        <v>41643</v>
      </c>
      <c r="Q61227" t="s">
        <v>311609</v>
      </c>
      <c r="R61227" t="s">
        <v>311610</v>
      </c>
      <c r="S61227" t="s">
        <v>311611</v>
      </c>
      <c r="T61227" t="s">
        <v>311612</v>
      </c>
      <c r="U61227" t="s">
        <v>34</v>
      </c>
      <c r="V61227" t="s">
        <v>46</v>
      </c>
      <c r="W61227" t="s">
        <v>167</v>
      </c>
      <c r="X61227" t="s">
        <v>168</v>
      </c>
      <c r="Y61227" t="s">
        <v>169</v>
      </c>
      <c r="Z61227" s="1">
        <v>40909</v>
      </c>
    </row>
    <row r="61228" spans="11:26" x14ac:dyDescent="0.3">
      <c r="K61228" t="s">
        <v>311603</v>
      </c>
      <c r="L61228" t="s">
        <v>311613</v>
      </c>
      <c r="M61228" t="s">
        <v>324</v>
      </c>
      <c r="O61228" s="1">
        <v>41280</v>
      </c>
      <c r="Q61228" t="s">
        <v>311614</v>
      </c>
      <c r="R61228" t="s">
        <v>311615</v>
      </c>
      <c r="S61228" t="s">
        <v>311616</v>
      </c>
      <c r="T61228" t="s">
        <v>74</v>
      </c>
      <c r="U61228" t="s">
        <v>178</v>
      </c>
      <c r="V61228" t="s">
        <v>46</v>
      </c>
      <c r="W61228" t="s">
        <v>75</v>
      </c>
      <c r="X61228" t="s">
        <v>464</v>
      </c>
      <c r="Y61228" t="s">
        <v>10724</v>
      </c>
      <c r="Z61228" s="1">
        <v>38353</v>
      </c>
    </row>
    <row r="61229" spans="11:26" x14ac:dyDescent="0.3">
      <c r="K61229" t="s">
        <v>311603</v>
      </c>
      <c r="L61229" t="s">
        <v>311617</v>
      </c>
      <c r="M61229" t="s">
        <v>52</v>
      </c>
      <c r="O61229" t="s">
        <v>51304</v>
      </c>
      <c r="P61229">
        <v>300000</v>
      </c>
      <c r="Q61229" t="s">
        <v>311618</v>
      </c>
      <c r="R61229" t="s">
        <v>311619</v>
      </c>
      <c r="S61229" t="s">
        <v>311620</v>
      </c>
      <c r="T61229" t="s">
        <v>6</v>
      </c>
      <c r="U61229" t="s">
        <v>345</v>
      </c>
      <c r="V61229" t="s">
        <v>46</v>
      </c>
      <c r="W61229" t="s">
        <v>471</v>
      </c>
      <c r="X61229" t="s">
        <v>1482</v>
      </c>
      <c r="Y61229" t="s">
        <v>39881</v>
      </c>
    </row>
    <row r="61230" spans="11:26" x14ac:dyDescent="0.3">
      <c r="K61230" t="s">
        <v>311621</v>
      </c>
      <c r="L61230" t="s">
        <v>311622</v>
      </c>
      <c r="M61230" t="s">
        <v>28</v>
      </c>
      <c r="O61230" t="s">
        <v>40649</v>
      </c>
      <c r="P61230">
        <v>28100000</v>
      </c>
      <c r="Q61230" t="s">
        <v>311623</v>
      </c>
      <c r="R61230" t="s">
        <v>311624</v>
      </c>
      <c r="S61230" t="s">
        <v>311625</v>
      </c>
      <c r="T61230" t="s">
        <v>95</v>
      </c>
      <c r="U61230" t="s">
        <v>34</v>
      </c>
      <c r="V61230" t="s">
        <v>46</v>
      </c>
      <c r="W61230" t="s">
        <v>106</v>
      </c>
      <c r="X61230" t="s">
        <v>107</v>
      </c>
      <c r="Y61230" t="s">
        <v>116</v>
      </c>
      <c r="Z61230" s="1">
        <v>37987</v>
      </c>
    </row>
    <row r="61231" spans="11:26" x14ac:dyDescent="0.3">
      <c r="K61231" t="s">
        <v>311626</v>
      </c>
      <c r="L61231" t="s">
        <v>311627</v>
      </c>
      <c r="M61231" t="s">
        <v>52</v>
      </c>
      <c r="O61231" t="s">
        <v>3236</v>
      </c>
      <c r="P61231">
        <v>700000</v>
      </c>
      <c r="Q61231" t="s">
        <v>311628</v>
      </c>
      <c r="R61231" t="s">
        <v>311629</v>
      </c>
      <c r="S61231" t="s">
        <v>311630</v>
      </c>
      <c r="T61231" t="s">
        <v>95</v>
      </c>
      <c r="U61231" t="s">
        <v>34</v>
      </c>
      <c r="V61231" t="s">
        <v>46</v>
      </c>
      <c r="W61231" t="s">
        <v>142</v>
      </c>
      <c r="X61231" t="s">
        <v>143</v>
      </c>
      <c r="Y61231" t="s">
        <v>143</v>
      </c>
      <c r="Z61231" s="1">
        <v>38718</v>
      </c>
    </row>
    <row r="61232" spans="11:26" x14ac:dyDescent="0.3">
      <c r="K61232" t="s">
        <v>311631</v>
      </c>
      <c r="L61232" t="s">
        <v>311632</v>
      </c>
      <c r="M61232" t="s">
        <v>28</v>
      </c>
      <c r="N61232" t="s">
        <v>40</v>
      </c>
      <c r="O61232" s="1">
        <v>40640</v>
      </c>
      <c r="P61232">
        <v>550000</v>
      </c>
      <c r="Q61232" t="s">
        <v>311633</v>
      </c>
      <c r="R61232" t="s">
        <v>311634</v>
      </c>
      <c r="S61232" t="s">
        <v>311635</v>
      </c>
      <c r="T61232" t="s">
        <v>311636</v>
      </c>
      <c r="U61232" t="s">
        <v>34</v>
      </c>
      <c r="V61232" t="s">
        <v>46</v>
      </c>
      <c r="W61232" t="s">
        <v>260</v>
      </c>
      <c r="X61232" t="s">
        <v>402</v>
      </c>
      <c r="Y61232" t="s">
        <v>536</v>
      </c>
      <c r="Z61232" t="s">
        <v>224124</v>
      </c>
    </row>
    <row r="61233" spans="11:26" x14ac:dyDescent="0.3">
      <c r="K61233" t="s">
        <v>311637</v>
      </c>
      <c r="L61233" t="s">
        <v>311638</v>
      </c>
      <c r="M61233" t="s">
        <v>28</v>
      </c>
      <c r="N61233" t="s">
        <v>40</v>
      </c>
      <c r="O61233" t="s">
        <v>47442</v>
      </c>
      <c r="P61233">
        <v>5100000</v>
      </c>
      <c r="Q61233" t="s">
        <v>311639</v>
      </c>
      <c r="R61233" t="s">
        <v>311640</v>
      </c>
      <c r="S61233" t="s">
        <v>311641</v>
      </c>
      <c r="T61233" t="s">
        <v>95</v>
      </c>
      <c r="U61233" t="s">
        <v>34</v>
      </c>
      <c r="V61233" t="s">
        <v>1922</v>
      </c>
      <c r="W61233">
        <v>4</v>
      </c>
      <c r="X61233" t="s">
        <v>28757</v>
      </c>
      <c r="Y61233" t="s">
        <v>28757</v>
      </c>
    </row>
    <row r="61234" spans="11:26" x14ac:dyDescent="0.3">
      <c r="K61234" t="s">
        <v>311642</v>
      </c>
      <c r="L61234" t="s">
        <v>311643</v>
      </c>
      <c r="M61234" t="s">
        <v>28</v>
      </c>
      <c r="N61234" t="s">
        <v>40</v>
      </c>
      <c r="O61234" t="s">
        <v>1026</v>
      </c>
      <c r="P61234">
        <v>4237633</v>
      </c>
      <c r="Q61234" t="s">
        <v>311644</v>
      </c>
      <c r="R61234" t="s">
        <v>311645</v>
      </c>
      <c r="S61234" t="s">
        <v>311646</v>
      </c>
      <c r="T61234" t="s">
        <v>311647</v>
      </c>
      <c r="U61234" t="s">
        <v>34</v>
      </c>
      <c r="V61234" t="s">
        <v>46</v>
      </c>
      <c r="W61234" t="s">
        <v>195</v>
      </c>
      <c r="X61234" t="s">
        <v>882</v>
      </c>
      <c r="Y61234" t="s">
        <v>6615</v>
      </c>
      <c r="Z61234" s="1">
        <v>35431</v>
      </c>
    </row>
    <row r="61235" spans="11:26" x14ac:dyDescent="0.3">
      <c r="K61235" t="s">
        <v>311642</v>
      </c>
      <c r="L61235" t="s">
        <v>311648</v>
      </c>
      <c r="M61235" t="s">
        <v>324</v>
      </c>
      <c r="O61235" s="1">
        <v>40546</v>
      </c>
      <c r="P61235">
        <v>3255238</v>
      </c>
      <c r="Q61235" t="s">
        <v>311649</v>
      </c>
      <c r="R61235" t="s">
        <v>311650</v>
      </c>
      <c r="S61235" t="s">
        <v>311651</v>
      </c>
      <c r="T61235" t="s">
        <v>95</v>
      </c>
      <c r="U61235" t="s">
        <v>34</v>
      </c>
      <c r="V61235" t="s">
        <v>46</v>
      </c>
      <c r="W61235" t="s">
        <v>158</v>
      </c>
      <c r="X61235" t="s">
        <v>159</v>
      </c>
      <c r="Y61235" t="s">
        <v>17985</v>
      </c>
      <c r="Z61235" s="1">
        <v>37257</v>
      </c>
    </row>
    <row r="61236" spans="11:26" x14ac:dyDescent="0.3">
      <c r="K61236" t="s">
        <v>311642</v>
      </c>
      <c r="L61236" t="s">
        <v>311652</v>
      </c>
      <c r="M61236" t="s">
        <v>28</v>
      </c>
      <c r="N61236" t="s">
        <v>29</v>
      </c>
      <c r="O61236" t="s">
        <v>8449</v>
      </c>
      <c r="P61236">
        <v>12000000</v>
      </c>
      <c r="Q61236" t="s">
        <v>311653</v>
      </c>
      <c r="R61236" t="s">
        <v>311654</v>
      </c>
      <c r="S61236" t="s">
        <v>311655</v>
      </c>
      <c r="T61236" t="s">
        <v>95</v>
      </c>
      <c r="U61236" t="s">
        <v>34</v>
      </c>
      <c r="V61236" t="s">
        <v>368</v>
      </c>
      <c r="W61236">
        <v>2</v>
      </c>
      <c r="X61236" t="s">
        <v>369</v>
      </c>
      <c r="Y61236" t="s">
        <v>369</v>
      </c>
      <c r="Z61236" s="1">
        <v>40544</v>
      </c>
    </row>
    <row r="61237" spans="11:26" x14ac:dyDescent="0.3">
      <c r="K61237" t="s">
        <v>311656</v>
      </c>
      <c r="L61237" t="s">
        <v>311657</v>
      </c>
      <c r="M61237" t="s">
        <v>28</v>
      </c>
      <c r="O61237" t="s">
        <v>8449</v>
      </c>
      <c r="P61237">
        <v>225000</v>
      </c>
      <c r="Q61237" t="s">
        <v>311658</v>
      </c>
      <c r="R61237" t="s">
        <v>311659</v>
      </c>
      <c r="S61237" t="s">
        <v>311660</v>
      </c>
      <c r="T61237" t="s">
        <v>195502</v>
      </c>
      <c r="U61237" t="s">
        <v>34</v>
      </c>
      <c r="V61237" t="s">
        <v>46</v>
      </c>
      <c r="W61237" t="s">
        <v>106</v>
      </c>
      <c r="X61237" t="s">
        <v>107</v>
      </c>
      <c r="Y61237" t="s">
        <v>116</v>
      </c>
      <c r="Z61237" s="1">
        <v>40547</v>
      </c>
    </row>
    <row r="61238" spans="11:26" x14ac:dyDescent="0.3">
      <c r="K61238" t="s">
        <v>311656</v>
      </c>
      <c r="L61238" t="s">
        <v>311661</v>
      </c>
      <c r="M61238" t="s">
        <v>223</v>
      </c>
      <c r="O61238" t="s">
        <v>21157</v>
      </c>
      <c r="P61238">
        <v>50000</v>
      </c>
      <c r="Q61238" t="s">
        <v>311662</v>
      </c>
      <c r="R61238" t="s">
        <v>311663</v>
      </c>
      <c r="S61238" t="s">
        <v>311664</v>
      </c>
      <c r="T61238" t="s">
        <v>124</v>
      </c>
      <c r="U61238" t="s">
        <v>34</v>
      </c>
      <c r="V61238" t="s">
        <v>46</v>
      </c>
      <c r="W61238" t="s">
        <v>167</v>
      </c>
      <c r="X61238" t="s">
        <v>168</v>
      </c>
      <c r="Y61238" t="s">
        <v>169</v>
      </c>
    </row>
    <row r="61239" spans="11:26" x14ac:dyDescent="0.3">
      <c r="K61239" t="s">
        <v>311665</v>
      </c>
      <c r="L61239" t="s">
        <v>311666</v>
      </c>
      <c r="M61239" t="s">
        <v>28</v>
      </c>
      <c r="O61239" t="s">
        <v>787</v>
      </c>
      <c r="P61239">
        <v>1832000</v>
      </c>
      <c r="Q61239" t="s">
        <v>311667</v>
      </c>
      <c r="R61239" t="s">
        <v>311668</v>
      </c>
      <c r="S61239" t="s">
        <v>311669</v>
      </c>
      <c r="T61239" t="s">
        <v>216</v>
      </c>
      <c r="U61239" t="s">
        <v>34</v>
      </c>
      <c r="V61239" t="s">
        <v>2141</v>
      </c>
      <c r="W61239">
        <v>42</v>
      </c>
      <c r="X61239" t="s">
        <v>2142</v>
      </c>
      <c r="Y61239" t="s">
        <v>2142</v>
      </c>
      <c r="Z61239" s="1">
        <v>39083</v>
      </c>
    </row>
    <row r="61240" spans="11:26" x14ac:dyDescent="0.3">
      <c r="K61240" t="s">
        <v>311665</v>
      </c>
      <c r="L61240" t="s">
        <v>311670</v>
      </c>
      <c r="M61240" t="s">
        <v>28</v>
      </c>
      <c r="O61240" s="1">
        <v>40848</v>
      </c>
      <c r="P61240">
        <v>2550000</v>
      </c>
      <c r="Q61240" t="s">
        <v>311671</v>
      </c>
      <c r="R61240" t="s">
        <v>311672</v>
      </c>
      <c r="S61240" t="s">
        <v>311673</v>
      </c>
      <c r="T61240" t="s">
        <v>74</v>
      </c>
      <c r="U61240" t="s">
        <v>34</v>
      </c>
      <c r="V61240" t="s">
        <v>35</v>
      </c>
      <c r="W61240">
        <v>19</v>
      </c>
      <c r="X61240" t="s">
        <v>311674</v>
      </c>
      <c r="Y61240" t="s">
        <v>311674</v>
      </c>
      <c r="Z61240" s="1">
        <v>38724</v>
      </c>
    </row>
    <row r="61241" spans="11:26" x14ac:dyDescent="0.3">
      <c r="K61241" t="s">
        <v>311675</v>
      </c>
      <c r="L61241" t="s">
        <v>311676</v>
      </c>
      <c r="M61241" t="s">
        <v>28</v>
      </c>
      <c r="N61241" t="s">
        <v>40</v>
      </c>
      <c r="O61241" s="1">
        <v>41984</v>
      </c>
      <c r="P61241">
        <v>5000000</v>
      </c>
      <c r="Q61241" t="s">
        <v>311677</v>
      </c>
      <c r="R61241" t="s">
        <v>311678</v>
      </c>
      <c r="S61241" t="s">
        <v>311679</v>
      </c>
      <c r="T61241" t="s">
        <v>26354</v>
      </c>
      <c r="U61241" t="s">
        <v>34</v>
      </c>
      <c r="Z61241" t="s">
        <v>311680</v>
      </c>
    </row>
    <row r="61242" spans="11:26" x14ac:dyDescent="0.3">
      <c r="K61242" t="s">
        <v>311681</v>
      </c>
      <c r="L61242" t="s">
        <v>311682</v>
      </c>
      <c r="M61242" t="s">
        <v>52</v>
      </c>
      <c r="O61242" t="s">
        <v>3719</v>
      </c>
      <c r="P61242">
        <v>227287</v>
      </c>
      <c r="Q61242" t="s">
        <v>311683</v>
      </c>
      <c r="R61242" t="s">
        <v>311684</v>
      </c>
      <c r="S61242" t="s">
        <v>311685</v>
      </c>
      <c r="T61242" t="s">
        <v>707</v>
      </c>
      <c r="U61242" t="s">
        <v>34</v>
      </c>
      <c r="V61242" t="s">
        <v>46</v>
      </c>
      <c r="W61242" t="s">
        <v>106</v>
      </c>
      <c r="X61242" t="s">
        <v>107</v>
      </c>
      <c r="Y61242" t="s">
        <v>116</v>
      </c>
      <c r="Z61242" s="1">
        <v>41275</v>
      </c>
    </row>
    <row r="61243" spans="11:26" x14ac:dyDescent="0.3">
      <c r="K61243" t="s">
        <v>311686</v>
      </c>
      <c r="L61243" t="s">
        <v>311687</v>
      </c>
      <c r="M61243" t="s">
        <v>190</v>
      </c>
      <c r="O61243" t="s">
        <v>13348</v>
      </c>
      <c r="Q61243" t="s">
        <v>311688</v>
      </c>
      <c r="R61243" t="s">
        <v>311689</v>
      </c>
      <c r="S61243" t="s">
        <v>311690</v>
      </c>
      <c r="T61243" t="s">
        <v>311691</v>
      </c>
      <c r="U61243" t="s">
        <v>34</v>
      </c>
      <c r="V61243" t="s">
        <v>46</v>
      </c>
      <c r="W61243" t="s">
        <v>1846</v>
      </c>
      <c r="X61243" t="s">
        <v>1847</v>
      </c>
      <c r="Y61243" t="s">
        <v>84323</v>
      </c>
      <c r="Z61243" s="1">
        <v>41640</v>
      </c>
    </row>
    <row r="61244" spans="11:26" x14ac:dyDescent="0.3">
      <c r="K61244" t="s">
        <v>311692</v>
      </c>
      <c r="L61244" t="s">
        <v>311693</v>
      </c>
      <c r="M61244" t="s">
        <v>52</v>
      </c>
      <c r="O61244" s="1">
        <v>40402</v>
      </c>
      <c r="P61244">
        <v>500000</v>
      </c>
      <c r="Q61244" t="s">
        <v>311694</v>
      </c>
      <c r="R61244" t="s">
        <v>311695</v>
      </c>
      <c r="T61244" t="s">
        <v>115</v>
      </c>
      <c r="U61244" t="s">
        <v>34</v>
      </c>
      <c r="V61244" t="s">
        <v>46</v>
      </c>
      <c r="W61244" t="s">
        <v>260</v>
      </c>
      <c r="X61244" t="s">
        <v>402</v>
      </c>
      <c r="Y61244" t="s">
        <v>2763</v>
      </c>
      <c r="Z61244" s="1">
        <v>36892</v>
      </c>
    </row>
    <row r="61245" spans="11:26" x14ac:dyDescent="0.3">
      <c r="K61245" t="s">
        <v>311692</v>
      </c>
      <c r="L61245" t="s">
        <v>311696</v>
      </c>
      <c r="M61245" t="s">
        <v>28</v>
      </c>
      <c r="O61245" s="1">
        <v>41700</v>
      </c>
      <c r="Q61245" t="s">
        <v>311697</v>
      </c>
      <c r="R61245" t="s">
        <v>311698</v>
      </c>
      <c r="S61245" t="s">
        <v>311699</v>
      </c>
      <c r="T61245" t="s">
        <v>311700</v>
      </c>
      <c r="U61245" t="s">
        <v>34</v>
      </c>
      <c r="V61245" t="s">
        <v>1174</v>
      </c>
      <c r="W61245">
        <v>2</v>
      </c>
      <c r="X61245" t="s">
        <v>1175</v>
      </c>
      <c r="Y61245" t="s">
        <v>286597</v>
      </c>
      <c r="Z61245" s="1">
        <v>40544</v>
      </c>
    </row>
    <row r="61246" spans="11:26" x14ac:dyDescent="0.3">
      <c r="K61246" t="s">
        <v>311701</v>
      </c>
      <c r="L61246" t="s">
        <v>311702</v>
      </c>
      <c r="M61246" t="s">
        <v>28</v>
      </c>
      <c r="N61246" t="s">
        <v>40</v>
      </c>
      <c r="O61246" s="1">
        <v>38663</v>
      </c>
      <c r="P61246">
        <v>8750000</v>
      </c>
      <c r="Q61246" t="s">
        <v>311703</v>
      </c>
      <c r="R61246" t="s">
        <v>311704</v>
      </c>
      <c r="S61246" t="s">
        <v>311705</v>
      </c>
      <c r="T61246" t="s">
        <v>87179</v>
      </c>
      <c r="U61246" t="s">
        <v>34</v>
      </c>
      <c r="V61246" t="s">
        <v>46</v>
      </c>
      <c r="W61246" t="s">
        <v>471</v>
      </c>
      <c r="X61246" t="s">
        <v>1482</v>
      </c>
      <c r="Y61246" t="s">
        <v>1483</v>
      </c>
      <c r="Z61246" s="1">
        <v>36526</v>
      </c>
    </row>
    <row r="61247" spans="11:26" x14ac:dyDescent="0.3">
      <c r="K61247" t="s">
        <v>311706</v>
      </c>
      <c r="L61247" t="s">
        <v>311707</v>
      </c>
      <c r="M61247" t="s">
        <v>28</v>
      </c>
      <c r="N61247" t="s">
        <v>40</v>
      </c>
      <c r="O61247" t="s">
        <v>4104</v>
      </c>
      <c r="P61247">
        <v>32540000</v>
      </c>
      <c r="Q61247" t="s">
        <v>311708</v>
      </c>
      <c r="R61247" t="s">
        <v>311709</v>
      </c>
      <c r="S61247" t="s">
        <v>311710</v>
      </c>
      <c r="T61247" t="s">
        <v>59891</v>
      </c>
      <c r="U61247" t="s">
        <v>34</v>
      </c>
      <c r="V61247" t="s">
        <v>46</v>
      </c>
      <c r="W61247" t="s">
        <v>158</v>
      </c>
      <c r="X61247" t="s">
        <v>159</v>
      </c>
      <c r="Y61247" t="s">
        <v>83116</v>
      </c>
      <c r="Z61247" s="1">
        <v>33239</v>
      </c>
    </row>
    <row r="61248" spans="11:26" x14ac:dyDescent="0.3">
      <c r="K61248" t="s">
        <v>311711</v>
      </c>
      <c r="L61248" t="s">
        <v>311712</v>
      </c>
      <c r="M61248" t="s">
        <v>52</v>
      </c>
      <c r="O61248" t="s">
        <v>276</v>
      </c>
      <c r="P61248">
        <v>200000</v>
      </c>
      <c r="Q61248" t="s">
        <v>311713</v>
      </c>
      <c r="R61248" t="s">
        <v>311714</v>
      </c>
      <c r="S61248" t="s">
        <v>311715</v>
      </c>
      <c r="T61248" t="s">
        <v>95</v>
      </c>
      <c r="U61248" t="s">
        <v>1158</v>
      </c>
      <c r="V61248" t="s">
        <v>46</v>
      </c>
      <c r="W61248" t="s">
        <v>260</v>
      </c>
      <c r="X61248" t="s">
        <v>402</v>
      </c>
      <c r="Y61248" t="s">
        <v>536</v>
      </c>
      <c r="Z61248" s="1">
        <v>36892</v>
      </c>
    </row>
    <row r="61249" spans="11:26" x14ac:dyDescent="0.3">
      <c r="K61249" t="s">
        <v>311716</v>
      </c>
      <c r="L61249" t="s">
        <v>311717</v>
      </c>
      <c r="M61249" t="s">
        <v>28</v>
      </c>
      <c r="N61249" t="s">
        <v>493</v>
      </c>
      <c r="O61249" t="s">
        <v>8171</v>
      </c>
      <c r="P61249">
        <v>27000000</v>
      </c>
      <c r="Q61249" t="s">
        <v>311718</v>
      </c>
      <c r="R61249" t="s">
        <v>311719</v>
      </c>
      <c r="S61249" t="s">
        <v>311720</v>
      </c>
      <c r="T61249" t="s">
        <v>95</v>
      </c>
      <c r="U61249" t="s">
        <v>34</v>
      </c>
      <c r="V61249" t="s">
        <v>46</v>
      </c>
      <c r="W61249" t="s">
        <v>2104</v>
      </c>
      <c r="X61249" t="s">
        <v>2105</v>
      </c>
      <c r="Y61249" t="s">
        <v>73585</v>
      </c>
    </row>
    <row r="61250" spans="11:26" x14ac:dyDescent="0.3">
      <c r="K61250" t="s">
        <v>311721</v>
      </c>
      <c r="L61250" t="s">
        <v>311722</v>
      </c>
      <c r="M61250" t="s">
        <v>28</v>
      </c>
      <c r="N61250" t="s">
        <v>29</v>
      </c>
      <c r="O61250" s="1">
        <v>41040</v>
      </c>
      <c r="P61250">
        <v>13000000</v>
      </c>
      <c r="Q61250" t="s">
        <v>311723</v>
      </c>
      <c r="R61250" t="s">
        <v>311724</v>
      </c>
      <c r="S61250" t="s">
        <v>311725</v>
      </c>
      <c r="T61250" t="s">
        <v>311726</v>
      </c>
      <c r="U61250" t="s">
        <v>34</v>
      </c>
      <c r="V61250" t="s">
        <v>46</v>
      </c>
      <c r="W61250" t="s">
        <v>106</v>
      </c>
      <c r="X61250" t="s">
        <v>107</v>
      </c>
      <c r="Y61250" t="s">
        <v>446</v>
      </c>
    </row>
    <row r="61251" spans="11:26" x14ac:dyDescent="0.3">
      <c r="K61251" t="s">
        <v>311721</v>
      </c>
      <c r="L61251" t="s">
        <v>311727</v>
      </c>
      <c r="M61251" t="s">
        <v>233</v>
      </c>
      <c r="O61251" t="s">
        <v>1727</v>
      </c>
      <c r="P61251">
        <v>9109287</v>
      </c>
      <c r="Q61251" t="s">
        <v>311728</v>
      </c>
      <c r="R61251" t="s">
        <v>311729</v>
      </c>
      <c r="S61251" t="s">
        <v>311730</v>
      </c>
      <c r="T61251" t="s">
        <v>436</v>
      </c>
      <c r="U61251" t="s">
        <v>34</v>
      </c>
      <c r="V61251" t="s">
        <v>46</v>
      </c>
      <c r="W61251" t="s">
        <v>717</v>
      </c>
      <c r="X61251" t="s">
        <v>882</v>
      </c>
      <c r="Y61251" t="s">
        <v>2825</v>
      </c>
      <c r="Z61251" s="1">
        <v>35796</v>
      </c>
    </row>
    <row r="61252" spans="11:26" x14ac:dyDescent="0.3">
      <c r="K61252" t="s">
        <v>311721</v>
      </c>
      <c r="L61252" t="s">
        <v>311731</v>
      </c>
      <c r="M61252" t="s">
        <v>28</v>
      </c>
      <c r="O61252" s="1">
        <v>39969</v>
      </c>
      <c r="P61252">
        <v>2650000</v>
      </c>
      <c r="Q61252" t="s">
        <v>311732</v>
      </c>
      <c r="R61252" t="s">
        <v>311733</v>
      </c>
      <c r="S61252" t="s">
        <v>311734</v>
      </c>
      <c r="T61252" t="s">
        <v>4</v>
      </c>
      <c r="U61252" t="s">
        <v>34</v>
      </c>
      <c r="V61252" t="s">
        <v>46</v>
      </c>
      <c r="W61252" t="s">
        <v>106</v>
      </c>
      <c r="X61252" t="s">
        <v>151</v>
      </c>
      <c r="Y61252" t="s">
        <v>151</v>
      </c>
    </row>
    <row r="61253" spans="11:26" x14ac:dyDescent="0.3">
      <c r="K61253" t="s">
        <v>311721</v>
      </c>
      <c r="L61253" t="s">
        <v>311735</v>
      </c>
      <c r="M61253" t="s">
        <v>28</v>
      </c>
      <c r="N61253" t="s">
        <v>29</v>
      </c>
      <c r="O61253" t="s">
        <v>494</v>
      </c>
      <c r="P61253">
        <v>22000000</v>
      </c>
      <c r="Q61253" t="s">
        <v>311736</v>
      </c>
      <c r="R61253" t="s">
        <v>311737</v>
      </c>
      <c r="S61253" t="s">
        <v>311738</v>
      </c>
      <c r="T61253" t="s">
        <v>311739</v>
      </c>
      <c r="U61253" t="s">
        <v>345</v>
      </c>
      <c r="V61253" t="s">
        <v>46</v>
      </c>
      <c r="W61253" t="s">
        <v>167</v>
      </c>
      <c r="X61253" t="s">
        <v>168</v>
      </c>
      <c r="Y61253" t="s">
        <v>169</v>
      </c>
      <c r="Z61253" t="s">
        <v>311740</v>
      </c>
    </row>
    <row r="61254" spans="11:26" x14ac:dyDescent="0.3">
      <c r="K61254" t="s">
        <v>311741</v>
      </c>
      <c r="L61254" t="s">
        <v>311742</v>
      </c>
      <c r="M61254" t="s">
        <v>28</v>
      </c>
      <c r="N61254" t="s">
        <v>29</v>
      </c>
      <c r="O61254" t="s">
        <v>16516</v>
      </c>
      <c r="P61254">
        <v>15000000</v>
      </c>
      <c r="Q61254" t="s">
        <v>311743</v>
      </c>
      <c r="R61254" t="s">
        <v>311744</v>
      </c>
      <c r="S61254" t="s">
        <v>311745</v>
      </c>
      <c r="T61254" t="s">
        <v>311746</v>
      </c>
      <c r="U61254" t="s">
        <v>34</v>
      </c>
      <c r="V61254" t="s">
        <v>568</v>
      </c>
      <c r="W61254">
        <v>7</v>
      </c>
      <c r="X61254" t="s">
        <v>1286</v>
      </c>
      <c r="Y61254" t="s">
        <v>1286</v>
      </c>
      <c r="Z61254" s="1">
        <v>39452</v>
      </c>
    </row>
    <row r="61255" spans="11:26" x14ac:dyDescent="0.3">
      <c r="K61255" t="s">
        <v>311741</v>
      </c>
      <c r="L61255" t="s">
        <v>311747</v>
      </c>
      <c r="M61255" t="s">
        <v>28</v>
      </c>
      <c r="N61255" t="s">
        <v>29</v>
      </c>
      <c r="O61255" t="s">
        <v>10047</v>
      </c>
      <c r="P61255">
        <v>5000000</v>
      </c>
      <c r="Q61255" t="s">
        <v>311748</v>
      </c>
      <c r="R61255" t="s">
        <v>311749</v>
      </c>
      <c r="S61255" t="s">
        <v>311750</v>
      </c>
      <c r="T61255" t="s">
        <v>4038</v>
      </c>
      <c r="U61255" t="s">
        <v>34</v>
      </c>
      <c r="V61255" t="s">
        <v>46</v>
      </c>
      <c r="W61255" t="s">
        <v>717</v>
      </c>
      <c r="X61255" t="s">
        <v>882</v>
      </c>
      <c r="Y61255" t="s">
        <v>6198</v>
      </c>
      <c r="Z61255" s="1">
        <v>30682</v>
      </c>
    </row>
    <row r="61256" spans="11:26" x14ac:dyDescent="0.3">
      <c r="K61256" t="s">
        <v>311741</v>
      </c>
      <c r="L61256" t="s">
        <v>311751</v>
      </c>
      <c r="M61256" t="s">
        <v>52</v>
      </c>
      <c r="O61256" s="1">
        <v>40184</v>
      </c>
      <c r="P61256">
        <v>2500000</v>
      </c>
      <c r="Q61256" t="s">
        <v>311752</v>
      </c>
      <c r="R61256" t="s">
        <v>311753</v>
      </c>
      <c r="S61256" t="s">
        <v>311754</v>
      </c>
      <c r="T61256" t="s">
        <v>311755</v>
      </c>
      <c r="U61256" t="s">
        <v>34</v>
      </c>
      <c r="V61256" t="s">
        <v>46</v>
      </c>
      <c r="W61256" t="s">
        <v>471</v>
      </c>
      <c r="X61256" t="s">
        <v>1482</v>
      </c>
      <c r="Y61256" t="s">
        <v>5172</v>
      </c>
      <c r="Z61256" s="1">
        <v>39883</v>
      </c>
    </row>
    <row r="61257" spans="11:26" x14ac:dyDescent="0.3">
      <c r="K61257" t="s">
        <v>311741</v>
      </c>
      <c r="L61257" t="s">
        <v>311756</v>
      </c>
      <c r="M61257" t="s">
        <v>28</v>
      </c>
      <c r="N61257" t="s">
        <v>40</v>
      </c>
      <c r="O61257" t="s">
        <v>16609</v>
      </c>
      <c r="P61257">
        <v>6000000</v>
      </c>
      <c r="Q61257" t="s">
        <v>311757</v>
      </c>
      <c r="R61257" t="s">
        <v>311758</v>
      </c>
      <c r="S61257" t="s">
        <v>311759</v>
      </c>
      <c r="T61257" t="s">
        <v>311760</v>
      </c>
      <c r="U61257" t="s">
        <v>34</v>
      </c>
      <c r="V61257" t="s">
        <v>46</v>
      </c>
      <c r="W61257" t="s">
        <v>471</v>
      </c>
      <c r="X61257" t="s">
        <v>1760</v>
      </c>
      <c r="Y61257" t="s">
        <v>1760</v>
      </c>
      <c r="Z61257" s="1">
        <v>40547</v>
      </c>
    </row>
    <row r="61258" spans="11:26" x14ac:dyDescent="0.3">
      <c r="K61258" t="s">
        <v>311741</v>
      </c>
      <c r="L61258" t="s">
        <v>311761</v>
      </c>
      <c r="M61258" t="s">
        <v>28</v>
      </c>
      <c r="N61258" t="s">
        <v>493</v>
      </c>
      <c r="O61258" t="s">
        <v>6663</v>
      </c>
      <c r="P61258">
        <v>15000000</v>
      </c>
      <c r="Q61258" t="s">
        <v>311762</v>
      </c>
      <c r="R61258" t="s">
        <v>311763</v>
      </c>
      <c r="S61258" t="s">
        <v>311764</v>
      </c>
      <c r="T61258" t="s">
        <v>311765</v>
      </c>
      <c r="U61258" t="s">
        <v>34</v>
      </c>
      <c r="V61258" t="s">
        <v>46</v>
      </c>
      <c r="W61258" t="s">
        <v>488</v>
      </c>
      <c r="X61258" t="s">
        <v>489</v>
      </c>
      <c r="Y61258" t="s">
        <v>489</v>
      </c>
      <c r="Z61258" s="1">
        <v>39824</v>
      </c>
    </row>
    <row r="61259" spans="11:26" x14ac:dyDescent="0.3">
      <c r="K61259" t="s">
        <v>311766</v>
      </c>
      <c r="L61259" t="s">
        <v>311767</v>
      </c>
      <c r="M61259" t="s">
        <v>324</v>
      </c>
      <c r="O61259" s="1">
        <v>41275</v>
      </c>
      <c r="P61259">
        <v>600000</v>
      </c>
      <c r="Q61259" t="s">
        <v>311768</v>
      </c>
      <c r="R61259" t="s">
        <v>311769</v>
      </c>
      <c r="S61259" t="s">
        <v>311770</v>
      </c>
      <c r="T61259" t="s">
        <v>311771</v>
      </c>
      <c r="U61259" t="s">
        <v>345</v>
      </c>
      <c r="V61259" t="s">
        <v>46</v>
      </c>
      <c r="W61259" t="s">
        <v>106</v>
      </c>
      <c r="X61259" t="s">
        <v>107</v>
      </c>
      <c r="Y61259" t="s">
        <v>1681</v>
      </c>
      <c r="Z61259" t="s">
        <v>311772</v>
      </c>
    </row>
    <row r="61260" spans="11:26" x14ac:dyDescent="0.3">
      <c r="K61260" t="s">
        <v>311766</v>
      </c>
      <c r="L61260" t="s">
        <v>311773</v>
      </c>
      <c r="M61260" t="s">
        <v>52</v>
      </c>
      <c r="O61260" s="1">
        <v>42013</v>
      </c>
      <c r="Q61260" t="s">
        <v>311774</v>
      </c>
      <c r="R61260" t="s">
        <v>311775</v>
      </c>
      <c r="S61260" t="s">
        <v>311776</v>
      </c>
      <c r="T61260" t="s">
        <v>2393</v>
      </c>
      <c r="U61260" t="s">
        <v>178</v>
      </c>
      <c r="V61260" t="s">
        <v>46</v>
      </c>
      <c r="W61260" t="s">
        <v>106</v>
      </c>
      <c r="X61260" t="s">
        <v>107</v>
      </c>
      <c r="Y61260" t="s">
        <v>1016</v>
      </c>
      <c r="Z61260" s="1">
        <v>40179</v>
      </c>
    </row>
    <row r="61261" spans="11:26" x14ac:dyDescent="0.3">
      <c r="K61261" t="s">
        <v>311777</v>
      </c>
      <c r="L61261" t="s">
        <v>311778</v>
      </c>
      <c r="M61261" t="s">
        <v>28</v>
      </c>
      <c r="O61261" t="s">
        <v>3398</v>
      </c>
      <c r="P61261">
        <v>3435208</v>
      </c>
      <c r="Q61261" t="s">
        <v>311779</v>
      </c>
      <c r="R61261" t="s">
        <v>311780</v>
      </c>
      <c r="S61261" t="s">
        <v>311781</v>
      </c>
      <c r="T61261" t="s">
        <v>311782</v>
      </c>
      <c r="U61261" t="s">
        <v>34</v>
      </c>
      <c r="V61261" t="s">
        <v>559</v>
      </c>
      <c r="W61261">
        <v>11</v>
      </c>
      <c r="X61261" t="s">
        <v>828</v>
      </c>
      <c r="Y61261" t="s">
        <v>828</v>
      </c>
      <c r="Z61261" s="1">
        <v>40187</v>
      </c>
    </row>
    <row r="61262" spans="11:26" x14ac:dyDescent="0.3">
      <c r="K61262" t="s">
        <v>311783</v>
      </c>
      <c r="L61262" t="s">
        <v>311784</v>
      </c>
      <c r="M61262" t="s">
        <v>28</v>
      </c>
      <c r="O61262" t="s">
        <v>7267</v>
      </c>
      <c r="P61262">
        <v>725000</v>
      </c>
      <c r="Q61262" t="s">
        <v>311785</v>
      </c>
      <c r="R61262" t="s">
        <v>311786</v>
      </c>
      <c r="T61262" t="s">
        <v>436</v>
      </c>
      <c r="U61262" t="s">
        <v>34</v>
      </c>
      <c r="V61262" t="s">
        <v>46</v>
      </c>
      <c r="W61262" t="s">
        <v>2307</v>
      </c>
      <c r="X61262" t="s">
        <v>2308</v>
      </c>
      <c r="Y61262" t="s">
        <v>2309</v>
      </c>
      <c r="Z61262" s="1">
        <v>35431</v>
      </c>
    </row>
    <row r="61263" spans="11:26" x14ac:dyDescent="0.3">
      <c r="K61263" t="s">
        <v>311787</v>
      </c>
      <c r="L61263" t="s">
        <v>311788</v>
      </c>
      <c r="M61263" t="s">
        <v>28</v>
      </c>
      <c r="N61263" t="s">
        <v>493</v>
      </c>
      <c r="O61263" t="s">
        <v>133939</v>
      </c>
      <c r="P61263">
        <v>8500000</v>
      </c>
      <c r="Q61263" t="s">
        <v>311789</v>
      </c>
      <c r="R61263" t="s">
        <v>311790</v>
      </c>
      <c r="S61263" t="s">
        <v>311791</v>
      </c>
      <c r="T61263" t="s">
        <v>311792</v>
      </c>
      <c r="U61263" t="s">
        <v>34</v>
      </c>
      <c r="V61263" t="s">
        <v>46</v>
      </c>
      <c r="W61263" t="s">
        <v>1731</v>
      </c>
      <c r="X61263" t="s">
        <v>1732</v>
      </c>
      <c r="Y61263" t="s">
        <v>16256</v>
      </c>
      <c r="Z61263" s="1">
        <v>39814</v>
      </c>
    </row>
    <row r="61264" spans="11:26" x14ac:dyDescent="0.3">
      <c r="K61264" t="s">
        <v>311793</v>
      </c>
      <c r="L61264" t="s">
        <v>311794</v>
      </c>
      <c r="M61264" t="s">
        <v>324</v>
      </c>
      <c r="O61264" s="1">
        <v>40917</v>
      </c>
      <c r="P61264">
        <v>500000</v>
      </c>
      <c r="Q61264" t="s">
        <v>311795</v>
      </c>
      <c r="R61264" t="s">
        <v>311796</v>
      </c>
      <c r="S61264" t="s">
        <v>311797</v>
      </c>
      <c r="T61264" t="s">
        <v>37001</v>
      </c>
      <c r="U61264" t="s">
        <v>345</v>
      </c>
      <c r="V61264" t="s">
        <v>768</v>
      </c>
      <c r="W61264">
        <v>48</v>
      </c>
      <c r="X61264" t="s">
        <v>769</v>
      </c>
      <c r="Y61264" t="s">
        <v>769</v>
      </c>
    </row>
    <row r="61265" spans="11:26" x14ac:dyDescent="0.3">
      <c r="K61265" t="s">
        <v>311798</v>
      </c>
      <c r="L61265" t="s">
        <v>311799</v>
      </c>
      <c r="M61265" t="s">
        <v>28</v>
      </c>
      <c r="O61265" s="1">
        <v>41771</v>
      </c>
      <c r="P61265">
        <v>8000000</v>
      </c>
      <c r="Q61265" t="s">
        <v>311800</v>
      </c>
      <c r="R61265" t="s">
        <v>311801</v>
      </c>
      <c r="S61265" t="s">
        <v>311802</v>
      </c>
      <c r="T61265" t="s">
        <v>41277</v>
      </c>
      <c r="U61265" t="s">
        <v>34</v>
      </c>
      <c r="V61265" t="s">
        <v>800</v>
      </c>
      <c r="X61265" t="s">
        <v>801</v>
      </c>
      <c r="Y61265" t="s">
        <v>801</v>
      </c>
      <c r="Z61265" s="1">
        <v>40909</v>
      </c>
    </row>
    <row r="61266" spans="11:26" x14ac:dyDescent="0.3">
      <c r="K61266" t="s">
        <v>311803</v>
      </c>
      <c r="L61266" t="s">
        <v>311804</v>
      </c>
      <c r="M61266" t="s">
        <v>28</v>
      </c>
      <c r="O61266" s="1">
        <v>40337</v>
      </c>
      <c r="P61266">
        <v>295000</v>
      </c>
      <c r="Q61266" t="s">
        <v>311805</v>
      </c>
      <c r="R61266" t="s">
        <v>311806</v>
      </c>
      <c r="S61266" t="s">
        <v>311807</v>
      </c>
      <c r="T61266" t="s">
        <v>5171</v>
      </c>
      <c r="U61266" t="s">
        <v>34</v>
      </c>
      <c r="V61266" t="s">
        <v>46</v>
      </c>
      <c r="W61266" t="s">
        <v>106</v>
      </c>
      <c r="X61266" t="s">
        <v>151</v>
      </c>
      <c r="Y61266" t="s">
        <v>148064</v>
      </c>
      <c r="Z61266" s="1">
        <v>39448</v>
      </c>
    </row>
    <row r="61267" spans="11:26" x14ac:dyDescent="0.3">
      <c r="K61267" t="s">
        <v>311803</v>
      </c>
      <c r="L61267" t="s">
        <v>311808</v>
      </c>
      <c r="M61267" t="s">
        <v>28</v>
      </c>
      <c r="O61267" s="1">
        <v>41855</v>
      </c>
      <c r="P61267">
        <v>150000</v>
      </c>
      <c r="Q61267" t="s">
        <v>311809</v>
      </c>
      <c r="R61267" t="s">
        <v>311810</v>
      </c>
      <c r="S61267" t="s">
        <v>311811</v>
      </c>
      <c r="T61267" t="s">
        <v>2636</v>
      </c>
      <c r="U61267" t="s">
        <v>34</v>
      </c>
      <c r="V61267" t="s">
        <v>46</v>
      </c>
      <c r="W61267" t="s">
        <v>1659</v>
      </c>
      <c r="X61267" t="s">
        <v>7721</v>
      </c>
      <c r="Y61267" t="s">
        <v>7722</v>
      </c>
      <c r="Z61267" s="1">
        <v>40544</v>
      </c>
    </row>
    <row r="61268" spans="11:26" x14ac:dyDescent="0.3">
      <c r="K61268" t="s">
        <v>311803</v>
      </c>
      <c r="L61268" t="s">
        <v>311812</v>
      </c>
      <c r="M61268" t="s">
        <v>28</v>
      </c>
      <c r="O61268" t="s">
        <v>4132</v>
      </c>
      <c r="P61268">
        <v>29434</v>
      </c>
      <c r="Q61268" t="s">
        <v>311813</v>
      </c>
      <c r="R61268" t="s">
        <v>311814</v>
      </c>
      <c r="S61268" t="s">
        <v>311815</v>
      </c>
      <c r="T61268" t="s">
        <v>5378</v>
      </c>
      <c r="U61268" t="s">
        <v>345</v>
      </c>
      <c r="V61268" t="s">
        <v>768</v>
      </c>
      <c r="W61268">
        <v>48</v>
      </c>
      <c r="X61268" t="s">
        <v>769</v>
      </c>
      <c r="Y61268" t="s">
        <v>769</v>
      </c>
    </row>
    <row r="61269" spans="11:26" x14ac:dyDescent="0.3">
      <c r="K61269" t="s">
        <v>311803</v>
      </c>
      <c r="L61269" t="s">
        <v>311816</v>
      </c>
      <c r="M61269" t="s">
        <v>28</v>
      </c>
      <c r="O61269" t="s">
        <v>18254</v>
      </c>
      <c r="P61269">
        <v>450000</v>
      </c>
      <c r="Q61269" t="s">
        <v>311817</v>
      </c>
      <c r="R61269" t="s">
        <v>311818</v>
      </c>
      <c r="S61269" t="s">
        <v>311819</v>
      </c>
      <c r="T61269" t="s">
        <v>311820</v>
      </c>
      <c r="U61269" t="s">
        <v>34</v>
      </c>
      <c r="V61269" t="s">
        <v>46</v>
      </c>
      <c r="W61269" t="s">
        <v>106</v>
      </c>
      <c r="X61269" t="s">
        <v>107</v>
      </c>
      <c r="Y61269" t="s">
        <v>2425</v>
      </c>
      <c r="Z61269" s="1">
        <v>39450</v>
      </c>
    </row>
    <row r="61270" spans="11:26" x14ac:dyDescent="0.3">
      <c r="K61270" t="s">
        <v>311803</v>
      </c>
      <c r="L61270" t="s">
        <v>311821</v>
      </c>
      <c r="M61270" t="s">
        <v>28</v>
      </c>
      <c r="O61270" s="1">
        <v>41035</v>
      </c>
      <c r="P61270">
        <v>993750</v>
      </c>
      <c r="Q61270" t="s">
        <v>311822</v>
      </c>
      <c r="R61270" t="s">
        <v>311823</v>
      </c>
      <c r="S61270" t="s">
        <v>311824</v>
      </c>
      <c r="T61270" t="s">
        <v>311825</v>
      </c>
      <c r="U61270" t="s">
        <v>34</v>
      </c>
      <c r="V61270" t="s">
        <v>46</v>
      </c>
      <c r="W61270" t="s">
        <v>167</v>
      </c>
      <c r="X61270" t="s">
        <v>168</v>
      </c>
      <c r="Y61270" t="s">
        <v>169</v>
      </c>
      <c r="Z61270" s="1">
        <v>40185</v>
      </c>
    </row>
    <row r="61271" spans="11:26" x14ac:dyDescent="0.3">
      <c r="K61271" t="s">
        <v>311803</v>
      </c>
      <c r="L61271" t="s">
        <v>311826</v>
      </c>
      <c r="M61271" t="s">
        <v>28</v>
      </c>
      <c r="N61271" t="s">
        <v>40</v>
      </c>
      <c r="O61271" t="s">
        <v>15577</v>
      </c>
      <c r="P61271">
        <v>1750000</v>
      </c>
      <c r="Q61271" t="s">
        <v>311827</v>
      </c>
      <c r="R61271" t="s">
        <v>311828</v>
      </c>
      <c r="S61271" t="s">
        <v>311829</v>
      </c>
      <c r="T61271" t="s">
        <v>311830</v>
      </c>
      <c r="U61271" t="s">
        <v>34</v>
      </c>
      <c r="V61271" t="s">
        <v>46</v>
      </c>
      <c r="W61271" t="s">
        <v>106</v>
      </c>
      <c r="X61271" t="s">
        <v>107</v>
      </c>
      <c r="Y61271" t="s">
        <v>116</v>
      </c>
      <c r="Z61271" s="1">
        <v>41736</v>
      </c>
    </row>
    <row r="61272" spans="11:26" x14ac:dyDescent="0.3">
      <c r="K61272" t="s">
        <v>311831</v>
      </c>
      <c r="L61272" t="s">
        <v>311832</v>
      </c>
      <c r="M61272" t="s">
        <v>256</v>
      </c>
      <c r="O61272" t="s">
        <v>2007</v>
      </c>
      <c r="P61272">
        <v>423868</v>
      </c>
      <c r="Q61272" t="s">
        <v>311833</v>
      </c>
      <c r="R61272" t="s">
        <v>311834</v>
      </c>
      <c r="S61272" t="s">
        <v>311835</v>
      </c>
      <c r="T61272" t="s">
        <v>311836</v>
      </c>
      <c r="U61272" t="s">
        <v>34</v>
      </c>
      <c r="V61272" t="s">
        <v>3937</v>
      </c>
      <c r="W61272">
        <v>34</v>
      </c>
      <c r="X61272" t="s">
        <v>3938</v>
      </c>
      <c r="Y61272" t="s">
        <v>3938</v>
      </c>
      <c r="Z61272" t="s">
        <v>29420</v>
      </c>
    </row>
    <row r="61273" spans="11:26" x14ac:dyDescent="0.3">
      <c r="K61273" t="s">
        <v>311831</v>
      </c>
      <c r="L61273" t="s">
        <v>311837</v>
      </c>
      <c r="M61273" t="s">
        <v>52</v>
      </c>
      <c r="O61273" s="1">
        <v>40184</v>
      </c>
      <c r="P61273">
        <v>15000</v>
      </c>
      <c r="Q61273" t="s">
        <v>311838</v>
      </c>
      <c r="R61273" t="s">
        <v>311839</v>
      </c>
      <c r="S61273" t="s">
        <v>311840</v>
      </c>
      <c r="T61273" t="s">
        <v>311841</v>
      </c>
      <c r="U61273" t="s">
        <v>34</v>
      </c>
      <c r="V61273" t="s">
        <v>568</v>
      </c>
      <c r="W61273">
        <v>4</v>
      </c>
      <c r="X61273" t="s">
        <v>10618</v>
      </c>
      <c r="Y61273" t="s">
        <v>10618</v>
      </c>
      <c r="Z61273" s="1">
        <v>40555</v>
      </c>
    </row>
    <row r="61274" spans="11:26" x14ac:dyDescent="0.3">
      <c r="K61274" t="s">
        <v>311831</v>
      </c>
      <c r="L61274" t="s">
        <v>311842</v>
      </c>
      <c r="M61274" t="s">
        <v>28</v>
      </c>
      <c r="N61274" t="s">
        <v>40</v>
      </c>
      <c r="O61274" s="1">
        <v>40882</v>
      </c>
      <c r="P61274">
        <v>1400000</v>
      </c>
      <c r="Q61274" t="s">
        <v>311843</v>
      </c>
      <c r="R61274" t="s">
        <v>311844</v>
      </c>
      <c r="S61274" t="s">
        <v>311845</v>
      </c>
      <c r="T61274" t="s">
        <v>67795</v>
      </c>
      <c r="U61274" t="s">
        <v>34</v>
      </c>
    </row>
    <row r="61275" spans="11:26" x14ac:dyDescent="0.3">
      <c r="K61275" t="s">
        <v>311831</v>
      </c>
      <c r="L61275" t="s">
        <v>311846</v>
      </c>
      <c r="M61275" t="s">
        <v>28</v>
      </c>
      <c r="O61275" s="1">
        <v>41246</v>
      </c>
      <c r="P61275">
        <v>3200000</v>
      </c>
      <c r="Q61275" t="s">
        <v>311847</v>
      </c>
      <c r="R61275" t="s">
        <v>311848</v>
      </c>
      <c r="S61275" t="s">
        <v>311849</v>
      </c>
      <c r="T61275" t="s">
        <v>205</v>
      </c>
      <c r="U61275" t="s">
        <v>34</v>
      </c>
      <c r="V61275" t="s">
        <v>1090</v>
      </c>
      <c r="W61275">
        <v>20</v>
      </c>
      <c r="X61275" t="s">
        <v>11487</v>
      </c>
      <c r="Y61275" t="s">
        <v>11487</v>
      </c>
      <c r="Z61275" s="1">
        <v>40909</v>
      </c>
    </row>
    <row r="61276" spans="11:26" x14ac:dyDescent="0.3">
      <c r="K61276" t="s">
        <v>311850</v>
      </c>
      <c r="L61276" t="s">
        <v>311851</v>
      </c>
      <c r="M61276" t="s">
        <v>28</v>
      </c>
      <c r="O61276" t="s">
        <v>9019</v>
      </c>
      <c r="Q61276" t="s">
        <v>311852</v>
      </c>
      <c r="R61276" t="s">
        <v>311853</v>
      </c>
      <c r="S61276" t="s">
        <v>311854</v>
      </c>
      <c r="T61276" t="s">
        <v>64</v>
      </c>
      <c r="U61276" t="s">
        <v>34</v>
      </c>
      <c r="V61276" t="s">
        <v>46</v>
      </c>
      <c r="W61276" t="s">
        <v>106</v>
      </c>
      <c r="X61276" t="s">
        <v>151</v>
      </c>
      <c r="Y61276" t="s">
        <v>4559</v>
      </c>
    </row>
    <row r="61277" spans="11:26" x14ac:dyDescent="0.3">
      <c r="K61277" t="s">
        <v>311850</v>
      </c>
      <c r="L61277" t="s">
        <v>311855</v>
      </c>
      <c r="M61277" t="s">
        <v>28</v>
      </c>
      <c r="N61277" t="s">
        <v>40</v>
      </c>
      <c r="O61277" s="1">
        <v>41767</v>
      </c>
      <c r="P61277">
        <v>7000000</v>
      </c>
      <c r="Q61277" t="s">
        <v>311856</v>
      </c>
      <c r="R61277" t="s">
        <v>311857</v>
      </c>
      <c r="S61277" t="s">
        <v>311858</v>
      </c>
      <c r="T61277" t="s">
        <v>153414</v>
      </c>
      <c r="U61277" t="s">
        <v>34</v>
      </c>
      <c r="V61277" t="s">
        <v>568</v>
      </c>
      <c r="W61277">
        <v>3</v>
      </c>
      <c r="X61277" t="s">
        <v>569</v>
      </c>
      <c r="Y61277" t="s">
        <v>311859</v>
      </c>
      <c r="Z61277" s="1">
        <v>39084</v>
      </c>
    </row>
    <row r="61278" spans="11:26" x14ac:dyDescent="0.3">
      <c r="K61278" t="s">
        <v>311860</v>
      </c>
      <c r="L61278" t="s">
        <v>311861</v>
      </c>
      <c r="M61278" t="s">
        <v>52</v>
      </c>
      <c r="O61278" s="1">
        <v>39661</v>
      </c>
      <c r="Q61278" t="s">
        <v>311862</v>
      </c>
      <c r="R61278" t="s">
        <v>311863</v>
      </c>
      <c r="U61278" t="s">
        <v>1158</v>
      </c>
    </row>
    <row r="61279" spans="11:26" x14ac:dyDescent="0.3">
      <c r="K61279" t="s">
        <v>311864</v>
      </c>
      <c r="L61279" t="s">
        <v>311865</v>
      </c>
      <c r="M61279" t="s">
        <v>28</v>
      </c>
      <c r="N61279" t="s">
        <v>29</v>
      </c>
      <c r="O61279" t="s">
        <v>5999</v>
      </c>
      <c r="P61279">
        <v>30000000</v>
      </c>
      <c r="Q61279" t="s">
        <v>311866</v>
      </c>
      <c r="R61279" t="s">
        <v>311867</v>
      </c>
      <c r="S61279" t="s">
        <v>311868</v>
      </c>
      <c r="T61279" t="s">
        <v>17370</v>
      </c>
      <c r="U61279" t="s">
        <v>34</v>
      </c>
      <c r="V61279" t="s">
        <v>206</v>
      </c>
      <c r="W61279" t="s">
        <v>207</v>
      </c>
      <c r="X61279" t="s">
        <v>208</v>
      </c>
      <c r="Y61279" t="s">
        <v>208</v>
      </c>
      <c r="Z61279" s="1">
        <v>41275</v>
      </c>
    </row>
    <row r="61280" spans="11:26" x14ac:dyDescent="0.3">
      <c r="K61280" t="s">
        <v>311869</v>
      </c>
      <c r="L61280" t="s">
        <v>311870</v>
      </c>
      <c r="M61280" t="s">
        <v>28</v>
      </c>
      <c r="O61280" s="1">
        <v>41526</v>
      </c>
      <c r="Q61280" t="s">
        <v>311871</v>
      </c>
      <c r="R61280" t="s">
        <v>311872</v>
      </c>
      <c r="S61280" t="s">
        <v>311873</v>
      </c>
      <c r="T61280" t="s">
        <v>6409</v>
      </c>
      <c r="U61280" t="s">
        <v>34</v>
      </c>
      <c r="V61280" t="s">
        <v>1174</v>
      </c>
      <c r="W61280">
        <v>5</v>
      </c>
      <c r="X61280" t="s">
        <v>1175</v>
      </c>
      <c r="Y61280" t="s">
        <v>1175</v>
      </c>
      <c r="Z61280" s="1">
        <v>40544</v>
      </c>
    </row>
    <row r="61281" spans="11:26" x14ac:dyDescent="0.3">
      <c r="K61281" t="s">
        <v>311874</v>
      </c>
      <c r="L61281" t="s">
        <v>311875</v>
      </c>
      <c r="M61281" t="s">
        <v>28</v>
      </c>
      <c r="N61281" t="s">
        <v>40</v>
      </c>
      <c r="O61281" t="s">
        <v>14860</v>
      </c>
      <c r="P61281">
        <v>30305028</v>
      </c>
      <c r="Q61281" t="s">
        <v>311876</v>
      </c>
      <c r="R61281" t="s">
        <v>311877</v>
      </c>
      <c r="S61281" t="s">
        <v>311878</v>
      </c>
      <c r="T61281" t="s">
        <v>64</v>
      </c>
      <c r="U61281" t="s">
        <v>34</v>
      </c>
      <c r="V61281" t="s">
        <v>46</v>
      </c>
      <c r="W61281" t="s">
        <v>142</v>
      </c>
      <c r="X61281" t="s">
        <v>6059</v>
      </c>
      <c r="Y61281" t="s">
        <v>6059</v>
      </c>
    </row>
    <row r="61282" spans="11:26" x14ac:dyDescent="0.3">
      <c r="K61282" t="s">
        <v>311874</v>
      </c>
      <c r="L61282" t="s">
        <v>311879</v>
      </c>
      <c r="M61282" t="s">
        <v>28</v>
      </c>
      <c r="O61282" t="s">
        <v>26954</v>
      </c>
      <c r="P61282">
        <v>467000</v>
      </c>
      <c r="Q61282" t="s">
        <v>311880</v>
      </c>
      <c r="R61282" t="s">
        <v>311881</v>
      </c>
      <c r="S61282" t="s">
        <v>311882</v>
      </c>
      <c r="T61282" t="s">
        <v>436</v>
      </c>
      <c r="U61282" t="s">
        <v>34</v>
      </c>
      <c r="V61282" t="s">
        <v>46</v>
      </c>
      <c r="W61282" t="s">
        <v>167</v>
      </c>
      <c r="X61282" t="s">
        <v>2775</v>
      </c>
      <c r="Y61282" t="s">
        <v>130145</v>
      </c>
      <c r="Z61282" s="1">
        <v>35796</v>
      </c>
    </row>
    <row r="61283" spans="11:26" x14ac:dyDescent="0.3">
      <c r="K61283" t="s">
        <v>311883</v>
      </c>
      <c r="L61283" t="s">
        <v>311884</v>
      </c>
      <c r="M61283" t="s">
        <v>28</v>
      </c>
      <c r="O61283" t="s">
        <v>6987</v>
      </c>
      <c r="P61283">
        <v>1500000</v>
      </c>
      <c r="Q61283" t="s">
        <v>311885</v>
      </c>
      <c r="R61283" t="s">
        <v>311886</v>
      </c>
      <c r="S61283" t="s">
        <v>311887</v>
      </c>
      <c r="T61283" t="s">
        <v>14375</v>
      </c>
      <c r="U61283" t="s">
        <v>34</v>
      </c>
      <c r="V61283" t="s">
        <v>46</v>
      </c>
      <c r="W61283" t="s">
        <v>106</v>
      </c>
      <c r="X61283" t="s">
        <v>107</v>
      </c>
      <c r="Y61283" t="s">
        <v>1016</v>
      </c>
      <c r="Z61283" s="1">
        <v>40544</v>
      </c>
    </row>
    <row r="61284" spans="11:26" x14ac:dyDescent="0.3">
      <c r="K61284" t="s">
        <v>311883</v>
      </c>
      <c r="L61284" t="s">
        <v>311888</v>
      </c>
      <c r="M61284" t="s">
        <v>28</v>
      </c>
      <c r="N61284" t="s">
        <v>40</v>
      </c>
      <c r="O61284" s="1">
        <v>39083</v>
      </c>
      <c r="P61284">
        <v>1200000</v>
      </c>
      <c r="Q61284" t="s">
        <v>311889</v>
      </c>
      <c r="R61284" t="s">
        <v>311890</v>
      </c>
      <c r="U61284" t="s">
        <v>34</v>
      </c>
    </row>
    <row r="61285" spans="11:26" x14ac:dyDescent="0.3">
      <c r="K61285" t="s">
        <v>311883</v>
      </c>
      <c r="L61285" t="s">
        <v>311891</v>
      </c>
      <c r="M61285" t="s">
        <v>28</v>
      </c>
      <c r="N61285" t="s">
        <v>29</v>
      </c>
      <c r="O61285" t="s">
        <v>17087</v>
      </c>
      <c r="P61285">
        <v>6700000</v>
      </c>
      <c r="Q61285" t="s">
        <v>311892</v>
      </c>
      <c r="R61285" t="s">
        <v>311893</v>
      </c>
      <c r="S61285" t="s">
        <v>311894</v>
      </c>
      <c r="T61285" t="s">
        <v>311895</v>
      </c>
      <c r="U61285" t="s">
        <v>34</v>
      </c>
      <c r="V61285" t="s">
        <v>35</v>
      </c>
      <c r="W61285">
        <v>36</v>
      </c>
      <c r="X61285" t="s">
        <v>1130</v>
      </c>
      <c r="Y61285" t="s">
        <v>22082</v>
      </c>
    </row>
    <row r="61286" spans="11:26" x14ac:dyDescent="0.3">
      <c r="K61286" t="s">
        <v>311896</v>
      </c>
      <c r="L61286" t="s">
        <v>311897</v>
      </c>
      <c r="M61286" t="s">
        <v>52</v>
      </c>
      <c r="O61286" s="1">
        <v>42005</v>
      </c>
      <c r="Q61286" t="s">
        <v>311898</v>
      </c>
      <c r="R61286" t="s">
        <v>311899</v>
      </c>
      <c r="S61286" t="s">
        <v>311900</v>
      </c>
      <c r="T61286" t="s">
        <v>95</v>
      </c>
      <c r="U61286" t="s">
        <v>34</v>
      </c>
      <c r="V61286" t="s">
        <v>46</v>
      </c>
      <c r="W61286" t="s">
        <v>195</v>
      </c>
      <c r="X61286" t="s">
        <v>1295</v>
      </c>
      <c r="Y61286" t="s">
        <v>536</v>
      </c>
      <c r="Z61286" s="1">
        <v>40544</v>
      </c>
    </row>
    <row r="61287" spans="11:26" x14ac:dyDescent="0.3">
      <c r="K61287" t="s">
        <v>311901</v>
      </c>
      <c r="L61287" t="s">
        <v>311902</v>
      </c>
      <c r="M61287" t="s">
        <v>28</v>
      </c>
      <c r="N61287" t="s">
        <v>493</v>
      </c>
      <c r="O61287" s="1">
        <v>42310</v>
      </c>
      <c r="P61287">
        <v>36000000</v>
      </c>
      <c r="Q61287" t="s">
        <v>311903</v>
      </c>
      <c r="R61287" t="s">
        <v>311904</v>
      </c>
      <c r="S61287" t="s">
        <v>311905</v>
      </c>
      <c r="T61287" t="s">
        <v>311906</v>
      </c>
      <c r="U61287" t="s">
        <v>34</v>
      </c>
      <c r="V61287" t="s">
        <v>35</v>
      </c>
      <c r="W61287">
        <v>19</v>
      </c>
      <c r="X61287" t="s">
        <v>792</v>
      </c>
      <c r="Y61287" t="s">
        <v>792</v>
      </c>
      <c r="Z61287" t="s">
        <v>67570</v>
      </c>
    </row>
    <row r="61288" spans="11:26" x14ac:dyDescent="0.3">
      <c r="K61288" t="s">
        <v>311901</v>
      </c>
      <c r="L61288" t="s">
        <v>311907</v>
      </c>
      <c r="M61288" t="s">
        <v>28</v>
      </c>
      <c r="N61288" t="s">
        <v>40</v>
      </c>
      <c r="O61288" t="s">
        <v>8892</v>
      </c>
      <c r="P61288">
        <v>1300000</v>
      </c>
      <c r="Q61288" t="s">
        <v>311908</v>
      </c>
      <c r="R61288" t="s">
        <v>311909</v>
      </c>
      <c r="S61288" t="s">
        <v>311910</v>
      </c>
      <c r="T61288" t="s">
        <v>115</v>
      </c>
      <c r="U61288" t="s">
        <v>34</v>
      </c>
      <c r="V61288" t="s">
        <v>46</v>
      </c>
      <c r="W61288" t="s">
        <v>106</v>
      </c>
      <c r="X61288" t="s">
        <v>107</v>
      </c>
      <c r="Y61288" t="s">
        <v>446</v>
      </c>
      <c r="Z61288" s="1">
        <v>41646</v>
      </c>
    </row>
    <row r="61289" spans="11:26" x14ac:dyDescent="0.3">
      <c r="K61289" t="s">
        <v>311901</v>
      </c>
      <c r="L61289" t="s">
        <v>311911</v>
      </c>
      <c r="M61289" t="s">
        <v>28</v>
      </c>
      <c r="N61289" t="s">
        <v>40</v>
      </c>
      <c r="O61289" t="s">
        <v>20073</v>
      </c>
      <c r="P61289">
        <v>4200000</v>
      </c>
      <c r="Q61289" t="s">
        <v>311912</v>
      </c>
      <c r="R61289" t="s">
        <v>311913</v>
      </c>
      <c r="S61289" t="s">
        <v>311914</v>
      </c>
      <c r="T61289" t="s">
        <v>74</v>
      </c>
      <c r="U61289" t="s">
        <v>34</v>
      </c>
      <c r="V61289" t="s">
        <v>46</v>
      </c>
      <c r="W61289" t="s">
        <v>471</v>
      </c>
      <c r="X61289" t="s">
        <v>1482</v>
      </c>
      <c r="Y61289" t="s">
        <v>1483</v>
      </c>
      <c r="Z61289" s="1">
        <v>39814</v>
      </c>
    </row>
    <row r="61290" spans="11:26" x14ac:dyDescent="0.3">
      <c r="K61290" t="s">
        <v>311901</v>
      </c>
      <c r="L61290" t="s">
        <v>311915</v>
      </c>
      <c r="M61290" t="s">
        <v>28</v>
      </c>
      <c r="N61290" t="s">
        <v>29</v>
      </c>
      <c r="O61290" s="1">
        <v>41428</v>
      </c>
      <c r="P61290">
        <v>11000000</v>
      </c>
      <c r="Q61290" t="s">
        <v>311916</v>
      </c>
      <c r="R61290" t="s">
        <v>311917</v>
      </c>
      <c r="S61290" t="s">
        <v>311918</v>
      </c>
      <c r="T61290" t="s">
        <v>2393</v>
      </c>
      <c r="U61290" t="s">
        <v>34</v>
      </c>
      <c r="V61290" t="s">
        <v>270</v>
      </c>
      <c r="W61290" t="s">
        <v>271</v>
      </c>
      <c r="X61290" t="s">
        <v>272</v>
      </c>
      <c r="Y61290" t="s">
        <v>272</v>
      </c>
      <c r="Z61290" s="1">
        <v>39607</v>
      </c>
    </row>
    <row r="61291" spans="11:26" x14ac:dyDescent="0.3">
      <c r="K61291" t="s">
        <v>311919</v>
      </c>
      <c r="L61291" t="s">
        <v>311920</v>
      </c>
      <c r="M61291" t="s">
        <v>28</v>
      </c>
      <c r="N61291" t="s">
        <v>1415</v>
      </c>
      <c r="O61291" t="s">
        <v>57565</v>
      </c>
      <c r="P61291">
        <v>11500000</v>
      </c>
      <c r="Q61291" t="s">
        <v>311921</v>
      </c>
      <c r="R61291" t="s">
        <v>311922</v>
      </c>
      <c r="S61291" t="s">
        <v>311923</v>
      </c>
      <c r="T61291" t="s">
        <v>311924</v>
      </c>
      <c r="U61291" t="s">
        <v>34</v>
      </c>
      <c r="V61291" t="s">
        <v>1939</v>
      </c>
      <c r="W61291">
        <v>2</v>
      </c>
      <c r="X61291" t="s">
        <v>2997</v>
      </c>
      <c r="Y61291" t="s">
        <v>2998</v>
      </c>
      <c r="Z61291" s="1">
        <v>40552</v>
      </c>
    </row>
    <row r="61292" spans="11:26" x14ac:dyDescent="0.3">
      <c r="K61292" t="s">
        <v>311925</v>
      </c>
      <c r="L61292" t="s">
        <v>311926</v>
      </c>
      <c r="M61292" t="s">
        <v>52</v>
      </c>
      <c r="O61292" t="s">
        <v>5494</v>
      </c>
      <c r="P61292">
        <v>1850000</v>
      </c>
      <c r="Q61292" t="s">
        <v>311927</v>
      </c>
      <c r="R61292" t="s">
        <v>311928</v>
      </c>
      <c r="S61292" t="s">
        <v>311929</v>
      </c>
      <c r="T61292" t="s">
        <v>309496</v>
      </c>
      <c r="U61292" t="s">
        <v>34</v>
      </c>
      <c r="V61292" t="s">
        <v>35</v>
      </c>
      <c r="W61292">
        <v>36</v>
      </c>
      <c r="X61292" t="s">
        <v>1130</v>
      </c>
      <c r="Y61292" t="s">
        <v>22082</v>
      </c>
      <c r="Z61292" t="s">
        <v>25191</v>
      </c>
    </row>
    <row r="61293" spans="11:26" x14ac:dyDescent="0.3">
      <c r="K61293" t="s">
        <v>311930</v>
      </c>
      <c r="L61293" t="s">
        <v>311931</v>
      </c>
      <c r="M61293" t="s">
        <v>52</v>
      </c>
      <c r="O61293" s="1">
        <v>41645</v>
      </c>
      <c r="Q61293" t="s">
        <v>311932</v>
      </c>
      <c r="R61293" t="s">
        <v>311933</v>
      </c>
      <c r="S61293" t="s">
        <v>311934</v>
      </c>
      <c r="T61293" t="s">
        <v>124</v>
      </c>
      <c r="U61293" t="s">
        <v>34</v>
      </c>
      <c r="V61293" t="s">
        <v>46</v>
      </c>
      <c r="W61293" t="s">
        <v>260</v>
      </c>
      <c r="X61293" t="s">
        <v>402</v>
      </c>
      <c r="Y61293" t="s">
        <v>536</v>
      </c>
      <c r="Z61293" s="1">
        <v>40544</v>
      </c>
    </row>
    <row r="61294" spans="11:26" x14ac:dyDescent="0.3">
      <c r="K61294" t="s">
        <v>311930</v>
      </c>
      <c r="L61294" t="s">
        <v>311935</v>
      </c>
      <c r="M61294" t="s">
        <v>52</v>
      </c>
      <c r="O61294" s="1">
        <v>42008</v>
      </c>
      <c r="Q61294" t="s">
        <v>311936</v>
      </c>
      <c r="R61294" t="s">
        <v>311937</v>
      </c>
      <c r="S61294" t="s">
        <v>311938</v>
      </c>
      <c r="T61294" t="s">
        <v>74</v>
      </c>
      <c r="U61294" t="s">
        <v>34</v>
      </c>
      <c r="V61294" t="s">
        <v>1922</v>
      </c>
      <c r="W61294">
        <v>24</v>
      </c>
      <c r="X61294" t="s">
        <v>19721</v>
      </c>
      <c r="Y61294" t="s">
        <v>19721</v>
      </c>
      <c r="Z61294" s="1">
        <v>38718</v>
      </c>
    </row>
    <row r="61295" spans="11:26" x14ac:dyDescent="0.3">
      <c r="K61295" t="s">
        <v>311939</v>
      </c>
      <c r="L61295" t="s">
        <v>311940</v>
      </c>
      <c r="M61295" t="s">
        <v>28</v>
      </c>
      <c r="N61295" t="s">
        <v>1189</v>
      </c>
      <c r="O61295" t="s">
        <v>280982</v>
      </c>
      <c r="P61295">
        <v>10000000</v>
      </c>
      <c r="Q61295" t="s">
        <v>311941</v>
      </c>
      <c r="R61295" t="s">
        <v>311942</v>
      </c>
      <c r="S61295" t="s">
        <v>311943</v>
      </c>
      <c r="T61295" t="s">
        <v>4108</v>
      </c>
      <c r="U61295" t="s">
        <v>34</v>
      </c>
      <c r="V61295" t="s">
        <v>35</v>
      </c>
      <c r="W61295">
        <v>7</v>
      </c>
      <c r="X61295" t="s">
        <v>1130</v>
      </c>
      <c r="Y61295" t="s">
        <v>1130</v>
      </c>
      <c r="Z61295" s="1">
        <v>41275</v>
      </c>
    </row>
    <row r="61296" spans="11:26" x14ac:dyDescent="0.3">
      <c r="K61296" t="s">
        <v>311944</v>
      </c>
      <c r="L61296" t="s">
        <v>311945</v>
      </c>
      <c r="M61296" t="s">
        <v>749</v>
      </c>
      <c r="O61296" t="s">
        <v>2503</v>
      </c>
      <c r="Q61296" t="s">
        <v>311946</v>
      </c>
      <c r="R61296" t="s">
        <v>311947</v>
      </c>
      <c r="S61296" t="s">
        <v>311948</v>
      </c>
      <c r="T61296" t="s">
        <v>1249</v>
      </c>
      <c r="U61296" t="s">
        <v>34</v>
      </c>
      <c r="V61296" t="s">
        <v>206</v>
      </c>
      <c r="W61296" t="s">
        <v>535</v>
      </c>
      <c r="X61296" t="s">
        <v>208</v>
      </c>
      <c r="Y61296" t="s">
        <v>536</v>
      </c>
    </row>
    <row r="61297" spans="11:26" x14ac:dyDescent="0.3">
      <c r="K61297" t="s">
        <v>311949</v>
      </c>
      <c r="L61297" t="s">
        <v>311950</v>
      </c>
      <c r="M61297" t="s">
        <v>28</v>
      </c>
      <c r="O61297" t="s">
        <v>4603</v>
      </c>
      <c r="P61297">
        <v>21850000</v>
      </c>
      <c r="Q61297" t="s">
        <v>311951</v>
      </c>
      <c r="R61297" t="s">
        <v>311952</v>
      </c>
      <c r="S61297" t="s">
        <v>311953</v>
      </c>
      <c r="T61297" t="s">
        <v>291856</v>
      </c>
      <c r="U61297" t="s">
        <v>34</v>
      </c>
      <c r="V61297" t="s">
        <v>46</v>
      </c>
      <c r="W61297" t="s">
        <v>2307</v>
      </c>
      <c r="X61297" t="s">
        <v>2308</v>
      </c>
      <c r="Y61297" t="s">
        <v>26025</v>
      </c>
      <c r="Z61297" s="1">
        <v>40544</v>
      </c>
    </row>
    <row r="61298" spans="11:26" x14ac:dyDescent="0.3">
      <c r="K61298" t="s">
        <v>311954</v>
      </c>
      <c r="L61298" t="s">
        <v>311955</v>
      </c>
      <c r="M61298" t="s">
        <v>28</v>
      </c>
      <c r="O61298" t="s">
        <v>8766</v>
      </c>
      <c r="Q61298" t="s">
        <v>311956</v>
      </c>
      <c r="R61298" t="s">
        <v>311957</v>
      </c>
      <c r="S61298" t="s">
        <v>311958</v>
      </c>
      <c r="T61298" t="s">
        <v>46114</v>
      </c>
      <c r="U61298" t="s">
        <v>345</v>
      </c>
      <c r="V61298" t="s">
        <v>46</v>
      </c>
      <c r="W61298" t="s">
        <v>106</v>
      </c>
      <c r="X61298" t="s">
        <v>151</v>
      </c>
      <c r="Y61298" t="s">
        <v>613</v>
      </c>
      <c r="Z61298" s="1">
        <v>39457</v>
      </c>
    </row>
    <row r="61299" spans="11:26" x14ac:dyDescent="0.3">
      <c r="K61299" t="s">
        <v>311954</v>
      </c>
      <c r="L61299" t="s">
        <v>311959</v>
      </c>
      <c r="M61299" t="s">
        <v>28</v>
      </c>
      <c r="O61299" s="1">
        <v>39968</v>
      </c>
      <c r="Q61299" t="s">
        <v>311960</v>
      </c>
      <c r="R61299" t="s">
        <v>311961</v>
      </c>
      <c r="S61299" t="s">
        <v>311962</v>
      </c>
      <c r="T61299" t="s">
        <v>1249</v>
      </c>
      <c r="U61299" t="s">
        <v>1158</v>
      </c>
      <c r="V61299" t="s">
        <v>46</v>
      </c>
      <c r="W61299" t="s">
        <v>167</v>
      </c>
      <c r="X61299" t="s">
        <v>2775</v>
      </c>
      <c r="Y61299" t="s">
        <v>142495</v>
      </c>
      <c r="Z61299" s="1">
        <v>16438</v>
      </c>
    </row>
    <row r="61300" spans="11:26" x14ac:dyDescent="0.3">
      <c r="K61300" t="s">
        <v>311963</v>
      </c>
      <c r="L61300" t="s">
        <v>311964</v>
      </c>
      <c r="M61300" t="s">
        <v>52</v>
      </c>
      <c r="O61300" s="1">
        <v>40181</v>
      </c>
      <c r="Q61300" t="s">
        <v>311965</v>
      </c>
      <c r="R61300" t="s">
        <v>311966</v>
      </c>
      <c r="S61300" t="s">
        <v>311967</v>
      </c>
      <c r="T61300" t="s">
        <v>311968</v>
      </c>
      <c r="U61300" t="s">
        <v>345</v>
      </c>
      <c r="V61300" t="s">
        <v>1174</v>
      </c>
      <c r="W61300">
        <v>5</v>
      </c>
      <c r="X61300" t="s">
        <v>1175</v>
      </c>
      <c r="Y61300" t="s">
        <v>1175</v>
      </c>
      <c r="Z61300" s="1">
        <v>39092</v>
      </c>
    </row>
    <row r="61301" spans="11:26" x14ac:dyDescent="0.3">
      <c r="K61301" t="s">
        <v>311969</v>
      </c>
      <c r="L61301" t="s">
        <v>311970</v>
      </c>
      <c r="M61301" t="s">
        <v>28</v>
      </c>
      <c r="O61301" s="1">
        <v>41640</v>
      </c>
      <c r="P61301">
        <v>2450000</v>
      </c>
      <c r="Q61301" t="s">
        <v>311971</v>
      </c>
      <c r="R61301" t="s">
        <v>311972</v>
      </c>
      <c r="S61301" t="s">
        <v>311973</v>
      </c>
      <c r="T61301" t="s">
        <v>311974</v>
      </c>
      <c r="U61301" t="s">
        <v>34</v>
      </c>
      <c r="V61301" t="s">
        <v>206</v>
      </c>
      <c r="W61301" t="s">
        <v>207</v>
      </c>
      <c r="X61301" t="s">
        <v>208</v>
      </c>
      <c r="Y61301" t="s">
        <v>208</v>
      </c>
      <c r="Z61301" s="1">
        <v>41651</v>
      </c>
    </row>
    <row r="61302" spans="11:26" x14ac:dyDescent="0.3">
      <c r="K61302" t="s">
        <v>311969</v>
      </c>
      <c r="L61302" t="s">
        <v>311975</v>
      </c>
      <c r="M61302" t="s">
        <v>28</v>
      </c>
      <c r="O61302" s="1">
        <v>41218</v>
      </c>
      <c r="P61302">
        <v>880000</v>
      </c>
      <c r="Q61302" t="s">
        <v>311976</v>
      </c>
      <c r="R61302" t="s">
        <v>311977</v>
      </c>
      <c r="S61302" t="s">
        <v>311978</v>
      </c>
      <c r="T61302" t="s">
        <v>2196</v>
      </c>
      <c r="U61302" t="s">
        <v>34</v>
      </c>
      <c r="V61302" t="s">
        <v>46</v>
      </c>
      <c r="W61302" t="s">
        <v>142</v>
      </c>
      <c r="X61302" t="s">
        <v>2149</v>
      </c>
      <c r="Y61302" t="s">
        <v>3061</v>
      </c>
    </row>
    <row r="61303" spans="11:26" x14ac:dyDescent="0.3">
      <c r="K61303" t="s">
        <v>311969</v>
      </c>
      <c r="L61303" t="s">
        <v>311979</v>
      </c>
      <c r="M61303" t="s">
        <v>3454</v>
      </c>
      <c r="O61303" t="s">
        <v>6092</v>
      </c>
      <c r="P61303">
        <v>1200000</v>
      </c>
      <c r="Q61303" t="s">
        <v>311980</v>
      </c>
      <c r="R61303" t="s">
        <v>311981</v>
      </c>
      <c r="S61303" t="s">
        <v>311982</v>
      </c>
      <c r="T61303" t="s">
        <v>311983</v>
      </c>
      <c r="U61303" t="s">
        <v>34</v>
      </c>
      <c r="V61303" t="s">
        <v>46</v>
      </c>
      <c r="W61303" t="s">
        <v>106</v>
      </c>
      <c r="X61303" t="s">
        <v>107</v>
      </c>
      <c r="Y61303" t="s">
        <v>116</v>
      </c>
      <c r="Z61303" s="1">
        <v>41275</v>
      </c>
    </row>
    <row r="61304" spans="11:26" x14ac:dyDescent="0.3">
      <c r="K61304" t="s">
        <v>311969</v>
      </c>
      <c r="L61304" t="s">
        <v>311984</v>
      </c>
      <c r="M61304" t="s">
        <v>256</v>
      </c>
      <c r="O61304" t="s">
        <v>5609</v>
      </c>
      <c r="P61304">
        <v>215000</v>
      </c>
      <c r="Q61304" t="s">
        <v>311985</v>
      </c>
      <c r="R61304" t="s">
        <v>311986</v>
      </c>
      <c r="S61304" t="s">
        <v>311987</v>
      </c>
      <c r="T61304" t="s">
        <v>311988</v>
      </c>
      <c r="U61304" t="s">
        <v>34</v>
      </c>
      <c r="V61304" t="s">
        <v>206</v>
      </c>
      <c r="W61304" t="s">
        <v>11165</v>
      </c>
      <c r="X61304" t="s">
        <v>5542</v>
      </c>
      <c r="Y61304" t="s">
        <v>311989</v>
      </c>
      <c r="Z61304" s="1">
        <v>41275</v>
      </c>
    </row>
    <row r="61305" spans="11:26" x14ac:dyDescent="0.3">
      <c r="K61305" t="s">
        <v>311969</v>
      </c>
      <c r="L61305" t="s">
        <v>311990</v>
      </c>
      <c r="M61305" t="s">
        <v>28</v>
      </c>
      <c r="O61305" t="s">
        <v>7154</v>
      </c>
      <c r="P61305">
        <v>1300000</v>
      </c>
      <c r="Q61305" t="s">
        <v>311991</v>
      </c>
      <c r="R61305" t="s">
        <v>311992</v>
      </c>
      <c r="S61305" t="s">
        <v>311993</v>
      </c>
      <c r="T61305" t="s">
        <v>1589</v>
      </c>
      <c r="U61305" t="s">
        <v>34</v>
      </c>
      <c r="V61305" t="s">
        <v>46</v>
      </c>
      <c r="W61305" t="s">
        <v>106</v>
      </c>
      <c r="X61305" t="s">
        <v>107</v>
      </c>
      <c r="Y61305" t="s">
        <v>116</v>
      </c>
      <c r="Z61305" s="1">
        <v>38353</v>
      </c>
    </row>
    <row r="61306" spans="11:26" x14ac:dyDescent="0.3">
      <c r="K61306" t="s">
        <v>311969</v>
      </c>
      <c r="L61306" t="s">
        <v>311994</v>
      </c>
      <c r="M61306" t="s">
        <v>28</v>
      </c>
      <c r="N61306" t="s">
        <v>29</v>
      </c>
      <c r="O61306" s="1">
        <v>42156</v>
      </c>
      <c r="P61306">
        <v>3500000</v>
      </c>
      <c r="Q61306" t="s">
        <v>311995</v>
      </c>
      <c r="R61306" t="s">
        <v>311996</v>
      </c>
      <c r="S61306" t="s">
        <v>311997</v>
      </c>
      <c r="T61306" t="s">
        <v>35091</v>
      </c>
      <c r="U61306" t="s">
        <v>178</v>
      </c>
      <c r="V61306" t="s">
        <v>46</v>
      </c>
      <c r="W61306" t="s">
        <v>167</v>
      </c>
      <c r="X61306" t="s">
        <v>168</v>
      </c>
      <c r="Y61306" t="s">
        <v>169</v>
      </c>
      <c r="Z61306" s="1">
        <v>40551</v>
      </c>
    </row>
    <row r="61307" spans="11:26" x14ac:dyDescent="0.3">
      <c r="K61307" t="s">
        <v>311969</v>
      </c>
      <c r="L61307" t="s">
        <v>311998</v>
      </c>
      <c r="M61307" t="s">
        <v>28</v>
      </c>
      <c r="O61307" s="1">
        <v>41858</v>
      </c>
      <c r="P61307">
        <v>5735427</v>
      </c>
      <c r="Q61307" t="s">
        <v>311999</v>
      </c>
      <c r="R61307" t="s">
        <v>312000</v>
      </c>
      <c r="S61307" t="s">
        <v>312001</v>
      </c>
      <c r="T61307" t="s">
        <v>312002</v>
      </c>
      <c r="U61307" t="s">
        <v>34</v>
      </c>
      <c r="V61307" t="s">
        <v>206</v>
      </c>
      <c r="W61307" t="s">
        <v>11613</v>
      </c>
      <c r="X61307" t="s">
        <v>5735</v>
      </c>
      <c r="Y61307" t="s">
        <v>5735</v>
      </c>
      <c r="Z61307" s="1">
        <v>41276</v>
      </c>
    </row>
    <row r="61308" spans="11:26" x14ac:dyDescent="0.3">
      <c r="K61308" t="s">
        <v>311969</v>
      </c>
      <c r="L61308" t="s">
        <v>312003</v>
      </c>
      <c r="M61308" t="s">
        <v>28</v>
      </c>
      <c r="O61308" t="s">
        <v>1606</v>
      </c>
      <c r="P61308">
        <v>1487000</v>
      </c>
      <c r="Q61308" t="s">
        <v>312004</v>
      </c>
      <c r="R61308" t="s">
        <v>312005</v>
      </c>
      <c r="S61308" t="s">
        <v>312006</v>
      </c>
      <c r="T61308" t="s">
        <v>312007</v>
      </c>
      <c r="U61308" t="s">
        <v>178</v>
      </c>
      <c r="V61308" t="s">
        <v>1816</v>
      </c>
      <c r="W61308">
        <v>4</v>
      </c>
      <c r="X61308" t="s">
        <v>2609</v>
      </c>
      <c r="Y61308" t="s">
        <v>2609</v>
      </c>
    </row>
    <row r="61309" spans="11:26" x14ac:dyDescent="0.3">
      <c r="K61309" t="s">
        <v>312008</v>
      </c>
      <c r="L61309" t="s">
        <v>312009</v>
      </c>
      <c r="M61309" t="s">
        <v>28</v>
      </c>
      <c r="N61309" t="s">
        <v>493</v>
      </c>
      <c r="O61309" t="s">
        <v>18051</v>
      </c>
      <c r="P61309">
        <v>1365175</v>
      </c>
      <c r="Q61309" t="s">
        <v>312010</v>
      </c>
      <c r="R61309" t="s">
        <v>312011</v>
      </c>
      <c r="S61309" t="s">
        <v>312012</v>
      </c>
      <c r="T61309" t="s">
        <v>312013</v>
      </c>
      <c r="U61309" t="s">
        <v>34</v>
      </c>
      <c r="V61309" t="s">
        <v>46</v>
      </c>
      <c r="W61309" t="s">
        <v>106</v>
      </c>
      <c r="X61309" t="s">
        <v>7356</v>
      </c>
      <c r="Y61309" t="s">
        <v>280979</v>
      </c>
      <c r="Z61309" s="1">
        <v>41192</v>
      </c>
    </row>
    <row r="61310" spans="11:26" x14ac:dyDescent="0.3">
      <c r="K61310" t="s">
        <v>312008</v>
      </c>
      <c r="L61310" t="s">
        <v>312014</v>
      </c>
      <c r="M61310" t="s">
        <v>28</v>
      </c>
      <c r="N61310" t="s">
        <v>40</v>
      </c>
      <c r="O61310" s="1">
        <v>39208</v>
      </c>
      <c r="P61310">
        <v>3900000</v>
      </c>
      <c r="Q61310" t="s">
        <v>312015</v>
      </c>
      <c r="R61310" t="s">
        <v>312016</v>
      </c>
      <c r="S61310" t="s">
        <v>312017</v>
      </c>
      <c r="T61310" t="s">
        <v>312018</v>
      </c>
      <c r="U61310" t="s">
        <v>1158</v>
      </c>
      <c r="V61310" t="s">
        <v>46</v>
      </c>
      <c r="W61310" t="s">
        <v>106</v>
      </c>
      <c r="X61310" t="s">
        <v>107</v>
      </c>
      <c r="Y61310" t="s">
        <v>390</v>
      </c>
      <c r="Z61310" s="1">
        <v>39235</v>
      </c>
    </row>
    <row r="61311" spans="11:26" x14ac:dyDescent="0.3">
      <c r="K61311" t="s">
        <v>312008</v>
      </c>
      <c r="L61311" t="s">
        <v>312019</v>
      </c>
      <c r="M61311" t="s">
        <v>28</v>
      </c>
      <c r="N61311" t="s">
        <v>29</v>
      </c>
      <c r="O61311" s="1">
        <v>39335</v>
      </c>
      <c r="P61311">
        <v>35000000</v>
      </c>
      <c r="Q61311" t="s">
        <v>312020</v>
      </c>
      <c r="R61311" t="s">
        <v>312021</v>
      </c>
      <c r="S61311" t="s">
        <v>312022</v>
      </c>
      <c r="T61311" t="s">
        <v>22200</v>
      </c>
      <c r="U61311" t="s">
        <v>34</v>
      </c>
      <c r="V61311" t="s">
        <v>206</v>
      </c>
      <c r="W61311" t="s">
        <v>207</v>
      </c>
      <c r="X61311" t="s">
        <v>208</v>
      </c>
      <c r="Y61311" t="s">
        <v>208</v>
      </c>
      <c r="Z61311" s="1">
        <v>41553</v>
      </c>
    </row>
    <row r="61312" spans="11:26" x14ac:dyDescent="0.3">
      <c r="K61312" t="s">
        <v>312008</v>
      </c>
      <c r="L61312" t="s">
        <v>312023</v>
      </c>
      <c r="M61312" t="s">
        <v>28</v>
      </c>
      <c r="N61312" t="s">
        <v>40</v>
      </c>
      <c r="O61312" s="1">
        <v>38756</v>
      </c>
      <c r="P61312">
        <v>3600000</v>
      </c>
      <c r="Q61312" t="s">
        <v>312024</v>
      </c>
      <c r="R61312" t="s">
        <v>312025</v>
      </c>
      <c r="S61312" t="s">
        <v>312026</v>
      </c>
      <c r="T61312" t="s">
        <v>1208</v>
      </c>
      <c r="U61312" t="s">
        <v>178</v>
      </c>
      <c r="V61312" t="s">
        <v>206</v>
      </c>
      <c r="W61312" t="s">
        <v>207</v>
      </c>
      <c r="X61312" t="s">
        <v>208</v>
      </c>
      <c r="Y61312" t="s">
        <v>208</v>
      </c>
    </row>
    <row r="61313" spans="11:26" x14ac:dyDescent="0.3">
      <c r="K61313" t="s">
        <v>312008</v>
      </c>
      <c r="L61313" t="s">
        <v>312027</v>
      </c>
      <c r="M61313" t="s">
        <v>28</v>
      </c>
      <c r="O61313" t="s">
        <v>30100</v>
      </c>
      <c r="Q61313" t="s">
        <v>312028</v>
      </c>
      <c r="R61313" t="s">
        <v>312029</v>
      </c>
      <c r="S61313" t="s">
        <v>312030</v>
      </c>
      <c r="T61313" t="s">
        <v>312031</v>
      </c>
      <c r="U61313" t="s">
        <v>34</v>
      </c>
      <c r="Z61313" s="1">
        <v>41883</v>
      </c>
    </row>
    <row r="61314" spans="11:26" x14ac:dyDescent="0.3">
      <c r="K61314" t="s">
        <v>312008</v>
      </c>
      <c r="L61314" t="s">
        <v>312032</v>
      </c>
      <c r="M61314" t="s">
        <v>52</v>
      </c>
      <c r="O61314" s="1">
        <v>38695</v>
      </c>
      <c r="Q61314" t="s">
        <v>312033</v>
      </c>
      <c r="R61314" t="s">
        <v>312034</v>
      </c>
      <c r="S61314" t="s">
        <v>312035</v>
      </c>
      <c r="T61314" t="s">
        <v>1294</v>
      </c>
      <c r="U61314" t="s">
        <v>34</v>
      </c>
      <c r="V61314" t="s">
        <v>46</v>
      </c>
      <c r="W61314" t="s">
        <v>106</v>
      </c>
      <c r="X61314" t="s">
        <v>107</v>
      </c>
      <c r="Y61314" t="s">
        <v>1555</v>
      </c>
      <c r="Z61314" t="s">
        <v>29072</v>
      </c>
    </row>
    <row r="61315" spans="11:26" x14ac:dyDescent="0.3">
      <c r="K61315" t="s">
        <v>312008</v>
      </c>
      <c r="L61315" t="s">
        <v>312036</v>
      </c>
      <c r="M61315" t="s">
        <v>52</v>
      </c>
      <c r="O61315" s="1">
        <v>38874</v>
      </c>
      <c r="Q61315" t="s">
        <v>312037</v>
      </c>
      <c r="R61315" t="s">
        <v>312038</v>
      </c>
      <c r="S61315" t="s">
        <v>312039</v>
      </c>
      <c r="T61315" t="s">
        <v>312040</v>
      </c>
      <c r="U61315" t="s">
        <v>34</v>
      </c>
      <c r="V61315" t="s">
        <v>46</v>
      </c>
      <c r="W61315" t="s">
        <v>1659</v>
      </c>
      <c r="X61315" t="s">
        <v>1660</v>
      </c>
      <c r="Y61315" t="s">
        <v>1660</v>
      </c>
      <c r="Z61315" s="1">
        <v>41648</v>
      </c>
    </row>
    <row r="61316" spans="11:26" x14ac:dyDescent="0.3">
      <c r="K61316" t="s">
        <v>312041</v>
      </c>
      <c r="L61316" t="s">
        <v>312042</v>
      </c>
      <c r="M61316" t="s">
        <v>28</v>
      </c>
      <c r="N61316" t="s">
        <v>29</v>
      </c>
      <c r="O61316" s="1">
        <v>39304</v>
      </c>
      <c r="P61316">
        <v>20000000</v>
      </c>
      <c r="Q61316" t="s">
        <v>312043</v>
      </c>
      <c r="R61316" t="s">
        <v>312044</v>
      </c>
      <c r="S61316" t="s">
        <v>312045</v>
      </c>
      <c r="T61316" t="s">
        <v>296</v>
      </c>
      <c r="U61316" t="s">
        <v>34</v>
      </c>
      <c r="V61316" t="s">
        <v>46</v>
      </c>
      <c r="W61316" t="s">
        <v>1369</v>
      </c>
      <c r="X61316" t="s">
        <v>1370</v>
      </c>
      <c r="Y61316" t="s">
        <v>1371</v>
      </c>
      <c r="Z61316" s="1">
        <v>40544</v>
      </c>
    </row>
    <row r="61317" spans="11:26" x14ac:dyDescent="0.3">
      <c r="K61317" t="s">
        <v>312046</v>
      </c>
      <c r="L61317" t="s">
        <v>312047</v>
      </c>
      <c r="M61317" t="s">
        <v>28</v>
      </c>
      <c r="O61317" t="s">
        <v>19531</v>
      </c>
      <c r="P61317">
        <v>4000000</v>
      </c>
      <c r="Q61317" t="s">
        <v>312048</v>
      </c>
      <c r="R61317" t="s">
        <v>312049</v>
      </c>
      <c r="S61317" t="s">
        <v>312050</v>
      </c>
      <c r="T61317" t="s">
        <v>296</v>
      </c>
      <c r="U61317" t="s">
        <v>34</v>
      </c>
      <c r="V61317" t="s">
        <v>46</v>
      </c>
      <c r="W61317" t="s">
        <v>106</v>
      </c>
      <c r="X61317" t="s">
        <v>151</v>
      </c>
      <c r="Y61317" t="s">
        <v>613</v>
      </c>
      <c r="Z61317" s="1">
        <v>38718</v>
      </c>
    </row>
    <row r="61318" spans="11:26" x14ac:dyDescent="0.3">
      <c r="K61318" t="s">
        <v>312046</v>
      </c>
      <c r="L61318" t="s">
        <v>312051</v>
      </c>
      <c r="M61318" t="s">
        <v>28</v>
      </c>
      <c r="N61318" t="s">
        <v>493</v>
      </c>
      <c r="O61318" t="s">
        <v>97237</v>
      </c>
      <c r="P61318">
        <v>30000000</v>
      </c>
      <c r="Q61318" t="s">
        <v>312052</v>
      </c>
      <c r="R61318" t="s">
        <v>312053</v>
      </c>
      <c r="S61318" t="s">
        <v>312054</v>
      </c>
      <c r="T61318" t="s">
        <v>312055</v>
      </c>
      <c r="U61318" t="s">
        <v>345</v>
      </c>
      <c r="V61318" t="s">
        <v>206</v>
      </c>
      <c r="W61318" t="s">
        <v>6495</v>
      </c>
      <c r="X61318" t="s">
        <v>312056</v>
      </c>
      <c r="Y61318" t="s">
        <v>312056</v>
      </c>
      <c r="Z61318" s="1">
        <v>40554</v>
      </c>
    </row>
    <row r="61319" spans="11:26" x14ac:dyDescent="0.3">
      <c r="K61319" t="s">
        <v>312057</v>
      </c>
      <c r="L61319" t="s">
        <v>312058</v>
      </c>
      <c r="M61319" t="s">
        <v>28</v>
      </c>
      <c r="O61319" s="1">
        <v>39448</v>
      </c>
      <c r="Q61319" t="s">
        <v>312059</v>
      </c>
      <c r="R61319" t="s">
        <v>312060</v>
      </c>
      <c r="S61319" t="s">
        <v>312061</v>
      </c>
      <c r="T61319" t="s">
        <v>105</v>
      </c>
      <c r="U61319" t="s">
        <v>34</v>
      </c>
      <c r="V61319" t="s">
        <v>46</v>
      </c>
      <c r="W61319" t="s">
        <v>1081</v>
      </c>
      <c r="X61319" t="s">
        <v>1082</v>
      </c>
      <c r="Y61319" t="s">
        <v>1082</v>
      </c>
      <c r="Z61319" s="1">
        <v>40909</v>
      </c>
    </row>
    <row r="61320" spans="11:26" x14ac:dyDescent="0.3">
      <c r="K61320" t="s">
        <v>312062</v>
      </c>
      <c r="L61320" t="s">
        <v>312063</v>
      </c>
      <c r="M61320" t="s">
        <v>256</v>
      </c>
      <c r="O61320" t="s">
        <v>8110</v>
      </c>
      <c r="P61320">
        <v>501994</v>
      </c>
      <c r="Q61320" t="s">
        <v>312064</v>
      </c>
      <c r="R61320" t="s">
        <v>312065</v>
      </c>
      <c r="T61320" t="s">
        <v>312066</v>
      </c>
      <c r="U61320" t="s">
        <v>178</v>
      </c>
      <c r="V61320" t="s">
        <v>46</v>
      </c>
      <c r="W61320" t="s">
        <v>1846</v>
      </c>
      <c r="X61320" t="s">
        <v>1847</v>
      </c>
      <c r="Y61320" t="s">
        <v>91756</v>
      </c>
    </row>
    <row r="61321" spans="11:26" x14ac:dyDescent="0.3">
      <c r="K61321" t="s">
        <v>312062</v>
      </c>
      <c r="L61321" t="s">
        <v>312067</v>
      </c>
      <c r="M61321" t="s">
        <v>28</v>
      </c>
      <c r="O61321" t="s">
        <v>312068</v>
      </c>
      <c r="P61321">
        <v>11300000</v>
      </c>
      <c r="Q61321" t="s">
        <v>312069</v>
      </c>
      <c r="R61321" t="s">
        <v>312070</v>
      </c>
      <c r="S61321" t="s">
        <v>312071</v>
      </c>
      <c r="T61321" t="s">
        <v>74</v>
      </c>
      <c r="U61321" t="s">
        <v>34</v>
      </c>
      <c r="V61321" t="s">
        <v>46</v>
      </c>
      <c r="W61321" t="s">
        <v>260</v>
      </c>
      <c r="X61321" t="s">
        <v>402</v>
      </c>
      <c r="Y61321" t="s">
        <v>34329</v>
      </c>
      <c r="Z61321" t="s">
        <v>84482</v>
      </c>
    </row>
    <row r="61322" spans="11:26" x14ac:dyDescent="0.3">
      <c r="K61322" t="s">
        <v>312062</v>
      </c>
      <c r="L61322" t="s">
        <v>312072</v>
      </c>
      <c r="M61322" t="s">
        <v>28</v>
      </c>
      <c r="N61322" t="s">
        <v>493</v>
      </c>
      <c r="O61322" s="1">
        <v>37842</v>
      </c>
      <c r="P61322">
        <v>8300000</v>
      </c>
      <c r="Q61322" t="s">
        <v>312073</v>
      </c>
      <c r="R61322" t="s">
        <v>312074</v>
      </c>
      <c r="S61322" t="s">
        <v>312075</v>
      </c>
      <c r="U61322" t="s">
        <v>34</v>
      </c>
      <c r="V61322" t="s">
        <v>1090</v>
      </c>
      <c r="W61322">
        <v>12</v>
      </c>
      <c r="X61322" t="s">
        <v>7451</v>
      </c>
      <c r="Y61322" t="s">
        <v>47648</v>
      </c>
    </row>
    <row r="61323" spans="11:26" x14ac:dyDescent="0.3">
      <c r="K61323" t="s">
        <v>312062</v>
      </c>
      <c r="L61323" t="s">
        <v>312076</v>
      </c>
      <c r="M61323" t="s">
        <v>28</v>
      </c>
      <c r="N61323" t="s">
        <v>29</v>
      </c>
      <c r="O61323" t="s">
        <v>2790</v>
      </c>
      <c r="P61323">
        <v>7000000</v>
      </c>
      <c r="Q61323" t="s">
        <v>312077</v>
      </c>
      <c r="R61323" t="s">
        <v>312078</v>
      </c>
      <c r="S61323" t="s">
        <v>312079</v>
      </c>
      <c r="T61323" t="s">
        <v>312080</v>
      </c>
      <c r="U61323" t="s">
        <v>34</v>
      </c>
      <c r="V61323" t="s">
        <v>768</v>
      </c>
      <c r="W61323">
        <v>48</v>
      </c>
      <c r="X61323" t="s">
        <v>769</v>
      </c>
      <c r="Y61323" t="s">
        <v>769</v>
      </c>
      <c r="Z61323" s="1">
        <v>41275</v>
      </c>
    </row>
    <row r="61324" spans="11:26" x14ac:dyDescent="0.3">
      <c r="K61324" t="s">
        <v>312081</v>
      </c>
      <c r="L61324" t="s">
        <v>312082</v>
      </c>
      <c r="M61324" t="s">
        <v>28</v>
      </c>
      <c r="N61324" t="s">
        <v>1189</v>
      </c>
      <c r="O61324" t="s">
        <v>24938</v>
      </c>
      <c r="P61324">
        <v>21000000</v>
      </c>
      <c r="Q61324" t="s">
        <v>312083</v>
      </c>
      <c r="R61324" t="s">
        <v>312084</v>
      </c>
      <c r="S61324" t="s">
        <v>312085</v>
      </c>
      <c r="T61324" t="s">
        <v>74</v>
      </c>
      <c r="U61324" t="s">
        <v>34</v>
      </c>
      <c r="V61324" t="s">
        <v>270</v>
      </c>
      <c r="W61324" t="s">
        <v>2159</v>
      </c>
      <c r="X61324" t="s">
        <v>272</v>
      </c>
      <c r="Y61324" t="s">
        <v>9062</v>
      </c>
      <c r="Z61324" s="1">
        <v>39448</v>
      </c>
    </row>
    <row r="61325" spans="11:26" x14ac:dyDescent="0.3">
      <c r="K61325" t="s">
        <v>312086</v>
      </c>
      <c r="L61325" t="s">
        <v>312087</v>
      </c>
      <c r="M61325" t="s">
        <v>256</v>
      </c>
      <c r="O61325" t="s">
        <v>1407</v>
      </c>
      <c r="P61325">
        <v>974509</v>
      </c>
      <c r="Q61325" t="s">
        <v>312088</v>
      </c>
      <c r="R61325" t="s">
        <v>312089</v>
      </c>
      <c r="S61325" t="s">
        <v>312090</v>
      </c>
      <c r="T61325" t="s">
        <v>312091</v>
      </c>
      <c r="U61325" t="s">
        <v>34</v>
      </c>
      <c r="Z61325" s="1">
        <v>41643</v>
      </c>
    </row>
    <row r="61326" spans="11:26" x14ac:dyDescent="0.3">
      <c r="K61326" t="s">
        <v>312086</v>
      </c>
      <c r="L61326" t="s">
        <v>312092</v>
      </c>
      <c r="M61326" t="s">
        <v>28</v>
      </c>
      <c r="O61326" s="1">
        <v>39814</v>
      </c>
      <c r="Q61326" t="s">
        <v>312093</v>
      </c>
      <c r="R61326" t="s">
        <v>312094</v>
      </c>
      <c r="S61326" t="s">
        <v>312095</v>
      </c>
      <c r="T61326" t="s">
        <v>312096</v>
      </c>
      <c r="U61326" t="s">
        <v>34</v>
      </c>
      <c r="V61326" t="s">
        <v>4023</v>
      </c>
      <c r="W61326">
        <v>4</v>
      </c>
      <c r="X61326" t="s">
        <v>14109</v>
      </c>
      <c r="Y61326" t="s">
        <v>14109</v>
      </c>
      <c r="Z61326" s="1">
        <v>40909</v>
      </c>
    </row>
    <row r="61327" spans="11:26" x14ac:dyDescent="0.3">
      <c r="K61327" t="s">
        <v>312097</v>
      </c>
      <c r="L61327" t="s">
        <v>312098</v>
      </c>
      <c r="M61327" t="s">
        <v>52</v>
      </c>
      <c r="O61327" s="1">
        <v>42005</v>
      </c>
      <c r="P61327">
        <v>613133</v>
      </c>
      <c r="Q61327" t="s">
        <v>312099</v>
      </c>
      <c r="R61327" t="s">
        <v>312100</v>
      </c>
      <c r="S61327" t="s">
        <v>312101</v>
      </c>
      <c r="T61327" t="s">
        <v>312102</v>
      </c>
      <c r="U61327" t="s">
        <v>34</v>
      </c>
      <c r="V61327" t="s">
        <v>206</v>
      </c>
      <c r="W61327" t="s">
        <v>4516</v>
      </c>
      <c r="X61327" t="s">
        <v>4517</v>
      </c>
      <c r="Y61327" t="s">
        <v>4517</v>
      </c>
    </row>
    <row r="61328" spans="11:26" x14ac:dyDescent="0.3">
      <c r="K61328" t="s">
        <v>312103</v>
      </c>
      <c r="L61328" t="s">
        <v>312104</v>
      </c>
      <c r="M61328" t="s">
        <v>28</v>
      </c>
      <c r="O61328" s="1">
        <v>40001</v>
      </c>
      <c r="P61328">
        <v>6260000</v>
      </c>
      <c r="Q61328" t="s">
        <v>312105</v>
      </c>
      <c r="R61328" t="s">
        <v>312106</v>
      </c>
      <c r="S61328" t="s">
        <v>312107</v>
      </c>
      <c r="T61328" t="s">
        <v>312108</v>
      </c>
      <c r="U61328" t="s">
        <v>178</v>
      </c>
      <c r="V61328" t="s">
        <v>46</v>
      </c>
      <c r="W61328" t="s">
        <v>260</v>
      </c>
      <c r="X61328" t="s">
        <v>402</v>
      </c>
      <c r="Y61328" t="s">
        <v>545</v>
      </c>
      <c r="Z61328" s="1">
        <v>38353</v>
      </c>
    </row>
    <row r="61329" spans="11:26" x14ac:dyDescent="0.3">
      <c r="K61329" t="s">
        <v>312103</v>
      </c>
      <c r="L61329" t="s">
        <v>312109</v>
      </c>
      <c r="M61329" t="s">
        <v>324</v>
      </c>
      <c r="O61329" s="1">
        <v>39451</v>
      </c>
      <c r="Q61329" t="s">
        <v>312110</v>
      </c>
      <c r="R61329" t="s">
        <v>312111</v>
      </c>
      <c r="S61329" t="s">
        <v>312112</v>
      </c>
      <c r="T61329" t="s">
        <v>6409</v>
      </c>
      <c r="U61329" t="s">
        <v>34</v>
      </c>
      <c r="V61329" t="s">
        <v>46</v>
      </c>
      <c r="W61329" t="s">
        <v>1731</v>
      </c>
      <c r="X61329" t="s">
        <v>1732</v>
      </c>
      <c r="Y61329" t="s">
        <v>1732</v>
      </c>
      <c r="Z61329" s="1">
        <v>40909</v>
      </c>
    </row>
    <row r="61330" spans="11:26" x14ac:dyDescent="0.3">
      <c r="K61330" t="s">
        <v>312113</v>
      </c>
      <c r="L61330" t="s">
        <v>312114</v>
      </c>
      <c r="M61330" t="s">
        <v>28</v>
      </c>
      <c r="N61330" t="s">
        <v>40</v>
      </c>
      <c r="O61330" t="s">
        <v>6369</v>
      </c>
      <c r="P61330">
        <v>5500000</v>
      </c>
      <c r="Q61330" t="s">
        <v>312115</v>
      </c>
      <c r="R61330" t="s">
        <v>312116</v>
      </c>
      <c r="S61330" t="s">
        <v>312117</v>
      </c>
      <c r="T61330" t="s">
        <v>6</v>
      </c>
      <c r="U61330" t="s">
        <v>34</v>
      </c>
      <c r="V61330" t="s">
        <v>1090</v>
      </c>
      <c r="W61330">
        <v>9</v>
      </c>
      <c r="X61330" t="s">
        <v>3588</v>
      </c>
      <c r="Y61330" t="s">
        <v>3588</v>
      </c>
      <c r="Z61330" s="1">
        <v>40920</v>
      </c>
    </row>
    <row r="61331" spans="11:26" x14ac:dyDescent="0.3">
      <c r="K61331" t="s">
        <v>312118</v>
      </c>
      <c r="L61331" t="s">
        <v>312119</v>
      </c>
      <c r="M61331" t="s">
        <v>28</v>
      </c>
      <c r="N61331" t="s">
        <v>40</v>
      </c>
      <c r="O61331" s="1">
        <v>38720</v>
      </c>
      <c r="P61331">
        <v>15000000</v>
      </c>
      <c r="Q61331" t="s">
        <v>312120</v>
      </c>
      <c r="R61331" t="s">
        <v>312121</v>
      </c>
      <c r="S61331" t="s">
        <v>312122</v>
      </c>
      <c r="T61331" t="s">
        <v>6614</v>
      </c>
      <c r="U61331" t="s">
        <v>34</v>
      </c>
      <c r="V61331" t="s">
        <v>46</v>
      </c>
      <c r="W61331" t="s">
        <v>106</v>
      </c>
      <c r="X61331" t="s">
        <v>2081</v>
      </c>
      <c r="Y61331" t="s">
        <v>2081</v>
      </c>
    </row>
    <row r="61332" spans="11:26" x14ac:dyDescent="0.3">
      <c r="K61332" t="s">
        <v>312118</v>
      </c>
      <c r="L61332" t="s">
        <v>312123</v>
      </c>
      <c r="M61332" t="s">
        <v>28</v>
      </c>
      <c r="N61332" t="s">
        <v>29</v>
      </c>
      <c r="O61332" t="s">
        <v>84360</v>
      </c>
      <c r="P61332">
        <v>42000000</v>
      </c>
      <c r="Q61332" t="s">
        <v>312124</v>
      </c>
      <c r="R61332" t="s">
        <v>312125</v>
      </c>
      <c r="S61332" t="s">
        <v>312126</v>
      </c>
      <c r="T61332" t="s">
        <v>312127</v>
      </c>
      <c r="U61332" t="s">
        <v>34</v>
      </c>
      <c r="V61332" t="s">
        <v>768</v>
      </c>
      <c r="W61332">
        <v>66</v>
      </c>
      <c r="X61332" t="s">
        <v>4704</v>
      </c>
      <c r="Y61332" t="s">
        <v>4705</v>
      </c>
      <c r="Z61332" s="1">
        <v>40188</v>
      </c>
    </row>
    <row r="61333" spans="11:26" x14ac:dyDescent="0.3">
      <c r="K61333" t="s">
        <v>312128</v>
      </c>
      <c r="L61333" t="s">
        <v>312129</v>
      </c>
      <c r="M61333" t="s">
        <v>28</v>
      </c>
      <c r="O61333" t="s">
        <v>38139</v>
      </c>
      <c r="P61333">
        <v>7000000</v>
      </c>
      <c r="Q61333" t="s">
        <v>312130</v>
      </c>
      <c r="R61333" t="s">
        <v>312131</v>
      </c>
      <c r="S61333" t="s">
        <v>312132</v>
      </c>
      <c r="T61333" t="s">
        <v>312133</v>
      </c>
      <c r="U61333" t="s">
        <v>34</v>
      </c>
      <c r="V61333" t="s">
        <v>206</v>
      </c>
      <c r="W61333" t="s">
        <v>207</v>
      </c>
      <c r="X61333" t="s">
        <v>208</v>
      </c>
      <c r="Y61333" t="s">
        <v>208</v>
      </c>
      <c r="Z61333" t="s">
        <v>34635</v>
      </c>
    </row>
    <row r="61334" spans="11:26" x14ac:dyDescent="0.3">
      <c r="K61334" t="s">
        <v>312134</v>
      </c>
      <c r="L61334" t="s">
        <v>312135</v>
      </c>
      <c r="M61334" t="s">
        <v>28</v>
      </c>
      <c r="N61334" t="s">
        <v>40</v>
      </c>
      <c r="O61334" s="1">
        <v>41342</v>
      </c>
      <c r="P61334">
        <v>3000000</v>
      </c>
      <c r="Q61334" t="s">
        <v>312136</v>
      </c>
      <c r="R61334" t="s">
        <v>312137</v>
      </c>
      <c r="S61334" t="s">
        <v>312138</v>
      </c>
      <c r="U61334" t="s">
        <v>34</v>
      </c>
      <c r="V61334" t="s">
        <v>46</v>
      </c>
      <c r="W61334" t="s">
        <v>1731</v>
      </c>
      <c r="X61334" t="s">
        <v>1732</v>
      </c>
      <c r="Y61334" t="s">
        <v>2515</v>
      </c>
      <c r="Z61334" s="1">
        <v>42005</v>
      </c>
    </row>
    <row r="61335" spans="11:26" x14ac:dyDescent="0.3">
      <c r="K61335" t="s">
        <v>312139</v>
      </c>
      <c r="L61335" t="s">
        <v>312140</v>
      </c>
      <c r="M61335" t="s">
        <v>324</v>
      </c>
      <c r="O61335" s="1">
        <v>41646</v>
      </c>
      <c r="P61335">
        <v>1500000</v>
      </c>
      <c r="Q61335" t="s">
        <v>312141</v>
      </c>
      <c r="R61335" t="s">
        <v>312142</v>
      </c>
      <c r="S61335" t="s">
        <v>312143</v>
      </c>
      <c r="T61335" t="s">
        <v>216</v>
      </c>
      <c r="U61335" t="s">
        <v>34</v>
      </c>
      <c r="V61335" t="s">
        <v>1174</v>
      </c>
      <c r="W61335">
        <v>2</v>
      </c>
      <c r="X61335" t="s">
        <v>21955</v>
      </c>
      <c r="Y61335" t="s">
        <v>21955</v>
      </c>
    </row>
    <row r="61336" spans="11:26" x14ac:dyDescent="0.3">
      <c r="K61336" t="s">
        <v>312144</v>
      </c>
      <c r="L61336" t="s">
        <v>312145</v>
      </c>
      <c r="M61336" t="s">
        <v>91</v>
      </c>
      <c r="O61336" s="1">
        <v>41185</v>
      </c>
      <c r="P61336">
        <v>131806</v>
      </c>
      <c r="Q61336" t="s">
        <v>312146</v>
      </c>
      <c r="R61336" t="s">
        <v>312147</v>
      </c>
      <c r="T61336" t="s">
        <v>312148</v>
      </c>
      <c r="U61336" t="s">
        <v>178</v>
      </c>
      <c r="V61336" t="s">
        <v>46</v>
      </c>
      <c r="W61336" t="s">
        <v>106</v>
      </c>
      <c r="X61336" t="s">
        <v>107</v>
      </c>
      <c r="Y61336" t="s">
        <v>446</v>
      </c>
    </row>
    <row r="61337" spans="11:26" x14ac:dyDescent="0.3">
      <c r="K61337" t="s">
        <v>312149</v>
      </c>
      <c r="L61337" t="s">
        <v>312150</v>
      </c>
      <c r="M61337" t="s">
        <v>28</v>
      </c>
      <c r="N61337" t="s">
        <v>40</v>
      </c>
      <c r="O61337" t="s">
        <v>6022</v>
      </c>
      <c r="P61337">
        <v>11200000</v>
      </c>
      <c r="Q61337" t="s">
        <v>312151</v>
      </c>
      <c r="R61337" t="s">
        <v>312152</v>
      </c>
      <c r="S61337" t="s">
        <v>312153</v>
      </c>
      <c r="T61337" t="s">
        <v>115</v>
      </c>
      <c r="U61337" t="s">
        <v>34</v>
      </c>
      <c r="V61337" t="s">
        <v>568</v>
      </c>
      <c r="W61337">
        <v>11</v>
      </c>
      <c r="X61337" t="s">
        <v>23848</v>
      </c>
      <c r="Y61337" t="s">
        <v>312154</v>
      </c>
      <c r="Z61337" s="1">
        <v>38718</v>
      </c>
    </row>
    <row r="61338" spans="11:26" x14ac:dyDescent="0.3">
      <c r="K61338" t="s">
        <v>312149</v>
      </c>
      <c r="L61338" t="s">
        <v>312155</v>
      </c>
      <c r="M61338" t="s">
        <v>52</v>
      </c>
      <c r="O61338" s="1">
        <v>40857</v>
      </c>
      <c r="Q61338" t="s">
        <v>312156</v>
      </c>
      <c r="R61338" t="s">
        <v>312157</v>
      </c>
      <c r="S61338" t="s">
        <v>312158</v>
      </c>
      <c r="T61338" t="s">
        <v>105</v>
      </c>
      <c r="U61338" t="s">
        <v>34</v>
      </c>
      <c r="V61338" t="s">
        <v>46</v>
      </c>
      <c r="W61338" t="s">
        <v>106</v>
      </c>
      <c r="X61338" t="s">
        <v>107</v>
      </c>
      <c r="Y61338" t="s">
        <v>1681</v>
      </c>
      <c r="Z61338" s="1">
        <v>39814</v>
      </c>
    </row>
    <row r="61339" spans="11:26" x14ac:dyDescent="0.3">
      <c r="K61339" t="s">
        <v>312149</v>
      </c>
      <c r="L61339" t="s">
        <v>312159</v>
      </c>
      <c r="M61339" t="s">
        <v>28</v>
      </c>
      <c r="N61339" t="s">
        <v>29</v>
      </c>
      <c r="O61339" t="s">
        <v>26182</v>
      </c>
      <c r="P61339">
        <v>20000000</v>
      </c>
      <c r="Q61339" t="s">
        <v>312160</v>
      </c>
      <c r="R61339" t="s">
        <v>312161</v>
      </c>
      <c r="S61339" t="s">
        <v>312162</v>
      </c>
      <c r="T61339" t="s">
        <v>312163</v>
      </c>
      <c r="U61339" t="s">
        <v>34</v>
      </c>
      <c r="V61339" t="s">
        <v>96</v>
      </c>
      <c r="W61339" t="s">
        <v>336</v>
      </c>
      <c r="X61339" t="s">
        <v>337</v>
      </c>
      <c r="Y61339" t="s">
        <v>337</v>
      </c>
    </row>
    <row r="61340" spans="11:26" x14ac:dyDescent="0.3">
      <c r="K61340" t="s">
        <v>312164</v>
      </c>
      <c r="L61340" t="s">
        <v>312165</v>
      </c>
      <c r="M61340" t="s">
        <v>28</v>
      </c>
      <c r="N61340" t="s">
        <v>29</v>
      </c>
      <c r="O61340" t="s">
        <v>17354</v>
      </c>
      <c r="P61340">
        <v>18000000</v>
      </c>
      <c r="Q61340" t="s">
        <v>312166</v>
      </c>
      <c r="R61340" t="s">
        <v>312167</v>
      </c>
      <c r="S61340" t="s">
        <v>312168</v>
      </c>
      <c r="T61340" t="s">
        <v>312169</v>
      </c>
      <c r="U61340" t="s">
        <v>34</v>
      </c>
      <c r="V61340" t="s">
        <v>46</v>
      </c>
      <c r="W61340" t="s">
        <v>106</v>
      </c>
      <c r="X61340" t="s">
        <v>107</v>
      </c>
      <c r="Y61340" t="s">
        <v>116</v>
      </c>
      <c r="Z61340" s="1">
        <v>41276</v>
      </c>
    </row>
    <row r="61341" spans="11:26" x14ac:dyDescent="0.3">
      <c r="K61341" t="s">
        <v>312164</v>
      </c>
      <c r="L61341" t="s">
        <v>312170</v>
      </c>
      <c r="M61341" t="s">
        <v>28</v>
      </c>
      <c r="O61341" t="s">
        <v>31573</v>
      </c>
      <c r="P61341">
        <v>10000000</v>
      </c>
      <c r="Q61341" t="s">
        <v>312171</v>
      </c>
      <c r="R61341" t="s">
        <v>312172</v>
      </c>
      <c r="S61341" t="s">
        <v>312173</v>
      </c>
      <c r="T61341" t="s">
        <v>312174</v>
      </c>
      <c r="U61341" t="s">
        <v>34</v>
      </c>
      <c r="V61341" t="s">
        <v>206</v>
      </c>
      <c r="W61341" t="s">
        <v>51080</v>
      </c>
      <c r="X61341" t="s">
        <v>208</v>
      </c>
      <c r="Y61341" t="s">
        <v>51081</v>
      </c>
    </row>
    <row r="61342" spans="11:26" x14ac:dyDescent="0.3">
      <c r="K61342" t="s">
        <v>312175</v>
      </c>
      <c r="L61342" t="s">
        <v>312176</v>
      </c>
      <c r="M61342" t="s">
        <v>28</v>
      </c>
      <c r="O61342" s="1">
        <v>39423</v>
      </c>
      <c r="P61342">
        <v>3584880</v>
      </c>
      <c r="Q61342" t="s">
        <v>312177</v>
      </c>
      <c r="R61342" t="s">
        <v>312178</v>
      </c>
      <c r="T61342" t="s">
        <v>6</v>
      </c>
      <c r="U61342" t="s">
        <v>34</v>
      </c>
      <c r="V61342" t="s">
        <v>46</v>
      </c>
      <c r="W61342" t="s">
        <v>106</v>
      </c>
      <c r="X61342" t="s">
        <v>107</v>
      </c>
      <c r="Y61342" t="s">
        <v>2394</v>
      </c>
      <c r="Z61342" s="1">
        <v>41640</v>
      </c>
    </row>
    <row r="61343" spans="11:26" x14ac:dyDescent="0.3">
      <c r="K61343" t="s">
        <v>312179</v>
      </c>
      <c r="L61343" t="s">
        <v>312180</v>
      </c>
      <c r="M61343" t="s">
        <v>324</v>
      </c>
      <c r="O61343" s="1">
        <v>40179</v>
      </c>
      <c r="Q61343" t="s">
        <v>312181</v>
      </c>
      <c r="R61343" t="s">
        <v>312182</v>
      </c>
      <c r="S61343" t="s">
        <v>312183</v>
      </c>
      <c r="T61343" t="s">
        <v>115</v>
      </c>
      <c r="U61343" t="s">
        <v>34</v>
      </c>
      <c r="V61343" t="s">
        <v>46</v>
      </c>
      <c r="W61343" t="s">
        <v>75</v>
      </c>
      <c r="X61343" t="s">
        <v>464</v>
      </c>
      <c r="Y61343" t="s">
        <v>4835</v>
      </c>
    </row>
    <row r="61344" spans="11:26" x14ac:dyDescent="0.3">
      <c r="K61344" t="s">
        <v>312184</v>
      </c>
      <c r="L61344" t="s">
        <v>312185</v>
      </c>
      <c r="M61344" t="s">
        <v>52</v>
      </c>
      <c r="O61344" s="1">
        <v>40189</v>
      </c>
      <c r="Q61344" t="s">
        <v>312186</v>
      </c>
      <c r="R61344" t="s">
        <v>312187</v>
      </c>
      <c r="S61344" t="s">
        <v>312188</v>
      </c>
      <c r="T61344" t="s">
        <v>105</v>
      </c>
      <c r="U61344" t="s">
        <v>34</v>
      </c>
      <c r="V61344" t="s">
        <v>46</v>
      </c>
      <c r="W61344" t="s">
        <v>311</v>
      </c>
      <c r="X61344" t="s">
        <v>14990</v>
      </c>
      <c r="Y61344" t="s">
        <v>312189</v>
      </c>
      <c r="Z61344" s="1">
        <v>40909</v>
      </c>
    </row>
    <row r="61345" spans="11:26" x14ac:dyDescent="0.3">
      <c r="K61345" t="s">
        <v>312190</v>
      </c>
      <c r="L61345" t="s">
        <v>312191</v>
      </c>
      <c r="M61345" t="s">
        <v>52</v>
      </c>
      <c r="O61345" s="1">
        <v>42007</v>
      </c>
      <c r="P61345">
        <v>50000</v>
      </c>
      <c r="Q61345" t="s">
        <v>312192</v>
      </c>
      <c r="R61345" t="s">
        <v>312193</v>
      </c>
      <c r="S61345" t="s">
        <v>312194</v>
      </c>
      <c r="T61345" t="s">
        <v>312195</v>
      </c>
      <c r="U61345" t="s">
        <v>34</v>
      </c>
      <c r="V61345" t="s">
        <v>46</v>
      </c>
      <c r="W61345" t="s">
        <v>106</v>
      </c>
      <c r="X61345" t="s">
        <v>151</v>
      </c>
      <c r="Y61345" t="s">
        <v>2179</v>
      </c>
      <c r="Z61345" s="1">
        <v>37987</v>
      </c>
    </row>
    <row r="61346" spans="11:26" x14ac:dyDescent="0.3">
      <c r="K61346" t="s">
        <v>312196</v>
      </c>
      <c r="L61346" t="s">
        <v>312197</v>
      </c>
      <c r="M61346" t="s">
        <v>52</v>
      </c>
      <c r="O61346" s="1">
        <v>41278</v>
      </c>
      <c r="P61346">
        <v>150000</v>
      </c>
      <c r="Q61346" t="s">
        <v>312198</v>
      </c>
      <c r="R61346" t="s">
        <v>312199</v>
      </c>
      <c r="T61346" t="s">
        <v>27430</v>
      </c>
      <c r="U61346" t="s">
        <v>178</v>
      </c>
      <c r="V61346" t="s">
        <v>46</v>
      </c>
      <c r="W61346" t="s">
        <v>2104</v>
      </c>
      <c r="X61346" t="s">
        <v>2105</v>
      </c>
      <c r="Y61346" t="s">
        <v>2105</v>
      </c>
      <c r="Z61346" s="1">
        <v>37622</v>
      </c>
    </row>
    <row r="61347" spans="11:26" x14ac:dyDescent="0.3">
      <c r="K61347" t="s">
        <v>312196</v>
      </c>
      <c r="L61347" t="s">
        <v>312200</v>
      </c>
      <c r="M61347" t="s">
        <v>52</v>
      </c>
      <c r="O61347" s="1">
        <v>41708</v>
      </c>
      <c r="P61347">
        <v>600000</v>
      </c>
      <c r="Q61347" t="s">
        <v>312201</v>
      </c>
      <c r="R61347" t="s">
        <v>312202</v>
      </c>
      <c r="S61347" t="s">
        <v>312203</v>
      </c>
      <c r="T61347" t="s">
        <v>285865</v>
      </c>
      <c r="U61347" t="s">
        <v>34</v>
      </c>
      <c r="V61347" t="s">
        <v>206</v>
      </c>
      <c r="W61347" t="s">
        <v>207</v>
      </c>
      <c r="X61347" t="s">
        <v>208</v>
      </c>
      <c r="Y61347" t="s">
        <v>208</v>
      </c>
      <c r="Z61347" s="1">
        <v>41643</v>
      </c>
    </row>
    <row r="61348" spans="11:26" x14ac:dyDescent="0.3">
      <c r="K61348" t="s">
        <v>312204</v>
      </c>
      <c r="L61348" t="s">
        <v>312205</v>
      </c>
      <c r="M61348" t="s">
        <v>28</v>
      </c>
      <c r="O61348" s="1">
        <v>41580</v>
      </c>
      <c r="P61348">
        <v>2946020</v>
      </c>
      <c r="Q61348" t="s">
        <v>312206</v>
      </c>
      <c r="R61348" t="s">
        <v>312207</v>
      </c>
      <c r="S61348" t="s">
        <v>312208</v>
      </c>
      <c r="T61348" t="s">
        <v>312209</v>
      </c>
      <c r="U61348" t="s">
        <v>34</v>
      </c>
      <c r="V61348" t="s">
        <v>96</v>
      </c>
      <c r="W61348" t="s">
        <v>97</v>
      </c>
      <c r="X61348" t="s">
        <v>98</v>
      </c>
      <c r="Y61348" t="s">
        <v>98</v>
      </c>
      <c r="Z61348" t="s">
        <v>80946</v>
      </c>
    </row>
    <row r="61349" spans="11:26" x14ac:dyDescent="0.3">
      <c r="K61349" t="s">
        <v>312210</v>
      </c>
      <c r="L61349" t="s">
        <v>312211</v>
      </c>
      <c r="M61349" t="s">
        <v>52</v>
      </c>
      <c r="O61349" t="s">
        <v>22827</v>
      </c>
      <c r="P61349">
        <v>185000</v>
      </c>
      <c r="Q61349" t="s">
        <v>312212</v>
      </c>
      <c r="R61349" t="s">
        <v>312213</v>
      </c>
      <c r="S61349" t="s">
        <v>312214</v>
      </c>
      <c r="T61349" t="s">
        <v>74</v>
      </c>
      <c r="U61349" t="s">
        <v>34</v>
      </c>
      <c r="V61349" t="s">
        <v>206</v>
      </c>
      <c r="W61349" t="s">
        <v>207</v>
      </c>
      <c r="X61349" t="s">
        <v>208</v>
      </c>
      <c r="Y61349" t="s">
        <v>208</v>
      </c>
      <c r="Z61349" s="1">
        <v>35065</v>
      </c>
    </row>
    <row r="61350" spans="11:26" x14ac:dyDescent="0.3">
      <c r="K61350" t="s">
        <v>312210</v>
      </c>
      <c r="L61350" t="s">
        <v>312215</v>
      </c>
      <c r="M61350" t="s">
        <v>28</v>
      </c>
      <c r="O61350" t="s">
        <v>1663</v>
      </c>
      <c r="P61350">
        <v>90000</v>
      </c>
      <c r="Q61350" t="s">
        <v>312216</v>
      </c>
      <c r="R61350" t="s">
        <v>312217</v>
      </c>
      <c r="S61350" t="s">
        <v>312218</v>
      </c>
      <c r="T61350" t="s">
        <v>312219</v>
      </c>
      <c r="U61350" t="s">
        <v>34</v>
      </c>
      <c r="V61350" t="s">
        <v>46</v>
      </c>
      <c r="W61350" t="s">
        <v>167</v>
      </c>
      <c r="X61350" t="s">
        <v>168</v>
      </c>
      <c r="Y61350" t="s">
        <v>169</v>
      </c>
      <c r="Z61350" t="s">
        <v>312220</v>
      </c>
    </row>
    <row r="61351" spans="11:26" x14ac:dyDescent="0.3">
      <c r="K61351" t="s">
        <v>312221</v>
      </c>
      <c r="L61351" t="s">
        <v>312222</v>
      </c>
      <c r="M61351" t="s">
        <v>52</v>
      </c>
      <c r="O61351" s="1">
        <v>40187</v>
      </c>
      <c r="P61351">
        <v>2831858</v>
      </c>
      <c r="Q61351" t="s">
        <v>312223</v>
      </c>
      <c r="R61351" t="s">
        <v>312224</v>
      </c>
      <c r="S61351" t="s">
        <v>312225</v>
      </c>
      <c r="T61351" t="s">
        <v>312226</v>
      </c>
      <c r="U61351" t="s">
        <v>178</v>
      </c>
      <c r="V61351" t="s">
        <v>206</v>
      </c>
      <c r="W61351" t="s">
        <v>535</v>
      </c>
      <c r="X61351" t="s">
        <v>208</v>
      </c>
      <c r="Y61351" t="s">
        <v>536</v>
      </c>
      <c r="Z61351" s="1">
        <v>37257</v>
      </c>
    </row>
    <row r="61352" spans="11:26" x14ac:dyDescent="0.3">
      <c r="K61352" t="s">
        <v>312221</v>
      </c>
      <c r="L61352" t="s">
        <v>312227</v>
      </c>
      <c r="M61352" t="s">
        <v>28</v>
      </c>
      <c r="N61352" t="s">
        <v>40</v>
      </c>
      <c r="O61352" t="s">
        <v>14653</v>
      </c>
      <c r="P61352">
        <v>3250000</v>
      </c>
      <c r="Q61352" t="s">
        <v>312228</v>
      </c>
      <c r="R61352" t="s">
        <v>312229</v>
      </c>
      <c r="S61352" t="s">
        <v>312230</v>
      </c>
      <c r="T61352" t="s">
        <v>8541</v>
      </c>
      <c r="U61352" t="s">
        <v>34</v>
      </c>
      <c r="V61352" t="s">
        <v>46</v>
      </c>
      <c r="W61352" t="s">
        <v>106</v>
      </c>
      <c r="X61352" t="s">
        <v>107</v>
      </c>
      <c r="Y61352" t="s">
        <v>108</v>
      </c>
      <c r="Z61352" s="1">
        <v>40909</v>
      </c>
    </row>
    <row r="61353" spans="11:26" x14ac:dyDescent="0.3">
      <c r="K61353" t="s">
        <v>312231</v>
      </c>
      <c r="L61353" t="s">
        <v>312232</v>
      </c>
      <c r="M61353" t="s">
        <v>28</v>
      </c>
      <c r="N61353" t="s">
        <v>493</v>
      </c>
      <c r="O61353" s="1">
        <v>38597</v>
      </c>
      <c r="P61353">
        <v>10000000</v>
      </c>
      <c r="Q61353" t="s">
        <v>312233</v>
      </c>
      <c r="R61353" t="s">
        <v>312234</v>
      </c>
      <c r="T61353" t="s">
        <v>312235</v>
      </c>
      <c r="U61353" t="s">
        <v>34</v>
      </c>
      <c r="V61353" t="s">
        <v>46</v>
      </c>
      <c r="W61353" t="s">
        <v>142</v>
      </c>
      <c r="X61353" t="s">
        <v>1930</v>
      </c>
      <c r="Y61353" t="s">
        <v>1931</v>
      </c>
    </row>
    <row r="61354" spans="11:26" x14ac:dyDescent="0.3">
      <c r="K61354" t="s">
        <v>312236</v>
      </c>
      <c r="L61354" t="s">
        <v>312237</v>
      </c>
      <c r="M61354" t="s">
        <v>28</v>
      </c>
      <c r="O61354" s="1">
        <v>40856</v>
      </c>
      <c r="P61354">
        <v>34500000</v>
      </c>
      <c r="Q61354" t="s">
        <v>312238</v>
      </c>
      <c r="R61354" t="s">
        <v>312239</v>
      </c>
      <c r="S61354" t="s">
        <v>312240</v>
      </c>
      <c r="T61354" t="s">
        <v>95</v>
      </c>
      <c r="U61354" t="s">
        <v>34</v>
      </c>
      <c r="V61354" t="s">
        <v>46</v>
      </c>
      <c r="W61354" t="s">
        <v>106</v>
      </c>
      <c r="X61354" t="s">
        <v>107</v>
      </c>
      <c r="Y61354" t="s">
        <v>1681</v>
      </c>
      <c r="Z61354" s="1">
        <v>39083</v>
      </c>
    </row>
    <row r="61355" spans="11:26" x14ac:dyDescent="0.3">
      <c r="K61355" t="s">
        <v>312236</v>
      </c>
      <c r="L61355" t="s">
        <v>312241</v>
      </c>
      <c r="M61355" t="s">
        <v>28</v>
      </c>
      <c r="O61355" t="s">
        <v>58363</v>
      </c>
      <c r="P61355">
        <v>26125730</v>
      </c>
      <c r="Q61355" t="s">
        <v>312242</v>
      </c>
      <c r="R61355" t="s">
        <v>312243</v>
      </c>
      <c r="S61355" t="s">
        <v>312244</v>
      </c>
      <c r="T61355" t="s">
        <v>312245</v>
      </c>
      <c r="U61355" t="s">
        <v>178</v>
      </c>
      <c r="V61355" t="s">
        <v>46</v>
      </c>
      <c r="W61355" t="s">
        <v>167</v>
      </c>
      <c r="X61355" t="s">
        <v>168</v>
      </c>
      <c r="Y61355" t="s">
        <v>169</v>
      </c>
      <c r="Z61355" s="1">
        <v>39083</v>
      </c>
    </row>
    <row r="61356" spans="11:26" x14ac:dyDescent="0.3">
      <c r="K61356" t="s">
        <v>312246</v>
      </c>
      <c r="L61356" t="s">
        <v>312247</v>
      </c>
      <c r="M61356" t="s">
        <v>190</v>
      </c>
      <c r="O61356" t="s">
        <v>1333</v>
      </c>
      <c r="P61356">
        <v>1000000</v>
      </c>
      <c r="Q61356" t="s">
        <v>312248</v>
      </c>
      <c r="R61356" t="s">
        <v>312249</v>
      </c>
      <c r="T61356" t="s">
        <v>436</v>
      </c>
      <c r="U61356" t="s">
        <v>34</v>
      </c>
      <c r="V61356" t="s">
        <v>46</v>
      </c>
      <c r="W61356" t="s">
        <v>471</v>
      </c>
      <c r="X61356" t="s">
        <v>1760</v>
      </c>
      <c r="Y61356" t="s">
        <v>1760</v>
      </c>
      <c r="Z61356" t="s">
        <v>264574</v>
      </c>
    </row>
    <row r="61357" spans="11:26" x14ac:dyDescent="0.3">
      <c r="K61357" t="s">
        <v>312250</v>
      </c>
      <c r="L61357" t="s">
        <v>312251</v>
      </c>
      <c r="M61357" t="s">
        <v>28</v>
      </c>
      <c r="O61357" s="1">
        <v>41124</v>
      </c>
      <c r="P61357">
        <v>1575000</v>
      </c>
      <c r="Q61357" t="s">
        <v>312252</v>
      </c>
      <c r="R61357" t="s">
        <v>312253</v>
      </c>
      <c r="S61357" t="s">
        <v>312254</v>
      </c>
      <c r="T61357" t="s">
        <v>312255</v>
      </c>
      <c r="U61357" t="s">
        <v>34</v>
      </c>
      <c r="V61357" t="s">
        <v>46</v>
      </c>
      <c r="W61357" t="s">
        <v>106</v>
      </c>
      <c r="X61357" t="s">
        <v>107</v>
      </c>
      <c r="Y61357" t="s">
        <v>1016</v>
      </c>
      <c r="Z61357" s="1">
        <v>41640</v>
      </c>
    </row>
    <row r="61358" spans="11:26" x14ac:dyDescent="0.3">
      <c r="K61358" t="s">
        <v>312250</v>
      </c>
      <c r="L61358" t="s">
        <v>312256</v>
      </c>
      <c r="M61358" t="s">
        <v>28</v>
      </c>
      <c r="O61358" s="1">
        <v>41493</v>
      </c>
      <c r="P61358">
        <v>500000</v>
      </c>
      <c r="Q61358" t="s">
        <v>312257</v>
      </c>
      <c r="R61358" t="s">
        <v>312258</v>
      </c>
      <c r="S61358" t="s">
        <v>312259</v>
      </c>
      <c r="T61358" t="s">
        <v>312260</v>
      </c>
      <c r="U61358" t="s">
        <v>34</v>
      </c>
      <c r="V61358" t="s">
        <v>768</v>
      </c>
      <c r="W61358">
        <v>66</v>
      </c>
      <c r="X61358" t="s">
        <v>4704</v>
      </c>
      <c r="Y61358" t="s">
        <v>4705</v>
      </c>
      <c r="Z61358" s="1">
        <v>41762</v>
      </c>
    </row>
    <row r="61359" spans="11:26" x14ac:dyDescent="0.3">
      <c r="K61359" t="s">
        <v>312250</v>
      </c>
      <c r="L61359" t="s">
        <v>312261</v>
      </c>
      <c r="M61359" t="s">
        <v>28</v>
      </c>
      <c r="O61359" t="s">
        <v>10047</v>
      </c>
      <c r="P61359">
        <v>500000</v>
      </c>
      <c r="Q61359" t="s">
        <v>312262</v>
      </c>
      <c r="R61359" t="s">
        <v>312263</v>
      </c>
      <c r="T61359" t="s">
        <v>2364</v>
      </c>
      <c r="U61359" t="s">
        <v>34</v>
      </c>
      <c r="V61359" t="s">
        <v>46</v>
      </c>
      <c r="W61359" t="s">
        <v>158</v>
      </c>
      <c r="X61359" t="s">
        <v>159</v>
      </c>
      <c r="Y61359" t="s">
        <v>6210</v>
      </c>
      <c r="Z61359" s="1">
        <v>38353</v>
      </c>
    </row>
    <row r="61360" spans="11:26" x14ac:dyDescent="0.3">
      <c r="K61360" t="s">
        <v>312250</v>
      </c>
      <c r="L61360" t="s">
        <v>312264</v>
      </c>
      <c r="M61360" t="s">
        <v>28</v>
      </c>
      <c r="O61360" t="s">
        <v>5039</v>
      </c>
      <c r="P61360">
        <v>1000000</v>
      </c>
      <c r="Q61360" t="s">
        <v>312265</v>
      </c>
      <c r="R61360" t="s">
        <v>312266</v>
      </c>
      <c r="S61360" t="s">
        <v>312267</v>
      </c>
      <c r="T61360" t="s">
        <v>312268</v>
      </c>
      <c r="U61360" t="s">
        <v>34</v>
      </c>
      <c r="V61360" t="s">
        <v>46</v>
      </c>
      <c r="W61360" t="s">
        <v>106</v>
      </c>
      <c r="X61360" t="s">
        <v>107</v>
      </c>
      <c r="Y61360" t="s">
        <v>5914</v>
      </c>
      <c r="Z61360" s="1">
        <v>36161</v>
      </c>
    </row>
    <row r="61361" spans="11:26" x14ac:dyDescent="0.3">
      <c r="K61361" t="s">
        <v>312269</v>
      </c>
      <c r="L61361" t="s">
        <v>312270</v>
      </c>
      <c r="M61361" t="s">
        <v>28</v>
      </c>
      <c r="O61361" s="1">
        <v>39665</v>
      </c>
      <c r="P61361">
        <v>8000000</v>
      </c>
      <c r="Q61361" t="s">
        <v>312271</v>
      </c>
      <c r="R61361" t="s">
        <v>312272</v>
      </c>
      <c r="S61361" t="s">
        <v>312273</v>
      </c>
      <c r="T61361" t="s">
        <v>119627</v>
      </c>
      <c r="U61361" t="s">
        <v>34</v>
      </c>
      <c r="V61361" t="s">
        <v>368</v>
      </c>
      <c r="W61361">
        <v>8</v>
      </c>
      <c r="X61361" t="s">
        <v>12744</v>
      </c>
      <c r="Y61361" t="s">
        <v>28012</v>
      </c>
      <c r="Z61361" s="1">
        <v>39448</v>
      </c>
    </row>
    <row r="61362" spans="11:26" x14ac:dyDescent="0.3">
      <c r="K61362" t="s">
        <v>312274</v>
      </c>
      <c r="L61362" t="s">
        <v>312275</v>
      </c>
      <c r="M61362" t="s">
        <v>28</v>
      </c>
      <c r="N61362" t="s">
        <v>29</v>
      </c>
      <c r="O61362" s="1">
        <v>37409</v>
      </c>
      <c r="P61362">
        <v>5000000</v>
      </c>
      <c r="Q61362" t="s">
        <v>312276</v>
      </c>
      <c r="R61362" t="s">
        <v>312277</v>
      </c>
      <c r="S61362" t="s">
        <v>312278</v>
      </c>
      <c r="T61362" t="s">
        <v>312279</v>
      </c>
      <c r="U61362" t="s">
        <v>178</v>
      </c>
      <c r="V61362" t="s">
        <v>368</v>
      </c>
      <c r="W61362">
        <v>2</v>
      </c>
      <c r="X61362" t="s">
        <v>369</v>
      </c>
      <c r="Y61362" t="s">
        <v>369</v>
      </c>
      <c r="Z61362" s="1">
        <v>39814</v>
      </c>
    </row>
    <row r="61363" spans="11:26" x14ac:dyDescent="0.3">
      <c r="K61363" t="s">
        <v>312280</v>
      </c>
      <c r="L61363" t="s">
        <v>312281</v>
      </c>
      <c r="M61363" t="s">
        <v>256</v>
      </c>
      <c r="O61363" s="1">
        <v>41832</v>
      </c>
      <c r="P61363">
        <v>1800000</v>
      </c>
      <c r="Q61363" t="s">
        <v>312282</v>
      </c>
      <c r="R61363" t="s">
        <v>312283</v>
      </c>
      <c r="S61363" t="s">
        <v>312284</v>
      </c>
      <c r="T61363" t="s">
        <v>96884</v>
      </c>
      <c r="U61363" t="s">
        <v>1158</v>
      </c>
      <c r="V61363" t="s">
        <v>46</v>
      </c>
      <c r="W61363" t="s">
        <v>106</v>
      </c>
      <c r="X61363" t="s">
        <v>107</v>
      </c>
      <c r="Y61363" t="s">
        <v>116</v>
      </c>
      <c r="Z61363" s="1">
        <v>36892</v>
      </c>
    </row>
    <row r="61364" spans="11:26" x14ac:dyDescent="0.3">
      <c r="K61364" t="s">
        <v>312285</v>
      </c>
      <c r="L61364" t="s">
        <v>312286</v>
      </c>
      <c r="M61364" t="s">
        <v>324</v>
      </c>
      <c r="O61364" t="s">
        <v>25729</v>
      </c>
      <c r="P61364">
        <v>608738</v>
      </c>
      <c r="Q61364" t="s">
        <v>312287</v>
      </c>
      <c r="R61364" t="s">
        <v>312288</v>
      </c>
      <c r="S61364" t="s">
        <v>312289</v>
      </c>
      <c r="T61364" t="s">
        <v>124</v>
      </c>
      <c r="U61364" t="s">
        <v>34</v>
      </c>
      <c r="V61364" t="s">
        <v>35</v>
      </c>
      <c r="W61364">
        <v>16</v>
      </c>
      <c r="X61364" t="s">
        <v>36</v>
      </c>
      <c r="Y61364" t="s">
        <v>36</v>
      </c>
    </row>
    <row r="61365" spans="11:26" x14ac:dyDescent="0.3">
      <c r="K61365" t="s">
        <v>312285</v>
      </c>
      <c r="L61365" t="s">
        <v>312290</v>
      </c>
      <c r="M61365" t="s">
        <v>52</v>
      </c>
      <c r="O61365" s="1">
        <v>41466</v>
      </c>
      <c r="P61365">
        <v>80810</v>
      </c>
      <c r="Q61365" t="s">
        <v>312291</v>
      </c>
      <c r="R61365" t="s">
        <v>312292</v>
      </c>
      <c r="S61365" t="s">
        <v>312293</v>
      </c>
      <c r="T61365" t="s">
        <v>74</v>
      </c>
      <c r="U61365" t="s">
        <v>34</v>
      </c>
      <c r="Z61365" s="1">
        <v>41275</v>
      </c>
    </row>
    <row r="61366" spans="11:26" x14ac:dyDescent="0.3">
      <c r="K61366" t="s">
        <v>312294</v>
      </c>
      <c r="L61366" t="s">
        <v>312295</v>
      </c>
      <c r="M61366" t="s">
        <v>28</v>
      </c>
      <c r="O61366" t="s">
        <v>90885</v>
      </c>
      <c r="P61366">
        <v>2000000</v>
      </c>
      <c r="Q61366" t="s">
        <v>312296</v>
      </c>
      <c r="R61366" t="s">
        <v>312297</v>
      </c>
      <c r="S61366" t="s">
        <v>312298</v>
      </c>
      <c r="T61366" t="s">
        <v>312299</v>
      </c>
      <c r="U61366" t="s">
        <v>34</v>
      </c>
      <c r="V61366" t="s">
        <v>96421</v>
      </c>
      <c r="W61366">
        <v>3</v>
      </c>
      <c r="X61366" t="s">
        <v>96422</v>
      </c>
      <c r="Y61366" t="s">
        <v>50339</v>
      </c>
      <c r="Z61366" t="s">
        <v>40286</v>
      </c>
    </row>
    <row r="61367" spans="11:26" x14ac:dyDescent="0.3">
      <c r="K61367" t="s">
        <v>312300</v>
      </c>
      <c r="L61367" t="s">
        <v>312301</v>
      </c>
      <c r="M61367" t="s">
        <v>52</v>
      </c>
      <c r="O61367" t="s">
        <v>49468</v>
      </c>
      <c r="P61367">
        <v>258312</v>
      </c>
      <c r="Q61367" t="s">
        <v>312302</v>
      </c>
      <c r="R61367" t="s">
        <v>312303</v>
      </c>
      <c r="S61367" t="s">
        <v>312304</v>
      </c>
      <c r="T61367" t="s">
        <v>74</v>
      </c>
      <c r="U61367" t="s">
        <v>34</v>
      </c>
      <c r="V61367" t="s">
        <v>96</v>
      </c>
      <c r="W61367" t="s">
        <v>336</v>
      </c>
      <c r="X61367" t="s">
        <v>337</v>
      </c>
      <c r="Y61367" t="s">
        <v>337</v>
      </c>
      <c r="Z61367" s="1">
        <v>40881</v>
      </c>
    </row>
    <row r="61368" spans="11:26" x14ac:dyDescent="0.3">
      <c r="K61368" t="s">
        <v>312305</v>
      </c>
      <c r="L61368" t="s">
        <v>312306</v>
      </c>
      <c r="M61368" t="s">
        <v>28</v>
      </c>
      <c r="N61368" t="s">
        <v>40</v>
      </c>
      <c r="O61368" t="s">
        <v>44477</v>
      </c>
      <c r="P61368">
        <v>2280161</v>
      </c>
      <c r="Q61368" t="s">
        <v>312307</v>
      </c>
      <c r="R61368" t="s">
        <v>312308</v>
      </c>
      <c r="S61368" t="s">
        <v>312309</v>
      </c>
      <c r="T61368" t="s">
        <v>312310</v>
      </c>
      <c r="U61368" t="s">
        <v>34</v>
      </c>
      <c r="V61368" t="s">
        <v>46</v>
      </c>
      <c r="W61368" t="s">
        <v>2265</v>
      </c>
      <c r="X61368" t="s">
        <v>2266</v>
      </c>
      <c r="Y61368" t="s">
        <v>2266</v>
      </c>
      <c r="Z61368" s="1">
        <v>37987</v>
      </c>
    </row>
    <row r="61369" spans="11:26" x14ac:dyDescent="0.3">
      <c r="K61369" t="s">
        <v>312305</v>
      </c>
      <c r="L61369" t="s">
        <v>312311</v>
      </c>
      <c r="M61369" t="s">
        <v>233</v>
      </c>
      <c r="O61369" s="1">
        <v>41428</v>
      </c>
      <c r="Q61369" t="s">
        <v>312312</v>
      </c>
      <c r="R61369" t="s">
        <v>312313</v>
      </c>
      <c r="S61369" t="s">
        <v>312314</v>
      </c>
      <c r="T61369" t="s">
        <v>26123</v>
      </c>
      <c r="U61369" t="s">
        <v>34</v>
      </c>
      <c r="V61369" t="s">
        <v>46</v>
      </c>
      <c r="W61369" t="s">
        <v>471</v>
      </c>
      <c r="X61369" t="s">
        <v>1482</v>
      </c>
      <c r="Y61369" t="s">
        <v>14772</v>
      </c>
      <c r="Z61369" s="1">
        <v>40909</v>
      </c>
    </row>
    <row r="61370" spans="11:26" x14ac:dyDescent="0.3">
      <c r="K61370" t="s">
        <v>312315</v>
      </c>
      <c r="L61370" t="s">
        <v>312316</v>
      </c>
      <c r="M61370" t="s">
        <v>52</v>
      </c>
      <c r="O61370" s="1">
        <v>38353</v>
      </c>
      <c r="P61370">
        <v>340525</v>
      </c>
      <c r="Q61370" t="s">
        <v>312317</v>
      </c>
      <c r="R61370" t="s">
        <v>312318</v>
      </c>
      <c r="T61370" t="s">
        <v>312319</v>
      </c>
      <c r="U61370" t="s">
        <v>34</v>
      </c>
      <c r="V61370" t="s">
        <v>206</v>
      </c>
      <c r="W61370" t="s">
        <v>2959</v>
      </c>
      <c r="X61370" t="s">
        <v>208</v>
      </c>
      <c r="Y61370" t="s">
        <v>86450</v>
      </c>
      <c r="Z61370" s="1">
        <v>36892</v>
      </c>
    </row>
    <row r="61371" spans="11:26" x14ac:dyDescent="0.3">
      <c r="K61371" t="s">
        <v>312320</v>
      </c>
      <c r="L61371" t="s">
        <v>312321</v>
      </c>
      <c r="M61371" t="s">
        <v>28</v>
      </c>
      <c r="N61371" t="s">
        <v>40</v>
      </c>
      <c r="O61371" t="s">
        <v>86163</v>
      </c>
      <c r="P61371">
        <v>30000000</v>
      </c>
      <c r="Q61371" t="s">
        <v>312322</v>
      </c>
      <c r="R61371" t="s">
        <v>312323</v>
      </c>
      <c r="S61371" t="s">
        <v>312324</v>
      </c>
      <c r="T61371" t="s">
        <v>95</v>
      </c>
      <c r="U61371" t="s">
        <v>34</v>
      </c>
      <c r="V61371" t="s">
        <v>46</v>
      </c>
      <c r="W61371" t="s">
        <v>1731</v>
      </c>
      <c r="X61371" t="s">
        <v>1732</v>
      </c>
      <c r="Y61371" t="s">
        <v>2515</v>
      </c>
    </row>
    <row r="61372" spans="11:26" x14ac:dyDescent="0.3">
      <c r="K61372" t="s">
        <v>312320</v>
      </c>
      <c r="L61372" t="s">
        <v>312325</v>
      </c>
      <c r="M61372" t="s">
        <v>28</v>
      </c>
      <c r="O61372" t="s">
        <v>12453</v>
      </c>
      <c r="P61372">
        <v>7500000</v>
      </c>
      <c r="Q61372" t="s">
        <v>312326</v>
      </c>
      <c r="R61372" t="s">
        <v>312327</v>
      </c>
      <c r="S61372" t="s">
        <v>312328</v>
      </c>
      <c r="T61372" t="s">
        <v>95091</v>
      </c>
      <c r="U61372" t="s">
        <v>345</v>
      </c>
      <c r="V61372" t="s">
        <v>46</v>
      </c>
      <c r="W61372" t="s">
        <v>1369</v>
      </c>
      <c r="X61372" t="s">
        <v>1370</v>
      </c>
      <c r="Y61372" t="s">
        <v>129389</v>
      </c>
      <c r="Z61372" s="1">
        <v>35796</v>
      </c>
    </row>
    <row r="61373" spans="11:26" x14ac:dyDescent="0.3">
      <c r="K61373" t="s">
        <v>312329</v>
      </c>
      <c r="L61373" t="s">
        <v>312330</v>
      </c>
      <c r="M61373" t="s">
        <v>28</v>
      </c>
      <c r="O61373" t="s">
        <v>10042</v>
      </c>
      <c r="Q61373" t="s">
        <v>312331</v>
      </c>
      <c r="R61373" t="s">
        <v>312332</v>
      </c>
      <c r="S61373" t="s">
        <v>312333</v>
      </c>
      <c r="T61373" t="s">
        <v>4038</v>
      </c>
      <c r="U61373" t="s">
        <v>34</v>
      </c>
      <c r="V61373" t="s">
        <v>46</v>
      </c>
      <c r="W61373" t="s">
        <v>106</v>
      </c>
      <c r="X61373" t="s">
        <v>7705</v>
      </c>
      <c r="Y61373" t="s">
        <v>17896</v>
      </c>
      <c r="Z61373" s="1">
        <v>41947</v>
      </c>
    </row>
    <row r="61374" spans="11:26" x14ac:dyDescent="0.3">
      <c r="K61374" t="s">
        <v>312334</v>
      </c>
      <c r="L61374" t="s">
        <v>312335</v>
      </c>
      <c r="M61374" t="s">
        <v>52</v>
      </c>
      <c r="O61374" t="s">
        <v>48274</v>
      </c>
      <c r="P61374">
        <v>555000</v>
      </c>
      <c r="Q61374" t="s">
        <v>312336</v>
      </c>
      <c r="R61374" t="s">
        <v>312337</v>
      </c>
      <c r="T61374" t="s">
        <v>120788</v>
      </c>
      <c r="U61374" t="s">
        <v>34</v>
      </c>
      <c r="V61374" t="s">
        <v>46</v>
      </c>
      <c r="W61374" t="s">
        <v>2384</v>
      </c>
      <c r="X61374" t="s">
        <v>2385</v>
      </c>
      <c r="Y61374" t="s">
        <v>2385</v>
      </c>
      <c r="Z61374" s="1">
        <v>36897</v>
      </c>
    </row>
    <row r="61375" spans="11:26" x14ac:dyDescent="0.3">
      <c r="K61375" t="s">
        <v>312334</v>
      </c>
      <c r="L61375" t="s">
        <v>312338</v>
      </c>
      <c r="M61375" t="s">
        <v>28</v>
      </c>
      <c r="N61375" t="s">
        <v>40</v>
      </c>
      <c r="O61375" t="s">
        <v>184795</v>
      </c>
      <c r="P61375">
        <v>3800000</v>
      </c>
      <c r="Q61375" t="s">
        <v>312339</v>
      </c>
      <c r="R61375" t="s">
        <v>312340</v>
      </c>
      <c r="S61375" t="s">
        <v>312341</v>
      </c>
      <c r="T61375" t="s">
        <v>124</v>
      </c>
      <c r="U61375" t="s">
        <v>178</v>
      </c>
      <c r="V61375" t="s">
        <v>46</v>
      </c>
      <c r="W61375" t="s">
        <v>167</v>
      </c>
      <c r="X61375" t="s">
        <v>168</v>
      </c>
      <c r="Y61375" t="s">
        <v>169</v>
      </c>
      <c r="Z61375" s="1">
        <v>35796</v>
      </c>
    </row>
    <row r="61376" spans="11:26" x14ac:dyDescent="0.3">
      <c r="K61376" t="s">
        <v>312342</v>
      </c>
      <c r="L61376" t="s">
        <v>312343</v>
      </c>
      <c r="M61376" t="s">
        <v>52</v>
      </c>
      <c r="O61376" s="1">
        <v>41286</v>
      </c>
      <c r="Q61376" t="s">
        <v>312344</v>
      </c>
      <c r="R61376" t="s">
        <v>312345</v>
      </c>
      <c r="S61376" t="s">
        <v>312346</v>
      </c>
      <c r="U61376" t="s">
        <v>34</v>
      </c>
      <c r="V61376" t="s">
        <v>46</v>
      </c>
      <c r="W61376" t="s">
        <v>1731</v>
      </c>
      <c r="X61376" t="s">
        <v>1768</v>
      </c>
      <c r="Y61376" t="s">
        <v>1768</v>
      </c>
    </row>
    <row r="61377" spans="11:26" x14ac:dyDescent="0.3">
      <c r="K61377" t="s">
        <v>312342</v>
      </c>
      <c r="L61377" t="s">
        <v>312347</v>
      </c>
      <c r="M61377" t="s">
        <v>52</v>
      </c>
      <c r="O61377" s="1">
        <v>42097</v>
      </c>
      <c r="P61377">
        <v>3758835</v>
      </c>
      <c r="Q61377" t="s">
        <v>312348</v>
      </c>
      <c r="R61377" t="s">
        <v>312349</v>
      </c>
      <c r="S61377" t="s">
        <v>312350</v>
      </c>
      <c r="T61377" t="s">
        <v>504</v>
      </c>
      <c r="U61377" t="s">
        <v>34</v>
      </c>
      <c r="V61377" t="s">
        <v>46</v>
      </c>
      <c r="W61377" t="s">
        <v>228</v>
      </c>
      <c r="X61377" t="s">
        <v>229</v>
      </c>
      <c r="Y61377" t="s">
        <v>229</v>
      </c>
      <c r="Z61377" s="1">
        <v>36161</v>
      </c>
    </row>
    <row r="61378" spans="11:26" x14ac:dyDescent="0.3">
      <c r="K61378" t="s">
        <v>312351</v>
      </c>
      <c r="L61378" t="s">
        <v>312352</v>
      </c>
      <c r="M61378" t="s">
        <v>28</v>
      </c>
      <c r="O61378" t="s">
        <v>36406</v>
      </c>
      <c r="P61378">
        <v>662833</v>
      </c>
      <c r="Q61378" t="s">
        <v>312353</v>
      </c>
      <c r="R61378" t="s">
        <v>312354</v>
      </c>
      <c r="S61378" t="s">
        <v>312355</v>
      </c>
      <c r="T61378" t="s">
        <v>74</v>
      </c>
      <c r="U61378" t="s">
        <v>34</v>
      </c>
      <c r="V61378" t="s">
        <v>96</v>
      </c>
      <c r="W61378" t="s">
        <v>42697</v>
      </c>
      <c r="X61378" t="s">
        <v>194931</v>
      </c>
      <c r="Y61378" t="s">
        <v>194931</v>
      </c>
      <c r="Z61378" s="1">
        <v>39448</v>
      </c>
    </row>
    <row r="61379" spans="11:26" x14ac:dyDescent="0.3">
      <c r="K61379" t="s">
        <v>312356</v>
      </c>
      <c r="L61379" t="s">
        <v>312357</v>
      </c>
      <c r="M61379" t="s">
        <v>52</v>
      </c>
      <c r="O61379" s="1">
        <v>40179</v>
      </c>
      <c r="Q61379" t="s">
        <v>312358</v>
      </c>
      <c r="R61379" t="s">
        <v>312359</v>
      </c>
      <c r="S61379" t="s">
        <v>312360</v>
      </c>
      <c r="T61379" t="s">
        <v>312361</v>
      </c>
      <c r="U61379" t="s">
        <v>178</v>
      </c>
      <c r="V61379" t="s">
        <v>46</v>
      </c>
      <c r="W61379" t="s">
        <v>106</v>
      </c>
      <c r="X61379" t="s">
        <v>107</v>
      </c>
      <c r="Y61379" t="s">
        <v>108</v>
      </c>
      <c r="Z61379" s="1">
        <v>36526</v>
      </c>
    </row>
    <row r="61380" spans="11:26" x14ac:dyDescent="0.3">
      <c r="K61380" t="s">
        <v>312362</v>
      </c>
      <c r="L61380" t="s">
        <v>312363</v>
      </c>
      <c r="M61380" t="s">
        <v>52</v>
      </c>
      <c r="O61380" t="s">
        <v>1393</v>
      </c>
      <c r="P61380">
        <v>20000</v>
      </c>
      <c r="Q61380" t="s">
        <v>312364</v>
      </c>
      <c r="R61380" t="s">
        <v>312365</v>
      </c>
      <c r="S61380" t="s">
        <v>312366</v>
      </c>
      <c r="T61380" t="s">
        <v>124</v>
      </c>
      <c r="U61380" t="s">
        <v>34</v>
      </c>
      <c r="V61380" t="s">
        <v>5693</v>
      </c>
      <c r="W61380">
        <v>14</v>
      </c>
      <c r="X61380" t="s">
        <v>10109</v>
      </c>
      <c r="Y61380" t="s">
        <v>10109</v>
      </c>
      <c r="Z61380" s="1">
        <v>40065</v>
      </c>
    </row>
    <row r="61381" spans="11:26" x14ac:dyDescent="0.3">
      <c r="K61381" t="s">
        <v>312362</v>
      </c>
      <c r="L61381" t="s">
        <v>312367</v>
      </c>
      <c r="M61381" t="s">
        <v>52</v>
      </c>
      <c r="O61381" t="s">
        <v>35796</v>
      </c>
      <c r="Q61381" t="s">
        <v>312368</v>
      </c>
      <c r="R61381" t="s">
        <v>312369</v>
      </c>
      <c r="S61381" t="s">
        <v>312370</v>
      </c>
      <c r="T61381" t="s">
        <v>312371</v>
      </c>
      <c r="U61381" t="s">
        <v>34</v>
      </c>
      <c r="Z61381" s="1">
        <v>40909</v>
      </c>
    </row>
    <row r="61382" spans="11:26" x14ac:dyDescent="0.3">
      <c r="K61382" t="s">
        <v>312372</v>
      </c>
      <c r="L61382" t="s">
        <v>312373</v>
      </c>
      <c r="M61382" t="s">
        <v>28</v>
      </c>
      <c r="O61382" s="1">
        <v>41462</v>
      </c>
      <c r="Q61382" t="s">
        <v>312374</v>
      </c>
      <c r="R61382" t="s">
        <v>312375</v>
      </c>
      <c r="S61382" t="s">
        <v>312376</v>
      </c>
      <c r="T61382" t="s">
        <v>312377</v>
      </c>
      <c r="U61382" t="s">
        <v>34</v>
      </c>
      <c r="V61382" t="s">
        <v>46</v>
      </c>
      <c r="W61382" t="s">
        <v>167</v>
      </c>
      <c r="X61382" t="s">
        <v>168</v>
      </c>
      <c r="Y61382" t="s">
        <v>169</v>
      </c>
      <c r="Z61382" s="1">
        <v>41858</v>
      </c>
    </row>
    <row r="61383" spans="11:26" x14ac:dyDescent="0.3">
      <c r="K61383" t="s">
        <v>312378</v>
      </c>
      <c r="L61383" t="s">
        <v>312379</v>
      </c>
      <c r="M61383" t="s">
        <v>52</v>
      </c>
      <c r="O61383" t="s">
        <v>6157</v>
      </c>
      <c r="P61383">
        <v>118000</v>
      </c>
      <c r="Q61383" t="s">
        <v>312380</v>
      </c>
      <c r="R61383" t="s">
        <v>312381</v>
      </c>
      <c r="S61383" t="s">
        <v>312382</v>
      </c>
      <c r="T61383" t="s">
        <v>312383</v>
      </c>
      <c r="U61383" t="s">
        <v>34</v>
      </c>
      <c r="V61383" t="s">
        <v>46</v>
      </c>
      <c r="W61383" t="s">
        <v>471</v>
      </c>
      <c r="X61383" t="s">
        <v>1482</v>
      </c>
      <c r="Y61383" t="s">
        <v>1482</v>
      </c>
      <c r="Z61383" s="1">
        <v>38353</v>
      </c>
    </row>
    <row r="61384" spans="11:26" x14ac:dyDescent="0.3">
      <c r="K61384" t="s">
        <v>312378</v>
      </c>
      <c r="L61384" t="s">
        <v>312384</v>
      </c>
      <c r="M61384" t="s">
        <v>52</v>
      </c>
      <c r="O61384" s="1">
        <v>42014</v>
      </c>
      <c r="Q61384" t="s">
        <v>312385</v>
      </c>
      <c r="R61384" t="s">
        <v>312386</v>
      </c>
      <c r="S61384" t="s">
        <v>312387</v>
      </c>
      <c r="T61384" t="s">
        <v>312388</v>
      </c>
      <c r="U61384" t="s">
        <v>34</v>
      </c>
      <c r="V61384" t="s">
        <v>1458</v>
      </c>
      <c r="W61384" t="s">
        <v>1459</v>
      </c>
      <c r="X61384" t="s">
        <v>1460</v>
      </c>
      <c r="Y61384" t="s">
        <v>1460</v>
      </c>
      <c r="Z61384" s="1">
        <v>39821</v>
      </c>
    </row>
    <row r="61385" spans="11:26" x14ac:dyDescent="0.3">
      <c r="K61385" t="s">
        <v>312389</v>
      </c>
      <c r="L61385" t="s">
        <v>312390</v>
      </c>
      <c r="M61385" t="s">
        <v>28</v>
      </c>
      <c r="O61385" t="s">
        <v>291973</v>
      </c>
      <c r="P61385">
        <v>14100000</v>
      </c>
      <c r="Q61385" t="s">
        <v>312391</v>
      </c>
      <c r="R61385" t="s">
        <v>312392</v>
      </c>
      <c r="S61385" t="s">
        <v>312393</v>
      </c>
      <c r="T61385" t="s">
        <v>312394</v>
      </c>
      <c r="U61385" t="s">
        <v>34</v>
      </c>
      <c r="V61385" t="s">
        <v>768</v>
      </c>
      <c r="W61385">
        <v>65</v>
      </c>
      <c r="X61385" t="s">
        <v>2215</v>
      </c>
      <c r="Y61385" t="s">
        <v>64244</v>
      </c>
      <c r="Z61385" s="1">
        <v>41640</v>
      </c>
    </row>
    <row r="61386" spans="11:26" x14ac:dyDescent="0.3">
      <c r="K61386" t="s">
        <v>312389</v>
      </c>
      <c r="L61386" t="s">
        <v>312395</v>
      </c>
      <c r="M61386" t="s">
        <v>91</v>
      </c>
      <c r="O61386" s="1">
        <v>41279</v>
      </c>
      <c r="Q61386" t="s">
        <v>312396</v>
      </c>
      <c r="R61386" t="s">
        <v>312397</v>
      </c>
      <c r="S61386" t="s">
        <v>312398</v>
      </c>
      <c r="T61386" t="s">
        <v>227623</v>
      </c>
      <c r="U61386" t="s">
        <v>34</v>
      </c>
      <c r="V61386" t="s">
        <v>46</v>
      </c>
      <c r="W61386" t="s">
        <v>106</v>
      </c>
      <c r="X61386" t="s">
        <v>2081</v>
      </c>
      <c r="Y61386" t="s">
        <v>2081</v>
      </c>
      <c r="Z61386" s="1">
        <v>41647</v>
      </c>
    </row>
    <row r="61387" spans="11:26" x14ac:dyDescent="0.3">
      <c r="K61387" t="s">
        <v>312389</v>
      </c>
      <c r="L61387" t="s">
        <v>312399</v>
      </c>
      <c r="M61387" t="s">
        <v>28</v>
      </c>
      <c r="N61387" t="s">
        <v>1189</v>
      </c>
      <c r="O61387" s="1">
        <v>41738</v>
      </c>
      <c r="P61387">
        <v>60000000</v>
      </c>
      <c r="Q61387" t="s">
        <v>312400</v>
      </c>
      <c r="R61387" t="s">
        <v>312401</v>
      </c>
      <c r="S61387" t="s">
        <v>312402</v>
      </c>
      <c r="T61387" t="s">
        <v>21745</v>
      </c>
      <c r="U61387" t="s">
        <v>345</v>
      </c>
      <c r="V61387" t="s">
        <v>125</v>
      </c>
      <c r="W61387">
        <v>12</v>
      </c>
      <c r="X61387" t="s">
        <v>126</v>
      </c>
      <c r="Y61387" t="s">
        <v>126</v>
      </c>
      <c r="Z61387" s="1">
        <v>41093</v>
      </c>
    </row>
    <row r="61388" spans="11:26" x14ac:dyDescent="0.3">
      <c r="K61388" t="s">
        <v>312389</v>
      </c>
      <c r="L61388" t="s">
        <v>312403</v>
      </c>
      <c r="M61388" t="s">
        <v>256</v>
      </c>
      <c r="O61388" s="1">
        <v>39848</v>
      </c>
      <c r="P61388">
        <v>2500000</v>
      </c>
      <c r="Q61388" t="s">
        <v>312404</v>
      </c>
      <c r="R61388" t="s">
        <v>312405</v>
      </c>
      <c r="S61388" t="s">
        <v>312406</v>
      </c>
      <c r="T61388" t="s">
        <v>312407</v>
      </c>
      <c r="U61388" t="s">
        <v>34</v>
      </c>
      <c r="V61388" t="s">
        <v>125</v>
      </c>
      <c r="W61388">
        <v>12</v>
      </c>
      <c r="X61388" t="s">
        <v>126</v>
      </c>
      <c r="Y61388" t="s">
        <v>126</v>
      </c>
      <c r="Z61388" t="s">
        <v>28132</v>
      </c>
    </row>
    <row r="61389" spans="11:26" x14ac:dyDescent="0.3">
      <c r="K61389" t="s">
        <v>312389</v>
      </c>
      <c r="L61389" t="s">
        <v>312408</v>
      </c>
      <c r="M61389" t="s">
        <v>28</v>
      </c>
      <c r="N61389" t="s">
        <v>493</v>
      </c>
      <c r="O61389" s="1">
        <v>41615</v>
      </c>
      <c r="P61389">
        <v>48000000</v>
      </c>
      <c r="Q61389" t="s">
        <v>312409</v>
      </c>
      <c r="R61389" t="s">
        <v>312410</v>
      </c>
      <c r="S61389" t="s">
        <v>312411</v>
      </c>
      <c r="T61389" t="s">
        <v>409</v>
      </c>
      <c r="U61389" t="s">
        <v>34</v>
      </c>
      <c r="V61389" t="s">
        <v>206</v>
      </c>
      <c r="W61389" t="s">
        <v>207</v>
      </c>
      <c r="X61389" t="s">
        <v>208</v>
      </c>
      <c r="Y61389" t="s">
        <v>208</v>
      </c>
      <c r="Z61389" s="1">
        <v>39823</v>
      </c>
    </row>
    <row r="61390" spans="11:26" x14ac:dyDescent="0.3">
      <c r="K61390" t="s">
        <v>312389</v>
      </c>
      <c r="L61390" t="s">
        <v>312412</v>
      </c>
      <c r="M61390" t="s">
        <v>52</v>
      </c>
      <c r="O61390" s="1">
        <v>41610</v>
      </c>
      <c r="P61390">
        <v>420000</v>
      </c>
      <c r="Q61390" t="s">
        <v>312413</v>
      </c>
      <c r="R61390" t="s">
        <v>312414</v>
      </c>
      <c r="S61390" t="s">
        <v>312415</v>
      </c>
      <c r="T61390" t="s">
        <v>312416</v>
      </c>
      <c r="U61390" t="s">
        <v>34</v>
      </c>
      <c r="V61390" t="s">
        <v>46</v>
      </c>
      <c r="W61390" t="s">
        <v>106</v>
      </c>
      <c r="X61390" t="s">
        <v>107</v>
      </c>
      <c r="Y61390" t="s">
        <v>116</v>
      </c>
      <c r="Z61390" t="s">
        <v>173198</v>
      </c>
    </row>
    <row r="61391" spans="11:26" x14ac:dyDescent="0.3">
      <c r="K61391" t="s">
        <v>312417</v>
      </c>
      <c r="L61391" t="s">
        <v>312418</v>
      </c>
      <c r="M61391" t="s">
        <v>52</v>
      </c>
      <c r="O61391" s="1">
        <v>41651</v>
      </c>
      <c r="P61391">
        <v>120000</v>
      </c>
      <c r="Q61391" t="s">
        <v>312419</v>
      </c>
      <c r="R61391" t="s">
        <v>312420</v>
      </c>
      <c r="S61391" t="s">
        <v>312421</v>
      </c>
      <c r="T61391" t="s">
        <v>5804</v>
      </c>
      <c r="U61391" t="s">
        <v>34</v>
      </c>
      <c r="V61391" t="s">
        <v>46</v>
      </c>
      <c r="W61391" t="s">
        <v>620</v>
      </c>
      <c r="X61391" t="s">
        <v>5585</v>
      </c>
      <c r="Y61391" t="s">
        <v>5585</v>
      </c>
      <c r="Z61391" s="1">
        <v>40544</v>
      </c>
    </row>
    <row r="61392" spans="11:26" x14ac:dyDescent="0.3">
      <c r="K61392" t="s">
        <v>312422</v>
      </c>
      <c r="L61392" t="s">
        <v>312423</v>
      </c>
      <c r="M61392" t="s">
        <v>28</v>
      </c>
      <c r="N61392" t="s">
        <v>40</v>
      </c>
      <c r="O61392" s="1">
        <v>40920</v>
      </c>
      <c r="Q61392" t="s">
        <v>312424</v>
      </c>
      <c r="R61392" t="s">
        <v>312425</v>
      </c>
      <c r="S61392" t="s">
        <v>312426</v>
      </c>
      <c r="T61392" t="s">
        <v>312427</v>
      </c>
      <c r="U61392" t="s">
        <v>178</v>
      </c>
      <c r="V61392" t="s">
        <v>46</v>
      </c>
      <c r="W61392" t="s">
        <v>1081</v>
      </c>
      <c r="X61392" t="s">
        <v>1082</v>
      </c>
      <c r="Y61392" t="s">
        <v>1082</v>
      </c>
      <c r="Z61392" t="s">
        <v>312428</v>
      </c>
    </row>
    <row r="61393" spans="11:26" x14ac:dyDescent="0.3">
      <c r="K61393" t="s">
        <v>312429</v>
      </c>
      <c r="L61393" t="s">
        <v>312430</v>
      </c>
      <c r="M61393" t="s">
        <v>52</v>
      </c>
      <c r="O61393" t="s">
        <v>66799</v>
      </c>
      <c r="P61393">
        <v>40000</v>
      </c>
      <c r="Q61393" t="s">
        <v>312431</v>
      </c>
      <c r="R61393" t="s">
        <v>312432</v>
      </c>
      <c r="S61393" t="s">
        <v>312433</v>
      </c>
      <c r="T61393" t="s">
        <v>312434</v>
      </c>
      <c r="U61393" t="s">
        <v>178</v>
      </c>
      <c r="V61393" t="s">
        <v>46</v>
      </c>
      <c r="W61393" t="s">
        <v>471</v>
      </c>
      <c r="X61393" t="s">
        <v>969</v>
      </c>
      <c r="Y61393" t="s">
        <v>969</v>
      </c>
    </row>
    <row r="61394" spans="11:26" x14ac:dyDescent="0.3">
      <c r="K61394" t="s">
        <v>312435</v>
      </c>
      <c r="L61394" t="s">
        <v>312436</v>
      </c>
      <c r="M61394" t="s">
        <v>91</v>
      </c>
      <c r="O61394" s="1">
        <v>41982</v>
      </c>
      <c r="Q61394" t="s">
        <v>312437</v>
      </c>
      <c r="R61394" t="s">
        <v>312438</v>
      </c>
      <c r="S61394" t="s">
        <v>312439</v>
      </c>
      <c r="T61394" t="s">
        <v>312440</v>
      </c>
      <c r="U61394" t="s">
        <v>345</v>
      </c>
      <c r="V61394" t="s">
        <v>1072</v>
      </c>
      <c r="W61394">
        <v>7</v>
      </c>
      <c r="X61394" t="s">
        <v>1581</v>
      </c>
      <c r="Y61394" t="s">
        <v>1581</v>
      </c>
      <c r="Z61394" t="s">
        <v>10619</v>
      </c>
    </row>
    <row r="61395" spans="11:26" x14ac:dyDescent="0.3">
      <c r="K61395" t="s">
        <v>312441</v>
      </c>
      <c r="L61395" t="s">
        <v>312442</v>
      </c>
      <c r="M61395" t="s">
        <v>52</v>
      </c>
      <c r="O61395" s="1">
        <v>42008</v>
      </c>
      <c r="P61395">
        <v>26948</v>
      </c>
      <c r="Q61395" t="s">
        <v>312443</v>
      </c>
      <c r="R61395" t="s">
        <v>312444</v>
      </c>
      <c r="S61395" t="s">
        <v>312445</v>
      </c>
      <c r="T61395" t="s">
        <v>150</v>
      </c>
      <c r="U61395" t="s">
        <v>34</v>
      </c>
      <c r="V61395" t="s">
        <v>46</v>
      </c>
      <c r="W61395" t="s">
        <v>2265</v>
      </c>
      <c r="X61395" t="s">
        <v>2266</v>
      </c>
      <c r="Y61395" t="s">
        <v>2266</v>
      </c>
      <c r="Z61395" s="1">
        <v>40544</v>
      </c>
    </row>
    <row r="61396" spans="11:26" x14ac:dyDescent="0.3">
      <c r="K61396" t="s">
        <v>312441</v>
      </c>
      <c r="L61396" t="s">
        <v>312446</v>
      </c>
      <c r="M61396" t="s">
        <v>52</v>
      </c>
      <c r="O61396" s="1">
        <v>41645</v>
      </c>
      <c r="P61396">
        <v>68157</v>
      </c>
      <c r="Q61396" t="s">
        <v>312447</v>
      </c>
      <c r="R61396" t="s">
        <v>312448</v>
      </c>
      <c r="S61396" t="s">
        <v>312449</v>
      </c>
      <c r="T61396" t="s">
        <v>1249</v>
      </c>
      <c r="U61396" t="s">
        <v>34</v>
      </c>
      <c r="V61396" t="s">
        <v>46</v>
      </c>
      <c r="W61396" t="s">
        <v>217</v>
      </c>
      <c r="X61396" t="s">
        <v>218</v>
      </c>
      <c r="Y61396" t="s">
        <v>1901</v>
      </c>
      <c r="Z61396" s="1">
        <v>40182</v>
      </c>
    </row>
    <row r="61397" spans="11:26" x14ac:dyDescent="0.3">
      <c r="K61397" t="s">
        <v>312441</v>
      </c>
      <c r="L61397" t="s">
        <v>312450</v>
      </c>
      <c r="M61397" t="s">
        <v>223</v>
      </c>
      <c r="O61397" s="1">
        <v>42006</v>
      </c>
      <c r="P61397">
        <v>56479</v>
      </c>
      <c r="Q61397" t="s">
        <v>312451</v>
      </c>
      <c r="R61397" t="s">
        <v>312452</v>
      </c>
      <c r="S61397" t="s">
        <v>312453</v>
      </c>
      <c r="T61397" t="s">
        <v>312454</v>
      </c>
      <c r="U61397" t="s">
        <v>34</v>
      </c>
      <c r="V61397" t="s">
        <v>46</v>
      </c>
      <c r="W61397" t="s">
        <v>106</v>
      </c>
      <c r="X61397" t="s">
        <v>151</v>
      </c>
      <c r="Y61397" t="s">
        <v>613</v>
      </c>
      <c r="Z61397" s="1">
        <v>41280</v>
      </c>
    </row>
    <row r="61398" spans="11:26" x14ac:dyDescent="0.3">
      <c r="K61398" t="s">
        <v>312455</v>
      </c>
      <c r="L61398" t="s">
        <v>312456</v>
      </c>
      <c r="M61398" t="s">
        <v>52</v>
      </c>
      <c r="O61398" s="1">
        <v>40180</v>
      </c>
      <c r="P61398">
        <v>139130</v>
      </c>
      <c r="Q61398" t="s">
        <v>312457</v>
      </c>
      <c r="R61398" t="s">
        <v>312458</v>
      </c>
      <c r="S61398" t="s">
        <v>312459</v>
      </c>
      <c r="T61398" t="s">
        <v>40998</v>
      </c>
      <c r="U61398" t="s">
        <v>178</v>
      </c>
      <c r="V61398" t="s">
        <v>46</v>
      </c>
      <c r="W61398" t="s">
        <v>133</v>
      </c>
      <c r="X61398" t="s">
        <v>6530</v>
      </c>
      <c r="Y61398" t="s">
        <v>6530</v>
      </c>
    </row>
    <row r="61399" spans="11:26" x14ac:dyDescent="0.3">
      <c r="K61399" t="s">
        <v>312460</v>
      </c>
      <c r="L61399" t="s">
        <v>312461</v>
      </c>
      <c r="M61399" t="s">
        <v>749</v>
      </c>
      <c r="O61399" s="1">
        <v>41920</v>
      </c>
      <c r="P61399">
        <v>90000</v>
      </c>
      <c r="Q61399" t="s">
        <v>312462</v>
      </c>
      <c r="R61399" t="s">
        <v>312463</v>
      </c>
      <c r="S61399" t="s">
        <v>312464</v>
      </c>
      <c r="T61399" t="s">
        <v>312465</v>
      </c>
      <c r="U61399" t="s">
        <v>34</v>
      </c>
      <c r="V61399" t="s">
        <v>46</v>
      </c>
      <c r="W61399" t="s">
        <v>881</v>
      </c>
      <c r="X61399" t="s">
        <v>882</v>
      </c>
      <c r="Y61399" t="s">
        <v>883</v>
      </c>
      <c r="Z61399" s="1">
        <v>40458</v>
      </c>
    </row>
    <row r="61400" spans="11:26" x14ac:dyDescent="0.3">
      <c r="K61400" t="s">
        <v>312460</v>
      </c>
      <c r="L61400" t="s">
        <v>312466</v>
      </c>
      <c r="M61400" t="s">
        <v>749</v>
      </c>
      <c r="O61400" s="1">
        <v>41859</v>
      </c>
      <c r="P61400">
        <v>60000</v>
      </c>
      <c r="Q61400" t="s">
        <v>312467</v>
      </c>
      <c r="R61400" t="s">
        <v>312468</v>
      </c>
      <c r="S61400" t="s">
        <v>312469</v>
      </c>
      <c r="T61400" t="s">
        <v>312470</v>
      </c>
      <c r="U61400" t="s">
        <v>34</v>
      </c>
      <c r="V61400" t="s">
        <v>559</v>
      </c>
      <c r="W61400">
        <v>11</v>
      </c>
      <c r="X61400" t="s">
        <v>828</v>
      </c>
      <c r="Y61400" t="s">
        <v>828</v>
      </c>
      <c r="Z61400" s="1">
        <v>41641</v>
      </c>
    </row>
    <row r="61401" spans="11:26" x14ac:dyDescent="0.3">
      <c r="K61401" t="s">
        <v>312471</v>
      </c>
      <c r="L61401" t="s">
        <v>312472</v>
      </c>
      <c r="M61401" t="s">
        <v>28</v>
      </c>
      <c r="O61401" t="s">
        <v>48356</v>
      </c>
      <c r="Q61401" t="s">
        <v>312473</v>
      </c>
      <c r="R61401" t="s">
        <v>312474</v>
      </c>
      <c r="S61401" t="s">
        <v>312475</v>
      </c>
      <c r="T61401" t="s">
        <v>312476</v>
      </c>
      <c r="U61401" t="s">
        <v>34</v>
      </c>
      <c r="V61401" t="s">
        <v>46</v>
      </c>
      <c r="W61401" t="s">
        <v>167</v>
      </c>
      <c r="X61401" t="s">
        <v>168</v>
      </c>
      <c r="Y61401" t="s">
        <v>15660</v>
      </c>
      <c r="Z61401" s="1">
        <v>41214</v>
      </c>
    </row>
    <row r="61402" spans="11:26" x14ac:dyDescent="0.3">
      <c r="K61402" t="s">
        <v>312477</v>
      </c>
      <c r="L61402" t="s">
        <v>312478</v>
      </c>
      <c r="M61402" t="s">
        <v>28</v>
      </c>
      <c r="O61402" t="s">
        <v>31851</v>
      </c>
      <c r="P61402">
        <v>2296260</v>
      </c>
      <c r="Q61402" t="s">
        <v>312479</v>
      </c>
      <c r="R61402" t="s">
        <v>312480</v>
      </c>
      <c r="S61402" t="s">
        <v>312481</v>
      </c>
      <c r="T61402" t="s">
        <v>312482</v>
      </c>
      <c r="U61402" t="s">
        <v>34</v>
      </c>
      <c r="V61402" t="s">
        <v>46</v>
      </c>
      <c r="W61402" t="s">
        <v>106</v>
      </c>
      <c r="X61402" t="s">
        <v>107</v>
      </c>
      <c r="Y61402" t="s">
        <v>108</v>
      </c>
      <c r="Z61402" s="1">
        <v>40909</v>
      </c>
    </row>
    <row r="61403" spans="11:26" x14ac:dyDescent="0.3">
      <c r="K61403" t="s">
        <v>312477</v>
      </c>
      <c r="L61403" t="s">
        <v>312483</v>
      </c>
      <c r="M61403" t="s">
        <v>28</v>
      </c>
      <c r="N61403" t="s">
        <v>29</v>
      </c>
      <c r="O61403" s="1">
        <v>40181</v>
      </c>
      <c r="P61403">
        <v>1350000</v>
      </c>
      <c r="Q61403" t="s">
        <v>312484</v>
      </c>
      <c r="R61403" t="s">
        <v>312485</v>
      </c>
      <c r="S61403" t="s">
        <v>312486</v>
      </c>
      <c r="T61403" t="s">
        <v>95</v>
      </c>
      <c r="U61403" t="s">
        <v>34</v>
      </c>
      <c r="V61403" t="s">
        <v>46</v>
      </c>
      <c r="W61403" t="s">
        <v>106</v>
      </c>
      <c r="X61403" t="s">
        <v>107</v>
      </c>
      <c r="Y61403" t="s">
        <v>2425</v>
      </c>
      <c r="Z61403" s="1">
        <v>40179</v>
      </c>
    </row>
    <row r="61404" spans="11:26" x14ac:dyDescent="0.3">
      <c r="K61404" t="s">
        <v>312487</v>
      </c>
      <c r="L61404" t="s">
        <v>312488</v>
      </c>
      <c r="M61404" t="s">
        <v>28</v>
      </c>
      <c r="O61404" s="1">
        <v>40299</v>
      </c>
      <c r="P61404">
        <v>4880000</v>
      </c>
      <c r="Q61404" t="s">
        <v>312489</v>
      </c>
      <c r="R61404" t="s">
        <v>312490</v>
      </c>
      <c r="S61404" t="s">
        <v>312491</v>
      </c>
      <c r="T61404" t="s">
        <v>64</v>
      </c>
      <c r="U61404" t="s">
        <v>34</v>
      </c>
      <c r="V61404" t="s">
        <v>46</v>
      </c>
      <c r="W61404" t="s">
        <v>106</v>
      </c>
      <c r="X61404" t="s">
        <v>107</v>
      </c>
      <c r="Y61404" t="s">
        <v>116</v>
      </c>
      <c r="Z61404" s="1">
        <v>37987</v>
      </c>
    </row>
    <row r="61405" spans="11:26" x14ac:dyDescent="0.3">
      <c r="K61405" t="s">
        <v>312492</v>
      </c>
      <c r="L61405" t="s">
        <v>312493</v>
      </c>
      <c r="M61405" t="s">
        <v>28</v>
      </c>
      <c r="O61405" t="s">
        <v>7442</v>
      </c>
      <c r="P61405">
        <v>1000000</v>
      </c>
      <c r="Q61405" t="s">
        <v>312494</v>
      </c>
      <c r="R61405" t="s">
        <v>312495</v>
      </c>
      <c r="S61405" t="s">
        <v>312496</v>
      </c>
      <c r="T61405" t="s">
        <v>312497</v>
      </c>
      <c r="U61405" t="s">
        <v>34</v>
      </c>
      <c r="Z61405" s="1">
        <v>37622</v>
      </c>
    </row>
    <row r="61406" spans="11:26" x14ac:dyDescent="0.3">
      <c r="K61406" t="s">
        <v>312492</v>
      </c>
      <c r="L61406" t="s">
        <v>312498</v>
      </c>
      <c r="M61406" t="s">
        <v>28</v>
      </c>
      <c r="O61406" s="1">
        <v>38293</v>
      </c>
      <c r="P61406">
        <v>1750000</v>
      </c>
      <c r="Q61406" t="s">
        <v>312499</v>
      </c>
      <c r="R61406" t="s">
        <v>312500</v>
      </c>
      <c r="S61406" t="s">
        <v>312501</v>
      </c>
      <c r="T61406" t="s">
        <v>312502</v>
      </c>
      <c r="U61406" t="s">
        <v>178</v>
      </c>
      <c r="V61406" t="s">
        <v>46</v>
      </c>
      <c r="W61406" t="s">
        <v>167</v>
      </c>
      <c r="X61406" t="s">
        <v>168</v>
      </c>
      <c r="Y61406" t="s">
        <v>169</v>
      </c>
      <c r="Z61406" s="1">
        <v>39907</v>
      </c>
    </row>
    <row r="61407" spans="11:26" x14ac:dyDescent="0.3">
      <c r="K61407" t="s">
        <v>312503</v>
      </c>
      <c r="L61407" t="s">
        <v>312504</v>
      </c>
      <c r="M61407" t="s">
        <v>52</v>
      </c>
      <c r="O61407" t="s">
        <v>16046</v>
      </c>
      <c r="P61407">
        <v>460000</v>
      </c>
      <c r="Q61407" t="s">
        <v>312505</v>
      </c>
      <c r="R61407" t="s">
        <v>312506</v>
      </c>
      <c r="S61407" t="s">
        <v>312507</v>
      </c>
      <c r="T61407" t="s">
        <v>312508</v>
      </c>
      <c r="U61407" t="s">
        <v>34</v>
      </c>
      <c r="V61407" t="s">
        <v>46</v>
      </c>
      <c r="W61407" t="s">
        <v>346</v>
      </c>
      <c r="X61407" t="s">
        <v>11222</v>
      </c>
      <c r="Y61407" t="s">
        <v>11222</v>
      </c>
      <c r="Z61407" s="1">
        <v>42010</v>
      </c>
    </row>
    <row r="61408" spans="11:26" x14ac:dyDescent="0.3">
      <c r="K61408" t="s">
        <v>312509</v>
      </c>
      <c r="L61408" t="s">
        <v>312510</v>
      </c>
      <c r="M61408" t="s">
        <v>256</v>
      </c>
      <c r="O61408" t="s">
        <v>41</v>
      </c>
      <c r="P61408">
        <v>3170000</v>
      </c>
      <c r="Q61408" t="s">
        <v>312511</v>
      </c>
      <c r="R61408" t="s">
        <v>312512</v>
      </c>
      <c r="S61408" t="s">
        <v>312513</v>
      </c>
      <c r="T61408" t="s">
        <v>4848</v>
      </c>
      <c r="U61408" t="s">
        <v>34</v>
      </c>
      <c r="V61408" t="s">
        <v>206</v>
      </c>
      <c r="W61408" t="s">
        <v>207</v>
      </c>
      <c r="X61408" t="s">
        <v>208</v>
      </c>
      <c r="Y61408" t="s">
        <v>208</v>
      </c>
      <c r="Z61408" t="s">
        <v>6964</v>
      </c>
    </row>
    <row r="61409" spans="11:26" x14ac:dyDescent="0.3">
      <c r="K61409" t="s">
        <v>312509</v>
      </c>
      <c r="L61409" t="s">
        <v>312514</v>
      </c>
      <c r="M61409" t="s">
        <v>256</v>
      </c>
      <c r="O61409" s="1">
        <v>41924</v>
      </c>
      <c r="P61409">
        <v>750000</v>
      </c>
      <c r="Q61409" t="s">
        <v>312515</v>
      </c>
      <c r="R61409" t="s">
        <v>312516</v>
      </c>
      <c r="S61409" t="s">
        <v>312517</v>
      </c>
      <c r="T61409" t="s">
        <v>95</v>
      </c>
      <c r="U61409" t="s">
        <v>34</v>
      </c>
      <c r="V61409" t="s">
        <v>1816</v>
      </c>
      <c r="W61409">
        <v>1</v>
      </c>
      <c r="X61409" t="s">
        <v>5015</v>
      </c>
      <c r="Y61409" t="s">
        <v>5015</v>
      </c>
      <c r="Z61409" s="1">
        <v>41640</v>
      </c>
    </row>
    <row r="61410" spans="11:26" x14ac:dyDescent="0.3">
      <c r="K61410" t="s">
        <v>312518</v>
      </c>
      <c r="L61410" t="s">
        <v>312519</v>
      </c>
      <c r="M61410" t="s">
        <v>28</v>
      </c>
      <c r="N61410" t="s">
        <v>40</v>
      </c>
      <c r="O61410" t="s">
        <v>167730</v>
      </c>
      <c r="P61410">
        <v>9000000</v>
      </c>
      <c r="Q61410" t="s">
        <v>312520</v>
      </c>
      <c r="R61410" t="s">
        <v>312521</v>
      </c>
      <c r="S61410" t="s">
        <v>312522</v>
      </c>
      <c r="T61410" t="s">
        <v>312523</v>
      </c>
      <c r="U61410" t="s">
        <v>34</v>
      </c>
      <c r="V61410" t="s">
        <v>46</v>
      </c>
      <c r="W61410" t="s">
        <v>1337</v>
      </c>
      <c r="X61410" t="s">
        <v>28142</v>
      </c>
      <c r="Y61410" t="s">
        <v>28142</v>
      </c>
      <c r="Z61410" s="1">
        <v>41276</v>
      </c>
    </row>
    <row r="61411" spans="11:26" x14ac:dyDescent="0.3">
      <c r="K61411" t="s">
        <v>312524</v>
      </c>
      <c r="L61411" t="s">
        <v>312525</v>
      </c>
      <c r="M61411" t="s">
        <v>52</v>
      </c>
      <c r="O61411" t="s">
        <v>11007</v>
      </c>
      <c r="Q61411" t="s">
        <v>312526</v>
      </c>
      <c r="R61411" t="s">
        <v>312527</v>
      </c>
      <c r="S61411" t="s">
        <v>312528</v>
      </c>
      <c r="T61411" t="s">
        <v>312529</v>
      </c>
      <c r="U61411" t="s">
        <v>34</v>
      </c>
      <c r="V61411" t="s">
        <v>96</v>
      </c>
      <c r="W61411" t="s">
        <v>336</v>
      </c>
      <c r="X61411" t="s">
        <v>337</v>
      </c>
      <c r="Y61411" t="s">
        <v>337</v>
      </c>
    </row>
    <row r="61412" spans="11:26" x14ac:dyDescent="0.3">
      <c r="K61412" t="s">
        <v>312530</v>
      </c>
      <c r="L61412" t="s">
        <v>312531</v>
      </c>
      <c r="M61412" t="s">
        <v>28</v>
      </c>
      <c r="N61412" t="s">
        <v>40</v>
      </c>
      <c r="O61412" t="s">
        <v>23705</v>
      </c>
      <c r="P61412">
        <v>5000000</v>
      </c>
      <c r="Q61412" t="s">
        <v>312532</v>
      </c>
      <c r="R61412" t="s">
        <v>312533</v>
      </c>
      <c r="U61412" t="s">
        <v>345</v>
      </c>
    </row>
    <row r="61413" spans="11:26" x14ac:dyDescent="0.3">
      <c r="K61413" t="s">
        <v>312534</v>
      </c>
      <c r="L61413" t="s">
        <v>312535</v>
      </c>
      <c r="M61413" t="s">
        <v>28</v>
      </c>
      <c r="N61413" t="s">
        <v>493</v>
      </c>
      <c r="O61413" t="s">
        <v>224533</v>
      </c>
      <c r="P61413">
        <v>9000000</v>
      </c>
      <c r="Q61413" t="s">
        <v>312536</v>
      </c>
      <c r="R61413" t="s">
        <v>312537</v>
      </c>
      <c r="S61413" t="s">
        <v>312538</v>
      </c>
      <c r="T61413" t="s">
        <v>312539</v>
      </c>
      <c r="U61413" t="s">
        <v>34</v>
      </c>
      <c r="V61413" t="s">
        <v>46</v>
      </c>
      <c r="W61413" t="s">
        <v>106</v>
      </c>
      <c r="X61413" t="s">
        <v>107</v>
      </c>
      <c r="Y61413" t="s">
        <v>116</v>
      </c>
      <c r="Z61413" t="s">
        <v>22559</v>
      </c>
    </row>
    <row r="61414" spans="11:26" x14ac:dyDescent="0.3">
      <c r="K61414" t="s">
        <v>312534</v>
      </c>
      <c r="L61414" t="s">
        <v>312540</v>
      </c>
      <c r="M61414" t="s">
        <v>256</v>
      </c>
      <c r="O61414" s="1">
        <v>40555</v>
      </c>
      <c r="P61414">
        <v>4000000</v>
      </c>
      <c r="Q61414" t="s">
        <v>312541</v>
      </c>
      <c r="R61414" t="s">
        <v>312542</v>
      </c>
      <c r="S61414" t="s">
        <v>312543</v>
      </c>
      <c r="T61414" t="s">
        <v>95</v>
      </c>
      <c r="U61414" t="s">
        <v>34</v>
      </c>
      <c r="V61414" t="s">
        <v>46</v>
      </c>
      <c r="W61414" t="s">
        <v>1731</v>
      </c>
      <c r="X61414" t="s">
        <v>1732</v>
      </c>
      <c r="Y61414" t="s">
        <v>84077</v>
      </c>
      <c r="Z61414" s="1">
        <v>40544</v>
      </c>
    </row>
    <row r="61415" spans="11:26" x14ac:dyDescent="0.3">
      <c r="K61415" t="s">
        <v>312534</v>
      </c>
      <c r="L61415" t="s">
        <v>312544</v>
      </c>
      <c r="M61415" t="s">
        <v>28</v>
      </c>
      <c r="N61415" t="s">
        <v>1189</v>
      </c>
      <c r="O61415" s="1">
        <v>39909</v>
      </c>
      <c r="P61415">
        <v>3000000</v>
      </c>
      <c r="Q61415" t="s">
        <v>312545</v>
      </c>
      <c r="R61415" t="s">
        <v>312546</v>
      </c>
      <c r="S61415" t="s">
        <v>312547</v>
      </c>
      <c r="T61415" t="s">
        <v>312548</v>
      </c>
      <c r="U61415" t="s">
        <v>34</v>
      </c>
      <c r="V61415" t="s">
        <v>8153</v>
      </c>
      <c r="W61415">
        <v>9</v>
      </c>
      <c r="X61415" t="s">
        <v>11874</v>
      </c>
      <c r="Y61415" t="s">
        <v>11874</v>
      </c>
      <c r="Z61415" s="1">
        <v>41315</v>
      </c>
    </row>
    <row r="61416" spans="11:26" x14ac:dyDescent="0.3">
      <c r="K61416" t="s">
        <v>312549</v>
      </c>
      <c r="L61416" t="s">
        <v>312550</v>
      </c>
      <c r="M61416" t="s">
        <v>52</v>
      </c>
      <c r="O61416" t="s">
        <v>12824</v>
      </c>
      <c r="Q61416" t="s">
        <v>312551</v>
      </c>
      <c r="R61416" t="s">
        <v>312552</v>
      </c>
      <c r="S61416" t="s">
        <v>312553</v>
      </c>
      <c r="T61416" t="s">
        <v>175788</v>
      </c>
      <c r="U61416" t="s">
        <v>34</v>
      </c>
      <c r="V61416" t="s">
        <v>5813</v>
      </c>
      <c r="W61416">
        <v>7</v>
      </c>
      <c r="X61416" t="s">
        <v>5814</v>
      </c>
      <c r="Y61416" t="s">
        <v>5814</v>
      </c>
      <c r="Z61416" s="1">
        <v>39448</v>
      </c>
    </row>
    <row r="61417" spans="11:26" x14ac:dyDescent="0.3">
      <c r="K61417" t="s">
        <v>312554</v>
      </c>
      <c r="L61417" t="s">
        <v>312555</v>
      </c>
      <c r="M61417" t="s">
        <v>28</v>
      </c>
      <c r="N61417" t="s">
        <v>29</v>
      </c>
      <c r="O61417" t="s">
        <v>27342</v>
      </c>
      <c r="P61417">
        <v>10000000</v>
      </c>
      <c r="Q61417" t="s">
        <v>312556</v>
      </c>
      <c r="R61417" t="s">
        <v>312557</v>
      </c>
      <c r="S61417" t="s">
        <v>312558</v>
      </c>
      <c r="T61417" t="s">
        <v>312559</v>
      </c>
      <c r="U61417" t="s">
        <v>34</v>
      </c>
      <c r="V61417" t="s">
        <v>46</v>
      </c>
      <c r="W61417" t="s">
        <v>106</v>
      </c>
      <c r="X61417" t="s">
        <v>151</v>
      </c>
      <c r="Y61417" t="s">
        <v>151</v>
      </c>
      <c r="Z61417" s="1">
        <v>40909</v>
      </c>
    </row>
    <row r="61418" spans="11:26" x14ac:dyDescent="0.3">
      <c r="K61418" t="s">
        <v>312554</v>
      </c>
      <c r="L61418" t="s">
        <v>312560</v>
      </c>
      <c r="M61418" t="s">
        <v>28</v>
      </c>
      <c r="N61418" t="s">
        <v>40</v>
      </c>
      <c r="O61418" s="1">
        <v>41041</v>
      </c>
      <c r="P61418">
        <v>4000000</v>
      </c>
      <c r="Q61418" t="s">
        <v>312561</v>
      </c>
      <c r="R61418" t="s">
        <v>312562</v>
      </c>
      <c r="S61418" t="s">
        <v>312563</v>
      </c>
      <c r="T61418" t="s">
        <v>124</v>
      </c>
      <c r="U61418" t="s">
        <v>34</v>
      </c>
      <c r="V61418" t="s">
        <v>270</v>
      </c>
      <c r="W61418" t="s">
        <v>271</v>
      </c>
      <c r="X61418" t="s">
        <v>272</v>
      </c>
      <c r="Y61418" t="s">
        <v>272</v>
      </c>
      <c r="Z61418" s="1">
        <v>36892</v>
      </c>
    </row>
    <row r="61419" spans="11:26" x14ac:dyDescent="0.3">
      <c r="K61419" t="s">
        <v>312564</v>
      </c>
      <c r="L61419" t="s">
        <v>312565</v>
      </c>
      <c r="M61419" t="s">
        <v>28</v>
      </c>
      <c r="O61419" t="s">
        <v>31360</v>
      </c>
      <c r="P61419">
        <v>4800147</v>
      </c>
      <c r="Q61419" t="s">
        <v>312566</v>
      </c>
      <c r="R61419" t="s">
        <v>312567</v>
      </c>
      <c r="S61419" t="s">
        <v>312568</v>
      </c>
      <c r="T61419" t="s">
        <v>124</v>
      </c>
      <c r="U61419" t="s">
        <v>34</v>
      </c>
      <c r="V61419" t="s">
        <v>1816</v>
      </c>
      <c r="W61419">
        <v>2</v>
      </c>
      <c r="X61419" t="s">
        <v>2917</v>
      </c>
      <c r="Y61419" t="s">
        <v>312569</v>
      </c>
      <c r="Z61419" s="1">
        <v>38353</v>
      </c>
    </row>
    <row r="61420" spans="11:26" x14ac:dyDescent="0.3">
      <c r="K61420" t="s">
        <v>312570</v>
      </c>
      <c r="L61420" t="s">
        <v>312571</v>
      </c>
      <c r="M61420" t="s">
        <v>190</v>
      </c>
      <c r="O61420" t="s">
        <v>22553</v>
      </c>
      <c r="Q61420" t="s">
        <v>312572</v>
      </c>
      <c r="R61420" t="s">
        <v>312573</v>
      </c>
      <c r="S61420" t="s">
        <v>312574</v>
      </c>
      <c r="T61420" t="s">
        <v>2126</v>
      </c>
      <c r="U61420" t="s">
        <v>34</v>
      </c>
      <c r="V61420" t="s">
        <v>46</v>
      </c>
      <c r="W61420" t="s">
        <v>228</v>
      </c>
      <c r="X61420" t="s">
        <v>229</v>
      </c>
      <c r="Y61420" t="s">
        <v>171596</v>
      </c>
      <c r="Z61420" s="1">
        <v>40909</v>
      </c>
    </row>
    <row r="61421" spans="11:26" x14ac:dyDescent="0.3">
      <c r="K61421" t="s">
        <v>312575</v>
      </c>
      <c r="L61421" t="s">
        <v>312576</v>
      </c>
      <c r="M61421" t="s">
        <v>28</v>
      </c>
      <c r="N61421" t="s">
        <v>1415</v>
      </c>
      <c r="O61421" s="1">
        <v>38482</v>
      </c>
      <c r="P61421">
        <v>739000000</v>
      </c>
      <c r="Q61421" t="s">
        <v>312577</v>
      </c>
      <c r="R61421" t="s">
        <v>312578</v>
      </c>
      <c r="S61421" t="s">
        <v>312579</v>
      </c>
      <c r="T61421" t="s">
        <v>64</v>
      </c>
      <c r="U61421" t="s">
        <v>34</v>
      </c>
      <c r="Z61421" s="1">
        <v>31413</v>
      </c>
    </row>
    <row r="61422" spans="11:26" x14ac:dyDescent="0.3">
      <c r="K61422" t="s">
        <v>312580</v>
      </c>
      <c r="L61422" t="s">
        <v>312581</v>
      </c>
      <c r="M61422" t="s">
        <v>223</v>
      </c>
      <c r="O61422" s="1">
        <v>40917</v>
      </c>
      <c r="P61422">
        <v>350000</v>
      </c>
      <c r="Q61422" t="s">
        <v>312582</v>
      </c>
      <c r="R61422" t="s">
        <v>312583</v>
      </c>
      <c r="S61422" t="s">
        <v>312584</v>
      </c>
      <c r="T61422" t="s">
        <v>85269</v>
      </c>
      <c r="U61422" t="s">
        <v>34</v>
      </c>
      <c r="V61422" t="s">
        <v>46</v>
      </c>
      <c r="W61422" t="s">
        <v>1846</v>
      </c>
      <c r="X61422" t="s">
        <v>1847</v>
      </c>
      <c r="Y61422" t="s">
        <v>99965</v>
      </c>
    </row>
    <row r="61423" spans="11:26" x14ac:dyDescent="0.3">
      <c r="K61423" t="s">
        <v>312580</v>
      </c>
      <c r="L61423" t="s">
        <v>312585</v>
      </c>
      <c r="M61423" t="s">
        <v>223</v>
      </c>
      <c r="O61423" s="1">
        <v>41285</v>
      </c>
      <c r="P61423">
        <v>450000</v>
      </c>
      <c r="Q61423" t="s">
        <v>312586</v>
      </c>
      <c r="R61423" t="s">
        <v>312587</v>
      </c>
      <c r="S61423" t="s">
        <v>312588</v>
      </c>
      <c r="T61423" t="s">
        <v>11546</v>
      </c>
      <c r="U61423" t="s">
        <v>34</v>
      </c>
      <c r="V61423" t="s">
        <v>46</v>
      </c>
      <c r="W61423" t="s">
        <v>228</v>
      </c>
      <c r="X61423" t="s">
        <v>229</v>
      </c>
      <c r="Y61423" t="s">
        <v>229</v>
      </c>
      <c r="Z61423" s="1">
        <v>38718</v>
      </c>
    </row>
    <row r="61424" spans="11:26" x14ac:dyDescent="0.3">
      <c r="K61424" t="s">
        <v>312580</v>
      </c>
      <c r="L61424" t="s">
        <v>312589</v>
      </c>
      <c r="M61424" t="s">
        <v>223</v>
      </c>
      <c r="O61424" t="s">
        <v>23198</v>
      </c>
      <c r="P61424">
        <v>500000</v>
      </c>
      <c r="Q61424" t="s">
        <v>312590</v>
      </c>
      <c r="R61424" t="s">
        <v>312591</v>
      </c>
      <c r="S61424" t="s">
        <v>312592</v>
      </c>
      <c r="T61424" t="s">
        <v>6</v>
      </c>
      <c r="U61424" t="s">
        <v>34</v>
      </c>
      <c r="V61424" t="s">
        <v>46</v>
      </c>
      <c r="W61424" t="s">
        <v>106</v>
      </c>
      <c r="X61424" t="s">
        <v>107</v>
      </c>
      <c r="Y61424" t="s">
        <v>2394</v>
      </c>
      <c r="Z61424" s="1">
        <v>39448</v>
      </c>
    </row>
    <row r="61425" spans="11:26" x14ac:dyDescent="0.3">
      <c r="K61425" t="s">
        <v>312593</v>
      </c>
      <c r="L61425" t="s">
        <v>312594</v>
      </c>
      <c r="M61425" t="s">
        <v>28</v>
      </c>
      <c r="O61425" t="s">
        <v>13734</v>
      </c>
      <c r="P61425">
        <v>1024044</v>
      </c>
      <c r="Q61425" t="s">
        <v>312595</v>
      </c>
      <c r="R61425" t="s">
        <v>312596</v>
      </c>
      <c r="S61425" t="s">
        <v>312597</v>
      </c>
      <c r="T61425" t="s">
        <v>1294</v>
      </c>
      <c r="U61425" t="s">
        <v>34</v>
      </c>
      <c r="V61425" t="s">
        <v>206</v>
      </c>
      <c r="W61425" t="s">
        <v>207</v>
      </c>
      <c r="X61425" t="s">
        <v>208</v>
      </c>
      <c r="Y61425" t="s">
        <v>208</v>
      </c>
      <c r="Z61425" s="1">
        <v>40544</v>
      </c>
    </row>
    <row r="61426" spans="11:26" x14ac:dyDescent="0.3">
      <c r="K61426" t="s">
        <v>312598</v>
      </c>
      <c r="L61426" t="s">
        <v>312599</v>
      </c>
      <c r="M61426" t="s">
        <v>91</v>
      </c>
      <c r="O61426" s="1">
        <v>42256</v>
      </c>
      <c r="Q61426" t="s">
        <v>312600</v>
      </c>
      <c r="R61426" t="s">
        <v>312601</v>
      </c>
      <c r="S61426" t="s">
        <v>312602</v>
      </c>
      <c r="T61426" t="s">
        <v>95</v>
      </c>
      <c r="U61426" t="s">
        <v>1158</v>
      </c>
      <c r="V61426" t="s">
        <v>46</v>
      </c>
      <c r="W61426" t="s">
        <v>228</v>
      </c>
      <c r="X61426" t="s">
        <v>229</v>
      </c>
      <c r="Y61426" t="s">
        <v>229</v>
      </c>
    </row>
    <row r="61427" spans="11:26" x14ac:dyDescent="0.3">
      <c r="K61427" t="s">
        <v>312603</v>
      </c>
      <c r="L61427" t="s">
        <v>312604</v>
      </c>
      <c r="M61427" t="s">
        <v>52</v>
      </c>
      <c r="O61427" s="1">
        <v>41339</v>
      </c>
      <c r="P61427">
        <v>40000</v>
      </c>
      <c r="Q61427" t="s">
        <v>312605</v>
      </c>
      <c r="R61427" t="s">
        <v>312606</v>
      </c>
      <c r="S61427" t="s">
        <v>312607</v>
      </c>
      <c r="T61427" t="s">
        <v>95</v>
      </c>
      <c r="U61427" t="s">
        <v>34</v>
      </c>
      <c r="V61427" t="s">
        <v>46</v>
      </c>
      <c r="W61427" t="s">
        <v>106</v>
      </c>
      <c r="X61427" t="s">
        <v>2081</v>
      </c>
      <c r="Y61427" t="s">
        <v>2081</v>
      </c>
      <c r="Z61427" s="1">
        <v>39814</v>
      </c>
    </row>
    <row r="61428" spans="11:26" x14ac:dyDescent="0.3">
      <c r="K61428" t="s">
        <v>312603</v>
      </c>
      <c r="L61428" t="s">
        <v>312608</v>
      </c>
      <c r="M61428" t="s">
        <v>256</v>
      </c>
      <c r="O61428" s="1">
        <v>40947</v>
      </c>
      <c r="P61428">
        <v>150000</v>
      </c>
      <c r="Q61428" t="s">
        <v>312609</v>
      </c>
      <c r="R61428" t="s">
        <v>312606</v>
      </c>
      <c r="S61428" t="s">
        <v>312610</v>
      </c>
      <c r="T61428" t="s">
        <v>12335</v>
      </c>
      <c r="U61428" t="s">
        <v>345</v>
      </c>
      <c r="Z61428" s="1">
        <v>38353</v>
      </c>
    </row>
    <row r="61429" spans="11:26" x14ac:dyDescent="0.3">
      <c r="K61429" t="s">
        <v>312611</v>
      </c>
      <c r="L61429" t="s">
        <v>312612</v>
      </c>
      <c r="M61429" t="s">
        <v>91</v>
      </c>
      <c r="O61429" s="1">
        <v>40909</v>
      </c>
      <c r="Q61429" t="s">
        <v>312613</v>
      </c>
      <c r="R61429" t="s">
        <v>312614</v>
      </c>
      <c r="S61429" t="s">
        <v>312615</v>
      </c>
      <c r="T61429" t="s">
        <v>5769</v>
      </c>
      <c r="U61429" t="s">
        <v>1158</v>
      </c>
      <c r="V61429" t="s">
        <v>46</v>
      </c>
      <c r="W61429" t="s">
        <v>167</v>
      </c>
      <c r="X61429" t="s">
        <v>168</v>
      </c>
      <c r="Y61429" t="s">
        <v>169</v>
      </c>
      <c r="Z61429" s="1">
        <v>38353</v>
      </c>
    </row>
    <row r="61430" spans="11:26" x14ac:dyDescent="0.3">
      <c r="K61430" t="s">
        <v>312616</v>
      </c>
      <c r="L61430" t="s">
        <v>312617</v>
      </c>
      <c r="M61430" t="s">
        <v>324</v>
      </c>
      <c r="O61430" s="1">
        <v>40909</v>
      </c>
      <c r="Q61430" t="s">
        <v>312618</v>
      </c>
      <c r="R61430" t="s">
        <v>312619</v>
      </c>
      <c r="S61430" t="s">
        <v>312620</v>
      </c>
      <c r="U61430" t="s">
        <v>34</v>
      </c>
      <c r="V61430" t="s">
        <v>46</v>
      </c>
      <c r="W61430" t="s">
        <v>260</v>
      </c>
      <c r="X61430" t="s">
        <v>402</v>
      </c>
      <c r="Y61430" t="s">
        <v>402</v>
      </c>
      <c r="Z61430" s="1">
        <v>41649</v>
      </c>
    </row>
    <row r="61431" spans="11:26" x14ac:dyDescent="0.3">
      <c r="K61431" t="s">
        <v>312621</v>
      </c>
      <c r="L61431" t="s">
        <v>312622</v>
      </c>
      <c r="M61431" t="s">
        <v>190</v>
      </c>
      <c r="O61431" t="s">
        <v>12315</v>
      </c>
      <c r="Q61431" t="s">
        <v>312623</v>
      </c>
      <c r="R61431" t="s">
        <v>312624</v>
      </c>
      <c r="S61431" t="s">
        <v>312625</v>
      </c>
      <c r="T61431" t="s">
        <v>312626</v>
      </c>
      <c r="U61431" t="s">
        <v>34</v>
      </c>
      <c r="V61431" t="s">
        <v>5693</v>
      </c>
      <c r="W61431">
        <v>17</v>
      </c>
      <c r="X61431" t="s">
        <v>5694</v>
      </c>
      <c r="Y61431" t="s">
        <v>36163</v>
      </c>
      <c r="Z61431" s="1">
        <v>40187</v>
      </c>
    </row>
    <row r="61432" spans="11:26" x14ac:dyDescent="0.3">
      <c r="K61432" t="s">
        <v>312627</v>
      </c>
      <c r="L61432" t="s">
        <v>312628</v>
      </c>
      <c r="M61432" t="s">
        <v>28</v>
      </c>
      <c r="O61432" s="1">
        <v>41281</v>
      </c>
      <c r="P61432">
        <v>450000</v>
      </c>
      <c r="Q61432" t="s">
        <v>312629</v>
      </c>
      <c r="R61432" t="s">
        <v>312630</v>
      </c>
      <c r="S61432" t="s">
        <v>312631</v>
      </c>
      <c r="T61432" t="s">
        <v>1098</v>
      </c>
      <c r="U61432" t="s">
        <v>34</v>
      </c>
      <c r="V61432" t="s">
        <v>3124</v>
      </c>
      <c r="W61432">
        <v>5</v>
      </c>
      <c r="X61432" t="s">
        <v>3125</v>
      </c>
      <c r="Y61432" t="s">
        <v>3125</v>
      </c>
    </row>
    <row r="61433" spans="11:26" x14ac:dyDescent="0.3">
      <c r="K61433" t="s">
        <v>312627</v>
      </c>
      <c r="L61433" t="s">
        <v>312632</v>
      </c>
      <c r="M61433" t="s">
        <v>52</v>
      </c>
      <c r="O61433" s="1">
        <v>41280</v>
      </c>
      <c r="P61433">
        <v>650000</v>
      </c>
      <c r="Q61433" t="s">
        <v>312633</v>
      </c>
      <c r="R61433" t="s">
        <v>312634</v>
      </c>
      <c r="S61433" t="s">
        <v>312635</v>
      </c>
      <c r="T61433" t="s">
        <v>1329</v>
      </c>
      <c r="U61433" t="s">
        <v>34</v>
      </c>
      <c r="V61433" t="s">
        <v>46</v>
      </c>
      <c r="W61433" t="s">
        <v>881</v>
      </c>
      <c r="X61433" t="s">
        <v>882</v>
      </c>
      <c r="Y61433" t="s">
        <v>883</v>
      </c>
    </row>
    <row r="61434" spans="11:26" x14ac:dyDescent="0.3">
      <c r="K61434" t="s">
        <v>312636</v>
      </c>
      <c r="L61434" t="s">
        <v>312637</v>
      </c>
      <c r="M61434" t="s">
        <v>190</v>
      </c>
      <c r="O61434" s="1">
        <v>41891</v>
      </c>
      <c r="P61434">
        <v>500000</v>
      </c>
      <c r="Q61434" t="s">
        <v>312638</v>
      </c>
      <c r="R61434" t="s">
        <v>312639</v>
      </c>
      <c r="S61434" t="s">
        <v>312640</v>
      </c>
      <c r="T61434" t="s">
        <v>205</v>
      </c>
      <c r="U61434" t="s">
        <v>34</v>
      </c>
      <c r="V61434" t="s">
        <v>46</v>
      </c>
      <c r="W61434" t="s">
        <v>346</v>
      </c>
      <c r="X61434" t="s">
        <v>1432</v>
      </c>
      <c r="Y61434" t="s">
        <v>1433</v>
      </c>
      <c r="Z61434" s="1">
        <v>40185</v>
      </c>
    </row>
    <row r="61435" spans="11:26" x14ac:dyDescent="0.3">
      <c r="K61435" t="s">
        <v>312641</v>
      </c>
      <c r="L61435" t="s">
        <v>312642</v>
      </c>
      <c r="M61435" t="s">
        <v>91</v>
      </c>
      <c r="O61435" s="1">
        <v>41612</v>
      </c>
      <c r="Q61435" t="s">
        <v>312643</v>
      </c>
      <c r="R61435" t="s">
        <v>312644</v>
      </c>
      <c r="T61435" t="s">
        <v>312645</v>
      </c>
      <c r="U61435" t="s">
        <v>34</v>
      </c>
    </row>
    <row r="61436" spans="11:26" x14ac:dyDescent="0.3">
      <c r="K61436" t="s">
        <v>312646</v>
      </c>
      <c r="L61436" t="s">
        <v>312647</v>
      </c>
      <c r="M61436" t="s">
        <v>91</v>
      </c>
      <c r="O61436" t="s">
        <v>12997</v>
      </c>
      <c r="Q61436" t="s">
        <v>312648</v>
      </c>
      <c r="R61436" t="s">
        <v>312649</v>
      </c>
      <c r="S61436" t="s">
        <v>312650</v>
      </c>
      <c r="T61436" t="s">
        <v>74</v>
      </c>
      <c r="U61436" t="s">
        <v>178</v>
      </c>
      <c r="V61436" t="s">
        <v>35</v>
      </c>
      <c r="W61436">
        <v>16</v>
      </c>
      <c r="X61436" t="s">
        <v>36</v>
      </c>
      <c r="Y61436" t="s">
        <v>36</v>
      </c>
      <c r="Z61436" s="1">
        <v>35431</v>
      </c>
    </row>
    <row r="61437" spans="11:26" x14ac:dyDescent="0.3">
      <c r="K61437" t="s">
        <v>312651</v>
      </c>
      <c r="L61437" t="s">
        <v>312652</v>
      </c>
      <c r="M61437" t="s">
        <v>28</v>
      </c>
      <c r="N61437" t="s">
        <v>40</v>
      </c>
      <c r="O61437" t="s">
        <v>27932</v>
      </c>
      <c r="P61437">
        <v>4000000</v>
      </c>
      <c r="Q61437" t="s">
        <v>312653</v>
      </c>
      <c r="R61437" t="s">
        <v>312654</v>
      </c>
      <c r="S61437" t="s">
        <v>312655</v>
      </c>
      <c r="T61437" t="s">
        <v>619</v>
      </c>
      <c r="U61437" t="s">
        <v>34</v>
      </c>
      <c r="V61437" t="s">
        <v>206</v>
      </c>
      <c r="W61437" t="s">
        <v>207</v>
      </c>
      <c r="X61437" t="s">
        <v>208</v>
      </c>
      <c r="Y61437" t="s">
        <v>208</v>
      </c>
      <c r="Z61437" s="1">
        <v>40544</v>
      </c>
    </row>
    <row r="61438" spans="11:26" x14ac:dyDescent="0.3">
      <c r="K61438" t="s">
        <v>312651</v>
      </c>
      <c r="L61438" t="s">
        <v>312656</v>
      </c>
      <c r="M61438" t="s">
        <v>52</v>
      </c>
      <c r="O61438" t="s">
        <v>39506</v>
      </c>
      <c r="P61438">
        <v>80000</v>
      </c>
      <c r="Q61438" t="s">
        <v>312657</v>
      </c>
      <c r="R61438" t="s">
        <v>312658</v>
      </c>
      <c r="S61438" t="s">
        <v>312659</v>
      </c>
      <c r="U61438" t="s">
        <v>34</v>
      </c>
      <c r="V61438" t="s">
        <v>46</v>
      </c>
      <c r="W61438" t="s">
        <v>346</v>
      </c>
      <c r="X61438" t="s">
        <v>23356</v>
      </c>
      <c r="Y61438" t="s">
        <v>289508</v>
      </c>
      <c r="Z61438" s="1">
        <v>36526</v>
      </c>
    </row>
    <row r="61439" spans="11:26" x14ac:dyDescent="0.3">
      <c r="K61439" t="s">
        <v>312651</v>
      </c>
      <c r="L61439" t="s">
        <v>312660</v>
      </c>
      <c r="M61439" t="s">
        <v>324</v>
      </c>
      <c r="O61439" s="1">
        <v>40546</v>
      </c>
      <c r="P61439">
        <v>350000</v>
      </c>
      <c r="Q61439" t="s">
        <v>312661</v>
      </c>
      <c r="R61439" t="s">
        <v>312662</v>
      </c>
      <c r="S61439" t="s">
        <v>312663</v>
      </c>
      <c r="T61439" t="s">
        <v>312664</v>
      </c>
      <c r="U61439" t="s">
        <v>34</v>
      </c>
      <c r="Z61439" s="1">
        <v>42006</v>
      </c>
    </row>
    <row r="61440" spans="11:26" x14ac:dyDescent="0.3">
      <c r="K61440" t="s">
        <v>312665</v>
      </c>
      <c r="L61440" t="s">
        <v>312666</v>
      </c>
      <c r="M61440" t="s">
        <v>52</v>
      </c>
      <c r="O61440" t="s">
        <v>18769</v>
      </c>
      <c r="P61440">
        <v>25000</v>
      </c>
      <c r="Q61440" t="s">
        <v>312667</v>
      </c>
      <c r="R61440" t="s">
        <v>312668</v>
      </c>
      <c r="S61440" t="s">
        <v>312669</v>
      </c>
      <c r="T61440" t="s">
        <v>167977</v>
      </c>
      <c r="U61440" t="s">
        <v>34</v>
      </c>
      <c r="V61440" t="s">
        <v>46</v>
      </c>
      <c r="W61440" t="s">
        <v>106</v>
      </c>
      <c r="X61440" t="s">
        <v>151</v>
      </c>
      <c r="Y61440" t="s">
        <v>151</v>
      </c>
      <c r="Z61440" s="1">
        <v>38353</v>
      </c>
    </row>
    <row r="61441" spans="11:26" x14ac:dyDescent="0.3">
      <c r="K61441" t="s">
        <v>312670</v>
      </c>
      <c r="L61441" t="s">
        <v>312671</v>
      </c>
      <c r="M61441" t="s">
        <v>52</v>
      </c>
      <c r="O61441" s="1">
        <v>42014</v>
      </c>
      <c r="P61441">
        <v>7516</v>
      </c>
      <c r="Q61441" t="s">
        <v>312672</v>
      </c>
      <c r="R61441" t="s">
        <v>312673</v>
      </c>
      <c r="S61441" t="s">
        <v>312674</v>
      </c>
      <c r="T61441" t="s">
        <v>312675</v>
      </c>
      <c r="U61441" t="s">
        <v>345</v>
      </c>
      <c r="V61441" t="s">
        <v>46</v>
      </c>
      <c r="W61441" t="s">
        <v>260</v>
      </c>
      <c r="X61441" t="s">
        <v>402</v>
      </c>
      <c r="Y61441" t="s">
        <v>536</v>
      </c>
    </row>
    <row r="61442" spans="11:26" x14ac:dyDescent="0.3">
      <c r="K61442" t="s">
        <v>312676</v>
      </c>
      <c r="L61442" t="s">
        <v>312677</v>
      </c>
      <c r="M61442" t="s">
        <v>28</v>
      </c>
      <c r="O61442" s="1">
        <v>42044</v>
      </c>
      <c r="P61442">
        <v>5737215</v>
      </c>
      <c r="Q61442" t="s">
        <v>312678</v>
      </c>
      <c r="R61442" t="s">
        <v>312679</v>
      </c>
      <c r="S61442" t="s">
        <v>312680</v>
      </c>
      <c r="T61442" t="s">
        <v>201453</v>
      </c>
      <c r="U61442" t="s">
        <v>34</v>
      </c>
      <c r="V61442" t="s">
        <v>46</v>
      </c>
      <c r="W61442" t="s">
        <v>106</v>
      </c>
      <c r="X61442" t="s">
        <v>107</v>
      </c>
      <c r="Y61442" t="s">
        <v>116</v>
      </c>
      <c r="Z61442" s="1">
        <v>38726</v>
      </c>
    </row>
    <row r="61443" spans="11:26" x14ac:dyDescent="0.3">
      <c r="K61443" t="s">
        <v>312676</v>
      </c>
      <c r="L61443" t="s">
        <v>312681</v>
      </c>
      <c r="M61443" t="s">
        <v>52</v>
      </c>
      <c r="O61443" t="s">
        <v>432</v>
      </c>
      <c r="P61443">
        <v>1010000</v>
      </c>
      <c r="Q61443" t="s">
        <v>312682</v>
      </c>
      <c r="R61443" t="s">
        <v>312683</v>
      </c>
      <c r="S61443" t="s">
        <v>312684</v>
      </c>
      <c r="T61443" t="s">
        <v>118401</v>
      </c>
      <c r="U61443" t="s">
        <v>34</v>
      </c>
      <c r="V61443" t="s">
        <v>46</v>
      </c>
      <c r="W61443" t="s">
        <v>195</v>
      </c>
      <c r="X61443" t="s">
        <v>882</v>
      </c>
      <c r="Y61443" t="s">
        <v>57352</v>
      </c>
      <c r="Z61443" s="1">
        <v>41066</v>
      </c>
    </row>
    <row r="61444" spans="11:26" x14ac:dyDescent="0.3">
      <c r="K61444" t="s">
        <v>312676</v>
      </c>
      <c r="L61444" t="s">
        <v>312685</v>
      </c>
      <c r="M61444" t="s">
        <v>52</v>
      </c>
      <c r="O61444" t="s">
        <v>43333</v>
      </c>
      <c r="P61444">
        <v>400000</v>
      </c>
      <c r="Q61444" t="s">
        <v>312686</v>
      </c>
      <c r="R61444" t="s">
        <v>312687</v>
      </c>
      <c r="S61444" t="s">
        <v>312688</v>
      </c>
      <c r="T61444" t="s">
        <v>1208</v>
      </c>
      <c r="U61444" t="s">
        <v>34</v>
      </c>
      <c r="V61444" t="s">
        <v>46</v>
      </c>
      <c r="W61444" t="s">
        <v>1659</v>
      </c>
      <c r="X61444" t="s">
        <v>21905</v>
      </c>
      <c r="Y61444" t="s">
        <v>47697</v>
      </c>
      <c r="Z61444" s="1">
        <v>36531</v>
      </c>
    </row>
    <row r="61445" spans="11:26" x14ac:dyDescent="0.3">
      <c r="K61445" t="s">
        <v>312689</v>
      </c>
      <c r="L61445" t="s">
        <v>312690</v>
      </c>
      <c r="M61445" t="s">
        <v>28</v>
      </c>
      <c r="O61445" t="s">
        <v>1134</v>
      </c>
      <c r="P61445">
        <v>175000</v>
      </c>
      <c r="Q61445" t="s">
        <v>312691</v>
      </c>
      <c r="R61445" t="s">
        <v>312692</v>
      </c>
      <c r="S61445" t="s">
        <v>312693</v>
      </c>
      <c r="T61445" t="s">
        <v>312694</v>
      </c>
      <c r="U61445" t="s">
        <v>34</v>
      </c>
      <c r="V61445" t="s">
        <v>46</v>
      </c>
      <c r="W61445" t="s">
        <v>346</v>
      </c>
      <c r="X61445" t="s">
        <v>11222</v>
      </c>
      <c r="Y61445" t="s">
        <v>55820</v>
      </c>
      <c r="Z61445" s="1">
        <v>39448</v>
      </c>
    </row>
    <row r="61446" spans="11:26" x14ac:dyDescent="0.3">
      <c r="K61446" t="s">
        <v>312695</v>
      </c>
      <c r="L61446" t="s">
        <v>312696</v>
      </c>
      <c r="M61446" t="s">
        <v>28</v>
      </c>
      <c r="O61446" s="1">
        <v>39571</v>
      </c>
      <c r="P61446">
        <v>1070000</v>
      </c>
      <c r="Q61446" t="s">
        <v>312697</v>
      </c>
      <c r="R61446" t="s">
        <v>312698</v>
      </c>
      <c r="S61446" t="s">
        <v>312699</v>
      </c>
      <c r="T61446" t="s">
        <v>205</v>
      </c>
      <c r="U61446" t="s">
        <v>34</v>
      </c>
      <c r="V61446" t="s">
        <v>35</v>
      </c>
      <c r="W61446">
        <v>19</v>
      </c>
      <c r="X61446" t="s">
        <v>792</v>
      </c>
      <c r="Y61446" t="s">
        <v>792</v>
      </c>
      <c r="Z61446" s="1">
        <v>41275</v>
      </c>
    </row>
    <row r="61447" spans="11:26" x14ac:dyDescent="0.3">
      <c r="K61447" t="s">
        <v>312700</v>
      </c>
      <c r="L61447" t="s">
        <v>312701</v>
      </c>
      <c r="M61447" t="s">
        <v>28</v>
      </c>
      <c r="N61447" t="s">
        <v>40</v>
      </c>
      <c r="O61447" s="1">
        <v>40549</v>
      </c>
      <c r="P61447">
        <v>30848329</v>
      </c>
      <c r="Q61447" t="s">
        <v>312702</v>
      </c>
      <c r="R61447" t="s">
        <v>312703</v>
      </c>
      <c r="S61447" t="s">
        <v>312704</v>
      </c>
      <c r="T61447" t="s">
        <v>115</v>
      </c>
      <c r="U61447" t="s">
        <v>34</v>
      </c>
      <c r="V61447" t="s">
        <v>46</v>
      </c>
      <c r="W61447" t="s">
        <v>106</v>
      </c>
      <c r="X61447" t="s">
        <v>107</v>
      </c>
      <c r="Y61447" t="s">
        <v>1882</v>
      </c>
      <c r="Z61447" s="1">
        <v>33979</v>
      </c>
    </row>
    <row r="61448" spans="11:26" x14ac:dyDescent="0.3">
      <c r="K61448" t="s">
        <v>312705</v>
      </c>
      <c r="L61448" t="s">
        <v>312706</v>
      </c>
      <c r="M61448" t="s">
        <v>28</v>
      </c>
      <c r="N61448" t="s">
        <v>29</v>
      </c>
      <c r="O61448" s="1">
        <v>38726</v>
      </c>
      <c r="P61448">
        <v>15000000</v>
      </c>
      <c r="Q61448" t="s">
        <v>312707</v>
      </c>
      <c r="R61448" t="s">
        <v>312708</v>
      </c>
      <c r="S61448" t="s">
        <v>312709</v>
      </c>
      <c r="T61448" t="s">
        <v>312710</v>
      </c>
      <c r="U61448" t="s">
        <v>34</v>
      </c>
      <c r="V61448" t="s">
        <v>46</v>
      </c>
      <c r="W61448" t="s">
        <v>106</v>
      </c>
      <c r="X61448" t="s">
        <v>107</v>
      </c>
      <c r="Y61448" t="s">
        <v>116</v>
      </c>
      <c r="Z61448" s="1">
        <v>40695</v>
      </c>
    </row>
    <row r="61449" spans="11:26" x14ac:dyDescent="0.3">
      <c r="K61449" t="s">
        <v>312705</v>
      </c>
      <c r="L61449" t="s">
        <v>312711</v>
      </c>
      <c r="M61449" t="s">
        <v>256</v>
      </c>
      <c r="O61449" s="1">
        <v>41093</v>
      </c>
      <c r="P61449">
        <v>10000000</v>
      </c>
      <c r="Q61449" t="s">
        <v>312712</v>
      </c>
      <c r="R61449" t="s">
        <v>312713</v>
      </c>
      <c r="S61449" t="s">
        <v>312714</v>
      </c>
      <c r="T61449" t="s">
        <v>8979</v>
      </c>
      <c r="U61449" t="s">
        <v>34</v>
      </c>
      <c r="V61449" t="s">
        <v>46</v>
      </c>
      <c r="W61449" t="s">
        <v>106</v>
      </c>
      <c r="X61449" t="s">
        <v>107</v>
      </c>
      <c r="Y61449" t="s">
        <v>1016</v>
      </c>
      <c r="Z61449" s="1">
        <v>38353</v>
      </c>
    </row>
    <row r="61450" spans="11:26" x14ac:dyDescent="0.3">
      <c r="K61450" t="s">
        <v>312705</v>
      </c>
      <c r="L61450" t="s">
        <v>312715</v>
      </c>
      <c r="M61450" t="s">
        <v>28</v>
      </c>
      <c r="N61450" t="s">
        <v>40</v>
      </c>
      <c r="O61450" s="1">
        <v>38359</v>
      </c>
      <c r="P61450">
        <v>8900000</v>
      </c>
      <c r="Q61450" t="s">
        <v>312716</v>
      </c>
      <c r="R61450" t="s">
        <v>312717</v>
      </c>
      <c r="S61450" t="s">
        <v>312718</v>
      </c>
      <c r="T61450" t="s">
        <v>5171</v>
      </c>
      <c r="U61450" t="s">
        <v>34</v>
      </c>
      <c r="V61450" t="s">
        <v>46</v>
      </c>
      <c r="W61450" t="s">
        <v>106</v>
      </c>
      <c r="X61450" t="s">
        <v>151</v>
      </c>
      <c r="Y61450" t="s">
        <v>151</v>
      </c>
      <c r="Z61450" s="1">
        <v>41280</v>
      </c>
    </row>
    <row r="61451" spans="11:26" x14ac:dyDescent="0.3">
      <c r="K61451" t="s">
        <v>312705</v>
      </c>
      <c r="L61451" t="s">
        <v>312719</v>
      </c>
      <c r="M61451" t="s">
        <v>28</v>
      </c>
      <c r="N61451" t="s">
        <v>493</v>
      </c>
      <c r="O61451" s="1">
        <v>39698</v>
      </c>
      <c r="P61451">
        <v>15000000</v>
      </c>
      <c r="Q61451" t="s">
        <v>312720</v>
      </c>
      <c r="R61451" t="s">
        <v>312721</v>
      </c>
      <c r="T61451" t="s">
        <v>312722</v>
      </c>
      <c r="U61451" t="s">
        <v>34</v>
      </c>
      <c r="V61451" t="s">
        <v>46</v>
      </c>
      <c r="W61451" t="s">
        <v>346</v>
      </c>
      <c r="X61451" t="s">
        <v>11222</v>
      </c>
      <c r="Y61451" t="s">
        <v>11222</v>
      </c>
      <c r="Z61451" s="1">
        <v>39814</v>
      </c>
    </row>
    <row r="61452" spans="11:26" x14ac:dyDescent="0.3">
      <c r="K61452" t="s">
        <v>312723</v>
      </c>
      <c r="L61452" t="s">
        <v>312724</v>
      </c>
      <c r="M61452" t="s">
        <v>233</v>
      </c>
      <c r="O61452" s="1">
        <v>41737</v>
      </c>
      <c r="P61452">
        <v>200000000</v>
      </c>
      <c r="Q61452" t="s">
        <v>312725</v>
      </c>
      <c r="R61452" t="s">
        <v>312726</v>
      </c>
      <c r="S61452" t="s">
        <v>312727</v>
      </c>
      <c r="T61452" t="s">
        <v>312728</v>
      </c>
      <c r="U61452" t="s">
        <v>34</v>
      </c>
      <c r="V61452" t="s">
        <v>46</v>
      </c>
      <c r="W61452" t="s">
        <v>167</v>
      </c>
      <c r="X61452" t="s">
        <v>168</v>
      </c>
      <c r="Y61452" t="s">
        <v>169</v>
      </c>
      <c r="Z61452" s="1">
        <v>40187</v>
      </c>
    </row>
    <row r="61453" spans="11:26" x14ac:dyDescent="0.3">
      <c r="K61453" t="s">
        <v>312723</v>
      </c>
      <c r="L61453" t="s">
        <v>312729</v>
      </c>
      <c r="M61453" t="s">
        <v>233</v>
      </c>
      <c r="O61453" t="s">
        <v>6147</v>
      </c>
      <c r="P61453">
        <v>55000000</v>
      </c>
      <c r="Q61453" t="s">
        <v>312730</v>
      </c>
      <c r="R61453" t="s">
        <v>312731</v>
      </c>
      <c r="S61453" t="s">
        <v>312732</v>
      </c>
      <c r="T61453" t="s">
        <v>100915</v>
      </c>
      <c r="U61453" t="s">
        <v>34</v>
      </c>
      <c r="V61453" t="s">
        <v>46</v>
      </c>
      <c r="W61453" t="s">
        <v>810</v>
      </c>
      <c r="X61453" t="s">
        <v>811</v>
      </c>
      <c r="Y61453" t="s">
        <v>811</v>
      </c>
      <c r="Z61453" s="1">
        <v>41035</v>
      </c>
    </row>
    <row r="61454" spans="11:26" x14ac:dyDescent="0.3">
      <c r="K61454" t="s">
        <v>312723</v>
      </c>
      <c r="L61454" t="s">
        <v>312733</v>
      </c>
      <c r="M61454" t="s">
        <v>28</v>
      </c>
      <c r="N61454" t="s">
        <v>493</v>
      </c>
      <c r="O61454" s="1">
        <v>39304</v>
      </c>
      <c r="P61454">
        <v>6900000</v>
      </c>
      <c r="Q61454" t="s">
        <v>312734</v>
      </c>
      <c r="R61454" t="s">
        <v>312735</v>
      </c>
      <c r="S61454" t="s">
        <v>312736</v>
      </c>
      <c r="T61454" t="s">
        <v>312737</v>
      </c>
      <c r="U61454" t="s">
        <v>34</v>
      </c>
      <c r="V61454" t="s">
        <v>86</v>
      </c>
      <c r="X61454" t="s">
        <v>87</v>
      </c>
      <c r="Y61454" t="s">
        <v>87</v>
      </c>
    </row>
    <row r="61455" spans="11:26" x14ac:dyDescent="0.3">
      <c r="K61455" t="s">
        <v>312723</v>
      </c>
      <c r="L61455" t="s">
        <v>312738</v>
      </c>
      <c r="M61455" t="s">
        <v>28</v>
      </c>
      <c r="O61455" t="s">
        <v>13914</v>
      </c>
      <c r="P61455">
        <v>45000000</v>
      </c>
      <c r="Q61455" t="s">
        <v>312739</v>
      </c>
      <c r="R61455" t="s">
        <v>312740</v>
      </c>
      <c r="T61455" t="s">
        <v>6625</v>
      </c>
      <c r="U61455" t="s">
        <v>34</v>
      </c>
      <c r="V61455" t="s">
        <v>46</v>
      </c>
      <c r="W61455" t="s">
        <v>106</v>
      </c>
      <c r="X61455" t="s">
        <v>1650</v>
      </c>
      <c r="Y61455" t="s">
        <v>133784</v>
      </c>
      <c r="Z61455" s="1">
        <v>40911</v>
      </c>
    </row>
    <row r="61456" spans="11:26" x14ac:dyDescent="0.3">
      <c r="K61456" t="s">
        <v>312723</v>
      </c>
      <c r="L61456" t="s">
        <v>312741</v>
      </c>
      <c r="M61456" t="s">
        <v>28</v>
      </c>
      <c r="O61456" s="1">
        <v>39814</v>
      </c>
      <c r="P61456">
        <v>33000000</v>
      </c>
      <c r="Q61456" t="s">
        <v>312742</v>
      </c>
      <c r="R61456" t="s">
        <v>312743</v>
      </c>
      <c r="S61456" t="s">
        <v>312744</v>
      </c>
      <c r="T61456" t="s">
        <v>312745</v>
      </c>
      <c r="U61456" t="s">
        <v>34</v>
      </c>
      <c r="V61456" t="s">
        <v>368</v>
      </c>
      <c r="W61456">
        <v>7</v>
      </c>
      <c r="X61456" t="s">
        <v>481</v>
      </c>
      <c r="Y61456" t="s">
        <v>481</v>
      </c>
      <c r="Z61456" s="1">
        <v>40909</v>
      </c>
    </row>
    <row r="61457" spans="11:26" x14ac:dyDescent="0.3">
      <c r="K61457" t="s">
        <v>312723</v>
      </c>
      <c r="L61457" t="s">
        <v>312746</v>
      </c>
      <c r="M61457" t="s">
        <v>28</v>
      </c>
      <c r="O61457" t="s">
        <v>38286</v>
      </c>
      <c r="P61457">
        <v>11500000</v>
      </c>
      <c r="Q61457" t="s">
        <v>312747</v>
      </c>
      <c r="R61457" t="s">
        <v>312748</v>
      </c>
      <c r="S61457" t="s">
        <v>312749</v>
      </c>
      <c r="T61457" t="s">
        <v>60990</v>
      </c>
      <c r="U61457" t="s">
        <v>34</v>
      </c>
      <c r="V61457" t="s">
        <v>46</v>
      </c>
      <c r="W61457" t="s">
        <v>106</v>
      </c>
      <c r="X61457" t="s">
        <v>107</v>
      </c>
      <c r="Y61457" t="s">
        <v>446</v>
      </c>
      <c r="Z61457" s="1">
        <v>41275</v>
      </c>
    </row>
    <row r="61458" spans="11:26" x14ac:dyDescent="0.3">
      <c r="K61458" t="s">
        <v>312723</v>
      </c>
      <c r="L61458" t="s">
        <v>312750</v>
      </c>
      <c r="M61458" t="s">
        <v>233</v>
      </c>
      <c r="O61458" s="1">
        <v>42316</v>
      </c>
      <c r="P61458">
        <v>58835853</v>
      </c>
      <c r="Q61458" t="s">
        <v>312751</v>
      </c>
      <c r="R61458" t="s">
        <v>312752</v>
      </c>
      <c r="S61458" t="s">
        <v>312753</v>
      </c>
      <c r="T61458" t="s">
        <v>312754</v>
      </c>
      <c r="U61458" t="s">
        <v>34</v>
      </c>
      <c r="V61458" t="s">
        <v>96</v>
      </c>
      <c r="W61458" t="s">
        <v>97</v>
      </c>
      <c r="X61458" t="s">
        <v>98</v>
      </c>
      <c r="Y61458" t="s">
        <v>98</v>
      </c>
      <c r="Z61458" s="1">
        <v>41276</v>
      </c>
    </row>
    <row r="61459" spans="11:26" x14ac:dyDescent="0.3">
      <c r="K61459" t="s">
        <v>312723</v>
      </c>
      <c r="L61459" t="s">
        <v>312755</v>
      </c>
      <c r="M61459" t="s">
        <v>233</v>
      </c>
      <c r="O61459" s="1">
        <v>41244</v>
      </c>
      <c r="P61459">
        <v>25000000</v>
      </c>
      <c r="Q61459" t="s">
        <v>312756</v>
      </c>
      <c r="R61459" t="s">
        <v>312757</v>
      </c>
      <c r="S61459" t="s">
        <v>312758</v>
      </c>
      <c r="T61459" t="s">
        <v>64</v>
      </c>
      <c r="U61459" t="s">
        <v>345</v>
      </c>
      <c r="V61459" t="s">
        <v>46</v>
      </c>
      <c r="W61459" t="s">
        <v>106</v>
      </c>
      <c r="X61459" t="s">
        <v>107</v>
      </c>
      <c r="Y61459" t="s">
        <v>116</v>
      </c>
      <c r="Z61459" s="1">
        <v>40190</v>
      </c>
    </row>
    <row r="61460" spans="11:26" x14ac:dyDescent="0.3">
      <c r="K61460" t="s">
        <v>312759</v>
      </c>
      <c r="L61460" t="s">
        <v>312760</v>
      </c>
      <c r="M61460" t="s">
        <v>52</v>
      </c>
      <c r="O61460" s="1">
        <v>41066</v>
      </c>
      <c r="P61460">
        <v>40000</v>
      </c>
      <c r="Q61460" t="s">
        <v>312761</v>
      </c>
      <c r="R61460" t="s">
        <v>312762</v>
      </c>
      <c r="S61460" t="s">
        <v>312763</v>
      </c>
      <c r="T61460" t="s">
        <v>312764</v>
      </c>
      <c r="U61460" t="s">
        <v>34</v>
      </c>
      <c r="V61460" t="s">
        <v>96</v>
      </c>
      <c r="W61460" t="s">
        <v>336</v>
      </c>
      <c r="X61460" t="s">
        <v>337</v>
      </c>
      <c r="Y61460" t="s">
        <v>337</v>
      </c>
      <c r="Z61460" s="1">
        <v>39814</v>
      </c>
    </row>
    <row r="61461" spans="11:26" x14ac:dyDescent="0.3">
      <c r="K61461" t="s">
        <v>312759</v>
      </c>
      <c r="L61461" t="s">
        <v>312765</v>
      </c>
      <c r="M61461" t="s">
        <v>52</v>
      </c>
      <c r="O61461" s="1">
        <v>41400</v>
      </c>
      <c r="P61461">
        <v>30000</v>
      </c>
      <c r="Q61461" t="s">
        <v>312766</v>
      </c>
      <c r="R61461" t="s">
        <v>312767</v>
      </c>
      <c r="S61461" t="s">
        <v>312768</v>
      </c>
      <c r="T61461" t="s">
        <v>2570</v>
      </c>
      <c r="U61461" t="s">
        <v>34</v>
      </c>
      <c r="V61461" t="s">
        <v>65</v>
      </c>
      <c r="W61461">
        <v>22</v>
      </c>
      <c r="X61461" t="s">
        <v>66</v>
      </c>
      <c r="Y61461" t="s">
        <v>66</v>
      </c>
      <c r="Z61461" s="1">
        <v>35065</v>
      </c>
    </row>
    <row r="61462" spans="11:26" x14ac:dyDescent="0.3">
      <c r="K61462" t="s">
        <v>312769</v>
      </c>
      <c r="L61462" t="s">
        <v>312770</v>
      </c>
      <c r="M61462" t="s">
        <v>52</v>
      </c>
      <c r="O61462" t="s">
        <v>379</v>
      </c>
      <c r="P61462">
        <v>150000</v>
      </c>
      <c r="Q61462" t="s">
        <v>312771</v>
      </c>
      <c r="R61462" t="s">
        <v>312772</v>
      </c>
      <c r="S61462" t="s">
        <v>312773</v>
      </c>
      <c r="T61462" t="s">
        <v>216</v>
      </c>
      <c r="U61462" t="s">
        <v>34</v>
      </c>
      <c r="V61462" t="s">
        <v>3680</v>
      </c>
      <c r="W61462">
        <v>13</v>
      </c>
      <c r="X61462" t="s">
        <v>3681</v>
      </c>
      <c r="Y61462" t="s">
        <v>3681</v>
      </c>
      <c r="Z61462" t="s">
        <v>13049</v>
      </c>
    </row>
    <row r="61463" spans="11:26" x14ac:dyDescent="0.3">
      <c r="K61463" t="s">
        <v>312774</v>
      </c>
      <c r="L61463" t="s">
        <v>312775</v>
      </c>
      <c r="M61463" t="s">
        <v>28</v>
      </c>
      <c r="O61463" s="1">
        <v>38751</v>
      </c>
      <c r="Q61463" t="s">
        <v>312776</v>
      </c>
      <c r="R61463" t="s">
        <v>312777</v>
      </c>
      <c r="S61463" t="s">
        <v>312778</v>
      </c>
      <c r="T61463" t="s">
        <v>312779</v>
      </c>
      <c r="U61463" t="s">
        <v>34</v>
      </c>
      <c r="V61463" t="s">
        <v>46</v>
      </c>
      <c r="W61463" t="s">
        <v>167</v>
      </c>
      <c r="X61463" t="s">
        <v>168</v>
      </c>
      <c r="Y61463" t="s">
        <v>8771</v>
      </c>
      <c r="Z61463" s="1">
        <v>41280</v>
      </c>
    </row>
    <row r="61464" spans="11:26" x14ac:dyDescent="0.3">
      <c r="K61464" t="s">
        <v>312780</v>
      </c>
      <c r="L61464" t="s">
        <v>312781</v>
      </c>
      <c r="M61464" t="s">
        <v>28</v>
      </c>
      <c r="O61464" s="1">
        <v>40180</v>
      </c>
      <c r="Q61464" t="s">
        <v>312782</v>
      </c>
      <c r="R61464" t="s">
        <v>312783</v>
      </c>
      <c r="S61464" t="s">
        <v>312784</v>
      </c>
      <c r="T61464" t="s">
        <v>312785</v>
      </c>
      <c r="U61464" t="s">
        <v>345</v>
      </c>
      <c r="V61464" t="s">
        <v>528</v>
      </c>
      <c r="W61464">
        <v>6</v>
      </c>
      <c r="X61464" t="s">
        <v>74749</v>
      </c>
      <c r="Y61464" t="s">
        <v>74749</v>
      </c>
      <c r="Z61464" s="1">
        <v>41275</v>
      </c>
    </row>
    <row r="61465" spans="11:26" x14ac:dyDescent="0.3">
      <c r="K61465" t="s">
        <v>312786</v>
      </c>
      <c r="L61465" t="s">
        <v>312787</v>
      </c>
      <c r="M61465" t="s">
        <v>324</v>
      </c>
      <c r="O61465" s="1">
        <v>40795</v>
      </c>
      <c r="P61465">
        <v>625324</v>
      </c>
      <c r="Q61465" t="s">
        <v>312788</v>
      </c>
      <c r="R61465" t="s">
        <v>312789</v>
      </c>
      <c r="S61465" t="s">
        <v>312790</v>
      </c>
      <c r="U61465" t="s">
        <v>34</v>
      </c>
      <c r="V61465" t="s">
        <v>46</v>
      </c>
      <c r="W61465" t="s">
        <v>142</v>
      </c>
      <c r="X61465" t="s">
        <v>143</v>
      </c>
      <c r="Y61465" t="s">
        <v>15102</v>
      </c>
      <c r="Z61465" s="1">
        <v>40909</v>
      </c>
    </row>
    <row r="61466" spans="11:26" x14ac:dyDescent="0.3">
      <c r="K61466" t="s">
        <v>312791</v>
      </c>
      <c r="L61466" t="s">
        <v>312792</v>
      </c>
      <c r="M61466" t="s">
        <v>52</v>
      </c>
      <c r="O61466" t="s">
        <v>16766</v>
      </c>
      <c r="Q61466" t="s">
        <v>312793</v>
      </c>
      <c r="R61466" t="s">
        <v>312794</v>
      </c>
      <c r="S61466" t="s">
        <v>312795</v>
      </c>
      <c r="T61466" t="s">
        <v>312796</v>
      </c>
      <c r="U61466" t="s">
        <v>34</v>
      </c>
      <c r="V61466" t="s">
        <v>46</v>
      </c>
      <c r="W61466" t="s">
        <v>167</v>
      </c>
      <c r="X61466" t="s">
        <v>168</v>
      </c>
      <c r="Y61466" t="s">
        <v>169</v>
      </c>
      <c r="Z61466" s="1">
        <v>40909</v>
      </c>
    </row>
    <row r="61467" spans="11:26" x14ac:dyDescent="0.3">
      <c r="K61467" t="s">
        <v>312797</v>
      </c>
      <c r="L61467" t="s">
        <v>312798</v>
      </c>
      <c r="M61467" t="s">
        <v>28</v>
      </c>
      <c r="O61467" s="1">
        <v>41098</v>
      </c>
      <c r="P61467">
        <v>4013000</v>
      </c>
      <c r="Q61467" t="s">
        <v>312799</v>
      </c>
      <c r="R61467" t="s">
        <v>312800</v>
      </c>
      <c r="S61467" t="s">
        <v>312801</v>
      </c>
      <c r="T61467" t="s">
        <v>1249</v>
      </c>
      <c r="U61467" t="s">
        <v>34</v>
      </c>
      <c r="V61467" t="s">
        <v>46</v>
      </c>
      <c r="W61467" t="s">
        <v>620</v>
      </c>
      <c r="X61467" t="s">
        <v>621</v>
      </c>
      <c r="Y61467" t="s">
        <v>621</v>
      </c>
      <c r="Z61467" s="1">
        <v>39814</v>
      </c>
    </row>
    <row r="61468" spans="11:26" x14ac:dyDescent="0.3">
      <c r="K61468" t="s">
        <v>312802</v>
      </c>
      <c r="L61468" t="s">
        <v>312803</v>
      </c>
      <c r="M61468" t="s">
        <v>256</v>
      </c>
      <c r="O61468" t="s">
        <v>13096</v>
      </c>
      <c r="P61468">
        <v>100000</v>
      </c>
      <c r="Q61468" t="s">
        <v>312804</v>
      </c>
      <c r="R61468" t="s">
        <v>312805</v>
      </c>
      <c r="S61468" t="s">
        <v>312806</v>
      </c>
      <c r="T61468" t="s">
        <v>312807</v>
      </c>
      <c r="U61468" t="s">
        <v>34</v>
      </c>
      <c r="V61468" t="s">
        <v>1048</v>
      </c>
      <c r="W61468">
        <v>3</v>
      </c>
      <c r="X61468" t="s">
        <v>1498</v>
      </c>
      <c r="Y61468" t="s">
        <v>44168</v>
      </c>
      <c r="Z61468" s="1">
        <v>38724</v>
      </c>
    </row>
    <row r="61469" spans="11:26" x14ac:dyDescent="0.3">
      <c r="K61469" t="s">
        <v>312802</v>
      </c>
      <c r="L61469" t="s">
        <v>312808</v>
      </c>
      <c r="M61469" t="s">
        <v>28</v>
      </c>
      <c r="O61469" t="s">
        <v>3010</v>
      </c>
      <c r="P61469">
        <v>430051</v>
      </c>
      <c r="Q61469" t="s">
        <v>312809</v>
      </c>
      <c r="R61469" t="s">
        <v>312810</v>
      </c>
      <c r="S61469" t="s">
        <v>312811</v>
      </c>
      <c r="T61469" t="s">
        <v>312812</v>
      </c>
      <c r="U61469" t="s">
        <v>34</v>
      </c>
      <c r="V61469" t="s">
        <v>46</v>
      </c>
      <c r="W61469" t="s">
        <v>106</v>
      </c>
      <c r="X61469" t="s">
        <v>151</v>
      </c>
      <c r="Y61469" t="s">
        <v>613</v>
      </c>
      <c r="Z61469" s="1">
        <v>40909</v>
      </c>
    </row>
    <row r="61470" spans="11:26" x14ac:dyDescent="0.3">
      <c r="K61470" t="s">
        <v>312802</v>
      </c>
      <c r="L61470" t="s">
        <v>312813</v>
      </c>
      <c r="M61470" t="s">
        <v>28</v>
      </c>
      <c r="O61470" t="s">
        <v>18570</v>
      </c>
      <c r="P61470">
        <v>1997106</v>
      </c>
      <c r="Q61470" t="s">
        <v>312814</v>
      </c>
      <c r="R61470" t="s">
        <v>312815</v>
      </c>
      <c r="S61470" t="s">
        <v>312816</v>
      </c>
      <c r="T61470" t="s">
        <v>312817</v>
      </c>
      <c r="U61470" t="s">
        <v>34</v>
      </c>
      <c r="V61470" t="s">
        <v>46</v>
      </c>
      <c r="W61470" t="s">
        <v>975</v>
      </c>
      <c r="X61470" t="s">
        <v>10348</v>
      </c>
      <c r="Y61470" t="s">
        <v>10348</v>
      </c>
    </row>
    <row r="61471" spans="11:26" x14ac:dyDescent="0.3">
      <c r="K61471" t="s">
        <v>312818</v>
      </c>
      <c r="L61471" t="s">
        <v>312819</v>
      </c>
      <c r="M61471" t="s">
        <v>28</v>
      </c>
      <c r="N61471" t="s">
        <v>493</v>
      </c>
      <c r="O61471" t="s">
        <v>91026</v>
      </c>
      <c r="P61471">
        <v>2000000</v>
      </c>
      <c r="Q61471" t="s">
        <v>312820</v>
      </c>
      <c r="R61471" t="s">
        <v>312821</v>
      </c>
      <c r="S61471" t="s">
        <v>312822</v>
      </c>
      <c r="T61471" t="s">
        <v>312823</v>
      </c>
      <c r="U61471" t="s">
        <v>34</v>
      </c>
      <c r="V61471" t="s">
        <v>46</v>
      </c>
      <c r="W61471" t="s">
        <v>47</v>
      </c>
      <c r="X61471" t="s">
        <v>12433</v>
      </c>
      <c r="Y61471" t="s">
        <v>4770</v>
      </c>
      <c r="Z61471" s="1">
        <v>41640</v>
      </c>
    </row>
    <row r="61472" spans="11:26" x14ac:dyDescent="0.3">
      <c r="K61472" t="s">
        <v>312824</v>
      </c>
      <c r="L61472" t="s">
        <v>312825</v>
      </c>
      <c r="M61472" t="s">
        <v>52</v>
      </c>
      <c r="O61472" s="1">
        <v>41791</v>
      </c>
      <c r="P61472">
        <v>40000</v>
      </c>
      <c r="Q61472" t="s">
        <v>312826</v>
      </c>
      <c r="R61472" t="s">
        <v>312827</v>
      </c>
      <c r="S61472" t="s">
        <v>312828</v>
      </c>
      <c r="T61472" t="s">
        <v>312829</v>
      </c>
      <c r="U61472" t="s">
        <v>34</v>
      </c>
      <c r="V61472" t="s">
        <v>7388</v>
      </c>
      <c r="W61472">
        <v>8</v>
      </c>
      <c r="X61472" t="s">
        <v>149263</v>
      </c>
      <c r="Y61472" t="s">
        <v>312830</v>
      </c>
      <c r="Z61472" s="1">
        <v>41275</v>
      </c>
    </row>
    <row r="61473" spans="11:26" x14ac:dyDescent="0.3">
      <c r="K61473" t="s">
        <v>312824</v>
      </c>
      <c r="L61473" t="s">
        <v>312831</v>
      </c>
      <c r="M61473" t="s">
        <v>52</v>
      </c>
      <c r="O61473" s="1">
        <v>42007</v>
      </c>
      <c r="Q61473" t="s">
        <v>312832</v>
      </c>
      <c r="R61473" t="s">
        <v>312833</v>
      </c>
      <c r="S61473" t="s">
        <v>312834</v>
      </c>
      <c r="T61473" t="s">
        <v>140983</v>
      </c>
      <c r="U61473" t="s">
        <v>34</v>
      </c>
      <c r="V61473" t="s">
        <v>46</v>
      </c>
      <c r="W61473" t="s">
        <v>106</v>
      </c>
      <c r="X61473" t="s">
        <v>107</v>
      </c>
      <c r="Y61473" t="s">
        <v>1975</v>
      </c>
      <c r="Z61473" s="1">
        <v>38718</v>
      </c>
    </row>
    <row r="61474" spans="11:26" x14ac:dyDescent="0.3">
      <c r="K61474" t="s">
        <v>312835</v>
      </c>
      <c r="L61474" t="s">
        <v>312836</v>
      </c>
      <c r="M61474" t="s">
        <v>28</v>
      </c>
      <c r="N61474" t="s">
        <v>493</v>
      </c>
      <c r="O61474" s="1">
        <v>39083</v>
      </c>
      <c r="P61474">
        <v>4000000</v>
      </c>
      <c r="Q61474" t="s">
        <v>312837</v>
      </c>
      <c r="R61474" t="s">
        <v>312838</v>
      </c>
      <c r="S61474" t="s">
        <v>312839</v>
      </c>
      <c r="T61474" t="s">
        <v>312840</v>
      </c>
      <c r="U61474" t="s">
        <v>34</v>
      </c>
      <c r="Z61474" s="1">
        <v>40909</v>
      </c>
    </row>
    <row r="61475" spans="11:26" x14ac:dyDescent="0.3">
      <c r="K61475" t="s">
        <v>312835</v>
      </c>
      <c r="L61475" t="s">
        <v>312841</v>
      </c>
      <c r="M61475" t="s">
        <v>28</v>
      </c>
      <c r="N61475" t="s">
        <v>29</v>
      </c>
      <c r="O61475" s="1">
        <v>38724</v>
      </c>
      <c r="Q61475" t="s">
        <v>312842</v>
      </c>
      <c r="R61475" t="s">
        <v>312843</v>
      </c>
      <c r="S61475" t="s">
        <v>312844</v>
      </c>
      <c r="T61475" t="s">
        <v>312845</v>
      </c>
      <c r="U61475" t="s">
        <v>178</v>
      </c>
      <c r="V61475" t="s">
        <v>46</v>
      </c>
      <c r="W61475" t="s">
        <v>106</v>
      </c>
      <c r="X61475" t="s">
        <v>2081</v>
      </c>
      <c r="Y61475" t="s">
        <v>2081</v>
      </c>
      <c r="Z61475" s="1">
        <v>37987</v>
      </c>
    </row>
    <row r="61476" spans="11:26" x14ac:dyDescent="0.3">
      <c r="K61476" t="s">
        <v>312835</v>
      </c>
      <c r="L61476" t="s">
        <v>312846</v>
      </c>
      <c r="M61476" t="s">
        <v>28</v>
      </c>
      <c r="N61476" t="s">
        <v>1189</v>
      </c>
      <c r="O61476" s="1">
        <v>39448</v>
      </c>
      <c r="P61476">
        <v>26000000</v>
      </c>
      <c r="Q61476" t="s">
        <v>312847</v>
      </c>
      <c r="R61476" t="s">
        <v>312848</v>
      </c>
      <c r="S61476" t="s">
        <v>312849</v>
      </c>
      <c r="T61476" t="s">
        <v>312850</v>
      </c>
      <c r="U61476" t="s">
        <v>345</v>
      </c>
    </row>
    <row r="61477" spans="11:26" x14ac:dyDescent="0.3">
      <c r="K61477" t="s">
        <v>312835</v>
      </c>
      <c r="L61477" t="s">
        <v>312851</v>
      </c>
      <c r="M61477" t="s">
        <v>28</v>
      </c>
      <c r="N61477" t="s">
        <v>40</v>
      </c>
      <c r="O61477" s="1">
        <v>38361</v>
      </c>
      <c r="P61477">
        <v>14000000</v>
      </c>
      <c r="Q61477" t="s">
        <v>312852</v>
      </c>
      <c r="R61477" t="s">
        <v>312853</v>
      </c>
      <c r="S61477" t="s">
        <v>312854</v>
      </c>
      <c r="T61477" t="s">
        <v>216</v>
      </c>
      <c r="U61477" t="s">
        <v>34</v>
      </c>
    </row>
    <row r="61478" spans="11:26" x14ac:dyDescent="0.3">
      <c r="K61478" t="s">
        <v>312855</v>
      </c>
      <c r="L61478" t="s">
        <v>312856</v>
      </c>
      <c r="M61478" t="s">
        <v>28</v>
      </c>
      <c r="O61478" t="s">
        <v>52711</v>
      </c>
      <c r="Q61478" t="s">
        <v>312857</v>
      </c>
      <c r="R61478" t="s">
        <v>312858</v>
      </c>
      <c r="S61478" t="s">
        <v>312859</v>
      </c>
      <c r="T61478" t="s">
        <v>64</v>
      </c>
      <c r="U61478" t="s">
        <v>178</v>
      </c>
      <c r="V61478" t="s">
        <v>46</v>
      </c>
      <c r="W61478" t="s">
        <v>167</v>
      </c>
      <c r="X61478" t="s">
        <v>168</v>
      </c>
      <c r="Y61478" t="s">
        <v>169</v>
      </c>
    </row>
    <row r="61479" spans="11:26" x14ac:dyDescent="0.3">
      <c r="K61479" t="s">
        <v>312860</v>
      </c>
      <c r="L61479" t="s">
        <v>312861</v>
      </c>
      <c r="M61479" t="s">
        <v>52</v>
      </c>
      <c r="O61479" t="s">
        <v>1509</v>
      </c>
      <c r="Q61479" t="s">
        <v>312862</v>
      </c>
      <c r="R61479" t="s">
        <v>312863</v>
      </c>
      <c r="S61479" t="s">
        <v>312864</v>
      </c>
      <c r="T61479" t="s">
        <v>13790</v>
      </c>
      <c r="U61479" t="s">
        <v>34</v>
      </c>
      <c r="V61479" t="s">
        <v>8153</v>
      </c>
      <c r="W61479">
        <v>25</v>
      </c>
      <c r="X61479" t="s">
        <v>8154</v>
      </c>
      <c r="Y61479" t="s">
        <v>312865</v>
      </c>
    </row>
    <row r="61480" spans="11:26" x14ac:dyDescent="0.3">
      <c r="K61480" t="s">
        <v>312860</v>
      </c>
      <c r="L61480" t="s">
        <v>312866</v>
      </c>
      <c r="M61480" t="s">
        <v>91</v>
      </c>
      <c r="O61480" t="s">
        <v>1407</v>
      </c>
      <c r="Q61480" t="s">
        <v>312867</v>
      </c>
      <c r="R61480" t="s">
        <v>312868</v>
      </c>
      <c r="S61480" t="s">
        <v>312869</v>
      </c>
      <c r="T61480" t="s">
        <v>6409</v>
      </c>
      <c r="U61480" t="s">
        <v>34</v>
      </c>
      <c r="V61480" t="s">
        <v>46</v>
      </c>
      <c r="W61480" t="s">
        <v>228</v>
      </c>
      <c r="X61480" t="s">
        <v>229</v>
      </c>
      <c r="Y61480" t="s">
        <v>229</v>
      </c>
      <c r="Z61480" s="1">
        <v>39448</v>
      </c>
    </row>
    <row r="61481" spans="11:26" x14ac:dyDescent="0.3">
      <c r="K61481" t="s">
        <v>312860</v>
      </c>
      <c r="L61481" t="s">
        <v>312870</v>
      </c>
      <c r="M61481" t="s">
        <v>91</v>
      </c>
      <c r="O61481" t="s">
        <v>379</v>
      </c>
      <c r="Q61481" t="s">
        <v>312871</v>
      </c>
      <c r="R61481" t="s">
        <v>312872</v>
      </c>
      <c r="S61481" t="s">
        <v>312873</v>
      </c>
      <c r="T61481" t="s">
        <v>6409</v>
      </c>
      <c r="U61481" t="s">
        <v>34</v>
      </c>
      <c r="V61481" t="s">
        <v>46</v>
      </c>
      <c r="W61481" t="s">
        <v>620</v>
      </c>
      <c r="X61481" t="s">
        <v>7586</v>
      </c>
      <c r="Y61481" t="s">
        <v>312874</v>
      </c>
      <c r="Z61481" s="1">
        <v>39083</v>
      </c>
    </row>
    <row r="61482" spans="11:26" x14ac:dyDescent="0.3">
      <c r="K61482" t="s">
        <v>312875</v>
      </c>
      <c r="L61482" t="s">
        <v>312876</v>
      </c>
      <c r="M61482" t="s">
        <v>28</v>
      </c>
      <c r="O61482" t="s">
        <v>989</v>
      </c>
      <c r="P61482">
        <v>1312993</v>
      </c>
      <c r="Q61482" t="s">
        <v>312877</v>
      </c>
      <c r="R61482" t="s">
        <v>312878</v>
      </c>
      <c r="S61482" t="s">
        <v>312879</v>
      </c>
      <c r="T61482" t="s">
        <v>74</v>
      </c>
      <c r="U61482" t="s">
        <v>34</v>
      </c>
      <c r="V61482" t="s">
        <v>46</v>
      </c>
      <c r="W61482" t="s">
        <v>1081</v>
      </c>
      <c r="X61482" t="s">
        <v>1082</v>
      </c>
      <c r="Y61482" t="s">
        <v>1082</v>
      </c>
    </row>
    <row r="61483" spans="11:26" x14ac:dyDescent="0.3">
      <c r="K61483" t="s">
        <v>312875</v>
      </c>
      <c r="L61483" t="s">
        <v>312880</v>
      </c>
      <c r="M61483" t="s">
        <v>28</v>
      </c>
      <c r="N61483" t="s">
        <v>1415</v>
      </c>
      <c r="O61483" t="s">
        <v>101441</v>
      </c>
      <c r="P61483">
        <v>20000000</v>
      </c>
      <c r="Q61483" t="s">
        <v>312881</v>
      </c>
      <c r="R61483" t="s">
        <v>312882</v>
      </c>
      <c r="S61483" t="s">
        <v>312883</v>
      </c>
      <c r="T61483" t="s">
        <v>189214</v>
      </c>
      <c r="U61483" t="s">
        <v>34</v>
      </c>
      <c r="V61483" t="s">
        <v>46</v>
      </c>
      <c r="W61483" t="s">
        <v>260</v>
      </c>
      <c r="X61483" t="s">
        <v>402</v>
      </c>
      <c r="Y61483" t="s">
        <v>545</v>
      </c>
      <c r="Z61483" s="1">
        <v>38718</v>
      </c>
    </row>
    <row r="61484" spans="11:26" x14ac:dyDescent="0.3">
      <c r="K61484" t="s">
        <v>312875</v>
      </c>
      <c r="L61484" t="s">
        <v>312884</v>
      </c>
      <c r="M61484" t="s">
        <v>256</v>
      </c>
      <c r="O61484" t="s">
        <v>36521</v>
      </c>
      <c r="P61484">
        <v>8000000</v>
      </c>
      <c r="Q61484" t="s">
        <v>312885</v>
      </c>
      <c r="R61484" t="s">
        <v>312886</v>
      </c>
      <c r="S61484" t="s">
        <v>312887</v>
      </c>
      <c r="T61484" t="s">
        <v>27050</v>
      </c>
      <c r="U61484" t="s">
        <v>1158</v>
      </c>
      <c r="V61484" t="s">
        <v>46</v>
      </c>
      <c r="W61484" t="s">
        <v>106</v>
      </c>
      <c r="X61484" t="s">
        <v>107</v>
      </c>
      <c r="Y61484" t="s">
        <v>6761</v>
      </c>
      <c r="Z61484" s="1">
        <v>39448</v>
      </c>
    </row>
    <row r="61485" spans="11:26" x14ac:dyDescent="0.3">
      <c r="K61485" t="s">
        <v>312875</v>
      </c>
      <c r="L61485" t="s">
        <v>312888</v>
      </c>
      <c r="M61485" t="s">
        <v>28</v>
      </c>
      <c r="O61485" t="s">
        <v>7946</v>
      </c>
      <c r="P61485">
        <v>4000000</v>
      </c>
      <c r="Q61485" t="s">
        <v>312889</v>
      </c>
      <c r="R61485" t="s">
        <v>312890</v>
      </c>
      <c r="S61485" t="s">
        <v>312891</v>
      </c>
      <c r="T61485" t="s">
        <v>312310</v>
      </c>
      <c r="U61485" t="s">
        <v>34</v>
      </c>
      <c r="V61485" t="s">
        <v>46</v>
      </c>
      <c r="W61485" t="s">
        <v>106</v>
      </c>
      <c r="X61485" t="s">
        <v>107</v>
      </c>
      <c r="Y61485" t="s">
        <v>446</v>
      </c>
    </row>
    <row r="61486" spans="11:26" x14ac:dyDescent="0.3">
      <c r="K61486" t="s">
        <v>312875</v>
      </c>
      <c r="L61486" t="s">
        <v>312892</v>
      </c>
      <c r="M61486" t="s">
        <v>28</v>
      </c>
      <c r="N61486" t="s">
        <v>1189</v>
      </c>
      <c r="O61486" t="s">
        <v>98129</v>
      </c>
      <c r="P61486">
        <v>9000000</v>
      </c>
      <c r="Q61486" t="s">
        <v>312893</v>
      </c>
      <c r="R61486" t="s">
        <v>312894</v>
      </c>
      <c r="S61486" t="s">
        <v>312895</v>
      </c>
      <c r="T61486" t="s">
        <v>2570</v>
      </c>
      <c r="U61486" t="s">
        <v>345</v>
      </c>
      <c r="V61486" t="s">
        <v>96</v>
      </c>
      <c r="W61486" t="s">
        <v>8896</v>
      </c>
      <c r="X61486" t="s">
        <v>8897</v>
      </c>
      <c r="Y61486" t="s">
        <v>8897</v>
      </c>
      <c r="Z61486" s="1">
        <v>37622</v>
      </c>
    </row>
    <row r="61487" spans="11:26" x14ac:dyDescent="0.3">
      <c r="K61487" t="s">
        <v>312875</v>
      </c>
      <c r="L61487" t="s">
        <v>312896</v>
      </c>
      <c r="M61487" t="s">
        <v>28</v>
      </c>
      <c r="O61487" s="1">
        <v>40216</v>
      </c>
      <c r="P61487">
        <v>5818968</v>
      </c>
      <c r="Q61487" t="s">
        <v>312897</v>
      </c>
      <c r="R61487" t="s">
        <v>312898</v>
      </c>
      <c r="S61487" t="s">
        <v>312899</v>
      </c>
      <c r="T61487" t="s">
        <v>2126</v>
      </c>
      <c r="U61487" t="s">
        <v>34</v>
      </c>
      <c r="V61487" t="s">
        <v>46</v>
      </c>
      <c r="W61487" t="s">
        <v>9996</v>
      </c>
      <c r="X61487" t="s">
        <v>10461</v>
      </c>
      <c r="Y61487" t="s">
        <v>10461</v>
      </c>
    </row>
    <row r="61488" spans="11:26" x14ac:dyDescent="0.3">
      <c r="K61488" t="s">
        <v>312900</v>
      </c>
      <c r="L61488" t="s">
        <v>312901</v>
      </c>
      <c r="M61488" t="s">
        <v>28</v>
      </c>
      <c r="N61488" t="s">
        <v>493</v>
      </c>
      <c r="O61488" t="s">
        <v>88690</v>
      </c>
      <c r="P61488">
        <v>15000000</v>
      </c>
      <c r="Q61488" t="s">
        <v>312902</v>
      </c>
      <c r="R61488" t="s">
        <v>312903</v>
      </c>
      <c r="S61488" t="s">
        <v>312904</v>
      </c>
      <c r="T61488" t="s">
        <v>2126</v>
      </c>
      <c r="U61488" t="s">
        <v>34</v>
      </c>
      <c r="V61488" t="s">
        <v>46</v>
      </c>
      <c r="W61488" t="s">
        <v>6707</v>
      </c>
      <c r="X61488" t="s">
        <v>6708</v>
      </c>
      <c r="Y61488" t="s">
        <v>6709</v>
      </c>
    </row>
    <row r="61489" spans="11:26" x14ac:dyDescent="0.3">
      <c r="K61489" t="s">
        <v>312900</v>
      </c>
      <c r="L61489" t="s">
        <v>312905</v>
      </c>
      <c r="M61489" t="s">
        <v>28</v>
      </c>
      <c r="O61489" s="1">
        <v>40675</v>
      </c>
      <c r="P61489">
        <v>18000000</v>
      </c>
      <c r="Q61489" t="s">
        <v>312906</v>
      </c>
      <c r="R61489" t="s">
        <v>312907</v>
      </c>
      <c r="S61489" t="s">
        <v>312908</v>
      </c>
      <c r="T61489" t="s">
        <v>436</v>
      </c>
      <c r="U61489" t="s">
        <v>345</v>
      </c>
      <c r="V61489" t="s">
        <v>46</v>
      </c>
      <c r="W61489" t="s">
        <v>106</v>
      </c>
      <c r="X61489" t="s">
        <v>2081</v>
      </c>
      <c r="Y61489" t="s">
        <v>2081</v>
      </c>
      <c r="Z61489" s="1">
        <v>35065</v>
      </c>
    </row>
    <row r="61490" spans="11:26" x14ac:dyDescent="0.3">
      <c r="K61490" t="s">
        <v>312900</v>
      </c>
      <c r="L61490" t="s">
        <v>312909</v>
      </c>
      <c r="M61490" t="s">
        <v>28</v>
      </c>
      <c r="N61490" t="s">
        <v>29</v>
      </c>
      <c r="O61490" t="s">
        <v>37494</v>
      </c>
      <c r="P61490">
        <v>7300000</v>
      </c>
      <c r="Q61490" t="s">
        <v>312910</v>
      </c>
      <c r="R61490" t="s">
        <v>312911</v>
      </c>
      <c r="S61490" t="s">
        <v>312912</v>
      </c>
      <c r="T61490" t="s">
        <v>5769</v>
      </c>
      <c r="U61490" t="s">
        <v>1158</v>
      </c>
      <c r="V61490" t="s">
        <v>46</v>
      </c>
      <c r="W61490" t="s">
        <v>260</v>
      </c>
      <c r="X61490" t="s">
        <v>402</v>
      </c>
      <c r="Y61490" t="s">
        <v>402</v>
      </c>
    </row>
    <row r="61491" spans="11:26" x14ac:dyDescent="0.3">
      <c r="K61491" t="s">
        <v>312900</v>
      </c>
      <c r="L61491" t="s">
        <v>312913</v>
      </c>
      <c r="M61491" t="s">
        <v>28</v>
      </c>
      <c r="O61491" s="1">
        <v>39454</v>
      </c>
      <c r="Q61491" t="s">
        <v>312914</v>
      </c>
      <c r="R61491" t="s">
        <v>312915</v>
      </c>
      <c r="S61491" t="s">
        <v>312916</v>
      </c>
      <c r="T61491" t="s">
        <v>95</v>
      </c>
      <c r="U61491" t="s">
        <v>345</v>
      </c>
      <c r="V61491" t="s">
        <v>46</v>
      </c>
      <c r="W61491" t="s">
        <v>228</v>
      </c>
      <c r="X61491" t="s">
        <v>229</v>
      </c>
      <c r="Y61491" t="s">
        <v>784</v>
      </c>
    </row>
    <row r="61492" spans="11:26" x14ac:dyDescent="0.3">
      <c r="K61492" t="s">
        <v>312917</v>
      </c>
      <c r="L61492" t="s">
        <v>312918</v>
      </c>
      <c r="M61492" t="s">
        <v>28</v>
      </c>
      <c r="O61492" t="s">
        <v>5999</v>
      </c>
      <c r="P61492">
        <v>405000</v>
      </c>
      <c r="Q61492" t="s">
        <v>312919</v>
      </c>
      <c r="R61492" t="s">
        <v>312920</v>
      </c>
      <c r="S61492" t="s">
        <v>312921</v>
      </c>
      <c r="T61492" t="s">
        <v>312922</v>
      </c>
      <c r="U61492" t="s">
        <v>34</v>
      </c>
      <c r="V61492" t="s">
        <v>46</v>
      </c>
      <c r="W61492" t="s">
        <v>717</v>
      </c>
      <c r="X61492" t="s">
        <v>882</v>
      </c>
      <c r="Y61492" t="s">
        <v>13285</v>
      </c>
      <c r="Z61492" s="1">
        <v>40910</v>
      </c>
    </row>
    <row r="61493" spans="11:26" x14ac:dyDescent="0.3">
      <c r="K61493" t="s">
        <v>312923</v>
      </c>
      <c r="L61493" t="s">
        <v>312924</v>
      </c>
      <c r="M61493" t="s">
        <v>28</v>
      </c>
      <c r="O61493" t="s">
        <v>153194</v>
      </c>
      <c r="P61493">
        <v>6490000</v>
      </c>
      <c r="Q61493" t="s">
        <v>312925</v>
      </c>
      <c r="R61493" t="s">
        <v>312926</v>
      </c>
      <c r="S61493" t="s">
        <v>312927</v>
      </c>
      <c r="T61493" t="s">
        <v>95</v>
      </c>
      <c r="U61493" t="s">
        <v>34</v>
      </c>
      <c r="V61493" t="s">
        <v>46</v>
      </c>
      <c r="W61493" t="s">
        <v>260</v>
      </c>
      <c r="X61493" t="s">
        <v>4695</v>
      </c>
      <c r="Y61493" t="s">
        <v>4695</v>
      </c>
      <c r="Z61493" s="1">
        <v>36161</v>
      </c>
    </row>
    <row r="61494" spans="11:26" x14ac:dyDescent="0.3">
      <c r="K61494" t="s">
        <v>312928</v>
      </c>
      <c r="L61494" t="s">
        <v>312929</v>
      </c>
      <c r="M61494" t="s">
        <v>28</v>
      </c>
      <c r="O61494" s="1">
        <v>41978</v>
      </c>
      <c r="Q61494" t="s">
        <v>312930</v>
      </c>
      <c r="R61494" t="s">
        <v>312931</v>
      </c>
      <c r="S61494" t="s">
        <v>312932</v>
      </c>
      <c r="T61494" t="s">
        <v>2393</v>
      </c>
      <c r="U61494" t="s">
        <v>178</v>
      </c>
      <c r="V61494" t="s">
        <v>46</v>
      </c>
      <c r="W61494" t="s">
        <v>142</v>
      </c>
      <c r="X61494" t="s">
        <v>2149</v>
      </c>
      <c r="Y61494" t="s">
        <v>3061</v>
      </c>
    </row>
    <row r="61495" spans="11:26" x14ac:dyDescent="0.3">
      <c r="K61495" t="s">
        <v>312933</v>
      </c>
      <c r="L61495" t="s">
        <v>312934</v>
      </c>
      <c r="M61495" t="s">
        <v>28</v>
      </c>
      <c r="N61495" t="s">
        <v>29</v>
      </c>
      <c r="O61495" t="s">
        <v>25039</v>
      </c>
      <c r="P61495">
        <v>6400000</v>
      </c>
      <c r="Q61495" t="s">
        <v>312935</v>
      </c>
      <c r="R61495" t="s">
        <v>312936</v>
      </c>
      <c r="S61495" t="s">
        <v>312937</v>
      </c>
      <c r="T61495" t="s">
        <v>5804</v>
      </c>
      <c r="U61495" t="s">
        <v>34</v>
      </c>
      <c r="V61495" t="s">
        <v>46</v>
      </c>
      <c r="W61495" t="s">
        <v>471</v>
      </c>
      <c r="X61495" t="s">
        <v>1760</v>
      </c>
      <c r="Y61495" t="s">
        <v>1760</v>
      </c>
      <c r="Z61495" s="1">
        <v>41275</v>
      </c>
    </row>
    <row r="61496" spans="11:26" x14ac:dyDescent="0.3">
      <c r="K61496" t="s">
        <v>312933</v>
      </c>
      <c r="L61496" t="s">
        <v>312938</v>
      </c>
      <c r="M61496" t="s">
        <v>28</v>
      </c>
      <c r="N61496" t="s">
        <v>40</v>
      </c>
      <c r="O61496" t="s">
        <v>27680</v>
      </c>
      <c r="P61496">
        <v>3030000</v>
      </c>
      <c r="Q61496" t="s">
        <v>312939</v>
      </c>
      <c r="R61496" t="s">
        <v>312940</v>
      </c>
      <c r="S61496" t="s">
        <v>312941</v>
      </c>
      <c r="T61496" t="s">
        <v>312942</v>
      </c>
      <c r="U61496" t="s">
        <v>34</v>
      </c>
      <c r="V61496" t="s">
        <v>46</v>
      </c>
      <c r="W61496" t="s">
        <v>167</v>
      </c>
      <c r="X61496" t="s">
        <v>168</v>
      </c>
      <c r="Y61496" t="s">
        <v>169</v>
      </c>
      <c r="Z61496" s="1">
        <v>40545</v>
      </c>
    </row>
    <row r="61497" spans="11:26" x14ac:dyDescent="0.3">
      <c r="K61497" t="s">
        <v>312933</v>
      </c>
      <c r="L61497" t="s">
        <v>312943</v>
      </c>
      <c r="M61497" t="s">
        <v>749</v>
      </c>
      <c r="O61497" s="1">
        <v>41888</v>
      </c>
      <c r="P61497">
        <v>2184359</v>
      </c>
      <c r="Q61497" t="s">
        <v>312944</v>
      </c>
      <c r="R61497" t="s">
        <v>312945</v>
      </c>
      <c r="S61497" t="s">
        <v>312946</v>
      </c>
      <c r="T61497" t="s">
        <v>423</v>
      </c>
      <c r="U61497" t="s">
        <v>34</v>
      </c>
      <c r="V61497" t="s">
        <v>46</v>
      </c>
      <c r="W61497" t="s">
        <v>106</v>
      </c>
      <c r="X61497" t="s">
        <v>107</v>
      </c>
      <c r="Y61497" t="s">
        <v>116</v>
      </c>
      <c r="Z61497" s="1">
        <v>40548</v>
      </c>
    </row>
    <row r="61498" spans="11:26" x14ac:dyDescent="0.3">
      <c r="K61498" t="s">
        <v>312947</v>
      </c>
      <c r="L61498" t="s">
        <v>312948</v>
      </c>
      <c r="M61498" t="s">
        <v>28</v>
      </c>
      <c r="N61498" t="s">
        <v>40</v>
      </c>
      <c r="O61498" s="1">
        <v>41976</v>
      </c>
      <c r="Q61498" t="s">
        <v>312949</v>
      </c>
      <c r="R61498" t="s">
        <v>312950</v>
      </c>
      <c r="S61498" t="s">
        <v>312951</v>
      </c>
      <c r="T61498" t="s">
        <v>74</v>
      </c>
      <c r="U61498" t="s">
        <v>34</v>
      </c>
      <c r="V61498" t="s">
        <v>819</v>
      </c>
      <c r="W61498">
        <v>16</v>
      </c>
      <c r="X61498" t="s">
        <v>7576</v>
      </c>
      <c r="Y61498" t="s">
        <v>7576</v>
      </c>
      <c r="Z61498" s="1">
        <v>37987</v>
      </c>
    </row>
    <row r="61499" spans="11:26" x14ac:dyDescent="0.3">
      <c r="K61499" t="s">
        <v>312952</v>
      </c>
      <c r="L61499" t="s">
        <v>312953</v>
      </c>
      <c r="M61499" t="s">
        <v>28</v>
      </c>
      <c r="N61499" t="s">
        <v>40</v>
      </c>
      <c r="O61499" t="s">
        <v>10955</v>
      </c>
      <c r="P61499">
        <v>2000000</v>
      </c>
      <c r="Q61499" t="s">
        <v>312954</v>
      </c>
      <c r="R61499" t="s">
        <v>312955</v>
      </c>
      <c r="S61499" t="s">
        <v>312956</v>
      </c>
      <c r="T61499" t="s">
        <v>12211</v>
      </c>
      <c r="U61499" t="s">
        <v>34</v>
      </c>
      <c r="V61499" t="s">
        <v>46</v>
      </c>
      <c r="W61499" t="s">
        <v>167</v>
      </c>
      <c r="X61499" t="s">
        <v>168</v>
      </c>
      <c r="Y61499" t="s">
        <v>169</v>
      </c>
    </row>
    <row r="61500" spans="11:26" x14ac:dyDescent="0.3">
      <c r="K61500" t="s">
        <v>312957</v>
      </c>
      <c r="L61500" t="s">
        <v>312958</v>
      </c>
      <c r="M61500" t="s">
        <v>28</v>
      </c>
      <c r="N61500" t="s">
        <v>29</v>
      </c>
      <c r="O61500" s="1">
        <v>40789</v>
      </c>
      <c r="Q61500" t="s">
        <v>312959</v>
      </c>
      <c r="R61500" t="s">
        <v>312960</v>
      </c>
      <c r="S61500" t="s">
        <v>312961</v>
      </c>
      <c r="T61500" t="s">
        <v>105</v>
      </c>
      <c r="U61500" t="s">
        <v>178</v>
      </c>
      <c r="V61500" t="s">
        <v>46</v>
      </c>
      <c r="W61500" t="s">
        <v>1081</v>
      </c>
      <c r="X61500" t="s">
        <v>1082</v>
      </c>
      <c r="Y61500" t="s">
        <v>1082</v>
      </c>
    </row>
    <row r="61501" spans="11:26" x14ac:dyDescent="0.3">
      <c r="K61501" t="s">
        <v>312962</v>
      </c>
      <c r="L61501" t="s">
        <v>312963</v>
      </c>
      <c r="M61501" t="s">
        <v>233</v>
      </c>
      <c r="O61501" t="s">
        <v>18163</v>
      </c>
      <c r="P61501">
        <v>4499981</v>
      </c>
      <c r="Q61501" t="s">
        <v>312964</v>
      </c>
      <c r="R61501" t="s">
        <v>312965</v>
      </c>
      <c r="S61501" t="s">
        <v>312966</v>
      </c>
      <c r="T61501" t="s">
        <v>312967</v>
      </c>
      <c r="U61501" t="s">
        <v>34</v>
      </c>
      <c r="V61501" t="s">
        <v>46</v>
      </c>
      <c r="W61501" t="s">
        <v>260</v>
      </c>
      <c r="X61501" t="s">
        <v>402</v>
      </c>
      <c r="Y61501" t="s">
        <v>402</v>
      </c>
      <c r="Z61501" s="1">
        <v>40909</v>
      </c>
    </row>
    <row r="61502" spans="11:26" x14ac:dyDescent="0.3">
      <c r="K61502" t="s">
        <v>312962</v>
      </c>
      <c r="L61502" t="s">
        <v>312968</v>
      </c>
      <c r="M61502" t="s">
        <v>28</v>
      </c>
      <c r="O61502" s="1">
        <v>41620</v>
      </c>
      <c r="P61502">
        <v>1550000</v>
      </c>
      <c r="Q61502" t="s">
        <v>312969</v>
      </c>
      <c r="R61502" t="s">
        <v>312970</v>
      </c>
      <c r="S61502" t="s">
        <v>312971</v>
      </c>
      <c r="T61502" t="s">
        <v>6435</v>
      </c>
      <c r="U61502" t="s">
        <v>34</v>
      </c>
      <c r="V61502" t="s">
        <v>46</v>
      </c>
      <c r="W61502" t="s">
        <v>142</v>
      </c>
      <c r="X61502" t="s">
        <v>1930</v>
      </c>
      <c r="Y61502" t="s">
        <v>39167</v>
      </c>
    </row>
    <row r="61503" spans="11:26" x14ac:dyDescent="0.3">
      <c r="K61503" t="s">
        <v>312962</v>
      </c>
      <c r="L61503" t="s">
        <v>312972</v>
      </c>
      <c r="M61503" t="s">
        <v>233</v>
      </c>
      <c r="O61503" t="s">
        <v>12634</v>
      </c>
      <c r="P61503">
        <v>2890000</v>
      </c>
      <c r="Q61503" t="s">
        <v>312973</v>
      </c>
      <c r="R61503" t="s">
        <v>312974</v>
      </c>
      <c r="S61503" t="s">
        <v>312975</v>
      </c>
      <c r="T61503" t="s">
        <v>95</v>
      </c>
      <c r="U61503" t="s">
        <v>34</v>
      </c>
      <c r="V61503" t="s">
        <v>46</v>
      </c>
      <c r="W61503" t="s">
        <v>106</v>
      </c>
      <c r="X61503" t="s">
        <v>2081</v>
      </c>
      <c r="Y61503" t="s">
        <v>5289</v>
      </c>
      <c r="Z61503" s="1">
        <v>38353</v>
      </c>
    </row>
    <row r="61504" spans="11:26" x14ac:dyDescent="0.3">
      <c r="K61504" t="s">
        <v>312976</v>
      </c>
      <c r="L61504" t="s">
        <v>312977</v>
      </c>
      <c r="M61504" t="s">
        <v>749</v>
      </c>
      <c r="O61504" s="1">
        <v>40914</v>
      </c>
      <c r="P61504">
        <v>10000</v>
      </c>
      <c r="Q61504" t="s">
        <v>312978</v>
      </c>
      <c r="R61504" t="s">
        <v>312979</v>
      </c>
      <c r="S61504" t="s">
        <v>312980</v>
      </c>
      <c r="T61504" t="s">
        <v>2126</v>
      </c>
      <c r="U61504" t="s">
        <v>34</v>
      </c>
      <c r="V61504" t="s">
        <v>368</v>
      </c>
      <c r="W61504">
        <v>7</v>
      </c>
      <c r="X61504" t="s">
        <v>481</v>
      </c>
      <c r="Y61504" t="s">
        <v>481</v>
      </c>
    </row>
    <row r="61505" spans="11:26" x14ac:dyDescent="0.3">
      <c r="K61505" t="s">
        <v>312981</v>
      </c>
      <c r="L61505" t="s">
        <v>312982</v>
      </c>
      <c r="M61505" t="s">
        <v>52</v>
      </c>
      <c r="O61505" t="s">
        <v>8572</v>
      </c>
      <c r="P61505">
        <v>1100000</v>
      </c>
      <c r="Q61505" t="s">
        <v>312983</v>
      </c>
      <c r="R61505" t="s">
        <v>312984</v>
      </c>
      <c r="S61505" t="s">
        <v>312985</v>
      </c>
      <c r="T61505" t="s">
        <v>312986</v>
      </c>
      <c r="U61505" t="s">
        <v>34</v>
      </c>
      <c r="V61505" t="s">
        <v>46</v>
      </c>
      <c r="W61505" t="s">
        <v>228</v>
      </c>
      <c r="X61505" t="s">
        <v>229</v>
      </c>
      <c r="Y61505" t="s">
        <v>229</v>
      </c>
      <c r="Z61505" s="1">
        <v>36892</v>
      </c>
    </row>
    <row r="61506" spans="11:26" x14ac:dyDescent="0.3">
      <c r="K61506" t="s">
        <v>312987</v>
      </c>
      <c r="L61506" t="s">
        <v>312988</v>
      </c>
      <c r="M61506" t="s">
        <v>223</v>
      </c>
      <c r="O61506" s="1">
        <v>41646</v>
      </c>
      <c r="P61506">
        <v>500000</v>
      </c>
      <c r="Q61506" t="s">
        <v>312989</v>
      </c>
      <c r="R61506" t="s">
        <v>312990</v>
      </c>
      <c r="S61506" t="s">
        <v>312991</v>
      </c>
      <c r="T61506" t="s">
        <v>312992</v>
      </c>
      <c r="U61506" t="s">
        <v>34</v>
      </c>
      <c r="V61506" t="s">
        <v>46</v>
      </c>
      <c r="W61506" t="s">
        <v>106</v>
      </c>
      <c r="X61506" t="s">
        <v>7356</v>
      </c>
      <c r="Y61506" t="s">
        <v>13470</v>
      </c>
      <c r="Z61506" s="1">
        <v>40544</v>
      </c>
    </row>
    <row r="61507" spans="11:26" x14ac:dyDescent="0.3">
      <c r="K61507" t="s">
        <v>312993</v>
      </c>
      <c r="L61507" t="s">
        <v>312994</v>
      </c>
      <c r="M61507" t="s">
        <v>28</v>
      </c>
      <c r="N61507" t="s">
        <v>29</v>
      </c>
      <c r="O61507" s="1">
        <v>41792</v>
      </c>
      <c r="P61507">
        <v>1543920</v>
      </c>
      <c r="Q61507" t="s">
        <v>312995</v>
      </c>
      <c r="R61507" t="s">
        <v>312996</v>
      </c>
      <c r="S61507" t="s">
        <v>312997</v>
      </c>
      <c r="T61507" t="s">
        <v>5804</v>
      </c>
      <c r="U61507" t="s">
        <v>345</v>
      </c>
      <c r="V61507" t="s">
        <v>46</v>
      </c>
      <c r="W61507" t="s">
        <v>106</v>
      </c>
      <c r="X61507" t="s">
        <v>107</v>
      </c>
      <c r="Y61507" t="s">
        <v>108</v>
      </c>
      <c r="Z61507" s="1">
        <v>42008</v>
      </c>
    </row>
    <row r="61508" spans="11:26" x14ac:dyDescent="0.3">
      <c r="K61508" t="s">
        <v>312998</v>
      </c>
      <c r="L61508" t="s">
        <v>312999</v>
      </c>
      <c r="M61508" t="s">
        <v>52</v>
      </c>
      <c r="O61508" s="1">
        <v>41280</v>
      </c>
      <c r="P61508">
        <v>660000</v>
      </c>
      <c r="Q61508" t="s">
        <v>313000</v>
      </c>
      <c r="R61508" t="s">
        <v>313001</v>
      </c>
      <c r="S61508" t="s">
        <v>313002</v>
      </c>
      <c r="T61508" t="s">
        <v>313003</v>
      </c>
      <c r="U61508" t="s">
        <v>34</v>
      </c>
      <c r="V61508" t="s">
        <v>46</v>
      </c>
      <c r="W61508" t="s">
        <v>106</v>
      </c>
      <c r="X61508" t="s">
        <v>151</v>
      </c>
      <c r="Y61508" t="s">
        <v>7652</v>
      </c>
      <c r="Z61508" t="s">
        <v>313004</v>
      </c>
    </row>
    <row r="61509" spans="11:26" x14ac:dyDescent="0.3">
      <c r="K61509" t="s">
        <v>312998</v>
      </c>
      <c r="L61509" t="s">
        <v>313005</v>
      </c>
      <c r="M61509" t="s">
        <v>52</v>
      </c>
      <c r="O61509" s="1">
        <v>41651</v>
      </c>
      <c r="Q61509" t="s">
        <v>313006</v>
      </c>
      <c r="R61509" t="s">
        <v>313007</v>
      </c>
      <c r="S61509" t="s">
        <v>313008</v>
      </c>
      <c r="T61509" t="s">
        <v>95</v>
      </c>
      <c r="U61509" t="s">
        <v>178</v>
      </c>
      <c r="V61509" t="s">
        <v>46</v>
      </c>
      <c r="W61509" t="s">
        <v>4885</v>
      </c>
      <c r="X61509" t="s">
        <v>12858</v>
      </c>
      <c r="Y61509" t="s">
        <v>536</v>
      </c>
    </row>
    <row r="61510" spans="11:26" x14ac:dyDescent="0.3">
      <c r="K61510" t="s">
        <v>313009</v>
      </c>
      <c r="L61510" t="s">
        <v>313010</v>
      </c>
      <c r="M61510" t="s">
        <v>28</v>
      </c>
      <c r="O61510" t="s">
        <v>46772</v>
      </c>
      <c r="P61510">
        <v>3000000</v>
      </c>
      <c r="Q61510" t="s">
        <v>313011</v>
      </c>
      <c r="R61510" t="s">
        <v>313012</v>
      </c>
      <c r="S61510" t="s">
        <v>313013</v>
      </c>
      <c r="T61510" t="s">
        <v>1208</v>
      </c>
      <c r="U61510" t="s">
        <v>34</v>
      </c>
      <c r="V61510" t="s">
        <v>46</v>
      </c>
      <c r="W61510" t="s">
        <v>260</v>
      </c>
      <c r="X61510" t="s">
        <v>402</v>
      </c>
      <c r="Y61510" t="s">
        <v>536</v>
      </c>
      <c r="Z61510" s="1">
        <v>38353</v>
      </c>
    </row>
    <row r="61511" spans="11:26" x14ac:dyDescent="0.3">
      <c r="K61511" t="s">
        <v>313009</v>
      </c>
      <c r="L61511" t="s">
        <v>313014</v>
      </c>
      <c r="M61511" t="s">
        <v>28</v>
      </c>
      <c r="O61511" t="s">
        <v>4542</v>
      </c>
      <c r="P61511">
        <v>188548</v>
      </c>
      <c r="Q61511" t="s">
        <v>313015</v>
      </c>
      <c r="R61511" t="s">
        <v>313016</v>
      </c>
      <c r="S61511" t="s">
        <v>313017</v>
      </c>
      <c r="T61511" t="s">
        <v>2126</v>
      </c>
      <c r="U61511" t="s">
        <v>34</v>
      </c>
      <c r="V61511" t="s">
        <v>46</v>
      </c>
      <c r="W61511" t="s">
        <v>106</v>
      </c>
      <c r="X61511" t="s">
        <v>107</v>
      </c>
      <c r="Y61511" t="s">
        <v>116</v>
      </c>
    </row>
    <row r="61512" spans="11:26" x14ac:dyDescent="0.3">
      <c r="K61512" t="s">
        <v>313009</v>
      </c>
      <c r="L61512" t="s">
        <v>313018</v>
      </c>
      <c r="M61512" t="s">
        <v>28</v>
      </c>
      <c r="O61512" t="s">
        <v>58448</v>
      </c>
      <c r="P61512">
        <v>3700000</v>
      </c>
      <c r="Q61512" t="s">
        <v>313019</v>
      </c>
      <c r="R61512" t="s">
        <v>313020</v>
      </c>
      <c r="S61512" t="s">
        <v>313021</v>
      </c>
      <c r="T61512" t="s">
        <v>2126</v>
      </c>
      <c r="U61512" t="s">
        <v>34</v>
      </c>
      <c r="V61512" t="s">
        <v>46</v>
      </c>
      <c r="W61512" t="s">
        <v>2112</v>
      </c>
      <c r="X61512" t="s">
        <v>27630</v>
      </c>
      <c r="Y61512" t="s">
        <v>29277</v>
      </c>
      <c r="Z61512" s="1">
        <v>36892</v>
      </c>
    </row>
    <row r="61513" spans="11:26" x14ac:dyDescent="0.3">
      <c r="K61513" t="s">
        <v>313022</v>
      </c>
      <c r="L61513" t="s">
        <v>313023</v>
      </c>
      <c r="M61513" t="s">
        <v>324</v>
      </c>
      <c r="O61513" t="s">
        <v>24204</v>
      </c>
      <c r="P61513">
        <v>171889</v>
      </c>
      <c r="Q61513" t="s">
        <v>313024</v>
      </c>
      <c r="R61513" t="s">
        <v>313025</v>
      </c>
      <c r="S61513" t="s">
        <v>313026</v>
      </c>
      <c r="T61513" t="s">
        <v>85</v>
      </c>
      <c r="U61513" t="s">
        <v>34</v>
      </c>
      <c r="V61513" t="s">
        <v>46</v>
      </c>
      <c r="W61513" t="s">
        <v>106</v>
      </c>
      <c r="X61513" t="s">
        <v>151</v>
      </c>
      <c r="Y61513" t="s">
        <v>8919</v>
      </c>
      <c r="Z61513" s="1">
        <v>38718</v>
      </c>
    </row>
    <row r="61514" spans="11:26" x14ac:dyDescent="0.3">
      <c r="K61514" t="s">
        <v>313022</v>
      </c>
      <c r="L61514" t="s">
        <v>313027</v>
      </c>
      <c r="M61514" t="s">
        <v>256</v>
      </c>
      <c r="O61514" t="s">
        <v>41158</v>
      </c>
      <c r="P61514">
        <v>114696</v>
      </c>
      <c r="Q61514" t="s">
        <v>313028</v>
      </c>
      <c r="R61514" t="s">
        <v>313029</v>
      </c>
      <c r="S61514" t="s">
        <v>313030</v>
      </c>
      <c r="T61514" t="s">
        <v>313031</v>
      </c>
      <c r="U61514" t="s">
        <v>34</v>
      </c>
      <c r="Z61514" s="1">
        <v>41646</v>
      </c>
    </row>
    <row r="61515" spans="11:26" x14ac:dyDescent="0.3">
      <c r="K61515" t="s">
        <v>313022</v>
      </c>
      <c r="L61515" t="s">
        <v>313032</v>
      </c>
      <c r="M61515" t="s">
        <v>324</v>
      </c>
      <c r="O61515" t="s">
        <v>44071</v>
      </c>
      <c r="P61515">
        <v>171639</v>
      </c>
      <c r="Q61515" t="s">
        <v>313033</v>
      </c>
      <c r="R61515" t="s">
        <v>313034</v>
      </c>
      <c r="S61515" t="s">
        <v>313035</v>
      </c>
      <c r="T61515" t="s">
        <v>5378</v>
      </c>
      <c r="U61515" t="s">
        <v>34</v>
      </c>
      <c r="V61515" t="s">
        <v>46</v>
      </c>
      <c r="W61515" t="s">
        <v>106</v>
      </c>
      <c r="X61515" t="s">
        <v>1650</v>
      </c>
      <c r="Y61515" t="s">
        <v>1651</v>
      </c>
      <c r="Z61515" s="1">
        <v>35796</v>
      </c>
    </row>
    <row r="61516" spans="11:26" x14ac:dyDescent="0.3">
      <c r="K61516" t="s">
        <v>313036</v>
      </c>
      <c r="L61516" t="s">
        <v>313037</v>
      </c>
      <c r="M61516" t="s">
        <v>233</v>
      </c>
      <c r="O61516" s="1">
        <v>37207</v>
      </c>
      <c r="P61516">
        <v>5000000</v>
      </c>
      <c r="Q61516" t="s">
        <v>313038</v>
      </c>
      <c r="R61516" t="s">
        <v>313039</v>
      </c>
      <c r="S61516" t="s">
        <v>313040</v>
      </c>
      <c r="T61516" t="s">
        <v>746</v>
      </c>
      <c r="U61516" t="s">
        <v>34</v>
      </c>
      <c r="V61516" t="s">
        <v>46</v>
      </c>
      <c r="W61516" t="s">
        <v>2307</v>
      </c>
      <c r="X61516" t="s">
        <v>2308</v>
      </c>
      <c r="Y61516" t="s">
        <v>2309</v>
      </c>
      <c r="Z61516" s="1">
        <v>39083</v>
      </c>
    </row>
    <row r="61517" spans="11:26" x14ac:dyDescent="0.3">
      <c r="K61517" t="s">
        <v>313041</v>
      </c>
      <c r="L61517" t="s">
        <v>313042</v>
      </c>
      <c r="M61517" t="s">
        <v>233</v>
      </c>
      <c r="O61517" t="s">
        <v>60</v>
      </c>
      <c r="Q61517" t="s">
        <v>313043</v>
      </c>
      <c r="R61517" t="s">
        <v>313044</v>
      </c>
      <c r="S61517" t="s">
        <v>313045</v>
      </c>
      <c r="T61517" t="s">
        <v>313046</v>
      </c>
      <c r="U61517" t="s">
        <v>178</v>
      </c>
      <c r="V61517" t="s">
        <v>46</v>
      </c>
      <c r="W61517" t="s">
        <v>106</v>
      </c>
      <c r="X61517" t="s">
        <v>107</v>
      </c>
      <c r="Y61517" t="s">
        <v>1975</v>
      </c>
      <c r="Z61517" s="1">
        <v>37987</v>
      </c>
    </row>
    <row r="61518" spans="11:26" x14ac:dyDescent="0.3">
      <c r="K61518" t="s">
        <v>313041</v>
      </c>
      <c r="L61518" t="s">
        <v>313047</v>
      </c>
      <c r="M61518" t="s">
        <v>91</v>
      </c>
      <c r="O61518" s="1">
        <v>42105</v>
      </c>
      <c r="Q61518" t="s">
        <v>313048</v>
      </c>
      <c r="R61518" t="s">
        <v>313049</v>
      </c>
      <c r="S61518" t="s">
        <v>313050</v>
      </c>
      <c r="T61518" t="s">
        <v>1080</v>
      </c>
      <c r="U61518" t="s">
        <v>34</v>
      </c>
      <c r="Z61518" s="1">
        <v>37622</v>
      </c>
    </row>
    <row r="61519" spans="11:26" x14ac:dyDescent="0.3">
      <c r="K61519" t="s">
        <v>313051</v>
      </c>
      <c r="L61519" t="s">
        <v>313052</v>
      </c>
      <c r="M61519" t="s">
        <v>28</v>
      </c>
      <c r="N61519" t="s">
        <v>1189</v>
      </c>
      <c r="O61519" s="1">
        <v>42225</v>
      </c>
      <c r="P61519">
        <v>150000000</v>
      </c>
      <c r="Q61519" t="s">
        <v>313053</v>
      </c>
      <c r="R61519" t="s">
        <v>313054</v>
      </c>
      <c r="S61519" t="s">
        <v>313055</v>
      </c>
      <c r="T61519" t="s">
        <v>205</v>
      </c>
      <c r="U61519" t="s">
        <v>34</v>
      </c>
      <c r="V61519" t="s">
        <v>65</v>
      </c>
      <c r="W61519">
        <v>19</v>
      </c>
      <c r="X61519" t="s">
        <v>2593</v>
      </c>
      <c r="Y61519" t="s">
        <v>3292</v>
      </c>
      <c r="Z61519" s="1">
        <v>40179</v>
      </c>
    </row>
    <row r="61520" spans="11:26" x14ac:dyDescent="0.3">
      <c r="K61520" t="s">
        <v>313056</v>
      </c>
      <c r="L61520" t="s">
        <v>313057</v>
      </c>
      <c r="M61520" t="s">
        <v>324</v>
      </c>
      <c r="O61520" s="1">
        <v>40913</v>
      </c>
      <c r="Q61520" t="s">
        <v>313058</v>
      </c>
      <c r="R61520" t="s">
        <v>313059</v>
      </c>
      <c r="S61520" t="s">
        <v>313060</v>
      </c>
      <c r="T61520" t="s">
        <v>2196</v>
      </c>
      <c r="U61520" t="s">
        <v>345</v>
      </c>
      <c r="Z61520" s="1">
        <v>39814</v>
      </c>
    </row>
    <row r="61521" spans="11:26" x14ac:dyDescent="0.3">
      <c r="K61521" t="s">
        <v>313061</v>
      </c>
      <c r="L61521" t="s">
        <v>313062</v>
      </c>
      <c r="M61521" t="s">
        <v>52</v>
      </c>
      <c r="O61521" t="s">
        <v>9778</v>
      </c>
      <c r="P61521">
        <v>3000000</v>
      </c>
      <c r="Q61521" t="s">
        <v>313063</v>
      </c>
      <c r="R61521" t="s">
        <v>313064</v>
      </c>
      <c r="S61521" t="s">
        <v>313065</v>
      </c>
      <c r="T61521" t="s">
        <v>150</v>
      </c>
      <c r="U61521" t="s">
        <v>34</v>
      </c>
      <c r="V61521" t="s">
        <v>46</v>
      </c>
      <c r="W61521" t="s">
        <v>106</v>
      </c>
      <c r="X61521" t="s">
        <v>2081</v>
      </c>
      <c r="Y61521" t="s">
        <v>2081</v>
      </c>
      <c r="Z61521" s="1">
        <v>33239</v>
      </c>
    </row>
    <row r="61522" spans="11:26" x14ac:dyDescent="0.3">
      <c r="K61522" t="s">
        <v>313066</v>
      </c>
      <c r="L61522" t="s">
        <v>313067</v>
      </c>
      <c r="M61522" t="s">
        <v>190</v>
      </c>
      <c r="O61522" t="s">
        <v>1829</v>
      </c>
      <c r="P61522">
        <v>3500</v>
      </c>
      <c r="Q61522" t="s">
        <v>313068</v>
      </c>
      <c r="R61522" t="s">
        <v>313069</v>
      </c>
      <c r="U61522" t="s">
        <v>345</v>
      </c>
    </row>
    <row r="61523" spans="11:26" x14ac:dyDescent="0.3">
      <c r="K61523" t="s">
        <v>313070</v>
      </c>
      <c r="L61523" t="s">
        <v>313071</v>
      </c>
      <c r="M61523" t="s">
        <v>28</v>
      </c>
      <c r="N61523" t="s">
        <v>1189</v>
      </c>
      <c r="O61523" t="s">
        <v>8748</v>
      </c>
      <c r="P61523">
        <v>200000000</v>
      </c>
      <c r="Q61523" t="s">
        <v>313072</v>
      </c>
      <c r="R61523" t="s">
        <v>313073</v>
      </c>
      <c r="S61523" t="s">
        <v>313074</v>
      </c>
      <c r="T61523" t="s">
        <v>436</v>
      </c>
      <c r="U61523" t="s">
        <v>178</v>
      </c>
    </row>
    <row r="61524" spans="11:26" x14ac:dyDescent="0.3">
      <c r="K61524" t="s">
        <v>313070</v>
      </c>
      <c r="L61524" t="s">
        <v>313075</v>
      </c>
      <c r="M61524" t="s">
        <v>28</v>
      </c>
      <c r="N61524" t="s">
        <v>493</v>
      </c>
      <c r="O61524" t="s">
        <v>13596</v>
      </c>
      <c r="P61524">
        <v>50000000</v>
      </c>
      <c r="Q61524" t="s">
        <v>313076</v>
      </c>
      <c r="R61524" t="s">
        <v>313077</v>
      </c>
      <c r="S61524" t="s">
        <v>313078</v>
      </c>
      <c r="T61524" t="s">
        <v>74</v>
      </c>
      <c r="U61524" t="s">
        <v>178</v>
      </c>
      <c r="V61524" t="s">
        <v>46</v>
      </c>
      <c r="W61524" t="s">
        <v>1369</v>
      </c>
      <c r="X61524" t="s">
        <v>1370</v>
      </c>
      <c r="Y61524" t="s">
        <v>1370</v>
      </c>
      <c r="Z61524" s="1">
        <v>36161</v>
      </c>
    </row>
    <row r="61525" spans="11:26" x14ac:dyDescent="0.3">
      <c r="K61525" t="s">
        <v>313079</v>
      </c>
      <c r="L61525" t="s">
        <v>313080</v>
      </c>
      <c r="M61525" t="s">
        <v>324</v>
      </c>
      <c r="O61525" s="1">
        <v>41642</v>
      </c>
      <c r="P61525">
        <v>162954</v>
      </c>
      <c r="Q61525" t="s">
        <v>313081</v>
      </c>
      <c r="R61525" t="s">
        <v>313082</v>
      </c>
      <c r="S61525" t="s">
        <v>313083</v>
      </c>
      <c r="T61525" t="s">
        <v>436</v>
      </c>
      <c r="U61525" t="s">
        <v>34</v>
      </c>
      <c r="V61525" t="s">
        <v>96</v>
      </c>
      <c r="W61525" t="s">
        <v>97</v>
      </c>
      <c r="X61525" t="s">
        <v>54489</v>
      </c>
      <c r="Y61525" t="s">
        <v>54489</v>
      </c>
      <c r="Z61525" s="1">
        <v>39448</v>
      </c>
    </row>
    <row r="61526" spans="11:26" x14ac:dyDescent="0.3">
      <c r="K61526" t="s">
        <v>313084</v>
      </c>
      <c r="L61526" t="s">
        <v>313085</v>
      </c>
      <c r="M61526" t="s">
        <v>324</v>
      </c>
      <c r="O61526" s="1">
        <v>41282</v>
      </c>
      <c r="P61526">
        <v>303957</v>
      </c>
      <c r="Q61526" t="s">
        <v>313086</v>
      </c>
      <c r="R61526" t="s">
        <v>313087</v>
      </c>
      <c r="S61526" t="s">
        <v>313088</v>
      </c>
      <c r="T61526" t="s">
        <v>17895</v>
      </c>
      <c r="U61526" t="s">
        <v>34</v>
      </c>
      <c r="V61526" t="s">
        <v>46</v>
      </c>
      <c r="W61526" t="s">
        <v>167</v>
      </c>
      <c r="X61526" t="s">
        <v>168</v>
      </c>
      <c r="Y61526" t="s">
        <v>169</v>
      </c>
      <c r="Z61526" s="1">
        <v>41279</v>
      </c>
    </row>
    <row r="61527" spans="11:26" x14ac:dyDescent="0.3">
      <c r="K61527" t="s">
        <v>313084</v>
      </c>
      <c r="L61527" t="s">
        <v>313089</v>
      </c>
      <c r="M61527" t="s">
        <v>91</v>
      </c>
      <c r="O61527" t="s">
        <v>1290</v>
      </c>
      <c r="P61527">
        <v>220000</v>
      </c>
      <c r="Q61527" t="s">
        <v>313090</v>
      </c>
      <c r="R61527" t="s">
        <v>313091</v>
      </c>
      <c r="T61527" t="s">
        <v>2570</v>
      </c>
      <c r="U61527" t="s">
        <v>178</v>
      </c>
    </row>
    <row r="61528" spans="11:26" x14ac:dyDescent="0.3">
      <c r="K61528" t="s">
        <v>313084</v>
      </c>
      <c r="L61528" t="s">
        <v>313092</v>
      </c>
      <c r="M61528" t="s">
        <v>52</v>
      </c>
      <c r="O61528" s="1">
        <v>41275</v>
      </c>
      <c r="P61528">
        <v>161671</v>
      </c>
      <c r="Q61528" t="s">
        <v>313093</v>
      </c>
      <c r="R61528" t="s">
        <v>313094</v>
      </c>
      <c r="S61528" t="s">
        <v>313095</v>
      </c>
      <c r="T61528" t="s">
        <v>14310</v>
      </c>
      <c r="U61528" t="s">
        <v>34</v>
      </c>
      <c r="V61528" t="s">
        <v>46</v>
      </c>
      <c r="W61528" t="s">
        <v>2265</v>
      </c>
      <c r="X61528" t="s">
        <v>2266</v>
      </c>
      <c r="Y61528" t="s">
        <v>2266</v>
      </c>
      <c r="Z61528" s="1">
        <v>38718</v>
      </c>
    </row>
    <row r="61529" spans="11:26" x14ac:dyDescent="0.3">
      <c r="K61529" t="s">
        <v>313084</v>
      </c>
      <c r="L61529" t="s">
        <v>313096</v>
      </c>
      <c r="M61529" t="s">
        <v>52</v>
      </c>
      <c r="O61529" t="s">
        <v>13596</v>
      </c>
      <c r="Q61529" t="s">
        <v>313097</v>
      </c>
      <c r="R61529" t="s">
        <v>313098</v>
      </c>
      <c r="S61529" t="s">
        <v>313099</v>
      </c>
      <c r="T61529" t="s">
        <v>313100</v>
      </c>
      <c r="U61529" t="s">
        <v>34</v>
      </c>
    </row>
    <row r="61530" spans="11:26" x14ac:dyDescent="0.3">
      <c r="K61530" t="s">
        <v>313101</v>
      </c>
      <c r="L61530" t="s">
        <v>313102</v>
      </c>
      <c r="M61530" t="s">
        <v>52</v>
      </c>
      <c r="O61530" s="1">
        <v>41190</v>
      </c>
      <c r="P61530">
        <v>40000</v>
      </c>
      <c r="Q61530" t="s">
        <v>313103</v>
      </c>
      <c r="R61530" t="s">
        <v>313104</v>
      </c>
      <c r="S61530" t="s">
        <v>313105</v>
      </c>
      <c r="T61530" t="s">
        <v>313106</v>
      </c>
      <c r="U61530" t="s">
        <v>34</v>
      </c>
      <c r="V61530" t="s">
        <v>206</v>
      </c>
      <c r="W61530" t="s">
        <v>207</v>
      </c>
      <c r="X61530" t="s">
        <v>208</v>
      </c>
      <c r="Y61530" t="s">
        <v>208</v>
      </c>
      <c r="Z61530" s="1">
        <v>41184</v>
      </c>
    </row>
    <row r="61531" spans="11:26" x14ac:dyDescent="0.3">
      <c r="K61531" t="s">
        <v>313107</v>
      </c>
      <c r="L61531" t="s">
        <v>313108</v>
      </c>
      <c r="M61531" t="s">
        <v>28</v>
      </c>
      <c r="N61531" t="s">
        <v>40</v>
      </c>
      <c r="O61531" t="s">
        <v>313109</v>
      </c>
      <c r="P61531">
        <v>6000000</v>
      </c>
      <c r="Q61531" t="s">
        <v>313110</v>
      </c>
      <c r="R61531" t="s">
        <v>313111</v>
      </c>
      <c r="S61531" t="s">
        <v>313112</v>
      </c>
      <c r="T61531" t="s">
        <v>746</v>
      </c>
      <c r="U61531" t="s">
        <v>34</v>
      </c>
      <c r="V61531" t="s">
        <v>46</v>
      </c>
      <c r="W61531" t="s">
        <v>106</v>
      </c>
      <c r="X61531" t="s">
        <v>107</v>
      </c>
      <c r="Y61531" t="s">
        <v>1016</v>
      </c>
    </row>
    <row r="61532" spans="11:26" x14ac:dyDescent="0.3">
      <c r="K61532" t="s">
        <v>313107</v>
      </c>
      <c r="L61532" t="s">
        <v>313113</v>
      </c>
      <c r="M61532" t="s">
        <v>28</v>
      </c>
      <c r="O61532" t="s">
        <v>540</v>
      </c>
      <c r="P61532">
        <v>10000000</v>
      </c>
      <c r="Q61532" t="s">
        <v>313114</v>
      </c>
      <c r="R61532" t="s">
        <v>313115</v>
      </c>
      <c r="S61532" t="s">
        <v>313116</v>
      </c>
      <c r="T61532" t="s">
        <v>2196</v>
      </c>
      <c r="U61532" t="s">
        <v>34</v>
      </c>
      <c r="V61532" t="s">
        <v>46</v>
      </c>
      <c r="W61532" t="s">
        <v>1081</v>
      </c>
      <c r="X61532" t="s">
        <v>1082</v>
      </c>
      <c r="Y61532" t="s">
        <v>1082</v>
      </c>
      <c r="Z61532" s="1">
        <v>40909</v>
      </c>
    </row>
    <row r="61533" spans="11:26" x14ac:dyDescent="0.3">
      <c r="K61533" t="s">
        <v>313107</v>
      </c>
      <c r="L61533" t="s">
        <v>313117</v>
      </c>
      <c r="M61533" t="s">
        <v>28</v>
      </c>
      <c r="N61533" t="s">
        <v>493</v>
      </c>
      <c r="O61533" s="1">
        <v>40909</v>
      </c>
      <c r="P61533">
        <v>7800000</v>
      </c>
      <c r="Q61533" t="s">
        <v>313118</v>
      </c>
      <c r="R61533" t="s">
        <v>313119</v>
      </c>
      <c r="S61533" t="s">
        <v>313120</v>
      </c>
      <c r="T61533" t="s">
        <v>423</v>
      </c>
      <c r="U61533" t="s">
        <v>34</v>
      </c>
      <c r="V61533" t="s">
        <v>46</v>
      </c>
      <c r="W61533" t="s">
        <v>167</v>
      </c>
      <c r="X61533" t="s">
        <v>168</v>
      </c>
      <c r="Y61533" t="s">
        <v>169</v>
      </c>
    </row>
    <row r="61534" spans="11:26" x14ac:dyDescent="0.3">
      <c r="K61534" t="s">
        <v>313107</v>
      </c>
      <c r="L61534" t="s">
        <v>313121</v>
      </c>
      <c r="M61534" t="s">
        <v>28</v>
      </c>
      <c r="N61534" t="s">
        <v>40</v>
      </c>
      <c r="O61534" s="1">
        <v>37993</v>
      </c>
      <c r="Q61534" t="s">
        <v>313122</v>
      </c>
      <c r="R61534" t="s">
        <v>313123</v>
      </c>
      <c r="S61534" t="s">
        <v>313124</v>
      </c>
      <c r="T61534" t="s">
        <v>313125</v>
      </c>
      <c r="U61534" t="s">
        <v>34</v>
      </c>
      <c r="V61534" t="s">
        <v>46</v>
      </c>
      <c r="W61534" t="s">
        <v>106</v>
      </c>
      <c r="X61534" t="s">
        <v>151</v>
      </c>
      <c r="Y61534" t="s">
        <v>151</v>
      </c>
      <c r="Z61534" s="1">
        <v>40551</v>
      </c>
    </row>
    <row r="61535" spans="11:26" x14ac:dyDescent="0.3">
      <c r="K61535" t="s">
        <v>313126</v>
      </c>
      <c r="L61535" t="s">
        <v>313127</v>
      </c>
      <c r="M61535" t="s">
        <v>28</v>
      </c>
      <c r="N61535" t="s">
        <v>1189</v>
      </c>
      <c r="O61535" s="1">
        <v>39454</v>
      </c>
      <c r="P61535">
        <v>220000000</v>
      </c>
      <c r="Q61535" t="s">
        <v>313128</v>
      </c>
      <c r="R61535" t="s">
        <v>313129</v>
      </c>
      <c r="S61535" t="s">
        <v>313130</v>
      </c>
      <c r="T61535" t="s">
        <v>313131</v>
      </c>
      <c r="U61535" t="s">
        <v>34</v>
      </c>
      <c r="V61535" t="s">
        <v>46</v>
      </c>
      <c r="W61535" t="s">
        <v>620</v>
      </c>
      <c r="X61535" t="s">
        <v>7586</v>
      </c>
      <c r="Y61535" t="s">
        <v>7586</v>
      </c>
      <c r="Z61535" s="1">
        <v>37987</v>
      </c>
    </row>
    <row r="61536" spans="11:26" x14ac:dyDescent="0.3">
      <c r="K61536" t="s">
        <v>313126</v>
      </c>
      <c r="L61536" t="s">
        <v>313132</v>
      </c>
      <c r="M61536" t="s">
        <v>28</v>
      </c>
      <c r="N61536" t="s">
        <v>40</v>
      </c>
      <c r="O61536" s="1">
        <v>38296</v>
      </c>
      <c r="P61536">
        <v>5400000</v>
      </c>
      <c r="Q61536" t="s">
        <v>313133</v>
      </c>
      <c r="R61536" t="s">
        <v>313134</v>
      </c>
      <c r="S61536" t="s">
        <v>313135</v>
      </c>
      <c r="T61536" t="s">
        <v>5804</v>
      </c>
      <c r="U61536" t="s">
        <v>34</v>
      </c>
      <c r="V61536" t="s">
        <v>46</v>
      </c>
      <c r="W61536" t="s">
        <v>75</v>
      </c>
      <c r="X61536" t="s">
        <v>76</v>
      </c>
      <c r="Y61536" t="s">
        <v>77</v>
      </c>
      <c r="Z61536" s="1">
        <v>40909</v>
      </c>
    </row>
    <row r="61537" spans="11:26" x14ac:dyDescent="0.3">
      <c r="K61537" t="s">
        <v>313126</v>
      </c>
      <c r="L61537" t="s">
        <v>313136</v>
      </c>
      <c r="M61537" t="s">
        <v>28</v>
      </c>
      <c r="N61537" t="s">
        <v>8998</v>
      </c>
      <c r="O61537" t="s">
        <v>86667</v>
      </c>
      <c r="P61537">
        <v>106000000</v>
      </c>
      <c r="Q61537" t="s">
        <v>313137</v>
      </c>
      <c r="R61537" t="s">
        <v>313138</v>
      </c>
      <c r="S61537" t="s">
        <v>313139</v>
      </c>
      <c r="T61537" t="s">
        <v>313140</v>
      </c>
      <c r="U61537" t="s">
        <v>34</v>
      </c>
      <c r="V61537" t="s">
        <v>1072</v>
      </c>
      <c r="W61537">
        <v>7</v>
      </c>
      <c r="X61537" t="s">
        <v>1581</v>
      </c>
      <c r="Y61537" t="s">
        <v>1581</v>
      </c>
    </row>
    <row r="61538" spans="11:26" x14ac:dyDescent="0.3">
      <c r="K61538" t="s">
        <v>313126</v>
      </c>
      <c r="L61538" t="s">
        <v>313141</v>
      </c>
      <c r="M61538" t="s">
        <v>28</v>
      </c>
      <c r="N61538" t="s">
        <v>29</v>
      </c>
      <c r="O61538" t="s">
        <v>4118</v>
      </c>
      <c r="P61538">
        <v>35000000</v>
      </c>
      <c r="Q61538" t="s">
        <v>313142</v>
      </c>
      <c r="R61538" t="s">
        <v>313143</v>
      </c>
      <c r="S61538" t="s">
        <v>313144</v>
      </c>
      <c r="T61538" t="s">
        <v>313145</v>
      </c>
      <c r="U61538" t="s">
        <v>178</v>
      </c>
      <c r="V61538" t="s">
        <v>46</v>
      </c>
      <c r="W61538" t="s">
        <v>106</v>
      </c>
      <c r="X61538" t="s">
        <v>107</v>
      </c>
      <c r="Y61538" t="s">
        <v>1016</v>
      </c>
      <c r="Z61538" s="1">
        <v>29587</v>
      </c>
    </row>
    <row r="61539" spans="11:26" x14ac:dyDescent="0.3">
      <c r="K61539" t="s">
        <v>313126</v>
      </c>
      <c r="L61539" t="s">
        <v>313146</v>
      </c>
      <c r="M61539" t="s">
        <v>28</v>
      </c>
      <c r="N61539" t="s">
        <v>493</v>
      </c>
      <c r="O61539" t="s">
        <v>67062</v>
      </c>
      <c r="P61539">
        <v>50000000</v>
      </c>
      <c r="Q61539" t="s">
        <v>313147</v>
      </c>
      <c r="R61539" t="s">
        <v>313148</v>
      </c>
      <c r="S61539" t="s">
        <v>313149</v>
      </c>
      <c r="T61539" t="s">
        <v>74</v>
      </c>
      <c r="U61539" t="s">
        <v>34</v>
      </c>
      <c r="V61539" t="s">
        <v>46</v>
      </c>
      <c r="W61539" t="s">
        <v>106</v>
      </c>
      <c r="X61539" t="s">
        <v>2081</v>
      </c>
      <c r="Y61539" t="s">
        <v>2081</v>
      </c>
      <c r="Z61539" s="1">
        <v>36161</v>
      </c>
    </row>
    <row r="61540" spans="11:26" x14ac:dyDescent="0.3">
      <c r="K61540" t="s">
        <v>313126</v>
      </c>
      <c r="L61540" t="s">
        <v>313150</v>
      </c>
      <c r="M61540" t="s">
        <v>256</v>
      </c>
      <c r="O61540" s="1">
        <v>41093</v>
      </c>
      <c r="P61540">
        <v>55000000</v>
      </c>
      <c r="Q61540" t="s">
        <v>313151</v>
      </c>
      <c r="R61540" t="s">
        <v>313152</v>
      </c>
      <c r="S61540" t="s">
        <v>313153</v>
      </c>
      <c r="T61540" t="s">
        <v>74</v>
      </c>
      <c r="U61540" t="s">
        <v>34</v>
      </c>
      <c r="V61540" t="s">
        <v>46</v>
      </c>
      <c r="W61540" t="s">
        <v>133</v>
      </c>
      <c r="X61540" t="s">
        <v>6530</v>
      </c>
      <c r="Y61540" t="s">
        <v>6530</v>
      </c>
      <c r="Z61540" s="1">
        <v>41275</v>
      </c>
    </row>
    <row r="61541" spans="11:26" x14ac:dyDescent="0.3">
      <c r="K61541" t="s">
        <v>313154</v>
      </c>
      <c r="L61541" t="s">
        <v>313155</v>
      </c>
      <c r="M61541" t="s">
        <v>52</v>
      </c>
      <c r="O61541" s="1">
        <v>41275</v>
      </c>
      <c r="P61541">
        <v>330118</v>
      </c>
      <c r="Q61541" t="s">
        <v>313156</v>
      </c>
      <c r="R61541" t="s">
        <v>313157</v>
      </c>
      <c r="S61541" t="s">
        <v>313158</v>
      </c>
      <c r="T61541" t="s">
        <v>150</v>
      </c>
      <c r="U61541" t="s">
        <v>178</v>
      </c>
      <c r="V61541" t="s">
        <v>46</v>
      </c>
      <c r="W61541" t="s">
        <v>106</v>
      </c>
      <c r="X61541" t="s">
        <v>107</v>
      </c>
      <c r="Y61541" t="s">
        <v>2134</v>
      </c>
    </row>
    <row r="61542" spans="11:26" x14ac:dyDescent="0.3">
      <c r="K61542" t="s">
        <v>313154</v>
      </c>
      <c r="L61542" t="s">
        <v>313159</v>
      </c>
      <c r="M61542" t="s">
        <v>52</v>
      </c>
      <c r="O61542" s="1">
        <v>41283</v>
      </c>
      <c r="P61542">
        <v>330434</v>
      </c>
      <c r="Q61542" t="s">
        <v>313160</v>
      </c>
      <c r="R61542" t="s">
        <v>313161</v>
      </c>
      <c r="S61542" t="s">
        <v>313162</v>
      </c>
      <c r="T61542" t="s">
        <v>313163</v>
      </c>
      <c r="U61542" t="s">
        <v>34</v>
      </c>
      <c r="V61542" t="s">
        <v>46</v>
      </c>
      <c r="W61542" t="s">
        <v>1731</v>
      </c>
      <c r="X61542" t="s">
        <v>1732</v>
      </c>
      <c r="Y61542" t="s">
        <v>10258</v>
      </c>
      <c r="Z61542" s="1">
        <v>41281</v>
      </c>
    </row>
    <row r="61543" spans="11:26" x14ac:dyDescent="0.3">
      <c r="K61543" t="s">
        <v>313164</v>
      </c>
      <c r="L61543" t="s">
        <v>313165</v>
      </c>
      <c r="M61543" t="s">
        <v>52</v>
      </c>
      <c r="O61543" s="1">
        <v>40919</v>
      </c>
      <c r="P61543">
        <v>32000</v>
      </c>
      <c r="Q61543" t="s">
        <v>313166</v>
      </c>
      <c r="R61543" t="s">
        <v>313167</v>
      </c>
      <c r="S61543" t="s">
        <v>313168</v>
      </c>
      <c r="T61543" t="s">
        <v>313169</v>
      </c>
      <c r="U61543" t="s">
        <v>345</v>
      </c>
      <c r="V61543" t="s">
        <v>46</v>
      </c>
      <c r="W61543" t="s">
        <v>106</v>
      </c>
      <c r="X61543" t="s">
        <v>107</v>
      </c>
      <c r="Y61543" t="s">
        <v>6721</v>
      </c>
      <c r="Z61543" s="1">
        <v>40603</v>
      </c>
    </row>
    <row r="61544" spans="11:26" x14ac:dyDescent="0.3">
      <c r="K61544" t="s">
        <v>313170</v>
      </c>
      <c r="L61544" t="s">
        <v>313171</v>
      </c>
      <c r="M61544" t="s">
        <v>52</v>
      </c>
      <c r="O61544" s="1">
        <v>41093</v>
      </c>
      <c r="P61544">
        <v>40000</v>
      </c>
      <c r="Q61544" t="s">
        <v>313172</v>
      </c>
      <c r="R61544" t="s">
        <v>313173</v>
      </c>
      <c r="S61544" t="s">
        <v>313174</v>
      </c>
      <c r="T61544" t="s">
        <v>1249</v>
      </c>
      <c r="U61544" t="s">
        <v>345</v>
      </c>
      <c r="V61544" t="s">
        <v>96</v>
      </c>
      <c r="W61544" t="s">
        <v>97</v>
      </c>
      <c r="X61544" t="s">
        <v>98</v>
      </c>
      <c r="Y61544" t="s">
        <v>98</v>
      </c>
      <c r="Z61544" s="1">
        <v>38718</v>
      </c>
    </row>
    <row r="61545" spans="11:26" x14ac:dyDescent="0.3">
      <c r="K61545" t="s">
        <v>313175</v>
      </c>
      <c r="L61545" t="s">
        <v>313176</v>
      </c>
      <c r="M61545" t="s">
        <v>52</v>
      </c>
      <c r="O61545" s="1">
        <v>41277</v>
      </c>
      <c r="P61545">
        <v>1800000</v>
      </c>
      <c r="Q61545" t="s">
        <v>313177</v>
      </c>
      <c r="R61545" t="s">
        <v>313178</v>
      </c>
      <c r="S61545" t="s">
        <v>313179</v>
      </c>
      <c r="T61545" t="s">
        <v>313180</v>
      </c>
      <c r="U61545" t="s">
        <v>34</v>
      </c>
      <c r="V61545" t="s">
        <v>46</v>
      </c>
      <c r="W61545" t="s">
        <v>106</v>
      </c>
      <c r="X61545" t="s">
        <v>151</v>
      </c>
      <c r="Y61545" t="s">
        <v>151</v>
      </c>
      <c r="Z61545" s="1">
        <v>42007</v>
      </c>
    </row>
    <row r="61546" spans="11:26" x14ac:dyDescent="0.3">
      <c r="K61546" t="s">
        <v>313175</v>
      </c>
      <c r="L61546" t="s">
        <v>313181</v>
      </c>
      <c r="M61546" t="s">
        <v>28</v>
      </c>
      <c r="N61546" t="s">
        <v>29</v>
      </c>
      <c r="O61546" s="1">
        <v>42041</v>
      </c>
      <c r="P61546">
        <v>17000000</v>
      </c>
      <c r="Q61546" t="s">
        <v>313182</v>
      </c>
      <c r="R61546" t="s">
        <v>313183</v>
      </c>
      <c r="S61546" t="s">
        <v>313184</v>
      </c>
      <c r="T61546" t="s">
        <v>313185</v>
      </c>
      <c r="U61546" t="s">
        <v>34</v>
      </c>
      <c r="V61546" t="s">
        <v>46</v>
      </c>
      <c r="W61546" t="s">
        <v>1846</v>
      </c>
      <c r="X61546" t="s">
        <v>1847</v>
      </c>
      <c r="Y61546" t="s">
        <v>14376</v>
      </c>
      <c r="Z61546" s="1">
        <v>39814</v>
      </c>
    </row>
    <row r="61547" spans="11:26" x14ac:dyDescent="0.3">
      <c r="K61547" t="s">
        <v>313175</v>
      </c>
      <c r="L61547" t="s">
        <v>313186</v>
      </c>
      <c r="M61547" t="s">
        <v>28</v>
      </c>
      <c r="N61547" t="s">
        <v>40</v>
      </c>
      <c r="O61547" t="s">
        <v>690</v>
      </c>
      <c r="P61547">
        <v>10000000</v>
      </c>
      <c r="Q61547" t="s">
        <v>313187</v>
      </c>
      <c r="R61547" t="s">
        <v>313188</v>
      </c>
      <c r="S61547" t="s">
        <v>313189</v>
      </c>
      <c r="T61547" t="s">
        <v>313190</v>
      </c>
      <c r="U61547" t="s">
        <v>34</v>
      </c>
      <c r="V61547" t="s">
        <v>46</v>
      </c>
      <c r="W61547" t="s">
        <v>106</v>
      </c>
      <c r="X61547" t="s">
        <v>107</v>
      </c>
      <c r="Y61547" t="s">
        <v>2394</v>
      </c>
      <c r="Z61547" s="1">
        <v>37257</v>
      </c>
    </row>
    <row r="61548" spans="11:26" x14ac:dyDescent="0.3">
      <c r="K61548" t="s">
        <v>313175</v>
      </c>
      <c r="L61548" t="s">
        <v>313191</v>
      </c>
      <c r="M61548" t="s">
        <v>324</v>
      </c>
      <c r="O61548" t="s">
        <v>61869</v>
      </c>
      <c r="P61548">
        <v>3200000</v>
      </c>
      <c r="Q61548" t="s">
        <v>313192</v>
      </c>
      <c r="R61548" t="s">
        <v>313193</v>
      </c>
      <c r="S61548" t="s">
        <v>313194</v>
      </c>
      <c r="T61548" t="s">
        <v>74</v>
      </c>
      <c r="U61548" t="s">
        <v>34</v>
      </c>
      <c r="V61548" t="s">
        <v>206</v>
      </c>
      <c r="W61548" t="s">
        <v>3467</v>
      </c>
      <c r="X61548" t="s">
        <v>3468</v>
      </c>
      <c r="Y61548" t="s">
        <v>3468</v>
      </c>
      <c r="Z61548" s="1">
        <v>36892</v>
      </c>
    </row>
    <row r="61549" spans="11:26" x14ac:dyDescent="0.3">
      <c r="K61549" t="s">
        <v>313195</v>
      </c>
      <c r="L61549" t="s">
        <v>313196</v>
      </c>
      <c r="M61549" t="s">
        <v>52</v>
      </c>
      <c r="O61549" s="1">
        <v>41281</v>
      </c>
      <c r="P61549">
        <v>12500</v>
      </c>
      <c r="Q61549" t="s">
        <v>313197</v>
      </c>
      <c r="R61549" t="s">
        <v>313198</v>
      </c>
      <c r="S61549" t="s">
        <v>313199</v>
      </c>
      <c r="T61549" t="s">
        <v>14310</v>
      </c>
      <c r="U61549" t="s">
        <v>34</v>
      </c>
      <c r="V61549" t="s">
        <v>46</v>
      </c>
      <c r="W61549" t="s">
        <v>1369</v>
      </c>
      <c r="X61549" t="s">
        <v>2621</v>
      </c>
      <c r="Y61549" t="s">
        <v>55803</v>
      </c>
      <c r="Z61549" s="1">
        <v>37987</v>
      </c>
    </row>
    <row r="61550" spans="11:26" x14ac:dyDescent="0.3">
      <c r="K61550" t="s">
        <v>313195</v>
      </c>
      <c r="L61550" t="s">
        <v>313200</v>
      </c>
      <c r="M61550" t="s">
        <v>52</v>
      </c>
      <c r="O61550" t="s">
        <v>20155</v>
      </c>
      <c r="P61550">
        <v>23000</v>
      </c>
      <c r="Q61550" t="s">
        <v>313201</v>
      </c>
      <c r="R61550" t="s">
        <v>313202</v>
      </c>
      <c r="S61550" t="s">
        <v>313203</v>
      </c>
      <c r="T61550" t="s">
        <v>85</v>
      </c>
      <c r="U61550" t="s">
        <v>34</v>
      </c>
      <c r="V61550" t="s">
        <v>46</v>
      </c>
      <c r="W61550" t="s">
        <v>106</v>
      </c>
      <c r="X61550" t="s">
        <v>107</v>
      </c>
      <c r="Y61550" t="s">
        <v>108</v>
      </c>
      <c r="Z61550" s="1">
        <v>37622</v>
      </c>
    </row>
    <row r="61551" spans="11:26" x14ac:dyDescent="0.3">
      <c r="K61551" t="s">
        <v>313195</v>
      </c>
      <c r="L61551" t="s">
        <v>313204</v>
      </c>
      <c r="M61551" t="s">
        <v>324</v>
      </c>
      <c r="O61551" s="1">
        <v>42014</v>
      </c>
      <c r="P61551">
        <v>70000</v>
      </c>
      <c r="Q61551" t="s">
        <v>313205</v>
      </c>
      <c r="R61551" t="s">
        <v>313206</v>
      </c>
      <c r="S61551" t="s">
        <v>313207</v>
      </c>
      <c r="T61551" t="s">
        <v>74</v>
      </c>
      <c r="U61551" t="s">
        <v>34</v>
      </c>
      <c r="V61551" t="s">
        <v>46</v>
      </c>
      <c r="W61551" t="s">
        <v>106</v>
      </c>
      <c r="X61551" t="s">
        <v>107</v>
      </c>
      <c r="Y61551" t="s">
        <v>2394</v>
      </c>
      <c r="Z61551" s="1">
        <v>41524</v>
      </c>
    </row>
    <row r="61552" spans="11:26" x14ac:dyDescent="0.3">
      <c r="K61552" t="s">
        <v>313208</v>
      </c>
      <c r="L61552" t="s">
        <v>313209</v>
      </c>
      <c r="M61552" t="s">
        <v>190</v>
      </c>
      <c r="O61552" t="s">
        <v>876</v>
      </c>
      <c r="Q61552" t="s">
        <v>313210</v>
      </c>
      <c r="R61552" t="s">
        <v>313211</v>
      </c>
      <c r="S61552" t="s">
        <v>313212</v>
      </c>
      <c r="T61552" t="s">
        <v>95</v>
      </c>
      <c r="U61552" t="s">
        <v>34</v>
      </c>
      <c r="V61552" t="s">
        <v>46</v>
      </c>
      <c r="W61552" t="s">
        <v>106</v>
      </c>
      <c r="X61552" t="s">
        <v>10553</v>
      </c>
      <c r="Y61552" t="s">
        <v>313213</v>
      </c>
      <c r="Z61552" s="1">
        <v>37622</v>
      </c>
    </row>
    <row r="61553" spans="11:26" x14ac:dyDescent="0.3">
      <c r="K61553" t="s">
        <v>313214</v>
      </c>
      <c r="L61553" t="s">
        <v>313215</v>
      </c>
      <c r="M61553" t="s">
        <v>28</v>
      </c>
      <c r="N61553" t="s">
        <v>29</v>
      </c>
      <c r="O61553" t="s">
        <v>46647</v>
      </c>
      <c r="P61553">
        <v>9000000</v>
      </c>
      <c r="Q61553" t="s">
        <v>313216</v>
      </c>
      <c r="R61553" t="s">
        <v>313217</v>
      </c>
      <c r="S61553" t="s">
        <v>313218</v>
      </c>
      <c r="U61553" t="s">
        <v>34</v>
      </c>
      <c r="V61553" t="s">
        <v>46</v>
      </c>
      <c r="W61553" t="s">
        <v>133</v>
      </c>
      <c r="X61553" t="s">
        <v>3028</v>
      </c>
      <c r="Y61553" t="s">
        <v>4403</v>
      </c>
    </row>
    <row r="61554" spans="11:26" x14ac:dyDescent="0.3">
      <c r="K61554" t="s">
        <v>313214</v>
      </c>
      <c r="L61554" t="s">
        <v>313219</v>
      </c>
      <c r="M61554" t="s">
        <v>256</v>
      </c>
      <c r="O61554" s="1">
        <v>41033</v>
      </c>
      <c r="P61554">
        <v>3696105</v>
      </c>
      <c r="Q61554" t="s">
        <v>313220</v>
      </c>
      <c r="R61554" t="s">
        <v>313221</v>
      </c>
      <c r="S61554" t="s">
        <v>313222</v>
      </c>
      <c r="T61554" t="s">
        <v>115</v>
      </c>
      <c r="U61554" t="s">
        <v>1158</v>
      </c>
      <c r="V61554" t="s">
        <v>46</v>
      </c>
      <c r="W61554" t="s">
        <v>142</v>
      </c>
      <c r="X61554" t="s">
        <v>1930</v>
      </c>
      <c r="Y61554" t="s">
        <v>26174</v>
      </c>
      <c r="Z61554" s="1">
        <v>40555</v>
      </c>
    </row>
    <row r="61555" spans="11:26" x14ac:dyDescent="0.3">
      <c r="K61555" t="s">
        <v>313214</v>
      </c>
      <c r="L61555" t="s">
        <v>313223</v>
      </c>
      <c r="M61555" t="s">
        <v>28</v>
      </c>
      <c r="O61555" s="1">
        <v>39759</v>
      </c>
      <c r="P61555">
        <v>5000000</v>
      </c>
      <c r="Q61555" t="s">
        <v>313224</v>
      </c>
      <c r="R61555" t="s">
        <v>313225</v>
      </c>
      <c r="S61555" t="s">
        <v>313226</v>
      </c>
      <c r="T61555" t="s">
        <v>12551</v>
      </c>
      <c r="U61555" t="s">
        <v>34</v>
      </c>
      <c r="V61555" t="s">
        <v>46</v>
      </c>
      <c r="W61555" t="s">
        <v>158</v>
      </c>
      <c r="X61555" t="s">
        <v>159</v>
      </c>
      <c r="Y61555" t="s">
        <v>121807</v>
      </c>
      <c r="Z61555" s="1">
        <v>35431</v>
      </c>
    </row>
    <row r="61556" spans="11:26" x14ac:dyDescent="0.3">
      <c r="K61556" t="s">
        <v>313214</v>
      </c>
      <c r="L61556" t="s">
        <v>313227</v>
      </c>
      <c r="M61556" t="s">
        <v>256</v>
      </c>
      <c r="O61556" s="1">
        <v>40301</v>
      </c>
      <c r="P61556">
        <v>4842835</v>
      </c>
      <c r="Q61556" t="s">
        <v>313228</v>
      </c>
      <c r="R61556" t="s">
        <v>313229</v>
      </c>
      <c r="S61556" t="s">
        <v>313230</v>
      </c>
      <c r="T61556" t="s">
        <v>313231</v>
      </c>
      <c r="U61556" t="s">
        <v>34</v>
      </c>
      <c r="V61556" t="s">
        <v>46</v>
      </c>
      <c r="W61556" t="s">
        <v>106</v>
      </c>
      <c r="X61556" t="s">
        <v>1650</v>
      </c>
      <c r="Y61556" t="s">
        <v>3879</v>
      </c>
    </row>
    <row r="61557" spans="11:26" x14ac:dyDescent="0.3">
      <c r="K61557" t="s">
        <v>313232</v>
      </c>
      <c r="L61557" t="s">
        <v>313233</v>
      </c>
      <c r="M61557" t="s">
        <v>52</v>
      </c>
      <c r="O61557" s="1">
        <v>41277</v>
      </c>
      <c r="P61557">
        <v>47500</v>
      </c>
      <c r="Q61557" t="s">
        <v>313234</v>
      </c>
      <c r="R61557" t="s">
        <v>313235</v>
      </c>
      <c r="S61557" t="s">
        <v>313236</v>
      </c>
      <c r="T61557" t="s">
        <v>1249</v>
      </c>
      <c r="U61557" t="s">
        <v>34</v>
      </c>
      <c r="V61557" t="s">
        <v>46</v>
      </c>
      <c r="W61557" t="s">
        <v>2265</v>
      </c>
      <c r="X61557" t="s">
        <v>2266</v>
      </c>
      <c r="Y61557" t="s">
        <v>2266</v>
      </c>
    </row>
    <row r="61558" spans="11:26" x14ac:dyDescent="0.3">
      <c r="K61558" t="s">
        <v>313237</v>
      </c>
      <c r="L61558" t="s">
        <v>313238</v>
      </c>
      <c r="M61558" t="s">
        <v>28</v>
      </c>
      <c r="N61558" t="s">
        <v>40</v>
      </c>
      <c r="O61558" s="1">
        <v>41863</v>
      </c>
      <c r="P61558">
        <v>2000000</v>
      </c>
      <c r="Q61558" t="s">
        <v>313239</v>
      </c>
      <c r="R61558" t="s">
        <v>313240</v>
      </c>
      <c r="S61558" t="s">
        <v>313241</v>
      </c>
      <c r="T61558" t="s">
        <v>313242</v>
      </c>
      <c r="U61558" t="s">
        <v>34</v>
      </c>
      <c r="V61558" t="s">
        <v>46</v>
      </c>
      <c r="W61558" t="s">
        <v>9996</v>
      </c>
      <c r="X61558" t="s">
        <v>10461</v>
      </c>
      <c r="Y61558" t="s">
        <v>10461</v>
      </c>
    </row>
    <row r="61559" spans="11:26" x14ac:dyDescent="0.3">
      <c r="K61559" t="s">
        <v>313243</v>
      </c>
      <c r="L61559" t="s">
        <v>313244</v>
      </c>
      <c r="M61559" t="s">
        <v>52</v>
      </c>
      <c r="O61559" s="1">
        <v>42007</v>
      </c>
      <c r="Q61559" t="s">
        <v>313245</v>
      </c>
      <c r="R61559" t="s">
        <v>313246</v>
      </c>
      <c r="S61559" t="s">
        <v>313247</v>
      </c>
      <c r="T61559" t="s">
        <v>64</v>
      </c>
      <c r="U61559" t="s">
        <v>34</v>
      </c>
      <c r="V61559" t="s">
        <v>46</v>
      </c>
      <c r="W61559" t="s">
        <v>106</v>
      </c>
      <c r="X61559" t="s">
        <v>107</v>
      </c>
      <c r="Y61559" t="s">
        <v>2394</v>
      </c>
      <c r="Z61559" s="1">
        <v>39633</v>
      </c>
    </row>
    <row r="61560" spans="11:26" x14ac:dyDescent="0.3">
      <c r="K61560" t="s">
        <v>313248</v>
      </c>
      <c r="L61560" t="s">
        <v>313249</v>
      </c>
      <c r="M61560" t="s">
        <v>52</v>
      </c>
      <c r="O61560" s="1">
        <v>40179</v>
      </c>
      <c r="P61560">
        <v>1440600</v>
      </c>
      <c r="Q61560" t="s">
        <v>313250</v>
      </c>
      <c r="R61560" t="s">
        <v>313251</v>
      </c>
      <c r="S61560" t="s">
        <v>313252</v>
      </c>
      <c r="T61560" t="s">
        <v>436</v>
      </c>
      <c r="U61560" t="s">
        <v>34</v>
      </c>
      <c r="V61560" t="s">
        <v>46</v>
      </c>
      <c r="W61560" t="s">
        <v>260</v>
      </c>
      <c r="X61560" t="s">
        <v>402</v>
      </c>
      <c r="Y61560" t="s">
        <v>2945</v>
      </c>
      <c r="Z61560" s="1">
        <v>35796</v>
      </c>
    </row>
    <row r="61561" spans="11:26" x14ac:dyDescent="0.3">
      <c r="K61561" t="s">
        <v>313253</v>
      </c>
      <c r="L61561" t="s">
        <v>313254</v>
      </c>
      <c r="M61561" t="s">
        <v>52</v>
      </c>
      <c r="O61561" s="1">
        <v>41647</v>
      </c>
      <c r="P61561">
        <v>30000</v>
      </c>
      <c r="Q61561" t="s">
        <v>313255</v>
      </c>
      <c r="R61561" t="s">
        <v>313256</v>
      </c>
      <c r="S61561" t="s">
        <v>313257</v>
      </c>
      <c r="T61561" t="s">
        <v>313258</v>
      </c>
      <c r="U61561" t="s">
        <v>178</v>
      </c>
      <c r="V61561" t="s">
        <v>46</v>
      </c>
      <c r="W61561" t="s">
        <v>260</v>
      </c>
      <c r="X61561" t="s">
        <v>402</v>
      </c>
      <c r="Y61561" t="s">
        <v>25481</v>
      </c>
      <c r="Z61561" t="s">
        <v>313259</v>
      </c>
    </row>
    <row r="61562" spans="11:26" x14ac:dyDescent="0.3">
      <c r="K61562" t="s">
        <v>313260</v>
      </c>
      <c r="L61562" t="s">
        <v>313261</v>
      </c>
      <c r="M61562" t="s">
        <v>28</v>
      </c>
      <c r="O61562" s="1">
        <v>40183</v>
      </c>
      <c r="Q61562" t="s">
        <v>313262</v>
      </c>
      <c r="R61562" t="s">
        <v>313263</v>
      </c>
      <c r="S61562" t="s">
        <v>313264</v>
      </c>
      <c r="T61562" t="s">
        <v>115</v>
      </c>
      <c r="U61562" t="s">
        <v>178</v>
      </c>
      <c r="V61562" t="s">
        <v>46</v>
      </c>
      <c r="W61562" t="s">
        <v>217</v>
      </c>
      <c r="X61562" t="s">
        <v>218</v>
      </c>
      <c r="Y61562" t="s">
        <v>7236</v>
      </c>
    </row>
    <row r="61563" spans="11:26" x14ac:dyDescent="0.3">
      <c r="K61563" t="s">
        <v>313265</v>
      </c>
      <c r="L61563" t="s">
        <v>313266</v>
      </c>
      <c r="M61563" t="s">
        <v>256</v>
      </c>
      <c r="O61563" t="s">
        <v>30675</v>
      </c>
      <c r="P61563">
        <v>5000000</v>
      </c>
      <c r="Q61563" t="s">
        <v>313267</v>
      </c>
      <c r="R61563" t="s">
        <v>313268</v>
      </c>
      <c r="S61563" t="s">
        <v>313269</v>
      </c>
      <c r="T61563" t="s">
        <v>105</v>
      </c>
      <c r="U61563" t="s">
        <v>34</v>
      </c>
      <c r="V61563" t="s">
        <v>46</v>
      </c>
      <c r="W61563" t="s">
        <v>106</v>
      </c>
      <c r="X61563" t="s">
        <v>107</v>
      </c>
      <c r="Y61563" t="s">
        <v>108</v>
      </c>
      <c r="Z61563" s="1">
        <v>37622</v>
      </c>
    </row>
    <row r="61564" spans="11:26" x14ac:dyDescent="0.3">
      <c r="K61564" t="s">
        <v>313265</v>
      </c>
      <c r="L61564" t="s">
        <v>313270</v>
      </c>
      <c r="M61564" t="s">
        <v>28</v>
      </c>
      <c r="N61564" t="s">
        <v>29</v>
      </c>
      <c r="O61564" s="1">
        <v>39823</v>
      </c>
      <c r="P61564">
        <v>15000000</v>
      </c>
      <c r="Q61564" t="s">
        <v>313271</v>
      </c>
      <c r="R61564" t="s">
        <v>313272</v>
      </c>
      <c r="S61564" t="s">
        <v>313273</v>
      </c>
      <c r="T61564" t="s">
        <v>155377</v>
      </c>
      <c r="U61564" t="s">
        <v>1158</v>
      </c>
      <c r="V61564" t="s">
        <v>46</v>
      </c>
      <c r="W61564" t="s">
        <v>167</v>
      </c>
      <c r="X61564" t="s">
        <v>168</v>
      </c>
      <c r="Y61564" t="s">
        <v>169</v>
      </c>
      <c r="Z61564" s="1">
        <v>30507</v>
      </c>
    </row>
    <row r="61565" spans="11:26" x14ac:dyDescent="0.3">
      <c r="K61565" t="s">
        <v>313265</v>
      </c>
      <c r="L61565" t="s">
        <v>313274</v>
      </c>
      <c r="M61565" t="s">
        <v>28</v>
      </c>
      <c r="O61565" s="1">
        <v>39423</v>
      </c>
      <c r="P61565">
        <v>7000000</v>
      </c>
      <c r="Q61565" t="s">
        <v>313275</v>
      </c>
      <c r="R61565" t="s">
        <v>313276</v>
      </c>
      <c r="S61565" t="s">
        <v>313277</v>
      </c>
      <c r="T61565" t="s">
        <v>13790</v>
      </c>
      <c r="U61565" t="s">
        <v>1158</v>
      </c>
      <c r="V61565" t="s">
        <v>3680</v>
      </c>
      <c r="W61565">
        <v>13</v>
      </c>
      <c r="X61565" t="s">
        <v>3681</v>
      </c>
      <c r="Y61565" t="s">
        <v>3681</v>
      </c>
      <c r="Z61565" s="1">
        <v>33604</v>
      </c>
    </row>
    <row r="61566" spans="11:26" x14ac:dyDescent="0.3">
      <c r="K61566" t="s">
        <v>313265</v>
      </c>
      <c r="L61566" t="s">
        <v>313278</v>
      </c>
      <c r="M61566" t="s">
        <v>28</v>
      </c>
      <c r="O61566" s="1">
        <v>39884</v>
      </c>
      <c r="P61566">
        <v>300055</v>
      </c>
      <c r="Q61566" t="s">
        <v>313279</v>
      </c>
      <c r="R61566" t="s">
        <v>313280</v>
      </c>
      <c r="S61566" t="s">
        <v>313281</v>
      </c>
      <c r="T61566" t="s">
        <v>313282</v>
      </c>
      <c r="U61566" t="s">
        <v>34</v>
      </c>
      <c r="Z61566" t="s">
        <v>32716</v>
      </c>
    </row>
    <row r="61567" spans="11:26" x14ac:dyDescent="0.3">
      <c r="K61567" t="s">
        <v>313283</v>
      </c>
      <c r="L61567" t="s">
        <v>313284</v>
      </c>
      <c r="M61567" t="s">
        <v>52</v>
      </c>
      <c r="O61567" t="s">
        <v>43238</v>
      </c>
      <c r="Q61567" t="s">
        <v>313285</v>
      </c>
      <c r="R61567" t="s">
        <v>23351</v>
      </c>
      <c r="S61567" t="s">
        <v>313286</v>
      </c>
      <c r="T61567" t="s">
        <v>26135</v>
      </c>
      <c r="U61567" t="s">
        <v>1158</v>
      </c>
      <c r="V61567" t="s">
        <v>46</v>
      </c>
      <c r="W61567" t="s">
        <v>471</v>
      </c>
      <c r="X61567" t="s">
        <v>1760</v>
      </c>
      <c r="Y61567" t="s">
        <v>1760</v>
      </c>
      <c r="Z61567" s="1">
        <v>33970</v>
      </c>
    </row>
    <row r="61568" spans="11:26" x14ac:dyDescent="0.3">
      <c r="K61568" t="s">
        <v>313283</v>
      </c>
      <c r="L61568" t="s">
        <v>313287</v>
      </c>
      <c r="M61568" t="s">
        <v>52</v>
      </c>
      <c r="O61568" s="1">
        <v>39814</v>
      </c>
      <c r="Q61568" t="s">
        <v>313288</v>
      </c>
      <c r="R61568" t="s">
        <v>313289</v>
      </c>
      <c r="S61568" t="s">
        <v>313290</v>
      </c>
      <c r="T61568" t="s">
        <v>1294</v>
      </c>
      <c r="U61568" t="s">
        <v>34</v>
      </c>
      <c r="V61568" t="s">
        <v>46</v>
      </c>
      <c r="W61568" t="s">
        <v>1037</v>
      </c>
      <c r="X61568" t="s">
        <v>1038</v>
      </c>
      <c r="Y61568" t="s">
        <v>313291</v>
      </c>
    </row>
    <row r="61569" spans="11:26" x14ac:dyDescent="0.3">
      <c r="K61569" t="s">
        <v>313292</v>
      </c>
      <c r="L61569" t="s">
        <v>313293</v>
      </c>
      <c r="M61569" t="s">
        <v>190</v>
      </c>
      <c r="O61569" s="1">
        <v>41009</v>
      </c>
      <c r="Q61569" t="s">
        <v>313294</v>
      </c>
      <c r="R61569" t="s">
        <v>313295</v>
      </c>
      <c r="S61569" t="s">
        <v>313296</v>
      </c>
      <c r="T61569" t="s">
        <v>205</v>
      </c>
      <c r="U61569" t="s">
        <v>34</v>
      </c>
      <c r="V61569" t="s">
        <v>46</v>
      </c>
      <c r="W61569" t="s">
        <v>1037</v>
      </c>
      <c r="X61569" t="s">
        <v>22969</v>
      </c>
      <c r="Y61569" t="s">
        <v>545</v>
      </c>
      <c r="Z61569" s="1">
        <v>36892</v>
      </c>
    </row>
    <row r="61570" spans="11:26" x14ac:dyDescent="0.3">
      <c r="K61570" t="s">
        <v>313297</v>
      </c>
      <c r="L61570" t="s">
        <v>313298</v>
      </c>
      <c r="M61570" t="s">
        <v>190</v>
      </c>
      <c r="O61570" t="s">
        <v>14306</v>
      </c>
      <c r="P61570">
        <v>30000</v>
      </c>
      <c r="Q61570" t="s">
        <v>313299</v>
      </c>
      <c r="R61570" t="s">
        <v>313300</v>
      </c>
      <c r="S61570" t="s">
        <v>313301</v>
      </c>
      <c r="T61570" t="s">
        <v>124</v>
      </c>
      <c r="U61570" t="s">
        <v>178</v>
      </c>
      <c r="V61570" t="s">
        <v>46</v>
      </c>
      <c r="W61570" t="s">
        <v>1037</v>
      </c>
      <c r="X61570" t="s">
        <v>1038</v>
      </c>
      <c r="Y61570" t="s">
        <v>38220</v>
      </c>
      <c r="Z61570" s="1">
        <v>29587</v>
      </c>
    </row>
    <row r="61571" spans="11:26" x14ac:dyDescent="0.3">
      <c r="K61571" t="s">
        <v>313302</v>
      </c>
      <c r="L61571" t="s">
        <v>313303</v>
      </c>
      <c r="M61571" t="s">
        <v>28</v>
      </c>
      <c r="O61571" s="1">
        <v>39851</v>
      </c>
      <c r="P61571">
        <v>119657790</v>
      </c>
      <c r="Q61571" t="s">
        <v>313304</v>
      </c>
      <c r="R61571" t="s">
        <v>313305</v>
      </c>
      <c r="S61571" t="s">
        <v>313306</v>
      </c>
      <c r="T61571" t="s">
        <v>1294</v>
      </c>
      <c r="U61571" t="s">
        <v>34</v>
      </c>
      <c r="V61571" t="s">
        <v>46</v>
      </c>
      <c r="W61571" t="s">
        <v>1037</v>
      </c>
      <c r="X61571" t="s">
        <v>1038</v>
      </c>
      <c r="Y61571" t="s">
        <v>313307</v>
      </c>
    </row>
    <row r="61572" spans="11:26" x14ac:dyDescent="0.3">
      <c r="K61572" t="s">
        <v>313308</v>
      </c>
      <c r="L61572" t="s">
        <v>313309</v>
      </c>
      <c r="M61572" t="s">
        <v>28</v>
      </c>
      <c r="N61572" t="s">
        <v>40</v>
      </c>
      <c r="O61572" t="s">
        <v>61566</v>
      </c>
      <c r="P61572">
        <v>5000000</v>
      </c>
      <c r="Q61572" t="s">
        <v>313310</v>
      </c>
      <c r="R61572" t="s">
        <v>313311</v>
      </c>
      <c r="S61572" t="s">
        <v>313312</v>
      </c>
      <c r="T61572" t="s">
        <v>313313</v>
      </c>
      <c r="U61572" t="s">
        <v>34</v>
      </c>
      <c r="Z61572" s="1">
        <v>39083</v>
      </c>
    </row>
    <row r="61573" spans="11:26" x14ac:dyDescent="0.3">
      <c r="K61573" t="s">
        <v>313314</v>
      </c>
      <c r="L61573" t="s">
        <v>313315</v>
      </c>
      <c r="M61573" t="s">
        <v>28</v>
      </c>
      <c r="N61573" t="s">
        <v>40</v>
      </c>
      <c r="O61573" t="s">
        <v>17885</v>
      </c>
      <c r="P61573">
        <v>3250000</v>
      </c>
      <c r="Q61573" t="s">
        <v>313316</v>
      </c>
      <c r="R61573" t="s">
        <v>313317</v>
      </c>
      <c r="T61573" t="s">
        <v>313318</v>
      </c>
      <c r="U61573" t="s">
        <v>34</v>
      </c>
      <c r="V61573" t="s">
        <v>46</v>
      </c>
      <c r="W61573" t="s">
        <v>106</v>
      </c>
      <c r="X61573" t="s">
        <v>107</v>
      </c>
      <c r="Y61573" t="s">
        <v>108</v>
      </c>
    </row>
    <row r="61574" spans="11:26" x14ac:dyDescent="0.3">
      <c r="K61574" t="s">
        <v>313314</v>
      </c>
      <c r="L61574" t="s">
        <v>313319</v>
      </c>
      <c r="M61574" t="s">
        <v>28</v>
      </c>
      <c r="O61574" s="1">
        <v>40330</v>
      </c>
      <c r="P61574">
        <v>1100000</v>
      </c>
      <c r="Q61574" t="s">
        <v>313320</v>
      </c>
      <c r="R61574" t="s">
        <v>313321</v>
      </c>
      <c r="S61574" t="s">
        <v>313322</v>
      </c>
      <c r="T61574" t="s">
        <v>313323</v>
      </c>
      <c r="U61574" t="s">
        <v>34</v>
      </c>
      <c r="V61574" t="s">
        <v>46</v>
      </c>
      <c r="W61574" t="s">
        <v>717</v>
      </c>
      <c r="X61574" t="s">
        <v>882</v>
      </c>
      <c r="Y61574" t="s">
        <v>529</v>
      </c>
      <c r="Z61574" s="1">
        <v>41640</v>
      </c>
    </row>
    <row r="61575" spans="11:26" x14ac:dyDescent="0.3">
      <c r="K61575" t="s">
        <v>313314</v>
      </c>
      <c r="L61575" t="s">
        <v>313324</v>
      </c>
      <c r="M61575" t="s">
        <v>91</v>
      </c>
      <c r="O61575" t="s">
        <v>14529</v>
      </c>
      <c r="P61575">
        <v>948321</v>
      </c>
      <c r="Q61575" t="s">
        <v>313325</v>
      </c>
      <c r="R61575" t="s">
        <v>313326</v>
      </c>
      <c r="T61575" t="s">
        <v>11469</v>
      </c>
      <c r="U61575" t="s">
        <v>34</v>
      </c>
      <c r="V61575" t="s">
        <v>46</v>
      </c>
      <c r="W61575" t="s">
        <v>9493</v>
      </c>
      <c r="X61575" t="s">
        <v>15731</v>
      </c>
      <c r="Y61575" t="s">
        <v>13773</v>
      </c>
    </row>
    <row r="61576" spans="11:26" x14ac:dyDescent="0.3">
      <c r="K61576" t="s">
        <v>313314</v>
      </c>
      <c r="L61576" t="s">
        <v>313327</v>
      </c>
      <c r="M61576" t="s">
        <v>28</v>
      </c>
      <c r="N61576" t="s">
        <v>40</v>
      </c>
      <c r="O61576" t="s">
        <v>19175</v>
      </c>
      <c r="P61576">
        <v>2692759</v>
      </c>
      <c r="Q61576" t="s">
        <v>313328</v>
      </c>
      <c r="R61576" t="s">
        <v>313329</v>
      </c>
      <c r="S61576" t="s">
        <v>313330</v>
      </c>
      <c r="T61576" t="s">
        <v>313331</v>
      </c>
      <c r="U61576" t="s">
        <v>178</v>
      </c>
      <c r="V61576" t="s">
        <v>96</v>
      </c>
      <c r="W61576" t="s">
        <v>336</v>
      </c>
      <c r="X61576" t="s">
        <v>337</v>
      </c>
      <c r="Y61576" t="s">
        <v>337</v>
      </c>
      <c r="Z61576" t="s">
        <v>101767</v>
      </c>
    </row>
    <row r="61577" spans="11:26" x14ac:dyDescent="0.3">
      <c r="K61577" t="s">
        <v>313314</v>
      </c>
      <c r="L61577" t="s">
        <v>313332</v>
      </c>
      <c r="M61577" t="s">
        <v>28</v>
      </c>
      <c r="N61577" t="s">
        <v>29</v>
      </c>
      <c r="O61577" t="s">
        <v>2834</v>
      </c>
      <c r="P61577">
        <v>2848191</v>
      </c>
      <c r="Q61577" t="s">
        <v>313333</v>
      </c>
      <c r="R61577" t="s">
        <v>313334</v>
      </c>
      <c r="S61577" t="s">
        <v>313335</v>
      </c>
      <c r="T61577" t="s">
        <v>95</v>
      </c>
      <c r="U61577" t="s">
        <v>34</v>
      </c>
      <c r="V61577" t="s">
        <v>206</v>
      </c>
      <c r="W61577" t="s">
        <v>207</v>
      </c>
      <c r="X61577" t="s">
        <v>208</v>
      </c>
      <c r="Y61577" t="s">
        <v>208</v>
      </c>
    </row>
    <row r="61578" spans="11:26" x14ac:dyDescent="0.3">
      <c r="K61578" t="s">
        <v>313336</v>
      </c>
      <c r="L61578" t="s">
        <v>313337</v>
      </c>
      <c r="M61578" t="s">
        <v>749</v>
      </c>
      <c r="O61578" t="s">
        <v>15417</v>
      </c>
      <c r="P61578">
        <v>500000</v>
      </c>
      <c r="Q61578" t="s">
        <v>313338</v>
      </c>
      <c r="R61578" t="s">
        <v>313339</v>
      </c>
      <c r="S61578" t="s">
        <v>313340</v>
      </c>
      <c r="T61578" t="s">
        <v>313341</v>
      </c>
      <c r="U61578" t="s">
        <v>34</v>
      </c>
      <c r="V61578" t="s">
        <v>13890</v>
      </c>
      <c r="W61578">
        <v>15</v>
      </c>
      <c r="X61578" t="s">
        <v>13891</v>
      </c>
      <c r="Y61578" t="s">
        <v>13891</v>
      </c>
    </row>
    <row r="61579" spans="11:26" x14ac:dyDescent="0.3">
      <c r="K61579" t="s">
        <v>313342</v>
      </c>
      <c r="L61579" t="s">
        <v>313343</v>
      </c>
      <c r="M61579" t="s">
        <v>28</v>
      </c>
      <c r="O61579" t="s">
        <v>4132</v>
      </c>
      <c r="P61579">
        <v>517758</v>
      </c>
      <c r="Q61579" t="s">
        <v>313344</v>
      </c>
      <c r="R61579" t="s">
        <v>313345</v>
      </c>
      <c r="S61579" t="s">
        <v>313346</v>
      </c>
      <c r="T61579" t="s">
        <v>436</v>
      </c>
      <c r="U61579" t="s">
        <v>34</v>
      </c>
      <c r="V61579" t="s">
        <v>46</v>
      </c>
      <c r="W61579" t="s">
        <v>471</v>
      </c>
      <c r="X61579" t="s">
        <v>1760</v>
      </c>
      <c r="Y61579" t="s">
        <v>116141</v>
      </c>
      <c r="Z61579" s="1">
        <v>36892</v>
      </c>
    </row>
    <row r="61580" spans="11:26" x14ac:dyDescent="0.3">
      <c r="K61580" t="s">
        <v>313342</v>
      </c>
      <c r="L61580" t="s">
        <v>313347</v>
      </c>
      <c r="M61580" t="s">
        <v>28</v>
      </c>
      <c r="O61580" t="s">
        <v>19063</v>
      </c>
      <c r="P61580">
        <v>350000</v>
      </c>
      <c r="Q61580" t="s">
        <v>313348</v>
      </c>
      <c r="R61580" t="s">
        <v>313349</v>
      </c>
      <c r="T61580" t="s">
        <v>313350</v>
      </c>
      <c r="U61580" t="s">
        <v>34</v>
      </c>
      <c r="V61580" t="s">
        <v>46</v>
      </c>
      <c r="W61580" t="s">
        <v>106</v>
      </c>
      <c r="X61580" t="s">
        <v>107</v>
      </c>
      <c r="Y61580" t="s">
        <v>446</v>
      </c>
    </row>
    <row r="61581" spans="11:26" x14ac:dyDescent="0.3">
      <c r="K61581" t="s">
        <v>313351</v>
      </c>
      <c r="L61581" t="s">
        <v>313352</v>
      </c>
      <c r="M61581" t="s">
        <v>190</v>
      </c>
      <c r="O61581" t="s">
        <v>4406</v>
      </c>
      <c r="Q61581" t="s">
        <v>313353</v>
      </c>
      <c r="R61581" t="s">
        <v>313354</v>
      </c>
      <c r="S61581" t="s">
        <v>313355</v>
      </c>
      <c r="T61581" t="s">
        <v>9531</v>
      </c>
      <c r="U61581" t="s">
        <v>178</v>
      </c>
      <c r="V61581" t="s">
        <v>46</v>
      </c>
      <c r="W61581" t="s">
        <v>167</v>
      </c>
      <c r="X61581" t="s">
        <v>168</v>
      </c>
      <c r="Y61581" t="s">
        <v>169</v>
      </c>
      <c r="Z61581" s="1">
        <v>40554</v>
      </c>
    </row>
    <row r="61582" spans="11:26" x14ac:dyDescent="0.3">
      <c r="K61582" t="s">
        <v>313356</v>
      </c>
      <c r="L61582" t="s">
        <v>313357</v>
      </c>
      <c r="M61582" t="s">
        <v>749</v>
      </c>
      <c r="O61582" s="1">
        <v>41764</v>
      </c>
      <c r="P61582">
        <v>3900000</v>
      </c>
      <c r="Q61582" t="s">
        <v>313358</v>
      </c>
      <c r="R61582" t="s">
        <v>313359</v>
      </c>
      <c r="S61582" t="s">
        <v>313360</v>
      </c>
      <c r="T61582" t="s">
        <v>74</v>
      </c>
      <c r="U61582" t="s">
        <v>34</v>
      </c>
      <c r="V61582" t="s">
        <v>46</v>
      </c>
      <c r="W61582" t="s">
        <v>106</v>
      </c>
      <c r="X61582" t="s">
        <v>107</v>
      </c>
      <c r="Y61582" t="s">
        <v>2394</v>
      </c>
      <c r="Z61582" s="1">
        <v>40917</v>
      </c>
    </row>
    <row r="61583" spans="11:26" x14ac:dyDescent="0.3">
      <c r="K61583" t="s">
        <v>313361</v>
      </c>
      <c r="L61583" t="s">
        <v>313362</v>
      </c>
      <c r="M61583" t="s">
        <v>28</v>
      </c>
      <c r="N61583" t="s">
        <v>40</v>
      </c>
      <c r="O61583" s="1">
        <v>41275</v>
      </c>
      <c r="P61583">
        <v>3037092</v>
      </c>
      <c r="Q61583" t="s">
        <v>313363</v>
      </c>
      <c r="R61583" t="s">
        <v>313364</v>
      </c>
      <c r="S61583" t="s">
        <v>313365</v>
      </c>
      <c r="T61583" t="s">
        <v>313366</v>
      </c>
      <c r="U61583" t="s">
        <v>178</v>
      </c>
      <c r="V61583" t="s">
        <v>1174</v>
      </c>
      <c r="W61583">
        <v>2</v>
      </c>
      <c r="X61583" t="s">
        <v>1175</v>
      </c>
      <c r="Y61583" t="s">
        <v>114826</v>
      </c>
      <c r="Z61583" s="1">
        <v>39814</v>
      </c>
    </row>
    <row r="61584" spans="11:26" x14ac:dyDescent="0.3">
      <c r="K61584" t="s">
        <v>313367</v>
      </c>
      <c r="L61584" t="s">
        <v>313368</v>
      </c>
      <c r="M61584" t="s">
        <v>52</v>
      </c>
      <c r="O61584" t="s">
        <v>100448</v>
      </c>
      <c r="P61584">
        <v>80000</v>
      </c>
      <c r="Q61584" t="s">
        <v>313369</v>
      </c>
      <c r="R61584" t="s">
        <v>313370</v>
      </c>
      <c r="S61584" t="s">
        <v>313371</v>
      </c>
      <c r="T61584" t="s">
        <v>470</v>
      </c>
      <c r="U61584" t="s">
        <v>34</v>
      </c>
      <c r="V61584" t="s">
        <v>46</v>
      </c>
      <c r="W61584" t="s">
        <v>1369</v>
      </c>
      <c r="X61584" t="s">
        <v>2621</v>
      </c>
      <c r="Y61584" t="s">
        <v>126847</v>
      </c>
      <c r="Z61584" s="1">
        <v>32509</v>
      </c>
    </row>
    <row r="61585" spans="11:26" x14ac:dyDescent="0.3">
      <c r="K61585" t="s">
        <v>313367</v>
      </c>
      <c r="L61585" t="s">
        <v>313372</v>
      </c>
      <c r="M61585" t="s">
        <v>52</v>
      </c>
      <c r="O61585" s="1">
        <v>41944</v>
      </c>
      <c r="P61585">
        <v>100000</v>
      </c>
      <c r="Q61585" t="s">
        <v>313373</v>
      </c>
      <c r="R61585" t="s">
        <v>313374</v>
      </c>
      <c r="S61585" t="s">
        <v>313375</v>
      </c>
      <c r="T61585" t="s">
        <v>1255</v>
      </c>
      <c r="U61585" t="s">
        <v>34</v>
      </c>
      <c r="V61585" t="s">
        <v>46</v>
      </c>
      <c r="W61585" t="s">
        <v>106</v>
      </c>
      <c r="X61585" t="s">
        <v>107</v>
      </c>
      <c r="Y61585" t="s">
        <v>446</v>
      </c>
      <c r="Z61585" s="1">
        <v>41646</v>
      </c>
    </row>
    <row r="61586" spans="11:26" x14ac:dyDescent="0.3">
      <c r="K61586" t="s">
        <v>313376</v>
      </c>
      <c r="L61586" t="s">
        <v>313377</v>
      </c>
      <c r="M61586" t="s">
        <v>52</v>
      </c>
      <c r="O61586" s="1">
        <v>40703</v>
      </c>
      <c r="P61586">
        <v>3000000</v>
      </c>
      <c r="Q61586" t="s">
        <v>313378</v>
      </c>
      <c r="R61586" t="s">
        <v>313379</v>
      </c>
      <c r="S61586" t="s">
        <v>313380</v>
      </c>
      <c r="T61586" t="s">
        <v>313381</v>
      </c>
      <c r="U61586" t="s">
        <v>34</v>
      </c>
      <c r="V61586" t="s">
        <v>35</v>
      </c>
      <c r="W61586">
        <v>2</v>
      </c>
      <c r="X61586" t="s">
        <v>6037</v>
      </c>
      <c r="Y61586" t="s">
        <v>6037</v>
      </c>
    </row>
    <row r="61587" spans="11:26" x14ac:dyDescent="0.3">
      <c r="K61587" t="s">
        <v>313382</v>
      </c>
      <c r="L61587" t="s">
        <v>313383</v>
      </c>
      <c r="M61587" t="s">
        <v>190</v>
      </c>
      <c r="O61587" t="s">
        <v>6584</v>
      </c>
      <c r="P61587">
        <v>800</v>
      </c>
      <c r="Q61587" t="s">
        <v>313384</v>
      </c>
      <c r="R61587" t="s">
        <v>313385</v>
      </c>
      <c r="S61587" t="s">
        <v>313386</v>
      </c>
      <c r="T61587" t="s">
        <v>436</v>
      </c>
      <c r="U61587" t="s">
        <v>1158</v>
      </c>
      <c r="V61587" t="s">
        <v>96</v>
      </c>
      <c r="W61587" t="s">
        <v>97</v>
      </c>
      <c r="X61587" t="s">
        <v>98</v>
      </c>
      <c r="Y61587" t="s">
        <v>98</v>
      </c>
      <c r="Z61587" s="1">
        <v>38718</v>
      </c>
    </row>
    <row r="61588" spans="11:26" x14ac:dyDescent="0.3">
      <c r="K61588" t="s">
        <v>313387</v>
      </c>
      <c r="L61588" t="s">
        <v>313388</v>
      </c>
      <c r="M61588" t="s">
        <v>91</v>
      </c>
      <c r="O61588" t="s">
        <v>16036</v>
      </c>
      <c r="Q61588" t="s">
        <v>313389</v>
      </c>
      <c r="R61588" t="s">
        <v>313390</v>
      </c>
      <c r="S61588" t="s">
        <v>313391</v>
      </c>
      <c r="T61588" t="s">
        <v>2126</v>
      </c>
      <c r="U61588" t="s">
        <v>1158</v>
      </c>
      <c r="V61588" t="s">
        <v>46</v>
      </c>
      <c r="W61588" t="s">
        <v>106</v>
      </c>
      <c r="X61588" t="s">
        <v>107</v>
      </c>
      <c r="Y61588" t="s">
        <v>1681</v>
      </c>
      <c r="Z61588" s="1">
        <v>39459</v>
      </c>
    </row>
    <row r="61589" spans="11:26" x14ac:dyDescent="0.3">
      <c r="K61589" t="s">
        <v>313392</v>
      </c>
      <c r="L61589" t="s">
        <v>313393</v>
      </c>
      <c r="M61589" t="s">
        <v>28</v>
      </c>
      <c r="O61589" s="1">
        <v>41252</v>
      </c>
      <c r="P61589">
        <v>965149</v>
      </c>
      <c r="Q61589" t="s">
        <v>313394</v>
      </c>
      <c r="R61589" t="s">
        <v>313395</v>
      </c>
      <c r="S61589" t="s">
        <v>313396</v>
      </c>
      <c r="T61589" t="s">
        <v>313397</v>
      </c>
      <c r="U61589" t="s">
        <v>345</v>
      </c>
    </row>
    <row r="61590" spans="11:26" x14ac:dyDescent="0.3">
      <c r="K61590" t="s">
        <v>313392</v>
      </c>
      <c r="L61590" t="s">
        <v>313398</v>
      </c>
      <c r="M61590" t="s">
        <v>28</v>
      </c>
      <c r="O61590" t="s">
        <v>173409</v>
      </c>
      <c r="P61590">
        <v>3990000</v>
      </c>
      <c r="Q61590" t="s">
        <v>313399</v>
      </c>
      <c r="R61590" t="s">
        <v>313400</v>
      </c>
      <c r="S61590" t="s">
        <v>313401</v>
      </c>
      <c r="T61590" t="s">
        <v>5804</v>
      </c>
      <c r="U61590" t="s">
        <v>34</v>
      </c>
      <c r="V61590" t="s">
        <v>46</v>
      </c>
      <c r="W61590" t="s">
        <v>106</v>
      </c>
      <c r="X61590" t="s">
        <v>107</v>
      </c>
      <c r="Y61590" t="s">
        <v>2394</v>
      </c>
      <c r="Z61590" s="1">
        <v>40544</v>
      </c>
    </row>
    <row r="61591" spans="11:26" x14ac:dyDescent="0.3">
      <c r="K61591" t="s">
        <v>313392</v>
      </c>
      <c r="L61591" t="s">
        <v>313402</v>
      </c>
      <c r="M61591" t="s">
        <v>91</v>
      </c>
      <c r="O61591" s="1">
        <v>38932</v>
      </c>
      <c r="P61591">
        <v>824888</v>
      </c>
      <c r="Q61591" t="s">
        <v>313403</v>
      </c>
      <c r="R61591" t="s">
        <v>313404</v>
      </c>
      <c r="S61591" t="s">
        <v>313405</v>
      </c>
      <c r="T61591" t="s">
        <v>313406</v>
      </c>
      <c r="U61591" t="s">
        <v>345</v>
      </c>
      <c r="Z61591" s="1">
        <v>42006</v>
      </c>
    </row>
    <row r="61592" spans="11:26" x14ac:dyDescent="0.3">
      <c r="K61592" t="s">
        <v>313407</v>
      </c>
      <c r="L61592" t="s">
        <v>313408</v>
      </c>
      <c r="M61592" t="s">
        <v>28</v>
      </c>
      <c r="N61592" t="s">
        <v>29</v>
      </c>
      <c r="O61592" s="1">
        <v>41791</v>
      </c>
      <c r="Q61592" t="s">
        <v>313409</v>
      </c>
      <c r="R61592" t="s">
        <v>313410</v>
      </c>
      <c r="S61592" t="s">
        <v>313411</v>
      </c>
      <c r="T61592" t="s">
        <v>313412</v>
      </c>
      <c r="U61592" t="s">
        <v>34</v>
      </c>
      <c r="Z61592" s="1">
        <v>42005</v>
      </c>
    </row>
    <row r="61593" spans="11:26" x14ac:dyDescent="0.3">
      <c r="K61593" t="s">
        <v>313413</v>
      </c>
      <c r="L61593" t="s">
        <v>313414</v>
      </c>
      <c r="M61593" t="s">
        <v>233</v>
      </c>
      <c r="O61593" t="s">
        <v>3308</v>
      </c>
      <c r="P61593">
        <v>5400000</v>
      </c>
      <c r="Q61593" t="s">
        <v>313415</v>
      </c>
      <c r="R61593" t="s">
        <v>313416</v>
      </c>
      <c r="S61593" t="s">
        <v>313417</v>
      </c>
      <c r="T61593" t="s">
        <v>95</v>
      </c>
      <c r="U61593" t="s">
        <v>1158</v>
      </c>
      <c r="V61593" t="s">
        <v>46</v>
      </c>
      <c r="W61593" t="s">
        <v>106</v>
      </c>
      <c r="X61593" t="s">
        <v>107</v>
      </c>
      <c r="Y61593" t="s">
        <v>2425</v>
      </c>
      <c r="Z61593" s="1">
        <v>37257</v>
      </c>
    </row>
    <row r="61594" spans="11:26" x14ac:dyDescent="0.3">
      <c r="K61594" t="s">
        <v>313418</v>
      </c>
      <c r="L61594" t="s">
        <v>313419</v>
      </c>
      <c r="M61594" t="s">
        <v>28</v>
      </c>
      <c r="O61594" t="s">
        <v>9970</v>
      </c>
      <c r="P61594">
        <v>250000</v>
      </c>
      <c r="Q61594" t="s">
        <v>313420</v>
      </c>
      <c r="R61594" t="s">
        <v>313421</v>
      </c>
      <c r="T61594" t="s">
        <v>4038</v>
      </c>
      <c r="U61594" t="s">
        <v>34</v>
      </c>
      <c r="V61594" t="s">
        <v>46</v>
      </c>
      <c r="W61594" t="s">
        <v>1659</v>
      </c>
      <c r="X61594" t="s">
        <v>1660</v>
      </c>
      <c r="Y61594" t="s">
        <v>1660</v>
      </c>
      <c r="Z61594" s="1">
        <v>41490</v>
      </c>
    </row>
    <row r="61595" spans="11:26" x14ac:dyDescent="0.3">
      <c r="K61595" t="s">
        <v>313418</v>
      </c>
      <c r="L61595" t="s">
        <v>313422</v>
      </c>
      <c r="M61595" t="s">
        <v>28</v>
      </c>
      <c r="N61595" t="s">
        <v>29</v>
      </c>
      <c r="O61595" t="s">
        <v>3205</v>
      </c>
      <c r="P61595">
        <v>3500000</v>
      </c>
      <c r="Q61595" t="s">
        <v>313423</v>
      </c>
      <c r="R61595" t="s">
        <v>313424</v>
      </c>
      <c r="S61595" t="s">
        <v>313425</v>
      </c>
      <c r="T61595" t="s">
        <v>74</v>
      </c>
      <c r="U61595" t="s">
        <v>34</v>
      </c>
      <c r="V61595" t="s">
        <v>46</v>
      </c>
      <c r="W61595" t="s">
        <v>1731</v>
      </c>
      <c r="X61595" t="s">
        <v>1732</v>
      </c>
      <c r="Y61595" t="s">
        <v>134546</v>
      </c>
      <c r="Z61595" s="1">
        <v>38353</v>
      </c>
    </row>
    <row r="61596" spans="11:26" x14ac:dyDescent="0.3">
      <c r="K61596" t="s">
        <v>313418</v>
      </c>
      <c r="L61596" t="s">
        <v>313426</v>
      </c>
      <c r="M61596" t="s">
        <v>256</v>
      </c>
      <c r="O61596" s="1">
        <v>41160</v>
      </c>
      <c r="P61596">
        <v>100000</v>
      </c>
      <c r="Q61596" t="s">
        <v>313427</v>
      </c>
      <c r="R61596" t="s">
        <v>313428</v>
      </c>
      <c r="S61596" t="s">
        <v>313429</v>
      </c>
      <c r="T61596" t="s">
        <v>258893</v>
      </c>
      <c r="U61596" t="s">
        <v>34</v>
      </c>
      <c r="Z61596" s="1">
        <v>41092</v>
      </c>
    </row>
    <row r="61597" spans="11:26" x14ac:dyDescent="0.3">
      <c r="K61597" t="s">
        <v>313430</v>
      </c>
      <c r="L61597" t="s">
        <v>313431</v>
      </c>
      <c r="M61597" t="s">
        <v>28</v>
      </c>
      <c r="O61597" t="s">
        <v>30375</v>
      </c>
      <c r="P61597">
        <v>9000000</v>
      </c>
      <c r="Q61597" t="s">
        <v>313432</v>
      </c>
      <c r="R61597" t="s">
        <v>313433</v>
      </c>
      <c r="S61597" t="s">
        <v>313434</v>
      </c>
      <c r="T61597" t="s">
        <v>79001</v>
      </c>
      <c r="U61597" t="s">
        <v>34</v>
      </c>
      <c r="V61597" t="s">
        <v>46</v>
      </c>
      <c r="W61597" t="s">
        <v>1081</v>
      </c>
      <c r="X61597" t="s">
        <v>1082</v>
      </c>
      <c r="Y61597" t="s">
        <v>12045</v>
      </c>
      <c r="Z61597" s="1">
        <v>37263</v>
      </c>
    </row>
    <row r="61598" spans="11:26" x14ac:dyDescent="0.3">
      <c r="K61598" t="s">
        <v>313435</v>
      </c>
      <c r="L61598" t="s">
        <v>313436</v>
      </c>
      <c r="M61598" t="s">
        <v>28</v>
      </c>
      <c r="O61598" t="s">
        <v>19777</v>
      </c>
      <c r="P61598">
        <v>3400000</v>
      </c>
      <c r="Q61598" t="s">
        <v>313437</v>
      </c>
      <c r="R61598" t="s">
        <v>313438</v>
      </c>
      <c r="S61598" t="s">
        <v>313439</v>
      </c>
      <c r="T61598" t="s">
        <v>205</v>
      </c>
      <c r="U61598" t="s">
        <v>34</v>
      </c>
      <c r="V61598" t="s">
        <v>46</v>
      </c>
      <c r="W61598" t="s">
        <v>5921</v>
      </c>
      <c r="X61598" t="s">
        <v>24256</v>
      </c>
      <c r="Y61598" t="s">
        <v>1754</v>
      </c>
    </row>
    <row r="61599" spans="11:26" x14ac:dyDescent="0.3">
      <c r="K61599" t="s">
        <v>313440</v>
      </c>
      <c r="L61599" t="s">
        <v>313441</v>
      </c>
      <c r="M61599" t="s">
        <v>28</v>
      </c>
      <c r="O61599" t="s">
        <v>11619</v>
      </c>
      <c r="P61599">
        <v>1000000</v>
      </c>
      <c r="Q61599" t="s">
        <v>313442</v>
      </c>
      <c r="R61599" t="s">
        <v>313443</v>
      </c>
      <c r="S61599" t="s">
        <v>313444</v>
      </c>
      <c r="T61599" t="s">
        <v>66711</v>
      </c>
      <c r="U61599" t="s">
        <v>34</v>
      </c>
      <c r="V61599" t="s">
        <v>46</v>
      </c>
      <c r="W61599" t="s">
        <v>106</v>
      </c>
      <c r="X61599" t="s">
        <v>107</v>
      </c>
      <c r="Y61599" t="s">
        <v>116</v>
      </c>
      <c r="Z61599" s="1">
        <v>40545</v>
      </c>
    </row>
    <row r="61600" spans="11:26" x14ac:dyDescent="0.3">
      <c r="K61600" t="s">
        <v>313445</v>
      </c>
      <c r="L61600" t="s">
        <v>313446</v>
      </c>
      <c r="M61600" t="s">
        <v>28</v>
      </c>
      <c r="O61600" t="s">
        <v>43344</v>
      </c>
      <c r="Q61600" t="s">
        <v>313447</v>
      </c>
      <c r="R61600" t="s">
        <v>313448</v>
      </c>
      <c r="S61600" t="s">
        <v>313449</v>
      </c>
      <c r="T61600" t="s">
        <v>105</v>
      </c>
      <c r="U61600" t="s">
        <v>34</v>
      </c>
      <c r="V61600" t="s">
        <v>46</v>
      </c>
      <c r="W61600" t="s">
        <v>228</v>
      </c>
      <c r="X61600" t="s">
        <v>229</v>
      </c>
      <c r="Y61600" t="s">
        <v>4356</v>
      </c>
      <c r="Z61600" s="1">
        <v>40909</v>
      </c>
    </row>
    <row r="61601" spans="11:26" x14ac:dyDescent="0.3">
      <c r="K61601" t="s">
        <v>313450</v>
      </c>
      <c r="L61601" t="s">
        <v>313451</v>
      </c>
      <c r="M61601" t="s">
        <v>91</v>
      </c>
      <c r="O61601" s="1">
        <v>33944</v>
      </c>
      <c r="Q61601" t="s">
        <v>313452</v>
      </c>
      <c r="R61601" t="s">
        <v>313453</v>
      </c>
      <c r="S61601" t="s">
        <v>313454</v>
      </c>
      <c r="T61601" t="s">
        <v>313455</v>
      </c>
      <c r="U61601" t="s">
        <v>178</v>
      </c>
      <c r="V61601" t="s">
        <v>46</v>
      </c>
      <c r="W61601" t="s">
        <v>106</v>
      </c>
      <c r="X61601" t="s">
        <v>107</v>
      </c>
      <c r="Y61601" t="s">
        <v>116</v>
      </c>
      <c r="Z61601" s="1">
        <v>39814</v>
      </c>
    </row>
    <row r="61602" spans="11:26" x14ac:dyDescent="0.3">
      <c r="K61602" t="s">
        <v>313456</v>
      </c>
      <c r="L61602" t="s">
        <v>313457</v>
      </c>
      <c r="M61602" t="s">
        <v>28</v>
      </c>
      <c r="N61602" t="s">
        <v>1189</v>
      </c>
      <c r="O61602" s="1">
        <v>38082</v>
      </c>
      <c r="P61602">
        <v>40000000</v>
      </c>
      <c r="Q61602" t="s">
        <v>313458</v>
      </c>
      <c r="R61602" t="s">
        <v>313459</v>
      </c>
      <c r="T61602" t="s">
        <v>313460</v>
      </c>
      <c r="U61602" t="s">
        <v>345</v>
      </c>
    </row>
    <row r="61603" spans="11:26" x14ac:dyDescent="0.3">
      <c r="K61603" t="s">
        <v>313456</v>
      </c>
      <c r="L61603" t="s">
        <v>313461</v>
      </c>
      <c r="M61603" t="s">
        <v>28</v>
      </c>
      <c r="N61603" t="s">
        <v>1415</v>
      </c>
      <c r="O61603" s="1">
        <v>39085</v>
      </c>
      <c r="P61603">
        <v>50000000</v>
      </c>
      <c r="Q61603" t="s">
        <v>313462</v>
      </c>
      <c r="R61603" t="s">
        <v>313463</v>
      </c>
      <c r="S61603" t="s">
        <v>313464</v>
      </c>
      <c r="T61603" t="s">
        <v>313465</v>
      </c>
      <c r="U61603" t="s">
        <v>345</v>
      </c>
    </row>
    <row r="61604" spans="11:26" x14ac:dyDescent="0.3">
      <c r="K61604" t="s">
        <v>313466</v>
      </c>
      <c r="L61604" t="s">
        <v>313467</v>
      </c>
      <c r="M61604" t="s">
        <v>91</v>
      </c>
      <c r="O61604" t="s">
        <v>11584</v>
      </c>
      <c r="P61604">
        <v>767012</v>
      </c>
      <c r="Q61604" t="s">
        <v>313468</v>
      </c>
      <c r="R61604" t="s">
        <v>313469</v>
      </c>
      <c r="S61604" t="s">
        <v>313470</v>
      </c>
      <c r="T61604" t="s">
        <v>313471</v>
      </c>
      <c r="U61604" t="s">
        <v>34</v>
      </c>
      <c r="Z61604" s="1">
        <v>40544</v>
      </c>
    </row>
    <row r="61605" spans="11:26" x14ac:dyDescent="0.3">
      <c r="K61605" t="s">
        <v>313466</v>
      </c>
      <c r="L61605" t="s">
        <v>313472</v>
      </c>
      <c r="M61605" t="s">
        <v>91</v>
      </c>
      <c r="O61605" t="s">
        <v>13661</v>
      </c>
      <c r="P61605">
        <v>2341991</v>
      </c>
      <c r="Q61605" t="s">
        <v>313473</v>
      </c>
      <c r="R61605" t="s">
        <v>313469</v>
      </c>
      <c r="S61605" t="s">
        <v>313474</v>
      </c>
      <c r="T61605" t="s">
        <v>278261</v>
      </c>
      <c r="U61605" t="s">
        <v>34</v>
      </c>
      <c r="Z61605" t="s">
        <v>96674</v>
      </c>
    </row>
    <row r="61606" spans="11:26" x14ac:dyDescent="0.3">
      <c r="K61606" t="s">
        <v>313475</v>
      </c>
      <c r="L61606" t="s">
        <v>313476</v>
      </c>
      <c r="M61606" t="s">
        <v>190</v>
      </c>
      <c r="O61606" t="s">
        <v>15417</v>
      </c>
      <c r="P61606">
        <v>500000</v>
      </c>
      <c r="Q61606" t="s">
        <v>313477</v>
      </c>
      <c r="R61606" t="s">
        <v>313478</v>
      </c>
      <c r="S61606" t="s">
        <v>313479</v>
      </c>
      <c r="T61606" t="s">
        <v>313480</v>
      </c>
      <c r="U61606" t="s">
        <v>345</v>
      </c>
      <c r="V61606" t="s">
        <v>46</v>
      </c>
      <c r="W61606" t="s">
        <v>106</v>
      </c>
      <c r="X61606" t="s">
        <v>107</v>
      </c>
      <c r="Y61606" t="s">
        <v>1681</v>
      </c>
    </row>
    <row r="61607" spans="11:26" x14ac:dyDescent="0.3">
      <c r="K61607" t="s">
        <v>313481</v>
      </c>
      <c r="L61607" t="s">
        <v>313482</v>
      </c>
      <c r="M61607" t="s">
        <v>256</v>
      </c>
      <c r="O61607" t="s">
        <v>15577</v>
      </c>
      <c r="P61607">
        <v>743445</v>
      </c>
      <c r="Q61607" t="s">
        <v>313483</v>
      </c>
      <c r="R61607" t="s">
        <v>313484</v>
      </c>
      <c r="S61607" t="s">
        <v>313485</v>
      </c>
      <c r="T61607" t="s">
        <v>6409</v>
      </c>
      <c r="U61607" t="s">
        <v>34</v>
      </c>
      <c r="V61607" t="s">
        <v>46</v>
      </c>
      <c r="W61607" t="s">
        <v>2104</v>
      </c>
      <c r="X61607" t="s">
        <v>2105</v>
      </c>
      <c r="Y61607" t="s">
        <v>4667</v>
      </c>
    </row>
    <row r="61608" spans="11:26" x14ac:dyDescent="0.3">
      <c r="K61608" t="s">
        <v>313481</v>
      </c>
      <c r="L61608" t="s">
        <v>313486</v>
      </c>
      <c r="M61608" t="s">
        <v>52</v>
      </c>
      <c r="O61608" t="s">
        <v>6017</v>
      </c>
      <c r="P61608">
        <v>1300000</v>
      </c>
      <c r="Q61608" t="s">
        <v>313487</v>
      </c>
      <c r="R61608" t="s">
        <v>313488</v>
      </c>
      <c r="S61608" t="s">
        <v>313489</v>
      </c>
      <c r="T61608" t="s">
        <v>313490</v>
      </c>
      <c r="U61608" t="s">
        <v>34</v>
      </c>
      <c r="V61608" t="s">
        <v>270</v>
      </c>
      <c r="W61608" t="s">
        <v>271</v>
      </c>
      <c r="X61608" t="s">
        <v>272</v>
      </c>
      <c r="Y61608" t="s">
        <v>272</v>
      </c>
      <c r="Z61608" t="s">
        <v>114024</v>
      </c>
    </row>
    <row r="61609" spans="11:26" x14ac:dyDescent="0.3">
      <c r="K61609" t="s">
        <v>313491</v>
      </c>
      <c r="L61609" t="s">
        <v>313492</v>
      </c>
      <c r="M61609" t="s">
        <v>28</v>
      </c>
      <c r="O61609" s="1">
        <v>41337</v>
      </c>
      <c r="P61609">
        <v>1246025</v>
      </c>
      <c r="Q61609" t="s">
        <v>313493</v>
      </c>
      <c r="R61609" t="s">
        <v>313494</v>
      </c>
      <c r="S61609" t="s">
        <v>313495</v>
      </c>
      <c r="U61609" t="s">
        <v>345</v>
      </c>
      <c r="V61609" t="s">
        <v>46</v>
      </c>
      <c r="W61609" t="s">
        <v>106</v>
      </c>
      <c r="X61609" t="s">
        <v>845</v>
      </c>
      <c r="Y61609" t="s">
        <v>846</v>
      </c>
      <c r="Z61609" s="1">
        <v>31048</v>
      </c>
    </row>
    <row r="61610" spans="11:26" x14ac:dyDescent="0.3">
      <c r="K61610" t="s">
        <v>313491</v>
      </c>
      <c r="L61610" t="s">
        <v>313496</v>
      </c>
      <c r="M61610" t="s">
        <v>28</v>
      </c>
      <c r="O61610" t="s">
        <v>8434</v>
      </c>
      <c r="P61610">
        <v>932664</v>
      </c>
      <c r="Q61610" t="s">
        <v>313497</v>
      </c>
      <c r="R61610" t="s">
        <v>313498</v>
      </c>
      <c r="S61610" t="s">
        <v>313499</v>
      </c>
      <c r="T61610" t="s">
        <v>1294</v>
      </c>
      <c r="U61610" t="s">
        <v>1158</v>
      </c>
      <c r="V61610" t="s">
        <v>46</v>
      </c>
      <c r="W61610" t="s">
        <v>471</v>
      </c>
      <c r="X61610" t="s">
        <v>969</v>
      </c>
      <c r="Y61610" t="s">
        <v>969</v>
      </c>
      <c r="Z61610" s="1">
        <v>40544</v>
      </c>
    </row>
    <row r="61611" spans="11:26" x14ac:dyDescent="0.3">
      <c r="K61611" t="s">
        <v>313491</v>
      </c>
      <c r="L61611" t="s">
        <v>313500</v>
      </c>
      <c r="M61611" t="s">
        <v>28</v>
      </c>
      <c r="O61611" t="s">
        <v>1020</v>
      </c>
      <c r="P61611">
        <v>3343067</v>
      </c>
      <c r="Q61611" t="s">
        <v>313501</v>
      </c>
      <c r="R61611" t="s">
        <v>313502</v>
      </c>
      <c r="S61611" t="s">
        <v>313503</v>
      </c>
      <c r="T61611" t="s">
        <v>95</v>
      </c>
      <c r="U61611" t="s">
        <v>1158</v>
      </c>
      <c r="V61611" t="s">
        <v>206</v>
      </c>
      <c r="W61611" t="s">
        <v>5236</v>
      </c>
      <c r="X61611" t="s">
        <v>208</v>
      </c>
      <c r="Y61611" t="s">
        <v>6855</v>
      </c>
      <c r="Z61611" s="1">
        <v>32509</v>
      </c>
    </row>
    <row r="61612" spans="11:26" x14ac:dyDescent="0.3">
      <c r="K61612" t="s">
        <v>313491</v>
      </c>
      <c r="L61612" t="s">
        <v>313504</v>
      </c>
      <c r="M61612" t="s">
        <v>28</v>
      </c>
      <c r="O61612" t="s">
        <v>29928</v>
      </c>
      <c r="P61612">
        <v>414000</v>
      </c>
      <c r="Q61612" t="s">
        <v>313505</v>
      </c>
      <c r="R61612" t="s">
        <v>313506</v>
      </c>
      <c r="S61612" t="s">
        <v>313507</v>
      </c>
      <c r="T61612" t="s">
        <v>313508</v>
      </c>
      <c r="U61612" t="s">
        <v>178</v>
      </c>
      <c r="V61612" t="s">
        <v>46</v>
      </c>
      <c r="W61612" t="s">
        <v>260</v>
      </c>
      <c r="X61612" t="s">
        <v>402</v>
      </c>
      <c r="Y61612" t="s">
        <v>17760</v>
      </c>
      <c r="Z61612" s="1">
        <v>38353</v>
      </c>
    </row>
    <row r="61613" spans="11:26" x14ac:dyDescent="0.3">
      <c r="K61613" t="s">
        <v>313491</v>
      </c>
      <c r="L61613" t="s">
        <v>313509</v>
      </c>
      <c r="M61613" t="s">
        <v>28</v>
      </c>
      <c r="O61613" s="1">
        <v>40490</v>
      </c>
      <c r="P61613">
        <v>199374</v>
      </c>
      <c r="Q61613" t="s">
        <v>313510</v>
      </c>
      <c r="R61613" t="s">
        <v>313511</v>
      </c>
      <c r="S61613" t="s">
        <v>313512</v>
      </c>
      <c r="T61613" t="s">
        <v>67259</v>
      </c>
      <c r="U61613" t="s">
        <v>178</v>
      </c>
      <c r="V61613" t="s">
        <v>46</v>
      </c>
      <c r="W61613" t="s">
        <v>1081</v>
      </c>
      <c r="X61613" t="s">
        <v>1082</v>
      </c>
      <c r="Y61613" t="s">
        <v>1082</v>
      </c>
      <c r="Z61613" s="1">
        <v>39094</v>
      </c>
    </row>
    <row r="61614" spans="11:26" x14ac:dyDescent="0.3">
      <c r="K61614" t="s">
        <v>313513</v>
      </c>
      <c r="L61614" t="s">
        <v>313514</v>
      </c>
      <c r="M61614" t="s">
        <v>28</v>
      </c>
      <c r="O61614" t="s">
        <v>28362</v>
      </c>
      <c r="P61614">
        <v>296283</v>
      </c>
      <c r="Q61614" t="s">
        <v>313515</v>
      </c>
      <c r="R61614" t="s">
        <v>313516</v>
      </c>
      <c r="S61614" t="s">
        <v>313517</v>
      </c>
      <c r="T61614" t="s">
        <v>20522</v>
      </c>
      <c r="U61614" t="s">
        <v>34</v>
      </c>
      <c r="V61614" t="s">
        <v>46</v>
      </c>
      <c r="W61614" t="s">
        <v>142</v>
      </c>
      <c r="X61614" t="s">
        <v>1930</v>
      </c>
      <c r="Y61614" t="s">
        <v>1931</v>
      </c>
    </row>
    <row r="61615" spans="11:26" x14ac:dyDescent="0.3">
      <c r="K61615" t="s">
        <v>313513</v>
      </c>
      <c r="L61615" t="s">
        <v>313518</v>
      </c>
      <c r="M61615" t="s">
        <v>28</v>
      </c>
      <c r="O61615" t="s">
        <v>18202</v>
      </c>
      <c r="P61615">
        <v>248010</v>
      </c>
      <c r="Q61615" t="s">
        <v>313519</v>
      </c>
      <c r="R61615" t="s">
        <v>313520</v>
      </c>
      <c r="S61615" t="s">
        <v>313521</v>
      </c>
      <c r="T61615" t="s">
        <v>2364</v>
      </c>
      <c r="U61615" t="s">
        <v>34</v>
      </c>
      <c r="V61615" t="s">
        <v>46</v>
      </c>
      <c r="W61615" t="s">
        <v>106</v>
      </c>
      <c r="X61615" t="s">
        <v>107</v>
      </c>
      <c r="Y61615" t="s">
        <v>5914</v>
      </c>
    </row>
    <row r="61616" spans="11:26" x14ac:dyDescent="0.3">
      <c r="K61616" t="s">
        <v>313513</v>
      </c>
      <c r="L61616" t="s">
        <v>313522</v>
      </c>
      <c r="M61616" t="s">
        <v>28</v>
      </c>
      <c r="O61616" t="s">
        <v>20039</v>
      </c>
      <c r="P61616">
        <v>88124</v>
      </c>
      <c r="Q61616" t="s">
        <v>313523</v>
      </c>
      <c r="R61616" t="s">
        <v>313524</v>
      </c>
      <c r="S61616" t="s">
        <v>313525</v>
      </c>
      <c r="T61616" t="s">
        <v>313526</v>
      </c>
      <c r="U61616" t="s">
        <v>1158</v>
      </c>
      <c r="V61616" t="s">
        <v>46</v>
      </c>
      <c r="W61616" t="s">
        <v>106</v>
      </c>
      <c r="X61616" t="s">
        <v>107</v>
      </c>
      <c r="Y61616" t="s">
        <v>2394</v>
      </c>
      <c r="Z61616" t="s">
        <v>313527</v>
      </c>
    </row>
    <row r="61617" spans="11:26" x14ac:dyDescent="0.3">
      <c r="K61617" t="s">
        <v>313513</v>
      </c>
      <c r="L61617" t="s">
        <v>313528</v>
      </c>
      <c r="M61617" t="s">
        <v>223</v>
      </c>
      <c r="O61617" t="s">
        <v>722</v>
      </c>
      <c r="P61617">
        <v>1500000</v>
      </c>
      <c r="Q61617" t="s">
        <v>313529</v>
      </c>
      <c r="R61617" t="s">
        <v>313530</v>
      </c>
      <c r="S61617" t="s">
        <v>313531</v>
      </c>
      <c r="T61617" t="s">
        <v>1063</v>
      </c>
      <c r="U61617" t="s">
        <v>34</v>
      </c>
      <c r="V61617" t="s">
        <v>46</v>
      </c>
      <c r="W61617" t="s">
        <v>2104</v>
      </c>
      <c r="X61617" t="s">
        <v>2105</v>
      </c>
      <c r="Y61617" t="s">
        <v>2105</v>
      </c>
    </row>
    <row r="61618" spans="11:26" x14ac:dyDescent="0.3">
      <c r="K61618" t="s">
        <v>313532</v>
      </c>
      <c r="L61618" t="s">
        <v>313533</v>
      </c>
      <c r="M61618" t="s">
        <v>28</v>
      </c>
      <c r="O61618" t="s">
        <v>14409</v>
      </c>
      <c r="P61618">
        <v>3100000</v>
      </c>
      <c r="Q61618" t="s">
        <v>313534</v>
      </c>
      <c r="R61618" t="s">
        <v>313535</v>
      </c>
      <c r="S61618" t="s">
        <v>313536</v>
      </c>
      <c r="T61618" t="s">
        <v>105</v>
      </c>
      <c r="U61618" t="s">
        <v>34</v>
      </c>
      <c r="V61618" t="s">
        <v>46</v>
      </c>
      <c r="W61618" t="s">
        <v>346</v>
      </c>
      <c r="X61618" t="s">
        <v>347</v>
      </c>
      <c r="Y61618" t="s">
        <v>57549</v>
      </c>
    </row>
    <row r="61619" spans="11:26" x14ac:dyDescent="0.3">
      <c r="K61619" t="s">
        <v>313537</v>
      </c>
      <c r="L61619" t="s">
        <v>313538</v>
      </c>
      <c r="M61619" t="s">
        <v>52</v>
      </c>
      <c r="O61619" s="1">
        <v>41278</v>
      </c>
      <c r="P61619">
        <v>38471</v>
      </c>
      <c r="Q61619" t="s">
        <v>313539</v>
      </c>
      <c r="R61619" t="s">
        <v>313540</v>
      </c>
      <c r="S61619" t="s">
        <v>313541</v>
      </c>
      <c r="T61619" t="s">
        <v>313542</v>
      </c>
      <c r="U61619" t="s">
        <v>34</v>
      </c>
      <c r="V61619" t="s">
        <v>46</v>
      </c>
      <c r="W61619" t="s">
        <v>106</v>
      </c>
      <c r="X61619" t="s">
        <v>151</v>
      </c>
      <c r="Y61619" t="s">
        <v>13371</v>
      </c>
      <c r="Z61619" s="1">
        <v>41275</v>
      </c>
    </row>
    <row r="61620" spans="11:26" x14ac:dyDescent="0.3">
      <c r="K61620" t="s">
        <v>313543</v>
      </c>
      <c r="L61620" t="s">
        <v>313544</v>
      </c>
      <c r="M61620" t="s">
        <v>28</v>
      </c>
      <c r="O61620" s="1">
        <v>38663</v>
      </c>
      <c r="P61620">
        <v>5740000</v>
      </c>
      <c r="Q61620" t="s">
        <v>313545</v>
      </c>
      <c r="R61620" t="s">
        <v>313546</v>
      </c>
      <c r="S61620" t="s">
        <v>313547</v>
      </c>
      <c r="T61620" t="s">
        <v>51659</v>
      </c>
      <c r="U61620" t="s">
        <v>178</v>
      </c>
      <c r="V61620" t="s">
        <v>1816</v>
      </c>
      <c r="W61620">
        <v>16</v>
      </c>
      <c r="X61620" t="s">
        <v>2926</v>
      </c>
      <c r="Y61620" t="s">
        <v>2926</v>
      </c>
      <c r="Z61620" s="1">
        <v>40212</v>
      </c>
    </row>
    <row r="61621" spans="11:26" x14ac:dyDescent="0.3">
      <c r="K61621" t="s">
        <v>313548</v>
      </c>
      <c r="L61621" t="s">
        <v>313549</v>
      </c>
      <c r="M61621" t="s">
        <v>28</v>
      </c>
      <c r="N61621" t="s">
        <v>29</v>
      </c>
      <c r="O61621" s="1">
        <v>38658</v>
      </c>
      <c r="P61621">
        <v>5500000</v>
      </c>
      <c r="Q61621" t="s">
        <v>313550</v>
      </c>
      <c r="R61621" t="s">
        <v>313551</v>
      </c>
      <c r="T61621" t="s">
        <v>80752</v>
      </c>
      <c r="U61621" t="s">
        <v>34</v>
      </c>
      <c r="V61621" t="s">
        <v>46</v>
      </c>
      <c r="W61621" t="s">
        <v>471</v>
      </c>
      <c r="X61621" t="s">
        <v>472</v>
      </c>
      <c r="Y61621" t="s">
        <v>313552</v>
      </c>
    </row>
    <row r="61622" spans="11:26" x14ac:dyDescent="0.3">
      <c r="K61622" t="s">
        <v>313553</v>
      </c>
      <c r="L61622" t="s">
        <v>313554</v>
      </c>
      <c r="M61622" t="s">
        <v>28</v>
      </c>
      <c r="O61622" t="s">
        <v>27656</v>
      </c>
      <c r="P61622">
        <v>9212500</v>
      </c>
      <c r="Q61622" t="s">
        <v>313555</v>
      </c>
      <c r="R61622" t="s">
        <v>313556</v>
      </c>
      <c r="S61622" t="s">
        <v>313557</v>
      </c>
      <c r="T61622" t="s">
        <v>115</v>
      </c>
      <c r="U61622" t="s">
        <v>178</v>
      </c>
      <c r="V61622" t="s">
        <v>46</v>
      </c>
      <c r="W61622" t="s">
        <v>488</v>
      </c>
      <c r="X61622" t="s">
        <v>489</v>
      </c>
      <c r="Y61622" t="s">
        <v>489</v>
      </c>
    </row>
    <row r="61623" spans="11:26" x14ac:dyDescent="0.3">
      <c r="K61623" t="s">
        <v>313553</v>
      </c>
      <c r="L61623" t="s">
        <v>313558</v>
      </c>
      <c r="M61623" t="s">
        <v>28</v>
      </c>
      <c r="O61623" t="s">
        <v>15577</v>
      </c>
      <c r="P61623">
        <v>18648546</v>
      </c>
      <c r="Q61623" t="s">
        <v>313559</v>
      </c>
      <c r="R61623" t="s">
        <v>313560</v>
      </c>
      <c r="S61623" t="s">
        <v>313561</v>
      </c>
      <c r="T61623" t="s">
        <v>74</v>
      </c>
      <c r="U61623" t="s">
        <v>34</v>
      </c>
      <c r="V61623" t="s">
        <v>46</v>
      </c>
      <c r="W61623" t="s">
        <v>106</v>
      </c>
      <c r="X61623" t="s">
        <v>4428</v>
      </c>
      <c r="Y61623" t="s">
        <v>60820</v>
      </c>
      <c r="Z61623" s="1">
        <v>40544</v>
      </c>
    </row>
    <row r="61624" spans="11:26" x14ac:dyDescent="0.3">
      <c r="K61624" t="s">
        <v>313553</v>
      </c>
      <c r="L61624" t="s">
        <v>313562</v>
      </c>
      <c r="M61624" t="s">
        <v>28</v>
      </c>
      <c r="O61624" s="1">
        <v>40360</v>
      </c>
      <c r="P61624">
        <v>16500000</v>
      </c>
      <c r="Q61624" t="s">
        <v>313563</v>
      </c>
      <c r="R61624" t="s">
        <v>313564</v>
      </c>
      <c r="S61624" t="s">
        <v>313565</v>
      </c>
      <c r="T61624" t="s">
        <v>74</v>
      </c>
      <c r="U61624" t="s">
        <v>178</v>
      </c>
      <c r="V61624" t="s">
        <v>46</v>
      </c>
      <c r="W61624" t="s">
        <v>106</v>
      </c>
      <c r="X61624" t="s">
        <v>107</v>
      </c>
      <c r="Y61624" t="s">
        <v>116</v>
      </c>
      <c r="Z61624" s="1">
        <v>36892</v>
      </c>
    </row>
    <row r="61625" spans="11:26" x14ac:dyDescent="0.3">
      <c r="K61625" t="s">
        <v>313566</v>
      </c>
      <c r="L61625" t="s">
        <v>313567</v>
      </c>
      <c r="M61625" t="s">
        <v>52</v>
      </c>
      <c r="O61625" s="1">
        <v>41518</v>
      </c>
      <c r="P61625">
        <v>80000</v>
      </c>
      <c r="Q61625" t="s">
        <v>313568</v>
      </c>
      <c r="R61625" t="s">
        <v>313569</v>
      </c>
      <c r="S61625" t="s">
        <v>313570</v>
      </c>
      <c r="T61625" t="s">
        <v>124</v>
      </c>
      <c r="U61625" t="s">
        <v>34</v>
      </c>
      <c r="V61625" t="s">
        <v>46</v>
      </c>
      <c r="W61625" t="s">
        <v>2384</v>
      </c>
      <c r="X61625" t="s">
        <v>12594</v>
      </c>
      <c r="Y61625" t="s">
        <v>313571</v>
      </c>
      <c r="Z61625" s="1">
        <v>41275</v>
      </c>
    </row>
    <row r="61626" spans="11:26" x14ac:dyDescent="0.3">
      <c r="K61626" t="s">
        <v>313566</v>
      </c>
      <c r="L61626" t="s">
        <v>313572</v>
      </c>
      <c r="M61626" t="s">
        <v>190</v>
      </c>
      <c r="O61626" s="1">
        <v>41518</v>
      </c>
      <c r="P61626">
        <v>80413</v>
      </c>
      <c r="Q61626" t="s">
        <v>313573</v>
      </c>
      <c r="R61626" t="s">
        <v>313574</v>
      </c>
      <c r="S61626" t="s">
        <v>313575</v>
      </c>
      <c r="T61626" t="s">
        <v>1294</v>
      </c>
      <c r="U61626" t="s">
        <v>345</v>
      </c>
      <c r="V61626" t="s">
        <v>206</v>
      </c>
      <c r="W61626" t="s">
        <v>11238</v>
      </c>
      <c r="X61626" t="s">
        <v>835</v>
      </c>
      <c r="Y61626" t="s">
        <v>11239</v>
      </c>
    </row>
    <row r="61627" spans="11:26" x14ac:dyDescent="0.3">
      <c r="K61627" t="s">
        <v>313566</v>
      </c>
      <c r="L61627" t="s">
        <v>313576</v>
      </c>
      <c r="M61627" t="s">
        <v>190</v>
      </c>
      <c r="O61627" s="1">
        <v>41403</v>
      </c>
      <c r="P61627">
        <v>151525</v>
      </c>
      <c r="Q61627" t="s">
        <v>313577</v>
      </c>
      <c r="R61627" t="s">
        <v>313578</v>
      </c>
      <c r="S61627" t="s">
        <v>313579</v>
      </c>
      <c r="T61627" t="s">
        <v>7265</v>
      </c>
      <c r="U61627" t="s">
        <v>345</v>
      </c>
      <c r="V61627" t="s">
        <v>46</v>
      </c>
      <c r="W61627" t="s">
        <v>106</v>
      </c>
      <c r="X61627" t="s">
        <v>107</v>
      </c>
      <c r="Y61627" t="s">
        <v>390</v>
      </c>
    </row>
    <row r="61628" spans="11:26" x14ac:dyDescent="0.3">
      <c r="K61628" t="s">
        <v>313566</v>
      </c>
      <c r="L61628" t="s">
        <v>313580</v>
      </c>
      <c r="M61628" t="s">
        <v>52</v>
      </c>
      <c r="O61628" t="s">
        <v>2942</v>
      </c>
      <c r="P61628">
        <v>160000</v>
      </c>
      <c r="Q61628" t="s">
        <v>313581</v>
      </c>
      <c r="R61628" t="s">
        <v>313582</v>
      </c>
      <c r="S61628" t="s">
        <v>313583</v>
      </c>
      <c r="T61628" t="s">
        <v>313584</v>
      </c>
      <c r="U61628" t="s">
        <v>34</v>
      </c>
      <c r="V61628" t="s">
        <v>206</v>
      </c>
      <c r="W61628" t="s">
        <v>207</v>
      </c>
      <c r="X61628" t="s">
        <v>208</v>
      </c>
      <c r="Y61628" t="s">
        <v>208</v>
      </c>
      <c r="Z61628" s="1">
        <v>41641</v>
      </c>
    </row>
    <row r="61629" spans="11:26" x14ac:dyDescent="0.3">
      <c r="K61629" t="s">
        <v>313585</v>
      </c>
      <c r="L61629" t="s">
        <v>313586</v>
      </c>
      <c r="M61629" t="s">
        <v>28</v>
      </c>
      <c r="O61629" t="s">
        <v>11064</v>
      </c>
      <c r="P61629">
        <v>277963</v>
      </c>
      <c r="Q61629" t="s">
        <v>313587</v>
      </c>
      <c r="R61629" t="s">
        <v>313588</v>
      </c>
      <c r="S61629" t="s">
        <v>313589</v>
      </c>
      <c r="T61629" t="s">
        <v>2126</v>
      </c>
      <c r="U61629" t="s">
        <v>34</v>
      </c>
      <c r="V61629" t="s">
        <v>46</v>
      </c>
      <c r="W61629" t="s">
        <v>106</v>
      </c>
      <c r="X61629" t="s">
        <v>1650</v>
      </c>
      <c r="Y61629" t="s">
        <v>46152</v>
      </c>
      <c r="Z61629" s="1">
        <v>38353</v>
      </c>
    </row>
    <row r="61630" spans="11:26" x14ac:dyDescent="0.3">
      <c r="K61630" t="s">
        <v>313585</v>
      </c>
      <c r="L61630" t="s">
        <v>313590</v>
      </c>
      <c r="M61630" t="s">
        <v>28</v>
      </c>
      <c r="O61630" t="s">
        <v>2270</v>
      </c>
      <c r="P61630">
        <v>1028549</v>
      </c>
      <c r="Q61630" t="s">
        <v>313591</v>
      </c>
      <c r="R61630" t="s">
        <v>313592</v>
      </c>
      <c r="T61630" t="s">
        <v>85</v>
      </c>
      <c r="U61630" t="s">
        <v>34</v>
      </c>
    </row>
    <row r="61631" spans="11:26" x14ac:dyDescent="0.3">
      <c r="K61631" t="s">
        <v>313593</v>
      </c>
      <c r="L61631" t="s">
        <v>313594</v>
      </c>
      <c r="M61631" t="s">
        <v>28</v>
      </c>
      <c r="N61631" t="s">
        <v>40</v>
      </c>
      <c r="O61631" t="s">
        <v>313595</v>
      </c>
      <c r="P61631">
        <v>2000000</v>
      </c>
      <c r="Q61631" t="s">
        <v>313596</v>
      </c>
      <c r="R61631" t="s">
        <v>313597</v>
      </c>
      <c r="T61631" t="s">
        <v>912</v>
      </c>
      <c r="U61631" t="s">
        <v>34</v>
      </c>
    </row>
    <row r="61632" spans="11:26" x14ac:dyDescent="0.3">
      <c r="K61632" t="s">
        <v>313593</v>
      </c>
      <c r="L61632" t="s">
        <v>313598</v>
      </c>
      <c r="M61632" t="s">
        <v>28</v>
      </c>
      <c r="N61632" t="s">
        <v>29</v>
      </c>
      <c r="O61632" t="s">
        <v>313599</v>
      </c>
      <c r="P61632">
        <v>6500000</v>
      </c>
      <c r="Q61632" t="s">
        <v>313600</v>
      </c>
      <c r="R61632" t="s">
        <v>313601</v>
      </c>
      <c r="S61632" t="s">
        <v>313602</v>
      </c>
      <c r="T61632" t="s">
        <v>313603</v>
      </c>
      <c r="U61632" t="s">
        <v>34</v>
      </c>
      <c r="V61632" t="s">
        <v>1816</v>
      </c>
      <c r="W61632">
        <v>2</v>
      </c>
      <c r="X61632" t="s">
        <v>180122</v>
      </c>
      <c r="Y61632" t="s">
        <v>180123</v>
      </c>
    </row>
    <row r="61633" spans="11:26" x14ac:dyDescent="0.3">
      <c r="K61633" t="s">
        <v>313604</v>
      </c>
      <c r="L61633" t="s">
        <v>313605</v>
      </c>
      <c r="M61633" t="s">
        <v>28</v>
      </c>
      <c r="O61633" t="s">
        <v>111</v>
      </c>
      <c r="P61633">
        <v>1400000</v>
      </c>
      <c r="Q61633" t="s">
        <v>313606</v>
      </c>
      <c r="R61633" t="s">
        <v>313607</v>
      </c>
      <c r="S61633" t="s">
        <v>313608</v>
      </c>
      <c r="T61633" t="s">
        <v>1249</v>
      </c>
      <c r="U61633" t="s">
        <v>34</v>
      </c>
      <c r="Z61633" s="1">
        <v>41156</v>
      </c>
    </row>
    <row r="61634" spans="11:26" x14ac:dyDescent="0.3">
      <c r="K61634" t="s">
        <v>313609</v>
      </c>
      <c r="L61634" t="s">
        <v>313610</v>
      </c>
      <c r="M61634" t="s">
        <v>28</v>
      </c>
      <c r="O61634" t="s">
        <v>10127</v>
      </c>
      <c r="P61634">
        <v>40000</v>
      </c>
      <c r="Q61634" t="s">
        <v>313611</v>
      </c>
      <c r="R61634" t="s">
        <v>313612</v>
      </c>
      <c r="S61634" t="s">
        <v>313613</v>
      </c>
      <c r="T61634" t="s">
        <v>105</v>
      </c>
      <c r="U61634" t="s">
        <v>34</v>
      </c>
      <c r="V61634" t="s">
        <v>46</v>
      </c>
      <c r="W61634" t="s">
        <v>471</v>
      </c>
      <c r="X61634" t="s">
        <v>1760</v>
      </c>
      <c r="Y61634" t="s">
        <v>1760</v>
      </c>
      <c r="Z61634" s="1">
        <v>40179</v>
      </c>
    </row>
    <row r="61635" spans="11:26" x14ac:dyDescent="0.3">
      <c r="K61635" t="s">
        <v>313609</v>
      </c>
      <c r="L61635" t="s">
        <v>313614</v>
      </c>
      <c r="M61635" t="s">
        <v>28</v>
      </c>
      <c r="O61635" s="1">
        <v>41008</v>
      </c>
      <c r="P61635">
        <v>2376720</v>
      </c>
      <c r="Q61635" t="s">
        <v>313615</v>
      </c>
      <c r="R61635" t="s">
        <v>313616</v>
      </c>
      <c r="S61635" t="s">
        <v>313617</v>
      </c>
      <c r="T61635" t="s">
        <v>313618</v>
      </c>
      <c r="U61635" t="s">
        <v>34</v>
      </c>
      <c r="V61635" t="s">
        <v>46</v>
      </c>
      <c r="W61635" t="s">
        <v>167</v>
      </c>
      <c r="X61635" t="s">
        <v>168</v>
      </c>
      <c r="Y61635" t="s">
        <v>169</v>
      </c>
    </row>
    <row r="61636" spans="11:26" x14ac:dyDescent="0.3">
      <c r="K61636" t="s">
        <v>313609</v>
      </c>
      <c r="L61636" t="s">
        <v>313619</v>
      </c>
      <c r="M61636" t="s">
        <v>256</v>
      </c>
      <c r="O61636" t="s">
        <v>22851</v>
      </c>
      <c r="P61636">
        <v>375001</v>
      </c>
      <c r="Q61636" t="s">
        <v>313620</v>
      </c>
      <c r="R61636" t="s">
        <v>313621</v>
      </c>
      <c r="S61636" t="s">
        <v>313622</v>
      </c>
      <c r="T61636" t="s">
        <v>95</v>
      </c>
      <c r="U61636" t="s">
        <v>34</v>
      </c>
      <c r="V61636" t="s">
        <v>46</v>
      </c>
      <c r="W61636" t="s">
        <v>106</v>
      </c>
      <c r="X61636" t="s">
        <v>1650</v>
      </c>
      <c r="Y61636" t="s">
        <v>19774</v>
      </c>
      <c r="Z61636" s="1">
        <v>38353</v>
      </c>
    </row>
    <row r="61637" spans="11:26" x14ac:dyDescent="0.3">
      <c r="K61637" t="s">
        <v>313609</v>
      </c>
      <c r="L61637" t="s">
        <v>313623</v>
      </c>
      <c r="M61637" t="s">
        <v>28</v>
      </c>
      <c r="O61637" t="s">
        <v>2014</v>
      </c>
      <c r="P61637">
        <v>1500000</v>
      </c>
      <c r="Q61637" t="s">
        <v>313624</v>
      </c>
      <c r="R61637" t="s">
        <v>313625</v>
      </c>
      <c r="S61637" t="s">
        <v>313626</v>
      </c>
      <c r="T61637" t="s">
        <v>124</v>
      </c>
      <c r="U61637" t="s">
        <v>34</v>
      </c>
      <c r="V61637" t="s">
        <v>46</v>
      </c>
      <c r="W61637" t="s">
        <v>8198</v>
      </c>
      <c r="X61637" t="s">
        <v>8199</v>
      </c>
      <c r="Y61637" t="s">
        <v>8199</v>
      </c>
      <c r="Z61637" s="1">
        <v>37987</v>
      </c>
    </row>
    <row r="61638" spans="11:26" x14ac:dyDescent="0.3">
      <c r="K61638" t="s">
        <v>313609</v>
      </c>
      <c r="L61638" t="s">
        <v>313627</v>
      </c>
      <c r="M61638" t="s">
        <v>223</v>
      </c>
      <c r="O61638" t="s">
        <v>1677</v>
      </c>
      <c r="P61638">
        <v>375000</v>
      </c>
      <c r="Q61638" t="s">
        <v>313628</v>
      </c>
      <c r="R61638" t="s">
        <v>313629</v>
      </c>
      <c r="S61638" t="s">
        <v>313630</v>
      </c>
      <c r="T61638" t="s">
        <v>313631</v>
      </c>
      <c r="U61638" t="s">
        <v>178</v>
      </c>
      <c r="V61638" t="s">
        <v>46</v>
      </c>
      <c r="W61638" t="s">
        <v>167</v>
      </c>
      <c r="X61638" t="s">
        <v>168</v>
      </c>
      <c r="Y61638" t="s">
        <v>169</v>
      </c>
      <c r="Z61638" s="1">
        <v>35796</v>
      </c>
    </row>
    <row r="61639" spans="11:26" x14ac:dyDescent="0.3">
      <c r="K61639" t="s">
        <v>313632</v>
      </c>
      <c r="L61639" t="s">
        <v>313633</v>
      </c>
      <c r="M61639" t="s">
        <v>52</v>
      </c>
      <c r="O61639" s="1">
        <v>41823</v>
      </c>
      <c r="Q61639" t="s">
        <v>313634</v>
      </c>
      <c r="R61639" t="s">
        <v>313635</v>
      </c>
      <c r="S61639" t="s">
        <v>313636</v>
      </c>
      <c r="T61639" t="s">
        <v>313637</v>
      </c>
      <c r="U61639" t="s">
        <v>34</v>
      </c>
      <c r="V61639" t="s">
        <v>46</v>
      </c>
      <c r="W61639" t="s">
        <v>106</v>
      </c>
      <c r="X61639" t="s">
        <v>151</v>
      </c>
      <c r="Y61639" t="s">
        <v>613</v>
      </c>
      <c r="Z61639" s="1">
        <v>42101</v>
      </c>
    </row>
    <row r="61640" spans="11:26" x14ac:dyDescent="0.3">
      <c r="K61640" t="s">
        <v>313638</v>
      </c>
      <c r="L61640" t="s">
        <v>313639</v>
      </c>
      <c r="M61640" t="s">
        <v>28</v>
      </c>
      <c r="N61640" t="s">
        <v>493</v>
      </c>
      <c r="O61640" t="s">
        <v>11833</v>
      </c>
      <c r="P61640">
        <v>18000000</v>
      </c>
      <c r="Q61640" t="s">
        <v>313640</v>
      </c>
      <c r="R61640" t="s">
        <v>313641</v>
      </c>
      <c r="S61640" t="s">
        <v>313642</v>
      </c>
      <c r="T61640" t="s">
        <v>16484</v>
      </c>
      <c r="U61640" t="s">
        <v>34</v>
      </c>
      <c r="V61640" t="s">
        <v>46</v>
      </c>
      <c r="W61640" t="s">
        <v>106</v>
      </c>
      <c r="X61640" t="s">
        <v>2081</v>
      </c>
      <c r="Y61640" t="s">
        <v>2081</v>
      </c>
    </row>
    <row r="61641" spans="11:26" x14ac:dyDescent="0.3">
      <c r="K61641" t="s">
        <v>313643</v>
      </c>
      <c r="L61641" t="s">
        <v>313644</v>
      </c>
      <c r="M61641" t="s">
        <v>233</v>
      </c>
      <c r="O61641" s="1">
        <v>41518</v>
      </c>
      <c r="Q61641" t="s">
        <v>313645</v>
      </c>
      <c r="R61641" t="s">
        <v>313646</v>
      </c>
      <c r="S61641" t="s">
        <v>313647</v>
      </c>
      <c r="T61641" t="s">
        <v>4324</v>
      </c>
      <c r="U61641" t="s">
        <v>178</v>
      </c>
      <c r="V61641" t="s">
        <v>46</v>
      </c>
      <c r="W61641" t="s">
        <v>106</v>
      </c>
      <c r="X61641" t="s">
        <v>107</v>
      </c>
      <c r="Y61641" t="s">
        <v>1016</v>
      </c>
      <c r="Z61641" s="1">
        <v>39448</v>
      </c>
    </row>
    <row r="61642" spans="11:26" x14ac:dyDescent="0.3">
      <c r="K61642" t="s">
        <v>313648</v>
      </c>
      <c r="L61642" t="s">
        <v>313649</v>
      </c>
      <c r="M61642" t="s">
        <v>91</v>
      </c>
      <c r="O61642" t="s">
        <v>21209</v>
      </c>
      <c r="Q61642" t="s">
        <v>313650</v>
      </c>
      <c r="R61642" t="s">
        <v>313651</v>
      </c>
      <c r="S61642" t="s">
        <v>313652</v>
      </c>
      <c r="T61642" t="s">
        <v>1294</v>
      </c>
      <c r="U61642" t="s">
        <v>34</v>
      </c>
      <c r="V61642" t="s">
        <v>46</v>
      </c>
      <c r="W61642" t="s">
        <v>2169</v>
      </c>
      <c r="X61642" t="s">
        <v>2170</v>
      </c>
      <c r="Y61642" t="s">
        <v>167325</v>
      </c>
      <c r="Z61642" s="1">
        <v>38718</v>
      </c>
    </row>
    <row r="61643" spans="11:26" x14ac:dyDescent="0.3">
      <c r="K61643" t="s">
        <v>313653</v>
      </c>
      <c r="L61643" t="s">
        <v>313654</v>
      </c>
      <c r="M61643" t="s">
        <v>28</v>
      </c>
      <c r="O61643" t="s">
        <v>11933</v>
      </c>
      <c r="P61643">
        <v>756830</v>
      </c>
      <c r="Q61643" t="s">
        <v>313655</v>
      </c>
      <c r="R61643" t="s">
        <v>313656</v>
      </c>
      <c r="S61643" t="s">
        <v>313657</v>
      </c>
      <c r="U61643" t="s">
        <v>34</v>
      </c>
      <c r="V61643" t="s">
        <v>1922</v>
      </c>
      <c r="W61643">
        <v>24</v>
      </c>
      <c r="X61643" t="s">
        <v>2708</v>
      </c>
      <c r="Y61643" t="s">
        <v>18141</v>
      </c>
      <c r="Z61643" s="1">
        <v>39094</v>
      </c>
    </row>
    <row r="61644" spans="11:26" x14ac:dyDescent="0.3">
      <c r="K61644" t="s">
        <v>313658</v>
      </c>
      <c r="L61644" t="s">
        <v>313659</v>
      </c>
      <c r="M61644" t="s">
        <v>28</v>
      </c>
      <c r="O61644" t="s">
        <v>17345</v>
      </c>
      <c r="P61644">
        <v>15780000</v>
      </c>
      <c r="Q61644" t="s">
        <v>313660</v>
      </c>
      <c r="R61644" t="s">
        <v>313661</v>
      </c>
      <c r="T61644" t="s">
        <v>203299</v>
      </c>
      <c r="U61644" t="s">
        <v>34</v>
      </c>
      <c r="V61644" t="s">
        <v>46</v>
      </c>
      <c r="W61644" t="s">
        <v>2307</v>
      </c>
      <c r="X61644" t="s">
        <v>2308</v>
      </c>
      <c r="Y61644" t="s">
        <v>12653</v>
      </c>
    </row>
    <row r="61645" spans="11:26" x14ac:dyDescent="0.3">
      <c r="K61645" t="s">
        <v>313658</v>
      </c>
      <c r="L61645" t="s">
        <v>313662</v>
      </c>
      <c r="M61645" t="s">
        <v>28</v>
      </c>
      <c r="O61645" s="1">
        <v>37991</v>
      </c>
      <c r="P61645">
        <v>3014680</v>
      </c>
      <c r="Q61645" t="s">
        <v>313663</v>
      </c>
      <c r="R61645" t="s">
        <v>313664</v>
      </c>
      <c r="S61645" t="s">
        <v>313665</v>
      </c>
      <c r="T61645" t="s">
        <v>313666</v>
      </c>
      <c r="U61645" t="s">
        <v>34</v>
      </c>
      <c r="V61645" t="s">
        <v>46</v>
      </c>
      <c r="W61645" t="s">
        <v>167</v>
      </c>
      <c r="X61645" t="s">
        <v>168</v>
      </c>
      <c r="Y61645" t="s">
        <v>169</v>
      </c>
      <c r="Z61645" s="1">
        <v>38353</v>
      </c>
    </row>
    <row r="61646" spans="11:26" x14ac:dyDescent="0.3">
      <c r="K61646" t="s">
        <v>313658</v>
      </c>
      <c r="L61646" t="s">
        <v>313667</v>
      </c>
      <c r="M61646" t="s">
        <v>28</v>
      </c>
      <c r="O61646" s="1">
        <v>37259</v>
      </c>
      <c r="P61646">
        <v>8959151</v>
      </c>
      <c r="Q61646" t="s">
        <v>313668</v>
      </c>
      <c r="R61646" t="s">
        <v>313669</v>
      </c>
      <c r="T61646" t="s">
        <v>17107</v>
      </c>
      <c r="U61646" t="s">
        <v>34</v>
      </c>
      <c r="V61646" t="s">
        <v>46</v>
      </c>
      <c r="W61646" t="s">
        <v>75</v>
      </c>
      <c r="X61646" t="s">
        <v>464</v>
      </c>
      <c r="Y61646" t="s">
        <v>1590</v>
      </c>
      <c r="Z61646" t="s">
        <v>50099</v>
      </c>
    </row>
    <row r="61647" spans="11:26" x14ac:dyDescent="0.3">
      <c r="K61647" t="s">
        <v>313658</v>
      </c>
      <c r="L61647" t="s">
        <v>313670</v>
      </c>
      <c r="M61647" t="s">
        <v>28</v>
      </c>
      <c r="O61647" t="s">
        <v>313671</v>
      </c>
      <c r="P61647">
        <v>7526768</v>
      </c>
      <c r="Q61647" t="s">
        <v>313672</v>
      </c>
      <c r="R61647" t="s">
        <v>313673</v>
      </c>
      <c r="S61647" t="s">
        <v>313674</v>
      </c>
      <c r="T61647" t="s">
        <v>470</v>
      </c>
      <c r="U61647" t="s">
        <v>34</v>
      </c>
      <c r="Z61647" s="1">
        <v>41284</v>
      </c>
    </row>
    <row r="61648" spans="11:26" x14ac:dyDescent="0.3">
      <c r="K61648" t="s">
        <v>313675</v>
      </c>
      <c r="L61648" t="s">
        <v>313676</v>
      </c>
      <c r="M61648" t="s">
        <v>28</v>
      </c>
      <c r="O61648" s="1">
        <v>41888</v>
      </c>
      <c r="P61648">
        <v>10400000</v>
      </c>
      <c r="Q61648" t="s">
        <v>313677</v>
      </c>
      <c r="R61648" t="s">
        <v>313678</v>
      </c>
      <c r="S61648" t="s">
        <v>313679</v>
      </c>
      <c r="T61648" t="s">
        <v>313680</v>
      </c>
      <c r="U61648" t="s">
        <v>34</v>
      </c>
      <c r="V61648" t="s">
        <v>46</v>
      </c>
      <c r="W61648" t="s">
        <v>106</v>
      </c>
      <c r="X61648" t="s">
        <v>151</v>
      </c>
      <c r="Y61648" t="s">
        <v>11487</v>
      </c>
      <c r="Z61648" t="s">
        <v>67796</v>
      </c>
    </row>
    <row r="61649" spans="11:26" x14ac:dyDescent="0.3">
      <c r="K61649" t="s">
        <v>313681</v>
      </c>
      <c r="L61649" t="s">
        <v>313682</v>
      </c>
      <c r="M61649" t="s">
        <v>52</v>
      </c>
      <c r="O61649" s="1">
        <v>40916</v>
      </c>
      <c r="Q61649" t="s">
        <v>313683</v>
      </c>
      <c r="R61649" t="s">
        <v>313684</v>
      </c>
      <c r="S61649" t="s">
        <v>313685</v>
      </c>
      <c r="T61649" t="s">
        <v>27430</v>
      </c>
      <c r="U61649" t="s">
        <v>34</v>
      </c>
      <c r="V61649" t="s">
        <v>206</v>
      </c>
      <c r="W61649" t="s">
        <v>7141</v>
      </c>
      <c r="X61649" t="s">
        <v>208</v>
      </c>
      <c r="Y61649" t="s">
        <v>8037</v>
      </c>
    </row>
    <row r="61650" spans="11:26" x14ac:dyDescent="0.3">
      <c r="K61650" t="s">
        <v>313686</v>
      </c>
      <c r="L61650" t="s">
        <v>313687</v>
      </c>
      <c r="M61650" t="s">
        <v>28</v>
      </c>
      <c r="O61650" s="1">
        <v>42160</v>
      </c>
      <c r="P61650">
        <v>12300000</v>
      </c>
      <c r="Q61650" t="s">
        <v>313688</v>
      </c>
      <c r="R61650" t="s">
        <v>313689</v>
      </c>
      <c r="S61650" t="s">
        <v>313690</v>
      </c>
      <c r="T61650" t="s">
        <v>134981</v>
      </c>
      <c r="U61650" t="s">
        <v>34</v>
      </c>
      <c r="V61650" t="s">
        <v>46</v>
      </c>
      <c r="W61650" t="s">
        <v>1731</v>
      </c>
      <c r="X61650" t="s">
        <v>1732</v>
      </c>
      <c r="Y61650" t="s">
        <v>1732</v>
      </c>
      <c r="Z61650" t="s">
        <v>65470</v>
      </c>
    </row>
    <row r="61651" spans="11:26" x14ac:dyDescent="0.3">
      <c r="K61651" t="s">
        <v>313691</v>
      </c>
      <c r="L61651" t="s">
        <v>313692</v>
      </c>
      <c r="M61651" t="s">
        <v>52</v>
      </c>
      <c r="O61651" s="1">
        <v>41030</v>
      </c>
      <c r="P61651">
        <v>2999999</v>
      </c>
      <c r="Q61651" t="s">
        <v>313693</v>
      </c>
      <c r="R61651" t="s">
        <v>313694</v>
      </c>
      <c r="S61651" t="s">
        <v>313695</v>
      </c>
      <c r="T61651" t="s">
        <v>296</v>
      </c>
      <c r="U61651" t="s">
        <v>34</v>
      </c>
      <c r="V61651" t="s">
        <v>270</v>
      </c>
      <c r="W61651" t="s">
        <v>2483</v>
      </c>
      <c r="X61651" t="s">
        <v>16029</v>
      </c>
      <c r="Y61651" t="s">
        <v>16029</v>
      </c>
      <c r="Z61651" s="1">
        <v>40544</v>
      </c>
    </row>
    <row r="61652" spans="11:26" x14ac:dyDescent="0.3">
      <c r="K61652" t="s">
        <v>313691</v>
      </c>
      <c r="L61652" t="s">
        <v>313696</v>
      </c>
      <c r="M61652" t="s">
        <v>28</v>
      </c>
      <c r="N61652" t="s">
        <v>29</v>
      </c>
      <c r="O61652" s="1">
        <v>39547</v>
      </c>
      <c r="P61652">
        <v>22500000</v>
      </c>
      <c r="Q61652" t="s">
        <v>313697</v>
      </c>
      <c r="R61652" t="s">
        <v>313698</v>
      </c>
      <c r="S61652" t="s">
        <v>313699</v>
      </c>
      <c r="T61652" t="s">
        <v>4038</v>
      </c>
      <c r="U61652" t="s">
        <v>34</v>
      </c>
      <c r="V61652" t="s">
        <v>768</v>
      </c>
      <c r="W61652">
        <v>48</v>
      </c>
      <c r="X61652" t="s">
        <v>769</v>
      </c>
      <c r="Y61652" t="s">
        <v>769</v>
      </c>
      <c r="Z61652" s="1">
        <v>32874</v>
      </c>
    </row>
    <row r="61653" spans="11:26" x14ac:dyDescent="0.3">
      <c r="K61653" t="s">
        <v>313691</v>
      </c>
      <c r="L61653" t="s">
        <v>313700</v>
      </c>
      <c r="M61653" t="s">
        <v>28</v>
      </c>
      <c r="N61653" t="s">
        <v>493</v>
      </c>
      <c r="O61653" t="s">
        <v>199839</v>
      </c>
      <c r="P61653">
        <v>8000000</v>
      </c>
      <c r="Q61653" t="s">
        <v>313701</v>
      </c>
      <c r="R61653" t="s">
        <v>313702</v>
      </c>
      <c r="U61653" t="s">
        <v>34</v>
      </c>
    </row>
    <row r="61654" spans="11:26" x14ac:dyDescent="0.3">
      <c r="K61654" t="s">
        <v>313691</v>
      </c>
      <c r="L61654" t="s">
        <v>313703</v>
      </c>
      <c r="M61654" t="s">
        <v>28</v>
      </c>
      <c r="N61654" t="s">
        <v>29</v>
      </c>
      <c r="O61654" s="1">
        <v>38020</v>
      </c>
      <c r="P61654">
        <v>15000000</v>
      </c>
      <c r="Q61654" t="s">
        <v>313704</v>
      </c>
      <c r="R61654" t="s">
        <v>313705</v>
      </c>
      <c r="S61654" t="s">
        <v>313706</v>
      </c>
      <c r="T61654" t="s">
        <v>313707</v>
      </c>
      <c r="U61654" t="s">
        <v>34</v>
      </c>
      <c r="V61654" t="s">
        <v>206</v>
      </c>
      <c r="W61654" t="s">
        <v>207</v>
      </c>
      <c r="X61654" t="s">
        <v>208</v>
      </c>
      <c r="Y61654" t="s">
        <v>208</v>
      </c>
      <c r="Z61654" s="1">
        <v>40545</v>
      </c>
    </row>
    <row r="61655" spans="11:26" x14ac:dyDescent="0.3">
      <c r="K61655" t="s">
        <v>313708</v>
      </c>
      <c r="L61655" t="s">
        <v>313709</v>
      </c>
      <c r="M61655" t="s">
        <v>28</v>
      </c>
      <c r="O61655" s="1">
        <v>40524</v>
      </c>
      <c r="P61655">
        <v>22000000</v>
      </c>
      <c r="Q61655" t="s">
        <v>313710</v>
      </c>
      <c r="R61655" t="s">
        <v>313711</v>
      </c>
      <c r="S61655" t="s">
        <v>313712</v>
      </c>
      <c r="T61655" t="s">
        <v>313713</v>
      </c>
      <c r="U61655" t="s">
        <v>34</v>
      </c>
      <c r="V61655" t="s">
        <v>3937</v>
      </c>
      <c r="W61655">
        <v>34</v>
      </c>
      <c r="X61655" t="s">
        <v>3938</v>
      </c>
      <c r="Y61655" t="s">
        <v>3938</v>
      </c>
      <c r="Z61655" s="1">
        <v>41556</v>
      </c>
    </row>
    <row r="61656" spans="11:26" x14ac:dyDescent="0.3">
      <c r="K61656" t="s">
        <v>313714</v>
      </c>
      <c r="L61656" t="s">
        <v>313715</v>
      </c>
      <c r="M61656" t="s">
        <v>256</v>
      </c>
      <c r="O61656" s="1">
        <v>41858</v>
      </c>
      <c r="P61656">
        <v>4755000</v>
      </c>
      <c r="Q61656" t="s">
        <v>313716</v>
      </c>
      <c r="R61656" t="s">
        <v>313717</v>
      </c>
      <c r="S61656" t="s">
        <v>313718</v>
      </c>
      <c r="T61656" t="s">
        <v>95</v>
      </c>
      <c r="U61656" t="s">
        <v>34</v>
      </c>
      <c r="V61656" t="s">
        <v>46</v>
      </c>
      <c r="W61656" t="s">
        <v>133</v>
      </c>
      <c r="X61656" t="s">
        <v>3028</v>
      </c>
      <c r="Y61656" t="s">
        <v>3028</v>
      </c>
      <c r="Z61656" s="1">
        <v>38353</v>
      </c>
    </row>
    <row r="61657" spans="11:26" x14ac:dyDescent="0.3">
      <c r="K61657" t="s">
        <v>313714</v>
      </c>
      <c r="L61657" t="s">
        <v>313719</v>
      </c>
      <c r="M61657" t="s">
        <v>28</v>
      </c>
      <c r="O61657" t="s">
        <v>89835</v>
      </c>
      <c r="P61657">
        <v>2681689</v>
      </c>
      <c r="Q61657" t="s">
        <v>313720</v>
      </c>
      <c r="R61657" t="s">
        <v>313721</v>
      </c>
      <c r="S61657" t="s">
        <v>313722</v>
      </c>
      <c r="T61657" t="s">
        <v>105</v>
      </c>
      <c r="U61657" t="s">
        <v>178</v>
      </c>
      <c r="V61657" t="s">
        <v>46</v>
      </c>
      <c r="W61657" t="s">
        <v>106</v>
      </c>
      <c r="X61657" t="s">
        <v>107</v>
      </c>
      <c r="Y61657" t="s">
        <v>116</v>
      </c>
      <c r="Z61657" s="1">
        <v>40909</v>
      </c>
    </row>
    <row r="61658" spans="11:26" x14ac:dyDescent="0.3">
      <c r="K61658" t="s">
        <v>313714</v>
      </c>
      <c r="L61658" t="s">
        <v>313723</v>
      </c>
      <c r="M61658" t="s">
        <v>28</v>
      </c>
      <c r="O61658" s="1">
        <v>41827</v>
      </c>
      <c r="P61658">
        <v>33742000</v>
      </c>
      <c r="Q61658" t="s">
        <v>313724</v>
      </c>
      <c r="R61658" t="s">
        <v>313721</v>
      </c>
      <c r="S61658" t="s">
        <v>313725</v>
      </c>
      <c r="T61658" t="s">
        <v>313726</v>
      </c>
      <c r="U61658" t="s">
        <v>34</v>
      </c>
      <c r="V61658" t="s">
        <v>46</v>
      </c>
      <c r="W61658" t="s">
        <v>106</v>
      </c>
      <c r="X61658" t="s">
        <v>107</v>
      </c>
      <c r="Y61658" t="s">
        <v>116</v>
      </c>
      <c r="Z61658" s="1">
        <v>41275</v>
      </c>
    </row>
    <row r="61659" spans="11:26" x14ac:dyDescent="0.3">
      <c r="K61659" t="s">
        <v>313714</v>
      </c>
      <c r="L61659" t="s">
        <v>313727</v>
      </c>
      <c r="M61659" t="s">
        <v>256</v>
      </c>
      <c r="O61659" t="s">
        <v>16840</v>
      </c>
      <c r="P61659">
        <v>3000000</v>
      </c>
      <c r="Q61659" t="s">
        <v>313728</v>
      </c>
      <c r="R61659" t="s">
        <v>313729</v>
      </c>
      <c r="S61659" t="s">
        <v>313730</v>
      </c>
      <c r="T61659" t="s">
        <v>6409</v>
      </c>
      <c r="U61659" t="s">
        <v>34</v>
      </c>
      <c r="V61659" t="s">
        <v>46</v>
      </c>
      <c r="W61659" t="s">
        <v>2169</v>
      </c>
      <c r="X61659" t="s">
        <v>2170</v>
      </c>
      <c r="Y61659" t="s">
        <v>13831</v>
      </c>
      <c r="Z61659" s="1">
        <v>40909</v>
      </c>
    </row>
    <row r="61660" spans="11:26" x14ac:dyDescent="0.3">
      <c r="K61660" t="s">
        <v>313714</v>
      </c>
      <c r="L61660" t="s">
        <v>313731</v>
      </c>
      <c r="M61660" t="s">
        <v>28</v>
      </c>
      <c r="O61660" t="s">
        <v>20100</v>
      </c>
      <c r="P61660">
        <v>7235350</v>
      </c>
      <c r="Q61660" t="s">
        <v>313732</v>
      </c>
      <c r="R61660" t="s">
        <v>313733</v>
      </c>
      <c r="S61660" t="s">
        <v>313734</v>
      </c>
      <c r="T61660" t="s">
        <v>6</v>
      </c>
      <c r="U61660" t="s">
        <v>34</v>
      </c>
      <c r="V61660" t="s">
        <v>46</v>
      </c>
      <c r="W61660" t="s">
        <v>195</v>
      </c>
      <c r="X61660" t="s">
        <v>196</v>
      </c>
      <c r="Y61660" t="s">
        <v>27041</v>
      </c>
      <c r="Z61660" s="1">
        <v>39814</v>
      </c>
    </row>
    <row r="61661" spans="11:26" x14ac:dyDescent="0.3">
      <c r="K61661" t="s">
        <v>313735</v>
      </c>
      <c r="L61661" t="s">
        <v>313736</v>
      </c>
      <c r="M61661" t="s">
        <v>28</v>
      </c>
      <c r="N61661" t="s">
        <v>40</v>
      </c>
      <c r="O61661" s="1">
        <v>31788</v>
      </c>
      <c r="P61661">
        <v>476000</v>
      </c>
      <c r="Q61661" t="s">
        <v>313737</v>
      </c>
      <c r="R61661" t="s">
        <v>313738</v>
      </c>
      <c r="S61661" t="s">
        <v>313739</v>
      </c>
      <c r="T61661" t="s">
        <v>74</v>
      </c>
      <c r="U61661" t="s">
        <v>345</v>
      </c>
      <c r="V61661" t="s">
        <v>46</v>
      </c>
      <c r="W61661" t="s">
        <v>1369</v>
      </c>
      <c r="X61661" t="s">
        <v>1370</v>
      </c>
      <c r="Y61661" t="s">
        <v>1370</v>
      </c>
      <c r="Z61661" s="1">
        <v>40544</v>
      </c>
    </row>
    <row r="61662" spans="11:26" x14ac:dyDescent="0.3">
      <c r="K61662" t="s">
        <v>313740</v>
      </c>
      <c r="L61662" t="s">
        <v>313741</v>
      </c>
      <c r="M61662" t="s">
        <v>52</v>
      </c>
      <c r="O61662" t="s">
        <v>46404</v>
      </c>
      <c r="P61662">
        <v>500000</v>
      </c>
      <c r="Q61662" t="s">
        <v>313742</v>
      </c>
      <c r="R61662" t="s">
        <v>313743</v>
      </c>
      <c r="S61662" t="s">
        <v>313744</v>
      </c>
      <c r="T61662" t="s">
        <v>2126</v>
      </c>
      <c r="U61662" t="s">
        <v>178</v>
      </c>
      <c r="V61662" t="s">
        <v>46</v>
      </c>
      <c r="W61662" t="s">
        <v>106</v>
      </c>
      <c r="X61662" t="s">
        <v>151</v>
      </c>
      <c r="Y61662" t="s">
        <v>8168</v>
      </c>
      <c r="Z61662" s="1">
        <v>37622</v>
      </c>
    </row>
    <row r="61663" spans="11:26" x14ac:dyDescent="0.3">
      <c r="K61663" t="s">
        <v>313745</v>
      </c>
      <c r="L61663" t="s">
        <v>313746</v>
      </c>
      <c r="M61663" t="s">
        <v>190</v>
      </c>
      <c r="O61663" s="1">
        <v>41405</v>
      </c>
      <c r="Q61663" t="s">
        <v>313747</v>
      </c>
      <c r="R61663" t="s">
        <v>313748</v>
      </c>
      <c r="S61663" t="s">
        <v>313749</v>
      </c>
      <c r="T61663" t="s">
        <v>313750</v>
      </c>
      <c r="U61663" t="s">
        <v>34</v>
      </c>
      <c r="V61663" t="s">
        <v>46</v>
      </c>
      <c r="W61663" t="s">
        <v>1081</v>
      </c>
      <c r="X61663" t="s">
        <v>1082</v>
      </c>
      <c r="Y61663" t="s">
        <v>12045</v>
      </c>
      <c r="Z61663" s="1">
        <v>34700</v>
      </c>
    </row>
    <row r="61664" spans="11:26" x14ac:dyDescent="0.3">
      <c r="K61664" t="s">
        <v>313751</v>
      </c>
      <c r="L61664" t="s">
        <v>313752</v>
      </c>
      <c r="M61664" t="s">
        <v>28</v>
      </c>
      <c r="O61664" t="s">
        <v>16706</v>
      </c>
      <c r="P61664">
        <v>7300000</v>
      </c>
      <c r="Q61664" t="s">
        <v>313753</v>
      </c>
      <c r="R61664" t="s">
        <v>313754</v>
      </c>
      <c r="S61664" t="s">
        <v>313755</v>
      </c>
      <c r="T61664" t="s">
        <v>6</v>
      </c>
      <c r="U61664" t="s">
        <v>34</v>
      </c>
      <c r="V61664" t="s">
        <v>65</v>
      </c>
      <c r="W61664">
        <v>30</v>
      </c>
      <c r="X61664" t="s">
        <v>629</v>
      </c>
      <c r="Y61664" t="s">
        <v>629</v>
      </c>
      <c r="Z61664" s="1">
        <v>33970</v>
      </c>
    </row>
    <row r="61665" spans="11:26" x14ac:dyDescent="0.3">
      <c r="K61665" t="s">
        <v>313751</v>
      </c>
      <c r="L61665" t="s">
        <v>313756</v>
      </c>
      <c r="M61665" t="s">
        <v>28</v>
      </c>
      <c r="O61665" s="1">
        <v>38968</v>
      </c>
      <c r="P61665">
        <v>11000000</v>
      </c>
      <c r="Q61665" t="s">
        <v>313757</v>
      </c>
      <c r="R61665" t="s">
        <v>313758</v>
      </c>
      <c r="S61665" t="s">
        <v>313759</v>
      </c>
      <c r="T61665" t="s">
        <v>1696</v>
      </c>
      <c r="U61665" t="s">
        <v>34</v>
      </c>
      <c r="V61665" t="s">
        <v>46</v>
      </c>
      <c r="W61665" t="s">
        <v>471</v>
      </c>
      <c r="X61665" t="s">
        <v>1482</v>
      </c>
      <c r="Y61665" t="s">
        <v>1482</v>
      </c>
      <c r="Z61665" s="1">
        <v>40916</v>
      </c>
    </row>
    <row r="61666" spans="11:26" x14ac:dyDescent="0.3">
      <c r="K61666" t="s">
        <v>313760</v>
      </c>
      <c r="L61666" t="s">
        <v>313761</v>
      </c>
      <c r="M61666" t="s">
        <v>28</v>
      </c>
      <c r="N61666" t="s">
        <v>40</v>
      </c>
      <c r="O61666" s="1">
        <v>37805</v>
      </c>
      <c r="P61666">
        <v>1000000</v>
      </c>
      <c r="Q61666" t="s">
        <v>313762</v>
      </c>
      <c r="R61666" t="s">
        <v>313763</v>
      </c>
      <c r="T61666" t="s">
        <v>2126</v>
      </c>
      <c r="U61666" t="s">
        <v>34</v>
      </c>
      <c r="V61666" t="s">
        <v>46</v>
      </c>
      <c r="W61666" t="s">
        <v>106</v>
      </c>
      <c r="X61666" t="s">
        <v>1650</v>
      </c>
      <c r="Y61666" t="s">
        <v>1651</v>
      </c>
      <c r="Z61666" s="1">
        <v>37257</v>
      </c>
    </row>
    <row r="61667" spans="11:26" x14ac:dyDescent="0.3">
      <c r="K61667" t="s">
        <v>313764</v>
      </c>
      <c r="L61667" t="s">
        <v>313765</v>
      </c>
      <c r="M61667" t="s">
        <v>52</v>
      </c>
      <c r="O61667" s="1">
        <v>41284</v>
      </c>
      <c r="P61667">
        <v>25000</v>
      </c>
      <c r="Q61667" t="s">
        <v>313766</v>
      </c>
      <c r="R61667" t="s">
        <v>313767</v>
      </c>
      <c r="T61667" t="s">
        <v>470</v>
      </c>
      <c r="U61667" t="s">
        <v>34</v>
      </c>
      <c r="V61667" t="s">
        <v>46</v>
      </c>
      <c r="W61667" t="s">
        <v>437</v>
      </c>
      <c r="X61667" t="s">
        <v>8911</v>
      </c>
      <c r="Y61667" t="s">
        <v>8911</v>
      </c>
      <c r="Z61667" t="s">
        <v>38939</v>
      </c>
    </row>
    <row r="61668" spans="11:26" x14ac:dyDescent="0.3">
      <c r="K61668" t="s">
        <v>313768</v>
      </c>
      <c r="L61668" t="s">
        <v>313769</v>
      </c>
      <c r="M61668" t="s">
        <v>91</v>
      </c>
      <c r="O61668" t="s">
        <v>9611</v>
      </c>
      <c r="Q61668" t="s">
        <v>313770</v>
      </c>
      <c r="R61668" t="s">
        <v>313771</v>
      </c>
      <c r="S61668" t="s">
        <v>313772</v>
      </c>
      <c r="T61668" t="s">
        <v>150</v>
      </c>
      <c r="U61668" t="s">
        <v>34</v>
      </c>
      <c r="V61668" t="s">
        <v>46</v>
      </c>
      <c r="W61668" t="s">
        <v>142</v>
      </c>
      <c r="X61668" t="s">
        <v>143</v>
      </c>
      <c r="Y61668" t="s">
        <v>143</v>
      </c>
      <c r="Z61668" s="1">
        <v>39814</v>
      </c>
    </row>
    <row r="61669" spans="11:26" x14ac:dyDescent="0.3">
      <c r="K61669" t="s">
        <v>313768</v>
      </c>
      <c r="L61669" t="s">
        <v>313773</v>
      </c>
      <c r="M61669" t="s">
        <v>91</v>
      </c>
      <c r="O61669" s="1">
        <v>40886</v>
      </c>
      <c r="Q61669" t="s">
        <v>313774</v>
      </c>
      <c r="R61669" t="s">
        <v>313775</v>
      </c>
      <c r="S61669" t="s">
        <v>313776</v>
      </c>
      <c r="U61669" t="s">
        <v>34</v>
      </c>
      <c r="V61669" t="s">
        <v>46</v>
      </c>
      <c r="W61669" t="s">
        <v>167</v>
      </c>
      <c r="X61669" t="s">
        <v>168</v>
      </c>
      <c r="Y61669" t="s">
        <v>169</v>
      </c>
      <c r="Z61669" s="1">
        <v>32143</v>
      </c>
    </row>
    <row r="61670" spans="11:26" x14ac:dyDescent="0.3">
      <c r="K61670" t="s">
        <v>313777</v>
      </c>
      <c r="L61670" t="s">
        <v>313778</v>
      </c>
      <c r="M61670" t="s">
        <v>91</v>
      </c>
      <c r="O61670" s="1">
        <v>40555</v>
      </c>
      <c r="Q61670" t="s">
        <v>313779</v>
      </c>
      <c r="R61670" t="s">
        <v>313780</v>
      </c>
      <c r="S61670" t="s">
        <v>313781</v>
      </c>
      <c r="T61670" t="s">
        <v>95</v>
      </c>
      <c r="U61670" t="s">
        <v>34</v>
      </c>
      <c r="V61670" t="s">
        <v>46</v>
      </c>
      <c r="W61670" t="s">
        <v>1846</v>
      </c>
      <c r="X61670" t="s">
        <v>5294</v>
      </c>
      <c r="Y61670" t="s">
        <v>5294</v>
      </c>
      <c r="Z61670" s="1">
        <v>36892</v>
      </c>
    </row>
    <row r="61671" spans="11:26" x14ac:dyDescent="0.3">
      <c r="K61671" t="s">
        <v>313782</v>
      </c>
      <c r="L61671" t="s">
        <v>313783</v>
      </c>
      <c r="M61671" t="s">
        <v>28</v>
      </c>
      <c r="O61671" s="1">
        <v>40513</v>
      </c>
      <c r="P61671">
        <v>45000000</v>
      </c>
      <c r="Q61671" t="s">
        <v>313784</v>
      </c>
      <c r="R61671" t="s">
        <v>313785</v>
      </c>
      <c r="S61671" t="s">
        <v>313786</v>
      </c>
      <c r="T61671" t="s">
        <v>74</v>
      </c>
      <c r="U61671" t="s">
        <v>34</v>
      </c>
      <c r="V61671" t="s">
        <v>96</v>
      </c>
      <c r="W61671" t="s">
        <v>336</v>
      </c>
      <c r="X61671" t="s">
        <v>337</v>
      </c>
      <c r="Y61671" t="s">
        <v>5953</v>
      </c>
      <c r="Z61671" s="1">
        <v>37257</v>
      </c>
    </row>
    <row r="61672" spans="11:26" x14ac:dyDescent="0.3">
      <c r="K61672" t="s">
        <v>313782</v>
      </c>
      <c r="L61672" t="s">
        <v>313787</v>
      </c>
      <c r="M61672" t="s">
        <v>28</v>
      </c>
      <c r="O61672" t="s">
        <v>21398</v>
      </c>
      <c r="P61672">
        <v>43000000</v>
      </c>
      <c r="Q61672" t="s">
        <v>313788</v>
      </c>
      <c r="R61672" t="s">
        <v>313789</v>
      </c>
      <c r="S61672" t="s">
        <v>313790</v>
      </c>
      <c r="T61672" t="s">
        <v>5378</v>
      </c>
      <c r="U61672" t="s">
        <v>34</v>
      </c>
      <c r="V61672" t="s">
        <v>46</v>
      </c>
      <c r="W61672" t="s">
        <v>471</v>
      </c>
      <c r="X61672" t="s">
        <v>1760</v>
      </c>
      <c r="Y61672" t="s">
        <v>1760</v>
      </c>
      <c r="Z61672" s="1">
        <v>42005</v>
      </c>
    </row>
    <row r="61673" spans="11:26" x14ac:dyDescent="0.3">
      <c r="K61673" t="s">
        <v>313791</v>
      </c>
      <c r="L61673" t="s">
        <v>313792</v>
      </c>
      <c r="M61673" t="s">
        <v>28</v>
      </c>
      <c r="O61673" t="s">
        <v>6010</v>
      </c>
      <c r="P61673">
        <v>3185680</v>
      </c>
      <c r="Q61673" t="s">
        <v>313793</v>
      </c>
      <c r="R61673" t="s">
        <v>313794</v>
      </c>
      <c r="S61673" t="s">
        <v>313795</v>
      </c>
      <c r="T61673" t="s">
        <v>6078</v>
      </c>
      <c r="U61673" t="s">
        <v>34</v>
      </c>
      <c r="V61673" t="s">
        <v>46</v>
      </c>
      <c r="W61673" t="s">
        <v>13116</v>
      </c>
      <c r="X61673" t="s">
        <v>13117</v>
      </c>
      <c r="Y61673" t="s">
        <v>13118</v>
      </c>
      <c r="Z61673" s="1">
        <v>36892</v>
      </c>
    </row>
    <row r="61674" spans="11:26" x14ac:dyDescent="0.3">
      <c r="K61674" t="s">
        <v>313791</v>
      </c>
      <c r="L61674" t="s">
        <v>313796</v>
      </c>
      <c r="M61674" t="s">
        <v>256</v>
      </c>
      <c r="O61674" t="s">
        <v>35715</v>
      </c>
      <c r="P61674">
        <v>4083500</v>
      </c>
      <c r="Q61674" t="s">
        <v>313797</v>
      </c>
      <c r="R61674" t="s">
        <v>313798</v>
      </c>
      <c r="S61674" t="s">
        <v>313799</v>
      </c>
      <c r="T61674" t="s">
        <v>150</v>
      </c>
      <c r="U61674" t="s">
        <v>345</v>
      </c>
      <c r="V61674" t="s">
        <v>46</v>
      </c>
      <c r="W61674" t="s">
        <v>106</v>
      </c>
      <c r="X61674" t="s">
        <v>1650</v>
      </c>
      <c r="Y61674" t="s">
        <v>3879</v>
      </c>
    </row>
    <row r="61675" spans="11:26" x14ac:dyDescent="0.3">
      <c r="K61675" t="s">
        <v>313791</v>
      </c>
      <c r="L61675" t="s">
        <v>313800</v>
      </c>
      <c r="M61675" t="s">
        <v>256</v>
      </c>
      <c r="O61675" s="1">
        <v>40764</v>
      </c>
      <c r="P61675">
        <v>3752323</v>
      </c>
      <c r="Q61675" t="s">
        <v>313801</v>
      </c>
      <c r="R61675" t="s">
        <v>313802</v>
      </c>
      <c r="S61675" t="s">
        <v>313803</v>
      </c>
      <c r="T61675" t="s">
        <v>89482</v>
      </c>
      <c r="U61675" t="s">
        <v>34</v>
      </c>
      <c r="V61675" t="s">
        <v>270</v>
      </c>
      <c r="W61675" t="s">
        <v>271</v>
      </c>
      <c r="X61675" t="s">
        <v>272</v>
      </c>
      <c r="Y61675" t="s">
        <v>272</v>
      </c>
      <c r="Z61675" s="1">
        <v>39814</v>
      </c>
    </row>
    <row r="61676" spans="11:26" x14ac:dyDescent="0.3">
      <c r="K61676" t="s">
        <v>313804</v>
      </c>
      <c r="L61676" t="s">
        <v>313805</v>
      </c>
      <c r="M61676" t="s">
        <v>28</v>
      </c>
      <c r="N61676" t="s">
        <v>1189</v>
      </c>
      <c r="O61676" s="1">
        <v>37297</v>
      </c>
      <c r="P61676">
        <v>23000000</v>
      </c>
      <c r="Q61676" t="s">
        <v>313806</v>
      </c>
      <c r="R61676" t="s">
        <v>313807</v>
      </c>
      <c r="S61676" t="s">
        <v>313808</v>
      </c>
      <c r="T61676" t="s">
        <v>74</v>
      </c>
      <c r="U61676" t="s">
        <v>34</v>
      </c>
      <c r="V61676" t="s">
        <v>46</v>
      </c>
      <c r="W61676" t="s">
        <v>260</v>
      </c>
      <c r="X61676" t="s">
        <v>402</v>
      </c>
      <c r="Y61676" t="s">
        <v>17551</v>
      </c>
      <c r="Z61676" s="1">
        <v>36892</v>
      </c>
    </row>
    <row r="61677" spans="11:26" x14ac:dyDescent="0.3">
      <c r="K61677" t="s">
        <v>313809</v>
      </c>
      <c r="L61677" t="s">
        <v>313810</v>
      </c>
      <c r="M61677" t="s">
        <v>28</v>
      </c>
      <c r="O61677" t="s">
        <v>30675</v>
      </c>
      <c r="P61677">
        <v>375000</v>
      </c>
      <c r="Q61677" t="s">
        <v>313811</v>
      </c>
      <c r="R61677" t="s">
        <v>313812</v>
      </c>
      <c r="S61677" t="s">
        <v>313813</v>
      </c>
      <c r="T61677" t="s">
        <v>313814</v>
      </c>
      <c r="U61677" t="s">
        <v>34</v>
      </c>
      <c r="V61677" t="s">
        <v>46</v>
      </c>
      <c r="W61677" t="s">
        <v>346</v>
      </c>
      <c r="X61677" t="s">
        <v>347</v>
      </c>
      <c r="Y61677" t="s">
        <v>347</v>
      </c>
      <c r="Z61677" s="1">
        <v>41733</v>
      </c>
    </row>
    <row r="61678" spans="11:26" x14ac:dyDescent="0.3">
      <c r="K61678" t="s">
        <v>313809</v>
      </c>
      <c r="L61678" t="s">
        <v>313815</v>
      </c>
      <c r="M61678" t="s">
        <v>256</v>
      </c>
      <c r="O61678" t="s">
        <v>2245</v>
      </c>
      <c r="P61678">
        <v>325000</v>
      </c>
      <c r="Q61678" t="s">
        <v>313816</v>
      </c>
      <c r="R61678" t="s">
        <v>313817</v>
      </c>
      <c r="S61678" t="s">
        <v>313818</v>
      </c>
      <c r="T61678" t="s">
        <v>436</v>
      </c>
      <c r="U61678" t="s">
        <v>34</v>
      </c>
      <c r="V61678" t="s">
        <v>46</v>
      </c>
      <c r="W61678" t="s">
        <v>167</v>
      </c>
      <c r="X61678" t="s">
        <v>168</v>
      </c>
      <c r="Y61678" t="s">
        <v>169</v>
      </c>
      <c r="Z61678" s="1">
        <v>40911</v>
      </c>
    </row>
    <row r="61679" spans="11:26" x14ac:dyDescent="0.3">
      <c r="K61679" t="s">
        <v>313809</v>
      </c>
      <c r="L61679" t="s">
        <v>313819</v>
      </c>
      <c r="M61679" t="s">
        <v>256</v>
      </c>
      <c r="O61679" t="s">
        <v>18254</v>
      </c>
      <c r="P61679">
        <v>320000</v>
      </c>
      <c r="Q61679" t="s">
        <v>313820</v>
      </c>
      <c r="R61679" t="s">
        <v>313821</v>
      </c>
      <c r="S61679" t="s">
        <v>313822</v>
      </c>
      <c r="T61679" t="s">
        <v>470</v>
      </c>
      <c r="U61679" t="s">
        <v>34</v>
      </c>
      <c r="V61679" t="s">
        <v>46</v>
      </c>
      <c r="W61679" t="s">
        <v>346</v>
      </c>
      <c r="X61679" t="s">
        <v>31670</v>
      </c>
      <c r="Y61679" t="s">
        <v>31670</v>
      </c>
      <c r="Z61679" t="s">
        <v>153092</v>
      </c>
    </row>
    <row r="61680" spans="11:26" x14ac:dyDescent="0.3">
      <c r="K61680" t="s">
        <v>313809</v>
      </c>
      <c r="L61680" t="s">
        <v>313823</v>
      </c>
      <c r="M61680" t="s">
        <v>28</v>
      </c>
      <c r="O61680" t="s">
        <v>16521</v>
      </c>
      <c r="P61680">
        <v>100000</v>
      </c>
      <c r="Q61680" t="s">
        <v>313824</v>
      </c>
      <c r="R61680" t="s">
        <v>313825</v>
      </c>
      <c r="S61680" t="s">
        <v>313826</v>
      </c>
      <c r="T61680" t="s">
        <v>313827</v>
      </c>
      <c r="U61680" t="s">
        <v>34</v>
      </c>
      <c r="V61680" t="s">
        <v>46</v>
      </c>
      <c r="W61680" t="s">
        <v>106</v>
      </c>
      <c r="X61680" t="s">
        <v>151</v>
      </c>
      <c r="Y61680" t="s">
        <v>613</v>
      </c>
      <c r="Z61680" s="1">
        <v>41640</v>
      </c>
    </row>
    <row r="61681" spans="11:26" x14ac:dyDescent="0.3">
      <c r="K61681" t="s">
        <v>313809</v>
      </c>
      <c r="L61681" t="s">
        <v>313828</v>
      </c>
      <c r="M61681" t="s">
        <v>28</v>
      </c>
      <c r="O61681" s="1">
        <v>40484</v>
      </c>
      <c r="P61681">
        <v>132000</v>
      </c>
      <c r="Q61681" t="s">
        <v>313829</v>
      </c>
      <c r="R61681" t="s">
        <v>313830</v>
      </c>
      <c r="S61681" t="s">
        <v>313831</v>
      </c>
      <c r="T61681" t="s">
        <v>74</v>
      </c>
      <c r="U61681" t="s">
        <v>34</v>
      </c>
      <c r="V61681" t="s">
        <v>46</v>
      </c>
      <c r="W61681" t="s">
        <v>106</v>
      </c>
      <c r="X61681" t="s">
        <v>107</v>
      </c>
      <c r="Y61681" t="s">
        <v>2394</v>
      </c>
      <c r="Z61681" s="1">
        <v>41640</v>
      </c>
    </row>
    <row r="61682" spans="11:26" x14ac:dyDescent="0.3">
      <c r="K61682" t="s">
        <v>313832</v>
      </c>
      <c r="L61682" t="s">
        <v>313833</v>
      </c>
      <c r="M61682" t="s">
        <v>28</v>
      </c>
      <c r="O61682" s="1">
        <v>40363</v>
      </c>
      <c r="P61682">
        <v>2156061</v>
      </c>
      <c r="Q61682" t="s">
        <v>313834</v>
      </c>
      <c r="R61682" t="s">
        <v>313835</v>
      </c>
      <c r="U61682" t="s">
        <v>34</v>
      </c>
      <c r="V61682" t="s">
        <v>46</v>
      </c>
      <c r="W61682" t="s">
        <v>2384</v>
      </c>
      <c r="X61682" t="s">
        <v>12594</v>
      </c>
      <c r="Y61682" t="s">
        <v>313836</v>
      </c>
      <c r="Z61682" s="1">
        <v>41650</v>
      </c>
    </row>
    <row r="61683" spans="11:26" x14ac:dyDescent="0.3">
      <c r="K61683" t="s">
        <v>313837</v>
      </c>
      <c r="L61683" t="s">
        <v>313838</v>
      </c>
      <c r="M61683" t="s">
        <v>28</v>
      </c>
      <c r="O61683" t="s">
        <v>21286</v>
      </c>
      <c r="Q61683" t="s">
        <v>313839</v>
      </c>
      <c r="R61683" t="s">
        <v>313840</v>
      </c>
      <c r="S61683" t="s">
        <v>313841</v>
      </c>
      <c r="T61683" t="s">
        <v>95</v>
      </c>
      <c r="U61683" t="s">
        <v>178</v>
      </c>
      <c r="V61683" t="s">
        <v>46</v>
      </c>
      <c r="W61683" t="s">
        <v>195</v>
      </c>
      <c r="X61683" t="s">
        <v>196</v>
      </c>
      <c r="Y61683" t="s">
        <v>69975</v>
      </c>
    </row>
    <row r="61684" spans="11:26" x14ac:dyDescent="0.3">
      <c r="K61684" t="s">
        <v>313842</v>
      </c>
      <c r="L61684" t="s">
        <v>313843</v>
      </c>
      <c r="M61684" t="s">
        <v>28</v>
      </c>
      <c r="N61684" t="s">
        <v>493</v>
      </c>
      <c r="O61684" s="1">
        <v>40125</v>
      </c>
      <c r="P61684">
        <v>16000000</v>
      </c>
      <c r="Q61684" t="s">
        <v>313844</v>
      </c>
      <c r="R61684" t="s">
        <v>313845</v>
      </c>
      <c r="S61684" t="s">
        <v>313846</v>
      </c>
      <c r="T61684" t="s">
        <v>313847</v>
      </c>
      <c r="U61684" t="s">
        <v>34</v>
      </c>
      <c r="V61684" t="s">
        <v>206</v>
      </c>
      <c r="W61684" t="s">
        <v>207</v>
      </c>
      <c r="X61684" t="s">
        <v>208</v>
      </c>
      <c r="Y61684" t="s">
        <v>208</v>
      </c>
      <c r="Z61684" s="1">
        <v>40909</v>
      </c>
    </row>
    <row r="61685" spans="11:26" x14ac:dyDescent="0.3">
      <c r="K61685" t="s">
        <v>313842</v>
      </c>
      <c r="L61685" t="s">
        <v>313848</v>
      </c>
      <c r="M61685" t="s">
        <v>28</v>
      </c>
      <c r="N61685" t="s">
        <v>40</v>
      </c>
      <c r="O61685" t="s">
        <v>119414</v>
      </c>
      <c r="P61685">
        <v>6410400</v>
      </c>
      <c r="Q61685" t="s">
        <v>313849</v>
      </c>
      <c r="R61685" t="s">
        <v>313850</v>
      </c>
      <c r="S61685" t="s">
        <v>313851</v>
      </c>
      <c r="T61685" t="s">
        <v>294146</v>
      </c>
      <c r="U61685" t="s">
        <v>34</v>
      </c>
    </row>
    <row r="61686" spans="11:26" x14ac:dyDescent="0.3">
      <c r="K61686" t="s">
        <v>313842</v>
      </c>
      <c r="L61686" t="s">
        <v>313852</v>
      </c>
      <c r="M61686" t="s">
        <v>28</v>
      </c>
      <c r="N61686" t="s">
        <v>29</v>
      </c>
      <c r="O61686" s="1">
        <v>39449</v>
      </c>
      <c r="P61686">
        <v>12000000</v>
      </c>
      <c r="Q61686" t="s">
        <v>313853</v>
      </c>
      <c r="R61686" t="s">
        <v>313854</v>
      </c>
      <c r="S61686" t="s">
        <v>313855</v>
      </c>
      <c r="T61686" t="s">
        <v>2126</v>
      </c>
      <c r="U61686" t="s">
        <v>34</v>
      </c>
      <c r="V61686" t="s">
        <v>46</v>
      </c>
      <c r="W61686" t="s">
        <v>1369</v>
      </c>
      <c r="X61686" t="s">
        <v>18460</v>
      </c>
      <c r="Y61686" t="s">
        <v>18460</v>
      </c>
      <c r="Z61686" s="1">
        <v>40179</v>
      </c>
    </row>
    <row r="61687" spans="11:26" x14ac:dyDescent="0.3">
      <c r="K61687" t="s">
        <v>313842</v>
      </c>
      <c r="L61687" t="s">
        <v>313856</v>
      </c>
      <c r="M61687" t="s">
        <v>28</v>
      </c>
      <c r="N61687" t="s">
        <v>493</v>
      </c>
      <c r="O61687" s="1">
        <v>41283</v>
      </c>
      <c r="P61687">
        <v>16000000</v>
      </c>
      <c r="Q61687" t="s">
        <v>313857</v>
      </c>
      <c r="R61687" t="s">
        <v>313858</v>
      </c>
      <c r="T61687" t="s">
        <v>470</v>
      </c>
      <c r="U61687" t="s">
        <v>34</v>
      </c>
      <c r="V61687" t="s">
        <v>46</v>
      </c>
      <c r="W61687" t="s">
        <v>106</v>
      </c>
      <c r="X61687" t="s">
        <v>151</v>
      </c>
      <c r="Y61687" t="s">
        <v>151</v>
      </c>
      <c r="Z61687" s="1">
        <v>40332</v>
      </c>
    </row>
    <row r="61688" spans="11:26" x14ac:dyDescent="0.3">
      <c r="K61688" t="s">
        <v>313859</v>
      </c>
      <c r="L61688" t="s">
        <v>313860</v>
      </c>
      <c r="M61688" t="s">
        <v>52</v>
      </c>
      <c r="O61688" s="1">
        <v>39542</v>
      </c>
      <c r="Q61688" t="s">
        <v>313861</v>
      </c>
      <c r="R61688" t="s">
        <v>313862</v>
      </c>
      <c r="S61688" t="s">
        <v>313863</v>
      </c>
      <c r="T61688" t="s">
        <v>1208</v>
      </c>
      <c r="U61688" t="s">
        <v>34</v>
      </c>
      <c r="V61688" t="s">
        <v>46</v>
      </c>
      <c r="W61688" t="s">
        <v>106</v>
      </c>
      <c r="X61688" t="s">
        <v>107</v>
      </c>
      <c r="Y61688" t="s">
        <v>116</v>
      </c>
    </row>
    <row r="61689" spans="11:26" x14ac:dyDescent="0.3">
      <c r="K61689" t="s">
        <v>313864</v>
      </c>
      <c r="L61689" t="s">
        <v>313865</v>
      </c>
      <c r="M61689" t="s">
        <v>28</v>
      </c>
      <c r="O61689" t="s">
        <v>28445</v>
      </c>
      <c r="P61689">
        <v>301076</v>
      </c>
      <c r="Q61689" t="s">
        <v>313866</v>
      </c>
      <c r="R61689" t="s">
        <v>313867</v>
      </c>
      <c r="S61689" t="s">
        <v>313868</v>
      </c>
      <c r="T61689" t="s">
        <v>313869</v>
      </c>
      <c r="U61689" t="s">
        <v>345</v>
      </c>
      <c r="V61689" t="s">
        <v>46</v>
      </c>
      <c r="W61689" t="s">
        <v>881</v>
      </c>
      <c r="X61689" t="s">
        <v>882</v>
      </c>
      <c r="Y61689" t="s">
        <v>883</v>
      </c>
      <c r="Z61689" t="s">
        <v>49341</v>
      </c>
    </row>
    <row r="61690" spans="11:26" x14ac:dyDescent="0.3">
      <c r="K61690" t="s">
        <v>313870</v>
      </c>
      <c r="L61690" t="s">
        <v>313871</v>
      </c>
      <c r="M61690" t="s">
        <v>52</v>
      </c>
      <c r="O61690" t="s">
        <v>16766</v>
      </c>
      <c r="P61690">
        <v>2400000</v>
      </c>
      <c r="Q61690" t="s">
        <v>313872</v>
      </c>
      <c r="R61690" t="s">
        <v>313873</v>
      </c>
      <c r="T61690" t="s">
        <v>205</v>
      </c>
      <c r="U61690" t="s">
        <v>34</v>
      </c>
      <c r="V61690" t="s">
        <v>46</v>
      </c>
      <c r="W61690" t="s">
        <v>620</v>
      </c>
      <c r="X61690" t="s">
        <v>7586</v>
      </c>
      <c r="Y61690" t="s">
        <v>403</v>
      </c>
      <c r="Z61690" t="s">
        <v>17439</v>
      </c>
    </row>
    <row r="61691" spans="11:26" x14ac:dyDescent="0.3">
      <c r="K61691" t="s">
        <v>313874</v>
      </c>
      <c r="L61691" t="s">
        <v>313875</v>
      </c>
      <c r="M61691" t="s">
        <v>28</v>
      </c>
      <c r="O61691" s="1">
        <v>40944</v>
      </c>
      <c r="P61691">
        <v>8535150</v>
      </c>
      <c r="Q61691" t="s">
        <v>313876</v>
      </c>
      <c r="R61691" t="s">
        <v>313877</v>
      </c>
      <c r="S61691" t="s">
        <v>313878</v>
      </c>
      <c r="U61691" t="s">
        <v>345</v>
      </c>
      <c r="Z61691" s="1">
        <v>42005</v>
      </c>
    </row>
    <row r="61692" spans="11:26" x14ac:dyDescent="0.3">
      <c r="K61692" t="s">
        <v>313874</v>
      </c>
      <c r="L61692" t="s">
        <v>313879</v>
      </c>
      <c r="M61692" t="s">
        <v>28</v>
      </c>
      <c r="N61692" t="s">
        <v>40</v>
      </c>
      <c r="O61692" t="s">
        <v>10099</v>
      </c>
      <c r="P61692">
        <v>6000000</v>
      </c>
      <c r="Q61692" t="s">
        <v>313880</v>
      </c>
      <c r="R61692" t="s">
        <v>313881</v>
      </c>
      <c r="S61692" t="s">
        <v>313882</v>
      </c>
      <c r="T61692" t="s">
        <v>313883</v>
      </c>
      <c r="U61692" t="s">
        <v>34</v>
      </c>
      <c r="V61692" t="s">
        <v>7738</v>
      </c>
      <c r="W61692">
        <v>65</v>
      </c>
      <c r="X61692" t="s">
        <v>7739</v>
      </c>
      <c r="Y61692" t="s">
        <v>7739</v>
      </c>
      <c r="Z61692" s="1">
        <v>41312</v>
      </c>
    </row>
    <row r="61693" spans="11:26" x14ac:dyDescent="0.3">
      <c r="K61693" t="s">
        <v>313884</v>
      </c>
      <c r="L61693" t="s">
        <v>313885</v>
      </c>
      <c r="M61693" t="s">
        <v>256</v>
      </c>
      <c r="O61693" t="s">
        <v>11950</v>
      </c>
      <c r="P61693">
        <v>6000000</v>
      </c>
      <c r="Q61693" t="s">
        <v>313886</v>
      </c>
      <c r="R61693" t="s">
        <v>313887</v>
      </c>
      <c r="S61693" t="s">
        <v>313888</v>
      </c>
      <c r="T61693" t="s">
        <v>313889</v>
      </c>
      <c r="U61693" t="s">
        <v>34</v>
      </c>
      <c r="V61693" t="s">
        <v>46</v>
      </c>
      <c r="W61693" t="s">
        <v>106</v>
      </c>
      <c r="X61693" t="s">
        <v>107</v>
      </c>
      <c r="Y61693" t="s">
        <v>116</v>
      </c>
      <c r="Z61693" s="1">
        <v>41640</v>
      </c>
    </row>
    <row r="61694" spans="11:26" x14ac:dyDescent="0.3">
      <c r="K61694" t="s">
        <v>313884</v>
      </c>
      <c r="L61694" t="s">
        <v>313890</v>
      </c>
      <c r="M61694" t="s">
        <v>256</v>
      </c>
      <c r="O61694" t="s">
        <v>313891</v>
      </c>
      <c r="P61694">
        <v>8514449</v>
      </c>
      <c r="Q61694" t="s">
        <v>313892</v>
      </c>
      <c r="R61694" t="s">
        <v>313893</v>
      </c>
      <c r="S61694" t="s">
        <v>84739</v>
      </c>
      <c r="T61694" t="s">
        <v>124</v>
      </c>
      <c r="U61694" t="s">
        <v>34</v>
      </c>
      <c r="V61694" t="s">
        <v>46</v>
      </c>
      <c r="W61694" t="s">
        <v>4885</v>
      </c>
      <c r="X61694" t="s">
        <v>12970</v>
      </c>
      <c r="Y61694" t="s">
        <v>1901</v>
      </c>
      <c r="Z61694" s="1">
        <v>40179</v>
      </c>
    </row>
    <row r="61695" spans="11:26" x14ac:dyDescent="0.3">
      <c r="K61695" t="s">
        <v>313894</v>
      </c>
      <c r="L61695" t="s">
        <v>313895</v>
      </c>
      <c r="M61695" t="s">
        <v>52</v>
      </c>
      <c r="O61695" t="s">
        <v>37909</v>
      </c>
      <c r="P61695">
        <v>851242</v>
      </c>
      <c r="Q61695" t="s">
        <v>313896</v>
      </c>
      <c r="R61695" t="s">
        <v>313897</v>
      </c>
      <c r="S61695" t="s">
        <v>313898</v>
      </c>
      <c r="T61695" t="s">
        <v>4038</v>
      </c>
      <c r="U61695" t="s">
        <v>34</v>
      </c>
      <c r="V61695" t="s">
        <v>46</v>
      </c>
      <c r="W61695" t="s">
        <v>346</v>
      </c>
      <c r="X61695" t="s">
        <v>12369</v>
      </c>
      <c r="Y61695" t="s">
        <v>76025</v>
      </c>
      <c r="Z61695" s="1">
        <v>41644</v>
      </c>
    </row>
    <row r="61696" spans="11:26" x14ac:dyDescent="0.3">
      <c r="K61696" t="s">
        <v>313899</v>
      </c>
      <c r="L61696" t="s">
        <v>313900</v>
      </c>
      <c r="M61696" t="s">
        <v>324</v>
      </c>
      <c r="O61696" s="1">
        <v>39825</v>
      </c>
      <c r="Q61696" t="s">
        <v>313901</v>
      </c>
      <c r="R61696" t="s">
        <v>313902</v>
      </c>
      <c r="S61696" t="s">
        <v>313903</v>
      </c>
      <c r="T61696" t="s">
        <v>6625</v>
      </c>
      <c r="U61696" t="s">
        <v>34</v>
      </c>
      <c r="V61696" t="s">
        <v>46</v>
      </c>
      <c r="W61696" t="s">
        <v>47</v>
      </c>
      <c r="X61696" t="s">
        <v>12433</v>
      </c>
      <c r="Y61696" t="s">
        <v>4770</v>
      </c>
      <c r="Z61696" t="s">
        <v>88282</v>
      </c>
    </row>
    <row r="61697" spans="11:26" x14ac:dyDescent="0.3">
      <c r="K61697" t="s">
        <v>313904</v>
      </c>
      <c r="L61697" t="s">
        <v>313905</v>
      </c>
      <c r="M61697" t="s">
        <v>28</v>
      </c>
      <c r="N61697" t="s">
        <v>40</v>
      </c>
      <c r="O61697" t="s">
        <v>8236</v>
      </c>
      <c r="Q61697" t="s">
        <v>313906</v>
      </c>
      <c r="R61697" t="s">
        <v>313907</v>
      </c>
      <c r="S61697" t="s">
        <v>313908</v>
      </c>
      <c r="T61697" t="s">
        <v>12135</v>
      </c>
      <c r="U61697" t="s">
        <v>34</v>
      </c>
      <c r="V61697" t="s">
        <v>206</v>
      </c>
      <c r="W61697" t="s">
        <v>9140</v>
      </c>
      <c r="X61697" t="s">
        <v>9141</v>
      </c>
      <c r="Y61697" t="s">
        <v>9141</v>
      </c>
    </row>
    <row r="61698" spans="11:26" x14ac:dyDescent="0.3">
      <c r="K61698" t="s">
        <v>313909</v>
      </c>
      <c r="L61698" t="s">
        <v>313910</v>
      </c>
      <c r="M61698" t="s">
        <v>28</v>
      </c>
      <c r="N61698" t="s">
        <v>40</v>
      </c>
      <c r="O61698" s="1">
        <v>36902</v>
      </c>
      <c r="P61698">
        <v>150000</v>
      </c>
      <c r="Q61698" t="s">
        <v>313911</v>
      </c>
      <c r="R61698" t="s">
        <v>313912</v>
      </c>
      <c r="S61698" t="s">
        <v>313913</v>
      </c>
      <c r="T61698" t="s">
        <v>313914</v>
      </c>
      <c r="U61698" t="s">
        <v>34</v>
      </c>
      <c r="V61698" t="s">
        <v>46</v>
      </c>
      <c r="W61698" t="s">
        <v>106</v>
      </c>
      <c r="X61698" t="s">
        <v>107</v>
      </c>
      <c r="Y61698" t="s">
        <v>2394</v>
      </c>
      <c r="Z61698" s="1">
        <v>40856</v>
      </c>
    </row>
    <row r="61699" spans="11:26" x14ac:dyDescent="0.3">
      <c r="K61699" t="s">
        <v>313909</v>
      </c>
      <c r="L61699" t="s">
        <v>313915</v>
      </c>
      <c r="M61699" t="s">
        <v>28</v>
      </c>
      <c r="N61699" t="s">
        <v>493</v>
      </c>
      <c r="O61699" s="1">
        <v>37263</v>
      </c>
      <c r="P61699">
        <v>440000</v>
      </c>
      <c r="Q61699" t="s">
        <v>313916</v>
      </c>
      <c r="R61699" t="s">
        <v>313917</v>
      </c>
      <c r="S61699" t="s">
        <v>313918</v>
      </c>
      <c r="T61699" t="s">
        <v>313919</v>
      </c>
      <c r="U61699" t="s">
        <v>34</v>
      </c>
      <c r="V61699" t="s">
        <v>46</v>
      </c>
      <c r="W61699" t="s">
        <v>167</v>
      </c>
      <c r="X61699" t="s">
        <v>168</v>
      </c>
      <c r="Y61699" t="s">
        <v>169</v>
      </c>
      <c r="Z61699" s="1">
        <v>41275</v>
      </c>
    </row>
    <row r="61700" spans="11:26" x14ac:dyDescent="0.3">
      <c r="K61700" t="s">
        <v>313909</v>
      </c>
      <c r="L61700" t="s">
        <v>313920</v>
      </c>
      <c r="M61700" t="s">
        <v>28</v>
      </c>
      <c r="N61700" t="s">
        <v>29</v>
      </c>
      <c r="O61700" s="1">
        <v>37261</v>
      </c>
      <c r="P61700">
        <v>710000</v>
      </c>
      <c r="Q61700" t="s">
        <v>313921</v>
      </c>
      <c r="R61700" t="s">
        <v>313922</v>
      </c>
      <c r="S61700" t="s">
        <v>313923</v>
      </c>
      <c r="T61700" t="s">
        <v>74</v>
      </c>
      <c r="U61700" t="s">
        <v>178</v>
      </c>
      <c r="V61700" t="s">
        <v>46</v>
      </c>
      <c r="W61700" t="s">
        <v>167</v>
      </c>
      <c r="X61700" t="s">
        <v>168</v>
      </c>
      <c r="Y61700" t="s">
        <v>169</v>
      </c>
      <c r="Z61700" s="1">
        <v>36161</v>
      </c>
    </row>
    <row r="61701" spans="11:26" x14ac:dyDescent="0.3">
      <c r="K61701" t="s">
        <v>313924</v>
      </c>
      <c r="L61701" t="s">
        <v>313925</v>
      </c>
      <c r="M61701" t="s">
        <v>28</v>
      </c>
      <c r="O61701" t="s">
        <v>59061</v>
      </c>
      <c r="P61701">
        <v>351000</v>
      </c>
      <c r="Q61701" t="s">
        <v>313926</v>
      </c>
      <c r="R61701" t="s">
        <v>313927</v>
      </c>
      <c r="S61701" t="s">
        <v>313928</v>
      </c>
      <c r="T61701" t="s">
        <v>313929</v>
      </c>
      <c r="U61701" t="s">
        <v>178</v>
      </c>
      <c r="V61701" t="s">
        <v>46</v>
      </c>
      <c r="W61701" t="s">
        <v>260</v>
      </c>
      <c r="X61701" t="s">
        <v>402</v>
      </c>
      <c r="Y61701" t="s">
        <v>22925</v>
      </c>
    </row>
    <row r="61702" spans="11:26" x14ac:dyDescent="0.3">
      <c r="K61702" t="s">
        <v>313924</v>
      </c>
      <c r="L61702" t="s">
        <v>313930</v>
      </c>
      <c r="M61702" t="s">
        <v>28</v>
      </c>
      <c r="O61702" t="s">
        <v>6610</v>
      </c>
      <c r="P61702">
        <v>116250</v>
      </c>
      <c r="Q61702" t="s">
        <v>313931</v>
      </c>
      <c r="R61702" t="s">
        <v>313932</v>
      </c>
      <c r="S61702" t="s">
        <v>313933</v>
      </c>
      <c r="T61702" t="s">
        <v>313934</v>
      </c>
      <c r="U61702" t="s">
        <v>34</v>
      </c>
      <c r="V61702" t="s">
        <v>12819</v>
      </c>
      <c r="X61702" t="s">
        <v>12820</v>
      </c>
      <c r="Y61702" t="s">
        <v>12821</v>
      </c>
      <c r="Z61702" s="1">
        <v>41275</v>
      </c>
    </row>
    <row r="61703" spans="11:26" x14ac:dyDescent="0.3">
      <c r="K61703" t="s">
        <v>313924</v>
      </c>
      <c r="L61703" t="s">
        <v>313935</v>
      </c>
      <c r="M61703" t="s">
        <v>28</v>
      </c>
      <c r="O61703" s="1">
        <v>41883</v>
      </c>
      <c r="P61703">
        <v>110000</v>
      </c>
      <c r="Q61703" t="s">
        <v>313936</v>
      </c>
      <c r="R61703" t="s">
        <v>313937</v>
      </c>
      <c r="S61703" t="s">
        <v>313938</v>
      </c>
      <c r="T61703" t="s">
        <v>74</v>
      </c>
      <c r="U61703" t="s">
        <v>34</v>
      </c>
      <c r="Z61703" s="1">
        <v>41278</v>
      </c>
    </row>
    <row r="61704" spans="11:26" x14ac:dyDescent="0.3">
      <c r="K61704" t="s">
        <v>313924</v>
      </c>
      <c r="L61704" t="s">
        <v>313939</v>
      </c>
      <c r="M61704" t="s">
        <v>28</v>
      </c>
      <c r="O61704" t="s">
        <v>29476</v>
      </c>
      <c r="P61704">
        <v>1200000</v>
      </c>
      <c r="Q61704" t="s">
        <v>313940</v>
      </c>
      <c r="R61704" t="s">
        <v>313941</v>
      </c>
      <c r="S61704" t="s">
        <v>313942</v>
      </c>
      <c r="T61704" t="s">
        <v>67223</v>
      </c>
      <c r="U61704" t="s">
        <v>1158</v>
      </c>
      <c r="V61704" t="s">
        <v>46</v>
      </c>
      <c r="W61704" t="s">
        <v>228</v>
      </c>
      <c r="X61704" t="s">
        <v>229</v>
      </c>
      <c r="Y61704" t="s">
        <v>12625</v>
      </c>
    </row>
    <row r="61705" spans="11:26" x14ac:dyDescent="0.3">
      <c r="K61705" t="s">
        <v>313924</v>
      </c>
      <c r="L61705" t="s">
        <v>313943</v>
      </c>
      <c r="M61705" t="s">
        <v>28</v>
      </c>
      <c r="O61705" s="1">
        <v>40516</v>
      </c>
      <c r="P61705">
        <v>2558000</v>
      </c>
      <c r="Q61705" t="s">
        <v>313944</v>
      </c>
      <c r="R61705" t="s">
        <v>313945</v>
      </c>
      <c r="S61705" t="s">
        <v>313946</v>
      </c>
      <c r="T61705" t="s">
        <v>74</v>
      </c>
      <c r="U61705" t="s">
        <v>178</v>
      </c>
      <c r="V61705" t="s">
        <v>46</v>
      </c>
      <c r="W61705" t="s">
        <v>260</v>
      </c>
      <c r="X61705" t="s">
        <v>402</v>
      </c>
      <c r="Y61705" t="s">
        <v>402</v>
      </c>
      <c r="Z61705" s="1">
        <v>35796</v>
      </c>
    </row>
    <row r="61706" spans="11:26" x14ac:dyDescent="0.3">
      <c r="K61706" t="s">
        <v>313947</v>
      </c>
      <c r="L61706" t="s">
        <v>313948</v>
      </c>
      <c r="M61706" t="s">
        <v>28</v>
      </c>
      <c r="O61706" s="1">
        <v>41153</v>
      </c>
      <c r="P61706">
        <v>6500000</v>
      </c>
      <c r="Q61706" t="s">
        <v>313949</v>
      </c>
      <c r="R61706" t="s">
        <v>313950</v>
      </c>
      <c r="S61706" t="s">
        <v>313951</v>
      </c>
      <c r="T61706" t="s">
        <v>95</v>
      </c>
      <c r="U61706" t="s">
        <v>34</v>
      </c>
      <c r="V61706" t="s">
        <v>46</v>
      </c>
      <c r="W61706" t="s">
        <v>106</v>
      </c>
      <c r="X61706" t="s">
        <v>7705</v>
      </c>
      <c r="Y61706" t="s">
        <v>7705</v>
      </c>
      <c r="Z61706" s="1">
        <v>34700</v>
      </c>
    </row>
    <row r="61707" spans="11:26" x14ac:dyDescent="0.3">
      <c r="K61707" t="s">
        <v>313947</v>
      </c>
      <c r="L61707" t="s">
        <v>313952</v>
      </c>
      <c r="M61707" t="s">
        <v>28</v>
      </c>
      <c r="O61707" t="s">
        <v>3010</v>
      </c>
      <c r="P61707">
        <v>4709999</v>
      </c>
      <c r="Q61707" t="s">
        <v>313953</v>
      </c>
      <c r="R61707" t="s">
        <v>313954</v>
      </c>
      <c r="S61707" t="s">
        <v>313955</v>
      </c>
      <c r="T61707" t="s">
        <v>150</v>
      </c>
      <c r="U61707" t="s">
        <v>34</v>
      </c>
      <c r="V61707" t="s">
        <v>46</v>
      </c>
      <c r="W61707" t="s">
        <v>75</v>
      </c>
      <c r="X61707" t="s">
        <v>464</v>
      </c>
      <c r="Y61707" t="s">
        <v>4835</v>
      </c>
      <c r="Z61707" s="1">
        <v>41275</v>
      </c>
    </row>
    <row r="61708" spans="11:26" x14ac:dyDescent="0.3">
      <c r="K61708" t="s">
        <v>313947</v>
      </c>
      <c r="L61708" t="s">
        <v>313956</v>
      </c>
      <c r="M61708" t="s">
        <v>233</v>
      </c>
      <c r="O61708" s="1">
        <v>41402</v>
      </c>
      <c r="P61708">
        <v>5700000</v>
      </c>
      <c r="Q61708" t="s">
        <v>313957</v>
      </c>
      <c r="R61708" t="s">
        <v>313958</v>
      </c>
      <c r="S61708" t="s">
        <v>313959</v>
      </c>
      <c r="T61708" t="s">
        <v>6</v>
      </c>
      <c r="U61708" t="s">
        <v>34</v>
      </c>
      <c r="Z61708" s="1">
        <v>40555</v>
      </c>
    </row>
    <row r="61709" spans="11:26" x14ac:dyDescent="0.3">
      <c r="K61709" t="s">
        <v>313947</v>
      </c>
      <c r="L61709" t="s">
        <v>313960</v>
      </c>
      <c r="M61709" t="s">
        <v>28</v>
      </c>
      <c r="O61709" t="s">
        <v>9106</v>
      </c>
      <c r="P61709">
        <v>2000000</v>
      </c>
      <c r="Q61709" t="s">
        <v>313961</v>
      </c>
      <c r="R61709" t="s">
        <v>313962</v>
      </c>
      <c r="S61709" t="s">
        <v>313963</v>
      </c>
      <c r="T61709" t="s">
        <v>2126</v>
      </c>
      <c r="U61709" t="s">
        <v>34</v>
      </c>
      <c r="V61709" t="s">
        <v>46</v>
      </c>
      <c r="W61709" t="s">
        <v>913</v>
      </c>
      <c r="X61709" t="s">
        <v>914</v>
      </c>
      <c r="Y61709" t="s">
        <v>14136</v>
      </c>
      <c r="Z61709" s="1">
        <v>39083</v>
      </c>
    </row>
    <row r="61710" spans="11:26" x14ac:dyDescent="0.3">
      <c r="K61710" t="s">
        <v>313964</v>
      </c>
      <c r="L61710" t="s">
        <v>313965</v>
      </c>
      <c r="M61710" t="s">
        <v>28</v>
      </c>
      <c r="O61710" s="1">
        <v>42074</v>
      </c>
      <c r="Q61710" t="s">
        <v>313966</v>
      </c>
      <c r="R61710" t="s">
        <v>313967</v>
      </c>
      <c r="S61710" t="s">
        <v>313968</v>
      </c>
      <c r="T61710" t="s">
        <v>313969</v>
      </c>
      <c r="U61710" t="s">
        <v>34</v>
      </c>
      <c r="V61710" t="s">
        <v>46</v>
      </c>
      <c r="W61710" t="s">
        <v>167</v>
      </c>
      <c r="X61710" t="s">
        <v>168</v>
      </c>
      <c r="Y61710" t="s">
        <v>169</v>
      </c>
    </row>
    <row r="61711" spans="11:26" x14ac:dyDescent="0.3">
      <c r="K61711" t="s">
        <v>313970</v>
      </c>
      <c r="L61711" t="s">
        <v>313971</v>
      </c>
      <c r="M61711" t="s">
        <v>28</v>
      </c>
      <c r="O61711" t="s">
        <v>10824</v>
      </c>
      <c r="P61711">
        <v>740000</v>
      </c>
      <c r="Q61711" t="s">
        <v>313972</v>
      </c>
      <c r="R61711" t="s">
        <v>313973</v>
      </c>
      <c r="S61711" t="s">
        <v>313974</v>
      </c>
      <c r="T61711" t="s">
        <v>95</v>
      </c>
      <c r="U61711" t="s">
        <v>34</v>
      </c>
      <c r="V61711" t="s">
        <v>46</v>
      </c>
      <c r="W61711" t="s">
        <v>142</v>
      </c>
      <c r="X61711" t="s">
        <v>17743</v>
      </c>
      <c r="Y61711" t="s">
        <v>44201</v>
      </c>
      <c r="Z61711" s="1">
        <v>39448</v>
      </c>
    </row>
    <row r="61712" spans="11:26" x14ac:dyDescent="0.3">
      <c r="K61712" t="s">
        <v>313975</v>
      </c>
      <c r="L61712" t="s">
        <v>313976</v>
      </c>
      <c r="M61712" t="s">
        <v>28</v>
      </c>
      <c r="O61712" s="1">
        <v>41768</v>
      </c>
      <c r="P61712">
        <v>380000</v>
      </c>
      <c r="Q61712" t="s">
        <v>313977</v>
      </c>
      <c r="R61712" t="s">
        <v>313978</v>
      </c>
      <c r="S61712" t="s">
        <v>313979</v>
      </c>
      <c r="T61712" t="s">
        <v>3381</v>
      </c>
      <c r="U61712" t="s">
        <v>34</v>
      </c>
      <c r="V61712" t="s">
        <v>35</v>
      </c>
      <c r="W61712">
        <v>19</v>
      </c>
      <c r="X61712" t="s">
        <v>792</v>
      </c>
      <c r="Y61712" t="s">
        <v>792</v>
      </c>
      <c r="Z61712" s="1">
        <v>41283</v>
      </c>
    </row>
    <row r="61713" spans="11:26" x14ac:dyDescent="0.3">
      <c r="K61713" t="s">
        <v>313975</v>
      </c>
      <c r="L61713" t="s">
        <v>313980</v>
      </c>
      <c r="M61713" t="s">
        <v>28</v>
      </c>
      <c r="O61713" s="1">
        <v>41284</v>
      </c>
      <c r="P61713">
        <v>49997</v>
      </c>
      <c r="Q61713" t="s">
        <v>313981</v>
      </c>
      <c r="R61713" t="s">
        <v>313982</v>
      </c>
      <c r="S61713" t="s">
        <v>313983</v>
      </c>
      <c r="T61713" t="s">
        <v>313984</v>
      </c>
      <c r="U61713" t="s">
        <v>34</v>
      </c>
      <c r="V61713" t="s">
        <v>65</v>
      </c>
      <c r="W61713">
        <v>22</v>
      </c>
      <c r="X61713" t="s">
        <v>66</v>
      </c>
      <c r="Y61713" t="s">
        <v>66</v>
      </c>
      <c r="Z61713" s="1">
        <v>40179</v>
      </c>
    </row>
    <row r="61714" spans="11:26" x14ac:dyDescent="0.3">
      <c r="K61714" t="s">
        <v>313985</v>
      </c>
      <c r="L61714" t="s">
        <v>313986</v>
      </c>
      <c r="M61714" t="s">
        <v>28</v>
      </c>
      <c r="O61714" t="s">
        <v>38866</v>
      </c>
      <c r="P61714">
        <v>6515581</v>
      </c>
      <c r="Q61714" t="s">
        <v>313987</v>
      </c>
      <c r="R61714" t="s">
        <v>313988</v>
      </c>
      <c r="S61714" t="s">
        <v>313989</v>
      </c>
      <c r="T61714" t="s">
        <v>436</v>
      </c>
      <c r="U61714" t="s">
        <v>178</v>
      </c>
      <c r="V61714" t="s">
        <v>46</v>
      </c>
      <c r="W61714" t="s">
        <v>106</v>
      </c>
      <c r="X61714" t="s">
        <v>107</v>
      </c>
      <c r="Y61714" t="s">
        <v>6912</v>
      </c>
      <c r="Z61714" s="1">
        <v>35796</v>
      </c>
    </row>
    <row r="61715" spans="11:26" x14ac:dyDescent="0.3">
      <c r="K61715" t="s">
        <v>313990</v>
      </c>
      <c r="L61715" t="s">
        <v>313991</v>
      </c>
      <c r="M61715" t="s">
        <v>28</v>
      </c>
      <c r="N61715" t="s">
        <v>493</v>
      </c>
      <c r="O61715" t="s">
        <v>156551</v>
      </c>
      <c r="P61715">
        <v>36400000</v>
      </c>
      <c r="Q61715" t="s">
        <v>313992</v>
      </c>
      <c r="R61715" t="s">
        <v>313993</v>
      </c>
      <c r="S61715" t="s">
        <v>313994</v>
      </c>
      <c r="T61715" t="s">
        <v>313995</v>
      </c>
      <c r="U61715" t="s">
        <v>34</v>
      </c>
      <c r="V61715" t="s">
        <v>46</v>
      </c>
      <c r="W61715" t="s">
        <v>195</v>
      </c>
      <c r="X61715" t="s">
        <v>196</v>
      </c>
      <c r="Y61715" t="s">
        <v>4509</v>
      </c>
    </row>
    <row r="61716" spans="11:26" x14ac:dyDescent="0.3">
      <c r="K61716" t="s">
        <v>313996</v>
      </c>
      <c r="L61716" t="s">
        <v>313997</v>
      </c>
      <c r="M61716" t="s">
        <v>28</v>
      </c>
      <c r="O61716" t="s">
        <v>6940</v>
      </c>
      <c r="P61716">
        <v>749998</v>
      </c>
      <c r="Q61716" t="s">
        <v>313998</v>
      </c>
      <c r="R61716" t="s">
        <v>313999</v>
      </c>
      <c r="S61716" t="s">
        <v>314000</v>
      </c>
      <c r="T61716" t="s">
        <v>314001</v>
      </c>
      <c r="U61716" t="s">
        <v>34</v>
      </c>
      <c r="V61716" t="s">
        <v>46</v>
      </c>
      <c r="W61716" t="s">
        <v>2265</v>
      </c>
      <c r="X61716" t="s">
        <v>2266</v>
      </c>
      <c r="Y61716" t="s">
        <v>5841</v>
      </c>
      <c r="Z61716" s="1">
        <v>37994</v>
      </c>
    </row>
    <row r="61717" spans="11:26" x14ac:dyDescent="0.3">
      <c r="K61717" t="s">
        <v>314002</v>
      </c>
      <c r="L61717" t="s">
        <v>314003</v>
      </c>
      <c r="M61717" t="s">
        <v>256</v>
      </c>
      <c r="O61717" s="1">
        <v>39335</v>
      </c>
      <c r="P61717">
        <v>2000000</v>
      </c>
      <c r="Q61717" t="s">
        <v>314004</v>
      </c>
      <c r="R61717" t="s">
        <v>314005</v>
      </c>
      <c r="S61717" t="s">
        <v>314006</v>
      </c>
      <c r="T61717" t="s">
        <v>314007</v>
      </c>
      <c r="U61717" t="s">
        <v>34</v>
      </c>
      <c r="V61717" t="s">
        <v>46</v>
      </c>
      <c r="W61717" t="s">
        <v>228</v>
      </c>
      <c r="X61717" t="s">
        <v>229</v>
      </c>
      <c r="Y61717" t="s">
        <v>229</v>
      </c>
      <c r="Z61717" s="1">
        <v>40909</v>
      </c>
    </row>
    <row r="61718" spans="11:26" x14ac:dyDescent="0.3">
      <c r="K61718" t="s">
        <v>314002</v>
      </c>
      <c r="L61718" t="s">
        <v>314008</v>
      </c>
      <c r="M61718" t="s">
        <v>28</v>
      </c>
      <c r="N61718" t="s">
        <v>40</v>
      </c>
      <c r="O61718" t="s">
        <v>103674</v>
      </c>
      <c r="Q61718" t="s">
        <v>314009</v>
      </c>
      <c r="R61718" t="s">
        <v>314010</v>
      </c>
      <c r="S61718" t="s">
        <v>314011</v>
      </c>
      <c r="T61718" t="s">
        <v>2126</v>
      </c>
      <c r="U61718" t="s">
        <v>34</v>
      </c>
      <c r="V61718" t="s">
        <v>206</v>
      </c>
      <c r="W61718" t="s">
        <v>535</v>
      </c>
      <c r="X61718" t="s">
        <v>208</v>
      </c>
      <c r="Y61718" t="s">
        <v>536</v>
      </c>
    </row>
    <row r="61719" spans="11:26" x14ac:dyDescent="0.3">
      <c r="K61719" t="s">
        <v>314012</v>
      </c>
      <c r="L61719" t="s">
        <v>314013</v>
      </c>
      <c r="M61719" t="s">
        <v>52</v>
      </c>
      <c r="O61719" t="s">
        <v>46954</v>
      </c>
      <c r="P61719">
        <v>878845</v>
      </c>
      <c r="Q61719" t="s">
        <v>314014</v>
      </c>
      <c r="R61719" t="s">
        <v>314015</v>
      </c>
      <c r="S61719" t="s">
        <v>314016</v>
      </c>
      <c r="T61719" t="s">
        <v>314017</v>
      </c>
      <c r="U61719" t="s">
        <v>34</v>
      </c>
      <c r="V61719" t="s">
        <v>46</v>
      </c>
      <c r="W61719" t="s">
        <v>75</v>
      </c>
      <c r="X61719" t="s">
        <v>19926</v>
      </c>
      <c r="Y61719" t="s">
        <v>203703</v>
      </c>
      <c r="Z61719" s="1">
        <v>36161</v>
      </c>
    </row>
    <row r="61720" spans="11:26" x14ac:dyDescent="0.3">
      <c r="K61720" t="s">
        <v>314018</v>
      </c>
      <c r="L61720" t="s">
        <v>314019</v>
      </c>
      <c r="M61720" t="s">
        <v>52</v>
      </c>
      <c r="O61720" t="s">
        <v>58855</v>
      </c>
      <c r="P61720">
        <v>40000</v>
      </c>
      <c r="Q61720" t="s">
        <v>314020</v>
      </c>
      <c r="R61720" t="s">
        <v>314021</v>
      </c>
      <c r="T61720" t="s">
        <v>1696</v>
      </c>
      <c r="U61720" t="s">
        <v>34</v>
      </c>
      <c r="V61720" t="s">
        <v>46</v>
      </c>
      <c r="W61720" t="s">
        <v>142</v>
      </c>
      <c r="X61720" t="s">
        <v>6059</v>
      </c>
      <c r="Y61720" t="s">
        <v>6059</v>
      </c>
      <c r="Z61720" s="1">
        <v>40548</v>
      </c>
    </row>
    <row r="61721" spans="11:26" x14ac:dyDescent="0.3">
      <c r="K61721" t="s">
        <v>314022</v>
      </c>
      <c r="L61721" t="s">
        <v>314023</v>
      </c>
      <c r="M61721" t="s">
        <v>28</v>
      </c>
      <c r="O61721" s="1">
        <v>40093</v>
      </c>
      <c r="P61721">
        <v>665006</v>
      </c>
      <c r="Q61721" t="s">
        <v>314024</v>
      </c>
      <c r="R61721" t="s">
        <v>314025</v>
      </c>
      <c r="S61721" t="s">
        <v>314026</v>
      </c>
      <c r="T61721" t="s">
        <v>314027</v>
      </c>
      <c r="U61721" t="s">
        <v>34</v>
      </c>
      <c r="V61721" t="s">
        <v>46</v>
      </c>
      <c r="W61721" t="s">
        <v>167</v>
      </c>
      <c r="X61721" t="s">
        <v>168</v>
      </c>
      <c r="Y61721" t="s">
        <v>8771</v>
      </c>
      <c r="Z61721" s="1">
        <v>40179</v>
      </c>
    </row>
    <row r="61722" spans="11:26" x14ac:dyDescent="0.3">
      <c r="K61722" t="s">
        <v>314022</v>
      </c>
      <c r="L61722" t="s">
        <v>314028</v>
      </c>
      <c r="M61722" t="s">
        <v>28</v>
      </c>
      <c r="O61722" t="s">
        <v>18713</v>
      </c>
      <c r="P61722">
        <v>1259000</v>
      </c>
      <c r="Q61722" t="s">
        <v>314029</v>
      </c>
      <c r="R61722" t="s">
        <v>314030</v>
      </c>
      <c r="S61722" t="s">
        <v>314031</v>
      </c>
      <c r="T61722" t="s">
        <v>166085</v>
      </c>
      <c r="U61722" t="s">
        <v>34</v>
      </c>
      <c r="Z61722" s="1">
        <v>38729</v>
      </c>
    </row>
    <row r="61723" spans="11:26" x14ac:dyDescent="0.3">
      <c r="K61723" t="s">
        <v>314032</v>
      </c>
      <c r="L61723" t="s">
        <v>314033</v>
      </c>
      <c r="M61723" t="s">
        <v>28</v>
      </c>
      <c r="O61723" t="s">
        <v>19175</v>
      </c>
      <c r="P61723">
        <v>10161090</v>
      </c>
      <c r="Q61723" t="s">
        <v>314034</v>
      </c>
      <c r="R61723" t="s">
        <v>314035</v>
      </c>
      <c r="S61723" t="s">
        <v>314036</v>
      </c>
      <c r="T61723" t="s">
        <v>707</v>
      </c>
      <c r="U61723" t="s">
        <v>34</v>
      </c>
      <c r="V61723" t="s">
        <v>35</v>
      </c>
      <c r="W61723">
        <v>19</v>
      </c>
      <c r="X61723" t="s">
        <v>792</v>
      </c>
      <c r="Y61723" t="s">
        <v>792</v>
      </c>
      <c r="Z61723" t="s">
        <v>27761</v>
      </c>
    </row>
    <row r="61724" spans="11:26" x14ac:dyDescent="0.3">
      <c r="K61724" t="s">
        <v>314032</v>
      </c>
      <c r="L61724" t="s">
        <v>314037</v>
      </c>
      <c r="M61724" t="s">
        <v>256</v>
      </c>
      <c r="O61724" t="s">
        <v>30072</v>
      </c>
      <c r="P61724">
        <v>4534464</v>
      </c>
      <c r="Q61724" t="s">
        <v>314038</v>
      </c>
      <c r="R61724" t="s">
        <v>314039</v>
      </c>
      <c r="S61724" t="s">
        <v>314040</v>
      </c>
      <c r="T61724" t="s">
        <v>150</v>
      </c>
      <c r="U61724" t="s">
        <v>34</v>
      </c>
      <c r="V61724" t="s">
        <v>46</v>
      </c>
      <c r="W61724" t="s">
        <v>2169</v>
      </c>
      <c r="X61724" t="s">
        <v>2170</v>
      </c>
      <c r="Y61724" t="s">
        <v>10031</v>
      </c>
      <c r="Z61724" s="1">
        <v>40544</v>
      </c>
    </row>
    <row r="61725" spans="11:26" x14ac:dyDescent="0.3">
      <c r="K61725" t="s">
        <v>314032</v>
      </c>
      <c r="L61725" t="s">
        <v>314041</v>
      </c>
      <c r="M61725" t="s">
        <v>28</v>
      </c>
      <c r="N61725" t="s">
        <v>29</v>
      </c>
      <c r="O61725" t="s">
        <v>3821</v>
      </c>
      <c r="P61725">
        <v>12500000</v>
      </c>
      <c r="Q61725" t="s">
        <v>314042</v>
      </c>
      <c r="R61725" t="s">
        <v>314043</v>
      </c>
      <c r="S61725" t="s">
        <v>314044</v>
      </c>
      <c r="T61725" t="s">
        <v>1249</v>
      </c>
      <c r="U61725" t="s">
        <v>345</v>
      </c>
      <c r="V61725" t="s">
        <v>1816</v>
      </c>
      <c r="W61725">
        <v>2</v>
      </c>
      <c r="X61725" t="s">
        <v>2917</v>
      </c>
      <c r="Y61725" t="s">
        <v>314045</v>
      </c>
    </row>
    <row r="61726" spans="11:26" x14ac:dyDescent="0.3">
      <c r="K61726" t="s">
        <v>314046</v>
      </c>
      <c r="L61726" t="s">
        <v>314047</v>
      </c>
      <c r="M61726" t="s">
        <v>28</v>
      </c>
      <c r="O61726" t="s">
        <v>29488</v>
      </c>
      <c r="P61726">
        <v>643300</v>
      </c>
      <c r="Q61726" t="s">
        <v>314048</v>
      </c>
      <c r="R61726" t="s">
        <v>314049</v>
      </c>
      <c r="S61726" t="s">
        <v>314050</v>
      </c>
      <c r="T61726" t="s">
        <v>95</v>
      </c>
      <c r="U61726" t="s">
        <v>345</v>
      </c>
    </row>
    <row r="61727" spans="11:26" x14ac:dyDescent="0.3">
      <c r="K61727" t="s">
        <v>314046</v>
      </c>
      <c r="L61727" t="s">
        <v>314051</v>
      </c>
      <c r="M61727" t="s">
        <v>28</v>
      </c>
      <c r="O61727" s="1">
        <v>40704</v>
      </c>
      <c r="P61727">
        <v>1990350</v>
      </c>
      <c r="Q61727" t="s">
        <v>314052</v>
      </c>
      <c r="R61727" t="s">
        <v>314053</v>
      </c>
      <c r="S61727" t="s">
        <v>314054</v>
      </c>
      <c r="T61727" t="s">
        <v>423</v>
      </c>
      <c r="U61727" t="s">
        <v>34</v>
      </c>
      <c r="V61727" t="s">
        <v>46</v>
      </c>
      <c r="W61727" t="s">
        <v>142</v>
      </c>
      <c r="X61727" t="s">
        <v>143</v>
      </c>
      <c r="Y61727" t="s">
        <v>143</v>
      </c>
      <c r="Z61727" s="1">
        <v>40179</v>
      </c>
    </row>
    <row r="61728" spans="11:26" x14ac:dyDescent="0.3">
      <c r="K61728" t="s">
        <v>314046</v>
      </c>
      <c r="L61728" t="s">
        <v>314055</v>
      </c>
      <c r="M61728" t="s">
        <v>52</v>
      </c>
      <c r="O61728" s="1">
        <v>39935</v>
      </c>
      <c r="P61728">
        <v>640000</v>
      </c>
      <c r="Q61728" t="s">
        <v>314056</v>
      </c>
      <c r="R61728" t="s">
        <v>314035</v>
      </c>
      <c r="S61728" t="s">
        <v>314057</v>
      </c>
      <c r="T61728" t="s">
        <v>314058</v>
      </c>
      <c r="U61728" t="s">
        <v>34</v>
      </c>
      <c r="V61728" t="s">
        <v>46</v>
      </c>
      <c r="W61728" t="s">
        <v>167</v>
      </c>
      <c r="X61728" t="s">
        <v>168</v>
      </c>
      <c r="Y61728" t="s">
        <v>169</v>
      </c>
      <c r="Z61728" s="1">
        <v>40909</v>
      </c>
    </row>
    <row r="61729" spans="11:26" x14ac:dyDescent="0.3">
      <c r="K61729" t="s">
        <v>314059</v>
      </c>
      <c r="L61729" t="s">
        <v>314060</v>
      </c>
      <c r="M61729" t="s">
        <v>28</v>
      </c>
      <c r="O61729" t="s">
        <v>314061</v>
      </c>
      <c r="P61729">
        <v>800000</v>
      </c>
      <c r="Q61729" t="s">
        <v>314062</v>
      </c>
      <c r="R61729" t="s">
        <v>314063</v>
      </c>
      <c r="S61729" t="s">
        <v>314064</v>
      </c>
      <c r="T61729" t="s">
        <v>26354</v>
      </c>
      <c r="U61729" t="s">
        <v>34</v>
      </c>
      <c r="V61729" t="s">
        <v>1939</v>
      </c>
      <c r="W61729">
        <v>15</v>
      </c>
      <c r="X61729" t="s">
        <v>6754</v>
      </c>
      <c r="Y61729" t="s">
        <v>12618</v>
      </c>
      <c r="Z61729" s="1">
        <v>38718</v>
      </c>
    </row>
    <row r="61730" spans="11:26" x14ac:dyDescent="0.3">
      <c r="K61730" t="s">
        <v>314065</v>
      </c>
      <c r="L61730" t="s">
        <v>314066</v>
      </c>
      <c r="M61730" t="s">
        <v>233</v>
      </c>
      <c r="O61730" s="1">
        <v>38082</v>
      </c>
      <c r="P61730">
        <v>45000000</v>
      </c>
      <c r="Q61730" t="s">
        <v>314067</v>
      </c>
      <c r="R61730" t="s">
        <v>314068</v>
      </c>
      <c r="S61730" t="s">
        <v>314069</v>
      </c>
      <c r="T61730" t="s">
        <v>64</v>
      </c>
      <c r="U61730" t="s">
        <v>34</v>
      </c>
      <c r="V61730" t="s">
        <v>46</v>
      </c>
      <c r="W61730" t="s">
        <v>346</v>
      </c>
      <c r="X61730" t="s">
        <v>31670</v>
      </c>
      <c r="Y61730" t="s">
        <v>31670</v>
      </c>
      <c r="Z61730" s="1">
        <v>39448</v>
      </c>
    </row>
    <row r="61731" spans="11:26" x14ac:dyDescent="0.3">
      <c r="K61731" t="s">
        <v>314070</v>
      </c>
      <c r="L61731" t="s">
        <v>314071</v>
      </c>
      <c r="M61731" t="s">
        <v>91</v>
      </c>
      <c r="O61731" s="1">
        <v>41131</v>
      </c>
      <c r="Q61731" t="s">
        <v>314072</v>
      </c>
      <c r="R61731" t="s">
        <v>314073</v>
      </c>
      <c r="S61731" t="s">
        <v>314074</v>
      </c>
      <c r="T61731" t="s">
        <v>1208</v>
      </c>
      <c r="U61731" t="s">
        <v>34</v>
      </c>
      <c r="V61731" t="s">
        <v>454</v>
      </c>
      <c r="W61731">
        <v>18</v>
      </c>
      <c r="X61731" t="s">
        <v>455</v>
      </c>
      <c r="Y61731" t="s">
        <v>106276</v>
      </c>
    </row>
    <row r="61732" spans="11:26" x14ac:dyDescent="0.3">
      <c r="K61732" t="s">
        <v>314075</v>
      </c>
      <c r="L61732" t="s">
        <v>314076</v>
      </c>
      <c r="M61732" t="s">
        <v>52</v>
      </c>
      <c r="O61732" t="s">
        <v>22705</v>
      </c>
      <c r="Q61732" t="s">
        <v>314077</v>
      </c>
      <c r="R61732" t="s">
        <v>314078</v>
      </c>
      <c r="S61732" t="s">
        <v>314079</v>
      </c>
      <c r="T61732" t="s">
        <v>314080</v>
      </c>
      <c r="U61732" t="s">
        <v>34</v>
      </c>
      <c r="V61732" t="s">
        <v>46</v>
      </c>
      <c r="W61732" t="s">
        <v>228</v>
      </c>
      <c r="X61732" t="s">
        <v>229</v>
      </c>
      <c r="Y61732" t="s">
        <v>784</v>
      </c>
      <c r="Z61732" s="1">
        <v>40179</v>
      </c>
    </row>
    <row r="61733" spans="11:26" x14ac:dyDescent="0.3">
      <c r="K61733" t="s">
        <v>314081</v>
      </c>
      <c r="L61733" t="s">
        <v>314082</v>
      </c>
      <c r="M61733" t="s">
        <v>28</v>
      </c>
      <c r="N61733" t="s">
        <v>29</v>
      </c>
      <c r="O61733" s="1">
        <v>40909</v>
      </c>
      <c r="P61733">
        <v>3098048</v>
      </c>
      <c r="Q61733" t="s">
        <v>314083</v>
      </c>
      <c r="R61733" t="s">
        <v>314084</v>
      </c>
      <c r="S61733" t="s">
        <v>314085</v>
      </c>
      <c r="T61733" t="s">
        <v>74</v>
      </c>
      <c r="U61733" t="s">
        <v>34</v>
      </c>
      <c r="V61733" t="s">
        <v>46</v>
      </c>
      <c r="W61733" t="s">
        <v>228</v>
      </c>
      <c r="X61733" t="s">
        <v>229</v>
      </c>
      <c r="Y61733" t="s">
        <v>784</v>
      </c>
      <c r="Z61733" s="1">
        <v>41275</v>
      </c>
    </row>
    <row r="61734" spans="11:26" x14ac:dyDescent="0.3">
      <c r="K61734" t="s">
        <v>314081</v>
      </c>
      <c r="L61734" t="s">
        <v>314086</v>
      </c>
      <c r="M61734" t="s">
        <v>749</v>
      </c>
      <c r="O61734" s="1">
        <v>37622</v>
      </c>
      <c r="P61734">
        <v>16121445</v>
      </c>
      <c r="Q61734" t="s">
        <v>314087</v>
      </c>
      <c r="R61734" t="s">
        <v>314088</v>
      </c>
      <c r="T61734" t="s">
        <v>90095</v>
      </c>
      <c r="U61734" t="s">
        <v>345</v>
      </c>
      <c r="Z61734" s="1">
        <v>35075</v>
      </c>
    </row>
    <row r="61735" spans="11:26" x14ac:dyDescent="0.3">
      <c r="K61735" t="s">
        <v>314089</v>
      </c>
      <c r="L61735" t="s">
        <v>314090</v>
      </c>
      <c r="M61735" t="s">
        <v>28</v>
      </c>
      <c r="O61735" t="s">
        <v>20866</v>
      </c>
      <c r="P61735">
        <v>1999530</v>
      </c>
      <c r="Q61735" t="s">
        <v>314091</v>
      </c>
      <c r="R61735" t="s">
        <v>314092</v>
      </c>
      <c r="S61735" t="s">
        <v>314093</v>
      </c>
      <c r="T61735" t="s">
        <v>95</v>
      </c>
      <c r="U61735" t="s">
        <v>1158</v>
      </c>
      <c r="V61735" t="s">
        <v>46</v>
      </c>
      <c r="W61735" t="s">
        <v>260</v>
      </c>
      <c r="X61735" t="s">
        <v>402</v>
      </c>
      <c r="Y61735" t="s">
        <v>536</v>
      </c>
      <c r="Z61735" s="1">
        <v>33970</v>
      </c>
    </row>
    <row r="61736" spans="11:26" x14ac:dyDescent="0.3">
      <c r="K61736" t="s">
        <v>314089</v>
      </c>
      <c r="L61736" t="s">
        <v>314094</v>
      </c>
      <c r="M61736" t="s">
        <v>28</v>
      </c>
      <c r="O61736" t="s">
        <v>18713</v>
      </c>
      <c r="P61736">
        <v>2679538</v>
      </c>
      <c r="Q61736" t="s">
        <v>314095</v>
      </c>
      <c r="R61736" t="s">
        <v>314096</v>
      </c>
      <c r="S61736" t="s">
        <v>314097</v>
      </c>
      <c r="T61736" t="s">
        <v>1249</v>
      </c>
      <c r="U61736" t="s">
        <v>34</v>
      </c>
      <c r="V61736" t="s">
        <v>46</v>
      </c>
      <c r="W61736" t="s">
        <v>106</v>
      </c>
      <c r="X61736" t="s">
        <v>107</v>
      </c>
      <c r="Y61736" t="s">
        <v>6912</v>
      </c>
      <c r="Z61736" s="1">
        <v>39448</v>
      </c>
    </row>
    <row r="61737" spans="11:26" x14ac:dyDescent="0.3">
      <c r="K61737" t="s">
        <v>314089</v>
      </c>
      <c r="L61737" t="s">
        <v>314098</v>
      </c>
      <c r="M61737" t="s">
        <v>52</v>
      </c>
      <c r="O61737" s="1">
        <v>41342</v>
      </c>
      <c r="P61737">
        <v>3400000</v>
      </c>
      <c r="Q61737" t="s">
        <v>314099</v>
      </c>
      <c r="R61737" t="s">
        <v>314100</v>
      </c>
      <c r="S61737" t="s">
        <v>314101</v>
      </c>
      <c r="T61737" t="s">
        <v>2126</v>
      </c>
      <c r="U61737" t="s">
        <v>345</v>
      </c>
      <c r="V61737" t="s">
        <v>46</v>
      </c>
      <c r="W61737" t="s">
        <v>260</v>
      </c>
      <c r="X61737" t="s">
        <v>402</v>
      </c>
      <c r="Y61737" t="s">
        <v>4770</v>
      </c>
      <c r="Z61737" s="1">
        <v>36172</v>
      </c>
    </row>
    <row r="61738" spans="11:26" x14ac:dyDescent="0.3">
      <c r="K61738" t="s">
        <v>314102</v>
      </c>
      <c r="L61738" t="s">
        <v>314103</v>
      </c>
      <c r="M61738" t="s">
        <v>28</v>
      </c>
      <c r="O61738" t="s">
        <v>8258</v>
      </c>
      <c r="P61738">
        <v>2060000</v>
      </c>
      <c r="Q61738" t="s">
        <v>314104</v>
      </c>
      <c r="R61738" t="s">
        <v>314092</v>
      </c>
      <c r="S61738" t="s">
        <v>314105</v>
      </c>
      <c r="T61738" t="s">
        <v>95</v>
      </c>
      <c r="U61738" t="s">
        <v>34</v>
      </c>
      <c r="V61738" t="s">
        <v>46</v>
      </c>
      <c r="W61738" t="s">
        <v>260</v>
      </c>
      <c r="X61738" t="s">
        <v>402</v>
      </c>
      <c r="Y61738" t="s">
        <v>402</v>
      </c>
    </row>
    <row r="61739" spans="11:26" x14ac:dyDescent="0.3">
      <c r="K61739" t="s">
        <v>314106</v>
      </c>
      <c r="L61739" t="s">
        <v>314107</v>
      </c>
      <c r="M61739" t="s">
        <v>28</v>
      </c>
      <c r="O61739" t="s">
        <v>52462</v>
      </c>
      <c r="P61739">
        <v>150000</v>
      </c>
      <c r="Q61739" t="s">
        <v>314108</v>
      </c>
      <c r="R61739" t="s">
        <v>314109</v>
      </c>
      <c r="T61739" t="s">
        <v>314110</v>
      </c>
      <c r="U61739" t="s">
        <v>178</v>
      </c>
      <c r="V61739" t="s">
        <v>46</v>
      </c>
      <c r="W61739" t="s">
        <v>106</v>
      </c>
      <c r="X61739" t="s">
        <v>1650</v>
      </c>
      <c r="Y61739" t="s">
        <v>1651</v>
      </c>
      <c r="Z61739" s="1">
        <v>36161</v>
      </c>
    </row>
    <row r="61740" spans="11:26" x14ac:dyDescent="0.3">
      <c r="K61740" t="s">
        <v>314106</v>
      </c>
      <c r="L61740" t="s">
        <v>314111</v>
      </c>
      <c r="M61740" t="s">
        <v>28</v>
      </c>
      <c r="O61740" t="s">
        <v>4683</v>
      </c>
      <c r="P61740">
        <v>300000</v>
      </c>
      <c r="Q61740" t="s">
        <v>314112</v>
      </c>
      <c r="R61740" t="s">
        <v>314113</v>
      </c>
      <c r="S61740" t="s">
        <v>314114</v>
      </c>
      <c r="T61740" t="s">
        <v>314115</v>
      </c>
      <c r="U61740" t="s">
        <v>34</v>
      </c>
      <c r="V61740" t="s">
        <v>46</v>
      </c>
      <c r="W61740" t="s">
        <v>1081</v>
      </c>
      <c r="X61740" t="s">
        <v>1082</v>
      </c>
      <c r="Y61740" t="s">
        <v>1082</v>
      </c>
      <c r="Z61740" s="1">
        <v>38718</v>
      </c>
    </row>
    <row r="61741" spans="11:26" x14ac:dyDescent="0.3">
      <c r="K61741" t="s">
        <v>314116</v>
      </c>
      <c r="L61741" t="s">
        <v>314117</v>
      </c>
      <c r="M61741" t="s">
        <v>256</v>
      </c>
      <c r="O61741" t="s">
        <v>124345</v>
      </c>
      <c r="P61741">
        <v>4700000</v>
      </c>
      <c r="Q61741" t="s">
        <v>314118</v>
      </c>
      <c r="R61741" t="s">
        <v>314119</v>
      </c>
      <c r="S61741" t="s">
        <v>314120</v>
      </c>
      <c r="T61741" t="s">
        <v>314121</v>
      </c>
      <c r="U61741" t="s">
        <v>345</v>
      </c>
      <c r="V61741" t="s">
        <v>46</v>
      </c>
      <c r="W61741" t="s">
        <v>1081</v>
      </c>
      <c r="X61741" t="s">
        <v>1082</v>
      </c>
      <c r="Y61741" t="s">
        <v>1082</v>
      </c>
      <c r="Z61741" s="1">
        <v>40183</v>
      </c>
    </row>
    <row r="61742" spans="11:26" x14ac:dyDescent="0.3">
      <c r="K61742" t="s">
        <v>314116</v>
      </c>
      <c r="L61742" t="s">
        <v>314122</v>
      </c>
      <c r="M61742" t="s">
        <v>233</v>
      </c>
      <c r="O61742" t="s">
        <v>124345</v>
      </c>
      <c r="P61742">
        <v>10300000</v>
      </c>
      <c r="Q61742" t="s">
        <v>314123</v>
      </c>
      <c r="R61742" t="s">
        <v>314124</v>
      </c>
      <c r="S61742" t="s">
        <v>314125</v>
      </c>
      <c r="T61742" t="s">
        <v>95</v>
      </c>
      <c r="U61742" t="s">
        <v>34</v>
      </c>
      <c r="V61742" t="s">
        <v>46</v>
      </c>
      <c r="W61742" t="s">
        <v>106</v>
      </c>
      <c r="X61742" t="s">
        <v>2081</v>
      </c>
      <c r="Y61742" t="s">
        <v>2081</v>
      </c>
      <c r="Z61742" s="1">
        <v>36161</v>
      </c>
    </row>
    <row r="61743" spans="11:26" x14ac:dyDescent="0.3">
      <c r="K61743" t="s">
        <v>314126</v>
      </c>
      <c r="L61743" t="s">
        <v>314127</v>
      </c>
      <c r="M61743" t="s">
        <v>28</v>
      </c>
      <c r="N61743" t="s">
        <v>40</v>
      </c>
      <c r="O61743" s="1">
        <v>39814</v>
      </c>
      <c r="Q61743" t="s">
        <v>314128</v>
      </c>
      <c r="R61743" t="s">
        <v>314129</v>
      </c>
      <c r="S61743" t="s">
        <v>314130</v>
      </c>
      <c r="T61743" t="s">
        <v>1696</v>
      </c>
      <c r="U61743" t="s">
        <v>34</v>
      </c>
      <c r="V61743" t="s">
        <v>314131</v>
      </c>
      <c r="W61743">
        <v>6</v>
      </c>
      <c r="X61743" t="s">
        <v>314132</v>
      </c>
      <c r="Y61743" t="s">
        <v>314133</v>
      </c>
      <c r="Z61743" s="1">
        <v>41278</v>
      </c>
    </row>
    <row r="61744" spans="11:26" x14ac:dyDescent="0.3">
      <c r="K61744" t="s">
        <v>314126</v>
      </c>
      <c r="L61744" t="s">
        <v>314134</v>
      </c>
      <c r="M61744" t="s">
        <v>749</v>
      </c>
      <c r="O61744" s="1">
        <v>41640</v>
      </c>
      <c r="P61744">
        <v>1500000</v>
      </c>
      <c r="Q61744" t="s">
        <v>314135</v>
      </c>
      <c r="R61744" t="s">
        <v>314136</v>
      </c>
      <c r="S61744" t="s">
        <v>314137</v>
      </c>
      <c r="T61744" t="s">
        <v>912</v>
      </c>
      <c r="U61744" t="s">
        <v>34</v>
      </c>
      <c r="V61744" t="s">
        <v>270</v>
      </c>
      <c r="W61744" t="s">
        <v>271</v>
      </c>
      <c r="X61744" t="s">
        <v>272</v>
      </c>
      <c r="Y61744" t="s">
        <v>272</v>
      </c>
      <c r="Z61744" s="1">
        <v>37992</v>
      </c>
    </row>
    <row r="61745" spans="11:26" x14ac:dyDescent="0.3">
      <c r="K61745" t="s">
        <v>314126</v>
      </c>
      <c r="L61745" t="s">
        <v>314138</v>
      </c>
      <c r="M61745" t="s">
        <v>28</v>
      </c>
      <c r="O61745" s="1">
        <v>41651</v>
      </c>
      <c r="P61745">
        <v>5000000</v>
      </c>
      <c r="Q61745" t="s">
        <v>314139</v>
      </c>
      <c r="R61745" t="s">
        <v>314140</v>
      </c>
      <c r="S61745" t="s">
        <v>314141</v>
      </c>
      <c r="T61745" t="s">
        <v>314142</v>
      </c>
      <c r="U61745" t="s">
        <v>34</v>
      </c>
      <c r="V61745" t="s">
        <v>46</v>
      </c>
      <c r="W61745" t="s">
        <v>106</v>
      </c>
      <c r="X61745" t="s">
        <v>107</v>
      </c>
      <c r="Y61745" t="s">
        <v>116</v>
      </c>
      <c r="Z61745" s="1">
        <v>38353</v>
      </c>
    </row>
    <row r="61746" spans="11:26" x14ac:dyDescent="0.3">
      <c r="K61746" t="s">
        <v>314126</v>
      </c>
      <c r="L61746" t="s">
        <v>314143</v>
      </c>
      <c r="M61746" t="s">
        <v>28</v>
      </c>
      <c r="N61746" t="s">
        <v>29</v>
      </c>
      <c r="O61746" t="s">
        <v>8297</v>
      </c>
      <c r="Q61746" t="s">
        <v>314144</v>
      </c>
      <c r="R61746" t="s">
        <v>314145</v>
      </c>
      <c r="S61746" t="s">
        <v>314146</v>
      </c>
      <c r="U61746" t="s">
        <v>345</v>
      </c>
      <c r="Z61746" t="s">
        <v>111799</v>
      </c>
    </row>
    <row r="61747" spans="11:26" x14ac:dyDescent="0.3">
      <c r="K61747" t="s">
        <v>314147</v>
      </c>
      <c r="L61747" t="s">
        <v>314148</v>
      </c>
      <c r="M61747" t="s">
        <v>256</v>
      </c>
      <c r="O61747" t="s">
        <v>12966</v>
      </c>
      <c r="P61747">
        <v>35000000</v>
      </c>
      <c r="Q61747" t="s">
        <v>314149</v>
      </c>
      <c r="R61747" t="s">
        <v>314150</v>
      </c>
      <c r="T61747" t="s">
        <v>56228</v>
      </c>
      <c r="U61747" t="s">
        <v>178</v>
      </c>
      <c r="V61747" t="s">
        <v>46</v>
      </c>
      <c r="W61747" t="s">
        <v>228</v>
      </c>
      <c r="X61747" t="s">
        <v>229</v>
      </c>
      <c r="Y61747" t="s">
        <v>229</v>
      </c>
    </row>
    <row r="61748" spans="11:26" x14ac:dyDescent="0.3">
      <c r="K61748" t="s">
        <v>314147</v>
      </c>
      <c r="L61748" t="s">
        <v>314151</v>
      </c>
      <c r="M61748" t="s">
        <v>256</v>
      </c>
      <c r="O61748" t="s">
        <v>22362</v>
      </c>
      <c r="P61748">
        <v>15000000</v>
      </c>
      <c r="Q61748" t="s">
        <v>314152</v>
      </c>
      <c r="R61748" t="s">
        <v>314153</v>
      </c>
      <c r="S61748" t="s">
        <v>314154</v>
      </c>
      <c r="T61748" t="s">
        <v>310436</v>
      </c>
      <c r="U61748" t="s">
        <v>34</v>
      </c>
      <c r="V61748" t="s">
        <v>8153</v>
      </c>
      <c r="W61748">
        <v>9</v>
      </c>
      <c r="X61748" t="s">
        <v>11874</v>
      </c>
      <c r="Y61748" t="s">
        <v>11874</v>
      </c>
      <c r="Z61748" s="1">
        <v>41276</v>
      </c>
    </row>
    <row r="61749" spans="11:26" x14ac:dyDescent="0.3">
      <c r="K61749" t="s">
        <v>314147</v>
      </c>
      <c r="L61749" t="s">
        <v>314155</v>
      </c>
      <c r="M61749" t="s">
        <v>28</v>
      </c>
      <c r="O61749" t="s">
        <v>22705</v>
      </c>
      <c r="P61749">
        <v>60000000</v>
      </c>
      <c r="Q61749" t="s">
        <v>314156</v>
      </c>
      <c r="R61749" t="s">
        <v>314157</v>
      </c>
      <c r="S61749" t="s">
        <v>314158</v>
      </c>
      <c r="T61749" t="s">
        <v>707</v>
      </c>
      <c r="U61749" t="s">
        <v>34</v>
      </c>
      <c r="V61749" t="s">
        <v>1939</v>
      </c>
      <c r="W61749">
        <v>2</v>
      </c>
      <c r="X61749" t="s">
        <v>2997</v>
      </c>
      <c r="Y61749" t="s">
        <v>2998</v>
      </c>
      <c r="Z61749" s="1">
        <v>39814</v>
      </c>
    </row>
    <row r="61750" spans="11:26" x14ac:dyDescent="0.3">
      <c r="K61750" t="s">
        <v>314147</v>
      </c>
      <c r="L61750" t="s">
        <v>314159</v>
      </c>
      <c r="M61750" t="s">
        <v>28</v>
      </c>
      <c r="O61750" t="s">
        <v>24430</v>
      </c>
      <c r="P61750">
        <v>8000000</v>
      </c>
      <c r="Q61750" t="s">
        <v>314160</v>
      </c>
      <c r="R61750" t="s">
        <v>314161</v>
      </c>
      <c r="U61750" t="s">
        <v>345</v>
      </c>
      <c r="V61750" t="s">
        <v>5813</v>
      </c>
      <c r="W61750">
        <v>7</v>
      </c>
      <c r="X61750" t="s">
        <v>5814</v>
      </c>
      <c r="Y61750" t="s">
        <v>5814</v>
      </c>
    </row>
    <row r="61751" spans="11:26" x14ac:dyDescent="0.3">
      <c r="K61751" t="s">
        <v>314162</v>
      </c>
      <c r="L61751" t="s">
        <v>314163</v>
      </c>
      <c r="M61751" t="s">
        <v>91</v>
      </c>
      <c r="O61751" t="s">
        <v>27053</v>
      </c>
      <c r="P61751">
        <v>3249535</v>
      </c>
      <c r="Q61751" t="s">
        <v>314164</v>
      </c>
      <c r="R61751" t="s">
        <v>314165</v>
      </c>
      <c r="S61751" t="s">
        <v>314166</v>
      </c>
      <c r="T61751" t="s">
        <v>314167</v>
      </c>
      <c r="U61751" t="s">
        <v>34</v>
      </c>
      <c r="V61751" t="s">
        <v>46</v>
      </c>
      <c r="W61751" t="s">
        <v>106</v>
      </c>
      <c r="X61751" t="s">
        <v>151</v>
      </c>
      <c r="Y61751" t="s">
        <v>4559</v>
      </c>
    </row>
    <row r="61752" spans="11:26" x14ac:dyDescent="0.3">
      <c r="K61752" t="s">
        <v>314162</v>
      </c>
      <c r="L61752" t="s">
        <v>314168</v>
      </c>
      <c r="M61752" t="s">
        <v>28</v>
      </c>
      <c r="N61752" t="s">
        <v>493</v>
      </c>
      <c r="O61752" t="s">
        <v>65461</v>
      </c>
      <c r="P61752">
        <v>9508948</v>
      </c>
      <c r="Q61752" t="s">
        <v>314169</v>
      </c>
      <c r="R61752" t="s">
        <v>314170</v>
      </c>
      <c r="S61752" t="s">
        <v>314171</v>
      </c>
      <c r="T61752" t="s">
        <v>4324</v>
      </c>
      <c r="U61752" t="s">
        <v>34</v>
      </c>
      <c r="V61752" t="s">
        <v>46</v>
      </c>
      <c r="W61752" t="s">
        <v>2225</v>
      </c>
      <c r="X61752" t="s">
        <v>403</v>
      </c>
      <c r="Y61752" t="s">
        <v>403</v>
      </c>
      <c r="Z61752" s="1">
        <v>36892</v>
      </c>
    </row>
    <row r="61753" spans="11:26" x14ac:dyDescent="0.3">
      <c r="K61753" t="s">
        <v>314162</v>
      </c>
      <c r="L61753" t="s">
        <v>314172</v>
      </c>
      <c r="M61753" t="s">
        <v>91</v>
      </c>
      <c r="O61753" s="1">
        <v>40430</v>
      </c>
      <c r="P61753">
        <v>3849297</v>
      </c>
      <c r="Q61753" t="s">
        <v>314173</v>
      </c>
      <c r="R61753" t="s">
        <v>314174</v>
      </c>
      <c r="S61753" t="s">
        <v>314175</v>
      </c>
      <c r="T61753" t="s">
        <v>124</v>
      </c>
      <c r="U61753" t="s">
        <v>345</v>
      </c>
      <c r="V61753" t="s">
        <v>46</v>
      </c>
      <c r="W61753" t="s">
        <v>195</v>
      </c>
      <c r="X61753" t="s">
        <v>882</v>
      </c>
      <c r="Y61753" t="s">
        <v>7791</v>
      </c>
      <c r="Z61753" s="1">
        <v>36161</v>
      </c>
    </row>
    <row r="61754" spans="11:26" x14ac:dyDescent="0.3">
      <c r="K61754" t="s">
        <v>314176</v>
      </c>
      <c r="L61754" t="s">
        <v>314177</v>
      </c>
      <c r="M61754" t="s">
        <v>52</v>
      </c>
      <c r="O61754" s="1">
        <v>40912</v>
      </c>
      <c r="P61754">
        <v>300000</v>
      </c>
      <c r="Q61754" t="s">
        <v>314178</v>
      </c>
      <c r="R61754" t="s">
        <v>314179</v>
      </c>
      <c r="S61754" t="s">
        <v>314180</v>
      </c>
      <c r="T61754" t="s">
        <v>95</v>
      </c>
      <c r="U61754" t="s">
        <v>1158</v>
      </c>
      <c r="V61754" t="s">
        <v>46</v>
      </c>
      <c r="W61754" t="s">
        <v>133</v>
      </c>
      <c r="X61754" t="s">
        <v>3028</v>
      </c>
      <c r="Y61754" t="s">
        <v>3029</v>
      </c>
      <c r="Z61754" s="1">
        <v>38353</v>
      </c>
    </row>
    <row r="61755" spans="11:26" x14ac:dyDescent="0.3">
      <c r="K61755" t="s">
        <v>314181</v>
      </c>
      <c r="L61755" t="s">
        <v>314182</v>
      </c>
      <c r="M61755" t="s">
        <v>52</v>
      </c>
      <c r="O61755" s="1">
        <v>41282</v>
      </c>
      <c r="P61755">
        <v>25000</v>
      </c>
      <c r="Q61755" t="s">
        <v>314183</v>
      </c>
      <c r="R61755" t="s">
        <v>314184</v>
      </c>
      <c r="S61755" t="s">
        <v>314185</v>
      </c>
      <c r="T61755" t="s">
        <v>314186</v>
      </c>
      <c r="U61755" t="s">
        <v>34</v>
      </c>
      <c r="V61755" t="s">
        <v>46</v>
      </c>
      <c r="W61755" t="s">
        <v>106</v>
      </c>
      <c r="X61755" t="s">
        <v>107</v>
      </c>
      <c r="Y61755" t="s">
        <v>116</v>
      </c>
      <c r="Z61755" s="1">
        <v>40544</v>
      </c>
    </row>
    <row r="61756" spans="11:26" x14ac:dyDescent="0.3">
      <c r="K61756" t="s">
        <v>314187</v>
      </c>
      <c r="L61756" t="s">
        <v>314188</v>
      </c>
      <c r="M61756" t="s">
        <v>28</v>
      </c>
      <c r="N61756" t="s">
        <v>29</v>
      </c>
      <c r="O61756" t="s">
        <v>21656</v>
      </c>
      <c r="P61756">
        <v>25000000</v>
      </c>
      <c r="Q61756" t="s">
        <v>314189</v>
      </c>
      <c r="R61756" t="s">
        <v>314190</v>
      </c>
      <c r="S61756" t="s">
        <v>314191</v>
      </c>
      <c r="T61756" t="s">
        <v>74</v>
      </c>
      <c r="U61756" t="s">
        <v>345</v>
      </c>
      <c r="Z61756" s="1">
        <v>40186</v>
      </c>
    </row>
    <row r="61757" spans="11:26" x14ac:dyDescent="0.3">
      <c r="K61757" t="s">
        <v>314187</v>
      </c>
      <c r="L61757" t="s">
        <v>314192</v>
      </c>
      <c r="M61757" t="s">
        <v>28</v>
      </c>
      <c r="N61757" t="s">
        <v>40</v>
      </c>
      <c r="O61757" t="s">
        <v>17511</v>
      </c>
      <c r="P61757">
        <v>10000000</v>
      </c>
      <c r="Q61757" t="s">
        <v>314193</v>
      </c>
      <c r="R61757" t="s">
        <v>314194</v>
      </c>
      <c r="S61757" t="s">
        <v>314195</v>
      </c>
      <c r="T61757" t="s">
        <v>115</v>
      </c>
      <c r="U61757" t="s">
        <v>1158</v>
      </c>
      <c r="V61757" t="s">
        <v>46</v>
      </c>
      <c r="W61757" t="s">
        <v>106</v>
      </c>
      <c r="X61757" t="s">
        <v>2081</v>
      </c>
      <c r="Y61757" t="s">
        <v>5289</v>
      </c>
      <c r="Z61757" s="1">
        <v>31413</v>
      </c>
    </row>
    <row r="61758" spans="11:26" x14ac:dyDescent="0.3">
      <c r="K61758" t="s">
        <v>314196</v>
      </c>
      <c r="L61758" t="s">
        <v>314197</v>
      </c>
      <c r="M61758" t="s">
        <v>28</v>
      </c>
      <c r="O61758" s="1">
        <v>40273</v>
      </c>
      <c r="P61758">
        <v>6367916</v>
      </c>
      <c r="Q61758" t="s">
        <v>314198</v>
      </c>
      <c r="R61758" t="s">
        <v>314199</v>
      </c>
      <c r="S61758" t="s">
        <v>314200</v>
      </c>
      <c r="T61758" t="s">
        <v>30202</v>
      </c>
      <c r="U61758" t="s">
        <v>34</v>
      </c>
      <c r="V61758" t="s">
        <v>46</v>
      </c>
      <c r="W61758" t="s">
        <v>260</v>
      </c>
      <c r="X61758" t="s">
        <v>402</v>
      </c>
      <c r="Y61758" t="s">
        <v>6995</v>
      </c>
      <c r="Z61758" s="1">
        <v>39083</v>
      </c>
    </row>
    <row r="61759" spans="11:26" x14ac:dyDescent="0.3">
      <c r="K61759" t="s">
        <v>314201</v>
      </c>
      <c r="L61759" t="s">
        <v>314202</v>
      </c>
      <c r="M61759" t="s">
        <v>28</v>
      </c>
      <c r="O61759" t="s">
        <v>61270</v>
      </c>
      <c r="P61759">
        <v>835000</v>
      </c>
      <c r="Q61759" t="s">
        <v>314203</v>
      </c>
      <c r="R61759" t="s">
        <v>314204</v>
      </c>
      <c r="S61759" t="s">
        <v>314205</v>
      </c>
      <c r="U61759" t="s">
        <v>345</v>
      </c>
      <c r="V61759" t="s">
        <v>46</v>
      </c>
      <c r="W61759" t="s">
        <v>228</v>
      </c>
      <c r="X61759" t="s">
        <v>229</v>
      </c>
      <c r="Y61759" t="s">
        <v>229</v>
      </c>
      <c r="Z61759" s="1">
        <v>36162</v>
      </c>
    </row>
    <row r="61760" spans="11:26" x14ac:dyDescent="0.3">
      <c r="K61760" t="s">
        <v>314206</v>
      </c>
      <c r="L61760" t="s">
        <v>314207</v>
      </c>
      <c r="M61760" t="s">
        <v>28</v>
      </c>
      <c r="O61760" t="s">
        <v>33592</v>
      </c>
      <c r="P61760">
        <v>51000000</v>
      </c>
      <c r="Q61760" t="s">
        <v>314208</v>
      </c>
      <c r="R61760" t="s">
        <v>314209</v>
      </c>
      <c r="S61760" t="s">
        <v>314210</v>
      </c>
      <c r="T61760" t="s">
        <v>22237</v>
      </c>
      <c r="U61760" t="s">
        <v>34</v>
      </c>
      <c r="V61760" t="s">
        <v>46</v>
      </c>
      <c r="W61760" t="s">
        <v>1659</v>
      </c>
      <c r="X61760" t="s">
        <v>1660</v>
      </c>
      <c r="Y61760" t="s">
        <v>1660</v>
      </c>
      <c r="Z61760" s="1">
        <v>37257</v>
      </c>
    </row>
    <row r="61761" spans="11:26" x14ac:dyDescent="0.3">
      <c r="K61761" t="s">
        <v>314211</v>
      </c>
      <c r="L61761" t="s">
        <v>314212</v>
      </c>
      <c r="M61761" t="s">
        <v>52</v>
      </c>
      <c r="O61761" s="1">
        <v>42220</v>
      </c>
      <c r="P61761">
        <v>2000000</v>
      </c>
      <c r="Q61761" t="s">
        <v>314213</v>
      </c>
      <c r="R61761" t="s">
        <v>314214</v>
      </c>
      <c r="S61761" t="s">
        <v>314215</v>
      </c>
      <c r="T61761" t="s">
        <v>105</v>
      </c>
      <c r="U61761" t="s">
        <v>34</v>
      </c>
      <c r="V61761" t="s">
        <v>270</v>
      </c>
      <c r="W61761" t="s">
        <v>271</v>
      </c>
      <c r="X61761" t="s">
        <v>272</v>
      </c>
      <c r="Y61761" t="s">
        <v>10693</v>
      </c>
      <c r="Z61761" s="1">
        <v>39815</v>
      </c>
    </row>
    <row r="61762" spans="11:26" x14ac:dyDescent="0.3">
      <c r="K61762" t="s">
        <v>314216</v>
      </c>
      <c r="L61762" t="s">
        <v>314217</v>
      </c>
      <c r="M61762" t="s">
        <v>52</v>
      </c>
      <c r="O61762" s="1">
        <v>41434</v>
      </c>
      <c r="P61762">
        <v>26000</v>
      </c>
      <c r="Q61762" t="s">
        <v>314218</v>
      </c>
      <c r="R61762" t="s">
        <v>314219</v>
      </c>
      <c r="S61762" t="s">
        <v>314220</v>
      </c>
      <c r="T61762" t="s">
        <v>314221</v>
      </c>
      <c r="U61762" t="s">
        <v>178</v>
      </c>
      <c r="V61762" t="s">
        <v>46</v>
      </c>
      <c r="W61762" t="s">
        <v>1369</v>
      </c>
      <c r="X61762" t="s">
        <v>1370</v>
      </c>
      <c r="Y61762" t="s">
        <v>7169</v>
      </c>
      <c r="Z61762" s="1">
        <v>36161</v>
      </c>
    </row>
    <row r="61763" spans="11:26" x14ac:dyDescent="0.3">
      <c r="K61763" t="s">
        <v>314216</v>
      </c>
      <c r="L61763" t="s">
        <v>314222</v>
      </c>
      <c r="M61763" t="s">
        <v>52</v>
      </c>
      <c r="O61763" t="s">
        <v>1727</v>
      </c>
      <c r="P61763">
        <v>40000</v>
      </c>
      <c r="Q61763" t="s">
        <v>314223</v>
      </c>
      <c r="R61763" t="s">
        <v>314224</v>
      </c>
      <c r="S61763" t="s">
        <v>314225</v>
      </c>
      <c r="T61763" t="s">
        <v>314226</v>
      </c>
      <c r="U61763" t="s">
        <v>345</v>
      </c>
      <c r="Z61763" s="1">
        <v>40766</v>
      </c>
    </row>
    <row r="61764" spans="11:26" x14ac:dyDescent="0.3">
      <c r="K61764" t="s">
        <v>314227</v>
      </c>
      <c r="L61764" t="s">
        <v>314228</v>
      </c>
      <c r="M61764" t="s">
        <v>28</v>
      </c>
      <c r="O61764" s="1">
        <v>41405</v>
      </c>
      <c r="P61764">
        <v>15152514</v>
      </c>
      <c r="Q61764" t="s">
        <v>314229</v>
      </c>
      <c r="R61764" t="s">
        <v>314230</v>
      </c>
      <c r="S61764" t="s">
        <v>314231</v>
      </c>
      <c r="T61764" t="s">
        <v>314232</v>
      </c>
      <c r="U61764" t="s">
        <v>34</v>
      </c>
      <c r="V61764" t="s">
        <v>46</v>
      </c>
      <c r="W61764" t="s">
        <v>167</v>
      </c>
      <c r="X61764" t="s">
        <v>168</v>
      </c>
      <c r="Y61764" t="s">
        <v>169</v>
      </c>
      <c r="Z61764" s="1">
        <v>41281</v>
      </c>
    </row>
    <row r="61765" spans="11:26" x14ac:dyDescent="0.3">
      <c r="K61765" t="s">
        <v>314227</v>
      </c>
      <c r="L61765" t="s">
        <v>314233</v>
      </c>
      <c r="M61765" t="s">
        <v>28</v>
      </c>
      <c r="O61765" s="1">
        <v>41030</v>
      </c>
      <c r="P61765">
        <v>9778240</v>
      </c>
      <c r="Q61765" t="s">
        <v>314234</v>
      </c>
      <c r="R61765" t="s">
        <v>314235</v>
      </c>
      <c r="T61765" t="s">
        <v>64</v>
      </c>
      <c r="U61765" t="s">
        <v>34</v>
      </c>
      <c r="V61765" t="s">
        <v>46</v>
      </c>
      <c r="W61765" t="s">
        <v>6707</v>
      </c>
      <c r="X61765" t="s">
        <v>6708</v>
      </c>
      <c r="Y61765" t="s">
        <v>6709</v>
      </c>
      <c r="Z61765" s="1">
        <v>37987</v>
      </c>
    </row>
    <row r="61766" spans="11:26" x14ac:dyDescent="0.3">
      <c r="K61766" t="s">
        <v>314236</v>
      </c>
      <c r="L61766" t="s">
        <v>314237</v>
      </c>
      <c r="M61766" t="s">
        <v>28</v>
      </c>
      <c r="O61766" s="1">
        <v>41764</v>
      </c>
      <c r="P61766">
        <v>250000</v>
      </c>
      <c r="Q61766" t="s">
        <v>314238</v>
      </c>
      <c r="R61766" t="s">
        <v>314239</v>
      </c>
      <c r="S61766" t="s">
        <v>314240</v>
      </c>
      <c r="T61766" t="s">
        <v>314241</v>
      </c>
      <c r="U61766" t="s">
        <v>34</v>
      </c>
      <c r="V61766" t="s">
        <v>46</v>
      </c>
      <c r="W61766" t="s">
        <v>106</v>
      </c>
      <c r="X61766" t="s">
        <v>107</v>
      </c>
      <c r="Y61766" t="s">
        <v>116</v>
      </c>
      <c r="Z61766" s="1">
        <v>40544</v>
      </c>
    </row>
    <row r="61767" spans="11:26" x14ac:dyDescent="0.3">
      <c r="K61767" t="s">
        <v>314236</v>
      </c>
      <c r="L61767" t="s">
        <v>314242</v>
      </c>
      <c r="M61767" t="s">
        <v>233</v>
      </c>
      <c r="O61767" s="1">
        <v>40551</v>
      </c>
      <c r="P61767">
        <v>5057487</v>
      </c>
      <c r="Q61767" t="s">
        <v>314243</v>
      </c>
      <c r="R61767" t="s">
        <v>314244</v>
      </c>
      <c r="S61767" t="s">
        <v>314245</v>
      </c>
      <c r="T61767" t="s">
        <v>314246</v>
      </c>
      <c r="U61767" t="s">
        <v>34</v>
      </c>
      <c r="V61767" t="s">
        <v>206</v>
      </c>
      <c r="W61767" t="s">
        <v>207</v>
      </c>
      <c r="X61767" t="s">
        <v>208</v>
      </c>
      <c r="Y61767" t="s">
        <v>208</v>
      </c>
      <c r="Z61767" s="1">
        <v>40544</v>
      </c>
    </row>
    <row r="61768" spans="11:26" x14ac:dyDescent="0.3">
      <c r="K61768" t="s">
        <v>314247</v>
      </c>
      <c r="L61768" t="s">
        <v>314248</v>
      </c>
      <c r="M61768" t="s">
        <v>52</v>
      </c>
      <c r="O61768" t="s">
        <v>17200</v>
      </c>
      <c r="P61768">
        <v>1622703</v>
      </c>
      <c r="Q61768" t="s">
        <v>314249</v>
      </c>
      <c r="R61768" t="s">
        <v>314250</v>
      </c>
      <c r="S61768" t="s">
        <v>314251</v>
      </c>
      <c r="T61768" t="s">
        <v>314252</v>
      </c>
      <c r="U61768" t="s">
        <v>34</v>
      </c>
      <c r="V61768" t="s">
        <v>46</v>
      </c>
      <c r="W61768" t="s">
        <v>75</v>
      </c>
      <c r="X61768" t="s">
        <v>464</v>
      </c>
      <c r="Y61768" t="s">
        <v>464</v>
      </c>
      <c r="Z61768" s="1">
        <v>35796</v>
      </c>
    </row>
    <row r="61769" spans="11:26" x14ac:dyDescent="0.3">
      <c r="K61769" t="s">
        <v>314253</v>
      </c>
      <c r="L61769" t="s">
        <v>314254</v>
      </c>
      <c r="M61769" t="s">
        <v>52</v>
      </c>
      <c r="O61769" s="1">
        <v>41275</v>
      </c>
      <c r="P61769">
        <v>1000000</v>
      </c>
      <c r="Q61769" t="s">
        <v>314255</v>
      </c>
      <c r="R61769" t="s">
        <v>314256</v>
      </c>
      <c r="S61769" t="s">
        <v>314257</v>
      </c>
      <c r="T61769" t="s">
        <v>436</v>
      </c>
      <c r="U61769" t="s">
        <v>34</v>
      </c>
      <c r="V61769" t="s">
        <v>1174</v>
      </c>
      <c r="W61769">
        <v>4</v>
      </c>
      <c r="X61769" t="s">
        <v>1175</v>
      </c>
      <c r="Y61769" t="s">
        <v>7767</v>
      </c>
    </row>
    <row r="61770" spans="11:26" x14ac:dyDescent="0.3">
      <c r="K61770" t="s">
        <v>314258</v>
      </c>
      <c r="L61770" t="s">
        <v>314259</v>
      </c>
      <c r="M61770" t="s">
        <v>28</v>
      </c>
      <c r="N61770" t="s">
        <v>40</v>
      </c>
      <c r="O61770" t="s">
        <v>9748</v>
      </c>
      <c r="P61770">
        <v>8500000</v>
      </c>
      <c r="Q61770" t="s">
        <v>314260</v>
      </c>
      <c r="R61770" t="s">
        <v>314261</v>
      </c>
      <c r="S61770" t="s">
        <v>314262</v>
      </c>
      <c r="T61770" t="s">
        <v>314263</v>
      </c>
      <c r="U61770" t="s">
        <v>34</v>
      </c>
      <c r="V61770" t="s">
        <v>2141</v>
      </c>
      <c r="W61770">
        <v>42</v>
      </c>
      <c r="X61770" t="s">
        <v>2142</v>
      </c>
      <c r="Y61770" t="s">
        <v>2142</v>
      </c>
      <c r="Z61770" s="1">
        <v>41556</v>
      </c>
    </row>
    <row r="61771" spans="11:26" x14ac:dyDescent="0.3">
      <c r="K61771" t="s">
        <v>314258</v>
      </c>
      <c r="L61771" t="s">
        <v>314264</v>
      </c>
      <c r="M61771" t="s">
        <v>28</v>
      </c>
      <c r="N61771" t="s">
        <v>40</v>
      </c>
      <c r="O61771" t="s">
        <v>2270</v>
      </c>
      <c r="P61771">
        <v>3000000</v>
      </c>
      <c r="Q61771" t="s">
        <v>314265</v>
      </c>
      <c r="R61771" t="s">
        <v>314266</v>
      </c>
      <c r="S61771" t="s">
        <v>314267</v>
      </c>
      <c r="T61771" t="s">
        <v>63358</v>
      </c>
      <c r="U61771" t="s">
        <v>34</v>
      </c>
      <c r="V61771" t="s">
        <v>46</v>
      </c>
      <c r="W61771" t="s">
        <v>106</v>
      </c>
      <c r="X61771" t="s">
        <v>7356</v>
      </c>
      <c r="Y61771" t="s">
        <v>9667</v>
      </c>
      <c r="Z61771" s="1">
        <v>40909</v>
      </c>
    </row>
    <row r="61772" spans="11:26" x14ac:dyDescent="0.3">
      <c r="K61772" t="s">
        <v>314268</v>
      </c>
      <c r="L61772" t="s">
        <v>314269</v>
      </c>
      <c r="M61772" t="s">
        <v>256</v>
      </c>
      <c r="O61772" s="1">
        <v>41767</v>
      </c>
      <c r="P61772">
        <v>100000</v>
      </c>
      <c r="Q61772" t="s">
        <v>314270</v>
      </c>
      <c r="R61772" t="s">
        <v>314271</v>
      </c>
      <c r="S61772" t="s">
        <v>314272</v>
      </c>
      <c r="T61772" t="s">
        <v>43801</v>
      </c>
      <c r="U61772" t="s">
        <v>34</v>
      </c>
      <c r="V61772" t="s">
        <v>46</v>
      </c>
      <c r="W61772" t="s">
        <v>106</v>
      </c>
      <c r="X61772" t="s">
        <v>107</v>
      </c>
      <c r="Y61772" t="s">
        <v>1882</v>
      </c>
      <c r="Z61772" s="1">
        <v>40909</v>
      </c>
    </row>
    <row r="61773" spans="11:26" x14ac:dyDescent="0.3">
      <c r="K61773" t="s">
        <v>314268</v>
      </c>
      <c r="L61773" t="s">
        <v>314273</v>
      </c>
      <c r="M61773" t="s">
        <v>28</v>
      </c>
      <c r="O61773" s="1">
        <v>41430</v>
      </c>
      <c r="P61773">
        <v>896000</v>
      </c>
      <c r="Q61773" t="s">
        <v>314274</v>
      </c>
      <c r="R61773" t="s">
        <v>314275</v>
      </c>
      <c r="T61773" t="s">
        <v>314276</v>
      </c>
      <c r="U61773" t="s">
        <v>34</v>
      </c>
      <c r="V61773" t="s">
        <v>46</v>
      </c>
      <c r="W61773" t="s">
        <v>167</v>
      </c>
      <c r="X61773" t="s">
        <v>168</v>
      </c>
      <c r="Y61773" t="s">
        <v>169</v>
      </c>
      <c r="Z61773" s="1">
        <v>42009</v>
      </c>
    </row>
    <row r="61774" spans="11:26" x14ac:dyDescent="0.3">
      <c r="K61774" t="s">
        <v>314277</v>
      </c>
      <c r="L61774" t="s">
        <v>314278</v>
      </c>
      <c r="M61774" t="s">
        <v>52</v>
      </c>
      <c r="O61774" t="s">
        <v>4499</v>
      </c>
      <c r="P61774">
        <v>24116</v>
      </c>
      <c r="Q61774" t="s">
        <v>314279</v>
      </c>
      <c r="R61774" t="s">
        <v>314280</v>
      </c>
      <c r="S61774" t="s">
        <v>314281</v>
      </c>
      <c r="T61774" t="s">
        <v>74</v>
      </c>
      <c r="U61774" t="s">
        <v>345</v>
      </c>
      <c r="V61774" t="s">
        <v>46</v>
      </c>
      <c r="W61774" t="s">
        <v>195</v>
      </c>
      <c r="X61774" t="s">
        <v>196</v>
      </c>
      <c r="Y61774" t="s">
        <v>25612</v>
      </c>
      <c r="Z61774" s="1">
        <v>38718</v>
      </c>
    </row>
    <row r="61775" spans="11:26" x14ac:dyDescent="0.3">
      <c r="K61775" t="s">
        <v>314282</v>
      </c>
      <c r="L61775" t="s">
        <v>314283</v>
      </c>
      <c r="M61775" t="s">
        <v>28</v>
      </c>
      <c r="O61775" s="1">
        <v>41646</v>
      </c>
      <c r="P61775">
        <v>475000</v>
      </c>
      <c r="Q61775" t="s">
        <v>314284</v>
      </c>
      <c r="R61775" t="s">
        <v>314285</v>
      </c>
      <c r="S61775" t="s">
        <v>314286</v>
      </c>
      <c r="T61775" t="s">
        <v>1294</v>
      </c>
      <c r="U61775" t="s">
        <v>34</v>
      </c>
      <c r="V61775" t="s">
        <v>46</v>
      </c>
      <c r="W61775" t="s">
        <v>9996</v>
      </c>
      <c r="X61775" t="s">
        <v>10461</v>
      </c>
      <c r="Y61775" t="s">
        <v>10461</v>
      </c>
      <c r="Z61775" s="1">
        <v>33239</v>
      </c>
    </row>
    <row r="61776" spans="11:26" x14ac:dyDescent="0.3">
      <c r="K61776" t="s">
        <v>314282</v>
      </c>
      <c r="L61776" t="s">
        <v>314287</v>
      </c>
      <c r="M61776" t="s">
        <v>28</v>
      </c>
      <c r="O61776" t="s">
        <v>26182</v>
      </c>
      <c r="P61776">
        <v>2100000</v>
      </c>
      <c r="Q61776" t="s">
        <v>314288</v>
      </c>
      <c r="R61776" t="s">
        <v>314289</v>
      </c>
      <c r="S61776" t="s">
        <v>314290</v>
      </c>
      <c r="T61776" t="s">
        <v>1294</v>
      </c>
      <c r="U61776" t="s">
        <v>34</v>
      </c>
      <c r="V61776" t="s">
        <v>206</v>
      </c>
      <c r="W61776" t="s">
        <v>207</v>
      </c>
      <c r="X61776" t="s">
        <v>208</v>
      </c>
      <c r="Y61776" t="s">
        <v>208</v>
      </c>
      <c r="Z61776" s="1">
        <v>39083</v>
      </c>
    </row>
    <row r="61777" spans="11:26" x14ac:dyDescent="0.3">
      <c r="K61777" t="s">
        <v>314291</v>
      </c>
      <c r="L61777" t="s">
        <v>314292</v>
      </c>
      <c r="M61777" t="s">
        <v>28</v>
      </c>
      <c r="O61777" t="s">
        <v>39506</v>
      </c>
      <c r="P61777">
        <v>1520000</v>
      </c>
      <c r="Q61777" t="s">
        <v>314293</v>
      </c>
      <c r="R61777" t="s">
        <v>314294</v>
      </c>
      <c r="U61777" t="s">
        <v>34</v>
      </c>
      <c r="V61777" t="s">
        <v>46</v>
      </c>
      <c r="W61777" t="s">
        <v>158</v>
      </c>
      <c r="X61777" t="s">
        <v>159</v>
      </c>
      <c r="Y61777" t="s">
        <v>20624</v>
      </c>
      <c r="Z61777" s="1">
        <v>37622</v>
      </c>
    </row>
    <row r="61778" spans="11:26" x14ac:dyDescent="0.3">
      <c r="K61778" t="s">
        <v>314295</v>
      </c>
      <c r="L61778" t="s">
        <v>314296</v>
      </c>
      <c r="M61778" t="s">
        <v>28</v>
      </c>
      <c r="O61778" s="1">
        <v>40701</v>
      </c>
      <c r="P61778">
        <v>541680</v>
      </c>
      <c r="Q61778" t="s">
        <v>314297</v>
      </c>
      <c r="R61778" t="s">
        <v>314298</v>
      </c>
      <c r="S61778" t="s">
        <v>314299</v>
      </c>
      <c r="T61778" t="s">
        <v>314300</v>
      </c>
      <c r="U61778" t="s">
        <v>34</v>
      </c>
      <c r="V61778" t="s">
        <v>46</v>
      </c>
      <c r="W61778" t="s">
        <v>167</v>
      </c>
      <c r="X61778" t="s">
        <v>168</v>
      </c>
      <c r="Y61778" t="s">
        <v>169</v>
      </c>
      <c r="Z61778" s="1">
        <v>36532</v>
      </c>
    </row>
    <row r="61779" spans="11:26" x14ac:dyDescent="0.3">
      <c r="K61779" t="s">
        <v>314301</v>
      </c>
      <c r="L61779" t="s">
        <v>314302</v>
      </c>
      <c r="M61779" t="s">
        <v>223</v>
      </c>
      <c r="O61779" s="1">
        <v>41919</v>
      </c>
      <c r="Q61779" t="s">
        <v>314303</v>
      </c>
      <c r="R61779" t="s">
        <v>314304</v>
      </c>
      <c r="S61779" t="s">
        <v>314305</v>
      </c>
      <c r="T61779" t="s">
        <v>136256</v>
      </c>
      <c r="U61779" t="s">
        <v>345</v>
      </c>
      <c r="V61779" t="s">
        <v>768</v>
      </c>
      <c r="W61779">
        <v>75</v>
      </c>
      <c r="X61779" t="s">
        <v>21544</v>
      </c>
      <c r="Y61779" t="s">
        <v>314306</v>
      </c>
      <c r="Z61779" s="1">
        <v>40452</v>
      </c>
    </row>
    <row r="61780" spans="11:26" x14ac:dyDescent="0.3">
      <c r="K61780" t="s">
        <v>314307</v>
      </c>
      <c r="L61780" t="s">
        <v>314308</v>
      </c>
      <c r="M61780" t="s">
        <v>52</v>
      </c>
      <c r="O61780" t="s">
        <v>23318</v>
      </c>
      <c r="P61780">
        <v>1343106</v>
      </c>
      <c r="Q61780" t="s">
        <v>314309</v>
      </c>
      <c r="R61780" t="s">
        <v>314310</v>
      </c>
      <c r="S61780" t="s">
        <v>314311</v>
      </c>
      <c r="T61780" t="s">
        <v>2126</v>
      </c>
      <c r="U61780" t="s">
        <v>34</v>
      </c>
      <c r="V61780" t="s">
        <v>46</v>
      </c>
      <c r="W61780" t="s">
        <v>106</v>
      </c>
      <c r="X61780" t="s">
        <v>107</v>
      </c>
      <c r="Y61780" t="s">
        <v>446</v>
      </c>
      <c r="Z61780" s="1">
        <v>38718</v>
      </c>
    </row>
    <row r="61781" spans="11:26" x14ac:dyDescent="0.3">
      <c r="K61781" t="s">
        <v>314307</v>
      </c>
      <c r="L61781" t="s">
        <v>314312</v>
      </c>
      <c r="M61781" t="s">
        <v>28</v>
      </c>
      <c r="N61781" t="s">
        <v>29</v>
      </c>
      <c r="O61781" s="1">
        <v>41708</v>
      </c>
      <c r="Q61781" t="s">
        <v>314313</v>
      </c>
      <c r="R61781" t="s">
        <v>314314</v>
      </c>
      <c r="S61781" t="s">
        <v>314315</v>
      </c>
      <c r="T61781" t="s">
        <v>124</v>
      </c>
      <c r="U61781" t="s">
        <v>34</v>
      </c>
      <c r="V61781" t="s">
        <v>1816</v>
      </c>
      <c r="W61781">
        <v>8</v>
      </c>
      <c r="X61781" t="s">
        <v>1817</v>
      </c>
      <c r="Y61781" t="s">
        <v>76074</v>
      </c>
      <c r="Z61781" s="1">
        <v>40544</v>
      </c>
    </row>
    <row r="61782" spans="11:26" x14ac:dyDescent="0.3">
      <c r="K61782" t="s">
        <v>314307</v>
      </c>
      <c r="L61782" t="s">
        <v>314316</v>
      </c>
      <c r="M61782" t="s">
        <v>28</v>
      </c>
      <c r="N61782" t="s">
        <v>40</v>
      </c>
      <c r="O61782" s="1">
        <v>41309</v>
      </c>
      <c r="P61782">
        <v>17300000</v>
      </c>
      <c r="Q61782" t="s">
        <v>314317</v>
      </c>
      <c r="R61782" t="s">
        <v>314318</v>
      </c>
      <c r="S61782" t="s">
        <v>314319</v>
      </c>
      <c r="T61782" t="s">
        <v>74</v>
      </c>
      <c r="U61782" t="s">
        <v>34</v>
      </c>
      <c r="V61782" t="s">
        <v>46</v>
      </c>
      <c r="W61782" t="s">
        <v>106</v>
      </c>
      <c r="X61782" t="s">
        <v>107</v>
      </c>
      <c r="Y61782" t="s">
        <v>116</v>
      </c>
      <c r="Z61782" s="1">
        <v>40179</v>
      </c>
    </row>
    <row r="61783" spans="11:26" x14ac:dyDescent="0.3">
      <c r="K61783" t="s">
        <v>314320</v>
      </c>
      <c r="L61783" t="s">
        <v>314321</v>
      </c>
      <c r="M61783" t="s">
        <v>28</v>
      </c>
      <c r="N61783" t="s">
        <v>40</v>
      </c>
      <c r="O61783" t="s">
        <v>7547</v>
      </c>
      <c r="P61783">
        <v>3266746</v>
      </c>
      <c r="Q61783" t="s">
        <v>314322</v>
      </c>
      <c r="R61783" t="s">
        <v>314323</v>
      </c>
      <c r="S61783" t="s">
        <v>314324</v>
      </c>
      <c r="T61783" t="s">
        <v>115</v>
      </c>
      <c r="U61783" t="s">
        <v>34</v>
      </c>
      <c r="V61783" t="s">
        <v>46</v>
      </c>
      <c r="W61783" t="s">
        <v>2265</v>
      </c>
      <c r="X61783" t="s">
        <v>2266</v>
      </c>
      <c r="Y61783" t="s">
        <v>5841</v>
      </c>
      <c r="Z61783" s="1">
        <v>41280</v>
      </c>
    </row>
    <row r="61784" spans="11:26" x14ac:dyDescent="0.3">
      <c r="K61784" t="s">
        <v>314320</v>
      </c>
      <c r="L61784" t="s">
        <v>314325</v>
      </c>
      <c r="M61784" t="s">
        <v>52</v>
      </c>
      <c r="O61784" s="1">
        <v>41280</v>
      </c>
      <c r="P61784">
        <v>1520534</v>
      </c>
      <c r="Q61784" t="s">
        <v>314326</v>
      </c>
      <c r="R61784" t="s">
        <v>314327</v>
      </c>
      <c r="S61784" t="s">
        <v>314328</v>
      </c>
      <c r="T61784" t="s">
        <v>314329</v>
      </c>
      <c r="U61784" t="s">
        <v>34</v>
      </c>
      <c r="V61784" t="s">
        <v>46</v>
      </c>
      <c r="W61784" t="s">
        <v>167</v>
      </c>
      <c r="X61784" t="s">
        <v>168</v>
      </c>
      <c r="Y61784" t="s">
        <v>8771</v>
      </c>
      <c r="Z61784" s="1">
        <v>38729</v>
      </c>
    </row>
    <row r="61785" spans="11:26" x14ac:dyDescent="0.3">
      <c r="K61785" t="s">
        <v>314330</v>
      </c>
      <c r="L61785" t="s">
        <v>314331</v>
      </c>
      <c r="M61785" t="s">
        <v>28</v>
      </c>
      <c r="O61785" t="s">
        <v>20987</v>
      </c>
      <c r="P61785">
        <v>6500000</v>
      </c>
      <c r="Q61785" t="s">
        <v>314332</v>
      </c>
      <c r="R61785" t="s">
        <v>314333</v>
      </c>
      <c r="S61785" t="s">
        <v>314334</v>
      </c>
      <c r="T61785" t="s">
        <v>6311</v>
      </c>
      <c r="U61785" t="s">
        <v>178</v>
      </c>
      <c r="V61785" t="s">
        <v>46</v>
      </c>
      <c r="W61785" t="s">
        <v>1731</v>
      </c>
      <c r="X61785" t="s">
        <v>1732</v>
      </c>
      <c r="Y61785" t="s">
        <v>2515</v>
      </c>
    </row>
    <row r="61786" spans="11:26" x14ac:dyDescent="0.3">
      <c r="K61786" t="s">
        <v>314335</v>
      </c>
      <c r="L61786" t="s">
        <v>314336</v>
      </c>
      <c r="M61786" t="s">
        <v>52</v>
      </c>
      <c r="O61786" s="1">
        <v>42342</v>
      </c>
      <c r="P61786">
        <v>30000</v>
      </c>
      <c r="Q61786" t="s">
        <v>314337</v>
      </c>
      <c r="R61786" t="s">
        <v>314338</v>
      </c>
      <c r="S61786" t="s">
        <v>314339</v>
      </c>
      <c r="T61786" t="s">
        <v>912</v>
      </c>
      <c r="U61786" t="s">
        <v>345</v>
      </c>
      <c r="V61786" t="s">
        <v>46</v>
      </c>
      <c r="W61786" t="s">
        <v>106</v>
      </c>
      <c r="X61786" t="s">
        <v>151</v>
      </c>
      <c r="Y61786" t="s">
        <v>613</v>
      </c>
      <c r="Z61786" s="1">
        <v>40911</v>
      </c>
    </row>
    <row r="61787" spans="11:26" x14ac:dyDescent="0.3">
      <c r="K61787" t="s">
        <v>314340</v>
      </c>
      <c r="L61787" t="s">
        <v>314341</v>
      </c>
      <c r="M61787" t="s">
        <v>190</v>
      </c>
      <c r="O61787" t="s">
        <v>7547</v>
      </c>
      <c r="P61787">
        <v>200000</v>
      </c>
      <c r="Q61787" t="s">
        <v>314342</v>
      </c>
      <c r="R61787" t="s">
        <v>314343</v>
      </c>
      <c r="S61787" t="s">
        <v>314344</v>
      </c>
      <c r="T61787" t="s">
        <v>1098</v>
      </c>
      <c r="U61787" t="s">
        <v>34</v>
      </c>
      <c r="V61787" t="s">
        <v>46</v>
      </c>
      <c r="W61787" t="s">
        <v>228</v>
      </c>
      <c r="X61787" t="s">
        <v>229</v>
      </c>
      <c r="Y61787" t="s">
        <v>229</v>
      </c>
      <c r="Z61787" s="1">
        <v>41282</v>
      </c>
    </row>
    <row r="61788" spans="11:26" x14ac:dyDescent="0.3">
      <c r="K61788" t="s">
        <v>314345</v>
      </c>
      <c r="L61788" t="s">
        <v>314346</v>
      </c>
      <c r="M61788" t="s">
        <v>190</v>
      </c>
      <c r="O61788" t="s">
        <v>9765</v>
      </c>
      <c r="Q61788" t="s">
        <v>314347</v>
      </c>
      <c r="R61788" t="s">
        <v>314348</v>
      </c>
      <c r="S61788" t="s">
        <v>314349</v>
      </c>
      <c r="T61788" t="s">
        <v>1249</v>
      </c>
      <c r="U61788" t="s">
        <v>34</v>
      </c>
      <c r="V61788" t="s">
        <v>206</v>
      </c>
      <c r="W61788" t="s">
        <v>9140</v>
      </c>
      <c r="X61788" t="s">
        <v>9141</v>
      </c>
      <c r="Y61788" t="s">
        <v>9141</v>
      </c>
    </row>
    <row r="61789" spans="11:26" x14ac:dyDescent="0.3">
      <c r="K61789" t="s">
        <v>314350</v>
      </c>
      <c r="L61789" t="s">
        <v>314351</v>
      </c>
      <c r="M61789" t="s">
        <v>28</v>
      </c>
      <c r="N61789" t="s">
        <v>40</v>
      </c>
      <c r="O61789" s="1">
        <v>38879</v>
      </c>
      <c r="Q61789" t="s">
        <v>314352</v>
      </c>
      <c r="R61789" t="s">
        <v>314353</v>
      </c>
      <c r="S61789" t="s">
        <v>314354</v>
      </c>
      <c r="T61789" t="s">
        <v>314355</v>
      </c>
      <c r="U61789" t="s">
        <v>34</v>
      </c>
      <c r="V61789" t="s">
        <v>924</v>
      </c>
      <c r="W61789">
        <v>56</v>
      </c>
      <c r="X61789" t="s">
        <v>4451</v>
      </c>
      <c r="Y61789" t="s">
        <v>4451</v>
      </c>
      <c r="Z61789" s="1">
        <v>39453</v>
      </c>
    </row>
    <row r="61790" spans="11:26" x14ac:dyDescent="0.3">
      <c r="K61790" t="s">
        <v>314356</v>
      </c>
      <c r="L61790" t="s">
        <v>314357</v>
      </c>
      <c r="M61790" t="s">
        <v>190</v>
      </c>
      <c r="O61790" t="s">
        <v>6940</v>
      </c>
      <c r="P61790">
        <v>0</v>
      </c>
      <c r="Q61790" t="s">
        <v>314358</v>
      </c>
      <c r="R61790" t="s">
        <v>314359</v>
      </c>
      <c r="S61790" t="s">
        <v>314360</v>
      </c>
      <c r="T61790" t="s">
        <v>74</v>
      </c>
      <c r="U61790" t="s">
        <v>34</v>
      </c>
      <c r="V61790" t="s">
        <v>46</v>
      </c>
      <c r="W61790" t="s">
        <v>1369</v>
      </c>
      <c r="X61790" t="s">
        <v>1370</v>
      </c>
      <c r="Y61790" t="s">
        <v>1371</v>
      </c>
      <c r="Z61790" s="1">
        <v>39083</v>
      </c>
    </row>
    <row r="61791" spans="11:26" x14ac:dyDescent="0.3">
      <c r="K61791" t="s">
        <v>314361</v>
      </c>
      <c r="L61791" t="s">
        <v>314362</v>
      </c>
      <c r="M61791" t="s">
        <v>28</v>
      </c>
      <c r="O61791" t="s">
        <v>3411</v>
      </c>
      <c r="P61791">
        <v>6000000</v>
      </c>
      <c r="Q61791" t="s">
        <v>314363</v>
      </c>
      <c r="R61791" t="s">
        <v>314364</v>
      </c>
      <c r="S61791" t="s">
        <v>314365</v>
      </c>
      <c r="T61791" t="s">
        <v>314366</v>
      </c>
      <c r="U61791" t="s">
        <v>34</v>
      </c>
      <c r="V61791" t="s">
        <v>46</v>
      </c>
      <c r="W61791" t="s">
        <v>167</v>
      </c>
      <c r="X61791" t="s">
        <v>168</v>
      </c>
      <c r="Y61791" t="s">
        <v>169</v>
      </c>
    </row>
    <row r="61792" spans="11:26" x14ac:dyDescent="0.3">
      <c r="K61792" t="s">
        <v>314367</v>
      </c>
      <c r="L61792" t="s">
        <v>314368</v>
      </c>
      <c r="M61792" t="s">
        <v>28</v>
      </c>
      <c r="O61792" s="1">
        <v>41611</v>
      </c>
      <c r="P61792">
        <v>1400100</v>
      </c>
      <c r="Q61792" t="s">
        <v>314369</v>
      </c>
      <c r="R61792" t="s">
        <v>314370</v>
      </c>
      <c r="T61792" t="s">
        <v>173728</v>
      </c>
      <c r="U61792" t="s">
        <v>34</v>
      </c>
      <c r="V61792" t="s">
        <v>46</v>
      </c>
      <c r="W61792" t="s">
        <v>142</v>
      </c>
      <c r="X61792" t="s">
        <v>1930</v>
      </c>
      <c r="Y61792" t="s">
        <v>1931</v>
      </c>
      <c r="Z61792" s="1">
        <v>36526</v>
      </c>
    </row>
    <row r="61793" spans="11:26" x14ac:dyDescent="0.3">
      <c r="K61793" t="s">
        <v>314371</v>
      </c>
      <c r="L61793" t="s">
        <v>314372</v>
      </c>
      <c r="M61793" t="s">
        <v>52</v>
      </c>
      <c r="O61793" t="s">
        <v>18381</v>
      </c>
      <c r="P61793">
        <v>60000</v>
      </c>
      <c r="Q61793" t="s">
        <v>314373</v>
      </c>
      <c r="R61793" t="s">
        <v>162975</v>
      </c>
      <c r="S61793" t="s">
        <v>314374</v>
      </c>
      <c r="T61793" t="s">
        <v>314375</v>
      </c>
      <c r="U61793" t="s">
        <v>34</v>
      </c>
      <c r="V61793" t="s">
        <v>206</v>
      </c>
      <c r="W61793" t="s">
        <v>207</v>
      </c>
      <c r="X61793" t="s">
        <v>208</v>
      </c>
      <c r="Y61793" t="s">
        <v>208</v>
      </c>
      <c r="Z61793" s="1">
        <v>40179</v>
      </c>
    </row>
    <row r="61794" spans="11:26" x14ac:dyDescent="0.3">
      <c r="K61794" t="s">
        <v>314376</v>
      </c>
      <c r="L61794" t="s">
        <v>314377</v>
      </c>
      <c r="M61794" t="s">
        <v>190</v>
      </c>
      <c r="O61794" s="1">
        <v>41679</v>
      </c>
      <c r="Q61794" t="s">
        <v>314378</v>
      </c>
      <c r="R61794" t="s">
        <v>314379</v>
      </c>
      <c r="S61794" t="s">
        <v>314380</v>
      </c>
      <c r="T61794" t="s">
        <v>314381</v>
      </c>
      <c r="U61794" t="s">
        <v>34</v>
      </c>
      <c r="Z61794" s="1">
        <v>36161</v>
      </c>
    </row>
    <row r="61795" spans="11:26" x14ac:dyDescent="0.3">
      <c r="K61795" t="s">
        <v>314382</v>
      </c>
      <c r="L61795" t="s">
        <v>314383</v>
      </c>
      <c r="M61795" t="s">
        <v>52</v>
      </c>
      <c r="O61795" s="1">
        <v>41584</v>
      </c>
      <c r="P61795">
        <v>331330</v>
      </c>
      <c r="Q61795" t="s">
        <v>314384</v>
      </c>
      <c r="R61795" t="s">
        <v>314385</v>
      </c>
      <c r="S61795" t="s">
        <v>314386</v>
      </c>
      <c r="T61795" t="s">
        <v>314387</v>
      </c>
      <c r="U61795" t="s">
        <v>34</v>
      </c>
      <c r="V61795" t="s">
        <v>46</v>
      </c>
      <c r="W61795" t="s">
        <v>106</v>
      </c>
      <c r="X61795" t="s">
        <v>151</v>
      </c>
      <c r="Y61795" t="s">
        <v>613</v>
      </c>
      <c r="Z61795" s="1">
        <v>41275</v>
      </c>
    </row>
    <row r="61796" spans="11:26" x14ac:dyDescent="0.3">
      <c r="K61796" t="s">
        <v>314382</v>
      </c>
      <c r="L61796" t="s">
        <v>314388</v>
      </c>
      <c r="M61796" t="s">
        <v>28</v>
      </c>
      <c r="N61796" t="s">
        <v>40</v>
      </c>
      <c r="O61796" s="1">
        <v>41641</v>
      </c>
      <c r="P61796">
        <v>168882</v>
      </c>
      <c r="Q61796" t="s">
        <v>314389</v>
      </c>
      <c r="R61796" t="s">
        <v>314390</v>
      </c>
      <c r="U61796" t="s">
        <v>34</v>
      </c>
      <c r="V61796" t="s">
        <v>454</v>
      </c>
      <c r="W61796">
        <v>17</v>
      </c>
      <c r="X61796" t="s">
        <v>455</v>
      </c>
      <c r="Y61796" t="s">
        <v>314391</v>
      </c>
      <c r="Z61796" s="1">
        <v>40544</v>
      </c>
    </row>
    <row r="61797" spans="11:26" x14ac:dyDescent="0.3">
      <c r="K61797" t="s">
        <v>314382</v>
      </c>
      <c r="L61797" t="s">
        <v>314392</v>
      </c>
      <c r="M61797" t="s">
        <v>28</v>
      </c>
      <c r="N61797" t="s">
        <v>29</v>
      </c>
      <c r="O61797" t="s">
        <v>33592</v>
      </c>
      <c r="P61797">
        <v>2551031</v>
      </c>
      <c r="Q61797" t="s">
        <v>314393</v>
      </c>
      <c r="R61797" t="s">
        <v>314394</v>
      </c>
      <c r="S61797" t="s">
        <v>314395</v>
      </c>
      <c r="T61797" t="s">
        <v>314396</v>
      </c>
      <c r="U61797" t="s">
        <v>34</v>
      </c>
      <c r="Z61797" t="s">
        <v>314397</v>
      </c>
    </row>
    <row r="61798" spans="11:26" x14ac:dyDescent="0.3">
      <c r="K61798" t="s">
        <v>314398</v>
      </c>
      <c r="L61798" t="s">
        <v>314399</v>
      </c>
      <c r="M61798" t="s">
        <v>28</v>
      </c>
      <c r="N61798" t="s">
        <v>29</v>
      </c>
      <c r="O61798" s="1">
        <v>39083</v>
      </c>
      <c r="Q61798" t="s">
        <v>314400</v>
      </c>
      <c r="R61798" t="s">
        <v>314401</v>
      </c>
      <c r="T61798" t="s">
        <v>5171</v>
      </c>
      <c r="U61798" t="s">
        <v>34</v>
      </c>
      <c r="V61798" t="s">
        <v>46</v>
      </c>
      <c r="W61798" t="s">
        <v>5921</v>
      </c>
      <c r="X61798" t="s">
        <v>12850</v>
      </c>
      <c r="Y61798" t="s">
        <v>12850</v>
      </c>
      <c r="Z61798" s="1">
        <v>40918</v>
      </c>
    </row>
    <row r="61799" spans="11:26" x14ac:dyDescent="0.3">
      <c r="K61799" t="s">
        <v>314402</v>
      </c>
      <c r="L61799" t="s">
        <v>314403</v>
      </c>
      <c r="M61799" t="s">
        <v>28</v>
      </c>
      <c r="N61799" t="s">
        <v>1189</v>
      </c>
      <c r="O61799" s="1">
        <v>37570</v>
      </c>
      <c r="P61799">
        <v>1850000</v>
      </c>
      <c r="Q61799" t="s">
        <v>314404</v>
      </c>
      <c r="R61799" t="s">
        <v>314405</v>
      </c>
      <c r="S61799" t="s">
        <v>314406</v>
      </c>
      <c r="T61799" t="s">
        <v>2126</v>
      </c>
      <c r="U61799" t="s">
        <v>34</v>
      </c>
      <c r="V61799" t="s">
        <v>46</v>
      </c>
      <c r="W61799" t="s">
        <v>471</v>
      </c>
      <c r="X61799" t="s">
        <v>969</v>
      </c>
      <c r="Y61799" t="s">
        <v>79847</v>
      </c>
    </row>
    <row r="61800" spans="11:26" x14ac:dyDescent="0.3">
      <c r="K61800" t="s">
        <v>314407</v>
      </c>
      <c r="L61800" t="s">
        <v>314408</v>
      </c>
      <c r="M61800" t="s">
        <v>28</v>
      </c>
      <c r="N61800" t="s">
        <v>29</v>
      </c>
      <c r="O61800" t="s">
        <v>314409</v>
      </c>
      <c r="P61800">
        <v>13500000</v>
      </c>
      <c r="Q61800" t="s">
        <v>314410</v>
      </c>
      <c r="R61800" t="s">
        <v>314411</v>
      </c>
      <c r="S61800" t="s">
        <v>314412</v>
      </c>
      <c r="U61800" t="s">
        <v>34</v>
      </c>
      <c r="V61800" t="s">
        <v>46</v>
      </c>
      <c r="W61800" t="s">
        <v>75</v>
      </c>
      <c r="X61800" t="s">
        <v>464</v>
      </c>
      <c r="Y61800" t="s">
        <v>464</v>
      </c>
    </row>
    <row r="61801" spans="11:26" x14ac:dyDescent="0.3">
      <c r="K61801" t="s">
        <v>314407</v>
      </c>
      <c r="L61801" t="s">
        <v>314413</v>
      </c>
      <c r="M61801" t="s">
        <v>28</v>
      </c>
      <c r="N61801" t="s">
        <v>40</v>
      </c>
      <c r="O61801" s="1">
        <v>39268</v>
      </c>
      <c r="P61801">
        <v>10000000</v>
      </c>
      <c r="Q61801" t="s">
        <v>314414</v>
      </c>
      <c r="R61801" t="s">
        <v>314415</v>
      </c>
      <c r="S61801" t="s">
        <v>314416</v>
      </c>
      <c r="T61801" t="s">
        <v>2416</v>
      </c>
      <c r="U61801" t="s">
        <v>34</v>
      </c>
      <c r="V61801" t="s">
        <v>46</v>
      </c>
      <c r="W61801" t="s">
        <v>106</v>
      </c>
      <c r="X61801" t="s">
        <v>2081</v>
      </c>
      <c r="Y61801" t="s">
        <v>2081</v>
      </c>
    </row>
    <row r="61802" spans="11:26" x14ac:dyDescent="0.3">
      <c r="K61802" t="s">
        <v>314407</v>
      </c>
      <c r="L61802" t="s">
        <v>314417</v>
      </c>
      <c r="M61802" t="s">
        <v>28</v>
      </c>
      <c r="O61802" s="1">
        <v>42317</v>
      </c>
      <c r="P61802">
        <v>10000000</v>
      </c>
      <c r="Q61802" t="s">
        <v>314418</v>
      </c>
      <c r="R61802" t="s">
        <v>314419</v>
      </c>
      <c r="S61802" t="s">
        <v>314420</v>
      </c>
      <c r="T61802" t="s">
        <v>314421</v>
      </c>
      <c r="U61802" t="s">
        <v>34</v>
      </c>
      <c r="V61802" t="s">
        <v>46</v>
      </c>
      <c r="W61802" t="s">
        <v>106</v>
      </c>
      <c r="X61802" t="s">
        <v>107</v>
      </c>
      <c r="Y61802" t="s">
        <v>108</v>
      </c>
      <c r="Z61802" s="1">
        <v>39448</v>
      </c>
    </row>
    <row r="61803" spans="11:26" x14ac:dyDescent="0.3">
      <c r="K61803" t="s">
        <v>314407</v>
      </c>
      <c r="L61803" t="s">
        <v>314422</v>
      </c>
      <c r="M61803" t="s">
        <v>28</v>
      </c>
      <c r="O61803" t="s">
        <v>5808</v>
      </c>
      <c r="P61803">
        <v>2200000</v>
      </c>
      <c r="Q61803" t="s">
        <v>314423</v>
      </c>
      <c r="R61803" t="s">
        <v>314424</v>
      </c>
      <c r="S61803" t="s">
        <v>314425</v>
      </c>
      <c r="T61803" t="s">
        <v>4038</v>
      </c>
      <c r="U61803" t="s">
        <v>34</v>
      </c>
      <c r="V61803" t="s">
        <v>96</v>
      </c>
      <c r="W61803" t="s">
        <v>5722</v>
      </c>
      <c r="X61803" t="s">
        <v>5723</v>
      </c>
      <c r="Y61803" t="s">
        <v>5724</v>
      </c>
    </row>
    <row r="61804" spans="11:26" x14ac:dyDescent="0.3">
      <c r="K61804" t="s">
        <v>314407</v>
      </c>
      <c r="L61804" t="s">
        <v>314426</v>
      </c>
      <c r="M61804" t="s">
        <v>28</v>
      </c>
      <c r="N61804" t="s">
        <v>1189</v>
      </c>
      <c r="O61804" s="1">
        <v>40916</v>
      </c>
      <c r="Q61804" t="s">
        <v>314427</v>
      </c>
      <c r="R61804" t="s">
        <v>314428</v>
      </c>
      <c r="S61804" t="s">
        <v>314429</v>
      </c>
      <c r="T61804" t="s">
        <v>95</v>
      </c>
      <c r="U61804" t="s">
        <v>34</v>
      </c>
      <c r="V61804" t="s">
        <v>46</v>
      </c>
      <c r="W61804" t="s">
        <v>158</v>
      </c>
      <c r="X61804" t="s">
        <v>159</v>
      </c>
      <c r="Y61804" t="s">
        <v>38436</v>
      </c>
      <c r="Z61804" t="s">
        <v>314430</v>
      </c>
    </row>
    <row r="61805" spans="11:26" x14ac:dyDescent="0.3">
      <c r="K61805" t="s">
        <v>314407</v>
      </c>
      <c r="L61805" t="s">
        <v>314431</v>
      </c>
      <c r="M61805" t="s">
        <v>28</v>
      </c>
      <c r="N61805" t="s">
        <v>493</v>
      </c>
      <c r="O61805" s="1">
        <v>40401</v>
      </c>
      <c r="P61805">
        <v>8900000</v>
      </c>
      <c r="Q61805" t="s">
        <v>314432</v>
      </c>
      <c r="R61805" t="s">
        <v>314433</v>
      </c>
      <c r="S61805" t="s">
        <v>314434</v>
      </c>
      <c r="T61805" t="s">
        <v>314435</v>
      </c>
      <c r="U61805" t="s">
        <v>34</v>
      </c>
      <c r="V61805" t="s">
        <v>46</v>
      </c>
      <c r="W61805" t="s">
        <v>106</v>
      </c>
      <c r="X61805" t="s">
        <v>107</v>
      </c>
      <c r="Y61805" t="s">
        <v>116</v>
      </c>
      <c r="Z61805" s="1">
        <v>41762</v>
      </c>
    </row>
    <row r="61806" spans="11:26" x14ac:dyDescent="0.3">
      <c r="K61806" t="s">
        <v>314436</v>
      </c>
      <c r="L61806" t="s">
        <v>314437</v>
      </c>
      <c r="M61806" t="s">
        <v>28</v>
      </c>
      <c r="O61806" s="1">
        <v>40309</v>
      </c>
      <c r="Q61806" t="s">
        <v>314438</v>
      </c>
      <c r="R61806" t="s">
        <v>314439</v>
      </c>
      <c r="S61806" t="s">
        <v>314440</v>
      </c>
      <c r="T61806" t="s">
        <v>95</v>
      </c>
      <c r="U61806" t="s">
        <v>34</v>
      </c>
      <c r="V61806" t="s">
        <v>46</v>
      </c>
      <c r="W61806" t="s">
        <v>810</v>
      </c>
      <c r="X61806" t="s">
        <v>1541</v>
      </c>
      <c r="Y61806" t="s">
        <v>26482</v>
      </c>
      <c r="Z61806" s="1">
        <v>37987</v>
      </c>
    </row>
    <row r="61807" spans="11:26" x14ac:dyDescent="0.3">
      <c r="K61807" t="s">
        <v>314436</v>
      </c>
      <c r="L61807" t="s">
        <v>314441</v>
      </c>
      <c r="M61807" t="s">
        <v>91</v>
      </c>
      <c r="O61807" s="1">
        <v>40555</v>
      </c>
      <c r="Q61807" t="s">
        <v>314442</v>
      </c>
      <c r="R61807" t="s">
        <v>314443</v>
      </c>
      <c r="S61807" t="s">
        <v>314444</v>
      </c>
      <c r="T61807" t="s">
        <v>314445</v>
      </c>
      <c r="U61807" t="s">
        <v>34</v>
      </c>
      <c r="V61807" t="s">
        <v>46</v>
      </c>
      <c r="W61807" t="s">
        <v>106</v>
      </c>
      <c r="X61807" t="s">
        <v>107</v>
      </c>
      <c r="Y61807" t="s">
        <v>116</v>
      </c>
      <c r="Z61807" s="1">
        <v>41640</v>
      </c>
    </row>
    <row r="61808" spans="11:26" x14ac:dyDescent="0.3">
      <c r="K61808" t="s">
        <v>314446</v>
      </c>
      <c r="L61808" t="s">
        <v>314447</v>
      </c>
      <c r="M61808" t="s">
        <v>256</v>
      </c>
      <c r="O61808" t="s">
        <v>6359</v>
      </c>
      <c r="P61808">
        <v>68605</v>
      </c>
      <c r="Q61808" t="s">
        <v>314448</v>
      </c>
      <c r="R61808" t="s">
        <v>314449</v>
      </c>
      <c r="S61808" t="s">
        <v>314450</v>
      </c>
      <c r="T61808" t="s">
        <v>74</v>
      </c>
      <c r="U61808" t="s">
        <v>345</v>
      </c>
      <c r="V61808" t="s">
        <v>924</v>
      </c>
      <c r="W61808">
        <v>56</v>
      </c>
      <c r="X61808" t="s">
        <v>4451</v>
      </c>
      <c r="Y61808" t="s">
        <v>4451</v>
      </c>
      <c r="Z61808" s="1">
        <v>36892</v>
      </c>
    </row>
    <row r="61809" spans="11:26" x14ac:dyDescent="0.3">
      <c r="K61809" t="s">
        <v>314446</v>
      </c>
      <c r="L61809" t="s">
        <v>314451</v>
      </c>
      <c r="M61809" t="s">
        <v>52</v>
      </c>
      <c r="O61809" t="s">
        <v>24561</v>
      </c>
      <c r="Q61809" t="s">
        <v>314452</v>
      </c>
      <c r="R61809" t="s">
        <v>314453</v>
      </c>
      <c r="S61809" t="s">
        <v>314454</v>
      </c>
      <c r="T61809" t="s">
        <v>95</v>
      </c>
      <c r="U61809" t="s">
        <v>34</v>
      </c>
      <c r="V61809" t="s">
        <v>96</v>
      </c>
      <c r="W61809" t="s">
        <v>97</v>
      </c>
      <c r="X61809" t="s">
        <v>98</v>
      </c>
      <c r="Y61809" t="s">
        <v>98</v>
      </c>
      <c r="Z61809" s="1">
        <v>39449</v>
      </c>
    </row>
    <row r="61810" spans="11:26" x14ac:dyDescent="0.3">
      <c r="K61810" t="s">
        <v>314455</v>
      </c>
      <c r="L61810" t="s">
        <v>314456</v>
      </c>
      <c r="M61810" t="s">
        <v>52</v>
      </c>
      <c r="O61810" s="1">
        <v>41647</v>
      </c>
      <c r="P61810">
        <v>1250000</v>
      </c>
      <c r="Q61810" t="s">
        <v>314457</v>
      </c>
      <c r="R61810" t="s">
        <v>314458</v>
      </c>
      <c r="S61810" t="s">
        <v>314459</v>
      </c>
      <c r="T61810" t="s">
        <v>314460</v>
      </c>
      <c r="U61810" t="s">
        <v>178</v>
      </c>
      <c r="V61810" t="s">
        <v>46</v>
      </c>
      <c r="W61810" t="s">
        <v>167</v>
      </c>
      <c r="X61810" t="s">
        <v>168</v>
      </c>
      <c r="Y61810" t="s">
        <v>169</v>
      </c>
      <c r="Z61810" t="s">
        <v>47062</v>
      </c>
    </row>
    <row r="61811" spans="11:26" x14ac:dyDescent="0.3">
      <c r="K61811" t="s">
        <v>314455</v>
      </c>
      <c r="L61811" t="s">
        <v>314461</v>
      </c>
      <c r="M61811" t="s">
        <v>52</v>
      </c>
      <c r="O61811" s="1">
        <v>40917</v>
      </c>
      <c r="P61811">
        <v>28000</v>
      </c>
      <c r="Q61811" t="s">
        <v>314462</v>
      </c>
      <c r="R61811" t="s">
        <v>314463</v>
      </c>
      <c r="S61811" t="s">
        <v>314464</v>
      </c>
      <c r="T61811" t="s">
        <v>314465</v>
      </c>
      <c r="U61811" t="s">
        <v>345</v>
      </c>
      <c r="V61811" t="s">
        <v>46</v>
      </c>
      <c r="W61811" t="s">
        <v>1659</v>
      </c>
      <c r="X61811" t="s">
        <v>21905</v>
      </c>
      <c r="Y61811" t="s">
        <v>63452</v>
      </c>
    </row>
    <row r="61812" spans="11:26" x14ac:dyDescent="0.3">
      <c r="K61812" t="s">
        <v>314455</v>
      </c>
      <c r="L61812" t="s">
        <v>314466</v>
      </c>
      <c r="M61812" t="s">
        <v>52</v>
      </c>
      <c r="O61812" s="1">
        <v>41284</v>
      </c>
      <c r="P61812">
        <v>600000</v>
      </c>
      <c r="Q61812" t="s">
        <v>314467</v>
      </c>
      <c r="R61812" t="s">
        <v>314468</v>
      </c>
      <c r="S61812" t="s">
        <v>314469</v>
      </c>
      <c r="T61812" t="s">
        <v>1249</v>
      </c>
      <c r="U61812" t="s">
        <v>178</v>
      </c>
      <c r="V61812" t="s">
        <v>46</v>
      </c>
      <c r="W61812" t="s">
        <v>471</v>
      </c>
      <c r="X61812" t="s">
        <v>6272</v>
      </c>
      <c r="Y61812" t="s">
        <v>6272</v>
      </c>
    </row>
    <row r="61813" spans="11:26" x14ac:dyDescent="0.3">
      <c r="K61813" t="s">
        <v>314455</v>
      </c>
      <c r="L61813" t="s">
        <v>314470</v>
      </c>
      <c r="M61813" t="s">
        <v>52</v>
      </c>
      <c r="O61813" s="1">
        <v>41278</v>
      </c>
      <c r="P61813">
        <v>1000000</v>
      </c>
      <c r="Q61813" t="s">
        <v>314471</v>
      </c>
      <c r="R61813" t="s">
        <v>314472</v>
      </c>
      <c r="S61813" t="s">
        <v>314473</v>
      </c>
      <c r="T61813" t="s">
        <v>314474</v>
      </c>
      <c r="U61813" t="s">
        <v>34</v>
      </c>
      <c r="V61813" t="s">
        <v>46</v>
      </c>
      <c r="W61813" t="s">
        <v>106</v>
      </c>
      <c r="X61813" t="s">
        <v>107</v>
      </c>
      <c r="Y61813" t="s">
        <v>446</v>
      </c>
      <c r="Z61813" s="1">
        <v>41284</v>
      </c>
    </row>
    <row r="61814" spans="11:26" x14ac:dyDescent="0.3">
      <c r="K61814" t="s">
        <v>314475</v>
      </c>
      <c r="L61814" t="s">
        <v>314476</v>
      </c>
      <c r="M61814" t="s">
        <v>52</v>
      </c>
      <c r="O61814" t="s">
        <v>34236</v>
      </c>
      <c r="Q61814" t="s">
        <v>314477</v>
      </c>
      <c r="R61814" t="s">
        <v>314478</v>
      </c>
      <c r="S61814" t="s">
        <v>314479</v>
      </c>
      <c r="U61814" t="s">
        <v>34</v>
      </c>
      <c r="V61814" t="s">
        <v>46</v>
      </c>
      <c r="W61814" t="s">
        <v>133</v>
      </c>
      <c r="X61814" t="s">
        <v>6530</v>
      </c>
      <c r="Y61814" t="s">
        <v>6530</v>
      </c>
      <c r="Z61814" t="s">
        <v>66194</v>
      </c>
    </row>
    <row r="61815" spans="11:26" x14ac:dyDescent="0.3">
      <c r="K61815" t="s">
        <v>314475</v>
      </c>
      <c r="L61815" t="s">
        <v>314480</v>
      </c>
      <c r="M61815" t="s">
        <v>52</v>
      </c>
      <c r="O61815" s="1">
        <v>40334</v>
      </c>
      <c r="P61815">
        <v>300000</v>
      </c>
      <c r="Q61815" t="s">
        <v>314481</v>
      </c>
      <c r="R61815" t="s">
        <v>314482</v>
      </c>
      <c r="S61815" t="s">
        <v>314483</v>
      </c>
      <c r="T61815" t="s">
        <v>74</v>
      </c>
      <c r="U61815" t="s">
        <v>34</v>
      </c>
      <c r="V61815" t="s">
        <v>46</v>
      </c>
      <c r="W61815" t="s">
        <v>106</v>
      </c>
      <c r="X61815" t="s">
        <v>107</v>
      </c>
      <c r="Y61815" t="s">
        <v>9003</v>
      </c>
      <c r="Z61815" s="1">
        <v>41640</v>
      </c>
    </row>
    <row r="61816" spans="11:26" x14ac:dyDescent="0.3">
      <c r="K61816" t="s">
        <v>314484</v>
      </c>
      <c r="L61816" t="s">
        <v>314485</v>
      </c>
      <c r="M61816" t="s">
        <v>28</v>
      </c>
      <c r="O61816" s="1">
        <v>41284</v>
      </c>
      <c r="Q61816" t="s">
        <v>314486</v>
      </c>
      <c r="R61816" t="s">
        <v>314487</v>
      </c>
      <c r="S61816" t="s">
        <v>314488</v>
      </c>
      <c r="T61816" t="s">
        <v>314489</v>
      </c>
      <c r="U61816" t="s">
        <v>34</v>
      </c>
      <c r="V61816" t="s">
        <v>46</v>
      </c>
      <c r="W61816" t="s">
        <v>195</v>
      </c>
      <c r="X61816" t="s">
        <v>882</v>
      </c>
      <c r="Y61816" t="s">
        <v>113414</v>
      </c>
      <c r="Z61816" s="1">
        <v>40852</v>
      </c>
    </row>
    <row r="61817" spans="11:26" x14ac:dyDescent="0.3">
      <c r="K61817" t="s">
        <v>314484</v>
      </c>
      <c r="L61817" t="s">
        <v>314490</v>
      </c>
      <c r="M61817" t="s">
        <v>28</v>
      </c>
      <c r="O61817" s="1">
        <v>41063</v>
      </c>
      <c r="P61817">
        <v>685000</v>
      </c>
      <c r="Q61817" t="s">
        <v>314491</v>
      </c>
      <c r="R61817" t="s">
        <v>314492</v>
      </c>
      <c r="S61817" t="s">
        <v>314493</v>
      </c>
      <c r="T61817" t="s">
        <v>191835</v>
      </c>
      <c r="U61817" t="s">
        <v>34</v>
      </c>
      <c r="V61817" t="s">
        <v>46</v>
      </c>
      <c r="W61817" t="s">
        <v>106</v>
      </c>
      <c r="X61817" t="s">
        <v>107</v>
      </c>
      <c r="Y61817" t="s">
        <v>108</v>
      </c>
      <c r="Z61817" s="1">
        <v>40554</v>
      </c>
    </row>
    <row r="61818" spans="11:26" x14ac:dyDescent="0.3">
      <c r="K61818" t="s">
        <v>314494</v>
      </c>
      <c r="L61818" t="s">
        <v>314495</v>
      </c>
      <c r="M61818" t="s">
        <v>52</v>
      </c>
      <c r="O61818" s="1">
        <v>39448</v>
      </c>
      <c r="Q61818" t="s">
        <v>314496</v>
      </c>
      <c r="R61818" t="s">
        <v>314497</v>
      </c>
      <c r="S61818" t="s">
        <v>314498</v>
      </c>
      <c r="T61818" t="s">
        <v>2364</v>
      </c>
      <c r="U61818" t="s">
        <v>34</v>
      </c>
      <c r="V61818" t="s">
        <v>46</v>
      </c>
      <c r="W61818" t="s">
        <v>471</v>
      </c>
      <c r="X61818" t="s">
        <v>1760</v>
      </c>
      <c r="Y61818" t="s">
        <v>116141</v>
      </c>
      <c r="Z61818" s="1">
        <v>40179</v>
      </c>
    </row>
    <row r="61819" spans="11:26" x14ac:dyDescent="0.3">
      <c r="K61819" t="s">
        <v>314499</v>
      </c>
      <c r="L61819" t="s">
        <v>314500</v>
      </c>
      <c r="M61819" t="s">
        <v>52</v>
      </c>
      <c r="O61819" s="1">
        <v>42065</v>
      </c>
      <c r="P61819">
        <v>1200000</v>
      </c>
      <c r="Q61819" t="s">
        <v>314501</v>
      </c>
      <c r="R61819" t="s">
        <v>314502</v>
      </c>
      <c r="S61819" t="s">
        <v>314503</v>
      </c>
      <c r="T61819" t="s">
        <v>2393</v>
      </c>
      <c r="U61819" t="s">
        <v>178</v>
      </c>
    </row>
    <row r="61820" spans="11:26" x14ac:dyDescent="0.3">
      <c r="K61820" t="s">
        <v>314499</v>
      </c>
      <c r="L61820" t="s">
        <v>314504</v>
      </c>
      <c r="M61820" t="s">
        <v>52</v>
      </c>
      <c r="O61820" t="s">
        <v>35930</v>
      </c>
      <c r="P61820">
        <v>1310000</v>
      </c>
      <c r="Q61820" t="s">
        <v>314505</v>
      </c>
      <c r="R61820" t="s">
        <v>314506</v>
      </c>
      <c r="S61820" t="s">
        <v>314507</v>
      </c>
      <c r="T61820" t="s">
        <v>314508</v>
      </c>
      <c r="U61820" t="s">
        <v>34</v>
      </c>
      <c r="V61820" t="s">
        <v>46</v>
      </c>
      <c r="W61820" t="s">
        <v>167</v>
      </c>
      <c r="X61820" t="s">
        <v>168</v>
      </c>
      <c r="Y61820" t="s">
        <v>169</v>
      </c>
      <c r="Z61820" t="s">
        <v>98293</v>
      </c>
    </row>
    <row r="61821" spans="11:26" x14ac:dyDescent="0.3">
      <c r="K61821" t="s">
        <v>314509</v>
      </c>
      <c r="L61821" t="s">
        <v>314510</v>
      </c>
      <c r="M61821" t="s">
        <v>28</v>
      </c>
      <c r="O61821" t="s">
        <v>65626</v>
      </c>
      <c r="P61821">
        <v>100000</v>
      </c>
      <c r="Q61821" t="s">
        <v>314511</v>
      </c>
      <c r="R61821" t="s">
        <v>314512</v>
      </c>
      <c r="S61821" t="s">
        <v>314513</v>
      </c>
      <c r="T61821" t="s">
        <v>314514</v>
      </c>
      <c r="U61821" t="s">
        <v>34</v>
      </c>
      <c r="V61821" t="s">
        <v>46</v>
      </c>
      <c r="W61821" t="s">
        <v>106</v>
      </c>
      <c r="X61821" t="s">
        <v>107</v>
      </c>
      <c r="Y61821" t="s">
        <v>116</v>
      </c>
      <c r="Z61821" s="1">
        <v>40548</v>
      </c>
    </row>
    <row r="61822" spans="11:26" x14ac:dyDescent="0.3">
      <c r="K61822" t="s">
        <v>314509</v>
      </c>
      <c r="L61822" t="s">
        <v>314515</v>
      </c>
      <c r="M61822" t="s">
        <v>52</v>
      </c>
      <c r="O61822" s="1">
        <v>40544</v>
      </c>
      <c r="P61822">
        <v>650000</v>
      </c>
      <c r="Q61822" t="s">
        <v>314516</v>
      </c>
      <c r="R61822" t="s">
        <v>314517</v>
      </c>
      <c r="S61822" t="s">
        <v>314518</v>
      </c>
      <c r="T61822" t="s">
        <v>160996</v>
      </c>
      <c r="U61822" t="s">
        <v>34</v>
      </c>
      <c r="V61822" t="s">
        <v>46</v>
      </c>
      <c r="W61822" t="s">
        <v>167</v>
      </c>
      <c r="X61822" t="s">
        <v>168</v>
      </c>
      <c r="Y61822" t="s">
        <v>169</v>
      </c>
    </row>
    <row r="61823" spans="11:26" x14ac:dyDescent="0.3">
      <c r="K61823" t="s">
        <v>314509</v>
      </c>
      <c r="L61823" t="s">
        <v>314519</v>
      </c>
      <c r="M61823" t="s">
        <v>91</v>
      </c>
      <c r="O61823" s="1">
        <v>40919</v>
      </c>
      <c r="Q61823" t="s">
        <v>314520</v>
      </c>
      <c r="R61823" t="s">
        <v>314521</v>
      </c>
      <c r="S61823" t="s">
        <v>314522</v>
      </c>
      <c r="T61823" t="s">
        <v>314523</v>
      </c>
      <c r="U61823" t="s">
        <v>34</v>
      </c>
      <c r="V61823" t="s">
        <v>270</v>
      </c>
      <c r="W61823" t="s">
        <v>9179</v>
      </c>
      <c r="X61823" t="s">
        <v>9478</v>
      </c>
      <c r="Y61823" t="s">
        <v>9478</v>
      </c>
      <c r="Z61823" s="1">
        <v>41275</v>
      </c>
    </row>
    <row r="61824" spans="11:26" x14ac:dyDescent="0.3">
      <c r="K61824" t="s">
        <v>314524</v>
      </c>
      <c r="L61824" t="s">
        <v>314525</v>
      </c>
      <c r="M61824" t="s">
        <v>28</v>
      </c>
      <c r="O61824" s="1">
        <v>38993</v>
      </c>
      <c r="P61824">
        <v>3980000</v>
      </c>
      <c r="Q61824" t="s">
        <v>314526</v>
      </c>
      <c r="R61824" t="s">
        <v>314527</v>
      </c>
      <c r="S61824" t="s">
        <v>314528</v>
      </c>
      <c r="T61824" t="s">
        <v>314529</v>
      </c>
      <c r="U61824" t="s">
        <v>34</v>
      </c>
      <c r="V61824" t="s">
        <v>96</v>
      </c>
      <c r="W61824" t="s">
        <v>23567</v>
      </c>
      <c r="X61824" t="s">
        <v>12489</v>
      </c>
      <c r="Y61824" t="s">
        <v>12489</v>
      </c>
      <c r="Z61824" s="1">
        <v>39814</v>
      </c>
    </row>
    <row r="61825" spans="11:26" x14ac:dyDescent="0.3">
      <c r="K61825" t="s">
        <v>314524</v>
      </c>
      <c r="L61825" t="s">
        <v>314530</v>
      </c>
      <c r="M61825" t="s">
        <v>28</v>
      </c>
      <c r="O61825" t="s">
        <v>4690</v>
      </c>
      <c r="P61825">
        <v>1800000</v>
      </c>
      <c r="Q61825" t="s">
        <v>314531</v>
      </c>
      <c r="R61825" t="s">
        <v>314532</v>
      </c>
      <c r="S61825" t="s">
        <v>314533</v>
      </c>
      <c r="T61825" t="s">
        <v>149916</v>
      </c>
      <c r="U61825" t="s">
        <v>34</v>
      </c>
      <c r="V61825" t="s">
        <v>46</v>
      </c>
      <c r="W61825" t="s">
        <v>106</v>
      </c>
      <c r="X61825" t="s">
        <v>107</v>
      </c>
      <c r="Y61825" t="s">
        <v>1217</v>
      </c>
    </row>
    <row r="61826" spans="11:26" x14ac:dyDescent="0.3">
      <c r="K61826" t="s">
        <v>314524</v>
      </c>
      <c r="L61826" t="s">
        <v>314534</v>
      </c>
      <c r="M61826" t="s">
        <v>28</v>
      </c>
      <c r="O61826" t="s">
        <v>11198</v>
      </c>
      <c r="P61826">
        <v>2550000</v>
      </c>
      <c r="Q61826" t="s">
        <v>314535</v>
      </c>
      <c r="R61826" t="s">
        <v>314536</v>
      </c>
      <c r="S61826" t="s">
        <v>314537</v>
      </c>
      <c r="T61826" t="s">
        <v>314538</v>
      </c>
      <c r="U61826" t="s">
        <v>34</v>
      </c>
      <c r="V61826" t="s">
        <v>568</v>
      </c>
      <c r="W61826">
        <v>9</v>
      </c>
      <c r="X61826" t="s">
        <v>4213</v>
      </c>
      <c r="Y61826" t="s">
        <v>4213</v>
      </c>
      <c r="Z61826" s="1">
        <v>39085</v>
      </c>
    </row>
    <row r="61827" spans="11:26" x14ac:dyDescent="0.3">
      <c r="K61827" t="s">
        <v>314539</v>
      </c>
      <c r="L61827" t="s">
        <v>314540</v>
      </c>
      <c r="M61827" t="s">
        <v>324</v>
      </c>
      <c r="O61827" s="1">
        <v>41649</v>
      </c>
      <c r="P61827">
        <v>505829</v>
      </c>
      <c r="Q61827" t="s">
        <v>314541</v>
      </c>
      <c r="R61827" t="s">
        <v>314542</v>
      </c>
      <c r="S61827" t="s">
        <v>314543</v>
      </c>
      <c r="T61827" t="s">
        <v>314544</v>
      </c>
      <c r="U61827" t="s">
        <v>34</v>
      </c>
      <c r="V61827" t="s">
        <v>46</v>
      </c>
      <c r="W61827" t="s">
        <v>1731</v>
      </c>
      <c r="X61827" t="s">
        <v>14052</v>
      </c>
      <c r="Y61827" t="s">
        <v>31432</v>
      </c>
      <c r="Z61827" s="1">
        <v>38719</v>
      </c>
    </row>
    <row r="61828" spans="11:26" x14ac:dyDescent="0.3">
      <c r="K61828" t="s">
        <v>314545</v>
      </c>
      <c r="L61828" t="s">
        <v>314546</v>
      </c>
      <c r="M61828" t="s">
        <v>223</v>
      </c>
      <c r="O61828" t="s">
        <v>4027</v>
      </c>
      <c r="P61828">
        <v>300000</v>
      </c>
      <c r="Q61828" t="s">
        <v>314547</v>
      </c>
      <c r="R61828" t="s">
        <v>314548</v>
      </c>
      <c r="S61828" t="s">
        <v>314549</v>
      </c>
      <c r="T61828" t="s">
        <v>314550</v>
      </c>
      <c r="U61828" t="s">
        <v>34</v>
      </c>
      <c r="V61828" t="s">
        <v>800</v>
      </c>
      <c r="X61828" t="s">
        <v>801</v>
      </c>
      <c r="Y61828" t="s">
        <v>801</v>
      </c>
      <c r="Z61828" s="1">
        <v>40917</v>
      </c>
    </row>
    <row r="61829" spans="11:26" x14ac:dyDescent="0.3">
      <c r="K61829" t="s">
        <v>314551</v>
      </c>
      <c r="L61829" t="s">
        <v>314552</v>
      </c>
      <c r="M61829" t="s">
        <v>256</v>
      </c>
      <c r="O61829" t="s">
        <v>712</v>
      </c>
      <c r="P61829">
        <v>12000000</v>
      </c>
      <c r="Q61829" t="s">
        <v>314553</v>
      </c>
      <c r="R61829" t="s">
        <v>314554</v>
      </c>
      <c r="S61829" t="s">
        <v>314555</v>
      </c>
      <c r="T61829" t="s">
        <v>111498</v>
      </c>
      <c r="U61829" t="s">
        <v>34</v>
      </c>
      <c r="V61829" t="s">
        <v>270</v>
      </c>
      <c r="W61829" t="s">
        <v>271</v>
      </c>
      <c r="X61829" t="s">
        <v>272</v>
      </c>
      <c r="Y61829" t="s">
        <v>272</v>
      </c>
      <c r="Z61829" s="1">
        <v>39825</v>
      </c>
    </row>
    <row r="61830" spans="11:26" x14ac:dyDescent="0.3">
      <c r="K61830" t="s">
        <v>314556</v>
      </c>
      <c r="L61830" t="s">
        <v>314557</v>
      </c>
      <c r="M61830" t="s">
        <v>52</v>
      </c>
      <c r="O61830" s="1">
        <v>41920</v>
      </c>
      <c r="P61830">
        <v>250000</v>
      </c>
      <c r="Q61830" t="s">
        <v>314558</v>
      </c>
      <c r="R61830" t="s">
        <v>314559</v>
      </c>
      <c r="S61830" t="s">
        <v>314560</v>
      </c>
      <c r="T61830" t="s">
        <v>314561</v>
      </c>
      <c r="U61830" t="s">
        <v>345</v>
      </c>
      <c r="V61830" t="s">
        <v>1816</v>
      </c>
      <c r="W61830">
        <v>16</v>
      </c>
      <c r="X61830" t="s">
        <v>2926</v>
      </c>
      <c r="Y61830" t="s">
        <v>2926</v>
      </c>
      <c r="Z61830" t="s">
        <v>73641</v>
      </c>
    </row>
    <row r="61831" spans="11:26" x14ac:dyDescent="0.3">
      <c r="K61831" t="s">
        <v>314562</v>
      </c>
      <c r="L61831" t="s">
        <v>314563</v>
      </c>
      <c r="M61831" t="s">
        <v>91</v>
      </c>
      <c r="O61831" s="1">
        <v>41315</v>
      </c>
      <c r="P61831">
        <v>100000</v>
      </c>
      <c r="Q61831" t="s">
        <v>314564</v>
      </c>
      <c r="R61831" t="s">
        <v>314565</v>
      </c>
      <c r="S61831" t="s">
        <v>314566</v>
      </c>
      <c r="T61831" t="s">
        <v>314567</v>
      </c>
      <c r="U61831" t="s">
        <v>34</v>
      </c>
      <c r="V61831" t="s">
        <v>46</v>
      </c>
      <c r="W61831" t="s">
        <v>717</v>
      </c>
      <c r="X61831" t="s">
        <v>882</v>
      </c>
      <c r="Y61831" t="s">
        <v>6198</v>
      </c>
      <c r="Z61831" s="1">
        <v>39818</v>
      </c>
    </row>
    <row r="61832" spans="11:26" x14ac:dyDescent="0.3">
      <c r="K61832" t="s">
        <v>314562</v>
      </c>
      <c r="L61832" t="s">
        <v>314568</v>
      </c>
      <c r="M61832" t="s">
        <v>52</v>
      </c>
      <c r="O61832" t="s">
        <v>31624</v>
      </c>
      <c r="P61832">
        <v>2500000</v>
      </c>
      <c r="Q61832" t="s">
        <v>314569</v>
      </c>
      <c r="R61832" t="s">
        <v>314570</v>
      </c>
      <c r="S61832" t="s">
        <v>314571</v>
      </c>
      <c r="T61832" t="s">
        <v>55181</v>
      </c>
      <c r="U61832" t="s">
        <v>34</v>
      </c>
      <c r="V61832" t="s">
        <v>46</v>
      </c>
      <c r="W61832" t="s">
        <v>6707</v>
      </c>
      <c r="X61832" t="s">
        <v>5457</v>
      </c>
      <c r="Y61832" t="s">
        <v>5457</v>
      </c>
    </row>
    <row r="61833" spans="11:26" x14ac:dyDescent="0.3">
      <c r="K61833" t="s">
        <v>314562</v>
      </c>
      <c r="L61833" t="s">
        <v>314572</v>
      </c>
      <c r="M61833" t="s">
        <v>91</v>
      </c>
      <c r="O61833" s="1">
        <v>41651</v>
      </c>
      <c r="P61833">
        <v>3500000</v>
      </c>
      <c r="Q61833" t="s">
        <v>314573</v>
      </c>
      <c r="R61833" t="s">
        <v>314574</v>
      </c>
      <c r="S61833" t="s">
        <v>314575</v>
      </c>
      <c r="T61833" t="s">
        <v>43477</v>
      </c>
      <c r="U61833" t="s">
        <v>178</v>
      </c>
      <c r="V61833" t="s">
        <v>46</v>
      </c>
      <c r="W61833" t="s">
        <v>75</v>
      </c>
      <c r="X61833" t="s">
        <v>464</v>
      </c>
      <c r="Y61833" t="s">
        <v>20447</v>
      </c>
    </row>
    <row r="61834" spans="11:26" x14ac:dyDescent="0.3">
      <c r="K61834" t="s">
        <v>314562</v>
      </c>
      <c r="L61834" t="s">
        <v>314576</v>
      </c>
      <c r="M61834" t="s">
        <v>52</v>
      </c>
      <c r="O61834" t="s">
        <v>8434</v>
      </c>
      <c r="P61834">
        <v>800000</v>
      </c>
      <c r="Q61834" t="s">
        <v>314577</v>
      </c>
      <c r="R61834" t="s">
        <v>314578</v>
      </c>
      <c r="U61834" t="s">
        <v>34</v>
      </c>
    </row>
    <row r="61835" spans="11:26" x14ac:dyDescent="0.3">
      <c r="K61835" t="s">
        <v>314562</v>
      </c>
      <c r="L61835" t="s">
        <v>314579</v>
      </c>
      <c r="M61835" t="s">
        <v>91</v>
      </c>
      <c r="O61835" s="1">
        <v>41947</v>
      </c>
      <c r="P61835">
        <v>1710000</v>
      </c>
      <c r="Q61835" t="s">
        <v>314580</v>
      </c>
      <c r="R61835" t="s">
        <v>314581</v>
      </c>
      <c r="S61835" t="s">
        <v>314582</v>
      </c>
      <c r="T61835" t="s">
        <v>5171</v>
      </c>
      <c r="U61835" t="s">
        <v>34</v>
      </c>
      <c r="V61835" t="s">
        <v>46</v>
      </c>
      <c r="W61835" t="s">
        <v>73017</v>
      </c>
      <c r="X61835" t="s">
        <v>94264</v>
      </c>
      <c r="Y61835" t="s">
        <v>15445</v>
      </c>
    </row>
    <row r="61836" spans="11:26" x14ac:dyDescent="0.3">
      <c r="K61836" t="s">
        <v>314583</v>
      </c>
      <c r="L61836" t="s">
        <v>314584</v>
      </c>
      <c r="M61836" t="s">
        <v>28</v>
      </c>
      <c r="O61836" t="s">
        <v>3550</v>
      </c>
      <c r="Q61836" t="s">
        <v>314585</v>
      </c>
      <c r="R61836" t="s">
        <v>314586</v>
      </c>
      <c r="S61836" t="s">
        <v>314587</v>
      </c>
      <c r="T61836" t="s">
        <v>124</v>
      </c>
      <c r="U61836" t="s">
        <v>345</v>
      </c>
      <c r="V61836" t="s">
        <v>46</v>
      </c>
      <c r="W61836" t="s">
        <v>1081</v>
      </c>
      <c r="X61836" t="s">
        <v>1082</v>
      </c>
      <c r="Y61836" t="s">
        <v>1082</v>
      </c>
    </row>
    <row r="61837" spans="11:26" x14ac:dyDescent="0.3">
      <c r="K61837" t="s">
        <v>314588</v>
      </c>
      <c r="L61837" t="s">
        <v>314589</v>
      </c>
      <c r="M61837" t="s">
        <v>324</v>
      </c>
      <c r="O61837" t="s">
        <v>19304</v>
      </c>
      <c r="P61837">
        <v>70000</v>
      </c>
      <c r="Q61837" t="s">
        <v>314590</v>
      </c>
      <c r="R61837" t="s">
        <v>314591</v>
      </c>
      <c r="S61837" t="s">
        <v>314592</v>
      </c>
      <c r="T61837" t="s">
        <v>314593</v>
      </c>
      <c r="U61837" t="s">
        <v>34</v>
      </c>
      <c r="V61837" t="s">
        <v>1753</v>
      </c>
      <c r="W61837">
        <v>52</v>
      </c>
      <c r="X61837" t="s">
        <v>1754</v>
      </c>
      <c r="Y61837" t="s">
        <v>1754</v>
      </c>
      <c r="Z61837" t="s">
        <v>69868</v>
      </c>
    </row>
    <row r="61838" spans="11:26" x14ac:dyDescent="0.3">
      <c r="K61838" t="s">
        <v>314588</v>
      </c>
      <c r="L61838" t="s">
        <v>314594</v>
      </c>
      <c r="M61838" t="s">
        <v>52</v>
      </c>
      <c r="O61838" s="1">
        <v>41101</v>
      </c>
      <c r="P61838">
        <v>20000</v>
      </c>
      <c r="Q61838" t="s">
        <v>314595</v>
      </c>
      <c r="R61838" t="s">
        <v>314596</v>
      </c>
      <c r="S61838" t="s">
        <v>314597</v>
      </c>
      <c r="T61838" t="s">
        <v>314598</v>
      </c>
      <c r="U61838" t="s">
        <v>34</v>
      </c>
      <c r="V61838" t="s">
        <v>46</v>
      </c>
      <c r="W61838" t="s">
        <v>106</v>
      </c>
      <c r="X61838" t="s">
        <v>151</v>
      </c>
      <c r="Y61838" t="s">
        <v>613</v>
      </c>
      <c r="Z61838" s="1">
        <v>41645</v>
      </c>
    </row>
    <row r="61839" spans="11:26" x14ac:dyDescent="0.3">
      <c r="K61839" t="s">
        <v>314599</v>
      </c>
      <c r="L61839" t="s">
        <v>314600</v>
      </c>
      <c r="M61839" t="s">
        <v>28</v>
      </c>
      <c r="N61839" t="s">
        <v>29</v>
      </c>
      <c r="O61839" t="s">
        <v>2834</v>
      </c>
      <c r="P61839">
        <v>1685601</v>
      </c>
      <c r="Q61839" t="s">
        <v>314601</v>
      </c>
      <c r="R61839" t="s">
        <v>314602</v>
      </c>
      <c r="S61839" t="s">
        <v>314603</v>
      </c>
      <c r="T61839" t="s">
        <v>4324</v>
      </c>
      <c r="U61839" t="s">
        <v>34</v>
      </c>
      <c r="V61839" t="s">
        <v>568</v>
      </c>
      <c r="W61839">
        <v>7</v>
      </c>
      <c r="X61839" t="s">
        <v>1286</v>
      </c>
      <c r="Y61839" t="s">
        <v>1286</v>
      </c>
      <c r="Z61839" s="1">
        <v>40550</v>
      </c>
    </row>
    <row r="61840" spans="11:26" x14ac:dyDescent="0.3">
      <c r="K61840" t="s">
        <v>314604</v>
      </c>
      <c r="L61840" t="s">
        <v>314605</v>
      </c>
      <c r="M61840" t="s">
        <v>28</v>
      </c>
      <c r="N61840" t="s">
        <v>40</v>
      </c>
      <c r="O61840" t="s">
        <v>32443</v>
      </c>
      <c r="P61840">
        <v>6000000</v>
      </c>
      <c r="Q61840" t="s">
        <v>314606</v>
      </c>
      <c r="R61840" t="s">
        <v>314607</v>
      </c>
      <c r="S61840" t="s">
        <v>314608</v>
      </c>
      <c r="T61840" t="s">
        <v>314609</v>
      </c>
      <c r="U61840" t="s">
        <v>34</v>
      </c>
      <c r="V61840" t="s">
        <v>1072</v>
      </c>
      <c r="W61840">
        <v>7</v>
      </c>
      <c r="X61840" t="s">
        <v>1581</v>
      </c>
      <c r="Y61840" t="s">
        <v>1581</v>
      </c>
      <c r="Z61840" s="1">
        <v>41275</v>
      </c>
    </row>
    <row r="61841" spans="11:26" x14ac:dyDescent="0.3">
      <c r="K61841" t="s">
        <v>314610</v>
      </c>
      <c r="L61841" t="s">
        <v>314611</v>
      </c>
      <c r="M61841" t="s">
        <v>28</v>
      </c>
      <c r="O61841" s="1">
        <v>40916</v>
      </c>
      <c r="Q61841" t="s">
        <v>314612</v>
      </c>
      <c r="R61841" t="s">
        <v>314613</v>
      </c>
      <c r="S61841" t="s">
        <v>314614</v>
      </c>
      <c r="T61841" t="s">
        <v>314615</v>
      </c>
      <c r="U61841" t="s">
        <v>34</v>
      </c>
      <c r="V61841" t="s">
        <v>46</v>
      </c>
      <c r="W61841" t="s">
        <v>106</v>
      </c>
      <c r="X61841" t="s">
        <v>151</v>
      </c>
      <c r="Y61841" t="s">
        <v>613</v>
      </c>
      <c r="Z61841" s="1">
        <v>41643</v>
      </c>
    </row>
    <row r="61842" spans="11:26" x14ac:dyDescent="0.3">
      <c r="K61842" t="s">
        <v>314616</v>
      </c>
      <c r="L61842" t="s">
        <v>314617</v>
      </c>
      <c r="M61842" t="s">
        <v>190</v>
      </c>
      <c r="O61842" t="s">
        <v>18168</v>
      </c>
      <c r="Q61842" t="s">
        <v>314618</v>
      </c>
      <c r="R61842" t="s">
        <v>314619</v>
      </c>
      <c r="S61842" t="s">
        <v>314620</v>
      </c>
      <c r="T61842" t="s">
        <v>1249</v>
      </c>
      <c r="U61842" t="s">
        <v>34</v>
      </c>
      <c r="V61842" t="s">
        <v>46</v>
      </c>
      <c r="W61842" t="s">
        <v>106</v>
      </c>
      <c r="X61842" t="s">
        <v>107</v>
      </c>
      <c r="Y61842" t="s">
        <v>1681</v>
      </c>
      <c r="Z61842" s="1">
        <v>40544</v>
      </c>
    </row>
    <row r="61843" spans="11:26" x14ac:dyDescent="0.3">
      <c r="K61843" t="s">
        <v>314621</v>
      </c>
      <c r="L61843" t="s">
        <v>314622</v>
      </c>
      <c r="M61843" t="s">
        <v>52</v>
      </c>
      <c r="O61843" s="1">
        <v>41642</v>
      </c>
      <c r="P61843">
        <v>30000</v>
      </c>
      <c r="Q61843" t="s">
        <v>314623</v>
      </c>
      <c r="R61843" t="s">
        <v>314624</v>
      </c>
      <c r="S61843" t="s">
        <v>314625</v>
      </c>
      <c r="T61843" t="s">
        <v>4324</v>
      </c>
      <c r="U61843" t="s">
        <v>34</v>
      </c>
      <c r="V61843" t="s">
        <v>96</v>
      </c>
      <c r="W61843" t="s">
        <v>97</v>
      </c>
      <c r="X61843" t="s">
        <v>98</v>
      </c>
      <c r="Y61843" t="s">
        <v>98</v>
      </c>
      <c r="Z61843" s="1">
        <v>36161</v>
      </c>
    </row>
    <row r="61844" spans="11:26" x14ac:dyDescent="0.3">
      <c r="K61844" t="s">
        <v>314626</v>
      </c>
      <c r="L61844" t="s">
        <v>314627</v>
      </c>
      <c r="M61844" t="s">
        <v>52</v>
      </c>
      <c r="O61844" t="s">
        <v>2942</v>
      </c>
      <c r="Q61844" t="s">
        <v>314628</v>
      </c>
      <c r="R61844" t="s">
        <v>314629</v>
      </c>
      <c r="T61844" t="s">
        <v>3312</v>
      </c>
      <c r="U61844" t="s">
        <v>34</v>
      </c>
      <c r="V61844" t="s">
        <v>46</v>
      </c>
      <c r="W61844" t="s">
        <v>195</v>
      </c>
      <c r="X61844" t="s">
        <v>882</v>
      </c>
      <c r="Y61844" t="s">
        <v>6615</v>
      </c>
    </row>
    <row r="61845" spans="11:26" x14ac:dyDescent="0.3">
      <c r="K61845" t="s">
        <v>314630</v>
      </c>
      <c r="L61845" t="s">
        <v>314631</v>
      </c>
      <c r="M61845" t="s">
        <v>28</v>
      </c>
      <c r="N61845" t="s">
        <v>40</v>
      </c>
      <c r="O61845" t="s">
        <v>24386</v>
      </c>
      <c r="P61845">
        <v>1200000</v>
      </c>
      <c r="Q61845" t="s">
        <v>314632</v>
      </c>
      <c r="R61845" t="s">
        <v>314633</v>
      </c>
      <c r="S61845" t="s">
        <v>314634</v>
      </c>
      <c r="T61845" t="s">
        <v>314635</v>
      </c>
      <c r="U61845" t="s">
        <v>34</v>
      </c>
      <c r="V61845" t="s">
        <v>46</v>
      </c>
      <c r="W61845" t="s">
        <v>106</v>
      </c>
      <c r="X61845" t="s">
        <v>151</v>
      </c>
      <c r="Y61845" t="s">
        <v>11256</v>
      </c>
      <c r="Z61845" s="1">
        <v>40544</v>
      </c>
    </row>
    <row r="61846" spans="11:26" x14ac:dyDescent="0.3">
      <c r="K61846" t="s">
        <v>314630</v>
      </c>
      <c r="L61846" t="s">
        <v>314636</v>
      </c>
      <c r="M61846" t="s">
        <v>52</v>
      </c>
      <c r="O61846" s="1">
        <v>40914</v>
      </c>
      <c r="P61846">
        <v>500000</v>
      </c>
      <c r="Q61846" t="s">
        <v>314637</v>
      </c>
      <c r="R61846" t="s">
        <v>314638</v>
      </c>
      <c r="S61846" t="s">
        <v>314639</v>
      </c>
      <c r="T61846" t="s">
        <v>314640</v>
      </c>
      <c r="U61846" t="s">
        <v>34</v>
      </c>
      <c r="V61846" t="s">
        <v>46</v>
      </c>
      <c r="W61846" t="s">
        <v>167</v>
      </c>
      <c r="X61846" t="s">
        <v>168</v>
      </c>
      <c r="Y61846" t="s">
        <v>169</v>
      </c>
      <c r="Z61846" s="1">
        <v>40912</v>
      </c>
    </row>
    <row r="61847" spans="11:26" x14ac:dyDescent="0.3">
      <c r="K61847" t="s">
        <v>314641</v>
      </c>
      <c r="L61847" t="s">
        <v>314642</v>
      </c>
      <c r="M61847" t="s">
        <v>52</v>
      </c>
      <c r="O61847" s="1">
        <v>41674</v>
      </c>
      <c r="P61847">
        <v>50000</v>
      </c>
      <c r="Q61847" t="s">
        <v>314643</v>
      </c>
      <c r="R61847" t="s">
        <v>314644</v>
      </c>
      <c r="S61847" t="s">
        <v>314645</v>
      </c>
      <c r="T61847" t="s">
        <v>74</v>
      </c>
      <c r="U61847" t="s">
        <v>34</v>
      </c>
      <c r="V61847" t="s">
        <v>1174</v>
      </c>
    </row>
    <row r="61848" spans="11:26" x14ac:dyDescent="0.3">
      <c r="K61848" t="s">
        <v>314646</v>
      </c>
      <c r="L61848" t="s">
        <v>314647</v>
      </c>
      <c r="M61848" t="s">
        <v>91</v>
      </c>
      <c r="O61848" t="s">
        <v>53843</v>
      </c>
      <c r="Q61848" t="s">
        <v>314648</v>
      </c>
      <c r="R61848" t="s">
        <v>314649</v>
      </c>
      <c r="S61848" t="s">
        <v>314650</v>
      </c>
      <c r="T61848" t="s">
        <v>314651</v>
      </c>
      <c r="U61848" t="s">
        <v>34</v>
      </c>
      <c r="V61848" t="s">
        <v>1072</v>
      </c>
      <c r="W61848">
        <v>7</v>
      </c>
      <c r="X61848" t="s">
        <v>1581</v>
      </c>
      <c r="Y61848" t="s">
        <v>1581</v>
      </c>
      <c r="Z61848" s="1">
        <v>40909</v>
      </c>
    </row>
    <row r="61849" spans="11:26" x14ac:dyDescent="0.3">
      <c r="K61849" t="s">
        <v>314646</v>
      </c>
      <c r="L61849" t="s">
        <v>314652</v>
      </c>
      <c r="M61849" t="s">
        <v>28</v>
      </c>
      <c r="N61849" t="s">
        <v>40</v>
      </c>
      <c r="O61849" s="1">
        <v>39449</v>
      </c>
      <c r="Q61849" t="s">
        <v>314653</v>
      </c>
      <c r="R61849" t="s">
        <v>314654</v>
      </c>
      <c r="S61849" t="s">
        <v>314655</v>
      </c>
      <c r="T61849" t="s">
        <v>314656</v>
      </c>
      <c r="U61849" t="s">
        <v>34</v>
      </c>
      <c r="V61849" t="s">
        <v>1174</v>
      </c>
      <c r="W61849">
        <v>5</v>
      </c>
      <c r="X61849" t="s">
        <v>1175</v>
      </c>
      <c r="Y61849" t="s">
        <v>1175</v>
      </c>
      <c r="Z61849" s="1">
        <v>41286</v>
      </c>
    </row>
    <row r="61850" spans="11:26" x14ac:dyDescent="0.3">
      <c r="K61850" t="s">
        <v>314657</v>
      </c>
      <c r="L61850" t="s">
        <v>314658</v>
      </c>
      <c r="M61850" t="s">
        <v>324</v>
      </c>
      <c r="O61850" s="1">
        <v>41282</v>
      </c>
      <c r="P61850">
        <v>400000</v>
      </c>
      <c r="Q61850" t="s">
        <v>314659</v>
      </c>
      <c r="R61850" t="s">
        <v>314660</v>
      </c>
      <c r="S61850" t="s">
        <v>314661</v>
      </c>
      <c r="T61850" t="s">
        <v>3285</v>
      </c>
      <c r="U61850" t="s">
        <v>34</v>
      </c>
      <c r="V61850" t="s">
        <v>1753</v>
      </c>
      <c r="W61850">
        <v>78</v>
      </c>
      <c r="X61850" t="s">
        <v>1754</v>
      </c>
      <c r="Y61850" t="s">
        <v>68943</v>
      </c>
      <c r="Z61850" s="1">
        <v>40909</v>
      </c>
    </row>
    <row r="61851" spans="11:26" x14ac:dyDescent="0.3">
      <c r="K61851" t="s">
        <v>314662</v>
      </c>
      <c r="L61851" t="s">
        <v>314663</v>
      </c>
      <c r="M61851" t="s">
        <v>52</v>
      </c>
      <c r="O61851" s="1">
        <v>42005</v>
      </c>
      <c r="P61851">
        <v>1500000</v>
      </c>
      <c r="Q61851" t="s">
        <v>314664</v>
      </c>
      <c r="R61851" t="s">
        <v>314665</v>
      </c>
      <c r="S61851" t="s">
        <v>314666</v>
      </c>
      <c r="T61851" t="s">
        <v>314667</v>
      </c>
      <c r="U61851" t="s">
        <v>345</v>
      </c>
      <c r="V61851" t="s">
        <v>35</v>
      </c>
      <c r="W61851">
        <v>28</v>
      </c>
      <c r="X61851" t="s">
        <v>19607</v>
      </c>
      <c r="Y61851" t="s">
        <v>19607</v>
      </c>
      <c r="Z61851" t="s">
        <v>217125</v>
      </c>
    </row>
    <row r="61852" spans="11:26" x14ac:dyDescent="0.3">
      <c r="K61852" t="s">
        <v>314668</v>
      </c>
      <c r="L61852" t="s">
        <v>314669</v>
      </c>
      <c r="M61852" t="s">
        <v>749</v>
      </c>
      <c r="O61852" s="1">
        <v>42287</v>
      </c>
      <c r="P61852">
        <v>565959</v>
      </c>
      <c r="Q61852" t="s">
        <v>314670</v>
      </c>
      <c r="R61852" t="s">
        <v>314671</v>
      </c>
      <c r="S61852" t="s">
        <v>314672</v>
      </c>
      <c r="T61852" t="s">
        <v>4324</v>
      </c>
      <c r="U61852" t="s">
        <v>34</v>
      </c>
      <c r="Z61852" s="1">
        <v>40974</v>
      </c>
    </row>
    <row r="61853" spans="11:26" x14ac:dyDescent="0.3">
      <c r="K61853" t="s">
        <v>314668</v>
      </c>
      <c r="L61853" t="s">
        <v>314673</v>
      </c>
      <c r="M61853" t="s">
        <v>749</v>
      </c>
      <c r="O61853" s="1">
        <v>41646</v>
      </c>
      <c r="P61853">
        <v>273453</v>
      </c>
      <c r="Q61853" t="s">
        <v>314674</v>
      </c>
      <c r="R61853" t="s">
        <v>314675</v>
      </c>
      <c r="S61853" t="s">
        <v>314676</v>
      </c>
      <c r="T61853" t="s">
        <v>3802</v>
      </c>
      <c r="U61853" t="s">
        <v>34</v>
      </c>
      <c r="V61853" t="s">
        <v>46</v>
      </c>
      <c r="W61853" t="s">
        <v>167</v>
      </c>
      <c r="X61853" t="s">
        <v>168</v>
      </c>
      <c r="Y61853" t="s">
        <v>169</v>
      </c>
      <c r="Z61853" s="1">
        <v>41275</v>
      </c>
    </row>
    <row r="61854" spans="11:26" x14ac:dyDescent="0.3">
      <c r="K61854" t="s">
        <v>314677</v>
      </c>
      <c r="L61854" t="s">
        <v>314678</v>
      </c>
      <c r="M61854" t="s">
        <v>28</v>
      </c>
      <c r="N61854" t="s">
        <v>40</v>
      </c>
      <c r="O61854" t="s">
        <v>36406</v>
      </c>
      <c r="Q61854" t="s">
        <v>314679</v>
      </c>
      <c r="R61854" t="s">
        <v>314680</v>
      </c>
      <c r="S61854" t="s">
        <v>314681</v>
      </c>
      <c r="T61854" t="s">
        <v>105</v>
      </c>
      <c r="U61854" t="s">
        <v>178</v>
      </c>
      <c r="V61854" t="s">
        <v>46</v>
      </c>
      <c r="W61854" t="s">
        <v>260</v>
      </c>
      <c r="X61854" t="s">
        <v>402</v>
      </c>
      <c r="Y61854" t="s">
        <v>583</v>
      </c>
      <c r="Z61854" s="1">
        <v>38718</v>
      </c>
    </row>
    <row r="61855" spans="11:26" x14ac:dyDescent="0.3">
      <c r="K61855" t="s">
        <v>314682</v>
      </c>
      <c r="L61855" t="s">
        <v>314683</v>
      </c>
      <c r="M61855" t="s">
        <v>52</v>
      </c>
      <c r="O61855" s="1">
        <v>41397</v>
      </c>
      <c r="P61855">
        <v>3220000</v>
      </c>
      <c r="Q61855" t="s">
        <v>314684</v>
      </c>
      <c r="R61855" t="s">
        <v>314685</v>
      </c>
      <c r="T61855" t="s">
        <v>85</v>
      </c>
      <c r="U61855" t="s">
        <v>34</v>
      </c>
      <c r="V61855" t="s">
        <v>46</v>
      </c>
      <c r="W61855" t="s">
        <v>106</v>
      </c>
      <c r="X61855" t="s">
        <v>107</v>
      </c>
      <c r="Y61855" t="s">
        <v>116</v>
      </c>
      <c r="Z61855" s="1">
        <v>39083</v>
      </c>
    </row>
    <row r="61856" spans="11:26" x14ac:dyDescent="0.3">
      <c r="K61856" t="s">
        <v>314686</v>
      </c>
      <c r="L61856" t="s">
        <v>314687</v>
      </c>
      <c r="M61856" t="s">
        <v>52</v>
      </c>
      <c r="O61856" s="1">
        <v>40187</v>
      </c>
      <c r="P61856">
        <v>75000</v>
      </c>
      <c r="Q61856" t="s">
        <v>314688</v>
      </c>
      <c r="R61856" t="s">
        <v>314689</v>
      </c>
      <c r="S61856" t="s">
        <v>314690</v>
      </c>
      <c r="T61856" t="s">
        <v>299331</v>
      </c>
      <c r="U61856" t="s">
        <v>34</v>
      </c>
      <c r="V61856" t="s">
        <v>206</v>
      </c>
      <c r="W61856" t="s">
        <v>207</v>
      </c>
      <c r="X61856" t="s">
        <v>208</v>
      </c>
      <c r="Y61856" t="s">
        <v>208</v>
      </c>
      <c r="Z61856" s="1">
        <v>38718</v>
      </c>
    </row>
    <row r="61857" spans="11:26" x14ac:dyDescent="0.3">
      <c r="K61857" t="s">
        <v>314686</v>
      </c>
      <c r="L61857" t="s">
        <v>314691</v>
      </c>
      <c r="M61857" t="s">
        <v>52</v>
      </c>
      <c r="O61857" s="1">
        <v>41092</v>
      </c>
      <c r="P61857">
        <v>100000</v>
      </c>
      <c r="Q61857" t="s">
        <v>314692</v>
      </c>
      <c r="R61857" t="s">
        <v>314693</v>
      </c>
      <c r="S61857" t="s">
        <v>314694</v>
      </c>
      <c r="T61857" t="s">
        <v>230441</v>
      </c>
      <c r="U61857" t="s">
        <v>34</v>
      </c>
      <c r="V61857" t="s">
        <v>46</v>
      </c>
      <c r="W61857" t="s">
        <v>106</v>
      </c>
      <c r="X61857" t="s">
        <v>7705</v>
      </c>
      <c r="Y61857" t="s">
        <v>38665</v>
      </c>
      <c r="Z61857" t="s">
        <v>314695</v>
      </c>
    </row>
    <row r="61858" spans="11:26" x14ac:dyDescent="0.3">
      <c r="K61858" t="s">
        <v>314686</v>
      </c>
      <c r="L61858" t="s">
        <v>314696</v>
      </c>
      <c r="M61858" t="s">
        <v>52</v>
      </c>
      <c r="O61858" s="1">
        <v>40552</v>
      </c>
      <c r="P61858">
        <v>75000</v>
      </c>
      <c r="Q61858" t="s">
        <v>314697</v>
      </c>
      <c r="R61858" t="s">
        <v>314698</v>
      </c>
      <c r="T61858" t="s">
        <v>3312</v>
      </c>
      <c r="U61858" t="s">
        <v>34</v>
      </c>
      <c r="V61858" t="s">
        <v>46</v>
      </c>
      <c r="W61858" t="s">
        <v>620</v>
      </c>
      <c r="X61858" t="s">
        <v>621</v>
      </c>
      <c r="Y61858" t="s">
        <v>621</v>
      </c>
    </row>
    <row r="61859" spans="11:26" x14ac:dyDescent="0.3">
      <c r="K61859" t="s">
        <v>314686</v>
      </c>
      <c r="L61859" t="s">
        <v>314699</v>
      </c>
      <c r="M61859" t="s">
        <v>28</v>
      </c>
      <c r="O61859" s="1">
        <v>41312</v>
      </c>
      <c r="P61859">
        <v>1100000</v>
      </c>
      <c r="Q61859" t="s">
        <v>314700</v>
      </c>
      <c r="R61859" t="s">
        <v>314701</v>
      </c>
      <c r="S61859" t="s">
        <v>314702</v>
      </c>
      <c r="T61859" t="s">
        <v>74</v>
      </c>
      <c r="U61859" t="s">
        <v>34</v>
      </c>
      <c r="V61859" t="s">
        <v>46</v>
      </c>
      <c r="W61859" t="s">
        <v>158</v>
      </c>
      <c r="X61859" t="s">
        <v>159</v>
      </c>
      <c r="Y61859" t="s">
        <v>159</v>
      </c>
      <c r="Z61859" s="1">
        <v>39083</v>
      </c>
    </row>
    <row r="61860" spans="11:26" x14ac:dyDescent="0.3">
      <c r="K61860" t="s">
        <v>314686</v>
      </c>
      <c r="L61860" t="s">
        <v>314703</v>
      </c>
      <c r="M61860" t="s">
        <v>28</v>
      </c>
      <c r="O61860" t="s">
        <v>4461</v>
      </c>
      <c r="Q61860" t="s">
        <v>314704</v>
      </c>
      <c r="R61860" t="s">
        <v>314705</v>
      </c>
      <c r="S61860" t="s">
        <v>314706</v>
      </c>
      <c r="T61860" t="s">
        <v>314707</v>
      </c>
      <c r="U61860" t="s">
        <v>34</v>
      </c>
      <c r="V61860" t="s">
        <v>46</v>
      </c>
      <c r="W61860" t="s">
        <v>106</v>
      </c>
      <c r="X61860" t="s">
        <v>107</v>
      </c>
      <c r="Y61860" t="s">
        <v>108</v>
      </c>
      <c r="Z61860" s="1">
        <v>40184</v>
      </c>
    </row>
    <row r="61861" spans="11:26" x14ac:dyDescent="0.3">
      <c r="K61861" t="s">
        <v>314708</v>
      </c>
      <c r="L61861" t="s">
        <v>314709</v>
      </c>
      <c r="M61861" t="s">
        <v>52</v>
      </c>
      <c r="O61861" s="1">
        <v>42014</v>
      </c>
      <c r="Q61861" t="s">
        <v>314710</v>
      </c>
      <c r="R61861" t="s">
        <v>314711</v>
      </c>
      <c r="S61861" t="s">
        <v>314712</v>
      </c>
      <c r="T61861" t="s">
        <v>314713</v>
      </c>
      <c r="U61861" t="s">
        <v>34</v>
      </c>
      <c r="V61861" t="s">
        <v>46</v>
      </c>
      <c r="W61861" t="s">
        <v>195</v>
      </c>
      <c r="X61861" t="s">
        <v>196</v>
      </c>
      <c r="Y61861" t="s">
        <v>196</v>
      </c>
      <c r="Z61861" s="1">
        <v>39084</v>
      </c>
    </row>
    <row r="61862" spans="11:26" x14ac:dyDescent="0.3">
      <c r="K61862" t="s">
        <v>314714</v>
      </c>
      <c r="L61862" t="s">
        <v>314715</v>
      </c>
      <c r="M61862" t="s">
        <v>52</v>
      </c>
      <c r="O61862" t="s">
        <v>23129</v>
      </c>
      <c r="P61862">
        <v>27128</v>
      </c>
      <c r="Q61862" t="s">
        <v>314716</v>
      </c>
      <c r="R61862" t="s">
        <v>314717</v>
      </c>
      <c r="S61862" t="s">
        <v>314718</v>
      </c>
      <c r="T61862" t="s">
        <v>64</v>
      </c>
      <c r="U61862" t="s">
        <v>34</v>
      </c>
      <c r="V61862" t="s">
        <v>46</v>
      </c>
      <c r="W61862" t="s">
        <v>1731</v>
      </c>
      <c r="X61862" t="s">
        <v>157576</v>
      </c>
      <c r="Y61862" t="s">
        <v>157576</v>
      </c>
      <c r="Z61862" s="1">
        <v>36526</v>
      </c>
    </row>
    <row r="61863" spans="11:26" x14ac:dyDescent="0.3">
      <c r="K61863" t="s">
        <v>314714</v>
      </c>
      <c r="L61863" t="s">
        <v>314719</v>
      </c>
      <c r="M61863" t="s">
        <v>324</v>
      </c>
      <c r="O61863" s="1">
        <v>40919</v>
      </c>
      <c r="P61863">
        <v>220179</v>
      </c>
      <c r="Q61863" t="s">
        <v>314720</v>
      </c>
      <c r="R61863" t="s">
        <v>314721</v>
      </c>
      <c r="S61863" t="s">
        <v>314722</v>
      </c>
      <c r="T61863" t="s">
        <v>1249</v>
      </c>
      <c r="U61863" t="s">
        <v>34</v>
      </c>
      <c r="V61863" t="s">
        <v>46</v>
      </c>
      <c r="W61863" t="s">
        <v>1731</v>
      </c>
      <c r="X61863" t="s">
        <v>157576</v>
      </c>
      <c r="Y61863" t="s">
        <v>157576</v>
      </c>
      <c r="Z61863" s="1">
        <v>35431</v>
      </c>
    </row>
    <row r="61864" spans="11:26" x14ac:dyDescent="0.3">
      <c r="K61864" t="s">
        <v>314714</v>
      </c>
      <c r="L61864" t="s">
        <v>314723</v>
      </c>
      <c r="M61864" t="s">
        <v>324</v>
      </c>
      <c r="O61864" s="1">
        <v>40914</v>
      </c>
      <c r="P61864">
        <v>92924</v>
      </c>
      <c r="Q61864" t="s">
        <v>314724</v>
      </c>
      <c r="R61864" t="s">
        <v>314725</v>
      </c>
      <c r="S61864" t="s">
        <v>314726</v>
      </c>
      <c r="T61864" t="s">
        <v>55181</v>
      </c>
      <c r="U61864" t="s">
        <v>34</v>
      </c>
      <c r="V61864" t="s">
        <v>35</v>
      </c>
      <c r="W61864">
        <v>28</v>
      </c>
      <c r="X61864" t="s">
        <v>19607</v>
      </c>
      <c r="Y61864" t="s">
        <v>19607</v>
      </c>
    </row>
    <row r="61865" spans="11:26" x14ac:dyDescent="0.3">
      <c r="K61865" t="s">
        <v>314714</v>
      </c>
      <c r="L61865" t="s">
        <v>314727</v>
      </c>
      <c r="M61865" t="s">
        <v>52</v>
      </c>
      <c r="O61865" s="1">
        <v>40550</v>
      </c>
      <c r="P61865">
        <v>144814</v>
      </c>
      <c r="Q61865" t="s">
        <v>314728</v>
      </c>
      <c r="R61865" t="s">
        <v>314729</v>
      </c>
      <c r="S61865" t="s">
        <v>314730</v>
      </c>
      <c r="T61865" t="s">
        <v>2570</v>
      </c>
      <c r="U61865" t="s">
        <v>34</v>
      </c>
      <c r="V61865" t="s">
        <v>46</v>
      </c>
      <c r="W61865" t="s">
        <v>717</v>
      </c>
      <c r="X61865" t="s">
        <v>882</v>
      </c>
      <c r="Y61865" t="s">
        <v>8422</v>
      </c>
      <c r="Z61865" s="1">
        <v>37257</v>
      </c>
    </row>
    <row r="61866" spans="11:26" x14ac:dyDescent="0.3">
      <c r="K61866" t="s">
        <v>314714</v>
      </c>
      <c r="L61866" t="s">
        <v>314731</v>
      </c>
      <c r="M61866" t="s">
        <v>749</v>
      </c>
      <c r="O61866" s="1">
        <v>40179</v>
      </c>
      <c r="P61866">
        <v>215049</v>
      </c>
      <c r="Q61866" t="s">
        <v>314732</v>
      </c>
      <c r="R61866" t="s">
        <v>314733</v>
      </c>
      <c r="S61866" t="s">
        <v>314734</v>
      </c>
      <c r="T61866" t="s">
        <v>64</v>
      </c>
      <c r="U61866" t="s">
        <v>345</v>
      </c>
      <c r="V61866" t="s">
        <v>46</v>
      </c>
      <c r="W61866" t="s">
        <v>106</v>
      </c>
      <c r="X61866" t="s">
        <v>107</v>
      </c>
      <c r="Y61866" t="s">
        <v>2134</v>
      </c>
    </row>
    <row r="61867" spans="11:26" x14ac:dyDescent="0.3">
      <c r="K61867" t="s">
        <v>314735</v>
      </c>
      <c r="L61867" t="s">
        <v>314736</v>
      </c>
      <c r="M61867" t="s">
        <v>256</v>
      </c>
      <c r="O61867" t="s">
        <v>157020</v>
      </c>
      <c r="P61867">
        <v>1912500</v>
      </c>
      <c r="Q61867" t="s">
        <v>314737</v>
      </c>
      <c r="R61867" t="s">
        <v>314738</v>
      </c>
      <c r="S61867" t="s">
        <v>314739</v>
      </c>
      <c r="T61867" t="s">
        <v>314740</v>
      </c>
      <c r="U61867" t="s">
        <v>34</v>
      </c>
    </row>
    <row r="61868" spans="11:26" x14ac:dyDescent="0.3">
      <c r="K61868" t="s">
        <v>314741</v>
      </c>
      <c r="L61868" t="s">
        <v>314742</v>
      </c>
      <c r="M61868" t="s">
        <v>28</v>
      </c>
      <c r="N61868" t="s">
        <v>493</v>
      </c>
      <c r="O61868" s="1">
        <v>37627</v>
      </c>
      <c r="P61868">
        <v>3632775</v>
      </c>
      <c r="Q61868" t="s">
        <v>314743</v>
      </c>
      <c r="R61868" t="s">
        <v>314744</v>
      </c>
      <c r="S61868" t="s">
        <v>314745</v>
      </c>
      <c r="T61868" t="s">
        <v>314746</v>
      </c>
      <c r="U61868" t="s">
        <v>34</v>
      </c>
      <c r="V61868" t="s">
        <v>46</v>
      </c>
      <c r="W61868" t="s">
        <v>167</v>
      </c>
      <c r="X61868" t="s">
        <v>168</v>
      </c>
      <c r="Y61868" t="s">
        <v>169</v>
      </c>
      <c r="Z61868" s="1">
        <v>42006</v>
      </c>
    </row>
    <row r="61869" spans="11:26" x14ac:dyDescent="0.3">
      <c r="K61869" t="s">
        <v>314741</v>
      </c>
      <c r="L61869" t="s">
        <v>314747</v>
      </c>
      <c r="M61869" t="s">
        <v>28</v>
      </c>
      <c r="N61869" t="s">
        <v>40</v>
      </c>
      <c r="O61869" s="1">
        <v>36537</v>
      </c>
      <c r="P61869">
        <v>831484</v>
      </c>
      <c r="Q61869" t="s">
        <v>314748</v>
      </c>
      <c r="R61869" t="s">
        <v>314749</v>
      </c>
      <c r="S61869" t="s">
        <v>314750</v>
      </c>
      <c r="T61869" t="s">
        <v>64</v>
      </c>
      <c r="U61869" t="s">
        <v>345</v>
      </c>
      <c r="V61869" t="s">
        <v>46</v>
      </c>
      <c r="W61869" t="s">
        <v>106</v>
      </c>
      <c r="X61869" t="s">
        <v>107</v>
      </c>
      <c r="Y61869" t="s">
        <v>446</v>
      </c>
      <c r="Z61869" s="1">
        <v>39090</v>
      </c>
    </row>
    <row r="61870" spans="11:26" x14ac:dyDescent="0.3">
      <c r="K61870" t="s">
        <v>314751</v>
      </c>
      <c r="L61870" t="s">
        <v>314752</v>
      </c>
      <c r="M61870" t="s">
        <v>28</v>
      </c>
      <c r="O61870" t="s">
        <v>16212</v>
      </c>
      <c r="P61870">
        <v>150000</v>
      </c>
      <c r="Q61870" t="s">
        <v>314753</v>
      </c>
      <c r="R61870" t="s">
        <v>314754</v>
      </c>
      <c r="S61870" t="s">
        <v>314755</v>
      </c>
      <c r="T61870" t="s">
        <v>3809</v>
      </c>
      <c r="U61870" t="s">
        <v>34</v>
      </c>
      <c r="V61870" t="s">
        <v>1816</v>
      </c>
      <c r="W61870">
        <v>16</v>
      </c>
      <c r="X61870" t="s">
        <v>2926</v>
      </c>
      <c r="Y61870" t="s">
        <v>2926</v>
      </c>
      <c r="Z61870" s="1">
        <v>41284</v>
      </c>
    </row>
    <row r="61871" spans="11:26" x14ac:dyDescent="0.3">
      <c r="K61871" t="s">
        <v>314756</v>
      </c>
      <c r="L61871" t="s">
        <v>314757</v>
      </c>
      <c r="M61871" t="s">
        <v>28</v>
      </c>
      <c r="N61871" t="s">
        <v>40</v>
      </c>
      <c r="O61871" t="s">
        <v>56438</v>
      </c>
      <c r="P61871">
        <v>10000000</v>
      </c>
      <c r="Q61871" t="s">
        <v>314758</v>
      </c>
      <c r="R61871" t="s">
        <v>314759</v>
      </c>
      <c r="S61871" t="s">
        <v>314760</v>
      </c>
      <c r="T61871" t="s">
        <v>314761</v>
      </c>
      <c r="U61871" t="s">
        <v>34</v>
      </c>
      <c r="V61871" t="s">
        <v>46</v>
      </c>
      <c r="W61871" t="s">
        <v>106</v>
      </c>
      <c r="X61871" t="s">
        <v>107</v>
      </c>
      <c r="Y61871" t="s">
        <v>116</v>
      </c>
      <c r="Z61871" s="1">
        <v>41275</v>
      </c>
    </row>
    <row r="61872" spans="11:26" x14ac:dyDescent="0.3">
      <c r="K61872" t="s">
        <v>314762</v>
      </c>
      <c r="L61872" t="s">
        <v>314763</v>
      </c>
      <c r="M61872" t="s">
        <v>28</v>
      </c>
      <c r="O61872" t="s">
        <v>757</v>
      </c>
      <c r="P61872">
        <v>1000000</v>
      </c>
      <c r="Q61872" t="s">
        <v>314764</v>
      </c>
      <c r="R61872" t="s">
        <v>314765</v>
      </c>
      <c r="S61872" t="s">
        <v>314766</v>
      </c>
      <c r="T61872" t="s">
        <v>314767</v>
      </c>
      <c r="U61872" t="s">
        <v>178</v>
      </c>
      <c r="V61872" t="s">
        <v>206</v>
      </c>
      <c r="W61872" t="s">
        <v>207</v>
      </c>
      <c r="X61872" t="s">
        <v>208</v>
      </c>
      <c r="Y61872" t="s">
        <v>208</v>
      </c>
      <c r="Z61872" s="1">
        <v>39093</v>
      </c>
    </row>
    <row r="61873" spans="11:26" x14ac:dyDescent="0.3">
      <c r="K61873" t="s">
        <v>314762</v>
      </c>
      <c r="L61873" t="s">
        <v>314768</v>
      </c>
      <c r="M61873" t="s">
        <v>324</v>
      </c>
      <c r="O61873" t="s">
        <v>23677</v>
      </c>
      <c r="P61873">
        <v>1200000</v>
      </c>
      <c r="Q61873" t="s">
        <v>314769</v>
      </c>
      <c r="R61873" t="s">
        <v>314770</v>
      </c>
      <c r="S61873" t="s">
        <v>314771</v>
      </c>
      <c r="T61873" t="s">
        <v>314667</v>
      </c>
      <c r="U61873" t="s">
        <v>34</v>
      </c>
      <c r="Z61873" s="1">
        <v>39450</v>
      </c>
    </row>
    <row r="61874" spans="11:26" x14ac:dyDescent="0.3">
      <c r="K61874" t="s">
        <v>314762</v>
      </c>
      <c r="L61874" t="s">
        <v>314772</v>
      </c>
      <c r="M61874" t="s">
        <v>52</v>
      </c>
      <c r="O61874" t="s">
        <v>60602</v>
      </c>
      <c r="Q61874" t="s">
        <v>314773</v>
      </c>
      <c r="R61874" t="s">
        <v>314774</v>
      </c>
      <c r="S61874" t="s">
        <v>314775</v>
      </c>
      <c r="T61874" t="s">
        <v>314776</v>
      </c>
      <c r="U61874" t="s">
        <v>34</v>
      </c>
      <c r="V61874" t="s">
        <v>270</v>
      </c>
      <c r="W61874" t="s">
        <v>271</v>
      </c>
      <c r="X61874" t="s">
        <v>272</v>
      </c>
      <c r="Y61874" t="s">
        <v>272</v>
      </c>
      <c r="Z61874" s="1">
        <v>40544</v>
      </c>
    </row>
    <row r="61875" spans="11:26" x14ac:dyDescent="0.3">
      <c r="K61875" t="s">
        <v>314777</v>
      </c>
      <c r="L61875" t="s">
        <v>314778</v>
      </c>
      <c r="M61875" t="s">
        <v>52</v>
      </c>
      <c r="O61875" t="s">
        <v>1393</v>
      </c>
      <c r="P61875">
        <v>3000000</v>
      </c>
      <c r="Q61875" t="s">
        <v>314779</v>
      </c>
      <c r="R61875" t="s">
        <v>314780</v>
      </c>
      <c r="S61875" t="s">
        <v>314781</v>
      </c>
      <c r="T61875" t="s">
        <v>314782</v>
      </c>
      <c r="U61875" t="s">
        <v>34</v>
      </c>
      <c r="V61875" t="s">
        <v>1174</v>
      </c>
      <c r="W61875">
        <v>5</v>
      </c>
      <c r="X61875" t="s">
        <v>1175</v>
      </c>
      <c r="Y61875" t="s">
        <v>1175</v>
      </c>
      <c r="Z61875" s="1">
        <v>41003</v>
      </c>
    </row>
    <row r="61876" spans="11:26" x14ac:dyDescent="0.3">
      <c r="K61876" t="s">
        <v>314777</v>
      </c>
      <c r="L61876" t="s">
        <v>314783</v>
      </c>
      <c r="M61876" t="s">
        <v>28</v>
      </c>
      <c r="N61876" t="s">
        <v>40</v>
      </c>
      <c r="O61876" t="s">
        <v>6618</v>
      </c>
      <c r="P61876">
        <v>12113623</v>
      </c>
      <c r="Q61876" t="s">
        <v>314784</v>
      </c>
      <c r="R61876" t="s">
        <v>314785</v>
      </c>
      <c r="S61876" t="s">
        <v>314786</v>
      </c>
      <c r="T61876" t="s">
        <v>314787</v>
      </c>
      <c r="U61876" t="s">
        <v>34</v>
      </c>
      <c r="V61876" t="s">
        <v>270</v>
      </c>
      <c r="W61876" t="s">
        <v>271</v>
      </c>
      <c r="X61876" t="s">
        <v>272</v>
      </c>
      <c r="Y61876" t="s">
        <v>272</v>
      </c>
      <c r="Z61876" s="1">
        <v>40909</v>
      </c>
    </row>
    <row r="61877" spans="11:26" x14ac:dyDescent="0.3">
      <c r="K61877" t="s">
        <v>314788</v>
      </c>
      <c r="L61877" t="s">
        <v>314789</v>
      </c>
      <c r="M61877" t="s">
        <v>52</v>
      </c>
      <c r="O61877" s="1">
        <v>40545</v>
      </c>
      <c r="P61877">
        <v>1000000</v>
      </c>
      <c r="Q61877" t="s">
        <v>314790</v>
      </c>
      <c r="R61877" t="s">
        <v>314791</v>
      </c>
      <c r="S61877" t="s">
        <v>314792</v>
      </c>
      <c r="T61877" t="s">
        <v>4</v>
      </c>
      <c r="U61877" t="s">
        <v>34</v>
      </c>
      <c r="V61877" t="s">
        <v>96</v>
      </c>
      <c r="W61877" t="s">
        <v>336</v>
      </c>
      <c r="X61877" t="s">
        <v>337</v>
      </c>
      <c r="Y61877" t="s">
        <v>24153</v>
      </c>
      <c r="Z61877" s="1">
        <v>40909</v>
      </c>
    </row>
    <row r="61878" spans="11:26" x14ac:dyDescent="0.3">
      <c r="K61878" t="s">
        <v>314793</v>
      </c>
      <c r="L61878" t="s">
        <v>314794</v>
      </c>
      <c r="M61878" t="s">
        <v>52</v>
      </c>
      <c r="O61878" t="s">
        <v>19934</v>
      </c>
      <c r="P61878">
        <v>40000</v>
      </c>
      <c r="Q61878" t="s">
        <v>314795</v>
      </c>
      <c r="R61878" t="s">
        <v>314796</v>
      </c>
      <c r="S61878" t="s">
        <v>314797</v>
      </c>
      <c r="T61878" t="s">
        <v>4324</v>
      </c>
      <c r="U61878" t="s">
        <v>34</v>
      </c>
      <c r="V61878" t="s">
        <v>568</v>
      </c>
      <c r="W61878">
        <v>7</v>
      </c>
      <c r="X61878" t="s">
        <v>1286</v>
      </c>
      <c r="Y61878" t="s">
        <v>1286</v>
      </c>
    </row>
    <row r="61879" spans="11:26" x14ac:dyDescent="0.3">
      <c r="K61879" t="s">
        <v>314798</v>
      </c>
      <c r="L61879" t="s">
        <v>314799</v>
      </c>
      <c r="M61879" t="s">
        <v>28</v>
      </c>
      <c r="O61879" t="s">
        <v>19488</v>
      </c>
      <c r="P61879">
        <v>15000000</v>
      </c>
      <c r="Q61879" t="s">
        <v>314800</v>
      </c>
      <c r="R61879" t="s">
        <v>314801</v>
      </c>
      <c r="S61879" t="s">
        <v>314802</v>
      </c>
      <c r="T61879" t="s">
        <v>1249</v>
      </c>
      <c r="U61879" t="s">
        <v>178</v>
      </c>
      <c r="V61879" t="s">
        <v>46</v>
      </c>
      <c r="W61879" t="s">
        <v>106</v>
      </c>
      <c r="X61879" t="s">
        <v>107</v>
      </c>
      <c r="Y61879" t="s">
        <v>1975</v>
      </c>
      <c r="Z61879" t="s">
        <v>314803</v>
      </c>
    </row>
    <row r="61880" spans="11:26" x14ac:dyDescent="0.3">
      <c r="K61880" t="s">
        <v>314798</v>
      </c>
      <c r="L61880" t="s">
        <v>314804</v>
      </c>
      <c r="M61880" t="s">
        <v>28</v>
      </c>
      <c r="N61880" t="s">
        <v>29</v>
      </c>
      <c r="O61880" s="1">
        <v>39610</v>
      </c>
      <c r="P61880">
        <v>40000000</v>
      </c>
      <c r="Q61880" t="s">
        <v>314805</v>
      </c>
      <c r="R61880" t="s">
        <v>314806</v>
      </c>
      <c r="S61880" t="s">
        <v>314807</v>
      </c>
      <c r="T61880" t="s">
        <v>3312</v>
      </c>
      <c r="U61880" t="s">
        <v>34</v>
      </c>
      <c r="V61880" t="s">
        <v>270</v>
      </c>
      <c r="W61880" t="s">
        <v>271</v>
      </c>
      <c r="X61880" t="s">
        <v>272</v>
      </c>
      <c r="Y61880" t="s">
        <v>272</v>
      </c>
      <c r="Z61880" s="1">
        <v>41671</v>
      </c>
    </row>
    <row r="61881" spans="11:26" x14ac:dyDescent="0.3">
      <c r="K61881" t="s">
        <v>314798</v>
      </c>
      <c r="L61881" t="s">
        <v>314808</v>
      </c>
      <c r="M61881" t="s">
        <v>28</v>
      </c>
      <c r="O61881" t="s">
        <v>35573</v>
      </c>
      <c r="P61881">
        <v>1000000</v>
      </c>
      <c r="Q61881" t="s">
        <v>314809</v>
      </c>
      <c r="R61881" t="s">
        <v>314810</v>
      </c>
      <c r="S61881" t="s">
        <v>314811</v>
      </c>
      <c r="T61881" t="s">
        <v>314812</v>
      </c>
      <c r="U61881" t="s">
        <v>34</v>
      </c>
      <c r="V61881" t="s">
        <v>1816</v>
      </c>
      <c r="W61881">
        <v>7</v>
      </c>
      <c r="X61881" t="s">
        <v>17139</v>
      </c>
      <c r="Y61881" t="s">
        <v>18331</v>
      </c>
      <c r="Z61881" s="1">
        <v>39823</v>
      </c>
    </row>
    <row r="61882" spans="11:26" x14ac:dyDescent="0.3">
      <c r="K61882" t="s">
        <v>314813</v>
      </c>
      <c r="L61882" t="s">
        <v>314814</v>
      </c>
      <c r="M61882" t="s">
        <v>91</v>
      </c>
      <c r="O61882" s="1">
        <v>41590</v>
      </c>
      <c r="Q61882" t="s">
        <v>314815</v>
      </c>
      <c r="R61882" t="s">
        <v>314816</v>
      </c>
      <c r="S61882" t="s">
        <v>314817</v>
      </c>
      <c r="T61882" t="s">
        <v>3312</v>
      </c>
      <c r="U61882" t="s">
        <v>34</v>
      </c>
    </row>
    <row r="61883" spans="11:26" x14ac:dyDescent="0.3">
      <c r="K61883" t="s">
        <v>314818</v>
      </c>
      <c r="L61883" t="s">
        <v>314819</v>
      </c>
      <c r="M61883" t="s">
        <v>28</v>
      </c>
      <c r="O61883" t="s">
        <v>21301</v>
      </c>
      <c r="P61883">
        <v>13000000</v>
      </c>
      <c r="Q61883" t="s">
        <v>314820</v>
      </c>
      <c r="R61883" t="s">
        <v>314821</v>
      </c>
      <c r="S61883" t="s">
        <v>314822</v>
      </c>
      <c r="T61883" t="s">
        <v>95</v>
      </c>
      <c r="U61883" t="s">
        <v>34</v>
      </c>
      <c r="V61883" t="s">
        <v>206</v>
      </c>
      <c r="W61883" t="s">
        <v>53629</v>
      </c>
      <c r="X61883" t="s">
        <v>106868</v>
      </c>
      <c r="Y61883" t="s">
        <v>106868</v>
      </c>
      <c r="Z61883" s="1">
        <v>40544</v>
      </c>
    </row>
    <row r="61884" spans="11:26" x14ac:dyDescent="0.3">
      <c r="K61884" t="s">
        <v>314818</v>
      </c>
      <c r="L61884" t="s">
        <v>314823</v>
      </c>
      <c r="M61884" t="s">
        <v>28</v>
      </c>
      <c r="N61884" t="s">
        <v>29</v>
      </c>
      <c r="O61884" t="s">
        <v>5817</v>
      </c>
      <c r="P61884">
        <v>17000000</v>
      </c>
      <c r="Q61884" t="s">
        <v>314824</v>
      </c>
      <c r="R61884" t="s">
        <v>314825</v>
      </c>
      <c r="S61884" t="s">
        <v>314826</v>
      </c>
      <c r="T61884" t="s">
        <v>314827</v>
      </c>
      <c r="U61884" t="s">
        <v>34</v>
      </c>
    </row>
    <row r="61885" spans="11:26" x14ac:dyDescent="0.3">
      <c r="K61885" t="s">
        <v>314828</v>
      </c>
      <c r="L61885" t="s">
        <v>314829</v>
      </c>
      <c r="M61885" t="s">
        <v>52</v>
      </c>
      <c r="O61885" t="s">
        <v>7920</v>
      </c>
      <c r="P61885">
        <v>350000</v>
      </c>
      <c r="Q61885" t="s">
        <v>314830</v>
      </c>
      <c r="R61885" t="s">
        <v>314831</v>
      </c>
      <c r="S61885" t="s">
        <v>314832</v>
      </c>
      <c r="T61885" t="s">
        <v>314833</v>
      </c>
      <c r="U61885" t="s">
        <v>345</v>
      </c>
      <c r="V61885" t="s">
        <v>35</v>
      </c>
      <c r="W61885">
        <v>16</v>
      </c>
      <c r="X61885" t="s">
        <v>36</v>
      </c>
      <c r="Y61885" t="s">
        <v>36</v>
      </c>
      <c r="Z61885" t="s">
        <v>314834</v>
      </c>
    </row>
    <row r="61886" spans="11:26" x14ac:dyDescent="0.3">
      <c r="K61886" t="s">
        <v>314835</v>
      </c>
      <c r="L61886" t="s">
        <v>314836</v>
      </c>
      <c r="M61886" t="s">
        <v>749</v>
      </c>
      <c r="O61886" s="1">
        <v>42162</v>
      </c>
      <c r="P61886">
        <v>4200000</v>
      </c>
      <c r="Q61886" t="s">
        <v>314837</v>
      </c>
      <c r="R61886" t="s">
        <v>314838</v>
      </c>
      <c r="S61886" t="s">
        <v>314839</v>
      </c>
      <c r="T61886" t="s">
        <v>314840</v>
      </c>
      <c r="U61886" t="s">
        <v>34</v>
      </c>
      <c r="V61886" t="s">
        <v>206</v>
      </c>
      <c r="W61886" t="s">
        <v>207</v>
      </c>
      <c r="X61886" t="s">
        <v>208</v>
      </c>
      <c r="Y61886" t="s">
        <v>208</v>
      </c>
      <c r="Z61886" s="1">
        <v>40917</v>
      </c>
    </row>
    <row r="61887" spans="11:26" x14ac:dyDescent="0.3">
      <c r="K61887" t="s">
        <v>314835</v>
      </c>
      <c r="L61887" t="s">
        <v>314841</v>
      </c>
      <c r="M61887" t="s">
        <v>28</v>
      </c>
      <c r="O61887" t="s">
        <v>5765</v>
      </c>
      <c r="P61887">
        <v>10000000</v>
      </c>
      <c r="Q61887" t="s">
        <v>314842</v>
      </c>
      <c r="R61887" t="s">
        <v>314843</v>
      </c>
      <c r="S61887" t="s">
        <v>314844</v>
      </c>
      <c r="T61887" t="s">
        <v>314845</v>
      </c>
      <c r="U61887" t="s">
        <v>34</v>
      </c>
      <c r="V61887" t="s">
        <v>46</v>
      </c>
      <c r="W61887" t="s">
        <v>913</v>
      </c>
      <c r="X61887" t="s">
        <v>914</v>
      </c>
      <c r="Y61887" t="s">
        <v>9141</v>
      </c>
      <c r="Z61887" s="1">
        <v>41283</v>
      </c>
    </row>
    <row r="61888" spans="11:26" x14ac:dyDescent="0.3">
      <c r="K61888" t="s">
        <v>314835</v>
      </c>
      <c r="L61888" t="s">
        <v>314846</v>
      </c>
      <c r="M61888" t="s">
        <v>1836</v>
      </c>
      <c r="O61888" t="s">
        <v>41897</v>
      </c>
      <c r="P61888">
        <v>150000</v>
      </c>
      <c r="Q61888" t="s">
        <v>314847</v>
      </c>
      <c r="R61888" t="s">
        <v>314848</v>
      </c>
      <c r="S61888" t="s">
        <v>314849</v>
      </c>
      <c r="T61888" t="s">
        <v>74</v>
      </c>
      <c r="U61888" t="s">
        <v>34</v>
      </c>
      <c r="V61888" t="s">
        <v>35</v>
      </c>
      <c r="W61888">
        <v>19</v>
      </c>
      <c r="X61888" t="s">
        <v>792</v>
      </c>
      <c r="Y61888" t="s">
        <v>792</v>
      </c>
      <c r="Z61888" s="1">
        <v>41275</v>
      </c>
    </row>
    <row r="61889" spans="11:26" x14ac:dyDescent="0.3">
      <c r="K61889" t="s">
        <v>314850</v>
      </c>
      <c r="L61889" t="s">
        <v>314851</v>
      </c>
      <c r="M61889" t="s">
        <v>28</v>
      </c>
      <c r="O61889" s="1">
        <v>41123</v>
      </c>
      <c r="P61889">
        <v>222000</v>
      </c>
      <c r="Q61889" t="s">
        <v>314852</v>
      </c>
      <c r="R61889" t="s">
        <v>314853</v>
      </c>
      <c r="S61889" t="s">
        <v>314854</v>
      </c>
      <c r="T61889" t="s">
        <v>314855</v>
      </c>
      <c r="U61889" t="s">
        <v>178</v>
      </c>
      <c r="V61889" t="s">
        <v>46</v>
      </c>
      <c r="W61889" t="s">
        <v>106</v>
      </c>
      <c r="X61889" t="s">
        <v>107</v>
      </c>
      <c r="Y61889" t="s">
        <v>116</v>
      </c>
      <c r="Z61889" s="1">
        <v>40915</v>
      </c>
    </row>
    <row r="61890" spans="11:26" x14ac:dyDescent="0.3">
      <c r="K61890" t="s">
        <v>314850</v>
      </c>
      <c r="L61890" t="s">
        <v>314856</v>
      </c>
      <c r="M61890" t="s">
        <v>28</v>
      </c>
      <c r="O61890" t="s">
        <v>8766</v>
      </c>
      <c r="P61890">
        <v>105000</v>
      </c>
      <c r="Q61890" t="s">
        <v>314857</v>
      </c>
      <c r="R61890" t="s">
        <v>314858</v>
      </c>
      <c r="S61890" t="s">
        <v>314859</v>
      </c>
      <c r="T61890" t="s">
        <v>105</v>
      </c>
      <c r="U61890" t="s">
        <v>345</v>
      </c>
      <c r="V61890" t="s">
        <v>46</v>
      </c>
      <c r="W61890" t="s">
        <v>106</v>
      </c>
      <c r="X61890" t="s">
        <v>107</v>
      </c>
      <c r="Y61890" t="s">
        <v>2394</v>
      </c>
      <c r="Z61890" s="1">
        <v>37622</v>
      </c>
    </row>
    <row r="61891" spans="11:26" x14ac:dyDescent="0.3">
      <c r="K61891" t="s">
        <v>314860</v>
      </c>
      <c r="L61891" t="s">
        <v>314861</v>
      </c>
      <c r="M61891" t="s">
        <v>28</v>
      </c>
      <c r="N61891" t="s">
        <v>40</v>
      </c>
      <c r="O61891" s="1">
        <v>39636</v>
      </c>
      <c r="P61891">
        <v>27000000</v>
      </c>
      <c r="Q61891" t="s">
        <v>314862</v>
      </c>
      <c r="R61891" t="s">
        <v>314863</v>
      </c>
      <c r="S61891" t="s">
        <v>314864</v>
      </c>
      <c r="T61891" t="s">
        <v>66599</v>
      </c>
      <c r="U61891" t="s">
        <v>34</v>
      </c>
      <c r="V61891" t="s">
        <v>96</v>
      </c>
      <c r="W61891" t="s">
        <v>97</v>
      </c>
      <c r="X61891" t="s">
        <v>98</v>
      </c>
      <c r="Y61891" t="s">
        <v>98</v>
      </c>
      <c r="Z61891" s="1">
        <v>40179</v>
      </c>
    </row>
    <row r="61892" spans="11:26" x14ac:dyDescent="0.3">
      <c r="K61892" t="s">
        <v>314865</v>
      </c>
      <c r="L61892" t="s">
        <v>314866</v>
      </c>
      <c r="M61892" t="s">
        <v>28</v>
      </c>
      <c r="O61892" s="1">
        <v>42316</v>
      </c>
      <c r="P61892">
        <v>42500000</v>
      </c>
      <c r="Q61892" t="s">
        <v>314867</v>
      </c>
      <c r="R61892" t="s">
        <v>314868</v>
      </c>
      <c r="S61892" t="s">
        <v>314869</v>
      </c>
      <c r="T61892" t="s">
        <v>85</v>
      </c>
      <c r="U61892" t="s">
        <v>34</v>
      </c>
      <c r="Z61892" s="1">
        <v>39814</v>
      </c>
    </row>
    <row r="61893" spans="11:26" x14ac:dyDescent="0.3">
      <c r="K61893" t="s">
        <v>314870</v>
      </c>
      <c r="L61893" t="s">
        <v>314871</v>
      </c>
      <c r="M61893" t="s">
        <v>256</v>
      </c>
      <c r="O61893" s="1">
        <v>40217</v>
      </c>
      <c r="P61893">
        <v>960000</v>
      </c>
      <c r="Q61893" t="s">
        <v>314872</v>
      </c>
      <c r="R61893" t="s">
        <v>314873</v>
      </c>
      <c r="S61893" t="s">
        <v>314874</v>
      </c>
      <c r="T61893" t="s">
        <v>314875</v>
      </c>
      <c r="U61893" t="s">
        <v>345</v>
      </c>
      <c r="V61893" t="s">
        <v>206</v>
      </c>
      <c r="W61893" t="s">
        <v>3467</v>
      </c>
      <c r="X61893" t="s">
        <v>3468</v>
      </c>
      <c r="Y61893" t="s">
        <v>3468</v>
      </c>
    </row>
    <row r="61894" spans="11:26" x14ac:dyDescent="0.3">
      <c r="K61894" t="s">
        <v>314870</v>
      </c>
      <c r="L61894" t="s">
        <v>314876</v>
      </c>
      <c r="M61894" t="s">
        <v>223</v>
      </c>
      <c r="O61894" t="s">
        <v>36392</v>
      </c>
      <c r="Q61894" t="s">
        <v>314877</v>
      </c>
      <c r="R61894" t="s">
        <v>314878</v>
      </c>
      <c r="S61894" t="s">
        <v>314879</v>
      </c>
      <c r="T61894" t="s">
        <v>314880</v>
      </c>
      <c r="U61894" t="s">
        <v>34</v>
      </c>
      <c r="V61894" t="s">
        <v>46</v>
      </c>
      <c r="W61894" t="s">
        <v>106</v>
      </c>
      <c r="X61894" t="s">
        <v>107</v>
      </c>
      <c r="Y61894" t="s">
        <v>116</v>
      </c>
      <c r="Z61894" s="1">
        <v>40909</v>
      </c>
    </row>
    <row r="61895" spans="11:26" x14ac:dyDescent="0.3">
      <c r="K61895" t="s">
        <v>314870</v>
      </c>
      <c r="L61895" t="s">
        <v>314881</v>
      </c>
      <c r="M61895" t="s">
        <v>52</v>
      </c>
      <c r="O61895" t="s">
        <v>919</v>
      </c>
      <c r="P61895">
        <v>1500000</v>
      </c>
      <c r="Q61895" t="s">
        <v>314882</v>
      </c>
      <c r="R61895" t="s">
        <v>314883</v>
      </c>
      <c r="S61895" t="s">
        <v>314884</v>
      </c>
      <c r="T61895" t="s">
        <v>314885</v>
      </c>
      <c r="U61895" t="s">
        <v>34</v>
      </c>
      <c r="V61895" t="s">
        <v>1174</v>
      </c>
      <c r="W61895">
        <v>5</v>
      </c>
      <c r="X61895" t="s">
        <v>1175</v>
      </c>
      <c r="Y61895" t="s">
        <v>1175</v>
      </c>
      <c r="Z61895" t="s">
        <v>33150</v>
      </c>
    </row>
    <row r="61896" spans="11:26" x14ac:dyDescent="0.3">
      <c r="K61896" t="s">
        <v>314886</v>
      </c>
      <c r="L61896" t="s">
        <v>314887</v>
      </c>
      <c r="M61896" t="s">
        <v>52</v>
      </c>
      <c r="O61896" s="1">
        <v>41220</v>
      </c>
      <c r="P61896">
        <v>50000</v>
      </c>
      <c r="Q61896" t="s">
        <v>314888</v>
      </c>
      <c r="R61896" t="s">
        <v>314889</v>
      </c>
      <c r="S61896" t="s">
        <v>314890</v>
      </c>
      <c r="T61896" t="s">
        <v>314891</v>
      </c>
      <c r="U61896" t="s">
        <v>34</v>
      </c>
      <c r="V61896" t="s">
        <v>4921</v>
      </c>
      <c r="W61896">
        <v>3</v>
      </c>
      <c r="X61896" t="s">
        <v>26902</v>
      </c>
      <c r="Y61896" t="s">
        <v>26902</v>
      </c>
    </row>
    <row r="61897" spans="11:26" x14ac:dyDescent="0.3">
      <c r="K61897" t="s">
        <v>314892</v>
      </c>
      <c r="L61897" t="s">
        <v>314893</v>
      </c>
      <c r="M61897" t="s">
        <v>190</v>
      </c>
      <c r="O61897" s="1">
        <v>40851</v>
      </c>
      <c r="Q61897" t="s">
        <v>314894</v>
      </c>
      <c r="R61897" t="s">
        <v>314895</v>
      </c>
      <c r="S61897" t="s">
        <v>314896</v>
      </c>
      <c r="T61897" t="s">
        <v>314897</v>
      </c>
      <c r="U61897" t="s">
        <v>34</v>
      </c>
      <c r="V61897" t="s">
        <v>46</v>
      </c>
      <c r="W61897" t="s">
        <v>106</v>
      </c>
      <c r="X61897" t="s">
        <v>107</v>
      </c>
      <c r="Y61897" t="s">
        <v>116</v>
      </c>
      <c r="Z61897" t="s">
        <v>314898</v>
      </c>
    </row>
    <row r="61898" spans="11:26" x14ac:dyDescent="0.3">
      <c r="K61898" t="s">
        <v>314899</v>
      </c>
      <c r="L61898" t="s">
        <v>314900</v>
      </c>
      <c r="M61898" t="s">
        <v>28</v>
      </c>
      <c r="N61898" t="s">
        <v>40</v>
      </c>
      <c r="O61898" s="1">
        <v>41277</v>
      </c>
      <c r="P61898">
        <v>5000000</v>
      </c>
      <c r="Q61898" t="s">
        <v>314901</v>
      </c>
      <c r="R61898" t="s">
        <v>314902</v>
      </c>
      <c r="S61898" t="s">
        <v>314903</v>
      </c>
      <c r="T61898" t="s">
        <v>314904</v>
      </c>
      <c r="U61898" t="s">
        <v>178</v>
      </c>
      <c r="V61898" t="s">
        <v>46</v>
      </c>
      <c r="W61898" t="s">
        <v>311</v>
      </c>
      <c r="X61898" t="s">
        <v>312</v>
      </c>
      <c r="Y61898" t="s">
        <v>312</v>
      </c>
      <c r="Z61898" s="1">
        <v>40549</v>
      </c>
    </row>
    <row r="61899" spans="11:26" x14ac:dyDescent="0.3">
      <c r="K61899" t="s">
        <v>314899</v>
      </c>
      <c r="L61899" t="s">
        <v>314905</v>
      </c>
      <c r="M61899" t="s">
        <v>52</v>
      </c>
      <c r="O61899" s="1">
        <v>40917</v>
      </c>
      <c r="P61899">
        <v>1100000</v>
      </c>
      <c r="Q61899" t="s">
        <v>314906</v>
      </c>
      <c r="R61899" t="s">
        <v>314907</v>
      </c>
      <c r="S61899" t="s">
        <v>314908</v>
      </c>
      <c r="T61899" t="s">
        <v>314909</v>
      </c>
      <c r="U61899" t="s">
        <v>34</v>
      </c>
      <c r="V61899" t="s">
        <v>1174</v>
      </c>
      <c r="W61899">
        <v>5</v>
      </c>
      <c r="X61899" t="s">
        <v>1175</v>
      </c>
      <c r="Y61899" t="s">
        <v>5875</v>
      </c>
      <c r="Z61899" s="1">
        <v>40544</v>
      </c>
    </row>
    <row r="61900" spans="11:26" x14ac:dyDescent="0.3">
      <c r="K61900" t="s">
        <v>314910</v>
      </c>
      <c r="L61900" t="s">
        <v>314911</v>
      </c>
      <c r="M61900" t="s">
        <v>28</v>
      </c>
      <c r="N61900" t="s">
        <v>29</v>
      </c>
      <c r="O61900" s="1">
        <v>41339</v>
      </c>
      <c r="P61900">
        <v>5205125</v>
      </c>
      <c r="Q61900" t="s">
        <v>314912</v>
      </c>
      <c r="R61900" t="s">
        <v>314913</v>
      </c>
      <c r="S61900" t="s">
        <v>314914</v>
      </c>
      <c r="T61900" t="s">
        <v>3312</v>
      </c>
      <c r="U61900" t="s">
        <v>34</v>
      </c>
    </row>
    <row r="61901" spans="11:26" x14ac:dyDescent="0.3">
      <c r="K61901" t="s">
        <v>314910</v>
      </c>
      <c r="L61901" t="s">
        <v>314915</v>
      </c>
      <c r="M61901" t="s">
        <v>28</v>
      </c>
      <c r="N61901" t="s">
        <v>40</v>
      </c>
      <c r="O61901" t="s">
        <v>13734</v>
      </c>
      <c r="P61901">
        <v>3398216</v>
      </c>
      <c r="Q61901" t="s">
        <v>314916</v>
      </c>
      <c r="R61901" t="s">
        <v>314917</v>
      </c>
      <c r="S61901" t="s">
        <v>314918</v>
      </c>
      <c r="T61901" t="s">
        <v>314919</v>
      </c>
      <c r="U61901" t="s">
        <v>34</v>
      </c>
      <c r="V61901" t="s">
        <v>86</v>
      </c>
      <c r="X61901" t="s">
        <v>87</v>
      </c>
      <c r="Y61901" t="s">
        <v>87</v>
      </c>
      <c r="Z61901" s="1">
        <v>41275</v>
      </c>
    </row>
    <row r="61902" spans="11:26" x14ac:dyDescent="0.3">
      <c r="K61902" t="s">
        <v>314920</v>
      </c>
      <c r="L61902" t="s">
        <v>314921</v>
      </c>
      <c r="M61902" t="s">
        <v>28</v>
      </c>
      <c r="O61902" s="1">
        <v>40554</v>
      </c>
      <c r="P61902">
        <v>2044050</v>
      </c>
      <c r="Q61902" t="s">
        <v>314922</v>
      </c>
      <c r="R61902" t="s">
        <v>314923</v>
      </c>
      <c r="S61902" t="s">
        <v>314924</v>
      </c>
      <c r="T61902" t="s">
        <v>314925</v>
      </c>
      <c r="U61902" t="s">
        <v>34</v>
      </c>
      <c r="V61902" t="s">
        <v>35</v>
      </c>
      <c r="Z61902" t="s">
        <v>8663</v>
      </c>
    </row>
    <row r="61903" spans="11:26" x14ac:dyDescent="0.3">
      <c r="K61903" t="s">
        <v>314926</v>
      </c>
      <c r="L61903" t="s">
        <v>314927</v>
      </c>
      <c r="M61903" t="s">
        <v>28</v>
      </c>
      <c r="N61903" t="s">
        <v>493</v>
      </c>
      <c r="O61903" t="s">
        <v>314928</v>
      </c>
      <c r="P61903">
        <v>5500000</v>
      </c>
      <c r="Q61903" t="s">
        <v>314929</v>
      </c>
      <c r="R61903" t="s">
        <v>314930</v>
      </c>
      <c r="S61903" t="s">
        <v>314931</v>
      </c>
      <c r="T61903" t="s">
        <v>314932</v>
      </c>
      <c r="U61903" t="s">
        <v>34</v>
      </c>
      <c r="V61903" t="s">
        <v>46</v>
      </c>
      <c r="W61903" t="s">
        <v>167</v>
      </c>
      <c r="X61903" t="s">
        <v>168</v>
      </c>
      <c r="Y61903" t="s">
        <v>47952</v>
      </c>
      <c r="Z61903" t="s">
        <v>314933</v>
      </c>
    </row>
    <row r="61904" spans="11:26" x14ac:dyDescent="0.3">
      <c r="K61904" t="s">
        <v>314934</v>
      </c>
      <c r="L61904" t="s">
        <v>314935</v>
      </c>
      <c r="M61904" t="s">
        <v>190</v>
      </c>
      <c r="O61904" s="1">
        <v>41556</v>
      </c>
      <c r="Q61904" t="s">
        <v>314936</v>
      </c>
      <c r="R61904" t="s">
        <v>314937</v>
      </c>
      <c r="S61904" t="s">
        <v>314938</v>
      </c>
      <c r="T61904" t="s">
        <v>314939</v>
      </c>
      <c r="U61904" t="s">
        <v>345</v>
      </c>
      <c r="Z61904" s="1">
        <v>39448</v>
      </c>
    </row>
    <row r="61905" spans="11:26" x14ac:dyDescent="0.3">
      <c r="K61905" t="s">
        <v>314940</v>
      </c>
      <c r="L61905" t="s">
        <v>314941</v>
      </c>
      <c r="M61905" t="s">
        <v>190</v>
      </c>
      <c r="O61905" s="1">
        <v>41405</v>
      </c>
      <c r="Q61905" t="s">
        <v>314942</v>
      </c>
      <c r="R61905" t="s">
        <v>314943</v>
      </c>
      <c r="T61905" t="s">
        <v>314944</v>
      </c>
      <c r="U61905" t="s">
        <v>34</v>
      </c>
    </row>
    <row r="61906" spans="11:26" x14ac:dyDescent="0.3">
      <c r="K61906" t="s">
        <v>314945</v>
      </c>
      <c r="L61906" t="s">
        <v>314946</v>
      </c>
      <c r="M61906" t="s">
        <v>324</v>
      </c>
      <c r="O61906" s="1">
        <v>40735</v>
      </c>
      <c r="P61906">
        <v>200000</v>
      </c>
      <c r="Q61906" t="s">
        <v>314947</v>
      </c>
      <c r="R61906" t="s">
        <v>314948</v>
      </c>
      <c r="S61906" t="s">
        <v>314949</v>
      </c>
      <c r="T61906" t="s">
        <v>47868</v>
      </c>
      <c r="U61906" t="s">
        <v>34</v>
      </c>
      <c r="V61906" t="s">
        <v>46</v>
      </c>
      <c r="W61906" t="s">
        <v>2265</v>
      </c>
      <c r="X61906" t="s">
        <v>2266</v>
      </c>
      <c r="Y61906" t="s">
        <v>60958</v>
      </c>
      <c r="Z61906" s="1">
        <v>40909</v>
      </c>
    </row>
    <row r="61907" spans="11:26" x14ac:dyDescent="0.3">
      <c r="K61907" t="s">
        <v>314945</v>
      </c>
      <c r="L61907" t="s">
        <v>314950</v>
      </c>
      <c r="M61907" t="s">
        <v>324</v>
      </c>
      <c r="O61907" s="1">
        <v>40547</v>
      </c>
      <c r="P61907">
        <v>1500000</v>
      </c>
      <c r="Q61907" t="s">
        <v>314951</v>
      </c>
      <c r="R61907" t="s">
        <v>314952</v>
      </c>
      <c r="S61907" t="s">
        <v>314953</v>
      </c>
      <c r="T61907" t="s">
        <v>314954</v>
      </c>
      <c r="U61907" t="s">
        <v>34</v>
      </c>
    </row>
    <row r="61908" spans="11:26" x14ac:dyDescent="0.3">
      <c r="K61908" t="s">
        <v>314955</v>
      </c>
      <c r="L61908" t="s">
        <v>314956</v>
      </c>
      <c r="M61908" t="s">
        <v>324</v>
      </c>
      <c r="O61908" s="1">
        <v>40549</v>
      </c>
      <c r="P61908">
        <v>165000</v>
      </c>
      <c r="Q61908" t="s">
        <v>314957</v>
      </c>
      <c r="R61908" t="s">
        <v>314958</v>
      </c>
      <c r="S61908" t="s">
        <v>314959</v>
      </c>
      <c r="T61908" t="s">
        <v>314960</v>
      </c>
      <c r="U61908" t="s">
        <v>345</v>
      </c>
      <c r="V61908" t="s">
        <v>1072</v>
      </c>
      <c r="W61908">
        <v>7</v>
      </c>
      <c r="X61908" t="s">
        <v>1581</v>
      </c>
      <c r="Y61908" t="s">
        <v>1581</v>
      </c>
      <c r="Z61908" t="s">
        <v>2338</v>
      </c>
    </row>
    <row r="61909" spans="11:26" x14ac:dyDescent="0.3">
      <c r="K61909" t="s">
        <v>314961</v>
      </c>
      <c r="L61909" t="s">
        <v>314962</v>
      </c>
      <c r="M61909" t="s">
        <v>52</v>
      </c>
      <c r="O61909" s="1">
        <v>41278</v>
      </c>
      <c r="Q61909" t="s">
        <v>314963</v>
      </c>
      <c r="R61909" t="s">
        <v>314964</v>
      </c>
      <c r="S61909" t="s">
        <v>314965</v>
      </c>
      <c r="T61909" t="s">
        <v>314966</v>
      </c>
      <c r="U61909" t="s">
        <v>34</v>
      </c>
      <c r="V61909" t="s">
        <v>206</v>
      </c>
      <c r="W61909" t="s">
        <v>207</v>
      </c>
      <c r="X61909" t="s">
        <v>208</v>
      </c>
      <c r="Y61909" t="s">
        <v>208</v>
      </c>
      <c r="Z61909" s="1">
        <v>41640</v>
      </c>
    </row>
    <row r="61910" spans="11:26" x14ac:dyDescent="0.3">
      <c r="K61910" t="s">
        <v>314967</v>
      </c>
      <c r="L61910" t="s">
        <v>314968</v>
      </c>
      <c r="M61910" t="s">
        <v>91</v>
      </c>
      <c r="O61910" s="1">
        <v>40576</v>
      </c>
      <c r="Q61910" t="s">
        <v>314969</v>
      </c>
      <c r="R61910" t="s">
        <v>314970</v>
      </c>
      <c r="S61910" t="s">
        <v>314971</v>
      </c>
      <c r="T61910" t="s">
        <v>74</v>
      </c>
      <c r="U61910" t="s">
        <v>34</v>
      </c>
      <c r="V61910" t="s">
        <v>46</v>
      </c>
      <c r="W61910" t="s">
        <v>260</v>
      </c>
      <c r="X61910" t="s">
        <v>402</v>
      </c>
      <c r="Y61910" t="s">
        <v>6162</v>
      </c>
      <c r="Z61910" s="1">
        <v>38353</v>
      </c>
    </row>
    <row r="61911" spans="11:26" x14ac:dyDescent="0.3">
      <c r="K61911" t="s">
        <v>314967</v>
      </c>
      <c r="L61911" t="s">
        <v>314972</v>
      </c>
      <c r="M61911" t="s">
        <v>28</v>
      </c>
      <c r="N61911" t="s">
        <v>493</v>
      </c>
      <c r="O61911" t="s">
        <v>6364</v>
      </c>
      <c r="P61911">
        <v>13080000</v>
      </c>
      <c r="Q61911" t="s">
        <v>314973</v>
      </c>
      <c r="R61911" t="s">
        <v>314974</v>
      </c>
      <c r="S61911" t="s">
        <v>314975</v>
      </c>
      <c r="T61911" t="s">
        <v>115</v>
      </c>
      <c r="U61911" t="s">
        <v>34</v>
      </c>
      <c r="V61911" t="s">
        <v>46</v>
      </c>
      <c r="W61911" t="s">
        <v>106</v>
      </c>
      <c r="X61911" t="s">
        <v>107</v>
      </c>
      <c r="Y61911" t="s">
        <v>1882</v>
      </c>
      <c r="Z61911" s="1">
        <v>39451</v>
      </c>
    </row>
    <row r="61912" spans="11:26" x14ac:dyDescent="0.3">
      <c r="K61912" t="s">
        <v>314976</v>
      </c>
      <c r="L61912" t="s">
        <v>314977</v>
      </c>
      <c r="M61912" t="s">
        <v>52</v>
      </c>
      <c r="O61912" t="s">
        <v>36589</v>
      </c>
      <c r="P61912">
        <v>120000</v>
      </c>
      <c r="Q61912" t="s">
        <v>314978</v>
      </c>
      <c r="R61912" t="s">
        <v>314979</v>
      </c>
      <c r="S61912" t="s">
        <v>314980</v>
      </c>
      <c r="T61912" t="s">
        <v>314981</v>
      </c>
      <c r="U61912" t="s">
        <v>34</v>
      </c>
      <c r="V61912" t="s">
        <v>35</v>
      </c>
      <c r="W61912">
        <v>19</v>
      </c>
      <c r="X61912" t="s">
        <v>792</v>
      </c>
      <c r="Y61912" t="s">
        <v>792</v>
      </c>
      <c r="Z61912" s="1">
        <v>39452</v>
      </c>
    </row>
    <row r="61913" spans="11:26" x14ac:dyDescent="0.3">
      <c r="K61913" t="s">
        <v>314982</v>
      </c>
      <c r="L61913" t="s">
        <v>314983</v>
      </c>
      <c r="M61913" t="s">
        <v>52</v>
      </c>
      <c r="O61913" t="s">
        <v>32860</v>
      </c>
      <c r="Q61913" t="s">
        <v>314984</v>
      </c>
      <c r="R61913" t="s">
        <v>314985</v>
      </c>
      <c r="S61913" t="s">
        <v>314986</v>
      </c>
      <c r="T61913" t="s">
        <v>314987</v>
      </c>
      <c r="U61913" t="s">
        <v>34</v>
      </c>
      <c r="V61913" t="s">
        <v>96</v>
      </c>
      <c r="W61913" t="s">
        <v>336</v>
      </c>
      <c r="X61913" t="s">
        <v>337</v>
      </c>
      <c r="Y61913" t="s">
        <v>24153</v>
      </c>
      <c r="Z61913" s="1">
        <v>40552</v>
      </c>
    </row>
    <row r="61914" spans="11:26" x14ac:dyDescent="0.3">
      <c r="K61914" t="s">
        <v>314982</v>
      </c>
      <c r="L61914" t="s">
        <v>314988</v>
      </c>
      <c r="M61914" t="s">
        <v>28</v>
      </c>
      <c r="N61914" t="s">
        <v>40</v>
      </c>
      <c r="O61914" s="1">
        <v>41282</v>
      </c>
      <c r="Q61914" t="s">
        <v>314989</v>
      </c>
      <c r="R61914" t="s">
        <v>314990</v>
      </c>
      <c r="S61914" t="s">
        <v>314991</v>
      </c>
      <c r="T61914" t="s">
        <v>1589</v>
      </c>
      <c r="U61914" t="s">
        <v>34</v>
      </c>
      <c r="V61914" t="s">
        <v>46</v>
      </c>
      <c r="W61914" t="s">
        <v>158</v>
      </c>
      <c r="X61914" t="s">
        <v>159</v>
      </c>
      <c r="Y61914" t="s">
        <v>57905</v>
      </c>
      <c r="Z61914" s="1">
        <v>38356</v>
      </c>
    </row>
    <row r="61915" spans="11:26" x14ac:dyDescent="0.3">
      <c r="K61915" t="s">
        <v>314992</v>
      </c>
      <c r="L61915" t="s">
        <v>314993</v>
      </c>
      <c r="M61915" t="s">
        <v>28</v>
      </c>
      <c r="O61915" t="s">
        <v>36333</v>
      </c>
      <c r="P61915">
        <v>880848</v>
      </c>
      <c r="Q61915" t="s">
        <v>314994</v>
      </c>
      <c r="R61915" t="s">
        <v>314995</v>
      </c>
      <c r="S61915" t="s">
        <v>314996</v>
      </c>
      <c r="T61915" t="s">
        <v>103776</v>
      </c>
      <c r="U61915" t="s">
        <v>34</v>
      </c>
      <c r="V61915" t="s">
        <v>206</v>
      </c>
      <c r="W61915" t="s">
        <v>207</v>
      </c>
      <c r="X61915" t="s">
        <v>208</v>
      </c>
      <c r="Y61915" t="s">
        <v>208</v>
      </c>
      <c r="Z61915" t="s">
        <v>40367</v>
      </c>
    </row>
    <row r="61916" spans="11:26" x14ac:dyDescent="0.3">
      <c r="K61916" t="s">
        <v>314997</v>
      </c>
      <c r="L61916" t="s">
        <v>314998</v>
      </c>
      <c r="M61916" t="s">
        <v>28</v>
      </c>
      <c r="O61916" t="s">
        <v>12854</v>
      </c>
      <c r="P61916">
        <v>625000</v>
      </c>
      <c r="Q61916" t="s">
        <v>314999</v>
      </c>
      <c r="R61916" t="s">
        <v>315000</v>
      </c>
      <c r="S61916" t="s">
        <v>315001</v>
      </c>
      <c r="T61916" t="s">
        <v>1208</v>
      </c>
      <c r="U61916" t="s">
        <v>34</v>
      </c>
      <c r="V61916" t="s">
        <v>35</v>
      </c>
      <c r="W61916">
        <v>19</v>
      </c>
      <c r="X61916" t="s">
        <v>792</v>
      </c>
      <c r="Y61916" t="s">
        <v>792</v>
      </c>
      <c r="Z61916" s="1">
        <v>39083</v>
      </c>
    </row>
    <row r="61917" spans="11:26" x14ac:dyDescent="0.3">
      <c r="K61917" t="s">
        <v>315002</v>
      </c>
      <c r="L61917" t="s">
        <v>315003</v>
      </c>
      <c r="M61917" t="s">
        <v>190</v>
      </c>
      <c r="O61917" t="s">
        <v>5005</v>
      </c>
      <c r="P61917">
        <v>3449199</v>
      </c>
      <c r="Q61917" t="s">
        <v>315004</v>
      </c>
      <c r="R61917" t="s">
        <v>315005</v>
      </c>
      <c r="T61917" t="s">
        <v>74</v>
      </c>
      <c r="U61917" t="s">
        <v>34</v>
      </c>
      <c r="V61917" t="s">
        <v>46</v>
      </c>
      <c r="W61917" t="s">
        <v>471</v>
      </c>
      <c r="X61917" t="s">
        <v>1760</v>
      </c>
      <c r="Y61917" t="s">
        <v>1760</v>
      </c>
    </row>
    <row r="61918" spans="11:26" x14ac:dyDescent="0.3">
      <c r="K61918" t="s">
        <v>315006</v>
      </c>
      <c r="L61918" t="s">
        <v>315007</v>
      </c>
      <c r="M61918" t="s">
        <v>324</v>
      </c>
      <c r="O61918" s="1">
        <v>39448</v>
      </c>
      <c r="P61918">
        <v>900000</v>
      </c>
      <c r="Q61918" t="s">
        <v>315008</v>
      </c>
      <c r="R61918" t="s">
        <v>315009</v>
      </c>
      <c r="S61918" t="s">
        <v>315010</v>
      </c>
      <c r="T61918" t="s">
        <v>315011</v>
      </c>
      <c r="U61918" t="s">
        <v>34</v>
      </c>
      <c r="V61918" t="s">
        <v>46</v>
      </c>
      <c r="W61918" t="s">
        <v>1731</v>
      </c>
      <c r="X61918" t="s">
        <v>14052</v>
      </c>
      <c r="Y61918" t="s">
        <v>31432</v>
      </c>
      <c r="Z61918" s="1">
        <v>40909</v>
      </c>
    </row>
    <row r="61919" spans="11:26" x14ac:dyDescent="0.3">
      <c r="K61919" t="s">
        <v>315012</v>
      </c>
      <c r="L61919" t="s">
        <v>315013</v>
      </c>
      <c r="M61919" t="s">
        <v>324</v>
      </c>
      <c r="O61919" s="1">
        <v>40552</v>
      </c>
      <c r="P61919">
        <v>100000</v>
      </c>
      <c r="Q61919" t="s">
        <v>315014</v>
      </c>
      <c r="R61919" t="s">
        <v>315015</v>
      </c>
      <c r="S61919" t="s">
        <v>315016</v>
      </c>
      <c r="U61919" t="s">
        <v>34</v>
      </c>
      <c r="V61919" t="s">
        <v>12819</v>
      </c>
      <c r="X61919" t="s">
        <v>12820</v>
      </c>
      <c r="Y61919" t="s">
        <v>12821</v>
      </c>
    </row>
    <row r="61920" spans="11:26" x14ac:dyDescent="0.3">
      <c r="K61920" t="s">
        <v>315012</v>
      </c>
      <c r="L61920" t="s">
        <v>315017</v>
      </c>
      <c r="M61920" t="s">
        <v>52</v>
      </c>
      <c r="O61920" t="s">
        <v>1692</v>
      </c>
      <c r="P61920">
        <v>145000</v>
      </c>
      <c r="Q61920" t="s">
        <v>315018</v>
      </c>
      <c r="R61920" t="s">
        <v>315019</v>
      </c>
      <c r="T61920" t="s">
        <v>296</v>
      </c>
      <c r="U61920" t="s">
        <v>34</v>
      </c>
      <c r="V61920" t="s">
        <v>46</v>
      </c>
      <c r="W61920" t="s">
        <v>2384</v>
      </c>
      <c r="X61920" t="s">
        <v>2385</v>
      </c>
      <c r="Y61920" t="s">
        <v>2385</v>
      </c>
      <c r="Z61920" t="s">
        <v>178686</v>
      </c>
    </row>
    <row r="61921" spans="11:26" x14ac:dyDescent="0.3">
      <c r="K61921" t="s">
        <v>315012</v>
      </c>
      <c r="L61921" t="s">
        <v>315020</v>
      </c>
      <c r="M61921" t="s">
        <v>52</v>
      </c>
      <c r="O61921" t="s">
        <v>31507</v>
      </c>
      <c r="P61921">
        <v>250000</v>
      </c>
      <c r="Q61921" t="s">
        <v>315021</v>
      </c>
      <c r="R61921" t="s">
        <v>315022</v>
      </c>
      <c r="S61921" t="s">
        <v>315023</v>
      </c>
      <c r="T61921" t="s">
        <v>315024</v>
      </c>
      <c r="U61921" t="s">
        <v>34</v>
      </c>
      <c r="V61921" t="s">
        <v>46</v>
      </c>
      <c r="W61921" t="s">
        <v>106</v>
      </c>
      <c r="X61921" t="s">
        <v>107</v>
      </c>
      <c r="Y61921" t="s">
        <v>4731</v>
      </c>
      <c r="Z61921" s="1">
        <v>38718</v>
      </c>
    </row>
    <row r="61922" spans="11:26" x14ac:dyDescent="0.3">
      <c r="K61922" t="s">
        <v>315025</v>
      </c>
      <c r="L61922" t="s">
        <v>315026</v>
      </c>
      <c r="M61922" t="s">
        <v>52</v>
      </c>
      <c r="O61922" s="1">
        <v>42010</v>
      </c>
      <c r="Q61922" t="s">
        <v>315027</v>
      </c>
      <c r="R61922" t="s">
        <v>315028</v>
      </c>
      <c r="S61922" t="s">
        <v>315029</v>
      </c>
      <c r="T61922" t="s">
        <v>315030</v>
      </c>
      <c r="U61922" t="s">
        <v>34</v>
      </c>
      <c r="V61922" t="s">
        <v>46</v>
      </c>
      <c r="W61922" t="s">
        <v>620</v>
      </c>
      <c r="X61922" t="s">
        <v>7586</v>
      </c>
      <c r="Y61922" t="s">
        <v>7586</v>
      </c>
      <c r="Z61922" s="1">
        <v>41583</v>
      </c>
    </row>
    <row r="61923" spans="11:26" x14ac:dyDescent="0.3">
      <c r="K61923" t="s">
        <v>315031</v>
      </c>
      <c r="L61923" t="s">
        <v>315032</v>
      </c>
      <c r="M61923" t="s">
        <v>28</v>
      </c>
      <c r="O61923" t="s">
        <v>182612</v>
      </c>
      <c r="P61923">
        <v>1180000</v>
      </c>
      <c r="Q61923" t="s">
        <v>315033</v>
      </c>
      <c r="R61923" t="s">
        <v>315034</v>
      </c>
      <c r="S61923" t="s">
        <v>315035</v>
      </c>
      <c r="T61923" t="s">
        <v>191623</v>
      </c>
      <c r="U61923" t="s">
        <v>34</v>
      </c>
      <c r="V61923" t="s">
        <v>46</v>
      </c>
      <c r="W61923" t="s">
        <v>167</v>
      </c>
      <c r="X61923" t="s">
        <v>168</v>
      </c>
      <c r="Y61923" t="s">
        <v>169</v>
      </c>
      <c r="Z61923" s="1">
        <v>40544</v>
      </c>
    </row>
    <row r="61924" spans="11:26" x14ac:dyDescent="0.3">
      <c r="K61924" t="s">
        <v>315031</v>
      </c>
      <c r="L61924" t="s">
        <v>315036</v>
      </c>
      <c r="M61924" t="s">
        <v>28</v>
      </c>
      <c r="O61924" t="s">
        <v>42264</v>
      </c>
      <c r="P61924">
        <v>13000000</v>
      </c>
      <c r="Q61924" t="s">
        <v>315037</v>
      </c>
      <c r="R61924" t="s">
        <v>315038</v>
      </c>
      <c r="S61924" t="s">
        <v>315039</v>
      </c>
      <c r="T61924" t="s">
        <v>315040</v>
      </c>
      <c r="U61924" t="s">
        <v>345</v>
      </c>
      <c r="V61924" t="s">
        <v>46</v>
      </c>
      <c r="W61924" t="s">
        <v>106</v>
      </c>
      <c r="X61924" t="s">
        <v>151</v>
      </c>
      <c r="Y61924" t="s">
        <v>151</v>
      </c>
      <c r="Z61924" s="1">
        <v>39814</v>
      </c>
    </row>
    <row r="61925" spans="11:26" x14ac:dyDescent="0.3">
      <c r="K61925" t="s">
        <v>315041</v>
      </c>
      <c r="L61925" t="s">
        <v>315042</v>
      </c>
      <c r="M61925" t="s">
        <v>28</v>
      </c>
      <c r="N61925" t="s">
        <v>1415</v>
      </c>
      <c r="O61925" t="s">
        <v>757</v>
      </c>
      <c r="P61925">
        <v>175445382</v>
      </c>
      <c r="Q61925" t="s">
        <v>315043</v>
      </c>
      <c r="R61925" t="s">
        <v>315044</v>
      </c>
      <c r="U61925" t="s">
        <v>34</v>
      </c>
    </row>
    <row r="61926" spans="11:26" x14ac:dyDescent="0.3">
      <c r="K61926" t="s">
        <v>315041</v>
      </c>
      <c r="L61926" t="s">
        <v>315045</v>
      </c>
      <c r="M61926" t="s">
        <v>28</v>
      </c>
      <c r="N61926" t="s">
        <v>40</v>
      </c>
      <c r="O61926" t="s">
        <v>4225</v>
      </c>
      <c r="P61926">
        <v>6300000</v>
      </c>
      <c r="Q61926" t="s">
        <v>315046</v>
      </c>
      <c r="R61926" t="s">
        <v>315047</v>
      </c>
      <c r="S61926" t="s">
        <v>315048</v>
      </c>
      <c r="T61926" t="s">
        <v>315049</v>
      </c>
      <c r="U61926" t="s">
        <v>34</v>
      </c>
      <c r="V61926" t="s">
        <v>46</v>
      </c>
      <c r="W61926" t="s">
        <v>346</v>
      </c>
      <c r="X61926" t="s">
        <v>1432</v>
      </c>
      <c r="Y61926" t="s">
        <v>1433</v>
      </c>
      <c r="Z61926" s="1">
        <v>40911</v>
      </c>
    </row>
    <row r="61927" spans="11:26" x14ac:dyDescent="0.3">
      <c r="K61927" t="s">
        <v>315041</v>
      </c>
      <c r="L61927" t="s">
        <v>315050</v>
      </c>
      <c r="M61927" t="s">
        <v>28</v>
      </c>
      <c r="N61927" t="s">
        <v>29</v>
      </c>
      <c r="O61927" s="1">
        <v>39244</v>
      </c>
      <c r="P61927">
        <v>15000000</v>
      </c>
      <c r="Q61927" t="s">
        <v>315051</v>
      </c>
      <c r="R61927" t="s">
        <v>315052</v>
      </c>
      <c r="T61927" t="s">
        <v>51539</v>
      </c>
      <c r="U61927" t="s">
        <v>345</v>
      </c>
    </row>
    <row r="61928" spans="11:26" x14ac:dyDescent="0.3">
      <c r="K61928" t="s">
        <v>315041</v>
      </c>
      <c r="L61928" t="s">
        <v>315053</v>
      </c>
      <c r="M61928" t="s">
        <v>28</v>
      </c>
      <c r="N61928" t="s">
        <v>1189</v>
      </c>
      <c r="O61928" s="1">
        <v>40664</v>
      </c>
      <c r="P61928">
        <v>27500000</v>
      </c>
      <c r="Q61928" t="s">
        <v>315054</v>
      </c>
      <c r="R61928" t="s">
        <v>315055</v>
      </c>
      <c r="S61928" t="s">
        <v>315056</v>
      </c>
      <c r="T61928" t="s">
        <v>315057</v>
      </c>
      <c r="U61928" t="s">
        <v>34</v>
      </c>
      <c r="V61928" t="s">
        <v>1174</v>
      </c>
      <c r="W61928">
        <v>6</v>
      </c>
      <c r="X61928" t="s">
        <v>21311</v>
      </c>
      <c r="Y61928" t="s">
        <v>315058</v>
      </c>
      <c r="Z61928" s="1">
        <v>40637</v>
      </c>
    </row>
    <row r="61929" spans="11:26" x14ac:dyDescent="0.3">
      <c r="K61929" t="s">
        <v>315041</v>
      </c>
      <c r="L61929" t="s">
        <v>315059</v>
      </c>
      <c r="M61929" t="s">
        <v>28</v>
      </c>
      <c r="N61929" t="s">
        <v>493</v>
      </c>
      <c r="O61929" t="s">
        <v>28691</v>
      </c>
      <c r="P61929">
        <v>16000000</v>
      </c>
      <c r="Q61929" t="s">
        <v>315060</v>
      </c>
      <c r="R61929" t="s">
        <v>315061</v>
      </c>
      <c r="S61929" t="s">
        <v>315062</v>
      </c>
      <c r="T61929" t="s">
        <v>59848</v>
      </c>
      <c r="U61929" t="s">
        <v>1158</v>
      </c>
      <c r="V61929" t="s">
        <v>46</v>
      </c>
      <c r="W61929" t="s">
        <v>471</v>
      </c>
      <c r="X61929" t="s">
        <v>1482</v>
      </c>
      <c r="Y61929" t="s">
        <v>1483</v>
      </c>
    </row>
    <row r="61930" spans="11:26" x14ac:dyDescent="0.3">
      <c r="K61930" t="s">
        <v>315063</v>
      </c>
      <c r="L61930" t="s">
        <v>315064</v>
      </c>
      <c r="M61930" t="s">
        <v>28</v>
      </c>
      <c r="N61930" t="s">
        <v>40</v>
      </c>
      <c r="O61930" t="s">
        <v>12756</v>
      </c>
      <c r="P61930">
        <v>6000000</v>
      </c>
      <c r="Q61930" t="s">
        <v>315065</v>
      </c>
      <c r="R61930" t="s">
        <v>315066</v>
      </c>
      <c r="T61930" t="s">
        <v>101358</v>
      </c>
      <c r="U61930" t="s">
        <v>345</v>
      </c>
      <c r="V61930" t="s">
        <v>46</v>
      </c>
      <c r="W61930" t="s">
        <v>106</v>
      </c>
      <c r="X61930" t="s">
        <v>107</v>
      </c>
      <c r="Y61930" t="s">
        <v>446</v>
      </c>
      <c r="Z61930" s="1">
        <v>37257</v>
      </c>
    </row>
    <row r="61931" spans="11:26" x14ac:dyDescent="0.3">
      <c r="K61931" t="s">
        <v>315067</v>
      </c>
      <c r="L61931" t="s">
        <v>315068</v>
      </c>
      <c r="M61931" t="s">
        <v>190</v>
      </c>
      <c r="O61931" s="1">
        <v>41893</v>
      </c>
      <c r="P61931">
        <v>70000</v>
      </c>
      <c r="Q61931" t="s">
        <v>315069</v>
      </c>
      <c r="R61931" t="s">
        <v>315070</v>
      </c>
      <c r="S61931" t="s">
        <v>315071</v>
      </c>
      <c r="T61931" t="s">
        <v>315072</v>
      </c>
      <c r="U61931" t="s">
        <v>178</v>
      </c>
      <c r="V61931" t="s">
        <v>46</v>
      </c>
      <c r="W61931" t="s">
        <v>106</v>
      </c>
      <c r="X61931" t="s">
        <v>107</v>
      </c>
      <c r="Y61931" t="s">
        <v>446</v>
      </c>
      <c r="Z61931" s="1">
        <v>38724</v>
      </c>
    </row>
    <row r="61932" spans="11:26" x14ac:dyDescent="0.3">
      <c r="K61932" t="s">
        <v>315073</v>
      </c>
      <c r="L61932" t="s">
        <v>315074</v>
      </c>
      <c r="M61932" t="s">
        <v>190</v>
      </c>
      <c r="O61932" t="s">
        <v>13028</v>
      </c>
      <c r="Q61932" t="s">
        <v>315075</v>
      </c>
      <c r="R61932" t="s">
        <v>315076</v>
      </c>
      <c r="S61932" t="s">
        <v>315077</v>
      </c>
      <c r="T61932" t="s">
        <v>315078</v>
      </c>
      <c r="U61932" t="s">
        <v>34</v>
      </c>
      <c r="V61932" t="s">
        <v>206</v>
      </c>
      <c r="W61932" t="s">
        <v>207</v>
      </c>
      <c r="X61932" t="s">
        <v>208</v>
      </c>
      <c r="Y61932" t="s">
        <v>208</v>
      </c>
      <c r="Z61932" t="s">
        <v>27492</v>
      </c>
    </row>
    <row r="61933" spans="11:26" x14ac:dyDescent="0.3">
      <c r="K61933" t="s">
        <v>315079</v>
      </c>
      <c r="L61933" t="s">
        <v>315080</v>
      </c>
      <c r="M61933" t="s">
        <v>190</v>
      </c>
      <c r="O61933" s="1">
        <v>41892</v>
      </c>
      <c r="Q61933" t="s">
        <v>315081</v>
      </c>
      <c r="R61933" t="s">
        <v>315082</v>
      </c>
      <c r="S61933" t="s">
        <v>315083</v>
      </c>
      <c r="T61933" t="s">
        <v>58016</v>
      </c>
      <c r="U61933" t="s">
        <v>34</v>
      </c>
      <c r="V61933" t="s">
        <v>206</v>
      </c>
      <c r="W61933" t="s">
        <v>11238</v>
      </c>
      <c r="X61933" t="s">
        <v>5542</v>
      </c>
      <c r="Y61933" t="s">
        <v>835</v>
      </c>
      <c r="Z61933" s="1">
        <v>40552</v>
      </c>
    </row>
    <row r="61934" spans="11:26" x14ac:dyDescent="0.3">
      <c r="K61934" t="s">
        <v>315084</v>
      </c>
      <c r="L61934" t="s">
        <v>315085</v>
      </c>
      <c r="M61934" t="s">
        <v>256</v>
      </c>
      <c r="O61934" s="1">
        <v>40576</v>
      </c>
      <c r="P61934">
        <v>10000000</v>
      </c>
      <c r="Q61934" t="s">
        <v>315086</v>
      </c>
      <c r="R61934" t="s">
        <v>315087</v>
      </c>
      <c r="S61934" t="s">
        <v>315088</v>
      </c>
      <c r="T61934" t="s">
        <v>64</v>
      </c>
      <c r="U61934" t="s">
        <v>178</v>
      </c>
      <c r="V61934" t="s">
        <v>46</v>
      </c>
      <c r="W61934" t="s">
        <v>167</v>
      </c>
      <c r="X61934" t="s">
        <v>168</v>
      </c>
      <c r="Y61934" t="s">
        <v>169</v>
      </c>
    </row>
    <row r="61935" spans="11:26" x14ac:dyDescent="0.3">
      <c r="K61935" t="s">
        <v>315089</v>
      </c>
      <c r="L61935" t="s">
        <v>315090</v>
      </c>
      <c r="M61935" t="s">
        <v>256</v>
      </c>
      <c r="O61935" s="1">
        <v>40097</v>
      </c>
      <c r="P61935">
        <v>4601838</v>
      </c>
      <c r="Q61935" t="s">
        <v>315091</v>
      </c>
      <c r="R61935" t="s">
        <v>315092</v>
      </c>
      <c r="S61935" t="s">
        <v>315093</v>
      </c>
      <c r="T61935" t="s">
        <v>436</v>
      </c>
      <c r="U61935" t="s">
        <v>178</v>
      </c>
      <c r="V61935" t="s">
        <v>46</v>
      </c>
      <c r="W61935" t="s">
        <v>260</v>
      </c>
      <c r="X61935" t="s">
        <v>402</v>
      </c>
      <c r="Y61935" t="s">
        <v>2945</v>
      </c>
      <c r="Z61935" s="1">
        <v>39083</v>
      </c>
    </row>
    <row r="61936" spans="11:26" x14ac:dyDescent="0.3">
      <c r="K61936" t="s">
        <v>315094</v>
      </c>
      <c r="L61936" t="s">
        <v>315095</v>
      </c>
      <c r="M61936" t="s">
        <v>256</v>
      </c>
      <c r="O61936" t="s">
        <v>10473</v>
      </c>
      <c r="P61936">
        <v>40000000</v>
      </c>
      <c r="Q61936" t="s">
        <v>315096</v>
      </c>
      <c r="R61936" t="s">
        <v>315097</v>
      </c>
      <c r="S61936" t="s">
        <v>315098</v>
      </c>
      <c r="T61936" t="s">
        <v>315099</v>
      </c>
      <c r="U61936" t="s">
        <v>34</v>
      </c>
      <c r="V61936" t="s">
        <v>46</v>
      </c>
      <c r="W61936" t="s">
        <v>106</v>
      </c>
      <c r="X61936" t="s">
        <v>107</v>
      </c>
      <c r="Y61936" t="s">
        <v>1882</v>
      </c>
      <c r="Z61936" s="1">
        <v>39814</v>
      </c>
    </row>
    <row r="61937" spans="11:26" x14ac:dyDescent="0.3">
      <c r="K61937" t="s">
        <v>315100</v>
      </c>
      <c r="L61937" t="s">
        <v>315101</v>
      </c>
      <c r="M61937" t="s">
        <v>256</v>
      </c>
      <c r="O61937" t="s">
        <v>494</v>
      </c>
      <c r="P61937">
        <v>196000000</v>
      </c>
      <c r="Q61937" t="s">
        <v>315102</v>
      </c>
      <c r="R61937" t="s">
        <v>315103</v>
      </c>
      <c r="S61937" t="s">
        <v>315104</v>
      </c>
      <c r="T61937" t="s">
        <v>4136</v>
      </c>
      <c r="U61937" t="s">
        <v>1158</v>
      </c>
      <c r="V61937" t="s">
        <v>46</v>
      </c>
      <c r="W61937" t="s">
        <v>217</v>
      </c>
      <c r="X61937" t="s">
        <v>218</v>
      </c>
      <c r="Y61937" t="s">
        <v>1901</v>
      </c>
      <c r="Z61937" s="1">
        <v>27760</v>
      </c>
    </row>
    <row r="61938" spans="11:26" x14ac:dyDescent="0.3">
      <c r="K61938" t="s">
        <v>315105</v>
      </c>
      <c r="L61938" t="s">
        <v>315106</v>
      </c>
      <c r="M61938" t="s">
        <v>190</v>
      </c>
      <c r="O61938" s="1">
        <v>41827</v>
      </c>
      <c r="P61938">
        <v>200000</v>
      </c>
      <c r="Q61938" t="s">
        <v>315107</v>
      </c>
      <c r="R61938" t="s">
        <v>315108</v>
      </c>
      <c r="T61938" t="s">
        <v>74</v>
      </c>
      <c r="U61938" t="s">
        <v>34</v>
      </c>
    </row>
    <row r="61939" spans="11:26" x14ac:dyDescent="0.3">
      <c r="K61939" t="s">
        <v>315109</v>
      </c>
      <c r="L61939" t="s">
        <v>315110</v>
      </c>
      <c r="M61939" t="s">
        <v>28</v>
      </c>
      <c r="O61939" t="s">
        <v>16646</v>
      </c>
      <c r="P61939">
        <v>7074808</v>
      </c>
      <c r="Q61939" t="s">
        <v>315111</v>
      </c>
      <c r="R61939" t="s">
        <v>315112</v>
      </c>
      <c r="S61939" t="s">
        <v>315113</v>
      </c>
      <c r="T61939" t="s">
        <v>315114</v>
      </c>
      <c r="U61939" t="s">
        <v>34</v>
      </c>
      <c r="V61939" t="s">
        <v>206</v>
      </c>
      <c r="W61939" t="s">
        <v>7873</v>
      </c>
      <c r="X61939" t="s">
        <v>7874</v>
      </c>
      <c r="Y61939" t="s">
        <v>7874</v>
      </c>
    </row>
    <row r="61940" spans="11:26" x14ac:dyDescent="0.3">
      <c r="K61940" t="s">
        <v>315109</v>
      </c>
      <c r="L61940" t="s">
        <v>315115</v>
      </c>
      <c r="M61940" t="s">
        <v>233</v>
      </c>
      <c r="O61940" t="s">
        <v>53871</v>
      </c>
      <c r="P61940">
        <v>40000000</v>
      </c>
      <c r="Q61940" t="s">
        <v>315116</v>
      </c>
      <c r="R61940" t="s">
        <v>315117</v>
      </c>
      <c r="S61940" t="s">
        <v>315118</v>
      </c>
      <c r="T61940" t="s">
        <v>315119</v>
      </c>
      <c r="U61940" t="s">
        <v>34</v>
      </c>
      <c r="V61940" t="s">
        <v>46</v>
      </c>
      <c r="W61940" t="s">
        <v>75</v>
      </c>
      <c r="X61940" t="s">
        <v>464</v>
      </c>
      <c r="Y61940" t="s">
        <v>464</v>
      </c>
      <c r="Z61940" s="1">
        <v>38937</v>
      </c>
    </row>
    <row r="61941" spans="11:26" x14ac:dyDescent="0.3">
      <c r="K61941" t="s">
        <v>315120</v>
      </c>
      <c r="L61941" t="s">
        <v>315121</v>
      </c>
      <c r="M61941" t="s">
        <v>91</v>
      </c>
      <c r="O61941" t="s">
        <v>1645</v>
      </c>
      <c r="Q61941" t="s">
        <v>315122</v>
      </c>
      <c r="R61941" t="s">
        <v>315123</v>
      </c>
      <c r="S61941" t="s">
        <v>315124</v>
      </c>
      <c r="T61941" t="s">
        <v>315125</v>
      </c>
      <c r="U61941" t="s">
        <v>34</v>
      </c>
      <c r="V61941" t="s">
        <v>46</v>
      </c>
      <c r="W61941" t="s">
        <v>142</v>
      </c>
      <c r="X61941" t="s">
        <v>143</v>
      </c>
      <c r="Y61941" t="s">
        <v>143</v>
      </c>
      <c r="Z61941" s="1">
        <v>40909</v>
      </c>
    </row>
    <row r="61942" spans="11:26" x14ac:dyDescent="0.3">
      <c r="K61942" t="s">
        <v>315126</v>
      </c>
      <c r="L61942" t="s">
        <v>315127</v>
      </c>
      <c r="M61942" t="s">
        <v>91</v>
      </c>
      <c r="O61942" s="1">
        <v>41976</v>
      </c>
      <c r="Q61942" t="s">
        <v>315128</v>
      </c>
      <c r="R61942" t="s">
        <v>315129</v>
      </c>
      <c r="S61942" t="s">
        <v>315130</v>
      </c>
      <c r="T61942" t="s">
        <v>5769</v>
      </c>
      <c r="U61942" t="s">
        <v>34</v>
      </c>
      <c r="V61942" t="s">
        <v>46</v>
      </c>
      <c r="W61942" t="s">
        <v>346</v>
      </c>
      <c r="X61942" t="s">
        <v>347</v>
      </c>
      <c r="Y61942" t="s">
        <v>347</v>
      </c>
      <c r="Z61942" s="1">
        <v>37987</v>
      </c>
    </row>
    <row r="61943" spans="11:26" x14ac:dyDescent="0.3">
      <c r="K61943" t="s">
        <v>315131</v>
      </c>
      <c r="L61943" t="s">
        <v>315132</v>
      </c>
      <c r="M61943" t="s">
        <v>28</v>
      </c>
      <c r="O61943" s="1">
        <v>39026</v>
      </c>
      <c r="P61943">
        <v>5650000</v>
      </c>
      <c r="Q61943" t="s">
        <v>315133</v>
      </c>
      <c r="R61943" t="s">
        <v>315134</v>
      </c>
      <c r="S61943" t="s">
        <v>315135</v>
      </c>
      <c r="T61943" t="s">
        <v>315136</v>
      </c>
      <c r="U61943" t="s">
        <v>34</v>
      </c>
      <c r="V61943" t="s">
        <v>559</v>
      </c>
      <c r="W61943">
        <v>11</v>
      </c>
      <c r="X61943" t="s">
        <v>828</v>
      </c>
      <c r="Y61943" t="s">
        <v>828</v>
      </c>
      <c r="Z61943" t="s">
        <v>58896</v>
      </c>
    </row>
    <row r="61944" spans="11:26" x14ac:dyDescent="0.3">
      <c r="K61944" t="s">
        <v>315137</v>
      </c>
      <c r="L61944" t="s">
        <v>315138</v>
      </c>
      <c r="M61944" t="s">
        <v>52</v>
      </c>
      <c r="O61944" s="1">
        <v>40727</v>
      </c>
      <c r="P61944">
        <v>30000</v>
      </c>
      <c r="Q61944" t="s">
        <v>315139</v>
      </c>
      <c r="R61944" t="s">
        <v>315140</v>
      </c>
      <c r="S61944" t="s">
        <v>315141</v>
      </c>
      <c r="U61944" t="s">
        <v>34</v>
      </c>
      <c r="Z61944" s="1">
        <v>40919</v>
      </c>
    </row>
    <row r="61945" spans="11:26" x14ac:dyDescent="0.3">
      <c r="K61945" t="s">
        <v>315142</v>
      </c>
      <c r="L61945" t="s">
        <v>315143</v>
      </c>
      <c r="M61945" t="s">
        <v>52</v>
      </c>
      <c r="O61945" t="s">
        <v>53143</v>
      </c>
      <c r="P61945">
        <v>140000</v>
      </c>
      <c r="Q61945" t="s">
        <v>315144</v>
      </c>
      <c r="R61945" t="s">
        <v>315145</v>
      </c>
      <c r="S61945" t="s">
        <v>315146</v>
      </c>
      <c r="T61945" t="s">
        <v>17895</v>
      </c>
      <c r="U61945" t="s">
        <v>34</v>
      </c>
      <c r="V61945" t="s">
        <v>96</v>
      </c>
      <c r="W61945" t="s">
        <v>97</v>
      </c>
      <c r="X61945" t="s">
        <v>25566</v>
      </c>
      <c r="Y61945" t="s">
        <v>12301</v>
      </c>
      <c r="Z61945" s="1">
        <v>40187</v>
      </c>
    </row>
    <row r="61946" spans="11:26" x14ac:dyDescent="0.3">
      <c r="K61946" t="s">
        <v>315142</v>
      </c>
      <c r="L61946" t="s">
        <v>315147</v>
      </c>
      <c r="M61946" t="s">
        <v>52</v>
      </c>
      <c r="O61946" t="s">
        <v>2174</v>
      </c>
      <c r="P61946">
        <v>310000</v>
      </c>
      <c r="Q61946" t="s">
        <v>315148</v>
      </c>
      <c r="R61946" t="s">
        <v>315149</v>
      </c>
      <c r="S61946" t="s">
        <v>315150</v>
      </c>
      <c r="T61946" t="s">
        <v>315151</v>
      </c>
      <c r="U61946" t="s">
        <v>34</v>
      </c>
      <c r="V61946" t="s">
        <v>1922</v>
      </c>
      <c r="W61946">
        <v>25</v>
      </c>
      <c r="X61946" t="s">
        <v>2708</v>
      </c>
      <c r="Y61946" t="s">
        <v>2709</v>
      </c>
      <c r="Z61946" s="1">
        <v>39083</v>
      </c>
    </row>
    <row r="61947" spans="11:26" x14ac:dyDescent="0.3">
      <c r="K61947" t="s">
        <v>315142</v>
      </c>
      <c r="L61947" t="s">
        <v>315152</v>
      </c>
      <c r="M61947" t="s">
        <v>52</v>
      </c>
      <c r="O61947" t="s">
        <v>24927</v>
      </c>
      <c r="P61947">
        <v>550000</v>
      </c>
      <c r="Q61947" t="s">
        <v>315153</v>
      </c>
      <c r="R61947" t="s">
        <v>315154</v>
      </c>
      <c r="S61947" t="s">
        <v>315155</v>
      </c>
      <c r="T61947" t="s">
        <v>315156</v>
      </c>
      <c r="U61947" t="s">
        <v>34</v>
      </c>
      <c r="V61947" t="s">
        <v>46</v>
      </c>
      <c r="W61947" t="s">
        <v>2104</v>
      </c>
      <c r="X61947" t="s">
        <v>2105</v>
      </c>
      <c r="Y61947" t="s">
        <v>2105</v>
      </c>
      <c r="Z61947" s="1">
        <v>42006</v>
      </c>
    </row>
    <row r="61948" spans="11:26" x14ac:dyDescent="0.3">
      <c r="K61948" t="s">
        <v>315142</v>
      </c>
      <c r="L61948" t="s">
        <v>315157</v>
      </c>
      <c r="M61948" t="s">
        <v>52</v>
      </c>
      <c r="O61948" t="s">
        <v>6081</v>
      </c>
      <c r="P61948">
        <v>20352</v>
      </c>
      <c r="Q61948" t="s">
        <v>315158</v>
      </c>
      <c r="R61948" t="s">
        <v>315159</v>
      </c>
      <c r="S61948" t="s">
        <v>315160</v>
      </c>
      <c r="T61948" t="s">
        <v>315161</v>
      </c>
      <c r="U61948" t="s">
        <v>34</v>
      </c>
      <c r="V61948" t="s">
        <v>206</v>
      </c>
      <c r="W61948" t="s">
        <v>207</v>
      </c>
      <c r="X61948" t="s">
        <v>208</v>
      </c>
      <c r="Y61948" t="s">
        <v>208</v>
      </c>
      <c r="Z61948" s="1">
        <v>40544</v>
      </c>
    </row>
    <row r="61949" spans="11:26" x14ac:dyDescent="0.3">
      <c r="K61949" t="s">
        <v>315142</v>
      </c>
      <c r="L61949" t="s">
        <v>315162</v>
      </c>
      <c r="M61949" t="s">
        <v>52</v>
      </c>
      <c r="O61949" t="s">
        <v>12721</v>
      </c>
      <c r="P61949">
        <v>225000</v>
      </c>
      <c r="Q61949" t="s">
        <v>315163</v>
      </c>
      <c r="R61949" t="s">
        <v>315164</v>
      </c>
      <c r="S61949" t="s">
        <v>315165</v>
      </c>
      <c r="T61949" t="s">
        <v>315166</v>
      </c>
      <c r="U61949" t="s">
        <v>34</v>
      </c>
      <c r="V61949" t="s">
        <v>5813</v>
      </c>
      <c r="W61949">
        <v>7</v>
      </c>
      <c r="X61949" t="s">
        <v>5814</v>
      </c>
      <c r="Y61949" t="s">
        <v>5814</v>
      </c>
      <c r="Z61949" s="1">
        <v>40909</v>
      </c>
    </row>
    <row r="61950" spans="11:26" x14ac:dyDescent="0.3">
      <c r="K61950" t="s">
        <v>315167</v>
      </c>
      <c r="L61950" t="s">
        <v>315168</v>
      </c>
      <c r="M61950" t="s">
        <v>91</v>
      </c>
      <c r="O61950" s="1">
        <v>42254</v>
      </c>
      <c r="Q61950" t="s">
        <v>315169</v>
      </c>
      <c r="R61950" t="s">
        <v>315170</v>
      </c>
      <c r="T61950" t="s">
        <v>10959</v>
      </c>
      <c r="U61950" t="s">
        <v>34</v>
      </c>
      <c r="V61950" t="s">
        <v>46</v>
      </c>
      <c r="W61950" t="s">
        <v>260</v>
      </c>
      <c r="X61950" t="s">
        <v>402</v>
      </c>
      <c r="Y61950" t="s">
        <v>11245</v>
      </c>
      <c r="Z61950" s="1">
        <v>40544</v>
      </c>
    </row>
    <row r="61951" spans="11:26" x14ac:dyDescent="0.3">
      <c r="K61951" t="s">
        <v>315171</v>
      </c>
      <c r="L61951" t="s">
        <v>315172</v>
      </c>
      <c r="M61951" t="s">
        <v>52</v>
      </c>
      <c r="O61951" s="1">
        <v>40365</v>
      </c>
      <c r="P61951">
        <v>7500</v>
      </c>
      <c r="Q61951" t="s">
        <v>315173</v>
      </c>
      <c r="R61951" t="s">
        <v>315174</v>
      </c>
      <c r="S61951" t="s">
        <v>315175</v>
      </c>
      <c r="T61951" t="s">
        <v>315176</v>
      </c>
      <c r="U61951" t="s">
        <v>1158</v>
      </c>
      <c r="V61951" t="s">
        <v>46</v>
      </c>
      <c r="W61951" t="s">
        <v>167</v>
      </c>
      <c r="X61951" t="s">
        <v>168</v>
      </c>
      <c r="Y61951" t="s">
        <v>169</v>
      </c>
      <c r="Z61951" t="s">
        <v>11402</v>
      </c>
    </row>
    <row r="61952" spans="11:26" x14ac:dyDescent="0.3">
      <c r="K61952" t="s">
        <v>315177</v>
      </c>
      <c r="L61952" t="s">
        <v>315178</v>
      </c>
      <c r="M61952" t="s">
        <v>52</v>
      </c>
      <c r="O61952" s="1">
        <v>39458</v>
      </c>
      <c r="P61952">
        <v>950000</v>
      </c>
      <c r="Q61952" t="s">
        <v>315179</v>
      </c>
      <c r="R61952" t="s">
        <v>315180</v>
      </c>
      <c r="S61952" t="s">
        <v>315181</v>
      </c>
      <c r="T61952" t="s">
        <v>3809</v>
      </c>
      <c r="U61952" t="s">
        <v>345</v>
      </c>
    </row>
    <row r="61953" spans="11:26" x14ac:dyDescent="0.3">
      <c r="K61953" t="s">
        <v>315177</v>
      </c>
      <c r="L61953" t="s">
        <v>315182</v>
      </c>
      <c r="M61953" t="s">
        <v>28</v>
      </c>
      <c r="N61953" t="s">
        <v>40</v>
      </c>
      <c r="O61953" t="s">
        <v>27974</v>
      </c>
      <c r="P61953">
        <v>4000000</v>
      </c>
      <c r="Q61953" t="s">
        <v>315183</v>
      </c>
      <c r="R61953" t="s">
        <v>315184</v>
      </c>
      <c r="S61953" t="s">
        <v>315185</v>
      </c>
      <c r="T61953" t="s">
        <v>315186</v>
      </c>
      <c r="U61953" t="s">
        <v>34</v>
      </c>
      <c r="V61953" t="s">
        <v>270</v>
      </c>
      <c r="W61953" t="s">
        <v>2483</v>
      </c>
      <c r="X61953" t="s">
        <v>2484</v>
      </c>
      <c r="Y61953" t="s">
        <v>7680</v>
      </c>
      <c r="Z61953" s="1">
        <v>40550</v>
      </c>
    </row>
    <row r="61954" spans="11:26" x14ac:dyDescent="0.3">
      <c r="K61954" t="s">
        <v>315187</v>
      </c>
      <c r="L61954" t="s">
        <v>315188</v>
      </c>
      <c r="M61954" t="s">
        <v>28</v>
      </c>
      <c r="O61954" t="s">
        <v>4487</v>
      </c>
      <c r="P61954">
        <v>250000</v>
      </c>
      <c r="Q61954" t="s">
        <v>315189</v>
      </c>
      <c r="R61954" t="s">
        <v>315190</v>
      </c>
      <c r="S61954" t="s">
        <v>315191</v>
      </c>
      <c r="T61954" t="s">
        <v>2126</v>
      </c>
      <c r="U61954" t="s">
        <v>34</v>
      </c>
      <c r="V61954" t="s">
        <v>1458</v>
      </c>
      <c r="W61954" t="s">
        <v>1459</v>
      </c>
      <c r="X61954" t="s">
        <v>1460</v>
      </c>
      <c r="Y61954" t="s">
        <v>1460</v>
      </c>
      <c r="Z61954" s="1">
        <v>40909</v>
      </c>
    </row>
    <row r="61955" spans="11:26" x14ac:dyDescent="0.3">
      <c r="K61955" t="s">
        <v>315192</v>
      </c>
      <c r="L61955" t="s">
        <v>315193</v>
      </c>
      <c r="M61955" t="s">
        <v>52</v>
      </c>
      <c r="O61955" s="1">
        <v>41644</v>
      </c>
      <c r="P61955">
        <v>34623</v>
      </c>
      <c r="Q61955" t="s">
        <v>315194</v>
      </c>
      <c r="R61955" t="s">
        <v>315195</v>
      </c>
      <c r="S61955" t="s">
        <v>315196</v>
      </c>
      <c r="U61955" t="s">
        <v>345</v>
      </c>
    </row>
    <row r="61956" spans="11:26" x14ac:dyDescent="0.3">
      <c r="K61956" t="s">
        <v>315197</v>
      </c>
      <c r="L61956" t="s">
        <v>315198</v>
      </c>
      <c r="M61956" t="s">
        <v>91</v>
      </c>
      <c r="O61956" s="1">
        <v>41771</v>
      </c>
      <c r="Q61956" t="s">
        <v>315199</v>
      </c>
      <c r="R61956" t="s">
        <v>315200</v>
      </c>
      <c r="S61956" t="s">
        <v>315201</v>
      </c>
      <c r="T61956" t="s">
        <v>95</v>
      </c>
      <c r="U61956" t="s">
        <v>34</v>
      </c>
      <c r="V61956" t="s">
        <v>46</v>
      </c>
      <c r="W61956" t="s">
        <v>142</v>
      </c>
      <c r="X61956" t="s">
        <v>2149</v>
      </c>
      <c r="Y61956" t="s">
        <v>3061</v>
      </c>
      <c r="Z61956" s="1">
        <v>40544</v>
      </c>
    </row>
    <row r="61957" spans="11:26" x14ac:dyDescent="0.3">
      <c r="K61957" t="s">
        <v>315202</v>
      </c>
      <c r="L61957" t="s">
        <v>315203</v>
      </c>
      <c r="M61957" t="s">
        <v>28</v>
      </c>
      <c r="N61957" t="s">
        <v>40</v>
      </c>
      <c r="O61957" t="s">
        <v>2154</v>
      </c>
      <c r="P61957">
        <v>3800000</v>
      </c>
      <c r="Q61957" t="s">
        <v>315204</v>
      </c>
      <c r="R61957" t="s">
        <v>315205</v>
      </c>
      <c r="S61957" t="s">
        <v>315206</v>
      </c>
      <c r="T61957" t="s">
        <v>315207</v>
      </c>
      <c r="U61957" t="s">
        <v>34</v>
      </c>
      <c r="V61957" t="s">
        <v>46</v>
      </c>
      <c r="W61957" t="s">
        <v>106</v>
      </c>
      <c r="X61957" t="s">
        <v>107</v>
      </c>
      <c r="Y61957" t="s">
        <v>6129</v>
      </c>
      <c r="Z61957" s="1">
        <v>38353</v>
      </c>
    </row>
    <row r="61958" spans="11:26" x14ac:dyDescent="0.3">
      <c r="K61958" t="s">
        <v>315202</v>
      </c>
      <c r="L61958" t="s">
        <v>315208</v>
      </c>
      <c r="M61958" t="s">
        <v>52</v>
      </c>
      <c r="O61958" s="1">
        <v>40002</v>
      </c>
      <c r="P61958">
        <v>1200000</v>
      </c>
      <c r="Q61958" t="s">
        <v>315209</v>
      </c>
      <c r="R61958" t="s">
        <v>315210</v>
      </c>
      <c r="S61958" t="s">
        <v>315211</v>
      </c>
      <c r="T61958" t="s">
        <v>1249</v>
      </c>
      <c r="U61958" t="s">
        <v>34</v>
      </c>
      <c r="V61958" t="s">
        <v>1174</v>
      </c>
      <c r="W61958">
        <v>5</v>
      </c>
      <c r="X61958" t="s">
        <v>1175</v>
      </c>
      <c r="Y61958" t="s">
        <v>1175</v>
      </c>
    </row>
    <row r="61959" spans="11:26" x14ac:dyDescent="0.3">
      <c r="K61959" t="s">
        <v>315212</v>
      </c>
      <c r="L61959" t="s">
        <v>315213</v>
      </c>
      <c r="M61959" t="s">
        <v>28</v>
      </c>
      <c r="N61959" t="s">
        <v>40</v>
      </c>
      <c r="O61959" t="s">
        <v>7850</v>
      </c>
      <c r="P61959">
        <v>3000000</v>
      </c>
      <c r="Q61959" t="s">
        <v>315214</v>
      </c>
      <c r="R61959" t="s">
        <v>315215</v>
      </c>
      <c r="S61959" t="s">
        <v>315216</v>
      </c>
      <c r="T61959" t="s">
        <v>315217</v>
      </c>
      <c r="U61959" t="s">
        <v>34</v>
      </c>
      <c r="V61959" t="s">
        <v>46</v>
      </c>
      <c r="W61959" t="s">
        <v>167</v>
      </c>
      <c r="X61959" t="s">
        <v>168</v>
      </c>
      <c r="Y61959" t="s">
        <v>8771</v>
      </c>
    </row>
    <row r="61960" spans="11:26" x14ac:dyDescent="0.3">
      <c r="K61960" t="s">
        <v>315212</v>
      </c>
      <c r="L61960" t="s">
        <v>315218</v>
      </c>
      <c r="M61960" t="s">
        <v>28</v>
      </c>
      <c r="N61960" t="s">
        <v>29</v>
      </c>
      <c r="O61960" t="s">
        <v>13096</v>
      </c>
      <c r="P61960">
        <v>11000000</v>
      </c>
      <c r="Q61960" t="s">
        <v>315219</v>
      </c>
      <c r="R61960" t="s">
        <v>315220</v>
      </c>
      <c r="S61960" t="s">
        <v>315221</v>
      </c>
      <c r="T61960" t="s">
        <v>105</v>
      </c>
      <c r="U61960" t="s">
        <v>34</v>
      </c>
      <c r="V61960" t="s">
        <v>46</v>
      </c>
      <c r="W61960" t="s">
        <v>106</v>
      </c>
      <c r="X61960" t="s">
        <v>107</v>
      </c>
      <c r="Y61960" t="s">
        <v>396</v>
      </c>
      <c r="Z61960" s="1">
        <v>37987</v>
      </c>
    </row>
    <row r="61961" spans="11:26" x14ac:dyDescent="0.3">
      <c r="K61961" t="s">
        <v>315212</v>
      </c>
      <c r="L61961" t="s">
        <v>315222</v>
      </c>
      <c r="M61961" t="s">
        <v>28</v>
      </c>
      <c r="O61961" s="1">
        <v>41982</v>
      </c>
      <c r="P61961">
        <v>16143747</v>
      </c>
      <c r="Q61961" t="s">
        <v>315223</v>
      </c>
      <c r="R61961" t="s">
        <v>315224</v>
      </c>
      <c r="S61961" t="s">
        <v>315225</v>
      </c>
      <c r="T61961" t="s">
        <v>74</v>
      </c>
      <c r="U61961" t="s">
        <v>34</v>
      </c>
      <c r="V61961" t="s">
        <v>46</v>
      </c>
      <c r="W61961" t="s">
        <v>106</v>
      </c>
      <c r="X61961" t="s">
        <v>1650</v>
      </c>
      <c r="Y61961" t="s">
        <v>1651</v>
      </c>
      <c r="Z61961" s="1">
        <v>38353</v>
      </c>
    </row>
    <row r="61962" spans="11:26" x14ac:dyDescent="0.3">
      <c r="K61962" t="s">
        <v>315226</v>
      </c>
      <c r="L61962" t="s">
        <v>315227</v>
      </c>
      <c r="M61962" t="s">
        <v>324</v>
      </c>
      <c r="O61962" s="1">
        <v>41644</v>
      </c>
      <c r="Q61962" t="s">
        <v>315228</v>
      </c>
      <c r="R61962" t="s">
        <v>315229</v>
      </c>
      <c r="S61962" t="s">
        <v>315230</v>
      </c>
      <c r="T61962" t="s">
        <v>74</v>
      </c>
      <c r="U61962" t="s">
        <v>34</v>
      </c>
      <c r="V61962" t="s">
        <v>46</v>
      </c>
      <c r="W61962" t="s">
        <v>2112</v>
      </c>
      <c r="X61962" t="s">
        <v>3650</v>
      </c>
      <c r="Y61962" t="s">
        <v>7674</v>
      </c>
    </row>
    <row r="61963" spans="11:26" x14ac:dyDescent="0.3">
      <c r="K61963" t="s">
        <v>315231</v>
      </c>
      <c r="L61963" t="s">
        <v>315232</v>
      </c>
      <c r="M61963" t="s">
        <v>52</v>
      </c>
      <c r="O61963" s="1">
        <v>39668</v>
      </c>
      <c r="P61963">
        <v>3878098</v>
      </c>
      <c r="Q61963" t="s">
        <v>315233</v>
      </c>
      <c r="R61963" t="s">
        <v>315234</v>
      </c>
      <c r="S61963" t="s">
        <v>315235</v>
      </c>
      <c r="T61963" t="s">
        <v>185865</v>
      </c>
      <c r="U61963" t="s">
        <v>178</v>
      </c>
      <c r="V61963" t="s">
        <v>1072</v>
      </c>
      <c r="W61963">
        <v>7</v>
      </c>
      <c r="X61963" t="s">
        <v>1581</v>
      </c>
      <c r="Y61963" t="s">
        <v>1581</v>
      </c>
      <c r="Z61963" s="1">
        <v>40552</v>
      </c>
    </row>
    <row r="61964" spans="11:26" x14ac:dyDescent="0.3">
      <c r="K61964" t="s">
        <v>315231</v>
      </c>
      <c r="L61964" t="s">
        <v>315236</v>
      </c>
      <c r="M61964" t="s">
        <v>28</v>
      </c>
      <c r="N61964" t="s">
        <v>29</v>
      </c>
      <c r="O61964" t="s">
        <v>28681</v>
      </c>
      <c r="P61964">
        <v>21000000</v>
      </c>
      <c r="Q61964" t="s">
        <v>315237</v>
      </c>
      <c r="R61964" t="s">
        <v>315238</v>
      </c>
      <c r="S61964" t="s">
        <v>315239</v>
      </c>
      <c r="T61964" t="s">
        <v>74</v>
      </c>
      <c r="U61964" t="s">
        <v>34</v>
      </c>
      <c r="V61964" t="s">
        <v>46</v>
      </c>
      <c r="W61964" t="s">
        <v>228</v>
      </c>
      <c r="X61964" t="s">
        <v>229</v>
      </c>
      <c r="Y61964" t="s">
        <v>229</v>
      </c>
      <c r="Z61964" s="1">
        <v>36528</v>
      </c>
    </row>
    <row r="61965" spans="11:26" x14ac:dyDescent="0.3">
      <c r="K61965" t="s">
        <v>315231</v>
      </c>
      <c r="L61965" t="s">
        <v>315240</v>
      </c>
      <c r="M61965" t="s">
        <v>28</v>
      </c>
      <c r="N61965" t="s">
        <v>493</v>
      </c>
      <c r="O61965" t="s">
        <v>7775</v>
      </c>
      <c r="P61965">
        <v>62000000</v>
      </c>
      <c r="Q61965" t="s">
        <v>315241</v>
      </c>
      <c r="R61965" t="s">
        <v>315242</v>
      </c>
      <c r="S61965" t="s">
        <v>315243</v>
      </c>
      <c r="T61965" t="s">
        <v>74</v>
      </c>
      <c r="U61965" t="s">
        <v>178</v>
      </c>
      <c r="V61965" t="s">
        <v>46</v>
      </c>
      <c r="W61965" t="s">
        <v>4885</v>
      </c>
      <c r="X61965" t="s">
        <v>12858</v>
      </c>
      <c r="Y61965" t="s">
        <v>263648</v>
      </c>
    </row>
    <row r="61966" spans="11:26" x14ac:dyDescent="0.3">
      <c r="K61966" t="s">
        <v>315231</v>
      </c>
      <c r="L61966" t="s">
        <v>315244</v>
      </c>
      <c r="M61966" t="s">
        <v>28</v>
      </c>
      <c r="N61966" t="s">
        <v>40</v>
      </c>
      <c r="O61966" s="1">
        <v>39516</v>
      </c>
      <c r="P61966">
        <v>3000000</v>
      </c>
      <c r="Q61966" t="s">
        <v>315245</v>
      </c>
      <c r="R61966" t="s">
        <v>315246</v>
      </c>
      <c r="S61966" t="s">
        <v>315247</v>
      </c>
      <c r="T61966" t="s">
        <v>315248</v>
      </c>
      <c r="U61966" t="s">
        <v>34</v>
      </c>
      <c r="V61966" t="s">
        <v>46</v>
      </c>
      <c r="W61966" t="s">
        <v>106</v>
      </c>
      <c r="X61966" t="s">
        <v>107</v>
      </c>
      <c r="Y61966" t="s">
        <v>116</v>
      </c>
      <c r="Z61966" t="s">
        <v>100944</v>
      </c>
    </row>
    <row r="61967" spans="11:26" x14ac:dyDescent="0.3">
      <c r="K61967" t="s">
        <v>315249</v>
      </c>
      <c r="L61967" t="s">
        <v>315250</v>
      </c>
      <c r="M61967" t="s">
        <v>28</v>
      </c>
      <c r="O61967" t="s">
        <v>34224</v>
      </c>
      <c r="P61967">
        <v>3682500</v>
      </c>
      <c r="Q61967" t="s">
        <v>315251</v>
      </c>
      <c r="R61967" t="s">
        <v>315252</v>
      </c>
      <c r="S61967" t="s">
        <v>315253</v>
      </c>
      <c r="T61967" t="s">
        <v>124</v>
      </c>
      <c r="U61967" t="s">
        <v>34</v>
      </c>
      <c r="V61967" t="s">
        <v>46</v>
      </c>
      <c r="W61967" t="s">
        <v>167</v>
      </c>
      <c r="X61967" t="s">
        <v>168</v>
      </c>
      <c r="Y61967" t="s">
        <v>169</v>
      </c>
      <c r="Z61967" s="1">
        <v>41735</v>
      </c>
    </row>
    <row r="61968" spans="11:26" x14ac:dyDescent="0.3">
      <c r="K61968" t="s">
        <v>315249</v>
      </c>
      <c r="L61968" t="s">
        <v>315254</v>
      </c>
      <c r="M61968" t="s">
        <v>28</v>
      </c>
      <c r="O61968" t="s">
        <v>7454</v>
      </c>
      <c r="P61968">
        <v>815697</v>
      </c>
      <c r="Q61968" t="s">
        <v>315255</v>
      </c>
      <c r="R61968" t="s">
        <v>315256</v>
      </c>
      <c r="S61968" t="s">
        <v>315257</v>
      </c>
      <c r="T61968" t="s">
        <v>315258</v>
      </c>
      <c r="U61968" t="s">
        <v>345</v>
      </c>
      <c r="V61968" t="s">
        <v>1816</v>
      </c>
      <c r="W61968">
        <v>11</v>
      </c>
      <c r="X61968" t="s">
        <v>2926</v>
      </c>
      <c r="Y61968" t="s">
        <v>18843</v>
      </c>
      <c r="Z61968" s="1">
        <v>40605</v>
      </c>
    </row>
    <row r="61969" spans="11:26" x14ac:dyDescent="0.3">
      <c r="K61969" t="s">
        <v>315249</v>
      </c>
      <c r="L61969" t="s">
        <v>315259</v>
      </c>
      <c r="M61969" t="s">
        <v>28</v>
      </c>
      <c r="O61969" t="s">
        <v>9354</v>
      </c>
      <c r="P61969">
        <v>930000</v>
      </c>
      <c r="Q61969" t="s">
        <v>315260</v>
      </c>
      <c r="R61969" t="s">
        <v>315261</v>
      </c>
      <c r="S61969" t="s">
        <v>315262</v>
      </c>
      <c r="T61969" t="s">
        <v>4038</v>
      </c>
      <c r="U61969" t="s">
        <v>34</v>
      </c>
      <c r="V61969" t="s">
        <v>35</v>
      </c>
      <c r="W61969">
        <v>19</v>
      </c>
      <c r="X61969" t="s">
        <v>792</v>
      </c>
      <c r="Y61969" t="s">
        <v>792</v>
      </c>
      <c r="Z61969" t="s">
        <v>28582</v>
      </c>
    </row>
    <row r="61970" spans="11:26" x14ac:dyDescent="0.3">
      <c r="K61970" t="s">
        <v>315263</v>
      </c>
      <c r="L61970" t="s">
        <v>315264</v>
      </c>
      <c r="M61970" t="s">
        <v>1836</v>
      </c>
      <c r="O61970" t="s">
        <v>35637</v>
      </c>
      <c r="P61970">
        <v>34000000</v>
      </c>
      <c r="Q61970" t="s">
        <v>315265</v>
      </c>
      <c r="R61970" t="s">
        <v>315266</v>
      </c>
      <c r="S61970" t="s">
        <v>315267</v>
      </c>
      <c r="T61970" t="s">
        <v>36212</v>
      </c>
      <c r="U61970" t="s">
        <v>34</v>
      </c>
      <c r="V61970" t="s">
        <v>46</v>
      </c>
      <c r="W61970" t="s">
        <v>106</v>
      </c>
      <c r="X61970" t="s">
        <v>107</v>
      </c>
      <c r="Y61970" t="s">
        <v>116</v>
      </c>
      <c r="Z61970" s="1">
        <v>41275</v>
      </c>
    </row>
    <row r="61971" spans="11:26" x14ac:dyDescent="0.3">
      <c r="K61971" t="s">
        <v>315263</v>
      </c>
      <c r="L61971" t="s">
        <v>315268</v>
      </c>
      <c r="M61971" t="s">
        <v>1836</v>
      </c>
      <c r="O61971" t="s">
        <v>8142</v>
      </c>
      <c r="P61971">
        <v>2080000</v>
      </c>
      <c r="Q61971" t="s">
        <v>315269</v>
      </c>
      <c r="R61971" t="s">
        <v>315270</v>
      </c>
      <c r="S61971" t="s">
        <v>315271</v>
      </c>
      <c r="T61971" t="s">
        <v>8734</v>
      </c>
      <c r="U61971" t="s">
        <v>34</v>
      </c>
      <c r="V61971" t="s">
        <v>768</v>
      </c>
      <c r="W61971">
        <v>48</v>
      </c>
      <c r="X61971" t="s">
        <v>769</v>
      </c>
      <c r="Y61971" t="s">
        <v>769</v>
      </c>
      <c r="Z61971" t="s">
        <v>80741</v>
      </c>
    </row>
    <row r="61972" spans="11:26" x14ac:dyDescent="0.3">
      <c r="K61972" t="s">
        <v>315263</v>
      </c>
      <c r="L61972" t="s">
        <v>315272</v>
      </c>
      <c r="M61972" t="s">
        <v>28</v>
      </c>
      <c r="O61972" t="s">
        <v>48739</v>
      </c>
      <c r="P61972">
        <v>675000</v>
      </c>
      <c r="Q61972" t="s">
        <v>315273</v>
      </c>
      <c r="R61972" t="s">
        <v>315274</v>
      </c>
      <c r="S61972" t="s">
        <v>315275</v>
      </c>
      <c r="T61972" t="s">
        <v>5171</v>
      </c>
      <c r="U61972" t="s">
        <v>34</v>
      </c>
      <c r="V61972" t="s">
        <v>35</v>
      </c>
      <c r="W61972">
        <v>16</v>
      </c>
      <c r="X61972" t="s">
        <v>36</v>
      </c>
      <c r="Y61972" t="s">
        <v>36</v>
      </c>
      <c r="Z61972" s="1">
        <v>40971</v>
      </c>
    </row>
    <row r="61973" spans="11:26" x14ac:dyDescent="0.3">
      <c r="K61973" t="s">
        <v>315276</v>
      </c>
      <c r="L61973" t="s">
        <v>315277</v>
      </c>
      <c r="M61973" t="s">
        <v>52</v>
      </c>
      <c r="O61973" t="s">
        <v>25049</v>
      </c>
      <c r="P61973">
        <v>80000</v>
      </c>
      <c r="Q61973" t="s">
        <v>315278</v>
      </c>
      <c r="R61973" t="s">
        <v>315279</v>
      </c>
      <c r="S61973" t="s">
        <v>315280</v>
      </c>
      <c r="T61973" t="s">
        <v>74</v>
      </c>
      <c r="U61973" t="s">
        <v>34</v>
      </c>
      <c r="Z61973" s="1">
        <v>40909</v>
      </c>
    </row>
    <row r="61974" spans="11:26" x14ac:dyDescent="0.3">
      <c r="K61974" t="s">
        <v>315281</v>
      </c>
      <c r="L61974" t="s">
        <v>315282</v>
      </c>
      <c r="M61974" t="s">
        <v>28</v>
      </c>
      <c r="N61974" t="s">
        <v>40</v>
      </c>
      <c r="O61974" s="1">
        <v>39091</v>
      </c>
      <c r="P61974">
        <v>25000000</v>
      </c>
      <c r="Q61974" t="s">
        <v>315283</v>
      </c>
      <c r="R61974" t="s">
        <v>315284</v>
      </c>
      <c r="S61974" t="s">
        <v>315285</v>
      </c>
      <c r="T61974" t="s">
        <v>315286</v>
      </c>
      <c r="U61974" t="s">
        <v>34</v>
      </c>
      <c r="V61974" t="s">
        <v>206</v>
      </c>
      <c r="W61974" t="s">
        <v>207</v>
      </c>
      <c r="X61974" t="s">
        <v>208</v>
      </c>
      <c r="Y61974" t="s">
        <v>208</v>
      </c>
    </row>
    <row r="61975" spans="11:26" x14ac:dyDescent="0.3">
      <c r="K61975" t="s">
        <v>315281</v>
      </c>
      <c r="L61975" t="s">
        <v>315287</v>
      </c>
      <c r="M61975" t="s">
        <v>324</v>
      </c>
      <c r="O61975" s="1">
        <v>38353</v>
      </c>
      <c r="Q61975" t="s">
        <v>315288</v>
      </c>
      <c r="R61975" t="s">
        <v>315289</v>
      </c>
      <c r="S61975" t="s">
        <v>315290</v>
      </c>
      <c r="U61975" t="s">
        <v>34</v>
      </c>
    </row>
    <row r="61976" spans="11:26" x14ac:dyDescent="0.3">
      <c r="K61976" t="s">
        <v>315291</v>
      </c>
      <c r="L61976" t="s">
        <v>315292</v>
      </c>
      <c r="M61976" t="s">
        <v>52</v>
      </c>
      <c r="O61976" s="1">
        <v>40183</v>
      </c>
      <c r="P61976">
        <v>575608</v>
      </c>
      <c r="Q61976" t="s">
        <v>315293</v>
      </c>
      <c r="R61976" t="s">
        <v>315294</v>
      </c>
      <c r="S61976" t="s">
        <v>315295</v>
      </c>
      <c r="T61976" t="s">
        <v>74</v>
      </c>
      <c r="U61976" t="s">
        <v>34</v>
      </c>
      <c r="V61976" t="s">
        <v>46</v>
      </c>
      <c r="W61976" t="s">
        <v>881</v>
      </c>
      <c r="X61976" t="s">
        <v>882</v>
      </c>
      <c r="Y61976" t="s">
        <v>883</v>
      </c>
      <c r="Z61976" s="1">
        <v>39083</v>
      </c>
    </row>
    <row r="61977" spans="11:26" x14ac:dyDescent="0.3">
      <c r="K61977" t="s">
        <v>315296</v>
      </c>
      <c r="L61977" t="s">
        <v>315297</v>
      </c>
      <c r="M61977" t="s">
        <v>52</v>
      </c>
      <c r="O61977" s="1">
        <v>41952</v>
      </c>
      <c r="P61977">
        <v>1600000</v>
      </c>
      <c r="Q61977" t="s">
        <v>315298</v>
      </c>
      <c r="R61977" t="s">
        <v>315299</v>
      </c>
      <c r="S61977" t="s">
        <v>315300</v>
      </c>
      <c r="T61977" t="s">
        <v>3285</v>
      </c>
      <c r="U61977" t="s">
        <v>34</v>
      </c>
      <c r="V61977" t="s">
        <v>669</v>
      </c>
      <c r="Z61977" s="1">
        <v>41278</v>
      </c>
    </row>
    <row r="61978" spans="11:26" x14ac:dyDescent="0.3">
      <c r="K61978" t="s">
        <v>315296</v>
      </c>
      <c r="L61978" t="s">
        <v>315301</v>
      </c>
      <c r="M61978" t="s">
        <v>28</v>
      </c>
      <c r="N61978" t="s">
        <v>40</v>
      </c>
      <c r="O61978" s="1">
        <v>41861</v>
      </c>
      <c r="P61978">
        <v>5200000</v>
      </c>
      <c r="Q61978" t="s">
        <v>315302</v>
      </c>
      <c r="R61978" t="s">
        <v>315303</v>
      </c>
      <c r="S61978" t="s">
        <v>315304</v>
      </c>
      <c r="T61978" t="s">
        <v>315305</v>
      </c>
      <c r="U61978" t="s">
        <v>178</v>
      </c>
      <c r="V61978" t="s">
        <v>96</v>
      </c>
      <c r="W61978" t="s">
        <v>336</v>
      </c>
      <c r="X61978" t="s">
        <v>337</v>
      </c>
      <c r="Y61978" t="s">
        <v>337</v>
      </c>
      <c r="Z61978" s="1">
        <v>38108</v>
      </c>
    </row>
    <row r="61979" spans="11:26" x14ac:dyDescent="0.3">
      <c r="K61979" t="s">
        <v>315306</v>
      </c>
      <c r="L61979" t="s">
        <v>315307</v>
      </c>
      <c r="M61979" t="s">
        <v>28</v>
      </c>
      <c r="O61979" t="s">
        <v>121793</v>
      </c>
      <c r="P61979">
        <v>848000</v>
      </c>
      <c r="Q61979" t="s">
        <v>315308</v>
      </c>
      <c r="R61979" t="s">
        <v>315309</v>
      </c>
      <c r="S61979" t="s">
        <v>315310</v>
      </c>
      <c r="T61979" t="s">
        <v>6435</v>
      </c>
      <c r="U61979" t="s">
        <v>34</v>
      </c>
      <c r="V61979" t="s">
        <v>46</v>
      </c>
      <c r="W61979" t="s">
        <v>9493</v>
      </c>
      <c r="X61979" t="s">
        <v>9494</v>
      </c>
      <c r="Y61979" t="s">
        <v>9494</v>
      </c>
      <c r="Z61979" s="1">
        <v>41640</v>
      </c>
    </row>
    <row r="61980" spans="11:26" x14ac:dyDescent="0.3">
      <c r="K61980" t="s">
        <v>315306</v>
      </c>
      <c r="L61980" t="s">
        <v>315311</v>
      </c>
      <c r="M61980" t="s">
        <v>28</v>
      </c>
      <c r="O61980" t="s">
        <v>7970</v>
      </c>
      <c r="P61980">
        <v>800000</v>
      </c>
      <c r="Q61980" t="s">
        <v>315312</v>
      </c>
      <c r="R61980" t="s">
        <v>315313</v>
      </c>
      <c r="S61980" t="s">
        <v>315314</v>
      </c>
      <c r="T61980" t="s">
        <v>315315</v>
      </c>
      <c r="U61980" t="s">
        <v>178</v>
      </c>
      <c r="V61980" t="s">
        <v>46</v>
      </c>
      <c r="W61980" t="s">
        <v>106</v>
      </c>
      <c r="X61980" t="s">
        <v>107</v>
      </c>
      <c r="Y61980" t="s">
        <v>116</v>
      </c>
      <c r="Z61980" s="1">
        <v>40179</v>
      </c>
    </row>
    <row r="61981" spans="11:26" x14ac:dyDescent="0.3">
      <c r="K61981" t="s">
        <v>315306</v>
      </c>
      <c r="L61981" t="s">
        <v>315316</v>
      </c>
      <c r="M61981" t="s">
        <v>28</v>
      </c>
      <c r="N61981" t="s">
        <v>29</v>
      </c>
      <c r="O61981" t="s">
        <v>12030</v>
      </c>
      <c r="P61981">
        <v>2000000</v>
      </c>
      <c r="Q61981" t="s">
        <v>315317</v>
      </c>
      <c r="R61981" t="s">
        <v>315318</v>
      </c>
      <c r="S61981" t="s">
        <v>315319</v>
      </c>
      <c r="T61981" t="s">
        <v>315320</v>
      </c>
      <c r="U61981" t="s">
        <v>34</v>
      </c>
      <c r="V61981" t="s">
        <v>454</v>
      </c>
      <c r="W61981">
        <v>21</v>
      </c>
      <c r="X61981" t="s">
        <v>455</v>
      </c>
      <c r="Y61981" t="s">
        <v>315321</v>
      </c>
      <c r="Z61981" s="1">
        <v>33239</v>
      </c>
    </row>
    <row r="61982" spans="11:26" x14ac:dyDescent="0.3">
      <c r="K61982" t="s">
        <v>315322</v>
      </c>
      <c r="L61982" t="s">
        <v>315323</v>
      </c>
      <c r="M61982" t="s">
        <v>324</v>
      </c>
      <c r="O61982" s="1">
        <v>41883</v>
      </c>
      <c r="Q61982" t="s">
        <v>315324</v>
      </c>
      <c r="R61982" t="s">
        <v>315325</v>
      </c>
      <c r="S61982" t="s">
        <v>315326</v>
      </c>
      <c r="T61982" t="s">
        <v>1294</v>
      </c>
      <c r="U61982" t="s">
        <v>34</v>
      </c>
      <c r="V61982" t="s">
        <v>46</v>
      </c>
      <c r="W61982" t="s">
        <v>471</v>
      </c>
      <c r="X61982" t="s">
        <v>969</v>
      </c>
      <c r="Y61982" t="s">
        <v>22116</v>
      </c>
      <c r="Z61982" s="1">
        <v>39083</v>
      </c>
    </row>
    <row r="61983" spans="11:26" x14ac:dyDescent="0.3">
      <c r="K61983" t="s">
        <v>315327</v>
      </c>
      <c r="L61983" t="s">
        <v>315328</v>
      </c>
      <c r="M61983" t="s">
        <v>52</v>
      </c>
      <c r="O61983" t="s">
        <v>6915</v>
      </c>
      <c r="P61983">
        <v>700000</v>
      </c>
      <c r="Q61983" t="s">
        <v>315329</v>
      </c>
      <c r="R61983" t="s">
        <v>315330</v>
      </c>
      <c r="S61983" t="s">
        <v>315331</v>
      </c>
      <c r="T61983" t="s">
        <v>95</v>
      </c>
      <c r="U61983" t="s">
        <v>34</v>
      </c>
      <c r="V61983" t="s">
        <v>46</v>
      </c>
      <c r="W61983" t="s">
        <v>260</v>
      </c>
      <c r="X61983" t="s">
        <v>4695</v>
      </c>
      <c r="Y61983" t="s">
        <v>4696</v>
      </c>
    </row>
    <row r="61984" spans="11:26" x14ac:dyDescent="0.3">
      <c r="K61984" t="s">
        <v>315332</v>
      </c>
      <c r="L61984" t="s">
        <v>315333</v>
      </c>
      <c r="M61984" t="s">
        <v>28</v>
      </c>
      <c r="O61984" t="s">
        <v>8219</v>
      </c>
      <c r="P61984">
        <v>1550000</v>
      </c>
      <c r="Q61984" t="s">
        <v>315334</v>
      </c>
      <c r="R61984" t="s">
        <v>315335</v>
      </c>
      <c r="S61984" t="s">
        <v>315336</v>
      </c>
      <c r="T61984" t="s">
        <v>51028</v>
      </c>
      <c r="U61984" t="s">
        <v>1158</v>
      </c>
      <c r="V61984" t="s">
        <v>46</v>
      </c>
      <c r="W61984" t="s">
        <v>1731</v>
      </c>
      <c r="X61984" t="s">
        <v>7896</v>
      </c>
      <c r="Y61984" t="s">
        <v>80659</v>
      </c>
      <c r="Z61984" s="1">
        <v>40909</v>
      </c>
    </row>
    <row r="61985" spans="11:26" x14ac:dyDescent="0.3">
      <c r="K61985" t="s">
        <v>315337</v>
      </c>
      <c r="L61985" t="s">
        <v>315338</v>
      </c>
      <c r="M61985" t="s">
        <v>91</v>
      </c>
      <c r="O61985" s="1">
        <v>37632</v>
      </c>
      <c r="Q61985" t="s">
        <v>315339</v>
      </c>
      <c r="R61985" t="s">
        <v>315340</v>
      </c>
      <c r="S61985" t="s">
        <v>315341</v>
      </c>
      <c r="T61985" t="s">
        <v>315342</v>
      </c>
      <c r="U61985" t="s">
        <v>34</v>
      </c>
      <c r="V61985" t="s">
        <v>7799</v>
      </c>
      <c r="W61985">
        <v>10</v>
      </c>
      <c r="X61985" t="s">
        <v>7800</v>
      </c>
      <c r="Y61985" t="s">
        <v>7801</v>
      </c>
      <c r="Z61985" s="1">
        <v>41642</v>
      </c>
    </row>
    <row r="61986" spans="11:26" x14ac:dyDescent="0.3">
      <c r="K61986" t="s">
        <v>315337</v>
      </c>
      <c r="L61986" t="s">
        <v>315343</v>
      </c>
      <c r="M61986" t="s">
        <v>28</v>
      </c>
      <c r="O61986" s="1">
        <v>38417</v>
      </c>
      <c r="P61986">
        <v>8500000</v>
      </c>
      <c r="Q61986" t="s">
        <v>315344</v>
      </c>
      <c r="R61986" t="s">
        <v>315345</v>
      </c>
      <c r="S61986" t="s">
        <v>315346</v>
      </c>
      <c r="T61986" t="s">
        <v>315347</v>
      </c>
      <c r="U61986" t="s">
        <v>34</v>
      </c>
      <c r="V61986" t="s">
        <v>46</v>
      </c>
      <c r="W61986" t="s">
        <v>106</v>
      </c>
      <c r="X61986" t="s">
        <v>2081</v>
      </c>
      <c r="Y61986" t="s">
        <v>2081</v>
      </c>
      <c r="Z61986" s="1">
        <v>41740</v>
      </c>
    </row>
    <row r="61987" spans="11:26" x14ac:dyDescent="0.3">
      <c r="K61987" t="s">
        <v>315337</v>
      </c>
      <c r="L61987" t="s">
        <v>315348</v>
      </c>
      <c r="M61987" t="s">
        <v>28</v>
      </c>
      <c r="N61987" t="s">
        <v>1189</v>
      </c>
      <c r="O61987" t="s">
        <v>13442</v>
      </c>
      <c r="P61987">
        <v>10000000</v>
      </c>
      <c r="Q61987" t="s">
        <v>315349</v>
      </c>
      <c r="R61987" t="s">
        <v>315350</v>
      </c>
      <c r="S61987" t="s">
        <v>315351</v>
      </c>
      <c r="T61987" t="s">
        <v>315352</v>
      </c>
      <c r="U61987" t="s">
        <v>34</v>
      </c>
      <c r="V61987" t="s">
        <v>96</v>
      </c>
      <c r="W61987" t="s">
        <v>336</v>
      </c>
      <c r="X61987" t="s">
        <v>337</v>
      </c>
      <c r="Y61987" t="s">
        <v>337</v>
      </c>
      <c r="Z61987" s="1">
        <v>40917</v>
      </c>
    </row>
    <row r="61988" spans="11:26" x14ac:dyDescent="0.3">
      <c r="K61988" t="s">
        <v>315337</v>
      </c>
      <c r="L61988" t="s">
        <v>315353</v>
      </c>
      <c r="M61988" t="s">
        <v>28</v>
      </c>
      <c r="N61988" t="s">
        <v>29</v>
      </c>
      <c r="O61988" s="1">
        <v>37936</v>
      </c>
      <c r="P61988">
        <v>1300000</v>
      </c>
      <c r="Q61988" t="s">
        <v>315354</v>
      </c>
      <c r="R61988" t="s">
        <v>315355</v>
      </c>
      <c r="S61988" t="s">
        <v>315356</v>
      </c>
      <c r="T61988" t="s">
        <v>120608</v>
      </c>
      <c r="U61988" t="s">
        <v>34</v>
      </c>
      <c r="V61988" t="s">
        <v>46</v>
      </c>
      <c r="W61988" t="s">
        <v>142</v>
      </c>
      <c r="X61988" t="s">
        <v>143</v>
      </c>
      <c r="Y61988" t="s">
        <v>143</v>
      </c>
      <c r="Z61988" s="1">
        <v>42006</v>
      </c>
    </row>
    <row r="61989" spans="11:26" x14ac:dyDescent="0.3">
      <c r="K61989" t="s">
        <v>315357</v>
      </c>
      <c r="L61989" t="s">
        <v>315358</v>
      </c>
      <c r="M61989" t="s">
        <v>52</v>
      </c>
      <c r="O61989" t="s">
        <v>6098</v>
      </c>
      <c r="Q61989" t="s">
        <v>315359</v>
      </c>
      <c r="R61989" t="s">
        <v>315360</v>
      </c>
      <c r="S61989" t="s">
        <v>315361</v>
      </c>
      <c r="T61989" t="s">
        <v>436</v>
      </c>
      <c r="U61989" t="s">
        <v>34</v>
      </c>
      <c r="V61989" t="s">
        <v>3680</v>
      </c>
      <c r="W61989">
        <v>13</v>
      </c>
      <c r="X61989" t="s">
        <v>3681</v>
      </c>
      <c r="Y61989" t="s">
        <v>3682</v>
      </c>
      <c r="Z61989" s="1">
        <v>37257</v>
      </c>
    </row>
    <row r="61990" spans="11:26" x14ac:dyDescent="0.3">
      <c r="K61990" t="s">
        <v>315357</v>
      </c>
      <c r="L61990" t="s">
        <v>315362</v>
      </c>
      <c r="M61990" t="s">
        <v>52</v>
      </c>
      <c r="O61990" t="s">
        <v>5817</v>
      </c>
      <c r="P61990">
        <v>50000</v>
      </c>
      <c r="Q61990" t="s">
        <v>315363</v>
      </c>
      <c r="R61990" t="s">
        <v>315364</v>
      </c>
      <c r="S61990" t="s">
        <v>315365</v>
      </c>
      <c r="T61990" t="s">
        <v>470</v>
      </c>
      <c r="U61990" t="s">
        <v>34</v>
      </c>
      <c r="V61990" t="s">
        <v>46</v>
      </c>
      <c r="W61990" t="s">
        <v>1037</v>
      </c>
      <c r="X61990" t="s">
        <v>1038</v>
      </c>
      <c r="Y61990" t="s">
        <v>315366</v>
      </c>
      <c r="Z61990" s="1">
        <v>33975</v>
      </c>
    </row>
    <row r="61991" spans="11:26" x14ac:dyDescent="0.3">
      <c r="K61991" t="s">
        <v>315367</v>
      </c>
      <c r="L61991" t="s">
        <v>315368</v>
      </c>
      <c r="M61991" t="s">
        <v>28</v>
      </c>
      <c r="O61991" t="s">
        <v>13512</v>
      </c>
      <c r="P61991">
        <v>1500000</v>
      </c>
      <c r="Q61991" t="s">
        <v>315369</v>
      </c>
      <c r="R61991" t="s">
        <v>315370</v>
      </c>
      <c r="S61991" t="s">
        <v>315371</v>
      </c>
      <c r="T61991" t="s">
        <v>315372</v>
      </c>
      <c r="U61991" t="s">
        <v>34</v>
      </c>
      <c r="V61991" t="s">
        <v>46</v>
      </c>
      <c r="W61991" t="s">
        <v>1081</v>
      </c>
      <c r="X61991" t="s">
        <v>1082</v>
      </c>
      <c r="Y61991" t="s">
        <v>1082</v>
      </c>
      <c r="Z61991" s="1">
        <v>40190</v>
      </c>
    </row>
    <row r="61992" spans="11:26" x14ac:dyDescent="0.3">
      <c r="K61992" t="s">
        <v>315367</v>
      </c>
      <c r="L61992" t="s">
        <v>315373</v>
      </c>
      <c r="M61992" t="s">
        <v>324</v>
      </c>
      <c r="O61992" s="1">
        <v>39814</v>
      </c>
      <c r="Q61992" t="s">
        <v>315374</v>
      </c>
      <c r="R61992" t="s">
        <v>315375</v>
      </c>
      <c r="S61992" t="s">
        <v>315376</v>
      </c>
      <c r="T61992" t="s">
        <v>1208</v>
      </c>
      <c r="U61992" t="s">
        <v>345</v>
      </c>
      <c r="V61992" t="s">
        <v>35</v>
      </c>
      <c r="W61992">
        <v>16</v>
      </c>
      <c r="X61992" t="s">
        <v>36</v>
      </c>
      <c r="Y61992" t="s">
        <v>36</v>
      </c>
      <c r="Z61992" s="1">
        <v>39448</v>
      </c>
    </row>
    <row r="61993" spans="11:26" x14ac:dyDescent="0.3">
      <c r="K61993" t="s">
        <v>315367</v>
      </c>
      <c r="L61993" t="s">
        <v>315377</v>
      </c>
      <c r="M61993" t="s">
        <v>28</v>
      </c>
      <c r="N61993" t="s">
        <v>40</v>
      </c>
      <c r="O61993" s="1">
        <v>39814</v>
      </c>
      <c r="Q61993" t="s">
        <v>315378</v>
      </c>
      <c r="R61993" t="s">
        <v>315379</v>
      </c>
      <c r="S61993" t="s">
        <v>315380</v>
      </c>
      <c r="T61993" t="s">
        <v>315381</v>
      </c>
      <c r="U61993" t="s">
        <v>34</v>
      </c>
      <c r="V61993" t="s">
        <v>46</v>
      </c>
      <c r="W61993" t="s">
        <v>106</v>
      </c>
      <c r="X61993" t="s">
        <v>107</v>
      </c>
      <c r="Y61993" t="s">
        <v>446</v>
      </c>
      <c r="Z61993" s="1">
        <v>41275</v>
      </c>
    </row>
    <row r="61994" spans="11:26" x14ac:dyDescent="0.3">
      <c r="K61994" t="s">
        <v>315382</v>
      </c>
      <c r="L61994" t="s">
        <v>315383</v>
      </c>
      <c r="M61994" t="s">
        <v>28</v>
      </c>
      <c r="N61994" t="s">
        <v>29</v>
      </c>
      <c r="O61994" s="1">
        <v>41342</v>
      </c>
      <c r="Q61994" t="s">
        <v>315384</v>
      </c>
      <c r="R61994" t="s">
        <v>315385</v>
      </c>
      <c r="S61994" t="s">
        <v>315386</v>
      </c>
      <c r="T61994" t="s">
        <v>4</v>
      </c>
      <c r="U61994" t="s">
        <v>34</v>
      </c>
      <c r="V61994" t="s">
        <v>46</v>
      </c>
      <c r="W61994" t="s">
        <v>106</v>
      </c>
      <c r="X61994" t="s">
        <v>107</v>
      </c>
      <c r="Y61994" t="s">
        <v>116</v>
      </c>
      <c r="Z61994" s="1">
        <v>39089</v>
      </c>
    </row>
    <row r="61995" spans="11:26" x14ac:dyDescent="0.3">
      <c r="K61995" t="s">
        <v>315382</v>
      </c>
      <c r="L61995" t="s">
        <v>315387</v>
      </c>
      <c r="M61995" t="s">
        <v>28</v>
      </c>
      <c r="O61995" s="1">
        <v>39031</v>
      </c>
      <c r="P61995">
        <v>1254300</v>
      </c>
      <c r="Q61995" t="s">
        <v>315388</v>
      </c>
      <c r="R61995" t="s">
        <v>315389</v>
      </c>
      <c r="S61995" t="s">
        <v>315390</v>
      </c>
      <c r="T61995" t="s">
        <v>2126</v>
      </c>
      <c r="U61995" t="s">
        <v>34</v>
      </c>
      <c r="V61995" t="s">
        <v>46</v>
      </c>
      <c r="W61995" t="s">
        <v>75</v>
      </c>
      <c r="X61995" t="s">
        <v>464</v>
      </c>
      <c r="Y61995" t="s">
        <v>34411</v>
      </c>
      <c r="Z61995" s="1">
        <v>41275</v>
      </c>
    </row>
    <row r="61996" spans="11:26" x14ac:dyDescent="0.3">
      <c r="K61996" t="s">
        <v>315382</v>
      </c>
      <c r="L61996" t="s">
        <v>315391</v>
      </c>
      <c r="M61996" t="s">
        <v>28</v>
      </c>
      <c r="O61996" t="s">
        <v>47650</v>
      </c>
      <c r="Q61996" t="s">
        <v>315392</v>
      </c>
      <c r="R61996" t="s">
        <v>315393</v>
      </c>
      <c r="S61996" t="s">
        <v>315394</v>
      </c>
      <c r="T61996" t="s">
        <v>1098</v>
      </c>
      <c r="U61996" t="s">
        <v>345</v>
      </c>
      <c r="V61996" t="s">
        <v>46</v>
      </c>
      <c r="W61996" t="s">
        <v>158</v>
      </c>
      <c r="X61996" t="s">
        <v>159</v>
      </c>
      <c r="Y61996" t="s">
        <v>56049</v>
      </c>
    </row>
    <row r="61997" spans="11:26" x14ac:dyDescent="0.3">
      <c r="K61997" t="s">
        <v>315395</v>
      </c>
      <c r="L61997" t="s">
        <v>315396</v>
      </c>
      <c r="M61997" t="s">
        <v>52</v>
      </c>
      <c r="O61997" s="1">
        <v>41552</v>
      </c>
      <c r="Q61997" t="s">
        <v>315397</v>
      </c>
      <c r="R61997" t="s">
        <v>315398</v>
      </c>
      <c r="U61997" t="s">
        <v>345</v>
      </c>
    </row>
    <row r="61998" spans="11:26" x14ac:dyDescent="0.3">
      <c r="K61998" t="s">
        <v>315399</v>
      </c>
      <c r="L61998" t="s">
        <v>315400</v>
      </c>
      <c r="M61998" t="s">
        <v>28</v>
      </c>
      <c r="N61998" t="s">
        <v>493</v>
      </c>
      <c r="O61998" t="s">
        <v>1333</v>
      </c>
      <c r="P61998">
        <v>20000000</v>
      </c>
      <c r="Q61998" t="s">
        <v>315401</v>
      </c>
      <c r="R61998" t="s">
        <v>315402</v>
      </c>
      <c r="S61998" t="s">
        <v>315403</v>
      </c>
      <c r="T61998" t="s">
        <v>206527</v>
      </c>
      <c r="U61998" t="s">
        <v>34</v>
      </c>
      <c r="V61998" t="s">
        <v>46</v>
      </c>
      <c r="W61998" t="s">
        <v>142</v>
      </c>
      <c r="X61998" t="s">
        <v>19748</v>
      </c>
      <c r="Y61998" t="s">
        <v>19748</v>
      </c>
    </row>
    <row r="61999" spans="11:26" x14ac:dyDescent="0.3">
      <c r="K61999" t="s">
        <v>315404</v>
      </c>
      <c r="L61999" t="s">
        <v>315405</v>
      </c>
      <c r="M61999" t="s">
        <v>256</v>
      </c>
      <c r="O61999" t="s">
        <v>27974</v>
      </c>
      <c r="P61999">
        <v>4000000</v>
      </c>
      <c r="Q61999" t="s">
        <v>315406</v>
      </c>
      <c r="R61999" t="s">
        <v>315407</v>
      </c>
      <c r="S61999" t="s">
        <v>315408</v>
      </c>
      <c r="T61999" t="s">
        <v>12688</v>
      </c>
      <c r="U61999" t="s">
        <v>34</v>
      </c>
      <c r="V61999" t="s">
        <v>35</v>
      </c>
      <c r="W61999">
        <v>19</v>
      </c>
      <c r="X61999" t="s">
        <v>792</v>
      </c>
      <c r="Y61999" t="s">
        <v>792</v>
      </c>
    </row>
    <row r="62000" spans="11:26" x14ac:dyDescent="0.3">
      <c r="K62000" t="s">
        <v>315404</v>
      </c>
      <c r="L62000" t="s">
        <v>315409</v>
      </c>
      <c r="M62000" t="s">
        <v>28</v>
      </c>
      <c r="O62000" s="1">
        <v>40513</v>
      </c>
      <c r="P62000">
        <v>1816776</v>
      </c>
      <c r="Q62000" t="s">
        <v>315410</v>
      </c>
      <c r="R62000" t="s">
        <v>315411</v>
      </c>
      <c r="S62000" t="s">
        <v>315412</v>
      </c>
      <c r="T62000" t="s">
        <v>315413</v>
      </c>
      <c r="U62000" t="s">
        <v>34</v>
      </c>
      <c r="V62000" t="s">
        <v>35</v>
      </c>
      <c r="W62000">
        <v>25</v>
      </c>
      <c r="X62000" t="s">
        <v>245</v>
      </c>
      <c r="Y62000" t="s">
        <v>245</v>
      </c>
      <c r="Z62000" s="1">
        <v>40179</v>
      </c>
    </row>
    <row r="62001" spans="11:26" x14ac:dyDescent="0.3">
      <c r="K62001" t="s">
        <v>315404</v>
      </c>
      <c r="L62001" t="s">
        <v>315414</v>
      </c>
      <c r="M62001" t="s">
        <v>28</v>
      </c>
      <c r="N62001" t="s">
        <v>1189</v>
      </c>
      <c r="O62001" s="1">
        <v>39451</v>
      </c>
      <c r="P62001">
        <v>17000000</v>
      </c>
      <c r="Q62001" t="s">
        <v>315415</v>
      </c>
      <c r="R62001" t="s">
        <v>315416</v>
      </c>
      <c r="S62001" t="s">
        <v>315417</v>
      </c>
      <c r="T62001" t="s">
        <v>315418</v>
      </c>
      <c r="U62001" t="s">
        <v>178</v>
      </c>
      <c r="Z62001" s="1">
        <v>38718</v>
      </c>
    </row>
    <row r="62002" spans="11:26" x14ac:dyDescent="0.3">
      <c r="K62002" t="s">
        <v>315404</v>
      </c>
      <c r="L62002" t="s">
        <v>315419</v>
      </c>
      <c r="M62002" t="s">
        <v>28</v>
      </c>
      <c r="O62002" t="s">
        <v>28349</v>
      </c>
      <c r="P62002">
        <v>1604000</v>
      </c>
      <c r="Q62002" t="s">
        <v>315420</v>
      </c>
      <c r="R62002" t="s">
        <v>315421</v>
      </c>
      <c r="S62002" t="s">
        <v>315422</v>
      </c>
      <c r="T62002" t="s">
        <v>64</v>
      </c>
      <c r="U62002" t="s">
        <v>34</v>
      </c>
      <c r="V62002" t="s">
        <v>46</v>
      </c>
      <c r="W62002" t="s">
        <v>167</v>
      </c>
      <c r="X62002" t="s">
        <v>168</v>
      </c>
      <c r="Y62002" t="s">
        <v>169</v>
      </c>
      <c r="Z62002" s="1">
        <v>40909</v>
      </c>
    </row>
    <row r="62003" spans="11:26" x14ac:dyDescent="0.3">
      <c r="K62003" t="s">
        <v>315404</v>
      </c>
      <c r="L62003" t="s">
        <v>315423</v>
      </c>
      <c r="M62003" t="s">
        <v>28</v>
      </c>
      <c r="N62003" t="s">
        <v>29</v>
      </c>
      <c r="O62003" s="1">
        <v>38484</v>
      </c>
      <c r="P62003">
        <v>11000000</v>
      </c>
      <c r="Q62003" t="s">
        <v>315424</v>
      </c>
      <c r="R62003" t="s">
        <v>315425</v>
      </c>
      <c r="S62003" t="s">
        <v>315426</v>
      </c>
      <c r="T62003" t="s">
        <v>315427</v>
      </c>
      <c r="U62003" t="s">
        <v>34</v>
      </c>
      <c r="V62003" t="s">
        <v>924</v>
      </c>
      <c r="W62003">
        <v>29</v>
      </c>
      <c r="X62003" t="s">
        <v>1263</v>
      </c>
      <c r="Y62003" t="s">
        <v>1263</v>
      </c>
      <c r="Z62003" s="1">
        <v>41275</v>
      </c>
    </row>
    <row r="62004" spans="11:26" x14ac:dyDescent="0.3">
      <c r="K62004" t="s">
        <v>315404</v>
      </c>
      <c r="L62004" t="s">
        <v>315428</v>
      </c>
      <c r="M62004" t="s">
        <v>28</v>
      </c>
      <c r="N62004" t="s">
        <v>1415</v>
      </c>
      <c r="O62004" s="1">
        <v>39909</v>
      </c>
      <c r="P62004">
        <v>3000000</v>
      </c>
      <c r="Q62004" t="s">
        <v>315429</v>
      </c>
      <c r="R62004" t="s">
        <v>315430</v>
      </c>
      <c r="S62004" t="s">
        <v>315431</v>
      </c>
      <c r="T62004" t="s">
        <v>315432</v>
      </c>
      <c r="U62004" t="s">
        <v>34</v>
      </c>
      <c r="V62004" t="s">
        <v>46</v>
      </c>
      <c r="W62004" t="s">
        <v>106</v>
      </c>
      <c r="X62004" t="s">
        <v>107</v>
      </c>
      <c r="Y62004" t="s">
        <v>1681</v>
      </c>
      <c r="Z62004" s="1">
        <v>40550</v>
      </c>
    </row>
    <row r="62005" spans="11:26" x14ac:dyDescent="0.3">
      <c r="K62005" t="s">
        <v>315404</v>
      </c>
      <c r="L62005" t="s">
        <v>315433</v>
      </c>
      <c r="M62005" t="s">
        <v>28</v>
      </c>
      <c r="N62005" t="s">
        <v>493</v>
      </c>
      <c r="O62005" s="1">
        <v>39176</v>
      </c>
      <c r="P62005">
        <v>17000000</v>
      </c>
      <c r="Q62005" t="s">
        <v>315434</v>
      </c>
      <c r="R62005" t="s">
        <v>315435</v>
      </c>
      <c r="S62005" t="s">
        <v>315436</v>
      </c>
      <c r="T62005" t="s">
        <v>315437</v>
      </c>
      <c r="U62005" t="s">
        <v>34</v>
      </c>
      <c r="V62005" t="s">
        <v>35</v>
      </c>
      <c r="W62005">
        <v>19</v>
      </c>
      <c r="X62005" t="s">
        <v>792</v>
      </c>
      <c r="Y62005" t="s">
        <v>792</v>
      </c>
      <c r="Z62005" s="1">
        <v>40027</v>
      </c>
    </row>
    <row r="62006" spans="11:26" x14ac:dyDescent="0.3">
      <c r="K62006" t="s">
        <v>315438</v>
      </c>
      <c r="L62006" t="s">
        <v>315439</v>
      </c>
      <c r="M62006" t="s">
        <v>52</v>
      </c>
      <c r="O62006" t="s">
        <v>59922</v>
      </c>
      <c r="Q62006" t="s">
        <v>315440</v>
      </c>
      <c r="R62006" t="s">
        <v>315441</v>
      </c>
      <c r="S62006" t="s">
        <v>315442</v>
      </c>
      <c r="T62006" t="s">
        <v>21444</v>
      </c>
      <c r="U62006" t="s">
        <v>34</v>
      </c>
      <c r="V62006" t="s">
        <v>46</v>
      </c>
      <c r="W62006" t="s">
        <v>1081</v>
      </c>
      <c r="X62006" t="s">
        <v>1082</v>
      </c>
      <c r="Y62006" t="s">
        <v>1082</v>
      </c>
      <c r="Z62006" s="1">
        <v>41619</v>
      </c>
    </row>
    <row r="62007" spans="11:26" x14ac:dyDescent="0.3">
      <c r="K62007" t="s">
        <v>315443</v>
      </c>
      <c r="L62007" t="s">
        <v>315444</v>
      </c>
      <c r="M62007" t="s">
        <v>256</v>
      </c>
      <c r="O62007" t="s">
        <v>38866</v>
      </c>
      <c r="P62007">
        <v>425000</v>
      </c>
      <c r="Q62007" t="s">
        <v>315445</v>
      </c>
      <c r="R62007" t="s">
        <v>315446</v>
      </c>
      <c r="S62007" t="s">
        <v>315447</v>
      </c>
      <c r="T62007" t="s">
        <v>296</v>
      </c>
      <c r="U62007" t="s">
        <v>34</v>
      </c>
      <c r="V62007" t="s">
        <v>46</v>
      </c>
      <c r="W62007" t="s">
        <v>167</v>
      </c>
      <c r="X62007" t="s">
        <v>168</v>
      </c>
      <c r="Y62007" t="s">
        <v>169</v>
      </c>
      <c r="Z62007" s="1">
        <v>40859</v>
      </c>
    </row>
    <row r="62008" spans="11:26" x14ac:dyDescent="0.3">
      <c r="K62008" t="s">
        <v>315448</v>
      </c>
      <c r="L62008" t="s">
        <v>315449</v>
      </c>
      <c r="M62008" t="s">
        <v>28</v>
      </c>
      <c r="O62008" t="s">
        <v>840</v>
      </c>
      <c r="P62008">
        <v>2600000</v>
      </c>
      <c r="Q62008" t="s">
        <v>315450</v>
      </c>
      <c r="R62008" t="s">
        <v>315451</v>
      </c>
      <c r="U62008" t="s">
        <v>34</v>
      </c>
    </row>
    <row r="62009" spans="11:26" x14ac:dyDescent="0.3">
      <c r="K62009" t="s">
        <v>315452</v>
      </c>
      <c r="L62009" t="s">
        <v>315453</v>
      </c>
      <c r="M62009" t="s">
        <v>52</v>
      </c>
      <c r="O62009" t="s">
        <v>5705</v>
      </c>
      <c r="P62009">
        <v>135000</v>
      </c>
      <c r="Q62009" t="s">
        <v>315454</v>
      </c>
      <c r="R62009" t="s">
        <v>315455</v>
      </c>
      <c r="S62009" t="s">
        <v>315456</v>
      </c>
      <c r="T62009" t="s">
        <v>7458</v>
      </c>
      <c r="U62009" t="s">
        <v>1158</v>
      </c>
      <c r="V62009" t="s">
        <v>65</v>
      </c>
      <c r="W62009">
        <v>22</v>
      </c>
      <c r="X62009" t="s">
        <v>66</v>
      </c>
      <c r="Y62009" t="s">
        <v>66</v>
      </c>
      <c r="Z62009" s="1">
        <v>36161</v>
      </c>
    </row>
    <row r="62010" spans="11:26" x14ac:dyDescent="0.3">
      <c r="K62010" t="s">
        <v>315457</v>
      </c>
      <c r="L62010" t="s">
        <v>315458</v>
      </c>
      <c r="M62010" t="s">
        <v>52</v>
      </c>
      <c r="O62010" s="1">
        <v>41275</v>
      </c>
      <c r="Q62010" t="s">
        <v>315459</v>
      </c>
      <c r="R62010" t="s">
        <v>315460</v>
      </c>
      <c r="S62010" t="s">
        <v>315461</v>
      </c>
      <c r="T62010" t="s">
        <v>315462</v>
      </c>
      <c r="U62010" t="s">
        <v>34</v>
      </c>
      <c r="V62010" t="s">
        <v>46</v>
      </c>
      <c r="W62010" t="s">
        <v>106</v>
      </c>
      <c r="X62010" t="s">
        <v>107</v>
      </c>
      <c r="Y62010" t="s">
        <v>116</v>
      </c>
      <c r="Z62010" s="1">
        <v>40909</v>
      </c>
    </row>
    <row r="62011" spans="11:26" x14ac:dyDescent="0.3">
      <c r="K62011" t="s">
        <v>315457</v>
      </c>
      <c r="L62011" t="s">
        <v>315463</v>
      </c>
      <c r="M62011" t="s">
        <v>52</v>
      </c>
      <c r="O62011" s="1">
        <v>42013</v>
      </c>
      <c r="Q62011" t="s">
        <v>315464</v>
      </c>
      <c r="R62011" t="s">
        <v>315465</v>
      </c>
      <c r="S62011" t="s">
        <v>315466</v>
      </c>
      <c r="T62011" t="s">
        <v>315467</v>
      </c>
      <c r="U62011" t="s">
        <v>34</v>
      </c>
      <c r="V62011" t="s">
        <v>46</v>
      </c>
      <c r="W62011" t="s">
        <v>106</v>
      </c>
      <c r="X62011" t="s">
        <v>107</v>
      </c>
      <c r="Y62011" t="s">
        <v>108</v>
      </c>
      <c r="Z62011" t="s">
        <v>52978</v>
      </c>
    </row>
    <row r="62012" spans="11:26" x14ac:dyDescent="0.3">
      <c r="K62012" t="s">
        <v>315468</v>
      </c>
      <c r="L62012" t="s">
        <v>315469</v>
      </c>
      <c r="M62012" t="s">
        <v>28</v>
      </c>
      <c r="O62012" t="s">
        <v>4185</v>
      </c>
      <c r="P62012">
        <v>5500000</v>
      </c>
      <c r="Q62012" t="s">
        <v>315470</v>
      </c>
      <c r="R62012" t="s">
        <v>315471</v>
      </c>
      <c r="S62012" t="s">
        <v>315472</v>
      </c>
      <c r="T62012" t="s">
        <v>30442</v>
      </c>
      <c r="U62012" t="s">
        <v>34</v>
      </c>
      <c r="V62012" t="s">
        <v>14173</v>
      </c>
      <c r="W62012">
        <v>6</v>
      </c>
      <c r="X62012" t="s">
        <v>10297</v>
      </c>
      <c r="Y62012" t="s">
        <v>10297</v>
      </c>
      <c r="Z62012" s="1">
        <v>39455</v>
      </c>
    </row>
    <row r="62013" spans="11:26" x14ac:dyDescent="0.3">
      <c r="K62013" t="s">
        <v>315473</v>
      </c>
      <c r="L62013" t="s">
        <v>315474</v>
      </c>
      <c r="M62013" t="s">
        <v>324</v>
      </c>
      <c r="O62013" s="1">
        <v>39083</v>
      </c>
      <c r="P62013">
        <v>2500000</v>
      </c>
      <c r="Q62013" t="s">
        <v>315475</v>
      </c>
      <c r="R62013" t="s">
        <v>315476</v>
      </c>
      <c r="S62013" t="s">
        <v>315477</v>
      </c>
      <c r="T62013" t="s">
        <v>64</v>
      </c>
      <c r="U62013" t="s">
        <v>34</v>
      </c>
      <c r="V62013" t="s">
        <v>46</v>
      </c>
      <c r="W62013" t="s">
        <v>158</v>
      </c>
      <c r="X62013" t="s">
        <v>159</v>
      </c>
      <c r="Y62013" t="s">
        <v>5190</v>
      </c>
      <c r="Z62013" s="1">
        <v>40909</v>
      </c>
    </row>
    <row r="62014" spans="11:26" x14ac:dyDescent="0.3">
      <c r="K62014" t="s">
        <v>315478</v>
      </c>
      <c r="L62014" t="s">
        <v>315479</v>
      </c>
      <c r="M62014" t="s">
        <v>91</v>
      </c>
      <c r="O62014" t="s">
        <v>39818</v>
      </c>
      <c r="Q62014" t="s">
        <v>315480</v>
      </c>
      <c r="R62014" t="s">
        <v>315481</v>
      </c>
      <c r="S62014" t="s">
        <v>315482</v>
      </c>
      <c r="T62014" t="s">
        <v>315483</v>
      </c>
      <c r="U62014" t="s">
        <v>34</v>
      </c>
      <c r="V62014" t="s">
        <v>46</v>
      </c>
      <c r="W62014" t="s">
        <v>106</v>
      </c>
      <c r="X62014" t="s">
        <v>107</v>
      </c>
      <c r="Y62014" t="s">
        <v>1113</v>
      </c>
      <c r="Z62014" s="1">
        <v>40544</v>
      </c>
    </row>
    <row r="62015" spans="11:26" x14ac:dyDescent="0.3">
      <c r="K62015" t="s">
        <v>315484</v>
      </c>
      <c r="L62015" t="s">
        <v>315485</v>
      </c>
      <c r="M62015" t="s">
        <v>28</v>
      </c>
      <c r="N62015" t="s">
        <v>40</v>
      </c>
      <c r="O62015" s="1">
        <v>39819</v>
      </c>
      <c r="P62015">
        <v>1500000</v>
      </c>
      <c r="Q62015" t="s">
        <v>315486</v>
      </c>
      <c r="R62015" t="s">
        <v>315487</v>
      </c>
      <c r="S62015" t="s">
        <v>315488</v>
      </c>
      <c r="U62015" t="s">
        <v>34</v>
      </c>
      <c r="V62015" t="s">
        <v>206</v>
      </c>
      <c r="W62015" t="s">
        <v>207</v>
      </c>
      <c r="X62015" t="s">
        <v>208</v>
      </c>
      <c r="Y62015" t="s">
        <v>208</v>
      </c>
    </row>
    <row r="62016" spans="11:26" x14ac:dyDescent="0.3">
      <c r="K62016" t="s">
        <v>315484</v>
      </c>
      <c r="L62016" t="s">
        <v>315489</v>
      </c>
      <c r="M62016" t="s">
        <v>28</v>
      </c>
      <c r="N62016" t="s">
        <v>29</v>
      </c>
      <c r="O62016" s="1">
        <v>40549</v>
      </c>
      <c r="P62016">
        <v>10000000</v>
      </c>
      <c r="Q62016" t="s">
        <v>315490</v>
      </c>
      <c r="R62016" t="s">
        <v>315491</v>
      </c>
      <c r="U62016" t="s">
        <v>34</v>
      </c>
    </row>
    <row r="62017" spans="11:26" x14ac:dyDescent="0.3">
      <c r="K62017" t="s">
        <v>315484</v>
      </c>
      <c r="L62017" t="s">
        <v>315492</v>
      </c>
      <c r="M62017" t="s">
        <v>28</v>
      </c>
      <c r="N62017" t="s">
        <v>40</v>
      </c>
      <c r="O62017" t="s">
        <v>249252</v>
      </c>
      <c r="P62017">
        <v>10860000</v>
      </c>
      <c r="Q62017" t="s">
        <v>315493</v>
      </c>
      <c r="R62017" t="s">
        <v>315494</v>
      </c>
      <c r="S62017" t="s">
        <v>315495</v>
      </c>
      <c r="T62017" t="s">
        <v>315496</v>
      </c>
      <c r="U62017" t="s">
        <v>34</v>
      </c>
    </row>
    <row r="62018" spans="11:26" x14ac:dyDescent="0.3">
      <c r="K62018" t="s">
        <v>315497</v>
      </c>
      <c r="L62018" t="s">
        <v>315498</v>
      </c>
      <c r="M62018" t="s">
        <v>52</v>
      </c>
      <c r="O62018" s="1">
        <v>40912</v>
      </c>
      <c r="P62018">
        <v>25000</v>
      </c>
      <c r="Q62018" t="s">
        <v>315499</v>
      </c>
      <c r="R62018" t="s">
        <v>315500</v>
      </c>
      <c r="S62018" t="s">
        <v>315501</v>
      </c>
      <c r="T62018" t="s">
        <v>13790</v>
      </c>
      <c r="U62018" t="s">
        <v>34</v>
      </c>
      <c r="V62018" t="s">
        <v>12819</v>
      </c>
      <c r="X62018" t="s">
        <v>22404</v>
      </c>
      <c r="Y62018" t="s">
        <v>22404</v>
      </c>
    </row>
    <row r="62019" spans="11:26" x14ac:dyDescent="0.3">
      <c r="K62019" t="s">
        <v>315502</v>
      </c>
      <c r="L62019" t="s">
        <v>315503</v>
      </c>
      <c r="M62019" t="s">
        <v>256</v>
      </c>
      <c r="O62019" s="1">
        <v>41282</v>
      </c>
      <c r="P62019">
        <v>50000</v>
      </c>
      <c r="Q62019" t="s">
        <v>315504</v>
      </c>
      <c r="R62019" t="s">
        <v>315505</v>
      </c>
      <c r="S62019" t="s">
        <v>315506</v>
      </c>
      <c r="T62019" t="s">
        <v>315507</v>
      </c>
      <c r="U62019" t="s">
        <v>34</v>
      </c>
      <c r="V62019" t="s">
        <v>35</v>
      </c>
      <c r="W62019">
        <v>36</v>
      </c>
      <c r="X62019" t="s">
        <v>1130</v>
      </c>
      <c r="Y62019" t="s">
        <v>22082</v>
      </c>
      <c r="Z62019" t="s">
        <v>36958</v>
      </c>
    </row>
    <row r="62020" spans="11:26" x14ac:dyDescent="0.3">
      <c r="K62020" t="s">
        <v>315508</v>
      </c>
      <c r="L62020" t="s">
        <v>315509</v>
      </c>
      <c r="M62020" t="s">
        <v>28</v>
      </c>
      <c r="N62020" t="s">
        <v>40</v>
      </c>
      <c r="O62020" s="1">
        <v>39818</v>
      </c>
      <c r="Q62020" t="s">
        <v>315510</v>
      </c>
      <c r="R62020" t="s">
        <v>315511</v>
      </c>
      <c r="S62020" t="s">
        <v>315512</v>
      </c>
      <c r="T62020" t="s">
        <v>315513</v>
      </c>
      <c r="U62020" t="s">
        <v>34</v>
      </c>
      <c r="V62020" t="s">
        <v>1939</v>
      </c>
      <c r="W62020">
        <v>2</v>
      </c>
      <c r="X62020" t="s">
        <v>2997</v>
      </c>
      <c r="Y62020" t="s">
        <v>2998</v>
      </c>
      <c r="Z62020" s="1">
        <v>41310</v>
      </c>
    </row>
    <row r="62021" spans="11:26" x14ac:dyDescent="0.3">
      <c r="K62021" t="s">
        <v>315508</v>
      </c>
      <c r="L62021" t="s">
        <v>315514</v>
      </c>
      <c r="M62021" t="s">
        <v>28</v>
      </c>
      <c r="N62021" t="s">
        <v>29</v>
      </c>
      <c r="O62021" s="1">
        <v>40549</v>
      </c>
      <c r="Q62021" t="s">
        <v>315515</v>
      </c>
      <c r="R62021" t="s">
        <v>315516</v>
      </c>
      <c r="S62021" t="s">
        <v>315517</v>
      </c>
      <c r="T62021" t="s">
        <v>315518</v>
      </c>
      <c r="U62021" t="s">
        <v>34</v>
      </c>
      <c r="V62021" t="s">
        <v>46</v>
      </c>
      <c r="W62021" t="s">
        <v>106</v>
      </c>
      <c r="X62021" t="s">
        <v>107</v>
      </c>
      <c r="Y62021" t="s">
        <v>2134</v>
      </c>
      <c r="Z62021" s="1">
        <v>37622</v>
      </c>
    </row>
    <row r="62022" spans="11:26" x14ac:dyDescent="0.3">
      <c r="K62022" t="s">
        <v>315508</v>
      </c>
      <c r="L62022" t="s">
        <v>315519</v>
      </c>
      <c r="M62022" t="s">
        <v>28</v>
      </c>
      <c r="N62022" t="s">
        <v>493</v>
      </c>
      <c r="O62022" s="1">
        <v>40915</v>
      </c>
      <c r="Q62022" t="s">
        <v>315520</v>
      </c>
      <c r="R62022" t="s">
        <v>315521</v>
      </c>
      <c r="S62022" t="s">
        <v>315522</v>
      </c>
      <c r="T62022" t="s">
        <v>5932</v>
      </c>
      <c r="U62022" t="s">
        <v>34</v>
      </c>
      <c r="V62022" t="s">
        <v>46</v>
      </c>
      <c r="W62022" t="s">
        <v>2225</v>
      </c>
      <c r="X62022" t="s">
        <v>403</v>
      </c>
      <c r="Y62022" t="s">
        <v>403</v>
      </c>
      <c r="Z62022" s="1">
        <v>39083</v>
      </c>
    </row>
    <row r="62023" spans="11:26" x14ac:dyDescent="0.3">
      <c r="K62023" t="s">
        <v>315523</v>
      </c>
      <c r="L62023" t="s">
        <v>315524</v>
      </c>
      <c r="M62023" t="s">
        <v>91</v>
      </c>
      <c r="O62023" s="1">
        <v>42046</v>
      </c>
      <c r="Q62023" t="s">
        <v>315525</v>
      </c>
      <c r="R62023" t="s">
        <v>315526</v>
      </c>
      <c r="T62023" t="s">
        <v>315527</v>
      </c>
      <c r="U62023" t="s">
        <v>178</v>
      </c>
      <c r="V62023" t="s">
        <v>46</v>
      </c>
      <c r="W62023" t="s">
        <v>167</v>
      </c>
      <c r="X62023" t="s">
        <v>168</v>
      </c>
      <c r="Y62023" t="s">
        <v>169</v>
      </c>
    </row>
    <row r="62024" spans="11:26" x14ac:dyDescent="0.3">
      <c r="K62024" t="s">
        <v>315528</v>
      </c>
      <c r="L62024" t="s">
        <v>315529</v>
      </c>
      <c r="M62024" t="s">
        <v>28</v>
      </c>
      <c r="N62024" t="s">
        <v>40</v>
      </c>
      <c r="O62024" s="1">
        <v>40848</v>
      </c>
      <c r="P62024">
        <v>2000000</v>
      </c>
      <c r="Q62024" t="s">
        <v>315530</v>
      </c>
      <c r="R62024" t="s">
        <v>315531</v>
      </c>
      <c r="S62024" t="s">
        <v>315532</v>
      </c>
      <c r="T62024" t="s">
        <v>315533</v>
      </c>
      <c r="U62024" t="s">
        <v>178</v>
      </c>
      <c r="V62024" t="s">
        <v>46</v>
      </c>
      <c r="W62024" t="s">
        <v>167</v>
      </c>
      <c r="X62024" t="s">
        <v>168</v>
      </c>
      <c r="Y62024" t="s">
        <v>169</v>
      </c>
      <c r="Z62024" s="1">
        <v>40914</v>
      </c>
    </row>
    <row r="62025" spans="11:26" x14ac:dyDescent="0.3">
      <c r="K62025" t="s">
        <v>315528</v>
      </c>
      <c r="L62025" t="s">
        <v>315534</v>
      </c>
      <c r="M62025" t="s">
        <v>28</v>
      </c>
      <c r="N62025" t="s">
        <v>40</v>
      </c>
      <c r="O62025" t="s">
        <v>41815</v>
      </c>
      <c r="P62025">
        <v>13803000</v>
      </c>
      <c r="Q62025" t="s">
        <v>315535</v>
      </c>
      <c r="R62025" t="s">
        <v>315536</v>
      </c>
      <c r="T62025" t="s">
        <v>83339</v>
      </c>
      <c r="U62025" t="s">
        <v>34</v>
      </c>
      <c r="V62025" t="s">
        <v>46</v>
      </c>
      <c r="W62025" t="s">
        <v>1369</v>
      </c>
      <c r="X62025" t="s">
        <v>1370</v>
      </c>
      <c r="Y62025" t="s">
        <v>1370</v>
      </c>
      <c r="Z62025" t="s">
        <v>41076</v>
      </c>
    </row>
    <row r="62026" spans="11:26" x14ac:dyDescent="0.3">
      <c r="K62026" t="s">
        <v>315528</v>
      </c>
      <c r="L62026" t="s">
        <v>315537</v>
      </c>
      <c r="M62026" t="s">
        <v>28</v>
      </c>
      <c r="N62026" t="s">
        <v>29</v>
      </c>
      <c r="O62026" s="1">
        <v>41373</v>
      </c>
      <c r="P62026">
        <v>7719600</v>
      </c>
      <c r="Q62026" t="s">
        <v>315538</v>
      </c>
      <c r="R62026" t="s">
        <v>315539</v>
      </c>
      <c r="S62026" t="s">
        <v>315540</v>
      </c>
      <c r="U62026" t="s">
        <v>34</v>
      </c>
      <c r="V62026" t="s">
        <v>4921</v>
      </c>
      <c r="W62026">
        <v>3</v>
      </c>
      <c r="X62026" t="s">
        <v>26902</v>
      </c>
      <c r="Y62026" t="s">
        <v>26902</v>
      </c>
    </row>
    <row r="62027" spans="11:26" x14ac:dyDescent="0.3">
      <c r="K62027" t="s">
        <v>315541</v>
      </c>
      <c r="L62027" t="s">
        <v>315542</v>
      </c>
      <c r="M62027" t="s">
        <v>52</v>
      </c>
      <c r="O62027" s="1">
        <v>40916</v>
      </c>
      <c r="P62027">
        <v>12273</v>
      </c>
      <c r="Q62027" t="s">
        <v>315543</v>
      </c>
      <c r="R62027" t="s">
        <v>315544</v>
      </c>
      <c r="S62027" t="s">
        <v>315545</v>
      </c>
      <c r="T62027" t="s">
        <v>22200</v>
      </c>
      <c r="U62027" t="s">
        <v>34</v>
      </c>
      <c r="V62027" t="s">
        <v>46</v>
      </c>
      <c r="W62027" t="s">
        <v>1731</v>
      </c>
      <c r="X62027" t="s">
        <v>10359</v>
      </c>
      <c r="Y62027" t="s">
        <v>143045</v>
      </c>
      <c r="Z62027" s="1">
        <v>39814</v>
      </c>
    </row>
    <row r="62028" spans="11:26" x14ac:dyDescent="0.3">
      <c r="K62028" t="s">
        <v>315546</v>
      </c>
      <c r="L62028" t="s">
        <v>315547</v>
      </c>
      <c r="M62028" t="s">
        <v>52</v>
      </c>
      <c r="O62028" s="1">
        <v>40190</v>
      </c>
      <c r="Q62028" t="s">
        <v>315548</v>
      </c>
      <c r="R62028" t="s">
        <v>315549</v>
      </c>
      <c r="S62028" t="s">
        <v>315550</v>
      </c>
      <c r="T62028" t="s">
        <v>315551</v>
      </c>
      <c r="U62028" t="s">
        <v>34</v>
      </c>
      <c r="V62028" t="s">
        <v>46</v>
      </c>
      <c r="W62028" t="s">
        <v>167</v>
      </c>
      <c r="X62028" t="s">
        <v>168</v>
      </c>
      <c r="Y62028" t="s">
        <v>169</v>
      </c>
    </row>
    <row r="62029" spans="11:26" x14ac:dyDescent="0.3">
      <c r="K62029" t="s">
        <v>315546</v>
      </c>
      <c r="L62029" t="s">
        <v>315552</v>
      </c>
      <c r="M62029" t="s">
        <v>28</v>
      </c>
      <c r="N62029" t="s">
        <v>493</v>
      </c>
      <c r="O62029" t="s">
        <v>46110</v>
      </c>
      <c r="Q62029" t="s">
        <v>315553</v>
      </c>
      <c r="R62029" t="s">
        <v>315554</v>
      </c>
      <c r="S62029" t="s">
        <v>315555</v>
      </c>
      <c r="T62029" t="s">
        <v>124</v>
      </c>
      <c r="U62029" t="s">
        <v>34</v>
      </c>
      <c r="V62029" t="s">
        <v>46</v>
      </c>
      <c r="W62029" t="s">
        <v>106</v>
      </c>
      <c r="X62029" t="s">
        <v>107</v>
      </c>
      <c r="Y62029" t="s">
        <v>116</v>
      </c>
      <c r="Z62029" s="1">
        <v>37632</v>
      </c>
    </row>
    <row r="62030" spans="11:26" x14ac:dyDescent="0.3">
      <c r="K62030" t="s">
        <v>315556</v>
      </c>
      <c r="L62030" t="s">
        <v>315557</v>
      </c>
      <c r="M62030" t="s">
        <v>52</v>
      </c>
      <c r="O62030" s="1">
        <v>41585</v>
      </c>
      <c r="P62030">
        <v>2500000</v>
      </c>
      <c r="Q62030" t="s">
        <v>315558</v>
      </c>
      <c r="R62030" t="s">
        <v>315559</v>
      </c>
      <c r="S62030" t="s">
        <v>315560</v>
      </c>
      <c r="T62030" t="s">
        <v>912</v>
      </c>
      <c r="U62030" t="s">
        <v>34</v>
      </c>
      <c r="V62030" t="s">
        <v>559</v>
      </c>
      <c r="W62030">
        <v>11</v>
      </c>
      <c r="X62030" t="s">
        <v>828</v>
      </c>
      <c r="Y62030" t="s">
        <v>828</v>
      </c>
      <c r="Z62030" t="s">
        <v>35530</v>
      </c>
    </row>
    <row r="62031" spans="11:26" x14ac:dyDescent="0.3">
      <c r="K62031" t="s">
        <v>315561</v>
      </c>
      <c r="L62031" t="s">
        <v>315562</v>
      </c>
      <c r="M62031" t="s">
        <v>28</v>
      </c>
      <c r="O62031" s="1">
        <v>40065</v>
      </c>
      <c r="P62031">
        <v>984625</v>
      </c>
      <c r="Q62031" t="s">
        <v>315563</v>
      </c>
      <c r="R62031" t="s">
        <v>315564</v>
      </c>
      <c r="S62031" t="s">
        <v>315565</v>
      </c>
      <c r="T62031" t="s">
        <v>12064</v>
      </c>
      <c r="U62031" t="s">
        <v>34</v>
      </c>
      <c r="V62031" t="s">
        <v>11338</v>
      </c>
      <c r="W62031">
        <v>18</v>
      </c>
      <c r="X62031" t="s">
        <v>11339</v>
      </c>
      <c r="Y62031" t="s">
        <v>19396</v>
      </c>
      <c r="Z62031" s="1">
        <v>38721</v>
      </c>
    </row>
    <row r="62032" spans="11:26" x14ac:dyDescent="0.3">
      <c r="K62032" t="s">
        <v>315566</v>
      </c>
      <c r="L62032" t="s">
        <v>315567</v>
      </c>
      <c r="M62032" t="s">
        <v>749</v>
      </c>
      <c r="O62032" t="s">
        <v>2574</v>
      </c>
      <c r="P62032">
        <v>150000</v>
      </c>
      <c r="Q62032" t="s">
        <v>315568</v>
      </c>
      <c r="R62032" t="s">
        <v>315569</v>
      </c>
      <c r="S62032" t="s">
        <v>315570</v>
      </c>
      <c r="T62032" t="s">
        <v>3312</v>
      </c>
      <c r="U62032" t="s">
        <v>34</v>
      </c>
      <c r="V62032" t="s">
        <v>46</v>
      </c>
      <c r="W62032" t="s">
        <v>106</v>
      </c>
      <c r="X62032" t="s">
        <v>107</v>
      </c>
      <c r="Y62032" t="s">
        <v>1975</v>
      </c>
      <c r="Z62032" s="1">
        <v>41640</v>
      </c>
    </row>
    <row r="62033" spans="11:26" x14ac:dyDescent="0.3">
      <c r="K62033" t="s">
        <v>315566</v>
      </c>
      <c r="L62033" t="s">
        <v>315571</v>
      </c>
      <c r="M62033" t="s">
        <v>52</v>
      </c>
      <c r="O62033" s="1">
        <v>41732</v>
      </c>
      <c r="P62033">
        <v>20000</v>
      </c>
      <c r="Q62033" t="s">
        <v>315572</v>
      </c>
      <c r="R62033" t="s">
        <v>315573</v>
      </c>
      <c r="S62033" t="s">
        <v>315574</v>
      </c>
      <c r="T62033" t="s">
        <v>315575</v>
      </c>
      <c r="U62033" t="s">
        <v>34</v>
      </c>
      <c r="V62033" t="s">
        <v>46</v>
      </c>
      <c r="W62033" t="s">
        <v>471</v>
      </c>
      <c r="X62033" t="s">
        <v>1482</v>
      </c>
      <c r="Y62033" t="s">
        <v>1482</v>
      </c>
      <c r="Z62033" s="1">
        <v>41640</v>
      </c>
    </row>
    <row r="62034" spans="11:26" x14ac:dyDescent="0.3">
      <c r="K62034" t="s">
        <v>315576</v>
      </c>
      <c r="L62034" t="s">
        <v>315577</v>
      </c>
      <c r="M62034" t="s">
        <v>91</v>
      </c>
      <c r="O62034" s="1">
        <v>41285</v>
      </c>
      <c r="Q62034" t="s">
        <v>315578</v>
      </c>
      <c r="R62034" t="s">
        <v>315579</v>
      </c>
      <c r="S62034" t="s">
        <v>315580</v>
      </c>
      <c r="T62034" t="s">
        <v>315581</v>
      </c>
      <c r="U62034" t="s">
        <v>34</v>
      </c>
      <c r="V62034" t="s">
        <v>46</v>
      </c>
      <c r="W62034" t="s">
        <v>167</v>
      </c>
      <c r="X62034" t="s">
        <v>168</v>
      </c>
      <c r="Y62034" t="s">
        <v>8771</v>
      </c>
      <c r="Z62034" t="s">
        <v>32152</v>
      </c>
    </row>
    <row r="62035" spans="11:26" x14ac:dyDescent="0.3">
      <c r="K62035" t="s">
        <v>315582</v>
      </c>
      <c r="L62035" t="s">
        <v>315583</v>
      </c>
      <c r="M62035" t="s">
        <v>256</v>
      </c>
      <c r="O62035" t="s">
        <v>3813</v>
      </c>
      <c r="P62035">
        <v>350000</v>
      </c>
      <c r="Q62035" t="s">
        <v>315584</v>
      </c>
      <c r="R62035" t="s">
        <v>315585</v>
      </c>
      <c r="S62035" t="s">
        <v>315586</v>
      </c>
      <c r="T62035" t="s">
        <v>315587</v>
      </c>
      <c r="U62035" t="s">
        <v>34</v>
      </c>
      <c r="V62035" t="s">
        <v>568</v>
      </c>
      <c r="W62035">
        <v>7</v>
      </c>
      <c r="X62035" t="s">
        <v>1286</v>
      </c>
      <c r="Y62035" t="s">
        <v>1286</v>
      </c>
      <c r="Z62035" s="1">
        <v>42005</v>
      </c>
    </row>
    <row r="62036" spans="11:26" x14ac:dyDescent="0.3">
      <c r="K62036" t="s">
        <v>315582</v>
      </c>
      <c r="L62036" t="s">
        <v>315588</v>
      </c>
      <c r="M62036" t="s">
        <v>28</v>
      </c>
      <c r="N62036" t="s">
        <v>40</v>
      </c>
      <c r="O62036" t="s">
        <v>6933</v>
      </c>
      <c r="P62036">
        <v>1000000</v>
      </c>
      <c r="Q62036" t="s">
        <v>315589</v>
      </c>
      <c r="R62036" t="s">
        <v>315590</v>
      </c>
      <c r="S62036" t="s">
        <v>315591</v>
      </c>
      <c r="T62036" t="s">
        <v>296</v>
      </c>
      <c r="U62036" t="s">
        <v>34</v>
      </c>
      <c r="V62036" t="s">
        <v>46</v>
      </c>
      <c r="W62036" t="s">
        <v>106</v>
      </c>
      <c r="X62036" t="s">
        <v>107</v>
      </c>
      <c r="Y62036" t="s">
        <v>116</v>
      </c>
      <c r="Z62036" s="1">
        <v>37987</v>
      </c>
    </row>
    <row r="62037" spans="11:26" x14ac:dyDescent="0.3">
      <c r="K62037" t="s">
        <v>315592</v>
      </c>
      <c r="L62037" t="s">
        <v>315593</v>
      </c>
      <c r="M62037" t="s">
        <v>324</v>
      </c>
      <c r="O62037" t="s">
        <v>17087</v>
      </c>
      <c r="P62037">
        <v>1400000</v>
      </c>
      <c r="Q62037" t="s">
        <v>315594</v>
      </c>
      <c r="R62037" t="s">
        <v>315595</v>
      </c>
      <c r="S62037" t="s">
        <v>315596</v>
      </c>
      <c r="T62037" t="s">
        <v>17522</v>
      </c>
      <c r="U62037" t="s">
        <v>34</v>
      </c>
      <c r="V62037" t="s">
        <v>1090</v>
      </c>
      <c r="W62037">
        <v>16</v>
      </c>
      <c r="X62037" t="s">
        <v>32676</v>
      </c>
      <c r="Y62037" t="s">
        <v>32676</v>
      </c>
      <c r="Z62037" s="1">
        <v>41644</v>
      </c>
    </row>
    <row r="62038" spans="11:26" x14ac:dyDescent="0.3">
      <c r="K62038" t="s">
        <v>315592</v>
      </c>
      <c r="L62038" t="s">
        <v>315597</v>
      </c>
      <c r="M62038" t="s">
        <v>52</v>
      </c>
      <c r="O62038" s="1">
        <v>40552</v>
      </c>
      <c r="P62038">
        <v>1800000</v>
      </c>
      <c r="Q62038" t="s">
        <v>315598</v>
      </c>
      <c r="R62038" t="s">
        <v>315599</v>
      </c>
      <c r="S62038" t="s">
        <v>315600</v>
      </c>
      <c r="T62038" t="s">
        <v>296</v>
      </c>
      <c r="U62038" t="s">
        <v>34</v>
      </c>
      <c r="V62038" t="s">
        <v>46</v>
      </c>
      <c r="W62038" t="s">
        <v>106</v>
      </c>
      <c r="X62038" t="s">
        <v>107</v>
      </c>
      <c r="Y62038" t="s">
        <v>5178</v>
      </c>
    </row>
    <row r="62039" spans="11:26" x14ac:dyDescent="0.3">
      <c r="K62039" t="s">
        <v>315601</v>
      </c>
      <c r="L62039" t="s">
        <v>315602</v>
      </c>
      <c r="M62039" t="s">
        <v>52</v>
      </c>
      <c r="O62039" s="1">
        <v>41648</v>
      </c>
      <c r="Q62039" t="s">
        <v>315603</v>
      </c>
      <c r="R62039" t="s">
        <v>315604</v>
      </c>
      <c r="S62039" t="s">
        <v>315605</v>
      </c>
      <c r="T62039" t="s">
        <v>315606</v>
      </c>
      <c r="U62039" t="s">
        <v>34</v>
      </c>
      <c r="V62039" t="s">
        <v>1048</v>
      </c>
      <c r="W62039">
        <v>11</v>
      </c>
      <c r="X62039" t="s">
        <v>1498</v>
      </c>
      <c r="Y62039" t="s">
        <v>1498</v>
      </c>
      <c r="Z62039" s="1">
        <v>39239</v>
      </c>
    </row>
    <row r="62040" spans="11:26" x14ac:dyDescent="0.3">
      <c r="K62040" t="s">
        <v>315607</v>
      </c>
      <c r="L62040" t="s">
        <v>315608</v>
      </c>
      <c r="M62040" t="s">
        <v>28</v>
      </c>
      <c r="O62040" s="1">
        <v>40919</v>
      </c>
      <c r="P62040">
        <v>35000000</v>
      </c>
      <c r="Q62040" t="s">
        <v>315609</v>
      </c>
      <c r="R62040" t="s">
        <v>315610</v>
      </c>
      <c r="S62040" t="s">
        <v>315611</v>
      </c>
      <c r="T62040" t="s">
        <v>95</v>
      </c>
      <c r="U62040" t="s">
        <v>34</v>
      </c>
      <c r="V62040" t="s">
        <v>46</v>
      </c>
      <c r="W62040" t="s">
        <v>1731</v>
      </c>
      <c r="X62040" t="s">
        <v>1768</v>
      </c>
      <c r="Y62040" t="s">
        <v>21059</v>
      </c>
      <c r="Z62040" s="1">
        <v>39814</v>
      </c>
    </row>
    <row r="62041" spans="11:26" x14ac:dyDescent="0.3">
      <c r="K62041" t="s">
        <v>315607</v>
      </c>
      <c r="L62041" t="s">
        <v>315612</v>
      </c>
      <c r="M62041" t="s">
        <v>233</v>
      </c>
      <c r="O62041" t="s">
        <v>722</v>
      </c>
      <c r="P62041">
        <v>50000000</v>
      </c>
      <c r="Q62041" t="s">
        <v>315613</v>
      </c>
      <c r="R62041" t="s">
        <v>315614</v>
      </c>
      <c r="S62041" t="s">
        <v>315615</v>
      </c>
      <c r="T62041" t="s">
        <v>4155</v>
      </c>
      <c r="U62041" t="s">
        <v>34</v>
      </c>
      <c r="V62041" t="s">
        <v>206</v>
      </c>
      <c r="W62041" t="s">
        <v>207</v>
      </c>
      <c r="X62041" t="s">
        <v>208</v>
      </c>
      <c r="Y62041" t="s">
        <v>208</v>
      </c>
    </row>
    <row r="62042" spans="11:26" x14ac:dyDescent="0.3">
      <c r="K62042" t="s">
        <v>315607</v>
      </c>
      <c r="L62042" t="s">
        <v>315616</v>
      </c>
      <c r="M62042" t="s">
        <v>28</v>
      </c>
      <c r="O62042" t="s">
        <v>31529</v>
      </c>
      <c r="P62042">
        <v>869760</v>
      </c>
      <c r="Q62042" t="s">
        <v>315617</v>
      </c>
      <c r="R62042" t="s">
        <v>315618</v>
      </c>
      <c r="S62042" t="s">
        <v>315619</v>
      </c>
      <c r="T62042" t="s">
        <v>315620</v>
      </c>
      <c r="U62042" t="s">
        <v>34</v>
      </c>
      <c r="V62042" t="s">
        <v>46</v>
      </c>
      <c r="W62042" t="s">
        <v>106</v>
      </c>
      <c r="X62042" t="s">
        <v>10553</v>
      </c>
      <c r="Y62042" t="s">
        <v>19093</v>
      </c>
    </row>
    <row r="62043" spans="11:26" x14ac:dyDescent="0.3">
      <c r="K62043" t="s">
        <v>315607</v>
      </c>
      <c r="L62043" t="s">
        <v>315621</v>
      </c>
      <c r="M62043" t="s">
        <v>28</v>
      </c>
      <c r="O62043" s="1">
        <v>40583</v>
      </c>
      <c r="P62043">
        <v>9000000</v>
      </c>
      <c r="Q62043" t="s">
        <v>315622</v>
      </c>
      <c r="R62043" t="s">
        <v>315623</v>
      </c>
      <c r="S62043" t="s">
        <v>315624</v>
      </c>
      <c r="T62043" t="s">
        <v>33627</v>
      </c>
      <c r="U62043" t="s">
        <v>34</v>
      </c>
      <c r="V62043" t="s">
        <v>368</v>
      </c>
      <c r="W62043">
        <v>7</v>
      </c>
      <c r="X62043" t="s">
        <v>481</v>
      </c>
      <c r="Y62043" t="s">
        <v>481</v>
      </c>
      <c r="Z62043" s="1">
        <v>40555</v>
      </c>
    </row>
    <row r="62044" spans="11:26" x14ac:dyDescent="0.3">
      <c r="K62044" t="s">
        <v>315607</v>
      </c>
      <c r="L62044" t="s">
        <v>315625</v>
      </c>
      <c r="M62044" t="s">
        <v>28</v>
      </c>
      <c r="O62044" s="1">
        <v>40368</v>
      </c>
      <c r="P62044">
        <v>14000000</v>
      </c>
      <c r="Q62044" t="s">
        <v>315626</v>
      </c>
      <c r="R62044" t="s">
        <v>315627</v>
      </c>
      <c r="S62044" t="s">
        <v>315628</v>
      </c>
      <c r="T62044" t="s">
        <v>74</v>
      </c>
      <c r="U62044" t="s">
        <v>34</v>
      </c>
      <c r="V62044" t="s">
        <v>46</v>
      </c>
      <c r="W62044" t="s">
        <v>228</v>
      </c>
      <c r="X62044" t="s">
        <v>229</v>
      </c>
      <c r="Y62044" t="s">
        <v>229</v>
      </c>
      <c r="Z62044" s="1">
        <v>40544</v>
      </c>
    </row>
    <row r="62045" spans="11:26" x14ac:dyDescent="0.3">
      <c r="K62045" t="s">
        <v>315607</v>
      </c>
      <c r="L62045" t="s">
        <v>315629</v>
      </c>
      <c r="M62045" t="s">
        <v>91</v>
      </c>
      <c r="O62045" s="1">
        <v>38362</v>
      </c>
      <c r="Q62045" t="s">
        <v>315630</v>
      </c>
      <c r="R62045" t="s">
        <v>315631</v>
      </c>
      <c r="S62045" t="s">
        <v>315632</v>
      </c>
      <c r="T62045" t="s">
        <v>315633</v>
      </c>
      <c r="U62045" t="s">
        <v>34</v>
      </c>
      <c r="V62045" t="s">
        <v>46</v>
      </c>
      <c r="W62045" t="s">
        <v>106</v>
      </c>
      <c r="X62045" t="s">
        <v>107</v>
      </c>
      <c r="Y62045" t="s">
        <v>116</v>
      </c>
      <c r="Z62045" s="1">
        <v>41281</v>
      </c>
    </row>
    <row r="62046" spans="11:26" x14ac:dyDescent="0.3">
      <c r="K62046" t="s">
        <v>315634</v>
      </c>
      <c r="L62046" t="s">
        <v>315635</v>
      </c>
      <c r="M62046" t="s">
        <v>52</v>
      </c>
      <c r="O62046" s="1">
        <v>40920</v>
      </c>
      <c r="P62046">
        <v>635000</v>
      </c>
      <c r="Q62046" t="s">
        <v>315636</v>
      </c>
      <c r="R62046" t="s">
        <v>315637</v>
      </c>
      <c r="S62046" t="s">
        <v>315638</v>
      </c>
      <c r="U62046" t="s">
        <v>34</v>
      </c>
      <c r="V62046" t="s">
        <v>46</v>
      </c>
      <c r="W62046" t="s">
        <v>311</v>
      </c>
      <c r="X62046" t="s">
        <v>14990</v>
      </c>
      <c r="Y62046" t="s">
        <v>315639</v>
      </c>
    </row>
    <row r="62047" spans="11:26" x14ac:dyDescent="0.3">
      <c r="K62047" t="s">
        <v>315634</v>
      </c>
      <c r="L62047" t="s">
        <v>315640</v>
      </c>
      <c r="M62047" t="s">
        <v>324</v>
      </c>
      <c r="O62047" t="s">
        <v>379</v>
      </c>
      <c r="P62047">
        <v>1235000</v>
      </c>
      <c r="Q62047" t="s">
        <v>315641</v>
      </c>
      <c r="R62047" t="s">
        <v>315642</v>
      </c>
      <c r="S62047" t="s">
        <v>315643</v>
      </c>
      <c r="T62047" t="s">
        <v>315644</v>
      </c>
      <c r="U62047" t="s">
        <v>34</v>
      </c>
      <c r="Z62047" s="1">
        <v>41276</v>
      </c>
    </row>
    <row r="62048" spans="11:26" x14ac:dyDescent="0.3">
      <c r="K62048" t="s">
        <v>315645</v>
      </c>
      <c r="L62048" t="s">
        <v>315646</v>
      </c>
      <c r="M62048" t="s">
        <v>28</v>
      </c>
      <c r="O62048" t="s">
        <v>690</v>
      </c>
      <c r="P62048">
        <v>1006361</v>
      </c>
      <c r="Q62048" t="s">
        <v>315647</v>
      </c>
      <c r="R62048" t="s">
        <v>315648</v>
      </c>
      <c r="S62048" t="s">
        <v>315649</v>
      </c>
      <c r="T62048" t="s">
        <v>315650</v>
      </c>
      <c r="U62048" t="s">
        <v>34</v>
      </c>
      <c r="V62048" t="s">
        <v>7738</v>
      </c>
      <c r="W62048">
        <v>65</v>
      </c>
      <c r="X62048" t="s">
        <v>7739</v>
      </c>
      <c r="Y62048" t="s">
        <v>7739</v>
      </c>
      <c r="Z62048" s="1">
        <v>39459</v>
      </c>
    </row>
    <row r="62049" spans="11:26" x14ac:dyDescent="0.3">
      <c r="K62049" t="s">
        <v>315645</v>
      </c>
      <c r="L62049" t="s">
        <v>315651</v>
      </c>
      <c r="M62049" t="s">
        <v>28</v>
      </c>
      <c r="O62049" t="s">
        <v>8604</v>
      </c>
      <c r="P62049">
        <v>12800000</v>
      </c>
      <c r="Q62049" t="s">
        <v>315652</v>
      </c>
      <c r="R62049" t="s">
        <v>315653</v>
      </c>
      <c r="S62049" t="s">
        <v>315654</v>
      </c>
      <c r="T62049" t="s">
        <v>74</v>
      </c>
      <c r="U62049" t="s">
        <v>345</v>
      </c>
      <c r="V62049" t="s">
        <v>46</v>
      </c>
      <c r="W62049" t="s">
        <v>620</v>
      </c>
      <c r="X62049" t="s">
        <v>26497</v>
      </c>
      <c r="Y62049" t="s">
        <v>37025</v>
      </c>
    </row>
    <row r="62050" spans="11:26" x14ac:dyDescent="0.3">
      <c r="K62050" t="s">
        <v>315655</v>
      </c>
      <c r="L62050" t="s">
        <v>315656</v>
      </c>
      <c r="M62050" t="s">
        <v>28</v>
      </c>
      <c r="O62050" s="1">
        <v>41244</v>
      </c>
      <c r="P62050">
        <v>245000</v>
      </c>
      <c r="Q62050" t="s">
        <v>315657</v>
      </c>
      <c r="R62050" t="s">
        <v>315658</v>
      </c>
      <c r="S62050" t="s">
        <v>315659</v>
      </c>
      <c r="T62050" t="s">
        <v>4324</v>
      </c>
      <c r="U62050" t="s">
        <v>34</v>
      </c>
      <c r="V62050" t="s">
        <v>46</v>
      </c>
      <c r="W62050" t="s">
        <v>106</v>
      </c>
      <c r="X62050" t="s">
        <v>107</v>
      </c>
      <c r="Y62050" t="s">
        <v>116</v>
      </c>
    </row>
    <row r="62051" spans="11:26" x14ac:dyDescent="0.3">
      <c r="K62051" t="s">
        <v>315655</v>
      </c>
      <c r="L62051" t="s">
        <v>315660</v>
      </c>
      <c r="M62051" t="s">
        <v>28</v>
      </c>
      <c r="O62051" t="s">
        <v>21013</v>
      </c>
      <c r="P62051">
        <v>350378</v>
      </c>
      <c r="Q62051" t="s">
        <v>315661</v>
      </c>
      <c r="R62051" t="s">
        <v>315662</v>
      </c>
      <c r="S62051" t="s">
        <v>315663</v>
      </c>
      <c r="T62051" t="s">
        <v>33465</v>
      </c>
      <c r="U62051" t="s">
        <v>34</v>
      </c>
      <c r="V62051" t="s">
        <v>46</v>
      </c>
      <c r="W62051" t="s">
        <v>106</v>
      </c>
      <c r="X62051" t="s">
        <v>2081</v>
      </c>
      <c r="Y62051" t="s">
        <v>2081</v>
      </c>
      <c r="Z62051" s="1">
        <v>41642</v>
      </c>
    </row>
    <row r="62052" spans="11:26" x14ac:dyDescent="0.3">
      <c r="K62052" t="s">
        <v>315655</v>
      </c>
      <c r="L62052" t="s">
        <v>315664</v>
      </c>
      <c r="M62052" t="s">
        <v>28</v>
      </c>
      <c r="O62052" s="1">
        <v>40882</v>
      </c>
      <c r="P62052">
        <v>516751</v>
      </c>
      <c r="Q62052" t="s">
        <v>315665</v>
      </c>
      <c r="R62052" t="s">
        <v>315666</v>
      </c>
      <c r="S62052" t="s">
        <v>315667</v>
      </c>
      <c r="U62052" t="s">
        <v>34</v>
      </c>
      <c r="Z62052" s="1">
        <v>41276</v>
      </c>
    </row>
    <row r="62053" spans="11:26" x14ac:dyDescent="0.3">
      <c r="K62053" t="s">
        <v>315655</v>
      </c>
      <c r="L62053" t="s">
        <v>315668</v>
      </c>
      <c r="M62053" t="s">
        <v>28</v>
      </c>
      <c r="O62053" s="1">
        <v>41494</v>
      </c>
      <c r="P62053">
        <v>202000</v>
      </c>
      <c r="Q62053" t="s">
        <v>315669</v>
      </c>
      <c r="R62053" t="s">
        <v>315670</v>
      </c>
      <c r="S62053" t="s">
        <v>315671</v>
      </c>
      <c r="T62053" t="s">
        <v>315672</v>
      </c>
      <c r="U62053" t="s">
        <v>34</v>
      </c>
      <c r="V62053" t="s">
        <v>46</v>
      </c>
      <c r="W62053" t="s">
        <v>471</v>
      </c>
      <c r="X62053" t="s">
        <v>1760</v>
      </c>
      <c r="Y62053" t="s">
        <v>1760</v>
      </c>
      <c r="Z62053" s="1">
        <v>41275</v>
      </c>
    </row>
    <row r="62054" spans="11:26" x14ac:dyDescent="0.3">
      <c r="K62054" t="s">
        <v>315655</v>
      </c>
      <c r="L62054" t="s">
        <v>315673</v>
      </c>
      <c r="M62054" t="s">
        <v>256</v>
      </c>
      <c r="O62054" t="s">
        <v>28516</v>
      </c>
      <c r="P62054">
        <v>125000</v>
      </c>
      <c r="Q62054" t="s">
        <v>315674</v>
      </c>
      <c r="R62054" t="s">
        <v>315675</v>
      </c>
      <c r="S62054" t="s">
        <v>315676</v>
      </c>
      <c r="T62054" t="s">
        <v>315677</v>
      </c>
      <c r="U62054" t="s">
        <v>34</v>
      </c>
      <c r="V62054" t="s">
        <v>46</v>
      </c>
      <c r="W62054" t="s">
        <v>717</v>
      </c>
      <c r="X62054" t="s">
        <v>3005</v>
      </c>
      <c r="Y62054" t="s">
        <v>24118</v>
      </c>
      <c r="Z62054" s="1">
        <v>40548</v>
      </c>
    </row>
    <row r="62055" spans="11:26" x14ac:dyDescent="0.3">
      <c r="K62055" t="s">
        <v>315655</v>
      </c>
      <c r="L62055" t="s">
        <v>315678</v>
      </c>
      <c r="M62055" t="s">
        <v>28</v>
      </c>
      <c r="O62055" s="1">
        <v>40308</v>
      </c>
      <c r="P62055">
        <v>275000</v>
      </c>
      <c r="Q62055" t="s">
        <v>315679</v>
      </c>
      <c r="R62055" t="s">
        <v>315680</v>
      </c>
      <c r="T62055" t="s">
        <v>1249</v>
      </c>
      <c r="U62055" t="s">
        <v>34</v>
      </c>
      <c r="V62055" t="s">
        <v>270</v>
      </c>
      <c r="W62055" t="s">
        <v>271</v>
      </c>
      <c r="X62055" t="s">
        <v>272</v>
      </c>
      <c r="Y62055" t="s">
        <v>272</v>
      </c>
      <c r="Z62055" s="1">
        <v>37257</v>
      </c>
    </row>
    <row r="62056" spans="11:26" x14ac:dyDescent="0.3">
      <c r="K62056" t="s">
        <v>315655</v>
      </c>
      <c r="L62056" t="s">
        <v>315681</v>
      </c>
      <c r="M62056" t="s">
        <v>28</v>
      </c>
      <c r="N62056" t="s">
        <v>40</v>
      </c>
      <c r="O62056" t="s">
        <v>9469</v>
      </c>
      <c r="P62056">
        <v>373080</v>
      </c>
      <c r="Q62056" t="s">
        <v>315682</v>
      </c>
      <c r="R62056" t="s">
        <v>315683</v>
      </c>
      <c r="S62056" t="s">
        <v>315684</v>
      </c>
      <c r="T62056" t="s">
        <v>409</v>
      </c>
      <c r="U62056" t="s">
        <v>34</v>
      </c>
      <c r="V62056" t="s">
        <v>46</v>
      </c>
      <c r="W62056" t="s">
        <v>106</v>
      </c>
      <c r="X62056" t="s">
        <v>151</v>
      </c>
      <c r="Y62056" t="s">
        <v>151</v>
      </c>
      <c r="Z62056" s="1">
        <v>41006</v>
      </c>
    </row>
    <row r="62057" spans="11:26" x14ac:dyDescent="0.3">
      <c r="K62057" t="s">
        <v>315655</v>
      </c>
      <c r="L62057" t="s">
        <v>315685</v>
      </c>
      <c r="M62057" t="s">
        <v>28</v>
      </c>
      <c r="O62057" t="s">
        <v>21013</v>
      </c>
      <c r="P62057">
        <v>350378</v>
      </c>
      <c r="Q62057" t="s">
        <v>315686</v>
      </c>
      <c r="R62057" t="s">
        <v>315687</v>
      </c>
      <c r="S62057" t="s">
        <v>315688</v>
      </c>
      <c r="T62057" t="s">
        <v>315689</v>
      </c>
      <c r="U62057" t="s">
        <v>34</v>
      </c>
      <c r="V62057" t="s">
        <v>35</v>
      </c>
      <c r="W62057">
        <v>2</v>
      </c>
      <c r="X62057" t="s">
        <v>6037</v>
      </c>
      <c r="Y62057" t="s">
        <v>6037</v>
      </c>
      <c r="Z62057" t="s">
        <v>14802</v>
      </c>
    </row>
    <row r="62058" spans="11:26" x14ac:dyDescent="0.3">
      <c r="K62058" t="s">
        <v>315690</v>
      </c>
      <c r="L62058" t="s">
        <v>315691</v>
      </c>
      <c r="M62058" t="s">
        <v>52</v>
      </c>
      <c r="O62058" s="1">
        <v>41588</v>
      </c>
      <c r="P62058">
        <v>1200000</v>
      </c>
      <c r="Q62058" t="s">
        <v>315692</v>
      </c>
      <c r="R62058" t="s">
        <v>315693</v>
      </c>
      <c r="S62058" t="s">
        <v>315694</v>
      </c>
      <c r="T62058" t="s">
        <v>64</v>
      </c>
      <c r="U62058" t="s">
        <v>345</v>
      </c>
      <c r="V62058" t="s">
        <v>46</v>
      </c>
      <c r="W62058" t="s">
        <v>167</v>
      </c>
      <c r="X62058" t="s">
        <v>168</v>
      </c>
      <c r="Y62058" t="s">
        <v>169</v>
      </c>
      <c r="Z62058" s="1">
        <v>37987</v>
      </c>
    </row>
    <row r="62059" spans="11:26" x14ac:dyDescent="0.3">
      <c r="K62059" t="s">
        <v>315695</v>
      </c>
      <c r="L62059" t="s">
        <v>315696</v>
      </c>
      <c r="M62059" t="s">
        <v>52</v>
      </c>
      <c r="O62059" s="1">
        <v>41309</v>
      </c>
      <c r="P62059">
        <v>20000</v>
      </c>
      <c r="Q62059" t="s">
        <v>315697</v>
      </c>
      <c r="R62059" t="s">
        <v>315698</v>
      </c>
      <c r="S62059" t="s">
        <v>315699</v>
      </c>
      <c r="T62059" t="s">
        <v>315700</v>
      </c>
      <c r="U62059" t="s">
        <v>1158</v>
      </c>
      <c r="V62059" t="s">
        <v>46</v>
      </c>
      <c r="W62059" t="s">
        <v>106</v>
      </c>
      <c r="X62059" t="s">
        <v>107</v>
      </c>
      <c r="Y62059" t="s">
        <v>2394</v>
      </c>
      <c r="Z62059" s="1">
        <v>38353</v>
      </c>
    </row>
    <row r="62060" spans="11:26" x14ac:dyDescent="0.3">
      <c r="K62060" t="s">
        <v>315701</v>
      </c>
      <c r="L62060" t="s">
        <v>315702</v>
      </c>
      <c r="M62060" t="s">
        <v>52</v>
      </c>
      <c r="O62060" s="1">
        <v>35796</v>
      </c>
      <c r="P62060">
        <v>200000</v>
      </c>
      <c r="Q62060" t="s">
        <v>315703</v>
      </c>
      <c r="R62060" t="s">
        <v>315704</v>
      </c>
      <c r="S62060" t="s">
        <v>315705</v>
      </c>
      <c r="T62060" t="s">
        <v>315706</v>
      </c>
      <c r="U62060" t="s">
        <v>34</v>
      </c>
      <c r="V62060" t="s">
        <v>46</v>
      </c>
      <c r="W62060" t="s">
        <v>106</v>
      </c>
      <c r="X62060" t="s">
        <v>2081</v>
      </c>
      <c r="Y62060" t="s">
        <v>2081</v>
      </c>
      <c r="Z62060" s="1">
        <v>40544</v>
      </c>
    </row>
    <row r="62061" spans="11:26" x14ac:dyDescent="0.3">
      <c r="K62061" t="s">
        <v>315707</v>
      </c>
      <c r="L62061" t="s">
        <v>315708</v>
      </c>
      <c r="M62061" t="s">
        <v>52</v>
      </c>
      <c r="O62061" t="s">
        <v>2813</v>
      </c>
      <c r="P62061">
        <v>1100000</v>
      </c>
      <c r="Q62061" t="s">
        <v>315709</v>
      </c>
      <c r="R62061" t="s">
        <v>315710</v>
      </c>
      <c r="S62061" t="s">
        <v>315711</v>
      </c>
      <c r="T62061" t="s">
        <v>315712</v>
      </c>
      <c r="U62061" t="s">
        <v>345</v>
      </c>
      <c r="V62061" t="s">
        <v>598</v>
      </c>
      <c r="W62061">
        <v>26</v>
      </c>
      <c r="X62061" t="s">
        <v>599</v>
      </c>
      <c r="Y62061" t="s">
        <v>599</v>
      </c>
      <c r="Z62061" s="1">
        <v>40179</v>
      </c>
    </row>
    <row r="62062" spans="11:26" x14ac:dyDescent="0.3">
      <c r="K62062" t="s">
        <v>315707</v>
      </c>
      <c r="L62062" t="s">
        <v>315713</v>
      </c>
      <c r="M62062" t="s">
        <v>52</v>
      </c>
      <c r="O62062" t="s">
        <v>33881</v>
      </c>
      <c r="P62062">
        <v>1000000</v>
      </c>
      <c r="Q62062" t="s">
        <v>315714</v>
      </c>
      <c r="R62062" t="s">
        <v>315715</v>
      </c>
      <c r="S62062" t="s">
        <v>315716</v>
      </c>
      <c r="T62062" t="s">
        <v>315717</v>
      </c>
      <c r="U62062" t="s">
        <v>34</v>
      </c>
      <c r="V62062" t="s">
        <v>46</v>
      </c>
      <c r="W62062" t="s">
        <v>260</v>
      </c>
      <c r="X62062" t="s">
        <v>402</v>
      </c>
      <c r="Y62062" t="s">
        <v>31734</v>
      </c>
    </row>
    <row r="62063" spans="11:26" x14ac:dyDescent="0.3">
      <c r="K62063" t="s">
        <v>315718</v>
      </c>
      <c r="L62063" t="s">
        <v>315719</v>
      </c>
      <c r="M62063" t="s">
        <v>91</v>
      </c>
      <c r="O62063" t="s">
        <v>15340</v>
      </c>
      <c r="Q62063" t="s">
        <v>315720</v>
      </c>
      <c r="R62063" t="s">
        <v>315721</v>
      </c>
      <c r="S62063" t="s">
        <v>315722</v>
      </c>
      <c r="T62063" t="s">
        <v>315723</v>
      </c>
      <c r="U62063" t="s">
        <v>34</v>
      </c>
      <c r="V62063" t="s">
        <v>46</v>
      </c>
      <c r="W62063" t="s">
        <v>106</v>
      </c>
      <c r="X62063" t="s">
        <v>2081</v>
      </c>
      <c r="Y62063" t="s">
        <v>2081</v>
      </c>
      <c r="Z62063" s="1">
        <v>41275</v>
      </c>
    </row>
    <row r="62064" spans="11:26" x14ac:dyDescent="0.3">
      <c r="K62064" t="s">
        <v>315724</v>
      </c>
      <c r="L62064" t="s">
        <v>315725</v>
      </c>
      <c r="M62064" t="s">
        <v>52</v>
      </c>
      <c r="O62064" t="s">
        <v>5005</v>
      </c>
      <c r="P62064">
        <v>375247</v>
      </c>
      <c r="Q62064" t="s">
        <v>315726</v>
      </c>
      <c r="R62064" t="s">
        <v>315727</v>
      </c>
      <c r="S62064" t="s">
        <v>315728</v>
      </c>
      <c r="T62064" t="s">
        <v>95</v>
      </c>
      <c r="U62064" t="s">
        <v>34</v>
      </c>
      <c r="V62064" t="s">
        <v>46</v>
      </c>
      <c r="W62064" t="s">
        <v>106</v>
      </c>
      <c r="X62064" t="s">
        <v>107</v>
      </c>
      <c r="Y62064" t="s">
        <v>2425</v>
      </c>
    </row>
    <row r="62065" spans="11:26" x14ac:dyDescent="0.3">
      <c r="K62065" t="s">
        <v>315729</v>
      </c>
      <c r="L62065" t="s">
        <v>315730</v>
      </c>
      <c r="M62065" t="s">
        <v>28</v>
      </c>
      <c r="N62065" t="s">
        <v>29</v>
      </c>
      <c r="O62065" s="1">
        <v>40580</v>
      </c>
      <c r="P62065">
        <v>4000000</v>
      </c>
      <c r="Q62065" t="s">
        <v>315731</v>
      </c>
      <c r="R62065" t="s">
        <v>315732</v>
      </c>
      <c r="S62065" t="s">
        <v>315733</v>
      </c>
      <c r="T62065" t="s">
        <v>74</v>
      </c>
      <c r="U62065" t="s">
        <v>34</v>
      </c>
      <c r="V62065" t="s">
        <v>1816</v>
      </c>
      <c r="W62065">
        <v>7</v>
      </c>
      <c r="X62065" t="s">
        <v>29193</v>
      </c>
      <c r="Y62065" t="s">
        <v>29194</v>
      </c>
      <c r="Z62065" s="1">
        <v>39083</v>
      </c>
    </row>
    <row r="62066" spans="11:26" x14ac:dyDescent="0.3">
      <c r="K62066" t="s">
        <v>315729</v>
      </c>
      <c r="L62066" t="s">
        <v>315734</v>
      </c>
      <c r="M62066" t="s">
        <v>28</v>
      </c>
      <c r="O62066" t="s">
        <v>4371</v>
      </c>
      <c r="P62066">
        <v>3500000</v>
      </c>
      <c r="Q62066" t="s">
        <v>315735</v>
      </c>
      <c r="R62066" t="s">
        <v>315736</v>
      </c>
      <c r="S62066" t="s">
        <v>315737</v>
      </c>
      <c r="T62066" t="s">
        <v>315738</v>
      </c>
      <c r="U62066" t="s">
        <v>34</v>
      </c>
      <c r="V62066" t="s">
        <v>46</v>
      </c>
      <c r="W62066" t="s">
        <v>14466</v>
      </c>
      <c r="X62066" t="s">
        <v>51586</v>
      </c>
      <c r="Y62066" t="s">
        <v>51586</v>
      </c>
    </row>
    <row r="62067" spans="11:26" x14ac:dyDescent="0.3">
      <c r="K62067" t="s">
        <v>315739</v>
      </c>
      <c r="L62067" t="s">
        <v>315740</v>
      </c>
      <c r="M62067" t="s">
        <v>28</v>
      </c>
      <c r="N62067" t="s">
        <v>29</v>
      </c>
      <c r="O62067" t="s">
        <v>11968</v>
      </c>
      <c r="P62067">
        <v>5600000</v>
      </c>
      <c r="Q62067" t="s">
        <v>315741</v>
      </c>
      <c r="R62067" t="s">
        <v>315742</v>
      </c>
      <c r="S62067" t="s">
        <v>315743</v>
      </c>
      <c r="T62067" t="s">
        <v>115451</v>
      </c>
      <c r="U62067" t="s">
        <v>1158</v>
      </c>
      <c r="V62067" t="s">
        <v>65</v>
      </c>
      <c r="W62067">
        <v>30</v>
      </c>
      <c r="X62067" t="s">
        <v>629</v>
      </c>
      <c r="Y62067" t="s">
        <v>629</v>
      </c>
    </row>
    <row r="62068" spans="11:26" x14ac:dyDescent="0.3">
      <c r="K62068" t="s">
        <v>315744</v>
      </c>
      <c r="L62068" t="s">
        <v>315745</v>
      </c>
      <c r="M62068" t="s">
        <v>28</v>
      </c>
      <c r="N62068" t="s">
        <v>40</v>
      </c>
      <c r="O62068" t="s">
        <v>9268</v>
      </c>
      <c r="P62068">
        <v>6500000</v>
      </c>
      <c r="Q62068" t="s">
        <v>315746</v>
      </c>
      <c r="R62068" t="s">
        <v>315747</v>
      </c>
      <c r="S62068" t="s">
        <v>315748</v>
      </c>
      <c r="T62068" t="s">
        <v>315749</v>
      </c>
      <c r="U62068" t="s">
        <v>34</v>
      </c>
      <c r="V62068" t="s">
        <v>46</v>
      </c>
      <c r="W62068" t="s">
        <v>158</v>
      </c>
      <c r="X62068" t="s">
        <v>159</v>
      </c>
      <c r="Y62068" t="s">
        <v>157401</v>
      </c>
      <c r="Z62068" t="s">
        <v>51790</v>
      </c>
    </row>
    <row r="62069" spans="11:26" x14ac:dyDescent="0.3">
      <c r="K62069" t="s">
        <v>315744</v>
      </c>
      <c r="L62069" t="s">
        <v>315750</v>
      </c>
      <c r="M62069" t="s">
        <v>223</v>
      </c>
      <c r="O62069" s="1">
        <v>41030</v>
      </c>
      <c r="P62069">
        <v>1999900</v>
      </c>
      <c r="Q62069" t="s">
        <v>315751</v>
      </c>
      <c r="R62069" t="s">
        <v>315752</v>
      </c>
      <c r="S62069" t="s">
        <v>315753</v>
      </c>
      <c r="T62069" t="s">
        <v>205</v>
      </c>
      <c r="U62069" t="s">
        <v>345</v>
      </c>
      <c r="V62069" t="s">
        <v>46</v>
      </c>
      <c r="W62069" t="s">
        <v>1659</v>
      </c>
      <c r="X62069" t="s">
        <v>21905</v>
      </c>
      <c r="Y62069" t="s">
        <v>47697</v>
      </c>
      <c r="Z62069" t="s">
        <v>30323</v>
      </c>
    </row>
    <row r="62070" spans="11:26" x14ac:dyDescent="0.3">
      <c r="K62070" t="s">
        <v>315744</v>
      </c>
      <c r="L62070" t="s">
        <v>315754</v>
      </c>
      <c r="M62070" t="s">
        <v>28</v>
      </c>
      <c r="O62070" t="s">
        <v>2130</v>
      </c>
      <c r="P62070">
        <v>7087672</v>
      </c>
      <c r="Q62070" t="s">
        <v>315755</v>
      </c>
      <c r="R62070" t="s">
        <v>315756</v>
      </c>
      <c r="S62070" t="s">
        <v>315757</v>
      </c>
      <c r="T62070" t="s">
        <v>13790</v>
      </c>
      <c r="U62070" t="s">
        <v>34</v>
      </c>
      <c r="V62070" t="s">
        <v>4023</v>
      </c>
      <c r="W62070">
        <v>4</v>
      </c>
      <c r="X62070" t="s">
        <v>14109</v>
      </c>
      <c r="Y62070" t="s">
        <v>14109</v>
      </c>
      <c r="Z62070" s="1">
        <v>41275</v>
      </c>
    </row>
    <row r="62071" spans="11:26" x14ac:dyDescent="0.3">
      <c r="K62071" t="s">
        <v>315758</v>
      </c>
      <c r="L62071" t="s">
        <v>315759</v>
      </c>
      <c r="M62071" t="s">
        <v>256</v>
      </c>
      <c r="O62071" s="1">
        <v>39639</v>
      </c>
      <c r="P62071">
        <v>1000000</v>
      </c>
      <c r="Q62071" t="s">
        <v>315760</v>
      </c>
      <c r="R62071" t="s">
        <v>315761</v>
      </c>
      <c r="S62071" t="s">
        <v>315762</v>
      </c>
      <c r="T62071" t="s">
        <v>315763</v>
      </c>
      <c r="U62071" t="s">
        <v>34</v>
      </c>
      <c r="Z62071" s="1">
        <v>41254</v>
      </c>
    </row>
    <row r="62072" spans="11:26" x14ac:dyDescent="0.3">
      <c r="K62072" t="s">
        <v>315764</v>
      </c>
      <c r="L62072" t="s">
        <v>315765</v>
      </c>
      <c r="M62072" t="s">
        <v>28</v>
      </c>
      <c r="N62072" t="s">
        <v>493</v>
      </c>
      <c r="O62072" t="s">
        <v>68799</v>
      </c>
      <c r="P62072">
        <v>15000000</v>
      </c>
      <c r="Q62072" t="s">
        <v>315766</v>
      </c>
      <c r="R62072" t="s">
        <v>315767</v>
      </c>
      <c r="S62072" t="s">
        <v>315768</v>
      </c>
      <c r="T62072" t="s">
        <v>2126</v>
      </c>
      <c r="U62072" t="s">
        <v>34</v>
      </c>
      <c r="V62072" t="s">
        <v>46</v>
      </c>
      <c r="W62072" t="s">
        <v>437</v>
      </c>
      <c r="X62072" t="s">
        <v>8911</v>
      </c>
      <c r="Y62072" t="s">
        <v>8911</v>
      </c>
    </row>
    <row r="62073" spans="11:26" x14ac:dyDescent="0.3">
      <c r="K62073" t="s">
        <v>315769</v>
      </c>
      <c r="L62073" t="s">
        <v>315770</v>
      </c>
      <c r="M62073" t="s">
        <v>52</v>
      </c>
      <c r="O62073" t="s">
        <v>13564</v>
      </c>
      <c r="P62073">
        <v>1200000</v>
      </c>
      <c r="Q62073" t="s">
        <v>315771</v>
      </c>
      <c r="R62073" t="s">
        <v>315772</v>
      </c>
      <c r="S62073" t="s">
        <v>315773</v>
      </c>
      <c r="T62073" t="s">
        <v>315774</v>
      </c>
      <c r="U62073" t="s">
        <v>34</v>
      </c>
      <c r="V62073" t="s">
        <v>46</v>
      </c>
      <c r="W62073" t="s">
        <v>346</v>
      </c>
      <c r="X62073" t="s">
        <v>347</v>
      </c>
      <c r="Y62073" t="s">
        <v>347</v>
      </c>
      <c r="Z62073" t="s">
        <v>47685</v>
      </c>
    </row>
    <row r="62074" spans="11:26" x14ac:dyDescent="0.3">
      <c r="K62074" t="s">
        <v>315775</v>
      </c>
      <c r="L62074" t="s">
        <v>315776</v>
      </c>
      <c r="M62074" t="s">
        <v>256</v>
      </c>
      <c r="O62074" s="1">
        <v>41923</v>
      </c>
      <c r="P62074">
        <v>10000000</v>
      </c>
      <c r="Q62074" t="s">
        <v>315777</v>
      </c>
      <c r="R62074" t="s">
        <v>315778</v>
      </c>
      <c r="S62074" t="s">
        <v>315779</v>
      </c>
      <c r="T62074" t="s">
        <v>315780</v>
      </c>
      <c r="U62074" t="s">
        <v>34</v>
      </c>
      <c r="V62074" t="s">
        <v>125</v>
      </c>
      <c r="W62074">
        <v>12</v>
      </c>
      <c r="X62074" t="s">
        <v>126</v>
      </c>
      <c r="Y62074" t="s">
        <v>126</v>
      </c>
      <c r="Z62074" s="1">
        <v>40544</v>
      </c>
    </row>
    <row r="62075" spans="11:26" x14ac:dyDescent="0.3">
      <c r="K62075" t="s">
        <v>315775</v>
      </c>
      <c r="L62075" t="s">
        <v>315781</v>
      </c>
      <c r="M62075" t="s">
        <v>28</v>
      </c>
      <c r="N62075" t="s">
        <v>29</v>
      </c>
      <c r="O62075" s="1">
        <v>38416</v>
      </c>
      <c r="P62075">
        <v>15000000</v>
      </c>
      <c r="Q62075" t="s">
        <v>315782</v>
      </c>
      <c r="R62075" t="s">
        <v>315783</v>
      </c>
      <c r="S62075" t="s">
        <v>315784</v>
      </c>
      <c r="T62075" t="s">
        <v>315785</v>
      </c>
      <c r="U62075" t="s">
        <v>34</v>
      </c>
      <c r="V62075" t="s">
        <v>65</v>
      </c>
      <c r="W62075">
        <v>22</v>
      </c>
      <c r="X62075" t="s">
        <v>66</v>
      </c>
      <c r="Y62075" t="s">
        <v>66</v>
      </c>
      <c r="Z62075" s="1">
        <v>41275</v>
      </c>
    </row>
    <row r="62076" spans="11:26" x14ac:dyDescent="0.3">
      <c r="K62076" t="s">
        <v>315786</v>
      </c>
      <c r="L62076" t="s">
        <v>315787</v>
      </c>
      <c r="M62076" t="s">
        <v>28</v>
      </c>
      <c r="O62076" s="1">
        <v>40240</v>
      </c>
      <c r="P62076">
        <v>22000000</v>
      </c>
      <c r="Q62076" t="s">
        <v>315788</v>
      </c>
      <c r="R62076" t="s">
        <v>315789</v>
      </c>
      <c r="S62076" t="s">
        <v>315790</v>
      </c>
      <c r="T62076" t="s">
        <v>63162</v>
      </c>
      <c r="U62076" t="s">
        <v>34</v>
      </c>
      <c r="V62076" t="s">
        <v>46</v>
      </c>
      <c r="W62076" t="s">
        <v>471</v>
      </c>
      <c r="X62076" t="s">
        <v>1482</v>
      </c>
      <c r="Y62076" t="s">
        <v>315791</v>
      </c>
      <c r="Z62076" t="s">
        <v>220706</v>
      </c>
    </row>
    <row r="62077" spans="11:26" x14ac:dyDescent="0.3">
      <c r="K62077" t="s">
        <v>315792</v>
      </c>
      <c r="L62077" t="s">
        <v>315793</v>
      </c>
      <c r="M62077" t="s">
        <v>28</v>
      </c>
      <c r="N62077" t="s">
        <v>40</v>
      </c>
      <c r="O62077" t="s">
        <v>6212</v>
      </c>
      <c r="P62077">
        <v>4000000</v>
      </c>
      <c r="Q62077" t="s">
        <v>315794</v>
      </c>
      <c r="R62077" t="s">
        <v>315795</v>
      </c>
      <c r="S62077" t="s">
        <v>315796</v>
      </c>
      <c r="T62077" t="s">
        <v>292672</v>
      </c>
      <c r="U62077" t="s">
        <v>1158</v>
      </c>
      <c r="V62077" t="s">
        <v>65</v>
      </c>
      <c r="Z62077" s="1">
        <v>39455</v>
      </c>
    </row>
    <row r="62078" spans="11:26" x14ac:dyDescent="0.3">
      <c r="K62078" t="s">
        <v>315797</v>
      </c>
      <c r="L62078" t="s">
        <v>315798</v>
      </c>
      <c r="M62078" t="s">
        <v>52</v>
      </c>
      <c r="O62078" s="1">
        <v>40879</v>
      </c>
      <c r="P62078">
        <v>22500</v>
      </c>
      <c r="Q62078" t="s">
        <v>315799</v>
      </c>
      <c r="R62078" t="s">
        <v>315800</v>
      </c>
      <c r="S62078" t="s">
        <v>315801</v>
      </c>
      <c r="T62078" t="s">
        <v>124</v>
      </c>
      <c r="U62078" t="s">
        <v>178</v>
      </c>
      <c r="V62078" t="s">
        <v>65</v>
      </c>
      <c r="W62078">
        <v>22</v>
      </c>
      <c r="X62078" t="s">
        <v>66</v>
      </c>
      <c r="Y62078" t="s">
        <v>66</v>
      </c>
      <c r="Z62078" s="1">
        <v>39814</v>
      </c>
    </row>
    <row r="62079" spans="11:26" x14ac:dyDescent="0.3">
      <c r="K62079" t="s">
        <v>315797</v>
      </c>
      <c r="L62079" t="s">
        <v>315802</v>
      </c>
      <c r="M62079" t="s">
        <v>324</v>
      </c>
      <c r="O62079" s="1">
        <v>40762</v>
      </c>
      <c r="Q62079" t="s">
        <v>315803</v>
      </c>
      <c r="R62079" t="s">
        <v>315804</v>
      </c>
      <c r="S62079" t="s">
        <v>315805</v>
      </c>
      <c r="T62079" t="s">
        <v>6625</v>
      </c>
      <c r="U62079" t="s">
        <v>34</v>
      </c>
      <c r="V62079" t="s">
        <v>46</v>
      </c>
      <c r="W62079" t="s">
        <v>881</v>
      </c>
      <c r="X62079" t="s">
        <v>882</v>
      </c>
      <c r="Y62079" t="s">
        <v>883</v>
      </c>
      <c r="Z62079" s="1">
        <v>40914</v>
      </c>
    </row>
    <row r="62080" spans="11:26" x14ac:dyDescent="0.3">
      <c r="K62080" t="s">
        <v>315806</v>
      </c>
      <c r="L62080" t="s">
        <v>315807</v>
      </c>
      <c r="M62080" t="s">
        <v>28</v>
      </c>
      <c r="O62080" s="1">
        <v>40185</v>
      </c>
      <c r="P62080">
        <v>299000</v>
      </c>
      <c r="Q62080" t="s">
        <v>315808</v>
      </c>
      <c r="R62080" t="s">
        <v>315809</v>
      </c>
      <c r="S62080" t="s">
        <v>315810</v>
      </c>
      <c r="T62080" t="s">
        <v>315811</v>
      </c>
      <c r="U62080" t="s">
        <v>34</v>
      </c>
      <c r="V62080" t="s">
        <v>768</v>
      </c>
      <c r="W62080">
        <v>48</v>
      </c>
      <c r="X62080" t="s">
        <v>769</v>
      </c>
      <c r="Y62080" t="s">
        <v>769</v>
      </c>
      <c r="Z62080" t="s">
        <v>240677</v>
      </c>
    </row>
    <row r="62081" spans="11:26" x14ac:dyDescent="0.3">
      <c r="K62081" t="s">
        <v>315806</v>
      </c>
      <c r="L62081" t="s">
        <v>315812</v>
      </c>
      <c r="M62081" t="s">
        <v>28</v>
      </c>
      <c r="O62081" t="s">
        <v>10955</v>
      </c>
      <c r="P62081">
        <v>551000</v>
      </c>
      <c r="Q62081" t="s">
        <v>315813</v>
      </c>
      <c r="R62081" t="s">
        <v>315814</v>
      </c>
      <c r="S62081" t="s">
        <v>315815</v>
      </c>
      <c r="T62081" t="s">
        <v>8541</v>
      </c>
      <c r="U62081" t="s">
        <v>34</v>
      </c>
      <c r="V62081" t="s">
        <v>46</v>
      </c>
      <c r="W62081" t="s">
        <v>106</v>
      </c>
      <c r="X62081" t="s">
        <v>107</v>
      </c>
      <c r="Y62081" t="s">
        <v>1016</v>
      </c>
      <c r="Z62081" s="1">
        <v>40910</v>
      </c>
    </row>
    <row r="62082" spans="11:26" x14ac:dyDescent="0.3">
      <c r="K62082" t="s">
        <v>315816</v>
      </c>
      <c r="L62082" t="s">
        <v>315817</v>
      </c>
      <c r="M62082" t="s">
        <v>28</v>
      </c>
      <c r="O62082" s="1">
        <v>38108</v>
      </c>
      <c r="Q62082" t="s">
        <v>315818</v>
      </c>
      <c r="R62082" t="s">
        <v>315819</v>
      </c>
      <c r="S62082" t="s">
        <v>315820</v>
      </c>
      <c r="T62082" t="s">
        <v>30015</v>
      </c>
      <c r="U62082" t="s">
        <v>34</v>
      </c>
      <c r="V62082" t="s">
        <v>924</v>
      </c>
      <c r="W62082">
        <v>29</v>
      </c>
      <c r="X62082" t="s">
        <v>1263</v>
      </c>
      <c r="Y62082" t="s">
        <v>1263</v>
      </c>
      <c r="Z62082" s="1">
        <v>38718</v>
      </c>
    </row>
    <row r="62083" spans="11:26" x14ac:dyDescent="0.3">
      <c r="K62083" t="s">
        <v>315821</v>
      </c>
      <c r="L62083" t="s">
        <v>315822</v>
      </c>
      <c r="M62083" t="s">
        <v>28</v>
      </c>
      <c r="O62083" s="1">
        <v>42097</v>
      </c>
      <c r="P62083">
        <v>8500000</v>
      </c>
      <c r="Q62083" t="s">
        <v>315823</v>
      </c>
      <c r="R62083" t="s">
        <v>315824</v>
      </c>
      <c r="S62083" t="s">
        <v>315825</v>
      </c>
      <c r="U62083" t="s">
        <v>34</v>
      </c>
    </row>
    <row r="62084" spans="11:26" x14ac:dyDescent="0.3">
      <c r="K62084" t="s">
        <v>315826</v>
      </c>
      <c r="L62084" t="s">
        <v>315827</v>
      </c>
      <c r="M62084" t="s">
        <v>324</v>
      </c>
      <c r="O62084" s="1">
        <v>39454</v>
      </c>
      <c r="Q62084" t="s">
        <v>315828</v>
      </c>
      <c r="R62084" t="s">
        <v>315829</v>
      </c>
      <c r="S62084" t="s">
        <v>315830</v>
      </c>
      <c r="T62084" t="s">
        <v>2570</v>
      </c>
      <c r="U62084" t="s">
        <v>34</v>
      </c>
      <c r="V62084" t="s">
        <v>46</v>
      </c>
      <c r="W62084" t="s">
        <v>142</v>
      </c>
      <c r="X62084" t="s">
        <v>6059</v>
      </c>
      <c r="Y62084" t="s">
        <v>38645</v>
      </c>
      <c r="Z62084" s="1">
        <v>39083</v>
      </c>
    </row>
    <row r="62085" spans="11:26" x14ac:dyDescent="0.3">
      <c r="K62085" t="s">
        <v>315831</v>
      </c>
      <c r="L62085" t="s">
        <v>315832</v>
      </c>
      <c r="M62085" t="s">
        <v>28</v>
      </c>
      <c r="N62085" t="s">
        <v>40</v>
      </c>
      <c r="O62085" t="s">
        <v>3211</v>
      </c>
      <c r="P62085">
        <v>13000000</v>
      </c>
      <c r="Q62085" t="s">
        <v>315833</v>
      </c>
      <c r="R62085" t="s">
        <v>315834</v>
      </c>
      <c r="S62085" t="s">
        <v>315835</v>
      </c>
      <c r="T62085" t="s">
        <v>74</v>
      </c>
      <c r="U62085" t="s">
        <v>34</v>
      </c>
      <c r="V62085" t="s">
        <v>46</v>
      </c>
      <c r="W62085" t="s">
        <v>106</v>
      </c>
      <c r="X62085" t="s">
        <v>10553</v>
      </c>
      <c r="Y62085" t="s">
        <v>20533</v>
      </c>
    </row>
    <row r="62086" spans="11:26" x14ac:dyDescent="0.3">
      <c r="K62086" t="s">
        <v>315831</v>
      </c>
      <c r="L62086" t="s">
        <v>315836</v>
      </c>
      <c r="M62086" t="s">
        <v>223</v>
      </c>
      <c r="O62086" t="s">
        <v>331</v>
      </c>
      <c r="Q62086" t="s">
        <v>315837</v>
      </c>
      <c r="R62086" t="s">
        <v>315838</v>
      </c>
      <c r="S62086" t="s">
        <v>315839</v>
      </c>
      <c r="T62086" t="s">
        <v>19920</v>
      </c>
      <c r="U62086" t="s">
        <v>34</v>
      </c>
      <c r="V62086" t="s">
        <v>528</v>
      </c>
      <c r="W62086">
        <v>7</v>
      </c>
      <c r="X62086" t="s">
        <v>31340</v>
      </c>
      <c r="Y62086" t="s">
        <v>31340</v>
      </c>
      <c r="Z62086" t="s">
        <v>315840</v>
      </c>
    </row>
    <row r="62087" spans="11:26" x14ac:dyDescent="0.3">
      <c r="K62087" t="s">
        <v>315831</v>
      </c>
      <c r="L62087" t="s">
        <v>315841</v>
      </c>
      <c r="M62087" t="s">
        <v>91</v>
      </c>
      <c r="O62087" t="s">
        <v>12881</v>
      </c>
      <c r="Q62087" t="s">
        <v>315842</v>
      </c>
      <c r="R62087" t="s">
        <v>315843</v>
      </c>
      <c r="S62087" t="s">
        <v>315844</v>
      </c>
      <c r="T62087" t="s">
        <v>2364</v>
      </c>
      <c r="U62087" t="s">
        <v>178</v>
      </c>
      <c r="V62087" t="s">
        <v>46</v>
      </c>
      <c r="W62087" t="s">
        <v>106</v>
      </c>
      <c r="X62087" t="s">
        <v>107</v>
      </c>
      <c r="Y62087" t="s">
        <v>2425</v>
      </c>
    </row>
    <row r="62088" spans="11:26" x14ac:dyDescent="0.3">
      <c r="K62088" t="s">
        <v>315831</v>
      </c>
      <c r="L62088" t="s">
        <v>315845</v>
      </c>
      <c r="M62088" t="s">
        <v>28</v>
      </c>
      <c r="O62088" s="1">
        <v>41009</v>
      </c>
      <c r="P62088">
        <v>2400000</v>
      </c>
      <c r="Q62088" t="s">
        <v>315846</v>
      </c>
      <c r="R62088" t="s">
        <v>315847</v>
      </c>
      <c r="T62088" t="s">
        <v>95</v>
      </c>
      <c r="U62088" t="s">
        <v>34</v>
      </c>
      <c r="V62088" t="s">
        <v>46</v>
      </c>
      <c r="W62088" t="s">
        <v>142</v>
      </c>
      <c r="X62088" t="s">
        <v>2149</v>
      </c>
      <c r="Y62088" t="s">
        <v>3061</v>
      </c>
      <c r="Z62088" s="1">
        <v>28856</v>
      </c>
    </row>
    <row r="62089" spans="11:26" x14ac:dyDescent="0.3">
      <c r="K62089" t="s">
        <v>315848</v>
      </c>
      <c r="L62089" t="s">
        <v>315849</v>
      </c>
      <c r="M62089" t="s">
        <v>28</v>
      </c>
      <c r="N62089" t="s">
        <v>29</v>
      </c>
      <c r="O62089" s="1">
        <v>41279</v>
      </c>
      <c r="P62089">
        <v>4000000</v>
      </c>
      <c r="Q62089" t="s">
        <v>315850</v>
      </c>
      <c r="R62089" t="s">
        <v>315851</v>
      </c>
      <c r="S62089" t="s">
        <v>315852</v>
      </c>
      <c r="U62089" t="s">
        <v>34</v>
      </c>
      <c r="V62089" t="s">
        <v>46</v>
      </c>
      <c r="W62089" t="s">
        <v>260</v>
      </c>
      <c r="X62089" t="s">
        <v>402</v>
      </c>
      <c r="Y62089" t="s">
        <v>402</v>
      </c>
      <c r="Z62089" t="s">
        <v>153711</v>
      </c>
    </row>
    <row r="62090" spans="11:26" x14ac:dyDescent="0.3">
      <c r="K62090" t="s">
        <v>315848</v>
      </c>
      <c r="L62090" t="s">
        <v>315853</v>
      </c>
      <c r="M62090" t="s">
        <v>28</v>
      </c>
      <c r="N62090" t="s">
        <v>40</v>
      </c>
      <c r="O62090" s="1">
        <v>41003</v>
      </c>
      <c r="P62090">
        <v>1900000</v>
      </c>
      <c r="Q62090" t="s">
        <v>315854</v>
      </c>
      <c r="R62090" t="s">
        <v>315855</v>
      </c>
      <c r="T62090" t="s">
        <v>4324</v>
      </c>
      <c r="U62090" t="s">
        <v>34</v>
      </c>
      <c r="V62090" t="s">
        <v>46</v>
      </c>
      <c r="W62090" t="s">
        <v>2265</v>
      </c>
      <c r="X62090" t="s">
        <v>7285</v>
      </c>
      <c r="Y62090" t="s">
        <v>85779</v>
      </c>
      <c r="Z62090" s="1">
        <v>41974</v>
      </c>
    </row>
    <row r="62091" spans="11:26" x14ac:dyDescent="0.3">
      <c r="K62091" t="s">
        <v>315848</v>
      </c>
      <c r="L62091" t="s">
        <v>315856</v>
      </c>
      <c r="M62091" t="s">
        <v>28</v>
      </c>
      <c r="N62091" t="s">
        <v>493</v>
      </c>
      <c r="O62091" s="1">
        <v>41679</v>
      </c>
      <c r="P62091">
        <v>17000000</v>
      </c>
      <c r="Q62091" t="s">
        <v>315857</v>
      </c>
      <c r="R62091" t="s">
        <v>315858</v>
      </c>
      <c r="S62091" t="s">
        <v>315859</v>
      </c>
      <c r="T62091" t="s">
        <v>315860</v>
      </c>
      <c r="U62091" t="s">
        <v>34</v>
      </c>
      <c r="V62091" t="s">
        <v>46</v>
      </c>
      <c r="W62091" t="s">
        <v>260</v>
      </c>
      <c r="X62091" t="s">
        <v>402</v>
      </c>
      <c r="Y62091" t="s">
        <v>402</v>
      </c>
      <c r="Z62091" s="1">
        <v>40911</v>
      </c>
    </row>
    <row r="62092" spans="11:26" x14ac:dyDescent="0.3">
      <c r="K62092" t="s">
        <v>315848</v>
      </c>
      <c r="L62092" t="s">
        <v>315861</v>
      </c>
      <c r="M62092" t="s">
        <v>52</v>
      </c>
      <c r="O62092" s="1">
        <v>40546</v>
      </c>
      <c r="P62092">
        <v>300000</v>
      </c>
      <c r="Q62092" t="s">
        <v>315862</v>
      </c>
      <c r="R62092" t="s">
        <v>315863</v>
      </c>
      <c r="S62092" t="s">
        <v>315864</v>
      </c>
      <c r="T62092" t="s">
        <v>315865</v>
      </c>
      <c r="U62092" t="s">
        <v>178</v>
      </c>
      <c r="V62092" t="s">
        <v>46</v>
      </c>
      <c r="W62092" t="s">
        <v>106</v>
      </c>
      <c r="X62092" t="s">
        <v>107</v>
      </c>
      <c r="Y62092" t="s">
        <v>1975</v>
      </c>
      <c r="Z62092" s="1">
        <v>40549</v>
      </c>
    </row>
    <row r="62093" spans="11:26" x14ac:dyDescent="0.3">
      <c r="K62093" t="s">
        <v>315866</v>
      </c>
      <c r="L62093" t="s">
        <v>315867</v>
      </c>
      <c r="M62093" t="s">
        <v>52</v>
      </c>
      <c r="O62093" s="1">
        <v>41643</v>
      </c>
      <c r="P62093">
        <v>44000</v>
      </c>
      <c r="Q62093" t="s">
        <v>315868</v>
      </c>
      <c r="R62093" t="s">
        <v>315869</v>
      </c>
      <c r="S62093" t="s">
        <v>315870</v>
      </c>
      <c r="T62093" t="s">
        <v>4324</v>
      </c>
      <c r="U62093" t="s">
        <v>34</v>
      </c>
      <c r="V62093" t="s">
        <v>5813</v>
      </c>
      <c r="W62093">
        <v>7</v>
      </c>
      <c r="X62093" t="s">
        <v>5814</v>
      </c>
      <c r="Y62093" t="s">
        <v>5814</v>
      </c>
      <c r="Z62093" s="1">
        <v>40912</v>
      </c>
    </row>
    <row r="62094" spans="11:26" x14ac:dyDescent="0.3">
      <c r="K62094" t="s">
        <v>315866</v>
      </c>
      <c r="L62094" t="s">
        <v>315871</v>
      </c>
      <c r="M62094" t="s">
        <v>749</v>
      </c>
      <c r="O62094" t="s">
        <v>7540</v>
      </c>
      <c r="P62094">
        <v>25000</v>
      </c>
      <c r="Q62094" t="s">
        <v>315872</v>
      </c>
      <c r="R62094" t="s">
        <v>315873</v>
      </c>
      <c r="S62094" t="s">
        <v>315874</v>
      </c>
      <c r="T62094" t="s">
        <v>41608</v>
      </c>
      <c r="U62094" t="s">
        <v>34</v>
      </c>
      <c r="V62094" t="s">
        <v>35</v>
      </c>
      <c r="W62094">
        <v>36</v>
      </c>
      <c r="X62094" t="s">
        <v>1130</v>
      </c>
      <c r="Y62094" t="s">
        <v>22082</v>
      </c>
      <c r="Z62094" s="1">
        <v>41068</v>
      </c>
    </row>
    <row r="62095" spans="11:26" x14ac:dyDescent="0.3">
      <c r="K62095" t="s">
        <v>315866</v>
      </c>
      <c r="L62095" t="s">
        <v>315875</v>
      </c>
      <c r="M62095" t="s">
        <v>324</v>
      </c>
      <c r="O62095" s="1">
        <v>42186</v>
      </c>
      <c r="P62095">
        <v>260000</v>
      </c>
      <c r="Q62095" t="s">
        <v>315876</v>
      </c>
      <c r="R62095" t="s">
        <v>315877</v>
      </c>
      <c r="S62095" t="s">
        <v>315878</v>
      </c>
      <c r="T62095" t="s">
        <v>103776</v>
      </c>
      <c r="U62095" t="s">
        <v>34</v>
      </c>
      <c r="V62095" t="s">
        <v>1090</v>
      </c>
      <c r="W62095">
        <v>16</v>
      </c>
      <c r="X62095" t="s">
        <v>49289</v>
      </c>
      <c r="Y62095" t="s">
        <v>49289</v>
      </c>
      <c r="Z62095" s="1">
        <v>40916</v>
      </c>
    </row>
    <row r="62096" spans="11:26" x14ac:dyDescent="0.3">
      <c r="K62096" t="s">
        <v>315879</v>
      </c>
      <c r="L62096" t="s">
        <v>315880</v>
      </c>
      <c r="M62096" t="s">
        <v>223</v>
      </c>
      <c r="O62096" t="s">
        <v>11404</v>
      </c>
      <c r="P62096">
        <v>175000</v>
      </c>
      <c r="Q62096" t="s">
        <v>315881</v>
      </c>
      <c r="R62096" t="s">
        <v>315882</v>
      </c>
      <c r="S62096" t="s">
        <v>315883</v>
      </c>
      <c r="T62096" t="s">
        <v>315884</v>
      </c>
      <c r="U62096" t="s">
        <v>34</v>
      </c>
      <c r="V62096" t="s">
        <v>206</v>
      </c>
      <c r="W62096" t="s">
        <v>3015</v>
      </c>
      <c r="X62096" t="s">
        <v>208</v>
      </c>
      <c r="Y62096" t="s">
        <v>73727</v>
      </c>
      <c r="Z62096" s="1">
        <v>40913</v>
      </c>
    </row>
    <row r="62097" spans="11:26" x14ac:dyDescent="0.3">
      <c r="K62097" t="s">
        <v>315885</v>
      </c>
      <c r="L62097" t="s">
        <v>315886</v>
      </c>
      <c r="M62097" t="s">
        <v>28</v>
      </c>
      <c r="O62097" t="s">
        <v>2270</v>
      </c>
      <c r="P62097">
        <v>400000</v>
      </c>
      <c r="Q62097" t="s">
        <v>315887</v>
      </c>
      <c r="R62097" t="s">
        <v>315888</v>
      </c>
      <c r="S62097" t="s">
        <v>315889</v>
      </c>
      <c r="T62097" t="s">
        <v>76003</v>
      </c>
      <c r="U62097" t="s">
        <v>34</v>
      </c>
      <c r="V62097" t="s">
        <v>46</v>
      </c>
      <c r="W62097" t="s">
        <v>106</v>
      </c>
      <c r="X62097" t="s">
        <v>107</v>
      </c>
      <c r="Y62097" t="s">
        <v>116</v>
      </c>
      <c r="Z62097" s="1">
        <v>40552</v>
      </c>
    </row>
    <row r="62098" spans="11:26" x14ac:dyDescent="0.3">
      <c r="K62098" t="s">
        <v>315885</v>
      </c>
      <c r="L62098" t="s">
        <v>315890</v>
      </c>
      <c r="M62098" t="s">
        <v>324</v>
      </c>
      <c r="O62098" s="1">
        <v>40912</v>
      </c>
      <c r="P62098">
        <v>400000</v>
      </c>
      <c r="Q62098" t="s">
        <v>315891</v>
      </c>
      <c r="R62098" t="s">
        <v>315892</v>
      </c>
      <c r="S62098" t="s">
        <v>315893</v>
      </c>
      <c r="T62098" t="s">
        <v>315894</v>
      </c>
      <c r="U62098" t="s">
        <v>34</v>
      </c>
      <c r="V62098" t="s">
        <v>206</v>
      </c>
      <c r="W62098" t="s">
        <v>207</v>
      </c>
      <c r="X62098" t="s">
        <v>208</v>
      </c>
      <c r="Y62098" t="s">
        <v>208</v>
      </c>
      <c r="Z62098" s="1">
        <v>41641</v>
      </c>
    </row>
    <row r="62099" spans="11:26" x14ac:dyDescent="0.3">
      <c r="K62099" t="s">
        <v>315885</v>
      </c>
      <c r="L62099" t="s">
        <v>315895</v>
      </c>
      <c r="M62099" t="s">
        <v>324</v>
      </c>
      <c r="O62099" s="1">
        <v>40919</v>
      </c>
      <c r="P62099">
        <v>200000</v>
      </c>
      <c r="Q62099" t="s">
        <v>315896</v>
      </c>
      <c r="R62099" t="s">
        <v>315897</v>
      </c>
      <c r="S62099" t="s">
        <v>315898</v>
      </c>
      <c r="T62099" t="s">
        <v>315899</v>
      </c>
      <c r="U62099" t="s">
        <v>34</v>
      </c>
      <c r="V62099" t="s">
        <v>46</v>
      </c>
      <c r="W62099" t="s">
        <v>167</v>
      </c>
      <c r="X62099" t="s">
        <v>168</v>
      </c>
      <c r="Y62099" t="s">
        <v>169</v>
      </c>
      <c r="Z62099" s="1">
        <v>41279</v>
      </c>
    </row>
    <row r="62100" spans="11:26" x14ac:dyDescent="0.3">
      <c r="K62100" t="s">
        <v>315900</v>
      </c>
      <c r="L62100" t="s">
        <v>315901</v>
      </c>
      <c r="M62100" t="s">
        <v>28</v>
      </c>
      <c r="O62100" t="s">
        <v>46447</v>
      </c>
      <c r="Q62100" t="s">
        <v>315902</v>
      </c>
      <c r="R62100" t="s">
        <v>315903</v>
      </c>
      <c r="S62100" t="s">
        <v>315904</v>
      </c>
      <c r="T62100" t="s">
        <v>95</v>
      </c>
      <c r="U62100" t="s">
        <v>345</v>
      </c>
      <c r="V62100" t="s">
        <v>368</v>
      </c>
      <c r="W62100">
        <v>2</v>
      </c>
      <c r="X62100" t="s">
        <v>369</v>
      </c>
      <c r="Y62100" t="s">
        <v>369</v>
      </c>
    </row>
    <row r="62101" spans="11:26" x14ac:dyDescent="0.3">
      <c r="K62101" t="s">
        <v>315905</v>
      </c>
      <c r="L62101" t="s">
        <v>315906</v>
      </c>
      <c r="M62101" t="s">
        <v>52</v>
      </c>
      <c r="O62101" s="1">
        <v>39819</v>
      </c>
      <c r="Q62101" t="s">
        <v>315907</v>
      </c>
      <c r="R62101" t="s">
        <v>315908</v>
      </c>
      <c r="T62101" t="s">
        <v>74</v>
      </c>
      <c r="U62101" t="s">
        <v>34</v>
      </c>
      <c r="V62101" t="s">
        <v>46</v>
      </c>
      <c r="W62101" t="s">
        <v>106</v>
      </c>
      <c r="X62101" t="s">
        <v>7356</v>
      </c>
      <c r="Y62101" t="s">
        <v>12168</v>
      </c>
    </row>
    <row r="62102" spans="11:26" x14ac:dyDescent="0.3">
      <c r="K62102" t="s">
        <v>315909</v>
      </c>
      <c r="L62102" t="s">
        <v>315910</v>
      </c>
      <c r="M62102" t="s">
        <v>28</v>
      </c>
      <c r="O62102" s="1">
        <v>41734</v>
      </c>
      <c r="P62102">
        <v>1400000</v>
      </c>
      <c r="Q62102" t="s">
        <v>315911</v>
      </c>
      <c r="R62102" t="s">
        <v>315912</v>
      </c>
      <c r="S62102" t="s">
        <v>315913</v>
      </c>
      <c r="T62102" t="s">
        <v>95</v>
      </c>
      <c r="U62102" t="s">
        <v>345</v>
      </c>
      <c r="V62102" t="s">
        <v>368</v>
      </c>
      <c r="W62102">
        <v>7</v>
      </c>
      <c r="X62102" t="s">
        <v>481</v>
      </c>
      <c r="Y62102" t="s">
        <v>481</v>
      </c>
    </row>
    <row r="62103" spans="11:26" x14ac:dyDescent="0.3">
      <c r="K62103" t="s">
        <v>315914</v>
      </c>
      <c r="L62103" t="s">
        <v>315915</v>
      </c>
      <c r="M62103" t="s">
        <v>52</v>
      </c>
      <c r="O62103" s="1">
        <v>40915</v>
      </c>
      <c r="P62103">
        <v>49877</v>
      </c>
      <c r="Q62103" t="s">
        <v>315916</v>
      </c>
      <c r="R62103" t="s">
        <v>315917</v>
      </c>
      <c r="S62103" t="s">
        <v>315918</v>
      </c>
      <c r="T62103" t="s">
        <v>95</v>
      </c>
      <c r="U62103" t="s">
        <v>34</v>
      </c>
      <c r="V62103" t="s">
        <v>46</v>
      </c>
      <c r="W62103" t="s">
        <v>260</v>
      </c>
      <c r="X62103" t="s">
        <v>402</v>
      </c>
      <c r="Y62103" t="s">
        <v>536</v>
      </c>
      <c r="Z62103" s="1">
        <v>39083</v>
      </c>
    </row>
    <row r="62104" spans="11:26" x14ac:dyDescent="0.3">
      <c r="K62104" t="s">
        <v>315914</v>
      </c>
      <c r="L62104" t="s">
        <v>315919</v>
      </c>
      <c r="M62104" t="s">
        <v>749</v>
      </c>
      <c r="O62104" s="1">
        <v>41278</v>
      </c>
      <c r="P62104">
        <v>31783</v>
      </c>
      <c r="Q62104" t="s">
        <v>315920</v>
      </c>
      <c r="R62104" t="s">
        <v>315921</v>
      </c>
      <c r="S62104" t="s">
        <v>315922</v>
      </c>
      <c r="T62104" t="s">
        <v>17563</v>
      </c>
      <c r="U62104" t="s">
        <v>178</v>
      </c>
      <c r="V62104" t="s">
        <v>46</v>
      </c>
      <c r="W62104" t="s">
        <v>106</v>
      </c>
      <c r="X62104" t="s">
        <v>107</v>
      </c>
      <c r="Y62104" t="s">
        <v>2134</v>
      </c>
      <c r="Z62104" s="1">
        <v>39094</v>
      </c>
    </row>
    <row r="62105" spans="11:26" x14ac:dyDescent="0.3">
      <c r="K62105" t="s">
        <v>315914</v>
      </c>
      <c r="L62105" t="s">
        <v>315923</v>
      </c>
      <c r="M62105" t="s">
        <v>749</v>
      </c>
      <c r="O62105" s="1">
        <v>40913</v>
      </c>
      <c r="P62105">
        <v>82642</v>
      </c>
      <c r="Q62105" t="s">
        <v>315924</v>
      </c>
      <c r="R62105" t="s">
        <v>315925</v>
      </c>
      <c r="S62105" t="s">
        <v>315926</v>
      </c>
      <c r="T62105" t="s">
        <v>7745</v>
      </c>
      <c r="U62105" t="s">
        <v>34</v>
      </c>
      <c r="V62105" t="s">
        <v>46</v>
      </c>
      <c r="W62105" t="s">
        <v>75</v>
      </c>
      <c r="X62105" t="s">
        <v>464</v>
      </c>
      <c r="Y62105" t="s">
        <v>464</v>
      </c>
      <c r="Z62105" s="1">
        <v>40555</v>
      </c>
    </row>
    <row r="62106" spans="11:26" x14ac:dyDescent="0.3">
      <c r="K62106" t="s">
        <v>315927</v>
      </c>
      <c r="L62106" t="s">
        <v>315928</v>
      </c>
      <c r="M62106" t="s">
        <v>28</v>
      </c>
      <c r="O62106" s="1">
        <v>40090</v>
      </c>
      <c r="P62106">
        <v>4245714</v>
      </c>
      <c r="Q62106" t="s">
        <v>315929</v>
      </c>
      <c r="R62106" t="s">
        <v>315930</v>
      </c>
      <c r="S62106" t="s">
        <v>315931</v>
      </c>
      <c r="T62106" t="s">
        <v>311983</v>
      </c>
      <c r="U62106" t="s">
        <v>34</v>
      </c>
      <c r="Z62106" s="1">
        <v>40640</v>
      </c>
    </row>
    <row r="62107" spans="11:26" x14ac:dyDescent="0.3">
      <c r="K62107" t="s">
        <v>315932</v>
      </c>
      <c r="L62107" t="s">
        <v>315933</v>
      </c>
      <c r="M62107" t="s">
        <v>28</v>
      </c>
      <c r="O62107" t="s">
        <v>8142</v>
      </c>
      <c r="P62107">
        <v>100000</v>
      </c>
      <c r="Q62107" t="s">
        <v>315934</v>
      </c>
      <c r="R62107" t="s">
        <v>315935</v>
      </c>
      <c r="S62107" t="s">
        <v>315936</v>
      </c>
      <c r="T62107" t="s">
        <v>1294</v>
      </c>
      <c r="U62107" t="s">
        <v>34</v>
      </c>
      <c r="V62107" t="s">
        <v>46</v>
      </c>
      <c r="W62107" t="s">
        <v>311</v>
      </c>
      <c r="X62107" t="s">
        <v>312</v>
      </c>
      <c r="Y62107" t="s">
        <v>312</v>
      </c>
      <c r="Z62107" s="1">
        <v>37257</v>
      </c>
    </row>
    <row r="62108" spans="11:26" x14ac:dyDescent="0.3">
      <c r="K62108" t="s">
        <v>315937</v>
      </c>
      <c r="L62108" t="s">
        <v>315938</v>
      </c>
      <c r="M62108" t="s">
        <v>52</v>
      </c>
      <c r="O62108" s="1">
        <v>40190</v>
      </c>
      <c r="P62108">
        <v>250000</v>
      </c>
      <c r="Q62108" t="s">
        <v>315939</v>
      </c>
      <c r="R62108" t="s">
        <v>315940</v>
      </c>
      <c r="S62108" t="s">
        <v>315941</v>
      </c>
      <c r="T62108" t="s">
        <v>19117</v>
      </c>
      <c r="U62108" t="s">
        <v>34</v>
      </c>
      <c r="V62108" t="s">
        <v>46</v>
      </c>
      <c r="W62108" t="s">
        <v>106</v>
      </c>
      <c r="X62108" t="s">
        <v>107</v>
      </c>
      <c r="Y62108" t="s">
        <v>6129</v>
      </c>
      <c r="Z62108" s="1">
        <v>41275</v>
      </c>
    </row>
    <row r="62109" spans="11:26" x14ac:dyDescent="0.3">
      <c r="K62109" t="s">
        <v>315942</v>
      </c>
      <c r="L62109" t="s">
        <v>315943</v>
      </c>
      <c r="M62109" t="s">
        <v>28</v>
      </c>
      <c r="O62109" t="s">
        <v>10625</v>
      </c>
      <c r="P62109">
        <v>4000000</v>
      </c>
      <c r="Q62109" t="s">
        <v>315944</v>
      </c>
      <c r="R62109" t="s">
        <v>315945</v>
      </c>
      <c r="S62109" t="s">
        <v>315946</v>
      </c>
      <c r="T62109" t="s">
        <v>315947</v>
      </c>
      <c r="U62109" t="s">
        <v>345</v>
      </c>
      <c r="V62109" t="s">
        <v>46</v>
      </c>
      <c r="W62109" t="s">
        <v>106</v>
      </c>
      <c r="X62109" t="s">
        <v>107</v>
      </c>
      <c r="Y62109" t="s">
        <v>116</v>
      </c>
      <c r="Z62109" s="1">
        <v>39452</v>
      </c>
    </row>
    <row r="62110" spans="11:26" x14ac:dyDescent="0.3">
      <c r="K62110" t="s">
        <v>315942</v>
      </c>
      <c r="L62110" t="s">
        <v>315948</v>
      </c>
      <c r="M62110" t="s">
        <v>28</v>
      </c>
      <c r="N62110" t="s">
        <v>40</v>
      </c>
      <c r="O62110" s="1">
        <v>40554</v>
      </c>
      <c r="P62110">
        <v>5000000</v>
      </c>
      <c r="Q62110" t="s">
        <v>315949</v>
      </c>
      <c r="R62110" t="s">
        <v>315950</v>
      </c>
      <c r="S62110" t="s">
        <v>315951</v>
      </c>
      <c r="U62110" t="s">
        <v>345</v>
      </c>
      <c r="V62110" t="s">
        <v>46</v>
      </c>
      <c r="W62110" t="s">
        <v>167</v>
      </c>
      <c r="X62110" t="s">
        <v>168</v>
      </c>
      <c r="Y62110" t="s">
        <v>169</v>
      </c>
    </row>
    <row r="62111" spans="11:26" x14ac:dyDescent="0.3">
      <c r="K62111" t="s">
        <v>315952</v>
      </c>
      <c r="L62111" t="s">
        <v>315953</v>
      </c>
      <c r="M62111" t="s">
        <v>52</v>
      </c>
      <c r="O62111" s="1">
        <v>42249</v>
      </c>
      <c r="P62111">
        <v>728709</v>
      </c>
      <c r="Q62111" t="s">
        <v>315954</v>
      </c>
      <c r="R62111" t="s">
        <v>315955</v>
      </c>
      <c r="S62111" t="s">
        <v>315956</v>
      </c>
      <c r="T62111" t="s">
        <v>315957</v>
      </c>
      <c r="U62111" t="s">
        <v>34</v>
      </c>
      <c r="V62111" t="s">
        <v>46</v>
      </c>
      <c r="W62111" t="s">
        <v>717</v>
      </c>
      <c r="X62111" t="s">
        <v>882</v>
      </c>
      <c r="Y62111" t="s">
        <v>28799</v>
      </c>
      <c r="Z62111" s="1">
        <v>41640</v>
      </c>
    </row>
    <row r="62112" spans="11:26" x14ac:dyDescent="0.3">
      <c r="K62112" t="s">
        <v>315952</v>
      </c>
      <c r="L62112" t="s">
        <v>315958</v>
      </c>
      <c r="M62112" t="s">
        <v>52</v>
      </c>
      <c r="O62112" s="1">
        <v>41644</v>
      </c>
      <c r="P62112">
        <v>525000</v>
      </c>
      <c r="Q62112" t="s">
        <v>315959</v>
      </c>
      <c r="R62112" t="s">
        <v>315960</v>
      </c>
      <c r="T62112" t="s">
        <v>315961</v>
      </c>
      <c r="U62112" t="s">
        <v>34</v>
      </c>
    </row>
    <row r="62113" spans="11:26" x14ac:dyDescent="0.3">
      <c r="K62113" t="s">
        <v>315962</v>
      </c>
      <c r="L62113" t="s">
        <v>315963</v>
      </c>
      <c r="M62113" t="s">
        <v>28</v>
      </c>
      <c r="O62113" t="s">
        <v>9268</v>
      </c>
      <c r="P62113">
        <v>35000</v>
      </c>
      <c r="Q62113" t="s">
        <v>315964</v>
      </c>
      <c r="R62113" t="s">
        <v>315965</v>
      </c>
      <c r="S62113" t="s">
        <v>315966</v>
      </c>
      <c r="T62113" t="s">
        <v>13790</v>
      </c>
      <c r="U62113" t="s">
        <v>345</v>
      </c>
    </row>
    <row r="62114" spans="11:26" x14ac:dyDescent="0.3">
      <c r="K62114" t="s">
        <v>315962</v>
      </c>
      <c r="L62114" t="s">
        <v>315967</v>
      </c>
      <c r="M62114" t="s">
        <v>28</v>
      </c>
      <c r="O62114" s="1">
        <v>41030</v>
      </c>
      <c r="P62114">
        <v>200000</v>
      </c>
      <c r="Q62114" t="s">
        <v>315968</v>
      </c>
      <c r="R62114" t="s">
        <v>315969</v>
      </c>
      <c r="S62114" t="s">
        <v>315970</v>
      </c>
      <c r="T62114" t="s">
        <v>315971</v>
      </c>
      <c r="U62114" t="s">
        <v>34</v>
      </c>
    </row>
    <row r="62115" spans="11:26" x14ac:dyDescent="0.3">
      <c r="K62115" t="s">
        <v>315972</v>
      </c>
      <c r="L62115" t="s">
        <v>315973</v>
      </c>
      <c r="M62115" t="s">
        <v>28</v>
      </c>
      <c r="O62115" s="1">
        <v>40643</v>
      </c>
      <c r="P62115">
        <v>20000000</v>
      </c>
      <c r="Q62115" t="s">
        <v>315974</v>
      </c>
      <c r="R62115" t="s">
        <v>315975</v>
      </c>
      <c r="S62115" t="s">
        <v>315976</v>
      </c>
      <c r="T62115" t="s">
        <v>115</v>
      </c>
      <c r="U62115" t="s">
        <v>34</v>
      </c>
      <c r="V62115" t="s">
        <v>856</v>
      </c>
      <c r="W62115">
        <v>34</v>
      </c>
      <c r="X62115" t="s">
        <v>857</v>
      </c>
      <c r="Y62115" t="s">
        <v>858</v>
      </c>
    </row>
    <row r="62116" spans="11:26" x14ac:dyDescent="0.3">
      <c r="K62116" t="s">
        <v>315977</v>
      </c>
      <c r="L62116" t="s">
        <v>315978</v>
      </c>
      <c r="M62116" t="s">
        <v>28</v>
      </c>
      <c r="O62116" s="1">
        <v>37813</v>
      </c>
      <c r="P62116">
        <v>11000000</v>
      </c>
      <c r="Q62116" t="s">
        <v>315979</v>
      </c>
      <c r="R62116" t="s">
        <v>315980</v>
      </c>
      <c r="S62116" t="s">
        <v>315981</v>
      </c>
      <c r="T62116" t="s">
        <v>85</v>
      </c>
      <c r="U62116" t="s">
        <v>345</v>
      </c>
      <c r="V62116" t="s">
        <v>924</v>
      </c>
      <c r="W62116">
        <v>29</v>
      </c>
      <c r="X62116" t="s">
        <v>1263</v>
      </c>
      <c r="Y62116" t="s">
        <v>1263</v>
      </c>
      <c r="Z62116" s="1">
        <v>34700</v>
      </c>
    </row>
    <row r="62117" spans="11:26" x14ac:dyDescent="0.3">
      <c r="K62117" t="s">
        <v>315977</v>
      </c>
      <c r="L62117" t="s">
        <v>315982</v>
      </c>
      <c r="M62117" t="s">
        <v>28</v>
      </c>
      <c r="O62117" t="s">
        <v>74305</v>
      </c>
      <c r="P62117">
        <v>18000000</v>
      </c>
      <c r="Q62117" t="s">
        <v>315983</v>
      </c>
      <c r="R62117" t="s">
        <v>315984</v>
      </c>
      <c r="S62117" t="s">
        <v>315985</v>
      </c>
      <c r="T62117" t="s">
        <v>315986</v>
      </c>
      <c r="U62117" t="s">
        <v>34</v>
      </c>
      <c r="V62117" t="s">
        <v>46</v>
      </c>
      <c r="W62117" t="s">
        <v>260</v>
      </c>
      <c r="X62117" t="s">
        <v>402</v>
      </c>
      <c r="Y62117" t="s">
        <v>21876</v>
      </c>
      <c r="Z62117" s="1">
        <v>37987</v>
      </c>
    </row>
    <row r="62118" spans="11:26" x14ac:dyDescent="0.3">
      <c r="K62118" t="s">
        <v>315977</v>
      </c>
      <c r="L62118" t="s">
        <v>315987</v>
      </c>
      <c r="M62118" t="s">
        <v>28</v>
      </c>
      <c r="N62118" t="s">
        <v>1189</v>
      </c>
      <c r="O62118" s="1">
        <v>39425</v>
      </c>
      <c r="P62118">
        <v>14000000</v>
      </c>
      <c r="Q62118" t="s">
        <v>315988</v>
      </c>
      <c r="R62118" t="s">
        <v>315989</v>
      </c>
      <c r="S62118" t="s">
        <v>315990</v>
      </c>
      <c r="U62118" t="s">
        <v>34</v>
      </c>
      <c r="V62118" t="s">
        <v>46</v>
      </c>
      <c r="W62118" t="s">
        <v>717</v>
      </c>
      <c r="X62118" t="s">
        <v>12301</v>
      </c>
      <c r="Y62118" t="s">
        <v>12301</v>
      </c>
      <c r="Z62118" t="s">
        <v>89128</v>
      </c>
    </row>
    <row r="62119" spans="11:26" x14ac:dyDescent="0.3">
      <c r="K62119" t="s">
        <v>315977</v>
      </c>
      <c r="L62119" t="s">
        <v>315991</v>
      </c>
      <c r="M62119" t="s">
        <v>28</v>
      </c>
      <c r="O62119" s="1">
        <v>40848</v>
      </c>
      <c r="P62119">
        <v>1097622</v>
      </c>
      <c r="Q62119" t="s">
        <v>315992</v>
      </c>
      <c r="R62119" t="s">
        <v>315993</v>
      </c>
      <c r="S62119" t="s">
        <v>315994</v>
      </c>
      <c r="T62119" t="s">
        <v>14310</v>
      </c>
      <c r="U62119" t="s">
        <v>34</v>
      </c>
      <c r="V62119" t="s">
        <v>46</v>
      </c>
      <c r="W62119" t="s">
        <v>228</v>
      </c>
      <c r="X62119" t="s">
        <v>229</v>
      </c>
      <c r="Y62119" t="s">
        <v>229</v>
      </c>
    </row>
    <row r="62120" spans="11:26" x14ac:dyDescent="0.3">
      <c r="K62120" t="s">
        <v>315995</v>
      </c>
      <c r="L62120" t="s">
        <v>315996</v>
      </c>
      <c r="M62120" t="s">
        <v>52</v>
      </c>
      <c r="O62120" s="1">
        <v>40789</v>
      </c>
      <c r="P62120">
        <v>1200000</v>
      </c>
      <c r="Q62120" t="s">
        <v>315997</v>
      </c>
      <c r="R62120" t="s">
        <v>315998</v>
      </c>
      <c r="S62120" t="s">
        <v>315999</v>
      </c>
      <c r="T62120" t="s">
        <v>316000</v>
      </c>
      <c r="U62120" t="s">
        <v>34</v>
      </c>
    </row>
    <row r="62121" spans="11:26" x14ac:dyDescent="0.3">
      <c r="K62121" t="s">
        <v>315995</v>
      </c>
      <c r="L62121" t="s">
        <v>316001</v>
      </c>
      <c r="M62121" t="s">
        <v>28</v>
      </c>
      <c r="O62121" s="1">
        <v>40947</v>
      </c>
      <c r="P62121">
        <v>6500000</v>
      </c>
      <c r="Q62121" t="s">
        <v>316002</v>
      </c>
      <c r="R62121" t="s">
        <v>316003</v>
      </c>
      <c r="S62121" t="s">
        <v>316004</v>
      </c>
      <c r="T62121" t="s">
        <v>5378</v>
      </c>
      <c r="U62121" t="s">
        <v>34</v>
      </c>
      <c r="V62121" t="s">
        <v>46</v>
      </c>
      <c r="W62121" t="s">
        <v>106</v>
      </c>
      <c r="X62121" t="s">
        <v>107</v>
      </c>
      <c r="Y62121" t="s">
        <v>41364</v>
      </c>
      <c r="Z62121" s="1">
        <v>39814</v>
      </c>
    </row>
    <row r="62122" spans="11:26" x14ac:dyDescent="0.3">
      <c r="K62122" t="s">
        <v>316005</v>
      </c>
      <c r="L62122" t="s">
        <v>316006</v>
      </c>
      <c r="M62122" t="s">
        <v>190</v>
      </c>
      <c r="O62122" t="s">
        <v>20231</v>
      </c>
      <c r="P62122">
        <v>2000</v>
      </c>
      <c r="Q62122" t="s">
        <v>316007</v>
      </c>
      <c r="R62122" t="s">
        <v>316008</v>
      </c>
      <c r="S62122" t="s">
        <v>316009</v>
      </c>
      <c r="T62122" t="s">
        <v>95</v>
      </c>
      <c r="U62122" t="s">
        <v>34</v>
      </c>
      <c r="V62122" t="s">
        <v>1048</v>
      </c>
      <c r="W62122">
        <v>3</v>
      </c>
      <c r="X62122" t="s">
        <v>1049</v>
      </c>
      <c r="Y62122" t="s">
        <v>316010</v>
      </c>
    </row>
    <row r="62123" spans="11:26" x14ac:dyDescent="0.3">
      <c r="K62123" t="s">
        <v>316011</v>
      </c>
      <c r="L62123" t="s">
        <v>316012</v>
      </c>
      <c r="M62123" t="s">
        <v>52</v>
      </c>
      <c r="O62123" s="1">
        <v>40911</v>
      </c>
      <c r="P62123">
        <v>1000000</v>
      </c>
      <c r="Q62123" t="s">
        <v>316013</v>
      </c>
      <c r="R62123" t="s">
        <v>316014</v>
      </c>
      <c r="S62123" t="s">
        <v>316015</v>
      </c>
      <c r="T62123" t="s">
        <v>316016</v>
      </c>
      <c r="U62123" t="s">
        <v>178</v>
      </c>
      <c r="V62123" t="s">
        <v>46</v>
      </c>
      <c r="W62123" t="s">
        <v>106</v>
      </c>
      <c r="X62123" t="s">
        <v>107</v>
      </c>
      <c r="Y62123" t="s">
        <v>4731</v>
      </c>
      <c r="Z62123" s="1">
        <v>38718</v>
      </c>
    </row>
    <row r="62124" spans="11:26" x14ac:dyDescent="0.3">
      <c r="K62124" t="s">
        <v>316017</v>
      </c>
      <c r="L62124" t="s">
        <v>316018</v>
      </c>
      <c r="M62124" t="s">
        <v>28</v>
      </c>
      <c r="N62124" t="s">
        <v>40</v>
      </c>
      <c r="O62124" t="s">
        <v>16046</v>
      </c>
      <c r="P62124">
        <v>12500000</v>
      </c>
      <c r="Q62124" t="s">
        <v>316019</v>
      </c>
      <c r="R62124" t="s">
        <v>316020</v>
      </c>
      <c r="S62124" t="s">
        <v>316021</v>
      </c>
      <c r="T62124" t="s">
        <v>1294</v>
      </c>
      <c r="U62124" t="s">
        <v>34</v>
      </c>
      <c r="V62124" t="s">
        <v>96</v>
      </c>
      <c r="W62124" t="s">
        <v>97</v>
      </c>
      <c r="X62124" t="s">
        <v>98</v>
      </c>
      <c r="Y62124" t="s">
        <v>98</v>
      </c>
    </row>
    <row r="62125" spans="11:26" x14ac:dyDescent="0.3">
      <c r="K62125" t="s">
        <v>316017</v>
      </c>
      <c r="L62125" t="s">
        <v>316022</v>
      </c>
      <c r="M62125" t="s">
        <v>52</v>
      </c>
      <c r="O62125" s="1">
        <v>41922</v>
      </c>
      <c r="P62125">
        <v>1800000</v>
      </c>
      <c r="Q62125" t="s">
        <v>316023</v>
      </c>
      <c r="R62125" t="s">
        <v>316024</v>
      </c>
      <c r="S62125" t="s">
        <v>316025</v>
      </c>
      <c r="T62125" t="s">
        <v>316026</v>
      </c>
      <c r="U62125" t="s">
        <v>34</v>
      </c>
      <c r="V62125" t="s">
        <v>46</v>
      </c>
      <c r="W62125" t="s">
        <v>167</v>
      </c>
      <c r="X62125" t="s">
        <v>168</v>
      </c>
      <c r="Y62125" t="s">
        <v>169</v>
      </c>
      <c r="Z62125" s="1">
        <v>39814</v>
      </c>
    </row>
    <row r="62126" spans="11:26" x14ac:dyDescent="0.3">
      <c r="K62126" t="s">
        <v>316027</v>
      </c>
      <c r="L62126" t="s">
        <v>316028</v>
      </c>
      <c r="M62126" t="s">
        <v>28</v>
      </c>
      <c r="O62126" t="s">
        <v>25060</v>
      </c>
      <c r="P62126">
        <v>1600000</v>
      </c>
      <c r="Q62126" t="s">
        <v>316029</v>
      </c>
      <c r="R62126" t="s">
        <v>316030</v>
      </c>
      <c r="S62126" t="s">
        <v>316031</v>
      </c>
      <c r="T62126" t="s">
        <v>34198</v>
      </c>
      <c r="U62126" t="s">
        <v>34</v>
      </c>
      <c r="V62126" t="s">
        <v>46</v>
      </c>
      <c r="W62126" t="s">
        <v>260</v>
      </c>
      <c r="X62126" t="s">
        <v>402</v>
      </c>
      <c r="Y62126" t="s">
        <v>3946</v>
      </c>
      <c r="Z62126" s="1">
        <v>40179</v>
      </c>
    </row>
    <row r="62127" spans="11:26" x14ac:dyDescent="0.3">
      <c r="K62127" t="s">
        <v>316027</v>
      </c>
      <c r="L62127" t="s">
        <v>316032</v>
      </c>
      <c r="M62127" t="s">
        <v>52</v>
      </c>
      <c r="O62127" s="1">
        <v>40911</v>
      </c>
      <c r="P62127">
        <v>780000</v>
      </c>
      <c r="Q62127" t="s">
        <v>316033</v>
      </c>
      <c r="R62127" t="s">
        <v>316034</v>
      </c>
      <c r="S62127" t="s">
        <v>316035</v>
      </c>
      <c r="T62127" t="s">
        <v>286596</v>
      </c>
      <c r="U62127" t="s">
        <v>34</v>
      </c>
      <c r="V62127" t="s">
        <v>46</v>
      </c>
      <c r="W62127" t="s">
        <v>1731</v>
      </c>
      <c r="X62127" t="s">
        <v>1732</v>
      </c>
      <c r="Y62127" t="s">
        <v>1732</v>
      </c>
      <c r="Z62127" s="1">
        <v>39448</v>
      </c>
    </row>
    <row r="62128" spans="11:26" x14ac:dyDescent="0.3">
      <c r="K62128" t="s">
        <v>316036</v>
      </c>
      <c r="L62128" t="s">
        <v>316037</v>
      </c>
      <c r="M62128" t="s">
        <v>28</v>
      </c>
      <c r="O62128" s="1">
        <v>40918</v>
      </c>
      <c r="P62128">
        <v>600000</v>
      </c>
      <c r="Q62128" t="s">
        <v>316038</v>
      </c>
      <c r="R62128" t="s">
        <v>316039</v>
      </c>
      <c r="S62128" t="s">
        <v>316040</v>
      </c>
      <c r="T62128" t="s">
        <v>316041</v>
      </c>
      <c r="U62128" t="s">
        <v>178</v>
      </c>
      <c r="V62128" t="s">
        <v>46</v>
      </c>
      <c r="W62128" t="s">
        <v>260</v>
      </c>
      <c r="X62128" t="s">
        <v>402</v>
      </c>
      <c r="Y62128" t="s">
        <v>545</v>
      </c>
      <c r="Z62128" s="1">
        <v>39448</v>
      </c>
    </row>
    <row r="62129" spans="11:26" x14ac:dyDescent="0.3">
      <c r="K62129" t="s">
        <v>316042</v>
      </c>
      <c r="L62129" t="s">
        <v>316043</v>
      </c>
      <c r="M62129" t="s">
        <v>52</v>
      </c>
      <c r="O62129" s="1">
        <v>41643</v>
      </c>
      <c r="P62129">
        <v>665000</v>
      </c>
      <c r="Q62129" t="s">
        <v>316044</v>
      </c>
      <c r="R62129" t="s">
        <v>316045</v>
      </c>
      <c r="S62129" t="s">
        <v>316046</v>
      </c>
      <c r="T62129" t="s">
        <v>12211</v>
      </c>
      <c r="U62129" t="s">
        <v>34</v>
      </c>
      <c r="V62129" t="s">
        <v>5059</v>
      </c>
      <c r="W62129">
        <v>6</v>
      </c>
      <c r="X62129" t="s">
        <v>105648</v>
      </c>
      <c r="Y62129" t="s">
        <v>298299</v>
      </c>
    </row>
    <row r="62130" spans="11:26" x14ac:dyDescent="0.3">
      <c r="K62130" t="s">
        <v>316042</v>
      </c>
      <c r="L62130" t="s">
        <v>316047</v>
      </c>
      <c r="M62130" t="s">
        <v>190</v>
      </c>
      <c r="O62130" t="s">
        <v>33592</v>
      </c>
      <c r="P62130">
        <v>800000</v>
      </c>
      <c r="Q62130" t="s">
        <v>316048</v>
      </c>
      <c r="R62130" t="s">
        <v>316049</v>
      </c>
      <c r="S62130" t="s">
        <v>316050</v>
      </c>
      <c r="T62130" t="s">
        <v>74</v>
      </c>
      <c r="U62130" t="s">
        <v>1158</v>
      </c>
      <c r="V62130" t="s">
        <v>46</v>
      </c>
      <c r="W62130" t="s">
        <v>1659</v>
      </c>
      <c r="X62130" t="s">
        <v>7721</v>
      </c>
      <c r="Y62130" t="s">
        <v>316051</v>
      </c>
      <c r="Z62130" s="1">
        <v>38353</v>
      </c>
    </row>
    <row r="62131" spans="11:26" x14ac:dyDescent="0.3">
      <c r="K62131" t="s">
        <v>316052</v>
      </c>
      <c r="L62131" t="s">
        <v>316053</v>
      </c>
      <c r="M62131" t="s">
        <v>52</v>
      </c>
      <c r="O62131" s="1">
        <v>39454</v>
      </c>
      <c r="P62131">
        <v>500000</v>
      </c>
      <c r="Q62131" t="s">
        <v>316054</v>
      </c>
      <c r="R62131" t="s">
        <v>316055</v>
      </c>
      <c r="S62131" t="s">
        <v>316056</v>
      </c>
      <c r="T62131" t="s">
        <v>95</v>
      </c>
      <c r="U62131" t="s">
        <v>1158</v>
      </c>
      <c r="V62131" t="s">
        <v>46</v>
      </c>
      <c r="W62131" t="s">
        <v>106</v>
      </c>
      <c r="X62131" t="s">
        <v>107</v>
      </c>
      <c r="Y62131" t="s">
        <v>1681</v>
      </c>
      <c r="Z62131" s="1">
        <v>38718</v>
      </c>
    </row>
    <row r="62132" spans="11:26" x14ac:dyDescent="0.3">
      <c r="K62132" t="s">
        <v>316052</v>
      </c>
      <c r="L62132" t="s">
        <v>316057</v>
      </c>
      <c r="M62132" t="s">
        <v>324</v>
      </c>
      <c r="O62132" s="1">
        <v>39824</v>
      </c>
      <c r="P62132">
        <v>1000000</v>
      </c>
      <c r="Q62132" t="s">
        <v>316058</v>
      </c>
      <c r="R62132" t="s">
        <v>316059</v>
      </c>
      <c r="S62132" t="s">
        <v>316060</v>
      </c>
      <c r="T62132" t="s">
        <v>95</v>
      </c>
      <c r="U62132" t="s">
        <v>34</v>
      </c>
      <c r="V62132" t="s">
        <v>1922</v>
      </c>
      <c r="W62132">
        <v>7</v>
      </c>
      <c r="X62132" t="s">
        <v>1923</v>
      </c>
      <c r="Y62132" t="s">
        <v>1923</v>
      </c>
      <c r="Z62132" s="1">
        <v>38363</v>
      </c>
    </row>
    <row r="62133" spans="11:26" x14ac:dyDescent="0.3">
      <c r="K62133" t="s">
        <v>316052</v>
      </c>
      <c r="L62133" t="s">
        <v>316061</v>
      </c>
      <c r="M62133" t="s">
        <v>28</v>
      </c>
      <c r="N62133" t="s">
        <v>40</v>
      </c>
      <c r="O62133" s="1">
        <v>40544</v>
      </c>
      <c r="P62133">
        <v>4000000</v>
      </c>
      <c r="Q62133" t="s">
        <v>316062</v>
      </c>
      <c r="R62133" t="s">
        <v>316063</v>
      </c>
      <c r="S62133" t="s">
        <v>316064</v>
      </c>
      <c r="T62133" t="s">
        <v>1063</v>
      </c>
      <c r="U62133" t="s">
        <v>34</v>
      </c>
      <c r="V62133" t="s">
        <v>568</v>
      </c>
      <c r="W62133">
        <v>11</v>
      </c>
      <c r="X62133" t="s">
        <v>23848</v>
      </c>
      <c r="Y62133" t="s">
        <v>23848</v>
      </c>
      <c r="Z62133" s="1">
        <v>36526</v>
      </c>
    </row>
    <row r="62134" spans="11:26" x14ac:dyDescent="0.3">
      <c r="K62134" t="s">
        <v>316065</v>
      </c>
      <c r="L62134" t="s">
        <v>316066</v>
      </c>
      <c r="M62134" t="s">
        <v>52</v>
      </c>
      <c r="O62134" s="1">
        <v>40911</v>
      </c>
      <c r="Q62134" t="s">
        <v>316067</v>
      </c>
      <c r="R62134" t="s">
        <v>316068</v>
      </c>
      <c r="S62134" t="s">
        <v>316069</v>
      </c>
      <c r="T62134" t="s">
        <v>95</v>
      </c>
      <c r="U62134" t="s">
        <v>34</v>
      </c>
      <c r="V62134" t="s">
        <v>46</v>
      </c>
      <c r="W62134" t="s">
        <v>1369</v>
      </c>
      <c r="X62134" t="s">
        <v>1370</v>
      </c>
      <c r="Y62134" t="s">
        <v>1370</v>
      </c>
      <c r="Z62134" s="1">
        <v>40909</v>
      </c>
    </row>
    <row r="62135" spans="11:26" x14ac:dyDescent="0.3">
      <c r="K62135" t="s">
        <v>316070</v>
      </c>
      <c r="L62135" t="s">
        <v>316071</v>
      </c>
      <c r="M62135" t="s">
        <v>52</v>
      </c>
      <c r="O62135" t="s">
        <v>28523</v>
      </c>
      <c r="P62135">
        <v>25000</v>
      </c>
      <c r="Q62135" t="s">
        <v>316072</v>
      </c>
      <c r="R62135" t="s">
        <v>316073</v>
      </c>
      <c r="S62135" t="s">
        <v>316074</v>
      </c>
      <c r="T62135" t="s">
        <v>12335</v>
      </c>
      <c r="U62135" t="s">
        <v>34</v>
      </c>
      <c r="V62135" t="s">
        <v>1922</v>
      </c>
      <c r="W62135">
        <v>25</v>
      </c>
      <c r="X62135" t="s">
        <v>75920</v>
      </c>
      <c r="Y62135" t="s">
        <v>75920</v>
      </c>
    </row>
    <row r="62136" spans="11:26" x14ac:dyDescent="0.3">
      <c r="K62136" t="s">
        <v>316075</v>
      </c>
      <c r="L62136" t="s">
        <v>316076</v>
      </c>
      <c r="M62136" t="s">
        <v>28</v>
      </c>
      <c r="N62136" t="s">
        <v>40</v>
      </c>
      <c r="O62136" s="1">
        <v>39090</v>
      </c>
      <c r="P62136">
        <v>3000000</v>
      </c>
      <c r="Q62136" t="s">
        <v>316077</v>
      </c>
      <c r="R62136" t="s">
        <v>316078</v>
      </c>
      <c r="S62136" t="s">
        <v>316079</v>
      </c>
      <c r="T62136" t="s">
        <v>95</v>
      </c>
      <c r="U62136" t="s">
        <v>34</v>
      </c>
      <c r="V62136" t="s">
        <v>206</v>
      </c>
      <c r="W62136" t="s">
        <v>207</v>
      </c>
      <c r="X62136" t="s">
        <v>208</v>
      </c>
      <c r="Y62136" t="s">
        <v>208</v>
      </c>
    </row>
    <row r="62137" spans="11:26" x14ac:dyDescent="0.3">
      <c r="K62137" t="s">
        <v>316075</v>
      </c>
      <c r="L62137" t="s">
        <v>316080</v>
      </c>
      <c r="M62137" t="s">
        <v>52</v>
      </c>
      <c r="O62137" s="1">
        <v>38729</v>
      </c>
      <c r="P62137">
        <v>600000</v>
      </c>
      <c r="Q62137" t="s">
        <v>316081</v>
      </c>
      <c r="R62137" t="s">
        <v>316082</v>
      </c>
      <c r="S62137" t="s">
        <v>316083</v>
      </c>
      <c r="T62137" t="s">
        <v>4324</v>
      </c>
      <c r="U62137" t="s">
        <v>34</v>
      </c>
      <c r="V62137" t="s">
        <v>46</v>
      </c>
      <c r="W62137" t="s">
        <v>106</v>
      </c>
      <c r="X62137" t="s">
        <v>107</v>
      </c>
      <c r="Y62137" t="s">
        <v>116</v>
      </c>
      <c r="Z62137" s="1">
        <v>40911</v>
      </c>
    </row>
    <row r="62138" spans="11:26" x14ac:dyDescent="0.3">
      <c r="K62138" t="s">
        <v>316084</v>
      </c>
      <c r="L62138" t="s">
        <v>316085</v>
      </c>
      <c r="M62138" t="s">
        <v>28</v>
      </c>
      <c r="O62138" s="1">
        <v>39456</v>
      </c>
      <c r="Q62138" t="s">
        <v>316086</v>
      </c>
      <c r="R62138" t="s">
        <v>316087</v>
      </c>
      <c r="S62138" t="s">
        <v>316088</v>
      </c>
      <c r="T62138" t="s">
        <v>316089</v>
      </c>
      <c r="U62138" t="s">
        <v>34</v>
      </c>
      <c r="V62138" t="s">
        <v>46</v>
      </c>
      <c r="W62138" t="s">
        <v>106</v>
      </c>
      <c r="X62138" t="s">
        <v>107</v>
      </c>
      <c r="Y62138" t="s">
        <v>1016</v>
      </c>
    </row>
    <row r="62139" spans="11:26" x14ac:dyDescent="0.3">
      <c r="K62139" t="s">
        <v>316084</v>
      </c>
      <c r="L62139" t="s">
        <v>316090</v>
      </c>
      <c r="M62139" t="s">
        <v>28</v>
      </c>
      <c r="N62139" t="s">
        <v>29</v>
      </c>
      <c r="O62139" s="1">
        <v>41285</v>
      </c>
      <c r="P62139">
        <v>4660480</v>
      </c>
      <c r="Q62139" t="s">
        <v>316091</v>
      </c>
      <c r="R62139" t="s">
        <v>316092</v>
      </c>
      <c r="S62139" t="s">
        <v>316093</v>
      </c>
      <c r="T62139" t="s">
        <v>95</v>
      </c>
      <c r="U62139" t="s">
        <v>34</v>
      </c>
      <c r="V62139" t="s">
        <v>46</v>
      </c>
      <c r="W62139" t="s">
        <v>471</v>
      </c>
      <c r="X62139" t="s">
        <v>6272</v>
      </c>
      <c r="Y62139" t="s">
        <v>6272</v>
      </c>
      <c r="Z62139" s="1">
        <v>38718</v>
      </c>
    </row>
    <row r="62140" spans="11:26" x14ac:dyDescent="0.3">
      <c r="K62140" t="s">
        <v>316094</v>
      </c>
      <c r="L62140" t="s">
        <v>316095</v>
      </c>
      <c r="M62140" t="s">
        <v>223</v>
      </c>
      <c r="O62140" s="1">
        <v>42013</v>
      </c>
      <c r="P62140">
        <v>2000000</v>
      </c>
      <c r="Q62140" t="s">
        <v>316096</v>
      </c>
      <c r="R62140" t="s">
        <v>316097</v>
      </c>
      <c r="S62140" t="s">
        <v>316098</v>
      </c>
      <c r="T62140" t="s">
        <v>68656</v>
      </c>
      <c r="U62140" t="s">
        <v>34</v>
      </c>
      <c r="V62140" t="s">
        <v>46</v>
      </c>
      <c r="W62140" t="s">
        <v>106</v>
      </c>
      <c r="X62140" t="s">
        <v>107</v>
      </c>
      <c r="Y62140" t="s">
        <v>2394</v>
      </c>
    </row>
    <row r="62141" spans="11:26" x14ac:dyDescent="0.3">
      <c r="K62141" t="s">
        <v>316094</v>
      </c>
      <c r="L62141" t="s">
        <v>316099</v>
      </c>
      <c r="M62141" t="s">
        <v>52</v>
      </c>
      <c r="O62141" s="1">
        <v>41552</v>
      </c>
      <c r="Q62141" t="s">
        <v>316100</v>
      </c>
      <c r="R62141" t="s">
        <v>316101</v>
      </c>
      <c r="S62141" t="s">
        <v>316102</v>
      </c>
      <c r="T62141" t="s">
        <v>316103</v>
      </c>
      <c r="U62141" t="s">
        <v>178</v>
      </c>
      <c r="V62141" t="s">
        <v>46</v>
      </c>
      <c r="W62141" t="s">
        <v>106</v>
      </c>
      <c r="X62141" t="s">
        <v>107</v>
      </c>
      <c r="Y62141" t="s">
        <v>1882</v>
      </c>
      <c r="Z62141" s="1">
        <v>39089</v>
      </c>
    </row>
    <row r="62142" spans="11:26" x14ac:dyDescent="0.3">
      <c r="K62142" t="s">
        <v>316094</v>
      </c>
      <c r="L62142" t="s">
        <v>316104</v>
      </c>
      <c r="M62142" t="s">
        <v>256</v>
      </c>
      <c r="O62142" s="1">
        <v>41225</v>
      </c>
      <c r="P62142">
        <v>75000</v>
      </c>
      <c r="Q62142" t="s">
        <v>316105</v>
      </c>
      <c r="R62142" t="s">
        <v>316106</v>
      </c>
      <c r="S62142" t="s">
        <v>316107</v>
      </c>
      <c r="T62142" t="s">
        <v>316108</v>
      </c>
      <c r="U62142" t="s">
        <v>178</v>
      </c>
      <c r="V62142" t="s">
        <v>46</v>
      </c>
      <c r="W62142" t="s">
        <v>1369</v>
      </c>
      <c r="X62142" t="s">
        <v>1370</v>
      </c>
      <c r="Y62142" t="s">
        <v>7169</v>
      </c>
      <c r="Z62142" s="1">
        <v>36892</v>
      </c>
    </row>
    <row r="62143" spans="11:26" x14ac:dyDescent="0.3">
      <c r="K62143" t="s">
        <v>316109</v>
      </c>
      <c r="L62143" t="s">
        <v>316110</v>
      </c>
      <c r="M62143" t="s">
        <v>28</v>
      </c>
      <c r="N62143" t="s">
        <v>40</v>
      </c>
      <c r="O62143" s="1">
        <v>41888</v>
      </c>
      <c r="P62143">
        <v>105000</v>
      </c>
      <c r="Q62143" t="s">
        <v>316111</v>
      </c>
      <c r="R62143" t="s">
        <v>316112</v>
      </c>
      <c r="S62143" t="s">
        <v>316113</v>
      </c>
      <c r="T62143" t="s">
        <v>316114</v>
      </c>
      <c r="U62143" t="s">
        <v>178</v>
      </c>
      <c r="V62143" t="s">
        <v>206</v>
      </c>
      <c r="W62143" t="s">
        <v>34642</v>
      </c>
      <c r="X62143" t="s">
        <v>5542</v>
      </c>
      <c r="Y62143" t="s">
        <v>34643</v>
      </c>
      <c r="Z62143" s="1">
        <v>38353</v>
      </c>
    </row>
    <row r="62144" spans="11:26" x14ac:dyDescent="0.3">
      <c r="K62144" t="s">
        <v>316115</v>
      </c>
      <c r="L62144" t="s">
        <v>316116</v>
      </c>
      <c r="M62144" t="s">
        <v>52</v>
      </c>
      <c r="O62144" t="s">
        <v>24309</v>
      </c>
      <c r="P62144">
        <v>40000</v>
      </c>
      <c r="Q62144" t="s">
        <v>316117</v>
      </c>
      <c r="R62144" t="s">
        <v>316118</v>
      </c>
      <c r="S62144" t="s">
        <v>316119</v>
      </c>
      <c r="T62144" t="s">
        <v>436</v>
      </c>
      <c r="U62144" t="s">
        <v>34</v>
      </c>
      <c r="V62144" t="s">
        <v>46</v>
      </c>
      <c r="W62144" t="s">
        <v>260</v>
      </c>
      <c r="X62144" t="s">
        <v>402</v>
      </c>
      <c r="Y62144" t="s">
        <v>536</v>
      </c>
      <c r="Z62144" s="1">
        <v>39814</v>
      </c>
    </row>
    <row r="62145" spans="11:26" x14ac:dyDescent="0.3">
      <c r="K62145" t="s">
        <v>316120</v>
      </c>
      <c r="L62145" t="s">
        <v>316121</v>
      </c>
      <c r="M62145" t="s">
        <v>28</v>
      </c>
      <c r="N62145" t="s">
        <v>40</v>
      </c>
      <c r="O62145" t="s">
        <v>19288</v>
      </c>
      <c r="P62145">
        <v>9300000</v>
      </c>
      <c r="Q62145" t="s">
        <v>316122</v>
      </c>
      <c r="R62145" t="s">
        <v>316123</v>
      </c>
      <c r="S62145" t="s">
        <v>316124</v>
      </c>
      <c r="T62145" t="s">
        <v>55846</v>
      </c>
      <c r="U62145" t="s">
        <v>34</v>
      </c>
      <c r="V62145" t="s">
        <v>46</v>
      </c>
      <c r="W62145" t="s">
        <v>106</v>
      </c>
      <c r="X62145" t="s">
        <v>7356</v>
      </c>
      <c r="Y62145" t="s">
        <v>316125</v>
      </c>
      <c r="Z62145" s="1">
        <v>35431</v>
      </c>
    </row>
    <row r="62146" spans="11:26" x14ac:dyDescent="0.3">
      <c r="K62146" t="s">
        <v>316120</v>
      </c>
      <c r="L62146" t="s">
        <v>316126</v>
      </c>
      <c r="M62146" t="s">
        <v>28</v>
      </c>
      <c r="N62146" t="s">
        <v>29</v>
      </c>
      <c r="O62146" s="1">
        <v>42310</v>
      </c>
      <c r="P62146">
        <v>11100000</v>
      </c>
      <c r="Q62146" t="s">
        <v>316127</v>
      </c>
      <c r="R62146" t="s">
        <v>316128</v>
      </c>
      <c r="S62146" t="s">
        <v>316129</v>
      </c>
      <c r="T62146" t="s">
        <v>316130</v>
      </c>
      <c r="U62146" t="s">
        <v>34</v>
      </c>
      <c r="V62146" t="s">
        <v>46</v>
      </c>
      <c r="W62146" t="s">
        <v>471</v>
      </c>
      <c r="X62146" t="s">
        <v>6272</v>
      </c>
      <c r="Y62146" t="s">
        <v>6272</v>
      </c>
      <c r="Z62146" s="1">
        <v>41650</v>
      </c>
    </row>
    <row r="62147" spans="11:26" x14ac:dyDescent="0.3">
      <c r="K62147" t="s">
        <v>316120</v>
      </c>
      <c r="L62147" t="s">
        <v>316131</v>
      </c>
      <c r="M62147" t="s">
        <v>28</v>
      </c>
      <c r="O62147" s="1">
        <v>40797</v>
      </c>
      <c r="P62147">
        <v>2300000</v>
      </c>
      <c r="Q62147" t="s">
        <v>316132</v>
      </c>
      <c r="R62147" t="s">
        <v>316133</v>
      </c>
      <c r="S62147" t="s">
        <v>316134</v>
      </c>
      <c r="T62147" t="s">
        <v>158360</v>
      </c>
      <c r="U62147" t="s">
        <v>34</v>
      </c>
      <c r="V62147" t="s">
        <v>46</v>
      </c>
      <c r="W62147" t="s">
        <v>2307</v>
      </c>
      <c r="X62147" t="s">
        <v>2308</v>
      </c>
      <c r="Y62147" t="s">
        <v>5206</v>
      </c>
      <c r="Z62147" s="1">
        <v>33970</v>
      </c>
    </row>
    <row r="62148" spans="11:26" x14ac:dyDescent="0.3">
      <c r="K62148" t="s">
        <v>316135</v>
      </c>
      <c r="L62148" t="s">
        <v>316136</v>
      </c>
      <c r="M62148" t="s">
        <v>28</v>
      </c>
      <c r="O62148" t="s">
        <v>1904</v>
      </c>
      <c r="Q62148" t="s">
        <v>316137</v>
      </c>
      <c r="R62148" t="s">
        <v>316138</v>
      </c>
      <c r="T62148" t="s">
        <v>2058</v>
      </c>
      <c r="U62148" t="s">
        <v>34</v>
      </c>
    </row>
    <row r="62149" spans="11:26" x14ac:dyDescent="0.3">
      <c r="K62149" t="s">
        <v>316139</v>
      </c>
      <c r="L62149" t="s">
        <v>316140</v>
      </c>
      <c r="M62149" t="s">
        <v>28</v>
      </c>
      <c r="O62149" t="s">
        <v>13838</v>
      </c>
      <c r="P62149">
        <v>4600000</v>
      </c>
      <c r="Q62149" t="s">
        <v>316141</v>
      </c>
      <c r="R62149" t="s">
        <v>316142</v>
      </c>
      <c r="S62149" t="s">
        <v>316143</v>
      </c>
      <c r="T62149" t="s">
        <v>74</v>
      </c>
      <c r="U62149" t="s">
        <v>34</v>
      </c>
      <c r="V62149" t="s">
        <v>46</v>
      </c>
      <c r="W62149" t="s">
        <v>881</v>
      </c>
      <c r="X62149" t="s">
        <v>882</v>
      </c>
      <c r="Y62149" t="s">
        <v>883</v>
      </c>
      <c r="Z62149" s="1">
        <v>40554</v>
      </c>
    </row>
    <row r="62150" spans="11:26" x14ac:dyDescent="0.3">
      <c r="K62150" t="s">
        <v>316139</v>
      </c>
      <c r="L62150" t="s">
        <v>316144</v>
      </c>
      <c r="M62150" t="s">
        <v>28</v>
      </c>
      <c r="O62150" t="s">
        <v>8766</v>
      </c>
      <c r="P62150">
        <v>1605632</v>
      </c>
      <c r="Q62150" t="s">
        <v>316145</v>
      </c>
      <c r="R62150" t="s">
        <v>316146</v>
      </c>
      <c r="S62150" t="s">
        <v>316147</v>
      </c>
      <c r="T62150" t="s">
        <v>316148</v>
      </c>
      <c r="U62150" t="s">
        <v>34</v>
      </c>
      <c r="V62150" t="s">
        <v>568</v>
      </c>
      <c r="W62150">
        <v>7</v>
      </c>
      <c r="X62150" t="s">
        <v>1286</v>
      </c>
      <c r="Y62150" t="s">
        <v>1286</v>
      </c>
      <c r="Z62150" s="1">
        <v>39448</v>
      </c>
    </row>
    <row r="62151" spans="11:26" x14ac:dyDescent="0.3">
      <c r="K62151" t="s">
        <v>316139</v>
      </c>
      <c r="L62151" t="s">
        <v>316149</v>
      </c>
      <c r="M62151" t="s">
        <v>28</v>
      </c>
      <c r="O62151" t="s">
        <v>2420</v>
      </c>
      <c r="P62151">
        <v>2000000</v>
      </c>
      <c r="Q62151" t="s">
        <v>316150</v>
      </c>
      <c r="R62151" t="s">
        <v>316151</v>
      </c>
      <c r="T62151" t="s">
        <v>3348</v>
      </c>
      <c r="U62151" t="s">
        <v>34</v>
      </c>
    </row>
    <row r="62152" spans="11:26" x14ac:dyDescent="0.3">
      <c r="K62152" t="s">
        <v>316152</v>
      </c>
      <c r="L62152" t="s">
        <v>316153</v>
      </c>
      <c r="M62152" t="s">
        <v>28</v>
      </c>
      <c r="N62152" t="s">
        <v>40</v>
      </c>
      <c r="O62152" s="1">
        <v>42010</v>
      </c>
      <c r="Q62152" t="s">
        <v>316154</v>
      </c>
      <c r="R62152" t="s">
        <v>316155</v>
      </c>
      <c r="S62152" t="s">
        <v>316156</v>
      </c>
      <c r="T62152" t="s">
        <v>85</v>
      </c>
      <c r="U62152" t="s">
        <v>34</v>
      </c>
      <c r="V62152" t="s">
        <v>3680</v>
      </c>
      <c r="W62152">
        <v>13</v>
      </c>
      <c r="X62152" t="s">
        <v>3681</v>
      </c>
      <c r="Y62152" t="s">
        <v>3682</v>
      </c>
      <c r="Z62152" s="1">
        <v>38718</v>
      </c>
    </row>
    <row r="62153" spans="11:26" x14ac:dyDescent="0.3">
      <c r="K62153" t="s">
        <v>316157</v>
      </c>
      <c r="L62153" t="s">
        <v>316158</v>
      </c>
      <c r="M62153" t="s">
        <v>256</v>
      </c>
      <c r="O62153" t="s">
        <v>20155</v>
      </c>
      <c r="P62153">
        <v>15000000</v>
      </c>
      <c r="Q62153" t="s">
        <v>316159</v>
      </c>
      <c r="R62153" t="s">
        <v>316160</v>
      </c>
      <c r="S62153" t="s">
        <v>316161</v>
      </c>
      <c r="T62153" t="s">
        <v>56122</v>
      </c>
      <c r="U62153" t="s">
        <v>34</v>
      </c>
      <c r="V62153" t="s">
        <v>46</v>
      </c>
      <c r="W62153" t="s">
        <v>471</v>
      </c>
      <c r="X62153" t="s">
        <v>1760</v>
      </c>
      <c r="Y62153" t="s">
        <v>1760</v>
      </c>
      <c r="Z62153" s="1">
        <v>38718</v>
      </c>
    </row>
    <row r="62154" spans="11:26" x14ac:dyDescent="0.3">
      <c r="K62154" t="s">
        <v>316157</v>
      </c>
      <c r="L62154" t="s">
        <v>316162</v>
      </c>
      <c r="M62154" t="s">
        <v>1836</v>
      </c>
      <c r="O62154" t="s">
        <v>6568</v>
      </c>
      <c r="P62154">
        <v>31000000</v>
      </c>
      <c r="Q62154" t="s">
        <v>316163</v>
      </c>
      <c r="R62154" t="s">
        <v>316164</v>
      </c>
      <c r="S62154" t="s">
        <v>316165</v>
      </c>
      <c r="T62154" t="s">
        <v>74</v>
      </c>
      <c r="U62154" t="s">
        <v>34</v>
      </c>
      <c r="V62154" t="s">
        <v>2336</v>
      </c>
      <c r="W62154">
        <v>5</v>
      </c>
      <c r="X62154" t="s">
        <v>2337</v>
      </c>
      <c r="Y62154" t="s">
        <v>2337</v>
      </c>
      <c r="Z62154" s="1">
        <v>36161</v>
      </c>
    </row>
    <row r="62155" spans="11:26" x14ac:dyDescent="0.3">
      <c r="K62155" t="s">
        <v>316166</v>
      </c>
      <c r="L62155" t="s">
        <v>316167</v>
      </c>
      <c r="M62155" t="s">
        <v>28</v>
      </c>
      <c r="O62155" t="s">
        <v>7547</v>
      </c>
      <c r="P62155">
        <v>25000000</v>
      </c>
      <c r="Q62155" t="s">
        <v>316168</v>
      </c>
      <c r="R62155" t="s">
        <v>316169</v>
      </c>
      <c r="S62155" t="s">
        <v>316170</v>
      </c>
      <c r="T62155" t="s">
        <v>74</v>
      </c>
      <c r="U62155" t="s">
        <v>34</v>
      </c>
      <c r="V62155" t="s">
        <v>11712</v>
      </c>
      <c r="W62155">
        <v>1</v>
      </c>
      <c r="X62155" t="s">
        <v>61700</v>
      </c>
      <c r="Y62155" t="s">
        <v>316171</v>
      </c>
    </row>
    <row r="62156" spans="11:26" x14ac:dyDescent="0.3">
      <c r="K62156" t="s">
        <v>316166</v>
      </c>
      <c r="L62156" t="s">
        <v>316172</v>
      </c>
      <c r="M62156" t="s">
        <v>28</v>
      </c>
      <c r="O62156" t="s">
        <v>15038</v>
      </c>
      <c r="P62156">
        <v>20000000</v>
      </c>
      <c r="Q62156" t="s">
        <v>316173</v>
      </c>
      <c r="R62156" t="s">
        <v>316174</v>
      </c>
      <c r="S62156" t="s">
        <v>316175</v>
      </c>
      <c r="T62156" t="s">
        <v>74</v>
      </c>
      <c r="U62156" t="s">
        <v>34</v>
      </c>
      <c r="V62156" t="s">
        <v>46</v>
      </c>
      <c r="W62156" t="s">
        <v>1081</v>
      </c>
      <c r="X62156" t="s">
        <v>1082</v>
      </c>
      <c r="Y62156" t="s">
        <v>1082</v>
      </c>
      <c r="Z62156" s="1">
        <v>40544</v>
      </c>
    </row>
    <row r="62157" spans="11:26" x14ac:dyDescent="0.3">
      <c r="K62157" t="s">
        <v>316176</v>
      </c>
      <c r="L62157" t="s">
        <v>316177</v>
      </c>
      <c r="M62157" t="s">
        <v>28</v>
      </c>
      <c r="O62157" t="s">
        <v>2022</v>
      </c>
      <c r="P62157">
        <v>840000</v>
      </c>
      <c r="Q62157" t="s">
        <v>316178</v>
      </c>
      <c r="R62157" t="s">
        <v>316179</v>
      </c>
      <c r="S62157" t="s">
        <v>316180</v>
      </c>
      <c r="T62157" t="s">
        <v>74</v>
      </c>
      <c r="U62157" t="s">
        <v>178</v>
      </c>
      <c r="V62157" t="s">
        <v>46</v>
      </c>
      <c r="W62157" t="s">
        <v>260</v>
      </c>
      <c r="X62157" t="s">
        <v>402</v>
      </c>
      <c r="Y62157" t="s">
        <v>25481</v>
      </c>
      <c r="Z62157" s="1">
        <v>39083</v>
      </c>
    </row>
    <row r="62158" spans="11:26" x14ac:dyDescent="0.3">
      <c r="K62158" t="s">
        <v>316181</v>
      </c>
      <c r="L62158" t="s">
        <v>316182</v>
      </c>
      <c r="M62158" t="s">
        <v>91</v>
      </c>
      <c r="O62158" t="s">
        <v>35972</v>
      </c>
      <c r="Q62158" t="s">
        <v>316183</v>
      </c>
      <c r="R62158" t="s">
        <v>316184</v>
      </c>
      <c r="S62158" t="s">
        <v>316185</v>
      </c>
      <c r="T62158" t="s">
        <v>307525</v>
      </c>
      <c r="U62158" t="s">
        <v>34</v>
      </c>
      <c r="V62158" t="s">
        <v>4921</v>
      </c>
      <c r="W62158">
        <v>3</v>
      </c>
      <c r="X62158" t="s">
        <v>26902</v>
      </c>
      <c r="Y62158" t="s">
        <v>26902</v>
      </c>
      <c r="Z62158" s="1">
        <v>41640</v>
      </c>
    </row>
    <row r="62159" spans="11:26" x14ac:dyDescent="0.3">
      <c r="K62159" t="s">
        <v>316181</v>
      </c>
      <c r="L62159" t="s">
        <v>316186</v>
      </c>
      <c r="M62159" t="s">
        <v>91</v>
      </c>
      <c r="O62159" t="s">
        <v>43333</v>
      </c>
      <c r="Q62159" t="s">
        <v>316187</v>
      </c>
      <c r="R62159" t="s">
        <v>316188</v>
      </c>
      <c r="S62159" t="s">
        <v>316189</v>
      </c>
      <c r="T62159" t="s">
        <v>74</v>
      </c>
      <c r="U62159" t="s">
        <v>34</v>
      </c>
      <c r="V62159" t="s">
        <v>46</v>
      </c>
      <c r="W62159" t="s">
        <v>488</v>
      </c>
      <c r="X62159" t="s">
        <v>489</v>
      </c>
      <c r="Y62159" t="s">
        <v>86557</v>
      </c>
      <c r="Z62159" s="1">
        <v>40179</v>
      </c>
    </row>
    <row r="62160" spans="11:26" x14ac:dyDescent="0.3">
      <c r="K62160" t="s">
        <v>316190</v>
      </c>
      <c r="L62160" t="s">
        <v>316191</v>
      </c>
      <c r="M62160" t="s">
        <v>52</v>
      </c>
      <c r="O62160" s="1">
        <v>41916</v>
      </c>
      <c r="P62160">
        <v>608898</v>
      </c>
      <c r="Q62160" t="s">
        <v>316192</v>
      </c>
      <c r="R62160" t="s">
        <v>316193</v>
      </c>
      <c r="S62160" t="s">
        <v>316194</v>
      </c>
      <c r="T62160" t="s">
        <v>205</v>
      </c>
      <c r="U62160" t="s">
        <v>178</v>
      </c>
      <c r="V62160" t="s">
        <v>96</v>
      </c>
      <c r="W62160" t="s">
        <v>2817</v>
      </c>
      <c r="X62160" t="s">
        <v>23568</v>
      </c>
      <c r="Y62160" t="s">
        <v>23568</v>
      </c>
      <c r="Z62160" s="1">
        <v>37987</v>
      </c>
    </row>
    <row r="62161" spans="11:26" x14ac:dyDescent="0.3">
      <c r="K62161" t="s">
        <v>316195</v>
      </c>
      <c r="L62161" t="s">
        <v>316196</v>
      </c>
      <c r="M62161" t="s">
        <v>28</v>
      </c>
      <c r="N62161" t="s">
        <v>40</v>
      </c>
      <c r="O62161" t="s">
        <v>18290</v>
      </c>
      <c r="P62161">
        <v>2427184</v>
      </c>
      <c r="Q62161" t="s">
        <v>316197</v>
      </c>
      <c r="R62161" t="s">
        <v>316198</v>
      </c>
      <c r="S62161" t="s">
        <v>316199</v>
      </c>
      <c r="T62161" t="s">
        <v>316200</v>
      </c>
      <c r="U62161" t="s">
        <v>345</v>
      </c>
      <c r="V62161" t="s">
        <v>568</v>
      </c>
      <c r="W62161">
        <v>7</v>
      </c>
      <c r="X62161" t="s">
        <v>1286</v>
      </c>
      <c r="Y62161" t="s">
        <v>1286</v>
      </c>
      <c r="Z62161" s="1">
        <v>39448</v>
      </c>
    </row>
    <row r="62162" spans="11:26" x14ac:dyDescent="0.3">
      <c r="K62162" t="s">
        <v>316195</v>
      </c>
      <c r="L62162" t="s">
        <v>316201</v>
      </c>
      <c r="M62162" t="s">
        <v>28</v>
      </c>
      <c r="N62162" t="s">
        <v>29</v>
      </c>
      <c r="O62162" s="1">
        <v>42069</v>
      </c>
      <c r="P62162">
        <v>6417180</v>
      </c>
      <c r="Q62162" t="s">
        <v>316202</v>
      </c>
      <c r="R62162" t="s">
        <v>316203</v>
      </c>
      <c r="S62162" t="s">
        <v>316204</v>
      </c>
      <c r="T62162" t="s">
        <v>85</v>
      </c>
      <c r="U62162" t="s">
        <v>34</v>
      </c>
      <c r="V62162" t="s">
        <v>368</v>
      </c>
      <c r="W62162">
        <v>8</v>
      </c>
      <c r="X62162" t="s">
        <v>12744</v>
      </c>
      <c r="Y62162" t="s">
        <v>12744</v>
      </c>
      <c r="Z62162" s="1">
        <v>40179</v>
      </c>
    </row>
    <row r="62163" spans="11:26" x14ac:dyDescent="0.3">
      <c r="K62163" t="s">
        <v>316195</v>
      </c>
      <c r="L62163" t="s">
        <v>316205</v>
      </c>
      <c r="M62163" t="s">
        <v>28</v>
      </c>
      <c r="N62163" t="s">
        <v>29</v>
      </c>
      <c r="O62163" t="s">
        <v>3211</v>
      </c>
      <c r="P62163">
        <v>6454314</v>
      </c>
      <c r="Q62163" t="s">
        <v>316206</v>
      </c>
      <c r="R62163" t="s">
        <v>316207</v>
      </c>
      <c r="T62163" t="s">
        <v>124</v>
      </c>
      <c r="U62163" t="s">
        <v>34</v>
      </c>
    </row>
    <row r="62164" spans="11:26" x14ac:dyDescent="0.3">
      <c r="K62164" t="s">
        <v>316208</v>
      </c>
      <c r="L62164" t="s">
        <v>316209</v>
      </c>
      <c r="M62164" t="s">
        <v>256</v>
      </c>
      <c r="O62164" t="s">
        <v>32781</v>
      </c>
      <c r="P62164">
        <v>50000</v>
      </c>
      <c r="Q62164" t="s">
        <v>316210</v>
      </c>
      <c r="R62164" t="s">
        <v>316211</v>
      </c>
      <c r="S62164" t="s">
        <v>316212</v>
      </c>
      <c r="T62164" t="s">
        <v>316213</v>
      </c>
      <c r="U62164" t="s">
        <v>34</v>
      </c>
      <c r="V62164" t="s">
        <v>46</v>
      </c>
      <c r="W62164" t="s">
        <v>9493</v>
      </c>
      <c r="X62164" t="s">
        <v>9494</v>
      </c>
      <c r="Y62164" t="s">
        <v>9495</v>
      </c>
      <c r="Z62164" s="1">
        <v>38718</v>
      </c>
    </row>
    <row r="62165" spans="11:26" x14ac:dyDescent="0.3">
      <c r="K62165" t="s">
        <v>316208</v>
      </c>
      <c r="L62165" t="s">
        <v>316214</v>
      </c>
      <c r="M62165" t="s">
        <v>28</v>
      </c>
      <c r="O62165" s="1">
        <v>42344</v>
      </c>
      <c r="P62165">
        <v>1626000</v>
      </c>
      <c r="Q62165" t="s">
        <v>316215</v>
      </c>
      <c r="R62165" t="s">
        <v>316216</v>
      </c>
      <c r="S62165" t="s">
        <v>316217</v>
      </c>
      <c r="T62165" t="s">
        <v>436</v>
      </c>
      <c r="U62165" t="s">
        <v>34</v>
      </c>
      <c r="V62165" t="s">
        <v>46</v>
      </c>
      <c r="W62165" t="s">
        <v>106</v>
      </c>
      <c r="X62165" t="s">
        <v>107</v>
      </c>
      <c r="Y62165" t="s">
        <v>1016</v>
      </c>
      <c r="Z62165" s="1">
        <v>39453</v>
      </c>
    </row>
    <row r="62166" spans="11:26" x14ac:dyDescent="0.3">
      <c r="K62166" t="s">
        <v>316208</v>
      </c>
      <c r="L62166" t="s">
        <v>316218</v>
      </c>
      <c r="M62166" t="s">
        <v>256</v>
      </c>
      <c r="O62166" t="s">
        <v>3564</v>
      </c>
      <c r="P62166">
        <v>250000</v>
      </c>
      <c r="Q62166" t="s">
        <v>316219</v>
      </c>
      <c r="R62166" t="s">
        <v>316220</v>
      </c>
      <c r="U62166" t="s">
        <v>34</v>
      </c>
    </row>
    <row r="62167" spans="11:26" x14ac:dyDescent="0.3">
      <c r="K62167" t="s">
        <v>316208</v>
      </c>
      <c r="L62167" t="s">
        <v>316221</v>
      </c>
      <c r="M62167" t="s">
        <v>256</v>
      </c>
      <c r="O62167" t="s">
        <v>11374</v>
      </c>
      <c r="P62167">
        <v>163000</v>
      </c>
      <c r="Q62167" t="s">
        <v>316222</v>
      </c>
      <c r="R62167" t="s">
        <v>316223</v>
      </c>
      <c r="S62167" t="s">
        <v>316224</v>
      </c>
      <c r="T62167" t="s">
        <v>42500</v>
      </c>
      <c r="U62167" t="s">
        <v>34</v>
      </c>
      <c r="V62167" t="s">
        <v>46</v>
      </c>
      <c r="W62167" t="s">
        <v>167</v>
      </c>
      <c r="X62167" t="s">
        <v>26839</v>
      </c>
      <c r="Y62167" t="s">
        <v>316225</v>
      </c>
      <c r="Z62167" s="1">
        <v>40369</v>
      </c>
    </row>
    <row r="62168" spans="11:26" x14ac:dyDescent="0.3">
      <c r="K62168" t="s">
        <v>316208</v>
      </c>
      <c r="L62168" t="s">
        <v>316226</v>
      </c>
      <c r="M62168" t="s">
        <v>52</v>
      </c>
      <c r="O62168" t="s">
        <v>4932</v>
      </c>
      <c r="P62168">
        <v>2000000</v>
      </c>
      <c r="Q62168" t="s">
        <v>316227</v>
      </c>
      <c r="R62168" t="s">
        <v>316228</v>
      </c>
      <c r="S62168" t="s">
        <v>316229</v>
      </c>
      <c r="T62168" t="s">
        <v>74</v>
      </c>
      <c r="U62168" t="s">
        <v>178</v>
      </c>
      <c r="V62168" t="s">
        <v>46</v>
      </c>
      <c r="W62168" t="s">
        <v>260</v>
      </c>
      <c r="X62168" t="s">
        <v>402</v>
      </c>
      <c r="Y62168" t="s">
        <v>6995</v>
      </c>
      <c r="Z62168" s="1">
        <v>37622</v>
      </c>
    </row>
    <row r="62169" spans="11:26" x14ac:dyDescent="0.3">
      <c r="K62169" t="s">
        <v>316230</v>
      </c>
      <c r="L62169" t="s">
        <v>316231</v>
      </c>
      <c r="M62169" t="s">
        <v>52</v>
      </c>
      <c r="O62169" s="1">
        <v>41132</v>
      </c>
      <c r="Q62169" t="s">
        <v>316232</v>
      </c>
      <c r="R62169" t="s">
        <v>316233</v>
      </c>
      <c r="S62169" t="s">
        <v>316234</v>
      </c>
      <c r="T62169" t="s">
        <v>74</v>
      </c>
      <c r="U62169" t="s">
        <v>34</v>
      </c>
      <c r="V62169" t="s">
        <v>35</v>
      </c>
      <c r="W62169">
        <v>19</v>
      </c>
      <c r="X62169" t="s">
        <v>792</v>
      </c>
      <c r="Y62169" t="s">
        <v>792</v>
      </c>
      <c r="Z62169" s="1">
        <v>38718</v>
      </c>
    </row>
    <row r="62170" spans="11:26" x14ac:dyDescent="0.3">
      <c r="K62170" t="s">
        <v>316230</v>
      </c>
      <c r="L62170" t="s">
        <v>316235</v>
      </c>
      <c r="M62170" t="s">
        <v>223</v>
      </c>
      <c r="O62170" t="s">
        <v>4542</v>
      </c>
      <c r="Q62170" t="s">
        <v>316236</v>
      </c>
      <c r="R62170" t="s">
        <v>316237</v>
      </c>
      <c r="S62170" t="s">
        <v>316238</v>
      </c>
      <c r="T62170" t="s">
        <v>316239</v>
      </c>
      <c r="U62170" t="s">
        <v>34</v>
      </c>
      <c r="V62170" t="s">
        <v>96</v>
      </c>
      <c r="W62170" t="s">
        <v>5722</v>
      </c>
      <c r="X62170" t="s">
        <v>5723</v>
      </c>
      <c r="Y62170" t="s">
        <v>75856</v>
      </c>
      <c r="Z62170" s="1">
        <v>38753</v>
      </c>
    </row>
    <row r="62171" spans="11:26" x14ac:dyDescent="0.3">
      <c r="K62171" t="s">
        <v>316230</v>
      </c>
      <c r="L62171" t="s">
        <v>316240</v>
      </c>
      <c r="M62171" t="s">
        <v>223</v>
      </c>
      <c r="O62171" s="1">
        <v>42159</v>
      </c>
      <c r="Q62171" t="s">
        <v>316241</v>
      </c>
      <c r="R62171" t="s">
        <v>316242</v>
      </c>
      <c r="S62171" t="s">
        <v>316243</v>
      </c>
      <c r="T62171" t="s">
        <v>2126</v>
      </c>
      <c r="U62171" t="s">
        <v>34</v>
      </c>
      <c r="V62171" t="s">
        <v>1174</v>
      </c>
      <c r="W62171">
        <v>2</v>
      </c>
      <c r="X62171" t="s">
        <v>1175</v>
      </c>
      <c r="Y62171" t="s">
        <v>20907</v>
      </c>
      <c r="Z62171" s="1">
        <v>38722</v>
      </c>
    </row>
    <row r="62172" spans="11:26" x14ac:dyDescent="0.3">
      <c r="K62172" t="s">
        <v>316244</v>
      </c>
      <c r="L62172" t="s">
        <v>316245</v>
      </c>
      <c r="M62172" t="s">
        <v>256</v>
      </c>
      <c r="O62172" t="s">
        <v>4144</v>
      </c>
      <c r="P62172">
        <v>617006</v>
      </c>
      <c r="Q62172" t="s">
        <v>316246</v>
      </c>
      <c r="R62172" t="s">
        <v>316247</v>
      </c>
      <c r="S62172" t="s">
        <v>316248</v>
      </c>
      <c r="T62172" t="s">
        <v>74</v>
      </c>
      <c r="U62172" t="s">
        <v>34</v>
      </c>
      <c r="V62172" t="s">
        <v>46</v>
      </c>
      <c r="W62172" t="s">
        <v>106</v>
      </c>
      <c r="X62172" t="s">
        <v>107</v>
      </c>
      <c r="Y62172" t="s">
        <v>2394</v>
      </c>
      <c r="Z62172" s="1">
        <v>40909</v>
      </c>
    </row>
    <row r="62173" spans="11:26" x14ac:dyDescent="0.3">
      <c r="K62173" t="s">
        <v>316244</v>
      </c>
      <c r="L62173" t="s">
        <v>316249</v>
      </c>
      <c r="M62173" t="s">
        <v>28</v>
      </c>
      <c r="N62173" t="s">
        <v>40</v>
      </c>
      <c r="O62173" s="1">
        <v>38880</v>
      </c>
      <c r="P62173">
        <v>3360000</v>
      </c>
      <c r="Q62173" t="s">
        <v>316250</v>
      </c>
      <c r="R62173" t="s">
        <v>316251</v>
      </c>
      <c r="T62173" t="s">
        <v>2431</v>
      </c>
      <c r="U62173" t="s">
        <v>34</v>
      </c>
      <c r="V62173" t="s">
        <v>46</v>
      </c>
      <c r="W62173" t="s">
        <v>142</v>
      </c>
      <c r="X62173" t="s">
        <v>16770</v>
      </c>
      <c r="Y62173" t="s">
        <v>121255</v>
      </c>
      <c r="Z62173" t="s">
        <v>22877</v>
      </c>
    </row>
    <row r="62174" spans="11:26" x14ac:dyDescent="0.3">
      <c r="K62174" t="s">
        <v>316252</v>
      </c>
      <c r="L62174" t="s">
        <v>316253</v>
      </c>
      <c r="M62174" t="s">
        <v>749</v>
      </c>
      <c r="O62174" s="1">
        <v>41368</v>
      </c>
      <c r="P62174">
        <v>52583</v>
      </c>
      <c r="Q62174" t="s">
        <v>316254</v>
      </c>
      <c r="R62174" t="s">
        <v>316255</v>
      </c>
      <c r="S62174" t="s">
        <v>316256</v>
      </c>
      <c r="T62174" t="s">
        <v>316257</v>
      </c>
      <c r="U62174" t="s">
        <v>345</v>
      </c>
      <c r="V62174" t="s">
        <v>46</v>
      </c>
      <c r="W62174" t="s">
        <v>133</v>
      </c>
      <c r="X62174" t="s">
        <v>6530</v>
      </c>
      <c r="Y62174" t="s">
        <v>6530</v>
      </c>
      <c r="Z62174" s="1">
        <v>40189</v>
      </c>
    </row>
    <row r="62175" spans="11:26" x14ac:dyDescent="0.3">
      <c r="K62175" t="s">
        <v>316258</v>
      </c>
      <c r="L62175" t="s">
        <v>316259</v>
      </c>
      <c r="M62175" t="s">
        <v>28</v>
      </c>
      <c r="O62175" t="s">
        <v>4307</v>
      </c>
      <c r="Q62175" t="s">
        <v>316260</v>
      </c>
      <c r="R62175" t="s">
        <v>316261</v>
      </c>
      <c r="S62175" t="s">
        <v>316262</v>
      </c>
      <c r="T62175" t="s">
        <v>296</v>
      </c>
      <c r="U62175" t="s">
        <v>34</v>
      </c>
      <c r="V62175" t="s">
        <v>206</v>
      </c>
      <c r="W62175" t="s">
        <v>8287</v>
      </c>
      <c r="X62175" t="s">
        <v>8288</v>
      </c>
      <c r="Y62175" t="s">
        <v>8288</v>
      </c>
      <c r="Z62175" t="s">
        <v>97808</v>
      </c>
    </row>
    <row r="62176" spans="11:26" x14ac:dyDescent="0.3">
      <c r="K62176" t="s">
        <v>316263</v>
      </c>
      <c r="L62176" t="s">
        <v>316264</v>
      </c>
      <c r="M62176" t="s">
        <v>28</v>
      </c>
      <c r="N62176" t="s">
        <v>40</v>
      </c>
      <c r="O62176" t="s">
        <v>23277</v>
      </c>
      <c r="P62176">
        <v>3240000</v>
      </c>
      <c r="Q62176" t="s">
        <v>316265</v>
      </c>
      <c r="R62176" t="s">
        <v>316266</v>
      </c>
      <c r="S62176" t="s">
        <v>316267</v>
      </c>
      <c r="U62176" t="s">
        <v>34</v>
      </c>
      <c r="V62176" t="s">
        <v>46</v>
      </c>
      <c r="W62176" t="s">
        <v>488</v>
      </c>
      <c r="X62176" t="s">
        <v>489</v>
      </c>
      <c r="Y62176" t="s">
        <v>171232</v>
      </c>
      <c r="Z62176" s="1">
        <v>41642</v>
      </c>
    </row>
    <row r="62177" spans="11:26" x14ac:dyDescent="0.3">
      <c r="K62177" t="s">
        <v>316268</v>
      </c>
      <c r="L62177" t="s">
        <v>316269</v>
      </c>
      <c r="M62177" t="s">
        <v>324</v>
      </c>
      <c r="O62177" s="1">
        <v>38353</v>
      </c>
      <c r="P62177">
        <v>1000000</v>
      </c>
      <c r="Q62177" t="s">
        <v>316270</v>
      </c>
      <c r="R62177" t="s">
        <v>316271</v>
      </c>
      <c r="T62177" t="s">
        <v>316272</v>
      </c>
      <c r="U62177" t="s">
        <v>34</v>
      </c>
      <c r="V62177" t="s">
        <v>46</v>
      </c>
      <c r="W62177" t="s">
        <v>2384</v>
      </c>
      <c r="X62177" t="s">
        <v>2385</v>
      </c>
      <c r="Y62177" t="s">
        <v>24843</v>
      </c>
      <c r="Z62177" s="1">
        <v>40544</v>
      </c>
    </row>
    <row r="62178" spans="11:26" x14ac:dyDescent="0.3">
      <c r="K62178" t="s">
        <v>316273</v>
      </c>
      <c r="L62178" t="s">
        <v>316274</v>
      </c>
      <c r="M62178" t="s">
        <v>28</v>
      </c>
      <c r="O62178" t="s">
        <v>42236</v>
      </c>
      <c r="P62178">
        <v>95000</v>
      </c>
      <c r="Q62178" t="s">
        <v>316275</v>
      </c>
      <c r="R62178" t="s">
        <v>316276</v>
      </c>
      <c r="T62178" t="s">
        <v>2364</v>
      </c>
      <c r="U62178" t="s">
        <v>345</v>
      </c>
      <c r="V62178" t="s">
        <v>46</v>
      </c>
      <c r="W62178" t="s">
        <v>106</v>
      </c>
      <c r="X62178" t="s">
        <v>107</v>
      </c>
      <c r="Y62178" t="s">
        <v>1882</v>
      </c>
    </row>
    <row r="62179" spans="11:26" x14ac:dyDescent="0.3">
      <c r="K62179" t="s">
        <v>316273</v>
      </c>
      <c r="L62179" t="s">
        <v>316277</v>
      </c>
      <c r="M62179" t="s">
        <v>28</v>
      </c>
      <c r="O62179" t="s">
        <v>18713</v>
      </c>
      <c r="P62179">
        <v>70000</v>
      </c>
      <c r="Q62179" t="s">
        <v>316278</v>
      </c>
      <c r="R62179" t="s">
        <v>316279</v>
      </c>
      <c r="S62179" t="s">
        <v>316280</v>
      </c>
      <c r="T62179" t="s">
        <v>2570</v>
      </c>
      <c r="U62179" t="s">
        <v>34</v>
      </c>
      <c r="V62179" t="s">
        <v>46</v>
      </c>
      <c r="W62179" t="s">
        <v>260</v>
      </c>
      <c r="X62179" t="s">
        <v>402</v>
      </c>
      <c r="Y62179" t="s">
        <v>2945</v>
      </c>
      <c r="Z62179" s="1">
        <v>41650</v>
      </c>
    </row>
    <row r="62180" spans="11:26" x14ac:dyDescent="0.3">
      <c r="K62180" t="s">
        <v>316281</v>
      </c>
      <c r="L62180" t="s">
        <v>316282</v>
      </c>
      <c r="M62180" t="s">
        <v>28</v>
      </c>
      <c r="N62180" t="s">
        <v>40</v>
      </c>
      <c r="O62180" s="1">
        <v>39087</v>
      </c>
      <c r="P62180">
        <v>7000000</v>
      </c>
      <c r="Q62180" t="s">
        <v>316283</v>
      </c>
      <c r="R62180" t="s">
        <v>316284</v>
      </c>
      <c r="S62180" t="s">
        <v>316285</v>
      </c>
      <c r="T62180" t="s">
        <v>316286</v>
      </c>
      <c r="U62180" t="s">
        <v>34</v>
      </c>
      <c r="V62180" t="s">
        <v>46</v>
      </c>
      <c r="W62180" t="s">
        <v>133</v>
      </c>
      <c r="X62180" t="s">
        <v>6530</v>
      </c>
      <c r="Y62180" t="s">
        <v>6530</v>
      </c>
      <c r="Z62180" s="1">
        <v>40912</v>
      </c>
    </row>
    <row r="62181" spans="11:26" x14ac:dyDescent="0.3">
      <c r="K62181" t="s">
        <v>316287</v>
      </c>
      <c r="L62181" t="s">
        <v>316288</v>
      </c>
      <c r="M62181" t="s">
        <v>324</v>
      </c>
      <c r="O62181" t="s">
        <v>15694</v>
      </c>
      <c r="P62181">
        <v>300000</v>
      </c>
      <c r="Q62181" t="s">
        <v>316289</v>
      </c>
      <c r="R62181" t="s">
        <v>316290</v>
      </c>
      <c r="S62181" t="s">
        <v>316291</v>
      </c>
      <c r="T62181" t="s">
        <v>316292</v>
      </c>
      <c r="U62181" t="s">
        <v>345</v>
      </c>
      <c r="V62181" t="s">
        <v>46</v>
      </c>
      <c r="W62181" t="s">
        <v>471</v>
      </c>
      <c r="X62181" t="s">
        <v>1482</v>
      </c>
      <c r="Y62181" t="s">
        <v>1482</v>
      </c>
      <c r="Z62181" s="1">
        <v>38721</v>
      </c>
    </row>
    <row r="62182" spans="11:26" x14ac:dyDescent="0.3">
      <c r="K62182" t="s">
        <v>316293</v>
      </c>
      <c r="L62182" t="s">
        <v>316294</v>
      </c>
      <c r="M62182" t="s">
        <v>28</v>
      </c>
      <c r="N62182" t="s">
        <v>40</v>
      </c>
      <c r="O62182" s="1">
        <v>40221</v>
      </c>
      <c r="P62182">
        <v>1400000</v>
      </c>
      <c r="Q62182" t="s">
        <v>316295</v>
      </c>
      <c r="R62182" t="s">
        <v>316296</v>
      </c>
      <c r="T62182" t="s">
        <v>316297</v>
      </c>
      <c r="U62182" t="s">
        <v>34</v>
      </c>
      <c r="V62182" t="s">
        <v>1174</v>
      </c>
    </row>
    <row r="62183" spans="11:26" x14ac:dyDescent="0.3">
      <c r="K62183" t="s">
        <v>316293</v>
      </c>
      <c r="L62183" t="s">
        <v>316298</v>
      </c>
      <c r="M62183" t="s">
        <v>52</v>
      </c>
      <c r="O62183" s="1">
        <v>39967</v>
      </c>
      <c r="P62183">
        <v>440000</v>
      </c>
      <c r="Q62183" t="s">
        <v>316299</v>
      </c>
      <c r="R62183" t="s">
        <v>316300</v>
      </c>
      <c r="S62183" t="s">
        <v>316301</v>
      </c>
      <c r="T62183" t="s">
        <v>470</v>
      </c>
      <c r="U62183" t="s">
        <v>34</v>
      </c>
      <c r="V62183" t="s">
        <v>206</v>
      </c>
      <c r="W62183" t="s">
        <v>207</v>
      </c>
      <c r="X62183" t="s">
        <v>208</v>
      </c>
      <c r="Y62183" t="s">
        <v>208</v>
      </c>
      <c r="Z62183" s="1">
        <v>41275</v>
      </c>
    </row>
    <row r="62184" spans="11:26" x14ac:dyDescent="0.3">
      <c r="K62184" t="s">
        <v>316302</v>
      </c>
      <c r="L62184" t="s">
        <v>316303</v>
      </c>
      <c r="M62184" t="s">
        <v>52</v>
      </c>
      <c r="O62184" s="1">
        <v>40797</v>
      </c>
      <c r="P62184">
        <v>500000</v>
      </c>
      <c r="Q62184" t="s">
        <v>316304</v>
      </c>
      <c r="R62184" t="s">
        <v>316305</v>
      </c>
      <c r="S62184" t="s">
        <v>316306</v>
      </c>
      <c r="T62184" t="s">
        <v>4324</v>
      </c>
      <c r="U62184" t="s">
        <v>345</v>
      </c>
      <c r="V62184" t="s">
        <v>1174</v>
      </c>
      <c r="W62184">
        <v>2</v>
      </c>
      <c r="X62184" t="s">
        <v>1175</v>
      </c>
      <c r="Y62184" t="s">
        <v>1635</v>
      </c>
      <c r="Z62184" s="1">
        <v>39449</v>
      </c>
    </row>
    <row r="62185" spans="11:26" x14ac:dyDescent="0.3">
      <c r="K62185" t="s">
        <v>316307</v>
      </c>
      <c r="L62185" t="s">
        <v>316308</v>
      </c>
      <c r="M62185" t="s">
        <v>28</v>
      </c>
      <c r="O62185" s="1">
        <v>40550</v>
      </c>
      <c r="P62185">
        <v>15000000</v>
      </c>
      <c r="Q62185" t="s">
        <v>316309</v>
      </c>
      <c r="R62185" t="s">
        <v>316310</v>
      </c>
      <c r="S62185" t="s">
        <v>316311</v>
      </c>
      <c r="T62185" t="s">
        <v>316312</v>
      </c>
      <c r="U62185" t="s">
        <v>178</v>
      </c>
      <c r="V62185" t="s">
        <v>46</v>
      </c>
      <c r="W62185" t="s">
        <v>106</v>
      </c>
      <c r="X62185" t="s">
        <v>107</v>
      </c>
      <c r="Y62185" t="s">
        <v>1882</v>
      </c>
      <c r="Z62185" s="1">
        <v>37257</v>
      </c>
    </row>
    <row r="62186" spans="11:26" x14ac:dyDescent="0.3">
      <c r="K62186" t="s">
        <v>316313</v>
      </c>
      <c r="L62186" t="s">
        <v>316314</v>
      </c>
      <c r="M62186" t="s">
        <v>52</v>
      </c>
      <c r="O62186" s="1">
        <v>41312</v>
      </c>
      <c r="P62186">
        <v>500000</v>
      </c>
      <c r="Q62186" t="s">
        <v>316315</v>
      </c>
      <c r="R62186" t="s">
        <v>316316</v>
      </c>
      <c r="S62186" t="s">
        <v>316317</v>
      </c>
      <c r="T62186" t="s">
        <v>316318</v>
      </c>
      <c r="U62186" t="s">
        <v>34</v>
      </c>
      <c r="V62186" t="s">
        <v>206</v>
      </c>
      <c r="W62186" t="s">
        <v>15698</v>
      </c>
      <c r="X62186" t="s">
        <v>316319</v>
      </c>
      <c r="Y62186" t="s">
        <v>316319</v>
      </c>
      <c r="Z62186" s="1">
        <v>40911</v>
      </c>
    </row>
    <row r="62187" spans="11:26" x14ac:dyDescent="0.3">
      <c r="K62187" t="s">
        <v>316320</v>
      </c>
      <c r="L62187" t="s">
        <v>316321</v>
      </c>
      <c r="M62187" t="s">
        <v>52</v>
      </c>
      <c r="O62187" s="1">
        <v>42343</v>
      </c>
      <c r="Q62187" t="s">
        <v>316322</v>
      </c>
      <c r="R62187" t="s">
        <v>316323</v>
      </c>
      <c r="S62187" t="s">
        <v>316324</v>
      </c>
      <c r="T62187" t="s">
        <v>436</v>
      </c>
      <c r="U62187" t="s">
        <v>34</v>
      </c>
      <c r="V62187" t="s">
        <v>46</v>
      </c>
      <c r="W62187" t="s">
        <v>106</v>
      </c>
      <c r="X62187" t="s">
        <v>107</v>
      </c>
      <c r="Y62187" t="s">
        <v>108</v>
      </c>
      <c r="Z62187" s="1">
        <v>38353</v>
      </c>
    </row>
    <row r="62188" spans="11:26" x14ac:dyDescent="0.3">
      <c r="K62188" t="s">
        <v>316325</v>
      </c>
      <c r="L62188" t="s">
        <v>316326</v>
      </c>
      <c r="M62188" t="s">
        <v>3620</v>
      </c>
      <c r="O62188" t="s">
        <v>15269</v>
      </c>
      <c r="P62188">
        <v>37150</v>
      </c>
      <c r="Q62188" t="s">
        <v>316327</v>
      </c>
      <c r="R62188" t="s">
        <v>316328</v>
      </c>
      <c r="S62188" t="s">
        <v>316329</v>
      </c>
      <c r="T62188" t="s">
        <v>316330</v>
      </c>
      <c r="U62188" t="s">
        <v>345</v>
      </c>
      <c r="V62188" t="s">
        <v>46</v>
      </c>
      <c r="W62188" t="s">
        <v>228</v>
      </c>
      <c r="X62188" t="s">
        <v>229</v>
      </c>
      <c r="Y62188" t="s">
        <v>2694</v>
      </c>
    </row>
    <row r="62189" spans="11:26" x14ac:dyDescent="0.3">
      <c r="K62189" t="s">
        <v>316331</v>
      </c>
      <c r="L62189" t="s">
        <v>316332</v>
      </c>
      <c r="M62189" t="s">
        <v>52</v>
      </c>
      <c r="O62189" s="1">
        <v>42013</v>
      </c>
      <c r="P62189">
        <v>1100000</v>
      </c>
      <c r="Q62189" t="s">
        <v>316333</v>
      </c>
      <c r="R62189" t="s">
        <v>316334</v>
      </c>
      <c r="S62189" t="s">
        <v>316335</v>
      </c>
      <c r="T62189" t="s">
        <v>95</v>
      </c>
      <c r="U62189" t="s">
        <v>345</v>
      </c>
      <c r="V62189" t="s">
        <v>46</v>
      </c>
      <c r="W62189" t="s">
        <v>167</v>
      </c>
      <c r="X62189" t="s">
        <v>1314</v>
      </c>
      <c r="Y62189" t="s">
        <v>1315</v>
      </c>
      <c r="Z62189" s="1">
        <v>32874</v>
      </c>
    </row>
    <row r="62190" spans="11:26" x14ac:dyDescent="0.3">
      <c r="K62190" t="s">
        <v>316336</v>
      </c>
      <c r="L62190" t="s">
        <v>316337</v>
      </c>
      <c r="M62190" t="s">
        <v>52</v>
      </c>
      <c r="O62190" s="1">
        <v>41614</v>
      </c>
      <c r="P62190">
        <v>604811</v>
      </c>
      <c r="Q62190" t="s">
        <v>316338</v>
      </c>
      <c r="R62190" t="s">
        <v>316339</v>
      </c>
      <c r="S62190" t="s">
        <v>316340</v>
      </c>
      <c r="T62190" t="s">
        <v>74</v>
      </c>
      <c r="U62190" t="s">
        <v>178</v>
      </c>
      <c r="V62190" t="s">
        <v>46</v>
      </c>
      <c r="W62190" t="s">
        <v>717</v>
      </c>
      <c r="X62190" t="s">
        <v>882</v>
      </c>
      <c r="Y62190" t="s">
        <v>13285</v>
      </c>
      <c r="Z62190" s="1">
        <v>40179</v>
      </c>
    </row>
    <row r="62191" spans="11:26" x14ac:dyDescent="0.3">
      <c r="K62191" t="s">
        <v>316341</v>
      </c>
      <c r="L62191" t="s">
        <v>316342</v>
      </c>
      <c r="M62191" t="s">
        <v>28</v>
      </c>
      <c r="N62191" t="s">
        <v>40</v>
      </c>
      <c r="O62191" t="s">
        <v>39902</v>
      </c>
      <c r="P62191">
        <v>50000</v>
      </c>
      <c r="Q62191" t="s">
        <v>316343</v>
      </c>
      <c r="R62191" t="s">
        <v>316344</v>
      </c>
      <c r="S62191" t="s">
        <v>316345</v>
      </c>
      <c r="T62191" t="s">
        <v>74</v>
      </c>
      <c r="U62191" t="s">
        <v>178</v>
      </c>
      <c r="V62191" t="s">
        <v>46</v>
      </c>
      <c r="W62191" t="s">
        <v>260</v>
      </c>
      <c r="X62191" t="s">
        <v>402</v>
      </c>
      <c r="Y62191" t="s">
        <v>536</v>
      </c>
      <c r="Z62191" t="s">
        <v>316346</v>
      </c>
    </row>
    <row r="62192" spans="11:26" x14ac:dyDescent="0.3">
      <c r="K62192" t="s">
        <v>316347</v>
      </c>
      <c r="L62192" t="s">
        <v>316348</v>
      </c>
      <c r="M62192" t="s">
        <v>52</v>
      </c>
      <c r="O62192" t="s">
        <v>476</v>
      </c>
      <c r="P62192">
        <v>1800000</v>
      </c>
      <c r="Q62192" t="s">
        <v>316349</v>
      </c>
      <c r="R62192" t="s">
        <v>316350</v>
      </c>
      <c r="S62192" t="s">
        <v>316351</v>
      </c>
      <c r="T62192" t="s">
        <v>316352</v>
      </c>
      <c r="U62192" t="s">
        <v>34</v>
      </c>
      <c r="Z62192" s="1">
        <v>40180</v>
      </c>
    </row>
    <row r="62193" spans="11:26" x14ac:dyDescent="0.3">
      <c r="K62193" t="s">
        <v>316353</v>
      </c>
      <c r="L62193" t="s">
        <v>316354</v>
      </c>
      <c r="M62193" t="s">
        <v>52</v>
      </c>
      <c r="O62193" s="1">
        <v>41276</v>
      </c>
      <c r="P62193">
        <v>14000</v>
      </c>
      <c r="Q62193" t="s">
        <v>316355</v>
      </c>
      <c r="R62193" t="s">
        <v>316356</v>
      </c>
      <c r="S62193" t="s">
        <v>316357</v>
      </c>
      <c r="T62193" t="s">
        <v>316358</v>
      </c>
      <c r="U62193" t="s">
        <v>34</v>
      </c>
      <c r="V62193" t="s">
        <v>46</v>
      </c>
      <c r="W62193" t="s">
        <v>717</v>
      </c>
      <c r="X62193" t="s">
        <v>11284</v>
      </c>
      <c r="Y62193" t="s">
        <v>11285</v>
      </c>
      <c r="Z62193" t="s">
        <v>64903</v>
      </c>
    </row>
    <row r="62194" spans="11:26" x14ac:dyDescent="0.3">
      <c r="K62194" t="s">
        <v>316359</v>
      </c>
      <c r="L62194" t="s">
        <v>316360</v>
      </c>
      <c r="M62194" t="s">
        <v>52</v>
      </c>
      <c r="O62194" s="1">
        <v>41285</v>
      </c>
      <c r="P62194">
        <v>280228</v>
      </c>
      <c r="Q62194" t="s">
        <v>316361</v>
      </c>
      <c r="R62194" t="s">
        <v>316362</v>
      </c>
      <c r="S62194" t="s">
        <v>316363</v>
      </c>
      <c r="T62194" t="s">
        <v>74</v>
      </c>
      <c r="U62194" t="s">
        <v>34</v>
      </c>
      <c r="V62194" t="s">
        <v>46</v>
      </c>
      <c r="W62194" t="s">
        <v>142</v>
      </c>
      <c r="X62194" t="s">
        <v>1930</v>
      </c>
      <c r="Y62194" t="s">
        <v>1931</v>
      </c>
    </row>
    <row r="62195" spans="11:26" x14ac:dyDescent="0.3">
      <c r="K62195" t="s">
        <v>316359</v>
      </c>
      <c r="L62195" t="s">
        <v>316364</v>
      </c>
      <c r="M62195" t="s">
        <v>52</v>
      </c>
      <c r="O62195" s="1">
        <v>41645</v>
      </c>
      <c r="P62195">
        <v>264429</v>
      </c>
      <c r="Q62195" t="s">
        <v>316365</v>
      </c>
      <c r="R62195" t="s">
        <v>316366</v>
      </c>
      <c r="S62195" t="s">
        <v>316367</v>
      </c>
      <c r="T62195" t="s">
        <v>243761</v>
      </c>
      <c r="U62195" t="s">
        <v>178</v>
      </c>
      <c r="V62195" t="s">
        <v>46</v>
      </c>
      <c r="W62195" t="s">
        <v>106</v>
      </c>
      <c r="X62195" t="s">
        <v>107</v>
      </c>
      <c r="Y62195" t="s">
        <v>4731</v>
      </c>
      <c r="Z62195" s="1">
        <v>40278</v>
      </c>
    </row>
    <row r="62196" spans="11:26" x14ac:dyDescent="0.3">
      <c r="K62196" t="s">
        <v>316359</v>
      </c>
      <c r="L62196" t="s">
        <v>316368</v>
      </c>
      <c r="M62196" t="s">
        <v>28</v>
      </c>
      <c r="O62196" t="s">
        <v>21244</v>
      </c>
      <c r="P62196">
        <v>2143885</v>
      </c>
      <c r="Q62196" t="s">
        <v>316369</v>
      </c>
      <c r="R62196" t="s">
        <v>316370</v>
      </c>
      <c r="S62196" t="s">
        <v>316371</v>
      </c>
      <c r="T62196" t="s">
        <v>74</v>
      </c>
      <c r="U62196" t="s">
        <v>34</v>
      </c>
      <c r="V62196" t="s">
        <v>46</v>
      </c>
      <c r="W62196" t="s">
        <v>106</v>
      </c>
      <c r="X62196" t="s">
        <v>2081</v>
      </c>
      <c r="Y62196" t="s">
        <v>2081</v>
      </c>
      <c r="Z62196" s="1">
        <v>41275</v>
      </c>
    </row>
    <row r="62197" spans="11:26" x14ac:dyDescent="0.3">
      <c r="K62197" t="s">
        <v>316359</v>
      </c>
      <c r="L62197" t="s">
        <v>316372</v>
      </c>
      <c r="M62197" t="s">
        <v>52</v>
      </c>
      <c r="O62197" s="1">
        <v>40918</v>
      </c>
      <c r="P62197">
        <v>80752</v>
      </c>
      <c r="Q62197" t="s">
        <v>316373</v>
      </c>
      <c r="R62197" t="s">
        <v>316374</v>
      </c>
      <c r="S62197" t="s">
        <v>316375</v>
      </c>
      <c r="T62197" t="s">
        <v>74</v>
      </c>
      <c r="U62197" t="s">
        <v>34</v>
      </c>
      <c r="V62197" t="s">
        <v>46</v>
      </c>
      <c r="W62197" t="s">
        <v>217</v>
      </c>
      <c r="X62197" t="s">
        <v>218</v>
      </c>
      <c r="Y62197" t="s">
        <v>7236</v>
      </c>
      <c r="Z62197" s="1">
        <v>37257</v>
      </c>
    </row>
    <row r="62198" spans="11:26" x14ac:dyDescent="0.3">
      <c r="K62198" t="s">
        <v>316376</v>
      </c>
      <c r="L62198" t="s">
        <v>316377</v>
      </c>
      <c r="M62198" t="s">
        <v>52</v>
      </c>
      <c r="O62198" s="1">
        <v>41282</v>
      </c>
      <c r="P62198">
        <v>2573200</v>
      </c>
      <c r="Q62198" t="s">
        <v>316378</v>
      </c>
      <c r="R62198" t="s">
        <v>316379</v>
      </c>
      <c r="S62198" t="s">
        <v>316380</v>
      </c>
      <c r="T62198" t="s">
        <v>64</v>
      </c>
      <c r="U62198" t="s">
        <v>34</v>
      </c>
      <c r="V62198" t="s">
        <v>46</v>
      </c>
      <c r="W62198" t="s">
        <v>471</v>
      </c>
      <c r="X62198" t="s">
        <v>1760</v>
      </c>
      <c r="Y62198" t="s">
        <v>1760</v>
      </c>
      <c r="Z62198" t="s">
        <v>17323</v>
      </c>
    </row>
    <row r="62199" spans="11:26" x14ac:dyDescent="0.3">
      <c r="K62199" t="s">
        <v>316381</v>
      </c>
      <c r="L62199" t="s">
        <v>316382</v>
      </c>
      <c r="M62199" t="s">
        <v>28</v>
      </c>
      <c r="O62199" t="s">
        <v>18570</v>
      </c>
      <c r="P62199">
        <v>6000000</v>
      </c>
      <c r="Q62199" t="s">
        <v>316383</v>
      </c>
      <c r="R62199" t="s">
        <v>316384</v>
      </c>
      <c r="S62199" t="s">
        <v>316385</v>
      </c>
      <c r="T62199" t="s">
        <v>74</v>
      </c>
      <c r="U62199" t="s">
        <v>34</v>
      </c>
      <c r="V62199" t="s">
        <v>46</v>
      </c>
      <c r="W62199" t="s">
        <v>106</v>
      </c>
      <c r="X62199" t="s">
        <v>2081</v>
      </c>
      <c r="Y62199" t="s">
        <v>2081</v>
      </c>
      <c r="Z62199" s="1">
        <v>41640</v>
      </c>
    </row>
    <row r="62200" spans="11:26" x14ac:dyDescent="0.3">
      <c r="K62200" t="s">
        <v>316386</v>
      </c>
      <c r="L62200" t="s">
        <v>316387</v>
      </c>
      <c r="M62200" t="s">
        <v>52</v>
      </c>
      <c r="O62200" s="1">
        <v>41614</v>
      </c>
      <c r="P62200">
        <v>257320</v>
      </c>
      <c r="Q62200" t="s">
        <v>316388</v>
      </c>
      <c r="R62200" t="s">
        <v>316389</v>
      </c>
      <c r="S62200" t="s">
        <v>316390</v>
      </c>
      <c r="T62200" t="s">
        <v>83660</v>
      </c>
      <c r="U62200" t="s">
        <v>34</v>
      </c>
      <c r="V62200" t="s">
        <v>65</v>
      </c>
      <c r="W62200">
        <v>23</v>
      </c>
      <c r="X62200" t="s">
        <v>297</v>
      </c>
      <c r="Y62200" t="s">
        <v>297</v>
      </c>
      <c r="Z62200" s="1">
        <v>37987</v>
      </c>
    </row>
    <row r="62201" spans="11:26" x14ac:dyDescent="0.3">
      <c r="K62201" t="s">
        <v>316391</v>
      </c>
      <c r="L62201" t="s">
        <v>316392</v>
      </c>
      <c r="M62201" t="s">
        <v>28</v>
      </c>
      <c r="O62201" s="1">
        <v>42194</v>
      </c>
      <c r="P62201">
        <v>1100000</v>
      </c>
      <c r="Q62201" t="s">
        <v>316393</v>
      </c>
      <c r="R62201" t="s">
        <v>316394</v>
      </c>
      <c r="S62201" t="s">
        <v>316395</v>
      </c>
      <c r="T62201" t="s">
        <v>1329</v>
      </c>
      <c r="U62201" t="s">
        <v>345</v>
      </c>
      <c r="Z62201" s="1">
        <v>42005</v>
      </c>
    </row>
    <row r="62202" spans="11:26" x14ac:dyDescent="0.3">
      <c r="K62202" t="s">
        <v>316391</v>
      </c>
      <c r="L62202" t="s">
        <v>316396</v>
      </c>
      <c r="M62202" t="s">
        <v>52</v>
      </c>
      <c r="O62202" t="s">
        <v>6960</v>
      </c>
      <c r="Q62202" t="s">
        <v>316397</v>
      </c>
      <c r="R62202" t="s">
        <v>316398</v>
      </c>
      <c r="S62202" t="s">
        <v>316399</v>
      </c>
      <c r="T62202" t="s">
        <v>316400</v>
      </c>
      <c r="U62202" t="s">
        <v>34</v>
      </c>
      <c r="V62202" t="s">
        <v>46</v>
      </c>
      <c r="W62202" t="s">
        <v>2307</v>
      </c>
      <c r="X62202" t="s">
        <v>2308</v>
      </c>
      <c r="Y62202" t="s">
        <v>2308</v>
      </c>
      <c r="Z62202" s="1">
        <v>41643</v>
      </c>
    </row>
    <row r="62203" spans="11:26" x14ac:dyDescent="0.3">
      <c r="K62203" t="s">
        <v>316401</v>
      </c>
      <c r="L62203" t="s">
        <v>316402</v>
      </c>
      <c r="M62203" t="s">
        <v>28</v>
      </c>
      <c r="N62203" t="s">
        <v>493</v>
      </c>
      <c r="O62203" t="s">
        <v>16046</v>
      </c>
      <c r="P62203">
        <v>14118523</v>
      </c>
      <c r="Q62203" t="s">
        <v>316403</v>
      </c>
      <c r="R62203" t="s">
        <v>316404</v>
      </c>
      <c r="S62203" t="s">
        <v>316405</v>
      </c>
      <c r="T62203" t="s">
        <v>436</v>
      </c>
      <c r="U62203" t="s">
        <v>178</v>
      </c>
      <c r="V62203" t="s">
        <v>46</v>
      </c>
      <c r="W62203" t="s">
        <v>106</v>
      </c>
      <c r="X62203" t="s">
        <v>107</v>
      </c>
      <c r="Y62203" t="s">
        <v>1825</v>
      </c>
      <c r="Z62203" s="1">
        <v>37257</v>
      </c>
    </row>
    <row r="62204" spans="11:26" x14ac:dyDescent="0.3">
      <c r="K62204" t="s">
        <v>316401</v>
      </c>
      <c r="L62204" t="s">
        <v>316406</v>
      </c>
      <c r="M62204" t="s">
        <v>28</v>
      </c>
      <c r="N62204" t="s">
        <v>29</v>
      </c>
      <c r="O62204" t="s">
        <v>71371</v>
      </c>
      <c r="P62204">
        <v>9000000</v>
      </c>
      <c r="Q62204" t="s">
        <v>316407</v>
      </c>
      <c r="R62204" t="s">
        <v>316408</v>
      </c>
      <c r="S62204" t="s">
        <v>316409</v>
      </c>
      <c r="T62204" t="s">
        <v>74</v>
      </c>
      <c r="U62204" t="s">
        <v>34</v>
      </c>
      <c r="V62204" t="s">
        <v>206</v>
      </c>
      <c r="W62204" t="s">
        <v>207</v>
      </c>
      <c r="X62204" t="s">
        <v>208</v>
      </c>
      <c r="Y62204" t="s">
        <v>208</v>
      </c>
      <c r="Z62204" s="1">
        <v>39448</v>
      </c>
    </row>
    <row r="62205" spans="11:26" x14ac:dyDescent="0.3">
      <c r="K62205" t="s">
        <v>316401</v>
      </c>
      <c r="L62205" t="s">
        <v>316410</v>
      </c>
      <c r="M62205" t="s">
        <v>28</v>
      </c>
      <c r="O62205" t="s">
        <v>18359</v>
      </c>
      <c r="P62205">
        <v>1350000</v>
      </c>
      <c r="Q62205" t="s">
        <v>316411</v>
      </c>
      <c r="R62205" t="s">
        <v>316412</v>
      </c>
      <c r="S62205" t="s">
        <v>316413</v>
      </c>
      <c r="T62205" t="s">
        <v>1098</v>
      </c>
      <c r="U62205" t="s">
        <v>1158</v>
      </c>
      <c r="V62205" t="s">
        <v>46</v>
      </c>
      <c r="W62205" t="s">
        <v>260</v>
      </c>
      <c r="X62205" t="s">
        <v>4695</v>
      </c>
      <c r="Y62205" t="s">
        <v>4696</v>
      </c>
      <c r="Z62205" s="1">
        <v>35065</v>
      </c>
    </row>
    <row r="62206" spans="11:26" x14ac:dyDescent="0.3">
      <c r="K62206" t="s">
        <v>316401</v>
      </c>
      <c r="L62206" t="s">
        <v>316414</v>
      </c>
      <c r="M62206" t="s">
        <v>28</v>
      </c>
      <c r="N62206" t="s">
        <v>40</v>
      </c>
      <c r="O62206" s="1">
        <v>39084</v>
      </c>
      <c r="Q62206" t="s">
        <v>316415</v>
      </c>
      <c r="R62206" t="s">
        <v>316416</v>
      </c>
      <c r="S62206" t="s">
        <v>316417</v>
      </c>
      <c r="T62206" t="s">
        <v>316418</v>
      </c>
      <c r="U62206" t="s">
        <v>34</v>
      </c>
      <c r="V62206" t="s">
        <v>598</v>
      </c>
      <c r="W62206">
        <v>26</v>
      </c>
      <c r="X62206" t="s">
        <v>599</v>
      </c>
      <c r="Y62206" t="s">
        <v>599</v>
      </c>
      <c r="Z62206" s="1">
        <v>40545</v>
      </c>
    </row>
    <row r="62207" spans="11:26" x14ac:dyDescent="0.3">
      <c r="K62207" t="s">
        <v>316401</v>
      </c>
      <c r="L62207" t="s">
        <v>316419</v>
      </c>
      <c r="M62207" t="s">
        <v>28</v>
      </c>
      <c r="O62207" s="1">
        <v>40819</v>
      </c>
      <c r="P62207">
        <v>2000000</v>
      </c>
      <c r="Q62207" t="s">
        <v>316420</v>
      </c>
      <c r="R62207" t="s">
        <v>316421</v>
      </c>
      <c r="S62207" t="s">
        <v>316422</v>
      </c>
      <c r="T62207" t="s">
        <v>436</v>
      </c>
      <c r="U62207" t="s">
        <v>178</v>
      </c>
      <c r="V62207" t="s">
        <v>46</v>
      </c>
      <c r="W62207" t="s">
        <v>195</v>
      </c>
      <c r="X62207" t="s">
        <v>882</v>
      </c>
      <c r="Y62207" t="s">
        <v>7791</v>
      </c>
      <c r="Z62207" s="1">
        <v>39448</v>
      </c>
    </row>
    <row r="62208" spans="11:26" x14ac:dyDescent="0.3">
      <c r="K62208" t="s">
        <v>316401</v>
      </c>
      <c r="L62208" t="s">
        <v>316423</v>
      </c>
      <c r="M62208" t="s">
        <v>256</v>
      </c>
      <c r="O62208" t="s">
        <v>11354</v>
      </c>
      <c r="P62208">
        <v>6000000</v>
      </c>
      <c r="Q62208" t="s">
        <v>316424</v>
      </c>
      <c r="R62208" t="s">
        <v>316425</v>
      </c>
      <c r="S62208" t="s">
        <v>316426</v>
      </c>
      <c r="T62208" t="s">
        <v>115</v>
      </c>
      <c r="U62208" t="s">
        <v>34</v>
      </c>
      <c r="V62208" t="s">
        <v>96</v>
      </c>
      <c r="W62208" t="s">
        <v>336</v>
      </c>
      <c r="X62208" t="s">
        <v>10263</v>
      </c>
      <c r="Y62208" t="s">
        <v>10263</v>
      </c>
      <c r="Z62208" s="1">
        <v>38353</v>
      </c>
    </row>
    <row r="62209" spans="11:26" x14ac:dyDescent="0.3">
      <c r="K62209" t="s">
        <v>316401</v>
      </c>
      <c r="L62209" t="s">
        <v>316427</v>
      </c>
      <c r="M62209" t="s">
        <v>28</v>
      </c>
      <c r="N62209" t="s">
        <v>29</v>
      </c>
      <c r="O62209" t="s">
        <v>28888</v>
      </c>
      <c r="P62209">
        <v>2500000</v>
      </c>
      <c r="Q62209" t="s">
        <v>316428</v>
      </c>
      <c r="R62209" t="s">
        <v>316429</v>
      </c>
      <c r="S62209" t="s">
        <v>316430</v>
      </c>
      <c r="T62209" t="s">
        <v>316431</v>
      </c>
      <c r="U62209" t="s">
        <v>34</v>
      </c>
      <c r="V62209" t="s">
        <v>924</v>
      </c>
      <c r="W62209">
        <v>34</v>
      </c>
      <c r="X62209" t="s">
        <v>310052</v>
      </c>
      <c r="Y62209" t="s">
        <v>310052</v>
      </c>
      <c r="Z62209" s="1">
        <v>39510</v>
      </c>
    </row>
    <row r="62210" spans="11:26" x14ac:dyDescent="0.3">
      <c r="K62210" t="s">
        <v>316432</v>
      </c>
      <c r="L62210" t="s">
        <v>316433</v>
      </c>
      <c r="M62210" t="s">
        <v>28</v>
      </c>
      <c r="O62210" t="s">
        <v>75430</v>
      </c>
      <c r="Q62210" t="s">
        <v>316434</v>
      </c>
      <c r="R62210" t="s">
        <v>316435</v>
      </c>
      <c r="S62210" t="s">
        <v>316436</v>
      </c>
      <c r="T62210" t="s">
        <v>4324</v>
      </c>
      <c r="U62210" t="s">
        <v>34</v>
      </c>
      <c r="V62210" t="s">
        <v>46</v>
      </c>
      <c r="W62210" t="s">
        <v>106</v>
      </c>
      <c r="X62210" t="s">
        <v>151</v>
      </c>
      <c r="Y62210" t="s">
        <v>613</v>
      </c>
      <c r="Z62210" s="1">
        <v>40453</v>
      </c>
    </row>
    <row r="62211" spans="11:26" x14ac:dyDescent="0.3">
      <c r="K62211" t="s">
        <v>316432</v>
      </c>
      <c r="L62211" t="s">
        <v>316437</v>
      </c>
      <c r="M62211" t="s">
        <v>28</v>
      </c>
      <c r="O62211" s="1">
        <v>40361</v>
      </c>
      <c r="P62211">
        <v>550000</v>
      </c>
      <c r="Q62211" t="s">
        <v>316438</v>
      </c>
      <c r="R62211" t="s">
        <v>316439</v>
      </c>
      <c r="S62211" t="s">
        <v>316440</v>
      </c>
      <c r="T62211" t="s">
        <v>95</v>
      </c>
      <c r="U62211" t="s">
        <v>345</v>
      </c>
      <c r="V62211" t="s">
        <v>46</v>
      </c>
      <c r="W62211" t="s">
        <v>195</v>
      </c>
      <c r="X62211" t="s">
        <v>882</v>
      </c>
      <c r="Y62211" t="s">
        <v>6615</v>
      </c>
    </row>
    <row r="62212" spans="11:26" x14ac:dyDescent="0.3">
      <c r="K62212" t="s">
        <v>316441</v>
      </c>
      <c r="L62212" t="s">
        <v>316442</v>
      </c>
      <c r="M62212" t="s">
        <v>28</v>
      </c>
      <c r="O62212" t="s">
        <v>1727</v>
      </c>
      <c r="P62212">
        <v>1039926</v>
      </c>
      <c r="Q62212" t="s">
        <v>316443</v>
      </c>
      <c r="R62212" t="s">
        <v>316444</v>
      </c>
      <c r="S62212" t="s">
        <v>316445</v>
      </c>
      <c r="T62212" t="s">
        <v>1294</v>
      </c>
      <c r="U62212" t="s">
        <v>345</v>
      </c>
      <c r="V62212" t="s">
        <v>46</v>
      </c>
      <c r="W62212" t="s">
        <v>471</v>
      </c>
      <c r="X62212" t="s">
        <v>1760</v>
      </c>
      <c r="Y62212" t="s">
        <v>3506</v>
      </c>
      <c r="Z62212" s="1">
        <v>39083</v>
      </c>
    </row>
    <row r="62213" spans="11:26" x14ac:dyDescent="0.3">
      <c r="K62213" t="s">
        <v>316441</v>
      </c>
      <c r="L62213" t="s">
        <v>316446</v>
      </c>
      <c r="M62213" t="s">
        <v>28</v>
      </c>
      <c r="O62213" s="1">
        <v>40848</v>
      </c>
      <c r="P62213">
        <v>1000324</v>
      </c>
      <c r="Q62213" t="s">
        <v>316447</v>
      </c>
      <c r="R62213" t="s">
        <v>316448</v>
      </c>
      <c r="S62213" t="s">
        <v>316449</v>
      </c>
      <c r="T62213" t="s">
        <v>1329</v>
      </c>
      <c r="U62213" t="s">
        <v>34</v>
      </c>
      <c r="V62213" t="s">
        <v>46</v>
      </c>
      <c r="W62213" t="s">
        <v>260</v>
      </c>
      <c r="X62213" t="s">
        <v>402</v>
      </c>
      <c r="Y62213" t="s">
        <v>536</v>
      </c>
    </row>
    <row r="62214" spans="11:26" x14ac:dyDescent="0.3">
      <c r="K62214" t="s">
        <v>316450</v>
      </c>
      <c r="L62214" t="s">
        <v>316451</v>
      </c>
      <c r="M62214" t="s">
        <v>28</v>
      </c>
      <c r="N62214" t="s">
        <v>29</v>
      </c>
      <c r="O62214" t="s">
        <v>7154</v>
      </c>
      <c r="Q62214" t="s">
        <v>316452</v>
      </c>
      <c r="R62214" t="s">
        <v>316453</v>
      </c>
      <c r="S62214" t="s">
        <v>316454</v>
      </c>
      <c r="T62214" t="s">
        <v>105</v>
      </c>
      <c r="U62214" t="s">
        <v>34</v>
      </c>
      <c r="V62214" t="s">
        <v>46</v>
      </c>
      <c r="W62214" t="s">
        <v>167</v>
      </c>
      <c r="X62214" t="s">
        <v>168</v>
      </c>
      <c r="Y62214" t="s">
        <v>169</v>
      </c>
      <c r="Z62214" s="1">
        <v>40430</v>
      </c>
    </row>
    <row r="62215" spans="11:26" x14ac:dyDescent="0.3">
      <c r="K62215" t="s">
        <v>316455</v>
      </c>
      <c r="L62215" t="s">
        <v>316456</v>
      </c>
      <c r="M62215" t="s">
        <v>52</v>
      </c>
      <c r="O62215" t="s">
        <v>29679</v>
      </c>
      <c r="P62215">
        <v>3300000</v>
      </c>
      <c r="Q62215" t="s">
        <v>316457</v>
      </c>
      <c r="R62215" t="s">
        <v>316458</v>
      </c>
      <c r="S62215" t="s">
        <v>316459</v>
      </c>
      <c r="T62215" t="s">
        <v>316460</v>
      </c>
      <c r="U62215" t="s">
        <v>34</v>
      </c>
      <c r="V62215" t="s">
        <v>46</v>
      </c>
      <c r="W62215" t="s">
        <v>167</v>
      </c>
      <c r="X62215" t="s">
        <v>168</v>
      </c>
      <c r="Y62215" t="s">
        <v>169</v>
      </c>
      <c r="Z62215" s="1">
        <v>40179</v>
      </c>
    </row>
    <row r="62216" spans="11:26" x14ac:dyDescent="0.3">
      <c r="K62216" t="s">
        <v>316461</v>
      </c>
      <c r="L62216" t="s">
        <v>316462</v>
      </c>
      <c r="M62216" t="s">
        <v>52</v>
      </c>
      <c r="O62216" s="1">
        <v>42314</v>
      </c>
      <c r="P62216">
        <v>2033657</v>
      </c>
      <c r="Q62216" t="s">
        <v>316463</v>
      </c>
      <c r="R62216" t="s">
        <v>316464</v>
      </c>
      <c r="S62216" t="s">
        <v>316465</v>
      </c>
      <c r="T62216" t="s">
        <v>316466</v>
      </c>
      <c r="U62216" t="s">
        <v>34</v>
      </c>
      <c r="V62216" t="s">
        <v>46</v>
      </c>
      <c r="W62216" t="s">
        <v>106</v>
      </c>
      <c r="X62216" t="s">
        <v>1650</v>
      </c>
      <c r="Y62216" t="s">
        <v>1651</v>
      </c>
      <c r="Z62216" t="s">
        <v>15595</v>
      </c>
    </row>
    <row r="62217" spans="11:26" x14ac:dyDescent="0.3">
      <c r="K62217" t="s">
        <v>316467</v>
      </c>
      <c r="L62217" t="s">
        <v>316468</v>
      </c>
      <c r="M62217" t="s">
        <v>28</v>
      </c>
      <c r="O62217" t="s">
        <v>2302</v>
      </c>
      <c r="P62217">
        <v>3812271</v>
      </c>
      <c r="Q62217" t="s">
        <v>316469</v>
      </c>
      <c r="R62217" t="s">
        <v>316470</v>
      </c>
      <c r="S62217" t="s">
        <v>316471</v>
      </c>
      <c r="T62217" t="s">
        <v>436</v>
      </c>
      <c r="U62217" t="s">
        <v>34</v>
      </c>
      <c r="V62217" t="s">
        <v>46</v>
      </c>
      <c r="W62217" t="s">
        <v>106</v>
      </c>
      <c r="X62217" t="s">
        <v>107</v>
      </c>
      <c r="Y62217" t="s">
        <v>6345</v>
      </c>
      <c r="Z62217" s="1">
        <v>36892</v>
      </c>
    </row>
    <row r="62218" spans="11:26" x14ac:dyDescent="0.3">
      <c r="K62218" t="s">
        <v>316467</v>
      </c>
      <c r="L62218" t="s">
        <v>316472</v>
      </c>
      <c r="M62218" t="s">
        <v>52</v>
      </c>
      <c r="O62218" t="s">
        <v>63254</v>
      </c>
      <c r="P62218">
        <v>50000</v>
      </c>
      <c r="Q62218" t="s">
        <v>316473</v>
      </c>
      <c r="R62218" t="s">
        <v>316474</v>
      </c>
      <c r="S62218" t="s">
        <v>316475</v>
      </c>
      <c r="T62218" t="s">
        <v>316476</v>
      </c>
      <c r="U62218" t="s">
        <v>34</v>
      </c>
      <c r="V62218" t="s">
        <v>46</v>
      </c>
      <c r="W62218" t="s">
        <v>471</v>
      </c>
      <c r="X62218" t="s">
        <v>1482</v>
      </c>
      <c r="Y62218" t="s">
        <v>1482</v>
      </c>
    </row>
    <row r="62219" spans="11:26" x14ac:dyDescent="0.3">
      <c r="K62219" t="s">
        <v>316467</v>
      </c>
      <c r="L62219" t="s">
        <v>316477</v>
      </c>
      <c r="M62219" t="s">
        <v>256</v>
      </c>
      <c r="O62219" s="1">
        <v>41581</v>
      </c>
      <c r="P62219">
        <v>350000</v>
      </c>
      <c r="Q62219" t="s">
        <v>316478</v>
      </c>
      <c r="R62219" t="s">
        <v>316479</v>
      </c>
      <c r="S62219" t="s">
        <v>316480</v>
      </c>
      <c r="T62219" t="s">
        <v>1329</v>
      </c>
      <c r="U62219" t="s">
        <v>34</v>
      </c>
      <c r="V62219" t="s">
        <v>46</v>
      </c>
      <c r="W62219" t="s">
        <v>75</v>
      </c>
      <c r="X62219" t="s">
        <v>464</v>
      </c>
      <c r="Y62219" t="s">
        <v>464</v>
      </c>
      <c r="Z62219" s="1">
        <v>35796</v>
      </c>
    </row>
    <row r="62220" spans="11:26" x14ac:dyDescent="0.3">
      <c r="K62220" t="s">
        <v>316467</v>
      </c>
      <c r="L62220" t="s">
        <v>316481</v>
      </c>
      <c r="M62220" t="s">
        <v>52</v>
      </c>
      <c r="O62220" t="s">
        <v>8938</v>
      </c>
      <c r="P62220">
        <v>1100000</v>
      </c>
      <c r="Q62220" t="s">
        <v>316482</v>
      </c>
      <c r="R62220" t="s">
        <v>316483</v>
      </c>
      <c r="S62220" t="s">
        <v>316484</v>
      </c>
      <c r="T62220" t="s">
        <v>4038</v>
      </c>
      <c r="U62220" t="s">
        <v>34</v>
      </c>
      <c r="V62220" t="s">
        <v>46</v>
      </c>
      <c r="W62220" t="s">
        <v>2104</v>
      </c>
      <c r="X62220" t="s">
        <v>2105</v>
      </c>
      <c r="Y62220" t="s">
        <v>15494</v>
      </c>
      <c r="Z62220" s="1">
        <v>36161</v>
      </c>
    </row>
    <row r="62221" spans="11:26" x14ac:dyDescent="0.3">
      <c r="K62221" t="s">
        <v>316467</v>
      </c>
      <c r="L62221" t="s">
        <v>316485</v>
      </c>
      <c r="M62221" t="s">
        <v>28</v>
      </c>
      <c r="O62221" t="s">
        <v>823</v>
      </c>
      <c r="P62221">
        <v>1024999</v>
      </c>
      <c r="Q62221" t="s">
        <v>316486</v>
      </c>
      <c r="R62221" t="s">
        <v>316487</v>
      </c>
      <c r="S62221" t="s">
        <v>316488</v>
      </c>
      <c r="T62221" t="s">
        <v>18475</v>
      </c>
      <c r="U62221" t="s">
        <v>34</v>
      </c>
      <c r="V62221" t="s">
        <v>1816</v>
      </c>
      <c r="W62221">
        <v>4</v>
      </c>
      <c r="X62221" t="s">
        <v>2609</v>
      </c>
      <c r="Y62221" t="s">
        <v>2609</v>
      </c>
      <c r="Z62221" s="1">
        <v>41275</v>
      </c>
    </row>
    <row r="62222" spans="11:26" x14ac:dyDescent="0.3">
      <c r="K62222" t="s">
        <v>316489</v>
      </c>
      <c r="L62222" t="s">
        <v>316490</v>
      </c>
      <c r="M62222" t="s">
        <v>52</v>
      </c>
      <c r="O62222" t="s">
        <v>152126</v>
      </c>
      <c r="P62222">
        <v>1000000</v>
      </c>
      <c r="Q62222" t="s">
        <v>316491</v>
      </c>
      <c r="R62222" t="s">
        <v>316492</v>
      </c>
      <c r="S62222" t="s">
        <v>316493</v>
      </c>
      <c r="T62222" t="s">
        <v>316494</v>
      </c>
      <c r="U62222" t="s">
        <v>34</v>
      </c>
      <c r="V62222" t="s">
        <v>46</v>
      </c>
      <c r="W62222" t="s">
        <v>106</v>
      </c>
      <c r="X62222" t="s">
        <v>107</v>
      </c>
      <c r="Y62222" t="s">
        <v>1882</v>
      </c>
      <c r="Z62222" s="1">
        <v>42038</v>
      </c>
    </row>
    <row r="62223" spans="11:26" x14ac:dyDescent="0.3">
      <c r="K62223" t="s">
        <v>316495</v>
      </c>
      <c r="L62223" t="s">
        <v>316496</v>
      </c>
      <c r="M62223" t="s">
        <v>52</v>
      </c>
      <c r="O62223" t="s">
        <v>13622</v>
      </c>
      <c r="P62223">
        <v>630000</v>
      </c>
      <c r="Q62223" t="s">
        <v>316497</v>
      </c>
      <c r="R62223" t="s">
        <v>316498</v>
      </c>
      <c r="S62223" t="s">
        <v>316499</v>
      </c>
      <c r="T62223" t="s">
        <v>124</v>
      </c>
      <c r="U62223" t="s">
        <v>34</v>
      </c>
      <c r="V62223" t="s">
        <v>206</v>
      </c>
      <c r="W62223" t="s">
        <v>119381</v>
      </c>
      <c r="X62223" t="s">
        <v>5542</v>
      </c>
      <c r="Y62223" t="s">
        <v>316500</v>
      </c>
      <c r="Z62223" t="s">
        <v>316501</v>
      </c>
    </row>
    <row r="62224" spans="11:26" x14ac:dyDescent="0.3">
      <c r="K62224" t="s">
        <v>316502</v>
      </c>
      <c r="L62224" t="s">
        <v>316503</v>
      </c>
      <c r="M62224" t="s">
        <v>28</v>
      </c>
      <c r="O62224" s="1">
        <v>41310</v>
      </c>
      <c r="P62224">
        <v>110000</v>
      </c>
      <c r="Q62224" t="s">
        <v>316504</v>
      </c>
      <c r="R62224" t="s">
        <v>316505</v>
      </c>
      <c r="S62224" t="s">
        <v>316506</v>
      </c>
      <c r="T62224" t="s">
        <v>316507</v>
      </c>
      <c r="U62224" t="s">
        <v>34</v>
      </c>
      <c r="V62224" t="s">
        <v>96</v>
      </c>
      <c r="W62224" t="s">
        <v>336</v>
      </c>
      <c r="X62224" t="s">
        <v>35536</v>
      </c>
      <c r="Y62224" t="s">
        <v>35536</v>
      </c>
      <c r="Z62224" s="1">
        <v>39092</v>
      </c>
    </row>
    <row r="62225" spans="11:26" x14ac:dyDescent="0.3">
      <c r="K62225" t="s">
        <v>316508</v>
      </c>
      <c r="L62225" t="s">
        <v>316509</v>
      </c>
      <c r="M62225" t="s">
        <v>52</v>
      </c>
      <c r="O62225" t="s">
        <v>59350</v>
      </c>
      <c r="Q62225" t="s">
        <v>316510</v>
      </c>
      <c r="R62225" t="s">
        <v>316511</v>
      </c>
      <c r="S62225" t="s">
        <v>316512</v>
      </c>
      <c r="T62225" t="s">
        <v>6</v>
      </c>
      <c r="U62225" t="s">
        <v>34</v>
      </c>
      <c r="V62225" t="s">
        <v>206</v>
      </c>
      <c r="W62225" t="s">
        <v>7141</v>
      </c>
      <c r="X62225" t="s">
        <v>208</v>
      </c>
      <c r="Y62225" t="s">
        <v>7142</v>
      </c>
    </row>
    <row r="62226" spans="11:26" x14ac:dyDescent="0.3">
      <c r="K62226" t="s">
        <v>316513</v>
      </c>
      <c r="L62226" t="s">
        <v>316514</v>
      </c>
      <c r="M62226" t="s">
        <v>52</v>
      </c>
      <c r="O62226" t="s">
        <v>9226</v>
      </c>
      <c r="P62226">
        <v>40000</v>
      </c>
      <c r="Q62226" t="s">
        <v>316515</v>
      </c>
      <c r="R62226" t="s">
        <v>316516</v>
      </c>
      <c r="S62226" t="s">
        <v>316517</v>
      </c>
      <c r="T62226" t="s">
        <v>2570</v>
      </c>
      <c r="U62226" t="s">
        <v>34</v>
      </c>
      <c r="V62226" t="s">
        <v>96</v>
      </c>
      <c r="W62226" t="s">
        <v>97</v>
      </c>
      <c r="X62226" t="s">
        <v>10936</v>
      </c>
      <c r="Y62226" t="s">
        <v>10936</v>
      </c>
      <c r="Z62226" s="1">
        <v>25204</v>
      </c>
    </row>
    <row r="62227" spans="11:26" x14ac:dyDescent="0.3">
      <c r="K62227" t="s">
        <v>316518</v>
      </c>
      <c r="L62227" t="s">
        <v>316519</v>
      </c>
      <c r="M62227" t="s">
        <v>52</v>
      </c>
      <c r="O62227" t="s">
        <v>19980</v>
      </c>
      <c r="P62227">
        <v>750000</v>
      </c>
      <c r="Q62227" t="s">
        <v>316520</v>
      </c>
      <c r="R62227" t="s">
        <v>316521</v>
      </c>
      <c r="S62227" t="s">
        <v>316522</v>
      </c>
      <c r="T62227" t="s">
        <v>316523</v>
      </c>
      <c r="U62227" t="s">
        <v>34</v>
      </c>
      <c r="V62227" t="s">
        <v>800</v>
      </c>
      <c r="X62227" t="s">
        <v>801</v>
      </c>
      <c r="Y62227" t="s">
        <v>801</v>
      </c>
      <c r="Z62227" s="1">
        <v>39448</v>
      </c>
    </row>
    <row r="62228" spans="11:26" x14ac:dyDescent="0.3">
      <c r="K62228" t="s">
        <v>316524</v>
      </c>
      <c r="L62228" t="s">
        <v>316525</v>
      </c>
      <c r="M62228" t="s">
        <v>52</v>
      </c>
      <c r="O62228" s="1">
        <v>40920</v>
      </c>
      <c r="P62228">
        <v>65000</v>
      </c>
      <c r="Q62228" t="s">
        <v>316526</v>
      </c>
      <c r="R62228" t="s">
        <v>316527</v>
      </c>
      <c r="S62228" t="s">
        <v>316528</v>
      </c>
      <c r="T62228" t="s">
        <v>679</v>
      </c>
      <c r="U62228" t="s">
        <v>34</v>
      </c>
      <c r="V62228" t="s">
        <v>3680</v>
      </c>
      <c r="W62228">
        <v>13</v>
      </c>
      <c r="X62228" t="s">
        <v>186924</v>
      </c>
      <c r="Y62228" t="s">
        <v>186924</v>
      </c>
      <c r="Z62228" s="1">
        <v>39814</v>
      </c>
    </row>
    <row r="62229" spans="11:26" x14ac:dyDescent="0.3">
      <c r="K62229" t="s">
        <v>316529</v>
      </c>
      <c r="L62229" t="s">
        <v>316530</v>
      </c>
      <c r="M62229" t="s">
        <v>28</v>
      </c>
      <c r="O62229" t="s">
        <v>31529</v>
      </c>
      <c r="P62229">
        <v>16600000</v>
      </c>
      <c r="Q62229" t="s">
        <v>316531</v>
      </c>
      <c r="R62229" t="s">
        <v>316532</v>
      </c>
      <c r="T62229" t="s">
        <v>95</v>
      </c>
      <c r="U62229" t="s">
        <v>34</v>
      </c>
      <c r="V62229" t="s">
        <v>46</v>
      </c>
      <c r="W62229" t="s">
        <v>260</v>
      </c>
      <c r="X62229" t="s">
        <v>402</v>
      </c>
      <c r="Y62229" t="s">
        <v>583</v>
      </c>
      <c r="Z62229" s="1">
        <v>36526</v>
      </c>
    </row>
    <row r="62230" spans="11:26" x14ac:dyDescent="0.3">
      <c r="K62230" t="s">
        <v>316533</v>
      </c>
      <c r="L62230" t="s">
        <v>316534</v>
      </c>
      <c r="M62230" t="s">
        <v>28</v>
      </c>
      <c r="N62230" t="s">
        <v>29</v>
      </c>
      <c r="O62230" t="s">
        <v>3191</v>
      </c>
      <c r="P62230">
        <v>14932000</v>
      </c>
      <c r="Q62230" t="s">
        <v>316535</v>
      </c>
      <c r="R62230" t="s">
        <v>316536</v>
      </c>
      <c r="S62230" t="s">
        <v>316537</v>
      </c>
      <c r="T62230" t="s">
        <v>316538</v>
      </c>
      <c r="U62230" t="s">
        <v>34</v>
      </c>
      <c r="V62230" t="s">
        <v>800</v>
      </c>
      <c r="X62230" t="s">
        <v>801</v>
      </c>
      <c r="Y62230" t="s">
        <v>801</v>
      </c>
      <c r="Z62230" s="1">
        <v>40916</v>
      </c>
    </row>
    <row r="62231" spans="11:26" x14ac:dyDescent="0.3">
      <c r="K62231" t="s">
        <v>316539</v>
      </c>
      <c r="L62231" t="s">
        <v>316540</v>
      </c>
      <c r="M62231" t="s">
        <v>91</v>
      </c>
      <c r="O62231" t="s">
        <v>4512</v>
      </c>
      <c r="Q62231" t="s">
        <v>316541</v>
      </c>
      <c r="R62231" t="s">
        <v>316542</v>
      </c>
      <c r="S62231" t="s">
        <v>316543</v>
      </c>
      <c r="T62231" t="s">
        <v>74</v>
      </c>
      <c r="U62231" t="s">
        <v>34</v>
      </c>
      <c r="V62231" t="s">
        <v>270</v>
      </c>
      <c r="W62231" t="s">
        <v>271</v>
      </c>
      <c r="X62231" t="s">
        <v>272</v>
      </c>
      <c r="Y62231" t="s">
        <v>272</v>
      </c>
    </row>
    <row r="62232" spans="11:26" x14ac:dyDescent="0.3">
      <c r="K62232" t="s">
        <v>316539</v>
      </c>
      <c r="L62232" t="s">
        <v>316544</v>
      </c>
      <c r="M62232" t="s">
        <v>52</v>
      </c>
      <c r="O62232" s="1">
        <v>41642</v>
      </c>
      <c r="Q62232" t="s">
        <v>316545</v>
      </c>
      <c r="R62232" t="s">
        <v>316546</v>
      </c>
      <c r="S62232" t="s">
        <v>316547</v>
      </c>
      <c r="T62232" t="s">
        <v>124</v>
      </c>
      <c r="U62232" t="s">
        <v>345</v>
      </c>
      <c r="V62232" t="s">
        <v>1816</v>
      </c>
      <c r="W62232">
        <v>2</v>
      </c>
      <c r="X62232" t="s">
        <v>2981</v>
      </c>
      <c r="Y62232" t="s">
        <v>2981</v>
      </c>
      <c r="Z62232" t="s">
        <v>10619</v>
      </c>
    </row>
    <row r="62233" spans="11:26" x14ac:dyDescent="0.3">
      <c r="K62233" t="s">
        <v>316548</v>
      </c>
      <c r="L62233" t="s">
        <v>316549</v>
      </c>
      <c r="M62233" t="s">
        <v>52</v>
      </c>
      <c r="O62233" s="1">
        <v>41651</v>
      </c>
      <c r="P62233">
        <v>1500000</v>
      </c>
      <c r="Q62233" t="s">
        <v>316550</v>
      </c>
      <c r="R62233" t="s">
        <v>316551</v>
      </c>
      <c r="S62233" t="s">
        <v>316552</v>
      </c>
      <c r="T62233" t="s">
        <v>95</v>
      </c>
      <c r="U62233" t="s">
        <v>34</v>
      </c>
      <c r="V62233" t="s">
        <v>46</v>
      </c>
      <c r="W62233" t="s">
        <v>260</v>
      </c>
      <c r="X62233" t="s">
        <v>402</v>
      </c>
      <c r="Y62233" t="s">
        <v>545</v>
      </c>
      <c r="Z62233" s="1">
        <v>41275</v>
      </c>
    </row>
    <row r="62234" spans="11:26" x14ac:dyDescent="0.3">
      <c r="K62234" t="s">
        <v>316548</v>
      </c>
      <c r="L62234" t="s">
        <v>316553</v>
      </c>
      <c r="M62234" t="s">
        <v>52</v>
      </c>
      <c r="O62234" s="1">
        <v>42226</v>
      </c>
      <c r="P62234">
        <v>2200000</v>
      </c>
      <c r="Q62234" t="s">
        <v>316554</v>
      </c>
      <c r="R62234" t="s">
        <v>316555</v>
      </c>
      <c r="S62234" t="s">
        <v>316556</v>
      </c>
      <c r="T62234" t="s">
        <v>1249</v>
      </c>
      <c r="U62234" t="s">
        <v>1158</v>
      </c>
      <c r="V62234" t="s">
        <v>46</v>
      </c>
      <c r="W62234" t="s">
        <v>1731</v>
      </c>
      <c r="X62234" t="s">
        <v>1732</v>
      </c>
      <c r="Y62234" t="s">
        <v>2515</v>
      </c>
      <c r="Z62234" s="1">
        <v>40179</v>
      </c>
    </row>
    <row r="62235" spans="11:26" x14ac:dyDescent="0.3">
      <c r="K62235" t="s">
        <v>316548</v>
      </c>
      <c r="L62235" t="s">
        <v>316557</v>
      </c>
      <c r="M62235" t="s">
        <v>52</v>
      </c>
      <c r="O62235" s="1">
        <v>40827</v>
      </c>
      <c r="P62235">
        <v>1000000</v>
      </c>
      <c r="Q62235" t="s">
        <v>316558</v>
      </c>
      <c r="R62235" t="s">
        <v>316559</v>
      </c>
      <c r="S62235" t="s">
        <v>316560</v>
      </c>
      <c r="T62235" t="s">
        <v>316561</v>
      </c>
      <c r="U62235" t="s">
        <v>34</v>
      </c>
      <c r="V62235" t="s">
        <v>368</v>
      </c>
      <c r="W62235">
        <v>2</v>
      </c>
      <c r="X62235" t="s">
        <v>369</v>
      </c>
      <c r="Y62235" t="s">
        <v>369</v>
      </c>
    </row>
    <row r="62236" spans="11:26" x14ac:dyDescent="0.3">
      <c r="K62236" t="s">
        <v>316548</v>
      </c>
      <c r="L62236" t="s">
        <v>316562</v>
      </c>
      <c r="M62236" t="s">
        <v>52</v>
      </c>
      <c r="O62236" s="1">
        <v>40545</v>
      </c>
      <c r="P62236">
        <v>150000</v>
      </c>
      <c r="Q62236" t="s">
        <v>316563</v>
      </c>
      <c r="R62236" t="s">
        <v>316564</v>
      </c>
      <c r="S62236" t="s">
        <v>316565</v>
      </c>
      <c r="T62236" t="s">
        <v>74</v>
      </c>
      <c r="U62236" t="s">
        <v>34</v>
      </c>
      <c r="V62236" t="s">
        <v>598</v>
      </c>
      <c r="W62236">
        <v>26</v>
      </c>
      <c r="X62236" t="s">
        <v>599</v>
      </c>
      <c r="Y62236" t="s">
        <v>599</v>
      </c>
      <c r="Z62236" s="1">
        <v>37257</v>
      </c>
    </row>
    <row r="62237" spans="11:26" x14ac:dyDescent="0.3">
      <c r="K62237" t="s">
        <v>316548</v>
      </c>
      <c r="L62237" t="s">
        <v>316566</v>
      </c>
      <c r="M62237" t="s">
        <v>52</v>
      </c>
      <c r="O62237" s="1">
        <v>40544</v>
      </c>
      <c r="P62237">
        <v>18000</v>
      </c>
      <c r="Q62237" t="s">
        <v>316567</v>
      </c>
      <c r="R62237" t="s">
        <v>316568</v>
      </c>
      <c r="S62237" t="s">
        <v>316569</v>
      </c>
      <c r="T62237" t="s">
        <v>316570</v>
      </c>
      <c r="U62237" t="s">
        <v>345</v>
      </c>
      <c r="V62237" t="s">
        <v>46</v>
      </c>
      <c r="W62237" t="s">
        <v>75</v>
      </c>
      <c r="X62237" t="s">
        <v>464</v>
      </c>
      <c r="Y62237" t="s">
        <v>464</v>
      </c>
    </row>
    <row r="62238" spans="11:26" x14ac:dyDescent="0.3">
      <c r="K62238" t="s">
        <v>316571</v>
      </c>
      <c r="L62238" t="s">
        <v>316572</v>
      </c>
      <c r="M62238" t="s">
        <v>52</v>
      </c>
      <c r="O62238" s="1">
        <v>39814</v>
      </c>
      <c r="Q62238" t="s">
        <v>316573</v>
      </c>
      <c r="R62238" t="s">
        <v>316574</v>
      </c>
      <c r="S62238" t="s">
        <v>316575</v>
      </c>
      <c r="T62238" t="s">
        <v>316576</v>
      </c>
      <c r="U62238" t="s">
        <v>345</v>
      </c>
      <c r="V62238" t="s">
        <v>46</v>
      </c>
      <c r="W62238" t="s">
        <v>1731</v>
      </c>
      <c r="X62238" t="s">
        <v>1732</v>
      </c>
      <c r="Y62238" t="s">
        <v>1732</v>
      </c>
      <c r="Z62238" s="1">
        <v>40179</v>
      </c>
    </row>
    <row r="62239" spans="11:26" x14ac:dyDescent="0.3">
      <c r="K62239" t="s">
        <v>316577</v>
      </c>
      <c r="L62239" t="s">
        <v>316578</v>
      </c>
      <c r="M62239" t="s">
        <v>190</v>
      </c>
      <c r="O62239" s="1">
        <v>41791</v>
      </c>
      <c r="P62239">
        <v>3600</v>
      </c>
      <c r="Q62239" t="s">
        <v>316579</v>
      </c>
      <c r="R62239" t="s">
        <v>316580</v>
      </c>
      <c r="S62239" t="s">
        <v>316581</v>
      </c>
      <c r="T62239" t="s">
        <v>47624</v>
      </c>
      <c r="U62239" t="s">
        <v>34</v>
      </c>
      <c r="V62239" t="s">
        <v>46</v>
      </c>
      <c r="W62239" t="s">
        <v>1369</v>
      </c>
      <c r="X62239" t="s">
        <v>1370</v>
      </c>
      <c r="Y62239" t="s">
        <v>1371</v>
      </c>
      <c r="Z62239" s="1">
        <v>42005</v>
      </c>
    </row>
    <row r="62240" spans="11:26" x14ac:dyDescent="0.3">
      <c r="K62240" t="s">
        <v>316582</v>
      </c>
      <c r="L62240" t="s">
        <v>316583</v>
      </c>
      <c r="M62240" t="s">
        <v>28</v>
      </c>
      <c r="N62240" t="s">
        <v>40</v>
      </c>
      <c r="O62240" s="1">
        <v>41368</v>
      </c>
      <c r="P62240">
        <v>1922700</v>
      </c>
      <c r="Q62240" t="s">
        <v>316584</v>
      </c>
      <c r="R62240" t="s">
        <v>316585</v>
      </c>
      <c r="S62240" t="s">
        <v>316586</v>
      </c>
      <c r="T62240" t="s">
        <v>1249</v>
      </c>
      <c r="U62240" t="s">
        <v>34</v>
      </c>
      <c r="V62240" t="s">
        <v>46</v>
      </c>
      <c r="W62240" t="s">
        <v>9996</v>
      </c>
      <c r="X62240" t="s">
        <v>10461</v>
      </c>
      <c r="Y62240" t="s">
        <v>10461</v>
      </c>
      <c r="Z62240" s="1">
        <v>39448</v>
      </c>
    </row>
    <row r="62241" spans="11:26" x14ac:dyDescent="0.3">
      <c r="K62241" t="s">
        <v>316582</v>
      </c>
      <c r="L62241" t="s">
        <v>316587</v>
      </c>
      <c r="M62241" t="s">
        <v>28</v>
      </c>
      <c r="N62241" t="s">
        <v>40</v>
      </c>
      <c r="O62241" t="s">
        <v>6394</v>
      </c>
      <c r="P62241">
        <v>22101546</v>
      </c>
      <c r="Q62241" t="s">
        <v>316588</v>
      </c>
      <c r="R62241" t="s">
        <v>316589</v>
      </c>
      <c r="S62241" t="s">
        <v>316590</v>
      </c>
      <c r="T62241" t="s">
        <v>8661</v>
      </c>
      <c r="U62241" t="s">
        <v>34</v>
      </c>
      <c r="V62241" t="s">
        <v>46</v>
      </c>
      <c r="W62241" t="s">
        <v>167</v>
      </c>
      <c r="X62241" t="s">
        <v>168</v>
      </c>
      <c r="Y62241" t="s">
        <v>169</v>
      </c>
      <c r="Z62241" s="1">
        <v>40186</v>
      </c>
    </row>
    <row r="62242" spans="11:26" x14ac:dyDescent="0.3">
      <c r="K62242" t="s">
        <v>316582</v>
      </c>
      <c r="L62242" t="s">
        <v>316591</v>
      </c>
      <c r="M62242" t="s">
        <v>28</v>
      </c>
      <c r="O62242" t="s">
        <v>6712</v>
      </c>
      <c r="P62242">
        <v>1825109</v>
      </c>
      <c r="Q62242" t="s">
        <v>316592</v>
      </c>
      <c r="R62242" t="s">
        <v>316593</v>
      </c>
      <c r="S62242" t="s">
        <v>316594</v>
      </c>
      <c r="T62242" t="s">
        <v>4324</v>
      </c>
      <c r="U62242" t="s">
        <v>34</v>
      </c>
      <c r="V62242" t="s">
        <v>46</v>
      </c>
      <c r="W62242" t="s">
        <v>260</v>
      </c>
      <c r="X62242" t="s">
        <v>402</v>
      </c>
      <c r="Y62242" t="s">
        <v>402</v>
      </c>
      <c r="Z62242" s="1">
        <v>38353</v>
      </c>
    </row>
    <row r="62243" spans="11:26" x14ac:dyDescent="0.3">
      <c r="K62243" t="s">
        <v>316595</v>
      </c>
      <c r="L62243" t="s">
        <v>316596</v>
      </c>
      <c r="M62243" t="s">
        <v>28</v>
      </c>
      <c r="O62243" s="1">
        <v>41765</v>
      </c>
      <c r="P62243">
        <v>50700000</v>
      </c>
      <c r="Q62243" t="s">
        <v>316597</v>
      </c>
      <c r="R62243" t="s">
        <v>316598</v>
      </c>
      <c r="S62243" t="s">
        <v>316599</v>
      </c>
      <c r="T62243" t="s">
        <v>316600</v>
      </c>
      <c r="U62243" t="s">
        <v>34</v>
      </c>
      <c r="V62243" t="s">
        <v>46</v>
      </c>
      <c r="W62243" t="s">
        <v>1337</v>
      </c>
      <c r="X62243" t="s">
        <v>1338</v>
      </c>
      <c r="Y62243" t="s">
        <v>1338</v>
      </c>
      <c r="Z62243" s="1">
        <v>40909</v>
      </c>
    </row>
    <row r="62244" spans="11:26" x14ac:dyDescent="0.3">
      <c r="K62244" t="s">
        <v>316601</v>
      </c>
      <c r="L62244" t="s">
        <v>316602</v>
      </c>
      <c r="M62244" t="s">
        <v>28</v>
      </c>
      <c r="O62244" t="s">
        <v>17054</v>
      </c>
      <c r="P62244">
        <v>7000000</v>
      </c>
      <c r="Q62244" t="s">
        <v>316603</v>
      </c>
      <c r="R62244" t="s">
        <v>316604</v>
      </c>
      <c r="S62244" t="s">
        <v>316605</v>
      </c>
      <c r="T62244" t="s">
        <v>4324</v>
      </c>
      <c r="U62244" t="s">
        <v>178</v>
      </c>
      <c r="V62244" t="s">
        <v>46</v>
      </c>
      <c r="W62244" t="s">
        <v>167</v>
      </c>
      <c r="X62244" t="s">
        <v>168</v>
      </c>
      <c r="Y62244" t="s">
        <v>169</v>
      </c>
      <c r="Z62244" s="1">
        <v>36527</v>
      </c>
    </row>
    <row r="62245" spans="11:26" x14ac:dyDescent="0.3">
      <c r="K62245" t="s">
        <v>316601</v>
      </c>
      <c r="L62245" t="s">
        <v>316606</v>
      </c>
      <c r="M62245" t="s">
        <v>28</v>
      </c>
      <c r="N62245" t="s">
        <v>40</v>
      </c>
      <c r="O62245" t="s">
        <v>89494</v>
      </c>
      <c r="P62245">
        <v>1500000</v>
      </c>
      <c r="Q62245" t="s">
        <v>316607</v>
      </c>
      <c r="R62245" t="s">
        <v>316608</v>
      </c>
      <c r="S62245" t="s">
        <v>316609</v>
      </c>
      <c r="T62245" t="s">
        <v>4324</v>
      </c>
      <c r="U62245" t="s">
        <v>34</v>
      </c>
      <c r="V62245" t="s">
        <v>46</v>
      </c>
      <c r="W62245" t="s">
        <v>228</v>
      </c>
      <c r="X62245" t="s">
        <v>229</v>
      </c>
      <c r="Y62245" t="s">
        <v>4356</v>
      </c>
      <c r="Z62245" s="1">
        <v>39448</v>
      </c>
    </row>
    <row r="62246" spans="11:26" x14ac:dyDescent="0.3">
      <c r="K62246" t="s">
        <v>316610</v>
      </c>
      <c r="L62246" t="s">
        <v>316611</v>
      </c>
      <c r="M62246" t="s">
        <v>28</v>
      </c>
      <c r="N62246" t="s">
        <v>493</v>
      </c>
      <c r="O62246" s="1">
        <v>40155</v>
      </c>
      <c r="P62246">
        <v>14000000</v>
      </c>
      <c r="Q62246" t="s">
        <v>316612</v>
      </c>
      <c r="R62246" t="s">
        <v>316613</v>
      </c>
      <c r="S62246" t="s">
        <v>316614</v>
      </c>
      <c r="T62246" t="s">
        <v>1589</v>
      </c>
      <c r="U62246" t="s">
        <v>34</v>
      </c>
      <c r="V62246" t="s">
        <v>46</v>
      </c>
      <c r="W62246" t="s">
        <v>260</v>
      </c>
      <c r="X62246" t="s">
        <v>402</v>
      </c>
      <c r="Y62246" t="s">
        <v>2945</v>
      </c>
      <c r="Z62246" s="1">
        <v>40187</v>
      </c>
    </row>
    <row r="62247" spans="11:26" x14ac:dyDescent="0.3">
      <c r="K62247" t="s">
        <v>316610</v>
      </c>
      <c r="L62247" t="s">
        <v>316615</v>
      </c>
      <c r="M62247" t="s">
        <v>324</v>
      </c>
      <c r="O62247" s="1">
        <v>38759</v>
      </c>
      <c r="P62247">
        <v>750000</v>
      </c>
      <c r="Q62247" t="s">
        <v>316616</v>
      </c>
      <c r="R62247" t="s">
        <v>316617</v>
      </c>
      <c r="S62247" t="s">
        <v>316618</v>
      </c>
      <c r="T62247" t="s">
        <v>316619</v>
      </c>
      <c r="U62247" t="s">
        <v>178</v>
      </c>
      <c r="V62247" t="s">
        <v>46</v>
      </c>
      <c r="W62247" t="s">
        <v>106</v>
      </c>
      <c r="X62247" t="s">
        <v>107</v>
      </c>
      <c r="Y62247" t="s">
        <v>8015</v>
      </c>
      <c r="Z62247" s="1">
        <v>37257</v>
      </c>
    </row>
    <row r="62248" spans="11:26" x14ac:dyDescent="0.3">
      <c r="K62248" t="s">
        <v>316610</v>
      </c>
      <c r="L62248" t="s">
        <v>316620</v>
      </c>
      <c r="M62248" t="s">
        <v>52</v>
      </c>
      <c r="O62248" s="1">
        <v>38727</v>
      </c>
      <c r="P62248">
        <v>325000</v>
      </c>
      <c r="Q62248" t="s">
        <v>316621</v>
      </c>
      <c r="R62248" t="s">
        <v>316622</v>
      </c>
      <c r="S62248" t="s">
        <v>316623</v>
      </c>
      <c r="T62248" t="s">
        <v>316624</v>
      </c>
      <c r="U62248" t="s">
        <v>178</v>
      </c>
      <c r="V62248" t="s">
        <v>46</v>
      </c>
      <c r="W62248" t="s">
        <v>228</v>
      </c>
      <c r="X62248" t="s">
        <v>229</v>
      </c>
      <c r="Y62248" t="s">
        <v>732</v>
      </c>
      <c r="Z62248" s="1">
        <v>38353</v>
      </c>
    </row>
    <row r="62249" spans="11:26" x14ac:dyDescent="0.3">
      <c r="K62249" t="s">
        <v>316610</v>
      </c>
      <c r="L62249" t="s">
        <v>316625</v>
      </c>
      <c r="M62249" t="s">
        <v>28</v>
      </c>
      <c r="N62249" t="s">
        <v>40</v>
      </c>
      <c r="O62249" s="1">
        <v>39086</v>
      </c>
      <c r="P62249">
        <v>4700000</v>
      </c>
      <c r="Q62249" t="s">
        <v>316626</v>
      </c>
      <c r="R62249" t="s">
        <v>316627</v>
      </c>
      <c r="S62249" t="s">
        <v>316628</v>
      </c>
      <c r="T62249" t="s">
        <v>316629</v>
      </c>
      <c r="U62249" t="s">
        <v>34</v>
      </c>
      <c r="V62249" t="s">
        <v>96</v>
      </c>
      <c r="W62249" t="s">
        <v>336</v>
      </c>
      <c r="X62249" t="s">
        <v>337</v>
      </c>
      <c r="Y62249" t="s">
        <v>337</v>
      </c>
    </row>
    <row r="62250" spans="11:26" x14ac:dyDescent="0.3">
      <c r="K62250" t="s">
        <v>316610</v>
      </c>
      <c r="L62250" t="s">
        <v>316630</v>
      </c>
      <c r="M62250" t="s">
        <v>28</v>
      </c>
      <c r="N62250" t="s">
        <v>29</v>
      </c>
      <c r="O62250" s="1">
        <v>39571</v>
      </c>
      <c r="P62250">
        <v>12000000</v>
      </c>
      <c r="Q62250" t="s">
        <v>316631</v>
      </c>
      <c r="R62250" t="s">
        <v>316632</v>
      </c>
      <c r="S62250" t="s">
        <v>316633</v>
      </c>
      <c r="T62250" t="s">
        <v>316634</v>
      </c>
      <c r="U62250" t="s">
        <v>34</v>
      </c>
      <c r="V62250" t="s">
        <v>46</v>
      </c>
      <c r="W62250" t="s">
        <v>106</v>
      </c>
      <c r="X62250" t="s">
        <v>10553</v>
      </c>
      <c r="Y62250" t="s">
        <v>19093</v>
      </c>
      <c r="Z62250" s="1">
        <v>36892</v>
      </c>
    </row>
    <row r="62251" spans="11:26" x14ac:dyDescent="0.3">
      <c r="K62251" t="s">
        <v>316635</v>
      </c>
      <c r="L62251" t="s">
        <v>316636</v>
      </c>
      <c r="M62251" t="s">
        <v>52</v>
      </c>
      <c r="O62251" s="1">
        <v>41278</v>
      </c>
      <c r="P62251">
        <v>51295</v>
      </c>
      <c r="Q62251" t="s">
        <v>316637</v>
      </c>
      <c r="R62251" t="s">
        <v>316638</v>
      </c>
      <c r="S62251" t="s">
        <v>316639</v>
      </c>
      <c r="T62251" t="s">
        <v>316640</v>
      </c>
      <c r="U62251" t="s">
        <v>34</v>
      </c>
      <c r="V62251" t="s">
        <v>46</v>
      </c>
      <c r="W62251" t="s">
        <v>195</v>
      </c>
      <c r="X62251" t="s">
        <v>1611</v>
      </c>
      <c r="Y62251" t="s">
        <v>1612</v>
      </c>
      <c r="Z62251" s="1">
        <v>41159</v>
      </c>
    </row>
    <row r="62252" spans="11:26" x14ac:dyDescent="0.3">
      <c r="K62252" t="s">
        <v>316635</v>
      </c>
      <c r="L62252" t="s">
        <v>316641</v>
      </c>
      <c r="M62252" t="s">
        <v>223</v>
      </c>
      <c r="O62252" s="1">
        <v>42006</v>
      </c>
      <c r="P62252">
        <v>293692</v>
      </c>
      <c r="Q62252" t="s">
        <v>316642</v>
      </c>
      <c r="R62252" t="s">
        <v>316643</v>
      </c>
      <c r="T62252" t="s">
        <v>2058</v>
      </c>
      <c r="U62252" t="s">
        <v>34</v>
      </c>
    </row>
    <row r="62253" spans="11:26" x14ac:dyDescent="0.3">
      <c r="K62253" t="s">
        <v>316635</v>
      </c>
      <c r="L62253" t="s">
        <v>316644</v>
      </c>
      <c r="M62253" t="s">
        <v>749</v>
      </c>
      <c r="O62253" s="1">
        <v>41286</v>
      </c>
      <c r="P62253">
        <v>217449</v>
      </c>
      <c r="Q62253" t="s">
        <v>316645</v>
      </c>
      <c r="R62253" t="s">
        <v>316646</v>
      </c>
      <c r="S62253" t="s">
        <v>316647</v>
      </c>
      <c r="T62253" t="s">
        <v>316648</v>
      </c>
      <c r="U62253" t="s">
        <v>34</v>
      </c>
      <c r="V62253" t="s">
        <v>96</v>
      </c>
      <c r="W62253" t="s">
        <v>97</v>
      </c>
      <c r="X62253" t="s">
        <v>98</v>
      </c>
      <c r="Y62253" t="s">
        <v>98</v>
      </c>
      <c r="Z62253" s="1">
        <v>40181</v>
      </c>
    </row>
    <row r="62254" spans="11:26" x14ac:dyDescent="0.3">
      <c r="K62254" t="s">
        <v>316635</v>
      </c>
      <c r="L62254" t="s">
        <v>316649</v>
      </c>
      <c r="M62254" t="s">
        <v>749</v>
      </c>
      <c r="O62254" s="1">
        <v>42008</v>
      </c>
      <c r="P62254">
        <v>269480</v>
      </c>
      <c r="Q62254" t="s">
        <v>316650</v>
      </c>
      <c r="R62254" t="s">
        <v>316651</v>
      </c>
      <c r="S62254" t="s">
        <v>316652</v>
      </c>
      <c r="T62254" t="s">
        <v>115</v>
      </c>
      <c r="U62254" t="s">
        <v>34</v>
      </c>
      <c r="V62254" t="s">
        <v>46</v>
      </c>
      <c r="W62254" t="s">
        <v>1081</v>
      </c>
      <c r="X62254" t="s">
        <v>1082</v>
      </c>
      <c r="Y62254" t="s">
        <v>1082</v>
      </c>
      <c r="Z62254" s="1">
        <v>40544</v>
      </c>
    </row>
    <row r="62255" spans="11:26" x14ac:dyDescent="0.3">
      <c r="K62255" t="s">
        <v>316653</v>
      </c>
      <c r="L62255" t="s">
        <v>316654</v>
      </c>
      <c r="M62255" t="s">
        <v>28</v>
      </c>
      <c r="N62255" t="s">
        <v>40</v>
      </c>
      <c r="O62255" s="1">
        <v>41858</v>
      </c>
      <c r="P62255">
        <v>6000000</v>
      </c>
      <c r="Q62255" t="s">
        <v>316655</v>
      </c>
      <c r="R62255" t="s">
        <v>316656</v>
      </c>
      <c r="S62255" t="s">
        <v>316657</v>
      </c>
      <c r="T62255" t="s">
        <v>1208</v>
      </c>
      <c r="U62255" t="s">
        <v>34</v>
      </c>
      <c r="V62255" t="s">
        <v>46</v>
      </c>
      <c r="W62255" t="s">
        <v>471</v>
      </c>
      <c r="X62255" t="s">
        <v>1760</v>
      </c>
      <c r="Y62255" t="s">
        <v>1760</v>
      </c>
      <c r="Z62255" s="1">
        <v>40544</v>
      </c>
    </row>
    <row r="62256" spans="11:26" x14ac:dyDescent="0.3">
      <c r="K62256" t="s">
        <v>316653</v>
      </c>
      <c r="L62256" t="s">
        <v>316658</v>
      </c>
      <c r="M62256" t="s">
        <v>52</v>
      </c>
      <c r="O62256" s="1">
        <v>41589</v>
      </c>
      <c r="P62256">
        <v>19299</v>
      </c>
      <c r="Q62256" t="s">
        <v>316659</v>
      </c>
      <c r="R62256" t="s">
        <v>316660</v>
      </c>
      <c r="S62256" t="s">
        <v>316661</v>
      </c>
      <c r="T62256" t="s">
        <v>316662</v>
      </c>
      <c r="U62256" t="s">
        <v>34</v>
      </c>
      <c r="Z62256" t="s">
        <v>57993</v>
      </c>
    </row>
    <row r="62257" spans="11:26" x14ac:dyDescent="0.3">
      <c r="K62257" t="s">
        <v>316653</v>
      </c>
      <c r="L62257" t="s">
        <v>316663</v>
      </c>
      <c r="M62257" t="s">
        <v>52</v>
      </c>
      <c r="O62257" s="1">
        <v>40182</v>
      </c>
      <c r="Q62257" t="s">
        <v>316664</v>
      </c>
      <c r="R62257" t="s">
        <v>316665</v>
      </c>
      <c r="S62257" t="s">
        <v>316666</v>
      </c>
      <c r="T62257" t="s">
        <v>316667</v>
      </c>
      <c r="U62257" t="s">
        <v>34</v>
      </c>
      <c r="V62257" t="s">
        <v>768</v>
      </c>
      <c r="W62257">
        <v>48</v>
      </c>
      <c r="X62257" t="s">
        <v>769</v>
      </c>
      <c r="Y62257" t="s">
        <v>769</v>
      </c>
      <c r="Z62257" s="1">
        <v>40915</v>
      </c>
    </row>
    <row r="62258" spans="11:26" x14ac:dyDescent="0.3">
      <c r="K62258" t="s">
        <v>316668</v>
      </c>
      <c r="L62258" t="s">
        <v>316669</v>
      </c>
      <c r="M62258" t="s">
        <v>28</v>
      </c>
      <c r="N62258" t="s">
        <v>493</v>
      </c>
      <c r="O62258" t="s">
        <v>9169</v>
      </c>
      <c r="P62258">
        <v>41000000</v>
      </c>
      <c r="Q62258" t="s">
        <v>316670</v>
      </c>
      <c r="R62258" t="s">
        <v>316671</v>
      </c>
      <c r="S62258" t="s">
        <v>316672</v>
      </c>
      <c r="T62258" t="s">
        <v>2126</v>
      </c>
      <c r="U62258" t="s">
        <v>178</v>
      </c>
      <c r="V62258" t="s">
        <v>46</v>
      </c>
      <c r="W62258" t="s">
        <v>106</v>
      </c>
      <c r="X62258" t="s">
        <v>1650</v>
      </c>
      <c r="Y62258" t="s">
        <v>1651</v>
      </c>
      <c r="Z62258" s="1">
        <v>36892</v>
      </c>
    </row>
    <row r="62259" spans="11:26" x14ac:dyDescent="0.3">
      <c r="K62259" t="s">
        <v>316668</v>
      </c>
      <c r="L62259" t="s">
        <v>316673</v>
      </c>
      <c r="M62259" t="s">
        <v>28</v>
      </c>
      <c r="N62259" t="s">
        <v>40</v>
      </c>
      <c r="O62259" s="1">
        <v>39456</v>
      </c>
      <c r="P62259">
        <v>2100000</v>
      </c>
      <c r="Q62259" t="s">
        <v>316674</v>
      </c>
      <c r="R62259" t="s">
        <v>316675</v>
      </c>
      <c r="S62259" t="s">
        <v>316676</v>
      </c>
      <c r="T62259" t="s">
        <v>316677</v>
      </c>
      <c r="U62259" t="s">
        <v>34</v>
      </c>
      <c r="V62259" t="s">
        <v>270</v>
      </c>
      <c r="W62259" t="s">
        <v>271</v>
      </c>
      <c r="X62259" t="s">
        <v>272</v>
      </c>
      <c r="Y62259" t="s">
        <v>272</v>
      </c>
      <c r="Z62259" s="1">
        <v>41950</v>
      </c>
    </row>
    <row r="62260" spans="11:26" x14ac:dyDescent="0.3">
      <c r="K62260" t="s">
        <v>316668</v>
      </c>
      <c r="L62260" t="s">
        <v>316678</v>
      </c>
      <c r="M62260" t="s">
        <v>28</v>
      </c>
      <c r="N62260" t="s">
        <v>29</v>
      </c>
      <c r="O62260" t="s">
        <v>4895</v>
      </c>
      <c r="P62260">
        <v>5500000</v>
      </c>
      <c r="Q62260" t="s">
        <v>316679</v>
      </c>
      <c r="R62260" t="s">
        <v>316680</v>
      </c>
      <c r="S62260" t="s">
        <v>316681</v>
      </c>
      <c r="U62260" t="s">
        <v>34</v>
      </c>
      <c r="V62260" t="s">
        <v>3680</v>
      </c>
      <c r="W62260">
        <v>13</v>
      </c>
      <c r="X62260" t="s">
        <v>3681</v>
      </c>
      <c r="Y62260" t="s">
        <v>3681</v>
      </c>
      <c r="Z62260" s="1">
        <v>42006</v>
      </c>
    </row>
    <row r="62261" spans="11:26" x14ac:dyDescent="0.3">
      <c r="K62261" t="s">
        <v>316668</v>
      </c>
      <c r="L62261" t="s">
        <v>316682</v>
      </c>
      <c r="M62261" t="s">
        <v>28</v>
      </c>
      <c r="N62261" t="s">
        <v>1189</v>
      </c>
      <c r="O62261" t="s">
        <v>19934</v>
      </c>
      <c r="P62261">
        <v>38000000</v>
      </c>
      <c r="Q62261" t="s">
        <v>316683</v>
      </c>
      <c r="R62261" t="s">
        <v>316684</v>
      </c>
      <c r="S62261" t="s">
        <v>316685</v>
      </c>
      <c r="T62261" t="s">
        <v>74</v>
      </c>
      <c r="U62261" t="s">
        <v>34</v>
      </c>
      <c r="V62261" t="s">
        <v>270</v>
      </c>
      <c r="W62261" t="s">
        <v>9179</v>
      </c>
      <c r="X62261" t="s">
        <v>9478</v>
      </c>
      <c r="Y62261" t="s">
        <v>9478</v>
      </c>
    </row>
    <row r="62262" spans="11:26" x14ac:dyDescent="0.3">
      <c r="K62262" t="s">
        <v>316668</v>
      </c>
      <c r="L62262" t="s">
        <v>316686</v>
      </c>
      <c r="M62262" t="s">
        <v>52</v>
      </c>
      <c r="O62262" t="s">
        <v>49364</v>
      </c>
      <c r="P62262">
        <v>2500000</v>
      </c>
      <c r="Q62262" t="s">
        <v>316687</v>
      </c>
      <c r="R62262" t="s">
        <v>316688</v>
      </c>
      <c r="S62262" t="s">
        <v>316689</v>
      </c>
      <c r="T62262" t="s">
        <v>5804</v>
      </c>
      <c r="U62262" t="s">
        <v>34</v>
      </c>
      <c r="V62262" t="s">
        <v>5693</v>
      </c>
      <c r="W62262">
        <v>14</v>
      </c>
      <c r="X62262" t="s">
        <v>7429</v>
      </c>
      <c r="Y62262" t="s">
        <v>7429</v>
      </c>
      <c r="Z62262" s="1">
        <v>36892</v>
      </c>
    </row>
    <row r="62263" spans="11:26" x14ac:dyDescent="0.3">
      <c r="K62263" t="s">
        <v>316690</v>
      </c>
      <c r="L62263" t="s">
        <v>316691</v>
      </c>
      <c r="M62263" t="s">
        <v>91</v>
      </c>
      <c r="O62263" t="s">
        <v>157020</v>
      </c>
      <c r="Q62263" t="s">
        <v>316692</v>
      </c>
      <c r="R62263" t="s">
        <v>316693</v>
      </c>
      <c r="T62263" t="s">
        <v>316694</v>
      </c>
      <c r="U62263" t="s">
        <v>34</v>
      </c>
    </row>
    <row r="62264" spans="11:26" x14ac:dyDescent="0.3">
      <c r="K62264" t="s">
        <v>316695</v>
      </c>
      <c r="L62264" t="s">
        <v>316696</v>
      </c>
      <c r="M62264" t="s">
        <v>28</v>
      </c>
      <c r="N62264" t="s">
        <v>29</v>
      </c>
      <c r="O62264" s="1">
        <v>38758</v>
      </c>
      <c r="P62264">
        <v>10000000</v>
      </c>
      <c r="Q62264" t="s">
        <v>316697</v>
      </c>
      <c r="R62264" t="s">
        <v>316698</v>
      </c>
      <c r="S62264" t="s">
        <v>316699</v>
      </c>
      <c r="T62264" t="s">
        <v>74</v>
      </c>
      <c r="U62264" t="s">
        <v>34</v>
      </c>
      <c r="V62264" t="s">
        <v>96</v>
      </c>
      <c r="W62264" t="s">
        <v>97</v>
      </c>
      <c r="X62264" t="s">
        <v>98</v>
      </c>
      <c r="Y62264" t="s">
        <v>98</v>
      </c>
      <c r="Z62264" s="1">
        <v>36526</v>
      </c>
    </row>
    <row r="62265" spans="11:26" x14ac:dyDescent="0.3">
      <c r="K62265" t="s">
        <v>316695</v>
      </c>
      <c r="L62265" t="s">
        <v>316700</v>
      </c>
      <c r="M62265" t="s">
        <v>28</v>
      </c>
      <c r="N62265" t="s">
        <v>493</v>
      </c>
      <c r="O62265" t="s">
        <v>32113</v>
      </c>
      <c r="P62265">
        <v>19000000</v>
      </c>
      <c r="Q62265" t="s">
        <v>316701</v>
      </c>
      <c r="R62265" t="s">
        <v>316702</v>
      </c>
      <c r="S62265" t="s">
        <v>316703</v>
      </c>
      <c r="T62265" t="s">
        <v>1294</v>
      </c>
      <c r="U62265" t="s">
        <v>34</v>
      </c>
      <c r="V62265" t="s">
        <v>46</v>
      </c>
      <c r="W62265" t="s">
        <v>106</v>
      </c>
      <c r="X62265" t="s">
        <v>16416</v>
      </c>
      <c r="Y62265" t="s">
        <v>25883</v>
      </c>
      <c r="Z62265" s="1">
        <v>41275</v>
      </c>
    </row>
    <row r="62266" spans="11:26" x14ac:dyDescent="0.3">
      <c r="K62266" t="s">
        <v>316695</v>
      </c>
      <c r="L62266" t="s">
        <v>316704</v>
      </c>
      <c r="M62266" t="s">
        <v>28</v>
      </c>
      <c r="N62266" t="s">
        <v>29</v>
      </c>
      <c r="O62266" s="1">
        <v>38690</v>
      </c>
      <c r="P62266">
        <v>18500000</v>
      </c>
      <c r="Q62266" t="s">
        <v>316705</v>
      </c>
      <c r="R62266" t="s">
        <v>316706</v>
      </c>
      <c r="S62266" t="s">
        <v>316707</v>
      </c>
      <c r="T62266" t="s">
        <v>25480</v>
      </c>
      <c r="U62266" t="s">
        <v>34</v>
      </c>
      <c r="V62266" t="s">
        <v>46</v>
      </c>
      <c r="W62266" t="s">
        <v>717</v>
      </c>
      <c r="X62266" t="s">
        <v>882</v>
      </c>
      <c r="Y62266" t="s">
        <v>6198</v>
      </c>
      <c r="Z62266" s="1">
        <v>32509</v>
      </c>
    </row>
    <row r="62267" spans="11:26" x14ac:dyDescent="0.3">
      <c r="K62267" t="s">
        <v>316695</v>
      </c>
      <c r="L62267" t="s">
        <v>316708</v>
      </c>
      <c r="M62267" t="s">
        <v>256</v>
      </c>
      <c r="O62267" t="s">
        <v>39076</v>
      </c>
      <c r="P62267">
        <v>8000000</v>
      </c>
      <c r="Q62267" t="s">
        <v>316709</v>
      </c>
      <c r="R62267" t="s">
        <v>316710</v>
      </c>
      <c r="S62267" t="s">
        <v>316711</v>
      </c>
      <c r="T62267" t="s">
        <v>316712</v>
      </c>
      <c r="U62267" t="s">
        <v>34</v>
      </c>
      <c r="V62267" t="s">
        <v>46</v>
      </c>
      <c r="W62267" t="s">
        <v>106</v>
      </c>
      <c r="X62267" t="s">
        <v>151</v>
      </c>
      <c r="Y62267" t="s">
        <v>613</v>
      </c>
      <c r="Z62267" s="1">
        <v>34700</v>
      </c>
    </row>
    <row r="62268" spans="11:26" x14ac:dyDescent="0.3">
      <c r="K62268" t="s">
        <v>316695</v>
      </c>
      <c r="L62268" t="s">
        <v>316713</v>
      </c>
      <c r="M62268" t="s">
        <v>256</v>
      </c>
      <c r="O62268" s="1">
        <v>40364</v>
      </c>
      <c r="P62268">
        <v>1650000</v>
      </c>
      <c r="Q62268" t="s">
        <v>316714</v>
      </c>
      <c r="R62268" t="s">
        <v>316715</v>
      </c>
      <c r="S62268" t="s">
        <v>316716</v>
      </c>
      <c r="U62268" t="s">
        <v>34</v>
      </c>
      <c r="V62268" t="s">
        <v>46</v>
      </c>
      <c r="W62268" t="s">
        <v>1731</v>
      </c>
      <c r="X62268" t="s">
        <v>1768</v>
      </c>
      <c r="Y62268" t="s">
        <v>1768</v>
      </c>
    </row>
    <row r="62269" spans="11:26" x14ac:dyDescent="0.3">
      <c r="K62269" t="s">
        <v>316695</v>
      </c>
      <c r="L62269" t="s">
        <v>316717</v>
      </c>
      <c r="M62269" t="s">
        <v>28</v>
      </c>
      <c r="N62269" t="s">
        <v>29</v>
      </c>
      <c r="O62269" s="1">
        <v>36842</v>
      </c>
      <c r="P62269">
        <v>26000000</v>
      </c>
      <c r="Q62269" t="s">
        <v>316718</v>
      </c>
      <c r="R62269" t="s">
        <v>316719</v>
      </c>
      <c r="S62269" t="s">
        <v>316720</v>
      </c>
      <c r="T62269" t="s">
        <v>95</v>
      </c>
      <c r="U62269" t="s">
        <v>1158</v>
      </c>
      <c r="V62269" t="s">
        <v>46</v>
      </c>
      <c r="W62269" t="s">
        <v>167</v>
      </c>
      <c r="X62269" t="s">
        <v>168</v>
      </c>
      <c r="Y62269" t="s">
        <v>71896</v>
      </c>
      <c r="Z62269" s="1">
        <v>31778</v>
      </c>
    </row>
    <row r="62270" spans="11:26" x14ac:dyDescent="0.3">
      <c r="K62270" t="s">
        <v>316695</v>
      </c>
      <c r="L62270" t="s">
        <v>316721</v>
      </c>
      <c r="M62270" t="s">
        <v>28</v>
      </c>
      <c r="O62270" s="1">
        <v>40029</v>
      </c>
      <c r="P62270">
        <v>1000000</v>
      </c>
      <c r="Q62270" t="s">
        <v>316722</v>
      </c>
      <c r="R62270" t="s">
        <v>316723</v>
      </c>
      <c r="U62270" t="s">
        <v>178</v>
      </c>
    </row>
    <row r="62271" spans="11:26" x14ac:dyDescent="0.3">
      <c r="K62271" t="s">
        <v>316695</v>
      </c>
      <c r="L62271" t="s">
        <v>316724</v>
      </c>
      <c r="M62271" t="s">
        <v>28</v>
      </c>
      <c r="O62271" t="s">
        <v>28349</v>
      </c>
      <c r="P62271">
        <v>4000000</v>
      </c>
      <c r="Q62271" t="s">
        <v>316725</v>
      </c>
      <c r="R62271" t="s">
        <v>316726</v>
      </c>
      <c r="S62271" t="s">
        <v>316727</v>
      </c>
      <c r="T62271" t="s">
        <v>2126</v>
      </c>
      <c r="U62271" t="s">
        <v>178</v>
      </c>
      <c r="V62271" t="s">
        <v>46</v>
      </c>
      <c r="W62271" t="s">
        <v>471</v>
      </c>
      <c r="X62271" t="s">
        <v>969</v>
      </c>
      <c r="Y62271" t="s">
        <v>316728</v>
      </c>
      <c r="Z62271" s="1">
        <v>33239</v>
      </c>
    </row>
    <row r="62272" spans="11:26" x14ac:dyDescent="0.3">
      <c r="K62272" t="s">
        <v>316729</v>
      </c>
      <c r="L62272" t="s">
        <v>316730</v>
      </c>
      <c r="M62272" t="s">
        <v>28</v>
      </c>
      <c r="N62272" t="s">
        <v>493</v>
      </c>
      <c r="O62272" t="s">
        <v>712</v>
      </c>
      <c r="P62272">
        <v>10000000</v>
      </c>
      <c r="Q62272" t="s">
        <v>316731</v>
      </c>
      <c r="R62272" t="s">
        <v>316732</v>
      </c>
      <c r="S62272" t="s">
        <v>316733</v>
      </c>
      <c r="T62272" t="s">
        <v>74</v>
      </c>
      <c r="U62272" t="s">
        <v>34</v>
      </c>
      <c r="V62272" t="s">
        <v>46</v>
      </c>
      <c r="W62272" t="s">
        <v>2384</v>
      </c>
      <c r="X62272" t="s">
        <v>2385</v>
      </c>
      <c r="Y62272" t="s">
        <v>36115</v>
      </c>
      <c r="Z62272" s="1">
        <v>35796</v>
      </c>
    </row>
    <row r="62273" spans="11:26" x14ac:dyDescent="0.3">
      <c r="K62273" t="s">
        <v>316729</v>
      </c>
      <c r="L62273" t="s">
        <v>316734</v>
      </c>
      <c r="M62273" t="s">
        <v>28</v>
      </c>
      <c r="N62273" t="s">
        <v>29</v>
      </c>
      <c r="O62273" t="s">
        <v>6223</v>
      </c>
      <c r="P62273">
        <v>9000000</v>
      </c>
      <c r="Q62273" t="s">
        <v>316735</v>
      </c>
      <c r="R62273" t="s">
        <v>316736</v>
      </c>
      <c r="S62273" t="s">
        <v>316737</v>
      </c>
      <c r="T62273" t="s">
        <v>316738</v>
      </c>
      <c r="U62273" t="s">
        <v>34</v>
      </c>
      <c r="V62273" t="s">
        <v>1922</v>
      </c>
      <c r="W62273">
        <v>4</v>
      </c>
      <c r="X62273" t="s">
        <v>28757</v>
      </c>
      <c r="Y62273" t="s">
        <v>28757</v>
      </c>
      <c r="Z62273" t="s">
        <v>14870</v>
      </c>
    </row>
    <row r="62274" spans="11:26" x14ac:dyDescent="0.3">
      <c r="K62274" t="s">
        <v>316739</v>
      </c>
      <c r="L62274" t="s">
        <v>316740</v>
      </c>
      <c r="M62274" t="s">
        <v>324</v>
      </c>
      <c r="O62274" t="s">
        <v>13707</v>
      </c>
      <c r="P62274">
        <v>50000</v>
      </c>
      <c r="Q62274" t="s">
        <v>316741</v>
      </c>
      <c r="R62274" t="s">
        <v>316742</v>
      </c>
      <c r="S62274" t="s">
        <v>316743</v>
      </c>
      <c r="T62274" t="s">
        <v>64</v>
      </c>
      <c r="U62274" t="s">
        <v>34</v>
      </c>
      <c r="V62274" t="s">
        <v>669</v>
      </c>
      <c r="W62274">
        <v>40</v>
      </c>
      <c r="X62274" t="s">
        <v>1673</v>
      </c>
      <c r="Y62274" t="s">
        <v>1673</v>
      </c>
    </row>
    <row r="62275" spans="11:26" x14ac:dyDescent="0.3">
      <c r="K62275" t="s">
        <v>316744</v>
      </c>
      <c r="L62275" t="s">
        <v>316745</v>
      </c>
      <c r="M62275" t="s">
        <v>52</v>
      </c>
      <c r="O62275" t="s">
        <v>1020</v>
      </c>
      <c r="P62275">
        <v>1159174</v>
      </c>
      <c r="Q62275" t="s">
        <v>316746</v>
      </c>
      <c r="R62275" t="s">
        <v>316747</v>
      </c>
      <c r="S62275" t="s">
        <v>316748</v>
      </c>
      <c r="T62275" t="s">
        <v>95</v>
      </c>
      <c r="U62275" t="s">
        <v>34</v>
      </c>
      <c r="V62275" t="s">
        <v>46</v>
      </c>
      <c r="W62275" t="s">
        <v>217</v>
      </c>
      <c r="X62275" t="s">
        <v>7658</v>
      </c>
      <c r="Y62275" t="s">
        <v>14830</v>
      </c>
      <c r="Z62275" s="1">
        <v>40179</v>
      </c>
    </row>
    <row r="62276" spans="11:26" x14ac:dyDescent="0.3">
      <c r="K62276" t="s">
        <v>316749</v>
      </c>
      <c r="L62276" t="s">
        <v>316750</v>
      </c>
      <c r="M62276" t="s">
        <v>91</v>
      </c>
      <c r="O62276" s="1">
        <v>41863</v>
      </c>
      <c r="Q62276" t="s">
        <v>316751</v>
      </c>
      <c r="R62276" t="s">
        <v>316752</v>
      </c>
      <c r="S62276" t="s">
        <v>316753</v>
      </c>
      <c r="T62276" t="s">
        <v>95</v>
      </c>
      <c r="U62276" t="s">
        <v>34</v>
      </c>
      <c r="V62276" t="s">
        <v>46</v>
      </c>
      <c r="W62276" t="s">
        <v>106</v>
      </c>
      <c r="X62276" t="s">
        <v>2081</v>
      </c>
      <c r="Y62276" t="s">
        <v>2081</v>
      </c>
    </row>
    <row r="62277" spans="11:26" x14ac:dyDescent="0.3">
      <c r="K62277" t="s">
        <v>316754</v>
      </c>
      <c r="L62277" t="s">
        <v>316755</v>
      </c>
      <c r="M62277" t="s">
        <v>52</v>
      </c>
      <c r="O62277" t="s">
        <v>38770</v>
      </c>
      <c r="P62277">
        <v>1286600</v>
      </c>
      <c r="Q62277" t="s">
        <v>316756</v>
      </c>
      <c r="R62277" t="s">
        <v>316757</v>
      </c>
      <c r="S62277" t="s">
        <v>316758</v>
      </c>
      <c r="T62277" t="s">
        <v>2126</v>
      </c>
      <c r="U62277" t="s">
        <v>34</v>
      </c>
      <c r="V62277" t="s">
        <v>46</v>
      </c>
      <c r="W62277" t="s">
        <v>106</v>
      </c>
      <c r="X62277" t="s">
        <v>107</v>
      </c>
      <c r="Y62277" t="s">
        <v>14338</v>
      </c>
      <c r="Z62277" s="1">
        <v>35431</v>
      </c>
    </row>
    <row r="62278" spans="11:26" x14ac:dyDescent="0.3">
      <c r="K62278" t="s">
        <v>316754</v>
      </c>
      <c r="L62278" t="s">
        <v>316759</v>
      </c>
      <c r="M62278" t="s">
        <v>28</v>
      </c>
      <c r="N62278" t="s">
        <v>40</v>
      </c>
      <c r="O62278" t="s">
        <v>31529</v>
      </c>
      <c r="P62278">
        <v>1617273</v>
      </c>
      <c r="Q62278" t="s">
        <v>316760</v>
      </c>
      <c r="R62278" t="s">
        <v>316761</v>
      </c>
      <c r="S62278" t="s">
        <v>316762</v>
      </c>
      <c r="T62278" t="s">
        <v>112929</v>
      </c>
      <c r="U62278" t="s">
        <v>1158</v>
      </c>
      <c r="V62278" t="s">
        <v>65</v>
      </c>
      <c r="W62278">
        <v>30</v>
      </c>
      <c r="X62278" t="s">
        <v>4743</v>
      </c>
      <c r="Y62278" t="s">
        <v>4743</v>
      </c>
      <c r="Z62278" s="1">
        <v>38356</v>
      </c>
    </row>
    <row r="62279" spans="11:26" x14ac:dyDescent="0.3">
      <c r="K62279" t="s">
        <v>316763</v>
      </c>
      <c r="L62279" t="s">
        <v>316764</v>
      </c>
      <c r="M62279" t="s">
        <v>52</v>
      </c>
      <c r="O62279" t="s">
        <v>19304</v>
      </c>
      <c r="P62279">
        <v>1286600</v>
      </c>
      <c r="Q62279" t="s">
        <v>316765</v>
      </c>
      <c r="R62279" t="s">
        <v>316766</v>
      </c>
      <c r="S62279" t="s">
        <v>316767</v>
      </c>
      <c r="T62279" t="s">
        <v>316768</v>
      </c>
      <c r="U62279" t="s">
        <v>34</v>
      </c>
      <c r="V62279" t="s">
        <v>2187</v>
      </c>
      <c r="W62279">
        <v>61</v>
      </c>
      <c r="X62279" t="s">
        <v>2188</v>
      </c>
      <c r="Y62279" t="s">
        <v>2188</v>
      </c>
      <c r="Z62279" s="1">
        <v>39093</v>
      </c>
    </row>
    <row r="62280" spans="11:26" x14ac:dyDescent="0.3">
      <c r="K62280" t="s">
        <v>316763</v>
      </c>
      <c r="L62280" t="s">
        <v>316769</v>
      </c>
      <c r="M62280" t="s">
        <v>52</v>
      </c>
      <c r="O62280" s="1">
        <v>41955</v>
      </c>
      <c r="P62280">
        <v>1600000</v>
      </c>
      <c r="Q62280" t="s">
        <v>316770</v>
      </c>
      <c r="R62280" t="s">
        <v>316771</v>
      </c>
      <c r="T62280" t="s">
        <v>4324</v>
      </c>
      <c r="U62280" t="s">
        <v>34</v>
      </c>
      <c r="V62280" t="s">
        <v>46</v>
      </c>
      <c r="W62280" t="s">
        <v>106</v>
      </c>
      <c r="X62280" t="s">
        <v>1650</v>
      </c>
      <c r="Y62280" t="s">
        <v>190527</v>
      </c>
      <c r="Z62280" s="1">
        <v>37622</v>
      </c>
    </row>
    <row r="62281" spans="11:26" x14ac:dyDescent="0.3">
      <c r="K62281" t="s">
        <v>316772</v>
      </c>
      <c r="L62281" t="s">
        <v>316773</v>
      </c>
      <c r="M62281" t="s">
        <v>256</v>
      </c>
      <c r="O62281" t="s">
        <v>17282</v>
      </c>
      <c r="P62281">
        <v>70000</v>
      </c>
      <c r="Q62281" t="s">
        <v>316774</v>
      </c>
      <c r="R62281" t="s">
        <v>316775</v>
      </c>
      <c r="S62281" t="s">
        <v>316776</v>
      </c>
      <c r="T62281" t="s">
        <v>5171</v>
      </c>
      <c r="U62281" t="s">
        <v>34</v>
      </c>
      <c r="V62281" t="s">
        <v>46</v>
      </c>
      <c r="W62281" t="s">
        <v>1081</v>
      </c>
      <c r="X62281" t="s">
        <v>1082</v>
      </c>
      <c r="Y62281" t="s">
        <v>12045</v>
      </c>
    </row>
    <row r="62282" spans="11:26" x14ac:dyDescent="0.3">
      <c r="K62282" t="s">
        <v>316772</v>
      </c>
      <c r="L62282" t="s">
        <v>316777</v>
      </c>
      <c r="M62282" t="s">
        <v>28</v>
      </c>
      <c r="N62282" t="s">
        <v>40</v>
      </c>
      <c r="O62282" s="1">
        <v>41770</v>
      </c>
      <c r="P62282">
        <v>8000000</v>
      </c>
      <c r="Q62282" t="s">
        <v>316778</v>
      </c>
      <c r="R62282" t="s">
        <v>316779</v>
      </c>
      <c r="S62282" t="s">
        <v>316780</v>
      </c>
      <c r="T62282" t="s">
        <v>95</v>
      </c>
      <c r="U62282" t="s">
        <v>34</v>
      </c>
      <c r="V62282" t="s">
        <v>46</v>
      </c>
      <c r="W62282" t="s">
        <v>2307</v>
      </c>
      <c r="X62282" t="s">
        <v>2308</v>
      </c>
      <c r="Y62282" t="s">
        <v>2308</v>
      </c>
      <c r="Z62282" s="1">
        <v>36892</v>
      </c>
    </row>
    <row r="62283" spans="11:26" x14ac:dyDescent="0.3">
      <c r="K62283" t="s">
        <v>316772</v>
      </c>
      <c r="L62283" t="s">
        <v>316781</v>
      </c>
      <c r="M62283" t="s">
        <v>28</v>
      </c>
      <c r="O62283" t="s">
        <v>26182</v>
      </c>
      <c r="P62283">
        <v>2047870</v>
      </c>
      <c r="Q62283" t="s">
        <v>316782</v>
      </c>
      <c r="R62283" t="s">
        <v>316783</v>
      </c>
      <c r="S62283" t="s">
        <v>316784</v>
      </c>
      <c r="T62283" t="s">
        <v>11529</v>
      </c>
      <c r="U62283" t="s">
        <v>34</v>
      </c>
      <c r="Z62283" s="1">
        <v>35344</v>
      </c>
    </row>
    <row r="62284" spans="11:26" x14ac:dyDescent="0.3">
      <c r="K62284" t="s">
        <v>316772</v>
      </c>
      <c r="L62284" t="s">
        <v>316785</v>
      </c>
      <c r="M62284" t="s">
        <v>28</v>
      </c>
      <c r="O62284" s="1">
        <v>40763</v>
      </c>
      <c r="P62284">
        <v>1000000</v>
      </c>
      <c r="Q62284" t="s">
        <v>316786</v>
      </c>
      <c r="R62284" t="s">
        <v>316787</v>
      </c>
      <c r="S62284" t="s">
        <v>316788</v>
      </c>
      <c r="T62284" t="s">
        <v>2126</v>
      </c>
      <c r="U62284" t="s">
        <v>34</v>
      </c>
      <c r="V62284" t="s">
        <v>46</v>
      </c>
      <c r="W62284" t="s">
        <v>260</v>
      </c>
      <c r="X62284" t="s">
        <v>402</v>
      </c>
      <c r="Y62284" t="s">
        <v>6518</v>
      </c>
      <c r="Z62284" s="1">
        <v>39333</v>
      </c>
    </row>
    <row r="62285" spans="11:26" x14ac:dyDescent="0.3">
      <c r="K62285" t="s">
        <v>316772</v>
      </c>
      <c r="L62285" t="s">
        <v>316789</v>
      </c>
      <c r="M62285" t="s">
        <v>52</v>
      </c>
      <c r="O62285" s="1">
        <v>40582</v>
      </c>
      <c r="P62285">
        <v>1000000</v>
      </c>
      <c r="Q62285" t="s">
        <v>316790</v>
      </c>
      <c r="R62285" t="s">
        <v>316791</v>
      </c>
      <c r="S62285" t="s">
        <v>316792</v>
      </c>
      <c r="T62285" t="s">
        <v>5804</v>
      </c>
      <c r="U62285" t="s">
        <v>178</v>
      </c>
      <c r="V62285" t="s">
        <v>568</v>
      </c>
      <c r="W62285">
        <v>9</v>
      </c>
      <c r="X62285" t="s">
        <v>4213</v>
      </c>
      <c r="Y62285" t="s">
        <v>4213</v>
      </c>
      <c r="Z62285" s="1">
        <v>36526</v>
      </c>
    </row>
    <row r="62286" spans="11:26" x14ac:dyDescent="0.3">
      <c r="K62286" t="s">
        <v>316793</v>
      </c>
      <c r="L62286" t="s">
        <v>316794</v>
      </c>
      <c r="M62286" t="s">
        <v>28</v>
      </c>
      <c r="O62286" t="s">
        <v>40883</v>
      </c>
      <c r="P62286">
        <v>770000</v>
      </c>
      <c r="Q62286" t="s">
        <v>316795</v>
      </c>
      <c r="R62286" t="s">
        <v>316796</v>
      </c>
      <c r="S62286" t="s">
        <v>316797</v>
      </c>
      <c r="T62286" t="s">
        <v>293287</v>
      </c>
      <c r="U62286" t="s">
        <v>34</v>
      </c>
      <c r="V62286" t="s">
        <v>454</v>
      </c>
      <c r="W62286">
        <v>17</v>
      </c>
      <c r="X62286" t="s">
        <v>39516</v>
      </c>
      <c r="Y62286" t="s">
        <v>39517</v>
      </c>
    </row>
    <row r="62287" spans="11:26" x14ac:dyDescent="0.3">
      <c r="K62287" t="s">
        <v>316798</v>
      </c>
      <c r="L62287" t="s">
        <v>316799</v>
      </c>
      <c r="M62287" t="s">
        <v>52</v>
      </c>
      <c r="O62287" s="1">
        <v>41646</v>
      </c>
      <c r="P62287">
        <v>25000</v>
      </c>
      <c r="Q62287" t="s">
        <v>316800</v>
      </c>
      <c r="R62287" t="s">
        <v>316801</v>
      </c>
      <c r="S62287" t="s">
        <v>316802</v>
      </c>
      <c r="T62287" t="s">
        <v>316803</v>
      </c>
      <c r="U62287" t="s">
        <v>34</v>
      </c>
      <c r="V62287" t="s">
        <v>819</v>
      </c>
      <c r="W62287">
        <v>1</v>
      </c>
      <c r="X62287" t="s">
        <v>9051</v>
      </c>
      <c r="Y62287" t="s">
        <v>316804</v>
      </c>
      <c r="Z62287" t="s">
        <v>122451</v>
      </c>
    </row>
    <row r="62288" spans="11:26" x14ac:dyDescent="0.3">
      <c r="K62288" t="s">
        <v>316798</v>
      </c>
      <c r="L62288" t="s">
        <v>316805</v>
      </c>
      <c r="M62288" t="s">
        <v>3620</v>
      </c>
      <c r="O62288" s="1">
        <v>41651</v>
      </c>
      <c r="P62288">
        <v>238000</v>
      </c>
      <c r="Q62288" t="s">
        <v>316806</v>
      </c>
      <c r="R62288" t="s">
        <v>316807</v>
      </c>
      <c r="S62288" t="s">
        <v>316808</v>
      </c>
      <c r="T62288" t="s">
        <v>74</v>
      </c>
      <c r="U62288" t="s">
        <v>345</v>
      </c>
      <c r="V62288" t="s">
        <v>46</v>
      </c>
      <c r="W62288" t="s">
        <v>1081</v>
      </c>
      <c r="X62288" t="s">
        <v>1082</v>
      </c>
      <c r="Y62288" t="s">
        <v>12045</v>
      </c>
      <c r="Z62288" s="1">
        <v>31048</v>
      </c>
    </row>
    <row r="62289" spans="11:26" x14ac:dyDescent="0.3">
      <c r="K62289" t="s">
        <v>316798</v>
      </c>
      <c r="L62289" t="s">
        <v>316809</v>
      </c>
      <c r="M62289" t="s">
        <v>324</v>
      </c>
      <c r="O62289" s="1">
        <v>42007</v>
      </c>
      <c r="P62289">
        <v>300000</v>
      </c>
      <c r="Q62289" t="s">
        <v>316810</v>
      </c>
      <c r="R62289" t="s">
        <v>316811</v>
      </c>
      <c r="S62289" t="s">
        <v>316812</v>
      </c>
      <c r="T62289" t="s">
        <v>155754</v>
      </c>
      <c r="U62289" t="s">
        <v>34</v>
      </c>
      <c r="V62289" t="s">
        <v>46</v>
      </c>
      <c r="W62289" t="s">
        <v>106</v>
      </c>
      <c r="X62289" t="s">
        <v>10553</v>
      </c>
      <c r="Y62289" t="s">
        <v>10554</v>
      </c>
      <c r="Z62289" s="1">
        <v>39814</v>
      </c>
    </row>
    <row r="62290" spans="11:26" x14ac:dyDescent="0.3">
      <c r="K62290" t="s">
        <v>316813</v>
      </c>
      <c r="L62290" t="s">
        <v>316814</v>
      </c>
      <c r="M62290" t="s">
        <v>28</v>
      </c>
      <c r="O62290" s="1">
        <v>42042</v>
      </c>
      <c r="P62290">
        <v>4000000</v>
      </c>
      <c r="Q62290" t="s">
        <v>316815</v>
      </c>
      <c r="R62290" t="s">
        <v>316816</v>
      </c>
      <c r="S62290" t="s">
        <v>316817</v>
      </c>
      <c r="U62290" t="s">
        <v>34</v>
      </c>
      <c r="V62290" t="s">
        <v>46</v>
      </c>
      <c r="W62290" t="s">
        <v>195</v>
      </c>
      <c r="X62290" t="s">
        <v>882</v>
      </c>
      <c r="Y62290" t="s">
        <v>78735</v>
      </c>
      <c r="Z62290" s="1">
        <v>40180</v>
      </c>
    </row>
    <row r="62291" spans="11:26" x14ac:dyDescent="0.3">
      <c r="K62291" t="s">
        <v>316818</v>
      </c>
      <c r="L62291" t="s">
        <v>316819</v>
      </c>
      <c r="M62291" t="s">
        <v>28</v>
      </c>
      <c r="O62291" t="s">
        <v>1576</v>
      </c>
      <c r="P62291">
        <v>1318044</v>
      </c>
      <c r="Q62291" t="s">
        <v>316820</v>
      </c>
      <c r="R62291" t="s">
        <v>316821</v>
      </c>
      <c r="S62291" t="s">
        <v>316822</v>
      </c>
      <c r="T62291" t="s">
        <v>109716</v>
      </c>
      <c r="U62291" t="s">
        <v>345</v>
      </c>
      <c r="Z62291" s="1">
        <v>42009</v>
      </c>
    </row>
    <row r="62292" spans="11:26" x14ac:dyDescent="0.3">
      <c r="K62292" t="s">
        <v>316823</v>
      </c>
      <c r="L62292" t="s">
        <v>316824</v>
      </c>
      <c r="M62292" t="s">
        <v>28</v>
      </c>
      <c r="N62292" t="s">
        <v>29</v>
      </c>
      <c r="O62292" s="1">
        <v>41009</v>
      </c>
      <c r="P62292">
        <v>10000000</v>
      </c>
      <c r="Q62292" t="s">
        <v>316825</v>
      </c>
      <c r="R62292" t="s">
        <v>316826</v>
      </c>
      <c r="S62292" t="s">
        <v>316827</v>
      </c>
      <c r="T62292" t="s">
        <v>316828</v>
      </c>
      <c r="U62292" t="s">
        <v>34</v>
      </c>
      <c r="V62292" t="s">
        <v>46</v>
      </c>
      <c r="W62292" t="s">
        <v>167</v>
      </c>
      <c r="X62292" t="s">
        <v>168</v>
      </c>
      <c r="Y62292" t="s">
        <v>169</v>
      </c>
      <c r="Z62292" s="1">
        <v>42009</v>
      </c>
    </row>
    <row r="62293" spans="11:26" x14ac:dyDescent="0.3">
      <c r="K62293" t="s">
        <v>316823</v>
      </c>
      <c r="L62293" t="s">
        <v>316829</v>
      </c>
      <c r="M62293" t="s">
        <v>28</v>
      </c>
      <c r="O62293" t="s">
        <v>16737</v>
      </c>
      <c r="P62293">
        <v>10600000</v>
      </c>
      <c r="Q62293" t="s">
        <v>316830</v>
      </c>
      <c r="R62293" t="s">
        <v>316831</v>
      </c>
      <c r="T62293" t="s">
        <v>707</v>
      </c>
      <c r="U62293" t="s">
        <v>34</v>
      </c>
      <c r="V62293" t="s">
        <v>46</v>
      </c>
      <c r="W62293" t="s">
        <v>133</v>
      </c>
      <c r="X62293" t="s">
        <v>3028</v>
      </c>
      <c r="Y62293" t="s">
        <v>3029</v>
      </c>
      <c r="Z62293" s="1">
        <v>38353</v>
      </c>
    </row>
    <row r="62294" spans="11:26" x14ac:dyDescent="0.3">
      <c r="K62294" t="s">
        <v>316823</v>
      </c>
      <c r="L62294" t="s">
        <v>316832</v>
      </c>
      <c r="M62294" t="s">
        <v>28</v>
      </c>
      <c r="N62294" t="s">
        <v>40</v>
      </c>
      <c r="O62294" t="s">
        <v>8142</v>
      </c>
      <c r="P62294">
        <v>3550767</v>
      </c>
      <c r="Q62294" t="s">
        <v>316833</v>
      </c>
      <c r="R62294" t="s">
        <v>316834</v>
      </c>
      <c r="S62294" t="s">
        <v>316835</v>
      </c>
      <c r="T62294" t="s">
        <v>205</v>
      </c>
      <c r="U62294" t="s">
        <v>34</v>
      </c>
      <c r="V62294" t="s">
        <v>46</v>
      </c>
      <c r="W62294" t="s">
        <v>881</v>
      </c>
      <c r="X62294" t="s">
        <v>882</v>
      </c>
      <c r="Y62294" t="s">
        <v>883</v>
      </c>
      <c r="Z62294" t="s">
        <v>80866</v>
      </c>
    </row>
    <row r="62295" spans="11:26" x14ac:dyDescent="0.3">
      <c r="K62295" t="s">
        <v>316823</v>
      </c>
      <c r="L62295" t="s">
        <v>316836</v>
      </c>
      <c r="M62295" t="s">
        <v>28</v>
      </c>
      <c r="N62295" t="s">
        <v>493</v>
      </c>
      <c r="O62295" s="1">
        <v>41649</v>
      </c>
      <c r="P62295">
        <v>30000000</v>
      </c>
      <c r="Q62295" t="s">
        <v>316837</v>
      </c>
      <c r="R62295" t="s">
        <v>316838</v>
      </c>
      <c r="S62295" t="s">
        <v>316839</v>
      </c>
      <c r="T62295" t="s">
        <v>6</v>
      </c>
      <c r="U62295" t="s">
        <v>34</v>
      </c>
      <c r="V62295" t="s">
        <v>46</v>
      </c>
      <c r="W62295" t="s">
        <v>6707</v>
      </c>
      <c r="X62295" t="s">
        <v>6708</v>
      </c>
      <c r="Y62295" t="s">
        <v>139411</v>
      </c>
      <c r="Z62295" s="1">
        <v>31413</v>
      </c>
    </row>
    <row r="62296" spans="11:26" x14ac:dyDescent="0.3">
      <c r="K62296" t="s">
        <v>316823</v>
      </c>
      <c r="L62296" t="s">
        <v>316840</v>
      </c>
      <c r="M62296" t="s">
        <v>52</v>
      </c>
      <c r="O62296" t="s">
        <v>26171</v>
      </c>
      <c r="P62296">
        <v>1645000</v>
      </c>
      <c r="Q62296" t="s">
        <v>316841</v>
      </c>
      <c r="R62296" t="s">
        <v>316842</v>
      </c>
      <c r="S62296" t="s">
        <v>316843</v>
      </c>
      <c r="T62296" t="s">
        <v>316844</v>
      </c>
      <c r="U62296" t="s">
        <v>345</v>
      </c>
      <c r="V62296" t="s">
        <v>46</v>
      </c>
      <c r="W62296" t="s">
        <v>167</v>
      </c>
      <c r="X62296" t="s">
        <v>168</v>
      </c>
      <c r="Y62296" t="s">
        <v>169</v>
      </c>
      <c r="Z62296" s="1">
        <v>40182</v>
      </c>
    </row>
    <row r="62297" spans="11:26" x14ac:dyDescent="0.3">
      <c r="K62297" t="s">
        <v>316845</v>
      </c>
      <c r="L62297" t="s">
        <v>316846</v>
      </c>
      <c r="M62297" t="s">
        <v>190</v>
      </c>
      <c r="O62297" t="s">
        <v>10047</v>
      </c>
      <c r="Q62297" t="s">
        <v>316847</v>
      </c>
      <c r="R62297" t="s">
        <v>316848</v>
      </c>
      <c r="S62297" t="s">
        <v>316849</v>
      </c>
      <c r="T62297" t="s">
        <v>316850</v>
      </c>
      <c r="U62297" t="s">
        <v>178</v>
      </c>
      <c r="Z62297" s="1">
        <v>39814</v>
      </c>
    </row>
    <row r="62298" spans="11:26" x14ac:dyDescent="0.3">
      <c r="K62298" t="s">
        <v>316851</v>
      </c>
      <c r="L62298" t="s">
        <v>316852</v>
      </c>
      <c r="M62298" t="s">
        <v>52</v>
      </c>
      <c r="O62298" t="s">
        <v>2566</v>
      </c>
      <c r="P62298">
        <v>10000</v>
      </c>
      <c r="Q62298" t="s">
        <v>316853</v>
      </c>
      <c r="R62298" t="s">
        <v>316854</v>
      </c>
      <c r="S62298" t="s">
        <v>316855</v>
      </c>
      <c r="T62298" t="s">
        <v>316856</v>
      </c>
      <c r="U62298" t="s">
        <v>34</v>
      </c>
      <c r="Z62298" s="1">
        <v>41644</v>
      </c>
    </row>
    <row r="62299" spans="11:26" x14ac:dyDescent="0.3">
      <c r="K62299" t="s">
        <v>316851</v>
      </c>
      <c r="L62299" t="s">
        <v>316857</v>
      </c>
      <c r="M62299" t="s">
        <v>52</v>
      </c>
      <c r="O62299" t="s">
        <v>2566</v>
      </c>
      <c r="P62299">
        <v>10000</v>
      </c>
      <c r="Q62299" t="s">
        <v>316858</v>
      </c>
      <c r="R62299" t="s">
        <v>316859</v>
      </c>
      <c r="S62299" t="s">
        <v>316860</v>
      </c>
      <c r="T62299" t="s">
        <v>316861</v>
      </c>
      <c r="U62299" t="s">
        <v>34</v>
      </c>
      <c r="V62299" t="s">
        <v>206</v>
      </c>
      <c r="W62299" t="s">
        <v>207</v>
      </c>
      <c r="X62299" t="s">
        <v>208</v>
      </c>
      <c r="Y62299" t="s">
        <v>208</v>
      </c>
      <c r="Z62299" t="s">
        <v>41684</v>
      </c>
    </row>
    <row r="62300" spans="11:26" x14ac:dyDescent="0.3">
      <c r="K62300" t="s">
        <v>316862</v>
      </c>
      <c r="L62300" t="s">
        <v>316863</v>
      </c>
      <c r="M62300" t="s">
        <v>28</v>
      </c>
      <c r="N62300" t="s">
        <v>40</v>
      </c>
      <c r="O62300" s="1">
        <v>41279</v>
      </c>
      <c r="Q62300" t="s">
        <v>316864</v>
      </c>
      <c r="R62300" t="s">
        <v>316865</v>
      </c>
      <c r="T62300" t="s">
        <v>2570</v>
      </c>
      <c r="U62300" t="s">
        <v>34</v>
      </c>
      <c r="V62300" t="s">
        <v>206</v>
      </c>
      <c r="W62300" t="s">
        <v>5797</v>
      </c>
      <c r="Z62300" s="1">
        <v>37257</v>
      </c>
    </row>
    <row r="62301" spans="11:26" x14ac:dyDescent="0.3">
      <c r="K62301" t="s">
        <v>316862</v>
      </c>
      <c r="L62301" t="s">
        <v>316866</v>
      </c>
      <c r="M62301" t="s">
        <v>91</v>
      </c>
      <c r="O62301" s="1">
        <v>40917</v>
      </c>
      <c r="Q62301" t="s">
        <v>316867</v>
      </c>
      <c r="R62301" t="s">
        <v>316868</v>
      </c>
      <c r="S62301" t="s">
        <v>316869</v>
      </c>
      <c r="T62301" t="s">
        <v>316870</v>
      </c>
      <c r="U62301" t="s">
        <v>34</v>
      </c>
      <c r="V62301" t="s">
        <v>46</v>
      </c>
      <c r="W62301" t="s">
        <v>106</v>
      </c>
      <c r="X62301" t="s">
        <v>107</v>
      </c>
      <c r="Y62301" t="s">
        <v>116</v>
      </c>
      <c r="Z62301" t="s">
        <v>50003</v>
      </c>
    </row>
    <row r="62302" spans="11:26" x14ac:dyDescent="0.3">
      <c r="K62302" t="s">
        <v>316862</v>
      </c>
      <c r="L62302" t="s">
        <v>316871</v>
      </c>
      <c r="M62302" t="s">
        <v>28</v>
      </c>
      <c r="N62302" t="s">
        <v>29</v>
      </c>
      <c r="O62302" s="1">
        <v>41645</v>
      </c>
      <c r="Q62302" t="s">
        <v>316872</v>
      </c>
      <c r="R62302" t="s">
        <v>316873</v>
      </c>
      <c r="S62302" t="s">
        <v>316874</v>
      </c>
      <c r="U62302" t="s">
        <v>34</v>
      </c>
      <c r="Z62302" s="1">
        <v>42010</v>
      </c>
    </row>
    <row r="62303" spans="11:26" x14ac:dyDescent="0.3">
      <c r="K62303" t="s">
        <v>316875</v>
      </c>
      <c r="L62303" t="s">
        <v>316876</v>
      </c>
      <c r="M62303" t="s">
        <v>28</v>
      </c>
      <c r="N62303" t="s">
        <v>40</v>
      </c>
      <c r="O62303" s="1">
        <v>41278</v>
      </c>
      <c r="Q62303" t="s">
        <v>316877</v>
      </c>
      <c r="R62303" t="s">
        <v>316878</v>
      </c>
      <c r="S62303" t="s">
        <v>316879</v>
      </c>
      <c r="U62303" t="s">
        <v>34</v>
      </c>
      <c r="Z62303" s="1">
        <v>41646</v>
      </c>
    </row>
    <row r="62304" spans="11:26" x14ac:dyDescent="0.3">
      <c r="K62304" t="s">
        <v>316880</v>
      </c>
      <c r="L62304" t="s">
        <v>316881</v>
      </c>
      <c r="M62304" t="s">
        <v>52</v>
      </c>
      <c r="O62304" t="s">
        <v>722</v>
      </c>
      <c r="P62304">
        <v>400000</v>
      </c>
      <c r="Q62304" t="s">
        <v>316882</v>
      </c>
      <c r="R62304" t="s">
        <v>316883</v>
      </c>
      <c r="S62304" t="s">
        <v>316884</v>
      </c>
      <c r="T62304" t="s">
        <v>316885</v>
      </c>
      <c r="U62304" t="s">
        <v>34</v>
      </c>
      <c r="V62304" t="s">
        <v>86</v>
      </c>
      <c r="X62304" t="s">
        <v>283524</v>
      </c>
      <c r="Y62304" t="s">
        <v>283524</v>
      </c>
      <c r="Z62304" s="1">
        <v>40909</v>
      </c>
    </row>
    <row r="62305" spans="11:26" x14ac:dyDescent="0.3">
      <c r="K62305" t="s">
        <v>316880</v>
      </c>
      <c r="L62305" t="s">
        <v>316886</v>
      </c>
      <c r="M62305" t="s">
        <v>52</v>
      </c>
      <c r="O62305" s="1">
        <v>41282</v>
      </c>
      <c r="P62305">
        <v>200000</v>
      </c>
      <c r="Q62305" t="s">
        <v>316887</v>
      </c>
      <c r="R62305" t="s">
        <v>316888</v>
      </c>
      <c r="S62305" t="s">
        <v>316889</v>
      </c>
      <c r="T62305" t="s">
        <v>14587</v>
      </c>
      <c r="U62305" t="s">
        <v>34</v>
      </c>
      <c r="V62305" t="s">
        <v>206</v>
      </c>
      <c r="W62305" t="s">
        <v>26666</v>
      </c>
      <c r="X62305" t="s">
        <v>26667</v>
      </c>
      <c r="Y62305" t="s">
        <v>26667</v>
      </c>
    </row>
    <row r="62306" spans="11:26" x14ac:dyDescent="0.3">
      <c r="K62306" t="s">
        <v>316880</v>
      </c>
      <c r="L62306" t="s">
        <v>316890</v>
      </c>
      <c r="M62306" t="s">
        <v>749</v>
      </c>
      <c r="O62306" s="1">
        <v>41497</v>
      </c>
      <c r="P62306">
        <v>50000</v>
      </c>
      <c r="Q62306" t="s">
        <v>316891</v>
      </c>
      <c r="R62306" t="s">
        <v>316892</v>
      </c>
      <c r="S62306" t="s">
        <v>316893</v>
      </c>
      <c r="T62306" t="s">
        <v>316894</v>
      </c>
      <c r="U62306" t="s">
        <v>34</v>
      </c>
      <c r="V62306" t="s">
        <v>1922</v>
      </c>
      <c r="W62306">
        <v>25</v>
      </c>
      <c r="X62306" t="s">
        <v>2708</v>
      </c>
      <c r="Y62306" t="s">
        <v>2709</v>
      </c>
      <c r="Z62306" s="1">
        <v>40001</v>
      </c>
    </row>
    <row r="62307" spans="11:26" x14ac:dyDescent="0.3">
      <c r="K62307" t="s">
        <v>316895</v>
      </c>
      <c r="L62307" t="s">
        <v>316896</v>
      </c>
      <c r="M62307" t="s">
        <v>52</v>
      </c>
      <c r="O62307" s="1">
        <v>41792</v>
      </c>
      <c r="P62307">
        <v>500000</v>
      </c>
      <c r="Q62307" t="s">
        <v>316897</v>
      </c>
      <c r="R62307" t="s">
        <v>316898</v>
      </c>
      <c r="S62307" t="s">
        <v>316899</v>
      </c>
      <c r="T62307" t="s">
        <v>129103</v>
      </c>
      <c r="U62307" t="s">
        <v>34</v>
      </c>
      <c r="V62307" t="s">
        <v>46</v>
      </c>
      <c r="W62307" t="s">
        <v>471</v>
      </c>
      <c r="X62307" t="s">
        <v>1482</v>
      </c>
      <c r="Y62307" t="s">
        <v>1482</v>
      </c>
      <c r="Z62307" s="1">
        <v>40912</v>
      </c>
    </row>
    <row r="62308" spans="11:26" x14ac:dyDescent="0.3">
      <c r="K62308" t="s">
        <v>316900</v>
      </c>
      <c r="L62308" t="s">
        <v>316901</v>
      </c>
      <c r="M62308" t="s">
        <v>28</v>
      </c>
      <c r="N62308" t="s">
        <v>40</v>
      </c>
      <c r="O62308" t="s">
        <v>316902</v>
      </c>
      <c r="P62308">
        <v>2200000</v>
      </c>
      <c r="Q62308" t="s">
        <v>316903</v>
      </c>
      <c r="R62308" t="s">
        <v>316904</v>
      </c>
      <c r="S62308" t="s">
        <v>316905</v>
      </c>
      <c r="T62308" t="s">
        <v>150</v>
      </c>
      <c r="U62308" t="s">
        <v>34</v>
      </c>
      <c r="V62308" t="s">
        <v>46</v>
      </c>
      <c r="W62308" t="s">
        <v>9996</v>
      </c>
      <c r="X62308" t="s">
        <v>10461</v>
      </c>
      <c r="Y62308" t="s">
        <v>27654</v>
      </c>
    </row>
    <row r="62309" spans="11:26" x14ac:dyDescent="0.3">
      <c r="K62309" t="s">
        <v>316906</v>
      </c>
      <c r="L62309" t="s">
        <v>316907</v>
      </c>
      <c r="M62309" t="s">
        <v>28</v>
      </c>
      <c r="N62309" t="s">
        <v>40</v>
      </c>
      <c r="O62309" t="s">
        <v>476</v>
      </c>
      <c r="P62309">
        <v>6000000</v>
      </c>
      <c r="Q62309" t="s">
        <v>316908</v>
      </c>
      <c r="R62309" t="s">
        <v>316909</v>
      </c>
      <c r="S62309" t="s">
        <v>316910</v>
      </c>
      <c r="T62309" t="s">
        <v>256665</v>
      </c>
      <c r="U62309" t="s">
        <v>34</v>
      </c>
      <c r="V62309" t="s">
        <v>35</v>
      </c>
      <c r="W62309">
        <v>19</v>
      </c>
      <c r="X62309" t="s">
        <v>792</v>
      </c>
      <c r="Y62309" t="s">
        <v>18792</v>
      </c>
      <c r="Z62309" s="1">
        <v>40909</v>
      </c>
    </row>
    <row r="62310" spans="11:26" x14ac:dyDescent="0.3">
      <c r="K62310" t="s">
        <v>316906</v>
      </c>
      <c r="L62310" t="s">
        <v>316911</v>
      </c>
      <c r="M62310" t="s">
        <v>28</v>
      </c>
      <c r="N62310" t="s">
        <v>29</v>
      </c>
      <c r="O62310" t="s">
        <v>13927</v>
      </c>
      <c r="P62310">
        <v>20000000</v>
      </c>
      <c r="Q62310" t="s">
        <v>316912</v>
      </c>
      <c r="R62310" t="s">
        <v>316913</v>
      </c>
      <c r="S62310" t="s">
        <v>316914</v>
      </c>
      <c r="T62310" t="s">
        <v>316915</v>
      </c>
      <c r="U62310" t="s">
        <v>34</v>
      </c>
      <c r="V62310" t="s">
        <v>206</v>
      </c>
      <c r="W62310" t="s">
        <v>3467</v>
      </c>
      <c r="X62310" t="s">
        <v>3468</v>
      </c>
      <c r="Y62310" t="s">
        <v>3468</v>
      </c>
      <c r="Z62310" s="1">
        <v>40186</v>
      </c>
    </row>
    <row r="62311" spans="11:26" x14ac:dyDescent="0.3">
      <c r="K62311" t="s">
        <v>316916</v>
      </c>
      <c r="L62311" t="s">
        <v>316917</v>
      </c>
      <c r="M62311" t="s">
        <v>28</v>
      </c>
      <c r="O62311" s="1">
        <v>42195</v>
      </c>
      <c r="P62311">
        <v>4000000</v>
      </c>
      <c r="Q62311" t="s">
        <v>316918</v>
      </c>
      <c r="R62311" t="s">
        <v>316919</v>
      </c>
      <c r="S62311" t="s">
        <v>316920</v>
      </c>
      <c r="T62311" t="s">
        <v>95</v>
      </c>
      <c r="U62311" t="s">
        <v>1158</v>
      </c>
      <c r="V62311" t="s">
        <v>46</v>
      </c>
      <c r="W62311" t="s">
        <v>106</v>
      </c>
      <c r="X62311" t="s">
        <v>107</v>
      </c>
      <c r="Y62311" t="s">
        <v>6761</v>
      </c>
      <c r="Z62311" t="s">
        <v>9963</v>
      </c>
    </row>
    <row r="62312" spans="11:26" x14ac:dyDescent="0.3">
      <c r="K62312" t="s">
        <v>316921</v>
      </c>
      <c r="L62312" t="s">
        <v>316922</v>
      </c>
      <c r="M62312" t="s">
        <v>91</v>
      </c>
      <c r="O62312" s="1">
        <v>41705</v>
      </c>
      <c r="Q62312" t="s">
        <v>316923</v>
      </c>
      <c r="R62312" t="s">
        <v>316924</v>
      </c>
      <c r="S62312" t="s">
        <v>316925</v>
      </c>
      <c r="T62312" t="s">
        <v>4324</v>
      </c>
      <c r="U62312" t="s">
        <v>34</v>
      </c>
      <c r="V62312" t="s">
        <v>46</v>
      </c>
      <c r="W62312" t="s">
        <v>167</v>
      </c>
      <c r="X62312" t="s">
        <v>168</v>
      </c>
      <c r="Y62312" t="s">
        <v>169</v>
      </c>
      <c r="Z62312" s="1">
        <v>40552</v>
      </c>
    </row>
    <row r="62313" spans="11:26" x14ac:dyDescent="0.3">
      <c r="K62313" t="s">
        <v>316926</v>
      </c>
      <c r="L62313" t="s">
        <v>316927</v>
      </c>
      <c r="M62313" t="s">
        <v>28</v>
      </c>
      <c r="N62313" t="s">
        <v>29</v>
      </c>
      <c r="O62313" s="1">
        <v>42279</v>
      </c>
      <c r="P62313">
        <v>30000000</v>
      </c>
      <c r="Q62313" t="s">
        <v>316928</v>
      </c>
      <c r="R62313" t="s">
        <v>316929</v>
      </c>
      <c r="T62313" t="s">
        <v>1255</v>
      </c>
      <c r="U62313" t="s">
        <v>178</v>
      </c>
      <c r="V62313" t="s">
        <v>46</v>
      </c>
      <c r="W62313" t="s">
        <v>1081</v>
      </c>
      <c r="X62313" t="s">
        <v>1082</v>
      </c>
      <c r="Y62313" t="s">
        <v>1082</v>
      </c>
      <c r="Z62313" s="1">
        <v>36161</v>
      </c>
    </row>
    <row r="62314" spans="11:26" x14ac:dyDescent="0.3">
      <c r="K62314" t="s">
        <v>316930</v>
      </c>
      <c r="L62314" t="s">
        <v>316931</v>
      </c>
      <c r="M62314" t="s">
        <v>28</v>
      </c>
      <c r="N62314" t="s">
        <v>493</v>
      </c>
      <c r="O62314" t="s">
        <v>12526</v>
      </c>
      <c r="P62314">
        <v>19000000</v>
      </c>
      <c r="Q62314" t="s">
        <v>316932</v>
      </c>
      <c r="R62314" t="s">
        <v>316933</v>
      </c>
      <c r="S62314" t="s">
        <v>316934</v>
      </c>
      <c r="T62314" t="s">
        <v>436</v>
      </c>
      <c r="U62314" t="s">
        <v>34</v>
      </c>
      <c r="V62314" t="s">
        <v>46</v>
      </c>
      <c r="W62314" t="s">
        <v>2104</v>
      </c>
      <c r="X62314" t="s">
        <v>2105</v>
      </c>
      <c r="Y62314" t="s">
        <v>26821</v>
      </c>
      <c r="Z62314" s="1">
        <v>39454</v>
      </c>
    </row>
    <row r="62315" spans="11:26" x14ac:dyDescent="0.3">
      <c r="K62315" t="s">
        <v>316930</v>
      </c>
      <c r="L62315" t="s">
        <v>316935</v>
      </c>
      <c r="M62315" t="s">
        <v>28</v>
      </c>
      <c r="O62315" s="1">
        <v>42156</v>
      </c>
      <c r="P62315">
        <v>1000000</v>
      </c>
      <c r="Q62315" t="s">
        <v>316936</v>
      </c>
      <c r="R62315" t="s">
        <v>316937</v>
      </c>
      <c r="S62315" t="s">
        <v>316938</v>
      </c>
      <c r="T62315" t="s">
        <v>95</v>
      </c>
      <c r="U62315" t="s">
        <v>34</v>
      </c>
      <c r="V62315" t="s">
        <v>46</v>
      </c>
      <c r="W62315" t="s">
        <v>260</v>
      </c>
      <c r="X62315" t="s">
        <v>402</v>
      </c>
      <c r="Y62315" t="s">
        <v>536</v>
      </c>
      <c r="Z62315" s="1">
        <v>39083</v>
      </c>
    </row>
    <row r="62316" spans="11:26" x14ac:dyDescent="0.3">
      <c r="K62316" t="s">
        <v>316930</v>
      </c>
      <c r="L62316" t="s">
        <v>316939</v>
      </c>
      <c r="M62316" t="s">
        <v>28</v>
      </c>
      <c r="N62316" t="s">
        <v>29</v>
      </c>
      <c r="O62316" t="s">
        <v>31954</v>
      </c>
      <c r="P62316">
        <v>14500000</v>
      </c>
      <c r="Q62316" t="s">
        <v>316940</v>
      </c>
      <c r="R62316" t="s">
        <v>316941</v>
      </c>
      <c r="S62316" t="s">
        <v>316942</v>
      </c>
      <c r="T62316" t="s">
        <v>115</v>
      </c>
      <c r="U62316" t="s">
        <v>34</v>
      </c>
      <c r="V62316" t="s">
        <v>46</v>
      </c>
      <c r="W62316" t="s">
        <v>106</v>
      </c>
      <c r="X62316" t="s">
        <v>107</v>
      </c>
      <c r="Y62316" t="s">
        <v>1882</v>
      </c>
      <c r="Z62316" s="1">
        <v>35065</v>
      </c>
    </row>
    <row r="62317" spans="11:26" x14ac:dyDescent="0.3">
      <c r="K62317" t="s">
        <v>316930</v>
      </c>
      <c r="L62317" t="s">
        <v>316943</v>
      </c>
      <c r="M62317" t="s">
        <v>28</v>
      </c>
      <c r="N62317" t="s">
        <v>493</v>
      </c>
      <c r="O62317" s="1">
        <v>40767</v>
      </c>
      <c r="P62317">
        <v>5000000</v>
      </c>
      <c r="Q62317" t="s">
        <v>316944</v>
      </c>
      <c r="R62317" t="s">
        <v>316945</v>
      </c>
      <c r="S62317" t="s">
        <v>316946</v>
      </c>
      <c r="T62317" t="s">
        <v>74</v>
      </c>
      <c r="U62317" t="s">
        <v>34</v>
      </c>
      <c r="V62317" t="s">
        <v>46</v>
      </c>
      <c r="W62317" t="s">
        <v>75</v>
      </c>
      <c r="X62317" t="s">
        <v>464</v>
      </c>
      <c r="Y62317" t="s">
        <v>14527</v>
      </c>
    </row>
    <row r="62318" spans="11:26" x14ac:dyDescent="0.3">
      <c r="K62318" t="s">
        <v>316930</v>
      </c>
      <c r="L62318" t="s">
        <v>316947</v>
      </c>
      <c r="M62318" t="s">
        <v>256</v>
      </c>
      <c r="O62318" t="s">
        <v>15564</v>
      </c>
      <c r="P62318">
        <v>1000000</v>
      </c>
      <c r="Q62318" t="s">
        <v>316948</v>
      </c>
      <c r="R62318" t="s">
        <v>316949</v>
      </c>
      <c r="S62318" t="s">
        <v>316950</v>
      </c>
      <c r="T62318" t="s">
        <v>74</v>
      </c>
      <c r="U62318" t="s">
        <v>34</v>
      </c>
      <c r="V62318" t="s">
        <v>46</v>
      </c>
      <c r="W62318" t="s">
        <v>717</v>
      </c>
      <c r="X62318" t="s">
        <v>882</v>
      </c>
      <c r="Y62318" t="s">
        <v>6198</v>
      </c>
      <c r="Z62318" s="1">
        <v>32874</v>
      </c>
    </row>
    <row r="62319" spans="11:26" x14ac:dyDescent="0.3">
      <c r="K62319" t="s">
        <v>316930</v>
      </c>
      <c r="L62319" t="s">
        <v>316951</v>
      </c>
      <c r="M62319" t="s">
        <v>28</v>
      </c>
      <c r="N62319" t="s">
        <v>493</v>
      </c>
      <c r="O62319" t="s">
        <v>840</v>
      </c>
      <c r="P62319">
        <v>2057984</v>
      </c>
      <c r="Q62319" t="s">
        <v>316952</v>
      </c>
      <c r="R62319" t="s">
        <v>316953</v>
      </c>
      <c r="S62319" t="s">
        <v>316954</v>
      </c>
      <c r="T62319" t="s">
        <v>1249</v>
      </c>
      <c r="U62319" t="s">
        <v>34</v>
      </c>
      <c r="V62319" t="s">
        <v>46</v>
      </c>
      <c r="W62319" t="s">
        <v>2169</v>
      </c>
      <c r="X62319" t="s">
        <v>11595</v>
      </c>
      <c r="Y62319" t="s">
        <v>286111</v>
      </c>
      <c r="Z62319" s="1">
        <v>31413</v>
      </c>
    </row>
    <row r="62320" spans="11:26" x14ac:dyDescent="0.3">
      <c r="K62320" t="s">
        <v>316930</v>
      </c>
      <c r="L62320" t="s">
        <v>316955</v>
      </c>
      <c r="M62320" t="s">
        <v>256</v>
      </c>
      <c r="O62320" t="s">
        <v>1068</v>
      </c>
      <c r="P62320">
        <v>750000</v>
      </c>
      <c r="Q62320" t="s">
        <v>316956</v>
      </c>
      <c r="R62320" t="s">
        <v>316957</v>
      </c>
      <c r="S62320" t="s">
        <v>316958</v>
      </c>
      <c r="T62320" t="s">
        <v>316959</v>
      </c>
      <c r="U62320" t="s">
        <v>34</v>
      </c>
      <c r="V62320" t="s">
        <v>5813</v>
      </c>
      <c r="W62320">
        <v>7</v>
      </c>
      <c r="X62320" t="s">
        <v>5814</v>
      </c>
      <c r="Y62320" t="s">
        <v>5814</v>
      </c>
      <c r="Z62320" s="1">
        <v>38353</v>
      </c>
    </row>
    <row r="62321" spans="11:26" x14ac:dyDescent="0.3">
      <c r="K62321" t="s">
        <v>316930</v>
      </c>
      <c r="L62321" t="s">
        <v>316960</v>
      </c>
      <c r="M62321" t="s">
        <v>91</v>
      </c>
      <c r="O62321" s="1">
        <v>41370</v>
      </c>
      <c r="Q62321" t="s">
        <v>316961</v>
      </c>
      <c r="R62321" t="s">
        <v>316962</v>
      </c>
      <c r="T62321" t="s">
        <v>4994</v>
      </c>
      <c r="U62321" t="s">
        <v>34</v>
      </c>
      <c r="V62321" t="s">
        <v>46</v>
      </c>
      <c r="W62321" t="s">
        <v>471</v>
      </c>
      <c r="X62321" t="s">
        <v>472</v>
      </c>
      <c r="Y62321" t="s">
        <v>316963</v>
      </c>
      <c r="Z62321" t="s">
        <v>99784</v>
      </c>
    </row>
    <row r="62322" spans="11:26" x14ac:dyDescent="0.3">
      <c r="K62322" t="s">
        <v>316964</v>
      </c>
      <c r="L62322" t="s">
        <v>316965</v>
      </c>
      <c r="M62322" t="s">
        <v>52</v>
      </c>
      <c r="O62322" s="1">
        <v>41003</v>
      </c>
      <c r="P62322">
        <v>19713</v>
      </c>
      <c r="Q62322" t="s">
        <v>316966</v>
      </c>
      <c r="R62322" t="s">
        <v>316967</v>
      </c>
      <c r="S62322" t="s">
        <v>316968</v>
      </c>
      <c r="T62322" t="s">
        <v>316969</v>
      </c>
      <c r="U62322" t="s">
        <v>34</v>
      </c>
      <c r="V62322" t="s">
        <v>46</v>
      </c>
      <c r="W62322" t="s">
        <v>260</v>
      </c>
      <c r="X62322" t="s">
        <v>402</v>
      </c>
      <c r="Y62322" t="s">
        <v>26673</v>
      </c>
      <c r="Z62322" s="1">
        <v>38718</v>
      </c>
    </row>
    <row r="62323" spans="11:26" x14ac:dyDescent="0.3">
      <c r="K62323" t="s">
        <v>316970</v>
      </c>
      <c r="L62323" t="s">
        <v>316971</v>
      </c>
      <c r="M62323" t="s">
        <v>28</v>
      </c>
      <c r="N62323" t="s">
        <v>40</v>
      </c>
      <c r="O62323" s="1">
        <v>39083</v>
      </c>
      <c r="Q62323" t="s">
        <v>316972</v>
      </c>
      <c r="R62323" t="s">
        <v>316973</v>
      </c>
      <c r="S62323" t="s">
        <v>316974</v>
      </c>
      <c r="T62323" t="s">
        <v>316975</v>
      </c>
      <c r="U62323" t="s">
        <v>34</v>
      </c>
      <c r="V62323" t="s">
        <v>46</v>
      </c>
      <c r="W62323" t="s">
        <v>106</v>
      </c>
      <c r="X62323" t="s">
        <v>107</v>
      </c>
      <c r="Y62323" t="s">
        <v>116</v>
      </c>
      <c r="Z62323" s="1">
        <v>40544</v>
      </c>
    </row>
    <row r="62324" spans="11:26" x14ac:dyDescent="0.3">
      <c r="K62324" t="s">
        <v>316976</v>
      </c>
      <c r="L62324" t="s">
        <v>316977</v>
      </c>
      <c r="M62324" t="s">
        <v>52</v>
      </c>
      <c r="O62324" s="1">
        <v>40917</v>
      </c>
      <c r="P62324">
        <v>15857</v>
      </c>
      <c r="Q62324" t="s">
        <v>316978</v>
      </c>
      <c r="R62324" t="s">
        <v>316979</v>
      </c>
      <c r="S62324" t="s">
        <v>316980</v>
      </c>
      <c r="T62324" t="s">
        <v>316981</v>
      </c>
      <c r="U62324" t="s">
        <v>34</v>
      </c>
      <c r="V62324" t="s">
        <v>46</v>
      </c>
      <c r="W62324" t="s">
        <v>195</v>
      </c>
      <c r="X62324" t="s">
        <v>882</v>
      </c>
      <c r="Y62324" t="s">
        <v>1064</v>
      </c>
      <c r="Z62324" t="s">
        <v>316982</v>
      </c>
    </row>
    <row r="62325" spans="11:26" x14ac:dyDescent="0.3">
      <c r="K62325" t="s">
        <v>316976</v>
      </c>
      <c r="L62325" t="s">
        <v>316983</v>
      </c>
      <c r="M62325" t="s">
        <v>52</v>
      </c>
      <c r="O62325" s="1">
        <v>41275</v>
      </c>
      <c r="P62325">
        <v>4041</v>
      </c>
      <c r="Q62325" t="s">
        <v>316984</v>
      </c>
      <c r="R62325" t="s">
        <v>316985</v>
      </c>
      <c r="S62325" t="s">
        <v>316986</v>
      </c>
      <c r="T62325" t="s">
        <v>316987</v>
      </c>
      <c r="U62325" t="s">
        <v>34</v>
      </c>
      <c r="V62325" t="s">
        <v>125</v>
      </c>
      <c r="W62325">
        <v>12</v>
      </c>
      <c r="X62325" t="s">
        <v>126</v>
      </c>
      <c r="Y62325" t="s">
        <v>126</v>
      </c>
    </row>
    <row r="62326" spans="11:26" x14ac:dyDescent="0.3">
      <c r="K62326" t="s">
        <v>316976</v>
      </c>
      <c r="L62326" t="s">
        <v>316988</v>
      </c>
      <c r="M62326" t="s">
        <v>52</v>
      </c>
      <c r="O62326" t="s">
        <v>24386</v>
      </c>
      <c r="P62326">
        <v>61947</v>
      </c>
      <c r="Q62326" t="s">
        <v>316989</v>
      </c>
      <c r="R62326" t="s">
        <v>316990</v>
      </c>
      <c r="T62326" t="s">
        <v>74</v>
      </c>
      <c r="U62326" t="s">
        <v>34</v>
      </c>
      <c r="V62326" t="s">
        <v>46</v>
      </c>
      <c r="W62326" t="s">
        <v>195</v>
      </c>
      <c r="X62326" t="s">
        <v>882</v>
      </c>
      <c r="Y62326" t="s">
        <v>1064</v>
      </c>
      <c r="Z62326" s="1">
        <v>33970</v>
      </c>
    </row>
    <row r="62327" spans="11:26" x14ac:dyDescent="0.3">
      <c r="K62327" t="s">
        <v>316991</v>
      </c>
      <c r="L62327" t="s">
        <v>316992</v>
      </c>
      <c r="M62327" t="s">
        <v>324</v>
      </c>
      <c r="O62327" s="1">
        <v>40548</v>
      </c>
      <c r="P62327">
        <v>1500000</v>
      </c>
      <c r="Q62327" t="s">
        <v>316993</v>
      </c>
      <c r="R62327" t="s">
        <v>316994</v>
      </c>
      <c r="S62327" t="s">
        <v>316995</v>
      </c>
      <c r="T62327" t="s">
        <v>2570</v>
      </c>
      <c r="U62327" t="s">
        <v>34</v>
      </c>
      <c r="V62327" t="s">
        <v>46</v>
      </c>
      <c r="W62327" t="s">
        <v>2307</v>
      </c>
      <c r="X62327" t="s">
        <v>2308</v>
      </c>
      <c r="Y62327" t="s">
        <v>5206</v>
      </c>
      <c r="Z62327" s="1">
        <v>40546</v>
      </c>
    </row>
    <row r="62328" spans="11:26" x14ac:dyDescent="0.3">
      <c r="K62328" t="s">
        <v>316996</v>
      </c>
      <c r="L62328" t="s">
        <v>316997</v>
      </c>
      <c r="M62328" t="s">
        <v>28</v>
      </c>
      <c r="O62328" s="1">
        <v>40911</v>
      </c>
      <c r="P62328">
        <v>200000</v>
      </c>
      <c r="Q62328" t="s">
        <v>316998</v>
      </c>
      <c r="R62328" t="s">
        <v>316999</v>
      </c>
      <c r="S62328" t="s">
        <v>317000</v>
      </c>
      <c r="T62328" t="s">
        <v>3974</v>
      </c>
      <c r="U62328" t="s">
        <v>34</v>
      </c>
      <c r="V62328" t="s">
        <v>46</v>
      </c>
      <c r="W62328" t="s">
        <v>142</v>
      </c>
      <c r="X62328" t="s">
        <v>6059</v>
      </c>
      <c r="Y62328" t="s">
        <v>6059</v>
      </c>
      <c r="Z62328" t="s">
        <v>317001</v>
      </c>
    </row>
    <row r="62329" spans="11:26" x14ac:dyDescent="0.3">
      <c r="K62329" t="s">
        <v>316996</v>
      </c>
      <c r="L62329" t="s">
        <v>317002</v>
      </c>
      <c r="M62329" t="s">
        <v>52</v>
      </c>
      <c r="O62329" s="1">
        <v>41645</v>
      </c>
      <c r="P62329">
        <v>425000</v>
      </c>
      <c r="Q62329" t="s">
        <v>317003</v>
      </c>
      <c r="R62329" t="s">
        <v>317004</v>
      </c>
      <c r="S62329" t="s">
        <v>317005</v>
      </c>
      <c r="T62329" t="s">
        <v>317006</v>
      </c>
      <c r="U62329" t="s">
        <v>178</v>
      </c>
      <c r="V62329" t="s">
        <v>46</v>
      </c>
      <c r="W62329" t="s">
        <v>167</v>
      </c>
      <c r="X62329" t="s">
        <v>168</v>
      </c>
      <c r="Y62329" t="s">
        <v>169</v>
      </c>
      <c r="Z62329" s="1">
        <v>40181</v>
      </c>
    </row>
    <row r="62330" spans="11:26" x14ac:dyDescent="0.3">
      <c r="K62330" t="s">
        <v>316996</v>
      </c>
      <c r="L62330" t="s">
        <v>317007</v>
      </c>
      <c r="M62330" t="s">
        <v>52</v>
      </c>
      <c r="O62330" t="s">
        <v>2092</v>
      </c>
      <c r="P62330">
        <v>390000</v>
      </c>
      <c r="Q62330" t="s">
        <v>317008</v>
      </c>
      <c r="R62330" t="s">
        <v>317009</v>
      </c>
      <c r="S62330" t="s">
        <v>317010</v>
      </c>
      <c r="T62330" t="s">
        <v>317011</v>
      </c>
      <c r="U62330" t="s">
        <v>34</v>
      </c>
      <c r="V62330" t="s">
        <v>46</v>
      </c>
      <c r="W62330" t="s">
        <v>106</v>
      </c>
      <c r="X62330" t="s">
        <v>107</v>
      </c>
      <c r="Y62330" t="s">
        <v>396</v>
      </c>
      <c r="Z62330" t="s">
        <v>7784</v>
      </c>
    </row>
    <row r="62331" spans="11:26" x14ac:dyDescent="0.3">
      <c r="K62331" t="s">
        <v>316996</v>
      </c>
      <c r="L62331" t="s">
        <v>317012</v>
      </c>
      <c r="M62331" t="s">
        <v>52</v>
      </c>
      <c r="O62331" s="1">
        <v>42012</v>
      </c>
      <c r="Q62331" t="s">
        <v>317013</v>
      </c>
      <c r="R62331" t="s">
        <v>317014</v>
      </c>
      <c r="T62331" t="s">
        <v>115</v>
      </c>
      <c r="U62331" t="s">
        <v>34</v>
      </c>
      <c r="V62331" t="s">
        <v>46</v>
      </c>
      <c r="W62331" t="s">
        <v>195</v>
      </c>
      <c r="X62331" t="s">
        <v>196</v>
      </c>
      <c r="Y62331" t="s">
        <v>164875</v>
      </c>
      <c r="Z62331" s="1">
        <v>39814</v>
      </c>
    </row>
    <row r="62332" spans="11:26" x14ac:dyDescent="0.3">
      <c r="K62332" t="s">
        <v>317015</v>
      </c>
      <c r="L62332" t="s">
        <v>317016</v>
      </c>
      <c r="M62332" t="s">
        <v>28</v>
      </c>
      <c r="N62332" t="s">
        <v>40</v>
      </c>
      <c r="O62332" s="1">
        <v>40552</v>
      </c>
      <c r="P62332">
        <v>10000000</v>
      </c>
      <c r="Q62332" t="s">
        <v>317017</v>
      </c>
      <c r="R62332" t="s">
        <v>317018</v>
      </c>
      <c r="S62332" t="s">
        <v>317019</v>
      </c>
      <c r="T62332" t="s">
        <v>24152</v>
      </c>
      <c r="U62332" t="s">
        <v>34</v>
      </c>
      <c r="V62332" t="s">
        <v>46</v>
      </c>
      <c r="W62332" t="s">
        <v>106</v>
      </c>
      <c r="X62332" t="s">
        <v>107</v>
      </c>
      <c r="Y62332" t="s">
        <v>2394</v>
      </c>
      <c r="Z62332" s="1">
        <v>41275</v>
      </c>
    </row>
    <row r="62333" spans="11:26" x14ac:dyDescent="0.3">
      <c r="K62333" t="s">
        <v>317015</v>
      </c>
      <c r="L62333" t="s">
        <v>317020</v>
      </c>
      <c r="M62333" t="s">
        <v>324</v>
      </c>
      <c r="O62333" s="1">
        <v>40547</v>
      </c>
      <c r="Q62333" t="s">
        <v>317021</v>
      </c>
      <c r="R62333" t="s">
        <v>317022</v>
      </c>
      <c r="S62333" t="s">
        <v>317023</v>
      </c>
      <c r="T62333" t="s">
        <v>25480</v>
      </c>
      <c r="U62333" t="s">
        <v>34</v>
      </c>
      <c r="V62333" t="s">
        <v>1753</v>
      </c>
      <c r="W62333">
        <v>52</v>
      </c>
      <c r="X62333" t="s">
        <v>1754</v>
      </c>
      <c r="Y62333" t="s">
        <v>1754</v>
      </c>
      <c r="Z62333" s="1">
        <v>33239</v>
      </c>
    </row>
    <row r="62334" spans="11:26" x14ac:dyDescent="0.3">
      <c r="K62334" t="s">
        <v>317024</v>
      </c>
      <c r="L62334" t="s">
        <v>317025</v>
      </c>
      <c r="M62334" t="s">
        <v>28</v>
      </c>
      <c r="N62334" t="s">
        <v>40</v>
      </c>
      <c r="O62334" s="1">
        <v>39083</v>
      </c>
      <c r="Q62334" t="s">
        <v>317026</v>
      </c>
      <c r="R62334" t="s">
        <v>317027</v>
      </c>
      <c r="S62334" t="s">
        <v>317028</v>
      </c>
      <c r="T62334" t="s">
        <v>224999</v>
      </c>
      <c r="U62334" t="s">
        <v>1158</v>
      </c>
      <c r="V62334" t="s">
        <v>46</v>
      </c>
      <c r="W62334" t="s">
        <v>228</v>
      </c>
      <c r="X62334" t="s">
        <v>229</v>
      </c>
      <c r="Y62334" t="s">
        <v>229</v>
      </c>
      <c r="Z62334" s="1">
        <v>35796</v>
      </c>
    </row>
    <row r="62335" spans="11:26" x14ac:dyDescent="0.3">
      <c r="K62335" t="s">
        <v>317029</v>
      </c>
      <c r="L62335" t="s">
        <v>317030</v>
      </c>
      <c r="M62335" t="s">
        <v>28</v>
      </c>
      <c r="N62335" t="s">
        <v>40</v>
      </c>
      <c r="O62335" s="1">
        <v>40914</v>
      </c>
      <c r="P62335">
        <v>1400000</v>
      </c>
      <c r="Q62335" t="s">
        <v>317031</v>
      </c>
      <c r="R62335" t="s">
        <v>317032</v>
      </c>
      <c r="S62335" t="s">
        <v>317033</v>
      </c>
      <c r="T62335" t="s">
        <v>95</v>
      </c>
      <c r="U62335" t="s">
        <v>178</v>
      </c>
      <c r="V62335" t="s">
        <v>46</v>
      </c>
      <c r="W62335" t="s">
        <v>471</v>
      </c>
      <c r="X62335" t="s">
        <v>969</v>
      </c>
      <c r="Y62335" t="s">
        <v>969</v>
      </c>
      <c r="Z62335" s="1">
        <v>38353</v>
      </c>
    </row>
    <row r="62336" spans="11:26" x14ac:dyDescent="0.3">
      <c r="K62336" t="s">
        <v>317034</v>
      </c>
      <c r="L62336" t="s">
        <v>317035</v>
      </c>
      <c r="M62336" t="s">
        <v>52</v>
      </c>
      <c r="O62336" s="1">
        <v>41280</v>
      </c>
      <c r="P62336">
        <v>7500</v>
      </c>
      <c r="Q62336" t="s">
        <v>317036</v>
      </c>
      <c r="R62336" t="s">
        <v>317037</v>
      </c>
      <c r="S62336" t="s">
        <v>317038</v>
      </c>
      <c r="T62336" t="s">
        <v>64</v>
      </c>
      <c r="U62336" t="s">
        <v>34</v>
      </c>
      <c r="V62336" t="s">
        <v>46</v>
      </c>
      <c r="W62336" t="s">
        <v>717</v>
      </c>
      <c r="X62336" t="s">
        <v>882</v>
      </c>
      <c r="Y62336" t="s">
        <v>6198</v>
      </c>
      <c r="Z62336" t="s">
        <v>317039</v>
      </c>
    </row>
    <row r="62337" spans="11:26" x14ac:dyDescent="0.3">
      <c r="K62337" t="s">
        <v>317040</v>
      </c>
      <c r="L62337" t="s">
        <v>317041</v>
      </c>
      <c r="M62337" t="s">
        <v>28</v>
      </c>
      <c r="N62337" t="s">
        <v>40</v>
      </c>
      <c r="O62337" s="1">
        <v>40185</v>
      </c>
      <c r="P62337">
        <v>4000000</v>
      </c>
      <c r="Q62337" t="s">
        <v>317042</v>
      </c>
      <c r="R62337" t="s">
        <v>317043</v>
      </c>
      <c r="S62337" t="s">
        <v>317044</v>
      </c>
      <c r="T62337" t="s">
        <v>4324</v>
      </c>
      <c r="U62337" t="s">
        <v>34</v>
      </c>
      <c r="V62337" t="s">
        <v>1174</v>
      </c>
      <c r="W62337">
        <v>5</v>
      </c>
      <c r="X62337" t="s">
        <v>1175</v>
      </c>
      <c r="Y62337" t="s">
        <v>1175</v>
      </c>
      <c r="Z62337" t="s">
        <v>28827</v>
      </c>
    </row>
    <row r="62338" spans="11:26" x14ac:dyDescent="0.3">
      <c r="K62338" t="s">
        <v>317045</v>
      </c>
      <c r="L62338" t="s">
        <v>317046</v>
      </c>
      <c r="M62338" t="s">
        <v>52</v>
      </c>
      <c r="O62338" t="s">
        <v>787</v>
      </c>
      <c r="Q62338" t="s">
        <v>317047</v>
      </c>
      <c r="R62338" t="s">
        <v>317048</v>
      </c>
      <c r="S62338" t="s">
        <v>317049</v>
      </c>
      <c r="T62338" t="s">
        <v>308849</v>
      </c>
      <c r="U62338" t="s">
        <v>34</v>
      </c>
      <c r="V62338" t="s">
        <v>46</v>
      </c>
      <c r="W62338" t="s">
        <v>106</v>
      </c>
      <c r="X62338" t="s">
        <v>107</v>
      </c>
      <c r="Y62338" t="s">
        <v>116</v>
      </c>
    </row>
    <row r="62339" spans="11:26" x14ac:dyDescent="0.3">
      <c r="K62339" t="s">
        <v>317045</v>
      </c>
      <c r="L62339" t="s">
        <v>317050</v>
      </c>
      <c r="M62339" t="s">
        <v>324</v>
      </c>
      <c r="O62339" s="1">
        <v>41642</v>
      </c>
      <c r="Q62339" t="s">
        <v>317051</v>
      </c>
      <c r="R62339" t="s">
        <v>317052</v>
      </c>
      <c r="S62339" t="s">
        <v>317053</v>
      </c>
      <c r="T62339" t="s">
        <v>317054</v>
      </c>
      <c r="U62339" t="s">
        <v>345</v>
      </c>
      <c r="Z62339" s="1">
        <v>40914</v>
      </c>
    </row>
    <row r="62340" spans="11:26" x14ac:dyDescent="0.3">
      <c r="K62340" t="s">
        <v>317045</v>
      </c>
      <c r="L62340" t="s">
        <v>317055</v>
      </c>
      <c r="M62340" t="s">
        <v>749</v>
      </c>
      <c r="O62340" s="1">
        <v>41649</v>
      </c>
      <c r="Q62340" t="s">
        <v>317056</v>
      </c>
      <c r="R62340" t="s">
        <v>317057</v>
      </c>
      <c r="S62340" t="s">
        <v>317058</v>
      </c>
      <c r="T62340" t="s">
        <v>317059</v>
      </c>
      <c r="U62340" t="s">
        <v>34</v>
      </c>
      <c r="V62340" t="s">
        <v>46</v>
      </c>
      <c r="W62340" t="s">
        <v>106</v>
      </c>
      <c r="X62340" t="s">
        <v>151</v>
      </c>
      <c r="Y62340" t="s">
        <v>3459</v>
      </c>
      <c r="Z62340" s="1">
        <v>40701</v>
      </c>
    </row>
    <row r="62341" spans="11:26" x14ac:dyDescent="0.3">
      <c r="K62341" t="s">
        <v>317045</v>
      </c>
      <c r="L62341" t="s">
        <v>317060</v>
      </c>
      <c r="M62341" t="s">
        <v>749</v>
      </c>
      <c r="O62341" s="1">
        <v>41648</v>
      </c>
      <c r="Q62341" t="s">
        <v>317061</v>
      </c>
      <c r="R62341" t="s">
        <v>317062</v>
      </c>
      <c r="S62341" t="s">
        <v>317063</v>
      </c>
      <c r="T62341" t="s">
        <v>317064</v>
      </c>
      <c r="U62341" t="s">
        <v>34</v>
      </c>
      <c r="V62341" t="s">
        <v>46</v>
      </c>
      <c r="W62341" t="s">
        <v>2384</v>
      </c>
      <c r="X62341" t="s">
        <v>2385</v>
      </c>
      <c r="Y62341" t="s">
        <v>2385</v>
      </c>
      <c r="Z62341" s="1">
        <v>41282</v>
      </c>
    </row>
    <row r="62342" spans="11:26" x14ac:dyDescent="0.3">
      <c r="K62342" t="s">
        <v>317065</v>
      </c>
      <c r="L62342" t="s">
        <v>317066</v>
      </c>
      <c r="M62342" t="s">
        <v>28</v>
      </c>
      <c r="N62342" t="s">
        <v>29</v>
      </c>
      <c r="O62342" s="1">
        <v>38476</v>
      </c>
      <c r="P62342">
        <v>9000000</v>
      </c>
      <c r="Q62342" t="s">
        <v>317067</v>
      </c>
      <c r="R62342" t="s">
        <v>317068</v>
      </c>
      <c r="S62342" t="s">
        <v>317069</v>
      </c>
      <c r="T62342" t="s">
        <v>74</v>
      </c>
      <c r="U62342" t="s">
        <v>34</v>
      </c>
      <c r="V62342" t="s">
        <v>46</v>
      </c>
      <c r="W62342" t="s">
        <v>106</v>
      </c>
      <c r="X62342" t="s">
        <v>107</v>
      </c>
      <c r="Y62342" t="s">
        <v>1016</v>
      </c>
      <c r="Z62342" s="1">
        <v>37681</v>
      </c>
    </row>
    <row r="62343" spans="11:26" x14ac:dyDescent="0.3">
      <c r="K62343" t="s">
        <v>317070</v>
      </c>
      <c r="L62343" t="s">
        <v>317071</v>
      </c>
      <c r="M62343" t="s">
        <v>28</v>
      </c>
      <c r="N62343" t="s">
        <v>40</v>
      </c>
      <c r="O62343" t="s">
        <v>28888</v>
      </c>
      <c r="P62343">
        <v>7000000</v>
      </c>
      <c r="Q62343" t="s">
        <v>317072</v>
      </c>
      <c r="R62343" t="s">
        <v>317073</v>
      </c>
      <c r="S62343" t="s">
        <v>317074</v>
      </c>
      <c r="T62343" t="s">
        <v>317075</v>
      </c>
      <c r="U62343" t="s">
        <v>34</v>
      </c>
      <c r="V62343" t="s">
        <v>46</v>
      </c>
      <c r="W62343" t="s">
        <v>106</v>
      </c>
      <c r="X62343" t="s">
        <v>107</v>
      </c>
      <c r="Y62343" t="s">
        <v>6912</v>
      </c>
      <c r="Z62343" s="1">
        <v>36531</v>
      </c>
    </row>
    <row r="62344" spans="11:26" x14ac:dyDescent="0.3">
      <c r="K62344" t="s">
        <v>317070</v>
      </c>
      <c r="L62344" t="s">
        <v>317076</v>
      </c>
      <c r="M62344" t="s">
        <v>256</v>
      </c>
      <c r="O62344" t="s">
        <v>8083</v>
      </c>
      <c r="P62344">
        <v>300000</v>
      </c>
      <c r="Q62344" t="s">
        <v>317077</v>
      </c>
      <c r="R62344" t="s">
        <v>317078</v>
      </c>
      <c r="S62344" t="s">
        <v>317079</v>
      </c>
      <c r="T62344" t="s">
        <v>74</v>
      </c>
      <c r="U62344" t="s">
        <v>34</v>
      </c>
      <c r="V62344" t="s">
        <v>46</v>
      </c>
      <c r="W62344" t="s">
        <v>2265</v>
      </c>
      <c r="X62344" t="s">
        <v>2266</v>
      </c>
      <c r="Y62344" t="s">
        <v>2266</v>
      </c>
      <c r="Z62344" s="1">
        <v>38718</v>
      </c>
    </row>
    <row r="62345" spans="11:26" x14ac:dyDescent="0.3">
      <c r="K62345" t="s">
        <v>317070</v>
      </c>
      <c r="L62345" t="s">
        <v>317080</v>
      </c>
      <c r="M62345" t="s">
        <v>256</v>
      </c>
      <c r="O62345" t="s">
        <v>18527</v>
      </c>
      <c r="P62345">
        <v>1000000</v>
      </c>
      <c r="Q62345" t="s">
        <v>317081</v>
      </c>
      <c r="R62345" t="s">
        <v>317082</v>
      </c>
      <c r="S62345" t="s">
        <v>317083</v>
      </c>
      <c r="T62345" t="s">
        <v>40279</v>
      </c>
      <c r="U62345" t="s">
        <v>34</v>
      </c>
      <c r="V62345" t="s">
        <v>46</v>
      </c>
      <c r="W62345" t="s">
        <v>1369</v>
      </c>
      <c r="X62345" t="s">
        <v>1370</v>
      </c>
      <c r="Y62345" t="s">
        <v>1370</v>
      </c>
    </row>
    <row r="62346" spans="11:26" x14ac:dyDescent="0.3">
      <c r="K62346" t="s">
        <v>317070</v>
      </c>
      <c r="L62346" t="s">
        <v>317084</v>
      </c>
      <c r="M62346" t="s">
        <v>256</v>
      </c>
      <c r="O62346" t="s">
        <v>4753</v>
      </c>
      <c r="P62346">
        <v>200000</v>
      </c>
      <c r="Q62346" t="s">
        <v>317085</v>
      </c>
      <c r="R62346" t="s">
        <v>317086</v>
      </c>
      <c r="S62346" t="s">
        <v>317087</v>
      </c>
      <c r="T62346" t="s">
        <v>317088</v>
      </c>
      <c r="U62346" t="s">
        <v>34</v>
      </c>
      <c r="V62346" t="s">
        <v>10599</v>
      </c>
      <c r="X62346" t="s">
        <v>10600</v>
      </c>
      <c r="Y62346" t="s">
        <v>10600</v>
      </c>
      <c r="Z62346" s="1">
        <v>40547</v>
      </c>
    </row>
    <row r="62347" spans="11:26" x14ac:dyDescent="0.3">
      <c r="K62347" t="s">
        <v>317070</v>
      </c>
      <c r="L62347" t="s">
        <v>317089</v>
      </c>
      <c r="M62347" t="s">
        <v>256</v>
      </c>
      <c r="O62347" s="1">
        <v>42009</v>
      </c>
      <c r="P62347">
        <v>2920000</v>
      </c>
      <c r="Q62347" t="s">
        <v>317090</v>
      </c>
      <c r="R62347" t="s">
        <v>317091</v>
      </c>
      <c r="S62347" t="s">
        <v>317092</v>
      </c>
      <c r="T62347" t="s">
        <v>1249</v>
      </c>
      <c r="U62347" t="s">
        <v>178</v>
      </c>
      <c r="V62347" t="s">
        <v>1816</v>
      </c>
      <c r="W62347">
        <v>15</v>
      </c>
      <c r="X62347" t="s">
        <v>12097</v>
      </c>
      <c r="Y62347" t="s">
        <v>12097</v>
      </c>
    </row>
    <row r="62348" spans="11:26" x14ac:dyDescent="0.3">
      <c r="K62348" t="s">
        <v>317070</v>
      </c>
      <c r="L62348" t="s">
        <v>317093</v>
      </c>
      <c r="M62348" t="s">
        <v>256</v>
      </c>
      <c r="O62348" s="1">
        <v>40788</v>
      </c>
      <c r="P62348">
        <v>1500000</v>
      </c>
      <c r="Q62348" t="s">
        <v>317094</v>
      </c>
      <c r="R62348" t="s">
        <v>317095</v>
      </c>
      <c r="S62348" t="s">
        <v>317096</v>
      </c>
      <c r="T62348" t="s">
        <v>74</v>
      </c>
      <c r="U62348" t="s">
        <v>34</v>
      </c>
      <c r="V62348" t="s">
        <v>1090</v>
      </c>
      <c r="W62348">
        <v>9</v>
      </c>
      <c r="X62348" t="s">
        <v>3588</v>
      </c>
      <c r="Y62348" t="s">
        <v>3588</v>
      </c>
      <c r="Z62348" t="s">
        <v>317097</v>
      </c>
    </row>
    <row r="62349" spans="11:26" x14ac:dyDescent="0.3">
      <c r="K62349" t="s">
        <v>317070</v>
      </c>
      <c r="L62349" t="s">
        <v>317098</v>
      </c>
      <c r="M62349" t="s">
        <v>28</v>
      </c>
      <c r="N62349" t="s">
        <v>40</v>
      </c>
      <c r="O62349" t="s">
        <v>23185</v>
      </c>
      <c r="P62349">
        <v>10500000</v>
      </c>
      <c r="Q62349" t="s">
        <v>317099</v>
      </c>
      <c r="R62349" t="s">
        <v>317100</v>
      </c>
      <c r="U62349" t="s">
        <v>345</v>
      </c>
    </row>
    <row r="62350" spans="11:26" x14ac:dyDescent="0.3">
      <c r="K62350" t="s">
        <v>317101</v>
      </c>
      <c r="L62350" t="s">
        <v>317102</v>
      </c>
      <c r="M62350" t="s">
        <v>256</v>
      </c>
      <c r="O62350" s="1">
        <v>41154</v>
      </c>
      <c r="P62350">
        <v>200000</v>
      </c>
      <c r="Q62350" t="s">
        <v>317103</v>
      </c>
      <c r="R62350" t="s">
        <v>317104</v>
      </c>
      <c r="S62350" t="s">
        <v>317105</v>
      </c>
      <c r="T62350" t="s">
        <v>317106</v>
      </c>
      <c r="U62350" t="s">
        <v>34</v>
      </c>
      <c r="V62350" t="s">
        <v>46</v>
      </c>
      <c r="W62350" t="s">
        <v>106</v>
      </c>
      <c r="X62350" t="s">
        <v>107</v>
      </c>
      <c r="Y62350" t="s">
        <v>116</v>
      </c>
    </row>
    <row r="62351" spans="11:26" x14ac:dyDescent="0.3">
      <c r="K62351" t="s">
        <v>317107</v>
      </c>
      <c r="L62351" t="s">
        <v>317108</v>
      </c>
      <c r="M62351" t="s">
        <v>749</v>
      </c>
      <c r="O62351" t="s">
        <v>29321</v>
      </c>
      <c r="P62351">
        <v>3500000</v>
      </c>
      <c r="Q62351" t="s">
        <v>317109</v>
      </c>
      <c r="R62351" t="s">
        <v>317110</v>
      </c>
      <c r="S62351" t="s">
        <v>317111</v>
      </c>
      <c r="T62351" t="s">
        <v>389</v>
      </c>
      <c r="U62351" t="s">
        <v>34</v>
      </c>
      <c r="V62351" t="s">
        <v>46</v>
      </c>
      <c r="W62351" t="s">
        <v>1659</v>
      </c>
      <c r="X62351" t="s">
        <v>1660</v>
      </c>
      <c r="Y62351" t="s">
        <v>1660</v>
      </c>
      <c r="Z62351" s="1">
        <v>40909</v>
      </c>
    </row>
    <row r="62352" spans="11:26" x14ac:dyDescent="0.3">
      <c r="K62352" t="s">
        <v>317107</v>
      </c>
      <c r="L62352" t="s">
        <v>317112</v>
      </c>
      <c r="M62352" t="s">
        <v>28</v>
      </c>
      <c r="N62352" t="s">
        <v>29</v>
      </c>
      <c r="O62352" s="1">
        <v>42217</v>
      </c>
      <c r="P62352">
        <v>5335546</v>
      </c>
      <c r="Q62352" t="s">
        <v>317113</v>
      </c>
      <c r="R62352" t="s">
        <v>317114</v>
      </c>
      <c r="S62352" t="s">
        <v>317115</v>
      </c>
      <c r="T62352" t="s">
        <v>12551</v>
      </c>
      <c r="U62352" t="s">
        <v>345</v>
      </c>
      <c r="V62352" t="s">
        <v>5084</v>
      </c>
      <c r="W62352">
        <v>78</v>
      </c>
      <c r="X62352" t="s">
        <v>5085</v>
      </c>
      <c r="Y62352" t="s">
        <v>5085</v>
      </c>
      <c r="Z62352" s="1">
        <v>41275</v>
      </c>
    </row>
    <row r="62353" spans="11:26" x14ac:dyDescent="0.3">
      <c r="K62353" t="s">
        <v>317107</v>
      </c>
      <c r="L62353" t="s">
        <v>317116</v>
      </c>
      <c r="M62353" t="s">
        <v>28</v>
      </c>
      <c r="N62353" t="s">
        <v>40</v>
      </c>
      <c r="O62353" s="1">
        <v>39452</v>
      </c>
      <c r="P62353">
        <v>9329228</v>
      </c>
      <c r="Q62353" t="s">
        <v>317117</v>
      </c>
      <c r="R62353" t="s">
        <v>317118</v>
      </c>
      <c r="S62353" t="s">
        <v>317119</v>
      </c>
      <c r="T62353" t="s">
        <v>296</v>
      </c>
      <c r="U62353" t="s">
        <v>34</v>
      </c>
      <c r="V62353" t="s">
        <v>1048</v>
      </c>
      <c r="W62353">
        <v>5</v>
      </c>
      <c r="X62353" t="s">
        <v>1498</v>
      </c>
      <c r="Y62353" t="s">
        <v>18074</v>
      </c>
      <c r="Z62353" s="1">
        <v>38178</v>
      </c>
    </row>
    <row r="62354" spans="11:26" x14ac:dyDescent="0.3">
      <c r="K62354" t="s">
        <v>317107</v>
      </c>
      <c r="L62354" t="s">
        <v>317120</v>
      </c>
      <c r="M62354" t="s">
        <v>28</v>
      </c>
      <c r="N62354" t="s">
        <v>29</v>
      </c>
      <c r="O62354" s="1">
        <v>40857</v>
      </c>
      <c r="P62354">
        <v>10000000</v>
      </c>
      <c r="Q62354" t="s">
        <v>317121</v>
      </c>
      <c r="R62354" t="s">
        <v>317122</v>
      </c>
      <c r="S62354" t="s">
        <v>317123</v>
      </c>
      <c r="T62354" t="s">
        <v>296</v>
      </c>
      <c r="U62354" t="s">
        <v>34</v>
      </c>
      <c r="V62354" t="s">
        <v>46</v>
      </c>
      <c r="W62354" t="s">
        <v>167</v>
      </c>
      <c r="X62354" t="s">
        <v>168</v>
      </c>
      <c r="Y62354" t="s">
        <v>169</v>
      </c>
      <c r="Z62354" s="1">
        <v>38353</v>
      </c>
    </row>
    <row r="62355" spans="11:26" x14ac:dyDescent="0.3">
      <c r="K62355" t="s">
        <v>317124</v>
      </c>
      <c r="L62355" t="s">
        <v>317125</v>
      </c>
      <c r="M62355" t="s">
        <v>28</v>
      </c>
      <c r="O62355" s="1">
        <v>42009</v>
      </c>
      <c r="P62355">
        <v>20408</v>
      </c>
      <c r="Q62355" t="s">
        <v>317126</v>
      </c>
      <c r="R62355" t="s">
        <v>317127</v>
      </c>
      <c r="S62355" t="s">
        <v>317128</v>
      </c>
      <c r="T62355" t="s">
        <v>2126</v>
      </c>
      <c r="U62355" t="s">
        <v>34</v>
      </c>
      <c r="V62355" t="s">
        <v>46</v>
      </c>
      <c r="W62355" t="s">
        <v>158</v>
      </c>
      <c r="X62355" t="s">
        <v>159</v>
      </c>
      <c r="Y62355" t="s">
        <v>4491</v>
      </c>
    </row>
    <row r="62356" spans="11:26" x14ac:dyDescent="0.3">
      <c r="K62356" t="s">
        <v>317124</v>
      </c>
      <c r="L62356" t="s">
        <v>317129</v>
      </c>
      <c r="M62356" t="s">
        <v>28</v>
      </c>
      <c r="O62356" t="s">
        <v>17859</v>
      </c>
      <c r="P62356">
        <v>888716</v>
      </c>
      <c r="Q62356" t="s">
        <v>317130</v>
      </c>
      <c r="R62356" t="s">
        <v>317131</v>
      </c>
      <c r="S62356" t="s">
        <v>317132</v>
      </c>
      <c r="T62356" t="s">
        <v>1294</v>
      </c>
      <c r="U62356" t="s">
        <v>34</v>
      </c>
      <c r="V62356" t="s">
        <v>46</v>
      </c>
      <c r="W62356" t="s">
        <v>1731</v>
      </c>
      <c r="X62356" t="s">
        <v>1732</v>
      </c>
      <c r="Y62356" t="s">
        <v>1732</v>
      </c>
    </row>
    <row r="62357" spans="11:26" x14ac:dyDescent="0.3">
      <c r="K62357" t="s">
        <v>317133</v>
      </c>
      <c r="L62357" t="s">
        <v>317134</v>
      </c>
      <c r="M62357" t="s">
        <v>91</v>
      </c>
      <c r="O62357" t="s">
        <v>5897</v>
      </c>
      <c r="P62357">
        <v>1666776</v>
      </c>
      <c r="Q62357" t="s">
        <v>317135</v>
      </c>
      <c r="R62357" t="s">
        <v>317136</v>
      </c>
      <c r="S62357" t="s">
        <v>317137</v>
      </c>
      <c r="T62357" t="s">
        <v>317138</v>
      </c>
      <c r="U62357" t="s">
        <v>34</v>
      </c>
      <c r="V62357" t="s">
        <v>96</v>
      </c>
      <c r="W62357" t="s">
        <v>336</v>
      </c>
      <c r="X62357" t="s">
        <v>50435</v>
      </c>
      <c r="Y62357" t="s">
        <v>317139</v>
      </c>
    </row>
    <row r="62358" spans="11:26" x14ac:dyDescent="0.3">
      <c r="K62358" t="s">
        <v>317140</v>
      </c>
      <c r="L62358" t="s">
        <v>317141</v>
      </c>
      <c r="M62358" t="s">
        <v>91</v>
      </c>
      <c r="O62358" s="1">
        <v>41702</v>
      </c>
      <c r="P62358">
        <v>1287963</v>
      </c>
      <c r="Q62358" t="s">
        <v>317142</v>
      </c>
      <c r="R62358" t="s">
        <v>317143</v>
      </c>
      <c r="S62358" t="s">
        <v>317144</v>
      </c>
      <c r="T62358" t="s">
        <v>317145</v>
      </c>
      <c r="U62358" t="s">
        <v>1158</v>
      </c>
      <c r="V62358" t="s">
        <v>46</v>
      </c>
      <c r="W62358" t="s">
        <v>1731</v>
      </c>
      <c r="X62358" t="s">
        <v>1732</v>
      </c>
      <c r="Y62358" t="s">
        <v>8903</v>
      </c>
    </row>
    <row r="62359" spans="11:26" x14ac:dyDescent="0.3">
      <c r="K62359" t="s">
        <v>317140</v>
      </c>
      <c r="L62359" t="s">
        <v>317146</v>
      </c>
      <c r="M62359" t="s">
        <v>28</v>
      </c>
      <c r="O62359" t="s">
        <v>32532</v>
      </c>
      <c r="P62359">
        <v>566549</v>
      </c>
      <c r="Q62359" t="s">
        <v>317147</v>
      </c>
      <c r="R62359" t="s">
        <v>317148</v>
      </c>
      <c r="T62359" t="s">
        <v>296</v>
      </c>
      <c r="U62359" t="s">
        <v>34</v>
      </c>
      <c r="V62359" t="s">
        <v>46</v>
      </c>
      <c r="W62359" t="s">
        <v>260</v>
      </c>
      <c r="X62359" t="s">
        <v>402</v>
      </c>
      <c r="Y62359" t="s">
        <v>29863</v>
      </c>
    </row>
    <row r="62360" spans="11:26" x14ac:dyDescent="0.3">
      <c r="K62360" t="s">
        <v>317149</v>
      </c>
      <c r="L62360" t="s">
        <v>317150</v>
      </c>
      <c r="M62360" t="s">
        <v>28</v>
      </c>
      <c r="N62360" t="s">
        <v>493</v>
      </c>
      <c r="O62360" s="1">
        <v>39090</v>
      </c>
      <c r="P62360">
        <v>30300000</v>
      </c>
      <c r="Q62360" t="s">
        <v>317151</v>
      </c>
      <c r="R62360" t="s">
        <v>317152</v>
      </c>
      <c r="S62360" t="s">
        <v>317153</v>
      </c>
      <c r="T62360" t="s">
        <v>82305</v>
      </c>
      <c r="U62360" t="s">
        <v>34</v>
      </c>
      <c r="V62360" t="s">
        <v>46</v>
      </c>
      <c r="W62360" t="s">
        <v>2112</v>
      </c>
      <c r="X62360" t="s">
        <v>2113</v>
      </c>
      <c r="Y62360" t="s">
        <v>317154</v>
      </c>
    </row>
    <row r="62361" spans="11:26" x14ac:dyDescent="0.3">
      <c r="K62361" t="s">
        <v>317149</v>
      </c>
      <c r="L62361" t="s">
        <v>317155</v>
      </c>
      <c r="M62361" t="s">
        <v>28</v>
      </c>
      <c r="N62361" t="s">
        <v>29</v>
      </c>
      <c r="O62361" t="s">
        <v>163119</v>
      </c>
      <c r="P62361">
        <v>22000000</v>
      </c>
      <c r="Q62361" t="s">
        <v>317156</v>
      </c>
      <c r="R62361" t="s">
        <v>317157</v>
      </c>
      <c r="S62361" t="s">
        <v>317158</v>
      </c>
      <c r="T62361" t="s">
        <v>317159</v>
      </c>
      <c r="U62361" t="s">
        <v>34</v>
      </c>
      <c r="V62361" t="s">
        <v>46</v>
      </c>
      <c r="W62361" t="s">
        <v>106</v>
      </c>
      <c r="X62361" t="s">
        <v>107</v>
      </c>
      <c r="Y62361" t="s">
        <v>116</v>
      </c>
      <c r="Z62361" s="1">
        <v>41645</v>
      </c>
    </row>
    <row r="62362" spans="11:26" x14ac:dyDescent="0.3">
      <c r="K62362" t="s">
        <v>317149</v>
      </c>
      <c r="L62362" t="s">
        <v>317160</v>
      </c>
      <c r="M62362" t="s">
        <v>28</v>
      </c>
      <c r="N62362" t="s">
        <v>493</v>
      </c>
      <c r="O62362" s="1">
        <v>38878</v>
      </c>
      <c r="P62362">
        <v>15000000</v>
      </c>
      <c r="Q62362" t="s">
        <v>317161</v>
      </c>
      <c r="R62362" t="s">
        <v>317162</v>
      </c>
      <c r="S62362" t="s">
        <v>317163</v>
      </c>
      <c r="T62362" t="s">
        <v>2126</v>
      </c>
      <c r="U62362" t="s">
        <v>34</v>
      </c>
      <c r="V62362" t="s">
        <v>46</v>
      </c>
      <c r="W62362" t="s">
        <v>2265</v>
      </c>
      <c r="X62362" t="s">
        <v>2266</v>
      </c>
      <c r="Y62362" t="s">
        <v>2266</v>
      </c>
      <c r="Z62362" s="1">
        <v>39448</v>
      </c>
    </row>
    <row r="62363" spans="11:26" x14ac:dyDescent="0.3">
      <c r="K62363" t="s">
        <v>317164</v>
      </c>
      <c r="L62363" t="s">
        <v>317165</v>
      </c>
      <c r="M62363" t="s">
        <v>190</v>
      </c>
      <c r="O62363" s="1">
        <v>41000</v>
      </c>
      <c r="Q62363" t="s">
        <v>317166</v>
      </c>
      <c r="R62363" t="s">
        <v>317167</v>
      </c>
      <c r="S62363" t="s">
        <v>317168</v>
      </c>
      <c r="T62363" t="s">
        <v>1249</v>
      </c>
      <c r="U62363" t="s">
        <v>34</v>
      </c>
      <c r="V62363" t="s">
        <v>46</v>
      </c>
      <c r="W62363" t="s">
        <v>471</v>
      </c>
      <c r="X62363" t="s">
        <v>1482</v>
      </c>
      <c r="Y62363" t="s">
        <v>5172</v>
      </c>
      <c r="Z62363" s="1">
        <v>38718</v>
      </c>
    </row>
    <row r="62364" spans="11:26" x14ac:dyDescent="0.3">
      <c r="K62364" t="s">
        <v>317169</v>
      </c>
      <c r="L62364" t="s">
        <v>317170</v>
      </c>
      <c r="M62364" t="s">
        <v>28</v>
      </c>
      <c r="N62364" t="s">
        <v>29</v>
      </c>
      <c r="O62364" s="1">
        <v>40762</v>
      </c>
      <c r="P62364">
        <v>1500000</v>
      </c>
      <c r="Q62364" t="s">
        <v>317171</v>
      </c>
      <c r="R62364" t="s">
        <v>317172</v>
      </c>
      <c r="S62364" t="s">
        <v>317173</v>
      </c>
      <c r="T62364" t="s">
        <v>95</v>
      </c>
      <c r="U62364" t="s">
        <v>34</v>
      </c>
      <c r="V62364" t="s">
        <v>46</v>
      </c>
      <c r="W62364" t="s">
        <v>106</v>
      </c>
      <c r="X62364" t="s">
        <v>107</v>
      </c>
      <c r="Y62364" t="s">
        <v>1217</v>
      </c>
      <c r="Z62364" s="1">
        <v>40544</v>
      </c>
    </row>
    <row r="62365" spans="11:26" x14ac:dyDescent="0.3">
      <c r="K62365" t="s">
        <v>317174</v>
      </c>
      <c r="L62365" t="s">
        <v>317175</v>
      </c>
      <c r="M62365" t="s">
        <v>52</v>
      </c>
      <c r="O62365" s="1">
        <v>41828</v>
      </c>
      <c r="P62365">
        <v>0</v>
      </c>
      <c r="Q62365" t="s">
        <v>317176</v>
      </c>
      <c r="R62365" t="s">
        <v>317177</v>
      </c>
      <c r="S62365" t="s">
        <v>317178</v>
      </c>
      <c r="T62365" t="s">
        <v>64748</v>
      </c>
      <c r="U62365" t="s">
        <v>34</v>
      </c>
      <c r="V62365" t="s">
        <v>46</v>
      </c>
      <c r="W62365" t="s">
        <v>167</v>
      </c>
      <c r="X62365" t="s">
        <v>168</v>
      </c>
      <c r="Y62365" t="s">
        <v>169</v>
      </c>
    </row>
    <row r="62366" spans="11:26" x14ac:dyDescent="0.3">
      <c r="K62366" t="s">
        <v>317174</v>
      </c>
      <c r="L62366" t="s">
        <v>317179</v>
      </c>
      <c r="M62366" t="s">
        <v>52</v>
      </c>
      <c r="O62366" t="s">
        <v>3564</v>
      </c>
      <c r="P62366">
        <v>2700000</v>
      </c>
      <c r="Q62366" t="s">
        <v>317180</v>
      </c>
      <c r="R62366" t="s">
        <v>317181</v>
      </c>
      <c r="S62366" t="s">
        <v>317182</v>
      </c>
      <c r="U62366" t="s">
        <v>34</v>
      </c>
      <c r="V62366" t="s">
        <v>206</v>
      </c>
      <c r="W62366" t="s">
        <v>98355</v>
      </c>
      <c r="X62366" t="s">
        <v>9141</v>
      </c>
      <c r="Y62366" t="s">
        <v>129567</v>
      </c>
    </row>
    <row r="62367" spans="11:26" x14ac:dyDescent="0.3">
      <c r="K62367" t="s">
        <v>317174</v>
      </c>
      <c r="L62367" t="s">
        <v>317183</v>
      </c>
      <c r="M62367" t="s">
        <v>28</v>
      </c>
      <c r="N62367" t="s">
        <v>40</v>
      </c>
      <c r="O62367" t="s">
        <v>1684</v>
      </c>
      <c r="P62367">
        <v>7000000</v>
      </c>
      <c r="Q62367" t="s">
        <v>317184</v>
      </c>
      <c r="R62367" t="s">
        <v>317185</v>
      </c>
      <c r="S62367" t="s">
        <v>317186</v>
      </c>
      <c r="T62367" t="s">
        <v>317187</v>
      </c>
      <c r="U62367" t="s">
        <v>34</v>
      </c>
      <c r="V62367" t="s">
        <v>46</v>
      </c>
      <c r="W62367" t="s">
        <v>471</v>
      </c>
      <c r="X62367" t="s">
        <v>1760</v>
      </c>
      <c r="Y62367" t="s">
        <v>1760</v>
      </c>
      <c r="Z62367" s="1">
        <v>39083</v>
      </c>
    </row>
    <row r="62368" spans="11:26" x14ac:dyDescent="0.3">
      <c r="K62368" t="s">
        <v>317188</v>
      </c>
      <c r="L62368" t="s">
        <v>317189</v>
      </c>
      <c r="M62368" t="s">
        <v>28</v>
      </c>
      <c r="N62368" t="s">
        <v>29</v>
      </c>
      <c r="O62368" t="s">
        <v>736</v>
      </c>
      <c r="P62368">
        <v>1523520</v>
      </c>
      <c r="Q62368" t="s">
        <v>317190</v>
      </c>
      <c r="R62368" t="s">
        <v>317191</v>
      </c>
      <c r="S62368" t="s">
        <v>317192</v>
      </c>
      <c r="T62368" t="s">
        <v>317193</v>
      </c>
      <c r="U62368" t="s">
        <v>345</v>
      </c>
      <c r="Z62368" s="1">
        <v>41914</v>
      </c>
    </row>
    <row r="62369" spans="11:26" x14ac:dyDescent="0.3">
      <c r="K62369" t="s">
        <v>317188</v>
      </c>
      <c r="L62369" t="s">
        <v>317194</v>
      </c>
      <c r="M62369" t="s">
        <v>52</v>
      </c>
      <c r="O62369" t="s">
        <v>22705</v>
      </c>
      <c r="Q62369" t="s">
        <v>317195</v>
      </c>
      <c r="R62369" t="s">
        <v>317196</v>
      </c>
      <c r="S62369" t="s">
        <v>317197</v>
      </c>
      <c r="T62369" t="s">
        <v>317198</v>
      </c>
      <c r="U62369" t="s">
        <v>34</v>
      </c>
      <c r="V62369" t="s">
        <v>46</v>
      </c>
      <c r="W62369" t="s">
        <v>471</v>
      </c>
      <c r="X62369" t="s">
        <v>1760</v>
      </c>
      <c r="Y62369" t="s">
        <v>1760</v>
      </c>
      <c r="Z62369" s="1">
        <v>40909</v>
      </c>
    </row>
    <row r="62370" spans="11:26" x14ac:dyDescent="0.3">
      <c r="K62370" t="s">
        <v>317199</v>
      </c>
      <c r="L62370" t="s">
        <v>317200</v>
      </c>
      <c r="M62370" t="s">
        <v>52</v>
      </c>
      <c r="O62370" s="1">
        <v>41556</v>
      </c>
      <c r="P62370">
        <v>140400</v>
      </c>
      <c r="Q62370" t="s">
        <v>317201</v>
      </c>
      <c r="R62370" t="s">
        <v>317202</v>
      </c>
      <c r="S62370" t="s">
        <v>317203</v>
      </c>
      <c r="T62370" t="s">
        <v>436</v>
      </c>
      <c r="U62370" t="s">
        <v>34</v>
      </c>
      <c r="V62370" t="s">
        <v>96</v>
      </c>
      <c r="W62370" t="s">
        <v>336</v>
      </c>
      <c r="X62370" t="s">
        <v>337</v>
      </c>
      <c r="Y62370" t="s">
        <v>410</v>
      </c>
      <c r="Z62370" s="1">
        <v>38353</v>
      </c>
    </row>
    <row r="62371" spans="11:26" x14ac:dyDescent="0.3">
      <c r="K62371" t="s">
        <v>317199</v>
      </c>
      <c r="L62371" t="s">
        <v>317204</v>
      </c>
      <c r="M62371" t="s">
        <v>28</v>
      </c>
      <c r="O62371" t="s">
        <v>16069</v>
      </c>
      <c r="P62371">
        <v>108000</v>
      </c>
      <c r="Q62371" t="s">
        <v>317205</v>
      </c>
      <c r="R62371" t="s">
        <v>317206</v>
      </c>
      <c r="S62371" t="s">
        <v>317207</v>
      </c>
      <c r="T62371" t="s">
        <v>64</v>
      </c>
      <c r="U62371" t="s">
        <v>34</v>
      </c>
      <c r="V62371" t="s">
        <v>46</v>
      </c>
      <c r="W62371" t="s">
        <v>167</v>
      </c>
      <c r="X62371" t="s">
        <v>168</v>
      </c>
      <c r="Y62371" t="s">
        <v>169</v>
      </c>
    </row>
    <row r="62372" spans="11:26" x14ac:dyDescent="0.3">
      <c r="K62372" t="s">
        <v>317208</v>
      </c>
      <c r="L62372" t="s">
        <v>317209</v>
      </c>
      <c r="M62372" t="s">
        <v>28</v>
      </c>
      <c r="N62372" t="s">
        <v>29</v>
      </c>
      <c r="O62372" t="s">
        <v>92194</v>
      </c>
      <c r="P62372">
        <v>7500000</v>
      </c>
      <c r="Q62372" t="s">
        <v>317210</v>
      </c>
      <c r="R62372" t="s">
        <v>317211</v>
      </c>
      <c r="S62372" t="s">
        <v>317212</v>
      </c>
      <c r="T62372" t="s">
        <v>317213</v>
      </c>
      <c r="U62372" t="s">
        <v>345</v>
      </c>
      <c r="Z62372" s="1">
        <v>41275</v>
      </c>
    </row>
    <row r="62373" spans="11:26" x14ac:dyDescent="0.3">
      <c r="K62373" t="s">
        <v>317214</v>
      </c>
      <c r="L62373" t="s">
        <v>317215</v>
      </c>
      <c r="M62373" t="s">
        <v>28</v>
      </c>
      <c r="N62373" t="s">
        <v>493</v>
      </c>
      <c r="O62373" t="s">
        <v>42264</v>
      </c>
      <c r="P62373">
        <v>12000000</v>
      </c>
      <c r="Q62373" t="s">
        <v>317216</v>
      </c>
      <c r="R62373" t="s">
        <v>317217</v>
      </c>
      <c r="S62373" t="s">
        <v>317218</v>
      </c>
      <c r="T62373" t="s">
        <v>317219</v>
      </c>
      <c r="U62373" t="s">
        <v>34</v>
      </c>
      <c r="V62373" t="s">
        <v>176734</v>
      </c>
      <c r="W62373">
        <v>9</v>
      </c>
      <c r="X62373" t="s">
        <v>176736</v>
      </c>
      <c r="Y62373" t="s">
        <v>270847</v>
      </c>
      <c r="Z62373" s="1">
        <v>40980</v>
      </c>
    </row>
    <row r="62374" spans="11:26" x14ac:dyDescent="0.3">
      <c r="K62374" t="s">
        <v>317220</v>
      </c>
      <c r="L62374" t="s">
        <v>317221</v>
      </c>
      <c r="M62374" t="s">
        <v>28</v>
      </c>
      <c r="N62374" t="s">
        <v>29</v>
      </c>
      <c r="O62374" s="1">
        <v>39878</v>
      </c>
      <c r="P62374">
        <v>4000000</v>
      </c>
      <c r="Q62374" t="s">
        <v>317222</v>
      </c>
      <c r="R62374" t="s">
        <v>317223</v>
      </c>
      <c r="T62374" t="s">
        <v>5171</v>
      </c>
      <c r="U62374" t="s">
        <v>34</v>
      </c>
      <c r="V62374" t="s">
        <v>46</v>
      </c>
      <c r="W62374" t="s">
        <v>437</v>
      </c>
      <c r="X62374" t="s">
        <v>438</v>
      </c>
      <c r="Y62374" t="s">
        <v>438</v>
      </c>
      <c r="Z62374" t="s">
        <v>96768</v>
      </c>
    </row>
    <row r="62375" spans="11:26" x14ac:dyDescent="0.3">
      <c r="K62375" t="s">
        <v>317220</v>
      </c>
      <c r="L62375" t="s">
        <v>317224</v>
      </c>
      <c r="M62375" t="s">
        <v>28</v>
      </c>
      <c r="N62375" t="s">
        <v>29</v>
      </c>
      <c r="O62375" t="s">
        <v>1134</v>
      </c>
      <c r="P62375">
        <v>8500000</v>
      </c>
      <c r="Q62375" t="s">
        <v>317225</v>
      </c>
      <c r="R62375" t="s">
        <v>317226</v>
      </c>
      <c r="S62375" t="s">
        <v>317227</v>
      </c>
      <c r="T62375" t="s">
        <v>1294</v>
      </c>
      <c r="U62375" t="s">
        <v>34</v>
      </c>
    </row>
    <row r="62376" spans="11:26" x14ac:dyDescent="0.3">
      <c r="K62376" t="s">
        <v>317220</v>
      </c>
      <c r="L62376" t="s">
        <v>317228</v>
      </c>
      <c r="M62376" t="s">
        <v>223</v>
      </c>
      <c r="O62376" s="1">
        <v>40969</v>
      </c>
      <c r="P62376">
        <v>6000000</v>
      </c>
      <c r="Q62376" t="s">
        <v>317229</v>
      </c>
      <c r="R62376" t="s">
        <v>317230</v>
      </c>
      <c r="T62376" t="s">
        <v>2126</v>
      </c>
      <c r="U62376" t="s">
        <v>34</v>
      </c>
      <c r="V62376" t="s">
        <v>46</v>
      </c>
      <c r="W62376" t="s">
        <v>717</v>
      </c>
      <c r="X62376" t="s">
        <v>12301</v>
      </c>
      <c r="Y62376" t="s">
        <v>12301</v>
      </c>
      <c r="Z62376" s="1">
        <v>37257</v>
      </c>
    </row>
    <row r="62377" spans="11:26" x14ac:dyDescent="0.3">
      <c r="K62377" t="s">
        <v>317220</v>
      </c>
      <c r="L62377" t="s">
        <v>317231</v>
      </c>
      <c r="M62377" t="s">
        <v>28</v>
      </c>
      <c r="N62377" t="s">
        <v>40</v>
      </c>
      <c r="O62377" t="s">
        <v>58318</v>
      </c>
      <c r="P62377">
        <v>8000000</v>
      </c>
      <c r="Q62377" t="s">
        <v>317232</v>
      </c>
      <c r="R62377" t="s">
        <v>317233</v>
      </c>
      <c r="S62377" t="s">
        <v>317234</v>
      </c>
      <c r="T62377" t="s">
        <v>101523</v>
      </c>
      <c r="U62377" t="s">
        <v>34</v>
      </c>
      <c r="V62377" t="s">
        <v>46</v>
      </c>
      <c r="W62377" t="s">
        <v>106</v>
      </c>
      <c r="X62377" t="s">
        <v>107</v>
      </c>
      <c r="Y62377" t="s">
        <v>9003</v>
      </c>
    </row>
    <row r="62378" spans="11:26" x14ac:dyDescent="0.3">
      <c r="K62378" t="s">
        <v>317220</v>
      </c>
      <c r="L62378" t="s">
        <v>317235</v>
      </c>
      <c r="M62378" t="s">
        <v>28</v>
      </c>
      <c r="N62378" t="s">
        <v>493</v>
      </c>
      <c r="O62378" s="1">
        <v>42288</v>
      </c>
      <c r="P62378">
        <v>41000000</v>
      </c>
      <c r="Q62378" t="s">
        <v>317236</v>
      </c>
      <c r="R62378" t="s">
        <v>317237</v>
      </c>
      <c r="S62378" t="s">
        <v>317238</v>
      </c>
      <c r="T62378" t="s">
        <v>5769</v>
      </c>
      <c r="U62378" t="s">
        <v>1158</v>
      </c>
      <c r="V62378" t="s">
        <v>46</v>
      </c>
      <c r="W62378" t="s">
        <v>106</v>
      </c>
      <c r="X62378" t="s">
        <v>2081</v>
      </c>
      <c r="Y62378" t="s">
        <v>2081</v>
      </c>
      <c r="Z62378" s="1">
        <v>37622</v>
      </c>
    </row>
    <row r="62379" spans="11:26" x14ac:dyDescent="0.3">
      <c r="K62379" t="s">
        <v>317220</v>
      </c>
      <c r="L62379" t="s">
        <v>317239</v>
      </c>
      <c r="M62379" t="s">
        <v>28</v>
      </c>
      <c r="N62379" t="s">
        <v>29</v>
      </c>
      <c r="O62379" t="s">
        <v>28906</v>
      </c>
      <c r="P62379">
        <v>20000000</v>
      </c>
      <c r="Q62379" t="s">
        <v>317240</v>
      </c>
      <c r="R62379" t="s">
        <v>317241</v>
      </c>
      <c r="S62379" t="s">
        <v>317242</v>
      </c>
      <c r="T62379" t="s">
        <v>95</v>
      </c>
      <c r="U62379" t="s">
        <v>34</v>
      </c>
      <c r="V62379" t="s">
        <v>46</v>
      </c>
      <c r="W62379" t="s">
        <v>167</v>
      </c>
      <c r="X62379" t="s">
        <v>999</v>
      </c>
      <c r="Y62379" t="s">
        <v>1848</v>
      </c>
      <c r="Z62379" t="s">
        <v>157634</v>
      </c>
    </row>
    <row r="62380" spans="11:26" x14ac:dyDescent="0.3">
      <c r="K62380" t="s">
        <v>317220</v>
      </c>
      <c r="L62380" t="s">
        <v>317243</v>
      </c>
      <c r="M62380" t="s">
        <v>28</v>
      </c>
      <c r="N62380" t="s">
        <v>29</v>
      </c>
      <c r="O62380" t="s">
        <v>5357</v>
      </c>
      <c r="P62380">
        <v>7000000</v>
      </c>
      <c r="Q62380" t="s">
        <v>317244</v>
      </c>
      <c r="R62380" t="s">
        <v>317245</v>
      </c>
      <c r="S62380" t="s">
        <v>317246</v>
      </c>
      <c r="T62380" t="s">
        <v>39066</v>
      </c>
      <c r="U62380" t="s">
        <v>34</v>
      </c>
      <c r="V62380" t="s">
        <v>1939</v>
      </c>
      <c r="W62380">
        <v>2</v>
      </c>
      <c r="X62380" t="s">
        <v>2997</v>
      </c>
      <c r="Y62380" t="s">
        <v>2998</v>
      </c>
      <c r="Z62380" s="1">
        <v>40916</v>
      </c>
    </row>
    <row r="62381" spans="11:26" x14ac:dyDescent="0.3">
      <c r="K62381" t="s">
        <v>317247</v>
      </c>
      <c r="L62381" t="s">
        <v>317248</v>
      </c>
      <c r="M62381" t="s">
        <v>28</v>
      </c>
      <c r="N62381" t="s">
        <v>493</v>
      </c>
      <c r="O62381" t="s">
        <v>13139</v>
      </c>
      <c r="Q62381" t="s">
        <v>317249</v>
      </c>
      <c r="R62381" t="s">
        <v>317250</v>
      </c>
      <c r="S62381" t="s">
        <v>317251</v>
      </c>
      <c r="T62381" t="s">
        <v>317252</v>
      </c>
      <c r="U62381" t="s">
        <v>34</v>
      </c>
      <c r="V62381" t="s">
        <v>46</v>
      </c>
      <c r="W62381" t="s">
        <v>1731</v>
      </c>
      <c r="X62381" t="s">
        <v>1768</v>
      </c>
      <c r="Y62381" t="s">
        <v>1768</v>
      </c>
    </row>
    <row r="62382" spans="11:26" x14ac:dyDescent="0.3">
      <c r="K62382" t="s">
        <v>317253</v>
      </c>
      <c r="L62382" t="s">
        <v>317254</v>
      </c>
      <c r="M62382" t="s">
        <v>28</v>
      </c>
      <c r="N62382" t="s">
        <v>29</v>
      </c>
      <c r="O62382" t="s">
        <v>21013</v>
      </c>
      <c r="P62382">
        <v>20000000</v>
      </c>
      <c r="Q62382" t="s">
        <v>317255</v>
      </c>
      <c r="R62382" t="s">
        <v>317256</v>
      </c>
      <c r="S62382" t="s">
        <v>317257</v>
      </c>
      <c r="T62382" t="s">
        <v>95</v>
      </c>
      <c r="U62382" t="s">
        <v>34</v>
      </c>
      <c r="V62382" t="s">
        <v>206</v>
      </c>
      <c r="Z62382" s="1">
        <v>32509</v>
      </c>
    </row>
    <row r="62383" spans="11:26" x14ac:dyDescent="0.3">
      <c r="K62383" t="s">
        <v>317253</v>
      </c>
      <c r="L62383" t="s">
        <v>317258</v>
      </c>
      <c r="M62383" t="s">
        <v>28</v>
      </c>
      <c r="N62383" t="s">
        <v>40</v>
      </c>
      <c r="O62383" t="s">
        <v>1904</v>
      </c>
      <c r="P62383">
        <v>3000000</v>
      </c>
      <c r="Q62383" t="s">
        <v>317259</v>
      </c>
      <c r="R62383" t="s">
        <v>317260</v>
      </c>
      <c r="S62383" t="s">
        <v>317261</v>
      </c>
      <c r="T62383" t="s">
        <v>95</v>
      </c>
      <c r="U62383" t="s">
        <v>34</v>
      </c>
      <c r="V62383" t="s">
        <v>46</v>
      </c>
      <c r="W62383" t="s">
        <v>106</v>
      </c>
      <c r="X62383" t="s">
        <v>1562</v>
      </c>
      <c r="Y62383" t="s">
        <v>9485</v>
      </c>
      <c r="Z62383" s="1">
        <v>37622</v>
      </c>
    </row>
    <row r="62384" spans="11:26" x14ac:dyDescent="0.3">
      <c r="K62384" t="s">
        <v>317262</v>
      </c>
      <c r="L62384" t="s">
        <v>317263</v>
      </c>
      <c r="M62384" t="s">
        <v>52</v>
      </c>
      <c r="O62384" s="1">
        <v>40762</v>
      </c>
      <c r="P62384">
        <v>93937</v>
      </c>
      <c r="Q62384" t="s">
        <v>317264</v>
      </c>
      <c r="R62384" t="s">
        <v>317265</v>
      </c>
      <c r="S62384" t="s">
        <v>317266</v>
      </c>
      <c r="T62384" t="s">
        <v>74</v>
      </c>
      <c r="U62384" t="s">
        <v>34</v>
      </c>
      <c r="V62384" t="s">
        <v>19317</v>
      </c>
      <c r="W62384">
        <v>1</v>
      </c>
      <c r="X62384" t="s">
        <v>19318</v>
      </c>
      <c r="Y62384" t="s">
        <v>19318</v>
      </c>
      <c r="Z62384" s="1">
        <v>40911</v>
      </c>
    </row>
    <row r="62385" spans="11:26" x14ac:dyDescent="0.3">
      <c r="K62385" t="s">
        <v>317267</v>
      </c>
      <c r="L62385" t="s">
        <v>317268</v>
      </c>
      <c r="M62385" t="s">
        <v>28</v>
      </c>
      <c r="N62385" t="s">
        <v>493</v>
      </c>
      <c r="O62385" t="s">
        <v>16609</v>
      </c>
      <c r="P62385">
        <v>36000000</v>
      </c>
      <c r="Q62385" t="s">
        <v>317269</v>
      </c>
      <c r="R62385" t="s">
        <v>317270</v>
      </c>
      <c r="S62385" t="s">
        <v>317271</v>
      </c>
      <c r="T62385" t="s">
        <v>317272</v>
      </c>
      <c r="U62385" t="s">
        <v>34</v>
      </c>
      <c r="V62385" t="s">
        <v>46</v>
      </c>
      <c r="W62385" t="s">
        <v>106</v>
      </c>
      <c r="X62385" t="s">
        <v>107</v>
      </c>
      <c r="Y62385" t="s">
        <v>116</v>
      </c>
      <c r="Z62385" s="1">
        <v>41282</v>
      </c>
    </row>
    <row r="62386" spans="11:26" x14ac:dyDescent="0.3">
      <c r="K62386" t="s">
        <v>317267</v>
      </c>
      <c r="L62386" t="s">
        <v>317273</v>
      </c>
      <c r="M62386" t="s">
        <v>256</v>
      </c>
      <c r="O62386" t="s">
        <v>89835</v>
      </c>
      <c r="P62386">
        <v>1750000</v>
      </c>
      <c r="Q62386" t="s">
        <v>317274</v>
      </c>
      <c r="R62386" t="s">
        <v>317275</v>
      </c>
      <c r="S62386" t="s">
        <v>317276</v>
      </c>
      <c r="T62386" t="s">
        <v>95</v>
      </c>
      <c r="U62386" t="s">
        <v>34</v>
      </c>
      <c r="V62386" t="s">
        <v>46</v>
      </c>
      <c r="W62386" t="s">
        <v>2104</v>
      </c>
      <c r="X62386" t="s">
        <v>2105</v>
      </c>
      <c r="Y62386" t="s">
        <v>2105</v>
      </c>
      <c r="Z62386" s="1">
        <v>38353</v>
      </c>
    </row>
    <row r="62387" spans="11:26" x14ac:dyDescent="0.3">
      <c r="K62387" t="s">
        <v>317267</v>
      </c>
      <c r="L62387" t="s">
        <v>317277</v>
      </c>
      <c r="M62387" t="s">
        <v>256</v>
      </c>
      <c r="O62387" s="1">
        <v>41590</v>
      </c>
      <c r="P62387">
        <v>5000000</v>
      </c>
      <c r="Q62387" t="s">
        <v>317278</v>
      </c>
      <c r="R62387" t="s">
        <v>317279</v>
      </c>
      <c r="S62387" t="s">
        <v>317280</v>
      </c>
      <c r="T62387" t="s">
        <v>150</v>
      </c>
      <c r="U62387" t="s">
        <v>34</v>
      </c>
      <c r="V62387" t="s">
        <v>46</v>
      </c>
      <c r="W62387" t="s">
        <v>158</v>
      </c>
      <c r="X62387" t="s">
        <v>159</v>
      </c>
      <c r="Y62387" t="s">
        <v>17829</v>
      </c>
      <c r="Z62387" s="1">
        <v>39083</v>
      </c>
    </row>
    <row r="62388" spans="11:26" x14ac:dyDescent="0.3">
      <c r="K62388" t="s">
        <v>317267</v>
      </c>
      <c r="L62388" t="s">
        <v>317281</v>
      </c>
      <c r="M62388" t="s">
        <v>256</v>
      </c>
      <c r="O62388" s="1">
        <v>40308</v>
      </c>
      <c r="P62388">
        <v>1000000</v>
      </c>
      <c r="Q62388" t="s">
        <v>317282</v>
      </c>
      <c r="R62388" t="s">
        <v>317283</v>
      </c>
      <c r="T62388" t="s">
        <v>317284</v>
      </c>
      <c r="U62388" t="s">
        <v>34</v>
      </c>
    </row>
    <row r="62389" spans="11:26" x14ac:dyDescent="0.3">
      <c r="K62389" t="s">
        <v>317267</v>
      </c>
      <c r="L62389" t="s">
        <v>317285</v>
      </c>
      <c r="M62389" t="s">
        <v>28</v>
      </c>
      <c r="N62389" t="s">
        <v>29</v>
      </c>
      <c r="O62389" t="s">
        <v>51406</v>
      </c>
      <c r="P62389">
        <v>20300000</v>
      </c>
      <c r="Q62389" t="s">
        <v>317286</v>
      </c>
      <c r="R62389" t="s">
        <v>317287</v>
      </c>
      <c r="S62389" t="s">
        <v>317288</v>
      </c>
      <c r="T62389" t="s">
        <v>74</v>
      </c>
      <c r="U62389" t="s">
        <v>34</v>
      </c>
      <c r="V62389" t="s">
        <v>46</v>
      </c>
      <c r="W62389" t="s">
        <v>133</v>
      </c>
      <c r="X62389" t="s">
        <v>6530</v>
      </c>
      <c r="Y62389" t="s">
        <v>6530</v>
      </c>
    </row>
    <row r="62390" spans="11:26" x14ac:dyDescent="0.3">
      <c r="K62390" t="s">
        <v>317267</v>
      </c>
      <c r="L62390" t="s">
        <v>317289</v>
      </c>
      <c r="M62390" t="s">
        <v>28</v>
      </c>
      <c r="N62390" t="s">
        <v>1189</v>
      </c>
      <c r="O62390" s="1">
        <v>41800</v>
      </c>
      <c r="P62390">
        <v>26008213</v>
      </c>
      <c r="Q62390" t="s">
        <v>317290</v>
      </c>
      <c r="R62390" t="s">
        <v>317291</v>
      </c>
      <c r="S62390" t="s">
        <v>317292</v>
      </c>
      <c r="T62390" t="s">
        <v>95</v>
      </c>
      <c r="U62390" t="s">
        <v>34</v>
      </c>
      <c r="V62390" t="s">
        <v>46</v>
      </c>
      <c r="W62390" t="s">
        <v>142</v>
      </c>
      <c r="X62390" t="s">
        <v>1930</v>
      </c>
      <c r="Y62390" t="s">
        <v>1931</v>
      </c>
    </row>
    <row r="62391" spans="11:26" x14ac:dyDescent="0.3">
      <c r="K62391" t="s">
        <v>317293</v>
      </c>
      <c r="L62391" t="s">
        <v>317294</v>
      </c>
      <c r="M62391" t="s">
        <v>52</v>
      </c>
      <c r="O62391" s="1">
        <v>40544</v>
      </c>
      <c r="P62391">
        <v>651339</v>
      </c>
      <c r="Q62391" t="s">
        <v>317295</v>
      </c>
      <c r="R62391" t="s">
        <v>317296</v>
      </c>
      <c r="S62391" t="s">
        <v>317297</v>
      </c>
      <c r="T62391" t="s">
        <v>95</v>
      </c>
      <c r="U62391" t="s">
        <v>34</v>
      </c>
      <c r="V62391" t="s">
        <v>46</v>
      </c>
      <c r="W62391" t="s">
        <v>1659</v>
      </c>
      <c r="X62391" t="s">
        <v>21905</v>
      </c>
      <c r="Y62391" t="s">
        <v>63452</v>
      </c>
      <c r="Z62391" s="1">
        <v>28856</v>
      </c>
    </row>
    <row r="62392" spans="11:26" x14ac:dyDescent="0.3">
      <c r="K62392" t="s">
        <v>317293</v>
      </c>
      <c r="L62392" t="s">
        <v>317298</v>
      </c>
      <c r="M62392" t="s">
        <v>28</v>
      </c>
      <c r="N62392" t="s">
        <v>40</v>
      </c>
      <c r="O62392" t="s">
        <v>2331</v>
      </c>
      <c r="P62392">
        <v>3603603</v>
      </c>
      <c r="Q62392" t="s">
        <v>317299</v>
      </c>
      <c r="R62392" t="s">
        <v>317300</v>
      </c>
      <c r="S62392" t="s">
        <v>317301</v>
      </c>
      <c r="T62392" t="s">
        <v>95</v>
      </c>
      <c r="U62392" t="s">
        <v>34</v>
      </c>
      <c r="V62392" t="s">
        <v>46</v>
      </c>
      <c r="W62392" t="s">
        <v>106</v>
      </c>
      <c r="X62392" t="s">
        <v>107</v>
      </c>
      <c r="Y62392" t="s">
        <v>8015</v>
      </c>
      <c r="Z62392" s="1">
        <v>39814</v>
      </c>
    </row>
    <row r="62393" spans="11:26" x14ac:dyDescent="0.3">
      <c r="K62393" t="s">
        <v>317302</v>
      </c>
      <c r="L62393" t="s">
        <v>317303</v>
      </c>
      <c r="M62393" t="s">
        <v>28</v>
      </c>
      <c r="O62393" s="1">
        <v>42106</v>
      </c>
      <c r="Q62393" t="s">
        <v>317304</v>
      </c>
      <c r="R62393" t="s">
        <v>317305</v>
      </c>
      <c r="S62393" t="s">
        <v>317306</v>
      </c>
      <c r="T62393" t="s">
        <v>317307</v>
      </c>
      <c r="U62393" t="s">
        <v>34</v>
      </c>
      <c r="V62393" t="s">
        <v>768</v>
      </c>
      <c r="W62393">
        <v>48</v>
      </c>
      <c r="X62393" t="s">
        <v>769</v>
      </c>
      <c r="Y62393" t="s">
        <v>769</v>
      </c>
      <c r="Z62393" s="1">
        <v>40546</v>
      </c>
    </row>
    <row r="62394" spans="11:26" x14ac:dyDescent="0.3">
      <c r="K62394" t="s">
        <v>317308</v>
      </c>
      <c r="L62394" t="s">
        <v>317309</v>
      </c>
      <c r="M62394" t="s">
        <v>28</v>
      </c>
      <c r="O62394" t="s">
        <v>46174</v>
      </c>
      <c r="P62394">
        <v>56018</v>
      </c>
      <c r="Q62394" t="s">
        <v>317310</v>
      </c>
      <c r="R62394" t="s">
        <v>317311</v>
      </c>
      <c r="S62394" t="s">
        <v>317312</v>
      </c>
      <c r="T62394" t="s">
        <v>317313</v>
      </c>
      <c r="U62394" t="s">
        <v>34</v>
      </c>
      <c r="V62394" t="s">
        <v>86</v>
      </c>
      <c r="X62394" t="s">
        <v>87</v>
      </c>
      <c r="Y62394" t="s">
        <v>87</v>
      </c>
    </row>
    <row r="62395" spans="11:26" x14ac:dyDescent="0.3">
      <c r="K62395" t="s">
        <v>317308</v>
      </c>
      <c r="L62395" t="s">
        <v>317314</v>
      </c>
      <c r="M62395" t="s">
        <v>749</v>
      </c>
      <c r="O62395" s="1">
        <v>40909</v>
      </c>
      <c r="P62395">
        <v>64739</v>
      </c>
      <c r="Q62395" t="s">
        <v>317315</v>
      </c>
      <c r="R62395" t="s">
        <v>317316</v>
      </c>
      <c r="S62395" t="s">
        <v>317317</v>
      </c>
      <c r="T62395" t="s">
        <v>317318</v>
      </c>
      <c r="U62395" t="s">
        <v>34</v>
      </c>
      <c r="V62395" t="s">
        <v>5693</v>
      </c>
      <c r="W62395">
        <v>14</v>
      </c>
      <c r="X62395" t="s">
        <v>10109</v>
      </c>
      <c r="Y62395" t="s">
        <v>10109</v>
      </c>
      <c r="Z62395" s="1">
        <v>40913</v>
      </c>
    </row>
    <row r="62396" spans="11:26" x14ac:dyDescent="0.3">
      <c r="K62396" t="s">
        <v>317319</v>
      </c>
      <c r="L62396" t="s">
        <v>317320</v>
      </c>
      <c r="M62396" t="s">
        <v>28</v>
      </c>
      <c r="N62396" t="s">
        <v>29</v>
      </c>
      <c r="O62396" t="s">
        <v>5614</v>
      </c>
      <c r="P62396">
        <v>100000000</v>
      </c>
      <c r="Q62396" t="s">
        <v>317321</v>
      </c>
      <c r="R62396" t="s">
        <v>317322</v>
      </c>
      <c r="S62396" t="s">
        <v>317323</v>
      </c>
      <c r="T62396" t="s">
        <v>74</v>
      </c>
      <c r="U62396" t="s">
        <v>345</v>
      </c>
      <c r="V62396" t="s">
        <v>768</v>
      </c>
      <c r="W62396">
        <v>48</v>
      </c>
      <c r="X62396" t="s">
        <v>769</v>
      </c>
      <c r="Y62396" t="s">
        <v>769</v>
      </c>
      <c r="Z62396" s="1">
        <v>38360</v>
      </c>
    </row>
    <row r="62397" spans="11:26" x14ac:dyDescent="0.3">
      <c r="K62397" t="s">
        <v>317319</v>
      </c>
      <c r="L62397" t="s">
        <v>317324</v>
      </c>
      <c r="M62397" t="s">
        <v>28</v>
      </c>
      <c r="N62397" t="s">
        <v>40</v>
      </c>
      <c r="O62397" s="1">
        <v>41548</v>
      </c>
      <c r="P62397">
        <v>10000000</v>
      </c>
      <c r="Q62397" t="s">
        <v>317325</v>
      </c>
      <c r="R62397" t="s">
        <v>317326</v>
      </c>
      <c r="T62397" t="s">
        <v>150</v>
      </c>
      <c r="U62397" t="s">
        <v>34</v>
      </c>
      <c r="V62397" t="s">
        <v>46</v>
      </c>
      <c r="W62397" t="s">
        <v>2112</v>
      </c>
      <c r="X62397" t="s">
        <v>54903</v>
      </c>
      <c r="Y62397" t="s">
        <v>4509</v>
      </c>
      <c r="Z62397" s="1">
        <v>40544</v>
      </c>
    </row>
    <row r="62398" spans="11:26" x14ac:dyDescent="0.3">
      <c r="K62398" t="s">
        <v>317319</v>
      </c>
      <c r="L62398" t="s">
        <v>317327</v>
      </c>
      <c r="M62398" t="s">
        <v>28</v>
      </c>
      <c r="N62398" t="s">
        <v>40</v>
      </c>
      <c r="O62398" s="1">
        <v>41431</v>
      </c>
      <c r="P62398">
        <v>10000000</v>
      </c>
      <c r="Q62398" t="s">
        <v>317328</v>
      </c>
      <c r="R62398" t="s">
        <v>317329</v>
      </c>
      <c r="T62398" t="s">
        <v>5171</v>
      </c>
      <c r="U62398" t="s">
        <v>34</v>
      </c>
      <c r="V62398" t="s">
        <v>46</v>
      </c>
      <c r="W62398" t="s">
        <v>1659</v>
      </c>
      <c r="X62398" t="s">
        <v>1660</v>
      </c>
      <c r="Y62398" t="s">
        <v>1660</v>
      </c>
      <c r="Z62398" s="1">
        <v>41280</v>
      </c>
    </row>
    <row r="62399" spans="11:26" x14ac:dyDescent="0.3">
      <c r="K62399" t="s">
        <v>317319</v>
      </c>
      <c r="L62399" t="s">
        <v>317330</v>
      </c>
      <c r="M62399" t="s">
        <v>28</v>
      </c>
      <c r="N62399" t="s">
        <v>493</v>
      </c>
      <c r="O62399" t="s">
        <v>3646</v>
      </c>
      <c r="P62399">
        <v>100000000</v>
      </c>
      <c r="Q62399" t="s">
        <v>317331</v>
      </c>
      <c r="R62399" t="s">
        <v>317332</v>
      </c>
      <c r="S62399" t="s">
        <v>317333</v>
      </c>
      <c r="T62399" t="s">
        <v>115</v>
      </c>
      <c r="U62399" t="s">
        <v>34</v>
      </c>
      <c r="V62399" t="s">
        <v>125</v>
      </c>
      <c r="W62399">
        <v>12</v>
      </c>
      <c r="X62399" t="s">
        <v>126</v>
      </c>
      <c r="Y62399" t="s">
        <v>126</v>
      </c>
      <c r="Z62399" t="s">
        <v>10842</v>
      </c>
    </row>
    <row r="62400" spans="11:26" x14ac:dyDescent="0.3">
      <c r="K62400" t="s">
        <v>317334</v>
      </c>
      <c r="L62400" t="s">
        <v>317335</v>
      </c>
      <c r="M62400" t="s">
        <v>28</v>
      </c>
      <c r="N62400" t="s">
        <v>29</v>
      </c>
      <c r="O62400" t="s">
        <v>68502</v>
      </c>
      <c r="P62400">
        <v>10300000</v>
      </c>
      <c r="Q62400" t="s">
        <v>317336</v>
      </c>
      <c r="R62400" t="s">
        <v>317337</v>
      </c>
      <c r="T62400" t="s">
        <v>115</v>
      </c>
      <c r="U62400" t="s">
        <v>34</v>
      </c>
      <c r="V62400" t="s">
        <v>924</v>
      </c>
      <c r="W62400">
        <v>51</v>
      </c>
      <c r="X62400" t="s">
        <v>92062</v>
      </c>
      <c r="Y62400" t="s">
        <v>92063</v>
      </c>
      <c r="Z62400" s="1">
        <v>36892</v>
      </c>
    </row>
    <row r="62401" spans="11:26" x14ac:dyDescent="0.3">
      <c r="K62401" t="s">
        <v>317338</v>
      </c>
      <c r="L62401" t="s">
        <v>317339</v>
      </c>
      <c r="M62401" t="s">
        <v>28</v>
      </c>
      <c r="N62401" t="s">
        <v>40</v>
      </c>
      <c r="O62401" s="1">
        <v>41559</v>
      </c>
      <c r="P62401">
        <v>1000000</v>
      </c>
      <c r="Q62401" t="s">
        <v>317340</v>
      </c>
      <c r="R62401" t="s">
        <v>317341</v>
      </c>
      <c r="S62401" t="s">
        <v>317342</v>
      </c>
      <c r="T62401" t="s">
        <v>1098</v>
      </c>
      <c r="U62401" t="s">
        <v>34</v>
      </c>
      <c r="V62401" t="s">
        <v>46</v>
      </c>
      <c r="W62401" t="s">
        <v>311</v>
      </c>
      <c r="X62401" t="s">
        <v>14990</v>
      </c>
      <c r="Y62401" t="s">
        <v>55157</v>
      </c>
    </row>
    <row r="62402" spans="11:26" x14ac:dyDescent="0.3">
      <c r="K62402" t="s">
        <v>317343</v>
      </c>
      <c r="L62402" t="s">
        <v>317344</v>
      </c>
      <c r="M62402" t="s">
        <v>324</v>
      </c>
      <c r="O62402" s="1">
        <v>39450</v>
      </c>
      <c r="Q62402" t="s">
        <v>317345</v>
      </c>
      <c r="R62402" t="s">
        <v>317346</v>
      </c>
      <c r="S62402" t="s">
        <v>317347</v>
      </c>
      <c r="T62402" t="s">
        <v>317348</v>
      </c>
      <c r="U62402" t="s">
        <v>34</v>
      </c>
      <c r="V62402" t="s">
        <v>96</v>
      </c>
      <c r="W62402" t="s">
        <v>8896</v>
      </c>
      <c r="X62402" t="s">
        <v>119791</v>
      </c>
      <c r="Y62402" t="s">
        <v>119791</v>
      </c>
    </row>
    <row r="62403" spans="11:26" x14ac:dyDescent="0.3">
      <c r="K62403" t="s">
        <v>317349</v>
      </c>
      <c r="L62403" t="s">
        <v>317350</v>
      </c>
      <c r="M62403" t="s">
        <v>190</v>
      </c>
      <c r="O62403" s="1">
        <v>41735</v>
      </c>
      <c r="P62403">
        <v>0</v>
      </c>
      <c r="Q62403" t="s">
        <v>317351</v>
      </c>
      <c r="R62403" t="s">
        <v>317352</v>
      </c>
      <c r="T62403" t="s">
        <v>317353</v>
      </c>
      <c r="U62403" t="s">
        <v>34</v>
      </c>
      <c r="V62403" t="s">
        <v>46</v>
      </c>
      <c r="W62403" t="s">
        <v>106</v>
      </c>
      <c r="X62403" t="s">
        <v>1650</v>
      </c>
      <c r="Y62403" t="s">
        <v>1651</v>
      </c>
      <c r="Z62403" s="1">
        <v>36161</v>
      </c>
    </row>
    <row r="62404" spans="11:26" x14ac:dyDescent="0.3">
      <c r="K62404" t="s">
        <v>317354</v>
      </c>
      <c r="L62404" t="s">
        <v>317355</v>
      </c>
      <c r="M62404" t="s">
        <v>28</v>
      </c>
      <c r="N62404" t="s">
        <v>40</v>
      </c>
      <c r="O62404" t="s">
        <v>11064</v>
      </c>
      <c r="P62404">
        <v>645000</v>
      </c>
      <c r="Q62404" t="s">
        <v>317356</v>
      </c>
      <c r="R62404" t="s">
        <v>317357</v>
      </c>
      <c r="S62404" t="s">
        <v>317358</v>
      </c>
      <c r="T62404" t="s">
        <v>1294</v>
      </c>
      <c r="U62404" t="s">
        <v>34</v>
      </c>
      <c r="Z62404" s="1">
        <v>40179</v>
      </c>
    </row>
    <row r="62405" spans="11:26" x14ac:dyDescent="0.3">
      <c r="K62405" t="s">
        <v>317359</v>
      </c>
      <c r="L62405" t="s">
        <v>317360</v>
      </c>
      <c r="M62405" t="s">
        <v>28</v>
      </c>
      <c r="O62405" t="s">
        <v>17999</v>
      </c>
      <c r="P62405">
        <v>350000</v>
      </c>
      <c r="Q62405" t="s">
        <v>317361</v>
      </c>
      <c r="R62405" t="s">
        <v>317362</v>
      </c>
      <c r="S62405" t="s">
        <v>317363</v>
      </c>
      <c r="T62405" t="s">
        <v>317364</v>
      </c>
      <c r="U62405" t="s">
        <v>34</v>
      </c>
      <c r="V62405" t="s">
        <v>1939</v>
      </c>
      <c r="W62405">
        <v>18</v>
      </c>
      <c r="X62405" t="s">
        <v>1940</v>
      </c>
      <c r="Y62405" t="s">
        <v>1940</v>
      </c>
    </row>
    <row r="62406" spans="11:26" x14ac:dyDescent="0.3">
      <c r="K62406" t="s">
        <v>317365</v>
      </c>
      <c r="L62406" t="s">
        <v>317366</v>
      </c>
      <c r="M62406" t="s">
        <v>28</v>
      </c>
      <c r="N62406" t="s">
        <v>40</v>
      </c>
      <c r="O62406" t="s">
        <v>56654</v>
      </c>
      <c r="Q62406" t="s">
        <v>317367</v>
      </c>
      <c r="R62406" t="s">
        <v>317368</v>
      </c>
      <c r="S62406" t="s">
        <v>317369</v>
      </c>
      <c r="T62406" t="s">
        <v>124</v>
      </c>
      <c r="U62406" t="s">
        <v>178</v>
      </c>
      <c r="Z62406" s="1">
        <v>40182</v>
      </c>
    </row>
    <row r="62407" spans="11:26" x14ac:dyDescent="0.3">
      <c r="K62407" t="s">
        <v>317370</v>
      </c>
      <c r="L62407" t="s">
        <v>317371</v>
      </c>
      <c r="M62407" t="s">
        <v>28</v>
      </c>
      <c r="O62407" s="1">
        <v>39934</v>
      </c>
      <c r="P62407">
        <v>7000000</v>
      </c>
      <c r="Q62407" t="s">
        <v>317372</v>
      </c>
      <c r="R62407" t="s">
        <v>317373</v>
      </c>
      <c r="S62407" t="s">
        <v>317374</v>
      </c>
      <c r="T62407" t="s">
        <v>2393</v>
      </c>
      <c r="U62407" t="s">
        <v>34</v>
      </c>
      <c r="V62407" t="s">
        <v>1816</v>
      </c>
      <c r="W62407">
        <v>7</v>
      </c>
      <c r="X62407" t="s">
        <v>32195</v>
      </c>
      <c r="Y62407" t="s">
        <v>32195</v>
      </c>
    </row>
    <row r="62408" spans="11:26" x14ac:dyDescent="0.3">
      <c r="K62408" t="s">
        <v>317370</v>
      </c>
      <c r="L62408" t="s">
        <v>317375</v>
      </c>
      <c r="M62408" t="s">
        <v>28</v>
      </c>
      <c r="O62408" t="s">
        <v>7850</v>
      </c>
      <c r="P62408">
        <v>18048106</v>
      </c>
      <c r="Q62408" t="s">
        <v>317376</v>
      </c>
      <c r="R62408" t="s">
        <v>317377</v>
      </c>
      <c r="S62408" t="s">
        <v>317378</v>
      </c>
      <c r="T62408" t="s">
        <v>317379</v>
      </c>
      <c r="U62408" t="s">
        <v>178</v>
      </c>
      <c r="V62408" t="s">
        <v>46</v>
      </c>
      <c r="W62408" t="s">
        <v>1081</v>
      </c>
      <c r="X62408" t="s">
        <v>1082</v>
      </c>
      <c r="Y62408" t="s">
        <v>1082</v>
      </c>
      <c r="Z62408" s="1">
        <v>38722</v>
      </c>
    </row>
    <row r="62409" spans="11:26" x14ac:dyDescent="0.3">
      <c r="K62409" t="s">
        <v>317370</v>
      </c>
      <c r="L62409" t="s">
        <v>317380</v>
      </c>
      <c r="M62409" t="s">
        <v>28</v>
      </c>
      <c r="N62409" t="s">
        <v>29</v>
      </c>
      <c r="O62409" s="1">
        <v>39241</v>
      </c>
      <c r="P62409">
        <v>12000000</v>
      </c>
      <c r="Q62409" t="s">
        <v>317381</v>
      </c>
      <c r="R62409" t="s">
        <v>317382</v>
      </c>
      <c r="S62409" t="s">
        <v>317383</v>
      </c>
      <c r="T62409" t="s">
        <v>317384</v>
      </c>
      <c r="U62409" t="s">
        <v>34</v>
      </c>
      <c r="V62409" t="s">
        <v>46</v>
      </c>
      <c r="W62409" t="s">
        <v>2307</v>
      </c>
      <c r="X62409" t="s">
        <v>2308</v>
      </c>
      <c r="Y62409" t="s">
        <v>12653</v>
      </c>
    </row>
    <row r="62410" spans="11:26" x14ac:dyDescent="0.3">
      <c r="K62410" t="s">
        <v>317370</v>
      </c>
      <c r="L62410" t="s">
        <v>317385</v>
      </c>
      <c r="M62410" t="s">
        <v>28</v>
      </c>
      <c r="O62410" t="s">
        <v>14583</v>
      </c>
      <c r="P62410">
        <v>13000000</v>
      </c>
      <c r="Q62410" t="s">
        <v>317386</v>
      </c>
      <c r="R62410" t="s">
        <v>317387</v>
      </c>
      <c r="S62410" t="s">
        <v>317388</v>
      </c>
      <c r="T62410" t="s">
        <v>95</v>
      </c>
      <c r="U62410" t="s">
        <v>34</v>
      </c>
      <c r="V62410" t="s">
        <v>46</v>
      </c>
      <c r="W62410" t="s">
        <v>437</v>
      </c>
      <c r="X62410" t="s">
        <v>9388</v>
      </c>
      <c r="Y62410" t="s">
        <v>9388</v>
      </c>
    </row>
    <row r="62411" spans="11:26" x14ac:dyDescent="0.3">
      <c r="K62411" t="s">
        <v>317370</v>
      </c>
      <c r="L62411" t="s">
        <v>317389</v>
      </c>
      <c r="M62411" t="s">
        <v>28</v>
      </c>
      <c r="N62411" t="s">
        <v>1189</v>
      </c>
      <c r="O62411" t="s">
        <v>13845</v>
      </c>
      <c r="P62411">
        <v>2500000</v>
      </c>
      <c r="Q62411" t="s">
        <v>317390</v>
      </c>
      <c r="R62411" t="s">
        <v>317391</v>
      </c>
      <c r="S62411" t="s">
        <v>317392</v>
      </c>
      <c r="T62411" t="s">
        <v>317393</v>
      </c>
      <c r="U62411" t="s">
        <v>34</v>
      </c>
      <c r="V62411" t="s">
        <v>125</v>
      </c>
      <c r="W62411">
        <v>12</v>
      </c>
      <c r="X62411" t="s">
        <v>126</v>
      </c>
      <c r="Y62411" t="s">
        <v>126</v>
      </c>
      <c r="Z62411" s="1">
        <v>41247</v>
      </c>
    </row>
    <row r="62412" spans="11:26" x14ac:dyDescent="0.3">
      <c r="K62412" t="s">
        <v>317394</v>
      </c>
      <c r="L62412" t="s">
        <v>317395</v>
      </c>
      <c r="M62412" t="s">
        <v>28</v>
      </c>
      <c r="N62412" t="s">
        <v>29</v>
      </c>
      <c r="O62412" s="1">
        <v>39120</v>
      </c>
      <c r="P62412">
        <v>1310000</v>
      </c>
      <c r="Q62412" t="s">
        <v>317396</v>
      </c>
      <c r="R62412" t="s">
        <v>317397</v>
      </c>
      <c r="S62412" t="s">
        <v>317398</v>
      </c>
      <c r="T62412" t="s">
        <v>6409</v>
      </c>
      <c r="U62412" t="s">
        <v>34</v>
      </c>
      <c r="V62412" t="s">
        <v>46</v>
      </c>
      <c r="W62412" t="s">
        <v>260</v>
      </c>
      <c r="X62412" t="s">
        <v>402</v>
      </c>
      <c r="Y62412" t="s">
        <v>403</v>
      </c>
      <c r="Z62412" s="1">
        <v>38718</v>
      </c>
    </row>
    <row r="62413" spans="11:26" x14ac:dyDescent="0.3">
      <c r="K62413" t="s">
        <v>317399</v>
      </c>
      <c r="L62413" t="s">
        <v>317400</v>
      </c>
      <c r="M62413" t="s">
        <v>28</v>
      </c>
      <c r="N62413" t="s">
        <v>40</v>
      </c>
      <c r="O62413" s="1">
        <v>40605</v>
      </c>
      <c r="P62413">
        <v>2000000</v>
      </c>
      <c r="Q62413" t="s">
        <v>317401</v>
      </c>
      <c r="R62413" t="s">
        <v>317402</v>
      </c>
      <c r="S62413" t="s">
        <v>317403</v>
      </c>
      <c r="T62413" t="s">
        <v>317404</v>
      </c>
      <c r="U62413" t="s">
        <v>34</v>
      </c>
      <c r="V62413" t="s">
        <v>46</v>
      </c>
      <c r="W62413" t="s">
        <v>228</v>
      </c>
      <c r="X62413" t="s">
        <v>229</v>
      </c>
      <c r="Y62413" t="s">
        <v>229</v>
      </c>
      <c r="Z62413" s="1">
        <v>39814</v>
      </c>
    </row>
    <row r="62414" spans="11:26" x14ac:dyDescent="0.3">
      <c r="K62414" t="s">
        <v>317405</v>
      </c>
      <c r="L62414" t="s">
        <v>317406</v>
      </c>
      <c r="M62414" t="s">
        <v>28</v>
      </c>
      <c r="N62414" t="s">
        <v>40</v>
      </c>
      <c r="O62414" t="s">
        <v>58855</v>
      </c>
      <c r="P62414">
        <v>446840</v>
      </c>
      <c r="Q62414" t="s">
        <v>317407</v>
      </c>
      <c r="R62414" t="s">
        <v>317408</v>
      </c>
      <c r="S62414" t="s">
        <v>317409</v>
      </c>
      <c r="T62414" t="s">
        <v>100915</v>
      </c>
      <c r="U62414" t="s">
        <v>34</v>
      </c>
      <c r="V62414" t="s">
        <v>924</v>
      </c>
      <c r="W62414">
        <v>56</v>
      </c>
      <c r="X62414" t="s">
        <v>4451</v>
      </c>
      <c r="Y62414" t="s">
        <v>4451</v>
      </c>
    </row>
    <row r="62415" spans="11:26" x14ac:dyDescent="0.3">
      <c r="K62415" t="s">
        <v>317410</v>
      </c>
      <c r="L62415" t="s">
        <v>317411</v>
      </c>
      <c r="M62415" t="s">
        <v>749</v>
      </c>
      <c r="O62415" t="s">
        <v>7273</v>
      </c>
      <c r="P62415">
        <v>5000000</v>
      </c>
      <c r="Q62415" t="s">
        <v>317412</v>
      </c>
      <c r="R62415" t="s">
        <v>317413</v>
      </c>
      <c r="S62415" t="s">
        <v>317414</v>
      </c>
      <c r="T62415" t="s">
        <v>317415</v>
      </c>
      <c r="U62415" t="s">
        <v>34</v>
      </c>
      <c r="V62415" t="s">
        <v>46</v>
      </c>
      <c r="W62415" t="s">
        <v>106</v>
      </c>
      <c r="X62415" t="s">
        <v>107</v>
      </c>
      <c r="Y62415" t="s">
        <v>1016</v>
      </c>
    </row>
    <row r="62416" spans="11:26" x14ac:dyDescent="0.3">
      <c r="K62416" t="s">
        <v>317410</v>
      </c>
      <c r="L62416" t="s">
        <v>317416</v>
      </c>
      <c r="M62416" t="s">
        <v>28</v>
      </c>
      <c r="N62416" t="s">
        <v>29</v>
      </c>
      <c r="O62416" t="s">
        <v>306</v>
      </c>
      <c r="P62416">
        <v>1500000</v>
      </c>
      <c r="Q62416" t="s">
        <v>317417</v>
      </c>
      <c r="R62416" t="s">
        <v>317418</v>
      </c>
      <c r="S62416" t="s">
        <v>317419</v>
      </c>
      <c r="T62416" t="s">
        <v>85</v>
      </c>
      <c r="U62416" t="s">
        <v>34</v>
      </c>
      <c r="V62416" t="s">
        <v>65</v>
      </c>
      <c r="W62416">
        <v>22</v>
      </c>
      <c r="X62416" t="s">
        <v>66</v>
      </c>
      <c r="Y62416" t="s">
        <v>66</v>
      </c>
      <c r="Z62416" s="1">
        <v>39083</v>
      </c>
    </row>
    <row r="62417" spans="11:26" x14ac:dyDescent="0.3">
      <c r="K62417" t="s">
        <v>317410</v>
      </c>
      <c r="L62417" t="s">
        <v>317420</v>
      </c>
      <c r="M62417" t="s">
        <v>28</v>
      </c>
      <c r="N62417" t="s">
        <v>493</v>
      </c>
      <c r="O62417" t="s">
        <v>11122</v>
      </c>
      <c r="P62417">
        <v>34500000</v>
      </c>
      <c r="Q62417" t="s">
        <v>317421</v>
      </c>
      <c r="R62417" t="s">
        <v>317422</v>
      </c>
      <c r="S62417" t="s">
        <v>317423</v>
      </c>
      <c r="T62417" t="s">
        <v>5378</v>
      </c>
      <c r="U62417" t="s">
        <v>345</v>
      </c>
      <c r="V62417" t="s">
        <v>768</v>
      </c>
      <c r="W62417">
        <v>48</v>
      </c>
      <c r="X62417" t="s">
        <v>769</v>
      </c>
      <c r="Y62417" t="s">
        <v>769</v>
      </c>
      <c r="Z62417" s="1">
        <v>40544</v>
      </c>
    </row>
    <row r="62418" spans="11:26" x14ac:dyDescent="0.3">
      <c r="K62418" t="s">
        <v>317410</v>
      </c>
      <c r="L62418" t="s">
        <v>317424</v>
      </c>
      <c r="M62418" t="s">
        <v>28</v>
      </c>
      <c r="N62418" t="s">
        <v>1189</v>
      </c>
      <c r="O62418" t="s">
        <v>20261</v>
      </c>
      <c r="P62418">
        <v>41800000</v>
      </c>
      <c r="Q62418" t="s">
        <v>317425</v>
      </c>
      <c r="R62418" t="s">
        <v>317426</v>
      </c>
      <c r="S62418" t="s">
        <v>317427</v>
      </c>
      <c r="T62418" t="s">
        <v>19876</v>
      </c>
      <c r="U62418" t="s">
        <v>34</v>
      </c>
      <c r="V62418" t="s">
        <v>924</v>
      </c>
      <c r="W62418">
        <v>32</v>
      </c>
      <c r="X62418" t="s">
        <v>31676</v>
      </c>
      <c r="Y62418" t="s">
        <v>317428</v>
      </c>
      <c r="Z62418" s="1">
        <v>39905</v>
      </c>
    </row>
    <row r="62419" spans="11:26" x14ac:dyDescent="0.3">
      <c r="K62419" t="s">
        <v>317429</v>
      </c>
      <c r="L62419" t="s">
        <v>317430</v>
      </c>
      <c r="M62419" t="s">
        <v>52</v>
      </c>
      <c r="O62419" s="1">
        <v>41062</v>
      </c>
      <c r="P62419">
        <v>40000</v>
      </c>
      <c r="Q62419" t="s">
        <v>317431</v>
      </c>
      <c r="R62419" t="s">
        <v>317432</v>
      </c>
      <c r="S62419" t="s">
        <v>317433</v>
      </c>
      <c r="T62419" t="s">
        <v>317434</v>
      </c>
      <c r="U62419" t="s">
        <v>34</v>
      </c>
      <c r="V62419" t="s">
        <v>206</v>
      </c>
      <c r="W62419" t="s">
        <v>207</v>
      </c>
      <c r="X62419" t="s">
        <v>208</v>
      </c>
      <c r="Y62419" t="s">
        <v>208</v>
      </c>
      <c r="Z62419" s="1">
        <v>41640</v>
      </c>
    </row>
    <row r="62420" spans="11:26" x14ac:dyDescent="0.3">
      <c r="K62420" t="s">
        <v>317435</v>
      </c>
      <c r="L62420" t="s">
        <v>317436</v>
      </c>
      <c r="M62420" t="s">
        <v>223</v>
      </c>
      <c r="O62420" s="1">
        <v>41646</v>
      </c>
      <c r="P62420">
        <v>500000</v>
      </c>
      <c r="Q62420" t="s">
        <v>317437</v>
      </c>
      <c r="R62420" t="s">
        <v>317438</v>
      </c>
      <c r="S62420" t="s">
        <v>317439</v>
      </c>
      <c r="T62420" t="s">
        <v>317440</v>
      </c>
      <c r="U62420" t="s">
        <v>34</v>
      </c>
      <c r="V62420" t="s">
        <v>819</v>
      </c>
      <c r="W62420">
        <v>12</v>
      </c>
      <c r="X62420" t="s">
        <v>43433</v>
      </c>
      <c r="Y62420" t="s">
        <v>43433</v>
      </c>
      <c r="Z62420" s="1">
        <v>40913</v>
      </c>
    </row>
    <row r="62421" spans="11:26" x14ac:dyDescent="0.3">
      <c r="K62421" t="s">
        <v>317435</v>
      </c>
      <c r="L62421" t="s">
        <v>317441</v>
      </c>
      <c r="M62421" t="s">
        <v>52</v>
      </c>
      <c r="O62421" t="s">
        <v>3398</v>
      </c>
      <c r="P62421">
        <v>2300000</v>
      </c>
      <c r="Q62421" t="s">
        <v>317442</v>
      </c>
      <c r="R62421" t="s">
        <v>317443</v>
      </c>
      <c r="S62421" t="s">
        <v>317444</v>
      </c>
      <c r="T62421" t="s">
        <v>74</v>
      </c>
      <c r="U62421" t="s">
        <v>34</v>
      </c>
      <c r="V62421" t="s">
        <v>559</v>
      </c>
      <c r="W62421">
        <v>11</v>
      </c>
      <c r="X62421" t="s">
        <v>828</v>
      </c>
      <c r="Y62421" t="s">
        <v>828</v>
      </c>
      <c r="Z62421" s="1">
        <v>41313</v>
      </c>
    </row>
    <row r="62422" spans="11:26" x14ac:dyDescent="0.3">
      <c r="K62422" t="s">
        <v>317445</v>
      </c>
      <c r="L62422" t="s">
        <v>317446</v>
      </c>
      <c r="M62422" t="s">
        <v>91</v>
      </c>
      <c r="O62422" t="s">
        <v>23105</v>
      </c>
      <c r="Q62422" t="s">
        <v>317447</v>
      </c>
      <c r="R62422" t="s">
        <v>317448</v>
      </c>
      <c r="S62422" t="s">
        <v>317449</v>
      </c>
      <c r="T62422" t="s">
        <v>317450</v>
      </c>
      <c r="U62422" t="s">
        <v>345</v>
      </c>
      <c r="V62422" t="s">
        <v>46</v>
      </c>
      <c r="W62422" t="s">
        <v>106</v>
      </c>
      <c r="X62422" t="s">
        <v>2081</v>
      </c>
      <c r="Y62422" t="s">
        <v>2081</v>
      </c>
      <c r="Z62422" s="1">
        <v>36161</v>
      </c>
    </row>
    <row r="62423" spans="11:26" x14ac:dyDescent="0.3">
      <c r="K62423" t="s">
        <v>317451</v>
      </c>
      <c r="L62423" t="s">
        <v>317452</v>
      </c>
      <c r="M62423" t="s">
        <v>28</v>
      </c>
      <c r="N62423" t="s">
        <v>29</v>
      </c>
      <c r="O62423" t="s">
        <v>47031</v>
      </c>
      <c r="P62423">
        <v>23284490</v>
      </c>
      <c r="Q62423" t="s">
        <v>317453</v>
      </c>
      <c r="R62423" t="s">
        <v>317454</v>
      </c>
      <c r="S62423" t="s">
        <v>317455</v>
      </c>
      <c r="T62423" t="s">
        <v>95</v>
      </c>
      <c r="U62423" t="s">
        <v>178</v>
      </c>
      <c r="V62423" t="s">
        <v>1939</v>
      </c>
      <c r="W62423">
        <v>26</v>
      </c>
      <c r="X62423" t="s">
        <v>6052</v>
      </c>
      <c r="Y62423" t="s">
        <v>6053</v>
      </c>
    </row>
    <row r="62424" spans="11:26" x14ac:dyDescent="0.3">
      <c r="K62424" t="s">
        <v>317451</v>
      </c>
      <c r="L62424" t="s">
        <v>317456</v>
      </c>
      <c r="M62424" t="s">
        <v>28</v>
      </c>
      <c r="O62424" t="s">
        <v>64881</v>
      </c>
      <c r="P62424">
        <v>5312856</v>
      </c>
      <c r="Q62424" t="s">
        <v>317457</v>
      </c>
      <c r="R62424" t="s">
        <v>317458</v>
      </c>
      <c r="T62424" t="s">
        <v>2364</v>
      </c>
      <c r="U62424" t="s">
        <v>34</v>
      </c>
      <c r="V62424" t="s">
        <v>65</v>
      </c>
      <c r="W62424">
        <v>22</v>
      </c>
      <c r="X62424" t="s">
        <v>66</v>
      </c>
      <c r="Y62424" t="s">
        <v>66</v>
      </c>
      <c r="Z62424" s="1">
        <v>38353</v>
      </c>
    </row>
    <row r="62425" spans="11:26" x14ac:dyDescent="0.3">
      <c r="K62425" t="s">
        <v>317459</v>
      </c>
      <c r="L62425" t="s">
        <v>317460</v>
      </c>
      <c r="M62425" t="s">
        <v>190</v>
      </c>
      <c r="O62425" t="s">
        <v>35637</v>
      </c>
      <c r="Q62425" t="s">
        <v>317461</v>
      </c>
      <c r="R62425" t="s">
        <v>317462</v>
      </c>
      <c r="S62425" t="s">
        <v>317463</v>
      </c>
      <c r="T62425" t="s">
        <v>5235</v>
      </c>
      <c r="U62425" t="s">
        <v>345</v>
      </c>
      <c r="V62425" t="s">
        <v>206</v>
      </c>
      <c r="W62425" t="s">
        <v>3015</v>
      </c>
      <c r="X62425" t="s">
        <v>120644</v>
      </c>
      <c r="Y62425" t="s">
        <v>120644</v>
      </c>
      <c r="Z62425" s="1">
        <v>33239</v>
      </c>
    </row>
    <row r="62426" spans="11:26" x14ac:dyDescent="0.3">
      <c r="K62426" t="s">
        <v>317464</v>
      </c>
      <c r="L62426" t="s">
        <v>317465</v>
      </c>
      <c r="M62426" t="s">
        <v>28</v>
      </c>
      <c r="N62426" t="s">
        <v>29</v>
      </c>
      <c r="O62426" t="s">
        <v>308643</v>
      </c>
      <c r="P62426">
        <v>8000000</v>
      </c>
      <c r="Q62426" t="s">
        <v>317466</v>
      </c>
      <c r="R62426" t="s">
        <v>317467</v>
      </c>
      <c r="S62426" t="s">
        <v>317468</v>
      </c>
      <c r="T62426" t="s">
        <v>95</v>
      </c>
      <c r="U62426" t="s">
        <v>34</v>
      </c>
      <c r="V62426" t="s">
        <v>46</v>
      </c>
      <c r="W62426" t="s">
        <v>106</v>
      </c>
      <c r="X62426" t="s">
        <v>1650</v>
      </c>
      <c r="Y62426" t="s">
        <v>1651</v>
      </c>
      <c r="Z62426" s="1">
        <v>38718</v>
      </c>
    </row>
    <row r="62427" spans="11:26" x14ac:dyDescent="0.3">
      <c r="K62427" t="s">
        <v>317469</v>
      </c>
      <c r="L62427" t="s">
        <v>317470</v>
      </c>
      <c r="M62427" t="s">
        <v>28</v>
      </c>
      <c r="N62427" t="s">
        <v>493</v>
      </c>
      <c r="O62427" t="s">
        <v>25159</v>
      </c>
      <c r="Q62427" t="s">
        <v>317471</v>
      </c>
      <c r="R62427" t="s">
        <v>317472</v>
      </c>
      <c r="S62427" t="s">
        <v>317473</v>
      </c>
      <c r="T62427" t="s">
        <v>95</v>
      </c>
      <c r="U62427" t="s">
        <v>34</v>
      </c>
      <c r="V62427" t="s">
        <v>46</v>
      </c>
      <c r="W62427" t="s">
        <v>167</v>
      </c>
      <c r="X62427" t="s">
        <v>168</v>
      </c>
      <c r="Y62427" t="s">
        <v>169</v>
      </c>
      <c r="Z62427" s="1">
        <v>38718</v>
      </c>
    </row>
    <row r="62428" spans="11:26" x14ac:dyDescent="0.3">
      <c r="K62428" t="s">
        <v>317469</v>
      </c>
      <c r="L62428" t="s">
        <v>317474</v>
      </c>
      <c r="M62428" t="s">
        <v>28</v>
      </c>
      <c r="O62428" t="s">
        <v>13132</v>
      </c>
      <c r="P62428">
        <v>779034</v>
      </c>
      <c r="Q62428" t="s">
        <v>317475</v>
      </c>
      <c r="R62428" t="s">
        <v>317476</v>
      </c>
      <c r="S62428" t="s">
        <v>317477</v>
      </c>
      <c r="T62428" t="s">
        <v>519</v>
      </c>
      <c r="U62428" t="s">
        <v>34</v>
      </c>
      <c r="Z62428" s="1">
        <v>41640</v>
      </c>
    </row>
    <row r="62429" spans="11:26" x14ac:dyDescent="0.3">
      <c r="K62429" t="s">
        <v>317469</v>
      </c>
      <c r="L62429" t="s">
        <v>317478</v>
      </c>
      <c r="M62429" t="s">
        <v>91</v>
      </c>
      <c r="O62429" t="s">
        <v>39698</v>
      </c>
      <c r="Q62429" t="s">
        <v>317479</v>
      </c>
      <c r="R62429" t="s">
        <v>317480</v>
      </c>
      <c r="U62429" t="s">
        <v>178</v>
      </c>
      <c r="V62429" t="s">
        <v>46</v>
      </c>
      <c r="W62429" t="s">
        <v>106</v>
      </c>
      <c r="X62429" t="s">
        <v>107</v>
      </c>
      <c r="Y62429" t="s">
        <v>396</v>
      </c>
    </row>
    <row r="62430" spans="11:26" x14ac:dyDescent="0.3">
      <c r="K62430" t="s">
        <v>317469</v>
      </c>
      <c r="L62430" t="s">
        <v>317481</v>
      </c>
      <c r="M62430" t="s">
        <v>91</v>
      </c>
      <c r="O62430" s="1">
        <v>41376</v>
      </c>
      <c r="P62430">
        <v>4912636</v>
      </c>
      <c r="Q62430" t="s">
        <v>317482</v>
      </c>
      <c r="R62430" t="s">
        <v>317483</v>
      </c>
      <c r="T62430" t="s">
        <v>95</v>
      </c>
      <c r="U62430" t="s">
        <v>34</v>
      </c>
      <c r="V62430" t="s">
        <v>46</v>
      </c>
      <c r="W62430" t="s">
        <v>106</v>
      </c>
      <c r="X62430" t="s">
        <v>107</v>
      </c>
      <c r="Y62430" t="s">
        <v>33929</v>
      </c>
      <c r="Z62430" s="1">
        <v>39448</v>
      </c>
    </row>
    <row r="62431" spans="11:26" x14ac:dyDescent="0.3">
      <c r="K62431" t="s">
        <v>317469</v>
      </c>
      <c r="L62431" t="s">
        <v>317484</v>
      </c>
      <c r="M62431" t="s">
        <v>28</v>
      </c>
      <c r="O62431" t="s">
        <v>23318</v>
      </c>
      <c r="P62431">
        <v>814396</v>
      </c>
      <c r="Q62431" t="s">
        <v>317485</v>
      </c>
      <c r="R62431" t="s">
        <v>317486</v>
      </c>
      <c r="S62431" t="s">
        <v>317487</v>
      </c>
      <c r="T62431" t="s">
        <v>287986</v>
      </c>
      <c r="U62431" t="s">
        <v>34</v>
      </c>
      <c r="Z62431" s="1">
        <v>39817</v>
      </c>
    </row>
    <row r="62432" spans="11:26" x14ac:dyDescent="0.3">
      <c r="K62432" t="s">
        <v>317469</v>
      </c>
      <c r="L62432" t="s">
        <v>317488</v>
      </c>
      <c r="M62432" t="s">
        <v>28</v>
      </c>
      <c r="O62432" t="s">
        <v>18290</v>
      </c>
      <c r="P62432">
        <v>5457478</v>
      </c>
      <c r="Q62432" t="s">
        <v>317489</v>
      </c>
      <c r="R62432" t="s">
        <v>317490</v>
      </c>
      <c r="S62432" t="s">
        <v>317491</v>
      </c>
      <c r="T62432" t="s">
        <v>9325</v>
      </c>
      <c r="U62432" t="s">
        <v>34</v>
      </c>
      <c r="V62432" t="s">
        <v>1072</v>
      </c>
      <c r="W62432">
        <v>13</v>
      </c>
      <c r="X62432" t="s">
        <v>146500</v>
      </c>
      <c r="Y62432" t="s">
        <v>146500</v>
      </c>
      <c r="Z62432" s="1">
        <v>40065</v>
      </c>
    </row>
    <row r="62433" spans="11:26" x14ac:dyDescent="0.3">
      <c r="K62433" t="s">
        <v>317469</v>
      </c>
      <c r="L62433" t="s">
        <v>317492</v>
      </c>
      <c r="M62433" t="s">
        <v>91</v>
      </c>
      <c r="O62433" t="s">
        <v>43198</v>
      </c>
      <c r="Q62433" t="s">
        <v>317493</v>
      </c>
      <c r="R62433" t="s">
        <v>317494</v>
      </c>
      <c r="T62433" t="s">
        <v>317495</v>
      </c>
      <c r="U62433" t="s">
        <v>178</v>
      </c>
      <c r="Z62433" s="1">
        <v>36166</v>
      </c>
    </row>
    <row r="62434" spans="11:26" x14ac:dyDescent="0.3">
      <c r="K62434" t="s">
        <v>317496</v>
      </c>
      <c r="L62434" t="s">
        <v>317497</v>
      </c>
      <c r="M62434" t="s">
        <v>52</v>
      </c>
      <c r="O62434" s="1">
        <v>41825</v>
      </c>
      <c r="P62434">
        <v>4000000</v>
      </c>
      <c r="Q62434" t="s">
        <v>317498</v>
      </c>
      <c r="R62434" t="s">
        <v>317499</v>
      </c>
      <c r="S62434" t="s">
        <v>317500</v>
      </c>
      <c r="T62434" t="s">
        <v>317501</v>
      </c>
      <c r="U62434" t="s">
        <v>34</v>
      </c>
      <c r="V62434" t="s">
        <v>46</v>
      </c>
      <c r="W62434" t="s">
        <v>167</v>
      </c>
      <c r="X62434" t="s">
        <v>168</v>
      </c>
      <c r="Y62434" t="s">
        <v>169</v>
      </c>
      <c r="Z62434" s="1">
        <v>40545</v>
      </c>
    </row>
    <row r="62435" spans="11:26" x14ac:dyDescent="0.3">
      <c r="K62435" t="s">
        <v>317496</v>
      </c>
      <c r="L62435" t="s">
        <v>317502</v>
      </c>
      <c r="M62435" t="s">
        <v>28</v>
      </c>
      <c r="N62435" t="s">
        <v>40</v>
      </c>
      <c r="O62435" s="1">
        <v>42069</v>
      </c>
      <c r="P62435">
        <v>8800000</v>
      </c>
      <c r="Q62435" t="s">
        <v>317503</v>
      </c>
      <c r="R62435" t="s">
        <v>317504</v>
      </c>
      <c r="T62435" t="s">
        <v>50893</v>
      </c>
      <c r="U62435" t="s">
        <v>34</v>
      </c>
      <c r="V62435" t="s">
        <v>1072</v>
      </c>
      <c r="W62435">
        <v>10</v>
      </c>
      <c r="X62435" t="s">
        <v>4971</v>
      </c>
      <c r="Y62435" t="s">
        <v>4971</v>
      </c>
    </row>
    <row r="62436" spans="11:26" x14ac:dyDescent="0.3">
      <c r="K62436" t="s">
        <v>317505</v>
      </c>
      <c r="L62436" t="s">
        <v>317506</v>
      </c>
      <c r="M62436" t="s">
        <v>91</v>
      </c>
      <c r="O62436" s="1">
        <v>41430</v>
      </c>
      <c r="P62436">
        <v>300000</v>
      </c>
      <c r="Q62436" t="s">
        <v>317507</v>
      </c>
      <c r="R62436" t="s">
        <v>317508</v>
      </c>
      <c r="T62436" t="s">
        <v>20414</v>
      </c>
      <c r="U62436" t="s">
        <v>34</v>
      </c>
      <c r="V62436" t="s">
        <v>46</v>
      </c>
      <c r="W62436" t="s">
        <v>106</v>
      </c>
      <c r="X62436" t="s">
        <v>107</v>
      </c>
      <c r="Y62436" t="s">
        <v>116</v>
      </c>
    </row>
    <row r="62437" spans="11:26" x14ac:dyDescent="0.3">
      <c r="K62437" t="s">
        <v>317509</v>
      </c>
      <c r="L62437" t="s">
        <v>317510</v>
      </c>
      <c r="M62437" t="s">
        <v>28</v>
      </c>
      <c r="N62437" t="s">
        <v>40</v>
      </c>
      <c r="O62437" s="1">
        <v>39094</v>
      </c>
      <c r="P62437">
        <v>1200000</v>
      </c>
      <c r="Q62437" t="s">
        <v>317511</v>
      </c>
      <c r="R62437" t="s">
        <v>317512</v>
      </c>
      <c r="S62437" t="s">
        <v>317513</v>
      </c>
      <c r="T62437" t="s">
        <v>37834</v>
      </c>
      <c r="U62437" t="s">
        <v>345</v>
      </c>
      <c r="V62437" t="s">
        <v>46</v>
      </c>
      <c r="W62437" t="s">
        <v>106</v>
      </c>
      <c r="X62437" t="s">
        <v>107</v>
      </c>
      <c r="Y62437" t="s">
        <v>1681</v>
      </c>
      <c r="Z62437" s="1">
        <v>39090</v>
      </c>
    </row>
    <row r="62438" spans="11:26" x14ac:dyDescent="0.3">
      <c r="K62438" t="s">
        <v>317514</v>
      </c>
      <c r="L62438" t="s">
        <v>317515</v>
      </c>
      <c r="M62438" t="s">
        <v>28</v>
      </c>
      <c r="N62438" t="s">
        <v>40</v>
      </c>
      <c r="O62438" t="s">
        <v>6267</v>
      </c>
      <c r="P62438">
        <v>250000</v>
      </c>
      <c r="Q62438" t="s">
        <v>317516</v>
      </c>
      <c r="R62438" t="s">
        <v>317517</v>
      </c>
      <c r="S62438" t="s">
        <v>317518</v>
      </c>
      <c r="T62438" t="s">
        <v>317519</v>
      </c>
      <c r="U62438" t="s">
        <v>34</v>
      </c>
      <c r="V62438" t="s">
        <v>12819</v>
      </c>
      <c r="X62438" t="s">
        <v>22404</v>
      </c>
      <c r="Y62438" t="s">
        <v>22404</v>
      </c>
      <c r="Z62438" t="s">
        <v>317520</v>
      </c>
    </row>
    <row r="62439" spans="11:26" x14ac:dyDescent="0.3">
      <c r="K62439" t="s">
        <v>317514</v>
      </c>
      <c r="L62439" t="s">
        <v>317521</v>
      </c>
      <c r="M62439" t="s">
        <v>256</v>
      </c>
      <c r="O62439" s="1">
        <v>41979</v>
      </c>
      <c r="P62439">
        <v>150000</v>
      </c>
      <c r="Q62439" t="s">
        <v>317522</v>
      </c>
      <c r="R62439" t="s">
        <v>317523</v>
      </c>
      <c r="T62439" t="s">
        <v>317524</v>
      </c>
      <c r="U62439" t="s">
        <v>34</v>
      </c>
      <c r="V62439" t="s">
        <v>206</v>
      </c>
      <c r="W62439" t="s">
        <v>42226</v>
      </c>
      <c r="X62439" t="s">
        <v>42227</v>
      </c>
      <c r="Y62439" t="s">
        <v>42227</v>
      </c>
      <c r="Z62439" s="1">
        <v>36526</v>
      </c>
    </row>
    <row r="62440" spans="11:26" x14ac:dyDescent="0.3">
      <c r="K62440" t="s">
        <v>317525</v>
      </c>
      <c r="L62440" t="s">
        <v>317526</v>
      </c>
      <c r="M62440" t="s">
        <v>52</v>
      </c>
      <c r="O62440" s="1">
        <v>41645</v>
      </c>
      <c r="P62440">
        <v>886053</v>
      </c>
      <c r="Q62440" t="s">
        <v>317527</v>
      </c>
      <c r="R62440" t="s">
        <v>317528</v>
      </c>
      <c r="S62440" t="s">
        <v>317529</v>
      </c>
      <c r="T62440" t="s">
        <v>317530</v>
      </c>
      <c r="U62440" t="s">
        <v>34</v>
      </c>
      <c r="V62440" t="s">
        <v>46</v>
      </c>
      <c r="W62440" t="s">
        <v>106</v>
      </c>
      <c r="X62440" t="s">
        <v>107</v>
      </c>
      <c r="Y62440" t="s">
        <v>116</v>
      </c>
      <c r="Z62440" s="1">
        <v>40553</v>
      </c>
    </row>
    <row r="62441" spans="11:26" x14ac:dyDescent="0.3">
      <c r="K62441" t="s">
        <v>317525</v>
      </c>
      <c r="L62441" t="s">
        <v>317531</v>
      </c>
      <c r="M62441" t="s">
        <v>52</v>
      </c>
      <c r="O62441" s="1">
        <v>40555</v>
      </c>
      <c r="P62441">
        <v>53937</v>
      </c>
      <c r="Q62441" t="s">
        <v>317532</v>
      </c>
      <c r="R62441" t="s">
        <v>317533</v>
      </c>
      <c r="S62441" t="s">
        <v>317534</v>
      </c>
      <c r="T62441" t="s">
        <v>3601</v>
      </c>
      <c r="U62441" t="s">
        <v>34</v>
      </c>
      <c r="V62441" t="s">
        <v>96</v>
      </c>
      <c r="W62441" t="s">
        <v>336</v>
      </c>
      <c r="X62441" t="s">
        <v>337</v>
      </c>
      <c r="Y62441" t="s">
        <v>337</v>
      </c>
    </row>
    <row r="62442" spans="11:26" x14ac:dyDescent="0.3">
      <c r="K62442" t="s">
        <v>317525</v>
      </c>
      <c r="L62442" t="s">
        <v>317535</v>
      </c>
      <c r="M62442" t="s">
        <v>749</v>
      </c>
      <c r="O62442" s="1">
        <v>40909</v>
      </c>
      <c r="P62442">
        <v>64739</v>
      </c>
      <c r="Q62442" t="s">
        <v>317536</v>
      </c>
      <c r="R62442" t="s">
        <v>317537</v>
      </c>
      <c r="S62442" t="s">
        <v>317538</v>
      </c>
      <c r="T62442" t="s">
        <v>95</v>
      </c>
      <c r="U62442" t="s">
        <v>34</v>
      </c>
      <c r="V62442" t="s">
        <v>46</v>
      </c>
      <c r="W62442" t="s">
        <v>1081</v>
      </c>
      <c r="X62442" t="s">
        <v>1082</v>
      </c>
      <c r="Y62442" t="s">
        <v>10308</v>
      </c>
    </row>
    <row r="62443" spans="11:26" x14ac:dyDescent="0.3">
      <c r="K62443" t="s">
        <v>317525</v>
      </c>
      <c r="L62443" t="s">
        <v>317539</v>
      </c>
      <c r="M62443" t="s">
        <v>223</v>
      </c>
      <c r="O62443" s="1">
        <v>40916</v>
      </c>
      <c r="P62443">
        <v>61367</v>
      </c>
      <c r="Q62443" t="s">
        <v>317540</v>
      </c>
      <c r="R62443" t="s">
        <v>317541</v>
      </c>
      <c r="S62443" t="s">
        <v>317542</v>
      </c>
      <c r="T62443" t="s">
        <v>95</v>
      </c>
      <c r="U62443" t="s">
        <v>34</v>
      </c>
      <c r="V62443" t="s">
        <v>1922</v>
      </c>
      <c r="W62443">
        <v>4</v>
      </c>
      <c r="X62443" t="s">
        <v>28757</v>
      </c>
      <c r="Y62443" t="s">
        <v>28757</v>
      </c>
    </row>
    <row r="62444" spans="11:26" x14ac:dyDescent="0.3">
      <c r="K62444" t="s">
        <v>317543</v>
      </c>
      <c r="L62444" t="s">
        <v>317544</v>
      </c>
      <c r="M62444" t="s">
        <v>52</v>
      </c>
      <c r="O62444" t="s">
        <v>20724</v>
      </c>
      <c r="P62444">
        <v>25000</v>
      </c>
      <c r="Q62444" t="s">
        <v>317545</v>
      </c>
      <c r="R62444" t="s">
        <v>317546</v>
      </c>
      <c r="S62444" t="s">
        <v>317547</v>
      </c>
      <c r="T62444" t="s">
        <v>317548</v>
      </c>
      <c r="U62444" t="s">
        <v>34</v>
      </c>
      <c r="V62444" t="s">
        <v>3937</v>
      </c>
      <c r="W62444">
        <v>34</v>
      </c>
      <c r="X62444" t="s">
        <v>3938</v>
      </c>
      <c r="Y62444" t="s">
        <v>3938</v>
      </c>
      <c r="Z62444" s="1">
        <v>41275</v>
      </c>
    </row>
    <row r="62445" spans="11:26" x14ac:dyDescent="0.3">
      <c r="K62445" t="s">
        <v>317549</v>
      </c>
      <c r="L62445" t="s">
        <v>317550</v>
      </c>
      <c r="M62445" t="s">
        <v>52</v>
      </c>
      <c r="O62445" s="1">
        <v>41645</v>
      </c>
      <c r="P62445">
        <v>40000</v>
      </c>
      <c r="Q62445" t="s">
        <v>317551</v>
      </c>
      <c r="R62445" t="s">
        <v>317552</v>
      </c>
      <c r="S62445" t="s">
        <v>317553</v>
      </c>
      <c r="T62445" t="s">
        <v>8708</v>
      </c>
      <c r="U62445" t="s">
        <v>34</v>
      </c>
      <c r="V62445" t="s">
        <v>46</v>
      </c>
      <c r="W62445" t="s">
        <v>471</v>
      </c>
      <c r="X62445" t="s">
        <v>1482</v>
      </c>
      <c r="Y62445" t="s">
        <v>1482</v>
      </c>
      <c r="Z62445" s="1">
        <v>37622</v>
      </c>
    </row>
    <row r="62446" spans="11:26" x14ac:dyDescent="0.3">
      <c r="K62446" t="s">
        <v>317554</v>
      </c>
      <c r="L62446" t="s">
        <v>317555</v>
      </c>
      <c r="M62446" t="s">
        <v>52</v>
      </c>
      <c r="O62446" t="s">
        <v>851</v>
      </c>
      <c r="P62446">
        <v>62500</v>
      </c>
      <c r="Q62446" t="s">
        <v>317556</v>
      </c>
      <c r="R62446" t="s">
        <v>317557</v>
      </c>
      <c r="S62446" t="s">
        <v>317558</v>
      </c>
      <c r="T62446" t="s">
        <v>150</v>
      </c>
      <c r="U62446" t="s">
        <v>34</v>
      </c>
      <c r="V62446" t="s">
        <v>46</v>
      </c>
      <c r="W62446" t="s">
        <v>620</v>
      </c>
      <c r="X62446" t="s">
        <v>621</v>
      </c>
      <c r="Y62446" t="s">
        <v>12330</v>
      </c>
    </row>
    <row r="62447" spans="11:26" x14ac:dyDescent="0.3">
      <c r="K62447" t="s">
        <v>317559</v>
      </c>
      <c r="L62447" t="s">
        <v>317560</v>
      </c>
      <c r="M62447" t="s">
        <v>324</v>
      </c>
      <c r="O62447" s="1">
        <v>41091</v>
      </c>
      <c r="P62447">
        <v>1277600</v>
      </c>
      <c r="Q62447" t="s">
        <v>317561</v>
      </c>
      <c r="R62447" t="s">
        <v>317562</v>
      </c>
      <c r="S62447" t="s">
        <v>317563</v>
      </c>
      <c r="T62447" t="s">
        <v>1249</v>
      </c>
      <c r="U62447" t="s">
        <v>34</v>
      </c>
      <c r="V62447" t="s">
        <v>46</v>
      </c>
      <c r="W62447" t="s">
        <v>106</v>
      </c>
      <c r="X62447" t="s">
        <v>107</v>
      </c>
      <c r="Y62447" t="s">
        <v>1882</v>
      </c>
      <c r="Z62447" s="1">
        <v>38353</v>
      </c>
    </row>
    <row r="62448" spans="11:26" x14ac:dyDescent="0.3">
      <c r="K62448" t="s">
        <v>317559</v>
      </c>
      <c r="L62448" t="s">
        <v>317564</v>
      </c>
      <c r="M62448" t="s">
        <v>28</v>
      </c>
      <c r="O62448" t="s">
        <v>20724</v>
      </c>
      <c r="P62448">
        <v>1289100</v>
      </c>
      <c r="Q62448" t="s">
        <v>317565</v>
      </c>
      <c r="R62448" t="s">
        <v>317566</v>
      </c>
      <c r="S62448" t="s">
        <v>317567</v>
      </c>
      <c r="T62448" t="s">
        <v>95</v>
      </c>
      <c r="U62448" t="s">
        <v>34</v>
      </c>
      <c r="V62448" t="s">
        <v>46</v>
      </c>
      <c r="W62448" t="s">
        <v>346</v>
      </c>
      <c r="X62448" t="s">
        <v>25251</v>
      </c>
      <c r="Y62448" t="s">
        <v>17434</v>
      </c>
      <c r="Z62448" s="1">
        <v>40909</v>
      </c>
    </row>
    <row r="62449" spans="11:26" x14ac:dyDescent="0.3">
      <c r="K62449" t="s">
        <v>317568</v>
      </c>
      <c r="L62449" t="s">
        <v>317569</v>
      </c>
      <c r="M62449" t="s">
        <v>324</v>
      </c>
      <c r="O62449" s="1">
        <v>40549</v>
      </c>
      <c r="Q62449" t="s">
        <v>317570</v>
      </c>
      <c r="R62449" t="s">
        <v>317571</v>
      </c>
      <c r="S62449" t="s">
        <v>317572</v>
      </c>
      <c r="T62449" t="s">
        <v>85</v>
      </c>
      <c r="U62449" t="s">
        <v>34</v>
      </c>
      <c r="V62449" t="s">
        <v>5084</v>
      </c>
      <c r="W62449">
        <v>73</v>
      </c>
      <c r="X62449" t="s">
        <v>28469</v>
      </c>
      <c r="Y62449" t="s">
        <v>317573</v>
      </c>
      <c r="Z62449" s="1">
        <v>38718</v>
      </c>
    </row>
    <row r="62450" spans="11:26" x14ac:dyDescent="0.3">
      <c r="K62450" t="s">
        <v>317568</v>
      </c>
      <c r="L62450" t="s">
        <v>317574</v>
      </c>
      <c r="M62450" t="s">
        <v>28</v>
      </c>
      <c r="N62450" t="s">
        <v>40</v>
      </c>
      <c r="O62450" s="1">
        <v>40550</v>
      </c>
      <c r="P62450">
        <v>6000000</v>
      </c>
      <c r="Q62450" t="s">
        <v>317575</v>
      </c>
      <c r="R62450" t="s">
        <v>317576</v>
      </c>
      <c r="S62450" t="s">
        <v>317577</v>
      </c>
      <c r="T62450" t="s">
        <v>85</v>
      </c>
      <c r="U62450" t="s">
        <v>178</v>
      </c>
      <c r="V62450" t="s">
        <v>46</v>
      </c>
      <c r="W62450" t="s">
        <v>106</v>
      </c>
      <c r="X62450" t="s">
        <v>107</v>
      </c>
      <c r="Y62450" t="s">
        <v>2425</v>
      </c>
      <c r="Z62450" s="1">
        <v>36172</v>
      </c>
    </row>
    <row r="62451" spans="11:26" x14ac:dyDescent="0.3">
      <c r="K62451" t="s">
        <v>317578</v>
      </c>
      <c r="L62451" t="s">
        <v>317579</v>
      </c>
      <c r="M62451" t="s">
        <v>3620</v>
      </c>
      <c r="O62451" t="s">
        <v>25496</v>
      </c>
      <c r="P62451">
        <v>628300</v>
      </c>
      <c r="Q62451" t="s">
        <v>317580</v>
      </c>
      <c r="R62451" t="s">
        <v>317581</v>
      </c>
      <c r="S62451" t="s">
        <v>317582</v>
      </c>
      <c r="U62451" t="s">
        <v>345</v>
      </c>
      <c r="V62451" t="s">
        <v>46</v>
      </c>
      <c r="W62451" t="s">
        <v>620</v>
      </c>
      <c r="X62451" t="s">
        <v>621</v>
      </c>
      <c r="Y62451" t="s">
        <v>621</v>
      </c>
    </row>
    <row r="62452" spans="11:26" x14ac:dyDescent="0.3">
      <c r="K62452" t="s">
        <v>317583</v>
      </c>
      <c r="L62452" t="s">
        <v>317584</v>
      </c>
      <c r="M62452" t="s">
        <v>52</v>
      </c>
      <c r="O62452" t="s">
        <v>19980</v>
      </c>
      <c r="P62452">
        <v>5000</v>
      </c>
      <c r="Q62452" t="s">
        <v>317585</v>
      </c>
      <c r="R62452" t="s">
        <v>317586</v>
      </c>
      <c r="S62452" t="s">
        <v>317587</v>
      </c>
      <c r="T62452" t="s">
        <v>317588</v>
      </c>
      <c r="U62452" t="s">
        <v>34</v>
      </c>
      <c r="V62452" t="s">
        <v>206</v>
      </c>
      <c r="W62452" t="s">
        <v>207</v>
      </c>
      <c r="X62452" t="s">
        <v>208</v>
      </c>
      <c r="Y62452" t="s">
        <v>208</v>
      </c>
      <c r="Z62452" s="1">
        <v>41283</v>
      </c>
    </row>
    <row r="62453" spans="11:26" x14ac:dyDescent="0.3">
      <c r="K62453" t="s">
        <v>317589</v>
      </c>
      <c r="L62453" t="s">
        <v>317590</v>
      </c>
      <c r="M62453" t="s">
        <v>52</v>
      </c>
      <c r="O62453" s="1">
        <v>39548</v>
      </c>
      <c r="Q62453" t="s">
        <v>317591</v>
      </c>
      <c r="R62453" t="s">
        <v>317592</v>
      </c>
      <c r="S62453" t="s">
        <v>317593</v>
      </c>
      <c r="T62453" t="s">
        <v>317594</v>
      </c>
      <c r="U62453" t="s">
        <v>34</v>
      </c>
      <c r="V62453" t="s">
        <v>46</v>
      </c>
      <c r="W62453" t="s">
        <v>717</v>
      </c>
      <c r="X62453" t="s">
        <v>882</v>
      </c>
      <c r="Y62453" t="s">
        <v>8784</v>
      </c>
      <c r="Z62453" s="1">
        <v>40909</v>
      </c>
    </row>
    <row r="62454" spans="11:26" x14ac:dyDescent="0.3">
      <c r="K62454" t="s">
        <v>317589</v>
      </c>
      <c r="L62454" t="s">
        <v>317595</v>
      </c>
      <c r="M62454" t="s">
        <v>28</v>
      </c>
      <c r="O62454" s="1">
        <v>40181</v>
      </c>
      <c r="Q62454" t="s">
        <v>317596</v>
      </c>
      <c r="R62454" t="s">
        <v>317597</v>
      </c>
      <c r="S62454" t="s">
        <v>317598</v>
      </c>
      <c r="T62454" t="s">
        <v>74</v>
      </c>
      <c r="U62454" t="s">
        <v>34</v>
      </c>
      <c r="V62454" t="s">
        <v>46</v>
      </c>
      <c r="W62454" t="s">
        <v>106</v>
      </c>
      <c r="X62454" t="s">
        <v>107</v>
      </c>
      <c r="Y62454" t="s">
        <v>2394</v>
      </c>
      <c r="Z62454" s="1">
        <v>39814</v>
      </c>
    </row>
    <row r="62455" spans="11:26" x14ac:dyDescent="0.3">
      <c r="K62455" t="s">
        <v>317599</v>
      </c>
      <c r="L62455" t="s">
        <v>317600</v>
      </c>
      <c r="M62455" t="s">
        <v>324</v>
      </c>
      <c r="O62455" t="s">
        <v>12721</v>
      </c>
      <c r="Q62455" t="s">
        <v>317601</v>
      </c>
      <c r="R62455" t="s">
        <v>317602</v>
      </c>
      <c r="S62455" t="s">
        <v>317603</v>
      </c>
      <c r="T62455" t="s">
        <v>317604</v>
      </c>
      <c r="U62455" t="s">
        <v>34</v>
      </c>
      <c r="V62455" t="s">
        <v>3680</v>
      </c>
      <c r="W62455">
        <v>13</v>
      </c>
      <c r="X62455" t="s">
        <v>3681</v>
      </c>
      <c r="Y62455" t="s">
        <v>3681</v>
      </c>
    </row>
    <row r="62456" spans="11:26" x14ac:dyDescent="0.3">
      <c r="K62456" t="s">
        <v>317605</v>
      </c>
      <c r="L62456" t="s">
        <v>317606</v>
      </c>
      <c r="M62456" t="s">
        <v>52</v>
      </c>
      <c r="O62456" t="s">
        <v>24309</v>
      </c>
      <c r="P62456">
        <v>750000</v>
      </c>
      <c r="Q62456" t="s">
        <v>317607</v>
      </c>
      <c r="R62456" t="s">
        <v>317608</v>
      </c>
      <c r="S62456" t="s">
        <v>317609</v>
      </c>
      <c r="T62456" t="s">
        <v>317610</v>
      </c>
      <c r="U62456" t="s">
        <v>34</v>
      </c>
      <c r="V62456" t="s">
        <v>14173</v>
      </c>
      <c r="W62456">
        <v>8</v>
      </c>
      <c r="X62456" t="s">
        <v>14174</v>
      </c>
      <c r="Y62456" t="s">
        <v>53714</v>
      </c>
    </row>
    <row r="62457" spans="11:26" x14ac:dyDescent="0.3">
      <c r="K62457" t="s">
        <v>317605</v>
      </c>
      <c r="L62457" t="s">
        <v>317611</v>
      </c>
      <c r="M62457" t="s">
        <v>28</v>
      </c>
      <c r="N62457" t="s">
        <v>493</v>
      </c>
      <c r="O62457" s="1">
        <v>41682</v>
      </c>
      <c r="P62457">
        <v>40000000</v>
      </c>
      <c r="Q62457" t="s">
        <v>317612</v>
      </c>
      <c r="R62457" t="s">
        <v>317613</v>
      </c>
      <c r="S62457" t="s">
        <v>317614</v>
      </c>
      <c r="T62457" t="s">
        <v>150</v>
      </c>
      <c r="U62457" t="s">
        <v>34</v>
      </c>
      <c r="V62457" t="s">
        <v>46</v>
      </c>
      <c r="W62457" t="s">
        <v>471</v>
      </c>
      <c r="X62457" t="s">
        <v>1482</v>
      </c>
      <c r="Y62457" t="s">
        <v>1483</v>
      </c>
      <c r="Z62457" s="1">
        <v>39814</v>
      </c>
    </row>
    <row r="62458" spans="11:26" x14ac:dyDescent="0.3">
      <c r="K62458" t="s">
        <v>317605</v>
      </c>
      <c r="L62458" t="s">
        <v>317615</v>
      </c>
      <c r="M62458" t="s">
        <v>28</v>
      </c>
      <c r="N62458" t="s">
        <v>29</v>
      </c>
      <c r="O62458" s="1">
        <v>41376</v>
      </c>
      <c r="P62458">
        <v>15200000</v>
      </c>
      <c r="Q62458" t="s">
        <v>317616</v>
      </c>
      <c r="R62458" t="s">
        <v>317617</v>
      </c>
      <c r="S62458" t="s">
        <v>317618</v>
      </c>
      <c r="T62458" t="s">
        <v>317619</v>
      </c>
      <c r="U62458" t="s">
        <v>34</v>
      </c>
      <c r="V62458" t="s">
        <v>46</v>
      </c>
      <c r="W62458" t="s">
        <v>106</v>
      </c>
      <c r="X62458" t="s">
        <v>107</v>
      </c>
      <c r="Y62458" t="s">
        <v>116</v>
      </c>
      <c r="Z62458" s="1">
        <v>39814</v>
      </c>
    </row>
    <row r="62459" spans="11:26" x14ac:dyDescent="0.3">
      <c r="K62459" t="s">
        <v>317605</v>
      </c>
      <c r="L62459" t="s">
        <v>317620</v>
      </c>
      <c r="M62459" t="s">
        <v>28</v>
      </c>
      <c r="N62459" t="s">
        <v>40</v>
      </c>
      <c r="O62459" t="s">
        <v>32730</v>
      </c>
      <c r="P62459">
        <v>7600000</v>
      </c>
      <c r="Q62459" t="s">
        <v>317621</v>
      </c>
      <c r="R62459" t="s">
        <v>317622</v>
      </c>
      <c r="S62459" t="s">
        <v>317623</v>
      </c>
      <c r="T62459" t="s">
        <v>317624</v>
      </c>
      <c r="U62459" t="s">
        <v>34</v>
      </c>
      <c r="V62459" t="s">
        <v>46</v>
      </c>
      <c r="W62459" t="s">
        <v>2265</v>
      </c>
      <c r="X62459" t="s">
        <v>2266</v>
      </c>
      <c r="Y62459" t="s">
        <v>5841</v>
      </c>
    </row>
    <row r="62460" spans="11:26" x14ac:dyDescent="0.3">
      <c r="K62460" t="s">
        <v>317605</v>
      </c>
      <c r="L62460" t="s">
        <v>317625</v>
      </c>
      <c r="M62460" t="s">
        <v>3620</v>
      </c>
      <c r="O62460" t="s">
        <v>6839</v>
      </c>
      <c r="P62460">
        <v>846675</v>
      </c>
      <c r="Q62460" t="s">
        <v>317626</v>
      </c>
      <c r="R62460" t="s">
        <v>317627</v>
      </c>
      <c r="S62460" t="s">
        <v>317628</v>
      </c>
      <c r="T62460" t="s">
        <v>1294</v>
      </c>
      <c r="U62460" t="s">
        <v>178</v>
      </c>
      <c r="V62460" t="s">
        <v>46</v>
      </c>
      <c r="W62460" t="s">
        <v>2265</v>
      </c>
      <c r="X62460" t="s">
        <v>2266</v>
      </c>
      <c r="Y62460" t="s">
        <v>5841</v>
      </c>
      <c r="Z62460" s="1">
        <v>40544</v>
      </c>
    </row>
    <row r="62461" spans="11:26" x14ac:dyDescent="0.3">
      <c r="K62461" t="s">
        <v>317629</v>
      </c>
      <c r="L62461" t="s">
        <v>317630</v>
      </c>
      <c r="M62461" t="s">
        <v>324</v>
      </c>
      <c r="O62461" s="1">
        <v>42161</v>
      </c>
      <c r="Q62461" t="s">
        <v>317631</v>
      </c>
      <c r="R62461" t="s">
        <v>317632</v>
      </c>
      <c r="S62461" t="s">
        <v>317633</v>
      </c>
      <c r="T62461" t="s">
        <v>2126</v>
      </c>
      <c r="U62461" t="s">
        <v>1158</v>
      </c>
      <c r="V62461" t="s">
        <v>46</v>
      </c>
      <c r="W62461" t="s">
        <v>2384</v>
      </c>
      <c r="X62461" t="s">
        <v>6508</v>
      </c>
      <c r="Y62461" t="s">
        <v>104774</v>
      </c>
      <c r="Z62461" s="1">
        <v>38718</v>
      </c>
    </row>
    <row r="62462" spans="11:26" x14ac:dyDescent="0.3">
      <c r="K62462" t="s">
        <v>317629</v>
      </c>
      <c r="L62462" t="s">
        <v>317634</v>
      </c>
      <c r="M62462" t="s">
        <v>52</v>
      </c>
      <c r="O62462" s="1">
        <v>41644</v>
      </c>
      <c r="P62462">
        <v>18000</v>
      </c>
      <c r="Q62462" t="s">
        <v>317635</v>
      </c>
      <c r="R62462" t="s">
        <v>317636</v>
      </c>
      <c r="S62462" t="s">
        <v>317637</v>
      </c>
      <c r="T62462" t="s">
        <v>519</v>
      </c>
      <c r="U62462" t="s">
        <v>34</v>
      </c>
      <c r="V62462" t="s">
        <v>46</v>
      </c>
      <c r="W62462" t="s">
        <v>106</v>
      </c>
      <c r="X62462" t="s">
        <v>107</v>
      </c>
      <c r="Y62462" t="s">
        <v>1882</v>
      </c>
      <c r="Z62462" s="1">
        <v>42005</v>
      </c>
    </row>
    <row r="62463" spans="11:26" x14ac:dyDescent="0.3">
      <c r="K62463" t="s">
        <v>317629</v>
      </c>
      <c r="L62463" t="s">
        <v>317638</v>
      </c>
      <c r="M62463" t="s">
        <v>52</v>
      </c>
      <c r="O62463" t="s">
        <v>15352</v>
      </c>
      <c r="P62463">
        <v>28500</v>
      </c>
      <c r="Q62463" t="s">
        <v>317639</v>
      </c>
      <c r="R62463" t="s">
        <v>317640</v>
      </c>
      <c r="S62463" t="s">
        <v>317641</v>
      </c>
      <c r="T62463" t="s">
        <v>124</v>
      </c>
      <c r="U62463" t="s">
        <v>34</v>
      </c>
      <c r="V62463" t="s">
        <v>669</v>
      </c>
      <c r="W62463">
        <v>40</v>
      </c>
      <c r="X62463" t="s">
        <v>1673</v>
      </c>
      <c r="Y62463" t="s">
        <v>1673</v>
      </c>
    </row>
    <row r="62464" spans="11:26" x14ac:dyDescent="0.3">
      <c r="K62464" t="s">
        <v>317642</v>
      </c>
      <c r="L62464" t="s">
        <v>317643</v>
      </c>
      <c r="M62464" t="s">
        <v>28</v>
      </c>
      <c r="N62464" t="s">
        <v>29</v>
      </c>
      <c r="O62464" s="1">
        <v>42041</v>
      </c>
      <c r="P62464">
        <v>15000000</v>
      </c>
      <c r="Q62464" t="s">
        <v>317644</v>
      </c>
      <c r="R62464" t="s">
        <v>317645</v>
      </c>
      <c r="S62464" t="s">
        <v>317646</v>
      </c>
      <c r="T62464" t="s">
        <v>85</v>
      </c>
      <c r="U62464" t="s">
        <v>178</v>
      </c>
      <c r="V62464" t="s">
        <v>96</v>
      </c>
      <c r="W62464" t="s">
        <v>97</v>
      </c>
      <c r="X62464" t="s">
        <v>98</v>
      </c>
      <c r="Y62464" t="s">
        <v>98</v>
      </c>
      <c r="Z62464" t="s">
        <v>317647</v>
      </c>
    </row>
    <row r="62465" spans="11:26" x14ac:dyDescent="0.3">
      <c r="K62465" t="s">
        <v>317648</v>
      </c>
      <c r="L62465" t="s">
        <v>317649</v>
      </c>
      <c r="M62465" t="s">
        <v>52</v>
      </c>
      <c r="O62465" s="1">
        <v>42013</v>
      </c>
      <c r="P62465">
        <v>0</v>
      </c>
      <c r="Q62465" t="s">
        <v>317650</v>
      </c>
      <c r="R62465" t="s">
        <v>317651</v>
      </c>
      <c r="S62465" t="s">
        <v>317652</v>
      </c>
      <c r="T62465" t="s">
        <v>3285</v>
      </c>
      <c r="U62465" t="s">
        <v>34</v>
      </c>
      <c r="V62465" t="s">
        <v>46</v>
      </c>
      <c r="W62465" t="s">
        <v>1731</v>
      </c>
      <c r="X62465" t="s">
        <v>1768</v>
      </c>
      <c r="Y62465" t="s">
        <v>1768</v>
      </c>
      <c r="Z62465" s="1">
        <v>40067</v>
      </c>
    </row>
    <row r="62466" spans="11:26" x14ac:dyDescent="0.3">
      <c r="K62466" t="s">
        <v>317653</v>
      </c>
      <c r="L62466" t="s">
        <v>317654</v>
      </c>
      <c r="M62466" t="s">
        <v>28</v>
      </c>
      <c r="O62466" s="1">
        <v>41892</v>
      </c>
      <c r="P62466">
        <v>721043</v>
      </c>
      <c r="Q62466" t="s">
        <v>317655</v>
      </c>
      <c r="R62466" t="s">
        <v>317656</v>
      </c>
      <c r="S62466" t="s">
        <v>317657</v>
      </c>
      <c r="T62466" t="s">
        <v>2126</v>
      </c>
      <c r="U62466" t="s">
        <v>34</v>
      </c>
      <c r="V62466" t="s">
        <v>35</v>
      </c>
      <c r="W62466">
        <v>10</v>
      </c>
      <c r="X62466" t="s">
        <v>1130</v>
      </c>
      <c r="Y62466" t="s">
        <v>1131</v>
      </c>
      <c r="Z62466" s="1">
        <v>39814</v>
      </c>
    </row>
    <row r="62467" spans="11:26" x14ac:dyDescent="0.3">
      <c r="K62467" t="s">
        <v>317653</v>
      </c>
      <c r="L62467" t="s">
        <v>317658</v>
      </c>
      <c r="M62467" t="s">
        <v>52</v>
      </c>
      <c r="O62467" s="1">
        <v>40916</v>
      </c>
      <c r="P62467">
        <v>697137</v>
      </c>
      <c r="Q62467" t="s">
        <v>317659</v>
      </c>
      <c r="R62467" t="s">
        <v>317660</v>
      </c>
      <c r="S62467" t="s">
        <v>317661</v>
      </c>
      <c r="T62467" t="s">
        <v>317662</v>
      </c>
      <c r="U62467" t="s">
        <v>34</v>
      </c>
      <c r="V62467" t="s">
        <v>1090</v>
      </c>
      <c r="W62467">
        <v>9</v>
      </c>
      <c r="X62467" t="s">
        <v>3588</v>
      </c>
      <c r="Y62467" t="s">
        <v>3588</v>
      </c>
      <c r="Z62467" t="s">
        <v>157634</v>
      </c>
    </row>
    <row r="62468" spans="11:26" x14ac:dyDescent="0.3">
      <c r="K62468" t="s">
        <v>317653</v>
      </c>
      <c r="L62468" t="s">
        <v>317663</v>
      </c>
      <c r="M62468" t="s">
        <v>91</v>
      </c>
      <c r="O62468" t="s">
        <v>7936</v>
      </c>
      <c r="P62468">
        <v>487237</v>
      </c>
      <c r="Q62468" t="s">
        <v>317664</v>
      </c>
      <c r="R62468" t="s">
        <v>317665</v>
      </c>
      <c r="S62468" t="s">
        <v>317666</v>
      </c>
      <c r="T62468" t="s">
        <v>317667</v>
      </c>
      <c r="U62468" t="s">
        <v>34</v>
      </c>
      <c r="V62468" t="s">
        <v>46</v>
      </c>
      <c r="W62468" t="s">
        <v>471</v>
      </c>
      <c r="X62468" t="s">
        <v>1760</v>
      </c>
      <c r="Y62468" t="s">
        <v>1760</v>
      </c>
      <c r="Z62468" s="1">
        <v>40544</v>
      </c>
    </row>
    <row r="62469" spans="11:26" x14ac:dyDescent="0.3">
      <c r="K62469" t="s">
        <v>317668</v>
      </c>
      <c r="L62469" t="s">
        <v>317669</v>
      </c>
      <c r="M62469" t="s">
        <v>28</v>
      </c>
      <c r="O62469" t="s">
        <v>10489</v>
      </c>
      <c r="P62469">
        <v>2800000</v>
      </c>
      <c r="Q62469" t="s">
        <v>317670</v>
      </c>
      <c r="R62469" t="s">
        <v>317671</v>
      </c>
      <c r="S62469" t="s">
        <v>317672</v>
      </c>
      <c r="T62469" t="s">
        <v>95</v>
      </c>
      <c r="U62469" t="s">
        <v>34</v>
      </c>
      <c r="V62469" t="s">
        <v>598</v>
      </c>
      <c r="W62469">
        <v>21</v>
      </c>
      <c r="X62469" t="s">
        <v>599</v>
      </c>
      <c r="Y62469" t="s">
        <v>2757</v>
      </c>
    </row>
    <row r="62470" spans="11:26" x14ac:dyDescent="0.3">
      <c r="K62470" t="s">
        <v>317668</v>
      </c>
      <c r="L62470" t="s">
        <v>317673</v>
      </c>
      <c r="M62470" t="s">
        <v>28</v>
      </c>
      <c r="O62470" t="s">
        <v>14632</v>
      </c>
      <c r="P62470">
        <v>3862250</v>
      </c>
      <c r="Q62470" t="s">
        <v>317674</v>
      </c>
      <c r="R62470" t="s">
        <v>317675</v>
      </c>
      <c r="S62470" t="s">
        <v>317676</v>
      </c>
      <c r="T62470" t="s">
        <v>317677</v>
      </c>
      <c r="U62470" t="s">
        <v>34</v>
      </c>
      <c r="V62470" t="s">
        <v>96</v>
      </c>
      <c r="W62470" t="s">
        <v>97</v>
      </c>
      <c r="X62470" t="s">
        <v>10936</v>
      </c>
      <c r="Y62470" t="s">
        <v>10936</v>
      </c>
      <c r="Z62470" s="1">
        <v>36161</v>
      </c>
    </row>
    <row r="62471" spans="11:26" x14ac:dyDescent="0.3">
      <c r="K62471" t="s">
        <v>317668</v>
      </c>
      <c r="L62471" t="s">
        <v>317678</v>
      </c>
      <c r="M62471" t="s">
        <v>28</v>
      </c>
      <c r="O62471" s="1">
        <v>40394</v>
      </c>
      <c r="P62471">
        <v>1600666</v>
      </c>
      <c r="Q62471" t="s">
        <v>317679</v>
      </c>
      <c r="R62471" t="s">
        <v>317680</v>
      </c>
      <c r="S62471" t="s">
        <v>317681</v>
      </c>
      <c r="T62471" t="s">
        <v>317682</v>
      </c>
      <c r="U62471" t="s">
        <v>34</v>
      </c>
      <c r="V62471" t="s">
        <v>924</v>
      </c>
      <c r="W62471">
        <v>60</v>
      </c>
      <c r="X62471" t="s">
        <v>9247</v>
      </c>
      <c r="Y62471" t="s">
        <v>9247</v>
      </c>
      <c r="Z62471" s="1">
        <v>39822</v>
      </c>
    </row>
    <row r="62472" spans="11:26" x14ac:dyDescent="0.3">
      <c r="K62472" t="s">
        <v>317668</v>
      </c>
      <c r="L62472" t="s">
        <v>317683</v>
      </c>
      <c r="M62472" t="s">
        <v>28</v>
      </c>
      <c r="O62472" t="s">
        <v>20335</v>
      </c>
      <c r="P62472">
        <v>1019736</v>
      </c>
      <c r="Q62472" t="s">
        <v>317684</v>
      </c>
      <c r="R62472" t="s">
        <v>317685</v>
      </c>
      <c r="S62472" t="s">
        <v>317686</v>
      </c>
      <c r="T62472" t="s">
        <v>189167</v>
      </c>
      <c r="U62472" t="s">
        <v>34</v>
      </c>
      <c r="V62472" t="s">
        <v>46</v>
      </c>
      <c r="W62472" t="s">
        <v>260</v>
      </c>
      <c r="X62472" t="s">
        <v>402</v>
      </c>
      <c r="Y62472" t="s">
        <v>536</v>
      </c>
      <c r="Z62472" s="1">
        <v>40909</v>
      </c>
    </row>
    <row r="62473" spans="11:26" x14ac:dyDescent="0.3">
      <c r="K62473" t="s">
        <v>317687</v>
      </c>
      <c r="L62473" t="s">
        <v>317688</v>
      </c>
      <c r="M62473" t="s">
        <v>28</v>
      </c>
      <c r="N62473" t="s">
        <v>40</v>
      </c>
      <c r="O62473" t="s">
        <v>11639</v>
      </c>
      <c r="P62473">
        <v>1500000</v>
      </c>
      <c r="Q62473" t="s">
        <v>317689</v>
      </c>
      <c r="R62473" t="s">
        <v>317690</v>
      </c>
      <c r="S62473" t="s">
        <v>317691</v>
      </c>
      <c r="T62473" t="s">
        <v>23726</v>
      </c>
      <c r="U62473" t="s">
        <v>34</v>
      </c>
      <c r="V62473" t="s">
        <v>46</v>
      </c>
      <c r="W62473" t="s">
        <v>2225</v>
      </c>
      <c r="X62473" t="s">
        <v>2283</v>
      </c>
      <c r="Y62473" t="s">
        <v>2283</v>
      </c>
      <c r="Z62473" s="1">
        <v>39448</v>
      </c>
    </row>
    <row r="62474" spans="11:26" x14ac:dyDescent="0.3">
      <c r="K62474" t="s">
        <v>317687</v>
      </c>
      <c r="L62474" t="s">
        <v>317692</v>
      </c>
      <c r="M62474" t="s">
        <v>324</v>
      </c>
      <c r="O62474" t="s">
        <v>317693</v>
      </c>
      <c r="Q62474" t="s">
        <v>317694</v>
      </c>
      <c r="R62474" t="s">
        <v>317695</v>
      </c>
      <c r="S62474" t="s">
        <v>317696</v>
      </c>
      <c r="U62474" t="s">
        <v>34</v>
      </c>
      <c r="V62474" t="s">
        <v>1816</v>
      </c>
      <c r="W62474">
        <v>13</v>
      </c>
      <c r="X62474" t="s">
        <v>20947</v>
      </c>
      <c r="Y62474" t="s">
        <v>20947</v>
      </c>
    </row>
    <row r="62475" spans="11:26" x14ac:dyDescent="0.3">
      <c r="K62475" t="s">
        <v>317687</v>
      </c>
      <c r="L62475" t="s">
        <v>317697</v>
      </c>
      <c r="M62475" t="s">
        <v>28</v>
      </c>
      <c r="N62475" t="s">
        <v>29</v>
      </c>
      <c r="O62475" s="1">
        <v>40555</v>
      </c>
      <c r="P62475">
        <v>4000000</v>
      </c>
      <c r="Q62475" t="s">
        <v>317698</v>
      </c>
      <c r="R62475" t="s">
        <v>317699</v>
      </c>
      <c r="S62475" t="s">
        <v>317700</v>
      </c>
      <c r="T62475" t="s">
        <v>115</v>
      </c>
      <c r="U62475" t="s">
        <v>178</v>
      </c>
      <c r="V62475" t="s">
        <v>46</v>
      </c>
      <c r="W62475" t="s">
        <v>106</v>
      </c>
      <c r="X62475" t="s">
        <v>107</v>
      </c>
      <c r="Y62475" t="s">
        <v>2134</v>
      </c>
      <c r="Z62475" s="1">
        <v>36892</v>
      </c>
    </row>
    <row r="62476" spans="11:26" x14ac:dyDescent="0.3">
      <c r="K62476" t="s">
        <v>317701</v>
      </c>
      <c r="L62476" t="s">
        <v>317702</v>
      </c>
      <c r="M62476" t="s">
        <v>28</v>
      </c>
      <c r="N62476" t="s">
        <v>40</v>
      </c>
      <c r="O62476" t="s">
        <v>13022</v>
      </c>
      <c r="P62476">
        <v>2400000</v>
      </c>
      <c r="Q62476" t="s">
        <v>317703</v>
      </c>
      <c r="R62476" t="s">
        <v>317704</v>
      </c>
      <c r="S62476" t="s">
        <v>317705</v>
      </c>
      <c r="T62476" t="s">
        <v>317706</v>
      </c>
      <c r="U62476" t="s">
        <v>34</v>
      </c>
      <c r="V62476" t="s">
        <v>1174</v>
      </c>
      <c r="W62476">
        <v>3</v>
      </c>
      <c r="X62476" t="s">
        <v>15823</v>
      </c>
      <c r="Y62476" t="s">
        <v>124349</v>
      </c>
      <c r="Z62476" s="1">
        <v>39448</v>
      </c>
    </row>
    <row r="62477" spans="11:26" x14ac:dyDescent="0.3">
      <c r="K62477" t="s">
        <v>317701</v>
      </c>
      <c r="L62477" t="s">
        <v>317707</v>
      </c>
      <c r="M62477" t="s">
        <v>52</v>
      </c>
      <c r="O62477" t="s">
        <v>12997</v>
      </c>
      <c r="P62477">
        <v>600000</v>
      </c>
      <c r="Q62477" t="s">
        <v>317708</v>
      </c>
      <c r="R62477" t="s">
        <v>317709</v>
      </c>
      <c r="S62477" t="s">
        <v>317710</v>
      </c>
      <c r="T62477" t="s">
        <v>317711</v>
      </c>
      <c r="U62477" t="s">
        <v>34</v>
      </c>
      <c r="V62477" t="s">
        <v>46</v>
      </c>
      <c r="W62477" t="s">
        <v>260</v>
      </c>
      <c r="X62477" t="s">
        <v>402</v>
      </c>
      <c r="Y62477" t="s">
        <v>23893</v>
      </c>
      <c r="Z62477" s="1">
        <v>38353</v>
      </c>
    </row>
    <row r="62478" spans="11:26" x14ac:dyDescent="0.3">
      <c r="K62478" t="s">
        <v>317712</v>
      </c>
      <c r="L62478" t="s">
        <v>317713</v>
      </c>
      <c r="M62478" t="s">
        <v>52</v>
      </c>
      <c r="O62478" t="s">
        <v>2034</v>
      </c>
      <c r="P62478">
        <v>653000</v>
      </c>
      <c r="Q62478" t="s">
        <v>317714</v>
      </c>
      <c r="R62478" t="s">
        <v>317715</v>
      </c>
      <c r="S62478" t="s">
        <v>317716</v>
      </c>
      <c r="T62478" t="s">
        <v>2126</v>
      </c>
      <c r="U62478" t="s">
        <v>345</v>
      </c>
      <c r="V62478" t="s">
        <v>3680</v>
      </c>
      <c r="W62478">
        <v>15</v>
      </c>
      <c r="X62478" t="s">
        <v>24130</v>
      </c>
      <c r="Y62478" t="s">
        <v>24130</v>
      </c>
      <c r="Z62478" s="1">
        <v>36892</v>
      </c>
    </row>
    <row r="62479" spans="11:26" x14ac:dyDescent="0.3">
      <c r="K62479" t="s">
        <v>317712</v>
      </c>
      <c r="L62479" t="s">
        <v>317717</v>
      </c>
      <c r="M62479" t="s">
        <v>28</v>
      </c>
      <c r="O62479" t="s">
        <v>2942</v>
      </c>
      <c r="P62479">
        <v>306498</v>
      </c>
      <c r="Q62479" t="s">
        <v>317718</v>
      </c>
      <c r="R62479" t="s">
        <v>317719</v>
      </c>
      <c r="S62479" t="s">
        <v>317720</v>
      </c>
      <c r="T62479" t="s">
        <v>436</v>
      </c>
      <c r="U62479" t="s">
        <v>178</v>
      </c>
      <c r="V62479" t="s">
        <v>46</v>
      </c>
      <c r="W62479" t="s">
        <v>1731</v>
      </c>
      <c r="X62479" t="s">
        <v>1768</v>
      </c>
      <c r="Y62479" t="s">
        <v>1768</v>
      </c>
    </row>
    <row r="62480" spans="11:26" x14ac:dyDescent="0.3">
      <c r="K62480" t="s">
        <v>317721</v>
      </c>
      <c r="L62480" t="s">
        <v>317722</v>
      </c>
      <c r="M62480" t="s">
        <v>52</v>
      </c>
      <c r="O62480" t="s">
        <v>317723</v>
      </c>
      <c r="P62480">
        <v>40000</v>
      </c>
      <c r="Q62480" t="s">
        <v>317724</v>
      </c>
      <c r="R62480" t="s">
        <v>317725</v>
      </c>
      <c r="S62480" t="s">
        <v>317726</v>
      </c>
      <c r="T62480" t="s">
        <v>1589</v>
      </c>
      <c r="U62480" t="s">
        <v>178</v>
      </c>
      <c r="V62480" t="s">
        <v>46</v>
      </c>
      <c r="W62480" t="s">
        <v>106</v>
      </c>
      <c r="X62480" t="s">
        <v>107</v>
      </c>
      <c r="Y62480" t="s">
        <v>179</v>
      </c>
      <c r="Z62480" s="1">
        <v>39814</v>
      </c>
    </row>
    <row r="62481" spans="11:26" x14ac:dyDescent="0.3">
      <c r="K62481" t="s">
        <v>317727</v>
      </c>
      <c r="L62481" t="s">
        <v>317728</v>
      </c>
      <c r="M62481" t="s">
        <v>190</v>
      </c>
      <c r="O62481" s="1">
        <v>42126</v>
      </c>
      <c r="P62481">
        <v>0</v>
      </c>
      <c r="Q62481" t="s">
        <v>317729</v>
      </c>
      <c r="R62481" t="s">
        <v>317730</v>
      </c>
      <c r="S62481" t="s">
        <v>317731</v>
      </c>
      <c r="T62481" t="s">
        <v>6</v>
      </c>
      <c r="U62481" t="s">
        <v>34</v>
      </c>
      <c r="V62481" t="s">
        <v>46</v>
      </c>
      <c r="W62481" t="s">
        <v>2104</v>
      </c>
      <c r="X62481" t="s">
        <v>2105</v>
      </c>
      <c r="Y62481" t="s">
        <v>2462</v>
      </c>
    </row>
    <row r="62482" spans="11:26" x14ac:dyDescent="0.3">
      <c r="K62482" t="s">
        <v>317732</v>
      </c>
      <c r="L62482" t="s">
        <v>317733</v>
      </c>
      <c r="M62482" t="s">
        <v>52</v>
      </c>
      <c r="O62482" s="1">
        <v>41647</v>
      </c>
      <c r="P62482">
        <v>60000</v>
      </c>
      <c r="Q62482" t="s">
        <v>317734</v>
      </c>
      <c r="R62482" t="s">
        <v>317735</v>
      </c>
      <c r="T62482" t="s">
        <v>1098</v>
      </c>
      <c r="U62482" t="s">
        <v>1158</v>
      </c>
      <c r="V62482" t="s">
        <v>46</v>
      </c>
      <c r="W62482" t="s">
        <v>228</v>
      </c>
      <c r="X62482" t="s">
        <v>229</v>
      </c>
      <c r="Y62482" t="s">
        <v>12625</v>
      </c>
    </row>
    <row r="62483" spans="11:26" x14ac:dyDescent="0.3">
      <c r="K62483" t="s">
        <v>317736</v>
      </c>
      <c r="L62483" t="s">
        <v>317737</v>
      </c>
      <c r="M62483" t="s">
        <v>28</v>
      </c>
      <c r="O62483" t="s">
        <v>71476</v>
      </c>
      <c r="P62483">
        <v>1000000</v>
      </c>
      <c r="Q62483" t="s">
        <v>317738</v>
      </c>
      <c r="R62483" t="s">
        <v>317739</v>
      </c>
      <c r="S62483" t="s">
        <v>317740</v>
      </c>
      <c r="T62483" t="s">
        <v>317741</v>
      </c>
      <c r="U62483" t="s">
        <v>34</v>
      </c>
      <c r="V62483" t="s">
        <v>46</v>
      </c>
      <c r="W62483" t="s">
        <v>167</v>
      </c>
      <c r="X62483" t="s">
        <v>168</v>
      </c>
      <c r="Y62483" t="s">
        <v>169</v>
      </c>
      <c r="Z62483" s="1">
        <v>40548</v>
      </c>
    </row>
    <row r="62484" spans="11:26" x14ac:dyDescent="0.3">
      <c r="K62484" t="s">
        <v>317736</v>
      </c>
      <c r="L62484" t="s">
        <v>317742</v>
      </c>
      <c r="M62484" t="s">
        <v>52</v>
      </c>
      <c r="O62484" t="s">
        <v>71476</v>
      </c>
      <c r="P62484">
        <v>0</v>
      </c>
      <c r="Q62484" t="s">
        <v>317743</v>
      </c>
      <c r="R62484" t="s">
        <v>317744</v>
      </c>
      <c r="S62484" t="s">
        <v>317745</v>
      </c>
      <c r="T62484" t="s">
        <v>317746</v>
      </c>
      <c r="U62484" t="s">
        <v>178</v>
      </c>
      <c r="V62484" t="s">
        <v>46</v>
      </c>
      <c r="W62484" t="s">
        <v>260</v>
      </c>
      <c r="X62484" t="s">
        <v>402</v>
      </c>
      <c r="Y62484" t="s">
        <v>536</v>
      </c>
    </row>
    <row r="62485" spans="11:26" x14ac:dyDescent="0.3">
      <c r="K62485" t="s">
        <v>317747</v>
      </c>
      <c r="L62485" t="s">
        <v>317748</v>
      </c>
      <c r="M62485" t="s">
        <v>28</v>
      </c>
      <c r="N62485" t="s">
        <v>40</v>
      </c>
      <c r="O62485" s="1">
        <v>42349</v>
      </c>
      <c r="P62485">
        <v>10000000</v>
      </c>
      <c r="Q62485" t="s">
        <v>317749</v>
      </c>
      <c r="R62485" t="s">
        <v>317750</v>
      </c>
      <c r="S62485" t="s">
        <v>317751</v>
      </c>
      <c r="T62485" t="s">
        <v>317752</v>
      </c>
      <c r="U62485" t="s">
        <v>34</v>
      </c>
      <c r="V62485" t="s">
        <v>46</v>
      </c>
      <c r="W62485" t="s">
        <v>106</v>
      </c>
      <c r="X62485" t="s">
        <v>151</v>
      </c>
      <c r="Y62485" t="s">
        <v>151</v>
      </c>
      <c r="Z62485" s="1">
        <v>39814</v>
      </c>
    </row>
    <row r="62486" spans="11:26" x14ac:dyDescent="0.3">
      <c r="K62486" t="s">
        <v>317747</v>
      </c>
      <c r="L62486" t="s">
        <v>317753</v>
      </c>
      <c r="M62486" t="s">
        <v>28</v>
      </c>
      <c r="N62486" t="s">
        <v>29</v>
      </c>
      <c r="O62486" s="1">
        <v>42349</v>
      </c>
      <c r="P62486">
        <v>31000000</v>
      </c>
      <c r="Q62486" t="s">
        <v>317754</v>
      </c>
      <c r="R62486" t="s">
        <v>317755</v>
      </c>
      <c r="T62486" t="s">
        <v>912</v>
      </c>
      <c r="U62486" t="s">
        <v>34</v>
      </c>
      <c r="V62486" t="s">
        <v>46</v>
      </c>
      <c r="W62486" t="s">
        <v>106</v>
      </c>
      <c r="X62486" t="s">
        <v>107</v>
      </c>
      <c r="Y62486" t="s">
        <v>1882</v>
      </c>
    </row>
    <row r="62487" spans="11:26" x14ac:dyDescent="0.3">
      <c r="K62487" t="s">
        <v>317756</v>
      </c>
      <c r="L62487" t="s">
        <v>317757</v>
      </c>
      <c r="M62487" t="s">
        <v>52</v>
      </c>
      <c r="O62487" s="1">
        <v>41641</v>
      </c>
      <c r="P62487">
        <v>20265</v>
      </c>
      <c r="Q62487" t="s">
        <v>317758</v>
      </c>
      <c r="R62487" t="s">
        <v>317759</v>
      </c>
      <c r="S62487" t="s">
        <v>317760</v>
      </c>
      <c r="T62487" t="s">
        <v>1249</v>
      </c>
      <c r="U62487" t="s">
        <v>34</v>
      </c>
      <c r="V62487" t="s">
        <v>96</v>
      </c>
      <c r="W62487" t="s">
        <v>336</v>
      </c>
      <c r="X62487" t="s">
        <v>337</v>
      </c>
      <c r="Y62487" t="s">
        <v>337</v>
      </c>
      <c r="Z62487" s="1">
        <v>36526</v>
      </c>
    </row>
    <row r="62488" spans="11:26" x14ac:dyDescent="0.3">
      <c r="K62488" t="s">
        <v>317761</v>
      </c>
      <c r="L62488" t="s">
        <v>317762</v>
      </c>
      <c r="M62488" t="s">
        <v>52</v>
      </c>
      <c r="O62488" t="s">
        <v>6455</v>
      </c>
      <c r="P62488">
        <v>40000</v>
      </c>
      <c r="Q62488" t="s">
        <v>317763</v>
      </c>
      <c r="R62488" t="s">
        <v>317764</v>
      </c>
      <c r="S62488" t="s">
        <v>317765</v>
      </c>
      <c r="T62488" t="s">
        <v>244</v>
      </c>
      <c r="U62488" t="s">
        <v>34</v>
      </c>
      <c r="V62488" t="s">
        <v>46</v>
      </c>
      <c r="W62488" t="s">
        <v>167</v>
      </c>
      <c r="X62488" t="s">
        <v>168</v>
      </c>
      <c r="Y62488" t="s">
        <v>169</v>
      </c>
    </row>
    <row r="62489" spans="11:26" x14ac:dyDescent="0.3">
      <c r="K62489" t="s">
        <v>317766</v>
      </c>
      <c r="L62489" t="s">
        <v>317767</v>
      </c>
      <c r="M62489" t="s">
        <v>190</v>
      </c>
      <c r="O62489" s="1">
        <v>41671</v>
      </c>
      <c r="Q62489" t="s">
        <v>317768</v>
      </c>
      <c r="R62489" t="s">
        <v>317769</v>
      </c>
      <c r="S62489" t="s">
        <v>317770</v>
      </c>
      <c r="T62489" t="s">
        <v>2393</v>
      </c>
      <c r="U62489" t="s">
        <v>178</v>
      </c>
      <c r="V62489" t="s">
        <v>46</v>
      </c>
      <c r="W62489" t="s">
        <v>133</v>
      </c>
      <c r="X62489" t="s">
        <v>3028</v>
      </c>
      <c r="Y62489" t="s">
        <v>25328</v>
      </c>
      <c r="Z62489" s="1">
        <v>38353</v>
      </c>
    </row>
    <row r="62490" spans="11:26" x14ac:dyDescent="0.3">
      <c r="K62490" t="s">
        <v>317771</v>
      </c>
      <c r="L62490" t="s">
        <v>317772</v>
      </c>
      <c r="M62490" t="s">
        <v>223</v>
      </c>
      <c r="O62490" s="1">
        <v>40791</v>
      </c>
      <c r="P62490">
        <v>240000</v>
      </c>
      <c r="Q62490" t="s">
        <v>317773</v>
      </c>
      <c r="R62490" t="s">
        <v>317774</v>
      </c>
      <c r="S62490" t="s">
        <v>317775</v>
      </c>
      <c r="T62490" t="s">
        <v>317776</v>
      </c>
      <c r="U62490" t="s">
        <v>34</v>
      </c>
      <c r="V62490" t="s">
        <v>46</v>
      </c>
      <c r="W62490" t="s">
        <v>167</v>
      </c>
      <c r="X62490" t="s">
        <v>168</v>
      </c>
      <c r="Y62490" t="s">
        <v>169</v>
      </c>
      <c r="Z62490" t="s">
        <v>49731</v>
      </c>
    </row>
    <row r="62491" spans="11:26" x14ac:dyDescent="0.3">
      <c r="K62491" t="s">
        <v>317777</v>
      </c>
      <c r="L62491" t="s">
        <v>317778</v>
      </c>
      <c r="M62491" t="s">
        <v>256</v>
      </c>
      <c r="O62491" t="s">
        <v>10714</v>
      </c>
      <c r="P62491">
        <v>5000000</v>
      </c>
      <c r="Q62491" t="s">
        <v>317779</v>
      </c>
      <c r="R62491" t="s">
        <v>317780</v>
      </c>
      <c r="S62491" t="s">
        <v>317781</v>
      </c>
      <c r="T62491" t="s">
        <v>317782</v>
      </c>
      <c r="U62491" t="s">
        <v>34</v>
      </c>
      <c r="V62491" t="s">
        <v>46</v>
      </c>
      <c r="W62491" t="s">
        <v>167</v>
      </c>
      <c r="X62491" t="s">
        <v>168</v>
      </c>
      <c r="Y62491" t="s">
        <v>169</v>
      </c>
      <c r="Z62491" s="1">
        <v>40909</v>
      </c>
    </row>
    <row r="62492" spans="11:26" x14ac:dyDescent="0.3">
      <c r="K62492" t="s">
        <v>317783</v>
      </c>
      <c r="L62492" t="s">
        <v>317784</v>
      </c>
      <c r="M62492" t="s">
        <v>256</v>
      </c>
      <c r="O62492" t="s">
        <v>8473</v>
      </c>
      <c r="P62492">
        <v>4025000</v>
      </c>
      <c r="Q62492" t="s">
        <v>317785</v>
      </c>
      <c r="R62492" t="s">
        <v>317786</v>
      </c>
      <c r="U62492" t="s">
        <v>345</v>
      </c>
    </row>
    <row r="62493" spans="11:26" x14ac:dyDescent="0.3">
      <c r="K62493" t="s">
        <v>317787</v>
      </c>
      <c r="L62493" t="s">
        <v>317788</v>
      </c>
      <c r="M62493" t="s">
        <v>256</v>
      </c>
      <c r="O62493" s="1">
        <v>41308</v>
      </c>
      <c r="P62493">
        <v>22800000</v>
      </c>
      <c r="Q62493" t="s">
        <v>317789</v>
      </c>
      <c r="R62493" t="s">
        <v>317790</v>
      </c>
      <c r="S62493" t="s">
        <v>317791</v>
      </c>
      <c r="T62493" t="s">
        <v>317792</v>
      </c>
      <c r="U62493" t="s">
        <v>34</v>
      </c>
      <c r="V62493" t="s">
        <v>46</v>
      </c>
      <c r="W62493" t="s">
        <v>106</v>
      </c>
      <c r="X62493" t="s">
        <v>107</v>
      </c>
      <c r="Y62493" t="s">
        <v>1882</v>
      </c>
    </row>
    <row r="62494" spans="11:26" x14ac:dyDescent="0.3">
      <c r="K62494" t="s">
        <v>317793</v>
      </c>
      <c r="L62494" t="s">
        <v>317794</v>
      </c>
      <c r="M62494" t="s">
        <v>190</v>
      </c>
      <c r="O62494" t="s">
        <v>17999</v>
      </c>
      <c r="Q62494" t="s">
        <v>317795</v>
      </c>
      <c r="R62494" t="s">
        <v>317796</v>
      </c>
      <c r="S62494" t="s">
        <v>317797</v>
      </c>
      <c r="T62494" t="s">
        <v>74</v>
      </c>
      <c r="U62494" t="s">
        <v>34</v>
      </c>
      <c r="V62494" t="s">
        <v>46</v>
      </c>
      <c r="W62494" t="s">
        <v>106</v>
      </c>
      <c r="X62494" t="s">
        <v>107</v>
      </c>
      <c r="Y62494" t="s">
        <v>116</v>
      </c>
      <c r="Z62494" s="1">
        <v>39448</v>
      </c>
    </row>
    <row r="62495" spans="11:26" x14ac:dyDescent="0.3">
      <c r="K62495" t="s">
        <v>317798</v>
      </c>
      <c r="L62495" t="s">
        <v>317799</v>
      </c>
      <c r="M62495" t="s">
        <v>28</v>
      </c>
      <c r="O62495" s="1">
        <v>41162</v>
      </c>
      <c r="P62495">
        <v>1095747</v>
      </c>
      <c r="Q62495" t="s">
        <v>317800</v>
      </c>
      <c r="R62495" t="s">
        <v>317801</v>
      </c>
      <c r="S62495" t="s">
        <v>317802</v>
      </c>
      <c r="T62495" t="s">
        <v>1249</v>
      </c>
      <c r="U62495" t="s">
        <v>345</v>
      </c>
    </row>
    <row r="62496" spans="11:26" x14ac:dyDescent="0.3">
      <c r="K62496" t="s">
        <v>317798</v>
      </c>
      <c r="L62496" t="s">
        <v>317803</v>
      </c>
      <c r="M62496" t="s">
        <v>256</v>
      </c>
      <c r="O62496" s="1">
        <v>42249</v>
      </c>
      <c r="P62496">
        <v>160000</v>
      </c>
      <c r="Q62496" t="s">
        <v>317804</v>
      </c>
      <c r="R62496" t="s">
        <v>317805</v>
      </c>
      <c r="S62496" t="s">
        <v>317806</v>
      </c>
      <c r="T62496" t="s">
        <v>317807</v>
      </c>
      <c r="U62496" t="s">
        <v>178</v>
      </c>
      <c r="V62496" t="s">
        <v>46</v>
      </c>
      <c r="W62496" t="s">
        <v>167</v>
      </c>
      <c r="X62496" t="s">
        <v>168</v>
      </c>
      <c r="Y62496" t="s">
        <v>169</v>
      </c>
      <c r="Z62496" s="1">
        <v>39820</v>
      </c>
    </row>
    <row r="62497" spans="11:26" x14ac:dyDescent="0.3">
      <c r="K62497" t="s">
        <v>317798</v>
      </c>
      <c r="L62497" t="s">
        <v>317808</v>
      </c>
      <c r="M62497" t="s">
        <v>28</v>
      </c>
      <c r="N62497" t="s">
        <v>40</v>
      </c>
      <c r="O62497" t="s">
        <v>13242</v>
      </c>
      <c r="P62497">
        <v>1500000</v>
      </c>
      <c r="Q62497" t="s">
        <v>317809</v>
      </c>
      <c r="R62497" t="s">
        <v>317810</v>
      </c>
      <c r="S62497" t="s">
        <v>317811</v>
      </c>
      <c r="T62497" t="s">
        <v>4136</v>
      </c>
      <c r="U62497" t="s">
        <v>178</v>
      </c>
      <c r="V62497" t="s">
        <v>46</v>
      </c>
      <c r="W62497" t="s">
        <v>217</v>
      </c>
      <c r="X62497" t="s">
        <v>218</v>
      </c>
      <c r="Y62497" t="s">
        <v>1901</v>
      </c>
      <c r="Z62497" s="1">
        <v>40549</v>
      </c>
    </row>
    <row r="62498" spans="11:26" x14ac:dyDescent="0.3">
      <c r="K62498" t="s">
        <v>317812</v>
      </c>
      <c r="L62498" t="s">
        <v>317813</v>
      </c>
      <c r="M62498" t="s">
        <v>28</v>
      </c>
      <c r="O62498" s="1">
        <v>40190</v>
      </c>
      <c r="P62498">
        <v>5069797</v>
      </c>
      <c r="Q62498" t="s">
        <v>317814</v>
      </c>
      <c r="R62498" t="s">
        <v>317815</v>
      </c>
      <c r="S62498" t="s">
        <v>317816</v>
      </c>
      <c r="T62498" t="s">
        <v>6</v>
      </c>
      <c r="U62498" t="s">
        <v>34</v>
      </c>
      <c r="V62498" t="s">
        <v>96</v>
      </c>
      <c r="W62498" t="s">
        <v>5722</v>
      </c>
      <c r="X62498" t="s">
        <v>5723</v>
      </c>
      <c r="Y62498" t="s">
        <v>75856</v>
      </c>
    </row>
    <row r="62499" spans="11:26" x14ac:dyDescent="0.3">
      <c r="K62499" t="s">
        <v>317812</v>
      </c>
      <c r="L62499" t="s">
        <v>317817</v>
      </c>
      <c r="M62499" t="s">
        <v>28</v>
      </c>
      <c r="N62499" t="s">
        <v>29</v>
      </c>
      <c r="O62499" t="s">
        <v>54264</v>
      </c>
      <c r="P62499">
        <v>9000000</v>
      </c>
      <c r="Q62499" t="s">
        <v>317818</v>
      </c>
      <c r="R62499" t="s">
        <v>317819</v>
      </c>
      <c r="S62499" t="s">
        <v>317820</v>
      </c>
      <c r="T62499" t="s">
        <v>74</v>
      </c>
      <c r="U62499" t="s">
        <v>34</v>
      </c>
      <c r="V62499" t="s">
        <v>46</v>
      </c>
      <c r="W62499" t="s">
        <v>106</v>
      </c>
      <c r="X62499" t="s">
        <v>151</v>
      </c>
      <c r="Y62499" t="s">
        <v>613</v>
      </c>
      <c r="Z62499" s="1">
        <v>36161</v>
      </c>
    </row>
    <row r="62500" spans="11:26" x14ac:dyDescent="0.3">
      <c r="K62500" t="s">
        <v>317812</v>
      </c>
      <c r="L62500" t="s">
        <v>317821</v>
      </c>
      <c r="M62500" t="s">
        <v>28</v>
      </c>
      <c r="N62500" t="s">
        <v>40</v>
      </c>
      <c r="O62500" s="1">
        <v>39457</v>
      </c>
      <c r="Q62500" t="s">
        <v>317822</v>
      </c>
      <c r="R62500" t="s">
        <v>317823</v>
      </c>
      <c r="S62500" t="s">
        <v>317824</v>
      </c>
      <c r="U62500" t="s">
        <v>34</v>
      </c>
      <c r="V62500" t="s">
        <v>46</v>
      </c>
      <c r="W62500" t="s">
        <v>471</v>
      </c>
      <c r="X62500" t="s">
        <v>1760</v>
      </c>
      <c r="Y62500" t="s">
        <v>1760</v>
      </c>
    </row>
    <row r="62501" spans="11:26" x14ac:dyDescent="0.3">
      <c r="K62501" t="s">
        <v>317825</v>
      </c>
      <c r="L62501" t="s">
        <v>317826</v>
      </c>
      <c r="M62501" t="s">
        <v>28</v>
      </c>
      <c r="O62501" t="s">
        <v>4365</v>
      </c>
      <c r="P62501">
        <v>34999988</v>
      </c>
      <c r="Q62501" t="s">
        <v>317827</v>
      </c>
      <c r="R62501" t="s">
        <v>317828</v>
      </c>
      <c r="S62501" t="s">
        <v>317829</v>
      </c>
      <c r="T62501" t="s">
        <v>283546</v>
      </c>
      <c r="U62501" t="s">
        <v>34</v>
      </c>
      <c r="V62501" t="s">
        <v>270</v>
      </c>
      <c r="W62501" t="s">
        <v>9179</v>
      </c>
      <c r="X62501" t="s">
        <v>2097</v>
      </c>
      <c r="Y62501" t="s">
        <v>157272</v>
      </c>
      <c r="Z62501" s="1">
        <v>41644</v>
      </c>
    </row>
    <row r="62502" spans="11:26" x14ac:dyDescent="0.3">
      <c r="K62502" t="s">
        <v>317830</v>
      </c>
      <c r="L62502" t="s">
        <v>317831</v>
      </c>
      <c r="M62502" t="s">
        <v>28</v>
      </c>
      <c r="N62502" t="s">
        <v>40</v>
      </c>
      <c r="O62502" t="s">
        <v>119215</v>
      </c>
      <c r="P62502">
        <v>1500000</v>
      </c>
      <c r="Q62502" t="s">
        <v>317832</v>
      </c>
      <c r="R62502" t="s">
        <v>317833</v>
      </c>
      <c r="S62502" t="s">
        <v>317834</v>
      </c>
      <c r="T62502" t="s">
        <v>317835</v>
      </c>
      <c r="U62502" t="s">
        <v>34</v>
      </c>
      <c r="V62502" t="s">
        <v>46</v>
      </c>
      <c r="W62502" t="s">
        <v>167</v>
      </c>
      <c r="X62502" t="s">
        <v>168</v>
      </c>
      <c r="Y62502" t="s">
        <v>169</v>
      </c>
      <c r="Z62502" s="1">
        <v>41646</v>
      </c>
    </row>
    <row r="62503" spans="11:26" x14ac:dyDescent="0.3">
      <c r="K62503" t="s">
        <v>317830</v>
      </c>
      <c r="L62503" t="s">
        <v>317836</v>
      </c>
      <c r="M62503" t="s">
        <v>91</v>
      </c>
      <c r="O62503" t="s">
        <v>44390</v>
      </c>
      <c r="Q62503" t="s">
        <v>317837</v>
      </c>
      <c r="R62503" t="s">
        <v>317838</v>
      </c>
      <c r="S62503" t="s">
        <v>317839</v>
      </c>
      <c r="T62503" t="s">
        <v>15198</v>
      </c>
      <c r="U62503" t="s">
        <v>34</v>
      </c>
      <c r="V62503" t="s">
        <v>206</v>
      </c>
      <c r="Z62503" s="1">
        <v>41275</v>
      </c>
    </row>
    <row r="62504" spans="11:26" x14ac:dyDescent="0.3">
      <c r="K62504" t="s">
        <v>317840</v>
      </c>
      <c r="L62504" t="s">
        <v>317841</v>
      </c>
      <c r="M62504" t="s">
        <v>256</v>
      </c>
      <c r="O62504" s="1">
        <v>41527</v>
      </c>
      <c r="P62504">
        <v>525000</v>
      </c>
      <c r="Q62504" t="s">
        <v>317842</v>
      </c>
      <c r="R62504" t="s">
        <v>317843</v>
      </c>
      <c r="S62504" t="s">
        <v>317844</v>
      </c>
      <c r="T62504" t="s">
        <v>317845</v>
      </c>
      <c r="U62504" t="s">
        <v>34</v>
      </c>
      <c r="V62504" t="s">
        <v>46</v>
      </c>
      <c r="W62504" t="s">
        <v>488</v>
      </c>
      <c r="X62504" t="s">
        <v>489</v>
      </c>
      <c r="Y62504" t="s">
        <v>3403</v>
      </c>
      <c r="Z62504" s="1">
        <v>40912</v>
      </c>
    </row>
    <row r="62505" spans="11:26" x14ac:dyDescent="0.3">
      <c r="K62505" t="s">
        <v>317846</v>
      </c>
      <c r="L62505" t="s">
        <v>317847</v>
      </c>
      <c r="M62505" t="s">
        <v>28</v>
      </c>
      <c r="O62505" t="s">
        <v>11752</v>
      </c>
      <c r="P62505">
        <v>10000000</v>
      </c>
      <c r="Q62505" t="s">
        <v>317848</v>
      </c>
      <c r="R62505" t="s">
        <v>317849</v>
      </c>
      <c r="S62505" t="s">
        <v>317850</v>
      </c>
      <c r="T62505" t="s">
        <v>4324</v>
      </c>
      <c r="U62505" t="s">
        <v>178</v>
      </c>
      <c r="V62505" t="s">
        <v>46</v>
      </c>
      <c r="W62505" t="s">
        <v>106</v>
      </c>
      <c r="X62505" t="s">
        <v>107</v>
      </c>
      <c r="Y62505" t="s">
        <v>116</v>
      </c>
      <c r="Z62505" t="s">
        <v>184990</v>
      </c>
    </row>
    <row r="62506" spans="11:26" x14ac:dyDescent="0.3">
      <c r="K62506" t="s">
        <v>317846</v>
      </c>
      <c r="L62506" t="s">
        <v>317851</v>
      </c>
      <c r="M62506" t="s">
        <v>749</v>
      </c>
      <c r="O62506" t="s">
        <v>22920</v>
      </c>
      <c r="P62506">
        <v>2895017</v>
      </c>
      <c r="Q62506" t="s">
        <v>317852</v>
      </c>
      <c r="R62506" t="s">
        <v>317853</v>
      </c>
      <c r="S62506" t="s">
        <v>317854</v>
      </c>
      <c r="T62506" t="s">
        <v>317855</v>
      </c>
      <c r="U62506" t="s">
        <v>34</v>
      </c>
      <c r="V62506" t="s">
        <v>35</v>
      </c>
      <c r="W62506">
        <v>19</v>
      </c>
      <c r="X62506" t="s">
        <v>792</v>
      </c>
      <c r="Y62506" t="s">
        <v>792</v>
      </c>
      <c r="Z62506" s="1">
        <v>39459</v>
      </c>
    </row>
    <row r="62507" spans="11:26" x14ac:dyDescent="0.3">
      <c r="K62507" t="s">
        <v>317846</v>
      </c>
      <c r="L62507" t="s">
        <v>317856</v>
      </c>
      <c r="M62507" t="s">
        <v>28</v>
      </c>
      <c r="N62507" t="s">
        <v>29</v>
      </c>
      <c r="O62507" t="s">
        <v>12972</v>
      </c>
      <c r="P62507">
        <v>30305028</v>
      </c>
      <c r="Q62507" t="s">
        <v>317857</v>
      </c>
      <c r="R62507" t="s">
        <v>317858</v>
      </c>
      <c r="S62507" t="s">
        <v>317859</v>
      </c>
      <c r="T62507" t="s">
        <v>74</v>
      </c>
      <c r="U62507" t="s">
        <v>34</v>
      </c>
      <c r="Z62507" t="s">
        <v>192401</v>
      </c>
    </row>
    <row r="62508" spans="11:26" x14ac:dyDescent="0.3">
      <c r="K62508" t="s">
        <v>317860</v>
      </c>
      <c r="L62508" t="s">
        <v>317861</v>
      </c>
      <c r="M62508" t="s">
        <v>52</v>
      </c>
      <c r="O62508" s="1">
        <v>41644</v>
      </c>
      <c r="P62508">
        <v>33724</v>
      </c>
      <c r="Q62508" t="s">
        <v>317862</v>
      </c>
      <c r="R62508" t="s">
        <v>317863</v>
      </c>
      <c r="S62508" t="s">
        <v>317864</v>
      </c>
      <c r="U62508" t="s">
        <v>345</v>
      </c>
    </row>
    <row r="62509" spans="11:26" x14ac:dyDescent="0.3">
      <c r="K62509" t="s">
        <v>317865</v>
      </c>
      <c r="L62509" t="s">
        <v>317866</v>
      </c>
      <c r="M62509" t="s">
        <v>28</v>
      </c>
      <c r="O62509" s="1">
        <v>41791</v>
      </c>
      <c r="P62509">
        <v>1200000</v>
      </c>
      <c r="Q62509" t="s">
        <v>317867</v>
      </c>
      <c r="R62509" t="s">
        <v>317868</v>
      </c>
      <c r="S62509" t="s">
        <v>317869</v>
      </c>
      <c r="T62509" t="s">
        <v>317870</v>
      </c>
      <c r="U62509" t="s">
        <v>345</v>
      </c>
      <c r="Z62509" t="s">
        <v>36439</v>
      </c>
    </row>
    <row r="62510" spans="11:26" x14ac:dyDescent="0.3">
      <c r="K62510" t="s">
        <v>317871</v>
      </c>
      <c r="L62510" t="s">
        <v>317872</v>
      </c>
      <c r="M62510" t="s">
        <v>190</v>
      </c>
      <c r="O62510" s="1">
        <v>40184</v>
      </c>
      <c r="Q62510" t="s">
        <v>317873</v>
      </c>
      <c r="R62510" t="s">
        <v>317874</v>
      </c>
      <c r="S62510" t="s">
        <v>317875</v>
      </c>
      <c r="T62510" t="s">
        <v>317876</v>
      </c>
      <c r="U62510" t="s">
        <v>34</v>
      </c>
      <c r="V62510" t="s">
        <v>65</v>
      </c>
      <c r="W62510">
        <v>22</v>
      </c>
      <c r="X62510" t="s">
        <v>66</v>
      </c>
      <c r="Y62510" t="s">
        <v>66</v>
      </c>
    </row>
    <row r="62511" spans="11:26" x14ac:dyDescent="0.3">
      <c r="K62511" t="s">
        <v>317877</v>
      </c>
      <c r="L62511" t="s">
        <v>317878</v>
      </c>
      <c r="M62511" t="s">
        <v>52</v>
      </c>
      <c r="O62511" t="s">
        <v>15417</v>
      </c>
      <c r="P62511">
        <v>300000</v>
      </c>
      <c r="Q62511" t="s">
        <v>317879</v>
      </c>
      <c r="R62511" t="s">
        <v>317880</v>
      </c>
      <c r="S62511" t="s">
        <v>317881</v>
      </c>
      <c r="T62511" t="s">
        <v>56122</v>
      </c>
      <c r="U62511" t="s">
        <v>178</v>
      </c>
      <c r="V62511" t="s">
        <v>46</v>
      </c>
      <c r="W62511" t="s">
        <v>260</v>
      </c>
      <c r="X62511" t="s">
        <v>402</v>
      </c>
      <c r="Y62511" t="s">
        <v>402</v>
      </c>
      <c r="Z62511" t="s">
        <v>27919</v>
      </c>
    </row>
    <row r="62512" spans="11:26" x14ac:dyDescent="0.3">
      <c r="K62512" t="s">
        <v>317882</v>
      </c>
      <c r="L62512" t="s">
        <v>317883</v>
      </c>
      <c r="M62512" t="s">
        <v>28</v>
      </c>
      <c r="O62512" s="1">
        <v>39579</v>
      </c>
      <c r="P62512">
        <v>4330000</v>
      </c>
      <c r="Q62512" t="s">
        <v>317884</v>
      </c>
      <c r="R62512" t="s">
        <v>317885</v>
      </c>
      <c r="S62512" t="s">
        <v>317886</v>
      </c>
      <c r="T62512" t="s">
        <v>317887</v>
      </c>
      <c r="U62512" t="s">
        <v>34</v>
      </c>
      <c r="V62512" t="s">
        <v>46</v>
      </c>
      <c r="W62512" t="s">
        <v>4679</v>
      </c>
      <c r="X62512" t="s">
        <v>21070</v>
      </c>
      <c r="Y62512" t="s">
        <v>317888</v>
      </c>
      <c r="Z62512" t="s">
        <v>34635</v>
      </c>
    </row>
    <row r="62513" spans="11:26" x14ac:dyDescent="0.3">
      <c r="K62513" t="s">
        <v>317882</v>
      </c>
      <c r="L62513" t="s">
        <v>317889</v>
      </c>
      <c r="M62513" t="s">
        <v>28</v>
      </c>
      <c r="N62513" t="s">
        <v>40</v>
      </c>
      <c r="O62513" s="1">
        <v>39083</v>
      </c>
      <c r="P62513">
        <v>1600000</v>
      </c>
      <c r="Q62513" t="s">
        <v>317890</v>
      </c>
      <c r="R62513" t="s">
        <v>317891</v>
      </c>
      <c r="T62513" t="s">
        <v>1098</v>
      </c>
      <c r="U62513" t="s">
        <v>34</v>
      </c>
      <c r="V62513" t="s">
        <v>768</v>
      </c>
      <c r="W62513">
        <v>29</v>
      </c>
      <c r="X62513" t="s">
        <v>2215</v>
      </c>
      <c r="Y62513" t="s">
        <v>317892</v>
      </c>
    </row>
    <row r="62514" spans="11:26" x14ac:dyDescent="0.3">
      <c r="K62514" t="s">
        <v>317893</v>
      </c>
      <c r="L62514" t="s">
        <v>317894</v>
      </c>
      <c r="M62514" t="s">
        <v>28</v>
      </c>
      <c r="O62514" t="s">
        <v>7461</v>
      </c>
      <c r="Q62514" t="s">
        <v>317895</v>
      </c>
      <c r="R62514" t="s">
        <v>317896</v>
      </c>
      <c r="S62514" t="s">
        <v>317897</v>
      </c>
      <c r="T62514" t="s">
        <v>317898</v>
      </c>
      <c r="U62514" t="s">
        <v>34</v>
      </c>
      <c r="V62514" t="s">
        <v>924</v>
      </c>
      <c r="W62514">
        <v>56</v>
      </c>
      <c r="X62514" t="s">
        <v>4451</v>
      </c>
      <c r="Y62514" t="s">
        <v>4451</v>
      </c>
      <c r="Z62514" s="1">
        <v>35805</v>
      </c>
    </row>
    <row r="62515" spans="11:26" x14ac:dyDescent="0.3">
      <c r="K62515" t="s">
        <v>317899</v>
      </c>
      <c r="L62515" t="s">
        <v>317900</v>
      </c>
      <c r="M62515" t="s">
        <v>91</v>
      </c>
      <c r="O62515" t="s">
        <v>47031</v>
      </c>
      <c r="Q62515" t="s">
        <v>317901</v>
      </c>
      <c r="R62515" t="s">
        <v>317902</v>
      </c>
      <c r="S62515" t="s">
        <v>317903</v>
      </c>
      <c r="T62515" t="s">
        <v>272377</v>
      </c>
      <c r="U62515" t="s">
        <v>34</v>
      </c>
      <c r="V62515" t="s">
        <v>46</v>
      </c>
      <c r="W62515" t="s">
        <v>106</v>
      </c>
      <c r="X62515" t="s">
        <v>107</v>
      </c>
      <c r="Y62515" t="s">
        <v>446</v>
      </c>
      <c r="Z62515" s="1">
        <v>40190</v>
      </c>
    </row>
    <row r="62516" spans="11:26" x14ac:dyDescent="0.3">
      <c r="K62516" t="s">
        <v>317904</v>
      </c>
      <c r="L62516" t="s">
        <v>317905</v>
      </c>
      <c r="M62516" t="s">
        <v>28</v>
      </c>
      <c r="N62516" t="s">
        <v>40</v>
      </c>
      <c r="O62516" s="1">
        <v>40916</v>
      </c>
      <c r="P62516">
        <v>3500000</v>
      </c>
      <c r="Q62516" t="s">
        <v>317906</v>
      </c>
      <c r="R62516" t="s">
        <v>317907</v>
      </c>
      <c r="S62516" t="s">
        <v>317908</v>
      </c>
      <c r="T62516" t="s">
        <v>317909</v>
      </c>
      <c r="U62516" t="s">
        <v>178</v>
      </c>
      <c r="V62516" t="s">
        <v>46</v>
      </c>
      <c r="W62516" t="s">
        <v>260</v>
      </c>
      <c r="X62516" t="s">
        <v>402</v>
      </c>
      <c r="Y62516" t="s">
        <v>536</v>
      </c>
      <c r="Z62516" s="1">
        <v>38723</v>
      </c>
    </row>
    <row r="62517" spans="11:26" x14ac:dyDescent="0.3">
      <c r="K62517" t="s">
        <v>317904</v>
      </c>
      <c r="L62517" t="s">
        <v>317910</v>
      </c>
      <c r="M62517" t="s">
        <v>28</v>
      </c>
      <c r="N62517" t="s">
        <v>493</v>
      </c>
      <c r="O62517" s="1">
        <v>40186</v>
      </c>
      <c r="Q62517" t="s">
        <v>317911</v>
      </c>
      <c r="R62517" t="s">
        <v>317912</v>
      </c>
      <c r="S62517" t="s">
        <v>317913</v>
      </c>
      <c r="T62517" t="s">
        <v>317914</v>
      </c>
      <c r="U62517" t="s">
        <v>34</v>
      </c>
      <c r="V62517" t="s">
        <v>46</v>
      </c>
      <c r="W62517" t="s">
        <v>75</v>
      </c>
      <c r="X62517" t="s">
        <v>464</v>
      </c>
      <c r="Y62517" t="s">
        <v>464</v>
      </c>
    </row>
    <row r="62518" spans="11:26" x14ac:dyDescent="0.3">
      <c r="K62518" t="s">
        <v>317915</v>
      </c>
      <c r="L62518" t="s">
        <v>317916</v>
      </c>
      <c r="M62518" t="s">
        <v>256</v>
      </c>
      <c r="O62518" t="s">
        <v>18625</v>
      </c>
      <c r="Q62518" t="s">
        <v>317917</v>
      </c>
      <c r="R62518" t="s">
        <v>317918</v>
      </c>
      <c r="S62518" t="s">
        <v>317919</v>
      </c>
      <c r="T62518" t="s">
        <v>74</v>
      </c>
      <c r="U62518" t="s">
        <v>34</v>
      </c>
      <c r="V62518" t="s">
        <v>46</v>
      </c>
      <c r="W62518" t="s">
        <v>1731</v>
      </c>
      <c r="X62518" t="s">
        <v>1768</v>
      </c>
      <c r="Y62518" t="s">
        <v>1768</v>
      </c>
    </row>
    <row r="62519" spans="11:26" x14ac:dyDescent="0.3">
      <c r="K62519" t="s">
        <v>317920</v>
      </c>
      <c r="L62519" t="s">
        <v>317921</v>
      </c>
      <c r="M62519" t="s">
        <v>52</v>
      </c>
      <c r="O62519" t="s">
        <v>3446</v>
      </c>
      <c r="P62519">
        <v>33023</v>
      </c>
      <c r="Q62519" t="s">
        <v>317922</v>
      </c>
      <c r="R62519" t="s">
        <v>317923</v>
      </c>
      <c r="S62519" t="s">
        <v>317924</v>
      </c>
      <c r="T62519" t="s">
        <v>16018</v>
      </c>
      <c r="U62519" t="s">
        <v>34</v>
      </c>
      <c r="V62519" t="s">
        <v>46</v>
      </c>
      <c r="W62519" t="s">
        <v>106</v>
      </c>
      <c r="X62519" t="s">
        <v>107</v>
      </c>
      <c r="Y62519" t="s">
        <v>116</v>
      </c>
      <c r="Z62519" s="1">
        <v>41640</v>
      </c>
    </row>
    <row r="62520" spans="11:26" x14ac:dyDescent="0.3">
      <c r="K62520" t="s">
        <v>317925</v>
      </c>
      <c r="L62520" t="s">
        <v>317926</v>
      </c>
      <c r="M62520" t="s">
        <v>28</v>
      </c>
      <c r="N62520" t="s">
        <v>29</v>
      </c>
      <c r="O62520" s="1">
        <v>40491</v>
      </c>
      <c r="P62520">
        <v>8894008</v>
      </c>
      <c r="Q62520" t="s">
        <v>317927</v>
      </c>
      <c r="R62520" t="s">
        <v>317928</v>
      </c>
      <c r="S62520" t="s">
        <v>317929</v>
      </c>
      <c r="T62520" t="s">
        <v>95</v>
      </c>
      <c r="U62520" t="s">
        <v>34</v>
      </c>
      <c r="V62520" t="s">
        <v>46</v>
      </c>
      <c r="W62520" t="s">
        <v>228</v>
      </c>
      <c r="X62520" t="s">
        <v>229</v>
      </c>
      <c r="Y62520" t="s">
        <v>229</v>
      </c>
    </row>
    <row r="62521" spans="11:26" x14ac:dyDescent="0.3">
      <c r="K62521" t="s">
        <v>317925</v>
      </c>
      <c r="L62521" t="s">
        <v>317930</v>
      </c>
      <c r="M62521" t="s">
        <v>28</v>
      </c>
      <c r="N62521" t="s">
        <v>1189</v>
      </c>
      <c r="O62521" s="1">
        <v>40910</v>
      </c>
      <c r="Q62521" t="s">
        <v>317931</v>
      </c>
      <c r="R62521" t="s">
        <v>317932</v>
      </c>
      <c r="S62521" t="s">
        <v>317933</v>
      </c>
      <c r="T62521" t="s">
        <v>95</v>
      </c>
      <c r="U62521" t="s">
        <v>34</v>
      </c>
      <c r="V62521" t="s">
        <v>46</v>
      </c>
      <c r="W62521" t="s">
        <v>106</v>
      </c>
      <c r="X62521" t="s">
        <v>107</v>
      </c>
      <c r="Y62521" t="s">
        <v>2425</v>
      </c>
      <c r="Z62521" s="1">
        <v>36892</v>
      </c>
    </row>
    <row r="62522" spans="11:26" x14ac:dyDescent="0.3">
      <c r="K62522" t="s">
        <v>317925</v>
      </c>
      <c r="L62522" t="s">
        <v>317934</v>
      </c>
      <c r="M62522" t="s">
        <v>233</v>
      </c>
      <c r="O62522" t="s">
        <v>11110</v>
      </c>
      <c r="Q62522" t="s">
        <v>317935</v>
      </c>
      <c r="R62522" t="s">
        <v>317936</v>
      </c>
      <c r="S62522" t="s">
        <v>317937</v>
      </c>
      <c r="T62522" t="s">
        <v>317938</v>
      </c>
      <c r="U62522" t="s">
        <v>34</v>
      </c>
      <c r="V62522" t="s">
        <v>96</v>
      </c>
      <c r="W62522" t="s">
        <v>336</v>
      </c>
      <c r="X62522" t="s">
        <v>337</v>
      </c>
      <c r="Y62522" t="s">
        <v>545</v>
      </c>
      <c r="Z62522" s="1">
        <v>39814</v>
      </c>
    </row>
    <row r="62523" spans="11:26" x14ac:dyDescent="0.3">
      <c r="K62523" t="s">
        <v>317925</v>
      </c>
      <c r="L62523" t="s">
        <v>317939</v>
      </c>
      <c r="M62523" t="s">
        <v>28</v>
      </c>
      <c r="N62523" t="s">
        <v>1189</v>
      </c>
      <c r="O62523" s="1">
        <v>42217</v>
      </c>
      <c r="P62523">
        <v>40000000</v>
      </c>
      <c r="Q62523" t="s">
        <v>317940</v>
      </c>
      <c r="R62523" t="s">
        <v>317941</v>
      </c>
      <c r="S62523" t="s">
        <v>317942</v>
      </c>
      <c r="T62523" t="s">
        <v>436</v>
      </c>
      <c r="U62523" t="s">
        <v>34</v>
      </c>
      <c r="V62523" t="s">
        <v>96</v>
      </c>
      <c r="W62523" t="s">
        <v>5722</v>
      </c>
      <c r="X62523" t="s">
        <v>5723</v>
      </c>
      <c r="Y62523" t="s">
        <v>5724</v>
      </c>
      <c r="Z62523" s="1">
        <v>40179</v>
      </c>
    </row>
    <row r="62524" spans="11:26" x14ac:dyDescent="0.3">
      <c r="K62524" t="s">
        <v>317925</v>
      </c>
      <c r="L62524" t="s">
        <v>317943</v>
      </c>
      <c r="M62524" t="s">
        <v>28</v>
      </c>
      <c r="N62524" t="s">
        <v>493</v>
      </c>
      <c r="O62524" t="s">
        <v>5506</v>
      </c>
      <c r="P62524">
        <v>20750834</v>
      </c>
      <c r="Q62524" t="s">
        <v>317944</v>
      </c>
      <c r="R62524" t="s">
        <v>317945</v>
      </c>
      <c r="T62524" t="s">
        <v>74</v>
      </c>
      <c r="U62524" t="s">
        <v>34</v>
      </c>
      <c r="V62524" t="s">
        <v>46</v>
      </c>
      <c r="W62524" t="s">
        <v>1369</v>
      </c>
      <c r="X62524" t="s">
        <v>1370</v>
      </c>
      <c r="Y62524" t="s">
        <v>1371</v>
      </c>
      <c r="Z62524" s="1">
        <v>37257</v>
      </c>
    </row>
    <row r="62525" spans="11:26" x14ac:dyDescent="0.3">
      <c r="K62525" t="s">
        <v>317925</v>
      </c>
      <c r="L62525" t="s">
        <v>317946</v>
      </c>
      <c r="M62525" t="s">
        <v>52</v>
      </c>
      <c r="O62525" s="1">
        <v>40058</v>
      </c>
      <c r="Q62525" t="s">
        <v>317947</v>
      </c>
      <c r="R62525" t="s">
        <v>317948</v>
      </c>
      <c r="S62525" t="s">
        <v>317949</v>
      </c>
      <c r="T62525" t="s">
        <v>5378</v>
      </c>
      <c r="U62525" t="s">
        <v>178</v>
      </c>
      <c r="V62525" t="s">
        <v>46</v>
      </c>
      <c r="W62525" t="s">
        <v>471</v>
      </c>
      <c r="X62525" t="s">
        <v>1482</v>
      </c>
      <c r="Y62525" t="s">
        <v>1482</v>
      </c>
      <c r="Z62525" s="1">
        <v>34700</v>
      </c>
    </row>
    <row r="62526" spans="11:26" x14ac:dyDescent="0.3">
      <c r="K62526" t="s">
        <v>317950</v>
      </c>
      <c r="L62526" t="s">
        <v>317951</v>
      </c>
      <c r="M62526" t="s">
        <v>52</v>
      </c>
      <c r="O62526" s="1">
        <v>42099</v>
      </c>
      <c r="P62526">
        <v>2000000</v>
      </c>
      <c r="Q62526" t="s">
        <v>317952</v>
      </c>
      <c r="R62526" t="s">
        <v>317953</v>
      </c>
      <c r="S62526" t="s">
        <v>317954</v>
      </c>
      <c r="T62526" t="s">
        <v>85</v>
      </c>
      <c r="U62526" t="s">
        <v>34</v>
      </c>
      <c r="V62526" t="s">
        <v>12819</v>
      </c>
      <c r="X62526" t="s">
        <v>22404</v>
      </c>
      <c r="Y62526" t="s">
        <v>22404</v>
      </c>
      <c r="Z62526" s="1">
        <v>38718</v>
      </c>
    </row>
    <row r="62527" spans="11:26" x14ac:dyDescent="0.3">
      <c r="K62527" t="s">
        <v>317955</v>
      </c>
      <c r="L62527" t="s">
        <v>317956</v>
      </c>
      <c r="M62527" t="s">
        <v>749</v>
      </c>
      <c r="O62527" t="s">
        <v>18132</v>
      </c>
      <c r="P62527">
        <v>20000000</v>
      </c>
      <c r="Q62527" t="s">
        <v>317957</v>
      </c>
      <c r="R62527" t="s">
        <v>317958</v>
      </c>
      <c r="S62527" t="s">
        <v>317959</v>
      </c>
      <c r="T62527" t="s">
        <v>216805</v>
      </c>
      <c r="U62527" t="s">
        <v>34</v>
      </c>
      <c r="V62527" t="s">
        <v>46</v>
      </c>
      <c r="W62527" t="s">
        <v>106</v>
      </c>
      <c r="X62527" t="s">
        <v>2081</v>
      </c>
      <c r="Y62527" t="s">
        <v>2081</v>
      </c>
      <c r="Z62527" s="1">
        <v>38353</v>
      </c>
    </row>
    <row r="62528" spans="11:26" x14ac:dyDescent="0.3">
      <c r="K62528" t="s">
        <v>317960</v>
      </c>
      <c r="L62528" t="s">
        <v>317961</v>
      </c>
      <c r="M62528" t="s">
        <v>324</v>
      </c>
      <c r="O62528" s="1">
        <v>41914</v>
      </c>
      <c r="P62528">
        <v>60000</v>
      </c>
      <c r="Q62528" t="s">
        <v>317962</v>
      </c>
      <c r="R62528" t="s">
        <v>317963</v>
      </c>
      <c r="S62528" t="s">
        <v>317964</v>
      </c>
      <c r="T62528" t="s">
        <v>74</v>
      </c>
      <c r="U62528" t="s">
        <v>34</v>
      </c>
      <c r="V62528" t="s">
        <v>46</v>
      </c>
      <c r="W62528" t="s">
        <v>106</v>
      </c>
      <c r="X62528" t="s">
        <v>107</v>
      </c>
      <c r="Y62528" t="s">
        <v>2394</v>
      </c>
      <c r="Z62528" s="1">
        <v>37987</v>
      </c>
    </row>
    <row r="62529" spans="11:26" x14ac:dyDescent="0.3">
      <c r="K62529" t="s">
        <v>317960</v>
      </c>
      <c r="L62529" t="s">
        <v>317965</v>
      </c>
      <c r="M62529" t="s">
        <v>52</v>
      </c>
      <c r="O62529" s="1">
        <v>41194</v>
      </c>
      <c r="P62529">
        <v>2000</v>
      </c>
      <c r="Q62529" t="s">
        <v>317966</v>
      </c>
      <c r="R62529" t="s">
        <v>317967</v>
      </c>
      <c r="S62529" t="s">
        <v>317968</v>
      </c>
      <c r="T62529" t="s">
        <v>74</v>
      </c>
      <c r="U62529" t="s">
        <v>34</v>
      </c>
      <c r="V62529" t="s">
        <v>46</v>
      </c>
      <c r="W62529" t="s">
        <v>1369</v>
      </c>
      <c r="X62529" t="s">
        <v>1370</v>
      </c>
      <c r="Y62529" t="s">
        <v>1371</v>
      </c>
      <c r="Z62529" s="1">
        <v>40910</v>
      </c>
    </row>
    <row r="62530" spans="11:26" x14ac:dyDescent="0.3">
      <c r="K62530" t="s">
        <v>317969</v>
      </c>
      <c r="L62530" t="s">
        <v>317970</v>
      </c>
      <c r="M62530" t="s">
        <v>28</v>
      </c>
      <c r="N62530" t="s">
        <v>29</v>
      </c>
      <c r="O62530" s="1">
        <v>39601</v>
      </c>
      <c r="P62530">
        <v>6500000</v>
      </c>
      <c r="Q62530" t="s">
        <v>317971</v>
      </c>
      <c r="R62530" t="s">
        <v>317972</v>
      </c>
      <c r="S62530" t="s">
        <v>317973</v>
      </c>
      <c r="T62530" t="s">
        <v>317974</v>
      </c>
      <c r="U62530" t="s">
        <v>34</v>
      </c>
      <c r="V62530" t="s">
        <v>46</v>
      </c>
      <c r="W62530" t="s">
        <v>106</v>
      </c>
      <c r="X62530" t="s">
        <v>107</v>
      </c>
      <c r="Y62530" t="s">
        <v>116</v>
      </c>
      <c r="Z62530" s="1">
        <v>40187</v>
      </c>
    </row>
    <row r="62531" spans="11:26" x14ac:dyDescent="0.3">
      <c r="K62531" t="s">
        <v>317975</v>
      </c>
      <c r="L62531" t="s">
        <v>317976</v>
      </c>
      <c r="M62531" t="s">
        <v>28</v>
      </c>
      <c r="O62531" s="1">
        <v>37842</v>
      </c>
      <c r="Q62531" t="s">
        <v>317977</v>
      </c>
      <c r="R62531" t="s">
        <v>317978</v>
      </c>
      <c r="S62531" t="s">
        <v>317979</v>
      </c>
      <c r="T62531" t="s">
        <v>74</v>
      </c>
      <c r="U62531" t="s">
        <v>34</v>
      </c>
      <c r="V62531" t="s">
        <v>46</v>
      </c>
      <c r="W62531" t="s">
        <v>106</v>
      </c>
      <c r="X62531" t="s">
        <v>107</v>
      </c>
      <c r="Y62531" t="s">
        <v>2425</v>
      </c>
    </row>
    <row r="62532" spans="11:26" x14ac:dyDescent="0.3">
      <c r="K62532" t="s">
        <v>317980</v>
      </c>
      <c r="L62532" t="s">
        <v>317981</v>
      </c>
      <c r="M62532" t="s">
        <v>28</v>
      </c>
      <c r="O62532" t="s">
        <v>35637</v>
      </c>
      <c r="P62532">
        <v>10000000</v>
      </c>
      <c r="Q62532" t="s">
        <v>317982</v>
      </c>
      <c r="R62532" t="s">
        <v>317983</v>
      </c>
      <c r="S62532" t="s">
        <v>317984</v>
      </c>
      <c r="T62532" t="s">
        <v>74</v>
      </c>
      <c r="U62532" t="s">
        <v>34</v>
      </c>
      <c r="V62532" t="s">
        <v>46</v>
      </c>
      <c r="W62532" t="s">
        <v>75</v>
      </c>
      <c r="X62532" t="s">
        <v>464</v>
      </c>
      <c r="Y62532" t="s">
        <v>464</v>
      </c>
      <c r="Z62532" s="1">
        <v>39814</v>
      </c>
    </row>
    <row r="62533" spans="11:26" x14ac:dyDescent="0.3">
      <c r="K62533" t="s">
        <v>317985</v>
      </c>
      <c r="L62533" t="s">
        <v>317986</v>
      </c>
      <c r="M62533" t="s">
        <v>28</v>
      </c>
      <c r="O62533" t="s">
        <v>6427</v>
      </c>
      <c r="P62533">
        <v>25000000</v>
      </c>
      <c r="Q62533" t="s">
        <v>317987</v>
      </c>
      <c r="R62533" t="s">
        <v>317988</v>
      </c>
      <c r="S62533" t="s">
        <v>317989</v>
      </c>
      <c r="U62533" t="s">
        <v>345</v>
      </c>
    </row>
    <row r="62534" spans="11:26" x14ac:dyDescent="0.3">
      <c r="K62534" t="s">
        <v>317990</v>
      </c>
      <c r="L62534" t="s">
        <v>317991</v>
      </c>
      <c r="M62534" t="s">
        <v>28</v>
      </c>
      <c r="O62534" s="1">
        <v>40188</v>
      </c>
      <c r="P62534">
        <v>750000</v>
      </c>
      <c r="Q62534" t="s">
        <v>317992</v>
      </c>
      <c r="R62534" t="s">
        <v>317993</v>
      </c>
      <c r="S62534" t="s">
        <v>317994</v>
      </c>
      <c r="T62534" t="s">
        <v>317995</v>
      </c>
      <c r="U62534" t="s">
        <v>34</v>
      </c>
      <c r="V62534" t="s">
        <v>1816</v>
      </c>
      <c r="W62534">
        <v>7</v>
      </c>
      <c r="X62534" t="s">
        <v>85626</v>
      </c>
      <c r="Y62534" t="s">
        <v>85626</v>
      </c>
      <c r="Z62534" s="1">
        <v>41275</v>
      </c>
    </row>
    <row r="62535" spans="11:26" x14ac:dyDescent="0.3">
      <c r="K62535" t="s">
        <v>317990</v>
      </c>
      <c r="L62535" t="s">
        <v>317996</v>
      </c>
      <c r="M62535" t="s">
        <v>28</v>
      </c>
      <c r="O62535" t="s">
        <v>9790</v>
      </c>
      <c r="P62535">
        <v>15000000</v>
      </c>
      <c r="Q62535" t="s">
        <v>317997</v>
      </c>
      <c r="R62535" t="s">
        <v>317998</v>
      </c>
      <c r="S62535" t="s">
        <v>317999</v>
      </c>
      <c r="T62535" t="s">
        <v>436</v>
      </c>
      <c r="U62535" t="s">
        <v>34</v>
      </c>
      <c r="V62535" t="s">
        <v>46</v>
      </c>
      <c r="W62535" t="s">
        <v>260</v>
      </c>
      <c r="X62535" t="s">
        <v>402</v>
      </c>
      <c r="Y62535" t="s">
        <v>402</v>
      </c>
      <c r="Z62535" s="1">
        <v>39448</v>
      </c>
    </row>
    <row r="62536" spans="11:26" x14ac:dyDescent="0.3">
      <c r="K62536" t="s">
        <v>318000</v>
      </c>
      <c r="L62536" t="s">
        <v>318001</v>
      </c>
      <c r="M62536" t="s">
        <v>28</v>
      </c>
      <c r="O62536" t="s">
        <v>46423</v>
      </c>
      <c r="P62536">
        <v>2908499</v>
      </c>
      <c r="Q62536" t="s">
        <v>318002</v>
      </c>
      <c r="R62536" t="s">
        <v>318003</v>
      </c>
      <c r="S62536" t="s">
        <v>318004</v>
      </c>
      <c r="T62536" t="s">
        <v>74</v>
      </c>
      <c r="U62536" t="s">
        <v>178</v>
      </c>
      <c r="V62536" t="s">
        <v>46</v>
      </c>
      <c r="W62536" t="s">
        <v>106</v>
      </c>
      <c r="X62536" t="s">
        <v>107</v>
      </c>
      <c r="Y62536" t="s">
        <v>446</v>
      </c>
      <c r="Z62536" s="1">
        <v>35796</v>
      </c>
    </row>
    <row r="62537" spans="11:26" x14ac:dyDescent="0.3">
      <c r="K62537" t="s">
        <v>318000</v>
      </c>
      <c r="L62537" t="s">
        <v>318005</v>
      </c>
      <c r="M62537" t="s">
        <v>28</v>
      </c>
      <c r="N62537" t="s">
        <v>493</v>
      </c>
      <c r="O62537" s="1">
        <v>40848</v>
      </c>
      <c r="P62537">
        <v>1250000</v>
      </c>
      <c r="Q62537" t="s">
        <v>318006</v>
      </c>
      <c r="R62537" t="s">
        <v>318007</v>
      </c>
      <c r="S62537" t="s">
        <v>318008</v>
      </c>
      <c r="T62537" t="s">
        <v>318009</v>
      </c>
      <c r="U62537" t="s">
        <v>34</v>
      </c>
      <c r="V62537" t="s">
        <v>96</v>
      </c>
      <c r="W62537" t="s">
        <v>336</v>
      </c>
      <c r="X62537" t="s">
        <v>337</v>
      </c>
      <c r="Y62537" t="s">
        <v>410</v>
      </c>
      <c r="Z62537" s="1">
        <v>35796</v>
      </c>
    </row>
    <row r="62538" spans="11:26" x14ac:dyDescent="0.3">
      <c r="K62538" t="s">
        <v>318010</v>
      </c>
      <c r="L62538" t="s">
        <v>318011</v>
      </c>
      <c r="M62538" t="s">
        <v>52</v>
      </c>
      <c r="O62538" s="1">
        <v>41824</v>
      </c>
      <c r="Q62538" t="s">
        <v>318012</v>
      </c>
      <c r="R62538" t="s">
        <v>318013</v>
      </c>
      <c r="S62538" t="s">
        <v>318014</v>
      </c>
      <c r="T62538" t="s">
        <v>85955</v>
      </c>
      <c r="U62538" t="s">
        <v>34</v>
      </c>
      <c r="V62538" t="s">
        <v>12819</v>
      </c>
      <c r="X62538" t="s">
        <v>12820</v>
      </c>
      <c r="Y62538" t="s">
        <v>12821</v>
      </c>
      <c r="Z62538" s="1">
        <v>37987</v>
      </c>
    </row>
    <row r="62539" spans="11:26" x14ac:dyDescent="0.3">
      <c r="K62539" t="s">
        <v>318015</v>
      </c>
      <c r="L62539" t="s">
        <v>318016</v>
      </c>
      <c r="M62539" t="s">
        <v>190</v>
      </c>
      <c r="O62539" s="1">
        <v>41587</v>
      </c>
      <c r="Q62539" t="s">
        <v>318017</v>
      </c>
      <c r="R62539" t="s">
        <v>318018</v>
      </c>
      <c r="S62539" t="s">
        <v>318019</v>
      </c>
      <c r="T62539" t="s">
        <v>30051</v>
      </c>
      <c r="U62539" t="s">
        <v>34</v>
      </c>
      <c r="V62539" t="s">
        <v>46</v>
      </c>
      <c r="W62539" t="s">
        <v>1731</v>
      </c>
      <c r="X62539" t="s">
        <v>1732</v>
      </c>
      <c r="Y62539" t="s">
        <v>68357</v>
      </c>
      <c r="Z62539" s="1">
        <v>39814</v>
      </c>
    </row>
    <row r="62540" spans="11:26" x14ac:dyDescent="0.3">
      <c r="K62540" t="s">
        <v>318020</v>
      </c>
      <c r="L62540" t="s">
        <v>318021</v>
      </c>
      <c r="M62540" t="s">
        <v>52</v>
      </c>
      <c r="O62540" s="1">
        <v>41770</v>
      </c>
      <c r="P62540">
        <v>300000</v>
      </c>
      <c r="Q62540" t="s">
        <v>318022</v>
      </c>
      <c r="R62540" t="s">
        <v>318023</v>
      </c>
      <c r="S62540" t="s">
        <v>318024</v>
      </c>
      <c r="T62540" t="s">
        <v>74</v>
      </c>
      <c r="U62540" t="s">
        <v>34</v>
      </c>
      <c r="V62540" t="s">
        <v>46</v>
      </c>
      <c r="W62540" t="s">
        <v>167</v>
      </c>
      <c r="X62540" t="s">
        <v>1314</v>
      </c>
      <c r="Y62540" t="s">
        <v>152183</v>
      </c>
      <c r="Z62540" s="1">
        <v>39448</v>
      </c>
    </row>
    <row r="62541" spans="11:26" x14ac:dyDescent="0.3">
      <c r="K62541" t="s">
        <v>318025</v>
      </c>
      <c r="L62541" t="s">
        <v>318026</v>
      </c>
      <c r="M62541" t="s">
        <v>256</v>
      </c>
      <c r="O62541" s="1">
        <v>40302</v>
      </c>
      <c r="P62541">
        <v>640000</v>
      </c>
      <c r="Q62541" t="s">
        <v>318027</v>
      </c>
      <c r="R62541" t="s">
        <v>318028</v>
      </c>
      <c r="S62541" t="s">
        <v>318029</v>
      </c>
      <c r="T62541" t="s">
        <v>436</v>
      </c>
      <c r="U62541" t="s">
        <v>34</v>
      </c>
      <c r="Z62541" s="1">
        <v>40183</v>
      </c>
    </row>
    <row r="62542" spans="11:26" x14ac:dyDescent="0.3">
      <c r="K62542" t="s">
        <v>318030</v>
      </c>
      <c r="L62542" t="s">
        <v>318031</v>
      </c>
      <c r="M62542" t="s">
        <v>52</v>
      </c>
      <c r="O62542" s="1">
        <v>41286</v>
      </c>
      <c r="P62542">
        <v>245560</v>
      </c>
      <c r="Q62542" t="s">
        <v>318032</v>
      </c>
      <c r="R62542" t="s">
        <v>318033</v>
      </c>
      <c r="S62542" t="s">
        <v>318034</v>
      </c>
      <c r="U62542" t="s">
        <v>34</v>
      </c>
      <c r="V62542" t="s">
        <v>46</v>
      </c>
      <c r="W62542" t="s">
        <v>346</v>
      </c>
      <c r="X62542" t="s">
        <v>1432</v>
      </c>
      <c r="Y62542" t="s">
        <v>52786</v>
      </c>
    </row>
    <row r="62543" spans="11:26" x14ac:dyDescent="0.3">
      <c r="K62543" t="s">
        <v>318035</v>
      </c>
      <c r="L62543" t="s">
        <v>318036</v>
      </c>
      <c r="M62543" t="s">
        <v>324</v>
      </c>
      <c r="O62543" s="1">
        <v>41559</v>
      </c>
      <c r="P62543">
        <v>246080</v>
      </c>
      <c r="Q62543" t="s">
        <v>318037</v>
      </c>
      <c r="R62543" t="s">
        <v>318038</v>
      </c>
      <c r="S62543" t="s">
        <v>318039</v>
      </c>
      <c r="T62543" t="s">
        <v>318040</v>
      </c>
      <c r="U62543" t="s">
        <v>34</v>
      </c>
      <c r="V62543" t="s">
        <v>46</v>
      </c>
      <c r="W62543" t="s">
        <v>142</v>
      </c>
      <c r="X62543" t="s">
        <v>2838</v>
      </c>
      <c r="Y62543" t="s">
        <v>2839</v>
      </c>
      <c r="Z62543" s="1">
        <v>39457</v>
      </c>
    </row>
    <row r="62544" spans="11:26" x14ac:dyDescent="0.3">
      <c r="K62544" t="s">
        <v>318041</v>
      </c>
      <c r="L62544" t="s">
        <v>318042</v>
      </c>
      <c r="M62544" t="s">
        <v>28</v>
      </c>
      <c r="O62544" s="1">
        <v>41701</v>
      </c>
      <c r="P62544">
        <v>1485000</v>
      </c>
      <c r="Q62544" t="s">
        <v>318043</v>
      </c>
      <c r="R62544" t="s">
        <v>318044</v>
      </c>
      <c r="S62544" t="s">
        <v>318045</v>
      </c>
      <c r="T62544" t="s">
        <v>115</v>
      </c>
      <c r="U62544" t="s">
        <v>34</v>
      </c>
      <c r="V62544" t="s">
        <v>46</v>
      </c>
      <c r="W62544" t="s">
        <v>1081</v>
      </c>
      <c r="X62544" t="s">
        <v>1082</v>
      </c>
      <c r="Y62544" t="s">
        <v>1082</v>
      </c>
      <c r="Z62544" s="1">
        <v>39448</v>
      </c>
    </row>
    <row r="62545" spans="11:26" x14ac:dyDescent="0.3">
      <c r="K62545" t="s">
        <v>318046</v>
      </c>
      <c r="L62545" t="s">
        <v>318047</v>
      </c>
      <c r="M62545" t="s">
        <v>28</v>
      </c>
      <c r="O62545" s="1">
        <v>41374</v>
      </c>
      <c r="P62545">
        <v>5222321</v>
      </c>
      <c r="Q62545" t="s">
        <v>318048</v>
      </c>
      <c r="R62545" t="s">
        <v>318049</v>
      </c>
      <c r="S62545" t="s">
        <v>318050</v>
      </c>
      <c r="T62545" t="s">
        <v>318051</v>
      </c>
      <c r="U62545" t="s">
        <v>34</v>
      </c>
      <c r="V62545" t="s">
        <v>46</v>
      </c>
      <c r="W62545" t="s">
        <v>471</v>
      </c>
      <c r="X62545" t="s">
        <v>1760</v>
      </c>
      <c r="Y62545" t="s">
        <v>1760</v>
      </c>
      <c r="Z62545" s="1">
        <v>40544</v>
      </c>
    </row>
    <row r="62546" spans="11:26" x14ac:dyDescent="0.3">
      <c r="K62546" t="s">
        <v>318052</v>
      </c>
      <c r="L62546" t="s">
        <v>318053</v>
      </c>
      <c r="M62546" t="s">
        <v>28</v>
      </c>
      <c r="O62546" t="s">
        <v>6004</v>
      </c>
      <c r="P62546">
        <v>100000</v>
      </c>
      <c r="Q62546" t="s">
        <v>318054</v>
      </c>
      <c r="R62546" t="s">
        <v>318055</v>
      </c>
      <c r="S62546" t="s">
        <v>318056</v>
      </c>
      <c r="T62546" t="s">
        <v>318057</v>
      </c>
      <c r="U62546" t="s">
        <v>34</v>
      </c>
      <c r="V62546" t="s">
        <v>46</v>
      </c>
      <c r="W62546" t="s">
        <v>106</v>
      </c>
      <c r="X62546" t="s">
        <v>107</v>
      </c>
      <c r="Y62546" t="s">
        <v>2394</v>
      </c>
      <c r="Z62546" s="1">
        <v>38353</v>
      </c>
    </row>
    <row r="62547" spans="11:26" x14ac:dyDescent="0.3">
      <c r="K62547" t="s">
        <v>318052</v>
      </c>
      <c r="L62547" t="s">
        <v>318058</v>
      </c>
      <c r="M62547" t="s">
        <v>223</v>
      </c>
      <c r="O62547" s="1">
        <v>40433</v>
      </c>
      <c r="P62547">
        <v>766666</v>
      </c>
      <c r="Q62547" t="s">
        <v>318059</v>
      </c>
      <c r="R62547" t="s">
        <v>318060</v>
      </c>
      <c r="S62547" t="s">
        <v>318061</v>
      </c>
      <c r="T62547" t="s">
        <v>74</v>
      </c>
      <c r="U62547" t="s">
        <v>345</v>
      </c>
      <c r="V62547" t="s">
        <v>598</v>
      </c>
      <c r="W62547">
        <v>26</v>
      </c>
      <c r="X62547" t="s">
        <v>599</v>
      </c>
      <c r="Y62547" t="s">
        <v>599</v>
      </c>
      <c r="Z62547" s="1">
        <v>37257</v>
      </c>
    </row>
    <row r="62548" spans="11:26" x14ac:dyDescent="0.3">
      <c r="K62548" t="s">
        <v>318052</v>
      </c>
      <c r="L62548" t="s">
        <v>318062</v>
      </c>
      <c r="M62548" t="s">
        <v>256</v>
      </c>
      <c r="O62548" t="s">
        <v>8938</v>
      </c>
      <c r="P62548">
        <v>2077050</v>
      </c>
      <c r="Q62548" t="s">
        <v>318063</v>
      </c>
      <c r="R62548" t="s">
        <v>318064</v>
      </c>
      <c r="S62548" t="s">
        <v>318065</v>
      </c>
      <c r="T62548" t="s">
        <v>716</v>
      </c>
      <c r="U62548" t="s">
        <v>34</v>
      </c>
      <c r="V62548" t="s">
        <v>5084</v>
      </c>
      <c r="W62548">
        <v>77</v>
      </c>
      <c r="X62548" t="s">
        <v>15357</v>
      </c>
      <c r="Y62548" t="s">
        <v>36007</v>
      </c>
      <c r="Z62548" s="1">
        <v>40544</v>
      </c>
    </row>
    <row r="62549" spans="11:26" x14ac:dyDescent="0.3">
      <c r="K62549" t="s">
        <v>318066</v>
      </c>
      <c r="L62549" t="s">
        <v>318067</v>
      </c>
      <c r="M62549" t="s">
        <v>52</v>
      </c>
      <c r="O62549" s="1">
        <v>41920</v>
      </c>
      <c r="Q62549" t="s">
        <v>318068</v>
      </c>
      <c r="R62549" t="s">
        <v>318069</v>
      </c>
      <c r="S62549" t="s">
        <v>318070</v>
      </c>
      <c r="T62549" t="s">
        <v>205</v>
      </c>
      <c r="U62549" t="s">
        <v>34</v>
      </c>
    </row>
    <row r="62550" spans="11:26" x14ac:dyDescent="0.3">
      <c r="K62550" t="s">
        <v>318071</v>
      </c>
      <c r="L62550" t="s">
        <v>318072</v>
      </c>
      <c r="M62550" t="s">
        <v>28</v>
      </c>
      <c r="O62550" t="s">
        <v>40204</v>
      </c>
      <c r="P62550">
        <v>170000</v>
      </c>
      <c r="Q62550" t="s">
        <v>318073</v>
      </c>
      <c r="R62550" t="s">
        <v>318074</v>
      </c>
      <c r="U62550" t="s">
        <v>34</v>
      </c>
    </row>
    <row r="62551" spans="11:26" x14ac:dyDescent="0.3">
      <c r="K62551" t="s">
        <v>318071</v>
      </c>
      <c r="L62551" t="s">
        <v>318075</v>
      </c>
      <c r="M62551" t="s">
        <v>28</v>
      </c>
      <c r="O62551" s="1">
        <v>38814</v>
      </c>
      <c r="P62551">
        <v>2046560</v>
      </c>
      <c r="Q62551" t="s">
        <v>318076</v>
      </c>
      <c r="R62551" t="s">
        <v>318077</v>
      </c>
      <c r="S62551" t="s">
        <v>318078</v>
      </c>
      <c r="T62551" t="s">
        <v>318079</v>
      </c>
      <c r="U62551" t="s">
        <v>34</v>
      </c>
      <c r="V62551" t="s">
        <v>270</v>
      </c>
      <c r="W62551" t="s">
        <v>271</v>
      </c>
      <c r="X62551" t="s">
        <v>272</v>
      </c>
      <c r="Y62551" t="s">
        <v>272</v>
      </c>
      <c r="Z62551" s="1">
        <v>35195</v>
      </c>
    </row>
    <row r="62552" spans="11:26" x14ac:dyDescent="0.3">
      <c r="K62552" t="s">
        <v>318080</v>
      </c>
      <c r="L62552" t="s">
        <v>318081</v>
      </c>
      <c r="M62552" t="s">
        <v>28</v>
      </c>
      <c r="O62552" t="s">
        <v>1897</v>
      </c>
      <c r="Q62552" t="s">
        <v>318082</v>
      </c>
      <c r="R62552" t="s">
        <v>318083</v>
      </c>
      <c r="S62552" t="s">
        <v>318084</v>
      </c>
      <c r="T62552" t="s">
        <v>55792</v>
      </c>
      <c r="U62552" t="s">
        <v>178</v>
      </c>
      <c r="V62552" t="s">
        <v>46</v>
      </c>
      <c r="W62552" t="s">
        <v>471</v>
      </c>
      <c r="X62552" t="s">
        <v>1482</v>
      </c>
      <c r="Y62552" t="s">
        <v>5172</v>
      </c>
    </row>
    <row r="62553" spans="11:26" x14ac:dyDescent="0.3">
      <c r="K62553" t="s">
        <v>318085</v>
      </c>
      <c r="L62553" t="s">
        <v>318086</v>
      </c>
      <c r="M62553" t="s">
        <v>28</v>
      </c>
      <c r="N62553" t="s">
        <v>29</v>
      </c>
      <c r="O62553" t="s">
        <v>9219</v>
      </c>
      <c r="P62553">
        <v>4911591</v>
      </c>
      <c r="Q62553" t="s">
        <v>318087</v>
      </c>
      <c r="R62553" t="s">
        <v>318088</v>
      </c>
      <c r="S62553" t="s">
        <v>318089</v>
      </c>
      <c r="T62553" t="s">
        <v>318090</v>
      </c>
      <c r="U62553" t="s">
        <v>178</v>
      </c>
      <c r="V62553" t="s">
        <v>206</v>
      </c>
      <c r="W62553" t="s">
        <v>535</v>
      </c>
      <c r="X62553" t="s">
        <v>208</v>
      </c>
      <c r="Y62553" t="s">
        <v>536</v>
      </c>
      <c r="Z62553" s="1">
        <v>40546</v>
      </c>
    </row>
    <row r="62554" spans="11:26" x14ac:dyDescent="0.3">
      <c r="K62554" t="s">
        <v>318085</v>
      </c>
      <c r="L62554" t="s">
        <v>318091</v>
      </c>
      <c r="M62554" t="s">
        <v>28</v>
      </c>
      <c r="N62554" t="s">
        <v>40</v>
      </c>
      <c r="O62554" s="1">
        <v>40179</v>
      </c>
      <c r="P62554">
        <v>2200000</v>
      </c>
      <c r="Q62554" t="s">
        <v>318092</v>
      </c>
      <c r="R62554" t="s">
        <v>318093</v>
      </c>
      <c r="S62554" t="s">
        <v>318094</v>
      </c>
      <c r="T62554" t="s">
        <v>4324</v>
      </c>
      <c r="U62554" t="s">
        <v>345</v>
      </c>
      <c r="V62554" t="s">
        <v>46</v>
      </c>
      <c r="W62554" t="s">
        <v>167</v>
      </c>
      <c r="X62554" t="s">
        <v>168</v>
      </c>
      <c r="Y62554" t="s">
        <v>169</v>
      </c>
    </row>
    <row r="62555" spans="11:26" x14ac:dyDescent="0.3">
      <c r="K62555" t="s">
        <v>318095</v>
      </c>
      <c r="L62555" t="s">
        <v>318096</v>
      </c>
      <c r="M62555" t="s">
        <v>28</v>
      </c>
      <c r="O62555" s="1">
        <v>38446</v>
      </c>
      <c r="P62555">
        <v>4250000</v>
      </c>
      <c r="Q62555" t="s">
        <v>318097</v>
      </c>
      <c r="R62555" t="s">
        <v>318098</v>
      </c>
      <c r="S62555" t="s">
        <v>318099</v>
      </c>
      <c r="T62555" t="s">
        <v>827</v>
      </c>
      <c r="U62555" t="s">
        <v>345</v>
      </c>
      <c r="V62555" t="s">
        <v>368</v>
      </c>
      <c r="W62555">
        <v>7</v>
      </c>
      <c r="X62555" t="s">
        <v>481</v>
      </c>
      <c r="Y62555" t="s">
        <v>481</v>
      </c>
      <c r="Z62555" t="s">
        <v>196859</v>
      </c>
    </row>
    <row r="62556" spans="11:26" x14ac:dyDescent="0.3">
      <c r="K62556" t="s">
        <v>318100</v>
      </c>
      <c r="L62556" t="s">
        <v>318101</v>
      </c>
      <c r="M62556" t="s">
        <v>256</v>
      </c>
      <c r="O62556" s="1">
        <v>41222</v>
      </c>
      <c r="P62556">
        <v>7000000</v>
      </c>
      <c r="Q62556" t="s">
        <v>318102</v>
      </c>
      <c r="R62556" t="s">
        <v>318103</v>
      </c>
      <c r="S62556" t="s">
        <v>318104</v>
      </c>
      <c r="T62556" t="s">
        <v>318105</v>
      </c>
      <c r="U62556" t="s">
        <v>178</v>
      </c>
      <c r="V62556" t="s">
        <v>46</v>
      </c>
      <c r="W62556" t="s">
        <v>1081</v>
      </c>
      <c r="X62556" t="s">
        <v>1082</v>
      </c>
      <c r="Y62556" t="s">
        <v>1082</v>
      </c>
      <c r="Z62556" s="1">
        <v>39083</v>
      </c>
    </row>
    <row r="62557" spans="11:26" x14ac:dyDescent="0.3">
      <c r="K62557" t="s">
        <v>318100</v>
      </c>
      <c r="L62557" t="s">
        <v>318106</v>
      </c>
      <c r="M62557" t="s">
        <v>28</v>
      </c>
      <c r="O62557" t="s">
        <v>5609</v>
      </c>
      <c r="P62557">
        <v>8000000</v>
      </c>
      <c r="Q62557" t="s">
        <v>318107</v>
      </c>
      <c r="R62557" t="s">
        <v>318108</v>
      </c>
      <c r="S62557" t="s">
        <v>318109</v>
      </c>
      <c r="T62557" t="s">
        <v>318110</v>
      </c>
      <c r="U62557" t="s">
        <v>34</v>
      </c>
      <c r="V62557" t="s">
        <v>46</v>
      </c>
      <c r="W62557" t="s">
        <v>1081</v>
      </c>
      <c r="X62557" t="s">
        <v>1082</v>
      </c>
      <c r="Y62557" t="s">
        <v>1082</v>
      </c>
    </row>
    <row r="62558" spans="11:26" x14ac:dyDescent="0.3">
      <c r="K62558" t="s">
        <v>318100</v>
      </c>
      <c r="L62558" t="s">
        <v>318111</v>
      </c>
      <c r="M62558" t="s">
        <v>28</v>
      </c>
      <c r="N62558" t="s">
        <v>493</v>
      </c>
      <c r="O62558" t="s">
        <v>32621</v>
      </c>
      <c r="P62558">
        <v>24000000</v>
      </c>
      <c r="Q62558" t="s">
        <v>318112</v>
      </c>
      <c r="R62558" t="s">
        <v>318113</v>
      </c>
      <c r="T62558" t="s">
        <v>318114</v>
      </c>
      <c r="U62558" t="s">
        <v>345</v>
      </c>
      <c r="V62558" t="s">
        <v>1072</v>
      </c>
      <c r="W62558">
        <v>7</v>
      </c>
      <c r="X62558" t="s">
        <v>1581</v>
      </c>
      <c r="Y62558" t="s">
        <v>1581</v>
      </c>
    </row>
    <row r="62559" spans="11:26" x14ac:dyDescent="0.3">
      <c r="K62559" t="s">
        <v>318100</v>
      </c>
      <c r="L62559" t="s">
        <v>318115</v>
      </c>
      <c r="M62559" t="s">
        <v>28</v>
      </c>
      <c r="N62559" t="s">
        <v>1189</v>
      </c>
      <c r="O62559" t="s">
        <v>17282</v>
      </c>
      <c r="P62559">
        <v>35000000</v>
      </c>
      <c r="Q62559" t="s">
        <v>318116</v>
      </c>
      <c r="R62559" t="s">
        <v>318117</v>
      </c>
      <c r="S62559" t="s">
        <v>318118</v>
      </c>
      <c r="T62559" t="s">
        <v>318119</v>
      </c>
      <c r="U62559" t="s">
        <v>34</v>
      </c>
      <c r="V62559" t="s">
        <v>1174</v>
      </c>
      <c r="W62559">
        <v>3</v>
      </c>
      <c r="X62559" t="s">
        <v>7767</v>
      </c>
      <c r="Y62559" t="s">
        <v>56476</v>
      </c>
      <c r="Z62559" s="1">
        <v>40179</v>
      </c>
    </row>
    <row r="62560" spans="11:26" x14ac:dyDescent="0.3">
      <c r="K62560" t="s">
        <v>318120</v>
      </c>
      <c r="L62560" t="s">
        <v>318121</v>
      </c>
      <c r="M62560" t="s">
        <v>28</v>
      </c>
      <c r="O62560" t="s">
        <v>5860</v>
      </c>
      <c r="P62560">
        <v>499999</v>
      </c>
      <c r="Q62560" t="s">
        <v>318122</v>
      </c>
      <c r="R62560" t="s">
        <v>318123</v>
      </c>
      <c r="S62560" t="s">
        <v>318124</v>
      </c>
      <c r="T62560" t="s">
        <v>95</v>
      </c>
      <c r="U62560" t="s">
        <v>34</v>
      </c>
      <c r="V62560" t="s">
        <v>46</v>
      </c>
      <c r="W62560" t="s">
        <v>1337</v>
      </c>
      <c r="X62560" t="s">
        <v>1338</v>
      </c>
      <c r="Y62560" t="s">
        <v>1338</v>
      </c>
    </row>
    <row r="62561" spans="11:26" x14ac:dyDescent="0.3">
      <c r="K62561" t="s">
        <v>318120</v>
      </c>
      <c r="L62561" t="s">
        <v>318125</v>
      </c>
      <c r="M62561" t="s">
        <v>28</v>
      </c>
      <c r="O62561" s="1">
        <v>41798</v>
      </c>
      <c r="P62561">
        <v>2200000</v>
      </c>
      <c r="Q62561" t="s">
        <v>318126</v>
      </c>
      <c r="R62561" t="s">
        <v>318127</v>
      </c>
      <c r="S62561" t="s">
        <v>318128</v>
      </c>
      <c r="T62561" t="s">
        <v>318129</v>
      </c>
      <c r="U62561" t="s">
        <v>1158</v>
      </c>
      <c r="V62561" t="s">
        <v>368</v>
      </c>
      <c r="W62561">
        <v>2</v>
      </c>
      <c r="X62561" t="s">
        <v>369</v>
      </c>
      <c r="Y62561" t="s">
        <v>369</v>
      </c>
      <c r="Z62561" s="1">
        <v>41275</v>
      </c>
    </row>
    <row r="62562" spans="11:26" x14ac:dyDescent="0.3">
      <c r="K62562" t="s">
        <v>318130</v>
      </c>
      <c r="L62562" t="s">
        <v>318131</v>
      </c>
      <c r="M62562" t="s">
        <v>324</v>
      </c>
      <c r="O62562" s="1">
        <v>41281</v>
      </c>
      <c r="P62562">
        <v>1000000</v>
      </c>
      <c r="Q62562" t="s">
        <v>318132</v>
      </c>
      <c r="R62562" t="s">
        <v>318133</v>
      </c>
      <c r="S62562" t="s">
        <v>318134</v>
      </c>
      <c r="U62562" t="s">
        <v>34</v>
      </c>
      <c r="V62562" t="s">
        <v>46</v>
      </c>
      <c r="W62562" t="s">
        <v>106</v>
      </c>
      <c r="X62562" t="s">
        <v>2081</v>
      </c>
      <c r="Y62562" t="s">
        <v>2081</v>
      </c>
    </row>
    <row r="62563" spans="11:26" x14ac:dyDescent="0.3">
      <c r="K62563" t="s">
        <v>318135</v>
      </c>
      <c r="L62563" t="s">
        <v>318136</v>
      </c>
      <c r="M62563" t="s">
        <v>28</v>
      </c>
      <c r="N62563" t="s">
        <v>40</v>
      </c>
      <c r="O62563" t="s">
        <v>41800</v>
      </c>
      <c r="P62563">
        <v>8600000</v>
      </c>
      <c r="Q62563" t="s">
        <v>318137</v>
      </c>
      <c r="R62563" t="s">
        <v>318138</v>
      </c>
      <c r="S62563" t="s">
        <v>318139</v>
      </c>
      <c r="T62563" t="s">
        <v>74</v>
      </c>
      <c r="U62563" t="s">
        <v>178</v>
      </c>
      <c r="V62563" t="s">
        <v>46</v>
      </c>
      <c r="W62563" t="s">
        <v>106</v>
      </c>
      <c r="X62563" t="s">
        <v>107</v>
      </c>
      <c r="Y62563" t="s">
        <v>108</v>
      </c>
      <c r="Z62563" s="1">
        <v>36892</v>
      </c>
    </row>
    <row r="62564" spans="11:26" x14ac:dyDescent="0.3">
      <c r="K62564" t="s">
        <v>318140</v>
      </c>
      <c r="L62564" t="s">
        <v>318141</v>
      </c>
      <c r="M62564" t="s">
        <v>28</v>
      </c>
      <c r="N62564" t="s">
        <v>40</v>
      </c>
      <c r="O62564" t="s">
        <v>20106</v>
      </c>
      <c r="P62564">
        <v>3000000</v>
      </c>
      <c r="Q62564" t="s">
        <v>318142</v>
      </c>
      <c r="R62564" t="s">
        <v>318143</v>
      </c>
      <c r="S62564" t="s">
        <v>318144</v>
      </c>
      <c r="T62564" t="s">
        <v>318145</v>
      </c>
      <c r="U62564" t="s">
        <v>1158</v>
      </c>
      <c r="V62564" t="s">
        <v>46</v>
      </c>
      <c r="W62564" t="s">
        <v>106</v>
      </c>
      <c r="X62564" t="s">
        <v>107</v>
      </c>
      <c r="Y62564" t="s">
        <v>1016</v>
      </c>
      <c r="Z62564" t="s">
        <v>318146</v>
      </c>
    </row>
    <row r="62565" spans="11:26" x14ac:dyDescent="0.3">
      <c r="K62565" t="s">
        <v>318140</v>
      </c>
      <c r="L62565" t="s">
        <v>318147</v>
      </c>
      <c r="M62565" t="s">
        <v>28</v>
      </c>
      <c r="N62565" t="s">
        <v>29</v>
      </c>
      <c r="O62565" t="s">
        <v>45925</v>
      </c>
      <c r="P62565">
        <v>6000000</v>
      </c>
      <c r="Q62565" t="s">
        <v>318148</v>
      </c>
      <c r="R62565" t="s">
        <v>318149</v>
      </c>
      <c r="S62565" t="s">
        <v>318150</v>
      </c>
      <c r="T62565" t="s">
        <v>436</v>
      </c>
      <c r="U62565" t="s">
        <v>34</v>
      </c>
      <c r="V62565" t="s">
        <v>46</v>
      </c>
      <c r="W62565" t="s">
        <v>1731</v>
      </c>
      <c r="X62565" t="s">
        <v>1768</v>
      </c>
      <c r="Y62565" t="s">
        <v>1768</v>
      </c>
      <c r="Z62565" s="1">
        <v>39448</v>
      </c>
    </row>
    <row r="62566" spans="11:26" x14ac:dyDescent="0.3">
      <c r="K62566" t="s">
        <v>318151</v>
      </c>
      <c r="L62566" t="s">
        <v>318152</v>
      </c>
      <c r="M62566" t="s">
        <v>52</v>
      </c>
      <c r="O62566" s="1">
        <v>41434</v>
      </c>
      <c r="P62566">
        <v>1200000</v>
      </c>
      <c r="Q62566" t="s">
        <v>318153</v>
      </c>
      <c r="R62566" t="s">
        <v>318154</v>
      </c>
      <c r="S62566" t="s">
        <v>318155</v>
      </c>
      <c r="T62566" t="s">
        <v>318156</v>
      </c>
      <c r="U62566" t="s">
        <v>178</v>
      </c>
      <c r="V62566" t="s">
        <v>46</v>
      </c>
      <c r="W62566" t="s">
        <v>1731</v>
      </c>
      <c r="X62566" t="s">
        <v>1768</v>
      </c>
      <c r="Y62566" t="s">
        <v>1768</v>
      </c>
      <c r="Z62566" s="1">
        <v>32143</v>
      </c>
    </row>
    <row r="62567" spans="11:26" x14ac:dyDescent="0.3">
      <c r="K62567" t="s">
        <v>318151</v>
      </c>
      <c r="L62567" t="s">
        <v>318157</v>
      </c>
      <c r="M62567" t="s">
        <v>256</v>
      </c>
      <c r="O62567" s="1">
        <v>41223</v>
      </c>
      <c r="P62567">
        <v>1200000</v>
      </c>
      <c r="Q62567" t="s">
        <v>318158</v>
      </c>
      <c r="R62567" t="s">
        <v>318159</v>
      </c>
      <c r="S62567" t="s">
        <v>318160</v>
      </c>
      <c r="T62567" t="s">
        <v>318161</v>
      </c>
      <c r="U62567" t="s">
        <v>34</v>
      </c>
      <c r="V62567" t="s">
        <v>46</v>
      </c>
      <c r="W62567" t="s">
        <v>106</v>
      </c>
      <c r="X62567" t="s">
        <v>107</v>
      </c>
      <c r="Y62567" t="s">
        <v>116</v>
      </c>
      <c r="Z62567" s="1">
        <v>41643</v>
      </c>
    </row>
    <row r="62568" spans="11:26" x14ac:dyDescent="0.3">
      <c r="K62568" t="s">
        <v>318162</v>
      </c>
      <c r="L62568" t="s">
        <v>318163</v>
      </c>
      <c r="M62568" t="s">
        <v>91</v>
      </c>
      <c r="O62568" s="1">
        <v>29221</v>
      </c>
      <c r="P62568">
        <v>9000000</v>
      </c>
      <c r="Q62568" t="s">
        <v>318164</v>
      </c>
      <c r="R62568" t="s">
        <v>318165</v>
      </c>
      <c r="S62568" t="s">
        <v>318166</v>
      </c>
      <c r="T62568" t="s">
        <v>115</v>
      </c>
      <c r="U62568" t="s">
        <v>1158</v>
      </c>
      <c r="V62568" t="s">
        <v>368</v>
      </c>
      <c r="W62568">
        <v>2</v>
      </c>
      <c r="X62568" t="s">
        <v>369</v>
      </c>
      <c r="Y62568" t="s">
        <v>369</v>
      </c>
      <c r="Z62568" s="1">
        <v>39448</v>
      </c>
    </row>
    <row r="62569" spans="11:26" x14ac:dyDescent="0.3">
      <c r="K62569" t="s">
        <v>318167</v>
      </c>
      <c r="L62569" t="s">
        <v>318168</v>
      </c>
      <c r="M62569" t="s">
        <v>28</v>
      </c>
      <c r="N62569" t="s">
        <v>29</v>
      </c>
      <c r="O62569" s="1">
        <v>42096</v>
      </c>
      <c r="Q62569" t="s">
        <v>318169</v>
      </c>
      <c r="R62569" t="s">
        <v>318170</v>
      </c>
      <c r="S62569" t="s">
        <v>318171</v>
      </c>
      <c r="T62569" t="s">
        <v>318172</v>
      </c>
      <c r="U62569" t="s">
        <v>34</v>
      </c>
      <c r="V62569" t="s">
        <v>1174</v>
      </c>
      <c r="W62569">
        <v>5</v>
      </c>
      <c r="X62569" t="s">
        <v>1175</v>
      </c>
      <c r="Y62569" t="s">
        <v>1175</v>
      </c>
      <c r="Z62569" s="1">
        <v>40546</v>
      </c>
    </row>
    <row r="62570" spans="11:26" x14ac:dyDescent="0.3">
      <c r="K62570" t="s">
        <v>318173</v>
      </c>
      <c r="L62570" t="s">
        <v>318174</v>
      </c>
      <c r="M62570" t="s">
        <v>28</v>
      </c>
      <c r="N62570" t="s">
        <v>40</v>
      </c>
      <c r="O62570" s="1">
        <v>41255</v>
      </c>
      <c r="P62570">
        <v>3000000</v>
      </c>
      <c r="Q62570" t="s">
        <v>318175</v>
      </c>
      <c r="R62570" t="s">
        <v>318176</v>
      </c>
      <c r="S62570" t="s">
        <v>318177</v>
      </c>
      <c r="T62570" t="s">
        <v>2393</v>
      </c>
      <c r="U62570" t="s">
        <v>34</v>
      </c>
      <c r="V62570" t="s">
        <v>206</v>
      </c>
      <c r="W62570" t="s">
        <v>34642</v>
      </c>
      <c r="X62570" t="s">
        <v>192010</v>
      </c>
      <c r="Y62570" t="s">
        <v>192010</v>
      </c>
    </row>
    <row r="62571" spans="11:26" x14ac:dyDescent="0.3">
      <c r="K62571" t="s">
        <v>318173</v>
      </c>
      <c r="L62571" t="s">
        <v>318178</v>
      </c>
      <c r="M62571" t="s">
        <v>28</v>
      </c>
      <c r="N62571" t="s">
        <v>29</v>
      </c>
      <c r="O62571" s="1">
        <v>42096</v>
      </c>
      <c r="P62571">
        <v>5000000</v>
      </c>
      <c r="Q62571" t="s">
        <v>318179</v>
      </c>
      <c r="R62571" t="s">
        <v>318180</v>
      </c>
      <c r="S62571" t="s">
        <v>318181</v>
      </c>
      <c r="T62571" t="s">
        <v>85</v>
      </c>
      <c r="U62571" t="s">
        <v>34</v>
      </c>
      <c r="V62571" t="s">
        <v>598</v>
      </c>
      <c r="W62571">
        <v>26</v>
      </c>
      <c r="X62571" t="s">
        <v>599</v>
      </c>
      <c r="Y62571" t="s">
        <v>599</v>
      </c>
      <c r="Z62571" s="1">
        <v>38353</v>
      </c>
    </row>
    <row r="62572" spans="11:26" x14ac:dyDescent="0.3">
      <c r="K62572" t="s">
        <v>318173</v>
      </c>
      <c r="L62572" t="s">
        <v>318182</v>
      </c>
      <c r="M62572" t="s">
        <v>28</v>
      </c>
      <c r="N62572" t="s">
        <v>29</v>
      </c>
      <c r="O62572" t="s">
        <v>23198</v>
      </c>
      <c r="P62572">
        <v>10000000</v>
      </c>
      <c r="Q62572" t="s">
        <v>318183</v>
      </c>
      <c r="R62572" t="s">
        <v>318184</v>
      </c>
      <c r="S62572" t="s">
        <v>318185</v>
      </c>
      <c r="T62572" t="s">
        <v>318186</v>
      </c>
      <c r="U62572" t="s">
        <v>34</v>
      </c>
      <c r="V62572" t="s">
        <v>270</v>
      </c>
      <c r="W62572" t="s">
        <v>271</v>
      </c>
      <c r="X62572" t="s">
        <v>272</v>
      </c>
      <c r="Y62572" t="s">
        <v>272</v>
      </c>
      <c r="Z62572" s="1">
        <v>39091</v>
      </c>
    </row>
    <row r="62573" spans="11:26" x14ac:dyDescent="0.3">
      <c r="K62573" t="s">
        <v>318187</v>
      </c>
      <c r="L62573" t="s">
        <v>318188</v>
      </c>
      <c r="M62573" t="s">
        <v>52</v>
      </c>
      <c r="O62573" s="1">
        <v>41642</v>
      </c>
      <c r="P62573">
        <v>25000</v>
      </c>
      <c r="Q62573" t="s">
        <v>318189</v>
      </c>
      <c r="R62573" t="s">
        <v>318190</v>
      </c>
      <c r="S62573" t="s">
        <v>318191</v>
      </c>
      <c r="T62573" t="s">
        <v>5932</v>
      </c>
      <c r="U62573" t="s">
        <v>1158</v>
      </c>
      <c r="V62573" t="s">
        <v>96</v>
      </c>
      <c r="W62573" t="s">
        <v>97</v>
      </c>
      <c r="X62573" t="s">
        <v>98</v>
      </c>
      <c r="Y62573" t="s">
        <v>98</v>
      </c>
      <c r="Z62573" s="1">
        <v>41275</v>
      </c>
    </row>
    <row r="62574" spans="11:26" x14ac:dyDescent="0.3">
      <c r="K62574" t="s">
        <v>318192</v>
      </c>
      <c r="L62574" t="s">
        <v>318193</v>
      </c>
      <c r="M62574" t="s">
        <v>28</v>
      </c>
      <c r="O62574" s="1">
        <v>42314</v>
      </c>
      <c r="P62574">
        <v>16000000</v>
      </c>
      <c r="Q62574" t="s">
        <v>318194</v>
      </c>
      <c r="R62574" t="s">
        <v>318195</v>
      </c>
      <c r="S62574" t="s">
        <v>318196</v>
      </c>
      <c r="T62574" t="s">
        <v>318197</v>
      </c>
      <c r="U62574" t="s">
        <v>34</v>
      </c>
      <c r="V62574" t="s">
        <v>270</v>
      </c>
      <c r="W62574" t="s">
        <v>281</v>
      </c>
      <c r="X62574" t="s">
        <v>282</v>
      </c>
      <c r="Y62574" t="s">
        <v>282</v>
      </c>
      <c r="Z62574" s="1">
        <v>41275</v>
      </c>
    </row>
    <row r="62575" spans="11:26" x14ac:dyDescent="0.3">
      <c r="K62575" t="s">
        <v>318198</v>
      </c>
      <c r="L62575" t="s">
        <v>318199</v>
      </c>
      <c r="M62575" t="s">
        <v>190</v>
      </c>
      <c r="O62575" s="1">
        <v>41556</v>
      </c>
      <c r="Q62575" t="s">
        <v>318200</v>
      </c>
      <c r="R62575" t="s">
        <v>318201</v>
      </c>
      <c r="S62575" t="s">
        <v>318202</v>
      </c>
      <c r="T62575" t="s">
        <v>64</v>
      </c>
      <c r="U62575" t="s">
        <v>1158</v>
      </c>
      <c r="V62575" t="s">
        <v>96</v>
      </c>
      <c r="W62575" t="s">
        <v>7475</v>
      </c>
      <c r="X62575" t="s">
        <v>10142</v>
      </c>
      <c r="Y62575" t="s">
        <v>10142</v>
      </c>
      <c r="Z62575" t="s">
        <v>116998</v>
      </c>
    </row>
    <row r="62576" spans="11:26" x14ac:dyDescent="0.3">
      <c r="K62576" t="s">
        <v>318203</v>
      </c>
      <c r="L62576" t="s">
        <v>318204</v>
      </c>
      <c r="M62576" t="s">
        <v>28</v>
      </c>
      <c r="N62576" t="s">
        <v>29</v>
      </c>
      <c r="O62576" t="s">
        <v>316</v>
      </c>
      <c r="P62576">
        <v>7470000</v>
      </c>
      <c r="Q62576" t="s">
        <v>318205</v>
      </c>
      <c r="R62576" t="s">
        <v>318206</v>
      </c>
      <c r="S62576" t="s">
        <v>318207</v>
      </c>
      <c r="T62576" t="s">
        <v>1589</v>
      </c>
      <c r="U62576" t="s">
        <v>34</v>
      </c>
      <c r="V62576" t="s">
        <v>46</v>
      </c>
      <c r="W62576" t="s">
        <v>106</v>
      </c>
      <c r="X62576" t="s">
        <v>1650</v>
      </c>
      <c r="Y62576" t="s">
        <v>20447</v>
      </c>
    </row>
    <row r="62577" spans="11:26" x14ac:dyDescent="0.3">
      <c r="K62577" t="s">
        <v>318203</v>
      </c>
      <c r="L62577" t="s">
        <v>318208</v>
      </c>
      <c r="M62577" t="s">
        <v>28</v>
      </c>
      <c r="N62577" t="s">
        <v>40</v>
      </c>
      <c r="O62577" s="1">
        <v>39727</v>
      </c>
      <c r="P62577">
        <v>3950000</v>
      </c>
      <c r="Q62577" t="s">
        <v>318209</v>
      </c>
      <c r="R62577" t="s">
        <v>318210</v>
      </c>
      <c r="S62577" t="s">
        <v>318211</v>
      </c>
      <c r="T62577" t="s">
        <v>175989</v>
      </c>
      <c r="U62577" t="s">
        <v>34</v>
      </c>
    </row>
    <row r="62578" spans="11:26" x14ac:dyDescent="0.3">
      <c r="K62578" t="s">
        <v>318212</v>
      </c>
      <c r="L62578" t="s">
        <v>318213</v>
      </c>
      <c r="M62578" t="s">
        <v>28</v>
      </c>
      <c r="N62578" t="s">
        <v>29</v>
      </c>
      <c r="O62578" s="1">
        <v>39182</v>
      </c>
      <c r="P62578">
        <v>6200000</v>
      </c>
      <c r="Q62578" t="s">
        <v>318214</v>
      </c>
      <c r="R62578" t="s">
        <v>318215</v>
      </c>
      <c r="S62578" t="s">
        <v>318216</v>
      </c>
      <c r="T62578" t="s">
        <v>318217</v>
      </c>
      <c r="U62578" t="s">
        <v>34</v>
      </c>
    </row>
    <row r="62579" spans="11:26" x14ac:dyDescent="0.3">
      <c r="K62579" t="s">
        <v>318218</v>
      </c>
      <c r="L62579" t="s">
        <v>318219</v>
      </c>
      <c r="M62579" t="s">
        <v>52</v>
      </c>
      <c r="O62579" s="1">
        <v>39085</v>
      </c>
      <c r="Q62579" t="s">
        <v>318220</v>
      </c>
      <c r="R62579" t="s">
        <v>318221</v>
      </c>
      <c r="S62579" t="s">
        <v>318222</v>
      </c>
      <c r="T62579" t="s">
        <v>318223</v>
      </c>
      <c r="U62579" t="s">
        <v>178</v>
      </c>
      <c r="V62579" t="s">
        <v>856</v>
      </c>
      <c r="W62579">
        <v>34</v>
      </c>
      <c r="X62579" t="s">
        <v>857</v>
      </c>
      <c r="Y62579" t="s">
        <v>858</v>
      </c>
      <c r="Z62579" t="s">
        <v>318224</v>
      </c>
    </row>
    <row r="62580" spans="11:26" x14ac:dyDescent="0.3">
      <c r="K62580" t="s">
        <v>318225</v>
      </c>
      <c r="L62580" t="s">
        <v>318226</v>
      </c>
      <c r="M62580" t="s">
        <v>28</v>
      </c>
      <c r="N62580" t="s">
        <v>40</v>
      </c>
      <c r="O62580" t="s">
        <v>26722</v>
      </c>
      <c r="P62580">
        <v>4000000</v>
      </c>
      <c r="Q62580" t="s">
        <v>318227</v>
      </c>
      <c r="R62580" t="s">
        <v>318228</v>
      </c>
      <c r="S62580" t="s">
        <v>318229</v>
      </c>
      <c r="T62580" t="s">
        <v>2431</v>
      </c>
      <c r="U62580" t="s">
        <v>34</v>
      </c>
      <c r="V62580" t="s">
        <v>46</v>
      </c>
      <c r="W62580" t="s">
        <v>2265</v>
      </c>
      <c r="X62580" t="s">
        <v>2266</v>
      </c>
      <c r="Y62580" t="s">
        <v>22021</v>
      </c>
      <c r="Z62580" s="1">
        <v>34335</v>
      </c>
    </row>
    <row r="62581" spans="11:26" x14ac:dyDescent="0.3">
      <c r="K62581" t="s">
        <v>318225</v>
      </c>
      <c r="L62581" t="s">
        <v>318230</v>
      </c>
      <c r="M62581" t="s">
        <v>28</v>
      </c>
      <c r="N62581" t="s">
        <v>29</v>
      </c>
      <c r="O62581" s="1">
        <v>41095</v>
      </c>
      <c r="P62581">
        <v>3676235</v>
      </c>
      <c r="Q62581" t="s">
        <v>318231</v>
      </c>
      <c r="R62581" t="s">
        <v>318232</v>
      </c>
      <c r="S62581" t="s">
        <v>318233</v>
      </c>
      <c r="T62581" t="s">
        <v>318234</v>
      </c>
      <c r="U62581" t="s">
        <v>34</v>
      </c>
      <c r="V62581" t="s">
        <v>46</v>
      </c>
      <c r="W62581" t="s">
        <v>106</v>
      </c>
      <c r="X62581" t="s">
        <v>107</v>
      </c>
      <c r="Y62581" t="s">
        <v>116</v>
      </c>
      <c r="Z62581" s="1">
        <v>40180</v>
      </c>
    </row>
    <row r="62582" spans="11:26" x14ac:dyDescent="0.3">
      <c r="K62582" t="s">
        <v>318225</v>
      </c>
      <c r="L62582" t="s">
        <v>318235</v>
      </c>
      <c r="M62582" t="s">
        <v>256</v>
      </c>
      <c r="O62582" t="s">
        <v>24309</v>
      </c>
      <c r="P62582">
        <v>1000000</v>
      </c>
      <c r="Q62582" t="s">
        <v>318236</v>
      </c>
      <c r="R62582" t="s">
        <v>318237</v>
      </c>
      <c r="S62582" t="s">
        <v>318238</v>
      </c>
      <c r="T62582" t="s">
        <v>318239</v>
      </c>
      <c r="U62582" t="s">
        <v>34</v>
      </c>
      <c r="V62582" t="s">
        <v>46</v>
      </c>
      <c r="W62582" t="s">
        <v>228</v>
      </c>
      <c r="X62582" t="s">
        <v>229</v>
      </c>
      <c r="Y62582" t="s">
        <v>732</v>
      </c>
      <c r="Z62582" s="1">
        <v>36892</v>
      </c>
    </row>
    <row r="62583" spans="11:26" x14ac:dyDescent="0.3">
      <c r="K62583" t="s">
        <v>318225</v>
      </c>
      <c r="L62583" t="s">
        <v>318240</v>
      </c>
      <c r="M62583" t="s">
        <v>28</v>
      </c>
      <c r="O62583" t="s">
        <v>5024</v>
      </c>
      <c r="P62583">
        <v>3167724</v>
      </c>
      <c r="Q62583" t="s">
        <v>318241</v>
      </c>
      <c r="R62583" t="s">
        <v>318242</v>
      </c>
      <c r="S62583" t="s">
        <v>318243</v>
      </c>
      <c r="T62583" t="s">
        <v>58519</v>
      </c>
      <c r="U62583" t="s">
        <v>178</v>
      </c>
      <c r="V62583" t="s">
        <v>46</v>
      </c>
      <c r="W62583" t="s">
        <v>106</v>
      </c>
      <c r="X62583" t="s">
        <v>107</v>
      </c>
      <c r="Y62583" t="s">
        <v>108</v>
      </c>
      <c r="Z62583" s="1">
        <v>40914</v>
      </c>
    </row>
    <row r="62584" spans="11:26" x14ac:dyDescent="0.3">
      <c r="K62584" t="s">
        <v>318244</v>
      </c>
      <c r="L62584" t="s">
        <v>318245</v>
      </c>
      <c r="M62584" t="s">
        <v>324</v>
      </c>
      <c r="O62584" t="s">
        <v>318246</v>
      </c>
      <c r="P62584">
        <v>400000</v>
      </c>
      <c r="Q62584" t="s">
        <v>318247</v>
      </c>
      <c r="R62584" t="s">
        <v>318248</v>
      </c>
      <c r="S62584" t="s">
        <v>318249</v>
      </c>
      <c r="T62584" t="s">
        <v>318250</v>
      </c>
      <c r="U62584" t="s">
        <v>345</v>
      </c>
    </row>
    <row r="62585" spans="11:26" x14ac:dyDescent="0.3">
      <c r="K62585" t="s">
        <v>318251</v>
      </c>
      <c r="L62585" t="s">
        <v>318252</v>
      </c>
      <c r="M62585" t="s">
        <v>28</v>
      </c>
      <c r="N62585" t="s">
        <v>40</v>
      </c>
      <c r="O62585" s="1">
        <v>39448</v>
      </c>
      <c r="P62585">
        <v>1000000</v>
      </c>
      <c r="Q62585" t="s">
        <v>318253</v>
      </c>
      <c r="R62585" t="s">
        <v>318254</v>
      </c>
      <c r="S62585" t="s">
        <v>318255</v>
      </c>
      <c r="T62585" t="s">
        <v>194447</v>
      </c>
      <c r="U62585" t="s">
        <v>34</v>
      </c>
      <c r="V62585" t="s">
        <v>1816</v>
      </c>
      <c r="W62585">
        <v>13</v>
      </c>
      <c r="X62585" t="s">
        <v>20614</v>
      </c>
      <c r="Y62585" t="s">
        <v>20614</v>
      </c>
    </row>
    <row r="62586" spans="11:26" x14ac:dyDescent="0.3">
      <c r="K62586" t="s">
        <v>318251</v>
      </c>
      <c r="L62586" t="s">
        <v>318256</v>
      </c>
      <c r="M62586" t="s">
        <v>28</v>
      </c>
      <c r="N62586" t="s">
        <v>29</v>
      </c>
      <c r="O62586" s="1">
        <v>40551</v>
      </c>
      <c r="P62586">
        <v>10000000</v>
      </c>
      <c r="Q62586" t="s">
        <v>318257</v>
      </c>
      <c r="R62586" t="s">
        <v>318258</v>
      </c>
      <c r="S62586" t="s">
        <v>318259</v>
      </c>
      <c r="T62586" t="s">
        <v>318260</v>
      </c>
      <c r="U62586" t="s">
        <v>34</v>
      </c>
      <c r="Z62586" s="1">
        <v>41275</v>
      </c>
    </row>
    <row r="62587" spans="11:26" x14ac:dyDescent="0.3">
      <c r="K62587" t="s">
        <v>318261</v>
      </c>
      <c r="L62587" t="s">
        <v>318262</v>
      </c>
      <c r="M62587" t="s">
        <v>52</v>
      </c>
      <c r="O62587" t="s">
        <v>8748</v>
      </c>
      <c r="P62587">
        <v>1000000</v>
      </c>
      <c r="Q62587" t="s">
        <v>318263</v>
      </c>
      <c r="R62587" t="s">
        <v>318264</v>
      </c>
      <c r="S62587" t="s">
        <v>318265</v>
      </c>
      <c r="T62587" t="s">
        <v>318266</v>
      </c>
      <c r="U62587" t="s">
        <v>34</v>
      </c>
      <c r="V62587" t="s">
        <v>924</v>
      </c>
      <c r="W62587">
        <v>60</v>
      </c>
      <c r="X62587" t="s">
        <v>9247</v>
      </c>
      <c r="Y62587" t="s">
        <v>9247</v>
      </c>
      <c r="Z62587" t="s">
        <v>7558</v>
      </c>
    </row>
    <row r="62588" spans="11:26" x14ac:dyDescent="0.3">
      <c r="K62588" t="s">
        <v>318261</v>
      </c>
      <c r="L62588" t="s">
        <v>318267</v>
      </c>
      <c r="M62588" t="s">
        <v>28</v>
      </c>
      <c r="O62588" t="s">
        <v>3267</v>
      </c>
      <c r="Q62588" t="s">
        <v>318268</v>
      </c>
      <c r="R62588" t="s">
        <v>318269</v>
      </c>
      <c r="S62588" t="s">
        <v>318270</v>
      </c>
      <c r="T62588" t="s">
        <v>318271</v>
      </c>
      <c r="U62588" t="s">
        <v>345</v>
      </c>
      <c r="V62588" t="s">
        <v>46</v>
      </c>
      <c r="W62588" t="s">
        <v>106</v>
      </c>
      <c r="X62588" t="s">
        <v>107</v>
      </c>
      <c r="Y62588" t="s">
        <v>116</v>
      </c>
      <c r="Z62588" s="1">
        <v>39814</v>
      </c>
    </row>
    <row r="62589" spans="11:26" x14ac:dyDescent="0.3">
      <c r="K62589" t="s">
        <v>318272</v>
      </c>
      <c r="L62589" t="s">
        <v>318273</v>
      </c>
      <c r="M62589" t="s">
        <v>28</v>
      </c>
      <c r="O62589" s="1">
        <v>40909</v>
      </c>
      <c r="Q62589" t="s">
        <v>318274</v>
      </c>
      <c r="R62589" t="s">
        <v>318275</v>
      </c>
      <c r="S62589" t="s">
        <v>318276</v>
      </c>
      <c r="T62589" t="s">
        <v>1589</v>
      </c>
      <c r="U62589" t="s">
        <v>178</v>
      </c>
      <c r="V62589" t="s">
        <v>1816</v>
      </c>
      <c r="W62589">
        <v>7</v>
      </c>
      <c r="X62589" t="s">
        <v>2917</v>
      </c>
      <c r="Y62589" t="s">
        <v>318277</v>
      </c>
      <c r="Z62589" s="1">
        <v>36892</v>
      </c>
    </row>
    <row r="62590" spans="11:26" x14ac:dyDescent="0.3">
      <c r="K62590" t="s">
        <v>318278</v>
      </c>
      <c r="L62590" t="s">
        <v>318279</v>
      </c>
      <c r="M62590" t="s">
        <v>256</v>
      </c>
      <c r="O62590" t="s">
        <v>2130</v>
      </c>
      <c r="P62590">
        <v>600000</v>
      </c>
      <c r="Q62590" t="s">
        <v>318280</v>
      </c>
      <c r="R62590" t="s">
        <v>318281</v>
      </c>
      <c r="S62590" t="s">
        <v>318282</v>
      </c>
      <c r="T62590" t="s">
        <v>64</v>
      </c>
      <c r="U62590" t="s">
        <v>34</v>
      </c>
      <c r="V62590" t="s">
        <v>46</v>
      </c>
      <c r="W62590" t="s">
        <v>106</v>
      </c>
      <c r="X62590" t="s">
        <v>151</v>
      </c>
      <c r="Y62590" t="s">
        <v>151</v>
      </c>
      <c r="Z62590" s="1">
        <v>39083</v>
      </c>
    </row>
    <row r="62591" spans="11:26" x14ac:dyDescent="0.3">
      <c r="K62591" t="s">
        <v>318278</v>
      </c>
      <c r="L62591" t="s">
        <v>318283</v>
      </c>
      <c r="M62591" t="s">
        <v>28</v>
      </c>
      <c r="O62591" t="s">
        <v>4844</v>
      </c>
      <c r="P62591">
        <v>1953998</v>
      </c>
      <c r="Q62591" t="s">
        <v>318284</v>
      </c>
      <c r="R62591" t="s">
        <v>318285</v>
      </c>
      <c r="S62591" t="s">
        <v>318286</v>
      </c>
      <c r="T62591" t="s">
        <v>105</v>
      </c>
      <c r="U62591" t="s">
        <v>34</v>
      </c>
      <c r="V62591" t="s">
        <v>46</v>
      </c>
      <c r="W62591" t="s">
        <v>75</v>
      </c>
      <c r="X62591" t="s">
        <v>464</v>
      </c>
      <c r="Y62591" t="s">
        <v>464</v>
      </c>
      <c r="Z62591" s="1">
        <v>39083</v>
      </c>
    </row>
    <row r="62592" spans="11:26" x14ac:dyDescent="0.3">
      <c r="K62592" t="s">
        <v>318278</v>
      </c>
      <c r="L62592" t="s">
        <v>318287</v>
      </c>
      <c r="M62592" t="s">
        <v>28</v>
      </c>
      <c r="O62592" s="1">
        <v>40462</v>
      </c>
      <c r="P62592">
        <v>5000000</v>
      </c>
      <c r="Q62592" t="s">
        <v>318288</v>
      </c>
      <c r="R62592" t="s">
        <v>318289</v>
      </c>
      <c r="S62592" t="s">
        <v>318290</v>
      </c>
      <c r="T62592" t="s">
        <v>318291</v>
      </c>
      <c r="U62592" t="s">
        <v>34</v>
      </c>
      <c r="V62592" t="s">
        <v>96</v>
      </c>
      <c r="W62592" t="s">
        <v>336</v>
      </c>
      <c r="X62592" t="s">
        <v>208</v>
      </c>
      <c r="Y62592" t="s">
        <v>208</v>
      </c>
      <c r="Z62592" t="s">
        <v>318292</v>
      </c>
    </row>
    <row r="62593" spans="11:26" x14ac:dyDescent="0.3">
      <c r="K62593" t="s">
        <v>318293</v>
      </c>
      <c r="L62593" t="s">
        <v>318294</v>
      </c>
      <c r="M62593" t="s">
        <v>28</v>
      </c>
      <c r="N62593" t="s">
        <v>40</v>
      </c>
      <c r="O62593" s="1">
        <v>39819</v>
      </c>
      <c r="Q62593" t="s">
        <v>318295</v>
      </c>
      <c r="R62593" t="s">
        <v>318296</v>
      </c>
      <c r="S62593" t="s">
        <v>318297</v>
      </c>
      <c r="T62593" t="s">
        <v>74</v>
      </c>
      <c r="U62593" t="s">
        <v>34</v>
      </c>
      <c r="V62593" t="s">
        <v>46</v>
      </c>
      <c r="W62593" t="s">
        <v>620</v>
      </c>
      <c r="X62593" t="s">
        <v>5585</v>
      </c>
      <c r="Y62593" t="s">
        <v>5585</v>
      </c>
      <c r="Z62593" s="1">
        <v>39083</v>
      </c>
    </row>
    <row r="62594" spans="11:26" x14ac:dyDescent="0.3">
      <c r="K62594" t="s">
        <v>318293</v>
      </c>
      <c r="L62594" t="s">
        <v>318298</v>
      </c>
      <c r="M62594" t="s">
        <v>52</v>
      </c>
      <c r="O62594" s="1">
        <v>39448</v>
      </c>
      <c r="Q62594" t="s">
        <v>318299</v>
      </c>
      <c r="R62594" t="s">
        <v>318300</v>
      </c>
      <c r="S62594" t="s">
        <v>318301</v>
      </c>
      <c r="T62594" t="s">
        <v>436</v>
      </c>
      <c r="U62594" t="s">
        <v>34</v>
      </c>
      <c r="V62594" t="s">
        <v>1816</v>
      </c>
      <c r="W62594">
        <v>2</v>
      </c>
      <c r="X62594" t="s">
        <v>2981</v>
      </c>
      <c r="Y62594" t="s">
        <v>2981</v>
      </c>
      <c r="Z62594" s="1">
        <v>36526</v>
      </c>
    </row>
    <row r="62595" spans="11:26" x14ac:dyDescent="0.3">
      <c r="K62595" t="s">
        <v>318302</v>
      </c>
      <c r="L62595" t="s">
        <v>318303</v>
      </c>
      <c r="M62595" t="s">
        <v>324</v>
      </c>
      <c r="O62595" s="1">
        <v>42008</v>
      </c>
      <c r="Q62595" t="s">
        <v>318304</v>
      </c>
      <c r="R62595" t="s">
        <v>318305</v>
      </c>
      <c r="T62595" t="s">
        <v>2058</v>
      </c>
      <c r="U62595" t="s">
        <v>345</v>
      </c>
    </row>
    <row r="62596" spans="11:26" x14ac:dyDescent="0.3">
      <c r="K62596" t="s">
        <v>318306</v>
      </c>
      <c r="L62596" t="s">
        <v>318307</v>
      </c>
      <c r="M62596" t="s">
        <v>28</v>
      </c>
      <c r="N62596" t="s">
        <v>29</v>
      </c>
      <c r="O62596" s="1">
        <v>39448</v>
      </c>
      <c r="P62596">
        <v>6000000</v>
      </c>
      <c r="Q62596" t="s">
        <v>318308</v>
      </c>
      <c r="R62596" t="s">
        <v>318309</v>
      </c>
      <c r="S62596" t="s">
        <v>318310</v>
      </c>
      <c r="T62596" t="s">
        <v>124</v>
      </c>
      <c r="U62596" t="s">
        <v>34</v>
      </c>
      <c r="V62596" t="s">
        <v>1048</v>
      </c>
      <c r="W62596">
        <v>9</v>
      </c>
      <c r="X62596" t="s">
        <v>1498</v>
      </c>
      <c r="Y62596" t="s">
        <v>318311</v>
      </c>
    </row>
    <row r="62597" spans="11:26" x14ac:dyDescent="0.3">
      <c r="K62597" t="s">
        <v>318306</v>
      </c>
      <c r="L62597" t="s">
        <v>318312</v>
      </c>
      <c r="M62597" t="s">
        <v>28</v>
      </c>
      <c r="N62597" t="s">
        <v>493</v>
      </c>
      <c r="O62597" t="s">
        <v>21970</v>
      </c>
      <c r="P62597">
        <v>4100000</v>
      </c>
      <c r="Q62597" t="s">
        <v>318313</v>
      </c>
      <c r="R62597" t="s">
        <v>318314</v>
      </c>
      <c r="S62597" t="s">
        <v>318315</v>
      </c>
      <c r="T62597" t="s">
        <v>4848</v>
      </c>
      <c r="U62597" t="s">
        <v>34</v>
      </c>
      <c r="V62597" t="s">
        <v>46</v>
      </c>
      <c r="W62597" t="s">
        <v>142</v>
      </c>
      <c r="X62597" t="s">
        <v>985</v>
      </c>
      <c r="Y62597" t="s">
        <v>985</v>
      </c>
      <c r="Z62597" s="1">
        <v>35796</v>
      </c>
    </row>
    <row r="62598" spans="11:26" x14ac:dyDescent="0.3">
      <c r="K62598" t="s">
        <v>318306</v>
      </c>
      <c r="L62598" t="s">
        <v>318316</v>
      </c>
      <c r="M62598" t="s">
        <v>28</v>
      </c>
      <c r="N62598" t="s">
        <v>40</v>
      </c>
      <c r="O62598" s="1">
        <v>38357</v>
      </c>
      <c r="P62598">
        <v>2600000</v>
      </c>
      <c r="Q62598" t="s">
        <v>318317</v>
      </c>
      <c r="R62598" t="s">
        <v>318318</v>
      </c>
      <c r="S62598" t="s">
        <v>318319</v>
      </c>
      <c r="T62598" t="s">
        <v>2393</v>
      </c>
      <c r="U62598" t="s">
        <v>34</v>
      </c>
      <c r="V62598" t="s">
        <v>46</v>
      </c>
      <c r="W62598" t="s">
        <v>260</v>
      </c>
      <c r="X62598" t="s">
        <v>261</v>
      </c>
      <c r="Y62598" t="s">
        <v>318320</v>
      </c>
    </row>
    <row r="62599" spans="11:26" x14ac:dyDescent="0.3">
      <c r="K62599" t="s">
        <v>318306</v>
      </c>
      <c r="L62599" t="s">
        <v>318321</v>
      </c>
      <c r="M62599" t="s">
        <v>28</v>
      </c>
      <c r="N62599" t="s">
        <v>29</v>
      </c>
      <c r="O62599" s="1">
        <v>39337</v>
      </c>
      <c r="P62599">
        <v>4250000</v>
      </c>
      <c r="Q62599" t="s">
        <v>318322</v>
      </c>
      <c r="R62599" t="s">
        <v>318323</v>
      </c>
      <c r="S62599" t="s">
        <v>318324</v>
      </c>
      <c r="T62599" t="s">
        <v>124</v>
      </c>
      <c r="U62599" t="s">
        <v>34</v>
      </c>
      <c r="V62599" t="s">
        <v>46</v>
      </c>
      <c r="W62599" t="s">
        <v>167</v>
      </c>
      <c r="X62599" t="s">
        <v>6469</v>
      </c>
      <c r="Y62599" t="s">
        <v>6469</v>
      </c>
      <c r="Z62599" s="1">
        <v>37257</v>
      </c>
    </row>
    <row r="62600" spans="11:26" x14ac:dyDescent="0.3">
      <c r="K62600" t="s">
        <v>318325</v>
      </c>
      <c r="L62600" t="s">
        <v>318326</v>
      </c>
      <c r="M62600" t="s">
        <v>52</v>
      </c>
      <c r="O62600" t="s">
        <v>3941</v>
      </c>
      <c r="P62600">
        <v>100000</v>
      </c>
      <c r="Q62600" t="s">
        <v>318327</v>
      </c>
      <c r="R62600" t="s">
        <v>318328</v>
      </c>
      <c r="S62600" t="s">
        <v>318329</v>
      </c>
      <c r="T62600" t="s">
        <v>318330</v>
      </c>
      <c r="U62600" t="s">
        <v>34</v>
      </c>
      <c r="V62600" t="s">
        <v>96</v>
      </c>
      <c r="W62600" t="s">
        <v>336</v>
      </c>
      <c r="X62600" t="s">
        <v>18854</v>
      </c>
      <c r="Y62600" t="s">
        <v>18854</v>
      </c>
      <c r="Z62600" s="1">
        <v>38718</v>
      </c>
    </row>
    <row r="62601" spans="11:26" x14ac:dyDescent="0.3">
      <c r="K62601" t="s">
        <v>318331</v>
      </c>
      <c r="L62601" t="s">
        <v>318332</v>
      </c>
      <c r="M62601" t="s">
        <v>28</v>
      </c>
      <c r="N62601" t="s">
        <v>40</v>
      </c>
      <c r="O62601" s="1">
        <v>30686</v>
      </c>
      <c r="Q62601" t="s">
        <v>318333</v>
      </c>
      <c r="R62601" t="s">
        <v>318334</v>
      </c>
      <c r="S62601" t="s">
        <v>318335</v>
      </c>
      <c r="T62601" t="s">
        <v>318336</v>
      </c>
      <c r="U62601" t="s">
        <v>34</v>
      </c>
      <c r="V62601" t="s">
        <v>206</v>
      </c>
      <c r="W62601" t="s">
        <v>207</v>
      </c>
      <c r="X62601" t="s">
        <v>208</v>
      </c>
      <c r="Y62601" t="s">
        <v>208</v>
      </c>
      <c r="Z62601" s="1">
        <v>36892</v>
      </c>
    </row>
    <row r="62602" spans="11:26" x14ac:dyDescent="0.3">
      <c r="K62602" t="s">
        <v>318337</v>
      </c>
      <c r="L62602" t="s">
        <v>318338</v>
      </c>
      <c r="M62602" t="s">
        <v>52</v>
      </c>
      <c r="O62602" s="1">
        <v>40552</v>
      </c>
      <c r="P62602">
        <v>25000</v>
      </c>
      <c r="Q62602" t="s">
        <v>318339</v>
      </c>
      <c r="R62602" t="s">
        <v>318340</v>
      </c>
      <c r="S62602" t="s">
        <v>318341</v>
      </c>
      <c r="T62602" t="s">
        <v>318342</v>
      </c>
      <c r="U62602" t="s">
        <v>34</v>
      </c>
      <c r="V62602" t="s">
        <v>46</v>
      </c>
      <c r="W62602" t="s">
        <v>106</v>
      </c>
      <c r="X62602" t="s">
        <v>107</v>
      </c>
      <c r="Y62602" t="s">
        <v>116</v>
      </c>
      <c r="Z62602" s="1">
        <v>41646</v>
      </c>
    </row>
    <row r="62603" spans="11:26" x14ac:dyDescent="0.3">
      <c r="K62603" t="s">
        <v>318343</v>
      </c>
      <c r="L62603" t="s">
        <v>318344</v>
      </c>
      <c r="M62603" t="s">
        <v>28</v>
      </c>
      <c r="N62603" t="s">
        <v>40</v>
      </c>
      <c r="O62603" t="s">
        <v>12154</v>
      </c>
      <c r="P62603">
        <v>6200000</v>
      </c>
      <c r="Q62603" t="s">
        <v>318345</v>
      </c>
      <c r="R62603" t="s">
        <v>318346</v>
      </c>
      <c r="S62603" t="s">
        <v>318347</v>
      </c>
      <c r="T62603" t="s">
        <v>147834</v>
      </c>
      <c r="U62603" t="s">
        <v>345</v>
      </c>
      <c r="V62603" t="s">
        <v>46</v>
      </c>
      <c r="W62603" t="s">
        <v>142</v>
      </c>
      <c r="X62603" t="s">
        <v>1930</v>
      </c>
      <c r="Y62603" t="s">
        <v>1931</v>
      </c>
      <c r="Z62603" s="1">
        <v>38728</v>
      </c>
    </row>
    <row r="62604" spans="11:26" x14ac:dyDescent="0.3">
      <c r="K62604" t="s">
        <v>318343</v>
      </c>
      <c r="L62604" t="s">
        <v>318348</v>
      </c>
      <c r="M62604" t="s">
        <v>223</v>
      </c>
      <c r="O62604" s="1">
        <v>41644</v>
      </c>
      <c r="P62604">
        <v>2181818</v>
      </c>
      <c r="Q62604" t="s">
        <v>318349</v>
      </c>
      <c r="R62604" t="s">
        <v>318350</v>
      </c>
      <c r="U62604" t="s">
        <v>34</v>
      </c>
      <c r="Z62604" s="1">
        <v>39814</v>
      </c>
    </row>
    <row r="62605" spans="11:26" x14ac:dyDescent="0.3">
      <c r="K62605" t="s">
        <v>318343</v>
      </c>
      <c r="L62605" t="s">
        <v>318351</v>
      </c>
      <c r="M62605" t="s">
        <v>52</v>
      </c>
      <c r="O62605" s="1">
        <v>40918</v>
      </c>
      <c r="P62605">
        <v>305073</v>
      </c>
      <c r="Q62605" t="s">
        <v>318352</v>
      </c>
      <c r="R62605" t="s">
        <v>318353</v>
      </c>
      <c r="S62605" t="s">
        <v>318354</v>
      </c>
      <c r="T62605" t="s">
        <v>318355</v>
      </c>
      <c r="U62605" t="s">
        <v>34</v>
      </c>
      <c r="V62605" t="s">
        <v>270</v>
      </c>
      <c r="W62605" t="s">
        <v>271</v>
      </c>
      <c r="X62605" t="s">
        <v>272</v>
      </c>
      <c r="Y62605" t="s">
        <v>272</v>
      </c>
      <c r="Z62605" s="1">
        <v>40242</v>
      </c>
    </row>
    <row r="62606" spans="11:26" x14ac:dyDescent="0.3">
      <c r="K62606" t="s">
        <v>318343</v>
      </c>
      <c r="L62606" t="s">
        <v>318356</v>
      </c>
      <c r="M62606" t="s">
        <v>52</v>
      </c>
      <c r="O62606" s="1">
        <v>41280</v>
      </c>
      <c r="P62606">
        <v>1451612</v>
      </c>
      <c r="Q62606" t="s">
        <v>318357</v>
      </c>
      <c r="R62606" t="s">
        <v>318358</v>
      </c>
      <c r="S62606" t="s">
        <v>318359</v>
      </c>
      <c r="T62606" t="s">
        <v>318360</v>
      </c>
      <c r="U62606" t="s">
        <v>34</v>
      </c>
      <c r="V62606" t="s">
        <v>46</v>
      </c>
      <c r="W62606" t="s">
        <v>106</v>
      </c>
      <c r="X62606" t="s">
        <v>151</v>
      </c>
      <c r="Y62606" t="s">
        <v>613</v>
      </c>
      <c r="Z62606" s="1">
        <v>39453</v>
      </c>
    </row>
    <row r="62607" spans="11:26" x14ac:dyDescent="0.3">
      <c r="K62607" t="s">
        <v>318361</v>
      </c>
      <c r="L62607" t="s">
        <v>318362</v>
      </c>
      <c r="M62607" t="s">
        <v>28</v>
      </c>
      <c r="N62607" t="s">
        <v>40</v>
      </c>
      <c r="O62607" s="1">
        <v>41765</v>
      </c>
      <c r="P62607">
        <v>1800000</v>
      </c>
      <c r="Q62607" t="s">
        <v>318363</v>
      </c>
      <c r="R62607" t="s">
        <v>318364</v>
      </c>
      <c r="S62607" t="s">
        <v>318365</v>
      </c>
      <c r="T62607" t="s">
        <v>74</v>
      </c>
      <c r="U62607" t="s">
        <v>34</v>
      </c>
      <c r="V62607" t="s">
        <v>46</v>
      </c>
      <c r="W62607" t="s">
        <v>75</v>
      </c>
      <c r="X62607" t="s">
        <v>464</v>
      </c>
      <c r="Y62607" t="s">
        <v>464</v>
      </c>
    </row>
    <row r="62608" spans="11:26" x14ac:dyDescent="0.3">
      <c r="K62608" t="s">
        <v>318366</v>
      </c>
      <c r="L62608" t="s">
        <v>318367</v>
      </c>
      <c r="M62608" t="s">
        <v>190</v>
      </c>
      <c r="O62608" t="s">
        <v>823</v>
      </c>
      <c r="P62608">
        <v>0</v>
      </c>
      <c r="Q62608" t="s">
        <v>318368</v>
      </c>
      <c r="R62608" t="s">
        <v>318369</v>
      </c>
      <c r="S62608" t="s">
        <v>318370</v>
      </c>
      <c r="T62608" t="s">
        <v>318371</v>
      </c>
      <c r="U62608" t="s">
        <v>345</v>
      </c>
      <c r="V62608" t="s">
        <v>46</v>
      </c>
      <c r="W62608" t="s">
        <v>106</v>
      </c>
      <c r="X62608" t="s">
        <v>107</v>
      </c>
      <c r="Y62608" t="s">
        <v>116</v>
      </c>
      <c r="Z62608" s="1">
        <v>42005</v>
      </c>
    </row>
    <row r="62609" spans="11:26" x14ac:dyDescent="0.3">
      <c r="K62609" t="s">
        <v>318372</v>
      </c>
      <c r="L62609" t="s">
        <v>318373</v>
      </c>
      <c r="M62609" t="s">
        <v>52</v>
      </c>
      <c r="O62609" t="s">
        <v>11047</v>
      </c>
      <c r="P62609">
        <v>1500000</v>
      </c>
      <c r="Q62609" t="s">
        <v>318374</v>
      </c>
      <c r="R62609" t="s">
        <v>318375</v>
      </c>
      <c r="S62609" t="s">
        <v>318376</v>
      </c>
      <c r="T62609" t="s">
        <v>74</v>
      </c>
      <c r="U62609" t="s">
        <v>178</v>
      </c>
      <c r="V62609" t="s">
        <v>206</v>
      </c>
      <c r="W62609" t="s">
        <v>12955</v>
      </c>
      <c r="X62609" t="s">
        <v>208</v>
      </c>
      <c r="Y62609" t="s">
        <v>20044</v>
      </c>
      <c r="Z62609" s="1">
        <v>36526</v>
      </c>
    </row>
    <row r="62610" spans="11:26" x14ac:dyDescent="0.3">
      <c r="K62610" t="s">
        <v>318377</v>
      </c>
      <c r="L62610" t="s">
        <v>318378</v>
      </c>
      <c r="M62610" t="s">
        <v>324</v>
      </c>
      <c r="O62610" s="1">
        <v>42014</v>
      </c>
      <c r="P62610">
        <v>500000</v>
      </c>
      <c r="Q62610" t="s">
        <v>318379</v>
      </c>
      <c r="R62610" t="s">
        <v>318380</v>
      </c>
      <c r="S62610" t="s">
        <v>318381</v>
      </c>
      <c r="T62610" t="s">
        <v>30945</v>
      </c>
      <c r="U62610" t="s">
        <v>34</v>
      </c>
      <c r="V62610" t="s">
        <v>46</v>
      </c>
      <c r="W62610" t="s">
        <v>2225</v>
      </c>
      <c r="X62610" t="s">
        <v>403</v>
      </c>
      <c r="Y62610" t="s">
        <v>403</v>
      </c>
      <c r="Z62610" s="1">
        <v>40909</v>
      </c>
    </row>
    <row r="62611" spans="11:26" x14ac:dyDescent="0.3">
      <c r="K62611" t="s">
        <v>318377</v>
      </c>
      <c r="L62611" t="s">
        <v>318382</v>
      </c>
      <c r="M62611" t="s">
        <v>52</v>
      </c>
      <c r="O62611" s="1">
        <v>41284</v>
      </c>
      <c r="P62611">
        <v>850000</v>
      </c>
      <c r="Q62611" t="s">
        <v>318383</v>
      </c>
      <c r="R62611" t="s">
        <v>318384</v>
      </c>
      <c r="S62611" t="s">
        <v>318385</v>
      </c>
      <c r="T62611" t="s">
        <v>318386</v>
      </c>
      <c r="U62611" t="s">
        <v>34</v>
      </c>
      <c r="V62611" t="s">
        <v>669</v>
      </c>
      <c r="W62611">
        <v>40</v>
      </c>
      <c r="X62611" t="s">
        <v>1673</v>
      </c>
      <c r="Y62611" t="s">
        <v>1673</v>
      </c>
      <c r="Z62611" t="s">
        <v>96133</v>
      </c>
    </row>
    <row r="62612" spans="11:26" x14ac:dyDescent="0.3">
      <c r="K62612" t="s">
        <v>318387</v>
      </c>
      <c r="L62612" t="s">
        <v>318388</v>
      </c>
      <c r="M62612" t="s">
        <v>28</v>
      </c>
      <c r="N62612" t="s">
        <v>40</v>
      </c>
      <c r="O62612" s="1">
        <v>41187</v>
      </c>
      <c r="P62612">
        <v>10250000</v>
      </c>
      <c r="Q62612" t="s">
        <v>318389</v>
      </c>
      <c r="R62612" t="s">
        <v>318390</v>
      </c>
      <c r="U62612" t="s">
        <v>34</v>
      </c>
      <c r="V62612" t="s">
        <v>46</v>
      </c>
      <c r="W62612" t="s">
        <v>167</v>
      </c>
      <c r="X62612" t="s">
        <v>168</v>
      </c>
      <c r="Y62612" t="s">
        <v>169</v>
      </c>
    </row>
    <row r="62613" spans="11:26" x14ac:dyDescent="0.3">
      <c r="K62613" t="s">
        <v>318387</v>
      </c>
      <c r="L62613" t="s">
        <v>318391</v>
      </c>
      <c r="M62613" t="s">
        <v>28</v>
      </c>
      <c r="N62613" t="s">
        <v>29</v>
      </c>
      <c r="O62613" t="s">
        <v>3211</v>
      </c>
      <c r="P62613">
        <v>65000000</v>
      </c>
      <c r="Q62613" t="s">
        <v>318392</v>
      </c>
      <c r="R62613" t="s">
        <v>318393</v>
      </c>
      <c r="S62613" t="s">
        <v>318394</v>
      </c>
      <c r="T62613" t="s">
        <v>318395</v>
      </c>
      <c r="U62613" t="s">
        <v>178</v>
      </c>
      <c r="V62613" t="s">
        <v>1174</v>
      </c>
      <c r="W62613">
        <v>5</v>
      </c>
      <c r="X62613" t="s">
        <v>1175</v>
      </c>
      <c r="Y62613" t="s">
        <v>18038</v>
      </c>
      <c r="Z62613" s="1">
        <v>37987</v>
      </c>
    </row>
    <row r="62614" spans="11:26" x14ac:dyDescent="0.3">
      <c r="K62614" t="s">
        <v>318387</v>
      </c>
      <c r="L62614" t="s">
        <v>318396</v>
      </c>
      <c r="M62614" t="s">
        <v>52</v>
      </c>
      <c r="O62614" t="s">
        <v>8248</v>
      </c>
      <c r="P62614">
        <v>1250000</v>
      </c>
      <c r="Q62614" t="s">
        <v>318397</v>
      </c>
      <c r="R62614" t="s">
        <v>318398</v>
      </c>
      <c r="S62614" t="s">
        <v>318399</v>
      </c>
      <c r="T62614" t="s">
        <v>318400</v>
      </c>
      <c r="U62614" t="s">
        <v>1158</v>
      </c>
      <c r="V62614" t="s">
        <v>46</v>
      </c>
      <c r="W62614" t="s">
        <v>133</v>
      </c>
      <c r="X62614" t="s">
        <v>134</v>
      </c>
      <c r="Y62614" t="s">
        <v>313410</v>
      </c>
    </row>
    <row r="62615" spans="11:26" x14ac:dyDescent="0.3">
      <c r="K62615" t="s">
        <v>318387</v>
      </c>
      <c r="L62615" t="s">
        <v>318401</v>
      </c>
      <c r="M62615" t="s">
        <v>324</v>
      </c>
      <c r="O62615" s="1">
        <v>40484</v>
      </c>
      <c r="P62615">
        <v>500000</v>
      </c>
      <c r="Q62615" t="s">
        <v>318402</v>
      </c>
      <c r="R62615" t="s">
        <v>318403</v>
      </c>
      <c r="S62615" t="s">
        <v>318404</v>
      </c>
      <c r="T62615" t="s">
        <v>74</v>
      </c>
      <c r="U62615" t="s">
        <v>34</v>
      </c>
      <c r="V62615" t="s">
        <v>46</v>
      </c>
      <c r="W62615" t="s">
        <v>260</v>
      </c>
      <c r="X62615" t="s">
        <v>402</v>
      </c>
      <c r="Y62615" t="s">
        <v>545</v>
      </c>
      <c r="Z62615" s="1">
        <v>37987</v>
      </c>
    </row>
    <row r="62616" spans="11:26" x14ac:dyDescent="0.3">
      <c r="K62616" t="s">
        <v>318387</v>
      </c>
      <c r="L62616" t="s">
        <v>318405</v>
      </c>
      <c r="M62616" t="s">
        <v>52</v>
      </c>
      <c r="O62616" s="1">
        <v>39820</v>
      </c>
      <c r="P62616">
        <v>15000</v>
      </c>
      <c r="Q62616" t="s">
        <v>318406</v>
      </c>
      <c r="R62616" t="s">
        <v>318407</v>
      </c>
      <c r="S62616" t="s">
        <v>318408</v>
      </c>
      <c r="T62616" t="s">
        <v>1063</v>
      </c>
      <c r="U62616" t="s">
        <v>1158</v>
      </c>
      <c r="V62616" t="s">
        <v>800</v>
      </c>
      <c r="X62616" t="s">
        <v>801</v>
      </c>
      <c r="Y62616" t="s">
        <v>801</v>
      </c>
      <c r="Z62616" s="1">
        <v>40179</v>
      </c>
    </row>
    <row r="62617" spans="11:26" x14ac:dyDescent="0.3">
      <c r="K62617" t="s">
        <v>318409</v>
      </c>
      <c r="L62617" t="s">
        <v>318410</v>
      </c>
      <c r="M62617" t="s">
        <v>28</v>
      </c>
      <c r="N62617" t="s">
        <v>29</v>
      </c>
      <c r="O62617" s="1">
        <v>39874</v>
      </c>
      <c r="P62617">
        <v>4000000</v>
      </c>
      <c r="Q62617" t="s">
        <v>318411</v>
      </c>
      <c r="R62617" t="s">
        <v>318412</v>
      </c>
      <c r="S62617" t="s">
        <v>318413</v>
      </c>
      <c r="T62617" t="s">
        <v>318414</v>
      </c>
      <c r="U62617" t="s">
        <v>34</v>
      </c>
      <c r="V62617" t="s">
        <v>5813</v>
      </c>
      <c r="W62617">
        <v>7</v>
      </c>
      <c r="X62617" t="s">
        <v>5814</v>
      </c>
      <c r="Y62617" t="s">
        <v>5814</v>
      </c>
      <c r="Z62617" s="1">
        <v>40913</v>
      </c>
    </row>
    <row r="62618" spans="11:26" x14ac:dyDescent="0.3">
      <c r="K62618" t="s">
        <v>318409</v>
      </c>
      <c r="L62618" t="s">
        <v>318415</v>
      </c>
      <c r="M62618" t="s">
        <v>28</v>
      </c>
      <c r="N62618" t="s">
        <v>40</v>
      </c>
      <c r="O62618" s="1">
        <v>38718</v>
      </c>
      <c r="P62618">
        <v>6500000</v>
      </c>
      <c r="Q62618" t="s">
        <v>318416</v>
      </c>
      <c r="R62618" t="s">
        <v>318417</v>
      </c>
      <c r="S62618" t="s">
        <v>318418</v>
      </c>
      <c r="T62618" t="s">
        <v>85</v>
      </c>
      <c r="U62618" t="s">
        <v>34</v>
      </c>
      <c r="V62618" t="s">
        <v>1174</v>
      </c>
      <c r="W62618">
        <v>5</v>
      </c>
      <c r="X62618" t="s">
        <v>1175</v>
      </c>
      <c r="Y62618" t="s">
        <v>18038</v>
      </c>
      <c r="Z62618" s="1">
        <v>38353</v>
      </c>
    </row>
    <row r="62619" spans="11:26" x14ac:dyDescent="0.3">
      <c r="K62619" t="s">
        <v>318419</v>
      </c>
      <c r="L62619" t="s">
        <v>318420</v>
      </c>
      <c r="M62619" t="s">
        <v>52</v>
      </c>
      <c r="O62619" t="s">
        <v>6260</v>
      </c>
      <c r="P62619">
        <v>1500000</v>
      </c>
      <c r="Q62619" t="s">
        <v>318421</v>
      </c>
      <c r="R62619" t="s">
        <v>318422</v>
      </c>
      <c r="S62619" t="s">
        <v>318423</v>
      </c>
      <c r="T62619" t="s">
        <v>306401</v>
      </c>
      <c r="U62619" t="s">
        <v>34</v>
      </c>
      <c r="V62619" t="s">
        <v>96</v>
      </c>
      <c r="W62619" t="s">
        <v>336</v>
      </c>
      <c r="X62619" t="s">
        <v>337</v>
      </c>
      <c r="Y62619" t="s">
        <v>337</v>
      </c>
      <c r="Z62619" s="1">
        <v>41641</v>
      </c>
    </row>
    <row r="62620" spans="11:26" x14ac:dyDescent="0.3">
      <c r="K62620" t="s">
        <v>318424</v>
      </c>
      <c r="L62620" t="s">
        <v>318425</v>
      </c>
      <c r="M62620" t="s">
        <v>52</v>
      </c>
      <c r="O62620" s="1">
        <v>41283</v>
      </c>
      <c r="Q62620" t="s">
        <v>318426</v>
      </c>
      <c r="R62620" t="s">
        <v>318427</v>
      </c>
      <c r="S62620" t="s">
        <v>318428</v>
      </c>
      <c r="T62620" t="s">
        <v>318429</v>
      </c>
      <c r="U62620" t="s">
        <v>178</v>
      </c>
      <c r="V62620" t="s">
        <v>46</v>
      </c>
      <c r="W62620" t="s">
        <v>106</v>
      </c>
      <c r="X62620" t="s">
        <v>151</v>
      </c>
      <c r="Y62620" t="s">
        <v>151</v>
      </c>
      <c r="Z62620" s="1">
        <v>40182</v>
      </c>
    </row>
    <row r="62621" spans="11:26" x14ac:dyDescent="0.3">
      <c r="K62621" t="s">
        <v>318424</v>
      </c>
      <c r="L62621" t="s">
        <v>318430</v>
      </c>
      <c r="M62621" t="s">
        <v>324</v>
      </c>
      <c r="O62621" s="1">
        <v>41641</v>
      </c>
      <c r="Q62621" t="s">
        <v>318431</v>
      </c>
      <c r="R62621" t="s">
        <v>318432</v>
      </c>
      <c r="T62621" t="s">
        <v>318433</v>
      </c>
      <c r="U62621" t="s">
        <v>34</v>
      </c>
    </row>
    <row r="62622" spans="11:26" x14ac:dyDescent="0.3">
      <c r="K62622" t="s">
        <v>318434</v>
      </c>
      <c r="L62622" t="s">
        <v>318435</v>
      </c>
      <c r="M62622" t="s">
        <v>52</v>
      </c>
      <c r="O62622" s="1">
        <v>42011</v>
      </c>
      <c r="P62622">
        <v>13289</v>
      </c>
      <c r="Q62622" t="s">
        <v>318436</v>
      </c>
      <c r="R62622" t="s">
        <v>318437</v>
      </c>
      <c r="S62622" t="s">
        <v>318438</v>
      </c>
      <c r="T62622" t="s">
        <v>746</v>
      </c>
      <c r="U62622" t="s">
        <v>34</v>
      </c>
      <c r="V62622" t="s">
        <v>46</v>
      </c>
      <c r="W62622" t="s">
        <v>106</v>
      </c>
      <c r="X62622" t="s">
        <v>107</v>
      </c>
      <c r="Y62622" t="s">
        <v>6761</v>
      </c>
      <c r="Z62622" s="1">
        <v>40909</v>
      </c>
    </row>
    <row r="62623" spans="11:26" x14ac:dyDescent="0.3">
      <c r="K62623" t="s">
        <v>318439</v>
      </c>
      <c r="L62623" t="s">
        <v>318440</v>
      </c>
      <c r="M62623" t="s">
        <v>52</v>
      </c>
      <c r="O62623" t="s">
        <v>2270</v>
      </c>
      <c r="Q62623" t="s">
        <v>318441</v>
      </c>
      <c r="R62623" t="s">
        <v>318442</v>
      </c>
      <c r="S62623" t="s">
        <v>318443</v>
      </c>
      <c r="T62623" t="s">
        <v>74</v>
      </c>
      <c r="U62623" t="s">
        <v>34</v>
      </c>
      <c r="Z62623" s="1">
        <v>41283</v>
      </c>
    </row>
    <row r="62624" spans="11:26" x14ac:dyDescent="0.3">
      <c r="K62624" t="s">
        <v>318444</v>
      </c>
      <c r="L62624" t="s">
        <v>318445</v>
      </c>
      <c r="M62624" t="s">
        <v>52</v>
      </c>
      <c r="O62624" s="1">
        <v>41277</v>
      </c>
      <c r="Q62624" t="s">
        <v>318446</v>
      </c>
      <c r="R62624" t="s">
        <v>318447</v>
      </c>
      <c r="S62624" t="s">
        <v>318448</v>
      </c>
      <c r="T62624" t="s">
        <v>318449</v>
      </c>
      <c r="U62624" t="s">
        <v>34</v>
      </c>
      <c r="V62624" t="s">
        <v>46</v>
      </c>
      <c r="W62624" t="s">
        <v>142</v>
      </c>
      <c r="X62624" t="s">
        <v>6059</v>
      </c>
      <c r="Y62624" t="s">
        <v>21088</v>
      </c>
      <c r="Z62624" s="1">
        <v>37257</v>
      </c>
    </row>
    <row r="62625" spans="11:26" x14ac:dyDescent="0.3">
      <c r="K62625" t="s">
        <v>318444</v>
      </c>
      <c r="L62625" t="s">
        <v>318450</v>
      </c>
      <c r="M62625" t="s">
        <v>28</v>
      </c>
      <c r="N62625" t="s">
        <v>40</v>
      </c>
      <c r="O62625" s="1">
        <v>40946</v>
      </c>
      <c r="P62625">
        <v>1300000</v>
      </c>
      <c r="Q62625" t="s">
        <v>318451</v>
      </c>
      <c r="R62625" t="s">
        <v>318452</v>
      </c>
      <c r="S62625" t="s">
        <v>318453</v>
      </c>
      <c r="T62625" t="s">
        <v>4324</v>
      </c>
      <c r="U62625" t="s">
        <v>345</v>
      </c>
      <c r="V62625" t="s">
        <v>46</v>
      </c>
      <c r="W62625" t="s">
        <v>106</v>
      </c>
      <c r="X62625" t="s">
        <v>107</v>
      </c>
      <c r="Y62625" t="s">
        <v>1882</v>
      </c>
      <c r="Z62625" s="1">
        <v>38353</v>
      </c>
    </row>
    <row r="62626" spans="11:26" x14ac:dyDescent="0.3">
      <c r="K62626" t="s">
        <v>318444</v>
      </c>
      <c r="L62626" t="s">
        <v>318454</v>
      </c>
      <c r="M62626" t="s">
        <v>28</v>
      </c>
      <c r="N62626" t="s">
        <v>40</v>
      </c>
      <c r="O62626" s="1">
        <v>41645</v>
      </c>
      <c r="P62626">
        <v>1500000</v>
      </c>
      <c r="Q62626" t="s">
        <v>318455</v>
      </c>
      <c r="R62626" t="s">
        <v>318456</v>
      </c>
      <c r="S62626" t="s">
        <v>318457</v>
      </c>
      <c r="T62626" t="s">
        <v>318458</v>
      </c>
      <c r="U62626" t="s">
        <v>178</v>
      </c>
      <c r="V62626" t="s">
        <v>46</v>
      </c>
      <c r="W62626" t="s">
        <v>228</v>
      </c>
      <c r="X62626" t="s">
        <v>229</v>
      </c>
      <c r="Y62626" t="s">
        <v>229</v>
      </c>
      <c r="Z62626" s="1">
        <v>40544</v>
      </c>
    </row>
    <row r="62627" spans="11:26" x14ac:dyDescent="0.3">
      <c r="K62627" t="s">
        <v>318459</v>
      </c>
      <c r="L62627" t="s">
        <v>318460</v>
      </c>
      <c r="M62627" t="s">
        <v>324</v>
      </c>
      <c r="O62627" t="s">
        <v>25159</v>
      </c>
      <c r="P62627">
        <v>23779</v>
      </c>
      <c r="Q62627" t="s">
        <v>318461</v>
      </c>
      <c r="R62627" t="s">
        <v>318462</v>
      </c>
      <c r="S62627" t="s">
        <v>318463</v>
      </c>
      <c r="T62627" t="s">
        <v>318464</v>
      </c>
      <c r="U62627" t="s">
        <v>34</v>
      </c>
      <c r="V62627" t="s">
        <v>46</v>
      </c>
      <c r="W62627" t="s">
        <v>167</v>
      </c>
      <c r="X62627" t="s">
        <v>1314</v>
      </c>
      <c r="Y62627" t="s">
        <v>1315</v>
      </c>
      <c r="Z62627" s="1">
        <v>39814</v>
      </c>
    </row>
    <row r="62628" spans="11:26" x14ac:dyDescent="0.3">
      <c r="K62628" t="s">
        <v>318459</v>
      </c>
      <c r="L62628" t="s">
        <v>318465</v>
      </c>
      <c r="M62628" t="s">
        <v>749</v>
      </c>
      <c r="O62628" s="1">
        <v>42254</v>
      </c>
      <c r="P62628">
        <v>30860</v>
      </c>
      <c r="Q62628" t="s">
        <v>318466</v>
      </c>
      <c r="R62628" t="s">
        <v>318467</v>
      </c>
      <c r="S62628" t="s">
        <v>318468</v>
      </c>
      <c r="T62628" t="s">
        <v>165241</v>
      </c>
      <c r="U62628" t="s">
        <v>34</v>
      </c>
      <c r="V62628" t="s">
        <v>206</v>
      </c>
      <c r="W62628" t="s">
        <v>207</v>
      </c>
      <c r="X62628" t="s">
        <v>208</v>
      </c>
      <c r="Y62628" t="s">
        <v>208</v>
      </c>
      <c r="Z62628" s="1">
        <v>41194</v>
      </c>
    </row>
    <row r="62629" spans="11:26" x14ac:dyDescent="0.3">
      <c r="K62629" t="s">
        <v>318469</v>
      </c>
      <c r="L62629" t="s">
        <v>318470</v>
      </c>
      <c r="M62629" t="s">
        <v>52</v>
      </c>
      <c r="O62629" s="1">
        <v>39448</v>
      </c>
      <c r="Q62629" t="s">
        <v>318471</v>
      </c>
      <c r="R62629" t="s">
        <v>318472</v>
      </c>
      <c r="S62629" t="s">
        <v>318473</v>
      </c>
      <c r="T62629" t="s">
        <v>318474</v>
      </c>
      <c r="U62629" t="s">
        <v>34</v>
      </c>
      <c r="V62629" t="s">
        <v>3937</v>
      </c>
      <c r="W62629">
        <v>34</v>
      </c>
      <c r="X62629" t="s">
        <v>3938</v>
      </c>
      <c r="Y62629" t="s">
        <v>3938</v>
      </c>
      <c r="Z62629" t="s">
        <v>161842</v>
      </c>
    </row>
    <row r="62630" spans="11:26" x14ac:dyDescent="0.3">
      <c r="K62630" t="s">
        <v>318475</v>
      </c>
      <c r="L62630" t="s">
        <v>318476</v>
      </c>
      <c r="M62630" t="s">
        <v>28</v>
      </c>
      <c r="N62630" t="s">
        <v>40</v>
      </c>
      <c r="O62630" s="1">
        <v>39083</v>
      </c>
      <c r="Q62630" t="s">
        <v>318477</v>
      </c>
      <c r="R62630" t="s">
        <v>318478</v>
      </c>
      <c r="S62630" t="s">
        <v>318479</v>
      </c>
      <c r="T62630" t="s">
        <v>318480</v>
      </c>
      <c r="U62630" t="s">
        <v>34</v>
      </c>
      <c r="Z62630" t="s">
        <v>56692</v>
      </c>
    </row>
    <row r="62631" spans="11:26" x14ac:dyDescent="0.3">
      <c r="K62631" t="s">
        <v>318475</v>
      </c>
      <c r="L62631" t="s">
        <v>318481</v>
      </c>
      <c r="M62631" t="s">
        <v>28</v>
      </c>
      <c r="N62631" t="s">
        <v>29</v>
      </c>
      <c r="O62631" s="1">
        <v>39449</v>
      </c>
      <c r="P62631">
        <v>2000000</v>
      </c>
      <c r="Q62631" t="s">
        <v>318482</v>
      </c>
      <c r="R62631" t="s">
        <v>318483</v>
      </c>
      <c r="S62631" t="s">
        <v>318484</v>
      </c>
      <c r="T62631" t="s">
        <v>318485</v>
      </c>
      <c r="U62631" t="s">
        <v>34</v>
      </c>
      <c r="V62631" t="s">
        <v>46</v>
      </c>
      <c r="W62631" t="s">
        <v>106</v>
      </c>
      <c r="X62631" t="s">
        <v>107</v>
      </c>
      <c r="Y62631" t="s">
        <v>446</v>
      </c>
    </row>
    <row r="62632" spans="11:26" x14ac:dyDescent="0.3">
      <c r="K62632" t="s">
        <v>318475</v>
      </c>
      <c r="L62632" t="s">
        <v>318486</v>
      </c>
      <c r="M62632" t="s">
        <v>28</v>
      </c>
      <c r="N62632" t="s">
        <v>40</v>
      </c>
      <c r="O62632" t="s">
        <v>9129</v>
      </c>
      <c r="P62632">
        <v>1500000</v>
      </c>
      <c r="Q62632" t="s">
        <v>318487</v>
      </c>
      <c r="R62632" t="s">
        <v>318488</v>
      </c>
      <c r="S62632" t="s">
        <v>318489</v>
      </c>
      <c r="T62632" t="s">
        <v>318490</v>
      </c>
      <c r="U62632" t="s">
        <v>34</v>
      </c>
      <c r="V62632" t="s">
        <v>46</v>
      </c>
      <c r="W62632" t="s">
        <v>106</v>
      </c>
      <c r="X62632" t="s">
        <v>107</v>
      </c>
      <c r="Y62632" t="s">
        <v>116</v>
      </c>
      <c r="Z62632" s="1">
        <v>40179</v>
      </c>
    </row>
    <row r="62633" spans="11:26" x14ac:dyDescent="0.3">
      <c r="K62633" t="s">
        <v>318491</v>
      </c>
      <c r="L62633" t="s">
        <v>318492</v>
      </c>
      <c r="M62633" t="s">
        <v>28</v>
      </c>
      <c r="N62633" t="s">
        <v>493</v>
      </c>
      <c r="O62633" t="s">
        <v>15352</v>
      </c>
      <c r="P62633">
        <v>60000000</v>
      </c>
      <c r="Q62633" t="s">
        <v>318493</v>
      </c>
      <c r="R62633" t="s">
        <v>318494</v>
      </c>
      <c r="S62633" t="s">
        <v>318495</v>
      </c>
      <c r="T62633" t="s">
        <v>318496</v>
      </c>
      <c r="U62633" t="s">
        <v>34</v>
      </c>
      <c r="Z62633" s="1">
        <v>39814</v>
      </c>
    </row>
    <row r="62634" spans="11:26" x14ac:dyDescent="0.3">
      <c r="K62634" t="s">
        <v>318491</v>
      </c>
      <c r="L62634" t="s">
        <v>318497</v>
      </c>
      <c r="M62634" t="s">
        <v>28</v>
      </c>
      <c r="N62634" t="s">
        <v>29</v>
      </c>
      <c r="O62634" t="s">
        <v>6081</v>
      </c>
      <c r="P62634">
        <v>20000000</v>
      </c>
      <c r="Q62634" t="s">
        <v>318498</v>
      </c>
      <c r="R62634" t="s">
        <v>318499</v>
      </c>
      <c r="S62634" t="s">
        <v>318500</v>
      </c>
      <c r="T62634" t="s">
        <v>318501</v>
      </c>
      <c r="U62634" t="s">
        <v>178</v>
      </c>
      <c r="V62634" t="s">
        <v>46</v>
      </c>
      <c r="W62634" t="s">
        <v>106</v>
      </c>
      <c r="X62634" t="s">
        <v>107</v>
      </c>
      <c r="Y62634" t="s">
        <v>179</v>
      </c>
      <c r="Z62634" t="s">
        <v>318502</v>
      </c>
    </row>
    <row r="62635" spans="11:26" x14ac:dyDescent="0.3">
      <c r="K62635" t="s">
        <v>318503</v>
      </c>
      <c r="L62635" t="s">
        <v>318504</v>
      </c>
      <c r="M62635" t="s">
        <v>28</v>
      </c>
      <c r="N62635" t="s">
        <v>40</v>
      </c>
      <c r="O62635" s="1">
        <v>38816</v>
      </c>
      <c r="P62635">
        <v>3855600</v>
      </c>
      <c r="Q62635" t="s">
        <v>318505</v>
      </c>
      <c r="R62635" t="s">
        <v>318506</v>
      </c>
      <c r="S62635" t="s">
        <v>318507</v>
      </c>
      <c r="T62635" t="s">
        <v>1294</v>
      </c>
      <c r="U62635" t="s">
        <v>34</v>
      </c>
      <c r="V62635" t="s">
        <v>46</v>
      </c>
      <c r="W62635" t="s">
        <v>47</v>
      </c>
      <c r="X62635" t="s">
        <v>12433</v>
      </c>
      <c r="Y62635" t="s">
        <v>159</v>
      </c>
      <c r="Z62635" s="1">
        <v>40549</v>
      </c>
    </row>
    <row r="62636" spans="11:26" x14ac:dyDescent="0.3">
      <c r="K62636" t="s">
        <v>318503</v>
      </c>
      <c r="L62636" t="s">
        <v>318508</v>
      </c>
      <c r="M62636" t="s">
        <v>28</v>
      </c>
      <c r="N62636" t="s">
        <v>29</v>
      </c>
      <c r="O62636" s="1">
        <v>39665</v>
      </c>
      <c r="P62636">
        <v>7870000</v>
      </c>
      <c r="Q62636" t="s">
        <v>318509</v>
      </c>
      <c r="R62636" t="s">
        <v>318510</v>
      </c>
      <c r="T62636" t="s">
        <v>318511</v>
      </c>
      <c r="U62636" t="s">
        <v>178</v>
      </c>
      <c r="V62636" t="s">
        <v>46</v>
      </c>
      <c r="W62636" t="s">
        <v>260</v>
      </c>
      <c r="X62636" t="s">
        <v>402</v>
      </c>
      <c r="Y62636" t="s">
        <v>26553</v>
      </c>
      <c r="Z62636" s="1">
        <v>35431</v>
      </c>
    </row>
    <row r="62637" spans="11:26" x14ac:dyDescent="0.3">
      <c r="K62637" t="s">
        <v>318512</v>
      </c>
      <c r="L62637" t="s">
        <v>318513</v>
      </c>
      <c r="M62637" t="s">
        <v>28</v>
      </c>
      <c r="N62637" t="s">
        <v>40</v>
      </c>
      <c r="O62637" s="1">
        <v>41579</v>
      </c>
      <c r="P62637">
        <v>1603420</v>
      </c>
      <c r="Q62637" t="s">
        <v>318514</v>
      </c>
      <c r="R62637" t="s">
        <v>318515</v>
      </c>
      <c r="S62637" t="s">
        <v>318516</v>
      </c>
      <c r="T62637" t="s">
        <v>2364</v>
      </c>
      <c r="U62637" t="s">
        <v>178</v>
      </c>
      <c r="V62637" t="s">
        <v>46</v>
      </c>
      <c r="W62637" t="s">
        <v>158</v>
      </c>
      <c r="X62637" t="s">
        <v>159</v>
      </c>
      <c r="Y62637" t="s">
        <v>23138</v>
      </c>
      <c r="Z62637" s="1">
        <v>31413</v>
      </c>
    </row>
    <row r="62638" spans="11:26" x14ac:dyDescent="0.3">
      <c r="K62638" t="s">
        <v>318517</v>
      </c>
      <c r="L62638" t="s">
        <v>318518</v>
      </c>
      <c r="M62638" t="s">
        <v>52</v>
      </c>
      <c r="O62638" s="1">
        <v>41285</v>
      </c>
      <c r="P62638">
        <v>250000</v>
      </c>
      <c r="Q62638" t="s">
        <v>318519</v>
      </c>
      <c r="R62638" t="s">
        <v>318520</v>
      </c>
      <c r="S62638" t="s">
        <v>318521</v>
      </c>
      <c r="T62638" t="s">
        <v>318522</v>
      </c>
      <c r="U62638" t="s">
        <v>1158</v>
      </c>
      <c r="V62638" t="s">
        <v>46</v>
      </c>
      <c r="W62638" t="s">
        <v>167</v>
      </c>
      <c r="X62638" t="s">
        <v>168</v>
      </c>
      <c r="Y62638" t="s">
        <v>169</v>
      </c>
      <c r="Z62638" s="1">
        <v>36892</v>
      </c>
    </row>
    <row r="62639" spans="11:26" x14ac:dyDescent="0.3">
      <c r="K62639" t="s">
        <v>318517</v>
      </c>
      <c r="L62639" t="s">
        <v>318523</v>
      </c>
      <c r="M62639" t="s">
        <v>91</v>
      </c>
      <c r="O62639" t="s">
        <v>6584</v>
      </c>
      <c r="P62639">
        <v>100000</v>
      </c>
      <c r="Q62639" t="s">
        <v>318524</v>
      </c>
      <c r="R62639" t="s">
        <v>318525</v>
      </c>
      <c r="S62639" t="s">
        <v>318526</v>
      </c>
      <c r="T62639" t="s">
        <v>79767</v>
      </c>
      <c r="U62639" t="s">
        <v>34</v>
      </c>
      <c r="V62639" t="s">
        <v>46</v>
      </c>
      <c r="W62639" t="s">
        <v>260</v>
      </c>
      <c r="X62639" t="s">
        <v>402</v>
      </c>
      <c r="Y62639" t="s">
        <v>583</v>
      </c>
      <c r="Z62639" s="1">
        <v>39817</v>
      </c>
    </row>
    <row r="62640" spans="11:26" x14ac:dyDescent="0.3">
      <c r="K62640" t="s">
        <v>318517</v>
      </c>
      <c r="L62640" t="s">
        <v>318527</v>
      </c>
      <c r="M62640" t="s">
        <v>28</v>
      </c>
      <c r="N62640" t="s">
        <v>40</v>
      </c>
      <c r="O62640" t="s">
        <v>1576</v>
      </c>
      <c r="P62640">
        <v>1200000</v>
      </c>
      <c r="Q62640" t="s">
        <v>318528</v>
      </c>
      <c r="R62640" t="s">
        <v>318529</v>
      </c>
      <c r="S62640" t="s">
        <v>318530</v>
      </c>
      <c r="T62640" t="s">
        <v>746</v>
      </c>
      <c r="U62640" t="s">
        <v>34</v>
      </c>
      <c r="V62640" t="s">
        <v>568</v>
      </c>
      <c r="W62640">
        <v>11</v>
      </c>
      <c r="X62640" t="s">
        <v>569</v>
      </c>
      <c r="Y62640" t="s">
        <v>318531</v>
      </c>
    </row>
    <row r="62641" spans="11:26" x14ac:dyDescent="0.3">
      <c r="K62641" t="s">
        <v>318532</v>
      </c>
      <c r="L62641" t="s">
        <v>318533</v>
      </c>
      <c r="M62641" t="s">
        <v>190</v>
      </c>
      <c r="O62641" t="s">
        <v>60735</v>
      </c>
      <c r="Q62641" t="s">
        <v>318534</v>
      </c>
      <c r="R62641" t="s">
        <v>318535</v>
      </c>
      <c r="S62641" t="s">
        <v>318536</v>
      </c>
      <c r="T62641" t="s">
        <v>318537</v>
      </c>
      <c r="U62641" t="s">
        <v>34</v>
      </c>
      <c r="V62641" t="s">
        <v>96</v>
      </c>
      <c r="W62641" t="s">
        <v>336</v>
      </c>
      <c r="X62641" t="s">
        <v>337</v>
      </c>
      <c r="Y62641" t="s">
        <v>24153</v>
      </c>
      <c r="Z62641" s="1">
        <v>41431</v>
      </c>
    </row>
    <row r="62642" spans="11:26" x14ac:dyDescent="0.3">
      <c r="K62642" t="s">
        <v>318538</v>
      </c>
      <c r="L62642" t="s">
        <v>318539</v>
      </c>
      <c r="M62642" t="s">
        <v>52</v>
      </c>
      <c r="O62642" s="1">
        <v>41159</v>
      </c>
      <c r="P62642">
        <v>10000</v>
      </c>
      <c r="Q62642" t="s">
        <v>318540</v>
      </c>
      <c r="R62642" t="s">
        <v>318541</v>
      </c>
      <c r="S62642" t="s">
        <v>318542</v>
      </c>
      <c r="T62642" t="s">
        <v>318543</v>
      </c>
      <c r="U62642" t="s">
        <v>34</v>
      </c>
      <c r="V62642" t="s">
        <v>46</v>
      </c>
      <c r="W62642" t="s">
        <v>488</v>
      </c>
      <c r="X62642" t="s">
        <v>489</v>
      </c>
      <c r="Y62642" t="s">
        <v>98372</v>
      </c>
      <c r="Z62642" s="1">
        <v>40544</v>
      </c>
    </row>
    <row r="62643" spans="11:26" x14ac:dyDescent="0.3">
      <c r="K62643" t="s">
        <v>318544</v>
      </c>
      <c r="L62643" t="s">
        <v>318545</v>
      </c>
      <c r="M62643" t="s">
        <v>190</v>
      </c>
      <c r="O62643" t="s">
        <v>6618</v>
      </c>
      <c r="P62643">
        <v>0</v>
      </c>
      <c r="Q62643" t="s">
        <v>318546</v>
      </c>
      <c r="R62643" t="s">
        <v>318547</v>
      </c>
      <c r="S62643" t="s">
        <v>318548</v>
      </c>
      <c r="T62643" t="s">
        <v>13634</v>
      </c>
      <c r="U62643" t="s">
        <v>34</v>
      </c>
      <c r="V62643" t="s">
        <v>46</v>
      </c>
      <c r="W62643" t="s">
        <v>106</v>
      </c>
      <c r="X62643" t="s">
        <v>107</v>
      </c>
      <c r="Y62643" t="s">
        <v>116</v>
      </c>
    </row>
    <row r="62644" spans="11:26" x14ac:dyDescent="0.3">
      <c r="K62644" t="s">
        <v>318549</v>
      </c>
      <c r="L62644" t="s">
        <v>318550</v>
      </c>
      <c r="M62644" t="s">
        <v>28</v>
      </c>
      <c r="O62644" t="s">
        <v>69705</v>
      </c>
      <c r="P62644">
        <v>112100</v>
      </c>
      <c r="Q62644" t="s">
        <v>318551</v>
      </c>
      <c r="R62644" t="s">
        <v>318552</v>
      </c>
      <c r="S62644" t="s">
        <v>318553</v>
      </c>
      <c r="T62644" t="s">
        <v>74</v>
      </c>
      <c r="U62644" t="s">
        <v>178</v>
      </c>
      <c r="V62644" t="s">
        <v>318554</v>
      </c>
      <c r="X62644" t="s">
        <v>318555</v>
      </c>
      <c r="Y62644" t="s">
        <v>318556</v>
      </c>
      <c r="Z62644" s="1">
        <v>36892</v>
      </c>
    </row>
    <row r="62645" spans="11:26" x14ac:dyDescent="0.3">
      <c r="K62645" t="s">
        <v>318557</v>
      </c>
      <c r="L62645" t="s">
        <v>318558</v>
      </c>
      <c r="M62645" t="s">
        <v>52</v>
      </c>
      <c r="O62645" s="1">
        <v>39451</v>
      </c>
      <c r="Q62645" t="s">
        <v>318559</v>
      </c>
      <c r="R62645" t="s">
        <v>318560</v>
      </c>
      <c r="S62645" t="s">
        <v>318561</v>
      </c>
      <c r="T62645" t="s">
        <v>289655</v>
      </c>
      <c r="U62645" t="s">
        <v>34</v>
      </c>
      <c r="V62645" t="s">
        <v>598</v>
      </c>
      <c r="W62645">
        <v>26</v>
      </c>
      <c r="X62645" t="s">
        <v>599</v>
      </c>
      <c r="Y62645" t="s">
        <v>599</v>
      </c>
      <c r="Z62645" s="1">
        <v>40916</v>
      </c>
    </row>
    <row r="62646" spans="11:26" x14ac:dyDescent="0.3">
      <c r="K62646" t="s">
        <v>318562</v>
      </c>
      <c r="L62646" t="s">
        <v>318563</v>
      </c>
      <c r="M62646" t="s">
        <v>256</v>
      </c>
      <c r="O62646" s="1">
        <v>41831</v>
      </c>
      <c r="Q62646" t="s">
        <v>318564</v>
      </c>
      <c r="R62646" t="s">
        <v>318565</v>
      </c>
      <c r="S62646" t="s">
        <v>318566</v>
      </c>
      <c r="T62646" t="s">
        <v>216</v>
      </c>
      <c r="U62646" t="s">
        <v>345</v>
      </c>
      <c r="V62646" t="s">
        <v>1090</v>
      </c>
      <c r="W62646">
        <v>9</v>
      </c>
      <c r="X62646" t="s">
        <v>3588</v>
      </c>
      <c r="Y62646" t="s">
        <v>3588</v>
      </c>
      <c r="Z62646" s="1">
        <v>41062</v>
      </c>
    </row>
    <row r="62647" spans="11:26" x14ac:dyDescent="0.3">
      <c r="K62647" t="s">
        <v>318567</v>
      </c>
      <c r="L62647" t="s">
        <v>318568</v>
      </c>
      <c r="M62647" t="s">
        <v>28</v>
      </c>
      <c r="N62647" t="s">
        <v>40</v>
      </c>
      <c r="O62647" t="s">
        <v>20942</v>
      </c>
      <c r="P62647">
        <v>1000000</v>
      </c>
      <c r="Q62647" t="s">
        <v>318569</v>
      </c>
      <c r="R62647" t="s">
        <v>318570</v>
      </c>
      <c r="S62647" t="s">
        <v>318571</v>
      </c>
      <c r="T62647" t="s">
        <v>318572</v>
      </c>
      <c r="U62647" t="s">
        <v>34</v>
      </c>
      <c r="V62647" t="s">
        <v>46</v>
      </c>
      <c r="W62647" t="s">
        <v>471</v>
      </c>
      <c r="X62647" t="s">
        <v>1760</v>
      </c>
      <c r="Y62647" t="s">
        <v>1760</v>
      </c>
      <c r="Z62647" s="1">
        <v>39815</v>
      </c>
    </row>
    <row r="62648" spans="11:26" x14ac:dyDescent="0.3">
      <c r="K62648" t="s">
        <v>318573</v>
      </c>
      <c r="L62648" t="s">
        <v>318574</v>
      </c>
      <c r="M62648" t="s">
        <v>52</v>
      </c>
      <c r="O62648" t="s">
        <v>101187</v>
      </c>
      <c r="Q62648" t="s">
        <v>318575</v>
      </c>
      <c r="R62648" t="s">
        <v>318576</v>
      </c>
      <c r="S62648" t="s">
        <v>318577</v>
      </c>
      <c r="T62648" t="s">
        <v>74</v>
      </c>
      <c r="U62648" t="s">
        <v>34</v>
      </c>
      <c r="V62648" t="s">
        <v>270</v>
      </c>
      <c r="W62648" t="s">
        <v>271</v>
      </c>
      <c r="X62648" t="s">
        <v>272</v>
      </c>
      <c r="Y62648" t="s">
        <v>162890</v>
      </c>
    </row>
    <row r="62649" spans="11:26" x14ac:dyDescent="0.3">
      <c r="K62649" t="s">
        <v>318578</v>
      </c>
      <c r="L62649" t="s">
        <v>318579</v>
      </c>
      <c r="M62649" t="s">
        <v>28</v>
      </c>
      <c r="O62649" t="s">
        <v>111</v>
      </c>
      <c r="P62649">
        <v>5000000</v>
      </c>
      <c r="Q62649" t="s">
        <v>318580</v>
      </c>
      <c r="R62649" t="s">
        <v>318581</v>
      </c>
      <c r="S62649" t="s">
        <v>318582</v>
      </c>
      <c r="T62649" t="s">
        <v>318583</v>
      </c>
      <c r="U62649" t="s">
        <v>34</v>
      </c>
      <c r="V62649" t="s">
        <v>46</v>
      </c>
      <c r="W62649" t="s">
        <v>471</v>
      </c>
      <c r="X62649" t="s">
        <v>1760</v>
      </c>
      <c r="Y62649" t="s">
        <v>1760</v>
      </c>
      <c r="Z62649" s="1">
        <v>36161</v>
      </c>
    </row>
    <row r="62650" spans="11:26" x14ac:dyDescent="0.3">
      <c r="K62650" t="s">
        <v>318584</v>
      </c>
      <c r="L62650" t="s">
        <v>318585</v>
      </c>
      <c r="M62650" t="s">
        <v>52</v>
      </c>
      <c r="O62650" s="1">
        <v>42010</v>
      </c>
      <c r="Q62650" t="s">
        <v>318586</v>
      </c>
      <c r="R62650" t="s">
        <v>318587</v>
      </c>
      <c r="S62650" t="s">
        <v>318588</v>
      </c>
      <c r="T62650" t="s">
        <v>318589</v>
      </c>
      <c r="U62650" t="s">
        <v>345</v>
      </c>
    </row>
    <row r="62651" spans="11:26" x14ac:dyDescent="0.3">
      <c r="K62651" t="s">
        <v>318590</v>
      </c>
      <c r="L62651" t="s">
        <v>318591</v>
      </c>
      <c r="M62651" t="s">
        <v>190</v>
      </c>
      <c r="O62651" t="s">
        <v>6364</v>
      </c>
      <c r="Q62651" t="s">
        <v>318592</v>
      </c>
      <c r="R62651" t="s">
        <v>318593</v>
      </c>
      <c r="S62651" t="s">
        <v>318594</v>
      </c>
      <c r="T62651" t="s">
        <v>318595</v>
      </c>
      <c r="U62651" t="s">
        <v>34</v>
      </c>
      <c r="V62651" t="s">
        <v>46</v>
      </c>
      <c r="W62651" t="s">
        <v>142</v>
      </c>
      <c r="X62651" t="s">
        <v>985</v>
      </c>
      <c r="Y62651" t="s">
        <v>985</v>
      </c>
      <c r="Z62651" s="1">
        <v>41675</v>
      </c>
    </row>
    <row r="62652" spans="11:26" x14ac:dyDescent="0.3">
      <c r="K62652" t="s">
        <v>318596</v>
      </c>
      <c r="L62652" t="s">
        <v>318597</v>
      </c>
      <c r="M62652" t="s">
        <v>28</v>
      </c>
      <c r="O62652" s="1">
        <v>40216</v>
      </c>
      <c r="P62652">
        <v>228090</v>
      </c>
      <c r="Q62652" t="s">
        <v>318598</v>
      </c>
      <c r="R62652" t="s">
        <v>318599</v>
      </c>
      <c r="S62652" t="s">
        <v>318600</v>
      </c>
      <c r="T62652" t="s">
        <v>186</v>
      </c>
      <c r="U62652" t="s">
        <v>34</v>
      </c>
      <c r="V62652" t="s">
        <v>46</v>
      </c>
      <c r="W62652" t="s">
        <v>975</v>
      </c>
      <c r="X62652" t="s">
        <v>10348</v>
      </c>
      <c r="Y62652" t="s">
        <v>318601</v>
      </c>
      <c r="Z62652" t="s">
        <v>45263</v>
      </c>
    </row>
    <row r="62653" spans="11:26" x14ac:dyDescent="0.3">
      <c r="K62653" t="s">
        <v>318596</v>
      </c>
      <c r="L62653" t="s">
        <v>318602</v>
      </c>
      <c r="M62653" t="s">
        <v>91</v>
      </c>
      <c r="O62653" t="s">
        <v>1487</v>
      </c>
      <c r="P62653">
        <v>589863</v>
      </c>
      <c r="Q62653" t="s">
        <v>318603</v>
      </c>
      <c r="R62653" t="s">
        <v>318604</v>
      </c>
      <c r="S62653" t="s">
        <v>318605</v>
      </c>
      <c r="T62653" t="s">
        <v>2126</v>
      </c>
      <c r="U62653" t="s">
        <v>34</v>
      </c>
      <c r="V62653" t="s">
        <v>46</v>
      </c>
      <c r="W62653" t="s">
        <v>2307</v>
      </c>
      <c r="X62653" t="s">
        <v>2308</v>
      </c>
      <c r="Y62653" t="s">
        <v>10153</v>
      </c>
      <c r="Z62653" s="1">
        <v>37987</v>
      </c>
    </row>
    <row r="62654" spans="11:26" x14ac:dyDescent="0.3">
      <c r="K62654" t="s">
        <v>318606</v>
      </c>
      <c r="L62654" t="s">
        <v>318607</v>
      </c>
      <c r="M62654" t="s">
        <v>28</v>
      </c>
      <c r="N62654" t="s">
        <v>40</v>
      </c>
      <c r="O62654" s="1">
        <v>42192</v>
      </c>
      <c r="P62654">
        <v>5000000</v>
      </c>
      <c r="Q62654" t="s">
        <v>318608</v>
      </c>
      <c r="R62654" t="s">
        <v>318609</v>
      </c>
      <c r="S62654" t="s">
        <v>318610</v>
      </c>
      <c r="T62654" t="s">
        <v>318611</v>
      </c>
      <c r="U62654" t="s">
        <v>34</v>
      </c>
      <c r="V62654" t="s">
        <v>1072</v>
      </c>
      <c r="W62654">
        <v>7</v>
      </c>
      <c r="X62654" t="s">
        <v>1581</v>
      </c>
      <c r="Y62654" t="s">
        <v>1581</v>
      </c>
      <c r="Z62654" s="1">
        <v>40555</v>
      </c>
    </row>
    <row r="62655" spans="11:26" x14ac:dyDescent="0.3">
      <c r="K62655" t="s">
        <v>318612</v>
      </c>
      <c r="L62655" t="s">
        <v>318613</v>
      </c>
      <c r="M62655" t="s">
        <v>91</v>
      </c>
      <c r="O62655" s="1">
        <v>39816</v>
      </c>
      <c r="Q62655" t="s">
        <v>318614</v>
      </c>
      <c r="R62655" t="s">
        <v>318615</v>
      </c>
      <c r="T62655" t="s">
        <v>33</v>
      </c>
      <c r="U62655" t="s">
        <v>34</v>
      </c>
      <c r="V62655" t="s">
        <v>46</v>
      </c>
      <c r="W62655" t="s">
        <v>106</v>
      </c>
      <c r="X62655" t="s">
        <v>151</v>
      </c>
      <c r="Y62655" t="s">
        <v>46875</v>
      </c>
    </row>
    <row r="62656" spans="11:26" x14ac:dyDescent="0.3">
      <c r="K62656" t="s">
        <v>318616</v>
      </c>
      <c r="L62656" t="s">
        <v>318617</v>
      </c>
      <c r="M62656" t="s">
        <v>28</v>
      </c>
      <c r="O62656" s="1">
        <v>42343</v>
      </c>
      <c r="P62656">
        <v>43750</v>
      </c>
      <c r="Q62656" t="s">
        <v>318618</v>
      </c>
      <c r="R62656" t="s">
        <v>318619</v>
      </c>
      <c r="S62656" t="s">
        <v>318620</v>
      </c>
      <c r="T62656" t="s">
        <v>17152</v>
      </c>
      <c r="U62656" t="s">
        <v>1158</v>
      </c>
      <c r="V62656" t="s">
        <v>46</v>
      </c>
      <c r="W62656" t="s">
        <v>158</v>
      </c>
      <c r="X62656" t="s">
        <v>159</v>
      </c>
      <c r="Y62656" t="s">
        <v>274089</v>
      </c>
      <c r="Z62656" s="1">
        <v>36892</v>
      </c>
    </row>
    <row r="62657" spans="11:26" x14ac:dyDescent="0.3">
      <c r="K62657" t="s">
        <v>318621</v>
      </c>
      <c r="L62657" t="s">
        <v>318622</v>
      </c>
      <c r="M62657" t="s">
        <v>28</v>
      </c>
      <c r="O62657" s="1">
        <v>39814</v>
      </c>
      <c r="P62657">
        <v>2797920</v>
      </c>
      <c r="Q62657" t="s">
        <v>318623</v>
      </c>
      <c r="R62657" t="s">
        <v>318624</v>
      </c>
      <c r="S62657" t="s">
        <v>318625</v>
      </c>
      <c r="T62657" t="s">
        <v>436</v>
      </c>
      <c r="U62657" t="s">
        <v>34</v>
      </c>
      <c r="V62657" t="s">
        <v>46</v>
      </c>
      <c r="W62657" t="s">
        <v>106</v>
      </c>
      <c r="X62657" t="s">
        <v>151</v>
      </c>
      <c r="Y62657" t="s">
        <v>613</v>
      </c>
      <c r="Z62657" s="1">
        <v>41275</v>
      </c>
    </row>
    <row r="62658" spans="11:26" x14ac:dyDescent="0.3">
      <c r="K62658" t="s">
        <v>318626</v>
      </c>
      <c r="L62658" t="s">
        <v>318627</v>
      </c>
      <c r="M62658" t="s">
        <v>28</v>
      </c>
      <c r="O62658" t="s">
        <v>41</v>
      </c>
      <c r="P62658">
        <v>2269232</v>
      </c>
      <c r="Q62658" t="s">
        <v>318628</v>
      </c>
      <c r="R62658" t="s">
        <v>318629</v>
      </c>
      <c r="S62658" t="s">
        <v>318630</v>
      </c>
      <c r="T62658" t="s">
        <v>318631</v>
      </c>
      <c r="U62658" t="s">
        <v>345</v>
      </c>
      <c r="V62658" t="s">
        <v>46</v>
      </c>
      <c r="W62658" t="s">
        <v>1337</v>
      </c>
      <c r="X62658" t="s">
        <v>1338</v>
      </c>
      <c r="Y62658" t="s">
        <v>1338</v>
      </c>
      <c r="Z62658" s="1">
        <v>38353</v>
      </c>
    </row>
    <row r="62659" spans="11:26" x14ac:dyDescent="0.3">
      <c r="K62659" t="s">
        <v>318626</v>
      </c>
      <c r="L62659" t="s">
        <v>318632</v>
      </c>
      <c r="M62659" t="s">
        <v>28</v>
      </c>
      <c r="O62659" t="s">
        <v>21841</v>
      </c>
      <c r="P62659">
        <v>3074400</v>
      </c>
      <c r="Q62659" t="s">
        <v>318633</v>
      </c>
      <c r="R62659" t="s">
        <v>318634</v>
      </c>
      <c r="S62659" t="s">
        <v>318635</v>
      </c>
      <c r="T62659" t="s">
        <v>318636</v>
      </c>
      <c r="U62659" t="s">
        <v>34</v>
      </c>
      <c r="V62659" t="s">
        <v>5813</v>
      </c>
      <c r="W62659">
        <v>7</v>
      </c>
      <c r="X62659" t="s">
        <v>5814</v>
      </c>
      <c r="Y62659" t="s">
        <v>5814</v>
      </c>
      <c r="Z62659" s="1">
        <v>41276</v>
      </c>
    </row>
    <row r="62660" spans="11:26" x14ac:dyDescent="0.3">
      <c r="K62660" t="s">
        <v>318637</v>
      </c>
      <c r="L62660" t="s">
        <v>318638</v>
      </c>
      <c r="M62660" t="s">
        <v>28</v>
      </c>
      <c r="O62660" t="s">
        <v>35816</v>
      </c>
      <c r="P62660">
        <v>869964</v>
      </c>
      <c r="Q62660" t="s">
        <v>318639</v>
      </c>
      <c r="R62660" t="s">
        <v>318640</v>
      </c>
      <c r="S62660" t="s">
        <v>318641</v>
      </c>
      <c r="T62660" t="s">
        <v>74</v>
      </c>
      <c r="U62660" t="s">
        <v>178</v>
      </c>
      <c r="V62660" t="s">
        <v>46</v>
      </c>
      <c r="W62660" t="s">
        <v>106</v>
      </c>
      <c r="X62660" t="s">
        <v>107</v>
      </c>
      <c r="Y62660" t="s">
        <v>116</v>
      </c>
      <c r="Z62660" s="1">
        <v>36892</v>
      </c>
    </row>
    <row r="62661" spans="11:26" x14ac:dyDescent="0.3">
      <c r="K62661" t="s">
        <v>318637</v>
      </c>
      <c r="L62661" t="s">
        <v>318642</v>
      </c>
      <c r="M62661" t="s">
        <v>256</v>
      </c>
      <c r="O62661" s="1">
        <v>41892</v>
      </c>
      <c r="P62661">
        <v>330000</v>
      </c>
      <c r="Q62661" t="s">
        <v>318643</v>
      </c>
      <c r="R62661" t="s">
        <v>318644</v>
      </c>
      <c r="S62661" t="s">
        <v>318645</v>
      </c>
      <c r="T62661" t="s">
        <v>74</v>
      </c>
      <c r="U62661" t="s">
        <v>34</v>
      </c>
      <c r="V62661" t="s">
        <v>8153</v>
      </c>
      <c r="W62661">
        <v>19</v>
      </c>
      <c r="X62661" t="s">
        <v>41955</v>
      </c>
      <c r="Y62661" t="s">
        <v>41955</v>
      </c>
      <c r="Z62661" s="1">
        <v>41281</v>
      </c>
    </row>
    <row r="62662" spans="11:26" x14ac:dyDescent="0.3">
      <c r="K62662" t="s">
        <v>318637</v>
      </c>
      <c r="L62662" t="s">
        <v>318646</v>
      </c>
      <c r="M62662" t="s">
        <v>28</v>
      </c>
      <c r="O62662" t="s">
        <v>1585</v>
      </c>
      <c r="P62662">
        <v>300003</v>
      </c>
      <c r="Q62662" t="s">
        <v>318647</v>
      </c>
      <c r="R62662" t="s">
        <v>318648</v>
      </c>
      <c r="S62662" t="s">
        <v>318649</v>
      </c>
      <c r="T62662" t="s">
        <v>318650</v>
      </c>
      <c r="U62662" t="s">
        <v>34</v>
      </c>
      <c r="V62662" t="s">
        <v>46</v>
      </c>
      <c r="W62662" t="s">
        <v>167</v>
      </c>
      <c r="X62662" t="s">
        <v>168</v>
      </c>
      <c r="Y62662" t="s">
        <v>47540</v>
      </c>
      <c r="Z62662" s="1">
        <v>40913</v>
      </c>
    </row>
    <row r="62663" spans="11:26" x14ac:dyDescent="0.3">
      <c r="K62663" t="s">
        <v>318651</v>
      </c>
      <c r="L62663" t="s">
        <v>318652</v>
      </c>
      <c r="M62663" t="s">
        <v>28</v>
      </c>
      <c r="N62663" t="s">
        <v>1189</v>
      </c>
      <c r="O62663" s="1">
        <v>42070</v>
      </c>
      <c r="Q62663" t="s">
        <v>318653</v>
      </c>
      <c r="R62663" t="s">
        <v>318654</v>
      </c>
      <c r="S62663" t="s">
        <v>318655</v>
      </c>
      <c r="T62663" t="s">
        <v>318656</v>
      </c>
      <c r="U62663" t="s">
        <v>345</v>
      </c>
      <c r="V62663" t="s">
        <v>559</v>
      </c>
      <c r="W62663">
        <v>11</v>
      </c>
      <c r="X62663" t="s">
        <v>828</v>
      </c>
      <c r="Y62663" t="s">
        <v>828</v>
      </c>
    </row>
    <row r="62664" spans="11:26" x14ac:dyDescent="0.3">
      <c r="K62664" t="s">
        <v>318651</v>
      </c>
      <c r="L62664" t="s">
        <v>318657</v>
      </c>
      <c r="M62664" t="s">
        <v>28</v>
      </c>
      <c r="N62664" t="s">
        <v>29</v>
      </c>
      <c r="O62664" t="s">
        <v>869</v>
      </c>
      <c r="Q62664" t="s">
        <v>318658</v>
      </c>
      <c r="R62664" t="s">
        <v>318659</v>
      </c>
      <c r="S62664" t="s">
        <v>318660</v>
      </c>
      <c r="T62664" t="s">
        <v>318661</v>
      </c>
      <c r="U62664" t="s">
        <v>34</v>
      </c>
      <c r="V62664" t="s">
        <v>46</v>
      </c>
      <c r="W62664" t="s">
        <v>106</v>
      </c>
      <c r="X62664" t="s">
        <v>151</v>
      </c>
      <c r="Y62664" t="s">
        <v>3459</v>
      </c>
      <c r="Z62664" s="1">
        <v>41916</v>
      </c>
    </row>
    <row r="62665" spans="11:26" x14ac:dyDescent="0.3">
      <c r="K62665" t="s">
        <v>318651</v>
      </c>
      <c r="L62665" t="s">
        <v>318662</v>
      </c>
      <c r="M62665" t="s">
        <v>28</v>
      </c>
      <c r="N62665" t="s">
        <v>40</v>
      </c>
      <c r="O62665" s="1">
        <v>40913</v>
      </c>
      <c r="P62665">
        <v>64945600</v>
      </c>
      <c r="Q62665" t="s">
        <v>318663</v>
      </c>
      <c r="R62665" t="s">
        <v>318664</v>
      </c>
      <c r="S62665" t="s">
        <v>318665</v>
      </c>
      <c r="T62665" t="s">
        <v>519</v>
      </c>
      <c r="U62665" t="s">
        <v>34</v>
      </c>
      <c r="V62665" t="s">
        <v>35</v>
      </c>
      <c r="W62665">
        <v>7</v>
      </c>
      <c r="X62665" t="s">
        <v>21967</v>
      </c>
      <c r="Y62665" t="s">
        <v>21967</v>
      </c>
      <c r="Z62665" s="1">
        <v>42005</v>
      </c>
    </row>
    <row r="62666" spans="11:26" x14ac:dyDescent="0.3">
      <c r="K62666" t="s">
        <v>318651</v>
      </c>
      <c r="L62666" t="s">
        <v>318666</v>
      </c>
      <c r="M62666" t="s">
        <v>324</v>
      </c>
      <c r="O62666" s="1">
        <v>39814</v>
      </c>
      <c r="P62666">
        <v>10000000</v>
      </c>
      <c r="Q62666" t="s">
        <v>318667</v>
      </c>
      <c r="R62666" t="s">
        <v>318668</v>
      </c>
      <c r="S62666" t="s">
        <v>318669</v>
      </c>
      <c r="T62666" t="s">
        <v>318670</v>
      </c>
      <c r="U62666" t="s">
        <v>34</v>
      </c>
      <c r="V62666" t="s">
        <v>46</v>
      </c>
      <c r="W62666" t="s">
        <v>106</v>
      </c>
      <c r="X62666" t="s">
        <v>2081</v>
      </c>
      <c r="Y62666" t="s">
        <v>2081</v>
      </c>
      <c r="Z62666" t="s">
        <v>198688</v>
      </c>
    </row>
    <row r="62667" spans="11:26" x14ac:dyDescent="0.3">
      <c r="K62667" t="s">
        <v>318671</v>
      </c>
      <c r="L62667" t="s">
        <v>318672</v>
      </c>
      <c r="M62667" t="s">
        <v>28</v>
      </c>
      <c r="N62667" t="s">
        <v>40</v>
      </c>
      <c r="O62667" s="1">
        <v>41286</v>
      </c>
      <c r="P62667">
        <v>3000000</v>
      </c>
      <c r="Q62667" t="s">
        <v>318673</v>
      </c>
      <c r="R62667" t="s">
        <v>318674</v>
      </c>
      <c r="S62667" t="s">
        <v>318675</v>
      </c>
      <c r="T62667" t="s">
        <v>2264</v>
      </c>
      <c r="U62667" t="s">
        <v>34</v>
      </c>
      <c r="V62667" t="s">
        <v>46</v>
      </c>
      <c r="W62667" t="s">
        <v>167</v>
      </c>
      <c r="X62667" t="s">
        <v>168</v>
      </c>
      <c r="Y62667" t="s">
        <v>8771</v>
      </c>
      <c r="Z62667" s="1">
        <v>42009</v>
      </c>
    </row>
    <row r="62668" spans="11:26" x14ac:dyDescent="0.3">
      <c r="K62668" t="s">
        <v>318676</v>
      </c>
      <c r="L62668" t="s">
        <v>318677</v>
      </c>
      <c r="M62668" t="s">
        <v>28</v>
      </c>
      <c r="N62668" t="s">
        <v>40</v>
      </c>
      <c r="O62668" s="1">
        <v>39449</v>
      </c>
      <c r="P62668">
        <v>2977800</v>
      </c>
      <c r="Q62668" t="s">
        <v>318678</v>
      </c>
      <c r="R62668" t="s">
        <v>318679</v>
      </c>
      <c r="S62668" t="s">
        <v>318680</v>
      </c>
      <c r="T62668" t="s">
        <v>42357</v>
      </c>
      <c r="U62668" t="s">
        <v>34</v>
      </c>
      <c r="V62668" t="s">
        <v>46</v>
      </c>
      <c r="W62668" t="s">
        <v>1659</v>
      </c>
      <c r="X62668" t="s">
        <v>1660</v>
      </c>
      <c r="Y62668" t="s">
        <v>1660</v>
      </c>
      <c r="Z62668" t="s">
        <v>14802</v>
      </c>
    </row>
    <row r="62669" spans="11:26" x14ac:dyDescent="0.3">
      <c r="K62669" t="s">
        <v>318676</v>
      </c>
      <c r="L62669" t="s">
        <v>318681</v>
      </c>
      <c r="M62669" t="s">
        <v>324</v>
      </c>
      <c r="O62669" s="1">
        <v>39450</v>
      </c>
      <c r="Q62669" t="s">
        <v>318682</v>
      </c>
      <c r="R62669" t="s">
        <v>318683</v>
      </c>
      <c r="S62669" t="s">
        <v>318684</v>
      </c>
      <c r="U62669" t="s">
        <v>34</v>
      </c>
      <c r="V62669" t="s">
        <v>46</v>
      </c>
      <c r="W62669" t="s">
        <v>9493</v>
      </c>
      <c r="X62669" t="s">
        <v>9494</v>
      </c>
      <c r="Y62669" t="s">
        <v>9494</v>
      </c>
      <c r="Z62669" t="s">
        <v>173198</v>
      </c>
    </row>
    <row r="62670" spans="11:26" x14ac:dyDescent="0.3">
      <c r="K62670" t="s">
        <v>318685</v>
      </c>
      <c r="L62670" t="s">
        <v>318686</v>
      </c>
      <c r="M62670" t="s">
        <v>190</v>
      </c>
      <c r="O62670" t="s">
        <v>5999</v>
      </c>
      <c r="Q62670" t="s">
        <v>318687</v>
      </c>
      <c r="R62670" t="s">
        <v>318688</v>
      </c>
      <c r="S62670" t="s">
        <v>318689</v>
      </c>
      <c r="T62670" t="s">
        <v>318690</v>
      </c>
      <c r="U62670" t="s">
        <v>34</v>
      </c>
      <c r="V62670" t="s">
        <v>46</v>
      </c>
      <c r="W62670" t="s">
        <v>167</v>
      </c>
      <c r="X62670" t="s">
        <v>168</v>
      </c>
      <c r="Y62670" t="s">
        <v>169</v>
      </c>
      <c r="Z62670" s="1">
        <v>39814</v>
      </c>
    </row>
    <row r="62671" spans="11:26" x14ac:dyDescent="0.3">
      <c r="K62671" t="s">
        <v>318691</v>
      </c>
      <c r="L62671" t="s">
        <v>318692</v>
      </c>
      <c r="M62671" t="s">
        <v>28</v>
      </c>
      <c r="N62671" t="s">
        <v>40</v>
      </c>
      <c r="O62671" t="s">
        <v>83708</v>
      </c>
      <c r="P62671">
        <v>5250000</v>
      </c>
      <c r="Q62671" t="s">
        <v>318693</v>
      </c>
      <c r="R62671" t="s">
        <v>318694</v>
      </c>
      <c r="S62671" t="s">
        <v>318695</v>
      </c>
      <c r="U62671" t="s">
        <v>34</v>
      </c>
      <c r="V62671" t="s">
        <v>46</v>
      </c>
      <c r="W62671" t="s">
        <v>106</v>
      </c>
      <c r="X62671" t="s">
        <v>107</v>
      </c>
      <c r="Y62671" t="s">
        <v>1882</v>
      </c>
    </row>
    <row r="62672" spans="11:26" x14ac:dyDescent="0.3">
      <c r="K62672" t="s">
        <v>318691</v>
      </c>
      <c r="L62672" t="s">
        <v>318696</v>
      </c>
      <c r="M62672" t="s">
        <v>52</v>
      </c>
      <c r="O62672" t="s">
        <v>4118</v>
      </c>
      <c r="P62672">
        <v>1899177</v>
      </c>
      <c r="Q62672" t="s">
        <v>318697</v>
      </c>
      <c r="R62672" t="s">
        <v>318698</v>
      </c>
      <c r="S62672" t="s">
        <v>318699</v>
      </c>
      <c r="T62672" t="s">
        <v>105</v>
      </c>
      <c r="U62672" t="s">
        <v>34</v>
      </c>
      <c r="V62672" t="s">
        <v>1922</v>
      </c>
      <c r="W62672">
        <v>20</v>
      </c>
      <c r="X62672" t="s">
        <v>85526</v>
      </c>
      <c r="Y62672" t="s">
        <v>85526</v>
      </c>
      <c r="Z62672" s="1">
        <v>40544</v>
      </c>
    </row>
    <row r="62673" spans="11:26" x14ac:dyDescent="0.3">
      <c r="K62673" t="s">
        <v>318700</v>
      </c>
      <c r="L62673" t="s">
        <v>318701</v>
      </c>
      <c r="M62673" t="s">
        <v>28</v>
      </c>
      <c r="N62673" t="s">
        <v>40</v>
      </c>
      <c r="O62673" s="1">
        <v>37996</v>
      </c>
      <c r="Q62673" t="s">
        <v>318702</v>
      </c>
      <c r="R62673" t="s">
        <v>318703</v>
      </c>
      <c r="S62673" t="s">
        <v>318704</v>
      </c>
      <c r="T62673" t="s">
        <v>318705</v>
      </c>
      <c r="U62673" t="s">
        <v>34</v>
      </c>
      <c r="V62673" t="s">
        <v>5813</v>
      </c>
      <c r="W62673">
        <v>7</v>
      </c>
      <c r="X62673" t="s">
        <v>5814</v>
      </c>
      <c r="Y62673" t="s">
        <v>5814</v>
      </c>
      <c r="Z62673" s="1">
        <v>40913</v>
      </c>
    </row>
    <row r="62674" spans="11:26" x14ac:dyDescent="0.3">
      <c r="K62674" t="s">
        <v>318700</v>
      </c>
      <c r="L62674" t="s">
        <v>318706</v>
      </c>
      <c r="M62674" t="s">
        <v>28</v>
      </c>
      <c r="N62674" t="s">
        <v>493</v>
      </c>
      <c r="O62674" s="1">
        <v>39448</v>
      </c>
      <c r="Q62674" t="s">
        <v>318707</v>
      </c>
      <c r="R62674" t="s">
        <v>318708</v>
      </c>
      <c r="S62674" t="s">
        <v>318709</v>
      </c>
      <c r="T62674" t="s">
        <v>39066</v>
      </c>
      <c r="U62674" t="s">
        <v>34</v>
      </c>
      <c r="V62674" t="s">
        <v>46</v>
      </c>
      <c r="W62674" t="s">
        <v>167</v>
      </c>
      <c r="X62674" t="s">
        <v>168</v>
      </c>
      <c r="Y62674" t="s">
        <v>18855</v>
      </c>
      <c r="Z62674" t="s">
        <v>171024</v>
      </c>
    </row>
    <row r="62675" spans="11:26" x14ac:dyDescent="0.3">
      <c r="K62675" t="s">
        <v>318700</v>
      </c>
      <c r="L62675" t="s">
        <v>318710</v>
      </c>
      <c r="M62675" t="s">
        <v>28</v>
      </c>
      <c r="N62675" t="s">
        <v>29</v>
      </c>
      <c r="O62675" s="1">
        <v>38364</v>
      </c>
      <c r="Q62675" t="s">
        <v>318711</v>
      </c>
      <c r="R62675" t="s">
        <v>318712</v>
      </c>
      <c r="S62675" t="s">
        <v>318713</v>
      </c>
      <c r="T62675" t="s">
        <v>318714</v>
      </c>
      <c r="U62675" t="s">
        <v>34</v>
      </c>
      <c r="V62675" t="s">
        <v>35</v>
      </c>
      <c r="W62675">
        <v>19</v>
      </c>
      <c r="X62675" t="s">
        <v>792</v>
      </c>
      <c r="Y62675" t="s">
        <v>18792</v>
      </c>
      <c r="Z62675" t="s">
        <v>74990</v>
      </c>
    </row>
    <row r="62676" spans="11:26" x14ac:dyDescent="0.3">
      <c r="K62676" t="s">
        <v>318715</v>
      </c>
      <c r="L62676" t="s">
        <v>318716</v>
      </c>
      <c r="M62676" t="s">
        <v>91</v>
      </c>
      <c r="O62676" t="s">
        <v>8356</v>
      </c>
      <c r="Q62676" t="s">
        <v>318717</v>
      </c>
      <c r="R62676" t="s">
        <v>318718</v>
      </c>
      <c r="S62676" t="s">
        <v>318719</v>
      </c>
      <c r="T62676" t="s">
        <v>318720</v>
      </c>
      <c r="U62676" t="s">
        <v>34</v>
      </c>
      <c r="V62676" t="s">
        <v>46</v>
      </c>
      <c r="W62676" t="s">
        <v>106</v>
      </c>
      <c r="X62676" t="s">
        <v>107</v>
      </c>
      <c r="Y62676" t="s">
        <v>108</v>
      </c>
      <c r="Z62676" t="s">
        <v>34911</v>
      </c>
    </row>
    <row r="62677" spans="11:26" x14ac:dyDescent="0.3">
      <c r="K62677" t="s">
        <v>318721</v>
      </c>
      <c r="L62677" t="s">
        <v>318722</v>
      </c>
      <c r="M62677" t="s">
        <v>91</v>
      </c>
      <c r="O62677" s="1">
        <v>40820</v>
      </c>
      <c r="Q62677" t="s">
        <v>318723</v>
      </c>
      <c r="R62677" t="s">
        <v>318724</v>
      </c>
      <c r="S62677" t="s">
        <v>318725</v>
      </c>
      <c r="T62677" t="s">
        <v>318726</v>
      </c>
      <c r="U62677" t="s">
        <v>34</v>
      </c>
      <c r="V62677" t="s">
        <v>924</v>
      </c>
      <c r="W62677">
        <v>29</v>
      </c>
      <c r="X62677" t="s">
        <v>1263</v>
      </c>
      <c r="Y62677" t="s">
        <v>56814</v>
      </c>
      <c r="Z62677" s="1">
        <v>39451</v>
      </c>
    </row>
    <row r="62678" spans="11:26" x14ac:dyDescent="0.3">
      <c r="K62678" t="s">
        <v>318727</v>
      </c>
      <c r="L62678" t="s">
        <v>318728</v>
      </c>
      <c r="M62678" t="s">
        <v>52</v>
      </c>
      <c r="O62678" t="s">
        <v>6600</v>
      </c>
      <c r="Q62678" t="s">
        <v>318729</v>
      </c>
      <c r="R62678" t="s">
        <v>318730</v>
      </c>
      <c r="S62678" t="s">
        <v>318731</v>
      </c>
      <c r="T62678" t="s">
        <v>115</v>
      </c>
      <c r="U62678" t="s">
        <v>34</v>
      </c>
      <c r="V62678" t="s">
        <v>454</v>
      </c>
      <c r="W62678">
        <v>17</v>
      </c>
      <c r="X62678" t="s">
        <v>776</v>
      </c>
      <c r="Y62678" t="s">
        <v>776</v>
      </c>
      <c r="Z62678" t="s">
        <v>318732</v>
      </c>
    </row>
    <row r="62679" spans="11:26" x14ac:dyDescent="0.3">
      <c r="K62679" t="s">
        <v>318733</v>
      </c>
      <c r="L62679" t="s">
        <v>318734</v>
      </c>
      <c r="M62679" t="s">
        <v>256</v>
      </c>
      <c r="O62679" t="s">
        <v>16224</v>
      </c>
      <c r="P62679">
        <v>401200</v>
      </c>
      <c r="Q62679" t="s">
        <v>318735</v>
      </c>
      <c r="R62679" t="s">
        <v>318736</v>
      </c>
      <c r="S62679" t="s">
        <v>318737</v>
      </c>
      <c r="T62679" t="s">
        <v>48526</v>
      </c>
      <c r="U62679" t="s">
        <v>34</v>
      </c>
      <c r="V62679" t="s">
        <v>46</v>
      </c>
      <c r="W62679" t="s">
        <v>106</v>
      </c>
      <c r="X62679" t="s">
        <v>2081</v>
      </c>
      <c r="Y62679" t="s">
        <v>2081</v>
      </c>
    </row>
    <row r="62680" spans="11:26" x14ac:dyDescent="0.3">
      <c r="K62680" t="s">
        <v>318733</v>
      </c>
      <c r="L62680" t="s">
        <v>318738</v>
      </c>
      <c r="M62680" t="s">
        <v>28</v>
      </c>
      <c r="O62680" t="s">
        <v>14725</v>
      </c>
      <c r="P62680">
        <v>2802374</v>
      </c>
      <c r="Q62680" t="s">
        <v>318739</v>
      </c>
      <c r="R62680" t="s">
        <v>318740</v>
      </c>
      <c r="S62680" t="s">
        <v>318741</v>
      </c>
      <c r="T62680" t="s">
        <v>64</v>
      </c>
      <c r="U62680" t="s">
        <v>34</v>
      </c>
      <c r="V62680" t="s">
        <v>568</v>
      </c>
      <c r="W62680">
        <v>7</v>
      </c>
      <c r="X62680" t="s">
        <v>1286</v>
      </c>
      <c r="Y62680" t="s">
        <v>1286</v>
      </c>
      <c r="Z62680" s="1">
        <v>40916</v>
      </c>
    </row>
    <row r="62681" spans="11:26" x14ac:dyDescent="0.3">
      <c r="K62681" t="s">
        <v>318733</v>
      </c>
      <c r="L62681" t="s">
        <v>318742</v>
      </c>
      <c r="M62681" t="s">
        <v>28</v>
      </c>
      <c r="O62681" t="s">
        <v>12398</v>
      </c>
      <c r="P62681">
        <v>350000</v>
      </c>
      <c r="Q62681" t="s">
        <v>318743</v>
      </c>
      <c r="R62681" t="s">
        <v>318744</v>
      </c>
      <c r="S62681" t="s">
        <v>318745</v>
      </c>
      <c r="T62681" t="s">
        <v>318746</v>
      </c>
      <c r="U62681" t="s">
        <v>34</v>
      </c>
      <c r="V62681" t="s">
        <v>46</v>
      </c>
      <c r="W62681" t="s">
        <v>167</v>
      </c>
      <c r="X62681" t="s">
        <v>168</v>
      </c>
      <c r="Y62681" t="s">
        <v>169</v>
      </c>
      <c r="Z62681" s="1">
        <v>41649</v>
      </c>
    </row>
    <row r="62682" spans="11:26" x14ac:dyDescent="0.3">
      <c r="K62682" t="s">
        <v>318747</v>
      </c>
      <c r="L62682" t="s">
        <v>318748</v>
      </c>
      <c r="M62682" t="s">
        <v>91</v>
      </c>
      <c r="O62682" t="s">
        <v>2813</v>
      </c>
      <c r="P62682">
        <v>5900000</v>
      </c>
      <c r="Q62682" t="s">
        <v>318749</v>
      </c>
      <c r="R62682" t="s">
        <v>318750</v>
      </c>
      <c r="S62682" t="s">
        <v>318751</v>
      </c>
      <c r="T62682" t="s">
        <v>1249</v>
      </c>
      <c r="U62682" t="s">
        <v>34</v>
      </c>
      <c r="V62682" t="s">
        <v>46</v>
      </c>
      <c r="W62682" t="s">
        <v>195</v>
      </c>
      <c r="X62682" t="s">
        <v>196</v>
      </c>
      <c r="Y62682" t="s">
        <v>73217</v>
      </c>
      <c r="Z62682" s="1">
        <v>38718</v>
      </c>
    </row>
    <row r="62683" spans="11:26" x14ac:dyDescent="0.3">
      <c r="K62683" t="s">
        <v>318752</v>
      </c>
      <c r="L62683" t="s">
        <v>318753</v>
      </c>
      <c r="M62683" t="s">
        <v>28</v>
      </c>
      <c r="O62683" s="1">
        <v>41159</v>
      </c>
      <c r="P62683">
        <v>33859</v>
      </c>
      <c r="Q62683" t="s">
        <v>318754</v>
      </c>
      <c r="R62683" t="s">
        <v>318755</v>
      </c>
      <c r="S62683" t="s">
        <v>318756</v>
      </c>
      <c r="T62683" t="s">
        <v>176751</v>
      </c>
      <c r="U62683" t="s">
        <v>178</v>
      </c>
      <c r="V62683" t="s">
        <v>1072</v>
      </c>
      <c r="W62683">
        <v>7</v>
      </c>
      <c r="X62683" t="s">
        <v>1581</v>
      </c>
      <c r="Y62683" t="s">
        <v>1581</v>
      </c>
    </row>
    <row r="62684" spans="11:26" x14ac:dyDescent="0.3">
      <c r="K62684" t="s">
        <v>318757</v>
      </c>
      <c r="L62684" t="s">
        <v>318758</v>
      </c>
      <c r="M62684" t="s">
        <v>52</v>
      </c>
      <c r="O62684" t="s">
        <v>25947</v>
      </c>
      <c r="P62684">
        <v>900000</v>
      </c>
      <c r="Q62684" t="s">
        <v>318759</v>
      </c>
      <c r="R62684" t="s">
        <v>318760</v>
      </c>
      <c r="S62684" t="s">
        <v>318761</v>
      </c>
      <c r="T62684" t="s">
        <v>318762</v>
      </c>
      <c r="U62684" t="s">
        <v>34</v>
      </c>
      <c r="V62684" t="s">
        <v>9699</v>
      </c>
      <c r="X62684" t="s">
        <v>28636</v>
      </c>
      <c r="Y62684" t="s">
        <v>28637</v>
      </c>
    </row>
    <row r="62685" spans="11:26" x14ac:dyDescent="0.3">
      <c r="K62685" t="s">
        <v>318757</v>
      </c>
      <c r="L62685" t="s">
        <v>318763</v>
      </c>
      <c r="M62685" t="s">
        <v>28</v>
      </c>
      <c r="O62685" t="s">
        <v>16598</v>
      </c>
      <c r="Q62685" t="s">
        <v>318764</v>
      </c>
      <c r="R62685" t="s">
        <v>318765</v>
      </c>
      <c r="S62685" t="s">
        <v>318766</v>
      </c>
      <c r="T62685" t="s">
        <v>436</v>
      </c>
      <c r="U62685" t="s">
        <v>178</v>
      </c>
      <c r="V62685" t="s">
        <v>46</v>
      </c>
      <c r="W62685" t="s">
        <v>106</v>
      </c>
      <c r="X62685" t="s">
        <v>107</v>
      </c>
      <c r="Y62685" t="s">
        <v>1016</v>
      </c>
      <c r="Z62685" s="1">
        <v>36892</v>
      </c>
    </row>
    <row r="62686" spans="11:26" x14ac:dyDescent="0.3">
      <c r="K62686" t="s">
        <v>318767</v>
      </c>
      <c r="L62686" t="s">
        <v>318768</v>
      </c>
      <c r="M62686" t="s">
        <v>52</v>
      </c>
      <c r="O62686" s="1">
        <v>41283</v>
      </c>
      <c r="P62686">
        <v>625000</v>
      </c>
      <c r="Q62686" t="s">
        <v>318769</v>
      </c>
      <c r="R62686" t="s">
        <v>318770</v>
      </c>
      <c r="S62686" t="s">
        <v>318771</v>
      </c>
      <c r="T62686" t="s">
        <v>318772</v>
      </c>
      <c r="U62686" t="s">
        <v>34</v>
      </c>
      <c r="V62686" t="s">
        <v>46</v>
      </c>
      <c r="W62686" t="s">
        <v>106</v>
      </c>
      <c r="X62686" t="s">
        <v>107</v>
      </c>
      <c r="Y62686" t="s">
        <v>1975</v>
      </c>
      <c r="Z62686" s="1">
        <v>40548</v>
      </c>
    </row>
    <row r="62687" spans="11:26" x14ac:dyDescent="0.3">
      <c r="K62687" t="s">
        <v>318767</v>
      </c>
      <c r="L62687" t="s">
        <v>318773</v>
      </c>
      <c r="M62687" t="s">
        <v>28</v>
      </c>
      <c r="N62687" t="s">
        <v>40</v>
      </c>
      <c r="O62687" t="s">
        <v>3331</v>
      </c>
      <c r="P62687">
        <v>1000000</v>
      </c>
      <c r="Q62687" t="s">
        <v>318774</v>
      </c>
      <c r="R62687" t="s">
        <v>318775</v>
      </c>
      <c r="S62687" t="s">
        <v>318776</v>
      </c>
      <c r="T62687" t="s">
        <v>124</v>
      </c>
      <c r="U62687" t="s">
        <v>34</v>
      </c>
      <c r="V62687" t="s">
        <v>5693</v>
      </c>
      <c r="W62687">
        <v>17</v>
      </c>
      <c r="X62687" t="s">
        <v>10109</v>
      </c>
      <c r="Y62687" t="s">
        <v>318777</v>
      </c>
      <c r="Z62687" s="1">
        <v>36526</v>
      </c>
    </row>
    <row r="62688" spans="11:26" x14ac:dyDescent="0.3">
      <c r="K62688" t="s">
        <v>318767</v>
      </c>
      <c r="L62688" t="s">
        <v>318778</v>
      </c>
      <c r="M62688" t="s">
        <v>28</v>
      </c>
      <c r="N62688" t="s">
        <v>40</v>
      </c>
      <c r="O62688" s="1">
        <v>41889</v>
      </c>
      <c r="P62688">
        <v>8000000</v>
      </c>
      <c r="Q62688" t="s">
        <v>318779</v>
      </c>
      <c r="R62688" t="s">
        <v>318780</v>
      </c>
      <c r="S62688" t="s">
        <v>318781</v>
      </c>
      <c r="T62688" t="s">
        <v>6</v>
      </c>
      <c r="U62688" t="s">
        <v>34</v>
      </c>
      <c r="V62688" t="s">
        <v>46</v>
      </c>
      <c r="W62688" t="s">
        <v>1081</v>
      </c>
      <c r="X62688" t="s">
        <v>1082</v>
      </c>
      <c r="Y62688" t="s">
        <v>14518</v>
      </c>
      <c r="Z62688" s="1">
        <v>40179</v>
      </c>
    </row>
    <row r="62689" spans="11:26" x14ac:dyDescent="0.3">
      <c r="K62689" t="s">
        <v>318782</v>
      </c>
      <c r="L62689" t="s">
        <v>318783</v>
      </c>
      <c r="M62689" t="s">
        <v>28</v>
      </c>
      <c r="N62689" t="s">
        <v>40</v>
      </c>
      <c r="O62689" t="s">
        <v>2976</v>
      </c>
      <c r="P62689">
        <v>5400000</v>
      </c>
      <c r="Q62689" t="s">
        <v>318784</v>
      </c>
      <c r="R62689" t="s">
        <v>318785</v>
      </c>
      <c r="S62689" t="s">
        <v>318786</v>
      </c>
      <c r="T62689" t="s">
        <v>318787</v>
      </c>
      <c r="U62689" t="s">
        <v>34</v>
      </c>
      <c r="V62689" t="s">
        <v>856</v>
      </c>
      <c r="W62689">
        <v>34</v>
      </c>
      <c r="X62689" t="s">
        <v>857</v>
      </c>
      <c r="Y62689" t="s">
        <v>858</v>
      </c>
    </row>
    <row r="62690" spans="11:26" x14ac:dyDescent="0.3">
      <c r="K62690" t="s">
        <v>318782</v>
      </c>
      <c r="L62690" t="s">
        <v>318788</v>
      </c>
      <c r="M62690" t="s">
        <v>28</v>
      </c>
      <c r="N62690" t="s">
        <v>40</v>
      </c>
      <c r="O62690" t="s">
        <v>2752</v>
      </c>
      <c r="P62690">
        <v>6000000</v>
      </c>
      <c r="Q62690" t="s">
        <v>318789</v>
      </c>
      <c r="R62690" t="s">
        <v>318790</v>
      </c>
      <c r="S62690" t="s">
        <v>318791</v>
      </c>
      <c r="T62690" t="s">
        <v>6</v>
      </c>
      <c r="U62690" t="s">
        <v>34</v>
      </c>
      <c r="V62690" t="s">
        <v>46</v>
      </c>
      <c r="W62690" t="s">
        <v>106</v>
      </c>
      <c r="X62690" t="s">
        <v>1650</v>
      </c>
      <c r="Y62690" t="s">
        <v>1651</v>
      </c>
      <c r="Z62690" t="s">
        <v>17952</v>
      </c>
    </row>
    <row r="62691" spans="11:26" x14ac:dyDescent="0.3">
      <c r="K62691" t="s">
        <v>318792</v>
      </c>
      <c r="L62691" t="s">
        <v>318793</v>
      </c>
      <c r="M62691" t="s">
        <v>52</v>
      </c>
      <c r="O62691" t="s">
        <v>2566</v>
      </c>
      <c r="P62691">
        <v>1500000</v>
      </c>
      <c r="Q62691" t="s">
        <v>318794</v>
      </c>
      <c r="R62691" t="s">
        <v>318795</v>
      </c>
      <c r="S62691" t="s">
        <v>318796</v>
      </c>
      <c r="T62691" t="s">
        <v>318797</v>
      </c>
      <c r="U62691" t="s">
        <v>34</v>
      </c>
      <c r="V62691" t="s">
        <v>46</v>
      </c>
      <c r="W62691" t="s">
        <v>106</v>
      </c>
      <c r="X62691" t="s">
        <v>107</v>
      </c>
      <c r="Y62691" t="s">
        <v>116</v>
      </c>
      <c r="Z62691" s="1">
        <v>41651</v>
      </c>
    </row>
    <row r="62692" spans="11:26" x14ac:dyDescent="0.3">
      <c r="K62692" t="s">
        <v>318798</v>
      </c>
      <c r="L62692" t="s">
        <v>318799</v>
      </c>
      <c r="M62692" t="s">
        <v>28</v>
      </c>
      <c r="O62692" t="s">
        <v>24231</v>
      </c>
      <c r="Q62692" t="s">
        <v>318800</v>
      </c>
      <c r="R62692" t="s">
        <v>318801</v>
      </c>
      <c r="S62692" t="s">
        <v>318802</v>
      </c>
      <c r="T62692" t="s">
        <v>74</v>
      </c>
      <c r="U62692" t="s">
        <v>34</v>
      </c>
      <c r="V62692" t="s">
        <v>46</v>
      </c>
      <c r="W62692" t="s">
        <v>471</v>
      </c>
      <c r="X62692" t="s">
        <v>1482</v>
      </c>
      <c r="Y62692" t="s">
        <v>5172</v>
      </c>
      <c r="Z62692" s="1">
        <v>37622</v>
      </c>
    </row>
    <row r="62693" spans="11:26" x14ac:dyDescent="0.3">
      <c r="K62693" t="s">
        <v>318803</v>
      </c>
      <c r="L62693" t="s">
        <v>318804</v>
      </c>
      <c r="M62693" t="s">
        <v>28</v>
      </c>
      <c r="N62693" t="s">
        <v>40</v>
      </c>
      <c r="O62693" s="1">
        <v>39548</v>
      </c>
      <c r="P62693">
        <v>1000000</v>
      </c>
      <c r="Q62693" t="s">
        <v>318805</v>
      </c>
      <c r="R62693" t="s">
        <v>318806</v>
      </c>
      <c r="S62693" t="s">
        <v>318807</v>
      </c>
      <c r="T62693" t="s">
        <v>296</v>
      </c>
      <c r="U62693" t="s">
        <v>34</v>
      </c>
      <c r="V62693" t="s">
        <v>46</v>
      </c>
      <c r="W62693" t="s">
        <v>167</v>
      </c>
      <c r="X62693" t="s">
        <v>168</v>
      </c>
      <c r="Y62693" t="s">
        <v>169</v>
      </c>
    </row>
    <row r="62694" spans="11:26" x14ac:dyDescent="0.3">
      <c r="K62694" t="s">
        <v>318808</v>
      </c>
      <c r="L62694" t="s">
        <v>318809</v>
      </c>
      <c r="M62694" t="s">
        <v>28</v>
      </c>
      <c r="N62694" t="s">
        <v>40</v>
      </c>
      <c r="O62694" t="s">
        <v>1707</v>
      </c>
      <c r="P62694">
        <v>6000000</v>
      </c>
      <c r="Q62694" t="s">
        <v>318810</v>
      </c>
      <c r="R62694" t="s">
        <v>318811</v>
      </c>
      <c r="T62694" t="s">
        <v>22237</v>
      </c>
      <c r="U62694" t="s">
        <v>345</v>
      </c>
    </row>
    <row r="62695" spans="11:26" x14ac:dyDescent="0.3">
      <c r="K62695" t="s">
        <v>318808</v>
      </c>
      <c r="L62695" t="s">
        <v>318812</v>
      </c>
      <c r="M62695" t="s">
        <v>52</v>
      </c>
      <c r="O62695" s="1">
        <v>41096</v>
      </c>
      <c r="Q62695" t="s">
        <v>318813</v>
      </c>
      <c r="R62695" t="s">
        <v>318814</v>
      </c>
      <c r="S62695" t="s">
        <v>318815</v>
      </c>
      <c r="T62695" t="s">
        <v>251302</v>
      </c>
      <c r="U62695" t="s">
        <v>34</v>
      </c>
      <c r="V62695" t="s">
        <v>5813</v>
      </c>
      <c r="W62695">
        <v>7</v>
      </c>
      <c r="X62695" t="s">
        <v>5814</v>
      </c>
      <c r="Y62695" t="s">
        <v>5814</v>
      </c>
      <c r="Z62695" s="1">
        <v>39084</v>
      </c>
    </row>
    <row r="62696" spans="11:26" x14ac:dyDescent="0.3">
      <c r="K62696" t="s">
        <v>318816</v>
      </c>
      <c r="L62696" t="s">
        <v>318817</v>
      </c>
      <c r="M62696" t="s">
        <v>28</v>
      </c>
      <c r="O62696" t="s">
        <v>46754</v>
      </c>
      <c r="P62696">
        <v>3579375</v>
      </c>
      <c r="Q62696" t="s">
        <v>318818</v>
      </c>
      <c r="R62696" t="s">
        <v>318819</v>
      </c>
      <c r="S62696" t="s">
        <v>318820</v>
      </c>
      <c r="T62696" t="s">
        <v>318821</v>
      </c>
      <c r="U62696" t="s">
        <v>34</v>
      </c>
      <c r="V62696" t="s">
        <v>206</v>
      </c>
      <c r="W62696" t="s">
        <v>8910</v>
      </c>
      <c r="X62696" t="s">
        <v>8911</v>
      </c>
      <c r="Y62696" t="s">
        <v>8911</v>
      </c>
      <c r="Z62696" s="1">
        <v>41280</v>
      </c>
    </row>
    <row r="62697" spans="11:26" x14ac:dyDescent="0.3">
      <c r="K62697" t="s">
        <v>318816</v>
      </c>
      <c r="L62697" t="s">
        <v>318822</v>
      </c>
      <c r="M62697" t="s">
        <v>256</v>
      </c>
      <c r="O62697" s="1">
        <v>40299</v>
      </c>
      <c r="P62697">
        <v>3579375</v>
      </c>
      <c r="Q62697" t="s">
        <v>318823</v>
      </c>
      <c r="R62697" t="s">
        <v>318824</v>
      </c>
      <c r="S62697" t="s">
        <v>318825</v>
      </c>
      <c r="T62697" t="s">
        <v>912</v>
      </c>
      <c r="U62697" t="s">
        <v>34</v>
      </c>
      <c r="V62697" t="s">
        <v>46</v>
      </c>
      <c r="W62697" t="s">
        <v>975</v>
      </c>
      <c r="X62697" t="s">
        <v>36705</v>
      </c>
      <c r="Y62697" t="s">
        <v>36705</v>
      </c>
      <c r="Z62697" t="s">
        <v>135338</v>
      </c>
    </row>
    <row r="62698" spans="11:26" x14ac:dyDescent="0.3">
      <c r="K62698" t="s">
        <v>318826</v>
      </c>
      <c r="L62698" t="s">
        <v>318827</v>
      </c>
      <c r="M62698" t="s">
        <v>91</v>
      </c>
      <c r="O62698" s="1">
        <v>38812</v>
      </c>
      <c r="Q62698" t="s">
        <v>318828</v>
      </c>
      <c r="R62698" t="s">
        <v>318829</v>
      </c>
      <c r="S62698" t="s">
        <v>318830</v>
      </c>
      <c r="T62698" t="s">
        <v>74</v>
      </c>
      <c r="U62698" t="s">
        <v>34</v>
      </c>
      <c r="V62698" t="s">
        <v>46</v>
      </c>
      <c r="W62698" t="s">
        <v>717</v>
      </c>
      <c r="X62698" t="s">
        <v>12301</v>
      </c>
      <c r="Y62698" t="s">
        <v>93043</v>
      </c>
      <c r="Z62698" s="1">
        <v>41277</v>
      </c>
    </row>
    <row r="62699" spans="11:26" x14ac:dyDescent="0.3">
      <c r="K62699" t="s">
        <v>318831</v>
      </c>
      <c r="L62699" t="s">
        <v>318832</v>
      </c>
      <c r="M62699" t="s">
        <v>190</v>
      </c>
      <c r="O62699" t="s">
        <v>32730</v>
      </c>
      <c r="Q62699" t="s">
        <v>318833</v>
      </c>
      <c r="R62699" t="s">
        <v>318834</v>
      </c>
      <c r="S62699" t="s">
        <v>318835</v>
      </c>
      <c r="T62699" t="s">
        <v>318836</v>
      </c>
      <c r="U62699" t="s">
        <v>178</v>
      </c>
      <c r="V62699" t="s">
        <v>46</v>
      </c>
      <c r="W62699" t="s">
        <v>9493</v>
      </c>
      <c r="X62699" t="s">
        <v>9494</v>
      </c>
      <c r="Y62699" t="s">
        <v>9494</v>
      </c>
      <c r="Z62699" s="1">
        <v>40546</v>
      </c>
    </row>
    <row r="62700" spans="11:26" x14ac:dyDescent="0.3">
      <c r="K62700" t="s">
        <v>318837</v>
      </c>
      <c r="L62700" t="s">
        <v>318838</v>
      </c>
      <c r="M62700" t="s">
        <v>91</v>
      </c>
      <c r="O62700" s="1">
        <v>40185</v>
      </c>
      <c r="Q62700" t="s">
        <v>318839</v>
      </c>
      <c r="R62700" t="s">
        <v>318840</v>
      </c>
      <c r="S62700" t="s">
        <v>318841</v>
      </c>
      <c r="T62700" t="s">
        <v>115</v>
      </c>
      <c r="U62700" t="s">
        <v>34</v>
      </c>
      <c r="V62700" t="s">
        <v>46</v>
      </c>
      <c r="W62700" t="s">
        <v>142</v>
      </c>
      <c r="X62700" t="s">
        <v>985</v>
      </c>
      <c r="Y62700" t="s">
        <v>985</v>
      </c>
      <c r="Z62700" s="1">
        <v>41285</v>
      </c>
    </row>
    <row r="62701" spans="11:26" x14ac:dyDescent="0.3">
      <c r="K62701" t="s">
        <v>318842</v>
      </c>
      <c r="L62701" t="s">
        <v>318843</v>
      </c>
      <c r="M62701" t="s">
        <v>28</v>
      </c>
      <c r="O62701" t="s">
        <v>13707</v>
      </c>
      <c r="P62701">
        <v>4387996</v>
      </c>
      <c r="Q62701" t="s">
        <v>318844</v>
      </c>
      <c r="R62701" t="s">
        <v>318845</v>
      </c>
      <c r="S62701" t="s">
        <v>318846</v>
      </c>
      <c r="T62701" t="s">
        <v>318847</v>
      </c>
      <c r="U62701" t="s">
        <v>34</v>
      </c>
      <c r="V62701" t="s">
        <v>46</v>
      </c>
      <c r="W62701" t="s">
        <v>1369</v>
      </c>
      <c r="X62701" t="s">
        <v>1370</v>
      </c>
      <c r="Y62701" t="s">
        <v>1371</v>
      </c>
      <c r="Z62701" s="1">
        <v>38724</v>
      </c>
    </row>
    <row r="62702" spans="11:26" x14ac:dyDescent="0.3">
      <c r="K62702" t="s">
        <v>318842</v>
      </c>
      <c r="L62702" t="s">
        <v>318848</v>
      </c>
      <c r="M62702" t="s">
        <v>52</v>
      </c>
      <c r="O62702" s="1">
        <v>40638</v>
      </c>
      <c r="P62702">
        <v>50000</v>
      </c>
      <c r="Q62702" t="s">
        <v>318849</v>
      </c>
      <c r="R62702" t="s">
        <v>318850</v>
      </c>
      <c r="S62702" t="s">
        <v>318851</v>
      </c>
      <c r="T62702" t="s">
        <v>318852</v>
      </c>
      <c r="U62702" t="s">
        <v>178</v>
      </c>
      <c r="V62702" t="s">
        <v>46</v>
      </c>
      <c r="W62702" t="s">
        <v>106</v>
      </c>
      <c r="X62702" t="s">
        <v>107</v>
      </c>
      <c r="Y62702" t="s">
        <v>108</v>
      </c>
      <c r="Z62702" t="s">
        <v>100944</v>
      </c>
    </row>
    <row r="62703" spans="11:26" x14ac:dyDescent="0.3">
      <c r="K62703" t="s">
        <v>318842</v>
      </c>
      <c r="L62703" t="s">
        <v>318853</v>
      </c>
      <c r="M62703" t="s">
        <v>256</v>
      </c>
      <c r="O62703" t="s">
        <v>14306</v>
      </c>
      <c r="P62703">
        <v>1749986</v>
      </c>
      <c r="Q62703" t="s">
        <v>318854</v>
      </c>
      <c r="R62703" t="s">
        <v>318855</v>
      </c>
      <c r="S62703" t="s">
        <v>318856</v>
      </c>
      <c r="T62703" t="s">
        <v>318857</v>
      </c>
      <c r="U62703" t="s">
        <v>34</v>
      </c>
      <c r="V62703" t="s">
        <v>46</v>
      </c>
      <c r="W62703" t="s">
        <v>133</v>
      </c>
      <c r="X62703" t="s">
        <v>3028</v>
      </c>
      <c r="Y62703" t="s">
        <v>3028</v>
      </c>
      <c r="Z62703" s="1">
        <v>40640</v>
      </c>
    </row>
    <row r="62704" spans="11:26" x14ac:dyDescent="0.3">
      <c r="K62704" t="s">
        <v>318858</v>
      </c>
      <c r="L62704" t="s">
        <v>318859</v>
      </c>
      <c r="M62704" t="s">
        <v>256</v>
      </c>
      <c r="O62704" t="s">
        <v>152195</v>
      </c>
      <c r="P62704">
        <v>612000</v>
      </c>
      <c r="Q62704" t="s">
        <v>318860</v>
      </c>
      <c r="R62704" t="s">
        <v>318861</v>
      </c>
      <c r="S62704" t="s">
        <v>318862</v>
      </c>
      <c r="T62704" t="s">
        <v>5378</v>
      </c>
      <c r="U62704" t="s">
        <v>34</v>
      </c>
      <c r="Z62704" s="1">
        <v>41275</v>
      </c>
    </row>
    <row r="62705" spans="11:26" x14ac:dyDescent="0.3">
      <c r="K62705" t="s">
        <v>318858</v>
      </c>
      <c r="L62705" t="s">
        <v>318863</v>
      </c>
      <c r="M62705" t="s">
        <v>256</v>
      </c>
      <c r="O62705" t="s">
        <v>6369</v>
      </c>
      <c r="P62705">
        <v>130000</v>
      </c>
      <c r="Q62705" t="s">
        <v>318864</v>
      </c>
      <c r="R62705" t="s">
        <v>318865</v>
      </c>
      <c r="S62705" t="s">
        <v>318866</v>
      </c>
      <c r="T62705" t="s">
        <v>318867</v>
      </c>
      <c r="U62705" t="s">
        <v>345</v>
      </c>
      <c r="Z62705" s="1">
        <v>40186</v>
      </c>
    </row>
    <row r="62706" spans="11:26" x14ac:dyDescent="0.3">
      <c r="K62706" t="s">
        <v>318858</v>
      </c>
      <c r="L62706" t="s">
        <v>318868</v>
      </c>
      <c r="M62706" t="s">
        <v>28</v>
      </c>
      <c r="O62706" s="1">
        <v>41072</v>
      </c>
      <c r="P62706">
        <v>240000</v>
      </c>
      <c r="Q62706" t="s">
        <v>318869</v>
      </c>
      <c r="R62706" t="s">
        <v>318870</v>
      </c>
      <c r="S62706" t="s">
        <v>318871</v>
      </c>
      <c r="T62706" t="s">
        <v>318872</v>
      </c>
      <c r="U62706" t="s">
        <v>34</v>
      </c>
      <c r="V62706" t="s">
        <v>46</v>
      </c>
      <c r="W62706" t="s">
        <v>106</v>
      </c>
      <c r="X62706" t="s">
        <v>1650</v>
      </c>
      <c r="Y62706" t="s">
        <v>1651</v>
      </c>
      <c r="Z62706" t="s">
        <v>183207</v>
      </c>
    </row>
    <row r="62707" spans="11:26" x14ac:dyDescent="0.3">
      <c r="K62707" t="s">
        <v>318858</v>
      </c>
      <c r="L62707" t="s">
        <v>318873</v>
      </c>
      <c r="M62707" t="s">
        <v>28</v>
      </c>
      <c r="O62707" t="s">
        <v>4280</v>
      </c>
      <c r="P62707">
        <v>225420</v>
      </c>
      <c r="Q62707" t="s">
        <v>318874</v>
      </c>
      <c r="R62707" t="s">
        <v>318875</v>
      </c>
      <c r="S62707" t="s">
        <v>318876</v>
      </c>
      <c r="T62707" t="s">
        <v>318877</v>
      </c>
      <c r="U62707" t="s">
        <v>345</v>
      </c>
      <c r="V62707" t="s">
        <v>206</v>
      </c>
      <c r="W62707" t="s">
        <v>117348</v>
      </c>
      <c r="X62707" t="s">
        <v>182965</v>
      </c>
      <c r="Y62707" t="s">
        <v>182965</v>
      </c>
      <c r="Z62707" s="1">
        <v>40909</v>
      </c>
    </row>
    <row r="62708" spans="11:26" x14ac:dyDescent="0.3">
      <c r="K62708" t="s">
        <v>318858</v>
      </c>
      <c r="L62708" t="s">
        <v>318878</v>
      </c>
      <c r="M62708" t="s">
        <v>28</v>
      </c>
      <c r="O62708" s="1">
        <v>41373</v>
      </c>
      <c r="P62708">
        <v>100000</v>
      </c>
      <c r="Q62708" t="s">
        <v>318879</v>
      </c>
      <c r="R62708" t="s">
        <v>318880</v>
      </c>
      <c r="S62708" t="s">
        <v>318881</v>
      </c>
      <c r="T62708" t="s">
        <v>318882</v>
      </c>
      <c r="U62708" t="s">
        <v>34</v>
      </c>
      <c r="V62708" t="s">
        <v>206</v>
      </c>
      <c r="W62708" t="s">
        <v>4516</v>
      </c>
      <c r="X62708" t="s">
        <v>4517</v>
      </c>
      <c r="Y62708" t="s">
        <v>4517</v>
      </c>
      <c r="Z62708" s="1">
        <v>39454</v>
      </c>
    </row>
    <row r="62709" spans="11:26" x14ac:dyDescent="0.3">
      <c r="K62709" t="s">
        <v>318858</v>
      </c>
      <c r="L62709" t="s">
        <v>318883</v>
      </c>
      <c r="M62709" t="s">
        <v>28</v>
      </c>
      <c r="O62709" t="s">
        <v>102444</v>
      </c>
      <c r="P62709">
        <v>239809</v>
      </c>
      <c r="Q62709" t="s">
        <v>318884</v>
      </c>
      <c r="R62709" t="s">
        <v>318885</v>
      </c>
      <c r="S62709" t="s">
        <v>318886</v>
      </c>
      <c r="T62709" t="s">
        <v>41768</v>
      </c>
      <c r="U62709" t="s">
        <v>34</v>
      </c>
      <c r="V62709" t="s">
        <v>13081</v>
      </c>
      <c r="W62709">
        <v>14</v>
      </c>
      <c r="X62709" t="s">
        <v>26310</v>
      </c>
      <c r="Y62709" t="s">
        <v>26310</v>
      </c>
      <c r="Z62709" t="s">
        <v>9205</v>
      </c>
    </row>
    <row r="62710" spans="11:26" x14ac:dyDescent="0.3">
      <c r="K62710" t="s">
        <v>318858</v>
      </c>
      <c r="L62710" t="s">
        <v>318887</v>
      </c>
      <c r="M62710" t="s">
        <v>28</v>
      </c>
      <c r="O62710" t="s">
        <v>29781</v>
      </c>
      <c r="P62710">
        <v>317200</v>
      </c>
      <c r="Q62710" t="s">
        <v>318888</v>
      </c>
      <c r="R62710" t="s">
        <v>318889</v>
      </c>
      <c r="S62710" t="s">
        <v>318890</v>
      </c>
      <c r="T62710" t="s">
        <v>318891</v>
      </c>
      <c r="U62710" t="s">
        <v>34</v>
      </c>
      <c r="V62710" t="s">
        <v>1072</v>
      </c>
      <c r="W62710">
        <v>11</v>
      </c>
      <c r="X62710" t="s">
        <v>16745</v>
      </c>
      <c r="Y62710" t="s">
        <v>16745</v>
      </c>
    </row>
    <row r="62711" spans="11:26" x14ac:dyDescent="0.3">
      <c r="K62711" t="s">
        <v>318858</v>
      </c>
      <c r="L62711" t="s">
        <v>318892</v>
      </c>
      <c r="M62711" t="s">
        <v>256</v>
      </c>
      <c r="O62711" t="s">
        <v>1355</v>
      </c>
      <c r="P62711">
        <v>171325</v>
      </c>
      <c r="Q62711" t="s">
        <v>318893</v>
      </c>
      <c r="R62711" t="s">
        <v>318894</v>
      </c>
      <c r="S62711" t="s">
        <v>318895</v>
      </c>
      <c r="T62711" t="s">
        <v>318896</v>
      </c>
      <c r="U62711" t="s">
        <v>34</v>
      </c>
      <c r="V62711" t="s">
        <v>96</v>
      </c>
      <c r="W62711" t="s">
        <v>336</v>
      </c>
      <c r="X62711" t="s">
        <v>337</v>
      </c>
      <c r="Y62711" t="s">
        <v>337</v>
      </c>
      <c r="Z62711" s="1">
        <v>41275</v>
      </c>
    </row>
    <row r="62712" spans="11:26" x14ac:dyDescent="0.3">
      <c r="K62712" t="s">
        <v>318897</v>
      </c>
      <c r="L62712" t="s">
        <v>318898</v>
      </c>
      <c r="M62712" t="s">
        <v>28</v>
      </c>
      <c r="N62712" t="s">
        <v>29</v>
      </c>
      <c r="O62712" t="s">
        <v>4012</v>
      </c>
      <c r="P62712">
        <v>13000000</v>
      </c>
      <c r="Q62712" t="s">
        <v>318899</v>
      </c>
      <c r="R62712" t="s">
        <v>318900</v>
      </c>
      <c r="S62712" t="s">
        <v>318901</v>
      </c>
      <c r="T62712" t="s">
        <v>318902</v>
      </c>
      <c r="U62712" t="s">
        <v>34</v>
      </c>
      <c r="V62712" t="s">
        <v>270</v>
      </c>
      <c r="W62712" t="s">
        <v>271</v>
      </c>
      <c r="X62712" t="s">
        <v>272</v>
      </c>
      <c r="Y62712" t="s">
        <v>272</v>
      </c>
      <c r="Z62712" s="1">
        <v>40544</v>
      </c>
    </row>
    <row r="62713" spans="11:26" x14ac:dyDescent="0.3">
      <c r="K62713" t="s">
        <v>318897</v>
      </c>
      <c r="L62713" t="s">
        <v>318903</v>
      </c>
      <c r="M62713" t="s">
        <v>52</v>
      </c>
      <c r="O62713" t="s">
        <v>306</v>
      </c>
      <c r="P62713">
        <v>1500000</v>
      </c>
      <c r="Q62713" t="s">
        <v>318904</v>
      </c>
      <c r="R62713" t="s">
        <v>318905</v>
      </c>
      <c r="S62713" t="s">
        <v>318906</v>
      </c>
      <c r="T62713" t="s">
        <v>318907</v>
      </c>
      <c r="U62713" t="s">
        <v>345</v>
      </c>
      <c r="V62713" t="s">
        <v>1090</v>
      </c>
      <c r="W62713">
        <v>7</v>
      </c>
      <c r="X62713" t="s">
        <v>15142</v>
      </c>
      <c r="Y62713" t="s">
        <v>15142</v>
      </c>
      <c r="Z62713" s="1">
        <v>42006</v>
      </c>
    </row>
    <row r="62714" spans="11:26" x14ac:dyDescent="0.3">
      <c r="K62714" t="s">
        <v>318897</v>
      </c>
      <c r="L62714" t="s">
        <v>318908</v>
      </c>
      <c r="M62714" t="s">
        <v>52</v>
      </c>
      <c r="O62714" s="1">
        <v>40179</v>
      </c>
      <c r="P62714">
        <v>3000000</v>
      </c>
      <c r="Q62714" t="s">
        <v>318909</v>
      </c>
      <c r="R62714" t="s">
        <v>318910</v>
      </c>
      <c r="S62714" t="s">
        <v>318911</v>
      </c>
      <c r="T62714" t="s">
        <v>318912</v>
      </c>
      <c r="U62714" t="s">
        <v>178</v>
      </c>
      <c r="V62714" t="s">
        <v>46</v>
      </c>
      <c r="W62714" t="s">
        <v>717</v>
      </c>
      <c r="X62714" t="s">
        <v>882</v>
      </c>
      <c r="Y62714" t="s">
        <v>20480</v>
      </c>
      <c r="Z62714" s="1">
        <v>38718</v>
      </c>
    </row>
    <row r="62715" spans="11:26" x14ac:dyDescent="0.3">
      <c r="K62715" t="s">
        <v>318913</v>
      </c>
      <c r="L62715" t="s">
        <v>318914</v>
      </c>
      <c r="M62715" t="s">
        <v>52</v>
      </c>
      <c r="O62715" s="1">
        <v>41951</v>
      </c>
      <c r="Q62715" t="s">
        <v>318915</v>
      </c>
      <c r="R62715" t="s">
        <v>318916</v>
      </c>
      <c r="S62715" t="s">
        <v>318917</v>
      </c>
      <c r="T62715" t="s">
        <v>318918</v>
      </c>
      <c r="U62715" t="s">
        <v>34</v>
      </c>
      <c r="V62715" t="s">
        <v>65</v>
      </c>
      <c r="W62715">
        <v>22</v>
      </c>
      <c r="X62715" t="s">
        <v>66</v>
      </c>
      <c r="Y62715" t="s">
        <v>66</v>
      </c>
      <c r="Z62715" s="1">
        <v>41640</v>
      </c>
    </row>
    <row r="62716" spans="11:26" x14ac:dyDescent="0.3">
      <c r="K62716" t="s">
        <v>318919</v>
      </c>
      <c r="L62716" t="s">
        <v>318920</v>
      </c>
      <c r="M62716" t="s">
        <v>52</v>
      </c>
      <c r="O62716" s="1">
        <v>39450</v>
      </c>
      <c r="P62716">
        <v>1100000</v>
      </c>
      <c r="Q62716" t="s">
        <v>318921</v>
      </c>
      <c r="R62716" t="s">
        <v>318922</v>
      </c>
      <c r="S62716" t="s">
        <v>318923</v>
      </c>
      <c r="T62716" t="s">
        <v>318924</v>
      </c>
      <c r="U62716" t="s">
        <v>34</v>
      </c>
      <c r="V62716" t="s">
        <v>46</v>
      </c>
      <c r="W62716" t="s">
        <v>106</v>
      </c>
      <c r="X62716" t="s">
        <v>151</v>
      </c>
      <c r="Y62716" t="s">
        <v>613</v>
      </c>
    </row>
    <row r="62717" spans="11:26" x14ac:dyDescent="0.3">
      <c r="K62717" t="s">
        <v>318925</v>
      </c>
      <c r="L62717" t="s">
        <v>318926</v>
      </c>
      <c r="M62717" t="s">
        <v>52</v>
      </c>
      <c r="O62717" t="s">
        <v>37500</v>
      </c>
      <c r="P62717">
        <v>1000000</v>
      </c>
      <c r="Q62717" t="s">
        <v>318927</v>
      </c>
      <c r="R62717" t="s">
        <v>318928</v>
      </c>
      <c r="S62717" t="s">
        <v>318929</v>
      </c>
      <c r="T62717" t="s">
        <v>318930</v>
      </c>
      <c r="U62717" t="s">
        <v>34</v>
      </c>
      <c r="V62717" t="s">
        <v>2187</v>
      </c>
      <c r="W62717">
        <v>61</v>
      </c>
      <c r="X62717" t="s">
        <v>2188</v>
      </c>
      <c r="Y62717" t="s">
        <v>2188</v>
      </c>
      <c r="Z62717" s="1">
        <v>40850</v>
      </c>
    </row>
    <row r="62718" spans="11:26" x14ac:dyDescent="0.3">
      <c r="K62718" t="s">
        <v>318925</v>
      </c>
      <c r="L62718" t="s">
        <v>318931</v>
      </c>
      <c r="M62718" t="s">
        <v>52</v>
      </c>
      <c r="O62718" t="s">
        <v>13096</v>
      </c>
      <c r="P62718">
        <v>500000</v>
      </c>
      <c r="Q62718" t="s">
        <v>318932</v>
      </c>
      <c r="R62718" t="s">
        <v>318933</v>
      </c>
      <c r="S62718" t="s">
        <v>318934</v>
      </c>
      <c r="T62718" t="s">
        <v>318935</v>
      </c>
      <c r="U62718" t="s">
        <v>34</v>
      </c>
      <c r="V62718" t="s">
        <v>46</v>
      </c>
      <c r="W62718" t="s">
        <v>881</v>
      </c>
      <c r="X62718" t="s">
        <v>882</v>
      </c>
      <c r="Y62718" t="s">
        <v>883</v>
      </c>
      <c r="Z62718" s="1">
        <v>37622</v>
      </c>
    </row>
    <row r="62719" spans="11:26" x14ac:dyDescent="0.3">
      <c r="K62719" t="s">
        <v>318936</v>
      </c>
      <c r="L62719" t="s">
        <v>318937</v>
      </c>
      <c r="M62719" t="s">
        <v>52</v>
      </c>
      <c r="O62719" s="1">
        <v>42316</v>
      </c>
      <c r="Q62719" t="s">
        <v>318938</v>
      </c>
      <c r="R62719" t="s">
        <v>318939</v>
      </c>
      <c r="S62719" t="s">
        <v>318940</v>
      </c>
      <c r="T62719" t="s">
        <v>318941</v>
      </c>
      <c r="U62719" t="s">
        <v>34</v>
      </c>
      <c r="V62719" t="s">
        <v>46</v>
      </c>
      <c r="W62719" t="s">
        <v>346</v>
      </c>
      <c r="X62719" t="s">
        <v>11222</v>
      </c>
      <c r="Y62719" t="s">
        <v>16849</v>
      </c>
      <c r="Z62719" s="1">
        <v>38718</v>
      </c>
    </row>
    <row r="62720" spans="11:26" x14ac:dyDescent="0.3">
      <c r="K62720" t="s">
        <v>318942</v>
      </c>
      <c r="L62720" t="s">
        <v>318943</v>
      </c>
      <c r="M62720" t="s">
        <v>52</v>
      </c>
      <c r="O62720" t="s">
        <v>4683</v>
      </c>
      <c r="P62720">
        <v>59376</v>
      </c>
      <c r="Q62720" t="s">
        <v>318944</v>
      </c>
      <c r="R62720" t="s">
        <v>318945</v>
      </c>
      <c r="S62720" t="s">
        <v>318946</v>
      </c>
      <c r="T62720" t="s">
        <v>318947</v>
      </c>
      <c r="U62720" t="s">
        <v>34</v>
      </c>
      <c r="V62720" t="s">
        <v>46</v>
      </c>
      <c r="W62720" t="s">
        <v>1081</v>
      </c>
      <c r="X62720" t="s">
        <v>1082</v>
      </c>
      <c r="Y62720" t="s">
        <v>1082</v>
      </c>
      <c r="Z62720" s="1">
        <v>41589</v>
      </c>
    </row>
    <row r="62721" spans="11:26" x14ac:dyDescent="0.3">
      <c r="K62721" t="s">
        <v>318948</v>
      </c>
      <c r="L62721" t="s">
        <v>318949</v>
      </c>
      <c r="M62721" t="s">
        <v>52</v>
      </c>
      <c r="O62721" s="1">
        <v>42042</v>
      </c>
      <c r="P62721">
        <v>285000</v>
      </c>
      <c r="Q62721" t="s">
        <v>318950</v>
      </c>
      <c r="R62721" t="s">
        <v>318951</v>
      </c>
      <c r="S62721" t="s">
        <v>318952</v>
      </c>
      <c r="T62721" t="s">
        <v>127098</v>
      </c>
      <c r="U62721" t="s">
        <v>34</v>
      </c>
      <c r="V62721" t="s">
        <v>35</v>
      </c>
      <c r="W62721">
        <v>7</v>
      </c>
      <c r="X62721" t="s">
        <v>1130</v>
      </c>
      <c r="Y62721" t="s">
        <v>1130</v>
      </c>
      <c r="Z62721" s="1">
        <v>40909</v>
      </c>
    </row>
    <row r="62722" spans="11:26" x14ac:dyDescent="0.3">
      <c r="K62722" t="s">
        <v>318953</v>
      </c>
      <c r="L62722" t="s">
        <v>318954</v>
      </c>
      <c r="M62722" t="s">
        <v>52</v>
      </c>
      <c r="O62722" t="s">
        <v>26569</v>
      </c>
      <c r="P62722">
        <v>127126</v>
      </c>
      <c r="Q62722" t="s">
        <v>318955</v>
      </c>
      <c r="R62722" t="s">
        <v>318956</v>
      </c>
      <c r="S62722" t="s">
        <v>318957</v>
      </c>
      <c r="T62722" t="s">
        <v>318958</v>
      </c>
      <c r="U62722" t="s">
        <v>178</v>
      </c>
      <c r="V62722" t="s">
        <v>1048</v>
      </c>
      <c r="W62722">
        <v>11</v>
      </c>
      <c r="X62722" t="s">
        <v>1498</v>
      </c>
      <c r="Y62722" t="s">
        <v>1498</v>
      </c>
      <c r="Z62722" s="1">
        <v>38353</v>
      </c>
    </row>
    <row r="62723" spans="11:26" x14ac:dyDescent="0.3">
      <c r="K62723" t="s">
        <v>318953</v>
      </c>
      <c r="L62723" t="s">
        <v>318959</v>
      </c>
      <c r="M62723" t="s">
        <v>256</v>
      </c>
      <c r="O62723" t="s">
        <v>15352</v>
      </c>
      <c r="P62723">
        <v>406794</v>
      </c>
      <c r="Q62723" t="s">
        <v>318960</v>
      </c>
      <c r="R62723" t="s">
        <v>318961</v>
      </c>
      <c r="S62723" t="s">
        <v>318962</v>
      </c>
      <c r="T62723" t="s">
        <v>74</v>
      </c>
      <c r="U62723" t="s">
        <v>34</v>
      </c>
      <c r="V62723" t="s">
        <v>46</v>
      </c>
      <c r="W62723" t="s">
        <v>4679</v>
      </c>
      <c r="X62723" t="s">
        <v>4680</v>
      </c>
      <c r="Y62723" t="s">
        <v>4680</v>
      </c>
      <c r="Z62723" s="1">
        <v>40909</v>
      </c>
    </row>
    <row r="62724" spans="11:26" x14ac:dyDescent="0.3">
      <c r="K62724" t="s">
        <v>318963</v>
      </c>
      <c r="L62724" t="s">
        <v>318964</v>
      </c>
      <c r="M62724" t="s">
        <v>91</v>
      </c>
      <c r="O62724" s="1">
        <v>39356</v>
      </c>
      <c r="P62724">
        <v>3875857</v>
      </c>
      <c r="Q62724" t="s">
        <v>318965</v>
      </c>
      <c r="R62724" t="s">
        <v>318966</v>
      </c>
      <c r="S62724" t="s">
        <v>318967</v>
      </c>
      <c r="T62724" t="s">
        <v>318968</v>
      </c>
      <c r="U62724" t="s">
        <v>34</v>
      </c>
      <c r="V62724" t="s">
        <v>46</v>
      </c>
      <c r="W62724" t="s">
        <v>106</v>
      </c>
      <c r="X62724" t="s">
        <v>107</v>
      </c>
      <c r="Y62724" t="s">
        <v>1113</v>
      </c>
      <c r="Z62724" s="1">
        <v>39814</v>
      </c>
    </row>
    <row r="62725" spans="11:26" x14ac:dyDescent="0.3">
      <c r="K62725" t="s">
        <v>318963</v>
      </c>
      <c r="L62725" t="s">
        <v>318969</v>
      </c>
      <c r="M62725" t="s">
        <v>28</v>
      </c>
      <c r="N62725" t="s">
        <v>29</v>
      </c>
      <c r="O62725" t="s">
        <v>2287</v>
      </c>
      <c r="P62725">
        <v>5700000</v>
      </c>
      <c r="Q62725" t="s">
        <v>318970</v>
      </c>
      <c r="R62725" t="s">
        <v>318971</v>
      </c>
      <c r="S62725" t="s">
        <v>318972</v>
      </c>
      <c r="T62725" t="s">
        <v>115</v>
      </c>
      <c r="U62725" t="s">
        <v>34</v>
      </c>
      <c r="V62725" t="s">
        <v>46</v>
      </c>
      <c r="W62725" t="s">
        <v>106</v>
      </c>
      <c r="X62725" t="s">
        <v>107</v>
      </c>
      <c r="Y62725" t="s">
        <v>446</v>
      </c>
      <c r="Z62725" s="1">
        <v>41275</v>
      </c>
    </row>
    <row r="62726" spans="11:26" x14ac:dyDescent="0.3">
      <c r="K62726" t="s">
        <v>318973</v>
      </c>
      <c r="L62726" t="s">
        <v>318974</v>
      </c>
      <c r="M62726" t="s">
        <v>749</v>
      </c>
      <c r="O62726" s="1">
        <v>41286</v>
      </c>
      <c r="P62726">
        <v>21703</v>
      </c>
      <c r="Q62726" t="s">
        <v>318975</v>
      </c>
      <c r="R62726" t="s">
        <v>318976</v>
      </c>
      <c r="S62726" t="s">
        <v>318977</v>
      </c>
      <c r="T62726" t="s">
        <v>318978</v>
      </c>
      <c r="U62726" t="s">
        <v>178</v>
      </c>
      <c r="V62726" t="s">
        <v>46</v>
      </c>
      <c r="W62726" t="s">
        <v>167</v>
      </c>
      <c r="X62726" t="s">
        <v>168</v>
      </c>
      <c r="Y62726" t="s">
        <v>169</v>
      </c>
      <c r="Z62726" s="1">
        <v>36161</v>
      </c>
    </row>
    <row r="62727" spans="11:26" x14ac:dyDescent="0.3">
      <c r="K62727" t="s">
        <v>318973</v>
      </c>
      <c r="L62727" t="s">
        <v>318979</v>
      </c>
      <c r="M62727" t="s">
        <v>52</v>
      </c>
      <c r="O62727" s="1">
        <v>41283</v>
      </c>
      <c r="P62727">
        <v>52000</v>
      </c>
      <c r="Q62727" t="s">
        <v>318980</v>
      </c>
      <c r="R62727" t="s">
        <v>318981</v>
      </c>
      <c r="S62727" t="s">
        <v>318982</v>
      </c>
      <c r="T62727" t="s">
        <v>2126</v>
      </c>
      <c r="U62727" t="s">
        <v>34</v>
      </c>
      <c r="V62727" t="s">
        <v>5084</v>
      </c>
      <c r="W62727">
        <v>77</v>
      </c>
      <c r="X62727" t="s">
        <v>15357</v>
      </c>
      <c r="Y62727" t="s">
        <v>36007</v>
      </c>
    </row>
    <row r="62728" spans="11:26" x14ac:dyDescent="0.3">
      <c r="K62728" t="s">
        <v>318983</v>
      </c>
      <c r="L62728" t="s">
        <v>318984</v>
      </c>
      <c r="M62728" t="s">
        <v>52</v>
      </c>
      <c r="O62728" s="1">
        <v>40544</v>
      </c>
      <c r="Q62728" t="s">
        <v>318985</v>
      </c>
      <c r="R62728" t="s">
        <v>318986</v>
      </c>
      <c r="S62728" t="s">
        <v>318987</v>
      </c>
      <c r="T62728" t="s">
        <v>318988</v>
      </c>
      <c r="U62728" t="s">
        <v>34</v>
      </c>
      <c r="V62728" t="s">
        <v>46</v>
      </c>
      <c r="W62728" t="s">
        <v>260</v>
      </c>
      <c r="X62728" t="s">
        <v>402</v>
      </c>
      <c r="Y62728" t="s">
        <v>36918</v>
      </c>
      <c r="Z62728" s="1">
        <v>41647</v>
      </c>
    </row>
    <row r="62729" spans="11:26" x14ac:dyDescent="0.3">
      <c r="K62729" t="s">
        <v>318989</v>
      </c>
      <c r="L62729" t="s">
        <v>318990</v>
      </c>
      <c r="M62729" t="s">
        <v>52</v>
      </c>
      <c r="O62729" t="s">
        <v>153138</v>
      </c>
      <c r="P62729">
        <v>210000</v>
      </c>
      <c r="Q62729" t="s">
        <v>318991</v>
      </c>
      <c r="R62729" t="s">
        <v>318992</v>
      </c>
      <c r="S62729" t="s">
        <v>318993</v>
      </c>
      <c r="T62729" t="s">
        <v>318994</v>
      </c>
      <c r="U62729" t="s">
        <v>178</v>
      </c>
      <c r="V62729" t="s">
        <v>1816</v>
      </c>
      <c r="W62729">
        <v>7</v>
      </c>
      <c r="X62729" t="s">
        <v>17139</v>
      </c>
      <c r="Y62729" t="s">
        <v>17139</v>
      </c>
      <c r="Z62729" s="1">
        <v>36161</v>
      </c>
    </row>
    <row r="62730" spans="11:26" x14ac:dyDescent="0.3">
      <c r="K62730" t="s">
        <v>318989</v>
      </c>
      <c r="L62730" t="s">
        <v>318995</v>
      </c>
      <c r="M62730" t="s">
        <v>52</v>
      </c>
      <c r="O62730" s="1">
        <v>41732</v>
      </c>
      <c r="P62730">
        <v>400000</v>
      </c>
      <c r="Q62730" t="s">
        <v>318996</v>
      </c>
      <c r="R62730" t="s">
        <v>318997</v>
      </c>
      <c r="S62730" t="s">
        <v>318998</v>
      </c>
      <c r="T62730" t="s">
        <v>115</v>
      </c>
      <c r="U62730" t="s">
        <v>34</v>
      </c>
      <c r="V62730" t="s">
        <v>46</v>
      </c>
      <c r="W62730" t="s">
        <v>106</v>
      </c>
      <c r="X62730" t="s">
        <v>107</v>
      </c>
      <c r="Y62730" t="s">
        <v>116</v>
      </c>
      <c r="Z62730" s="1">
        <v>39083</v>
      </c>
    </row>
    <row r="62731" spans="11:26" x14ac:dyDescent="0.3">
      <c r="K62731" t="s">
        <v>318989</v>
      </c>
      <c r="L62731" t="s">
        <v>318999</v>
      </c>
      <c r="M62731" t="s">
        <v>52</v>
      </c>
      <c r="O62731" t="s">
        <v>6359</v>
      </c>
      <c r="P62731">
        <v>610000</v>
      </c>
      <c r="Q62731" t="s">
        <v>319000</v>
      </c>
      <c r="R62731" t="s">
        <v>319001</v>
      </c>
      <c r="S62731" t="s">
        <v>319002</v>
      </c>
      <c r="T62731" t="s">
        <v>912</v>
      </c>
      <c r="U62731" t="s">
        <v>34</v>
      </c>
      <c r="V62731" t="s">
        <v>8153</v>
      </c>
      <c r="W62731">
        <v>14</v>
      </c>
      <c r="X62731" t="s">
        <v>11874</v>
      </c>
      <c r="Y62731" t="s">
        <v>12458</v>
      </c>
      <c r="Z62731" s="1">
        <v>40909</v>
      </c>
    </row>
    <row r="62732" spans="11:26" x14ac:dyDescent="0.3">
      <c r="K62732" t="s">
        <v>319003</v>
      </c>
      <c r="L62732" t="s">
        <v>319004</v>
      </c>
      <c r="M62732" t="s">
        <v>52</v>
      </c>
      <c r="O62732" s="1">
        <v>39821</v>
      </c>
      <c r="P62732">
        <v>100000</v>
      </c>
      <c r="Q62732" t="s">
        <v>319005</v>
      </c>
      <c r="R62732" t="s">
        <v>319006</v>
      </c>
      <c r="S62732" t="s">
        <v>319007</v>
      </c>
      <c r="T62732" t="s">
        <v>319008</v>
      </c>
      <c r="U62732" t="s">
        <v>34</v>
      </c>
      <c r="V62732" t="s">
        <v>368</v>
      </c>
      <c r="W62732">
        <v>5</v>
      </c>
      <c r="X62732" t="s">
        <v>23469</v>
      </c>
      <c r="Y62732" t="s">
        <v>23469</v>
      </c>
    </row>
    <row r="62733" spans="11:26" x14ac:dyDescent="0.3">
      <c r="K62733" t="s">
        <v>319009</v>
      </c>
      <c r="L62733" t="s">
        <v>319010</v>
      </c>
      <c r="M62733" t="s">
        <v>91</v>
      </c>
      <c r="O62733" t="s">
        <v>18810</v>
      </c>
      <c r="P62733">
        <v>200000</v>
      </c>
      <c r="Q62733" t="s">
        <v>319011</v>
      </c>
      <c r="R62733" t="s">
        <v>319012</v>
      </c>
      <c r="S62733" t="s">
        <v>319013</v>
      </c>
      <c r="T62733" t="s">
        <v>436</v>
      </c>
      <c r="U62733" t="s">
        <v>178</v>
      </c>
      <c r="V62733" t="s">
        <v>46</v>
      </c>
      <c r="W62733" t="s">
        <v>106</v>
      </c>
      <c r="X62733" t="s">
        <v>107</v>
      </c>
      <c r="Y62733" t="s">
        <v>5533</v>
      </c>
      <c r="Z62733" s="1">
        <v>36892</v>
      </c>
    </row>
    <row r="62734" spans="11:26" x14ac:dyDescent="0.3">
      <c r="K62734" t="s">
        <v>319014</v>
      </c>
      <c r="L62734" t="s">
        <v>319015</v>
      </c>
      <c r="M62734" t="s">
        <v>52</v>
      </c>
      <c r="O62734" s="1">
        <v>39456</v>
      </c>
      <c r="Q62734" t="s">
        <v>319016</v>
      </c>
      <c r="R62734" t="s">
        <v>319017</v>
      </c>
      <c r="S62734" t="s">
        <v>319018</v>
      </c>
      <c r="T62734" t="s">
        <v>1589</v>
      </c>
      <c r="U62734" t="s">
        <v>345</v>
      </c>
      <c r="V62734" t="s">
        <v>46</v>
      </c>
      <c r="W62734" t="s">
        <v>195</v>
      </c>
      <c r="X62734" t="s">
        <v>1611</v>
      </c>
      <c r="Y62734" t="s">
        <v>80659</v>
      </c>
    </row>
    <row r="62735" spans="11:26" x14ac:dyDescent="0.3">
      <c r="K62735" t="s">
        <v>319019</v>
      </c>
      <c r="L62735" t="s">
        <v>319020</v>
      </c>
      <c r="M62735" t="s">
        <v>52</v>
      </c>
      <c r="O62735" t="s">
        <v>26182</v>
      </c>
      <c r="P62735">
        <v>4900000</v>
      </c>
      <c r="Q62735" t="s">
        <v>319021</v>
      </c>
      <c r="R62735" t="s">
        <v>319022</v>
      </c>
      <c r="S62735" t="s">
        <v>319023</v>
      </c>
      <c r="T62735" t="s">
        <v>319024</v>
      </c>
      <c r="U62735" t="s">
        <v>34</v>
      </c>
      <c r="V62735" t="s">
        <v>46</v>
      </c>
      <c r="W62735" t="s">
        <v>106</v>
      </c>
      <c r="X62735" t="s">
        <v>107</v>
      </c>
      <c r="Y62735" t="s">
        <v>116</v>
      </c>
      <c r="Z62735" s="1">
        <v>40943</v>
      </c>
    </row>
    <row r="62736" spans="11:26" x14ac:dyDescent="0.3">
      <c r="K62736" t="s">
        <v>319019</v>
      </c>
      <c r="L62736" t="s">
        <v>319025</v>
      </c>
      <c r="M62736" t="s">
        <v>28</v>
      </c>
      <c r="N62736" t="s">
        <v>40</v>
      </c>
      <c r="O62736" s="1">
        <v>42013</v>
      </c>
      <c r="P62736">
        <v>11000000</v>
      </c>
      <c r="Q62736" t="s">
        <v>319026</v>
      </c>
      <c r="R62736" t="s">
        <v>319027</v>
      </c>
      <c r="S62736" t="s">
        <v>319028</v>
      </c>
      <c r="T62736" t="s">
        <v>88990</v>
      </c>
      <c r="U62736" t="s">
        <v>345</v>
      </c>
      <c r="Z62736" s="1">
        <v>39457</v>
      </c>
    </row>
    <row r="62737" spans="11:26" x14ac:dyDescent="0.3">
      <c r="K62737" t="s">
        <v>319029</v>
      </c>
      <c r="L62737" t="s">
        <v>319030</v>
      </c>
      <c r="M62737" t="s">
        <v>256</v>
      </c>
      <c r="O62737" t="s">
        <v>2174</v>
      </c>
      <c r="P62737">
        <v>4000000</v>
      </c>
      <c r="Q62737" t="s">
        <v>319031</v>
      </c>
      <c r="R62737" t="s">
        <v>319032</v>
      </c>
      <c r="S62737" t="s">
        <v>319033</v>
      </c>
      <c r="T62737" t="s">
        <v>319034</v>
      </c>
      <c r="U62737" t="s">
        <v>34</v>
      </c>
      <c r="V62737" t="s">
        <v>46</v>
      </c>
      <c r="W62737" t="s">
        <v>106</v>
      </c>
      <c r="X62737" t="s">
        <v>2081</v>
      </c>
      <c r="Y62737" t="s">
        <v>2081</v>
      </c>
      <c r="Z62737" s="1">
        <v>38718</v>
      </c>
    </row>
    <row r="62738" spans="11:26" x14ac:dyDescent="0.3">
      <c r="K62738" t="s">
        <v>319029</v>
      </c>
      <c r="L62738" t="s">
        <v>319035</v>
      </c>
      <c r="M62738" t="s">
        <v>256</v>
      </c>
      <c r="O62738" s="1">
        <v>42045</v>
      </c>
      <c r="P62738">
        <v>450000</v>
      </c>
      <c r="Q62738" t="s">
        <v>319036</v>
      </c>
      <c r="R62738" t="s">
        <v>319037</v>
      </c>
      <c r="S62738" t="s">
        <v>319038</v>
      </c>
      <c r="T62738" t="s">
        <v>85</v>
      </c>
      <c r="U62738" t="s">
        <v>178</v>
      </c>
      <c r="V62738" t="s">
        <v>46</v>
      </c>
      <c r="W62738" t="s">
        <v>106</v>
      </c>
      <c r="X62738" t="s">
        <v>107</v>
      </c>
      <c r="Y62738" t="s">
        <v>116</v>
      </c>
      <c r="Z62738" s="1">
        <v>38725</v>
      </c>
    </row>
    <row r="62739" spans="11:26" x14ac:dyDescent="0.3">
      <c r="K62739" t="s">
        <v>319029</v>
      </c>
      <c r="L62739" t="s">
        <v>319039</v>
      </c>
      <c r="M62739" t="s">
        <v>28</v>
      </c>
      <c r="O62739" s="1">
        <v>41791</v>
      </c>
      <c r="P62739">
        <v>4797534</v>
      </c>
      <c r="Q62739" t="s">
        <v>319040</v>
      </c>
      <c r="R62739" t="s">
        <v>319041</v>
      </c>
      <c r="S62739" t="s">
        <v>319042</v>
      </c>
      <c r="T62739" t="s">
        <v>319043</v>
      </c>
      <c r="U62739" t="s">
        <v>34</v>
      </c>
      <c r="V62739" t="s">
        <v>125</v>
      </c>
      <c r="W62739">
        <v>12</v>
      </c>
      <c r="X62739" t="s">
        <v>126</v>
      </c>
      <c r="Y62739" t="s">
        <v>126</v>
      </c>
      <c r="Z62739" s="1">
        <v>42006</v>
      </c>
    </row>
    <row r="62740" spans="11:26" x14ac:dyDescent="0.3">
      <c r="K62740" t="s">
        <v>319029</v>
      </c>
      <c r="L62740" t="s">
        <v>319044</v>
      </c>
      <c r="M62740" t="s">
        <v>28</v>
      </c>
      <c r="N62740" t="s">
        <v>40</v>
      </c>
      <c r="O62740" t="s">
        <v>8933</v>
      </c>
      <c r="P62740">
        <v>1300000</v>
      </c>
      <c r="Q62740" t="s">
        <v>319045</v>
      </c>
      <c r="R62740" t="s">
        <v>319046</v>
      </c>
      <c r="S62740" t="s">
        <v>319047</v>
      </c>
      <c r="T62740" t="s">
        <v>124</v>
      </c>
      <c r="U62740" t="s">
        <v>34</v>
      </c>
      <c r="V62740" t="s">
        <v>35</v>
      </c>
      <c r="W62740">
        <v>16</v>
      </c>
      <c r="X62740" t="s">
        <v>36</v>
      </c>
      <c r="Y62740" t="s">
        <v>36</v>
      </c>
      <c r="Z62740" s="1">
        <v>41278</v>
      </c>
    </row>
    <row r="62741" spans="11:26" x14ac:dyDescent="0.3">
      <c r="K62741" t="s">
        <v>319029</v>
      </c>
      <c r="L62741" t="s">
        <v>319048</v>
      </c>
      <c r="M62741" t="s">
        <v>28</v>
      </c>
      <c r="O62741" t="s">
        <v>18381</v>
      </c>
      <c r="P62741">
        <v>400000</v>
      </c>
      <c r="Q62741" t="s">
        <v>319049</v>
      </c>
      <c r="R62741" t="s">
        <v>319050</v>
      </c>
      <c r="S62741" t="s">
        <v>319051</v>
      </c>
      <c r="T62741" t="s">
        <v>319052</v>
      </c>
      <c r="U62741" t="s">
        <v>34</v>
      </c>
      <c r="V62741" t="s">
        <v>206</v>
      </c>
      <c r="W62741" t="s">
        <v>8910</v>
      </c>
      <c r="X62741" t="s">
        <v>8911</v>
      </c>
      <c r="Y62741" t="s">
        <v>8911</v>
      </c>
      <c r="Z62741" s="1">
        <v>41365</v>
      </c>
    </row>
    <row r="62742" spans="11:26" x14ac:dyDescent="0.3">
      <c r="K62742" t="s">
        <v>319029</v>
      </c>
      <c r="L62742" t="s">
        <v>319053</v>
      </c>
      <c r="M62742" t="s">
        <v>28</v>
      </c>
      <c r="O62742" s="1">
        <v>41675</v>
      </c>
      <c r="P62742">
        <v>1918584</v>
      </c>
      <c r="Q62742" t="s">
        <v>319054</v>
      </c>
      <c r="R62742" t="s">
        <v>319055</v>
      </c>
      <c r="S62742" t="s">
        <v>319056</v>
      </c>
      <c r="T62742" t="s">
        <v>319057</v>
      </c>
      <c r="U62742" t="s">
        <v>345</v>
      </c>
      <c r="V62742" t="s">
        <v>46</v>
      </c>
      <c r="W62742" t="s">
        <v>158</v>
      </c>
      <c r="X62742" t="s">
        <v>5657</v>
      </c>
      <c r="Y62742" t="s">
        <v>29688</v>
      </c>
      <c r="Z62742" s="1">
        <v>33970</v>
      </c>
    </row>
    <row r="62743" spans="11:26" x14ac:dyDescent="0.3">
      <c r="K62743" t="s">
        <v>319029</v>
      </c>
      <c r="L62743" t="s">
        <v>319058</v>
      </c>
      <c r="M62743" t="s">
        <v>28</v>
      </c>
      <c r="O62743" t="s">
        <v>26171</v>
      </c>
      <c r="P62743">
        <v>140000</v>
      </c>
      <c r="Q62743" t="s">
        <v>319059</v>
      </c>
      <c r="R62743" t="s">
        <v>319060</v>
      </c>
      <c r="S62743" t="s">
        <v>319061</v>
      </c>
      <c r="T62743" t="s">
        <v>519</v>
      </c>
      <c r="U62743" t="s">
        <v>34</v>
      </c>
      <c r="V62743" t="s">
        <v>46</v>
      </c>
      <c r="W62743" t="s">
        <v>106</v>
      </c>
      <c r="X62743" t="s">
        <v>16416</v>
      </c>
      <c r="Y62743" t="s">
        <v>25883</v>
      </c>
      <c r="Z62743" s="1">
        <v>41640</v>
      </c>
    </row>
    <row r="62744" spans="11:26" x14ac:dyDescent="0.3">
      <c r="K62744" t="s">
        <v>319029</v>
      </c>
      <c r="L62744" t="s">
        <v>319062</v>
      </c>
      <c r="M62744" t="s">
        <v>28</v>
      </c>
      <c r="N62744" t="s">
        <v>40</v>
      </c>
      <c r="O62744" s="1">
        <v>41062</v>
      </c>
      <c r="P62744">
        <v>1500000</v>
      </c>
      <c r="Q62744" t="s">
        <v>319063</v>
      </c>
      <c r="R62744" t="s">
        <v>319064</v>
      </c>
      <c r="S62744" t="s">
        <v>319065</v>
      </c>
      <c r="T62744" t="s">
        <v>4417</v>
      </c>
      <c r="U62744" t="s">
        <v>345</v>
      </c>
      <c r="V62744" t="s">
        <v>768</v>
      </c>
      <c r="W62744">
        <v>48</v>
      </c>
      <c r="X62744" t="s">
        <v>769</v>
      </c>
      <c r="Y62744" t="s">
        <v>769</v>
      </c>
      <c r="Z62744" s="1">
        <v>40554</v>
      </c>
    </row>
    <row r="62745" spans="11:26" x14ac:dyDescent="0.3">
      <c r="K62745" t="s">
        <v>319029</v>
      </c>
      <c r="L62745" t="s">
        <v>319066</v>
      </c>
      <c r="M62745" t="s">
        <v>28</v>
      </c>
      <c r="N62745" t="s">
        <v>40</v>
      </c>
      <c r="O62745" s="1">
        <v>40612</v>
      </c>
      <c r="P62745">
        <v>4900000</v>
      </c>
      <c r="Q62745" t="s">
        <v>319067</v>
      </c>
      <c r="R62745" t="s">
        <v>319068</v>
      </c>
      <c r="S62745" t="s">
        <v>319069</v>
      </c>
      <c r="T62745" t="s">
        <v>163828</v>
      </c>
      <c r="U62745" t="s">
        <v>34</v>
      </c>
      <c r="V62745" t="s">
        <v>46</v>
      </c>
      <c r="W62745" t="s">
        <v>167</v>
      </c>
      <c r="X62745" t="s">
        <v>168</v>
      </c>
      <c r="Y62745" t="s">
        <v>169</v>
      </c>
      <c r="Z62745" t="s">
        <v>21354</v>
      </c>
    </row>
    <row r="62746" spans="11:26" x14ac:dyDescent="0.3">
      <c r="K62746" t="s">
        <v>319029</v>
      </c>
      <c r="L62746" t="s">
        <v>319070</v>
      </c>
      <c r="M62746" t="s">
        <v>28</v>
      </c>
      <c r="O62746" s="1">
        <v>41984</v>
      </c>
      <c r="P62746">
        <v>494939</v>
      </c>
      <c r="Q62746" t="s">
        <v>319071</v>
      </c>
      <c r="R62746" t="s">
        <v>319072</v>
      </c>
      <c r="S62746" t="s">
        <v>319073</v>
      </c>
      <c r="T62746" t="s">
        <v>8708</v>
      </c>
      <c r="U62746" t="s">
        <v>34</v>
      </c>
      <c r="Z62746" s="1">
        <v>41279</v>
      </c>
    </row>
    <row r="62747" spans="11:26" x14ac:dyDescent="0.3">
      <c r="K62747" t="s">
        <v>319029</v>
      </c>
      <c r="L62747" t="s">
        <v>319074</v>
      </c>
      <c r="M62747" t="s">
        <v>28</v>
      </c>
      <c r="N62747" t="s">
        <v>29</v>
      </c>
      <c r="O62747" t="s">
        <v>840</v>
      </c>
      <c r="P62747">
        <v>6200000</v>
      </c>
      <c r="Q62747" t="s">
        <v>319075</v>
      </c>
      <c r="R62747" t="s">
        <v>319076</v>
      </c>
      <c r="S62747" t="s">
        <v>319077</v>
      </c>
      <c r="T62747" t="s">
        <v>319078</v>
      </c>
      <c r="U62747" t="s">
        <v>34</v>
      </c>
      <c r="V62747" t="s">
        <v>36840</v>
      </c>
      <c r="W62747">
        <v>65</v>
      </c>
      <c r="X62747" t="s">
        <v>319079</v>
      </c>
      <c r="Y62747" t="s">
        <v>319080</v>
      </c>
      <c r="Z62747" s="1">
        <v>40189</v>
      </c>
    </row>
    <row r="62748" spans="11:26" x14ac:dyDescent="0.3">
      <c r="K62748" t="s">
        <v>319029</v>
      </c>
      <c r="L62748" t="s">
        <v>319081</v>
      </c>
      <c r="M62748" t="s">
        <v>28</v>
      </c>
      <c r="O62748" t="s">
        <v>232606</v>
      </c>
      <c r="P62748">
        <v>175000</v>
      </c>
      <c r="Q62748" t="s">
        <v>319082</v>
      </c>
      <c r="R62748" t="s">
        <v>319083</v>
      </c>
      <c r="S62748" t="s">
        <v>319084</v>
      </c>
      <c r="T62748" t="s">
        <v>746</v>
      </c>
      <c r="U62748" t="s">
        <v>34</v>
      </c>
      <c r="V62748" t="s">
        <v>46</v>
      </c>
      <c r="W62748" t="s">
        <v>8198</v>
      </c>
      <c r="X62748" t="s">
        <v>38162</v>
      </c>
      <c r="Y62748" t="s">
        <v>65947</v>
      </c>
      <c r="Z62748" s="1">
        <v>41275</v>
      </c>
    </row>
    <row r="62749" spans="11:26" x14ac:dyDescent="0.3">
      <c r="K62749" t="s">
        <v>319029</v>
      </c>
      <c r="L62749" t="s">
        <v>319085</v>
      </c>
      <c r="M62749" t="s">
        <v>256</v>
      </c>
      <c r="O62749" t="s">
        <v>27854</v>
      </c>
      <c r="P62749">
        <v>2215228</v>
      </c>
      <c r="Q62749" t="s">
        <v>319086</v>
      </c>
      <c r="R62749" t="s">
        <v>319087</v>
      </c>
      <c r="S62749" t="s">
        <v>319088</v>
      </c>
      <c r="T62749" t="s">
        <v>2126</v>
      </c>
      <c r="U62749" t="s">
        <v>345</v>
      </c>
      <c r="V62749" t="s">
        <v>46</v>
      </c>
      <c r="W62749" t="s">
        <v>106</v>
      </c>
      <c r="X62749" t="s">
        <v>107</v>
      </c>
      <c r="Y62749" t="s">
        <v>2134</v>
      </c>
      <c r="Z62749" s="1">
        <v>38718</v>
      </c>
    </row>
    <row r="62750" spans="11:26" x14ac:dyDescent="0.3">
      <c r="K62750" t="s">
        <v>319089</v>
      </c>
      <c r="L62750" t="s">
        <v>319090</v>
      </c>
      <c r="M62750" t="s">
        <v>52</v>
      </c>
      <c r="O62750" t="s">
        <v>18163</v>
      </c>
      <c r="P62750">
        <v>1100000</v>
      </c>
      <c r="Q62750" t="s">
        <v>319091</v>
      </c>
      <c r="R62750" t="s">
        <v>319092</v>
      </c>
      <c r="S62750" t="s">
        <v>319093</v>
      </c>
      <c r="T62750" t="s">
        <v>707</v>
      </c>
      <c r="U62750" t="s">
        <v>34</v>
      </c>
      <c r="V62750" t="s">
        <v>598</v>
      </c>
      <c r="W62750">
        <v>26</v>
      </c>
      <c r="X62750" t="s">
        <v>5526</v>
      </c>
      <c r="Y62750" t="s">
        <v>319094</v>
      </c>
      <c r="Z62750" s="1">
        <v>41556</v>
      </c>
    </row>
    <row r="62751" spans="11:26" x14ac:dyDescent="0.3">
      <c r="K62751" t="s">
        <v>319089</v>
      </c>
      <c r="L62751" t="s">
        <v>319095</v>
      </c>
      <c r="M62751" t="s">
        <v>28</v>
      </c>
      <c r="N62751" t="s">
        <v>40</v>
      </c>
      <c r="O62751" t="s">
        <v>8219</v>
      </c>
      <c r="P62751">
        <v>5000000</v>
      </c>
      <c r="Q62751" t="s">
        <v>319096</v>
      </c>
      <c r="R62751" t="s">
        <v>319097</v>
      </c>
      <c r="S62751" t="s">
        <v>319098</v>
      </c>
      <c r="T62751" t="s">
        <v>95</v>
      </c>
      <c r="U62751" t="s">
        <v>1158</v>
      </c>
      <c r="V62751" t="s">
        <v>46</v>
      </c>
      <c r="W62751" t="s">
        <v>260</v>
      </c>
      <c r="X62751" t="s">
        <v>402</v>
      </c>
      <c r="Y62751" t="s">
        <v>536</v>
      </c>
      <c r="Z62751" s="1">
        <v>41640</v>
      </c>
    </row>
    <row r="62752" spans="11:26" x14ac:dyDescent="0.3">
      <c r="K62752" t="s">
        <v>319099</v>
      </c>
      <c r="L62752" t="s">
        <v>319100</v>
      </c>
      <c r="M62752" t="s">
        <v>52</v>
      </c>
      <c r="O62752" s="1">
        <v>39366</v>
      </c>
      <c r="P62752">
        <v>500000</v>
      </c>
      <c r="Q62752" t="s">
        <v>319101</v>
      </c>
      <c r="R62752" t="s">
        <v>319102</v>
      </c>
      <c r="S62752" t="s">
        <v>319103</v>
      </c>
      <c r="T62752" t="s">
        <v>319104</v>
      </c>
      <c r="U62752" t="s">
        <v>34</v>
      </c>
      <c r="V62752" t="s">
        <v>46</v>
      </c>
      <c r="W62752" t="s">
        <v>167</v>
      </c>
      <c r="X62752" t="s">
        <v>168</v>
      </c>
      <c r="Y62752" t="s">
        <v>169</v>
      </c>
      <c r="Z62752" s="1">
        <v>41645</v>
      </c>
    </row>
    <row r="62753" spans="11:26" x14ac:dyDescent="0.3">
      <c r="K62753" t="s">
        <v>319099</v>
      </c>
      <c r="L62753" t="s">
        <v>319105</v>
      </c>
      <c r="M62753" t="s">
        <v>233</v>
      </c>
      <c r="O62753" s="1">
        <v>40304</v>
      </c>
      <c r="P62753">
        <v>5000000</v>
      </c>
      <c r="Q62753" t="s">
        <v>319106</v>
      </c>
      <c r="R62753" t="s">
        <v>319107</v>
      </c>
      <c r="S62753" t="s">
        <v>319108</v>
      </c>
      <c r="T62753" t="s">
        <v>319109</v>
      </c>
      <c r="U62753" t="s">
        <v>34</v>
      </c>
      <c r="V62753" t="s">
        <v>568</v>
      </c>
      <c r="W62753">
        <v>4</v>
      </c>
      <c r="X62753" t="s">
        <v>10618</v>
      </c>
      <c r="Y62753" t="s">
        <v>10618</v>
      </c>
      <c r="Z62753" s="1">
        <v>41281</v>
      </c>
    </row>
    <row r="62754" spans="11:26" x14ac:dyDescent="0.3">
      <c r="K62754" t="s">
        <v>319110</v>
      </c>
      <c r="L62754" t="s">
        <v>319111</v>
      </c>
      <c r="M62754" t="s">
        <v>28</v>
      </c>
      <c r="N62754" t="s">
        <v>40</v>
      </c>
      <c r="O62754" t="s">
        <v>2834</v>
      </c>
      <c r="P62754">
        <v>6500000</v>
      </c>
      <c r="Q62754" t="s">
        <v>319112</v>
      </c>
      <c r="R62754" t="s">
        <v>319113</v>
      </c>
      <c r="T62754" t="s">
        <v>319114</v>
      </c>
      <c r="U62754" t="s">
        <v>178</v>
      </c>
    </row>
    <row r="62755" spans="11:26" x14ac:dyDescent="0.3">
      <c r="K62755" t="s">
        <v>319115</v>
      </c>
      <c r="L62755" t="s">
        <v>319116</v>
      </c>
      <c r="M62755" t="s">
        <v>52</v>
      </c>
      <c r="O62755" t="s">
        <v>21827</v>
      </c>
      <c r="P62755">
        <v>1666776</v>
      </c>
      <c r="Q62755" t="s">
        <v>319117</v>
      </c>
      <c r="R62755" t="s">
        <v>319118</v>
      </c>
      <c r="S62755" t="s">
        <v>319119</v>
      </c>
      <c r="T62755" t="s">
        <v>20522</v>
      </c>
      <c r="U62755" t="s">
        <v>34</v>
      </c>
      <c r="V62755" t="s">
        <v>3680</v>
      </c>
      <c r="W62755">
        <v>13</v>
      </c>
      <c r="X62755" t="s">
        <v>3681</v>
      </c>
      <c r="Y62755" t="s">
        <v>3682</v>
      </c>
      <c r="Z62755" s="1">
        <v>37987</v>
      </c>
    </row>
    <row r="62756" spans="11:26" x14ac:dyDescent="0.3">
      <c r="K62756" t="s">
        <v>319120</v>
      </c>
      <c r="L62756" t="s">
        <v>319121</v>
      </c>
      <c r="M62756" t="s">
        <v>28</v>
      </c>
      <c r="O62756" s="1">
        <v>38841</v>
      </c>
      <c r="P62756">
        <v>13120000</v>
      </c>
      <c r="Q62756" t="s">
        <v>319122</v>
      </c>
      <c r="R62756" t="s">
        <v>319123</v>
      </c>
      <c r="S62756" t="s">
        <v>319124</v>
      </c>
      <c r="T62756" t="s">
        <v>319125</v>
      </c>
      <c r="U62756" t="s">
        <v>34</v>
      </c>
      <c r="V62756" t="s">
        <v>46</v>
      </c>
      <c r="W62756" t="s">
        <v>167</v>
      </c>
      <c r="X62756" t="s">
        <v>168</v>
      </c>
      <c r="Y62756" t="s">
        <v>169</v>
      </c>
      <c r="Z62756" s="1">
        <v>40909</v>
      </c>
    </row>
    <row r="62757" spans="11:26" x14ac:dyDescent="0.3">
      <c r="K62757" t="s">
        <v>319126</v>
      </c>
      <c r="L62757" t="s">
        <v>319127</v>
      </c>
      <c r="M62757" t="s">
        <v>28</v>
      </c>
      <c r="N62757" t="s">
        <v>29</v>
      </c>
      <c r="O62757" t="s">
        <v>15749</v>
      </c>
      <c r="P62757">
        <v>4024213</v>
      </c>
      <c r="Q62757" t="s">
        <v>319128</v>
      </c>
      <c r="R62757" t="s">
        <v>319129</v>
      </c>
      <c r="S62757" t="s">
        <v>319130</v>
      </c>
      <c r="T62757" t="s">
        <v>44735</v>
      </c>
      <c r="U62757" t="s">
        <v>34</v>
      </c>
      <c r="V62757" t="s">
        <v>46</v>
      </c>
      <c r="W62757" t="s">
        <v>471</v>
      </c>
      <c r="X62757" t="s">
        <v>969</v>
      </c>
      <c r="Y62757" t="s">
        <v>969</v>
      </c>
    </row>
    <row r="62758" spans="11:26" x14ac:dyDescent="0.3">
      <c r="K62758" t="s">
        <v>319131</v>
      </c>
      <c r="L62758" t="s">
        <v>319132</v>
      </c>
      <c r="M62758" t="s">
        <v>256</v>
      </c>
      <c r="O62758" t="s">
        <v>17999</v>
      </c>
      <c r="P62758">
        <v>100000</v>
      </c>
      <c r="Q62758" t="s">
        <v>319133</v>
      </c>
      <c r="R62758" t="s">
        <v>319134</v>
      </c>
      <c r="T62758" t="s">
        <v>319135</v>
      </c>
      <c r="U62758" t="s">
        <v>178</v>
      </c>
      <c r="V62758" t="s">
        <v>46</v>
      </c>
      <c r="W62758" t="s">
        <v>471</v>
      </c>
      <c r="X62758" t="s">
        <v>1482</v>
      </c>
      <c r="Y62758" t="s">
        <v>5172</v>
      </c>
      <c r="Z62758" s="1">
        <v>36526</v>
      </c>
    </row>
    <row r="62759" spans="11:26" x14ac:dyDescent="0.3">
      <c r="K62759" t="s">
        <v>319136</v>
      </c>
      <c r="L62759" t="s">
        <v>319137</v>
      </c>
      <c r="M62759" t="s">
        <v>52</v>
      </c>
      <c r="O62759" t="s">
        <v>432</v>
      </c>
      <c r="P62759">
        <v>1800000</v>
      </c>
      <c r="Q62759" t="s">
        <v>319138</v>
      </c>
      <c r="R62759" t="s">
        <v>319139</v>
      </c>
      <c r="S62759" t="s">
        <v>319140</v>
      </c>
      <c r="T62759" t="s">
        <v>124</v>
      </c>
      <c r="U62759" t="s">
        <v>34</v>
      </c>
      <c r="V62759" t="s">
        <v>35</v>
      </c>
      <c r="W62759">
        <v>19</v>
      </c>
      <c r="X62759" t="s">
        <v>792</v>
      </c>
      <c r="Y62759" t="s">
        <v>792</v>
      </c>
      <c r="Z62759" s="1">
        <v>40913</v>
      </c>
    </row>
    <row r="62760" spans="11:26" x14ac:dyDescent="0.3">
      <c r="K62760" t="s">
        <v>319141</v>
      </c>
      <c r="L62760" t="s">
        <v>319142</v>
      </c>
      <c r="M62760" t="s">
        <v>28</v>
      </c>
      <c r="N62760" t="s">
        <v>40</v>
      </c>
      <c r="O62760" t="s">
        <v>6946</v>
      </c>
      <c r="P62760">
        <v>1420922</v>
      </c>
      <c r="Q62760" t="s">
        <v>319143</v>
      </c>
      <c r="R62760" t="s">
        <v>319144</v>
      </c>
      <c r="S62760" t="s">
        <v>319145</v>
      </c>
      <c r="T62760" t="s">
        <v>319146</v>
      </c>
      <c r="U62760" t="s">
        <v>34</v>
      </c>
      <c r="V62760" t="s">
        <v>46</v>
      </c>
      <c r="W62760" t="s">
        <v>106</v>
      </c>
      <c r="X62760" t="s">
        <v>107</v>
      </c>
      <c r="Y62760" t="s">
        <v>116</v>
      </c>
    </row>
    <row r="62761" spans="11:26" x14ac:dyDescent="0.3">
      <c r="K62761" t="s">
        <v>319147</v>
      </c>
      <c r="L62761" t="s">
        <v>319148</v>
      </c>
      <c r="M62761" t="s">
        <v>52</v>
      </c>
      <c r="O62761" t="s">
        <v>95515</v>
      </c>
      <c r="P62761">
        <v>69830</v>
      </c>
      <c r="Q62761" t="s">
        <v>319149</v>
      </c>
      <c r="R62761" t="s">
        <v>319150</v>
      </c>
      <c r="S62761" t="s">
        <v>319151</v>
      </c>
      <c r="T62761" t="s">
        <v>124</v>
      </c>
      <c r="U62761" t="s">
        <v>34</v>
      </c>
      <c r="V62761" t="s">
        <v>46</v>
      </c>
      <c r="W62761" t="s">
        <v>167</v>
      </c>
      <c r="X62761" t="s">
        <v>168</v>
      </c>
      <c r="Y62761" t="s">
        <v>169</v>
      </c>
      <c r="Z62761" s="1">
        <v>40544</v>
      </c>
    </row>
    <row r="62762" spans="11:26" x14ac:dyDescent="0.3">
      <c r="K62762" t="s">
        <v>319152</v>
      </c>
      <c r="L62762" t="s">
        <v>319153</v>
      </c>
      <c r="M62762" t="s">
        <v>28</v>
      </c>
      <c r="N62762" t="s">
        <v>40</v>
      </c>
      <c r="O62762" t="s">
        <v>13215</v>
      </c>
      <c r="P62762">
        <v>2000000</v>
      </c>
      <c r="Q62762" t="s">
        <v>319154</v>
      </c>
      <c r="R62762" t="s">
        <v>319155</v>
      </c>
      <c r="S62762" t="s">
        <v>319156</v>
      </c>
      <c r="T62762" t="s">
        <v>319157</v>
      </c>
      <c r="U62762" t="s">
        <v>34</v>
      </c>
      <c r="V62762" t="s">
        <v>924</v>
      </c>
      <c r="W62762">
        <v>56</v>
      </c>
      <c r="X62762" t="s">
        <v>4451</v>
      </c>
      <c r="Y62762" t="s">
        <v>4451</v>
      </c>
      <c r="Z62762" s="1">
        <v>41275</v>
      </c>
    </row>
    <row r="62763" spans="11:26" x14ac:dyDescent="0.3">
      <c r="K62763" t="s">
        <v>319152</v>
      </c>
      <c r="L62763" t="s">
        <v>319158</v>
      </c>
      <c r="M62763" t="s">
        <v>28</v>
      </c>
      <c r="N62763" t="s">
        <v>29</v>
      </c>
      <c r="O62763" t="s">
        <v>18959</v>
      </c>
      <c r="P62763">
        <v>12000000</v>
      </c>
      <c r="Q62763" t="s">
        <v>319159</v>
      </c>
      <c r="R62763" t="s">
        <v>319160</v>
      </c>
      <c r="S62763" t="s">
        <v>319161</v>
      </c>
      <c r="T62763" t="s">
        <v>14923</v>
      </c>
      <c r="U62763" t="s">
        <v>34</v>
      </c>
      <c r="Z62763" s="1">
        <v>40179</v>
      </c>
    </row>
    <row r="62764" spans="11:26" x14ac:dyDescent="0.3">
      <c r="K62764" t="s">
        <v>319162</v>
      </c>
      <c r="L62764" t="s">
        <v>319163</v>
      </c>
      <c r="M62764" t="s">
        <v>28</v>
      </c>
      <c r="O62764" s="1">
        <v>41124</v>
      </c>
      <c r="P62764">
        <v>573000</v>
      </c>
      <c r="Q62764" t="s">
        <v>319164</v>
      </c>
      <c r="R62764" t="s">
        <v>319165</v>
      </c>
      <c r="S62764" t="s">
        <v>319166</v>
      </c>
      <c r="T62764" t="s">
        <v>319167</v>
      </c>
      <c r="U62764" t="s">
        <v>34</v>
      </c>
      <c r="V62764" t="s">
        <v>1939</v>
      </c>
      <c r="W62764">
        <v>2</v>
      </c>
      <c r="X62764" t="s">
        <v>2997</v>
      </c>
      <c r="Y62764" t="s">
        <v>2998</v>
      </c>
      <c r="Z62764" s="1">
        <v>40909</v>
      </c>
    </row>
    <row r="62765" spans="11:26" x14ac:dyDescent="0.3">
      <c r="K62765" t="s">
        <v>319162</v>
      </c>
      <c r="L62765" t="s">
        <v>319168</v>
      </c>
      <c r="M62765" t="s">
        <v>28</v>
      </c>
      <c r="O62765" s="1">
        <v>39943</v>
      </c>
      <c r="P62765">
        <v>585000</v>
      </c>
      <c r="Q62765" t="s">
        <v>319169</v>
      </c>
      <c r="R62765" t="s">
        <v>319170</v>
      </c>
      <c r="S62765" t="s">
        <v>319171</v>
      </c>
      <c r="T62765" t="s">
        <v>141827</v>
      </c>
      <c r="U62765" t="s">
        <v>34</v>
      </c>
      <c r="V62765" t="s">
        <v>924</v>
      </c>
      <c r="W62765">
        <v>56</v>
      </c>
      <c r="X62765" t="s">
        <v>31676</v>
      </c>
      <c r="Y62765" t="s">
        <v>319172</v>
      </c>
      <c r="Z62765" s="1">
        <v>37622</v>
      </c>
    </row>
    <row r="62766" spans="11:26" x14ac:dyDescent="0.3">
      <c r="K62766" t="s">
        <v>319173</v>
      </c>
      <c r="L62766" t="s">
        <v>319174</v>
      </c>
      <c r="M62766" t="s">
        <v>324</v>
      </c>
      <c r="O62766" s="1">
        <v>42005</v>
      </c>
      <c r="Q62766" t="s">
        <v>319175</v>
      </c>
      <c r="R62766" t="s">
        <v>319176</v>
      </c>
      <c r="T62766" t="s">
        <v>137181</v>
      </c>
      <c r="U62766" t="s">
        <v>34</v>
      </c>
      <c r="V62766" t="s">
        <v>46</v>
      </c>
      <c r="W62766" t="s">
        <v>471</v>
      </c>
      <c r="X62766" t="s">
        <v>1482</v>
      </c>
      <c r="Y62766" t="s">
        <v>265930</v>
      </c>
      <c r="Z62766" t="s">
        <v>27672</v>
      </c>
    </row>
    <row r="62767" spans="11:26" x14ac:dyDescent="0.3">
      <c r="K62767" t="s">
        <v>319177</v>
      </c>
      <c r="L62767" t="s">
        <v>319178</v>
      </c>
      <c r="M62767" t="s">
        <v>190</v>
      </c>
      <c r="O62767" s="1">
        <v>40851</v>
      </c>
      <c r="Q62767" t="s">
        <v>319179</v>
      </c>
      <c r="R62767" t="s">
        <v>319180</v>
      </c>
      <c r="S62767" t="s">
        <v>319181</v>
      </c>
      <c r="T62767" t="s">
        <v>74</v>
      </c>
      <c r="U62767" t="s">
        <v>34</v>
      </c>
      <c r="V62767" t="s">
        <v>46</v>
      </c>
      <c r="W62767" t="s">
        <v>106</v>
      </c>
      <c r="X62767" t="s">
        <v>107</v>
      </c>
      <c r="Y62767" t="s">
        <v>108</v>
      </c>
    </row>
    <row r="62768" spans="11:26" x14ac:dyDescent="0.3">
      <c r="K62768" t="s">
        <v>319182</v>
      </c>
      <c r="L62768" t="s">
        <v>319183</v>
      </c>
      <c r="M62768" t="s">
        <v>52</v>
      </c>
      <c r="O62768" t="s">
        <v>22176</v>
      </c>
      <c r="P62768">
        <v>130608</v>
      </c>
      <c r="Q62768" t="s">
        <v>319184</v>
      </c>
      <c r="R62768" t="s">
        <v>319185</v>
      </c>
      <c r="S62768" t="s">
        <v>319186</v>
      </c>
      <c r="T62768" t="s">
        <v>319187</v>
      </c>
      <c r="U62768" t="s">
        <v>34</v>
      </c>
      <c r="V62768" t="s">
        <v>46</v>
      </c>
      <c r="W62768" t="s">
        <v>106</v>
      </c>
      <c r="X62768" t="s">
        <v>107</v>
      </c>
      <c r="Y62768" t="s">
        <v>116</v>
      </c>
      <c r="Z62768" s="1">
        <v>41640</v>
      </c>
    </row>
    <row r="62769" spans="11:26" x14ac:dyDescent="0.3">
      <c r="K62769" t="s">
        <v>319188</v>
      </c>
      <c r="L62769" t="s">
        <v>319189</v>
      </c>
      <c r="M62769" t="s">
        <v>28</v>
      </c>
      <c r="O62769" t="s">
        <v>3904</v>
      </c>
      <c r="P62769">
        <v>150000</v>
      </c>
      <c r="Q62769" t="s">
        <v>319190</v>
      </c>
      <c r="R62769" t="s">
        <v>319191</v>
      </c>
      <c r="T62769" t="s">
        <v>150</v>
      </c>
      <c r="U62769" t="s">
        <v>34</v>
      </c>
      <c r="V62769" t="s">
        <v>46</v>
      </c>
      <c r="W62769" t="s">
        <v>881</v>
      </c>
      <c r="X62769" t="s">
        <v>882</v>
      </c>
      <c r="Y62769" t="s">
        <v>883</v>
      </c>
      <c r="Z62769" s="1">
        <v>40544</v>
      </c>
    </row>
    <row r="62770" spans="11:26" x14ac:dyDescent="0.3">
      <c r="K62770" t="s">
        <v>319192</v>
      </c>
      <c r="L62770" t="s">
        <v>319193</v>
      </c>
      <c r="M62770" t="s">
        <v>28</v>
      </c>
      <c r="O62770" t="s">
        <v>3904</v>
      </c>
      <c r="P62770">
        <v>150000</v>
      </c>
      <c r="Q62770" t="s">
        <v>319194</v>
      </c>
      <c r="R62770" t="s">
        <v>319195</v>
      </c>
      <c r="S62770" t="s">
        <v>319196</v>
      </c>
      <c r="T62770" t="s">
        <v>74</v>
      </c>
      <c r="U62770" t="s">
        <v>178</v>
      </c>
      <c r="V62770" t="s">
        <v>46</v>
      </c>
      <c r="W62770" t="s">
        <v>158</v>
      </c>
      <c r="X62770" t="s">
        <v>159</v>
      </c>
      <c r="Y62770" t="s">
        <v>274089</v>
      </c>
      <c r="Z62770" s="1">
        <v>35431</v>
      </c>
    </row>
    <row r="62771" spans="11:26" x14ac:dyDescent="0.3">
      <c r="K62771" t="s">
        <v>319197</v>
      </c>
      <c r="L62771" t="s">
        <v>319198</v>
      </c>
      <c r="M62771" t="s">
        <v>28</v>
      </c>
      <c r="O62771" t="s">
        <v>15927</v>
      </c>
      <c r="P62771">
        <v>35000000</v>
      </c>
      <c r="Q62771" t="s">
        <v>319199</v>
      </c>
      <c r="R62771" t="s">
        <v>319200</v>
      </c>
      <c r="S62771" t="s">
        <v>319201</v>
      </c>
      <c r="T62771" t="s">
        <v>1098</v>
      </c>
      <c r="U62771" t="s">
        <v>34</v>
      </c>
      <c r="V62771" t="s">
        <v>1174</v>
      </c>
    </row>
    <row r="62772" spans="11:26" x14ac:dyDescent="0.3">
      <c r="K62772" t="s">
        <v>319202</v>
      </c>
      <c r="L62772" t="s">
        <v>319203</v>
      </c>
      <c r="M62772" t="s">
        <v>28</v>
      </c>
      <c r="N62772" t="s">
        <v>29</v>
      </c>
      <c r="O62772" t="s">
        <v>48194</v>
      </c>
      <c r="P62772">
        <v>10000000</v>
      </c>
      <c r="Q62772" t="s">
        <v>319204</v>
      </c>
      <c r="R62772" t="s">
        <v>319205</v>
      </c>
      <c r="S62772" t="s">
        <v>319206</v>
      </c>
      <c r="T62772" t="s">
        <v>319207</v>
      </c>
      <c r="U62772" t="s">
        <v>34</v>
      </c>
      <c r="V62772" t="s">
        <v>924</v>
      </c>
      <c r="W62772">
        <v>29</v>
      </c>
      <c r="X62772" t="s">
        <v>1263</v>
      </c>
      <c r="Y62772" t="s">
        <v>56814</v>
      </c>
      <c r="Z62772" t="s">
        <v>13126</v>
      </c>
    </row>
    <row r="62773" spans="11:26" x14ac:dyDescent="0.3">
      <c r="K62773" t="s">
        <v>319208</v>
      </c>
      <c r="L62773" t="s">
        <v>319209</v>
      </c>
      <c r="M62773" t="s">
        <v>324</v>
      </c>
      <c r="O62773" s="1">
        <v>41284</v>
      </c>
      <c r="P62773">
        <v>163309</v>
      </c>
      <c r="Q62773" t="s">
        <v>319210</v>
      </c>
      <c r="R62773" t="s">
        <v>319211</v>
      </c>
      <c r="S62773" t="s">
        <v>319212</v>
      </c>
      <c r="T62773" t="s">
        <v>8087</v>
      </c>
      <c r="U62773" t="s">
        <v>34</v>
      </c>
      <c r="V62773" t="s">
        <v>65</v>
      </c>
      <c r="W62773">
        <v>23</v>
      </c>
      <c r="X62773" t="s">
        <v>297</v>
      </c>
      <c r="Y62773" t="s">
        <v>297</v>
      </c>
      <c r="Z62773" s="1">
        <v>39448</v>
      </c>
    </row>
    <row r="62774" spans="11:26" x14ac:dyDescent="0.3">
      <c r="K62774" t="s">
        <v>319213</v>
      </c>
      <c r="L62774" t="s">
        <v>319214</v>
      </c>
      <c r="M62774" t="s">
        <v>28</v>
      </c>
      <c r="O62774" s="1">
        <v>39086</v>
      </c>
      <c r="P62774">
        <v>3196320</v>
      </c>
      <c r="Q62774" t="s">
        <v>319215</v>
      </c>
      <c r="R62774" t="s">
        <v>319216</v>
      </c>
      <c r="S62774" t="s">
        <v>319217</v>
      </c>
      <c r="T62774" t="s">
        <v>33321</v>
      </c>
      <c r="U62774" t="s">
        <v>345</v>
      </c>
      <c r="V62774" t="s">
        <v>768</v>
      </c>
      <c r="W62774">
        <v>91</v>
      </c>
      <c r="X62774" t="s">
        <v>2215</v>
      </c>
      <c r="Y62774" t="s">
        <v>232603</v>
      </c>
    </row>
    <row r="62775" spans="11:26" x14ac:dyDescent="0.3">
      <c r="K62775" t="s">
        <v>319218</v>
      </c>
      <c r="L62775" t="s">
        <v>319219</v>
      </c>
      <c r="M62775" t="s">
        <v>52</v>
      </c>
      <c r="O62775" s="1">
        <v>41370</v>
      </c>
      <c r="P62775">
        <v>50000</v>
      </c>
      <c r="Q62775" t="s">
        <v>319220</v>
      </c>
      <c r="R62775" t="s">
        <v>319221</v>
      </c>
      <c r="T62775" t="s">
        <v>319222</v>
      </c>
      <c r="U62775" t="s">
        <v>345</v>
      </c>
      <c r="Z62775" s="1">
        <v>41641</v>
      </c>
    </row>
    <row r="62776" spans="11:26" x14ac:dyDescent="0.3">
      <c r="K62776" t="s">
        <v>319223</v>
      </c>
      <c r="L62776" t="s">
        <v>319224</v>
      </c>
      <c r="M62776" t="s">
        <v>52</v>
      </c>
      <c r="O62776" s="1">
        <v>40545</v>
      </c>
      <c r="P62776">
        <v>50000</v>
      </c>
      <c r="Q62776" t="s">
        <v>319225</v>
      </c>
      <c r="R62776" t="s">
        <v>319226</v>
      </c>
      <c r="S62776" t="s">
        <v>319227</v>
      </c>
      <c r="T62776" t="s">
        <v>35091</v>
      </c>
      <c r="U62776" t="s">
        <v>34</v>
      </c>
      <c r="V62776" t="s">
        <v>368</v>
      </c>
      <c r="W62776">
        <v>2</v>
      </c>
      <c r="X62776" t="s">
        <v>369</v>
      </c>
      <c r="Y62776" t="s">
        <v>369</v>
      </c>
      <c r="Z62776" s="1">
        <v>38724</v>
      </c>
    </row>
    <row r="62777" spans="11:26" x14ac:dyDescent="0.3">
      <c r="K62777" t="s">
        <v>319228</v>
      </c>
      <c r="L62777" t="s">
        <v>319229</v>
      </c>
      <c r="M62777" t="s">
        <v>52</v>
      </c>
      <c r="O62777" t="s">
        <v>17354</v>
      </c>
      <c r="P62777">
        <v>500000</v>
      </c>
      <c r="Q62777" t="s">
        <v>319230</v>
      </c>
      <c r="R62777" t="s">
        <v>319231</v>
      </c>
      <c r="S62777" t="s">
        <v>319232</v>
      </c>
      <c r="T62777" t="s">
        <v>95</v>
      </c>
      <c r="U62777" t="s">
        <v>34</v>
      </c>
      <c r="V62777" t="s">
        <v>46</v>
      </c>
      <c r="W62777" t="s">
        <v>167</v>
      </c>
      <c r="X62777" t="s">
        <v>168</v>
      </c>
      <c r="Y62777" t="s">
        <v>169</v>
      </c>
      <c r="Z62777" s="1">
        <v>40909</v>
      </c>
    </row>
    <row r="62778" spans="11:26" x14ac:dyDescent="0.3">
      <c r="K62778" t="s">
        <v>319228</v>
      </c>
      <c r="L62778" t="s">
        <v>319233</v>
      </c>
      <c r="M62778" t="s">
        <v>28</v>
      </c>
      <c r="O62778" s="1">
        <v>41645</v>
      </c>
      <c r="P62778">
        <v>55811</v>
      </c>
      <c r="Q62778" t="s">
        <v>319234</v>
      </c>
      <c r="R62778" t="s">
        <v>319235</v>
      </c>
      <c r="S62778" t="s">
        <v>319236</v>
      </c>
      <c r="T62778" t="s">
        <v>319237</v>
      </c>
      <c r="U62778" t="s">
        <v>34</v>
      </c>
      <c r="Z62778" s="1">
        <v>41647</v>
      </c>
    </row>
    <row r="62779" spans="11:26" x14ac:dyDescent="0.3">
      <c r="K62779" t="s">
        <v>319228</v>
      </c>
      <c r="L62779" t="s">
        <v>319238</v>
      </c>
      <c r="M62779" t="s">
        <v>52</v>
      </c>
      <c r="O62779" t="s">
        <v>38286</v>
      </c>
      <c r="P62779">
        <v>500000</v>
      </c>
      <c r="Q62779" t="s">
        <v>319239</v>
      </c>
      <c r="R62779" t="s">
        <v>319240</v>
      </c>
      <c r="S62779" t="s">
        <v>319241</v>
      </c>
      <c r="T62779" t="s">
        <v>319242</v>
      </c>
      <c r="U62779" t="s">
        <v>34</v>
      </c>
      <c r="Z62779" t="s">
        <v>65470</v>
      </c>
    </row>
    <row r="62780" spans="11:26" x14ac:dyDescent="0.3">
      <c r="K62780" t="s">
        <v>319243</v>
      </c>
      <c r="L62780" t="s">
        <v>319244</v>
      </c>
      <c r="M62780" t="s">
        <v>28</v>
      </c>
      <c r="N62780" t="s">
        <v>40</v>
      </c>
      <c r="O62780" s="1">
        <v>39208</v>
      </c>
      <c r="P62780">
        <v>4000000</v>
      </c>
      <c r="Q62780" t="s">
        <v>319245</v>
      </c>
      <c r="R62780" t="s">
        <v>319246</v>
      </c>
      <c r="S62780" t="s">
        <v>319247</v>
      </c>
      <c r="T62780" t="s">
        <v>319248</v>
      </c>
      <c r="U62780" t="s">
        <v>34</v>
      </c>
      <c r="V62780" t="s">
        <v>568</v>
      </c>
      <c r="W62780">
        <v>11</v>
      </c>
      <c r="X62780" t="s">
        <v>569</v>
      </c>
      <c r="Y62780" t="s">
        <v>244050</v>
      </c>
      <c r="Z62780" s="1">
        <v>41283</v>
      </c>
    </row>
    <row r="62781" spans="11:26" x14ac:dyDescent="0.3">
      <c r="K62781" t="s">
        <v>319249</v>
      </c>
      <c r="L62781" t="s">
        <v>319250</v>
      </c>
      <c r="M62781" t="s">
        <v>91</v>
      </c>
      <c r="O62781" s="1">
        <v>38753</v>
      </c>
      <c r="Q62781" t="s">
        <v>319251</v>
      </c>
      <c r="R62781" t="s">
        <v>319252</v>
      </c>
      <c r="S62781" t="s">
        <v>319253</v>
      </c>
      <c r="T62781" t="s">
        <v>1294</v>
      </c>
      <c r="U62781" t="s">
        <v>34</v>
      </c>
      <c r="V62781" t="s">
        <v>46</v>
      </c>
      <c r="W62781" t="s">
        <v>228</v>
      </c>
      <c r="X62781" t="s">
        <v>229</v>
      </c>
      <c r="Y62781" t="s">
        <v>229</v>
      </c>
      <c r="Z62781" s="1">
        <v>40179</v>
      </c>
    </row>
    <row r="62782" spans="11:26" x14ac:dyDescent="0.3">
      <c r="K62782" t="s">
        <v>319254</v>
      </c>
      <c r="L62782" t="s">
        <v>319255</v>
      </c>
      <c r="M62782" t="s">
        <v>324</v>
      </c>
      <c r="O62782" s="1">
        <v>41031</v>
      </c>
      <c r="P62782">
        <v>65761</v>
      </c>
      <c r="Q62782" t="s">
        <v>319256</v>
      </c>
      <c r="R62782" t="s">
        <v>319257</v>
      </c>
      <c r="S62782" t="s">
        <v>319258</v>
      </c>
      <c r="T62782" t="s">
        <v>58846</v>
      </c>
      <c r="U62782" t="s">
        <v>34</v>
      </c>
    </row>
    <row r="62783" spans="11:26" x14ac:dyDescent="0.3">
      <c r="K62783" t="s">
        <v>319254</v>
      </c>
      <c r="L62783" t="s">
        <v>319259</v>
      </c>
      <c r="M62783" t="s">
        <v>324</v>
      </c>
      <c r="O62783" s="1">
        <v>41913</v>
      </c>
      <c r="P62783">
        <v>200000</v>
      </c>
      <c r="Q62783" t="s">
        <v>319260</v>
      </c>
      <c r="R62783" t="s">
        <v>319261</v>
      </c>
      <c r="S62783" t="s">
        <v>319262</v>
      </c>
      <c r="T62783" t="s">
        <v>319263</v>
      </c>
      <c r="U62783" t="s">
        <v>34</v>
      </c>
      <c r="V62783" t="s">
        <v>46</v>
      </c>
      <c r="W62783" t="s">
        <v>106</v>
      </c>
      <c r="X62783" t="s">
        <v>107</v>
      </c>
      <c r="Y62783" t="s">
        <v>116</v>
      </c>
      <c r="Z62783" s="1">
        <v>42015</v>
      </c>
    </row>
    <row r="62784" spans="11:26" x14ac:dyDescent="0.3">
      <c r="K62784" t="s">
        <v>319264</v>
      </c>
      <c r="L62784" t="s">
        <v>319265</v>
      </c>
      <c r="M62784" t="s">
        <v>52</v>
      </c>
      <c r="O62784" s="1">
        <v>42007</v>
      </c>
      <c r="P62784">
        <v>50000</v>
      </c>
      <c r="Q62784" t="s">
        <v>319266</v>
      </c>
      <c r="R62784" t="s">
        <v>319267</v>
      </c>
      <c r="S62784" t="s">
        <v>319268</v>
      </c>
      <c r="T62784" t="s">
        <v>6435</v>
      </c>
      <c r="U62784" t="s">
        <v>34</v>
      </c>
    </row>
    <row r="62785" spans="11:26" x14ac:dyDescent="0.3">
      <c r="K62785" t="s">
        <v>319269</v>
      </c>
      <c r="L62785" t="s">
        <v>319270</v>
      </c>
      <c r="M62785" t="s">
        <v>324</v>
      </c>
      <c r="O62785" s="1">
        <v>40911</v>
      </c>
      <c r="P62785">
        <v>165000</v>
      </c>
      <c r="Q62785" t="s">
        <v>319271</v>
      </c>
      <c r="R62785" t="s">
        <v>319272</v>
      </c>
      <c r="S62785" t="s">
        <v>319273</v>
      </c>
      <c r="T62785" t="s">
        <v>319274</v>
      </c>
      <c r="U62785" t="s">
        <v>345</v>
      </c>
      <c r="Z62785" s="1">
        <v>42006</v>
      </c>
    </row>
    <row r="62786" spans="11:26" x14ac:dyDescent="0.3">
      <c r="K62786" t="s">
        <v>319269</v>
      </c>
      <c r="L62786" t="s">
        <v>319275</v>
      </c>
      <c r="M62786" t="s">
        <v>52</v>
      </c>
      <c r="O62786" s="1">
        <v>41278</v>
      </c>
      <c r="P62786">
        <v>45000</v>
      </c>
      <c r="Q62786" t="s">
        <v>319276</v>
      </c>
      <c r="R62786" t="s">
        <v>319277</v>
      </c>
      <c r="S62786" t="s">
        <v>319278</v>
      </c>
      <c r="T62786" t="s">
        <v>319279</v>
      </c>
      <c r="U62786" t="s">
        <v>34</v>
      </c>
      <c r="V62786" t="s">
        <v>46</v>
      </c>
      <c r="W62786" t="s">
        <v>106</v>
      </c>
      <c r="X62786" t="s">
        <v>151</v>
      </c>
      <c r="Y62786" t="s">
        <v>151</v>
      </c>
      <c r="Z62786" s="1">
        <v>41644</v>
      </c>
    </row>
    <row r="62787" spans="11:26" x14ac:dyDescent="0.3">
      <c r="K62787" t="s">
        <v>319280</v>
      </c>
      <c r="L62787" t="s">
        <v>319281</v>
      </c>
      <c r="M62787" t="s">
        <v>28</v>
      </c>
      <c r="O62787" t="s">
        <v>37898</v>
      </c>
      <c r="Q62787" t="s">
        <v>319282</v>
      </c>
      <c r="R62787" t="s">
        <v>319283</v>
      </c>
      <c r="S62787" t="s">
        <v>319284</v>
      </c>
      <c r="T62787" t="s">
        <v>319285</v>
      </c>
      <c r="U62787" t="s">
        <v>1158</v>
      </c>
      <c r="V62787" t="s">
        <v>46</v>
      </c>
      <c r="W62787" t="s">
        <v>167</v>
      </c>
      <c r="X62787" t="s">
        <v>168</v>
      </c>
      <c r="Y62787" t="s">
        <v>169</v>
      </c>
      <c r="Z62787" s="1">
        <v>38718</v>
      </c>
    </row>
    <row r="62788" spans="11:26" x14ac:dyDescent="0.3">
      <c r="K62788" t="s">
        <v>319286</v>
      </c>
      <c r="L62788" t="s">
        <v>319287</v>
      </c>
      <c r="M62788" t="s">
        <v>28</v>
      </c>
      <c r="O62788" t="s">
        <v>118208</v>
      </c>
      <c r="P62788">
        <v>500000</v>
      </c>
      <c r="Q62788" t="s">
        <v>319288</v>
      </c>
      <c r="R62788" t="s">
        <v>319289</v>
      </c>
      <c r="S62788" t="s">
        <v>319290</v>
      </c>
      <c r="T62788" t="s">
        <v>205</v>
      </c>
      <c r="U62788" t="s">
        <v>34</v>
      </c>
      <c r="V62788" t="s">
        <v>35</v>
      </c>
      <c r="W62788">
        <v>36</v>
      </c>
      <c r="X62788" t="s">
        <v>1130</v>
      </c>
      <c r="Y62788" t="s">
        <v>22082</v>
      </c>
    </row>
    <row r="62789" spans="11:26" x14ac:dyDescent="0.3">
      <c r="K62789" t="s">
        <v>319291</v>
      </c>
      <c r="L62789" t="s">
        <v>319292</v>
      </c>
      <c r="M62789" t="s">
        <v>28</v>
      </c>
      <c r="N62789" t="s">
        <v>1189</v>
      </c>
      <c r="O62789" s="1">
        <v>41365</v>
      </c>
      <c r="P62789">
        <v>124233</v>
      </c>
      <c r="Q62789" t="s">
        <v>319293</v>
      </c>
      <c r="R62789" t="s">
        <v>319294</v>
      </c>
      <c r="S62789" t="s">
        <v>319295</v>
      </c>
      <c r="T62789" t="s">
        <v>60744</v>
      </c>
      <c r="U62789" t="s">
        <v>34</v>
      </c>
      <c r="V62789" t="s">
        <v>35</v>
      </c>
      <c r="Z62789" s="1">
        <v>27760</v>
      </c>
    </row>
    <row r="62790" spans="11:26" x14ac:dyDescent="0.3">
      <c r="K62790" t="s">
        <v>319291</v>
      </c>
      <c r="L62790" t="s">
        <v>319296</v>
      </c>
      <c r="M62790" t="s">
        <v>28</v>
      </c>
      <c r="N62790" t="s">
        <v>40</v>
      </c>
      <c r="O62790" t="s">
        <v>23944</v>
      </c>
      <c r="P62790">
        <v>3196023</v>
      </c>
      <c r="Q62790" t="s">
        <v>319297</v>
      </c>
      <c r="R62790" t="s">
        <v>319298</v>
      </c>
      <c r="S62790" t="s">
        <v>319299</v>
      </c>
      <c r="T62790" t="s">
        <v>4290</v>
      </c>
      <c r="U62790" t="s">
        <v>34</v>
      </c>
      <c r="V62790" t="s">
        <v>46</v>
      </c>
      <c r="W62790" t="s">
        <v>167</v>
      </c>
      <c r="X62790" t="s">
        <v>168</v>
      </c>
      <c r="Y62790" t="s">
        <v>169</v>
      </c>
      <c r="Z62790" s="1">
        <v>41282</v>
      </c>
    </row>
    <row r="62791" spans="11:26" x14ac:dyDescent="0.3">
      <c r="K62791" t="s">
        <v>319291</v>
      </c>
      <c r="L62791" t="s">
        <v>319300</v>
      </c>
      <c r="M62791" t="s">
        <v>28</v>
      </c>
      <c r="N62791" t="s">
        <v>40</v>
      </c>
      <c r="O62791" s="1">
        <v>38693</v>
      </c>
      <c r="P62791">
        <v>5980000</v>
      </c>
      <c r="Q62791" t="s">
        <v>319301</v>
      </c>
      <c r="R62791" t="s">
        <v>319302</v>
      </c>
      <c r="S62791" t="s">
        <v>319303</v>
      </c>
      <c r="T62791" t="s">
        <v>22200</v>
      </c>
      <c r="U62791" t="s">
        <v>34</v>
      </c>
      <c r="V62791" t="s">
        <v>46</v>
      </c>
      <c r="W62791" t="s">
        <v>106</v>
      </c>
      <c r="X62791" t="s">
        <v>151</v>
      </c>
      <c r="Y62791" t="s">
        <v>151</v>
      </c>
    </row>
    <row r="62792" spans="11:26" x14ac:dyDescent="0.3">
      <c r="K62792" t="s">
        <v>319291</v>
      </c>
      <c r="L62792" t="s">
        <v>319304</v>
      </c>
      <c r="M62792" t="s">
        <v>28</v>
      </c>
      <c r="O62792" s="1">
        <v>40067</v>
      </c>
      <c r="P62792">
        <v>194073</v>
      </c>
      <c r="Q62792" t="s">
        <v>319305</v>
      </c>
      <c r="R62792" t="s">
        <v>319306</v>
      </c>
      <c r="S62792" t="s">
        <v>319307</v>
      </c>
      <c r="T62792" t="s">
        <v>15066</v>
      </c>
      <c r="U62792" t="s">
        <v>34</v>
      </c>
      <c r="V62792" t="s">
        <v>46</v>
      </c>
      <c r="W62792" t="s">
        <v>228</v>
      </c>
      <c r="X62792" t="s">
        <v>229</v>
      </c>
      <c r="Y62792" t="s">
        <v>229</v>
      </c>
    </row>
    <row r="62793" spans="11:26" x14ac:dyDescent="0.3">
      <c r="K62793" t="s">
        <v>319291</v>
      </c>
      <c r="L62793" t="s">
        <v>319308</v>
      </c>
      <c r="M62793" t="s">
        <v>28</v>
      </c>
      <c r="O62793" s="1">
        <v>41921</v>
      </c>
      <c r="P62793">
        <v>21936</v>
      </c>
      <c r="Q62793" t="s">
        <v>319309</v>
      </c>
      <c r="R62793" t="s">
        <v>319310</v>
      </c>
      <c r="S62793" t="s">
        <v>319311</v>
      </c>
      <c r="T62793" t="s">
        <v>79802</v>
      </c>
      <c r="U62793" t="s">
        <v>34</v>
      </c>
      <c r="V62793" t="s">
        <v>3680</v>
      </c>
      <c r="W62793">
        <v>15</v>
      </c>
      <c r="X62793" t="s">
        <v>52324</v>
      </c>
      <c r="Y62793" t="s">
        <v>52325</v>
      </c>
      <c r="Z62793" s="1">
        <v>40179</v>
      </c>
    </row>
    <row r="62794" spans="11:26" x14ac:dyDescent="0.3">
      <c r="K62794" t="s">
        <v>319291</v>
      </c>
      <c r="L62794" t="s">
        <v>319312</v>
      </c>
      <c r="M62794" t="s">
        <v>28</v>
      </c>
      <c r="O62794" t="s">
        <v>43344</v>
      </c>
      <c r="P62794">
        <v>406000</v>
      </c>
      <c r="Q62794" t="s">
        <v>319313</v>
      </c>
      <c r="R62794" t="s">
        <v>319314</v>
      </c>
      <c r="S62794" t="s">
        <v>319315</v>
      </c>
      <c r="T62794" t="s">
        <v>319316</v>
      </c>
      <c r="U62794" t="s">
        <v>345</v>
      </c>
      <c r="V62794" t="s">
        <v>46</v>
      </c>
      <c r="W62794" t="s">
        <v>106</v>
      </c>
      <c r="X62794" t="s">
        <v>107</v>
      </c>
      <c r="Y62794" t="s">
        <v>396</v>
      </c>
    </row>
    <row r="62795" spans="11:26" x14ac:dyDescent="0.3">
      <c r="K62795" t="s">
        <v>319291</v>
      </c>
      <c r="L62795" t="s">
        <v>319317</v>
      </c>
      <c r="M62795" t="s">
        <v>28</v>
      </c>
      <c r="O62795" t="s">
        <v>10453</v>
      </c>
      <c r="P62795">
        <v>9350000</v>
      </c>
      <c r="Q62795" t="s">
        <v>319318</v>
      </c>
      <c r="R62795" t="s">
        <v>319319</v>
      </c>
      <c r="S62795" t="s">
        <v>319320</v>
      </c>
      <c r="T62795" t="s">
        <v>1098</v>
      </c>
      <c r="U62795" t="s">
        <v>34</v>
      </c>
      <c r="V62795" t="s">
        <v>96</v>
      </c>
      <c r="W62795" t="s">
        <v>5722</v>
      </c>
      <c r="X62795" t="s">
        <v>5723</v>
      </c>
      <c r="Y62795" t="s">
        <v>5724</v>
      </c>
      <c r="Z62795" s="1">
        <v>38353</v>
      </c>
    </row>
    <row r="62796" spans="11:26" x14ac:dyDescent="0.3">
      <c r="K62796" t="s">
        <v>319321</v>
      </c>
      <c r="L62796" t="s">
        <v>319322</v>
      </c>
      <c r="M62796" t="s">
        <v>28</v>
      </c>
      <c r="N62796" t="s">
        <v>29</v>
      </c>
      <c r="O62796" s="1">
        <v>40821</v>
      </c>
      <c r="P62796">
        <v>3549916</v>
      </c>
      <c r="Q62796" t="s">
        <v>319323</v>
      </c>
      <c r="R62796" t="s">
        <v>319324</v>
      </c>
      <c r="S62796" t="s">
        <v>319325</v>
      </c>
      <c r="T62796" t="s">
        <v>319326</v>
      </c>
      <c r="U62796" t="s">
        <v>345</v>
      </c>
    </row>
    <row r="62797" spans="11:26" x14ac:dyDescent="0.3">
      <c r="K62797" t="s">
        <v>319327</v>
      </c>
      <c r="L62797" t="s">
        <v>319328</v>
      </c>
      <c r="M62797" t="s">
        <v>28</v>
      </c>
      <c r="O62797" t="s">
        <v>40883</v>
      </c>
      <c r="P62797">
        <v>19200</v>
      </c>
      <c r="Q62797" t="s">
        <v>319329</v>
      </c>
      <c r="R62797" t="s">
        <v>319330</v>
      </c>
      <c r="S62797" t="s">
        <v>319331</v>
      </c>
      <c r="T62797" t="s">
        <v>319332</v>
      </c>
      <c r="U62797" t="s">
        <v>34</v>
      </c>
      <c r="V62797" t="s">
        <v>46</v>
      </c>
      <c r="W62797" t="s">
        <v>106</v>
      </c>
      <c r="X62797" t="s">
        <v>107</v>
      </c>
      <c r="Y62797" t="s">
        <v>1016</v>
      </c>
      <c r="Z62797" s="1">
        <v>39449</v>
      </c>
    </row>
    <row r="62798" spans="11:26" x14ac:dyDescent="0.3">
      <c r="K62798" t="s">
        <v>319333</v>
      </c>
      <c r="L62798" t="s">
        <v>319334</v>
      </c>
      <c r="M62798" t="s">
        <v>52</v>
      </c>
      <c r="O62798" s="1">
        <v>38718</v>
      </c>
      <c r="P62798">
        <v>19465</v>
      </c>
      <c r="Q62798" t="s">
        <v>319335</v>
      </c>
      <c r="R62798" t="s">
        <v>319336</v>
      </c>
      <c r="S62798" t="s">
        <v>319337</v>
      </c>
      <c r="T62798" t="s">
        <v>319338</v>
      </c>
      <c r="U62798" t="s">
        <v>34</v>
      </c>
      <c r="V62798" t="s">
        <v>35</v>
      </c>
      <c r="W62798">
        <v>16</v>
      </c>
      <c r="X62798" t="s">
        <v>36</v>
      </c>
      <c r="Y62798" t="s">
        <v>36</v>
      </c>
      <c r="Z62798" s="1">
        <v>40269</v>
      </c>
    </row>
    <row r="62799" spans="11:26" x14ac:dyDescent="0.3">
      <c r="K62799" t="s">
        <v>319333</v>
      </c>
      <c r="L62799" t="s">
        <v>319339</v>
      </c>
      <c r="M62799" t="s">
        <v>52</v>
      </c>
      <c r="O62799" s="1">
        <v>38718</v>
      </c>
      <c r="P62799">
        <v>17105</v>
      </c>
      <c r="Q62799" t="s">
        <v>319340</v>
      </c>
      <c r="R62799" t="s">
        <v>319341</v>
      </c>
      <c r="S62799" t="s">
        <v>319342</v>
      </c>
      <c r="T62799" t="s">
        <v>746</v>
      </c>
      <c r="U62799" t="s">
        <v>34</v>
      </c>
      <c r="V62799" t="s">
        <v>768</v>
      </c>
      <c r="W62799">
        <v>48</v>
      </c>
      <c r="X62799" t="s">
        <v>769</v>
      </c>
      <c r="Y62799" t="s">
        <v>769</v>
      </c>
      <c r="Z62799" s="1">
        <v>40580</v>
      </c>
    </row>
    <row r="62800" spans="11:26" x14ac:dyDescent="0.3">
      <c r="K62800" t="s">
        <v>319333</v>
      </c>
      <c r="L62800" t="s">
        <v>319343</v>
      </c>
      <c r="M62800" t="s">
        <v>324</v>
      </c>
      <c r="O62800" s="1">
        <v>39448</v>
      </c>
      <c r="P62800">
        <v>169291</v>
      </c>
      <c r="Q62800" t="s">
        <v>319344</v>
      </c>
      <c r="R62800" t="s">
        <v>319345</v>
      </c>
      <c r="S62800" t="s">
        <v>319346</v>
      </c>
      <c r="T62800" t="s">
        <v>4038</v>
      </c>
      <c r="U62800" t="s">
        <v>34</v>
      </c>
      <c r="V62800" t="s">
        <v>46</v>
      </c>
      <c r="W62800" t="s">
        <v>167</v>
      </c>
      <c r="X62800" t="s">
        <v>168</v>
      </c>
      <c r="Y62800" t="s">
        <v>169</v>
      </c>
      <c r="Z62800" s="1">
        <v>41275</v>
      </c>
    </row>
    <row r="62801" spans="11:26" x14ac:dyDescent="0.3">
      <c r="K62801" t="s">
        <v>319347</v>
      </c>
      <c r="L62801" t="s">
        <v>319348</v>
      </c>
      <c r="M62801" t="s">
        <v>28</v>
      </c>
      <c r="N62801" t="s">
        <v>40</v>
      </c>
      <c r="O62801" t="s">
        <v>2279</v>
      </c>
      <c r="P62801">
        <v>3100000</v>
      </c>
      <c r="Q62801" t="s">
        <v>319349</v>
      </c>
      <c r="R62801" t="s">
        <v>319350</v>
      </c>
      <c r="T62801" t="s">
        <v>4848</v>
      </c>
      <c r="U62801" t="s">
        <v>345</v>
      </c>
      <c r="V62801" t="s">
        <v>46</v>
      </c>
      <c r="W62801" t="s">
        <v>106</v>
      </c>
      <c r="X62801" t="s">
        <v>1650</v>
      </c>
      <c r="Y62801" t="s">
        <v>20447</v>
      </c>
    </row>
    <row r="62802" spans="11:26" x14ac:dyDescent="0.3">
      <c r="K62802" t="s">
        <v>319347</v>
      </c>
      <c r="L62802" t="s">
        <v>319351</v>
      </c>
      <c r="M62802" t="s">
        <v>28</v>
      </c>
      <c r="O62802" t="s">
        <v>51304</v>
      </c>
      <c r="P62802">
        <v>600000</v>
      </c>
      <c r="Q62802" t="s">
        <v>319352</v>
      </c>
      <c r="R62802" t="s">
        <v>319353</v>
      </c>
      <c r="S62802" t="s">
        <v>319354</v>
      </c>
      <c r="T62802" t="s">
        <v>319355</v>
      </c>
      <c r="U62802" t="s">
        <v>34</v>
      </c>
      <c r="Z62802" s="1">
        <v>40550</v>
      </c>
    </row>
    <row r="62803" spans="11:26" x14ac:dyDescent="0.3">
      <c r="K62803" t="s">
        <v>319356</v>
      </c>
      <c r="L62803" t="s">
        <v>319357</v>
      </c>
      <c r="M62803" t="s">
        <v>52</v>
      </c>
      <c r="O62803" s="1">
        <v>41645</v>
      </c>
      <c r="P62803">
        <v>40000</v>
      </c>
      <c r="Q62803" t="s">
        <v>319358</v>
      </c>
      <c r="R62803" t="s">
        <v>319359</v>
      </c>
      <c r="S62803" t="s">
        <v>319360</v>
      </c>
      <c r="T62803" t="s">
        <v>436</v>
      </c>
      <c r="U62803" t="s">
        <v>34</v>
      </c>
      <c r="V62803" t="s">
        <v>46</v>
      </c>
      <c r="W62803" t="s">
        <v>2307</v>
      </c>
      <c r="X62803" t="s">
        <v>2308</v>
      </c>
      <c r="Y62803" t="s">
        <v>5206</v>
      </c>
    </row>
    <row r="62804" spans="11:26" x14ac:dyDescent="0.3">
      <c r="K62804" t="s">
        <v>319361</v>
      </c>
      <c r="L62804" t="s">
        <v>319362</v>
      </c>
      <c r="M62804" t="s">
        <v>28</v>
      </c>
      <c r="O62804" s="1">
        <v>42226</v>
      </c>
      <c r="Q62804" t="s">
        <v>319363</v>
      </c>
      <c r="R62804" t="s">
        <v>319364</v>
      </c>
      <c r="S62804" t="s">
        <v>319365</v>
      </c>
      <c r="T62804" t="s">
        <v>1208</v>
      </c>
      <c r="U62804" t="s">
        <v>34</v>
      </c>
      <c r="V62804" t="s">
        <v>46</v>
      </c>
      <c r="W62804" t="s">
        <v>1081</v>
      </c>
      <c r="X62804" t="s">
        <v>1082</v>
      </c>
      <c r="Y62804" t="s">
        <v>38716</v>
      </c>
      <c r="Z62804" s="1">
        <v>35065</v>
      </c>
    </row>
    <row r="62805" spans="11:26" x14ac:dyDescent="0.3">
      <c r="K62805" t="s">
        <v>319361</v>
      </c>
      <c r="L62805" t="s">
        <v>319366</v>
      </c>
      <c r="M62805" t="s">
        <v>28</v>
      </c>
      <c r="N62805" t="s">
        <v>40</v>
      </c>
      <c r="O62805" t="s">
        <v>5860</v>
      </c>
      <c r="P62805">
        <v>1700000</v>
      </c>
      <c r="Q62805" t="s">
        <v>319367</v>
      </c>
      <c r="R62805" t="s">
        <v>319368</v>
      </c>
      <c r="S62805" t="s">
        <v>319369</v>
      </c>
      <c r="T62805" t="s">
        <v>33</v>
      </c>
      <c r="U62805" t="s">
        <v>34</v>
      </c>
      <c r="V62805" t="s">
        <v>46</v>
      </c>
      <c r="W62805" t="s">
        <v>14466</v>
      </c>
      <c r="X62805" t="s">
        <v>15445</v>
      </c>
      <c r="Y62805" t="s">
        <v>312</v>
      </c>
      <c r="Z62805" s="1">
        <v>40544</v>
      </c>
    </row>
    <row r="62806" spans="11:26" x14ac:dyDescent="0.3">
      <c r="K62806" t="s">
        <v>319361</v>
      </c>
      <c r="L62806" t="s">
        <v>319370</v>
      </c>
      <c r="M62806" t="s">
        <v>28</v>
      </c>
      <c r="N62806" t="s">
        <v>29</v>
      </c>
      <c r="O62806" t="s">
        <v>9019</v>
      </c>
      <c r="P62806">
        <v>2300000</v>
      </c>
      <c r="Q62806" t="s">
        <v>319371</v>
      </c>
      <c r="R62806" t="s">
        <v>319372</v>
      </c>
      <c r="S62806" t="s">
        <v>319373</v>
      </c>
      <c r="T62806" t="s">
        <v>319374</v>
      </c>
      <c r="U62806" t="s">
        <v>178</v>
      </c>
      <c r="V62806" t="s">
        <v>46</v>
      </c>
      <c r="W62806" t="s">
        <v>106</v>
      </c>
      <c r="X62806" t="s">
        <v>107</v>
      </c>
      <c r="Y62806" t="s">
        <v>1882</v>
      </c>
      <c r="Z62806" s="1">
        <v>37622</v>
      </c>
    </row>
    <row r="62807" spans="11:26" x14ac:dyDescent="0.3">
      <c r="K62807" t="s">
        <v>319375</v>
      </c>
      <c r="L62807" t="s">
        <v>319376</v>
      </c>
      <c r="M62807" t="s">
        <v>52</v>
      </c>
      <c r="O62807" t="s">
        <v>86163</v>
      </c>
      <c r="P62807">
        <v>250000</v>
      </c>
      <c r="Q62807" t="s">
        <v>319377</v>
      </c>
      <c r="R62807" t="s">
        <v>319378</v>
      </c>
      <c r="T62807" t="s">
        <v>10296</v>
      </c>
      <c r="U62807" t="s">
        <v>34</v>
      </c>
      <c r="V62807" t="s">
        <v>46</v>
      </c>
      <c r="W62807" t="s">
        <v>2384</v>
      </c>
      <c r="X62807" t="s">
        <v>2385</v>
      </c>
      <c r="Y62807" t="s">
        <v>2385</v>
      </c>
      <c r="Z62807" s="1">
        <v>39820</v>
      </c>
    </row>
    <row r="62808" spans="11:26" x14ac:dyDescent="0.3">
      <c r="K62808" t="s">
        <v>319375</v>
      </c>
      <c r="L62808" t="s">
        <v>319379</v>
      </c>
      <c r="M62808" t="s">
        <v>28</v>
      </c>
      <c r="N62808" t="s">
        <v>29</v>
      </c>
      <c r="O62808" s="1">
        <v>42220</v>
      </c>
      <c r="P62808">
        <v>25000000</v>
      </c>
      <c r="Q62808" t="s">
        <v>319380</v>
      </c>
      <c r="R62808" t="s">
        <v>319381</v>
      </c>
      <c r="S62808" t="s">
        <v>319382</v>
      </c>
      <c r="T62808" t="s">
        <v>319383</v>
      </c>
      <c r="U62808" t="s">
        <v>34</v>
      </c>
      <c r="V62808" t="s">
        <v>1072</v>
      </c>
      <c r="W62808">
        <v>7</v>
      </c>
      <c r="X62808" t="s">
        <v>1581</v>
      </c>
      <c r="Y62808" t="s">
        <v>1581</v>
      </c>
      <c r="Z62808" s="1">
        <v>40190</v>
      </c>
    </row>
    <row r="62809" spans="11:26" x14ac:dyDescent="0.3">
      <c r="K62809" t="s">
        <v>319375</v>
      </c>
      <c r="L62809" t="s">
        <v>319384</v>
      </c>
      <c r="M62809" t="s">
        <v>28</v>
      </c>
      <c r="N62809" t="s">
        <v>40</v>
      </c>
      <c r="O62809" s="1">
        <v>41275</v>
      </c>
      <c r="P62809">
        <v>5000000</v>
      </c>
      <c r="Q62809" t="s">
        <v>319385</v>
      </c>
      <c r="R62809" t="s">
        <v>319386</v>
      </c>
      <c r="S62809" t="s">
        <v>319387</v>
      </c>
      <c r="T62809" t="s">
        <v>319388</v>
      </c>
      <c r="U62809" t="s">
        <v>34</v>
      </c>
      <c r="V62809" t="s">
        <v>46</v>
      </c>
      <c r="W62809" t="s">
        <v>158</v>
      </c>
      <c r="X62809" t="s">
        <v>159</v>
      </c>
      <c r="Y62809" t="s">
        <v>20624</v>
      </c>
      <c r="Z62809" t="s">
        <v>319389</v>
      </c>
    </row>
    <row r="62810" spans="11:26" x14ac:dyDescent="0.3">
      <c r="K62810" t="s">
        <v>319390</v>
      </c>
      <c r="L62810" t="s">
        <v>319391</v>
      </c>
      <c r="M62810" t="s">
        <v>28</v>
      </c>
      <c r="N62810" t="s">
        <v>29</v>
      </c>
      <c r="O62810" t="s">
        <v>34156</v>
      </c>
      <c r="P62810">
        <v>1362814</v>
      </c>
      <c r="Q62810" t="s">
        <v>319392</v>
      </c>
      <c r="R62810" t="s">
        <v>319393</v>
      </c>
      <c r="S62810" t="s">
        <v>319394</v>
      </c>
      <c r="T62810" t="s">
        <v>2364</v>
      </c>
      <c r="U62810" t="s">
        <v>345</v>
      </c>
      <c r="V62810" t="s">
        <v>46</v>
      </c>
      <c r="W62810" t="s">
        <v>1081</v>
      </c>
      <c r="X62810" t="s">
        <v>1082</v>
      </c>
      <c r="Y62810" t="s">
        <v>1082</v>
      </c>
      <c r="Z62810" s="1">
        <v>37257</v>
      </c>
    </row>
    <row r="62811" spans="11:26" x14ac:dyDescent="0.3">
      <c r="K62811" t="s">
        <v>319395</v>
      </c>
      <c r="L62811" t="s">
        <v>319396</v>
      </c>
      <c r="M62811" t="s">
        <v>28</v>
      </c>
      <c r="N62811" t="s">
        <v>40</v>
      </c>
      <c r="O62811" s="1">
        <v>41643</v>
      </c>
      <c r="Q62811" t="s">
        <v>319397</v>
      </c>
      <c r="R62811" t="s">
        <v>319398</v>
      </c>
      <c r="S62811" t="s">
        <v>319399</v>
      </c>
      <c r="T62811" t="s">
        <v>43477</v>
      </c>
      <c r="U62811" t="s">
        <v>345</v>
      </c>
      <c r="V62811" t="s">
        <v>1174</v>
      </c>
      <c r="W62811">
        <v>5</v>
      </c>
      <c r="X62811" t="s">
        <v>1175</v>
      </c>
      <c r="Y62811" t="s">
        <v>1175</v>
      </c>
      <c r="Z62811" s="1">
        <v>40909</v>
      </c>
    </row>
    <row r="62812" spans="11:26" x14ac:dyDescent="0.3">
      <c r="K62812" t="s">
        <v>319400</v>
      </c>
      <c r="L62812" t="s">
        <v>319401</v>
      </c>
      <c r="M62812" t="s">
        <v>52</v>
      </c>
      <c r="O62812" t="s">
        <v>36589</v>
      </c>
      <c r="P62812">
        <v>1000000</v>
      </c>
      <c r="Q62812" t="s">
        <v>319402</v>
      </c>
      <c r="R62812" t="s">
        <v>319403</v>
      </c>
      <c r="S62812" t="s">
        <v>319404</v>
      </c>
      <c r="T62812" t="s">
        <v>101658</v>
      </c>
      <c r="U62812" t="s">
        <v>34</v>
      </c>
      <c r="V62812" t="s">
        <v>46</v>
      </c>
      <c r="W62812" t="s">
        <v>260</v>
      </c>
      <c r="X62812" t="s">
        <v>402</v>
      </c>
      <c r="Y62812" t="s">
        <v>22925</v>
      </c>
    </row>
    <row r="62813" spans="11:26" x14ac:dyDescent="0.3">
      <c r="K62813" t="s">
        <v>319400</v>
      </c>
      <c r="L62813" t="s">
        <v>319405</v>
      </c>
      <c r="M62813" t="s">
        <v>223</v>
      </c>
      <c r="O62813" s="1">
        <v>41648</v>
      </c>
      <c r="P62813">
        <v>500000</v>
      </c>
      <c r="Q62813" t="s">
        <v>319406</v>
      </c>
      <c r="R62813" t="s">
        <v>319407</v>
      </c>
      <c r="S62813" t="s">
        <v>319408</v>
      </c>
      <c r="T62813" t="s">
        <v>95</v>
      </c>
      <c r="U62813" t="s">
        <v>34</v>
      </c>
      <c r="V62813" t="s">
        <v>46</v>
      </c>
      <c r="W62813" t="s">
        <v>195</v>
      </c>
      <c r="X62813" t="s">
        <v>882</v>
      </c>
      <c r="Y62813" t="s">
        <v>6615</v>
      </c>
    </row>
    <row r="62814" spans="11:26" x14ac:dyDescent="0.3">
      <c r="K62814" t="s">
        <v>319409</v>
      </c>
      <c r="L62814" t="s">
        <v>319410</v>
      </c>
      <c r="M62814" t="s">
        <v>28</v>
      </c>
      <c r="O62814" t="s">
        <v>10063</v>
      </c>
      <c r="P62814">
        <v>8653237</v>
      </c>
      <c r="Q62814" t="s">
        <v>319411</v>
      </c>
      <c r="R62814" t="s">
        <v>319412</v>
      </c>
      <c r="S62814" t="s">
        <v>319413</v>
      </c>
      <c r="T62814" t="s">
        <v>319414</v>
      </c>
      <c r="U62814" t="s">
        <v>34</v>
      </c>
      <c r="V62814" t="s">
        <v>1939</v>
      </c>
      <c r="W62814">
        <v>2</v>
      </c>
      <c r="X62814" t="s">
        <v>2997</v>
      </c>
      <c r="Y62814" t="s">
        <v>2998</v>
      </c>
      <c r="Z62814" s="1">
        <v>36161</v>
      </c>
    </row>
    <row r="62815" spans="11:26" x14ac:dyDescent="0.3">
      <c r="K62815" t="s">
        <v>319415</v>
      </c>
      <c r="L62815" t="s">
        <v>319416</v>
      </c>
      <c r="M62815" t="s">
        <v>28</v>
      </c>
      <c r="N62815" t="s">
        <v>40</v>
      </c>
      <c r="O62815" s="1">
        <v>41466</v>
      </c>
      <c r="P62815">
        <v>6600000</v>
      </c>
      <c r="Q62815" t="s">
        <v>319417</v>
      </c>
      <c r="R62815" t="s">
        <v>319418</v>
      </c>
      <c r="S62815" t="s">
        <v>319419</v>
      </c>
      <c r="T62815" t="s">
        <v>319420</v>
      </c>
      <c r="U62815" t="s">
        <v>34</v>
      </c>
      <c r="V62815" t="s">
        <v>46</v>
      </c>
      <c r="W62815" t="s">
        <v>717</v>
      </c>
      <c r="X62815" t="s">
        <v>882</v>
      </c>
      <c r="Y62815" t="s">
        <v>2825</v>
      </c>
    </row>
    <row r="62816" spans="11:26" x14ac:dyDescent="0.3">
      <c r="K62816" t="s">
        <v>319421</v>
      </c>
      <c r="L62816" t="s">
        <v>319422</v>
      </c>
      <c r="M62816" t="s">
        <v>52</v>
      </c>
      <c r="O62816" t="s">
        <v>10714</v>
      </c>
      <c r="P62816">
        <v>805000</v>
      </c>
      <c r="Q62816" t="s">
        <v>319423</v>
      </c>
      <c r="R62816" t="s">
        <v>319424</v>
      </c>
      <c r="S62816" t="s">
        <v>319425</v>
      </c>
      <c r="T62816" t="s">
        <v>115</v>
      </c>
      <c r="U62816" t="s">
        <v>34</v>
      </c>
      <c r="V62816" t="s">
        <v>1816</v>
      </c>
      <c r="W62816">
        <v>5</v>
      </c>
      <c r="X62816" t="s">
        <v>1817</v>
      </c>
      <c r="Y62816" t="s">
        <v>1817</v>
      </c>
    </row>
    <row r="62817" spans="11:26" x14ac:dyDescent="0.3">
      <c r="K62817" t="s">
        <v>319421</v>
      </c>
      <c r="L62817" t="s">
        <v>319426</v>
      </c>
      <c r="M62817" t="s">
        <v>52</v>
      </c>
      <c r="O62817" t="s">
        <v>20261</v>
      </c>
      <c r="P62817">
        <v>2000000</v>
      </c>
      <c r="Q62817" t="s">
        <v>319427</v>
      </c>
      <c r="R62817" t="s">
        <v>319428</v>
      </c>
      <c r="S62817" t="s">
        <v>319429</v>
      </c>
      <c r="T62817" t="s">
        <v>2196</v>
      </c>
      <c r="U62817" t="s">
        <v>34</v>
      </c>
      <c r="V62817" t="s">
        <v>206</v>
      </c>
      <c r="W62817" t="s">
        <v>10485</v>
      </c>
      <c r="X62817" t="s">
        <v>10486</v>
      </c>
      <c r="Y62817" t="s">
        <v>10486</v>
      </c>
      <c r="Z62817" s="1">
        <v>36892</v>
      </c>
    </row>
    <row r="62818" spans="11:26" x14ac:dyDescent="0.3">
      <c r="K62818" t="s">
        <v>319430</v>
      </c>
      <c r="L62818" t="s">
        <v>319431</v>
      </c>
      <c r="M62818" t="s">
        <v>28</v>
      </c>
      <c r="O62818" t="s">
        <v>8610</v>
      </c>
      <c r="P62818">
        <v>180000</v>
      </c>
      <c r="Q62818" t="s">
        <v>319432</v>
      </c>
      <c r="R62818" t="s">
        <v>319433</v>
      </c>
      <c r="S62818" t="s">
        <v>319434</v>
      </c>
      <c r="T62818" t="s">
        <v>95</v>
      </c>
      <c r="U62818" t="s">
        <v>34</v>
      </c>
      <c r="V62818" t="s">
        <v>46</v>
      </c>
      <c r="W62818" t="s">
        <v>620</v>
      </c>
      <c r="X62818" t="s">
        <v>621</v>
      </c>
      <c r="Y62818" t="s">
        <v>621</v>
      </c>
      <c r="Z62818" s="1">
        <v>40179</v>
      </c>
    </row>
    <row r="62819" spans="11:26" x14ac:dyDescent="0.3">
      <c r="K62819" t="s">
        <v>319435</v>
      </c>
      <c r="L62819" t="s">
        <v>319436</v>
      </c>
      <c r="M62819" t="s">
        <v>190</v>
      </c>
      <c r="O62819" t="s">
        <v>306</v>
      </c>
      <c r="Q62819" t="s">
        <v>319437</v>
      </c>
      <c r="R62819" t="s">
        <v>319438</v>
      </c>
      <c r="S62819" t="s">
        <v>319439</v>
      </c>
      <c r="T62819" t="s">
        <v>64</v>
      </c>
      <c r="U62819" t="s">
        <v>34</v>
      </c>
      <c r="V62819" t="s">
        <v>46</v>
      </c>
      <c r="W62819" t="s">
        <v>1037</v>
      </c>
      <c r="X62819" t="s">
        <v>1038</v>
      </c>
      <c r="Y62819" t="s">
        <v>78663</v>
      </c>
    </row>
    <row r="62820" spans="11:26" x14ac:dyDescent="0.3">
      <c r="K62820" t="s">
        <v>319440</v>
      </c>
      <c r="L62820" t="s">
        <v>319441</v>
      </c>
      <c r="M62820" t="s">
        <v>52</v>
      </c>
      <c r="O62820" t="s">
        <v>4512</v>
      </c>
      <c r="P62820">
        <v>227064</v>
      </c>
      <c r="Q62820" t="s">
        <v>319442</v>
      </c>
      <c r="R62820" t="s">
        <v>319443</v>
      </c>
      <c r="S62820" t="s">
        <v>319444</v>
      </c>
      <c r="T62820" t="s">
        <v>319445</v>
      </c>
      <c r="U62820" t="s">
        <v>34</v>
      </c>
      <c r="V62820" t="s">
        <v>1939</v>
      </c>
      <c r="W62820">
        <v>2</v>
      </c>
      <c r="X62820" t="s">
        <v>2997</v>
      </c>
      <c r="Y62820" t="s">
        <v>2998</v>
      </c>
      <c r="Z62820" s="1">
        <v>40546</v>
      </c>
    </row>
    <row r="62821" spans="11:26" x14ac:dyDescent="0.3">
      <c r="K62821" t="s">
        <v>319446</v>
      </c>
      <c r="L62821" t="s">
        <v>319447</v>
      </c>
      <c r="M62821" t="s">
        <v>256</v>
      </c>
      <c r="O62821" s="1">
        <v>40068</v>
      </c>
      <c r="P62821">
        <v>1500000</v>
      </c>
      <c r="Q62821" t="s">
        <v>319448</v>
      </c>
      <c r="R62821" t="s">
        <v>319449</v>
      </c>
      <c r="S62821" t="s">
        <v>319450</v>
      </c>
      <c r="T62821" t="s">
        <v>319451</v>
      </c>
      <c r="U62821" t="s">
        <v>34</v>
      </c>
      <c r="V62821" t="s">
        <v>46</v>
      </c>
      <c r="W62821" t="s">
        <v>1846</v>
      </c>
      <c r="X62821" t="s">
        <v>1847</v>
      </c>
      <c r="Y62821" t="s">
        <v>1848</v>
      </c>
    </row>
    <row r="62822" spans="11:26" x14ac:dyDescent="0.3">
      <c r="K62822" t="s">
        <v>319446</v>
      </c>
      <c r="L62822" t="s">
        <v>319452</v>
      </c>
      <c r="M62822" t="s">
        <v>28</v>
      </c>
      <c r="N62822" t="s">
        <v>40</v>
      </c>
      <c r="O62822" t="s">
        <v>54900</v>
      </c>
      <c r="P62822">
        <v>6000000</v>
      </c>
      <c r="Q62822" t="s">
        <v>319453</v>
      </c>
      <c r="R62822" t="s">
        <v>319454</v>
      </c>
      <c r="S62822" t="s">
        <v>319455</v>
      </c>
      <c r="T62822" t="s">
        <v>319456</v>
      </c>
      <c r="U62822" t="s">
        <v>34</v>
      </c>
      <c r="V62822" t="s">
        <v>5813</v>
      </c>
      <c r="W62822">
        <v>7</v>
      </c>
      <c r="X62822" t="s">
        <v>5814</v>
      </c>
      <c r="Y62822" t="s">
        <v>5814</v>
      </c>
      <c r="Z62822" s="1">
        <v>38718</v>
      </c>
    </row>
    <row r="62823" spans="11:26" x14ac:dyDescent="0.3">
      <c r="K62823" t="s">
        <v>319446</v>
      </c>
      <c r="L62823" t="s">
        <v>319457</v>
      </c>
      <c r="M62823" t="s">
        <v>28</v>
      </c>
      <c r="O62823" t="s">
        <v>141055</v>
      </c>
      <c r="P62823">
        <v>1000000</v>
      </c>
      <c r="Q62823" t="s">
        <v>319458</v>
      </c>
      <c r="R62823" t="s">
        <v>319459</v>
      </c>
      <c r="S62823" t="s">
        <v>319460</v>
      </c>
      <c r="T62823" t="s">
        <v>319461</v>
      </c>
      <c r="U62823" t="s">
        <v>34</v>
      </c>
      <c r="V62823" t="s">
        <v>46</v>
      </c>
      <c r="W62823" t="s">
        <v>717</v>
      </c>
      <c r="X62823" t="s">
        <v>882</v>
      </c>
      <c r="Y62823" t="s">
        <v>6198</v>
      </c>
      <c r="Z62823" s="1">
        <v>39814</v>
      </c>
    </row>
    <row r="62824" spans="11:26" x14ac:dyDescent="0.3">
      <c r="K62824" t="s">
        <v>319446</v>
      </c>
      <c r="L62824" t="s">
        <v>319462</v>
      </c>
      <c r="M62824" t="s">
        <v>28</v>
      </c>
      <c r="N62824" t="s">
        <v>493</v>
      </c>
      <c r="O62824" s="1">
        <v>40240</v>
      </c>
      <c r="P62824">
        <v>1500000</v>
      </c>
      <c r="Q62824" t="s">
        <v>319463</v>
      </c>
      <c r="R62824" t="s">
        <v>319464</v>
      </c>
      <c r="S62824" t="s">
        <v>319465</v>
      </c>
      <c r="T62824" t="s">
        <v>319466</v>
      </c>
      <c r="U62824" t="s">
        <v>34</v>
      </c>
      <c r="V62824" t="s">
        <v>206</v>
      </c>
      <c r="W62824" t="s">
        <v>207</v>
      </c>
      <c r="X62824" t="s">
        <v>208</v>
      </c>
      <c r="Y62824" t="s">
        <v>208</v>
      </c>
      <c r="Z62824" s="1">
        <v>40549</v>
      </c>
    </row>
    <row r="62825" spans="11:26" x14ac:dyDescent="0.3">
      <c r="K62825" t="s">
        <v>319467</v>
      </c>
      <c r="L62825" t="s">
        <v>319468</v>
      </c>
      <c r="M62825" t="s">
        <v>28</v>
      </c>
      <c r="O62825" t="s">
        <v>6584</v>
      </c>
      <c r="P62825">
        <v>3970000</v>
      </c>
      <c r="Q62825" t="s">
        <v>319469</v>
      </c>
      <c r="R62825" t="s">
        <v>319470</v>
      </c>
      <c r="S62825" t="s">
        <v>319471</v>
      </c>
      <c r="T62825" t="s">
        <v>115</v>
      </c>
      <c r="U62825" t="s">
        <v>34</v>
      </c>
      <c r="V62825" t="s">
        <v>46</v>
      </c>
      <c r="W62825" t="s">
        <v>106</v>
      </c>
      <c r="X62825" t="s">
        <v>107</v>
      </c>
      <c r="Y62825" t="s">
        <v>446</v>
      </c>
      <c r="Z62825" s="1">
        <v>35431</v>
      </c>
    </row>
    <row r="62826" spans="11:26" x14ac:dyDescent="0.3">
      <c r="K62826" t="s">
        <v>319472</v>
      </c>
      <c r="L62826" t="s">
        <v>319473</v>
      </c>
      <c r="M62826" t="s">
        <v>91</v>
      </c>
      <c r="O62826" t="s">
        <v>319474</v>
      </c>
      <c r="P62826">
        <v>250000</v>
      </c>
      <c r="Q62826" t="s">
        <v>319475</v>
      </c>
      <c r="R62826" t="s">
        <v>319476</v>
      </c>
      <c r="S62826" t="s">
        <v>319477</v>
      </c>
      <c r="T62826" t="s">
        <v>319478</v>
      </c>
      <c r="U62826" t="s">
        <v>34</v>
      </c>
      <c r="V62826" t="s">
        <v>46</v>
      </c>
      <c r="W62826" t="s">
        <v>106</v>
      </c>
      <c r="X62826" t="s">
        <v>107</v>
      </c>
      <c r="Y62826" t="s">
        <v>4731</v>
      </c>
      <c r="Z62826" s="1">
        <v>39448</v>
      </c>
    </row>
    <row r="62827" spans="11:26" x14ac:dyDescent="0.3">
      <c r="K62827" t="s">
        <v>319472</v>
      </c>
      <c r="L62827" t="s">
        <v>319479</v>
      </c>
      <c r="M62827" t="s">
        <v>91</v>
      </c>
      <c r="O62827" t="s">
        <v>247839</v>
      </c>
      <c r="P62827">
        <v>200000</v>
      </c>
      <c r="Q62827" t="s">
        <v>319480</v>
      </c>
      <c r="R62827" t="s">
        <v>319481</v>
      </c>
      <c r="S62827" t="s">
        <v>319482</v>
      </c>
      <c r="T62827" t="s">
        <v>2126</v>
      </c>
      <c r="U62827" t="s">
        <v>34</v>
      </c>
      <c r="V62827" t="s">
        <v>46</v>
      </c>
      <c r="W62827" t="s">
        <v>471</v>
      </c>
      <c r="X62827" t="s">
        <v>1482</v>
      </c>
      <c r="Y62827" t="s">
        <v>1483</v>
      </c>
      <c r="Z62827" s="1">
        <v>36892</v>
      </c>
    </row>
    <row r="62828" spans="11:26" x14ac:dyDescent="0.3">
      <c r="K62828" t="s">
        <v>319472</v>
      </c>
      <c r="L62828" t="s">
        <v>319483</v>
      </c>
      <c r="M62828" t="s">
        <v>28</v>
      </c>
      <c r="N62828" t="s">
        <v>40</v>
      </c>
      <c r="O62828" t="s">
        <v>63114</v>
      </c>
      <c r="P62828">
        <v>2500000</v>
      </c>
      <c r="Q62828" t="s">
        <v>319484</v>
      </c>
      <c r="R62828" t="s">
        <v>319485</v>
      </c>
      <c r="S62828" t="s">
        <v>319486</v>
      </c>
      <c r="T62828" t="s">
        <v>48559</v>
      </c>
      <c r="U62828" t="s">
        <v>178</v>
      </c>
      <c r="V62828" t="s">
        <v>46</v>
      </c>
      <c r="W62828" t="s">
        <v>106</v>
      </c>
      <c r="X62828" t="s">
        <v>107</v>
      </c>
      <c r="Y62828" t="s">
        <v>2394</v>
      </c>
      <c r="Z62828" s="1">
        <v>37987</v>
      </c>
    </row>
    <row r="62829" spans="11:26" x14ac:dyDescent="0.3">
      <c r="K62829" t="s">
        <v>319472</v>
      </c>
      <c r="L62829" t="s">
        <v>319487</v>
      </c>
      <c r="M62829" t="s">
        <v>28</v>
      </c>
      <c r="N62829" t="s">
        <v>29</v>
      </c>
      <c r="O62829" t="s">
        <v>40819</v>
      </c>
      <c r="P62829">
        <v>2500000</v>
      </c>
      <c r="Q62829" t="s">
        <v>319488</v>
      </c>
      <c r="R62829" t="s">
        <v>319489</v>
      </c>
      <c r="S62829" t="s">
        <v>319490</v>
      </c>
      <c r="T62829" t="s">
        <v>6</v>
      </c>
      <c r="U62829" t="s">
        <v>178</v>
      </c>
      <c r="V62829" t="s">
        <v>46</v>
      </c>
      <c r="W62829" t="s">
        <v>106</v>
      </c>
      <c r="X62829" t="s">
        <v>1650</v>
      </c>
      <c r="Y62829" t="s">
        <v>20447</v>
      </c>
    </row>
    <row r="62830" spans="11:26" x14ac:dyDescent="0.3">
      <c r="K62830" t="s">
        <v>319491</v>
      </c>
      <c r="L62830" t="s">
        <v>319492</v>
      </c>
      <c r="M62830" t="s">
        <v>28</v>
      </c>
      <c r="O62830" s="1">
        <v>41126</v>
      </c>
      <c r="P62830">
        <v>1302500</v>
      </c>
      <c r="Q62830" t="s">
        <v>319493</v>
      </c>
      <c r="R62830" t="s">
        <v>319494</v>
      </c>
      <c r="S62830" t="s">
        <v>319495</v>
      </c>
      <c r="T62830" t="s">
        <v>707</v>
      </c>
      <c r="U62830" t="s">
        <v>34</v>
      </c>
      <c r="V62830" t="s">
        <v>924</v>
      </c>
      <c r="W62830">
        <v>56</v>
      </c>
      <c r="X62830" t="s">
        <v>31676</v>
      </c>
      <c r="Y62830" t="s">
        <v>319496</v>
      </c>
    </row>
    <row r="62831" spans="11:26" x14ac:dyDescent="0.3">
      <c r="K62831" t="s">
        <v>319497</v>
      </c>
      <c r="L62831" t="s">
        <v>319498</v>
      </c>
      <c r="M62831" t="s">
        <v>52</v>
      </c>
      <c r="O62831" s="1">
        <v>41640</v>
      </c>
      <c r="P62831">
        <v>3500000</v>
      </c>
      <c r="Q62831" t="s">
        <v>319499</v>
      </c>
      <c r="R62831" t="s">
        <v>319500</v>
      </c>
      <c r="S62831" t="s">
        <v>319501</v>
      </c>
      <c r="T62831" t="s">
        <v>74</v>
      </c>
      <c r="U62831" t="s">
        <v>34</v>
      </c>
      <c r="V62831" t="s">
        <v>46</v>
      </c>
      <c r="W62831" t="s">
        <v>1081</v>
      </c>
      <c r="X62831" t="s">
        <v>1082</v>
      </c>
      <c r="Y62831" t="s">
        <v>1082</v>
      </c>
    </row>
    <row r="62832" spans="11:26" x14ac:dyDescent="0.3">
      <c r="K62832" t="s">
        <v>319502</v>
      </c>
      <c r="L62832" t="s">
        <v>319503</v>
      </c>
      <c r="M62832" t="s">
        <v>28</v>
      </c>
      <c r="O62832" s="1">
        <v>40555</v>
      </c>
      <c r="P62832">
        <v>525000</v>
      </c>
      <c r="Q62832" t="s">
        <v>319504</v>
      </c>
      <c r="R62832" t="s">
        <v>319505</v>
      </c>
      <c r="S62832" t="s">
        <v>319506</v>
      </c>
      <c r="T62832" t="s">
        <v>319507</v>
      </c>
      <c r="U62832" t="s">
        <v>34</v>
      </c>
      <c r="V62832" t="s">
        <v>46</v>
      </c>
      <c r="W62832" t="s">
        <v>1369</v>
      </c>
      <c r="X62832" t="s">
        <v>1370</v>
      </c>
      <c r="Y62832" t="s">
        <v>1371</v>
      </c>
      <c r="Z62832" t="s">
        <v>2066</v>
      </c>
    </row>
    <row r="62833" spans="11:26" x14ac:dyDescent="0.3">
      <c r="K62833" t="s">
        <v>319502</v>
      </c>
      <c r="L62833" t="s">
        <v>319508</v>
      </c>
      <c r="M62833" t="s">
        <v>28</v>
      </c>
      <c r="O62833" t="s">
        <v>17313</v>
      </c>
      <c r="P62833">
        <v>586200</v>
      </c>
      <c r="Q62833" t="s">
        <v>319509</v>
      </c>
      <c r="R62833" t="s">
        <v>319510</v>
      </c>
      <c r="S62833" t="s">
        <v>319511</v>
      </c>
      <c r="T62833" t="s">
        <v>319512</v>
      </c>
      <c r="U62833" t="s">
        <v>34</v>
      </c>
      <c r="V62833" t="s">
        <v>46</v>
      </c>
      <c r="W62833" t="s">
        <v>106</v>
      </c>
      <c r="X62833" t="s">
        <v>107</v>
      </c>
      <c r="Y62833" t="s">
        <v>5148</v>
      </c>
      <c r="Z62833" s="1">
        <v>40189</v>
      </c>
    </row>
    <row r="62834" spans="11:26" x14ac:dyDescent="0.3">
      <c r="K62834" t="s">
        <v>319513</v>
      </c>
      <c r="L62834" t="s">
        <v>319514</v>
      </c>
      <c r="M62834" t="s">
        <v>52</v>
      </c>
      <c r="O62834" t="s">
        <v>23700</v>
      </c>
      <c r="Q62834" t="s">
        <v>319515</v>
      </c>
      <c r="R62834" t="s">
        <v>319516</v>
      </c>
      <c r="S62834" t="s">
        <v>319517</v>
      </c>
      <c r="T62834" t="s">
        <v>319518</v>
      </c>
      <c r="U62834" t="s">
        <v>34</v>
      </c>
      <c r="Z62834" t="s">
        <v>213592</v>
      </c>
    </row>
    <row r="62835" spans="11:26" x14ac:dyDescent="0.3">
      <c r="K62835" t="s">
        <v>319519</v>
      </c>
      <c r="L62835" t="s">
        <v>319520</v>
      </c>
      <c r="M62835" t="s">
        <v>256</v>
      </c>
      <c r="O62835" s="1">
        <v>41529</v>
      </c>
      <c r="P62835">
        <v>2800000</v>
      </c>
      <c r="Q62835" t="s">
        <v>319521</v>
      </c>
      <c r="R62835" t="s">
        <v>319522</v>
      </c>
      <c r="S62835" t="s">
        <v>319523</v>
      </c>
      <c r="T62835" t="s">
        <v>25714</v>
      </c>
      <c r="U62835" t="s">
        <v>34</v>
      </c>
      <c r="Z62835" s="1">
        <v>41275</v>
      </c>
    </row>
    <row r="62836" spans="11:26" x14ac:dyDescent="0.3">
      <c r="K62836" t="s">
        <v>319524</v>
      </c>
      <c r="L62836" t="s">
        <v>319525</v>
      </c>
      <c r="M62836" t="s">
        <v>28</v>
      </c>
      <c r="N62836" t="s">
        <v>29</v>
      </c>
      <c r="O62836" t="s">
        <v>118208</v>
      </c>
      <c r="P62836">
        <v>4800000</v>
      </c>
      <c r="Q62836" t="s">
        <v>319526</v>
      </c>
      <c r="R62836" t="s">
        <v>319527</v>
      </c>
      <c r="S62836" t="s">
        <v>319528</v>
      </c>
      <c r="T62836" t="s">
        <v>15263</v>
      </c>
      <c r="U62836" t="s">
        <v>34</v>
      </c>
      <c r="V62836" t="s">
        <v>46</v>
      </c>
      <c r="W62836" t="s">
        <v>1731</v>
      </c>
      <c r="X62836" t="s">
        <v>1732</v>
      </c>
      <c r="Y62836" t="s">
        <v>1732</v>
      </c>
      <c r="Z62836" s="1">
        <v>41339</v>
      </c>
    </row>
    <row r="62837" spans="11:26" x14ac:dyDescent="0.3">
      <c r="K62837" t="s">
        <v>319529</v>
      </c>
      <c r="L62837" t="s">
        <v>319530</v>
      </c>
      <c r="M62837" t="s">
        <v>28</v>
      </c>
      <c r="N62837" t="s">
        <v>29</v>
      </c>
      <c r="O62837" t="s">
        <v>14670</v>
      </c>
      <c r="Q62837" t="s">
        <v>319531</v>
      </c>
      <c r="R62837" t="s">
        <v>319532</v>
      </c>
      <c r="S62837" t="s">
        <v>319533</v>
      </c>
      <c r="T62837" t="s">
        <v>74</v>
      </c>
      <c r="U62837" t="s">
        <v>34</v>
      </c>
      <c r="V62837" t="s">
        <v>8073</v>
      </c>
      <c r="X62837" t="s">
        <v>8074</v>
      </c>
      <c r="Y62837" t="s">
        <v>8074</v>
      </c>
      <c r="Z62837" t="s">
        <v>64101</v>
      </c>
    </row>
    <row r="62838" spans="11:26" x14ac:dyDescent="0.3">
      <c r="K62838" t="s">
        <v>319534</v>
      </c>
      <c r="L62838" t="s">
        <v>319535</v>
      </c>
      <c r="M62838" t="s">
        <v>28</v>
      </c>
      <c r="N62838" t="s">
        <v>29</v>
      </c>
      <c r="O62838" s="1">
        <v>38880</v>
      </c>
      <c r="Q62838" t="s">
        <v>319536</v>
      </c>
      <c r="R62838" t="s">
        <v>319537</v>
      </c>
      <c r="S62838" t="s">
        <v>319538</v>
      </c>
      <c r="T62838" t="s">
        <v>89106</v>
      </c>
      <c r="U62838" t="s">
        <v>34</v>
      </c>
      <c r="V62838" t="s">
        <v>46</v>
      </c>
      <c r="W62838" t="s">
        <v>106</v>
      </c>
      <c r="X62838" t="s">
        <v>107</v>
      </c>
      <c r="Y62838" t="s">
        <v>116</v>
      </c>
      <c r="Z62838" s="1">
        <v>40548</v>
      </c>
    </row>
    <row r="62839" spans="11:26" x14ac:dyDescent="0.3">
      <c r="K62839" t="s">
        <v>319539</v>
      </c>
      <c r="L62839" t="s">
        <v>319540</v>
      </c>
      <c r="M62839" t="s">
        <v>28</v>
      </c>
      <c r="N62839" t="s">
        <v>29</v>
      </c>
      <c r="O62839" t="s">
        <v>11023</v>
      </c>
      <c r="P62839">
        <v>10000000</v>
      </c>
      <c r="Q62839" t="s">
        <v>319541</v>
      </c>
      <c r="R62839" t="s">
        <v>319542</v>
      </c>
      <c r="S62839" t="s">
        <v>319543</v>
      </c>
      <c r="T62839" t="s">
        <v>319544</v>
      </c>
      <c r="U62839" t="s">
        <v>34</v>
      </c>
      <c r="V62839" t="s">
        <v>5813</v>
      </c>
      <c r="W62839">
        <v>7</v>
      </c>
      <c r="X62839" t="s">
        <v>5814</v>
      </c>
      <c r="Y62839" t="s">
        <v>5814</v>
      </c>
      <c r="Z62839" t="s">
        <v>3278</v>
      </c>
    </row>
    <row r="62840" spans="11:26" x14ac:dyDescent="0.3">
      <c r="K62840" t="s">
        <v>319539</v>
      </c>
      <c r="L62840" t="s">
        <v>319545</v>
      </c>
      <c r="M62840" t="s">
        <v>28</v>
      </c>
      <c r="N62840" t="s">
        <v>40</v>
      </c>
      <c r="O62840" t="s">
        <v>40470</v>
      </c>
      <c r="P62840">
        <v>6000000</v>
      </c>
      <c r="Q62840" t="s">
        <v>319546</v>
      </c>
      <c r="R62840" t="s">
        <v>319547</v>
      </c>
      <c r="S62840" t="s">
        <v>319548</v>
      </c>
      <c r="T62840" t="s">
        <v>319549</v>
      </c>
      <c r="U62840" t="s">
        <v>34</v>
      </c>
      <c r="V62840" t="s">
        <v>270</v>
      </c>
      <c r="W62840" t="s">
        <v>2483</v>
      </c>
      <c r="X62840" t="s">
        <v>2484</v>
      </c>
      <c r="Y62840" t="s">
        <v>2484</v>
      </c>
      <c r="Z62840" t="s">
        <v>13126</v>
      </c>
    </row>
    <row r="62841" spans="11:26" x14ac:dyDescent="0.3">
      <c r="K62841" t="s">
        <v>319550</v>
      </c>
      <c r="L62841" t="s">
        <v>319551</v>
      </c>
      <c r="M62841" t="s">
        <v>324</v>
      </c>
      <c r="O62841" t="s">
        <v>4815</v>
      </c>
      <c r="Q62841" t="s">
        <v>319552</v>
      </c>
      <c r="R62841" t="s">
        <v>319553</v>
      </c>
      <c r="S62841" t="s">
        <v>319554</v>
      </c>
      <c r="T62841" t="s">
        <v>6</v>
      </c>
      <c r="U62841" t="s">
        <v>34</v>
      </c>
      <c r="V62841" t="s">
        <v>206</v>
      </c>
      <c r="W62841" t="s">
        <v>319555</v>
      </c>
      <c r="X62841" t="s">
        <v>5542</v>
      </c>
      <c r="Y62841" t="s">
        <v>319556</v>
      </c>
      <c r="Z62841" s="1">
        <v>40909</v>
      </c>
    </row>
    <row r="62842" spans="11:26" x14ac:dyDescent="0.3">
      <c r="K62842" t="s">
        <v>319557</v>
      </c>
      <c r="L62842" t="s">
        <v>319558</v>
      </c>
      <c r="M62842" t="s">
        <v>28</v>
      </c>
      <c r="O62842" t="s">
        <v>13200</v>
      </c>
      <c r="P62842">
        <v>2000000</v>
      </c>
      <c r="Q62842" t="s">
        <v>319559</v>
      </c>
      <c r="R62842" t="s">
        <v>319560</v>
      </c>
      <c r="S62842" t="s">
        <v>319561</v>
      </c>
      <c r="T62842" t="s">
        <v>319562</v>
      </c>
      <c r="U62842" t="s">
        <v>345</v>
      </c>
      <c r="V62842" t="s">
        <v>46</v>
      </c>
      <c r="W62842" t="s">
        <v>158</v>
      </c>
      <c r="X62842" t="s">
        <v>159</v>
      </c>
      <c r="Y62842" t="s">
        <v>138823</v>
      </c>
      <c r="Z62842" s="1">
        <v>41793</v>
      </c>
    </row>
    <row r="62843" spans="11:26" x14ac:dyDescent="0.3">
      <c r="K62843" t="s">
        <v>319563</v>
      </c>
      <c r="L62843" t="s">
        <v>319564</v>
      </c>
      <c r="M62843" t="s">
        <v>52</v>
      </c>
      <c r="O62843" t="s">
        <v>4746</v>
      </c>
      <c r="P62843">
        <v>750000</v>
      </c>
      <c r="Q62843" t="s">
        <v>319565</v>
      </c>
      <c r="R62843" t="s">
        <v>319566</v>
      </c>
      <c r="S62843" t="s">
        <v>319567</v>
      </c>
      <c r="T62843" t="s">
        <v>64</v>
      </c>
      <c r="U62843" t="s">
        <v>34</v>
      </c>
      <c r="V62843" t="s">
        <v>46</v>
      </c>
      <c r="W62843" t="s">
        <v>106</v>
      </c>
      <c r="X62843" t="s">
        <v>151</v>
      </c>
      <c r="Y62843" t="s">
        <v>28407</v>
      </c>
      <c r="Z62843" s="1">
        <v>39814</v>
      </c>
    </row>
    <row r="62844" spans="11:26" x14ac:dyDescent="0.3">
      <c r="K62844" t="s">
        <v>319568</v>
      </c>
      <c r="L62844" t="s">
        <v>319569</v>
      </c>
      <c r="M62844" t="s">
        <v>1836</v>
      </c>
      <c r="O62844" t="s">
        <v>6510</v>
      </c>
      <c r="P62844">
        <v>11750000</v>
      </c>
      <c r="Q62844" t="s">
        <v>319570</v>
      </c>
      <c r="R62844" t="s">
        <v>319571</v>
      </c>
      <c r="S62844" t="s">
        <v>319572</v>
      </c>
      <c r="T62844" t="s">
        <v>319573</v>
      </c>
      <c r="U62844" t="s">
        <v>34</v>
      </c>
      <c r="V62844" t="s">
        <v>46</v>
      </c>
      <c r="W62844" t="s">
        <v>106</v>
      </c>
      <c r="X62844" t="s">
        <v>107</v>
      </c>
      <c r="Y62844" t="s">
        <v>116</v>
      </c>
      <c r="Z62844" s="1">
        <v>39814</v>
      </c>
    </row>
    <row r="62845" spans="11:26" x14ac:dyDescent="0.3">
      <c r="K62845" t="s">
        <v>319574</v>
      </c>
      <c r="L62845" t="s">
        <v>319575</v>
      </c>
      <c r="M62845" t="s">
        <v>52</v>
      </c>
      <c r="O62845" t="s">
        <v>58442</v>
      </c>
      <c r="Q62845" t="s">
        <v>319576</v>
      </c>
      <c r="R62845" t="s">
        <v>319577</v>
      </c>
      <c r="S62845" t="s">
        <v>319578</v>
      </c>
      <c r="T62845" t="s">
        <v>319579</v>
      </c>
      <c r="U62845" t="s">
        <v>34</v>
      </c>
      <c r="Z62845" s="1">
        <v>41275</v>
      </c>
    </row>
    <row r="62846" spans="11:26" x14ac:dyDescent="0.3">
      <c r="K62846" t="s">
        <v>319574</v>
      </c>
      <c r="L62846" t="s">
        <v>319580</v>
      </c>
      <c r="M62846" t="s">
        <v>52</v>
      </c>
      <c r="O62846" s="1">
        <v>40824</v>
      </c>
      <c r="P62846">
        <v>718350</v>
      </c>
      <c r="Q62846" t="s">
        <v>319581</v>
      </c>
      <c r="R62846" t="s">
        <v>319582</v>
      </c>
      <c r="S62846" t="s">
        <v>319583</v>
      </c>
      <c r="T62846" t="s">
        <v>319584</v>
      </c>
      <c r="U62846" t="s">
        <v>34</v>
      </c>
      <c r="V62846" t="s">
        <v>46</v>
      </c>
      <c r="W62846" t="s">
        <v>106</v>
      </c>
      <c r="X62846" t="s">
        <v>107</v>
      </c>
      <c r="Y62846" t="s">
        <v>116</v>
      </c>
      <c r="Z62846" s="1">
        <v>40544</v>
      </c>
    </row>
    <row r="62847" spans="11:26" x14ac:dyDescent="0.3">
      <c r="K62847" t="s">
        <v>319585</v>
      </c>
      <c r="L62847" t="s">
        <v>319586</v>
      </c>
      <c r="M62847" t="s">
        <v>52</v>
      </c>
      <c r="O62847" s="1">
        <v>41551</v>
      </c>
      <c r="P62847">
        <v>350000</v>
      </c>
      <c r="Q62847" t="s">
        <v>319587</v>
      </c>
      <c r="R62847" t="s">
        <v>319588</v>
      </c>
      <c r="T62847" t="s">
        <v>77332</v>
      </c>
      <c r="U62847" t="s">
        <v>34</v>
      </c>
    </row>
    <row r="62848" spans="11:26" x14ac:dyDescent="0.3">
      <c r="K62848" t="s">
        <v>319585</v>
      </c>
      <c r="L62848" t="s">
        <v>319589</v>
      </c>
      <c r="M62848" t="s">
        <v>52</v>
      </c>
      <c r="O62848" s="1">
        <v>41551</v>
      </c>
      <c r="P62848">
        <v>400000</v>
      </c>
      <c r="Q62848" t="s">
        <v>319590</v>
      </c>
      <c r="R62848" t="s">
        <v>319591</v>
      </c>
      <c r="S62848" t="s">
        <v>319592</v>
      </c>
      <c r="T62848" t="s">
        <v>319593</v>
      </c>
      <c r="U62848" t="s">
        <v>34</v>
      </c>
      <c r="V62848" t="s">
        <v>96</v>
      </c>
      <c r="W62848" t="s">
        <v>336</v>
      </c>
      <c r="X62848" t="s">
        <v>337</v>
      </c>
      <c r="Y62848" t="s">
        <v>337</v>
      </c>
      <c r="Z62848" s="1">
        <v>41280</v>
      </c>
    </row>
    <row r="62849" spans="11:26" x14ac:dyDescent="0.3">
      <c r="K62849" t="s">
        <v>319594</v>
      </c>
      <c r="L62849" t="s">
        <v>319595</v>
      </c>
      <c r="M62849" t="s">
        <v>91</v>
      </c>
      <c r="O62849" t="s">
        <v>36527</v>
      </c>
      <c r="Q62849" t="s">
        <v>319596</v>
      </c>
      <c r="R62849" t="s">
        <v>319597</v>
      </c>
      <c r="S62849" t="s">
        <v>319598</v>
      </c>
      <c r="T62849" t="s">
        <v>216</v>
      </c>
      <c r="U62849" t="s">
        <v>34</v>
      </c>
      <c r="V62849" t="s">
        <v>46</v>
      </c>
      <c r="W62849" t="s">
        <v>106</v>
      </c>
      <c r="X62849" t="s">
        <v>107</v>
      </c>
      <c r="Y62849" t="s">
        <v>116</v>
      </c>
      <c r="Z62849" s="1">
        <v>40544</v>
      </c>
    </row>
    <row r="62850" spans="11:26" x14ac:dyDescent="0.3">
      <c r="K62850" t="s">
        <v>319594</v>
      </c>
      <c r="L62850" t="s">
        <v>319599</v>
      </c>
      <c r="M62850" t="s">
        <v>91</v>
      </c>
      <c r="O62850" s="1">
        <v>38726</v>
      </c>
      <c r="Q62850" t="s">
        <v>319600</v>
      </c>
      <c r="R62850" t="s">
        <v>319601</v>
      </c>
      <c r="S62850" t="s">
        <v>319602</v>
      </c>
      <c r="T62850" t="s">
        <v>319603</v>
      </c>
      <c r="U62850" t="s">
        <v>34</v>
      </c>
      <c r="V62850" t="s">
        <v>96</v>
      </c>
      <c r="W62850" t="s">
        <v>336</v>
      </c>
      <c r="X62850" t="s">
        <v>337</v>
      </c>
      <c r="Y62850" t="s">
        <v>337</v>
      </c>
      <c r="Z62850" s="1">
        <v>40179</v>
      </c>
    </row>
    <row r="62851" spans="11:26" x14ac:dyDescent="0.3">
      <c r="K62851" t="s">
        <v>319604</v>
      </c>
      <c r="L62851" t="s">
        <v>319605</v>
      </c>
      <c r="M62851" t="s">
        <v>52</v>
      </c>
      <c r="O62851" s="1">
        <v>41372</v>
      </c>
      <c r="P62851">
        <v>200000</v>
      </c>
      <c r="Q62851" t="s">
        <v>319606</v>
      </c>
      <c r="R62851" t="s">
        <v>319607</v>
      </c>
      <c r="S62851" t="s">
        <v>319608</v>
      </c>
      <c r="T62851" t="s">
        <v>319609</v>
      </c>
      <c r="U62851" t="s">
        <v>178</v>
      </c>
      <c r="V62851" t="s">
        <v>46</v>
      </c>
      <c r="W62851" t="s">
        <v>142</v>
      </c>
      <c r="X62851" t="s">
        <v>7044</v>
      </c>
      <c r="Y62851" t="s">
        <v>7044</v>
      </c>
    </row>
    <row r="62852" spans="11:26" x14ac:dyDescent="0.3">
      <c r="K62852" t="s">
        <v>319604</v>
      </c>
      <c r="L62852" t="s">
        <v>319610</v>
      </c>
      <c r="M62852" t="s">
        <v>190</v>
      </c>
      <c r="O62852" s="1">
        <v>42347</v>
      </c>
      <c r="P62852">
        <v>750000</v>
      </c>
      <c r="Q62852" t="s">
        <v>319611</v>
      </c>
      <c r="R62852" t="s">
        <v>319612</v>
      </c>
      <c r="S62852" t="s">
        <v>319613</v>
      </c>
      <c r="T62852" t="s">
        <v>319614</v>
      </c>
      <c r="U62852" t="s">
        <v>34</v>
      </c>
      <c r="V62852" t="s">
        <v>46</v>
      </c>
      <c r="W62852" t="s">
        <v>106</v>
      </c>
      <c r="X62852" t="s">
        <v>107</v>
      </c>
      <c r="Y62852" t="s">
        <v>116</v>
      </c>
      <c r="Z62852" s="1">
        <v>41640</v>
      </c>
    </row>
    <row r="62853" spans="11:26" x14ac:dyDescent="0.3">
      <c r="K62853" t="s">
        <v>319604</v>
      </c>
      <c r="L62853" t="s">
        <v>319615</v>
      </c>
      <c r="M62853" t="s">
        <v>190</v>
      </c>
      <c r="O62853" t="s">
        <v>15584</v>
      </c>
      <c r="P62853">
        <v>200000</v>
      </c>
      <c r="Q62853" t="s">
        <v>319616</v>
      </c>
      <c r="R62853" t="s">
        <v>319617</v>
      </c>
      <c r="T62853" t="s">
        <v>319618</v>
      </c>
      <c r="U62853" t="s">
        <v>34</v>
      </c>
      <c r="Z62853" s="1">
        <v>40909</v>
      </c>
    </row>
    <row r="62854" spans="11:26" x14ac:dyDescent="0.3">
      <c r="K62854" t="s">
        <v>319619</v>
      </c>
      <c r="L62854" t="s">
        <v>319620</v>
      </c>
      <c r="M62854" t="s">
        <v>190</v>
      </c>
      <c r="O62854" s="1">
        <v>41343</v>
      </c>
      <c r="Q62854" t="s">
        <v>319621</v>
      </c>
      <c r="R62854" t="s">
        <v>319622</v>
      </c>
      <c r="S62854" t="s">
        <v>319623</v>
      </c>
      <c r="T62854" t="s">
        <v>314667</v>
      </c>
      <c r="U62854" t="s">
        <v>178</v>
      </c>
      <c r="V62854" t="s">
        <v>46</v>
      </c>
      <c r="W62854" t="s">
        <v>106</v>
      </c>
      <c r="X62854" t="s">
        <v>107</v>
      </c>
      <c r="Y62854" t="s">
        <v>4731</v>
      </c>
      <c r="Z62854" s="1">
        <v>39814</v>
      </c>
    </row>
    <row r="62855" spans="11:26" x14ac:dyDescent="0.3">
      <c r="K62855" t="s">
        <v>319624</v>
      </c>
      <c r="L62855" t="s">
        <v>319625</v>
      </c>
      <c r="M62855" t="s">
        <v>52</v>
      </c>
      <c r="O62855" s="1">
        <v>41278</v>
      </c>
      <c r="P62855">
        <v>100000</v>
      </c>
      <c r="Q62855" t="s">
        <v>319626</v>
      </c>
      <c r="R62855" t="s">
        <v>319627</v>
      </c>
      <c r="S62855" t="s">
        <v>319628</v>
      </c>
      <c r="T62855" t="s">
        <v>2364</v>
      </c>
      <c r="U62855" t="s">
        <v>34</v>
      </c>
      <c r="V62855" t="s">
        <v>46</v>
      </c>
      <c r="W62855" t="s">
        <v>471</v>
      </c>
      <c r="X62855" t="s">
        <v>1760</v>
      </c>
      <c r="Y62855" t="s">
        <v>1760</v>
      </c>
      <c r="Z62855" s="1">
        <v>39814</v>
      </c>
    </row>
    <row r="62856" spans="11:26" x14ac:dyDescent="0.3">
      <c r="K62856" t="s">
        <v>319629</v>
      </c>
      <c r="L62856" t="s">
        <v>319630</v>
      </c>
      <c r="M62856" t="s">
        <v>28</v>
      </c>
      <c r="N62856" t="s">
        <v>40</v>
      </c>
      <c r="O62856" s="1">
        <v>40916</v>
      </c>
      <c r="Q62856" t="s">
        <v>319631</v>
      </c>
      <c r="R62856" t="s">
        <v>319632</v>
      </c>
      <c r="S62856" t="s">
        <v>319633</v>
      </c>
      <c r="T62856" t="s">
        <v>74</v>
      </c>
      <c r="U62856" t="s">
        <v>178</v>
      </c>
      <c r="V62856" t="s">
        <v>46</v>
      </c>
      <c r="W62856" t="s">
        <v>106</v>
      </c>
      <c r="X62856" t="s">
        <v>107</v>
      </c>
      <c r="Y62856" t="s">
        <v>1975</v>
      </c>
      <c r="Z62856" s="1">
        <v>38357</v>
      </c>
    </row>
    <row r="62857" spans="11:26" x14ac:dyDescent="0.3">
      <c r="K62857" t="s">
        <v>319634</v>
      </c>
      <c r="L62857" t="s">
        <v>319635</v>
      </c>
      <c r="M62857" t="s">
        <v>28</v>
      </c>
      <c r="O62857" t="s">
        <v>16046</v>
      </c>
      <c r="P62857">
        <v>1429755</v>
      </c>
      <c r="Q62857" t="s">
        <v>319636</v>
      </c>
      <c r="R62857" t="s">
        <v>319637</v>
      </c>
      <c r="S62857" t="s">
        <v>319638</v>
      </c>
      <c r="T62857" t="s">
        <v>319639</v>
      </c>
      <c r="U62857" t="s">
        <v>34</v>
      </c>
      <c r="V62857" t="s">
        <v>46</v>
      </c>
      <c r="W62857" t="s">
        <v>1731</v>
      </c>
      <c r="X62857" t="s">
        <v>1732</v>
      </c>
      <c r="Y62857" t="s">
        <v>1732</v>
      </c>
      <c r="Z62857" s="1">
        <v>38874</v>
      </c>
    </row>
    <row r="62858" spans="11:26" x14ac:dyDescent="0.3">
      <c r="K62858" t="s">
        <v>319640</v>
      </c>
      <c r="L62858" t="s">
        <v>319641</v>
      </c>
      <c r="M62858" t="s">
        <v>52</v>
      </c>
      <c r="O62858" s="1">
        <v>38360</v>
      </c>
      <c r="Q62858" t="s">
        <v>319642</v>
      </c>
      <c r="R62858" t="s">
        <v>319643</v>
      </c>
      <c r="S62858" t="s">
        <v>319644</v>
      </c>
      <c r="T62858" t="s">
        <v>115</v>
      </c>
      <c r="U62858" t="s">
        <v>1158</v>
      </c>
      <c r="V62858" t="s">
        <v>46</v>
      </c>
      <c r="W62858" t="s">
        <v>167</v>
      </c>
      <c r="X62858" t="s">
        <v>1314</v>
      </c>
      <c r="Y62858" t="s">
        <v>1315</v>
      </c>
      <c r="Z62858" s="1">
        <v>35431</v>
      </c>
    </row>
    <row r="62859" spans="11:26" x14ac:dyDescent="0.3">
      <c r="K62859" t="s">
        <v>319645</v>
      </c>
      <c r="L62859" t="s">
        <v>319646</v>
      </c>
      <c r="M62859" t="s">
        <v>28</v>
      </c>
      <c r="N62859" t="s">
        <v>1189</v>
      </c>
      <c r="O62859" s="1">
        <v>40792</v>
      </c>
      <c r="P62859">
        <v>19674696</v>
      </c>
      <c r="Q62859" t="s">
        <v>319647</v>
      </c>
      <c r="R62859" t="s">
        <v>319648</v>
      </c>
      <c r="S62859" t="s">
        <v>319649</v>
      </c>
      <c r="T62859" t="s">
        <v>436</v>
      </c>
      <c r="U62859" t="s">
        <v>34</v>
      </c>
      <c r="V62859" t="s">
        <v>46</v>
      </c>
      <c r="W62859" t="s">
        <v>106</v>
      </c>
      <c r="X62859" t="s">
        <v>1650</v>
      </c>
      <c r="Y62859" t="s">
        <v>19774</v>
      </c>
      <c r="Z62859" s="1">
        <v>38718</v>
      </c>
    </row>
    <row r="62860" spans="11:26" x14ac:dyDescent="0.3">
      <c r="K62860" t="s">
        <v>319645</v>
      </c>
      <c r="L62860" t="s">
        <v>319650</v>
      </c>
      <c r="M62860" t="s">
        <v>28</v>
      </c>
      <c r="N62860" t="s">
        <v>1415</v>
      </c>
      <c r="O62860" s="1">
        <v>40914</v>
      </c>
      <c r="P62860">
        <v>40099568</v>
      </c>
      <c r="Q62860" t="s">
        <v>319651</v>
      </c>
      <c r="R62860" t="s">
        <v>319652</v>
      </c>
      <c r="S62860" t="s">
        <v>319653</v>
      </c>
      <c r="T62860" t="s">
        <v>39018</v>
      </c>
      <c r="U62860" t="s">
        <v>34</v>
      </c>
      <c r="V62860" t="s">
        <v>46</v>
      </c>
      <c r="W62860" t="s">
        <v>1731</v>
      </c>
      <c r="X62860" t="s">
        <v>1732</v>
      </c>
      <c r="Y62860" t="s">
        <v>10258</v>
      </c>
      <c r="Z62860" s="1">
        <v>36526</v>
      </c>
    </row>
    <row r="62861" spans="11:26" x14ac:dyDescent="0.3">
      <c r="K62861" t="s">
        <v>319645</v>
      </c>
      <c r="L62861" t="s">
        <v>319654</v>
      </c>
      <c r="M62861" t="s">
        <v>28</v>
      </c>
      <c r="O62861" s="1">
        <v>40523</v>
      </c>
      <c r="P62861">
        <v>17000000</v>
      </c>
      <c r="Q62861" t="s">
        <v>319655</v>
      </c>
      <c r="R62861" t="s">
        <v>319656</v>
      </c>
      <c r="S62861" t="s">
        <v>319657</v>
      </c>
      <c r="T62861" t="s">
        <v>319658</v>
      </c>
      <c r="U62861" t="s">
        <v>345</v>
      </c>
      <c r="V62861" t="s">
        <v>46</v>
      </c>
      <c r="W62861" t="s">
        <v>142</v>
      </c>
      <c r="X62861" t="s">
        <v>2149</v>
      </c>
      <c r="Y62861" t="s">
        <v>65631</v>
      </c>
      <c r="Z62861" s="1">
        <v>41644</v>
      </c>
    </row>
    <row r="62862" spans="11:26" x14ac:dyDescent="0.3">
      <c r="K62862" t="s">
        <v>319645</v>
      </c>
      <c r="L62862" t="s">
        <v>319659</v>
      </c>
      <c r="M62862" t="s">
        <v>28</v>
      </c>
      <c r="N62862" t="s">
        <v>8998</v>
      </c>
      <c r="O62862" t="s">
        <v>4909</v>
      </c>
      <c r="P62862">
        <v>59833258</v>
      </c>
      <c r="Q62862" t="s">
        <v>319660</v>
      </c>
      <c r="R62862" t="s">
        <v>319661</v>
      </c>
      <c r="T62862" t="s">
        <v>74</v>
      </c>
      <c r="U62862" t="s">
        <v>345</v>
      </c>
    </row>
    <row r="62863" spans="11:26" x14ac:dyDescent="0.3">
      <c r="K62863" t="s">
        <v>319645</v>
      </c>
      <c r="L62863" t="s">
        <v>319662</v>
      </c>
      <c r="M62863" t="s">
        <v>28</v>
      </c>
      <c r="N62863" t="s">
        <v>29</v>
      </c>
      <c r="O62863" t="s">
        <v>27244</v>
      </c>
      <c r="P62863">
        <v>10976725</v>
      </c>
      <c r="Q62863" t="s">
        <v>319663</v>
      </c>
      <c r="R62863" t="s">
        <v>319664</v>
      </c>
      <c r="S62863" t="s">
        <v>319665</v>
      </c>
      <c r="T62863" t="s">
        <v>74</v>
      </c>
      <c r="U62863" t="s">
        <v>178</v>
      </c>
      <c r="V62863" t="s">
        <v>46</v>
      </c>
      <c r="W62863" t="s">
        <v>106</v>
      </c>
      <c r="X62863" t="s">
        <v>107</v>
      </c>
      <c r="Y62863" t="s">
        <v>29863</v>
      </c>
      <c r="Z62863" s="1">
        <v>38353</v>
      </c>
    </row>
    <row r="62864" spans="11:26" x14ac:dyDescent="0.3">
      <c r="K62864" t="s">
        <v>319666</v>
      </c>
      <c r="L62864" t="s">
        <v>319667</v>
      </c>
      <c r="M62864" t="s">
        <v>223</v>
      </c>
      <c r="O62864" s="1">
        <v>41161</v>
      </c>
      <c r="P62864">
        <v>48059</v>
      </c>
      <c r="Q62864" t="s">
        <v>319668</v>
      </c>
      <c r="R62864" t="s">
        <v>319669</v>
      </c>
      <c r="S62864" t="s">
        <v>319670</v>
      </c>
      <c r="T62864" t="s">
        <v>319671</v>
      </c>
      <c r="U62864" t="s">
        <v>34</v>
      </c>
      <c r="V62864" t="s">
        <v>46</v>
      </c>
      <c r="W62864" t="s">
        <v>106</v>
      </c>
      <c r="X62864" t="s">
        <v>151</v>
      </c>
      <c r="Y62864" t="s">
        <v>11487</v>
      </c>
      <c r="Z62864" s="1">
        <v>40544</v>
      </c>
    </row>
    <row r="62865" spans="11:26" x14ac:dyDescent="0.3">
      <c r="K62865" t="s">
        <v>319672</v>
      </c>
      <c r="L62865" t="s">
        <v>319673</v>
      </c>
      <c r="M62865" t="s">
        <v>28</v>
      </c>
      <c r="N62865" t="s">
        <v>40</v>
      </c>
      <c r="O62865" t="s">
        <v>11263</v>
      </c>
      <c r="P62865">
        <v>2962730</v>
      </c>
      <c r="Q62865" t="s">
        <v>319674</v>
      </c>
      <c r="R62865" t="s">
        <v>319675</v>
      </c>
      <c r="S62865" t="s">
        <v>319676</v>
      </c>
      <c r="T62865" t="s">
        <v>6</v>
      </c>
      <c r="U62865" t="s">
        <v>34</v>
      </c>
      <c r="V62865" t="s">
        <v>46</v>
      </c>
      <c r="W62865" t="s">
        <v>106</v>
      </c>
      <c r="X62865" t="s">
        <v>151</v>
      </c>
      <c r="Y62865" t="s">
        <v>319677</v>
      </c>
      <c r="Z62865" s="1">
        <v>37257</v>
      </c>
    </row>
    <row r="62866" spans="11:26" x14ac:dyDescent="0.3">
      <c r="K62866" t="s">
        <v>319672</v>
      </c>
      <c r="L62866" t="s">
        <v>319678</v>
      </c>
      <c r="M62866" t="s">
        <v>28</v>
      </c>
      <c r="O62866" s="1">
        <v>41985</v>
      </c>
      <c r="P62866">
        <v>7501113</v>
      </c>
      <c r="Q62866" t="s">
        <v>319679</v>
      </c>
      <c r="R62866" t="s">
        <v>319680</v>
      </c>
      <c r="S62866" t="s">
        <v>319681</v>
      </c>
      <c r="T62866" t="s">
        <v>1249</v>
      </c>
      <c r="U62866" t="s">
        <v>34</v>
      </c>
      <c r="V62866" t="s">
        <v>46</v>
      </c>
      <c r="W62866" t="s">
        <v>142</v>
      </c>
      <c r="X62866" t="s">
        <v>1930</v>
      </c>
      <c r="Y62866" t="s">
        <v>1931</v>
      </c>
      <c r="Z62866" s="1">
        <v>38353</v>
      </c>
    </row>
    <row r="62867" spans="11:26" x14ac:dyDescent="0.3">
      <c r="K62867" t="s">
        <v>319682</v>
      </c>
      <c r="L62867" t="s">
        <v>319683</v>
      </c>
      <c r="M62867" t="s">
        <v>52</v>
      </c>
      <c r="O62867" s="1">
        <v>41497</v>
      </c>
      <c r="P62867">
        <v>350000</v>
      </c>
      <c r="Q62867" t="s">
        <v>319684</v>
      </c>
      <c r="R62867" t="s">
        <v>319685</v>
      </c>
      <c r="S62867" t="s">
        <v>319686</v>
      </c>
      <c r="T62867" t="s">
        <v>319687</v>
      </c>
      <c r="U62867" t="s">
        <v>34</v>
      </c>
      <c r="V62867" t="s">
        <v>46</v>
      </c>
      <c r="W62867" t="s">
        <v>158</v>
      </c>
      <c r="X62867" t="s">
        <v>159</v>
      </c>
      <c r="Y62867" t="s">
        <v>170633</v>
      </c>
      <c r="Z62867" s="1">
        <v>41286</v>
      </c>
    </row>
    <row r="62868" spans="11:26" x14ac:dyDescent="0.3">
      <c r="K62868" t="s">
        <v>319688</v>
      </c>
      <c r="L62868" t="s">
        <v>319689</v>
      </c>
      <c r="M62868" t="s">
        <v>28</v>
      </c>
      <c r="N62868" t="s">
        <v>40</v>
      </c>
      <c r="O62868" s="1">
        <v>40549</v>
      </c>
      <c r="P62868">
        <v>18000000</v>
      </c>
      <c r="Q62868" t="s">
        <v>319690</v>
      </c>
      <c r="R62868" t="s">
        <v>319691</v>
      </c>
      <c r="T62868" t="s">
        <v>186</v>
      </c>
      <c r="U62868" t="s">
        <v>34</v>
      </c>
      <c r="V62868" t="s">
        <v>46</v>
      </c>
      <c r="W62868" t="s">
        <v>2169</v>
      </c>
      <c r="X62868" t="s">
        <v>2170</v>
      </c>
      <c r="Y62868" t="s">
        <v>55820</v>
      </c>
      <c r="Z62868" t="s">
        <v>3109</v>
      </c>
    </row>
    <row r="62869" spans="11:26" x14ac:dyDescent="0.3">
      <c r="K62869" t="s">
        <v>319692</v>
      </c>
      <c r="L62869" t="s">
        <v>319693</v>
      </c>
      <c r="M62869" t="s">
        <v>256</v>
      </c>
      <c r="O62869" t="s">
        <v>4099</v>
      </c>
      <c r="P62869">
        <v>5000000</v>
      </c>
      <c r="Q62869" t="s">
        <v>319694</v>
      </c>
      <c r="R62869" t="s">
        <v>319695</v>
      </c>
      <c r="S62869" t="s">
        <v>319696</v>
      </c>
      <c r="T62869" t="s">
        <v>68724</v>
      </c>
      <c r="U62869" t="s">
        <v>34</v>
      </c>
      <c r="V62869" t="s">
        <v>35</v>
      </c>
      <c r="W62869">
        <v>7</v>
      </c>
      <c r="X62869" t="s">
        <v>21967</v>
      </c>
      <c r="Y62869" t="s">
        <v>21967</v>
      </c>
      <c r="Z62869" s="1">
        <v>40179</v>
      </c>
    </row>
    <row r="62870" spans="11:26" x14ac:dyDescent="0.3">
      <c r="K62870" t="s">
        <v>319697</v>
      </c>
      <c r="L62870" t="s">
        <v>319698</v>
      </c>
      <c r="M62870" t="s">
        <v>52</v>
      </c>
      <c r="O62870" t="s">
        <v>5609</v>
      </c>
      <c r="P62870">
        <v>400000</v>
      </c>
      <c r="Q62870" t="s">
        <v>319699</v>
      </c>
      <c r="R62870" t="s">
        <v>319700</v>
      </c>
      <c r="S62870" t="s">
        <v>319701</v>
      </c>
      <c r="T62870" t="s">
        <v>409</v>
      </c>
      <c r="U62870" t="s">
        <v>34</v>
      </c>
      <c r="V62870" t="s">
        <v>35</v>
      </c>
      <c r="W62870">
        <v>19</v>
      </c>
      <c r="X62870" t="s">
        <v>792</v>
      </c>
      <c r="Y62870" t="s">
        <v>792</v>
      </c>
      <c r="Z62870" s="1">
        <v>41640</v>
      </c>
    </row>
    <row r="62871" spans="11:26" x14ac:dyDescent="0.3">
      <c r="K62871" t="s">
        <v>319702</v>
      </c>
      <c r="L62871" t="s">
        <v>319703</v>
      </c>
      <c r="M62871" t="s">
        <v>324</v>
      </c>
      <c r="O62871" s="1">
        <v>41222</v>
      </c>
      <c r="P62871">
        <v>220000</v>
      </c>
      <c r="Q62871" t="s">
        <v>319704</v>
      </c>
      <c r="R62871" t="s">
        <v>319705</v>
      </c>
      <c r="S62871" t="s">
        <v>319706</v>
      </c>
      <c r="T62871" t="s">
        <v>74</v>
      </c>
      <c r="U62871" t="s">
        <v>34</v>
      </c>
      <c r="V62871" t="s">
        <v>46</v>
      </c>
      <c r="W62871" t="s">
        <v>471</v>
      </c>
      <c r="X62871" t="s">
        <v>1760</v>
      </c>
      <c r="Y62871" t="s">
        <v>1760</v>
      </c>
      <c r="Z62871" s="1">
        <v>39083</v>
      </c>
    </row>
    <row r="62872" spans="11:26" x14ac:dyDescent="0.3">
      <c r="K62872" t="s">
        <v>319702</v>
      </c>
      <c r="L62872" t="s">
        <v>319707</v>
      </c>
      <c r="M62872" t="s">
        <v>52</v>
      </c>
      <c r="O62872" s="1">
        <v>41644</v>
      </c>
      <c r="P62872">
        <v>1000000</v>
      </c>
      <c r="Q62872" t="s">
        <v>319708</v>
      </c>
      <c r="R62872" t="s">
        <v>319709</v>
      </c>
      <c r="S62872" t="s">
        <v>319710</v>
      </c>
      <c r="T62872" t="s">
        <v>64</v>
      </c>
      <c r="U62872" t="s">
        <v>34</v>
      </c>
      <c r="V62872" t="s">
        <v>46</v>
      </c>
      <c r="W62872" t="s">
        <v>167</v>
      </c>
      <c r="X62872" t="s">
        <v>168</v>
      </c>
      <c r="Y62872" t="s">
        <v>169</v>
      </c>
      <c r="Z62872" s="1">
        <v>40096</v>
      </c>
    </row>
    <row r="62873" spans="11:26" x14ac:dyDescent="0.3">
      <c r="K62873" t="s">
        <v>319711</v>
      </c>
      <c r="L62873" t="s">
        <v>319712</v>
      </c>
      <c r="M62873" t="s">
        <v>28</v>
      </c>
      <c r="O62873" t="s">
        <v>7794</v>
      </c>
      <c r="P62873">
        <v>500000</v>
      </c>
      <c r="Q62873" t="s">
        <v>319713</v>
      </c>
      <c r="R62873" t="s">
        <v>319714</v>
      </c>
      <c r="S62873" t="s">
        <v>319715</v>
      </c>
      <c r="T62873" t="s">
        <v>2393</v>
      </c>
      <c r="U62873" t="s">
        <v>178</v>
      </c>
      <c r="V62873" t="s">
        <v>206</v>
      </c>
      <c r="W62873" t="s">
        <v>207</v>
      </c>
      <c r="X62873" t="s">
        <v>208</v>
      </c>
      <c r="Y62873" t="s">
        <v>208</v>
      </c>
    </row>
    <row r="62874" spans="11:26" x14ac:dyDescent="0.3">
      <c r="K62874" t="s">
        <v>319711</v>
      </c>
      <c r="L62874" t="s">
        <v>319716</v>
      </c>
      <c r="M62874" t="s">
        <v>28</v>
      </c>
      <c r="O62874" s="1">
        <v>40550</v>
      </c>
      <c r="P62874">
        <v>1000000</v>
      </c>
      <c r="Q62874" t="s">
        <v>319717</v>
      </c>
      <c r="R62874" t="s">
        <v>319718</v>
      </c>
      <c r="S62874" t="s">
        <v>319719</v>
      </c>
      <c r="T62874" t="s">
        <v>311983</v>
      </c>
      <c r="U62874" t="s">
        <v>34</v>
      </c>
      <c r="V62874" t="s">
        <v>46</v>
      </c>
      <c r="W62874" t="s">
        <v>106</v>
      </c>
      <c r="X62874" t="s">
        <v>107</v>
      </c>
      <c r="Y62874" t="s">
        <v>9003</v>
      </c>
    </row>
    <row r="62875" spans="11:26" x14ac:dyDescent="0.3">
      <c r="K62875" t="s">
        <v>319711</v>
      </c>
      <c r="L62875" t="s">
        <v>319720</v>
      </c>
      <c r="M62875" t="s">
        <v>28</v>
      </c>
      <c r="O62875" s="1">
        <v>41278</v>
      </c>
      <c r="P62875">
        <v>1065000</v>
      </c>
      <c r="Q62875" t="s">
        <v>319721</v>
      </c>
      <c r="R62875" t="s">
        <v>319722</v>
      </c>
      <c r="S62875" t="s">
        <v>319723</v>
      </c>
      <c r="T62875" t="s">
        <v>64</v>
      </c>
      <c r="U62875" t="s">
        <v>345</v>
      </c>
      <c r="V62875" t="s">
        <v>46</v>
      </c>
      <c r="W62875" t="s">
        <v>106</v>
      </c>
      <c r="X62875" t="s">
        <v>107</v>
      </c>
      <c r="Y62875" t="s">
        <v>446</v>
      </c>
    </row>
    <row r="62876" spans="11:26" x14ac:dyDescent="0.3">
      <c r="K62876" t="s">
        <v>319724</v>
      </c>
      <c r="L62876" t="s">
        <v>319725</v>
      </c>
      <c r="M62876" t="s">
        <v>28</v>
      </c>
      <c r="O62876" s="1">
        <v>40705</v>
      </c>
      <c r="Q62876" t="s">
        <v>319726</v>
      </c>
      <c r="R62876" t="s">
        <v>319727</v>
      </c>
      <c r="S62876" t="s">
        <v>319728</v>
      </c>
      <c r="T62876" t="s">
        <v>150</v>
      </c>
      <c r="U62876" t="s">
        <v>34</v>
      </c>
      <c r="V62876" t="s">
        <v>46</v>
      </c>
      <c r="W62876" t="s">
        <v>158</v>
      </c>
      <c r="X62876" t="s">
        <v>159</v>
      </c>
      <c r="Y62876" t="s">
        <v>80388</v>
      </c>
      <c r="Z62876" s="1">
        <v>32874</v>
      </c>
    </row>
    <row r="62877" spans="11:26" x14ac:dyDescent="0.3">
      <c r="K62877" t="s">
        <v>319729</v>
      </c>
      <c r="L62877" t="s">
        <v>319730</v>
      </c>
      <c r="M62877" t="s">
        <v>190</v>
      </c>
      <c r="O62877" t="s">
        <v>2022</v>
      </c>
      <c r="Q62877" t="s">
        <v>319731</v>
      </c>
      <c r="R62877" t="s">
        <v>319732</v>
      </c>
      <c r="S62877" t="s">
        <v>319733</v>
      </c>
      <c r="T62877" t="s">
        <v>3809</v>
      </c>
      <c r="U62877" t="s">
        <v>34</v>
      </c>
      <c r="V62877" t="s">
        <v>46</v>
      </c>
      <c r="W62877" t="s">
        <v>106</v>
      </c>
      <c r="X62877" t="s">
        <v>151</v>
      </c>
      <c r="Y62877" t="s">
        <v>11487</v>
      </c>
    </row>
    <row r="62878" spans="11:26" x14ac:dyDescent="0.3">
      <c r="K62878" t="s">
        <v>319734</v>
      </c>
      <c r="L62878" t="s">
        <v>319735</v>
      </c>
      <c r="M62878" t="s">
        <v>52</v>
      </c>
      <c r="O62878" s="1">
        <v>39823</v>
      </c>
      <c r="P62878">
        <v>145390</v>
      </c>
      <c r="Q62878" t="s">
        <v>319736</v>
      </c>
      <c r="R62878" t="s">
        <v>319737</v>
      </c>
      <c r="S62878" t="s">
        <v>319738</v>
      </c>
      <c r="T62878" t="s">
        <v>2126</v>
      </c>
      <c r="U62878" t="s">
        <v>34</v>
      </c>
      <c r="V62878" t="s">
        <v>46</v>
      </c>
      <c r="W62878" t="s">
        <v>106</v>
      </c>
      <c r="X62878" t="s">
        <v>107</v>
      </c>
      <c r="Y62878" t="s">
        <v>1882</v>
      </c>
      <c r="Z62878" s="1">
        <v>38718</v>
      </c>
    </row>
    <row r="62879" spans="11:26" x14ac:dyDescent="0.3">
      <c r="K62879" t="s">
        <v>319734</v>
      </c>
      <c r="L62879" t="s">
        <v>319739</v>
      </c>
      <c r="M62879" t="s">
        <v>324</v>
      </c>
      <c r="O62879" t="s">
        <v>36274</v>
      </c>
      <c r="Q62879" t="s">
        <v>319740</v>
      </c>
      <c r="R62879" t="s">
        <v>319741</v>
      </c>
      <c r="S62879" t="s">
        <v>319742</v>
      </c>
      <c r="T62879" t="s">
        <v>319743</v>
      </c>
      <c r="U62879" t="s">
        <v>34</v>
      </c>
      <c r="V62879" t="s">
        <v>46</v>
      </c>
      <c r="W62879" t="s">
        <v>106</v>
      </c>
      <c r="X62879" t="s">
        <v>151</v>
      </c>
      <c r="Y62879" t="s">
        <v>613</v>
      </c>
      <c r="Z62879" t="s">
        <v>31240</v>
      </c>
    </row>
    <row r="62880" spans="11:26" x14ac:dyDescent="0.3">
      <c r="K62880" t="s">
        <v>319744</v>
      </c>
      <c r="L62880" t="s">
        <v>319745</v>
      </c>
      <c r="M62880" t="s">
        <v>91</v>
      </c>
      <c r="O62880" s="1">
        <v>39365</v>
      </c>
      <c r="Q62880" t="s">
        <v>319746</v>
      </c>
      <c r="R62880" t="s">
        <v>319747</v>
      </c>
      <c r="S62880" t="s">
        <v>319748</v>
      </c>
      <c r="T62880" t="s">
        <v>519</v>
      </c>
      <c r="U62880" t="s">
        <v>34</v>
      </c>
      <c r="V62880" t="s">
        <v>46</v>
      </c>
      <c r="W62880" t="s">
        <v>106</v>
      </c>
      <c r="X62880" t="s">
        <v>107</v>
      </c>
      <c r="Y62880" t="s">
        <v>179</v>
      </c>
      <c r="Z62880" t="s">
        <v>66194</v>
      </c>
    </row>
    <row r="62881" spans="11:26" x14ac:dyDescent="0.3">
      <c r="K62881" t="s">
        <v>319749</v>
      </c>
      <c r="L62881" t="s">
        <v>319750</v>
      </c>
      <c r="M62881" t="s">
        <v>28</v>
      </c>
      <c r="N62881" t="s">
        <v>40</v>
      </c>
      <c r="O62881" s="1">
        <v>39814</v>
      </c>
      <c r="P62881">
        <v>3076171</v>
      </c>
      <c r="Q62881" t="s">
        <v>319751</v>
      </c>
      <c r="R62881" t="s">
        <v>319752</v>
      </c>
      <c r="S62881" t="s">
        <v>319753</v>
      </c>
      <c r="T62881" t="s">
        <v>319754</v>
      </c>
      <c r="U62881" t="s">
        <v>34</v>
      </c>
      <c r="V62881" t="s">
        <v>96</v>
      </c>
      <c r="W62881" t="s">
        <v>5722</v>
      </c>
      <c r="X62881" t="s">
        <v>5723</v>
      </c>
      <c r="Y62881" t="s">
        <v>5724</v>
      </c>
    </row>
    <row r="62882" spans="11:26" x14ac:dyDescent="0.3">
      <c r="K62882" t="s">
        <v>319755</v>
      </c>
      <c r="L62882" t="s">
        <v>319756</v>
      </c>
      <c r="M62882" t="s">
        <v>52</v>
      </c>
      <c r="O62882" s="1">
        <v>40544</v>
      </c>
      <c r="P62882">
        <v>100000</v>
      </c>
      <c r="Q62882" t="s">
        <v>319757</v>
      </c>
      <c r="R62882" t="s">
        <v>319758</v>
      </c>
      <c r="S62882" t="s">
        <v>319759</v>
      </c>
      <c r="T62882" t="s">
        <v>14147</v>
      </c>
      <c r="U62882" t="s">
        <v>34</v>
      </c>
      <c r="V62882" t="s">
        <v>46</v>
      </c>
      <c r="W62882" t="s">
        <v>4679</v>
      </c>
      <c r="X62882" t="s">
        <v>36693</v>
      </c>
      <c r="Y62882" t="s">
        <v>18651</v>
      </c>
      <c r="Z62882" s="1">
        <v>40544</v>
      </c>
    </row>
    <row r="62883" spans="11:26" x14ac:dyDescent="0.3">
      <c r="K62883" t="s">
        <v>319760</v>
      </c>
      <c r="L62883" t="s">
        <v>319761</v>
      </c>
      <c r="M62883" t="s">
        <v>28</v>
      </c>
      <c r="O62883" t="s">
        <v>93357</v>
      </c>
      <c r="P62883">
        <v>115000</v>
      </c>
      <c r="Q62883" t="s">
        <v>319762</v>
      </c>
      <c r="R62883" t="s">
        <v>319763</v>
      </c>
      <c r="T62883" t="s">
        <v>2393</v>
      </c>
      <c r="U62883" t="s">
        <v>34</v>
      </c>
      <c r="V62883" t="s">
        <v>46</v>
      </c>
      <c r="W62883" t="s">
        <v>1081</v>
      </c>
      <c r="X62883" t="s">
        <v>1082</v>
      </c>
      <c r="Y62883" t="s">
        <v>11767</v>
      </c>
      <c r="Z62883" s="1">
        <v>35065</v>
      </c>
    </row>
    <row r="62884" spans="11:26" x14ac:dyDescent="0.3">
      <c r="K62884" t="s">
        <v>319764</v>
      </c>
      <c r="L62884" t="s">
        <v>319765</v>
      </c>
      <c r="M62884" t="s">
        <v>28</v>
      </c>
      <c r="O62884" t="s">
        <v>31995</v>
      </c>
      <c r="P62884">
        <v>250000</v>
      </c>
      <c r="Q62884" t="s">
        <v>319766</v>
      </c>
      <c r="R62884" t="s">
        <v>319767</v>
      </c>
      <c r="S62884" t="s">
        <v>319768</v>
      </c>
      <c r="T62884" t="s">
        <v>39916</v>
      </c>
      <c r="U62884" t="s">
        <v>34</v>
      </c>
      <c r="V62884" t="s">
        <v>206</v>
      </c>
      <c r="W62884" t="s">
        <v>207</v>
      </c>
      <c r="X62884" t="s">
        <v>208</v>
      </c>
      <c r="Y62884" t="s">
        <v>208</v>
      </c>
      <c r="Z62884" s="1">
        <v>39086</v>
      </c>
    </row>
    <row r="62885" spans="11:26" x14ac:dyDescent="0.3">
      <c r="K62885" t="s">
        <v>319769</v>
      </c>
      <c r="L62885" t="s">
        <v>319770</v>
      </c>
      <c r="M62885" t="s">
        <v>28</v>
      </c>
      <c r="N62885" t="s">
        <v>29</v>
      </c>
      <c r="O62885" t="s">
        <v>38815</v>
      </c>
      <c r="P62885">
        <v>10000000</v>
      </c>
      <c r="Q62885" t="s">
        <v>319771</v>
      </c>
      <c r="R62885" t="s">
        <v>319772</v>
      </c>
      <c r="S62885" t="s">
        <v>319773</v>
      </c>
      <c r="T62885" t="s">
        <v>37326</v>
      </c>
      <c r="U62885" t="s">
        <v>34</v>
      </c>
      <c r="Z62885" s="1">
        <v>38362</v>
      </c>
    </row>
    <row r="62886" spans="11:26" x14ac:dyDescent="0.3">
      <c r="K62886" t="s">
        <v>319769</v>
      </c>
      <c r="L62886" t="s">
        <v>319774</v>
      </c>
      <c r="M62886" t="s">
        <v>28</v>
      </c>
      <c r="N62886" t="s">
        <v>493</v>
      </c>
      <c r="O62886" t="s">
        <v>10344</v>
      </c>
      <c r="P62886">
        <v>5000000</v>
      </c>
      <c r="Q62886" t="s">
        <v>319775</v>
      </c>
      <c r="R62886" t="s">
        <v>319776</v>
      </c>
      <c r="S62886" t="s">
        <v>319777</v>
      </c>
      <c r="T62886" t="s">
        <v>105330</v>
      </c>
      <c r="U62886" t="s">
        <v>345</v>
      </c>
      <c r="V62886" t="s">
        <v>1939</v>
      </c>
      <c r="W62886">
        <v>27</v>
      </c>
      <c r="X62886" t="s">
        <v>2997</v>
      </c>
      <c r="Y62886" t="s">
        <v>2998</v>
      </c>
      <c r="Z62886" s="1">
        <v>41559</v>
      </c>
    </row>
    <row r="62887" spans="11:26" x14ac:dyDescent="0.3">
      <c r="K62887" t="s">
        <v>319778</v>
      </c>
      <c r="L62887" t="s">
        <v>319779</v>
      </c>
      <c r="M62887" t="s">
        <v>28</v>
      </c>
      <c r="O62887" t="s">
        <v>56438</v>
      </c>
      <c r="P62887">
        <v>112500</v>
      </c>
      <c r="Q62887" t="s">
        <v>319780</v>
      </c>
      <c r="R62887" t="s">
        <v>319781</v>
      </c>
      <c r="S62887" t="s">
        <v>319782</v>
      </c>
      <c r="T62887" t="s">
        <v>32739</v>
      </c>
      <c r="U62887" t="s">
        <v>34</v>
      </c>
      <c r="V62887" t="s">
        <v>46</v>
      </c>
      <c r="W62887" t="s">
        <v>2265</v>
      </c>
      <c r="X62887" t="s">
        <v>2266</v>
      </c>
      <c r="Y62887" t="s">
        <v>2266</v>
      </c>
    </row>
    <row r="62888" spans="11:26" x14ac:dyDescent="0.3">
      <c r="K62888" t="s">
        <v>319778</v>
      </c>
      <c r="L62888" t="s">
        <v>319783</v>
      </c>
      <c r="M62888" t="s">
        <v>324</v>
      </c>
      <c r="O62888" t="s">
        <v>5860</v>
      </c>
      <c r="P62888">
        <v>2500000</v>
      </c>
      <c r="Q62888" t="s">
        <v>319784</v>
      </c>
      <c r="R62888" t="s">
        <v>319785</v>
      </c>
      <c r="T62888" t="s">
        <v>6</v>
      </c>
      <c r="U62888" t="s">
        <v>34</v>
      </c>
      <c r="V62888" t="s">
        <v>46</v>
      </c>
      <c r="W62888" t="s">
        <v>1731</v>
      </c>
      <c r="X62888" t="s">
        <v>11911</v>
      </c>
      <c r="Y62888" t="s">
        <v>31539</v>
      </c>
      <c r="Z62888" t="s">
        <v>31704</v>
      </c>
    </row>
    <row r="62889" spans="11:26" x14ac:dyDescent="0.3">
      <c r="K62889" t="s">
        <v>319778</v>
      </c>
      <c r="L62889" t="s">
        <v>319786</v>
      </c>
      <c r="M62889" t="s">
        <v>256</v>
      </c>
      <c r="O62889" t="s">
        <v>11719</v>
      </c>
      <c r="P62889">
        <v>50000</v>
      </c>
      <c r="Q62889" t="s">
        <v>319787</v>
      </c>
      <c r="R62889" t="s">
        <v>319788</v>
      </c>
      <c r="S62889" t="s">
        <v>319789</v>
      </c>
      <c r="T62889" t="s">
        <v>56012</v>
      </c>
      <c r="U62889" t="s">
        <v>34</v>
      </c>
      <c r="V62889" t="s">
        <v>800</v>
      </c>
      <c r="X62889" t="s">
        <v>801</v>
      </c>
      <c r="Y62889" t="s">
        <v>801</v>
      </c>
      <c r="Z62889" s="1">
        <v>40179</v>
      </c>
    </row>
    <row r="62890" spans="11:26" x14ac:dyDescent="0.3">
      <c r="K62890" t="s">
        <v>319778</v>
      </c>
      <c r="L62890" t="s">
        <v>319790</v>
      </c>
      <c r="M62890" t="s">
        <v>256</v>
      </c>
      <c r="O62890" t="s">
        <v>28624</v>
      </c>
      <c r="P62890">
        <v>250000</v>
      </c>
      <c r="Q62890" t="s">
        <v>319791</v>
      </c>
      <c r="R62890" t="s">
        <v>319792</v>
      </c>
      <c r="S62890" t="s">
        <v>319793</v>
      </c>
      <c r="T62890" t="s">
        <v>453</v>
      </c>
      <c r="U62890" t="s">
        <v>34</v>
      </c>
      <c r="V62890" t="s">
        <v>1174</v>
      </c>
      <c r="W62890">
        <v>5</v>
      </c>
      <c r="X62890" t="s">
        <v>1175</v>
      </c>
      <c r="Y62890" t="s">
        <v>1175</v>
      </c>
      <c r="Z62890" s="1">
        <v>38718</v>
      </c>
    </row>
    <row r="62891" spans="11:26" x14ac:dyDescent="0.3">
      <c r="K62891" t="s">
        <v>319778</v>
      </c>
      <c r="L62891" t="s">
        <v>319794</v>
      </c>
      <c r="M62891" t="s">
        <v>256</v>
      </c>
      <c r="O62891" s="1">
        <v>41343</v>
      </c>
      <c r="P62891">
        <v>217973</v>
      </c>
      <c r="Q62891" t="s">
        <v>319795</v>
      </c>
      <c r="R62891" t="s">
        <v>319796</v>
      </c>
      <c r="S62891" t="s">
        <v>319797</v>
      </c>
      <c r="T62891" t="s">
        <v>1249</v>
      </c>
      <c r="U62891" t="s">
        <v>178</v>
      </c>
      <c r="V62891" t="s">
        <v>46</v>
      </c>
      <c r="W62891" t="s">
        <v>106</v>
      </c>
      <c r="X62891" t="s">
        <v>107</v>
      </c>
      <c r="Y62891" t="s">
        <v>2394</v>
      </c>
      <c r="Z62891" s="1">
        <v>36892</v>
      </c>
    </row>
    <row r="62892" spans="11:26" x14ac:dyDescent="0.3">
      <c r="K62892" t="s">
        <v>319798</v>
      </c>
      <c r="L62892" t="s">
        <v>319799</v>
      </c>
      <c r="M62892" t="s">
        <v>52</v>
      </c>
      <c r="O62892" s="1">
        <v>40910</v>
      </c>
      <c r="Q62892" t="s">
        <v>319800</v>
      </c>
      <c r="R62892" t="s">
        <v>319801</v>
      </c>
      <c r="S62892" t="s">
        <v>319802</v>
      </c>
      <c r="T62892" t="s">
        <v>3802</v>
      </c>
      <c r="U62892" t="s">
        <v>34</v>
      </c>
      <c r="V62892" t="s">
        <v>46</v>
      </c>
      <c r="W62892" t="s">
        <v>167</v>
      </c>
      <c r="X62892" t="s">
        <v>168</v>
      </c>
      <c r="Y62892" t="s">
        <v>169</v>
      </c>
      <c r="Z62892" s="1">
        <v>8402</v>
      </c>
    </row>
    <row r="62893" spans="11:26" x14ac:dyDescent="0.3">
      <c r="K62893" t="s">
        <v>319803</v>
      </c>
      <c r="L62893" t="s">
        <v>319804</v>
      </c>
      <c r="M62893" t="s">
        <v>28</v>
      </c>
      <c r="N62893" t="s">
        <v>40</v>
      </c>
      <c r="O62893" t="s">
        <v>1212</v>
      </c>
      <c r="P62893">
        <v>175000</v>
      </c>
      <c r="Q62893" t="s">
        <v>319805</v>
      </c>
      <c r="R62893" t="s">
        <v>319806</v>
      </c>
      <c r="S62893" t="s">
        <v>319807</v>
      </c>
      <c r="T62893" t="s">
        <v>319808</v>
      </c>
      <c r="U62893" t="s">
        <v>34</v>
      </c>
      <c r="V62893" t="s">
        <v>46</v>
      </c>
      <c r="W62893" t="s">
        <v>260</v>
      </c>
      <c r="X62893" t="s">
        <v>402</v>
      </c>
      <c r="Y62893" t="s">
        <v>2945</v>
      </c>
    </row>
    <row r="62894" spans="11:26" x14ac:dyDescent="0.3">
      <c r="K62894" t="s">
        <v>319809</v>
      </c>
      <c r="L62894" t="s">
        <v>319810</v>
      </c>
      <c r="M62894" t="s">
        <v>28</v>
      </c>
      <c r="O62894" t="s">
        <v>81858</v>
      </c>
      <c r="P62894">
        <v>21300000</v>
      </c>
      <c r="Q62894" t="s">
        <v>319811</v>
      </c>
      <c r="R62894" t="s">
        <v>175938</v>
      </c>
      <c r="S62894" t="s">
        <v>319812</v>
      </c>
      <c r="T62894" t="s">
        <v>319813</v>
      </c>
      <c r="U62894" t="s">
        <v>34</v>
      </c>
      <c r="V62894" t="s">
        <v>46</v>
      </c>
      <c r="W62894" t="s">
        <v>106</v>
      </c>
      <c r="X62894" t="s">
        <v>151</v>
      </c>
      <c r="Y62894" t="s">
        <v>613</v>
      </c>
    </row>
    <row r="62895" spans="11:26" x14ac:dyDescent="0.3">
      <c r="K62895" t="s">
        <v>319814</v>
      </c>
      <c r="L62895" t="s">
        <v>319815</v>
      </c>
      <c r="M62895" t="s">
        <v>28</v>
      </c>
      <c r="N62895" t="s">
        <v>40</v>
      </c>
      <c r="O62895" s="1">
        <v>38754</v>
      </c>
      <c r="P62895">
        <v>6280000</v>
      </c>
      <c r="Q62895" t="s">
        <v>319816</v>
      </c>
      <c r="R62895" t="s">
        <v>319817</v>
      </c>
      <c r="S62895" t="s">
        <v>319818</v>
      </c>
      <c r="T62895" t="s">
        <v>2393</v>
      </c>
      <c r="U62895" t="s">
        <v>34</v>
      </c>
      <c r="V62895" t="s">
        <v>46</v>
      </c>
      <c r="W62895" t="s">
        <v>106</v>
      </c>
      <c r="X62895" t="s">
        <v>107</v>
      </c>
      <c r="Y62895" t="s">
        <v>2425</v>
      </c>
      <c r="Z62895" s="1">
        <v>38353</v>
      </c>
    </row>
    <row r="62896" spans="11:26" x14ac:dyDescent="0.3">
      <c r="K62896" t="s">
        <v>319819</v>
      </c>
      <c r="L62896" t="s">
        <v>319820</v>
      </c>
      <c r="M62896" t="s">
        <v>256</v>
      </c>
      <c r="O62896" t="s">
        <v>68691</v>
      </c>
      <c r="Q62896" t="s">
        <v>319821</v>
      </c>
      <c r="R62896" t="s">
        <v>319822</v>
      </c>
      <c r="S62896" t="s">
        <v>319823</v>
      </c>
      <c r="T62896" t="s">
        <v>44682</v>
      </c>
      <c r="U62896" t="s">
        <v>345</v>
      </c>
      <c r="V62896" t="s">
        <v>46</v>
      </c>
      <c r="W62896" t="s">
        <v>2169</v>
      </c>
      <c r="X62896" t="s">
        <v>2170</v>
      </c>
      <c r="Y62896" t="s">
        <v>57147</v>
      </c>
      <c r="Z62896" t="s">
        <v>41632</v>
      </c>
    </row>
    <row r="62897" spans="11:26" x14ac:dyDescent="0.3">
      <c r="K62897" t="s">
        <v>319824</v>
      </c>
      <c r="L62897" t="s">
        <v>319825</v>
      </c>
      <c r="M62897" t="s">
        <v>52</v>
      </c>
      <c r="O62897" t="s">
        <v>5860</v>
      </c>
      <c r="P62897">
        <v>50000</v>
      </c>
      <c r="Q62897" t="s">
        <v>319826</v>
      </c>
      <c r="R62897" t="s">
        <v>319827</v>
      </c>
      <c r="S62897" t="s">
        <v>319828</v>
      </c>
      <c r="T62897" t="s">
        <v>319829</v>
      </c>
      <c r="U62897" t="s">
        <v>34</v>
      </c>
      <c r="V62897" t="s">
        <v>46</v>
      </c>
      <c r="W62897" t="s">
        <v>158</v>
      </c>
      <c r="X62897" t="s">
        <v>31011</v>
      </c>
      <c r="Y62897" t="s">
        <v>31011</v>
      </c>
      <c r="Z62897" s="1">
        <v>40549</v>
      </c>
    </row>
    <row r="62898" spans="11:26" x14ac:dyDescent="0.3">
      <c r="K62898" t="s">
        <v>319830</v>
      </c>
      <c r="L62898" t="s">
        <v>319831</v>
      </c>
      <c r="M62898" t="s">
        <v>52</v>
      </c>
      <c r="O62898" s="1">
        <v>41640</v>
      </c>
      <c r="P62898">
        <v>10000</v>
      </c>
      <c r="Q62898" t="s">
        <v>319832</v>
      </c>
      <c r="R62898" t="s">
        <v>319833</v>
      </c>
      <c r="S62898" t="s">
        <v>319834</v>
      </c>
      <c r="T62898" t="s">
        <v>319835</v>
      </c>
      <c r="U62898" t="s">
        <v>34</v>
      </c>
      <c r="V62898" t="s">
        <v>505</v>
      </c>
      <c r="W62898">
        <v>10</v>
      </c>
      <c r="X62898" t="s">
        <v>2896</v>
      </c>
      <c r="Y62898" t="s">
        <v>2896</v>
      </c>
      <c r="Z62898" s="1">
        <v>41275</v>
      </c>
    </row>
    <row r="62899" spans="11:26" x14ac:dyDescent="0.3">
      <c r="K62899" t="s">
        <v>319836</v>
      </c>
      <c r="L62899" t="s">
        <v>319837</v>
      </c>
      <c r="M62899" t="s">
        <v>28</v>
      </c>
      <c r="N62899" t="s">
        <v>40</v>
      </c>
      <c r="O62899" t="s">
        <v>3835</v>
      </c>
      <c r="P62899">
        <v>224000</v>
      </c>
      <c r="Q62899" t="s">
        <v>319838</v>
      </c>
      <c r="R62899" t="s">
        <v>319839</v>
      </c>
      <c r="S62899" t="s">
        <v>319840</v>
      </c>
      <c r="T62899" t="s">
        <v>85</v>
      </c>
      <c r="U62899" t="s">
        <v>34</v>
      </c>
      <c r="V62899" t="s">
        <v>8073</v>
      </c>
      <c r="X62899" t="s">
        <v>8074</v>
      </c>
      <c r="Y62899" t="s">
        <v>8074</v>
      </c>
      <c r="Z62899" s="1">
        <v>40915</v>
      </c>
    </row>
    <row r="62900" spans="11:26" x14ac:dyDescent="0.3">
      <c r="K62900" t="s">
        <v>319841</v>
      </c>
      <c r="L62900" t="s">
        <v>319842</v>
      </c>
      <c r="M62900" t="s">
        <v>52</v>
      </c>
      <c r="O62900" s="1">
        <v>41733</v>
      </c>
      <c r="P62900">
        <v>1000000</v>
      </c>
      <c r="Q62900" t="s">
        <v>319843</v>
      </c>
      <c r="R62900" t="s">
        <v>319844</v>
      </c>
      <c r="S62900" t="s">
        <v>319845</v>
      </c>
      <c r="T62900" t="s">
        <v>319846</v>
      </c>
      <c r="U62900" t="s">
        <v>34</v>
      </c>
      <c r="Z62900" s="1">
        <v>40544</v>
      </c>
    </row>
    <row r="62901" spans="11:26" x14ac:dyDescent="0.3">
      <c r="K62901" t="s">
        <v>319841</v>
      </c>
      <c r="L62901" t="s">
        <v>319847</v>
      </c>
      <c r="M62901" t="s">
        <v>52</v>
      </c>
      <c r="O62901" t="s">
        <v>6656</v>
      </c>
      <c r="P62901">
        <v>1000000</v>
      </c>
      <c r="Q62901" t="s">
        <v>319848</v>
      </c>
      <c r="R62901" t="s">
        <v>319849</v>
      </c>
      <c r="S62901" t="s">
        <v>319850</v>
      </c>
      <c r="T62901" t="s">
        <v>74</v>
      </c>
      <c r="U62901" t="s">
        <v>34</v>
      </c>
      <c r="V62901" t="s">
        <v>65</v>
      </c>
      <c r="W62901">
        <v>2</v>
      </c>
      <c r="X62901" t="s">
        <v>513</v>
      </c>
      <c r="Y62901" t="s">
        <v>513</v>
      </c>
      <c r="Z62901" s="1">
        <v>39448</v>
      </c>
    </row>
    <row r="62902" spans="11:26" x14ac:dyDescent="0.3">
      <c r="K62902" t="s">
        <v>319841</v>
      </c>
      <c r="L62902" t="s">
        <v>319851</v>
      </c>
      <c r="M62902" t="s">
        <v>749</v>
      </c>
      <c r="O62902" t="s">
        <v>1212</v>
      </c>
      <c r="P62902">
        <v>400000</v>
      </c>
      <c r="Q62902" t="s">
        <v>319852</v>
      </c>
      <c r="R62902" t="s">
        <v>319853</v>
      </c>
      <c r="S62902" t="s">
        <v>319854</v>
      </c>
      <c r="T62902" t="s">
        <v>319855</v>
      </c>
      <c r="U62902" t="s">
        <v>345</v>
      </c>
      <c r="Z62902" t="s">
        <v>18229</v>
      </c>
    </row>
    <row r="62903" spans="11:26" x14ac:dyDescent="0.3">
      <c r="K62903" t="s">
        <v>319841</v>
      </c>
      <c r="L62903" t="s">
        <v>319856</v>
      </c>
      <c r="M62903" t="s">
        <v>91</v>
      </c>
      <c r="O62903" t="s">
        <v>6663</v>
      </c>
      <c r="Q62903" t="s">
        <v>319857</v>
      </c>
      <c r="R62903" t="s">
        <v>319858</v>
      </c>
      <c r="S62903" t="s">
        <v>319859</v>
      </c>
      <c r="T62903" t="s">
        <v>199785</v>
      </c>
      <c r="U62903" t="s">
        <v>34</v>
      </c>
      <c r="V62903" t="s">
        <v>206</v>
      </c>
      <c r="W62903" t="s">
        <v>7050</v>
      </c>
      <c r="X62903" t="s">
        <v>7051</v>
      </c>
      <c r="Y62903" t="s">
        <v>7051</v>
      </c>
      <c r="Z62903" t="s">
        <v>319860</v>
      </c>
    </row>
    <row r="62904" spans="11:26" x14ac:dyDescent="0.3">
      <c r="K62904" t="s">
        <v>319861</v>
      </c>
      <c r="L62904" t="s">
        <v>319862</v>
      </c>
      <c r="M62904" t="s">
        <v>52</v>
      </c>
      <c r="O62904" t="s">
        <v>123069</v>
      </c>
      <c r="Q62904" t="s">
        <v>319863</v>
      </c>
      <c r="R62904" t="s">
        <v>319864</v>
      </c>
      <c r="S62904" t="s">
        <v>319865</v>
      </c>
      <c r="T62904" t="s">
        <v>319866</v>
      </c>
      <c r="U62904" t="s">
        <v>345</v>
      </c>
      <c r="V62904" t="s">
        <v>568</v>
      </c>
      <c r="W62904">
        <v>7</v>
      </c>
      <c r="X62904" t="s">
        <v>1286</v>
      </c>
      <c r="Y62904" t="s">
        <v>1286</v>
      </c>
      <c r="Z62904" s="1">
        <v>40909</v>
      </c>
    </row>
    <row r="62905" spans="11:26" x14ac:dyDescent="0.3">
      <c r="K62905" t="s">
        <v>319867</v>
      </c>
      <c r="L62905" t="s">
        <v>319868</v>
      </c>
      <c r="M62905" t="s">
        <v>28</v>
      </c>
      <c r="N62905" t="s">
        <v>40</v>
      </c>
      <c r="O62905" s="1">
        <v>39453</v>
      </c>
      <c r="P62905">
        <v>558288</v>
      </c>
      <c r="Q62905" t="s">
        <v>319869</v>
      </c>
      <c r="R62905" t="s">
        <v>319870</v>
      </c>
      <c r="S62905" t="s">
        <v>319871</v>
      </c>
      <c r="T62905" t="s">
        <v>115</v>
      </c>
      <c r="U62905" t="s">
        <v>345</v>
      </c>
      <c r="V62905" t="s">
        <v>46</v>
      </c>
      <c r="W62905" t="s">
        <v>106</v>
      </c>
      <c r="X62905" t="s">
        <v>107</v>
      </c>
      <c r="Y62905" t="s">
        <v>116</v>
      </c>
      <c r="Z62905" s="1">
        <v>40544</v>
      </c>
    </row>
    <row r="62906" spans="11:26" x14ac:dyDescent="0.3">
      <c r="K62906" t="s">
        <v>319872</v>
      </c>
      <c r="L62906" t="s">
        <v>319873</v>
      </c>
      <c r="M62906" t="s">
        <v>28</v>
      </c>
      <c r="N62906" t="s">
        <v>40</v>
      </c>
      <c r="O62906" s="1">
        <v>41096</v>
      </c>
      <c r="P62906">
        <v>5000000</v>
      </c>
      <c r="Q62906" t="s">
        <v>319874</v>
      </c>
      <c r="R62906" t="s">
        <v>319875</v>
      </c>
      <c r="S62906" t="s">
        <v>319876</v>
      </c>
      <c r="T62906" t="s">
        <v>319877</v>
      </c>
      <c r="U62906" t="s">
        <v>34</v>
      </c>
      <c r="V62906" t="s">
        <v>46</v>
      </c>
      <c r="W62906" t="s">
        <v>167</v>
      </c>
      <c r="X62906" t="s">
        <v>168</v>
      </c>
      <c r="Y62906" t="s">
        <v>169</v>
      </c>
      <c r="Z62906" s="1">
        <v>42010</v>
      </c>
    </row>
    <row r="62907" spans="11:26" x14ac:dyDescent="0.3">
      <c r="K62907" t="s">
        <v>319878</v>
      </c>
      <c r="L62907" t="s">
        <v>319879</v>
      </c>
      <c r="M62907" t="s">
        <v>190</v>
      </c>
      <c r="O62907" t="s">
        <v>27932</v>
      </c>
      <c r="P62907">
        <v>100000</v>
      </c>
      <c r="Q62907" t="s">
        <v>319880</v>
      </c>
      <c r="R62907" t="s">
        <v>319881</v>
      </c>
      <c r="S62907" t="s">
        <v>319882</v>
      </c>
      <c r="T62907" t="s">
        <v>1294</v>
      </c>
      <c r="U62907" t="s">
        <v>34</v>
      </c>
      <c r="V62907" t="s">
        <v>46</v>
      </c>
      <c r="W62907" t="s">
        <v>471</v>
      </c>
      <c r="X62907" t="s">
        <v>472</v>
      </c>
      <c r="Y62907" t="s">
        <v>98442</v>
      </c>
      <c r="Z62907" s="1">
        <v>38353</v>
      </c>
    </row>
    <row r="62908" spans="11:26" x14ac:dyDescent="0.3">
      <c r="K62908" t="s">
        <v>319883</v>
      </c>
      <c r="L62908" t="s">
        <v>319884</v>
      </c>
      <c r="M62908" t="s">
        <v>28</v>
      </c>
      <c r="O62908" t="s">
        <v>20897</v>
      </c>
      <c r="P62908">
        <v>280000</v>
      </c>
      <c r="Q62908" t="s">
        <v>319885</v>
      </c>
      <c r="R62908" t="s">
        <v>319886</v>
      </c>
      <c r="S62908" t="s">
        <v>319887</v>
      </c>
      <c r="T62908" t="s">
        <v>95</v>
      </c>
      <c r="U62908" t="s">
        <v>1158</v>
      </c>
      <c r="V62908" t="s">
        <v>46</v>
      </c>
      <c r="W62908" t="s">
        <v>106</v>
      </c>
      <c r="X62908" t="s">
        <v>107</v>
      </c>
      <c r="Y62908" t="s">
        <v>2425</v>
      </c>
    </row>
    <row r="62909" spans="11:26" x14ac:dyDescent="0.3">
      <c r="K62909" t="s">
        <v>319888</v>
      </c>
      <c r="L62909" t="s">
        <v>319889</v>
      </c>
      <c r="M62909" t="s">
        <v>190</v>
      </c>
      <c r="O62909" t="s">
        <v>1026</v>
      </c>
      <c r="P62909">
        <v>5000</v>
      </c>
      <c r="Q62909" t="s">
        <v>319890</v>
      </c>
      <c r="R62909" t="s">
        <v>319891</v>
      </c>
      <c r="S62909" t="s">
        <v>319892</v>
      </c>
      <c r="T62909" t="s">
        <v>707</v>
      </c>
      <c r="U62909" t="s">
        <v>34</v>
      </c>
      <c r="V62909" t="s">
        <v>46</v>
      </c>
      <c r="W62909" t="s">
        <v>158</v>
      </c>
      <c r="X62909" t="s">
        <v>159</v>
      </c>
      <c r="Y62909" t="s">
        <v>20624</v>
      </c>
      <c r="Z62909" s="1">
        <v>39814</v>
      </c>
    </row>
    <row r="62910" spans="11:26" x14ac:dyDescent="0.3">
      <c r="K62910" t="s">
        <v>319893</v>
      </c>
      <c r="L62910" t="s">
        <v>319894</v>
      </c>
      <c r="M62910" t="s">
        <v>28</v>
      </c>
      <c r="O62910" t="s">
        <v>7255</v>
      </c>
      <c r="P62910">
        <v>15000000</v>
      </c>
      <c r="Q62910" t="s">
        <v>319895</v>
      </c>
      <c r="R62910" t="s">
        <v>319896</v>
      </c>
      <c r="S62910" t="s">
        <v>319897</v>
      </c>
      <c r="T62910" t="s">
        <v>263069</v>
      </c>
      <c r="U62910" t="s">
        <v>34</v>
      </c>
      <c r="V62910" t="s">
        <v>46</v>
      </c>
      <c r="W62910" t="s">
        <v>620</v>
      </c>
      <c r="X62910" t="s">
        <v>621</v>
      </c>
      <c r="Y62910" t="s">
        <v>621</v>
      </c>
      <c r="Z62910" s="1">
        <v>41275</v>
      </c>
    </row>
    <row r="62911" spans="11:26" x14ac:dyDescent="0.3">
      <c r="K62911" t="s">
        <v>319898</v>
      </c>
      <c r="L62911" t="s">
        <v>319899</v>
      </c>
      <c r="M62911" t="s">
        <v>28</v>
      </c>
      <c r="O62911" t="s">
        <v>3331</v>
      </c>
      <c r="Q62911" t="s">
        <v>319900</v>
      </c>
      <c r="R62911" t="s">
        <v>319901</v>
      </c>
      <c r="S62911" t="s">
        <v>319902</v>
      </c>
      <c r="T62911" t="s">
        <v>18349</v>
      </c>
      <c r="U62911" t="s">
        <v>34</v>
      </c>
      <c r="V62911" t="s">
        <v>96</v>
      </c>
      <c r="W62911" t="s">
        <v>5722</v>
      </c>
      <c r="X62911" t="s">
        <v>5723</v>
      </c>
      <c r="Y62911" t="s">
        <v>5724</v>
      </c>
    </row>
    <row r="62912" spans="11:26" x14ac:dyDescent="0.3">
      <c r="K62912" t="s">
        <v>319903</v>
      </c>
      <c r="L62912" t="s">
        <v>319904</v>
      </c>
      <c r="M62912" t="s">
        <v>28</v>
      </c>
      <c r="N62912" t="s">
        <v>1189</v>
      </c>
      <c r="O62912" t="s">
        <v>319905</v>
      </c>
      <c r="P62912">
        <v>13500000</v>
      </c>
      <c r="Q62912" t="s">
        <v>319906</v>
      </c>
      <c r="R62912" t="s">
        <v>319907</v>
      </c>
      <c r="S62912" t="s">
        <v>319908</v>
      </c>
      <c r="T62912" t="s">
        <v>319909</v>
      </c>
      <c r="U62912" t="s">
        <v>34</v>
      </c>
      <c r="V62912" t="s">
        <v>46</v>
      </c>
      <c r="W62912" t="s">
        <v>106</v>
      </c>
      <c r="X62912" t="s">
        <v>151</v>
      </c>
      <c r="Y62912" t="s">
        <v>151</v>
      </c>
      <c r="Z62912" s="1">
        <v>41649</v>
      </c>
    </row>
    <row r="62913" spans="11:26" x14ac:dyDescent="0.3">
      <c r="K62913" t="s">
        <v>319910</v>
      </c>
      <c r="L62913" t="s">
        <v>319911</v>
      </c>
      <c r="M62913" t="s">
        <v>233</v>
      </c>
      <c r="O62913" s="1">
        <v>40516</v>
      </c>
      <c r="P62913">
        <v>8500000</v>
      </c>
      <c r="Q62913" t="s">
        <v>319912</v>
      </c>
      <c r="R62913" t="s">
        <v>319913</v>
      </c>
      <c r="S62913" t="s">
        <v>319914</v>
      </c>
      <c r="T62913" t="s">
        <v>124</v>
      </c>
      <c r="U62913" t="s">
        <v>345</v>
      </c>
      <c r="V62913" t="s">
        <v>46</v>
      </c>
      <c r="W62913" t="s">
        <v>142</v>
      </c>
      <c r="X62913" t="s">
        <v>985</v>
      </c>
      <c r="Y62913" t="s">
        <v>985</v>
      </c>
      <c r="Z62913" s="1">
        <v>41255</v>
      </c>
    </row>
    <row r="62914" spans="11:26" x14ac:dyDescent="0.3">
      <c r="K62914" t="s">
        <v>319910</v>
      </c>
      <c r="L62914" t="s">
        <v>319915</v>
      </c>
      <c r="M62914" t="s">
        <v>28</v>
      </c>
      <c r="N62914" t="s">
        <v>8998</v>
      </c>
      <c r="O62914" t="s">
        <v>5031</v>
      </c>
      <c r="P62914">
        <v>7000000</v>
      </c>
      <c r="Q62914" t="s">
        <v>319916</v>
      </c>
      <c r="R62914" t="s">
        <v>319917</v>
      </c>
      <c r="S62914" t="s">
        <v>319918</v>
      </c>
      <c r="T62914" t="s">
        <v>108003</v>
      </c>
      <c r="U62914" t="s">
        <v>34</v>
      </c>
      <c r="V62914" t="s">
        <v>96</v>
      </c>
      <c r="W62914" t="s">
        <v>336</v>
      </c>
      <c r="X62914" t="s">
        <v>337</v>
      </c>
      <c r="Y62914" t="s">
        <v>24153</v>
      </c>
      <c r="Z62914" s="1">
        <v>40940</v>
      </c>
    </row>
    <row r="62915" spans="11:26" x14ac:dyDescent="0.3">
      <c r="K62915" t="s">
        <v>319910</v>
      </c>
      <c r="L62915" t="s">
        <v>319919</v>
      </c>
      <c r="M62915" t="s">
        <v>256</v>
      </c>
      <c r="O62915" t="s">
        <v>16657</v>
      </c>
      <c r="P62915">
        <v>4537399</v>
      </c>
      <c r="Q62915" t="s">
        <v>319920</v>
      </c>
      <c r="R62915" t="s">
        <v>319921</v>
      </c>
      <c r="S62915" t="s">
        <v>319922</v>
      </c>
      <c r="T62915" t="s">
        <v>70311</v>
      </c>
      <c r="U62915" t="s">
        <v>1158</v>
      </c>
      <c r="V62915" t="s">
        <v>46</v>
      </c>
      <c r="W62915" t="s">
        <v>106</v>
      </c>
      <c r="X62915" t="s">
        <v>107</v>
      </c>
      <c r="Y62915" t="s">
        <v>1975</v>
      </c>
      <c r="Z62915" s="1">
        <v>36526</v>
      </c>
    </row>
    <row r="62916" spans="11:26" x14ac:dyDescent="0.3">
      <c r="K62916" t="s">
        <v>319910</v>
      </c>
      <c r="L62916" t="s">
        <v>319923</v>
      </c>
      <c r="M62916" t="s">
        <v>28</v>
      </c>
      <c r="N62916" t="s">
        <v>1189</v>
      </c>
      <c r="O62916" t="s">
        <v>235912</v>
      </c>
      <c r="P62916">
        <v>6000000</v>
      </c>
      <c r="Q62916" t="s">
        <v>319924</v>
      </c>
      <c r="R62916" t="s">
        <v>319925</v>
      </c>
      <c r="S62916" t="s">
        <v>319926</v>
      </c>
      <c r="T62916" t="s">
        <v>519</v>
      </c>
      <c r="U62916" t="s">
        <v>34</v>
      </c>
      <c r="V62916" t="s">
        <v>46</v>
      </c>
      <c r="W62916" t="s">
        <v>106</v>
      </c>
      <c r="X62916" t="s">
        <v>107</v>
      </c>
      <c r="Y62916" t="s">
        <v>116</v>
      </c>
      <c r="Z62916" s="1">
        <v>41644</v>
      </c>
    </row>
    <row r="62917" spans="11:26" x14ac:dyDescent="0.3">
      <c r="K62917" t="s">
        <v>319910</v>
      </c>
      <c r="L62917" t="s">
        <v>319927</v>
      </c>
      <c r="M62917" t="s">
        <v>28</v>
      </c>
      <c r="N62917" t="s">
        <v>1415</v>
      </c>
      <c r="O62917" t="s">
        <v>32040</v>
      </c>
      <c r="P62917">
        <v>11000000</v>
      </c>
      <c r="Q62917" t="s">
        <v>319928</v>
      </c>
      <c r="R62917" t="s">
        <v>319929</v>
      </c>
      <c r="S62917" t="s">
        <v>319930</v>
      </c>
      <c r="T62917" t="s">
        <v>205</v>
      </c>
      <c r="U62917" t="s">
        <v>34</v>
      </c>
      <c r="V62917" t="s">
        <v>46</v>
      </c>
      <c r="W62917" t="s">
        <v>106</v>
      </c>
      <c r="X62917" t="s">
        <v>107</v>
      </c>
      <c r="Y62917" t="s">
        <v>14338</v>
      </c>
      <c r="Z62917" s="1">
        <v>40551</v>
      </c>
    </row>
    <row r="62918" spans="11:26" x14ac:dyDescent="0.3">
      <c r="K62918" t="s">
        <v>319931</v>
      </c>
      <c r="L62918" t="s">
        <v>319932</v>
      </c>
      <c r="M62918" t="s">
        <v>52</v>
      </c>
      <c r="O62918" s="1">
        <v>41918</v>
      </c>
      <c r="Q62918" t="s">
        <v>319933</v>
      </c>
      <c r="R62918" t="s">
        <v>319934</v>
      </c>
      <c r="S62918" t="s">
        <v>319935</v>
      </c>
      <c r="T62918" t="s">
        <v>319936</v>
      </c>
      <c r="U62918" t="s">
        <v>34</v>
      </c>
      <c r="V62918" t="s">
        <v>46</v>
      </c>
      <c r="W62918" t="s">
        <v>106</v>
      </c>
      <c r="X62918" t="s">
        <v>107</v>
      </c>
      <c r="Y62918" t="s">
        <v>116</v>
      </c>
      <c r="Z62918" s="1">
        <v>41643</v>
      </c>
    </row>
    <row r="62919" spans="11:26" x14ac:dyDescent="0.3">
      <c r="K62919" t="s">
        <v>319937</v>
      </c>
      <c r="L62919" t="s">
        <v>319938</v>
      </c>
      <c r="M62919" t="s">
        <v>52</v>
      </c>
      <c r="O62919" s="1">
        <v>40549</v>
      </c>
      <c r="P62919">
        <v>400000</v>
      </c>
      <c r="Q62919" t="s">
        <v>319939</v>
      </c>
      <c r="R62919" t="s">
        <v>319940</v>
      </c>
      <c r="S62919" t="s">
        <v>319941</v>
      </c>
      <c r="T62919" t="s">
        <v>319942</v>
      </c>
      <c r="U62919" t="s">
        <v>178</v>
      </c>
      <c r="V62919" t="s">
        <v>206</v>
      </c>
      <c r="W62919" t="s">
        <v>207</v>
      </c>
      <c r="X62919" t="s">
        <v>208</v>
      </c>
      <c r="Y62919" t="s">
        <v>208</v>
      </c>
      <c r="Z62919" t="s">
        <v>147661</v>
      </c>
    </row>
    <row r="62920" spans="11:26" x14ac:dyDescent="0.3">
      <c r="K62920" t="s">
        <v>319943</v>
      </c>
      <c r="L62920" t="s">
        <v>319944</v>
      </c>
      <c r="M62920" t="s">
        <v>28</v>
      </c>
      <c r="N62920" t="s">
        <v>1415</v>
      </c>
      <c r="O62920" t="s">
        <v>5127</v>
      </c>
      <c r="P62920">
        <v>6960000</v>
      </c>
      <c r="Q62920" t="s">
        <v>319945</v>
      </c>
      <c r="R62920" t="s">
        <v>319946</v>
      </c>
      <c r="S62920" t="s">
        <v>319947</v>
      </c>
      <c r="U62920" t="s">
        <v>34</v>
      </c>
      <c r="V62920" t="s">
        <v>559</v>
      </c>
      <c r="W62920">
        <v>11</v>
      </c>
      <c r="X62920" t="s">
        <v>828</v>
      </c>
      <c r="Y62920" t="s">
        <v>828</v>
      </c>
      <c r="Z62920" s="1">
        <v>42009</v>
      </c>
    </row>
    <row r="62921" spans="11:26" x14ac:dyDescent="0.3">
      <c r="K62921" t="s">
        <v>319943</v>
      </c>
      <c r="L62921" t="s">
        <v>319948</v>
      </c>
      <c r="M62921" t="s">
        <v>28</v>
      </c>
      <c r="N62921" t="s">
        <v>29</v>
      </c>
      <c r="O62921" s="1">
        <v>39760</v>
      </c>
      <c r="Q62921" t="s">
        <v>319949</v>
      </c>
      <c r="R62921" t="s">
        <v>319849</v>
      </c>
      <c r="S62921" t="s">
        <v>319850</v>
      </c>
      <c r="T62921" t="s">
        <v>746</v>
      </c>
      <c r="U62921" t="s">
        <v>34</v>
      </c>
      <c r="V62921" t="s">
        <v>65</v>
      </c>
      <c r="W62921">
        <v>2</v>
      </c>
      <c r="X62921" t="s">
        <v>513</v>
      </c>
      <c r="Y62921" t="s">
        <v>513</v>
      </c>
    </row>
    <row r="62922" spans="11:26" x14ac:dyDescent="0.3">
      <c r="K62922" t="s">
        <v>319950</v>
      </c>
      <c r="L62922" t="s">
        <v>319951</v>
      </c>
      <c r="M62922" t="s">
        <v>52</v>
      </c>
      <c r="O62922" s="1">
        <v>39825</v>
      </c>
      <c r="Q62922" t="s">
        <v>319952</v>
      </c>
      <c r="R62922" t="s">
        <v>319953</v>
      </c>
      <c r="T62922" t="s">
        <v>296</v>
      </c>
      <c r="U62922" t="s">
        <v>34</v>
      </c>
      <c r="V62922" t="s">
        <v>46</v>
      </c>
      <c r="W62922" t="s">
        <v>8198</v>
      </c>
      <c r="X62922" t="s">
        <v>208793</v>
      </c>
      <c r="Y62922" t="s">
        <v>319954</v>
      </c>
      <c r="Z62922" s="1">
        <v>41284</v>
      </c>
    </row>
    <row r="62923" spans="11:26" x14ac:dyDescent="0.3">
      <c r="K62923" t="s">
        <v>319955</v>
      </c>
      <c r="L62923" t="s">
        <v>319956</v>
      </c>
      <c r="M62923" t="s">
        <v>91</v>
      </c>
      <c r="O62923" s="1">
        <v>39814</v>
      </c>
      <c r="P62923">
        <v>425000</v>
      </c>
      <c r="Q62923" t="s">
        <v>319957</v>
      </c>
      <c r="R62923" t="s">
        <v>319958</v>
      </c>
      <c r="S62923" t="s">
        <v>319959</v>
      </c>
      <c r="T62923" t="s">
        <v>319960</v>
      </c>
      <c r="U62923" t="s">
        <v>345</v>
      </c>
      <c r="Z62923" s="1">
        <v>41641</v>
      </c>
    </row>
    <row r="62924" spans="11:26" x14ac:dyDescent="0.3">
      <c r="K62924" t="s">
        <v>319961</v>
      </c>
      <c r="L62924" t="s">
        <v>319962</v>
      </c>
      <c r="M62924" t="s">
        <v>28</v>
      </c>
      <c r="O62924" t="s">
        <v>312068</v>
      </c>
      <c r="P62924">
        <v>1000000</v>
      </c>
      <c r="Q62924" t="s">
        <v>319963</v>
      </c>
      <c r="R62924" t="s">
        <v>319964</v>
      </c>
      <c r="S62924" t="s">
        <v>319965</v>
      </c>
      <c r="U62924" t="s">
        <v>345</v>
      </c>
      <c r="V62924" t="s">
        <v>46</v>
      </c>
      <c r="W62924" t="s">
        <v>167</v>
      </c>
      <c r="X62924" t="s">
        <v>168</v>
      </c>
      <c r="Y62924" t="s">
        <v>169</v>
      </c>
      <c r="Z62924" t="s">
        <v>195705</v>
      </c>
    </row>
    <row r="62925" spans="11:26" x14ac:dyDescent="0.3">
      <c r="K62925" t="s">
        <v>319966</v>
      </c>
      <c r="L62925" t="s">
        <v>319967</v>
      </c>
      <c r="M62925" t="s">
        <v>28</v>
      </c>
      <c r="O62925" t="s">
        <v>757</v>
      </c>
      <c r="P62925">
        <v>1500000</v>
      </c>
      <c r="Q62925" t="s">
        <v>319968</v>
      </c>
      <c r="R62925" t="s">
        <v>319969</v>
      </c>
      <c r="S62925" t="s">
        <v>319970</v>
      </c>
      <c r="T62925" t="s">
        <v>319971</v>
      </c>
      <c r="U62925" t="s">
        <v>34</v>
      </c>
      <c r="V62925" t="s">
        <v>46</v>
      </c>
      <c r="W62925" t="s">
        <v>142</v>
      </c>
      <c r="X62925" t="s">
        <v>2149</v>
      </c>
      <c r="Y62925" t="s">
        <v>3061</v>
      </c>
      <c r="Z62925" s="1">
        <v>39941</v>
      </c>
    </row>
    <row r="62926" spans="11:26" x14ac:dyDescent="0.3">
      <c r="K62926" t="s">
        <v>319966</v>
      </c>
      <c r="L62926" t="s">
        <v>319972</v>
      </c>
      <c r="M62926" t="s">
        <v>28</v>
      </c>
      <c r="O62926" t="s">
        <v>25060</v>
      </c>
      <c r="P62926">
        <v>1034001</v>
      </c>
      <c r="Q62926" t="s">
        <v>319973</v>
      </c>
      <c r="R62926" t="s">
        <v>319974</v>
      </c>
      <c r="T62926" t="s">
        <v>319975</v>
      </c>
      <c r="U62926" t="s">
        <v>34</v>
      </c>
      <c r="Z62926" t="s">
        <v>52562</v>
      </c>
    </row>
    <row r="62927" spans="11:26" x14ac:dyDescent="0.3">
      <c r="K62927" t="s">
        <v>319966</v>
      </c>
      <c r="L62927" t="s">
        <v>319976</v>
      </c>
      <c r="M62927" t="s">
        <v>52</v>
      </c>
      <c r="O62927" t="s">
        <v>39550</v>
      </c>
      <c r="P62927">
        <v>1475000</v>
      </c>
      <c r="Q62927" t="s">
        <v>319977</v>
      </c>
      <c r="R62927" t="s">
        <v>319978</v>
      </c>
      <c r="S62927" t="s">
        <v>319979</v>
      </c>
      <c r="T62927" t="s">
        <v>95</v>
      </c>
      <c r="U62927" t="s">
        <v>34</v>
      </c>
      <c r="V62927" t="s">
        <v>1048</v>
      </c>
      <c r="W62927">
        <v>1</v>
      </c>
      <c r="X62927" t="s">
        <v>20421</v>
      </c>
      <c r="Y62927" t="s">
        <v>20421</v>
      </c>
      <c r="Z62927" s="1">
        <v>41275</v>
      </c>
    </row>
    <row r="62928" spans="11:26" x14ac:dyDescent="0.3">
      <c r="K62928" t="s">
        <v>319966</v>
      </c>
      <c r="L62928" t="s">
        <v>319980</v>
      </c>
      <c r="M62928" t="s">
        <v>28</v>
      </c>
      <c r="N62928" t="s">
        <v>40</v>
      </c>
      <c r="O62928" t="s">
        <v>9106</v>
      </c>
      <c r="P62928">
        <v>6000000</v>
      </c>
      <c r="Q62928" t="s">
        <v>319981</v>
      </c>
      <c r="R62928" t="s">
        <v>319982</v>
      </c>
      <c r="S62928" t="s">
        <v>319983</v>
      </c>
      <c r="T62928" t="s">
        <v>319984</v>
      </c>
      <c r="U62928" t="s">
        <v>34</v>
      </c>
      <c r="V62928" t="s">
        <v>46</v>
      </c>
      <c r="W62928" t="s">
        <v>106</v>
      </c>
      <c r="X62928" t="s">
        <v>107</v>
      </c>
      <c r="Y62928" t="s">
        <v>116</v>
      </c>
      <c r="Z62928" s="1">
        <v>41284</v>
      </c>
    </row>
    <row r="62929" spans="11:26" x14ac:dyDescent="0.3">
      <c r="K62929" t="s">
        <v>319985</v>
      </c>
      <c r="L62929" t="s">
        <v>319986</v>
      </c>
      <c r="M62929" t="s">
        <v>91</v>
      </c>
      <c r="O62929" s="1">
        <v>39815</v>
      </c>
      <c r="Q62929" t="s">
        <v>319987</v>
      </c>
      <c r="R62929" t="s">
        <v>319988</v>
      </c>
      <c r="S62929" t="s">
        <v>319989</v>
      </c>
      <c r="T62929" t="s">
        <v>319990</v>
      </c>
      <c r="U62929" t="s">
        <v>34</v>
      </c>
      <c r="V62929" t="s">
        <v>1174</v>
      </c>
      <c r="W62929">
        <v>5</v>
      </c>
      <c r="X62929" t="s">
        <v>1175</v>
      </c>
      <c r="Y62929" t="s">
        <v>1175</v>
      </c>
      <c r="Z62929" t="s">
        <v>256788</v>
      </c>
    </row>
    <row r="62930" spans="11:26" x14ac:dyDescent="0.3">
      <c r="K62930" t="s">
        <v>319985</v>
      </c>
      <c r="L62930" t="s">
        <v>319991</v>
      </c>
      <c r="M62930" t="s">
        <v>52</v>
      </c>
      <c r="O62930" s="1">
        <v>40916</v>
      </c>
      <c r="Q62930" t="s">
        <v>319992</v>
      </c>
      <c r="R62930" t="s">
        <v>319993</v>
      </c>
      <c r="S62930" t="s">
        <v>319994</v>
      </c>
      <c r="T62930" t="s">
        <v>319995</v>
      </c>
      <c r="U62930" t="s">
        <v>345</v>
      </c>
      <c r="V62930" t="s">
        <v>46</v>
      </c>
      <c r="W62930" t="s">
        <v>106</v>
      </c>
      <c r="X62930" t="s">
        <v>107</v>
      </c>
      <c r="Y62930" t="s">
        <v>116</v>
      </c>
      <c r="Z62930" s="1">
        <v>39825</v>
      </c>
    </row>
    <row r="62931" spans="11:26" x14ac:dyDescent="0.3">
      <c r="K62931" t="s">
        <v>319985</v>
      </c>
      <c r="L62931" t="s">
        <v>319996</v>
      </c>
      <c r="M62931" t="s">
        <v>52</v>
      </c>
      <c r="O62931" t="s">
        <v>1692</v>
      </c>
      <c r="P62931">
        <v>650000</v>
      </c>
      <c r="Q62931" t="s">
        <v>319997</v>
      </c>
      <c r="R62931" t="s">
        <v>319998</v>
      </c>
      <c r="T62931" t="s">
        <v>74</v>
      </c>
      <c r="U62931" t="s">
        <v>34</v>
      </c>
      <c r="V62931" t="s">
        <v>46</v>
      </c>
      <c r="W62931" t="s">
        <v>106</v>
      </c>
      <c r="X62931" t="s">
        <v>107</v>
      </c>
      <c r="Y62931" t="s">
        <v>116</v>
      </c>
    </row>
    <row r="62932" spans="11:26" x14ac:dyDescent="0.3">
      <c r="K62932" t="s">
        <v>319999</v>
      </c>
      <c r="L62932" t="s">
        <v>320000</v>
      </c>
      <c r="M62932" t="s">
        <v>28</v>
      </c>
      <c r="N62932" t="s">
        <v>40</v>
      </c>
      <c r="O62932" s="1">
        <v>39360</v>
      </c>
      <c r="P62932">
        <v>541080</v>
      </c>
      <c r="Q62932" t="s">
        <v>320001</v>
      </c>
      <c r="R62932" t="s">
        <v>320002</v>
      </c>
      <c r="S62932" t="s">
        <v>320003</v>
      </c>
      <c r="T62932" t="s">
        <v>266068</v>
      </c>
      <c r="U62932" t="s">
        <v>34</v>
      </c>
      <c r="V62932" t="s">
        <v>46</v>
      </c>
      <c r="W62932" t="s">
        <v>106</v>
      </c>
      <c r="X62932" t="s">
        <v>107</v>
      </c>
      <c r="Y62932" t="s">
        <v>108</v>
      </c>
      <c r="Z62932" s="1">
        <v>41648</v>
      </c>
    </row>
    <row r="62933" spans="11:26" x14ac:dyDescent="0.3">
      <c r="K62933" t="s">
        <v>319999</v>
      </c>
      <c r="L62933" t="s">
        <v>320004</v>
      </c>
      <c r="M62933" t="s">
        <v>324</v>
      </c>
      <c r="O62933" s="1">
        <v>38422</v>
      </c>
      <c r="P62933">
        <v>250000</v>
      </c>
      <c r="Q62933" t="s">
        <v>320005</v>
      </c>
      <c r="R62933" t="s">
        <v>320006</v>
      </c>
      <c r="S62933" t="s">
        <v>320007</v>
      </c>
      <c r="T62933" t="s">
        <v>320008</v>
      </c>
      <c r="U62933" t="s">
        <v>34</v>
      </c>
      <c r="V62933" t="s">
        <v>1174</v>
      </c>
      <c r="W62933">
        <v>2</v>
      </c>
      <c r="X62933" t="s">
        <v>1175</v>
      </c>
      <c r="Y62933" t="s">
        <v>12022</v>
      </c>
      <c r="Z62933" s="1">
        <v>40544</v>
      </c>
    </row>
    <row r="62934" spans="11:26" x14ac:dyDescent="0.3">
      <c r="K62934" t="s">
        <v>320009</v>
      </c>
      <c r="L62934" t="s">
        <v>320010</v>
      </c>
      <c r="M62934" t="s">
        <v>28</v>
      </c>
      <c r="O62934" t="s">
        <v>3597</v>
      </c>
      <c r="P62934">
        <v>270000</v>
      </c>
      <c r="Q62934" t="s">
        <v>320011</v>
      </c>
      <c r="R62934" t="s">
        <v>320012</v>
      </c>
      <c r="S62934" t="s">
        <v>320013</v>
      </c>
      <c r="T62934" t="s">
        <v>1294</v>
      </c>
      <c r="U62934" t="s">
        <v>345</v>
      </c>
      <c r="V62934" t="s">
        <v>46</v>
      </c>
      <c r="W62934" t="s">
        <v>260</v>
      </c>
      <c r="X62934" t="s">
        <v>402</v>
      </c>
      <c r="Y62934" t="s">
        <v>3946</v>
      </c>
      <c r="Z62934" s="1">
        <v>38353</v>
      </c>
    </row>
    <row r="62935" spans="11:26" x14ac:dyDescent="0.3">
      <c r="K62935" t="s">
        <v>320014</v>
      </c>
      <c r="L62935" t="s">
        <v>320015</v>
      </c>
      <c r="M62935" t="s">
        <v>28</v>
      </c>
      <c r="O62935" s="1">
        <v>41856</v>
      </c>
      <c r="Q62935" t="s">
        <v>320016</v>
      </c>
      <c r="R62935" t="s">
        <v>320017</v>
      </c>
      <c r="S62935" t="s">
        <v>320018</v>
      </c>
      <c r="T62935" t="s">
        <v>320019</v>
      </c>
      <c r="U62935" t="s">
        <v>34</v>
      </c>
      <c r="V62935" t="s">
        <v>568</v>
      </c>
      <c r="W62935">
        <v>7</v>
      </c>
      <c r="X62935" t="s">
        <v>1286</v>
      </c>
      <c r="Y62935" t="s">
        <v>1286</v>
      </c>
      <c r="Z62935" s="1">
        <v>39083</v>
      </c>
    </row>
    <row r="62936" spans="11:26" x14ac:dyDescent="0.3">
      <c r="K62936" t="s">
        <v>320020</v>
      </c>
      <c r="L62936" t="s">
        <v>320021</v>
      </c>
      <c r="M62936" t="s">
        <v>52</v>
      </c>
      <c r="O62936" t="s">
        <v>2813</v>
      </c>
      <c r="P62936">
        <v>2000000</v>
      </c>
      <c r="Q62936" t="s">
        <v>320022</v>
      </c>
      <c r="R62936" t="s">
        <v>320023</v>
      </c>
      <c r="S62936" t="s">
        <v>320024</v>
      </c>
      <c r="T62936" t="s">
        <v>64</v>
      </c>
      <c r="U62936" t="s">
        <v>345</v>
      </c>
      <c r="V62936" t="s">
        <v>46</v>
      </c>
      <c r="W62936" t="s">
        <v>167</v>
      </c>
      <c r="X62936" t="s">
        <v>168</v>
      </c>
      <c r="Y62936" t="s">
        <v>169</v>
      </c>
      <c r="Z62936" t="s">
        <v>320025</v>
      </c>
    </row>
    <row r="62937" spans="11:26" x14ac:dyDescent="0.3">
      <c r="K62937" t="s">
        <v>320026</v>
      </c>
      <c r="L62937" t="s">
        <v>320027</v>
      </c>
      <c r="M62937" t="s">
        <v>52</v>
      </c>
      <c r="O62937" s="1">
        <v>41005</v>
      </c>
      <c r="P62937">
        <v>18000</v>
      </c>
      <c r="Q62937" t="s">
        <v>320028</v>
      </c>
      <c r="R62937" t="s">
        <v>320029</v>
      </c>
      <c r="S62937" t="s">
        <v>320030</v>
      </c>
      <c r="T62937" t="s">
        <v>59755</v>
      </c>
      <c r="U62937" t="s">
        <v>34</v>
      </c>
      <c r="V62937" t="s">
        <v>669</v>
      </c>
      <c r="W62937">
        <v>40</v>
      </c>
      <c r="X62937" t="s">
        <v>1673</v>
      </c>
      <c r="Y62937" t="s">
        <v>1673</v>
      </c>
    </row>
    <row r="62938" spans="11:26" x14ac:dyDescent="0.3">
      <c r="K62938" t="s">
        <v>320026</v>
      </c>
      <c r="L62938" t="s">
        <v>320031</v>
      </c>
      <c r="M62938" t="s">
        <v>52</v>
      </c>
      <c r="O62938" s="1">
        <v>40555</v>
      </c>
      <c r="P62938">
        <v>50000</v>
      </c>
      <c r="Q62938" t="s">
        <v>320032</v>
      </c>
      <c r="R62938" t="s">
        <v>320033</v>
      </c>
      <c r="S62938" t="s">
        <v>320034</v>
      </c>
      <c r="T62938" t="s">
        <v>17581</v>
      </c>
      <c r="U62938" t="s">
        <v>34</v>
      </c>
      <c r="V62938" t="s">
        <v>46</v>
      </c>
      <c r="W62938" t="s">
        <v>260</v>
      </c>
      <c r="X62938" t="s">
        <v>402</v>
      </c>
      <c r="Y62938" t="s">
        <v>2945</v>
      </c>
      <c r="Z62938" s="1">
        <v>37622</v>
      </c>
    </row>
    <row r="62939" spans="11:26" x14ac:dyDescent="0.3">
      <c r="K62939" t="s">
        <v>320026</v>
      </c>
      <c r="L62939" t="s">
        <v>320035</v>
      </c>
      <c r="M62939" t="s">
        <v>223</v>
      </c>
      <c r="O62939" t="s">
        <v>2566</v>
      </c>
      <c r="P62939">
        <v>243000</v>
      </c>
      <c r="Q62939" t="s">
        <v>320036</v>
      </c>
      <c r="R62939" t="s">
        <v>320037</v>
      </c>
      <c r="S62939" t="s">
        <v>320038</v>
      </c>
      <c r="T62939" t="s">
        <v>36805</v>
      </c>
      <c r="U62939" t="s">
        <v>34</v>
      </c>
      <c r="V62939" t="s">
        <v>35</v>
      </c>
      <c r="W62939">
        <v>2</v>
      </c>
      <c r="X62939" t="s">
        <v>6037</v>
      </c>
      <c r="Y62939" t="s">
        <v>6037</v>
      </c>
    </row>
    <row r="62940" spans="11:26" x14ac:dyDescent="0.3">
      <c r="K62940" t="s">
        <v>320039</v>
      </c>
      <c r="L62940" t="s">
        <v>320040</v>
      </c>
      <c r="M62940" t="s">
        <v>28</v>
      </c>
      <c r="N62940" t="s">
        <v>1189</v>
      </c>
      <c r="O62940" t="s">
        <v>8248</v>
      </c>
      <c r="P62940">
        <v>20000000</v>
      </c>
      <c r="Q62940" t="s">
        <v>320041</v>
      </c>
      <c r="R62940" t="s">
        <v>320042</v>
      </c>
      <c r="S62940" t="s">
        <v>320043</v>
      </c>
      <c r="T62940" t="s">
        <v>3809</v>
      </c>
      <c r="U62940" t="s">
        <v>345</v>
      </c>
    </row>
    <row r="62941" spans="11:26" x14ac:dyDescent="0.3">
      <c r="K62941" t="s">
        <v>320039</v>
      </c>
      <c r="L62941" t="s">
        <v>320044</v>
      </c>
      <c r="M62941" t="s">
        <v>28</v>
      </c>
      <c r="N62941" t="s">
        <v>1415</v>
      </c>
      <c r="O62941" t="s">
        <v>10625</v>
      </c>
      <c r="P62941">
        <v>40000000</v>
      </c>
      <c r="Q62941" t="s">
        <v>320045</v>
      </c>
      <c r="R62941" t="s">
        <v>320046</v>
      </c>
      <c r="S62941" t="s">
        <v>320047</v>
      </c>
      <c r="T62941" t="s">
        <v>95</v>
      </c>
      <c r="U62941" t="s">
        <v>34</v>
      </c>
      <c r="V62941" t="s">
        <v>46</v>
      </c>
      <c r="W62941" t="s">
        <v>471</v>
      </c>
      <c r="X62941" t="s">
        <v>1760</v>
      </c>
      <c r="Y62941" t="s">
        <v>1760</v>
      </c>
      <c r="Z62941" s="1">
        <v>39814</v>
      </c>
    </row>
    <row r="62942" spans="11:26" x14ac:dyDescent="0.3">
      <c r="K62942" t="s">
        <v>320039</v>
      </c>
      <c r="L62942" t="s">
        <v>320048</v>
      </c>
      <c r="M62942" t="s">
        <v>28</v>
      </c>
      <c r="N62942" t="s">
        <v>40</v>
      </c>
      <c r="O62942" s="1">
        <v>39450</v>
      </c>
      <c r="P62942">
        <v>8800000</v>
      </c>
      <c r="Q62942" t="s">
        <v>320049</v>
      </c>
      <c r="R62942" t="s">
        <v>320050</v>
      </c>
      <c r="S62942" t="s">
        <v>320051</v>
      </c>
      <c r="T62942" t="s">
        <v>1208</v>
      </c>
      <c r="U62942" t="s">
        <v>34</v>
      </c>
      <c r="V62942" t="s">
        <v>46</v>
      </c>
      <c r="W62942" t="s">
        <v>142</v>
      </c>
      <c r="X62942" t="s">
        <v>985</v>
      </c>
      <c r="Y62942" t="s">
        <v>985</v>
      </c>
      <c r="Z62942" s="1">
        <v>41796</v>
      </c>
    </row>
    <row r="62943" spans="11:26" x14ac:dyDescent="0.3">
      <c r="K62943" t="s">
        <v>320039</v>
      </c>
      <c r="L62943" t="s">
        <v>320052</v>
      </c>
      <c r="M62943" t="s">
        <v>28</v>
      </c>
      <c r="N62943" t="s">
        <v>8998</v>
      </c>
      <c r="O62943" s="1">
        <v>41557</v>
      </c>
      <c r="P62943">
        <v>48000000</v>
      </c>
      <c r="Q62943" t="s">
        <v>320053</v>
      </c>
      <c r="R62943" t="s">
        <v>320054</v>
      </c>
      <c r="S62943" t="s">
        <v>320055</v>
      </c>
      <c r="T62943" t="s">
        <v>115</v>
      </c>
      <c r="U62943" t="s">
        <v>34</v>
      </c>
      <c r="V62943" t="s">
        <v>65</v>
      </c>
      <c r="W62943">
        <v>22</v>
      </c>
      <c r="X62943" t="s">
        <v>66</v>
      </c>
      <c r="Y62943" t="s">
        <v>66</v>
      </c>
    </row>
    <row r="62944" spans="11:26" x14ac:dyDescent="0.3">
      <c r="K62944" t="s">
        <v>320039</v>
      </c>
      <c r="L62944" t="s">
        <v>320056</v>
      </c>
      <c r="M62944" t="s">
        <v>28</v>
      </c>
      <c r="N62944" t="s">
        <v>29</v>
      </c>
      <c r="O62944" s="1">
        <v>39821</v>
      </c>
      <c r="P62944">
        <v>11000000</v>
      </c>
      <c r="Q62944" t="s">
        <v>320057</v>
      </c>
      <c r="R62944" t="s">
        <v>320058</v>
      </c>
      <c r="S62944" t="s">
        <v>320059</v>
      </c>
      <c r="T62944" t="s">
        <v>320060</v>
      </c>
      <c r="U62944" t="s">
        <v>34</v>
      </c>
      <c r="V62944" t="s">
        <v>46</v>
      </c>
      <c r="W62944" t="s">
        <v>471</v>
      </c>
      <c r="X62944" t="s">
        <v>1482</v>
      </c>
      <c r="Y62944" t="s">
        <v>1482</v>
      </c>
      <c r="Z62944" t="s">
        <v>111520</v>
      </c>
    </row>
    <row r="62945" spans="11:26" x14ac:dyDescent="0.3">
      <c r="K62945" t="s">
        <v>320039</v>
      </c>
      <c r="L62945" t="s">
        <v>320061</v>
      </c>
      <c r="M62945" t="s">
        <v>52</v>
      </c>
      <c r="O62945" t="s">
        <v>38145</v>
      </c>
      <c r="P62945">
        <v>500000</v>
      </c>
      <c r="Q62945" t="s">
        <v>320062</v>
      </c>
      <c r="R62945" t="s">
        <v>320063</v>
      </c>
      <c r="S62945" t="s">
        <v>320064</v>
      </c>
      <c r="T62945" t="s">
        <v>320065</v>
      </c>
      <c r="U62945" t="s">
        <v>34</v>
      </c>
      <c r="V62945" t="s">
        <v>96</v>
      </c>
      <c r="W62945" t="s">
        <v>97</v>
      </c>
      <c r="X62945" t="s">
        <v>98</v>
      </c>
      <c r="Y62945" t="s">
        <v>98</v>
      </c>
      <c r="Z62945" t="s">
        <v>23035</v>
      </c>
    </row>
    <row r="62946" spans="11:26" x14ac:dyDescent="0.3">
      <c r="K62946" t="s">
        <v>320039</v>
      </c>
      <c r="L62946" t="s">
        <v>320066</v>
      </c>
      <c r="M62946" t="s">
        <v>52</v>
      </c>
      <c r="O62946" t="s">
        <v>38145</v>
      </c>
      <c r="P62946">
        <v>500000</v>
      </c>
      <c r="Q62946" t="s">
        <v>320067</v>
      </c>
      <c r="R62946" t="s">
        <v>320068</v>
      </c>
      <c r="S62946" t="s">
        <v>320069</v>
      </c>
      <c r="T62946" t="s">
        <v>320070</v>
      </c>
      <c r="U62946" t="s">
        <v>34</v>
      </c>
      <c r="V62946" t="s">
        <v>3680</v>
      </c>
      <c r="W62946">
        <v>15</v>
      </c>
      <c r="X62946" t="s">
        <v>24130</v>
      </c>
      <c r="Y62946" t="s">
        <v>24130</v>
      </c>
      <c r="Z62946" s="1">
        <v>40189</v>
      </c>
    </row>
    <row r="62947" spans="11:26" x14ac:dyDescent="0.3">
      <c r="K62947" t="s">
        <v>320039</v>
      </c>
      <c r="L62947" t="s">
        <v>320071</v>
      </c>
      <c r="M62947" t="s">
        <v>28</v>
      </c>
      <c r="N62947" t="s">
        <v>493</v>
      </c>
      <c r="O62947" s="1">
        <v>40519</v>
      </c>
      <c r="P62947">
        <v>16000000</v>
      </c>
      <c r="Q62947" t="s">
        <v>320072</v>
      </c>
      <c r="R62947" t="s">
        <v>320073</v>
      </c>
      <c r="S62947" t="s">
        <v>320074</v>
      </c>
      <c r="T62947" t="s">
        <v>320075</v>
      </c>
      <c r="U62947" t="s">
        <v>345</v>
      </c>
      <c r="V62947" t="s">
        <v>46</v>
      </c>
      <c r="W62947" t="s">
        <v>75</v>
      </c>
      <c r="X62947" t="s">
        <v>464</v>
      </c>
      <c r="Y62947" t="s">
        <v>464</v>
      </c>
      <c r="Z62947" s="1">
        <v>40916</v>
      </c>
    </row>
    <row r="62948" spans="11:26" x14ac:dyDescent="0.3">
      <c r="K62948" t="s">
        <v>320076</v>
      </c>
      <c r="L62948" t="s">
        <v>320077</v>
      </c>
      <c r="M62948" t="s">
        <v>52</v>
      </c>
      <c r="O62948" s="1">
        <v>41985</v>
      </c>
      <c r="Q62948" t="s">
        <v>320078</v>
      </c>
      <c r="R62948" t="s">
        <v>320079</v>
      </c>
      <c r="S62948" t="s">
        <v>320080</v>
      </c>
      <c r="T62948" t="s">
        <v>104636</v>
      </c>
      <c r="U62948" t="s">
        <v>34</v>
      </c>
      <c r="V62948" t="s">
        <v>46</v>
      </c>
      <c r="W62948" t="s">
        <v>106</v>
      </c>
      <c r="X62948" t="s">
        <v>151</v>
      </c>
      <c r="Y62948" t="s">
        <v>148412</v>
      </c>
      <c r="Z62948" s="1">
        <v>30682</v>
      </c>
    </row>
    <row r="62949" spans="11:26" x14ac:dyDescent="0.3">
      <c r="K62949" t="s">
        <v>320081</v>
      </c>
      <c r="L62949" t="s">
        <v>320082</v>
      </c>
      <c r="M62949" t="s">
        <v>28</v>
      </c>
      <c r="N62949" t="s">
        <v>40</v>
      </c>
      <c r="O62949" t="s">
        <v>12673</v>
      </c>
      <c r="P62949">
        <v>4700000</v>
      </c>
      <c r="Q62949" t="s">
        <v>320083</v>
      </c>
      <c r="R62949" t="s">
        <v>320084</v>
      </c>
      <c r="S62949" t="s">
        <v>320085</v>
      </c>
      <c r="T62949" t="s">
        <v>244</v>
      </c>
      <c r="U62949" t="s">
        <v>34</v>
      </c>
      <c r="V62949" t="s">
        <v>46</v>
      </c>
      <c r="W62949" t="s">
        <v>106</v>
      </c>
      <c r="X62949" t="s">
        <v>107</v>
      </c>
      <c r="Y62949" t="s">
        <v>446</v>
      </c>
      <c r="Z62949" t="s">
        <v>7068</v>
      </c>
    </row>
    <row r="62950" spans="11:26" x14ac:dyDescent="0.3">
      <c r="K62950" t="s">
        <v>320086</v>
      </c>
      <c r="L62950" t="s">
        <v>320087</v>
      </c>
      <c r="M62950" t="s">
        <v>52</v>
      </c>
      <c r="O62950" t="s">
        <v>320088</v>
      </c>
      <c r="P62950">
        <v>4500000</v>
      </c>
      <c r="Q62950" t="s">
        <v>320089</v>
      </c>
      <c r="R62950" t="s">
        <v>320090</v>
      </c>
      <c r="S62950" t="s">
        <v>320091</v>
      </c>
      <c r="T62950" t="s">
        <v>320092</v>
      </c>
      <c r="U62950" t="s">
        <v>34</v>
      </c>
      <c r="Z62950" s="1">
        <v>40916</v>
      </c>
    </row>
    <row r="62951" spans="11:26" x14ac:dyDescent="0.3">
      <c r="K62951" t="s">
        <v>320086</v>
      </c>
      <c r="L62951" t="s">
        <v>320093</v>
      </c>
      <c r="M62951" t="s">
        <v>28</v>
      </c>
      <c r="N62951" t="s">
        <v>40</v>
      </c>
      <c r="O62951" t="s">
        <v>33881</v>
      </c>
      <c r="P62951">
        <v>5000000</v>
      </c>
      <c r="Q62951" t="s">
        <v>320094</v>
      </c>
      <c r="R62951" t="s">
        <v>320095</v>
      </c>
      <c r="S62951" t="s">
        <v>320096</v>
      </c>
      <c r="T62951" t="s">
        <v>18501</v>
      </c>
      <c r="U62951" t="s">
        <v>34</v>
      </c>
    </row>
    <row r="62952" spans="11:26" x14ac:dyDescent="0.3">
      <c r="K62952" t="s">
        <v>320097</v>
      </c>
      <c r="L62952" t="s">
        <v>320098</v>
      </c>
      <c r="M62952" t="s">
        <v>52</v>
      </c>
      <c r="O62952" s="1">
        <v>39450</v>
      </c>
      <c r="P62952">
        <v>3791750</v>
      </c>
      <c r="Q62952" t="s">
        <v>320099</v>
      </c>
      <c r="R62952" t="s">
        <v>320100</v>
      </c>
      <c r="S62952" t="s">
        <v>320101</v>
      </c>
      <c r="T62952" t="s">
        <v>320102</v>
      </c>
      <c r="U62952" t="s">
        <v>34</v>
      </c>
      <c r="V62952" t="s">
        <v>46</v>
      </c>
      <c r="W62952" t="s">
        <v>106</v>
      </c>
      <c r="X62952" t="s">
        <v>107</v>
      </c>
      <c r="Y62952" t="s">
        <v>116</v>
      </c>
      <c r="Z62952" s="1">
        <v>40909</v>
      </c>
    </row>
    <row r="62953" spans="11:26" x14ac:dyDescent="0.3">
      <c r="K62953" t="s">
        <v>320103</v>
      </c>
      <c r="L62953" t="s">
        <v>320104</v>
      </c>
      <c r="M62953" t="s">
        <v>52</v>
      </c>
      <c r="O62953" s="1">
        <v>41648</v>
      </c>
      <c r="Q62953" t="s">
        <v>320105</v>
      </c>
      <c r="R62953" t="s">
        <v>320106</v>
      </c>
      <c r="S62953" t="s">
        <v>320107</v>
      </c>
      <c r="T62953" t="s">
        <v>320108</v>
      </c>
      <c r="U62953" t="s">
        <v>34</v>
      </c>
      <c r="V62953" t="s">
        <v>46</v>
      </c>
      <c r="W62953" t="s">
        <v>142</v>
      </c>
      <c r="X62953" t="s">
        <v>985</v>
      </c>
      <c r="Y62953" t="s">
        <v>985</v>
      </c>
      <c r="Z62953" s="1">
        <v>41275</v>
      </c>
    </row>
    <row r="62954" spans="11:26" x14ac:dyDescent="0.3">
      <c r="K62954" t="s">
        <v>320109</v>
      </c>
      <c r="L62954" t="s">
        <v>320110</v>
      </c>
      <c r="M62954" t="s">
        <v>223</v>
      </c>
      <c r="O62954" s="1">
        <v>41644</v>
      </c>
      <c r="P62954">
        <v>575000</v>
      </c>
      <c r="Q62954" t="s">
        <v>320111</v>
      </c>
      <c r="R62954" t="s">
        <v>320112</v>
      </c>
      <c r="S62954" t="s">
        <v>320113</v>
      </c>
      <c r="T62954" t="s">
        <v>320114</v>
      </c>
      <c r="U62954" t="s">
        <v>178</v>
      </c>
      <c r="V62954" t="s">
        <v>46</v>
      </c>
      <c r="W62954" t="s">
        <v>228</v>
      </c>
      <c r="X62954" t="s">
        <v>229</v>
      </c>
      <c r="Y62954" t="s">
        <v>229</v>
      </c>
      <c r="Z62954" s="1">
        <v>39089</v>
      </c>
    </row>
    <row r="62955" spans="11:26" x14ac:dyDescent="0.3">
      <c r="K62955" t="s">
        <v>320109</v>
      </c>
      <c r="L62955" t="s">
        <v>320115</v>
      </c>
      <c r="M62955" t="s">
        <v>52</v>
      </c>
      <c r="O62955" s="1">
        <v>41952</v>
      </c>
      <c r="P62955">
        <v>1700000</v>
      </c>
      <c r="Q62955" t="s">
        <v>320116</v>
      </c>
      <c r="R62955" t="s">
        <v>320117</v>
      </c>
      <c r="S62955" t="s">
        <v>320118</v>
      </c>
      <c r="T62955" t="s">
        <v>320119</v>
      </c>
      <c r="U62955" t="s">
        <v>34</v>
      </c>
      <c r="V62955" t="s">
        <v>46</v>
      </c>
      <c r="W62955" t="s">
        <v>106</v>
      </c>
      <c r="X62955" t="s">
        <v>107</v>
      </c>
      <c r="Y62955" t="s">
        <v>116</v>
      </c>
      <c r="Z62955" s="1">
        <v>41283</v>
      </c>
    </row>
    <row r="62956" spans="11:26" x14ac:dyDescent="0.3">
      <c r="K62956" t="s">
        <v>320120</v>
      </c>
      <c r="L62956" t="s">
        <v>320121</v>
      </c>
      <c r="M62956" t="s">
        <v>28</v>
      </c>
      <c r="N62956" t="s">
        <v>40</v>
      </c>
      <c r="O62956" s="1">
        <v>38360</v>
      </c>
      <c r="Q62956" t="s">
        <v>320122</v>
      </c>
      <c r="R62956" t="s">
        <v>320123</v>
      </c>
      <c r="S62956" t="s">
        <v>320124</v>
      </c>
      <c r="T62956" t="s">
        <v>74</v>
      </c>
      <c r="U62956" t="s">
        <v>34</v>
      </c>
      <c r="V62956" t="s">
        <v>46</v>
      </c>
      <c r="W62956" t="s">
        <v>260</v>
      </c>
      <c r="X62956" t="s">
        <v>402</v>
      </c>
      <c r="Y62956" t="s">
        <v>3946</v>
      </c>
      <c r="Z62956" s="1">
        <v>37622</v>
      </c>
    </row>
    <row r="62957" spans="11:26" x14ac:dyDescent="0.3">
      <c r="K62957" t="s">
        <v>320125</v>
      </c>
      <c r="L62957" t="s">
        <v>320126</v>
      </c>
      <c r="M62957" t="s">
        <v>28</v>
      </c>
      <c r="O62957" s="1">
        <v>39457</v>
      </c>
      <c r="P62957">
        <v>7520000</v>
      </c>
      <c r="Q62957" t="s">
        <v>320127</v>
      </c>
      <c r="R62957" t="s">
        <v>320128</v>
      </c>
      <c r="S62957" t="s">
        <v>320129</v>
      </c>
      <c r="T62957" t="s">
        <v>320130</v>
      </c>
      <c r="U62957" t="s">
        <v>178</v>
      </c>
      <c r="V62957" t="s">
        <v>46</v>
      </c>
      <c r="W62957" t="s">
        <v>106</v>
      </c>
      <c r="X62957" t="s">
        <v>151</v>
      </c>
      <c r="Y62957" t="s">
        <v>4559</v>
      </c>
      <c r="Z62957" s="1">
        <v>40909</v>
      </c>
    </row>
    <row r="62958" spans="11:26" x14ac:dyDescent="0.3">
      <c r="K62958" t="s">
        <v>320131</v>
      </c>
      <c r="L62958" t="s">
        <v>320132</v>
      </c>
      <c r="M62958" t="s">
        <v>324</v>
      </c>
      <c r="O62958" s="1">
        <v>40668</v>
      </c>
      <c r="P62958">
        <v>30000</v>
      </c>
      <c r="Q62958" t="s">
        <v>320133</v>
      </c>
      <c r="R62958" t="s">
        <v>320134</v>
      </c>
      <c r="S62958" t="s">
        <v>320135</v>
      </c>
      <c r="T62958" t="s">
        <v>320136</v>
      </c>
      <c r="U62958" t="s">
        <v>34</v>
      </c>
      <c r="V62958" t="s">
        <v>924</v>
      </c>
      <c r="W62958">
        <v>56</v>
      </c>
      <c r="X62958" t="s">
        <v>4451</v>
      </c>
      <c r="Y62958" t="s">
        <v>4451</v>
      </c>
      <c r="Z62958" s="1">
        <v>41283</v>
      </c>
    </row>
    <row r="62959" spans="11:26" x14ac:dyDescent="0.3">
      <c r="K62959" t="s">
        <v>320137</v>
      </c>
      <c r="L62959" t="s">
        <v>320138</v>
      </c>
      <c r="M62959" t="s">
        <v>256</v>
      </c>
      <c r="O62959" t="s">
        <v>8730</v>
      </c>
      <c r="P62959">
        <v>3080005</v>
      </c>
      <c r="Q62959" t="s">
        <v>320139</v>
      </c>
      <c r="R62959" t="s">
        <v>320140</v>
      </c>
      <c r="S62959" t="s">
        <v>320141</v>
      </c>
      <c r="T62959" t="s">
        <v>14329</v>
      </c>
      <c r="U62959" t="s">
        <v>34</v>
      </c>
      <c r="Z62959" s="1">
        <v>41275</v>
      </c>
    </row>
    <row r="62960" spans="11:26" x14ac:dyDescent="0.3">
      <c r="K62960" t="s">
        <v>320142</v>
      </c>
      <c r="L62960" t="s">
        <v>320143</v>
      </c>
      <c r="M62960" t="s">
        <v>28</v>
      </c>
      <c r="O62960" s="1">
        <v>41891</v>
      </c>
      <c r="Q62960" t="s">
        <v>320144</v>
      </c>
      <c r="R62960" t="s">
        <v>320145</v>
      </c>
      <c r="S62960" t="s">
        <v>320146</v>
      </c>
      <c r="T62960" t="s">
        <v>1098</v>
      </c>
      <c r="U62960" t="s">
        <v>34</v>
      </c>
      <c r="V62960" t="s">
        <v>454</v>
      </c>
      <c r="W62960">
        <v>17</v>
      </c>
      <c r="X62960" t="s">
        <v>776</v>
      </c>
      <c r="Y62960" t="s">
        <v>776</v>
      </c>
    </row>
    <row r="62961" spans="11:26" x14ac:dyDescent="0.3">
      <c r="K62961" t="s">
        <v>320147</v>
      </c>
      <c r="L62961" t="s">
        <v>320148</v>
      </c>
      <c r="M62961" t="s">
        <v>52</v>
      </c>
      <c r="O62961" t="s">
        <v>2799</v>
      </c>
      <c r="P62961">
        <v>1210000</v>
      </c>
      <c r="Q62961" t="s">
        <v>320149</v>
      </c>
      <c r="R62961" t="s">
        <v>320150</v>
      </c>
      <c r="S62961" t="s">
        <v>320151</v>
      </c>
      <c r="T62961" t="s">
        <v>320152</v>
      </c>
      <c r="U62961" t="s">
        <v>34</v>
      </c>
      <c r="V62961" t="s">
        <v>46</v>
      </c>
      <c r="W62961" t="s">
        <v>158</v>
      </c>
      <c r="X62961" t="s">
        <v>159</v>
      </c>
      <c r="Y62961" t="s">
        <v>8655</v>
      </c>
      <c r="Z62961" s="1">
        <v>41588</v>
      </c>
    </row>
    <row r="62962" spans="11:26" x14ac:dyDescent="0.3">
      <c r="K62962" t="s">
        <v>320147</v>
      </c>
      <c r="L62962" t="s">
        <v>320153</v>
      </c>
      <c r="M62962" t="s">
        <v>52</v>
      </c>
      <c r="O62962" t="s">
        <v>20267</v>
      </c>
      <c r="P62962">
        <v>1810000</v>
      </c>
      <c r="Q62962" t="s">
        <v>320154</v>
      </c>
      <c r="R62962" t="s">
        <v>320155</v>
      </c>
      <c r="S62962" t="s">
        <v>320156</v>
      </c>
      <c r="T62962" t="s">
        <v>320157</v>
      </c>
      <c r="U62962" t="s">
        <v>345</v>
      </c>
      <c r="V62962" t="s">
        <v>270</v>
      </c>
      <c r="W62962" t="s">
        <v>271</v>
      </c>
      <c r="X62962" t="s">
        <v>272</v>
      </c>
      <c r="Y62962" t="s">
        <v>272</v>
      </c>
      <c r="Z62962" s="1">
        <v>40332</v>
      </c>
    </row>
    <row r="62963" spans="11:26" x14ac:dyDescent="0.3">
      <c r="K62963" t="s">
        <v>320158</v>
      </c>
      <c r="L62963" t="s">
        <v>320159</v>
      </c>
      <c r="M62963" t="s">
        <v>52</v>
      </c>
      <c r="O62963" s="1">
        <v>40183</v>
      </c>
      <c r="P62963">
        <v>1000000</v>
      </c>
      <c r="Q62963" t="s">
        <v>320160</v>
      </c>
      <c r="R62963" t="s">
        <v>320161</v>
      </c>
      <c r="S62963" t="s">
        <v>320162</v>
      </c>
      <c r="T62963" t="s">
        <v>104680</v>
      </c>
      <c r="U62963" t="s">
        <v>34</v>
      </c>
      <c r="V62963" t="s">
        <v>46</v>
      </c>
      <c r="W62963" t="s">
        <v>260</v>
      </c>
      <c r="X62963" t="s">
        <v>402</v>
      </c>
      <c r="Y62963" t="s">
        <v>402</v>
      </c>
      <c r="Z62963" s="1">
        <v>41640</v>
      </c>
    </row>
    <row r="62964" spans="11:26" x14ac:dyDescent="0.3">
      <c r="K62964" t="s">
        <v>320158</v>
      </c>
      <c r="L62964" t="s">
        <v>320163</v>
      </c>
      <c r="M62964" t="s">
        <v>28</v>
      </c>
      <c r="N62964" t="s">
        <v>40</v>
      </c>
      <c r="O62964" t="s">
        <v>12030</v>
      </c>
      <c r="P62964">
        <v>5000000</v>
      </c>
      <c r="Q62964" t="s">
        <v>320164</v>
      </c>
      <c r="R62964" t="s">
        <v>320165</v>
      </c>
      <c r="S62964" t="s">
        <v>320166</v>
      </c>
      <c r="T62964" t="s">
        <v>320167</v>
      </c>
      <c r="U62964" t="s">
        <v>34</v>
      </c>
      <c r="V62964" t="s">
        <v>206</v>
      </c>
      <c r="W62964" t="s">
        <v>207</v>
      </c>
      <c r="X62964" t="s">
        <v>208</v>
      </c>
      <c r="Y62964" t="s">
        <v>208</v>
      </c>
      <c r="Z62964" s="1">
        <v>40909</v>
      </c>
    </row>
    <row r="62965" spans="11:26" x14ac:dyDescent="0.3">
      <c r="K62965" t="s">
        <v>320168</v>
      </c>
      <c r="L62965" t="s">
        <v>320169</v>
      </c>
      <c r="M62965" t="s">
        <v>256</v>
      </c>
      <c r="O62965" t="s">
        <v>29679</v>
      </c>
      <c r="P62965">
        <v>805000</v>
      </c>
      <c r="Q62965" t="s">
        <v>320170</v>
      </c>
      <c r="R62965" t="s">
        <v>320171</v>
      </c>
      <c r="T62965" t="s">
        <v>124565</v>
      </c>
      <c r="U62965" t="s">
        <v>345</v>
      </c>
      <c r="V62965" t="s">
        <v>1939</v>
      </c>
      <c r="W62965">
        <v>23</v>
      </c>
      <c r="X62965" t="s">
        <v>4856</v>
      </c>
      <c r="Y62965" t="s">
        <v>320172</v>
      </c>
      <c r="Z62965" s="1">
        <v>20090</v>
      </c>
    </row>
    <row r="62966" spans="11:26" x14ac:dyDescent="0.3">
      <c r="K62966" t="s">
        <v>320168</v>
      </c>
      <c r="L62966" t="s">
        <v>320173</v>
      </c>
      <c r="M62966" t="s">
        <v>28</v>
      </c>
      <c r="O62966" t="s">
        <v>11354</v>
      </c>
      <c r="P62966">
        <v>1200000</v>
      </c>
      <c r="Q62966" t="s">
        <v>320174</v>
      </c>
      <c r="R62966" t="s">
        <v>320175</v>
      </c>
      <c r="S62966" t="s">
        <v>320176</v>
      </c>
      <c r="T62966" t="s">
        <v>320177</v>
      </c>
      <c r="U62966" t="s">
        <v>34</v>
      </c>
      <c r="V62966" t="s">
        <v>46</v>
      </c>
      <c r="W62966" t="s">
        <v>106</v>
      </c>
      <c r="X62966" t="s">
        <v>107</v>
      </c>
      <c r="Y62966" t="s">
        <v>108</v>
      </c>
      <c r="Z62966" s="1">
        <v>40909</v>
      </c>
    </row>
    <row r="62967" spans="11:26" x14ac:dyDescent="0.3">
      <c r="K62967" t="s">
        <v>320168</v>
      </c>
      <c r="L62967" t="s">
        <v>320178</v>
      </c>
      <c r="M62967" t="s">
        <v>52</v>
      </c>
      <c r="O62967" s="1">
        <v>41587</v>
      </c>
      <c r="P62967">
        <v>800000</v>
      </c>
      <c r="Q62967" t="s">
        <v>320179</v>
      </c>
      <c r="R62967" t="s">
        <v>320180</v>
      </c>
      <c r="S62967" t="s">
        <v>320181</v>
      </c>
      <c r="T62967" t="s">
        <v>91605</v>
      </c>
      <c r="U62967" t="s">
        <v>34</v>
      </c>
      <c r="V62967" t="s">
        <v>46</v>
      </c>
      <c r="W62967" t="s">
        <v>260</v>
      </c>
      <c r="X62967" t="s">
        <v>402</v>
      </c>
      <c r="Y62967" t="s">
        <v>51485</v>
      </c>
      <c r="Z62967" s="1">
        <v>41286</v>
      </c>
    </row>
    <row r="62968" spans="11:26" x14ac:dyDescent="0.3">
      <c r="K62968" t="s">
        <v>320182</v>
      </c>
      <c r="L62968" t="s">
        <v>320183</v>
      </c>
      <c r="M62968" t="s">
        <v>28</v>
      </c>
      <c r="N62968" t="s">
        <v>29</v>
      </c>
      <c r="O62968" t="s">
        <v>27126</v>
      </c>
      <c r="P62968">
        <v>6000000</v>
      </c>
      <c r="Q62968" t="s">
        <v>320184</v>
      </c>
      <c r="R62968" t="s">
        <v>320185</v>
      </c>
      <c r="S62968" t="s">
        <v>320186</v>
      </c>
      <c r="T62968" t="s">
        <v>320187</v>
      </c>
      <c r="U62968" t="s">
        <v>34</v>
      </c>
      <c r="V62968" t="s">
        <v>46</v>
      </c>
      <c r="W62968" t="s">
        <v>106</v>
      </c>
      <c r="X62968" t="s">
        <v>107</v>
      </c>
      <c r="Y62968" t="s">
        <v>9003</v>
      </c>
      <c r="Z62968" s="1">
        <v>40885</v>
      </c>
    </row>
    <row r="62969" spans="11:26" x14ac:dyDescent="0.3">
      <c r="K62969" t="s">
        <v>320182</v>
      </c>
      <c r="L62969" t="s">
        <v>320188</v>
      </c>
      <c r="M62969" t="s">
        <v>28</v>
      </c>
      <c r="N62969" t="s">
        <v>40</v>
      </c>
      <c r="O62969" t="s">
        <v>5944</v>
      </c>
      <c r="P62969">
        <v>3000000</v>
      </c>
      <c r="Q62969" t="s">
        <v>320189</v>
      </c>
      <c r="R62969" t="s">
        <v>320190</v>
      </c>
      <c r="S62969" t="s">
        <v>320191</v>
      </c>
      <c r="T62969" t="s">
        <v>320192</v>
      </c>
      <c r="U62969" t="s">
        <v>34</v>
      </c>
      <c r="V62969" t="s">
        <v>270</v>
      </c>
      <c r="W62969" t="s">
        <v>271</v>
      </c>
      <c r="X62969" t="s">
        <v>272</v>
      </c>
      <c r="Y62969" t="s">
        <v>272</v>
      </c>
      <c r="Z62969" s="1">
        <v>37622</v>
      </c>
    </row>
    <row r="62970" spans="11:26" x14ac:dyDescent="0.3">
      <c r="K62970" t="s">
        <v>320182</v>
      </c>
      <c r="L62970" t="s">
        <v>320193</v>
      </c>
      <c r="M62970" t="s">
        <v>52</v>
      </c>
      <c r="O62970" t="s">
        <v>13215</v>
      </c>
      <c r="P62970">
        <v>1300000</v>
      </c>
      <c r="Q62970" t="s">
        <v>320194</v>
      </c>
      <c r="R62970" t="s">
        <v>320195</v>
      </c>
      <c r="S62970" t="s">
        <v>320196</v>
      </c>
      <c r="T62970" t="s">
        <v>453</v>
      </c>
      <c r="U62970" t="s">
        <v>34</v>
      </c>
      <c r="V62970" t="s">
        <v>206</v>
      </c>
      <c r="W62970" t="s">
        <v>7363</v>
      </c>
      <c r="X62970" t="s">
        <v>208</v>
      </c>
      <c r="Y62970" t="s">
        <v>320197</v>
      </c>
    </row>
    <row r="62971" spans="11:26" x14ac:dyDescent="0.3">
      <c r="K62971" t="s">
        <v>320198</v>
      </c>
      <c r="L62971" t="s">
        <v>320199</v>
      </c>
      <c r="M62971" t="s">
        <v>52</v>
      </c>
      <c r="O62971" s="1">
        <v>42007</v>
      </c>
      <c r="P62971">
        <v>15000</v>
      </c>
      <c r="Q62971" t="s">
        <v>320200</v>
      </c>
      <c r="R62971" t="s">
        <v>320201</v>
      </c>
      <c r="S62971" t="s">
        <v>320202</v>
      </c>
      <c r="T62971" t="s">
        <v>320203</v>
      </c>
      <c r="U62971" t="s">
        <v>34</v>
      </c>
      <c r="V62971" t="s">
        <v>454</v>
      </c>
      <c r="W62971">
        <v>21</v>
      </c>
      <c r="X62971" t="s">
        <v>78669</v>
      </c>
      <c r="Y62971" t="s">
        <v>78669</v>
      </c>
      <c r="Z62971" s="1">
        <v>40916</v>
      </c>
    </row>
    <row r="62972" spans="11:26" x14ac:dyDescent="0.3">
      <c r="K62972" t="s">
        <v>320204</v>
      </c>
      <c r="L62972" t="s">
        <v>320205</v>
      </c>
      <c r="M62972" t="s">
        <v>28</v>
      </c>
      <c r="O62972" s="1">
        <v>39516</v>
      </c>
      <c r="P62972">
        <v>2888200</v>
      </c>
      <c r="Q62972" t="s">
        <v>320206</v>
      </c>
      <c r="R62972" t="s">
        <v>320207</v>
      </c>
      <c r="T62972" t="s">
        <v>912</v>
      </c>
      <c r="U62972" t="s">
        <v>34</v>
      </c>
    </row>
    <row r="62973" spans="11:26" x14ac:dyDescent="0.3">
      <c r="K62973" t="s">
        <v>320208</v>
      </c>
      <c r="L62973" t="s">
        <v>320209</v>
      </c>
      <c r="M62973" t="s">
        <v>28</v>
      </c>
      <c r="N62973" t="s">
        <v>29</v>
      </c>
      <c r="O62973" t="s">
        <v>11961</v>
      </c>
      <c r="P62973">
        <v>8600000</v>
      </c>
      <c r="Q62973" t="s">
        <v>320210</v>
      </c>
      <c r="R62973" t="s">
        <v>320211</v>
      </c>
      <c r="S62973" t="s">
        <v>320212</v>
      </c>
      <c r="T62973" t="s">
        <v>320213</v>
      </c>
      <c r="U62973" t="s">
        <v>34</v>
      </c>
      <c r="V62973" t="s">
        <v>46</v>
      </c>
      <c r="W62973" t="s">
        <v>1659</v>
      </c>
      <c r="X62973" t="s">
        <v>1660</v>
      </c>
      <c r="Y62973" t="s">
        <v>1660</v>
      </c>
      <c r="Z62973" s="1">
        <v>40544</v>
      </c>
    </row>
    <row r="62974" spans="11:26" x14ac:dyDescent="0.3">
      <c r="K62974" t="s">
        <v>320208</v>
      </c>
      <c r="L62974" t="s">
        <v>320214</v>
      </c>
      <c r="M62974" t="s">
        <v>28</v>
      </c>
      <c r="N62974" t="s">
        <v>40</v>
      </c>
      <c r="O62974" t="s">
        <v>1897</v>
      </c>
      <c r="P62974">
        <v>3000000</v>
      </c>
      <c r="Q62974" t="s">
        <v>320215</v>
      </c>
      <c r="R62974" t="s">
        <v>320216</v>
      </c>
      <c r="T62974" t="s">
        <v>320217</v>
      </c>
      <c r="U62974" t="s">
        <v>34</v>
      </c>
      <c r="V62974" t="s">
        <v>46</v>
      </c>
      <c r="W62974" t="s">
        <v>471</v>
      </c>
      <c r="X62974" t="s">
        <v>1482</v>
      </c>
      <c r="Y62974" t="s">
        <v>280068</v>
      </c>
    </row>
    <row r="62975" spans="11:26" x14ac:dyDescent="0.3">
      <c r="K62975" t="s">
        <v>320218</v>
      </c>
      <c r="L62975" t="s">
        <v>320219</v>
      </c>
      <c r="M62975" t="s">
        <v>28</v>
      </c>
      <c r="O62975" t="s">
        <v>4385</v>
      </c>
      <c r="P62975">
        <v>2300000</v>
      </c>
      <c r="Q62975" t="s">
        <v>320220</v>
      </c>
      <c r="R62975" t="s">
        <v>320221</v>
      </c>
      <c r="S62975" t="s">
        <v>320222</v>
      </c>
      <c r="T62975" t="s">
        <v>320223</v>
      </c>
      <c r="U62975" t="s">
        <v>34</v>
      </c>
    </row>
    <row r="62976" spans="11:26" x14ac:dyDescent="0.3">
      <c r="K62976" t="s">
        <v>320218</v>
      </c>
      <c r="L62976" t="s">
        <v>320224</v>
      </c>
      <c r="M62976" t="s">
        <v>52</v>
      </c>
      <c r="O62976" s="1">
        <v>40915</v>
      </c>
      <c r="P62976">
        <v>28000</v>
      </c>
      <c r="Q62976" t="s">
        <v>320225</v>
      </c>
      <c r="R62976" t="s">
        <v>320226</v>
      </c>
      <c r="S62976" t="s">
        <v>320227</v>
      </c>
      <c r="T62976" t="s">
        <v>1080</v>
      </c>
      <c r="U62976" t="s">
        <v>178</v>
      </c>
      <c r="Z62976" s="1">
        <v>38727</v>
      </c>
    </row>
    <row r="62977" spans="11:26" x14ac:dyDescent="0.3">
      <c r="K62977" t="s">
        <v>320228</v>
      </c>
      <c r="L62977" t="s">
        <v>320229</v>
      </c>
      <c r="M62977" t="s">
        <v>52</v>
      </c>
      <c r="O62977" s="1">
        <v>42310</v>
      </c>
      <c r="P62977">
        <v>3000000</v>
      </c>
      <c r="Q62977" t="s">
        <v>320230</v>
      </c>
      <c r="R62977" t="s">
        <v>320231</v>
      </c>
      <c r="S62977" t="s">
        <v>320232</v>
      </c>
      <c r="T62977" t="s">
        <v>320233</v>
      </c>
      <c r="U62977" t="s">
        <v>34</v>
      </c>
      <c r="V62977" t="s">
        <v>924</v>
      </c>
      <c r="W62977">
        <v>56</v>
      </c>
      <c r="X62977" t="s">
        <v>4451</v>
      </c>
      <c r="Y62977" t="s">
        <v>4451</v>
      </c>
      <c r="Z62977" s="1">
        <v>41279</v>
      </c>
    </row>
    <row r="62978" spans="11:26" x14ac:dyDescent="0.3">
      <c r="K62978" t="s">
        <v>320234</v>
      </c>
      <c r="L62978" t="s">
        <v>320235</v>
      </c>
      <c r="M62978" t="s">
        <v>52</v>
      </c>
      <c r="O62978" s="1">
        <v>41676</v>
      </c>
      <c r="P62978">
        <v>40000</v>
      </c>
      <c r="Q62978" t="s">
        <v>320236</v>
      </c>
      <c r="R62978" t="s">
        <v>320237</v>
      </c>
      <c r="S62978" t="s">
        <v>320238</v>
      </c>
      <c r="T62978" t="s">
        <v>320239</v>
      </c>
      <c r="U62978" t="s">
        <v>34</v>
      </c>
      <c r="V62978" t="s">
        <v>4921</v>
      </c>
      <c r="W62978">
        <v>3</v>
      </c>
      <c r="X62978" t="s">
        <v>26902</v>
      </c>
      <c r="Y62978" t="s">
        <v>26902</v>
      </c>
      <c r="Z62978" t="s">
        <v>15083</v>
      </c>
    </row>
    <row r="62979" spans="11:26" x14ac:dyDescent="0.3">
      <c r="K62979" t="s">
        <v>320234</v>
      </c>
      <c r="L62979" t="s">
        <v>320240</v>
      </c>
      <c r="M62979" t="s">
        <v>52</v>
      </c>
      <c r="O62979" s="1">
        <v>42010</v>
      </c>
      <c r="Q62979" t="s">
        <v>320241</v>
      </c>
      <c r="R62979" t="s">
        <v>320242</v>
      </c>
      <c r="S62979" t="s">
        <v>320243</v>
      </c>
      <c r="T62979" t="s">
        <v>3285</v>
      </c>
      <c r="U62979" t="s">
        <v>34</v>
      </c>
      <c r="V62979" t="s">
        <v>46</v>
      </c>
      <c r="W62979" t="s">
        <v>158</v>
      </c>
      <c r="X62979" t="s">
        <v>159</v>
      </c>
      <c r="Y62979" t="s">
        <v>70069</v>
      </c>
      <c r="Z62979" t="s">
        <v>34773</v>
      </c>
    </row>
    <row r="62980" spans="11:26" x14ac:dyDescent="0.3">
      <c r="K62980" t="s">
        <v>320244</v>
      </c>
      <c r="L62980" t="s">
        <v>320245</v>
      </c>
      <c r="M62980" t="s">
        <v>28</v>
      </c>
      <c r="O62980" t="s">
        <v>53143</v>
      </c>
      <c r="P62980">
        <v>8916600</v>
      </c>
      <c r="Q62980" t="s">
        <v>320246</v>
      </c>
      <c r="R62980" t="s">
        <v>320247</v>
      </c>
      <c r="S62980" t="s">
        <v>320248</v>
      </c>
      <c r="T62980" t="s">
        <v>320249</v>
      </c>
      <c r="U62980" t="s">
        <v>34</v>
      </c>
      <c r="V62980" t="s">
        <v>14882</v>
      </c>
      <c r="Z62980" t="s">
        <v>23035</v>
      </c>
    </row>
    <row r="62981" spans="11:26" x14ac:dyDescent="0.3">
      <c r="K62981" t="s">
        <v>320244</v>
      </c>
      <c r="L62981" t="s">
        <v>320250</v>
      </c>
      <c r="M62981" t="s">
        <v>28</v>
      </c>
      <c r="N62981" t="s">
        <v>40</v>
      </c>
      <c r="O62981" s="1">
        <v>39456</v>
      </c>
      <c r="P62981">
        <v>6000000</v>
      </c>
      <c r="Q62981" t="s">
        <v>320251</v>
      </c>
      <c r="R62981" t="s">
        <v>320252</v>
      </c>
      <c r="S62981" t="s">
        <v>320253</v>
      </c>
      <c r="T62981" t="s">
        <v>73997</v>
      </c>
      <c r="U62981" t="s">
        <v>34</v>
      </c>
      <c r="V62981" t="s">
        <v>270</v>
      </c>
      <c r="W62981" t="s">
        <v>271</v>
      </c>
      <c r="X62981" t="s">
        <v>272</v>
      </c>
      <c r="Y62981" t="s">
        <v>272</v>
      </c>
      <c r="Z62981" t="s">
        <v>96094</v>
      </c>
    </row>
    <row r="62982" spans="11:26" x14ac:dyDescent="0.3">
      <c r="K62982" t="s">
        <v>320244</v>
      </c>
      <c r="L62982" t="s">
        <v>320254</v>
      </c>
      <c r="M62982" t="s">
        <v>28</v>
      </c>
      <c r="N62982" t="s">
        <v>29</v>
      </c>
      <c r="O62982" s="1">
        <v>39639</v>
      </c>
      <c r="P62982">
        <v>5440000</v>
      </c>
      <c r="Q62982" t="s">
        <v>320255</v>
      </c>
      <c r="R62982" t="s">
        <v>320256</v>
      </c>
      <c r="S62982" t="s">
        <v>320257</v>
      </c>
      <c r="T62982" t="s">
        <v>320258</v>
      </c>
      <c r="U62982" t="s">
        <v>34</v>
      </c>
      <c r="V62982" t="s">
        <v>46</v>
      </c>
      <c r="W62982" t="s">
        <v>1081</v>
      </c>
      <c r="X62982" t="s">
        <v>1082</v>
      </c>
      <c r="Y62982" t="s">
        <v>134913</v>
      </c>
      <c r="Z62982" s="1">
        <v>41246</v>
      </c>
    </row>
    <row r="62983" spans="11:26" x14ac:dyDescent="0.3">
      <c r="K62983" t="s">
        <v>320259</v>
      </c>
      <c r="L62983" t="s">
        <v>320260</v>
      </c>
      <c r="M62983" t="s">
        <v>91</v>
      </c>
      <c r="O62983" s="1">
        <v>39697</v>
      </c>
      <c r="Q62983" t="s">
        <v>320261</v>
      </c>
      <c r="R62983" t="s">
        <v>320262</v>
      </c>
      <c r="S62983" t="s">
        <v>320263</v>
      </c>
      <c r="T62983" t="s">
        <v>1249</v>
      </c>
      <c r="U62983" t="s">
        <v>34</v>
      </c>
      <c r="Z62983" s="1">
        <v>37987</v>
      </c>
    </row>
    <row r="62984" spans="11:26" x14ac:dyDescent="0.3">
      <c r="K62984" t="s">
        <v>320259</v>
      </c>
      <c r="L62984" t="s">
        <v>320264</v>
      </c>
      <c r="M62984" t="s">
        <v>28</v>
      </c>
      <c r="N62984" t="s">
        <v>493</v>
      </c>
      <c r="O62984" t="s">
        <v>62061</v>
      </c>
      <c r="P62984">
        <v>14000000</v>
      </c>
      <c r="Q62984" t="s">
        <v>320265</v>
      </c>
      <c r="R62984" t="s">
        <v>320266</v>
      </c>
      <c r="S62984" t="s">
        <v>320267</v>
      </c>
      <c r="T62984" t="s">
        <v>166818</v>
      </c>
      <c r="U62984" t="s">
        <v>34</v>
      </c>
      <c r="V62984" t="s">
        <v>46</v>
      </c>
      <c r="W62984" t="s">
        <v>106</v>
      </c>
      <c r="X62984" t="s">
        <v>107</v>
      </c>
      <c r="Y62984" t="s">
        <v>116</v>
      </c>
      <c r="Z62984" s="1">
        <v>41284</v>
      </c>
    </row>
    <row r="62985" spans="11:26" x14ac:dyDescent="0.3">
      <c r="K62985" t="s">
        <v>320268</v>
      </c>
      <c r="L62985" t="s">
        <v>320269</v>
      </c>
      <c r="M62985" t="s">
        <v>52</v>
      </c>
      <c r="O62985" s="1">
        <v>39086</v>
      </c>
      <c r="P62985">
        <v>9000</v>
      </c>
      <c r="Q62985" t="s">
        <v>320270</v>
      </c>
      <c r="R62985" t="s">
        <v>320271</v>
      </c>
      <c r="S62985" t="s">
        <v>320272</v>
      </c>
      <c r="T62985" t="s">
        <v>320273</v>
      </c>
      <c r="U62985" t="s">
        <v>345</v>
      </c>
      <c r="V62985" t="s">
        <v>42584</v>
      </c>
      <c r="W62985">
        <v>18</v>
      </c>
      <c r="X62985" t="s">
        <v>90118</v>
      </c>
      <c r="Y62985" t="s">
        <v>11713</v>
      </c>
      <c r="Z62985" s="1">
        <v>41435</v>
      </c>
    </row>
    <row r="62986" spans="11:26" x14ac:dyDescent="0.3">
      <c r="K62986" t="s">
        <v>320274</v>
      </c>
      <c r="L62986" t="s">
        <v>320275</v>
      </c>
      <c r="M62986" t="s">
        <v>256</v>
      </c>
      <c r="O62986" s="1">
        <v>42071</v>
      </c>
      <c r="P62986">
        <v>3362914</v>
      </c>
      <c r="Q62986" t="s">
        <v>320276</v>
      </c>
      <c r="R62986" t="s">
        <v>320277</v>
      </c>
      <c r="U62986" t="s">
        <v>34</v>
      </c>
    </row>
    <row r="62987" spans="11:26" x14ac:dyDescent="0.3">
      <c r="K62987" t="s">
        <v>320274</v>
      </c>
      <c r="L62987" t="s">
        <v>320278</v>
      </c>
      <c r="M62987" t="s">
        <v>28</v>
      </c>
      <c r="N62987" t="s">
        <v>40</v>
      </c>
      <c r="O62987" s="1">
        <v>41609</v>
      </c>
      <c r="P62987">
        <v>4000000</v>
      </c>
      <c r="Q62987" t="s">
        <v>320279</v>
      </c>
      <c r="R62987" t="s">
        <v>320280</v>
      </c>
      <c r="S62987" t="s">
        <v>320281</v>
      </c>
      <c r="T62987" t="s">
        <v>95</v>
      </c>
      <c r="U62987" t="s">
        <v>1158</v>
      </c>
      <c r="V62987" t="s">
        <v>65</v>
      </c>
      <c r="Z62987" s="1">
        <v>40544</v>
      </c>
    </row>
    <row r="62988" spans="11:26" x14ac:dyDescent="0.3">
      <c r="K62988" t="s">
        <v>320274</v>
      </c>
      <c r="L62988" t="s">
        <v>320282</v>
      </c>
      <c r="M62988" t="s">
        <v>256</v>
      </c>
      <c r="O62988" t="s">
        <v>11404</v>
      </c>
      <c r="P62988">
        <v>1000000</v>
      </c>
      <c r="Q62988" t="s">
        <v>320283</v>
      </c>
      <c r="R62988" t="s">
        <v>320284</v>
      </c>
      <c r="S62988" t="s">
        <v>320285</v>
      </c>
      <c r="T62988" t="s">
        <v>320286</v>
      </c>
      <c r="U62988" t="s">
        <v>34</v>
      </c>
      <c r="V62988" t="s">
        <v>46</v>
      </c>
      <c r="W62988" t="s">
        <v>167</v>
      </c>
      <c r="X62988" t="s">
        <v>168</v>
      </c>
      <c r="Y62988" t="s">
        <v>320287</v>
      </c>
      <c r="Z62988" s="1">
        <v>38353</v>
      </c>
    </row>
    <row r="62989" spans="11:26" x14ac:dyDescent="0.3">
      <c r="K62989" t="s">
        <v>320288</v>
      </c>
      <c r="L62989" t="s">
        <v>320289</v>
      </c>
      <c r="M62989" t="s">
        <v>28</v>
      </c>
      <c r="N62989" t="s">
        <v>493</v>
      </c>
      <c r="O62989" t="s">
        <v>67686</v>
      </c>
      <c r="P62989">
        <v>17000000</v>
      </c>
      <c r="Q62989" t="s">
        <v>320290</v>
      </c>
      <c r="R62989" t="s">
        <v>320291</v>
      </c>
      <c r="S62989" t="s">
        <v>320292</v>
      </c>
      <c r="T62989" t="s">
        <v>26354</v>
      </c>
      <c r="U62989" t="s">
        <v>34</v>
      </c>
      <c r="V62989" t="s">
        <v>206</v>
      </c>
      <c r="W62989" t="s">
        <v>207</v>
      </c>
      <c r="X62989" t="s">
        <v>208</v>
      </c>
      <c r="Y62989" t="s">
        <v>208</v>
      </c>
      <c r="Z62989" t="s">
        <v>105187</v>
      </c>
    </row>
    <row r="62990" spans="11:26" x14ac:dyDescent="0.3">
      <c r="K62990" t="s">
        <v>320293</v>
      </c>
      <c r="L62990" t="s">
        <v>320294</v>
      </c>
      <c r="M62990" t="s">
        <v>28</v>
      </c>
      <c r="N62990" t="s">
        <v>1189</v>
      </c>
      <c r="O62990" s="1">
        <v>38203</v>
      </c>
      <c r="P62990">
        <v>23000000</v>
      </c>
      <c r="Q62990" t="s">
        <v>320295</v>
      </c>
      <c r="R62990" t="s">
        <v>320296</v>
      </c>
      <c r="S62990" t="s">
        <v>320297</v>
      </c>
      <c r="T62990" t="s">
        <v>36312</v>
      </c>
      <c r="U62990" t="s">
        <v>34</v>
      </c>
      <c r="V62990" t="s">
        <v>206</v>
      </c>
      <c r="W62990" t="s">
        <v>8910</v>
      </c>
      <c r="X62990" t="s">
        <v>8911</v>
      </c>
      <c r="Y62990" t="s">
        <v>8911</v>
      </c>
      <c r="Z62990" t="s">
        <v>65470</v>
      </c>
    </row>
    <row r="62991" spans="11:26" x14ac:dyDescent="0.3">
      <c r="K62991" t="s">
        <v>320298</v>
      </c>
      <c r="L62991" t="s">
        <v>320299</v>
      </c>
      <c r="M62991" t="s">
        <v>52</v>
      </c>
      <c r="O62991" s="1">
        <v>40672</v>
      </c>
      <c r="P62991">
        <v>95359</v>
      </c>
      <c r="Q62991" t="s">
        <v>320300</v>
      </c>
      <c r="R62991" t="s">
        <v>320301</v>
      </c>
      <c r="S62991" t="s">
        <v>320302</v>
      </c>
      <c r="U62991" t="s">
        <v>34</v>
      </c>
      <c r="Z62991" s="1">
        <v>42008</v>
      </c>
    </row>
    <row r="62992" spans="11:26" x14ac:dyDescent="0.3">
      <c r="K62992" t="s">
        <v>320303</v>
      </c>
      <c r="L62992" t="s">
        <v>320304</v>
      </c>
      <c r="M62992" t="s">
        <v>91</v>
      </c>
      <c r="O62992" s="1">
        <v>41283</v>
      </c>
      <c r="Q62992" t="s">
        <v>320305</v>
      </c>
      <c r="R62992" t="s">
        <v>320306</v>
      </c>
      <c r="S62992" t="s">
        <v>320307</v>
      </c>
      <c r="T62992" t="s">
        <v>320308</v>
      </c>
      <c r="U62992" t="s">
        <v>34</v>
      </c>
      <c r="V62992" t="s">
        <v>1090</v>
      </c>
      <c r="W62992">
        <v>20</v>
      </c>
      <c r="X62992" t="s">
        <v>13356</v>
      </c>
      <c r="Y62992" t="s">
        <v>320309</v>
      </c>
      <c r="Z62992" s="1">
        <v>40919</v>
      </c>
    </row>
    <row r="62993" spans="11:26" x14ac:dyDescent="0.3">
      <c r="K62993" t="s">
        <v>320303</v>
      </c>
      <c r="L62993" t="s">
        <v>320310</v>
      </c>
      <c r="M62993" t="s">
        <v>91</v>
      </c>
      <c r="O62993" s="1">
        <v>40914</v>
      </c>
      <c r="Q62993" t="s">
        <v>320311</v>
      </c>
      <c r="R62993" t="s">
        <v>320312</v>
      </c>
      <c r="U62993" t="s">
        <v>34</v>
      </c>
    </row>
    <row r="62994" spans="11:26" x14ac:dyDescent="0.3">
      <c r="K62994" t="s">
        <v>320303</v>
      </c>
      <c r="L62994" t="s">
        <v>320313</v>
      </c>
      <c r="M62994" t="s">
        <v>52</v>
      </c>
      <c r="O62994" s="1">
        <v>40549</v>
      </c>
      <c r="Q62994" t="s">
        <v>320314</v>
      </c>
      <c r="R62994" t="s">
        <v>320315</v>
      </c>
      <c r="T62994" t="s">
        <v>8541</v>
      </c>
      <c r="U62994" t="s">
        <v>34</v>
      </c>
      <c r="V62994" t="s">
        <v>65</v>
      </c>
    </row>
    <row r="62995" spans="11:26" x14ac:dyDescent="0.3">
      <c r="K62995" t="s">
        <v>320303</v>
      </c>
      <c r="L62995" t="s">
        <v>320316</v>
      </c>
      <c r="M62995" t="s">
        <v>28</v>
      </c>
      <c r="N62995" t="s">
        <v>40</v>
      </c>
      <c r="O62995" s="1">
        <v>41861</v>
      </c>
      <c r="P62995">
        <v>6000000</v>
      </c>
      <c r="Q62995" t="s">
        <v>320317</v>
      </c>
      <c r="R62995" t="s">
        <v>320318</v>
      </c>
      <c r="S62995" t="s">
        <v>320319</v>
      </c>
      <c r="T62995" t="s">
        <v>453</v>
      </c>
      <c r="U62995" t="s">
        <v>34</v>
      </c>
      <c r="V62995" t="s">
        <v>46</v>
      </c>
      <c r="W62995" t="s">
        <v>1369</v>
      </c>
      <c r="X62995" t="s">
        <v>6015</v>
      </c>
      <c r="Y62995" t="s">
        <v>6015</v>
      </c>
      <c r="Z62995" s="1">
        <v>40544</v>
      </c>
    </row>
    <row r="62996" spans="11:26" x14ac:dyDescent="0.3">
      <c r="K62996" t="s">
        <v>320320</v>
      </c>
      <c r="L62996" t="s">
        <v>320321</v>
      </c>
      <c r="M62996" t="s">
        <v>52</v>
      </c>
      <c r="O62996" t="s">
        <v>31360</v>
      </c>
      <c r="P62996">
        <v>1500000</v>
      </c>
      <c r="Q62996" t="s">
        <v>320322</v>
      </c>
      <c r="R62996" t="s">
        <v>320323</v>
      </c>
      <c r="S62996" t="s">
        <v>320324</v>
      </c>
      <c r="T62996" t="s">
        <v>85</v>
      </c>
      <c r="U62996" t="s">
        <v>34</v>
      </c>
      <c r="V62996" t="s">
        <v>11712</v>
      </c>
      <c r="W62996">
        <v>5</v>
      </c>
      <c r="X62996" t="s">
        <v>11713</v>
      </c>
      <c r="Y62996" t="s">
        <v>11713</v>
      </c>
      <c r="Z62996" s="1">
        <v>39448</v>
      </c>
    </row>
    <row r="62997" spans="11:26" x14ac:dyDescent="0.3">
      <c r="K62997" t="s">
        <v>320325</v>
      </c>
      <c r="L62997" t="s">
        <v>320326</v>
      </c>
      <c r="M62997" t="s">
        <v>233</v>
      </c>
      <c r="O62997" s="1">
        <v>39426</v>
      </c>
      <c r="P62997">
        <v>100000000</v>
      </c>
      <c r="Q62997" t="s">
        <v>320327</v>
      </c>
      <c r="R62997" t="s">
        <v>320328</v>
      </c>
      <c r="T62997" t="s">
        <v>74</v>
      </c>
      <c r="U62997" t="s">
        <v>34</v>
      </c>
      <c r="V62997" t="s">
        <v>46</v>
      </c>
      <c r="W62997" t="s">
        <v>106</v>
      </c>
      <c r="X62997" t="s">
        <v>107</v>
      </c>
      <c r="Y62997" t="s">
        <v>8015</v>
      </c>
      <c r="Z62997" s="1">
        <v>41275</v>
      </c>
    </row>
    <row r="62998" spans="11:26" x14ac:dyDescent="0.3">
      <c r="K62998" t="s">
        <v>320325</v>
      </c>
      <c r="L62998" t="s">
        <v>320329</v>
      </c>
      <c r="M62998" t="s">
        <v>233</v>
      </c>
      <c r="O62998" s="1">
        <v>41462</v>
      </c>
      <c r="P62998">
        <v>400000000</v>
      </c>
      <c r="Q62998" t="s">
        <v>320330</v>
      </c>
      <c r="R62998" t="s">
        <v>320331</v>
      </c>
      <c r="S62998" t="s">
        <v>320332</v>
      </c>
      <c r="T62998" t="s">
        <v>320333</v>
      </c>
      <c r="U62998" t="s">
        <v>34</v>
      </c>
      <c r="V62998" t="s">
        <v>65</v>
      </c>
      <c r="W62998">
        <v>19</v>
      </c>
      <c r="X62998" t="s">
        <v>2593</v>
      </c>
      <c r="Y62998" t="s">
        <v>3292</v>
      </c>
      <c r="Z62998" s="1">
        <v>32143</v>
      </c>
    </row>
    <row r="62999" spans="11:26" x14ac:dyDescent="0.3">
      <c r="K62999" t="s">
        <v>320325</v>
      </c>
      <c r="L62999" t="s">
        <v>320334</v>
      </c>
      <c r="M62999" t="s">
        <v>233</v>
      </c>
      <c r="O62999" s="1">
        <v>39026</v>
      </c>
      <c r="P62999">
        <v>15000000</v>
      </c>
      <c r="Q62999" t="s">
        <v>320335</v>
      </c>
      <c r="R62999" t="s">
        <v>320336</v>
      </c>
      <c r="S62999" t="s">
        <v>320337</v>
      </c>
      <c r="T62999" t="s">
        <v>59474</v>
      </c>
      <c r="U62999" t="s">
        <v>34</v>
      </c>
      <c r="V62999" t="s">
        <v>11712</v>
      </c>
      <c r="W62999">
        <v>5</v>
      </c>
      <c r="X62999" t="s">
        <v>11713</v>
      </c>
      <c r="Y62999" t="s">
        <v>11713</v>
      </c>
    </row>
    <row r="63000" spans="11:26" x14ac:dyDescent="0.3">
      <c r="K63000" t="s">
        <v>320338</v>
      </c>
      <c r="L63000" t="s">
        <v>320339</v>
      </c>
      <c r="M63000" t="s">
        <v>28</v>
      </c>
      <c r="O63000" t="s">
        <v>10127</v>
      </c>
      <c r="P63000">
        <v>1500000</v>
      </c>
      <c r="Q63000" t="s">
        <v>320340</v>
      </c>
      <c r="R63000" t="s">
        <v>320341</v>
      </c>
      <c r="S63000" t="s">
        <v>320342</v>
      </c>
      <c r="T63000" t="s">
        <v>320343</v>
      </c>
      <c r="U63000" t="s">
        <v>178</v>
      </c>
      <c r="V63000" t="s">
        <v>46</v>
      </c>
      <c r="W63000" t="s">
        <v>167</v>
      </c>
      <c r="X63000" t="s">
        <v>168</v>
      </c>
      <c r="Y63000" t="s">
        <v>169</v>
      </c>
      <c r="Z63000" s="1">
        <v>40544</v>
      </c>
    </row>
    <row r="63001" spans="11:26" x14ac:dyDescent="0.3">
      <c r="K63001" t="s">
        <v>320338</v>
      </c>
      <c r="L63001" t="s">
        <v>320344</v>
      </c>
      <c r="M63001" t="s">
        <v>52</v>
      </c>
      <c r="O63001" s="1">
        <v>41641</v>
      </c>
      <c r="P63001">
        <v>600000</v>
      </c>
      <c r="Q63001" t="s">
        <v>320345</v>
      </c>
      <c r="R63001" t="s">
        <v>320346</v>
      </c>
      <c r="S63001" t="s">
        <v>320347</v>
      </c>
      <c r="T63001" t="s">
        <v>115</v>
      </c>
      <c r="U63001" t="s">
        <v>34</v>
      </c>
      <c r="V63001" t="s">
        <v>46</v>
      </c>
      <c r="W63001" t="s">
        <v>106</v>
      </c>
      <c r="X63001" t="s">
        <v>107</v>
      </c>
      <c r="Y63001" t="s">
        <v>116</v>
      </c>
      <c r="Z63001" s="1">
        <v>40909</v>
      </c>
    </row>
    <row r="63002" spans="11:26" x14ac:dyDescent="0.3">
      <c r="K63002" t="s">
        <v>320348</v>
      </c>
      <c r="L63002" t="s">
        <v>320349</v>
      </c>
      <c r="M63002" t="s">
        <v>91</v>
      </c>
      <c r="O63002" t="s">
        <v>276</v>
      </c>
      <c r="Q63002" t="s">
        <v>320350</v>
      </c>
      <c r="R63002" t="s">
        <v>320351</v>
      </c>
      <c r="S63002" t="s">
        <v>320352</v>
      </c>
      <c r="T63002" t="s">
        <v>320353</v>
      </c>
      <c r="U63002" t="s">
        <v>34</v>
      </c>
      <c r="V63002" t="s">
        <v>46</v>
      </c>
      <c r="W63002" t="s">
        <v>106</v>
      </c>
      <c r="X63002" t="s">
        <v>107</v>
      </c>
      <c r="Y63002" t="s">
        <v>116</v>
      </c>
      <c r="Z63002" t="s">
        <v>41632</v>
      </c>
    </row>
    <row r="63003" spans="11:26" x14ac:dyDescent="0.3">
      <c r="K63003" t="s">
        <v>320354</v>
      </c>
      <c r="L63003" t="s">
        <v>320355</v>
      </c>
      <c r="M63003" t="s">
        <v>28</v>
      </c>
      <c r="N63003" t="s">
        <v>40</v>
      </c>
      <c r="O63003" s="1">
        <v>39814</v>
      </c>
      <c r="Q63003" t="s">
        <v>320356</v>
      </c>
      <c r="R63003" t="s">
        <v>320357</v>
      </c>
      <c r="S63003" t="s">
        <v>320358</v>
      </c>
      <c r="T63003" t="s">
        <v>117908</v>
      </c>
      <c r="U63003" t="s">
        <v>178</v>
      </c>
      <c r="V63003" t="s">
        <v>46</v>
      </c>
      <c r="W63003" t="s">
        <v>167</v>
      </c>
      <c r="X63003" t="s">
        <v>168</v>
      </c>
      <c r="Y63003" t="s">
        <v>8771</v>
      </c>
      <c r="Z63003" s="1">
        <v>39821</v>
      </c>
    </row>
    <row r="63004" spans="11:26" x14ac:dyDescent="0.3">
      <c r="K63004" t="s">
        <v>320359</v>
      </c>
      <c r="L63004" t="s">
        <v>320360</v>
      </c>
      <c r="M63004" t="s">
        <v>28</v>
      </c>
      <c r="N63004" t="s">
        <v>40</v>
      </c>
      <c r="O63004" s="1">
        <v>41434</v>
      </c>
      <c r="Q63004" t="s">
        <v>320361</v>
      </c>
      <c r="R63004" t="s">
        <v>320362</v>
      </c>
      <c r="S63004" t="s">
        <v>320363</v>
      </c>
      <c r="T63004" t="s">
        <v>320364</v>
      </c>
      <c r="U63004" t="s">
        <v>34</v>
      </c>
      <c r="V63004" t="s">
        <v>46</v>
      </c>
      <c r="W63004" t="s">
        <v>106</v>
      </c>
      <c r="X63004" t="s">
        <v>107</v>
      </c>
      <c r="Y63004" t="s">
        <v>6912</v>
      </c>
      <c r="Z63004" s="1">
        <v>40917</v>
      </c>
    </row>
    <row r="63005" spans="11:26" x14ac:dyDescent="0.3">
      <c r="K63005" t="s">
        <v>320365</v>
      </c>
      <c r="L63005" t="s">
        <v>320366</v>
      </c>
      <c r="M63005" t="s">
        <v>28</v>
      </c>
      <c r="N63005" t="s">
        <v>40</v>
      </c>
      <c r="O63005" t="s">
        <v>21559</v>
      </c>
      <c r="Q63005" t="s">
        <v>320367</v>
      </c>
      <c r="R63005" t="s">
        <v>320368</v>
      </c>
      <c r="S63005" t="s">
        <v>320369</v>
      </c>
      <c r="T63005" t="s">
        <v>80726</v>
      </c>
      <c r="U63005" t="s">
        <v>34</v>
      </c>
      <c r="V63005" t="s">
        <v>1090</v>
      </c>
      <c r="W63005">
        <v>7</v>
      </c>
      <c r="X63005" t="s">
        <v>15142</v>
      </c>
      <c r="Y63005" t="s">
        <v>15142</v>
      </c>
      <c r="Z63005" s="1">
        <v>41275</v>
      </c>
    </row>
    <row r="63006" spans="11:26" x14ac:dyDescent="0.3">
      <c r="K63006" t="s">
        <v>320370</v>
      </c>
      <c r="L63006" t="s">
        <v>320371</v>
      </c>
      <c r="M63006" t="s">
        <v>28</v>
      </c>
      <c r="O63006" t="s">
        <v>15782</v>
      </c>
      <c r="P63006">
        <v>10000</v>
      </c>
      <c r="Q63006" t="s">
        <v>320372</v>
      </c>
      <c r="R63006" t="s">
        <v>320373</v>
      </c>
      <c r="S63006" t="s">
        <v>320374</v>
      </c>
      <c r="T63006" t="s">
        <v>707</v>
      </c>
      <c r="U63006" t="s">
        <v>34</v>
      </c>
      <c r="V63006" t="s">
        <v>669</v>
      </c>
      <c r="W63006">
        <v>40</v>
      </c>
      <c r="X63006" t="s">
        <v>1673</v>
      </c>
      <c r="Y63006" t="s">
        <v>1673</v>
      </c>
      <c r="Z63006" s="1">
        <v>41280</v>
      </c>
    </row>
    <row r="63007" spans="11:26" x14ac:dyDescent="0.3">
      <c r="K63007" t="s">
        <v>320375</v>
      </c>
      <c r="L63007" t="s">
        <v>320376</v>
      </c>
      <c r="M63007" t="s">
        <v>28</v>
      </c>
      <c r="O63007" s="1">
        <v>40548</v>
      </c>
      <c r="P63007">
        <v>1200000</v>
      </c>
      <c r="Q63007" t="s">
        <v>320377</v>
      </c>
      <c r="R63007" t="s">
        <v>320378</v>
      </c>
      <c r="S63007" t="s">
        <v>320379</v>
      </c>
      <c r="T63007" t="s">
        <v>320380</v>
      </c>
      <c r="U63007" t="s">
        <v>34</v>
      </c>
      <c r="V63007" t="s">
        <v>46</v>
      </c>
      <c r="W63007" t="s">
        <v>260</v>
      </c>
      <c r="X63007" t="s">
        <v>402</v>
      </c>
      <c r="Y63007" t="s">
        <v>402</v>
      </c>
    </row>
    <row r="63008" spans="11:26" x14ac:dyDescent="0.3">
      <c r="K63008" t="s">
        <v>320381</v>
      </c>
      <c r="L63008" t="s">
        <v>320382</v>
      </c>
      <c r="M63008" t="s">
        <v>28</v>
      </c>
      <c r="N63008" t="s">
        <v>493</v>
      </c>
      <c r="O63008" s="1">
        <v>38535</v>
      </c>
      <c r="P63008">
        <v>12100000</v>
      </c>
      <c r="Q63008" t="s">
        <v>320383</v>
      </c>
      <c r="R63008" t="s">
        <v>320384</v>
      </c>
      <c r="S63008" t="s">
        <v>320385</v>
      </c>
      <c r="T63008" t="s">
        <v>320386</v>
      </c>
      <c r="U63008" t="s">
        <v>1158</v>
      </c>
      <c r="V63008" t="s">
        <v>46</v>
      </c>
      <c r="W63008" t="s">
        <v>106</v>
      </c>
      <c r="X63008" t="s">
        <v>107</v>
      </c>
      <c r="Y63008" t="s">
        <v>4546</v>
      </c>
      <c r="Z63008" s="1">
        <v>38363</v>
      </c>
    </row>
    <row r="63009" spans="11:26" x14ac:dyDescent="0.3">
      <c r="K63009" t="s">
        <v>320387</v>
      </c>
      <c r="L63009" t="s">
        <v>320388</v>
      </c>
      <c r="M63009" t="s">
        <v>52</v>
      </c>
      <c r="O63009" t="s">
        <v>54033</v>
      </c>
      <c r="P63009">
        <v>30290</v>
      </c>
      <c r="Q63009" t="s">
        <v>320389</v>
      </c>
      <c r="R63009" t="s">
        <v>320390</v>
      </c>
      <c r="S63009" t="s">
        <v>320391</v>
      </c>
      <c r="T63009" t="s">
        <v>320392</v>
      </c>
      <c r="U63009" t="s">
        <v>34</v>
      </c>
      <c r="V63009" t="s">
        <v>65</v>
      </c>
      <c r="W63009">
        <v>22</v>
      </c>
      <c r="X63009" t="s">
        <v>66</v>
      </c>
      <c r="Y63009" t="s">
        <v>66</v>
      </c>
      <c r="Z63009" s="1">
        <v>39825</v>
      </c>
    </row>
    <row r="63010" spans="11:26" x14ac:dyDescent="0.3">
      <c r="K63010" t="s">
        <v>320393</v>
      </c>
      <c r="L63010" t="s">
        <v>320394</v>
      </c>
      <c r="M63010" t="s">
        <v>256</v>
      </c>
      <c r="O63010" s="1">
        <v>42288</v>
      </c>
      <c r="P63010">
        <v>325000000</v>
      </c>
      <c r="Q63010" t="s">
        <v>320395</v>
      </c>
      <c r="R63010" t="s">
        <v>320396</v>
      </c>
      <c r="S63010" t="s">
        <v>320397</v>
      </c>
      <c r="T63010" t="s">
        <v>707</v>
      </c>
      <c r="U63010" t="s">
        <v>34</v>
      </c>
      <c r="V63010" t="s">
        <v>46</v>
      </c>
      <c r="W63010" t="s">
        <v>260</v>
      </c>
      <c r="X63010" t="s">
        <v>402</v>
      </c>
      <c r="Y63010" t="s">
        <v>11245</v>
      </c>
      <c r="Z63010" s="1">
        <v>36526</v>
      </c>
    </row>
    <row r="63011" spans="11:26" x14ac:dyDescent="0.3">
      <c r="K63011" t="s">
        <v>320393</v>
      </c>
      <c r="L63011" t="s">
        <v>320398</v>
      </c>
      <c r="M63011" t="s">
        <v>233</v>
      </c>
      <c r="O63011" t="s">
        <v>6230</v>
      </c>
      <c r="P63011">
        <v>100000000</v>
      </c>
      <c r="Q63011" t="s">
        <v>320399</v>
      </c>
      <c r="R63011" t="s">
        <v>320400</v>
      </c>
      <c r="S63011" t="s">
        <v>320401</v>
      </c>
      <c r="T63011" t="s">
        <v>320402</v>
      </c>
      <c r="U63011" t="s">
        <v>34</v>
      </c>
      <c r="V63011" t="s">
        <v>46</v>
      </c>
      <c r="W63011" t="s">
        <v>106</v>
      </c>
      <c r="X63011" t="s">
        <v>107</v>
      </c>
      <c r="Y63011" t="s">
        <v>116</v>
      </c>
      <c r="Z63011" s="1">
        <v>40544</v>
      </c>
    </row>
    <row r="63012" spans="11:26" x14ac:dyDescent="0.3">
      <c r="K63012" t="s">
        <v>320403</v>
      </c>
      <c r="L63012" t="s">
        <v>320404</v>
      </c>
      <c r="M63012" t="s">
        <v>28</v>
      </c>
      <c r="N63012" t="s">
        <v>40</v>
      </c>
      <c r="O63012" s="1">
        <v>39091</v>
      </c>
      <c r="Q63012" t="s">
        <v>320405</v>
      </c>
      <c r="R63012" t="s">
        <v>320406</v>
      </c>
      <c r="S63012" t="s">
        <v>320407</v>
      </c>
      <c r="T63012" t="s">
        <v>912</v>
      </c>
      <c r="U63012" t="s">
        <v>34</v>
      </c>
      <c r="V63012" t="s">
        <v>65</v>
      </c>
      <c r="W63012">
        <v>23</v>
      </c>
      <c r="X63012" t="s">
        <v>297</v>
      </c>
      <c r="Y63012" t="s">
        <v>297</v>
      </c>
    </row>
    <row r="63013" spans="11:26" x14ac:dyDescent="0.3">
      <c r="K63013" t="s">
        <v>320403</v>
      </c>
      <c r="L63013" t="s">
        <v>320408</v>
      </c>
      <c r="M63013" t="s">
        <v>52</v>
      </c>
      <c r="O63013" s="1">
        <v>39084</v>
      </c>
      <c r="P63013">
        <v>80000</v>
      </c>
      <c r="Q63013" t="s">
        <v>320409</v>
      </c>
      <c r="R63013" t="s">
        <v>320410</v>
      </c>
      <c r="S63013" t="s">
        <v>320411</v>
      </c>
      <c r="T63013" t="s">
        <v>205</v>
      </c>
      <c r="U63013" t="s">
        <v>34</v>
      </c>
      <c r="V63013" t="s">
        <v>65</v>
      </c>
      <c r="W63013">
        <v>22</v>
      </c>
      <c r="X63013" t="s">
        <v>66</v>
      </c>
      <c r="Y63013" t="s">
        <v>66</v>
      </c>
    </row>
    <row r="63014" spans="11:26" x14ac:dyDescent="0.3">
      <c r="K63014" t="s">
        <v>320412</v>
      </c>
      <c r="L63014" t="s">
        <v>320413</v>
      </c>
      <c r="M63014" t="s">
        <v>52</v>
      </c>
      <c r="O63014" s="1">
        <v>40918</v>
      </c>
      <c r="Q63014" t="s">
        <v>320414</v>
      </c>
      <c r="R63014" t="s">
        <v>320415</v>
      </c>
      <c r="T63014" t="s">
        <v>4848</v>
      </c>
      <c r="U63014" t="s">
        <v>34</v>
      </c>
      <c r="V63014" t="s">
        <v>65</v>
      </c>
      <c r="W63014">
        <v>30</v>
      </c>
      <c r="X63014" t="s">
        <v>4743</v>
      </c>
      <c r="Y63014" t="s">
        <v>4743</v>
      </c>
    </row>
    <row r="63015" spans="11:26" x14ac:dyDescent="0.3">
      <c r="K63015" t="s">
        <v>320416</v>
      </c>
      <c r="L63015" t="s">
        <v>320417</v>
      </c>
      <c r="M63015" t="s">
        <v>324</v>
      </c>
      <c r="O63015" s="1">
        <v>40552</v>
      </c>
      <c r="P63015">
        <v>100000</v>
      </c>
      <c r="Q63015" t="s">
        <v>320418</v>
      </c>
      <c r="R63015" t="s">
        <v>320419</v>
      </c>
      <c r="S63015" t="s">
        <v>320420</v>
      </c>
      <c r="T63015" t="s">
        <v>85</v>
      </c>
      <c r="U63015" t="s">
        <v>345</v>
      </c>
      <c r="V63015" t="s">
        <v>65</v>
      </c>
      <c r="W63015">
        <v>22</v>
      </c>
      <c r="X63015" t="s">
        <v>66</v>
      </c>
      <c r="Y63015" t="s">
        <v>66</v>
      </c>
    </row>
    <row r="63016" spans="11:26" x14ac:dyDescent="0.3">
      <c r="K63016" t="s">
        <v>320416</v>
      </c>
      <c r="L63016" t="s">
        <v>320421</v>
      </c>
      <c r="M63016" t="s">
        <v>52</v>
      </c>
      <c r="O63016" s="1">
        <v>41762</v>
      </c>
      <c r="P63016">
        <v>200000</v>
      </c>
      <c r="Q63016" t="s">
        <v>320422</v>
      </c>
      <c r="R63016" t="s">
        <v>320423</v>
      </c>
      <c r="T63016" t="s">
        <v>115</v>
      </c>
      <c r="U63016" t="s">
        <v>34</v>
      </c>
    </row>
    <row r="63017" spans="11:26" x14ac:dyDescent="0.3">
      <c r="K63017" t="s">
        <v>320424</v>
      </c>
      <c r="L63017" t="s">
        <v>320425</v>
      </c>
      <c r="M63017" t="s">
        <v>52</v>
      </c>
      <c r="O63017" s="1">
        <v>41646</v>
      </c>
      <c r="P63017">
        <v>102076</v>
      </c>
      <c r="Q63017" t="s">
        <v>320426</v>
      </c>
      <c r="R63017" t="s">
        <v>320427</v>
      </c>
      <c r="S63017" t="s">
        <v>320428</v>
      </c>
      <c r="T63017" t="s">
        <v>320429</v>
      </c>
      <c r="U63017" t="s">
        <v>34</v>
      </c>
      <c r="V63017" t="s">
        <v>1939</v>
      </c>
      <c r="W63017">
        <v>27</v>
      </c>
      <c r="X63017" t="s">
        <v>4856</v>
      </c>
      <c r="Y63017" t="s">
        <v>320430</v>
      </c>
      <c r="Z63017" s="1">
        <v>41275</v>
      </c>
    </row>
    <row r="63018" spans="11:26" x14ac:dyDescent="0.3">
      <c r="K63018" t="s">
        <v>320424</v>
      </c>
      <c r="L63018" t="s">
        <v>320431</v>
      </c>
      <c r="M63018" t="s">
        <v>52</v>
      </c>
      <c r="O63018" s="1">
        <v>40918</v>
      </c>
      <c r="P63018">
        <v>49618</v>
      </c>
      <c r="Q63018" t="s">
        <v>320432</v>
      </c>
      <c r="R63018" t="s">
        <v>320433</v>
      </c>
      <c r="S63018" t="s">
        <v>320434</v>
      </c>
      <c r="T63018" t="s">
        <v>320435</v>
      </c>
      <c r="U63018" t="s">
        <v>34</v>
      </c>
      <c r="V63018" t="s">
        <v>46</v>
      </c>
      <c r="W63018" t="s">
        <v>158</v>
      </c>
      <c r="X63018" t="s">
        <v>5657</v>
      </c>
      <c r="Y63018" t="s">
        <v>15660</v>
      </c>
      <c r="Z63018" s="1">
        <v>40544</v>
      </c>
    </row>
    <row r="63019" spans="11:26" x14ac:dyDescent="0.3">
      <c r="K63019" t="s">
        <v>320436</v>
      </c>
      <c r="L63019" t="s">
        <v>320437</v>
      </c>
      <c r="M63019" t="s">
        <v>324</v>
      </c>
      <c r="O63019" t="s">
        <v>24741</v>
      </c>
      <c r="P63019">
        <v>280000</v>
      </c>
      <c r="Q63019" t="s">
        <v>320438</v>
      </c>
      <c r="R63019" t="s">
        <v>320439</v>
      </c>
      <c r="S63019" t="s">
        <v>320440</v>
      </c>
      <c r="T63019" t="s">
        <v>320441</v>
      </c>
      <c r="U63019" t="s">
        <v>34</v>
      </c>
      <c r="V63019" t="s">
        <v>46</v>
      </c>
      <c r="W63019" t="s">
        <v>620</v>
      </c>
      <c r="X63019" t="s">
        <v>621</v>
      </c>
      <c r="Y63019" t="s">
        <v>621</v>
      </c>
      <c r="Z63019" s="1">
        <v>40548</v>
      </c>
    </row>
    <row r="63020" spans="11:26" x14ac:dyDescent="0.3">
      <c r="K63020" t="s">
        <v>320436</v>
      </c>
      <c r="L63020" t="s">
        <v>320442</v>
      </c>
      <c r="M63020" t="s">
        <v>52</v>
      </c>
      <c r="O63020" s="1">
        <v>38414</v>
      </c>
      <c r="P63020">
        <v>75000</v>
      </c>
      <c r="Q63020" t="s">
        <v>320443</v>
      </c>
      <c r="R63020" t="s">
        <v>320444</v>
      </c>
      <c r="S63020" t="s">
        <v>320445</v>
      </c>
      <c r="T63020" t="s">
        <v>19890</v>
      </c>
      <c r="U63020" t="s">
        <v>345</v>
      </c>
      <c r="V63020" t="s">
        <v>768</v>
      </c>
      <c r="W63020">
        <v>48</v>
      </c>
      <c r="X63020" t="s">
        <v>769</v>
      </c>
      <c r="Y63020" t="s">
        <v>769</v>
      </c>
      <c r="Z63020" s="1">
        <v>40641</v>
      </c>
    </row>
    <row r="63021" spans="11:26" x14ac:dyDescent="0.3">
      <c r="K63021" t="s">
        <v>320436</v>
      </c>
      <c r="L63021" t="s">
        <v>320446</v>
      </c>
      <c r="M63021" t="s">
        <v>324</v>
      </c>
      <c r="O63021" t="s">
        <v>2287</v>
      </c>
      <c r="P63021">
        <v>1453010</v>
      </c>
      <c r="Q63021" t="s">
        <v>320447</v>
      </c>
      <c r="R63021" t="s">
        <v>320448</v>
      </c>
      <c r="S63021" t="s">
        <v>320449</v>
      </c>
      <c r="T63021" t="s">
        <v>320450</v>
      </c>
      <c r="U63021" t="s">
        <v>34</v>
      </c>
      <c r="V63021" t="s">
        <v>1922</v>
      </c>
      <c r="W63021">
        <v>25</v>
      </c>
      <c r="X63021" t="s">
        <v>2207</v>
      </c>
      <c r="Y63021" t="s">
        <v>2708</v>
      </c>
      <c r="Z63021" s="1">
        <v>41645</v>
      </c>
    </row>
    <row r="63022" spans="11:26" x14ac:dyDescent="0.3">
      <c r="K63022" t="s">
        <v>320436</v>
      </c>
      <c r="L63022" t="s">
        <v>320451</v>
      </c>
      <c r="M63022" t="s">
        <v>324</v>
      </c>
      <c r="O63022" s="1">
        <v>38726</v>
      </c>
      <c r="P63022">
        <v>653510</v>
      </c>
      <c r="Q63022" t="s">
        <v>320452</v>
      </c>
      <c r="R63022" t="s">
        <v>320453</v>
      </c>
      <c r="S63022" t="s">
        <v>320454</v>
      </c>
      <c r="U63022" t="s">
        <v>345</v>
      </c>
      <c r="V63022" t="s">
        <v>65</v>
      </c>
      <c r="W63022">
        <v>2</v>
      </c>
      <c r="X63022" t="s">
        <v>513</v>
      </c>
      <c r="Y63022" t="s">
        <v>513</v>
      </c>
      <c r="Z63022" s="1">
        <v>41278</v>
      </c>
    </row>
    <row r="63023" spans="11:26" x14ac:dyDescent="0.3">
      <c r="K63023" t="s">
        <v>320436</v>
      </c>
      <c r="L63023" t="s">
        <v>320455</v>
      </c>
      <c r="M63023" t="s">
        <v>324</v>
      </c>
      <c r="O63023" t="s">
        <v>38139</v>
      </c>
      <c r="P63023">
        <v>590000</v>
      </c>
      <c r="Q63023" t="s">
        <v>320456</v>
      </c>
      <c r="R63023" t="s">
        <v>320457</v>
      </c>
      <c r="S63023" t="s">
        <v>320458</v>
      </c>
      <c r="T63023" t="s">
        <v>436</v>
      </c>
      <c r="U63023" t="s">
        <v>178</v>
      </c>
      <c r="V63023" t="s">
        <v>46</v>
      </c>
      <c r="W63023" t="s">
        <v>106</v>
      </c>
      <c r="X63023" t="s">
        <v>107</v>
      </c>
      <c r="Y63023" t="s">
        <v>1217</v>
      </c>
    </row>
    <row r="63024" spans="11:26" x14ac:dyDescent="0.3">
      <c r="K63024" t="s">
        <v>320459</v>
      </c>
      <c r="L63024" t="s">
        <v>320460</v>
      </c>
      <c r="M63024" t="s">
        <v>52</v>
      </c>
      <c r="O63024" t="s">
        <v>10127</v>
      </c>
      <c r="P63024">
        <v>1200000</v>
      </c>
      <c r="Q63024" t="s">
        <v>320461</v>
      </c>
      <c r="R63024" t="s">
        <v>320462</v>
      </c>
      <c r="S63024" t="s">
        <v>320463</v>
      </c>
      <c r="T63024" t="s">
        <v>1867</v>
      </c>
      <c r="U63024" t="s">
        <v>34</v>
      </c>
      <c r="V63024" t="s">
        <v>65</v>
      </c>
      <c r="W63024">
        <v>23</v>
      </c>
      <c r="X63024" t="s">
        <v>297</v>
      </c>
      <c r="Y63024" t="s">
        <v>297</v>
      </c>
      <c r="Z63024" s="1">
        <v>33970</v>
      </c>
    </row>
    <row r="63025" spans="11:26" x14ac:dyDescent="0.3">
      <c r="K63025" t="s">
        <v>320464</v>
      </c>
      <c r="L63025" t="s">
        <v>320465</v>
      </c>
      <c r="M63025" t="s">
        <v>52</v>
      </c>
      <c r="O63025" s="1">
        <v>41283</v>
      </c>
      <c r="P63025">
        <v>100000</v>
      </c>
      <c r="Q63025" t="s">
        <v>320466</v>
      </c>
      <c r="R63025" t="s">
        <v>320467</v>
      </c>
      <c r="S63025" t="s">
        <v>320468</v>
      </c>
      <c r="T63025" t="s">
        <v>320469</v>
      </c>
      <c r="U63025" t="s">
        <v>178</v>
      </c>
      <c r="V63025" t="s">
        <v>46</v>
      </c>
      <c r="W63025" t="s">
        <v>167</v>
      </c>
      <c r="X63025" t="s">
        <v>168</v>
      </c>
      <c r="Y63025" t="s">
        <v>169</v>
      </c>
      <c r="Z63025" s="1">
        <v>40544</v>
      </c>
    </row>
    <row r="63026" spans="11:26" x14ac:dyDescent="0.3">
      <c r="K63026" t="s">
        <v>320464</v>
      </c>
      <c r="L63026" t="s">
        <v>320470</v>
      </c>
      <c r="M63026" t="s">
        <v>52</v>
      </c>
      <c r="O63026" t="s">
        <v>7306</v>
      </c>
      <c r="P63026">
        <v>50000</v>
      </c>
      <c r="Q63026" t="s">
        <v>320471</v>
      </c>
      <c r="R63026" t="s">
        <v>320472</v>
      </c>
      <c r="S63026" t="s">
        <v>320473</v>
      </c>
      <c r="T63026" t="s">
        <v>147311</v>
      </c>
      <c r="U63026" t="s">
        <v>34</v>
      </c>
      <c r="V63026" t="s">
        <v>46</v>
      </c>
      <c r="W63026" t="s">
        <v>311</v>
      </c>
      <c r="X63026" t="s">
        <v>3790</v>
      </c>
      <c r="Y63026" t="s">
        <v>3790</v>
      </c>
      <c r="Z63026" t="s">
        <v>94872</v>
      </c>
    </row>
    <row r="63027" spans="11:26" x14ac:dyDescent="0.3">
      <c r="K63027" t="s">
        <v>320464</v>
      </c>
      <c r="L63027" t="s">
        <v>320474</v>
      </c>
      <c r="M63027" t="s">
        <v>52</v>
      </c>
      <c r="O63027" t="s">
        <v>17885</v>
      </c>
      <c r="P63027">
        <v>200000</v>
      </c>
      <c r="Q63027" t="s">
        <v>320475</v>
      </c>
      <c r="R63027" t="s">
        <v>320476</v>
      </c>
      <c r="S63027" t="s">
        <v>320477</v>
      </c>
      <c r="T63027" t="s">
        <v>320478</v>
      </c>
      <c r="U63027" t="s">
        <v>34</v>
      </c>
      <c r="V63027" t="s">
        <v>46</v>
      </c>
      <c r="W63027" t="s">
        <v>106</v>
      </c>
      <c r="X63027" t="s">
        <v>1650</v>
      </c>
      <c r="Y63027" t="s">
        <v>1651</v>
      </c>
      <c r="Z63027" s="1">
        <v>40909</v>
      </c>
    </row>
    <row r="63028" spans="11:26" x14ac:dyDescent="0.3">
      <c r="K63028" t="s">
        <v>320479</v>
      </c>
      <c r="L63028" t="s">
        <v>320480</v>
      </c>
      <c r="M63028" t="s">
        <v>324</v>
      </c>
      <c r="O63028" t="s">
        <v>3024</v>
      </c>
      <c r="P63028">
        <v>1130000</v>
      </c>
      <c r="Q63028" t="s">
        <v>320481</v>
      </c>
      <c r="R63028" t="s">
        <v>320482</v>
      </c>
      <c r="S63028" t="s">
        <v>320483</v>
      </c>
      <c r="T63028" t="s">
        <v>37001</v>
      </c>
      <c r="U63028" t="s">
        <v>34</v>
      </c>
    </row>
    <row r="63029" spans="11:26" x14ac:dyDescent="0.3">
      <c r="K63029" t="s">
        <v>320479</v>
      </c>
      <c r="L63029" t="s">
        <v>320484</v>
      </c>
      <c r="M63029" t="s">
        <v>52</v>
      </c>
      <c r="O63029" t="s">
        <v>18769</v>
      </c>
      <c r="P63029">
        <v>400000</v>
      </c>
      <c r="Q63029" t="s">
        <v>320485</v>
      </c>
      <c r="R63029" t="s">
        <v>320486</v>
      </c>
      <c r="S63029" t="s">
        <v>320487</v>
      </c>
      <c r="T63029" t="s">
        <v>105</v>
      </c>
      <c r="U63029" t="s">
        <v>178</v>
      </c>
      <c r="V63029" t="s">
        <v>46</v>
      </c>
      <c r="W63029" t="s">
        <v>167</v>
      </c>
      <c r="X63029" t="s">
        <v>168</v>
      </c>
      <c r="Y63029" t="s">
        <v>169</v>
      </c>
      <c r="Z63029" s="1">
        <v>35555</v>
      </c>
    </row>
    <row r="63030" spans="11:26" x14ac:dyDescent="0.3">
      <c r="K63030" t="s">
        <v>320479</v>
      </c>
      <c r="L63030" t="s">
        <v>320488</v>
      </c>
      <c r="M63030" t="s">
        <v>28</v>
      </c>
      <c r="O63030" t="s">
        <v>1134</v>
      </c>
      <c r="P63030">
        <v>2000000</v>
      </c>
      <c r="Q63030" t="s">
        <v>320489</v>
      </c>
      <c r="R63030" t="s">
        <v>320490</v>
      </c>
      <c r="S63030" t="s">
        <v>320491</v>
      </c>
      <c r="T63030" t="s">
        <v>320492</v>
      </c>
      <c r="U63030" t="s">
        <v>178</v>
      </c>
      <c r="V63030" t="s">
        <v>96</v>
      </c>
      <c r="W63030" t="s">
        <v>97</v>
      </c>
      <c r="X63030" t="s">
        <v>98</v>
      </c>
      <c r="Y63030" t="s">
        <v>98</v>
      </c>
      <c r="Z63030" s="1">
        <v>40553</v>
      </c>
    </row>
    <row r="63031" spans="11:26" x14ac:dyDescent="0.3">
      <c r="K63031" t="s">
        <v>320479</v>
      </c>
      <c r="L63031" t="s">
        <v>320493</v>
      </c>
      <c r="M63031" t="s">
        <v>28</v>
      </c>
      <c r="O63031" s="1">
        <v>41490</v>
      </c>
      <c r="Q63031" t="s">
        <v>320494</v>
      </c>
      <c r="R63031" t="s">
        <v>320495</v>
      </c>
      <c r="S63031" t="s">
        <v>320496</v>
      </c>
      <c r="T63031" t="s">
        <v>124</v>
      </c>
      <c r="U63031" t="s">
        <v>345</v>
      </c>
      <c r="V63031" t="s">
        <v>46</v>
      </c>
      <c r="W63031" t="s">
        <v>167</v>
      </c>
      <c r="X63031" t="s">
        <v>168</v>
      </c>
      <c r="Y63031" t="s">
        <v>8771</v>
      </c>
      <c r="Z63031" s="1">
        <v>40544</v>
      </c>
    </row>
    <row r="63032" spans="11:26" x14ac:dyDescent="0.3">
      <c r="K63032" t="s">
        <v>320497</v>
      </c>
      <c r="L63032" t="s">
        <v>320498</v>
      </c>
      <c r="M63032" t="s">
        <v>28</v>
      </c>
      <c r="N63032" t="s">
        <v>1189</v>
      </c>
      <c r="O63032" t="s">
        <v>313109</v>
      </c>
      <c r="P63032">
        <v>10000000</v>
      </c>
      <c r="Q63032" t="s">
        <v>320499</v>
      </c>
      <c r="R63032" t="s">
        <v>320500</v>
      </c>
      <c r="S63032" t="s">
        <v>320501</v>
      </c>
      <c r="T63032" t="s">
        <v>519</v>
      </c>
      <c r="U63032" t="s">
        <v>34</v>
      </c>
      <c r="V63032" t="s">
        <v>96</v>
      </c>
      <c r="W63032" t="s">
        <v>97</v>
      </c>
      <c r="X63032" t="s">
        <v>98</v>
      </c>
      <c r="Y63032" t="s">
        <v>98</v>
      </c>
      <c r="Z63032" s="1">
        <v>42005</v>
      </c>
    </row>
    <row r="63033" spans="11:26" x14ac:dyDescent="0.3">
      <c r="K63033" t="s">
        <v>320502</v>
      </c>
      <c r="L63033" t="s">
        <v>320503</v>
      </c>
      <c r="M63033" t="s">
        <v>324</v>
      </c>
      <c r="O63033" s="1">
        <v>41220</v>
      </c>
      <c r="P63033">
        <v>367800</v>
      </c>
      <c r="Q63033" t="s">
        <v>320504</v>
      </c>
      <c r="R63033" t="s">
        <v>320505</v>
      </c>
      <c r="S63033" t="s">
        <v>320506</v>
      </c>
      <c r="T63033" t="s">
        <v>124</v>
      </c>
      <c r="U63033" t="s">
        <v>34</v>
      </c>
      <c r="V63033" t="s">
        <v>454</v>
      </c>
      <c r="W63033">
        <v>17</v>
      </c>
      <c r="X63033" t="s">
        <v>776</v>
      </c>
      <c r="Y63033" t="s">
        <v>776</v>
      </c>
      <c r="Z63033" s="1">
        <v>40909</v>
      </c>
    </row>
    <row r="63034" spans="11:26" x14ac:dyDescent="0.3">
      <c r="K63034" t="s">
        <v>320507</v>
      </c>
      <c r="L63034" t="s">
        <v>320508</v>
      </c>
      <c r="M63034" t="s">
        <v>28</v>
      </c>
      <c r="N63034" t="s">
        <v>40</v>
      </c>
      <c r="O63034" s="1">
        <v>40159</v>
      </c>
      <c r="P63034">
        <v>3400000</v>
      </c>
      <c r="Q63034" t="s">
        <v>320509</v>
      </c>
      <c r="R63034" t="s">
        <v>320510</v>
      </c>
      <c r="S63034" t="s">
        <v>320511</v>
      </c>
      <c r="T63034" t="s">
        <v>2350</v>
      </c>
      <c r="U63034" t="s">
        <v>34</v>
      </c>
      <c r="V63034" t="s">
        <v>559</v>
      </c>
      <c r="W63034">
        <v>11</v>
      </c>
      <c r="X63034" t="s">
        <v>828</v>
      </c>
      <c r="Y63034" t="s">
        <v>828</v>
      </c>
      <c r="Z63034" s="1">
        <v>40852</v>
      </c>
    </row>
    <row r="63035" spans="11:26" x14ac:dyDescent="0.3">
      <c r="K63035" t="s">
        <v>320512</v>
      </c>
      <c r="L63035" t="s">
        <v>320513</v>
      </c>
      <c r="M63035" t="s">
        <v>28</v>
      </c>
      <c r="O63035" s="1">
        <v>40188</v>
      </c>
      <c r="P63035">
        <v>10000</v>
      </c>
      <c r="Q63035" t="s">
        <v>320514</v>
      </c>
      <c r="R63035" t="s">
        <v>320515</v>
      </c>
      <c r="S63035" t="s">
        <v>320516</v>
      </c>
      <c r="T63035" t="s">
        <v>124</v>
      </c>
      <c r="U63035" t="s">
        <v>34</v>
      </c>
    </row>
    <row r="63036" spans="11:26" x14ac:dyDescent="0.3">
      <c r="K63036" t="s">
        <v>320512</v>
      </c>
      <c r="L63036" t="s">
        <v>320517</v>
      </c>
      <c r="M63036" t="s">
        <v>52</v>
      </c>
      <c r="O63036" t="s">
        <v>16609</v>
      </c>
      <c r="P63036">
        <v>15000</v>
      </c>
      <c r="Q63036" t="s">
        <v>320518</v>
      </c>
      <c r="R63036" t="s">
        <v>320519</v>
      </c>
      <c r="S63036" t="s">
        <v>320520</v>
      </c>
      <c r="T63036" t="s">
        <v>320521</v>
      </c>
      <c r="U63036" t="s">
        <v>345</v>
      </c>
      <c r="V63036" t="s">
        <v>46</v>
      </c>
      <c r="W63036" t="s">
        <v>167</v>
      </c>
      <c r="X63036" t="s">
        <v>168</v>
      </c>
      <c r="Y63036" t="s">
        <v>169</v>
      </c>
      <c r="Z63036" s="1">
        <v>40544</v>
      </c>
    </row>
    <row r="63037" spans="11:26" x14ac:dyDescent="0.3">
      <c r="K63037" t="s">
        <v>320522</v>
      </c>
      <c r="L63037" t="s">
        <v>320523</v>
      </c>
      <c r="M63037" t="s">
        <v>324</v>
      </c>
      <c r="O63037" s="1">
        <v>39457</v>
      </c>
      <c r="P63037">
        <v>350000</v>
      </c>
      <c r="Q63037" t="s">
        <v>320524</v>
      </c>
      <c r="R63037" t="s">
        <v>320525</v>
      </c>
      <c r="S63037" t="s">
        <v>320526</v>
      </c>
      <c r="T63037" t="s">
        <v>320527</v>
      </c>
      <c r="U63037" t="s">
        <v>34</v>
      </c>
      <c r="V63037" t="s">
        <v>924</v>
      </c>
      <c r="W63037">
        <v>56</v>
      </c>
      <c r="X63037" t="s">
        <v>31676</v>
      </c>
      <c r="Y63037" t="s">
        <v>320528</v>
      </c>
      <c r="Z63037" s="1">
        <v>41647</v>
      </c>
    </row>
    <row r="63038" spans="11:26" x14ac:dyDescent="0.3">
      <c r="K63038" t="s">
        <v>320529</v>
      </c>
      <c r="L63038" t="s">
        <v>320530</v>
      </c>
      <c r="M63038" t="s">
        <v>52</v>
      </c>
      <c r="O63038" t="s">
        <v>127400</v>
      </c>
      <c r="P63038">
        <v>500000</v>
      </c>
      <c r="Q63038" t="s">
        <v>320531</v>
      </c>
      <c r="R63038" t="s">
        <v>320532</v>
      </c>
      <c r="S63038" t="s">
        <v>320533</v>
      </c>
      <c r="T63038" t="s">
        <v>423</v>
      </c>
      <c r="U63038" t="s">
        <v>34</v>
      </c>
      <c r="V63038" t="s">
        <v>65</v>
      </c>
      <c r="W63038">
        <v>22</v>
      </c>
      <c r="X63038" t="s">
        <v>66</v>
      </c>
      <c r="Y63038" t="s">
        <v>66</v>
      </c>
      <c r="Z63038" s="1">
        <v>32143</v>
      </c>
    </row>
    <row r="63039" spans="11:26" x14ac:dyDescent="0.3">
      <c r="K63039" t="s">
        <v>320534</v>
      </c>
      <c r="L63039" t="s">
        <v>320535</v>
      </c>
      <c r="M63039" t="s">
        <v>52</v>
      </c>
      <c r="O63039" t="s">
        <v>7701</v>
      </c>
      <c r="P63039">
        <v>946000</v>
      </c>
      <c r="Q63039" t="s">
        <v>320536</v>
      </c>
      <c r="R63039" t="s">
        <v>320537</v>
      </c>
      <c r="S63039" t="s">
        <v>320538</v>
      </c>
      <c r="U63039" t="s">
        <v>345</v>
      </c>
    </row>
    <row r="63040" spans="11:26" x14ac:dyDescent="0.3">
      <c r="K63040" t="s">
        <v>320539</v>
      </c>
      <c r="L63040" t="s">
        <v>320540</v>
      </c>
      <c r="M63040" t="s">
        <v>52</v>
      </c>
      <c r="O63040" s="1">
        <v>42064</v>
      </c>
      <c r="P63040">
        <v>20000</v>
      </c>
      <c r="Q63040" t="s">
        <v>320541</v>
      </c>
      <c r="R63040" t="s">
        <v>320542</v>
      </c>
      <c r="S63040" t="s">
        <v>320543</v>
      </c>
      <c r="T63040" t="s">
        <v>15066</v>
      </c>
      <c r="U63040" t="s">
        <v>34</v>
      </c>
      <c r="Z63040" s="1">
        <v>41275</v>
      </c>
    </row>
    <row r="63041" spans="11:26" x14ac:dyDescent="0.3">
      <c r="K63041" t="s">
        <v>320544</v>
      </c>
      <c r="L63041" t="s">
        <v>320545</v>
      </c>
      <c r="M63041" t="s">
        <v>52</v>
      </c>
      <c r="O63041" s="1">
        <v>40550</v>
      </c>
      <c r="Q63041" t="s">
        <v>320546</v>
      </c>
      <c r="R63041" t="s">
        <v>320547</v>
      </c>
      <c r="S63041" t="s">
        <v>320548</v>
      </c>
      <c r="T63041" t="s">
        <v>320549</v>
      </c>
      <c r="U63041" t="s">
        <v>34</v>
      </c>
      <c r="Z63041" s="1">
        <v>41559</v>
      </c>
    </row>
    <row r="63042" spans="11:26" x14ac:dyDescent="0.3">
      <c r="K63042" t="s">
        <v>320550</v>
      </c>
      <c r="L63042" t="s">
        <v>320551</v>
      </c>
      <c r="M63042" t="s">
        <v>28</v>
      </c>
      <c r="O63042" t="s">
        <v>10520</v>
      </c>
      <c r="P63042">
        <v>932866</v>
      </c>
      <c r="Q63042" t="s">
        <v>320552</v>
      </c>
      <c r="R63042" t="s">
        <v>320553</v>
      </c>
      <c r="S63042" t="s">
        <v>320554</v>
      </c>
      <c r="T63042" t="s">
        <v>320555</v>
      </c>
      <c r="U63042" t="s">
        <v>345</v>
      </c>
      <c r="V63042" t="s">
        <v>559</v>
      </c>
      <c r="W63042">
        <v>11</v>
      </c>
      <c r="X63042" t="s">
        <v>828</v>
      </c>
      <c r="Y63042" t="s">
        <v>828</v>
      </c>
      <c r="Z63042" s="1">
        <v>42005</v>
      </c>
    </row>
    <row r="63043" spans="11:26" x14ac:dyDescent="0.3">
      <c r="K63043" t="s">
        <v>320550</v>
      </c>
      <c r="L63043" t="s">
        <v>320556</v>
      </c>
      <c r="M63043" t="s">
        <v>28</v>
      </c>
      <c r="O63043" t="s">
        <v>23694</v>
      </c>
      <c r="P63043">
        <v>1425000</v>
      </c>
      <c r="Q63043" t="s">
        <v>320557</v>
      </c>
      <c r="R63043" t="s">
        <v>320558</v>
      </c>
      <c r="S63043" t="s">
        <v>320559</v>
      </c>
      <c r="U63043" t="s">
        <v>345</v>
      </c>
      <c r="Z63043" s="1">
        <v>38353</v>
      </c>
    </row>
    <row r="63044" spans="11:26" x14ac:dyDescent="0.3">
      <c r="K63044" t="s">
        <v>320550</v>
      </c>
      <c r="L63044" t="s">
        <v>320560</v>
      </c>
      <c r="M63044" t="s">
        <v>256</v>
      </c>
      <c r="O63044" s="1">
        <v>41184</v>
      </c>
      <c r="P63044">
        <v>3000000</v>
      </c>
      <c r="Q63044" t="s">
        <v>320561</v>
      </c>
      <c r="R63044" t="s">
        <v>320562</v>
      </c>
      <c r="S63044" t="s">
        <v>320563</v>
      </c>
      <c r="T63044" t="s">
        <v>320564</v>
      </c>
      <c r="U63044" t="s">
        <v>34</v>
      </c>
      <c r="V63044" t="s">
        <v>46</v>
      </c>
      <c r="W63044" t="s">
        <v>106</v>
      </c>
      <c r="X63044" t="s">
        <v>107</v>
      </c>
      <c r="Y63044" t="s">
        <v>116</v>
      </c>
      <c r="Z63044" t="s">
        <v>61627</v>
      </c>
    </row>
    <row r="63045" spans="11:26" x14ac:dyDescent="0.3">
      <c r="K63045" t="s">
        <v>320550</v>
      </c>
      <c r="L63045" t="s">
        <v>320565</v>
      </c>
      <c r="M63045" t="s">
        <v>256</v>
      </c>
      <c r="O63045" t="s">
        <v>29321</v>
      </c>
      <c r="P63045">
        <v>868608</v>
      </c>
      <c r="Q63045" t="s">
        <v>320566</v>
      </c>
      <c r="R63045" t="s">
        <v>320567</v>
      </c>
      <c r="S63045" t="s">
        <v>320568</v>
      </c>
      <c r="T63045" t="s">
        <v>320569</v>
      </c>
      <c r="U63045" t="s">
        <v>34</v>
      </c>
      <c r="V63045" t="s">
        <v>46</v>
      </c>
      <c r="W63045" t="s">
        <v>471</v>
      </c>
      <c r="X63045" t="s">
        <v>472</v>
      </c>
      <c r="Y63045" t="s">
        <v>320570</v>
      </c>
      <c r="Z63045" s="1">
        <v>40544</v>
      </c>
    </row>
    <row r="63046" spans="11:26" x14ac:dyDescent="0.3">
      <c r="K63046" t="s">
        <v>320550</v>
      </c>
      <c r="L63046" t="s">
        <v>320571</v>
      </c>
      <c r="M63046" t="s">
        <v>28</v>
      </c>
      <c r="O63046" t="s">
        <v>18906</v>
      </c>
      <c r="P63046">
        <v>3708060</v>
      </c>
      <c r="Q63046" t="s">
        <v>320572</v>
      </c>
      <c r="R63046" t="s">
        <v>320573</v>
      </c>
      <c r="S63046" t="s">
        <v>320574</v>
      </c>
      <c r="T63046" t="s">
        <v>4324</v>
      </c>
      <c r="U63046" t="s">
        <v>34</v>
      </c>
      <c r="V63046" t="s">
        <v>65</v>
      </c>
      <c r="W63046">
        <v>22</v>
      </c>
      <c r="X63046" t="s">
        <v>66</v>
      </c>
      <c r="Y63046" t="s">
        <v>66</v>
      </c>
      <c r="Z63046" s="1">
        <v>38353</v>
      </c>
    </row>
    <row r="63047" spans="11:26" x14ac:dyDescent="0.3">
      <c r="K63047" t="s">
        <v>320550</v>
      </c>
      <c r="L63047" t="s">
        <v>320575</v>
      </c>
      <c r="M63047" t="s">
        <v>28</v>
      </c>
      <c r="N63047" t="s">
        <v>40</v>
      </c>
      <c r="O63047" s="1">
        <v>40607</v>
      </c>
      <c r="P63047">
        <v>3900000</v>
      </c>
      <c r="Q63047" t="s">
        <v>320576</v>
      </c>
      <c r="R63047" t="s">
        <v>320577</v>
      </c>
      <c r="S63047" t="s">
        <v>320578</v>
      </c>
      <c r="T63047" t="s">
        <v>17609</v>
      </c>
      <c r="U63047" t="s">
        <v>34</v>
      </c>
      <c r="V63047" t="s">
        <v>46</v>
      </c>
      <c r="W63047" t="s">
        <v>106</v>
      </c>
      <c r="X63047" t="s">
        <v>151</v>
      </c>
      <c r="Y63047" t="s">
        <v>151</v>
      </c>
      <c r="Z63047" s="1">
        <v>36892</v>
      </c>
    </row>
    <row r="63048" spans="11:26" x14ac:dyDescent="0.3">
      <c r="K63048" t="s">
        <v>320579</v>
      </c>
      <c r="L63048" t="s">
        <v>320580</v>
      </c>
      <c r="M63048" t="s">
        <v>52</v>
      </c>
      <c r="O63048" s="1">
        <v>41186</v>
      </c>
      <c r="P63048">
        <v>40000</v>
      </c>
      <c r="Q63048" t="s">
        <v>320581</v>
      </c>
      <c r="R63048" t="s">
        <v>320582</v>
      </c>
      <c r="T63048" t="s">
        <v>7265</v>
      </c>
      <c r="U63048" t="s">
        <v>34</v>
      </c>
      <c r="V63048" t="s">
        <v>206</v>
      </c>
      <c r="W63048" t="s">
        <v>4516</v>
      </c>
      <c r="X63048" t="s">
        <v>4517</v>
      </c>
      <c r="Y63048" t="s">
        <v>4517</v>
      </c>
      <c r="Z63048" s="1">
        <v>40554</v>
      </c>
    </row>
    <row r="63049" spans="11:26" x14ac:dyDescent="0.3">
      <c r="K63049" t="s">
        <v>320583</v>
      </c>
      <c r="L63049" t="s">
        <v>320584</v>
      </c>
      <c r="M63049" t="s">
        <v>52</v>
      </c>
      <c r="O63049" s="1">
        <v>40179</v>
      </c>
      <c r="P63049">
        <v>1000000</v>
      </c>
      <c r="Q63049" t="s">
        <v>320585</v>
      </c>
      <c r="R63049" t="s">
        <v>320586</v>
      </c>
      <c r="S63049" t="s">
        <v>320587</v>
      </c>
      <c r="T63049" t="s">
        <v>320588</v>
      </c>
      <c r="U63049" t="s">
        <v>34</v>
      </c>
      <c r="V63049" t="s">
        <v>46</v>
      </c>
      <c r="W63049" t="s">
        <v>75</v>
      </c>
      <c r="X63049" t="s">
        <v>464</v>
      </c>
      <c r="Y63049" t="s">
        <v>464</v>
      </c>
      <c r="Z63049" s="1">
        <v>41367</v>
      </c>
    </row>
    <row r="63050" spans="11:26" x14ac:dyDescent="0.3">
      <c r="K63050" t="s">
        <v>320589</v>
      </c>
      <c r="L63050" t="s">
        <v>320590</v>
      </c>
      <c r="M63050" t="s">
        <v>28</v>
      </c>
      <c r="O63050" s="1">
        <v>41518</v>
      </c>
      <c r="P63050">
        <v>1300000</v>
      </c>
      <c r="Q63050" t="s">
        <v>320591</v>
      </c>
      <c r="R63050" t="s">
        <v>320592</v>
      </c>
      <c r="S63050" t="s">
        <v>320593</v>
      </c>
      <c r="T63050" t="s">
        <v>17609</v>
      </c>
      <c r="U63050" t="s">
        <v>34</v>
      </c>
      <c r="V63050" t="s">
        <v>46</v>
      </c>
      <c r="W63050" t="s">
        <v>167</v>
      </c>
      <c r="X63050" t="s">
        <v>168</v>
      </c>
      <c r="Y63050" t="s">
        <v>169</v>
      </c>
      <c r="Z63050" s="1">
        <v>40179</v>
      </c>
    </row>
    <row r="63051" spans="11:26" x14ac:dyDescent="0.3">
      <c r="K63051" t="s">
        <v>320589</v>
      </c>
      <c r="L63051" t="s">
        <v>320594</v>
      </c>
      <c r="M63051" t="s">
        <v>28</v>
      </c>
      <c r="N63051" t="s">
        <v>40</v>
      </c>
      <c r="O63051" t="s">
        <v>4499</v>
      </c>
      <c r="P63051">
        <v>3100000</v>
      </c>
      <c r="Q63051" t="s">
        <v>320595</v>
      </c>
      <c r="R63051" t="s">
        <v>320596</v>
      </c>
      <c r="S63051" t="s">
        <v>320597</v>
      </c>
      <c r="T63051" t="s">
        <v>6</v>
      </c>
      <c r="U63051" t="s">
        <v>34</v>
      </c>
    </row>
    <row r="63052" spans="11:26" x14ac:dyDescent="0.3">
      <c r="K63052" t="s">
        <v>320598</v>
      </c>
      <c r="L63052" t="s">
        <v>320599</v>
      </c>
      <c r="M63052" t="s">
        <v>28</v>
      </c>
      <c r="O63052" t="s">
        <v>44378</v>
      </c>
      <c r="Q63052" t="s">
        <v>320600</v>
      </c>
      <c r="R63052" t="s">
        <v>320601</v>
      </c>
      <c r="S63052" t="s">
        <v>320602</v>
      </c>
      <c r="T63052" t="s">
        <v>320603</v>
      </c>
      <c r="U63052" t="s">
        <v>34</v>
      </c>
      <c r="V63052" t="s">
        <v>1072</v>
      </c>
      <c r="W63052">
        <v>7</v>
      </c>
      <c r="X63052" t="s">
        <v>1581</v>
      </c>
      <c r="Y63052" t="s">
        <v>1581</v>
      </c>
    </row>
    <row r="63053" spans="11:26" x14ac:dyDescent="0.3">
      <c r="K63053" t="s">
        <v>320604</v>
      </c>
      <c r="L63053" t="s">
        <v>320605</v>
      </c>
      <c r="M63053" t="s">
        <v>28</v>
      </c>
      <c r="O63053" t="s">
        <v>6394</v>
      </c>
      <c r="P63053">
        <v>5000000</v>
      </c>
      <c r="Q63053" t="s">
        <v>320606</v>
      </c>
      <c r="R63053" t="s">
        <v>320607</v>
      </c>
      <c r="U63053" t="s">
        <v>345</v>
      </c>
      <c r="Z63053" t="s">
        <v>154378</v>
      </c>
    </row>
    <row r="63054" spans="11:26" x14ac:dyDescent="0.3">
      <c r="K63054" t="s">
        <v>320604</v>
      </c>
      <c r="L63054" t="s">
        <v>320608</v>
      </c>
      <c r="M63054" t="s">
        <v>28</v>
      </c>
      <c r="N63054" t="s">
        <v>29</v>
      </c>
      <c r="O63054" s="1">
        <v>41400</v>
      </c>
      <c r="P63054">
        <v>12000000</v>
      </c>
      <c r="Q63054" t="s">
        <v>320609</v>
      </c>
      <c r="R63054" t="s">
        <v>320610</v>
      </c>
      <c r="S63054" t="s">
        <v>320611</v>
      </c>
      <c r="T63054" t="s">
        <v>124</v>
      </c>
      <c r="U63054" t="s">
        <v>34</v>
      </c>
      <c r="V63054" t="s">
        <v>454</v>
      </c>
      <c r="W63054">
        <v>17</v>
      </c>
      <c r="X63054" t="s">
        <v>776</v>
      </c>
      <c r="Y63054" t="s">
        <v>776</v>
      </c>
      <c r="Z63054" s="1">
        <v>40909</v>
      </c>
    </row>
    <row r="63055" spans="11:26" x14ac:dyDescent="0.3">
      <c r="K63055" t="s">
        <v>320604</v>
      </c>
      <c r="L63055" t="s">
        <v>320612</v>
      </c>
      <c r="M63055" t="s">
        <v>256</v>
      </c>
      <c r="O63055" t="s">
        <v>29321</v>
      </c>
      <c r="P63055">
        <v>3000000</v>
      </c>
      <c r="Q63055" t="s">
        <v>320613</v>
      </c>
      <c r="R63055" t="s">
        <v>320614</v>
      </c>
      <c r="U63055" t="s">
        <v>34</v>
      </c>
      <c r="V63055" t="s">
        <v>46</v>
      </c>
      <c r="W63055" t="s">
        <v>2384</v>
      </c>
      <c r="X63055" t="s">
        <v>12594</v>
      </c>
      <c r="Y63055" t="s">
        <v>152696</v>
      </c>
      <c r="Z63055" t="s">
        <v>141624</v>
      </c>
    </row>
    <row r="63056" spans="11:26" x14ac:dyDescent="0.3">
      <c r="K63056" t="s">
        <v>320604</v>
      </c>
      <c r="L63056" t="s">
        <v>320615</v>
      </c>
      <c r="M63056" t="s">
        <v>28</v>
      </c>
      <c r="N63056" t="s">
        <v>40</v>
      </c>
      <c r="O63056" t="s">
        <v>36521</v>
      </c>
      <c r="P63056">
        <v>5000000</v>
      </c>
      <c r="Q63056" t="s">
        <v>320616</v>
      </c>
      <c r="R63056" t="s">
        <v>320617</v>
      </c>
      <c r="S63056" t="s">
        <v>320618</v>
      </c>
      <c r="T63056" t="s">
        <v>150</v>
      </c>
      <c r="U63056" t="s">
        <v>34</v>
      </c>
      <c r="V63056" t="s">
        <v>46</v>
      </c>
      <c r="W63056" t="s">
        <v>2104</v>
      </c>
      <c r="X63056" t="s">
        <v>2105</v>
      </c>
      <c r="Y63056" t="s">
        <v>2105</v>
      </c>
      <c r="Z63056" s="1">
        <v>38353</v>
      </c>
    </row>
    <row r="63057" spans="11:26" x14ac:dyDescent="0.3">
      <c r="K63057" t="s">
        <v>320604</v>
      </c>
      <c r="L63057" t="s">
        <v>320619</v>
      </c>
      <c r="M63057" t="s">
        <v>28</v>
      </c>
      <c r="O63057" s="1">
        <v>41984</v>
      </c>
      <c r="P63057">
        <v>3000000</v>
      </c>
      <c r="Q63057" t="s">
        <v>320620</v>
      </c>
      <c r="R63057" t="s">
        <v>320621</v>
      </c>
      <c r="S63057" t="s">
        <v>320622</v>
      </c>
      <c r="T63057" t="s">
        <v>124</v>
      </c>
      <c r="U63057" t="s">
        <v>34</v>
      </c>
      <c r="V63057" t="s">
        <v>46</v>
      </c>
      <c r="W63057" t="s">
        <v>106</v>
      </c>
      <c r="X63057" t="s">
        <v>7705</v>
      </c>
      <c r="Y63057" t="s">
        <v>7705</v>
      </c>
      <c r="Z63057" s="1">
        <v>35796</v>
      </c>
    </row>
    <row r="63058" spans="11:26" x14ac:dyDescent="0.3">
      <c r="K63058" t="s">
        <v>320604</v>
      </c>
      <c r="L63058" t="s">
        <v>320623</v>
      </c>
      <c r="M63058" t="s">
        <v>28</v>
      </c>
      <c r="N63058" t="s">
        <v>29</v>
      </c>
      <c r="O63058" t="s">
        <v>15584</v>
      </c>
      <c r="P63058">
        <v>5000000</v>
      </c>
      <c r="Q63058" t="s">
        <v>320624</v>
      </c>
      <c r="R63058" t="s">
        <v>320625</v>
      </c>
      <c r="S63058" t="s">
        <v>320626</v>
      </c>
      <c r="T63058" t="s">
        <v>216</v>
      </c>
      <c r="U63058" t="s">
        <v>34</v>
      </c>
      <c r="V63058" t="s">
        <v>1939</v>
      </c>
      <c r="W63058">
        <v>2</v>
      </c>
      <c r="X63058" t="s">
        <v>2997</v>
      </c>
      <c r="Y63058" t="s">
        <v>2998</v>
      </c>
    </row>
    <row r="63059" spans="11:26" x14ac:dyDescent="0.3">
      <c r="K63059" t="s">
        <v>320627</v>
      </c>
      <c r="L63059" t="s">
        <v>320628</v>
      </c>
      <c r="M63059" t="s">
        <v>28</v>
      </c>
      <c r="O63059" s="1">
        <v>41792</v>
      </c>
      <c r="P63059">
        <v>6428600</v>
      </c>
      <c r="Q63059" t="s">
        <v>320629</v>
      </c>
      <c r="R63059" t="s">
        <v>320630</v>
      </c>
      <c r="S63059" t="s">
        <v>320631</v>
      </c>
      <c r="T63059" t="s">
        <v>320632</v>
      </c>
      <c r="U63059" t="s">
        <v>34</v>
      </c>
      <c r="V63059" t="s">
        <v>20069</v>
      </c>
      <c r="W63059">
        <v>35</v>
      </c>
      <c r="X63059" t="s">
        <v>20963</v>
      </c>
      <c r="Y63059" t="s">
        <v>20963</v>
      </c>
      <c r="Z63059" s="1">
        <v>40914</v>
      </c>
    </row>
    <row r="63060" spans="11:26" x14ac:dyDescent="0.3">
      <c r="K63060" t="s">
        <v>320627</v>
      </c>
      <c r="L63060" t="s">
        <v>320633</v>
      </c>
      <c r="M63060" t="s">
        <v>1836</v>
      </c>
      <c r="O63060" s="1">
        <v>41643</v>
      </c>
      <c r="P63060">
        <v>15000000</v>
      </c>
      <c r="Q63060" t="s">
        <v>320634</v>
      </c>
      <c r="R63060" t="s">
        <v>320635</v>
      </c>
      <c r="S63060" t="s">
        <v>320636</v>
      </c>
      <c r="T63060" t="s">
        <v>320637</v>
      </c>
      <c r="U63060" t="s">
        <v>34</v>
      </c>
      <c r="V63060" t="s">
        <v>38246</v>
      </c>
      <c r="W63060">
        <v>2</v>
      </c>
      <c r="X63060" t="s">
        <v>32218</v>
      </c>
      <c r="Y63060" t="s">
        <v>32218</v>
      </c>
      <c r="Z63060" s="1">
        <v>41640</v>
      </c>
    </row>
    <row r="63061" spans="11:26" x14ac:dyDescent="0.3">
      <c r="K63061" t="s">
        <v>320627</v>
      </c>
      <c r="L63061" t="s">
        <v>320638</v>
      </c>
      <c r="M63061" t="s">
        <v>28</v>
      </c>
      <c r="O63061" t="s">
        <v>9717</v>
      </c>
      <c r="P63061">
        <v>2210000</v>
      </c>
      <c r="Q63061" t="s">
        <v>320639</v>
      </c>
      <c r="R63061" t="s">
        <v>320640</v>
      </c>
      <c r="S63061" t="s">
        <v>320641</v>
      </c>
      <c r="T63061" t="s">
        <v>320642</v>
      </c>
      <c r="U63061" t="s">
        <v>34</v>
      </c>
      <c r="V63061" t="s">
        <v>96</v>
      </c>
      <c r="W63061" t="s">
        <v>97</v>
      </c>
      <c r="X63061" t="s">
        <v>10936</v>
      </c>
      <c r="Y63061" t="s">
        <v>10936</v>
      </c>
      <c r="Z63061" s="1">
        <v>40179</v>
      </c>
    </row>
    <row r="63062" spans="11:26" x14ac:dyDescent="0.3">
      <c r="K63062" t="s">
        <v>320627</v>
      </c>
      <c r="L63062" t="s">
        <v>320643</v>
      </c>
      <c r="M63062" t="s">
        <v>256</v>
      </c>
      <c r="O63062" t="s">
        <v>46110</v>
      </c>
      <c r="P63062">
        <v>250000</v>
      </c>
      <c r="Q63062" t="s">
        <v>320644</v>
      </c>
      <c r="R63062" t="s">
        <v>320645</v>
      </c>
      <c r="S63062" t="s">
        <v>320646</v>
      </c>
      <c r="T63062" t="s">
        <v>320647</v>
      </c>
      <c r="U63062" t="s">
        <v>34</v>
      </c>
      <c r="V63062" t="s">
        <v>206</v>
      </c>
      <c r="W63062" t="s">
        <v>207</v>
      </c>
      <c r="X63062" t="s">
        <v>208</v>
      </c>
      <c r="Y63062" t="s">
        <v>208</v>
      </c>
      <c r="Z63062" s="1">
        <v>39825</v>
      </c>
    </row>
    <row r="63063" spans="11:26" x14ac:dyDescent="0.3">
      <c r="K63063" t="s">
        <v>320648</v>
      </c>
      <c r="L63063" t="s">
        <v>320649</v>
      </c>
      <c r="M63063" t="s">
        <v>28</v>
      </c>
      <c r="N63063" t="s">
        <v>40</v>
      </c>
      <c r="O63063" s="1">
        <v>41400</v>
      </c>
      <c r="P63063">
        <v>4200000</v>
      </c>
      <c r="Q63063" t="s">
        <v>320650</v>
      </c>
      <c r="R63063" t="s">
        <v>320651</v>
      </c>
      <c r="U63063" t="s">
        <v>345</v>
      </c>
    </row>
    <row r="63064" spans="11:26" x14ac:dyDescent="0.3">
      <c r="K63064" t="s">
        <v>320652</v>
      </c>
      <c r="L63064" t="s">
        <v>320653</v>
      </c>
      <c r="M63064" t="s">
        <v>324</v>
      </c>
      <c r="O63064" s="1">
        <v>40917</v>
      </c>
      <c r="P63064">
        <v>100000</v>
      </c>
      <c r="Q63064" t="s">
        <v>320654</v>
      </c>
      <c r="R63064" t="s">
        <v>320655</v>
      </c>
      <c r="S63064" t="s">
        <v>320656</v>
      </c>
      <c r="T63064" t="s">
        <v>105</v>
      </c>
      <c r="U63064" t="s">
        <v>34</v>
      </c>
      <c r="V63064" t="s">
        <v>206</v>
      </c>
      <c r="Z63064" s="1">
        <v>40544</v>
      </c>
    </row>
    <row r="63065" spans="11:26" x14ac:dyDescent="0.3">
      <c r="K63065" t="s">
        <v>320652</v>
      </c>
      <c r="L63065" t="s">
        <v>320657</v>
      </c>
      <c r="M63065" t="s">
        <v>52</v>
      </c>
      <c r="O63065" s="1">
        <v>40919</v>
      </c>
      <c r="P63065">
        <v>500000</v>
      </c>
      <c r="Q63065" t="s">
        <v>320658</v>
      </c>
      <c r="R63065" t="s">
        <v>320659</v>
      </c>
      <c r="S63065" t="s">
        <v>320660</v>
      </c>
      <c r="T63065" t="s">
        <v>6</v>
      </c>
      <c r="U63065" t="s">
        <v>34</v>
      </c>
      <c r="V63065" t="s">
        <v>206</v>
      </c>
      <c r="W63065" t="s">
        <v>20343</v>
      </c>
      <c r="X63065" t="s">
        <v>20344</v>
      </c>
      <c r="Y63065" t="s">
        <v>20344</v>
      </c>
    </row>
    <row r="63066" spans="11:26" x14ac:dyDescent="0.3">
      <c r="K63066" t="s">
        <v>320661</v>
      </c>
      <c r="L63066" t="s">
        <v>320662</v>
      </c>
      <c r="M63066" t="s">
        <v>52</v>
      </c>
      <c r="O63066" s="1">
        <v>37990</v>
      </c>
      <c r="P63066">
        <v>1000000</v>
      </c>
      <c r="Q63066" t="s">
        <v>320663</v>
      </c>
      <c r="R63066" t="s">
        <v>320664</v>
      </c>
      <c r="S63066" t="s">
        <v>320665</v>
      </c>
      <c r="T63066" t="s">
        <v>74</v>
      </c>
      <c r="U63066" t="s">
        <v>34</v>
      </c>
      <c r="V63066" t="s">
        <v>206</v>
      </c>
      <c r="W63066" t="s">
        <v>20343</v>
      </c>
      <c r="X63066" t="s">
        <v>20344</v>
      </c>
      <c r="Y63066" t="s">
        <v>20344</v>
      </c>
    </row>
    <row r="63067" spans="11:26" x14ac:dyDescent="0.3">
      <c r="K63067" t="s">
        <v>320666</v>
      </c>
      <c r="L63067" t="s">
        <v>320667</v>
      </c>
      <c r="M63067" t="s">
        <v>52</v>
      </c>
      <c r="O63067" s="1">
        <v>41858</v>
      </c>
      <c r="P63067">
        <v>218910</v>
      </c>
      <c r="Q63067" t="s">
        <v>320668</v>
      </c>
      <c r="R63067" t="s">
        <v>320669</v>
      </c>
      <c r="S63067" t="s">
        <v>320670</v>
      </c>
      <c r="T63067" t="s">
        <v>320671</v>
      </c>
      <c r="U63067" t="s">
        <v>34</v>
      </c>
      <c r="V63067" t="s">
        <v>46</v>
      </c>
      <c r="W63067" t="s">
        <v>158</v>
      </c>
      <c r="X63067" t="s">
        <v>159</v>
      </c>
      <c r="Y63067" t="s">
        <v>5190</v>
      </c>
      <c r="Z63067" t="s">
        <v>13401</v>
      </c>
    </row>
    <row r="63068" spans="11:26" x14ac:dyDescent="0.3">
      <c r="K63068" t="s">
        <v>320666</v>
      </c>
      <c r="L63068" t="s">
        <v>320672</v>
      </c>
      <c r="M63068" t="s">
        <v>52</v>
      </c>
      <c r="O63068" t="s">
        <v>47772</v>
      </c>
      <c r="P63068">
        <v>203656</v>
      </c>
      <c r="Q63068" t="s">
        <v>320673</v>
      </c>
      <c r="R63068" t="s">
        <v>320674</v>
      </c>
      <c r="S63068" t="s">
        <v>320675</v>
      </c>
      <c r="T63068" t="s">
        <v>320676</v>
      </c>
      <c r="U63068" t="s">
        <v>34</v>
      </c>
      <c r="V63068" t="s">
        <v>46</v>
      </c>
      <c r="W63068" t="s">
        <v>1081</v>
      </c>
      <c r="X63068" t="s">
        <v>1082</v>
      </c>
      <c r="Y63068" t="s">
        <v>1082</v>
      </c>
      <c r="Z63068" s="1">
        <v>40917</v>
      </c>
    </row>
    <row r="63069" spans="11:26" x14ac:dyDescent="0.3">
      <c r="K63069" t="s">
        <v>320666</v>
      </c>
      <c r="L63069" t="s">
        <v>320677</v>
      </c>
      <c r="M63069" t="s">
        <v>52</v>
      </c>
      <c r="O63069" s="1">
        <v>41558</v>
      </c>
      <c r="P63069">
        <v>206611</v>
      </c>
      <c r="Q63069" t="s">
        <v>320678</v>
      </c>
      <c r="R63069" t="s">
        <v>320679</v>
      </c>
      <c r="S63069" t="s">
        <v>320680</v>
      </c>
      <c r="T63069" t="s">
        <v>95</v>
      </c>
      <c r="U63069" t="s">
        <v>34</v>
      </c>
      <c r="V63069" t="s">
        <v>46</v>
      </c>
      <c r="W63069" t="s">
        <v>2265</v>
      </c>
      <c r="X63069" t="s">
        <v>2266</v>
      </c>
      <c r="Y63069" t="s">
        <v>2266</v>
      </c>
      <c r="Z63069" s="1">
        <v>38353</v>
      </c>
    </row>
    <row r="63070" spans="11:26" x14ac:dyDescent="0.3">
      <c r="K63070" t="s">
        <v>320666</v>
      </c>
      <c r="L63070" t="s">
        <v>320681</v>
      </c>
      <c r="M63070" t="s">
        <v>52</v>
      </c>
      <c r="O63070" s="1">
        <v>41984</v>
      </c>
      <c r="P63070">
        <v>468626</v>
      </c>
      <c r="Q63070" t="s">
        <v>320682</v>
      </c>
      <c r="R63070" t="s">
        <v>320683</v>
      </c>
      <c r="S63070" t="s">
        <v>320684</v>
      </c>
      <c r="T63070" t="s">
        <v>320685</v>
      </c>
      <c r="U63070" t="s">
        <v>34</v>
      </c>
      <c r="V63070" t="s">
        <v>46</v>
      </c>
      <c r="W63070" t="s">
        <v>2265</v>
      </c>
      <c r="X63070" t="s">
        <v>2266</v>
      </c>
      <c r="Y63070" t="s">
        <v>320686</v>
      </c>
      <c r="Z63070" s="1">
        <v>41581</v>
      </c>
    </row>
    <row r="63071" spans="11:26" x14ac:dyDescent="0.3">
      <c r="K63071" t="s">
        <v>320687</v>
      </c>
      <c r="L63071" t="s">
        <v>320688</v>
      </c>
      <c r="M63071" t="s">
        <v>52</v>
      </c>
      <c r="O63071" s="1">
        <v>40190</v>
      </c>
      <c r="Q63071" t="s">
        <v>320689</v>
      </c>
      <c r="R63071" t="s">
        <v>320690</v>
      </c>
      <c r="S63071" t="s">
        <v>320691</v>
      </c>
      <c r="T63071" t="s">
        <v>1294</v>
      </c>
      <c r="U63071" t="s">
        <v>34</v>
      </c>
      <c r="V63071" t="s">
        <v>46</v>
      </c>
      <c r="W63071" t="s">
        <v>2265</v>
      </c>
      <c r="X63071" t="s">
        <v>2266</v>
      </c>
      <c r="Y63071" t="s">
        <v>310472</v>
      </c>
      <c r="Z63071" s="1">
        <v>37257</v>
      </c>
    </row>
    <row r="63072" spans="11:26" x14ac:dyDescent="0.3">
      <c r="K63072" t="s">
        <v>320692</v>
      </c>
      <c r="L63072" t="s">
        <v>320693</v>
      </c>
      <c r="M63072" t="s">
        <v>28</v>
      </c>
      <c r="O63072" t="s">
        <v>80565</v>
      </c>
      <c r="P63072">
        <v>8300000</v>
      </c>
      <c r="Q63072" t="s">
        <v>320694</v>
      </c>
      <c r="R63072" t="s">
        <v>320695</v>
      </c>
      <c r="S63072" t="s">
        <v>320696</v>
      </c>
      <c r="T63072" t="s">
        <v>75631</v>
      </c>
      <c r="U63072" t="s">
        <v>34</v>
      </c>
    </row>
    <row r="63073" spans="11:26" x14ac:dyDescent="0.3">
      <c r="K63073" t="s">
        <v>320697</v>
      </c>
      <c r="L63073" t="s">
        <v>320698</v>
      </c>
      <c r="M63073" t="s">
        <v>52</v>
      </c>
      <c r="O63073" s="1">
        <v>40915</v>
      </c>
      <c r="P63073">
        <v>18885</v>
      </c>
      <c r="Q63073" t="s">
        <v>320699</v>
      </c>
      <c r="R63073" t="s">
        <v>320700</v>
      </c>
      <c r="S63073" t="s">
        <v>320701</v>
      </c>
      <c r="T63073" t="s">
        <v>205</v>
      </c>
      <c r="U63073" t="s">
        <v>34</v>
      </c>
      <c r="V63073" t="s">
        <v>46</v>
      </c>
      <c r="W63073" t="s">
        <v>6707</v>
      </c>
      <c r="X63073" t="s">
        <v>6708</v>
      </c>
      <c r="Y63073" t="s">
        <v>6709</v>
      </c>
      <c r="Z63073" s="1">
        <v>30317</v>
      </c>
    </row>
    <row r="63074" spans="11:26" x14ac:dyDescent="0.3">
      <c r="K63074" t="s">
        <v>320702</v>
      </c>
      <c r="L63074" t="s">
        <v>320703</v>
      </c>
      <c r="M63074" t="s">
        <v>91</v>
      </c>
      <c r="O63074" t="s">
        <v>320704</v>
      </c>
      <c r="Q63074" t="s">
        <v>320705</v>
      </c>
      <c r="R63074" t="s">
        <v>320706</v>
      </c>
      <c r="S63074" t="s">
        <v>320707</v>
      </c>
      <c r="T63074" t="s">
        <v>320708</v>
      </c>
      <c r="U63074" t="s">
        <v>1158</v>
      </c>
      <c r="V63074" t="s">
        <v>46</v>
      </c>
      <c r="W63074" t="s">
        <v>717</v>
      </c>
      <c r="X63074" t="s">
        <v>882</v>
      </c>
      <c r="Y63074" t="s">
        <v>6198</v>
      </c>
    </row>
    <row r="63075" spans="11:26" x14ac:dyDescent="0.3">
      <c r="K63075" t="s">
        <v>320702</v>
      </c>
      <c r="L63075" t="s">
        <v>320709</v>
      </c>
      <c r="M63075" t="s">
        <v>28</v>
      </c>
      <c r="N63075" t="s">
        <v>40</v>
      </c>
      <c r="O63075" s="1">
        <v>37622</v>
      </c>
      <c r="P63075">
        <v>6300000</v>
      </c>
      <c r="Q63075" t="s">
        <v>320710</v>
      </c>
      <c r="R63075" t="s">
        <v>320711</v>
      </c>
      <c r="S63075" t="s">
        <v>320712</v>
      </c>
      <c r="T63075" t="s">
        <v>41183</v>
      </c>
      <c r="U63075" t="s">
        <v>34</v>
      </c>
      <c r="V63075" t="s">
        <v>46</v>
      </c>
      <c r="W63075" t="s">
        <v>106</v>
      </c>
      <c r="X63075" t="s">
        <v>151</v>
      </c>
      <c r="Y63075" t="s">
        <v>151</v>
      </c>
      <c r="Z63075" s="1">
        <v>41275</v>
      </c>
    </row>
    <row r="63076" spans="11:26" x14ac:dyDescent="0.3">
      <c r="K63076" t="s">
        <v>320702</v>
      </c>
      <c r="L63076" t="s">
        <v>320713</v>
      </c>
      <c r="M63076" t="s">
        <v>28</v>
      </c>
      <c r="N63076" t="s">
        <v>29</v>
      </c>
      <c r="O63076" s="1">
        <v>37994</v>
      </c>
      <c r="P63076">
        <v>15000000</v>
      </c>
      <c r="Q63076" t="s">
        <v>320714</v>
      </c>
      <c r="R63076" t="s">
        <v>320715</v>
      </c>
      <c r="S63076" t="s">
        <v>320716</v>
      </c>
      <c r="T63076" t="s">
        <v>320717</v>
      </c>
      <c r="U63076" t="s">
        <v>34</v>
      </c>
      <c r="V63076" t="s">
        <v>3124</v>
      </c>
      <c r="W63076">
        <v>5</v>
      </c>
      <c r="X63076" t="s">
        <v>3125</v>
      </c>
      <c r="Y63076" t="s">
        <v>3125</v>
      </c>
      <c r="Z63076" t="s">
        <v>108066</v>
      </c>
    </row>
    <row r="63077" spans="11:26" x14ac:dyDescent="0.3">
      <c r="K63077" t="s">
        <v>320702</v>
      </c>
      <c r="L63077" t="s">
        <v>320718</v>
      </c>
      <c r="M63077" t="s">
        <v>28</v>
      </c>
      <c r="N63077" t="s">
        <v>1189</v>
      </c>
      <c r="O63077" t="s">
        <v>24499</v>
      </c>
      <c r="P63077">
        <v>5000000</v>
      </c>
      <c r="Q63077" t="s">
        <v>320719</v>
      </c>
      <c r="R63077" t="s">
        <v>320720</v>
      </c>
      <c r="S63077" t="s">
        <v>320721</v>
      </c>
      <c r="T63077" t="s">
        <v>320722</v>
      </c>
      <c r="U63077" t="s">
        <v>34</v>
      </c>
      <c r="Z63077" t="s">
        <v>145855</v>
      </c>
    </row>
    <row r="63078" spans="11:26" x14ac:dyDescent="0.3">
      <c r="K63078" t="s">
        <v>320702</v>
      </c>
      <c r="L63078" t="s">
        <v>320723</v>
      </c>
      <c r="M63078" t="s">
        <v>28</v>
      </c>
      <c r="N63078" t="s">
        <v>493</v>
      </c>
      <c r="O63078" s="1">
        <v>38724</v>
      </c>
      <c r="P63078">
        <v>70000000</v>
      </c>
      <c r="Q63078" t="s">
        <v>320724</v>
      </c>
      <c r="R63078" t="s">
        <v>320725</v>
      </c>
      <c r="S63078" t="s">
        <v>320726</v>
      </c>
      <c r="T63078" t="s">
        <v>320727</v>
      </c>
      <c r="U63078" t="s">
        <v>34</v>
      </c>
      <c r="V63078" t="s">
        <v>46</v>
      </c>
      <c r="W63078" t="s">
        <v>167</v>
      </c>
      <c r="X63078" t="s">
        <v>168</v>
      </c>
      <c r="Y63078" t="s">
        <v>169</v>
      </c>
      <c r="Z63078" s="1">
        <v>40914</v>
      </c>
    </row>
    <row r="63079" spans="11:26" x14ac:dyDescent="0.3">
      <c r="K63079" t="s">
        <v>320702</v>
      </c>
      <c r="L63079" t="s">
        <v>320728</v>
      </c>
      <c r="M63079" t="s">
        <v>233</v>
      </c>
      <c r="O63079" s="1">
        <v>41278</v>
      </c>
      <c r="P63079">
        <v>16499000</v>
      </c>
      <c r="Q63079" t="s">
        <v>320729</v>
      </c>
      <c r="R63079" t="s">
        <v>320730</v>
      </c>
      <c r="S63079" t="s">
        <v>320731</v>
      </c>
      <c r="T63079" t="s">
        <v>320732</v>
      </c>
      <c r="U63079" t="s">
        <v>34</v>
      </c>
      <c r="V63079" t="s">
        <v>35</v>
      </c>
      <c r="W63079">
        <v>25</v>
      </c>
      <c r="X63079" t="s">
        <v>245</v>
      </c>
      <c r="Y63079" t="s">
        <v>245</v>
      </c>
      <c r="Z63079" s="1">
        <v>40544</v>
      </c>
    </row>
    <row r="63080" spans="11:26" x14ac:dyDescent="0.3">
      <c r="K63080" t="s">
        <v>320702</v>
      </c>
      <c r="L63080" t="s">
        <v>320733</v>
      </c>
      <c r="M63080" t="s">
        <v>28</v>
      </c>
      <c r="N63080" t="s">
        <v>493</v>
      </c>
      <c r="O63080" s="1">
        <v>38728</v>
      </c>
      <c r="P63080">
        <v>30000000</v>
      </c>
      <c r="Q63080" t="s">
        <v>320734</v>
      </c>
      <c r="R63080" t="s">
        <v>320735</v>
      </c>
      <c r="S63080" t="s">
        <v>320736</v>
      </c>
      <c r="T63080" t="s">
        <v>1294</v>
      </c>
      <c r="U63080" t="s">
        <v>34</v>
      </c>
      <c r="V63080" t="s">
        <v>46</v>
      </c>
      <c r="W63080" t="s">
        <v>2307</v>
      </c>
      <c r="X63080" t="s">
        <v>5908</v>
      </c>
      <c r="Y63080" t="s">
        <v>5908</v>
      </c>
      <c r="Z63080" s="1">
        <v>40918</v>
      </c>
    </row>
    <row r="63081" spans="11:26" x14ac:dyDescent="0.3">
      <c r="K63081" t="s">
        <v>320737</v>
      </c>
      <c r="L63081" t="s">
        <v>320738</v>
      </c>
      <c r="M63081" t="s">
        <v>324</v>
      </c>
      <c r="O63081" t="s">
        <v>2287</v>
      </c>
      <c r="Q63081" t="s">
        <v>320739</v>
      </c>
      <c r="R63081" t="s">
        <v>320740</v>
      </c>
      <c r="S63081" t="s">
        <v>320741</v>
      </c>
      <c r="T63081" t="s">
        <v>4038</v>
      </c>
      <c r="U63081" t="s">
        <v>34</v>
      </c>
      <c r="V63081" t="s">
        <v>46</v>
      </c>
      <c r="W63081" t="s">
        <v>6707</v>
      </c>
      <c r="X63081" t="s">
        <v>6708</v>
      </c>
      <c r="Y63081" t="s">
        <v>6709</v>
      </c>
    </row>
    <row r="63082" spans="11:26" x14ac:dyDescent="0.3">
      <c r="K63082" t="s">
        <v>320742</v>
      </c>
      <c r="L63082" t="s">
        <v>320743</v>
      </c>
      <c r="M63082" t="s">
        <v>28</v>
      </c>
      <c r="N63082" t="s">
        <v>40</v>
      </c>
      <c r="O63082" t="s">
        <v>114910</v>
      </c>
      <c r="P63082">
        <v>10000000</v>
      </c>
      <c r="Q63082" t="s">
        <v>320744</v>
      </c>
      <c r="R63082" t="s">
        <v>320745</v>
      </c>
      <c r="S63082" t="s">
        <v>320746</v>
      </c>
      <c r="T63082" t="s">
        <v>33558</v>
      </c>
      <c r="U63082" t="s">
        <v>34</v>
      </c>
    </row>
    <row r="63083" spans="11:26" x14ac:dyDescent="0.3">
      <c r="K63083" t="s">
        <v>320742</v>
      </c>
      <c r="L63083" t="s">
        <v>320747</v>
      </c>
      <c r="M63083" t="s">
        <v>28</v>
      </c>
      <c r="N63083" t="s">
        <v>29</v>
      </c>
      <c r="O63083" s="1">
        <v>39367</v>
      </c>
      <c r="P63083">
        <v>10220000</v>
      </c>
      <c r="Q63083" t="s">
        <v>320748</v>
      </c>
      <c r="R63083" t="s">
        <v>320749</v>
      </c>
      <c r="S63083" t="s">
        <v>320750</v>
      </c>
      <c r="T63083" t="s">
        <v>1294</v>
      </c>
      <c r="U63083" t="s">
        <v>34</v>
      </c>
      <c r="V63083" t="s">
        <v>206</v>
      </c>
      <c r="W63083" t="s">
        <v>207</v>
      </c>
      <c r="X63083" t="s">
        <v>208</v>
      </c>
      <c r="Y63083" t="s">
        <v>208</v>
      </c>
      <c r="Z63083" s="1">
        <v>39448</v>
      </c>
    </row>
    <row r="63084" spans="11:26" x14ac:dyDescent="0.3">
      <c r="K63084" t="s">
        <v>320751</v>
      </c>
      <c r="L63084" t="s">
        <v>320752</v>
      </c>
      <c r="M63084" t="s">
        <v>28</v>
      </c>
      <c r="O63084" s="1">
        <v>42248</v>
      </c>
      <c r="Q63084" t="s">
        <v>320753</v>
      </c>
      <c r="R63084" t="s">
        <v>320754</v>
      </c>
      <c r="S63084" t="s">
        <v>320755</v>
      </c>
      <c r="T63084" t="s">
        <v>85</v>
      </c>
      <c r="U63084" t="s">
        <v>34</v>
      </c>
      <c r="V63084" t="s">
        <v>454</v>
      </c>
      <c r="W63084">
        <v>17</v>
      </c>
      <c r="X63084" t="s">
        <v>776</v>
      </c>
      <c r="Y63084" t="s">
        <v>776</v>
      </c>
      <c r="Z63084" s="1">
        <v>37622</v>
      </c>
    </row>
    <row r="63085" spans="11:26" x14ac:dyDescent="0.3">
      <c r="K63085" t="s">
        <v>320756</v>
      </c>
      <c r="L63085" t="s">
        <v>320757</v>
      </c>
      <c r="M63085" t="s">
        <v>28</v>
      </c>
      <c r="N63085" t="s">
        <v>29</v>
      </c>
      <c r="O63085" s="1">
        <v>41557</v>
      </c>
      <c r="P63085">
        <v>5000000</v>
      </c>
      <c r="Q63085" t="s">
        <v>320758</v>
      </c>
      <c r="R63085" t="s">
        <v>320759</v>
      </c>
      <c r="T63085" t="s">
        <v>320760</v>
      </c>
      <c r="U63085" t="s">
        <v>178</v>
      </c>
      <c r="V63085" t="s">
        <v>46</v>
      </c>
      <c r="W63085" t="s">
        <v>488</v>
      </c>
      <c r="X63085" t="s">
        <v>489</v>
      </c>
      <c r="Y63085" t="s">
        <v>489</v>
      </c>
      <c r="Z63085" s="1">
        <v>36892</v>
      </c>
    </row>
    <row r="63086" spans="11:26" x14ac:dyDescent="0.3">
      <c r="K63086" t="s">
        <v>320756</v>
      </c>
      <c r="L63086" t="s">
        <v>320761</v>
      </c>
      <c r="M63086" t="s">
        <v>91</v>
      </c>
      <c r="O63086" s="1">
        <v>40635</v>
      </c>
      <c r="Q63086" t="s">
        <v>320762</v>
      </c>
      <c r="R63086" t="s">
        <v>320763</v>
      </c>
      <c r="S63086" t="s">
        <v>320764</v>
      </c>
      <c r="T63086" t="s">
        <v>320765</v>
      </c>
      <c r="U63086" t="s">
        <v>34</v>
      </c>
      <c r="V63086" t="s">
        <v>800</v>
      </c>
      <c r="X63086" t="s">
        <v>801</v>
      </c>
      <c r="Y63086" t="s">
        <v>801</v>
      </c>
      <c r="Z63086" s="1">
        <v>40918</v>
      </c>
    </row>
    <row r="63087" spans="11:26" x14ac:dyDescent="0.3">
      <c r="K63087" t="s">
        <v>320756</v>
      </c>
      <c r="L63087" t="s">
        <v>320766</v>
      </c>
      <c r="M63087" t="s">
        <v>28</v>
      </c>
      <c r="N63087" t="s">
        <v>40</v>
      </c>
      <c r="O63087" s="1">
        <v>39090</v>
      </c>
      <c r="P63087">
        <v>3500000</v>
      </c>
      <c r="Q63087" t="s">
        <v>320767</v>
      </c>
      <c r="R63087" t="s">
        <v>320768</v>
      </c>
      <c r="T63087" t="s">
        <v>320769</v>
      </c>
      <c r="U63087" t="s">
        <v>34</v>
      </c>
      <c r="V63087" t="s">
        <v>46</v>
      </c>
      <c r="W63087" t="s">
        <v>133</v>
      </c>
      <c r="X63087" t="s">
        <v>6530</v>
      </c>
      <c r="Y63087" t="s">
        <v>6530</v>
      </c>
      <c r="Z63087" t="s">
        <v>13273</v>
      </c>
    </row>
    <row r="63088" spans="11:26" x14ac:dyDescent="0.3">
      <c r="K63088" t="s">
        <v>320770</v>
      </c>
      <c r="L63088" t="s">
        <v>320771</v>
      </c>
      <c r="M63088" t="s">
        <v>52</v>
      </c>
      <c r="O63088" t="s">
        <v>476</v>
      </c>
      <c r="P63088">
        <v>500000</v>
      </c>
      <c r="Q63088" t="s">
        <v>320772</v>
      </c>
      <c r="R63088" t="s">
        <v>320773</v>
      </c>
      <c r="S63088" t="s">
        <v>320774</v>
      </c>
      <c r="T63088" t="s">
        <v>436</v>
      </c>
      <c r="U63088" t="s">
        <v>178</v>
      </c>
      <c r="V63088" t="s">
        <v>46</v>
      </c>
      <c r="W63088" t="s">
        <v>106</v>
      </c>
      <c r="X63088" t="s">
        <v>107</v>
      </c>
      <c r="Y63088" t="s">
        <v>446</v>
      </c>
      <c r="Z63088" s="1">
        <v>39455</v>
      </c>
    </row>
    <row r="63089" spans="11:26" x14ac:dyDescent="0.3">
      <c r="K63089" t="s">
        <v>320770</v>
      </c>
      <c r="L63089" t="s">
        <v>320775</v>
      </c>
      <c r="M63089" t="s">
        <v>52</v>
      </c>
      <c r="O63089" t="s">
        <v>823</v>
      </c>
      <c r="P63089">
        <v>500000</v>
      </c>
      <c r="Q63089" t="s">
        <v>320776</v>
      </c>
      <c r="R63089" t="s">
        <v>320777</v>
      </c>
      <c r="S63089" t="s">
        <v>320778</v>
      </c>
      <c r="T63089" t="s">
        <v>320779</v>
      </c>
      <c r="U63089" t="s">
        <v>34</v>
      </c>
      <c r="V63089" t="s">
        <v>568</v>
      </c>
      <c r="W63089">
        <v>7</v>
      </c>
      <c r="X63089" t="s">
        <v>1286</v>
      </c>
      <c r="Y63089" t="s">
        <v>1286</v>
      </c>
      <c r="Z63089" s="1">
        <v>41275</v>
      </c>
    </row>
    <row r="63090" spans="11:26" x14ac:dyDescent="0.3">
      <c r="K63090" t="s">
        <v>320770</v>
      </c>
      <c r="L63090" t="s">
        <v>320780</v>
      </c>
      <c r="M63090" t="s">
        <v>52</v>
      </c>
      <c r="O63090" s="1">
        <v>41640</v>
      </c>
      <c r="P63090">
        <v>100000</v>
      </c>
      <c r="Q63090" t="s">
        <v>320781</v>
      </c>
      <c r="R63090" t="s">
        <v>320782</v>
      </c>
      <c r="S63090" t="s">
        <v>320783</v>
      </c>
      <c r="T63090" t="s">
        <v>320784</v>
      </c>
      <c r="U63090" t="s">
        <v>34</v>
      </c>
      <c r="V63090" t="s">
        <v>206</v>
      </c>
      <c r="W63090" t="s">
        <v>3015</v>
      </c>
      <c r="X63090" t="s">
        <v>3016</v>
      </c>
      <c r="Y63090" t="s">
        <v>3016</v>
      </c>
      <c r="Z63090" s="1">
        <v>36892</v>
      </c>
    </row>
    <row r="63091" spans="11:26" x14ac:dyDescent="0.3">
      <c r="K63091" t="s">
        <v>320785</v>
      </c>
      <c r="L63091" t="s">
        <v>320786</v>
      </c>
      <c r="M63091" t="s">
        <v>28</v>
      </c>
      <c r="O63091" s="1">
        <v>42222</v>
      </c>
      <c r="P63091">
        <v>10000</v>
      </c>
      <c r="Q63091" t="s">
        <v>320787</v>
      </c>
      <c r="R63091" t="s">
        <v>320788</v>
      </c>
      <c r="S63091" t="s">
        <v>320789</v>
      </c>
      <c r="T63091" t="s">
        <v>78717</v>
      </c>
      <c r="U63091" t="s">
        <v>34</v>
      </c>
      <c r="V63091" t="s">
        <v>206</v>
      </c>
      <c r="W63091" t="s">
        <v>207</v>
      </c>
      <c r="X63091" t="s">
        <v>208</v>
      </c>
      <c r="Y63091" t="s">
        <v>208</v>
      </c>
      <c r="Z63091" s="1">
        <v>41255</v>
      </c>
    </row>
    <row r="63092" spans="11:26" x14ac:dyDescent="0.3">
      <c r="K63092" t="s">
        <v>320785</v>
      </c>
      <c r="L63092" t="s">
        <v>320790</v>
      </c>
      <c r="M63092" t="s">
        <v>28</v>
      </c>
      <c r="O63092" s="1">
        <v>41397</v>
      </c>
      <c r="P63092">
        <v>125000</v>
      </c>
      <c r="Q63092" t="s">
        <v>320791</v>
      </c>
      <c r="R63092" t="s">
        <v>320792</v>
      </c>
      <c r="S63092" t="s">
        <v>320793</v>
      </c>
      <c r="T63092" t="s">
        <v>95</v>
      </c>
      <c r="U63092" t="s">
        <v>34</v>
      </c>
      <c r="V63092" t="s">
        <v>270</v>
      </c>
      <c r="W63092" t="s">
        <v>271</v>
      </c>
      <c r="X63092" t="s">
        <v>18428</v>
      </c>
      <c r="Y63092" t="s">
        <v>18429</v>
      </c>
    </row>
    <row r="63093" spans="11:26" x14ac:dyDescent="0.3">
      <c r="K63093" t="s">
        <v>320785</v>
      </c>
      <c r="L63093" t="s">
        <v>320794</v>
      </c>
      <c r="M63093" t="s">
        <v>28</v>
      </c>
      <c r="O63093" t="s">
        <v>37898</v>
      </c>
      <c r="P63093">
        <v>17188</v>
      </c>
      <c r="Q63093" t="s">
        <v>320795</v>
      </c>
      <c r="R63093" t="s">
        <v>320796</v>
      </c>
      <c r="S63093" t="s">
        <v>320797</v>
      </c>
      <c r="T63093" t="s">
        <v>74</v>
      </c>
      <c r="U63093" t="s">
        <v>34</v>
      </c>
      <c r="V63093" t="s">
        <v>5693</v>
      </c>
      <c r="W63093">
        <v>13</v>
      </c>
      <c r="X63093" t="s">
        <v>138854</v>
      </c>
      <c r="Y63093" t="s">
        <v>164081</v>
      </c>
    </row>
    <row r="63094" spans="11:26" x14ac:dyDescent="0.3">
      <c r="K63094" t="s">
        <v>320798</v>
      </c>
      <c r="L63094" t="s">
        <v>320799</v>
      </c>
      <c r="M63094" t="s">
        <v>256</v>
      </c>
      <c r="O63094" s="1">
        <v>40917</v>
      </c>
      <c r="P63094">
        <v>138113</v>
      </c>
      <c r="Q63094" t="s">
        <v>320800</v>
      </c>
      <c r="R63094" t="s">
        <v>320801</v>
      </c>
      <c r="S63094" t="s">
        <v>320802</v>
      </c>
      <c r="T63094" t="s">
        <v>74</v>
      </c>
      <c r="U63094" t="s">
        <v>178</v>
      </c>
      <c r="V63094" t="s">
        <v>46</v>
      </c>
      <c r="W63094" t="s">
        <v>228</v>
      </c>
      <c r="X63094" t="s">
        <v>229</v>
      </c>
      <c r="Y63094" t="s">
        <v>229</v>
      </c>
      <c r="Z63094" s="1">
        <v>35065</v>
      </c>
    </row>
    <row r="63095" spans="11:26" x14ac:dyDescent="0.3">
      <c r="K63095" t="s">
        <v>320798</v>
      </c>
      <c r="L63095" t="s">
        <v>320803</v>
      </c>
      <c r="M63095" t="s">
        <v>52</v>
      </c>
      <c r="O63095" s="1">
        <v>40190</v>
      </c>
      <c r="P63095">
        <v>348091</v>
      </c>
      <c r="Q63095" t="s">
        <v>320804</v>
      </c>
      <c r="R63095" t="s">
        <v>320805</v>
      </c>
      <c r="T63095" t="s">
        <v>4848</v>
      </c>
      <c r="U63095" t="s">
        <v>345</v>
      </c>
      <c r="V63095" t="s">
        <v>46</v>
      </c>
      <c r="W63095" t="s">
        <v>228</v>
      </c>
      <c r="X63095" t="s">
        <v>229</v>
      </c>
      <c r="Y63095" t="s">
        <v>732</v>
      </c>
    </row>
    <row r="63096" spans="11:26" x14ac:dyDescent="0.3">
      <c r="K63096" t="s">
        <v>320798</v>
      </c>
      <c r="L63096" t="s">
        <v>320806</v>
      </c>
      <c r="M63096" t="s">
        <v>256</v>
      </c>
      <c r="O63096" s="1">
        <v>40913</v>
      </c>
      <c r="P63096">
        <v>79399</v>
      </c>
      <c r="Q63096" t="s">
        <v>320807</v>
      </c>
      <c r="R63096" t="s">
        <v>320808</v>
      </c>
      <c r="S63096" t="s">
        <v>320809</v>
      </c>
      <c r="U63096" t="s">
        <v>34</v>
      </c>
      <c r="V63096" t="s">
        <v>1816</v>
      </c>
      <c r="W63096">
        <v>16</v>
      </c>
      <c r="X63096" t="s">
        <v>2926</v>
      </c>
      <c r="Y63096" t="s">
        <v>2926</v>
      </c>
      <c r="Z63096" s="1">
        <v>42039</v>
      </c>
    </row>
    <row r="63097" spans="11:26" x14ac:dyDescent="0.3">
      <c r="K63097" t="s">
        <v>320798</v>
      </c>
      <c r="L63097" t="s">
        <v>320810</v>
      </c>
      <c r="M63097" t="s">
        <v>256</v>
      </c>
      <c r="O63097" s="1">
        <v>40550</v>
      </c>
      <c r="P63097">
        <v>362035</v>
      </c>
      <c r="Q63097" t="s">
        <v>320811</v>
      </c>
      <c r="R63097" t="s">
        <v>320812</v>
      </c>
      <c r="S63097" t="s">
        <v>320813</v>
      </c>
      <c r="T63097" t="s">
        <v>320814</v>
      </c>
      <c r="U63097" t="s">
        <v>34</v>
      </c>
      <c r="V63097" t="s">
        <v>46</v>
      </c>
      <c r="W63097" t="s">
        <v>195</v>
      </c>
      <c r="X63097" t="s">
        <v>1611</v>
      </c>
      <c r="Y63097" t="s">
        <v>320815</v>
      </c>
      <c r="Z63097" t="s">
        <v>320816</v>
      </c>
    </row>
    <row r="63098" spans="11:26" x14ac:dyDescent="0.3">
      <c r="K63098" t="s">
        <v>320798</v>
      </c>
      <c r="L63098" t="s">
        <v>320817</v>
      </c>
      <c r="M63098" t="s">
        <v>256</v>
      </c>
      <c r="O63098" s="1">
        <v>40920</v>
      </c>
      <c r="P63098">
        <v>645418</v>
      </c>
      <c r="Q63098" t="s">
        <v>320818</v>
      </c>
      <c r="R63098" t="s">
        <v>320819</v>
      </c>
      <c r="S63098" t="s">
        <v>320820</v>
      </c>
      <c r="T63098" t="s">
        <v>320821</v>
      </c>
      <c r="U63098" t="s">
        <v>34</v>
      </c>
      <c r="V63098" t="s">
        <v>46</v>
      </c>
      <c r="W63098" t="s">
        <v>106</v>
      </c>
      <c r="X63098" t="s">
        <v>107</v>
      </c>
      <c r="Y63098" t="s">
        <v>116</v>
      </c>
    </row>
    <row r="63099" spans="11:26" x14ac:dyDescent="0.3">
      <c r="K63099" t="s">
        <v>320798</v>
      </c>
      <c r="L63099" t="s">
        <v>320822</v>
      </c>
      <c r="M63099" t="s">
        <v>256</v>
      </c>
      <c r="O63099" s="1">
        <v>40549</v>
      </c>
      <c r="P63099">
        <v>287005</v>
      </c>
      <c r="Q63099" t="s">
        <v>320823</v>
      </c>
      <c r="R63099" t="s">
        <v>320824</v>
      </c>
      <c r="S63099" t="s">
        <v>320825</v>
      </c>
      <c r="T63099" t="s">
        <v>1080</v>
      </c>
      <c r="U63099" t="s">
        <v>34</v>
      </c>
      <c r="V63099" t="s">
        <v>46</v>
      </c>
      <c r="W63099" t="s">
        <v>106</v>
      </c>
      <c r="X63099" t="s">
        <v>107</v>
      </c>
      <c r="Y63099" t="s">
        <v>1681</v>
      </c>
      <c r="Z63099" t="s">
        <v>49753</v>
      </c>
    </row>
    <row r="63100" spans="11:26" x14ac:dyDescent="0.3">
      <c r="K63100" t="s">
        <v>320798</v>
      </c>
      <c r="L63100" t="s">
        <v>320826</v>
      </c>
      <c r="M63100" t="s">
        <v>256</v>
      </c>
      <c r="O63100" s="1">
        <v>40550</v>
      </c>
      <c r="P63100">
        <v>140000</v>
      </c>
      <c r="Q63100" t="s">
        <v>320827</v>
      </c>
      <c r="R63100" t="s">
        <v>320828</v>
      </c>
      <c r="S63100" t="s">
        <v>320829</v>
      </c>
      <c r="T63100" t="s">
        <v>320830</v>
      </c>
      <c r="U63100" t="s">
        <v>34</v>
      </c>
      <c r="V63100" t="s">
        <v>46</v>
      </c>
      <c r="W63100" t="s">
        <v>106</v>
      </c>
      <c r="X63100" t="s">
        <v>107</v>
      </c>
      <c r="Y63100" t="s">
        <v>116</v>
      </c>
      <c r="Z63100" t="s">
        <v>4257</v>
      </c>
    </row>
    <row r="63101" spans="11:26" x14ac:dyDescent="0.3">
      <c r="K63101" t="s">
        <v>320798</v>
      </c>
      <c r="L63101" t="s">
        <v>320831</v>
      </c>
      <c r="M63101" t="s">
        <v>324</v>
      </c>
      <c r="O63101" s="1">
        <v>39451</v>
      </c>
      <c r="P63101">
        <v>37749</v>
      </c>
      <c r="Q63101" t="s">
        <v>320832</v>
      </c>
      <c r="R63101" t="s">
        <v>320833</v>
      </c>
      <c r="S63101" t="s">
        <v>320834</v>
      </c>
      <c r="T63101" t="s">
        <v>320835</v>
      </c>
      <c r="U63101" t="s">
        <v>34</v>
      </c>
      <c r="V63101" t="s">
        <v>206</v>
      </c>
      <c r="W63101" t="s">
        <v>207</v>
      </c>
      <c r="X63101" t="s">
        <v>208</v>
      </c>
      <c r="Y63101" t="s">
        <v>208</v>
      </c>
    </row>
    <row r="63102" spans="11:26" x14ac:dyDescent="0.3">
      <c r="K63102" t="s">
        <v>320798</v>
      </c>
      <c r="L63102" t="s">
        <v>320836</v>
      </c>
      <c r="M63102" t="s">
        <v>256</v>
      </c>
      <c r="O63102" s="1">
        <v>41278</v>
      </c>
      <c r="P63102">
        <v>525775</v>
      </c>
      <c r="Q63102" t="s">
        <v>320837</v>
      </c>
      <c r="R63102" t="s">
        <v>320838</v>
      </c>
      <c r="S63102" t="s">
        <v>320839</v>
      </c>
      <c r="T63102" t="s">
        <v>1294</v>
      </c>
      <c r="U63102" t="s">
        <v>34</v>
      </c>
      <c r="V63102" t="s">
        <v>46</v>
      </c>
      <c r="W63102" t="s">
        <v>142</v>
      </c>
      <c r="X63102" t="s">
        <v>6059</v>
      </c>
      <c r="Y63102" t="s">
        <v>4704</v>
      </c>
    </row>
    <row r="63103" spans="11:26" x14ac:dyDescent="0.3">
      <c r="K63103" t="s">
        <v>320798</v>
      </c>
      <c r="L63103" t="s">
        <v>320840</v>
      </c>
      <c r="M63103" t="s">
        <v>52</v>
      </c>
      <c r="O63103" s="1">
        <v>39458</v>
      </c>
      <c r="P63103">
        <v>429100</v>
      </c>
      <c r="Q63103" t="s">
        <v>320841</v>
      </c>
      <c r="R63103" t="s">
        <v>320842</v>
      </c>
      <c r="S63103" t="s">
        <v>320843</v>
      </c>
      <c r="T63103" t="s">
        <v>1294</v>
      </c>
      <c r="U63103" t="s">
        <v>34</v>
      </c>
      <c r="V63103" t="s">
        <v>46</v>
      </c>
      <c r="W63103" t="s">
        <v>106</v>
      </c>
      <c r="X63103" t="s">
        <v>1650</v>
      </c>
      <c r="Y63103" t="s">
        <v>1651</v>
      </c>
      <c r="Z63103" s="1">
        <v>34700</v>
      </c>
    </row>
    <row r="63104" spans="11:26" x14ac:dyDescent="0.3">
      <c r="K63104" t="s">
        <v>320798</v>
      </c>
      <c r="L63104" t="s">
        <v>320844</v>
      </c>
      <c r="M63104" t="s">
        <v>256</v>
      </c>
      <c r="O63104" s="1">
        <v>40912</v>
      </c>
      <c r="P63104">
        <v>173357</v>
      </c>
      <c r="Q63104" t="s">
        <v>320845</v>
      </c>
      <c r="R63104" t="s">
        <v>320846</v>
      </c>
      <c r="S63104" t="s">
        <v>320847</v>
      </c>
      <c r="T63104" t="s">
        <v>1294</v>
      </c>
      <c r="U63104" t="s">
        <v>34</v>
      </c>
      <c r="V63104" t="s">
        <v>206</v>
      </c>
      <c r="W63104" t="s">
        <v>8878</v>
      </c>
    </row>
    <row r="63105" spans="11:26" x14ac:dyDescent="0.3">
      <c r="K63105" t="s">
        <v>320798</v>
      </c>
      <c r="L63105" t="s">
        <v>320848</v>
      </c>
      <c r="M63105" t="s">
        <v>256</v>
      </c>
      <c r="O63105" s="1">
        <v>40915</v>
      </c>
      <c r="P63105">
        <v>126346</v>
      </c>
      <c r="Q63105" t="s">
        <v>320849</v>
      </c>
      <c r="R63105" t="s">
        <v>320850</v>
      </c>
      <c r="S63105" t="s">
        <v>320851</v>
      </c>
      <c r="T63105" t="s">
        <v>30051</v>
      </c>
      <c r="U63105" t="s">
        <v>34</v>
      </c>
      <c r="V63105" t="s">
        <v>46</v>
      </c>
      <c r="W63105" t="s">
        <v>106</v>
      </c>
      <c r="X63105" t="s">
        <v>151</v>
      </c>
      <c r="Y63105" t="s">
        <v>151</v>
      </c>
      <c r="Z63105" s="1">
        <v>40544</v>
      </c>
    </row>
    <row r="63106" spans="11:26" x14ac:dyDescent="0.3">
      <c r="K63106" t="s">
        <v>320798</v>
      </c>
      <c r="L63106" t="s">
        <v>320852</v>
      </c>
      <c r="M63106" t="s">
        <v>52</v>
      </c>
      <c r="O63106" s="1">
        <v>39825</v>
      </c>
      <c r="P63106">
        <v>968172</v>
      </c>
      <c r="Q63106" t="s">
        <v>320853</v>
      </c>
      <c r="R63106" t="s">
        <v>320854</v>
      </c>
      <c r="S63106" t="s">
        <v>320855</v>
      </c>
      <c r="T63106" t="s">
        <v>1294</v>
      </c>
      <c r="U63106" t="s">
        <v>34</v>
      </c>
      <c r="V63106" t="s">
        <v>46</v>
      </c>
      <c r="W63106" t="s">
        <v>75</v>
      </c>
      <c r="X63106" t="s">
        <v>464</v>
      </c>
      <c r="Y63106" t="s">
        <v>464</v>
      </c>
      <c r="Z63106" s="1">
        <v>36526</v>
      </c>
    </row>
    <row r="63107" spans="11:26" x14ac:dyDescent="0.3">
      <c r="K63107" t="s">
        <v>320798</v>
      </c>
      <c r="L63107" t="s">
        <v>320856</v>
      </c>
      <c r="M63107" t="s">
        <v>256</v>
      </c>
      <c r="O63107" s="1">
        <v>40918</v>
      </c>
      <c r="P63107">
        <v>192992</v>
      </c>
      <c r="Q63107" t="s">
        <v>320857</v>
      </c>
      <c r="R63107" t="s">
        <v>320858</v>
      </c>
      <c r="U63107" t="s">
        <v>34</v>
      </c>
      <c r="Z63107" t="s">
        <v>50003</v>
      </c>
    </row>
    <row r="63108" spans="11:26" x14ac:dyDescent="0.3">
      <c r="K63108" t="s">
        <v>320798</v>
      </c>
      <c r="L63108" t="s">
        <v>320859</v>
      </c>
      <c r="M63108" t="s">
        <v>749</v>
      </c>
      <c r="O63108" t="s">
        <v>1364</v>
      </c>
      <c r="P63108">
        <v>229846</v>
      </c>
      <c r="Q63108" t="s">
        <v>320860</v>
      </c>
      <c r="R63108" t="s">
        <v>320861</v>
      </c>
      <c r="S63108" t="s">
        <v>320862</v>
      </c>
      <c r="T63108" t="s">
        <v>320863</v>
      </c>
      <c r="U63108" t="s">
        <v>34</v>
      </c>
      <c r="V63108" t="s">
        <v>454</v>
      </c>
      <c r="W63108">
        <v>20</v>
      </c>
      <c r="X63108" t="s">
        <v>455</v>
      </c>
      <c r="Y63108" t="s">
        <v>320864</v>
      </c>
      <c r="Z63108" s="1">
        <v>41275</v>
      </c>
    </row>
    <row r="63109" spans="11:26" x14ac:dyDescent="0.3">
      <c r="K63109" t="s">
        <v>320798</v>
      </c>
      <c r="L63109" t="s">
        <v>320865</v>
      </c>
      <c r="M63109" t="s">
        <v>256</v>
      </c>
      <c r="O63109" s="1">
        <v>40553</v>
      </c>
      <c r="P63109">
        <v>161922</v>
      </c>
      <c r="Q63109" t="s">
        <v>320866</v>
      </c>
      <c r="R63109" t="s">
        <v>320867</v>
      </c>
      <c r="S63109" t="s">
        <v>320868</v>
      </c>
      <c r="T63109" t="s">
        <v>33465</v>
      </c>
      <c r="U63109" t="s">
        <v>34</v>
      </c>
      <c r="V63109" t="s">
        <v>206</v>
      </c>
      <c r="W63109" t="s">
        <v>8878</v>
      </c>
      <c r="X63109" t="s">
        <v>5542</v>
      </c>
      <c r="Y63109" t="s">
        <v>320869</v>
      </c>
      <c r="Z63109" s="1">
        <v>40179</v>
      </c>
    </row>
    <row r="63110" spans="11:26" x14ac:dyDescent="0.3">
      <c r="K63110" t="s">
        <v>320870</v>
      </c>
      <c r="L63110" t="s">
        <v>320871</v>
      </c>
      <c r="M63110" t="s">
        <v>749</v>
      </c>
      <c r="O63110" t="s">
        <v>14529</v>
      </c>
      <c r="P63110">
        <v>135000</v>
      </c>
      <c r="Q63110" t="s">
        <v>320872</v>
      </c>
      <c r="R63110" t="s">
        <v>320873</v>
      </c>
      <c r="S63110" t="s">
        <v>320874</v>
      </c>
      <c r="T63110" t="s">
        <v>6625</v>
      </c>
      <c r="U63110" t="s">
        <v>34</v>
      </c>
      <c r="V63110" t="s">
        <v>96</v>
      </c>
      <c r="W63110" t="s">
        <v>97</v>
      </c>
      <c r="X63110" t="s">
        <v>54489</v>
      </c>
      <c r="Y63110" t="s">
        <v>54489</v>
      </c>
      <c r="Z63110" t="s">
        <v>158010</v>
      </c>
    </row>
    <row r="63111" spans="11:26" x14ac:dyDescent="0.3">
      <c r="K63111" t="s">
        <v>320875</v>
      </c>
      <c r="L63111" t="s">
        <v>320876</v>
      </c>
      <c r="M63111" t="s">
        <v>28</v>
      </c>
      <c r="O63111" t="s">
        <v>1735</v>
      </c>
      <c r="P63111">
        <v>10917805</v>
      </c>
      <c r="Q63111" t="s">
        <v>320877</v>
      </c>
      <c r="R63111" t="s">
        <v>320878</v>
      </c>
      <c r="S63111" t="s">
        <v>320879</v>
      </c>
      <c r="T63111" t="s">
        <v>74</v>
      </c>
      <c r="U63111" t="s">
        <v>34</v>
      </c>
      <c r="V63111" t="s">
        <v>559</v>
      </c>
      <c r="W63111">
        <v>11</v>
      </c>
      <c r="X63111" t="s">
        <v>828</v>
      </c>
      <c r="Y63111" t="s">
        <v>828</v>
      </c>
      <c r="Z63111" t="s">
        <v>135348</v>
      </c>
    </row>
    <row r="63112" spans="11:26" x14ac:dyDescent="0.3">
      <c r="K63112" t="s">
        <v>320875</v>
      </c>
      <c r="L63112" t="s">
        <v>320880</v>
      </c>
      <c r="M63112" t="s">
        <v>1836</v>
      </c>
      <c r="O63112" t="s">
        <v>240</v>
      </c>
      <c r="P63112">
        <v>6551350</v>
      </c>
      <c r="Q63112" t="s">
        <v>320881</v>
      </c>
      <c r="R63112" t="s">
        <v>320882</v>
      </c>
      <c r="S63112" t="s">
        <v>320883</v>
      </c>
      <c r="T63112" t="s">
        <v>75821</v>
      </c>
      <c r="U63112" t="s">
        <v>34</v>
      </c>
    </row>
    <row r="63113" spans="11:26" x14ac:dyDescent="0.3">
      <c r="K63113" t="s">
        <v>320884</v>
      </c>
      <c r="L63113" t="s">
        <v>320885</v>
      </c>
      <c r="M63113" t="s">
        <v>28</v>
      </c>
      <c r="N63113" t="s">
        <v>40</v>
      </c>
      <c r="O63113" s="1">
        <v>39092</v>
      </c>
      <c r="P63113">
        <v>11000000</v>
      </c>
      <c r="Q63113" t="s">
        <v>320886</v>
      </c>
      <c r="R63113" t="s">
        <v>320887</v>
      </c>
      <c r="S63113" t="s">
        <v>320888</v>
      </c>
      <c r="T63113" t="s">
        <v>320889</v>
      </c>
      <c r="U63113" t="s">
        <v>34</v>
      </c>
      <c r="V63113" t="s">
        <v>46</v>
      </c>
      <c r="W63113" t="s">
        <v>260</v>
      </c>
      <c r="X63113" t="s">
        <v>402</v>
      </c>
      <c r="Y63113" t="s">
        <v>26553</v>
      </c>
    </row>
    <row r="63114" spans="11:26" x14ac:dyDescent="0.3">
      <c r="K63114" t="s">
        <v>320890</v>
      </c>
      <c r="L63114" t="s">
        <v>320891</v>
      </c>
      <c r="M63114" t="s">
        <v>52</v>
      </c>
      <c r="O63114" s="1">
        <v>42007</v>
      </c>
      <c r="P63114">
        <v>500000</v>
      </c>
      <c r="Q63114" t="s">
        <v>320892</v>
      </c>
      <c r="R63114" t="s">
        <v>320893</v>
      </c>
      <c r="S63114" t="s">
        <v>320894</v>
      </c>
      <c r="T63114" t="s">
        <v>74</v>
      </c>
      <c r="U63114" t="s">
        <v>34</v>
      </c>
      <c r="V63114" t="s">
        <v>46</v>
      </c>
      <c r="W63114" t="s">
        <v>6707</v>
      </c>
      <c r="X63114" t="s">
        <v>24996</v>
      </c>
      <c r="Y63114" t="s">
        <v>19926</v>
      </c>
      <c r="Z63114" s="1">
        <v>41275</v>
      </c>
    </row>
    <row r="63115" spans="11:26" x14ac:dyDescent="0.3">
      <c r="K63115" t="s">
        <v>320895</v>
      </c>
      <c r="L63115" t="s">
        <v>320896</v>
      </c>
      <c r="M63115" t="s">
        <v>28</v>
      </c>
      <c r="O63115" s="1">
        <v>41123</v>
      </c>
      <c r="P63115">
        <v>1500000</v>
      </c>
      <c r="Q63115" t="s">
        <v>320897</v>
      </c>
      <c r="R63115" t="s">
        <v>320898</v>
      </c>
      <c r="S63115" t="s">
        <v>320899</v>
      </c>
      <c r="T63115" t="s">
        <v>320900</v>
      </c>
      <c r="U63115" t="s">
        <v>34</v>
      </c>
      <c r="V63115" t="s">
        <v>46</v>
      </c>
      <c r="W63115" t="s">
        <v>106</v>
      </c>
      <c r="X63115" t="s">
        <v>107</v>
      </c>
      <c r="Y63115" t="s">
        <v>116</v>
      </c>
      <c r="Z63115" s="1">
        <v>38360</v>
      </c>
    </row>
    <row r="63116" spans="11:26" x14ac:dyDescent="0.3">
      <c r="K63116" t="s">
        <v>320901</v>
      </c>
      <c r="L63116" t="s">
        <v>320902</v>
      </c>
      <c r="M63116" t="s">
        <v>28</v>
      </c>
      <c r="N63116" t="s">
        <v>40</v>
      </c>
      <c r="O63116" s="1">
        <v>39667</v>
      </c>
      <c r="P63116">
        <v>6000000</v>
      </c>
      <c r="Q63116" t="s">
        <v>320903</v>
      </c>
      <c r="R63116" t="s">
        <v>320904</v>
      </c>
      <c r="T63116" t="s">
        <v>320905</v>
      </c>
      <c r="U63116" t="s">
        <v>34</v>
      </c>
      <c r="V63116" t="s">
        <v>46</v>
      </c>
      <c r="W63116" t="s">
        <v>142</v>
      </c>
      <c r="X63116" t="s">
        <v>2149</v>
      </c>
      <c r="Y63116" t="s">
        <v>48477</v>
      </c>
      <c r="Z63116" s="1">
        <v>41275</v>
      </c>
    </row>
    <row r="63117" spans="11:26" x14ac:dyDescent="0.3">
      <c r="K63117" t="s">
        <v>320901</v>
      </c>
      <c r="L63117" t="s">
        <v>320906</v>
      </c>
      <c r="M63117" t="s">
        <v>28</v>
      </c>
      <c r="O63117" t="s">
        <v>23694</v>
      </c>
      <c r="P63117">
        <v>10000000</v>
      </c>
      <c r="Q63117" t="s">
        <v>320907</v>
      </c>
      <c r="R63117" t="s">
        <v>320908</v>
      </c>
      <c r="S63117" t="s">
        <v>320909</v>
      </c>
      <c r="T63117" t="s">
        <v>150</v>
      </c>
      <c r="U63117" t="s">
        <v>34</v>
      </c>
      <c r="V63117" t="s">
        <v>46</v>
      </c>
      <c r="W63117" t="s">
        <v>142</v>
      </c>
      <c r="X63117" t="s">
        <v>2149</v>
      </c>
      <c r="Y63117" t="s">
        <v>48477</v>
      </c>
    </row>
    <row r="63118" spans="11:26" x14ac:dyDescent="0.3">
      <c r="K63118" t="s">
        <v>320901</v>
      </c>
      <c r="L63118" t="s">
        <v>320910</v>
      </c>
      <c r="M63118" t="s">
        <v>28</v>
      </c>
      <c r="O63118" s="1">
        <v>38907</v>
      </c>
      <c r="P63118">
        <v>8000000</v>
      </c>
      <c r="Q63118" t="s">
        <v>320911</v>
      </c>
      <c r="R63118" t="s">
        <v>320912</v>
      </c>
      <c r="S63118" t="s">
        <v>320913</v>
      </c>
      <c r="T63118" t="s">
        <v>2126</v>
      </c>
      <c r="U63118" t="s">
        <v>34</v>
      </c>
      <c r="V63118" t="s">
        <v>46</v>
      </c>
      <c r="W63118" t="s">
        <v>167</v>
      </c>
      <c r="X63118" t="s">
        <v>168</v>
      </c>
      <c r="Y63118" t="s">
        <v>8771</v>
      </c>
      <c r="Z63118" s="1">
        <v>37257</v>
      </c>
    </row>
    <row r="63119" spans="11:26" x14ac:dyDescent="0.3">
      <c r="K63119" t="s">
        <v>320914</v>
      </c>
      <c r="L63119" t="s">
        <v>320915</v>
      </c>
      <c r="M63119" t="s">
        <v>52</v>
      </c>
      <c r="O63119" s="1">
        <v>40885</v>
      </c>
      <c r="P63119">
        <v>1300000</v>
      </c>
      <c r="Q63119" t="s">
        <v>320916</v>
      </c>
      <c r="R63119" t="s">
        <v>320917</v>
      </c>
      <c r="S63119" t="s">
        <v>320918</v>
      </c>
      <c r="T63119" t="s">
        <v>100319</v>
      </c>
      <c r="U63119" t="s">
        <v>34</v>
      </c>
      <c r="V63119" t="s">
        <v>46</v>
      </c>
      <c r="W63119" t="s">
        <v>106</v>
      </c>
      <c r="X63119" t="s">
        <v>107</v>
      </c>
      <c r="Y63119" t="s">
        <v>108</v>
      </c>
      <c r="Z63119" s="1">
        <v>41275</v>
      </c>
    </row>
    <row r="63120" spans="11:26" x14ac:dyDescent="0.3">
      <c r="K63120" t="s">
        <v>320919</v>
      </c>
      <c r="L63120" t="s">
        <v>320920</v>
      </c>
      <c r="M63120" t="s">
        <v>52</v>
      </c>
      <c r="O63120" t="s">
        <v>13963</v>
      </c>
      <c r="P63120">
        <v>375000</v>
      </c>
      <c r="Q63120" t="s">
        <v>320921</v>
      </c>
      <c r="R63120" t="s">
        <v>320922</v>
      </c>
      <c r="S63120" t="s">
        <v>320923</v>
      </c>
      <c r="T63120" t="s">
        <v>2126</v>
      </c>
      <c r="U63120" t="s">
        <v>34</v>
      </c>
      <c r="V63120" t="s">
        <v>46</v>
      </c>
      <c r="W63120" t="s">
        <v>142</v>
      </c>
      <c r="X63120" t="s">
        <v>1930</v>
      </c>
      <c r="Y63120" t="s">
        <v>39167</v>
      </c>
      <c r="Z63120" s="1">
        <v>39448</v>
      </c>
    </row>
    <row r="63121" spans="11:26" x14ac:dyDescent="0.3">
      <c r="K63121" t="s">
        <v>320924</v>
      </c>
      <c r="L63121" t="s">
        <v>320925</v>
      </c>
      <c r="M63121" t="s">
        <v>52</v>
      </c>
      <c r="O63121" s="1">
        <v>42160</v>
      </c>
      <c r="P63121">
        <v>72469</v>
      </c>
      <c r="Q63121" t="s">
        <v>320926</v>
      </c>
      <c r="R63121" t="s">
        <v>320927</v>
      </c>
      <c r="S63121" t="s">
        <v>320928</v>
      </c>
      <c r="T63121" t="s">
        <v>320929</v>
      </c>
      <c r="U63121" t="s">
        <v>34</v>
      </c>
      <c r="V63121" t="s">
        <v>46</v>
      </c>
      <c r="W63121" t="s">
        <v>133</v>
      </c>
      <c r="X63121" t="s">
        <v>4769</v>
      </c>
      <c r="Y63121" t="s">
        <v>4770</v>
      </c>
    </row>
    <row r="63122" spans="11:26" x14ac:dyDescent="0.3">
      <c r="K63122" t="s">
        <v>320924</v>
      </c>
      <c r="L63122" t="s">
        <v>320930</v>
      </c>
      <c r="M63122" t="s">
        <v>52</v>
      </c>
      <c r="O63122" s="1">
        <v>42005</v>
      </c>
      <c r="P63122">
        <v>1500000</v>
      </c>
      <c r="Q63122" t="s">
        <v>320931</v>
      </c>
      <c r="R63122" t="s">
        <v>320932</v>
      </c>
      <c r="S63122" t="s">
        <v>320933</v>
      </c>
      <c r="T63122" t="s">
        <v>74</v>
      </c>
      <c r="U63122" t="s">
        <v>34</v>
      </c>
      <c r="V63122" t="s">
        <v>46</v>
      </c>
      <c r="W63122" t="s">
        <v>106</v>
      </c>
      <c r="X63122" t="s">
        <v>107</v>
      </c>
      <c r="Y63122" t="s">
        <v>116</v>
      </c>
      <c r="Z63122" s="1">
        <v>39824</v>
      </c>
    </row>
    <row r="63123" spans="11:26" x14ac:dyDescent="0.3">
      <c r="K63123" t="s">
        <v>320934</v>
      </c>
      <c r="L63123" t="s">
        <v>320935</v>
      </c>
      <c r="M63123" t="s">
        <v>749</v>
      </c>
      <c r="O63123" t="s">
        <v>10589</v>
      </c>
      <c r="P63123">
        <v>45000</v>
      </c>
      <c r="Q63123" t="s">
        <v>320936</v>
      </c>
      <c r="R63123" t="s">
        <v>320937</v>
      </c>
      <c r="S63123" t="s">
        <v>320938</v>
      </c>
      <c r="T63123" t="s">
        <v>95</v>
      </c>
      <c r="U63123" t="s">
        <v>345</v>
      </c>
      <c r="V63123" t="s">
        <v>65</v>
      </c>
      <c r="W63123">
        <v>12</v>
      </c>
      <c r="X63123" t="s">
        <v>153845</v>
      </c>
      <c r="Y63123" t="s">
        <v>153845</v>
      </c>
      <c r="Z63123" s="1">
        <v>39448</v>
      </c>
    </row>
    <row r="63124" spans="11:26" x14ac:dyDescent="0.3">
      <c r="K63124" t="s">
        <v>320934</v>
      </c>
      <c r="L63124" t="s">
        <v>320939</v>
      </c>
      <c r="M63124" t="s">
        <v>28</v>
      </c>
      <c r="N63124" t="s">
        <v>29</v>
      </c>
      <c r="O63124" t="s">
        <v>8591</v>
      </c>
      <c r="P63124">
        <v>22000000</v>
      </c>
      <c r="Q63124" t="s">
        <v>320940</v>
      </c>
      <c r="R63124" t="s">
        <v>320941</v>
      </c>
      <c r="S63124" t="s">
        <v>320942</v>
      </c>
      <c r="T63124" t="s">
        <v>320943</v>
      </c>
      <c r="U63124" t="s">
        <v>34</v>
      </c>
      <c r="V63124" t="s">
        <v>206</v>
      </c>
      <c r="W63124" t="s">
        <v>3707</v>
      </c>
      <c r="X63124" t="s">
        <v>5542</v>
      </c>
      <c r="Y63124" t="s">
        <v>320944</v>
      </c>
      <c r="Z63124" s="1">
        <v>40909</v>
      </c>
    </row>
    <row r="63125" spans="11:26" x14ac:dyDescent="0.3">
      <c r="K63125" t="s">
        <v>320934</v>
      </c>
      <c r="L63125" t="s">
        <v>320945</v>
      </c>
      <c r="M63125" t="s">
        <v>28</v>
      </c>
      <c r="N63125" t="s">
        <v>493</v>
      </c>
      <c r="O63125" s="1">
        <v>41436</v>
      </c>
      <c r="P63125">
        <v>60000000</v>
      </c>
      <c r="Q63125" t="s">
        <v>320946</v>
      </c>
      <c r="R63125" t="s">
        <v>320947</v>
      </c>
      <c r="S63125" t="s">
        <v>320948</v>
      </c>
      <c r="T63125" t="s">
        <v>436</v>
      </c>
      <c r="U63125" t="s">
        <v>34</v>
      </c>
      <c r="V63125" t="s">
        <v>206</v>
      </c>
      <c r="W63125" t="s">
        <v>21570</v>
      </c>
      <c r="X63125" t="s">
        <v>5542</v>
      </c>
      <c r="Y63125" t="s">
        <v>320949</v>
      </c>
      <c r="Z63125" t="s">
        <v>173124</v>
      </c>
    </row>
    <row r="63126" spans="11:26" x14ac:dyDescent="0.3">
      <c r="K63126" t="s">
        <v>320934</v>
      </c>
      <c r="L63126" t="s">
        <v>320950</v>
      </c>
      <c r="M63126" t="s">
        <v>28</v>
      </c>
      <c r="N63126" t="s">
        <v>40</v>
      </c>
      <c r="O63126" t="s">
        <v>35564</v>
      </c>
      <c r="P63126">
        <v>4000000</v>
      </c>
      <c r="Q63126" t="s">
        <v>320951</v>
      </c>
      <c r="R63126" t="s">
        <v>320952</v>
      </c>
      <c r="S63126" t="s">
        <v>320953</v>
      </c>
      <c r="T63126" t="s">
        <v>320954</v>
      </c>
      <c r="U63126" t="s">
        <v>34</v>
      </c>
      <c r="V63126" t="s">
        <v>568</v>
      </c>
      <c r="W63126">
        <v>6</v>
      </c>
      <c r="X63126" t="s">
        <v>20141</v>
      </c>
      <c r="Y63126" t="s">
        <v>20141</v>
      </c>
      <c r="Z63126" s="1">
        <v>41550</v>
      </c>
    </row>
    <row r="63127" spans="11:26" x14ac:dyDescent="0.3">
      <c r="K63127" t="s">
        <v>320955</v>
      </c>
      <c r="L63127" t="s">
        <v>320956</v>
      </c>
      <c r="M63127" t="s">
        <v>324</v>
      </c>
      <c r="O63127" s="1">
        <v>40552</v>
      </c>
      <c r="Q63127" t="s">
        <v>320957</v>
      </c>
      <c r="R63127" t="s">
        <v>320958</v>
      </c>
      <c r="S63127" t="s">
        <v>320959</v>
      </c>
      <c r="T63127" t="s">
        <v>320960</v>
      </c>
      <c r="U63127" t="s">
        <v>34</v>
      </c>
      <c r="V63127" t="s">
        <v>96</v>
      </c>
      <c r="W63127" t="s">
        <v>336</v>
      </c>
      <c r="X63127" t="s">
        <v>337</v>
      </c>
      <c r="Y63127" t="s">
        <v>337</v>
      </c>
      <c r="Z63127" s="1">
        <v>40544</v>
      </c>
    </row>
    <row r="63128" spans="11:26" x14ac:dyDescent="0.3">
      <c r="K63128" t="s">
        <v>320961</v>
      </c>
      <c r="L63128" t="s">
        <v>320962</v>
      </c>
      <c r="M63128" t="s">
        <v>52</v>
      </c>
      <c r="O63128" t="s">
        <v>25159</v>
      </c>
      <c r="P63128">
        <v>900000</v>
      </c>
      <c r="Q63128" t="s">
        <v>320963</v>
      </c>
      <c r="R63128" t="s">
        <v>320964</v>
      </c>
      <c r="S63128" t="s">
        <v>320965</v>
      </c>
      <c r="T63128" t="s">
        <v>5171</v>
      </c>
      <c r="U63128" t="s">
        <v>34</v>
      </c>
      <c r="V63128" t="s">
        <v>46</v>
      </c>
      <c r="W63128" t="s">
        <v>106</v>
      </c>
      <c r="X63128" t="s">
        <v>107</v>
      </c>
      <c r="Y63128" t="s">
        <v>116</v>
      </c>
      <c r="Z63128" t="s">
        <v>120278</v>
      </c>
    </row>
    <row r="63129" spans="11:26" x14ac:dyDescent="0.3">
      <c r="K63129" t="s">
        <v>320961</v>
      </c>
      <c r="L63129" t="s">
        <v>320966</v>
      </c>
      <c r="M63129" t="s">
        <v>324</v>
      </c>
      <c r="O63129" s="1">
        <v>41951</v>
      </c>
      <c r="P63129">
        <v>500000</v>
      </c>
      <c r="Q63129" t="s">
        <v>320967</v>
      </c>
      <c r="R63129" t="s">
        <v>320968</v>
      </c>
      <c r="S63129" t="s">
        <v>320969</v>
      </c>
      <c r="T63129" t="s">
        <v>95</v>
      </c>
      <c r="U63129" t="s">
        <v>34</v>
      </c>
      <c r="V63129" t="s">
        <v>65</v>
      </c>
      <c r="W63129">
        <v>30</v>
      </c>
      <c r="X63129" t="s">
        <v>4743</v>
      </c>
      <c r="Y63129" t="s">
        <v>4743</v>
      </c>
      <c r="Z63129" s="1">
        <v>35431</v>
      </c>
    </row>
    <row r="63130" spans="11:26" x14ac:dyDescent="0.3">
      <c r="K63130" t="s">
        <v>320970</v>
      </c>
      <c r="L63130" t="s">
        <v>320971</v>
      </c>
      <c r="M63130" t="s">
        <v>233</v>
      </c>
      <c r="O63130" s="1">
        <v>38847</v>
      </c>
      <c r="P63130">
        <v>2100000</v>
      </c>
      <c r="Q63130" t="s">
        <v>320972</v>
      </c>
      <c r="R63130" t="s">
        <v>320973</v>
      </c>
      <c r="S63130" t="s">
        <v>320974</v>
      </c>
      <c r="T63130" t="s">
        <v>1294</v>
      </c>
      <c r="U63130" t="s">
        <v>34</v>
      </c>
      <c r="V63130" t="s">
        <v>206</v>
      </c>
      <c r="W63130" t="s">
        <v>207</v>
      </c>
      <c r="X63130" t="s">
        <v>208</v>
      </c>
      <c r="Y63130" t="s">
        <v>208</v>
      </c>
      <c r="Z63130" s="1">
        <v>35431</v>
      </c>
    </row>
    <row r="63131" spans="11:26" x14ac:dyDescent="0.3">
      <c r="K63131" t="s">
        <v>320975</v>
      </c>
      <c r="L63131" t="s">
        <v>320976</v>
      </c>
      <c r="M63131" t="s">
        <v>52</v>
      </c>
      <c r="O63131" t="s">
        <v>41138</v>
      </c>
      <c r="P63131">
        <v>1450000</v>
      </c>
      <c r="Q63131" t="s">
        <v>320977</v>
      </c>
      <c r="R63131" t="s">
        <v>320978</v>
      </c>
      <c r="S63131" t="s">
        <v>320979</v>
      </c>
      <c r="T63131" t="s">
        <v>74</v>
      </c>
      <c r="U63131" t="s">
        <v>34</v>
      </c>
      <c r="V63131" t="s">
        <v>46</v>
      </c>
      <c r="W63131" t="s">
        <v>471</v>
      </c>
      <c r="X63131" t="s">
        <v>1482</v>
      </c>
      <c r="Y63131" t="s">
        <v>1482</v>
      </c>
    </row>
    <row r="63132" spans="11:26" x14ac:dyDescent="0.3">
      <c r="K63132" t="s">
        <v>320980</v>
      </c>
      <c r="L63132" t="s">
        <v>320981</v>
      </c>
      <c r="M63132" t="s">
        <v>233</v>
      </c>
      <c r="O63132" t="s">
        <v>27342</v>
      </c>
      <c r="P63132">
        <v>20000000</v>
      </c>
      <c r="Q63132" t="s">
        <v>320982</v>
      </c>
      <c r="R63132" t="s">
        <v>320983</v>
      </c>
      <c r="S63132" t="s">
        <v>320984</v>
      </c>
      <c r="T63132" t="s">
        <v>320985</v>
      </c>
      <c r="U63132" t="s">
        <v>345</v>
      </c>
      <c r="V63132" t="s">
        <v>96</v>
      </c>
      <c r="W63132" t="s">
        <v>336</v>
      </c>
      <c r="X63132" t="s">
        <v>337</v>
      </c>
      <c r="Y63132" t="s">
        <v>337</v>
      </c>
    </row>
    <row r="63133" spans="11:26" x14ac:dyDescent="0.3">
      <c r="K63133" t="s">
        <v>320986</v>
      </c>
      <c r="L63133" t="s">
        <v>320987</v>
      </c>
      <c r="M63133" t="s">
        <v>28</v>
      </c>
      <c r="O63133" t="s">
        <v>33969</v>
      </c>
      <c r="P63133">
        <v>1000000</v>
      </c>
      <c r="Q63133" t="s">
        <v>320988</v>
      </c>
      <c r="R63133" t="s">
        <v>320989</v>
      </c>
      <c r="S63133" t="s">
        <v>320990</v>
      </c>
      <c r="T63133" t="s">
        <v>320991</v>
      </c>
      <c r="U63133" t="s">
        <v>34</v>
      </c>
      <c r="V63133" t="s">
        <v>368</v>
      </c>
      <c r="W63133">
        <v>2</v>
      </c>
      <c r="X63133" t="s">
        <v>369</v>
      </c>
      <c r="Y63133" t="s">
        <v>369</v>
      </c>
    </row>
    <row r="63134" spans="11:26" x14ac:dyDescent="0.3">
      <c r="K63134" t="s">
        <v>320986</v>
      </c>
      <c r="L63134" t="s">
        <v>320992</v>
      </c>
      <c r="M63134" t="s">
        <v>324</v>
      </c>
      <c r="O63134" s="1">
        <v>39083</v>
      </c>
      <c r="P63134">
        <v>500000</v>
      </c>
      <c r="Q63134" t="s">
        <v>320993</v>
      </c>
      <c r="R63134" t="s">
        <v>320994</v>
      </c>
      <c r="S63134" t="s">
        <v>320995</v>
      </c>
      <c r="T63134" t="s">
        <v>320996</v>
      </c>
      <c r="U63134" t="s">
        <v>34</v>
      </c>
      <c r="V63134" t="s">
        <v>46</v>
      </c>
      <c r="W63134" t="s">
        <v>106</v>
      </c>
      <c r="X63134" t="s">
        <v>107</v>
      </c>
      <c r="Y63134" t="s">
        <v>116</v>
      </c>
      <c r="Z63134" s="1">
        <v>39089</v>
      </c>
    </row>
    <row r="63135" spans="11:26" x14ac:dyDescent="0.3">
      <c r="K63135" t="s">
        <v>320986</v>
      </c>
      <c r="L63135" t="s">
        <v>320997</v>
      </c>
      <c r="M63135" t="s">
        <v>28</v>
      </c>
      <c r="N63135" t="s">
        <v>29</v>
      </c>
      <c r="O63135" t="s">
        <v>178984</v>
      </c>
      <c r="P63135">
        <v>5700000</v>
      </c>
      <c r="Q63135" t="s">
        <v>320998</v>
      </c>
      <c r="R63135" t="s">
        <v>320999</v>
      </c>
      <c r="S63135" t="s">
        <v>321000</v>
      </c>
      <c r="U63135" t="s">
        <v>34</v>
      </c>
      <c r="V63135" t="s">
        <v>368</v>
      </c>
      <c r="W63135">
        <v>2</v>
      </c>
      <c r="X63135" t="s">
        <v>369</v>
      </c>
      <c r="Y63135" t="s">
        <v>369</v>
      </c>
      <c r="Z63135" s="1">
        <v>40946</v>
      </c>
    </row>
    <row r="63136" spans="11:26" x14ac:dyDescent="0.3">
      <c r="K63136" t="s">
        <v>320986</v>
      </c>
      <c r="L63136" t="s">
        <v>321001</v>
      </c>
      <c r="M63136" t="s">
        <v>28</v>
      </c>
      <c r="N63136" t="s">
        <v>40</v>
      </c>
      <c r="O63136" t="s">
        <v>18694</v>
      </c>
      <c r="P63136">
        <v>1530000</v>
      </c>
      <c r="Q63136" t="s">
        <v>321002</v>
      </c>
      <c r="R63136" t="s">
        <v>321003</v>
      </c>
      <c r="S63136" t="s">
        <v>321004</v>
      </c>
      <c r="T63136" t="s">
        <v>321005</v>
      </c>
      <c r="U63136" t="s">
        <v>34</v>
      </c>
      <c r="V63136" t="s">
        <v>1072</v>
      </c>
      <c r="W63136">
        <v>7</v>
      </c>
      <c r="X63136" t="s">
        <v>1581</v>
      </c>
      <c r="Y63136" t="s">
        <v>1581</v>
      </c>
      <c r="Z63136" s="1">
        <v>40792</v>
      </c>
    </row>
    <row r="63137" spans="11:26" x14ac:dyDescent="0.3">
      <c r="K63137" t="s">
        <v>320986</v>
      </c>
      <c r="L63137" t="s">
        <v>321006</v>
      </c>
      <c r="M63137" t="s">
        <v>28</v>
      </c>
      <c r="O63137" t="s">
        <v>13366</v>
      </c>
      <c r="P63137">
        <v>7500000</v>
      </c>
      <c r="Q63137" t="s">
        <v>321007</v>
      </c>
      <c r="R63137" t="s">
        <v>321008</v>
      </c>
      <c r="S63137" t="s">
        <v>321009</v>
      </c>
      <c r="T63137" t="s">
        <v>321010</v>
      </c>
      <c r="U63137" t="s">
        <v>34</v>
      </c>
      <c r="V63137" t="s">
        <v>924</v>
      </c>
      <c r="W63137">
        <v>59</v>
      </c>
      <c r="X63137" t="s">
        <v>31676</v>
      </c>
      <c r="Y63137" t="s">
        <v>97145</v>
      </c>
    </row>
    <row r="63138" spans="11:26" x14ac:dyDescent="0.3">
      <c r="K63138" t="s">
        <v>320986</v>
      </c>
      <c r="L63138" t="s">
        <v>321011</v>
      </c>
      <c r="M63138" t="s">
        <v>28</v>
      </c>
      <c r="N63138" t="s">
        <v>493</v>
      </c>
      <c r="O63138" t="s">
        <v>7054</v>
      </c>
      <c r="P63138">
        <v>2650000</v>
      </c>
      <c r="Q63138" t="s">
        <v>321012</v>
      </c>
      <c r="R63138" t="s">
        <v>321013</v>
      </c>
      <c r="S63138" t="s">
        <v>321014</v>
      </c>
      <c r="T63138" t="s">
        <v>321015</v>
      </c>
      <c r="U63138" t="s">
        <v>34</v>
      </c>
      <c r="V63138" t="s">
        <v>96</v>
      </c>
      <c r="W63138" t="s">
        <v>336</v>
      </c>
      <c r="X63138" t="s">
        <v>337</v>
      </c>
      <c r="Y63138" t="s">
        <v>337</v>
      </c>
      <c r="Z63138" s="1">
        <v>39033</v>
      </c>
    </row>
    <row r="63139" spans="11:26" x14ac:dyDescent="0.3">
      <c r="K63139" t="s">
        <v>320986</v>
      </c>
      <c r="L63139" t="s">
        <v>321016</v>
      </c>
      <c r="M63139" t="s">
        <v>91</v>
      </c>
      <c r="O63139" s="1">
        <v>40605</v>
      </c>
      <c r="Q63139" t="s">
        <v>321017</v>
      </c>
      <c r="R63139" t="s">
        <v>321018</v>
      </c>
      <c r="S63139" t="s">
        <v>321019</v>
      </c>
      <c r="T63139" t="s">
        <v>1249</v>
      </c>
      <c r="U63139" t="s">
        <v>34</v>
      </c>
      <c r="V63139" t="s">
        <v>46</v>
      </c>
      <c r="W63139" t="s">
        <v>158</v>
      </c>
      <c r="X63139" t="s">
        <v>159</v>
      </c>
      <c r="Y63139" t="s">
        <v>5190</v>
      </c>
      <c r="Z63139" s="1">
        <v>39814</v>
      </c>
    </row>
    <row r="63140" spans="11:26" x14ac:dyDescent="0.3">
      <c r="K63140" t="s">
        <v>320986</v>
      </c>
      <c r="L63140" t="s">
        <v>321020</v>
      </c>
      <c r="M63140" t="s">
        <v>28</v>
      </c>
      <c r="O63140" s="1">
        <v>40220</v>
      </c>
      <c r="P63140">
        <v>250000</v>
      </c>
      <c r="Q63140" t="s">
        <v>321021</v>
      </c>
      <c r="R63140" t="s">
        <v>321022</v>
      </c>
      <c r="S63140" t="s">
        <v>321023</v>
      </c>
      <c r="T63140" t="s">
        <v>321024</v>
      </c>
      <c r="U63140" t="s">
        <v>34</v>
      </c>
      <c r="Z63140" s="1">
        <v>41792</v>
      </c>
    </row>
    <row r="63141" spans="11:26" x14ac:dyDescent="0.3">
      <c r="K63141" t="s">
        <v>321025</v>
      </c>
      <c r="L63141" t="s">
        <v>321026</v>
      </c>
      <c r="M63141" t="s">
        <v>324</v>
      </c>
      <c r="O63141" t="s">
        <v>11110</v>
      </c>
      <c r="P63141">
        <v>3000000</v>
      </c>
      <c r="Q63141" t="s">
        <v>321027</v>
      </c>
      <c r="R63141" t="s">
        <v>321028</v>
      </c>
      <c r="S63141" t="s">
        <v>321029</v>
      </c>
      <c r="T63141" t="s">
        <v>321030</v>
      </c>
      <c r="U63141" t="s">
        <v>345</v>
      </c>
      <c r="V63141" t="s">
        <v>206</v>
      </c>
      <c r="W63141" t="s">
        <v>207</v>
      </c>
      <c r="X63141" t="s">
        <v>208</v>
      </c>
      <c r="Y63141" t="s">
        <v>208</v>
      </c>
      <c r="Z63141" s="1">
        <v>41278</v>
      </c>
    </row>
    <row r="63142" spans="11:26" x14ac:dyDescent="0.3">
      <c r="K63142" t="s">
        <v>321025</v>
      </c>
      <c r="L63142" t="s">
        <v>321031</v>
      </c>
      <c r="M63142" t="s">
        <v>324</v>
      </c>
      <c r="O63142" s="1">
        <v>39088</v>
      </c>
      <c r="P63142">
        <v>200000</v>
      </c>
      <c r="Q63142" t="s">
        <v>321032</v>
      </c>
      <c r="R63142" t="s">
        <v>321033</v>
      </c>
      <c r="S63142" t="s">
        <v>321034</v>
      </c>
      <c r="T63142" t="s">
        <v>6</v>
      </c>
      <c r="U63142" t="s">
        <v>34</v>
      </c>
      <c r="V63142" t="s">
        <v>46</v>
      </c>
      <c r="W63142" t="s">
        <v>2265</v>
      </c>
      <c r="X63142" t="s">
        <v>2266</v>
      </c>
      <c r="Y63142" t="s">
        <v>30172</v>
      </c>
      <c r="Z63142" s="1">
        <v>40179</v>
      </c>
    </row>
    <row r="63143" spans="11:26" x14ac:dyDescent="0.3">
      <c r="K63143" t="s">
        <v>321025</v>
      </c>
      <c r="L63143" t="s">
        <v>321035</v>
      </c>
      <c r="M63143" t="s">
        <v>324</v>
      </c>
      <c r="O63143" s="1">
        <v>38729</v>
      </c>
      <c r="P63143">
        <v>200000</v>
      </c>
      <c r="Q63143" t="s">
        <v>321036</v>
      </c>
      <c r="R63143" t="s">
        <v>321037</v>
      </c>
      <c r="S63143" t="s">
        <v>321038</v>
      </c>
      <c r="T63143" t="s">
        <v>321039</v>
      </c>
      <c r="U63143" t="s">
        <v>34</v>
      </c>
      <c r="V63143" t="s">
        <v>96</v>
      </c>
      <c r="W63143" t="s">
        <v>336</v>
      </c>
      <c r="X63143" t="s">
        <v>337</v>
      </c>
      <c r="Y63143" t="s">
        <v>337</v>
      </c>
      <c r="Z63143" t="s">
        <v>63446</v>
      </c>
    </row>
    <row r="63144" spans="11:26" x14ac:dyDescent="0.3">
      <c r="K63144" t="s">
        <v>321040</v>
      </c>
      <c r="L63144" t="s">
        <v>321041</v>
      </c>
      <c r="M63144" t="s">
        <v>52</v>
      </c>
      <c r="O63144" s="1">
        <v>42224</v>
      </c>
      <c r="P63144">
        <v>500000</v>
      </c>
      <c r="Q63144" t="s">
        <v>321042</v>
      </c>
      <c r="R63144" t="s">
        <v>321043</v>
      </c>
      <c r="S63144" t="s">
        <v>321044</v>
      </c>
      <c r="T63144" t="s">
        <v>321045</v>
      </c>
      <c r="U63144" t="s">
        <v>34</v>
      </c>
      <c r="V63144" t="s">
        <v>46</v>
      </c>
      <c r="W63144" t="s">
        <v>228</v>
      </c>
      <c r="X63144" t="s">
        <v>229</v>
      </c>
      <c r="Y63144" t="s">
        <v>784</v>
      </c>
      <c r="Z63144" s="1">
        <v>37257</v>
      </c>
    </row>
    <row r="63145" spans="11:26" x14ac:dyDescent="0.3">
      <c r="K63145" t="s">
        <v>321046</v>
      </c>
      <c r="L63145" t="s">
        <v>321047</v>
      </c>
      <c r="M63145" t="s">
        <v>52</v>
      </c>
      <c r="O63145" s="1">
        <v>41954</v>
      </c>
      <c r="P63145">
        <v>60000</v>
      </c>
      <c r="Q63145" t="s">
        <v>321048</v>
      </c>
      <c r="R63145" t="s">
        <v>321049</v>
      </c>
      <c r="S63145" t="s">
        <v>321050</v>
      </c>
      <c r="T63145" t="s">
        <v>321051</v>
      </c>
      <c r="U63145" t="s">
        <v>34</v>
      </c>
      <c r="V63145" t="s">
        <v>90606</v>
      </c>
      <c r="X63145" t="s">
        <v>90607</v>
      </c>
      <c r="Y63145" t="s">
        <v>90608</v>
      </c>
      <c r="Z63145" s="1">
        <v>39814</v>
      </c>
    </row>
    <row r="63146" spans="11:26" x14ac:dyDescent="0.3">
      <c r="K63146" t="s">
        <v>321052</v>
      </c>
      <c r="L63146" t="s">
        <v>321053</v>
      </c>
      <c r="M63146" t="s">
        <v>91</v>
      </c>
      <c r="O63146" s="1">
        <v>41975</v>
      </c>
      <c r="Q63146" t="s">
        <v>321054</v>
      </c>
      <c r="R63146" t="s">
        <v>321055</v>
      </c>
      <c r="S63146" t="s">
        <v>321056</v>
      </c>
      <c r="T63146" t="s">
        <v>321057</v>
      </c>
      <c r="U63146" t="s">
        <v>34</v>
      </c>
      <c r="V63146" t="s">
        <v>924</v>
      </c>
      <c r="W63146">
        <v>29</v>
      </c>
      <c r="X63146" t="s">
        <v>1263</v>
      </c>
      <c r="Y63146" t="s">
        <v>1263</v>
      </c>
      <c r="Z63146" s="1">
        <v>41275</v>
      </c>
    </row>
    <row r="63147" spans="11:26" x14ac:dyDescent="0.3">
      <c r="K63147" t="s">
        <v>321052</v>
      </c>
      <c r="L63147" t="s">
        <v>321058</v>
      </c>
      <c r="M63147" t="s">
        <v>91</v>
      </c>
      <c r="O63147" s="1">
        <v>41275</v>
      </c>
      <c r="Q63147" t="s">
        <v>321059</v>
      </c>
      <c r="R63147" t="s">
        <v>321060</v>
      </c>
      <c r="S63147" t="s">
        <v>321061</v>
      </c>
      <c r="T63147" t="s">
        <v>95</v>
      </c>
      <c r="U63147" t="s">
        <v>1158</v>
      </c>
      <c r="V63147" t="s">
        <v>46</v>
      </c>
      <c r="W63147" t="s">
        <v>260</v>
      </c>
      <c r="X63147" t="s">
        <v>402</v>
      </c>
      <c r="Y63147" t="s">
        <v>402</v>
      </c>
    </row>
    <row r="63148" spans="11:26" x14ac:dyDescent="0.3">
      <c r="K63148" t="s">
        <v>321052</v>
      </c>
      <c r="L63148" t="s">
        <v>321062</v>
      </c>
      <c r="M63148" t="s">
        <v>28</v>
      </c>
      <c r="O63148" t="s">
        <v>26005</v>
      </c>
      <c r="Q63148" t="s">
        <v>321063</v>
      </c>
      <c r="R63148" t="s">
        <v>321064</v>
      </c>
      <c r="S63148" t="s">
        <v>321065</v>
      </c>
      <c r="T63148" t="s">
        <v>2364</v>
      </c>
      <c r="U63148" t="s">
        <v>34</v>
      </c>
      <c r="V63148" t="s">
        <v>46</v>
      </c>
      <c r="W63148" t="s">
        <v>106</v>
      </c>
      <c r="X63148" t="s">
        <v>107</v>
      </c>
      <c r="Y63148" t="s">
        <v>1882</v>
      </c>
    </row>
    <row r="63149" spans="11:26" x14ac:dyDescent="0.3">
      <c r="K63149" t="s">
        <v>321066</v>
      </c>
      <c r="L63149" t="s">
        <v>321067</v>
      </c>
      <c r="M63149" t="s">
        <v>28</v>
      </c>
      <c r="N63149" t="s">
        <v>29</v>
      </c>
      <c r="O63149" s="1">
        <v>40917</v>
      </c>
      <c r="Q63149" t="s">
        <v>321068</v>
      </c>
      <c r="R63149" t="s">
        <v>321069</v>
      </c>
      <c r="S63149" t="s">
        <v>321070</v>
      </c>
      <c r="T63149" t="s">
        <v>74</v>
      </c>
      <c r="U63149" t="s">
        <v>345</v>
      </c>
      <c r="V63149" t="s">
        <v>46</v>
      </c>
      <c r="W63149" t="s">
        <v>106</v>
      </c>
      <c r="X63149" t="s">
        <v>107</v>
      </c>
      <c r="Y63149" t="s">
        <v>179</v>
      </c>
      <c r="Z63149" s="1">
        <v>32143</v>
      </c>
    </row>
    <row r="63150" spans="11:26" x14ac:dyDescent="0.3">
      <c r="K63150" t="s">
        <v>321066</v>
      </c>
      <c r="L63150" t="s">
        <v>321071</v>
      </c>
      <c r="M63150" t="s">
        <v>28</v>
      </c>
      <c r="N63150" t="s">
        <v>40</v>
      </c>
      <c r="O63150" t="s">
        <v>25476</v>
      </c>
      <c r="P63150">
        <v>10000000</v>
      </c>
      <c r="Q63150" t="s">
        <v>321072</v>
      </c>
      <c r="R63150" t="s">
        <v>321073</v>
      </c>
      <c r="S63150" t="s">
        <v>321074</v>
      </c>
      <c r="T63150" t="s">
        <v>7303</v>
      </c>
      <c r="U63150" t="s">
        <v>34</v>
      </c>
      <c r="V63150" t="s">
        <v>46</v>
      </c>
      <c r="W63150" t="s">
        <v>106</v>
      </c>
      <c r="X63150" t="s">
        <v>1650</v>
      </c>
      <c r="Y63150" t="s">
        <v>1651</v>
      </c>
    </row>
    <row r="63151" spans="11:26" x14ac:dyDescent="0.3">
      <c r="K63151" t="s">
        <v>321075</v>
      </c>
      <c r="L63151" t="s">
        <v>321076</v>
      </c>
      <c r="M63151" t="s">
        <v>324</v>
      </c>
      <c r="O63151" s="1">
        <v>41286</v>
      </c>
      <c r="Q63151" t="s">
        <v>321077</v>
      </c>
      <c r="R63151" t="s">
        <v>321078</v>
      </c>
      <c r="T63151" t="s">
        <v>35310</v>
      </c>
      <c r="U63151" t="s">
        <v>34</v>
      </c>
    </row>
    <row r="63152" spans="11:26" x14ac:dyDescent="0.3">
      <c r="K63152" t="s">
        <v>321075</v>
      </c>
      <c r="L63152" t="s">
        <v>321079</v>
      </c>
      <c r="M63152" t="s">
        <v>52</v>
      </c>
      <c r="O63152" s="1">
        <v>41255</v>
      </c>
      <c r="Q63152" t="s">
        <v>321080</v>
      </c>
      <c r="R63152" t="s">
        <v>321081</v>
      </c>
      <c r="S63152" t="s">
        <v>321082</v>
      </c>
      <c r="T63152" t="s">
        <v>1098</v>
      </c>
      <c r="U63152" t="s">
        <v>178</v>
      </c>
      <c r="V63152" t="s">
        <v>46</v>
      </c>
      <c r="W63152" t="s">
        <v>1081</v>
      </c>
      <c r="X63152" t="s">
        <v>1082</v>
      </c>
      <c r="Y63152" t="s">
        <v>12045</v>
      </c>
    </row>
    <row r="63153" spans="11:26" x14ac:dyDescent="0.3">
      <c r="K63153" t="s">
        <v>321083</v>
      </c>
      <c r="L63153" t="s">
        <v>321084</v>
      </c>
      <c r="M63153" t="s">
        <v>28</v>
      </c>
      <c r="O63153" s="1">
        <v>41647</v>
      </c>
      <c r="P63153">
        <v>1000000</v>
      </c>
      <c r="Q63153" t="s">
        <v>321085</v>
      </c>
      <c r="R63153" t="s">
        <v>321086</v>
      </c>
      <c r="S63153" t="s">
        <v>321087</v>
      </c>
      <c r="T63153" t="s">
        <v>40653</v>
      </c>
      <c r="U63153" t="s">
        <v>34</v>
      </c>
      <c r="V63153" t="s">
        <v>46</v>
      </c>
      <c r="W63153" t="s">
        <v>881</v>
      </c>
      <c r="X63153" t="s">
        <v>882</v>
      </c>
      <c r="Y63153" t="s">
        <v>883</v>
      </c>
      <c r="Z63153" s="1">
        <v>40549</v>
      </c>
    </row>
    <row r="63154" spans="11:26" x14ac:dyDescent="0.3">
      <c r="K63154" t="s">
        <v>321088</v>
      </c>
      <c r="L63154" t="s">
        <v>321089</v>
      </c>
      <c r="M63154" t="s">
        <v>52</v>
      </c>
      <c r="O63154" s="1">
        <v>39817</v>
      </c>
      <c r="P63154">
        <v>790145</v>
      </c>
      <c r="Q63154" t="s">
        <v>321090</v>
      </c>
      <c r="R63154" t="s">
        <v>321091</v>
      </c>
      <c r="S63154" t="s">
        <v>321092</v>
      </c>
      <c r="T63154" t="s">
        <v>321093</v>
      </c>
      <c r="U63154" t="s">
        <v>34</v>
      </c>
      <c r="Z63154" s="1">
        <v>38718</v>
      </c>
    </row>
    <row r="63155" spans="11:26" x14ac:dyDescent="0.3">
      <c r="K63155" t="s">
        <v>321094</v>
      </c>
      <c r="L63155" t="s">
        <v>321095</v>
      </c>
      <c r="M63155" t="s">
        <v>324</v>
      </c>
      <c r="O63155" t="s">
        <v>10796</v>
      </c>
      <c r="P63155">
        <v>70000</v>
      </c>
      <c r="Q63155" t="s">
        <v>321096</v>
      </c>
      <c r="R63155" t="s">
        <v>321097</v>
      </c>
      <c r="S63155" t="s">
        <v>321098</v>
      </c>
      <c r="T63155" t="s">
        <v>321099</v>
      </c>
      <c r="U63155" t="s">
        <v>34</v>
      </c>
      <c r="V63155" t="s">
        <v>800</v>
      </c>
      <c r="X63155" t="s">
        <v>801</v>
      </c>
      <c r="Y63155" t="s">
        <v>801</v>
      </c>
      <c r="Z63155" s="1">
        <v>40546</v>
      </c>
    </row>
    <row r="63156" spans="11:26" x14ac:dyDescent="0.3">
      <c r="K63156" t="s">
        <v>321100</v>
      </c>
      <c r="L63156" t="s">
        <v>321101</v>
      </c>
      <c r="M63156" t="s">
        <v>52</v>
      </c>
      <c r="O63156" s="1">
        <v>40065</v>
      </c>
      <c r="P63156">
        <v>50000</v>
      </c>
      <c r="Q63156" t="s">
        <v>321102</v>
      </c>
      <c r="R63156" t="s">
        <v>321103</v>
      </c>
      <c r="S63156" t="s">
        <v>321104</v>
      </c>
      <c r="T63156" t="s">
        <v>321105</v>
      </c>
      <c r="U63156" t="s">
        <v>34</v>
      </c>
      <c r="Z63156" s="1">
        <v>40179</v>
      </c>
    </row>
    <row r="63157" spans="11:26" x14ac:dyDescent="0.3">
      <c r="K63157" t="s">
        <v>321106</v>
      </c>
      <c r="L63157" t="s">
        <v>321107</v>
      </c>
      <c r="M63157" t="s">
        <v>28</v>
      </c>
      <c r="N63157" t="s">
        <v>40</v>
      </c>
      <c r="O63157" t="s">
        <v>36521</v>
      </c>
      <c r="P63157">
        <v>3500000</v>
      </c>
      <c r="Q63157" t="s">
        <v>321108</v>
      </c>
      <c r="R63157" t="s">
        <v>321109</v>
      </c>
      <c r="S63157" t="s">
        <v>321110</v>
      </c>
      <c r="T63157" t="s">
        <v>321111</v>
      </c>
      <c r="U63157" t="s">
        <v>345</v>
      </c>
      <c r="V63157" t="s">
        <v>96</v>
      </c>
      <c r="W63157" t="s">
        <v>336</v>
      </c>
      <c r="X63157" t="s">
        <v>337</v>
      </c>
      <c r="Y63157" t="s">
        <v>337</v>
      </c>
    </row>
    <row r="63158" spans="11:26" x14ac:dyDescent="0.3">
      <c r="K63158" t="s">
        <v>321112</v>
      </c>
      <c r="L63158" t="s">
        <v>321113</v>
      </c>
      <c r="M63158" t="s">
        <v>52</v>
      </c>
      <c r="O63158" s="1">
        <v>39459</v>
      </c>
      <c r="P63158">
        <v>126080</v>
      </c>
      <c r="Q63158" t="s">
        <v>321114</v>
      </c>
      <c r="R63158" t="s">
        <v>321115</v>
      </c>
      <c r="S63158" t="s">
        <v>321116</v>
      </c>
      <c r="T63158" t="s">
        <v>6073</v>
      </c>
      <c r="U63158" t="s">
        <v>34</v>
      </c>
      <c r="V63158" t="s">
        <v>46</v>
      </c>
      <c r="W63158" t="s">
        <v>106</v>
      </c>
      <c r="X63158" t="s">
        <v>107</v>
      </c>
      <c r="Y63158" t="s">
        <v>1217</v>
      </c>
      <c r="Z63158" s="1">
        <v>39814</v>
      </c>
    </row>
    <row r="63159" spans="11:26" x14ac:dyDescent="0.3">
      <c r="K63159" t="s">
        <v>321117</v>
      </c>
      <c r="L63159" t="s">
        <v>321118</v>
      </c>
      <c r="M63159" t="s">
        <v>52</v>
      </c>
      <c r="O63159" s="1">
        <v>40851</v>
      </c>
      <c r="P63159">
        <v>575000</v>
      </c>
      <c r="Q63159" t="s">
        <v>321119</v>
      </c>
      <c r="R63159" t="s">
        <v>321120</v>
      </c>
      <c r="S63159" t="s">
        <v>321121</v>
      </c>
      <c r="T63159" t="s">
        <v>1249</v>
      </c>
      <c r="U63159" t="s">
        <v>34</v>
      </c>
      <c r="V63159" t="s">
        <v>46</v>
      </c>
      <c r="W63159" t="s">
        <v>228</v>
      </c>
      <c r="X63159" t="s">
        <v>229</v>
      </c>
      <c r="Y63159" t="s">
        <v>321122</v>
      </c>
    </row>
    <row r="63160" spans="11:26" x14ac:dyDescent="0.3">
      <c r="K63160" t="s">
        <v>321117</v>
      </c>
      <c r="L63160" t="s">
        <v>321123</v>
      </c>
      <c r="M63160" t="s">
        <v>52</v>
      </c>
      <c r="O63160" t="s">
        <v>5676</v>
      </c>
      <c r="Q63160" t="s">
        <v>321124</v>
      </c>
      <c r="R63160" t="s">
        <v>321125</v>
      </c>
      <c r="S63160" t="s">
        <v>321126</v>
      </c>
      <c r="T63160" t="s">
        <v>321127</v>
      </c>
      <c r="U63160" t="s">
        <v>34</v>
      </c>
      <c r="V63160" t="s">
        <v>206</v>
      </c>
      <c r="W63160" t="s">
        <v>207</v>
      </c>
      <c r="X63160" t="s">
        <v>208</v>
      </c>
      <c r="Y63160" t="s">
        <v>208</v>
      </c>
      <c r="Z63160" s="1">
        <v>40909</v>
      </c>
    </row>
    <row r="63161" spans="11:26" x14ac:dyDescent="0.3">
      <c r="K63161" t="s">
        <v>321128</v>
      </c>
      <c r="L63161" t="s">
        <v>321129</v>
      </c>
      <c r="M63161" t="s">
        <v>28</v>
      </c>
      <c r="N63161" t="s">
        <v>40</v>
      </c>
      <c r="O63161" t="s">
        <v>2942</v>
      </c>
      <c r="P63161">
        <v>5000000</v>
      </c>
      <c r="Q63161" t="s">
        <v>321130</v>
      </c>
      <c r="R63161" t="s">
        <v>321131</v>
      </c>
      <c r="S63161" t="s">
        <v>321132</v>
      </c>
      <c r="T63161" t="s">
        <v>105</v>
      </c>
      <c r="U63161" t="s">
        <v>34</v>
      </c>
      <c r="V63161" t="s">
        <v>46</v>
      </c>
      <c r="W63161" t="s">
        <v>106</v>
      </c>
      <c r="X63161" t="s">
        <v>107</v>
      </c>
      <c r="Y63161" t="s">
        <v>446</v>
      </c>
      <c r="Z63161" s="1">
        <v>41275</v>
      </c>
    </row>
    <row r="63162" spans="11:26" x14ac:dyDescent="0.3">
      <c r="K63162" t="s">
        <v>321128</v>
      </c>
      <c r="L63162" t="s">
        <v>321133</v>
      </c>
      <c r="M63162" t="s">
        <v>223</v>
      </c>
      <c r="O63162" s="1">
        <v>42222</v>
      </c>
      <c r="P63162">
        <v>150000</v>
      </c>
      <c r="Q63162" t="s">
        <v>321134</v>
      </c>
      <c r="R63162" t="s">
        <v>321135</v>
      </c>
      <c r="T63162" t="s">
        <v>30202</v>
      </c>
      <c r="U63162" t="s">
        <v>34</v>
      </c>
      <c r="V63162" t="s">
        <v>46</v>
      </c>
      <c r="W63162" t="s">
        <v>260</v>
      </c>
      <c r="X63162" t="s">
        <v>402</v>
      </c>
      <c r="Y63162" t="s">
        <v>536</v>
      </c>
      <c r="Z63162" s="1">
        <v>40909</v>
      </c>
    </row>
    <row r="63163" spans="11:26" x14ac:dyDescent="0.3">
      <c r="K63163" t="s">
        <v>321136</v>
      </c>
      <c r="L63163" t="s">
        <v>321137</v>
      </c>
      <c r="M63163" t="s">
        <v>52</v>
      </c>
      <c r="O63163" s="1">
        <v>40912</v>
      </c>
      <c r="Q63163" t="s">
        <v>321138</v>
      </c>
      <c r="R63163" t="s">
        <v>321139</v>
      </c>
      <c r="S63163" t="s">
        <v>321140</v>
      </c>
      <c r="T63163" t="s">
        <v>3809</v>
      </c>
      <c r="U63163" t="s">
        <v>345</v>
      </c>
      <c r="V63163" t="s">
        <v>1174</v>
      </c>
      <c r="W63163">
        <v>5</v>
      </c>
      <c r="X63163" t="s">
        <v>1175</v>
      </c>
      <c r="Y63163" t="s">
        <v>1175</v>
      </c>
    </row>
    <row r="63164" spans="11:26" x14ac:dyDescent="0.3">
      <c r="K63164" t="s">
        <v>321141</v>
      </c>
      <c r="L63164" t="s">
        <v>321142</v>
      </c>
      <c r="M63164" t="s">
        <v>28</v>
      </c>
      <c r="N63164" t="s">
        <v>29</v>
      </c>
      <c r="O63164" s="1">
        <v>41286</v>
      </c>
      <c r="P63164">
        <v>2000000</v>
      </c>
      <c r="Q63164" t="s">
        <v>321143</v>
      </c>
      <c r="R63164" t="s">
        <v>321144</v>
      </c>
      <c r="S63164" t="s">
        <v>321145</v>
      </c>
      <c r="T63164" t="s">
        <v>321146</v>
      </c>
      <c r="U63164" t="s">
        <v>178</v>
      </c>
      <c r="V63164" t="s">
        <v>46</v>
      </c>
      <c r="W63164" t="s">
        <v>106</v>
      </c>
      <c r="X63164" t="s">
        <v>107</v>
      </c>
      <c r="Y63164" t="s">
        <v>108</v>
      </c>
      <c r="Z63164" s="1">
        <v>37622</v>
      </c>
    </row>
    <row r="63165" spans="11:26" x14ac:dyDescent="0.3">
      <c r="K63165" t="s">
        <v>321147</v>
      </c>
      <c r="L63165" t="s">
        <v>321148</v>
      </c>
      <c r="M63165" t="s">
        <v>52</v>
      </c>
      <c r="O63165" s="1">
        <v>40917</v>
      </c>
      <c r="Q63165" t="s">
        <v>321149</v>
      </c>
      <c r="R63165" t="s">
        <v>321150</v>
      </c>
      <c r="S63165" t="s">
        <v>321151</v>
      </c>
      <c r="T63165" t="s">
        <v>2126</v>
      </c>
      <c r="U63165" t="s">
        <v>345</v>
      </c>
      <c r="V63165" t="s">
        <v>46</v>
      </c>
      <c r="W63165" t="s">
        <v>260</v>
      </c>
      <c r="X63165" t="s">
        <v>402</v>
      </c>
      <c r="Y63165" t="s">
        <v>6518</v>
      </c>
      <c r="Z63165" s="1">
        <v>37622</v>
      </c>
    </row>
    <row r="63166" spans="11:26" x14ac:dyDescent="0.3">
      <c r="K63166" t="s">
        <v>321152</v>
      </c>
      <c r="L63166" t="s">
        <v>321153</v>
      </c>
      <c r="M63166" t="s">
        <v>28</v>
      </c>
      <c r="N63166" t="s">
        <v>29</v>
      </c>
      <c r="O63166" s="1">
        <v>40148</v>
      </c>
      <c r="Q63166" t="s">
        <v>321154</v>
      </c>
      <c r="R63166" t="s">
        <v>321155</v>
      </c>
      <c r="S63166" t="s">
        <v>321156</v>
      </c>
      <c r="T63166" t="s">
        <v>115</v>
      </c>
      <c r="U63166" t="s">
        <v>34</v>
      </c>
      <c r="V63166" t="s">
        <v>46</v>
      </c>
      <c r="W63166" t="s">
        <v>471</v>
      </c>
      <c r="X63166" t="s">
        <v>1760</v>
      </c>
      <c r="Y63166" t="s">
        <v>1760</v>
      </c>
      <c r="Z63166" s="1">
        <v>39814</v>
      </c>
    </row>
    <row r="63167" spans="11:26" x14ac:dyDescent="0.3">
      <c r="K63167" t="s">
        <v>321152</v>
      </c>
      <c r="L63167" t="s">
        <v>321157</v>
      </c>
      <c r="M63167" t="s">
        <v>28</v>
      </c>
      <c r="N63167" t="s">
        <v>40</v>
      </c>
      <c r="O63167" t="s">
        <v>74141</v>
      </c>
      <c r="Q63167" t="s">
        <v>321158</v>
      </c>
      <c r="R63167" t="s">
        <v>321159</v>
      </c>
      <c r="S63167" t="s">
        <v>321160</v>
      </c>
      <c r="T63167" t="s">
        <v>84649</v>
      </c>
      <c r="U63167" t="s">
        <v>34</v>
      </c>
      <c r="V63167" t="s">
        <v>206</v>
      </c>
      <c r="W63167" t="s">
        <v>207</v>
      </c>
      <c r="X63167" t="s">
        <v>208</v>
      </c>
      <c r="Y63167" t="s">
        <v>208</v>
      </c>
      <c r="Z63167" s="1">
        <v>37622</v>
      </c>
    </row>
    <row r="63168" spans="11:26" x14ac:dyDescent="0.3">
      <c r="K63168" t="s">
        <v>321161</v>
      </c>
      <c r="L63168" t="s">
        <v>321162</v>
      </c>
      <c r="M63168" t="s">
        <v>52</v>
      </c>
      <c r="O63168" t="s">
        <v>13348</v>
      </c>
      <c r="Q63168" t="s">
        <v>321163</v>
      </c>
      <c r="R63168" t="s">
        <v>321164</v>
      </c>
      <c r="T63168" t="s">
        <v>15913</v>
      </c>
      <c r="U63168" t="s">
        <v>34</v>
      </c>
      <c r="V63168" t="s">
        <v>96</v>
      </c>
      <c r="W63168" t="s">
        <v>336</v>
      </c>
      <c r="X63168" t="s">
        <v>337</v>
      </c>
      <c r="Y63168" t="s">
        <v>337</v>
      </c>
      <c r="Z63168" s="1">
        <v>31778</v>
      </c>
    </row>
    <row r="63169" spans="11:26" x14ac:dyDescent="0.3">
      <c r="K63169" t="s">
        <v>321165</v>
      </c>
      <c r="L63169" t="s">
        <v>321166</v>
      </c>
      <c r="M63169" t="s">
        <v>28</v>
      </c>
      <c r="O63169" t="s">
        <v>5808</v>
      </c>
      <c r="P63169">
        <v>500000</v>
      </c>
      <c r="Q63169" t="s">
        <v>321167</v>
      </c>
      <c r="R63169" t="s">
        <v>321168</v>
      </c>
      <c r="T63169" t="s">
        <v>2126</v>
      </c>
      <c r="U63169" t="s">
        <v>34</v>
      </c>
      <c r="V63169" t="s">
        <v>46</v>
      </c>
      <c r="W63169" t="s">
        <v>260</v>
      </c>
      <c r="X63169" t="s">
        <v>402</v>
      </c>
      <c r="Y63169" t="s">
        <v>2945</v>
      </c>
      <c r="Z63169" s="1">
        <v>37987</v>
      </c>
    </row>
    <row r="63170" spans="11:26" x14ac:dyDescent="0.3">
      <c r="K63170" t="s">
        <v>321169</v>
      </c>
      <c r="L63170" t="s">
        <v>321170</v>
      </c>
      <c r="M63170" t="s">
        <v>91</v>
      </c>
      <c r="O63170" s="1">
        <v>41649</v>
      </c>
      <c r="P63170">
        <v>10000000</v>
      </c>
      <c r="Q63170" t="s">
        <v>321171</v>
      </c>
      <c r="R63170" t="s">
        <v>321172</v>
      </c>
      <c r="S63170" t="s">
        <v>321173</v>
      </c>
      <c r="T63170" t="s">
        <v>2364</v>
      </c>
      <c r="U63170" t="s">
        <v>178</v>
      </c>
      <c r="V63170" t="s">
        <v>96</v>
      </c>
      <c r="W63170" t="s">
        <v>5722</v>
      </c>
      <c r="X63170" t="s">
        <v>5723</v>
      </c>
      <c r="Y63170" t="s">
        <v>5724</v>
      </c>
      <c r="Z63170" s="1">
        <v>33970</v>
      </c>
    </row>
    <row r="63171" spans="11:26" x14ac:dyDescent="0.3">
      <c r="K63171" t="s">
        <v>321174</v>
      </c>
      <c r="L63171" t="s">
        <v>321175</v>
      </c>
      <c r="M63171" t="s">
        <v>28</v>
      </c>
      <c r="N63171" t="s">
        <v>493</v>
      </c>
      <c r="O63171" t="s">
        <v>532</v>
      </c>
      <c r="P63171">
        <v>60000000</v>
      </c>
      <c r="Q63171" t="s">
        <v>321176</v>
      </c>
      <c r="R63171" t="s">
        <v>321177</v>
      </c>
      <c r="S63171" t="s">
        <v>321178</v>
      </c>
      <c r="T63171" t="s">
        <v>74</v>
      </c>
      <c r="U63171" t="s">
        <v>34</v>
      </c>
      <c r="V63171" t="s">
        <v>46</v>
      </c>
      <c r="W63171" t="s">
        <v>75</v>
      </c>
      <c r="X63171" t="s">
        <v>76</v>
      </c>
      <c r="Y63171" t="s">
        <v>19926</v>
      </c>
    </row>
    <row r="63172" spans="11:26" x14ac:dyDescent="0.3">
      <c r="K63172" t="s">
        <v>321174</v>
      </c>
      <c r="L63172" t="s">
        <v>321179</v>
      </c>
      <c r="M63172" t="s">
        <v>28</v>
      </c>
      <c r="N63172" t="s">
        <v>29</v>
      </c>
      <c r="O63172" t="s">
        <v>1178</v>
      </c>
      <c r="P63172">
        <v>10000000</v>
      </c>
      <c r="Q63172" t="s">
        <v>321180</v>
      </c>
      <c r="R63172" t="s">
        <v>321181</v>
      </c>
      <c r="S63172" t="s">
        <v>321182</v>
      </c>
      <c r="U63172" t="s">
        <v>34</v>
      </c>
      <c r="Z63172" s="1">
        <v>40909</v>
      </c>
    </row>
    <row r="63173" spans="11:26" x14ac:dyDescent="0.3">
      <c r="K63173" t="s">
        <v>321174</v>
      </c>
      <c r="L63173" t="s">
        <v>321183</v>
      </c>
      <c r="M63173" t="s">
        <v>28</v>
      </c>
      <c r="N63173" t="s">
        <v>40</v>
      </c>
      <c r="O63173" s="1">
        <v>40909</v>
      </c>
      <c r="P63173">
        <v>1620000</v>
      </c>
      <c r="Q63173" t="s">
        <v>321184</v>
      </c>
      <c r="R63173" t="s">
        <v>321185</v>
      </c>
      <c r="S63173" t="s">
        <v>321186</v>
      </c>
      <c r="T63173" t="s">
        <v>1098</v>
      </c>
      <c r="U63173" t="s">
        <v>34</v>
      </c>
      <c r="V63173" t="s">
        <v>46</v>
      </c>
      <c r="W63173" t="s">
        <v>106</v>
      </c>
      <c r="X63173" t="s">
        <v>107</v>
      </c>
      <c r="Y63173" t="s">
        <v>2425</v>
      </c>
    </row>
    <row r="63174" spans="11:26" x14ac:dyDescent="0.3">
      <c r="K63174" t="s">
        <v>321187</v>
      </c>
      <c r="L63174" t="s">
        <v>321188</v>
      </c>
      <c r="M63174" t="s">
        <v>28</v>
      </c>
      <c r="N63174" t="s">
        <v>40</v>
      </c>
      <c r="O63174" s="1">
        <v>39089</v>
      </c>
      <c r="Q63174" t="s">
        <v>321189</v>
      </c>
      <c r="R63174" t="s">
        <v>321190</v>
      </c>
      <c r="S63174" t="s">
        <v>321191</v>
      </c>
      <c r="T63174" t="s">
        <v>6</v>
      </c>
      <c r="U63174" t="s">
        <v>178</v>
      </c>
      <c r="V63174" t="s">
        <v>46</v>
      </c>
      <c r="W63174" t="s">
        <v>106</v>
      </c>
      <c r="X63174" t="s">
        <v>4428</v>
      </c>
      <c r="Y63174" t="s">
        <v>321192</v>
      </c>
    </row>
    <row r="63175" spans="11:26" x14ac:dyDescent="0.3">
      <c r="K63175" t="s">
        <v>321193</v>
      </c>
      <c r="L63175" t="s">
        <v>321194</v>
      </c>
      <c r="M63175" t="s">
        <v>52</v>
      </c>
      <c r="O63175" t="s">
        <v>43145</v>
      </c>
      <c r="P63175">
        <v>20000</v>
      </c>
      <c r="Q63175" t="s">
        <v>321195</v>
      </c>
      <c r="R63175" t="s">
        <v>321196</v>
      </c>
      <c r="T63175" t="s">
        <v>74</v>
      </c>
      <c r="U63175" t="s">
        <v>34</v>
      </c>
      <c r="V63175" t="s">
        <v>46</v>
      </c>
      <c r="W63175" t="s">
        <v>488</v>
      </c>
      <c r="X63175" t="s">
        <v>489</v>
      </c>
      <c r="Y63175" t="s">
        <v>489</v>
      </c>
    </row>
    <row r="63176" spans="11:26" x14ac:dyDescent="0.3">
      <c r="K63176" t="s">
        <v>321193</v>
      </c>
      <c r="L63176" t="s">
        <v>321197</v>
      </c>
      <c r="M63176" t="s">
        <v>324</v>
      </c>
      <c r="O63176" t="s">
        <v>5808</v>
      </c>
      <c r="P63176">
        <v>822000</v>
      </c>
      <c r="Q63176" t="s">
        <v>321198</v>
      </c>
      <c r="R63176" t="s">
        <v>321199</v>
      </c>
      <c r="S63176" t="s">
        <v>321200</v>
      </c>
      <c r="T63176" t="s">
        <v>95</v>
      </c>
      <c r="U63176" t="s">
        <v>178</v>
      </c>
      <c r="V63176" t="s">
        <v>46</v>
      </c>
      <c r="W63176" t="s">
        <v>106</v>
      </c>
      <c r="X63176" t="s">
        <v>1650</v>
      </c>
      <c r="Y63176" t="s">
        <v>19774</v>
      </c>
      <c r="Z63176" s="1">
        <v>35431</v>
      </c>
    </row>
    <row r="63177" spans="11:26" x14ac:dyDescent="0.3">
      <c r="K63177" t="s">
        <v>321201</v>
      </c>
      <c r="L63177" t="s">
        <v>321202</v>
      </c>
      <c r="M63177" t="s">
        <v>52</v>
      </c>
      <c r="O63177" s="1">
        <v>41984</v>
      </c>
      <c r="P63177">
        <v>75000</v>
      </c>
      <c r="Q63177" t="s">
        <v>321203</v>
      </c>
      <c r="R63177" t="s">
        <v>321204</v>
      </c>
      <c r="S63177" t="s">
        <v>321205</v>
      </c>
      <c r="T63177" t="s">
        <v>15066</v>
      </c>
      <c r="U63177" t="s">
        <v>34</v>
      </c>
      <c r="V63177" t="s">
        <v>46</v>
      </c>
      <c r="W63177" t="s">
        <v>2307</v>
      </c>
      <c r="X63177" t="s">
        <v>2308</v>
      </c>
      <c r="Y63177" t="s">
        <v>5206</v>
      </c>
    </row>
    <row r="63178" spans="11:26" x14ac:dyDescent="0.3">
      <c r="K63178" t="s">
        <v>321206</v>
      </c>
      <c r="L63178" t="s">
        <v>321207</v>
      </c>
      <c r="M63178" t="s">
        <v>28</v>
      </c>
      <c r="N63178" t="s">
        <v>40</v>
      </c>
      <c r="O63178" t="s">
        <v>6098</v>
      </c>
      <c r="P63178">
        <v>4000000</v>
      </c>
      <c r="Q63178" t="s">
        <v>321208</v>
      </c>
      <c r="R63178" t="s">
        <v>321209</v>
      </c>
      <c r="S63178" t="s">
        <v>321210</v>
      </c>
      <c r="T63178" t="s">
        <v>64</v>
      </c>
      <c r="U63178" t="s">
        <v>178</v>
      </c>
      <c r="V63178" t="s">
        <v>46</v>
      </c>
      <c r="W63178" t="s">
        <v>228</v>
      </c>
      <c r="X63178" t="s">
        <v>229</v>
      </c>
      <c r="Y63178" t="s">
        <v>229</v>
      </c>
      <c r="Z63178" s="1">
        <v>39816</v>
      </c>
    </row>
    <row r="63179" spans="11:26" x14ac:dyDescent="0.3">
      <c r="K63179" t="s">
        <v>321211</v>
      </c>
      <c r="L63179" t="s">
        <v>321212</v>
      </c>
      <c r="M63179" t="s">
        <v>28</v>
      </c>
      <c r="N63179" t="s">
        <v>29</v>
      </c>
      <c r="O63179" t="s">
        <v>16197</v>
      </c>
      <c r="P63179">
        <v>7000000</v>
      </c>
      <c r="Q63179" t="s">
        <v>321213</v>
      </c>
      <c r="R63179" t="s">
        <v>321214</v>
      </c>
      <c r="S63179" t="s">
        <v>321215</v>
      </c>
      <c r="T63179" t="s">
        <v>321216</v>
      </c>
      <c r="U63179" t="s">
        <v>34</v>
      </c>
      <c r="V63179" t="s">
        <v>96</v>
      </c>
      <c r="W63179" t="s">
        <v>5722</v>
      </c>
      <c r="X63179" t="s">
        <v>5723</v>
      </c>
      <c r="Y63179" t="s">
        <v>5724</v>
      </c>
      <c r="Z63179" s="1">
        <v>40544</v>
      </c>
    </row>
    <row r="63180" spans="11:26" x14ac:dyDescent="0.3">
      <c r="K63180" t="s">
        <v>321211</v>
      </c>
      <c r="L63180" t="s">
        <v>321217</v>
      </c>
      <c r="M63180" t="s">
        <v>256</v>
      </c>
      <c r="O63180" s="1">
        <v>42156</v>
      </c>
      <c r="P63180">
        <v>4474071</v>
      </c>
      <c r="Q63180" t="s">
        <v>321218</v>
      </c>
      <c r="R63180" t="s">
        <v>321219</v>
      </c>
      <c r="S63180" t="s">
        <v>321220</v>
      </c>
      <c r="T63180" t="s">
        <v>5932</v>
      </c>
      <c r="U63180" t="s">
        <v>34</v>
      </c>
      <c r="V63180" t="s">
        <v>46</v>
      </c>
      <c r="W63180" t="s">
        <v>167</v>
      </c>
      <c r="X63180" t="s">
        <v>1314</v>
      </c>
      <c r="Y63180" t="s">
        <v>1315</v>
      </c>
      <c r="Z63180" s="1">
        <v>42005</v>
      </c>
    </row>
    <row r="63181" spans="11:26" x14ac:dyDescent="0.3">
      <c r="K63181" t="s">
        <v>321211</v>
      </c>
      <c r="L63181" t="s">
        <v>321221</v>
      </c>
      <c r="M63181" t="s">
        <v>52</v>
      </c>
      <c r="O63181" s="1">
        <v>38721</v>
      </c>
      <c r="Q63181" t="s">
        <v>321222</v>
      </c>
      <c r="R63181" t="s">
        <v>321223</v>
      </c>
      <c r="T63181" t="s">
        <v>100915</v>
      </c>
      <c r="U63181" t="s">
        <v>34</v>
      </c>
      <c r="Z63181" s="1">
        <v>40544</v>
      </c>
    </row>
    <row r="63182" spans="11:26" x14ac:dyDescent="0.3">
      <c r="K63182" t="s">
        <v>321211</v>
      </c>
      <c r="L63182" t="s">
        <v>321224</v>
      </c>
      <c r="M63182" t="s">
        <v>28</v>
      </c>
      <c r="N63182" t="s">
        <v>1415</v>
      </c>
      <c r="O63182" t="s">
        <v>13330</v>
      </c>
      <c r="P63182">
        <v>14763004</v>
      </c>
      <c r="Q63182" t="s">
        <v>321225</v>
      </c>
      <c r="R63182" t="s">
        <v>321226</v>
      </c>
      <c r="S63182" t="s">
        <v>321227</v>
      </c>
      <c r="T63182" t="s">
        <v>321228</v>
      </c>
      <c r="U63182" t="s">
        <v>34</v>
      </c>
      <c r="V63182" t="s">
        <v>46</v>
      </c>
      <c r="W63182" t="s">
        <v>167</v>
      </c>
      <c r="X63182" t="s">
        <v>168</v>
      </c>
      <c r="Y63182" t="s">
        <v>169</v>
      </c>
      <c r="Z63182" s="1">
        <v>40544</v>
      </c>
    </row>
    <row r="63183" spans="11:26" x14ac:dyDescent="0.3">
      <c r="K63183" t="s">
        <v>321211</v>
      </c>
      <c r="L63183" t="s">
        <v>321229</v>
      </c>
      <c r="M63183" t="s">
        <v>28</v>
      </c>
      <c r="O63183" s="1">
        <v>41620</v>
      </c>
      <c r="P63183">
        <v>15000000</v>
      </c>
      <c r="Q63183" t="s">
        <v>321230</v>
      </c>
      <c r="R63183" t="s">
        <v>321231</v>
      </c>
      <c r="S63183" t="s">
        <v>321232</v>
      </c>
      <c r="T63183" t="s">
        <v>321233</v>
      </c>
      <c r="U63183" t="s">
        <v>34</v>
      </c>
      <c r="V63183" t="s">
        <v>46</v>
      </c>
      <c r="W63183" t="s">
        <v>106</v>
      </c>
      <c r="X63183" t="s">
        <v>107</v>
      </c>
      <c r="Y63183" t="s">
        <v>1882</v>
      </c>
      <c r="Z63183" s="1">
        <v>41275</v>
      </c>
    </row>
    <row r="63184" spans="11:26" x14ac:dyDescent="0.3">
      <c r="K63184" t="s">
        <v>321211</v>
      </c>
      <c r="L63184" t="s">
        <v>321234</v>
      </c>
      <c r="M63184" t="s">
        <v>28</v>
      </c>
      <c r="N63184" t="s">
        <v>1189</v>
      </c>
      <c r="O63184" t="s">
        <v>1897</v>
      </c>
      <c r="P63184">
        <v>25000000</v>
      </c>
      <c r="Q63184" t="s">
        <v>321235</v>
      </c>
      <c r="R63184" t="s">
        <v>321236</v>
      </c>
      <c r="S63184" t="s">
        <v>321237</v>
      </c>
      <c r="T63184" t="s">
        <v>115</v>
      </c>
      <c r="U63184" t="s">
        <v>178</v>
      </c>
      <c r="V63184" t="s">
        <v>46</v>
      </c>
      <c r="W63184" t="s">
        <v>260</v>
      </c>
      <c r="X63184" t="s">
        <v>402</v>
      </c>
      <c r="Y63184" t="s">
        <v>3946</v>
      </c>
      <c r="Z63184" s="1">
        <v>37257</v>
      </c>
    </row>
    <row r="63185" spans="11:26" x14ac:dyDescent="0.3">
      <c r="K63185" t="s">
        <v>321211</v>
      </c>
      <c r="L63185" t="s">
        <v>321238</v>
      </c>
      <c r="M63185" t="s">
        <v>28</v>
      </c>
      <c r="N63185" t="s">
        <v>40</v>
      </c>
      <c r="O63185" t="s">
        <v>27741</v>
      </c>
      <c r="P63185">
        <v>3500000</v>
      </c>
      <c r="Q63185" t="s">
        <v>321239</v>
      </c>
      <c r="R63185" t="s">
        <v>321240</v>
      </c>
      <c r="S63185" t="s">
        <v>321241</v>
      </c>
      <c r="T63185" t="s">
        <v>321242</v>
      </c>
      <c r="U63185" t="s">
        <v>34</v>
      </c>
      <c r="V63185" t="s">
        <v>1072</v>
      </c>
      <c r="W63185">
        <v>7</v>
      </c>
      <c r="X63185" t="s">
        <v>1581</v>
      </c>
      <c r="Y63185" t="s">
        <v>1581</v>
      </c>
    </row>
    <row r="63186" spans="11:26" x14ac:dyDescent="0.3">
      <c r="K63186" t="s">
        <v>321243</v>
      </c>
      <c r="L63186" t="s">
        <v>321244</v>
      </c>
      <c r="M63186" t="s">
        <v>256</v>
      </c>
      <c r="O63186" t="s">
        <v>3662</v>
      </c>
      <c r="P63186">
        <v>1940219</v>
      </c>
      <c r="Q63186" t="s">
        <v>321245</v>
      </c>
      <c r="R63186" t="s">
        <v>321246</v>
      </c>
      <c r="S63186" t="s">
        <v>321247</v>
      </c>
      <c r="T63186" t="s">
        <v>250774</v>
      </c>
      <c r="U63186" t="s">
        <v>34</v>
      </c>
      <c r="V63186" t="s">
        <v>46</v>
      </c>
      <c r="W63186" t="s">
        <v>1731</v>
      </c>
      <c r="X63186" t="s">
        <v>1732</v>
      </c>
      <c r="Y63186" t="s">
        <v>321248</v>
      </c>
      <c r="Z63186" s="1">
        <v>41129</v>
      </c>
    </row>
    <row r="63187" spans="11:26" x14ac:dyDescent="0.3">
      <c r="K63187" t="s">
        <v>321243</v>
      </c>
      <c r="L63187" t="s">
        <v>321249</v>
      </c>
      <c r="M63187" t="s">
        <v>28</v>
      </c>
      <c r="N63187" t="s">
        <v>40</v>
      </c>
      <c r="O63187" s="1">
        <v>39423</v>
      </c>
      <c r="P63187">
        <v>3250000</v>
      </c>
      <c r="Q63187" t="s">
        <v>321250</v>
      </c>
      <c r="R63187" t="s">
        <v>321251</v>
      </c>
      <c r="S63187" t="s">
        <v>321252</v>
      </c>
      <c r="T63187" t="s">
        <v>707</v>
      </c>
      <c r="U63187" t="s">
        <v>34</v>
      </c>
      <c r="V63187" t="s">
        <v>46</v>
      </c>
      <c r="W63187" t="s">
        <v>471</v>
      </c>
      <c r="X63187" t="s">
        <v>1760</v>
      </c>
      <c r="Y63187" t="s">
        <v>1760</v>
      </c>
      <c r="Z63187" s="1">
        <v>41640</v>
      </c>
    </row>
    <row r="63188" spans="11:26" x14ac:dyDescent="0.3">
      <c r="K63188" t="s">
        <v>321243</v>
      </c>
      <c r="L63188" t="s">
        <v>321253</v>
      </c>
      <c r="M63188" t="s">
        <v>28</v>
      </c>
      <c r="O63188" t="s">
        <v>9623</v>
      </c>
      <c r="P63188">
        <v>3000000</v>
      </c>
      <c r="Q63188" t="s">
        <v>321254</v>
      </c>
      <c r="R63188" t="s">
        <v>321255</v>
      </c>
      <c r="S63188" t="s">
        <v>321256</v>
      </c>
      <c r="T63188" t="s">
        <v>321257</v>
      </c>
      <c r="U63188" t="s">
        <v>345</v>
      </c>
      <c r="V63188" t="s">
        <v>46</v>
      </c>
      <c r="W63188" t="s">
        <v>1369</v>
      </c>
      <c r="X63188" t="s">
        <v>1370</v>
      </c>
      <c r="Y63188" t="s">
        <v>18469</v>
      </c>
      <c r="Z63188" s="1">
        <v>40180</v>
      </c>
    </row>
    <row r="63189" spans="11:26" x14ac:dyDescent="0.3">
      <c r="K63189" t="s">
        <v>321258</v>
      </c>
      <c r="L63189" t="s">
        <v>321259</v>
      </c>
      <c r="M63189" t="s">
        <v>28</v>
      </c>
      <c r="N63189" t="s">
        <v>40</v>
      </c>
      <c r="O63189" t="s">
        <v>61270</v>
      </c>
      <c r="P63189">
        <v>10000000</v>
      </c>
      <c r="Q63189" t="s">
        <v>321260</v>
      </c>
      <c r="R63189" t="s">
        <v>321261</v>
      </c>
      <c r="S63189" t="s">
        <v>321262</v>
      </c>
      <c r="T63189" t="s">
        <v>68346</v>
      </c>
      <c r="U63189" t="s">
        <v>345</v>
      </c>
      <c r="V63189" t="s">
        <v>46</v>
      </c>
      <c r="W63189" t="s">
        <v>167</v>
      </c>
      <c r="X63189" t="s">
        <v>168</v>
      </c>
      <c r="Y63189" t="s">
        <v>169</v>
      </c>
      <c r="Z63189" s="1">
        <v>41640</v>
      </c>
    </row>
    <row r="63190" spans="11:26" x14ac:dyDescent="0.3">
      <c r="K63190" t="s">
        <v>321263</v>
      </c>
      <c r="L63190" t="s">
        <v>321264</v>
      </c>
      <c r="M63190" t="s">
        <v>52</v>
      </c>
      <c r="O63190" s="1">
        <v>40551</v>
      </c>
      <c r="Q63190" t="s">
        <v>321265</v>
      </c>
      <c r="R63190" t="s">
        <v>321266</v>
      </c>
      <c r="S63190" t="s">
        <v>321267</v>
      </c>
      <c r="T63190" t="s">
        <v>321268</v>
      </c>
      <c r="U63190" t="s">
        <v>1158</v>
      </c>
      <c r="V63190" t="s">
        <v>46</v>
      </c>
      <c r="W63190" t="s">
        <v>260</v>
      </c>
      <c r="X63190" t="s">
        <v>402</v>
      </c>
      <c r="Y63190" t="s">
        <v>402</v>
      </c>
      <c r="Z63190" s="1">
        <v>37264</v>
      </c>
    </row>
    <row r="63191" spans="11:26" x14ac:dyDescent="0.3">
      <c r="K63191" t="s">
        <v>321263</v>
      </c>
      <c r="L63191" t="s">
        <v>321269</v>
      </c>
      <c r="M63191" t="s">
        <v>28</v>
      </c>
      <c r="N63191" t="s">
        <v>40</v>
      </c>
      <c r="O63191" t="s">
        <v>17282</v>
      </c>
      <c r="P63191">
        <v>4100000</v>
      </c>
      <c r="Q63191" t="s">
        <v>321270</v>
      </c>
      <c r="R63191" t="s">
        <v>321271</v>
      </c>
      <c r="S63191" t="s">
        <v>321272</v>
      </c>
      <c r="U63191" t="s">
        <v>34</v>
      </c>
      <c r="V63191" t="s">
        <v>206</v>
      </c>
      <c r="W63191" t="s">
        <v>207</v>
      </c>
      <c r="X63191" t="s">
        <v>208</v>
      </c>
      <c r="Y63191" t="s">
        <v>208</v>
      </c>
    </row>
    <row r="63192" spans="11:26" x14ac:dyDescent="0.3">
      <c r="K63192" t="s">
        <v>321263</v>
      </c>
      <c r="L63192" t="s">
        <v>321273</v>
      </c>
      <c r="M63192" t="s">
        <v>28</v>
      </c>
      <c r="O63192" t="s">
        <v>13132</v>
      </c>
      <c r="P63192">
        <v>1000000</v>
      </c>
      <c r="Q63192" t="s">
        <v>321274</v>
      </c>
      <c r="R63192" t="s">
        <v>321275</v>
      </c>
      <c r="T63192" t="s">
        <v>22380</v>
      </c>
      <c r="U63192" t="s">
        <v>34</v>
      </c>
    </row>
    <row r="63193" spans="11:26" x14ac:dyDescent="0.3">
      <c r="K63193" t="s">
        <v>321276</v>
      </c>
      <c r="L63193" t="s">
        <v>321277</v>
      </c>
      <c r="M63193" t="s">
        <v>324</v>
      </c>
      <c r="O63193" s="1">
        <v>41281</v>
      </c>
      <c r="P63193">
        <v>162425</v>
      </c>
      <c r="Q63193" t="s">
        <v>321278</v>
      </c>
      <c r="R63193" t="s">
        <v>321279</v>
      </c>
      <c r="S63193" t="s">
        <v>321280</v>
      </c>
      <c r="T63193" t="s">
        <v>24917</v>
      </c>
      <c r="U63193" t="s">
        <v>34</v>
      </c>
      <c r="V63193" t="s">
        <v>270</v>
      </c>
      <c r="W63193" t="s">
        <v>2483</v>
      </c>
      <c r="X63193" t="s">
        <v>16029</v>
      </c>
      <c r="Y63193" t="s">
        <v>16029</v>
      </c>
      <c r="Z63193" s="1">
        <v>40544</v>
      </c>
    </row>
    <row r="63194" spans="11:26" x14ac:dyDescent="0.3">
      <c r="K63194" t="s">
        <v>321276</v>
      </c>
      <c r="L63194" t="s">
        <v>321281</v>
      </c>
      <c r="M63194" t="s">
        <v>52</v>
      </c>
      <c r="O63194" s="1">
        <v>41647</v>
      </c>
      <c r="Q63194" t="s">
        <v>321282</v>
      </c>
      <c r="R63194" t="s">
        <v>321283</v>
      </c>
      <c r="S63194" t="s">
        <v>321284</v>
      </c>
      <c r="T63194" t="s">
        <v>321285</v>
      </c>
      <c r="U63194" t="s">
        <v>34</v>
      </c>
      <c r="V63194" t="s">
        <v>46</v>
      </c>
      <c r="W63194" t="s">
        <v>106</v>
      </c>
      <c r="X63194" t="s">
        <v>107</v>
      </c>
      <c r="Y63194" t="s">
        <v>1581</v>
      </c>
    </row>
    <row r="63195" spans="11:26" x14ac:dyDescent="0.3">
      <c r="K63195" t="s">
        <v>321286</v>
      </c>
      <c r="L63195" t="s">
        <v>321287</v>
      </c>
      <c r="M63195" t="s">
        <v>28</v>
      </c>
      <c r="O63195" s="1">
        <v>39884</v>
      </c>
      <c r="P63195">
        <v>1005120</v>
      </c>
      <c r="Q63195" t="s">
        <v>321288</v>
      </c>
      <c r="R63195" t="s">
        <v>321289</v>
      </c>
      <c r="S63195" t="s">
        <v>321290</v>
      </c>
      <c r="T63195" t="s">
        <v>321291</v>
      </c>
      <c r="U63195" t="s">
        <v>34</v>
      </c>
      <c r="V63195" t="s">
        <v>46</v>
      </c>
      <c r="W63195" t="s">
        <v>1369</v>
      </c>
      <c r="X63195" t="s">
        <v>1370</v>
      </c>
      <c r="Y63195" t="s">
        <v>1370</v>
      </c>
      <c r="Z63195" s="1">
        <v>40189</v>
      </c>
    </row>
    <row r="63196" spans="11:26" x14ac:dyDescent="0.3">
      <c r="K63196" t="s">
        <v>321286</v>
      </c>
      <c r="L63196" t="s">
        <v>321292</v>
      </c>
      <c r="M63196" t="s">
        <v>28</v>
      </c>
      <c r="O63196" t="s">
        <v>23694</v>
      </c>
      <c r="P63196">
        <v>1508497</v>
      </c>
      <c r="Q63196" t="s">
        <v>321293</v>
      </c>
      <c r="R63196" t="s">
        <v>321294</v>
      </c>
      <c r="S63196" t="s">
        <v>321295</v>
      </c>
      <c r="T63196" t="s">
        <v>321296</v>
      </c>
      <c r="U63196" t="s">
        <v>34</v>
      </c>
      <c r="V63196" t="s">
        <v>46</v>
      </c>
      <c r="W63196" t="s">
        <v>167</v>
      </c>
      <c r="X63196" t="s">
        <v>168</v>
      </c>
      <c r="Y63196" t="s">
        <v>169</v>
      </c>
      <c r="Z63196" s="1">
        <v>42005</v>
      </c>
    </row>
    <row r="63197" spans="11:26" x14ac:dyDescent="0.3">
      <c r="K63197" t="s">
        <v>321286</v>
      </c>
      <c r="L63197" t="s">
        <v>321297</v>
      </c>
      <c r="M63197" t="s">
        <v>28</v>
      </c>
      <c r="N63197" t="s">
        <v>493</v>
      </c>
      <c r="O63197" s="1">
        <v>39846</v>
      </c>
      <c r="P63197">
        <v>603154</v>
      </c>
      <c r="Q63197" t="s">
        <v>321298</v>
      </c>
      <c r="R63197" t="s">
        <v>321299</v>
      </c>
      <c r="S63197" t="s">
        <v>321300</v>
      </c>
      <c r="T63197" t="s">
        <v>124394</v>
      </c>
      <c r="U63197" t="s">
        <v>345</v>
      </c>
      <c r="Z63197" s="1">
        <v>41641</v>
      </c>
    </row>
    <row r="63198" spans="11:26" x14ac:dyDescent="0.3">
      <c r="K63198" t="s">
        <v>321286</v>
      </c>
      <c r="L63198" t="s">
        <v>321301</v>
      </c>
      <c r="M63198" t="s">
        <v>28</v>
      </c>
      <c r="N63198" t="s">
        <v>29</v>
      </c>
      <c r="O63198" s="1">
        <v>39114</v>
      </c>
      <c r="P63198">
        <v>8000000</v>
      </c>
      <c r="Q63198" t="s">
        <v>321302</v>
      </c>
      <c r="R63198" t="s">
        <v>321303</v>
      </c>
      <c r="S63198" t="s">
        <v>321304</v>
      </c>
      <c r="T63198" t="s">
        <v>321305</v>
      </c>
      <c r="U63198" t="s">
        <v>34</v>
      </c>
      <c r="V63198" t="s">
        <v>206</v>
      </c>
      <c r="W63198" t="s">
        <v>207</v>
      </c>
      <c r="X63198" t="s">
        <v>208</v>
      </c>
      <c r="Y63198" t="s">
        <v>208</v>
      </c>
      <c r="Z63198" s="1">
        <v>37257</v>
      </c>
    </row>
    <row r="63199" spans="11:26" x14ac:dyDescent="0.3">
      <c r="K63199" t="s">
        <v>321306</v>
      </c>
      <c r="L63199" t="s">
        <v>321307</v>
      </c>
      <c r="M63199" t="s">
        <v>28</v>
      </c>
      <c r="N63199" t="s">
        <v>40</v>
      </c>
      <c r="O63199" t="s">
        <v>56405</v>
      </c>
      <c r="Q63199" t="s">
        <v>321308</v>
      </c>
      <c r="R63199" t="s">
        <v>321309</v>
      </c>
      <c r="S63199" t="s">
        <v>321310</v>
      </c>
      <c r="T63199" t="s">
        <v>310436</v>
      </c>
      <c r="U63199" t="s">
        <v>34</v>
      </c>
      <c r="V63199" t="s">
        <v>924</v>
      </c>
      <c r="W63199">
        <v>60</v>
      </c>
      <c r="X63199" t="s">
        <v>9247</v>
      </c>
      <c r="Y63199" t="s">
        <v>9247</v>
      </c>
      <c r="Z63199" s="1">
        <v>41275</v>
      </c>
    </row>
    <row r="63200" spans="11:26" x14ac:dyDescent="0.3">
      <c r="K63200" t="s">
        <v>321306</v>
      </c>
      <c r="L63200" t="s">
        <v>321311</v>
      </c>
      <c r="M63200" t="s">
        <v>52</v>
      </c>
      <c r="O63200" t="s">
        <v>195407</v>
      </c>
      <c r="Q63200" t="s">
        <v>321312</v>
      </c>
      <c r="R63200" t="s">
        <v>321313</v>
      </c>
      <c r="S63200" t="s">
        <v>321314</v>
      </c>
      <c r="U63200" t="s">
        <v>34</v>
      </c>
      <c r="V63200" t="s">
        <v>99657</v>
      </c>
      <c r="W63200">
        <v>8</v>
      </c>
      <c r="X63200" t="s">
        <v>99658</v>
      </c>
      <c r="Y63200" t="s">
        <v>321315</v>
      </c>
      <c r="Z63200" s="1">
        <v>30317</v>
      </c>
    </row>
    <row r="63201" spans="11:26" x14ac:dyDescent="0.3">
      <c r="K63201" t="s">
        <v>321306</v>
      </c>
      <c r="L63201" t="s">
        <v>321316</v>
      </c>
      <c r="M63201" t="s">
        <v>28</v>
      </c>
      <c r="N63201" t="s">
        <v>40</v>
      </c>
      <c r="O63201" s="1">
        <v>39785</v>
      </c>
      <c r="P63201">
        <v>4000000</v>
      </c>
      <c r="Q63201" t="s">
        <v>321317</v>
      </c>
      <c r="R63201" t="s">
        <v>321318</v>
      </c>
      <c r="S63201" t="s">
        <v>321319</v>
      </c>
      <c r="T63201" t="s">
        <v>31599</v>
      </c>
      <c r="U63201" t="s">
        <v>34</v>
      </c>
      <c r="V63201" t="s">
        <v>1090</v>
      </c>
      <c r="W63201">
        <v>14</v>
      </c>
      <c r="X63201" t="s">
        <v>21491</v>
      </c>
      <c r="Y63201" t="s">
        <v>21491</v>
      </c>
      <c r="Z63201" s="1">
        <v>41463</v>
      </c>
    </row>
    <row r="63202" spans="11:26" x14ac:dyDescent="0.3">
      <c r="K63202" t="s">
        <v>321306</v>
      </c>
      <c r="L63202" t="s">
        <v>321320</v>
      </c>
      <c r="M63202" t="s">
        <v>28</v>
      </c>
      <c r="N63202" t="s">
        <v>29</v>
      </c>
      <c r="O63202" t="s">
        <v>41078</v>
      </c>
      <c r="P63202">
        <v>10000000</v>
      </c>
      <c r="Q63202" t="s">
        <v>321321</v>
      </c>
      <c r="R63202" t="s">
        <v>321322</v>
      </c>
      <c r="S63202" t="s">
        <v>321323</v>
      </c>
      <c r="T63202" t="s">
        <v>321324</v>
      </c>
      <c r="U63202" t="s">
        <v>34</v>
      </c>
      <c r="V63202" t="s">
        <v>924</v>
      </c>
      <c r="W63202">
        <v>29</v>
      </c>
      <c r="X63202" t="s">
        <v>1263</v>
      </c>
      <c r="Y63202" t="s">
        <v>1263</v>
      </c>
      <c r="Z63202" s="1">
        <v>41640</v>
      </c>
    </row>
    <row r="63203" spans="11:26" x14ac:dyDescent="0.3">
      <c r="K63203" t="s">
        <v>321325</v>
      </c>
      <c r="L63203" t="s">
        <v>321326</v>
      </c>
      <c r="M63203" t="s">
        <v>324</v>
      </c>
      <c r="O63203" s="1">
        <v>42010</v>
      </c>
      <c r="P63203">
        <v>293997</v>
      </c>
      <c r="Q63203" t="s">
        <v>321327</v>
      </c>
      <c r="R63203" t="s">
        <v>321328</v>
      </c>
      <c r="T63203" t="s">
        <v>321329</v>
      </c>
      <c r="U63203" t="s">
        <v>34</v>
      </c>
      <c r="Z63203" t="s">
        <v>321330</v>
      </c>
    </row>
    <row r="63204" spans="11:26" x14ac:dyDescent="0.3">
      <c r="K63204" t="s">
        <v>321325</v>
      </c>
      <c r="L63204" t="s">
        <v>321331</v>
      </c>
      <c r="M63204" t="s">
        <v>52</v>
      </c>
      <c r="O63204" t="s">
        <v>4132</v>
      </c>
      <c r="P63204">
        <v>135121</v>
      </c>
      <c r="Q63204" t="s">
        <v>321332</v>
      </c>
      <c r="R63204" t="s">
        <v>321333</v>
      </c>
      <c r="S63204" t="s">
        <v>321334</v>
      </c>
      <c r="T63204" t="s">
        <v>150</v>
      </c>
      <c r="U63204" t="s">
        <v>34</v>
      </c>
      <c r="Z63204" s="1">
        <v>39083</v>
      </c>
    </row>
    <row r="63205" spans="11:26" x14ac:dyDescent="0.3">
      <c r="K63205" t="s">
        <v>321335</v>
      </c>
      <c r="L63205" t="s">
        <v>321336</v>
      </c>
      <c r="M63205" t="s">
        <v>52</v>
      </c>
      <c r="O63205" s="1">
        <v>42225</v>
      </c>
      <c r="P63205">
        <v>400000</v>
      </c>
      <c r="Q63205" t="s">
        <v>321337</v>
      </c>
      <c r="R63205" t="s">
        <v>321338</v>
      </c>
      <c r="S63205" t="s">
        <v>321339</v>
      </c>
      <c r="T63205" t="s">
        <v>3014</v>
      </c>
      <c r="U63205" t="s">
        <v>34</v>
      </c>
      <c r="V63205" t="s">
        <v>46</v>
      </c>
      <c r="W63205" t="s">
        <v>2169</v>
      </c>
      <c r="X63205" t="s">
        <v>2170</v>
      </c>
      <c r="Y63205" t="s">
        <v>36908</v>
      </c>
      <c r="Z63205" s="1">
        <v>41275</v>
      </c>
    </row>
    <row r="63206" spans="11:26" x14ac:dyDescent="0.3">
      <c r="K63206" t="s">
        <v>321340</v>
      </c>
      <c r="L63206" t="s">
        <v>321341</v>
      </c>
      <c r="M63206" t="s">
        <v>52</v>
      </c>
      <c r="O63206" s="1">
        <v>42005</v>
      </c>
      <c r="P63206">
        <v>20000</v>
      </c>
      <c r="Q63206" t="s">
        <v>321342</v>
      </c>
      <c r="R63206" t="s">
        <v>321343</v>
      </c>
      <c r="S63206" t="s">
        <v>321344</v>
      </c>
      <c r="T63206" t="s">
        <v>1249</v>
      </c>
      <c r="U63206" t="s">
        <v>178</v>
      </c>
      <c r="V63206" t="s">
        <v>46</v>
      </c>
      <c r="W63206" t="s">
        <v>471</v>
      </c>
      <c r="X63206" t="s">
        <v>1482</v>
      </c>
      <c r="Y63206" t="s">
        <v>8722</v>
      </c>
    </row>
    <row r="63207" spans="11:26" x14ac:dyDescent="0.3">
      <c r="K63207" t="s">
        <v>321345</v>
      </c>
      <c r="L63207" t="s">
        <v>321346</v>
      </c>
      <c r="M63207" t="s">
        <v>324</v>
      </c>
      <c r="O63207" s="1">
        <v>41099</v>
      </c>
      <c r="P63207">
        <v>264707</v>
      </c>
      <c r="Q63207" t="s">
        <v>321347</v>
      </c>
      <c r="R63207" t="s">
        <v>321348</v>
      </c>
      <c r="S63207" t="s">
        <v>321349</v>
      </c>
      <c r="T63207" t="s">
        <v>321350</v>
      </c>
      <c r="U63207" t="s">
        <v>34</v>
      </c>
      <c r="V63207" t="s">
        <v>924</v>
      </c>
      <c r="W63207">
        <v>29</v>
      </c>
      <c r="X63207" t="s">
        <v>1263</v>
      </c>
      <c r="Y63207" t="s">
        <v>1263</v>
      </c>
      <c r="Z63207" s="1">
        <v>40790</v>
      </c>
    </row>
    <row r="63208" spans="11:26" x14ac:dyDescent="0.3">
      <c r="K63208" t="s">
        <v>321345</v>
      </c>
      <c r="L63208" t="s">
        <v>321351</v>
      </c>
      <c r="M63208" t="s">
        <v>28</v>
      </c>
      <c r="N63208" t="s">
        <v>40</v>
      </c>
      <c r="O63208" s="1">
        <v>41643</v>
      </c>
      <c r="P63208">
        <v>2275830</v>
      </c>
      <c r="Q63208" t="s">
        <v>321352</v>
      </c>
      <c r="R63208" t="s">
        <v>321353</v>
      </c>
      <c r="S63208" t="s">
        <v>321354</v>
      </c>
      <c r="T63208" t="s">
        <v>321355</v>
      </c>
      <c r="U63208" t="s">
        <v>345</v>
      </c>
      <c r="Z63208" s="1">
        <v>41650</v>
      </c>
    </row>
    <row r="63209" spans="11:26" x14ac:dyDescent="0.3">
      <c r="K63209" t="s">
        <v>321356</v>
      </c>
      <c r="L63209" t="s">
        <v>321357</v>
      </c>
      <c r="M63209" t="s">
        <v>28</v>
      </c>
      <c r="N63209" t="s">
        <v>29</v>
      </c>
      <c r="O63209" s="1">
        <v>39448</v>
      </c>
      <c r="P63209">
        <v>4000000</v>
      </c>
      <c r="Q63209" t="s">
        <v>321358</v>
      </c>
      <c r="R63209" t="s">
        <v>321359</v>
      </c>
      <c r="S63209" t="s">
        <v>321360</v>
      </c>
      <c r="T63209" t="s">
        <v>321361</v>
      </c>
      <c r="U63209" t="s">
        <v>34</v>
      </c>
      <c r="V63209" t="s">
        <v>206</v>
      </c>
      <c r="W63209" t="s">
        <v>11238</v>
      </c>
      <c r="X63209" t="s">
        <v>835</v>
      </c>
      <c r="Y63209" t="s">
        <v>11239</v>
      </c>
    </row>
    <row r="63210" spans="11:26" x14ac:dyDescent="0.3">
      <c r="K63210" t="s">
        <v>321356</v>
      </c>
      <c r="L63210" t="s">
        <v>321362</v>
      </c>
      <c r="M63210" t="s">
        <v>28</v>
      </c>
      <c r="N63210" t="s">
        <v>40</v>
      </c>
      <c r="O63210" t="s">
        <v>181750</v>
      </c>
      <c r="P63210">
        <v>3000000</v>
      </c>
      <c r="Q63210" t="s">
        <v>321363</v>
      </c>
      <c r="R63210" t="s">
        <v>321364</v>
      </c>
      <c r="S63210" t="s">
        <v>321365</v>
      </c>
      <c r="T63210" t="s">
        <v>44422</v>
      </c>
      <c r="U63210" t="s">
        <v>34</v>
      </c>
      <c r="V63210" t="s">
        <v>46</v>
      </c>
      <c r="W63210" t="s">
        <v>106</v>
      </c>
      <c r="X63210" t="s">
        <v>107</v>
      </c>
      <c r="Y63210" t="s">
        <v>116</v>
      </c>
      <c r="Z63210" s="1">
        <v>40453</v>
      </c>
    </row>
    <row r="63211" spans="11:26" x14ac:dyDescent="0.3">
      <c r="K63211" t="s">
        <v>321356</v>
      </c>
      <c r="L63211" t="s">
        <v>321366</v>
      </c>
      <c r="M63211" t="s">
        <v>28</v>
      </c>
      <c r="O63211" t="s">
        <v>98006</v>
      </c>
      <c r="P63211">
        <v>3500000</v>
      </c>
      <c r="Q63211" t="s">
        <v>321367</v>
      </c>
      <c r="R63211" t="s">
        <v>321368</v>
      </c>
      <c r="S63211" t="s">
        <v>321369</v>
      </c>
      <c r="T63211" t="s">
        <v>321370</v>
      </c>
      <c r="U63211" t="s">
        <v>34</v>
      </c>
      <c r="V63211" t="s">
        <v>46</v>
      </c>
      <c r="W63211" t="s">
        <v>167</v>
      </c>
      <c r="X63211" t="s">
        <v>168</v>
      </c>
      <c r="Y63211" t="s">
        <v>169</v>
      </c>
      <c r="Z63211" s="1">
        <v>41640</v>
      </c>
    </row>
    <row r="63212" spans="11:26" x14ac:dyDescent="0.3">
      <c r="K63212" t="s">
        <v>321371</v>
      </c>
      <c r="L63212" t="s">
        <v>321372</v>
      </c>
      <c r="M63212" t="s">
        <v>28</v>
      </c>
      <c r="O63212" s="1">
        <v>40218</v>
      </c>
      <c r="P63212">
        <v>5550500</v>
      </c>
      <c r="Q63212" t="s">
        <v>321373</v>
      </c>
      <c r="R63212" t="s">
        <v>321374</v>
      </c>
      <c r="S63212" t="s">
        <v>321375</v>
      </c>
      <c r="T63212" t="s">
        <v>9893</v>
      </c>
      <c r="U63212" t="s">
        <v>34</v>
      </c>
      <c r="V63212" t="s">
        <v>206</v>
      </c>
      <c r="W63212" t="s">
        <v>207</v>
      </c>
      <c r="X63212" t="s">
        <v>208</v>
      </c>
      <c r="Y63212" t="s">
        <v>208</v>
      </c>
      <c r="Z63212" s="1">
        <v>41275</v>
      </c>
    </row>
    <row r="63213" spans="11:26" x14ac:dyDescent="0.3">
      <c r="K63213" t="s">
        <v>321376</v>
      </c>
      <c r="L63213" t="s">
        <v>321377</v>
      </c>
      <c r="M63213" t="s">
        <v>256</v>
      </c>
      <c r="O63213" t="s">
        <v>3211</v>
      </c>
      <c r="P63213">
        <v>50000000</v>
      </c>
      <c r="Q63213" t="s">
        <v>321378</v>
      </c>
      <c r="R63213" t="s">
        <v>321379</v>
      </c>
      <c r="T63213" t="s">
        <v>11529</v>
      </c>
      <c r="U63213" t="s">
        <v>34</v>
      </c>
      <c r="V63213" t="s">
        <v>46</v>
      </c>
      <c r="W63213" t="s">
        <v>106</v>
      </c>
      <c r="X63213" t="s">
        <v>107</v>
      </c>
      <c r="Y63213" t="s">
        <v>1882</v>
      </c>
      <c r="Z63213" s="1">
        <v>41640</v>
      </c>
    </row>
    <row r="63214" spans="11:26" x14ac:dyDescent="0.3">
      <c r="K63214" t="s">
        <v>321380</v>
      </c>
      <c r="L63214" t="s">
        <v>321381</v>
      </c>
      <c r="M63214" t="s">
        <v>28</v>
      </c>
      <c r="O63214" t="s">
        <v>8449</v>
      </c>
      <c r="P63214">
        <v>5613247</v>
      </c>
      <c r="Q63214" t="s">
        <v>321382</v>
      </c>
      <c r="R63214" t="s">
        <v>321383</v>
      </c>
      <c r="S63214" t="s">
        <v>321384</v>
      </c>
      <c r="T63214" t="s">
        <v>321385</v>
      </c>
      <c r="U63214" t="s">
        <v>34</v>
      </c>
      <c r="V63214" t="s">
        <v>559</v>
      </c>
      <c r="W63214">
        <v>11</v>
      </c>
      <c r="X63214" t="s">
        <v>828</v>
      </c>
      <c r="Y63214" t="s">
        <v>828</v>
      </c>
      <c r="Z63214" s="1">
        <v>41894</v>
      </c>
    </row>
    <row r="63215" spans="11:26" x14ac:dyDescent="0.3">
      <c r="K63215" t="s">
        <v>321386</v>
      </c>
      <c r="L63215" t="s">
        <v>321387</v>
      </c>
      <c r="M63215" t="s">
        <v>233</v>
      </c>
      <c r="O63215" t="s">
        <v>240</v>
      </c>
      <c r="P63215">
        <v>750000000</v>
      </c>
      <c r="Q63215" t="s">
        <v>321388</v>
      </c>
      <c r="R63215" t="s">
        <v>321389</v>
      </c>
      <c r="S63215" t="s">
        <v>321390</v>
      </c>
      <c r="T63215" t="s">
        <v>321391</v>
      </c>
      <c r="U63215" t="s">
        <v>178</v>
      </c>
      <c r="V63215" t="s">
        <v>46</v>
      </c>
      <c r="W63215" t="s">
        <v>167</v>
      </c>
      <c r="X63215" t="s">
        <v>168</v>
      </c>
      <c r="Y63215" t="s">
        <v>169</v>
      </c>
      <c r="Z63215" s="1">
        <v>40914</v>
      </c>
    </row>
    <row r="63216" spans="11:26" x14ac:dyDescent="0.3">
      <c r="K63216" t="s">
        <v>321392</v>
      </c>
      <c r="L63216" t="s">
        <v>321393</v>
      </c>
      <c r="M63216" t="s">
        <v>28</v>
      </c>
      <c r="N63216" t="s">
        <v>29</v>
      </c>
      <c r="O63216" t="s">
        <v>47292</v>
      </c>
      <c r="P63216">
        <v>10000000</v>
      </c>
      <c r="Q63216" t="s">
        <v>321394</v>
      </c>
      <c r="R63216" t="s">
        <v>321395</v>
      </c>
      <c r="T63216" t="s">
        <v>321396</v>
      </c>
      <c r="U63216" t="s">
        <v>34</v>
      </c>
    </row>
    <row r="63217" spans="11:26" x14ac:dyDescent="0.3">
      <c r="K63217" t="s">
        <v>321392</v>
      </c>
      <c r="L63217" t="s">
        <v>321397</v>
      </c>
      <c r="M63217" t="s">
        <v>28</v>
      </c>
      <c r="N63217" t="s">
        <v>493</v>
      </c>
      <c r="O63217" s="1">
        <v>41158</v>
      </c>
      <c r="P63217">
        <v>36000000</v>
      </c>
      <c r="Q63217" t="s">
        <v>321398</v>
      </c>
      <c r="R63217" t="s">
        <v>321399</v>
      </c>
      <c r="S63217" t="s">
        <v>321400</v>
      </c>
      <c r="T63217" t="s">
        <v>321401</v>
      </c>
      <c r="U63217" t="s">
        <v>178</v>
      </c>
      <c r="V63217" t="s">
        <v>46</v>
      </c>
      <c r="W63217" t="s">
        <v>106</v>
      </c>
      <c r="X63217" t="s">
        <v>107</v>
      </c>
      <c r="Y63217" t="s">
        <v>446</v>
      </c>
      <c r="Z63217" s="1">
        <v>39083</v>
      </c>
    </row>
    <row r="63218" spans="11:26" x14ac:dyDescent="0.3">
      <c r="K63218" t="s">
        <v>321392</v>
      </c>
      <c r="L63218" t="s">
        <v>321402</v>
      </c>
      <c r="M63218" t="s">
        <v>28</v>
      </c>
      <c r="O63218" t="s">
        <v>3191</v>
      </c>
      <c r="P63218">
        <v>10806309</v>
      </c>
      <c r="Q63218" t="s">
        <v>321403</v>
      </c>
      <c r="R63218" t="s">
        <v>321404</v>
      </c>
      <c r="S63218" t="s">
        <v>321405</v>
      </c>
      <c r="T63218" t="s">
        <v>321406</v>
      </c>
      <c r="U63218" t="s">
        <v>34</v>
      </c>
      <c r="V63218" t="s">
        <v>46</v>
      </c>
      <c r="W63218" t="s">
        <v>228</v>
      </c>
      <c r="X63218" t="s">
        <v>229</v>
      </c>
      <c r="Y63218" t="s">
        <v>83883</v>
      </c>
      <c r="Z63218" s="1">
        <v>41280</v>
      </c>
    </row>
    <row r="63219" spans="11:26" x14ac:dyDescent="0.3">
      <c r="K63219" t="s">
        <v>321392</v>
      </c>
      <c r="L63219" t="s">
        <v>321407</v>
      </c>
      <c r="M63219" t="s">
        <v>28</v>
      </c>
      <c r="N63219" t="s">
        <v>1415</v>
      </c>
      <c r="O63219" t="s">
        <v>11584</v>
      </c>
      <c r="P63219">
        <v>60000000</v>
      </c>
      <c r="Q63219" t="s">
        <v>321408</v>
      </c>
      <c r="R63219" t="s">
        <v>321409</v>
      </c>
      <c r="S63219" t="s">
        <v>321410</v>
      </c>
      <c r="T63219" t="s">
        <v>74</v>
      </c>
      <c r="U63219" t="s">
        <v>34</v>
      </c>
      <c r="V63219" t="s">
        <v>206</v>
      </c>
      <c r="W63219" t="s">
        <v>207</v>
      </c>
      <c r="X63219" t="s">
        <v>208</v>
      </c>
      <c r="Y63219" t="s">
        <v>208</v>
      </c>
      <c r="Z63219" s="1">
        <v>40920</v>
      </c>
    </row>
    <row r="63220" spans="11:26" x14ac:dyDescent="0.3">
      <c r="K63220" t="s">
        <v>321392</v>
      </c>
      <c r="L63220" t="s">
        <v>321411</v>
      </c>
      <c r="M63220" t="s">
        <v>28</v>
      </c>
      <c r="N63220" t="s">
        <v>1189</v>
      </c>
      <c r="O63220" t="s">
        <v>2199</v>
      </c>
      <c r="P63220">
        <v>21607906</v>
      </c>
      <c r="Q63220" t="s">
        <v>321412</v>
      </c>
      <c r="R63220" t="s">
        <v>321413</v>
      </c>
      <c r="S63220" t="s">
        <v>321414</v>
      </c>
      <c r="T63220" t="s">
        <v>453</v>
      </c>
      <c r="U63220" t="s">
        <v>345</v>
      </c>
      <c r="V63220" t="s">
        <v>46</v>
      </c>
      <c r="W63220" t="s">
        <v>2225</v>
      </c>
      <c r="X63220" t="s">
        <v>403</v>
      </c>
      <c r="Y63220" t="s">
        <v>208</v>
      </c>
    </row>
    <row r="63221" spans="11:26" x14ac:dyDescent="0.3">
      <c r="K63221" t="s">
        <v>321415</v>
      </c>
      <c r="L63221" t="s">
        <v>321416</v>
      </c>
      <c r="M63221" t="s">
        <v>324</v>
      </c>
      <c r="O63221" s="1">
        <v>41642</v>
      </c>
      <c r="P63221">
        <v>83629</v>
      </c>
      <c r="Q63221" t="s">
        <v>321417</v>
      </c>
      <c r="R63221" t="s">
        <v>321418</v>
      </c>
      <c r="S63221" t="s">
        <v>321419</v>
      </c>
      <c r="T63221" t="s">
        <v>321420</v>
      </c>
      <c r="U63221" t="s">
        <v>34</v>
      </c>
      <c r="V63221" t="s">
        <v>1090</v>
      </c>
      <c r="W63221">
        <v>9</v>
      </c>
      <c r="X63221" t="s">
        <v>3588</v>
      </c>
      <c r="Y63221" t="s">
        <v>3588</v>
      </c>
      <c r="Z63221" s="1">
        <v>40190</v>
      </c>
    </row>
    <row r="63222" spans="11:26" x14ac:dyDescent="0.3">
      <c r="K63222" t="s">
        <v>321421</v>
      </c>
      <c r="L63222" t="s">
        <v>321422</v>
      </c>
      <c r="M63222" t="s">
        <v>52</v>
      </c>
      <c r="O63222" s="1">
        <v>41312</v>
      </c>
      <c r="P63222">
        <v>120000</v>
      </c>
      <c r="Q63222" t="s">
        <v>321423</v>
      </c>
      <c r="R63222" t="s">
        <v>321424</v>
      </c>
      <c r="S63222" t="s">
        <v>321425</v>
      </c>
      <c r="T63222" t="s">
        <v>3809</v>
      </c>
      <c r="U63222" t="s">
        <v>34</v>
      </c>
      <c r="V63222" t="s">
        <v>35</v>
      </c>
      <c r="W63222">
        <v>2</v>
      </c>
      <c r="X63222" t="s">
        <v>6037</v>
      </c>
      <c r="Y63222" t="s">
        <v>6037</v>
      </c>
      <c r="Z63222" s="1">
        <v>41640</v>
      </c>
    </row>
    <row r="63223" spans="11:26" x14ac:dyDescent="0.3">
      <c r="K63223" t="s">
        <v>321426</v>
      </c>
      <c r="L63223" t="s">
        <v>321427</v>
      </c>
      <c r="M63223" t="s">
        <v>52</v>
      </c>
      <c r="O63223" t="s">
        <v>9106</v>
      </c>
      <c r="Q63223" t="s">
        <v>321428</v>
      </c>
      <c r="R63223" t="s">
        <v>321429</v>
      </c>
      <c r="S63223" t="s">
        <v>321430</v>
      </c>
      <c r="T63223" t="s">
        <v>321431</v>
      </c>
      <c r="U63223" t="s">
        <v>34</v>
      </c>
    </row>
    <row r="63224" spans="11:26" x14ac:dyDescent="0.3">
      <c r="K63224" t="s">
        <v>321432</v>
      </c>
      <c r="L63224" t="s">
        <v>321433</v>
      </c>
      <c r="M63224" t="s">
        <v>52</v>
      </c>
      <c r="O63224" t="s">
        <v>33468</v>
      </c>
      <c r="Q63224" t="s">
        <v>321434</v>
      </c>
      <c r="R63224" t="s">
        <v>321435</v>
      </c>
      <c r="S63224" t="s">
        <v>321436</v>
      </c>
      <c r="T63224" t="s">
        <v>8661</v>
      </c>
      <c r="U63224" t="s">
        <v>34</v>
      </c>
      <c r="V63224" t="s">
        <v>46</v>
      </c>
      <c r="W63224" t="s">
        <v>106</v>
      </c>
      <c r="X63224" t="s">
        <v>107</v>
      </c>
      <c r="Y63224" t="s">
        <v>446</v>
      </c>
      <c r="Z63224" s="1">
        <v>41647</v>
      </c>
    </row>
    <row r="63225" spans="11:26" x14ac:dyDescent="0.3">
      <c r="K63225" t="s">
        <v>321437</v>
      </c>
      <c r="L63225" t="s">
        <v>321438</v>
      </c>
      <c r="M63225" t="s">
        <v>28</v>
      </c>
      <c r="O63225" s="1">
        <v>40123</v>
      </c>
      <c r="P63225">
        <v>687708</v>
      </c>
      <c r="Q63225" t="s">
        <v>321439</v>
      </c>
      <c r="R63225" t="s">
        <v>321440</v>
      </c>
      <c r="S63225" t="s">
        <v>321441</v>
      </c>
      <c r="T63225" t="s">
        <v>4324</v>
      </c>
      <c r="U63225" t="s">
        <v>34</v>
      </c>
      <c r="V63225" t="s">
        <v>46</v>
      </c>
      <c r="W63225" t="s">
        <v>106</v>
      </c>
      <c r="X63225" t="s">
        <v>107</v>
      </c>
      <c r="Y63225" t="s">
        <v>116</v>
      </c>
      <c r="Z63225" s="1">
        <v>38786</v>
      </c>
    </row>
    <row r="63226" spans="11:26" x14ac:dyDescent="0.3">
      <c r="K63226" t="s">
        <v>321442</v>
      </c>
      <c r="L63226" t="s">
        <v>321443</v>
      </c>
      <c r="M63226" t="s">
        <v>28</v>
      </c>
      <c r="O63226" s="1">
        <v>41069</v>
      </c>
      <c r="P63226">
        <v>250000</v>
      </c>
      <c r="Q63226" t="s">
        <v>321444</v>
      </c>
      <c r="R63226" t="s">
        <v>321445</v>
      </c>
      <c r="U63226" t="s">
        <v>34</v>
      </c>
      <c r="V63226" t="s">
        <v>46</v>
      </c>
      <c r="W63226" t="s">
        <v>471</v>
      </c>
      <c r="X63226" t="s">
        <v>1482</v>
      </c>
      <c r="Y63226" t="s">
        <v>14772</v>
      </c>
      <c r="Z63226" s="1">
        <v>38718</v>
      </c>
    </row>
    <row r="63227" spans="11:26" x14ac:dyDescent="0.3">
      <c r="K63227" t="s">
        <v>321446</v>
      </c>
      <c r="L63227" t="s">
        <v>321447</v>
      </c>
      <c r="M63227" t="s">
        <v>28</v>
      </c>
      <c r="O63227" s="1">
        <v>41285</v>
      </c>
      <c r="P63227">
        <v>2000000</v>
      </c>
      <c r="Q63227" t="s">
        <v>321448</v>
      </c>
      <c r="R63227" t="s">
        <v>321449</v>
      </c>
      <c r="S63227" t="s">
        <v>321450</v>
      </c>
      <c r="T63227" t="s">
        <v>115</v>
      </c>
      <c r="U63227" t="s">
        <v>34</v>
      </c>
      <c r="V63227" t="s">
        <v>46</v>
      </c>
      <c r="W63227" t="s">
        <v>106</v>
      </c>
      <c r="X63227" t="s">
        <v>107</v>
      </c>
      <c r="Y63227" t="s">
        <v>116</v>
      </c>
      <c r="Z63227" s="1">
        <v>40913</v>
      </c>
    </row>
    <row r="63228" spans="11:26" x14ac:dyDescent="0.3">
      <c r="K63228" t="s">
        <v>321446</v>
      </c>
      <c r="L63228" t="s">
        <v>321451</v>
      </c>
      <c r="M63228" t="s">
        <v>28</v>
      </c>
      <c r="O63228" s="1">
        <v>41278</v>
      </c>
      <c r="P63228">
        <v>1000000</v>
      </c>
      <c r="Q63228" t="s">
        <v>321452</v>
      </c>
      <c r="R63228" t="s">
        <v>321453</v>
      </c>
      <c r="S63228" t="s">
        <v>321454</v>
      </c>
      <c r="T63228" t="s">
        <v>74</v>
      </c>
      <c r="U63228" t="s">
        <v>34</v>
      </c>
      <c r="V63228" t="s">
        <v>206</v>
      </c>
      <c r="W63228" t="s">
        <v>207</v>
      </c>
      <c r="X63228" t="s">
        <v>208</v>
      </c>
      <c r="Y63228" t="s">
        <v>208</v>
      </c>
      <c r="Z63228" s="1">
        <v>42005</v>
      </c>
    </row>
    <row r="63229" spans="11:26" x14ac:dyDescent="0.3">
      <c r="K63229" t="s">
        <v>321446</v>
      </c>
      <c r="L63229" t="s">
        <v>321455</v>
      </c>
      <c r="M63229" t="s">
        <v>28</v>
      </c>
      <c r="O63229" s="1">
        <v>42038</v>
      </c>
      <c r="P63229">
        <v>5500000</v>
      </c>
      <c r="Q63229" t="s">
        <v>321456</v>
      </c>
      <c r="R63229" t="s">
        <v>321457</v>
      </c>
      <c r="S63229" t="s">
        <v>321458</v>
      </c>
      <c r="T63229" t="s">
        <v>321459</v>
      </c>
      <c r="U63229" t="s">
        <v>34</v>
      </c>
      <c r="V63229" t="s">
        <v>206</v>
      </c>
      <c r="W63229" t="s">
        <v>207</v>
      </c>
      <c r="X63229" t="s">
        <v>208</v>
      </c>
      <c r="Y63229" t="s">
        <v>208</v>
      </c>
      <c r="Z63229" s="1">
        <v>41646</v>
      </c>
    </row>
    <row r="63230" spans="11:26" x14ac:dyDescent="0.3">
      <c r="K63230" t="s">
        <v>321460</v>
      </c>
      <c r="L63230" t="s">
        <v>321461</v>
      </c>
      <c r="M63230" t="s">
        <v>28</v>
      </c>
      <c r="O63230" s="1">
        <v>38901</v>
      </c>
      <c r="P63230">
        <v>1310000</v>
      </c>
      <c r="Q63230" t="s">
        <v>321462</v>
      </c>
      <c r="R63230" t="s">
        <v>321463</v>
      </c>
      <c r="S63230" t="s">
        <v>321464</v>
      </c>
      <c r="T63230" t="s">
        <v>321465</v>
      </c>
      <c r="U63230" t="s">
        <v>178</v>
      </c>
      <c r="V63230" t="s">
        <v>270</v>
      </c>
      <c r="W63230" t="s">
        <v>281</v>
      </c>
      <c r="X63230" t="s">
        <v>282</v>
      </c>
      <c r="Y63230" t="s">
        <v>282</v>
      </c>
      <c r="Z63230" s="1">
        <v>39851</v>
      </c>
    </row>
    <row r="63231" spans="11:26" x14ac:dyDescent="0.3">
      <c r="K63231" t="s">
        <v>321466</v>
      </c>
      <c r="L63231" t="s">
        <v>321467</v>
      </c>
      <c r="M63231" t="s">
        <v>52</v>
      </c>
      <c r="O63231" s="1">
        <v>42007</v>
      </c>
      <c r="Q63231" t="s">
        <v>321468</v>
      </c>
      <c r="R63231" t="s">
        <v>321469</v>
      </c>
      <c r="S63231" t="s">
        <v>321470</v>
      </c>
      <c r="T63231" t="s">
        <v>321471</v>
      </c>
      <c r="U63231" t="s">
        <v>34</v>
      </c>
      <c r="V63231" t="s">
        <v>206</v>
      </c>
      <c r="W63231" t="s">
        <v>207</v>
      </c>
      <c r="X63231" t="s">
        <v>208</v>
      </c>
      <c r="Y63231" t="s">
        <v>208</v>
      </c>
      <c r="Z63231" s="1">
        <v>41275</v>
      </c>
    </row>
    <row r="63232" spans="11:26" x14ac:dyDescent="0.3">
      <c r="K63232" t="s">
        <v>321466</v>
      </c>
      <c r="L63232" t="s">
        <v>321472</v>
      </c>
      <c r="M63232" t="s">
        <v>324</v>
      </c>
      <c r="O63232" s="1">
        <v>41649</v>
      </c>
      <c r="Q63232" t="s">
        <v>321473</v>
      </c>
      <c r="R63232" t="s">
        <v>321474</v>
      </c>
      <c r="S63232" t="s">
        <v>321475</v>
      </c>
      <c r="T63232" t="s">
        <v>321476</v>
      </c>
      <c r="U63232" t="s">
        <v>34</v>
      </c>
      <c r="V63232" t="s">
        <v>14330</v>
      </c>
      <c r="W63232">
        <v>8</v>
      </c>
      <c r="X63232" t="s">
        <v>14331</v>
      </c>
      <c r="Y63232" t="s">
        <v>14331</v>
      </c>
      <c r="Z63232" s="1">
        <v>42009</v>
      </c>
    </row>
    <row r="63233" spans="11:26" x14ac:dyDescent="0.3">
      <c r="K63233" t="s">
        <v>321477</v>
      </c>
      <c r="L63233" t="s">
        <v>321478</v>
      </c>
      <c r="M63233" t="s">
        <v>52</v>
      </c>
      <c r="O63233" s="1">
        <v>41280</v>
      </c>
      <c r="P63233">
        <v>300000</v>
      </c>
      <c r="Q63233" t="s">
        <v>321479</v>
      </c>
      <c r="R63233" t="s">
        <v>321480</v>
      </c>
      <c r="S63233" t="s">
        <v>321481</v>
      </c>
      <c r="T63233" t="s">
        <v>74</v>
      </c>
      <c r="U63233" t="s">
        <v>34</v>
      </c>
      <c r="V63233" t="s">
        <v>46</v>
      </c>
      <c r="W63233" t="s">
        <v>167</v>
      </c>
      <c r="X63233" t="s">
        <v>168</v>
      </c>
      <c r="Y63233" t="s">
        <v>36250</v>
      </c>
      <c r="Z63233" s="1">
        <v>40544</v>
      </c>
    </row>
    <row r="63234" spans="11:26" x14ac:dyDescent="0.3">
      <c r="K63234" t="s">
        <v>321482</v>
      </c>
      <c r="L63234" t="s">
        <v>321483</v>
      </c>
      <c r="M63234" t="s">
        <v>3620</v>
      </c>
      <c r="O63234" t="s">
        <v>1393</v>
      </c>
      <c r="P63234">
        <v>318244</v>
      </c>
      <c r="Q63234" t="s">
        <v>321484</v>
      </c>
      <c r="R63234" t="s">
        <v>321485</v>
      </c>
      <c r="S63234" t="s">
        <v>321486</v>
      </c>
      <c r="T63234" t="s">
        <v>321487</v>
      </c>
      <c r="U63234" t="s">
        <v>34</v>
      </c>
      <c r="V63234" t="s">
        <v>46</v>
      </c>
      <c r="W63234" t="s">
        <v>106</v>
      </c>
      <c r="X63234" t="s">
        <v>107</v>
      </c>
      <c r="Y63234" t="s">
        <v>116</v>
      </c>
      <c r="Z63234" t="s">
        <v>66073</v>
      </c>
    </row>
    <row r="63235" spans="11:26" x14ac:dyDescent="0.3">
      <c r="K63235" t="s">
        <v>321488</v>
      </c>
      <c r="L63235" t="s">
        <v>321489</v>
      </c>
      <c r="M63235" t="s">
        <v>28</v>
      </c>
      <c r="O63235" t="s">
        <v>5186</v>
      </c>
      <c r="Q63235" t="s">
        <v>321490</v>
      </c>
      <c r="R63235" t="s">
        <v>321491</v>
      </c>
      <c r="S63235" t="s">
        <v>321492</v>
      </c>
      <c r="T63235" t="s">
        <v>33627</v>
      </c>
      <c r="U63235" t="s">
        <v>34</v>
      </c>
      <c r="V63235" t="s">
        <v>924</v>
      </c>
      <c r="W63235">
        <v>29</v>
      </c>
      <c r="X63235" t="s">
        <v>1263</v>
      </c>
      <c r="Y63235" t="s">
        <v>1263</v>
      </c>
    </row>
    <row r="63236" spans="11:26" x14ac:dyDescent="0.3">
      <c r="K63236" t="s">
        <v>321488</v>
      </c>
      <c r="L63236" t="s">
        <v>321493</v>
      </c>
      <c r="M63236" t="s">
        <v>52</v>
      </c>
      <c r="O63236" t="s">
        <v>7794</v>
      </c>
      <c r="P63236">
        <v>1566772</v>
      </c>
      <c r="Q63236" t="s">
        <v>321494</v>
      </c>
      <c r="R63236" t="s">
        <v>321495</v>
      </c>
      <c r="S63236" t="s">
        <v>321496</v>
      </c>
      <c r="T63236" t="s">
        <v>74</v>
      </c>
      <c r="U63236" t="s">
        <v>34</v>
      </c>
      <c r="V63236" t="s">
        <v>46</v>
      </c>
      <c r="W63236" t="s">
        <v>1659</v>
      </c>
      <c r="X63236" t="s">
        <v>1660</v>
      </c>
      <c r="Y63236" t="s">
        <v>20159</v>
      </c>
      <c r="Z63236" s="1">
        <v>40544</v>
      </c>
    </row>
    <row r="63237" spans="11:26" x14ac:dyDescent="0.3">
      <c r="K63237" t="s">
        <v>321497</v>
      </c>
      <c r="L63237" t="s">
        <v>321498</v>
      </c>
      <c r="M63237" t="s">
        <v>28</v>
      </c>
      <c r="O63237" s="1">
        <v>40915</v>
      </c>
      <c r="P63237">
        <v>2500000</v>
      </c>
      <c r="Q63237" t="s">
        <v>321499</v>
      </c>
      <c r="R63237" t="s">
        <v>321500</v>
      </c>
      <c r="S63237" t="s">
        <v>321501</v>
      </c>
      <c r="T63237" t="s">
        <v>321502</v>
      </c>
      <c r="U63237" t="s">
        <v>34</v>
      </c>
      <c r="V63237" t="s">
        <v>1939</v>
      </c>
      <c r="W63237">
        <v>27</v>
      </c>
      <c r="X63237" t="s">
        <v>4856</v>
      </c>
      <c r="Y63237" t="s">
        <v>60299</v>
      </c>
      <c r="Z63237" s="1">
        <v>41283</v>
      </c>
    </row>
    <row r="63238" spans="11:26" x14ac:dyDescent="0.3">
      <c r="K63238" t="s">
        <v>321497</v>
      </c>
      <c r="L63238" t="s">
        <v>321503</v>
      </c>
      <c r="M63238" t="s">
        <v>28</v>
      </c>
      <c r="N63238" t="s">
        <v>40</v>
      </c>
      <c r="O63238" t="s">
        <v>85081</v>
      </c>
      <c r="P63238">
        <v>2084701</v>
      </c>
      <c r="Q63238" t="s">
        <v>321504</v>
      </c>
      <c r="R63238" t="s">
        <v>321505</v>
      </c>
      <c r="S63238" t="s">
        <v>321506</v>
      </c>
      <c r="T63238" t="s">
        <v>6</v>
      </c>
      <c r="U63238" t="s">
        <v>34</v>
      </c>
      <c r="V63238" t="s">
        <v>46</v>
      </c>
      <c r="W63238" t="s">
        <v>1731</v>
      </c>
      <c r="X63238" t="s">
        <v>1768</v>
      </c>
      <c r="Y63238" t="s">
        <v>1768</v>
      </c>
      <c r="Z63238" t="s">
        <v>107070</v>
      </c>
    </row>
    <row r="63239" spans="11:26" x14ac:dyDescent="0.3">
      <c r="K63239" t="s">
        <v>321497</v>
      </c>
      <c r="L63239" t="s">
        <v>321507</v>
      </c>
      <c r="M63239" t="s">
        <v>28</v>
      </c>
      <c r="N63239" t="s">
        <v>29</v>
      </c>
      <c r="O63239" t="s">
        <v>15722</v>
      </c>
      <c r="P63239">
        <v>19800000</v>
      </c>
      <c r="Q63239" t="s">
        <v>321508</v>
      </c>
      <c r="R63239" t="s">
        <v>321509</v>
      </c>
      <c r="S63239" t="s">
        <v>321510</v>
      </c>
      <c r="T63239" t="s">
        <v>167375</v>
      </c>
      <c r="U63239" t="s">
        <v>34</v>
      </c>
      <c r="V63239" t="s">
        <v>46</v>
      </c>
      <c r="W63239" t="s">
        <v>106</v>
      </c>
      <c r="X63239" t="s">
        <v>107</v>
      </c>
      <c r="Y63239" t="s">
        <v>116</v>
      </c>
      <c r="Z63239" s="1">
        <v>40544</v>
      </c>
    </row>
    <row r="63240" spans="11:26" x14ac:dyDescent="0.3">
      <c r="K63240" t="s">
        <v>321497</v>
      </c>
      <c r="L63240" t="s">
        <v>321511</v>
      </c>
      <c r="M63240" t="s">
        <v>28</v>
      </c>
      <c r="N63240" t="s">
        <v>493</v>
      </c>
      <c r="O63240" t="s">
        <v>7794</v>
      </c>
      <c r="P63240">
        <v>15000000</v>
      </c>
      <c r="Q63240" t="s">
        <v>321512</v>
      </c>
      <c r="R63240" t="s">
        <v>321513</v>
      </c>
      <c r="S63240" t="s">
        <v>321514</v>
      </c>
      <c r="T63240" t="s">
        <v>321515</v>
      </c>
      <c r="U63240" t="s">
        <v>34</v>
      </c>
      <c r="V63240" t="s">
        <v>206</v>
      </c>
      <c r="W63240" t="s">
        <v>207</v>
      </c>
      <c r="X63240" t="s">
        <v>208</v>
      </c>
      <c r="Y63240" t="s">
        <v>208</v>
      </c>
      <c r="Z63240" s="1">
        <v>40179</v>
      </c>
    </row>
    <row r="63241" spans="11:26" x14ac:dyDescent="0.3">
      <c r="K63241" t="s">
        <v>321497</v>
      </c>
      <c r="L63241" t="s">
        <v>321516</v>
      </c>
      <c r="M63241" t="s">
        <v>28</v>
      </c>
      <c r="N63241" t="s">
        <v>493</v>
      </c>
      <c r="O63241" t="s">
        <v>55628</v>
      </c>
      <c r="P63241">
        <v>25000000</v>
      </c>
      <c r="Q63241" t="s">
        <v>321517</v>
      </c>
      <c r="R63241" t="s">
        <v>302148</v>
      </c>
      <c r="S63241" t="s">
        <v>321518</v>
      </c>
      <c r="T63241" t="s">
        <v>74</v>
      </c>
      <c r="U63241" t="s">
        <v>34</v>
      </c>
      <c r="V63241" t="s">
        <v>46</v>
      </c>
      <c r="W63241" t="s">
        <v>167</v>
      </c>
      <c r="X63241" t="s">
        <v>168</v>
      </c>
      <c r="Y63241" t="s">
        <v>8771</v>
      </c>
      <c r="Z63241" s="1">
        <v>41645</v>
      </c>
    </row>
    <row r="63242" spans="11:26" x14ac:dyDescent="0.3">
      <c r="K63242" t="s">
        <v>321497</v>
      </c>
      <c r="L63242" t="s">
        <v>321519</v>
      </c>
      <c r="M63242" t="s">
        <v>28</v>
      </c>
      <c r="N63242" t="s">
        <v>29</v>
      </c>
      <c r="O63242" t="s">
        <v>18381</v>
      </c>
      <c r="P63242">
        <v>13300000</v>
      </c>
      <c r="Q63242" t="s">
        <v>321520</v>
      </c>
      <c r="R63242" t="s">
        <v>321521</v>
      </c>
      <c r="S63242" t="s">
        <v>321522</v>
      </c>
      <c r="T63242" t="s">
        <v>912</v>
      </c>
      <c r="U63242" t="s">
        <v>34</v>
      </c>
      <c r="Z63242" s="1">
        <v>37987</v>
      </c>
    </row>
    <row r="63243" spans="11:26" x14ac:dyDescent="0.3">
      <c r="K63243" t="s">
        <v>321497</v>
      </c>
      <c r="L63243" t="s">
        <v>321523</v>
      </c>
      <c r="M63243" t="s">
        <v>52</v>
      </c>
      <c r="O63243" t="s">
        <v>41078</v>
      </c>
      <c r="P63243">
        <v>1055000</v>
      </c>
      <c r="Q63243" t="s">
        <v>321524</v>
      </c>
      <c r="R63243" t="s">
        <v>321525</v>
      </c>
      <c r="S63243" t="s">
        <v>321526</v>
      </c>
      <c r="T63243" t="s">
        <v>321527</v>
      </c>
      <c r="U63243" t="s">
        <v>34</v>
      </c>
      <c r="V63243" t="s">
        <v>46</v>
      </c>
      <c r="W63243" t="s">
        <v>2104</v>
      </c>
      <c r="X63243" t="s">
        <v>2105</v>
      </c>
      <c r="Y63243" t="s">
        <v>7544</v>
      </c>
      <c r="Z63243" s="1">
        <v>39448</v>
      </c>
    </row>
    <row r="63244" spans="11:26" x14ac:dyDescent="0.3">
      <c r="K63244" t="s">
        <v>321528</v>
      </c>
      <c r="L63244" t="s">
        <v>321529</v>
      </c>
      <c r="M63244" t="s">
        <v>52</v>
      </c>
      <c r="O63244" s="1">
        <v>41641</v>
      </c>
      <c r="P63244">
        <v>40000</v>
      </c>
      <c r="Q63244" t="s">
        <v>321530</v>
      </c>
      <c r="R63244" t="s">
        <v>321531</v>
      </c>
      <c r="S63244" t="s">
        <v>321532</v>
      </c>
      <c r="T63244" t="s">
        <v>1208</v>
      </c>
      <c r="U63244" t="s">
        <v>34</v>
      </c>
      <c r="V63244" t="s">
        <v>46</v>
      </c>
      <c r="W63244" t="s">
        <v>620</v>
      </c>
      <c r="X63244" t="s">
        <v>621</v>
      </c>
      <c r="Y63244" t="s">
        <v>621</v>
      </c>
      <c r="Z63244" s="1">
        <v>40544</v>
      </c>
    </row>
    <row r="63245" spans="11:26" x14ac:dyDescent="0.3">
      <c r="K63245" t="s">
        <v>321533</v>
      </c>
      <c r="L63245" t="s">
        <v>321534</v>
      </c>
      <c r="M63245" t="s">
        <v>28</v>
      </c>
      <c r="O63245" t="s">
        <v>5999</v>
      </c>
      <c r="P63245">
        <v>1308000</v>
      </c>
      <c r="Q63245" t="s">
        <v>321535</v>
      </c>
      <c r="R63245" t="s">
        <v>321536</v>
      </c>
      <c r="S63245" t="s">
        <v>321537</v>
      </c>
      <c r="T63245" t="s">
        <v>1208</v>
      </c>
      <c r="U63245" t="s">
        <v>178</v>
      </c>
      <c r="V63245" t="s">
        <v>206</v>
      </c>
      <c r="W63245" t="s">
        <v>8287</v>
      </c>
      <c r="X63245" t="s">
        <v>8288</v>
      </c>
      <c r="Y63245" t="s">
        <v>8288</v>
      </c>
    </row>
    <row r="63246" spans="11:26" x14ac:dyDescent="0.3">
      <c r="K63246" t="s">
        <v>321538</v>
      </c>
      <c r="L63246" t="s">
        <v>321539</v>
      </c>
      <c r="M63246" t="s">
        <v>28</v>
      </c>
      <c r="N63246" t="s">
        <v>40</v>
      </c>
      <c r="O63246" t="s">
        <v>676</v>
      </c>
      <c r="P63246">
        <v>7500000</v>
      </c>
      <c r="Q63246" t="s">
        <v>321540</v>
      </c>
      <c r="R63246" t="s">
        <v>321541</v>
      </c>
      <c r="S63246" t="s">
        <v>321542</v>
      </c>
      <c r="T63246" t="s">
        <v>321543</v>
      </c>
      <c r="U63246" t="s">
        <v>34</v>
      </c>
      <c r="V63246" t="s">
        <v>46</v>
      </c>
      <c r="W63246" t="s">
        <v>1081</v>
      </c>
      <c r="X63246" t="s">
        <v>1082</v>
      </c>
      <c r="Y63246" t="s">
        <v>1082</v>
      </c>
      <c r="Z63246" s="1">
        <v>40092</v>
      </c>
    </row>
    <row r="63247" spans="11:26" x14ac:dyDescent="0.3">
      <c r="K63247" t="s">
        <v>321538</v>
      </c>
      <c r="L63247" t="s">
        <v>321544</v>
      </c>
      <c r="M63247" t="s">
        <v>256</v>
      </c>
      <c r="O63247" s="1">
        <v>41975</v>
      </c>
      <c r="P63247">
        <v>375000</v>
      </c>
      <c r="Q63247" t="s">
        <v>321545</v>
      </c>
      <c r="R63247" t="s">
        <v>321546</v>
      </c>
      <c r="S63247" t="s">
        <v>321547</v>
      </c>
      <c r="T63247" t="s">
        <v>321548</v>
      </c>
      <c r="U63247" t="s">
        <v>34</v>
      </c>
      <c r="V63247" t="s">
        <v>46</v>
      </c>
      <c r="W63247" t="s">
        <v>228</v>
      </c>
      <c r="X63247" t="s">
        <v>229</v>
      </c>
      <c r="Y63247" t="s">
        <v>229</v>
      </c>
      <c r="Z63247" s="1">
        <v>39822</v>
      </c>
    </row>
    <row r="63248" spans="11:26" x14ac:dyDescent="0.3">
      <c r="K63248" t="s">
        <v>321538</v>
      </c>
      <c r="L63248" t="s">
        <v>321549</v>
      </c>
      <c r="M63248" t="s">
        <v>52</v>
      </c>
      <c r="O63248" t="s">
        <v>1212</v>
      </c>
      <c r="P63248">
        <v>2000000</v>
      </c>
      <c r="Q63248" t="s">
        <v>321550</v>
      </c>
      <c r="R63248" t="s">
        <v>321551</v>
      </c>
      <c r="S63248" t="s">
        <v>321552</v>
      </c>
      <c r="T63248" t="s">
        <v>321553</v>
      </c>
      <c r="U63248" t="s">
        <v>34</v>
      </c>
      <c r="V63248" t="s">
        <v>800</v>
      </c>
      <c r="X63248" t="s">
        <v>801</v>
      </c>
      <c r="Y63248" t="s">
        <v>801</v>
      </c>
      <c r="Z63248" s="1">
        <v>40182</v>
      </c>
    </row>
    <row r="63249" spans="11:26" x14ac:dyDescent="0.3">
      <c r="K63249" t="s">
        <v>321538</v>
      </c>
      <c r="L63249" t="s">
        <v>321554</v>
      </c>
      <c r="M63249" t="s">
        <v>52</v>
      </c>
      <c r="O63249" t="s">
        <v>712</v>
      </c>
      <c r="P63249">
        <v>550000</v>
      </c>
      <c r="Q63249" t="s">
        <v>321555</v>
      </c>
      <c r="R63249" t="s">
        <v>321556</v>
      </c>
      <c r="S63249" t="s">
        <v>321557</v>
      </c>
      <c r="U63249" t="s">
        <v>34</v>
      </c>
      <c r="Z63249" s="1">
        <v>42011</v>
      </c>
    </row>
    <row r="63250" spans="11:26" x14ac:dyDescent="0.3">
      <c r="K63250" t="s">
        <v>321558</v>
      </c>
      <c r="L63250" t="s">
        <v>321559</v>
      </c>
      <c r="M63250" t="s">
        <v>52</v>
      </c>
      <c r="O63250" s="1">
        <v>41281</v>
      </c>
      <c r="P63250">
        <v>16000</v>
      </c>
      <c r="Q63250" t="s">
        <v>321560</v>
      </c>
      <c r="R63250" t="s">
        <v>321561</v>
      </c>
      <c r="S63250" t="s">
        <v>321562</v>
      </c>
      <c r="T63250" t="s">
        <v>105</v>
      </c>
      <c r="U63250" t="s">
        <v>34</v>
      </c>
      <c r="V63250" t="s">
        <v>46</v>
      </c>
      <c r="W63250" t="s">
        <v>195</v>
      </c>
      <c r="X63250" t="s">
        <v>882</v>
      </c>
      <c r="Y63250" t="s">
        <v>7791</v>
      </c>
      <c r="Z63250" s="1">
        <v>33239</v>
      </c>
    </row>
    <row r="63251" spans="11:26" x14ac:dyDescent="0.3">
      <c r="K63251" t="s">
        <v>321563</v>
      </c>
      <c r="L63251" t="s">
        <v>321564</v>
      </c>
      <c r="M63251" t="s">
        <v>28</v>
      </c>
      <c r="N63251" t="s">
        <v>493</v>
      </c>
      <c r="O63251" t="s">
        <v>19002</v>
      </c>
      <c r="Q63251" t="s">
        <v>321565</v>
      </c>
      <c r="R63251" t="s">
        <v>321566</v>
      </c>
      <c r="S63251" t="s">
        <v>321567</v>
      </c>
      <c r="T63251" t="s">
        <v>131591</v>
      </c>
      <c r="U63251" t="s">
        <v>34</v>
      </c>
      <c r="V63251" t="s">
        <v>46</v>
      </c>
      <c r="W63251" t="s">
        <v>717</v>
      </c>
      <c r="X63251" t="s">
        <v>12301</v>
      </c>
      <c r="Y63251" t="s">
        <v>12301</v>
      </c>
      <c r="Z63251" s="1">
        <v>39821</v>
      </c>
    </row>
    <row r="63252" spans="11:26" x14ac:dyDescent="0.3">
      <c r="K63252" t="s">
        <v>321563</v>
      </c>
      <c r="L63252" t="s">
        <v>321568</v>
      </c>
      <c r="M63252" t="s">
        <v>28</v>
      </c>
      <c r="N63252" t="s">
        <v>29</v>
      </c>
      <c r="O63252" t="s">
        <v>12634</v>
      </c>
      <c r="Q63252" t="s">
        <v>321569</v>
      </c>
      <c r="R63252" t="s">
        <v>321570</v>
      </c>
      <c r="S63252" t="s">
        <v>321571</v>
      </c>
      <c r="T63252" t="s">
        <v>321572</v>
      </c>
      <c r="U63252" t="s">
        <v>34</v>
      </c>
      <c r="V63252" t="s">
        <v>46</v>
      </c>
      <c r="W63252" t="s">
        <v>106</v>
      </c>
      <c r="X63252" t="s">
        <v>107</v>
      </c>
      <c r="Y63252" t="s">
        <v>446</v>
      </c>
      <c r="Z63252" s="1">
        <v>40555</v>
      </c>
    </row>
    <row r="63253" spans="11:26" x14ac:dyDescent="0.3">
      <c r="K63253" t="s">
        <v>321573</v>
      </c>
      <c r="L63253" t="s">
        <v>321574</v>
      </c>
      <c r="M63253" t="s">
        <v>52</v>
      </c>
      <c r="O63253" s="1">
        <v>41644</v>
      </c>
      <c r="P63253">
        <v>104730</v>
      </c>
      <c r="Q63253" t="s">
        <v>321575</v>
      </c>
      <c r="R63253" t="s">
        <v>321576</v>
      </c>
      <c r="S63253" t="s">
        <v>321577</v>
      </c>
      <c r="T63253" t="s">
        <v>179786</v>
      </c>
      <c r="U63253" t="s">
        <v>34</v>
      </c>
      <c r="V63253" t="s">
        <v>46</v>
      </c>
      <c r="W63253" t="s">
        <v>717</v>
      </c>
      <c r="X63253" t="s">
        <v>882</v>
      </c>
      <c r="Y63253" t="s">
        <v>6198</v>
      </c>
      <c r="Z63253" s="1">
        <v>41275</v>
      </c>
    </row>
    <row r="63254" spans="11:26" x14ac:dyDescent="0.3">
      <c r="K63254" t="s">
        <v>321573</v>
      </c>
      <c r="L63254" t="s">
        <v>321578</v>
      </c>
      <c r="M63254" t="s">
        <v>749</v>
      </c>
      <c r="O63254" s="1">
        <v>41285</v>
      </c>
      <c r="P63254">
        <v>79296</v>
      </c>
      <c r="Q63254" t="s">
        <v>321579</v>
      </c>
      <c r="R63254" t="s">
        <v>321580</v>
      </c>
      <c r="S63254" t="s">
        <v>321581</v>
      </c>
      <c r="T63254" t="s">
        <v>321582</v>
      </c>
      <c r="U63254" t="s">
        <v>34</v>
      </c>
      <c r="V63254" t="s">
        <v>96</v>
      </c>
      <c r="W63254" t="s">
        <v>336</v>
      </c>
      <c r="X63254" t="s">
        <v>337</v>
      </c>
      <c r="Y63254" t="s">
        <v>337</v>
      </c>
      <c r="Z63254" s="1">
        <v>41640</v>
      </c>
    </row>
    <row r="63255" spans="11:26" x14ac:dyDescent="0.3">
      <c r="K63255" t="s">
        <v>321573</v>
      </c>
      <c r="L63255" t="s">
        <v>321583</v>
      </c>
      <c r="M63255" t="s">
        <v>52</v>
      </c>
      <c r="O63255" s="1">
        <v>40918</v>
      </c>
      <c r="P63255">
        <v>49477</v>
      </c>
      <c r="Q63255" t="s">
        <v>321584</v>
      </c>
      <c r="R63255" t="s">
        <v>321585</v>
      </c>
      <c r="S63255" t="s">
        <v>321586</v>
      </c>
      <c r="T63255" t="s">
        <v>74</v>
      </c>
      <c r="U63255" t="s">
        <v>34</v>
      </c>
      <c r="V63255" t="s">
        <v>46</v>
      </c>
      <c r="W63255" t="s">
        <v>1369</v>
      </c>
      <c r="X63255" t="s">
        <v>1370</v>
      </c>
      <c r="Y63255" t="s">
        <v>1370</v>
      </c>
      <c r="Z63255" s="1">
        <v>36892</v>
      </c>
    </row>
    <row r="63256" spans="11:26" x14ac:dyDescent="0.3">
      <c r="K63256" t="s">
        <v>321573</v>
      </c>
      <c r="L63256" t="s">
        <v>321587</v>
      </c>
      <c r="M63256" t="s">
        <v>749</v>
      </c>
      <c r="O63256" s="1">
        <v>41282</v>
      </c>
      <c r="P63256">
        <v>238448</v>
      </c>
      <c r="Q63256" t="s">
        <v>321588</v>
      </c>
      <c r="R63256" t="s">
        <v>321589</v>
      </c>
      <c r="S63256" t="s">
        <v>321590</v>
      </c>
      <c r="T63256" t="s">
        <v>321591</v>
      </c>
      <c r="U63256" t="s">
        <v>34</v>
      </c>
      <c r="V63256" t="s">
        <v>368</v>
      </c>
      <c r="W63256">
        <v>4</v>
      </c>
      <c r="X63256" t="s">
        <v>1445</v>
      </c>
      <c r="Y63256" t="s">
        <v>1445</v>
      </c>
    </row>
    <row r="63257" spans="11:26" x14ac:dyDescent="0.3">
      <c r="K63257" t="s">
        <v>321592</v>
      </c>
      <c r="L63257" t="s">
        <v>321593</v>
      </c>
      <c r="M63257" t="s">
        <v>28</v>
      </c>
      <c r="N63257" t="s">
        <v>40</v>
      </c>
      <c r="O63257" t="s">
        <v>92087</v>
      </c>
      <c r="P63257">
        <v>2500000</v>
      </c>
      <c r="Q63257" t="s">
        <v>321594</v>
      </c>
      <c r="R63257" t="s">
        <v>321595</v>
      </c>
      <c r="S63257" t="s">
        <v>321596</v>
      </c>
      <c r="T63257" t="s">
        <v>321597</v>
      </c>
      <c r="U63257" t="s">
        <v>34</v>
      </c>
      <c r="V63257" t="s">
        <v>1090</v>
      </c>
      <c r="W63257">
        <v>5</v>
      </c>
      <c r="X63257" t="s">
        <v>13356</v>
      </c>
      <c r="Y63257" t="s">
        <v>321598</v>
      </c>
      <c r="Z63257" s="1">
        <v>41643</v>
      </c>
    </row>
    <row r="63258" spans="11:26" x14ac:dyDescent="0.3">
      <c r="K63258" t="s">
        <v>321592</v>
      </c>
      <c r="L63258" t="s">
        <v>321599</v>
      </c>
      <c r="M63258" t="s">
        <v>28</v>
      </c>
      <c r="O63258" t="s">
        <v>23694</v>
      </c>
      <c r="P63258">
        <v>3982605</v>
      </c>
      <c r="Q63258" t="s">
        <v>321600</v>
      </c>
      <c r="R63258" t="s">
        <v>321601</v>
      </c>
      <c r="S63258" t="s">
        <v>321602</v>
      </c>
      <c r="T63258" t="s">
        <v>296</v>
      </c>
      <c r="U63258" t="s">
        <v>34</v>
      </c>
      <c r="V63258" t="s">
        <v>206</v>
      </c>
      <c r="W63258" t="s">
        <v>17363</v>
      </c>
      <c r="X63258" t="s">
        <v>5542</v>
      </c>
      <c r="Y63258" t="s">
        <v>107968</v>
      </c>
    </row>
    <row r="63259" spans="11:26" x14ac:dyDescent="0.3">
      <c r="K63259" t="s">
        <v>321603</v>
      </c>
      <c r="L63259" t="s">
        <v>321604</v>
      </c>
      <c r="M63259" t="s">
        <v>28</v>
      </c>
      <c r="O63259" t="s">
        <v>67958</v>
      </c>
      <c r="P63259">
        <v>11000000</v>
      </c>
      <c r="Q63259" t="s">
        <v>321605</v>
      </c>
      <c r="R63259" t="s">
        <v>321606</v>
      </c>
      <c r="S63259" t="s">
        <v>321607</v>
      </c>
      <c r="T63259" t="s">
        <v>3809</v>
      </c>
      <c r="U63259" t="s">
        <v>34</v>
      </c>
    </row>
    <row r="63260" spans="11:26" x14ac:dyDescent="0.3">
      <c r="K63260" t="s">
        <v>321608</v>
      </c>
      <c r="L63260" t="s">
        <v>321609</v>
      </c>
      <c r="M63260" t="s">
        <v>28</v>
      </c>
      <c r="N63260" t="s">
        <v>40</v>
      </c>
      <c r="O63260" s="1">
        <v>39695</v>
      </c>
      <c r="P63260">
        <v>5000000</v>
      </c>
      <c r="Q63260" t="s">
        <v>321610</v>
      </c>
      <c r="R63260" t="s">
        <v>321611</v>
      </c>
      <c r="S63260" t="s">
        <v>321612</v>
      </c>
      <c r="T63260" t="s">
        <v>321613</v>
      </c>
      <c r="U63260" t="s">
        <v>34</v>
      </c>
      <c r="V63260" t="s">
        <v>1753</v>
      </c>
      <c r="W63260">
        <v>89</v>
      </c>
      <c r="X63260" t="s">
        <v>37560</v>
      </c>
      <c r="Y63260" t="s">
        <v>161018</v>
      </c>
      <c r="Z63260" s="1">
        <v>41285</v>
      </c>
    </row>
    <row r="63261" spans="11:26" x14ac:dyDescent="0.3">
      <c r="K63261" t="s">
        <v>321614</v>
      </c>
      <c r="L63261" t="s">
        <v>321615</v>
      </c>
      <c r="M63261" t="s">
        <v>52</v>
      </c>
      <c r="O63261" t="s">
        <v>8297</v>
      </c>
      <c r="P63261">
        <v>1000000</v>
      </c>
      <c r="Q63261" t="s">
        <v>321616</v>
      </c>
      <c r="R63261" t="s">
        <v>321617</v>
      </c>
      <c r="S63261" t="s">
        <v>321618</v>
      </c>
      <c r="T63261" t="s">
        <v>321619</v>
      </c>
      <c r="U63261" t="s">
        <v>34</v>
      </c>
      <c r="V63261" t="s">
        <v>46</v>
      </c>
      <c r="W63261" t="s">
        <v>167</v>
      </c>
      <c r="X63261" t="s">
        <v>168</v>
      </c>
      <c r="Y63261" t="s">
        <v>8771</v>
      </c>
    </row>
    <row r="63262" spans="11:26" x14ac:dyDescent="0.3">
      <c r="K63262" t="s">
        <v>321614</v>
      </c>
      <c r="L63262" t="s">
        <v>321620</v>
      </c>
      <c r="M63262" t="s">
        <v>52</v>
      </c>
      <c r="O63262" s="1">
        <v>41650</v>
      </c>
      <c r="P63262">
        <v>100000</v>
      </c>
      <c r="Q63262" t="s">
        <v>321621</v>
      </c>
      <c r="R63262" t="s">
        <v>321622</v>
      </c>
      <c r="S63262" t="s">
        <v>321623</v>
      </c>
      <c r="T63262" t="s">
        <v>321624</v>
      </c>
      <c r="U63262" t="s">
        <v>34</v>
      </c>
      <c r="V63262" t="s">
        <v>46</v>
      </c>
      <c r="W63262" t="s">
        <v>106</v>
      </c>
      <c r="X63262" t="s">
        <v>107</v>
      </c>
      <c r="Y63262" t="s">
        <v>116</v>
      </c>
      <c r="Z63262" s="1">
        <v>41281</v>
      </c>
    </row>
    <row r="63263" spans="11:26" x14ac:dyDescent="0.3">
      <c r="K63263" t="s">
        <v>321625</v>
      </c>
      <c r="L63263" t="s">
        <v>321626</v>
      </c>
      <c r="M63263" t="s">
        <v>52</v>
      </c>
      <c r="O63263" s="1">
        <v>39814</v>
      </c>
      <c r="P63263">
        <v>279792</v>
      </c>
      <c r="Q63263" t="s">
        <v>321627</v>
      </c>
      <c r="R63263" t="s">
        <v>321628</v>
      </c>
      <c r="S63263" t="s">
        <v>321629</v>
      </c>
      <c r="T63263" t="s">
        <v>2570</v>
      </c>
      <c r="U63263" t="s">
        <v>34</v>
      </c>
      <c r="Z63263" s="1">
        <v>41275</v>
      </c>
    </row>
    <row r="63264" spans="11:26" x14ac:dyDescent="0.3">
      <c r="K63264" t="s">
        <v>321630</v>
      </c>
      <c r="L63264" t="s">
        <v>321631</v>
      </c>
      <c r="M63264" t="s">
        <v>52</v>
      </c>
      <c r="O63264" s="1">
        <v>42009</v>
      </c>
      <c r="P63264">
        <v>600000</v>
      </c>
      <c r="Q63264" t="s">
        <v>321632</v>
      </c>
      <c r="R63264" t="s">
        <v>321633</v>
      </c>
      <c r="S63264" t="s">
        <v>321634</v>
      </c>
      <c r="T63264" t="s">
        <v>321635</v>
      </c>
      <c r="U63264" t="s">
        <v>34</v>
      </c>
      <c r="V63264" t="s">
        <v>46</v>
      </c>
      <c r="W63264" t="s">
        <v>106</v>
      </c>
      <c r="X63264" t="s">
        <v>107</v>
      </c>
      <c r="Y63264" t="s">
        <v>116</v>
      </c>
      <c r="Z63264" s="1">
        <v>41277</v>
      </c>
    </row>
    <row r="63265" spans="11:26" x14ac:dyDescent="0.3">
      <c r="K63265" t="s">
        <v>321636</v>
      </c>
      <c r="L63265" t="s">
        <v>321637</v>
      </c>
      <c r="M63265" t="s">
        <v>28</v>
      </c>
      <c r="O63265" t="s">
        <v>38866</v>
      </c>
      <c r="Q63265" t="s">
        <v>321638</v>
      </c>
      <c r="R63265" t="s">
        <v>321639</v>
      </c>
      <c r="S63265" t="s">
        <v>321640</v>
      </c>
      <c r="T63265" t="s">
        <v>321641</v>
      </c>
      <c r="U63265" t="s">
        <v>345</v>
      </c>
      <c r="V63265" t="s">
        <v>46</v>
      </c>
      <c r="W63265" t="s">
        <v>106</v>
      </c>
      <c r="X63265" t="s">
        <v>107</v>
      </c>
      <c r="Y63265" t="s">
        <v>116</v>
      </c>
      <c r="Z63265" s="1">
        <v>39094</v>
      </c>
    </row>
    <row r="63266" spans="11:26" x14ac:dyDescent="0.3">
      <c r="K63266" t="s">
        <v>321642</v>
      </c>
      <c r="L63266" t="s">
        <v>321643</v>
      </c>
      <c r="M63266" t="s">
        <v>52</v>
      </c>
      <c r="O63266" t="s">
        <v>2130</v>
      </c>
      <c r="P63266">
        <v>450000</v>
      </c>
      <c r="Q63266" t="s">
        <v>321644</v>
      </c>
      <c r="R63266" t="s">
        <v>321645</v>
      </c>
      <c r="S63266" t="s">
        <v>321646</v>
      </c>
      <c r="T63266" t="s">
        <v>3312</v>
      </c>
      <c r="U63266" t="s">
        <v>34</v>
      </c>
      <c r="V63266" t="s">
        <v>206</v>
      </c>
      <c r="W63266" t="s">
        <v>207</v>
      </c>
      <c r="X63266" t="s">
        <v>208</v>
      </c>
      <c r="Y63266" t="s">
        <v>208</v>
      </c>
      <c r="Z63266" s="1">
        <v>41640</v>
      </c>
    </row>
    <row r="63267" spans="11:26" x14ac:dyDescent="0.3">
      <c r="K63267" t="s">
        <v>321647</v>
      </c>
      <c r="L63267" t="s">
        <v>321648</v>
      </c>
      <c r="M63267" t="s">
        <v>52</v>
      </c>
      <c r="O63267" s="1">
        <v>40914</v>
      </c>
      <c r="P63267">
        <v>500000</v>
      </c>
      <c r="Q63267" t="s">
        <v>321649</v>
      </c>
      <c r="R63267" t="s">
        <v>321650</v>
      </c>
      <c r="S63267" t="s">
        <v>321651</v>
      </c>
      <c r="T63267" t="s">
        <v>707</v>
      </c>
      <c r="U63267" t="s">
        <v>34</v>
      </c>
      <c r="V63267" t="s">
        <v>35</v>
      </c>
      <c r="W63267">
        <v>7</v>
      </c>
      <c r="X63267" t="s">
        <v>1130</v>
      </c>
      <c r="Y63267" t="s">
        <v>1130</v>
      </c>
      <c r="Z63267" s="1">
        <v>40546</v>
      </c>
    </row>
    <row r="63268" spans="11:26" x14ac:dyDescent="0.3">
      <c r="K63268" t="s">
        <v>321652</v>
      </c>
      <c r="L63268" t="s">
        <v>321653</v>
      </c>
      <c r="M63268" t="s">
        <v>223</v>
      </c>
      <c r="O63268" t="s">
        <v>5765</v>
      </c>
      <c r="P63268">
        <v>2000</v>
      </c>
      <c r="Q63268" t="s">
        <v>321654</v>
      </c>
      <c r="R63268" t="s">
        <v>321655</v>
      </c>
      <c r="S63268" t="s">
        <v>321656</v>
      </c>
      <c r="T63268" t="s">
        <v>321657</v>
      </c>
      <c r="U63268" t="s">
        <v>34</v>
      </c>
      <c r="V63268" t="s">
        <v>206</v>
      </c>
      <c r="W63268" t="s">
        <v>207</v>
      </c>
      <c r="X63268" t="s">
        <v>208</v>
      </c>
      <c r="Y63268" t="s">
        <v>208</v>
      </c>
      <c r="Z63268" t="s">
        <v>117190</v>
      </c>
    </row>
    <row r="63269" spans="11:26" x14ac:dyDescent="0.3">
      <c r="K63269" t="s">
        <v>321658</v>
      </c>
      <c r="L63269" t="s">
        <v>321659</v>
      </c>
      <c r="M63269" t="s">
        <v>190</v>
      </c>
      <c r="O63269" t="s">
        <v>10589</v>
      </c>
      <c r="Q63269" t="s">
        <v>321660</v>
      </c>
      <c r="R63269" t="s">
        <v>321661</v>
      </c>
      <c r="S63269" t="s">
        <v>321662</v>
      </c>
      <c r="T63269" t="s">
        <v>115</v>
      </c>
      <c r="U63269" t="s">
        <v>178</v>
      </c>
      <c r="V63269" t="s">
        <v>46</v>
      </c>
      <c r="W63269" t="s">
        <v>106</v>
      </c>
      <c r="X63269" t="s">
        <v>151</v>
      </c>
      <c r="Y63269" t="s">
        <v>11487</v>
      </c>
      <c r="Z63269" s="1">
        <v>40190</v>
      </c>
    </row>
    <row r="63270" spans="11:26" x14ac:dyDescent="0.3">
      <c r="K63270" t="s">
        <v>321663</v>
      </c>
      <c r="L63270" t="s">
        <v>321664</v>
      </c>
      <c r="M63270" t="s">
        <v>52</v>
      </c>
      <c r="O63270" s="1">
        <v>42102</v>
      </c>
      <c r="P63270">
        <v>350000</v>
      </c>
      <c r="Q63270" t="s">
        <v>321665</v>
      </c>
      <c r="R63270" t="s">
        <v>321666</v>
      </c>
      <c r="S63270" t="s">
        <v>321667</v>
      </c>
      <c r="T63270" t="s">
        <v>321668</v>
      </c>
      <c r="U63270" t="s">
        <v>34</v>
      </c>
      <c r="V63270" t="s">
        <v>46</v>
      </c>
      <c r="W63270" t="s">
        <v>106</v>
      </c>
      <c r="X63270" t="s">
        <v>107</v>
      </c>
      <c r="Y63270" t="s">
        <v>9003</v>
      </c>
    </row>
    <row r="63271" spans="11:26" x14ac:dyDescent="0.3">
      <c r="K63271" t="s">
        <v>321669</v>
      </c>
      <c r="L63271" t="s">
        <v>321670</v>
      </c>
      <c r="M63271" t="s">
        <v>28</v>
      </c>
      <c r="N63271" t="s">
        <v>29</v>
      </c>
      <c r="O63271" t="s">
        <v>722</v>
      </c>
      <c r="Q63271" t="s">
        <v>321671</v>
      </c>
      <c r="R63271" t="s">
        <v>321672</v>
      </c>
      <c r="S63271" t="s">
        <v>321673</v>
      </c>
      <c r="T63271" t="s">
        <v>318918</v>
      </c>
      <c r="U63271" t="s">
        <v>34</v>
      </c>
      <c r="V63271" t="s">
        <v>46</v>
      </c>
      <c r="W63271" t="s">
        <v>167</v>
      </c>
      <c r="X63271" t="s">
        <v>168</v>
      </c>
      <c r="Y63271" t="s">
        <v>8771</v>
      </c>
      <c r="Z63271" s="1">
        <v>41275</v>
      </c>
    </row>
    <row r="63272" spans="11:26" x14ac:dyDescent="0.3">
      <c r="K63272" t="s">
        <v>321674</v>
      </c>
      <c r="L63272" t="s">
        <v>321675</v>
      </c>
      <c r="M63272" t="s">
        <v>52</v>
      </c>
      <c r="O63272" s="1">
        <v>39086</v>
      </c>
      <c r="P63272">
        <v>3000000</v>
      </c>
      <c r="Q63272" t="s">
        <v>321676</v>
      </c>
      <c r="R63272" t="s">
        <v>321677</v>
      </c>
      <c r="S63272" t="s">
        <v>321678</v>
      </c>
      <c r="T63272" t="s">
        <v>30732</v>
      </c>
      <c r="U63272" t="s">
        <v>34</v>
      </c>
      <c r="V63272" t="s">
        <v>46</v>
      </c>
      <c r="W63272" t="s">
        <v>2169</v>
      </c>
      <c r="X63272" t="s">
        <v>2170</v>
      </c>
      <c r="Y63272" t="s">
        <v>2170</v>
      </c>
      <c r="Z63272" s="1">
        <v>41730</v>
      </c>
    </row>
    <row r="63273" spans="11:26" x14ac:dyDescent="0.3">
      <c r="K63273" t="s">
        <v>321679</v>
      </c>
      <c r="L63273" t="s">
        <v>321680</v>
      </c>
      <c r="M63273" t="s">
        <v>52</v>
      </c>
      <c r="O63273" t="s">
        <v>10824</v>
      </c>
      <c r="P63273">
        <v>700000</v>
      </c>
      <c r="Q63273" t="s">
        <v>321681</v>
      </c>
      <c r="R63273" t="s">
        <v>321682</v>
      </c>
      <c r="S63273" t="s">
        <v>321683</v>
      </c>
      <c r="T63273" t="s">
        <v>46415</v>
      </c>
      <c r="U63273" t="s">
        <v>345</v>
      </c>
      <c r="V63273" t="s">
        <v>206</v>
      </c>
      <c r="W63273" t="s">
        <v>207</v>
      </c>
      <c r="X63273" t="s">
        <v>208</v>
      </c>
      <c r="Y63273" t="s">
        <v>208</v>
      </c>
      <c r="Z63273" s="1">
        <v>40909</v>
      </c>
    </row>
    <row r="63274" spans="11:26" x14ac:dyDescent="0.3">
      <c r="K63274" t="s">
        <v>321679</v>
      </c>
      <c r="L63274" t="s">
        <v>321684</v>
      </c>
      <c r="M63274" t="s">
        <v>28</v>
      </c>
      <c r="O63274" s="1">
        <v>41286</v>
      </c>
      <c r="P63274">
        <v>730000</v>
      </c>
      <c r="Q63274" t="s">
        <v>321685</v>
      </c>
      <c r="R63274" t="s">
        <v>321686</v>
      </c>
      <c r="S63274" t="s">
        <v>321687</v>
      </c>
      <c r="T63274" t="s">
        <v>321688</v>
      </c>
      <c r="U63274" t="s">
        <v>34</v>
      </c>
      <c r="V63274" t="s">
        <v>46</v>
      </c>
      <c r="W63274" t="s">
        <v>1081</v>
      </c>
      <c r="X63274" t="s">
        <v>1082</v>
      </c>
      <c r="Y63274" t="s">
        <v>1082</v>
      </c>
      <c r="Z63274" s="1">
        <v>41646</v>
      </c>
    </row>
    <row r="63275" spans="11:26" x14ac:dyDescent="0.3">
      <c r="K63275" t="s">
        <v>321689</v>
      </c>
      <c r="L63275" t="s">
        <v>321690</v>
      </c>
      <c r="M63275" t="s">
        <v>52</v>
      </c>
      <c r="N63275" t="s">
        <v>40</v>
      </c>
      <c r="O63275" t="s">
        <v>2420</v>
      </c>
      <c r="Q63275" t="s">
        <v>321691</v>
      </c>
      <c r="R63275" t="s">
        <v>321692</v>
      </c>
      <c r="S63275" t="s">
        <v>321693</v>
      </c>
      <c r="T63275" t="s">
        <v>115451</v>
      </c>
      <c r="U63275" t="s">
        <v>34</v>
      </c>
      <c r="V63275" t="s">
        <v>6956</v>
      </c>
      <c r="W63275">
        <v>40</v>
      </c>
      <c r="X63275" t="s">
        <v>6957</v>
      </c>
      <c r="Y63275" t="s">
        <v>6957</v>
      </c>
      <c r="Z63275" s="1">
        <v>40544</v>
      </c>
    </row>
    <row r="63276" spans="11:26" x14ac:dyDescent="0.3">
      <c r="K63276" t="s">
        <v>321689</v>
      </c>
      <c r="L63276" t="s">
        <v>321694</v>
      </c>
      <c r="M63276" t="s">
        <v>28</v>
      </c>
      <c r="N63276" t="s">
        <v>40</v>
      </c>
      <c r="O63276" t="s">
        <v>14306</v>
      </c>
      <c r="P63276">
        <v>10000000</v>
      </c>
      <c r="Q63276" t="s">
        <v>321695</v>
      </c>
      <c r="R63276" t="s">
        <v>321696</v>
      </c>
      <c r="S63276" t="s">
        <v>321697</v>
      </c>
      <c r="T63276" t="s">
        <v>321698</v>
      </c>
      <c r="U63276" t="s">
        <v>34</v>
      </c>
      <c r="V63276" t="s">
        <v>46</v>
      </c>
      <c r="W63276" t="s">
        <v>195</v>
      </c>
      <c r="X63276" t="s">
        <v>882</v>
      </c>
      <c r="Y63276" t="s">
        <v>7791</v>
      </c>
      <c r="Z63276" s="1">
        <v>38353</v>
      </c>
    </row>
    <row r="63277" spans="11:26" x14ac:dyDescent="0.3">
      <c r="K63277" t="s">
        <v>321689</v>
      </c>
      <c r="L63277" t="s">
        <v>321699</v>
      </c>
      <c r="M63277" t="s">
        <v>223</v>
      </c>
      <c r="O63277" t="s">
        <v>3024</v>
      </c>
      <c r="P63277">
        <v>1200000</v>
      </c>
      <c r="Q63277" t="s">
        <v>321700</v>
      </c>
      <c r="R63277" t="s">
        <v>321701</v>
      </c>
      <c r="S63277" t="s">
        <v>321702</v>
      </c>
      <c r="T63277" t="s">
        <v>321703</v>
      </c>
      <c r="U63277" t="s">
        <v>34</v>
      </c>
      <c r="V63277" t="s">
        <v>46</v>
      </c>
      <c r="W63277" t="s">
        <v>5921</v>
      </c>
      <c r="X63277" t="s">
        <v>12850</v>
      </c>
      <c r="Y63277" t="s">
        <v>79133</v>
      </c>
      <c r="Z63277" s="1">
        <v>36161</v>
      </c>
    </row>
    <row r="63278" spans="11:26" x14ac:dyDescent="0.3">
      <c r="K63278" t="s">
        <v>321704</v>
      </c>
      <c r="L63278" t="s">
        <v>321705</v>
      </c>
      <c r="M63278" t="s">
        <v>91</v>
      </c>
      <c r="O63278" t="s">
        <v>3999</v>
      </c>
      <c r="Q63278" t="s">
        <v>321706</v>
      </c>
      <c r="R63278" t="s">
        <v>321707</v>
      </c>
      <c r="S63278" t="s">
        <v>321708</v>
      </c>
      <c r="T63278" t="s">
        <v>74</v>
      </c>
      <c r="U63278" t="s">
        <v>34</v>
      </c>
      <c r="V63278" t="s">
        <v>46</v>
      </c>
      <c r="W63278" t="s">
        <v>1731</v>
      </c>
      <c r="X63278" t="s">
        <v>14052</v>
      </c>
      <c r="Y63278" t="s">
        <v>31432</v>
      </c>
      <c r="Z63278" t="s">
        <v>321709</v>
      </c>
    </row>
    <row r="63279" spans="11:26" x14ac:dyDescent="0.3">
      <c r="K63279" t="s">
        <v>321710</v>
      </c>
      <c r="L63279" t="s">
        <v>321711</v>
      </c>
      <c r="M63279" t="s">
        <v>28</v>
      </c>
      <c r="O63279" t="s">
        <v>120</v>
      </c>
      <c r="P63279">
        <v>170000</v>
      </c>
      <c r="Q63279" t="s">
        <v>321712</v>
      </c>
      <c r="R63279" t="s">
        <v>321713</v>
      </c>
      <c r="S63279" t="s">
        <v>321714</v>
      </c>
      <c r="T63279" t="s">
        <v>1080</v>
      </c>
      <c r="U63279" t="s">
        <v>34</v>
      </c>
      <c r="V63279" t="s">
        <v>46</v>
      </c>
      <c r="W63279" t="s">
        <v>195</v>
      </c>
      <c r="X63279" t="s">
        <v>882</v>
      </c>
      <c r="Y63279" t="s">
        <v>8520</v>
      </c>
      <c r="Z63279" s="1">
        <v>33970</v>
      </c>
    </row>
    <row r="63280" spans="11:26" x14ac:dyDescent="0.3">
      <c r="K63280" t="s">
        <v>321710</v>
      </c>
      <c r="L63280" t="s">
        <v>321715</v>
      </c>
      <c r="M63280" t="s">
        <v>324</v>
      </c>
      <c r="O63280" t="s">
        <v>1735</v>
      </c>
      <c r="P63280">
        <v>300000</v>
      </c>
      <c r="Q63280" t="s">
        <v>321716</v>
      </c>
      <c r="R63280" t="s">
        <v>321717</v>
      </c>
      <c r="S63280" t="s">
        <v>321718</v>
      </c>
      <c r="T63280" t="s">
        <v>321719</v>
      </c>
      <c r="U63280" t="s">
        <v>345</v>
      </c>
      <c r="V63280" t="s">
        <v>46</v>
      </c>
      <c r="W63280" t="s">
        <v>106</v>
      </c>
      <c r="X63280" t="s">
        <v>107</v>
      </c>
      <c r="Y63280" t="s">
        <v>116</v>
      </c>
      <c r="Z63280" t="s">
        <v>8849</v>
      </c>
    </row>
    <row r="63281" spans="11:26" x14ac:dyDescent="0.3">
      <c r="K63281" t="s">
        <v>321720</v>
      </c>
      <c r="L63281" t="s">
        <v>321721</v>
      </c>
      <c r="M63281" t="s">
        <v>233</v>
      </c>
      <c r="O63281" s="1">
        <v>40190</v>
      </c>
      <c r="Q63281" t="s">
        <v>321722</v>
      </c>
      <c r="R63281" t="s">
        <v>321723</v>
      </c>
      <c r="S63281" t="s">
        <v>321724</v>
      </c>
      <c r="T63281" t="s">
        <v>247315</v>
      </c>
      <c r="U63281" t="s">
        <v>178</v>
      </c>
      <c r="V63281" t="s">
        <v>46</v>
      </c>
      <c r="W63281" t="s">
        <v>260</v>
      </c>
      <c r="X63281" t="s">
        <v>402</v>
      </c>
      <c r="Y63281" t="s">
        <v>536</v>
      </c>
      <c r="Z63281" s="1">
        <v>40544</v>
      </c>
    </row>
    <row r="63282" spans="11:26" x14ac:dyDescent="0.3">
      <c r="K63282" t="s">
        <v>321725</v>
      </c>
      <c r="L63282" t="s">
        <v>321726</v>
      </c>
      <c r="M63282" t="s">
        <v>52</v>
      </c>
      <c r="O63282" t="s">
        <v>12881</v>
      </c>
      <c r="P63282">
        <v>20000</v>
      </c>
      <c r="Q63282" t="s">
        <v>321727</v>
      </c>
      <c r="R63282" t="s">
        <v>321728</v>
      </c>
      <c r="S63282" t="s">
        <v>321729</v>
      </c>
      <c r="T63282" t="s">
        <v>1080</v>
      </c>
      <c r="U63282" t="s">
        <v>34</v>
      </c>
      <c r="V63282" t="s">
        <v>46</v>
      </c>
      <c r="W63282" t="s">
        <v>1369</v>
      </c>
      <c r="X63282" t="s">
        <v>1370</v>
      </c>
      <c r="Y63282" t="s">
        <v>7169</v>
      </c>
      <c r="Z63282" t="s">
        <v>89807</v>
      </c>
    </row>
    <row r="63283" spans="11:26" x14ac:dyDescent="0.3">
      <c r="K63283" t="s">
        <v>321730</v>
      </c>
      <c r="L63283" t="s">
        <v>321731</v>
      </c>
      <c r="M63283" t="s">
        <v>233</v>
      </c>
      <c r="O63283" s="1">
        <v>42125</v>
      </c>
      <c r="P63283">
        <v>450000000</v>
      </c>
      <c r="Q63283" t="s">
        <v>321732</v>
      </c>
      <c r="R63283" t="s">
        <v>321733</v>
      </c>
      <c r="S63283" t="s">
        <v>321734</v>
      </c>
      <c r="T63283" t="s">
        <v>3809</v>
      </c>
      <c r="U63283" t="s">
        <v>34</v>
      </c>
      <c r="Z63283" s="1">
        <v>41640</v>
      </c>
    </row>
    <row r="63284" spans="11:26" x14ac:dyDescent="0.3">
      <c r="K63284" t="s">
        <v>321730</v>
      </c>
      <c r="L63284" t="s">
        <v>321735</v>
      </c>
      <c r="M63284" t="s">
        <v>28</v>
      </c>
      <c r="O63284" t="s">
        <v>11110</v>
      </c>
      <c r="P63284">
        <v>25000000</v>
      </c>
      <c r="Q63284" t="s">
        <v>321736</v>
      </c>
      <c r="R63284" t="s">
        <v>321737</v>
      </c>
      <c r="S63284" t="s">
        <v>321738</v>
      </c>
      <c r="T63284" t="s">
        <v>3802</v>
      </c>
      <c r="U63284" t="s">
        <v>34</v>
      </c>
    </row>
    <row r="63285" spans="11:26" x14ac:dyDescent="0.3">
      <c r="K63285" t="s">
        <v>321730</v>
      </c>
      <c r="L63285" t="s">
        <v>321739</v>
      </c>
      <c r="M63285" t="s">
        <v>749</v>
      </c>
      <c r="O63285" s="1">
        <v>41315</v>
      </c>
      <c r="P63285">
        <v>24600000</v>
      </c>
      <c r="Q63285" t="s">
        <v>321740</v>
      </c>
      <c r="R63285" t="s">
        <v>321741</v>
      </c>
      <c r="S63285" t="s">
        <v>321742</v>
      </c>
      <c r="T63285" t="s">
        <v>321743</v>
      </c>
      <c r="U63285" t="s">
        <v>34</v>
      </c>
      <c r="V63285" t="s">
        <v>768</v>
      </c>
      <c r="W63285">
        <v>48</v>
      </c>
      <c r="X63285" t="s">
        <v>769</v>
      </c>
      <c r="Y63285" t="s">
        <v>769</v>
      </c>
      <c r="Z63285" s="1">
        <v>40554</v>
      </c>
    </row>
    <row r="63286" spans="11:26" x14ac:dyDescent="0.3">
      <c r="K63286" t="s">
        <v>321730</v>
      </c>
      <c r="L63286" t="s">
        <v>321744</v>
      </c>
      <c r="M63286" t="s">
        <v>233</v>
      </c>
      <c r="O63286" t="s">
        <v>6455</v>
      </c>
      <c r="P63286">
        <v>135000044</v>
      </c>
      <c r="Q63286" t="s">
        <v>321745</v>
      </c>
      <c r="R63286" t="s">
        <v>321746</v>
      </c>
      <c r="S63286" t="s">
        <v>321747</v>
      </c>
      <c r="T63286" t="s">
        <v>321748</v>
      </c>
      <c r="U63286" t="s">
        <v>34</v>
      </c>
      <c r="V63286" t="s">
        <v>46</v>
      </c>
      <c r="W63286" t="s">
        <v>2265</v>
      </c>
      <c r="X63286" t="s">
        <v>2266</v>
      </c>
      <c r="Y63286" t="s">
        <v>11085</v>
      </c>
      <c r="Z63286" s="1">
        <v>40555</v>
      </c>
    </row>
    <row r="63287" spans="11:26" x14ac:dyDescent="0.3">
      <c r="K63287" t="s">
        <v>321730</v>
      </c>
      <c r="L63287" t="s">
        <v>321749</v>
      </c>
      <c r="M63287" t="s">
        <v>28</v>
      </c>
      <c r="O63287" s="1">
        <v>41072</v>
      </c>
      <c r="P63287">
        <v>40000000</v>
      </c>
      <c r="Q63287" t="s">
        <v>321750</v>
      </c>
      <c r="R63287" t="s">
        <v>321746</v>
      </c>
      <c r="S63287" t="s">
        <v>321751</v>
      </c>
      <c r="T63287" t="s">
        <v>181922</v>
      </c>
      <c r="U63287" t="s">
        <v>34</v>
      </c>
      <c r="V63287" t="s">
        <v>46</v>
      </c>
      <c r="W63287" t="s">
        <v>106</v>
      </c>
      <c r="X63287" t="s">
        <v>107</v>
      </c>
      <c r="Y63287" t="s">
        <v>116</v>
      </c>
      <c r="Z63287" s="1">
        <v>41275</v>
      </c>
    </row>
    <row r="63288" spans="11:26" x14ac:dyDescent="0.3">
      <c r="K63288" t="s">
        <v>321752</v>
      </c>
      <c r="L63288" t="s">
        <v>321753</v>
      </c>
      <c r="M63288" t="s">
        <v>28</v>
      </c>
      <c r="O63288" t="s">
        <v>1645</v>
      </c>
      <c r="P63288">
        <v>2200000</v>
      </c>
      <c r="Q63288" t="s">
        <v>321754</v>
      </c>
      <c r="R63288" t="s">
        <v>321755</v>
      </c>
      <c r="S63288" t="s">
        <v>321756</v>
      </c>
      <c r="T63288" t="s">
        <v>321757</v>
      </c>
      <c r="U63288" t="s">
        <v>345</v>
      </c>
      <c r="V63288" t="s">
        <v>206</v>
      </c>
      <c r="W63288" t="s">
        <v>207</v>
      </c>
      <c r="X63288" t="s">
        <v>208</v>
      </c>
      <c r="Y63288" t="s">
        <v>208</v>
      </c>
    </row>
    <row r="63289" spans="11:26" x14ac:dyDescent="0.3">
      <c r="K63289" t="s">
        <v>321758</v>
      </c>
      <c r="L63289" t="s">
        <v>321759</v>
      </c>
      <c r="M63289" t="s">
        <v>28</v>
      </c>
      <c r="N63289" t="s">
        <v>1415</v>
      </c>
      <c r="O63289" t="s">
        <v>25496</v>
      </c>
      <c r="P63289">
        <v>38000000</v>
      </c>
      <c r="Q63289" t="s">
        <v>321760</v>
      </c>
      <c r="R63289" t="s">
        <v>321761</v>
      </c>
      <c r="S63289" t="s">
        <v>321762</v>
      </c>
      <c r="U63289" t="s">
        <v>34</v>
      </c>
    </row>
    <row r="63290" spans="11:26" x14ac:dyDescent="0.3">
      <c r="K63290" t="s">
        <v>321758</v>
      </c>
      <c r="L63290" t="s">
        <v>321763</v>
      </c>
      <c r="M63290" t="s">
        <v>28</v>
      </c>
      <c r="O63290" s="1">
        <v>41041</v>
      </c>
      <c r="P63290">
        <v>12000000</v>
      </c>
      <c r="Q63290" t="s">
        <v>321764</v>
      </c>
      <c r="R63290" t="s">
        <v>321765</v>
      </c>
      <c r="S63290" t="s">
        <v>321766</v>
      </c>
      <c r="T63290" t="s">
        <v>74</v>
      </c>
      <c r="U63290" t="s">
        <v>34</v>
      </c>
      <c r="V63290" t="s">
        <v>46</v>
      </c>
      <c r="W63290" t="s">
        <v>106</v>
      </c>
      <c r="X63290" t="s">
        <v>107</v>
      </c>
      <c r="Y63290" t="s">
        <v>446</v>
      </c>
    </row>
    <row r="63291" spans="11:26" x14ac:dyDescent="0.3">
      <c r="K63291" t="s">
        <v>321758</v>
      </c>
      <c r="L63291" t="s">
        <v>321767</v>
      </c>
      <c r="M63291" t="s">
        <v>28</v>
      </c>
      <c r="N63291" t="s">
        <v>1189</v>
      </c>
      <c r="O63291" s="1">
        <v>41954</v>
      </c>
      <c r="P63291">
        <v>15000000</v>
      </c>
      <c r="Q63291" t="s">
        <v>321768</v>
      </c>
      <c r="R63291" t="s">
        <v>321769</v>
      </c>
      <c r="S63291" t="s">
        <v>321770</v>
      </c>
      <c r="T63291" t="s">
        <v>1294</v>
      </c>
      <c r="U63291" t="s">
        <v>34</v>
      </c>
      <c r="V63291" t="s">
        <v>46</v>
      </c>
      <c r="W63291" t="s">
        <v>346</v>
      </c>
      <c r="X63291" t="s">
        <v>3781</v>
      </c>
      <c r="Y63291" t="s">
        <v>321771</v>
      </c>
    </row>
    <row r="63292" spans="11:26" x14ac:dyDescent="0.3">
      <c r="K63292" t="s">
        <v>321758</v>
      </c>
      <c r="L63292" t="s">
        <v>321772</v>
      </c>
      <c r="M63292" t="s">
        <v>28</v>
      </c>
      <c r="N63292" t="s">
        <v>493</v>
      </c>
      <c r="O63292" t="s">
        <v>13139</v>
      </c>
      <c r="P63292">
        <v>14000000</v>
      </c>
      <c r="Q63292" t="s">
        <v>321773</v>
      </c>
      <c r="R63292" t="s">
        <v>321774</v>
      </c>
      <c r="S63292" t="s">
        <v>321775</v>
      </c>
      <c r="T63292" t="s">
        <v>321776</v>
      </c>
      <c r="U63292" t="s">
        <v>34</v>
      </c>
      <c r="V63292" t="s">
        <v>46</v>
      </c>
      <c r="W63292" t="s">
        <v>106</v>
      </c>
      <c r="X63292" t="s">
        <v>107</v>
      </c>
      <c r="Y63292" t="s">
        <v>116</v>
      </c>
      <c r="Z63292" s="1">
        <v>41280</v>
      </c>
    </row>
    <row r="63293" spans="11:26" x14ac:dyDescent="0.3">
      <c r="K63293" t="s">
        <v>321758</v>
      </c>
      <c r="L63293" t="s">
        <v>321777</v>
      </c>
      <c r="M63293" t="s">
        <v>91</v>
      </c>
      <c r="O63293" t="s">
        <v>6940</v>
      </c>
      <c r="P63293">
        <v>5000000</v>
      </c>
      <c r="Q63293" t="s">
        <v>321778</v>
      </c>
      <c r="R63293" t="s">
        <v>321779</v>
      </c>
      <c r="S63293" t="s">
        <v>321780</v>
      </c>
      <c r="T63293" t="s">
        <v>321781</v>
      </c>
      <c r="U63293" t="s">
        <v>34</v>
      </c>
      <c r="V63293" t="s">
        <v>206</v>
      </c>
      <c r="W63293" t="s">
        <v>207</v>
      </c>
      <c r="X63293" t="s">
        <v>208</v>
      </c>
      <c r="Y63293" t="s">
        <v>208</v>
      </c>
    </row>
    <row r="63294" spans="11:26" x14ac:dyDescent="0.3">
      <c r="K63294" t="s">
        <v>321758</v>
      </c>
      <c r="L63294" t="s">
        <v>321782</v>
      </c>
      <c r="M63294" t="s">
        <v>28</v>
      </c>
      <c r="O63294" s="1">
        <v>40546</v>
      </c>
      <c r="P63294">
        <v>7136000</v>
      </c>
      <c r="Q63294" t="s">
        <v>321783</v>
      </c>
      <c r="R63294" t="s">
        <v>321784</v>
      </c>
      <c r="S63294" t="s">
        <v>321785</v>
      </c>
      <c r="T63294" t="s">
        <v>4884</v>
      </c>
      <c r="U63294" t="s">
        <v>345</v>
      </c>
      <c r="V63294" t="s">
        <v>528</v>
      </c>
      <c r="W63294">
        <v>6</v>
      </c>
      <c r="X63294" t="s">
        <v>18517</v>
      </c>
      <c r="Y63294" t="s">
        <v>321786</v>
      </c>
    </row>
    <row r="63295" spans="11:26" x14ac:dyDescent="0.3">
      <c r="K63295" t="s">
        <v>321758</v>
      </c>
      <c r="L63295" t="s">
        <v>321787</v>
      </c>
      <c r="M63295" t="s">
        <v>256</v>
      </c>
      <c r="O63295" t="s">
        <v>2389</v>
      </c>
      <c r="P63295">
        <v>425000</v>
      </c>
      <c r="Q63295" t="s">
        <v>321788</v>
      </c>
      <c r="R63295" t="s">
        <v>321789</v>
      </c>
      <c r="S63295" t="s">
        <v>321790</v>
      </c>
      <c r="T63295" t="s">
        <v>321791</v>
      </c>
      <c r="U63295" t="s">
        <v>34</v>
      </c>
      <c r="V63295" t="s">
        <v>8073</v>
      </c>
      <c r="X63295" t="s">
        <v>8074</v>
      </c>
      <c r="Y63295" t="s">
        <v>8074</v>
      </c>
      <c r="Z63295" s="1">
        <v>35431</v>
      </c>
    </row>
    <row r="63296" spans="11:26" x14ac:dyDescent="0.3">
      <c r="K63296" t="s">
        <v>321758</v>
      </c>
      <c r="L63296" t="s">
        <v>321792</v>
      </c>
      <c r="M63296" t="s">
        <v>256</v>
      </c>
      <c r="O63296" t="s">
        <v>6369</v>
      </c>
      <c r="P63296">
        <v>10000000</v>
      </c>
      <c r="Q63296" t="s">
        <v>321793</v>
      </c>
      <c r="R63296" t="s">
        <v>321794</v>
      </c>
      <c r="S63296" t="s">
        <v>321795</v>
      </c>
      <c r="T63296" t="s">
        <v>47363</v>
      </c>
      <c r="U63296" t="s">
        <v>34</v>
      </c>
      <c r="V63296" t="s">
        <v>800</v>
      </c>
      <c r="X63296" t="s">
        <v>801</v>
      </c>
      <c r="Y63296" t="s">
        <v>801</v>
      </c>
      <c r="Z63296" s="1">
        <v>39364</v>
      </c>
    </row>
    <row r="63297" spans="11:26" x14ac:dyDescent="0.3">
      <c r="K63297" t="s">
        <v>321796</v>
      </c>
      <c r="L63297" t="s">
        <v>321797</v>
      </c>
      <c r="M63297" t="s">
        <v>52</v>
      </c>
      <c r="O63297" t="s">
        <v>6915</v>
      </c>
      <c r="P63297">
        <v>150000</v>
      </c>
      <c r="Q63297" t="s">
        <v>321798</v>
      </c>
      <c r="R63297" t="s">
        <v>321799</v>
      </c>
      <c r="S63297" t="s">
        <v>321800</v>
      </c>
      <c r="T63297" t="s">
        <v>64</v>
      </c>
      <c r="U63297" t="s">
        <v>34</v>
      </c>
      <c r="V63297" t="s">
        <v>1816</v>
      </c>
      <c r="W63297">
        <v>4</v>
      </c>
      <c r="X63297" t="s">
        <v>2609</v>
      </c>
      <c r="Y63297" t="s">
        <v>2609</v>
      </c>
      <c r="Z63297" t="s">
        <v>86675</v>
      </c>
    </row>
    <row r="63298" spans="11:26" x14ac:dyDescent="0.3">
      <c r="K63298" t="s">
        <v>321801</v>
      </c>
      <c r="L63298" t="s">
        <v>321802</v>
      </c>
      <c r="M63298" t="s">
        <v>256</v>
      </c>
      <c r="O63298" s="1">
        <v>41590</v>
      </c>
      <c r="Q63298" t="s">
        <v>321803</v>
      </c>
      <c r="R63298" t="s">
        <v>321804</v>
      </c>
      <c r="S63298" t="s">
        <v>321805</v>
      </c>
      <c r="T63298" t="s">
        <v>321806</v>
      </c>
      <c r="U63298" t="s">
        <v>34</v>
      </c>
      <c r="V63298" t="s">
        <v>46</v>
      </c>
      <c r="W63298" t="s">
        <v>260</v>
      </c>
      <c r="X63298" t="s">
        <v>4695</v>
      </c>
      <c r="Y63298" t="s">
        <v>321807</v>
      </c>
      <c r="Z63298" s="1">
        <v>40454</v>
      </c>
    </row>
    <row r="63299" spans="11:26" x14ac:dyDescent="0.3">
      <c r="K63299" t="s">
        <v>321808</v>
      </c>
      <c r="L63299" t="s">
        <v>321809</v>
      </c>
      <c r="M63299" t="s">
        <v>52</v>
      </c>
      <c r="O63299" t="s">
        <v>17200</v>
      </c>
      <c r="P63299">
        <v>0</v>
      </c>
      <c r="Q63299" t="s">
        <v>321810</v>
      </c>
      <c r="R63299" t="s">
        <v>321811</v>
      </c>
      <c r="S63299" t="s">
        <v>321812</v>
      </c>
      <c r="T63299" t="s">
        <v>321813</v>
      </c>
      <c r="U63299" t="s">
        <v>34</v>
      </c>
      <c r="V63299" t="s">
        <v>1174</v>
      </c>
      <c r="W63299">
        <v>3</v>
      </c>
      <c r="X63299" t="s">
        <v>15823</v>
      </c>
      <c r="Y63299" t="s">
        <v>321814</v>
      </c>
      <c r="Z63299" s="1">
        <v>39814</v>
      </c>
    </row>
    <row r="63300" spans="11:26" x14ac:dyDescent="0.3">
      <c r="K63300" t="s">
        <v>321815</v>
      </c>
      <c r="L63300" t="s">
        <v>321816</v>
      </c>
      <c r="M63300" t="s">
        <v>52</v>
      </c>
      <c r="O63300" s="1">
        <v>38021</v>
      </c>
      <c r="Q63300" t="s">
        <v>321817</v>
      </c>
      <c r="R63300" t="s">
        <v>321818</v>
      </c>
      <c r="S63300" t="s">
        <v>321819</v>
      </c>
      <c r="T63300" t="s">
        <v>64869</v>
      </c>
      <c r="U63300" t="s">
        <v>34</v>
      </c>
      <c r="V63300" t="s">
        <v>1458</v>
      </c>
      <c r="W63300" t="s">
        <v>1459</v>
      </c>
      <c r="X63300" t="s">
        <v>1460</v>
      </c>
      <c r="Y63300" t="s">
        <v>1460</v>
      </c>
      <c r="Z63300" s="1">
        <v>41406</v>
      </c>
    </row>
    <row r="63301" spans="11:26" x14ac:dyDescent="0.3">
      <c r="K63301" t="s">
        <v>321815</v>
      </c>
      <c r="L63301" t="s">
        <v>321820</v>
      </c>
      <c r="M63301" t="s">
        <v>28</v>
      </c>
      <c r="N63301" t="s">
        <v>40</v>
      </c>
      <c r="O63301" s="1">
        <v>38723</v>
      </c>
      <c r="Q63301" t="s">
        <v>321821</v>
      </c>
      <c r="R63301" t="s">
        <v>321822</v>
      </c>
      <c r="S63301" t="s">
        <v>321823</v>
      </c>
      <c r="T63301" t="s">
        <v>191813</v>
      </c>
      <c r="U63301" t="s">
        <v>34</v>
      </c>
      <c r="V63301" t="s">
        <v>270</v>
      </c>
      <c r="W63301" t="s">
        <v>271</v>
      </c>
      <c r="X63301" t="s">
        <v>272</v>
      </c>
      <c r="Y63301" t="s">
        <v>10693</v>
      </c>
      <c r="Z63301" s="1">
        <v>39820</v>
      </c>
    </row>
    <row r="63302" spans="11:26" x14ac:dyDescent="0.3">
      <c r="K63302" t="s">
        <v>321824</v>
      </c>
      <c r="L63302" t="s">
        <v>321825</v>
      </c>
      <c r="M63302" t="s">
        <v>28</v>
      </c>
      <c r="N63302" t="s">
        <v>40</v>
      </c>
      <c r="O63302" t="s">
        <v>31213</v>
      </c>
      <c r="P63302">
        <v>1800000</v>
      </c>
      <c r="Q63302" t="s">
        <v>321826</v>
      </c>
      <c r="R63302" t="s">
        <v>321827</v>
      </c>
      <c r="S63302" t="s">
        <v>321828</v>
      </c>
      <c r="T63302" t="s">
        <v>423</v>
      </c>
      <c r="U63302" t="s">
        <v>34</v>
      </c>
      <c r="V63302" t="s">
        <v>65</v>
      </c>
    </row>
    <row r="63303" spans="11:26" x14ac:dyDescent="0.3">
      <c r="K63303" t="s">
        <v>321829</v>
      </c>
      <c r="L63303" t="s">
        <v>321830</v>
      </c>
      <c r="M63303" t="s">
        <v>28</v>
      </c>
      <c r="N63303" t="s">
        <v>40</v>
      </c>
      <c r="O63303" s="1">
        <v>40909</v>
      </c>
      <c r="P63303">
        <v>3750000</v>
      </c>
      <c r="Q63303" t="s">
        <v>321831</v>
      </c>
      <c r="R63303" t="s">
        <v>321832</v>
      </c>
      <c r="S63303" t="s">
        <v>321833</v>
      </c>
      <c r="T63303" t="s">
        <v>1767</v>
      </c>
      <c r="U63303" t="s">
        <v>34</v>
      </c>
      <c r="V63303" t="s">
        <v>46</v>
      </c>
      <c r="W63303" t="s">
        <v>133</v>
      </c>
      <c r="X63303" t="s">
        <v>3028</v>
      </c>
      <c r="Y63303" t="s">
        <v>4403</v>
      </c>
      <c r="Z63303" s="1">
        <v>36474</v>
      </c>
    </row>
    <row r="63304" spans="11:26" x14ac:dyDescent="0.3">
      <c r="K63304" t="s">
        <v>321829</v>
      </c>
      <c r="L63304" t="s">
        <v>321834</v>
      </c>
      <c r="M63304" t="s">
        <v>324</v>
      </c>
      <c r="O63304" s="1">
        <v>39086</v>
      </c>
      <c r="P63304">
        <v>500000</v>
      </c>
      <c r="Q63304" t="s">
        <v>321835</v>
      </c>
      <c r="R63304" t="s">
        <v>321836</v>
      </c>
      <c r="S63304" t="s">
        <v>321837</v>
      </c>
      <c r="T63304" t="s">
        <v>321838</v>
      </c>
      <c r="U63304" t="s">
        <v>34</v>
      </c>
      <c r="V63304" t="s">
        <v>7738</v>
      </c>
      <c r="W63304">
        <v>65</v>
      </c>
      <c r="X63304" t="s">
        <v>7739</v>
      </c>
      <c r="Y63304" t="s">
        <v>7739</v>
      </c>
      <c r="Z63304" s="1">
        <v>41284</v>
      </c>
    </row>
    <row r="63305" spans="11:26" x14ac:dyDescent="0.3">
      <c r="K63305" t="s">
        <v>321839</v>
      </c>
      <c r="L63305" t="s">
        <v>321840</v>
      </c>
      <c r="M63305" t="s">
        <v>28</v>
      </c>
      <c r="O63305" t="s">
        <v>18788</v>
      </c>
      <c r="P63305">
        <v>675000</v>
      </c>
      <c r="Q63305" t="s">
        <v>321841</v>
      </c>
      <c r="R63305" t="s">
        <v>321842</v>
      </c>
      <c r="S63305" t="s">
        <v>321843</v>
      </c>
      <c r="T63305" t="s">
        <v>148432</v>
      </c>
      <c r="U63305" t="s">
        <v>34</v>
      </c>
      <c r="V63305" t="s">
        <v>1458</v>
      </c>
      <c r="W63305" t="s">
        <v>1459</v>
      </c>
      <c r="X63305" t="s">
        <v>1460</v>
      </c>
      <c r="Y63305" t="s">
        <v>1460</v>
      </c>
      <c r="Z63305" s="1">
        <v>40126</v>
      </c>
    </row>
    <row r="63306" spans="11:26" x14ac:dyDescent="0.3">
      <c r="K63306" t="s">
        <v>321844</v>
      </c>
      <c r="L63306" t="s">
        <v>321845</v>
      </c>
      <c r="M63306" t="s">
        <v>52</v>
      </c>
      <c r="O63306" s="1">
        <v>41396</v>
      </c>
      <c r="Q63306" t="s">
        <v>321846</v>
      </c>
      <c r="R63306" t="s">
        <v>321847</v>
      </c>
      <c r="S63306" t="s">
        <v>321848</v>
      </c>
      <c r="T63306" t="s">
        <v>43591</v>
      </c>
      <c r="U63306" t="s">
        <v>34</v>
      </c>
      <c r="V63306" t="s">
        <v>7388</v>
      </c>
      <c r="W63306">
        <v>2</v>
      </c>
      <c r="X63306" t="s">
        <v>64732</v>
      </c>
      <c r="Y63306" t="s">
        <v>64732</v>
      </c>
      <c r="Z63306" t="s">
        <v>177840</v>
      </c>
    </row>
    <row r="63307" spans="11:26" x14ac:dyDescent="0.3">
      <c r="K63307" t="s">
        <v>321849</v>
      </c>
      <c r="L63307" t="s">
        <v>321850</v>
      </c>
      <c r="M63307" t="s">
        <v>324</v>
      </c>
      <c r="O63307" t="s">
        <v>2331</v>
      </c>
      <c r="P63307">
        <v>425000</v>
      </c>
      <c r="Q63307" t="s">
        <v>321851</v>
      </c>
      <c r="R63307" t="s">
        <v>321852</v>
      </c>
      <c r="S63307" t="s">
        <v>321853</v>
      </c>
      <c r="T63307" t="s">
        <v>321854</v>
      </c>
      <c r="U63307" t="s">
        <v>34</v>
      </c>
      <c r="V63307" t="s">
        <v>924</v>
      </c>
      <c r="W63307">
        <v>56</v>
      </c>
      <c r="X63307" t="s">
        <v>4451</v>
      </c>
      <c r="Y63307" t="s">
        <v>4451</v>
      </c>
      <c r="Z63307" s="1">
        <v>40366</v>
      </c>
    </row>
    <row r="63308" spans="11:26" x14ac:dyDescent="0.3">
      <c r="K63308" t="s">
        <v>321855</v>
      </c>
      <c r="L63308" t="s">
        <v>321856</v>
      </c>
      <c r="M63308" t="s">
        <v>28</v>
      </c>
      <c r="N63308" t="s">
        <v>29</v>
      </c>
      <c r="O63308" s="1">
        <v>40002</v>
      </c>
      <c r="P63308">
        <v>1520000</v>
      </c>
      <c r="Q63308" t="s">
        <v>321857</v>
      </c>
      <c r="R63308" t="s">
        <v>321858</v>
      </c>
      <c r="S63308" t="s">
        <v>321859</v>
      </c>
      <c r="T63308" t="s">
        <v>321860</v>
      </c>
      <c r="U63308" t="s">
        <v>34</v>
      </c>
      <c r="V63308" t="s">
        <v>46</v>
      </c>
      <c r="W63308" t="s">
        <v>106</v>
      </c>
      <c r="X63308" t="s">
        <v>107</v>
      </c>
      <c r="Y63308" t="s">
        <v>446</v>
      </c>
      <c r="Z63308" t="s">
        <v>34773</v>
      </c>
    </row>
    <row r="63309" spans="11:26" x14ac:dyDescent="0.3">
      <c r="K63309" t="s">
        <v>321855</v>
      </c>
      <c r="L63309" t="s">
        <v>321861</v>
      </c>
      <c r="M63309" t="s">
        <v>28</v>
      </c>
      <c r="N63309" t="s">
        <v>40</v>
      </c>
      <c r="O63309" t="s">
        <v>226328</v>
      </c>
      <c r="P63309">
        <v>8000000</v>
      </c>
      <c r="Q63309" t="s">
        <v>321862</v>
      </c>
      <c r="R63309" t="s">
        <v>321863</v>
      </c>
      <c r="S63309" t="s">
        <v>321864</v>
      </c>
      <c r="T63309" t="s">
        <v>46445</v>
      </c>
      <c r="U63309" t="s">
        <v>34</v>
      </c>
      <c r="V63309" t="s">
        <v>96</v>
      </c>
      <c r="W63309" t="s">
        <v>336</v>
      </c>
      <c r="X63309" t="s">
        <v>18854</v>
      </c>
      <c r="Y63309" t="s">
        <v>18854</v>
      </c>
    </row>
    <row r="63310" spans="11:26" x14ac:dyDescent="0.3">
      <c r="K63310" t="s">
        <v>321855</v>
      </c>
      <c r="L63310" t="s">
        <v>321865</v>
      </c>
      <c r="M63310" t="s">
        <v>28</v>
      </c>
      <c r="O63310" t="s">
        <v>13254</v>
      </c>
      <c r="P63310">
        <v>2635342</v>
      </c>
      <c r="Q63310" t="s">
        <v>321866</v>
      </c>
      <c r="R63310" t="s">
        <v>321867</v>
      </c>
      <c r="S63310" t="s">
        <v>321868</v>
      </c>
      <c r="T63310" t="s">
        <v>436</v>
      </c>
      <c r="U63310" t="s">
        <v>34</v>
      </c>
      <c r="V63310" t="s">
        <v>46</v>
      </c>
      <c r="W63310" t="s">
        <v>106</v>
      </c>
      <c r="X63310" t="s">
        <v>151</v>
      </c>
      <c r="Y63310" t="s">
        <v>151</v>
      </c>
      <c r="Z63310" s="1">
        <v>36526</v>
      </c>
    </row>
    <row r="63311" spans="11:26" x14ac:dyDescent="0.3">
      <c r="K63311" t="s">
        <v>321869</v>
      </c>
      <c r="L63311" t="s">
        <v>321870</v>
      </c>
      <c r="M63311" t="s">
        <v>52</v>
      </c>
      <c r="O63311" s="1">
        <v>41553</v>
      </c>
      <c r="P63311">
        <v>275000</v>
      </c>
      <c r="Q63311" t="s">
        <v>321871</v>
      </c>
      <c r="R63311" t="s">
        <v>321872</v>
      </c>
      <c r="S63311" t="s">
        <v>321873</v>
      </c>
      <c r="T63311" t="s">
        <v>1696</v>
      </c>
      <c r="U63311" t="s">
        <v>34</v>
      </c>
      <c r="V63311" t="s">
        <v>46</v>
      </c>
      <c r="W63311" t="s">
        <v>471</v>
      </c>
      <c r="X63311" t="s">
        <v>969</v>
      </c>
      <c r="Y63311" t="s">
        <v>139537</v>
      </c>
      <c r="Z63311" t="s">
        <v>92387</v>
      </c>
    </row>
    <row r="63312" spans="11:26" x14ac:dyDescent="0.3">
      <c r="K63312" t="s">
        <v>321874</v>
      </c>
      <c r="L63312" t="s">
        <v>321875</v>
      </c>
      <c r="M63312" t="s">
        <v>324</v>
      </c>
      <c r="O63312" s="1">
        <v>41526</v>
      </c>
      <c r="P63312">
        <v>2000000</v>
      </c>
      <c r="Q63312" t="s">
        <v>321876</v>
      </c>
      <c r="R63312" t="s">
        <v>321877</v>
      </c>
      <c r="S63312" t="s">
        <v>321878</v>
      </c>
      <c r="T63312" t="s">
        <v>321879</v>
      </c>
      <c r="U63312" t="s">
        <v>34</v>
      </c>
      <c r="V63312" t="s">
        <v>46</v>
      </c>
      <c r="W63312" t="s">
        <v>142</v>
      </c>
      <c r="X63312" t="s">
        <v>985</v>
      </c>
      <c r="Y63312" t="s">
        <v>985</v>
      </c>
      <c r="Z63312" s="1">
        <v>39455</v>
      </c>
    </row>
    <row r="63313" spans="11:26" x14ac:dyDescent="0.3">
      <c r="K63313" t="s">
        <v>321880</v>
      </c>
      <c r="L63313" t="s">
        <v>321881</v>
      </c>
      <c r="M63313" t="s">
        <v>52</v>
      </c>
      <c r="O63313" t="s">
        <v>6663</v>
      </c>
      <c r="Q63313" t="s">
        <v>321882</v>
      </c>
      <c r="R63313" t="s">
        <v>321883</v>
      </c>
      <c r="S63313" t="s">
        <v>321884</v>
      </c>
      <c r="T63313" t="s">
        <v>85</v>
      </c>
      <c r="U63313" t="s">
        <v>345</v>
      </c>
    </row>
    <row r="63314" spans="11:26" x14ac:dyDescent="0.3">
      <c r="K63314" t="s">
        <v>321885</v>
      </c>
      <c r="L63314" t="s">
        <v>321886</v>
      </c>
      <c r="M63314" t="s">
        <v>52</v>
      </c>
      <c r="O63314" s="1">
        <v>38718</v>
      </c>
      <c r="P63314">
        <v>250000</v>
      </c>
      <c r="Q63314" t="s">
        <v>321887</v>
      </c>
      <c r="R63314" t="s">
        <v>321888</v>
      </c>
      <c r="S63314" t="s">
        <v>321889</v>
      </c>
      <c r="T63314" t="s">
        <v>321890</v>
      </c>
      <c r="U63314" t="s">
        <v>34</v>
      </c>
      <c r="V63314" t="s">
        <v>924</v>
      </c>
      <c r="W63314">
        <v>51</v>
      </c>
      <c r="X63314" t="s">
        <v>118682</v>
      </c>
      <c r="Y63314" t="s">
        <v>13732</v>
      </c>
      <c r="Z63314" s="1">
        <v>40544</v>
      </c>
    </row>
    <row r="63315" spans="11:26" x14ac:dyDescent="0.3">
      <c r="K63315" t="s">
        <v>321891</v>
      </c>
      <c r="L63315" t="s">
        <v>321892</v>
      </c>
      <c r="M63315" t="s">
        <v>256</v>
      </c>
      <c r="O63315" s="1">
        <v>42195</v>
      </c>
      <c r="P63315">
        <v>1050000</v>
      </c>
      <c r="Q63315" t="s">
        <v>321893</v>
      </c>
      <c r="R63315" t="s">
        <v>321894</v>
      </c>
      <c r="S63315" t="s">
        <v>321895</v>
      </c>
      <c r="T63315" t="s">
        <v>321896</v>
      </c>
      <c r="U63315" t="s">
        <v>34</v>
      </c>
      <c r="V63315" t="s">
        <v>46</v>
      </c>
      <c r="W63315" t="s">
        <v>106</v>
      </c>
      <c r="X63315" t="s">
        <v>107</v>
      </c>
      <c r="Y63315" t="s">
        <v>116</v>
      </c>
      <c r="Z63315" t="s">
        <v>81532</v>
      </c>
    </row>
    <row r="63316" spans="11:26" x14ac:dyDescent="0.3">
      <c r="K63316" t="s">
        <v>321891</v>
      </c>
      <c r="L63316" t="s">
        <v>321897</v>
      </c>
      <c r="M63316" t="s">
        <v>28</v>
      </c>
      <c r="O63316" s="1">
        <v>40487</v>
      </c>
      <c r="P63316">
        <v>1000000</v>
      </c>
      <c r="Q63316" t="s">
        <v>321898</v>
      </c>
      <c r="R63316" t="s">
        <v>321899</v>
      </c>
      <c r="S63316" t="s">
        <v>321900</v>
      </c>
      <c r="T63316" t="s">
        <v>8294</v>
      </c>
      <c r="U63316" t="s">
        <v>34</v>
      </c>
      <c r="V63316" t="s">
        <v>35</v>
      </c>
      <c r="W63316">
        <v>7</v>
      </c>
      <c r="X63316" t="s">
        <v>1130</v>
      </c>
      <c r="Y63316" t="s">
        <v>1130</v>
      </c>
    </row>
    <row r="63317" spans="11:26" x14ac:dyDescent="0.3">
      <c r="K63317" t="s">
        <v>321891</v>
      </c>
      <c r="L63317" t="s">
        <v>321901</v>
      </c>
      <c r="M63317" t="s">
        <v>52</v>
      </c>
      <c r="O63317" t="s">
        <v>32860</v>
      </c>
      <c r="P63317">
        <v>2000000</v>
      </c>
      <c r="Q63317" t="s">
        <v>321902</v>
      </c>
      <c r="R63317" t="s">
        <v>321903</v>
      </c>
      <c r="S63317" t="s">
        <v>321904</v>
      </c>
      <c r="T63317" t="s">
        <v>321905</v>
      </c>
      <c r="U63317" t="s">
        <v>178</v>
      </c>
      <c r="V63317" t="s">
        <v>46</v>
      </c>
      <c r="W63317" t="s">
        <v>167</v>
      </c>
      <c r="X63317" t="s">
        <v>168</v>
      </c>
      <c r="Y63317" t="s">
        <v>169</v>
      </c>
      <c r="Z63317" s="1">
        <v>36161</v>
      </c>
    </row>
    <row r="63318" spans="11:26" x14ac:dyDescent="0.3">
      <c r="K63318" t="s">
        <v>321891</v>
      </c>
      <c r="L63318" t="s">
        <v>321906</v>
      </c>
      <c r="M63318" t="s">
        <v>28</v>
      </c>
      <c r="O63318" s="1">
        <v>40554</v>
      </c>
      <c r="P63318">
        <v>4000000</v>
      </c>
      <c r="Q63318" t="s">
        <v>321907</v>
      </c>
      <c r="R63318" t="s">
        <v>321908</v>
      </c>
      <c r="S63318" t="s">
        <v>321909</v>
      </c>
      <c r="T63318" t="s">
        <v>215219</v>
      </c>
      <c r="U63318" t="s">
        <v>34</v>
      </c>
      <c r="Z63318" s="1">
        <v>35070</v>
      </c>
    </row>
    <row r="63319" spans="11:26" x14ac:dyDescent="0.3">
      <c r="K63319" t="s">
        <v>321910</v>
      </c>
      <c r="L63319" t="s">
        <v>321911</v>
      </c>
      <c r="M63319" t="s">
        <v>28</v>
      </c>
      <c r="N63319" t="s">
        <v>40</v>
      </c>
      <c r="O63319" t="s">
        <v>31360</v>
      </c>
      <c r="P63319">
        <v>2000000</v>
      </c>
      <c r="Q63319" t="s">
        <v>321912</v>
      </c>
      <c r="R63319" t="s">
        <v>321913</v>
      </c>
      <c r="S63319" t="s">
        <v>321914</v>
      </c>
      <c r="T63319" t="s">
        <v>321915</v>
      </c>
      <c r="U63319" t="s">
        <v>34</v>
      </c>
      <c r="V63319" t="s">
        <v>206</v>
      </c>
      <c r="W63319" t="s">
        <v>5577</v>
      </c>
      <c r="X63319" t="s">
        <v>5578</v>
      </c>
      <c r="Y63319" t="s">
        <v>5578</v>
      </c>
      <c r="Z63319" t="s">
        <v>34509</v>
      </c>
    </row>
    <row r="63320" spans="11:26" x14ac:dyDescent="0.3">
      <c r="K63320" t="s">
        <v>321916</v>
      </c>
      <c r="L63320" t="s">
        <v>321917</v>
      </c>
      <c r="M63320" t="s">
        <v>324</v>
      </c>
      <c r="O63320" t="s">
        <v>1727</v>
      </c>
      <c r="P63320">
        <v>2500000</v>
      </c>
      <c r="Q63320" t="s">
        <v>321918</v>
      </c>
      <c r="R63320" t="s">
        <v>321919</v>
      </c>
      <c r="S63320" t="s">
        <v>321920</v>
      </c>
      <c r="T63320" t="s">
        <v>1080</v>
      </c>
      <c r="U63320" t="s">
        <v>34</v>
      </c>
      <c r="V63320" t="s">
        <v>768</v>
      </c>
      <c r="W63320">
        <v>48</v>
      </c>
      <c r="X63320" t="s">
        <v>769</v>
      </c>
      <c r="Y63320" t="s">
        <v>769</v>
      </c>
      <c r="Z63320" s="1">
        <v>40181</v>
      </c>
    </row>
    <row r="63321" spans="11:26" x14ac:dyDescent="0.3">
      <c r="K63321" t="s">
        <v>321916</v>
      </c>
      <c r="L63321" t="s">
        <v>321921</v>
      </c>
      <c r="M63321" t="s">
        <v>28</v>
      </c>
      <c r="N63321" t="s">
        <v>29</v>
      </c>
      <c r="O63321" t="s">
        <v>2092</v>
      </c>
      <c r="P63321">
        <v>5783042</v>
      </c>
      <c r="Q63321" t="s">
        <v>321922</v>
      </c>
      <c r="R63321" t="s">
        <v>321923</v>
      </c>
      <c r="S63321" t="s">
        <v>321924</v>
      </c>
      <c r="T63321" t="s">
        <v>321925</v>
      </c>
      <c r="U63321" t="s">
        <v>34</v>
      </c>
      <c r="V63321" t="s">
        <v>46</v>
      </c>
      <c r="W63321" t="s">
        <v>75</v>
      </c>
      <c r="X63321" t="s">
        <v>464</v>
      </c>
      <c r="Y63321" t="s">
        <v>464</v>
      </c>
      <c r="Z63321" s="1">
        <v>41279</v>
      </c>
    </row>
    <row r="63322" spans="11:26" x14ac:dyDescent="0.3">
      <c r="K63322" t="s">
        <v>321916</v>
      </c>
      <c r="L63322" t="s">
        <v>321926</v>
      </c>
      <c r="M63322" t="s">
        <v>28</v>
      </c>
      <c r="N63322" t="s">
        <v>40</v>
      </c>
      <c r="O63322" s="1">
        <v>41281</v>
      </c>
      <c r="P63322">
        <v>5000000</v>
      </c>
      <c r="Q63322" t="s">
        <v>321927</v>
      </c>
      <c r="R63322" t="s">
        <v>321928</v>
      </c>
      <c r="S63322" t="s">
        <v>321929</v>
      </c>
      <c r="T63322" t="s">
        <v>16673</v>
      </c>
      <c r="U63322" t="s">
        <v>34</v>
      </c>
      <c r="V63322" t="s">
        <v>1816</v>
      </c>
      <c r="W63322">
        <v>13</v>
      </c>
      <c r="X63322" t="s">
        <v>20947</v>
      </c>
      <c r="Y63322" t="s">
        <v>20947</v>
      </c>
      <c r="Z63322" s="1">
        <v>40909</v>
      </c>
    </row>
    <row r="63323" spans="11:26" x14ac:dyDescent="0.3">
      <c r="K63323" t="s">
        <v>321930</v>
      </c>
      <c r="L63323" t="s">
        <v>321931</v>
      </c>
      <c r="M63323" t="s">
        <v>52</v>
      </c>
      <c r="O63323" t="s">
        <v>1663</v>
      </c>
      <c r="P63323">
        <v>3000000</v>
      </c>
      <c r="Q63323" t="s">
        <v>321932</v>
      </c>
      <c r="R63323" t="s">
        <v>321933</v>
      </c>
      <c r="S63323" t="s">
        <v>321934</v>
      </c>
      <c r="T63323" t="s">
        <v>7265</v>
      </c>
      <c r="U63323" t="s">
        <v>34</v>
      </c>
      <c r="V63323" t="s">
        <v>5084</v>
      </c>
      <c r="W63323">
        <v>72</v>
      </c>
      <c r="X63323" t="s">
        <v>18502</v>
      </c>
      <c r="Y63323" t="s">
        <v>18502</v>
      </c>
      <c r="Z63323" s="1">
        <v>42010</v>
      </c>
    </row>
    <row r="63324" spans="11:26" x14ac:dyDescent="0.3">
      <c r="K63324" t="s">
        <v>321935</v>
      </c>
      <c r="L63324" t="s">
        <v>321936</v>
      </c>
      <c r="M63324" t="s">
        <v>91</v>
      </c>
      <c r="O63324" t="s">
        <v>29781</v>
      </c>
      <c r="Q63324" t="s">
        <v>321937</v>
      </c>
      <c r="R63324" t="s">
        <v>321938</v>
      </c>
      <c r="S63324" t="s">
        <v>321939</v>
      </c>
      <c r="T63324" t="s">
        <v>1249</v>
      </c>
      <c r="U63324" t="s">
        <v>34</v>
      </c>
      <c r="V63324" t="s">
        <v>270</v>
      </c>
      <c r="W63324" t="s">
        <v>271</v>
      </c>
      <c r="X63324" t="s">
        <v>272</v>
      </c>
      <c r="Y63324" t="s">
        <v>321940</v>
      </c>
    </row>
    <row r="63325" spans="11:26" x14ac:dyDescent="0.3">
      <c r="K63325" t="s">
        <v>321935</v>
      </c>
      <c r="L63325" t="s">
        <v>321941</v>
      </c>
      <c r="M63325" t="s">
        <v>52</v>
      </c>
      <c r="O63325" t="s">
        <v>2503</v>
      </c>
      <c r="P63325">
        <v>137104</v>
      </c>
      <c r="Q63325" t="s">
        <v>321942</v>
      </c>
      <c r="R63325" t="s">
        <v>321943</v>
      </c>
      <c r="T63325" t="s">
        <v>4038</v>
      </c>
      <c r="U63325" t="s">
        <v>34</v>
      </c>
      <c r="V63325" t="s">
        <v>46</v>
      </c>
      <c r="W63325" t="s">
        <v>471</v>
      </c>
      <c r="X63325" t="s">
        <v>1760</v>
      </c>
      <c r="Y63325" t="s">
        <v>85575</v>
      </c>
      <c r="Z63325" t="s">
        <v>13651</v>
      </c>
    </row>
    <row r="63326" spans="11:26" x14ac:dyDescent="0.3">
      <c r="K63326" t="s">
        <v>321944</v>
      </c>
      <c r="L63326" t="s">
        <v>321945</v>
      </c>
      <c r="M63326" t="s">
        <v>28</v>
      </c>
      <c r="N63326" t="s">
        <v>40</v>
      </c>
      <c r="O63326" s="1">
        <v>39636</v>
      </c>
      <c r="P63326">
        <v>58000000</v>
      </c>
      <c r="Q63326" t="s">
        <v>321946</v>
      </c>
      <c r="R63326" t="s">
        <v>321947</v>
      </c>
      <c r="S63326" t="s">
        <v>321948</v>
      </c>
      <c r="T63326" t="s">
        <v>912</v>
      </c>
      <c r="U63326" t="s">
        <v>34</v>
      </c>
      <c r="V63326" t="s">
        <v>2336</v>
      </c>
      <c r="W63326">
        <v>5</v>
      </c>
      <c r="X63326" t="s">
        <v>2337</v>
      </c>
      <c r="Y63326" t="s">
        <v>2337</v>
      </c>
      <c r="Z63326" s="1">
        <v>40544</v>
      </c>
    </row>
    <row r="63327" spans="11:26" x14ac:dyDescent="0.3">
      <c r="K63327" t="s">
        <v>321944</v>
      </c>
      <c r="L63327" t="s">
        <v>321949</v>
      </c>
      <c r="M63327" t="s">
        <v>28</v>
      </c>
      <c r="N63327" t="s">
        <v>40</v>
      </c>
      <c r="O63327" s="1">
        <v>39088</v>
      </c>
      <c r="P63327">
        <v>20000000</v>
      </c>
      <c r="Q63327" t="s">
        <v>321950</v>
      </c>
      <c r="R63327" t="s">
        <v>321951</v>
      </c>
      <c r="T63327" t="s">
        <v>519</v>
      </c>
      <c r="U63327" t="s">
        <v>178</v>
      </c>
      <c r="V63327" t="s">
        <v>46</v>
      </c>
      <c r="W63327" t="s">
        <v>913</v>
      </c>
      <c r="X63327" t="s">
        <v>914</v>
      </c>
      <c r="Y63327" t="s">
        <v>321952</v>
      </c>
    </row>
    <row r="63328" spans="11:26" x14ac:dyDescent="0.3">
      <c r="K63328" t="s">
        <v>321944</v>
      </c>
      <c r="L63328" t="s">
        <v>321953</v>
      </c>
      <c r="M63328" t="s">
        <v>28</v>
      </c>
      <c r="O63328" s="1">
        <v>39814</v>
      </c>
      <c r="P63328">
        <v>7000000</v>
      </c>
      <c r="Q63328" t="s">
        <v>321954</v>
      </c>
      <c r="R63328" t="s">
        <v>321955</v>
      </c>
      <c r="S63328" t="s">
        <v>321956</v>
      </c>
      <c r="T63328" t="s">
        <v>4324</v>
      </c>
      <c r="U63328" t="s">
        <v>345</v>
      </c>
      <c r="V63328" t="s">
        <v>206</v>
      </c>
      <c r="W63328" t="s">
        <v>53629</v>
      </c>
      <c r="X63328" t="s">
        <v>106868</v>
      </c>
      <c r="Y63328" t="s">
        <v>106868</v>
      </c>
    </row>
    <row r="63329" spans="11:26" x14ac:dyDescent="0.3">
      <c r="K63329" t="s">
        <v>321957</v>
      </c>
      <c r="L63329" t="s">
        <v>321958</v>
      </c>
      <c r="M63329" t="s">
        <v>28</v>
      </c>
      <c r="O63329" t="s">
        <v>19980</v>
      </c>
      <c r="Q63329" t="s">
        <v>321959</v>
      </c>
      <c r="R63329" t="s">
        <v>321960</v>
      </c>
      <c r="S63329" t="s">
        <v>321961</v>
      </c>
      <c r="T63329" t="s">
        <v>321962</v>
      </c>
      <c r="U63329" t="s">
        <v>1158</v>
      </c>
      <c r="V63329" t="s">
        <v>46</v>
      </c>
      <c r="W63329" t="s">
        <v>106</v>
      </c>
      <c r="X63329" t="s">
        <v>107</v>
      </c>
      <c r="Y63329" t="s">
        <v>1016</v>
      </c>
      <c r="Z63329" s="1">
        <v>34700</v>
      </c>
    </row>
    <row r="63330" spans="11:26" x14ac:dyDescent="0.3">
      <c r="K63330" t="s">
        <v>321963</v>
      </c>
      <c r="L63330" t="s">
        <v>321964</v>
      </c>
      <c r="M63330" t="s">
        <v>28</v>
      </c>
      <c r="O63330" t="s">
        <v>3999</v>
      </c>
      <c r="P63330">
        <v>2000000</v>
      </c>
      <c r="Q63330" t="s">
        <v>321965</v>
      </c>
      <c r="R63330" t="s">
        <v>321966</v>
      </c>
      <c r="S63330" t="s">
        <v>321967</v>
      </c>
      <c r="T63330" t="s">
        <v>74</v>
      </c>
      <c r="U63330" t="s">
        <v>1158</v>
      </c>
      <c r="V63330" t="s">
        <v>46</v>
      </c>
      <c r="W63330" t="s">
        <v>810</v>
      </c>
      <c r="X63330" t="s">
        <v>811</v>
      </c>
      <c r="Y63330" t="s">
        <v>125838</v>
      </c>
      <c r="Z63330" s="1">
        <v>39455</v>
      </c>
    </row>
    <row r="63331" spans="11:26" x14ac:dyDescent="0.3">
      <c r="K63331" t="s">
        <v>321968</v>
      </c>
      <c r="L63331" t="s">
        <v>321969</v>
      </c>
      <c r="M63331" t="s">
        <v>749</v>
      </c>
      <c r="O63331" s="1">
        <v>41640</v>
      </c>
      <c r="P63331">
        <v>888708</v>
      </c>
      <c r="Q63331" t="s">
        <v>321970</v>
      </c>
      <c r="R63331" t="s">
        <v>321971</v>
      </c>
      <c r="S63331" t="s">
        <v>321972</v>
      </c>
      <c r="T63331" t="s">
        <v>321973</v>
      </c>
      <c r="U63331" t="s">
        <v>34</v>
      </c>
      <c r="Z63331" s="1">
        <v>40909</v>
      </c>
    </row>
    <row r="63332" spans="11:26" x14ac:dyDescent="0.3">
      <c r="K63332" t="s">
        <v>321968</v>
      </c>
      <c r="L63332" t="s">
        <v>321974</v>
      </c>
      <c r="M63332" t="s">
        <v>749</v>
      </c>
      <c r="O63332" s="1">
        <v>40516</v>
      </c>
      <c r="P63332">
        <v>586906</v>
      </c>
      <c r="Q63332" t="s">
        <v>321975</v>
      </c>
      <c r="R63332" t="s">
        <v>321976</v>
      </c>
      <c r="S63332" t="s">
        <v>321977</v>
      </c>
      <c r="T63332" t="s">
        <v>74</v>
      </c>
      <c r="U63332" t="s">
        <v>34</v>
      </c>
      <c r="V63332" t="s">
        <v>46</v>
      </c>
      <c r="W63332" t="s">
        <v>106</v>
      </c>
      <c r="X63332" t="s">
        <v>107</v>
      </c>
      <c r="Y63332" t="s">
        <v>116</v>
      </c>
      <c r="Z63332" s="1">
        <v>40909</v>
      </c>
    </row>
    <row r="63333" spans="11:26" x14ac:dyDescent="0.3">
      <c r="K63333" t="s">
        <v>321968</v>
      </c>
      <c r="L63333" t="s">
        <v>321978</v>
      </c>
      <c r="M63333" t="s">
        <v>28</v>
      </c>
      <c r="N63333" t="s">
        <v>29</v>
      </c>
      <c r="O63333" t="s">
        <v>35930</v>
      </c>
      <c r="P63333">
        <v>3100000</v>
      </c>
      <c r="Q63333" t="s">
        <v>321979</v>
      </c>
      <c r="R63333" t="s">
        <v>321980</v>
      </c>
      <c r="S63333" t="s">
        <v>321981</v>
      </c>
      <c r="T63333" t="s">
        <v>74</v>
      </c>
      <c r="U63333" t="s">
        <v>345</v>
      </c>
      <c r="V63333" t="s">
        <v>46</v>
      </c>
      <c r="W63333" t="s">
        <v>260</v>
      </c>
      <c r="X63333" t="s">
        <v>402</v>
      </c>
      <c r="Y63333" t="s">
        <v>536</v>
      </c>
    </row>
    <row r="63334" spans="11:26" x14ac:dyDescent="0.3">
      <c r="K63334" t="s">
        <v>321968</v>
      </c>
      <c r="L63334" t="s">
        <v>321982</v>
      </c>
      <c r="M63334" t="s">
        <v>28</v>
      </c>
      <c r="N63334" t="s">
        <v>40</v>
      </c>
      <c r="O63334" t="s">
        <v>41800</v>
      </c>
      <c r="P63334">
        <v>3000000</v>
      </c>
      <c r="Q63334" t="s">
        <v>321983</v>
      </c>
      <c r="R63334" t="s">
        <v>321984</v>
      </c>
      <c r="S63334" t="s">
        <v>321985</v>
      </c>
      <c r="T63334" t="s">
        <v>321986</v>
      </c>
      <c r="U63334" t="s">
        <v>34</v>
      </c>
      <c r="V63334" t="s">
        <v>46</v>
      </c>
      <c r="W63334" t="s">
        <v>106</v>
      </c>
      <c r="X63334" t="s">
        <v>107</v>
      </c>
      <c r="Y63334" t="s">
        <v>116</v>
      </c>
      <c r="Z63334" s="1">
        <v>39083</v>
      </c>
    </row>
    <row r="63335" spans="11:26" x14ac:dyDescent="0.3">
      <c r="K63335" t="s">
        <v>321987</v>
      </c>
      <c r="L63335" t="s">
        <v>321988</v>
      </c>
      <c r="M63335" t="s">
        <v>91</v>
      </c>
      <c r="O63335" t="s">
        <v>14653</v>
      </c>
      <c r="Q63335" t="s">
        <v>321989</v>
      </c>
      <c r="R63335" t="s">
        <v>321990</v>
      </c>
      <c r="S63335" t="s">
        <v>321991</v>
      </c>
      <c r="T63335" t="s">
        <v>321992</v>
      </c>
      <c r="U63335" t="s">
        <v>34</v>
      </c>
      <c r="V63335" t="s">
        <v>46</v>
      </c>
      <c r="W63335" t="s">
        <v>106</v>
      </c>
      <c r="X63335" t="s">
        <v>151</v>
      </c>
      <c r="Y63335" t="s">
        <v>151</v>
      </c>
      <c r="Z63335" s="1">
        <v>36892</v>
      </c>
    </row>
    <row r="63336" spans="11:26" x14ac:dyDescent="0.3">
      <c r="K63336" t="s">
        <v>321993</v>
      </c>
      <c r="L63336" t="s">
        <v>321994</v>
      </c>
      <c r="M63336" t="s">
        <v>256</v>
      </c>
      <c r="O63336" t="s">
        <v>22000</v>
      </c>
      <c r="P63336">
        <v>200000</v>
      </c>
      <c r="Q63336" t="s">
        <v>321995</v>
      </c>
      <c r="R63336" t="s">
        <v>321996</v>
      </c>
      <c r="T63336" t="s">
        <v>74</v>
      </c>
      <c r="U63336" t="s">
        <v>178</v>
      </c>
      <c r="V63336" t="s">
        <v>46</v>
      </c>
      <c r="W63336" t="s">
        <v>471</v>
      </c>
      <c r="X63336" t="s">
        <v>1760</v>
      </c>
      <c r="Y63336" t="s">
        <v>1760</v>
      </c>
      <c r="Z63336" s="1">
        <v>37257</v>
      </c>
    </row>
    <row r="63337" spans="11:26" x14ac:dyDescent="0.3">
      <c r="K63337" t="s">
        <v>321993</v>
      </c>
      <c r="L63337" t="s">
        <v>321997</v>
      </c>
      <c r="M63337" t="s">
        <v>28</v>
      </c>
      <c r="O63337" t="s">
        <v>18168</v>
      </c>
      <c r="P63337">
        <v>2342026</v>
      </c>
      <c r="Q63337" t="s">
        <v>321998</v>
      </c>
      <c r="R63337" t="s">
        <v>321999</v>
      </c>
      <c r="S63337" t="s">
        <v>322000</v>
      </c>
      <c r="T63337" t="s">
        <v>322001</v>
      </c>
      <c r="U63337" t="s">
        <v>34</v>
      </c>
      <c r="V63337" t="s">
        <v>768</v>
      </c>
      <c r="W63337">
        <v>48</v>
      </c>
      <c r="X63337" t="s">
        <v>769</v>
      </c>
      <c r="Y63337" t="s">
        <v>769</v>
      </c>
    </row>
    <row r="63338" spans="11:26" x14ac:dyDescent="0.3">
      <c r="K63338" t="s">
        <v>322002</v>
      </c>
      <c r="L63338" t="s">
        <v>322003</v>
      </c>
      <c r="M63338" t="s">
        <v>91</v>
      </c>
      <c r="O63338" t="s">
        <v>46954</v>
      </c>
      <c r="P63338">
        <v>388349</v>
      </c>
      <c r="Q63338" t="s">
        <v>322004</v>
      </c>
      <c r="R63338" t="s">
        <v>322005</v>
      </c>
      <c r="S63338" t="s">
        <v>322006</v>
      </c>
      <c r="T63338" t="s">
        <v>322007</v>
      </c>
      <c r="U63338" t="s">
        <v>345</v>
      </c>
      <c r="V63338" t="s">
        <v>46</v>
      </c>
      <c r="W63338" t="s">
        <v>106</v>
      </c>
      <c r="X63338" t="s">
        <v>845</v>
      </c>
      <c r="Y63338" t="s">
        <v>10986</v>
      </c>
    </row>
    <row r="63339" spans="11:26" x14ac:dyDescent="0.3">
      <c r="K63339" t="s">
        <v>322008</v>
      </c>
      <c r="L63339" t="s">
        <v>322009</v>
      </c>
      <c r="M63339" t="s">
        <v>28</v>
      </c>
      <c r="O63339" t="s">
        <v>12824</v>
      </c>
      <c r="P63339">
        <v>335000</v>
      </c>
      <c r="Q63339" t="s">
        <v>322010</v>
      </c>
      <c r="R63339" t="s">
        <v>322011</v>
      </c>
      <c r="S63339" t="s">
        <v>322012</v>
      </c>
      <c r="T63339" t="s">
        <v>322013</v>
      </c>
      <c r="U63339" t="s">
        <v>34</v>
      </c>
      <c r="V63339" t="s">
        <v>46</v>
      </c>
      <c r="W63339" t="s">
        <v>167</v>
      </c>
      <c r="X63339" t="s">
        <v>2775</v>
      </c>
      <c r="Y63339" t="s">
        <v>93254</v>
      </c>
      <c r="Z63339" s="1">
        <v>35796</v>
      </c>
    </row>
    <row r="63340" spans="11:26" x14ac:dyDescent="0.3">
      <c r="K63340" t="s">
        <v>322014</v>
      </c>
      <c r="L63340" t="s">
        <v>322015</v>
      </c>
      <c r="M63340" t="s">
        <v>52</v>
      </c>
      <c r="O63340" s="1">
        <v>40946</v>
      </c>
      <c r="P63340">
        <v>20000</v>
      </c>
      <c r="Q63340" t="s">
        <v>322016</v>
      </c>
      <c r="R63340" t="s">
        <v>322017</v>
      </c>
      <c r="S63340" t="s">
        <v>322018</v>
      </c>
      <c r="T63340" t="s">
        <v>322019</v>
      </c>
      <c r="U63340" t="s">
        <v>34</v>
      </c>
      <c r="V63340" t="s">
        <v>206</v>
      </c>
      <c r="W63340" t="s">
        <v>207</v>
      </c>
      <c r="X63340" t="s">
        <v>208</v>
      </c>
      <c r="Y63340" t="s">
        <v>208</v>
      </c>
      <c r="Z63340" s="1">
        <v>38720</v>
      </c>
    </row>
    <row r="63341" spans="11:26" x14ac:dyDescent="0.3">
      <c r="K63341" t="s">
        <v>322014</v>
      </c>
      <c r="L63341" t="s">
        <v>322020</v>
      </c>
      <c r="M63341" t="s">
        <v>52</v>
      </c>
      <c r="O63341" s="1">
        <v>41275</v>
      </c>
      <c r="P63341">
        <v>250000</v>
      </c>
      <c r="Q63341" t="s">
        <v>322021</v>
      </c>
      <c r="R63341" t="s">
        <v>322022</v>
      </c>
      <c r="S63341" t="s">
        <v>322023</v>
      </c>
      <c r="T63341" t="s">
        <v>322024</v>
      </c>
      <c r="U63341" t="s">
        <v>34</v>
      </c>
      <c r="V63341" t="s">
        <v>46</v>
      </c>
      <c r="W63341" t="s">
        <v>1731</v>
      </c>
      <c r="X63341" t="s">
        <v>1768</v>
      </c>
      <c r="Y63341" t="s">
        <v>1768</v>
      </c>
      <c r="Z63341" s="1">
        <v>41000</v>
      </c>
    </row>
    <row r="63342" spans="11:26" x14ac:dyDescent="0.3">
      <c r="K63342" t="s">
        <v>322025</v>
      </c>
      <c r="L63342" t="s">
        <v>322026</v>
      </c>
      <c r="M63342" t="s">
        <v>28</v>
      </c>
      <c r="O63342" s="1">
        <v>40909</v>
      </c>
      <c r="P63342">
        <v>8450000</v>
      </c>
      <c r="Q63342" t="s">
        <v>322027</v>
      </c>
      <c r="R63342" t="s">
        <v>322028</v>
      </c>
      <c r="S63342" t="s">
        <v>322029</v>
      </c>
      <c r="T63342" t="s">
        <v>322030</v>
      </c>
      <c r="U63342" t="s">
        <v>34</v>
      </c>
      <c r="V63342" t="s">
        <v>46</v>
      </c>
      <c r="W63342" t="s">
        <v>106</v>
      </c>
      <c r="X63342" t="s">
        <v>151</v>
      </c>
      <c r="Y63342" t="s">
        <v>2438</v>
      </c>
      <c r="Z63342" s="1">
        <v>40761</v>
      </c>
    </row>
    <row r="63343" spans="11:26" x14ac:dyDescent="0.3">
      <c r="K63343" t="s">
        <v>322031</v>
      </c>
      <c r="L63343" t="s">
        <v>322032</v>
      </c>
      <c r="M63343" t="s">
        <v>28</v>
      </c>
      <c r="N63343" t="s">
        <v>40</v>
      </c>
      <c r="O63343" t="s">
        <v>8401</v>
      </c>
      <c r="P63343">
        <v>8500000</v>
      </c>
      <c r="Q63343" t="s">
        <v>322033</v>
      </c>
      <c r="R63343" t="s">
        <v>322034</v>
      </c>
      <c r="U63343" t="s">
        <v>345</v>
      </c>
    </row>
    <row r="63344" spans="11:26" x14ac:dyDescent="0.3">
      <c r="K63344" t="s">
        <v>322031</v>
      </c>
      <c r="L63344" t="s">
        <v>322035</v>
      </c>
      <c r="M63344" t="s">
        <v>28</v>
      </c>
      <c r="N63344" t="s">
        <v>29</v>
      </c>
      <c r="O63344" t="s">
        <v>130666</v>
      </c>
      <c r="P63344">
        <v>10000000</v>
      </c>
      <c r="Q63344" t="s">
        <v>322036</v>
      </c>
      <c r="R63344" t="s">
        <v>322037</v>
      </c>
      <c r="S63344" t="s">
        <v>322038</v>
      </c>
      <c r="T63344" t="s">
        <v>74</v>
      </c>
      <c r="U63344" t="s">
        <v>34</v>
      </c>
      <c r="V63344" t="s">
        <v>46</v>
      </c>
      <c r="W63344" t="s">
        <v>260</v>
      </c>
      <c r="X63344" t="s">
        <v>402</v>
      </c>
      <c r="Y63344" t="s">
        <v>536</v>
      </c>
      <c r="Z63344" s="1">
        <v>37257</v>
      </c>
    </row>
    <row r="63345" spans="11:26" x14ac:dyDescent="0.3">
      <c r="K63345" t="s">
        <v>322031</v>
      </c>
      <c r="L63345" t="s">
        <v>322039</v>
      </c>
      <c r="M63345" t="s">
        <v>52</v>
      </c>
      <c r="O63345" s="1">
        <v>37813</v>
      </c>
      <c r="P63345">
        <v>204000</v>
      </c>
      <c r="Q63345" t="s">
        <v>322040</v>
      </c>
      <c r="R63345" t="s">
        <v>322041</v>
      </c>
      <c r="T63345" t="s">
        <v>51539</v>
      </c>
      <c r="U63345" t="s">
        <v>34</v>
      </c>
      <c r="Z63345" s="1">
        <v>36530</v>
      </c>
    </row>
    <row r="63346" spans="11:26" x14ac:dyDescent="0.3">
      <c r="K63346" t="s">
        <v>322042</v>
      </c>
      <c r="L63346" t="s">
        <v>322043</v>
      </c>
      <c r="M63346" t="s">
        <v>28</v>
      </c>
      <c r="O63346" t="s">
        <v>8219</v>
      </c>
      <c r="P63346">
        <v>33500000</v>
      </c>
      <c r="Q63346" t="s">
        <v>322044</v>
      </c>
      <c r="R63346" t="s">
        <v>322045</v>
      </c>
      <c r="S63346" t="s">
        <v>322046</v>
      </c>
      <c r="T63346" t="s">
        <v>124</v>
      </c>
      <c r="U63346" t="s">
        <v>34</v>
      </c>
      <c r="V63346" t="s">
        <v>46</v>
      </c>
      <c r="W63346" t="s">
        <v>1731</v>
      </c>
      <c r="X63346" t="s">
        <v>1732</v>
      </c>
      <c r="Y63346" t="s">
        <v>1732</v>
      </c>
      <c r="Z63346" s="1">
        <v>34335</v>
      </c>
    </row>
    <row r="63347" spans="11:26" x14ac:dyDescent="0.3">
      <c r="K63347" t="s">
        <v>322042</v>
      </c>
      <c r="L63347" t="s">
        <v>322047</v>
      </c>
      <c r="M63347" t="s">
        <v>28</v>
      </c>
      <c r="O63347" t="s">
        <v>93357</v>
      </c>
      <c r="P63347">
        <v>2416245</v>
      </c>
      <c r="Q63347" t="s">
        <v>322048</v>
      </c>
      <c r="R63347" t="s">
        <v>322049</v>
      </c>
      <c r="S63347" t="s">
        <v>322050</v>
      </c>
      <c r="T63347" t="s">
        <v>74</v>
      </c>
      <c r="U63347" t="s">
        <v>34</v>
      </c>
      <c r="V63347" t="s">
        <v>46</v>
      </c>
      <c r="W63347" t="s">
        <v>1337</v>
      </c>
      <c r="X63347" t="s">
        <v>1338</v>
      </c>
      <c r="Y63347" t="s">
        <v>1338</v>
      </c>
      <c r="Z63347" s="1">
        <v>34700</v>
      </c>
    </row>
    <row r="63348" spans="11:26" x14ac:dyDescent="0.3">
      <c r="K63348" t="s">
        <v>322042</v>
      </c>
      <c r="L63348" t="s">
        <v>322051</v>
      </c>
      <c r="M63348" t="s">
        <v>28</v>
      </c>
      <c r="N63348" t="s">
        <v>40</v>
      </c>
      <c r="O63348" s="1">
        <v>39145</v>
      </c>
      <c r="P63348">
        <v>1680000</v>
      </c>
      <c r="Q63348" t="s">
        <v>322052</v>
      </c>
      <c r="R63348" t="s">
        <v>322053</v>
      </c>
      <c r="S63348" t="s">
        <v>322054</v>
      </c>
      <c r="T63348" t="s">
        <v>1080</v>
      </c>
      <c r="U63348" t="s">
        <v>34</v>
      </c>
      <c r="V63348" t="s">
        <v>669</v>
      </c>
      <c r="W63348">
        <v>40</v>
      </c>
      <c r="X63348" t="s">
        <v>1673</v>
      </c>
      <c r="Y63348" t="s">
        <v>1673</v>
      </c>
      <c r="Z63348" s="1">
        <v>38360</v>
      </c>
    </row>
    <row r="63349" spans="11:26" x14ac:dyDescent="0.3">
      <c r="K63349" t="s">
        <v>322042</v>
      </c>
      <c r="L63349" t="s">
        <v>322055</v>
      </c>
      <c r="M63349" t="s">
        <v>28</v>
      </c>
      <c r="O63349" t="s">
        <v>3191</v>
      </c>
      <c r="P63349">
        <v>3610163</v>
      </c>
      <c r="Q63349" t="s">
        <v>322056</v>
      </c>
      <c r="R63349" t="s">
        <v>322057</v>
      </c>
      <c r="S63349" t="s">
        <v>322058</v>
      </c>
      <c r="T63349" t="s">
        <v>322059</v>
      </c>
      <c r="U63349" t="s">
        <v>34</v>
      </c>
      <c r="V63349" t="s">
        <v>96</v>
      </c>
      <c r="W63349" t="s">
        <v>5722</v>
      </c>
      <c r="X63349" t="s">
        <v>5723</v>
      </c>
      <c r="Y63349" t="s">
        <v>5724</v>
      </c>
    </row>
    <row r="63350" spans="11:26" x14ac:dyDescent="0.3">
      <c r="K63350" t="s">
        <v>322042</v>
      </c>
      <c r="L63350" t="s">
        <v>322060</v>
      </c>
      <c r="M63350" t="s">
        <v>28</v>
      </c>
      <c r="O63350" s="1">
        <v>40950</v>
      </c>
      <c r="P63350">
        <v>1000000</v>
      </c>
      <c r="Q63350" t="s">
        <v>322061</v>
      </c>
      <c r="R63350" t="s">
        <v>322062</v>
      </c>
      <c r="S63350" t="s">
        <v>322063</v>
      </c>
      <c r="T63350" t="s">
        <v>1098</v>
      </c>
      <c r="U63350" t="s">
        <v>34</v>
      </c>
      <c r="V63350" t="s">
        <v>46</v>
      </c>
      <c r="W63350" t="s">
        <v>260</v>
      </c>
      <c r="X63350" t="s">
        <v>402</v>
      </c>
      <c r="Y63350" t="s">
        <v>402</v>
      </c>
      <c r="Z63350" s="1">
        <v>36171</v>
      </c>
    </row>
    <row r="63351" spans="11:26" x14ac:dyDescent="0.3">
      <c r="K63351" t="s">
        <v>322064</v>
      </c>
      <c r="L63351" t="s">
        <v>322065</v>
      </c>
      <c r="M63351" t="s">
        <v>28</v>
      </c>
      <c r="N63351" t="s">
        <v>40</v>
      </c>
      <c r="O63351" s="1">
        <v>41584</v>
      </c>
      <c r="P63351">
        <v>10000000</v>
      </c>
      <c r="Q63351" t="s">
        <v>322066</v>
      </c>
      <c r="R63351" t="s">
        <v>322067</v>
      </c>
      <c r="S63351" t="s">
        <v>322068</v>
      </c>
      <c r="T63351" t="s">
        <v>4324</v>
      </c>
      <c r="U63351" t="s">
        <v>34</v>
      </c>
      <c r="V63351" t="s">
        <v>206</v>
      </c>
      <c r="W63351" t="s">
        <v>53629</v>
      </c>
      <c r="X63351" t="s">
        <v>106868</v>
      </c>
      <c r="Y63351" t="s">
        <v>106868</v>
      </c>
      <c r="Z63351" s="1">
        <v>36526</v>
      </c>
    </row>
    <row r="63352" spans="11:26" x14ac:dyDescent="0.3">
      <c r="K63352" t="s">
        <v>322069</v>
      </c>
      <c r="L63352" t="s">
        <v>322070</v>
      </c>
      <c r="M63352" t="s">
        <v>28</v>
      </c>
      <c r="O63352" s="1">
        <v>39855</v>
      </c>
      <c r="P63352">
        <v>520000</v>
      </c>
      <c r="Q63352" t="s">
        <v>322071</v>
      </c>
      <c r="R63352" t="s">
        <v>322072</v>
      </c>
      <c r="S63352" t="s">
        <v>322073</v>
      </c>
      <c r="T63352" t="s">
        <v>69074</v>
      </c>
      <c r="U63352" t="s">
        <v>1158</v>
      </c>
      <c r="V63352" t="s">
        <v>46</v>
      </c>
      <c r="W63352" t="s">
        <v>167</v>
      </c>
      <c r="X63352" t="s">
        <v>168</v>
      </c>
      <c r="Y63352" t="s">
        <v>169</v>
      </c>
      <c r="Z63352" s="1">
        <v>35065</v>
      </c>
    </row>
    <row r="63353" spans="11:26" x14ac:dyDescent="0.3">
      <c r="K63353" t="s">
        <v>322074</v>
      </c>
      <c r="L63353" t="s">
        <v>322075</v>
      </c>
      <c r="M63353" t="s">
        <v>190</v>
      </c>
      <c r="O63353" t="s">
        <v>3024</v>
      </c>
      <c r="Q63353" t="s">
        <v>322076</v>
      </c>
      <c r="R63353" t="s">
        <v>322077</v>
      </c>
      <c r="S63353" t="s">
        <v>322078</v>
      </c>
      <c r="T63353" t="s">
        <v>106739</v>
      </c>
      <c r="U63353" t="s">
        <v>34</v>
      </c>
    </row>
    <row r="63354" spans="11:26" x14ac:dyDescent="0.3">
      <c r="K63354" t="s">
        <v>322079</v>
      </c>
      <c r="L63354" t="s">
        <v>322080</v>
      </c>
      <c r="M63354" t="s">
        <v>223</v>
      </c>
      <c r="O63354" t="s">
        <v>1576</v>
      </c>
      <c r="Q63354" t="s">
        <v>322081</v>
      </c>
      <c r="R63354" t="s">
        <v>322082</v>
      </c>
      <c r="S63354" t="s">
        <v>322083</v>
      </c>
      <c r="T63354" t="s">
        <v>95</v>
      </c>
      <c r="U63354" t="s">
        <v>178</v>
      </c>
      <c r="V63354" t="s">
        <v>46</v>
      </c>
      <c r="W63354" t="s">
        <v>1081</v>
      </c>
      <c r="X63354" t="s">
        <v>1082</v>
      </c>
      <c r="Y63354" t="s">
        <v>1082</v>
      </c>
    </row>
    <row r="63355" spans="11:26" x14ac:dyDescent="0.3">
      <c r="K63355" t="s">
        <v>322084</v>
      </c>
      <c r="L63355" t="s">
        <v>322085</v>
      </c>
      <c r="M63355" t="s">
        <v>52</v>
      </c>
      <c r="O63355" s="1">
        <v>40911</v>
      </c>
      <c r="P63355">
        <v>79872</v>
      </c>
      <c r="Q63355" t="s">
        <v>322086</v>
      </c>
      <c r="R63355" t="s">
        <v>322087</v>
      </c>
      <c r="S63355" t="s">
        <v>322088</v>
      </c>
      <c r="T63355" t="s">
        <v>54909</v>
      </c>
      <c r="U63355" t="s">
        <v>34</v>
      </c>
      <c r="V63355" t="s">
        <v>46</v>
      </c>
      <c r="W63355" t="s">
        <v>260</v>
      </c>
      <c r="X63355" t="s">
        <v>402</v>
      </c>
      <c r="Y63355" t="s">
        <v>536</v>
      </c>
      <c r="Z63355" s="1">
        <v>39083</v>
      </c>
    </row>
    <row r="63356" spans="11:26" x14ac:dyDescent="0.3">
      <c r="K63356" t="s">
        <v>322089</v>
      </c>
      <c r="L63356" t="s">
        <v>322090</v>
      </c>
      <c r="M63356" t="s">
        <v>52</v>
      </c>
      <c r="O63356" s="1">
        <v>41641</v>
      </c>
      <c r="Q63356" t="s">
        <v>322091</v>
      </c>
      <c r="R63356" t="s">
        <v>322092</v>
      </c>
      <c r="S63356" t="s">
        <v>322093</v>
      </c>
      <c r="T63356" t="s">
        <v>322094</v>
      </c>
      <c r="U63356" t="s">
        <v>34</v>
      </c>
      <c r="V63356" t="s">
        <v>206</v>
      </c>
      <c r="W63356" t="s">
        <v>207</v>
      </c>
      <c r="X63356" t="s">
        <v>208</v>
      </c>
      <c r="Y63356" t="s">
        <v>208</v>
      </c>
      <c r="Z63356" t="s">
        <v>37385</v>
      </c>
    </row>
    <row r="63357" spans="11:26" x14ac:dyDescent="0.3">
      <c r="K63357" t="s">
        <v>322095</v>
      </c>
      <c r="L63357" t="s">
        <v>322096</v>
      </c>
      <c r="M63357" t="s">
        <v>28</v>
      </c>
      <c r="O63357" t="s">
        <v>449</v>
      </c>
      <c r="P63357">
        <v>145000</v>
      </c>
      <c r="Q63357" t="s">
        <v>322097</v>
      </c>
      <c r="R63357" t="s">
        <v>322098</v>
      </c>
      <c r="S63357" t="s">
        <v>322099</v>
      </c>
      <c r="T63357" t="s">
        <v>27718</v>
      </c>
      <c r="U63357" t="s">
        <v>34</v>
      </c>
      <c r="V63357" t="s">
        <v>46</v>
      </c>
      <c r="W63357" t="s">
        <v>167</v>
      </c>
      <c r="X63357" t="s">
        <v>168</v>
      </c>
      <c r="Y63357" t="s">
        <v>169</v>
      </c>
      <c r="Z63357" s="1">
        <v>39083</v>
      </c>
    </row>
    <row r="63358" spans="11:26" x14ac:dyDescent="0.3">
      <c r="K63358" t="s">
        <v>322100</v>
      </c>
      <c r="L63358" t="s">
        <v>322101</v>
      </c>
      <c r="M63358" t="s">
        <v>28</v>
      </c>
      <c r="N63358" t="s">
        <v>493</v>
      </c>
      <c r="O63358" s="1">
        <v>41277</v>
      </c>
      <c r="P63358">
        <v>5000000</v>
      </c>
      <c r="Q63358" t="s">
        <v>322102</v>
      </c>
      <c r="R63358" t="s">
        <v>322103</v>
      </c>
      <c r="S63358" t="s">
        <v>322104</v>
      </c>
      <c r="T63358" t="s">
        <v>322105</v>
      </c>
      <c r="U63358" t="s">
        <v>34</v>
      </c>
      <c r="V63358" t="s">
        <v>46</v>
      </c>
      <c r="W63358" t="s">
        <v>2265</v>
      </c>
      <c r="X63358" t="s">
        <v>7285</v>
      </c>
      <c r="Y63358" t="s">
        <v>89432</v>
      </c>
      <c r="Z63358" s="1">
        <v>24108</v>
      </c>
    </row>
    <row r="63359" spans="11:26" x14ac:dyDescent="0.3">
      <c r="K63359" t="s">
        <v>322100</v>
      </c>
      <c r="L63359" t="s">
        <v>322106</v>
      </c>
      <c r="M63359" t="s">
        <v>28</v>
      </c>
      <c r="N63359" t="s">
        <v>29</v>
      </c>
      <c r="O63359" s="1">
        <v>41032</v>
      </c>
      <c r="P63359">
        <v>4000000</v>
      </c>
      <c r="Q63359" t="s">
        <v>322107</v>
      </c>
      <c r="R63359" t="s">
        <v>322108</v>
      </c>
      <c r="S63359" t="s">
        <v>322109</v>
      </c>
      <c r="T63359" t="s">
        <v>322110</v>
      </c>
      <c r="U63359" t="s">
        <v>34</v>
      </c>
      <c r="V63359" t="s">
        <v>46</v>
      </c>
      <c r="W63359" t="s">
        <v>167</v>
      </c>
      <c r="X63359" t="s">
        <v>168</v>
      </c>
      <c r="Y63359" t="s">
        <v>169</v>
      </c>
      <c r="Z63359" s="1">
        <v>40544</v>
      </c>
    </row>
    <row r="63360" spans="11:26" x14ac:dyDescent="0.3">
      <c r="K63360" t="s">
        <v>322111</v>
      </c>
      <c r="L63360" t="s">
        <v>322112</v>
      </c>
      <c r="M63360" t="s">
        <v>28</v>
      </c>
      <c r="O63360" s="1">
        <v>42256</v>
      </c>
      <c r="P63360">
        <v>2585114</v>
      </c>
      <c r="Q63360" t="s">
        <v>322113</v>
      </c>
      <c r="R63360" t="s">
        <v>322114</v>
      </c>
      <c r="S63360" t="s">
        <v>322115</v>
      </c>
      <c r="T63360" t="s">
        <v>322116</v>
      </c>
      <c r="U63360" t="s">
        <v>34</v>
      </c>
      <c r="V63360" t="s">
        <v>46</v>
      </c>
      <c r="W63360" t="s">
        <v>106</v>
      </c>
      <c r="X63360" t="s">
        <v>107</v>
      </c>
      <c r="Y63360" t="s">
        <v>2134</v>
      </c>
      <c r="Z63360" t="s">
        <v>42489</v>
      </c>
    </row>
    <row r="63361" spans="11:26" x14ac:dyDescent="0.3">
      <c r="K63361" t="s">
        <v>322111</v>
      </c>
      <c r="L63361" t="s">
        <v>322117</v>
      </c>
      <c r="M63361" t="s">
        <v>28</v>
      </c>
      <c r="N63361" t="s">
        <v>40</v>
      </c>
      <c r="O63361" t="s">
        <v>13927</v>
      </c>
      <c r="P63361">
        <v>4250000</v>
      </c>
      <c r="Q63361" t="s">
        <v>322118</v>
      </c>
      <c r="R63361" t="s">
        <v>322119</v>
      </c>
      <c r="S63361" t="s">
        <v>322120</v>
      </c>
      <c r="T63361" t="s">
        <v>322121</v>
      </c>
      <c r="U63361" t="s">
        <v>178</v>
      </c>
      <c r="V63361" t="s">
        <v>669</v>
      </c>
      <c r="Z63361" s="1">
        <v>40181</v>
      </c>
    </row>
    <row r="63362" spans="11:26" x14ac:dyDescent="0.3">
      <c r="K63362" t="s">
        <v>322122</v>
      </c>
      <c r="L63362" t="s">
        <v>322123</v>
      </c>
      <c r="M63362" t="s">
        <v>28</v>
      </c>
      <c r="N63362" t="s">
        <v>29</v>
      </c>
      <c r="O63362" s="1">
        <v>41548</v>
      </c>
      <c r="P63362">
        <v>5534612</v>
      </c>
      <c r="Q63362" t="s">
        <v>322124</v>
      </c>
      <c r="R63362" t="s">
        <v>322125</v>
      </c>
      <c r="S63362" t="s">
        <v>322126</v>
      </c>
      <c r="T63362" t="s">
        <v>152573</v>
      </c>
      <c r="U63362" t="s">
        <v>34</v>
      </c>
      <c r="V63362" t="s">
        <v>1939</v>
      </c>
      <c r="W63362">
        <v>2</v>
      </c>
      <c r="X63362" t="s">
        <v>2997</v>
      </c>
      <c r="Y63362" t="s">
        <v>2998</v>
      </c>
      <c r="Z63362" s="1">
        <v>39879</v>
      </c>
    </row>
    <row r="63363" spans="11:26" x14ac:dyDescent="0.3">
      <c r="K63363" t="s">
        <v>322127</v>
      </c>
      <c r="L63363" t="s">
        <v>322128</v>
      </c>
      <c r="M63363" t="s">
        <v>52</v>
      </c>
      <c r="O63363" s="1">
        <v>40915</v>
      </c>
      <c r="Q63363" t="s">
        <v>322129</v>
      </c>
      <c r="R63363" t="s">
        <v>322130</v>
      </c>
      <c r="S63363" t="s">
        <v>322131</v>
      </c>
      <c r="T63363" t="s">
        <v>322132</v>
      </c>
      <c r="U63363" t="s">
        <v>34</v>
      </c>
      <c r="V63363" t="s">
        <v>1816</v>
      </c>
      <c r="W63363">
        <v>16</v>
      </c>
      <c r="X63363" t="s">
        <v>2926</v>
      </c>
      <c r="Y63363" t="s">
        <v>2926</v>
      </c>
      <c r="Z63363" s="1">
        <v>41731</v>
      </c>
    </row>
    <row r="63364" spans="11:26" x14ac:dyDescent="0.3">
      <c r="K63364" t="s">
        <v>322127</v>
      </c>
      <c r="L63364" t="s">
        <v>322133</v>
      </c>
      <c r="M63364" t="s">
        <v>28</v>
      </c>
      <c r="O63364" t="s">
        <v>11388</v>
      </c>
      <c r="P63364">
        <v>1343266</v>
      </c>
      <c r="Q63364" t="s">
        <v>322134</v>
      </c>
      <c r="R63364" t="s">
        <v>322135</v>
      </c>
      <c r="S63364" t="s">
        <v>322136</v>
      </c>
      <c r="T63364" t="s">
        <v>150</v>
      </c>
      <c r="U63364" t="s">
        <v>34</v>
      </c>
      <c r="V63364" t="s">
        <v>46</v>
      </c>
      <c r="W63364" t="s">
        <v>1369</v>
      </c>
      <c r="X63364" t="s">
        <v>1370</v>
      </c>
      <c r="Y63364" t="s">
        <v>9974</v>
      </c>
    </row>
    <row r="63365" spans="11:26" x14ac:dyDescent="0.3">
      <c r="K63365" t="s">
        <v>322137</v>
      </c>
      <c r="L63365" t="s">
        <v>322138</v>
      </c>
      <c r="M63365" t="s">
        <v>324</v>
      </c>
      <c r="O63365" s="1">
        <v>41281</v>
      </c>
      <c r="P63365">
        <v>1624255</v>
      </c>
      <c r="Q63365" t="s">
        <v>322139</v>
      </c>
      <c r="R63365" t="s">
        <v>322140</v>
      </c>
      <c r="S63365" t="s">
        <v>322141</v>
      </c>
      <c r="T63365" t="s">
        <v>88095</v>
      </c>
      <c r="U63365" t="s">
        <v>34</v>
      </c>
      <c r="V63365" t="s">
        <v>46</v>
      </c>
      <c r="W63365" t="s">
        <v>2307</v>
      </c>
      <c r="X63365" t="s">
        <v>2308</v>
      </c>
      <c r="Y63365" t="s">
        <v>2308</v>
      </c>
      <c r="Z63365" s="1">
        <v>38718</v>
      </c>
    </row>
    <row r="63366" spans="11:26" x14ac:dyDescent="0.3">
      <c r="K63366" t="s">
        <v>322137</v>
      </c>
      <c r="L63366" t="s">
        <v>322142</v>
      </c>
      <c r="M63366" t="s">
        <v>28</v>
      </c>
      <c r="N63366" t="s">
        <v>40</v>
      </c>
      <c r="O63366" t="s">
        <v>20267</v>
      </c>
      <c r="P63366">
        <v>16000000</v>
      </c>
      <c r="Q63366" t="s">
        <v>322143</v>
      </c>
      <c r="R63366" t="s">
        <v>322144</v>
      </c>
      <c r="S63366" t="s">
        <v>322145</v>
      </c>
      <c r="T63366" t="s">
        <v>115</v>
      </c>
      <c r="U63366" t="s">
        <v>34</v>
      </c>
      <c r="V63366" t="s">
        <v>1939</v>
      </c>
      <c r="W63366">
        <v>21</v>
      </c>
      <c r="X63366" t="s">
        <v>6754</v>
      </c>
      <c r="Y63366" t="s">
        <v>6755</v>
      </c>
      <c r="Z63366" s="1">
        <v>39448</v>
      </c>
    </row>
    <row r="63367" spans="11:26" x14ac:dyDescent="0.3">
      <c r="K63367" t="s">
        <v>322146</v>
      </c>
      <c r="L63367" t="s">
        <v>322147</v>
      </c>
      <c r="M63367" t="s">
        <v>52</v>
      </c>
      <c r="O63367" s="1">
        <v>42317</v>
      </c>
      <c r="P63367">
        <v>1300000</v>
      </c>
      <c r="Q63367" t="s">
        <v>322148</v>
      </c>
      <c r="R63367" t="s">
        <v>322149</v>
      </c>
      <c r="S63367" t="s">
        <v>322150</v>
      </c>
      <c r="T63367" t="s">
        <v>322151</v>
      </c>
      <c r="U63367" t="s">
        <v>345</v>
      </c>
      <c r="V63367" t="s">
        <v>669</v>
      </c>
      <c r="W63367">
        <v>8</v>
      </c>
      <c r="X63367" t="s">
        <v>670</v>
      </c>
      <c r="Y63367" t="s">
        <v>322152</v>
      </c>
      <c r="Z63367" s="1">
        <v>39815</v>
      </c>
    </row>
    <row r="63368" spans="11:26" x14ac:dyDescent="0.3">
      <c r="K63368" t="s">
        <v>322153</v>
      </c>
      <c r="L63368" t="s">
        <v>322154</v>
      </c>
      <c r="M63368" t="s">
        <v>52</v>
      </c>
      <c r="O63368" s="1">
        <v>41340</v>
      </c>
      <c r="Q63368" t="s">
        <v>322155</v>
      </c>
      <c r="R63368" t="s">
        <v>322156</v>
      </c>
      <c r="S63368" t="s">
        <v>322157</v>
      </c>
      <c r="T63368" t="s">
        <v>322158</v>
      </c>
      <c r="U63368" t="s">
        <v>34</v>
      </c>
      <c r="V63368" t="s">
        <v>46</v>
      </c>
      <c r="W63368" t="s">
        <v>106</v>
      </c>
      <c r="X63368" t="s">
        <v>151</v>
      </c>
      <c r="Y63368" t="s">
        <v>151</v>
      </c>
      <c r="Z63368" s="1">
        <v>40920</v>
      </c>
    </row>
    <row r="63369" spans="11:26" x14ac:dyDescent="0.3">
      <c r="K63369" t="s">
        <v>322159</v>
      </c>
      <c r="L63369" t="s">
        <v>322160</v>
      </c>
      <c r="M63369" t="s">
        <v>223</v>
      </c>
      <c r="O63369" s="1">
        <v>40911</v>
      </c>
      <c r="Q63369" t="s">
        <v>322161</v>
      </c>
      <c r="R63369" t="s">
        <v>322162</v>
      </c>
      <c r="S63369" t="s">
        <v>322163</v>
      </c>
      <c r="U63369" t="s">
        <v>345</v>
      </c>
    </row>
    <row r="63370" spans="11:26" x14ac:dyDescent="0.3">
      <c r="K63370" t="s">
        <v>322159</v>
      </c>
      <c r="L63370" t="s">
        <v>322164</v>
      </c>
      <c r="M63370" t="s">
        <v>28</v>
      </c>
      <c r="O63370" s="1">
        <v>40695</v>
      </c>
      <c r="P63370">
        <v>1200000</v>
      </c>
      <c r="Q63370" t="s">
        <v>322165</v>
      </c>
      <c r="R63370" t="s">
        <v>322166</v>
      </c>
      <c r="S63370" t="s">
        <v>322167</v>
      </c>
      <c r="T63370" t="s">
        <v>115134</v>
      </c>
      <c r="U63370" t="s">
        <v>34</v>
      </c>
      <c r="V63370" t="s">
        <v>3937</v>
      </c>
      <c r="W63370">
        <v>34</v>
      </c>
      <c r="X63370" t="s">
        <v>3938</v>
      </c>
      <c r="Y63370" t="s">
        <v>3938</v>
      </c>
      <c r="Z63370" s="1">
        <v>38725</v>
      </c>
    </row>
    <row r="63371" spans="11:26" x14ac:dyDescent="0.3">
      <c r="K63371" t="s">
        <v>322159</v>
      </c>
      <c r="L63371" t="s">
        <v>322168</v>
      </c>
      <c r="M63371" t="s">
        <v>223</v>
      </c>
      <c r="O63371" s="1">
        <v>41278</v>
      </c>
      <c r="Q63371" t="s">
        <v>322169</v>
      </c>
      <c r="R63371" t="s">
        <v>322170</v>
      </c>
      <c r="S63371" t="s">
        <v>322171</v>
      </c>
      <c r="U63371" t="s">
        <v>178</v>
      </c>
      <c r="V63371" t="s">
        <v>46</v>
      </c>
      <c r="W63371" t="s">
        <v>217</v>
      </c>
      <c r="X63371" t="s">
        <v>218</v>
      </c>
      <c r="Y63371" t="s">
        <v>7236</v>
      </c>
    </row>
    <row r="63372" spans="11:26" x14ac:dyDescent="0.3">
      <c r="K63372" t="s">
        <v>322159</v>
      </c>
      <c r="L63372" t="s">
        <v>322172</v>
      </c>
      <c r="M63372" t="s">
        <v>28</v>
      </c>
      <c r="O63372" t="s">
        <v>32443</v>
      </c>
      <c r="P63372">
        <v>525000</v>
      </c>
      <c r="Q63372" t="s">
        <v>322173</v>
      </c>
      <c r="R63372" t="s">
        <v>322174</v>
      </c>
      <c r="S63372" t="s">
        <v>322175</v>
      </c>
      <c r="T63372" t="s">
        <v>2570</v>
      </c>
      <c r="U63372" t="s">
        <v>34</v>
      </c>
      <c r="V63372" t="s">
        <v>46</v>
      </c>
      <c r="W63372" t="s">
        <v>1369</v>
      </c>
      <c r="X63372" t="s">
        <v>1370</v>
      </c>
      <c r="Y63372" t="s">
        <v>6107</v>
      </c>
      <c r="Z63372" s="1">
        <v>35431</v>
      </c>
    </row>
    <row r="63373" spans="11:26" x14ac:dyDescent="0.3">
      <c r="K63373" t="s">
        <v>322159</v>
      </c>
      <c r="L63373" t="s">
        <v>322176</v>
      </c>
      <c r="M63373" t="s">
        <v>52</v>
      </c>
      <c r="O63373" t="s">
        <v>47643</v>
      </c>
      <c r="P63373">
        <v>100000</v>
      </c>
      <c r="Q63373" t="s">
        <v>322177</v>
      </c>
      <c r="R63373" t="s">
        <v>322178</v>
      </c>
      <c r="T63373" t="s">
        <v>322179</v>
      </c>
      <c r="U63373" t="s">
        <v>34</v>
      </c>
      <c r="V63373" t="s">
        <v>46</v>
      </c>
      <c r="W63373" t="s">
        <v>471</v>
      </c>
      <c r="X63373" t="s">
        <v>1482</v>
      </c>
      <c r="Y63373" t="s">
        <v>8722</v>
      </c>
    </row>
    <row r="63374" spans="11:26" x14ac:dyDescent="0.3">
      <c r="K63374" t="s">
        <v>322159</v>
      </c>
      <c r="L63374" t="s">
        <v>322180</v>
      </c>
      <c r="M63374" t="s">
        <v>52</v>
      </c>
      <c r="O63374" s="1">
        <v>40190</v>
      </c>
      <c r="Q63374" t="s">
        <v>322181</v>
      </c>
      <c r="R63374" t="s">
        <v>322182</v>
      </c>
      <c r="S63374" t="s">
        <v>322183</v>
      </c>
      <c r="T63374" t="s">
        <v>322184</v>
      </c>
      <c r="U63374" t="s">
        <v>34</v>
      </c>
      <c r="V63374" t="s">
        <v>206</v>
      </c>
      <c r="W63374" t="s">
        <v>11238</v>
      </c>
      <c r="X63374" t="s">
        <v>835</v>
      </c>
      <c r="Y63374" t="s">
        <v>11239</v>
      </c>
      <c r="Z63374" t="s">
        <v>115739</v>
      </c>
    </row>
    <row r="63375" spans="11:26" x14ac:dyDescent="0.3">
      <c r="K63375" t="s">
        <v>322185</v>
      </c>
      <c r="L63375" t="s">
        <v>322186</v>
      </c>
      <c r="M63375" t="s">
        <v>324</v>
      </c>
      <c r="O63375" s="1">
        <v>39085</v>
      </c>
      <c r="P63375">
        <v>1800000</v>
      </c>
      <c r="Q63375" t="s">
        <v>322187</v>
      </c>
      <c r="R63375" t="s">
        <v>322188</v>
      </c>
      <c r="S63375" t="s">
        <v>322189</v>
      </c>
      <c r="T63375" t="s">
        <v>2570</v>
      </c>
      <c r="U63375" t="s">
        <v>178</v>
      </c>
      <c r="V63375" t="s">
        <v>46</v>
      </c>
      <c r="W63375" t="s">
        <v>106</v>
      </c>
      <c r="X63375" t="s">
        <v>2081</v>
      </c>
      <c r="Y63375" t="s">
        <v>2081</v>
      </c>
      <c r="Z63375" s="1">
        <v>34335</v>
      </c>
    </row>
    <row r="63376" spans="11:26" x14ac:dyDescent="0.3">
      <c r="K63376" t="s">
        <v>322185</v>
      </c>
      <c r="L63376" t="s">
        <v>322190</v>
      </c>
      <c r="M63376" t="s">
        <v>28</v>
      </c>
      <c r="O63376" t="s">
        <v>16588</v>
      </c>
      <c r="P63376">
        <v>1000000</v>
      </c>
      <c r="Q63376" t="s">
        <v>322191</v>
      </c>
      <c r="R63376" t="s">
        <v>322192</v>
      </c>
      <c r="S63376" t="s">
        <v>322193</v>
      </c>
      <c r="T63376" t="s">
        <v>322194</v>
      </c>
      <c r="U63376" t="s">
        <v>178</v>
      </c>
      <c r="V63376" t="s">
        <v>35</v>
      </c>
      <c r="W63376">
        <v>19</v>
      </c>
      <c r="X63376" t="s">
        <v>792</v>
      </c>
      <c r="Y63376" t="s">
        <v>792</v>
      </c>
    </row>
    <row r="63377" spans="11:26" x14ac:dyDescent="0.3">
      <c r="K63377" t="s">
        <v>322185</v>
      </c>
      <c r="L63377" t="s">
        <v>322195</v>
      </c>
      <c r="M63377" t="s">
        <v>28</v>
      </c>
      <c r="O63377" t="s">
        <v>82116</v>
      </c>
      <c r="P63377">
        <v>5000000</v>
      </c>
      <c r="Q63377" t="s">
        <v>322196</v>
      </c>
      <c r="R63377" t="s">
        <v>322197</v>
      </c>
      <c r="S63377" t="s">
        <v>322198</v>
      </c>
      <c r="T63377" t="s">
        <v>35091</v>
      </c>
      <c r="U63377" t="s">
        <v>34</v>
      </c>
      <c r="V63377" t="s">
        <v>46</v>
      </c>
      <c r="W63377" t="s">
        <v>228</v>
      </c>
      <c r="X63377" t="s">
        <v>229</v>
      </c>
      <c r="Y63377" t="s">
        <v>784</v>
      </c>
      <c r="Z63377" t="s">
        <v>22710</v>
      </c>
    </row>
    <row r="63378" spans="11:26" x14ac:dyDescent="0.3">
      <c r="K63378" t="s">
        <v>322185</v>
      </c>
      <c r="L63378" t="s">
        <v>322199</v>
      </c>
      <c r="M63378" t="s">
        <v>28</v>
      </c>
      <c r="N63378" t="s">
        <v>40</v>
      </c>
      <c r="O63378" s="1">
        <v>38812</v>
      </c>
      <c r="P63378">
        <v>3400000</v>
      </c>
      <c r="Q63378" t="s">
        <v>322200</v>
      </c>
      <c r="R63378" t="s">
        <v>322201</v>
      </c>
      <c r="T63378" t="s">
        <v>18830</v>
      </c>
      <c r="U63378" t="s">
        <v>1158</v>
      </c>
      <c r="V63378" t="s">
        <v>46</v>
      </c>
      <c r="W63378" t="s">
        <v>106</v>
      </c>
      <c r="X63378" t="s">
        <v>2081</v>
      </c>
      <c r="Y63378" t="s">
        <v>2081</v>
      </c>
      <c r="Z63378" s="1">
        <v>36161</v>
      </c>
    </row>
    <row r="63379" spans="11:26" x14ac:dyDescent="0.3">
      <c r="K63379" t="s">
        <v>322185</v>
      </c>
      <c r="L63379" t="s">
        <v>322202</v>
      </c>
      <c r="M63379" t="s">
        <v>28</v>
      </c>
      <c r="N63379" t="s">
        <v>40</v>
      </c>
      <c r="O63379" t="s">
        <v>10453</v>
      </c>
      <c r="P63379">
        <v>2800000</v>
      </c>
      <c r="Q63379" t="s">
        <v>322203</v>
      </c>
      <c r="R63379" t="s">
        <v>322204</v>
      </c>
      <c r="T63379" t="s">
        <v>281444</v>
      </c>
      <c r="U63379" t="s">
        <v>1158</v>
      </c>
    </row>
    <row r="63380" spans="11:26" x14ac:dyDescent="0.3">
      <c r="K63380" t="s">
        <v>322185</v>
      </c>
      <c r="L63380" t="s">
        <v>322205</v>
      </c>
      <c r="M63380" t="s">
        <v>324</v>
      </c>
      <c r="O63380" s="1">
        <v>39083</v>
      </c>
      <c r="P63380">
        <v>1400000</v>
      </c>
      <c r="Q63380" t="s">
        <v>322206</v>
      </c>
      <c r="R63380" t="s">
        <v>322207</v>
      </c>
      <c r="S63380" t="s">
        <v>322208</v>
      </c>
      <c r="T63380" t="s">
        <v>64</v>
      </c>
      <c r="U63380" t="s">
        <v>34</v>
      </c>
      <c r="V63380" t="s">
        <v>368</v>
      </c>
      <c r="W63380">
        <v>8</v>
      </c>
      <c r="X63380" t="s">
        <v>12744</v>
      </c>
      <c r="Y63380" t="s">
        <v>12744</v>
      </c>
      <c r="Z63380" s="1">
        <v>35431</v>
      </c>
    </row>
    <row r="63381" spans="11:26" x14ac:dyDescent="0.3">
      <c r="K63381" t="s">
        <v>322185</v>
      </c>
      <c r="L63381" t="s">
        <v>322209</v>
      </c>
      <c r="M63381" t="s">
        <v>28</v>
      </c>
      <c r="N63381" t="s">
        <v>1415</v>
      </c>
      <c r="O63381" t="s">
        <v>44477</v>
      </c>
      <c r="P63381">
        <v>9500000</v>
      </c>
      <c r="Q63381" t="s">
        <v>322210</v>
      </c>
      <c r="R63381" t="s">
        <v>322211</v>
      </c>
      <c r="S63381" t="s">
        <v>322212</v>
      </c>
      <c r="T63381" t="s">
        <v>322213</v>
      </c>
      <c r="U63381" t="s">
        <v>34</v>
      </c>
      <c r="V63381" t="s">
        <v>206</v>
      </c>
      <c r="W63381" t="s">
        <v>4516</v>
      </c>
      <c r="X63381" t="s">
        <v>4517</v>
      </c>
      <c r="Y63381" t="s">
        <v>4517</v>
      </c>
      <c r="Z63381" s="1">
        <v>41640</v>
      </c>
    </row>
    <row r="63382" spans="11:26" x14ac:dyDescent="0.3">
      <c r="K63382" t="s">
        <v>322214</v>
      </c>
      <c r="L63382" t="s">
        <v>322215</v>
      </c>
      <c r="M63382" t="s">
        <v>28</v>
      </c>
      <c r="N63382" t="s">
        <v>40</v>
      </c>
      <c r="O63382" s="1">
        <v>39090</v>
      </c>
      <c r="P63382">
        <v>500000</v>
      </c>
      <c r="Q63382" t="s">
        <v>322216</v>
      </c>
      <c r="R63382" t="s">
        <v>322217</v>
      </c>
      <c r="S63382" t="s">
        <v>322218</v>
      </c>
      <c r="T63382" t="s">
        <v>436</v>
      </c>
      <c r="U63382" t="s">
        <v>34</v>
      </c>
      <c r="V63382" t="s">
        <v>819</v>
      </c>
      <c r="W63382">
        <v>1</v>
      </c>
      <c r="X63382" t="s">
        <v>67059</v>
      </c>
      <c r="Y63382" t="s">
        <v>67059</v>
      </c>
    </row>
    <row r="63383" spans="11:26" x14ac:dyDescent="0.3">
      <c r="K63383" t="s">
        <v>322219</v>
      </c>
      <c r="L63383" t="s">
        <v>322220</v>
      </c>
      <c r="M63383" t="s">
        <v>749</v>
      </c>
      <c r="O63383" t="s">
        <v>2942</v>
      </c>
      <c r="P63383">
        <v>1500000</v>
      </c>
      <c r="Q63383" t="s">
        <v>322221</v>
      </c>
      <c r="R63383" t="s">
        <v>322222</v>
      </c>
      <c r="S63383" t="s">
        <v>322223</v>
      </c>
      <c r="T63383" t="s">
        <v>322224</v>
      </c>
      <c r="U63383" t="s">
        <v>34</v>
      </c>
      <c r="V63383" t="s">
        <v>46</v>
      </c>
      <c r="W63383" t="s">
        <v>167</v>
      </c>
      <c r="X63383" t="s">
        <v>168</v>
      </c>
      <c r="Y63383" t="s">
        <v>169</v>
      </c>
      <c r="Z63383" s="1">
        <v>39083</v>
      </c>
    </row>
    <row r="63384" spans="11:26" x14ac:dyDescent="0.3">
      <c r="K63384" t="s">
        <v>322225</v>
      </c>
      <c r="L63384" t="s">
        <v>322226</v>
      </c>
      <c r="M63384" t="s">
        <v>28</v>
      </c>
      <c r="O63384" t="s">
        <v>15340</v>
      </c>
      <c r="P63384">
        <v>480000</v>
      </c>
      <c r="Q63384" t="s">
        <v>322227</v>
      </c>
      <c r="R63384" t="s">
        <v>322228</v>
      </c>
      <c r="S63384" t="s">
        <v>322229</v>
      </c>
      <c r="T63384" t="s">
        <v>322230</v>
      </c>
      <c r="U63384" t="s">
        <v>34</v>
      </c>
      <c r="V63384" t="s">
        <v>7388</v>
      </c>
      <c r="W63384">
        <v>2</v>
      </c>
      <c r="X63384" t="s">
        <v>64732</v>
      </c>
      <c r="Y63384" t="s">
        <v>64732</v>
      </c>
      <c r="Z63384" s="1">
        <v>37261</v>
      </c>
    </row>
    <row r="63385" spans="11:26" x14ac:dyDescent="0.3">
      <c r="K63385" t="s">
        <v>322231</v>
      </c>
      <c r="L63385" t="s">
        <v>322232</v>
      </c>
      <c r="M63385" t="s">
        <v>91</v>
      </c>
      <c r="O63385" s="1">
        <v>40544</v>
      </c>
      <c r="Q63385" t="s">
        <v>322233</v>
      </c>
      <c r="R63385" t="s">
        <v>322234</v>
      </c>
      <c r="S63385" t="s">
        <v>322235</v>
      </c>
      <c r="T63385" t="s">
        <v>322236</v>
      </c>
      <c r="U63385" t="s">
        <v>34</v>
      </c>
      <c r="V63385" t="s">
        <v>46</v>
      </c>
      <c r="W63385" t="s">
        <v>106</v>
      </c>
      <c r="X63385" t="s">
        <v>107</v>
      </c>
      <c r="Y63385" t="s">
        <v>116</v>
      </c>
      <c r="Z63385" s="1">
        <v>40187</v>
      </c>
    </row>
    <row r="63386" spans="11:26" x14ac:dyDescent="0.3">
      <c r="K63386" t="s">
        <v>322237</v>
      </c>
      <c r="L63386" t="s">
        <v>322238</v>
      </c>
      <c r="M63386" t="s">
        <v>28</v>
      </c>
      <c r="N63386" t="s">
        <v>40</v>
      </c>
      <c r="O63386" s="1">
        <v>40544</v>
      </c>
      <c r="P63386">
        <v>2400000</v>
      </c>
      <c r="Q63386" t="s">
        <v>322239</v>
      </c>
      <c r="R63386" t="s">
        <v>322240</v>
      </c>
      <c r="S63386" t="s">
        <v>322241</v>
      </c>
      <c r="T63386" t="s">
        <v>322242</v>
      </c>
      <c r="U63386" t="s">
        <v>34</v>
      </c>
      <c r="V63386" t="s">
        <v>46</v>
      </c>
      <c r="W63386" t="s">
        <v>142</v>
      </c>
      <c r="X63386" t="s">
        <v>6059</v>
      </c>
      <c r="Y63386" t="s">
        <v>4704</v>
      </c>
      <c r="Z63386" s="1">
        <v>40817</v>
      </c>
    </row>
    <row r="63387" spans="11:26" x14ac:dyDescent="0.3">
      <c r="K63387" t="s">
        <v>322237</v>
      </c>
      <c r="L63387" t="s">
        <v>322243</v>
      </c>
      <c r="M63387" t="s">
        <v>28</v>
      </c>
      <c r="O63387" s="1">
        <v>42193</v>
      </c>
      <c r="P63387">
        <v>7936966</v>
      </c>
      <c r="Q63387" t="s">
        <v>322244</v>
      </c>
      <c r="R63387" t="s">
        <v>322245</v>
      </c>
      <c r="U63387" t="s">
        <v>345</v>
      </c>
    </row>
    <row r="63388" spans="11:26" x14ac:dyDescent="0.3">
      <c r="K63388" t="s">
        <v>322237</v>
      </c>
      <c r="L63388" t="s">
        <v>322246</v>
      </c>
      <c r="M63388" t="s">
        <v>256</v>
      </c>
      <c r="O63388" t="s">
        <v>4260</v>
      </c>
      <c r="P63388">
        <v>300000</v>
      </c>
      <c r="Q63388" t="s">
        <v>322247</v>
      </c>
      <c r="R63388" t="s">
        <v>322248</v>
      </c>
      <c r="S63388" t="s">
        <v>322249</v>
      </c>
      <c r="T63388" t="s">
        <v>322250</v>
      </c>
      <c r="U63388" t="s">
        <v>34</v>
      </c>
      <c r="V63388" t="s">
        <v>2233</v>
      </c>
      <c r="W63388">
        <v>16</v>
      </c>
      <c r="X63388" t="s">
        <v>2234</v>
      </c>
      <c r="Y63388" t="s">
        <v>2234</v>
      </c>
      <c r="Z63388" s="1">
        <v>40550</v>
      </c>
    </row>
    <row r="63389" spans="11:26" x14ac:dyDescent="0.3">
      <c r="K63389" t="s">
        <v>322237</v>
      </c>
      <c r="L63389" t="s">
        <v>322251</v>
      </c>
      <c r="M63389" t="s">
        <v>223</v>
      </c>
      <c r="O63389" s="1">
        <v>41587</v>
      </c>
      <c r="P63389">
        <v>1100000</v>
      </c>
      <c r="Q63389" t="s">
        <v>322252</v>
      </c>
      <c r="R63389" t="s">
        <v>322253</v>
      </c>
      <c r="S63389" t="s">
        <v>322254</v>
      </c>
      <c r="T63389" t="s">
        <v>322255</v>
      </c>
      <c r="U63389" t="s">
        <v>34</v>
      </c>
      <c r="V63389" t="s">
        <v>46</v>
      </c>
      <c r="W63389" t="s">
        <v>167</v>
      </c>
      <c r="X63389" t="s">
        <v>168</v>
      </c>
      <c r="Y63389" t="s">
        <v>169</v>
      </c>
      <c r="Z63389" s="1">
        <v>40544</v>
      </c>
    </row>
    <row r="63390" spans="11:26" x14ac:dyDescent="0.3">
      <c r="K63390" t="s">
        <v>322237</v>
      </c>
      <c r="L63390" t="s">
        <v>322256</v>
      </c>
      <c r="M63390" t="s">
        <v>28</v>
      </c>
      <c r="O63390" t="s">
        <v>2420</v>
      </c>
      <c r="P63390">
        <v>11000000</v>
      </c>
      <c r="Q63390" t="s">
        <v>322257</v>
      </c>
      <c r="R63390" t="s">
        <v>322258</v>
      </c>
      <c r="S63390" t="s">
        <v>322259</v>
      </c>
      <c r="T63390" t="s">
        <v>74</v>
      </c>
      <c r="U63390" t="s">
        <v>34</v>
      </c>
    </row>
    <row r="63391" spans="11:26" x14ac:dyDescent="0.3">
      <c r="K63391" t="s">
        <v>322237</v>
      </c>
      <c r="L63391" t="s">
        <v>322260</v>
      </c>
      <c r="M63391" t="s">
        <v>28</v>
      </c>
      <c r="N63391" t="s">
        <v>29</v>
      </c>
      <c r="O63391" s="1">
        <v>41822</v>
      </c>
      <c r="P63391">
        <v>10500000</v>
      </c>
      <c r="Q63391" t="s">
        <v>322261</v>
      </c>
      <c r="R63391" t="s">
        <v>322262</v>
      </c>
      <c r="S63391" t="s">
        <v>322263</v>
      </c>
      <c r="T63391" t="s">
        <v>322264</v>
      </c>
      <c r="U63391" t="s">
        <v>34</v>
      </c>
      <c r="V63391" t="s">
        <v>206</v>
      </c>
      <c r="W63391" t="s">
        <v>5541</v>
      </c>
      <c r="X63391" t="s">
        <v>5542</v>
      </c>
      <c r="Y63391" t="s">
        <v>322265</v>
      </c>
      <c r="Z63391" s="1">
        <v>39448</v>
      </c>
    </row>
    <row r="63392" spans="11:26" x14ac:dyDescent="0.3">
      <c r="K63392" t="s">
        <v>322237</v>
      </c>
      <c r="L63392" t="s">
        <v>322266</v>
      </c>
      <c r="M63392" t="s">
        <v>28</v>
      </c>
      <c r="N63392" t="s">
        <v>29</v>
      </c>
      <c r="O63392" t="s">
        <v>24927</v>
      </c>
      <c r="P63392">
        <v>12000000</v>
      </c>
      <c r="Q63392" t="s">
        <v>322267</v>
      </c>
      <c r="R63392" t="s">
        <v>322268</v>
      </c>
      <c r="T63392" t="s">
        <v>322269</v>
      </c>
      <c r="U63392" t="s">
        <v>345</v>
      </c>
    </row>
    <row r="63393" spans="11:26" x14ac:dyDescent="0.3">
      <c r="K63393" t="s">
        <v>322270</v>
      </c>
      <c r="L63393" t="s">
        <v>322271</v>
      </c>
      <c r="M63393" t="s">
        <v>52</v>
      </c>
      <c r="O63393" t="s">
        <v>1663</v>
      </c>
      <c r="Q63393" t="s">
        <v>322272</v>
      </c>
      <c r="R63393" t="s">
        <v>322273</v>
      </c>
      <c r="S63393" t="s">
        <v>322274</v>
      </c>
      <c r="T63393" t="s">
        <v>71151</v>
      </c>
      <c r="U63393" t="s">
        <v>34</v>
      </c>
      <c r="Z63393" s="1">
        <v>37624</v>
      </c>
    </row>
    <row r="63394" spans="11:26" x14ac:dyDescent="0.3">
      <c r="K63394" t="s">
        <v>322275</v>
      </c>
      <c r="L63394" t="s">
        <v>322276</v>
      </c>
      <c r="M63394" t="s">
        <v>52</v>
      </c>
      <c r="O63394" s="1">
        <v>40463</v>
      </c>
      <c r="P63394">
        <v>540000</v>
      </c>
      <c r="Q63394" t="s">
        <v>322277</v>
      </c>
      <c r="R63394" t="s">
        <v>322278</v>
      </c>
      <c r="S63394" t="s">
        <v>322279</v>
      </c>
      <c r="T63394" t="s">
        <v>5851</v>
      </c>
      <c r="U63394" t="s">
        <v>34</v>
      </c>
      <c r="V63394" t="s">
        <v>46</v>
      </c>
      <c r="W63394" t="s">
        <v>228</v>
      </c>
      <c r="X63394" t="s">
        <v>229</v>
      </c>
      <c r="Y63394" t="s">
        <v>4356</v>
      </c>
      <c r="Z63394" s="1">
        <v>40179</v>
      </c>
    </row>
    <row r="63395" spans="11:26" x14ac:dyDescent="0.3">
      <c r="K63395" t="s">
        <v>322275</v>
      </c>
      <c r="L63395" t="s">
        <v>322280</v>
      </c>
      <c r="M63395" t="s">
        <v>324</v>
      </c>
      <c r="O63395" s="1">
        <v>40911</v>
      </c>
      <c r="P63395">
        <v>450000</v>
      </c>
      <c r="Q63395" t="s">
        <v>322281</v>
      </c>
      <c r="R63395" t="s">
        <v>322282</v>
      </c>
      <c r="S63395" t="s">
        <v>322283</v>
      </c>
      <c r="T63395" t="s">
        <v>322284</v>
      </c>
      <c r="U63395" t="s">
        <v>34</v>
      </c>
      <c r="Z63395" t="s">
        <v>196859</v>
      </c>
    </row>
    <row r="63396" spans="11:26" x14ac:dyDescent="0.3">
      <c r="K63396" t="s">
        <v>322275</v>
      </c>
      <c r="L63396" t="s">
        <v>322285</v>
      </c>
      <c r="M63396" t="s">
        <v>28</v>
      </c>
      <c r="O63396" s="1">
        <v>41280</v>
      </c>
      <c r="P63396">
        <v>225000</v>
      </c>
      <c r="Q63396" t="s">
        <v>322286</v>
      </c>
      <c r="R63396" t="s">
        <v>322287</v>
      </c>
      <c r="S63396" t="s">
        <v>322288</v>
      </c>
      <c r="T63396" t="s">
        <v>64</v>
      </c>
      <c r="U63396" t="s">
        <v>345</v>
      </c>
      <c r="V63396" t="s">
        <v>206</v>
      </c>
      <c r="W63396" t="s">
        <v>207</v>
      </c>
      <c r="X63396" t="s">
        <v>208</v>
      </c>
      <c r="Y63396" t="s">
        <v>208</v>
      </c>
      <c r="Z63396" s="1">
        <v>40544</v>
      </c>
    </row>
    <row r="63397" spans="11:26" x14ac:dyDescent="0.3">
      <c r="K63397" t="s">
        <v>322289</v>
      </c>
      <c r="L63397" t="s">
        <v>322290</v>
      </c>
      <c r="M63397" t="s">
        <v>256</v>
      </c>
      <c r="O63397" t="s">
        <v>11752</v>
      </c>
      <c r="P63397">
        <v>400000</v>
      </c>
      <c r="Q63397" t="s">
        <v>322291</v>
      </c>
      <c r="R63397" t="s">
        <v>322292</v>
      </c>
      <c r="S63397" t="s">
        <v>322293</v>
      </c>
      <c r="T63397" t="s">
        <v>322294</v>
      </c>
      <c r="U63397" t="s">
        <v>345</v>
      </c>
      <c r="V63397" t="s">
        <v>46</v>
      </c>
      <c r="W63397" t="s">
        <v>228</v>
      </c>
      <c r="X63397" t="s">
        <v>229</v>
      </c>
      <c r="Y63397" t="s">
        <v>229</v>
      </c>
    </row>
    <row r="63398" spans="11:26" x14ac:dyDescent="0.3">
      <c r="K63398" t="s">
        <v>322289</v>
      </c>
      <c r="L63398" t="s">
        <v>322295</v>
      </c>
      <c r="M63398" t="s">
        <v>28</v>
      </c>
      <c r="N63398" t="s">
        <v>40</v>
      </c>
      <c r="O63398" t="s">
        <v>79391</v>
      </c>
      <c r="P63398">
        <v>400000</v>
      </c>
      <c r="Q63398" t="s">
        <v>322296</v>
      </c>
      <c r="R63398" t="s">
        <v>322297</v>
      </c>
      <c r="S63398" t="s">
        <v>322298</v>
      </c>
      <c r="T63398" t="s">
        <v>6614</v>
      </c>
      <c r="U63398" t="s">
        <v>34</v>
      </c>
      <c r="V63398" t="s">
        <v>46</v>
      </c>
      <c r="W63398" t="s">
        <v>106</v>
      </c>
      <c r="X63398" t="s">
        <v>10553</v>
      </c>
      <c r="Y63398" t="s">
        <v>85721</v>
      </c>
      <c r="Z63398" s="1">
        <v>39091</v>
      </c>
    </row>
    <row r="63399" spans="11:26" x14ac:dyDescent="0.3">
      <c r="K63399" t="s">
        <v>322299</v>
      </c>
      <c r="L63399" t="s">
        <v>322300</v>
      </c>
      <c r="M63399" t="s">
        <v>3454</v>
      </c>
      <c r="O63399" s="1">
        <v>42044</v>
      </c>
      <c r="P63399">
        <v>200000000</v>
      </c>
      <c r="Q63399" t="s">
        <v>322301</v>
      </c>
      <c r="R63399" t="s">
        <v>322302</v>
      </c>
      <c r="S63399" t="s">
        <v>322303</v>
      </c>
      <c r="T63399" t="s">
        <v>322304</v>
      </c>
      <c r="U63399" t="s">
        <v>34</v>
      </c>
      <c r="V63399" t="s">
        <v>46</v>
      </c>
      <c r="W63399" t="s">
        <v>167</v>
      </c>
      <c r="X63399" t="s">
        <v>168</v>
      </c>
      <c r="Y63399" t="s">
        <v>169</v>
      </c>
      <c r="Z63399" s="1">
        <v>39093</v>
      </c>
    </row>
    <row r="63400" spans="11:26" x14ac:dyDescent="0.3">
      <c r="K63400" t="s">
        <v>322305</v>
      </c>
      <c r="L63400" t="s">
        <v>322306</v>
      </c>
      <c r="M63400" t="s">
        <v>28</v>
      </c>
      <c r="N63400" t="s">
        <v>29</v>
      </c>
      <c r="O63400" s="1">
        <v>42105</v>
      </c>
      <c r="P63400">
        <v>30000000</v>
      </c>
      <c r="Q63400" t="s">
        <v>322307</v>
      </c>
      <c r="R63400" t="s">
        <v>322308</v>
      </c>
      <c r="S63400" t="s">
        <v>322309</v>
      </c>
      <c r="T63400" t="s">
        <v>322310</v>
      </c>
      <c r="U63400" t="s">
        <v>345</v>
      </c>
      <c r="V63400" t="s">
        <v>46</v>
      </c>
      <c r="W63400" t="s">
        <v>106</v>
      </c>
      <c r="X63400" t="s">
        <v>7356</v>
      </c>
      <c r="Y63400" t="s">
        <v>35611</v>
      </c>
      <c r="Z63400" s="1">
        <v>36892</v>
      </c>
    </row>
    <row r="63401" spans="11:26" x14ac:dyDescent="0.3">
      <c r="K63401" t="s">
        <v>322311</v>
      </c>
      <c r="L63401" t="s">
        <v>322312</v>
      </c>
      <c r="M63401" t="s">
        <v>52</v>
      </c>
      <c r="O63401" s="1">
        <v>40181</v>
      </c>
      <c r="P63401">
        <v>12000</v>
      </c>
      <c r="Q63401" t="s">
        <v>322313</v>
      </c>
      <c r="R63401" t="s">
        <v>322314</v>
      </c>
      <c r="S63401" t="s">
        <v>322315</v>
      </c>
      <c r="T63401" t="s">
        <v>322316</v>
      </c>
      <c r="U63401" t="s">
        <v>34</v>
      </c>
      <c r="V63401" t="s">
        <v>46</v>
      </c>
      <c r="W63401" t="s">
        <v>158</v>
      </c>
      <c r="X63401" t="s">
        <v>5657</v>
      </c>
      <c r="Y63401" t="s">
        <v>193980</v>
      </c>
      <c r="Z63401" s="1">
        <v>39846</v>
      </c>
    </row>
    <row r="63402" spans="11:26" x14ac:dyDescent="0.3">
      <c r="K63402" t="s">
        <v>322317</v>
      </c>
      <c r="L63402" t="s">
        <v>322318</v>
      </c>
      <c r="M63402" t="s">
        <v>52</v>
      </c>
      <c r="O63402" s="1">
        <v>40217</v>
      </c>
      <c r="P63402">
        <v>115000</v>
      </c>
      <c r="Q63402" t="s">
        <v>322319</v>
      </c>
      <c r="R63402" t="s">
        <v>322320</v>
      </c>
      <c r="S63402" t="s">
        <v>322321</v>
      </c>
      <c r="T63402" t="s">
        <v>5804</v>
      </c>
      <c r="U63402" t="s">
        <v>34</v>
      </c>
      <c r="V63402" t="s">
        <v>46</v>
      </c>
      <c r="W63402" t="s">
        <v>471</v>
      </c>
      <c r="X63402" t="s">
        <v>969</v>
      </c>
      <c r="Y63402" t="s">
        <v>969</v>
      </c>
    </row>
    <row r="63403" spans="11:26" x14ac:dyDescent="0.3">
      <c r="K63403" t="s">
        <v>322322</v>
      </c>
      <c r="L63403" t="s">
        <v>322323</v>
      </c>
      <c r="M63403" t="s">
        <v>28</v>
      </c>
      <c r="N63403" t="s">
        <v>29</v>
      </c>
      <c r="O63403" s="1">
        <v>39763</v>
      </c>
      <c r="P63403">
        <v>5000000</v>
      </c>
      <c r="Q63403" t="s">
        <v>322324</v>
      </c>
      <c r="R63403" t="s">
        <v>322325</v>
      </c>
      <c r="S63403" t="s">
        <v>322326</v>
      </c>
      <c r="T63403" t="s">
        <v>519</v>
      </c>
      <c r="U63403" t="s">
        <v>34</v>
      </c>
      <c r="V63403" t="s">
        <v>1174</v>
      </c>
      <c r="Z63403" s="1">
        <v>41275</v>
      </c>
    </row>
    <row r="63404" spans="11:26" x14ac:dyDescent="0.3">
      <c r="K63404" t="s">
        <v>322322</v>
      </c>
      <c r="L63404" t="s">
        <v>322327</v>
      </c>
      <c r="M63404" t="s">
        <v>28</v>
      </c>
      <c r="N63404" t="s">
        <v>493</v>
      </c>
      <c r="O63404" t="s">
        <v>77708</v>
      </c>
      <c r="P63404">
        <v>2788210</v>
      </c>
      <c r="Q63404" t="s">
        <v>322328</v>
      </c>
      <c r="R63404" t="s">
        <v>322329</v>
      </c>
      <c r="S63404" t="s">
        <v>322330</v>
      </c>
      <c r="T63404" t="s">
        <v>281629</v>
      </c>
      <c r="U63404" t="s">
        <v>34</v>
      </c>
      <c r="V63404" t="s">
        <v>1174</v>
      </c>
      <c r="W63404">
        <v>5</v>
      </c>
      <c r="X63404" t="s">
        <v>1175</v>
      </c>
      <c r="Y63404" t="s">
        <v>1175</v>
      </c>
      <c r="Z63404" s="1">
        <v>40179</v>
      </c>
    </row>
    <row r="63405" spans="11:26" x14ac:dyDescent="0.3">
      <c r="K63405" t="s">
        <v>322322</v>
      </c>
      <c r="L63405" t="s">
        <v>322331</v>
      </c>
      <c r="M63405" t="s">
        <v>28</v>
      </c>
      <c r="O63405" s="1">
        <v>41003</v>
      </c>
      <c r="P63405">
        <v>4100000</v>
      </c>
      <c r="Q63405" t="s">
        <v>322332</v>
      </c>
      <c r="R63405" t="s">
        <v>322333</v>
      </c>
      <c r="S63405" t="s">
        <v>322334</v>
      </c>
      <c r="T63405" t="s">
        <v>912</v>
      </c>
      <c r="U63405" t="s">
        <v>34</v>
      </c>
      <c r="V63405" t="s">
        <v>252578</v>
      </c>
      <c r="W63405">
        <v>2</v>
      </c>
      <c r="X63405" t="s">
        <v>252579</v>
      </c>
      <c r="Y63405" t="s">
        <v>252579</v>
      </c>
    </row>
    <row r="63406" spans="11:26" x14ac:dyDescent="0.3">
      <c r="K63406" t="s">
        <v>322322</v>
      </c>
      <c r="L63406" t="s">
        <v>322335</v>
      </c>
      <c r="M63406" t="s">
        <v>28</v>
      </c>
      <c r="N63406" t="s">
        <v>40</v>
      </c>
      <c r="O63406" s="1">
        <v>39090</v>
      </c>
      <c r="P63406">
        <v>2100000</v>
      </c>
      <c r="Q63406" t="s">
        <v>322336</v>
      </c>
      <c r="R63406" t="s">
        <v>322337</v>
      </c>
      <c r="S63406" t="s">
        <v>322338</v>
      </c>
      <c r="T63406" t="s">
        <v>322339</v>
      </c>
      <c r="U63406" t="s">
        <v>34</v>
      </c>
      <c r="V63406" t="s">
        <v>46</v>
      </c>
      <c r="W63406" t="s">
        <v>106</v>
      </c>
      <c r="X63406" t="s">
        <v>107</v>
      </c>
      <c r="Y63406" t="s">
        <v>2394</v>
      </c>
    </row>
    <row r="63407" spans="11:26" x14ac:dyDescent="0.3">
      <c r="K63407" t="s">
        <v>322340</v>
      </c>
      <c r="L63407" t="s">
        <v>322341</v>
      </c>
      <c r="M63407" t="s">
        <v>28</v>
      </c>
      <c r="N63407" t="s">
        <v>40</v>
      </c>
      <c r="O63407" s="1">
        <v>40548</v>
      </c>
      <c r="P63407">
        <v>1000000</v>
      </c>
      <c r="Q63407" t="s">
        <v>322342</v>
      </c>
      <c r="R63407" t="s">
        <v>322343</v>
      </c>
      <c r="S63407" t="s">
        <v>322344</v>
      </c>
      <c r="T63407" t="s">
        <v>322345</v>
      </c>
      <c r="U63407" t="s">
        <v>34</v>
      </c>
      <c r="V63407" t="s">
        <v>65</v>
      </c>
      <c r="Z63407" s="1">
        <v>41643</v>
      </c>
    </row>
    <row r="63408" spans="11:26" x14ac:dyDescent="0.3">
      <c r="K63408" t="s">
        <v>322340</v>
      </c>
      <c r="L63408" t="s">
        <v>322346</v>
      </c>
      <c r="M63408" t="s">
        <v>28</v>
      </c>
      <c r="N63408" t="s">
        <v>493</v>
      </c>
      <c r="O63408" s="1">
        <v>40918</v>
      </c>
      <c r="Q63408" t="s">
        <v>322347</v>
      </c>
      <c r="R63408" t="s">
        <v>322348</v>
      </c>
      <c r="S63408" t="s">
        <v>322349</v>
      </c>
      <c r="T63408" t="s">
        <v>322350</v>
      </c>
      <c r="U63408" t="s">
        <v>34</v>
      </c>
      <c r="V63408" t="s">
        <v>65</v>
      </c>
    </row>
    <row r="63409" spans="11:26" x14ac:dyDescent="0.3">
      <c r="K63409" t="s">
        <v>322340</v>
      </c>
      <c r="L63409" t="s">
        <v>322351</v>
      </c>
      <c r="M63409" t="s">
        <v>324</v>
      </c>
      <c r="O63409" s="1">
        <v>40545</v>
      </c>
      <c r="P63409">
        <v>1000000</v>
      </c>
      <c r="Q63409" t="s">
        <v>322352</v>
      </c>
      <c r="R63409" t="s">
        <v>322353</v>
      </c>
      <c r="S63409" t="s">
        <v>322354</v>
      </c>
      <c r="T63409" t="s">
        <v>115</v>
      </c>
      <c r="U63409" t="s">
        <v>178</v>
      </c>
      <c r="V63409" t="s">
        <v>206</v>
      </c>
      <c r="W63409" t="s">
        <v>207</v>
      </c>
      <c r="X63409" t="s">
        <v>208</v>
      </c>
      <c r="Y63409" t="s">
        <v>208</v>
      </c>
    </row>
    <row r="63410" spans="11:26" x14ac:dyDescent="0.3">
      <c r="K63410" t="s">
        <v>322340</v>
      </c>
      <c r="L63410" t="s">
        <v>322355</v>
      </c>
      <c r="M63410" t="s">
        <v>28</v>
      </c>
      <c r="N63410" t="s">
        <v>29</v>
      </c>
      <c r="O63410" s="1">
        <v>40909</v>
      </c>
      <c r="P63410">
        <v>10000000</v>
      </c>
      <c r="Q63410" t="s">
        <v>322356</v>
      </c>
      <c r="R63410" t="s">
        <v>322357</v>
      </c>
      <c r="S63410" t="s">
        <v>322358</v>
      </c>
      <c r="T63410" t="s">
        <v>144629</v>
      </c>
      <c r="U63410" t="s">
        <v>34</v>
      </c>
      <c r="V63410" t="s">
        <v>46</v>
      </c>
      <c r="W63410" t="s">
        <v>620</v>
      </c>
      <c r="X63410" t="s">
        <v>2065</v>
      </c>
      <c r="Y63410" t="s">
        <v>2065</v>
      </c>
      <c r="Z63410" s="1">
        <v>40580</v>
      </c>
    </row>
    <row r="63411" spans="11:26" x14ac:dyDescent="0.3">
      <c r="K63411" t="s">
        <v>322340</v>
      </c>
      <c r="L63411" t="s">
        <v>322359</v>
      </c>
      <c r="M63411" t="s">
        <v>28</v>
      </c>
      <c r="N63411" t="s">
        <v>1415</v>
      </c>
      <c r="O63411" t="s">
        <v>5186</v>
      </c>
      <c r="P63411">
        <v>200000000</v>
      </c>
      <c r="Q63411" t="s">
        <v>322360</v>
      </c>
      <c r="R63411" t="s">
        <v>322361</v>
      </c>
      <c r="S63411" t="s">
        <v>322362</v>
      </c>
      <c r="T63411" t="s">
        <v>12617</v>
      </c>
      <c r="U63411" t="s">
        <v>34</v>
      </c>
      <c r="V63411" t="s">
        <v>35</v>
      </c>
      <c r="W63411">
        <v>10</v>
      </c>
      <c r="X63411" t="s">
        <v>1130</v>
      </c>
      <c r="Y63411" t="s">
        <v>1131</v>
      </c>
      <c r="Z63411" t="s">
        <v>10849</v>
      </c>
    </row>
    <row r="63412" spans="11:26" x14ac:dyDescent="0.3">
      <c r="K63412" t="s">
        <v>322340</v>
      </c>
      <c r="L63412" t="s">
        <v>322363</v>
      </c>
      <c r="M63412" t="s">
        <v>28</v>
      </c>
      <c r="N63412" t="s">
        <v>1189</v>
      </c>
      <c r="O63412" s="1">
        <v>41796</v>
      </c>
      <c r="P63412">
        <v>200000000</v>
      </c>
      <c r="Q63412" t="s">
        <v>322364</v>
      </c>
      <c r="R63412" t="s">
        <v>322365</v>
      </c>
      <c r="S63412" t="s">
        <v>322366</v>
      </c>
      <c r="T63412" t="s">
        <v>322367</v>
      </c>
      <c r="U63412" t="s">
        <v>34</v>
      </c>
      <c r="V63412" t="s">
        <v>13081</v>
      </c>
      <c r="W63412">
        <v>14</v>
      </c>
      <c r="X63412" t="s">
        <v>26310</v>
      </c>
      <c r="Y63412" t="s">
        <v>26310</v>
      </c>
      <c r="Z63412" s="1">
        <v>40917</v>
      </c>
    </row>
    <row r="63413" spans="11:26" x14ac:dyDescent="0.3">
      <c r="K63413" t="s">
        <v>322368</v>
      </c>
      <c r="L63413" t="s">
        <v>322369</v>
      </c>
      <c r="M63413" t="s">
        <v>52</v>
      </c>
      <c r="O63413" s="1">
        <v>41131</v>
      </c>
      <c r="P63413">
        <v>250000</v>
      </c>
      <c r="Q63413" t="s">
        <v>322370</v>
      </c>
      <c r="R63413" t="s">
        <v>322371</v>
      </c>
      <c r="S63413" t="s">
        <v>322372</v>
      </c>
      <c r="T63413" t="s">
        <v>322373</v>
      </c>
      <c r="U63413" t="s">
        <v>178</v>
      </c>
      <c r="V63413" t="s">
        <v>46</v>
      </c>
      <c r="W63413" t="s">
        <v>106</v>
      </c>
      <c r="X63413" t="s">
        <v>107</v>
      </c>
      <c r="Y63413" t="s">
        <v>446</v>
      </c>
      <c r="Z63413" s="1">
        <v>40916</v>
      </c>
    </row>
    <row r="63414" spans="11:26" x14ac:dyDescent="0.3">
      <c r="K63414" t="s">
        <v>322374</v>
      </c>
      <c r="L63414" t="s">
        <v>322375</v>
      </c>
      <c r="M63414" t="s">
        <v>52</v>
      </c>
      <c r="O63414" s="1">
        <v>41132</v>
      </c>
      <c r="P63414">
        <v>150000</v>
      </c>
      <c r="Q63414" t="s">
        <v>322376</v>
      </c>
      <c r="R63414" t="s">
        <v>322377</v>
      </c>
      <c r="S63414" t="s">
        <v>322378</v>
      </c>
      <c r="T63414" t="s">
        <v>322379</v>
      </c>
      <c r="U63414" t="s">
        <v>34</v>
      </c>
      <c r="V63414" t="s">
        <v>96</v>
      </c>
      <c r="W63414" t="s">
        <v>336</v>
      </c>
      <c r="X63414" t="s">
        <v>337</v>
      </c>
      <c r="Y63414" t="s">
        <v>337</v>
      </c>
      <c r="Z63414" s="1">
        <v>41913</v>
      </c>
    </row>
    <row r="63415" spans="11:26" x14ac:dyDescent="0.3">
      <c r="K63415" t="s">
        <v>322374</v>
      </c>
      <c r="L63415" t="s">
        <v>322380</v>
      </c>
      <c r="M63415" t="s">
        <v>52</v>
      </c>
      <c r="O63415" s="1">
        <v>41286</v>
      </c>
      <c r="P63415">
        <v>530000</v>
      </c>
      <c r="Q63415" t="s">
        <v>322381</v>
      </c>
      <c r="R63415" t="s">
        <v>322382</v>
      </c>
      <c r="S63415" t="s">
        <v>322383</v>
      </c>
      <c r="T63415" t="s">
        <v>322384</v>
      </c>
      <c r="U63415" t="s">
        <v>34</v>
      </c>
      <c r="V63415" t="s">
        <v>46</v>
      </c>
      <c r="W63415" t="s">
        <v>106</v>
      </c>
      <c r="X63415" t="s">
        <v>107</v>
      </c>
      <c r="Y63415" t="s">
        <v>1882</v>
      </c>
    </row>
    <row r="63416" spans="11:26" x14ac:dyDescent="0.3">
      <c r="K63416" t="s">
        <v>322385</v>
      </c>
      <c r="L63416" t="s">
        <v>322386</v>
      </c>
      <c r="M63416" t="s">
        <v>28</v>
      </c>
      <c r="O63416" s="1">
        <v>38571</v>
      </c>
      <c r="P63416">
        <v>2000000</v>
      </c>
      <c r="Q63416" t="s">
        <v>322387</v>
      </c>
      <c r="R63416" t="s">
        <v>322388</v>
      </c>
      <c r="S63416" t="s">
        <v>322389</v>
      </c>
      <c r="T63416" t="s">
        <v>198346</v>
      </c>
      <c r="U63416" t="s">
        <v>34</v>
      </c>
      <c r="V63416" t="s">
        <v>46</v>
      </c>
      <c r="W63416" t="s">
        <v>106</v>
      </c>
      <c r="X63416" t="s">
        <v>107</v>
      </c>
      <c r="Y63416" t="s">
        <v>116</v>
      </c>
      <c r="Z63416" s="1">
        <v>41279</v>
      </c>
    </row>
    <row r="63417" spans="11:26" x14ac:dyDescent="0.3">
      <c r="K63417" t="s">
        <v>322390</v>
      </c>
      <c r="L63417" t="s">
        <v>322391</v>
      </c>
      <c r="M63417" t="s">
        <v>52</v>
      </c>
      <c r="O63417" s="1">
        <v>41554</v>
      </c>
      <c r="P63417">
        <v>28000</v>
      </c>
      <c r="Q63417" t="s">
        <v>322392</v>
      </c>
      <c r="R63417" t="s">
        <v>322393</v>
      </c>
      <c r="S63417" t="s">
        <v>322394</v>
      </c>
      <c r="T63417" t="s">
        <v>322395</v>
      </c>
      <c r="U63417" t="s">
        <v>34</v>
      </c>
      <c r="V63417" t="s">
        <v>96</v>
      </c>
      <c r="W63417" t="s">
        <v>97</v>
      </c>
      <c r="X63417" t="s">
        <v>98</v>
      </c>
      <c r="Y63417" t="s">
        <v>98</v>
      </c>
      <c r="Z63417" t="s">
        <v>234488</v>
      </c>
    </row>
    <row r="63418" spans="11:26" x14ac:dyDescent="0.3">
      <c r="K63418" t="s">
        <v>322396</v>
      </c>
      <c r="L63418" t="s">
        <v>322397</v>
      </c>
      <c r="M63418" t="s">
        <v>28</v>
      </c>
      <c r="N63418" t="s">
        <v>40</v>
      </c>
      <c r="O63418" t="s">
        <v>15417</v>
      </c>
      <c r="P63418">
        <v>5000000</v>
      </c>
      <c r="Q63418" t="s">
        <v>322398</v>
      </c>
      <c r="R63418" t="s">
        <v>322399</v>
      </c>
      <c r="S63418" t="s">
        <v>322400</v>
      </c>
      <c r="T63418" t="s">
        <v>64</v>
      </c>
      <c r="U63418" t="s">
        <v>34</v>
      </c>
      <c r="V63418" t="s">
        <v>46</v>
      </c>
      <c r="W63418" t="s">
        <v>106</v>
      </c>
      <c r="X63418" t="s">
        <v>107</v>
      </c>
      <c r="Y63418" t="s">
        <v>1016</v>
      </c>
      <c r="Z63418" s="1">
        <v>40186</v>
      </c>
    </row>
    <row r="63419" spans="11:26" x14ac:dyDescent="0.3">
      <c r="K63419" t="s">
        <v>322396</v>
      </c>
      <c r="L63419" t="s">
        <v>322401</v>
      </c>
      <c r="M63419" t="s">
        <v>52</v>
      </c>
      <c r="O63419" t="s">
        <v>120</v>
      </c>
      <c r="P63419">
        <v>640000</v>
      </c>
      <c r="Q63419" t="s">
        <v>322402</v>
      </c>
      <c r="R63419" t="s">
        <v>322403</v>
      </c>
      <c r="S63419" t="s">
        <v>322404</v>
      </c>
      <c r="T63419" t="s">
        <v>322405</v>
      </c>
      <c r="U63419" t="s">
        <v>34</v>
      </c>
      <c r="V63419" t="s">
        <v>46</v>
      </c>
      <c r="W63419" t="s">
        <v>106</v>
      </c>
      <c r="X63419" t="s">
        <v>107</v>
      </c>
      <c r="Y63419" t="s">
        <v>116</v>
      </c>
      <c r="Z63419" s="1">
        <v>40544</v>
      </c>
    </row>
    <row r="63420" spans="11:26" x14ac:dyDescent="0.3">
      <c r="K63420" t="s">
        <v>322406</v>
      </c>
      <c r="L63420" t="s">
        <v>322407</v>
      </c>
      <c r="M63420" t="s">
        <v>28</v>
      </c>
      <c r="O63420" t="s">
        <v>26569</v>
      </c>
      <c r="P63420">
        <v>50000</v>
      </c>
      <c r="Q63420" t="s">
        <v>322408</v>
      </c>
      <c r="R63420" t="s">
        <v>322409</v>
      </c>
      <c r="S63420" t="s">
        <v>322410</v>
      </c>
      <c r="T63420" t="s">
        <v>14130</v>
      </c>
      <c r="U63420" t="s">
        <v>34</v>
      </c>
      <c r="V63420" t="s">
        <v>46</v>
      </c>
      <c r="W63420" t="s">
        <v>195</v>
      </c>
      <c r="X63420" t="s">
        <v>882</v>
      </c>
      <c r="Y63420" t="s">
        <v>17515</v>
      </c>
      <c r="Z63420" s="1">
        <v>38718</v>
      </c>
    </row>
    <row r="63421" spans="11:26" x14ac:dyDescent="0.3">
      <c r="K63421" t="s">
        <v>322411</v>
      </c>
      <c r="L63421" t="s">
        <v>322412</v>
      </c>
      <c r="M63421" t="s">
        <v>52</v>
      </c>
      <c r="O63421" s="1">
        <v>41771</v>
      </c>
      <c r="P63421">
        <v>75000</v>
      </c>
      <c r="Q63421" t="s">
        <v>322413</v>
      </c>
      <c r="R63421" t="s">
        <v>322414</v>
      </c>
      <c r="S63421" t="s">
        <v>322415</v>
      </c>
      <c r="T63421" t="s">
        <v>322416</v>
      </c>
      <c r="U63421" t="s">
        <v>178</v>
      </c>
      <c r="V63421" t="s">
        <v>46</v>
      </c>
      <c r="W63421" t="s">
        <v>75</v>
      </c>
      <c r="X63421" t="s">
        <v>464</v>
      </c>
      <c r="Y63421" t="s">
        <v>464</v>
      </c>
      <c r="Z63421" s="1">
        <v>41487</v>
      </c>
    </row>
    <row r="63422" spans="11:26" x14ac:dyDescent="0.3">
      <c r="K63422" t="s">
        <v>322417</v>
      </c>
      <c r="L63422" t="s">
        <v>322418</v>
      </c>
      <c r="M63422" t="s">
        <v>28</v>
      </c>
      <c r="O63422" t="s">
        <v>12972</v>
      </c>
      <c r="P63422">
        <v>5000000</v>
      </c>
      <c r="Q63422" t="s">
        <v>322419</v>
      </c>
      <c r="R63422" t="s">
        <v>322420</v>
      </c>
      <c r="S63422" t="s">
        <v>322421</v>
      </c>
      <c r="T63422" t="s">
        <v>2350</v>
      </c>
      <c r="U63422" t="s">
        <v>34</v>
      </c>
      <c r="V63422" t="s">
        <v>46</v>
      </c>
      <c r="W63422" t="s">
        <v>167</v>
      </c>
      <c r="X63422" t="s">
        <v>168</v>
      </c>
      <c r="Y63422" t="s">
        <v>169</v>
      </c>
      <c r="Z63422" s="1">
        <v>40186</v>
      </c>
    </row>
    <row r="63423" spans="11:26" x14ac:dyDescent="0.3">
      <c r="K63423" t="s">
        <v>322422</v>
      </c>
      <c r="L63423" t="s">
        <v>322423</v>
      </c>
      <c r="M63423" t="s">
        <v>324</v>
      </c>
      <c r="O63423" s="1">
        <v>41278</v>
      </c>
      <c r="P63423">
        <v>380152</v>
      </c>
      <c r="Q63423" t="s">
        <v>322424</v>
      </c>
      <c r="R63423" t="s">
        <v>322425</v>
      </c>
      <c r="S63423" t="s">
        <v>322426</v>
      </c>
      <c r="T63423" t="s">
        <v>453</v>
      </c>
      <c r="U63423" t="s">
        <v>34</v>
      </c>
      <c r="V63423" t="s">
        <v>46</v>
      </c>
      <c r="W63423" t="s">
        <v>106</v>
      </c>
      <c r="X63423" t="s">
        <v>151</v>
      </c>
      <c r="Y63423" t="s">
        <v>151</v>
      </c>
      <c r="Z63423" s="1">
        <v>40550</v>
      </c>
    </row>
    <row r="63424" spans="11:26" x14ac:dyDescent="0.3">
      <c r="K63424" t="s">
        <v>322422</v>
      </c>
      <c r="L63424" t="s">
        <v>322427</v>
      </c>
      <c r="M63424" t="s">
        <v>52</v>
      </c>
      <c r="O63424" s="1">
        <v>39817</v>
      </c>
      <c r="P63424">
        <v>71942</v>
      </c>
      <c r="Q63424" t="s">
        <v>322428</v>
      </c>
      <c r="R63424" t="s">
        <v>322429</v>
      </c>
      <c r="S63424" t="s">
        <v>322430</v>
      </c>
      <c r="T63424" t="s">
        <v>2570</v>
      </c>
      <c r="U63424" t="s">
        <v>34</v>
      </c>
      <c r="V63424" t="s">
        <v>96</v>
      </c>
      <c r="W63424" t="s">
        <v>7475</v>
      </c>
      <c r="X63424" t="s">
        <v>10142</v>
      </c>
      <c r="Y63424" t="s">
        <v>10142</v>
      </c>
    </row>
    <row r="63425" spans="11:26" x14ac:dyDescent="0.3">
      <c r="K63425" t="s">
        <v>322431</v>
      </c>
      <c r="L63425" t="s">
        <v>322432</v>
      </c>
      <c r="M63425" t="s">
        <v>324</v>
      </c>
      <c r="O63425" s="1">
        <v>40190</v>
      </c>
      <c r="Q63425" t="s">
        <v>322433</v>
      </c>
      <c r="R63425" t="s">
        <v>322434</v>
      </c>
      <c r="S63425" t="s">
        <v>322435</v>
      </c>
      <c r="T63425" t="s">
        <v>322436</v>
      </c>
      <c r="U63425" t="s">
        <v>34</v>
      </c>
      <c r="V63425" t="s">
        <v>46</v>
      </c>
      <c r="W63425" t="s">
        <v>1659</v>
      </c>
      <c r="X63425" t="s">
        <v>1660</v>
      </c>
      <c r="Y63425" t="s">
        <v>1660</v>
      </c>
      <c r="Z63425" s="1">
        <v>40912</v>
      </c>
    </row>
    <row r="63426" spans="11:26" x14ac:dyDescent="0.3">
      <c r="K63426" t="s">
        <v>322437</v>
      </c>
      <c r="L63426" t="s">
        <v>322438</v>
      </c>
      <c r="M63426" t="s">
        <v>52</v>
      </c>
      <c r="O63426" t="s">
        <v>9169</v>
      </c>
      <c r="P63426">
        <v>2300000</v>
      </c>
      <c r="Q63426" t="s">
        <v>322439</v>
      </c>
      <c r="R63426" t="s">
        <v>322440</v>
      </c>
      <c r="S63426" t="s">
        <v>322441</v>
      </c>
      <c r="T63426" t="s">
        <v>4943</v>
      </c>
      <c r="U63426" t="s">
        <v>34</v>
      </c>
      <c r="V63426" t="s">
        <v>270</v>
      </c>
      <c r="W63426" t="s">
        <v>271</v>
      </c>
      <c r="X63426" t="s">
        <v>272</v>
      </c>
      <c r="Y63426" t="s">
        <v>272</v>
      </c>
      <c r="Z63426" s="1">
        <v>36892</v>
      </c>
    </row>
    <row r="63427" spans="11:26" x14ac:dyDescent="0.3">
      <c r="K63427" t="s">
        <v>322437</v>
      </c>
      <c r="L63427" t="s">
        <v>322442</v>
      </c>
      <c r="M63427" t="s">
        <v>28</v>
      </c>
      <c r="N63427" t="s">
        <v>40</v>
      </c>
      <c r="O63427" t="s">
        <v>6568</v>
      </c>
      <c r="P63427">
        <v>8000000</v>
      </c>
      <c r="Q63427" t="s">
        <v>322443</v>
      </c>
      <c r="R63427" t="s">
        <v>322444</v>
      </c>
      <c r="S63427" t="s">
        <v>322445</v>
      </c>
      <c r="T63427" t="s">
        <v>74</v>
      </c>
      <c r="U63427" t="s">
        <v>34</v>
      </c>
      <c r="V63427" t="s">
        <v>46</v>
      </c>
      <c r="W63427" t="s">
        <v>167</v>
      </c>
      <c r="X63427" t="s">
        <v>168</v>
      </c>
      <c r="Y63427" t="s">
        <v>8771</v>
      </c>
      <c r="Z63427" s="1">
        <v>40549</v>
      </c>
    </row>
    <row r="63428" spans="11:26" x14ac:dyDescent="0.3">
      <c r="K63428" t="s">
        <v>322446</v>
      </c>
      <c r="L63428" t="s">
        <v>322447</v>
      </c>
      <c r="M63428" t="s">
        <v>28</v>
      </c>
      <c r="N63428" t="s">
        <v>40</v>
      </c>
      <c r="O63428" s="1">
        <v>39458</v>
      </c>
      <c r="P63428">
        <v>3000000</v>
      </c>
      <c r="Q63428" t="s">
        <v>322448</v>
      </c>
      <c r="R63428" t="s">
        <v>322449</v>
      </c>
      <c r="S63428" t="s">
        <v>322450</v>
      </c>
      <c r="T63428" t="s">
        <v>322451</v>
      </c>
      <c r="U63428" t="s">
        <v>34</v>
      </c>
      <c r="V63428" t="s">
        <v>46</v>
      </c>
      <c r="W63428" t="s">
        <v>1846</v>
      </c>
      <c r="X63428" t="s">
        <v>1847</v>
      </c>
      <c r="Y63428" t="s">
        <v>1847</v>
      </c>
      <c r="Z63428" t="s">
        <v>80741</v>
      </c>
    </row>
    <row r="63429" spans="11:26" x14ac:dyDescent="0.3">
      <c r="K63429" t="s">
        <v>322446</v>
      </c>
      <c r="L63429" t="s">
        <v>322452</v>
      </c>
      <c r="M63429" t="s">
        <v>324</v>
      </c>
      <c r="O63429" s="1">
        <v>39448</v>
      </c>
      <c r="P63429">
        <v>300000</v>
      </c>
      <c r="Q63429" t="s">
        <v>322453</v>
      </c>
      <c r="R63429" t="s">
        <v>322454</v>
      </c>
      <c r="S63429" t="s">
        <v>322455</v>
      </c>
      <c r="T63429" t="s">
        <v>322456</v>
      </c>
      <c r="U63429" t="s">
        <v>34</v>
      </c>
      <c r="V63429" t="s">
        <v>1174</v>
      </c>
      <c r="W63429">
        <v>5</v>
      </c>
      <c r="X63429" t="s">
        <v>1175</v>
      </c>
      <c r="Y63429" t="s">
        <v>1175</v>
      </c>
      <c r="Z63429" s="1">
        <v>41284</v>
      </c>
    </row>
    <row r="63430" spans="11:26" x14ac:dyDescent="0.3">
      <c r="K63430" t="s">
        <v>322446</v>
      </c>
      <c r="L63430" t="s">
        <v>322457</v>
      </c>
      <c r="M63430" t="s">
        <v>233</v>
      </c>
      <c r="O63430" s="1">
        <v>41494</v>
      </c>
      <c r="P63430">
        <v>3499999</v>
      </c>
      <c r="Q63430" t="s">
        <v>322458</v>
      </c>
      <c r="R63430" t="s">
        <v>322459</v>
      </c>
      <c r="S63430" t="s">
        <v>322460</v>
      </c>
      <c r="T63430" t="s">
        <v>322461</v>
      </c>
      <c r="U63430" t="s">
        <v>34</v>
      </c>
      <c r="V63430" t="s">
        <v>206</v>
      </c>
      <c r="W63430" t="s">
        <v>207</v>
      </c>
      <c r="X63430" t="s">
        <v>208</v>
      </c>
      <c r="Y63430" t="s">
        <v>208</v>
      </c>
      <c r="Z63430" s="1">
        <v>40549</v>
      </c>
    </row>
    <row r="63431" spans="11:26" x14ac:dyDescent="0.3">
      <c r="K63431" t="s">
        <v>322446</v>
      </c>
      <c r="L63431" t="s">
        <v>322462</v>
      </c>
      <c r="M63431" t="s">
        <v>28</v>
      </c>
      <c r="O63431" t="s">
        <v>736</v>
      </c>
      <c r="P63431">
        <v>7000000</v>
      </c>
      <c r="Q63431" t="s">
        <v>322463</v>
      </c>
      <c r="R63431" t="s">
        <v>322464</v>
      </c>
      <c r="S63431" t="s">
        <v>322465</v>
      </c>
      <c r="T63431" t="s">
        <v>322466</v>
      </c>
      <c r="U63431" t="s">
        <v>34</v>
      </c>
      <c r="V63431" t="s">
        <v>46</v>
      </c>
      <c r="W63431" t="s">
        <v>133</v>
      </c>
      <c r="X63431" t="s">
        <v>3028</v>
      </c>
      <c r="Y63431" t="s">
        <v>3028</v>
      </c>
      <c r="Z63431" s="1">
        <v>40190</v>
      </c>
    </row>
    <row r="63432" spans="11:26" x14ac:dyDescent="0.3">
      <c r="K63432" t="s">
        <v>322446</v>
      </c>
      <c r="L63432" t="s">
        <v>322467</v>
      </c>
      <c r="M63432" t="s">
        <v>28</v>
      </c>
      <c r="O63432" s="1">
        <v>40854</v>
      </c>
      <c r="P63432">
        <v>25000000</v>
      </c>
      <c r="Q63432" t="s">
        <v>322468</v>
      </c>
      <c r="R63432" t="s">
        <v>322469</v>
      </c>
      <c r="S63432" t="s">
        <v>322470</v>
      </c>
      <c r="T63432" t="s">
        <v>322471</v>
      </c>
      <c r="U63432" t="s">
        <v>34</v>
      </c>
      <c r="V63432" t="s">
        <v>96</v>
      </c>
      <c r="W63432" t="s">
        <v>336</v>
      </c>
      <c r="X63432" t="s">
        <v>337</v>
      </c>
      <c r="Y63432" t="s">
        <v>337</v>
      </c>
      <c r="Z63432" s="1">
        <v>41640</v>
      </c>
    </row>
    <row r="63433" spans="11:26" x14ac:dyDescent="0.3">
      <c r="K63433" t="s">
        <v>322446</v>
      </c>
      <c r="L63433" t="s">
        <v>322472</v>
      </c>
      <c r="M63433" t="s">
        <v>28</v>
      </c>
      <c r="N63433" t="s">
        <v>29</v>
      </c>
      <c r="O63433" t="s">
        <v>8933</v>
      </c>
      <c r="P63433">
        <v>7000000</v>
      </c>
      <c r="Q63433" t="s">
        <v>322473</v>
      </c>
      <c r="R63433" t="s">
        <v>322474</v>
      </c>
      <c r="S63433" t="s">
        <v>322475</v>
      </c>
      <c r="U63433" t="s">
        <v>34</v>
      </c>
      <c r="V63433" t="s">
        <v>5693</v>
      </c>
      <c r="W63433">
        <v>14</v>
      </c>
      <c r="X63433" t="s">
        <v>10109</v>
      </c>
      <c r="Y63433" t="s">
        <v>10109</v>
      </c>
      <c r="Z63433" s="1">
        <v>39814</v>
      </c>
    </row>
    <row r="63434" spans="11:26" x14ac:dyDescent="0.3">
      <c r="K63434" t="s">
        <v>322476</v>
      </c>
      <c r="L63434" t="s">
        <v>322477</v>
      </c>
      <c r="M63434" t="s">
        <v>28</v>
      </c>
      <c r="N63434" t="s">
        <v>29</v>
      </c>
      <c r="O63434" t="s">
        <v>41553</v>
      </c>
      <c r="P63434">
        <v>16000000</v>
      </c>
      <c r="Q63434" t="s">
        <v>322478</v>
      </c>
      <c r="R63434" t="s">
        <v>322479</v>
      </c>
      <c r="S63434" t="s">
        <v>322480</v>
      </c>
      <c r="T63434" t="s">
        <v>322481</v>
      </c>
      <c r="U63434" t="s">
        <v>34</v>
      </c>
      <c r="V63434" t="s">
        <v>46</v>
      </c>
      <c r="W63434" t="s">
        <v>142</v>
      </c>
      <c r="X63434" t="s">
        <v>2149</v>
      </c>
      <c r="Y63434" t="s">
        <v>204982</v>
      </c>
      <c r="Z63434" s="1">
        <v>40544</v>
      </c>
    </row>
    <row r="63435" spans="11:26" x14ac:dyDescent="0.3">
      <c r="K63435" t="s">
        <v>322476</v>
      </c>
      <c r="L63435" t="s">
        <v>322482</v>
      </c>
      <c r="M63435" t="s">
        <v>28</v>
      </c>
      <c r="N63435" t="s">
        <v>1189</v>
      </c>
      <c r="O63435" s="1">
        <v>42159</v>
      </c>
      <c r="P63435">
        <v>14000000</v>
      </c>
      <c r="Q63435" t="s">
        <v>322483</v>
      </c>
      <c r="R63435" t="s">
        <v>322484</v>
      </c>
      <c r="S63435" t="s">
        <v>322485</v>
      </c>
      <c r="T63435" t="s">
        <v>35735</v>
      </c>
      <c r="U63435" t="s">
        <v>34</v>
      </c>
      <c r="V63435" t="s">
        <v>46</v>
      </c>
      <c r="W63435" t="s">
        <v>167</v>
      </c>
      <c r="X63435" t="s">
        <v>168</v>
      </c>
      <c r="Y63435" t="s">
        <v>169</v>
      </c>
      <c r="Z63435" s="1">
        <v>39448</v>
      </c>
    </row>
    <row r="63436" spans="11:26" x14ac:dyDescent="0.3">
      <c r="K63436" t="s">
        <v>322476</v>
      </c>
      <c r="L63436" t="s">
        <v>322486</v>
      </c>
      <c r="M63436" t="s">
        <v>28</v>
      </c>
      <c r="O63436" t="s">
        <v>13012</v>
      </c>
      <c r="P63436">
        <v>50000000</v>
      </c>
      <c r="Q63436" t="s">
        <v>322487</v>
      </c>
      <c r="R63436" t="s">
        <v>322488</v>
      </c>
      <c r="S63436" t="s">
        <v>322489</v>
      </c>
      <c r="T63436" t="s">
        <v>322490</v>
      </c>
      <c r="U63436" t="s">
        <v>34</v>
      </c>
      <c r="V63436" t="s">
        <v>46</v>
      </c>
      <c r="W63436" t="s">
        <v>106</v>
      </c>
      <c r="X63436" t="s">
        <v>107</v>
      </c>
      <c r="Y63436" t="s">
        <v>116</v>
      </c>
      <c r="Z63436" s="1">
        <v>38718</v>
      </c>
    </row>
    <row r="63437" spans="11:26" x14ac:dyDescent="0.3">
      <c r="K63437" t="s">
        <v>322491</v>
      </c>
      <c r="L63437" t="s">
        <v>322492</v>
      </c>
      <c r="M63437" t="s">
        <v>1537</v>
      </c>
      <c r="O63437" s="1">
        <v>41640</v>
      </c>
      <c r="Q63437" t="s">
        <v>322493</v>
      </c>
      <c r="R63437" t="s">
        <v>322494</v>
      </c>
      <c r="S63437" t="s">
        <v>322495</v>
      </c>
      <c r="T63437" t="s">
        <v>322496</v>
      </c>
      <c r="U63437" t="s">
        <v>34</v>
      </c>
      <c r="V63437" t="s">
        <v>270</v>
      </c>
      <c r="W63437" t="s">
        <v>2483</v>
      </c>
      <c r="X63437" t="s">
        <v>2097</v>
      </c>
      <c r="Y63437" t="s">
        <v>322497</v>
      </c>
      <c r="Z63437" t="s">
        <v>55188</v>
      </c>
    </row>
    <row r="63438" spans="11:26" x14ac:dyDescent="0.3">
      <c r="K63438" t="s">
        <v>322498</v>
      </c>
      <c r="L63438" t="s">
        <v>322499</v>
      </c>
      <c r="M63438" t="s">
        <v>52</v>
      </c>
      <c r="O63438" s="1">
        <v>40367</v>
      </c>
      <c r="P63438">
        <v>24459</v>
      </c>
      <c r="Q63438" t="s">
        <v>322500</v>
      </c>
      <c r="R63438" t="s">
        <v>322501</v>
      </c>
      <c r="S63438" t="s">
        <v>322502</v>
      </c>
      <c r="T63438" t="s">
        <v>6</v>
      </c>
      <c r="U63438" t="s">
        <v>34</v>
      </c>
      <c r="V63438" t="s">
        <v>46</v>
      </c>
      <c r="W63438" t="s">
        <v>346</v>
      </c>
      <c r="X63438" t="s">
        <v>1432</v>
      </c>
      <c r="Y63438" t="s">
        <v>322503</v>
      </c>
      <c r="Z63438" s="1">
        <v>41278</v>
      </c>
    </row>
    <row r="63439" spans="11:26" x14ac:dyDescent="0.3">
      <c r="K63439" t="s">
        <v>322498</v>
      </c>
      <c r="L63439" t="s">
        <v>322504</v>
      </c>
      <c r="M63439" t="s">
        <v>749</v>
      </c>
      <c r="O63439" t="s">
        <v>25879</v>
      </c>
      <c r="P63439">
        <v>10009</v>
      </c>
      <c r="Q63439" t="s">
        <v>322505</v>
      </c>
      <c r="R63439" t="s">
        <v>322506</v>
      </c>
      <c r="S63439" t="s">
        <v>322507</v>
      </c>
      <c r="T63439" t="s">
        <v>322508</v>
      </c>
      <c r="U63439" t="s">
        <v>34</v>
      </c>
      <c r="V63439" t="s">
        <v>206</v>
      </c>
      <c r="W63439" t="s">
        <v>207</v>
      </c>
      <c r="X63439" t="s">
        <v>208</v>
      </c>
      <c r="Y63439" t="s">
        <v>208</v>
      </c>
      <c r="Z63439" s="1">
        <v>40544</v>
      </c>
    </row>
    <row r="63440" spans="11:26" x14ac:dyDescent="0.3">
      <c r="K63440" t="s">
        <v>322509</v>
      </c>
      <c r="L63440" t="s">
        <v>322510</v>
      </c>
      <c r="M63440" t="s">
        <v>28</v>
      </c>
      <c r="O63440" t="s">
        <v>7273</v>
      </c>
      <c r="P63440">
        <v>367500</v>
      </c>
      <c r="Q63440" t="s">
        <v>322511</v>
      </c>
      <c r="R63440" t="s">
        <v>322512</v>
      </c>
      <c r="S63440" t="s">
        <v>322513</v>
      </c>
      <c r="T63440" t="s">
        <v>106280</v>
      </c>
      <c r="U63440" t="s">
        <v>34</v>
      </c>
      <c r="V63440" t="s">
        <v>46</v>
      </c>
      <c r="W63440" t="s">
        <v>228</v>
      </c>
      <c r="X63440" t="s">
        <v>30379</v>
      </c>
      <c r="Y63440" t="s">
        <v>30379</v>
      </c>
      <c r="Z63440" t="s">
        <v>102222</v>
      </c>
    </row>
    <row r="63441" spans="11:26" x14ac:dyDescent="0.3">
      <c r="K63441" t="s">
        <v>322509</v>
      </c>
      <c r="L63441" t="s">
        <v>322514</v>
      </c>
      <c r="M63441" t="s">
        <v>28</v>
      </c>
      <c r="O63441" t="s">
        <v>32443</v>
      </c>
      <c r="P63441">
        <v>3396360</v>
      </c>
      <c r="Q63441" t="s">
        <v>322515</v>
      </c>
      <c r="R63441" t="s">
        <v>322516</v>
      </c>
      <c r="S63441" t="s">
        <v>322517</v>
      </c>
      <c r="T63441" t="s">
        <v>322518</v>
      </c>
      <c r="U63441" t="s">
        <v>34</v>
      </c>
      <c r="V63441" t="s">
        <v>46</v>
      </c>
      <c r="W63441" t="s">
        <v>106</v>
      </c>
      <c r="X63441" t="s">
        <v>151</v>
      </c>
      <c r="Y63441" t="s">
        <v>151</v>
      </c>
      <c r="Z63441" t="s">
        <v>3271</v>
      </c>
    </row>
    <row r="63442" spans="11:26" x14ac:dyDescent="0.3">
      <c r="K63442" t="s">
        <v>322519</v>
      </c>
      <c r="L63442" t="s">
        <v>322520</v>
      </c>
      <c r="M63442" t="s">
        <v>52</v>
      </c>
      <c r="O63442" s="1">
        <v>40180</v>
      </c>
      <c r="P63442">
        <v>1700000</v>
      </c>
      <c r="Q63442" t="s">
        <v>322521</v>
      </c>
      <c r="R63442" t="s">
        <v>322522</v>
      </c>
      <c r="S63442" t="s">
        <v>322523</v>
      </c>
      <c r="T63442" t="s">
        <v>322524</v>
      </c>
      <c r="U63442" t="s">
        <v>34</v>
      </c>
      <c r="V63442" t="s">
        <v>19317</v>
      </c>
      <c r="W63442">
        <v>18</v>
      </c>
      <c r="X63442" t="s">
        <v>43875</v>
      </c>
      <c r="Y63442" t="s">
        <v>43876</v>
      </c>
      <c r="Z63442" s="1">
        <v>41275</v>
      </c>
    </row>
    <row r="63443" spans="11:26" x14ac:dyDescent="0.3">
      <c r="K63443" t="s">
        <v>322519</v>
      </c>
      <c r="L63443" t="s">
        <v>322525</v>
      </c>
      <c r="M63443" t="s">
        <v>52</v>
      </c>
      <c r="O63443" t="s">
        <v>1416</v>
      </c>
      <c r="P63443">
        <v>1007640</v>
      </c>
      <c r="Q63443" t="s">
        <v>322526</v>
      </c>
      <c r="R63443" t="s">
        <v>322527</v>
      </c>
      <c r="S63443" t="s">
        <v>322528</v>
      </c>
      <c r="T63443" t="s">
        <v>124</v>
      </c>
      <c r="U63443" t="s">
        <v>34</v>
      </c>
      <c r="V63443" t="s">
        <v>1090</v>
      </c>
      <c r="W63443">
        <v>4</v>
      </c>
      <c r="X63443" t="s">
        <v>6241</v>
      </c>
      <c r="Y63443" t="s">
        <v>6241</v>
      </c>
    </row>
    <row r="63444" spans="11:26" x14ac:dyDescent="0.3">
      <c r="K63444" t="s">
        <v>322519</v>
      </c>
      <c r="L63444" t="s">
        <v>322529</v>
      </c>
      <c r="M63444" t="s">
        <v>28</v>
      </c>
      <c r="N63444" t="s">
        <v>40</v>
      </c>
      <c r="O63444" s="1">
        <v>41126</v>
      </c>
      <c r="P63444">
        <v>3000000</v>
      </c>
      <c r="Q63444" t="s">
        <v>322530</v>
      </c>
      <c r="R63444" t="s">
        <v>322531</v>
      </c>
      <c r="S63444" t="s">
        <v>322532</v>
      </c>
      <c r="T63444" t="s">
        <v>322533</v>
      </c>
      <c r="U63444" t="s">
        <v>34</v>
      </c>
      <c r="V63444" t="s">
        <v>270</v>
      </c>
      <c r="W63444" t="s">
        <v>271</v>
      </c>
      <c r="X63444" t="s">
        <v>272</v>
      </c>
      <c r="Y63444" t="s">
        <v>18931</v>
      </c>
      <c r="Z63444" s="1">
        <v>39083</v>
      </c>
    </row>
    <row r="63445" spans="11:26" x14ac:dyDescent="0.3">
      <c r="K63445" t="s">
        <v>322519</v>
      </c>
      <c r="L63445" t="s">
        <v>322534</v>
      </c>
      <c r="M63445" t="s">
        <v>28</v>
      </c>
      <c r="O63445" t="s">
        <v>341</v>
      </c>
      <c r="P63445">
        <v>750000</v>
      </c>
      <c r="Q63445" t="s">
        <v>322535</v>
      </c>
      <c r="R63445" t="s">
        <v>322536</v>
      </c>
      <c r="S63445" t="s">
        <v>322537</v>
      </c>
      <c r="T63445" t="s">
        <v>74</v>
      </c>
      <c r="U63445" t="s">
        <v>34</v>
      </c>
      <c r="V63445" t="s">
        <v>46</v>
      </c>
      <c r="W63445" t="s">
        <v>1337</v>
      </c>
      <c r="X63445" t="s">
        <v>1338</v>
      </c>
      <c r="Y63445" t="s">
        <v>1338</v>
      </c>
      <c r="Z63445" s="1">
        <v>40544</v>
      </c>
    </row>
    <row r="63446" spans="11:26" x14ac:dyDescent="0.3">
      <c r="K63446" t="s">
        <v>322538</v>
      </c>
      <c r="L63446" t="s">
        <v>322539</v>
      </c>
      <c r="M63446" t="s">
        <v>3620</v>
      </c>
      <c r="O63446" s="1">
        <v>41889</v>
      </c>
      <c r="Q63446" t="s">
        <v>322540</v>
      </c>
      <c r="R63446" t="s">
        <v>322541</v>
      </c>
      <c r="S63446" t="s">
        <v>322542</v>
      </c>
      <c r="T63446" t="s">
        <v>205</v>
      </c>
      <c r="U63446" t="s">
        <v>34</v>
      </c>
      <c r="V63446" t="s">
        <v>8153</v>
      </c>
      <c r="W63446">
        <v>9</v>
      </c>
      <c r="X63446" t="s">
        <v>11874</v>
      </c>
      <c r="Y63446" t="s">
        <v>11874</v>
      </c>
    </row>
    <row r="63447" spans="11:26" x14ac:dyDescent="0.3">
      <c r="K63447" t="s">
        <v>322543</v>
      </c>
      <c r="L63447" t="s">
        <v>322544</v>
      </c>
      <c r="M63447" t="s">
        <v>28</v>
      </c>
      <c r="N63447" t="s">
        <v>40</v>
      </c>
      <c r="O63447" t="s">
        <v>10489</v>
      </c>
      <c r="P63447">
        <v>5000000</v>
      </c>
      <c r="Q63447" t="s">
        <v>322545</v>
      </c>
      <c r="R63447" t="s">
        <v>322546</v>
      </c>
      <c r="S63447" t="s">
        <v>322547</v>
      </c>
      <c r="T63447" t="s">
        <v>322548</v>
      </c>
      <c r="U63447" t="s">
        <v>34</v>
      </c>
      <c r="V63447" t="s">
        <v>270</v>
      </c>
      <c r="W63447" t="s">
        <v>271</v>
      </c>
      <c r="X63447" t="s">
        <v>272</v>
      </c>
      <c r="Y63447" t="s">
        <v>272</v>
      </c>
      <c r="Z63447" t="s">
        <v>128673</v>
      </c>
    </row>
    <row r="63448" spans="11:26" x14ac:dyDescent="0.3">
      <c r="K63448" t="s">
        <v>322549</v>
      </c>
      <c r="L63448" t="s">
        <v>322550</v>
      </c>
      <c r="M63448" t="s">
        <v>52</v>
      </c>
      <c r="O63448" s="1">
        <v>40881</v>
      </c>
      <c r="P63448">
        <v>350000</v>
      </c>
      <c r="Q63448" t="s">
        <v>322551</v>
      </c>
      <c r="R63448" t="s">
        <v>322552</v>
      </c>
      <c r="S63448" t="s">
        <v>322553</v>
      </c>
      <c r="T63448" t="s">
        <v>1208</v>
      </c>
      <c r="U63448" t="s">
        <v>345</v>
      </c>
      <c r="V63448" t="s">
        <v>46</v>
      </c>
      <c r="W63448" t="s">
        <v>142</v>
      </c>
      <c r="X63448" t="s">
        <v>985</v>
      </c>
      <c r="Y63448" t="s">
        <v>38083</v>
      </c>
      <c r="Z63448" s="1">
        <v>40544</v>
      </c>
    </row>
    <row r="63449" spans="11:26" x14ac:dyDescent="0.3">
      <c r="K63449" t="s">
        <v>322554</v>
      </c>
      <c r="L63449" t="s">
        <v>322555</v>
      </c>
      <c r="M63449" t="s">
        <v>52</v>
      </c>
      <c r="O63449" t="s">
        <v>37898</v>
      </c>
      <c r="Q63449" t="s">
        <v>322556</v>
      </c>
      <c r="R63449" t="s">
        <v>322557</v>
      </c>
      <c r="S63449" t="s">
        <v>322558</v>
      </c>
      <c r="T63449" t="s">
        <v>322559</v>
      </c>
      <c r="U63449" t="s">
        <v>34</v>
      </c>
      <c r="V63449" t="s">
        <v>46</v>
      </c>
      <c r="W63449" t="s">
        <v>106</v>
      </c>
      <c r="X63449" t="s">
        <v>107</v>
      </c>
      <c r="Y63449" t="s">
        <v>116</v>
      </c>
      <c r="Z63449" s="1">
        <v>39094</v>
      </c>
    </row>
    <row r="63450" spans="11:26" x14ac:dyDescent="0.3">
      <c r="K63450" t="s">
        <v>322554</v>
      </c>
      <c r="L63450" t="s">
        <v>322560</v>
      </c>
      <c r="M63450" t="s">
        <v>52</v>
      </c>
      <c r="O63450" t="s">
        <v>2354</v>
      </c>
      <c r="Q63450" t="s">
        <v>322561</v>
      </c>
      <c r="R63450" t="s">
        <v>322562</v>
      </c>
      <c r="S63450" t="s">
        <v>322563</v>
      </c>
      <c r="T63450" t="s">
        <v>60990</v>
      </c>
      <c r="U63450" t="s">
        <v>34</v>
      </c>
      <c r="Z63450" t="s">
        <v>30323</v>
      </c>
    </row>
    <row r="63451" spans="11:26" x14ac:dyDescent="0.3">
      <c r="K63451" t="s">
        <v>322564</v>
      </c>
      <c r="L63451" t="s">
        <v>322565</v>
      </c>
      <c r="M63451" t="s">
        <v>28</v>
      </c>
      <c r="N63451" t="s">
        <v>29</v>
      </c>
      <c r="O63451" s="1">
        <v>39083</v>
      </c>
      <c r="P63451">
        <v>15000000</v>
      </c>
      <c r="Q63451" t="s">
        <v>322566</v>
      </c>
      <c r="R63451" t="s">
        <v>322567</v>
      </c>
      <c r="S63451" t="s">
        <v>322568</v>
      </c>
      <c r="T63451" t="s">
        <v>322569</v>
      </c>
      <c r="U63451" t="s">
        <v>34</v>
      </c>
      <c r="Z63451" s="1">
        <v>41651</v>
      </c>
    </row>
    <row r="63452" spans="11:26" x14ac:dyDescent="0.3">
      <c r="K63452" t="s">
        <v>322564</v>
      </c>
      <c r="L63452" t="s">
        <v>322570</v>
      </c>
      <c r="M63452" t="s">
        <v>28</v>
      </c>
      <c r="N63452" t="s">
        <v>1189</v>
      </c>
      <c r="O63452" t="s">
        <v>4307</v>
      </c>
      <c r="P63452">
        <v>16343647</v>
      </c>
      <c r="Q63452" t="s">
        <v>322571</v>
      </c>
      <c r="R63452" t="s">
        <v>322572</v>
      </c>
      <c r="S63452" t="s">
        <v>322573</v>
      </c>
      <c r="T63452" t="s">
        <v>261677</v>
      </c>
      <c r="U63452" t="s">
        <v>34</v>
      </c>
      <c r="V63452" t="s">
        <v>206</v>
      </c>
      <c r="W63452" t="s">
        <v>207</v>
      </c>
      <c r="X63452" t="s">
        <v>208</v>
      </c>
      <c r="Y63452" t="s">
        <v>208</v>
      </c>
      <c r="Z63452" s="1">
        <v>42097</v>
      </c>
    </row>
    <row r="63453" spans="11:26" x14ac:dyDescent="0.3">
      <c r="K63453" t="s">
        <v>322564</v>
      </c>
      <c r="L63453" t="s">
        <v>322574</v>
      </c>
      <c r="M63453" t="s">
        <v>256</v>
      </c>
      <c r="O63453" t="s">
        <v>4071</v>
      </c>
      <c r="P63453">
        <v>5000000</v>
      </c>
      <c r="Q63453" t="s">
        <v>322575</v>
      </c>
      <c r="R63453" t="s">
        <v>322576</v>
      </c>
      <c r="S63453" t="s">
        <v>322577</v>
      </c>
      <c r="T63453" t="s">
        <v>174849</v>
      </c>
      <c r="U63453" t="s">
        <v>345</v>
      </c>
      <c r="Z63453" s="1">
        <v>41553</v>
      </c>
    </row>
    <row r="63454" spans="11:26" x14ac:dyDescent="0.3">
      <c r="K63454" t="s">
        <v>322564</v>
      </c>
      <c r="L63454" t="s">
        <v>322578</v>
      </c>
      <c r="M63454" t="s">
        <v>28</v>
      </c>
      <c r="N63454" t="s">
        <v>493</v>
      </c>
      <c r="O63454" s="1">
        <v>40213</v>
      </c>
      <c r="P63454">
        <v>21000000</v>
      </c>
      <c r="Q63454" t="s">
        <v>322579</v>
      </c>
      <c r="R63454" t="s">
        <v>322580</v>
      </c>
      <c r="S63454" t="s">
        <v>322581</v>
      </c>
      <c r="T63454" t="s">
        <v>11469</v>
      </c>
      <c r="U63454" t="s">
        <v>34</v>
      </c>
      <c r="V63454" t="s">
        <v>206</v>
      </c>
      <c r="W63454" t="s">
        <v>207</v>
      </c>
      <c r="X63454" t="s">
        <v>208</v>
      </c>
      <c r="Y63454" t="s">
        <v>208</v>
      </c>
    </row>
    <row r="63455" spans="11:26" x14ac:dyDescent="0.3">
      <c r="K63455" t="s">
        <v>322564</v>
      </c>
      <c r="L63455" t="s">
        <v>322582</v>
      </c>
      <c r="M63455" t="s">
        <v>28</v>
      </c>
      <c r="O63455" t="s">
        <v>6260</v>
      </c>
      <c r="P63455">
        <v>23956365</v>
      </c>
      <c r="Q63455" t="s">
        <v>322583</v>
      </c>
      <c r="R63455" t="s">
        <v>322584</v>
      </c>
      <c r="S63455" t="s">
        <v>322585</v>
      </c>
      <c r="T63455" t="s">
        <v>322586</v>
      </c>
      <c r="U63455" t="s">
        <v>34</v>
      </c>
      <c r="V63455" t="s">
        <v>1174</v>
      </c>
      <c r="W63455">
        <v>5</v>
      </c>
      <c r="X63455" t="s">
        <v>1175</v>
      </c>
      <c r="Y63455" t="s">
        <v>18780</v>
      </c>
      <c r="Z63455" t="s">
        <v>113031</v>
      </c>
    </row>
    <row r="63456" spans="11:26" x14ac:dyDescent="0.3">
      <c r="K63456" t="s">
        <v>322564</v>
      </c>
      <c r="L63456" t="s">
        <v>322587</v>
      </c>
      <c r="M63456" t="s">
        <v>28</v>
      </c>
      <c r="N63456" t="s">
        <v>29</v>
      </c>
      <c r="O63456" s="1">
        <v>39393</v>
      </c>
      <c r="P63456">
        <v>15000000</v>
      </c>
      <c r="Q63456" t="s">
        <v>322588</v>
      </c>
      <c r="R63456" t="s">
        <v>322589</v>
      </c>
      <c r="S63456" t="s">
        <v>322590</v>
      </c>
      <c r="T63456" t="s">
        <v>322591</v>
      </c>
      <c r="U63456" t="s">
        <v>34</v>
      </c>
      <c r="V63456" t="s">
        <v>46</v>
      </c>
      <c r="W63456" t="s">
        <v>106</v>
      </c>
      <c r="X63456" t="s">
        <v>151</v>
      </c>
      <c r="Y63456" t="s">
        <v>13371</v>
      </c>
    </row>
    <row r="63457" spans="11:26" x14ac:dyDescent="0.3">
      <c r="K63457" t="s">
        <v>322564</v>
      </c>
      <c r="L63457" t="s">
        <v>322592</v>
      </c>
      <c r="M63457" t="s">
        <v>256</v>
      </c>
      <c r="O63457" t="s">
        <v>34307</v>
      </c>
      <c r="P63457">
        <v>5000000</v>
      </c>
      <c r="Q63457" t="s">
        <v>322593</v>
      </c>
      <c r="R63457" t="s">
        <v>322594</v>
      </c>
      <c r="S63457" t="s">
        <v>322595</v>
      </c>
      <c r="T63457" t="s">
        <v>322596</v>
      </c>
      <c r="U63457" t="s">
        <v>34</v>
      </c>
      <c r="V63457" t="s">
        <v>46</v>
      </c>
      <c r="W63457" t="s">
        <v>167</v>
      </c>
      <c r="X63457" t="s">
        <v>168</v>
      </c>
      <c r="Y63457" t="s">
        <v>169</v>
      </c>
      <c r="Z63457" s="1">
        <v>40917</v>
      </c>
    </row>
    <row r="63458" spans="11:26" x14ac:dyDescent="0.3">
      <c r="K63458" t="s">
        <v>322564</v>
      </c>
      <c r="L63458" t="s">
        <v>322597</v>
      </c>
      <c r="M63458" t="s">
        <v>28</v>
      </c>
      <c r="O63458" t="s">
        <v>5127</v>
      </c>
      <c r="P63458">
        <v>3000000</v>
      </c>
      <c r="Q63458" t="s">
        <v>322598</v>
      </c>
      <c r="R63458" t="s">
        <v>322599</v>
      </c>
      <c r="S63458" t="s">
        <v>322600</v>
      </c>
      <c r="T63458" t="s">
        <v>322601</v>
      </c>
      <c r="U63458" t="s">
        <v>34</v>
      </c>
      <c r="V63458" t="s">
        <v>598</v>
      </c>
      <c r="W63458">
        <v>28</v>
      </c>
      <c r="X63458" t="s">
        <v>9333</v>
      </c>
      <c r="Y63458" t="s">
        <v>9334</v>
      </c>
      <c r="Z63458" s="1">
        <v>41650</v>
      </c>
    </row>
    <row r="63459" spans="11:26" x14ac:dyDescent="0.3">
      <c r="K63459" t="s">
        <v>322602</v>
      </c>
      <c r="L63459" t="s">
        <v>322603</v>
      </c>
      <c r="M63459" t="s">
        <v>52</v>
      </c>
      <c r="O63459" s="1">
        <v>41642</v>
      </c>
      <c r="P63459">
        <v>5000</v>
      </c>
      <c r="Q63459" t="s">
        <v>322604</v>
      </c>
      <c r="R63459" t="s">
        <v>322605</v>
      </c>
      <c r="S63459" t="s">
        <v>322606</v>
      </c>
      <c r="T63459" t="s">
        <v>322607</v>
      </c>
      <c r="U63459" t="s">
        <v>34</v>
      </c>
      <c r="V63459" t="s">
        <v>96</v>
      </c>
      <c r="W63459" t="s">
        <v>5722</v>
      </c>
      <c r="X63459" t="s">
        <v>5723</v>
      </c>
      <c r="Y63459" t="s">
        <v>5724</v>
      </c>
      <c r="Z63459" t="s">
        <v>116897</v>
      </c>
    </row>
    <row r="63460" spans="11:26" x14ac:dyDescent="0.3">
      <c r="K63460" t="s">
        <v>322608</v>
      </c>
      <c r="L63460" t="s">
        <v>322609</v>
      </c>
      <c r="M63460" t="s">
        <v>52</v>
      </c>
      <c r="O63460" s="1">
        <v>40546</v>
      </c>
      <c r="Q63460" t="s">
        <v>322610</v>
      </c>
      <c r="R63460" t="s">
        <v>322611</v>
      </c>
      <c r="S63460" t="s">
        <v>322612</v>
      </c>
      <c r="T63460" t="s">
        <v>4108</v>
      </c>
      <c r="U63460" t="s">
        <v>178</v>
      </c>
      <c r="V63460" t="s">
        <v>206</v>
      </c>
      <c r="W63460" t="s">
        <v>7512</v>
      </c>
      <c r="X63460" t="s">
        <v>5542</v>
      </c>
      <c r="Y63460" t="s">
        <v>322613</v>
      </c>
      <c r="Z63460" s="1">
        <v>11689</v>
      </c>
    </row>
    <row r="63461" spans="11:26" x14ac:dyDescent="0.3">
      <c r="K63461" t="s">
        <v>322614</v>
      </c>
      <c r="L63461" t="s">
        <v>322615</v>
      </c>
      <c r="M63461" t="s">
        <v>28</v>
      </c>
      <c r="N63461" t="s">
        <v>40</v>
      </c>
      <c r="O63461" t="s">
        <v>12154</v>
      </c>
      <c r="P63461">
        <v>9276878</v>
      </c>
      <c r="Q63461" t="s">
        <v>322616</v>
      </c>
      <c r="R63461" t="s">
        <v>322617</v>
      </c>
      <c r="S63461" t="s">
        <v>322618</v>
      </c>
      <c r="T63461" t="s">
        <v>6271</v>
      </c>
      <c r="U63461" t="s">
        <v>178</v>
      </c>
      <c r="V63461" t="s">
        <v>96</v>
      </c>
      <c r="W63461" t="s">
        <v>97</v>
      </c>
      <c r="X63461" t="s">
        <v>98</v>
      </c>
      <c r="Y63461" t="s">
        <v>98</v>
      </c>
      <c r="Z63461" s="1">
        <v>40553</v>
      </c>
    </row>
    <row r="63462" spans="11:26" x14ac:dyDescent="0.3">
      <c r="K63462" t="s">
        <v>322614</v>
      </c>
      <c r="L63462" t="s">
        <v>322619</v>
      </c>
      <c r="M63462" t="s">
        <v>52</v>
      </c>
      <c r="O63462" s="1">
        <v>41337</v>
      </c>
      <c r="P63462">
        <v>2133950</v>
      </c>
      <c r="Q63462" t="s">
        <v>322620</v>
      </c>
      <c r="R63462" t="s">
        <v>322621</v>
      </c>
      <c r="S63462" t="s">
        <v>322622</v>
      </c>
      <c r="T63462" t="s">
        <v>322623</v>
      </c>
      <c r="U63462" t="s">
        <v>34</v>
      </c>
      <c r="V63462" t="s">
        <v>96</v>
      </c>
      <c r="W63462" t="s">
        <v>336</v>
      </c>
      <c r="X63462" t="s">
        <v>337</v>
      </c>
      <c r="Y63462" t="s">
        <v>50339</v>
      </c>
      <c r="Z63462" s="1">
        <v>40549</v>
      </c>
    </row>
    <row r="63463" spans="11:26" x14ac:dyDescent="0.3">
      <c r="K63463" t="s">
        <v>322624</v>
      </c>
      <c r="L63463" t="s">
        <v>322625</v>
      </c>
      <c r="M63463" t="s">
        <v>28</v>
      </c>
      <c r="O63463" s="1">
        <v>41651</v>
      </c>
      <c r="P63463">
        <v>8100000</v>
      </c>
      <c r="Q63463" t="s">
        <v>322626</v>
      </c>
      <c r="R63463" t="s">
        <v>322627</v>
      </c>
      <c r="S63463" t="s">
        <v>322628</v>
      </c>
      <c r="T63463" t="s">
        <v>322629</v>
      </c>
      <c r="U63463" t="s">
        <v>34</v>
      </c>
      <c r="V63463" t="s">
        <v>206</v>
      </c>
      <c r="W63463" t="s">
        <v>7189</v>
      </c>
      <c r="X63463" t="s">
        <v>7190</v>
      </c>
      <c r="Y63463" t="s">
        <v>7190</v>
      </c>
      <c r="Z63463" s="1">
        <v>36071</v>
      </c>
    </row>
    <row r="63464" spans="11:26" x14ac:dyDescent="0.3">
      <c r="K63464" t="s">
        <v>322630</v>
      </c>
      <c r="L63464" t="s">
        <v>322631</v>
      </c>
      <c r="M63464" t="s">
        <v>233</v>
      </c>
      <c r="O63464" t="s">
        <v>28899</v>
      </c>
      <c r="P63464">
        <v>8000000</v>
      </c>
      <c r="Q63464" t="s">
        <v>322632</v>
      </c>
      <c r="R63464" t="s">
        <v>322633</v>
      </c>
      <c r="S63464" t="s">
        <v>322634</v>
      </c>
      <c r="T63464" t="s">
        <v>322635</v>
      </c>
      <c r="U63464" t="s">
        <v>34</v>
      </c>
      <c r="V63464" t="s">
        <v>270</v>
      </c>
      <c r="W63464" t="s">
        <v>271</v>
      </c>
      <c r="X63464" t="s">
        <v>272</v>
      </c>
      <c r="Y63464" t="s">
        <v>272</v>
      </c>
      <c r="Z63464" t="s">
        <v>154919</v>
      </c>
    </row>
    <row r="63465" spans="11:26" x14ac:dyDescent="0.3">
      <c r="K63465" t="s">
        <v>322630</v>
      </c>
      <c r="L63465" t="s">
        <v>322636</v>
      </c>
      <c r="M63465" t="s">
        <v>28</v>
      </c>
      <c r="O63465" t="s">
        <v>4086</v>
      </c>
      <c r="Q63465" t="s">
        <v>322637</v>
      </c>
      <c r="R63465" t="s">
        <v>322638</v>
      </c>
      <c r="S63465" t="s">
        <v>322639</v>
      </c>
      <c r="T63465" t="s">
        <v>322640</v>
      </c>
      <c r="U63465" t="s">
        <v>178</v>
      </c>
      <c r="V63465" t="s">
        <v>270</v>
      </c>
      <c r="W63465" t="s">
        <v>271</v>
      </c>
      <c r="X63465" t="s">
        <v>272</v>
      </c>
      <c r="Y63465" t="s">
        <v>272</v>
      </c>
      <c r="Z63465" s="1">
        <v>40670</v>
      </c>
    </row>
    <row r="63466" spans="11:26" x14ac:dyDescent="0.3">
      <c r="K63466" t="s">
        <v>322641</v>
      </c>
      <c r="L63466" t="s">
        <v>322642</v>
      </c>
      <c r="M63466" t="s">
        <v>91</v>
      </c>
      <c r="O63466" s="1">
        <v>39448</v>
      </c>
      <c r="Q63466" t="s">
        <v>322643</v>
      </c>
      <c r="R63466" t="s">
        <v>322644</v>
      </c>
      <c r="S63466" t="s">
        <v>322645</v>
      </c>
      <c r="T63466" t="s">
        <v>322646</v>
      </c>
      <c r="U63466" t="s">
        <v>34</v>
      </c>
      <c r="V63466" t="s">
        <v>270</v>
      </c>
      <c r="W63466" t="s">
        <v>9179</v>
      </c>
      <c r="X63466" t="s">
        <v>9478</v>
      </c>
      <c r="Y63466" t="s">
        <v>9478</v>
      </c>
      <c r="Z63466" s="1">
        <v>39488</v>
      </c>
    </row>
    <row r="63467" spans="11:26" x14ac:dyDescent="0.3">
      <c r="K63467" t="s">
        <v>322647</v>
      </c>
      <c r="L63467" t="s">
        <v>322648</v>
      </c>
      <c r="M63467" t="s">
        <v>28</v>
      </c>
      <c r="N63467" t="s">
        <v>40</v>
      </c>
      <c r="O63467" s="1">
        <v>40909</v>
      </c>
      <c r="P63467">
        <v>1000000</v>
      </c>
      <c r="Q63467" t="s">
        <v>322649</v>
      </c>
      <c r="R63467" t="s">
        <v>322650</v>
      </c>
      <c r="S63467" t="s">
        <v>322651</v>
      </c>
      <c r="T63467" t="s">
        <v>115</v>
      </c>
      <c r="U63467" t="s">
        <v>34</v>
      </c>
      <c r="V63467" t="s">
        <v>46</v>
      </c>
      <c r="W63467" t="s">
        <v>717</v>
      </c>
      <c r="X63467" t="s">
        <v>882</v>
      </c>
      <c r="Y63467" t="s">
        <v>2432</v>
      </c>
      <c r="Z63467" s="1">
        <v>38718</v>
      </c>
    </row>
    <row r="63468" spans="11:26" x14ac:dyDescent="0.3">
      <c r="K63468" t="s">
        <v>322647</v>
      </c>
      <c r="L63468" t="s">
        <v>322652</v>
      </c>
      <c r="M63468" t="s">
        <v>28</v>
      </c>
      <c r="N63468" t="s">
        <v>29</v>
      </c>
      <c r="O63468" t="s">
        <v>21656</v>
      </c>
      <c r="P63468">
        <v>1000000</v>
      </c>
      <c r="Q63468" t="s">
        <v>322653</v>
      </c>
      <c r="R63468" t="s">
        <v>322654</v>
      </c>
      <c r="S63468" t="s">
        <v>322655</v>
      </c>
      <c r="T63468" t="s">
        <v>322656</v>
      </c>
      <c r="U63468" t="s">
        <v>34</v>
      </c>
      <c r="V63468" t="s">
        <v>924</v>
      </c>
      <c r="W63468">
        <v>56</v>
      </c>
      <c r="X63468" t="s">
        <v>4451</v>
      </c>
      <c r="Y63468" t="s">
        <v>4451</v>
      </c>
      <c r="Z63468" s="1">
        <v>41733</v>
      </c>
    </row>
    <row r="63469" spans="11:26" x14ac:dyDescent="0.3">
      <c r="K63469" t="s">
        <v>322657</v>
      </c>
      <c r="L63469" t="s">
        <v>322658</v>
      </c>
      <c r="M63469" t="s">
        <v>233</v>
      </c>
      <c r="O63469" t="s">
        <v>24890</v>
      </c>
      <c r="P63469">
        <v>125000000</v>
      </c>
      <c r="Q63469" t="s">
        <v>322659</v>
      </c>
      <c r="R63469" t="s">
        <v>322660</v>
      </c>
      <c r="S63469" t="s">
        <v>322661</v>
      </c>
      <c r="T63469" t="s">
        <v>322662</v>
      </c>
      <c r="U63469" t="s">
        <v>34</v>
      </c>
      <c r="V63469" t="s">
        <v>46</v>
      </c>
      <c r="W63469" t="s">
        <v>260</v>
      </c>
      <c r="X63469" t="s">
        <v>402</v>
      </c>
      <c r="Y63469" t="s">
        <v>536</v>
      </c>
      <c r="Z63469" s="1">
        <v>41278</v>
      </c>
    </row>
    <row r="63470" spans="11:26" x14ac:dyDescent="0.3">
      <c r="K63470" t="s">
        <v>322657</v>
      </c>
      <c r="L63470" t="s">
        <v>322663</v>
      </c>
      <c r="M63470" t="s">
        <v>256</v>
      </c>
      <c r="O63470" s="1">
        <v>39825</v>
      </c>
      <c r="P63470">
        <v>5000000</v>
      </c>
      <c r="Q63470" t="s">
        <v>322664</v>
      </c>
      <c r="R63470" t="s">
        <v>322665</v>
      </c>
      <c r="S63470" t="s">
        <v>322666</v>
      </c>
      <c r="T63470" t="s">
        <v>1208</v>
      </c>
      <c r="U63470" t="s">
        <v>34</v>
      </c>
      <c r="V63470" t="s">
        <v>46</v>
      </c>
      <c r="W63470" t="s">
        <v>106</v>
      </c>
      <c r="X63470" t="s">
        <v>107</v>
      </c>
      <c r="Y63470" t="s">
        <v>116</v>
      </c>
    </row>
    <row r="63471" spans="11:26" x14ac:dyDescent="0.3">
      <c r="K63471" t="s">
        <v>322657</v>
      </c>
      <c r="L63471" t="s">
        <v>322667</v>
      </c>
      <c r="M63471" t="s">
        <v>28</v>
      </c>
      <c r="N63471" t="s">
        <v>29</v>
      </c>
      <c r="O63471" s="1">
        <v>39825</v>
      </c>
      <c r="P63471">
        <v>25071696</v>
      </c>
      <c r="Q63471" t="s">
        <v>322668</v>
      </c>
      <c r="R63471" t="s">
        <v>322669</v>
      </c>
      <c r="S63471" t="s">
        <v>322670</v>
      </c>
      <c r="T63471" t="s">
        <v>912</v>
      </c>
      <c r="U63471" t="s">
        <v>178</v>
      </c>
      <c r="V63471" t="s">
        <v>46</v>
      </c>
      <c r="W63471" t="s">
        <v>106</v>
      </c>
      <c r="X63471" t="s">
        <v>107</v>
      </c>
      <c r="Y63471" t="s">
        <v>116</v>
      </c>
      <c r="Z63471" t="s">
        <v>314803</v>
      </c>
    </row>
    <row r="63472" spans="11:26" x14ac:dyDescent="0.3">
      <c r="K63472" t="s">
        <v>322657</v>
      </c>
      <c r="L63472" t="s">
        <v>322671</v>
      </c>
      <c r="M63472" t="s">
        <v>28</v>
      </c>
      <c r="N63472" t="s">
        <v>493</v>
      </c>
      <c r="O63472" s="1">
        <v>40308</v>
      </c>
      <c r="P63472">
        <v>30000000</v>
      </c>
      <c r="Q63472" t="s">
        <v>322672</v>
      </c>
      <c r="R63472" t="s">
        <v>322673</v>
      </c>
      <c r="S63472" t="s">
        <v>322674</v>
      </c>
      <c r="T63472" t="s">
        <v>28425</v>
      </c>
      <c r="U63472" t="s">
        <v>34</v>
      </c>
    </row>
    <row r="63473" spans="11:26" x14ac:dyDescent="0.3">
      <c r="K63473" t="s">
        <v>322657</v>
      </c>
      <c r="L63473" t="s">
        <v>322675</v>
      </c>
      <c r="M63473" t="s">
        <v>28</v>
      </c>
      <c r="N63473" t="s">
        <v>40</v>
      </c>
      <c r="O63473" s="1">
        <v>39484</v>
      </c>
      <c r="P63473">
        <v>39000000</v>
      </c>
      <c r="Q63473" t="s">
        <v>322676</v>
      </c>
      <c r="R63473" t="s">
        <v>322677</v>
      </c>
      <c r="S63473" t="s">
        <v>322678</v>
      </c>
      <c r="T63473" t="s">
        <v>322679</v>
      </c>
      <c r="U63473" t="s">
        <v>34</v>
      </c>
      <c r="V63473" t="s">
        <v>35</v>
      </c>
      <c r="W63473">
        <v>10</v>
      </c>
      <c r="X63473" t="s">
        <v>1130</v>
      </c>
      <c r="Y63473" t="s">
        <v>1131</v>
      </c>
      <c r="Z63473" t="s">
        <v>90302</v>
      </c>
    </row>
    <row r="63474" spans="11:26" x14ac:dyDescent="0.3">
      <c r="K63474" t="s">
        <v>322680</v>
      </c>
      <c r="L63474" t="s">
        <v>322681</v>
      </c>
      <c r="M63474" t="s">
        <v>52</v>
      </c>
      <c r="O63474" s="1">
        <v>41275</v>
      </c>
      <c r="P63474">
        <v>20000</v>
      </c>
      <c r="Q63474" t="s">
        <v>322682</v>
      </c>
      <c r="R63474" t="s">
        <v>322683</v>
      </c>
      <c r="S63474" t="s">
        <v>322684</v>
      </c>
      <c r="T63474" t="s">
        <v>322685</v>
      </c>
      <c r="U63474" t="s">
        <v>34</v>
      </c>
      <c r="V63474" t="s">
        <v>800</v>
      </c>
      <c r="X63474" t="s">
        <v>801</v>
      </c>
      <c r="Y63474" t="s">
        <v>801</v>
      </c>
      <c r="Z63474" s="1">
        <v>38361</v>
      </c>
    </row>
    <row r="63475" spans="11:26" x14ac:dyDescent="0.3">
      <c r="K63475" t="s">
        <v>322686</v>
      </c>
      <c r="L63475" t="s">
        <v>322687</v>
      </c>
      <c r="M63475" t="s">
        <v>3620</v>
      </c>
      <c r="O63475" t="s">
        <v>52711</v>
      </c>
      <c r="P63475">
        <v>130000</v>
      </c>
      <c r="Q63475" t="s">
        <v>322688</v>
      </c>
      <c r="R63475" t="s">
        <v>322689</v>
      </c>
      <c r="S63475" t="s">
        <v>322690</v>
      </c>
      <c r="T63475" t="s">
        <v>124</v>
      </c>
      <c r="U63475" t="s">
        <v>34</v>
      </c>
      <c r="V63475" t="s">
        <v>46</v>
      </c>
      <c r="W63475" t="s">
        <v>5921</v>
      </c>
      <c r="X63475" t="s">
        <v>12850</v>
      </c>
      <c r="Y63475" t="s">
        <v>12850</v>
      </c>
      <c r="Z63475" s="1">
        <v>39814</v>
      </c>
    </row>
    <row r="63476" spans="11:26" x14ac:dyDescent="0.3">
      <c r="K63476" t="s">
        <v>322691</v>
      </c>
      <c r="L63476" t="s">
        <v>322692</v>
      </c>
      <c r="M63476" t="s">
        <v>28</v>
      </c>
      <c r="N63476" t="s">
        <v>40</v>
      </c>
      <c r="O63476" s="1">
        <v>40911</v>
      </c>
      <c r="P63476">
        <v>1597440</v>
      </c>
      <c r="Q63476" t="s">
        <v>322693</v>
      </c>
      <c r="R63476" t="s">
        <v>322694</v>
      </c>
      <c r="S63476" t="s">
        <v>322695</v>
      </c>
      <c r="T63476" t="s">
        <v>322696</v>
      </c>
      <c r="U63476" t="s">
        <v>34</v>
      </c>
      <c r="V63476" t="s">
        <v>1939</v>
      </c>
      <c r="W63476">
        <v>21</v>
      </c>
      <c r="X63476" t="s">
        <v>6754</v>
      </c>
      <c r="Y63476" t="s">
        <v>6755</v>
      </c>
      <c r="Z63476" s="1">
        <v>40548</v>
      </c>
    </row>
    <row r="63477" spans="11:26" x14ac:dyDescent="0.3">
      <c r="K63477" t="s">
        <v>322697</v>
      </c>
      <c r="L63477" t="s">
        <v>322698</v>
      </c>
      <c r="M63477" t="s">
        <v>28</v>
      </c>
      <c r="N63477" t="s">
        <v>40</v>
      </c>
      <c r="O63477" t="s">
        <v>17842</v>
      </c>
      <c r="P63477">
        <v>1833883</v>
      </c>
      <c r="Q63477" t="s">
        <v>322699</v>
      </c>
      <c r="R63477" t="s">
        <v>322700</v>
      </c>
      <c r="S63477" t="s">
        <v>322701</v>
      </c>
      <c r="T63477" t="s">
        <v>64</v>
      </c>
      <c r="U63477" t="s">
        <v>34</v>
      </c>
      <c r="V63477" t="s">
        <v>46</v>
      </c>
      <c r="W63477" t="s">
        <v>881</v>
      </c>
      <c r="X63477" t="s">
        <v>882</v>
      </c>
      <c r="Y63477" t="s">
        <v>883</v>
      </c>
      <c r="Z63477" s="1">
        <v>40181</v>
      </c>
    </row>
    <row r="63478" spans="11:26" x14ac:dyDescent="0.3">
      <c r="K63478" t="s">
        <v>322697</v>
      </c>
      <c r="L63478" t="s">
        <v>322702</v>
      </c>
      <c r="M63478" t="s">
        <v>256</v>
      </c>
      <c r="O63478" s="1">
        <v>41457</v>
      </c>
      <c r="P63478">
        <v>106986</v>
      </c>
      <c r="Q63478" t="s">
        <v>322703</v>
      </c>
      <c r="R63478" t="s">
        <v>322704</v>
      </c>
      <c r="S63478" t="s">
        <v>322705</v>
      </c>
      <c r="T63478" t="s">
        <v>322706</v>
      </c>
      <c r="U63478" t="s">
        <v>34</v>
      </c>
      <c r="V63478" t="s">
        <v>46</v>
      </c>
      <c r="W63478" t="s">
        <v>2384</v>
      </c>
      <c r="X63478" t="s">
        <v>2385</v>
      </c>
      <c r="Y63478" t="s">
        <v>2385</v>
      </c>
      <c r="Z63478" t="s">
        <v>30323</v>
      </c>
    </row>
    <row r="63479" spans="11:26" x14ac:dyDescent="0.3">
      <c r="K63479" t="s">
        <v>322697</v>
      </c>
      <c r="L63479" t="s">
        <v>322707</v>
      </c>
      <c r="M63479" t="s">
        <v>52</v>
      </c>
      <c r="O63479" s="1">
        <v>41281</v>
      </c>
      <c r="P63479">
        <v>10200</v>
      </c>
      <c r="Q63479" t="s">
        <v>322708</v>
      </c>
      <c r="R63479" t="s">
        <v>322709</v>
      </c>
      <c r="S63479" t="s">
        <v>322710</v>
      </c>
      <c r="T63479" t="s">
        <v>519</v>
      </c>
      <c r="U63479" t="s">
        <v>34</v>
      </c>
      <c r="V63479" t="s">
        <v>46</v>
      </c>
      <c r="W63479" t="s">
        <v>260</v>
      </c>
      <c r="X63479" t="s">
        <v>402</v>
      </c>
      <c r="Y63479" t="s">
        <v>24045</v>
      </c>
      <c r="Z63479" s="1">
        <v>41275</v>
      </c>
    </row>
    <row r="63480" spans="11:26" x14ac:dyDescent="0.3">
      <c r="K63480" t="s">
        <v>322697</v>
      </c>
      <c r="L63480" t="s">
        <v>322711</v>
      </c>
      <c r="M63480" t="s">
        <v>324</v>
      </c>
      <c r="O63480" s="1">
        <v>41280</v>
      </c>
      <c r="P63480">
        <v>46263</v>
      </c>
      <c r="Q63480" t="s">
        <v>322712</v>
      </c>
      <c r="R63480" t="s">
        <v>322713</v>
      </c>
      <c r="S63480" t="s">
        <v>322714</v>
      </c>
      <c r="T63480" t="s">
        <v>322715</v>
      </c>
      <c r="U63480" t="s">
        <v>34</v>
      </c>
      <c r="V63480" t="s">
        <v>46</v>
      </c>
      <c r="W63480" t="s">
        <v>260</v>
      </c>
      <c r="X63480" t="s">
        <v>402</v>
      </c>
      <c r="Y63480" t="s">
        <v>536</v>
      </c>
      <c r="Z63480" s="1">
        <v>40555</v>
      </c>
    </row>
    <row r="63481" spans="11:26" x14ac:dyDescent="0.3">
      <c r="K63481" t="s">
        <v>322697</v>
      </c>
      <c r="L63481" t="s">
        <v>322716</v>
      </c>
      <c r="M63481" t="s">
        <v>52</v>
      </c>
      <c r="O63481" t="s">
        <v>632</v>
      </c>
      <c r="P63481">
        <v>34600</v>
      </c>
      <c r="Q63481" t="s">
        <v>322717</v>
      </c>
      <c r="R63481" t="s">
        <v>322718</v>
      </c>
      <c r="S63481" t="s">
        <v>322719</v>
      </c>
      <c r="T63481" t="s">
        <v>322720</v>
      </c>
      <c r="U63481" t="s">
        <v>34</v>
      </c>
      <c r="V63481" t="s">
        <v>46</v>
      </c>
      <c r="W63481" t="s">
        <v>167</v>
      </c>
      <c r="X63481" t="s">
        <v>168</v>
      </c>
      <c r="Y63481" t="s">
        <v>169</v>
      </c>
    </row>
    <row r="63482" spans="11:26" x14ac:dyDescent="0.3">
      <c r="K63482" t="s">
        <v>322721</v>
      </c>
      <c r="L63482" t="s">
        <v>322722</v>
      </c>
      <c r="M63482" t="s">
        <v>28</v>
      </c>
      <c r="O63482" s="1">
        <v>39302</v>
      </c>
      <c r="Q63482" t="s">
        <v>322723</v>
      </c>
      <c r="R63482" t="s">
        <v>322724</v>
      </c>
      <c r="S63482" t="s">
        <v>322725</v>
      </c>
      <c r="T63482" t="s">
        <v>150</v>
      </c>
      <c r="U63482" t="s">
        <v>34</v>
      </c>
      <c r="V63482" t="s">
        <v>125</v>
      </c>
      <c r="W63482">
        <v>12</v>
      </c>
      <c r="X63482" t="s">
        <v>126</v>
      </c>
      <c r="Y63482" t="s">
        <v>126</v>
      </c>
    </row>
    <row r="63483" spans="11:26" x14ac:dyDescent="0.3">
      <c r="K63483" t="s">
        <v>322726</v>
      </c>
      <c r="L63483" t="s">
        <v>322727</v>
      </c>
      <c r="M63483" t="s">
        <v>28</v>
      </c>
      <c r="N63483" t="s">
        <v>29</v>
      </c>
      <c r="O63483" s="1">
        <v>40513</v>
      </c>
      <c r="P63483">
        <v>12500000</v>
      </c>
      <c r="Q63483" t="s">
        <v>322728</v>
      </c>
      <c r="R63483" t="s">
        <v>322729</v>
      </c>
      <c r="S63483" t="s">
        <v>322730</v>
      </c>
      <c r="T63483" t="s">
        <v>322731</v>
      </c>
      <c r="U63483" t="s">
        <v>178</v>
      </c>
      <c r="V63483" t="s">
        <v>46</v>
      </c>
      <c r="W63483" t="s">
        <v>167</v>
      </c>
      <c r="X63483" t="s">
        <v>168</v>
      </c>
      <c r="Y63483" t="s">
        <v>169</v>
      </c>
      <c r="Z63483" t="s">
        <v>18033</v>
      </c>
    </row>
    <row r="63484" spans="11:26" x14ac:dyDescent="0.3">
      <c r="K63484" t="s">
        <v>322726</v>
      </c>
      <c r="L63484" t="s">
        <v>322732</v>
      </c>
      <c r="M63484" t="s">
        <v>28</v>
      </c>
      <c r="N63484" t="s">
        <v>40</v>
      </c>
      <c r="O63484" s="1">
        <v>39732</v>
      </c>
      <c r="P63484">
        <v>12000000</v>
      </c>
      <c r="Q63484" t="s">
        <v>322733</v>
      </c>
      <c r="R63484" t="s">
        <v>322734</v>
      </c>
      <c r="S63484" t="s">
        <v>322735</v>
      </c>
      <c r="U63484" t="s">
        <v>345</v>
      </c>
    </row>
    <row r="63485" spans="11:26" x14ac:dyDescent="0.3">
      <c r="K63485" t="s">
        <v>322736</v>
      </c>
      <c r="L63485" t="s">
        <v>322737</v>
      </c>
      <c r="M63485" t="s">
        <v>28</v>
      </c>
      <c r="N63485" t="s">
        <v>493</v>
      </c>
      <c r="O63485" s="1">
        <v>39825</v>
      </c>
      <c r="P63485">
        <v>4700000</v>
      </c>
      <c r="Q63485" t="s">
        <v>322738</v>
      </c>
      <c r="R63485" t="s">
        <v>322739</v>
      </c>
      <c r="S63485" t="s">
        <v>322740</v>
      </c>
      <c r="T63485" t="s">
        <v>74</v>
      </c>
      <c r="U63485" t="s">
        <v>34</v>
      </c>
      <c r="V63485" t="s">
        <v>65</v>
      </c>
      <c r="W63485">
        <v>2</v>
      </c>
      <c r="X63485" t="s">
        <v>513</v>
      </c>
      <c r="Y63485" t="s">
        <v>513</v>
      </c>
    </row>
    <row r="63486" spans="11:26" x14ac:dyDescent="0.3">
      <c r="K63486" t="s">
        <v>322736</v>
      </c>
      <c r="L63486" t="s">
        <v>322741</v>
      </c>
      <c r="M63486" t="s">
        <v>28</v>
      </c>
      <c r="O63486" t="s">
        <v>42643</v>
      </c>
      <c r="P63486">
        <v>250000</v>
      </c>
      <c r="Q63486" t="s">
        <v>322742</v>
      </c>
      <c r="R63486" t="s">
        <v>322743</v>
      </c>
      <c r="S63486" t="s">
        <v>322744</v>
      </c>
      <c r="U63486" t="s">
        <v>34</v>
      </c>
      <c r="V63486" t="s">
        <v>669</v>
      </c>
      <c r="W63486">
        <v>40</v>
      </c>
      <c r="X63486" t="s">
        <v>1673</v>
      </c>
      <c r="Y63486" t="s">
        <v>1673</v>
      </c>
      <c r="Z63486" s="1">
        <v>37987</v>
      </c>
    </row>
    <row r="63487" spans="11:26" x14ac:dyDescent="0.3">
      <c r="K63487" t="s">
        <v>322736</v>
      </c>
      <c r="L63487" t="s">
        <v>322745</v>
      </c>
      <c r="M63487" t="s">
        <v>28</v>
      </c>
      <c r="N63487" t="s">
        <v>29</v>
      </c>
      <c r="O63487" t="s">
        <v>44217</v>
      </c>
      <c r="P63487">
        <v>1900000</v>
      </c>
      <c r="Q63487" t="s">
        <v>322746</v>
      </c>
      <c r="R63487" t="s">
        <v>322747</v>
      </c>
      <c r="S63487" t="s">
        <v>322748</v>
      </c>
      <c r="T63487" t="s">
        <v>115</v>
      </c>
      <c r="U63487" t="s">
        <v>34</v>
      </c>
    </row>
    <row r="63488" spans="11:26" x14ac:dyDescent="0.3">
      <c r="K63488" t="s">
        <v>322736</v>
      </c>
      <c r="L63488" t="s">
        <v>322749</v>
      </c>
      <c r="M63488" t="s">
        <v>28</v>
      </c>
      <c r="O63488" t="s">
        <v>10636</v>
      </c>
      <c r="P63488">
        <v>1399590</v>
      </c>
      <c r="Q63488" t="s">
        <v>322750</v>
      </c>
      <c r="R63488" t="s">
        <v>322751</v>
      </c>
      <c r="S63488" t="s">
        <v>322752</v>
      </c>
      <c r="U63488" t="s">
        <v>34</v>
      </c>
      <c r="Z63488" s="1">
        <v>41856</v>
      </c>
    </row>
    <row r="63489" spans="11:26" x14ac:dyDescent="0.3">
      <c r="K63489" t="s">
        <v>322736</v>
      </c>
      <c r="L63489" t="s">
        <v>322753</v>
      </c>
      <c r="M63489" t="s">
        <v>28</v>
      </c>
      <c r="O63489" s="1">
        <v>41093</v>
      </c>
      <c r="P63489">
        <v>1500000</v>
      </c>
      <c r="Q63489" t="s">
        <v>322754</v>
      </c>
      <c r="R63489" t="s">
        <v>322755</v>
      </c>
      <c r="S63489" t="s">
        <v>322756</v>
      </c>
      <c r="T63489" t="s">
        <v>322757</v>
      </c>
      <c r="U63489" t="s">
        <v>34</v>
      </c>
      <c r="V63489" t="s">
        <v>65</v>
      </c>
      <c r="W63489">
        <v>2</v>
      </c>
      <c r="X63489" t="s">
        <v>513</v>
      </c>
      <c r="Y63489" t="s">
        <v>513</v>
      </c>
    </row>
    <row r="63490" spans="11:26" x14ac:dyDescent="0.3">
      <c r="K63490" t="s">
        <v>322758</v>
      </c>
      <c r="L63490" t="s">
        <v>322759</v>
      </c>
      <c r="M63490" t="s">
        <v>52</v>
      </c>
      <c r="O63490" t="s">
        <v>166184</v>
      </c>
      <c r="Q63490" t="s">
        <v>322760</v>
      </c>
      <c r="R63490" t="s">
        <v>322761</v>
      </c>
      <c r="S63490" t="s">
        <v>322762</v>
      </c>
      <c r="T63490" t="s">
        <v>5932</v>
      </c>
      <c r="U63490" t="s">
        <v>34</v>
      </c>
      <c r="V63490" t="s">
        <v>65</v>
      </c>
      <c r="W63490">
        <v>25</v>
      </c>
      <c r="X63490" t="s">
        <v>2593</v>
      </c>
      <c r="Y63490" t="s">
        <v>322763</v>
      </c>
      <c r="Z63490" s="1">
        <v>41640</v>
      </c>
    </row>
    <row r="63491" spans="11:26" x14ac:dyDescent="0.3">
      <c r="K63491" t="s">
        <v>322764</v>
      </c>
      <c r="L63491" t="s">
        <v>322765</v>
      </c>
      <c r="M63491" t="s">
        <v>28</v>
      </c>
      <c r="O63491" t="s">
        <v>2324</v>
      </c>
      <c r="P63491">
        <v>26714063</v>
      </c>
      <c r="Q63491" t="s">
        <v>322766</v>
      </c>
      <c r="R63491" t="s">
        <v>322767</v>
      </c>
      <c r="S63491" t="s">
        <v>322768</v>
      </c>
      <c r="T63491" t="s">
        <v>1329</v>
      </c>
      <c r="U63491" t="s">
        <v>34</v>
      </c>
      <c r="V63491" t="s">
        <v>46</v>
      </c>
      <c r="W63491" t="s">
        <v>228</v>
      </c>
      <c r="X63491" t="s">
        <v>229</v>
      </c>
      <c r="Y63491" t="s">
        <v>732</v>
      </c>
      <c r="Z63491" t="s">
        <v>131424</v>
      </c>
    </row>
    <row r="63492" spans="11:26" x14ac:dyDescent="0.3">
      <c r="K63492" t="s">
        <v>322769</v>
      </c>
      <c r="L63492" t="s">
        <v>322770</v>
      </c>
      <c r="M63492" t="s">
        <v>28</v>
      </c>
      <c r="O63492" s="1">
        <v>41315</v>
      </c>
      <c r="P63492">
        <v>3500000</v>
      </c>
      <c r="Q63492" t="s">
        <v>322771</v>
      </c>
      <c r="R63492" t="s">
        <v>322772</v>
      </c>
      <c r="S63492" t="s">
        <v>322773</v>
      </c>
      <c r="T63492" t="s">
        <v>322774</v>
      </c>
      <c r="U63492" t="s">
        <v>34</v>
      </c>
      <c r="V63492" t="s">
        <v>206</v>
      </c>
      <c r="W63492" t="s">
        <v>207</v>
      </c>
      <c r="X63492" t="s">
        <v>208</v>
      </c>
      <c r="Y63492" t="s">
        <v>208</v>
      </c>
      <c r="Z63492" s="1">
        <v>39448</v>
      </c>
    </row>
    <row r="63493" spans="11:26" x14ac:dyDescent="0.3">
      <c r="K63493" t="s">
        <v>322769</v>
      </c>
      <c r="L63493" t="s">
        <v>322775</v>
      </c>
      <c r="M63493" t="s">
        <v>28</v>
      </c>
      <c r="O63493" t="s">
        <v>34156</v>
      </c>
      <c r="P63493">
        <v>1535000</v>
      </c>
      <c r="Q63493" t="s">
        <v>322776</v>
      </c>
      <c r="R63493" t="s">
        <v>322777</v>
      </c>
      <c r="S63493" t="s">
        <v>322778</v>
      </c>
      <c r="T63493" t="s">
        <v>19876</v>
      </c>
      <c r="U63493" t="s">
        <v>34</v>
      </c>
      <c r="V63493" t="s">
        <v>46</v>
      </c>
      <c r="W63493" t="s">
        <v>311</v>
      </c>
      <c r="X63493" t="s">
        <v>312</v>
      </c>
      <c r="Y63493" t="s">
        <v>312</v>
      </c>
    </row>
    <row r="63494" spans="11:26" x14ac:dyDescent="0.3">
      <c r="K63494" t="s">
        <v>322769</v>
      </c>
      <c r="L63494" t="s">
        <v>322779</v>
      </c>
      <c r="M63494" t="s">
        <v>28</v>
      </c>
      <c r="N63494" t="s">
        <v>40</v>
      </c>
      <c r="O63494" s="1">
        <v>41093</v>
      </c>
      <c r="P63494">
        <v>9900000</v>
      </c>
      <c r="Q63494" t="s">
        <v>322780</v>
      </c>
      <c r="R63494" t="s">
        <v>322781</v>
      </c>
      <c r="S63494" t="s">
        <v>322782</v>
      </c>
      <c r="T63494" t="s">
        <v>912</v>
      </c>
      <c r="U63494" t="s">
        <v>34</v>
      </c>
      <c r="V63494" t="s">
        <v>65</v>
      </c>
      <c r="Z63494" t="s">
        <v>27465</v>
      </c>
    </row>
    <row r="63495" spans="11:26" x14ac:dyDescent="0.3">
      <c r="K63495" t="s">
        <v>322769</v>
      </c>
      <c r="L63495" t="s">
        <v>322783</v>
      </c>
      <c r="M63495" t="s">
        <v>28</v>
      </c>
      <c r="N63495" t="s">
        <v>40</v>
      </c>
      <c r="O63495" s="1">
        <v>40791</v>
      </c>
      <c r="P63495">
        <v>7000000</v>
      </c>
      <c r="Q63495" t="s">
        <v>322784</v>
      </c>
      <c r="R63495" t="s">
        <v>322785</v>
      </c>
      <c r="S63495" t="s">
        <v>322786</v>
      </c>
      <c r="T63495" t="s">
        <v>150</v>
      </c>
      <c r="U63495" t="s">
        <v>178</v>
      </c>
      <c r="V63495" t="s">
        <v>46</v>
      </c>
      <c r="W63495" t="s">
        <v>106</v>
      </c>
      <c r="X63495" t="s">
        <v>107</v>
      </c>
      <c r="Y63495" t="s">
        <v>116</v>
      </c>
    </row>
    <row r="63496" spans="11:26" x14ac:dyDescent="0.3">
      <c r="K63496" t="s">
        <v>322787</v>
      </c>
      <c r="L63496" t="s">
        <v>322788</v>
      </c>
      <c r="M63496" t="s">
        <v>28</v>
      </c>
      <c r="O63496" s="1">
        <v>39206</v>
      </c>
      <c r="P63496">
        <v>8500000</v>
      </c>
      <c r="Q63496" t="s">
        <v>322789</v>
      </c>
      <c r="R63496" t="s">
        <v>322790</v>
      </c>
      <c r="S63496" t="s">
        <v>322791</v>
      </c>
      <c r="T63496" t="s">
        <v>115</v>
      </c>
      <c r="U63496" t="s">
        <v>34</v>
      </c>
      <c r="V63496" t="s">
        <v>65</v>
      </c>
      <c r="W63496">
        <v>23</v>
      </c>
      <c r="X63496" t="s">
        <v>2593</v>
      </c>
      <c r="Y63496" t="s">
        <v>322792</v>
      </c>
    </row>
    <row r="63497" spans="11:26" x14ac:dyDescent="0.3">
      <c r="K63497" t="s">
        <v>322787</v>
      </c>
      <c r="L63497" t="s">
        <v>322793</v>
      </c>
      <c r="M63497" t="s">
        <v>28</v>
      </c>
      <c r="O63497" t="s">
        <v>21841</v>
      </c>
      <c r="P63497">
        <v>18810000</v>
      </c>
      <c r="Q63497" t="s">
        <v>322794</v>
      </c>
      <c r="R63497" t="s">
        <v>322795</v>
      </c>
      <c r="S63497" t="s">
        <v>322796</v>
      </c>
      <c r="T63497" t="s">
        <v>115</v>
      </c>
      <c r="U63497" t="s">
        <v>34</v>
      </c>
    </row>
    <row r="63498" spans="11:26" x14ac:dyDescent="0.3">
      <c r="K63498" t="s">
        <v>322787</v>
      </c>
      <c r="L63498" t="s">
        <v>322797</v>
      </c>
      <c r="M63498" t="s">
        <v>28</v>
      </c>
      <c r="N63498" t="s">
        <v>29</v>
      </c>
      <c r="O63498" t="s">
        <v>19521</v>
      </c>
      <c r="Q63498" t="s">
        <v>322798</v>
      </c>
      <c r="R63498" t="s">
        <v>322799</v>
      </c>
      <c r="S63498" t="s">
        <v>322800</v>
      </c>
      <c r="T63498" t="s">
        <v>3609</v>
      </c>
      <c r="U63498" t="s">
        <v>34</v>
      </c>
      <c r="V63498" t="s">
        <v>65</v>
      </c>
    </row>
    <row r="63499" spans="11:26" x14ac:dyDescent="0.3">
      <c r="K63499" t="s">
        <v>322787</v>
      </c>
      <c r="L63499" t="s">
        <v>322801</v>
      </c>
      <c r="M63499" t="s">
        <v>28</v>
      </c>
      <c r="N63499" t="s">
        <v>493</v>
      </c>
      <c r="O63499" t="s">
        <v>72856</v>
      </c>
      <c r="P63499">
        <v>17000000</v>
      </c>
      <c r="Q63499" t="s">
        <v>322802</v>
      </c>
      <c r="R63499" t="s">
        <v>322803</v>
      </c>
      <c r="S63499" t="s">
        <v>322804</v>
      </c>
      <c r="T63499" t="s">
        <v>1717</v>
      </c>
      <c r="U63499" t="s">
        <v>34</v>
      </c>
      <c r="Z63499" s="1">
        <v>40546</v>
      </c>
    </row>
    <row r="63500" spans="11:26" x14ac:dyDescent="0.3">
      <c r="K63500" t="s">
        <v>322805</v>
      </c>
      <c r="L63500" t="s">
        <v>322806</v>
      </c>
      <c r="M63500" t="s">
        <v>28</v>
      </c>
      <c r="N63500" t="s">
        <v>40</v>
      </c>
      <c r="O63500" s="1">
        <v>41677</v>
      </c>
      <c r="Q63500" t="s">
        <v>322807</v>
      </c>
      <c r="R63500" t="s">
        <v>322808</v>
      </c>
      <c r="S63500" t="s">
        <v>322809</v>
      </c>
      <c r="T63500" t="s">
        <v>2570</v>
      </c>
      <c r="U63500" t="s">
        <v>34</v>
      </c>
      <c r="V63500" t="s">
        <v>65</v>
      </c>
      <c r="W63500">
        <v>22</v>
      </c>
      <c r="X63500" t="s">
        <v>66</v>
      </c>
      <c r="Y63500" t="s">
        <v>66</v>
      </c>
    </row>
    <row r="63501" spans="11:26" x14ac:dyDescent="0.3">
      <c r="K63501" t="s">
        <v>322805</v>
      </c>
      <c r="L63501" t="s">
        <v>322810</v>
      </c>
      <c r="M63501" t="s">
        <v>28</v>
      </c>
      <c r="O63501" t="s">
        <v>26306</v>
      </c>
      <c r="P63501">
        <v>112500</v>
      </c>
      <c r="Q63501" t="s">
        <v>322811</v>
      </c>
      <c r="R63501" t="s">
        <v>322812</v>
      </c>
      <c r="S63501" t="s">
        <v>322813</v>
      </c>
      <c r="T63501" t="s">
        <v>115</v>
      </c>
      <c r="U63501" t="s">
        <v>34</v>
      </c>
      <c r="V63501" t="s">
        <v>65</v>
      </c>
      <c r="W63501">
        <v>5</v>
      </c>
      <c r="X63501" t="s">
        <v>2365</v>
      </c>
      <c r="Y63501" t="s">
        <v>2365</v>
      </c>
      <c r="Z63501" s="1">
        <v>39362</v>
      </c>
    </row>
    <row r="63502" spans="11:26" x14ac:dyDescent="0.3">
      <c r="K63502" t="s">
        <v>322814</v>
      </c>
      <c r="L63502" t="s">
        <v>322815</v>
      </c>
      <c r="M63502" t="s">
        <v>256</v>
      </c>
      <c r="O63502" t="s">
        <v>20267</v>
      </c>
      <c r="P63502">
        <v>80000</v>
      </c>
      <c r="Q63502" t="s">
        <v>322816</v>
      </c>
      <c r="R63502" t="s">
        <v>322817</v>
      </c>
      <c r="S63502" t="s">
        <v>322818</v>
      </c>
      <c r="T63502" t="s">
        <v>322819</v>
      </c>
      <c r="U63502" t="s">
        <v>34</v>
      </c>
      <c r="V63502" t="s">
        <v>1174</v>
      </c>
      <c r="W63502">
        <v>5</v>
      </c>
      <c r="X63502" t="s">
        <v>1175</v>
      </c>
      <c r="Y63502" t="s">
        <v>1175</v>
      </c>
      <c r="Z63502" s="1">
        <v>40179</v>
      </c>
    </row>
    <row r="63503" spans="11:26" x14ac:dyDescent="0.3">
      <c r="K63503" t="s">
        <v>322820</v>
      </c>
      <c r="L63503" t="s">
        <v>322821</v>
      </c>
      <c r="M63503" t="s">
        <v>28</v>
      </c>
      <c r="N63503" t="s">
        <v>40</v>
      </c>
      <c r="O63503" t="s">
        <v>269442</v>
      </c>
      <c r="P63503">
        <v>15560000</v>
      </c>
      <c r="Q63503" t="s">
        <v>322822</v>
      </c>
      <c r="R63503" t="s">
        <v>322823</v>
      </c>
      <c r="S63503" t="s">
        <v>322824</v>
      </c>
      <c r="T63503" t="s">
        <v>322825</v>
      </c>
      <c r="U63503" t="s">
        <v>34</v>
      </c>
      <c r="V63503" t="s">
        <v>1816</v>
      </c>
      <c r="W63503">
        <v>10</v>
      </c>
      <c r="X63503" t="s">
        <v>2917</v>
      </c>
      <c r="Y63503" t="s">
        <v>322826</v>
      </c>
    </row>
    <row r="63504" spans="11:26" x14ac:dyDescent="0.3">
      <c r="K63504" t="s">
        <v>322820</v>
      </c>
      <c r="L63504" t="s">
        <v>322827</v>
      </c>
      <c r="M63504" t="s">
        <v>28</v>
      </c>
      <c r="N63504" t="s">
        <v>29</v>
      </c>
      <c r="O63504" t="s">
        <v>7273</v>
      </c>
      <c r="P63504">
        <v>44200000</v>
      </c>
      <c r="Q63504" t="s">
        <v>322828</v>
      </c>
      <c r="R63504" t="s">
        <v>322829</v>
      </c>
      <c r="S63504" t="s">
        <v>322830</v>
      </c>
      <c r="T63504" t="s">
        <v>143635</v>
      </c>
      <c r="U63504" t="s">
        <v>34</v>
      </c>
      <c r="V63504" t="s">
        <v>65</v>
      </c>
      <c r="Z63504" s="1">
        <v>40920</v>
      </c>
    </row>
    <row r="63505" spans="11:26" x14ac:dyDescent="0.3">
      <c r="K63505" t="s">
        <v>322831</v>
      </c>
      <c r="L63505" t="s">
        <v>322832</v>
      </c>
      <c r="M63505" t="s">
        <v>28</v>
      </c>
      <c r="O63505" t="s">
        <v>7547</v>
      </c>
      <c r="P63505">
        <v>6533492</v>
      </c>
      <c r="Q63505" t="s">
        <v>322833</v>
      </c>
      <c r="R63505" t="s">
        <v>322834</v>
      </c>
      <c r="S63505" t="s">
        <v>322835</v>
      </c>
      <c r="T63505" t="s">
        <v>4324</v>
      </c>
      <c r="U63505" t="s">
        <v>34</v>
      </c>
      <c r="V63505" t="s">
        <v>65</v>
      </c>
      <c r="W63505">
        <v>22</v>
      </c>
      <c r="X63505" t="s">
        <v>2593</v>
      </c>
      <c r="Y63505" t="s">
        <v>29361</v>
      </c>
      <c r="Z63505" s="1">
        <v>38353</v>
      </c>
    </row>
    <row r="63506" spans="11:26" x14ac:dyDescent="0.3">
      <c r="K63506" t="s">
        <v>322836</v>
      </c>
      <c r="L63506" t="s">
        <v>322837</v>
      </c>
      <c r="M63506" t="s">
        <v>52</v>
      </c>
      <c r="O63506" s="1">
        <v>40914</v>
      </c>
      <c r="P63506">
        <v>1350000</v>
      </c>
      <c r="Q63506" t="s">
        <v>322838</v>
      </c>
      <c r="R63506" t="s">
        <v>322839</v>
      </c>
      <c r="S63506" t="s">
        <v>322840</v>
      </c>
      <c r="T63506" t="s">
        <v>1080</v>
      </c>
      <c r="U63506" t="s">
        <v>34</v>
      </c>
      <c r="V63506" t="s">
        <v>96</v>
      </c>
      <c r="W63506" t="s">
        <v>25692</v>
      </c>
      <c r="X63506" t="s">
        <v>322841</v>
      </c>
      <c r="Y63506" t="s">
        <v>322842</v>
      </c>
      <c r="Z63506" s="1">
        <v>41642</v>
      </c>
    </row>
    <row r="63507" spans="11:26" x14ac:dyDescent="0.3">
      <c r="K63507" t="s">
        <v>322836</v>
      </c>
      <c r="L63507" t="s">
        <v>322843</v>
      </c>
      <c r="M63507" t="s">
        <v>52</v>
      </c>
      <c r="O63507" s="1">
        <v>41280</v>
      </c>
      <c r="P63507">
        <v>100000</v>
      </c>
      <c r="Q63507" t="s">
        <v>322844</v>
      </c>
      <c r="R63507" t="s">
        <v>322845</v>
      </c>
      <c r="S63507" t="s">
        <v>322846</v>
      </c>
      <c r="T63507" t="s">
        <v>162279</v>
      </c>
      <c r="U63507" t="s">
        <v>34</v>
      </c>
      <c r="V63507" t="s">
        <v>86</v>
      </c>
      <c r="X63507" t="s">
        <v>36355</v>
      </c>
      <c r="Y63507" t="s">
        <v>36355</v>
      </c>
      <c r="Z63507" t="s">
        <v>962</v>
      </c>
    </row>
    <row r="63508" spans="11:26" x14ac:dyDescent="0.3">
      <c r="K63508" t="s">
        <v>322836</v>
      </c>
      <c r="L63508" t="s">
        <v>322847</v>
      </c>
      <c r="M63508" t="s">
        <v>52</v>
      </c>
      <c r="O63508" t="s">
        <v>4881</v>
      </c>
      <c r="P63508">
        <v>500000</v>
      </c>
      <c r="Q63508" t="s">
        <v>322848</v>
      </c>
      <c r="R63508" t="s">
        <v>322849</v>
      </c>
      <c r="S63508" t="s">
        <v>322850</v>
      </c>
      <c r="T63508" t="s">
        <v>5540</v>
      </c>
      <c r="U63508" t="s">
        <v>34</v>
      </c>
      <c r="V63508" t="s">
        <v>35</v>
      </c>
      <c r="W63508">
        <v>25</v>
      </c>
      <c r="X63508" t="s">
        <v>245</v>
      </c>
      <c r="Y63508" t="s">
        <v>245</v>
      </c>
    </row>
    <row r="63509" spans="11:26" x14ac:dyDescent="0.3">
      <c r="K63509" t="s">
        <v>322836</v>
      </c>
      <c r="L63509" t="s">
        <v>322851</v>
      </c>
      <c r="M63509" t="s">
        <v>28</v>
      </c>
      <c r="N63509" t="s">
        <v>40</v>
      </c>
      <c r="O63509" t="s">
        <v>13281</v>
      </c>
      <c r="P63509">
        <v>1500000</v>
      </c>
      <c r="Q63509" t="s">
        <v>322852</v>
      </c>
      <c r="R63509" t="s">
        <v>322853</v>
      </c>
      <c r="S63509" t="s">
        <v>322854</v>
      </c>
      <c r="T63509" t="s">
        <v>5171</v>
      </c>
      <c r="U63509" t="s">
        <v>34</v>
      </c>
      <c r="V63509" t="s">
        <v>35</v>
      </c>
      <c r="W63509">
        <v>16</v>
      </c>
      <c r="X63509" t="s">
        <v>36</v>
      </c>
      <c r="Y63509" t="s">
        <v>36</v>
      </c>
      <c r="Z63509" s="1">
        <v>41893</v>
      </c>
    </row>
    <row r="63510" spans="11:26" x14ac:dyDescent="0.3">
      <c r="K63510" t="s">
        <v>322836</v>
      </c>
      <c r="L63510" t="s">
        <v>322855</v>
      </c>
      <c r="M63510" t="s">
        <v>28</v>
      </c>
      <c r="N63510" t="s">
        <v>40</v>
      </c>
      <c r="O63510" t="s">
        <v>10714</v>
      </c>
      <c r="P63510">
        <v>2670000</v>
      </c>
      <c r="Q63510" t="s">
        <v>322856</v>
      </c>
      <c r="R63510" t="s">
        <v>322857</v>
      </c>
      <c r="S63510" t="s">
        <v>322858</v>
      </c>
      <c r="T63510" t="s">
        <v>1208</v>
      </c>
      <c r="U63510" t="s">
        <v>34</v>
      </c>
      <c r="V63510" t="s">
        <v>46</v>
      </c>
      <c r="W63510" t="s">
        <v>142</v>
      </c>
      <c r="X63510" t="s">
        <v>1930</v>
      </c>
      <c r="Y63510" t="s">
        <v>1931</v>
      </c>
      <c r="Z63510" t="s">
        <v>322859</v>
      </c>
    </row>
    <row r="63511" spans="11:26" x14ac:dyDescent="0.3">
      <c r="K63511" t="s">
        <v>322836</v>
      </c>
      <c r="L63511" t="s">
        <v>322860</v>
      </c>
      <c r="M63511" t="s">
        <v>52</v>
      </c>
      <c r="O63511" s="1">
        <v>40911</v>
      </c>
      <c r="P63511">
        <v>125000</v>
      </c>
      <c r="Q63511" t="s">
        <v>322861</v>
      </c>
      <c r="R63511" t="s">
        <v>322862</v>
      </c>
      <c r="S63511" t="s">
        <v>322863</v>
      </c>
      <c r="T63511" t="s">
        <v>1208</v>
      </c>
      <c r="U63511" t="s">
        <v>34</v>
      </c>
      <c r="V63511" t="s">
        <v>270</v>
      </c>
      <c r="W63511" t="s">
        <v>2483</v>
      </c>
      <c r="X63511" t="s">
        <v>54726</v>
      </c>
      <c r="Y63511" t="s">
        <v>54726</v>
      </c>
      <c r="Z63511" s="1">
        <v>35065</v>
      </c>
    </row>
    <row r="63512" spans="11:26" x14ac:dyDescent="0.3">
      <c r="K63512" t="s">
        <v>322836</v>
      </c>
      <c r="L63512" t="s">
        <v>322864</v>
      </c>
      <c r="M63512" t="s">
        <v>28</v>
      </c>
      <c r="N63512" t="s">
        <v>40</v>
      </c>
      <c r="O63512" s="1">
        <v>41283</v>
      </c>
      <c r="P63512">
        <v>450000</v>
      </c>
      <c r="Q63512" t="s">
        <v>322865</v>
      </c>
      <c r="R63512" t="s">
        <v>322866</v>
      </c>
      <c r="S63512" t="s">
        <v>322867</v>
      </c>
      <c r="T63512" t="s">
        <v>912</v>
      </c>
      <c r="U63512" t="s">
        <v>34</v>
      </c>
      <c r="V63512" t="s">
        <v>125</v>
      </c>
      <c r="W63512">
        <v>12</v>
      </c>
      <c r="X63512" t="s">
        <v>126</v>
      </c>
      <c r="Y63512" t="s">
        <v>126</v>
      </c>
      <c r="Z63512" s="1">
        <v>40179</v>
      </c>
    </row>
    <row r="63513" spans="11:26" x14ac:dyDescent="0.3">
      <c r="K63513" t="s">
        <v>322868</v>
      </c>
      <c r="L63513" t="s">
        <v>322869</v>
      </c>
      <c r="M63513" t="s">
        <v>28</v>
      </c>
      <c r="O63513" s="1">
        <v>41705</v>
      </c>
      <c r="P63513">
        <v>7000000</v>
      </c>
      <c r="Q63513" t="s">
        <v>322870</v>
      </c>
      <c r="R63513" t="s">
        <v>322871</v>
      </c>
      <c r="S63513" t="s">
        <v>322872</v>
      </c>
      <c r="T63513" t="s">
        <v>322873</v>
      </c>
      <c r="U63513" t="s">
        <v>345</v>
      </c>
    </row>
    <row r="63514" spans="11:26" x14ac:dyDescent="0.3">
      <c r="K63514" t="s">
        <v>322868</v>
      </c>
      <c r="L63514" t="s">
        <v>322874</v>
      </c>
      <c r="M63514" t="s">
        <v>28</v>
      </c>
      <c r="N63514" t="s">
        <v>40</v>
      </c>
      <c r="O63514" s="1">
        <v>39877</v>
      </c>
      <c r="P63514">
        <v>2500000</v>
      </c>
      <c r="Q63514" t="s">
        <v>322875</v>
      </c>
      <c r="R63514" t="s">
        <v>322876</v>
      </c>
      <c r="S63514" t="s">
        <v>322877</v>
      </c>
      <c r="T63514" t="s">
        <v>322878</v>
      </c>
      <c r="U63514" t="s">
        <v>34</v>
      </c>
      <c r="V63514" t="s">
        <v>46</v>
      </c>
      <c r="W63514" t="s">
        <v>106</v>
      </c>
      <c r="X63514" t="s">
        <v>107</v>
      </c>
      <c r="Y63514" t="s">
        <v>1016</v>
      </c>
      <c r="Z63514" t="s">
        <v>93044</v>
      </c>
    </row>
    <row r="63515" spans="11:26" x14ac:dyDescent="0.3">
      <c r="K63515" t="s">
        <v>322868</v>
      </c>
      <c r="L63515" t="s">
        <v>322879</v>
      </c>
      <c r="M63515" t="s">
        <v>749</v>
      </c>
      <c r="O63515" s="1">
        <v>41496</v>
      </c>
      <c r="P63515">
        <v>10600000</v>
      </c>
      <c r="Q63515" t="s">
        <v>322880</v>
      </c>
      <c r="R63515" t="s">
        <v>322881</v>
      </c>
      <c r="S63515" t="s">
        <v>322882</v>
      </c>
      <c r="T63515" t="s">
        <v>53258</v>
      </c>
      <c r="U63515" t="s">
        <v>34</v>
      </c>
      <c r="V63515" t="s">
        <v>46</v>
      </c>
      <c r="W63515" t="s">
        <v>106</v>
      </c>
      <c r="X63515" t="s">
        <v>107</v>
      </c>
      <c r="Y63515" t="s">
        <v>116</v>
      </c>
      <c r="Z63515" s="1">
        <v>41281</v>
      </c>
    </row>
    <row r="63516" spans="11:26" x14ac:dyDescent="0.3">
      <c r="K63516" t="s">
        <v>322868</v>
      </c>
      <c r="L63516" t="s">
        <v>322883</v>
      </c>
      <c r="M63516" t="s">
        <v>28</v>
      </c>
      <c r="N63516" t="s">
        <v>493</v>
      </c>
      <c r="O63516" t="s">
        <v>13707</v>
      </c>
      <c r="P63516">
        <v>3500000</v>
      </c>
      <c r="Q63516" t="s">
        <v>322884</v>
      </c>
      <c r="R63516" t="s">
        <v>322885</v>
      </c>
      <c r="S63516" t="s">
        <v>322886</v>
      </c>
      <c r="T63516" t="s">
        <v>46303</v>
      </c>
      <c r="U63516" t="s">
        <v>34</v>
      </c>
      <c r="V63516" t="s">
        <v>46</v>
      </c>
      <c r="W63516" t="s">
        <v>106</v>
      </c>
      <c r="X63516" t="s">
        <v>92735</v>
      </c>
      <c r="Y63516" t="s">
        <v>92735</v>
      </c>
      <c r="Z63516" s="1">
        <v>41982</v>
      </c>
    </row>
    <row r="63517" spans="11:26" x14ac:dyDescent="0.3">
      <c r="K63517" t="s">
        <v>322868</v>
      </c>
      <c r="L63517" t="s">
        <v>322887</v>
      </c>
      <c r="M63517" t="s">
        <v>28</v>
      </c>
      <c r="O63517" t="s">
        <v>18381</v>
      </c>
      <c r="P63517">
        <v>1409621</v>
      </c>
      <c r="Q63517" t="s">
        <v>322888</v>
      </c>
      <c r="R63517" t="s">
        <v>322889</v>
      </c>
      <c r="S63517" t="s">
        <v>322890</v>
      </c>
      <c r="T63517" t="s">
        <v>10704</v>
      </c>
      <c r="U63517" t="s">
        <v>34</v>
      </c>
      <c r="V63517" t="s">
        <v>46</v>
      </c>
      <c r="W63517" t="s">
        <v>106</v>
      </c>
      <c r="X63517" t="s">
        <v>107</v>
      </c>
      <c r="Y63517" t="s">
        <v>1975</v>
      </c>
      <c r="Z63517" s="1">
        <v>40460</v>
      </c>
    </row>
    <row r="63518" spans="11:26" x14ac:dyDescent="0.3">
      <c r="K63518" t="s">
        <v>322868</v>
      </c>
      <c r="L63518" t="s">
        <v>322891</v>
      </c>
      <c r="M63518" t="s">
        <v>28</v>
      </c>
      <c r="N63518" t="s">
        <v>493</v>
      </c>
      <c r="O63518" s="1">
        <v>41496</v>
      </c>
      <c r="P63518">
        <v>8500000</v>
      </c>
      <c r="Q63518" t="s">
        <v>322892</v>
      </c>
      <c r="R63518" t="s">
        <v>322893</v>
      </c>
      <c r="S63518" t="s">
        <v>322894</v>
      </c>
      <c r="T63518" t="s">
        <v>322895</v>
      </c>
      <c r="U63518" t="s">
        <v>34</v>
      </c>
      <c r="V63518" t="s">
        <v>46</v>
      </c>
      <c r="W63518" t="s">
        <v>471</v>
      </c>
      <c r="X63518" t="s">
        <v>1760</v>
      </c>
      <c r="Y63518" t="s">
        <v>1760</v>
      </c>
      <c r="Z63518" s="1">
        <v>41640</v>
      </c>
    </row>
    <row r="63519" spans="11:26" x14ac:dyDescent="0.3">
      <c r="K63519" t="s">
        <v>322896</v>
      </c>
      <c r="L63519" t="s">
        <v>322897</v>
      </c>
      <c r="M63519" t="s">
        <v>28</v>
      </c>
      <c r="O63519" s="1">
        <v>39181</v>
      </c>
      <c r="P63519">
        <v>500000</v>
      </c>
      <c r="Q63519" t="s">
        <v>322898</v>
      </c>
      <c r="R63519" t="s">
        <v>322899</v>
      </c>
      <c r="S63519" t="s">
        <v>322900</v>
      </c>
      <c r="T63519" t="s">
        <v>124</v>
      </c>
      <c r="U63519" t="s">
        <v>34</v>
      </c>
      <c r="V63519" t="s">
        <v>96</v>
      </c>
      <c r="W63519" t="s">
        <v>336</v>
      </c>
      <c r="X63519" t="s">
        <v>337</v>
      </c>
      <c r="Y63519" t="s">
        <v>292214</v>
      </c>
      <c r="Z63519" s="1">
        <v>39451</v>
      </c>
    </row>
    <row r="63520" spans="11:26" x14ac:dyDescent="0.3">
      <c r="K63520" t="s">
        <v>322901</v>
      </c>
      <c r="L63520" t="s">
        <v>322902</v>
      </c>
      <c r="M63520" t="s">
        <v>28</v>
      </c>
      <c r="N63520" t="s">
        <v>29</v>
      </c>
      <c r="O63520" s="1">
        <v>40943</v>
      </c>
      <c r="P63520">
        <v>6000000</v>
      </c>
      <c r="Q63520" t="s">
        <v>322903</v>
      </c>
      <c r="R63520" t="s">
        <v>322904</v>
      </c>
      <c r="S63520" t="s">
        <v>322905</v>
      </c>
      <c r="T63520" t="s">
        <v>322906</v>
      </c>
      <c r="U63520" t="s">
        <v>34</v>
      </c>
      <c r="V63520" t="s">
        <v>46</v>
      </c>
      <c r="W63520" t="s">
        <v>620</v>
      </c>
      <c r="X63520" t="s">
        <v>7586</v>
      </c>
      <c r="Y63520" t="s">
        <v>7586</v>
      </c>
      <c r="Z63520" s="1">
        <v>41644</v>
      </c>
    </row>
    <row r="63521" spans="11:26" x14ac:dyDescent="0.3">
      <c r="K63521" t="s">
        <v>322901</v>
      </c>
      <c r="L63521" t="s">
        <v>322907</v>
      </c>
      <c r="M63521" t="s">
        <v>233</v>
      </c>
      <c r="O63521" t="s">
        <v>2799</v>
      </c>
      <c r="P63521">
        <v>2500000</v>
      </c>
      <c r="Q63521" t="s">
        <v>322908</v>
      </c>
      <c r="R63521" t="s">
        <v>322909</v>
      </c>
      <c r="T63521" t="s">
        <v>205</v>
      </c>
      <c r="U63521" t="s">
        <v>34</v>
      </c>
      <c r="V63521" t="s">
        <v>46</v>
      </c>
      <c r="W63521" t="s">
        <v>158</v>
      </c>
      <c r="X63521" t="s">
        <v>159</v>
      </c>
      <c r="Y63521" t="s">
        <v>159</v>
      </c>
      <c r="Z63521" t="s">
        <v>322910</v>
      </c>
    </row>
    <row r="63522" spans="11:26" x14ac:dyDescent="0.3">
      <c r="K63522" t="s">
        <v>322911</v>
      </c>
      <c r="L63522" t="s">
        <v>322912</v>
      </c>
      <c r="M63522" t="s">
        <v>52</v>
      </c>
      <c r="O63522" t="s">
        <v>6131</v>
      </c>
      <c r="P63522">
        <v>775000</v>
      </c>
      <c r="Q63522" t="s">
        <v>322913</v>
      </c>
      <c r="R63522" t="s">
        <v>322914</v>
      </c>
      <c r="S63522" t="s">
        <v>322915</v>
      </c>
      <c r="T63522" t="s">
        <v>322916</v>
      </c>
      <c r="U63522" t="s">
        <v>34</v>
      </c>
      <c r="V63522" t="s">
        <v>96</v>
      </c>
      <c r="W63522" t="s">
        <v>5722</v>
      </c>
      <c r="X63522" t="s">
        <v>5723</v>
      </c>
      <c r="Y63522" t="s">
        <v>5724</v>
      </c>
      <c r="Z63522" t="s">
        <v>87803</v>
      </c>
    </row>
    <row r="63523" spans="11:26" x14ac:dyDescent="0.3">
      <c r="K63523" t="s">
        <v>322911</v>
      </c>
      <c r="L63523" t="s">
        <v>322917</v>
      </c>
      <c r="M63523" t="s">
        <v>52</v>
      </c>
      <c r="O63523" s="1">
        <v>41984</v>
      </c>
      <c r="P63523">
        <v>1075000</v>
      </c>
      <c r="Q63523" t="s">
        <v>322918</v>
      </c>
      <c r="R63523" t="s">
        <v>322919</v>
      </c>
      <c r="S63523" t="s">
        <v>322920</v>
      </c>
      <c r="T63523" t="s">
        <v>1249</v>
      </c>
      <c r="U63523" t="s">
        <v>178</v>
      </c>
      <c r="V63523" t="s">
        <v>46</v>
      </c>
      <c r="W63523" t="s">
        <v>158</v>
      </c>
      <c r="X63523" t="s">
        <v>159</v>
      </c>
      <c r="Y63523" t="s">
        <v>22935</v>
      </c>
      <c r="Z63523" s="1">
        <v>39814</v>
      </c>
    </row>
    <row r="63524" spans="11:26" x14ac:dyDescent="0.3">
      <c r="K63524" t="s">
        <v>322911</v>
      </c>
      <c r="L63524" t="s">
        <v>322921</v>
      </c>
      <c r="M63524" t="s">
        <v>52</v>
      </c>
      <c r="O63524" t="s">
        <v>4476</v>
      </c>
      <c r="P63524">
        <v>480000</v>
      </c>
      <c r="Q63524" t="s">
        <v>322922</v>
      </c>
      <c r="R63524" t="s">
        <v>322923</v>
      </c>
      <c r="S63524" t="s">
        <v>322924</v>
      </c>
      <c r="T63524" t="s">
        <v>322925</v>
      </c>
      <c r="U63524" t="s">
        <v>34</v>
      </c>
      <c r="V63524" t="s">
        <v>46</v>
      </c>
      <c r="W63524" t="s">
        <v>471</v>
      </c>
      <c r="X63524" t="s">
        <v>6272</v>
      </c>
      <c r="Y63524" t="s">
        <v>6272</v>
      </c>
      <c r="Z63524" s="1">
        <v>40909</v>
      </c>
    </row>
    <row r="63525" spans="11:26" x14ac:dyDescent="0.3">
      <c r="K63525" t="s">
        <v>322926</v>
      </c>
      <c r="L63525" t="s">
        <v>322927</v>
      </c>
      <c r="M63525" t="s">
        <v>28</v>
      </c>
      <c r="O63525" t="s">
        <v>4406</v>
      </c>
      <c r="P63525">
        <v>70000</v>
      </c>
      <c r="Q63525" t="s">
        <v>322928</v>
      </c>
      <c r="R63525" t="s">
        <v>322929</v>
      </c>
      <c r="S63525" t="s">
        <v>322930</v>
      </c>
      <c r="T63525" t="s">
        <v>95</v>
      </c>
      <c r="U63525" t="s">
        <v>178</v>
      </c>
      <c r="V63525" t="s">
        <v>46</v>
      </c>
      <c r="W63525" t="s">
        <v>717</v>
      </c>
      <c r="X63525" t="s">
        <v>882</v>
      </c>
      <c r="Y63525" t="s">
        <v>8784</v>
      </c>
      <c r="Z63525" s="1">
        <v>36526</v>
      </c>
    </row>
    <row r="63526" spans="11:26" x14ac:dyDescent="0.3">
      <c r="K63526" t="s">
        <v>322931</v>
      </c>
      <c r="L63526" t="s">
        <v>322932</v>
      </c>
      <c r="M63526" t="s">
        <v>52</v>
      </c>
      <c r="O63526" s="1">
        <v>42012</v>
      </c>
      <c r="P63526">
        <v>12500</v>
      </c>
      <c r="Q63526" t="s">
        <v>322933</v>
      </c>
      <c r="R63526" t="s">
        <v>322934</v>
      </c>
      <c r="S63526" t="s">
        <v>322935</v>
      </c>
      <c r="T63526" t="s">
        <v>2126</v>
      </c>
      <c r="U63526" t="s">
        <v>34</v>
      </c>
      <c r="V63526" t="s">
        <v>46</v>
      </c>
      <c r="W63526" t="s">
        <v>311</v>
      </c>
      <c r="X63526" t="s">
        <v>312</v>
      </c>
      <c r="Y63526" t="s">
        <v>312</v>
      </c>
      <c r="Z63526" s="1">
        <v>39814</v>
      </c>
    </row>
    <row r="63527" spans="11:26" x14ac:dyDescent="0.3">
      <c r="K63527" t="s">
        <v>322936</v>
      </c>
      <c r="L63527" t="s">
        <v>322937</v>
      </c>
      <c r="M63527" t="s">
        <v>28</v>
      </c>
      <c r="O63527" t="s">
        <v>26182</v>
      </c>
      <c r="P63527">
        <v>1060000</v>
      </c>
      <c r="Q63527" t="s">
        <v>322938</v>
      </c>
      <c r="R63527" t="s">
        <v>322939</v>
      </c>
      <c r="S63527" t="s">
        <v>322940</v>
      </c>
      <c r="T63527" t="s">
        <v>155509</v>
      </c>
      <c r="U63527" t="s">
        <v>34</v>
      </c>
      <c r="V63527" t="s">
        <v>206</v>
      </c>
      <c r="W63527" t="s">
        <v>207</v>
      </c>
      <c r="X63527" t="s">
        <v>208</v>
      </c>
      <c r="Y63527" t="s">
        <v>208</v>
      </c>
    </row>
    <row r="63528" spans="11:26" x14ac:dyDescent="0.3">
      <c r="K63528" t="s">
        <v>322936</v>
      </c>
      <c r="L63528" t="s">
        <v>322941</v>
      </c>
      <c r="M63528" t="s">
        <v>28</v>
      </c>
      <c r="O63528" t="s">
        <v>19243</v>
      </c>
      <c r="P63528">
        <v>2958936</v>
      </c>
      <c r="Q63528" t="s">
        <v>322942</v>
      </c>
      <c r="R63528" t="s">
        <v>322943</v>
      </c>
      <c r="S63528" t="s">
        <v>322944</v>
      </c>
      <c r="T63528" t="s">
        <v>2126</v>
      </c>
      <c r="U63528" t="s">
        <v>34</v>
      </c>
      <c r="V63528" t="s">
        <v>46</v>
      </c>
      <c r="W63528" t="s">
        <v>1081</v>
      </c>
      <c r="X63528" t="s">
        <v>1082</v>
      </c>
      <c r="Y63528" t="s">
        <v>7506</v>
      </c>
      <c r="Z63528" s="1">
        <v>38353</v>
      </c>
    </row>
    <row r="63529" spans="11:26" x14ac:dyDescent="0.3">
      <c r="K63529" t="s">
        <v>322936</v>
      </c>
      <c r="L63529" t="s">
        <v>322945</v>
      </c>
      <c r="M63529" t="s">
        <v>52</v>
      </c>
      <c r="O63529" s="1">
        <v>41343</v>
      </c>
      <c r="P63529">
        <v>1840000</v>
      </c>
      <c r="Q63529" t="s">
        <v>322946</v>
      </c>
      <c r="R63529" t="s">
        <v>322947</v>
      </c>
      <c r="S63529" t="s">
        <v>322948</v>
      </c>
      <c r="T63529" t="s">
        <v>150</v>
      </c>
      <c r="U63529" t="s">
        <v>34</v>
      </c>
      <c r="V63529" t="s">
        <v>46</v>
      </c>
      <c r="W63529" t="s">
        <v>260</v>
      </c>
      <c r="X63529" t="s">
        <v>402</v>
      </c>
      <c r="Y63529" t="s">
        <v>11245</v>
      </c>
      <c r="Z63529" s="1">
        <v>40544</v>
      </c>
    </row>
    <row r="63530" spans="11:26" x14ac:dyDescent="0.3">
      <c r="K63530" t="s">
        <v>322936</v>
      </c>
      <c r="L63530" t="s">
        <v>322949</v>
      </c>
      <c r="M63530" t="s">
        <v>256</v>
      </c>
      <c r="O63530" t="s">
        <v>4499</v>
      </c>
      <c r="P63530">
        <v>324000</v>
      </c>
      <c r="Q63530" t="s">
        <v>322950</v>
      </c>
      <c r="R63530" t="s">
        <v>322951</v>
      </c>
      <c r="S63530" t="s">
        <v>322952</v>
      </c>
      <c r="T63530" t="s">
        <v>1249</v>
      </c>
      <c r="U63530" t="s">
        <v>345</v>
      </c>
      <c r="V63530" t="s">
        <v>46</v>
      </c>
      <c r="W63530" t="s">
        <v>106</v>
      </c>
      <c r="X63530" t="s">
        <v>107</v>
      </c>
      <c r="Y63530" t="s">
        <v>1016</v>
      </c>
      <c r="Z63530" s="1">
        <v>39083</v>
      </c>
    </row>
    <row r="63531" spans="11:26" x14ac:dyDescent="0.3">
      <c r="K63531" t="s">
        <v>322953</v>
      </c>
      <c r="L63531" t="s">
        <v>322954</v>
      </c>
      <c r="M63531" t="s">
        <v>52</v>
      </c>
      <c r="O63531" t="s">
        <v>1407</v>
      </c>
      <c r="P63531">
        <v>4000000</v>
      </c>
      <c r="Q63531" t="s">
        <v>322955</v>
      </c>
      <c r="R63531" t="s">
        <v>322956</v>
      </c>
      <c r="S63531" t="s">
        <v>322957</v>
      </c>
      <c r="T63531" t="s">
        <v>322958</v>
      </c>
      <c r="U63531" t="s">
        <v>34</v>
      </c>
      <c r="V63531" t="s">
        <v>46</v>
      </c>
      <c r="W63531" t="s">
        <v>195</v>
      </c>
      <c r="X63531" t="s">
        <v>196</v>
      </c>
      <c r="Y63531" t="s">
        <v>196</v>
      </c>
      <c r="Z63531" s="1">
        <v>38355</v>
      </c>
    </row>
    <row r="63532" spans="11:26" x14ac:dyDescent="0.3">
      <c r="K63532" t="s">
        <v>322959</v>
      </c>
      <c r="L63532" t="s">
        <v>322960</v>
      </c>
      <c r="M63532" t="s">
        <v>28</v>
      </c>
      <c r="O63532" s="1">
        <v>40850</v>
      </c>
      <c r="P63532">
        <v>1165000</v>
      </c>
      <c r="Q63532" t="s">
        <v>322961</v>
      </c>
      <c r="R63532" t="s">
        <v>322962</v>
      </c>
      <c r="S63532" t="s">
        <v>322963</v>
      </c>
      <c r="T63532" t="s">
        <v>120199</v>
      </c>
      <c r="U63532" t="s">
        <v>34</v>
      </c>
      <c r="V63532" t="s">
        <v>46</v>
      </c>
      <c r="W63532" t="s">
        <v>73017</v>
      </c>
      <c r="X63532" t="s">
        <v>94264</v>
      </c>
      <c r="Y63532" t="s">
        <v>219614</v>
      </c>
      <c r="Z63532" s="1">
        <v>36161</v>
      </c>
    </row>
    <row r="63533" spans="11:26" x14ac:dyDescent="0.3">
      <c r="K63533" t="s">
        <v>322959</v>
      </c>
      <c r="L63533" t="s">
        <v>322964</v>
      </c>
      <c r="M63533" t="s">
        <v>28</v>
      </c>
      <c r="O63533" s="1">
        <v>40889</v>
      </c>
      <c r="P63533">
        <v>4490309</v>
      </c>
      <c r="Q63533" t="s">
        <v>322965</v>
      </c>
      <c r="R63533" t="s">
        <v>322966</v>
      </c>
      <c r="S63533" t="s">
        <v>322967</v>
      </c>
      <c r="T63533" t="s">
        <v>5932</v>
      </c>
      <c r="U63533" t="s">
        <v>34</v>
      </c>
      <c r="V63533" t="s">
        <v>46</v>
      </c>
      <c r="W63533" t="s">
        <v>1731</v>
      </c>
      <c r="X63533" t="s">
        <v>1732</v>
      </c>
      <c r="Y63533" t="s">
        <v>38569</v>
      </c>
    </row>
    <row r="63534" spans="11:26" x14ac:dyDescent="0.3">
      <c r="K63534" t="s">
        <v>322959</v>
      </c>
      <c r="L63534" t="s">
        <v>322968</v>
      </c>
      <c r="M63534" t="s">
        <v>28</v>
      </c>
      <c r="O63534" t="s">
        <v>4005</v>
      </c>
      <c r="P63534">
        <v>1527465</v>
      </c>
      <c r="Q63534" t="s">
        <v>322969</v>
      </c>
      <c r="R63534" t="s">
        <v>322970</v>
      </c>
      <c r="S63534" t="s">
        <v>322971</v>
      </c>
      <c r="T63534" t="s">
        <v>322972</v>
      </c>
      <c r="U63534" t="s">
        <v>34</v>
      </c>
      <c r="V63534" t="s">
        <v>46</v>
      </c>
      <c r="W63534" t="s">
        <v>133</v>
      </c>
    </row>
    <row r="63535" spans="11:26" x14ac:dyDescent="0.3">
      <c r="K63535" t="s">
        <v>322959</v>
      </c>
      <c r="L63535" t="s">
        <v>322973</v>
      </c>
      <c r="M63535" t="s">
        <v>28</v>
      </c>
      <c r="O63535" t="s">
        <v>15205</v>
      </c>
      <c r="P63535">
        <v>3184757</v>
      </c>
      <c r="Q63535" t="s">
        <v>322974</v>
      </c>
      <c r="R63535" t="s">
        <v>322975</v>
      </c>
      <c r="S63535" t="s">
        <v>322976</v>
      </c>
      <c r="T63535" t="s">
        <v>95</v>
      </c>
      <c r="U63535" t="s">
        <v>34</v>
      </c>
      <c r="V63535" t="s">
        <v>46</v>
      </c>
      <c r="W63535" t="s">
        <v>1337</v>
      </c>
      <c r="X63535" t="s">
        <v>1338</v>
      </c>
      <c r="Y63535" t="s">
        <v>1338</v>
      </c>
      <c r="Z63535" s="1">
        <v>38718</v>
      </c>
    </row>
    <row r="63536" spans="11:26" x14ac:dyDescent="0.3">
      <c r="K63536" t="s">
        <v>322959</v>
      </c>
      <c r="L63536" t="s">
        <v>322977</v>
      </c>
      <c r="M63536" t="s">
        <v>256</v>
      </c>
      <c r="O63536" t="s">
        <v>4365</v>
      </c>
      <c r="P63536">
        <v>491010</v>
      </c>
      <c r="Q63536" t="s">
        <v>322978</v>
      </c>
      <c r="R63536" t="s">
        <v>322979</v>
      </c>
      <c r="S63536" t="s">
        <v>322980</v>
      </c>
      <c r="T63536" t="s">
        <v>64</v>
      </c>
      <c r="U63536" t="s">
        <v>34</v>
      </c>
      <c r="V63536" t="s">
        <v>46</v>
      </c>
      <c r="W63536" t="s">
        <v>260</v>
      </c>
      <c r="X63536" t="s">
        <v>402</v>
      </c>
      <c r="Y63536" t="s">
        <v>402</v>
      </c>
      <c r="Z63536" s="1">
        <v>40544</v>
      </c>
    </row>
    <row r="63537" spans="11:26" x14ac:dyDescent="0.3">
      <c r="K63537" t="s">
        <v>322981</v>
      </c>
      <c r="L63537" t="s">
        <v>322982</v>
      </c>
      <c r="M63537" t="s">
        <v>28</v>
      </c>
      <c r="N63537" t="s">
        <v>29</v>
      </c>
      <c r="O63537" s="1">
        <v>39448</v>
      </c>
      <c r="P63537">
        <v>29600000</v>
      </c>
      <c r="Q63537" t="s">
        <v>322983</v>
      </c>
      <c r="R63537" t="s">
        <v>322984</v>
      </c>
      <c r="S63537" t="s">
        <v>322985</v>
      </c>
      <c r="T63537" t="s">
        <v>150</v>
      </c>
      <c r="U63537" t="s">
        <v>34</v>
      </c>
      <c r="V63537" t="s">
        <v>46</v>
      </c>
      <c r="W63537" t="s">
        <v>106</v>
      </c>
      <c r="X63537" t="s">
        <v>10553</v>
      </c>
      <c r="Y63537" t="s">
        <v>20533</v>
      </c>
      <c r="Z63537" s="1">
        <v>40544</v>
      </c>
    </row>
    <row r="63538" spans="11:26" x14ac:dyDescent="0.3">
      <c r="K63538" t="s">
        <v>322981</v>
      </c>
      <c r="L63538" t="s">
        <v>322986</v>
      </c>
      <c r="M63538" t="s">
        <v>28</v>
      </c>
      <c r="N63538" t="s">
        <v>40</v>
      </c>
      <c r="O63538" s="1">
        <v>39083</v>
      </c>
      <c r="P63538">
        <v>26000000</v>
      </c>
      <c r="Q63538" t="s">
        <v>322987</v>
      </c>
      <c r="R63538" t="s">
        <v>322988</v>
      </c>
      <c r="S63538" t="s">
        <v>322989</v>
      </c>
      <c r="T63538" t="s">
        <v>95</v>
      </c>
      <c r="U63538" t="s">
        <v>34</v>
      </c>
      <c r="V63538" t="s">
        <v>46</v>
      </c>
      <c r="W63538" t="s">
        <v>158</v>
      </c>
      <c r="X63538" t="s">
        <v>159</v>
      </c>
      <c r="Y63538" t="s">
        <v>7340</v>
      </c>
      <c r="Z63538" s="1">
        <v>38724</v>
      </c>
    </row>
    <row r="63539" spans="11:26" x14ac:dyDescent="0.3">
      <c r="K63539" t="s">
        <v>322990</v>
      </c>
      <c r="L63539" t="s">
        <v>322991</v>
      </c>
      <c r="M63539" t="s">
        <v>28</v>
      </c>
      <c r="O63539" s="1">
        <v>41891</v>
      </c>
      <c r="P63539">
        <v>3114157</v>
      </c>
      <c r="Q63539" t="s">
        <v>322992</v>
      </c>
      <c r="R63539" t="s">
        <v>322993</v>
      </c>
      <c r="S63539" t="s">
        <v>322994</v>
      </c>
      <c r="T63539" t="s">
        <v>150</v>
      </c>
      <c r="U63539" t="s">
        <v>34</v>
      </c>
      <c r="V63539" t="s">
        <v>46</v>
      </c>
      <c r="W63539" t="s">
        <v>167</v>
      </c>
      <c r="X63539" t="s">
        <v>2775</v>
      </c>
      <c r="Y63539" t="s">
        <v>93254</v>
      </c>
      <c r="Z63539" s="1">
        <v>41640</v>
      </c>
    </row>
    <row r="63540" spans="11:26" x14ac:dyDescent="0.3">
      <c r="K63540" t="s">
        <v>322995</v>
      </c>
      <c r="L63540" t="s">
        <v>322996</v>
      </c>
      <c r="M63540" t="s">
        <v>233</v>
      </c>
      <c r="O63540" t="s">
        <v>5760</v>
      </c>
      <c r="Q63540" t="s">
        <v>322997</v>
      </c>
      <c r="R63540" t="s">
        <v>322998</v>
      </c>
      <c r="S63540" t="s">
        <v>322999</v>
      </c>
      <c r="T63540" t="s">
        <v>323000</v>
      </c>
      <c r="U63540" t="s">
        <v>345</v>
      </c>
      <c r="Z63540" t="s">
        <v>85545</v>
      </c>
    </row>
    <row r="63541" spans="11:26" x14ac:dyDescent="0.3">
      <c r="K63541" t="s">
        <v>322995</v>
      </c>
      <c r="L63541" t="s">
        <v>323001</v>
      </c>
      <c r="M63541" t="s">
        <v>233</v>
      </c>
      <c r="O63541" s="1">
        <v>41214</v>
      </c>
      <c r="Q63541" t="s">
        <v>323002</v>
      </c>
      <c r="R63541" t="s">
        <v>323003</v>
      </c>
      <c r="S63541" t="s">
        <v>323004</v>
      </c>
      <c r="T63541" t="s">
        <v>11706</v>
      </c>
      <c r="U63541" t="s">
        <v>34</v>
      </c>
      <c r="V63541" t="s">
        <v>46</v>
      </c>
      <c r="W63541" t="s">
        <v>471</v>
      </c>
      <c r="X63541" t="s">
        <v>969</v>
      </c>
      <c r="Y63541" t="s">
        <v>969</v>
      </c>
      <c r="Z63541" t="s">
        <v>323005</v>
      </c>
    </row>
    <row r="63542" spans="11:26" x14ac:dyDescent="0.3">
      <c r="K63542" t="s">
        <v>323006</v>
      </c>
      <c r="L63542" t="s">
        <v>323007</v>
      </c>
      <c r="M63542" t="s">
        <v>256</v>
      </c>
      <c r="O63542" t="s">
        <v>2813</v>
      </c>
      <c r="P63542">
        <v>1000000</v>
      </c>
      <c r="Q63542" t="s">
        <v>323008</v>
      </c>
      <c r="R63542" t="s">
        <v>323009</v>
      </c>
      <c r="S63542" t="s">
        <v>323010</v>
      </c>
      <c r="T63542" t="s">
        <v>323011</v>
      </c>
      <c r="U63542" t="s">
        <v>34</v>
      </c>
      <c r="V63542" t="s">
        <v>46</v>
      </c>
      <c r="W63542" t="s">
        <v>2169</v>
      </c>
      <c r="X63542" t="s">
        <v>2170</v>
      </c>
      <c r="Y63542" t="s">
        <v>2171</v>
      </c>
      <c r="Z63542" s="1">
        <v>41279</v>
      </c>
    </row>
    <row r="63543" spans="11:26" x14ac:dyDescent="0.3">
      <c r="K63543" t="s">
        <v>323006</v>
      </c>
      <c r="L63543" t="s">
        <v>323012</v>
      </c>
      <c r="M63543" t="s">
        <v>28</v>
      </c>
      <c r="N63543" t="s">
        <v>40</v>
      </c>
      <c r="O63543" s="1">
        <v>42065</v>
      </c>
      <c r="P63543">
        <v>3000000</v>
      </c>
      <c r="Q63543" t="s">
        <v>323013</v>
      </c>
      <c r="R63543" t="s">
        <v>323014</v>
      </c>
      <c r="S63543" t="s">
        <v>323015</v>
      </c>
      <c r="T63543" t="s">
        <v>1249</v>
      </c>
      <c r="U63543" t="s">
        <v>34</v>
      </c>
      <c r="V63543" t="s">
        <v>46</v>
      </c>
      <c r="W63543" t="s">
        <v>9996</v>
      </c>
      <c r="X63543" t="s">
        <v>10461</v>
      </c>
      <c r="Y63543" t="s">
        <v>10461</v>
      </c>
      <c r="Z63543" s="1">
        <v>36892</v>
      </c>
    </row>
    <row r="63544" spans="11:26" x14ac:dyDescent="0.3">
      <c r="K63544" t="s">
        <v>323006</v>
      </c>
      <c r="L63544" t="s">
        <v>323016</v>
      </c>
      <c r="M63544" t="s">
        <v>28</v>
      </c>
      <c r="N63544" t="s">
        <v>40</v>
      </c>
      <c r="O63544" s="1">
        <v>41640</v>
      </c>
      <c r="Q63544" t="s">
        <v>323017</v>
      </c>
      <c r="R63544" t="s">
        <v>323018</v>
      </c>
      <c r="S63544" t="s">
        <v>323019</v>
      </c>
      <c r="T63544" t="s">
        <v>6311</v>
      </c>
      <c r="U63544" t="s">
        <v>34</v>
      </c>
      <c r="V63544" t="s">
        <v>46</v>
      </c>
      <c r="W63544" t="s">
        <v>1846</v>
      </c>
      <c r="X63544" t="s">
        <v>1847</v>
      </c>
      <c r="Y63544" t="s">
        <v>323020</v>
      </c>
      <c r="Z63544" t="s">
        <v>179583</v>
      </c>
    </row>
    <row r="63545" spans="11:26" x14ac:dyDescent="0.3">
      <c r="K63545" t="s">
        <v>323021</v>
      </c>
      <c r="L63545" t="s">
        <v>323022</v>
      </c>
      <c r="M63545" t="s">
        <v>256</v>
      </c>
      <c r="O63545" s="1">
        <v>41284</v>
      </c>
      <c r="P63545">
        <v>43689</v>
      </c>
      <c r="Q63545" t="s">
        <v>323023</v>
      </c>
      <c r="R63545" t="s">
        <v>323024</v>
      </c>
      <c r="S63545" t="s">
        <v>323025</v>
      </c>
      <c r="T63545" t="s">
        <v>323026</v>
      </c>
      <c r="U63545" t="s">
        <v>34</v>
      </c>
      <c r="V63545" t="s">
        <v>3680</v>
      </c>
      <c r="W63545">
        <v>13</v>
      </c>
      <c r="X63545" t="s">
        <v>3681</v>
      </c>
      <c r="Y63545" t="s">
        <v>3682</v>
      </c>
    </row>
    <row r="63546" spans="11:26" x14ac:dyDescent="0.3">
      <c r="K63546" t="s">
        <v>323027</v>
      </c>
      <c r="L63546" t="s">
        <v>323028</v>
      </c>
      <c r="M63546" t="s">
        <v>190</v>
      </c>
      <c r="O63546" t="s">
        <v>24386</v>
      </c>
      <c r="Q63546" t="s">
        <v>323029</v>
      </c>
      <c r="R63546" t="s">
        <v>323030</v>
      </c>
      <c r="S63546" t="s">
        <v>323031</v>
      </c>
      <c r="T63546" t="s">
        <v>150</v>
      </c>
      <c r="U63546" t="s">
        <v>34</v>
      </c>
      <c r="V63546" t="s">
        <v>46</v>
      </c>
      <c r="W63546" t="s">
        <v>975</v>
      </c>
      <c r="X63546" t="s">
        <v>10348</v>
      </c>
      <c r="Y63546" t="s">
        <v>323032</v>
      </c>
      <c r="Z63546" s="1">
        <v>40544</v>
      </c>
    </row>
    <row r="63547" spans="11:26" x14ac:dyDescent="0.3">
      <c r="K63547" t="s">
        <v>323033</v>
      </c>
      <c r="L63547" t="s">
        <v>323034</v>
      </c>
      <c r="M63547" t="s">
        <v>28</v>
      </c>
      <c r="O63547" t="s">
        <v>840</v>
      </c>
      <c r="P63547">
        <v>4596738</v>
      </c>
      <c r="Q63547" t="s">
        <v>323035</v>
      </c>
      <c r="R63547" t="s">
        <v>323036</v>
      </c>
      <c r="S63547" t="s">
        <v>323037</v>
      </c>
      <c r="T63547" t="s">
        <v>323038</v>
      </c>
      <c r="U63547" t="s">
        <v>34</v>
      </c>
      <c r="V63547" t="s">
        <v>35</v>
      </c>
      <c r="W63547">
        <v>16</v>
      </c>
      <c r="X63547" t="s">
        <v>36</v>
      </c>
      <c r="Y63547" t="s">
        <v>36</v>
      </c>
      <c r="Z63547" s="1">
        <v>39448</v>
      </c>
    </row>
    <row r="63548" spans="11:26" x14ac:dyDescent="0.3">
      <c r="K63548" t="s">
        <v>323039</v>
      </c>
      <c r="L63548" t="s">
        <v>323040</v>
      </c>
      <c r="M63548" t="s">
        <v>52</v>
      </c>
      <c r="O63548" t="s">
        <v>4909</v>
      </c>
      <c r="P63548">
        <v>11700</v>
      </c>
      <c r="Q63548" t="s">
        <v>323041</v>
      </c>
      <c r="R63548" t="s">
        <v>323042</v>
      </c>
      <c r="S63548" t="s">
        <v>323043</v>
      </c>
      <c r="T63548" t="s">
        <v>150</v>
      </c>
      <c r="U63548" t="s">
        <v>34</v>
      </c>
      <c r="V63548" t="s">
        <v>46</v>
      </c>
      <c r="W63548" t="s">
        <v>106</v>
      </c>
      <c r="X63548" t="s">
        <v>107</v>
      </c>
      <c r="Y63548" t="s">
        <v>116</v>
      </c>
      <c r="Z63548" s="1">
        <v>40182</v>
      </c>
    </row>
    <row r="63549" spans="11:26" x14ac:dyDescent="0.3">
      <c r="K63549" t="s">
        <v>323044</v>
      </c>
      <c r="L63549" t="s">
        <v>323045</v>
      </c>
      <c r="M63549" t="s">
        <v>28</v>
      </c>
      <c r="O63549" t="s">
        <v>16766</v>
      </c>
      <c r="P63549">
        <v>11200000</v>
      </c>
      <c r="Q63549" t="s">
        <v>323046</v>
      </c>
      <c r="R63549" t="s">
        <v>323047</v>
      </c>
      <c r="S63549" t="s">
        <v>323048</v>
      </c>
      <c r="T63549" t="s">
        <v>323049</v>
      </c>
      <c r="U63549" t="s">
        <v>345</v>
      </c>
      <c r="Z63549" t="s">
        <v>31983</v>
      </c>
    </row>
    <row r="63550" spans="11:26" x14ac:dyDescent="0.3">
      <c r="K63550" t="s">
        <v>323050</v>
      </c>
      <c r="L63550" t="s">
        <v>323051</v>
      </c>
      <c r="M63550" t="s">
        <v>28</v>
      </c>
      <c r="O63550" t="s">
        <v>1654</v>
      </c>
      <c r="P63550">
        <v>568261</v>
      </c>
      <c r="Q63550" t="s">
        <v>323052</v>
      </c>
      <c r="R63550" t="s">
        <v>323053</v>
      </c>
      <c r="S63550" t="s">
        <v>323054</v>
      </c>
      <c r="T63550" t="s">
        <v>150</v>
      </c>
      <c r="U63550" t="s">
        <v>34</v>
      </c>
      <c r="V63550" t="s">
        <v>46</v>
      </c>
      <c r="W63550" t="s">
        <v>620</v>
      </c>
      <c r="X63550" t="s">
        <v>621</v>
      </c>
      <c r="Y63550" t="s">
        <v>621</v>
      </c>
      <c r="Z63550" s="1">
        <v>40544</v>
      </c>
    </row>
    <row r="63551" spans="11:26" x14ac:dyDescent="0.3">
      <c r="K63551" t="s">
        <v>323050</v>
      </c>
      <c r="L63551" t="s">
        <v>323055</v>
      </c>
      <c r="M63551" t="s">
        <v>52</v>
      </c>
      <c r="O63551" s="1">
        <v>40184</v>
      </c>
      <c r="P63551">
        <v>145621</v>
      </c>
      <c r="Q63551" t="s">
        <v>323056</v>
      </c>
      <c r="R63551" t="s">
        <v>323057</v>
      </c>
      <c r="S63551" t="s">
        <v>323058</v>
      </c>
      <c r="T63551" t="s">
        <v>1294</v>
      </c>
      <c r="U63551" t="s">
        <v>34</v>
      </c>
      <c r="V63551" t="s">
        <v>46</v>
      </c>
      <c r="W63551" t="s">
        <v>311</v>
      </c>
      <c r="X63551" t="s">
        <v>3790</v>
      </c>
      <c r="Y63551" t="s">
        <v>3790</v>
      </c>
      <c r="Z63551" s="1">
        <v>40909</v>
      </c>
    </row>
    <row r="63552" spans="11:26" x14ac:dyDescent="0.3">
      <c r="K63552" t="s">
        <v>323059</v>
      </c>
      <c r="L63552" t="s">
        <v>323060</v>
      </c>
      <c r="M63552" t="s">
        <v>52</v>
      </c>
      <c r="O63552" s="1">
        <v>40463</v>
      </c>
      <c r="P63552">
        <v>132338</v>
      </c>
      <c r="Q63552" t="s">
        <v>323061</v>
      </c>
      <c r="R63552" t="s">
        <v>323062</v>
      </c>
      <c r="S63552" t="s">
        <v>323063</v>
      </c>
      <c r="T63552" t="s">
        <v>128672</v>
      </c>
      <c r="U63552" t="s">
        <v>34</v>
      </c>
      <c r="V63552" t="s">
        <v>46</v>
      </c>
      <c r="W63552" t="s">
        <v>106</v>
      </c>
      <c r="X63552" t="s">
        <v>107</v>
      </c>
      <c r="Y63552" t="s">
        <v>116</v>
      </c>
      <c r="Z63552" s="1">
        <v>40544</v>
      </c>
    </row>
    <row r="63553" spans="11:26" x14ac:dyDescent="0.3">
      <c r="K63553" t="s">
        <v>323059</v>
      </c>
      <c r="L63553" t="s">
        <v>323064</v>
      </c>
      <c r="M63553" t="s">
        <v>28</v>
      </c>
      <c r="O63553" t="s">
        <v>1355</v>
      </c>
      <c r="P63553">
        <v>633462</v>
      </c>
      <c r="Q63553" t="s">
        <v>323065</v>
      </c>
      <c r="R63553" t="s">
        <v>323062</v>
      </c>
      <c r="U63553" t="s">
        <v>34</v>
      </c>
    </row>
    <row r="63554" spans="11:26" x14ac:dyDescent="0.3">
      <c r="K63554" t="s">
        <v>323066</v>
      </c>
      <c r="L63554" t="s">
        <v>323067</v>
      </c>
      <c r="M63554" t="s">
        <v>52</v>
      </c>
      <c r="O63554" s="1">
        <v>41651</v>
      </c>
      <c r="P63554">
        <v>120000</v>
      </c>
      <c r="Q63554" t="s">
        <v>323068</v>
      </c>
      <c r="R63554" t="s">
        <v>323069</v>
      </c>
      <c r="S63554" t="s">
        <v>323070</v>
      </c>
      <c r="T63554" t="s">
        <v>6409</v>
      </c>
      <c r="U63554" t="s">
        <v>34</v>
      </c>
      <c r="V63554" t="s">
        <v>3680</v>
      </c>
      <c r="W63554">
        <v>14</v>
      </c>
      <c r="X63554" t="s">
        <v>150870</v>
      </c>
      <c r="Y63554" t="s">
        <v>150870</v>
      </c>
    </row>
    <row r="63555" spans="11:26" x14ac:dyDescent="0.3">
      <c r="K63555" t="s">
        <v>323071</v>
      </c>
      <c r="L63555" t="s">
        <v>323072</v>
      </c>
      <c r="M63555" t="s">
        <v>91</v>
      </c>
      <c r="O63555" s="1">
        <v>39825</v>
      </c>
      <c r="Q63555" t="s">
        <v>323073</v>
      </c>
      <c r="R63555" t="s">
        <v>323074</v>
      </c>
      <c r="S63555" t="s">
        <v>323075</v>
      </c>
      <c r="T63555" t="s">
        <v>912</v>
      </c>
      <c r="U63555" t="s">
        <v>345</v>
      </c>
      <c r="V63555" t="s">
        <v>96</v>
      </c>
      <c r="W63555" t="s">
        <v>336</v>
      </c>
      <c r="X63555" t="s">
        <v>337</v>
      </c>
      <c r="Y63555" t="s">
        <v>337</v>
      </c>
    </row>
    <row r="63556" spans="11:26" x14ac:dyDescent="0.3">
      <c r="K63556" t="s">
        <v>323076</v>
      </c>
      <c r="L63556" t="s">
        <v>323077</v>
      </c>
      <c r="M63556" t="s">
        <v>324</v>
      </c>
      <c r="O63556" s="1">
        <v>41286</v>
      </c>
      <c r="P63556">
        <v>10000</v>
      </c>
      <c r="Q63556" t="s">
        <v>323078</v>
      </c>
      <c r="R63556" t="s">
        <v>323079</v>
      </c>
      <c r="S63556" t="s">
        <v>323080</v>
      </c>
      <c r="T63556" t="s">
        <v>323081</v>
      </c>
      <c r="U63556" t="s">
        <v>345</v>
      </c>
      <c r="V63556" t="s">
        <v>46</v>
      </c>
      <c r="W63556" t="s">
        <v>471</v>
      </c>
      <c r="X63556" t="s">
        <v>969</v>
      </c>
      <c r="Y63556" t="s">
        <v>969</v>
      </c>
      <c r="Z63556" s="1">
        <v>35796</v>
      </c>
    </row>
    <row r="63557" spans="11:26" x14ac:dyDescent="0.3">
      <c r="K63557" t="s">
        <v>323082</v>
      </c>
      <c r="L63557" t="s">
        <v>323083</v>
      </c>
      <c r="M63557" t="s">
        <v>52</v>
      </c>
      <c r="O63557" s="1">
        <v>41128</v>
      </c>
      <c r="P63557">
        <v>1000000</v>
      </c>
      <c r="Q63557" t="s">
        <v>323084</v>
      </c>
      <c r="R63557" t="s">
        <v>323085</v>
      </c>
      <c r="S63557" t="s">
        <v>323086</v>
      </c>
      <c r="T63557" t="s">
        <v>95</v>
      </c>
      <c r="U63557" t="s">
        <v>34</v>
      </c>
      <c r="V63557" t="s">
        <v>46</v>
      </c>
      <c r="W63557" t="s">
        <v>217</v>
      </c>
      <c r="X63557" t="s">
        <v>218</v>
      </c>
      <c r="Y63557" t="s">
        <v>1901</v>
      </c>
      <c r="Z63557" s="1">
        <v>36526</v>
      </c>
    </row>
    <row r="63558" spans="11:26" x14ac:dyDescent="0.3">
      <c r="K63558" t="s">
        <v>323087</v>
      </c>
      <c r="L63558" t="s">
        <v>323088</v>
      </c>
      <c r="M63558" t="s">
        <v>324</v>
      </c>
      <c r="O63558" t="s">
        <v>13661</v>
      </c>
      <c r="P63558">
        <v>5400000</v>
      </c>
      <c r="Q63558" t="s">
        <v>323089</v>
      </c>
      <c r="R63558" t="s">
        <v>323090</v>
      </c>
      <c r="S63558" t="s">
        <v>323091</v>
      </c>
      <c r="T63558" t="s">
        <v>268618</v>
      </c>
      <c r="U63558" t="s">
        <v>34</v>
      </c>
      <c r="V63558" t="s">
        <v>46</v>
      </c>
      <c r="W63558" t="s">
        <v>167</v>
      </c>
      <c r="X63558" t="s">
        <v>168</v>
      </c>
      <c r="Y63558" t="s">
        <v>169</v>
      </c>
      <c r="Z63558" s="1">
        <v>41640</v>
      </c>
    </row>
    <row r="63559" spans="11:26" x14ac:dyDescent="0.3">
      <c r="K63559" t="s">
        <v>323092</v>
      </c>
      <c r="L63559" t="s">
        <v>323093</v>
      </c>
      <c r="M63559" t="s">
        <v>324</v>
      </c>
      <c r="O63559" s="1">
        <v>40919</v>
      </c>
      <c r="P63559">
        <v>450000</v>
      </c>
      <c r="Q63559" t="s">
        <v>323094</v>
      </c>
      <c r="R63559" t="s">
        <v>323095</v>
      </c>
      <c r="S63559" t="s">
        <v>323096</v>
      </c>
      <c r="T63559" t="s">
        <v>323097</v>
      </c>
      <c r="U63559" t="s">
        <v>34</v>
      </c>
      <c r="V63559" t="s">
        <v>46</v>
      </c>
      <c r="W63559" t="s">
        <v>228</v>
      </c>
      <c r="X63559" t="s">
        <v>229</v>
      </c>
      <c r="Y63559" t="s">
        <v>229</v>
      </c>
      <c r="Z63559" t="s">
        <v>80866</v>
      </c>
    </row>
    <row r="63560" spans="11:26" x14ac:dyDescent="0.3">
      <c r="K63560" t="s">
        <v>323098</v>
      </c>
      <c r="L63560" t="s">
        <v>323099</v>
      </c>
      <c r="M63560" t="s">
        <v>28</v>
      </c>
      <c r="O63560" t="s">
        <v>7415</v>
      </c>
      <c r="P63560">
        <v>5000000</v>
      </c>
      <c r="Q63560" t="s">
        <v>323100</v>
      </c>
      <c r="R63560" t="s">
        <v>323101</v>
      </c>
      <c r="S63560" t="s">
        <v>323102</v>
      </c>
      <c r="T63560" t="s">
        <v>323103</v>
      </c>
      <c r="U63560" t="s">
        <v>34</v>
      </c>
      <c r="V63560" t="s">
        <v>46</v>
      </c>
      <c r="W63560" t="s">
        <v>75</v>
      </c>
      <c r="X63560" t="s">
        <v>464</v>
      </c>
      <c r="Y63560" t="s">
        <v>464</v>
      </c>
      <c r="Z63560" s="1">
        <v>41275</v>
      </c>
    </row>
    <row r="63561" spans="11:26" x14ac:dyDescent="0.3">
      <c r="K63561" t="s">
        <v>323104</v>
      </c>
      <c r="L63561" t="s">
        <v>323105</v>
      </c>
      <c r="M63561" t="s">
        <v>52</v>
      </c>
      <c r="O63561" s="1">
        <v>41891</v>
      </c>
      <c r="P63561">
        <v>1500000</v>
      </c>
      <c r="Q63561" t="s">
        <v>323106</v>
      </c>
      <c r="R63561" t="s">
        <v>323107</v>
      </c>
      <c r="T63561" t="s">
        <v>216245</v>
      </c>
      <c r="U63561" t="s">
        <v>34</v>
      </c>
      <c r="V63561" t="s">
        <v>46</v>
      </c>
      <c r="W63561" t="s">
        <v>260</v>
      </c>
      <c r="X63561" t="s">
        <v>402</v>
      </c>
      <c r="Y63561" t="s">
        <v>15931</v>
      </c>
      <c r="Z63561" s="1">
        <v>39814</v>
      </c>
    </row>
    <row r="63562" spans="11:26" x14ac:dyDescent="0.3">
      <c r="K63562" t="s">
        <v>323104</v>
      </c>
      <c r="L63562" t="s">
        <v>323108</v>
      </c>
      <c r="M63562" t="s">
        <v>223</v>
      </c>
      <c r="O63562" s="1">
        <v>42011</v>
      </c>
      <c r="P63562">
        <v>1826424</v>
      </c>
      <c r="Q63562" t="s">
        <v>323109</v>
      </c>
      <c r="R63562" t="s">
        <v>323110</v>
      </c>
      <c r="S63562" t="s">
        <v>323111</v>
      </c>
      <c r="T63562" t="s">
        <v>150</v>
      </c>
      <c r="U63562" t="s">
        <v>178</v>
      </c>
      <c r="V63562" t="s">
        <v>46</v>
      </c>
      <c r="W63562" t="s">
        <v>106</v>
      </c>
      <c r="X63562" t="s">
        <v>107</v>
      </c>
      <c r="Y63562" t="s">
        <v>1975</v>
      </c>
    </row>
    <row r="63563" spans="11:26" x14ac:dyDescent="0.3">
      <c r="K63563" t="s">
        <v>323112</v>
      </c>
      <c r="L63563" t="s">
        <v>323113</v>
      </c>
      <c r="M63563" t="s">
        <v>52</v>
      </c>
      <c r="O63563" t="s">
        <v>55628</v>
      </c>
      <c r="P63563">
        <v>1500000</v>
      </c>
      <c r="Q63563" t="s">
        <v>323114</v>
      </c>
      <c r="R63563" t="s">
        <v>323115</v>
      </c>
      <c r="S63563" t="s">
        <v>323116</v>
      </c>
      <c r="T63563" t="s">
        <v>80752</v>
      </c>
      <c r="U63563" t="s">
        <v>34</v>
      </c>
      <c r="V63563" t="s">
        <v>46</v>
      </c>
      <c r="W63563" t="s">
        <v>471</v>
      </c>
      <c r="X63563" t="s">
        <v>1482</v>
      </c>
      <c r="Y63563" t="s">
        <v>131745</v>
      </c>
      <c r="Z63563" s="1">
        <v>40910</v>
      </c>
    </row>
    <row r="63564" spans="11:26" x14ac:dyDescent="0.3">
      <c r="K63564" t="s">
        <v>323112</v>
      </c>
      <c r="L63564" t="s">
        <v>323117</v>
      </c>
      <c r="M63564" t="s">
        <v>28</v>
      </c>
      <c r="O63564" t="s">
        <v>6584</v>
      </c>
      <c r="P63564">
        <v>1650000</v>
      </c>
      <c r="Q63564" t="s">
        <v>323118</v>
      </c>
      <c r="R63564" t="s">
        <v>323119</v>
      </c>
      <c r="S63564" t="s">
        <v>323120</v>
      </c>
      <c r="T63564" t="s">
        <v>74</v>
      </c>
      <c r="U63564" t="s">
        <v>34</v>
      </c>
      <c r="V63564" t="s">
        <v>46</v>
      </c>
      <c r="W63564" t="s">
        <v>75</v>
      </c>
      <c r="X63564" t="s">
        <v>464</v>
      </c>
      <c r="Y63564" t="s">
        <v>464</v>
      </c>
      <c r="Z63564" s="1">
        <v>37622</v>
      </c>
    </row>
    <row r="63565" spans="11:26" x14ac:dyDescent="0.3">
      <c r="K63565" t="s">
        <v>323121</v>
      </c>
      <c r="L63565" t="s">
        <v>323122</v>
      </c>
      <c r="M63565" t="s">
        <v>28</v>
      </c>
      <c r="N63565" t="s">
        <v>493</v>
      </c>
      <c r="O63565" s="1">
        <v>38020</v>
      </c>
      <c r="P63565">
        <v>20500000</v>
      </c>
      <c r="Q63565" t="s">
        <v>323123</v>
      </c>
      <c r="R63565" t="s">
        <v>323124</v>
      </c>
      <c r="S63565" t="s">
        <v>323125</v>
      </c>
      <c r="T63565" t="s">
        <v>323126</v>
      </c>
      <c r="U63565" t="s">
        <v>34</v>
      </c>
      <c r="V63565" t="s">
        <v>454</v>
      </c>
      <c r="W63565">
        <v>17</v>
      </c>
      <c r="X63565" t="s">
        <v>137444</v>
      </c>
      <c r="Y63565" t="s">
        <v>137445</v>
      </c>
      <c r="Z63565" s="1">
        <v>34335</v>
      </c>
    </row>
    <row r="63566" spans="11:26" x14ac:dyDescent="0.3">
      <c r="K63566" t="s">
        <v>323121</v>
      </c>
      <c r="L63566" t="s">
        <v>323127</v>
      </c>
      <c r="M63566" t="s">
        <v>28</v>
      </c>
      <c r="N63566" t="s">
        <v>29</v>
      </c>
      <c r="O63566" t="s">
        <v>4794</v>
      </c>
      <c r="P63566">
        <v>19000000</v>
      </c>
      <c r="Q63566" t="s">
        <v>323128</v>
      </c>
      <c r="R63566" t="s">
        <v>323129</v>
      </c>
      <c r="T63566" t="s">
        <v>14508</v>
      </c>
      <c r="U63566" t="s">
        <v>34</v>
      </c>
      <c r="V63566" t="s">
        <v>46</v>
      </c>
      <c r="W63566" t="s">
        <v>142</v>
      </c>
      <c r="X63566" t="s">
        <v>143</v>
      </c>
      <c r="Y63566" t="s">
        <v>143</v>
      </c>
      <c r="Z63566" s="1">
        <v>37622</v>
      </c>
    </row>
    <row r="63567" spans="11:26" x14ac:dyDescent="0.3">
      <c r="K63567" t="s">
        <v>323130</v>
      </c>
      <c r="L63567" t="s">
        <v>323131</v>
      </c>
      <c r="M63567" t="s">
        <v>28</v>
      </c>
      <c r="N63567" t="s">
        <v>40</v>
      </c>
      <c r="O63567" t="s">
        <v>1877</v>
      </c>
      <c r="Q63567" t="s">
        <v>323132</v>
      </c>
      <c r="R63567" t="s">
        <v>323133</v>
      </c>
      <c r="S63567" t="s">
        <v>323134</v>
      </c>
      <c r="T63567" t="s">
        <v>150</v>
      </c>
      <c r="U63567" t="s">
        <v>34</v>
      </c>
      <c r="V63567" t="s">
        <v>46</v>
      </c>
      <c r="W63567" t="s">
        <v>8198</v>
      </c>
      <c r="X63567" t="s">
        <v>8199</v>
      </c>
      <c r="Y63567" t="s">
        <v>8199</v>
      </c>
      <c r="Z63567" s="1">
        <v>39814</v>
      </c>
    </row>
    <row r="63568" spans="11:26" x14ac:dyDescent="0.3">
      <c r="K63568" t="s">
        <v>323135</v>
      </c>
      <c r="L63568" t="s">
        <v>323136</v>
      </c>
      <c r="M63568" t="s">
        <v>256</v>
      </c>
      <c r="O63568" s="1">
        <v>41707</v>
      </c>
      <c r="P63568">
        <v>26274</v>
      </c>
      <c r="Q63568" t="s">
        <v>323137</v>
      </c>
      <c r="R63568" t="s">
        <v>323138</v>
      </c>
      <c r="S63568" t="s">
        <v>323139</v>
      </c>
      <c r="T63568" t="s">
        <v>323140</v>
      </c>
      <c r="U63568" t="s">
        <v>34</v>
      </c>
      <c r="V63568" t="s">
        <v>46</v>
      </c>
      <c r="W63568" t="s">
        <v>167</v>
      </c>
      <c r="X63568" t="s">
        <v>168</v>
      </c>
      <c r="Y63568" t="s">
        <v>169</v>
      </c>
      <c r="Z63568" s="1">
        <v>41275</v>
      </c>
    </row>
    <row r="63569" spans="11:26" x14ac:dyDescent="0.3">
      <c r="K63569" t="s">
        <v>323135</v>
      </c>
      <c r="L63569" t="s">
        <v>323141</v>
      </c>
      <c r="M63569" t="s">
        <v>28</v>
      </c>
      <c r="O63569" t="s">
        <v>48252</v>
      </c>
      <c r="P63569">
        <v>10230</v>
      </c>
      <c r="Q63569" t="s">
        <v>323142</v>
      </c>
      <c r="R63569" t="s">
        <v>323143</v>
      </c>
      <c r="S63569" t="s">
        <v>323144</v>
      </c>
      <c r="T63569" t="s">
        <v>6338</v>
      </c>
      <c r="U63569" t="s">
        <v>34</v>
      </c>
      <c r="V63569" t="s">
        <v>46</v>
      </c>
      <c r="W63569" t="s">
        <v>167</v>
      </c>
      <c r="X63569" t="s">
        <v>168</v>
      </c>
      <c r="Y63569" t="s">
        <v>169</v>
      </c>
      <c r="Z63569" t="s">
        <v>37577</v>
      </c>
    </row>
    <row r="63570" spans="11:26" x14ac:dyDescent="0.3">
      <c r="K63570" t="s">
        <v>323135</v>
      </c>
      <c r="L63570" t="s">
        <v>323145</v>
      </c>
      <c r="M63570" t="s">
        <v>749</v>
      </c>
      <c r="O63570" s="1">
        <v>41647</v>
      </c>
      <c r="P63570">
        <v>37532</v>
      </c>
      <c r="Q63570" t="s">
        <v>323146</v>
      </c>
      <c r="R63570" t="s">
        <v>323147</v>
      </c>
      <c r="S63570" t="s">
        <v>323148</v>
      </c>
      <c r="T63570" t="s">
        <v>150</v>
      </c>
      <c r="U63570" t="s">
        <v>34</v>
      </c>
      <c r="V63570" t="s">
        <v>46</v>
      </c>
      <c r="W63570" t="s">
        <v>1369</v>
      </c>
      <c r="X63570" t="s">
        <v>1370</v>
      </c>
      <c r="Y63570" t="s">
        <v>1370</v>
      </c>
      <c r="Z63570" s="1">
        <v>39814</v>
      </c>
    </row>
    <row r="63571" spans="11:26" x14ac:dyDescent="0.3">
      <c r="K63571" t="s">
        <v>323149</v>
      </c>
      <c r="L63571" t="s">
        <v>323150</v>
      </c>
      <c r="M63571" t="s">
        <v>52</v>
      </c>
      <c r="O63571" s="1">
        <v>41610</v>
      </c>
      <c r="P63571">
        <v>1800000</v>
      </c>
      <c r="Q63571" t="s">
        <v>323151</v>
      </c>
      <c r="R63571" t="s">
        <v>323152</v>
      </c>
      <c r="S63571" t="s">
        <v>323153</v>
      </c>
      <c r="T63571" t="s">
        <v>145288</v>
      </c>
      <c r="U63571" t="s">
        <v>34</v>
      </c>
      <c r="V63571" t="s">
        <v>46</v>
      </c>
      <c r="W63571" t="s">
        <v>2112</v>
      </c>
      <c r="X63571" t="s">
        <v>85703</v>
      </c>
      <c r="Y63571" t="s">
        <v>85703</v>
      </c>
      <c r="Z63571" s="1">
        <v>40544</v>
      </c>
    </row>
    <row r="63572" spans="11:26" x14ac:dyDescent="0.3">
      <c r="K63572" t="s">
        <v>323149</v>
      </c>
      <c r="L63572" t="s">
        <v>323154</v>
      </c>
      <c r="M63572" t="s">
        <v>28</v>
      </c>
      <c r="N63572" t="s">
        <v>29</v>
      </c>
      <c r="O63572" t="s">
        <v>2813</v>
      </c>
      <c r="P63572">
        <v>2737305</v>
      </c>
      <c r="Q63572" t="s">
        <v>323155</v>
      </c>
      <c r="R63572" t="s">
        <v>323156</v>
      </c>
      <c r="S63572" t="s">
        <v>323157</v>
      </c>
      <c r="T63572" t="s">
        <v>323158</v>
      </c>
      <c r="U63572" t="s">
        <v>34</v>
      </c>
      <c r="V63572" t="s">
        <v>46</v>
      </c>
      <c r="W63572" t="s">
        <v>195</v>
      </c>
      <c r="X63572" t="s">
        <v>14025</v>
      </c>
      <c r="Y63572" t="s">
        <v>14026</v>
      </c>
      <c r="Z63572" s="1">
        <v>35431</v>
      </c>
    </row>
    <row r="63573" spans="11:26" x14ac:dyDescent="0.3">
      <c r="K63573" t="s">
        <v>323149</v>
      </c>
      <c r="L63573" t="s">
        <v>323159</v>
      </c>
      <c r="M63573" t="s">
        <v>52</v>
      </c>
      <c r="O63573" s="1">
        <v>40854</v>
      </c>
      <c r="P63573">
        <v>1200000</v>
      </c>
      <c r="Q63573" t="s">
        <v>323160</v>
      </c>
      <c r="R63573" t="s">
        <v>323161</v>
      </c>
      <c r="S63573" t="s">
        <v>323162</v>
      </c>
      <c r="T63573" t="s">
        <v>19128</v>
      </c>
      <c r="U63573" t="s">
        <v>34</v>
      </c>
      <c r="V63573" t="s">
        <v>206</v>
      </c>
      <c r="W63573" t="s">
        <v>28251</v>
      </c>
      <c r="X63573" t="s">
        <v>28252</v>
      </c>
      <c r="Y63573" t="s">
        <v>28252</v>
      </c>
      <c r="Z63573" s="1">
        <v>40909</v>
      </c>
    </row>
    <row r="63574" spans="11:26" x14ac:dyDescent="0.3">
      <c r="K63574" t="s">
        <v>323149</v>
      </c>
      <c r="L63574" t="s">
        <v>323163</v>
      </c>
      <c r="M63574" t="s">
        <v>28</v>
      </c>
      <c r="N63574" t="s">
        <v>40</v>
      </c>
      <c r="O63574" s="1">
        <v>41590</v>
      </c>
      <c r="P63574">
        <v>5500000</v>
      </c>
      <c r="Q63574" t="s">
        <v>323164</v>
      </c>
      <c r="R63574" t="s">
        <v>323165</v>
      </c>
      <c r="S63574" t="s">
        <v>323166</v>
      </c>
      <c r="T63574" t="s">
        <v>1294</v>
      </c>
      <c r="U63574" t="s">
        <v>34</v>
      </c>
      <c r="V63574" t="s">
        <v>35</v>
      </c>
      <c r="W63574">
        <v>7</v>
      </c>
      <c r="X63574" t="s">
        <v>1130</v>
      </c>
      <c r="Y63574" t="s">
        <v>1130</v>
      </c>
      <c r="Z63574" s="1">
        <v>37257</v>
      </c>
    </row>
    <row r="63575" spans="11:26" x14ac:dyDescent="0.3">
      <c r="K63575" t="s">
        <v>323167</v>
      </c>
      <c r="L63575" t="s">
        <v>323168</v>
      </c>
      <c r="M63575" t="s">
        <v>324</v>
      </c>
      <c r="O63575" s="1">
        <v>41275</v>
      </c>
      <c r="Q63575" t="s">
        <v>323169</v>
      </c>
      <c r="R63575" t="s">
        <v>323170</v>
      </c>
      <c r="T63575" t="s">
        <v>619</v>
      </c>
      <c r="U63575" t="s">
        <v>34</v>
      </c>
      <c r="V63575" t="s">
        <v>46</v>
      </c>
      <c r="W63575" t="s">
        <v>106</v>
      </c>
      <c r="X63575" t="s">
        <v>7705</v>
      </c>
      <c r="Y63575" t="s">
        <v>7705</v>
      </c>
      <c r="Z63575" s="1">
        <v>38359</v>
      </c>
    </row>
    <row r="63576" spans="11:26" x14ac:dyDescent="0.3">
      <c r="K63576" t="s">
        <v>323171</v>
      </c>
      <c r="L63576" t="s">
        <v>323172</v>
      </c>
      <c r="M63576" t="s">
        <v>52</v>
      </c>
      <c r="O63576" s="1">
        <v>41275</v>
      </c>
      <c r="P63576">
        <v>300000</v>
      </c>
      <c r="Q63576" t="s">
        <v>323173</v>
      </c>
      <c r="R63576" t="s">
        <v>323174</v>
      </c>
      <c r="S63576" t="s">
        <v>323175</v>
      </c>
      <c r="T63576" t="s">
        <v>206374</v>
      </c>
      <c r="U63576" t="s">
        <v>34</v>
      </c>
      <c r="V63576" t="s">
        <v>46</v>
      </c>
      <c r="W63576" t="s">
        <v>1369</v>
      </c>
      <c r="X63576" t="s">
        <v>1370</v>
      </c>
      <c r="Y63576" t="s">
        <v>1370</v>
      </c>
    </row>
    <row r="63577" spans="11:26" x14ac:dyDescent="0.3">
      <c r="K63577" t="s">
        <v>323176</v>
      </c>
      <c r="L63577" t="s">
        <v>323177</v>
      </c>
      <c r="M63577" t="s">
        <v>91</v>
      </c>
      <c r="O63577" t="s">
        <v>8651</v>
      </c>
      <c r="P63577">
        <v>357060</v>
      </c>
      <c r="Q63577" t="s">
        <v>323178</v>
      </c>
      <c r="R63577" t="s">
        <v>323179</v>
      </c>
      <c r="S63577" t="s">
        <v>323180</v>
      </c>
      <c r="T63577" t="s">
        <v>74</v>
      </c>
      <c r="U63577" t="s">
        <v>34</v>
      </c>
      <c r="V63577" t="s">
        <v>46</v>
      </c>
      <c r="W63577" t="s">
        <v>217</v>
      </c>
      <c r="X63577" t="s">
        <v>218</v>
      </c>
      <c r="Y63577" t="s">
        <v>1901</v>
      </c>
      <c r="Z63577" s="1">
        <v>40909</v>
      </c>
    </row>
    <row r="63578" spans="11:26" x14ac:dyDescent="0.3">
      <c r="K63578" t="s">
        <v>323181</v>
      </c>
      <c r="L63578" t="s">
        <v>323182</v>
      </c>
      <c r="M63578" t="s">
        <v>28</v>
      </c>
      <c r="O63578" t="s">
        <v>120</v>
      </c>
      <c r="P63578">
        <v>1005000</v>
      </c>
      <c r="Q63578" t="s">
        <v>323183</v>
      </c>
      <c r="R63578" t="s">
        <v>323184</v>
      </c>
      <c r="S63578" t="s">
        <v>323185</v>
      </c>
      <c r="T63578" t="s">
        <v>323186</v>
      </c>
      <c r="U63578" t="s">
        <v>34</v>
      </c>
      <c r="Z63578" s="1">
        <v>41276</v>
      </c>
    </row>
    <row r="63579" spans="11:26" x14ac:dyDescent="0.3">
      <c r="K63579" t="s">
        <v>323181</v>
      </c>
      <c r="L63579" t="s">
        <v>323187</v>
      </c>
      <c r="M63579" t="s">
        <v>28</v>
      </c>
      <c r="O63579" s="1">
        <v>40791</v>
      </c>
      <c r="P63579">
        <v>340000</v>
      </c>
      <c r="Q63579" t="s">
        <v>323188</v>
      </c>
      <c r="R63579" t="s">
        <v>323189</v>
      </c>
      <c r="S63579" t="s">
        <v>323190</v>
      </c>
      <c r="T63579" t="s">
        <v>3809</v>
      </c>
      <c r="U63579" t="s">
        <v>34</v>
      </c>
      <c r="V63579" t="s">
        <v>46</v>
      </c>
      <c r="W63579" t="s">
        <v>228</v>
      </c>
      <c r="X63579" t="s">
        <v>229</v>
      </c>
      <c r="Y63579" t="s">
        <v>229</v>
      </c>
    </row>
    <row r="63580" spans="11:26" x14ac:dyDescent="0.3">
      <c r="K63580" t="s">
        <v>323181</v>
      </c>
      <c r="L63580" t="s">
        <v>323191</v>
      </c>
      <c r="M63580" t="s">
        <v>256</v>
      </c>
      <c r="O63580" s="1">
        <v>42284</v>
      </c>
      <c r="P63580">
        <v>1582450</v>
      </c>
      <c r="Q63580" t="s">
        <v>323192</v>
      </c>
      <c r="R63580" t="s">
        <v>323193</v>
      </c>
      <c r="S63580" t="s">
        <v>323194</v>
      </c>
      <c r="T63580" t="s">
        <v>323195</v>
      </c>
      <c r="U63580" t="s">
        <v>34</v>
      </c>
      <c r="V63580" t="s">
        <v>35</v>
      </c>
      <c r="W63580">
        <v>10</v>
      </c>
      <c r="X63580" t="s">
        <v>1130</v>
      </c>
      <c r="Y63580" t="s">
        <v>1131</v>
      </c>
      <c r="Z63580" t="s">
        <v>35737</v>
      </c>
    </row>
    <row r="63581" spans="11:26" x14ac:dyDescent="0.3">
      <c r="K63581" t="s">
        <v>323196</v>
      </c>
      <c r="L63581" t="s">
        <v>323197</v>
      </c>
      <c r="M63581" t="s">
        <v>28</v>
      </c>
      <c r="O63581" s="1">
        <v>39724</v>
      </c>
      <c r="P63581">
        <v>3150000</v>
      </c>
      <c r="Q63581" t="s">
        <v>323198</v>
      </c>
      <c r="R63581" t="s">
        <v>323199</v>
      </c>
      <c r="S63581" t="s">
        <v>323200</v>
      </c>
      <c r="U63581" t="s">
        <v>345</v>
      </c>
    </row>
    <row r="63582" spans="11:26" x14ac:dyDescent="0.3">
      <c r="K63582" t="s">
        <v>323201</v>
      </c>
      <c r="L63582" t="s">
        <v>323202</v>
      </c>
      <c r="M63582" t="s">
        <v>28</v>
      </c>
      <c r="O63582" t="s">
        <v>4132</v>
      </c>
      <c r="P63582">
        <v>30000000</v>
      </c>
      <c r="Q63582" t="s">
        <v>323203</v>
      </c>
      <c r="R63582" t="s">
        <v>323204</v>
      </c>
      <c r="T63582" t="s">
        <v>2264</v>
      </c>
      <c r="U63582" t="s">
        <v>345</v>
      </c>
    </row>
    <row r="63583" spans="11:26" x14ac:dyDescent="0.3">
      <c r="K63583" t="s">
        <v>323205</v>
      </c>
      <c r="L63583" t="s">
        <v>323206</v>
      </c>
      <c r="M63583" t="s">
        <v>52</v>
      </c>
      <c r="O63583" t="s">
        <v>20724</v>
      </c>
      <c r="Q63583" t="s">
        <v>323207</v>
      </c>
      <c r="R63583" t="s">
        <v>323208</v>
      </c>
      <c r="S63583" t="s">
        <v>323209</v>
      </c>
      <c r="T63583" t="s">
        <v>323210</v>
      </c>
      <c r="U63583" t="s">
        <v>34</v>
      </c>
      <c r="V63583" t="s">
        <v>65</v>
      </c>
      <c r="W63583">
        <v>22</v>
      </c>
      <c r="X63583" t="s">
        <v>66</v>
      </c>
      <c r="Y63583" t="s">
        <v>66</v>
      </c>
    </row>
    <row r="63584" spans="11:26" x14ac:dyDescent="0.3">
      <c r="K63584" t="s">
        <v>323211</v>
      </c>
      <c r="L63584" t="s">
        <v>323212</v>
      </c>
      <c r="M63584" t="s">
        <v>91</v>
      </c>
      <c r="O63584" s="1">
        <v>41620</v>
      </c>
      <c r="Q63584" t="s">
        <v>323213</v>
      </c>
      <c r="R63584" t="s">
        <v>323214</v>
      </c>
      <c r="S63584" t="s">
        <v>323215</v>
      </c>
      <c r="T63584" t="s">
        <v>85</v>
      </c>
      <c r="U63584" t="s">
        <v>34</v>
      </c>
      <c r="V63584" t="s">
        <v>46</v>
      </c>
      <c r="W63584" t="s">
        <v>106</v>
      </c>
      <c r="X63584" t="s">
        <v>151</v>
      </c>
      <c r="Y63584" t="s">
        <v>11487</v>
      </c>
      <c r="Z63584" s="1">
        <v>40179</v>
      </c>
    </row>
    <row r="63585" spans="11:26" x14ac:dyDescent="0.3">
      <c r="K63585" t="s">
        <v>323216</v>
      </c>
      <c r="L63585" t="s">
        <v>323217</v>
      </c>
      <c r="M63585" t="s">
        <v>28</v>
      </c>
      <c r="N63585" t="s">
        <v>40</v>
      </c>
      <c r="O63585" s="1">
        <v>39203</v>
      </c>
      <c r="P63585">
        <v>1500000</v>
      </c>
      <c r="Q63585" t="s">
        <v>323218</v>
      </c>
      <c r="R63585" t="s">
        <v>323219</v>
      </c>
      <c r="S63585" t="s">
        <v>323220</v>
      </c>
      <c r="T63585" t="s">
        <v>519</v>
      </c>
      <c r="U63585" t="s">
        <v>34</v>
      </c>
      <c r="V63585" t="s">
        <v>270</v>
      </c>
      <c r="W63585" t="s">
        <v>271</v>
      </c>
      <c r="X63585" t="s">
        <v>272</v>
      </c>
      <c r="Y63585" t="s">
        <v>272</v>
      </c>
      <c r="Z63585" s="1">
        <v>41650</v>
      </c>
    </row>
    <row r="63586" spans="11:26" x14ac:dyDescent="0.3">
      <c r="K63586" t="s">
        <v>323221</v>
      </c>
      <c r="L63586" t="s">
        <v>323222</v>
      </c>
      <c r="M63586" t="s">
        <v>28</v>
      </c>
      <c r="O63586" t="s">
        <v>6712</v>
      </c>
      <c r="P63586">
        <v>1500000</v>
      </c>
      <c r="Q63586" t="s">
        <v>323223</v>
      </c>
      <c r="R63586" t="s">
        <v>323224</v>
      </c>
      <c r="S63586" t="s">
        <v>323225</v>
      </c>
      <c r="T63586" t="s">
        <v>1249</v>
      </c>
      <c r="U63586" t="s">
        <v>34</v>
      </c>
      <c r="V63586" t="s">
        <v>46</v>
      </c>
      <c r="W63586" t="s">
        <v>106</v>
      </c>
      <c r="X63586" t="s">
        <v>2081</v>
      </c>
      <c r="Y63586" t="s">
        <v>2081</v>
      </c>
      <c r="Z63586" s="1">
        <v>41275</v>
      </c>
    </row>
    <row r="63587" spans="11:26" x14ac:dyDescent="0.3">
      <c r="K63587" t="s">
        <v>323221</v>
      </c>
      <c r="L63587" t="s">
        <v>323226</v>
      </c>
      <c r="M63587" t="s">
        <v>52</v>
      </c>
      <c r="O63587" s="1">
        <v>40910</v>
      </c>
      <c r="P63587">
        <v>350000</v>
      </c>
      <c r="Q63587" t="s">
        <v>323227</v>
      </c>
      <c r="R63587" t="s">
        <v>323228</v>
      </c>
      <c r="S63587" t="s">
        <v>323229</v>
      </c>
      <c r="T63587" t="s">
        <v>323230</v>
      </c>
      <c r="U63587" t="s">
        <v>34</v>
      </c>
      <c r="V63587" t="s">
        <v>46</v>
      </c>
      <c r="W63587" t="s">
        <v>311</v>
      </c>
      <c r="X63587" t="s">
        <v>32279</v>
      </c>
      <c r="Y63587" t="s">
        <v>323231</v>
      </c>
      <c r="Z63587" s="1">
        <v>40909</v>
      </c>
    </row>
    <row r="63588" spans="11:26" x14ac:dyDescent="0.3">
      <c r="K63588" t="s">
        <v>323221</v>
      </c>
      <c r="L63588" t="s">
        <v>323232</v>
      </c>
      <c r="M63588" t="s">
        <v>28</v>
      </c>
      <c r="O63588" t="s">
        <v>7154</v>
      </c>
      <c r="P63588">
        <v>1000000</v>
      </c>
      <c r="Q63588" t="s">
        <v>323233</v>
      </c>
      <c r="R63588" t="s">
        <v>323234</v>
      </c>
      <c r="S63588" t="s">
        <v>323235</v>
      </c>
      <c r="T63588" t="s">
        <v>115</v>
      </c>
      <c r="U63588" t="s">
        <v>34</v>
      </c>
      <c r="V63588" t="s">
        <v>206</v>
      </c>
      <c r="W63588" t="s">
        <v>34642</v>
      </c>
      <c r="X63588" t="s">
        <v>192010</v>
      </c>
      <c r="Y63588" t="s">
        <v>192010</v>
      </c>
      <c r="Z63588" s="1">
        <v>32874</v>
      </c>
    </row>
    <row r="63589" spans="11:26" x14ac:dyDescent="0.3">
      <c r="K63589" t="s">
        <v>323236</v>
      </c>
      <c r="L63589" t="s">
        <v>323237</v>
      </c>
      <c r="M63589" t="s">
        <v>52</v>
      </c>
      <c r="O63589" s="1">
        <v>41275</v>
      </c>
      <c r="Q63589" t="s">
        <v>323238</v>
      </c>
      <c r="R63589" t="s">
        <v>323239</v>
      </c>
      <c r="S63589" t="s">
        <v>323240</v>
      </c>
      <c r="T63589" t="s">
        <v>1589</v>
      </c>
      <c r="U63589" t="s">
        <v>34</v>
      </c>
      <c r="V63589" t="s">
        <v>270</v>
      </c>
      <c r="W63589" t="s">
        <v>271</v>
      </c>
      <c r="X63589" t="s">
        <v>272</v>
      </c>
      <c r="Y63589" t="s">
        <v>272</v>
      </c>
      <c r="Z63589" s="1">
        <v>38353</v>
      </c>
    </row>
    <row r="63590" spans="11:26" x14ac:dyDescent="0.3">
      <c r="K63590" t="s">
        <v>323241</v>
      </c>
      <c r="L63590" t="s">
        <v>323242</v>
      </c>
      <c r="M63590" t="s">
        <v>28</v>
      </c>
      <c r="N63590" t="s">
        <v>29</v>
      </c>
      <c r="O63590" t="s">
        <v>8236</v>
      </c>
      <c r="P63590">
        <v>40000000</v>
      </c>
      <c r="Q63590" t="s">
        <v>323243</v>
      </c>
      <c r="R63590" t="s">
        <v>323244</v>
      </c>
      <c r="S63590" t="s">
        <v>323245</v>
      </c>
      <c r="T63590" t="s">
        <v>105</v>
      </c>
      <c r="U63590" t="s">
        <v>34</v>
      </c>
      <c r="V63590" t="s">
        <v>65</v>
      </c>
      <c r="W63590">
        <v>23</v>
      </c>
      <c r="X63590" t="s">
        <v>297</v>
      </c>
      <c r="Y63590" t="s">
        <v>297</v>
      </c>
    </row>
    <row r="63591" spans="11:26" x14ac:dyDescent="0.3">
      <c r="K63591" t="s">
        <v>323241</v>
      </c>
      <c r="L63591" t="s">
        <v>323246</v>
      </c>
      <c r="M63591" t="s">
        <v>28</v>
      </c>
      <c r="N63591" t="s">
        <v>493</v>
      </c>
      <c r="O63591" s="1">
        <v>41650</v>
      </c>
      <c r="P63591">
        <v>60000000</v>
      </c>
      <c r="Q63591" t="s">
        <v>323247</v>
      </c>
      <c r="R63591" t="s">
        <v>323248</v>
      </c>
      <c r="S63591" t="s">
        <v>323249</v>
      </c>
      <c r="T63591" t="s">
        <v>323250</v>
      </c>
      <c r="U63591" t="s">
        <v>34</v>
      </c>
      <c r="V63591" t="s">
        <v>46</v>
      </c>
      <c r="W63591" t="s">
        <v>311</v>
      </c>
      <c r="X63591" t="s">
        <v>3790</v>
      </c>
      <c r="Y63591" t="s">
        <v>4411</v>
      </c>
      <c r="Z63591" s="1">
        <v>34700</v>
      </c>
    </row>
    <row r="63592" spans="11:26" x14ac:dyDescent="0.3">
      <c r="K63592" t="s">
        <v>323241</v>
      </c>
      <c r="L63592" t="s">
        <v>323251</v>
      </c>
      <c r="M63592" t="s">
        <v>324</v>
      </c>
      <c r="O63592" s="1">
        <v>40551</v>
      </c>
      <c r="P63592">
        <v>2500000</v>
      </c>
      <c r="Q63592" t="s">
        <v>323252</v>
      </c>
      <c r="R63592" t="s">
        <v>323253</v>
      </c>
      <c r="S63592" t="s">
        <v>323254</v>
      </c>
      <c r="T63592" t="s">
        <v>4994</v>
      </c>
      <c r="U63592" t="s">
        <v>34</v>
      </c>
      <c r="V63592" t="s">
        <v>96</v>
      </c>
      <c r="W63592" t="s">
        <v>7475</v>
      </c>
      <c r="X63592" t="s">
        <v>10142</v>
      </c>
      <c r="Y63592" t="s">
        <v>10142</v>
      </c>
    </row>
    <row r="63593" spans="11:26" x14ac:dyDescent="0.3">
      <c r="K63593" t="s">
        <v>323255</v>
      </c>
      <c r="L63593" t="s">
        <v>323256</v>
      </c>
      <c r="M63593" t="s">
        <v>28</v>
      </c>
      <c r="N63593" t="s">
        <v>40</v>
      </c>
      <c r="O63593" t="s">
        <v>22207</v>
      </c>
      <c r="P63593">
        <v>480000</v>
      </c>
      <c r="Q63593" t="s">
        <v>323257</v>
      </c>
      <c r="R63593" t="s">
        <v>323258</v>
      </c>
      <c r="S63593" t="s">
        <v>323259</v>
      </c>
      <c r="T63593" t="s">
        <v>115</v>
      </c>
      <c r="U63593" t="s">
        <v>34</v>
      </c>
      <c r="V63593" t="s">
        <v>46</v>
      </c>
      <c r="W63593" t="s">
        <v>4885</v>
      </c>
      <c r="X63593" t="s">
        <v>12970</v>
      </c>
      <c r="Y63593" t="s">
        <v>323260</v>
      </c>
      <c r="Z63593" s="1">
        <v>40179</v>
      </c>
    </row>
    <row r="63594" spans="11:26" x14ac:dyDescent="0.3">
      <c r="K63594" t="s">
        <v>323261</v>
      </c>
      <c r="L63594" t="s">
        <v>323262</v>
      </c>
      <c r="M63594" t="s">
        <v>52</v>
      </c>
      <c r="O63594" t="s">
        <v>5614</v>
      </c>
      <c r="Q63594" t="s">
        <v>323263</v>
      </c>
      <c r="R63594" t="s">
        <v>323264</v>
      </c>
      <c r="S63594" t="s">
        <v>323265</v>
      </c>
      <c r="T63594" t="s">
        <v>115</v>
      </c>
      <c r="U63594" t="s">
        <v>34</v>
      </c>
    </row>
    <row r="63595" spans="11:26" x14ac:dyDescent="0.3">
      <c r="K63595" t="s">
        <v>323261</v>
      </c>
      <c r="L63595" t="s">
        <v>323266</v>
      </c>
      <c r="M63595" t="s">
        <v>52</v>
      </c>
      <c r="O63595" t="s">
        <v>6867</v>
      </c>
      <c r="P63595">
        <v>1200000</v>
      </c>
      <c r="Q63595" t="s">
        <v>323267</v>
      </c>
      <c r="R63595" t="s">
        <v>323268</v>
      </c>
      <c r="S63595" t="s">
        <v>323269</v>
      </c>
      <c r="T63595" t="s">
        <v>323270</v>
      </c>
      <c r="U63595" t="s">
        <v>34</v>
      </c>
      <c r="V63595" t="s">
        <v>46</v>
      </c>
      <c r="W63595" t="s">
        <v>217</v>
      </c>
      <c r="X63595" t="s">
        <v>218</v>
      </c>
      <c r="Y63595" t="s">
        <v>1901</v>
      </c>
      <c r="Z63595" s="1">
        <v>38718</v>
      </c>
    </row>
    <row r="63596" spans="11:26" x14ac:dyDescent="0.3">
      <c r="K63596" t="s">
        <v>323271</v>
      </c>
      <c r="L63596" t="s">
        <v>323272</v>
      </c>
      <c r="M63596" t="s">
        <v>28</v>
      </c>
      <c r="O63596" s="1">
        <v>41765</v>
      </c>
      <c r="P63596">
        <v>8371002</v>
      </c>
      <c r="Q63596" t="s">
        <v>323273</v>
      </c>
      <c r="R63596" t="s">
        <v>323274</v>
      </c>
      <c r="S63596" t="s">
        <v>323275</v>
      </c>
      <c r="T63596" t="s">
        <v>1294</v>
      </c>
      <c r="U63596" t="s">
        <v>34</v>
      </c>
      <c r="V63596" t="s">
        <v>270</v>
      </c>
      <c r="W63596" t="s">
        <v>271</v>
      </c>
      <c r="X63596" t="s">
        <v>272</v>
      </c>
      <c r="Y63596" t="s">
        <v>272</v>
      </c>
    </row>
    <row r="63597" spans="11:26" x14ac:dyDescent="0.3">
      <c r="K63597" t="s">
        <v>323271</v>
      </c>
      <c r="L63597" t="s">
        <v>323276</v>
      </c>
      <c r="M63597" t="s">
        <v>91</v>
      </c>
      <c r="O63597" t="s">
        <v>36521</v>
      </c>
      <c r="Q63597" t="s">
        <v>323277</v>
      </c>
      <c r="R63597" t="s">
        <v>323278</v>
      </c>
      <c r="S63597" t="s">
        <v>323279</v>
      </c>
      <c r="T63597" t="s">
        <v>323280</v>
      </c>
      <c r="U63597" t="s">
        <v>34</v>
      </c>
      <c r="V63597" t="s">
        <v>206</v>
      </c>
      <c r="W63597" t="s">
        <v>207</v>
      </c>
      <c r="X63597" t="s">
        <v>208</v>
      </c>
      <c r="Y63597" t="s">
        <v>208</v>
      </c>
      <c r="Z63597" s="1">
        <v>40909</v>
      </c>
    </row>
    <row r="63598" spans="11:26" x14ac:dyDescent="0.3">
      <c r="K63598" t="s">
        <v>323281</v>
      </c>
      <c r="L63598" t="s">
        <v>323282</v>
      </c>
      <c r="M63598" t="s">
        <v>233</v>
      </c>
      <c r="O63598" t="s">
        <v>8449</v>
      </c>
      <c r="P63598">
        <v>128449401</v>
      </c>
      <c r="Q63598" t="s">
        <v>323283</v>
      </c>
      <c r="R63598" t="s">
        <v>323284</v>
      </c>
      <c r="S63598" t="s">
        <v>323285</v>
      </c>
      <c r="T63598" t="s">
        <v>323286</v>
      </c>
      <c r="U63598" t="s">
        <v>34</v>
      </c>
      <c r="V63598" t="s">
        <v>46</v>
      </c>
      <c r="W63598" t="s">
        <v>106</v>
      </c>
      <c r="X63598" t="s">
        <v>107</v>
      </c>
      <c r="Y63598" t="s">
        <v>116</v>
      </c>
      <c r="Z63598" s="1">
        <v>40544</v>
      </c>
    </row>
    <row r="63599" spans="11:26" x14ac:dyDescent="0.3">
      <c r="K63599" t="s">
        <v>323281</v>
      </c>
      <c r="L63599" t="s">
        <v>323287</v>
      </c>
      <c r="M63599" t="s">
        <v>256</v>
      </c>
      <c r="O63599" s="1">
        <v>42194</v>
      </c>
      <c r="P63599">
        <v>15210127</v>
      </c>
      <c r="Q63599" t="s">
        <v>323288</v>
      </c>
      <c r="R63599" t="s">
        <v>323289</v>
      </c>
      <c r="S63599" t="s">
        <v>323290</v>
      </c>
      <c r="T63599" t="s">
        <v>64</v>
      </c>
      <c r="U63599" t="s">
        <v>34</v>
      </c>
    </row>
    <row r="63600" spans="11:26" x14ac:dyDescent="0.3">
      <c r="K63600" t="s">
        <v>323281</v>
      </c>
      <c r="L63600" t="s">
        <v>323291</v>
      </c>
      <c r="M63600" t="s">
        <v>256</v>
      </c>
      <c r="O63600" s="1">
        <v>41735</v>
      </c>
      <c r="P63600">
        <v>8300000</v>
      </c>
      <c r="Q63600" t="s">
        <v>323292</v>
      </c>
      <c r="R63600" t="s">
        <v>323293</v>
      </c>
      <c r="S63600" t="s">
        <v>323294</v>
      </c>
      <c r="T63600" t="s">
        <v>74</v>
      </c>
      <c r="U63600" t="s">
        <v>34</v>
      </c>
      <c r="V63600" t="s">
        <v>46</v>
      </c>
      <c r="W63600" t="s">
        <v>437</v>
      </c>
      <c r="X63600" t="s">
        <v>8911</v>
      </c>
      <c r="Y63600" t="s">
        <v>323295</v>
      </c>
      <c r="Z63600" s="1">
        <v>39448</v>
      </c>
    </row>
    <row r="63601" spans="11:26" x14ac:dyDescent="0.3">
      <c r="K63601" t="s">
        <v>323296</v>
      </c>
      <c r="L63601" t="s">
        <v>323297</v>
      </c>
      <c r="M63601" t="s">
        <v>91</v>
      </c>
      <c r="O63601" s="1">
        <v>40221</v>
      </c>
      <c r="Q63601" t="s">
        <v>323298</v>
      </c>
      <c r="R63601" t="s">
        <v>323299</v>
      </c>
      <c r="S63601" t="s">
        <v>323300</v>
      </c>
      <c r="T63601" t="s">
        <v>323301</v>
      </c>
      <c r="U63601" t="s">
        <v>34</v>
      </c>
      <c r="V63601" t="s">
        <v>46</v>
      </c>
      <c r="W63601" t="s">
        <v>106</v>
      </c>
      <c r="X63601" t="s">
        <v>107</v>
      </c>
      <c r="Y63601" t="s">
        <v>446</v>
      </c>
      <c r="Z63601" s="1">
        <v>39448</v>
      </c>
    </row>
    <row r="63602" spans="11:26" x14ac:dyDescent="0.3">
      <c r="K63602" t="s">
        <v>323302</v>
      </c>
      <c r="L63602" t="s">
        <v>323303</v>
      </c>
      <c r="M63602" t="s">
        <v>324</v>
      </c>
      <c r="O63602" s="1">
        <v>41339</v>
      </c>
      <c r="P63602">
        <v>2000000</v>
      </c>
      <c r="Q63602" t="s">
        <v>323304</v>
      </c>
      <c r="R63602" t="s">
        <v>323305</v>
      </c>
      <c r="S63602" t="s">
        <v>35453</v>
      </c>
      <c r="T63602" t="s">
        <v>4</v>
      </c>
      <c r="U63602" t="s">
        <v>34</v>
      </c>
      <c r="V63602" t="s">
        <v>669</v>
      </c>
      <c r="W63602">
        <v>18</v>
      </c>
      <c r="X63602" t="s">
        <v>670</v>
      </c>
      <c r="Y63602" t="s">
        <v>8155</v>
      </c>
    </row>
    <row r="63603" spans="11:26" x14ac:dyDescent="0.3">
      <c r="K63603" t="s">
        <v>323306</v>
      </c>
      <c r="L63603" t="s">
        <v>323307</v>
      </c>
      <c r="M63603" t="s">
        <v>52</v>
      </c>
      <c r="O63603" t="s">
        <v>22176</v>
      </c>
      <c r="P63603">
        <v>165000</v>
      </c>
      <c r="Q63603" t="s">
        <v>323308</v>
      </c>
      <c r="R63603" t="s">
        <v>323309</v>
      </c>
      <c r="S63603" t="s">
        <v>323310</v>
      </c>
      <c r="T63603" t="s">
        <v>323311</v>
      </c>
      <c r="U63603" t="s">
        <v>34</v>
      </c>
      <c r="V63603" t="s">
        <v>46</v>
      </c>
      <c r="W63603" t="s">
        <v>471</v>
      </c>
      <c r="X63603" t="s">
        <v>1482</v>
      </c>
      <c r="Y63603" t="s">
        <v>33532</v>
      </c>
      <c r="Z63603" s="1">
        <v>40909</v>
      </c>
    </row>
    <row r="63604" spans="11:26" x14ac:dyDescent="0.3">
      <c r="K63604" t="s">
        <v>323312</v>
      </c>
      <c r="L63604" t="s">
        <v>323313</v>
      </c>
      <c r="M63604" t="s">
        <v>52</v>
      </c>
      <c r="O63604" s="1">
        <v>42010</v>
      </c>
      <c r="P63604">
        <v>500000</v>
      </c>
      <c r="Q63604" t="s">
        <v>323314</v>
      </c>
      <c r="R63604" t="s">
        <v>323315</v>
      </c>
      <c r="S63604" t="s">
        <v>323316</v>
      </c>
      <c r="T63604" t="s">
        <v>912</v>
      </c>
      <c r="U63604" t="s">
        <v>178</v>
      </c>
      <c r="V63604" t="s">
        <v>46</v>
      </c>
      <c r="W63604" t="s">
        <v>167</v>
      </c>
      <c r="X63604" t="s">
        <v>168</v>
      </c>
      <c r="Y63604" t="s">
        <v>169</v>
      </c>
      <c r="Z63604" s="1">
        <v>39450</v>
      </c>
    </row>
    <row r="63605" spans="11:26" x14ac:dyDescent="0.3">
      <c r="K63605" t="s">
        <v>323317</v>
      </c>
      <c r="L63605" t="s">
        <v>323318</v>
      </c>
      <c r="M63605" t="s">
        <v>52</v>
      </c>
      <c r="O63605" t="s">
        <v>16516</v>
      </c>
      <c r="P63605">
        <v>400000</v>
      </c>
      <c r="Q63605" t="s">
        <v>323319</v>
      </c>
      <c r="R63605" t="s">
        <v>323320</v>
      </c>
      <c r="S63605" t="s">
        <v>323321</v>
      </c>
      <c r="T63605" t="s">
        <v>323322</v>
      </c>
      <c r="U63605" t="s">
        <v>34</v>
      </c>
      <c r="V63605" t="s">
        <v>46</v>
      </c>
      <c r="W63605" t="s">
        <v>106</v>
      </c>
      <c r="X63605" t="s">
        <v>107</v>
      </c>
      <c r="Y63605" t="s">
        <v>1882</v>
      </c>
      <c r="Z63605" s="1">
        <v>40544</v>
      </c>
    </row>
    <row r="63606" spans="11:26" x14ac:dyDescent="0.3">
      <c r="K63606" t="s">
        <v>323317</v>
      </c>
      <c r="L63606" t="s">
        <v>323323</v>
      </c>
      <c r="M63606" t="s">
        <v>223</v>
      </c>
      <c r="O63606" t="s">
        <v>38866</v>
      </c>
      <c r="Q63606" t="s">
        <v>323324</v>
      </c>
      <c r="R63606" t="s">
        <v>323325</v>
      </c>
      <c r="S63606" t="s">
        <v>323326</v>
      </c>
      <c r="T63606" t="s">
        <v>95295</v>
      </c>
      <c r="U63606" t="s">
        <v>34</v>
      </c>
      <c r="V63606" t="s">
        <v>46</v>
      </c>
      <c r="W63606" t="s">
        <v>106</v>
      </c>
      <c r="X63606" t="s">
        <v>1650</v>
      </c>
      <c r="Y63606" t="s">
        <v>19774</v>
      </c>
      <c r="Z63606" s="1">
        <v>36892</v>
      </c>
    </row>
    <row r="63607" spans="11:26" x14ac:dyDescent="0.3">
      <c r="K63607" t="s">
        <v>323317</v>
      </c>
      <c r="L63607" t="s">
        <v>323327</v>
      </c>
      <c r="M63607" t="s">
        <v>52</v>
      </c>
      <c r="O63607" s="1">
        <v>41642</v>
      </c>
      <c r="P63607">
        <v>25000</v>
      </c>
      <c r="Q63607" t="s">
        <v>323328</v>
      </c>
      <c r="R63607" t="s">
        <v>323329</v>
      </c>
      <c r="S63607" t="s">
        <v>323330</v>
      </c>
      <c r="T63607" t="s">
        <v>323331</v>
      </c>
      <c r="U63607" t="s">
        <v>345</v>
      </c>
      <c r="Z63607" s="1">
        <v>41703</v>
      </c>
    </row>
    <row r="63608" spans="11:26" x14ac:dyDescent="0.3">
      <c r="K63608" t="s">
        <v>323332</v>
      </c>
      <c r="L63608" t="s">
        <v>323333</v>
      </c>
      <c r="M63608" t="s">
        <v>52</v>
      </c>
      <c r="O63608" s="1">
        <v>42046</v>
      </c>
      <c r="Q63608" t="s">
        <v>323334</v>
      </c>
      <c r="R63608" t="s">
        <v>323335</v>
      </c>
      <c r="S63608" t="s">
        <v>323336</v>
      </c>
      <c r="T63608" t="s">
        <v>436</v>
      </c>
      <c r="U63608" t="s">
        <v>178</v>
      </c>
      <c r="V63608" t="s">
        <v>1816</v>
      </c>
      <c r="W63608">
        <v>4</v>
      </c>
      <c r="X63608" t="s">
        <v>2609</v>
      </c>
      <c r="Y63608" t="s">
        <v>2609</v>
      </c>
      <c r="Z63608" s="1">
        <v>11689</v>
      </c>
    </row>
    <row r="63609" spans="11:26" x14ac:dyDescent="0.3">
      <c r="K63609" t="s">
        <v>323337</v>
      </c>
      <c r="L63609" t="s">
        <v>323338</v>
      </c>
      <c r="M63609" t="s">
        <v>52</v>
      </c>
      <c r="O63609" s="1">
        <v>41645</v>
      </c>
      <c r="P63609">
        <v>250000</v>
      </c>
      <c r="Q63609" t="s">
        <v>323339</v>
      </c>
      <c r="R63609" t="s">
        <v>323340</v>
      </c>
      <c r="S63609" t="s">
        <v>323341</v>
      </c>
      <c r="T63609" t="s">
        <v>21791</v>
      </c>
      <c r="U63609" t="s">
        <v>34</v>
      </c>
      <c r="V63609" t="s">
        <v>568</v>
      </c>
      <c r="W63609">
        <v>7</v>
      </c>
      <c r="X63609" t="s">
        <v>1286</v>
      </c>
      <c r="Y63609" t="s">
        <v>1286</v>
      </c>
      <c r="Z63609" s="1">
        <v>40911</v>
      </c>
    </row>
    <row r="63610" spans="11:26" x14ac:dyDescent="0.3">
      <c r="K63610" t="s">
        <v>323342</v>
      </c>
      <c r="L63610" t="s">
        <v>323343</v>
      </c>
      <c r="M63610" t="s">
        <v>28</v>
      </c>
      <c r="O63610" t="s">
        <v>9129</v>
      </c>
      <c r="P63610">
        <v>657000</v>
      </c>
      <c r="Q63610" t="s">
        <v>323344</v>
      </c>
      <c r="R63610" t="s">
        <v>323345</v>
      </c>
      <c r="S63610" t="s">
        <v>323346</v>
      </c>
      <c r="T63610" t="s">
        <v>64</v>
      </c>
      <c r="U63610" t="s">
        <v>34</v>
      </c>
      <c r="V63610" t="s">
        <v>368</v>
      </c>
      <c r="W63610">
        <v>2</v>
      </c>
      <c r="X63610" t="s">
        <v>369</v>
      </c>
      <c r="Y63610" t="s">
        <v>369</v>
      </c>
    </row>
    <row r="63611" spans="11:26" x14ac:dyDescent="0.3">
      <c r="K63611" t="s">
        <v>323347</v>
      </c>
      <c r="L63611" t="s">
        <v>323348</v>
      </c>
      <c r="M63611" t="s">
        <v>52</v>
      </c>
      <c r="O63611" s="1">
        <v>41281</v>
      </c>
      <c r="P63611">
        <v>1800000</v>
      </c>
      <c r="Q63611" t="s">
        <v>323349</v>
      </c>
      <c r="R63611" t="s">
        <v>323350</v>
      </c>
      <c r="S63611" t="s">
        <v>323351</v>
      </c>
      <c r="T63611" t="s">
        <v>323352</v>
      </c>
      <c r="U63611" t="s">
        <v>345</v>
      </c>
      <c r="V63611" t="s">
        <v>46</v>
      </c>
      <c r="W63611" t="s">
        <v>471</v>
      </c>
      <c r="X63611" t="s">
        <v>969</v>
      </c>
      <c r="Y63611" t="s">
        <v>969</v>
      </c>
      <c r="Z63611" s="1">
        <v>39815</v>
      </c>
    </row>
    <row r="63612" spans="11:26" x14ac:dyDescent="0.3">
      <c r="K63612" t="s">
        <v>323347</v>
      </c>
      <c r="L63612" t="s">
        <v>323353</v>
      </c>
      <c r="M63612" t="s">
        <v>52</v>
      </c>
      <c r="O63612" s="1">
        <v>41456</v>
      </c>
      <c r="P63612">
        <v>40000</v>
      </c>
      <c r="Q63612" t="s">
        <v>323354</v>
      </c>
      <c r="R63612" t="s">
        <v>323355</v>
      </c>
      <c r="S63612" t="s">
        <v>323356</v>
      </c>
      <c r="T63612" t="s">
        <v>144420</v>
      </c>
      <c r="U63612" t="s">
        <v>34</v>
      </c>
      <c r="V63612" t="s">
        <v>270</v>
      </c>
      <c r="W63612" t="s">
        <v>271</v>
      </c>
      <c r="X63612" t="s">
        <v>272</v>
      </c>
      <c r="Y63612" t="s">
        <v>272</v>
      </c>
      <c r="Z63612" s="1">
        <v>41284</v>
      </c>
    </row>
    <row r="63613" spans="11:26" x14ac:dyDescent="0.3">
      <c r="K63613" t="s">
        <v>323357</v>
      </c>
      <c r="L63613" t="s">
        <v>323358</v>
      </c>
      <c r="M63613" t="s">
        <v>28</v>
      </c>
      <c r="O63613" t="s">
        <v>16362</v>
      </c>
      <c r="P63613">
        <v>5500000</v>
      </c>
      <c r="Q63613" t="s">
        <v>323359</v>
      </c>
      <c r="R63613" t="s">
        <v>323360</v>
      </c>
      <c r="S63613" t="s">
        <v>323361</v>
      </c>
      <c r="T63613" t="s">
        <v>1208</v>
      </c>
      <c r="U63613" t="s">
        <v>345</v>
      </c>
      <c r="V63613" t="s">
        <v>46</v>
      </c>
      <c r="W63613" t="s">
        <v>106</v>
      </c>
      <c r="X63613" t="s">
        <v>107</v>
      </c>
      <c r="Y63613" t="s">
        <v>116</v>
      </c>
      <c r="Z63613" s="1">
        <v>38364</v>
      </c>
    </row>
    <row r="63614" spans="11:26" x14ac:dyDescent="0.3">
      <c r="K63614" t="s">
        <v>323362</v>
      </c>
      <c r="L63614" t="s">
        <v>323363</v>
      </c>
      <c r="M63614" t="s">
        <v>256</v>
      </c>
      <c r="O63614" t="s">
        <v>3748</v>
      </c>
      <c r="P63614">
        <v>760489</v>
      </c>
      <c r="Q63614" t="s">
        <v>323364</v>
      </c>
      <c r="R63614" t="s">
        <v>323365</v>
      </c>
      <c r="S63614" t="s">
        <v>323366</v>
      </c>
      <c r="T63614" t="s">
        <v>6</v>
      </c>
      <c r="U63614" t="s">
        <v>34</v>
      </c>
    </row>
    <row r="63615" spans="11:26" x14ac:dyDescent="0.3">
      <c r="K63615" t="s">
        <v>323367</v>
      </c>
      <c r="L63615" t="s">
        <v>323368</v>
      </c>
      <c r="M63615" t="s">
        <v>91</v>
      </c>
      <c r="O63615" t="s">
        <v>58238</v>
      </c>
      <c r="Q63615" t="s">
        <v>323369</v>
      </c>
      <c r="R63615" t="s">
        <v>323370</v>
      </c>
      <c r="S63615" t="s">
        <v>323371</v>
      </c>
      <c r="T63615" t="s">
        <v>107703</v>
      </c>
      <c r="U63615" t="s">
        <v>345</v>
      </c>
    </row>
    <row r="63616" spans="11:26" x14ac:dyDescent="0.3">
      <c r="K63616" t="s">
        <v>323372</v>
      </c>
      <c r="L63616" t="s">
        <v>323373</v>
      </c>
      <c r="M63616" t="s">
        <v>324</v>
      </c>
      <c r="O63616" s="1">
        <v>41255</v>
      </c>
      <c r="P63616">
        <v>649738</v>
      </c>
      <c r="Q63616" t="s">
        <v>323374</v>
      </c>
      <c r="R63616" t="s">
        <v>323375</v>
      </c>
      <c r="S63616" t="s">
        <v>323376</v>
      </c>
      <c r="T63616" t="s">
        <v>18263</v>
      </c>
      <c r="U63616" t="s">
        <v>34</v>
      </c>
      <c r="V63616" t="s">
        <v>568</v>
      </c>
      <c r="W63616">
        <v>7</v>
      </c>
      <c r="X63616" t="s">
        <v>1286</v>
      </c>
      <c r="Y63616" t="s">
        <v>1286</v>
      </c>
      <c r="Z63616" s="1">
        <v>41275</v>
      </c>
    </row>
    <row r="63617" spans="11:26" x14ac:dyDescent="0.3">
      <c r="K63617" t="s">
        <v>323372</v>
      </c>
      <c r="L63617" t="s">
        <v>323377</v>
      </c>
      <c r="M63617" t="s">
        <v>324</v>
      </c>
      <c r="O63617" s="1">
        <v>40849</v>
      </c>
      <c r="P63617">
        <v>680713</v>
      </c>
      <c r="Q63617" t="s">
        <v>323378</v>
      </c>
      <c r="R63617" t="s">
        <v>323379</v>
      </c>
      <c r="S63617" t="s">
        <v>323380</v>
      </c>
      <c r="T63617" t="s">
        <v>64</v>
      </c>
      <c r="U63617" t="s">
        <v>345</v>
      </c>
      <c r="V63617" t="s">
        <v>46</v>
      </c>
      <c r="W63617" t="s">
        <v>167</v>
      </c>
      <c r="X63617" t="s">
        <v>168</v>
      </c>
      <c r="Y63617" t="s">
        <v>169</v>
      </c>
    </row>
    <row r="63618" spans="11:26" x14ac:dyDescent="0.3">
      <c r="K63618" t="s">
        <v>323381</v>
      </c>
      <c r="L63618" t="s">
        <v>323382</v>
      </c>
      <c r="M63618" t="s">
        <v>52</v>
      </c>
      <c r="O63618" t="s">
        <v>31974</v>
      </c>
      <c r="Q63618" t="s">
        <v>323383</v>
      </c>
      <c r="R63618" t="s">
        <v>323384</v>
      </c>
      <c r="S63618" t="s">
        <v>323385</v>
      </c>
      <c r="T63618" t="s">
        <v>85</v>
      </c>
      <c r="U63618" t="s">
        <v>345</v>
      </c>
      <c r="V63618" t="s">
        <v>46</v>
      </c>
      <c r="W63618" t="s">
        <v>167</v>
      </c>
      <c r="X63618" t="s">
        <v>168</v>
      </c>
      <c r="Y63618" t="s">
        <v>169</v>
      </c>
      <c r="Z63618" s="1">
        <v>39088</v>
      </c>
    </row>
    <row r="63619" spans="11:26" x14ac:dyDescent="0.3">
      <c r="K63619" t="s">
        <v>323386</v>
      </c>
      <c r="L63619" t="s">
        <v>323387</v>
      </c>
      <c r="M63619" t="s">
        <v>324</v>
      </c>
      <c r="O63619" s="1">
        <v>41283</v>
      </c>
      <c r="P63619">
        <v>45039</v>
      </c>
      <c r="Q63619" t="s">
        <v>323388</v>
      </c>
      <c r="R63619" t="s">
        <v>323389</v>
      </c>
      <c r="S63619" t="s">
        <v>323390</v>
      </c>
      <c r="T63619" t="s">
        <v>716</v>
      </c>
      <c r="U63619" t="s">
        <v>34</v>
      </c>
      <c r="V63619" t="s">
        <v>46</v>
      </c>
      <c r="W63619" t="s">
        <v>1731</v>
      </c>
      <c r="X63619" t="s">
        <v>1768</v>
      </c>
      <c r="Y63619" t="s">
        <v>1768</v>
      </c>
      <c r="Z63619" s="1">
        <v>40179</v>
      </c>
    </row>
    <row r="63620" spans="11:26" x14ac:dyDescent="0.3">
      <c r="K63620" t="s">
        <v>323391</v>
      </c>
      <c r="L63620" t="s">
        <v>323392</v>
      </c>
      <c r="M63620" t="s">
        <v>52</v>
      </c>
      <c r="O63620" t="s">
        <v>1663</v>
      </c>
      <c r="P63620">
        <v>5000000</v>
      </c>
      <c r="Q63620" t="s">
        <v>323393</v>
      </c>
      <c r="R63620" t="s">
        <v>323394</v>
      </c>
      <c r="T63620" t="s">
        <v>11706</v>
      </c>
      <c r="U63620" t="s">
        <v>34</v>
      </c>
      <c r="V63620" t="s">
        <v>46</v>
      </c>
      <c r="W63620" t="s">
        <v>1846</v>
      </c>
      <c r="X63620" t="s">
        <v>1847</v>
      </c>
      <c r="Y63620" t="s">
        <v>1989</v>
      </c>
      <c r="Z63620" t="s">
        <v>35641</v>
      </c>
    </row>
    <row r="63621" spans="11:26" x14ac:dyDescent="0.3">
      <c r="K63621" t="s">
        <v>323395</v>
      </c>
      <c r="L63621" t="s">
        <v>323396</v>
      </c>
      <c r="M63621" t="s">
        <v>52</v>
      </c>
      <c r="O63621" s="1">
        <v>38728</v>
      </c>
      <c r="Q63621" t="s">
        <v>323397</v>
      </c>
      <c r="R63621" t="s">
        <v>323398</v>
      </c>
      <c r="S63621" t="s">
        <v>323399</v>
      </c>
      <c r="T63621" t="s">
        <v>42429</v>
      </c>
      <c r="U63621" t="s">
        <v>34</v>
      </c>
      <c r="V63621" t="s">
        <v>46</v>
      </c>
      <c r="W63621" t="s">
        <v>106</v>
      </c>
      <c r="X63621" t="s">
        <v>4428</v>
      </c>
      <c r="Y63621" t="s">
        <v>244959</v>
      </c>
      <c r="Z63621" s="1">
        <v>22647</v>
      </c>
    </row>
    <row r="63622" spans="11:26" x14ac:dyDescent="0.3">
      <c r="K63622" t="s">
        <v>323395</v>
      </c>
      <c r="L63622" t="s">
        <v>323400</v>
      </c>
      <c r="M63622" t="s">
        <v>324</v>
      </c>
      <c r="O63622" t="s">
        <v>17977</v>
      </c>
      <c r="Q63622" t="s">
        <v>323401</v>
      </c>
      <c r="R63622" t="s">
        <v>323402</v>
      </c>
      <c r="S63622" t="s">
        <v>323403</v>
      </c>
      <c r="T63622" t="s">
        <v>323404</v>
      </c>
      <c r="U63622" t="s">
        <v>34</v>
      </c>
      <c r="V63622" t="s">
        <v>46</v>
      </c>
      <c r="W63622" t="s">
        <v>106</v>
      </c>
      <c r="X63622" t="s">
        <v>2081</v>
      </c>
      <c r="Y63622" t="s">
        <v>11666</v>
      </c>
    </row>
    <row r="63623" spans="11:26" x14ac:dyDescent="0.3">
      <c r="K63623" t="s">
        <v>323405</v>
      </c>
      <c r="L63623" t="s">
        <v>323406</v>
      </c>
      <c r="M63623" t="s">
        <v>190</v>
      </c>
      <c r="O63623" t="s">
        <v>6584</v>
      </c>
      <c r="P63623">
        <v>0</v>
      </c>
      <c r="Q63623" t="s">
        <v>323407</v>
      </c>
      <c r="R63623" t="s">
        <v>323408</v>
      </c>
      <c r="S63623" t="s">
        <v>323409</v>
      </c>
      <c r="T63623" t="s">
        <v>9325</v>
      </c>
      <c r="U63623" t="s">
        <v>34</v>
      </c>
      <c r="V63623" t="s">
        <v>46</v>
      </c>
      <c r="W63623" t="s">
        <v>810</v>
      </c>
      <c r="X63623" t="s">
        <v>811</v>
      </c>
      <c r="Y63623" t="s">
        <v>274707</v>
      </c>
    </row>
    <row r="63624" spans="11:26" x14ac:dyDescent="0.3">
      <c r="K63624" t="s">
        <v>323410</v>
      </c>
      <c r="L63624" t="s">
        <v>323411</v>
      </c>
      <c r="M63624" t="s">
        <v>52</v>
      </c>
      <c r="O63624" t="s">
        <v>8297</v>
      </c>
      <c r="P63624">
        <v>234615</v>
      </c>
      <c r="Q63624" t="s">
        <v>323412</v>
      </c>
      <c r="R63624" t="s">
        <v>323413</v>
      </c>
      <c r="S63624" t="s">
        <v>323414</v>
      </c>
      <c r="T63624" t="s">
        <v>519</v>
      </c>
      <c r="U63624" t="s">
        <v>34</v>
      </c>
      <c r="V63624" t="s">
        <v>46</v>
      </c>
      <c r="W63624" t="s">
        <v>260</v>
      </c>
      <c r="X63624" t="s">
        <v>402</v>
      </c>
      <c r="Y63624" t="s">
        <v>6518</v>
      </c>
      <c r="Z63624" s="1">
        <v>37622</v>
      </c>
    </row>
    <row r="63625" spans="11:26" x14ac:dyDescent="0.3">
      <c r="K63625" t="s">
        <v>323415</v>
      </c>
      <c r="L63625" t="s">
        <v>323416</v>
      </c>
      <c r="M63625" t="s">
        <v>28</v>
      </c>
      <c r="O63625" t="s">
        <v>6618</v>
      </c>
      <c r="P63625">
        <v>2378808</v>
      </c>
      <c r="Q63625" t="s">
        <v>323417</v>
      </c>
      <c r="R63625" t="s">
        <v>323418</v>
      </c>
      <c r="S63625" t="s">
        <v>323419</v>
      </c>
      <c r="T63625" t="s">
        <v>1080</v>
      </c>
      <c r="U63625" t="s">
        <v>34</v>
      </c>
      <c r="V63625" t="s">
        <v>46</v>
      </c>
      <c r="W63625" t="s">
        <v>2169</v>
      </c>
      <c r="X63625" t="s">
        <v>2170</v>
      </c>
      <c r="Y63625" t="s">
        <v>69905</v>
      </c>
      <c r="Z63625" s="1">
        <v>39083</v>
      </c>
    </row>
    <row r="63626" spans="11:26" x14ac:dyDescent="0.3">
      <c r="K63626" t="s">
        <v>323420</v>
      </c>
      <c r="L63626" t="s">
        <v>323421</v>
      </c>
      <c r="M63626" t="s">
        <v>28</v>
      </c>
      <c r="O63626" t="s">
        <v>41104</v>
      </c>
      <c r="P63626">
        <v>699000</v>
      </c>
      <c r="Q63626" t="s">
        <v>323422</v>
      </c>
      <c r="R63626" t="s">
        <v>323423</v>
      </c>
      <c r="S63626" t="s">
        <v>323424</v>
      </c>
      <c r="T63626" t="s">
        <v>323425</v>
      </c>
      <c r="U63626" t="s">
        <v>34</v>
      </c>
      <c r="V63626" t="s">
        <v>206</v>
      </c>
      <c r="W63626" t="s">
        <v>207</v>
      </c>
      <c r="X63626" t="s">
        <v>208</v>
      </c>
      <c r="Y63626" t="s">
        <v>208</v>
      </c>
      <c r="Z63626" s="1">
        <v>41553</v>
      </c>
    </row>
    <row r="63627" spans="11:26" x14ac:dyDescent="0.3">
      <c r="K63627" t="s">
        <v>323426</v>
      </c>
      <c r="L63627" t="s">
        <v>323427</v>
      </c>
      <c r="M63627" t="s">
        <v>324</v>
      </c>
      <c r="O63627" t="s">
        <v>26177</v>
      </c>
      <c r="P63627">
        <v>76608</v>
      </c>
      <c r="Q63627" t="s">
        <v>323428</v>
      </c>
      <c r="R63627" t="s">
        <v>323429</v>
      </c>
      <c r="U63627" t="s">
        <v>34</v>
      </c>
      <c r="V63627" t="s">
        <v>46</v>
      </c>
      <c r="W63627" t="s">
        <v>620</v>
      </c>
      <c r="X63627" t="s">
        <v>621</v>
      </c>
      <c r="Y63627" t="s">
        <v>621</v>
      </c>
    </row>
    <row r="63628" spans="11:26" x14ac:dyDescent="0.3">
      <c r="K63628" t="s">
        <v>323426</v>
      </c>
      <c r="L63628" t="s">
        <v>323430</v>
      </c>
      <c r="M63628" t="s">
        <v>324</v>
      </c>
      <c r="O63628" s="1">
        <v>40157</v>
      </c>
      <c r="P63628">
        <v>59060</v>
      </c>
      <c r="Q63628" t="s">
        <v>323431</v>
      </c>
      <c r="R63628" t="s">
        <v>323432</v>
      </c>
      <c r="S63628" t="s">
        <v>323433</v>
      </c>
      <c r="T63628" t="s">
        <v>6271</v>
      </c>
      <c r="U63628" t="s">
        <v>34</v>
      </c>
      <c r="V63628" t="s">
        <v>46</v>
      </c>
      <c r="W63628" t="s">
        <v>106</v>
      </c>
      <c r="X63628" t="s">
        <v>107</v>
      </c>
      <c r="Y63628" t="s">
        <v>116</v>
      </c>
    </row>
    <row r="63629" spans="11:26" x14ac:dyDescent="0.3">
      <c r="K63629" t="s">
        <v>323434</v>
      </c>
      <c r="L63629" t="s">
        <v>323435</v>
      </c>
      <c r="M63629" t="s">
        <v>52</v>
      </c>
      <c r="O63629" s="1">
        <v>41770</v>
      </c>
      <c r="P63629">
        <v>16335</v>
      </c>
      <c r="Q63629" t="s">
        <v>323436</v>
      </c>
      <c r="R63629" t="s">
        <v>323437</v>
      </c>
      <c r="S63629" t="s">
        <v>323438</v>
      </c>
      <c r="T63629" t="s">
        <v>42709</v>
      </c>
      <c r="U63629" t="s">
        <v>34</v>
      </c>
      <c r="V63629" t="s">
        <v>46</v>
      </c>
      <c r="W63629" t="s">
        <v>106</v>
      </c>
      <c r="X63629" t="s">
        <v>1650</v>
      </c>
      <c r="Y63629" t="s">
        <v>1651</v>
      </c>
      <c r="Z63629" s="1">
        <v>25569</v>
      </c>
    </row>
    <row r="63630" spans="11:26" x14ac:dyDescent="0.3">
      <c r="K63630" t="s">
        <v>323439</v>
      </c>
      <c r="L63630" t="s">
        <v>323440</v>
      </c>
      <c r="M63630" t="s">
        <v>52</v>
      </c>
      <c r="O63630" t="s">
        <v>3267</v>
      </c>
      <c r="P63630">
        <v>3143047</v>
      </c>
      <c r="Q63630" t="s">
        <v>323441</v>
      </c>
      <c r="R63630" t="s">
        <v>323442</v>
      </c>
      <c r="S63630" t="s">
        <v>323443</v>
      </c>
      <c r="T63630" t="s">
        <v>5932</v>
      </c>
      <c r="U63630" t="s">
        <v>34</v>
      </c>
      <c r="V63630" t="s">
        <v>46</v>
      </c>
      <c r="W63630" t="s">
        <v>346</v>
      </c>
      <c r="X63630" t="s">
        <v>347</v>
      </c>
      <c r="Y63630" t="s">
        <v>42612</v>
      </c>
    </row>
    <row r="63631" spans="11:26" x14ac:dyDescent="0.3">
      <c r="K63631" t="s">
        <v>323444</v>
      </c>
      <c r="L63631" t="s">
        <v>323445</v>
      </c>
      <c r="M63631" t="s">
        <v>324</v>
      </c>
      <c r="O63631" s="1">
        <v>41651</v>
      </c>
      <c r="P63631">
        <v>56059</v>
      </c>
      <c r="Q63631" t="s">
        <v>323446</v>
      </c>
      <c r="R63631" t="s">
        <v>323447</v>
      </c>
      <c r="T63631" t="s">
        <v>95</v>
      </c>
      <c r="U63631" t="s">
        <v>34</v>
      </c>
      <c r="V63631" t="s">
        <v>46</v>
      </c>
      <c r="W63631" t="s">
        <v>2307</v>
      </c>
      <c r="X63631" t="s">
        <v>2308</v>
      </c>
      <c r="Y63631" t="s">
        <v>2309</v>
      </c>
      <c r="Z63631" s="1">
        <v>40544</v>
      </c>
    </row>
    <row r="63632" spans="11:26" x14ac:dyDescent="0.3">
      <c r="K63632" t="s">
        <v>323448</v>
      </c>
      <c r="L63632" t="s">
        <v>323449</v>
      </c>
      <c r="M63632" t="s">
        <v>52</v>
      </c>
      <c r="O63632" t="s">
        <v>3104</v>
      </c>
      <c r="P63632">
        <v>700000</v>
      </c>
      <c r="Q63632" t="s">
        <v>323450</v>
      </c>
      <c r="R63632" t="s">
        <v>323451</v>
      </c>
      <c r="S63632" t="s">
        <v>323452</v>
      </c>
      <c r="U63632" t="s">
        <v>345</v>
      </c>
    </row>
    <row r="63633" spans="11:26" x14ac:dyDescent="0.3">
      <c r="K63633" t="s">
        <v>323448</v>
      </c>
      <c r="L63633" t="s">
        <v>323453</v>
      </c>
      <c r="M63633" t="s">
        <v>52</v>
      </c>
      <c r="O63633" t="s">
        <v>379</v>
      </c>
      <c r="P63633">
        <v>150000</v>
      </c>
      <c r="Q63633" t="s">
        <v>323454</v>
      </c>
      <c r="R63633" t="s">
        <v>323455</v>
      </c>
      <c r="S63633" t="s">
        <v>323456</v>
      </c>
      <c r="T63633" t="s">
        <v>74</v>
      </c>
      <c r="U63633" t="s">
        <v>34</v>
      </c>
      <c r="V63633" t="s">
        <v>65</v>
      </c>
    </row>
    <row r="63634" spans="11:26" x14ac:dyDescent="0.3">
      <c r="K63634" t="s">
        <v>323457</v>
      </c>
      <c r="L63634" t="s">
        <v>323458</v>
      </c>
      <c r="M63634" t="s">
        <v>52</v>
      </c>
      <c r="O63634" t="s">
        <v>35564</v>
      </c>
      <c r="Q63634" t="s">
        <v>323459</v>
      </c>
      <c r="R63634" t="s">
        <v>323460</v>
      </c>
      <c r="T63634" t="s">
        <v>323461</v>
      </c>
      <c r="U63634" t="s">
        <v>34</v>
      </c>
    </row>
    <row r="63635" spans="11:26" x14ac:dyDescent="0.3">
      <c r="K63635" t="s">
        <v>323462</v>
      </c>
      <c r="L63635" t="s">
        <v>323463</v>
      </c>
      <c r="M63635" t="s">
        <v>324</v>
      </c>
      <c r="O63635" s="1">
        <v>41285</v>
      </c>
      <c r="P63635">
        <v>204427</v>
      </c>
      <c r="Q63635" t="s">
        <v>323464</v>
      </c>
      <c r="R63635" t="s">
        <v>323465</v>
      </c>
      <c r="S63635" t="s">
        <v>323466</v>
      </c>
      <c r="T63635" t="s">
        <v>10251</v>
      </c>
      <c r="U63635" t="s">
        <v>34</v>
      </c>
      <c r="V63635" t="s">
        <v>206</v>
      </c>
    </row>
    <row r="63636" spans="11:26" x14ac:dyDescent="0.3">
      <c r="K63636" t="s">
        <v>323462</v>
      </c>
      <c r="L63636" t="s">
        <v>323467</v>
      </c>
      <c r="M63636" t="s">
        <v>324</v>
      </c>
      <c r="O63636" s="1">
        <v>41276</v>
      </c>
      <c r="P63636">
        <v>407902</v>
      </c>
      <c r="Q63636" t="s">
        <v>323468</v>
      </c>
      <c r="R63636" t="s">
        <v>323469</v>
      </c>
      <c r="S63636" t="s">
        <v>323470</v>
      </c>
      <c r="T63636" t="s">
        <v>42709</v>
      </c>
      <c r="U63636" t="s">
        <v>345</v>
      </c>
      <c r="V63636" t="s">
        <v>46</v>
      </c>
      <c r="W63636" t="s">
        <v>5456</v>
      </c>
      <c r="X63636" t="s">
        <v>5457</v>
      </c>
      <c r="Y63636" t="s">
        <v>8333</v>
      </c>
    </row>
    <row r="63637" spans="11:26" x14ac:dyDescent="0.3">
      <c r="K63637" t="s">
        <v>323471</v>
      </c>
      <c r="L63637" t="s">
        <v>323472</v>
      </c>
      <c r="M63637" t="s">
        <v>190</v>
      </c>
      <c r="O63637" s="1">
        <v>41554</v>
      </c>
      <c r="P63637">
        <v>160000</v>
      </c>
      <c r="Q63637" t="s">
        <v>323473</v>
      </c>
      <c r="R63637" t="s">
        <v>323474</v>
      </c>
      <c r="S63637" t="s">
        <v>323475</v>
      </c>
      <c r="U63637" t="s">
        <v>34</v>
      </c>
    </row>
    <row r="63638" spans="11:26" x14ac:dyDescent="0.3">
      <c r="K63638" t="s">
        <v>323471</v>
      </c>
      <c r="L63638" t="s">
        <v>323476</v>
      </c>
      <c r="M63638" t="s">
        <v>233</v>
      </c>
      <c r="O63638" s="1">
        <v>41763</v>
      </c>
      <c r="P63638">
        <v>280000</v>
      </c>
      <c r="Q63638" t="s">
        <v>323477</v>
      </c>
      <c r="R63638" t="s">
        <v>323478</v>
      </c>
      <c r="S63638" t="s">
        <v>323479</v>
      </c>
      <c r="T63638" t="s">
        <v>74</v>
      </c>
      <c r="U63638" t="s">
        <v>34</v>
      </c>
      <c r="V63638" t="s">
        <v>46</v>
      </c>
      <c r="W63638" t="s">
        <v>2169</v>
      </c>
      <c r="X63638" t="s">
        <v>2170</v>
      </c>
      <c r="Y63638" t="s">
        <v>10031</v>
      </c>
      <c r="Z63638" s="1">
        <v>39091</v>
      </c>
    </row>
    <row r="63639" spans="11:26" x14ac:dyDescent="0.3">
      <c r="K63639" t="s">
        <v>323480</v>
      </c>
      <c r="L63639" t="s">
        <v>323481</v>
      </c>
      <c r="M63639" t="s">
        <v>223</v>
      </c>
      <c r="O63639" t="s">
        <v>6946</v>
      </c>
      <c r="P63639">
        <v>1300000</v>
      </c>
      <c r="Q63639" t="s">
        <v>323482</v>
      </c>
      <c r="R63639" t="s">
        <v>323483</v>
      </c>
      <c r="S63639" t="s">
        <v>323484</v>
      </c>
      <c r="T63639" t="s">
        <v>323485</v>
      </c>
      <c r="U63639" t="s">
        <v>34</v>
      </c>
      <c r="V63639" t="s">
        <v>206</v>
      </c>
      <c r="W63639" t="s">
        <v>207</v>
      </c>
      <c r="X63639" t="s">
        <v>208</v>
      </c>
      <c r="Y63639" t="s">
        <v>208</v>
      </c>
      <c r="Z63639" s="1">
        <v>40909</v>
      </c>
    </row>
    <row r="63640" spans="11:26" x14ac:dyDescent="0.3">
      <c r="K63640" t="s">
        <v>323486</v>
      </c>
      <c r="L63640" t="s">
        <v>323487</v>
      </c>
      <c r="M63640" t="s">
        <v>52</v>
      </c>
      <c r="O63640" t="s">
        <v>379</v>
      </c>
      <c r="Q63640" t="s">
        <v>323488</v>
      </c>
      <c r="R63640" t="s">
        <v>323489</v>
      </c>
      <c r="S63640" t="s">
        <v>323490</v>
      </c>
      <c r="T63640" t="s">
        <v>205</v>
      </c>
      <c r="U63640" t="s">
        <v>34</v>
      </c>
      <c r="V63640" t="s">
        <v>768</v>
      </c>
      <c r="W63640">
        <v>48</v>
      </c>
      <c r="X63640" t="s">
        <v>769</v>
      </c>
      <c r="Y63640" t="s">
        <v>769</v>
      </c>
      <c r="Z63640" s="1">
        <v>41275</v>
      </c>
    </row>
    <row r="63641" spans="11:26" x14ac:dyDescent="0.3">
      <c r="K63641" t="s">
        <v>323491</v>
      </c>
      <c r="L63641" t="s">
        <v>323492</v>
      </c>
      <c r="M63641" t="s">
        <v>28</v>
      </c>
      <c r="O63641" t="s">
        <v>34241</v>
      </c>
      <c r="P63641">
        <v>1800000</v>
      </c>
      <c r="Q63641" t="s">
        <v>323493</v>
      </c>
      <c r="R63641" t="s">
        <v>323494</v>
      </c>
      <c r="S63641" t="s">
        <v>323495</v>
      </c>
      <c r="T63641" t="s">
        <v>323496</v>
      </c>
      <c r="U63641" t="s">
        <v>34</v>
      </c>
      <c r="V63641" t="s">
        <v>46</v>
      </c>
      <c r="W63641" t="s">
        <v>106</v>
      </c>
      <c r="X63641" t="s">
        <v>107</v>
      </c>
      <c r="Y63641" t="s">
        <v>116</v>
      </c>
    </row>
    <row r="63642" spans="11:26" x14ac:dyDescent="0.3">
      <c r="K63642" t="s">
        <v>323497</v>
      </c>
      <c r="L63642" t="s">
        <v>323498</v>
      </c>
      <c r="M63642" t="s">
        <v>28</v>
      </c>
      <c r="O63642" s="1">
        <v>37563</v>
      </c>
      <c r="P63642">
        <v>32000000</v>
      </c>
      <c r="Q63642" t="s">
        <v>323499</v>
      </c>
      <c r="R63642" t="s">
        <v>323500</v>
      </c>
      <c r="S63642" t="s">
        <v>323501</v>
      </c>
      <c r="U63642" t="s">
        <v>345</v>
      </c>
      <c r="V63642" t="s">
        <v>46</v>
      </c>
      <c r="W63642" t="s">
        <v>106</v>
      </c>
      <c r="X63642" t="s">
        <v>10553</v>
      </c>
      <c r="Y63642" t="s">
        <v>10554</v>
      </c>
      <c r="Z63642" s="1">
        <v>35796</v>
      </c>
    </row>
    <row r="63643" spans="11:26" x14ac:dyDescent="0.3">
      <c r="K63643" t="s">
        <v>323502</v>
      </c>
      <c r="L63643" t="s">
        <v>323503</v>
      </c>
      <c r="M63643" t="s">
        <v>256</v>
      </c>
      <c r="O63643" s="1">
        <v>41400</v>
      </c>
      <c r="Q63643" t="s">
        <v>323504</v>
      </c>
      <c r="R63643" t="s">
        <v>323505</v>
      </c>
      <c r="S63643" t="s">
        <v>323506</v>
      </c>
      <c r="T63643" t="s">
        <v>60485</v>
      </c>
      <c r="U63643" t="s">
        <v>34</v>
      </c>
      <c r="V63643" t="s">
        <v>1816</v>
      </c>
      <c r="W63643">
        <v>2</v>
      </c>
      <c r="X63643" t="s">
        <v>2981</v>
      </c>
      <c r="Y63643" t="s">
        <v>2981</v>
      </c>
      <c r="Z63643" s="1">
        <v>40544</v>
      </c>
    </row>
    <row r="63644" spans="11:26" x14ac:dyDescent="0.3">
      <c r="K63644" t="s">
        <v>323507</v>
      </c>
      <c r="L63644" t="s">
        <v>323508</v>
      </c>
      <c r="M63644" t="s">
        <v>52</v>
      </c>
      <c r="O63644" t="s">
        <v>2324</v>
      </c>
      <c r="P63644">
        <v>10000</v>
      </c>
      <c r="Q63644" t="s">
        <v>323509</v>
      </c>
      <c r="R63644" t="s">
        <v>323510</v>
      </c>
      <c r="S63644" t="s">
        <v>323511</v>
      </c>
      <c r="U63644" t="s">
        <v>345</v>
      </c>
      <c r="Z63644" s="1">
        <v>42012</v>
      </c>
    </row>
    <row r="63645" spans="11:26" x14ac:dyDescent="0.3">
      <c r="K63645" t="s">
        <v>323512</v>
      </c>
      <c r="L63645" t="s">
        <v>323513</v>
      </c>
      <c r="M63645" t="s">
        <v>52</v>
      </c>
      <c r="O63645" s="1">
        <v>39448</v>
      </c>
      <c r="P63645">
        <v>540</v>
      </c>
      <c r="Q63645" t="s">
        <v>323514</v>
      </c>
      <c r="R63645" t="s">
        <v>323515</v>
      </c>
      <c r="S63645" t="s">
        <v>323516</v>
      </c>
      <c r="T63645" t="s">
        <v>323517</v>
      </c>
      <c r="U63645" t="s">
        <v>34</v>
      </c>
      <c r="V63645" t="s">
        <v>1816</v>
      </c>
      <c r="W63645">
        <v>6</v>
      </c>
      <c r="X63645" t="s">
        <v>2917</v>
      </c>
      <c r="Y63645" t="s">
        <v>323518</v>
      </c>
    </row>
    <row r="63646" spans="11:26" x14ac:dyDescent="0.3">
      <c r="K63646" t="s">
        <v>323512</v>
      </c>
      <c r="L63646" t="s">
        <v>323519</v>
      </c>
      <c r="M63646" t="s">
        <v>28</v>
      </c>
      <c r="N63646" t="s">
        <v>493</v>
      </c>
      <c r="O63646" s="1">
        <v>41427</v>
      </c>
      <c r="P63646">
        <v>17347000</v>
      </c>
      <c r="Q63646" t="s">
        <v>323520</v>
      </c>
      <c r="R63646" t="s">
        <v>323521</v>
      </c>
      <c r="S63646" t="s">
        <v>323522</v>
      </c>
      <c r="T63646" t="s">
        <v>707</v>
      </c>
      <c r="U63646" t="s">
        <v>34</v>
      </c>
      <c r="V63646" t="s">
        <v>206</v>
      </c>
      <c r="W63646" t="s">
        <v>207</v>
      </c>
      <c r="X63646" t="s">
        <v>208</v>
      </c>
      <c r="Y63646" t="s">
        <v>208</v>
      </c>
      <c r="Z63646" s="1">
        <v>40179</v>
      </c>
    </row>
    <row r="63647" spans="11:26" x14ac:dyDescent="0.3">
      <c r="K63647" t="s">
        <v>323512</v>
      </c>
      <c r="L63647" t="s">
        <v>323523</v>
      </c>
      <c r="M63647" t="s">
        <v>28</v>
      </c>
      <c r="N63647" t="s">
        <v>29</v>
      </c>
      <c r="O63647" s="1">
        <v>40641</v>
      </c>
      <c r="P63647">
        <v>2000000</v>
      </c>
      <c r="Q63647" t="s">
        <v>323524</v>
      </c>
      <c r="R63647" t="s">
        <v>323525</v>
      </c>
      <c r="T63647" t="s">
        <v>323526</v>
      </c>
      <c r="U63647" t="s">
        <v>34</v>
      </c>
      <c r="V63647" t="s">
        <v>125</v>
      </c>
      <c r="W63647">
        <v>12</v>
      </c>
      <c r="X63647" t="s">
        <v>126</v>
      </c>
      <c r="Y63647" t="s">
        <v>126</v>
      </c>
    </row>
    <row r="63648" spans="11:26" x14ac:dyDescent="0.3">
      <c r="K63648" t="s">
        <v>323512</v>
      </c>
      <c r="L63648" t="s">
        <v>323527</v>
      </c>
      <c r="M63648" t="s">
        <v>28</v>
      </c>
      <c r="N63648" t="s">
        <v>40</v>
      </c>
      <c r="O63648" s="1">
        <v>40341</v>
      </c>
      <c r="P63648">
        <v>5100000</v>
      </c>
      <c r="Q63648" t="s">
        <v>323528</v>
      </c>
      <c r="R63648" t="s">
        <v>323529</v>
      </c>
      <c r="S63648" t="s">
        <v>323530</v>
      </c>
      <c r="T63648" t="s">
        <v>115</v>
      </c>
      <c r="U63648" t="s">
        <v>345</v>
      </c>
      <c r="V63648" t="s">
        <v>125</v>
      </c>
      <c r="W63648">
        <v>12</v>
      </c>
      <c r="X63648" t="s">
        <v>126</v>
      </c>
      <c r="Y63648" t="s">
        <v>126</v>
      </c>
      <c r="Z63648" t="s">
        <v>150470</v>
      </c>
    </row>
    <row r="63649" spans="11:26" x14ac:dyDescent="0.3">
      <c r="K63649" t="s">
        <v>323512</v>
      </c>
      <c r="L63649" t="s">
        <v>323531</v>
      </c>
      <c r="M63649" t="s">
        <v>52</v>
      </c>
      <c r="O63649" s="1">
        <v>39448</v>
      </c>
      <c r="P63649">
        <v>600000</v>
      </c>
      <c r="Q63649" t="s">
        <v>323532</v>
      </c>
      <c r="R63649" t="s">
        <v>323533</v>
      </c>
      <c r="T63649" t="s">
        <v>11469</v>
      </c>
      <c r="U63649" t="s">
        <v>345</v>
      </c>
      <c r="V63649" t="s">
        <v>46</v>
      </c>
      <c r="W63649" t="s">
        <v>167</v>
      </c>
      <c r="X63649" t="s">
        <v>168</v>
      </c>
      <c r="Y63649" t="s">
        <v>169</v>
      </c>
      <c r="Z63649" s="1">
        <v>36526</v>
      </c>
    </row>
    <row r="63650" spans="11:26" x14ac:dyDescent="0.3">
      <c r="K63650" t="s">
        <v>323512</v>
      </c>
      <c r="L63650" t="s">
        <v>323534</v>
      </c>
      <c r="M63650" t="s">
        <v>28</v>
      </c>
      <c r="N63650" t="s">
        <v>493</v>
      </c>
      <c r="O63650" s="1">
        <v>41406</v>
      </c>
      <c r="P63650">
        <v>8000000</v>
      </c>
      <c r="Q63650" t="s">
        <v>323535</v>
      </c>
      <c r="R63650" t="s">
        <v>323536</v>
      </c>
      <c r="S63650" t="s">
        <v>323537</v>
      </c>
      <c r="T63650" t="s">
        <v>87629</v>
      </c>
      <c r="U63650" t="s">
        <v>34</v>
      </c>
      <c r="V63650" t="s">
        <v>46</v>
      </c>
      <c r="W63650" t="s">
        <v>471</v>
      </c>
      <c r="X63650" t="s">
        <v>1482</v>
      </c>
      <c r="Y63650" t="s">
        <v>1483</v>
      </c>
      <c r="Z63650" s="1">
        <v>41282</v>
      </c>
    </row>
    <row r="63651" spans="11:26" x14ac:dyDescent="0.3">
      <c r="K63651" t="s">
        <v>323512</v>
      </c>
      <c r="L63651" t="s">
        <v>323538</v>
      </c>
      <c r="M63651" t="s">
        <v>28</v>
      </c>
      <c r="N63651" t="s">
        <v>29</v>
      </c>
      <c r="O63651" s="1">
        <v>40641</v>
      </c>
      <c r="P63651">
        <v>15000000</v>
      </c>
      <c r="Q63651" t="s">
        <v>323539</v>
      </c>
      <c r="R63651" t="s">
        <v>323540</v>
      </c>
      <c r="S63651" t="s">
        <v>323541</v>
      </c>
      <c r="T63651" t="s">
        <v>323542</v>
      </c>
      <c r="U63651" t="s">
        <v>178</v>
      </c>
      <c r="V63651" t="s">
        <v>46</v>
      </c>
      <c r="W63651" t="s">
        <v>1731</v>
      </c>
      <c r="X63651" t="s">
        <v>1732</v>
      </c>
      <c r="Y63651" t="s">
        <v>1732</v>
      </c>
      <c r="Z63651" s="1">
        <v>34335</v>
      </c>
    </row>
    <row r="63652" spans="11:26" x14ac:dyDescent="0.3">
      <c r="K63652" t="s">
        <v>323543</v>
      </c>
      <c r="L63652" t="s">
        <v>323544</v>
      </c>
      <c r="M63652" t="s">
        <v>52</v>
      </c>
      <c r="O63652" t="s">
        <v>13707</v>
      </c>
      <c r="Q63652" t="s">
        <v>323545</v>
      </c>
      <c r="R63652" t="s">
        <v>323546</v>
      </c>
      <c r="S63652" t="s">
        <v>323547</v>
      </c>
      <c r="T63652" t="s">
        <v>323548</v>
      </c>
      <c r="U63652" t="s">
        <v>34</v>
      </c>
      <c r="Z63652" s="1">
        <v>42006</v>
      </c>
    </row>
    <row r="63653" spans="11:26" x14ac:dyDescent="0.3">
      <c r="K63653" t="s">
        <v>323549</v>
      </c>
      <c r="L63653" t="s">
        <v>323550</v>
      </c>
      <c r="M63653" t="s">
        <v>52</v>
      </c>
      <c r="O63653" s="1">
        <v>41644</v>
      </c>
      <c r="P63653">
        <v>200000</v>
      </c>
      <c r="Q63653" t="s">
        <v>323551</v>
      </c>
      <c r="R63653" t="s">
        <v>323552</v>
      </c>
      <c r="S63653" t="s">
        <v>323553</v>
      </c>
      <c r="T63653" t="s">
        <v>74</v>
      </c>
      <c r="U63653" t="s">
        <v>34</v>
      </c>
      <c r="V63653" t="s">
        <v>559</v>
      </c>
      <c r="W63653">
        <v>11</v>
      </c>
      <c r="X63653" t="s">
        <v>828</v>
      </c>
      <c r="Y63653" t="s">
        <v>828</v>
      </c>
      <c r="Z63653" t="s">
        <v>34131</v>
      </c>
    </row>
    <row r="63654" spans="11:26" x14ac:dyDescent="0.3">
      <c r="K63654" t="s">
        <v>323549</v>
      </c>
      <c r="L63654" t="s">
        <v>323554</v>
      </c>
      <c r="M63654" t="s">
        <v>52</v>
      </c>
      <c r="O63654" t="s">
        <v>60</v>
      </c>
      <c r="P63654">
        <v>100000</v>
      </c>
      <c r="Q63654" t="s">
        <v>323555</v>
      </c>
      <c r="R63654" t="s">
        <v>323556</v>
      </c>
      <c r="S63654" t="s">
        <v>323557</v>
      </c>
      <c r="T63654" t="s">
        <v>106200</v>
      </c>
      <c r="U63654" t="s">
        <v>178</v>
      </c>
      <c r="V63654" t="s">
        <v>46</v>
      </c>
      <c r="W63654" t="s">
        <v>228</v>
      </c>
      <c r="X63654" t="s">
        <v>229</v>
      </c>
      <c r="Y63654" t="s">
        <v>229</v>
      </c>
      <c r="Z63654" t="s">
        <v>323558</v>
      </c>
    </row>
    <row r="63655" spans="11:26" x14ac:dyDescent="0.3">
      <c r="K63655" t="s">
        <v>323559</v>
      </c>
      <c r="L63655" t="s">
        <v>323560</v>
      </c>
      <c r="M63655" t="s">
        <v>91</v>
      </c>
      <c r="O63655" s="1">
        <v>41529</v>
      </c>
      <c r="Q63655" t="s">
        <v>323561</v>
      </c>
      <c r="R63655" t="s">
        <v>323562</v>
      </c>
      <c r="S63655" t="s">
        <v>323563</v>
      </c>
      <c r="T63655" t="s">
        <v>60990</v>
      </c>
      <c r="U63655" t="s">
        <v>34</v>
      </c>
      <c r="V63655" t="s">
        <v>206</v>
      </c>
      <c r="W63655" t="s">
        <v>207</v>
      </c>
      <c r="X63655" t="s">
        <v>208</v>
      </c>
      <c r="Y63655" t="s">
        <v>208</v>
      </c>
    </row>
    <row r="63656" spans="11:26" x14ac:dyDescent="0.3">
      <c r="K63656" t="s">
        <v>323559</v>
      </c>
      <c r="L63656" t="s">
        <v>323564</v>
      </c>
      <c r="M63656" t="s">
        <v>28</v>
      </c>
      <c r="O63656" s="1">
        <v>40094</v>
      </c>
      <c r="P63656">
        <v>1000000</v>
      </c>
      <c r="Q63656" t="s">
        <v>323565</v>
      </c>
      <c r="R63656" t="s">
        <v>323566</v>
      </c>
      <c r="S63656" t="s">
        <v>323567</v>
      </c>
      <c r="T63656" t="s">
        <v>323568</v>
      </c>
      <c r="U63656" t="s">
        <v>34</v>
      </c>
      <c r="V63656" t="s">
        <v>46</v>
      </c>
      <c r="W63656" t="s">
        <v>167</v>
      </c>
      <c r="X63656" t="s">
        <v>168</v>
      </c>
      <c r="Y63656" t="s">
        <v>169</v>
      </c>
      <c r="Z63656" s="1">
        <v>40544</v>
      </c>
    </row>
    <row r="63657" spans="11:26" x14ac:dyDescent="0.3">
      <c r="K63657" t="s">
        <v>323569</v>
      </c>
      <c r="L63657" t="s">
        <v>323570</v>
      </c>
      <c r="M63657" t="s">
        <v>91</v>
      </c>
      <c r="O63657" s="1">
        <v>41651</v>
      </c>
      <c r="P63657">
        <v>500000</v>
      </c>
      <c r="Q63657" t="s">
        <v>323571</v>
      </c>
      <c r="R63657" t="s">
        <v>323572</v>
      </c>
      <c r="S63657" t="s">
        <v>323573</v>
      </c>
      <c r="T63657" t="s">
        <v>323574</v>
      </c>
      <c r="U63657" t="s">
        <v>34</v>
      </c>
      <c r="V63657" t="s">
        <v>568</v>
      </c>
      <c r="W63657">
        <v>7</v>
      </c>
      <c r="X63657" t="s">
        <v>1286</v>
      </c>
      <c r="Y63657" t="s">
        <v>1286</v>
      </c>
      <c r="Z63657" s="1">
        <v>39825</v>
      </c>
    </row>
    <row r="63658" spans="11:26" x14ac:dyDescent="0.3">
      <c r="K63658" t="s">
        <v>323575</v>
      </c>
      <c r="L63658" t="s">
        <v>323576</v>
      </c>
      <c r="M63658" t="s">
        <v>52</v>
      </c>
      <c r="O63658" t="s">
        <v>6334</v>
      </c>
      <c r="P63658">
        <v>4091178</v>
      </c>
      <c r="Q63658" t="s">
        <v>323577</v>
      </c>
      <c r="R63658" t="s">
        <v>323578</v>
      </c>
      <c r="S63658" t="s">
        <v>323579</v>
      </c>
      <c r="T63658" t="s">
        <v>1294</v>
      </c>
      <c r="U63658" t="s">
        <v>34</v>
      </c>
      <c r="V63658" t="s">
        <v>46</v>
      </c>
      <c r="W63658" t="s">
        <v>5456</v>
      </c>
      <c r="X63658" t="s">
        <v>5457</v>
      </c>
      <c r="Y63658" t="s">
        <v>4190</v>
      </c>
      <c r="Z63658" s="1">
        <v>36892</v>
      </c>
    </row>
    <row r="63659" spans="11:26" x14ac:dyDescent="0.3">
      <c r="K63659" t="s">
        <v>323575</v>
      </c>
      <c r="L63659" t="s">
        <v>323580</v>
      </c>
      <c r="M63659" t="s">
        <v>28</v>
      </c>
      <c r="N63659" t="s">
        <v>40</v>
      </c>
      <c r="O63659" t="s">
        <v>20267</v>
      </c>
      <c r="P63659">
        <v>3700000</v>
      </c>
      <c r="Q63659" t="s">
        <v>323581</v>
      </c>
      <c r="R63659" t="s">
        <v>323582</v>
      </c>
      <c r="S63659" t="s">
        <v>323583</v>
      </c>
      <c r="T63659" t="s">
        <v>1294</v>
      </c>
      <c r="U63659" t="s">
        <v>34</v>
      </c>
      <c r="V63659" t="s">
        <v>1072</v>
      </c>
      <c r="W63659">
        <v>12</v>
      </c>
      <c r="X63659" t="s">
        <v>1073</v>
      </c>
      <c r="Y63659" t="s">
        <v>141864</v>
      </c>
      <c r="Z63659" s="1">
        <v>36161</v>
      </c>
    </row>
    <row r="63660" spans="11:26" x14ac:dyDescent="0.3">
      <c r="K63660" t="s">
        <v>323584</v>
      </c>
      <c r="L63660" t="s">
        <v>323585</v>
      </c>
      <c r="M63660" t="s">
        <v>28</v>
      </c>
      <c r="N63660" t="s">
        <v>493</v>
      </c>
      <c r="O63660" t="s">
        <v>26028</v>
      </c>
      <c r="P63660">
        <v>13300000</v>
      </c>
      <c r="Q63660" t="s">
        <v>323586</v>
      </c>
      <c r="R63660" t="s">
        <v>323587</v>
      </c>
      <c r="S63660" t="s">
        <v>323588</v>
      </c>
      <c r="T63660" t="s">
        <v>323589</v>
      </c>
      <c r="U63660" t="s">
        <v>34</v>
      </c>
      <c r="V63660" t="s">
        <v>46</v>
      </c>
      <c r="W63660" t="s">
        <v>106</v>
      </c>
      <c r="X63660" t="s">
        <v>107</v>
      </c>
      <c r="Y63660" t="s">
        <v>1681</v>
      </c>
      <c r="Z63660" s="1">
        <v>40547</v>
      </c>
    </row>
    <row r="63661" spans="11:26" x14ac:dyDescent="0.3">
      <c r="K63661" t="s">
        <v>323584</v>
      </c>
      <c r="L63661" t="s">
        <v>323590</v>
      </c>
      <c r="M63661" t="s">
        <v>28</v>
      </c>
      <c r="O63661" t="s">
        <v>61869</v>
      </c>
      <c r="P63661">
        <v>5000000</v>
      </c>
      <c r="Q63661" t="s">
        <v>323591</v>
      </c>
      <c r="R63661" t="s">
        <v>323592</v>
      </c>
      <c r="S63661" t="s">
        <v>323593</v>
      </c>
      <c r="T63661" t="s">
        <v>323594</v>
      </c>
      <c r="U63661" t="s">
        <v>34</v>
      </c>
      <c r="V63661" t="s">
        <v>270</v>
      </c>
      <c r="W63661" t="s">
        <v>271</v>
      </c>
      <c r="X63661" t="s">
        <v>272</v>
      </c>
      <c r="Y63661" t="s">
        <v>272</v>
      </c>
      <c r="Z63661" s="1">
        <v>38812</v>
      </c>
    </row>
    <row r="63662" spans="11:26" x14ac:dyDescent="0.3">
      <c r="K63662" t="s">
        <v>323584</v>
      </c>
      <c r="L63662" t="s">
        <v>323595</v>
      </c>
      <c r="M63662" t="s">
        <v>28</v>
      </c>
      <c r="N63662" t="s">
        <v>29</v>
      </c>
      <c r="O63662" t="s">
        <v>3211</v>
      </c>
      <c r="P63662">
        <v>12600000</v>
      </c>
      <c r="Q63662" t="s">
        <v>323596</v>
      </c>
      <c r="R63662" t="s">
        <v>323597</v>
      </c>
      <c r="S63662" t="s">
        <v>323598</v>
      </c>
      <c r="T63662" t="s">
        <v>12551</v>
      </c>
      <c r="U63662" t="s">
        <v>34</v>
      </c>
      <c r="V63662" t="s">
        <v>46</v>
      </c>
      <c r="W63662" t="s">
        <v>228</v>
      </c>
      <c r="X63662" t="s">
        <v>229</v>
      </c>
      <c r="Y63662" t="s">
        <v>12625</v>
      </c>
      <c r="Z63662" s="1">
        <v>40909</v>
      </c>
    </row>
    <row r="63663" spans="11:26" x14ac:dyDescent="0.3">
      <c r="K63663" t="s">
        <v>323599</v>
      </c>
      <c r="L63663" t="s">
        <v>323600</v>
      </c>
      <c r="M63663" t="s">
        <v>91</v>
      </c>
      <c r="O63663" t="s">
        <v>20267</v>
      </c>
      <c r="Q63663" t="s">
        <v>323601</v>
      </c>
      <c r="R63663" t="s">
        <v>323602</v>
      </c>
      <c r="S63663" t="s">
        <v>323603</v>
      </c>
      <c r="T63663" t="s">
        <v>1098</v>
      </c>
      <c r="U63663" t="s">
        <v>34</v>
      </c>
      <c r="V63663" t="s">
        <v>46</v>
      </c>
      <c r="W63663" t="s">
        <v>106</v>
      </c>
      <c r="X63663" t="s">
        <v>151</v>
      </c>
      <c r="Y63663" t="s">
        <v>11487</v>
      </c>
    </row>
    <row r="63664" spans="11:26" x14ac:dyDescent="0.3">
      <c r="K63664" t="s">
        <v>323604</v>
      </c>
      <c r="L63664" t="s">
        <v>323605</v>
      </c>
      <c r="M63664" t="s">
        <v>52</v>
      </c>
      <c r="O63664" t="s">
        <v>10520</v>
      </c>
      <c r="P63664">
        <v>182941</v>
      </c>
      <c r="Q63664" t="s">
        <v>323606</v>
      </c>
      <c r="R63664" t="s">
        <v>323607</v>
      </c>
      <c r="S63664" t="s">
        <v>323608</v>
      </c>
      <c r="T63664" t="s">
        <v>323609</v>
      </c>
      <c r="U63664" t="s">
        <v>34</v>
      </c>
      <c r="V63664" t="s">
        <v>46</v>
      </c>
      <c r="W63664" t="s">
        <v>142</v>
      </c>
      <c r="X63664" t="s">
        <v>6059</v>
      </c>
      <c r="Y63664" t="s">
        <v>6059</v>
      </c>
      <c r="Z63664" s="1">
        <v>40914</v>
      </c>
    </row>
    <row r="63665" spans="11:26" x14ac:dyDescent="0.3">
      <c r="K63665" t="s">
        <v>323604</v>
      </c>
      <c r="L63665" t="s">
        <v>323610</v>
      </c>
      <c r="M63665" t="s">
        <v>28</v>
      </c>
      <c r="O63665" t="s">
        <v>21013</v>
      </c>
      <c r="P63665">
        <v>1557308</v>
      </c>
      <c r="Q63665" t="s">
        <v>323611</v>
      </c>
      <c r="R63665" t="s">
        <v>323612</v>
      </c>
      <c r="S63665" t="s">
        <v>323613</v>
      </c>
      <c r="T63665" t="s">
        <v>323614</v>
      </c>
      <c r="U63665" t="s">
        <v>34</v>
      </c>
      <c r="Z63665" s="1">
        <v>42192</v>
      </c>
    </row>
    <row r="63666" spans="11:26" x14ac:dyDescent="0.3">
      <c r="K63666" t="s">
        <v>323604</v>
      </c>
      <c r="L63666" t="s">
        <v>323615</v>
      </c>
      <c r="M63666" t="s">
        <v>324</v>
      </c>
      <c r="O63666" s="1">
        <v>41645</v>
      </c>
      <c r="P63666">
        <v>251343</v>
      </c>
      <c r="Q63666" t="s">
        <v>323616</v>
      </c>
      <c r="R63666" t="s">
        <v>323617</v>
      </c>
      <c r="S63666" t="s">
        <v>323618</v>
      </c>
      <c r="T63666" t="s">
        <v>281343</v>
      </c>
      <c r="U63666" t="s">
        <v>34</v>
      </c>
      <c r="V63666" t="s">
        <v>819</v>
      </c>
      <c r="W63666">
        <v>12</v>
      </c>
      <c r="X63666" t="s">
        <v>43433</v>
      </c>
      <c r="Y63666" t="s">
        <v>43433</v>
      </c>
      <c r="Z63666" s="1">
        <v>41124</v>
      </c>
    </row>
    <row r="63667" spans="11:26" x14ac:dyDescent="0.3">
      <c r="K63667" t="s">
        <v>323619</v>
      </c>
      <c r="L63667" t="s">
        <v>323620</v>
      </c>
      <c r="M63667" t="s">
        <v>28</v>
      </c>
      <c r="O63667" t="s">
        <v>3308</v>
      </c>
      <c r="P63667">
        <v>10000000</v>
      </c>
      <c r="Q63667" t="s">
        <v>323621</v>
      </c>
      <c r="R63667" t="s">
        <v>323622</v>
      </c>
      <c r="S63667" t="s">
        <v>323623</v>
      </c>
      <c r="T63667" t="s">
        <v>323624</v>
      </c>
      <c r="U63667" t="s">
        <v>34</v>
      </c>
      <c r="V63667" t="s">
        <v>46</v>
      </c>
      <c r="W63667" t="s">
        <v>167</v>
      </c>
      <c r="X63667" t="s">
        <v>168</v>
      </c>
      <c r="Y63667" t="s">
        <v>169</v>
      </c>
      <c r="Z63667" t="s">
        <v>54945</v>
      </c>
    </row>
    <row r="63668" spans="11:26" x14ac:dyDescent="0.3">
      <c r="K63668" t="s">
        <v>323625</v>
      </c>
      <c r="L63668" t="s">
        <v>323626</v>
      </c>
      <c r="M63668" t="s">
        <v>52</v>
      </c>
      <c r="O63668" s="1">
        <v>40554</v>
      </c>
      <c r="P63668">
        <v>95611</v>
      </c>
      <c r="Q63668" t="s">
        <v>323627</v>
      </c>
      <c r="R63668" t="s">
        <v>323628</v>
      </c>
      <c r="S63668" t="s">
        <v>323629</v>
      </c>
      <c r="T63668" t="s">
        <v>323630</v>
      </c>
      <c r="U63668" t="s">
        <v>34</v>
      </c>
      <c r="V63668" t="s">
        <v>46</v>
      </c>
      <c r="W63668" t="s">
        <v>1731</v>
      </c>
      <c r="X63668" t="s">
        <v>1768</v>
      </c>
      <c r="Y63668" t="s">
        <v>6292</v>
      </c>
    </row>
    <row r="63669" spans="11:26" x14ac:dyDescent="0.3">
      <c r="K63669" t="s">
        <v>323625</v>
      </c>
      <c r="L63669" t="s">
        <v>323631</v>
      </c>
      <c r="M63669" t="s">
        <v>52</v>
      </c>
      <c r="O63669" s="1">
        <v>40546</v>
      </c>
      <c r="P63669">
        <v>48828</v>
      </c>
      <c r="Q63669" t="s">
        <v>323632</v>
      </c>
      <c r="R63669" t="s">
        <v>323633</v>
      </c>
      <c r="S63669" t="s">
        <v>323634</v>
      </c>
      <c r="T63669" t="s">
        <v>4155</v>
      </c>
      <c r="U63669" t="s">
        <v>34</v>
      </c>
      <c r="V63669" t="s">
        <v>4023</v>
      </c>
      <c r="W63669">
        <v>4</v>
      </c>
      <c r="X63669" t="s">
        <v>14109</v>
      </c>
      <c r="Y63669" t="s">
        <v>14109</v>
      </c>
      <c r="Z63669" t="s">
        <v>33466</v>
      </c>
    </row>
    <row r="63670" spans="11:26" x14ac:dyDescent="0.3">
      <c r="K63670" t="s">
        <v>323635</v>
      </c>
      <c r="L63670" t="s">
        <v>323636</v>
      </c>
      <c r="M63670" t="s">
        <v>190</v>
      </c>
      <c r="O63670" t="s">
        <v>363</v>
      </c>
      <c r="P63670">
        <v>0</v>
      </c>
      <c r="Q63670" t="s">
        <v>323637</v>
      </c>
      <c r="R63670" t="s">
        <v>323638</v>
      </c>
      <c r="S63670" t="s">
        <v>323639</v>
      </c>
      <c r="T63670" t="s">
        <v>323640</v>
      </c>
      <c r="U63670" t="s">
        <v>34</v>
      </c>
      <c r="V63670" t="s">
        <v>270</v>
      </c>
      <c r="W63670" t="s">
        <v>271</v>
      </c>
      <c r="X63670" t="s">
        <v>272</v>
      </c>
      <c r="Y63670" t="s">
        <v>272</v>
      </c>
      <c r="Z63670" s="1">
        <v>41244</v>
      </c>
    </row>
    <row r="63671" spans="11:26" x14ac:dyDescent="0.3">
      <c r="K63671" t="s">
        <v>323641</v>
      </c>
      <c r="L63671" t="s">
        <v>323642</v>
      </c>
      <c r="M63671" t="s">
        <v>52</v>
      </c>
      <c r="O63671" t="s">
        <v>24890</v>
      </c>
      <c r="Q63671" t="s">
        <v>323643</v>
      </c>
      <c r="R63671" t="s">
        <v>323644</v>
      </c>
      <c r="S63671" t="s">
        <v>323645</v>
      </c>
      <c r="T63671" t="s">
        <v>167386</v>
      </c>
      <c r="U63671" t="s">
        <v>34</v>
      </c>
      <c r="V63671" t="s">
        <v>1816</v>
      </c>
      <c r="W63671">
        <v>16</v>
      </c>
      <c r="X63671" t="s">
        <v>2926</v>
      </c>
      <c r="Y63671" t="s">
        <v>2926</v>
      </c>
      <c r="Z63671" s="1">
        <v>41643</v>
      </c>
    </row>
    <row r="63672" spans="11:26" x14ac:dyDescent="0.3">
      <c r="K63672" t="s">
        <v>323646</v>
      </c>
      <c r="L63672" t="s">
        <v>323647</v>
      </c>
      <c r="M63672" t="s">
        <v>256</v>
      </c>
      <c r="O63672" s="1">
        <v>42310</v>
      </c>
      <c r="P63672">
        <v>1000000</v>
      </c>
      <c r="Q63672" t="s">
        <v>323648</v>
      </c>
      <c r="R63672" t="s">
        <v>323649</v>
      </c>
      <c r="S63672" t="s">
        <v>323650</v>
      </c>
      <c r="T63672" t="s">
        <v>61736</v>
      </c>
      <c r="U63672" t="s">
        <v>34</v>
      </c>
      <c r="V63672" t="s">
        <v>924</v>
      </c>
      <c r="W63672">
        <v>56</v>
      </c>
      <c r="X63672" t="s">
        <v>4451</v>
      </c>
      <c r="Y63672" t="s">
        <v>4451</v>
      </c>
      <c r="Z63672" s="1">
        <v>41286</v>
      </c>
    </row>
    <row r="63673" spans="11:26" x14ac:dyDescent="0.3">
      <c r="K63673" t="s">
        <v>323646</v>
      </c>
      <c r="L63673" t="s">
        <v>323651</v>
      </c>
      <c r="M63673" t="s">
        <v>256</v>
      </c>
      <c r="O63673" t="s">
        <v>13359</v>
      </c>
      <c r="P63673">
        <v>110000000</v>
      </c>
      <c r="Q63673" t="s">
        <v>323652</v>
      </c>
      <c r="R63673" t="s">
        <v>323653</v>
      </c>
      <c r="T63673" t="s">
        <v>323654</v>
      </c>
      <c r="U63673" t="s">
        <v>178</v>
      </c>
      <c r="V63673" t="s">
        <v>46</v>
      </c>
      <c r="W63673" t="s">
        <v>158</v>
      </c>
      <c r="X63673" t="s">
        <v>159</v>
      </c>
      <c r="Y63673" t="s">
        <v>32335</v>
      </c>
      <c r="Z63673" s="1">
        <v>35796</v>
      </c>
    </row>
    <row r="63674" spans="11:26" x14ac:dyDescent="0.3">
      <c r="K63674" t="s">
        <v>323646</v>
      </c>
      <c r="L63674" t="s">
        <v>323655</v>
      </c>
      <c r="M63674" t="s">
        <v>52</v>
      </c>
      <c r="O63674" s="1">
        <v>41640</v>
      </c>
      <c r="P63674">
        <v>2000000</v>
      </c>
      <c r="Q63674" t="s">
        <v>323656</v>
      </c>
      <c r="R63674" t="s">
        <v>323657</v>
      </c>
      <c r="S63674" t="s">
        <v>323658</v>
      </c>
      <c r="T63674" t="s">
        <v>436</v>
      </c>
      <c r="U63674" t="s">
        <v>34</v>
      </c>
      <c r="V63674" t="s">
        <v>65</v>
      </c>
      <c r="W63674">
        <v>22</v>
      </c>
      <c r="X63674" t="s">
        <v>66</v>
      </c>
      <c r="Y63674" t="s">
        <v>66</v>
      </c>
      <c r="Z63674" s="1">
        <v>35796</v>
      </c>
    </row>
    <row r="63675" spans="11:26" x14ac:dyDescent="0.3">
      <c r="K63675" t="s">
        <v>323659</v>
      </c>
      <c r="L63675" t="s">
        <v>323660</v>
      </c>
      <c r="M63675" t="s">
        <v>28</v>
      </c>
      <c r="N63675" t="s">
        <v>40</v>
      </c>
      <c r="O63675" s="1">
        <v>42012</v>
      </c>
      <c r="P63675">
        <v>1314060</v>
      </c>
      <c r="Q63675" t="s">
        <v>323661</v>
      </c>
      <c r="R63675" t="s">
        <v>323662</v>
      </c>
      <c r="S63675" t="s">
        <v>323663</v>
      </c>
      <c r="T63675" t="s">
        <v>323664</v>
      </c>
      <c r="U63675" t="s">
        <v>34</v>
      </c>
      <c r="V63675" t="s">
        <v>46</v>
      </c>
      <c r="W63675" t="s">
        <v>106</v>
      </c>
      <c r="X63675" t="s">
        <v>107</v>
      </c>
      <c r="Y63675" t="s">
        <v>116</v>
      </c>
      <c r="Z63675" s="1">
        <v>40920</v>
      </c>
    </row>
    <row r="63676" spans="11:26" x14ac:dyDescent="0.3">
      <c r="K63676" t="s">
        <v>323665</v>
      </c>
      <c r="L63676" t="s">
        <v>323666</v>
      </c>
      <c r="M63676" t="s">
        <v>52</v>
      </c>
      <c r="O63676" s="1">
        <v>40544</v>
      </c>
      <c r="P63676">
        <v>1500</v>
      </c>
      <c r="Q63676" t="s">
        <v>323667</v>
      </c>
      <c r="R63676" t="s">
        <v>323668</v>
      </c>
      <c r="S63676" t="s">
        <v>323669</v>
      </c>
      <c r="T63676" t="s">
        <v>323670</v>
      </c>
      <c r="U63676" t="s">
        <v>178</v>
      </c>
      <c r="V63676" t="s">
        <v>46</v>
      </c>
      <c r="W63676" t="s">
        <v>471</v>
      </c>
      <c r="X63676" t="s">
        <v>1760</v>
      </c>
      <c r="Y63676" t="s">
        <v>1760</v>
      </c>
      <c r="Z63676" s="1">
        <v>39087</v>
      </c>
    </row>
    <row r="63677" spans="11:26" x14ac:dyDescent="0.3">
      <c r="K63677" t="s">
        <v>323671</v>
      </c>
      <c r="L63677" t="s">
        <v>323672</v>
      </c>
      <c r="M63677" t="s">
        <v>28</v>
      </c>
      <c r="O63677" s="1">
        <v>42072</v>
      </c>
      <c r="P63677">
        <v>1500000</v>
      </c>
      <c r="Q63677" t="s">
        <v>323673</v>
      </c>
      <c r="R63677" t="s">
        <v>323674</v>
      </c>
      <c r="S63677" t="s">
        <v>323675</v>
      </c>
      <c r="T63677" t="s">
        <v>2393</v>
      </c>
      <c r="U63677" t="s">
        <v>345</v>
      </c>
      <c r="V63677" t="s">
        <v>46</v>
      </c>
      <c r="W63677" t="s">
        <v>913</v>
      </c>
      <c r="X63677" t="s">
        <v>45341</v>
      </c>
      <c r="Y63677" t="s">
        <v>45341</v>
      </c>
      <c r="Z63677" s="1">
        <v>37987</v>
      </c>
    </row>
    <row r="63678" spans="11:26" x14ac:dyDescent="0.3">
      <c r="K63678" t="s">
        <v>323676</v>
      </c>
      <c r="L63678" t="s">
        <v>323677</v>
      </c>
      <c r="M63678" t="s">
        <v>52</v>
      </c>
      <c r="O63678" s="1">
        <v>41709</v>
      </c>
      <c r="P63678">
        <v>20000000</v>
      </c>
      <c r="Q63678" t="s">
        <v>323678</v>
      </c>
      <c r="R63678" t="s">
        <v>323679</v>
      </c>
      <c r="S63678" t="s">
        <v>323680</v>
      </c>
      <c r="T63678" t="s">
        <v>2477</v>
      </c>
      <c r="U63678" t="s">
        <v>34</v>
      </c>
      <c r="V63678" t="s">
        <v>270</v>
      </c>
      <c r="W63678" t="s">
        <v>271</v>
      </c>
      <c r="X63678" t="s">
        <v>272</v>
      </c>
      <c r="Y63678" t="s">
        <v>272</v>
      </c>
    </row>
    <row r="63679" spans="11:26" x14ac:dyDescent="0.3">
      <c r="K63679" t="s">
        <v>323676</v>
      </c>
      <c r="L63679" t="s">
        <v>323681</v>
      </c>
      <c r="M63679" t="s">
        <v>28</v>
      </c>
      <c r="N63679" t="s">
        <v>40</v>
      </c>
      <c r="O63679" t="s">
        <v>25464</v>
      </c>
      <c r="P63679">
        <v>30000000</v>
      </c>
      <c r="Q63679" t="s">
        <v>323682</v>
      </c>
      <c r="R63679" t="s">
        <v>323683</v>
      </c>
      <c r="S63679" t="s">
        <v>323684</v>
      </c>
      <c r="T63679" t="s">
        <v>323685</v>
      </c>
      <c r="U63679" t="s">
        <v>34</v>
      </c>
      <c r="V63679" t="s">
        <v>46</v>
      </c>
      <c r="W63679" t="s">
        <v>106</v>
      </c>
      <c r="X63679" t="s">
        <v>107</v>
      </c>
      <c r="Y63679" t="s">
        <v>116</v>
      </c>
      <c r="Z63679" s="1">
        <v>41277</v>
      </c>
    </row>
    <row r="63680" spans="11:26" x14ac:dyDescent="0.3">
      <c r="K63680" t="s">
        <v>323686</v>
      </c>
      <c r="L63680" t="s">
        <v>323687</v>
      </c>
      <c r="M63680" t="s">
        <v>91</v>
      </c>
      <c r="O63680" t="s">
        <v>2287</v>
      </c>
      <c r="P63680">
        <v>49673284</v>
      </c>
      <c r="Q63680" t="s">
        <v>323688</v>
      </c>
      <c r="R63680" t="s">
        <v>323689</v>
      </c>
      <c r="S63680" t="s">
        <v>323690</v>
      </c>
      <c r="T63680" t="s">
        <v>323691</v>
      </c>
      <c r="U63680" t="s">
        <v>34</v>
      </c>
      <c r="V63680" t="s">
        <v>46</v>
      </c>
      <c r="W63680" t="s">
        <v>195</v>
      </c>
      <c r="X63680" t="s">
        <v>196</v>
      </c>
      <c r="Y63680" t="s">
        <v>196</v>
      </c>
      <c r="Z63680" s="1">
        <v>40916</v>
      </c>
    </row>
    <row r="63681" spans="11:26" x14ac:dyDescent="0.3">
      <c r="K63681" t="s">
        <v>323692</v>
      </c>
      <c r="L63681" t="s">
        <v>323693</v>
      </c>
      <c r="M63681" t="s">
        <v>52</v>
      </c>
      <c r="O63681" s="1">
        <v>40546</v>
      </c>
      <c r="P63681">
        <v>967750</v>
      </c>
      <c r="Q63681" t="s">
        <v>323694</v>
      </c>
      <c r="R63681" t="s">
        <v>323695</v>
      </c>
      <c r="S63681" t="s">
        <v>323696</v>
      </c>
      <c r="T63681" t="s">
        <v>115</v>
      </c>
      <c r="U63681" t="s">
        <v>34</v>
      </c>
      <c r="V63681" t="s">
        <v>46</v>
      </c>
      <c r="W63681" t="s">
        <v>106</v>
      </c>
      <c r="X63681" t="s">
        <v>107</v>
      </c>
      <c r="Y63681" t="s">
        <v>396</v>
      </c>
      <c r="Z63681" s="1">
        <v>41645</v>
      </c>
    </row>
    <row r="63682" spans="11:26" x14ac:dyDescent="0.3">
      <c r="K63682" t="s">
        <v>323692</v>
      </c>
      <c r="L63682" t="s">
        <v>323697</v>
      </c>
      <c r="M63682" t="s">
        <v>91</v>
      </c>
      <c r="O63682" s="1">
        <v>41640</v>
      </c>
      <c r="P63682">
        <v>963749</v>
      </c>
      <c r="Q63682" t="s">
        <v>323698</v>
      </c>
      <c r="R63682" t="s">
        <v>323699</v>
      </c>
      <c r="S63682" t="s">
        <v>323700</v>
      </c>
      <c r="T63682" t="s">
        <v>222486</v>
      </c>
      <c r="U63682" t="s">
        <v>178</v>
      </c>
      <c r="Z63682" s="1">
        <v>39822</v>
      </c>
    </row>
    <row r="63683" spans="11:26" x14ac:dyDescent="0.3">
      <c r="K63683" t="s">
        <v>323692</v>
      </c>
      <c r="L63683" t="s">
        <v>323701</v>
      </c>
      <c r="M63683" t="s">
        <v>28</v>
      </c>
      <c r="O63683" s="1">
        <v>42258</v>
      </c>
      <c r="P63683">
        <v>17192962</v>
      </c>
      <c r="Q63683" t="s">
        <v>323702</v>
      </c>
      <c r="R63683" t="s">
        <v>323703</v>
      </c>
      <c r="S63683" t="s">
        <v>323704</v>
      </c>
      <c r="T63683" t="s">
        <v>64</v>
      </c>
      <c r="U63683" t="s">
        <v>345</v>
      </c>
      <c r="V63683" t="s">
        <v>46</v>
      </c>
      <c r="W63683" t="s">
        <v>106</v>
      </c>
      <c r="X63683" t="s">
        <v>107</v>
      </c>
      <c r="Y63683" t="s">
        <v>116</v>
      </c>
      <c r="Z63683" t="s">
        <v>309256</v>
      </c>
    </row>
    <row r="63684" spans="11:26" x14ac:dyDescent="0.3">
      <c r="K63684" t="s">
        <v>323692</v>
      </c>
      <c r="L63684" t="s">
        <v>323705</v>
      </c>
      <c r="M63684" t="s">
        <v>91</v>
      </c>
      <c r="O63684" s="1">
        <v>40916</v>
      </c>
      <c r="P63684">
        <v>3682065</v>
      </c>
      <c r="Q63684" t="s">
        <v>323706</v>
      </c>
      <c r="R63684" t="s">
        <v>323707</v>
      </c>
      <c r="S63684" t="s">
        <v>323708</v>
      </c>
      <c r="T63684" t="s">
        <v>309031</v>
      </c>
      <c r="U63684" t="s">
        <v>34</v>
      </c>
      <c r="V63684" t="s">
        <v>206</v>
      </c>
      <c r="W63684" t="s">
        <v>207</v>
      </c>
      <c r="X63684" t="s">
        <v>208</v>
      </c>
      <c r="Y63684" t="s">
        <v>208</v>
      </c>
      <c r="Z63684" s="1">
        <v>41281</v>
      </c>
    </row>
    <row r="63685" spans="11:26" x14ac:dyDescent="0.3">
      <c r="K63685" t="s">
        <v>323709</v>
      </c>
      <c r="L63685" t="s">
        <v>323710</v>
      </c>
      <c r="M63685" t="s">
        <v>52</v>
      </c>
      <c r="O63685" t="s">
        <v>71476</v>
      </c>
      <c r="P63685">
        <v>16249</v>
      </c>
      <c r="Q63685" t="s">
        <v>323711</v>
      </c>
      <c r="R63685" t="s">
        <v>323712</v>
      </c>
      <c r="S63685" t="s">
        <v>323713</v>
      </c>
      <c r="T63685" t="s">
        <v>323714</v>
      </c>
      <c r="U63685" t="s">
        <v>34</v>
      </c>
      <c r="V63685" t="s">
        <v>528</v>
      </c>
      <c r="W63685">
        <v>9</v>
      </c>
      <c r="X63685" t="s">
        <v>529</v>
      </c>
      <c r="Y63685" t="s">
        <v>529</v>
      </c>
      <c r="Z63685" s="1">
        <v>40940</v>
      </c>
    </row>
    <row r="63686" spans="11:26" x14ac:dyDescent="0.3">
      <c r="K63686" t="s">
        <v>323715</v>
      </c>
      <c r="L63686" t="s">
        <v>323716</v>
      </c>
      <c r="M63686" t="s">
        <v>52</v>
      </c>
      <c r="O63686" t="s">
        <v>1153</v>
      </c>
      <c r="P63686">
        <v>3000000</v>
      </c>
      <c r="Q63686" t="s">
        <v>323717</v>
      </c>
      <c r="R63686" t="s">
        <v>323718</v>
      </c>
      <c r="S63686" t="s">
        <v>323719</v>
      </c>
      <c r="T63686" t="s">
        <v>323720</v>
      </c>
      <c r="U63686" t="s">
        <v>34</v>
      </c>
      <c r="V63686" t="s">
        <v>1072</v>
      </c>
      <c r="W63686">
        <v>7</v>
      </c>
      <c r="X63686" t="s">
        <v>1581</v>
      </c>
      <c r="Y63686" t="s">
        <v>1581</v>
      </c>
      <c r="Z63686" s="1">
        <v>38848</v>
      </c>
    </row>
    <row r="63687" spans="11:26" x14ac:dyDescent="0.3">
      <c r="K63687" t="s">
        <v>323721</v>
      </c>
      <c r="L63687" t="s">
        <v>323722</v>
      </c>
      <c r="M63687" t="s">
        <v>52</v>
      </c>
      <c r="O63687" t="s">
        <v>26323</v>
      </c>
      <c r="P63687">
        <v>265000</v>
      </c>
      <c r="Q63687" t="s">
        <v>323723</v>
      </c>
      <c r="R63687" t="s">
        <v>323724</v>
      </c>
      <c r="S63687" t="s">
        <v>323725</v>
      </c>
      <c r="T63687" t="s">
        <v>74</v>
      </c>
      <c r="U63687" t="s">
        <v>34</v>
      </c>
      <c r="V63687" t="s">
        <v>1048</v>
      </c>
      <c r="W63687">
        <v>10</v>
      </c>
      <c r="X63687" t="s">
        <v>1498</v>
      </c>
      <c r="Y63687" t="s">
        <v>53289</v>
      </c>
      <c r="Z63687" s="1">
        <v>39239</v>
      </c>
    </row>
    <row r="63688" spans="11:26" x14ac:dyDescent="0.3">
      <c r="K63688" t="s">
        <v>323726</v>
      </c>
      <c r="L63688" t="s">
        <v>323727</v>
      </c>
      <c r="M63688" t="s">
        <v>52</v>
      </c>
      <c r="O63688" s="1">
        <v>41526</v>
      </c>
      <c r="Q63688" t="s">
        <v>323728</v>
      </c>
      <c r="R63688" t="s">
        <v>323729</v>
      </c>
      <c r="S63688" t="s">
        <v>323730</v>
      </c>
      <c r="T63688" t="s">
        <v>115</v>
      </c>
      <c r="U63688" t="s">
        <v>34</v>
      </c>
    </row>
    <row r="63689" spans="11:26" x14ac:dyDescent="0.3">
      <c r="K63689" t="s">
        <v>323731</v>
      </c>
      <c r="L63689" t="s">
        <v>323732</v>
      </c>
      <c r="M63689" t="s">
        <v>28</v>
      </c>
      <c r="N63689" t="s">
        <v>40</v>
      </c>
      <c r="O63689" s="1">
        <v>37993</v>
      </c>
      <c r="Q63689" t="s">
        <v>323733</v>
      </c>
      <c r="R63689" t="s">
        <v>323734</v>
      </c>
      <c r="S63689" t="s">
        <v>323735</v>
      </c>
      <c r="T63689" t="s">
        <v>244</v>
      </c>
      <c r="U63689" t="s">
        <v>34</v>
      </c>
      <c r="V63689" t="s">
        <v>206</v>
      </c>
      <c r="W63689" t="s">
        <v>207</v>
      </c>
      <c r="X63689" t="s">
        <v>208</v>
      </c>
      <c r="Y63689" t="s">
        <v>208</v>
      </c>
    </row>
    <row r="63690" spans="11:26" x14ac:dyDescent="0.3">
      <c r="K63690" t="s">
        <v>323736</v>
      </c>
      <c r="L63690" t="s">
        <v>323737</v>
      </c>
      <c r="M63690" t="s">
        <v>28</v>
      </c>
      <c r="N63690" t="s">
        <v>29</v>
      </c>
      <c r="O63690" t="s">
        <v>11412</v>
      </c>
      <c r="P63690">
        <v>6000000</v>
      </c>
      <c r="Q63690" t="s">
        <v>323738</v>
      </c>
      <c r="R63690" t="s">
        <v>323739</v>
      </c>
      <c r="T63690" t="s">
        <v>409</v>
      </c>
      <c r="U63690" t="s">
        <v>34</v>
      </c>
    </row>
    <row r="63691" spans="11:26" x14ac:dyDescent="0.3">
      <c r="K63691" t="s">
        <v>323736</v>
      </c>
      <c r="L63691" t="s">
        <v>323740</v>
      </c>
      <c r="M63691" t="s">
        <v>28</v>
      </c>
      <c r="N63691" t="s">
        <v>40</v>
      </c>
      <c r="O63691" t="s">
        <v>24368</v>
      </c>
      <c r="P63691">
        <v>3000000</v>
      </c>
      <c r="Q63691" t="s">
        <v>323741</v>
      </c>
      <c r="R63691" t="s">
        <v>323742</v>
      </c>
      <c r="S63691" t="s">
        <v>323743</v>
      </c>
      <c r="T63691" t="s">
        <v>323744</v>
      </c>
      <c r="U63691" t="s">
        <v>34</v>
      </c>
      <c r="V63691" t="s">
        <v>206</v>
      </c>
      <c r="Z63691" s="1">
        <v>40186</v>
      </c>
    </row>
    <row r="63692" spans="11:26" x14ac:dyDescent="0.3">
      <c r="K63692" t="s">
        <v>323745</v>
      </c>
      <c r="L63692" t="s">
        <v>323746</v>
      </c>
      <c r="M63692" t="s">
        <v>52</v>
      </c>
      <c r="O63692" t="s">
        <v>27638</v>
      </c>
      <c r="P63692">
        <v>1000000</v>
      </c>
      <c r="Q63692" t="s">
        <v>323747</v>
      </c>
      <c r="R63692" t="s">
        <v>323748</v>
      </c>
      <c r="S63692" t="s">
        <v>323749</v>
      </c>
      <c r="T63692" t="s">
        <v>8853</v>
      </c>
      <c r="U63692" t="s">
        <v>34</v>
      </c>
      <c r="V63692" t="s">
        <v>46</v>
      </c>
      <c r="W63692" t="s">
        <v>106</v>
      </c>
      <c r="X63692" t="s">
        <v>151</v>
      </c>
      <c r="Y63692" t="s">
        <v>151</v>
      </c>
      <c r="Z63692" s="1">
        <v>40544</v>
      </c>
    </row>
    <row r="63693" spans="11:26" x14ac:dyDescent="0.3">
      <c r="K63693" t="s">
        <v>323750</v>
      </c>
      <c r="L63693" t="s">
        <v>323751</v>
      </c>
      <c r="M63693" t="s">
        <v>28</v>
      </c>
      <c r="N63693" t="s">
        <v>29</v>
      </c>
      <c r="O63693" t="s">
        <v>4528</v>
      </c>
      <c r="Q63693" t="s">
        <v>323752</v>
      </c>
      <c r="R63693" t="s">
        <v>323753</v>
      </c>
      <c r="S63693" t="s">
        <v>323754</v>
      </c>
      <c r="T63693" t="s">
        <v>16018</v>
      </c>
      <c r="U63693" t="s">
        <v>34</v>
      </c>
      <c r="V63693" t="s">
        <v>1072</v>
      </c>
      <c r="W63693">
        <v>7</v>
      </c>
      <c r="X63693" t="s">
        <v>1581</v>
      </c>
      <c r="Y63693" t="s">
        <v>1581</v>
      </c>
      <c r="Z63693" s="1">
        <v>40919</v>
      </c>
    </row>
    <row r="63694" spans="11:26" x14ac:dyDescent="0.3">
      <c r="K63694" t="s">
        <v>323750</v>
      </c>
      <c r="L63694" t="s">
        <v>323755</v>
      </c>
      <c r="M63694" t="s">
        <v>28</v>
      </c>
      <c r="N63694" t="s">
        <v>40</v>
      </c>
      <c r="O63694" s="1">
        <v>40916</v>
      </c>
      <c r="P63694">
        <v>1472826</v>
      </c>
      <c r="Q63694" t="s">
        <v>323756</v>
      </c>
      <c r="R63694" t="s">
        <v>323757</v>
      </c>
      <c r="S63694" t="s">
        <v>323758</v>
      </c>
      <c r="T63694" t="s">
        <v>323759</v>
      </c>
      <c r="U63694" t="s">
        <v>178</v>
      </c>
      <c r="V63694" t="s">
        <v>46</v>
      </c>
      <c r="W63694" t="s">
        <v>106</v>
      </c>
      <c r="X63694" t="s">
        <v>107</v>
      </c>
      <c r="Y63694" t="s">
        <v>2394</v>
      </c>
      <c r="Z63694" s="1">
        <v>39814</v>
      </c>
    </row>
    <row r="63695" spans="11:26" x14ac:dyDescent="0.3">
      <c r="K63695" t="s">
        <v>323750</v>
      </c>
      <c r="L63695" t="s">
        <v>323760</v>
      </c>
      <c r="M63695" t="s">
        <v>52</v>
      </c>
      <c r="O63695" s="1">
        <v>40909</v>
      </c>
      <c r="P63695">
        <v>258957</v>
      </c>
      <c r="Q63695" t="s">
        <v>323761</v>
      </c>
      <c r="R63695" t="s">
        <v>323762</v>
      </c>
      <c r="S63695" t="s">
        <v>323763</v>
      </c>
      <c r="U63695" t="s">
        <v>345</v>
      </c>
    </row>
    <row r="63696" spans="11:26" x14ac:dyDescent="0.3">
      <c r="K63696" t="s">
        <v>323764</v>
      </c>
      <c r="L63696" t="s">
        <v>323765</v>
      </c>
      <c r="M63696" t="s">
        <v>324</v>
      </c>
      <c r="O63696" s="1">
        <v>40549</v>
      </c>
      <c r="P63696">
        <v>300000</v>
      </c>
      <c r="Q63696" t="s">
        <v>323766</v>
      </c>
      <c r="R63696" t="s">
        <v>323767</v>
      </c>
      <c r="S63696" t="s">
        <v>323768</v>
      </c>
      <c r="T63696" t="s">
        <v>1589</v>
      </c>
      <c r="U63696" t="s">
        <v>34</v>
      </c>
      <c r="V63696" t="s">
        <v>568</v>
      </c>
      <c r="W63696">
        <v>7</v>
      </c>
      <c r="X63696" t="s">
        <v>1286</v>
      </c>
      <c r="Y63696" t="s">
        <v>1286</v>
      </c>
      <c r="Z63696" s="1">
        <v>41068</v>
      </c>
    </row>
    <row r="63697" spans="11:26" x14ac:dyDescent="0.3">
      <c r="K63697" t="s">
        <v>323769</v>
      </c>
      <c r="L63697" t="s">
        <v>323770</v>
      </c>
      <c r="M63697" t="s">
        <v>52</v>
      </c>
      <c r="O63697" t="s">
        <v>22553</v>
      </c>
      <c r="Q63697" t="s">
        <v>323771</v>
      </c>
      <c r="R63697" t="s">
        <v>323772</v>
      </c>
      <c r="S63697" t="s">
        <v>323773</v>
      </c>
      <c r="T63697" t="s">
        <v>124</v>
      </c>
      <c r="U63697" t="s">
        <v>34</v>
      </c>
      <c r="V63697" t="s">
        <v>6956</v>
      </c>
      <c r="W63697">
        <v>40</v>
      </c>
      <c r="X63697" t="s">
        <v>6957</v>
      </c>
      <c r="Y63697" t="s">
        <v>6957</v>
      </c>
      <c r="Z63697" s="1">
        <v>41279</v>
      </c>
    </row>
    <row r="63698" spans="11:26" x14ac:dyDescent="0.3">
      <c r="K63698" t="s">
        <v>323774</v>
      </c>
      <c r="L63698" t="s">
        <v>323775</v>
      </c>
      <c r="M63698" t="s">
        <v>28</v>
      </c>
      <c r="O63698" t="s">
        <v>54306</v>
      </c>
      <c r="Q63698" t="s">
        <v>323776</v>
      </c>
      <c r="R63698" t="s">
        <v>323777</v>
      </c>
      <c r="S63698" t="s">
        <v>323778</v>
      </c>
      <c r="T63698" t="s">
        <v>323779</v>
      </c>
      <c r="U63698" t="s">
        <v>34</v>
      </c>
      <c r="V63698" t="s">
        <v>96</v>
      </c>
      <c r="W63698" t="s">
        <v>5722</v>
      </c>
      <c r="X63698" t="s">
        <v>5723</v>
      </c>
      <c r="Y63698" t="s">
        <v>5724</v>
      </c>
      <c r="Z63698" s="1">
        <v>39448</v>
      </c>
    </row>
    <row r="63699" spans="11:26" x14ac:dyDescent="0.3">
      <c r="K63699" t="s">
        <v>323780</v>
      </c>
      <c r="L63699" t="s">
        <v>323781</v>
      </c>
      <c r="M63699" t="s">
        <v>52</v>
      </c>
      <c r="O63699" s="1">
        <v>41183</v>
      </c>
      <c r="P63699">
        <v>650000</v>
      </c>
      <c r="Q63699" t="s">
        <v>323782</v>
      </c>
      <c r="R63699" t="s">
        <v>323783</v>
      </c>
      <c r="S63699" t="s">
        <v>323784</v>
      </c>
      <c r="T63699" t="s">
        <v>323785</v>
      </c>
      <c r="U63699" t="s">
        <v>34</v>
      </c>
      <c r="V63699" t="s">
        <v>46</v>
      </c>
      <c r="W63699" t="s">
        <v>106</v>
      </c>
      <c r="X63699" t="s">
        <v>7356</v>
      </c>
      <c r="Y63699" t="s">
        <v>9667</v>
      </c>
    </row>
    <row r="63700" spans="11:26" x14ac:dyDescent="0.3">
      <c r="K63700" t="s">
        <v>323786</v>
      </c>
      <c r="L63700" t="s">
        <v>323787</v>
      </c>
      <c r="M63700" t="s">
        <v>28</v>
      </c>
      <c r="N63700" t="s">
        <v>40</v>
      </c>
      <c r="O63700" t="s">
        <v>1407</v>
      </c>
      <c r="P63700">
        <v>1000000</v>
      </c>
      <c r="Q63700" t="s">
        <v>323788</v>
      </c>
      <c r="R63700" t="s">
        <v>323789</v>
      </c>
      <c r="S63700" t="s">
        <v>323790</v>
      </c>
      <c r="T63700" t="s">
        <v>115</v>
      </c>
      <c r="U63700" t="s">
        <v>34</v>
      </c>
      <c r="V63700" t="s">
        <v>46</v>
      </c>
      <c r="W63700" t="s">
        <v>167</v>
      </c>
      <c r="X63700" t="s">
        <v>168</v>
      </c>
      <c r="Y63700" t="s">
        <v>169</v>
      </c>
      <c r="Z63700" s="1">
        <v>41493</v>
      </c>
    </row>
    <row r="63701" spans="11:26" x14ac:dyDescent="0.3">
      <c r="K63701" t="s">
        <v>323786</v>
      </c>
      <c r="L63701" t="s">
        <v>323791</v>
      </c>
      <c r="M63701" t="s">
        <v>52</v>
      </c>
      <c r="O63701" s="1">
        <v>41640</v>
      </c>
      <c r="P63701">
        <v>330000</v>
      </c>
      <c r="Q63701" t="s">
        <v>323792</v>
      </c>
      <c r="R63701" t="s">
        <v>323793</v>
      </c>
      <c r="S63701" t="s">
        <v>323794</v>
      </c>
      <c r="T63701" t="s">
        <v>37353</v>
      </c>
      <c r="U63701" t="s">
        <v>34</v>
      </c>
      <c r="V63701" t="s">
        <v>4023</v>
      </c>
      <c r="W63701">
        <v>4</v>
      </c>
      <c r="X63701" t="s">
        <v>14109</v>
      </c>
      <c r="Y63701" t="s">
        <v>14109</v>
      </c>
      <c r="Z63701" s="1">
        <v>41651</v>
      </c>
    </row>
    <row r="63702" spans="11:26" x14ac:dyDescent="0.3">
      <c r="K63702" t="s">
        <v>323786</v>
      </c>
      <c r="L63702" t="s">
        <v>323795</v>
      </c>
      <c r="M63702" t="s">
        <v>28</v>
      </c>
      <c r="N63702" t="s">
        <v>40</v>
      </c>
      <c r="O63702" t="s">
        <v>15584</v>
      </c>
      <c r="P63702">
        <v>2307012</v>
      </c>
      <c r="Q63702" t="s">
        <v>323796</v>
      </c>
      <c r="R63702" t="s">
        <v>323797</v>
      </c>
      <c r="S63702" t="s">
        <v>323798</v>
      </c>
      <c r="T63702" t="s">
        <v>323799</v>
      </c>
      <c r="U63702" t="s">
        <v>34</v>
      </c>
      <c r="V63702" t="s">
        <v>35</v>
      </c>
      <c r="W63702">
        <v>10</v>
      </c>
      <c r="X63702" t="s">
        <v>1130</v>
      </c>
      <c r="Y63702" t="s">
        <v>1131</v>
      </c>
      <c r="Z63702" s="1">
        <v>40547</v>
      </c>
    </row>
    <row r="63703" spans="11:26" x14ac:dyDescent="0.3">
      <c r="K63703" t="s">
        <v>323800</v>
      </c>
      <c r="L63703" t="s">
        <v>323801</v>
      </c>
      <c r="M63703" t="s">
        <v>28</v>
      </c>
      <c r="N63703" t="s">
        <v>40</v>
      </c>
      <c r="O63703" s="1">
        <v>42165</v>
      </c>
      <c r="P63703">
        <v>2000000</v>
      </c>
      <c r="Q63703" t="s">
        <v>323802</v>
      </c>
      <c r="R63703" t="s">
        <v>323803</v>
      </c>
      <c r="S63703" t="s">
        <v>323804</v>
      </c>
      <c r="T63703" t="s">
        <v>323805</v>
      </c>
      <c r="U63703" t="s">
        <v>34</v>
      </c>
      <c r="V63703" t="s">
        <v>46</v>
      </c>
      <c r="W63703" t="s">
        <v>346</v>
      </c>
      <c r="X63703" t="s">
        <v>347</v>
      </c>
      <c r="Y63703" t="s">
        <v>347</v>
      </c>
      <c r="Z63703" s="1">
        <v>41646</v>
      </c>
    </row>
    <row r="63704" spans="11:26" x14ac:dyDescent="0.3">
      <c r="K63704" t="s">
        <v>323806</v>
      </c>
      <c r="L63704" t="s">
        <v>323807</v>
      </c>
      <c r="M63704" t="s">
        <v>52</v>
      </c>
      <c r="O63704" s="1">
        <v>41737</v>
      </c>
      <c r="P63704">
        <v>1396524</v>
      </c>
      <c r="Q63704" t="s">
        <v>323808</v>
      </c>
      <c r="R63704" t="s">
        <v>323809</v>
      </c>
      <c r="S63704" t="s">
        <v>323810</v>
      </c>
      <c r="T63704" t="s">
        <v>1294</v>
      </c>
      <c r="U63704" t="s">
        <v>34</v>
      </c>
    </row>
    <row r="63705" spans="11:26" x14ac:dyDescent="0.3">
      <c r="K63705" t="s">
        <v>323811</v>
      </c>
      <c r="L63705" t="s">
        <v>323812</v>
      </c>
      <c r="M63705" t="s">
        <v>52</v>
      </c>
      <c r="O63705" s="1">
        <v>38724</v>
      </c>
      <c r="P63705">
        <v>183687</v>
      </c>
      <c r="Q63705" t="s">
        <v>323813</v>
      </c>
      <c r="R63705" t="s">
        <v>323814</v>
      </c>
      <c r="S63705" t="s">
        <v>323815</v>
      </c>
      <c r="T63705" t="s">
        <v>323816</v>
      </c>
      <c r="U63705" t="s">
        <v>34</v>
      </c>
      <c r="V63705" t="s">
        <v>46</v>
      </c>
      <c r="W63705" t="s">
        <v>195</v>
      </c>
      <c r="X63705" t="s">
        <v>882</v>
      </c>
      <c r="Y63705" t="s">
        <v>78735</v>
      </c>
      <c r="Z63705" s="1">
        <v>40909</v>
      </c>
    </row>
    <row r="63706" spans="11:26" x14ac:dyDescent="0.3">
      <c r="K63706" t="s">
        <v>323817</v>
      </c>
      <c r="L63706" t="s">
        <v>323818</v>
      </c>
      <c r="M63706" t="s">
        <v>28</v>
      </c>
      <c r="N63706" t="s">
        <v>40</v>
      </c>
      <c r="O63706" t="s">
        <v>2496</v>
      </c>
      <c r="P63706">
        <v>3200000</v>
      </c>
      <c r="Q63706" t="s">
        <v>323819</v>
      </c>
      <c r="R63706" t="s">
        <v>323820</v>
      </c>
      <c r="S63706" t="s">
        <v>323821</v>
      </c>
      <c r="T63706" t="s">
        <v>323822</v>
      </c>
      <c r="U63706" t="s">
        <v>34</v>
      </c>
      <c r="V63706" t="s">
        <v>1174</v>
      </c>
      <c r="W63706">
        <v>5</v>
      </c>
      <c r="X63706" t="s">
        <v>1175</v>
      </c>
      <c r="Y63706" t="s">
        <v>1175</v>
      </c>
      <c r="Z63706" s="1">
        <v>40909</v>
      </c>
    </row>
    <row r="63707" spans="11:26" x14ac:dyDescent="0.3">
      <c r="K63707" t="s">
        <v>323817</v>
      </c>
      <c r="L63707" t="s">
        <v>323823</v>
      </c>
      <c r="M63707" t="s">
        <v>256</v>
      </c>
      <c r="O63707" t="s">
        <v>6098</v>
      </c>
      <c r="P63707">
        <v>500000</v>
      </c>
      <c r="Q63707" t="s">
        <v>323824</v>
      </c>
      <c r="R63707" t="s">
        <v>323825</v>
      </c>
      <c r="S63707" t="s">
        <v>323826</v>
      </c>
      <c r="T63707" t="s">
        <v>122011</v>
      </c>
      <c r="U63707" t="s">
        <v>1158</v>
      </c>
      <c r="V63707" t="s">
        <v>46</v>
      </c>
      <c r="W63707" t="s">
        <v>717</v>
      </c>
      <c r="X63707" t="s">
        <v>3005</v>
      </c>
      <c r="Y63707" t="s">
        <v>3006</v>
      </c>
    </row>
    <row r="63708" spans="11:26" x14ac:dyDescent="0.3">
      <c r="K63708" t="s">
        <v>323827</v>
      </c>
      <c r="L63708" t="s">
        <v>323828</v>
      </c>
      <c r="M63708" t="s">
        <v>52</v>
      </c>
      <c r="O63708" t="s">
        <v>3557</v>
      </c>
      <c r="P63708">
        <v>100000</v>
      </c>
      <c r="Q63708" t="s">
        <v>323829</v>
      </c>
      <c r="R63708" t="s">
        <v>323830</v>
      </c>
      <c r="S63708" t="s">
        <v>323831</v>
      </c>
      <c r="T63708" t="s">
        <v>323832</v>
      </c>
      <c r="U63708" t="s">
        <v>34</v>
      </c>
      <c r="Z63708" s="1">
        <v>41069</v>
      </c>
    </row>
    <row r="63709" spans="11:26" x14ac:dyDescent="0.3">
      <c r="K63709" t="s">
        <v>323833</v>
      </c>
      <c r="L63709" t="s">
        <v>323834</v>
      </c>
      <c r="M63709" t="s">
        <v>52</v>
      </c>
      <c r="O63709" t="s">
        <v>676</v>
      </c>
      <c r="Q63709" t="s">
        <v>323835</v>
      </c>
      <c r="R63709" t="s">
        <v>323836</v>
      </c>
      <c r="S63709" t="s">
        <v>323837</v>
      </c>
      <c r="T63709" t="s">
        <v>323838</v>
      </c>
      <c r="U63709" t="s">
        <v>34</v>
      </c>
      <c r="V63709" t="s">
        <v>206</v>
      </c>
      <c r="W63709" t="s">
        <v>5236</v>
      </c>
      <c r="X63709" t="s">
        <v>208</v>
      </c>
      <c r="Y63709" t="s">
        <v>5237</v>
      </c>
      <c r="Z63709" s="1">
        <v>37987</v>
      </c>
    </row>
    <row r="63710" spans="11:26" x14ac:dyDescent="0.3">
      <c r="K63710" t="s">
        <v>323839</v>
      </c>
      <c r="L63710" t="s">
        <v>323840</v>
      </c>
      <c r="M63710" t="s">
        <v>28</v>
      </c>
      <c r="N63710" t="s">
        <v>40</v>
      </c>
      <c r="O63710" t="s">
        <v>26028</v>
      </c>
      <c r="Q63710" t="s">
        <v>323841</v>
      </c>
      <c r="R63710" t="s">
        <v>323842</v>
      </c>
      <c r="U63710" t="s">
        <v>34</v>
      </c>
    </row>
    <row r="63711" spans="11:26" x14ac:dyDescent="0.3">
      <c r="K63711" t="s">
        <v>323839</v>
      </c>
      <c r="L63711" t="s">
        <v>323843</v>
      </c>
      <c r="M63711" t="s">
        <v>52</v>
      </c>
      <c r="O63711" t="s">
        <v>432</v>
      </c>
      <c r="P63711">
        <v>1600000</v>
      </c>
      <c r="Q63711" t="s">
        <v>323844</v>
      </c>
      <c r="R63711" t="s">
        <v>323845</v>
      </c>
      <c r="S63711" t="s">
        <v>323846</v>
      </c>
      <c r="T63711" t="s">
        <v>3014</v>
      </c>
      <c r="U63711" t="s">
        <v>34</v>
      </c>
      <c r="V63711" t="s">
        <v>46</v>
      </c>
      <c r="W63711" t="s">
        <v>167</v>
      </c>
      <c r="X63711" t="s">
        <v>168</v>
      </c>
      <c r="Y63711" t="s">
        <v>169</v>
      </c>
    </row>
    <row r="63712" spans="11:26" x14ac:dyDescent="0.3">
      <c r="K63712" t="s">
        <v>323847</v>
      </c>
      <c r="L63712" t="s">
        <v>323848</v>
      </c>
      <c r="M63712" t="s">
        <v>256</v>
      </c>
      <c r="O63712" s="1">
        <v>42010</v>
      </c>
      <c r="P63712">
        <v>500000</v>
      </c>
      <c r="Q63712" t="s">
        <v>323849</v>
      </c>
      <c r="R63712" t="s">
        <v>323850</v>
      </c>
      <c r="S63712" t="s">
        <v>323851</v>
      </c>
      <c r="T63712" t="s">
        <v>54399</v>
      </c>
      <c r="U63712" t="s">
        <v>34</v>
      </c>
      <c r="Z63712" s="1">
        <v>41640</v>
      </c>
    </row>
    <row r="63713" spans="11:26" x14ac:dyDescent="0.3">
      <c r="K63713" t="s">
        <v>323847</v>
      </c>
      <c r="L63713" t="s">
        <v>323852</v>
      </c>
      <c r="M63713" t="s">
        <v>52</v>
      </c>
      <c r="O63713" s="1">
        <v>41275</v>
      </c>
      <c r="P63713">
        <v>900000</v>
      </c>
      <c r="Q63713" t="s">
        <v>323853</v>
      </c>
      <c r="R63713" t="s">
        <v>323854</v>
      </c>
      <c r="S63713" t="s">
        <v>323855</v>
      </c>
      <c r="T63713" t="s">
        <v>1696</v>
      </c>
      <c r="U63713" t="s">
        <v>34</v>
      </c>
      <c r="V63713" t="s">
        <v>46</v>
      </c>
      <c r="W63713" t="s">
        <v>620</v>
      </c>
      <c r="X63713" t="s">
        <v>7586</v>
      </c>
      <c r="Y63713" t="s">
        <v>7586</v>
      </c>
      <c r="Z63713" t="s">
        <v>156698</v>
      </c>
    </row>
    <row r="63714" spans="11:26" x14ac:dyDescent="0.3">
      <c r="K63714" t="s">
        <v>323856</v>
      </c>
      <c r="L63714" t="s">
        <v>323857</v>
      </c>
      <c r="M63714" t="s">
        <v>52</v>
      </c>
      <c r="O63714" s="1">
        <v>41402</v>
      </c>
      <c r="P63714">
        <v>1286600</v>
      </c>
      <c r="Q63714" t="s">
        <v>323858</v>
      </c>
      <c r="R63714" t="s">
        <v>323859</v>
      </c>
      <c r="S63714" t="s">
        <v>323860</v>
      </c>
      <c r="T63714" t="s">
        <v>323861</v>
      </c>
      <c r="U63714" t="s">
        <v>34</v>
      </c>
      <c r="V63714" t="s">
        <v>768</v>
      </c>
      <c r="W63714">
        <v>48</v>
      </c>
      <c r="X63714" t="s">
        <v>769</v>
      </c>
      <c r="Y63714" t="s">
        <v>769</v>
      </c>
      <c r="Z63714" s="1">
        <v>40179</v>
      </c>
    </row>
    <row r="63715" spans="11:26" x14ac:dyDescent="0.3">
      <c r="K63715" t="s">
        <v>323862</v>
      </c>
      <c r="L63715" t="s">
        <v>323863</v>
      </c>
      <c r="M63715" t="s">
        <v>28</v>
      </c>
      <c r="N63715" t="s">
        <v>493</v>
      </c>
      <c r="O63715" s="1">
        <v>40221</v>
      </c>
      <c r="P63715">
        <v>6500000</v>
      </c>
      <c r="Q63715" t="s">
        <v>323864</v>
      </c>
      <c r="R63715" t="s">
        <v>323865</v>
      </c>
      <c r="S63715" t="s">
        <v>323866</v>
      </c>
      <c r="T63715" t="s">
        <v>323867</v>
      </c>
      <c r="U63715" t="s">
        <v>34</v>
      </c>
      <c r="V63715" t="s">
        <v>46</v>
      </c>
      <c r="W63715" t="s">
        <v>2112</v>
      </c>
      <c r="X63715" t="s">
        <v>2113</v>
      </c>
      <c r="Y63715" t="s">
        <v>236933</v>
      </c>
      <c r="Z63715" s="1">
        <v>41640</v>
      </c>
    </row>
    <row r="63716" spans="11:26" x14ac:dyDescent="0.3">
      <c r="K63716" t="s">
        <v>323862</v>
      </c>
      <c r="L63716" t="s">
        <v>323868</v>
      </c>
      <c r="M63716" t="s">
        <v>28</v>
      </c>
      <c r="N63716" t="s">
        <v>1189</v>
      </c>
      <c r="O63716" s="1">
        <v>40886</v>
      </c>
      <c r="P63716">
        <v>20000000</v>
      </c>
      <c r="Q63716" t="s">
        <v>323869</v>
      </c>
      <c r="R63716" t="s">
        <v>323870</v>
      </c>
      <c r="S63716" t="s">
        <v>323871</v>
      </c>
      <c r="T63716" t="s">
        <v>323872</v>
      </c>
      <c r="U63716" t="s">
        <v>178</v>
      </c>
      <c r="V63716" t="s">
        <v>46</v>
      </c>
      <c r="W63716" t="s">
        <v>106</v>
      </c>
      <c r="X63716" t="s">
        <v>107</v>
      </c>
      <c r="Y63716" t="s">
        <v>116</v>
      </c>
      <c r="Z63716" s="1">
        <v>40544</v>
      </c>
    </row>
    <row r="63717" spans="11:26" x14ac:dyDescent="0.3">
      <c r="K63717" t="s">
        <v>323862</v>
      </c>
      <c r="L63717" t="s">
        <v>323873</v>
      </c>
      <c r="M63717" t="s">
        <v>28</v>
      </c>
      <c r="N63717" t="s">
        <v>8998</v>
      </c>
      <c r="O63717" s="1">
        <v>41374</v>
      </c>
      <c r="P63717">
        <v>150000000</v>
      </c>
      <c r="Q63717" t="s">
        <v>323874</v>
      </c>
      <c r="R63717" t="s">
        <v>323875</v>
      </c>
      <c r="S63717" t="s">
        <v>323876</v>
      </c>
      <c r="T63717" t="s">
        <v>74</v>
      </c>
      <c r="U63717" t="s">
        <v>34</v>
      </c>
      <c r="V63717" t="s">
        <v>46</v>
      </c>
      <c r="W63717" t="s">
        <v>167</v>
      </c>
      <c r="X63717" t="s">
        <v>168</v>
      </c>
      <c r="Y63717" t="s">
        <v>169</v>
      </c>
    </row>
    <row r="63718" spans="11:26" x14ac:dyDescent="0.3">
      <c r="K63718" t="s">
        <v>323862</v>
      </c>
      <c r="L63718" t="s">
        <v>323877</v>
      </c>
      <c r="M63718" t="s">
        <v>28</v>
      </c>
      <c r="O63718" s="1">
        <v>40909</v>
      </c>
      <c r="P63718">
        <v>7700000</v>
      </c>
      <c r="Q63718" t="s">
        <v>323878</v>
      </c>
      <c r="R63718" t="s">
        <v>323879</v>
      </c>
      <c r="S63718" t="s">
        <v>323880</v>
      </c>
      <c r="T63718" t="s">
        <v>323881</v>
      </c>
      <c r="U63718" t="s">
        <v>34</v>
      </c>
      <c r="V63718" t="s">
        <v>46</v>
      </c>
      <c r="W63718" t="s">
        <v>2104</v>
      </c>
      <c r="X63718" t="s">
        <v>2105</v>
      </c>
      <c r="Y63718" t="s">
        <v>15494</v>
      </c>
      <c r="Z63718" s="1">
        <v>40185</v>
      </c>
    </row>
    <row r="63719" spans="11:26" x14ac:dyDescent="0.3">
      <c r="K63719" t="s">
        <v>323862</v>
      </c>
      <c r="L63719" t="s">
        <v>323882</v>
      </c>
      <c r="M63719" t="s">
        <v>28</v>
      </c>
      <c r="N63719" t="s">
        <v>2690</v>
      </c>
      <c r="O63719" s="1">
        <v>42248</v>
      </c>
      <c r="P63719">
        <v>80000000</v>
      </c>
      <c r="Q63719" t="s">
        <v>323883</v>
      </c>
      <c r="R63719" t="s">
        <v>323884</v>
      </c>
      <c r="S63719" t="s">
        <v>323885</v>
      </c>
      <c r="T63719" t="s">
        <v>323886</v>
      </c>
      <c r="U63719" t="s">
        <v>34</v>
      </c>
      <c r="V63719" t="s">
        <v>206</v>
      </c>
      <c r="W63719" t="s">
        <v>8878</v>
      </c>
      <c r="X63719" t="s">
        <v>208</v>
      </c>
      <c r="Y63719" t="s">
        <v>583</v>
      </c>
      <c r="Z63719" s="1">
        <v>39458</v>
      </c>
    </row>
    <row r="63720" spans="11:26" x14ac:dyDescent="0.3">
      <c r="K63720" t="s">
        <v>323862</v>
      </c>
      <c r="L63720" t="s">
        <v>323887</v>
      </c>
      <c r="M63720" t="s">
        <v>28</v>
      </c>
      <c r="N63720" t="s">
        <v>40</v>
      </c>
      <c r="O63720" t="s">
        <v>36801</v>
      </c>
      <c r="P63720">
        <v>1500000</v>
      </c>
      <c r="Q63720" t="s">
        <v>323888</v>
      </c>
      <c r="R63720" t="s">
        <v>323889</v>
      </c>
      <c r="S63720" t="s">
        <v>323890</v>
      </c>
      <c r="T63720" t="s">
        <v>323891</v>
      </c>
      <c r="U63720" t="s">
        <v>34</v>
      </c>
      <c r="V63720" t="s">
        <v>46</v>
      </c>
      <c r="W63720" t="s">
        <v>106</v>
      </c>
      <c r="X63720" t="s">
        <v>151</v>
      </c>
      <c r="Y63720" t="s">
        <v>11256</v>
      </c>
      <c r="Z63720" s="1">
        <v>40545</v>
      </c>
    </row>
    <row r="63721" spans="11:26" x14ac:dyDescent="0.3">
      <c r="K63721" t="s">
        <v>323862</v>
      </c>
      <c r="L63721" t="s">
        <v>323892</v>
      </c>
      <c r="M63721" t="s">
        <v>28</v>
      </c>
      <c r="N63721" t="s">
        <v>29</v>
      </c>
      <c r="O63721" s="1">
        <v>39914</v>
      </c>
      <c r="P63721">
        <v>3400000</v>
      </c>
      <c r="Q63721" t="s">
        <v>323893</v>
      </c>
      <c r="R63721" t="s">
        <v>323894</v>
      </c>
      <c r="S63721" t="s">
        <v>323895</v>
      </c>
      <c r="T63721" t="s">
        <v>323896</v>
      </c>
      <c r="U63721" t="s">
        <v>34</v>
      </c>
      <c r="Z63721" t="s">
        <v>88932</v>
      </c>
    </row>
    <row r="63722" spans="11:26" x14ac:dyDescent="0.3">
      <c r="K63722" t="s">
        <v>323862</v>
      </c>
      <c r="L63722" t="s">
        <v>323897</v>
      </c>
      <c r="M63722" t="s">
        <v>28</v>
      </c>
      <c r="N63722" t="s">
        <v>1415</v>
      </c>
      <c r="O63722" t="s">
        <v>10625</v>
      </c>
      <c r="P63722">
        <v>42000000</v>
      </c>
      <c r="Q63722" t="s">
        <v>323898</v>
      </c>
      <c r="R63722" t="s">
        <v>323899</v>
      </c>
      <c r="U63722" t="s">
        <v>34</v>
      </c>
      <c r="V63722" t="s">
        <v>46</v>
      </c>
      <c r="W63722" t="s">
        <v>106</v>
      </c>
      <c r="X63722" t="s">
        <v>107</v>
      </c>
      <c r="Y63722" t="s">
        <v>116</v>
      </c>
      <c r="Z63722" s="1">
        <v>40544</v>
      </c>
    </row>
    <row r="63723" spans="11:26" x14ac:dyDescent="0.3">
      <c r="K63723" t="s">
        <v>323900</v>
      </c>
      <c r="L63723" t="s">
        <v>323901</v>
      </c>
      <c r="M63723" t="s">
        <v>28</v>
      </c>
      <c r="N63723" t="s">
        <v>40</v>
      </c>
      <c r="O63723" t="s">
        <v>6048</v>
      </c>
      <c r="P63723">
        <v>6000000</v>
      </c>
      <c r="Q63723" t="s">
        <v>323902</v>
      </c>
      <c r="R63723" t="s">
        <v>323903</v>
      </c>
      <c r="S63723" t="s">
        <v>323904</v>
      </c>
      <c r="T63723" t="s">
        <v>323905</v>
      </c>
      <c r="U63723" t="s">
        <v>34</v>
      </c>
      <c r="V63723" t="s">
        <v>46</v>
      </c>
      <c r="W63723" t="s">
        <v>1846</v>
      </c>
      <c r="X63723" t="s">
        <v>1847</v>
      </c>
      <c r="Y63723" t="s">
        <v>36131</v>
      </c>
      <c r="Z63723" s="1">
        <v>38353</v>
      </c>
    </row>
    <row r="63724" spans="11:26" x14ac:dyDescent="0.3">
      <c r="K63724" t="s">
        <v>323900</v>
      </c>
      <c r="L63724" t="s">
        <v>323906</v>
      </c>
      <c r="M63724" t="s">
        <v>52</v>
      </c>
      <c r="O63724" t="s">
        <v>77064</v>
      </c>
      <c r="P63724">
        <v>417000</v>
      </c>
      <c r="Q63724" t="s">
        <v>323907</v>
      </c>
      <c r="R63724" t="s">
        <v>323908</v>
      </c>
      <c r="S63724" t="s">
        <v>323909</v>
      </c>
      <c r="T63724" t="s">
        <v>74</v>
      </c>
      <c r="U63724" t="s">
        <v>345</v>
      </c>
      <c r="V63724" t="s">
        <v>46</v>
      </c>
      <c r="W63724" t="s">
        <v>167</v>
      </c>
      <c r="X63724" t="s">
        <v>168</v>
      </c>
      <c r="Y63724" t="s">
        <v>169</v>
      </c>
    </row>
    <row r="63725" spans="11:26" x14ac:dyDescent="0.3">
      <c r="K63725" t="s">
        <v>323910</v>
      </c>
      <c r="L63725" t="s">
        <v>323911</v>
      </c>
      <c r="M63725" t="s">
        <v>52</v>
      </c>
      <c r="O63725" s="1">
        <v>41646</v>
      </c>
      <c r="Q63725" t="s">
        <v>323912</v>
      </c>
      <c r="R63725" t="s">
        <v>323913</v>
      </c>
      <c r="S63725" t="s">
        <v>323914</v>
      </c>
      <c r="T63725" t="s">
        <v>124</v>
      </c>
      <c r="U63725" t="s">
        <v>178</v>
      </c>
      <c r="V63725" t="s">
        <v>46</v>
      </c>
      <c r="W63725" t="s">
        <v>260</v>
      </c>
      <c r="X63725" t="s">
        <v>402</v>
      </c>
      <c r="Y63725" t="s">
        <v>402</v>
      </c>
      <c r="Z63725" s="1">
        <v>37987</v>
      </c>
    </row>
    <row r="63726" spans="11:26" x14ac:dyDescent="0.3">
      <c r="K63726" t="s">
        <v>323910</v>
      </c>
      <c r="L63726" t="s">
        <v>323915</v>
      </c>
      <c r="M63726" t="s">
        <v>28</v>
      </c>
      <c r="O63726" t="s">
        <v>15584</v>
      </c>
      <c r="P63726">
        <v>30000</v>
      </c>
      <c r="Q63726" t="s">
        <v>323916</v>
      </c>
      <c r="R63726" t="s">
        <v>323917</v>
      </c>
      <c r="S63726" t="s">
        <v>323918</v>
      </c>
      <c r="T63726" t="s">
        <v>323919</v>
      </c>
      <c r="U63726" t="s">
        <v>178</v>
      </c>
      <c r="V63726" t="s">
        <v>46</v>
      </c>
      <c r="W63726" t="s">
        <v>75</v>
      </c>
      <c r="X63726" t="s">
        <v>464</v>
      </c>
      <c r="Y63726" t="s">
        <v>464</v>
      </c>
      <c r="Z63726" s="1">
        <v>39300</v>
      </c>
    </row>
    <row r="63727" spans="11:26" x14ac:dyDescent="0.3">
      <c r="K63727" t="s">
        <v>323920</v>
      </c>
      <c r="L63727" t="s">
        <v>323921</v>
      </c>
      <c r="M63727" t="s">
        <v>52</v>
      </c>
      <c r="O63727" s="1">
        <v>41280</v>
      </c>
      <c r="Q63727" t="s">
        <v>323922</v>
      </c>
      <c r="R63727" t="s">
        <v>323923</v>
      </c>
      <c r="S63727" t="s">
        <v>323924</v>
      </c>
      <c r="T63727" t="s">
        <v>912</v>
      </c>
      <c r="U63727" t="s">
        <v>34</v>
      </c>
      <c r="V63727" t="s">
        <v>46</v>
      </c>
      <c r="W63727" t="s">
        <v>106</v>
      </c>
      <c r="X63727" t="s">
        <v>151</v>
      </c>
      <c r="Y63727" t="s">
        <v>151</v>
      </c>
      <c r="Z63727" s="1">
        <v>40909</v>
      </c>
    </row>
    <row r="63728" spans="11:26" x14ac:dyDescent="0.3">
      <c r="K63728" t="s">
        <v>323920</v>
      </c>
      <c r="L63728" t="s">
        <v>323925</v>
      </c>
      <c r="M63728" t="s">
        <v>52</v>
      </c>
      <c r="O63728" s="1">
        <v>41648</v>
      </c>
      <c r="P63728">
        <v>998000</v>
      </c>
      <c r="Q63728" t="s">
        <v>323926</v>
      </c>
      <c r="R63728" t="s">
        <v>323927</v>
      </c>
      <c r="S63728" t="s">
        <v>323928</v>
      </c>
      <c r="T63728" t="s">
        <v>323929</v>
      </c>
      <c r="U63728" t="s">
        <v>34</v>
      </c>
      <c r="V63728" t="s">
        <v>19317</v>
      </c>
      <c r="W63728">
        <v>1</v>
      </c>
      <c r="X63728" t="s">
        <v>19318</v>
      </c>
      <c r="Y63728" t="s">
        <v>19318</v>
      </c>
      <c r="Z63728" t="s">
        <v>49589</v>
      </c>
    </row>
    <row r="63729" spans="11:26" x14ac:dyDescent="0.3">
      <c r="K63729" t="s">
        <v>323930</v>
      </c>
      <c r="L63729" t="s">
        <v>323931</v>
      </c>
      <c r="M63729" t="s">
        <v>52</v>
      </c>
      <c r="O63729" s="1">
        <v>42106</v>
      </c>
      <c r="P63729">
        <v>1450000</v>
      </c>
      <c r="Q63729" t="s">
        <v>323932</v>
      </c>
      <c r="R63729" t="s">
        <v>323933</v>
      </c>
      <c r="S63729" t="s">
        <v>323934</v>
      </c>
      <c r="T63729" t="s">
        <v>64</v>
      </c>
      <c r="U63729" t="s">
        <v>34</v>
      </c>
      <c r="Z63729" s="1">
        <v>40546</v>
      </c>
    </row>
    <row r="63730" spans="11:26" x14ac:dyDescent="0.3">
      <c r="K63730" t="s">
        <v>323935</v>
      </c>
      <c r="L63730" t="s">
        <v>323936</v>
      </c>
      <c r="M63730" t="s">
        <v>52</v>
      </c>
      <c r="O63730" s="1">
        <v>42319</v>
      </c>
      <c r="P63730">
        <v>1450000</v>
      </c>
      <c r="Q63730" t="s">
        <v>323937</v>
      </c>
      <c r="R63730" t="s">
        <v>323938</v>
      </c>
      <c r="S63730" t="s">
        <v>323939</v>
      </c>
      <c r="T63730" t="s">
        <v>1098</v>
      </c>
      <c r="U63730" t="s">
        <v>34</v>
      </c>
      <c r="V63730" t="s">
        <v>46</v>
      </c>
      <c r="W63730" t="s">
        <v>106</v>
      </c>
      <c r="X63730" t="s">
        <v>151</v>
      </c>
      <c r="Y63730" t="s">
        <v>613</v>
      </c>
      <c r="Z63730" s="1">
        <v>41275</v>
      </c>
    </row>
    <row r="63731" spans="11:26" x14ac:dyDescent="0.3">
      <c r="K63731" t="s">
        <v>323940</v>
      </c>
      <c r="L63731" t="s">
        <v>323941</v>
      </c>
      <c r="M63731" t="s">
        <v>52</v>
      </c>
      <c r="O63731" s="1">
        <v>41312</v>
      </c>
      <c r="P63731">
        <v>120000</v>
      </c>
      <c r="Q63731" t="s">
        <v>323942</v>
      </c>
      <c r="R63731" t="s">
        <v>323943</v>
      </c>
      <c r="S63731" t="s">
        <v>323944</v>
      </c>
      <c r="T63731" t="s">
        <v>216</v>
      </c>
      <c r="U63731" t="s">
        <v>34</v>
      </c>
      <c r="V63731" t="s">
        <v>206</v>
      </c>
      <c r="W63731" t="s">
        <v>207</v>
      </c>
      <c r="X63731" t="s">
        <v>208</v>
      </c>
      <c r="Y63731" t="s">
        <v>208</v>
      </c>
      <c r="Z63731" s="1">
        <v>41275</v>
      </c>
    </row>
    <row r="63732" spans="11:26" x14ac:dyDescent="0.3">
      <c r="K63732" t="s">
        <v>323940</v>
      </c>
      <c r="L63732" t="s">
        <v>323945</v>
      </c>
      <c r="M63732" t="s">
        <v>52</v>
      </c>
      <c r="O63732" s="1">
        <v>41280</v>
      </c>
      <c r="Q63732" t="s">
        <v>323946</v>
      </c>
      <c r="R63732" t="s">
        <v>323947</v>
      </c>
      <c r="S63732" t="s">
        <v>323948</v>
      </c>
      <c r="T63732" t="s">
        <v>5804</v>
      </c>
      <c r="U63732" t="s">
        <v>34</v>
      </c>
      <c r="V63732" t="s">
        <v>8073</v>
      </c>
      <c r="X63732" t="s">
        <v>8074</v>
      </c>
      <c r="Y63732" t="s">
        <v>8074</v>
      </c>
      <c r="Z63732" s="1">
        <v>39448</v>
      </c>
    </row>
    <row r="63733" spans="11:26" x14ac:dyDescent="0.3">
      <c r="K63733" t="s">
        <v>323940</v>
      </c>
      <c r="L63733" t="s">
        <v>323949</v>
      </c>
      <c r="M63733" t="s">
        <v>52</v>
      </c>
      <c r="O63733" s="1">
        <v>41649</v>
      </c>
      <c r="P63733">
        <v>5000000</v>
      </c>
      <c r="Q63733" t="s">
        <v>323950</v>
      </c>
      <c r="R63733" t="s">
        <v>323951</v>
      </c>
      <c r="S63733" t="s">
        <v>323952</v>
      </c>
      <c r="T63733" t="s">
        <v>323953</v>
      </c>
      <c r="U63733" t="s">
        <v>345</v>
      </c>
      <c r="V63733" t="s">
        <v>46</v>
      </c>
      <c r="W63733" t="s">
        <v>167</v>
      </c>
      <c r="X63733" t="s">
        <v>168</v>
      </c>
      <c r="Y63733" t="s">
        <v>169</v>
      </c>
    </row>
    <row r="63734" spans="11:26" x14ac:dyDescent="0.3">
      <c r="K63734" t="s">
        <v>323954</v>
      </c>
      <c r="L63734" t="s">
        <v>323955</v>
      </c>
      <c r="M63734" t="s">
        <v>28</v>
      </c>
      <c r="O63734" s="1">
        <v>42193</v>
      </c>
      <c r="P63734">
        <v>1265469</v>
      </c>
      <c r="Q63734" t="s">
        <v>323956</v>
      </c>
      <c r="R63734" t="s">
        <v>323957</v>
      </c>
      <c r="S63734" t="s">
        <v>323958</v>
      </c>
      <c r="T63734" t="s">
        <v>1249</v>
      </c>
      <c r="U63734" t="s">
        <v>178</v>
      </c>
      <c r="V63734" t="s">
        <v>46</v>
      </c>
      <c r="W63734" t="s">
        <v>106</v>
      </c>
      <c r="X63734" t="s">
        <v>107</v>
      </c>
      <c r="Y63734" t="s">
        <v>2394</v>
      </c>
      <c r="Z63734" s="1">
        <v>35431</v>
      </c>
    </row>
    <row r="63735" spans="11:26" x14ac:dyDescent="0.3">
      <c r="K63735" t="s">
        <v>323959</v>
      </c>
      <c r="L63735" t="s">
        <v>323960</v>
      </c>
      <c r="M63735" t="s">
        <v>52</v>
      </c>
      <c r="O63735" s="1">
        <v>42096</v>
      </c>
      <c r="P63735">
        <v>3000000</v>
      </c>
      <c r="Q63735" t="s">
        <v>323961</v>
      </c>
      <c r="R63735" t="s">
        <v>323962</v>
      </c>
      <c r="S63735" t="s">
        <v>323963</v>
      </c>
      <c r="T63735" t="s">
        <v>1249</v>
      </c>
      <c r="U63735" t="s">
        <v>345</v>
      </c>
      <c r="V63735" t="s">
        <v>46</v>
      </c>
      <c r="W63735" t="s">
        <v>106</v>
      </c>
      <c r="X63735" t="s">
        <v>107</v>
      </c>
      <c r="Y63735" t="s">
        <v>108</v>
      </c>
      <c r="Z63735" s="1">
        <v>40187</v>
      </c>
    </row>
    <row r="63736" spans="11:26" x14ac:dyDescent="0.3">
      <c r="K63736" t="s">
        <v>323964</v>
      </c>
      <c r="L63736" t="s">
        <v>323965</v>
      </c>
      <c r="M63736" t="s">
        <v>52</v>
      </c>
      <c r="O63736" s="1">
        <v>42011</v>
      </c>
      <c r="P63736">
        <v>200000</v>
      </c>
      <c r="Q63736" t="s">
        <v>323966</v>
      </c>
      <c r="R63736" t="s">
        <v>323967</v>
      </c>
      <c r="S63736" t="s">
        <v>323968</v>
      </c>
      <c r="T63736" t="s">
        <v>100915</v>
      </c>
      <c r="U63736" t="s">
        <v>34</v>
      </c>
      <c r="V63736" t="s">
        <v>1090</v>
      </c>
      <c r="W63736">
        <v>20</v>
      </c>
      <c r="X63736" t="s">
        <v>13356</v>
      </c>
      <c r="Y63736" t="s">
        <v>119735</v>
      </c>
    </row>
    <row r="63737" spans="11:26" x14ac:dyDescent="0.3">
      <c r="K63737" t="s">
        <v>323969</v>
      </c>
      <c r="L63737" t="s">
        <v>323970</v>
      </c>
      <c r="M63737" t="s">
        <v>9286</v>
      </c>
      <c r="O63737" t="s">
        <v>1692</v>
      </c>
      <c r="Q63737" t="s">
        <v>323971</v>
      </c>
      <c r="R63737" t="s">
        <v>323972</v>
      </c>
      <c r="T63737" t="s">
        <v>74</v>
      </c>
      <c r="U63737" t="s">
        <v>34</v>
      </c>
      <c r="V63737" t="s">
        <v>46</v>
      </c>
      <c r="W63737" t="s">
        <v>260</v>
      </c>
      <c r="X63737" t="s">
        <v>402</v>
      </c>
      <c r="Y63737" t="s">
        <v>19826</v>
      </c>
      <c r="Z63737" s="1">
        <v>40909</v>
      </c>
    </row>
    <row r="63738" spans="11:26" x14ac:dyDescent="0.3">
      <c r="K63738" t="s">
        <v>323973</v>
      </c>
      <c r="L63738" t="s">
        <v>323974</v>
      </c>
      <c r="M63738" t="s">
        <v>28</v>
      </c>
      <c r="O63738" s="1">
        <v>35796</v>
      </c>
      <c r="Q63738" t="s">
        <v>323975</v>
      </c>
      <c r="R63738" t="s">
        <v>323976</v>
      </c>
      <c r="S63738" t="s">
        <v>323977</v>
      </c>
      <c r="T63738" t="s">
        <v>323978</v>
      </c>
      <c r="U63738" t="s">
        <v>34</v>
      </c>
      <c r="V63738" t="s">
        <v>270</v>
      </c>
      <c r="W63738" t="s">
        <v>271</v>
      </c>
      <c r="X63738" t="s">
        <v>272</v>
      </c>
      <c r="Y63738" t="s">
        <v>272</v>
      </c>
      <c r="Z63738" s="1">
        <v>40545</v>
      </c>
    </row>
    <row r="63739" spans="11:26" x14ac:dyDescent="0.3">
      <c r="K63739" t="s">
        <v>323979</v>
      </c>
      <c r="L63739" t="s">
        <v>323980</v>
      </c>
      <c r="M63739" t="s">
        <v>1836</v>
      </c>
      <c r="O63739" t="s">
        <v>21540</v>
      </c>
      <c r="P63739">
        <v>179877881</v>
      </c>
      <c r="Q63739" t="s">
        <v>323981</v>
      </c>
      <c r="R63739" t="s">
        <v>323982</v>
      </c>
      <c r="S63739" t="s">
        <v>323983</v>
      </c>
      <c r="T63739" t="s">
        <v>48559</v>
      </c>
      <c r="U63739" t="s">
        <v>34</v>
      </c>
      <c r="V63739" t="s">
        <v>46</v>
      </c>
      <c r="W63739" t="s">
        <v>1731</v>
      </c>
      <c r="X63739" t="s">
        <v>1768</v>
      </c>
      <c r="Y63739" t="s">
        <v>1768</v>
      </c>
      <c r="Z63739" s="1">
        <v>38718</v>
      </c>
    </row>
    <row r="63740" spans="11:26" x14ac:dyDescent="0.3">
      <c r="K63740" t="s">
        <v>323979</v>
      </c>
      <c r="L63740" t="s">
        <v>323984</v>
      </c>
      <c r="M63740" t="s">
        <v>28</v>
      </c>
      <c r="O63740" t="s">
        <v>1829</v>
      </c>
      <c r="P63740">
        <v>3564000</v>
      </c>
      <c r="Q63740" t="s">
        <v>323985</v>
      </c>
      <c r="R63740" t="s">
        <v>323986</v>
      </c>
      <c r="T63740" t="s">
        <v>9325</v>
      </c>
      <c r="U63740" t="s">
        <v>34</v>
      </c>
      <c r="V63740" t="s">
        <v>46</v>
      </c>
      <c r="W63740" t="s">
        <v>106</v>
      </c>
      <c r="X63740" t="s">
        <v>107</v>
      </c>
      <c r="Y63740" t="s">
        <v>116</v>
      </c>
    </row>
    <row r="63741" spans="11:26" x14ac:dyDescent="0.3">
      <c r="K63741" t="s">
        <v>323979</v>
      </c>
      <c r="L63741" t="s">
        <v>323987</v>
      </c>
      <c r="M63741" t="s">
        <v>1836</v>
      </c>
      <c r="O63741" t="s">
        <v>32532</v>
      </c>
      <c r="P63741">
        <v>77</v>
      </c>
      <c r="Q63741" t="s">
        <v>323988</v>
      </c>
      <c r="R63741" t="s">
        <v>323989</v>
      </c>
      <c r="S63741" t="s">
        <v>323990</v>
      </c>
      <c r="T63741" t="s">
        <v>124</v>
      </c>
      <c r="U63741" t="s">
        <v>34</v>
      </c>
      <c r="V63741" t="s">
        <v>46</v>
      </c>
      <c r="W63741" t="s">
        <v>167</v>
      </c>
      <c r="X63741" t="s">
        <v>168</v>
      </c>
      <c r="Y63741" t="s">
        <v>47952</v>
      </c>
    </row>
    <row r="63742" spans="11:26" x14ac:dyDescent="0.3">
      <c r="K63742" t="s">
        <v>323979</v>
      </c>
      <c r="L63742" t="s">
        <v>323991</v>
      </c>
      <c r="M63742" t="s">
        <v>1836</v>
      </c>
      <c r="O63742" t="s">
        <v>14583</v>
      </c>
      <c r="P63742">
        <v>48887458</v>
      </c>
      <c r="Q63742" t="s">
        <v>323992</v>
      </c>
      <c r="R63742" t="s">
        <v>323993</v>
      </c>
      <c r="S63742" t="s">
        <v>323994</v>
      </c>
      <c r="T63742" t="s">
        <v>74</v>
      </c>
      <c r="U63742" t="s">
        <v>34</v>
      </c>
      <c r="V63742" t="s">
        <v>206</v>
      </c>
      <c r="W63742" t="s">
        <v>9140</v>
      </c>
      <c r="X63742" t="s">
        <v>9141</v>
      </c>
      <c r="Y63742" t="s">
        <v>9141</v>
      </c>
      <c r="Z63742" s="1">
        <v>40915</v>
      </c>
    </row>
    <row r="63743" spans="11:26" x14ac:dyDescent="0.3">
      <c r="K63743" t="s">
        <v>323995</v>
      </c>
      <c r="L63743" t="s">
        <v>323996</v>
      </c>
      <c r="M63743" t="s">
        <v>52</v>
      </c>
      <c r="O63743" s="1">
        <v>41645</v>
      </c>
      <c r="P63743">
        <v>40000</v>
      </c>
      <c r="Q63743" t="s">
        <v>323997</v>
      </c>
      <c r="R63743" t="s">
        <v>323998</v>
      </c>
      <c r="S63743" t="s">
        <v>323999</v>
      </c>
      <c r="T63743" t="s">
        <v>324000</v>
      </c>
      <c r="U63743" t="s">
        <v>34</v>
      </c>
      <c r="V63743" t="s">
        <v>46</v>
      </c>
      <c r="W63743" t="s">
        <v>106</v>
      </c>
      <c r="X63743" t="s">
        <v>107</v>
      </c>
      <c r="Y63743" t="s">
        <v>6721</v>
      </c>
      <c r="Z63743" s="1">
        <v>40913</v>
      </c>
    </row>
    <row r="63744" spans="11:26" x14ac:dyDescent="0.3">
      <c r="K63744" t="s">
        <v>324001</v>
      </c>
      <c r="L63744" t="s">
        <v>324002</v>
      </c>
      <c r="M63744" t="s">
        <v>52</v>
      </c>
      <c r="O63744" t="s">
        <v>2942</v>
      </c>
      <c r="P63744">
        <v>65000</v>
      </c>
      <c r="Q63744" t="s">
        <v>324003</v>
      </c>
      <c r="R63744" t="s">
        <v>324004</v>
      </c>
      <c r="S63744" t="s">
        <v>324005</v>
      </c>
      <c r="T63744" t="s">
        <v>324006</v>
      </c>
      <c r="U63744" t="s">
        <v>34</v>
      </c>
      <c r="V63744" t="s">
        <v>46</v>
      </c>
      <c r="W63744" t="s">
        <v>106</v>
      </c>
      <c r="X63744" t="s">
        <v>107</v>
      </c>
      <c r="Y63744" t="s">
        <v>116</v>
      </c>
      <c r="Z63744" s="1">
        <v>41278</v>
      </c>
    </row>
    <row r="63745" spans="11:26" x14ac:dyDescent="0.3">
      <c r="K63745" t="s">
        <v>324001</v>
      </c>
      <c r="L63745" t="s">
        <v>324007</v>
      </c>
      <c r="M63745" t="s">
        <v>28</v>
      </c>
      <c r="O63745" t="s">
        <v>8856</v>
      </c>
      <c r="Q63745" t="s">
        <v>324008</v>
      </c>
      <c r="R63745" t="s">
        <v>324009</v>
      </c>
      <c r="S63745" t="s">
        <v>324010</v>
      </c>
      <c r="T63745" t="s">
        <v>324011</v>
      </c>
      <c r="U63745" t="s">
        <v>34</v>
      </c>
      <c r="V63745" t="s">
        <v>46</v>
      </c>
      <c r="W63745" t="s">
        <v>1369</v>
      </c>
      <c r="X63745" t="s">
        <v>1370</v>
      </c>
      <c r="Y63745" t="s">
        <v>1371</v>
      </c>
      <c r="Z63745" s="1">
        <v>40555</v>
      </c>
    </row>
    <row r="63746" spans="11:26" x14ac:dyDescent="0.3">
      <c r="K63746" t="s">
        <v>324012</v>
      </c>
      <c r="L63746" t="s">
        <v>324013</v>
      </c>
      <c r="M63746" t="s">
        <v>190</v>
      </c>
      <c r="O63746" s="1">
        <v>41437</v>
      </c>
      <c r="P63746">
        <v>100000</v>
      </c>
      <c r="Q63746" t="s">
        <v>324014</v>
      </c>
      <c r="R63746" t="s">
        <v>324015</v>
      </c>
      <c r="S63746" t="s">
        <v>324016</v>
      </c>
      <c r="T63746" t="s">
        <v>324017</v>
      </c>
      <c r="U63746" t="s">
        <v>345</v>
      </c>
      <c r="V63746" t="s">
        <v>206</v>
      </c>
      <c r="W63746" t="s">
        <v>207</v>
      </c>
      <c r="X63746" t="s">
        <v>208</v>
      </c>
      <c r="Y63746" t="s">
        <v>208</v>
      </c>
      <c r="Z63746" s="1">
        <v>39814</v>
      </c>
    </row>
    <row r="63747" spans="11:26" x14ac:dyDescent="0.3">
      <c r="K63747" t="s">
        <v>324018</v>
      </c>
      <c r="L63747" t="s">
        <v>324019</v>
      </c>
      <c r="M63747" t="s">
        <v>28</v>
      </c>
      <c r="N63747" t="s">
        <v>493</v>
      </c>
      <c r="O63747" s="1">
        <v>38728</v>
      </c>
      <c r="P63747">
        <v>11000000</v>
      </c>
      <c r="Q63747" t="s">
        <v>324020</v>
      </c>
      <c r="R63747" t="s">
        <v>324021</v>
      </c>
      <c r="S63747" t="s">
        <v>324022</v>
      </c>
      <c r="T63747" t="s">
        <v>324023</v>
      </c>
      <c r="U63747" t="s">
        <v>34</v>
      </c>
      <c r="V63747" t="s">
        <v>46</v>
      </c>
      <c r="W63747" t="s">
        <v>106</v>
      </c>
      <c r="X63747" t="s">
        <v>151</v>
      </c>
      <c r="Y63747" t="s">
        <v>613</v>
      </c>
      <c r="Z63747" s="1">
        <v>41640</v>
      </c>
    </row>
    <row r="63748" spans="11:26" x14ac:dyDescent="0.3">
      <c r="K63748" t="s">
        <v>324018</v>
      </c>
      <c r="L63748" t="s">
        <v>324024</v>
      </c>
      <c r="M63748" t="s">
        <v>28</v>
      </c>
      <c r="N63748" t="s">
        <v>29</v>
      </c>
      <c r="O63748" s="1">
        <v>38907</v>
      </c>
      <c r="P63748">
        <v>5000000</v>
      </c>
      <c r="Q63748" t="s">
        <v>324025</v>
      </c>
      <c r="R63748" t="s">
        <v>324026</v>
      </c>
      <c r="S63748" t="s">
        <v>324027</v>
      </c>
      <c r="U63748" t="s">
        <v>34</v>
      </c>
      <c r="V63748" t="s">
        <v>46</v>
      </c>
      <c r="W63748" t="s">
        <v>1846</v>
      </c>
      <c r="X63748" t="s">
        <v>1847</v>
      </c>
      <c r="Y63748" t="s">
        <v>1847</v>
      </c>
    </row>
    <row r="63749" spans="11:26" x14ac:dyDescent="0.3">
      <c r="K63749" t="s">
        <v>324028</v>
      </c>
      <c r="L63749" t="s">
        <v>324029</v>
      </c>
      <c r="M63749" t="s">
        <v>28</v>
      </c>
      <c r="N63749" t="s">
        <v>40</v>
      </c>
      <c r="O63749" t="s">
        <v>96474</v>
      </c>
      <c r="P63749">
        <v>3850000</v>
      </c>
      <c r="Q63749" t="s">
        <v>324030</v>
      </c>
      <c r="R63749" t="s">
        <v>324031</v>
      </c>
      <c r="S63749" t="s">
        <v>324032</v>
      </c>
      <c r="T63749" t="s">
        <v>64420</v>
      </c>
      <c r="U63749" t="s">
        <v>178</v>
      </c>
      <c r="V63749" t="s">
        <v>46</v>
      </c>
      <c r="W63749" t="s">
        <v>158</v>
      </c>
      <c r="X63749" t="s">
        <v>159</v>
      </c>
      <c r="Y63749" t="s">
        <v>129282</v>
      </c>
    </row>
    <row r="63750" spans="11:26" x14ac:dyDescent="0.3">
      <c r="K63750" t="s">
        <v>324033</v>
      </c>
      <c r="L63750" t="s">
        <v>324034</v>
      </c>
      <c r="M63750" t="s">
        <v>190</v>
      </c>
      <c r="O63750" s="1">
        <v>41647</v>
      </c>
      <c r="P63750">
        <v>35000</v>
      </c>
      <c r="Q63750" t="s">
        <v>324035</v>
      </c>
      <c r="R63750" t="s">
        <v>324036</v>
      </c>
      <c r="S63750" t="s">
        <v>324037</v>
      </c>
      <c r="T63750" t="s">
        <v>3809</v>
      </c>
      <c r="U63750" t="s">
        <v>34</v>
      </c>
    </row>
    <row r="63751" spans="11:26" x14ac:dyDescent="0.3">
      <c r="K63751" t="s">
        <v>324038</v>
      </c>
      <c r="L63751" t="s">
        <v>324039</v>
      </c>
      <c r="M63751" t="s">
        <v>52</v>
      </c>
      <c r="O63751" s="1">
        <v>40181</v>
      </c>
      <c r="Q63751" t="s">
        <v>324040</v>
      </c>
      <c r="R63751" t="s">
        <v>324041</v>
      </c>
      <c r="S63751" t="s">
        <v>324042</v>
      </c>
      <c r="T63751" t="s">
        <v>6695</v>
      </c>
      <c r="U63751" t="s">
        <v>34</v>
      </c>
      <c r="V63751" t="s">
        <v>46</v>
      </c>
      <c r="W63751" t="s">
        <v>1846</v>
      </c>
      <c r="X63751" t="s">
        <v>25282</v>
      </c>
      <c r="Y63751" t="s">
        <v>324043</v>
      </c>
      <c r="Z63751" s="1">
        <v>4333</v>
      </c>
    </row>
    <row r="63752" spans="11:26" x14ac:dyDescent="0.3">
      <c r="K63752" t="s">
        <v>324044</v>
      </c>
      <c r="L63752" t="s">
        <v>324045</v>
      </c>
      <c r="M63752" t="s">
        <v>91</v>
      </c>
      <c r="O63752" s="1">
        <v>39823</v>
      </c>
      <c r="Q63752" t="s">
        <v>324046</v>
      </c>
      <c r="R63752" t="s">
        <v>324047</v>
      </c>
      <c r="S63752" t="s">
        <v>324048</v>
      </c>
      <c r="T63752" t="s">
        <v>324049</v>
      </c>
      <c r="U63752" t="s">
        <v>34</v>
      </c>
      <c r="V63752" t="s">
        <v>46</v>
      </c>
      <c r="W63752" t="s">
        <v>228</v>
      </c>
      <c r="X63752" t="s">
        <v>229</v>
      </c>
      <c r="Y63752" t="s">
        <v>9404</v>
      </c>
      <c r="Z63752" s="1">
        <v>40544</v>
      </c>
    </row>
    <row r="63753" spans="11:26" x14ac:dyDescent="0.3">
      <c r="K63753" t="s">
        <v>324050</v>
      </c>
      <c r="L63753" t="s">
        <v>324051</v>
      </c>
      <c r="M63753" t="s">
        <v>52</v>
      </c>
      <c r="O63753" s="1">
        <v>41062</v>
      </c>
      <c r="P63753">
        <v>40000</v>
      </c>
      <c r="Q63753" t="s">
        <v>324052</v>
      </c>
      <c r="R63753" t="s">
        <v>324053</v>
      </c>
      <c r="S63753" t="s">
        <v>324054</v>
      </c>
      <c r="T63753" t="s">
        <v>324055</v>
      </c>
      <c r="U63753" t="s">
        <v>34</v>
      </c>
      <c r="V63753" t="s">
        <v>924</v>
      </c>
      <c r="W63753">
        <v>56</v>
      </c>
      <c r="X63753" t="s">
        <v>4451</v>
      </c>
      <c r="Y63753" t="s">
        <v>4451</v>
      </c>
      <c r="Z63753" s="1">
        <v>39451</v>
      </c>
    </row>
    <row r="63754" spans="11:26" x14ac:dyDescent="0.3">
      <c r="K63754" t="s">
        <v>324056</v>
      </c>
      <c r="L63754" t="s">
        <v>324057</v>
      </c>
      <c r="M63754" t="s">
        <v>52</v>
      </c>
      <c r="O63754" t="s">
        <v>35637</v>
      </c>
      <c r="Q63754" t="s">
        <v>324058</v>
      </c>
      <c r="R63754" t="s">
        <v>324059</v>
      </c>
      <c r="S63754" t="s">
        <v>324060</v>
      </c>
      <c r="T63754" t="s">
        <v>324061</v>
      </c>
      <c r="U63754" t="s">
        <v>178</v>
      </c>
      <c r="V63754" t="s">
        <v>924</v>
      </c>
      <c r="W63754">
        <v>56</v>
      </c>
      <c r="X63754" t="s">
        <v>4451</v>
      </c>
      <c r="Y63754" t="s">
        <v>4451</v>
      </c>
      <c r="Z63754" s="1">
        <v>38720</v>
      </c>
    </row>
    <row r="63755" spans="11:26" x14ac:dyDescent="0.3">
      <c r="K63755" t="s">
        <v>324062</v>
      </c>
      <c r="L63755" t="s">
        <v>324063</v>
      </c>
      <c r="M63755" t="s">
        <v>52</v>
      </c>
      <c r="O63755" s="1">
        <v>40917</v>
      </c>
      <c r="P63755">
        <v>79248</v>
      </c>
      <c r="Q63755" t="s">
        <v>324064</v>
      </c>
      <c r="R63755" t="s">
        <v>324065</v>
      </c>
      <c r="S63755" t="s">
        <v>324066</v>
      </c>
      <c r="T63755" t="s">
        <v>324067</v>
      </c>
      <c r="U63755" t="s">
        <v>34</v>
      </c>
      <c r="V63755" t="s">
        <v>206</v>
      </c>
      <c r="W63755" t="s">
        <v>8910</v>
      </c>
      <c r="X63755" t="s">
        <v>8911</v>
      </c>
      <c r="Y63755" t="s">
        <v>8911</v>
      </c>
      <c r="Z63755" s="1">
        <v>41005</v>
      </c>
    </row>
    <row r="63756" spans="11:26" x14ac:dyDescent="0.3">
      <c r="K63756" t="s">
        <v>324068</v>
      </c>
      <c r="L63756" t="s">
        <v>324069</v>
      </c>
      <c r="M63756" t="s">
        <v>52</v>
      </c>
      <c r="O63756" t="s">
        <v>34241</v>
      </c>
      <c r="P63756">
        <v>250000</v>
      </c>
      <c r="Q63756" t="s">
        <v>324070</v>
      </c>
      <c r="R63756" t="s">
        <v>324071</v>
      </c>
      <c r="S63756" t="s">
        <v>324072</v>
      </c>
      <c r="T63756" t="s">
        <v>324073</v>
      </c>
      <c r="U63756" t="s">
        <v>34</v>
      </c>
      <c r="V63756" t="s">
        <v>46</v>
      </c>
      <c r="W63756" t="s">
        <v>106</v>
      </c>
      <c r="X63756" t="s">
        <v>107</v>
      </c>
      <c r="Y63756" t="s">
        <v>396</v>
      </c>
      <c r="Z63756" t="s">
        <v>114432</v>
      </c>
    </row>
    <row r="63757" spans="11:26" x14ac:dyDescent="0.3">
      <c r="K63757" t="s">
        <v>324068</v>
      </c>
      <c r="L63757" t="s">
        <v>324074</v>
      </c>
      <c r="M63757" t="s">
        <v>223</v>
      </c>
      <c r="O63757" t="s">
        <v>6915</v>
      </c>
      <c r="P63757">
        <v>125000</v>
      </c>
      <c r="Q63757" t="s">
        <v>324075</v>
      </c>
      <c r="R63757" t="s">
        <v>324076</v>
      </c>
      <c r="S63757" t="s">
        <v>324077</v>
      </c>
      <c r="T63757" t="s">
        <v>5394</v>
      </c>
      <c r="U63757" t="s">
        <v>178</v>
      </c>
      <c r="V63757" t="s">
        <v>46</v>
      </c>
      <c r="W63757" t="s">
        <v>106</v>
      </c>
      <c r="X63757" t="s">
        <v>107</v>
      </c>
      <c r="Y63757" t="s">
        <v>116</v>
      </c>
      <c r="Z63757" s="1">
        <v>39092</v>
      </c>
    </row>
    <row r="63758" spans="11:26" x14ac:dyDescent="0.3">
      <c r="K63758" t="s">
        <v>324068</v>
      </c>
      <c r="L63758" t="s">
        <v>324078</v>
      </c>
      <c r="M63758" t="s">
        <v>52</v>
      </c>
      <c r="O63758" s="1">
        <v>41950</v>
      </c>
      <c r="P63758">
        <v>300000</v>
      </c>
      <c r="Q63758" t="s">
        <v>324079</v>
      </c>
      <c r="R63758" t="s">
        <v>324080</v>
      </c>
      <c r="S63758" t="s">
        <v>324081</v>
      </c>
      <c r="T63758" t="s">
        <v>324082</v>
      </c>
      <c r="U63758" t="s">
        <v>34</v>
      </c>
      <c r="V63758" t="s">
        <v>46</v>
      </c>
      <c r="W63758" t="s">
        <v>106</v>
      </c>
      <c r="X63758" t="s">
        <v>151</v>
      </c>
      <c r="Y63758" t="s">
        <v>613</v>
      </c>
      <c r="Z63758" s="1">
        <v>40909</v>
      </c>
    </row>
    <row r="63759" spans="11:26" x14ac:dyDescent="0.3">
      <c r="K63759" t="s">
        <v>324083</v>
      </c>
      <c r="L63759" t="s">
        <v>324084</v>
      </c>
      <c r="M63759" t="s">
        <v>324</v>
      </c>
      <c r="O63759" s="1">
        <v>39448</v>
      </c>
      <c r="P63759">
        <v>1000000</v>
      </c>
      <c r="Q63759" t="s">
        <v>324085</v>
      </c>
      <c r="R63759" t="s">
        <v>324086</v>
      </c>
      <c r="S63759" t="s">
        <v>324087</v>
      </c>
      <c r="T63759" t="s">
        <v>324088</v>
      </c>
      <c r="U63759" t="s">
        <v>34</v>
      </c>
      <c r="V63759" t="s">
        <v>46</v>
      </c>
      <c r="W63759" t="s">
        <v>1081</v>
      </c>
      <c r="X63759" t="s">
        <v>1082</v>
      </c>
      <c r="Y63759" t="s">
        <v>1082</v>
      </c>
      <c r="Z63759" s="1">
        <v>39824</v>
      </c>
    </row>
    <row r="63760" spans="11:26" x14ac:dyDescent="0.3">
      <c r="K63760" t="s">
        <v>324089</v>
      </c>
      <c r="L63760" t="s">
        <v>324090</v>
      </c>
      <c r="M63760" t="s">
        <v>52</v>
      </c>
      <c r="O63760" s="1">
        <v>42006</v>
      </c>
      <c r="P63760">
        <v>1000000</v>
      </c>
      <c r="Q63760" t="s">
        <v>324091</v>
      </c>
      <c r="R63760" t="s">
        <v>324092</v>
      </c>
      <c r="S63760" t="s">
        <v>324093</v>
      </c>
      <c r="T63760" t="s">
        <v>324094</v>
      </c>
      <c r="U63760" t="s">
        <v>34</v>
      </c>
      <c r="V63760" t="s">
        <v>206</v>
      </c>
      <c r="W63760" t="s">
        <v>11238</v>
      </c>
      <c r="X63760" t="s">
        <v>835</v>
      </c>
      <c r="Y63760" t="s">
        <v>11239</v>
      </c>
      <c r="Z63760" t="s">
        <v>86344</v>
      </c>
    </row>
    <row r="63761" spans="11:26" x14ac:dyDescent="0.3">
      <c r="K63761" t="s">
        <v>324089</v>
      </c>
      <c r="L63761" t="s">
        <v>324095</v>
      </c>
      <c r="M63761" t="s">
        <v>52</v>
      </c>
      <c r="O63761" t="s">
        <v>17200</v>
      </c>
      <c r="P63761">
        <v>900000</v>
      </c>
      <c r="Q63761" t="s">
        <v>324096</v>
      </c>
      <c r="R63761" t="s">
        <v>324097</v>
      </c>
      <c r="S63761" t="s">
        <v>324098</v>
      </c>
      <c r="T63761" t="s">
        <v>324099</v>
      </c>
      <c r="U63761" t="s">
        <v>34</v>
      </c>
      <c r="V63761" t="s">
        <v>46</v>
      </c>
      <c r="W63761" t="s">
        <v>167</v>
      </c>
      <c r="X63761" t="s">
        <v>168</v>
      </c>
      <c r="Y63761" t="s">
        <v>169</v>
      </c>
      <c r="Z63761" t="s">
        <v>14519</v>
      </c>
    </row>
    <row r="63762" spans="11:26" x14ac:dyDescent="0.3">
      <c r="K63762" t="s">
        <v>324089</v>
      </c>
      <c r="L63762" t="s">
        <v>324100</v>
      </c>
      <c r="M63762" t="s">
        <v>52</v>
      </c>
      <c r="O63762" s="1">
        <v>41647</v>
      </c>
      <c r="P63762">
        <v>100000</v>
      </c>
      <c r="Q63762" t="s">
        <v>324101</v>
      </c>
      <c r="R63762" t="s">
        <v>324102</v>
      </c>
      <c r="S63762" t="s">
        <v>324103</v>
      </c>
      <c r="T63762" t="s">
        <v>4943</v>
      </c>
      <c r="U63762" t="s">
        <v>34</v>
      </c>
      <c r="V63762" t="s">
        <v>368</v>
      </c>
      <c r="W63762">
        <v>7</v>
      </c>
      <c r="X63762" t="s">
        <v>481</v>
      </c>
      <c r="Y63762" t="s">
        <v>481</v>
      </c>
      <c r="Z63762" s="1">
        <v>37257</v>
      </c>
    </row>
    <row r="63763" spans="11:26" x14ac:dyDescent="0.3">
      <c r="K63763" t="s">
        <v>324104</v>
      </c>
      <c r="L63763" t="s">
        <v>324105</v>
      </c>
      <c r="M63763" t="s">
        <v>52</v>
      </c>
      <c r="O63763" t="s">
        <v>18810</v>
      </c>
      <c r="P63763">
        <v>4616139</v>
      </c>
      <c r="Q63763" t="s">
        <v>324106</v>
      </c>
      <c r="R63763" t="s">
        <v>324107</v>
      </c>
      <c r="S63763" t="s">
        <v>324108</v>
      </c>
      <c r="T63763" t="s">
        <v>324109</v>
      </c>
      <c r="U63763" t="s">
        <v>34</v>
      </c>
      <c r="V63763" t="s">
        <v>206</v>
      </c>
      <c r="W63763" t="s">
        <v>207</v>
      </c>
      <c r="X63763" t="s">
        <v>208</v>
      </c>
      <c r="Y63763" t="s">
        <v>208</v>
      </c>
      <c r="Z63763" s="1">
        <v>42005</v>
      </c>
    </row>
    <row r="63764" spans="11:26" x14ac:dyDescent="0.3">
      <c r="K63764" t="s">
        <v>324110</v>
      </c>
      <c r="L63764" t="s">
        <v>324111</v>
      </c>
      <c r="M63764" t="s">
        <v>28</v>
      </c>
      <c r="O63764" t="s">
        <v>20987</v>
      </c>
      <c r="P63764">
        <v>10606760</v>
      </c>
      <c r="Q63764" t="s">
        <v>324112</v>
      </c>
      <c r="R63764" t="s">
        <v>324113</v>
      </c>
      <c r="S63764" t="s">
        <v>324114</v>
      </c>
      <c r="T63764" t="s">
        <v>324115</v>
      </c>
      <c r="U63764" t="s">
        <v>34</v>
      </c>
      <c r="V63764" t="s">
        <v>46</v>
      </c>
      <c r="W63764" t="s">
        <v>106</v>
      </c>
      <c r="X63764" t="s">
        <v>107</v>
      </c>
      <c r="Y63764" t="s">
        <v>116</v>
      </c>
      <c r="Z63764" s="1">
        <v>40909</v>
      </c>
    </row>
    <row r="63765" spans="11:26" x14ac:dyDescent="0.3">
      <c r="K63765" t="s">
        <v>324116</v>
      </c>
      <c r="L63765" t="s">
        <v>324117</v>
      </c>
      <c r="M63765" t="s">
        <v>52</v>
      </c>
      <c r="O63765" t="s">
        <v>108516</v>
      </c>
      <c r="P63765">
        <v>118000</v>
      </c>
      <c r="Q63765" t="s">
        <v>324118</v>
      </c>
      <c r="R63765" t="s">
        <v>324119</v>
      </c>
      <c r="S63765" t="s">
        <v>324120</v>
      </c>
      <c r="T63765" t="s">
        <v>324121</v>
      </c>
      <c r="U63765" t="s">
        <v>34</v>
      </c>
      <c r="V63765" t="s">
        <v>206</v>
      </c>
      <c r="W63765" t="s">
        <v>207</v>
      </c>
      <c r="X63765" t="s">
        <v>208</v>
      </c>
      <c r="Y63765" t="s">
        <v>208</v>
      </c>
      <c r="Z63765" t="s">
        <v>194355</v>
      </c>
    </row>
    <row r="63766" spans="11:26" x14ac:dyDescent="0.3">
      <c r="K63766" t="s">
        <v>324116</v>
      </c>
      <c r="L63766" t="s">
        <v>324122</v>
      </c>
      <c r="M63766" t="s">
        <v>52</v>
      </c>
      <c r="O63766" s="1">
        <v>40730</v>
      </c>
      <c r="P63766">
        <v>750000</v>
      </c>
      <c r="Q63766" t="s">
        <v>324123</v>
      </c>
      <c r="R63766" t="s">
        <v>324124</v>
      </c>
      <c r="S63766" t="s">
        <v>324125</v>
      </c>
      <c r="T63766" t="s">
        <v>324126</v>
      </c>
      <c r="U63766" t="s">
        <v>34</v>
      </c>
      <c r="V63766" t="s">
        <v>46</v>
      </c>
      <c r="W63766" t="s">
        <v>167</v>
      </c>
      <c r="X63766" t="s">
        <v>168</v>
      </c>
      <c r="Y63766" t="s">
        <v>169</v>
      </c>
      <c r="Z63766" s="1">
        <v>41645</v>
      </c>
    </row>
    <row r="63767" spans="11:26" x14ac:dyDescent="0.3">
      <c r="K63767" t="s">
        <v>324116</v>
      </c>
      <c r="L63767" t="s">
        <v>324127</v>
      </c>
      <c r="M63767" t="s">
        <v>91</v>
      </c>
      <c r="O63767" t="s">
        <v>7970</v>
      </c>
      <c r="Q63767" t="s">
        <v>324128</v>
      </c>
      <c r="R63767" t="s">
        <v>324129</v>
      </c>
      <c r="S63767" t="s">
        <v>324130</v>
      </c>
      <c r="T63767" t="s">
        <v>324131</v>
      </c>
      <c r="U63767" t="s">
        <v>34</v>
      </c>
      <c r="V63767" t="s">
        <v>46</v>
      </c>
      <c r="W63767" t="s">
        <v>167</v>
      </c>
      <c r="X63767" t="s">
        <v>168</v>
      </c>
      <c r="Y63767" t="s">
        <v>169</v>
      </c>
      <c r="Z63767" s="1">
        <v>39814</v>
      </c>
    </row>
    <row r="63768" spans="11:26" x14ac:dyDescent="0.3">
      <c r="K63768" t="s">
        <v>324116</v>
      </c>
      <c r="L63768" t="s">
        <v>324132</v>
      </c>
      <c r="M63768" t="s">
        <v>52</v>
      </c>
      <c r="O63768" t="s">
        <v>108516</v>
      </c>
      <c r="P63768">
        <v>300000</v>
      </c>
      <c r="Q63768" t="s">
        <v>324133</v>
      </c>
      <c r="R63768" t="s">
        <v>324134</v>
      </c>
      <c r="S63768" t="s">
        <v>324135</v>
      </c>
      <c r="T63768" t="s">
        <v>85</v>
      </c>
      <c r="U63768" t="s">
        <v>34</v>
      </c>
      <c r="V63768" t="s">
        <v>46</v>
      </c>
      <c r="W63768" t="s">
        <v>167</v>
      </c>
      <c r="X63768" t="s">
        <v>168</v>
      </c>
      <c r="Y63768" t="s">
        <v>8771</v>
      </c>
    </row>
    <row r="63769" spans="11:26" x14ac:dyDescent="0.3">
      <c r="K63769" t="s">
        <v>324116</v>
      </c>
      <c r="L63769" t="s">
        <v>324136</v>
      </c>
      <c r="M63769" t="s">
        <v>91</v>
      </c>
      <c r="O63769" t="s">
        <v>13622</v>
      </c>
      <c r="Q63769" t="s">
        <v>324137</v>
      </c>
      <c r="R63769" t="s">
        <v>324138</v>
      </c>
      <c r="S63769" t="s">
        <v>324139</v>
      </c>
      <c r="T63769" t="s">
        <v>324140</v>
      </c>
      <c r="U63769" t="s">
        <v>34</v>
      </c>
      <c r="V63769" t="s">
        <v>96</v>
      </c>
      <c r="W63769" t="s">
        <v>97</v>
      </c>
      <c r="X63769" t="s">
        <v>98</v>
      </c>
      <c r="Y63769" t="s">
        <v>324141</v>
      </c>
    </row>
    <row r="63770" spans="11:26" x14ac:dyDescent="0.3">
      <c r="K63770" t="s">
        <v>324116</v>
      </c>
      <c r="L63770" t="s">
        <v>324142</v>
      </c>
      <c r="M63770" t="s">
        <v>52</v>
      </c>
      <c r="O63770" t="s">
        <v>1999</v>
      </c>
      <c r="Q63770" t="s">
        <v>324143</v>
      </c>
      <c r="R63770" t="s">
        <v>324144</v>
      </c>
      <c r="S63770" t="s">
        <v>324145</v>
      </c>
      <c r="T63770" t="s">
        <v>324146</v>
      </c>
      <c r="U63770" t="s">
        <v>34</v>
      </c>
      <c r="V63770" t="s">
        <v>46</v>
      </c>
      <c r="W63770" t="s">
        <v>1369</v>
      </c>
      <c r="X63770" t="s">
        <v>1370</v>
      </c>
      <c r="Y63770" t="s">
        <v>1371</v>
      </c>
      <c r="Z63770" s="1">
        <v>41644</v>
      </c>
    </row>
    <row r="63771" spans="11:26" x14ac:dyDescent="0.3">
      <c r="K63771" t="s">
        <v>324147</v>
      </c>
      <c r="L63771" t="s">
        <v>324148</v>
      </c>
      <c r="M63771" t="s">
        <v>52</v>
      </c>
      <c r="O63771" s="1">
        <v>40950</v>
      </c>
      <c r="P63771">
        <v>400000</v>
      </c>
      <c r="Q63771" t="s">
        <v>324149</v>
      </c>
      <c r="R63771" t="s">
        <v>324150</v>
      </c>
      <c r="S63771" t="s">
        <v>324151</v>
      </c>
      <c r="T63771" t="s">
        <v>324152</v>
      </c>
      <c r="U63771" t="s">
        <v>34</v>
      </c>
      <c r="V63771" t="s">
        <v>46</v>
      </c>
      <c r="W63771" t="s">
        <v>881</v>
      </c>
      <c r="X63771" t="s">
        <v>882</v>
      </c>
      <c r="Y63771" t="s">
        <v>883</v>
      </c>
      <c r="Z63771" s="1">
        <v>40553</v>
      </c>
    </row>
    <row r="63772" spans="11:26" x14ac:dyDescent="0.3">
      <c r="K63772" t="s">
        <v>324147</v>
      </c>
      <c r="L63772" t="s">
        <v>324153</v>
      </c>
      <c r="M63772" t="s">
        <v>52</v>
      </c>
      <c r="O63772" t="s">
        <v>65626</v>
      </c>
      <c r="P63772">
        <v>840000</v>
      </c>
      <c r="Q63772" t="s">
        <v>324154</v>
      </c>
      <c r="R63772" t="s">
        <v>324155</v>
      </c>
      <c r="S63772" t="s">
        <v>324156</v>
      </c>
      <c r="T63772" t="s">
        <v>436</v>
      </c>
      <c r="U63772" t="s">
        <v>34</v>
      </c>
      <c r="V63772" t="s">
        <v>35</v>
      </c>
      <c r="W63772">
        <v>19</v>
      </c>
      <c r="X63772" t="s">
        <v>792</v>
      </c>
      <c r="Y63772" t="s">
        <v>792</v>
      </c>
      <c r="Z63772" s="1">
        <v>40909</v>
      </c>
    </row>
    <row r="63773" spans="11:26" x14ac:dyDescent="0.3">
      <c r="K63773" t="s">
        <v>324157</v>
      </c>
      <c r="L63773" t="s">
        <v>324158</v>
      </c>
      <c r="M63773" t="s">
        <v>91</v>
      </c>
      <c r="O63773" s="1">
        <v>41647</v>
      </c>
      <c r="P63773">
        <v>488000</v>
      </c>
      <c r="Q63773" t="s">
        <v>324159</v>
      </c>
      <c r="R63773" t="s">
        <v>324160</v>
      </c>
      <c r="S63773" t="s">
        <v>324161</v>
      </c>
      <c r="T63773" t="s">
        <v>12551</v>
      </c>
      <c r="U63773" t="s">
        <v>34</v>
      </c>
      <c r="V63773" t="s">
        <v>46</v>
      </c>
      <c r="W63773" t="s">
        <v>1369</v>
      </c>
      <c r="X63773" t="s">
        <v>1370</v>
      </c>
      <c r="Y63773" t="s">
        <v>1370</v>
      </c>
      <c r="Z63773" s="1">
        <v>40912</v>
      </c>
    </row>
    <row r="63774" spans="11:26" x14ac:dyDescent="0.3">
      <c r="K63774" t="s">
        <v>324157</v>
      </c>
      <c r="L63774" t="s">
        <v>324162</v>
      </c>
      <c r="M63774" t="s">
        <v>91</v>
      </c>
      <c r="O63774" t="s">
        <v>379</v>
      </c>
      <c r="P63774">
        <v>480000</v>
      </c>
      <c r="Q63774" t="s">
        <v>324163</v>
      </c>
      <c r="R63774" t="s">
        <v>324164</v>
      </c>
      <c r="S63774" t="s">
        <v>324165</v>
      </c>
      <c r="T63774" t="s">
        <v>324166</v>
      </c>
      <c r="U63774" t="s">
        <v>178</v>
      </c>
    </row>
    <row r="63775" spans="11:26" x14ac:dyDescent="0.3">
      <c r="K63775" t="s">
        <v>324157</v>
      </c>
      <c r="L63775" t="s">
        <v>324167</v>
      </c>
      <c r="M63775" t="s">
        <v>52</v>
      </c>
      <c r="O63775" t="s">
        <v>9154</v>
      </c>
      <c r="Q63775" t="s">
        <v>324168</v>
      </c>
      <c r="R63775" t="s">
        <v>324169</v>
      </c>
      <c r="S63775" t="s">
        <v>324170</v>
      </c>
      <c r="T63775" t="s">
        <v>324171</v>
      </c>
      <c r="U63775" t="s">
        <v>34</v>
      </c>
      <c r="V63775" t="s">
        <v>46</v>
      </c>
      <c r="W63775" t="s">
        <v>346</v>
      </c>
      <c r="X63775" t="s">
        <v>1432</v>
      </c>
      <c r="Y63775" t="s">
        <v>1433</v>
      </c>
    </row>
    <row r="63776" spans="11:26" x14ac:dyDescent="0.3">
      <c r="K63776" t="s">
        <v>324172</v>
      </c>
      <c r="L63776" t="s">
        <v>324173</v>
      </c>
      <c r="M63776" t="s">
        <v>52</v>
      </c>
      <c r="O63776" s="1">
        <v>41642</v>
      </c>
      <c r="P63776">
        <v>25000</v>
      </c>
      <c r="Q63776" t="s">
        <v>324174</v>
      </c>
      <c r="R63776" t="s">
        <v>324175</v>
      </c>
      <c r="S63776" t="s">
        <v>324176</v>
      </c>
      <c r="T63776" t="s">
        <v>324177</v>
      </c>
      <c r="U63776" t="s">
        <v>34</v>
      </c>
      <c r="V63776" t="s">
        <v>46</v>
      </c>
      <c r="W63776" t="s">
        <v>167</v>
      </c>
      <c r="X63776" t="s">
        <v>168</v>
      </c>
      <c r="Y63776" t="s">
        <v>169</v>
      </c>
      <c r="Z63776" s="1">
        <v>37988</v>
      </c>
    </row>
    <row r="63777" spans="11:26" x14ac:dyDescent="0.3">
      <c r="K63777" t="s">
        <v>324178</v>
      </c>
      <c r="L63777" t="s">
        <v>324179</v>
      </c>
      <c r="M63777" t="s">
        <v>52</v>
      </c>
      <c r="O63777" s="1">
        <v>40914</v>
      </c>
      <c r="P63777">
        <v>18584</v>
      </c>
      <c r="Q63777" t="s">
        <v>324180</v>
      </c>
      <c r="R63777" t="s">
        <v>324181</v>
      </c>
      <c r="S63777" t="s">
        <v>324182</v>
      </c>
      <c r="T63777" t="s">
        <v>324183</v>
      </c>
      <c r="U63777" t="s">
        <v>34</v>
      </c>
      <c r="V63777" t="s">
        <v>46</v>
      </c>
      <c r="W63777" t="s">
        <v>1369</v>
      </c>
      <c r="X63777" t="s">
        <v>18460</v>
      </c>
      <c r="Y63777" t="s">
        <v>18460</v>
      </c>
      <c r="Z63777" s="1">
        <v>41255</v>
      </c>
    </row>
    <row r="63778" spans="11:26" x14ac:dyDescent="0.3">
      <c r="K63778" t="s">
        <v>324184</v>
      </c>
      <c r="L63778" t="s">
        <v>324185</v>
      </c>
      <c r="M63778" t="s">
        <v>749</v>
      </c>
      <c r="O63778" t="s">
        <v>27126</v>
      </c>
      <c r="P63778">
        <v>3200000</v>
      </c>
      <c r="Q63778" t="s">
        <v>324186</v>
      </c>
      <c r="R63778" t="s">
        <v>324187</v>
      </c>
      <c r="S63778" t="s">
        <v>324188</v>
      </c>
      <c r="T63778" t="s">
        <v>30229</v>
      </c>
      <c r="U63778" t="s">
        <v>345</v>
      </c>
      <c r="V63778" t="s">
        <v>46</v>
      </c>
      <c r="W63778" t="s">
        <v>260</v>
      </c>
      <c r="X63778" t="s">
        <v>402</v>
      </c>
      <c r="Y63778" t="s">
        <v>17760</v>
      </c>
    </row>
    <row r="63779" spans="11:26" x14ac:dyDescent="0.3">
      <c r="K63779" t="s">
        <v>324189</v>
      </c>
      <c r="L63779" t="s">
        <v>324190</v>
      </c>
      <c r="M63779" t="s">
        <v>28</v>
      </c>
      <c r="N63779" t="s">
        <v>1189</v>
      </c>
      <c r="O63779" t="s">
        <v>77345</v>
      </c>
      <c r="P63779">
        <v>16700000</v>
      </c>
      <c r="Q63779" t="s">
        <v>324191</v>
      </c>
      <c r="R63779" t="s">
        <v>324192</v>
      </c>
      <c r="S63779" t="s">
        <v>324193</v>
      </c>
      <c r="U63779" t="s">
        <v>34</v>
      </c>
      <c r="V63779" t="s">
        <v>46</v>
      </c>
      <c r="W63779" t="s">
        <v>2265</v>
      </c>
      <c r="X63779" t="s">
        <v>2266</v>
      </c>
      <c r="Y63779" t="s">
        <v>2266</v>
      </c>
      <c r="Z63779" s="1">
        <v>40179</v>
      </c>
    </row>
    <row r="63780" spans="11:26" x14ac:dyDescent="0.3">
      <c r="K63780" t="s">
        <v>324194</v>
      </c>
      <c r="L63780" t="s">
        <v>324195</v>
      </c>
      <c r="M63780" t="s">
        <v>28</v>
      </c>
      <c r="O63780" t="s">
        <v>16766</v>
      </c>
      <c r="P63780">
        <v>2105100</v>
      </c>
      <c r="Q63780" t="s">
        <v>324196</v>
      </c>
      <c r="R63780" t="s">
        <v>324197</v>
      </c>
      <c r="S63780" t="s">
        <v>324198</v>
      </c>
      <c r="T63780" t="s">
        <v>324199</v>
      </c>
      <c r="U63780" t="s">
        <v>34</v>
      </c>
      <c r="V63780" t="s">
        <v>46</v>
      </c>
      <c r="W63780" t="s">
        <v>106</v>
      </c>
      <c r="X63780" t="s">
        <v>151</v>
      </c>
      <c r="Y63780" t="s">
        <v>151</v>
      </c>
      <c r="Z63780" t="s">
        <v>49140</v>
      </c>
    </row>
    <row r="63781" spans="11:26" x14ac:dyDescent="0.3">
      <c r="K63781" t="s">
        <v>324200</v>
      </c>
      <c r="L63781" t="s">
        <v>324201</v>
      </c>
      <c r="M63781" t="s">
        <v>91</v>
      </c>
      <c r="O63781" t="s">
        <v>32443</v>
      </c>
      <c r="P63781">
        <v>1237853</v>
      </c>
      <c r="Q63781" t="s">
        <v>324202</v>
      </c>
      <c r="R63781" t="s">
        <v>324203</v>
      </c>
      <c r="S63781" t="s">
        <v>324204</v>
      </c>
      <c r="T63781" t="s">
        <v>453</v>
      </c>
      <c r="U63781" t="s">
        <v>34</v>
      </c>
      <c r="V63781" t="s">
        <v>46</v>
      </c>
      <c r="W63781" t="s">
        <v>913</v>
      </c>
      <c r="X63781" t="s">
        <v>914</v>
      </c>
      <c r="Y63781" t="s">
        <v>583</v>
      </c>
      <c r="Z63781" s="1">
        <v>41275</v>
      </c>
    </row>
    <row r="63782" spans="11:26" x14ac:dyDescent="0.3">
      <c r="K63782" t="s">
        <v>324200</v>
      </c>
      <c r="L63782" t="s">
        <v>324205</v>
      </c>
      <c r="M63782" t="s">
        <v>233</v>
      </c>
      <c r="O63782" t="s">
        <v>4371</v>
      </c>
      <c r="Q63782" t="s">
        <v>324206</v>
      </c>
      <c r="R63782" t="s">
        <v>324207</v>
      </c>
      <c r="S63782" t="s">
        <v>324208</v>
      </c>
      <c r="T63782" t="s">
        <v>324209</v>
      </c>
      <c r="U63782" t="s">
        <v>34</v>
      </c>
      <c r="V63782" t="s">
        <v>46</v>
      </c>
      <c r="W63782" t="s">
        <v>167</v>
      </c>
      <c r="X63782" t="s">
        <v>168</v>
      </c>
      <c r="Y63782" t="s">
        <v>8771</v>
      </c>
      <c r="Z63782" s="1">
        <v>40909</v>
      </c>
    </row>
    <row r="63783" spans="11:26" x14ac:dyDescent="0.3">
      <c r="K63783" t="s">
        <v>324210</v>
      </c>
      <c r="L63783" t="s">
        <v>324211</v>
      </c>
      <c r="M63783" t="s">
        <v>28</v>
      </c>
      <c r="O63783" t="s">
        <v>89030</v>
      </c>
      <c r="P63783">
        <v>6000000</v>
      </c>
      <c r="Q63783" t="s">
        <v>324212</v>
      </c>
      <c r="R63783" t="s">
        <v>324213</v>
      </c>
      <c r="S63783" t="s">
        <v>324214</v>
      </c>
      <c r="T63783" t="s">
        <v>1329</v>
      </c>
      <c r="U63783" t="s">
        <v>34</v>
      </c>
      <c r="V63783" t="s">
        <v>46</v>
      </c>
      <c r="W63783" t="s">
        <v>106</v>
      </c>
      <c r="X63783" t="s">
        <v>107</v>
      </c>
      <c r="Y63783" t="s">
        <v>6950</v>
      </c>
    </row>
    <row r="63784" spans="11:26" x14ac:dyDescent="0.3">
      <c r="K63784" t="s">
        <v>324210</v>
      </c>
      <c r="L63784" t="s">
        <v>324215</v>
      </c>
      <c r="M63784" t="s">
        <v>28</v>
      </c>
      <c r="N63784" t="s">
        <v>29</v>
      </c>
      <c r="O63784" t="s">
        <v>119414</v>
      </c>
      <c r="P63784">
        <v>11000000</v>
      </c>
      <c r="Q63784" t="s">
        <v>324216</v>
      </c>
      <c r="R63784" t="s">
        <v>324217</v>
      </c>
      <c r="S63784" t="s">
        <v>324218</v>
      </c>
      <c r="T63784" t="s">
        <v>1208</v>
      </c>
      <c r="U63784" t="s">
        <v>34</v>
      </c>
      <c r="V63784" t="s">
        <v>46</v>
      </c>
      <c r="W63784" t="s">
        <v>2265</v>
      </c>
      <c r="X63784" t="s">
        <v>2266</v>
      </c>
      <c r="Y63784" t="s">
        <v>30172</v>
      </c>
      <c r="Z63784" s="1">
        <v>40179</v>
      </c>
    </row>
    <row r="63785" spans="11:26" x14ac:dyDescent="0.3">
      <c r="K63785" t="s">
        <v>324210</v>
      </c>
      <c r="L63785" t="s">
        <v>324219</v>
      </c>
      <c r="M63785" t="s">
        <v>28</v>
      </c>
      <c r="N63785" t="s">
        <v>493</v>
      </c>
      <c r="O63785" s="1">
        <v>37966</v>
      </c>
      <c r="P63785">
        <v>11250000</v>
      </c>
      <c r="Q63785" t="s">
        <v>324220</v>
      </c>
      <c r="R63785" t="s">
        <v>324221</v>
      </c>
      <c r="S63785" t="s">
        <v>324222</v>
      </c>
      <c r="T63785" t="s">
        <v>324223</v>
      </c>
      <c r="U63785" t="s">
        <v>34</v>
      </c>
      <c r="V63785" t="s">
        <v>46</v>
      </c>
      <c r="W63785" t="s">
        <v>1846</v>
      </c>
      <c r="X63785" t="s">
        <v>1847</v>
      </c>
      <c r="Y63785" t="s">
        <v>1989</v>
      </c>
    </row>
    <row r="63786" spans="11:26" x14ac:dyDescent="0.3">
      <c r="K63786" t="s">
        <v>324224</v>
      </c>
      <c r="L63786" t="s">
        <v>324225</v>
      </c>
      <c r="M63786" t="s">
        <v>28</v>
      </c>
      <c r="O63786" t="s">
        <v>12997</v>
      </c>
      <c r="P63786">
        <v>319647</v>
      </c>
      <c r="Q63786" t="s">
        <v>324226</v>
      </c>
      <c r="R63786" t="s">
        <v>324227</v>
      </c>
      <c r="S63786" t="s">
        <v>324228</v>
      </c>
      <c r="T63786" t="s">
        <v>150</v>
      </c>
      <c r="U63786" t="s">
        <v>34</v>
      </c>
      <c r="V63786" t="s">
        <v>46</v>
      </c>
      <c r="W63786" t="s">
        <v>437</v>
      </c>
      <c r="X63786" t="s">
        <v>8911</v>
      </c>
      <c r="Y63786" t="s">
        <v>8911</v>
      </c>
      <c r="Z63786" s="1">
        <v>36161</v>
      </c>
    </row>
    <row r="63787" spans="11:26" x14ac:dyDescent="0.3">
      <c r="K63787" t="s">
        <v>324229</v>
      </c>
      <c r="L63787" t="s">
        <v>324230</v>
      </c>
      <c r="M63787" t="s">
        <v>256</v>
      </c>
      <c r="O63787" s="1">
        <v>42014</v>
      </c>
      <c r="P63787">
        <v>11000000</v>
      </c>
      <c r="Q63787" t="s">
        <v>324231</v>
      </c>
      <c r="R63787" t="s">
        <v>324232</v>
      </c>
      <c r="S63787" t="s">
        <v>324233</v>
      </c>
      <c r="U63787" t="s">
        <v>34</v>
      </c>
      <c r="V63787" t="s">
        <v>46</v>
      </c>
      <c r="W63787" t="s">
        <v>133</v>
      </c>
      <c r="X63787" t="s">
        <v>134</v>
      </c>
      <c r="Y63787" t="s">
        <v>287470</v>
      </c>
    </row>
    <row r="63788" spans="11:26" x14ac:dyDescent="0.3">
      <c r="K63788" t="s">
        <v>324229</v>
      </c>
      <c r="L63788" t="s">
        <v>324234</v>
      </c>
      <c r="M63788" t="s">
        <v>28</v>
      </c>
      <c r="O63788" s="1">
        <v>41923</v>
      </c>
      <c r="P63788">
        <v>23000000</v>
      </c>
      <c r="Q63788" t="s">
        <v>324235</v>
      </c>
      <c r="R63788" t="s">
        <v>324236</v>
      </c>
      <c r="S63788" t="s">
        <v>324237</v>
      </c>
      <c r="T63788" t="s">
        <v>2393</v>
      </c>
      <c r="U63788" t="s">
        <v>178</v>
      </c>
      <c r="V63788" t="s">
        <v>46</v>
      </c>
      <c r="W63788" t="s">
        <v>471</v>
      </c>
      <c r="X63788" t="s">
        <v>1482</v>
      </c>
      <c r="Y63788" t="s">
        <v>5172</v>
      </c>
      <c r="Z63788" s="1">
        <v>36161</v>
      </c>
    </row>
    <row r="63789" spans="11:26" x14ac:dyDescent="0.3">
      <c r="K63789" t="s">
        <v>324238</v>
      </c>
      <c r="L63789" t="s">
        <v>324239</v>
      </c>
      <c r="M63789" t="s">
        <v>28</v>
      </c>
      <c r="O63789" t="s">
        <v>11064</v>
      </c>
      <c r="P63789">
        <v>1800000</v>
      </c>
      <c r="Q63789" t="s">
        <v>324240</v>
      </c>
      <c r="R63789" t="s">
        <v>324241</v>
      </c>
      <c r="S63789" t="s">
        <v>324242</v>
      </c>
      <c r="T63789" t="s">
        <v>85</v>
      </c>
      <c r="U63789" t="s">
        <v>34</v>
      </c>
      <c r="V63789" t="s">
        <v>46</v>
      </c>
      <c r="W63789" t="s">
        <v>167</v>
      </c>
      <c r="X63789" t="s">
        <v>168</v>
      </c>
      <c r="Y63789" t="s">
        <v>169</v>
      </c>
      <c r="Z63789" s="1">
        <v>39814</v>
      </c>
    </row>
    <row r="63790" spans="11:26" x14ac:dyDescent="0.3">
      <c r="K63790" t="s">
        <v>324243</v>
      </c>
      <c r="L63790" t="s">
        <v>324244</v>
      </c>
      <c r="M63790" t="s">
        <v>52</v>
      </c>
      <c r="O63790" s="1">
        <v>41978</v>
      </c>
      <c r="P63790">
        <v>2049999</v>
      </c>
      <c r="Q63790" t="s">
        <v>324245</v>
      </c>
      <c r="R63790" t="s">
        <v>324246</v>
      </c>
      <c r="S63790" t="s">
        <v>324247</v>
      </c>
      <c r="T63790" t="s">
        <v>324248</v>
      </c>
      <c r="U63790" t="s">
        <v>34</v>
      </c>
      <c r="V63790" t="s">
        <v>46</v>
      </c>
      <c r="W63790" t="s">
        <v>106</v>
      </c>
      <c r="X63790" t="s">
        <v>107</v>
      </c>
      <c r="Y63790" t="s">
        <v>108</v>
      </c>
    </row>
    <row r="63791" spans="11:26" x14ac:dyDescent="0.3">
      <c r="K63791" t="s">
        <v>324249</v>
      </c>
      <c r="L63791" t="s">
        <v>324250</v>
      </c>
      <c r="M63791" t="s">
        <v>52</v>
      </c>
      <c r="O63791" s="1">
        <v>41922</v>
      </c>
      <c r="P63791">
        <v>2000000</v>
      </c>
      <c r="Q63791" t="s">
        <v>324251</v>
      </c>
      <c r="R63791" t="s">
        <v>324252</v>
      </c>
      <c r="S63791" t="s">
        <v>324253</v>
      </c>
      <c r="T63791" t="s">
        <v>74</v>
      </c>
      <c r="U63791" t="s">
        <v>34</v>
      </c>
      <c r="V63791" t="s">
        <v>46</v>
      </c>
      <c r="W63791" t="s">
        <v>167</v>
      </c>
      <c r="X63791" t="s">
        <v>2775</v>
      </c>
      <c r="Y63791" t="s">
        <v>65062</v>
      </c>
      <c r="Z63791" s="1">
        <v>40544</v>
      </c>
    </row>
    <row r="63792" spans="11:26" x14ac:dyDescent="0.3">
      <c r="K63792" t="s">
        <v>324254</v>
      </c>
      <c r="L63792" t="s">
        <v>324255</v>
      </c>
      <c r="M63792" t="s">
        <v>190</v>
      </c>
      <c r="O63792" s="1">
        <v>41646</v>
      </c>
      <c r="P63792">
        <v>159790</v>
      </c>
      <c r="Q63792" t="s">
        <v>324256</v>
      </c>
      <c r="R63792" t="s">
        <v>324257</v>
      </c>
      <c r="S63792" t="s">
        <v>324258</v>
      </c>
      <c r="T63792" t="s">
        <v>324259</v>
      </c>
      <c r="U63792" t="s">
        <v>34</v>
      </c>
      <c r="V63792" t="s">
        <v>96</v>
      </c>
      <c r="W63792" t="s">
        <v>7475</v>
      </c>
      <c r="X63792" t="s">
        <v>10142</v>
      </c>
      <c r="Y63792" t="s">
        <v>10142</v>
      </c>
      <c r="Z63792" t="s">
        <v>58552</v>
      </c>
    </row>
    <row r="63793" spans="11:26" x14ac:dyDescent="0.3">
      <c r="K63793" t="s">
        <v>324260</v>
      </c>
      <c r="L63793" t="s">
        <v>324261</v>
      </c>
      <c r="M63793" t="s">
        <v>28</v>
      </c>
      <c r="O63793" s="1">
        <v>41334</v>
      </c>
      <c r="P63793">
        <v>3049999</v>
      </c>
      <c r="Q63793" t="s">
        <v>324262</v>
      </c>
      <c r="R63793" t="s">
        <v>324263</v>
      </c>
      <c r="S63793" t="s">
        <v>324264</v>
      </c>
      <c r="T63793" t="s">
        <v>150</v>
      </c>
      <c r="U63793" t="s">
        <v>34</v>
      </c>
      <c r="V63793" t="s">
        <v>46</v>
      </c>
      <c r="W63793" t="s">
        <v>4679</v>
      </c>
      <c r="X63793" t="s">
        <v>4680</v>
      </c>
      <c r="Y63793" t="s">
        <v>4680</v>
      </c>
      <c r="Z63793" s="1">
        <v>39814</v>
      </c>
    </row>
    <row r="63794" spans="11:26" x14ac:dyDescent="0.3">
      <c r="K63794" t="s">
        <v>324265</v>
      </c>
      <c r="L63794" t="s">
        <v>324266</v>
      </c>
      <c r="M63794" t="s">
        <v>28</v>
      </c>
      <c r="O63794" s="1">
        <v>41859</v>
      </c>
      <c r="P63794">
        <v>1174745</v>
      </c>
      <c r="Q63794" t="s">
        <v>324267</v>
      </c>
      <c r="R63794" t="s">
        <v>324268</v>
      </c>
      <c r="S63794" t="s">
        <v>324269</v>
      </c>
      <c r="T63794" t="s">
        <v>324270</v>
      </c>
      <c r="U63794" t="s">
        <v>34</v>
      </c>
      <c r="V63794" t="s">
        <v>46</v>
      </c>
      <c r="W63794" t="s">
        <v>471</v>
      </c>
      <c r="X63794" t="s">
        <v>969</v>
      </c>
      <c r="Y63794" t="s">
        <v>969</v>
      </c>
      <c r="Z63794" s="1">
        <v>36526</v>
      </c>
    </row>
    <row r="63795" spans="11:26" x14ac:dyDescent="0.3">
      <c r="K63795" t="s">
        <v>324271</v>
      </c>
      <c r="L63795" t="s">
        <v>324272</v>
      </c>
      <c r="M63795" t="s">
        <v>28</v>
      </c>
      <c r="O63795" t="s">
        <v>13734</v>
      </c>
      <c r="P63795">
        <v>10000000</v>
      </c>
      <c r="Q63795" t="s">
        <v>324273</v>
      </c>
      <c r="R63795" t="s">
        <v>324274</v>
      </c>
      <c r="S63795" t="s">
        <v>324275</v>
      </c>
      <c r="T63795" t="s">
        <v>9325</v>
      </c>
      <c r="U63795" t="s">
        <v>34</v>
      </c>
      <c r="V63795" t="s">
        <v>46</v>
      </c>
      <c r="W63795" t="s">
        <v>471</v>
      </c>
      <c r="X63795" t="s">
        <v>1760</v>
      </c>
      <c r="Y63795" t="s">
        <v>1760</v>
      </c>
      <c r="Z63795" s="1">
        <v>39094</v>
      </c>
    </row>
    <row r="63796" spans="11:26" x14ac:dyDescent="0.3">
      <c r="K63796" t="s">
        <v>324276</v>
      </c>
      <c r="L63796" t="s">
        <v>324277</v>
      </c>
      <c r="M63796" t="s">
        <v>190</v>
      </c>
      <c r="O63796" t="s">
        <v>4542</v>
      </c>
      <c r="P63796">
        <v>7200000</v>
      </c>
      <c r="Q63796" t="s">
        <v>324278</v>
      </c>
      <c r="R63796" t="s">
        <v>324279</v>
      </c>
      <c r="T63796" t="s">
        <v>120199</v>
      </c>
      <c r="U63796" t="s">
        <v>34</v>
      </c>
      <c r="V63796" t="s">
        <v>46</v>
      </c>
      <c r="W63796" t="s">
        <v>1659</v>
      </c>
      <c r="X63796" t="s">
        <v>1660</v>
      </c>
      <c r="Y63796" t="s">
        <v>1660</v>
      </c>
      <c r="Z63796" t="s">
        <v>77739</v>
      </c>
    </row>
    <row r="63797" spans="11:26" x14ac:dyDescent="0.3">
      <c r="K63797" t="s">
        <v>324280</v>
      </c>
      <c r="L63797" t="s">
        <v>324281</v>
      </c>
      <c r="M63797" t="s">
        <v>91</v>
      </c>
      <c r="O63797" s="1">
        <v>40700</v>
      </c>
      <c r="P63797">
        <v>1000000</v>
      </c>
      <c r="Q63797" t="s">
        <v>324282</v>
      </c>
      <c r="R63797" t="s">
        <v>324283</v>
      </c>
      <c r="S63797" t="s">
        <v>324284</v>
      </c>
      <c r="T63797" t="s">
        <v>2570</v>
      </c>
      <c r="U63797" t="s">
        <v>34</v>
      </c>
      <c r="V63797" t="s">
        <v>46</v>
      </c>
      <c r="W63797" t="s">
        <v>106</v>
      </c>
      <c r="X63797" t="s">
        <v>107</v>
      </c>
      <c r="Y63797" t="s">
        <v>2394</v>
      </c>
      <c r="Z63797" s="1">
        <v>36899</v>
      </c>
    </row>
    <row r="63798" spans="11:26" x14ac:dyDescent="0.3">
      <c r="K63798" t="s">
        <v>324280</v>
      </c>
      <c r="L63798" t="s">
        <v>324285</v>
      </c>
      <c r="M63798" t="s">
        <v>52</v>
      </c>
      <c r="O63798" t="s">
        <v>29476</v>
      </c>
      <c r="P63798">
        <v>1000000</v>
      </c>
      <c r="Q63798" t="s">
        <v>324286</v>
      </c>
      <c r="R63798" t="s">
        <v>324287</v>
      </c>
      <c r="S63798" t="s">
        <v>324288</v>
      </c>
      <c r="T63798" t="s">
        <v>1249</v>
      </c>
      <c r="U63798" t="s">
        <v>34</v>
      </c>
      <c r="V63798" t="s">
        <v>46</v>
      </c>
      <c r="W63798" t="s">
        <v>142</v>
      </c>
      <c r="X63798" t="s">
        <v>1930</v>
      </c>
      <c r="Y63798" t="s">
        <v>47152</v>
      </c>
      <c r="Z63798" s="1">
        <v>40179</v>
      </c>
    </row>
    <row r="63799" spans="11:26" x14ac:dyDescent="0.3">
      <c r="K63799" t="s">
        <v>324289</v>
      </c>
      <c r="L63799" t="s">
        <v>324290</v>
      </c>
      <c r="M63799" t="s">
        <v>28</v>
      </c>
      <c r="N63799" t="s">
        <v>40</v>
      </c>
      <c r="O63799" s="1">
        <v>39823</v>
      </c>
      <c r="P63799">
        <v>260000</v>
      </c>
      <c r="Q63799" t="s">
        <v>324291</v>
      </c>
      <c r="R63799" t="s">
        <v>324292</v>
      </c>
      <c r="S63799" t="s">
        <v>324293</v>
      </c>
      <c r="T63799" t="s">
        <v>74</v>
      </c>
      <c r="U63799" t="s">
        <v>345</v>
      </c>
      <c r="V63799" t="s">
        <v>96</v>
      </c>
      <c r="W63799" t="s">
        <v>23567</v>
      </c>
      <c r="X63799" t="s">
        <v>12489</v>
      </c>
      <c r="Y63799" t="s">
        <v>12489</v>
      </c>
    </row>
    <row r="63800" spans="11:26" x14ac:dyDescent="0.3">
      <c r="K63800" t="s">
        <v>324289</v>
      </c>
      <c r="L63800" t="s">
        <v>324294</v>
      </c>
      <c r="M63800" t="s">
        <v>28</v>
      </c>
      <c r="N63800" t="s">
        <v>29</v>
      </c>
      <c r="O63800" s="1">
        <v>40549</v>
      </c>
      <c r="P63800">
        <v>200000</v>
      </c>
      <c r="Q63800" t="s">
        <v>324295</v>
      </c>
      <c r="R63800" t="s">
        <v>324296</v>
      </c>
      <c r="T63800" t="s">
        <v>3051</v>
      </c>
      <c r="U63800" t="s">
        <v>178</v>
      </c>
      <c r="V63800" t="s">
        <v>46</v>
      </c>
      <c r="W63800" t="s">
        <v>106</v>
      </c>
      <c r="X63800" t="s">
        <v>107</v>
      </c>
      <c r="Y63800" t="s">
        <v>446</v>
      </c>
      <c r="Z63800" s="1">
        <v>33604</v>
      </c>
    </row>
    <row r="63801" spans="11:26" x14ac:dyDescent="0.3">
      <c r="K63801" t="s">
        <v>324297</v>
      </c>
      <c r="L63801" t="s">
        <v>324298</v>
      </c>
      <c r="M63801" t="s">
        <v>52</v>
      </c>
      <c r="O63801" t="s">
        <v>19293</v>
      </c>
      <c r="Q63801" t="s">
        <v>324299</v>
      </c>
      <c r="R63801" t="s">
        <v>324300</v>
      </c>
      <c r="S63801" t="s">
        <v>324301</v>
      </c>
      <c r="T63801" t="s">
        <v>324302</v>
      </c>
      <c r="U63801" t="s">
        <v>34</v>
      </c>
      <c r="V63801" t="s">
        <v>800</v>
      </c>
      <c r="X63801" t="s">
        <v>801</v>
      </c>
      <c r="Y63801" t="s">
        <v>801</v>
      </c>
      <c r="Z63801" s="1">
        <v>41644</v>
      </c>
    </row>
    <row r="63802" spans="11:26" x14ac:dyDescent="0.3">
      <c r="K63802" t="s">
        <v>324297</v>
      </c>
      <c r="L63802" t="s">
        <v>324303</v>
      </c>
      <c r="M63802" t="s">
        <v>28</v>
      </c>
      <c r="O63802" t="s">
        <v>111</v>
      </c>
      <c r="P63802">
        <v>400000</v>
      </c>
      <c r="Q63802" t="s">
        <v>324304</v>
      </c>
      <c r="R63802" t="s">
        <v>324305</v>
      </c>
      <c r="S63802" t="s">
        <v>324306</v>
      </c>
      <c r="T63802" t="s">
        <v>2350</v>
      </c>
      <c r="U63802" t="s">
        <v>345</v>
      </c>
      <c r="V63802" t="s">
        <v>46</v>
      </c>
      <c r="W63802" t="s">
        <v>106</v>
      </c>
      <c r="X63802" t="s">
        <v>107</v>
      </c>
      <c r="Y63802" t="s">
        <v>116</v>
      </c>
    </row>
    <row r="63803" spans="11:26" x14ac:dyDescent="0.3">
      <c r="K63803" t="s">
        <v>324307</v>
      </c>
      <c r="L63803" t="s">
        <v>324308</v>
      </c>
      <c r="M63803" t="s">
        <v>52</v>
      </c>
      <c r="O63803" t="s">
        <v>22652</v>
      </c>
      <c r="P63803">
        <v>999984</v>
      </c>
      <c r="Q63803" t="s">
        <v>324309</v>
      </c>
      <c r="R63803" t="s">
        <v>324310</v>
      </c>
      <c r="S63803" t="s">
        <v>324311</v>
      </c>
      <c r="T63803" t="s">
        <v>20962</v>
      </c>
      <c r="U63803" t="s">
        <v>34</v>
      </c>
      <c r="V63803" t="s">
        <v>559</v>
      </c>
      <c r="W63803">
        <v>11</v>
      </c>
      <c r="X63803" t="s">
        <v>828</v>
      </c>
      <c r="Y63803" t="s">
        <v>828</v>
      </c>
    </row>
    <row r="63804" spans="11:26" x14ac:dyDescent="0.3">
      <c r="K63804" t="s">
        <v>324312</v>
      </c>
      <c r="L63804" t="s">
        <v>324313</v>
      </c>
      <c r="M63804" t="s">
        <v>52</v>
      </c>
      <c r="O63804" s="1">
        <v>40917</v>
      </c>
      <c r="Q63804" t="s">
        <v>324314</v>
      </c>
      <c r="R63804" t="s">
        <v>324315</v>
      </c>
      <c r="S63804" t="s">
        <v>324316</v>
      </c>
      <c r="T63804" t="s">
        <v>115</v>
      </c>
      <c r="U63804" t="s">
        <v>34</v>
      </c>
      <c r="V63804" t="s">
        <v>1816</v>
      </c>
      <c r="W63804">
        <v>2</v>
      </c>
      <c r="X63804" t="s">
        <v>2981</v>
      </c>
      <c r="Y63804" t="s">
        <v>2981</v>
      </c>
      <c r="Z63804" s="1">
        <v>41275</v>
      </c>
    </row>
    <row r="63805" spans="11:26" x14ac:dyDescent="0.3">
      <c r="K63805" t="s">
        <v>324317</v>
      </c>
      <c r="L63805" t="s">
        <v>324318</v>
      </c>
      <c r="M63805" t="s">
        <v>28</v>
      </c>
      <c r="N63805" t="s">
        <v>493</v>
      </c>
      <c r="O63805" s="1">
        <v>41765</v>
      </c>
      <c r="P63805">
        <v>6000000</v>
      </c>
      <c r="Q63805" t="s">
        <v>324319</v>
      </c>
      <c r="R63805" t="s">
        <v>324320</v>
      </c>
      <c r="S63805" t="s">
        <v>324321</v>
      </c>
      <c r="T63805" t="s">
        <v>324322</v>
      </c>
      <c r="U63805" t="s">
        <v>34</v>
      </c>
      <c r="V63805" t="s">
        <v>46</v>
      </c>
      <c r="W63805" t="s">
        <v>228</v>
      </c>
      <c r="X63805" t="s">
        <v>229</v>
      </c>
      <c r="Y63805" t="s">
        <v>229</v>
      </c>
      <c r="Z63805" s="1">
        <v>35435</v>
      </c>
    </row>
    <row r="63806" spans="11:26" x14ac:dyDescent="0.3">
      <c r="K63806" t="s">
        <v>324317</v>
      </c>
      <c r="L63806" t="s">
        <v>324323</v>
      </c>
      <c r="M63806" t="s">
        <v>28</v>
      </c>
      <c r="N63806" t="s">
        <v>40</v>
      </c>
      <c r="O63806" s="1">
        <v>40460</v>
      </c>
      <c r="P63806">
        <v>4700000</v>
      </c>
      <c r="Q63806" t="s">
        <v>324324</v>
      </c>
      <c r="R63806" t="s">
        <v>324325</v>
      </c>
      <c r="S63806" t="s">
        <v>324326</v>
      </c>
      <c r="T63806" t="s">
        <v>324327</v>
      </c>
      <c r="U63806" t="s">
        <v>34</v>
      </c>
    </row>
    <row r="63807" spans="11:26" x14ac:dyDescent="0.3">
      <c r="K63807" t="s">
        <v>324317</v>
      </c>
      <c r="L63807" t="s">
        <v>324328</v>
      </c>
      <c r="M63807" t="s">
        <v>28</v>
      </c>
      <c r="N63807" t="s">
        <v>29</v>
      </c>
      <c r="O63807" t="s">
        <v>441</v>
      </c>
      <c r="P63807">
        <v>4000000</v>
      </c>
      <c r="Q63807" t="s">
        <v>324329</v>
      </c>
      <c r="R63807" t="s">
        <v>324330</v>
      </c>
      <c r="S63807" t="s">
        <v>324331</v>
      </c>
      <c r="T63807" t="s">
        <v>74</v>
      </c>
      <c r="U63807" t="s">
        <v>34</v>
      </c>
      <c r="V63807" t="s">
        <v>46</v>
      </c>
      <c r="W63807" t="s">
        <v>47</v>
      </c>
      <c r="X63807" t="s">
        <v>12433</v>
      </c>
      <c r="Y63807" t="s">
        <v>4770</v>
      </c>
      <c r="Z63807" s="1">
        <v>37257</v>
      </c>
    </row>
    <row r="63808" spans="11:26" x14ac:dyDescent="0.3">
      <c r="K63808" t="s">
        <v>324332</v>
      </c>
      <c r="L63808" t="s">
        <v>324333</v>
      </c>
      <c r="M63808" t="s">
        <v>28</v>
      </c>
      <c r="N63808" t="s">
        <v>29</v>
      </c>
      <c r="O63808" s="1">
        <v>39822</v>
      </c>
      <c r="Q63808" t="s">
        <v>324334</v>
      </c>
      <c r="R63808" t="s">
        <v>324335</v>
      </c>
      <c r="S63808" t="s">
        <v>324336</v>
      </c>
      <c r="T63808" t="s">
        <v>324337</v>
      </c>
      <c r="U63808" t="s">
        <v>34</v>
      </c>
      <c r="V63808" t="s">
        <v>46</v>
      </c>
      <c r="W63808" t="s">
        <v>106</v>
      </c>
      <c r="X63808" t="s">
        <v>107</v>
      </c>
      <c r="Y63808" t="s">
        <v>116</v>
      </c>
      <c r="Z63808" s="1">
        <v>40551</v>
      </c>
    </row>
    <row r="63809" spans="11:26" x14ac:dyDescent="0.3">
      <c r="K63809" t="s">
        <v>324332</v>
      </c>
      <c r="L63809" t="s">
        <v>324338</v>
      </c>
      <c r="M63809" t="s">
        <v>28</v>
      </c>
      <c r="N63809" t="s">
        <v>493</v>
      </c>
      <c r="O63809" s="1">
        <v>39818</v>
      </c>
      <c r="P63809">
        <v>3500000</v>
      </c>
      <c r="Q63809" t="s">
        <v>324339</v>
      </c>
      <c r="R63809" t="s">
        <v>324340</v>
      </c>
      <c r="S63809" t="s">
        <v>324341</v>
      </c>
      <c r="T63809" t="s">
        <v>912</v>
      </c>
      <c r="U63809" t="s">
        <v>34</v>
      </c>
      <c r="V63809" t="s">
        <v>3680</v>
      </c>
      <c r="W63809">
        <v>13</v>
      </c>
      <c r="X63809" t="s">
        <v>3681</v>
      </c>
      <c r="Y63809" t="s">
        <v>3681</v>
      </c>
    </row>
    <row r="63810" spans="11:26" x14ac:dyDescent="0.3">
      <c r="K63810" t="s">
        <v>324332</v>
      </c>
      <c r="L63810" t="s">
        <v>324342</v>
      </c>
      <c r="M63810" t="s">
        <v>28</v>
      </c>
      <c r="N63810" t="s">
        <v>40</v>
      </c>
      <c r="O63810" s="1">
        <v>38723</v>
      </c>
      <c r="P63810">
        <v>2000000</v>
      </c>
      <c r="Q63810" t="s">
        <v>324343</v>
      </c>
      <c r="R63810" t="s">
        <v>324344</v>
      </c>
      <c r="U63810" t="s">
        <v>345</v>
      </c>
    </row>
    <row r="63811" spans="11:26" x14ac:dyDescent="0.3">
      <c r="K63811" t="s">
        <v>324332</v>
      </c>
      <c r="L63811" t="s">
        <v>324345</v>
      </c>
      <c r="M63811" t="s">
        <v>28</v>
      </c>
      <c r="N63811" t="s">
        <v>29</v>
      </c>
      <c r="O63811" s="1">
        <v>39093</v>
      </c>
      <c r="Q63811" t="s">
        <v>324346</v>
      </c>
      <c r="R63811" t="s">
        <v>324347</v>
      </c>
      <c r="S63811" t="s">
        <v>324348</v>
      </c>
      <c r="T63811" t="s">
        <v>12551</v>
      </c>
      <c r="U63811" t="s">
        <v>34</v>
      </c>
      <c r="V63811" t="s">
        <v>46</v>
      </c>
      <c r="W63811" t="s">
        <v>717</v>
      </c>
      <c r="X63811" t="s">
        <v>12301</v>
      </c>
      <c r="Y63811" t="s">
        <v>12301</v>
      </c>
      <c r="Z63811" s="1">
        <v>40554</v>
      </c>
    </row>
    <row r="63812" spans="11:26" x14ac:dyDescent="0.3">
      <c r="K63812" t="s">
        <v>324332</v>
      </c>
      <c r="L63812" t="s">
        <v>324349</v>
      </c>
      <c r="M63812" t="s">
        <v>28</v>
      </c>
      <c r="N63812" t="s">
        <v>29</v>
      </c>
      <c r="O63812" s="1">
        <v>40184</v>
      </c>
      <c r="Q63812" t="s">
        <v>324350</v>
      </c>
      <c r="R63812" t="s">
        <v>324351</v>
      </c>
      <c r="S63812" t="s">
        <v>324352</v>
      </c>
      <c r="T63812" t="s">
        <v>1249</v>
      </c>
      <c r="U63812" t="s">
        <v>34</v>
      </c>
      <c r="V63812" t="s">
        <v>46</v>
      </c>
      <c r="W63812" t="s">
        <v>106</v>
      </c>
      <c r="X63812" t="s">
        <v>151</v>
      </c>
      <c r="Y63812" t="s">
        <v>50394</v>
      </c>
      <c r="Z63812" s="1">
        <v>40179</v>
      </c>
    </row>
    <row r="63813" spans="11:26" x14ac:dyDescent="0.3">
      <c r="K63813" t="s">
        <v>324332</v>
      </c>
      <c r="L63813" t="s">
        <v>324353</v>
      </c>
      <c r="M63813" t="s">
        <v>28</v>
      </c>
      <c r="N63813" t="s">
        <v>29</v>
      </c>
      <c r="O63813" s="1">
        <v>39087</v>
      </c>
      <c r="P63813">
        <v>6000000</v>
      </c>
      <c r="Q63813" t="s">
        <v>324354</v>
      </c>
      <c r="R63813" t="s">
        <v>324355</v>
      </c>
      <c r="U63813" t="s">
        <v>34</v>
      </c>
      <c r="V63813" t="s">
        <v>46</v>
      </c>
      <c r="W63813" t="s">
        <v>1731</v>
      </c>
      <c r="X63813" t="s">
        <v>1768</v>
      </c>
      <c r="Y63813" t="s">
        <v>883</v>
      </c>
    </row>
    <row r="63814" spans="11:26" x14ac:dyDescent="0.3">
      <c r="K63814" t="s">
        <v>324332</v>
      </c>
      <c r="L63814" t="s">
        <v>324356</v>
      </c>
      <c r="M63814" t="s">
        <v>28</v>
      </c>
      <c r="N63814" t="s">
        <v>29</v>
      </c>
      <c r="O63814" s="1">
        <v>39029</v>
      </c>
      <c r="P63814">
        <v>10430000</v>
      </c>
      <c r="Q63814" t="s">
        <v>324357</v>
      </c>
      <c r="R63814" t="s">
        <v>324358</v>
      </c>
      <c r="T63814" t="s">
        <v>470</v>
      </c>
      <c r="U63814" t="s">
        <v>34</v>
      </c>
      <c r="V63814" t="s">
        <v>46</v>
      </c>
      <c r="W63814" t="s">
        <v>133</v>
      </c>
      <c r="X63814" t="s">
        <v>3028</v>
      </c>
      <c r="Y63814" t="s">
        <v>130578</v>
      </c>
      <c r="Z63814" s="1">
        <v>41275</v>
      </c>
    </row>
    <row r="63815" spans="11:26" x14ac:dyDescent="0.3">
      <c r="K63815" t="s">
        <v>324359</v>
      </c>
      <c r="L63815" t="s">
        <v>324360</v>
      </c>
      <c r="M63815" t="s">
        <v>28</v>
      </c>
      <c r="O63815" s="1">
        <v>41194</v>
      </c>
      <c r="P63815">
        <v>437500</v>
      </c>
      <c r="Q63815" t="s">
        <v>324361</v>
      </c>
      <c r="R63815" t="s">
        <v>324362</v>
      </c>
      <c r="S63815" t="s">
        <v>324363</v>
      </c>
      <c r="T63815" t="s">
        <v>1294</v>
      </c>
      <c r="U63815" t="s">
        <v>345</v>
      </c>
      <c r="V63815" t="s">
        <v>206</v>
      </c>
      <c r="Z63815" s="1">
        <v>37987</v>
      </c>
    </row>
    <row r="63816" spans="11:26" x14ac:dyDescent="0.3">
      <c r="K63816" t="s">
        <v>324364</v>
      </c>
      <c r="L63816" t="s">
        <v>324365</v>
      </c>
      <c r="M63816" t="s">
        <v>28</v>
      </c>
      <c r="N63816" t="s">
        <v>29</v>
      </c>
      <c r="O63816" t="s">
        <v>267468</v>
      </c>
      <c r="P63816">
        <v>26300000</v>
      </c>
      <c r="Q63816" t="s">
        <v>324366</v>
      </c>
      <c r="R63816" t="s">
        <v>324367</v>
      </c>
      <c r="S63816" t="s">
        <v>324368</v>
      </c>
      <c r="U63816" t="s">
        <v>34</v>
      </c>
      <c r="V63816" t="s">
        <v>46</v>
      </c>
      <c r="W63816" t="s">
        <v>228</v>
      </c>
      <c r="X63816" t="s">
        <v>1982</v>
      </c>
      <c r="Y63816" t="s">
        <v>324369</v>
      </c>
      <c r="Z63816" t="s">
        <v>125584</v>
      </c>
    </row>
    <row r="63817" spans="11:26" x14ac:dyDescent="0.3">
      <c r="K63817" t="s">
        <v>324370</v>
      </c>
      <c r="L63817" t="s">
        <v>324371</v>
      </c>
      <c r="M63817" t="s">
        <v>28</v>
      </c>
      <c r="O63817" s="1">
        <v>38849</v>
      </c>
      <c r="P63817">
        <v>21000000</v>
      </c>
      <c r="Q63817" t="s">
        <v>324372</v>
      </c>
      <c r="R63817" t="s">
        <v>324373</v>
      </c>
      <c r="S63817" t="s">
        <v>324374</v>
      </c>
      <c r="T63817" t="s">
        <v>21569</v>
      </c>
      <c r="U63817" t="s">
        <v>34</v>
      </c>
      <c r="V63817" t="s">
        <v>46</v>
      </c>
      <c r="W63817" t="s">
        <v>4885</v>
      </c>
      <c r="X63817" t="s">
        <v>12858</v>
      </c>
      <c r="Y63817" t="s">
        <v>324375</v>
      </c>
      <c r="Z63817" s="1">
        <v>12055</v>
      </c>
    </row>
    <row r="63818" spans="11:26" x14ac:dyDescent="0.3">
      <c r="K63818" t="s">
        <v>324370</v>
      </c>
      <c r="L63818" t="s">
        <v>324376</v>
      </c>
      <c r="M63818" t="s">
        <v>28</v>
      </c>
      <c r="O63818" s="1">
        <v>40125</v>
      </c>
      <c r="P63818">
        <v>3766667</v>
      </c>
      <c r="Q63818" t="s">
        <v>324377</v>
      </c>
      <c r="R63818" t="s">
        <v>324378</v>
      </c>
      <c r="S63818" t="s">
        <v>324379</v>
      </c>
      <c r="T63818" t="s">
        <v>324380</v>
      </c>
      <c r="U63818" t="s">
        <v>34</v>
      </c>
      <c r="V63818" t="s">
        <v>46</v>
      </c>
      <c r="W63818" t="s">
        <v>75</v>
      </c>
      <c r="X63818" t="s">
        <v>464</v>
      </c>
      <c r="Y63818" t="s">
        <v>464</v>
      </c>
      <c r="Z63818" s="1">
        <v>40548</v>
      </c>
    </row>
    <row r="63819" spans="11:26" x14ac:dyDescent="0.3">
      <c r="K63819" t="s">
        <v>324381</v>
      </c>
      <c r="L63819" t="s">
        <v>324382</v>
      </c>
      <c r="M63819" t="s">
        <v>28</v>
      </c>
      <c r="O63819" t="s">
        <v>7249</v>
      </c>
      <c r="P63819">
        <v>7000000</v>
      </c>
      <c r="Q63819" t="s">
        <v>324383</v>
      </c>
      <c r="R63819" t="s">
        <v>324384</v>
      </c>
      <c r="S63819" t="s">
        <v>324385</v>
      </c>
      <c r="T63819" t="s">
        <v>56862</v>
      </c>
      <c r="U63819" t="s">
        <v>34</v>
      </c>
      <c r="V63819" t="s">
        <v>11828</v>
      </c>
      <c r="W63819">
        <v>31</v>
      </c>
      <c r="X63819" t="s">
        <v>11829</v>
      </c>
      <c r="Y63819" t="s">
        <v>74881</v>
      </c>
      <c r="Z63819" s="1">
        <v>41640</v>
      </c>
    </row>
    <row r="63820" spans="11:26" x14ac:dyDescent="0.3">
      <c r="K63820" t="s">
        <v>324386</v>
      </c>
      <c r="L63820" t="s">
        <v>324387</v>
      </c>
      <c r="M63820" t="s">
        <v>749</v>
      </c>
      <c r="O63820" t="s">
        <v>4208</v>
      </c>
      <c r="P63820">
        <v>3500000</v>
      </c>
      <c r="Q63820" t="s">
        <v>324388</v>
      </c>
      <c r="R63820" t="s">
        <v>324389</v>
      </c>
      <c r="S63820" t="s">
        <v>324390</v>
      </c>
      <c r="T63820" t="s">
        <v>324391</v>
      </c>
      <c r="U63820" t="s">
        <v>34</v>
      </c>
      <c r="V63820" t="s">
        <v>46</v>
      </c>
      <c r="W63820" t="s">
        <v>106</v>
      </c>
      <c r="X63820" t="s">
        <v>107</v>
      </c>
      <c r="Y63820" t="s">
        <v>2394</v>
      </c>
      <c r="Z63820" s="1">
        <v>32520</v>
      </c>
    </row>
    <row r="63821" spans="11:26" x14ac:dyDescent="0.3">
      <c r="K63821" t="s">
        <v>324392</v>
      </c>
      <c r="L63821" t="s">
        <v>324393</v>
      </c>
      <c r="M63821" t="s">
        <v>28</v>
      </c>
      <c r="O63821" s="1">
        <v>36750</v>
      </c>
      <c r="P63821">
        <v>25000000</v>
      </c>
      <c r="Q63821" t="s">
        <v>324394</v>
      </c>
      <c r="R63821" t="s">
        <v>324395</v>
      </c>
      <c r="S63821" t="s">
        <v>324396</v>
      </c>
      <c r="T63821" t="s">
        <v>74</v>
      </c>
      <c r="U63821" t="s">
        <v>34</v>
      </c>
      <c r="V63821" t="s">
        <v>5693</v>
      </c>
      <c r="W63821">
        <v>14</v>
      </c>
      <c r="X63821" t="s">
        <v>10109</v>
      </c>
      <c r="Y63821" t="s">
        <v>10109</v>
      </c>
      <c r="Z63821" s="1">
        <v>41129</v>
      </c>
    </row>
    <row r="63822" spans="11:26" x14ac:dyDescent="0.3">
      <c r="K63822" t="s">
        <v>324392</v>
      </c>
      <c r="L63822" t="s">
        <v>324397</v>
      </c>
      <c r="M63822" t="s">
        <v>28</v>
      </c>
      <c r="O63822" t="s">
        <v>41273</v>
      </c>
      <c r="P63822">
        <v>10200000</v>
      </c>
      <c r="Q63822" t="s">
        <v>324398</v>
      </c>
      <c r="R63822" t="s">
        <v>324399</v>
      </c>
      <c r="S63822" t="s">
        <v>324400</v>
      </c>
      <c r="T63822" t="s">
        <v>74</v>
      </c>
      <c r="U63822" t="s">
        <v>34</v>
      </c>
      <c r="V63822" t="s">
        <v>270</v>
      </c>
      <c r="W63822" t="s">
        <v>14093</v>
      </c>
      <c r="X63822" t="s">
        <v>2097</v>
      </c>
      <c r="Y63822" t="s">
        <v>324401</v>
      </c>
      <c r="Z63822" s="1">
        <v>38718</v>
      </c>
    </row>
    <row r="63823" spans="11:26" x14ac:dyDescent="0.3">
      <c r="K63823" t="s">
        <v>324402</v>
      </c>
      <c r="L63823" t="s">
        <v>324403</v>
      </c>
      <c r="M63823" t="s">
        <v>256</v>
      </c>
      <c r="O63823" t="s">
        <v>27126</v>
      </c>
      <c r="P63823">
        <v>5000000</v>
      </c>
      <c r="Q63823" t="s">
        <v>324404</v>
      </c>
      <c r="R63823" t="s">
        <v>324405</v>
      </c>
      <c r="S63823" t="s">
        <v>324406</v>
      </c>
      <c r="T63823" t="s">
        <v>324407</v>
      </c>
      <c r="U63823" t="s">
        <v>34</v>
      </c>
      <c r="V63823" t="s">
        <v>206</v>
      </c>
      <c r="W63823" t="s">
        <v>11238</v>
      </c>
      <c r="X63823" t="s">
        <v>835</v>
      </c>
      <c r="Y63823" t="s">
        <v>11239</v>
      </c>
      <c r="Z63823" t="s">
        <v>119768</v>
      </c>
    </row>
    <row r="63824" spans="11:26" x14ac:dyDescent="0.3">
      <c r="K63824" t="s">
        <v>324402</v>
      </c>
      <c r="L63824" t="s">
        <v>324408</v>
      </c>
      <c r="M63824" t="s">
        <v>28</v>
      </c>
      <c r="O63824" t="s">
        <v>20942</v>
      </c>
      <c r="P63824">
        <v>3400000</v>
      </c>
      <c r="Q63824" t="s">
        <v>324409</v>
      </c>
      <c r="R63824" t="s">
        <v>324410</v>
      </c>
      <c r="S63824" t="s">
        <v>324411</v>
      </c>
      <c r="T63824" t="s">
        <v>324412</v>
      </c>
      <c r="U63824" t="s">
        <v>34</v>
      </c>
      <c r="V63824" t="s">
        <v>270</v>
      </c>
      <c r="W63824" t="s">
        <v>7873</v>
      </c>
      <c r="X63824" t="s">
        <v>2097</v>
      </c>
      <c r="Y63824" t="s">
        <v>324413</v>
      </c>
      <c r="Z63824" s="1">
        <v>42186</v>
      </c>
    </row>
    <row r="63825" spans="11:26" x14ac:dyDescent="0.3">
      <c r="K63825" t="s">
        <v>324402</v>
      </c>
      <c r="L63825" t="s">
        <v>324414</v>
      </c>
      <c r="M63825" t="s">
        <v>28</v>
      </c>
      <c r="O63825" s="1">
        <v>40731</v>
      </c>
      <c r="P63825">
        <v>8600000</v>
      </c>
      <c r="Q63825" t="s">
        <v>324415</v>
      </c>
      <c r="R63825" t="s">
        <v>324416</v>
      </c>
      <c r="S63825" t="s">
        <v>324417</v>
      </c>
      <c r="T63825" t="s">
        <v>115</v>
      </c>
      <c r="U63825" t="s">
        <v>34</v>
      </c>
      <c r="Z63825" s="1">
        <v>41275</v>
      </c>
    </row>
    <row r="63826" spans="11:26" x14ac:dyDescent="0.3">
      <c r="K63826" t="s">
        <v>324402</v>
      </c>
      <c r="L63826" t="s">
        <v>324418</v>
      </c>
      <c r="M63826" t="s">
        <v>28</v>
      </c>
      <c r="O63826" s="1">
        <v>41095</v>
      </c>
      <c r="P63826">
        <v>9000000</v>
      </c>
      <c r="Q63826" t="s">
        <v>324419</v>
      </c>
      <c r="R63826" t="s">
        <v>324420</v>
      </c>
      <c r="S63826" t="s">
        <v>324421</v>
      </c>
      <c r="T63826" t="s">
        <v>324422</v>
      </c>
      <c r="U63826" t="s">
        <v>34</v>
      </c>
      <c r="V63826" t="s">
        <v>1922</v>
      </c>
      <c r="W63826">
        <v>2</v>
      </c>
      <c r="X63826" t="s">
        <v>232739</v>
      </c>
      <c r="Y63826" t="s">
        <v>232739</v>
      </c>
      <c r="Z63826" s="1">
        <v>38718</v>
      </c>
    </row>
    <row r="63827" spans="11:26" x14ac:dyDescent="0.3">
      <c r="K63827" t="s">
        <v>324402</v>
      </c>
      <c r="L63827" t="s">
        <v>324423</v>
      </c>
      <c r="M63827" t="s">
        <v>28</v>
      </c>
      <c r="O63827" t="s">
        <v>27126</v>
      </c>
      <c r="P63827">
        <v>8300000</v>
      </c>
      <c r="Q63827" t="s">
        <v>324424</v>
      </c>
      <c r="R63827" t="s">
        <v>324425</v>
      </c>
      <c r="S63827" t="s">
        <v>324426</v>
      </c>
      <c r="T63827" t="s">
        <v>409</v>
      </c>
      <c r="U63827" t="s">
        <v>34</v>
      </c>
      <c r="V63827" t="s">
        <v>46</v>
      </c>
      <c r="W63827" t="s">
        <v>106</v>
      </c>
      <c r="X63827" t="s">
        <v>151</v>
      </c>
      <c r="Y63827" t="s">
        <v>151</v>
      </c>
      <c r="Z63827" s="1">
        <v>38718</v>
      </c>
    </row>
    <row r="63828" spans="11:26" x14ac:dyDescent="0.3">
      <c r="K63828" t="s">
        <v>324402</v>
      </c>
      <c r="L63828" t="s">
        <v>324427</v>
      </c>
      <c r="M63828" t="s">
        <v>28</v>
      </c>
      <c r="N63828" t="s">
        <v>29</v>
      </c>
      <c r="O63828" t="s">
        <v>4208</v>
      </c>
      <c r="P63828">
        <v>30000000</v>
      </c>
      <c r="Q63828" t="s">
        <v>324428</v>
      </c>
      <c r="R63828" t="s">
        <v>324429</v>
      </c>
      <c r="S63828" t="s">
        <v>324430</v>
      </c>
      <c r="T63828" t="s">
        <v>115</v>
      </c>
      <c r="U63828" t="s">
        <v>34</v>
      </c>
      <c r="V63828" t="s">
        <v>800</v>
      </c>
      <c r="X63828" t="s">
        <v>801</v>
      </c>
      <c r="Y63828" t="s">
        <v>801</v>
      </c>
      <c r="Z63828" s="1">
        <v>39083</v>
      </c>
    </row>
    <row r="63829" spans="11:26" x14ac:dyDescent="0.3">
      <c r="K63829" t="s">
        <v>324402</v>
      </c>
      <c r="L63829" t="s">
        <v>324431</v>
      </c>
      <c r="M63829" t="s">
        <v>223</v>
      </c>
      <c r="O63829" t="s">
        <v>4609</v>
      </c>
      <c r="P63829">
        <v>2000000</v>
      </c>
      <c r="Q63829" t="s">
        <v>324432</v>
      </c>
      <c r="R63829" t="s">
        <v>324433</v>
      </c>
      <c r="S63829" t="s">
        <v>324434</v>
      </c>
      <c r="T63829" t="s">
        <v>11706</v>
      </c>
      <c r="U63829" t="s">
        <v>34</v>
      </c>
      <c r="V63829" t="s">
        <v>46</v>
      </c>
      <c r="W63829" t="s">
        <v>142</v>
      </c>
      <c r="X63829" t="s">
        <v>14331</v>
      </c>
      <c r="Y63829" t="s">
        <v>324435</v>
      </c>
      <c r="Z63829" s="1">
        <v>41643</v>
      </c>
    </row>
    <row r="63830" spans="11:26" x14ac:dyDescent="0.3">
      <c r="K63830" t="s">
        <v>324402</v>
      </c>
      <c r="L63830" t="s">
        <v>324436</v>
      </c>
      <c r="M63830" t="s">
        <v>28</v>
      </c>
      <c r="O63830" t="s">
        <v>30827</v>
      </c>
      <c r="P63830">
        <v>3368460</v>
      </c>
      <c r="Q63830" t="s">
        <v>324437</v>
      </c>
      <c r="R63830" t="s">
        <v>324438</v>
      </c>
      <c r="S63830" t="s">
        <v>324439</v>
      </c>
      <c r="T63830" t="s">
        <v>324440</v>
      </c>
      <c r="U63830" t="s">
        <v>34</v>
      </c>
      <c r="V63830" t="s">
        <v>206</v>
      </c>
      <c r="W63830" t="s">
        <v>12955</v>
      </c>
      <c r="X63830" t="s">
        <v>208</v>
      </c>
      <c r="Y63830" t="s">
        <v>20044</v>
      </c>
      <c r="Z63830" t="s">
        <v>120044</v>
      </c>
    </row>
    <row r="63831" spans="11:26" x14ac:dyDescent="0.3">
      <c r="K63831" t="s">
        <v>324402</v>
      </c>
      <c r="L63831" t="s">
        <v>324441</v>
      </c>
      <c r="M63831" t="s">
        <v>28</v>
      </c>
      <c r="O63831" s="1">
        <v>41456</v>
      </c>
      <c r="P63831">
        <v>7800000</v>
      </c>
      <c r="Q63831" t="s">
        <v>324442</v>
      </c>
      <c r="R63831" t="s">
        <v>324443</v>
      </c>
      <c r="S63831" t="s">
        <v>324444</v>
      </c>
      <c r="T63831" t="s">
        <v>324445</v>
      </c>
      <c r="U63831" t="s">
        <v>34</v>
      </c>
      <c r="V63831" t="s">
        <v>46</v>
      </c>
      <c r="W63831" t="s">
        <v>106</v>
      </c>
      <c r="X63831" t="s">
        <v>107</v>
      </c>
      <c r="Y63831" t="s">
        <v>108</v>
      </c>
      <c r="Z63831" s="1">
        <v>40555</v>
      </c>
    </row>
    <row r="63832" spans="11:26" x14ac:dyDescent="0.3">
      <c r="K63832" t="s">
        <v>324446</v>
      </c>
      <c r="L63832" t="s">
        <v>324447</v>
      </c>
      <c r="M63832" t="s">
        <v>28</v>
      </c>
      <c r="N63832" t="s">
        <v>40</v>
      </c>
      <c r="O63832" s="1">
        <v>42195</v>
      </c>
      <c r="P63832">
        <v>1826030</v>
      </c>
      <c r="Q63832" t="s">
        <v>324448</v>
      </c>
      <c r="R63832" t="s">
        <v>324449</v>
      </c>
      <c r="S63832" t="s">
        <v>324450</v>
      </c>
      <c r="T63832" t="s">
        <v>324451</v>
      </c>
      <c r="U63832" t="s">
        <v>34</v>
      </c>
      <c r="Z63832" s="1">
        <v>40909</v>
      </c>
    </row>
    <row r="63833" spans="11:26" x14ac:dyDescent="0.3">
      <c r="K63833" t="s">
        <v>324452</v>
      </c>
      <c r="L63833" t="s">
        <v>324453</v>
      </c>
      <c r="M63833" t="s">
        <v>52</v>
      </c>
      <c r="O63833" s="1">
        <v>41648</v>
      </c>
      <c r="Q63833" t="s">
        <v>324454</v>
      </c>
      <c r="R63833" t="s">
        <v>324455</v>
      </c>
      <c r="S63833" t="s">
        <v>324456</v>
      </c>
      <c r="T63833" t="s">
        <v>324457</v>
      </c>
      <c r="U63833" t="s">
        <v>345</v>
      </c>
      <c r="V63833" t="s">
        <v>46</v>
      </c>
      <c r="W63833" t="s">
        <v>167</v>
      </c>
      <c r="X63833" t="s">
        <v>168</v>
      </c>
      <c r="Y63833" t="s">
        <v>169</v>
      </c>
      <c r="Z63833" t="s">
        <v>43660</v>
      </c>
    </row>
    <row r="63834" spans="11:26" x14ac:dyDescent="0.3">
      <c r="K63834" t="s">
        <v>324452</v>
      </c>
      <c r="L63834" t="s">
        <v>324458</v>
      </c>
      <c r="M63834" t="s">
        <v>28</v>
      </c>
      <c r="N63834" t="s">
        <v>40</v>
      </c>
      <c r="O63834" t="s">
        <v>2092</v>
      </c>
      <c r="P63834">
        <v>1000000</v>
      </c>
      <c r="Q63834" t="s">
        <v>324459</v>
      </c>
      <c r="R63834" t="s">
        <v>324460</v>
      </c>
      <c r="S63834" t="s">
        <v>324461</v>
      </c>
      <c r="T63834" t="s">
        <v>324462</v>
      </c>
      <c r="U63834" t="s">
        <v>345</v>
      </c>
      <c r="V63834" t="s">
        <v>46</v>
      </c>
      <c r="W63834" t="s">
        <v>4481</v>
      </c>
      <c r="X63834" t="s">
        <v>4482</v>
      </c>
      <c r="Y63834" t="s">
        <v>4482</v>
      </c>
      <c r="Z63834" s="1">
        <v>39818</v>
      </c>
    </row>
    <row r="63835" spans="11:26" x14ac:dyDescent="0.3">
      <c r="K63835" t="s">
        <v>324463</v>
      </c>
      <c r="L63835" t="s">
        <v>324464</v>
      </c>
      <c r="M63835" t="s">
        <v>190</v>
      </c>
      <c r="O63835" t="s">
        <v>13948</v>
      </c>
      <c r="Q63835" t="s">
        <v>324465</v>
      </c>
      <c r="R63835" t="s">
        <v>324466</v>
      </c>
      <c r="T63835" t="s">
        <v>3809</v>
      </c>
      <c r="U63835" t="s">
        <v>34</v>
      </c>
    </row>
    <row r="63836" spans="11:26" x14ac:dyDescent="0.3">
      <c r="K63836" t="s">
        <v>324467</v>
      </c>
      <c r="L63836" t="s">
        <v>324468</v>
      </c>
      <c r="M63836" t="s">
        <v>52</v>
      </c>
      <c r="O63836" s="1">
        <v>40911</v>
      </c>
      <c r="P63836">
        <v>1000000</v>
      </c>
      <c r="Q63836" t="s">
        <v>324469</v>
      </c>
      <c r="R63836" t="s">
        <v>324470</v>
      </c>
      <c r="S63836" t="s">
        <v>324471</v>
      </c>
      <c r="T63836" t="s">
        <v>324472</v>
      </c>
      <c r="U63836" t="s">
        <v>34</v>
      </c>
      <c r="V63836" t="s">
        <v>1174</v>
      </c>
      <c r="W63836">
        <v>2</v>
      </c>
      <c r="X63836" t="s">
        <v>1175</v>
      </c>
      <c r="Y63836" t="s">
        <v>39287</v>
      </c>
      <c r="Z63836" s="1">
        <v>40909</v>
      </c>
    </row>
    <row r="63837" spans="11:26" x14ac:dyDescent="0.3">
      <c r="K63837" t="s">
        <v>324473</v>
      </c>
      <c r="L63837" t="s">
        <v>324474</v>
      </c>
      <c r="M63837" t="s">
        <v>52</v>
      </c>
      <c r="O63837" t="s">
        <v>21301</v>
      </c>
      <c r="Q63837" t="s">
        <v>324475</v>
      </c>
      <c r="R63837" t="s">
        <v>324476</v>
      </c>
      <c r="S63837" t="s">
        <v>324477</v>
      </c>
      <c r="T63837" t="s">
        <v>22380</v>
      </c>
      <c r="U63837" t="s">
        <v>34</v>
      </c>
    </row>
    <row r="63838" spans="11:26" x14ac:dyDescent="0.3">
      <c r="K63838" t="s">
        <v>324473</v>
      </c>
      <c r="L63838" t="s">
        <v>324478</v>
      </c>
      <c r="M63838" t="s">
        <v>52</v>
      </c>
      <c r="O63838" s="1">
        <v>41093</v>
      </c>
      <c r="Q63838" t="s">
        <v>324479</v>
      </c>
      <c r="R63838" t="s">
        <v>324480</v>
      </c>
      <c r="S63838" t="s">
        <v>324481</v>
      </c>
      <c r="T63838" t="s">
        <v>324482</v>
      </c>
      <c r="U63838" t="s">
        <v>34</v>
      </c>
      <c r="V63838" t="s">
        <v>800</v>
      </c>
      <c r="X63838" t="s">
        <v>801</v>
      </c>
      <c r="Y63838" t="s">
        <v>801</v>
      </c>
      <c r="Z63838" s="1">
        <v>39092</v>
      </c>
    </row>
    <row r="63839" spans="11:26" x14ac:dyDescent="0.3">
      <c r="K63839" t="s">
        <v>324483</v>
      </c>
      <c r="L63839" t="s">
        <v>324484</v>
      </c>
      <c r="M63839" t="s">
        <v>28</v>
      </c>
      <c r="O63839" t="s">
        <v>35564</v>
      </c>
      <c r="P63839">
        <v>827500</v>
      </c>
      <c r="Q63839" t="s">
        <v>324485</v>
      </c>
      <c r="R63839" t="s">
        <v>324486</v>
      </c>
      <c r="S63839" t="s">
        <v>324487</v>
      </c>
      <c r="T63839" t="s">
        <v>1208</v>
      </c>
      <c r="U63839" t="s">
        <v>34</v>
      </c>
      <c r="Z63839" s="1">
        <v>40180</v>
      </c>
    </row>
    <row r="63840" spans="11:26" x14ac:dyDescent="0.3">
      <c r="K63840" t="s">
        <v>324488</v>
      </c>
      <c r="L63840" t="s">
        <v>324489</v>
      </c>
      <c r="M63840" t="s">
        <v>190</v>
      </c>
      <c r="O63840" t="s">
        <v>7461</v>
      </c>
      <c r="P63840">
        <v>0</v>
      </c>
      <c r="Q63840" t="s">
        <v>324490</v>
      </c>
      <c r="R63840" t="s">
        <v>324491</v>
      </c>
      <c r="S63840" t="s">
        <v>324492</v>
      </c>
      <c r="T63840" t="s">
        <v>2350</v>
      </c>
      <c r="U63840" t="s">
        <v>34</v>
      </c>
    </row>
    <row r="63841" spans="11:26" x14ac:dyDescent="0.3">
      <c r="K63841" t="s">
        <v>324493</v>
      </c>
      <c r="L63841" t="s">
        <v>324494</v>
      </c>
      <c r="M63841" t="s">
        <v>52</v>
      </c>
      <c r="O63841" s="1">
        <v>40885</v>
      </c>
      <c r="P63841">
        <v>200000</v>
      </c>
      <c r="Q63841" t="s">
        <v>324495</v>
      </c>
      <c r="R63841" t="s">
        <v>324496</v>
      </c>
      <c r="S63841" t="s">
        <v>324497</v>
      </c>
      <c r="T63841" t="s">
        <v>324498</v>
      </c>
      <c r="U63841" t="s">
        <v>34</v>
      </c>
      <c r="V63841" t="s">
        <v>46</v>
      </c>
      <c r="W63841" t="s">
        <v>106</v>
      </c>
      <c r="X63841" t="s">
        <v>107</v>
      </c>
      <c r="Y63841" t="s">
        <v>108</v>
      </c>
      <c r="Z63841" s="1">
        <v>41005</v>
      </c>
    </row>
    <row r="63842" spans="11:26" x14ac:dyDescent="0.3">
      <c r="K63842" t="s">
        <v>324499</v>
      </c>
      <c r="L63842" t="s">
        <v>324500</v>
      </c>
      <c r="M63842" t="s">
        <v>52</v>
      </c>
      <c r="O63842" s="1">
        <v>42013</v>
      </c>
      <c r="P63842">
        <v>16854</v>
      </c>
      <c r="Q63842" t="s">
        <v>324501</v>
      </c>
      <c r="R63842" t="s">
        <v>324502</v>
      </c>
      <c r="S63842" t="s">
        <v>324503</v>
      </c>
      <c r="T63842" t="s">
        <v>2364</v>
      </c>
      <c r="U63842" t="s">
        <v>345</v>
      </c>
      <c r="V63842" t="s">
        <v>1174</v>
      </c>
      <c r="W63842">
        <v>3</v>
      </c>
      <c r="X63842" t="s">
        <v>7767</v>
      </c>
      <c r="Y63842" t="s">
        <v>56476</v>
      </c>
      <c r="Z63842" s="1">
        <v>36526</v>
      </c>
    </row>
    <row r="63843" spans="11:26" x14ac:dyDescent="0.3">
      <c r="K63843" t="s">
        <v>324504</v>
      </c>
      <c r="L63843" t="s">
        <v>324505</v>
      </c>
      <c r="M63843" t="s">
        <v>28</v>
      </c>
      <c r="O63843" t="s">
        <v>5031</v>
      </c>
      <c r="P63843">
        <v>3250000</v>
      </c>
      <c r="Q63843" t="s">
        <v>324506</v>
      </c>
      <c r="R63843" t="s">
        <v>324507</v>
      </c>
      <c r="S63843" t="s">
        <v>324508</v>
      </c>
      <c r="T63843" t="s">
        <v>324509</v>
      </c>
      <c r="U63843" t="s">
        <v>34</v>
      </c>
      <c r="V63843" t="s">
        <v>46</v>
      </c>
      <c r="W63843" t="s">
        <v>2307</v>
      </c>
      <c r="X63843" t="s">
        <v>2308</v>
      </c>
      <c r="Y63843" t="s">
        <v>2309</v>
      </c>
      <c r="Z63843" s="1">
        <v>40179</v>
      </c>
    </row>
    <row r="63844" spans="11:26" x14ac:dyDescent="0.3">
      <c r="K63844" t="s">
        <v>324510</v>
      </c>
      <c r="L63844" t="s">
        <v>324511</v>
      </c>
      <c r="M63844" t="s">
        <v>52</v>
      </c>
      <c r="O63844" s="1">
        <v>42256</v>
      </c>
      <c r="P63844">
        <v>447883</v>
      </c>
      <c r="Q63844" t="s">
        <v>324512</v>
      </c>
      <c r="R63844" t="s">
        <v>324513</v>
      </c>
      <c r="S63844" t="s">
        <v>324514</v>
      </c>
      <c r="T63844" t="s">
        <v>36283</v>
      </c>
      <c r="U63844" t="s">
        <v>34</v>
      </c>
    </row>
    <row r="63845" spans="11:26" x14ac:dyDescent="0.3">
      <c r="K63845" t="s">
        <v>324515</v>
      </c>
      <c r="L63845" t="s">
        <v>324516</v>
      </c>
      <c r="M63845" t="s">
        <v>256</v>
      </c>
      <c r="O63845" t="s">
        <v>12154</v>
      </c>
      <c r="P63845">
        <v>4717821</v>
      </c>
      <c r="Q63845" t="s">
        <v>324517</v>
      </c>
      <c r="R63845" t="s">
        <v>324518</v>
      </c>
      <c r="S63845" t="s">
        <v>324519</v>
      </c>
      <c r="T63845" t="s">
        <v>470</v>
      </c>
      <c r="U63845" t="s">
        <v>34</v>
      </c>
      <c r="V63845" t="s">
        <v>46</v>
      </c>
      <c r="W63845" t="s">
        <v>5921</v>
      </c>
      <c r="X63845" t="s">
        <v>12850</v>
      </c>
      <c r="Y63845" t="s">
        <v>12850</v>
      </c>
      <c r="Z63845" s="1">
        <v>41279</v>
      </c>
    </row>
    <row r="63846" spans="11:26" x14ac:dyDescent="0.3">
      <c r="K63846" t="s">
        <v>324515</v>
      </c>
      <c r="L63846" t="s">
        <v>324520</v>
      </c>
      <c r="M63846" t="s">
        <v>28</v>
      </c>
      <c r="N63846" t="s">
        <v>40</v>
      </c>
      <c r="O63846" s="1">
        <v>38721</v>
      </c>
      <c r="P63846">
        <v>5000000</v>
      </c>
      <c r="Q63846" t="s">
        <v>324521</v>
      </c>
      <c r="R63846" t="s">
        <v>324522</v>
      </c>
      <c r="S63846" t="s">
        <v>324523</v>
      </c>
      <c r="T63846" t="s">
        <v>324524</v>
      </c>
      <c r="U63846" t="s">
        <v>34</v>
      </c>
      <c r="V63846" t="s">
        <v>46</v>
      </c>
      <c r="W63846" t="s">
        <v>106</v>
      </c>
      <c r="X63846" t="s">
        <v>107</v>
      </c>
      <c r="Y63846" t="s">
        <v>1975</v>
      </c>
      <c r="Z63846" s="1">
        <v>41275</v>
      </c>
    </row>
    <row r="63847" spans="11:26" x14ac:dyDescent="0.3">
      <c r="K63847" t="s">
        <v>324525</v>
      </c>
      <c r="L63847" t="s">
        <v>324526</v>
      </c>
      <c r="M63847" t="s">
        <v>28</v>
      </c>
      <c r="O63847" t="s">
        <v>89835</v>
      </c>
      <c r="P63847">
        <v>9000000</v>
      </c>
      <c r="Q63847" t="s">
        <v>324527</v>
      </c>
      <c r="R63847" t="s">
        <v>324528</v>
      </c>
      <c r="S63847" t="s">
        <v>324529</v>
      </c>
      <c r="T63847" t="s">
        <v>324530</v>
      </c>
      <c r="U63847" t="s">
        <v>34</v>
      </c>
      <c r="V63847" t="s">
        <v>46</v>
      </c>
      <c r="W63847" t="s">
        <v>471</v>
      </c>
      <c r="X63847" t="s">
        <v>1760</v>
      </c>
      <c r="Y63847" t="s">
        <v>1760</v>
      </c>
      <c r="Z63847" s="1">
        <v>36526</v>
      </c>
    </row>
    <row r="63848" spans="11:26" x14ac:dyDescent="0.3">
      <c r="K63848" t="s">
        <v>324525</v>
      </c>
      <c r="L63848" t="s">
        <v>324531</v>
      </c>
      <c r="M63848" t="s">
        <v>28</v>
      </c>
      <c r="N63848" t="s">
        <v>40</v>
      </c>
      <c r="O63848" t="s">
        <v>40649</v>
      </c>
      <c r="P63848">
        <v>18000000</v>
      </c>
      <c r="Q63848" t="s">
        <v>324532</v>
      </c>
      <c r="R63848" t="s">
        <v>324533</v>
      </c>
      <c r="S63848" t="s">
        <v>324534</v>
      </c>
      <c r="T63848" t="s">
        <v>519</v>
      </c>
      <c r="U63848" t="s">
        <v>34</v>
      </c>
      <c r="V63848" t="s">
        <v>46</v>
      </c>
      <c r="W63848" t="s">
        <v>106</v>
      </c>
      <c r="X63848" t="s">
        <v>107</v>
      </c>
      <c r="Y63848" t="s">
        <v>116</v>
      </c>
      <c r="Z63848" s="1">
        <v>40179</v>
      </c>
    </row>
    <row r="63849" spans="11:26" x14ac:dyDescent="0.3">
      <c r="K63849" t="s">
        <v>324525</v>
      </c>
      <c r="L63849" t="s">
        <v>324535</v>
      </c>
      <c r="M63849" t="s">
        <v>28</v>
      </c>
      <c r="N63849" t="s">
        <v>40</v>
      </c>
      <c r="O63849" s="1">
        <v>39423</v>
      </c>
      <c r="P63849">
        <v>25000000</v>
      </c>
      <c r="Q63849" t="s">
        <v>324536</v>
      </c>
      <c r="R63849" t="s">
        <v>324537</v>
      </c>
      <c r="S63849" t="s">
        <v>324538</v>
      </c>
      <c r="U63849" t="s">
        <v>345</v>
      </c>
      <c r="V63849" t="s">
        <v>46</v>
      </c>
      <c r="W63849" t="s">
        <v>75</v>
      </c>
      <c r="X63849" t="s">
        <v>5933</v>
      </c>
      <c r="Y63849" t="s">
        <v>324539</v>
      </c>
    </row>
    <row r="63850" spans="11:26" x14ac:dyDescent="0.3">
      <c r="K63850" t="s">
        <v>324540</v>
      </c>
      <c r="L63850" t="s">
        <v>324541</v>
      </c>
      <c r="M63850" t="s">
        <v>52</v>
      </c>
      <c r="O63850" s="1">
        <v>39819</v>
      </c>
      <c r="P63850">
        <v>20000</v>
      </c>
      <c r="Q63850" t="s">
        <v>324542</v>
      </c>
      <c r="R63850" t="s">
        <v>324543</v>
      </c>
      <c r="S63850" t="s">
        <v>324544</v>
      </c>
      <c r="U63850" t="s">
        <v>34</v>
      </c>
      <c r="V63850" t="s">
        <v>46</v>
      </c>
      <c r="W63850" t="s">
        <v>1369</v>
      </c>
      <c r="X63850" t="s">
        <v>1370</v>
      </c>
      <c r="Y63850" t="s">
        <v>1370</v>
      </c>
      <c r="Z63850" t="s">
        <v>194355</v>
      </c>
    </row>
    <row r="63851" spans="11:26" x14ac:dyDescent="0.3">
      <c r="K63851" t="s">
        <v>324545</v>
      </c>
      <c r="L63851" t="s">
        <v>324546</v>
      </c>
      <c r="M63851" t="s">
        <v>52</v>
      </c>
      <c r="O63851" s="1">
        <v>42253</v>
      </c>
      <c r="P63851">
        <v>0</v>
      </c>
      <c r="Q63851" t="s">
        <v>324547</v>
      </c>
      <c r="R63851" t="s">
        <v>324548</v>
      </c>
      <c r="S63851" t="s">
        <v>324549</v>
      </c>
      <c r="T63851" t="s">
        <v>197267</v>
      </c>
      <c r="U63851" t="s">
        <v>34</v>
      </c>
      <c r="V63851" t="s">
        <v>1072</v>
      </c>
      <c r="W63851">
        <v>7</v>
      </c>
      <c r="X63851" t="s">
        <v>38075</v>
      </c>
      <c r="Y63851" t="s">
        <v>38076</v>
      </c>
      <c r="Z63851" s="1">
        <v>40554</v>
      </c>
    </row>
    <row r="63852" spans="11:26" x14ac:dyDescent="0.3">
      <c r="K63852" t="s">
        <v>324550</v>
      </c>
      <c r="L63852" t="s">
        <v>324551</v>
      </c>
      <c r="M63852" t="s">
        <v>52</v>
      </c>
      <c r="O63852" t="s">
        <v>6568</v>
      </c>
      <c r="P63852">
        <v>167450</v>
      </c>
      <c r="Q63852" t="s">
        <v>324552</v>
      </c>
      <c r="R63852" t="s">
        <v>324553</v>
      </c>
      <c r="S63852" t="s">
        <v>324554</v>
      </c>
      <c r="T63852" t="s">
        <v>324555</v>
      </c>
      <c r="U63852" t="s">
        <v>34</v>
      </c>
      <c r="V63852" t="s">
        <v>46</v>
      </c>
      <c r="W63852" t="s">
        <v>158</v>
      </c>
      <c r="X63852" t="s">
        <v>159</v>
      </c>
      <c r="Y63852" t="s">
        <v>28017</v>
      </c>
      <c r="Z63852" s="1">
        <v>41275</v>
      </c>
    </row>
    <row r="63853" spans="11:26" x14ac:dyDescent="0.3">
      <c r="K63853" t="s">
        <v>324556</v>
      </c>
      <c r="L63853" t="s">
        <v>324557</v>
      </c>
      <c r="M63853" t="s">
        <v>28</v>
      </c>
      <c r="O63853" t="s">
        <v>7946</v>
      </c>
      <c r="P63853">
        <v>7150000</v>
      </c>
      <c r="Q63853" t="s">
        <v>324558</v>
      </c>
      <c r="R63853" t="s">
        <v>324559</v>
      </c>
      <c r="S63853" t="s">
        <v>324560</v>
      </c>
      <c r="T63853" t="s">
        <v>138798</v>
      </c>
      <c r="U63853" t="s">
        <v>34</v>
      </c>
      <c r="V63853" t="s">
        <v>65</v>
      </c>
      <c r="W63853">
        <v>30</v>
      </c>
      <c r="X63853" t="s">
        <v>4743</v>
      </c>
      <c r="Y63853" t="s">
        <v>4743</v>
      </c>
      <c r="Z63853" s="1">
        <v>41770</v>
      </c>
    </row>
    <row r="63854" spans="11:26" x14ac:dyDescent="0.3">
      <c r="K63854" t="s">
        <v>324556</v>
      </c>
      <c r="L63854" t="s">
        <v>324561</v>
      </c>
      <c r="M63854" t="s">
        <v>233</v>
      </c>
      <c r="O63854" s="1">
        <v>40423</v>
      </c>
      <c r="P63854">
        <v>450000</v>
      </c>
      <c r="Q63854" t="s">
        <v>324562</v>
      </c>
      <c r="R63854" t="s">
        <v>324563</v>
      </c>
      <c r="S63854" t="s">
        <v>324564</v>
      </c>
      <c r="T63854" t="s">
        <v>453</v>
      </c>
      <c r="U63854" t="s">
        <v>34</v>
      </c>
      <c r="V63854" t="s">
        <v>46</v>
      </c>
      <c r="W63854" t="s">
        <v>260</v>
      </c>
      <c r="X63854" t="s">
        <v>402</v>
      </c>
      <c r="Y63854" t="s">
        <v>402</v>
      </c>
      <c r="Z63854" t="s">
        <v>53457</v>
      </c>
    </row>
    <row r="63855" spans="11:26" x14ac:dyDescent="0.3">
      <c r="K63855" t="s">
        <v>324556</v>
      </c>
      <c r="L63855" t="s">
        <v>324565</v>
      </c>
      <c r="M63855" t="s">
        <v>28</v>
      </c>
      <c r="O63855" s="1">
        <v>40730</v>
      </c>
      <c r="P63855">
        <v>2991238</v>
      </c>
      <c r="Q63855" t="s">
        <v>324566</v>
      </c>
      <c r="R63855" t="s">
        <v>324567</v>
      </c>
      <c r="S63855" t="s">
        <v>324568</v>
      </c>
      <c r="T63855" t="s">
        <v>4848</v>
      </c>
      <c r="U63855" t="s">
        <v>34</v>
      </c>
      <c r="V63855" t="s">
        <v>46</v>
      </c>
      <c r="W63855" t="s">
        <v>142</v>
      </c>
      <c r="X63855" t="s">
        <v>2149</v>
      </c>
      <c r="Y63855" t="s">
        <v>3061</v>
      </c>
    </row>
    <row r="63856" spans="11:26" x14ac:dyDescent="0.3">
      <c r="K63856" t="s">
        <v>324569</v>
      </c>
      <c r="L63856" t="s">
        <v>324570</v>
      </c>
      <c r="M63856" t="s">
        <v>52</v>
      </c>
      <c r="O63856" t="s">
        <v>1585</v>
      </c>
      <c r="P63856">
        <v>31205</v>
      </c>
      <c r="Q63856" t="s">
        <v>324571</v>
      </c>
      <c r="R63856" t="s">
        <v>324572</v>
      </c>
      <c r="S63856" t="s">
        <v>324573</v>
      </c>
      <c r="T63856" t="s">
        <v>1098</v>
      </c>
      <c r="U63856" t="s">
        <v>34</v>
      </c>
      <c r="V63856" t="s">
        <v>96</v>
      </c>
      <c r="W63856" t="s">
        <v>336</v>
      </c>
      <c r="X63856" t="s">
        <v>337</v>
      </c>
      <c r="Y63856" t="s">
        <v>337</v>
      </c>
    </row>
    <row r="63857" spans="11:26" x14ac:dyDescent="0.3">
      <c r="K63857" t="s">
        <v>324574</v>
      </c>
      <c r="L63857" t="s">
        <v>324575</v>
      </c>
      <c r="M63857" t="s">
        <v>52</v>
      </c>
      <c r="O63857" t="s">
        <v>5614</v>
      </c>
      <c r="P63857">
        <v>472422</v>
      </c>
      <c r="Q63857" t="s">
        <v>324576</v>
      </c>
      <c r="R63857" t="s">
        <v>324577</v>
      </c>
      <c r="S63857" t="s">
        <v>324578</v>
      </c>
      <c r="T63857" t="s">
        <v>324579</v>
      </c>
      <c r="U63857" t="s">
        <v>34</v>
      </c>
      <c r="V63857" t="s">
        <v>1090</v>
      </c>
      <c r="W63857">
        <v>7</v>
      </c>
      <c r="X63857" t="s">
        <v>15142</v>
      </c>
      <c r="Y63857" t="s">
        <v>24870</v>
      </c>
      <c r="Z63857" s="1">
        <v>41640</v>
      </c>
    </row>
    <row r="63858" spans="11:26" x14ac:dyDescent="0.3">
      <c r="K63858" t="s">
        <v>324580</v>
      </c>
      <c r="L63858" t="s">
        <v>324581</v>
      </c>
      <c r="M63858" t="s">
        <v>52</v>
      </c>
      <c r="O63858" s="1">
        <v>41463</v>
      </c>
      <c r="P63858">
        <v>187000</v>
      </c>
      <c r="Q63858" t="s">
        <v>324582</v>
      </c>
      <c r="R63858" t="s">
        <v>324583</v>
      </c>
      <c r="S63858" t="s">
        <v>324584</v>
      </c>
      <c r="T63858" t="s">
        <v>912</v>
      </c>
      <c r="U63858" t="s">
        <v>34</v>
      </c>
      <c r="V63858" t="s">
        <v>96</v>
      </c>
      <c r="W63858" t="s">
        <v>336</v>
      </c>
      <c r="X63858" t="s">
        <v>337</v>
      </c>
      <c r="Y63858" t="s">
        <v>337</v>
      </c>
      <c r="Z63858" s="1">
        <v>39448</v>
      </c>
    </row>
    <row r="63859" spans="11:26" x14ac:dyDescent="0.3">
      <c r="K63859" t="s">
        <v>324585</v>
      </c>
      <c r="L63859" t="s">
        <v>324586</v>
      </c>
      <c r="M63859" t="s">
        <v>52</v>
      </c>
      <c r="O63859" s="1">
        <v>41433</v>
      </c>
      <c r="P63859">
        <v>100000</v>
      </c>
      <c r="Q63859" t="s">
        <v>324587</v>
      </c>
      <c r="R63859" t="s">
        <v>324588</v>
      </c>
      <c r="S63859" t="s">
        <v>324589</v>
      </c>
      <c r="T63859" t="s">
        <v>85</v>
      </c>
      <c r="U63859" t="s">
        <v>34</v>
      </c>
      <c r="V63859" t="s">
        <v>46</v>
      </c>
      <c r="W63859" t="s">
        <v>167</v>
      </c>
      <c r="X63859" t="s">
        <v>168</v>
      </c>
      <c r="Y63859" t="s">
        <v>169</v>
      </c>
      <c r="Z63859" s="1">
        <v>40179</v>
      </c>
    </row>
    <row r="63860" spans="11:26" x14ac:dyDescent="0.3">
      <c r="K63860" t="s">
        <v>324590</v>
      </c>
      <c r="L63860" t="s">
        <v>324591</v>
      </c>
      <c r="M63860" t="s">
        <v>52</v>
      </c>
      <c r="O63860" s="1">
        <v>41645</v>
      </c>
      <c r="P63860">
        <v>20000</v>
      </c>
      <c r="Q63860" t="s">
        <v>324592</v>
      </c>
      <c r="R63860" t="s">
        <v>324593</v>
      </c>
      <c r="S63860" t="s">
        <v>324594</v>
      </c>
      <c r="T63860" t="s">
        <v>64</v>
      </c>
      <c r="U63860" t="s">
        <v>34</v>
      </c>
      <c r="Z63860" s="1">
        <v>39511</v>
      </c>
    </row>
    <row r="63861" spans="11:26" x14ac:dyDescent="0.3">
      <c r="K63861" t="s">
        <v>324595</v>
      </c>
      <c r="L63861" t="s">
        <v>324596</v>
      </c>
      <c r="M63861" t="s">
        <v>91</v>
      </c>
      <c r="O63861" t="s">
        <v>476</v>
      </c>
      <c r="P63861">
        <v>10000</v>
      </c>
      <c r="Q63861" t="s">
        <v>324597</v>
      </c>
      <c r="R63861" t="s">
        <v>324598</v>
      </c>
      <c r="S63861" t="s">
        <v>324599</v>
      </c>
      <c r="T63861" t="s">
        <v>64</v>
      </c>
      <c r="U63861" t="s">
        <v>34</v>
      </c>
    </row>
    <row r="63862" spans="11:26" x14ac:dyDescent="0.3">
      <c r="K63862" t="s">
        <v>324600</v>
      </c>
      <c r="L63862" t="s">
        <v>324601</v>
      </c>
      <c r="M63862" t="s">
        <v>52</v>
      </c>
      <c r="O63862" t="s">
        <v>31507</v>
      </c>
      <c r="P63862">
        <v>572283</v>
      </c>
      <c r="Q63862" t="s">
        <v>324602</v>
      </c>
      <c r="R63862" t="s">
        <v>324603</v>
      </c>
      <c r="S63862" t="s">
        <v>324604</v>
      </c>
      <c r="T63862" t="s">
        <v>324605</v>
      </c>
      <c r="U63862" t="s">
        <v>34</v>
      </c>
      <c r="V63862" t="s">
        <v>270</v>
      </c>
      <c r="W63862" t="s">
        <v>13779</v>
      </c>
      <c r="X63862" t="s">
        <v>13910</v>
      </c>
      <c r="Y63862" t="s">
        <v>13910</v>
      </c>
      <c r="Z63862" s="1">
        <v>41280</v>
      </c>
    </row>
    <row r="63863" spans="11:26" x14ac:dyDescent="0.3">
      <c r="K63863" t="s">
        <v>324606</v>
      </c>
      <c r="L63863" t="s">
        <v>324607</v>
      </c>
      <c r="M63863" t="s">
        <v>324</v>
      </c>
      <c r="O63863" s="1">
        <v>39448</v>
      </c>
      <c r="P63863">
        <v>100000</v>
      </c>
      <c r="Q63863" t="s">
        <v>324608</v>
      </c>
      <c r="R63863" t="s">
        <v>324609</v>
      </c>
      <c r="S63863" t="s">
        <v>324610</v>
      </c>
      <c r="T63863" t="s">
        <v>324611</v>
      </c>
      <c r="U63863" t="s">
        <v>34</v>
      </c>
      <c r="V63863" t="s">
        <v>1922</v>
      </c>
      <c r="W63863">
        <v>24</v>
      </c>
      <c r="X63863" t="s">
        <v>2708</v>
      </c>
      <c r="Y63863" t="s">
        <v>18141</v>
      </c>
    </row>
    <row r="63864" spans="11:26" x14ac:dyDescent="0.3">
      <c r="K63864" t="s">
        <v>324612</v>
      </c>
      <c r="L63864" t="s">
        <v>324613</v>
      </c>
      <c r="M63864" t="s">
        <v>28</v>
      </c>
      <c r="N63864" t="s">
        <v>40</v>
      </c>
      <c r="O63864" t="s">
        <v>59350</v>
      </c>
      <c r="P63864">
        <v>7000000</v>
      </c>
      <c r="Q63864" t="s">
        <v>324614</v>
      </c>
      <c r="R63864" t="s">
        <v>324615</v>
      </c>
      <c r="T63864" t="s">
        <v>4324</v>
      </c>
      <c r="U63864" t="s">
        <v>34</v>
      </c>
      <c r="V63864" t="s">
        <v>46</v>
      </c>
      <c r="W63864" t="s">
        <v>471</v>
      </c>
      <c r="X63864" t="s">
        <v>6272</v>
      </c>
      <c r="Y63864" t="s">
        <v>6272</v>
      </c>
      <c r="Z63864" s="1">
        <v>41286</v>
      </c>
    </row>
    <row r="63865" spans="11:26" x14ac:dyDescent="0.3">
      <c r="K63865" t="s">
        <v>324612</v>
      </c>
      <c r="L63865" t="s">
        <v>324616</v>
      </c>
      <c r="M63865" t="s">
        <v>28</v>
      </c>
      <c r="N63865" t="s">
        <v>29</v>
      </c>
      <c r="O63865" t="s">
        <v>12978</v>
      </c>
      <c r="P63865">
        <v>14300000</v>
      </c>
      <c r="Q63865" t="s">
        <v>324617</v>
      </c>
      <c r="R63865" t="s">
        <v>324618</v>
      </c>
      <c r="S63865" t="s">
        <v>324619</v>
      </c>
      <c r="T63865" t="s">
        <v>74</v>
      </c>
      <c r="U63865" t="s">
        <v>34</v>
      </c>
      <c r="V63865" t="s">
        <v>46</v>
      </c>
      <c r="W63865" t="s">
        <v>2169</v>
      </c>
      <c r="X63865" t="s">
        <v>2170</v>
      </c>
      <c r="Y63865" t="s">
        <v>2171</v>
      </c>
      <c r="Z63865" t="s">
        <v>31660</v>
      </c>
    </row>
    <row r="63866" spans="11:26" x14ac:dyDescent="0.3">
      <c r="K63866" t="s">
        <v>324620</v>
      </c>
      <c r="L63866" t="s">
        <v>324621</v>
      </c>
      <c r="M63866" t="s">
        <v>190</v>
      </c>
      <c r="O63866" t="s">
        <v>6927</v>
      </c>
      <c r="Q63866" t="s">
        <v>324622</v>
      </c>
      <c r="R63866" t="s">
        <v>324623</v>
      </c>
      <c r="S63866" t="s">
        <v>324624</v>
      </c>
      <c r="T63866" t="s">
        <v>324625</v>
      </c>
      <c r="U63866" t="s">
        <v>34</v>
      </c>
      <c r="V63866" t="s">
        <v>270</v>
      </c>
      <c r="W63866" t="s">
        <v>271</v>
      </c>
      <c r="X63866" t="s">
        <v>272</v>
      </c>
      <c r="Y63866" t="s">
        <v>272</v>
      </c>
      <c r="Z63866" s="1">
        <v>40912</v>
      </c>
    </row>
    <row r="63867" spans="11:26" x14ac:dyDescent="0.3">
      <c r="K63867" t="s">
        <v>324626</v>
      </c>
      <c r="L63867" t="s">
        <v>324627</v>
      </c>
      <c r="M63867" t="s">
        <v>52</v>
      </c>
      <c r="O63867" t="s">
        <v>6940</v>
      </c>
      <c r="Q63867" t="s">
        <v>324628</v>
      </c>
      <c r="R63867" t="s">
        <v>324629</v>
      </c>
      <c r="S63867" t="s">
        <v>324630</v>
      </c>
      <c r="T63867" t="s">
        <v>4255</v>
      </c>
      <c r="U63867" t="s">
        <v>34</v>
      </c>
      <c r="V63867" t="s">
        <v>669</v>
      </c>
      <c r="W63867">
        <v>40</v>
      </c>
      <c r="X63867" t="s">
        <v>1673</v>
      </c>
      <c r="Y63867" t="s">
        <v>1673</v>
      </c>
      <c r="Z63867" t="s">
        <v>135338</v>
      </c>
    </row>
    <row r="63868" spans="11:26" x14ac:dyDescent="0.3">
      <c r="K63868" t="s">
        <v>324631</v>
      </c>
      <c r="L63868" t="s">
        <v>324632</v>
      </c>
      <c r="M63868" t="s">
        <v>52</v>
      </c>
      <c r="O63868" s="1">
        <v>40909</v>
      </c>
      <c r="Q63868" t="s">
        <v>324633</v>
      </c>
      <c r="R63868" t="s">
        <v>324634</v>
      </c>
      <c r="S63868" t="s">
        <v>324635</v>
      </c>
      <c r="T63868" t="s">
        <v>85</v>
      </c>
      <c r="U63868" t="s">
        <v>34</v>
      </c>
    </row>
    <row r="63869" spans="11:26" x14ac:dyDescent="0.3">
      <c r="K63869" t="s">
        <v>324636</v>
      </c>
      <c r="L63869" t="s">
        <v>324637</v>
      </c>
      <c r="M63869" t="s">
        <v>190</v>
      </c>
      <c r="O63869" t="s">
        <v>20267</v>
      </c>
      <c r="P63869">
        <v>5</v>
      </c>
      <c r="Q63869" t="s">
        <v>324638</v>
      </c>
      <c r="R63869" t="s">
        <v>324639</v>
      </c>
      <c r="S63869" t="s">
        <v>324640</v>
      </c>
      <c r="T63869" t="s">
        <v>74</v>
      </c>
      <c r="U63869" t="s">
        <v>34</v>
      </c>
      <c r="V63869" t="s">
        <v>46</v>
      </c>
      <c r="W63869" t="s">
        <v>2225</v>
      </c>
      <c r="X63869" t="s">
        <v>26282</v>
      </c>
      <c r="Y63869" t="s">
        <v>24603</v>
      </c>
      <c r="Z63869" s="1">
        <v>40544</v>
      </c>
    </row>
    <row r="63870" spans="11:26" x14ac:dyDescent="0.3">
      <c r="K63870" t="s">
        <v>324641</v>
      </c>
      <c r="L63870" t="s">
        <v>324642</v>
      </c>
      <c r="M63870" t="s">
        <v>233</v>
      </c>
      <c r="O63870" s="1">
        <v>41286</v>
      </c>
      <c r="P63870">
        <v>12500000</v>
      </c>
      <c r="Q63870" t="s">
        <v>324643</v>
      </c>
      <c r="R63870" t="s">
        <v>324644</v>
      </c>
      <c r="S63870" t="s">
        <v>324645</v>
      </c>
      <c r="T63870" t="s">
        <v>324646</v>
      </c>
      <c r="U63870" t="s">
        <v>345</v>
      </c>
      <c r="V63870" t="s">
        <v>46</v>
      </c>
      <c r="W63870" t="s">
        <v>217</v>
      </c>
      <c r="X63870" t="s">
        <v>218</v>
      </c>
      <c r="Y63870" t="s">
        <v>72390</v>
      </c>
      <c r="Z63870" s="1">
        <v>39448</v>
      </c>
    </row>
    <row r="63871" spans="11:26" x14ac:dyDescent="0.3">
      <c r="K63871" t="s">
        <v>324641</v>
      </c>
      <c r="L63871" t="s">
        <v>324647</v>
      </c>
      <c r="M63871" t="s">
        <v>28</v>
      </c>
      <c r="N63871" t="s">
        <v>493</v>
      </c>
      <c r="O63871" s="1">
        <v>41648</v>
      </c>
      <c r="P63871">
        <v>16500000</v>
      </c>
      <c r="Q63871" t="s">
        <v>324648</v>
      </c>
      <c r="R63871" t="s">
        <v>324649</v>
      </c>
      <c r="S63871" t="s">
        <v>324650</v>
      </c>
      <c r="T63871" t="s">
        <v>1249</v>
      </c>
      <c r="U63871" t="s">
        <v>34</v>
      </c>
      <c r="V63871" t="s">
        <v>46</v>
      </c>
      <c r="W63871" t="s">
        <v>167</v>
      </c>
      <c r="X63871" t="s">
        <v>1314</v>
      </c>
      <c r="Y63871" t="s">
        <v>162975</v>
      </c>
      <c r="Z63871" s="1">
        <v>39448</v>
      </c>
    </row>
    <row r="63872" spans="11:26" x14ac:dyDescent="0.3">
      <c r="K63872" t="s">
        <v>324641</v>
      </c>
      <c r="L63872" t="s">
        <v>324651</v>
      </c>
      <c r="M63872" t="s">
        <v>233</v>
      </c>
      <c r="O63872" s="1">
        <v>40187</v>
      </c>
      <c r="P63872">
        <v>2500000</v>
      </c>
      <c r="Q63872" t="s">
        <v>324652</v>
      </c>
      <c r="R63872" t="s">
        <v>324653</v>
      </c>
      <c r="S63872" t="s">
        <v>324654</v>
      </c>
      <c r="T63872" t="s">
        <v>324655</v>
      </c>
      <c r="U63872" t="s">
        <v>34</v>
      </c>
      <c r="V63872" t="s">
        <v>46</v>
      </c>
      <c r="W63872" t="s">
        <v>106</v>
      </c>
      <c r="X63872" t="s">
        <v>107</v>
      </c>
      <c r="Y63872" t="s">
        <v>1882</v>
      </c>
      <c r="Z63872" t="s">
        <v>58829</v>
      </c>
    </row>
    <row r="63873" spans="11:26" x14ac:dyDescent="0.3">
      <c r="K63873" t="s">
        <v>324656</v>
      </c>
      <c r="L63873" t="s">
        <v>324657</v>
      </c>
      <c r="M63873" t="s">
        <v>749</v>
      </c>
      <c r="O63873" s="1">
        <v>42037</v>
      </c>
      <c r="P63873">
        <v>12933</v>
      </c>
      <c r="Q63873" t="s">
        <v>324658</v>
      </c>
      <c r="R63873" t="s">
        <v>324659</v>
      </c>
      <c r="S63873" t="s">
        <v>324660</v>
      </c>
      <c r="T63873" t="s">
        <v>124</v>
      </c>
      <c r="U63873" t="s">
        <v>34</v>
      </c>
      <c r="V63873" t="s">
        <v>1090</v>
      </c>
      <c r="W63873">
        <v>15</v>
      </c>
      <c r="X63873" t="s">
        <v>35777</v>
      </c>
      <c r="Y63873" t="s">
        <v>35777</v>
      </c>
      <c r="Z63873" s="1">
        <v>41275</v>
      </c>
    </row>
    <row r="63874" spans="11:26" x14ac:dyDescent="0.3">
      <c r="K63874" t="s">
        <v>324656</v>
      </c>
      <c r="L63874" t="s">
        <v>324661</v>
      </c>
      <c r="M63874" t="s">
        <v>749</v>
      </c>
      <c r="O63874" t="s">
        <v>324662</v>
      </c>
      <c r="P63874">
        <v>4520</v>
      </c>
      <c r="Q63874" t="s">
        <v>324663</v>
      </c>
      <c r="R63874" t="s">
        <v>324664</v>
      </c>
      <c r="S63874" t="s">
        <v>324665</v>
      </c>
      <c r="T63874" t="s">
        <v>42709</v>
      </c>
      <c r="U63874" t="s">
        <v>34</v>
      </c>
      <c r="V63874" t="s">
        <v>1090</v>
      </c>
      <c r="W63874">
        <v>15</v>
      </c>
      <c r="X63874" t="s">
        <v>35777</v>
      </c>
      <c r="Y63874" t="s">
        <v>35777</v>
      </c>
      <c r="Z63874" s="1">
        <v>41275</v>
      </c>
    </row>
    <row r="63875" spans="11:26" x14ac:dyDescent="0.3">
      <c r="K63875" t="s">
        <v>324656</v>
      </c>
      <c r="L63875" t="s">
        <v>324666</v>
      </c>
      <c r="M63875" t="s">
        <v>749</v>
      </c>
      <c r="O63875" s="1">
        <v>42221</v>
      </c>
      <c r="P63875">
        <v>20086</v>
      </c>
      <c r="Q63875" t="s">
        <v>324667</v>
      </c>
      <c r="R63875" t="s">
        <v>324668</v>
      </c>
      <c r="S63875" t="s">
        <v>324669</v>
      </c>
      <c r="T63875" t="s">
        <v>324670</v>
      </c>
      <c r="U63875" t="s">
        <v>34</v>
      </c>
      <c r="V63875" t="s">
        <v>46</v>
      </c>
      <c r="W63875" t="s">
        <v>167</v>
      </c>
      <c r="X63875" t="s">
        <v>168</v>
      </c>
      <c r="Y63875" t="s">
        <v>169</v>
      </c>
      <c r="Z63875" s="1">
        <v>40553</v>
      </c>
    </row>
    <row r="63876" spans="11:26" x14ac:dyDescent="0.3">
      <c r="K63876" t="s">
        <v>324671</v>
      </c>
      <c r="L63876" t="s">
        <v>324672</v>
      </c>
      <c r="M63876" t="s">
        <v>28</v>
      </c>
      <c r="N63876" t="s">
        <v>29</v>
      </c>
      <c r="O63876" t="s">
        <v>7946</v>
      </c>
      <c r="P63876">
        <v>20000000</v>
      </c>
      <c r="Q63876" t="s">
        <v>324673</v>
      </c>
      <c r="R63876" t="s">
        <v>324674</v>
      </c>
      <c r="S63876" t="s">
        <v>324675</v>
      </c>
      <c r="T63876" t="s">
        <v>324676</v>
      </c>
      <c r="U63876" t="s">
        <v>34</v>
      </c>
      <c r="V63876" t="s">
        <v>206</v>
      </c>
      <c r="Z63876" s="1">
        <v>41278</v>
      </c>
    </row>
    <row r="63877" spans="11:26" x14ac:dyDescent="0.3">
      <c r="K63877" t="s">
        <v>324677</v>
      </c>
      <c r="L63877" t="s">
        <v>324678</v>
      </c>
      <c r="M63877" t="s">
        <v>52</v>
      </c>
      <c r="O63877" t="s">
        <v>8083</v>
      </c>
      <c r="Q63877" t="s">
        <v>324679</v>
      </c>
      <c r="R63877" t="s">
        <v>324680</v>
      </c>
      <c r="S63877" t="s">
        <v>324681</v>
      </c>
      <c r="T63877" t="s">
        <v>155754</v>
      </c>
      <c r="U63877" t="s">
        <v>34</v>
      </c>
      <c r="V63877" t="s">
        <v>46</v>
      </c>
      <c r="W63877" t="s">
        <v>106</v>
      </c>
      <c r="X63877" t="s">
        <v>107</v>
      </c>
      <c r="Y63877" t="s">
        <v>116</v>
      </c>
      <c r="Z63877" s="1">
        <v>40179</v>
      </c>
    </row>
    <row r="63878" spans="11:26" x14ac:dyDescent="0.3">
      <c r="K63878" t="s">
        <v>324682</v>
      </c>
      <c r="L63878" t="s">
        <v>324683</v>
      </c>
      <c r="M63878" t="s">
        <v>28</v>
      </c>
      <c r="N63878" t="s">
        <v>40</v>
      </c>
      <c r="O63878" s="1">
        <v>39083</v>
      </c>
      <c r="P63878">
        <v>6000000</v>
      </c>
      <c r="Q63878" t="s">
        <v>324684</v>
      </c>
      <c r="R63878" t="s">
        <v>324685</v>
      </c>
      <c r="S63878" t="s">
        <v>324686</v>
      </c>
      <c r="T63878" t="s">
        <v>106200</v>
      </c>
      <c r="U63878" t="s">
        <v>178</v>
      </c>
      <c r="V63878" t="s">
        <v>46</v>
      </c>
      <c r="W63878" t="s">
        <v>106</v>
      </c>
      <c r="X63878" t="s">
        <v>107</v>
      </c>
      <c r="Y63878" t="s">
        <v>8015</v>
      </c>
      <c r="Z63878" s="1">
        <v>39448</v>
      </c>
    </row>
    <row r="63879" spans="11:26" x14ac:dyDescent="0.3">
      <c r="K63879" t="s">
        <v>324687</v>
      </c>
      <c r="L63879" t="s">
        <v>324688</v>
      </c>
      <c r="M63879" t="s">
        <v>28</v>
      </c>
      <c r="N63879" t="s">
        <v>40</v>
      </c>
      <c r="O63879" s="1">
        <v>42311</v>
      </c>
      <c r="P63879">
        <v>15000000</v>
      </c>
      <c r="Q63879" t="s">
        <v>324689</v>
      </c>
      <c r="R63879" t="s">
        <v>324690</v>
      </c>
      <c r="S63879" t="s">
        <v>324691</v>
      </c>
      <c r="T63879" t="s">
        <v>324692</v>
      </c>
      <c r="U63879" t="s">
        <v>34</v>
      </c>
      <c r="V63879" t="s">
        <v>1174</v>
      </c>
      <c r="W63879">
        <v>5</v>
      </c>
      <c r="X63879" t="s">
        <v>1175</v>
      </c>
      <c r="Y63879" t="s">
        <v>1175</v>
      </c>
      <c r="Z63879" s="1">
        <v>41276</v>
      </c>
    </row>
    <row r="63880" spans="11:26" x14ac:dyDescent="0.3">
      <c r="K63880" t="s">
        <v>324693</v>
      </c>
      <c r="L63880" t="s">
        <v>324694</v>
      </c>
      <c r="M63880" t="s">
        <v>28</v>
      </c>
      <c r="N63880" t="s">
        <v>40</v>
      </c>
      <c r="O63880" t="s">
        <v>22705</v>
      </c>
      <c r="P63880">
        <v>2250000</v>
      </c>
      <c r="Q63880" t="s">
        <v>324695</v>
      </c>
      <c r="R63880" t="s">
        <v>324696</v>
      </c>
      <c r="S63880" t="s">
        <v>324697</v>
      </c>
      <c r="T63880" t="s">
        <v>324698</v>
      </c>
      <c r="U63880" t="s">
        <v>34</v>
      </c>
      <c r="V63880" t="s">
        <v>206</v>
      </c>
      <c r="W63880" t="s">
        <v>207</v>
      </c>
      <c r="X63880" t="s">
        <v>208</v>
      </c>
      <c r="Y63880" t="s">
        <v>208</v>
      </c>
      <c r="Z63880" s="1">
        <v>41552</v>
      </c>
    </row>
    <row r="63881" spans="11:26" x14ac:dyDescent="0.3">
      <c r="K63881" t="s">
        <v>324693</v>
      </c>
      <c r="L63881" t="s">
        <v>324699</v>
      </c>
      <c r="M63881" t="s">
        <v>324</v>
      </c>
      <c r="O63881" s="1">
        <v>40546</v>
      </c>
      <c r="Q63881" t="s">
        <v>324700</v>
      </c>
      <c r="R63881" t="s">
        <v>324701</v>
      </c>
      <c r="S63881" t="s">
        <v>324702</v>
      </c>
      <c r="T63881" t="s">
        <v>2393</v>
      </c>
      <c r="U63881" t="s">
        <v>178</v>
      </c>
      <c r="V63881" t="s">
        <v>46</v>
      </c>
      <c r="W63881" t="s">
        <v>106</v>
      </c>
      <c r="X63881" t="s">
        <v>107</v>
      </c>
      <c r="Y63881" t="s">
        <v>1016</v>
      </c>
      <c r="Z63881" s="1">
        <v>38353</v>
      </c>
    </row>
    <row r="63882" spans="11:26" x14ac:dyDescent="0.3">
      <c r="K63882" t="s">
        <v>324703</v>
      </c>
      <c r="L63882" t="s">
        <v>324704</v>
      </c>
      <c r="M63882" t="s">
        <v>324</v>
      </c>
      <c r="O63882" t="s">
        <v>3024</v>
      </c>
      <c r="P63882">
        <v>1000000</v>
      </c>
      <c r="Q63882" t="s">
        <v>324705</v>
      </c>
      <c r="R63882" t="s">
        <v>324706</v>
      </c>
      <c r="S63882" t="s">
        <v>324707</v>
      </c>
      <c r="T63882" t="s">
        <v>85</v>
      </c>
      <c r="U63882" t="s">
        <v>34</v>
      </c>
      <c r="V63882" t="s">
        <v>46</v>
      </c>
      <c r="W63882" t="s">
        <v>8198</v>
      </c>
      <c r="X63882" t="s">
        <v>8199</v>
      </c>
      <c r="Y63882" t="s">
        <v>8199</v>
      </c>
      <c r="Z63882" s="1">
        <v>40916</v>
      </c>
    </row>
    <row r="63883" spans="11:26" x14ac:dyDescent="0.3">
      <c r="K63883" t="s">
        <v>324703</v>
      </c>
      <c r="L63883" t="s">
        <v>324708</v>
      </c>
      <c r="M63883" t="s">
        <v>52</v>
      </c>
      <c r="O63883" s="1">
        <v>41645</v>
      </c>
      <c r="P63883">
        <v>1500000</v>
      </c>
      <c r="Q63883" t="s">
        <v>324709</v>
      </c>
      <c r="R63883" t="s">
        <v>324710</v>
      </c>
      <c r="S63883" t="s">
        <v>324711</v>
      </c>
      <c r="T63883" t="s">
        <v>99096</v>
      </c>
      <c r="U63883" t="s">
        <v>34</v>
      </c>
      <c r="V63883" t="s">
        <v>35</v>
      </c>
      <c r="W63883">
        <v>19</v>
      </c>
      <c r="X63883" t="s">
        <v>792</v>
      </c>
      <c r="Y63883" t="s">
        <v>792</v>
      </c>
      <c r="Z63883" t="s">
        <v>13456</v>
      </c>
    </row>
    <row r="63884" spans="11:26" x14ac:dyDescent="0.3">
      <c r="K63884" t="s">
        <v>324703</v>
      </c>
      <c r="L63884" t="s">
        <v>324712</v>
      </c>
      <c r="M63884" t="s">
        <v>324</v>
      </c>
      <c r="O63884" t="s">
        <v>3564</v>
      </c>
      <c r="P63884">
        <v>1500000</v>
      </c>
      <c r="Q63884" t="s">
        <v>324713</v>
      </c>
      <c r="R63884" t="s">
        <v>324714</v>
      </c>
      <c r="S63884" t="s">
        <v>324715</v>
      </c>
      <c r="T63884" t="s">
        <v>84734</v>
      </c>
      <c r="U63884" t="s">
        <v>34</v>
      </c>
      <c r="V63884" t="s">
        <v>46</v>
      </c>
      <c r="W63884" t="s">
        <v>75</v>
      </c>
      <c r="X63884" t="s">
        <v>464</v>
      </c>
      <c r="Y63884" t="s">
        <v>108497</v>
      </c>
      <c r="Z63884" t="s">
        <v>112076</v>
      </c>
    </row>
    <row r="63885" spans="11:26" x14ac:dyDescent="0.3">
      <c r="K63885" t="s">
        <v>324716</v>
      </c>
      <c r="L63885" t="s">
        <v>324717</v>
      </c>
      <c r="M63885" t="s">
        <v>28</v>
      </c>
      <c r="N63885" t="s">
        <v>40</v>
      </c>
      <c r="O63885" s="1">
        <v>39722</v>
      </c>
      <c r="P63885">
        <v>250000</v>
      </c>
      <c r="Q63885" t="s">
        <v>324718</v>
      </c>
      <c r="R63885" t="s">
        <v>324719</v>
      </c>
      <c r="S63885" t="s">
        <v>324720</v>
      </c>
      <c r="T63885" t="s">
        <v>1589</v>
      </c>
      <c r="U63885" t="s">
        <v>34</v>
      </c>
      <c r="V63885" t="s">
        <v>46</v>
      </c>
      <c r="W63885" t="s">
        <v>106</v>
      </c>
      <c r="X63885" t="s">
        <v>107</v>
      </c>
      <c r="Y63885" t="s">
        <v>116</v>
      </c>
      <c r="Z63885" s="1">
        <v>40544</v>
      </c>
    </row>
    <row r="63886" spans="11:26" x14ac:dyDescent="0.3">
      <c r="K63886" t="s">
        <v>324721</v>
      </c>
      <c r="L63886" t="s">
        <v>324722</v>
      </c>
      <c r="M63886" t="s">
        <v>52</v>
      </c>
      <c r="O63886" s="1">
        <v>42344</v>
      </c>
      <c r="P63886">
        <v>1400000</v>
      </c>
      <c r="Q63886" t="s">
        <v>324723</v>
      </c>
      <c r="R63886" t="s">
        <v>324724</v>
      </c>
      <c r="T63886" t="s">
        <v>14587</v>
      </c>
      <c r="U63886" t="s">
        <v>178</v>
      </c>
    </row>
    <row r="63887" spans="11:26" x14ac:dyDescent="0.3">
      <c r="K63887" t="s">
        <v>324721</v>
      </c>
      <c r="L63887" t="s">
        <v>324725</v>
      </c>
      <c r="M63887" t="s">
        <v>52</v>
      </c>
      <c r="O63887" s="1">
        <v>41645</v>
      </c>
      <c r="P63887">
        <v>500000</v>
      </c>
      <c r="Q63887" t="s">
        <v>324726</v>
      </c>
      <c r="R63887" t="s">
        <v>324727</v>
      </c>
      <c r="S63887" t="s">
        <v>324728</v>
      </c>
      <c r="T63887" t="s">
        <v>209223</v>
      </c>
      <c r="U63887" t="s">
        <v>34</v>
      </c>
      <c r="V63887" t="s">
        <v>768</v>
      </c>
      <c r="W63887">
        <v>48</v>
      </c>
      <c r="X63887" t="s">
        <v>769</v>
      </c>
      <c r="Y63887" t="s">
        <v>769</v>
      </c>
    </row>
    <row r="63888" spans="11:26" x14ac:dyDescent="0.3">
      <c r="K63888" t="s">
        <v>324729</v>
      </c>
      <c r="L63888" t="s">
        <v>324730</v>
      </c>
      <c r="M63888" t="s">
        <v>52</v>
      </c>
      <c r="O63888" s="1">
        <v>41645</v>
      </c>
      <c r="Q63888" t="s">
        <v>324731</v>
      </c>
      <c r="R63888" t="s">
        <v>324732</v>
      </c>
      <c r="T63888" t="s">
        <v>6625</v>
      </c>
      <c r="U63888" t="s">
        <v>34</v>
      </c>
      <c r="V63888" t="s">
        <v>46</v>
      </c>
      <c r="W63888" t="s">
        <v>437</v>
      </c>
      <c r="X63888" t="s">
        <v>5035</v>
      </c>
      <c r="Y63888" t="s">
        <v>324733</v>
      </c>
      <c r="Z63888" s="1">
        <v>41276</v>
      </c>
    </row>
    <row r="63889" spans="11:26" x14ac:dyDescent="0.3">
      <c r="K63889" t="s">
        <v>324734</v>
      </c>
      <c r="L63889" t="s">
        <v>324735</v>
      </c>
      <c r="M63889" t="s">
        <v>52</v>
      </c>
      <c r="O63889" s="1">
        <v>41651</v>
      </c>
      <c r="Q63889" t="s">
        <v>324736</v>
      </c>
      <c r="R63889" t="s">
        <v>324737</v>
      </c>
      <c r="S63889" t="s">
        <v>324738</v>
      </c>
      <c r="T63889" t="s">
        <v>324739</v>
      </c>
      <c r="U63889" t="s">
        <v>34</v>
      </c>
      <c r="Z63889" s="1">
        <v>40913</v>
      </c>
    </row>
    <row r="63890" spans="11:26" x14ac:dyDescent="0.3">
      <c r="K63890" t="s">
        <v>324740</v>
      </c>
      <c r="L63890" t="s">
        <v>324741</v>
      </c>
      <c r="M63890" t="s">
        <v>28</v>
      </c>
      <c r="O63890" t="s">
        <v>38647</v>
      </c>
      <c r="P63890">
        <v>200000</v>
      </c>
      <c r="Q63890" t="s">
        <v>324742</v>
      </c>
      <c r="R63890" t="s">
        <v>324743</v>
      </c>
      <c r="S63890" t="s">
        <v>324744</v>
      </c>
      <c r="T63890" t="s">
        <v>912</v>
      </c>
      <c r="U63890" t="s">
        <v>34</v>
      </c>
      <c r="V63890" t="s">
        <v>46</v>
      </c>
      <c r="W63890" t="s">
        <v>346</v>
      </c>
      <c r="X63890" t="s">
        <v>347</v>
      </c>
      <c r="Y63890" t="s">
        <v>347</v>
      </c>
      <c r="Z63890" s="1">
        <v>40916</v>
      </c>
    </row>
    <row r="63891" spans="11:26" x14ac:dyDescent="0.3">
      <c r="K63891" t="s">
        <v>324740</v>
      </c>
      <c r="L63891" t="s">
        <v>324745</v>
      </c>
      <c r="M63891" t="s">
        <v>28</v>
      </c>
      <c r="O63891" t="s">
        <v>21301</v>
      </c>
      <c r="P63891">
        <v>200000</v>
      </c>
      <c r="Q63891" t="s">
        <v>324746</v>
      </c>
      <c r="R63891" t="s">
        <v>324747</v>
      </c>
      <c r="S63891" t="s">
        <v>324748</v>
      </c>
      <c r="T63891" t="s">
        <v>1098</v>
      </c>
      <c r="U63891" t="s">
        <v>34</v>
      </c>
      <c r="V63891" t="s">
        <v>206</v>
      </c>
      <c r="W63891" t="s">
        <v>207</v>
      </c>
      <c r="X63891" t="s">
        <v>208</v>
      </c>
      <c r="Y63891" t="s">
        <v>208</v>
      </c>
      <c r="Z63891" s="1">
        <v>40909</v>
      </c>
    </row>
    <row r="63892" spans="11:26" x14ac:dyDescent="0.3">
      <c r="K63892" t="s">
        <v>324740</v>
      </c>
      <c r="L63892" t="s">
        <v>324749</v>
      </c>
      <c r="M63892" t="s">
        <v>256</v>
      </c>
      <c r="O63892" s="1">
        <v>40068</v>
      </c>
      <c r="P63892">
        <v>500000</v>
      </c>
      <c r="Q63892" t="s">
        <v>324750</v>
      </c>
      <c r="R63892" t="s">
        <v>324751</v>
      </c>
      <c r="T63892" t="s">
        <v>42500</v>
      </c>
      <c r="U63892" t="s">
        <v>34</v>
      </c>
      <c r="V63892" t="s">
        <v>46</v>
      </c>
      <c r="W63892" t="s">
        <v>2265</v>
      </c>
      <c r="X63892" t="s">
        <v>2266</v>
      </c>
      <c r="Y63892" t="s">
        <v>2266</v>
      </c>
      <c r="Z63892" t="s">
        <v>13273</v>
      </c>
    </row>
    <row r="63893" spans="11:26" x14ac:dyDescent="0.3">
      <c r="K63893" t="s">
        <v>324740</v>
      </c>
      <c r="L63893" t="s">
        <v>324752</v>
      </c>
      <c r="M63893" t="s">
        <v>28</v>
      </c>
      <c r="O63893" t="s">
        <v>13845</v>
      </c>
      <c r="P63893">
        <v>100000</v>
      </c>
      <c r="Q63893" t="s">
        <v>324753</v>
      </c>
      <c r="R63893" t="s">
        <v>324754</v>
      </c>
      <c r="S63893" t="s">
        <v>324755</v>
      </c>
      <c r="T63893" t="s">
        <v>324756</v>
      </c>
      <c r="U63893" t="s">
        <v>34</v>
      </c>
      <c r="V63893" t="s">
        <v>46</v>
      </c>
      <c r="W63893" t="s">
        <v>471</v>
      </c>
      <c r="X63893" t="s">
        <v>1760</v>
      </c>
      <c r="Y63893" t="s">
        <v>1760</v>
      </c>
      <c r="Z63893" s="1">
        <v>41283</v>
      </c>
    </row>
    <row r="63894" spans="11:26" x14ac:dyDescent="0.3">
      <c r="K63894" t="s">
        <v>324757</v>
      </c>
      <c r="L63894" t="s">
        <v>324758</v>
      </c>
      <c r="M63894" t="s">
        <v>52</v>
      </c>
      <c r="O63894" t="s">
        <v>11739</v>
      </c>
      <c r="P63894">
        <v>525000</v>
      </c>
      <c r="Q63894" t="s">
        <v>324759</v>
      </c>
      <c r="R63894" t="s">
        <v>324760</v>
      </c>
      <c r="S63894" t="s">
        <v>324761</v>
      </c>
      <c r="T63894" t="s">
        <v>324762</v>
      </c>
      <c r="U63894" t="s">
        <v>345</v>
      </c>
      <c r="V63894" t="s">
        <v>46</v>
      </c>
      <c r="W63894" t="s">
        <v>106</v>
      </c>
      <c r="X63894" t="s">
        <v>10553</v>
      </c>
      <c r="Y63894" t="s">
        <v>324763</v>
      </c>
      <c r="Z63894" s="1">
        <v>39823</v>
      </c>
    </row>
    <row r="63895" spans="11:26" x14ac:dyDescent="0.3">
      <c r="K63895" t="s">
        <v>324764</v>
      </c>
      <c r="L63895" t="s">
        <v>324765</v>
      </c>
      <c r="M63895" t="s">
        <v>28</v>
      </c>
      <c r="O63895" t="s">
        <v>33969</v>
      </c>
      <c r="P63895">
        <v>6600000</v>
      </c>
      <c r="Q63895" t="s">
        <v>324766</v>
      </c>
      <c r="R63895" t="s">
        <v>324767</v>
      </c>
      <c r="T63895" t="s">
        <v>74</v>
      </c>
      <c r="U63895" t="s">
        <v>34</v>
      </c>
      <c r="V63895" t="s">
        <v>46</v>
      </c>
      <c r="W63895" t="s">
        <v>228</v>
      </c>
      <c r="X63895" t="s">
        <v>229</v>
      </c>
      <c r="Y63895" t="s">
        <v>229</v>
      </c>
      <c r="Z63895" s="1">
        <v>39448</v>
      </c>
    </row>
    <row r="63896" spans="11:26" x14ac:dyDescent="0.3">
      <c r="K63896" t="s">
        <v>324764</v>
      </c>
      <c r="L63896" t="s">
        <v>324768</v>
      </c>
      <c r="M63896" t="s">
        <v>28</v>
      </c>
      <c r="O63896" s="1">
        <v>40912</v>
      </c>
      <c r="P63896">
        <v>160000</v>
      </c>
      <c r="Q63896" t="s">
        <v>324769</v>
      </c>
      <c r="R63896" t="s">
        <v>324770</v>
      </c>
      <c r="S63896" t="s">
        <v>324771</v>
      </c>
      <c r="T63896" t="s">
        <v>6614</v>
      </c>
      <c r="U63896" t="s">
        <v>178</v>
      </c>
      <c r="V63896" t="s">
        <v>46</v>
      </c>
      <c r="W63896" t="s">
        <v>228</v>
      </c>
      <c r="X63896" t="s">
        <v>229</v>
      </c>
      <c r="Y63896" t="s">
        <v>229</v>
      </c>
    </row>
    <row r="63897" spans="11:26" x14ac:dyDescent="0.3">
      <c r="K63897" t="s">
        <v>324772</v>
      </c>
      <c r="L63897" t="s">
        <v>324773</v>
      </c>
      <c r="M63897" t="s">
        <v>52</v>
      </c>
      <c r="O63897" s="1">
        <v>41030</v>
      </c>
      <c r="P63897">
        <v>6000000</v>
      </c>
      <c r="Q63897" t="s">
        <v>324774</v>
      </c>
      <c r="R63897" t="s">
        <v>324775</v>
      </c>
      <c r="S63897" t="s">
        <v>324776</v>
      </c>
      <c r="T63897" t="s">
        <v>324777</v>
      </c>
      <c r="U63897" t="s">
        <v>34</v>
      </c>
      <c r="V63897" t="s">
        <v>46</v>
      </c>
      <c r="W63897" t="s">
        <v>106</v>
      </c>
      <c r="X63897" t="s">
        <v>107</v>
      </c>
      <c r="Y63897" t="s">
        <v>108</v>
      </c>
      <c r="Z63897" s="1">
        <v>40918</v>
      </c>
    </row>
    <row r="63898" spans="11:26" x14ac:dyDescent="0.3">
      <c r="K63898" t="s">
        <v>324772</v>
      </c>
      <c r="L63898" t="s">
        <v>324778</v>
      </c>
      <c r="M63898" t="s">
        <v>28</v>
      </c>
      <c r="N63898" t="s">
        <v>29</v>
      </c>
      <c r="O63898" s="1">
        <v>41884</v>
      </c>
      <c r="P63898">
        <v>4500000</v>
      </c>
      <c r="Q63898" t="s">
        <v>324779</v>
      </c>
      <c r="R63898" t="s">
        <v>324780</v>
      </c>
      <c r="S63898" t="s">
        <v>324781</v>
      </c>
      <c r="T63898" t="s">
        <v>324782</v>
      </c>
      <c r="U63898" t="s">
        <v>34</v>
      </c>
      <c r="V63898" t="s">
        <v>46</v>
      </c>
      <c r="W63898" t="s">
        <v>106</v>
      </c>
      <c r="X63898" t="s">
        <v>107</v>
      </c>
      <c r="Y63898" t="s">
        <v>116</v>
      </c>
      <c r="Z63898" t="s">
        <v>324783</v>
      </c>
    </row>
    <row r="63899" spans="11:26" x14ac:dyDescent="0.3">
      <c r="K63899" t="s">
        <v>324772</v>
      </c>
      <c r="L63899" t="s">
        <v>324784</v>
      </c>
      <c r="M63899" t="s">
        <v>28</v>
      </c>
      <c r="N63899" t="s">
        <v>29</v>
      </c>
      <c r="O63899" t="s">
        <v>3205</v>
      </c>
      <c r="P63899">
        <v>5000000</v>
      </c>
      <c r="Q63899" t="s">
        <v>324785</v>
      </c>
      <c r="R63899" t="s">
        <v>324786</v>
      </c>
      <c r="T63899" t="s">
        <v>324787</v>
      </c>
      <c r="U63899" t="s">
        <v>34</v>
      </c>
    </row>
    <row r="63900" spans="11:26" x14ac:dyDescent="0.3">
      <c r="K63900" t="s">
        <v>324772</v>
      </c>
      <c r="L63900" t="s">
        <v>324788</v>
      </c>
      <c r="M63900" t="s">
        <v>28</v>
      </c>
      <c r="O63900" t="s">
        <v>14306</v>
      </c>
      <c r="P63900">
        <v>1718631</v>
      </c>
      <c r="Q63900" t="s">
        <v>324789</v>
      </c>
      <c r="R63900" t="s">
        <v>324790</v>
      </c>
      <c r="S63900" t="s">
        <v>324791</v>
      </c>
      <c r="T63900" t="s">
        <v>124394</v>
      </c>
      <c r="U63900" t="s">
        <v>34</v>
      </c>
      <c r="V63900" t="s">
        <v>598</v>
      </c>
      <c r="W63900">
        <v>26</v>
      </c>
      <c r="X63900" t="s">
        <v>599</v>
      </c>
      <c r="Y63900" t="s">
        <v>599</v>
      </c>
      <c r="Z63900" t="s">
        <v>14870</v>
      </c>
    </row>
    <row r="63901" spans="11:26" x14ac:dyDescent="0.3">
      <c r="K63901" t="s">
        <v>324772</v>
      </c>
      <c r="L63901" t="s">
        <v>324792</v>
      </c>
      <c r="M63901" t="s">
        <v>28</v>
      </c>
      <c r="O63901" t="s">
        <v>5551</v>
      </c>
      <c r="P63901">
        <v>780000</v>
      </c>
      <c r="Q63901" t="s">
        <v>324793</v>
      </c>
      <c r="R63901" t="s">
        <v>324794</v>
      </c>
      <c r="S63901" t="s">
        <v>324795</v>
      </c>
      <c r="T63901" t="s">
        <v>1294</v>
      </c>
      <c r="U63901" t="s">
        <v>34</v>
      </c>
      <c r="V63901" t="s">
        <v>46</v>
      </c>
      <c r="W63901" t="s">
        <v>167</v>
      </c>
      <c r="X63901" t="s">
        <v>8777</v>
      </c>
      <c r="Y63901" t="s">
        <v>8778</v>
      </c>
      <c r="Z63901" s="1">
        <v>37622</v>
      </c>
    </row>
    <row r="63902" spans="11:26" x14ac:dyDescent="0.3">
      <c r="K63902" t="s">
        <v>324796</v>
      </c>
      <c r="L63902" t="s">
        <v>324797</v>
      </c>
      <c r="M63902" t="s">
        <v>28</v>
      </c>
      <c r="N63902" t="s">
        <v>40</v>
      </c>
      <c r="O63902" t="s">
        <v>45685</v>
      </c>
      <c r="P63902">
        <v>1585624</v>
      </c>
      <c r="Q63902" t="s">
        <v>324798</v>
      </c>
      <c r="R63902" t="s">
        <v>324799</v>
      </c>
      <c r="S63902" t="s">
        <v>324800</v>
      </c>
      <c r="T63902" t="s">
        <v>324801</v>
      </c>
      <c r="U63902" t="s">
        <v>178</v>
      </c>
      <c r="V63902" t="s">
        <v>46</v>
      </c>
      <c r="W63902" t="s">
        <v>228</v>
      </c>
      <c r="X63902" t="s">
        <v>229</v>
      </c>
      <c r="Y63902" t="s">
        <v>229</v>
      </c>
      <c r="Z63902" s="1">
        <v>35796</v>
      </c>
    </row>
    <row r="63903" spans="11:26" x14ac:dyDescent="0.3">
      <c r="K63903" t="s">
        <v>324802</v>
      </c>
      <c r="L63903" t="s">
        <v>324803</v>
      </c>
      <c r="M63903" t="s">
        <v>749</v>
      </c>
      <c r="O63903" s="1">
        <v>40918</v>
      </c>
      <c r="P63903">
        <v>70000</v>
      </c>
      <c r="Q63903" t="s">
        <v>324804</v>
      </c>
      <c r="R63903" t="s">
        <v>324805</v>
      </c>
      <c r="S63903" t="s">
        <v>324806</v>
      </c>
      <c r="T63903" t="s">
        <v>324807</v>
      </c>
      <c r="U63903" t="s">
        <v>34</v>
      </c>
      <c r="Z63903" s="1">
        <v>41000</v>
      </c>
    </row>
    <row r="63904" spans="11:26" x14ac:dyDescent="0.3">
      <c r="K63904" t="s">
        <v>324808</v>
      </c>
      <c r="L63904" t="s">
        <v>324809</v>
      </c>
      <c r="M63904" t="s">
        <v>91</v>
      </c>
      <c r="O63904" t="s">
        <v>5031</v>
      </c>
      <c r="Q63904" t="s">
        <v>324810</v>
      </c>
      <c r="R63904" t="s">
        <v>324811</v>
      </c>
      <c r="S63904" t="s">
        <v>324812</v>
      </c>
      <c r="T63904" t="s">
        <v>8853</v>
      </c>
      <c r="U63904" t="s">
        <v>34</v>
      </c>
      <c r="V63904" t="s">
        <v>924</v>
      </c>
      <c r="W63904">
        <v>58</v>
      </c>
      <c r="X63904" t="s">
        <v>33315</v>
      </c>
      <c r="Y63904" t="s">
        <v>33316</v>
      </c>
    </row>
    <row r="63905" spans="11:26" x14ac:dyDescent="0.3">
      <c r="K63905" t="s">
        <v>324813</v>
      </c>
      <c r="L63905" t="s">
        <v>324814</v>
      </c>
      <c r="M63905" t="s">
        <v>28</v>
      </c>
      <c r="O63905" s="1">
        <v>40857</v>
      </c>
      <c r="P63905">
        <v>15000000</v>
      </c>
      <c r="Q63905" t="s">
        <v>324815</v>
      </c>
      <c r="R63905" t="s">
        <v>324816</v>
      </c>
      <c r="S63905" t="s">
        <v>324817</v>
      </c>
      <c r="T63905" t="s">
        <v>324818</v>
      </c>
      <c r="U63905" t="s">
        <v>34</v>
      </c>
      <c r="V63905" t="s">
        <v>1816</v>
      </c>
      <c r="W63905">
        <v>7</v>
      </c>
      <c r="X63905" t="s">
        <v>17139</v>
      </c>
      <c r="Y63905" t="s">
        <v>17139</v>
      </c>
      <c r="Z63905" s="1">
        <v>39087</v>
      </c>
    </row>
    <row r="63906" spans="11:26" x14ac:dyDescent="0.3">
      <c r="K63906" t="s">
        <v>324819</v>
      </c>
      <c r="L63906" t="s">
        <v>324820</v>
      </c>
      <c r="M63906" t="s">
        <v>3620</v>
      </c>
      <c r="O63906" t="s">
        <v>10520</v>
      </c>
      <c r="P63906">
        <v>1000000</v>
      </c>
      <c r="Q63906" t="s">
        <v>324821</v>
      </c>
      <c r="R63906" t="s">
        <v>324822</v>
      </c>
      <c r="S63906" t="s">
        <v>324823</v>
      </c>
      <c r="T63906" t="s">
        <v>74</v>
      </c>
      <c r="U63906" t="s">
        <v>34</v>
      </c>
      <c r="V63906" t="s">
        <v>270</v>
      </c>
      <c r="W63906" t="s">
        <v>9179</v>
      </c>
      <c r="X63906" t="s">
        <v>37285</v>
      </c>
      <c r="Y63906" t="s">
        <v>37285</v>
      </c>
      <c r="Z63906" s="1">
        <v>38353</v>
      </c>
    </row>
    <row r="63907" spans="11:26" x14ac:dyDescent="0.3">
      <c r="K63907" t="s">
        <v>324819</v>
      </c>
      <c r="L63907" t="s">
        <v>324824</v>
      </c>
      <c r="M63907" t="s">
        <v>28</v>
      </c>
      <c r="N63907" t="s">
        <v>40</v>
      </c>
      <c r="O63907" t="s">
        <v>4307</v>
      </c>
      <c r="P63907">
        <v>3000000</v>
      </c>
      <c r="Q63907" t="s">
        <v>324825</v>
      </c>
      <c r="R63907" t="s">
        <v>324826</v>
      </c>
      <c r="S63907" t="s">
        <v>324827</v>
      </c>
      <c r="T63907" t="s">
        <v>61872</v>
      </c>
      <c r="U63907" t="s">
        <v>34</v>
      </c>
      <c r="V63907" t="s">
        <v>5813</v>
      </c>
      <c r="W63907">
        <v>7</v>
      </c>
      <c r="X63907" t="s">
        <v>5814</v>
      </c>
      <c r="Y63907" t="s">
        <v>5814</v>
      </c>
      <c r="Z63907" s="1">
        <v>40911</v>
      </c>
    </row>
    <row r="63908" spans="11:26" x14ac:dyDescent="0.3">
      <c r="K63908" t="s">
        <v>324828</v>
      </c>
      <c r="L63908" t="s">
        <v>324829</v>
      </c>
      <c r="M63908" t="s">
        <v>52</v>
      </c>
      <c r="O63908" s="1">
        <v>41281</v>
      </c>
      <c r="P63908">
        <v>67567</v>
      </c>
      <c r="Q63908" t="s">
        <v>324830</v>
      </c>
      <c r="R63908" t="s">
        <v>324831</v>
      </c>
      <c r="S63908" t="s">
        <v>324832</v>
      </c>
      <c r="T63908" t="s">
        <v>85</v>
      </c>
      <c r="U63908" t="s">
        <v>34</v>
      </c>
      <c r="V63908" t="s">
        <v>2141</v>
      </c>
    </row>
    <row r="63909" spans="11:26" x14ac:dyDescent="0.3">
      <c r="K63909" t="s">
        <v>324833</v>
      </c>
      <c r="L63909" t="s">
        <v>324834</v>
      </c>
      <c r="M63909" t="s">
        <v>52</v>
      </c>
      <c r="O63909" t="s">
        <v>20267</v>
      </c>
      <c r="P63909">
        <v>60000</v>
      </c>
      <c r="Q63909" t="s">
        <v>324835</v>
      </c>
      <c r="R63909" t="s">
        <v>324836</v>
      </c>
      <c r="S63909" t="s">
        <v>324837</v>
      </c>
      <c r="T63909" t="s">
        <v>324838</v>
      </c>
      <c r="U63909" t="s">
        <v>34</v>
      </c>
      <c r="Z63909" s="1">
        <v>40909</v>
      </c>
    </row>
    <row r="63910" spans="11:26" x14ac:dyDescent="0.3">
      <c r="K63910" t="s">
        <v>324839</v>
      </c>
      <c r="L63910" t="s">
        <v>324840</v>
      </c>
      <c r="M63910" t="s">
        <v>52</v>
      </c>
      <c r="O63910" s="1">
        <v>41275</v>
      </c>
      <c r="P63910">
        <v>400000</v>
      </c>
      <c r="Q63910" t="s">
        <v>324841</v>
      </c>
      <c r="R63910" t="s">
        <v>324842</v>
      </c>
      <c r="S63910" t="s">
        <v>324843</v>
      </c>
      <c r="T63910" t="s">
        <v>4848</v>
      </c>
      <c r="U63910" t="s">
        <v>34</v>
      </c>
    </row>
    <row r="63911" spans="11:26" x14ac:dyDescent="0.3">
      <c r="K63911" t="s">
        <v>324844</v>
      </c>
      <c r="L63911" t="s">
        <v>324845</v>
      </c>
      <c r="M63911" t="s">
        <v>28</v>
      </c>
      <c r="O63911" t="s">
        <v>13948</v>
      </c>
      <c r="Q63911" t="s">
        <v>324846</v>
      </c>
      <c r="R63911" t="s">
        <v>324847</v>
      </c>
      <c r="S63911" t="s">
        <v>324848</v>
      </c>
      <c r="T63911" t="s">
        <v>324849</v>
      </c>
      <c r="U63911" t="s">
        <v>34</v>
      </c>
      <c r="V63911" t="s">
        <v>924</v>
      </c>
      <c r="W63911">
        <v>29</v>
      </c>
      <c r="X63911" t="s">
        <v>1263</v>
      </c>
      <c r="Y63911" t="s">
        <v>56814</v>
      </c>
      <c r="Z63911" s="1">
        <v>41283</v>
      </c>
    </row>
    <row r="63912" spans="11:26" x14ac:dyDescent="0.3">
      <c r="K63912" t="s">
        <v>324844</v>
      </c>
      <c r="L63912" t="s">
        <v>324850</v>
      </c>
      <c r="M63912" t="s">
        <v>28</v>
      </c>
      <c r="O63912" t="s">
        <v>2192</v>
      </c>
      <c r="Q63912" t="s">
        <v>324851</v>
      </c>
      <c r="R63912" t="s">
        <v>324852</v>
      </c>
      <c r="S63912" t="s">
        <v>324853</v>
      </c>
      <c r="T63912" t="s">
        <v>115</v>
      </c>
      <c r="U63912" t="s">
        <v>34</v>
      </c>
      <c r="V63912" t="s">
        <v>46</v>
      </c>
      <c r="W63912" t="s">
        <v>228</v>
      </c>
      <c r="X63912" t="s">
        <v>229</v>
      </c>
      <c r="Y63912" t="s">
        <v>229</v>
      </c>
    </row>
    <row r="63913" spans="11:26" x14ac:dyDescent="0.3">
      <c r="K63913" t="s">
        <v>324854</v>
      </c>
      <c r="L63913" t="s">
        <v>324855</v>
      </c>
      <c r="M63913" t="s">
        <v>28</v>
      </c>
      <c r="N63913" t="s">
        <v>29</v>
      </c>
      <c r="O63913" t="s">
        <v>35637</v>
      </c>
      <c r="P63913">
        <v>28000000</v>
      </c>
      <c r="Q63913" t="s">
        <v>324856</v>
      </c>
      <c r="R63913" t="s">
        <v>324857</v>
      </c>
      <c r="S63913" t="s">
        <v>324858</v>
      </c>
      <c r="T63913" t="s">
        <v>115</v>
      </c>
      <c r="U63913" t="s">
        <v>345</v>
      </c>
    </row>
    <row r="63914" spans="11:26" x14ac:dyDescent="0.3">
      <c r="K63914" t="s">
        <v>324854</v>
      </c>
      <c r="L63914" t="s">
        <v>324859</v>
      </c>
      <c r="M63914" t="s">
        <v>28</v>
      </c>
      <c r="N63914" t="s">
        <v>493</v>
      </c>
      <c r="O63914" t="s">
        <v>3331</v>
      </c>
      <c r="P63914">
        <v>50000000</v>
      </c>
      <c r="Q63914" t="s">
        <v>324860</v>
      </c>
      <c r="R63914" t="s">
        <v>324861</v>
      </c>
      <c r="S63914" t="s">
        <v>324862</v>
      </c>
      <c r="T63914" t="s">
        <v>115</v>
      </c>
      <c r="U63914" t="s">
        <v>34</v>
      </c>
      <c r="V63914" t="s">
        <v>46</v>
      </c>
      <c r="W63914" t="s">
        <v>106</v>
      </c>
      <c r="X63914" t="s">
        <v>107</v>
      </c>
      <c r="Y63914" t="s">
        <v>396</v>
      </c>
      <c r="Z63914" s="1">
        <v>38353</v>
      </c>
    </row>
    <row r="63915" spans="11:26" x14ac:dyDescent="0.3">
      <c r="K63915" t="s">
        <v>324854</v>
      </c>
      <c r="L63915" t="s">
        <v>324863</v>
      </c>
      <c r="M63915" t="s">
        <v>28</v>
      </c>
      <c r="N63915" t="s">
        <v>40</v>
      </c>
      <c r="O63915" s="1">
        <v>40912</v>
      </c>
      <c r="P63915">
        <v>3500000</v>
      </c>
      <c r="Q63915" t="s">
        <v>324864</v>
      </c>
      <c r="R63915" t="s">
        <v>324865</v>
      </c>
      <c r="S63915" t="s">
        <v>324866</v>
      </c>
      <c r="T63915" t="s">
        <v>324867</v>
      </c>
      <c r="U63915" t="s">
        <v>34</v>
      </c>
      <c r="V63915" t="s">
        <v>46</v>
      </c>
      <c r="W63915" t="s">
        <v>142</v>
      </c>
      <c r="X63915" t="s">
        <v>2149</v>
      </c>
      <c r="Y63915" t="s">
        <v>17765</v>
      </c>
      <c r="Z63915" s="1">
        <v>41285</v>
      </c>
    </row>
    <row r="63916" spans="11:26" x14ac:dyDescent="0.3">
      <c r="K63916" t="s">
        <v>324854</v>
      </c>
      <c r="L63916" t="s">
        <v>324868</v>
      </c>
      <c r="M63916" t="s">
        <v>28</v>
      </c>
      <c r="O63916" s="1">
        <v>42074</v>
      </c>
      <c r="Q63916" t="s">
        <v>324869</v>
      </c>
      <c r="R63916" t="s">
        <v>324870</v>
      </c>
      <c r="S63916" t="s">
        <v>324871</v>
      </c>
      <c r="T63916" t="s">
        <v>324872</v>
      </c>
      <c r="U63916" t="s">
        <v>34</v>
      </c>
      <c r="V63916" t="s">
        <v>65</v>
      </c>
      <c r="W63916">
        <v>7</v>
      </c>
      <c r="X63916" t="s">
        <v>57975</v>
      </c>
      <c r="Y63916" t="s">
        <v>57975</v>
      </c>
      <c r="Z63916" s="1">
        <v>40915</v>
      </c>
    </row>
    <row r="63917" spans="11:26" x14ac:dyDescent="0.3">
      <c r="K63917" t="s">
        <v>324873</v>
      </c>
      <c r="L63917" t="s">
        <v>324874</v>
      </c>
      <c r="M63917" t="s">
        <v>52</v>
      </c>
      <c r="O63917" t="s">
        <v>15340</v>
      </c>
      <c r="P63917">
        <v>306000</v>
      </c>
      <c r="Q63917" t="s">
        <v>324875</v>
      </c>
      <c r="R63917" t="s">
        <v>324876</v>
      </c>
      <c r="S63917" t="s">
        <v>324877</v>
      </c>
      <c r="T63917" t="s">
        <v>1294</v>
      </c>
      <c r="U63917" t="s">
        <v>34</v>
      </c>
      <c r="V63917" t="s">
        <v>35</v>
      </c>
      <c r="W63917">
        <v>19</v>
      </c>
      <c r="X63917" t="s">
        <v>792</v>
      </c>
      <c r="Y63917" t="s">
        <v>792</v>
      </c>
      <c r="Z63917" s="1">
        <v>40182</v>
      </c>
    </row>
    <row r="63918" spans="11:26" x14ac:dyDescent="0.3">
      <c r="K63918" t="s">
        <v>324873</v>
      </c>
      <c r="L63918" t="s">
        <v>324878</v>
      </c>
      <c r="M63918" t="s">
        <v>52</v>
      </c>
      <c r="O63918" t="s">
        <v>14878</v>
      </c>
      <c r="P63918">
        <v>482000</v>
      </c>
      <c r="Q63918" t="s">
        <v>324879</v>
      </c>
      <c r="R63918" t="s">
        <v>324880</v>
      </c>
      <c r="S63918" t="s">
        <v>324881</v>
      </c>
      <c r="U63918" t="s">
        <v>34</v>
      </c>
      <c r="Z63918" s="1">
        <v>40544</v>
      </c>
    </row>
    <row r="63919" spans="11:26" x14ac:dyDescent="0.3">
      <c r="K63919" t="s">
        <v>324873</v>
      </c>
      <c r="L63919" t="s">
        <v>324882</v>
      </c>
      <c r="M63919" t="s">
        <v>324</v>
      </c>
      <c r="O63919" t="s">
        <v>48252</v>
      </c>
      <c r="P63919">
        <v>530679</v>
      </c>
      <c r="Q63919" t="s">
        <v>324883</v>
      </c>
      <c r="R63919" t="s">
        <v>324884</v>
      </c>
      <c r="S63919" t="s">
        <v>324885</v>
      </c>
      <c r="T63919" t="s">
        <v>170145</v>
      </c>
      <c r="U63919" t="s">
        <v>178</v>
      </c>
      <c r="V63919" t="s">
        <v>46</v>
      </c>
      <c r="W63919" t="s">
        <v>260</v>
      </c>
      <c r="X63919" t="s">
        <v>402</v>
      </c>
      <c r="Y63919" t="s">
        <v>402</v>
      </c>
      <c r="Z63919" t="s">
        <v>55472</v>
      </c>
    </row>
    <row r="63920" spans="11:26" x14ac:dyDescent="0.3">
      <c r="K63920" t="s">
        <v>324886</v>
      </c>
      <c r="L63920" t="s">
        <v>324887</v>
      </c>
      <c r="M63920" t="s">
        <v>52</v>
      </c>
      <c r="O63920" t="s">
        <v>29679</v>
      </c>
      <c r="Q63920" t="s">
        <v>324888</v>
      </c>
      <c r="R63920" t="s">
        <v>324889</v>
      </c>
      <c r="S63920" t="s">
        <v>324890</v>
      </c>
      <c r="T63920" t="s">
        <v>324891</v>
      </c>
      <c r="U63920" t="s">
        <v>34</v>
      </c>
      <c r="Z63920" s="1">
        <v>39087</v>
      </c>
    </row>
    <row r="63921" spans="11:26" x14ac:dyDescent="0.3">
      <c r="K63921" t="s">
        <v>324892</v>
      </c>
      <c r="L63921" t="s">
        <v>324893</v>
      </c>
      <c r="M63921" t="s">
        <v>52</v>
      </c>
      <c r="O63921" s="1">
        <v>41556</v>
      </c>
      <c r="Q63921" t="s">
        <v>324894</v>
      </c>
      <c r="R63921" t="s">
        <v>324895</v>
      </c>
      <c r="S63921" t="s">
        <v>324896</v>
      </c>
      <c r="T63921" t="s">
        <v>324897</v>
      </c>
      <c r="U63921" t="s">
        <v>34</v>
      </c>
      <c r="V63921" t="s">
        <v>46</v>
      </c>
      <c r="W63921" t="s">
        <v>260</v>
      </c>
      <c r="X63921" t="s">
        <v>402</v>
      </c>
      <c r="Y63921" t="s">
        <v>402</v>
      </c>
    </row>
    <row r="63922" spans="11:26" x14ac:dyDescent="0.3">
      <c r="K63922" t="s">
        <v>324892</v>
      </c>
      <c r="L63922" t="s">
        <v>324898</v>
      </c>
      <c r="M63922" t="s">
        <v>52</v>
      </c>
      <c r="O63922" t="s">
        <v>5808</v>
      </c>
      <c r="Q63922" t="s">
        <v>324899</v>
      </c>
      <c r="R63922" t="s">
        <v>324900</v>
      </c>
      <c r="S63922" t="s">
        <v>324901</v>
      </c>
      <c r="T63922" t="s">
        <v>324902</v>
      </c>
      <c r="U63922" t="s">
        <v>34</v>
      </c>
      <c r="V63922" t="s">
        <v>46</v>
      </c>
      <c r="W63922" t="s">
        <v>471</v>
      </c>
      <c r="X63922" t="s">
        <v>1760</v>
      </c>
      <c r="Y63922" t="s">
        <v>1760</v>
      </c>
      <c r="Z63922" s="1">
        <v>40909</v>
      </c>
    </row>
    <row r="63923" spans="11:26" x14ac:dyDescent="0.3">
      <c r="K63923" t="s">
        <v>324903</v>
      </c>
      <c r="L63923" t="s">
        <v>324904</v>
      </c>
      <c r="M63923" t="s">
        <v>52</v>
      </c>
      <c r="O63923" s="1">
        <v>39814</v>
      </c>
      <c r="P63923">
        <v>700000</v>
      </c>
      <c r="Q63923" t="s">
        <v>324905</v>
      </c>
      <c r="R63923" t="s">
        <v>324906</v>
      </c>
      <c r="S63923" t="s">
        <v>324907</v>
      </c>
      <c r="T63923" t="s">
        <v>324908</v>
      </c>
      <c r="U63923" t="s">
        <v>34</v>
      </c>
    </row>
    <row r="63924" spans="11:26" x14ac:dyDescent="0.3">
      <c r="K63924" t="s">
        <v>324903</v>
      </c>
      <c r="L63924" t="s">
        <v>324909</v>
      </c>
      <c r="M63924" t="s">
        <v>28</v>
      </c>
      <c r="N63924" t="s">
        <v>40</v>
      </c>
      <c r="O63924" t="s">
        <v>18254</v>
      </c>
      <c r="P63924">
        <v>16000000</v>
      </c>
      <c r="Q63924" t="s">
        <v>324910</v>
      </c>
      <c r="R63924" t="s">
        <v>324911</v>
      </c>
      <c r="S63924" t="s">
        <v>324912</v>
      </c>
      <c r="T63924" t="s">
        <v>324913</v>
      </c>
      <c r="U63924" t="s">
        <v>34</v>
      </c>
    </row>
    <row r="63925" spans="11:26" x14ac:dyDescent="0.3">
      <c r="K63925" t="s">
        <v>324914</v>
      </c>
      <c r="L63925" t="s">
        <v>324915</v>
      </c>
      <c r="M63925" t="s">
        <v>52</v>
      </c>
      <c r="O63925" t="s">
        <v>190426</v>
      </c>
      <c r="Q63925" t="s">
        <v>324916</v>
      </c>
      <c r="R63925" t="s">
        <v>324917</v>
      </c>
      <c r="S63925" t="s">
        <v>324918</v>
      </c>
      <c r="T63925" t="s">
        <v>324919</v>
      </c>
      <c r="U63925" t="s">
        <v>34</v>
      </c>
      <c r="V63925" t="s">
        <v>96</v>
      </c>
      <c r="W63925" t="s">
        <v>97</v>
      </c>
      <c r="X63925" t="s">
        <v>98</v>
      </c>
      <c r="Y63925" t="s">
        <v>98</v>
      </c>
      <c r="Z63925" t="s">
        <v>96316</v>
      </c>
    </row>
    <row r="63926" spans="11:26" x14ac:dyDescent="0.3">
      <c r="K63926" t="s">
        <v>324920</v>
      </c>
      <c r="L63926" t="s">
        <v>324921</v>
      </c>
      <c r="M63926" t="s">
        <v>52</v>
      </c>
      <c r="O63926" s="1">
        <v>39455</v>
      </c>
      <c r="P63926">
        <v>109018</v>
      </c>
      <c r="Q63926" t="s">
        <v>324922</v>
      </c>
      <c r="R63926" t="s">
        <v>324923</v>
      </c>
      <c r="S63926" t="s">
        <v>324924</v>
      </c>
      <c r="T63926" t="s">
        <v>324925</v>
      </c>
      <c r="U63926" t="s">
        <v>345</v>
      </c>
      <c r="V63926" t="s">
        <v>568</v>
      </c>
      <c r="W63926">
        <v>6</v>
      </c>
      <c r="X63926" t="s">
        <v>569</v>
      </c>
      <c r="Y63926" t="s">
        <v>324926</v>
      </c>
    </row>
    <row r="63927" spans="11:26" x14ac:dyDescent="0.3">
      <c r="K63927" t="s">
        <v>324927</v>
      </c>
      <c r="L63927" t="s">
        <v>324928</v>
      </c>
      <c r="M63927" t="s">
        <v>91</v>
      </c>
      <c r="O63927" s="1">
        <v>41651</v>
      </c>
      <c r="P63927">
        <v>41250</v>
      </c>
      <c r="Q63927" t="s">
        <v>324929</v>
      </c>
      <c r="R63927" t="s">
        <v>324930</v>
      </c>
      <c r="S63927" t="s">
        <v>324931</v>
      </c>
      <c r="T63927" t="s">
        <v>281364</v>
      </c>
      <c r="U63927" t="s">
        <v>34</v>
      </c>
      <c r="V63927" t="s">
        <v>800</v>
      </c>
      <c r="X63927" t="s">
        <v>801</v>
      </c>
      <c r="Y63927" t="s">
        <v>801</v>
      </c>
      <c r="Z63927" s="1">
        <v>41282</v>
      </c>
    </row>
    <row r="63928" spans="11:26" x14ac:dyDescent="0.3">
      <c r="K63928" t="s">
        <v>324932</v>
      </c>
      <c r="L63928" t="s">
        <v>324933</v>
      </c>
      <c r="M63928" t="s">
        <v>52</v>
      </c>
      <c r="O63928" t="s">
        <v>183</v>
      </c>
      <c r="P63928">
        <v>2250000</v>
      </c>
      <c r="Q63928" t="s">
        <v>324934</v>
      </c>
      <c r="R63928" t="s">
        <v>324935</v>
      </c>
      <c r="S63928" t="s">
        <v>324936</v>
      </c>
      <c r="T63928" t="s">
        <v>324937</v>
      </c>
      <c r="U63928" t="s">
        <v>345</v>
      </c>
    </row>
    <row r="63929" spans="11:26" x14ac:dyDescent="0.3">
      <c r="K63929" t="s">
        <v>324938</v>
      </c>
      <c r="L63929" t="s">
        <v>324939</v>
      </c>
      <c r="M63929" t="s">
        <v>52</v>
      </c>
      <c r="O63929" s="1">
        <v>40547</v>
      </c>
      <c r="P63929">
        <v>70705</v>
      </c>
      <c r="Q63929" t="s">
        <v>324940</v>
      </c>
      <c r="R63929" t="s">
        <v>324941</v>
      </c>
      <c r="S63929" t="s">
        <v>324942</v>
      </c>
      <c r="T63929" t="s">
        <v>324943</v>
      </c>
      <c r="U63929" t="s">
        <v>34</v>
      </c>
      <c r="V63929" t="s">
        <v>46</v>
      </c>
      <c r="W63929" t="s">
        <v>471</v>
      </c>
      <c r="X63929" t="s">
        <v>1760</v>
      </c>
      <c r="Y63929" t="s">
        <v>1760</v>
      </c>
      <c r="Z63929" s="1">
        <v>40545</v>
      </c>
    </row>
    <row r="63930" spans="11:26" x14ac:dyDescent="0.3">
      <c r="K63930" t="s">
        <v>324938</v>
      </c>
      <c r="L63930" t="s">
        <v>324944</v>
      </c>
      <c r="M63930" t="s">
        <v>52</v>
      </c>
      <c r="O63930" s="1">
        <v>40179</v>
      </c>
      <c r="P63930">
        <v>360150</v>
      </c>
      <c r="Q63930" t="s">
        <v>324945</v>
      </c>
      <c r="R63930" t="s">
        <v>324946</v>
      </c>
      <c r="S63930" t="s">
        <v>324947</v>
      </c>
      <c r="T63930" t="s">
        <v>324948</v>
      </c>
      <c r="U63930" t="s">
        <v>34</v>
      </c>
      <c r="V63930" t="s">
        <v>46</v>
      </c>
      <c r="W63930" t="s">
        <v>106</v>
      </c>
      <c r="X63930" t="s">
        <v>107</v>
      </c>
      <c r="Y63930" t="s">
        <v>116</v>
      </c>
      <c r="Z63930" s="1">
        <v>38718</v>
      </c>
    </row>
    <row r="63931" spans="11:26" x14ac:dyDescent="0.3">
      <c r="K63931" t="s">
        <v>324949</v>
      </c>
      <c r="L63931" t="s">
        <v>324950</v>
      </c>
      <c r="M63931" t="s">
        <v>28</v>
      </c>
      <c r="O63931" t="s">
        <v>32092</v>
      </c>
      <c r="P63931">
        <v>1000000</v>
      </c>
      <c r="Q63931" t="s">
        <v>324951</v>
      </c>
      <c r="R63931" t="s">
        <v>324952</v>
      </c>
      <c r="S63931" t="s">
        <v>324953</v>
      </c>
      <c r="T63931" t="s">
        <v>324954</v>
      </c>
      <c r="U63931" t="s">
        <v>34</v>
      </c>
      <c r="V63931" t="s">
        <v>46</v>
      </c>
      <c r="W63931" t="s">
        <v>260</v>
      </c>
      <c r="X63931" t="s">
        <v>402</v>
      </c>
      <c r="Y63931" t="s">
        <v>6162</v>
      </c>
      <c r="Z63931" s="1">
        <v>39083</v>
      </c>
    </row>
    <row r="63932" spans="11:26" x14ac:dyDescent="0.3">
      <c r="K63932" t="s">
        <v>324955</v>
      </c>
      <c r="L63932" t="s">
        <v>324956</v>
      </c>
      <c r="M63932" t="s">
        <v>28</v>
      </c>
      <c r="O63932" s="1">
        <v>38725</v>
      </c>
      <c r="P63932">
        <v>1000000</v>
      </c>
      <c r="Q63932" t="s">
        <v>324957</v>
      </c>
      <c r="R63932" t="s">
        <v>324958</v>
      </c>
      <c r="S63932" t="s">
        <v>324959</v>
      </c>
      <c r="T63932" t="s">
        <v>324960</v>
      </c>
      <c r="U63932" t="s">
        <v>34</v>
      </c>
      <c r="V63932" t="s">
        <v>1174</v>
      </c>
      <c r="W63932">
        <v>5</v>
      </c>
      <c r="X63932" t="s">
        <v>15823</v>
      </c>
      <c r="Y63932" t="s">
        <v>324961</v>
      </c>
      <c r="Z63932" s="1">
        <v>40909</v>
      </c>
    </row>
    <row r="63933" spans="11:26" x14ac:dyDescent="0.3">
      <c r="K63933" t="s">
        <v>324955</v>
      </c>
      <c r="L63933" t="s">
        <v>324962</v>
      </c>
      <c r="M63933" t="s">
        <v>28</v>
      </c>
      <c r="O63933" s="1">
        <v>40217</v>
      </c>
      <c r="Q63933" t="s">
        <v>324963</v>
      </c>
      <c r="R63933" t="s">
        <v>324964</v>
      </c>
      <c r="S63933" t="s">
        <v>324965</v>
      </c>
      <c r="T63933" t="s">
        <v>296</v>
      </c>
      <c r="U63933" t="s">
        <v>345</v>
      </c>
      <c r="V63933" t="s">
        <v>46</v>
      </c>
      <c r="W63933" t="s">
        <v>260</v>
      </c>
      <c r="X63933" t="s">
        <v>402</v>
      </c>
      <c r="Y63933" t="s">
        <v>536</v>
      </c>
    </row>
    <row r="63934" spans="11:26" x14ac:dyDescent="0.3">
      <c r="K63934" t="s">
        <v>324966</v>
      </c>
      <c r="L63934" t="s">
        <v>324967</v>
      </c>
      <c r="M63934" t="s">
        <v>52</v>
      </c>
      <c r="O63934" s="1">
        <v>41643</v>
      </c>
      <c r="P63934">
        <v>16645</v>
      </c>
      <c r="Q63934" t="s">
        <v>324968</v>
      </c>
      <c r="R63934" t="s">
        <v>324969</v>
      </c>
      <c r="S63934" t="s">
        <v>324970</v>
      </c>
      <c r="T63934" t="s">
        <v>324971</v>
      </c>
      <c r="U63934" t="s">
        <v>345</v>
      </c>
    </row>
    <row r="63935" spans="11:26" x14ac:dyDescent="0.3">
      <c r="K63935" t="s">
        <v>324972</v>
      </c>
      <c r="L63935" t="s">
        <v>324973</v>
      </c>
      <c r="M63935" t="s">
        <v>52</v>
      </c>
      <c r="O63935" s="1">
        <v>40553</v>
      </c>
      <c r="P63935">
        <v>50000</v>
      </c>
      <c r="Q63935" t="s">
        <v>324974</v>
      </c>
      <c r="R63935" t="s">
        <v>324975</v>
      </c>
      <c r="S63935" t="s">
        <v>324976</v>
      </c>
      <c r="T63935" t="s">
        <v>324977</v>
      </c>
      <c r="U63935" t="s">
        <v>34</v>
      </c>
      <c r="V63935" t="s">
        <v>5084</v>
      </c>
      <c r="W63935">
        <v>73</v>
      </c>
      <c r="X63935" t="s">
        <v>28469</v>
      </c>
      <c r="Y63935" t="s">
        <v>210327</v>
      </c>
      <c r="Z63935" s="1">
        <v>39083</v>
      </c>
    </row>
    <row r="63936" spans="11:26" x14ac:dyDescent="0.3">
      <c r="K63936" t="s">
        <v>324972</v>
      </c>
      <c r="L63936" t="s">
        <v>324978</v>
      </c>
      <c r="M63936" t="s">
        <v>52</v>
      </c>
      <c r="O63936" t="s">
        <v>29706</v>
      </c>
      <c r="P63936">
        <v>18000</v>
      </c>
      <c r="Q63936" t="s">
        <v>324979</v>
      </c>
      <c r="R63936" t="s">
        <v>324980</v>
      </c>
      <c r="S63936" t="s">
        <v>324981</v>
      </c>
      <c r="T63936" t="s">
        <v>324982</v>
      </c>
      <c r="U63936" t="s">
        <v>34</v>
      </c>
      <c r="V63936" t="s">
        <v>528</v>
      </c>
      <c r="W63936">
        <v>9</v>
      </c>
      <c r="X63936" t="s">
        <v>529</v>
      </c>
      <c r="Y63936" t="s">
        <v>529</v>
      </c>
      <c r="Z63936" s="1">
        <v>39448</v>
      </c>
    </row>
    <row r="63937" spans="11:26" x14ac:dyDescent="0.3">
      <c r="K63937" t="s">
        <v>324983</v>
      </c>
      <c r="L63937" t="s">
        <v>324984</v>
      </c>
      <c r="M63937" t="s">
        <v>28</v>
      </c>
      <c r="N63937" t="s">
        <v>40</v>
      </c>
      <c r="O63937" t="s">
        <v>18769</v>
      </c>
      <c r="P63937">
        <v>700000</v>
      </c>
      <c r="Q63937" t="s">
        <v>324985</v>
      </c>
      <c r="R63937" t="s">
        <v>324986</v>
      </c>
      <c r="S63937" t="s">
        <v>324987</v>
      </c>
      <c r="T63937" t="s">
        <v>324988</v>
      </c>
      <c r="U63937" t="s">
        <v>34</v>
      </c>
      <c r="V63937" t="s">
        <v>46</v>
      </c>
      <c r="W63937" t="s">
        <v>106</v>
      </c>
      <c r="X63937" t="s">
        <v>107</v>
      </c>
      <c r="Y63937" t="s">
        <v>108</v>
      </c>
    </row>
    <row r="63938" spans="11:26" x14ac:dyDescent="0.3">
      <c r="K63938" t="s">
        <v>324983</v>
      </c>
      <c r="L63938" t="s">
        <v>324989</v>
      </c>
      <c r="M63938" t="s">
        <v>91</v>
      </c>
      <c r="O63938" t="s">
        <v>18769</v>
      </c>
      <c r="P63938">
        <v>3559507</v>
      </c>
      <c r="Q63938" t="s">
        <v>324990</v>
      </c>
      <c r="R63938" t="s">
        <v>324991</v>
      </c>
      <c r="S63938" t="s">
        <v>324992</v>
      </c>
      <c r="T63938" t="s">
        <v>324993</v>
      </c>
      <c r="U63938" t="s">
        <v>34</v>
      </c>
    </row>
    <row r="63939" spans="11:26" x14ac:dyDescent="0.3">
      <c r="K63939" t="s">
        <v>324983</v>
      </c>
      <c r="L63939" t="s">
        <v>324994</v>
      </c>
      <c r="M63939" t="s">
        <v>28</v>
      </c>
      <c r="N63939" t="s">
        <v>29</v>
      </c>
      <c r="O63939" t="s">
        <v>10299</v>
      </c>
      <c r="P63939">
        <v>1800000</v>
      </c>
      <c r="Q63939" t="s">
        <v>324995</v>
      </c>
      <c r="R63939" t="s">
        <v>324996</v>
      </c>
      <c r="S63939" t="s">
        <v>324997</v>
      </c>
      <c r="T63939" t="s">
        <v>124</v>
      </c>
      <c r="U63939" t="s">
        <v>34</v>
      </c>
      <c r="V63939" t="s">
        <v>768</v>
      </c>
      <c r="W63939">
        <v>48</v>
      </c>
      <c r="X63939" t="s">
        <v>769</v>
      </c>
      <c r="Y63939" t="s">
        <v>769</v>
      </c>
      <c r="Z63939" s="1">
        <v>39448</v>
      </c>
    </row>
    <row r="63940" spans="11:26" x14ac:dyDescent="0.3">
      <c r="K63940" t="s">
        <v>324998</v>
      </c>
      <c r="L63940" t="s">
        <v>324999</v>
      </c>
      <c r="M63940" t="s">
        <v>52</v>
      </c>
      <c r="O63940" s="1">
        <v>42194</v>
      </c>
      <c r="P63940">
        <v>334631</v>
      </c>
      <c r="Q63940" t="s">
        <v>325000</v>
      </c>
      <c r="R63940" t="s">
        <v>325001</v>
      </c>
      <c r="S63940" t="s">
        <v>325002</v>
      </c>
      <c r="T63940" t="s">
        <v>325003</v>
      </c>
      <c r="U63940" t="s">
        <v>34</v>
      </c>
      <c r="V63940" t="s">
        <v>46</v>
      </c>
      <c r="W63940" t="s">
        <v>106</v>
      </c>
      <c r="X63940" t="s">
        <v>107</v>
      </c>
      <c r="Y63940" t="s">
        <v>116</v>
      </c>
      <c r="Z63940" t="s">
        <v>115971</v>
      </c>
    </row>
    <row r="63941" spans="11:26" x14ac:dyDescent="0.3">
      <c r="K63941" t="s">
        <v>324998</v>
      </c>
      <c r="L63941" t="s">
        <v>325004</v>
      </c>
      <c r="M63941" t="s">
        <v>324</v>
      </c>
      <c r="O63941" s="1">
        <v>42283</v>
      </c>
      <c r="P63941">
        <v>39527</v>
      </c>
      <c r="Q63941" t="s">
        <v>325005</v>
      </c>
      <c r="R63941" t="s">
        <v>325006</v>
      </c>
      <c r="S63941" t="s">
        <v>325007</v>
      </c>
      <c r="T63941" t="s">
        <v>73323</v>
      </c>
      <c r="U63941" t="s">
        <v>34</v>
      </c>
      <c r="V63941" t="s">
        <v>46</v>
      </c>
      <c r="W63941" t="s">
        <v>106</v>
      </c>
      <c r="X63941" t="s">
        <v>107</v>
      </c>
      <c r="Y63941" t="s">
        <v>116</v>
      </c>
      <c r="Z63941" s="1">
        <v>38718</v>
      </c>
    </row>
    <row r="63942" spans="11:26" x14ac:dyDescent="0.3">
      <c r="K63942" t="s">
        <v>325008</v>
      </c>
      <c r="L63942" t="s">
        <v>325009</v>
      </c>
      <c r="M63942" t="s">
        <v>28</v>
      </c>
      <c r="O63942" s="1">
        <v>40734</v>
      </c>
      <c r="P63942">
        <v>1738055</v>
      </c>
      <c r="Q63942" t="s">
        <v>325010</v>
      </c>
      <c r="R63942" t="s">
        <v>325011</v>
      </c>
      <c r="S63942" t="s">
        <v>325012</v>
      </c>
      <c r="T63942" t="s">
        <v>1080</v>
      </c>
      <c r="U63942" t="s">
        <v>34</v>
      </c>
      <c r="Z63942" s="1">
        <v>38721</v>
      </c>
    </row>
    <row r="63943" spans="11:26" x14ac:dyDescent="0.3">
      <c r="K63943" t="s">
        <v>325008</v>
      </c>
      <c r="L63943" t="s">
        <v>325013</v>
      </c>
      <c r="M63943" t="s">
        <v>324</v>
      </c>
      <c r="O63943" s="1">
        <v>40762</v>
      </c>
      <c r="P63943">
        <v>500000</v>
      </c>
      <c r="Q63943" t="s">
        <v>325014</v>
      </c>
      <c r="R63943" t="s">
        <v>325015</v>
      </c>
      <c r="S63943" t="s">
        <v>325016</v>
      </c>
      <c r="T63943" t="s">
        <v>19876</v>
      </c>
      <c r="U63943" t="s">
        <v>34</v>
      </c>
      <c r="V63943" t="s">
        <v>46</v>
      </c>
      <c r="W63943" t="s">
        <v>106</v>
      </c>
      <c r="X63943" t="s">
        <v>151</v>
      </c>
      <c r="Y63943" t="s">
        <v>5338</v>
      </c>
      <c r="Z63943" s="1">
        <v>40909</v>
      </c>
    </row>
    <row r="63944" spans="11:26" x14ac:dyDescent="0.3">
      <c r="K63944" t="s">
        <v>325017</v>
      </c>
      <c r="L63944" t="s">
        <v>325018</v>
      </c>
      <c r="M63944" t="s">
        <v>52</v>
      </c>
      <c r="O63944" s="1">
        <v>40187</v>
      </c>
      <c r="Q63944" t="s">
        <v>325019</v>
      </c>
      <c r="R63944" t="s">
        <v>325020</v>
      </c>
      <c r="S63944" t="s">
        <v>325021</v>
      </c>
      <c r="T63944" t="s">
        <v>325022</v>
      </c>
      <c r="U63944" t="s">
        <v>34</v>
      </c>
      <c r="V63944" t="s">
        <v>46</v>
      </c>
      <c r="W63944" t="s">
        <v>142</v>
      </c>
      <c r="X63944" t="s">
        <v>985</v>
      </c>
      <c r="Y63944" t="s">
        <v>22871</v>
      </c>
      <c r="Z63944" s="1">
        <v>40544</v>
      </c>
    </row>
    <row r="63945" spans="11:26" x14ac:dyDescent="0.3">
      <c r="K63945" t="s">
        <v>325017</v>
      </c>
      <c r="L63945" t="s">
        <v>325023</v>
      </c>
      <c r="M63945" t="s">
        <v>28</v>
      </c>
      <c r="N63945" t="s">
        <v>29</v>
      </c>
      <c r="O63945" t="s">
        <v>34035</v>
      </c>
      <c r="P63945">
        <v>12000000</v>
      </c>
      <c r="Q63945" t="s">
        <v>325024</v>
      </c>
      <c r="R63945" t="s">
        <v>325025</v>
      </c>
      <c r="S63945" t="s">
        <v>325026</v>
      </c>
      <c r="T63945" t="s">
        <v>325027</v>
      </c>
      <c r="U63945" t="s">
        <v>34</v>
      </c>
      <c r="V63945" t="s">
        <v>46</v>
      </c>
      <c r="W63945" t="s">
        <v>106</v>
      </c>
      <c r="X63945" t="s">
        <v>151</v>
      </c>
      <c r="Y63945" t="s">
        <v>613</v>
      </c>
      <c r="Z63945" s="1">
        <v>40914</v>
      </c>
    </row>
    <row r="63946" spans="11:26" x14ac:dyDescent="0.3">
      <c r="K63946" t="s">
        <v>325017</v>
      </c>
      <c r="L63946" t="s">
        <v>325028</v>
      </c>
      <c r="M63946" t="s">
        <v>52</v>
      </c>
      <c r="O63946" s="1">
        <v>40310</v>
      </c>
      <c r="Q63946" t="s">
        <v>325029</v>
      </c>
      <c r="R63946" t="s">
        <v>325030</v>
      </c>
      <c r="S63946" t="s">
        <v>325031</v>
      </c>
      <c r="T63946" t="s">
        <v>3285</v>
      </c>
      <c r="U63946" t="s">
        <v>34</v>
      </c>
      <c r="V63946" t="s">
        <v>125</v>
      </c>
      <c r="W63946">
        <v>12</v>
      </c>
      <c r="X63946" t="s">
        <v>126</v>
      </c>
      <c r="Y63946" t="s">
        <v>126</v>
      </c>
      <c r="Z63946" s="1">
        <v>40544</v>
      </c>
    </row>
    <row r="63947" spans="11:26" x14ac:dyDescent="0.3">
      <c r="K63947" t="s">
        <v>325017</v>
      </c>
      <c r="L63947" t="s">
        <v>325032</v>
      </c>
      <c r="M63947" t="s">
        <v>28</v>
      </c>
      <c r="N63947" t="s">
        <v>40</v>
      </c>
      <c r="O63947" s="1">
        <v>40884</v>
      </c>
      <c r="P63947">
        <v>6500000</v>
      </c>
      <c r="Q63947" t="s">
        <v>325033</v>
      </c>
      <c r="R63947" t="s">
        <v>325034</v>
      </c>
      <c r="S63947" t="s">
        <v>325035</v>
      </c>
      <c r="T63947" t="s">
        <v>325036</v>
      </c>
      <c r="U63947" t="s">
        <v>34</v>
      </c>
      <c r="V63947" t="s">
        <v>46</v>
      </c>
      <c r="W63947" t="s">
        <v>217</v>
      </c>
      <c r="X63947" t="s">
        <v>218</v>
      </c>
      <c r="Y63947" t="s">
        <v>1901</v>
      </c>
      <c r="Z63947" s="1">
        <v>40550</v>
      </c>
    </row>
    <row r="63948" spans="11:26" x14ac:dyDescent="0.3">
      <c r="K63948" t="s">
        <v>325037</v>
      </c>
      <c r="L63948" t="s">
        <v>325038</v>
      </c>
      <c r="M63948" t="s">
        <v>28</v>
      </c>
      <c r="O63948" t="s">
        <v>14919</v>
      </c>
      <c r="P63948">
        <v>1956000</v>
      </c>
      <c r="Q63948" t="s">
        <v>325039</v>
      </c>
      <c r="R63948" t="s">
        <v>325040</v>
      </c>
      <c r="S63948" t="s">
        <v>325041</v>
      </c>
      <c r="T63948" t="s">
        <v>325042</v>
      </c>
      <c r="U63948" t="s">
        <v>34</v>
      </c>
      <c r="V63948" t="s">
        <v>1174</v>
      </c>
      <c r="W63948">
        <v>5</v>
      </c>
      <c r="X63948" t="s">
        <v>1175</v>
      </c>
      <c r="Y63948" t="s">
        <v>5875</v>
      </c>
      <c r="Z63948" s="1">
        <v>41275</v>
      </c>
    </row>
    <row r="63949" spans="11:26" x14ac:dyDescent="0.3">
      <c r="K63949" t="s">
        <v>325037</v>
      </c>
      <c r="L63949" t="s">
        <v>325043</v>
      </c>
      <c r="M63949" t="s">
        <v>256</v>
      </c>
      <c r="O63949" t="s">
        <v>14919</v>
      </c>
      <c r="P63949">
        <v>247000</v>
      </c>
      <c r="Q63949" t="s">
        <v>325044</v>
      </c>
      <c r="R63949" t="s">
        <v>325045</v>
      </c>
      <c r="S63949" t="s">
        <v>325046</v>
      </c>
      <c r="T63949" t="s">
        <v>325047</v>
      </c>
      <c r="U63949" t="s">
        <v>34</v>
      </c>
      <c r="V63949" t="s">
        <v>46</v>
      </c>
      <c r="W63949" t="s">
        <v>167</v>
      </c>
      <c r="X63949" t="s">
        <v>168</v>
      </c>
      <c r="Y63949" t="s">
        <v>169</v>
      </c>
    </row>
    <row r="63950" spans="11:26" x14ac:dyDescent="0.3">
      <c r="K63950" t="s">
        <v>325048</v>
      </c>
      <c r="L63950" t="s">
        <v>325049</v>
      </c>
      <c r="M63950" t="s">
        <v>52</v>
      </c>
      <c r="O63950" s="1">
        <v>41707</v>
      </c>
      <c r="P63950">
        <v>45958</v>
      </c>
      <c r="Q63950" t="s">
        <v>325050</v>
      </c>
      <c r="R63950" t="s">
        <v>325051</v>
      </c>
      <c r="S63950" t="s">
        <v>325052</v>
      </c>
      <c r="T63950" t="s">
        <v>325053</v>
      </c>
      <c r="U63950" t="s">
        <v>34</v>
      </c>
      <c r="V63950" t="s">
        <v>46</v>
      </c>
      <c r="W63950" t="s">
        <v>167</v>
      </c>
      <c r="X63950" t="s">
        <v>168</v>
      </c>
      <c r="Y63950" t="s">
        <v>169</v>
      </c>
      <c r="Z63950" t="s">
        <v>43539</v>
      </c>
    </row>
    <row r="63951" spans="11:26" x14ac:dyDescent="0.3">
      <c r="K63951" t="s">
        <v>325054</v>
      </c>
      <c r="L63951" t="s">
        <v>325055</v>
      </c>
      <c r="M63951" t="s">
        <v>52</v>
      </c>
      <c r="O63951" s="1">
        <v>41041</v>
      </c>
      <c r="Q63951" t="s">
        <v>325056</v>
      </c>
      <c r="R63951" t="s">
        <v>325057</v>
      </c>
      <c r="S63951" t="s">
        <v>325058</v>
      </c>
      <c r="U63951" t="s">
        <v>34</v>
      </c>
      <c r="V63951" t="s">
        <v>46</v>
      </c>
      <c r="W63951" t="s">
        <v>346</v>
      </c>
      <c r="X63951" t="s">
        <v>12369</v>
      </c>
      <c r="Y63951" t="s">
        <v>325059</v>
      </c>
      <c r="Z63951" t="s">
        <v>308386</v>
      </c>
    </row>
    <row r="63952" spans="11:26" x14ac:dyDescent="0.3">
      <c r="K63952" t="s">
        <v>325060</v>
      </c>
      <c r="L63952" t="s">
        <v>325061</v>
      </c>
      <c r="M63952" t="s">
        <v>28</v>
      </c>
      <c r="O63952" s="1">
        <v>39848</v>
      </c>
      <c r="P63952">
        <v>120000</v>
      </c>
      <c r="Q63952" t="s">
        <v>325062</v>
      </c>
      <c r="R63952" t="s">
        <v>325063</v>
      </c>
      <c r="S63952" t="s">
        <v>325064</v>
      </c>
      <c r="T63952" t="s">
        <v>325065</v>
      </c>
      <c r="U63952" t="s">
        <v>34</v>
      </c>
      <c r="V63952" t="s">
        <v>46</v>
      </c>
      <c r="W63952" t="s">
        <v>106</v>
      </c>
      <c r="X63952" t="s">
        <v>151</v>
      </c>
      <c r="Y63952" t="s">
        <v>151</v>
      </c>
      <c r="Z63952" s="1">
        <v>34335</v>
      </c>
    </row>
    <row r="63953" spans="11:26" x14ac:dyDescent="0.3">
      <c r="K63953" t="s">
        <v>325066</v>
      </c>
      <c r="L63953" t="s">
        <v>325067</v>
      </c>
      <c r="M63953" t="s">
        <v>52</v>
      </c>
      <c r="O63953" s="1">
        <v>30682</v>
      </c>
      <c r="P63953">
        <v>100000</v>
      </c>
      <c r="Q63953" t="s">
        <v>325068</v>
      </c>
      <c r="R63953" t="s">
        <v>325069</v>
      </c>
      <c r="S63953" t="s">
        <v>325070</v>
      </c>
      <c r="U63953" t="s">
        <v>178</v>
      </c>
      <c r="V63953" t="s">
        <v>35</v>
      </c>
      <c r="W63953">
        <v>16</v>
      </c>
      <c r="X63953" t="s">
        <v>36</v>
      </c>
      <c r="Y63953" t="s">
        <v>36</v>
      </c>
    </row>
    <row r="63954" spans="11:26" x14ac:dyDescent="0.3">
      <c r="K63954" t="s">
        <v>325071</v>
      </c>
      <c r="L63954" t="s">
        <v>325072</v>
      </c>
      <c r="M63954" t="s">
        <v>28</v>
      </c>
      <c r="N63954" t="s">
        <v>493</v>
      </c>
      <c r="O63954" s="1">
        <v>36414</v>
      </c>
      <c r="P63954">
        <v>43000000</v>
      </c>
      <c r="Q63954" t="s">
        <v>325073</v>
      </c>
      <c r="R63954" t="s">
        <v>325074</v>
      </c>
      <c r="S63954" t="s">
        <v>325075</v>
      </c>
      <c r="T63954" t="s">
        <v>115</v>
      </c>
      <c r="U63954" t="s">
        <v>178</v>
      </c>
      <c r="V63954" t="s">
        <v>46</v>
      </c>
      <c r="W63954" t="s">
        <v>106</v>
      </c>
      <c r="X63954" t="s">
        <v>107</v>
      </c>
      <c r="Y63954" t="s">
        <v>108</v>
      </c>
      <c r="Z63954" s="1">
        <v>40179</v>
      </c>
    </row>
    <row r="63955" spans="11:26" x14ac:dyDescent="0.3">
      <c r="K63955" t="s">
        <v>325076</v>
      </c>
      <c r="L63955" t="s">
        <v>325077</v>
      </c>
      <c r="M63955" t="s">
        <v>28</v>
      </c>
      <c r="N63955" t="s">
        <v>29</v>
      </c>
      <c r="O63955" t="s">
        <v>8572</v>
      </c>
      <c r="P63955">
        <v>15000000</v>
      </c>
      <c r="Q63955" t="s">
        <v>325078</v>
      </c>
      <c r="R63955" t="s">
        <v>325079</v>
      </c>
      <c r="S63955" t="s">
        <v>325080</v>
      </c>
      <c r="T63955" t="s">
        <v>85</v>
      </c>
      <c r="U63955" t="s">
        <v>345</v>
      </c>
      <c r="V63955" t="s">
        <v>46</v>
      </c>
      <c r="W63955" t="s">
        <v>106</v>
      </c>
      <c r="X63955" t="s">
        <v>107</v>
      </c>
      <c r="Y63955" t="s">
        <v>39717</v>
      </c>
      <c r="Z63955" s="1">
        <v>38718</v>
      </c>
    </row>
    <row r="63956" spans="11:26" x14ac:dyDescent="0.3">
      <c r="K63956" t="s">
        <v>325076</v>
      </c>
      <c r="L63956" t="s">
        <v>325081</v>
      </c>
      <c r="M63956" t="s">
        <v>91</v>
      </c>
      <c r="O63956" s="1">
        <v>41286</v>
      </c>
      <c r="Q63956" t="s">
        <v>325082</v>
      </c>
      <c r="R63956" t="s">
        <v>325083</v>
      </c>
      <c r="S63956" t="s">
        <v>325084</v>
      </c>
      <c r="T63956" t="s">
        <v>18501</v>
      </c>
      <c r="U63956" t="s">
        <v>34</v>
      </c>
    </row>
    <row r="63957" spans="11:26" x14ac:dyDescent="0.3">
      <c r="K63957" t="s">
        <v>325085</v>
      </c>
      <c r="L63957" t="s">
        <v>325086</v>
      </c>
      <c r="M63957" t="s">
        <v>28</v>
      </c>
      <c r="N63957" t="s">
        <v>40</v>
      </c>
      <c r="O63957" s="1">
        <v>42040</v>
      </c>
      <c r="P63957">
        <v>3000000</v>
      </c>
      <c r="Q63957" t="s">
        <v>325087</v>
      </c>
      <c r="R63957" t="s">
        <v>325088</v>
      </c>
      <c r="S63957" t="s">
        <v>325089</v>
      </c>
      <c r="T63957" t="s">
        <v>325090</v>
      </c>
      <c r="U63957" t="s">
        <v>34</v>
      </c>
      <c r="V63957" t="s">
        <v>46</v>
      </c>
      <c r="W63957" t="s">
        <v>142</v>
      </c>
      <c r="X63957" t="s">
        <v>2838</v>
      </c>
      <c r="Y63957" t="s">
        <v>2839</v>
      </c>
      <c r="Z63957" t="s">
        <v>325091</v>
      </c>
    </row>
    <row r="63958" spans="11:26" x14ac:dyDescent="0.3">
      <c r="K63958" t="s">
        <v>325085</v>
      </c>
      <c r="L63958" t="s">
        <v>325092</v>
      </c>
      <c r="M63958" t="s">
        <v>256</v>
      </c>
      <c r="O63958" s="1">
        <v>42039</v>
      </c>
      <c r="P63958">
        <v>410000</v>
      </c>
      <c r="Q63958" t="s">
        <v>325093</v>
      </c>
      <c r="R63958" t="s">
        <v>325094</v>
      </c>
      <c r="S63958" t="s">
        <v>325095</v>
      </c>
      <c r="T63958" t="s">
        <v>2393</v>
      </c>
      <c r="U63958" t="s">
        <v>178</v>
      </c>
      <c r="V63958" t="s">
        <v>46</v>
      </c>
      <c r="W63958" t="s">
        <v>1369</v>
      </c>
      <c r="X63958" t="s">
        <v>1370</v>
      </c>
      <c r="Y63958" t="s">
        <v>8187</v>
      </c>
      <c r="Z63958" s="1">
        <v>37987</v>
      </c>
    </row>
    <row r="63959" spans="11:26" x14ac:dyDescent="0.3">
      <c r="K63959" t="s">
        <v>325096</v>
      </c>
      <c r="L63959" t="s">
        <v>325097</v>
      </c>
      <c r="M63959" t="s">
        <v>28</v>
      </c>
      <c r="O63959" t="s">
        <v>4746</v>
      </c>
      <c r="P63959">
        <v>17000000</v>
      </c>
      <c r="Q63959" t="s">
        <v>325098</v>
      </c>
      <c r="R63959" t="s">
        <v>325099</v>
      </c>
      <c r="T63959" t="s">
        <v>267035</v>
      </c>
      <c r="U63959" t="s">
        <v>34</v>
      </c>
    </row>
    <row r="63960" spans="11:26" x14ac:dyDescent="0.3">
      <c r="K63960" t="s">
        <v>325100</v>
      </c>
      <c r="L63960" t="s">
        <v>325101</v>
      </c>
      <c r="M63960" t="s">
        <v>52</v>
      </c>
      <c r="O63960" t="s">
        <v>7959</v>
      </c>
      <c r="P63960">
        <v>225000</v>
      </c>
      <c r="Q63960" t="s">
        <v>325102</v>
      </c>
      <c r="R63960" t="s">
        <v>325103</v>
      </c>
      <c r="S63960" t="s">
        <v>325104</v>
      </c>
      <c r="T63960" t="s">
        <v>423</v>
      </c>
      <c r="U63960" t="s">
        <v>34</v>
      </c>
      <c r="V63960" t="s">
        <v>800</v>
      </c>
      <c r="X63960" t="s">
        <v>801</v>
      </c>
      <c r="Y63960" t="s">
        <v>801</v>
      </c>
      <c r="Z63960" s="1">
        <v>40910</v>
      </c>
    </row>
    <row r="63961" spans="11:26" x14ac:dyDescent="0.3">
      <c r="K63961" t="s">
        <v>325105</v>
      </c>
      <c r="L63961" t="s">
        <v>325106</v>
      </c>
      <c r="M63961" t="s">
        <v>28</v>
      </c>
      <c r="N63961" t="s">
        <v>40</v>
      </c>
      <c r="O63961" s="1">
        <v>39090</v>
      </c>
      <c r="P63961">
        <v>10000000</v>
      </c>
      <c r="Q63961" t="s">
        <v>325107</v>
      </c>
      <c r="R63961" t="s">
        <v>325108</v>
      </c>
      <c r="S63961" t="s">
        <v>325109</v>
      </c>
      <c r="T63961" t="s">
        <v>115</v>
      </c>
      <c r="U63961" t="s">
        <v>34</v>
      </c>
      <c r="V63961" t="s">
        <v>46</v>
      </c>
      <c r="W63961" t="s">
        <v>167</v>
      </c>
      <c r="X63961" t="s">
        <v>168</v>
      </c>
      <c r="Y63961" t="s">
        <v>169</v>
      </c>
      <c r="Z63961" s="1">
        <v>41275</v>
      </c>
    </row>
    <row r="63962" spans="11:26" x14ac:dyDescent="0.3">
      <c r="K63962" t="s">
        <v>325105</v>
      </c>
      <c r="L63962" t="s">
        <v>325110</v>
      </c>
      <c r="M63962" t="s">
        <v>28</v>
      </c>
      <c r="N63962" t="s">
        <v>29</v>
      </c>
      <c r="O63962" t="s">
        <v>34236</v>
      </c>
      <c r="P63962">
        <v>10000000</v>
      </c>
      <c r="Q63962" t="s">
        <v>325111</v>
      </c>
      <c r="R63962" t="s">
        <v>325112</v>
      </c>
      <c r="S63962" t="s">
        <v>325113</v>
      </c>
      <c r="T63962" t="s">
        <v>325114</v>
      </c>
      <c r="U63962" t="s">
        <v>345</v>
      </c>
      <c r="Z63962" s="1">
        <v>39485</v>
      </c>
    </row>
    <row r="63963" spans="11:26" x14ac:dyDescent="0.3">
      <c r="K63963" t="s">
        <v>325115</v>
      </c>
      <c r="L63963" t="s">
        <v>325116</v>
      </c>
      <c r="M63963" t="s">
        <v>52</v>
      </c>
      <c r="O63963" s="1">
        <v>40519</v>
      </c>
      <c r="Q63963" t="s">
        <v>325117</v>
      </c>
      <c r="R63963" t="s">
        <v>325118</v>
      </c>
      <c r="S63963" t="s">
        <v>325119</v>
      </c>
      <c r="T63963" t="s">
        <v>119515</v>
      </c>
      <c r="U63963" t="s">
        <v>178</v>
      </c>
      <c r="V63963" t="s">
        <v>46</v>
      </c>
      <c r="W63963" t="s">
        <v>142</v>
      </c>
      <c r="X63963" t="s">
        <v>2149</v>
      </c>
      <c r="Y63963" t="s">
        <v>15601</v>
      </c>
      <c r="Z63963" s="1">
        <v>34700</v>
      </c>
    </row>
    <row r="63964" spans="11:26" x14ac:dyDescent="0.3">
      <c r="K63964" t="s">
        <v>325120</v>
      </c>
      <c r="L63964" t="s">
        <v>325121</v>
      </c>
      <c r="M63964" t="s">
        <v>28</v>
      </c>
      <c r="N63964" t="s">
        <v>40</v>
      </c>
      <c r="O63964" s="1">
        <v>40544</v>
      </c>
      <c r="Q63964" t="s">
        <v>325122</v>
      </c>
      <c r="R63964" t="s">
        <v>325123</v>
      </c>
      <c r="S63964" t="s">
        <v>325124</v>
      </c>
      <c r="T63964" t="s">
        <v>124</v>
      </c>
      <c r="U63964" t="s">
        <v>34</v>
      </c>
      <c r="V63964" t="s">
        <v>35</v>
      </c>
      <c r="W63964">
        <v>19</v>
      </c>
      <c r="X63964" t="s">
        <v>792</v>
      </c>
      <c r="Y63964" t="s">
        <v>792</v>
      </c>
      <c r="Z63964" s="1">
        <v>33604</v>
      </c>
    </row>
    <row r="63965" spans="11:26" x14ac:dyDescent="0.3">
      <c r="K63965" t="s">
        <v>325125</v>
      </c>
      <c r="L63965" t="s">
        <v>325126</v>
      </c>
      <c r="M63965" t="s">
        <v>28</v>
      </c>
      <c r="N63965" t="s">
        <v>1189</v>
      </c>
      <c r="O63965" t="s">
        <v>325127</v>
      </c>
      <c r="P63965">
        <v>4125000</v>
      </c>
      <c r="Q63965" t="s">
        <v>325128</v>
      </c>
      <c r="R63965" t="s">
        <v>325129</v>
      </c>
      <c r="S63965" t="s">
        <v>325130</v>
      </c>
      <c r="T63965" t="s">
        <v>409</v>
      </c>
      <c r="U63965" t="s">
        <v>34</v>
      </c>
      <c r="V63965" t="s">
        <v>46</v>
      </c>
      <c r="W63965" t="s">
        <v>217</v>
      </c>
      <c r="X63965" t="s">
        <v>218</v>
      </c>
      <c r="Y63965" t="s">
        <v>1901</v>
      </c>
      <c r="Z63965" s="1">
        <v>40544</v>
      </c>
    </row>
    <row r="63966" spans="11:26" x14ac:dyDescent="0.3">
      <c r="K63966" t="s">
        <v>325131</v>
      </c>
      <c r="L63966" t="s">
        <v>325132</v>
      </c>
      <c r="M63966" t="s">
        <v>28</v>
      </c>
      <c r="N63966" t="s">
        <v>40</v>
      </c>
      <c r="O63966" s="1">
        <v>36866</v>
      </c>
      <c r="P63966">
        <v>21000000</v>
      </c>
      <c r="Q63966" t="s">
        <v>325133</v>
      </c>
      <c r="R63966" t="s">
        <v>325134</v>
      </c>
      <c r="S63966" t="s">
        <v>325135</v>
      </c>
      <c r="T63966" t="s">
        <v>115</v>
      </c>
      <c r="U63966" t="s">
        <v>34</v>
      </c>
      <c r="V63966" t="s">
        <v>46</v>
      </c>
      <c r="W63966" t="s">
        <v>133</v>
      </c>
      <c r="X63966" t="s">
        <v>6530</v>
      </c>
      <c r="Y63966" t="s">
        <v>6530</v>
      </c>
      <c r="Z63966" s="1">
        <v>39448</v>
      </c>
    </row>
    <row r="63967" spans="11:26" x14ac:dyDescent="0.3">
      <c r="K63967" t="s">
        <v>325136</v>
      </c>
      <c r="L63967" t="s">
        <v>325137</v>
      </c>
      <c r="M63967" t="s">
        <v>52</v>
      </c>
      <c r="O63967" t="s">
        <v>14104</v>
      </c>
      <c r="P63967">
        <v>20000</v>
      </c>
      <c r="Q63967" t="s">
        <v>325138</v>
      </c>
      <c r="R63967" t="s">
        <v>325139</v>
      </c>
      <c r="S63967" t="s">
        <v>325140</v>
      </c>
      <c r="T63967" t="s">
        <v>325141</v>
      </c>
      <c r="U63967" t="s">
        <v>178</v>
      </c>
      <c r="V63967" t="s">
        <v>46</v>
      </c>
      <c r="W63967" t="s">
        <v>106</v>
      </c>
      <c r="X63967" t="s">
        <v>107</v>
      </c>
      <c r="Y63967" t="s">
        <v>2134</v>
      </c>
      <c r="Z63967" s="1">
        <v>39454</v>
      </c>
    </row>
    <row r="63968" spans="11:26" x14ac:dyDescent="0.3">
      <c r="K63968" t="s">
        <v>325142</v>
      </c>
      <c r="L63968" t="s">
        <v>325143</v>
      </c>
      <c r="M63968" t="s">
        <v>256</v>
      </c>
      <c r="O63968" s="1">
        <v>41821</v>
      </c>
      <c r="P63968">
        <v>8000000</v>
      </c>
      <c r="Q63968" t="s">
        <v>325144</v>
      </c>
      <c r="R63968" t="s">
        <v>325145</v>
      </c>
      <c r="S63968" t="s">
        <v>325146</v>
      </c>
      <c r="T63968" t="s">
        <v>4038</v>
      </c>
      <c r="U63968" t="s">
        <v>34</v>
      </c>
      <c r="Z63968" s="1">
        <v>41428</v>
      </c>
    </row>
    <row r="63969" spans="11:26" x14ac:dyDescent="0.3">
      <c r="K63969" t="s">
        <v>325147</v>
      </c>
      <c r="L63969" t="s">
        <v>325148</v>
      </c>
      <c r="M63969" t="s">
        <v>256</v>
      </c>
      <c r="O63969" s="1">
        <v>42009</v>
      </c>
      <c r="P63969">
        <v>55100</v>
      </c>
      <c r="Q63969" t="s">
        <v>325149</v>
      </c>
      <c r="R63969" t="s">
        <v>325150</v>
      </c>
      <c r="S63969" t="s">
        <v>325151</v>
      </c>
      <c r="T63969" t="s">
        <v>115</v>
      </c>
      <c r="U63969" t="s">
        <v>34</v>
      </c>
      <c r="V63969" t="s">
        <v>46</v>
      </c>
      <c r="W63969" t="s">
        <v>106</v>
      </c>
      <c r="X63969" t="s">
        <v>107</v>
      </c>
      <c r="Y63969" t="s">
        <v>116</v>
      </c>
      <c r="Z63969" s="1">
        <v>40909</v>
      </c>
    </row>
    <row r="63970" spans="11:26" x14ac:dyDescent="0.3">
      <c r="K63970" t="s">
        <v>325152</v>
      </c>
      <c r="L63970" t="s">
        <v>325153</v>
      </c>
      <c r="M63970" t="s">
        <v>28</v>
      </c>
      <c r="N63970" t="s">
        <v>29</v>
      </c>
      <c r="O63970" t="s">
        <v>81313</v>
      </c>
      <c r="P63970">
        <v>930000</v>
      </c>
      <c r="Q63970" t="s">
        <v>325154</v>
      </c>
      <c r="R63970" t="s">
        <v>325155</v>
      </c>
      <c r="S63970" t="s">
        <v>325156</v>
      </c>
      <c r="T63970" t="s">
        <v>74</v>
      </c>
      <c r="U63970" t="s">
        <v>34</v>
      </c>
      <c r="V63970" t="s">
        <v>46</v>
      </c>
      <c r="W63970" t="s">
        <v>106</v>
      </c>
      <c r="X63970" t="s">
        <v>107</v>
      </c>
      <c r="Y63970" t="s">
        <v>5148</v>
      </c>
      <c r="Z63970" s="1">
        <v>32874</v>
      </c>
    </row>
    <row r="63971" spans="11:26" x14ac:dyDescent="0.3">
      <c r="K63971" t="s">
        <v>325157</v>
      </c>
      <c r="L63971" t="s">
        <v>325158</v>
      </c>
      <c r="M63971" t="s">
        <v>28</v>
      </c>
      <c r="O63971" s="1">
        <v>39974</v>
      </c>
      <c r="P63971">
        <v>1200000</v>
      </c>
      <c r="Q63971" t="s">
        <v>325159</v>
      </c>
      <c r="R63971" t="s">
        <v>325160</v>
      </c>
      <c r="S63971" t="s">
        <v>325161</v>
      </c>
      <c r="T63971" t="s">
        <v>325162</v>
      </c>
      <c r="U63971" t="s">
        <v>34</v>
      </c>
      <c r="V63971" t="s">
        <v>46</v>
      </c>
      <c r="W63971" t="s">
        <v>228</v>
      </c>
      <c r="X63971" t="s">
        <v>229</v>
      </c>
      <c r="Y63971" t="s">
        <v>4356</v>
      </c>
      <c r="Z63971" s="1">
        <v>35796</v>
      </c>
    </row>
    <row r="63972" spans="11:26" x14ac:dyDescent="0.3">
      <c r="K63972" t="s">
        <v>325157</v>
      </c>
      <c r="L63972" t="s">
        <v>325163</v>
      </c>
      <c r="M63972" t="s">
        <v>28</v>
      </c>
      <c r="N63972" t="s">
        <v>40</v>
      </c>
      <c r="O63972" s="1">
        <v>40330</v>
      </c>
      <c r="P63972">
        <v>8200000</v>
      </c>
      <c r="Q63972" t="s">
        <v>325164</v>
      </c>
      <c r="R63972" t="s">
        <v>325165</v>
      </c>
      <c r="T63972" t="s">
        <v>117961</v>
      </c>
      <c r="U63972" t="s">
        <v>345</v>
      </c>
    </row>
    <row r="63973" spans="11:26" x14ac:dyDescent="0.3">
      <c r="K63973" t="s">
        <v>325157</v>
      </c>
      <c r="L63973" t="s">
        <v>325166</v>
      </c>
      <c r="M63973" t="s">
        <v>28</v>
      </c>
      <c r="N63973" t="s">
        <v>29</v>
      </c>
      <c r="O63973" t="s">
        <v>12897</v>
      </c>
      <c r="P63973">
        <v>9800000</v>
      </c>
      <c r="Q63973" t="s">
        <v>325167</v>
      </c>
      <c r="R63973" t="s">
        <v>325168</v>
      </c>
      <c r="S63973" t="s">
        <v>325169</v>
      </c>
      <c r="T63973" t="s">
        <v>95</v>
      </c>
      <c r="U63973" t="s">
        <v>1158</v>
      </c>
      <c r="V63973" t="s">
        <v>1816</v>
      </c>
      <c r="W63973">
        <v>2</v>
      </c>
      <c r="X63973" t="s">
        <v>2981</v>
      </c>
      <c r="Y63973" t="s">
        <v>2981</v>
      </c>
      <c r="Z63973" s="1">
        <v>35431</v>
      </c>
    </row>
    <row r="63974" spans="11:26" x14ac:dyDescent="0.3">
      <c r="K63974" t="s">
        <v>325157</v>
      </c>
      <c r="L63974" t="s">
        <v>325170</v>
      </c>
      <c r="M63974" t="s">
        <v>28</v>
      </c>
      <c r="N63974" t="s">
        <v>29</v>
      </c>
      <c r="O63974" t="s">
        <v>7850</v>
      </c>
      <c r="P63974">
        <v>19000000</v>
      </c>
      <c r="Q63974" t="s">
        <v>325171</v>
      </c>
      <c r="R63974" t="s">
        <v>325172</v>
      </c>
      <c r="S63974" t="s">
        <v>325173</v>
      </c>
      <c r="T63974" t="s">
        <v>2364</v>
      </c>
      <c r="U63974" t="s">
        <v>345</v>
      </c>
      <c r="V63974" t="s">
        <v>46</v>
      </c>
      <c r="W63974" t="s">
        <v>106</v>
      </c>
      <c r="X63974" t="s">
        <v>2081</v>
      </c>
      <c r="Y63974" t="s">
        <v>5289</v>
      </c>
      <c r="Z63974" s="1">
        <v>37622</v>
      </c>
    </row>
    <row r="63975" spans="11:26" x14ac:dyDescent="0.3">
      <c r="K63975" t="s">
        <v>325174</v>
      </c>
      <c r="L63975" t="s">
        <v>325175</v>
      </c>
      <c r="M63975" t="s">
        <v>28</v>
      </c>
      <c r="O63975" t="s">
        <v>9539</v>
      </c>
      <c r="P63975">
        <v>4822000</v>
      </c>
      <c r="Q63975" t="s">
        <v>325176</v>
      </c>
      <c r="R63975" t="s">
        <v>325177</v>
      </c>
      <c r="U63975" t="s">
        <v>34</v>
      </c>
    </row>
    <row r="63976" spans="11:26" x14ac:dyDescent="0.3">
      <c r="K63976" t="s">
        <v>325178</v>
      </c>
      <c r="L63976" t="s">
        <v>325179</v>
      </c>
      <c r="M63976" t="s">
        <v>190</v>
      </c>
      <c r="O63976" t="s">
        <v>27638</v>
      </c>
      <c r="Q63976" t="s">
        <v>325180</v>
      </c>
      <c r="R63976" t="s">
        <v>325181</v>
      </c>
      <c r="S63976" t="s">
        <v>325182</v>
      </c>
      <c r="U63976" t="s">
        <v>345</v>
      </c>
      <c r="V63976" t="s">
        <v>46</v>
      </c>
      <c r="W63976" t="s">
        <v>167</v>
      </c>
      <c r="X63976" t="s">
        <v>168</v>
      </c>
      <c r="Y63976" t="s">
        <v>169</v>
      </c>
      <c r="Z63976" s="1">
        <v>41275</v>
      </c>
    </row>
    <row r="63977" spans="11:26" x14ac:dyDescent="0.3">
      <c r="K63977" t="s">
        <v>325183</v>
      </c>
      <c r="L63977" t="s">
        <v>325184</v>
      </c>
      <c r="M63977" t="s">
        <v>28</v>
      </c>
      <c r="N63977" t="s">
        <v>29</v>
      </c>
      <c r="O63977" t="s">
        <v>41859</v>
      </c>
      <c r="P63977">
        <v>1000000</v>
      </c>
      <c r="Q63977" t="s">
        <v>325185</v>
      </c>
      <c r="R63977" t="s">
        <v>325186</v>
      </c>
      <c r="S63977" t="s">
        <v>325187</v>
      </c>
      <c r="T63977" t="s">
        <v>325188</v>
      </c>
      <c r="U63977" t="s">
        <v>34</v>
      </c>
      <c r="V63977" t="s">
        <v>46</v>
      </c>
      <c r="W63977" t="s">
        <v>2169</v>
      </c>
      <c r="X63977" t="s">
        <v>2170</v>
      </c>
      <c r="Y63977" t="s">
        <v>21128</v>
      </c>
      <c r="Z63977" s="1">
        <v>39448</v>
      </c>
    </row>
    <row r="63978" spans="11:26" x14ac:dyDescent="0.3">
      <c r="K63978" t="s">
        <v>325189</v>
      </c>
      <c r="L63978" t="s">
        <v>325190</v>
      </c>
      <c r="M63978" t="s">
        <v>28</v>
      </c>
      <c r="N63978" t="s">
        <v>40</v>
      </c>
      <c r="O63978" t="s">
        <v>44121</v>
      </c>
      <c r="P63978">
        <v>2000000</v>
      </c>
      <c r="Q63978" t="s">
        <v>325191</v>
      </c>
      <c r="R63978" t="s">
        <v>325192</v>
      </c>
      <c r="S63978" t="s">
        <v>325193</v>
      </c>
      <c r="T63978" t="s">
        <v>189804</v>
      </c>
      <c r="U63978" t="s">
        <v>178</v>
      </c>
      <c r="V63978" t="s">
        <v>46</v>
      </c>
      <c r="W63978" t="s">
        <v>106</v>
      </c>
      <c r="X63978" t="s">
        <v>107</v>
      </c>
      <c r="Y63978" t="s">
        <v>116</v>
      </c>
      <c r="Z63978" s="1">
        <v>40184</v>
      </c>
    </row>
    <row r="63979" spans="11:26" x14ac:dyDescent="0.3">
      <c r="K63979" t="s">
        <v>325194</v>
      </c>
      <c r="L63979" t="s">
        <v>325195</v>
      </c>
      <c r="M63979" t="s">
        <v>52</v>
      </c>
      <c r="O63979" s="1">
        <v>41793</v>
      </c>
      <c r="P63979">
        <v>68897</v>
      </c>
      <c r="Q63979" t="s">
        <v>325196</v>
      </c>
      <c r="R63979" t="s">
        <v>325197</v>
      </c>
      <c r="S63979" t="s">
        <v>325198</v>
      </c>
      <c r="T63979" t="s">
        <v>325199</v>
      </c>
      <c r="U63979" t="s">
        <v>34</v>
      </c>
      <c r="V63979" t="s">
        <v>96</v>
      </c>
      <c r="W63979" t="s">
        <v>336</v>
      </c>
      <c r="X63979" t="s">
        <v>337</v>
      </c>
      <c r="Y63979" t="s">
        <v>24153</v>
      </c>
    </row>
    <row r="63980" spans="11:26" x14ac:dyDescent="0.3">
      <c r="K63980" t="s">
        <v>325200</v>
      </c>
      <c r="L63980" t="s">
        <v>325201</v>
      </c>
      <c r="M63980" t="s">
        <v>324</v>
      </c>
      <c r="O63980" s="1">
        <v>41280</v>
      </c>
      <c r="Q63980" t="s">
        <v>325202</v>
      </c>
      <c r="R63980" t="s">
        <v>325203</v>
      </c>
      <c r="S63980" t="s">
        <v>325204</v>
      </c>
      <c r="T63980" t="s">
        <v>325205</v>
      </c>
      <c r="U63980" t="s">
        <v>34</v>
      </c>
      <c r="V63980" t="s">
        <v>46</v>
      </c>
      <c r="W63980" t="s">
        <v>346</v>
      </c>
      <c r="X63980" t="s">
        <v>3781</v>
      </c>
      <c r="Y63980" t="s">
        <v>23560</v>
      </c>
      <c r="Z63980" t="s">
        <v>280064</v>
      </c>
    </row>
    <row r="63981" spans="11:26" x14ac:dyDescent="0.3">
      <c r="K63981" t="s">
        <v>325200</v>
      </c>
      <c r="L63981" t="s">
        <v>325206</v>
      </c>
      <c r="M63981" t="s">
        <v>28</v>
      </c>
      <c r="N63981" t="s">
        <v>40</v>
      </c>
      <c r="O63981" s="1">
        <v>41852</v>
      </c>
      <c r="P63981">
        <v>8246289</v>
      </c>
      <c r="Q63981" t="s">
        <v>325207</v>
      </c>
      <c r="R63981" t="s">
        <v>325208</v>
      </c>
      <c r="S63981" t="s">
        <v>325209</v>
      </c>
      <c r="T63981" t="s">
        <v>13790</v>
      </c>
      <c r="U63981" t="s">
        <v>1158</v>
      </c>
      <c r="V63981" t="s">
        <v>46</v>
      </c>
      <c r="W63981" t="s">
        <v>106</v>
      </c>
      <c r="X63981" t="s">
        <v>107</v>
      </c>
      <c r="Y63981" t="s">
        <v>116</v>
      </c>
      <c r="Z63981" s="1">
        <v>20455</v>
      </c>
    </row>
    <row r="63982" spans="11:26" x14ac:dyDescent="0.3">
      <c r="K63982" t="s">
        <v>325210</v>
      </c>
      <c r="L63982" t="s">
        <v>325211</v>
      </c>
      <c r="M63982" t="s">
        <v>28</v>
      </c>
      <c r="O63982" t="s">
        <v>13485</v>
      </c>
      <c r="Q63982" t="s">
        <v>325212</v>
      </c>
      <c r="R63982" t="s">
        <v>325213</v>
      </c>
      <c r="S63982" t="s">
        <v>325214</v>
      </c>
      <c r="T63982" t="s">
        <v>262782</v>
      </c>
      <c r="U63982" t="s">
        <v>34</v>
      </c>
      <c r="V63982" t="s">
        <v>46</v>
      </c>
      <c r="W63982" t="s">
        <v>167</v>
      </c>
      <c r="X63982" t="s">
        <v>168</v>
      </c>
      <c r="Y63982" t="s">
        <v>8771</v>
      </c>
      <c r="Z63982" s="1">
        <v>40909</v>
      </c>
    </row>
    <row r="63983" spans="11:26" x14ac:dyDescent="0.3">
      <c r="K63983" t="s">
        <v>325210</v>
      </c>
      <c r="L63983" t="s">
        <v>325215</v>
      </c>
      <c r="M63983" t="s">
        <v>28</v>
      </c>
      <c r="N63983" t="s">
        <v>29</v>
      </c>
      <c r="O63983" s="1">
        <v>41731</v>
      </c>
      <c r="Q63983" t="s">
        <v>325216</v>
      </c>
      <c r="R63983" t="s">
        <v>325217</v>
      </c>
      <c r="S63983" t="s">
        <v>325218</v>
      </c>
      <c r="T63983" t="s">
        <v>299331</v>
      </c>
      <c r="U63983" t="s">
        <v>34</v>
      </c>
      <c r="V63983" t="s">
        <v>46</v>
      </c>
      <c r="W63983" t="s">
        <v>106</v>
      </c>
      <c r="X63983" t="s">
        <v>151</v>
      </c>
      <c r="Y63983" t="s">
        <v>151</v>
      </c>
      <c r="Z63983" s="1">
        <v>41275</v>
      </c>
    </row>
    <row r="63984" spans="11:26" x14ac:dyDescent="0.3">
      <c r="K63984" t="s">
        <v>325210</v>
      </c>
      <c r="L63984" t="s">
        <v>325219</v>
      </c>
      <c r="M63984" t="s">
        <v>28</v>
      </c>
      <c r="N63984" t="s">
        <v>40</v>
      </c>
      <c r="O63984" s="1">
        <v>41220</v>
      </c>
      <c r="Q63984" t="s">
        <v>325220</v>
      </c>
      <c r="R63984" t="s">
        <v>325221</v>
      </c>
      <c r="S63984" t="s">
        <v>325222</v>
      </c>
      <c r="U63984" t="s">
        <v>34</v>
      </c>
      <c r="V63984" t="s">
        <v>46</v>
      </c>
      <c r="W63984" t="s">
        <v>158</v>
      </c>
      <c r="X63984" t="s">
        <v>5657</v>
      </c>
      <c r="Y63984" t="s">
        <v>53778</v>
      </c>
      <c r="Z63984" s="1">
        <v>28126</v>
      </c>
    </row>
    <row r="63985" spans="11:26" x14ac:dyDescent="0.3">
      <c r="K63985" t="s">
        <v>325223</v>
      </c>
      <c r="L63985" t="s">
        <v>325224</v>
      </c>
      <c r="M63985" t="s">
        <v>52</v>
      </c>
      <c r="O63985" t="s">
        <v>7033</v>
      </c>
      <c r="P63985">
        <v>1100000</v>
      </c>
      <c r="Q63985" t="s">
        <v>325225</v>
      </c>
      <c r="R63985" t="s">
        <v>325226</v>
      </c>
      <c r="S63985" t="s">
        <v>325227</v>
      </c>
      <c r="T63985" t="s">
        <v>95</v>
      </c>
      <c r="U63985" t="s">
        <v>34</v>
      </c>
      <c r="V63985" t="s">
        <v>46</v>
      </c>
      <c r="W63985" t="s">
        <v>133</v>
      </c>
      <c r="X63985" t="s">
        <v>4769</v>
      </c>
      <c r="Y63985" t="s">
        <v>4770</v>
      </c>
    </row>
    <row r="63986" spans="11:26" x14ac:dyDescent="0.3">
      <c r="K63986" t="s">
        <v>325228</v>
      </c>
      <c r="L63986" t="s">
        <v>325229</v>
      </c>
      <c r="M63986" t="s">
        <v>91</v>
      </c>
      <c r="O63986" s="1">
        <v>36410</v>
      </c>
      <c r="P63986">
        <v>91000000</v>
      </c>
      <c r="Q63986" t="s">
        <v>325230</v>
      </c>
      <c r="R63986" t="s">
        <v>325231</v>
      </c>
      <c r="S63986" t="s">
        <v>325232</v>
      </c>
      <c r="T63986" t="s">
        <v>2364</v>
      </c>
      <c r="U63986" t="s">
        <v>178</v>
      </c>
      <c r="V63986" t="s">
        <v>1174</v>
      </c>
      <c r="W63986">
        <v>4</v>
      </c>
      <c r="X63986" t="s">
        <v>21955</v>
      </c>
      <c r="Y63986" t="s">
        <v>46027</v>
      </c>
      <c r="Z63986" s="1">
        <v>39083</v>
      </c>
    </row>
    <row r="63987" spans="11:26" x14ac:dyDescent="0.3">
      <c r="K63987" t="s">
        <v>325233</v>
      </c>
      <c r="L63987" t="s">
        <v>325234</v>
      </c>
      <c r="M63987" t="s">
        <v>190</v>
      </c>
      <c r="O63987" s="1">
        <v>41405</v>
      </c>
      <c r="Q63987" t="s">
        <v>325235</v>
      </c>
      <c r="R63987" t="s">
        <v>325236</v>
      </c>
      <c r="S63987" t="s">
        <v>325237</v>
      </c>
      <c r="T63987" t="s">
        <v>6</v>
      </c>
      <c r="U63987" t="s">
        <v>34</v>
      </c>
      <c r="V63987" t="s">
        <v>46</v>
      </c>
      <c r="W63987" t="s">
        <v>106</v>
      </c>
      <c r="X63987" t="s">
        <v>151</v>
      </c>
      <c r="Y63987" t="s">
        <v>151</v>
      </c>
    </row>
    <row r="63988" spans="11:26" x14ac:dyDescent="0.3">
      <c r="K63988" t="s">
        <v>325238</v>
      </c>
      <c r="L63988" t="s">
        <v>325239</v>
      </c>
      <c r="M63988" t="s">
        <v>28</v>
      </c>
      <c r="N63988" t="s">
        <v>29</v>
      </c>
      <c r="O63988" t="s">
        <v>4939</v>
      </c>
      <c r="P63988">
        <v>5500000</v>
      </c>
      <c r="Q63988" t="s">
        <v>325240</v>
      </c>
      <c r="R63988" t="s">
        <v>325241</v>
      </c>
      <c r="S63988" t="s">
        <v>325242</v>
      </c>
      <c r="T63988" t="s">
        <v>95</v>
      </c>
      <c r="U63988" t="s">
        <v>34</v>
      </c>
      <c r="V63988" t="s">
        <v>598</v>
      </c>
      <c r="W63988">
        <v>26</v>
      </c>
      <c r="X63988" t="s">
        <v>599</v>
      </c>
      <c r="Y63988" t="s">
        <v>599</v>
      </c>
      <c r="Z63988" s="1">
        <v>40909</v>
      </c>
    </row>
    <row r="63989" spans="11:26" x14ac:dyDescent="0.3">
      <c r="K63989" t="s">
        <v>325238</v>
      </c>
      <c r="L63989" t="s">
        <v>325243</v>
      </c>
      <c r="M63989" t="s">
        <v>28</v>
      </c>
      <c r="N63989" t="s">
        <v>493</v>
      </c>
      <c r="O63989" s="1">
        <v>40703</v>
      </c>
      <c r="P63989">
        <v>5000000</v>
      </c>
      <c r="Q63989" t="s">
        <v>325244</v>
      </c>
      <c r="R63989" t="s">
        <v>325245</v>
      </c>
      <c r="S63989" t="s">
        <v>325246</v>
      </c>
      <c r="T63989" t="s">
        <v>108404</v>
      </c>
      <c r="U63989" t="s">
        <v>34</v>
      </c>
      <c r="V63989" t="s">
        <v>46</v>
      </c>
      <c r="W63989" t="s">
        <v>2169</v>
      </c>
      <c r="X63989" t="s">
        <v>2170</v>
      </c>
      <c r="Y63989" t="s">
        <v>133663</v>
      </c>
    </row>
    <row r="63990" spans="11:26" x14ac:dyDescent="0.3">
      <c r="K63990" t="s">
        <v>325238</v>
      </c>
      <c r="L63990" t="s">
        <v>325247</v>
      </c>
      <c r="M63990" t="s">
        <v>28</v>
      </c>
      <c r="O63990" t="s">
        <v>952</v>
      </c>
      <c r="P63990">
        <v>1500000</v>
      </c>
      <c r="Q63990" t="s">
        <v>325248</v>
      </c>
      <c r="R63990" t="s">
        <v>325249</v>
      </c>
      <c r="S63990" t="s">
        <v>325250</v>
      </c>
      <c r="T63990" t="s">
        <v>74</v>
      </c>
      <c r="U63990" t="s">
        <v>178</v>
      </c>
      <c r="V63990" t="s">
        <v>46</v>
      </c>
      <c r="W63990" t="s">
        <v>106</v>
      </c>
      <c r="X63990" t="s">
        <v>107</v>
      </c>
      <c r="Y63990" t="s">
        <v>1445</v>
      </c>
      <c r="Z63990" s="1">
        <v>35796</v>
      </c>
    </row>
    <row r="63991" spans="11:26" x14ac:dyDescent="0.3">
      <c r="K63991" t="s">
        <v>325238</v>
      </c>
      <c r="L63991" t="s">
        <v>325251</v>
      </c>
      <c r="M63991" t="s">
        <v>28</v>
      </c>
      <c r="N63991" t="s">
        <v>40</v>
      </c>
      <c r="O63991" s="1">
        <v>40849</v>
      </c>
      <c r="Q63991" t="s">
        <v>325252</v>
      </c>
      <c r="R63991" t="s">
        <v>325253</v>
      </c>
      <c r="S63991" t="s">
        <v>325254</v>
      </c>
      <c r="T63991" t="s">
        <v>2620</v>
      </c>
      <c r="U63991" t="s">
        <v>34</v>
      </c>
      <c r="V63991" t="s">
        <v>1090</v>
      </c>
      <c r="W63991">
        <v>5</v>
      </c>
      <c r="X63991" t="s">
        <v>56552</v>
      </c>
      <c r="Y63991" t="s">
        <v>56552</v>
      </c>
      <c r="Z63991" s="1">
        <v>40909</v>
      </c>
    </row>
    <row r="63992" spans="11:26" x14ac:dyDescent="0.3">
      <c r="K63992" t="s">
        <v>325238</v>
      </c>
      <c r="L63992" t="s">
        <v>325255</v>
      </c>
      <c r="M63992" t="s">
        <v>28</v>
      </c>
      <c r="O63992" s="1">
        <v>42166</v>
      </c>
      <c r="P63992">
        <v>750000</v>
      </c>
      <c r="Q63992" t="s">
        <v>325256</v>
      </c>
      <c r="R63992" t="s">
        <v>325257</v>
      </c>
      <c r="S63992" t="s">
        <v>325258</v>
      </c>
      <c r="T63992" t="s">
        <v>325259</v>
      </c>
      <c r="U63992" t="s">
        <v>34</v>
      </c>
      <c r="V63992" t="s">
        <v>768</v>
      </c>
      <c r="W63992">
        <v>48</v>
      </c>
      <c r="X63992" t="s">
        <v>769</v>
      </c>
      <c r="Y63992" t="s">
        <v>769</v>
      </c>
      <c r="Z63992" s="1">
        <v>41640</v>
      </c>
    </row>
    <row r="63993" spans="11:26" x14ac:dyDescent="0.3">
      <c r="K63993" t="s">
        <v>325238</v>
      </c>
      <c r="L63993" t="s">
        <v>325260</v>
      </c>
      <c r="M63993" t="s">
        <v>28</v>
      </c>
      <c r="N63993" t="s">
        <v>1189</v>
      </c>
      <c r="O63993" t="s">
        <v>21656</v>
      </c>
      <c r="P63993">
        <v>10000000</v>
      </c>
      <c r="Q63993" t="s">
        <v>325261</v>
      </c>
      <c r="R63993" t="s">
        <v>325262</v>
      </c>
      <c r="S63993" t="s">
        <v>325263</v>
      </c>
      <c r="T63993" t="s">
        <v>74</v>
      </c>
      <c r="U63993" t="s">
        <v>178</v>
      </c>
      <c r="V63993" t="s">
        <v>46</v>
      </c>
      <c r="W63993" t="s">
        <v>167</v>
      </c>
      <c r="X63993" t="s">
        <v>168</v>
      </c>
      <c r="Y63993" t="s">
        <v>169</v>
      </c>
    </row>
    <row r="63994" spans="11:26" x14ac:dyDescent="0.3">
      <c r="K63994" t="s">
        <v>325264</v>
      </c>
      <c r="L63994" t="s">
        <v>325265</v>
      </c>
      <c r="M63994" t="s">
        <v>52</v>
      </c>
      <c r="O63994" s="1">
        <v>41186</v>
      </c>
      <c r="Q63994" t="s">
        <v>325266</v>
      </c>
      <c r="R63994" t="s">
        <v>325267</v>
      </c>
      <c r="S63994" t="s">
        <v>325268</v>
      </c>
      <c r="T63994" t="s">
        <v>325269</v>
      </c>
      <c r="U63994" t="s">
        <v>34</v>
      </c>
      <c r="V63994" t="s">
        <v>1816</v>
      </c>
      <c r="W63994">
        <v>13</v>
      </c>
      <c r="X63994" t="s">
        <v>2917</v>
      </c>
      <c r="Y63994" t="s">
        <v>12942</v>
      </c>
      <c r="Z63994" s="1">
        <v>40546</v>
      </c>
    </row>
    <row r="63995" spans="11:26" x14ac:dyDescent="0.3">
      <c r="K63995" t="s">
        <v>325264</v>
      </c>
      <c r="L63995" t="s">
        <v>325270</v>
      </c>
      <c r="M63995" t="s">
        <v>749</v>
      </c>
      <c r="O63995" s="1">
        <v>40909</v>
      </c>
      <c r="P63995">
        <v>20000</v>
      </c>
      <c r="Q63995" t="s">
        <v>325271</v>
      </c>
      <c r="R63995" t="s">
        <v>325272</v>
      </c>
      <c r="S63995" t="s">
        <v>325273</v>
      </c>
      <c r="T63995" t="s">
        <v>325274</v>
      </c>
      <c r="U63995" t="s">
        <v>34</v>
      </c>
      <c r="V63995" t="s">
        <v>924</v>
      </c>
      <c r="W63995">
        <v>59</v>
      </c>
      <c r="X63995" t="s">
        <v>19674</v>
      </c>
      <c r="Y63995" t="s">
        <v>19674</v>
      </c>
      <c r="Z63995" s="1">
        <v>41496</v>
      </c>
    </row>
    <row r="63996" spans="11:26" x14ac:dyDescent="0.3">
      <c r="K63996" t="s">
        <v>325275</v>
      </c>
      <c r="L63996" t="s">
        <v>325276</v>
      </c>
      <c r="M63996" t="s">
        <v>52</v>
      </c>
      <c r="O63996" t="s">
        <v>6147</v>
      </c>
      <c r="Q63996" t="s">
        <v>325277</v>
      </c>
      <c r="R63996" t="s">
        <v>325278</v>
      </c>
      <c r="T63996" t="s">
        <v>325279</v>
      </c>
      <c r="U63996" t="s">
        <v>34</v>
      </c>
      <c r="V63996" t="s">
        <v>74431</v>
      </c>
      <c r="X63996" t="s">
        <v>74432</v>
      </c>
      <c r="Y63996" t="s">
        <v>74433</v>
      </c>
    </row>
    <row r="63997" spans="11:26" x14ac:dyDescent="0.3">
      <c r="K63997" t="s">
        <v>325280</v>
      </c>
      <c r="L63997" t="s">
        <v>325281</v>
      </c>
      <c r="M63997" t="s">
        <v>28</v>
      </c>
      <c r="N63997" t="s">
        <v>40</v>
      </c>
      <c r="O63997" t="s">
        <v>25496</v>
      </c>
      <c r="P63997">
        <v>10000000</v>
      </c>
      <c r="Q63997" t="s">
        <v>325282</v>
      </c>
      <c r="R63997" t="s">
        <v>325283</v>
      </c>
      <c r="S63997" t="s">
        <v>325284</v>
      </c>
      <c r="T63997" t="s">
        <v>325285</v>
      </c>
      <c r="U63997" t="s">
        <v>34</v>
      </c>
      <c r="V63997" t="s">
        <v>270</v>
      </c>
      <c r="W63997" t="s">
        <v>271</v>
      </c>
      <c r="X63997" t="s">
        <v>71138</v>
      </c>
      <c r="Y63997" t="s">
        <v>71138</v>
      </c>
      <c r="Z63997" s="1">
        <v>40909</v>
      </c>
    </row>
    <row r="63998" spans="11:26" x14ac:dyDescent="0.3">
      <c r="K63998" t="s">
        <v>325286</v>
      </c>
      <c r="L63998" t="s">
        <v>325287</v>
      </c>
      <c r="M63998" t="s">
        <v>28</v>
      </c>
      <c r="N63998" t="s">
        <v>40</v>
      </c>
      <c r="O63998" s="1">
        <v>42165</v>
      </c>
      <c r="P63998">
        <v>7000000</v>
      </c>
      <c r="Q63998" t="s">
        <v>325288</v>
      </c>
      <c r="R63998" t="s">
        <v>325289</v>
      </c>
      <c r="T63998" t="s">
        <v>85</v>
      </c>
      <c r="U63998" t="s">
        <v>34</v>
      </c>
      <c r="V63998" t="s">
        <v>125</v>
      </c>
      <c r="W63998">
        <v>12</v>
      </c>
      <c r="X63998" t="s">
        <v>126</v>
      </c>
      <c r="Y63998" t="s">
        <v>126</v>
      </c>
      <c r="Z63998" s="1">
        <v>39814</v>
      </c>
    </row>
    <row r="63999" spans="11:26" x14ac:dyDescent="0.3">
      <c r="K63999" t="s">
        <v>325290</v>
      </c>
      <c r="L63999" t="s">
        <v>325291</v>
      </c>
      <c r="M63999" t="s">
        <v>28</v>
      </c>
      <c r="N63999" t="s">
        <v>493</v>
      </c>
      <c r="O63999" t="s">
        <v>58810</v>
      </c>
      <c r="P63999">
        <v>10000000</v>
      </c>
      <c r="Q63999" t="s">
        <v>325292</v>
      </c>
      <c r="R63999" t="s">
        <v>325293</v>
      </c>
      <c r="S63999" t="s">
        <v>325294</v>
      </c>
      <c r="T63999" t="s">
        <v>207687</v>
      </c>
      <c r="U63999" t="s">
        <v>34</v>
      </c>
      <c r="V63999" t="s">
        <v>46</v>
      </c>
      <c r="W63999" t="s">
        <v>142</v>
      </c>
      <c r="X63999" t="s">
        <v>7044</v>
      </c>
      <c r="Y63999" t="s">
        <v>21579</v>
      </c>
      <c r="Z63999" s="1">
        <v>41066</v>
      </c>
    </row>
    <row r="64000" spans="11:26" x14ac:dyDescent="0.3">
      <c r="K64000" t="s">
        <v>325290</v>
      </c>
      <c r="L64000" t="s">
        <v>325295</v>
      </c>
      <c r="M64000" t="s">
        <v>28</v>
      </c>
      <c r="O64000" t="s">
        <v>14199</v>
      </c>
      <c r="P64000">
        <v>1540000</v>
      </c>
      <c r="Q64000" t="s">
        <v>325296</v>
      </c>
      <c r="R64000" t="s">
        <v>325297</v>
      </c>
      <c r="S64000" t="s">
        <v>325298</v>
      </c>
      <c r="T64000" t="s">
        <v>5804</v>
      </c>
      <c r="U64000" t="s">
        <v>34</v>
      </c>
      <c r="V64000" t="s">
        <v>856</v>
      </c>
      <c r="W64000">
        <v>29</v>
      </c>
      <c r="X64000" t="s">
        <v>28636</v>
      </c>
      <c r="Y64000" t="s">
        <v>325299</v>
      </c>
    </row>
    <row r="64001" spans="11:26" x14ac:dyDescent="0.3">
      <c r="K64001" t="s">
        <v>325300</v>
      </c>
      <c r="L64001" t="s">
        <v>325301</v>
      </c>
      <c r="M64001" t="s">
        <v>52</v>
      </c>
      <c r="O64001" t="s">
        <v>11584</v>
      </c>
      <c r="P64001">
        <v>25000</v>
      </c>
      <c r="Q64001" t="s">
        <v>325302</v>
      </c>
      <c r="R64001" t="s">
        <v>325303</v>
      </c>
      <c r="S64001" t="s">
        <v>325304</v>
      </c>
      <c r="T64001" t="s">
        <v>1249</v>
      </c>
      <c r="U64001" t="s">
        <v>345</v>
      </c>
      <c r="V64001" t="s">
        <v>1816</v>
      </c>
      <c r="W64001">
        <v>1</v>
      </c>
      <c r="X64001" t="s">
        <v>2917</v>
      </c>
      <c r="Y64001" t="s">
        <v>325305</v>
      </c>
    </row>
    <row r="64002" spans="11:26" x14ac:dyDescent="0.3">
      <c r="K64002" t="s">
        <v>325306</v>
      </c>
      <c r="L64002" t="s">
        <v>325307</v>
      </c>
      <c r="M64002" t="s">
        <v>233</v>
      </c>
      <c r="O64002" t="s">
        <v>46954</v>
      </c>
      <c r="P64002">
        <v>126000000</v>
      </c>
      <c r="Q64002" t="s">
        <v>325308</v>
      </c>
      <c r="R64002" t="s">
        <v>325309</v>
      </c>
      <c r="S64002" t="s">
        <v>325310</v>
      </c>
      <c r="T64002" t="s">
        <v>74</v>
      </c>
      <c r="U64002" t="s">
        <v>345</v>
      </c>
      <c r="V64002" t="s">
        <v>206</v>
      </c>
      <c r="W64002" t="s">
        <v>207</v>
      </c>
      <c r="X64002" t="s">
        <v>208</v>
      </c>
      <c r="Y64002" t="s">
        <v>208</v>
      </c>
      <c r="Z64002" s="1">
        <v>38353</v>
      </c>
    </row>
    <row r="64003" spans="11:26" x14ac:dyDescent="0.3">
      <c r="K64003" t="s">
        <v>325311</v>
      </c>
      <c r="L64003" t="s">
        <v>325312</v>
      </c>
      <c r="M64003" t="s">
        <v>28</v>
      </c>
      <c r="N64003" t="s">
        <v>493</v>
      </c>
      <c r="O64003" t="s">
        <v>29721</v>
      </c>
      <c r="P64003">
        <v>26000000</v>
      </c>
      <c r="Q64003" t="s">
        <v>325313</v>
      </c>
      <c r="R64003" t="s">
        <v>325314</v>
      </c>
      <c r="S64003" t="s">
        <v>325315</v>
      </c>
      <c r="T64003" t="s">
        <v>436</v>
      </c>
      <c r="U64003" t="s">
        <v>34</v>
      </c>
      <c r="V64003" t="s">
        <v>65</v>
      </c>
      <c r="W64003">
        <v>22</v>
      </c>
      <c r="X64003" t="s">
        <v>66</v>
      </c>
      <c r="Y64003" t="s">
        <v>66</v>
      </c>
      <c r="Z64003" s="1">
        <v>36526</v>
      </c>
    </row>
    <row r="64004" spans="11:26" x14ac:dyDescent="0.3">
      <c r="K64004" t="s">
        <v>325316</v>
      </c>
      <c r="L64004" t="s">
        <v>325317</v>
      </c>
      <c r="M64004" t="s">
        <v>223</v>
      </c>
      <c r="O64004" s="1">
        <v>41649</v>
      </c>
      <c r="P64004">
        <v>620000</v>
      </c>
      <c r="Q64004" t="s">
        <v>325318</v>
      </c>
      <c r="R64004" t="s">
        <v>325319</v>
      </c>
      <c r="S64004" t="s">
        <v>325320</v>
      </c>
      <c r="T64004" t="s">
        <v>4324</v>
      </c>
      <c r="U64004" t="s">
        <v>34</v>
      </c>
      <c r="Z64004" s="1">
        <v>41285</v>
      </c>
    </row>
    <row r="64005" spans="11:26" x14ac:dyDescent="0.3">
      <c r="K64005" t="s">
        <v>325316</v>
      </c>
      <c r="L64005" t="s">
        <v>325321</v>
      </c>
      <c r="M64005" t="s">
        <v>52</v>
      </c>
      <c r="O64005" t="s">
        <v>2092</v>
      </c>
      <c r="P64005">
        <v>1300000</v>
      </c>
      <c r="Q64005" t="s">
        <v>325322</v>
      </c>
      <c r="R64005" t="s">
        <v>325323</v>
      </c>
      <c r="S64005" t="s">
        <v>325324</v>
      </c>
      <c r="T64005" t="s">
        <v>1294</v>
      </c>
      <c r="U64005" t="s">
        <v>34</v>
      </c>
      <c r="V64005" t="s">
        <v>1072</v>
      </c>
      <c r="W64005">
        <v>16</v>
      </c>
      <c r="X64005" t="s">
        <v>55648</v>
      </c>
      <c r="Y64005" t="s">
        <v>55648</v>
      </c>
    </row>
    <row r="64006" spans="11:26" x14ac:dyDescent="0.3">
      <c r="K64006" t="s">
        <v>325325</v>
      </c>
      <c r="L64006" t="s">
        <v>325326</v>
      </c>
      <c r="M64006" t="s">
        <v>28</v>
      </c>
      <c r="O64006" s="1">
        <v>41276</v>
      </c>
      <c r="P64006">
        <v>931000</v>
      </c>
      <c r="Q64006" t="s">
        <v>325327</v>
      </c>
      <c r="R64006" t="s">
        <v>325328</v>
      </c>
      <c r="S64006" t="s">
        <v>325329</v>
      </c>
      <c r="T64006" t="s">
        <v>325330</v>
      </c>
      <c r="U64006" t="s">
        <v>34</v>
      </c>
      <c r="V64006" t="s">
        <v>125</v>
      </c>
      <c r="W64006">
        <v>14</v>
      </c>
      <c r="X64006" t="s">
        <v>19086</v>
      </c>
      <c r="Y64006" t="s">
        <v>325331</v>
      </c>
      <c r="Z64006" s="1">
        <v>41275</v>
      </c>
    </row>
    <row r="64007" spans="11:26" x14ac:dyDescent="0.3">
      <c r="K64007" t="s">
        <v>325325</v>
      </c>
      <c r="L64007" t="s">
        <v>325332</v>
      </c>
      <c r="M64007" t="s">
        <v>28</v>
      </c>
      <c r="O64007" s="1">
        <v>41255</v>
      </c>
      <c r="P64007">
        <v>1503000</v>
      </c>
      <c r="Q64007" t="s">
        <v>325333</v>
      </c>
      <c r="R64007" t="s">
        <v>325334</v>
      </c>
      <c r="T64007" t="s">
        <v>1294</v>
      </c>
      <c r="U64007" t="s">
        <v>34</v>
      </c>
    </row>
    <row r="64008" spans="11:26" x14ac:dyDescent="0.3">
      <c r="K64008" t="s">
        <v>325335</v>
      </c>
      <c r="L64008" t="s">
        <v>325336</v>
      </c>
      <c r="M64008" t="s">
        <v>190</v>
      </c>
      <c r="O64008" t="s">
        <v>23910</v>
      </c>
      <c r="Q64008" t="s">
        <v>325337</v>
      </c>
      <c r="R64008" t="s">
        <v>325338</v>
      </c>
      <c r="S64008" t="s">
        <v>325339</v>
      </c>
      <c r="U64008" t="s">
        <v>34</v>
      </c>
      <c r="V64008" t="s">
        <v>454</v>
      </c>
      <c r="W64008">
        <v>17</v>
      </c>
      <c r="X64008" t="s">
        <v>222956</v>
      </c>
      <c r="Y64008" t="s">
        <v>222956</v>
      </c>
      <c r="Z64008" s="1">
        <v>39448</v>
      </c>
    </row>
    <row r="64009" spans="11:26" x14ac:dyDescent="0.3">
      <c r="K64009" t="s">
        <v>325340</v>
      </c>
      <c r="L64009" t="s">
        <v>325341</v>
      </c>
      <c r="M64009" t="s">
        <v>28</v>
      </c>
      <c r="O64009" s="1">
        <v>39943</v>
      </c>
      <c r="P64009">
        <v>1175735</v>
      </c>
      <c r="Q64009" t="s">
        <v>325342</v>
      </c>
      <c r="R64009" t="s">
        <v>325343</v>
      </c>
      <c r="S64009" t="s">
        <v>325344</v>
      </c>
      <c r="T64009" t="s">
        <v>6</v>
      </c>
      <c r="U64009" t="s">
        <v>34</v>
      </c>
      <c r="V64009" t="s">
        <v>46</v>
      </c>
      <c r="W64009" t="s">
        <v>106</v>
      </c>
      <c r="X64009" t="s">
        <v>107</v>
      </c>
      <c r="Y64009" t="s">
        <v>1681</v>
      </c>
      <c r="Z64009" s="1">
        <v>39083</v>
      </c>
    </row>
    <row r="64010" spans="11:26" x14ac:dyDescent="0.3">
      <c r="K64010" t="s">
        <v>325345</v>
      </c>
      <c r="L64010" t="s">
        <v>325346</v>
      </c>
      <c r="M64010" t="s">
        <v>28</v>
      </c>
      <c r="O64010" s="1">
        <v>42039</v>
      </c>
      <c r="P64010">
        <v>300000</v>
      </c>
      <c r="Q64010" t="s">
        <v>325347</v>
      </c>
      <c r="R64010" t="s">
        <v>325348</v>
      </c>
      <c r="S64010" t="s">
        <v>325349</v>
      </c>
      <c r="T64010" t="s">
        <v>1294</v>
      </c>
      <c r="U64010" t="s">
        <v>34</v>
      </c>
      <c r="V64010" t="s">
        <v>568</v>
      </c>
      <c r="W64010">
        <v>7</v>
      </c>
      <c r="X64010" t="s">
        <v>1286</v>
      </c>
      <c r="Y64010" t="s">
        <v>1286</v>
      </c>
      <c r="Z64010" s="1">
        <v>40179</v>
      </c>
    </row>
    <row r="64011" spans="11:26" x14ac:dyDescent="0.3">
      <c r="K64011" t="s">
        <v>325350</v>
      </c>
      <c r="L64011" t="s">
        <v>325351</v>
      </c>
      <c r="M64011" t="s">
        <v>52</v>
      </c>
      <c r="O64011" s="1">
        <v>41830</v>
      </c>
      <c r="P64011">
        <v>800000</v>
      </c>
      <c r="Q64011" t="s">
        <v>325352</v>
      </c>
      <c r="R64011" t="s">
        <v>325353</v>
      </c>
      <c r="S64011" t="s">
        <v>325354</v>
      </c>
      <c r="T64011" t="s">
        <v>325355</v>
      </c>
      <c r="U64011" t="s">
        <v>1158</v>
      </c>
      <c r="V64011" t="s">
        <v>1816</v>
      </c>
      <c r="W64011">
        <v>2</v>
      </c>
      <c r="X64011" t="s">
        <v>2981</v>
      </c>
      <c r="Y64011" t="s">
        <v>45833</v>
      </c>
      <c r="Z64011" s="1">
        <v>40179</v>
      </c>
    </row>
    <row r="64012" spans="11:26" x14ac:dyDescent="0.3">
      <c r="K64012" t="s">
        <v>325356</v>
      </c>
      <c r="L64012" t="s">
        <v>325357</v>
      </c>
      <c r="M64012" t="s">
        <v>52</v>
      </c>
      <c r="O64012" t="s">
        <v>24866</v>
      </c>
      <c r="P64012">
        <v>1000000</v>
      </c>
      <c r="Q64012" t="s">
        <v>325358</v>
      </c>
      <c r="R64012" t="s">
        <v>325359</v>
      </c>
      <c r="S64012" t="s">
        <v>325360</v>
      </c>
      <c r="T64012" t="s">
        <v>1294</v>
      </c>
      <c r="U64012" t="s">
        <v>345</v>
      </c>
      <c r="V64012" t="s">
        <v>46</v>
      </c>
      <c r="W64012" t="s">
        <v>106</v>
      </c>
      <c r="X64012" t="s">
        <v>1562</v>
      </c>
      <c r="Y64012" t="s">
        <v>3980</v>
      </c>
      <c r="Z64012" s="1">
        <v>38718</v>
      </c>
    </row>
    <row r="64013" spans="11:26" x14ac:dyDescent="0.3">
      <c r="K64013" t="s">
        <v>325361</v>
      </c>
      <c r="L64013" t="s">
        <v>325362</v>
      </c>
      <c r="M64013" t="s">
        <v>256</v>
      </c>
      <c r="O64013" t="s">
        <v>43556</v>
      </c>
      <c r="P64013">
        <v>900000</v>
      </c>
      <c r="Q64013" t="s">
        <v>325363</v>
      </c>
      <c r="R64013" t="s">
        <v>325364</v>
      </c>
      <c r="S64013" t="s">
        <v>325365</v>
      </c>
      <c r="T64013" t="s">
        <v>325366</v>
      </c>
      <c r="U64013" t="s">
        <v>34</v>
      </c>
      <c r="V64013" t="s">
        <v>7687</v>
      </c>
      <c r="W64013">
        <v>13</v>
      </c>
      <c r="X64013" t="s">
        <v>7688</v>
      </c>
      <c r="Y64013" t="s">
        <v>7688</v>
      </c>
      <c r="Z64013" s="1">
        <v>38446</v>
      </c>
    </row>
    <row r="64014" spans="11:26" x14ac:dyDescent="0.3">
      <c r="K64014" t="s">
        <v>325361</v>
      </c>
      <c r="L64014" t="s">
        <v>325367</v>
      </c>
      <c r="M64014" t="s">
        <v>52</v>
      </c>
      <c r="O64014" t="s">
        <v>41800</v>
      </c>
      <c r="P64014">
        <v>1800000</v>
      </c>
      <c r="Q64014" t="s">
        <v>325368</v>
      </c>
      <c r="R64014" t="s">
        <v>325369</v>
      </c>
      <c r="S64014" t="s">
        <v>325370</v>
      </c>
      <c r="T64014" t="s">
        <v>74</v>
      </c>
      <c r="U64014" t="s">
        <v>34</v>
      </c>
      <c r="V64014" t="s">
        <v>46</v>
      </c>
      <c r="W64014" t="s">
        <v>1081</v>
      </c>
      <c r="X64014" t="s">
        <v>1082</v>
      </c>
      <c r="Y64014" t="s">
        <v>33422</v>
      </c>
    </row>
    <row r="64015" spans="11:26" x14ac:dyDescent="0.3">
      <c r="K64015" t="s">
        <v>325361</v>
      </c>
      <c r="L64015" t="s">
        <v>325371</v>
      </c>
      <c r="M64015" t="s">
        <v>52</v>
      </c>
      <c r="O64015" t="s">
        <v>13914</v>
      </c>
      <c r="Q64015" t="s">
        <v>325372</v>
      </c>
      <c r="R64015" t="s">
        <v>325373</v>
      </c>
      <c r="S64015" t="s">
        <v>325374</v>
      </c>
      <c r="T64015" t="s">
        <v>23755</v>
      </c>
      <c r="U64015" t="s">
        <v>34</v>
      </c>
      <c r="V64015" t="s">
        <v>46</v>
      </c>
      <c r="W64015" t="s">
        <v>260</v>
      </c>
      <c r="X64015" t="s">
        <v>402</v>
      </c>
      <c r="Y64015" t="s">
        <v>36918</v>
      </c>
    </row>
    <row r="64016" spans="11:26" x14ac:dyDescent="0.3">
      <c r="K64016" t="s">
        <v>325361</v>
      </c>
      <c r="L64016" t="s">
        <v>325375</v>
      </c>
      <c r="M64016" t="s">
        <v>256</v>
      </c>
      <c r="O64016" t="s">
        <v>13096</v>
      </c>
      <c r="P64016">
        <v>450000</v>
      </c>
      <c r="Q64016" t="s">
        <v>325376</v>
      </c>
      <c r="R64016" t="s">
        <v>325377</v>
      </c>
      <c r="S64016" t="s">
        <v>325378</v>
      </c>
      <c r="T64016" t="s">
        <v>1294</v>
      </c>
      <c r="U64016" t="s">
        <v>34</v>
      </c>
      <c r="V64016" t="s">
        <v>11712</v>
      </c>
      <c r="W64016">
        <v>5</v>
      </c>
      <c r="X64016" t="s">
        <v>11713</v>
      </c>
      <c r="Y64016" t="s">
        <v>11713</v>
      </c>
    </row>
    <row r="64017" spans="11:26" x14ac:dyDescent="0.3">
      <c r="K64017" t="s">
        <v>325379</v>
      </c>
      <c r="L64017" t="s">
        <v>325380</v>
      </c>
      <c r="M64017" t="s">
        <v>52</v>
      </c>
      <c r="O64017" s="1">
        <v>42341</v>
      </c>
      <c r="P64017">
        <v>200000</v>
      </c>
      <c r="Q64017" t="s">
        <v>325381</v>
      </c>
      <c r="R64017" t="s">
        <v>325382</v>
      </c>
      <c r="S64017" t="s">
        <v>325383</v>
      </c>
      <c r="T64017" t="s">
        <v>325384</v>
      </c>
      <c r="U64017" t="s">
        <v>34</v>
      </c>
      <c r="V64017" t="s">
        <v>924</v>
      </c>
      <c r="W64017">
        <v>29</v>
      </c>
      <c r="X64017" t="s">
        <v>1263</v>
      </c>
      <c r="Y64017" t="s">
        <v>1263</v>
      </c>
    </row>
    <row r="64018" spans="11:26" x14ac:dyDescent="0.3">
      <c r="K64018" t="s">
        <v>325379</v>
      </c>
      <c r="L64018" t="s">
        <v>325385</v>
      </c>
      <c r="M64018" t="s">
        <v>52</v>
      </c>
      <c r="O64018" s="1">
        <v>41281</v>
      </c>
      <c r="P64018">
        <v>50000</v>
      </c>
      <c r="Q64018" t="s">
        <v>325386</v>
      </c>
      <c r="R64018" t="s">
        <v>325387</v>
      </c>
      <c r="S64018" t="s">
        <v>325388</v>
      </c>
      <c r="T64018" t="s">
        <v>325389</v>
      </c>
      <c r="U64018" t="s">
        <v>34</v>
      </c>
      <c r="V64018" t="s">
        <v>368</v>
      </c>
      <c r="W64018">
        <v>1</v>
      </c>
      <c r="X64018" t="s">
        <v>95825</v>
      </c>
      <c r="Y64018" t="s">
        <v>95825</v>
      </c>
      <c r="Z64018" s="1">
        <v>39089</v>
      </c>
    </row>
    <row r="64019" spans="11:26" x14ac:dyDescent="0.3">
      <c r="K64019" t="s">
        <v>325390</v>
      </c>
      <c r="L64019" t="s">
        <v>325391</v>
      </c>
      <c r="M64019" t="s">
        <v>28</v>
      </c>
      <c r="O64019" t="s">
        <v>9430</v>
      </c>
      <c r="P64019">
        <v>1750000</v>
      </c>
      <c r="Q64019" t="s">
        <v>325392</v>
      </c>
      <c r="R64019" t="s">
        <v>325393</v>
      </c>
      <c r="S64019" t="s">
        <v>325394</v>
      </c>
      <c r="T64019" t="s">
        <v>95</v>
      </c>
      <c r="U64019" t="s">
        <v>34</v>
      </c>
      <c r="V64019" t="s">
        <v>46</v>
      </c>
      <c r="W64019" t="s">
        <v>471</v>
      </c>
      <c r="X64019" t="s">
        <v>1760</v>
      </c>
      <c r="Y64019" t="s">
        <v>1760</v>
      </c>
      <c r="Z64019" s="1">
        <v>38353</v>
      </c>
    </row>
    <row r="64020" spans="11:26" x14ac:dyDescent="0.3">
      <c r="K64020" t="s">
        <v>325395</v>
      </c>
      <c r="L64020" t="s">
        <v>325396</v>
      </c>
      <c r="M64020" t="s">
        <v>28</v>
      </c>
      <c r="N64020" t="s">
        <v>40</v>
      </c>
      <c r="O64020" s="1">
        <v>40484</v>
      </c>
      <c r="P64020">
        <v>3300000</v>
      </c>
      <c r="Q64020" t="s">
        <v>325397</v>
      </c>
      <c r="R64020" t="s">
        <v>325398</v>
      </c>
      <c r="S64020" t="s">
        <v>325399</v>
      </c>
      <c r="T64020" t="s">
        <v>325400</v>
      </c>
      <c r="U64020" t="s">
        <v>34</v>
      </c>
      <c r="V64020" t="s">
        <v>46</v>
      </c>
      <c r="W64020" t="s">
        <v>167</v>
      </c>
      <c r="X64020" t="s">
        <v>168</v>
      </c>
      <c r="Y64020" t="s">
        <v>8771</v>
      </c>
      <c r="Z64020" s="1">
        <v>40179</v>
      </c>
    </row>
    <row r="64021" spans="11:26" x14ac:dyDescent="0.3">
      <c r="K64021" t="s">
        <v>325401</v>
      </c>
      <c r="L64021" t="s">
        <v>325402</v>
      </c>
      <c r="M64021" t="s">
        <v>52</v>
      </c>
      <c r="O64021" s="1">
        <v>40366</v>
      </c>
      <c r="P64021">
        <v>1000000</v>
      </c>
      <c r="Q64021" t="s">
        <v>325403</v>
      </c>
      <c r="R64021" t="s">
        <v>325404</v>
      </c>
      <c r="S64021" t="s">
        <v>325405</v>
      </c>
      <c r="T64021" t="s">
        <v>409</v>
      </c>
      <c r="U64021" t="s">
        <v>34</v>
      </c>
      <c r="V64021" t="s">
        <v>46</v>
      </c>
      <c r="W64021" t="s">
        <v>167</v>
      </c>
      <c r="X64021" t="s">
        <v>168</v>
      </c>
      <c r="Y64021" t="s">
        <v>169</v>
      </c>
      <c r="Z64021" s="1">
        <v>40914</v>
      </c>
    </row>
    <row r="64022" spans="11:26" x14ac:dyDescent="0.3">
      <c r="K64022" t="s">
        <v>325406</v>
      </c>
      <c r="L64022" t="s">
        <v>325407</v>
      </c>
      <c r="M64022" t="s">
        <v>52</v>
      </c>
      <c r="O64022" t="s">
        <v>114462</v>
      </c>
      <c r="P64022">
        <v>291375</v>
      </c>
      <c r="Q64022" t="s">
        <v>325408</v>
      </c>
      <c r="R64022" t="s">
        <v>325409</v>
      </c>
      <c r="S64022" t="s">
        <v>325410</v>
      </c>
      <c r="T64022" t="s">
        <v>1249</v>
      </c>
      <c r="U64022" t="s">
        <v>345</v>
      </c>
      <c r="V64022" t="s">
        <v>46</v>
      </c>
      <c r="W64022" t="s">
        <v>1369</v>
      </c>
      <c r="X64022" t="s">
        <v>1370</v>
      </c>
      <c r="Y64022" t="s">
        <v>12357</v>
      </c>
      <c r="Z64022" s="1">
        <v>40179</v>
      </c>
    </row>
    <row r="64023" spans="11:26" x14ac:dyDescent="0.3">
      <c r="K64023" t="s">
        <v>325411</v>
      </c>
      <c r="L64023" t="s">
        <v>325412</v>
      </c>
      <c r="M64023" t="s">
        <v>28</v>
      </c>
      <c r="O64023" s="1">
        <v>41914</v>
      </c>
      <c r="P64023">
        <v>2274000</v>
      </c>
      <c r="Q64023" t="s">
        <v>325413</v>
      </c>
      <c r="R64023" t="s">
        <v>325414</v>
      </c>
      <c r="S64023" t="s">
        <v>325415</v>
      </c>
      <c r="T64023" t="s">
        <v>105</v>
      </c>
      <c r="U64023" t="s">
        <v>34</v>
      </c>
      <c r="V64023" t="s">
        <v>46</v>
      </c>
      <c r="W64023" t="s">
        <v>260</v>
      </c>
      <c r="X64023" t="s">
        <v>261</v>
      </c>
      <c r="Y64023" t="s">
        <v>66687</v>
      </c>
      <c r="Z64023" t="s">
        <v>43660</v>
      </c>
    </row>
    <row r="64024" spans="11:26" x14ac:dyDescent="0.3">
      <c r="K64024" t="s">
        <v>325411</v>
      </c>
      <c r="L64024" t="s">
        <v>325416</v>
      </c>
      <c r="M64024" t="s">
        <v>28</v>
      </c>
      <c r="N64024" t="s">
        <v>40</v>
      </c>
      <c r="O64024" s="1">
        <v>40766</v>
      </c>
      <c r="P64024">
        <v>1000000</v>
      </c>
      <c r="Q64024" t="s">
        <v>325417</v>
      </c>
      <c r="R64024" t="s">
        <v>325418</v>
      </c>
      <c r="S64024" t="s">
        <v>325419</v>
      </c>
      <c r="T64024" t="s">
        <v>267763</v>
      </c>
      <c r="U64024" t="s">
        <v>34</v>
      </c>
      <c r="V64024" t="s">
        <v>46</v>
      </c>
      <c r="W64024" t="s">
        <v>260</v>
      </c>
      <c r="X64024" t="s">
        <v>402</v>
      </c>
      <c r="Y64024" t="s">
        <v>402</v>
      </c>
    </row>
    <row r="64025" spans="11:26" x14ac:dyDescent="0.3">
      <c r="K64025" t="s">
        <v>325420</v>
      </c>
      <c r="L64025" t="s">
        <v>325421</v>
      </c>
      <c r="M64025" t="s">
        <v>190</v>
      </c>
      <c r="O64025" t="s">
        <v>8938</v>
      </c>
      <c r="Q64025" t="s">
        <v>325422</v>
      </c>
      <c r="R64025" t="s">
        <v>325423</v>
      </c>
      <c r="S64025" t="s">
        <v>325424</v>
      </c>
      <c r="T64025" t="s">
        <v>74</v>
      </c>
      <c r="U64025" t="s">
        <v>34</v>
      </c>
      <c r="Z64025" s="1">
        <v>38353</v>
      </c>
    </row>
    <row r="64026" spans="11:26" x14ac:dyDescent="0.3">
      <c r="K64026" t="s">
        <v>325425</v>
      </c>
      <c r="L64026" t="s">
        <v>325426</v>
      </c>
      <c r="M64026" t="s">
        <v>52</v>
      </c>
      <c r="O64026" s="1">
        <v>42009</v>
      </c>
      <c r="P64026">
        <v>82803</v>
      </c>
      <c r="Q64026" t="s">
        <v>325427</v>
      </c>
      <c r="R64026" t="s">
        <v>325428</v>
      </c>
      <c r="S64026" t="s">
        <v>325429</v>
      </c>
      <c r="T64026" t="s">
        <v>325430</v>
      </c>
      <c r="U64026" t="s">
        <v>34</v>
      </c>
      <c r="V64026" t="s">
        <v>46</v>
      </c>
      <c r="W64026" t="s">
        <v>133</v>
      </c>
      <c r="X64026" t="s">
        <v>3028</v>
      </c>
      <c r="Y64026" t="s">
        <v>4403</v>
      </c>
      <c r="Z64026" s="1">
        <v>40603</v>
      </c>
    </row>
    <row r="64027" spans="11:26" x14ac:dyDescent="0.3">
      <c r="K64027" t="s">
        <v>325431</v>
      </c>
      <c r="L64027" t="s">
        <v>325432</v>
      </c>
      <c r="M64027" t="s">
        <v>28</v>
      </c>
      <c r="O64027" t="s">
        <v>11110</v>
      </c>
      <c r="P64027">
        <v>517844</v>
      </c>
      <c r="Q64027" t="s">
        <v>325433</v>
      </c>
      <c r="R64027" t="s">
        <v>325434</v>
      </c>
      <c r="T64027" t="s">
        <v>470</v>
      </c>
      <c r="U64027" t="s">
        <v>34</v>
      </c>
      <c r="V64027" t="s">
        <v>46</v>
      </c>
      <c r="W64027" t="s">
        <v>2265</v>
      </c>
      <c r="X64027" t="s">
        <v>2266</v>
      </c>
      <c r="Y64027" t="s">
        <v>5841</v>
      </c>
      <c r="Z64027" t="s">
        <v>67883</v>
      </c>
    </row>
    <row r="64028" spans="11:26" x14ac:dyDescent="0.3">
      <c r="K64028" t="s">
        <v>325431</v>
      </c>
      <c r="L64028" t="s">
        <v>325435</v>
      </c>
      <c r="M64028" t="s">
        <v>28</v>
      </c>
      <c r="N64028" t="s">
        <v>40</v>
      </c>
      <c r="O64028" t="s">
        <v>5432</v>
      </c>
      <c r="P64028">
        <v>875000</v>
      </c>
      <c r="Q64028" t="s">
        <v>325436</v>
      </c>
      <c r="R64028" t="s">
        <v>325437</v>
      </c>
      <c r="S64028" t="s">
        <v>325438</v>
      </c>
      <c r="T64028" t="s">
        <v>1294</v>
      </c>
      <c r="U64028" t="s">
        <v>1158</v>
      </c>
      <c r="V64028" t="s">
        <v>46</v>
      </c>
      <c r="W64028" t="s">
        <v>1337</v>
      </c>
      <c r="X64028" t="s">
        <v>26266</v>
      </c>
      <c r="Y64028" t="s">
        <v>52786</v>
      </c>
    </row>
    <row r="64029" spans="11:26" x14ac:dyDescent="0.3">
      <c r="K64029" t="s">
        <v>325431</v>
      </c>
      <c r="L64029" t="s">
        <v>325439</v>
      </c>
      <c r="M64029" t="s">
        <v>52</v>
      </c>
      <c r="O64029" t="s">
        <v>6600</v>
      </c>
      <c r="P64029">
        <v>150000</v>
      </c>
      <c r="Q64029" t="s">
        <v>325440</v>
      </c>
      <c r="R64029" t="s">
        <v>325441</v>
      </c>
      <c r="T64029" t="s">
        <v>1249</v>
      </c>
      <c r="U64029" t="s">
        <v>34</v>
      </c>
      <c r="V64029" t="s">
        <v>46</v>
      </c>
      <c r="W64029" t="s">
        <v>1846</v>
      </c>
      <c r="X64029" t="s">
        <v>7134</v>
      </c>
      <c r="Y64029" t="s">
        <v>105798</v>
      </c>
      <c r="Z64029" s="1">
        <v>39448</v>
      </c>
    </row>
    <row r="64030" spans="11:26" x14ac:dyDescent="0.3">
      <c r="K64030" t="s">
        <v>325442</v>
      </c>
      <c r="L64030" t="s">
        <v>325443</v>
      </c>
      <c r="M64030" t="s">
        <v>52</v>
      </c>
      <c r="O64030" s="1">
        <v>41275</v>
      </c>
      <c r="P64030">
        <v>1000000</v>
      </c>
      <c r="Q64030" t="s">
        <v>325444</v>
      </c>
      <c r="R64030" t="s">
        <v>325445</v>
      </c>
      <c r="S64030" t="s">
        <v>325446</v>
      </c>
      <c r="T64030" t="s">
        <v>41338</v>
      </c>
      <c r="U64030" t="s">
        <v>34</v>
      </c>
      <c r="V64030" t="s">
        <v>1174</v>
      </c>
      <c r="W64030">
        <v>5</v>
      </c>
      <c r="X64030" t="s">
        <v>1175</v>
      </c>
      <c r="Y64030" t="s">
        <v>1175</v>
      </c>
      <c r="Z64030" s="1">
        <v>40179</v>
      </c>
    </row>
    <row r="64031" spans="11:26" x14ac:dyDescent="0.3">
      <c r="K64031" t="s">
        <v>325442</v>
      </c>
      <c r="L64031" t="s">
        <v>325447</v>
      </c>
      <c r="M64031" t="s">
        <v>28</v>
      </c>
      <c r="N64031" t="s">
        <v>29</v>
      </c>
      <c r="O64031" t="s">
        <v>6157</v>
      </c>
      <c r="Q64031" t="s">
        <v>325448</v>
      </c>
      <c r="R64031" t="s">
        <v>325449</v>
      </c>
      <c r="S64031" t="s">
        <v>325450</v>
      </c>
      <c r="T64031" t="s">
        <v>325451</v>
      </c>
      <c r="U64031" t="s">
        <v>34</v>
      </c>
      <c r="V64031" t="s">
        <v>1816</v>
      </c>
      <c r="W64031">
        <v>16</v>
      </c>
      <c r="X64031" t="s">
        <v>2926</v>
      </c>
      <c r="Y64031" t="s">
        <v>2926</v>
      </c>
      <c r="Z64031" s="1">
        <v>40549</v>
      </c>
    </row>
    <row r="64032" spans="11:26" x14ac:dyDescent="0.3">
      <c r="K64032" t="s">
        <v>325452</v>
      </c>
      <c r="L64032" t="s">
        <v>325453</v>
      </c>
      <c r="M64032" t="s">
        <v>749</v>
      </c>
      <c r="O64032" s="1">
        <v>42015</v>
      </c>
      <c r="P64032">
        <v>65000</v>
      </c>
      <c r="Q64032" t="s">
        <v>325454</v>
      </c>
      <c r="R64032" t="s">
        <v>325455</v>
      </c>
      <c r="T64032" t="s">
        <v>57266</v>
      </c>
      <c r="U64032" t="s">
        <v>34</v>
      </c>
      <c r="V64032" t="s">
        <v>46</v>
      </c>
      <c r="W64032" t="s">
        <v>195</v>
      </c>
      <c r="X64032" t="s">
        <v>882</v>
      </c>
      <c r="Y64032" t="s">
        <v>47946</v>
      </c>
      <c r="Z64032" s="1">
        <v>39814</v>
      </c>
    </row>
    <row r="64033" spans="11:26" x14ac:dyDescent="0.3">
      <c r="K64033" t="s">
        <v>325452</v>
      </c>
      <c r="L64033" t="s">
        <v>325456</v>
      </c>
      <c r="M64033" t="s">
        <v>749</v>
      </c>
      <c r="O64033" s="1">
        <v>42007</v>
      </c>
      <c r="P64033">
        <v>25000</v>
      </c>
      <c r="Q64033" t="s">
        <v>325457</v>
      </c>
      <c r="R64033" t="s">
        <v>325458</v>
      </c>
      <c r="S64033" t="s">
        <v>325459</v>
      </c>
      <c r="T64033" t="s">
        <v>74</v>
      </c>
      <c r="U64033" t="s">
        <v>34</v>
      </c>
      <c r="V64033" t="s">
        <v>46</v>
      </c>
      <c r="W64033" t="s">
        <v>167</v>
      </c>
      <c r="X64033" t="s">
        <v>26839</v>
      </c>
      <c r="Y64033" t="s">
        <v>26839</v>
      </c>
      <c r="Z64033" s="1">
        <v>40179</v>
      </c>
    </row>
    <row r="64034" spans="11:26" x14ac:dyDescent="0.3">
      <c r="K64034" t="s">
        <v>325460</v>
      </c>
      <c r="L64034" t="s">
        <v>325461</v>
      </c>
      <c r="M64034" t="s">
        <v>223</v>
      </c>
      <c r="O64034" t="s">
        <v>5357</v>
      </c>
      <c r="P64034">
        <v>1000000</v>
      </c>
      <c r="Q64034" t="s">
        <v>325462</v>
      </c>
      <c r="R64034" t="s">
        <v>325463</v>
      </c>
      <c r="S64034" t="s">
        <v>325464</v>
      </c>
      <c r="T64034" t="s">
        <v>124</v>
      </c>
      <c r="U64034" t="s">
        <v>34</v>
      </c>
      <c r="V64034" t="s">
        <v>65</v>
      </c>
      <c r="W64034">
        <v>22</v>
      </c>
      <c r="X64034" t="s">
        <v>66</v>
      </c>
      <c r="Y64034" t="s">
        <v>66</v>
      </c>
    </row>
    <row r="64035" spans="11:26" x14ac:dyDescent="0.3">
      <c r="K64035" t="s">
        <v>325465</v>
      </c>
      <c r="L64035" t="s">
        <v>325466</v>
      </c>
      <c r="M64035" t="s">
        <v>52</v>
      </c>
      <c r="O64035" s="1">
        <v>40555</v>
      </c>
      <c r="P64035">
        <v>50000</v>
      </c>
      <c r="Q64035" t="s">
        <v>325467</v>
      </c>
      <c r="R64035" t="s">
        <v>325468</v>
      </c>
      <c r="S64035" t="s">
        <v>325469</v>
      </c>
      <c r="U64035" t="s">
        <v>345</v>
      </c>
      <c r="V64035" t="s">
        <v>46</v>
      </c>
      <c r="W64035" t="s">
        <v>106</v>
      </c>
      <c r="X64035" t="s">
        <v>10553</v>
      </c>
      <c r="Y64035" t="s">
        <v>19093</v>
      </c>
      <c r="Z64035" s="1">
        <v>42011</v>
      </c>
    </row>
    <row r="64036" spans="11:26" x14ac:dyDescent="0.3">
      <c r="K64036" t="s">
        <v>325470</v>
      </c>
      <c r="L64036" t="s">
        <v>325471</v>
      </c>
      <c r="M64036" t="s">
        <v>324</v>
      </c>
      <c r="O64036" t="s">
        <v>12645</v>
      </c>
      <c r="P64036">
        <v>814196</v>
      </c>
      <c r="Q64036" t="s">
        <v>325472</v>
      </c>
      <c r="R64036" t="s">
        <v>325473</v>
      </c>
      <c r="S64036" t="s">
        <v>325474</v>
      </c>
      <c r="T64036" t="s">
        <v>325475</v>
      </c>
      <c r="U64036" t="s">
        <v>34</v>
      </c>
      <c r="V64036" t="s">
        <v>270</v>
      </c>
      <c r="W64036">
        <v>97</v>
      </c>
      <c r="X64036" t="s">
        <v>28232</v>
      </c>
      <c r="Y64036" t="s">
        <v>28232</v>
      </c>
      <c r="Z64036" s="1">
        <v>40849</v>
      </c>
    </row>
    <row r="64037" spans="11:26" x14ac:dyDescent="0.3">
      <c r="K64037" t="s">
        <v>325470</v>
      </c>
      <c r="L64037" t="s">
        <v>325476</v>
      </c>
      <c r="M64037" t="s">
        <v>28</v>
      </c>
      <c r="N64037" t="s">
        <v>40</v>
      </c>
      <c r="O64037" s="1">
        <v>42013</v>
      </c>
      <c r="P64037">
        <v>6000000</v>
      </c>
      <c r="Q64037" t="s">
        <v>325477</v>
      </c>
      <c r="R64037" t="s">
        <v>325478</v>
      </c>
      <c r="S64037" t="s">
        <v>325479</v>
      </c>
      <c r="T64037" t="s">
        <v>325480</v>
      </c>
      <c r="U64037" t="s">
        <v>34</v>
      </c>
      <c r="V64037" t="s">
        <v>206</v>
      </c>
      <c r="W64037" t="s">
        <v>2537</v>
      </c>
      <c r="X64037" t="s">
        <v>208</v>
      </c>
      <c r="Y64037" t="s">
        <v>42108</v>
      </c>
      <c r="Z64037" s="1">
        <v>40554</v>
      </c>
    </row>
    <row r="64038" spans="11:26" x14ac:dyDescent="0.3">
      <c r="K64038" t="s">
        <v>325481</v>
      </c>
      <c r="L64038" t="s">
        <v>325482</v>
      </c>
      <c r="M64038" t="s">
        <v>28</v>
      </c>
      <c r="N64038" t="s">
        <v>40</v>
      </c>
      <c r="O64038" s="1">
        <v>40184</v>
      </c>
      <c r="P64038">
        <v>1600000</v>
      </c>
      <c r="Q64038" t="s">
        <v>325483</v>
      </c>
      <c r="R64038" t="s">
        <v>325484</v>
      </c>
      <c r="S64038" t="s">
        <v>325485</v>
      </c>
      <c r="T64038" t="s">
        <v>325486</v>
      </c>
      <c r="U64038" t="s">
        <v>345</v>
      </c>
      <c r="V64038" t="s">
        <v>46</v>
      </c>
      <c r="W64038" t="s">
        <v>106</v>
      </c>
      <c r="X64038" t="s">
        <v>10553</v>
      </c>
      <c r="Y64038" t="s">
        <v>19093</v>
      </c>
      <c r="Z64038" t="s">
        <v>109755</v>
      </c>
    </row>
    <row r="64039" spans="11:26" x14ac:dyDescent="0.3">
      <c r="K64039" t="s">
        <v>325481</v>
      </c>
      <c r="L64039" t="s">
        <v>325487</v>
      </c>
      <c r="M64039" t="s">
        <v>28</v>
      </c>
      <c r="N64039" t="s">
        <v>40</v>
      </c>
      <c r="O64039" s="1">
        <v>40515</v>
      </c>
      <c r="P64039">
        <v>1100000</v>
      </c>
      <c r="Q64039" t="s">
        <v>325488</v>
      </c>
      <c r="R64039" t="s">
        <v>325489</v>
      </c>
      <c r="S64039" t="s">
        <v>325490</v>
      </c>
      <c r="T64039" t="s">
        <v>325491</v>
      </c>
      <c r="U64039" t="s">
        <v>34</v>
      </c>
      <c r="V64039" t="s">
        <v>5693</v>
      </c>
      <c r="W64039">
        <v>2</v>
      </c>
      <c r="X64039" t="s">
        <v>10109</v>
      </c>
      <c r="Y64039" t="s">
        <v>183466</v>
      </c>
      <c r="Z64039" s="1">
        <v>42005</v>
      </c>
    </row>
    <row r="64040" spans="11:26" x14ac:dyDescent="0.3">
      <c r="K64040" t="s">
        <v>325481</v>
      </c>
      <c r="L64040" t="s">
        <v>325492</v>
      </c>
      <c r="M64040" t="s">
        <v>28</v>
      </c>
      <c r="N64040" t="s">
        <v>29</v>
      </c>
      <c r="O64040" t="s">
        <v>6967</v>
      </c>
      <c r="P64040">
        <v>3000000</v>
      </c>
      <c r="Q64040" t="s">
        <v>325493</v>
      </c>
      <c r="R64040" t="s">
        <v>325494</v>
      </c>
      <c r="S64040" t="s">
        <v>325495</v>
      </c>
      <c r="U64040" t="s">
        <v>345</v>
      </c>
      <c r="V64040" t="s">
        <v>46</v>
      </c>
      <c r="W64040" t="s">
        <v>167</v>
      </c>
      <c r="X64040" t="s">
        <v>168</v>
      </c>
      <c r="Y64040" t="s">
        <v>169</v>
      </c>
    </row>
    <row r="64041" spans="11:26" x14ac:dyDescent="0.3">
      <c r="K64041" t="s">
        <v>325496</v>
      </c>
      <c r="L64041" t="s">
        <v>325497</v>
      </c>
      <c r="M64041" t="s">
        <v>28</v>
      </c>
      <c r="N64041" t="s">
        <v>29</v>
      </c>
      <c r="O64041" s="1">
        <v>39547</v>
      </c>
      <c r="P64041">
        <v>92500000</v>
      </c>
      <c r="Q64041" t="s">
        <v>325498</v>
      </c>
      <c r="R64041" t="s">
        <v>325499</v>
      </c>
      <c r="S64041" t="s">
        <v>325500</v>
      </c>
      <c r="T64041" t="s">
        <v>124</v>
      </c>
      <c r="U64041" t="s">
        <v>34</v>
      </c>
      <c r="V64041" t="s">
        <v>65</v>
      </c>
    </row>
    <row r="64042" spans="11:26" x14ac:dyDescent="0.3">
      <c r="K64042" t="s">
        <v>325501</v>
      </c>
      <c r="L64042" t="s">
        <v>325502</v>
      </c>
      <c r="M64042" t="s">
        <v>52</v>
      </c>
      <c r="O64042" s="1">
        <v>41192</v>
      </c>
      <c r="P64042">
        <v>60000</v>
      </c>
      <c r="Q64042" t="s">
        <v>325503</v>
      </c>
      <c r="R64042" t="s">
        <v>325504</v>
      </c>
      <c r="S64042" t="s">
        <v>325505</v>
      </c>
      <c r="T64042" t="s">
        <v>325506</v>
      </c>
      <c r="U64042" t="s">
        <v>34</v>
      </c>
      <c r="V64042" t="s">
        <v>1090</v>
      </c>
      <c r="W64042">
        <v>5</v>
      </c>
      <c r="X64042" t="s">
        <v>56552</v>
      </c>
      <c r="Y64042" t="s">
        <v>56552</v>
      </c>
      <c r="Z64042" s="1">
        <v>41825</v>
      </c>
    </row>
    <row r="64043" spans="11:26" x14ac:dyDescent="0.3">
      <c r="K64043" t="s">
        <v>325507</v>
      </c>
      <c r="L64043" t="s">
        <v>325508</v>
      </c>
      <c r="M64043" t="s">
        <v>52</v>
      </c>
      <c r="O64043" s="1">
        <v>42009</v>
      </c>
      <c r="P64043">
        <v>35000</v>
      </c>
      <c r="Q64043" t="s">
        <v>325509</v>
      </c>
      <c r="R64043" t="s">
        <v>325510</v>
      </c>
      <c r="S64043" t="s">
        <v>325511</v>
      </c>
      <c r="T64043" t="s">
        <v>149466</v>
      </c>
      <c r="U64043" t="s">
        <v>34</v>
      </c>
      <c r="V64043" t="s">
        <v>1090</v>
      </c>
      <c r="W64043">
        <v>7</v>
      </c>
      <c r="X64043" t="s">
        <v>15142</v>
      </c>
      <c r="Y64043" t="s">
        <v>15142</v>
      </c>
      <c r="Z64043" t="s">
        <v>78036</v>
      </c>
    </row>
    <row r="64044" spans="11:26" x14ac:dyDescent="0.3">
      <c r="K64044" t="s">
        <v>325512</v>
      </c>
      <c r="L64044" t="s">
        <v>325513</v>
      </c>
      <c r="M64044" t="s">
        <v>52</v>
      </c>
      <c r="O64044" t="s">
        <v>75669</v>
      </c>
      <c r="Q64044" t="s">
        <v>325514</v>
      </c>
      <c r="R64044" t="s">
        <v>325515</v>
      </c>
      <c r="S64044" t="s">
        <v>325516</v>
      </c>
      <c r="T64044" t="s">
        <v>325517</v>
      </c>
      <c r="U64044" t="s">
        <v>34</v>
      </c>
      <c r="V64044" t="s">
        <v>46</v>
      </c>
      <c r="W64044" t="s">
        <v>2225</v>
      </c>
      <c r="X64044" t="s">
        <v>403</v>
      </c>
      <c r="Y64044" t="s">
        <v>208</v>
      </c>
      <c r="Z64044" s="1">
        <v>40918</v>
      </c>
    </row>
    <row r="64045" spans="11:26" x14ac:dyDescent="0.3">
      <c r="K64045" t="s">
        <v>325518</v>
      </c>
      <c r="L64045" t="s">
        <v>325519</v>
      </c>
      <c r="M64045" t="s">
        <v>28</v>
      </c>
      <c r="N64045" t="s">
        <v>29</v>
      </c>
      <c r="O64045" s="1">
        <v>39824</v>
      </c>
      <c r="P64045">
        <v>5805270</v>
      </c>
      <c r="Q64045" t="s">
        <v>325520</v>
      </c>
      <c r="R64045" t="s">
        <v>325521</v>
      </c>
      <c r="S64045" t="s">
        <v>325522</v>
      </c>
      <c r="T64045" t="s">
        <v>17522</v>
      </c>
      <c r="U64045" t="s">
        <v>34</v>
      </c>
      <c r="V64045" t="s">
        <v>46</v>
      </c>
      <c r="W64045" t="s">
        <v>106</v>
      </c>
      <c r="X64045" t="s">
        <v>107</v>
      </c>
      <c r="Y64045" t="s">
        <v>47557</v>
      </c>
      <c r="Z64045" s="1">
        <v>36161</v>
      </c>
    </row>
    <row r="64046" spans="11:26" x14ac:dyDescent="0.3">
      <c r="K64046" t="s">
        <v>325518</v>
      </c>
      <c r="L64046" t="s">
        <v>325523</v>
      </c>
      <c r="M64046" t="s">
        <v>28</v>
      </c>
      <c r="N64046" t="s">
        <v>40</v>
      </c>
      <c r="O64046" s="1">
        <v>39453</v>
      </c>
      <c r="P64046">
        <v>3278097</v>
      </c>
      <c r="Q64046" t="s">
        <v>325524</v>
      </c>
      <c r="R64046" t="s">
        <v>325525</v>
      </c>
      <c r="S64046" t="s">
        <v>325526</v>
      </c>
      <c r="T64046" t="s">
        <v>296</v>
      </c>
      <c r="U64046" t="s">
        <v>34</v>
      </c>
      <c r="V64046" t="s">
        <v>46</v>
      </c>
      <c r="W64046" t="s">
        <v>106</v>
      </c>
      <c r="X64046" t="s">
        <v>10553</v>
      </c>
      <c r="Y64046" t="s">
        <v>19093</v>
      </c>
      <c r="Z64046" s="1">
        <v>34700</v>
      </c>
    </row>
    <row r="64047" spans="11:26" x14ac:dyDescent="0.3">
      <c r="K64047" t="s">
        <v>325518</v>
      </c>
      <c r="L64047" t="s">
        <v>325527</v>
      </c>
      <c r="M64047" t="s">
        <v>28</v>
      </c>
      <c r="N64047" t="s">
        <v>493</v>
      </c>
      <c r="O64047" s="1">
        <v>40186</v>
      </c>
      <c r="P64047">
        <v>5604719</v>
      </c>
      <c r="Q64047" t="s">
        <v>325528</v>
      </c>
      <c r="R64047" t="s">
        <v>325529</v>
      </c>
      <c r="S64047" t="s">
        <v>325530</v>
      </c>
      <c r="T64047" t="s">
        <v>325531</v>
      </c>
      <c r="U64047" t="s">
        <v>34</v>
      </c>
      <c r="V64047" t="s">
        <v>46</v>
      </c>
      <c r="W64047" t="s">
        <v>106</v>
      </c>
      <c r="X64047" t="s">
        <v>107</v>
      </c>
      <c r="Y64047" t="s">
        <v>116</v>
      </c>
    </row>
    <row r="64048" spans="11:26" x14ac:dyDescent="0.3">
      <c r="K64048" t="s">
        <v>325532</v>
      </c>
      <c r="L64048" t="s">
        <v>325533</v>
      </c>
      <c r="M64048" t="s">
        <v>28</v>
      </c>
      <c r="N64048" t="s">
        <v>40</v>
      </c>
      <c r="O64048" t="s">
        <v>24927</v>
      </c>
      <c r="P64048">
        <v>1500000</v>
      </c>
      <c r="Q64048" t="s">
        <v>325534</v>
      </c>
      <c r="R64048" t="s">
        <v>325535</v>
      </c>
      <c r="S64048" t="s">
        <v>325536</v>
      </c>
      <c r="T64048" t="s">
        <v>325537</v>
      </c>
      <c r="U64048" t="s">
        <v>34</v>
      </c>
      <c r="V64048" t="s">
        <v>46</v>
      </c>
      <c r="W64048" t="s">
        <v>75</v>
      </c>
      <c r="X64048" t="s">
        <v>464</v>
      </c>
      <c r="Y64048" t="s">
        <v>464</v>
      </c>
      <c r="Z64048" t="s">
        <v>63446</v>
      </c>
    </row>
    <row r="64049" spans="11:26" x14ac:dyDescent="0.3">
      <c r="K64049" t="s">
        <v>325538</v>
      </c>
      <c r="L64049" t="s">
        <v>325539</v>
      </c>
      <c r="M64049" t="s">
        <v>190</v>
      </c>
      <c r="O64049" s="1">
        <v>42286</v>
      </c>
      <c r="Q64049" t="s">
        <v>325540</v>
      </c>
      <c r="R64049" t="s">
        <v>325541</v>
      </c>
      <c r="S64049" t="s">
        <v>325542</v>
      </c>
      <c r="T64049" t="s">
        <v>325543</v>
      </c>
      <c r="U64049" t="s">
        <v>345</v>
      </c>
      <c r="V64049" t="s">
        <v>270</v>
      </c>
      <c r="W64049">
        <v>97</v>
      </c>
      <c r="X64049" t="s">
        <v>28232</v>
      </c>
      <c r="Y64049" t="s">
        <v>28232</v>
      </c>
      <c r="Z64049" t="s">
        <v>53989</v>
      </c>
    </row>
    <row r="64050" spans="11:26" x14ac:dyDescent="0.3">
      <c r="K64050" t="s">
        <v>325544</v>
      </c>
      <c r="L64050" t="s">
        <v>325545</v>
      </c>
      <c r="M64050" t="s">
        <v>91</v>
      </c>
      <c r="O64050" t="s">
        <v>30880</v>
      </c>
      <c r="Q64050" t="s">
        <v>325546</v>
      </c>
      <c r="R64050" t="s">
        <v>325547</v>
      </c>
      <c r="S64050" t="s">
        <v>325548</v>
      </c>
      <c r="T64050" t="s">
        <v>325549</v>
      </c>
      <c r="U64050" t="s">
        <v>34</v>
      </c>
      <c r="V64050" t="s">
        <v>46</v>
      </c>
      <c r="W64050" t="s">
        <v>228</v>
      </c>
      <c r="X64050" t="s">
        <v>229</v>
      </c>
      <c r="Y64050" t="s">
        <v>2694</v>
      </c>
      <c r="Z64050" t="s">
        <v>37077</v>
      </c>
    </row>
    <row r="64051" spans="11:26" x14ac:dyDescent="0.3">
      <c r="K64051" t="s">
        <v>325550</v>
      </c>
      <c r="L64051" t="s">
        <v>325551</v>
      </c>
      <c r="M64051" t="s">
        <v>324</v>
      </c>
      <c r="O64051" s="1">
        <v>41249</v>
      </c>
      <c r="P64051">
        <v>1200000</v>
      </c>
      <c r="Q64051" t="s">
        <v>325552</v>
      </c>
      <c r="R64051" t="s">
        <v>325553</v>
      </c>
      <c r="S64051" t="s">
        <v>325554</v>
      </c>
      <c r="T64051" t="s">
        <v>115</v>
      </c>
      <c r="U64051" t="s">
        <v>345</v>
      </c>
      <c r="V64051" t="s">
        <v>46</v>
      </c>
      <c r="W64051" t="s">
        <v>167</v>
      </c>
      <c r="X64051" t="s">
        <v>168</v>
      </c>
      <c r="Y64051" t="s">
        <v>169</v>
      </c>
      <c r="Z64051" s="1">
        <v>37257</v>
      </c>
    </row>
    <row r="64052" spans="11:26" x14ac:dyDescent="0.3">
      <c r="K64052" t="s">
        <v>325550</v>
      </c>
      <c r="L64052" t="s">
        <v>325555</v>
      </c>
      <c r="M64052" t="s">
        <v>28</v>
      </c>
      <c r="O64052" s="1">
        <v>40402</v>
      </c>
      <c r="P64052">
        <v>560000</v>
      </c>
      <c r="Q64052" t="s">
        <v>325556</v>
      </c>
      <c r="R64052" t="s">
        <v>325557</v>
      </c>
      <c r="S64052" t="s">
        <v>325558</v>
      </c>
      <c r="T64052" t="s">
        <v>17522</v>
      </c>
      <c r="U64052" t="s">
        <v>34</v>
      </c>
      <c r="V64052" t="s">
        <v>1090</v>
      </c>
      <c r="W64052">
        <v>9</v>
      </c>
      <c r="X64052" t="s">
        <v>3588</v>
      </c>
      <c r="Y64052" t="s">
        <v>3588</v>
      </c>
      <c r="Z64052" s="1">
        <v>41338</v>
      </c>
    </row>
    <row r="64053" spans="11:26" x14ac:dyDescent="0.3">
      <c r="K64053" t="s">
        <v>325550</v>
      </c>
      <c r="L64053" t="s">
        <v>325559</v>
      </c>
      <c r="M64053" t="s">
        <v>28</v>
      </c>
      <c r="O64053" t="s">
        <v>66647</v>
      </c>
      <c r="P64053">
        <v>1591333</v>
      </c>
      <c r="Q64053" t="s">
        <v>325560</v>
      </c>
      <c r="R64053" t="s">
        <v>325561</v>
      </c>
      <c r="S64053" t="s">
        <v>325562</v>
      </c>
      <c r="U64053" t="s">
        <v>345</v>
      </c>
    </row>
    <row r="64054" spans="11:26" x14ac:dyDescent="0.3">
      <c r="K64054" t="s">
        <v>325550</v>
      </c>
      <c r="L64054" t="s">
        <v>325563</v>
      </c>
      <c r="M64054" t="s">
        <v>28</v>
      </c>
      <c r="O64054" s="1">
        <v>40549</v>
      </c>
      <c r="P64054">
        <v>1600000</v>
      </c>
      <c r="Q64054" t="s">
        <v>325564</v>
      </c>
      <c r="R64054" t="s">
        <v>325565</v>
      </c>
      <c r="S64054" t="s">
        <v>325566</v>
      </c>
      <c r="T64054" t="s">
        <v>325567</v>
      </c>
      <c r="U64054" t="s">
        <v>34</v>
      </c>
      <c r="V64054" t="s">
        <v>46</v>
      </c>
      <c r="W64054" t="s">
        <v>1731</v>
      </c>
      <c r="X64054" t="s">
        <v>1768</v>
      </c>
      <c r="Y64054" t="s">
        <v>1768</v>
      </c>
      <c r="Z64054" s="1">
        <v>41100</v>
      </c>
    </row>
    <row r="64055" spans="11:26" x14ac:dyDescent="0.3">
      <c r="K64055" t="s">
        <v>325550</v>
      </c>
      <c r="L64055" t="s">
        <v>325568</v>
      </c>
      <c r="M64055" t="s">
        <v>28</v>
      </c>
      <c r="O64055" t="s">
        <v>787</v>
      </c>
      <c r="P64055">
        <v>6489578</v>
      </c>
      <c r="Q64055" t="s">
        <v>325569</v>
      </c>
      <c r="R64055" t="s">
        <v>325570</v>
      </c>
      <c r="S64055" t="s">
        <v>325571</v>
      </c>
      <c r="T64055" t="s">
        <v>4155</v>
      </c>
      <c r="U64055" t="s">
        <v>34</v>
      </c>
      <c r="V64055" t="s">
        <v>46</v>
      </c>
      <c r="W64055" t="s">
        <v>260</v>
      </c>
      <c r="X64055" t="s">
        <v>402</v>
      </c>
      <c r="Y64055" t="s">
        <v>545</v>
      </c>
      <c r="Z64055" s="1">
        <v>37987</v>
      </c>
    </row>
    <row r="64056" spans="11:26" x14ac:dyDescent="0.3">
      <c r="K64056" t="s">
        <v>325572</v>
      </c>
      <c r="L64056" t="s">
        <v>325573</v>
      </c>
      <c r="M64056" t="s">
        <v>52</v>
      </c>
      <c r="O64056" s="1">
        <v>41642</v>
      </c>
      <c r="P64056">
        <v>500000</v>
      </c>
      <c r="Q64056" t="s">
        <v>325574</v>
      </c>
      <c r="R64056" t="s">
        <v>325575</v>
      </c>
      <c r="T64056" t="s">
        <v>325576</v>
      </c>
      <c r="U64056" t="s">
        <v>34</v>
      </c>
      <c r="V64056" t="s">
        <v>86</v>
      </c>
      <c r="X64056" t="s">
        <v>87</v>
      </c>
      <c r="Y64056" t="s">
        <v>87</v>
      </c>
    </row>
    <row r="64057" spans="11:26" x14ac:dyDescent="0.3">
      <c r="K64057" t="s">
        <v>325577</v>
      </c>
      <c r="L64057" t="s">
        <v>325578</v>
      </c>
      <c r="M64057" t="s">
        <v>28</v>
      </c>
      <c r="N64057" t="s">
        <v>40</v>
      </c>
      <c r="O64057" t="s">
        <v>8297</v>
      </c>
      <c r="Q64057" t="s">
        <v>325579</v>
      </c>
      <c r="R64057" t="s">
        <v>325580</v>
      </c>
      <c r="S64057" t="s">
        <v>325581</v>
      </c>
      <c r="T64057" t="s">
        <v>519</v>
      </c>
      <c r="U64057" t="s">
        <v>34</v>
      </c>
      <c r="V64057" t="s">
        <v>270</v>
      </c>
      <c r="W64057" t="s">
        <v>271</v>
      </c>
      <c r="X64057" t="s">
        <v>272</v>
      </c>
      <c r="Y64057" t="s">
        <v>272</v>
      </c>
      <c r="Z64057" s="1">
        <v>40909</v>
      </c>
    </row>
    <row r="64058" spans="11:26" x14ac:dyDescent="0.3">
      <c r="K64058" t="s">
        <v>325582</v>
      </c>
      <c r="L64058" t="s">
        <v>325583</v>
      </c>
      <c r="M64058" t="s">
        <v>28</v>
      </c>
      <c r="N64058" t="s">
        <v>40</v>
      </c>
      <c r="O64058" s="1">
        <v>39853</v>
      </c>
      <c r="Q64058" t="s">
        <v>325584</v>
      </c>
      <c r="R64058" t="s">
        <v>325585</v>
      </c>
      <c r="S64058" t="s">
        <v>325586</v>
      </c>
      <c r="T64058" t="s">
        <v>325587</v>
      </c>
      <c r="U64058" t="s">
        <v>34</v>
      </c>
      <c r="V64058" t="s">
        <v>35</v>
      </c>
      <c r="W64058">
        <v>16</v>
      </c>
      <c r="X64058" t="s">
        <v>36</v>
      </c>
      <c r="Y64058" t="s">
        <v>36</v>
      </c>
      <c r="Z64058" s="1">
        <v>40554</v>
      </c>
    </row>
    <row r="64059" spans="11:26" x14ac:dyDescent="0.3">
      <c r="K64059" t="s">
        <v>325582</v>
      </c>
      <c r="L64059" t="s">
        <v>325588</v>
      </c>
      <c r="M64059" t="s">
        <v>52</v>
      </c>
      <c r="O64059" s="1">
        <v>39083</v>
      </c>
      <c r="Q64059" t="s">
        <v>325589</v>
      </c>
      <c r="R64059" t="s">
        <v>325590</v>
      </c>
      <c r="S64059" t="s">
        <v>325591</v>
      </c>
      <c r="T64059" t="s">
        <v>436</v>
      </c>
      <c r="U64059" t="s">
        <v>34</v>
      </c>
      <c r="V64059" t="s">
        <v>46</v>
      </c>
      <c r="W64059" t="s">
        <v>260</v>
      </c>
      <c r="X64059" t="s">
        <v>402</v>
      </c>
      <c r="Y64059" t="s">
        <v>536</v>
      </c>
      <c r="Z64059" s="1">
        <v>39819</v>
      </c>
    </row>
    <row r="64060" spans="11:26" x14ac:dyDescent="0.3">
      <c r="K64060" t="s">
        <v>325592</v>
      </c>
      <c r="L64060" t="s">
        <v>325593</v>
      </c>
      <c r="M64060" t="s">
        <v>28</v>
      </c>
      <c r="N64060" t="s">
        <v>40</v>
      </c>
      <c r="O64060" t="s">
        <v>173409</v>
      </c>
      <c r="P64060">
        <v>4500000</v>
      </c>
      <c r="Q64060" t="s">
        <v>325594</v>
      </c>
      <c r="R64060" t="s">
        <v>325595</v>
      </c>
      <c r="S64060" t="s">
        <v>325596</v>
      </c>
      <c r="T64060" t="s">
        <v>325597</v>
      </c>
      <c r="U64060" t="s">
        <v>34</v>
      </c>
      <c r="V64060" t="s">
        <v>46</v>
      </c>
      <c r="W64060" t="s">
        <v>106</v>
      </c>
      <c r="X64060" t="s">
        <v>107</v>
      </c>
      <c r="Y64060" t="s">
        <v>116</v>
      </c>
      <c r="Z64060" s="1">
        <v>41640</v>
      </c>
    </row>
    <row r="64061" spans="11:26" x14ac:dyDescent="0.3">
      <c r="K64061" t="s">
        <v>325592</v>
      </c>
      <c r="L64061" t="s">
        <v>325598</v>
      </c>
      <c r="M64061" t="s">
        <v>28</v>
      </c>
      <c r="O64061" s="1">
        <v>40550</v>
      </c>
      <c r="P64061">
        <v>5000000</v>
      </c>
      <c r="Q64061" t="s">
        <v>325599</v>
      </c>
      <c r="R64061" t="s">
        <v>325600</v>
      </c>
      <c r="S64061" t="s">
        <v>325601</v>
      </c>
      <c r="T64061" t="s">
        <v>216</v>
      </c>
      <c r="U64061" t="s">
        <v>178</v>
      </c>
      <c r="V64061" t="s">
        <v>46</v>
      </c>
      <c r="W64061" t="s">
        <v>106</v>
      </c>
      <c r="X64061" t="s">
        <v>107</v>
      </c>
      <c r="Y64061" t="s">
        <v>108</v>
      </c>
      <c r="Z64061" t="s">
        <v>325602</v>
      </c>
    </row>
    <row r="64062" spans="11:26" x14ac:dyDescent="0.3">
      <c r="K64062" t="s">
        <v>325592</v>
      </c>
      <c r="L64062" t="s">
        <v>325603</v>
      </c>
      <c r="M64062" t="s">
        <v>28</v>
      </c>
      <c r="N64062" t="s">
        <v>29</v>
      </c>
      <c r="O64062" t="s">
        <v>18713</v>
      </c>
      <c r="Q64062" t="s">
        <v>325604</v>
      </c>
      <c r="R64062" t="s">
        <v>325605</v>
      </c>
      <c r="S64062" t="s">
        <v>325606</v>
      </c>
      <c r="T64062" t="s">
        <v>325607</v>
      </c>
      <c r="U64062" t="s">
        <v>34</v>
      </c>
      <c r="V64062" t="s">
        <v>1174</v>
      </c>
      <c r="W64062">
        <v>5</v>
      </c>
      <c r="X64062" t="s">
        <v>1175</v>
      </c>
      <c r="Y64062" t="s">
        <v>1175</v>
      </c>
      <c r="Z64062" s="1">
        <v>41275</v>
      </c>
    </row>
    <row r="64063" spans="11:26" x14ac:dyDescent="0.3">
      <c r="K64063" t="s">
        <v>325608</v>
      </c>
      <c r="L64063" t="s">
        <v>325609</v>
      </c>
      <c r="M64063" t="s">
        <v>256</v>
      </c>
      <c r="O64063" s="1">
        <v>40333</v>
      </c>
      <c r="P64063">
        <v>750000</v>
      </c>
      <c r="Q64063" t="s">
        <v>325610</v>
      </c>
      <c r="R64063" t="s">
        <v>325611</v>
      </c>
      <c r="S64063" t="s">
        <v>325612</v>
      </c>
      <c r="T64063" t="s">
        <v>325613</v>
      </c>
      <c r="U64063" t="s">
        <v>34</v>
      </c>
      <c r="V64063" t="s">
        <v>768</v>
      </c>
      <c r="W64063">
        <v>53</v>
      </c>
      <c r="X64063" t="s">
        <v>21544</v>
      </c>
      <c r="Y64063" t="s">
        <v>21544</v>
      </c>
      <c r="Z64063" s="1">
        <v>41640</v>
      </c>
    </row>
    <row r="64064" spans="11:26" x14ac:dyDescent="0.3">
      <c r="K64064" t="s">
        <v>325608</v>
      </c>
      <c r="L64064" t="s">
        <v>325614</v>
      </c>
      <c r="M64064" t="s">
        <v>28</v>
      </c>
      <c r="N64064" t="s">
        <v>40</v>
      </c>
      <c r="O64064" t="s">
        <v>5551</v>
      </c>
      <c r="P64064">
        <v>1249999</v>
      </c>
      <c r="Q64064" t="s">
        <v>325615</v>
      </c>
      <c r="R64064" t="s">
        <v>325616</v>
      </c>
      <c r="S64064" t="s">
        <v>325617</v>
      </c>
      <c r="T64064" t="s">
        <v>85</v>
      </c>
      <c r="U64064" t="s">
        <v>34</v>
      </c>
      <c r="V64064" t="s">
        <v>65</v>
      </c>
      <c r="W64064">
        <v>4</v>
      </c>
      <c r="X64064" t="s">
        <v>4123</v>
      </c>
      <c r="Y64064" t="s">
        <v>4123</v>
      </c>
      <c r="Z64064" s="1">
        <v>36526</v>
      </c>
    </row>
    <row r="64065" spans="11:26" x14ac:dyDescent="0.3">
      <c r="K64065" t="s">
        <v>325618</v>
      </c>
      <c r="L64065" t="s">
        <v>325619</v>
      </c>
      <c r="M64065" t="s">
        <v>324</v>
      </c>
      <c r="O64065" t="s">
        <v>18381</v>
      </c>
      <c r="P64065">
        <v>1600000</v>
      </c>
      <c r="Q64065" t="s">
        <v>325620</v>
      </c>
      <c r="R64065" t="s">
        <v>325621</v>
      </c>
      <c r="S64065" t="s">
        <v>325622</v>
      </c>
      <c r="T64065" t="s">
        <v>85</v>
      </c>
      <c r="U64065" t="s">
        <v>34</v>
      </c>
      <c r="V64065" t="s">
        <v>924</v>
      </c>
      <c r="W64065">
        <v>56</v>
      </c>
      <c r="X64065" t="s">
        <v>4451</v>
      </c>
      <c r="Y64065" t="s">
        <v>4451</v>
      </c>
      <c r="Z64065" s="1">
        <v>42005</v>
      </c>
    </row>
    <row r="64066" spans="11:26" x14ac:dyDescent="0.3">
      <c r="K64066" t="s">
        <v>325618</v>
      </c>
      <c r="L64066" t="s">
        <v>325623</v>
      </c>
      <c r="M64066" t="s">
        <v>52</v>
      </c>
      <c r="O64066" t="s">
        <v>10700</v>
      </c>
      <c r="P64066">
        <v>1700000</v>
      </c>
      <c r="Q64066" t="s">
        <v>325624</v>
      </c>
      <c r="R64066" t="s">
        <v>325625</v>
      </c>
      <c r="S64066" t="s">
        <v>325626</v>
      </c>
      <c r="T64066" t="s">
        <v>325627</v>
      </c>
      <c r="U64066" t="s">
        <v>34</v>
      </c>
      <c r="V64066" t="s">
        <v>1816</v>
      </c>
      <c r="W64066">
        <v>5</v>
      </c>
      <c r="X64066" t="s">
        <v>1817</v>
      </c>
      <c r="Y64066" t="s">
        <v>1817</v>
      </c>
      <c r="Z64066" t="s">
        <v>325628</v>
      </c>
    </row>
    <row r="64067" spans="11:26" x14ac:dyDescent="0.3">
      <c r="K64067" t="s">
        <v>325618</v>
      </c>
      <c r="L64067" t="s">
        <v>325629</v>
      </c>
      <c r="M64067" t="s">
        <v>52</v>
      </c>
      <c r="O64067" t="s">
        <v>6839</v>
      </c>
      <c r="P64067">
        <v>150000</v>
      </c>
      <c r="Q64067" t="s">
        <v>325630</v>
      </c>
      <c r="R64067" t="s">
        <v>325631</v>
      </c>
      <c r="S64067" t="s">
        <v>325632</v>
      </c>
      <c r="T64067" t="s">
        <v>325633</v>
      </c>
      <c r="U64067" t="s">
        <v>34</v>
      </c>
      <c r="V64067" t="s">
        <v>46</v>
      </c>
      <c r="W64067" t="s">
        <v>167</v>
      </c>
      <c r="X64067" t="s">
        <v>2775</v>
      </c>
      <c r="Y64067" t="s">
        <v>275783</v>
      </c>
      <c r="Z64067" s="1">
        <v>41280</v>
      </c>
    </row>
    <row r="64068" spans="11:26" x14ac:dyDescent="0.3">
      <c r="K64068" t="s">
        <v>325634</v>
      </c>
      <c r="L64068" t="s">
        <v>325635</v>
      </c>
      <c r="M64068" t="s">
        <v>28</v>
      </c>
      <c r="O64068" s="1">
        <v>38751</v>
      </c>
      <c r="P64068">
        <v>1870000</v>
      </c>
      <c r="Q64068" t="s">
        <v>325636</v>
      </c>
      <c r="R64068" t="s">
        <v>325637</v>
      </c>
      <c r="S64068" t="s">
        <v>325638</v>
      </c>
      <c r="T64068" t="s">
        <v>2126</v>
      </c>
      <c r="U64068" t="s">
        <v>34</v>
      </c>
      <c r="V64068" t="s">
        <v>1090</v>
      </c>
      <c r="W64068">
        <v>16</v>
      </c>
      <c r="X64068" t="s">
        <v>15422</v>
      </c>
      <c r="Y64068" t="s">
        <v>15422</v>
      </c>
      <c r="Z64068" s="1">
        <v>39814</v>
      </c>
    </row>
    <row r="64069" spans="11:26" x14ac:dyDescent="0.3">
      <c r="K64069" t="s">
        <v>325634</v>
      </c>
      <c r="L64069" t="s">
        <v>325639</v>
      </c>
      <c r="M64069" t="s">
        <v>28</v>
      </c>
      <c r="N64069" t="s">
        <v>493</v>
      </c>
      <c r="O64069" s="1">
        <v>39206</v>
      </c>
      <c r="P64069">
        <v>1000000</v>
      </c>
      <c r="Q64069" t="s">
        <v>325640</v>
      </c>
      <c r="R64069" t="s">
        <v>325641</v>
      </c>
      <c r="S64069" t="s">
        <v>325642</v>
      </c>
      <c r="T64069" t="s">
        <v>325643</v>
      </c>
      <c r="U64069" t="s">
        <v>34</v>
      </c>
      <c r="V64069" t="s">
        <v>206</v>
      </c>
      <c r="W64069" t="s">
        <v>207</v>
      </c>
      <c r="X64069" t="s">
        <v>208</v>
      </c>
      <c r="Y64069" t="s">
        <v>208</v>
      </c>
      <c r="Z64069" s="1">
        <v>41189</v>
      </c>
    </row>
    <row r="64070" spans="11:26" x14ac:dyDescent="0.3">
      <c r="K64070" t="s">
        <v>325644</v>
      </c>
      <c r="L64070" t="s">
        <v>325645</v>
      </c>
      <c r="M64070" t="s">
        <v>28</v>
      </c>
      <c r="N64070" t="s">
        <v>1415</v>
      </c>
      <c r="O64070" t="s">
        <v>20155</v>
      </c>
      <c r="P64070">
        <v>40000000</v>
      </c>
      <c r="Q64070" t="s">
        <v>325646</v>
      </c>
      <c r="R64070" t="s">
        <v>325647</v>
      </c>
      <c r="S64070" t="s">
        <v>325648</v>
      </c>
      <c r="T64070" t="s">
        <v>85</v>
      </c>
      <c r="U64070" t="s">
        <v>34</v>
      </c>
      <c r="V64070" t="s">
        <v>46</v>
      </c>
      <c r="W64070" t="s">
        <v>106</v>
      </c>
      <c r="X64070" t="s">
        <v>107</v>
      </c>
      <c r="Y64070" t="s">
        <v>116</v>
      </c>
    </row>
    <row r="64071" spans="11:26" x14ac:dyDescent="0.3">
      <c r="K64071" t="s">
        <v>325644</v>
      </c>
      <c r="L64071" t="s">
        <v>325649</v>
      </c>
      <c r="M64071" t="s">
        <v>28</v>
      </c>
      <c r="N64071" t="s">
        <v>493</v>
      </c>
      <c r="O64071" s="1">
        <v>41612</v>
      </c>
      <c r="P64071">
        <v>25000000</v>
      </c>
      <c r="Q64071" t="s">
        <v>325650</v>
      </c>
      <c r="R64071" t="s">
        <v>325651</v>
      </c>
      <c r="S64071" t="s">
        <v>325652</v>
      </c>
      <c r="T64071" t="s">
        <v>325653</v>
      </c>
      <c r="U64071" t="s">
        <v>34</v>
      </c>
      <c r="V64071" t="s">
        <v>46</v>
      </c>
      <c r="W64071" t="s">
        <v>1369</v>
      </c>
      <c r="X64071" t="s">
        <v>2621</v>
      </c>
      <c r="Y64071" t="s">
        <v>5384</v>
      </c>
      <c r="Z64071" t="s">
        <v>52840</v>
      </c>
    </row>
    <row r="64072" spans="11:26" x14ac:dyDescent="0.3">
      <c r="K64072" t="s">
        <v>325644</v>
      </c>
      <c r="L64072" t="s">
        <v>325654</v>
      </c>
      <c r="M64072" t="s">
        <v>28</v>
      </c>
      <c r="N64072" t="s">
        <v>1189</v>
      </c>
      <c r="O64072" s="1">
        <v>41856</v>
      </c>
      <c r="P64072">
        <v>35000000</v>
      </c>
      <c r="Q64072" t="s">
        <v>325655</v>
      </c>
      <c r="R64072" t="s">
        <v>325656</v>
      </c>
      <c r="S64072" t="s">
        <v>325657</v>
      </c>
      <c r="U64072" t="s">
        <v>34</v>
      </c>
    </row>
    <row r="64073" spans="11:26" x14ac:dyDescent="0.3">
      <c r="K64073" t="s">
        <v>325644</v>
      </c>
      <c r="L64073" t="s">
        <v>325658</v>
      </c>
      <c r="M64073" t="s">
        <v>52</v>
      </c>
      <c r="O64073" t="s">
        <v>34156</v>
      </c>
      <c r="P64073">
        <v>500000</v>
      </c>
      <c r="Q64073" t="s">
        <v>325659</v>
      </c>
      <c r="R64073" t="s">
        <v>325660</v>
      </c>
      <c r="S64073" t="s">
        <v>325661</v>
      </c>
      <c r="T64073" t="s">
        <v>4038</v>
      </c>
      <c r="U64073" t="s">
        <v>345</v>
      </c>
      <c r="V64073" t="s">
        <v>206</v>
      </c>
      <c r="W64073" t="s">
        <v>5236</v>
      </c>
      <c r="X64073" t="s">
        <v>51615</v>
      </c>
      <c r="Y64073" t="s">
        <v>51615</v>
      </c>
      <c r="Z64073" s="1">
        <v>38718</v>
      </c>
    </row>
    <row r="64074" spans="11:26" x14ac:dyDescent="0.3">
      <c r="K64074" t="s">
        <v>325644</v>
      </c>
      <c r="L64074" t="s">
        <v>325662</v>
      </c>
      <c r="M64074" t="s">
        <v>28</v>
      </c>
      <c r="N64074" t="s">
        <v>29</v>
      </c>
      <c r="O64074" t="s">
        <v>6907</v>
      </c>
      <c r="P64074">
        <v>20000000</v>
      </c>
      <c r="Q64074" t="s">
        <v>325663</v>
      </c>
      <c r="R64074" t="s">
        <v>325664</v>
      </c>
      <c r="S64074" t="s">
        <v>325665</v>
      </c>
      <c r="T64074" t="s">
        <v>4038</v>
      </c>
      <c r="U64074" t="s">
        <v>34</v>
      </c>
      <c r="V64074" t="s">
        <v>46</v>
      </c>
      <c r="W64074" t="s">
        <v>158</v>
      </c>
    </row>
    <row r="64075" spans="11:26" x14ac:dyDescent="0.3">
      <c r="K64075" t="s">
        <v>325644</v>
      </c>
      <c r="L64075" t="s">
        <v>325666</v>
      </c>
      <c r="M64075" t="s">
        <v>28</v>
      </c>
      <c r="N64075" t="s">
        <v>40</v>
      </c>
      <c r="O64075" s="1">
        <v>40731</v>
      </c>
      <c r="P64075">
        <v>6000000</v>
      </c>
      <c r="Q64075" t="s">
        <v>325667</v>
      </c>
      <c r="R64075" t="s">
        <v>325668</v>
      </c>
      <c r="S64075" t="s">
        <v>325669</v>
      </c>
      <c r="T64075" t="s">
        <v>325670</v>
      </c>
      <c r="U64075" t="s">
        <v>34</v>
      </c>
      <c r="V64075" t="s">
        <v>206</v>
      </c>
      <c r="W64075" t="s">
        <v>207</v>
      </c>
      <c r="X64075" t="s">
        <v>208</v>
      </c>
      <c r="Y64075" t="s">
        <v>208</v>
      </c>
      <c r="Z64075" s="1">
        <v>41275</v>
      </c>
    </row>
    <row r="64076" spans="11:26" x14ac:dyDescent="0.3">
      <c r="K64076" t="s">
        <v>325671</v>
      </c>
      <c r="L64076" t="s">
        <v>325672</v>
      </c>
      <c r="M64076" t="s">
        <v>52</v>
      </c>
      <c r="O64076" t="s">
        <v>35538</v>
      </c>
      <c r="P64076">
        <v>20000</v>
      </c>
      <c r="Q64076" t="s">
        <v>325673</v>
      </c>
      <c r="R64076" t="s">
        <v>325674</v>
      </c>
      <c r="T64076" t="s">
        <v>325675</v>
      </c>
      <c r="U64076" t="s">
        <v>178</v>
      </c>
      <c r="V64076" t="s">
        <v>46</v>
      </c>
      <c r="W64076" t="s">
        <v>260</v>
      </c>
      <c r="X64076" t="s">
        <v>402</v>
      </c>
      <c r="Y64076" t="s">
        <v>16667</v>
      </c>
    </row>
    <row r="64077" spans="11:26" x14ac:dyDescent="0.3">
      <c r="K64077" t="s">
        <v>325676</v>
      </c>
      <c r="L64077" t="s">
        <v>325677</v>
      </c>
      <c r="M64077" t="s">
        <v>91</v>
      </c>
      <c r="O64077" s="1">
        <v>41646</v>
      </c>
      <c r="Q64077" t="s">
        <v>325678</v>
      </c>
      <c r="R64077" t="s">
        <v>325679</v>
      </c>
      <c r="S64077" t="s">
        <v>325680</v>
      </c>
      <c r="T64077" t="s">
        <v>150</v>
      </c>
      <c r="U64077" t="s">
        <v>34</v>
      </c>
      <c r="V64077" t="s">
        <v>46</v>
      </c>
      <c r="W64077" t="s">
        <v>142</v>
      </c>
      <c r="X64077" t="s">
        <v>1930</v>
      </c>
      <c r="Y64077" t="s">
        <v>85461</v>
      </c>
    </row>
    <row r="64078" spans="11:26" x14ac:dyDescent="0.3">
      <c r="K64078" t="s">
        <v>325676</v>
      </c>
      <c r="L64078" t="s">
        <v>325681</v>
      </c>
      <c r="M64078" t="s">
        <v>256</v>
      </c>
      <c r="O64078" t="s">
        <v>31360</v>
      </c>
      <c r="P64078">
        <v>20000000</v>
      </c>
      <c r="Q64078" t="s">
        <v>325682</v>
      </c>
      <c r="R64078" t="s">
        <v>325683</v>
      </c>
      <c r="S64078" t="s">
        <v>325684</v>
      </c>
      <c r="T64078" t="s">
        <v>74</v>
      </c>
      <c r="U64078" t="s">
        <v>34</v>
      </c>
      <c r="V64078" t="s">
        <v>46</v>
      </c>
      <c r="W64078" t="s">
        <v>228</v>
      </c>
      <c r="X64078" t="s">
        <v>229</v>
      </c>
      <c r="Y64078" t="s">
        <v>12625</v>
      </c>
      <c r="Z64078" s="1">
        <v>37631</v>
      </c>
    </row>
    <row r="64079" spans="11:26" x14ac:dyDescent="0.3">
      <c r="K64079" t="s">
        <v>325676</v>
      </c>
      <c r="L64079" t="s">
        <v>325685</v>
      </c>
      <c r="M64079" t="s">
        <v>28</v>
      </c>
      <c r="O64079" t="s">
        <v>6022</v>
      </c>
      <c r="P64079">
        <v>2500000</v>
      </c>
      <c r="Q64079" t="s">
        <v>325686</v>
      </c>
      <c r="R64079" t="s">
        <v>325687</v>
      </c>
      <c r="S64079" t="s">
        <v>325688</v>
      </c>
      <c r="T64079" t="s">
        <v>85</v>
      </c>
      <c r="U64079" t="s">
        <v>34</v>
      </c>
      <c r="V64079" t="s">
        <v>46</v>
      </c>
      <c r="W64079" t="s">
        <v>106</v>
      </c>
      <c r="X64079" t="s">
        <v>107</v>
      </c>
      <c r="Y64079" t="s">
        <v>1975</v>
      </c>
      <c r="Z64079" s="1">
        <v>37987</v>
      </c>
    </row>
    <row r="64080" spans="11:26" x14ac:dyDescent="0.3">
      <c r="K64080" t="s">
        <v>325689</v>
      </c>
      <c r="L64080" t="s">
        <v>325690</v>
      </c>
      <c r="M64080" t="s">
        <v>91</v>
      </c>
      <c r="O64080" s="1">
        <v>40856</v>
      </c>
      <c r="Q64080" t="s">
        <v>325691</v>
      </c>
      <c r="R64080" t="s">
        <v>325692</v>
      </c>
      <c r="S64080" t="s">
        <v>325693</v>
      </c>
      <c r="T64080" t="s">
        <v>95</v>
      </c>
      <c r="U64080" t="s">
        <v>34</v>
      </c>
      <c r="V64080" t="s">
        <v>46</v>
      </c>
      <c r="W64080" t="s">
        <v>75</v>
      </c>
      <c r="X64080" t="s">
        <v>464</v>
      </c>
      <c r="Y64080" t="s">
        <v>56013</v>
      </c>
    </row>
    <row r="64081" spans="11:26" x14ac:dyDescent="0.3">
      <c r="K64081" t="s">
        <v>325689</v>
      </c>
      <c r="L64081" t="s">
        <v>325694</v>
      </c>
      <c r="M64081" t="s">
        <v>52</v>
      </c>
      <c r="O64081" t="s">
        <v>32781</v>
      </c>
      <c r="P64081">
        <v>646551</v>
      </c>
      <c r="Q64081" t="s">
        <v>325695</v>
      </c>
      <c r="R64081" t="s">
        <v>325696</v>
      </c>
      <c r="S64081" t="s">
        <v>325697</v>
      </c>
      <c r="T64081" t="s">
        <v>2393</v>
      </c>
      <c r="U64081" t="s">
        <v>178</v>
      </c>
      <c r="V64081" t="s">
        <v>46</v>
      </c>
      <c r="W64081" t="s">
        <v>471</v>
      </c>
      <c r="X64081" t="s">
        <v>1760</v>
      </c>
      <c r="Y64081" t="s">
        <v>1760</v>
      </c>
      <c r="Z64081" s="1">
        <v>36526</v>
      </c>
    </row>
    <row r="64082" spans="11:26" x14ac:dyDescent="0.3">
      <c r="K64082" t="s">
        <v>325698</v>
      </c>
      <c r="L64082" t="s">
        <v>325699</v>
      </c>
      <c r="M64082" t="s">
        <v>52</v>
      </c>
      <c r="O64082" s="1">
        <v>41275</v>
      </c>
      <c r="P64082">
        <v>3300000</v>
      </c>
      <c r="Q64082" t="s">
        <v>325700</v>
      </c>
      <c r="R64082" t="s">
        <v>325701</v>
      </c>
      <c r="T64082" t="s">
        <v>242635</v>
      </c>
      <c r="U64082" t="s">
        <v>34</v>
      </c>
    </row>
    <row r="64083" spans="11:26" x14ac:dyDescent="0.3">
      <c r="K64083" t="s">
        <v>325698</v>
      </c>
      <c r="L64083" t="s">
        <v>325702</v>
      </c>
      <c r="M64083" t="s">
        <v>52</v>
      </c>
      <c r="O64083" s="1">
        <v>41640</v>
      </c>
      <c r="P64083">
        <v>2500000</v>
      </c>
      <c r="Q64083" t="s">
        <v>325703</v>
      </c>
      <c r="R64083" t="s">
        <v>325704</v>
      </c>
      <c r="S64083" t="s">
        <v>325705</v>
      </c>
      <c r="T64083" t="s">
        <v>143805</v>
      </c>
      <c r="U64083" t="s">
        <v>34</v>
      </c>
      <c r="V64083" t="s">
        <v>46</v>
      </c>
      <c r="W64083" t="s">
        <v>717</v>
      </c>
      <c r="X64083" t="s">
        <v>882</v>
      </c>
      <c r="Y64083" t="s">
        <v>6198</v>
      </c>
      <c r="Z64083" s="1">
        <v>39459</v>
      </c>
    </row>
    <row r="64084" spans="11:26" x14ac:dyDescent="0.3">
      <c r="K64084" t="s">
        <v>325706</v>
      </c>
      <c r="L64084" t="s">
        <v>325707</v>
      </c>
      <c r="M64084" t="s">
        <v>52</v>
      </c>
      <c r="O64084" t="s">
        <v>6394</v>
      </c>
      <c r="Q64084" t="s">
        <v>325708</v>
      </c>
      <c r="R64084" t="s">
        <v>325709</v>
      </c>
      <c r="S64084" t="s">
        <v>325710</v>
      </c>
      <c r="T64084" t="s">
        <v>4155</v>
      </c>
      <c r="U64084" t="s">
        <v>34</v>
      </c>
      <c r="V64084" t="s">
        <v>46</v>
      </c>
      <c r="W64084" t="s">
        <v>2169</v>
      </c>
      <c r="X64084" t="s">
        <v>2170</v>
      </c>
      <c r="Y64084" t="s">
        <v>38634</v>
      </c>
      <c r="Z64084" s="1">
        <v>18264</v>
      </c>
    </row>
    <row r="64085" spans="11:26" x14ac:dyDescent="0.3">
      <c r="K64085" t="s">
        <v>325711</v>
      </c>
      <c r="L64085" t="s">
        <v>325712</v>
      </c>
      <c r="M64085" t="s">
        <v>28</v>
      </c>
      <c r="N64085" t="s">
        <v>29</v>
      </c>
      <c r="O64085" s="1">
        <v>37813</v>
      </c>
      <c r="P64085">
        <v>11200000</v>
      </c>
      <c r="Q64085" t="s">
        <v>325713</v>
      </c>
      <c r="R64085" t="s">
        <v>325714</v>
      </c>
      <c r="S64085" t="s">
        <v>325715</v>
      </c>
      <c r="T64085" t="s">
        <v>325716</v>
      </c>
      <c r="U64085" t="s">
        <v>34</v>
      </c>
      <c r="V64085" t="s">
        <v>46</v>
      </c>
      <c r="W64085" t="s">
        <v>4679</v>
      </c>
      <c r="X64085" t="s">
        <v>36693</v>
      </c>
      <c r="Y64085" t="s">
        <v>325717</v>
      </c>
      <c r="Z64085" t="s">
        <v>15775</v>
      </c>
    </row>
    <row r="64086" spans="11:26" x14ac:dyDescent="0.3">
      <c r="K64086" t="s">
        <v>325711</v>
      </c>
      <c r="L64086" t="s">
        <v>325718</v>
      </c>
      <c r="M64086" t="s">
        <v>28</v>
      </c>
      <c r="N64086" t="s">
        <v>493</v>
      </c>
      <c r="O64086" t="s">
        <v>98129</v>
      </c>
      <c r="P64086">
        <v>25000000</v>
      </c>
      <c r="Q64086" t="s">
        <v>325719</v>
      </c>
      <c r="R64086" t="s">
        <v>325720</v>
      </c>
      <c r="S64086" t="s">
        <v>325721</v>
      </c>
      <c r="T64086" t="s">
        <v>325722</v>
      </c>
      <c r="U64086" t="s">
        <v>34</v>
      </c>
      <c r="V64086" t="s">
        <v>46</v>
      </c>
      <c r="W64086" t="s">
        <v>106</v>
      </c>
      <c r="X64086" t="s">
        <v>107</v>
      </c>
      <c r="Y64086" t="s">
        <v>2134</v>
      </c>
      <c r="Z64086" s="1">
        <v>39448</v>
      </c>
    </row>
    <row r="64087" spans="11:26" x14ac:dyDescent="0.3">
      <c r="K64087" t="s">
        <v>325711</v>
      </c>
      <c r="L64087" t="s">
        <v>325723</v>
      </c>
      <c r="M64087" t="s">
        <v>28</v>
      </c>
      <c r="O64087" t="s">
        <v>16657</v>
      </c>
      <c r="P64087">
        <v>5599995</v>
      </c>
      <c r="Q64087" t="s">
        <v>325724</v>
      </c>
      <c r="R64087" t="s">
        <v>325725</v>
      </c>
      <c r="S64087" t="s">
        <v>325726</v>
      </c>
      <c r="T64087" t="s">
        <v>325727</v>
      </c>
      <c r="U64087" t="s">
        <v>34</v>
      </c>
      <c r="V64087" t="s">
        <v>206</v>
      </c>
      <c r="W64087" t="s">
        <v>207</v>
      </c>
      <c r="X64087" t="s">
        <v>208</v>
      </c>
      <c r="Y64087" t="s">
        <v>208</v>
      </c>
      <c r="Z64087" s="1">
        <v>34335</v>
      </c>
    </row>
    <row r="64088" spans="11:26" x14ac:dyDescent="0.3">
      <c r="K64088" t="s">
        <v>325711</v>
      </c>
      <c r="L64088" t="s">
        <v>325728</v>
      </c>
      <c r="M64088" t="s">
        <v>28</v>
      </c>
      <c r="O64088" t="s">
        <v>90885</v>
      </c>
      <c r="P64088">
        <v>6000000</v>
      </c>
      <c r="Q64088" t="s">
        <v>325729</v>
      </c>
      <c r="R64088" t="s">
        <v>325730</v>
      </c>
      <c r="S64088" t="s">
        <v>325731</v>
      </c>
      <c r="T64088" t="s">
        <v>3809</v>
      </c>
      <c r="U64088" t="s">
        <v>345</v>
      </c>
    </row>
    <row r="64089" spans="11:26" x14ac:dyDescent="0.3">
      <c r="K64089" t="s">
        <v>325732</v>
      </c>
      <c r="L64089" t="s">
        <v>325733</v>
      </c>
      <c r="M64089" t="s">
        <v>52</v>
      </c>
      <c r="O64089" t="s">
        <v>19783</v>
      </c>
      <c r="Q64089" t="s">
        <v>325734</v>
      </c>
      <c r="R64089" t="s">
        <v>325735</v>
      </c>
      <c r="S64089" t="s">
        <v>325736</v>
      </c>
      <c r="T64089" t="s">
        <v>115</v>
      </c>
      <c r="U64089" t="s">
        <v>34</v>
      </c>
      <c r="Z64089" s="1">
        <v>40452</v>
      </c>
    </row>
    <row r="64090" spans="11:26" x14ac:dyDescent="0.3">
      <c r="K64090" t="s">
        <v>325737</v>
      </c>
      <c r="L64090" t="s">
        <v>325738</v>
      </c>
      <c r="M64090" t="s">
        <v>52</v>
      </c>
      <c r="O64090" s="1">
        <v>40858</v>
      </c>
      <c r="P64090">
        <v>40000</v>
      </c>
      <c r="Q64090" t="s">
        <v>325739</v>
      </c>
      <c r="R64090" t="s">
        <v>325740</v>
      </c>
      <c r="T64090" t="s">
        <v>325741</v>
      </c>
      <c r="U64090" t="s">
        <v>34</v>
      </c>
      <c r="V64090" t="s">
        <v>46</v>
      </c>
      <c r="W64090" t="s">
        <v>471</v>
      </c>
      <c r="X64090" t="s">
        <v>1760</v>
      </c>
      <c r="Y64090" t="s">
        <v>1760</v>
      </c>
      <c r="Z64090" t="s">
        <v>13273</v>
      </c>
    </row>
    <row r="64091" spans="11:26" x14ac:dyDescent="0.3">
      <c r="K64091" t="s">
        <v>325737</v>
      </c>
      <c r="L64091" t="s">
        <v>325742</v>
      </c>
      <c r="M64091" t="s">
        <v>52</v>
      </c>
      <c r="O64091" s="1">
        <v>41189</v>
      </c>
      <c r="P64091">
        <v>120000</v>
      </c>
      <c r="Q64091" t="s">
        <v>325743</v>
      </c>
      <c r="R64091" t="s">
        <v>325744</v>
      </c>
      <c r="S64091" t="s">
        <v>325745</v>
      </c>
      <c r="T64091" t="s">
        <v>205</v>
      </c>
      <c r="U64091" t="s">
        <v>34</v>
      </c>
      <c r="V64091" t="s">
        <v>96</v>
      </c>
      <c r="W64091" t="s">
        <v>336</v>
      </c>
      <c r="X64091" t="s">
        <v>18854</v>
      </c>
      <c r="Y64091" t="s">
        <v>18854</v>
      </c>
    </row>
    <row r="64092" spans="11:26" x14ac:dyDescent="0.3">
      <c r="K64092" t="s">
        <v>325746</v>
      </c>
      <c r="L64092" t="s">
        <v>325747</v>
      </c>
      <c r="M64092" t="s">
        <v>52</v>
      </c>
      <c r="O64092" t="s">
        <v>13348</v>
      </c>
      <c r="P64092">
        <v>1000000</v>
      </c>
      <c r="Q64092" t="s">
        <v>325748</v>
      </c>
      <c r="R64092" t="s">
        <v>325749</v>
      </c>
      <c r="S64092" t="s">
        <v>325750</v>
      </c>
      <c r="T64092" t="s">
        <v>325751</v>
      </c>
      <c r="U64092" t="s">
        <v>34</v>
      </c>
      <c r="V64092" t="s">
        <v>46</v>
      </c>
      <c r="W64092" t="s">
        <v>167</v>
      </c>
      <c r="X64092" t="s">
        <v>168</v>
      </c>
      <c r="Y64092" t="s">
        <v>169</v>
      </c>
      <c r="Z64092" t="s">
        <v>91228</v>
      </c>
    </row>
    <row r="64093" spans="11:26" x14ac:dyDescent="0.3">
      <c r="K64093" t="s">
        <v>325752</v>
      </c>
      <c r="L64093" t="s">
        <v>325753</v>
      </c>
      <c r="M64093" t="s">
        <v>52</v>
      </c>
      <c r="O64093" s="1">
        <v>41646</v>
      </c>
      <c r="P64093">
        <v>136727</v>
      </c>
      <c r="Q64093" t="s">
        <v>325754</v>
      </c>
      <c r="R64093" t="s">
        <v>325755</v>
      </c>
      <c r="S64093" t="s">
        <v>325756</v>
      </c>
      <c r="T64093" t="s">
        <v>325757</v>
      </c>
      <c r="U64093" t="s">
        <v>178</v>
      </c>
      <c r="V64093" t="s">
        <v>46</v>
      </c>
      <c r="W64093" t="s">
        <v>106</v>
      </c>
      <c r="X64093" t="s">
        <v>151</v>
      </c>
      <c r="Y64093" t="s">
        <v>4559</v>
      </c>
      <c r="Z64093" s="1">
        <v>40185</v>
      </c>
    </row>
    <row r="64094" spans="11:26" x14ac:dyDescent="0.3">
      <c r="K64094" t="s">
        <v>325758</v>
      </c>
      <c r="L64094" t="s">
        <v>325759</v>
      </c>
      <c r="M64094" t="s">
        <v>52</v>
      </c>
      <c r="O64094" t="s">
        <v>24386</v>
      </c>
      <c r="P64094">
        <v>17000</v>
      </c>
      <c r="Q64094" t="s">
        <v>325760</v>
      </c>
      <c r="R64094" t="s">
        <v>325761</v>
      </c>
      <c r="S64094" t="s">
        <v>325762</v>
      </c>
      <c r="T64094" t="s">
        <v>325763</v>
      </c>
      <c r="U64094" t="s">
        <v>34</v>
      </c>
      <c r="V64094" t="s">
        <v>1458</v>
      </c>
      <c r="W64094" t="s">
        <v>3707</v>
      </c>
      <c r="X64094" t="s">
        <v>3708</v>
      </c>
      <c r="Y64094" t="s">
        <v>3708</v>
      </c>
      <c r="Z64094" t="s">
        <v>168486</v>
      </c>
    </row>
    <row r="64095" spans="11:26" x14ac:dyDescent="0.3">
      <c r="K64095" t="s">
        <v>325764</v>
      </c>
      <c r="L64095" t="s">
        <v>325765</v>
      </c>
      <c r="M64095" t="s">
        <v>52</v>
      </c>
      <c r="O64095" t="s">
        <v>6992</v>
      </c>
      <c r="Q64095" t="s">
        <v>325766</v>
      </c>
      <c r="R64095" t="s">
        <v>325767</v>
      </c>
      <c r="S64095" t="s">
        <v>325768</v>
      </c>
      <c r="T64095" t="s">
        <v>1249</v>
      </c>
      <c r="U64095" t="s">
        <v>34</v>
      </c>
      <c r="V64095" t="s">
        <v>46</v>
      </c>
      <c r="W64095" t="s">
        <v>471</v>
      </c>
      <c r="X64095" t="s">
        <v>1482</v>
      </c>
      <c r="Y64095" t="s">
        <v>7641</v>
      </c>
      <c r="Z64095" s="1">
        <v>37622</v>
      </c>
    </row>
    <row r="64096" spans="11:26" x14ac:dyDescent="0.3">
      <c r="K64096" t="s">
        <v>325764</v>
      </c>
      <c r="L64096" t="s">
        <v>325769</v>
      </c>
      <c r="M64096" t="s">
        <v>52</v>
      </c>
      <c r="O64096" t="s">
        <v>30463</v>
      </c>
      <c r="P64096">
        <v>500000</v>
      </c>
      <c r="Q64096" t="s">
        <v>325770</v>
      </c>
      <c r="R64096" t="s">
        <v>325771</v>
      </c>
      <c r="S64096" t="s">
        <v>325772</v>
      </c>
      <c r="T64096" t="s">
        <v>325773</v>
      </c>
      <c r="U64096" t="s">
        <v>34</v>
      </c>
      <c r="V64096" t="s">
        <v>206</v>
      </c>
      <c r="W64096" t="s">
        <v>207</v>
      </c>
      <c r="X64096" t="s">
        <v>208</v>
      </c>
      <c r="Y64096" t="s">
        <v>208</v>
      </c>
      <c r="Z64096" t="s">
        <v>44330</v>
      </c>
    </row>
    <row r="64097" spans="11:26" x14ac:dyDescent="0.3">
      <c r="K64097" t="s">
        <v>325764</v>
      </c>
      <c r="L64097" t="s">
        <v>325774</v>
      </c>
      <c r="M64097" t="s">
        <v>52</v>
      </c>
      <c r="O64097" s="1">
        <v>41283</v>
      </c>
      <c r="Q64097" t="s">
        <v>325775</v>
      </c>
      <c r="R64097" t="s">
        <v>325776</v>
      </c>
      <c r="S64097" t="s">
        <v>325777</v>
      </c>
      <c r="T64097" t="s">
        <v>64</v>
      </c>
      <c r="U64097" t="s">
        <v>345</v>
      </c>
      <c r="V64097" t="s">
        <v>598</v>
      </c>
      <c r="W64097">
        <v>26</v>
      </c>
      <c r="X64097" t="s">
        <v>599</v>
      </c>
      <c r="Y64097" t="s">
        <v>599</v>
      </c>
      <c r="Z64097" s="1">
        <v>38718</v>
      </c>
    </row>
    <row r="64098" spans="11:26" x14ac:dyDescent="0.3">
      <c r="K64098" t="s">
        <v>325778</v>
      </c>
      <c r="L64098" t="s">
        <v>325779</v>
      </c>
      <c r="M64098" t="s">
        <v>52</v>
      </c>
      <c r="O64098" t="s">
        <v>20155</v>
      </c>
      <c r="Q64098" t="s">
        <v>325780</v>
      </c>
      <c r="R64098" t="s">
        <v>325781</v>
      </c>
      <c r="S64098" t="s">
        <v>325782</v>
      </c>
      <c r="T64098" t="s">
        <v>1249</v>
      </c>
      <c r="U64098" t="s">
        <v>345</v>
      </c>
      <c r="V64098" t="s">
        <v>46</v>
      </c>
      <c r="W64098" t="s">
        <v>106</v>
      </c>
      <c r="X64098" t="s">
        <v>107</v>
      </c>
      <c r="Y64098" t="s">
        <v>1882</v>
      </c>
      <c r="Z64098" s="1">
        <v>38718</v>
      </c>
    </row>
    <row r="64099" spans="11:26" x14ac:dyDescent="0.3">
      <c r="K64099" t="s">
        <v>325783</v>
      </c>
      <c r="L64099" t="s">
        <v>325784</v>
      </c>
      <c r="M64099" t="s">
        <v>28</v>
      </c>
      <c r="O64099" s="1">
        <v>42223</v>
      </c>
      <c r="P64099">
        <v>30736562</v>
      </c>
      <c r="Q64099" t="s">
        <v>325785</v>
      </c>
      <c r="R64099" t="s">
        <v>325786</v>
      </c>
      <c r="S64099" t="s">
        <v>325787</v>
      </c>
      <c r="T64099" t="s">
        <v>325788</v>
      </c>
      <c r="U64099" t="s">
        <v>34</v>
      </c>
      <c r="V64099" t="s">
        <v>270</v>
      </c>
      <c r="W64099" t="s">
        <v>271</v>
      </c>
      <c r="X64099" t="s">
        <v>272</v>
      </c>
      <c r="Y64099" t="s">
        <v>272</v>
      </c>
      <c r="Z64099" s="1">
        <v>42005</v>
      </c>
    </row>
    <row r="64100" spans="11:26" x14ac:dyDescent="0.3">
      <c r="K64100" t="s">
        <v>325789</v>
      </c>
      <c r="L64100" t="s">
        <v>325790</v>
      </c>
      <c r="M64100" t="s">
        <v>91</v>
      </c>
      <c r="O64100" s="1">
        <v>35891</v>
      </c>
      <c r="Q64100" t="s">
        <v>325791</v>
      </c>
      <c r="R64100" t="s">
        <v>325792</v>
      </c>
      <c r="S64100" t="s">
        <v>325793</v>
      </c>
      <c r="T64100" t="s">
        <v>1589</v>
      </c>
      <c r="U64100" t="s">
        <v>34</v>
      </c>
      <c r="V64100" t="s">
        <v>46</v>
      </c>
      <c r="W64100" t="s">
        <v>228</v>
      </c>
      <c r="X64100" t="s">
        <v>229</v>
      </c>
      <c r="Y64100" t="s">
        <v>229</v>
      </c>
      <c r="Z64100" s="1">
        <v>41276</v>
      </c>
    </row>
    <row r="64101" spans="11:26" x14ac:dyDescent="0.3">
      <c r="K64101" t="s">
        <v>325794</v>
      </c>
      <c r="L64101" t="s">
        <v>325795</v>
      </c>
      <c r="M64101" t="s">
        <v>91</v>
      </c>
      <c r="O64101" s="1">
        <v>42097</v>
      </c>
      <c r="Q64101" t="s">
        <v>325796</v>
      </c>
      <c r="R64101" t="s">
        <v>325797</v>
      </c>
      <c r="S64101" t="s">
        <v>325798</v>
      </c>
      <c r="T64101" t="s">
        <v>1294</v>
      </c>
      <c r="U64101" t="s">
        <v>34</v>
      </c>
      <c r="V64101" t="s">
        <v>270</v>
      </c>
      <c r="W64101" t="s">
        <v>13779</v>
      </c>
      <c r="X64101" t="s">
        <v>2097</v>
      </c>
      <c r="Y64101" t="s">
        <v>325799</v>
      </c>
    </row>
    <row r="64102" spans="11:26" x14ac:dyDescent="0.3">
      <c r="K64102" t="s">
        <v>325800</v>
      </c>
      <c r="L64102" t="s">
        <v>325801</v>
      </c>
      <c r="M64102" t="s">
        <v>52</v>
      </c>
      <c r="O64102" s="1">
        <v>41855</v>
      </c>
      <c r="P64102">
        <v>50000</v>
      </c>
      <c r="Q64102" t="s">
        <v>325802</v>
      </c>
      <c r="R64102" t="s">
        <v>325803</v>
      </c>
      <c r="S64102" t="s">
        <v>325804</v>
      </c>
      <c r="T64102" t="s">
        <v>325805</v>
      </c>
      <c r="U64102" t="s">
        <v>34</v>
      </c>
      <c r="Z64102" t="s">
        <v>60779</v>
      </c>
    </row>
    <row r="64103" spans="11:26" x14ac:dyDescent="0.3">
      <c r="K64103" t="s">
        <v>325806</v>
      </c>
      <c r="L64103" t="s">
        <v>325807</v>
      </c>
      <c r="M64103" t="s">
        <v>28</v>
      </c>
      <c r="O64103" t="s">
        <v>45275</v>
      </c>
      <c r="P64103">
        <v>15700000</v>
      </c>
      <c r="Q64103" t="s">
        <v>325808</v>
      </c>
      <c r="R64103" t="s">
        <v>325809</v>
      </c>
      <c r="S64103" t="s">
        <v>325810</v>
      </c>
      <c r="T64103" t="s">
        <v>150</v>
      </c>
      <c r="U64103" t="s">
        <v>34</v>
      </c>
      <c r="V64103" t="s">
        <v>46</v>
      </c>
      <c r="W64103" t="s">
        <v>106</v>
      </c>
      <c r="X64103" t="s">
        <v>107</v>
      </c>
      <c r="Y64103" t="s">
        <v>8015</v>
      </c>
    </row>
    <row r="64104" spans="11:26" x14ac:dyDescent="0.3">
      <c r="K64104" t="s">
        <v>325811</v>
      </c>
      <c r="L64104" t="s">
        <v>325812</v>
      </c>
      <c r="M64104" t="s">
        <v>28</v>
      </c>
      <c r="N64104" t="s">
        <v>29</v>
      </c>
      <c r="O64104" s="1">
        <v>39094</v>
      </c>
      <c r="P64104">
        <v>7000000</v>
      </c>
      <c r="Q64104" t="s">
        <v>325813</v>
      </c>
      <c r="R64104" t="s">
        <v>325814</v>
      </c>
      <c r="S64104" t="s">
        <v>325815</v>
      </c>
      <c r="T64104" t="s">
        <v>325816</v>
      </c>
      <c r="U64104" t="s">
        <v>34</v>
      </c>
      <c r="V64104" t="s">
        <v>46</v>
      </c>
      <c r="W64104" t="s">
        <v>167</v>
      </c>
      <c r="X64104" t="s">
        <v>168</v>
      </c>
      <c r="Y64104" t="s">
        <v>169</v>
      </c>
    </row>
    <row r="64105" spans="11:26" x14ac:dyDescent="0.3">
      <c r="K64105" t="s">
        <v>325811</v>
      </c>
      <c r="L64105" t="s">
        <v>325817</v>
      </c>
      <c r="M64105" t="s">
        <v>28</v>
      </c>
      <c r="N64105" t="s">
        <v>493</v>
      </c>
      <c r="O64105" t="s">
        <v>52565</v>
      </c>
      <c r="P64105">
        <v>6000000</v>
      </c>
      <c r="Q64105" t="s">
        <v>325818</v>
      </c>
      <c r="R64105" t="s">
        <v>325819</v>
      </c>
      <c r="T64105" t="s">
        <v>325820</v>
      </c>
      <c r="U64105" t="s">
        <v>178</v>
      </c>
      <c r="V64105" t="s">
        <v>568</v>
      </c>
      <c r="W64105">
        <v>7</v>
      </c>
      <c r="X64105" t="s">
        <v>1286</v>
      </c>
      <c r="Y64105" t="s">
        <v>1286</v>
      </c>
    </row>
    <row r="64106" spans="11:26" x14ac:dyDescent="0.3">
      <c r="K64106" t="s">
        <v>325811</v>
      </c>
      <c r="L64106" t="s">
        <v>325821</v>
      </c>
      <c r="M64106" t="s">
        <v>28</v>
      </c>
      <c r="N64106" t="s">
        <v>40</v>
      </c>
      <c r="O64106" s="1">
        <v>38726</v>
      </c>
      <c r="P64106">
        <v>4200000</v>
      </c>
      <c r="Q64106" t="s">
        <v>325822</v>
      </c>
      <c r="R64106" t="s">
        <v>325823</v>
      </c>
      <c r="T64106" t="s">
        <v>115</v>
      </c>
      <c r="U64106" t="s">
        <v>34</v>
      </c>
      <c r="V64106" t="s">
        <v>206</v>
      </c>
      <c r="W64106" t="s">
        <v>11238</v>
      </c>
      <c r="X64106" t="s">
        <v>835</v>
      </c>
      <c r="Y64106" t="s">
        <v>11239</v>
      </c>
      <c r="Z64106" s="1">
        <v>38718</v>
      </c>
    </row>
    <row r="64107" spans="11:26" x14ac:dyDescent="0.3">
      <c r="K64107" t="s">
        <v>325824</v>
      </c>
      <c r="L64107" t="s">
        <v>325825</v>
      </c>
      <c r="M64107" t="s">
        <v>223</v>
      </c>
      <c r="O64107" t="s">
        <v>325826</v>
      </c>
      <c r="Q64107" t="s">
        <v>325827</v>
      </c>
      <c r="R64107" t="s">
        <v>325828</v>
      </c>
      <c r="S64107" t="s">
        <v>325829</v>
      </c>
      <c r="T64107" t="s">
        <v>1249</v>
      </c>
      <c r="U64107" t="s">
        <v>34</v>
      </c>
      <c r="V64107" t="s">
        <v>46</v>
      </c>
      <c r="W64107" t="s">
        <v>346</v>
      </c>
      <c r="X64107" t="s">
        <v>347</v>
      </c>
      <c r="Y64107" t="s">
        <v>57549</v>
      </c>
      <c r="Z64107" s="1">
        <v>38718</v>
      </c>
    </row>
    <row r="64108" spans="11:26" x14ac:dyDescent="0.3">
      <c r="K64108" t="s">
        <v>325824</v>
      </c>
      <c r="L64108" t="s">
        <v>325830</v>
      </c>
      <c r="M64108" t="s">
        <v>28</v>
      </c>
      <c r="N64108" t="s">
        <v>40</v>
      </c>
      <c r="O64108" t="s">
        <v>6081</v>
      </c>
      <c r="Q64108" t="s">
        <v>325831</v>
      </c>
      <c r="R64108" t="s">
        <v>325832</v>
      </c>
      <c r="S64108" t="s">
        <v>325833</v>
      </c>
      <c r="T64108" t="s">
        <v>325834</v>
      </c>
      <c r="U64108" t="s">
        <v>345</v>
      </c>
      <c r="Z64108" t="s">
        <v>57993</v>
      </c>
    </row>
    <row r="64109" spans="11:26" x14ac:dyDescent="0.3">
      <c r="K64109" t="s">
        <v>325824</v>
      </c>
      <c r="L64109" t="s">
        <v>325835</v>
      </c>
      <c r="M64109" t="s">
        <v>28</v>
      </c>
      <c r="O64109" s="1">
        <v>39086</v>
      </c>
      <c r="Q64109" t="s">
        <v>325836</v>
      </c>
      <c r="R64109" t="s">
        <v>325837</v>
      </c>
      <c r="S64109" t="s">
        <v>325838</v>
      </c>
      <c r="T64109" t="s">
        <v>74</v>
      </c>
      <c r="U64109" t="s">
        <v>178</v>
      </c>
      <c r="V64109" t="s">
        <v>46</v>
      </c>
      <c r="W64109" t="s">
        <v>167</v>
      </c>
      <c r="X64109" t="s">
        <v>168</v>
      </c>
      <c r="Y64109" t="s">
        <v>8771</v>
      </c>
    </row>
    <row r="64110" spans="11:26" x14ac:dyDescent="0.3">
      <c r="K64110" t="s">
        <v>325839</v>
      </c>
      <c r="L64110" t="s">
        <v>325840</v>
      </c>
      <c r="M64110" t="s">
        <v>52</v>
      </c>
      <c r="N64110" t="s">
        <v>40</v>
      </c>
      <c r="O64110" t="s">
        <v>6369</v>
      </c>
      <c r="Q64110" t="s">
        <v>325841</v>
      </c>
      <c r="R64110" t="s">
        <v>325842</v>
      </c>
      <c r="S64110" t="s">
        <v>325843</v>
      </c>
      <c r="T64110" t="s">
        <v>155039</v>
      </c>
      <c r="U64110" t="s">
        <v>34</v>
      </c>
      <c r="V64110" t="s">
        <v>46</v>
      </c>
      <c r="W64110" t="s">
        <v>106</v>
      </c>
      <c r="X64110" t="s">
        <v>107</v>
      </c>
      <c r="Y64110" t="s">
        <v>15514</v>
      </c>
      <c r="Z64110" s="1">
        <v>40179</v>
      </c>
    </row>
    <row r="64111" spans="11:26" x14ac:dyDescent="0.3">
      <c r="K64111" t="s">
        <v>325844</v>
      </c>
      <c r="L64111" t="s">
        <v>325845</v>
      </c>
      <c r="M64111" t="s">
        <v>91</v>
      </c>
      <c r="O64111" s="1">
        <v>39814</v>
      </c>
      <c r="Q64111" t="s">
        <v>325846</v>
      </c>
      <c r="R64111" t="s">
        <v>325847</v>
      </c>
      <c r="S64111" t="s">
        <v>325848</v>
      </c>
      <c r="T64111" t="s">
        <v>150</v>
      </c>
      <c r="U64111" t="s">
        <v>34</v>
      </c>
      <c r="V64111" t="s">
        <v>46</v>
      </c>
      <c r="W64111" t="s">
        <v>717</v>
      </c>
      <c r="X64111" t="s">
        <v>11284</v>
      </c>
      <c r="Y64111" t="s">
        <v>11284</v>
      </c>
    </row>
    <row r="64112" spans="11:26" x14ac:dyDescent="0.3">
      <c r="K64112" t="s">
        <v>325849</v>
      </c>
      <c r="L64112" t="s">
        <v>325850</v>
      </c>
      <c r="M64112" t="s">
        <v>91</v>
      </c>
      <c r="O64112" t="s">
        <v>38286</v>
      </c>
      <c r="Q64112" t="s">
        <v>325851</v>
      </c>
      <c r="R64112" t="s">
        <v>325852</v>
      </c>
      <c r="S64112" t="s">
        <v>325853</v>
      </c>
      <c r="T64112" t="s">
        <v>74</v>
      </c>
      <c r="U64112" t="s">
        <v>1158</v>
      </c>
      <c r="V64112" t="s">
        <v>46</v>
      </c>
      <c r="W64112" t="s">
        <v>2104</v>
      </c>
      <c r="X64112" t="s">
        <v>2105</v>
      </c>
      <c r="Y64112" t="s">
        <v>2105</v>
      </c>
      <c r="Z64112" s="1">
        <v>36526</v>
      </c>
    </row>
    <row r="64113" spans="11:26" x14ac:dyDescent="0.3">
      <c r="K64113" t="s">
        <v>325854</v>
      </c>
      <c r="L64113" t="s">
        <v>325855</v>
      </c>
      <c r="M64113" t="s">
        <v>324</v>
      </c>
      <c r="O64113" s="1">
        <v>40187</v>
      </c>
      <c r="Q64113" t="s">
        <v>325856</v>
      </c>
      <c r="R64113" t="s">
        <v>325857</v>
      </c>
      <c r="S64113" t="s">
        <v>325858</v>
      </c>
      <c r="T64113" t="s">
        <v>1249</v>
      </c>
      <c r="U64113" t="s">
        <v>34</v>
      </c>
      <c r="V64113" t="s">
        <v>819</v>
      </c>
      <c r="W64113">
        <v>4</v>
      </c>
      <c r="X64113" t="s">
        <v>9051</v>
      </c>
      <c r="Y64113" t="s">
        <v>325859</v>
      </c>
      <c r="Z64113" s="1">
        <v>37987</v>
      </c>
    </row>
    <row r="64114" spans="11:26" x14ac:dyDescent="0.3">
      <c r="K64114" t="s">
        <v>325860</v>
      </c>
      <c r="L64114" t="s">
        <v>325861</v>
      </c>
      <c r="M64114" t="s">
        <v>749</v>
      </c>
      <c r="O64114" s="1">
        <v>41648</v>
      </c>
      <c r="P64114">
        <v>50000</v>
      </c>
      <c r="Q64114" t="s">
        <v>325862</v>
      </c>
      <c r="R64114" t="s">
        <v>325863</v>
      </c>
      <c r="S64114" t="s">
        <v>325864</v>
      </c>
      <c r="T64114" t="s">
        <v>1249</v>
      </c>
      <c r="U64114" t="s">
        <v>34</v>
      </c>
      <c r="V64114" t="s">
        <v>46</v>
      </c>
      <c r="W64114" t="s">
        <v>471</v>
      </c>
      <c r="X64114" t="s">
        <v>969</v>
      </c>
      <c r="Y64114" t="s">
        <v>22116</v>
      </c>
      <c r="Z64114" s="1">
        <v>38718</v>
      </c>
    </row>
    <row r="64115" spans="11:26" x14ac:dyDescent="0.3">
      <c r="K64115" t="s">
        <v>325865</v>
      </c>
      <c r="L64115" t="s">
        <v>325866</v>
      </c>
      <c r="M64115" t="s">
        <v>28</v>
      </c>
      <c r="O64115" t="s">
        <v>19934</v>
      </c>
      <c r="P64115">
        <v>8000000</v>
      </c>
      <c r="Q64115" t="s">
        <v>325867</v>
      </c>
      <c r="R64115" t="s">
        <v>325868</v>
      </c>
      <c r="S64115" t="s">
        <v>325869</v>
      </c>
      <c r="T64115" t="s">
        <v>325870</v>
      </c>
      <c r="U64115" t="s">
        <v>34</v>
      </c>
      <c r="V64115" t="s">
        <v>46</v>
      </c>
      <c r="W64115" t="s">
        <v>228</v>
      </c>
      <c r="X64115" t="s">
        <v>229</v>
      </c>
      <c r="Y64115" t="s">
        <v>732</v>
      </c>
    </row>
    <row r="64116" spans="11:26" x14ac:dyDescent="0.3">
      <c r="K64116" t="s">
        <v>325871</v>
      </c>
      <c r="L64116" t="s">
        <v>325872</v>
      </c>
      <c r="M64116" t="s">
        <v>28</v>
      </c>
      <c r="N64116" t="s">
        <v>40</v>
      </c>
      <c r="O64116" s="1">
        <v>41645</v>
      </c>
      <c r="P64116">
        <v>500000</v>
      </c>
      <c r="Q64116" t="s">
        <v>325873</v>
      </c>
      <c r="R64116" t="s">
        <v>325874</v>
      </c>
      <c r="U64116" t="s">
        <v>345</v>
      </c>
    </row>
    <row r="64117" spans="11:26" x14ac:dyDescent="0.3">
      <c r="K64117" t="s">
        <v>325871</v>
      </c>
      <c r="L64117" t="s">
        <v>325875</v>
      </c>
      <c r="M64117" t="s">
        <v>28</v>
      </c>
      <c r="O64117" t="s">
        <v>31529</v>
      </c>
      <c r="Q64117" t="s">
        <v>325876</v>
      </c>
      <c r="R64117" t="s">
        <v>325877</v>
      </c>
      <c r="S64117" t="s">
        <v>325878</v>
      </c>
      <c r="T64117" t="s">
        <v>115</v>
      </c>
      <c r="U64117" t="s">
        <v>34</v>
      </c>
      <c r="V64117" t="s">
        <v>46</v>
      </c>
      <c r="W64117" t="s">
        <v>1846</v>
      </c>
      <c r="X64117" t="s">
        <v>1847</v>
      </c>
      <c r="Y64117" t="s">
        <v>36131</v>
      </c>
      <c r="Z64117" s="1">
        <v>35065</v>
      </c>
    </row>
    <row r="64118" spans="11:26" x14ac:dyDescent="0.3">
      <c r="K64118" t="s">
        <v>325871</v>
      </c>
      <c r="L64118" t="s">
        <v>325879</v>
      </c>
      <c r="M64118" t="s">
        <v>52</v>
      </c>
      <c r="O64118" t="s">
        <v>4542</v>
      </c>
      <c r="Q64118" t="s">
        <v>325880</v>
      </c>
      <c r="R64118" t="s">
        <v>325881</v>
      </c>
      <c r="S64118" t="s">
        <v>325882</v>
      </c>
      <c r="U64118" t="s">
        <v>34</v>
      </c>
      <c r="V64118" t="s">
        <v>46</v>
      </c>
      <c r="W64118" t="s">
        <v>1846</v>
      </c>
      <c r="X64118" t="s">
        <v>1847</v>
      </c>
      <c r="Y64118" t="s">
        <v>4986</v>
      </c>
    </row>
    <row r="64119" spans="11:26" x14ac:dyDescent="0.3">
      <c r="K64119" t="s">
        <v>325871</v>
      </c>
      <c r="L64119" t="s">
        <v>325883</v>
      </c>
      <c r="M64119" t="s">
        <v>52</v>
      </c>
      <c r="O64119" s="1">
        <v>41649</v>
      </c>
      <c r="Q64119" t="s">
        <v>325884</v>
      </c>
      <c r="R64119" t="s">
        <v>325885</v>
      </c>
      <c r="S64119" t="s">
        <v>325886</v>
      </c>
      <c r="U64119" t="s">
        <v>34</v>
      </c>
      <c r="V64119" t="s">
        <v>669</v>
      </c>
      <c r="W64119">
        <v>40</v>
      </c>
      <c r="X64119" t="s">
        <v>1673</v>
      </c>
      <c r="Y64119" t="s">
        <v>1673</v>
      </c>
      <c r="Z64119" s="1">
        <v>37987</v>
      </c>
    </row>
    <row r="64120" spans="11:26" x14ac:dyDescent="0.3">
      <c r="K64120" t="s">
        <v>325871</v>
      </c>
      <c r="L64120" t="s">
        <v>325887</v>
      </c>
      <c r="M64120" t="s">
        <v>28</v>
      </c>
      <c r="O64120" t="s">
        <v>26131</v>
      </c>
      <c r="Q64120" t="s">
        <v>325888</v>
      </c>
      <c r="R64120" t="s">
        <v>325889</v>
      </c>
      <c r="S64120" t="s">
        <v>325890</v>
      </c>
      <c r="U64120" t="s">
        <v>34</v>
      </c>
    </row>
    <row r="64121" spans="11:26" x14ac:dyDescent="0.3">
      <c r="K64121" t="s">
        <v>325891</v>
      </c>
      <c r="L64121" t="s">
        <v>325892</v>
      </c>
      <c r="M64121" t="s">
        <v>28</v>
      </c>
      <c r="O64121" s="1">
        <v>40246</v>
      </c>
      <c r="P64121">
        <v>6199977</v>
      </c>
      <c r="Q64121" t="s">
        <v>325893</v>
      </c>
      <c r="R64121" t="s">
        <v>325894</v>
      </c>
      <c r="S64121" t="s">
        <v>325895</v>
      </c>
      <c r="T64121" t="s">
        <v>64</v>
      </c>
      <c r="U64121" t="s">
        <v>34</v>
      </c>
      <c r="V64121" t="s">
        <v>46</v>
      </c>
      <c r="W64121" t="s">
        <v>260</v>
      </c>
      <c r="X64121" t="s">
        <v>402</v>
      </c>
      <c r="Y64121" t="s">
        <v>536</v>
      </c>
      <c r="Z64121" s="1">
        <v>40554</v>
      </c>
    </row>
    <row r="64122" spans="11:26" x14ac:dyDescent="0.3">
      <c r="K64122" t="s">
        <v>325891</v>
      </c>
      <c r="L64122" t="s">
        <v>325896</v>
      </c>
      <c r="M64122" t="s">
        <v>28</v>
      </c>
      <c r="O64122" t="s">
        <v>10700</v>
      </c>
      <c r="P64122">
        <v>2000000</v>
      </c>
      <c r="Q64122" t="s">
        <v>325897</v>
      </c>
      <c r="R64122" t="s">
        <v>325898</v>
      </c>
      <c r="S64122" t="s">
        <v>325899</v>
      </c>
      <c r="T64122" t="s">
        <v>20522</v>
      </c>
      <c r="U64122" t="s">
        <v>34</v>
      </c>
      <c r="V64122" t="s">
        <v>3680</v>
      </c>
      <c r="W64122">
        <v>15</v>
      </c>
      <c r="X64122" t="s">
        <v>13650</v>
      </c>
      <c r="Y64122" t="s">
        <v>13650</v>
      </c>
      <c r="Z64122" s="1">
        <v>40179</v>
      </c>
    </row>
    <row r="64123" spans="11:26" x14ac:dyDescent="0.3">
      <c r="K64123" t="s">
        <v>325891</v>
      </c>
      <c r="L64123" t="s">
        <v>325900</v>
      </c>
      <c r="M64123" t="s">
        <v>28</v>
      </c>
      <c r="N64123" t="s">
        <v>29</v>
      </c>
      <c r="O64123" t="s">
        <v>31360</v>
      </c>
      <c r="P64123">
        <v>10000000</v>
      </c>
      <c r="Q64123" t="s">
        <v>325901</v>
      </c>
      <c r="R64123" t="s">
        <v>325902</v>
      </c>
      <c r="S64123" t="s">
        <v>325903</v>
      </c>
      <c r="T64123" t="s">
        <v>3809</v>
      </c>
      <c r="U64123" t="s">
        <v>34</v>
      </c>
      <c r="V64123" t="s">
        <v>46</v>
      </c>
      <c r="W64123" t="s">
        <v>437</v>
      </c>
      <c r="X64123" t="s">
        <v>8911</v>
      </c>
      <c r="Y64123" t="s">
        <v>8911</v>
      </c>
      <c r="Z64123" s="1">
        <v>41647</v>
      </c>
    </row>
    <row r="64124" spans="11:26" x14ac:dyDescent="0.3">
      <c r="K64124" t="s">
        <v>325891</v>
      </c>
      <c r="L64124" t="s">
        <v>325904</v>
      </c>
      <c r="M64124" t="s">
        <v>52</v>
      </c>
      <c r="O64124" t="s">
        <v>7993</v>
      </c>
      <c r="P64124">
        <v>2999999</v>
      </c>
      <c r="Q64124" t="s">
        <v>325905</v>
      </c>
      <c r="R64124" t="s">
        <v>325906</v>
      </c>
      <c r="S64124" t="s">
        <v>325907</v>
      </c>
      <c r="T64124" t="s">
        <v>74</v>
      </c>
      <c r="U64124" t="s">
        <v>34</v>
      </c>
      <c r="V64124" t="s">
        <v>819</v>
      </c>
      <c r="W64124">
        <v>13</v>
      </c>
      <c r="X64124" t="s">
        <v>9051</v>
      </c>
      <c r="Y64124" t="s">
        <v>325908</v>
      </c>
      <c r="Z64124" s="1">
        <v>38353</v>
      </c>
    </row>
    <row r="64125" spans="11:26" x14ac:dyDescent="0.3">
      <c r="K64125" t="s">
        <v>325891</v>
      </c>
      <c r="L64125" t="s">
        <v>325909</v>
      </c>
      <c r="M64125" t="s">
        <v>28</v>
      </c>
      <c r="N64125" t="s">
        <v>29</v>
      </c>
      <c r="O64125" t="s">
        <v>2589</v>
      </c>
      <c r="P64125">
        <v>600000</v>
      </c>
      <c r="Q64125" t="s">
        <v>325910</v>
      </c>
      <c r="R64125" t="s">
        <v>325911</v>
      </c>
      <c r="S64125" t="s">
        <v>325912</v>
      </c>
      <c r="T64125" t="s">
        <v>6</v>
      </c>
      <c r="U64125" t="s">
        <v>34</v>
      </c>
      <c r="V64125" t="s">
        <v>46</v>
      </c>
      <c r="W64125" t="s">
        <v>717</v>
      </c>
      <c r="X64125" t="s">
        <v>718</v>
      </c>
      <c r="Y64125" t="s">
        <v>4517</v>
      </c>
    </row>
    <row r="64126" spans="11:26" x14ac:dyDescent="0.3">
      <c r="K64126" t="s">
        <v>325913</v>
      </c>
      <c r="L64126" t="s">
        <v>325914</v>
      </c>
      <c r="M64126" t="s">
        <v>233</v>
      </c>
      <c r="O64126" t="s">
        <v>14878</v>
      </c>
      <c r="P64126">
        <v>6000000</v>
      </c>
      <c r="Q64126" t="s">
        <v>325915</v>
      </c>
      <c r="R64126" t="s">
        <v>325916</v>
      </c>
      <c r="S64126" t="s">
        <v>325917</v>
      </c>
      <c r="T64126" t="s">
        <v>93219</v>
      </c>
      <c r="U64126" t="s">
        <v>34</v>
      </c>
      <c r="V64126" t="s">
        <v>8153</v>
      </c>
      <c r="W64126">
        <v>19</v>
      </c>
      <c r="X64126" t="s">
        <v>41955</v>
      </c>
      <c r="Y64126" t="s">
        <v>41955</v>
      </c>
      <c r="Z64126" t="s">
        <v>40286</v>
      </c>
    </row>
    <row r="64127" spans="11:26" x14ac:dyDescent="0.3">
      <c r="K64127" t="s">
        <v>325913</v>
      </c>
      <c r="L64127" t="s">
        <v>325918</v>
      </c>
      <c r="M64127" t="s">
        <v>28</v>
      </c>
      <c r="N64127" t="s">
        <v>40</v>
      </c>
      <c r="O64127" s="1">
        <v>40881</v>
      </c>
      <c r="P64127">
        <v>5800000</v>
      </c>
      <c r="Q64127" t="s">
        <v>325919</v>
      </c>
      <c r="R64127" t="s">
        <v>325920</v>
      </c>
      <c r="S64127" t="s">
        <v>325921</v>
      </c>
      <c r="T64127" t="s">
        <v>325922</v>
      </c>
      <c r="U64127" t="s">
        <v>34</v>
      </c>
      <c r="V64127" t="s">
        <v>206</v>
      </c>
      <c r="W64127" t="s">
        <v>207</v>
      </c>
      <c r="X64127" t="s">
        <v>208</v>
      </c>
      <c r="Y64127" t="s">
        <v>208</v>
      </c>
      <c r="Z64127" s="1">
        <v>39823</v>
      </c>
    </row>
    <row r="64128" spans="11:26" x14ac:dyDescent="0.3">
      <c r="K64128" t="s">
        <v>325923</v>
      </c>
      <c r="L64128" t="s">
        <v>325924</v>
      </c>
      <c r="M64128" t="s">
        <v>256</v>
      </c>
      <c r="O64128" t="s">
        <v>14873</v>
      </c>
      <c r="P64128">
        <v>1220000</v>
      </c>
      <c r="Q64128" t="s">
        <v>325925</v>
      </c>
      <c r="R64128" t="s">
        <v>325926</v>
      </c>
      <c r="S64128" t="s">
        <v>325927</v>
      </c>
      <c r="T64128" t="s">
        <v>325928</v>
      </c>
      <c r="U64128" t="s">
        <v>34</v>
      </c>
      <c r="V64128" t="s">
        <v>1174</v>
      </c>
      <c r="W64128">
        <v>6</v>
      </c>
      <c r="X64128" t="s">
        <v>15823</v>
      </c>
      <c r="Y64128" t="s">
        <v>325929</v>
      </c>
      <c r="Z64128" s="1">
        <v>40179</v>
      </c>
    </row>
    <row r="64129" spans="11:26" x14ac:dyDescent="0.3">
      <c r="K64129" t="s">
        <v>325923</v>
      </c>
      <c r="L64129" t="s">
        <v>325930</v>
      </c>
      <c r="M64129" t="s">
        <v>52</v>
      </c>
      <c r="O64129" s="1">
        <v>41976</v>
      </c>
      <c r="Q64129" t="s">
        <v>325931</v>
      </c>
      <c r="R64129" t="s">
        <v>325932</v>
      </c>
      <c r="S64129" t="s">
        <v>325933</v>
      </c>
      <c r="T64129" t="s">
        <v>5378</v>
      </c>
      <c r="U64129" t="s">
        <v>34</v>
      </c>
      <c r="V64129" t="s">
        <v>206</v>
      </c>
      <c r="W64129" t="s">
        <v>207</v>
      </c>
      <c r="X64129" t="s">
        <v>208</v>
      </c>
      <c r="Y64129" t="s">
        <v>208</v>
      </c>
      <c r="Z64129" s="1">
        <v>41640</v>
      </c>
    </row>
    <row r="64130" spans="11:26" x14ac:dyDescent="0.3">
      <c r="K64130" t="s">
        <v>325934</v>
      </c>
      <c r="L64130" t="s">
        <v>325935</v>
      </c>
      <c r="M64130" t="s">
        <v>28</v>
      </c>
      <c r="O64130" t="s">
        <v>16706</v>
      </c>
      <c r="P64130">
        <v>750000</v>
      </c>
      <c r="Q64130" t="s">
        <v>325936</v>
      </c>
      <c r="R64130" t="s">
        <v>325937</v>
      </c>
      <c r="S64130" t="s">
        <v>325938</v>
      </c>
      <c r="T64130" t="s">
        <v>325939</v>
      </c>
      <c r="U64130" t="s">
        <v>34</v>
      </c>
      <c r="V64130" t="s">
        <v>96</v>
      </c>
      <c r="W64130" t="s">
        <v>336</v>
      </c>
      <c r="X64130" t="s">
        <v>337</v>
      </c>
      <c r="Y64130" t="s">
        <v>337</v>
      </c>
      <c r="Z64130" s="1">
        <v>41640</v>
      </c>
    </row>
    <row r="64131" spans="11:26" x14ac:dyDescent="0.3">
      <c r="K64131" t="s">
        <v>325934</v>
      </c>
      <c r="L64131" t="s">
        <v>325940</v>
      </c>
      <c r="M64131" t="s">
        <v>28</v>
      </c>
      <c r="O64131" s="1">
        <v>39883</v>
      </c>
      <c r="P64131">
        <v>1850000</v>
      </c>
      <c r="Q64131" t="s">
        <v>325941</v>
      </c>
      <c r="R64131" t="s">
        <v>325942</v>
      </c>
      <c r="S64131" t="s">
        <v>325943</v>
      </c>
      <c r="T64131" t="s">
        <v>26354</v>
      </c>
      <c r="U64131" t="s">
        <v>345</v>
      </c>
      <c r="V64131" t="s">
        <v>46</v>
      </c>
      <c r="W64131" t="s">
        <v>75</v>
      </c>
      <c r="X64131" t="s">
        <v>464</v>
      </c>
      <c r="Y64131" t="s">
        <v>464</v>
      </c>
      <c r="Z64131" s="1">
        <v>38723</v>
      </c>
    </row>
    <row r="64132" spans="11:26" x14ac:dyDescent="0.3">
      <c r="K64132" t="s">
        <v>325934</v>
      </c>
      <c r="L64132" t="s">
        <v>325944</v>
      </c>
      <c r="M64132" t="s">
        <v>28</v>
      </c>
      <c r="O64132" t="s">
        <v>8869</v>
      </c>
      <c r="P64132">
        <v>850000</v>
      </c>
      <c r="Q64132" t="s">
        <v>325945</v>
      </c>
      <c r="R64132" t="s">
        <v>325946</v>
      </c>
      <c r="S64132" t="s">
        <v>325947</v>
      </c>
      <c r="T64132" t="s">
        <v>2364</v>
      </c>
      <c r="U64132" t="s">
        <v>345</v>
      </c>
      <c r="V64132" t="s">
        <v>1174</v>
      </c>
      <c r="W64132">
        <v>5</v>
      </c>
      <c r="X64132" t="s">
        <v>1175</v>
      </c>
      <c r="Y64132" t="s">
        <v>1175</v>
      </c>
      <c r="Z64132" s="1">
        <v>36892</v>
      </c>
    </row>
    <row r="64133" spans="11:26" x14ac:dyDescent="0.3">
      <c r="K64133" t="s">
        <v>325948</v>
      </c>
      <c r="L64133" t="s">
        <v>325949</v>
      </c>
      <c r="M64133" t="s">
        <v>52</v>
      </c>
      <c r="O64133" s="1">
        <v>40188</v>
      </c>
      <c r="P64133">
        <v>6000</v>
      </c>
      <c r="Q64133" t="s">
        <v>325950</v>
      </c>
      <c r="R64133" t="s">
        <v>325951</v>
      </c>
      <c r="S64133" t="s">
        <v>325952</v>
      </c>
      <c r="T64133" t="s">
        <v>205</v>
      </c>
      <c r="U64133" t="s">
        <v>34</v>
      </c>
    </row>
    <row r="64134" spans="11:26" x14ac:dyDescent="0.3">
      <c r="K64134" t="s">
        <v>325953</v>
      </c>
      <c r="L64134" t="s">
        <v>325954</v>
      </c>
      <c r="M64134" t="s">
        <v>190</v>
      </c>
      <c r="O64134" t="s">
        <v>3462</v>
      </c>
      <c r="Q64134" t="s">
        <v>325955</v>
      </c>
      <c r="R64134" t="s">
        <v>325956</v>
      </c>
      <c r="T64134" t="s">
        <v>115</v>
      </c>
      <c r="U64134" t="s">
        <v>34</v>
      </c>
      <c r="V64134" t="s">
        <v>65</v>
      </c>
      <c r="W64134">
        <v>23</v>
      </c>
      <c r="X64134" t="s">
        <v>297</v>
      </c>
      <c r="Y64134" t="s">
        <v>297</v>
      </c>
    </row>
    <row r="64135" spans="11:26" x14ac:dyDescent="0.3">
      <c r="K64135" t="s">
        <v>325957</v>
      </c>
      <c r="L64135" t="s">
        <v>325958</v>
      </c>
      <c r="M64135" t="s">
        <v>28</v>
      </c>
      <c r="O64135" t="s">
        <v>26171</v>
      </c>
      <c r="P64135">
        <v>252000</v>
      </c>
      <c r="Q64135" t="s">
        <v>325959</v>
      </c>
      <c r="R64135" t="s">
        <v>325960</v>
      </c>
      <c r="T64135" t="s">
        <v>2636</v>
      </c>
      <c r="U64135" t="s">
        <v>34</v>
      </c>
      <c r="V64135" t="s">
        <v>46</v>
      </c>
      <c r="W64135" t="s">
        <v>311</v>
      </c>
      <c r="X64135" t="s">
        <v>32279</v>
      </c>
      <c r="Y64135" t="s">
        <v>32279</v>
      </c>
      <c r="Z64135" s="1">
        <v>27760</v>
      </c>
    </row>
    <row r="64136" spans="11:26" x14ac:dyDescent="0.3">
      <c r="K64136" t="s">
        <v>325957</v>
      </c>
      <c r="L64136" t="s">
        <v>325961</v>
      </c>
      <c r="M64136" t="s">
        <v>233</v>
      </c>
      <c r="O64136" t="s">
        <v>6364</v>
      </c>
      <c r="P64136">
        <v>7300000</v>
      </c>
      <c r="Q64136" t="s">
        <v>325962</v>
      </c>
      <c r="R64136" t="s">
        <v>325963</v>
      </c>
      <c r="S64136" t="s">
        <v>325964</v>
      </c>
      <c r="T64136" t="s">
        <v>1208</v>
      </c>
      <c r="U64136" t="s">
        <v>34</v>
      </c>
      <c r="Z64136" t="s">
        <v>325965</v>
      </c>
    </row>
    <row r="64137" spans="11:26" x14ac:dyDescent="0.3">
      <c r="K64137" t="s">
        <v>325957</v>
      </c>
      <c r="L64137" t="s">
        <v>325966</v>
      </c>
      <c r="M64137" t="s">
        <v>233</v>
      </c>
      <c r="O64137" t="s">
        <v>10216</v>
      </c>
      <c r="P64137">
        <v>8100000</v>
      </c>
      <c r="Q64137" t="s">
        <v>325967</v>
      </c>
      <c r="R64137" t="s">
        <v>325968</v>
      </c>
      <c r="S64137" t="s">
        <v>325969</v>
      </c>
      <c r="T64137" t="s">
        <v>325970</v>
      </c>
      <c r="U64137" t="s">
        <v>34</v>
      </c>
      <c r="V64137" t="s">
        <v>924</v>
      </c>
      <c r="W64137">
        <v>29</v>
      </c>
      <c r="X64137" t="s">
        <v>1263</v>
      </c>
      <c r="Y64137" t="s">
        <v>1263</v>
      </c>
      <c r="Z64137" t="s">
        <v>7068</v>
      </c>
    </row>
    <row r="64138" spans="11:26" x14ac:dyDescent="0.3">
      <c r="K64138" t="s">
        <v>325971</v>
      </c>
      <c r="L64138" t="s">
        <v>325972</v>
      </c>
      <c r="M64138" t="s">
        <v>233</v>
      </c>
      <c r="O64138" t="s">
        <v>12634</v>
      </c>
      <c r="P64138">
        <v>750000</v>
      </c>
      <c r="Q64138" t="s">
        <v>325973</v>
      </c>
      <c r="R64138" t="s">
        <v>325974</v>
      </c>
      <c r="S64138" t="s">
        <v>325975</v>
      </c>
      <c r="T64138" t="s">
        <v>325976</v>
      </c>
      <c r="U64138" t="s">
        <v>34</v>
      </c>
      <c r="V64138" t="s">
        <v>46</v>
      </c>
      <c r="W64138" t="s">
        <v>1081</v>
      </c>
      <c r="X64138" t="s">
        <v>1082</v>
      </c>
      <c r="Y64138" t="s">
        <v>1082</v>
      </c>
    </row>
    <row r="64139" spans="11:26" x14ac:dyDescent="0.3">
      <c r="K64139" t="s">
        <v>325971</v>
      </c>
      <c r="L64139" t="s">
        <v>325977</v>
      </c>
      <c r="M64139" t="s">
        <v>28</v>
      </c>
      <c r="O64139" s="1">
        <v>40547</v>
      </c>
      <c r="P64139">
        <v>1500000</v>
      </c>
      <c r="Q64139" t="s">
        <v>325978</v>
      </c>
      <c r="R64139" t="s">
        <v>325979</v>
      </c>
      <c r="S64139" t="s">
        <v>325980</v>
      </c>
      <c r="T64139" t="s">
        <v>325981</v>
      </c>
      <c r="U64139" t="s">
        <v>34</v>
      </c>
      <c r="Z64139" s="1">
        <v>41275</v>
      </c>
    </row>
    <row r="64140" spans="11:26" x14ac:dyDescent="0.3">
      <c r="K64140" t="s">
        <v>325971</v>
      </c>
      <c r="L64140" t="s">
        <v>325982</v>
      </c>
      <c r="M64140" t="s">
        <v>28</v>
      </c>
      <c r="O64140" t="s">
        <v>22652</v>
      </c>
      <c r="P64140">
        <v>1500000</v>
      </c>
      <c r="Q64140" t="s">
        <v>325983</v>
      </c>
      <c r="R64140" t="s">
        <v>325984</v>
      </c>
      <c r="S64140" t="s">
        <v>325985</v>
      </c>
      <c r="T64140" t="s">
        <v>6</v>
      </c>
      <c r="U64140" t="s">
        <v>34</v>
      </c>
      <c r="V64140" t="s">
        <v>96</v>
      </c>
      <c r="W64140" t="s">
        <v>7475</v>
      </c>
      <c r="X64140" t="s">
        <v>14357</v>
      </c>
      <c r="Y64140" t="s">
        <v>14357</v>
      </c>
      <c r="Z64140" s="1">
        <v>40909</v>
      </c>
    </row>
    <row r="64141" spans="11:26" x14ac:dyDescent="0.3">
      <c r="K64141" t="s">
        <v>325986</v>
      </c>
      <c r="L64141" t="s">
        <v>325987</v>
      </c>
      <c r="M64141" t="s">
        <v>91</v>
      </c>
      <c r="O64141" t="s">
        <v>25298</v>
      </c>
      <c r="Q64141" t="s">
        <v>325988</v>
      </c>
      <c r="R64141" t="s">
        <v>325989</v>
      </c>
      <c r="S64141" t="s">
        <v>325990</v>
      </c>
      <c r="T64141" t="s">
        <v>325991</v>
      </c>
      <c r="U64141" t="s">
        <v>34</v>
      </c>
      <c r="V64141" t="s">
        <v>46</v>
      </c>
      <c r="W64141" t="s">
        <v>106</v>
      </c>
      <c r="X64141" t="s">
        <v>107</v>
      </c>
      <c r="Y64141" t="s">
        <v>9003</v>
      </c>
      <c r="Z64141" t="s">
        <v>3826</v>
      </c>
    </row>
    <row r="64142" spans="11:26" x14ac:dyDescent="0.3">
      <c r="K64142" t="s">
        <v>325992</v>
      </c>
      <c r="L64142" t="s">
        <v>325993</v>
      </c>
      <c r="M64142" t="s">
        <v>190</v>
      </c>
      <c r="O64142" t="s">
        <v>32509</v>
      </c>
      <c r="Q64142" t="s">
        <v>325994</v>
      </c>
      <c r="R64142" t="s">
        <v>325995</v>
      </c>
      <c r="S64142" t="s">
        <v>325996</v>
      </c>
      <c r="T64142" t="s">
        <v>1249</v>
      </c>
      <c r="U64142" t="s">
        <v>34</v>
      </c>
      <c r="V64142" t="s">
        <v>1090</v>
      </c>
      <c r="W64142">
        <v>9</v>
      </c>
      <c r="X64142" t="s">
        <v>3588</v>
      </c>
      <c r="Y64142" t="s">
        <v>3588</v>
      </c>
      <c r="Z64142" s="1">
        <v>40788</v>
      </c>
    </row>
    <row r="64143" spans="11:26" x14ac:dyDescent="0.3">
      <c r="K64143" t="s">
        <v>325997</v>
      </c>
      <c r="L64143" t="s">
        <v>325998</v>
      </c>
      <c r="M64143" t="s">
        <v>28</v>
      </c>
      <c r="O64143" t="s">
        <v>8561</v>
      </c>
      <c r="P64143">
        <v>600000</v>
      </c>
      <c r="Q64143" t="s">
        <v>325999</v>
      </c>
      <c r="R64143" t="s">
        <v>326000</v>
      </c>
      <c r="S64143" t="s">
        <v>326001</v>
      </c>
      <c r="T64143" t="s">
        <v>326002</v>
      </c>
      <c r="U64143" t="s">
        <v>345</v>
      </c>
      <c r="Z64143" s="1">
        <v>41640</v>
      </c>
    </row>
    <row r="64144" spans="11:26" x14ac:dyDescent="0.3">
      <c r="K64144" t="s">
        <v>326003</v>
      </c>
      <c r="L64144" t="s">
        <v>326004</v>
      </c>
      <c r="M64144" t="s">
        <v>28</v>
      </c>
      <c r="O64144" s="1">
        <v>41100</v>
      </c>
      <c r="P64144">
        <v>650100</v>
      </c>
      <c r="Q64144" t="s">
        <v>326005</v>
      </c>
      <c r="R64144" t="s">
        <v>326006</v>
      </c>
      <c r="U64144" t="s">
        <v>345</v>
      </c>
    </row>
    <row r="64145" spans="11:26" x14ac:dyDescent="0.3">
      <c r="K64145" t="s">
        <v>326007</v>
      </c>
      <c r="L64145" t="s">
        <v>326008</v>
      </c>
      <c r="M64145" t="s">
        <v>190</v>
      </c>
      <c r="O64145" t="s">
        <v>28624</v>
      </c>
      <c r="Q64145" t="s">
        <v>326009</v>
      </c>
      <c r="R64145" t="s">
        <v>326010</v>
      </c>
      <c r="S64145" t="s">
        <v>326011</v>
      </c>
      <c r="T64145" t="s">
        <v>2350</v>
      </c>
      <c r="U64145" t="s">
        <v>34</v>
      </c>
      <c r="V64145" t="s">
        <v>206</v>
      </c>
      <c r="W64145" t="s">
        <v>326012</v>
      </c>
      <c r="X64145" t="s">
        <v>5542</v>
      </c>
      <c r="Y64145" t="s">
        <v>326013</v>
      </c>
      <c r="Z64145" s="1">
        <v>41309</v>
      </c>
    </row>
    <row r="64146" spans="11:26" x14ac:dyDescent="0.3">
      <c r="K64146" t="s">
        <v>326014</v>
      </c>
      <c r="L64146" t="s">
        <v>326015</v>
      </c>
      <c r="M64146" t="s">
        <v>28</v>
      </c>
      <c r="O64146" s="1">
        <v>40579</v>
      </c>
      <c r="P64146">
        <v>15000000</v>
      </c>
      <c r="Q64146" t="s">
        <v>326016</v>
      </c>
      <c r="R64146" t="s">
        <v>326017</v>
      </c>
      <c r="S64146" t="s">
        <v>326018</v>
      </c>
      <c r="T64146" t="s">
        <v>68346</v>
      </c>
      <c r="U64146" t="s">
        <v>34</v>
      </c>
      <c r="V64146" t="s">
        <v>46</v>
      </c>
      <c r="W64146" t="s">
        <v>167</v>
      </c>
      <c r="X64146" t="s">
        <v>168</v>
      </c>
      <c r="Y64146" t="s">
        <v>169</v>
      </c>
      <c r="Z64146" t="s">
        <v>122393</v>
      </c>
    </row>
    <row r="64147" spans="11:26" x14ac:dyDescent="0.3">
      <c r="K64147" t="s">
        <v>326019</v>
      </c>
      <c r="L64147" t="s">
        <v>326020</v>
      </c>
      <c r="M64147" t="s">
        <v>324</v>
      </c>
      <c r="O64147" t="s">
        <v>7077</v>
      </c>
      <c r="P64147">
        <v>55187</v>
      </c>
      <c r="Q64147" t="s">
        <v>326021</v>
      </c>
      <c r="R64147" t="s">
        <v>326022</v>
      </c>
      <c r="U64147" t="s">
        <v>34</v>
      </c>
    </row>
    <row r="64148" spans="11:26" x14ac:dyDescent="0.3">
      <c r="K64148" t="s">
        <v>326023</v>
      </c>
      <c r="L64148" t="s">
        <v>326024</v>
      </c>
      <c r="M64148" t="s">
        <v>91</v>
      </c>
      <c r="O64148" t="s">
        <v>15381</v>
      </c>
      <c r="Q64148" t="s">
        <v>326025</v>
      </c>
      <c r="R64148" t="s">
        <v>326026</v>
      </c>
      <c r="S64148" t="s">
        <v>326027</v>
      </c>
      <c r="T64148" t="s">
        <v>326028</v>
      </c>
      <c r="U64148" t="s">
        <v>34</v>
      </c>
      <c r="V64148" t="s">
        <v>46</v>
      </c>
      <c r="W64148" t="s">
        <v>471</v>
      </c>
      <c r="X64148" t="s">
        <v>1760</v>
      </c>
      <c r="Y64148" t="s">
        <v>1760</v>
      </c>
      <c r="Z64148" s="1">
        <v>39083</v>
      </c>
    </row>
    <row r="64149" spans="11:26" x14ac:dyDescent="0.3">
      <c r="K64149" t="s">
        <v>326029</v>
      </c>
      <c r="L64149" t="s">
        <v>326030</v>
      </c>
      <c r="M64149" t="s">
        <v>28</v>
      </c>
      <c r="N64149" t="s">
        <v>40</v>
      </c>
      <c r="O64149" s="1">
        <v>39094</v>
      </c>
      <c r="P64149">
        <v>5000000</v>
      </c>
      <c r="Q64149" t="s">
        <v>326031</v>
      </c>
      <c r="R64149" t="s">
        <v>326032</v>
      </c>
      <c r="S64149" t="s">
        <v>326033</v>
      </c>
      <c r="T64149" t="s">
        <v>326034</v>
      </c>
      <c r="U64149" t="s">
        <v>34</v>
      </c>
      <c r="V64149" t="s">
        <v>1922</v>
      </c>
      <c r="W64149">
        <v>7</v>
      </c>
      <c r="X64149" t="s">
        <v>1923</v>
      </c>
      <c r="Y64149" t="s">
        <v>1923</v>
      </c>
      <c r="Z64149" s="1">
        <v>36161</v>
      </c>
    </row>
    <row r="64150" spans="11:26" x14ac:dyDescent="0.3">
      <c r="K64150" t="s">
        <v>326029</v>
      </c>
      <c r="L64150" t="s">
        <v>326035</v>
      </c>
      <c r="M64150" t="s">
        <v>91</v>
      </c>
      <c r="O64150" s="1">
        <v>40552</v>
      </c>
      <c r="Q64150" t="s">
        <v>326036</v>
      </c>
      <c r="R64150" t="s">
        <v>326037</v>
      </c>
      <c r="S64150" t="s">
        <v>326038</v>
      </c>
      <c r="T64150" t="s">
        <v>326039</v>
      </c>
      <c r="U64150" t="s">
        <v>34</v>
      </c>
      <c r="V64150" t="s">
        <v>46</v>
      </c>
      <c r="W64150" t="s">
        <v>106</v>
      </c>
      <c r="X64150" t="s">
        <v>107</v>
      </c>
      <c r="Y64150" t="s">
        <v>116</v>
      </c>
    </row>
    <row r="64151" spans="11:26" x14ac:dyDescent="0.3">
      <c r="K64151" t="s">
        <v>326040</v>
      </c>
      <c r="L64151" t="s">
        <v>326041</v>
      </c>
      <c r="M64151" t="s">
        <v>52</v>
      </c>
      <c r="O64151" s="1">
        <v>39094</v>
      </c>
      <c r="P64151">
        <v>160000</v>
      </c>
      <c r="Q64151" t="s">
        <v>326042</v>
      </c>
      <c r="R64151" t="s">
        <v>326043</v>
      </c>
      <c r="S64151" t="s">
        <v>326044</v>
      </c>
      <c r="T64151" t="s">
        <v>326045</v>
      </c>
      <c r="U64151" t="s">
        <v>34</v>
      </c>
      <c r="V64151" t="s">
        <v>270</v>
      </c>
      <c r="W64151" t="s">
        <v>271</v>
      </c>
      <c r="X64151" t="s">
        <v>272</v>
      </c>
      <c r="Y64151" t="s">
        <v>272</v>
      </c>
      <c r="Z64151" s="1">
        <v>40184</v>
      </c>
    </row>
    <row r="64152" spans="11:26" x14ac:dyDescent="0.3">
      <c r="K64152" t="s">
        <v>326046</v>
      </c>
      <c r="L64152" t="s">
        <v>326047</v>
      </c>
      <c r="M64152" t="s">
        <v>28</v>
      </c>
      <c r="N64152" t="s">
        <v>40</v>
      </c>
      <c r="O64152" t="s">
        <v>18959</v>
      </c>
      <c r="Q64152" t="s">
        <v>326048</v>
      </c>
      <c r="R64152" t="s">
        <v>325974</v>
      </c>
      <c r="S64152" t="s">
        <v>326049</v>
      </c>
      <c r="T64152" t="s">
        <v>326050</v>
      </c>
      <c r="U64152" t="s">
        <v>34</v>
      </c>
      <c r="V64152" t="s">
        <v>5693</v>
      </c>
      <c r="W64152">
        <v>14</v>
      </c>
      <c r="X64152" t="s">
        <v>10109</v>
      </c>
      <c r="Y64152" t="s">
        <v>10109</v>
      </c>
      <c r="Z64152" s="1">
        <v>40913</v>
      </c>
    </row>
    <row r="64153" spans="11:26" x14ac:dyDescent="0.3">
      <c r="K64153" t="s">
        <v>326051</v>
      </c>
      <c r="L64153" t="s">
        <v>326052</v>
      </c>
      <c r="M64153" t="s">
        <v>256</v>
      </c>
      <c r="O64153" s="1">
        <v>41828</v>
      </c>
      <c r="P64153">
        <v>842786</v>
      </c>
      <c r="Q64153" t="s">
        <v>326053</v>
      </c>
      <c r="R64153" t="s">
        <v>326054</v>
      </c>
      <c r="S64153" t="s">
        <v>326055</v>
      </c>
      <c r="T64153" t="s">
        <v>124</v>
      </c>
      <c r="U64153" t="s">
        <v>34</v>
      </c>
      <c r="V64153" t="s">
        <v>46</v>
      </c>
      <c r="W64153" t="s">
        <v>106</v>
      </c>
      <c r="X64153" t="s">
        <v>107</v>
      </c>
      <c r="Y64153" t="s">
        <v>116</v>
      </c>
      <c r="Z64153" s="1">
        <v>40912</v>
      </c>
    </row>
    <row r="64154" spans="11:26" x14ac:dyDescent="0.3">
      <c r="K64154" t="s">
        <v>326056</v>
      </c>
      <c r="L64154" t="s">
        <v>326057</v>
      </c>
      <c r="M64154" t="s">
        <v>52</v>
      </c>
      <c r="O64154" s="1">
        <v>42041</v>
      </c>
      <c r="P64154">
        <v>25000</v>
      </c>
      <c r="Q64154" t="s">
        <v>326058</v>
      </c>
      <c r="R64154" t="s">
        <v>326059</v>
      </c>
      <c r="S64154" t="s">
        <v>326060</v>
      </c>
      <c r="T64154" t="s">
        <v>150</v>
      </c>
      <c r="U64154" t="s">
        <v>34</v>
      </c>
      <c r="V64154" t="s">
        <v>46</v>
      </c>
      <c r="W64154" t="s">
        <v>106</v>
      </c>
      <c r="X64154" t="s">
        <v>151</v>
      </c>
      <c r="Y64154" t="s">
        <v>151</v>
      </c>
    </row>
    <row r="64155" spans="11:26" x14ac:dyDescent="0.3">
      <c r="K64155" t="s">
        <v>326061</v>
      </c>
      <c r="L64155" t="s">
        <v>326062</v>
      </c>
      <c r="M64155" t="s">
        <v>91</v>
      </c>
      <c r="O64155" s="1">
        <v>42132</v>
      </c>
      <c r="P64155">
        <v>1000000000</v>
      </c>
      <c r="Q64155" t="s">
        <v>326063</v>
      </c>
      <c r="R64155" t="s">
        <v>326064</v>
      </c>
      <c r="S64155" t="s">
        <v>326065</v>
      </c>
      <c r="T64155" t="s">
        <v>1294</v>
      </c>
      <c r="U64155" t="s">
        <v>34</v>
      </c>
      <c r="V64155" t="s">
        <v>46</v>
      </c>
      <c r="W64155" t="s">
        <v>228</v>
      </c>
      <c r="X64155" t="s">
        <v>229</v>
      </c>
      <c r="Y64155" t="s">
        <v>9404</v>
      </c>
      <c r="Z64155" s="1">
        <v>40544</v>
      </c>
    </row>
    <row r="64156" spans="11:26" x14ac:dyDescent="0.3">
      <c r="K64156" t="s">
        <v>326066</v>
      </c>
      <c r="L64156" t="s">
        <v>326067</v>
      </c>
      <c r="M64156" t="s">
        <v>52</v>
      </c>
      <c r="O64156" s="1">
        <v>42253</v>
      </c>
      <c r="P64156">
        <v>118000</v>
      </c>
      <c r="Q64156" t="s">
        <v>326068</v>
      </c>
      <c r="R64156" t="s">
        <v>326069</v>
      </c>
      <c r="S64156" t="s">
        <v>326070</v>
      </c>
      <c r="T64156" t="s">
        <v>326071</v>
      </c>
      <c r="U64156" t="s">
        <v>345</v>
      </c>
      <c r="V64156" t="s">
        <v>924</v>
      </c>
      <c r="W64156">
        <v>29</v>
      </c>
      <c r="X64156" t="s">
        <v>142556</v>
      </c>
      <c r="Y64156" t="s">
        <v>142557</v>
      </c>
      <c r="Z64156" s="1">
        <v>40179</v>
      </c>
    </row>
    <row r="64157" spans="11:26" x14ac:dyDescent="0.3">
      <c r="K64157" t="s">
        <v>326072</v>
      </c>
      <c r="L64157" t="s">
        <v>326073</v>
      </c>
      <c r="M64157" t="s">
        <v>52</v>
      </c>
      <c r="O64157" t="s">
        <v>58855</v>
      </c>
      <c r="P64157">
        <v>40000</v>
      </c>
      <c r="Q64157" t="s">
        <v>326074</v>
      </c>
      <c r="R64157" t="s">
        <v>326075</v>
      </c>
      <c r="S64157" t="s">
        <v>326076</v>
      </c>
      <c r="T64157" t="s">
        <v>326077</v>
      </c>
      <c r="U64157" t="s">
        <v>34</v>
      </c>
      <c r="V64157" t="s">
        <v>46</v>
      </c>
      <c r="W64157" t="s">
        <v>881</v>
      </c>
      <c r="X64157" t="s">
        <v>882</v>
      </c>
      <c r="Y64157" t="s">
        <v>883</v>
      </c>
      <c r="Z64157" t="s">
        <v>326078</v>
      </c>
    </row>
    <row r="64158" spans="11:26" x14ac:dyDescent="0.3">
      <c r="K64158" t="s">
        <v>326079</v>
      </c>
      <c r="L64158" t="s">
        <v>326080</v>
      </c>
      <c r="M64158" t="s">
        <v>324</v>
      </c>
      <c r="O64158" s="1">
        <v>41822</v>
      </c>
      <c r="Q64158" t="s">
        <v>326081</v>
      </c>
      <c r="R64158" t="s">
        <v>326082</v>
      </c>
      <c r="T64158" t="s">
        <v>326083</v>
      </c>
      <c r="U64158" t="s">
        <v>34</v>
      </c>
      <c r="V64158" t="s">
        <v>46</v>
      </c>
      <c r="W64158" t="s">
        <v>106</v>
      </c>
      <c r="X64158" t="s">
        <v>107</v>
      </c>
      <c r="Y64158" t="s">
        <v>446</v>
      </c>
    </row>
    <row r="64159" spans="11:26" x14ac:dyDescent="0.3">
      <c r="K64159" t="s">
        <v>326084</v>
      </c>
      <c r="L64159" t="s">
        <v>326085</v>
      </c>
      <c r="M64159" t="s">
        <v>52</v>
      </c>
      <c r="O64159" s="1">
        <v>41280</v>
      </c>
      <c r="Q64159" t="s">
        <v>326086</v>
      </c>
      <c r="R64159" t="s">
        <v>326087</v>
      </c>
      <c r="S64159" t="s">
        <v>326088</v>
      </c>
      <c r="T64159" t="s">
        <v>326089</v>
      </c>
      <c r="U64159" t="s">
        <v>34</v>
      </c>
      <c r="V64159" t="s">
        <v>1174</v>
      </c>
      <c r="W64159">
        <v>5</v>
      </c>
      <c r="X64159" t="s">
        <v>1175</v>
      </c>
      <c r="Y64159" t="s">
        <v>1175</v>
      </c>
      <c r="Z64159" s="1">
        <v>39815</v>
      </c>
    </row>
    <row r="64160" spans="11:26" x14ac:dyDescent="0.3">
      <c r="K64160" t="s">
        <v>326084</v>
      </c>
      <c r="L64160" t="s">
        <v>326090</v>
      </c>
      <c r="M64160" t="s">
        <v>52</v>
      </c>
      <c r="O64160" t="s">
        <v>326091</v>
      </c>
      <c r="P64160">
        <v>150000</v>
      </c>
      <c r="Q64160" t="s">
        <v>326092</v>
      </c>
      <c r="R64160" t="s">
        <v>326093</v>
      </c>
      <c r="S64160" t="s">
        <v>326094</v>
      </c>
      <c r="T64160" t="s">
        <v>264580</v>
      </c>
      <c r="U64160" t="s">
        <v>345</v>
      </c>
      <c r="V64160" t="s">
        <v>46</v>
      </c>
      <c r="W64160" t="s">
        <v>106</v>
      </c>
      <c r="X64160" t="s">
        <v>107</v>
      </c>
      <c r="Y64160" t="s">
        <v>116</v>
      </c>
      <c r="Z64160" s="1">
        <v>40820</v>
      </c>
    </row>
    <row r="64161" spans="11:26" x14ac:dyDescent="0.3">
      <c r="K64161" t="s">
        <v>326095</v>
      </c>
      <c r="L64161" t="s">
        <v>326096</v>
      </c>
      <c r="M64161" t="s">
        <v>749</v>
      </c>
      <c r="O64161" t="s">
        <v>47087</v>
      </c>
      <c r="P64161">
        <v>500000</v>
      </c>
      <c r="Q64161" t="s">
        <v>326097</v>
      </c>
      <c r="R64161" t="s">
        <v>326098</v>
      </c>
      <c r="S64161" t="s">
        <v>326099</v>
      </c>
      <c r="T64161" t="s">
        <v>326100</v>
      </c>
      <c r="U64161" t="s">
        <v>34</v>
      </c>
      <c r="V64161" t="s">
        <v>46</v>
      </c>
      <c r="W64161" t="s">
        <v>471</v>
      </c>
      <c r="X64161" t="s">
        <v>6272</v>
      </c>
      <c r="Y64161" t="s">
        <v>6272</v>
      </c>
      <c r="Z64161" t="s">
        <v>1564</v>
      </c>
    </row>
    <row r="64162" spans="11:26" x14ac:dyDescent="0.3">
      <c r="K64162" t="s">
        <v>326101</v>
      </c>
      <c r="L64162" t="s">
        <v>326102</v>
      </c>
      <c r="M64162" t="s">
        <v>28</v>
      </c>
      <c r="N64162" t="s">
        <v>40</v>
      </c>
      <c r="O64162" s="1">
        <v>38353</v>
      </c>
      <c r="P64162">
        <v>150000</v>
      </c>
      <c r="Q64162" t="s">
        <v>326103</v>
      </c>
      <c r="R64162" t="s">
        <v>326104</v>
      </c>
      <c r="S64162" t="s">
        <v>326105</v>
      </c>
      <c r="T64162" t="s">
        <v>326106</v>
      </c>
      <c r="U64162" t="s">
        <v>34</v>
      </c>
      <c r="V64162" t="s">
        <v>46</v>
      </c>
      <c r="W64162" t="s">
        <v>106</v>
      </c>
      <c r="X64162" t="s">
        <v>107</v>
      </c>
      <c r="Y64162" t="s">
        <v>116</v>
      </c>
      <c r="Z64162" s="1">
        <v>40672</v>
      </c>
    </row>
    <row r="64163" spans="11:26" x14ac:dyDescent="0.3">
      <c r="K64163" t="s">
        <v>326107</v>
      </c>
      <c r="L64163" t="s">
        <v>326108</v>
      </c>
      <c r="M64163" t="s">
        <v>52</v>
      </c>
      <c r="O64163" s="1">
        <v>40179</v>
      </c>
      <c r="Q64163" t="s">
        <v>326109</v>
      </c>
      <c r="R64163" t="s">
        <v>326110</v>
      </c>
      <c r="S64163" t="s">
        <v>326111</v>
      </c>
      <c r="T64163" t="s">
        <v>326112</v>
      </c>
      <c r="U64163" t="s">
        <v>34</v>
      </c>
      <c r="V64163" t="s">
        <v>1090</v>
      </c>
      <c r="W64163">
        <v>20</v>
      </c>
      <c r="X64163" t="s">
        <v>73732</v>
      </c>
      <c r="Y64163" t="s">
        <v>73732</v>
      </c>
      <c r="Z64163" s="1">
        <v>39025</v>
      </c>
    </row>
    <row r="64164" spans="11:26" x14ac:dyDescent="0.3">
      <c r="K64164" t="s">
        <v>326113</v>
      </c>
      <c r="L64164" t="s">
        <v>326114</v>
      </c>
      <c r="M64164" t="s">
        <v>28</v>
      </c>
      <c r="O64164" t="s">
        <v>6651</v>
      </c>
      <c r="P64164">
        <v>1307837</v>
      </c>
      <c r="Q64164" t="s">
        <v>326115</v>
      </c>
      <c r="R64164" t="s">
        <v>326116</v>
      </c>
      <c r="T64164" t="s">
        <v>326117</v>
      </c>
      <c r="U64164" t="s">
        <v>34</v>
      </c>
      <c r="V64164" t="s">
        <v>46</v>
      </c>
      <c r="W64164" t="s">
        <v>1731</v>
      </c>
      <c r="X64164" t="s">
        <v>1732</v>
      </c>
      <c r="Y64164" t="s">
        <v>1732</v>
      </c>
      <c r="Z64164" s="1">
        <v>40461</v>
      </c>
    </row>
    <row r="64165" spans="11:26" x14ac:dyDescent="0.3">
      <c r="K64165" t="s">
        <v>326113</v>
      </c>
      <c r="L64165" t="s">
        <v>326118</v>
      </c>
      <c r="M64165" t="s">
        <v>28</v>
      </c>
      <c r="O64165" t="s">
        <v>232751</v>
      </c>
      <c r="P64165">
        <v>1022000</v>
      </c>
      <c r="Q64165" t="s">
        <v>326119</v>
      </c>
      <c r="R64165" t="s">
        <v>326120</v>
      </c>
      <c r="S64165" t="s">
        <v>326121</v>
      </c>
      <c r="T64165" t="s">
        <v>74</v>
      </c>
      <c r="U64165" t="s">
        <v>34</v>
      </c>
      <c r="V64165" t="s">
        <v>46</v>
      </c>
      <c r="W64165" t="s">
        <v>158</v>
      </c>
      <c r="X64165" t="s">
        <v>5657</v>
      </c>
      <c r="Y64165" t="s">
        <v>53778</v>
      </c>
      <c r="Z64165" t="s">
        <v>326122</v>
      </c>
    </row>
    <row r="64166" spans="11:26" x14ac:dyDescent="0.3">
      <c r="K64166" t="s">
        <v>326123</v>
      </c>
      <c r="L64166" t="s">
        <v>326124</v>
      </c>
      <c r="M64166" t="s">
        <v>28</v>
      </c>
      <c r="N64166" t="s">
        <v>40</v>
      </c>
      <c r="O64166" s="1">
        <v>42253</v>
      </c>
      <c r="P64166">
        <v>30000000</v>
      </c>
      <c r="Q64166" t="s">
        <v>326125</v>
      </c>
      <c r="R64166" t="s">
        <v>326126</v>
      </c>
      <c r="S64166" t="s">
        <v>326127</v>
      </c>
      <c r="U64166" t="s">
        <v>34</v>
      </c>
    </row>
    <row r="64167" spans="11:26" x14ac:dyDescent="0.3">
      <c r="K64167" t="s">
        <v>326123</v>
      </c>
      <c r="L64167" t="s">
        <v>326128</v>
      </c>
      <c r="M64167" t="s">
        <v>52</v>
      </c>
      <c r="O64167" s="1">
        <v>41650</v>
      </c>
      <c r="P64167">
        <v>880930</v>
      </c>
      <c r="Q64167" t="s">
        <v>326129</v>
      </c>
      <c r="R64167" t="s">
        <v>326130</v>
      </c>
      <c r="S64167" t="s">
        <v>326131</v>
      </c>
      <c r="T64167" t="s">
        <v>326132</v>
      </c>
      <c r="U64167" t="s">
        <v>34</v>
      </c>
      <c r="V64167" t="s">
        <v>96</v>
      </c>
      <c r="W64167" t="s">
        <v>336</v>
      </c>
      <c r="X64167" t="s">
        <v>337</v>
      </c>
      <c r="Y64167" t="s">
        <v>337</v>
      </c>
      <c r="Z64167" s="1">
        <v>39661</v>
      </c>
    </row>
    <row r="64168" spans="11:26" x14ac:dyDescent="0.3">
      <c r="K64168" t="s">
        <v>326133</v>
      </c>
      <c r="L64168" t="s">
        <v>326134</v>
      </c>
      <c r="M64168" t="s">
        <v>190</v>
      </c>
      <c r="O64168" s="1">
        <v>41827</v>
      </c>
      <c r="Q64168" t="s">
        <v>326135</v>
      </c>
      <c r="R64168" t="s">
        <v>326136</v>
      </c>
      <c r="S64168" t="s">
        <v>326137</v>
      </c>
      <c r="T64168" t="s">
        <v>326138</v>
      </c>
      <c r="U64168" t="s">
        <v>34</v>
      </c>
      <c r="V64168" t="s">
        <v>35</v>
      </c>
      <c r="W64168">
        <v>16</v>
      </c>
      <c r="X64168" t="s">
        <v>36</v>
      </c>
      <c r="Y64168" t="s">
        <v>36</v>
      </c>
      <c r="Z64168" s="1">
        <v>40919</v>
      </c>
    </row>
    <row r="64169" spans="11:26" x14ac:dyDescent="0.3">
      <c r="K64169" t="s">
        <v>326139</v>
      </c>
      <c r="L64169" t="s">
        <v>326140</v>
      </c>
      <c r="M64169" t="s">
        <v>28</v>
      </c>
      <c r="O64169" t="s">
        <v>42555</v>
      </c>
      <c r="P64169">
        <v>1350000</v>
      </c>
      <c r="Q64169" t="s">
        <v>326141</v>
      </c>
      <c r="R64169" t="s">
        <v>326142</v>
      </c>
      <c r="S64169" t="s">
        <v>326143</v>
      </c>
      <c r="T64169" t="s">
        <v>18263</v>
      </c>
      <c r="U64169" t="s">
        <v>34</v>
      </c>
      <c r="V64169" t="s">
        <v>35</v>
      </c>
      <c r="W64169">
        <v>16</v>
      </c>
      <c r="X64169" t="s">
        <v>36</v>
      </c>
      <c r="Y64169" t="s">
        <v>36</v>
      </c>
      <c r="Z64169" s="1">
        <v>40544</v>
      </c>
    </row>
    <row r="64170" spans="11:26" x14ac:dyDescent="0.3">
      <c r="K64170" t="s">
        <v>326144</v>
      </c>
      <c r="L64170" t="s">
        <v>326145</v>
      </c>
      <c r="M64170" t="s">
        <v>749</v>
      </c>
      <c r="O64170" s="1">
        <v>41461</v>
      </c>
      <c r="P64170">
        <v>640000</v>
      </c>
      <c r="Q64170" t="s">
        <v>326146</v>
      </c>
      <c r="R64170" t="s">
        <v>326147</v>
      </c>
      <c r="S64170" t="s">
        <v>326148</v>
      </c>
      <c r="T64170" t="s">
        <v>53157</v>
      </c>
      <c r="U64170" t="s">
        <v>34</v>
      </c>
      <c r="V64170" t="s">
        <v>8153</v>
      </c>
      <c r="W64170">
        <v>9</v>
      </c>
      <c r="X64170" t="s">
        <v>11874</v>
      </c>
      <c r="Y64170" t="s">
        <v>11874</v>
      </c>
      <c r="Z64170" s="1">
        <v>40912</v>
      </c>
    </row>
    <row r="64171" spans="11:26" x14ac:dyDescent="0.3">
      <c r="K64171" t="s">
        <v>326144</v>
      </c>
      <c r="L64171" t="s">
        <v>326149</v>
      </c>
      <c r="M64171" t="s">
        <v>749</v>
      </c>
      <c r="O64171" t="s">
        <v>46954</v>
      </c>
      <c r="P64171">
        <v>6450000</v>
      </c>
      <c r="Q64171" t="s">
        <v>326150</v>
      </c>
      <c r="R64171" t="s">
        <v>326151</v>
      </c>
      <c r="S64171" t="s">
        <v>326152</v>
      </c>
      <c r="T64171" t="s">
        <v>6271</v>
      </c>
      <c r="U64171" t="s">
        <v>34</v>
      </c>
      <c r="V64171" t="s">
        <v>46</v>
      </c>
      <c r="W64171" t="s">
        <v>106</v>
      </c>
      <c r="X64171" t="s">
        <v>107</v>
      </c>
      <c r="Y64171" t="s">
        <v>116</v>
      </c>
      <c r="Z64171" s="1">
        <v>40179</v>
      </c>
    </row>
    <row r="64172" spans="11:26" x14ac:dyDescent="0.3">
      <c r="K64172" t="s">
        <v>326153</v>
      </c>
      <c r="L64172" t="s">
        <v>326154</v>
      </c>
      <c r="M64172" t="s">
        <v>91</v>
      </c>
      <c r="O64172" t="s">
        <v>5432</v>
      </c>
      <c r="Q64172" t="s">
        <v>326155</v>
      </c>
      <c r="R64172" t="s">
        <v>326156</v>
      </c>
      <c r="S64172" t="s">
        <v>326157</v>
      </c>
      <c r="T64172" t="s">
        <v>124</v>
      </c>
      <c r="U64172" t="s">
        <v>34</v>
      </c>
      <c r="V64172" t="s">
        <v>46</v>
      </c>
      <c r="W64172" t="s">
        <v>142</v>
      </c>
      <c r="X64172" t="s">
        <v>1930</v>
      </c>
      <c r="Y64172" t="s">
        <v>1931</v>
      </c>
      <c r="Z64172" s="1">
        <v>40544</v>
      </c>
    </row>
    <row r="64173" spans="11:26" x14ac:dyDescent="0.3">
      <c r="K64173" t="s">
        <v>326158</v>
      </c>
      <c r="L64173" t="s">
        <v>326159</v>
      </c>
      <c r="M64173" t="s">
        <v>52</v>
      </c>
      <c r="O64173" s="1">
        <v>42006</v>
      </c>
      <c r="P64173">
        <v>25000</v>
      </c>
      <c r="Q64173" t="s">
        <v>326160</v>
      </c>
      <c r="R64173" t="s">
        <v>326161</v>
      </c>
      <c r="S64173" t="s">
        <v>326162</v>
      </c>
      <c r="T64173" t="s">
        <v>326163</v>
      </c>
      <c r="U64173" t="s">
        <v>34</v>
      </c>
      <c r="V64173" t="s">
        <v>206</v>
      </c>
      <c r="W64173" t="s">
        <v>207</v>
      </c>
      <c r="X64173" t="s">
        <v>208</v>
      </c>
      <c r="Y64173" t="s">
        <v>208</v>
      </c>
      <c r="Z64173" s="1">
        <v>40545</v>
      </c>
    </row>
    <row r="64174" spans="11:26" x14ac:dyDescent="0.3">
      <c r="K64174" t="s">
        <v>326164</v>
      </c>
      <c r="L64174" t="s">
        <v>326165</v>
      </c>
      <c r="M64174" t="s">
        <v>52</v>
      </c>
      <c r="O64174" s="1">
        <v>41707</v>
      </c>
      <c r="Q64174" t="s">
        <v>326166</v>
      </c>
      <c r="R64174" t="s">
        <v>326167</v>
      </c>
      <c r="S64174" t="s">
        <v>326168</v>
      </c>
      <c r="T64174" t="s">
        <v>326169</v>
      </c>
      <c r="U64174" t="s">
        <v>178</v>
      </c>
      <c r="V64174" t="s">
        <v>46</v>
      </c>
      <c r="W64174" t="s">
        <v>106</v>
      </c>
      <c r="X64174" t="s">
        <v>107</v>
      </c>
      <c r="Y64174" t="s">
        <v>116</v>
      </c>
      <c r="Z64174" s="1">
        <v>40546</v>
      </c>
    </row>
    <row r="64175" spans="11:26" x14ac:dyDescent="0.3">
      <c r="K64175" t="s">
        <v>326170</v>
      </c>
      <c r="L64175" t="s">
        <v>326171</v>
      </c>
      <c r="M64175" t="s">
        <v>28</v>
      </c>
      <c r="N64175" t="s">
        <v>29</v>
      </c>
      <c r="O64175" s="1">
        <v>37656</v>
      </c>
      <c r="Q64175" t="s">
        <v>326172</v>
      </c>
      <c r="R64175" t="s">
        <v>326173</v>
      </c>
      <c r="S64175" t="s">
        <v>326174</v>
      </c>
      <c r="T64175" t="s">
        <v>326175</v>
      </c>
      <c r="U64175" t="s">
        <v>34</v>
      </c>
      <c r="V64175" t="s">
        <v>46</v>
      </c>
      <c r="W64175" t="s">
        <v>106</v>
      </c>
      <c r="X64175" t="s">
        <v>107</v>
      </c>
      <c r="Y64175" t="s">
        <v>2134</v>
      </c>
      <c r="Z64175" t="s">
        <v>1711</v>
      </c>
    </row>
    <row r="64176" spans="11:26" x14ac:dyDescent="0.3">
      <c r="K64176" t="s">
        <v>326170</v>
      </c>
      <c r="L64176" t="s">
        <v>326176</v>
      </c>
      <c r="M64176" t="s">
        <v>28</v>
      </c>
      <c r="N64176" t="s">
        <v>40</v>
      </c>
      <c r="O64176" t="s">
        <v>301799</v>
      </c>
      <c r="P64176">
        <v>3000000</v>
      </c>
      <c r="Q64176" t="s">
        <v>326177</v>
      </c>
      <c r="R64176" t="s">
        <v>326178</v>
      </c>
      <c r="S64176" t="s">
        <v>326179</v>
      </c>
      <c r="T64176" t="s">
        <v>37326</v>
      </c>
      <c r="U64176" t="s">
        <v>34</v>
      </c>
      <c r="V64176" t="s">
        <v>206</v>
      </c>
      <c r="W64176" t="s">
        <v>207</v>
      </c>
      <c r="X64176" t="s">
        <v>208</v>
      </c>
      <c r="Y64176" t="s">
        <v>208</v>
      </c>
      <c r="Z64176" s="1">
        <v>40554</v>
      </c>
    </row>
    <row r="64177" spans="11:26" x14ac:dyDescent="0.3">
      <c r="K64177" t="s">
        <v>326180</v>
      </c>
      <c r="L64177" t="s">
        <v>326181</v>
      </c>
      <c r="M64177" t="s">
        <v>324</v>
      </c>
      <c r="O64177" t="s">
        <v>326182</v>
      </c>
      <c r="Q64177" t="s">
        <v>326183</v>
      </c>
      <c r="R64177" t="s">
        <v>326184</v>
      </c>
      <c r="T64177" t="s">
        <v>912</v>
      </c>
      <c r="U64177" t="s">
        <v>34</v>
      </c>
    </row>
    <row r="64178" spans="11:26" x14ac:dyDescent="0.3">
      <c r="K64178" t="s">
        <v>326185</v>
      </c>
      <c r="L64178" t="s">
        <v>326186</v>
      </c>
      <c r="M64178" t="s">
        <v>233</v>
      </c>
      <c r="O64178" s="1">
        <v>41975</v>
      </c>
      <c r="P64178">
        <v>40000000</v>
      </c>
      <c r="Q64178" t="s">
        <v>326187</v>
      </c>
      <c r="R64178" t="s">
        <v>326188</v>
      </c>
      <c r="S64178" t="s">
        <v>326189</v>
      </c>
      <c r="T64178" t="s">
        <v>326190</v>
      </c>
      <c r="U64178" t="s">
        <v>34</v>
      </c>
      <c r="V64178" t="s">
        <v>206</v>
      </c>
      <c r="W64178" t="s">
        <v>207</v>
      </c>
      <c r="X64178" t="s">
        <v>208</v>
      </c>
      <c r="Y64178" t="s">
        <v>208</v>
      </c>
      <c r="Z64178" s="1">
        <v>41282</v>
      </c>
    </row>
    <row r="64179" spans="11:26" x14ac:dyDescent="0.3">
      <c r="K64179" t="s">
        <v>326191</v>
      </c>
      <c r="L64179" t="s">
        <v>326192</v>
      </c>
      <c r="M64179" t="s">
        <v>233</v>
      </c>
      <c r="O64179" s="1">
        <v>39274</v>
      </c>
      <c r="P64179">
        <v>65000000</v>
      </c>
      <c r="Q64179" t="s">
        <v>326193</v>
      </c>
      <c r="R64179" t="s">
        <v>326194</v>
      </c>
      <c r="S64179" t="s">
        <v>326195</v>
      </c>
      <c r="T64179" t="s">
        <v>124</v>
      </c>
      <c r="U64179" t="s">
        <v>34</v>
      </c>
      <c r="V64179" t="s">
        <v>559</v>
      </c>
      <c r="W64179">
        <v>11</v>
      </c>
      <c r="X64179" t="s">
        <v>828</v>
      </c>
      <c r="Y64179" t="s">
        <v>828</v>
      </c>
      <c r="Z64179" s="1">
        <v>40547</v>
      </c>
    </row>
    <row r="64180" spans="11:26" x14ac:dyDescent="0.3">
      <c r="K64180" t="s">
        <v>326196</v>
      </c>
      <c r="L64180" t="s">
        <v>326197</v>
      </c>
      <c r="M64180" t="s">
        <v>52</v>
      </c>
      <c r="O64180" s="1">
        <v>41650</v>
      </c>
      <c r="P64180">
        <v>100000</v>
      </c>
      <c r="Q64180" t="s">
        <v>326198</v>
      </c>
      <c r="R64180" t="s">
        <v>326199</v>
      </c>
      <c r="S64180" t="s">
        <v>326200</v>
      </c>
      <c r="T64180" t="s">
        <v>62695</v>
      </c>
      <c r="U64180" t="s">
        <v>34</v>
      </c>
      <c r="V64180" t="s">
        <v>368</v>
      </c>
      <c r="W64180">
        <v>7</v>
      </c>
      <c r="X64180" t="s">
        <v>481</v>
      </c>
      <c r="Y64180" t="s">
        <v>481</v>
      </c>
      <c r="Z64180" s="1">
        <v>36161</v>
      </c>
    </row>
    <row r="64181" spans="11:26" x14ac:dyDescent="0.3">
      <c r="K64181" t="s">
        <v>326201</v>
      </c>
      <c r="L64181" t="s">
        <v>326202</v>
      </c>
      <c r="M64181" t="s">
        <v>28</v>
      </c>
      <c r="N64181" t="s">
        <v>40</v>
      </c>
      <c r="O64181" s="1">
        <v>40190</v>
      </c>
      <c r="P64181">
        <v>1000000</v>
      </c>
      <c r="Q64181" t="s">
        <v>326203</v>
      </c>
      <c r="R64181" t="s">
        <v>326204</v>
      </c>
      <c r="S64181" t="s">
        <v>326205</v>
      </c>
      <c r="U64181" t="s">
        <v>34</v>
      </c>
      <c r="V64181" t="s">
        <v>46</v>
      </c>
      <c r="W64181" t="s">
        <v>471</v>
      </c>
      <c r="X64181" t="s">
        <v>472</v>
      </c>
      <c r="Y64181" t="s">
        <v>5354</v>
      </c>
      <c r="Z64181" s="1">
        <v>40179</v>
      </c>
    </row>
    <row r="64182" spans="11:26" x14ac:dyDescent="0.3">
      <c r="K64182" t="s">
        <v>326206</v>
      </c>
      <c r="L64182" t="s">
        <v>326207</v>
      </c>
      <c r="M64182" t="s">
        <v>52</v>
      </c>
      <c r="O64182" s="1">
        <v>41922</v>
      </c>
      <c r="Q64182" t="s">
        <v>326208</v>
      </c>
      <c r="R64182" t="s">
        <v>326209</v>
      </c>
      <c r="S64182" t="s">
        <v>326210</v>
      </c>
      <c r="T64182" t="s">
        <v>326211</v>
      </c>
      <c r="U64182" t="s">
        <v>178</v>
      </c>
      <c r="V64182" t="s">
        <v>46</v>
      </c>
      <c r="W64182" t="s">
        <v>228</v>
      </c>
      <c r="X64182" t="s">
        <v>229</v>
      </c>
      <c r="Y64182" t="s">
        <v>229</v>
      </c>
      <c r="Z64182" s="1">
        <v>38971</v>
      </c>
    </row>
    <row r="64183" spans="11:26" x14ac:dyDescent="0.3">
      <c r="K64183" t="s">
        <v>326212</v>
      </c>
      <c r="L64183" t="s">
        <v>326213</v>
      </c>
      <c r="M64183" t="s">
        <v>28</v>
      </c>
      <c r="N64183" t="s">
        <v>40</v>
      </c>
      <c r="O64183" s="1">
        <v>42253</v>
      </c>
      <c r="P64183">
        <v>20000004</v>
      </c>
      <c r="Q64183" t="s">
        <v>326214</v>
      </c>
      <c r="R64183" t="s">
        <v>326215</v>
      </c>
      <c r="S64183" t="s">
        <v>326216</v>
      </c>
      <c r="T64183" t="s">
        <v>326217</v>
      </c>
      <c r="U64183" t="s">
        <v>34</v>
      </c>
      <c r="V64183" t="s">
        <v>7687</v>
      </c>
      <c r="W64183">
        <v>13</v>
      </c>
      <c r="X64183" t="s">
        <v>7688</v>
      </c>
      <c r="Y64183" t="s">
        <v>7688</v>
      </c>
      <c r="Z64183" s="1">
        <v>41644</v>
      </c>
    </row>
    <row r="64184" spans="11:26" x14ac:dyDescent="0.3">
      <c r="K64184" t="s">
        <v>326212</v>
      </c>
      <c r="L64184" t="s">
        <v>326218</v>
      </c>
      <c r="M64184" t="s">
        <v>28</v>
      </c>
      <c r="N64184" t="s">
        <v>40</v>
      </c>
      <c r="O64184" t="s">
        <v>5643</v>
      </c>
      <c r="P64184">
        <v>8800000</v>
      </c>
      <c r="Q64184" t="s">
        <v>326219</v>
      </c>
      <c r="R64184" t="s">
        <v>326220</v>
      </c>
      <c r="S64184" t="s">
        <v>326221</v>
      </c>
      <c r="T64184" t="s">
        <v>2364</v>
      </c>
      <c r="U64184" t="s">
        <v>34</v>
      </c>
      <c r="V64184" t="s">
        <v>46</v>
      </c>
      <c r="W64184" t="s">
        <v>106</v>
      </c>
      <c r="X64184" t="s">
        <v>1650</v>
      </c>
      <c r="Y64184" t="s">
        <v>1651</v>
      </c>
      <c r="Z64184" s="1">
        <v>37257</v>
      </c>
    </row>
    <row r="64185" spans="11:26" x14ac:dyDescent="0.3">
      <c r="K64185" t="s">
        <v>326222</v>
      </c>
      <c r="L64185" t="s">
        <v>326223</v>
      </c>
      <c r="M64185" t="s">
        <v>52</v>
      </c>
      <c r="O64185" s="1">
        <v>40909</v>
      </c>
      <c r="P64185">
        <v>300000</v>
      </c>
      <c r="Q64185" t="s">
        <v>326224</v>
      </c>
      <c r="R64185" t="s">
        <v>326225</v>
      </c>
      <c r="S64185" t="s">
        <v>326226</v>
      </c>
      <c r="T64185" t="s">
        <v>205</v>
      </c>
      <c r="U64185" t="s">
        <v>34</v>
      </c>
      <c r="V64185" t="s">
        <v>46</v>
      </c>
      <c r="W64185" t="s">
        <v>488</v>
      </c>
      <c r="X64185" t="s">
        <v>489</v>
      </c>
      <c r="Y64185" t="s">
        <v>489</v>
      </c>
    </row>
    <row r="64186" spans="11:26" x14ac:dyDescent="0.3">
      <c r="K64186" t="s">
        <v>326222</v>
      </c>
      <c r="L64186" t="s">
        <v>326227</v>
      </c>
      <c r="M64186" t="s">
        <v>28</v>
      </c>
      <c r="N64186" t="s">
        <v>40</v>
      </c>
      <c r="O64186" t="s">
        <v>10919</v>
      </c>
      <c r="P64186">
        <v>1500000</v>
      </c>
      <c r="Q64186" t="s">
        <v>326228</v>
      </c>
      <c r="R64186" t="s">
        <v>326229</v>
      </c>
      <c r="S64186" t="s">
        <v>326230</v>
      </c>
      <c r="T64186" t="s">
        <v>30139</v>
      </c>
      <c r="U64186" t="s">
        <v>34</v>
      </c>
      <c r="V64186" t="s">
        <v>46</v>
      </c>
      <c r="W64186" t="s">
        <v>1731</v>
      </c>
      <c r="X64186" t="s">
        <v>1732</v>
      </c>
      <c r="Y64186" t="s">
        <v>1732</v>
      </c>
      <c r="Z64186" s="1">
        <v>26299</v>
      </c>
    </row>
    <row r="64187" spans="11:26" x14ac:dyDescent="0.3">
      <c r="K64187" t="s">
        <v>326222</v>
      </c>
      <c r="L64187" t="s">
        <v>326231</v>
      </c>
      <c r="M64187" t="s">
        <v>28</v>
      </c>
      <c r="N64187" t="s">
        <v>40</v>
      </c>
      <c r="O64187" s="1">
        <v>41952</v>
      </c>
      <c r="P64187">
        <v>1111685</v>
      </c>
      <c r="Q64187" t="s">
        <v>326232</v>
      </c>
      <c r="R64187" t="s">
        <v>326233</v>
      </c>
      <c r="S64187" t="s">
        <v>326234</v>
      </c>
      <c r="T64187" t="s">
        <v>326235</v>
      </c>
      <c r="U64187" t="s">
        <v>34</v>
      </c>
      <c r="V64187" t="s">
        <v>46</v>
      </c>
      <c r="W64187" t="s">
        <v>260</v>
      </c>
      <c r="X64187" t="s">
        <v>402</v>
      </c>
      <c r="Y64187" t="s">
        <v>536</v>
      </c>
      <c r="Z64187" s="1">
        <v>38874</v>
      </c>
    </row>
    <row r="64188" spans="11:26" x14ac:dyDescent="0.3">
      <c r="K64188" t="s">
        <v>326222</v>
      </c>
      <c r="L64188" t="s">
        <v>326236</v>
      </c>
      <c r="M64188" t="s">
        <v>28</v>
      </c>
      <c r="N64188" t="s">
        <v>40</v>
      </c>
      <c r="O64188" t="s">
        <v>532</v>
      </c>
      <c r="P64188">
        <v>5500000</v>
      </c>
      <c r="Q64188" t="s">
        <v>326237</v>
      </c>
      <c r="R64188" t="s">
        <v>326238</v>
      </c>
      <c r="S64188" t="s">
        <v>326239</v>
      </c>
      <c r="T64188" t="s">
        <v>326240</v>
      </c>
      <c r="U64188" t="s">
        <v>345</v>
      </c>
      <c r="V64188" t="s">
        <v>206</v>
      </c>
      <c r="W64188" t="s">
        <v>207</v>
      </c>
      <c r="X64188" t="s">
        <v>208</v>
      </c>
      <c r="Y64188" t="s">
        <v>208</v>
      </c>
      <c r="Z64188" s="1">
        <v>41914</v>
      </c>
    </row>
    <row r="64189" spans="11:26" x14ac:dyDescent="0.3">
      <c r="K64189" t="s">
        <v>326241</v>
      </c>
      <c r="L64189" t="s">
        <v>326242</v>
      </c>
      <c r="M64189" t="s">
        <v>28</v>
      </c>
      <c r="O64189" s="1">
        <v>40733</v>
      </c>
      <c r="P64189">
        <v>25000</v>
      </c>
      <c r="Q64189" t="s">
        <v>326243</v>
      </c>
      <c r="R64189" t="s">
        <v>326244</v>
      </c>
      <c r="S64189" t="s">
        <v>326245</v>
      </c>
      <c r="T64189" t="s">
        <v>85</v>
      </c>
      <c r="U64189" t="s">
        <v>34</v>
      </c>
      <c r="V64189" t="s">
        <v>65</v>
      </c>
      <c r="W64189">
        <v>22</v>
      </c>
      <c r="X64189" t="s">
        <v>66</v>
      </c>
      <c r="Y64189" t="s">
        <v>66</v>
      </c>
      <c r="Z64189" s="1">
        <v>38718</v>
      </c>
    </row>
    <row r="64190" spans="11:26" x14ac:dyDescent="0.3">
      <c r="K64190" t="s">
        <v>326246</v>
      </c>
      <c r="L64190" t="s">
        <v>326247</v>
      </c>
      <c r="M64190" t="s">
        <v>52</v>
      </c>
      <c r="O64190" t="s">
        <v>34200</v>
      </c>
      <c r="Q64190" t="s">
        <v>326248</v>
      </c>
      <c r="R64190" t="s">
        <v>326249</v>
      </c>
      <c r="T64190" t="s">
        <v>1249</v>
      </c>
      <c r="U64190" t="s">
        <v>34</v>
      </c>
    </row>
    <row r="64191" spans="11:26" x14ac:dyDescent="0.3">
      <c r="K64191" t="s">
        <v>326250</v>
      </c>
      <c r="L64191" t="s">
        <v>326251</v>
      </c>
      <c r="M64191" t="s">
        <v>256</v>
      </c>
      <c r="O64191" t="s">
        <v>29476</v>
      </c>
      <c r="P64191">
        <v>145000</v>
      </c>
      <c r="Q64191" t="s">
        <v>326252</v>
      </c>
      <c r="R64191" t="s">
        <v>326253</v>
      </c>
      <c r="T64191" t="s">
        <v>326254</v>
      </c>
      <c r="U64191" t="s">
        <v>34</v>
      </c>
    </row>
    <row r="64192" spans="11:26" x14ac:dyDescent="0.3">
      <c r="K64192" t="s">
        <v>326250</v>
      </c>
      <c r="L64192" t="s">
        <v>326255</v>
      </c>
      <c r="M64192" t="s">
        <v>52</v>
      </c>
      <c r="O64192" s="1">
        <v>41370</v>
      </c>
      <c r="P64192">
        <v>1900000</v>
      </c>
      <c r="Q64192" t="s">
        <v>326256</v>
      </c>
      <c r="R64192" t="s">
        <v>326257</v>
      </c>
      <c r="S64192" t="s">
        <v>326258</v>
      </c>
      <c r="T64192" t="s">
        <v>74</v>
      </c>
      <c r="U64192" t="s">
        <v>178</v>
      </c>
      <c r="V64192" t="s">
        <v>46</v>
      </c>
      <c r="W64192" t="s">
        <v>106</v>
      </c>
      <c r="X64192" t="s">
        <v>107</v>
      </c>
      <c r="Y64192" t="s">
        <v>446</v>
      </c>
      <c r="Z64192" t="s">
        <v>66386</v>
      </c>
    </row>
    <row r="64193" spans="11:26" x14ac:dyDescent="0.3">
      <c r="K64193" t="s">
        <v>326259</v>
      </c>
      <c r="L64193" t="s">
        <v>326260</v>
      </c>
      <c r="M64193" t="s">
        <v>28</v>
      </c>
      <c r="N64193" t="s">
        <v>29</v>
      </c>
      <c r="O64193" s="1">
        <v>41491</v>
      </c>
      <c r="P64193">
        <v>8000000</v>
      </c>
      <c r="Q64193" t="s">
        <v>326261</v>
      </c>
      <c r="R64193" t="s">
        <v>326262</v>
      </c>
      <c r="S64193" t="s">
        <v>326263</v>
      </c>
      <c r="T64193" t="s">
        <v>318250</v>
      </c>
      <c r="U64193" t="s">
        <v>34</v>
      </c>
      <c r="V64193" t="s">
        <v>559</v>
      </c>
      <c r="W64193">
        <v>11</v>
      </c>
      <c r="X64193" t="s">
        <v>828</v>
      </c>
      <c r="Y64193" t="s">
        <v>828</v>
      </c>
      <c r="Z64193" s="1">
        <v>40549</v>
      </c>
    </row>
    <row r="64194" spans="11:26" x14ac:dyDescent="0.3">
      <c r="K64194" t="s">
        <v>326259</v>
      </c>
      <c r="L64194" t="s">
        <v>326264</v>
      </c>
      <c r="M64194" t="s">
        <v>28</v>
      </c>
      <c r="N64194" t="s">
        <v>40</v>
      </c>
      <c r="O64194" t="s">
        <v>10700</v>
      </c>
      <c r="P64194">
        <v>1290000</v>
      </c>
      <c r="Q64194" t="s">
        <v>326265</v>
      </c>
      <c r="R64194" t="s">
        <v>326266</v>
      </c>
      <c r="S64194" t="s">
        <v>326267</v>
      </c>
      <c r="T64194" t="s">
        <v>5171</v>
      </c>
      <c r="U64194" t="s">
        <v>34</v>
      </c>
      <c r="V64194" t="s">
        <v>46</v>
      </c>
      <c r="W64194" t="s">
        <v>717</v>
      </c>
      <c r="X64194" t="s">
        <v>3005</v>
      </c>
      <c r="Y64194" t="s">
        <v>24118</v>
      </c>
      <c r="Z64194" s="1">
        <v>41275</v>
      </c>
    </row>
    <row r="64195" spans="11:26" x14ac:dyDescent="0.3">
      <c r="K64195" t="s">
        <v>326259</v>
      </c>
      <c r="L64195" t="s">
        <v>326268</v>
      </c>
      <c r="M64195" t="s">
        <v>52</v>
      </c>
      <c r="O64195" s="1">
        <v>40545</v>
      </c>
      <c r="P64195">
        <v>0</v>
      </c>
      <c r="Q64195" t="s">
        <v>326269</v>
      </c>
      <c r="R64195" t="s">
        <v>326270</v>
      </c>
      <c r="S64195" t="s">
        <v>326271</v>
      </c>
      <c r="T64195" t="s">
        <v>2620</v>
      </c>
      <c r="U64195" t="s">
        <v>34</v>
      </c>
      <c r="Z64195" t="s">
        <v>33665</v>
      </c>
    </row>
    <row r="64196" spans="11:26" x14ac:dyDescent="0.3">
      <c r="K64196" t="s">
        <v>326272</v>
      </c>
      <c r="L64196" t="s">
        <v>326273</v>
      </c>
      <c r="M64196" t="s">
        <v>28</v>
      </c>
      <c r="N64196" t="s">
        <v>40</v>
      </c>
      <c r="O64196" t="s">
        <v>5186</v>
      </c>
      <c r="P64196">
        <v>7450005</v>
      </c>
      <c r="Q64196" t="s">
        <v>326274</v>
      </c>
      <c r="R64196" t="s">
        <v>326275</v>
      </c>
      <c r="S64196" t="s">
        <v>326276</v>
      </c>
      <c r="T64196" t="s">
        <v>115</v>
      </c>
      <c r="U64196" t="s">
        <v>34</v>
      </c>
      <c r="V64196" t="s">
        <v>1090</v>
      </c>
      <c r="W64196">
        <v>16</v>
      </c>
      <c r="X64196" t="s">
        <v>326277</v>
      </c>
      <c r="Y64196" t="s">
        <v>326277</v>
      </c>
      <c r="Z64196" t="s">
        <v>326278</v>
      </c>
    </row>
    <row r="64197" spans="11:26" x14ac:dyDescent="0.3">
      <c r="K64197" t="s">
        <v>326272</v>
      </c>
      <c r="L64197" t="s">
        <v>326279</v>
      </c>
      <c r="M64197" t="s">
        <v>52</v>
      </c>
      <c r="O64197" s="1">
        <v>42012</v>
      </c>
      <c r="P64197">
        <v>2852577</v>
      </c>
      <c r="Q64197" t="s">
        <v>326280</v>
      </c>
      <c r="R64197" t="s">
        <v>326281</v>
      </c>
      <c r="S64197" t="s">
        <v>326282</v>
      </c>
      <c r="T64197" t="s">
        <v>115</v>
      </c>
      <c r="U64197" t="s">
        <v>345</v>
      </c>
      <c r="Z64197" s="1">
        <v>39327</v>
      </c>
    </row>
    <row r="64198" spans="11:26" x14ac:dyDescent="0.3">
      <c r="K64198" t="s">
        <v>326283</v>
      </c>
      <c r="L64198" t="s">
        <v>326284</v>
      </c>
      <c r="M64198" t="s">
        <v>28</v>
      </c>
      <c r="N64198" t="s">
        <v>493</v>
      </c>
      <c r="O64198" s="1">
        <v>38355</v>
      </c>
      <c r="P64198">
        <v>10000000</v>
      </c>
      <c r="Q64198" t="s">
        <v>326285</v>
      </c>
      <c r="R64198" t="s">
        <v>326286</v>
      </c>
      <c r="S64198" t="s">
        <v>326287</v>
      </c>
      <c r="T64198" t="s">
        <v>326288</v>
      </c>
      <c r="U64198" t="s">
        <v>34</v>
      </c>
      <c r="V64198" t="s">
        <v>768</v>
      </c>
      <c r="W64198">
        <v>48</v>
      </c>
      <c r="X64198" t="s">
        <v>769</v>
      </c>
      <c r="Y64198" t="s">
        <v>769</v>
      </c>
      <c r="Z64198" t="s">
        <v>19094</v>
      </c>
    </row>
    <row r="64199" spans="11:26" x14ac:dyDescent="0.3">
      <c r="K64199" t="s">
        <v>326283</v>
      </c>
      <c r="L64199" t="s">
        <v>326289</v>
      </c>
      <c r="M64199" t="s">
        <v>28</v>
      </c>
      <c r="N64199" t="s">
        <v>493</v>
      </c>
      <c r="O64199" t="s">
        <v>199839</v>
      </c>
      <c r="P64199">
        <v>6000000</v>
      </c>
      <c r="Q64199" t="s">
        <v>326290</v>
      </c>
      <c r="R64199" t="s">
        <v>326291</v>
      </c>
      <c r="S64199" t="s">
        <v>326292</v>
      </c>
      <c r="T64199" t="s">
        <v>326293</v>
      </c>
      <c r="U64199" t="s">
        <v>34</v>
      </c>
      <c r="V64199" t="s">
        <v>46</v>
      </c>
      <c r="W64199" t="s">
        <v>106</v>
      </c>
      <c r="X64199" t="s">
        <v>107</v>
      </c>
      <c r="Y64199" t="s">
        <v>116</v>
      </c>
    </row>
    <row r="64200" spans="11:26" x14ac:dyDescent="0.3">
      <c r="K64200" t="s">
        <v>326283</v>
      </c>
      <c r="L64200" t="s">
        <v>326294</v>
      </c>
      <c r="M64200" t="s">
        <v>28</v>
      </c>
      <c r="O64200" t="s">
        <v>326295</v>
      </c>
      <c r="P64200">
        <v>8000000</v>
      </c>
      <c r="Q64200" t="s">
        <v>326296</v>
      </c>
      <c r="R64200" t="s">
        <v>326297</v>
      </c>
      <c r="S64200" t="s">
        <v>326298</v>
      </c>
      <c r="T64200" t="s">
        <v>150</v>
      </c>
      <c r="U64200" t="s">
        <v>34</v>
      </c>
      <c r="V64200" t="s">
        <v>46</v>
      </c>
      <c r="W64200" t="s">
        <v>346</v>
      </c>
      <c r="X64200" t="s">
        <v>347</v>
      </c>
      <c r="Y64200" t="s">
        <v>347</v>
      </c>
    </row>
    <row r="64201" spans="11:26" x14ac:dyDescent="0.3">
      <c r="K64201" t="s">
        <v>326299</v>
      </c>
      <c r="L64201" t="s">
        <v>326300</v>
      </c>
      <c r="M64201" t="s">
        <v>52</v>
      </c>
      <c r="O64201" s="1">
        <v>41275</v>
      </c>
      <c r="P64201">
        <v>150000</v>
      </c>
      <c r="Q64201" t="s">
        <v>326301</v>
      </c>
      <c r="R64201" t="s">
        <v>326302</v>
      </c>
      <c r="S64201" t="s">
        <v>326303</v>
      </c>
      <c r="T64201" t="s">
        <v>1249</v>
      </c>
      <c r="U64201" t="s">
        <v>34</v>
      </c>
      <c r="V64201" t="s">
        <v>270</v>
      </c>
      <c r="W64201" t="s">
        <v>271</v>
      </c>
      <c r="X64201" t="s">
        <v>272</v>
      </c>
      <c r="Y64201" t="s">
        <v>50308</v>
      </c>
      <c r="Z64201" s="1">
        <v>39453</v>
      </c>
    </row>
    <row r="64202" spans="11:26" x14ac:dyDescent="0.3">
      <c r="K64202" t="s">
        <v>326304</v>
      </c>
      <c r="L64202" t="s">
        <v>326305</v>
      </c>
      <c r="M64202" t="s">
        <v>324</v>
      </c>
      <c r="O64202" s="1">
        <v>39083</v>
      </c>
      <c r="P64202">
        <v>500000</v>
      </c>
      <c r="Q64202" t="s">
        <v>326306</v>
      </c>
      <c r="R64202" t="s">
        <v>326307</v>
      </c>
      <c r="S64202" t="s">
        <v>326308</v>
      </c>
      <c r="T64202" t="s">
        <v>326309</v>
      </c>
      <c r="U64202" t="s">
        <v>34</v>
      </c>
      <c r="V64202" t="s">
        <v>568</v>
      </c>
      <c r="W64202">
        <v>6</v>
      </c>
      <c r="X64202" t="s">
        <v>20141</v>
      </c>
      <c r="Y64202" t="s">
        <v>20141</v>
      </c>
      <c r="Z64202" s="1">
        <v>41279</v>
      </c>
    </row>
    <row r="64203" spans="11:26" x14ac:dyDescent="0.3">
      <c r="K64203" t="s">
        <v>326310</v>
      </c>
      <c r="L64203" t="s">
        <v>326311</v>
      </c>
      <c r="M64203" t="s">
        <v>28</v>
      </c>
      <c r="O64203" t="s">
        <v>112465</v>
      </c>
      <c r="P64203">
        <v>20000000</v>
      </c>
      <c r="Q64203" t="s">
        <v>326312</v>
      </c>
      <c r="R64203" t="s">
        <v>326313</v>
      </c>
      <c r="S64203" t="s">
        <v>326314</v>
      </c>
      <c r="T64203" t="s">
        <v>326315</v>
      </c>
      <c r="U64203" t="s">
        <v>34</v>
      </c>
      <c r="V64203" t="s">
        <v>368</v>
      </c>
      <c r="W64203">
        <v>2</v>
      </c>
      <c r="X64203" t="s">
        <v>369</v>
      </c>
      <c r="Y64203" t="s">
        <v>369</v>
      </c>
      <c r="Z64203" s="1">
        <v>41642</v>
      </c>
    </row>
    <row r="64204" spans="11:26" x14ac:dyDescent="0.3">
      <c r="K64204" t="s">
        <v>326316</v>
      </c>
      <c r="L64204" t="s">
        <v>326317</v>
      </c>
      <c r="M64204" t="s">
        <v>52</v>
      </c>
      <c r="O64204" s="1">
        <v>41376</v>
      </c>
      <c r="P64204">
        <v>1800000</v>
      </c>
      <c r="Q64204" t="s">
        <v>326318</v>
      </c>
      <c r="R64204" t="s">
        <v>326319</v>
      </c>
      <c r="S64204" t="s">
        <v>326320</v>
      </c>
      <c r="T64204" t="s">
        <v>150711</v>
      </c>
      <c r="U64204" t="s">
        <v>34</v>
      </c>
      <c r="V64204" t="s">
        <v>96</v>
      </c>
      <c r="W64204" t="s">
        <v>97</v>
      </c>
      <c r="X64204" t="s">
        <v>98</v>
      </c>
      <c r="Y64204" t="s">
        <v>98</v>
      </c>
      <c r="Z64204" s="1">
        <v>40909</v>
      </c>
    </row>
    <row r="64205" spans="11:26" x14ac:dyDescent="0.3">
      <c r="K64205" t="s">
        <v>326316</v>
      </c>
      <c r="L64205" t="s">
        <v>326321</v>
      </c>
      <c r="M64205" t="s">
        <v>28</v>
      </c>
      <c r="N64205" t="s">
        <v>29</v>
      </c>
      <c r="O64205" s="1">
        <v>42195</v>
      </c>
      <c r="P64205">
        <v>15600000</v>
      </c>
      <c r="Q64205" t="s">
        <v>326322</v>
      </c>
      <c r="R64205" t="s">
        <v>326323</v>
      </c>
      <c r="S64205" t="s">
        <v>326324</v>
      </c>
      <c r="T64205" t="s">
        <v>124</v>
      </c>
      <c r="U64205" t="s">
        <v>34</v>
      </c>
      <c r="V64205" t="s">
        <v>125</v>
      </c>
      <c r="W64205">
        <v>12</v>
      </c>
      <c r="X64205" t="s">
        <v>126</v>
      </c>
      <c r="Y64205" t="s">
        <v>126</v>
      </c>
      <c r="Z64205" s="1">
        <v>40909</v>
      </c>
    </row>
    <row r="64206" spans="11:26" x14ac:dyDescent="0.3">
      <c r="K64206" t="s">
        <v>326316</v>
      </c>
      <c r="L64206" t="s">
        <v>326325</v>
      </c>
      <c r="M64206" t="s">
        <v>324</v>
      </c>
      <c r="O64206" s="1">
        <v>40915</v>
      </c>
      <c r="P64206">
        <v>624194</v>
      </c>
      <c r="Q64206" t="s">
        <v>326326</v>
      </c>
      <c r="R64206" t="s">
        <v>326327</v>
      </c>
      <c r="U64206" t="s">
        <v>345</v>
      </c>
      <c r="Z64206" s="1">
        <v>40909</v>
      </c>
    </row>
    <row r="64207" spans="11:26" x14ac:dyDescent="0.3">
      <c r="K64207" t="s">
        <v>326316</v>
      </c>
      <c r="L64207" t="s">
        <v>326328</v>
      </c>
      <c r="M64207" t="s">
        <v>28</v>
      </c>
      <c r="N64207" t="s">
        <v>40</v>
      </c>
      <c r="O64207" s="1">
        <v>41892</v>
      </c>
      <c r="P64207">
        <v>8199999</v>
      </c>
      <c r="Q64207" t="s">
        <v>326329</v>
      </c>
      <c r="R64207" t="s">
        <v>326330</v>
      </c>
      <c r="S64207" t="s">
        <v>326331</v>
      </c>
      <c r="T64207" t="s">
        <v>1294</v>
      </c>
      <c r="U64207" t="s">
        <v>34</v>
      </c>
      <c r="V64207" t="s">
        <v>46</v>
      </c>
      <c r="W64207" t="s">
        <v>260</v>
      </c>
      <c r="X64207" t="s">
        <v>402</v>
      </c>
      <c r="Y64207" t="s">
        <v>2763</v>
      </c>
      <c r="Z64207" s="1">
        <v>39083</v>
      </c>
    </row>
    <row r="64208" spans="11:26" x14ac:dyDescent="0.3">
      <c r="K64208" t="s">
        <v>326332</v>
      </c>
      <c r="L64208" t="s">
        <v>326333</v>
      </c>
      <c r="M64208" t="s">
        <v>190</v>
      </c>
      <c r="O64208" t="s">
        <v>12018</v>
      </c>
      <c r="Q64208" t="s">
        <v>326334</v>
      </c>
      <c r="R64208" t="s">
        <v>326335</v>
      </c>
      <c r="S64208" t="s">
        <v>326336</v>
      </c>
      <c r="T64208" t="s">
        <v>74</v>
      </c>
      <c r="U64208" t="s">
        <v>34</v>
      </c>
      <c r="V64208" t="s">
        <v>46</v>
      </c>
      <c r="W64208" t="s">
        <v>311</v>
      </c>
      <c r="X64208" t="s">
        <v>312</v>
      </c>
      <c r="Y64208" t="s">
        <v>14953</v>
      </c>
      <c r="Z64208" s="1">
        <v>41275</v>
      </c>
    </row>
    <row r="64209" spans="11:26" x14ac:dyDescent="0.3">
      <c r="K64209" t="s">
        <v>326337</v>
      </c>
      <c r="L64209" t="s">
        <v>326338</v>
      </c>
      <c r="M64209" t="s">
        <v>28</v>
      </c>
      <c r="N64209" t="s">
        <v>40</v>
      </c>
      <c r="O64209" s="1">
        <v>42279</v>
      </c>
      <c r="P64209">
        <v>9000000</v>
      </c>
      <c r="Q64209" t="s">
        <v>326339</v>
      </c>
      <c r="R64209" t="s">
        <v>326340</v>
      </c>
      <c r="S64209" t="s">
        <v>326341</v>
      </c>
      <c r="T64209" t="s">
        <v>326342</v>
      </c>
      <c r="U64209" t="s">
        <v>34</v>
      </c>
      <c r="V64209" t="s">
        <v>35</v>
      </c>
      <c r="W64209">
        <v>19</v>
      </c>
      <c r="X64209" t="s">
        <v>792</v>
      </c>
      <c r="Y64209" t="s">
        <v>792</v>
      </c>
      <c r="Z64209" s="1">
        <v>41404</v>
      </c>
    </row>
    <row r="64210" spans="11:26" x14ac:dyDescent="0.3">
      <c r="K64210" t="s">
        <v>326337</v>
      </c>
      <c r="L64210" t="s">
        <v>326343</v>
      </c>
      <c r="M64210" t="s">
        <v>28</v>
      </c>
      <c r="N64210" t="s">
        <v>40</v>
      </c>
      <c r="O64210" s="1">
        <v>42012</v>
      </c>
      <c r="P64210">
        <v>10000000</v>
      </c>
      <c r="Q64210" t="s">
        <v>326344</v>
      </c>
      <c r="R64210" t="s">
        <v>326345</v>
      </c>
      <c r="S64210" t="s">
        <v>326346</v>
      </c>
      <c r="T64210" t="s">
        <v>326347</v>
      </c>
      <c r="U64210" t="s">
        <v>178</v>
      </c>
      <c r="V64210" t="s">
        <v>46</v>
      </c>
      <c r="W64210" t="s">
        <v>106</v>
      </c>
      <c r="X64210" t="s">
        <v>107</v>
      </c>
      <c r="Y64210" t="s">
        <v>116</v>
      </c>
      <c r="Z64210" s="1">
        <v>37987</v>
      </c>
    </row>
    <row r="64211" spans="11:26" x14ac:dyDescent="0.3">
      <c r="K64211" t="s">
        <v>326337</v>
      </c>
      <c r="L64211" t="s">
        <v>326348</v>
      </c>
      <c r="M64211" t="s">
        <v>52</v>
      </c>
      <c r="O64211" s="1">
        <v>41888</v>
      </c>
      <c r="P64211">
        <v>2800000</v>
      </c>
      <c r="Q64211" t="s">
        <v>326349</v>
      </c>
      <c r="R64211" t="s">
        <v>326350</v>
      </c>
      <c r="S64211" t="s">
        <v>326351</v>
      </c>
      <c r="T64211" t="s">
        <v>326352</v>
      </c>
      <c r="U64211" t="s">
        <v>178</v>
      </c>
      <c r="V64211" t="s">
        <v>46</v>
      </c>
      <c r="W64211" t="s">
        <v>106</v>
      </c>
      <c r="X64211" t="s">
        <v>151</v>
      </c>
      <c r="Y64211" t="s">
        <v>13371</v>
      </c>
      <c r="Z64211" s="1">
        <v>40909</v>
      </c>
    </row>
    <row r="64212" spans="11:26" x14ac:dyDescent="0.3">
      <c r="K64212" t="s">
        <v>326353</v>
      </c>
      <c r="L64212" t="s">
        <v>326354</v>
      </c>
      <c r="M64212" t="s">
        <v>28</v>
      </c>
      <c r="N64212" t="s">
        <v>40</v>
      </c>
      <c r="O64212" s="1">
        <v>39094</v>
      </c>
      <c r="P64212">
        <v>10730000</v>
      </c>
      <c r="Q64212" t="s">
        <v>326355</v>
      </c>
      <c r="R64212" t="s">
        <v>326356</v>
      </c>
      <c r="S64212" t="s">
        <v>326357</v>
      </c>
      <c r="T64212" t="s">
        <v>326358</v>
      </c>
      <c r="U64212" t="s">
        <v>34</v>
      </c>
      <c r="V64212" t="s">
        <v>46</v>
      </c>
      <c r="W64212" t="s">
        <v>106</v>
      </c>
      <c r="X64212" t="s">
        <v>107</v>
      </c>
      <c r="Y64212" t="s">
        <v>179</v>
      </c>
      <c r="Z64212" s="1">
        <v>40917</v>
      </c>
    </row>
    <row r="64213" spans="11:26" x14ac:dyDescent="0.3">
      <c r="K64213" t="s">
        <v>326353</v>
      </c>
      <c r="L64213" t="s">
        <v>326359</v>
      </c>
      <c r="M64213" t="s">
        <v>28</v>
      </c>
      <c r="N64213" t="s">
        <v>493</v>
      </c>
      <c r="O64213" s="1">
        <v>40916</v>
      </c>
      <c r="P64213">
        <v>7993700</v>
      </c>
      <c r="Q64213" t="s">
        <v>326360</v>
      </c>
      <c r="R64213" t="s">
        <v>326361</v>
      </c>
      <c r="S64213" t="s">
        <v>326362</v>
      </c>
      <c r="T64213" t="s">
        <v>326363</v>
      </c>
      <c r="U64213" t="s">
        <v>34</v>
      </c>
      <c r="V64213" t="s">
        <v>6956</v>
      </c>
      <c r="W64213">
        <v>40</v>
      </c>
      <c r="X64213" t="s">
        <v>6957</v>
      </c>
      <c r="Y64213" t="s">
        <v>6957</v>
      </c>
      <c r="Z64213" t="s">
        <v>13273</v>
      </c>
    </row>
    <row r="64214" spans="11:26" x14ac:dyDescent="0.3">
      <c r="K64214" t="s">
        <v>326353</v>
      </c>
      <c r="L64214" t="s">
        <v>326364</v>
      </c>
      <c r="M64214" t="s">
        <v>28</v>
      </c>
      <c r="N64214" t="s">
        <v>40</v>
      </c>
      <c r="O64214" s="1">
        <v>39661</v>
      </c>
      <c r="P64214">
        <v>10744880</v>
      </c>
      <c r="Q64214" t="s">
        <v>326365</v>
      </c>
      <c r="R64214" t="s">
        <v>326366</v>
      </c>
      <c r="S64214" t="s">
        <v>326367</v>
      </c>
      <c r="T64214" t="s">
        <v>326368</v>
      </c>
      <c r="U64214" t="s">
        <v>34</v>
      </c>
      <c r="V64214" t="s">
        <v>559</v>
      </c>
      <c r="W64214">
        <v>11</v>
      </c>
      <c r="X64214" t="s">
        <v>828</v>
      </c>
      <c r="Y64214" t="s">
        <v>828</v>
      </c>
      <c r="Z64214" s="1">
        <v>41283</v>
      </c>
    </row>
    <row r="64215" spans="11:26" x14ac:dyDescent="0.3">
      <c r="K64215" t="s">
        <v>326369</v>
      </c>
      <c r="L64215" t="s">
        <v>326370</v>
      </c>
      <c r="M64215" t="s">
        <v>52</v>
      </c>
      <c r="O64215" s="1">
        <v>39814</v>
      </c>
      <c r="Q64215" t="s">
        <v>326371</v>
      </c>
      <c r="R64215" t="s">
        <v>326372</v>
      </c>
      <c r="S64215" t="s">
        <v>326373</v>
      </c>
      <c r="T64215" t="s">
        <v>161682</v>
      </c>
      <c r="U64215" t="s">
        <v>34</v>
      </c>
      <c r="V64215" t="s">
        <v>125</v>
      </c>
      <c r="W64215">
        <v>12</v>
      </c>
      <c r="X64215" t="s">
        <v>126</v>
      </c>
      <c r="Y64215" t="s">
        <v>127</v>
      </c>
      <c r="Z64215" s="1">
        <v>40909</v>
      </c>
    </row>
    <row r="64216" spans="11:26" x14ac:dyDescent="0.3">
      <c r="K64216" t="s">
        <v>326369</v>
      </c>
      <c r="L64216" t="s">
        <v>326374</v>
      </c>
      <c r="M64216" t="s">
        <v>52</v>
      </c>
      <c r="O64216" s="1">
        <v>40912</v>
      </c>
      <c r="P64216">
        <v>350000</v>
      </c>
      <c r="Q64216" t="s">
        <v>326375</v>
      </c>
      <c r="R64216" t="s">
        <v>326376</v>
      </c>
      <c r="S64216" t="s">
        <v>326377</v>
      </c>
      <c r="T64216" t="s">
        <v>115</v>
      </c>
      <c r="U64216" t="s">
        <v>34</v>
      </c>
      <c r="V64216" t="s">
        <v>65</v>
      </c>
      <c r="W64216">
        <v>23</v>
      </c>
      <c r="X64216" t="s">
        <v>297</v>
      </c>
      <c r="Y64216" t="s">
        <v>297</v>
      </c>
      <c r="Z64216" s="1">
        <v>39091</v>
      </c>
    </row>
    <row r="64217" spans="11:26" x14ac:dyDescent="0.3">
      <c r="K64217" t="s">
        <v>326378</v>
      </c>
      <c r="L64217" t="s">
        <v>326379</v>
      </c>
      <c r="M64217" t="s">
        <v>52</v>
      </c>
      <c r="O64217" s="1">
        <v>41796</v>
      </c>
      <c r="P64217">
        <v>1509636</v>
      </c>
      <c r="Q64217" t="s">
        <v>326380</v>
      </c>
      <c r="R64217" t="s">
        <v>326381</v>
      </c>
      <c r="S64217" t="s">
        <v>326382</v>
      </c>
      <c r="T64217" t="s">
        <v>326383</v>
      </c>
      <c r="U64217" t="s">
        <v>1158</v>
      </c>
      <c r="V64217" t="s">
        <v>1174</v>
      </c>
      <c r="W64217">
        <v>5</v>
      </c>
      <c r="X64217" t="s">
        <v>1175</v>
      </c>
      <c r="Y64217" t="s">
        <v>1175</v>
      </c>
      <c r="Z64217" s="1">
        <v>38718</v>
      </c>
    </row>
    <row r="64218" spans="11:26" x14ac:dyDescent="0.3">
      <c r="K64218" t="s">
        <v>326384</v>
      </c>
      <c r="L64218" t="s">
        <v>326385</v>
      </c>
      <c r="M64218" t="s">
        <v>749</v>
      </c>
      <c r="O64218" t="s">
        <v>3308</v>
      </c>
      <c r="P64218">
        <v>20000</v>
      </c>
      <c r="Q64218" t="s">
        <v>326386</v>
      </c>
      <c r="R64218" t="s">
        <v>326387</v>
      </c>
      <c r="S64218" t="s">
        <v>326388</v>
      </c>
      <c r="T64218" t="s">
        <v>326389</v>
      </c>
      <c r="U64218" t="s">
        <v>34</v>
      </c>
      <c r="V64218" t="s">
        <v>19454</v>
      </c>
      <c r="Z64218" s="1">
        <v>39448</v>
      </c>
    </row>
    <row r="64219" spans="11:26" x14ac:dyDescent="0.3">
      <c r="K64219" t="s">
        <v>326390</v>
      </c>
      <c r="L64219" t="s">
        <v>326391</v>
      </c>
      <c r="M64219" t="s">
        <v>52</v>
      </c>
      <c r="O64219" s="1">
        <v>40549</v>
      </c>
      <c r="P64219">
        <v>288160</v>
      </c>
      <c r="Q64219" t="s">
        <v>326392</v>
      </c>
      <c r="R64219" t="s">
        <v>326393</v>
      </c>
      <c r="S64219" t="s">
        <v>326394</v>
      </c>
      <c r="T64219" t="s">
        <v>85</v>
      </c>
      <c r="U64219" t="s">
        <v>34</v>
      </c>
      <c r="V64219" t="s">
        <v>46</v>
      </c>
      <c r="W64219" t="s">
        <v>471</v>
      </c>
      <c r="X64219" t="s">
        <v>969</v>
      </c>
      <c r="Y64219" t="s">
        <v>969</v>
      </c>
      <c r="Z64219" s="1">
        <v>35796</v>
      </c>
    </row>
    <row r="64220" spans="11:26" x14ac:dyDescent="0.3">
      <c r="K64220" t="s">
        <v>326395</v>
      </c>
      <c r="L64220" t="s">
        <v>326396</v>
      </c>
      <c r="M64220" t="s">
        <v>28</v>
      </c>
      <c r="N64220" t="s">
        <v>40</v>
      </c>
      <c r="O64220" s="1">
        <v>41828</v>
      </c>
      <c r="P64220">
        <v>4000000</v>
      </c>
      <c r="Q64220" t="s">
        <v>326397</v>
      </c>
      <c r="R64220" t="s">
        <v>326398</v>
      </c>
      <c r="S64220" t="s">
        <v>326399</v>
      </c>
      <c r="T64220" t="s">
        <v>912</v>
      </c>
      <c r="U64220" t="s">
        <v>34</v>
      </c>
      <c r="V64220" t="s">
        <v>270</v>
      </c>
      <c r="W64220" t="s">
        <v>9179</v>
      </c>
      <c r="X64220" t="s">
        <v>37285</v>
      </c>
      <c r="Y64220" t="s">
        <v>37285</v>
      </c>
      <c r="Z64220" t="s">
        <v>326400</v>
      </c>
    </row>
    <row r="64221" spans="11:26" x14ac:dyDescent="0.3">
      <c r="K64221" t="s">
        <v>326395</v>
      </c>
      <c r="L64221" t="s">
        <v>326401</v>
      </c>
      <c r="M64221" t="s">
        <v>256</v>
      </c>
      <c r="O64221" t="s">
        <v>7077</v>
      </c>
      <c r="Q64221" t="s">
        <v>326402</v>
      </c>
      <c r="R64221" t="s">
        <v>326403</v>
      </c>
      <c r="S64221" t="s">
        <v>326404</v>
      </c>
      <c r="T64221" t="s">
        <v>326405</v>
      </c>
      <c r="U64221" t="s">
        <v>345</v>
      </c>
      <c r="Z64221" s="1">
        <v>39448</v>
      </c>
    </row>
    <row r="64222" spans="11:26" x14ac:dyDescent="0.3">
      <c r="K64222" t="s">
        <v>326406</v>
      </c>
      <c r="L64222" t="s">
        <v>326407</v>
      </c>
      <c r="M64222" t="s">
        <v>223</v>
      </c>
      <c r="O64222" s="1">
        <v>41801</v>
      </c>
      <c r="Q64222" t="s">
        <v>326408</v>
      </c>
      <c r="R64222" t="s">
        <v>326409</v>
      </c>
      <c r="S64222" t="s">
        <v>326410</v>
      </c>
      <c r="T64222" t="s">
        <v>326411</v>
      </c>
      <c r="U64222" t="s">
        <v>34</v>
      </c>
      <c r="V64222" t="s">
        <v>5693</v>
      </c>
      <c r="W64222">
        <v>7</v>
      </c>
      <c r="X64222" t="s">
        <v>5694</v>
      </c>
      <c r="Y64222" t="s">
        <v>138854</v>
      </c>
      <c r="Z64222" t="s">
        <v>223247</v>
      </c>
    </row>
    <row r="64223" spans="11:26" x14ac:dyDescent="0.3">
      <c r="K64223" t="s">
        <v>326406</v>
      </c>
      <c r="L64223" t="s">
        <v>326412</v>
      </c>
      <c r="M64223" t="s">
        <v>28</v>
      </c>
      <c r="N64223" t="s">
        <v>40</v>
      </c>
      <c r="O64223" t="s">
        <v>23277</v>
      </c>
      <c r="Q64223" t="s">
        <v>326413</v>
      </c>
      <c r="R64223" t="s">
        <v>326414</v>
      </c>
      <c r="S64223" t="s">
        <v>326415</v>
      </c>
      <c r="T64223" t="s">
        <v>326416</v>
      </c>
      <c r="U64223" t="s">
        <v>178</v>
      </c>
      <c r="V64223" t="s">
        <v>46</v>
      </c>
      <c r="W64223" t="s">
        <v>106</v>
      </c>
      <c r="X64223" t="s">
        <v>107</v>
      </c>
      <c r="Y64223" t="s">
        <v>20763</v>
      </c>
      <c r="Z64223" s="1">
        <v>38725</v>
      </c>
    </row>
    <row r="64224" spans="11:26" x14ac:dyDescent="0.3">
      <c r="K64224" t="s">
        <v>326406</v>
      </c>
      <c r="L64224" t="s">
        <v>326417</v>
      </c>
      <c r="M64224" t="s">
        <v>52</v>
      </c>
      <c r="O64224" s="1">
        <v>40911</v>
      </c>
      <c r="Q64224" t="s">
        <v>326418</v>
      </c>
      <c r="R64224" t="s">
        <v>326419</v>
      </c>
      <c r="S64224" t="s">
        <v>326420</v>
      </c>
      <c r="T64224" t="s">
        <v>326421</v>
      </c>
      <c r="U64224" t="s">
        <v>178</v>
      </c>
      <c r="V64224" t="s">
        <v>270</v>
      </c>
      <c r="W64224" t="s">
        <v>271</v>
      </c>
      <c r="X64224" t="s">
        <v>272</v>
      </c>
      <c r="Y64224" t="s">
        <v>272</v>
      </c>
      <c r="Z64224" s="1">
        <v>40187</v>
      </c>
    </row>
    <row r="64225" spans="11:26" x14ac:dyDescent="0.3">
      <c r="K64225" t="s">
        <v>326406</v>
      </c>
      <c r="L64225" t="s">
        <v>326422</v>
      </c>
      <c r="M64225" t="s">
        <v>52</v>
      </c>
      <c r="O64225" t="s">
        <v>7936</v>
      </c>
      <c r="P64225">
        <v>1500000</v>
      </c>
      <c r="Q64225" t="s">
        <v>326423</v>
      </c>
      <c r="R64225" t="s">
        <v>326424</v>
      </c>
      <c r="S64225" t="s">
        <v>326425</v>
      </c>
      <c r="T64225" t="s">
        <v>436</v>
      </c>
      <c r="U64225" t="s">
        <v>34</v>
      </c>
      <c r="V64225" t="s">
        <v>46</v>
      </c>
      <c r="W64225" t="s">
        <v>1731</v>
      </c>
      <c r="X64225" t="s">
        <v>1732</v>
      </c>
      <c r="Y64225" t="s">
        <v>6804</v>
      </c>
      <c r="Z64225" t="s">
        <v>130638</v>
      </c>
    </row>
    <row r="64226" spans="11:26" x14ac:dyDescent="0.3">
      <c r="K64226" t="s">
        <v>326406</v>
      </c>
      <c r="L64226" t="s">
        <v>326426</v>
      </c>
      <c r="M64226" t="s">
        <v>28</v>
      </c>
      <c r="N64226" t="s">
        <v>40</v>
      </c>
      <c r="O64226" t="s">
        <v>20942</v>
      </c>
      <c r="P64226">
        <v>3000000</v>
      </c>
      <c r="Q64226" t="s">
        <v>326427</v>
      </c>
      <c r="R64226" t="s">
        <v>326428</v>
      </c>
      <c r="S64226" t="s">
        <v>326429</v>
      </c>
      <c r="T64226" t="s">
        <v>116503</v>
      </c>
      <c r="U64226" t="s">
        <v>34</v>
      </c>
      <c r="V64226" t="s">
        <v>46</v>
      </c>
      <c r="W64226" t="s">
        <v>106</v>
      </c>
      <c r="X64226" t="s">
        <v>107</v>
      </c>
      <c r="Y64226" t="s">
        <v>116</v>
      </c>
      <c r="Z64226" s="1">
        <v>41285</v>
      </c>
    </row>
    <row r="64227" spans="11:26" x14ac:dyDescent="0.3">
      <c r="K64227" t="s">
        <v>326406</v>
      </c>
      <c r="L64227" t="s">
        <v>326430</v>
      </c>
      <c r="M64227" t="s">
        <v>324</v>
      </c>
      <c r="O64227" t="s">
        <v>20073</v>
      </c>
      <c r="P64227">
        <v>250000</v>
      </c>
      <c r="Q64227" t="s">
        <v>326431</v>
      </c>
      <c r="R64227" t="s">
        <v>326432</v>
      </c>
      <c r="S64227" t="s">
        <v>326433</v>
      </c>
      <c r="U64227" t="s">
        <v>34</v>
      </c>
    </row>
    <row r="64228" spans="11:26" x14ac:dyDescent="0.3">
      <c r="K64228" t="s">
        <v>326406</v>
      </c>
      <c r="L64228" t="s">
        <v>326434</v>
      </c>
      <c r="M64228" t="s">
        <v>28</v>
      </c>
      <c r="N64228" t="s">
        <v>40</v>
      </c>
      <c r="O64228" t="s">
        <v>3024</v>
      </c>
      <c r="Q64228" t="s">
        <v>326435</v>
      </c>
      <c r="R64228" t="s">
        <v>326436</v>
      </c>
      <c r="T64228" t="s">
        <v>283546</v>
      </c>
      <c r="U64228" t="s">
        <v>34</v>
      </c>
    </row>
    <row r="64229" spans="11:26" x14ac:dyDescent="0.3">
      <c r="K64229" t="s">
        <v>326437</v>
      </c>
      <c r="L64229" t="s">
        <v>326438</v>
      </c>
      <c r="M64229" t="s">
        <v>28</v>
      </c>
      <c r="N64229" t="s">
        <v>40</v>
      </c>
      <c r="O64229" t="s">
        <v>13622</v>
      </c>
      <c r="Q64229" t="s">
        <v>326439</v>
      </c>
      <c r="R64229" t="s">
        <v>326440</v>
      </c>
      <c r="S64229" t="s">
        <v>326441</v>
      </c>
      <c r="T64229" t="s">
        <v>326442</v>
      </c>
      <c r="U64229" t="s">
        <v>34</v>
      </c>
      <c r="Z64229" s="1">
        <v>40910</v>
      </c>
    </row>
    <row r="64230" spans="11:26" x14ac:dyDescent="0.3">
      <c r="K64230" t="s">
        <v>326437</v>
      </c>
      <c r="L64230" t="s">
        <v>326443</v>
      </c>
      <c r="M64230" t="s">
        <v>324</v>
      </c>
      <c r="O64230" s="1">
        <v>40553</v>
      </c>
      <c r="P64230">
        <v>500000</v>
      </c>
      <c r="Q64230" t="s">
        <v>326444</v>
      </c>
      <c r="R64230" t="s">
        <v>326445</v>
      </c>
      <c r="S64230" t="s">
        <v>326446</v>
      </c>
      <c r="T64230" t="s">
        <v>423</v>
      </c>
      <c r="U64230" t="s">
        <v>34</v>
      </c>
      <c r="V64230" t="s">
        <v>46</v>
      </c>
      <c r="W64230" t="s">
        <v>133</v>
      </c>
      <c r="X64230" t="s">
        <v>3028</v>
      </c>
      <c r="Y64230" t="s">
        <v>198282</v>
      </c>
      <c r="Z64230" s="1">
        <v>39086</v>
      </c>
    </row>
    <row r="64231" spans="11:26" x14ac:dyDescent="0.3">
      <c r="K64231" t="s">
        <v>326447</v>
      </c>
      <c r="L64231" t="s">
        <v>326448</v>
      </c>
      <c r="M64231" t="s">
        <v>190</v>
      </c>
      <c r="O64231" s="1">
        <v>41892</v>
      </c>
      <c r="Q64231" t="s">
        <v>326449</v>
      </c>
      <c r="R64231" t="s">
        <v>326450</v>
      </c>
      <c r="S64231" t="s">
        <v>326451</v>
      </c>
      <c r="T64231" t="s">
        <v>504</v>
      </c>
      <c r="U64231" t="s">
        <v>34</v>
      </c>
      <c r="V64231" t="s">
        <v>270</v>
      </c>
      <c r="W64231" t="s">
        <v>2483</v>
      </c>
      <c r="X64231" t="s">
        <v>2484</v>
      </c>
      <c r="Y64231" t="s">
        <v>2484</v>
      </c>
      <c r="Z64231" s="1">
        <v>39457</v>
      </c>
    </row>
    <row r="64232" spans="11:26" x14ac:dyDescent="0.3">
      <c r="K64232" t="s">
        <v>326452</v>
      </c>
      <c r="L64232" t="s">
        <v>326453</v>
      </c>
      <c r="M64232" t="s">
        <v>28</v>
      </c>
      <c r="O64232" t="s">
        <v>1877</v>
      </c>
      <c r="P64232">
        <v>2627390</v>
      </c>
      <c r="Q64232" t="s">
        <v>326454</v>
      </c>
      <c r="R64232" t="s">
        <v>326455</v>
      </c>
      <c r="S64232" t="s">
        <v>326456</v>
      </c>
      <c r="T64232" t="s">
        <v>326457</v>
      </c>
      <c r="U64232" t="s">
        <v>34</v>
      </c>
      <c r="V64232" t="s">
        <v>1090</v>
      </c>
      <c r="W64232">
        <v>5</v>
      </c>
      <c r="X64232" t="s">
        <v>13356</v>
      </c>
      <c r="Y64232" t="s">
        <v>306641</v>
      </c>
      <c r="Z64232" t="s">
        <v>10652</v>
      </c>
    </row>
    <row r="64233" spans="11:26" x14ac:dyDescent="0.3">
      <c r="K64233" t="s">
        <v>326452</v>
      </c>
      <c r="L64233" t="s">
        <v>326458</v>
      </c>
      <c r="M64233" t="s">
        <v>28</v>
      </c>
      <c r="N64233" t="s">
        <v>40</v>
      </c>
      <c r="O64233" t="s">
        <v>26028</v>
      </c>
      <c r="P64233">
        <v>5500000</v>
      </c>
      <c r="Q64233" t="s">
        <v>326459</v>
      </c>
      <c r="R64233" t="s">
        <v>326460</v>
      </c>
      <c r="S64233" t="s">
        <v>326461</v>
      </c>
      <c r="T64233" t="s">
        <v>470</v>
      </c>
      <c r="U64233" t="s">
        <v>34</v>
      </c>
      <c r="V64233" t="s">
        <v>46</v>
      </c>
      <c r="W64233" t="s">
        <v>106</v>
      </c>
      <c r="X64233" t="s">
        <v>107</v>
      </c>
      <c r="Y64233" t="s">
        <v>179</v>
      </c>
      <c r="Z64233" s="1">
        <v>41640</v>
      </c>
    </row>
    <row r="64234" spans="11:26" x14ac:dyDescent="0.3">
      <c r="K64234" t="s">
        <v>326462</v>
      </c>
      <c r="L64234" t="s">
        <v>326463</v>
      </c>
      <c r="M64234" t="s">
        <v>52</v>
      </c>
      <c r="O64234" s="1">
        <v>41221</v>
      </c>
      <c r="P64234">
        <v>2410000</v>
      </c>
      <c r="Q64234" t="s">
        <v>326464</v>
      </c>
      <c r="R64234" t="s">
        <v>326465</v>
      </c>
      <c r="S64234" t="s">
        <v>326466</v>
      </c>
      <c r="T64234" t="s">
        <v>326467</v>
      </c>
      <c r="U64234" t="s">
        <v>34</v>
      </c>
      <c r="Z64234" s="1">
        <v>40550</v>
      </c>
    </row>
    <row r="64235" spans="11:26" x14ac:dyDescent="0.3">
      <c r="K64235" t="s">
        <v>326462</v>
      </c>
      <c r="L64235" t="s">
        <v>326468</v>
      </c>
      <c r="M64235" t="s">
        <v>52</v>
      </c>
      <c r="O64235" t="s">
        <v>25147</v>
      </c>
      <c r="P64235">
        <v>2000000</v>
      </c>
      <c r="Q64235" t="s">
        <v>326469</v>
      </c>
      <c r="R64235" t="s">
        <v>326470</v>
      </c>
      <c r="S64235" t="s">
        <v>326471</v>
      </c>
      <c r="T64235" t="s">
        <v>1589</v>
      </c>
      <c r="U64235" t="s">
        <v>34</v>
      </c>
      <c r="V64235" t="s">
        <v>46</v>
      </c>
      <c r="W64235" t="s">
        <v>167</v>
      </c>
      <c r="X64235" t="s">
        <v>168</v>
      </c>
      <c r="Y64235" t="s">
        <v>169</v>
      </c>
    </row>
    <row r="64236" spans="11:26" x14ac:dyDescent="0.3">
      <c r="K64236" t="s">
        <v>326462</v>
      </c>
      <c r="L64236" t="s">
        <v>326472</v>
      </c>
      <c r="M64236" t="s">
        <v>28</v>
      </c>
      <c r="N64236" t="s">
        <v>29</v>
      </c>
      <c r="O64236" t="s">
        <v>33881</v>
      </c>
      <c r="P64236">
        <v>12000000</v>
      </c>
      <c r="Q64236" t="s">
        <v>326473</v>
      </c>
      <c r="R64236" t="s">
        <v>326474</v>
      </c>
      <c r="S64236" t="s">
        <v>326475</v>
      </c>
      <c r="T64236" t="s">
        <v>4038</v>
      </c>
      <c r="U64236" t="s">
        <v>34</v>
      </c>
      <c r="V64236" t="s">
        <v>669</v>
      </c>
      <c r="W64236">
        <v>40</v>
      </c>
      <c r="X64236" t="s">
        <v>1673</v>
      </c>
      <c r="Y64236" t="s">
        <v>1673</v>
      </c>
      <c r="Z64236" s="1">
        <v>41277</v>
      </c>
    </row>
    <row r="64237" spans="11:26" x14ac:dyDescent="0.3">
      <c r="K64237" t="s">
        <v>326462</v>
      </c>
      <c r="L64237" t="s">
        <v>326476</v>
      </c>
      <c r="M64237" t="s">
        <v>28</v>
      </c>
      <c r="N64237" t="s">
        <v>40</v>
      </c>
      <c r="O64237" s="1">
        <v>41646</v>
      </c>
      <c r="P64237">
        <v>8000000</v>
      </c>
      <c r="Q64237" t="s">
        <v>326477</v>
      </c>
      <c r="R64237" t="s">
        <v>326478</v>
      </c>
      <c r="S64237" t="s">
        <v>326479</v>
      </c>
      <c r="T64237" t="s">
        <v>326480</v>
      </c>
      <c r="U64237" t="s">
        <v>34</v>
      </c>
      <c r="V64237" t="s">
        <v>46</v>
      </c>
      <c r="W64237" t="s">
        <v>106</v>
      </c>
      <c r="X64237" t="s">
        <v>107</v>
      </c>
      <c r="Y64237" t="s">
        <v>446</v>
      </c>
      <c r="Z64237" t="s">
        <v>13049</v>
      </c>
    </row>
    <row r="64238" spans="11:26" x14ac:dyDescent="0.3">
      <c r="K64238" t="s">
        <v>326481</v>
      </c>
      <c r="L64238" t="s">
        <v>326482</v>
      </c>
      <c r="M64238" t="s">
        <v>28</v>
      </c>
      <c r="N64238" t="s">
        <v>29</v>
      </c>
      <c r="O64238" s="1">
        <v>39092</v>
      </c>
      <c r="P64238">
        <v>34000000</v>
      </c>
      <c r="Q64238" t="s">
        <v>326483</v>
      </c>
      <c r="R64238" t="s">
        <v>326484</v>
      </c>
      <c r="S64238" t="s">
        <v>326485</v>
      </c>
      <c r="T64238" t="s">
        <v>326486</v>
      </c>
      <c r="U64238" t="s">
        <v>34</v>
      </c>
      <c r="V64238" t="s">
        <v>800</v>
      </c>
      <c r="X64238" t="s">
        <v>801</v>
      </c>
      <c r="Y64238" t="s">
        <v>801</v>
      </c>
      <c r="Z64238" t="s">
        <v>104686</v>
      </c>
    </row>
    <row r="64239" spans="11:26" x14ac:dyDescent="0.3">
      <c r="K64239" t="s">
        <v>326481</v>
      </c>
      <c r="L64239" t="s">
        <v>326487</v>
      </c>
      <c r="M64239" t="s">
        <v>91</v>
      </c>
      <c r="O64239" t="s">
        <v>13249</v>
      </c>
      <c r="Q64239" t="s">
        <v>326488</v>
      </c>
      <c r="R64239" t="s">
        <v>326489</v>
      </c>
      <c r="S64239" t="s">
        <v>326490</v>
      </c>
      <c r="T64239" t="s">
        <v>326491</v>
      </c>
      <c r="U64239" t="s">
        <v>34</v>
      </c>
      <c r="V64239" t="s">
        <v>35</v>
      </c>
      <c r="W64239">
        <v>7</v>
      </c>
      <c r="X64239" t="s">
        <v>1130</v>
      </c>
      <c r="Y64239" t="s">
        <v>1130</v>
      </c>
      <c r="Z64239" s="1">
        <v>41524</v>
      </c>
    </row>
    <row r="64240" spans="11:26" x14ac:dyDescent="0.3">
      <c r="K64240" t="s">
        <v>326481</v>
      </c>
      <c r="L64240" t="s">
        <v>326492</v>
      </c>
      <c r="M64240" t="s">
        <v>28</v>
      </c>
      <c r="N64240" t="s">
        <v>29</v>
      </c>
      <c r="O64240" s="1">
        <v>39265</v>
      </c>
      <c r="P64240">
        <v>11300000</v>
      </c>
      <c r="Q64240" t="s">
        <v>326493</v>
      </c>
      <c r="R64240" t="s">
        <v>326494</v>
      </c>
      <c r="S64240" t="s">
        <v>326495</v>
      </c>
      <c r="T64240" t="s">
        <v>74</v>
      </c>
      <c r="U64240" t="s">
        <v>34</v>
      </c>
      <c r="V64240" t="s">
        <v>46</v>
      </c>
      <c r="W64240" t="s">
        <v>1731</v>
      </c>
      <c r="X64240" t="s">
        <v>1768</v>
      </c>
      <c r="Y64240" t="s">
        <v>1768</v>
      </c>
      <c r="Z64240" s="1">
        <v>34700</v>
      </c>
    </row>
    <row r="64241" spans="11:26" x14ac:dyDescent="0.3">
      <c r="K64241" t="s">
        <v>326481</v>
      </c>
      <c r="L64241" t="s">
        <v>326496</v>
      </c>
      <c r="M64241" t="s">
        <v>28</v>
      </c>
      <c r="N64241" t="s">
        <v>493</v>
      </c>
      <c r="O64241" t="s">
        <v>107995</v>
      </c>
      <c r="P64241">
        <v>46000000</v>
      </c>
      <c r="Q64241" t="s">
        <v>326497</v>
      </c>
      <c r="R64241" t="s">
        <v>326498</v>
      </c>
      <c r="S64241" t="s">
        <v>326499</v>
      </c>
      <c r="T64241" t="s">
        <v>85</v>
      </c>
      <c r="U64241" t="s">
        <v>345</v>
      </c>
      <c r="V64241" t="s">
        <v>270</v>
      </c>
      <c r="W64241" t="s">
        <v>271</v>
      </c>
      <c r="X64241" t="s">
        <v>272</v>
      </c>
      <c r="Y64241" t="s">
        <v>272</v>
      </c>
      <c r="Z64241" s="1">
        <v>38724</v>
      </c>
    </row>
    <row r="64242" spans="11:26" x14ac:dyDescent="0.3">
      <c r="K64242" t="s">
        <v>326481</v>
      </c>
      <c r="L64242" t="s">
        <v>326500</v>
      </c>
      <c r="M64242" t="s">
        <v>256</v>
      </c>
      <c r="O64242" t="s">
        <v>4185</v>
      </c>
      <c r="P64242">
        <v>3000000</v>
      </c>
      <c r="Q64242" t="s">
        <v>326501</v>
      </c>
      <c r="R64242" t="s">
        <v>326502</v>
      </c>
      <c r="S64242" t="s">
        <v>326503</v>
      </c>
      <c r="T64242" t="s">
        <v>296</v>
      </c>
      <c r="U64242" t="s">
        <v>34</v>
      </c>
      <c r="V64242" t="s">
        <v>46</v>
      </c>
      <c r="W64242" t="s">
        <v>106</v>
      </c>
      <c r="X64242" t="s">
        <v>151</v>
      </c>
      <c r="Y64242" t="s">
        <v>4491</v>
      </c>
      <c r="Z64242" s="1">
        <v>31778</v>
      </c>
    </row>
    <row r="64243" spans="11:26" x14ac:dyDescent="0.3">
      <c r="K64243" t="s">
        <v>326481</v>
      </c>
      <c r="L64243" t="s">
        <v>326504</v>
      </c>
      <c r="M64243" t="s">
        <v>28</v>
      </c>
      <c r="O64243" t="s">
        <v>49316</v>
      </c>
      <c r="P64243">
        <v>7783349</v>
      </c>
      <c r="Q64243" t="s">
        <v>326505</v>
      </c>
      <c r="R64243" t="s">
        <v>326506</v>
      </c>
      <c r="S64243" t="s">
        <v>326507</v>
      </c>
      <c r="T64243" t="s">
        <v>326508</v>
      </c>
      <c r="U64243" t="s">
        <v>34</v>
      </c>
      <c r="V64243" t="s">
        <v>46</v>
      </c>
      <c r="W64243" t="s">
        <v>106</v>
      </c>
      <c r="X64243" t="s">
        <v>107</v>
      </c>
      <c r="Y64243" t="s">
        <v>116</v>
      </c>
      <c r="Z64243" s="1">
        <v>40182</v>
      </c>
    </row>
    <row r="64244" spans="11:26" x14ac:dyDescent="0.3">
      <c r="K64244" t="s">
        <v>326509</v>
      </c>
      <c r="L64244" t="s">
        <v>326510</v>
      </c>
      <c r="M64244" t="s">
        <v>52</v>
      </c>
      <c r="O64244" t="s">
        <v>17044</v>
      </c>
      <c r="Q64244" t="s">
        <v>326511</v>
      </c>
      <c r="R64244" t="s">
        <v>326512</v>
      </c>
      <c r="S64244" t="s">
        <v>326513</v>
      </c>
      <c r="T64244" t="s">
        <v>4848</v>
      </c>
      <c r="U64244" t="s">
        <v>34</v>
      </c>
      <c r="V64244" t="s">
        <v>96</v>
      </c>
      <c r="W64244" t="s">
        <v>7475</v>
      </c>
      <c r="X64244" t="s">
        <v>10142</v>
      </c>
      <c r="Y64244" t="s">
        <v>10142</v>
      </c>
      <c r="Z64244" s="1">
        <v>36526</v>
      </c>
    </row>
    <row r="64245" spans="11:26" x14ac:dyDescent="0.3">
      <c r="K64245" t="s">
        <v>326509</v>
      </c>
      <c r="L64245" t="s">
        <v>326514</v>
      </c>
      <c r="M64245" t="s">
        <v>52</v>
      </c>
      <c r="O64245" s="1">
        <v>41494</v>
      </c>
      <c r="P64245">
        <v>1000000</v>
      </c>
      <c r="Q64245" t="s">
        <v>326515</v>
      </c>
      <c r="R64245" t="s">
        <v>326516</v>
      </c>
      <c r="S64245" t="s">
        <v>326517</v>
      </c>
      <c r="T64245" t="s">
        <v>18263</v>
      </c>
      <c r="U64245" t="s">
        <v>34</v>
      </c>
      <c r="V64245" t="s">
        <v>368</v>
      </c>
      <c r="W64245">
        <v>2</v>
      </c>
      <c r="X64245" t="s">
        <v>369</v>
      </c>
      <c r="Y64245" t="s">
        <v>369</v>
      </c>
      <c r="Z64245" t="s">
        <v>122393</v>
      </c>
    </row>
    <row r="64246" spans="11:26" x14ac:dyDescent="0.3">
      <c r="K64246" t="s">
        <v>326509</v>
      </c>
      <c r="L64246" t="s">
        <v>326518</v>
      </c>
      <c r="M64246" t="s">
        <v>52</v>
      </c>
      <c r="O64246" t="s">
        <v>6907</v>
      </c>
      <c r="P64246">
        <v>40000</v>
      </c>
      <c r="Q64246" t="s">
        <v>326519</v>
      </c>
      <c r="R64246" t="s">
        <v>326520</v>
      </c>
      <c r="S64246" t="s">
        <v>326521</v>
      </c>
      <c r="T64246" t="s">
        <v>326522</v>
      </c>
      <c r="U64246" t="s">
        <v>34</v>
      </c>
    </row>
    <row r="64247" spans="11:26" x14ac:dyDescent="0.3">
      <c r="K64247" t="s">
        <v>326509</v>
      </c>
      <c r="L64247" t="s">
        <v>326523</v>
      </c>
      <c r="M64247" t="s">
        <v>52</v>
      </c>
      <c r="O64247" s="1">
        <v>41277</v>
      </c>
      <c r="Q64247" t="s">
        <v>326524</v>
      </c>
      <c r="R64247" t="s">
        <v>326525</v>
      </c>
      <c r="S64247" t="s">
        <v>326526</v>
      </c>
      <c r="T64247" t="s">
        <v>64</v>
      </c>
      <c r="U64247" t="s">
        <v>34</v>
      </c>
      <c r="V64247" t="s">
        <v>2141</v>
      </c>
      <c r="W64247">
        <v>42</v>
      </c>
      <c r="X64247" t="s">
        <v>2142</v>
      </c>
      <c r="Y64247" t="s">
        <v>2142</v>
      </c>
      <c r="Z64247" s="1">
        <v>41275</v>
      </c>
    </row>
    <row r="64248" spans="11:26" x14ac:dyDescent="0.3">
      <c r="K64248" t="s">
        <v>326509</v>
      </c>
      <c r="L64248" t="s">
        <v>326527</v>
      </c>
      <c r="M64248" t="s">
        <v>52</v>
      </c>
      <c r="O64248" t="s">
        <v>53314</v>
      </c>
      <c r="Q64248" t="s">
        <v>326528</v>
      </c>
      <c r="R64248" t="s">
        <v>326529</v>
      </c>
      <c r="S64248" t="s">
        <v>326530</v>
      </c>
      <c r="T64248" t="s">
        <v>74</v>
      </c>
      <c r="U64248" t="s">
        <v>34</v>
      </c>
      <c r="V64248" t="s">
        <v>65</v>
      </c>
      <c r="W64248">
        <v>23</v>
      </c>
      <c r="X64248" t="s">
        <v>297</v>
      </c>
      <c r="Y64248" t="s">
        <v>297</v>
      </c>
    </row>
    <row r="64249" spans="11:26" x14ac:dyDescent="0.3">
      <c r="K64249" t="s">
        <v>326531</v>
      </c>
      <c r="L64249" t="s">
        <v>326532</v>
      </c>
      <c r="M64249" t="s">
        <v>324</v>
      </c>
      <c r="O64249" s="1">
        <v>40179</v>
      </c>
      <c r="P64249">
        <v>2150000</v>
      </c>
      <c r="Q64249" t="s">
        <v>326533</v>
      </c>
      <c r="R64249" t="s">
        <v>326534</v>
      </c>
      <c r="S64249" t="s">
        <v>326535</v>
      </c>
      <c r="T64249" t="s">
        <v>299331</v>
      </c>
      <c r="U64249" t="s">
        <v>34</v>
      </c>
      <c r="V64249" t="s">
        <v>46</v>
      </c>
      <c r="W64249" t="s">
        <v>167</v>
      </c>
      <c r="X64249" t="s">
        <v>168</v>
      </c>
      <c r="Y64249" t="s">
        <v>169</v>
      </c>
      <c r="Z64249" s="1">
        <v>40913</v>
      </c>
    </row>
    <row r="64250" spans="11:26" x14ac:dyDescent="0.3">
      <c r="K64250" t="s">
        <v>326536</v>
      </c>
      <c r="L64250" t="s">
        <v>326537</v>
      </c>
      <c r="M64250" t="s">
        <v>28</v>
      </c>
      <c r="O64250" t="s">
        <v>33542</v>
      </c>
      <c r="P64250">
        <v>5000000</v>
      </c>
      <c r="Q64250" t="s">
        <v>326538</v>
      </c>
      <c r="R64250" t="s">
        <v>326539</v>
      </c>
      <c r="S64250" t="s">
        <v>326540</v>
      </c>
      <c r="T64250" t="s">
        <v>326541</v>
      </c>
      <c r="U64250" t="s">
        <v>34</v>
      </c>
      <c r="V64250" t="s">
        <v>46</v>
      </c>
      <c r="W64250" t="s">
        <v>106</v>
      </c>
      <c r="X64250" t="s">
        <v>107</v>
      </c>
      <c r="Y64250" t="s">
        <v>1882</v>
      </c>
      <c r="Z64250" s="1">
        <v>41648</v>
      </c>
    </row>
    <row r="64251" spans="11:26" x14ac:dyDescent="0.3">
      <c r="K64251" t="s">
        <v>326542</v>
      </c>
      <c r="L64251" t="s">
        <v>326543</v>
      </c>
      <c r="M64251" t="s">
        <v>28</v>
      </c>
      <c r="N64251" t="s">
        <v>40</v>
      </c>
      <c r="O64251" t="s">
        <v>54900</v>
      </c>
      <c r="P64251">
        <v>5000000</v>
      </c>
      <c r="Q64251" t="s">
        <v>326544</v>
      </c>
      <c r="R64251" t="s">
        <v>326545</v>
      </c>
      <c r="S64251" t="s">
        <v>326546</v>
      </c>
      <c r="T64251" t="s">
        <v>326547</v>
      </c>
      <c r="U64251" t="s">
        <v>34</v>
      </c>
      <c r="V64251" t="s">
        <v>3937</v>
      </c>
      <c r="W64251">
        <v>34</v>
      </c>
      <c r="X64251" t="s">
        <v>3938</v>
      </c>
      <c r="Y64251" t="s">
        <v>3938</v>
      </c>
      <c r="Z64251" s="1">
        <v>40914</v>
      </c>
    </row>
    <row r="64252" spans="11:26" x14ac:dyDescent="0.3">
      <c r="K64252" t="s">
        <v>326542</v>
      </c>
      <c r="L64252" t="s">
        <v>326548</v>
      </c>
      <c r="M64252" t="s">
        <v>28</v>
      </c>
      <c r="O64252" t="s">
        <v>5039</v>
      </c>
      <c r="P64252">
        <v>992316</v>
      </c>
      <c r="Q64252" t="s">
        <v>326549</v>
      </c>
      <c r="R64252" t="s">
        <v>326550</v>
      </c>
      <c r="S64252" t="s">
        <v>326551</v>
      </c>
      <c r="U64252" t="s">
        <v>34</v>
      </c>
      <c r="V64252" t="s">
        <v>46</v>
      </c>
      <c r="W64252" t="s">
        <v>106</v>
      </c>
      <c r="X64252" t="s">
        <v>107</v>
      </c>
      <c r="Y64252" t="s">
        <v>1016</v>
      </c>
    </row>
    <row r="64253" spans="11:26" x14ac:dyDescent="0.3">
      <c r="K64253" t="s">
        <v>326552</v>
      </c>
      <c r="L64253" t="s">
        <v>326553</v>
      </c>
      <c r="M64253" t="s">
        <v>52</v>
      </c>
      <c r="O64253" t="s">
        <v>16737</v>
      </c>
      <c r="P64253">
        <v>1050000</v>
      </c>
      <c r="Q64253" t="s">
        <v>326554</v>
      </c>
      <c r="R64253" t="s">
        <v>326555</v>
      </c>
      <c r="T64253" t="s">
        <v>326556</v>
      </c>
      <c r="U64253" t="s">
        <v>178</v>
      </c>
      <c r="V64253" t="s">
        <v>270</v>
      </c>
      <c r="W64253" t="s">
        <v>271</v>
      </c>
      <c r="X64253" t="s">
        <v>272</v>
      </c>
      <c r="Y64253" t="s">
        <v>272</v>
      </c>
      <c r="Z64253" s="1">
        <v>36526</v>
      </c>
    </row>
    <row r="64254" spans="11:26" x14ac:dyDescent="0.3">
      <c r="K64254" t="s">
        <v>326557</v>
      </c>
      <c r="L64254" t="s">
        <v>326558</v>
      </c>
      <c r="M64254" t="s">
        <v>233</v>
      </c>
      <c r="O64254" s="1">
        <v>39884</v>
      </c>
      <c r="P64254">
        <v>127500000</v>
      </c>
      <c r="Q64254" t="s">
        <v>326559</v>
      </c>
      <c r="R64254" t="s">
        <v>326560</v>
      </c>
      <c r="S64254" t="s">
        <v>326561</v>
      </c>
      <c r="T64254" t="s">
        <v>326562</v>
      </c>
      <c r="U64254" t="s">
        <v>345</v>
      </c>
      <c r="Z64254" s="1">
        <v>39083</v>
      </c>
    </row>
    <row r="64255" spans="11:26" x14ac:dyDescent="0.3">
      <c r="K64255" t="s">
        <v>326557</v>
      </c>
      <c r="L64255" t="s">
        <v>326563</v>
      </c>
      <c r="M64255" t="s">
        <v>28</v>
      </c>
      <c r="N64255" t="s">
        <v>40</v>
      </c>
      <c r="O64255" s="1">
        <v>39295</v>
      </c>
      <c r="P64255">
        <v>63729400</v>
      </c>
      <c r="Q64255" t="s">
        <v>326564</v>
      </c>
      <c r="R64255" t="s">
        <v>326565</v>
      </c>
      <c r="S64255" t="s">
        <v>326566</v>
      </c>
      <c r="T64255" t="s">
        <v>137281</v>
      </c>
      <c r="U64255" t="s">
        <v>34</v>
      </c>
      <c r="V64255" t="s">
        <v>46</v>
      </c>
      <c r="W64255" t="s">
        <v>1731</v>
      </c>
      <c r="X64255" t="s">
        <v>7896</v>
      </c>
      <c r="Y64255" t="s">
        <v>326567</v>
      </c>
      <c r="Z64255" t="s">
        <v>326568</v>
      </c>
    </row>
    <row r="64256" spans="11:26" x14ac:dyDescent="0.3">
      <c r="K64256" t="s">
        <v>326569</v>
      </c>
      <c r="L64256" t="s">
        <v>326570</v>
      </c>
      <c r="M64256" t="s">
        <v>28</v>
      </c>
      <c r="O64256" t="s">
        <v>3411</v>
      </c>
      <c r="Q64256" t="s">
        <v>326571</v>
      </c>
      <c r="R64256" t="s">
        <v>326572</v>
      </c>
      <c r="S64256" t="s">
        <v>326573</v>
      </c>
      <c r="T64256" t="s">
        <v>1294</v>
      </c>
      <c r="U64256" t="s">
        <v>345</v>
      </c>
      <c r="V64256" t="s">
        <v>368</v>
      </c>
      <c r="W64256">
        <v>8</v>
      </c>
      <c r="X64256" t="s">
        <v>12744</v>
      </c>
      <c r="Y64256" t="s">
        <v>28012</v>
      </c>
    </row>
    <row r="64257" spans="11:26" x14ac:dyDescent="0.3">
      <c r="K64257" t="s">
        <v>326574</v>
      </c>
      <c r="L64257" t="s">
        <v>326575</v>
      </c>
      <c r="M64257" t="s">
        <v>28</v>
      </c>
      <c r="O64257" t="s">
        <v>12881</v>
      </c>
      <c r="P64257">
        <v>700754</v>
      </c>
      <c r="Q64257" t="s">
        <v>326576</v>
      </c>
      <c r="R64257" t="s">
        <v>326577</v>
      </c>
      <c r="T64257" t="s">
        <v>299331</v>
      </c>
      <c r="U64257" t="s">
        <v>34</v>
      </c>
      <c r="V64257" t="s">
        <v>96</v>
      </c>
      <c r="W64257" t="s">
        <v>25692</v>
      </c>
      <c r="X64257" t="s">
        <v>322841</v>
      </c>
      <c r="Y64257" t="s">
        <v>326578</v>
      </c>
      <c r="Z64257" s="1">
        <v>40461</v>
      </c>
    </row>
    <row r="64258" spans="11:26" x14ac:dyDescent="0.3">
      <c r="K64258" t="s">
        <v>326579</v>
      </c>
      <c r="L64258" t="s">
        <v>326580</v>
      </c>
      <c r="M64258" t="s">
        <v>233</v>
      </c>
      <c r="O64258" t="s">
        <v>23185</v>
      </c>
      <c r="P64258">
        <v>40000000</v>
      </c>
      <c r="Q64258" t="s">
        <v>326581</v>
      </c>
      <c r="R64258" t="s">
        <v>326582</v>
      </c>
      <c r="S64258" t="s">
        <v>326583</v>
      </c>
      <c r="T64258" t="s">
        <v>74</v>
      </c>
      <c r="U64258" t="s">
        <v>34</v>
      </c>
      <c r="V64258" t="s">
        <v>46</v>
      </c>
      <c r="W64258" t="s">
        <v>1337</v>
      </c>
      <c r="X64258" t="s">
        <v>1338</v>
      </c>
      <c r="Y64258" t="s">
        <v>47234</v>
      </c>
      <c r="Z64258" s="1">
        <v>39083</v>
      </c>
    </row>
    <row r="64259" spans="11:26" x14ac:dyDescent="0.3">
      <c r="K64259" t="s">
        <v>326584</v>
      </c>
      <c r="L64259" t="s">
        <v>326585</v>
      </c>
      <c r="M64259" t="s">
        <v>52</v>
      </c>
      <c r="O64259" s="1">
        <v>42189</v>
      </c>
      <c r="P64259">
        <v>632000</v>
      </c>
      <c r="Q64259" t="s">
        <v>326586</v>
      </c>
      <c r="R64259" t="s">
        <v>326587</v>
      </c>
      <c r="S64259" t="s">
        <v>326588</v>
      </c>
      <c r="T64259" t="s">
        <v>679</v>
      </c>
      <c r="U64259" t="s">
        <v>34</v>
      </c>
      <c r="V64259" t="s">
        <v>46</v>
      </c>
      <c r="W64259" t="s">
        <v>437</v>
      </c>
      <c r="X64259" t="s">
        <v>8911</v>
      </c>
      <c r="Y64259" t="s">
        <v>326589</v>
      </c>
      <c r="Z64259" s="1">
        <v>40544</v>
      </c>
    </row>
    <row r="64260" spans="11:26" x14ac:dyDescent="0.3">
      <c r="K64260" t="s">
        <v>326584</v>
      </c>
      <c r="L64260" t="s">
        <v>326590</v>
      </c>
      <c r="M64260" t="s">
        <v>52</v>
      </c>
      <c r="O64260" t="s">
        <v>4577</v>
      </c>
      <c r="P64260">
        <v>930000</v>
      </c>
      <c r="Q64260" t="s">
        <v>326591</v>
      </c>
      <c r="R64260" t="s">
        <v>326592</v>
      </c>
      <c r="S64260" t="s">
        <v>326593</v>
      </c>
      <c r="T64260" t="s">
        <v>6</v>
      </c>
      <c r="U64260" t="s">
        <v>34</v>
      </c>
      <c r="V64260" t="s">
        <v>46</v>
      </c>
      <c r="W64260" t="s">
        <v>1337</v>
      </c>
      <c r="X64260" t="s">
        <v>15653</v>
      </c>
      <c r="Y64260" t="s">
        <v>326594</v>
      </c>
      <c r="Z64260" s="1">
        <v>40554</v>
      </c>
    </row>
    <row r="64261" spans="11:26" x14ac:dyDescent="0.3">
      <c r="K64261" t="s">
        <v>326595</v>
      </c>
      <c r="L64261" t="s">
        <v>326596</v>
      </c>
      <c r="M64261" t="s">
        <v>28</v>
      </c>
      <c r="N64261" t="s">
        <v>1189</v>
      </c>
      <c r="O64261" s="1">
        <v>41554</v>
      </c>
      <c r="P64261">
        <v>16000000</v>
      </c>
      <c r="Q64261" t="s">
        <v>326597</v>
      </c>
      <c r="R64261" t="s">
        <v>326598</v>
      </c>
      <c r="S64261" t="s">
        <v>326599</v>
      </c>
      <c r="T64261" t="s">
        <v>326600</v>
      </c>
      <c r="U64261" t="s">
        <v>34</v>
      </c>
      <c r="V64261" t="s">
        <v>19317</v>
      </c>
      <c r="W64261">
        <v>1</v>
      </c>
      <c r="X64261" t="s">
        <v>19318</v>
      </c>
      <c r="Y64261" t="s">
        <v>19318</v>
      </c>
    </row>
    <row r="64262" spans="11:26" x14ac:dyDescent="0.3">
      <c r="K64262" t="s">
        <v>326595</v>
      </c>
      <c r="L64262" t="s">
        <v>326601</v>
      </c>
      <c r="M64262" t="s">
        <v>28</v>
      </c>
      <c r="N64262" t="s">
        <v>40</v>
      </c>
      <c r="O64262" t="s">
        <v>91020</v>
      </c>
      <c r="P64262">
        <v>14000000</v>
      </c>
      <c r="Q64262" t="s">
        <v>326602</v>
      </c>
      <c r="R64262" t="s">
        <v>326603</v>
      </c>
      <c r="S64262" t="s">
        <v>326604</v>
      </c>
      <c r="T64262" t="s">
        <v>16018</v>
      </c>
      <c r="U64262" t="s">
        <v>34</v>
      </c>
      <c r="V64262" t="s">
        <v>18923</v>
      </c>
      <c r="W64262">
        <v>37</v>
      </c>
      <c r="X64262" t="s">
        <v>18924</v>
      </c>
      <c r="Y64262" t="s">
        <v>18924</v>
      </c>
      <c r="Z64262" t="s">
        <v>20245</v>
      </c>
    </row>
    <row r="64263" spans="11:26" x14ac:dyDescent="0.3">
      <c r="K64263" t="s">
        <v>326595</v>
      </c>
      <c r="L64263" t="s">
        <v>326605</v>
      </c>
      <c r="M64263" t="s">
        <v>28</v>
      </c>
      <c r="N64263" t="s">
        <v>1415</v>
      </c>
      <c r="O64263" t="s">
        <v>13359</v>
      </c>
      <c r="P64263">
        <v>40000000</v>
      </c>
      <c r="Q64263" t="s">
        <v>326606</v>
      </c>
      <c r="R64263" t="s">
        <v>326607</v>
      </c>
      <c r="S64263" t="s">
        <v>326608</v>
      </c>
      <c r="T64263" t="s">
        <v>275423</v>
      </c>
      <c r="U64263" t="s">
        <v>34</v>
      </c>
      <c r="V64263" t="s">
        <v>65</v>
      </c>
      <c r="W64263">
        <v>22</v>
      </c>
      <c r="X64263" t="s">
        <v>66</v>
      </c>
      <c r="Y64263" t="s">
        <v>66</v>
      </c>
      <c r="Z64263" s="1">
        <v>40914</v>
      </c>
    </row>
    <row r="64264" spans="11:26" x14ac:dyDescent="0.3">
      <c r="K64264" t="s">
        <v>326595</v>
      </c>
      <c r="L64264" t="s">
        <v>326609</v>
      </c>
      <c r="M64264" t="s">
        <v>28</v>
      </c>
      <c r="N64264" t="s">
        <v>29</v>
      </c>
      <c r="O64264" t="s">
        <v>41627</v>
      </c>
      <c r="P64264">
        <v>7500000</v>
      </c>
      <c r="Q64264" t="s">
        <v>326610</v>
      </c>
      <c r="R64264" t="s">
        <v>326611</v>
      </c>
      <c r="S64264" t="s">
        <v>326612</v>
      </c>
      <c r="T64264" t="s">
        <v>326613</v>
      </c>
      <c r="U64264" t="s">
        <v>34</v>
      </c>
      <c r="V64264" t="s">
        <v>3680</v>
      </c>
      <c r="W64264">
        <v>13</v>
      </c>
      <c r="X64264" t="s">
        <v>3681</v>
      </c>
      <c r="Y64264" t="s">
        <v>3681</v>
      </c>
      <c r="Z64264" t="s">
        <v>136240</v>
      </c>
    </row>
    <row r="64265" spans="11:26" x14ac:dyDescent="0.3">
      <c r="K64265" t="s">
        <v>326595</v>
      </c>
      <c r="L64265" t="s">
        <v>326614</v>
      </c>
      <c r="M64265" t="s">
        <v>28</v>
      </c>
      <c r="N64265" t="s">
        <v>493</v>
      </c>
      <c r="O64265" t="s">
        <v>540</v>
      </c>
      <c r="P64265">
        <v>9000000</v>
      </c>
      <c r="Q64265" t="s">
        <v>326615</v>
      </c>
      <c r="R64265" t="s">
        <v>326616</v>
      </c>
      <c r="S64265" t="s">
        <v>326617</v>
      </c>
      <c r="U64265" t="s">
        <v>178</v>
      </c>
      <c r="V64265" t="s">
        <v>46</v>
      </c>
      <c r="W64265" t="s">
        <v>1846</v>
      </c>
      <c r="X64265" t="s">
        <v>1847</v>
      </c>
      <c r="Y64265" t="s">
        <v>326618</v>
      </c>
    </row>
    <row r="64266" spans="11:26" x14ac:dyDescent="0.3">
      <c r="K64266" t="s">
        <v>326619</v>
      </c>
      <c r="L64266" t="s">
        <v>326620</v>
      </c>
      <c r="M64266" t="s">
        <v>52</v>
      </c>
      <c r="O64266" t="s">
        <v>9611</v>
      </c>
      <c r="P64266">
        <v>40000</v>
      </c>
      <c r="Q64266" t="s">
        <v>326621</v>
      </c>
      <c r="R64266" t="s">
        <v>326622</v>
      </c>
      <c r="S64266" t="s">
        <v>326623</v>
      </c>
      <c r="T64266" t="s">
        <v>124</v>
      </c>
      <c r="U64266" t="s">
        <v>34</v>
      </c>
      <c r="V64266" t="s">
        <v>65</v>
      </c>
      <c r="W64266">
        <v>22</v>
      </c>
      <c r="X64266" t="s">
        <v>66</v>
      </c>
      <c r="Y64266" t="s">
        <v>66</v>
      </c>
      <c r="Z64266" s="1">
        <v>39448</v>
      </c>
    </row>
    <row r="64267" spans="11:26" x14ac:dyDescent="0.3">
      <c r="K64267" t="s">
        <v>326624</v>
      </c>
      <c r="L64267" t="s">
        <v>326625</v>
      </c>
      <c r="M64267" t="s">
        <v>52</v>
      </c>
      <c r="O64267" s="1">
        <v>40179</v>
      </c>
      <c r="P64267">
        <v>811057</v>
      </c>
      <c r="Q64267" t="s">
        <v>326626</v>
      </c>
      <c r="R64267" t="s">
        <v>326627</v>
      </c>
      <c r="S64267" t="s">
        <v>326628</v>
      </c>
      <c r="T64267" t="s">
        <v>7296</v>
      </c>
      <c r="U64267" t="s">
        <v>34</v>
      </c>
      <c r="V64267" t="s">
        <v>46</v>
      </c>
      <c r="W64267" t="s">
        <v>1731</v>
      </c>
      <c r="X64267" t="s">
        <v>1768</v>
      </c>
      <c r="Y64267" t="s">
        <v>1768</v>
      </c>
      <c r="Z64267" s="1">
        <v>39448</v>
      </c>
    </row>
    <row r="64268" spans="11:26" x14ac:dyDescent="0.3">
      <c r="K64268" t="s">
        <v>326629</v>
      </c>
      <c r="L64268" t="s">
        <v>326630</v>
      </c>
      <c r="M64268" t="s">
        <v>52</v>
      </c>
      <c r="O64268" t="s">
        <v>5808</v>
      </c>
      <c r="P64268">
        <v>750000</v>
      </c>
      <c r="Q64268" t="s">
        <v>326631</v>
      </c>
      <c r="R64268" t="s">
        <v>326632</v>
      </c>
      <c r="S64268" t="s">
        <v>152285</v>
      </c>
      <c r="T64268" t="s">
        <v>326633</v>
      </c>
      <c r="U64268" t="s">
        <v>178</v>
      </c>
      <c r="V64268" t="s">
        <v>46</v>
      </c>
      <c r="W64268" t="s">
        <v>106</v>
      </c>
      <c r="X64268" t="s">
        <v>107</v>
      </c>
      <c r="Y64268" t="s">
        <v>1975</v>
      </c>
      <c r="Z64268" s="1">
        <v>33604</v>
      </c>
    </row>
    <row r="64269" spans="11:26" x14ac:dyDescent="0.3">
      <c r="K64269" t="s">
        <v>326629</v>
      </c>
      <c r="L64269" t="s">
        <v>326634</v>
      </c>
      <c r="M64269" t="s">
        <v>52</v>
      </c>
      <c r="O64269" t="s">
        <v>5897</v>
      </c>
      <c r="Q64269" t="s">
        <v>326635</v>
      </c>
      <c r="R64269" t="s">
        <v>326636</v>
      </c>
      <c r="S64269" t="s">
        <v>326637</v>
      </c>
      <c r="T64269" t="s">
        <v>84734</v>
      </c>
      <c r="U64269" t="s">
        <v>34</v>
      </c>
      <c r="V64269" t="s">
        <v>46</v>
      </c>
      <c r="W64269" t="s">
        <v>106</v>
      </c>
      <c r="X64269" t="s">
        <v>2081</v>
      </c>
      <c r="Y64269" t="s">
        <v>2081</v>
      </c>
      <c r="Z64269" t="s">
        <v>25552</v>
      </c>
    </row>
    <row r="64270" spans="11:26" x14ac:dyDescent="0.3">
      <c r="K64270" t="s">
        <v>326638</v>
      </c>
      <c r="L64270" t="s">
        <v>326639</v>
      </c>
      <c r="M64270" t="s">
        <v>52</v>
      </c>
      <c r="O64270" t="s">
        <v>6048</v>
      </c>
      <c r="Q64270" t="s">
        <v>326640</v>
      </c>
      <c r="R64270" t="s">
        <v>326641</v>
      </c>
      <c r="S64270" t="s">
        <v>326642</v>
      </c>
      <c r="T64270" t="s">
        <v>912</v>
      </c>
      <c r="U64270" t="s">
        <v>34</v>
      </c>
      <c r="V64270" t="s">
        <v>924</v>
      </c>
      <c r="W64270">
        <v>29</v>
      </c>
      <c r="X64270" t="s">
        <v>1263</v>
      </c>
      <c r="Y64270" t="s">
        <v>1263</v>
      </c>
      <c r="Z64270" s="1">
        <v>40909</v>
      </c>
    </row>
    <row r="64271" spans="11:26" x14ac:dyDescent="0.3">
      <c r="K64271" t="s">
        <v>326638</v>
      </c>
      <c r="L64271" t="s">
        <v>326643</v>
      </c>
      <c r="M64271" t="s">
        <v>223</v>
      </c>
      <c r="O64271" t="s">
        <v>4844</v>
      </c>
      <c r="Q64271" t="s">
        <v>326644</v>
      </c>
      <c r="R64271" t="s">
        <v>326645</v>
      </c>
      <c r="S64271" t="s">
        <v>326646</v>
      </c>
      <c r="T64271" t="s">
        <v>35027</v>
      </c>
      <c r="U64271" t="s">
        <v>34</v>
      </c>
      <c r="V64271" t="s">
        <v>46</v>
      </c>
      <c r="W64271" t="s">
        <v>167</v>
      </c>
      <c r="X64271" t="s">
        <v>1166</v>
      </c>
      <c r="Y64271" t="s">
        <v>326647</v>
      </c>
      <c r="Z64271" s="1">
        <v>38362</v>
      </c>
    </row>
    <row r="64272" spans="11:26" x14ac:dyDescent="0.3">
      <c r="K64272" t="s">
        <v>326648</v>
      </c>
      <c r="L64272" t="s">
        <v>326649</v>
      </c>
      <c r="M64272" t="s">
        <v>28</v>
      </c>
      <c r="N64272" t="s">
        <v>40</v>
      </c>
      <c r="O64272" t="s">
        <v>1829</v>
      </c>
      <c r="P64272">
        <v>2200000</v>
      </c>
      <c r="Q64272" t="s">
        <v>326650</v>
      </c>
      <c r="R64272" t="s">
        <v>326651</v>
      </c>
      <c r="S64272" t="s">
        <v>326652</v>
      </c>
      <c r="T64272" t="s">
        <v>326653</v>
      </c>
      <c r="U64272" t="s">
        <v>34</v>
      </c>
      <c r="V64272" t="s">
        <v>46</v>
      </c>
      <c r="W64272" t="s">
        <v>106</v>
      </c>
      <c r="X64272" t="s">
        <v>151</v>
      </c>
      <c r="Y64272" t="s">
        <v>151</v>
      </c>
      <c r="Z64272" s="1">
        <v>41286</v>
      </c>
    </row>
    <row r="64273" spans="11:26" x14ac:dyDescent="0.3">
      <c r="K64273" t="s">
        <v>326648</v>
      </c>
      <c r="L64273" t="s">
        <v>326654</v>
      </c>
      <c r="M64273" t="s">
        <v>52</v>
      </c>
      <c r="O64273" t="s">
        <v>42369</v>
      </c>
      <c r="P64273">
        <v>1500000</v>
      </c>
      <c r="Q64273" t="s">
        <v>326655</v>
      </c>
      <c r="R64273" t="s">
        <v>326656</v>
      </c>
      <c r="S64273" t="s">
        <v>326657</v>
      </c>
      <c r="T64273" t="s">
        <v>112809</v>
      </c>
      <c r="U64273" t="s">
        <v>34</v>
      </c>
      <c r="V64273" t="s">
        <v>46</v>
      </c>
      <c r="W64273" t="s">
        <v>75</v>
      </c>
      <c r="X64273" t="s">
        <v>464</v>
      </c>
      <c r="Y64273" t="s">
        <v>464</v>
      </c>
      <c r="Z64273" s="1">
        <v>35065</v>
      </c>
    </row>
    <row r="64274" spans="11:26" x14ac:dyDescent="0.3">
      <c r="K64274" t="s">
        <v>326658</v>
      </c>
      <c r="L64274" t="s">
        <v>326659</v>
      </c>
      <c r="M64274" t="s">
        <v>28</v>
      </c>
      <c r="N64274" t="s">
        <v>29</v>
      </c>
      <c r="O64274" s="1">
        <v>41187</v>
      </c>
      <c r="P64274">
        <v>7000000</v>
      </c>
      <c r="Q64274" t="s">
        <v>326660</v>
      </c>
      <c r="R64274" t="s">
        <v>326661</v>
      </c>
      <c r="S64274" t="s">
        <v>326662</v>
      </c>
      <c r="T64274" t="s">
        <v>326663</v>
      </c>
      <c r="U64274" t="s">
        <v>34</v>
      </c>
      <c r="V64274" t="s">
        <v>46</v>
      </c>
      <c r="W64274" t="s">
        <v>106</v>
      </c>
      <c r="X64274" t="s">
        <v>107</v>
      </c>
      <c r="Y64274" t="s">
        <v>116</v>
      </c>
      <c r="Z64274" s="1">
        <v>40544</v>
      </c>
    </row>
    <row r="64275" spans="11:26" x14ac:dyDescent="0.3">
      <c r="K64275" t="s">
        <v>326658</v>
      </c>
      <c r="L64275" t="s">
        <v>326664</v>
      </c>
      <c r="M64275" t="s">
        <v>28</v>
      </c>
      <c r="N64275" t="s">
        <v>29</v>
      </c>
      <c r="O64275" t="s">
        <v>2354</v>
      </c>
      <c r="P64275">
        <v>16000000</v>
      </c>
      <c r="Q64275" t="s">
        <v>326665</v>
      </c>
      <c r="R64275" t="s">
        <v>326666</v>
      </c>
      <c r="S64275" t="s">
        <v>326667</v>
      </c>
      <c r="T64275" t="s">
        <v>326668</v>
      </c>
      <c r="U64275" t="s">
        <v>34</v>
      </c>
      <c r="V64275" t="s">
        <v>46</v>
      </c>
      <c r="W64275" t="s">
        <v>311</v>
      </c>
      <c r="X64275" t="s">
        <v>312</v>
      </c>
      <c r="Y64275" t="s">
        <v>312</v>
      </c>
      <c r="Z64275" t="s">
        <v>16126</v>
      </c>
    </row>
    <row r="64276" spans="11:26" x14ac:dyDescent="0.3">
      <c r="K64276" t="s">
        <v>326658</v>
      </c>
      <c r="L64276" t="s">
        <v>326669</v>
      </c>
      <c r="M64276" t="s">
        <v>28</v>
      </c>
      <c r="N64276" t="s">
        <v>40</v>
      </c>
      <c r="O64276" s="1">
        <v>41187</v>
      </c>
      <c r="P64276">
        <v>7000000</v>
      </c>
      <c r="Q64276" t="s">
        <v>326670</v>
      </c>
      <c r="R64276" t="s">
        <v>326671</v>
      </c>
      <c r="S64276" t="s">
        <v>326672</v>
      </c>
      <c r="T64276" t="s">
        <v>49325</v>
      </c>
      <c r="U64276" t="s">
        <v>34</v>
      </c>
      <c r="V64276" t="s">
        <v>559</v>
      </c>
      <c r="W64276">
        <v>11</v>
      </c>
      <c r="X64276" t="s">
        <v>828</v>
      </c>
      <c r="Y64276" t="s">
        <v>828</v>
      </c>
    </row>
    <row r="64277" spans="11:26" x14ac:dyDescent="0.3">
      <c r="K64277" t="s">
        <v>326673</v>
      </c>
      <c r="L64277" t="s">
        <v>326674</v>
      </c>
      <c r="M64277" t="s">
        <v>28</v>
      </c>
      <c r="N64277" t="s">
        <v>40</v>
      </c>
      <c r="O64277" t="s">
        <v>82202</v>
      </c>
      <c r="P64277">
        <v>1500000</v>
      </c>
      <c r="Q64277" t="s">
        <v>326675</v>
      </c>
      <c r="R64277" t="s">
        <v>326676</v>
      </c>
      <c r="S64277" t="s">
        <v>326677</v>
      </c>
      <c r="T64277" t="s">
        <v>326678</v>
      </c>
      <c r="U64277" t="s">
        <v>34</v>
      </c>
      <c r="Z64277" s="1">
        <v>40918</v>
      </c>
    </row>
    <row r="64278" spans="11:26" x14ac:dyDescent="0.3">
      <c r="K64278" t="s">
        <v>326673</v>
      </c>
      <c r="L64278" t="s">
        <v>326679</v>
      </c>
      <c r="M64278" t="s">
        <v>28</v>
      </c>
      <c r="N64278" t="s">
        <v>40</v>
      </c>
      <c r="O64278" s="1">
        <v>39727</v>
      </c>
      <c r="P64278">
        <v>5000000</v>
      </c>
      <c r="Q64278" t="s">
        <v>326680</v>
      </c>
      <c r="R64278" t="s">
        <v>326676</v>
      </c>
      <c r="U64278" t="s">
        <v>345</v>
      </c>
    </row>
    <row r="64279" spans="11:26" x14ac:dyDescent="0.3">
      <c r="K64279" t="s">
        <v>326681</v>
      </c>
      <c r="L64279" t="s">
        <v>326682</v>
      </c>
      <c r="M64279" t="s">
        <v>52</v>
      </c>
      <c r="O64279" t="s">
        <v>174786</v>
      </c>
      <c r="P64279">
        <v>1776420</v>
      </c>
      <c r="Q64279" t="s">
        <v>326683</v>
      </c>
      <c r="R64279" t="s">
        <v>326684</v>
      </c>
      <c r="S64279" t="s">
        <v>326685</v>
      </c>
      <c r="T64279" t="s">
        <v>85</v>
      </c>
      <c r="U64279" t="s">
        <v>34</v>
      </c>
      <c r="V64279" t="s">
        <v>46</v>
      </c>
      <c r="W64279" t="s">
        <v>228</v>
      </c>
      <c r="X64279" t="s">
        <v>229</v>
      </c>
      <c r="Y64279" t="s">
        <v>229</v>
      </c>
      <c r="Z64279" s="1">
        <v>39083</v>
      </c>
    </row>
    <row r="64280" spans="11:26" x14ac:dyDescent="0.3">
      <c r="K64280" t="s">
        <v>326681</v>
      </c>
      <c r="L64280" t="s">
        <v>326686</v>
      </c>
      <c r="M64280" t="s">
        <v>52</v>
      </c>
      <c r="O64280" s="1">
        <v>39457</v>
      </c>
      <c r="P64280">
        <v>3000000</v>
      </c>
      <c r="Q64280" t="s">
        <v>326687</v>
      </c>
      <c r="R64280" t="s">
        <v>326688</v>
      </c>
      <c r="U64280" t="s">
        <v>345</v>
      </c>
    </row>
    <row r="64281" spans="11:26" x14ac:dyDescent="0.3">
      <c r="K64281" t="s">
        <v>326681</v>
      </c>
      <c r="L64281" t="s">
        <v>326689</v>
      </c>
      <c r="M64281" t="s">
        <v>52</v>
      </c>
      <c r="O64281" s="1">
        <v>38358</v>
      </c>
      <c r="P64281">
        <v>724139</v>
      </c>
      <c r="Q64281" t="s">
        <v>326690</v>
      </c>
      <c r="R64281" t="s">
        <v>326691</v>
      </c>
      <c r="S64281" t="s">
        <v>326692</v>
      </c>
      <c r="T64281" t="s">
        <v>326693</v>
      </c>
      <c r="U64281" t="s">
        <v>34</v>
      </c>
      <c r="V64281" t="s">
        <v>46</v>
      </c>
      <c r="W64281" t="s">
        <v>106</v>
      </c>
      <c r="X64281" t="s">
        <v>107</v>
      </c>
      <c r="Y64281" t="s">
        <v>20763</v>
      </c>
      <c r="Z64281" t="s">
        <v>52486</v>
      </c>
    </row>
    <row r="64282" spans="11:26" x14ac:dyDescent="0.3">
      <c r="K64282" t="s">
        <v>326694</v>
      </c>
      <c r="L64282" t="s">
        <v>326695</v>
      </c>
      <c r="M64282" t="s">
        <v>52</v>
      </c>
      <c r="O64282" t="s">
        <v>183</v>
      </c>
      <c r="P64282">
        <v>50000</v>
      </c>
      <c r="Q64282" t="s">
        <v>326696</v>
      </c>
      <c r="R64282" t="s">
        <v>326697</v>
      </c>
      <c r="S64282" t="s">
        <v>326698</v>
      </c>
      <c r="T64282" t="s">
        <v>74</v>
      </c>
      <c r="U64282" t="s">
        <v>34</v>
      </c>
      <c r="V64282" t="s">
        <v>206</v>
      </c>
      <c r="W64282" t="s">
        <v>207</v>
      </c>
      <c r="X64282" t="s">
        <v>208</v>
      </c>
      <c r="Y64282" t="s">
        <v>208</v>
      </c>
    </row>
    <row r="64283" spans="11:26" x14ac:dyDescent="0.3">
      <c r="K64283" t="s">
        <v>326699</v>
      </c>
      <c r="L64283" t="s">
        <v>326700</v>
      </c>
      <c r="M64283" t="s">
        <v>256</v>
      </c>
      <c r="O64283" t="s">
        <v>11639</v>
      </c>
      <c r="P64283">
        <v>3000000</v>
      </c>
      <c r="Q64283" t="s">
        <v>326701</v>
      </c>
      <c r="R64283" t="s">
        <v>326702</v>
      </c>
      <c r="S64283" t="s">
        <v>326703</v>
      </c>
      <c r="T64283" t="s">
        <v>158481</v>
      </c>
      <c r="U64283" t="s">
        <v>34</v>
      </c>
      <c r="V64283" t="s">
        <v>559</v>
      </c>
      <c r="W64283">
        <v>13</v>
      </c>
      <c r="X64283" t="s">
        <v>16623</v>
      </c>
      <c r="Y64283" t="s">
        <v>326704</v>
      </c>
      <c r="Z64283" s="1">
        <v>41314</v>
      </c>
    </row>
    <row r="64284" spans="11:26" x14ac:dyDescent="0.3">
      <c r="K64284" t="s">
        <v>326699</v>
      </c>
      <c r="L64284" t="s">
        <v>326705</v>
      </c>
      <c r="M64284" t="s">
        <v>28</v>
      </c>
      <c r="N64284" t="s">
        <v>29</v>
      </c>
      <c r="O64284" t="s">
        <v>27974</v>
      </c>
      <c r="P64284">
        <v>8500000</v>
      </c>
      <c r="Q64284" t="s">
        <v>326706</v>
      </c>
      <c r="R64284" t="s">
        <v>326707</v>
      </c>
      <c r="S64284" t="s">
        <v>326708</v>
      </c>
      <c r="T64284" t="s">
        <v>33465</v>
      </c>
      <c r="U64284" t="s">
        <v>34</v>
      </c>
      <c r="V64284" t="s">
        <v>46</v>
      </c>
      <c r="W64284" t="s">
        <v>471</v>
      </c>
      <c r="X64284" t="s">
        <v>1760</v>
      </c>
      <c r="Y64284" t="s">
        <v>1760</v>
      </c>
      <c r="Z64284" s="1">
        <v>39814</v>
      </c>
    </row>
    <row r="64285" spans="11:26" x14ac:dyDescent="0.3">
      <c r="K64285" t="s">
        <v>326699</v>
      </c>
      <c r="L64285" t="s">
        <v>326709</v>
      </c>
      <c r="M64285" t="s">
        <v>28</v>
      </c>
      <c r="N64285" t="s">
        <v>40</v>
      </c>
      <c r="O64285" s="1">
        <v>39449</v>
      </c>
      <c r="P64285">
        <v>7500000</v>
      </c>
      <c r="Q64285" t="s">
        <v>326710</v>
      </c>
      <c r="R64285" t="s">
        <v>326711</v>
      </c>
      <c r="S64285" t="s">
        <v>326712</v>
      </c>
      <c r="T64285" t="s">
        <v>326713</v>
      </c>
      <c r="U64285" t="s">
        <v>34</v>
      </c>
      <c r="V64285" t="s">
        <v>568</v>
      </c>
      <c r="W64285">
        <v>7</v>
      </c>
      <c r="X64285" t="s">
        <v>1286</v>
      </c>
      <c r="Y64285" t="s">
        <v>1286</v>
      </c>
      <c r="Z64285" t="s">
        <v>41201</v>
      </c>
    </row>
    <row r="64286" spans="11:26" x14ac:dyDescent="0.3">
      <c r="K64286" t="s">
        <v>326699</v>
      </c>
      <c r="L64286" t="s">
        <v>326714</v>
      </c>
      <c r="M64286" t="s">
        <v>28</v>
      </c>
      <c r="N64286" t="s">
        <v>493</v>
      </c>
      <c r="O64286" t="s">
        <v>8869</v>
      </c>
      <c r="P64286">
        <v>25000000</v>
      </c>
      <c r="Q64286" t="s">
        <v>326715</v>
      </c>
      <c r="R64286" t="s">
        <v>326716</v>
      </c>
      <c r="S64286" t="s">
        <v>326717</v>
      </c>
      <c r="T64286" t="s">
        <v>85</v>
      </c>
      <c r="U64286" t="s">
        <v>178</v>
      </c>
      <c r="V64286" t="s">
        <v>46</v>
      </c>
      <c r="W64286" t="s">
        <v>106</v>
      </c>
      <c r="X64286" t="s">
        <v>107</v>
      </c>
      <c r="Y64286" t="s">
        <v>116</v>
      </c>
    </row>
    <row r="64287" spans="11:26" x14ac:dyDescent="0.3">
      <c r="K64287" t="s">
        <v>326718</v>
      </c>
      <c r="L64287" t="s">
        <v>326719</v>
      </c>
      <c r="M64287" t="s">
        <v>28</v>
      </c>
      <c r="N64287" t="s">
        <v>1189</v>
      </c>
      <c r="O64287" s="1">
        <v>41828</v>
      </c>
      <c r="P64287">
        <v>55000000</v>
      </c>
      <c r="Q64287" t="s">
        <v>326720</v>
      </c>
      <c r="R64287" t="s">
        <v>326721</v>
      </c>
      <c r="S64287" t="s">
        <v>326722</v>
      </c>
      <c r="T64287" t="s">
        <v>2241</v>
      </c>
      <c r="U64287" t="s">
        <v>34</v>
      </c>
      <c r="V64287" t="s">
        <v>46</v>
      </c>
      <c r="W64287" t="s">
        <v>106</v>
      </c>
      <c r="X64287" t="s">
        <v>151</v>
      </c>
      <c r="Y64287" t="s">
        <v>613</v>
      </c>
      <c r="Z64287" s="1">
        <v>39448</v>
      </c>
    </row>
    <row r="64288" spans="11:26" x14ac:dyDescent="0.3">
      <c r="K64288" t="s">
        <v>326718</v>
      </c>
      <c r="L64288" t="s">
        <v>326723</v>
      </c>
      <c r="M64288" t="s">
        <v>28</v>
      </c>
      <c r="N64288" t="s">
        <v>1415</v>
      </c>
      <c r="O64288" t="s">
        <v>6724</v>
      </c>
      <c r="P64288">
        <v>40000000</v>
      </c>
      <c r="Q64288" t="s">
        <v>326724</v>
      </c>
      <c r="R64288" t="s">
        <v>326725</v>
      </c>
      <c r="S64288" t="s">
        <v>326726</v>
      </c>
      <c r="T64288" t="s">
        <v>185301</v>
      </c>
      <c r="U64288" t="s">
        <v>34</v>
      </c>
      <c r="V64288" t="s">
        <v>46</v>
      </c>
      <c r="W64288" t="s">
        <v>106</v>
      </c>
      <c r="X64288" t="s">
        <v>107</v>
      </c>
      <c r="Y64288" t="s">
        <v>108</v>
      </c>
    </row>
    <row r="64289" spans="11:26" x14ac:dyDescent="0.3">
      <c r="K64289" t="s">
        <v>326718</v>
      </c>
      <c r="L64289" t="s">
        <v>326727</v>
      </c>
      <c r="M64289" t="s">
        <v>28</v>
      </c>
      <c r="N64289" t="s">
        <v>493</v>
      </c>
      <c r="O64289" s="1">
        <v>40181</v>
      </c>
      <c r="Q64289" t="s">
        <v>326728</v>
      </c>
      <c r="R64289" t="s">
        <v>326729</v>
      </c>
      <c r="S64289" t="s">
        <v>326730</v>
      </c>
      <c r="T64289" t="s">
        <v>326731</v>
      </c>
      <c r="U64289" t="s">
        <v>34</v>
      </c>
      <c r="Z64289" t="s">
        <v>45552</v>
      </c>
    </row>
    <row r="64290" spans="11:26" x14ac:dyDescent="0.3">
      <c r="K64290" t="s">
        <v>326718</v>
      </c>
      <c r="L64290" t="s">
        <v>326732</v>
      </c>
      <c r="M64290" t="s">
        <v>28</v>
      </c>
      <c r="N64290" t="s">
        <v>40</v>
      </c>
      <c r="O64290" s="1">
        <v>36526</v>
      </c>
      <c r="P64290">
        <v>1000000</v>
      </c>
      <c r="Q64290" t="s">
        <v>326733</v>
      </c>
      <c r="R64290" t="s">
        <v>326734</v>
      </c>
      <c r="S64290" t="s">
        <v>326735</v>
      </c>
      <c r="T64290" t="s">
        <v>326736</v>
      </c>
      <c r="U64290" t="s">
        <v>34</v>
      </c>
      <c r="V64290" t="s">
        <v>46</v>
      </c>
      <c r="W64290" t="s">
        <v>106</v>
      </c>
      <c r="X64290" t="s">
        <v>107</v>
      </c>
      <c r="Y64290" t="s">
        <v>446</v>
      </c>
      <c r="Z64290" s="1">
        <v>40919</v>
      </c>
    </row>
    <row r="64291" spans="11:26" x14ac:dyDescent="0.3">
      <c r="K64291" t="s">
        <v>326718</v>
      </c>
      <c r="L64291" t="s">
        <v>326737</v>
      </c>
      <c r="M64291" t="s">
        <v>28</v>
      </c>
      <c r="N64291" t="s">
        <v>29</v>
      </c>
      <c r="O64291" s="1">
        <v>39451</v>
      </c>
      <c r="Q64291" t="s">
        <v>326738</v>
      </c>
      <c r="R64291" t="s">
        <v>326739</v>
      </c>
      <c r="S64291" t="s">
        <v>326740</v>
      </c>
      <c r="T64291" t="s">
        <v>64</v>
      </c>
      <c r="U64291" t="s">
        <v>34</v>
      </c>
      <c r="V64291" t="s">
        <v>206</v>
      </c>
      <c r="W64291" t="s">
        <v>207</v>
      </c>
      <c r="X64291" t="s">
        <v>208</v>
      </c>
      <c r="Y64291" t="s">
        <v>208</v>
      </c>
      <c r="Z64291" s="1">
        <v>41275</v>
      </c>
    </row>
    <row r="64292" spans="11:26" x14ac:dyDescent="0.3">
      <c r="K64292" t="s">
        <v>326741</v>
      </c>
      <c r="L64292" t="s">
        <v>326742</v>
      </c>
      <c r="M64292" t="s">
        <v>52</v>
      </c>
      <c r="O64292" s="1">
        <v>39825</v>
      </c>
      <c r="Q64292" t="s">
        <v>326743</v>
      </c>
      <c r="R64292" t="s">
        <v>326744</v>
      </c>
      <c r="S64292" t="s">
        <v>326745</v>
      </c>
      <c r="T64292" t="s">
        <v>326746</v>
      </c>
      <c r="U64292" t="s">
        <v>34</v>
      </c>
    </row>
    <row r="64293" spans="11:26" x14ac:dyDescent="0.3">
      <c r="K64293" t="s">
        <v>326747</v>
      </c>
      <c r="L64293" t="s">
        <v>326748</v>
      </c>
      <c r="M64293" t="s">
        <v>28</v>
      </c>
      <c r="N64293" t="s">
        <v>29</v>
      </c>
      <c r="O64293" t="s">
        <v>54900</v>
      </c>
      <c r="P64293">
        <v>5600000</v>
      </c>
      <c r="Q64293" t="s">
        <v>326749</v>
      </c>
      <c r="R64293" t="s">
        <v>326750</v>
      </c>
      <c r="S64293" t="s">
        <v>326751</v>
      </c>
      <c r="T64293" t="s">
        <v>326752</v>
      </c>
      <c r="U64293" t="s">
        <v>34</v>
      </c>
      <c r="V64293" t="s">
        <v>35</v>
      </c>
      <c r="W64293">
        <v>16</v>
      </c>
      <c r="X64293" t="s">
        <v>36</v>
      </c>
      <c r="Y64293" t="s">
        <v>36</v>
      </c>
      <c r="Z64293" t="s">
        <v>12701</v>
      </c>
    </row>
    <row r="64294" spans="11:26" x14ac:dyDescent="0.3">
      <c r="K64294" t="s">
        <v>326747</v>
      </c>
      <c r="L64294" t="s">
        <v>326753</v>
      </c>
      <c r="M64294" t="s">
        <v>28</v>
      </c>
      <c r="N64294" t="s">
        <v>40</v>
      </c>
      <c r="O64294" t="s">
        <v>326754</v>
      </c>
      <c r="P64294">
        <v>4000000</v>
      </c>
      <c r="Q64294" t="s">
        <v>326755</v>
      </c>
      <c r="R64294" t="s">
        <v>326756</v>
      </c>
      <c r="S64294" t="s">
        <v>326757</v>
      </c>
      <c r="T64294" t="s">
        <v>326758</v>
      </c>
      <c r="U64294" t="s">
        <v>34</v>
      </c>
      <c r="V64294" t="s">
        <v>46</v>
      </c>
      <c r="W64294" t="s">
        <v>106</v>
      </c>
      <c r="X64294" t="s">
        <v>107</v>
      </c>
      <c r="Y64294" t="s">
        <v>116</v>
      </c>
      <c r="Z64294" s="1">
        <v>42007</v>
      </c>
    </row>
    <row r="64295" spans="11:26" x14ac:dyDescent="0.3">
      <c r="K64295" t="s">
        <v>326759</v>
      </c>
      <c r="L64295" t="s">
        <v>326760</v>
      </c>
      <c r="M64295" t="s">
        <v>52</v>
      </c>
      <c r="O64295" s="1">
        <v>40919</v>
      </c>
      <c r="P64295">
        <v>129517</v>
      </c>
      <c r="Q64295" t="s">
        <v>326761</v>
      </c>
      <c r="R64295" t="s">
        <v>326762</v>
      </c>
      <c r="S64295" t="s">
        <v>326763</v>
      </c>
      <c r="T64295" t="s">
        <v>64</v>
      </c>
      <c r="U64295" t="s">
        <v>34</v>
      </c>
      <c r="V64295" t="s">
        <v>669</v>
      </c>
      <c r="Z64295" s="1">
        <v>39814</v>
      </c>
    </row>
    <row r="64296" spans="11:26" x14ac:dyDescent="0.3">
      <c r="K64296" t="s">
        <v>326764</v>
      </c>
      <c r="L64296" t="s">
        <v>326765</v>
      </c>
      <c r="M64296" t="s">
        <v>52</v>
      </c>
      <c r="O64296" s="1">
        <v>41279</v>
      </c>
      <c r="P64296">
        <v>20000</v>
      </c>
      <c r="Q64296" t="s">
        <v>326766</v>
      </c>
      <c r="R64296" t="s">
        <v>326767</v>
      </c>
      <c r="S64296" t="s">
        <v>326768</v>
      </c>
      <c r="T64296" t="s">
        <v>1255</v>
      </c>
      <c r="U64296" t="s">
        <v>34</v>
      </c>
      <c r="V64296" t="s">
        <v>65</v>
      </c>
      <c r="W64296">
        <v>30</v>
      </c>
      <c r="X64296" t="s">
        <v>4743</v>
      </c>
      <c r="Y64296" t="s">
        <v>4743</v>
      </c>
      <c r="Z64296" s="1">
        <v>37904</v>
      </c>
    </row>
    <row r="64297" spans="11:26" x14ac:dyDescent="0.3">
      <c r="K64297" t="s">
        <v>326764</v>
      </c>
      <c r="L64297" t="s">
        <v>326769</v>
      </c>
      <c r="M64297" t="s">
        <v>52</v>
      </c>
      <c r="O64297" s="1">
        <v>42126</v>
      </c>
      <c r="P64297">
        <v>20000</v>
      </c>
      <c r="Q64297" t="s">
        <v>326770</v>
      </c>
      <c r="R64297" t="s">
        <v>326771</v>
      </c>
      <c r="S64297" t="s">
        <v>326772</v>
      </c>
      <c r="T64297" t="s">
        <v>85</v>
      </c>
      <c r="U64297" t="s">
        <v>34</v>
      </c>
      <c r="V64297" t="s">
        <v>2141</v>
      </c>
      <c r="W64297">
        <v>42</v>
      </c>
      <c r="X64297" t="s">
        <v>2142</v>
      </c>
      <c r="Y64297" t="s">
        <v>2142</v>
      </c>
      <c r="Z64297" s="1">
        <v>40544</v>
      </c>
    </row>
    <row r="64298" spans="11:26" x14ac:dyDescent="0.3">
      <c r="K64298" t="s">
        <v>326764</v>
      </c>
      <c r="L64298" t="s">
        <v>326773</v>
      </c>
      <c r="M64298" t="s">
        <v>52</v>
      </c>
      <c r="O64298" s="1">
        <v>42006</v>
      </c>
      <c r="P64298">
        <v>25000</v>
      </c>
      <c r="Q64298" t="s">
        <v>326774</v>
      </c>
      <c r="R64298" t="s">
        <v>326775</v>
      </c>
      <c r="S64298" t="s">
        <v>326776</v>
      </c>
      <c r="T64298" t="s">
        <v>326777</v>
      </c>
      <c r="U64298" t="s">
        <v>34</v>
      </c>
      <c r="V64298" t="s">
        <v>206</v>
      </c>
      <c r="W64298" t="s">
        <v>207</v>
      </c>
      <c r="X64298" t="s">
        <v>208</v>
      </c>
      <c r="Y64298" t="s">
        <v>208</v>
      </c>
      <c r="Z64298" s="1">
        <v>39092</v>
      </c>
    </row>
    <row r="64299" spans="11:26" x14ac:dyDescent="0.3">
      <c r="K64299" t="s">
        <v>326764</v>
      </c>
      <c r="L64299" t="s">
        <v>326778</v>
      </c>
      <c r="M64299" t="s">
        <v>52</v>
      </c>
      <c r="O64299" s="1">
        <v>41280</v>
      </c>
      <c r="P64299">
        <v>50000</v>
      </c>
      <c r="Q64299" t="s">
        <v>326779</v>
      </c>
      <c r="R64299" t="s">
        <v>326780</v>
      </c>
      <c r="S64299" t="s">
        <v>326781</v>
      </c>
      <c r="T64299" t="s">
        <v>326782</v>
      </c>
      <c r="U64299" t="s">
        <v>34</v>
      </c>
      <c r="V64299" t="s">
        <v>6956</v>
      </c>
      <c r="W64299">
        <v>40</v>
      </c>
      <c r="X64299" t="s">
        <v>6957</v>
      </c>
      <c r="Y64299" t="s">
        <v>6957</v>
      </c>
      <c r="Z64299" t="s">
        <v>159131</v>
      </c>
    </row>
    <row r="64300" spans="11:26" x14ac:dyDescent="0.3">
      <c r="K64300" t="s">
        <v>326783</v>
      </c>
      <c r="L64300" t="s">
        <v>326784</v>
      </c>
      <c r="M64300" t="s">
        <v>28</v>
      </c>
      <c r="N64300" t="s">
        <v>40</v>
      </c>
      <c r="O64300" t="s">
        <v>840</v>
      </c>
      <c r="P64300">
        <v>1300000</v>
      </c>
      <c r="Q64300" t="s">
        <v>326785</v>
      </c>
      <c r="R64300" t="s">
        <v>326786</v>
      </c>
      <c r="S64300" t="s">
        <v>326787</v>
      </c>
      <c r="T64300" t="s">
        <v>4324</v>
      </c>
      <c r="U64300" t="s">
        <v>34</v>
      </c>
      <c r="V64300" t="s">
        <v>46</v>
      </c>
      <c r="W64300" t="s">
        <v>167</v>
      </c>
      <c r="X64300" t="s">
        <v>168</v>
      </c>
      <c r="Y64300" t="s">
        <v>169</v>
      </c>
      <c r="Z64300" t="s">
        <v>326788</v>
      </c>
    </row>
    <row r="64301" spans="11:26" x14ac:dyDescent="0.3">
      <c r="K64301" t="s">
        <v>326789</v>
      </c>
      <c r="L64301" t="s">
        <v>326790</v>
      </c>
      <c r="M64301" t="s">
        <v>28</v>
      </c>
      <c r="O64301" s="1">
        <v>41276</v>
      </c>
      <c r="P64301">
        <v>1750000</v>
      </c>
      <c r="Q64301" t="s">
        <v>326791</v>
      </c>
      <c r="R64301" t="s">
        <v>326792</v>
      </c>
      <c r="S64301" t="s">
        <v>326793</v>
      </c>
      <c r="T64301" t="s">
        <v>326794</v>
      </c>
      <c r="U64301" t="s">
        <v>34</v>
      </c>
      <c r="V64301" t="s">
        <v>46</v>
      </c>
      <c r="W64301" t="s">
        <v>106</v>
      </c>
      <c r="X64301" t="s">
        <v>107</v>
      </c>
      <c r="Y64301" t="s">
        <v>116</v>
      </c>
      <c r="Z64301" t="s">
        <v>8638</v>
      </c>
    </row>
    <row r="64302" spans="11:26" x14ac:dyDescent="0.3">
      <c r="K64302" t="s">
        <v>326789</v>
      </c>
      <c r="L64302" t="s">
        <v>326795</v>
      </c>
      <c r="M64302" t="s">
        <v>223</v>
      </c>
      <c r="O64302" t="s">
        <v>14791</v>
      </c>
      <c r="P64302">
        <v>1700000</v>
      </c>
      <c r="Q64302" t="s">
        <v>326796</v>
      </c>
      <c r="R64302" t="s">
        <v>326797</v>
      </c>
      <c r="S64302" t="s">
        <v>326798</v>
      </c>
      <c r="T64302" t="s">
        <v>36212</v>
      </c>
      <c r="U64302" t="s">
        <v>34</v>
      </c>
      <c r="V64302" t="s">
        <v>46</v>
      </c>
      <c r="W64302" t="s">
        <v>260</v>
      </c>
      <c r="X64302" t="s">
        <v>402</v>
      </c>
      <c r="Y64302" t="s">
        <v>402</v>
      </c>
      <c r="Z64302" t="s">
        <v>246954</v>
      </c>
    </row>
    <row r="64303" spans="11:26" x14ac:dyDescent="0.3">
      <c r="K64303" t="s">
        <v>326799</v>
      </c>
      <c r="L64303" t="s">
        <v>326800</v>
      </c>
      <c r="M64303" t="s">
        <v>52</v>
      </c>
      <c r="O64303" s="1">
        <v>41458</v>
      </c>
      <c r="P64303">
        <v>40000</v>
      </c>
      <c r="Q64303" t="s">
        <v>326801</v>
      </c>
      <c r="R64303" t="s">
        <v>326802</v>
      </c>
      <c r="S64303" t="s">
        <v>326803</v>
      </c>
      <c r="T64303" t="s">
        <v>326804</v>
      </c>
      <c r="U64303" t="s">
        <v>34</v>
      </c>
      <c r="V64303" t="s">
        <v>35</v>
      </c>
      <c r="W64303">
        <v>10</v>
      </c>
      <c r="X64303" t="s">
        <v>1130</v>
      </c>
      <c r="Y64303" t="s">
        <v>1131</v>
      </c>
      <c r="Z64303" t="s">
        <v>49140</v>
      </c>
    </row>
    <row r="64304" spans="11:26" x14ac:dyDescent="0.3">
      <c r="K64304" t="s">
        <v>326799</v>
      </c>
      <c r="L64304" t="s">
        <v>326805</v>
      </c>
      <c r="M64304" t="s">
        <v>52</v>
      </c>
      <c r="O64304" t="s">
        <v>10042</v>
      </c>
      <c r="P64304">
        <v>372000</v>
      </c>
      <c r="Q64304" t="s">
        <v>326806</v>
      </c>
      <c r="R64304" t="s">
        <v>326807</v>
      </c>
      <c r="S64304" t="s">
        <v>326808</v>
      </c>
      <c r="T64304" t="s">
        <v>85</v>
      </c>
      <c r="U64304" t="s">
        <v>34</v>
      </c>
      <c r="Z64304" t="s">
        <v>44330</v>
      </c>
    </row>
    <row r="64305" spans="11:26" x14ac:dyDescent="0.3">
      <c r="K64305" t="s">
        <v>326809</v>
      </c>
      <c r="L64305" t="s">
        <v>326810</v>
      </c>
      <c r="M64305" t="s">
        <v>28</v>
      </c>
      <c r="O64305" t="s">
        <v>22851</v>
      </c>
      <c r="P64305">
        <v>6819163</v>
      </c>
      <c r="Q64305" t="s">
        <v>326811</v>
      </c>
      <c r="R64305" t="s">
        <v>326812</v>
      </c>
      <c r="S64305" t="s">
        <v>326813</v>
      </c>
      <c r="U64305" t="s">
        <v>34</v>
      </c>
    </row>
    <row r="64306" spans="11:26" x14ac:dyDescent="0.3">
      <c r="K64306" t="s">
        <v>326814</v>
      </c>
      <c r="L64306" t="s">
        <v>326815</v>
      </c>
      <c r="M64306" t="s">
        <v>52</v>
      </c>
      <c r="O64306" t="s">
        <v>2279</v>
      </c>
      <c r="P64306">
        <v>1500000</v>
      </c>
      <c r="Q64306" t="s">
        <v>326816</v>
      </c>
      <c r="R64306" t="s">
        <v>326817</v>
      </c>
      <c r="S64306" t="s">
        <v>326818</v>
      </c>
      <c r="T64306" t="s">
        <v>326819</v>
      </c>
      <c r="U64306" t="s">
        <v>178</v>
      </c>
      <c r="V64306" t="s">
        <v>368</v>
      </c>
      <c r="W64306">
        <v>2</v>
      </c>
      <c r="X64306" t="s">
        <v>369</v>
      </c>
      <c r="Y64306" t="s">
        <v>28911</v>
      </c>
      <c r="Z64306" s="1">
        <v>40549</v>
      </c>
    </row>
    <row r="64307" spans="11:26" x14ac:dyDescent="0.3">
      <c r="K64307" t="s">
        <v>326820</v>
      </c>
      <c r="L64307" t="s">
        <v>326821</v>
      </c>
      <c r="M64307" t="s">
        <v>52</v>
      </c>
      <c r="O64307" t="s">
        <v>247637</v>
      </c>
      <c r="P64307">
        <v>489703</v>
      </c>
      <c r="Q64307" t="s">
        <v>326822</v>
      </c>
      <c r="R64307" t="s">
        <v>326823</v>
      </c>
      <c r="S64307" t="s">
        <v>326824</v>
      </c>
      <c r="T64307" t="s">
        <v>2196</v>
      </c>
      <c r="U64307" t="s">
        <v>34</v>
      </c>
      <c r="V64307" t="s">
        <v>206</v>
      </c>
      <c r="W64307" t="s">
        <v>8279</v>
      </c>
      <c r="X64307" t="s">
        <v>88067</v>
      </c>
      <c r="Y64307" t="s">
        <v>88067</v>
      </c>
      <c r="Z64307" s="1">
        <v>37622</v>
      </c>
    </row>
    <row r="64308" spans="11:26" x14ac:dyDescent="0.3">
      <c r="K64308" t="s">
        <v>326825</v>
      </c>
      <c r="L64308" t="s">
        <v>326826</v>
      </c>
      <c r="M64308" t="s">
        <v>52</v>
      </c>
      <c r="O64308" t="s">
        <v>9469</v>
      </c>
      <c r="P64308">
        <v>950000</v>
      </c>
      <c r="Q64308" t="s">
        <v>326827</v>
      </c>
      <c r="R64308" t="s">
        <v>326828</v>
      </c>
      <c r="S64308" t="s">
        <v>326829</v>
      </c>
      <c r="T64308" t="s">
        <v>6409</v>
      </c>
      <c r="U64308" t="s">
        <v>34</v>
      </c>
      <c r="V64308" t="s">
        <v>3680</v>
      </c>
    </row>
    <row r="64309" spans="11:26" x14ac:dyDescent="0.3">
      <c r="K64309" t="s">
        <v>326830</v>
      </c>
      <c r="L64309" t="s">
        <v>326831</v>
      </c>
      <c r="M64309" t="s">
        <v>28</v>
      </c>
      <c r="N64309" t="s">
        <v>40</v>
      </c>
      <c r="O64309" s="1">
        <v>40493</v>
      </c>
      <c r="P64309">
        <v>5500000</v>
      </c>
      <c r="Q64309" t="s">
        <v>326832</v>
      </c>
      <c r="R64309" t="s">
        <v>326833</v>
      </c>
      <c r="S64309" t="s">
        <v>326834</v>
      </c>
      <c r="T64309" t="s">
        <v>326835</v>
      </c>
      <c r="U64309" t="s">
        <v>34</v>
      </c>
      <c r="V64309" t="s">
        <v>46</v>
      </c>
      <c r="W64309" t="s">
        <v>167</v>
      </c>
      <c r="X64309" t="s">
        <v>168</v>
      </c>
      <c r="Y64309" t="s">
        <v>169</v>
      </c>
      <c r="Z64309" t="s">
        <v>51020</v>
      </c>
    </row>
    <row r="64310" spans="11:26" x14ac:dyDescent="0.3">
      <c r="K64310" t="s">
        <v>326836</v>
      </c>
      <c r="L64310" t="s">
        <v>326837</v>
      </c>
      <c r="M64310" t="s">
        <v>28</v>
      </c>
      <c r="O64310" t="s">
        <v>14860</v>
      </c>
      <c r="P64310">
        <v>544042</v>
      </c>
      <c r="Q64310" t="s">
        <v>326838</v>
      </c>
      <c r="R64310" t="s">
        <v>326839</v>
      </c>
      <c r="S64310" t="s">
        <v>326840</v>
      </c>
      <c r="T64310" t="s">
        <v>1294</v>
      </c>
      <c r="U64310" t="s">
        <v>34</v>
      </c>
      <c r="V64310" t="s">
        <v>96</v>
      </c>
      <c r="W64310" t="s">
        <v>336</v>
      </c>
      <c r="X64310" t="s">
        <v>337</v>
      </c>
      <c r="Y64310" t="s">
        <v>337</v>
      </c>
      <c r="Z64310" s="1">
        <v>36526</v>
      </c>
    </row>
    <row r="64311" spans="11:26" x14ac:dyDescent="0.3">
      <c r="K64311" t="s">
        <v>326836</v>
      </c>
      <c r="L64311" t="s">
        <v>326841</v>
      </c>
      <c r="M64311" t="s">
        <v>28</v>
      </c>
      <c r="O64311" t="s">
        <v>17120</v>
      </c>
      <c r="P64311">
        <v>335585</v>
      </c>
      <c r="Q64311" t="s">
        <v>326842</v>
      </c>
      <c r="R64311" t="s">
        <v>326843</v>
      </c>
      <c r="S64311" t="s">
        <v>326844</v>
      </c>
      <c r="T64311" t="s">
        <v>1208</v>
      </c>
      <c r="U64311" t="s">
        <v>34</v>
      </c>
      <c r="V64311" t="s">
        <v>65</v>
      </c>
      <c r="W64311">
        <v>22</v>
      </c>
      <c r="X64311" t="s">
        <v>66</v>
      </c>
      <c r="Y64311" t="s">
        <v>66</v>
      </c>
    </row>
    <row r="64312" spans="11:26" x14ac:dyDescent="0.3">
      <c r="K64312" t="s">
        <v>326836</v>
      </c>
      <c r="L64312" t="s">
        <v>326845</v>
      </c>
      <c r="M64312" t="s">
        <v>190</v>
      </c>
      <c r="O64312" s="1">
        <v>40153</v>
      </c>
      <c r="Q64312" t="s">
        <v>326846</v>
      </c>
      <c r="R64312" t="s">
        <v>326847</v>
      </c>
      <c r="S64312" t="s">
        <v>326848</v>
      </c>
      <c r="T64312" t="s">
        <v>1294</v>
      </c>
      <c r="U64312" t="s">
        <v>34</v>
      </c>
      <c r="V64312" t="s">
        <v>46</v>
      </c>
      <c r="W64312" t="s">
        <v>913</v>
      </c>
      <c r="X64312" t="s">
        <v>914</v>
      </c>
      <c r="Y64312" t="s">
        <v>17500</v>
      </c>
      <c r="Z64312" s="1">
        <v>38718</v>
      </c>
    </row>
    <row r="64313" spans="11:26" x14ac:dyDescent="0.3">
      <c r="K64313" t="s">
        <v>326836</v>
      </c>
      <c r="L64313" t="s">
        <v>326849</v>
      </c>
      <c r="M64313" t="s">
        <v>28</v>
      </c>
      <c r="O64313" t="s">
        <v>6048</v>
      </c>
      <c r="P64313">
        <v>300000</v>
      </c>
      <c r="Q64313" t="s">
        <v>326850</v>
      </c>
      <c r="R64313" t="s">
        <v>326851</v>
      </c>
      <c r="S64313" t="s">
        <v>326852</v>
      </c>
      <c r="T64313" t="s">
        <v>6271</v>
      </c>
      <c r="U64313" t="s">
        <v>34</v>
      </c>
      <c r="V64313" t="s">
        <v>46</v>
      </c>
      <c r="W64313" t="s">
        <v>260</v>
      </c>
      <c r="X64313" t="s">
        <v>18951</v>
      </c>
      <c r="Y64313" t="s">
        <v>326853</v>
      </c>
    </row>
    <row r="64314" spans="11:26" x14ac:dyDescent="0.3">
      <c r="K64314" t="s">
        <v>326836</v>
      </c>
      <c r="L64314" t="s">
        <v>326854</v>
      </c>
      <c r="M64314" t="s">
        <v>28</v>
      </c>
      <c r="O64314" t="s">
        <v>14860</v>
      </c>
      <c r="P64314">
        <v>544042</v>
      </c>
      <c r="Q64314" t="s">
        <v>326855</v>
      </c>
      <c r="R64314" t="s">
        <v>326856</v>
      </c>
      <c r="S64314" t="s">
        <v>326857</v>
      </c>
      <c r="T64314" t="s">
        <v>470</v>
      </c>
      <c r="U64314" t="s">
        <v>34</v>
      </c>
      <c r="V64314" t="s">
        <v>46</v>
      </c>
      <c r="W64314" t="s">
        <v>975</v>
      </c>
      <c r="X64314" t="s">
        <v>10348</v>
      </c>
      <c r="Y64314" t="s">
        <v>10348</v>
      </c>
      <c r="Z64314" t="s">
        <v>142219</v>
      </c>
    </row>
    <row r="64315" spans="11:26" x14ac:dyDescent="0.3">
      <c r="K64315" t="s">
        <v>326836</v>
      </c>
      <c r="L64315" t="s">
        <v>326858</v>
      </c>
      <c r="M64315" t="s">
        <v>28</v>
      </c>
      <c r="O64315" t="s">
        <v>5681</v>
      </c>
      <c r="P64315">
        <v>200000</v>
      </c>
      <c r="Q64315" t="s">
        <v>326859</v>
      </c>
      <c r="R64315" t="s">
        <v>326860</v>
      </c>
      <c r="S64315" t="s">
        <v>326861</v>
      </c>
      <c r="T64315" t="s">
        <v>205</v>
      </c>
      <c r="U64315" t="s">
        <v>34</v>
      </c>
      <c r="V64315" t="s">
        <v>46</v>
      </c>
      <c r="W64315" t="s">
        <v>167</v>
      </c>
      <c r="X64315" t="s">
        <v>168</v>
      </c>
      <c r="Y64315" t="s">
        <v>169</v>
      </c>
      <c r="Z64315" s="1">
        <v>41275</v>
      </c>
    </row>
    <row r="64316" spans="11:26" x14ac:dyDescent="0.3">
      <c r="K64316" t="s">
        <v>326862</v>
      </c>
      <c r="L64316" t="s">
        <v>326863</v>
      </c>
      <c r="M64316" t="s">
        <v>28</v>
      </c>
      <c r="N64316" t="s">
        <v>40</v>
      </c>
      <c r="O64316" t="s">
        <v>11769</v>
      </c>
      <c r="P64316">
        <v>3000000</v>
      </c>
      <c r="Q64316" t="s">
        <v>326864</v>
      </c>
      <c r="R64316" t="s">
        <v>326865</v>
      </c>
      <c r="S64316" t="s">
        <v>326866</v>
      </c>
      <c r="T64316" t="s">
        <v>326867</v>
      </c>
      <c r="U64316" t="s">
        <v>34</v>
      </c>
      <c r="V64316" t="s">
        <v>46</v>
      </c>
      <c r="W64316" t="s">
        <v>195</v>
      </c>
      <c r="X64316" t="s">
        <v>196</v>
      </c>
      <c r="Y64316" t="s">
        <v>196</v>
      </c>
      <c r="Z64316" t="s">
        <v>77145</v>
      </c>
    </row>
    <row r="64317" spans="11:26" x14ac:dyDescent="0.3">
      <c r="K64317" t="s">
        <v>326868</v>
      </c>
      <c r="L64317" t="s">
        <v>326869</v>
      </c>
      <c r="M64317" t="s">
        <v>28</v>
      </c>
      <c r="O64317" t="s">
        <v>160034</v>
      </c>
      <c r="P64317">
        <v>1300000</v>
      </c>
      <c r="Q64317" t="s">
        <v>326870</v>
      </c>
      <c r="R64317" t="s">
        <v>326871</v>
      </c>
      <c r="S64317" t="s">
        <v>326872</v>
      </c>
      <c r="T64317" t="s">
        <v>2996</v>
      </c>
      <c r="U64317" t="s">
        <v>345</v>
      </c>
      <c r="V64317" t="s">
        <v>46</v>
      </c>
      <c r="W64317" t="s">
        <v>106</v>
      </c>
      <c r="X64317" t="s">
        <v>107</v>
      </c>
      <c r="Y64317" t="s">
        <v>116</v>
      </c>
      <c r="Z64317" s="1">
        <v>41275</v>
      </c>
    </row>
    <row r="64318" spans="11:26" x14ac:dyDescent="0.3">
      <c r="K64318" t="s">
        <v>326873</v>
      </c>
      <c r="L64318" t="s">
        <v>326874</v>
      </c>
      <c r="M64318" t="s">
        <v>28</v>
      </c>
      <c r="O64318" t="s">
        <v>14243</v>
      </c>
      <c r="P64318">
        <v>26728460</v>
      </c>
      <c r="Q64318" t="s">
        <v>326875</v>
      </c>
      <c r="R64318" t="s">
        <v>326876</v>
      </c>
      <c r="S64318" t="s">
        <v>326877</v>
      </c>
      <c r="T64318" t="s">
        <v>326878</v>
      </c>
      <c r="U64318" t="s">
        <v>34</v>
      </c>
      <c r="V64318" t="s">
        <v>1816</v>
      </c>
      <c r="W64318">
        <v>16</v>
      </c>
      <c r="X64318" t="s">
        <v>2926</v>
      </c>
      <c r="Y64318" t="s">
        <v>2926</v>
      </c>
      <c r="Z64318" s="1">
        <v>39934</v>
      </c>
    </row>
    <row r="64319" spans="11:26" x14ac:dyDescent="0.3">
      <c r="K64319" t="s">
        <v>326873</v>
      </c>
      <c r="L64319" t="s">
        <v>326879</v>
      </c>
      <c r="M64319" t="s">
        <v>28</v>
      </c>
      <c r="O64319" t="s">
        <v>11354</v>
      </c>
      <c r="P64319">
        <v>13000000</v>
      </c>
      <c r="Q64319" t="s">
        <v>326880</v>
      </c>
      <c r="R64319" t="s">
        <v>326881</v>
      </c>
      <c r="S64319" t="s">
        <v>326882</v>
      </c>
      <c r="T64319" t="s">
        <v>326883</v>
      </c>
      <c r="U64319" t="s">
        <v>34</v>
      </c>
      <c r="V64319" t="s">
        <v>528</v>
      </c>
      <c r="W64319">
        <v>9</v>
      </c>
      <c r="X64319" t="s">
        <v>529</v>
      </c>
      <c r="Y64319" t="s">
        <v>529</v>
      </c>
      <c r="Z64319" s="1">
        <v>40912</v>
      </c>
    </row>
    <row r="64320" spans="11:26" x14ac:dyDescent="0.3">
      <c r="K64320" t="s">
        <v>326884</v>
      </c>
      <c r="L64320" t="s">
        <v>326885</v>
      </c>
      <c r="M64320" t="s">
        <v>324</v>
      </c>
      <c r="O64320" s="1">
        <v>40909</v>
      </c>
      <c r="Q64320" t="s">
        <v>326886</v>
      </c>
      <c r="R64320" t="s">
        <v>326887</v>
      </c>
      <c r="S64320" t="s">
        <v>326888</v>
      </c>
      <c r="T64320" t="s">
        <v>326889</v>
      </c>
      <c r="U64320" t="s">
        <v>34</v>
      </c>
      <c r="V64320" t="s">
        <v>206</v>
      </c>
      <c r="W64320" t="s">
        <v>7189</v>
      </c>
      <c r="X64320" t="s">
        <v>7190</v>
      </c>
      <c r="Y64320" t="s">
        <v>7190</v>
      </c>
      <c r="Z64320" t="s">
        <v>91228</v>
      </c>
    </row>
    <row r="64321" spans="11:26" x14ac:dyDescent="0.3">
      <c r="K64321" t="s">
        <v>326890</v>
      </c>
      <c r="L64321" t="s">
        <v>326891</v>
      </c>
      <c r="M64321" t="s">
        <v>52</v>
      </c>
      <c r="O64321" s="1">
        <v>40544</v>
      </c>
      <c r="P64321">
        <v>1500000</v>
      </c>
      <c r="Q64321" t="s">
        <v>326892</v>
      </c>
      <c r="R64321" t="s">
        <v>326893</v>
      </c>
      <c r="S64321" t="s">
        <v>326894</v>
      </c>
      <c r="T64321" t="s">
        <v>326895</v>
      </c>
      <c r="U64321" t="s">
        <v>34</v>
      </c>
      <c r="V64321" t="s">
        <v>206</v>
      </c>
      <c r="W64321" t="s">
        <v>207</v>
      </c>
      <c r="X64321" t="s">
        <v>208</v>
      </c>
      <c r="Y64321" t="s">
        <v>208</v>
      </c>
      <c r="Z64321" s="1">
        <v>39459</v>
      </c>
    </row>
    <row r="64322" spans="11:26" x14ac:dyDescent="0.3">
      <c r="K64322" t="s">
        <v>326896</v>
      </c>
      <c r="L64322" t="s">
        <v>326897</v>
      </c>
      <c r="M64322" t="s">
        <v>52</v>
      </c>
      <c r="O64322" s="1">
        <v>39084</v>
      </c>
      <c r="Q64322" t="s">
        <v>326898</v>
      </c>
      <c r="R64322" t="s">
        <v>326899</v>
      </c>
      <c r="S64322" t="s">
        <v>326900</v>
      </c>
      <c r="T64322" t="s">
        <v>326901</v>
      </c>
      <c r="U64322" t="s">
        <v>178</v>
      </c>
      <c r="V64322" t="s">
        <v>46</v>
      </c>
      <c r="W64322" t="s">
        <v>106</v>
      </c>
      <c r="X64322" t="s">
        <v>107</v>
      </c>
      <c r="Y64322" t="s">
        <v>116</v>
      </c>
      <c r="Z64322" s="1">
        <v>36537</v>
      </c>
    </row>
    <row r="64323" spans="11:26" x14ac:dyDescent="0.3">
      <c r="K64323" t="s">
        <v>326896</v>
      </c>
      <c r="L64323" t="s">
        <v>326902</v>
      </c>
      <c r="M64323" t="s">
        <v>324</v>
      </c>
      <c r="O64323" s="1">
        <v>40181</v>
      </c>
      <c r="Q64323" t="s">
        <v>326903</v>
      </c>
      <c r="R64323" t="s">
        <v>326904</v>
      </c>
      <c r="S64323" t="s">
        <v>326905</v>
      </c>
      <c r="T64323" t="s">
        <v>44890</v>
      </c>
      <c r="U64323" t="s">
        <v>34</v>
      </c>
      <c r="V64323" t="s">
        <v>454</v>
      </c>
      <c r="W64323">
        <v>17</v>
      </c>
      <c r="X64323" t="s">
        <v>776</v>
      </c>
      <c r="Y64323" t="s">
        <v>776</v>
      </c>
      <c r="Z64323" s="1">
        <v>41282</v>
      </c>
    </row>
    <row r="64324" spans="11:26" x14ac:dyDescent="0.3">
      <c r="K64324" t="s">
        <v>326906</v>
      </c>
      <c r="L64324" t="s">
        <v>326907</v>
      </c>
      <c r="M64324" t="s">
        <v>52</v>
      </c>
      <c r="O64324" s="1">
        <v>42006</v>
      </c>
      <c r="P64324">
        <v>146846</v>
      </c>
      <c r="Q64324" t="s">
        <v>326908</v>
      </c>
      <c r="R64324" t="s">
        <v>326909</v>
      </c>
      <c r="S64324" t="s">
        <v>326910</v>
      </c>
      <c r="T64324" t="s">
        <v>326911</v>
      </c>
      <c r="U64324" t="s">
        <v>34</v>
      </c>
      <c r="V64324" t="s">
        <v>206</v>
      </c>
      <c r="W64324" t="s">
        <v>207</v>
      </c>
      <c r="X64324" t="s">
        <v>208</v>
      </c>
      <c r="Y64324" t="s">
        <v>208</v>
      </c>
      <c r="Z64324" t="s">
        <v>326912</v>
      </c>
    </row>
    <row r="64325" spans="11:26" x14ac:dyDescent="0.3">
      <c r="K64325" t="s">
        <v>326906</v>
      </c>
      <c r="L64325" t="s">
        <v>326913</v>
      </c>
      <c r="M64325" t="s">
        <v>52</v>
      </c>
      <c r="O64325" s="1">
        <v>41279</v>
      </c>
      <c r="P64325">
        <v>52547</v>
      </c>
      <c r="Q64325" t="s">
        <v>326914</v>
      </c>
      <c r="R64325" t="s">
        <v>326915</v>
      </c>
      <c r="S64325" t="s">
        <v>326916</v>
      </c>
      <c r="T64325" t="s">
        <v>326917</v>
      </c>
      <c r="U64325" t="s">
        <v>34</v>
      </c>
      <c r="V64325" t="s">
        <v>270</v>
      </c>
      <c r="W64325" t="s">
        <v>271</v>
      </c>
      <c r="X64325" t="s">
        <v>272</v>
      </c>
      <c r="Y64325" t="s">
        <v>272</v>
      </c>
      <c r="Z64325" s="1">
        <v>41275</v>
      </c>
    </row>
    <row r="64326" spans="11:26" x14ac:dyDescent="0.3">
      <c r="K64326" t="s">
        <v>326906</v>
      </c>
      <c r="L64326" t="s">
        <v>326918</v>
      </c>
      <c r="M64326" t="s">
        <v>749</v>
      </c>
      <c r="O64326" s="1">
        <v>41285</v>
      </c>
      <c r="P64326">
        <v>109027</v>
      </c>
      <c r="Q64326" t="s">
        <v>326919</v>
      </c>
      <c r="R64326" t="s">
        <v>326920</v>
      </c>
      <c r="S64326" t="s">
        <v>326921</v>
      </c>
      <c r="T64326" t="s">
        <v>409</v>
      </c>
      <c r="U64326" t="s">
        <v>34</v>
      </c>
      <c r="V64326" t="s">
        <v>46</v>
      </c>
      <c r="W64326" t="s">
        <v>228</v>
      </c>
      <c r="X64326" t="s">
        <v>1982</v>
      </c>
      <c r="Y64326" t="s">
        <v>326922</v>
      </c>
      <c r="Z64326" s="1">
        <v>39819</v>
      </c>
    </row>
    <row r="64327" spans="11:26" x14ac:dyDescent="0.3">
      <c r="K64327" t="s">
        <v>326923</v>
      </c>
      <c r="L64327" t="s">
        <v>326924</v>
      </c>
      <c r="M64327" t="s">
        <v>28</v>
      </c>
      <c r="N64327" t="s">
        <v>40</v>
      </c>
      <c r="O64327" t="s">
        <v>27162</v>
      </c>
      <c r="Q64327" t="s">
        <v>326925</v>
      </c>
      <c r="R64327" t="s">
        <v>326926</v>
      </c>
      <c r="S64327" t="s">
        <v>326927</v>
      </c>
      <c r="T64327" t="s">
        <v>326928</v>
      </c>
      <c r="U64327" t="s">
        <v>34</v>
      </c>
      <c r="V64327" t="s">
        <v>1072</v>
      </c>
      <c r="W64327">
        <v>7</v>
      </c>
      <c r="X64327" t="s">
        <v>1581</v>
      </c>
      <c r="Y64327" t="s">
        <v>1581</v>
      </c>
      <c r="Z64327" s="1">
        <v>40555</v>
      </c>
    </row>
    <row r="64328" spans="11:26" x14ac:dyDescent="0.3">
      <c r="K64328" t="s">
        <v>326929</v>
      </c>
      <c r="L64328" t="s">
        <v>326930</v>
      </c>
      <c r="M64328" t="s">
        <v>52</v>
      </c>
      <c r="O64328" s="1">
        <v>41640</v>
      </c>
      <c r="P64328">
        <v>300000</v>
      </c>
      <c r="Q64328" t="s">
        <v>326931</v>
      </c>
      <c r="R64328" t="s">
        <v>326932</v>
      </c>
      <c r="S64328" t="s">
        <v>326933</v>
      </c>
      <c r="T64328" t="s">
        <v>320233</v>
      </c>
      <c r="U64328" t="s">
        <v>34</v>
      </c>
      <c r="V64328" t="s">
        <v>35</v>
      </c>
      <c r="W64328">
        <v>19</v>
      </c>
      <c r="X64328" t="s">
        <v>792</v>
      </c>
      <c r="Y64328" t="s">
        <v>792</v>
      </c>
      <c r="Z64328" t="s">
        <v>35872</v>
      </c>
    </row>
    <row r="64329" spans="11:26" x14ac:dyDescent="0.3">
      <c r="K64329" t="s">
        <v>326934</v>
      </c>
      <c r="L64329" t="s">
        <v>326935</v>
      </c>
      <c r="M64329" t="s">
        <v>324</v>
      </c>
      <c r="O64329" t="s">
        <v>4852</v>
      </c>
      <c r="Q64329" t="s">
        <v>326936</v>
      </c>
      <c r="R64329" t="s">
        <v>326937</v>
      </c>
      <c r="S64329" t="s">
        <v>326938</v>
      </c>
      <c r="T64329" t="s">
        <v>13620</v>
      </c>
      <c r="U64329" t="s">
        <v>34</v>
      </c>
      <c r="V64329" t="s">
        <v>46</v>
      </c>
      <c r="W64329" t="s">
        <v>106</v>
      </c>
      <c r="X64329" t="s">
        <v>107</v>
      </c>
      <c r="Y64329" t="s">
        <v>116</v>
      </c>
      <c r="Z64329" s="1">
        <v>39450</v>
      </c>
    </row>
    <row r="64330" spans="11:26" x14ac:dyDescent="0.3">
      <c r="K64330" t="s">
        <v>326939</v>
      </c>
      <c r="L64330" t="s">
        <v>326940</v>
      </c>
      <c r="M64330" t="s">
        <v>749</v>
      </c>
      <c r="O64330" t="s">
        <v>92041</v>
      </c>
      <c r="P64330">
        <v>20000</v>
      </c>
      <c r="Q64330" t="s">
        <v>326941</v>
      </c>
      <c r="R64330" t="s">
        <v>326942</v>
      </c>
      <c r="S64330" t="s">
        <v>326943</v>
      </c>
      <c r="T64330" t="s">
        <v>326944</v>
      </c>
      <c r="U64330" t="s">
        <v>34</v>
      </c>
      <c r="V64330" t="s">
        <v>206</v>
      </c>
      <c r="W64330" t="s">
        <v>207</v>
      </c>
      <c r="X64330" t="s">
        <v>208</v>
      </c>
      <c r="Y64330" t="s">
        <v>208</v>
      </c>
      <c r="Z64330" s="1">
        <v>39814</v>
      </c>
    </row>
    <row r="64331" spans="11:26" x14ac:dyDescent="0.3">
      <c r="K64331" t="s">
        <v>326939</v>
      </c>
      <c r="L64331" t="s">
        <v>326945</v>
      </c>
      <c r="M64331" t="s">
        <v>52</v>
      </c>
      <c r="O64331" s="1">
        <v>41643</v>
      </c>
      <c r="P64331">
        <v>55000</v>
      </c>
      <c r="Q64331" t="s">
        <v>326946</v>
      </c>
      <c r="R64331" t="s">
        <v>326947</v>
      </c>
      <c r="S64331" t="s">
        <v>326948</v>
      </c>
      <c r="T64331" t="s">
        <v>8227</v>
      </c>
      <c r="U64331" t="s">
        <v>34</v>
      </c>
      <c r="V64331" t="s">
        <v>46</v>
      </c>
      <c r="W64331" t="s">
        <v>1369</v>
      </c>
      <c r="X64331" t="s">
        <v>1370</v>
      </c>
      <c r="Y64331" t="s">
        <v>1371</v>
      </c>
      <c r="Z64331" s="1">
        <v>41277</v>
      </c>
    </row>
    <row r="64332" spans="11:26" x14ac:dyDescent="0.3">
      <c r="K64332" t="s">
        <v>326939</v>
      </c>
      <c r="L64332" t="s">
        <v>326949</v>
      </c>
      <c r="M64332" t="s">
        <v>749</v>
      </c>
      <c r="O64332" t="s">
        <v>81</v>
      </c>
      <c r="P64332">
        <v>50000</v>
      </c>
      <c r="Q64332" t="s">
        <v>326950</v>
      </c>
      <c r="R64332" t="s">
        <v>326951</v>
      </c>
      <c r="S64332" t="s">
        <v>326952</v>
      </c>
      <c r="T64332" t="s">
        <v>326953</v>
      </c>
      <c r="U64332" t="s">
        <v>34</v>
      </c>
      <c r="V64332" t="s">
        <v>46</v>
      </c>
      <c r="W64332" t="s">
        <v>167</v>
      </c>
      <c r="X64332" t="s">
        <v>168</v>
      </c>
      <c r="Y64332" t="s">
        <v>169</v>
      </c>
      <c r="Z64332" s="1">
        <v>41645</v>
      </c>
    </row>
    <row r="64333" spans="11:26" x14ac:dyDescent="0.3">
      <c r="K64333" t="s">
        <v>326954</v>
      </c>
      <c r="L64333" t="s">
        <v>326955</v>
      </c>
      <c r="M64333" t="s">
        <v>324</v>
      </c>
      <c r="O64333" s="1">
        <v>41030</v>
      </c>
      <c r="P64333">
        <v>550000</v>
      </c>
      <c r="Q64333" t="s">
        <v>326956</v>
      </c>
      <c r="R64333" t="s">
        <v>326957</v>
      </c>
      <c r="S64333" t="s">
        <v>326958</v>
      </c>
      <c r="T64333" t="s">
        <v>326959</v>
      </c>
      <c r="U64333" t="s">
        <v>34</v>
      </c>
      <c r="V64333" t="s">
        <v>2336</v>
      </c>
      <c r="W64333">
        <v>5</v>
      </c>
      <c r="X64333" t="s">
        <v>2337</v>
      </c>
      <c r="Y64333" t="s">
        <v>2337</v>
      </c>
      <c r="Z64333" t="s">
        <v>326960</v>
      </c>
    </row>
    <row r="64334" spans="11:26" x14ac:dyDescent="0.3">
      <c r="K64334" t="s">
        <v>326961</v>
      </c>
      <c r="L64334" t="s">
        <v>326962</v>
      </c>
      <c r="M64334" t="s">
        <v>3620</v>
      </c>
      <c r="O64334" t="s">
        <v>8938</v>
      </c>
      <c r="P64334">
        <v>757625</v>
      </c>
      <c r="Q64334" t="s">
        <v>326963</v>
      </c>
      <c r="R64334" t="s">
        <v>326964</v>
      </c>
      <c r="S64334" t="s">
        <v>326965</v>
      </c>
      <c r="T64334" t="s">
        <v>326966</v>
      </c>
      <c r="U64334" t="s">
        <v>34</v>
      </c>
      <c r="Z64334" s="1">
        <v>42005</v>
      </c>
    </row>
    <row r="64335" spans="11:26" x14ac:dyDescent="0.3">
      <c r="K64335" t="s">
        <v>326967</v>
      </c>
      <c r="L64335" t="s">
        <v>326968</v>
      </c>
      <c r="M64335" t="s">
        <v>52</v>
      </c>
      <c r="O64335" s="1">
        <v>40918</v>
      </c>
      <c r="P64335">
        <v>100000</v>
      </c>
      <c r="Q64335" t="s">
        <v>326969</v>
      </c>
      <c r="R64335" t="s">
        <v>326970</v>
      </c>
      <c r="S64335" t="s">
        <v>326971</v>
      </c>
      <c r="T64335" t="s">
        <v>74</v>
      </c>
      <c r="U64335" t="s">
        <v>34</v>
      </c>
      <c r="V64335" t="s">
        <v>559</v>
      </c>
      <c r="W64335">
        <v>11</v>
      </c>
      <c r="X64335" t="s">
        <v>828</v>
      </c>
      <c r="Y64335" t="s">
        <v>828</v>
      </c>
      <c r="Z64335" s="1">
        <v>40819</v>
      </c>
    </row>
    <row r="64336" spans="11:26" x14ac:dyDescent="0.3">
      <c r="K64336" t="s">
        <v>326972</v>
      </c>
      <c r="L64336" t="s">
        <v>326973</v>
      </c>
      <c r="M64336" t="s">
        <v>28</v>
      </c>
      <c r="O64336" t="s">
        <v>18168</v>
      </c>
      <c r="P64336">
        <v>1375539</v>
      </c>
      <c r="Q64336" t="s">
        <v>326974</v>
      </c>
      <c r="R64336" t="s">
        <v>326975</v>
      </c>
      <c r="S64336" t="s">
        <v>326976</v>
      </c>
      <c r="T64336" t="s">
        <v>64</v>
      </c>
      <c r="U64336" t="s">
        <v>345</v>
      </c>
      <c r="V64336" t="s">
        <v>46</v>
      </c>
      <c r="W64336" t="s">
        <v>346</v>
      </c>
      <c r="X64336" t="s">
        <v>11222</v>
      </c>
      <c r="Y64336" t="s">
        <v>11222</v>
      </c>
      <c r="Z64336" s="1">
        <v>40909</v>
      </c>
    </row>
    <row r="64337" spans="11:26" x14ac:dyDescent="0.3">
      <c r="K64337" t="s">
        <v>326972</v>
      </c>
      <c r="L64337" t="s">
        <v>326977</v>
      </c>
      <c r="M64337" t="s">
        <v>52</v>
      </c>
      <c r="O64337" s="1">
        <v>40914</v>
      </c>
      <c r="P64337">
        <v>75000</v>
      </c>
      <c r="Q64337" t="s">
        <v>326978</v>
      </c>
      <c r="R64337" t="s">
        <v>326979</v>
      </c>
      <c r="S64337" t="s">
        <v>326980</v>
      </c>
      <c r="T64337" t="s">
        <v>64</v>
      </c>
      <c r="U64337" t="s">
        <v>34</v>
      </c>
      <c r="V64337" t="s">
        <v>5813</v>
      </c>
      <c r="W64337">
        <v>7</v>
      </c>
      <c r="X64337" t="s">
        <v>5814</v>
      </c>
      <c r="Y64337" t="s">
        <v>5814</v>
      </c>
      <c r="Z64337" s="1">
        <v>40909</v>
      </c>
    </row>
    <row r="64338" spans="11:26" x14ac:dyDescent="0.3">
      <c r="K64338" t="s">
        <v>326972</v>
      </c>
      <c r="L64338" t="s">
        <v>326981</v>
      </c>
      <c r="M64338" t="s">
        <v>223</v>
      </c>
      <c r="O64338" t="s">
        <v>11374</v>
      </c>
      <c r="P64338">
        <v>435000</v>
      </c>
      <c r="Q64338" t="s">
        <v>326982</v>
      </c>
      <c r="R64338" t="s">
        <v>326983</v>
      </c>
      <c r="S64338" t="s">
        <v>326984</v>
      </c>
      <c r="T64338" t="s">
        <v>912</v>
      </c>
      <c r="U64338" t="s">
        <v>34</v>
      </c>
      <c r="V64338" t="s">
        <v>96</v>
      </c>
      <c r="W64338" t="s">
        <v>5722</v>
      </c>
      <c r="X64338" t="s">
        <v>5723</v>
      </c>
      <c r="Y64338" t="s">
        <v>5724</v>
      </c>
      <c r="Z64338" s="1">
        <v>40182</v>
      </c>
    </row>
    <row r="64339" spans="11:26" x14ac:dyDescent="0.3">
      <c r="K64339" t="s">
        <v>326985</v>
      </c>
      <c r="L64339" t="s">
        <v>326986</v>
      </c>
      <c r="M64339" t="s">
        <v>28</v>
      </c>
      <c r="N64339" t="s">
        <v>1415</v>
      </c>
      <c r="O64339" s="1">
        <v>41982</v>
      </c>
      <c r="P64339">
        <v>5000000</v>
      </c>
      <c r="Q64339" t="s">
        <v>326987</v>
      </c>
      <c r="R64339" t="s">
        <v>326988</v>
      </c>
      <c r="S64339" t="s">
        <v>326989</v>
      </c>
      <c r="T64339" t="s">
        <v>326990</v>
      </c>
      <c r="U64339" t="s">
        <v>34</v>
      </c>
      <c r="V64339" t="s">
        <v>7388</v>
      </c>
      <c r="Z64339" s="1">
        <v>41275</v>
      </c>
    </row>
    <row r="64340" spans="11:26" x14ac:dyDescent="0.3">
      <c r="K64340" t="s">
        <v>326985</v>
      </c>
      <c r="L64340" t="s">
        <v>326991</v>
      </c>
      <c r="M64340" t="s">
        <v>28</v>
      </c>
      <c r="O64340" s="1">
        <v>39266</v>
      </c>
      <c r="P64340">
        <v>20000000</v>
      </c>
      <c r="Q64340" t="s">
        <v>326992</v>
      </c>
      <c r="R64340" t="s">
        <v>326993</v>
      </c>
      <c r="S64340" t="s">
        <v>326994</v>
      </c>
      <c r="T64340" t="s">
        <v>707</v>
      </c>
      <c r="U64340" t="s">
        <v>34</v>
      </c>
      <c r="V64340" t="s">
        <v>46</v>
      </c>
      <c r="W64340" t="s">
        <v>167</v>
      </c>
      <c r="X64340" t="s">
        <v>168</v>
      </c>
      <c r="Y64340" t="s">
        <v>169</v>
      </c>
      <c r="Z64340" s="1">
        <v>41649</v>
      </c>
    </row>
    <row r="64341" spans="11:26" x14ac:dyDescent="0.3">
      <c r="K64341" t="s">
        <v>326985</v>
      </c>
      <c r="L64341" t="s">
        <v>326995</v>
      </c>
      <c r="M64341" t="s">
        <v>28</v>
      </c>
      <c r="N64341" t="s">
        <v>493</v>
      </c>
      <c r="O64341" s="1">
        <v>39938</v>
      </c>
      <c r="P64341">
        <v>10000000</v>
      </c>
      <c r="Q64341" t="s">
        <v>326996</v>
      </c>
      <c r="R64341" t="s">
        <v>326997</v>
      </c>
      <c r="S64341" t="s">
        <v>326998</v>
      </c>
      <c r="T64341" t="s">
        <v>326999</v>
      </c>
      <c r="U64341" t="s">
        <v>34</v>
      </c>
      <c r="V64341" t="s">
        <v>7738</v>
      </c>
      <c r="W64341">
        <v>65</v>
      </c>
      <c r="X64341" t="s">
        <v>7739</v>
      </c>
      <c r="Y64341" t="s">
        <v>7739</v>
      </c>
      <c r="Z64341" s="1">
        <v>40916</v>
      </c>
    </row>
    <row r="64342" spans="11:26" x14ac:dyDescent="0.3">
      <c r="K64342" t="s">
        <v>327000</v>
      </c>
      <c r="L64342" t="s">
        <v>327001</v>
      </c>
      <c r="M64342" t="s">
        <v>52</v>
      </c>
      <c r="O64342" t="s">
        <v>13707</v>
      </c>
      <c r="P64342">
        <v>300000</v>
      </c>
      <c r="Q64342" t="s">
        <v>327002</v>
      </c>
      <c r="R64342" t="s">
        <v>327003</v>
      </c>
      <c r="S64342" t="s">
        <v>327004</v>
      </c>
      <c r="T64342" t="s">
        <v>205</v>
      </c>
      <c r="U64342" t="s">
        <v>34</v>
      </c>
      <c r="V64342" t="s">
        <v>46</v>
      </c>
      <c r="W64342" t="s">
        <v>260</v>
      </c>
      <c r="X64342" t="s">
        <v>4695</v>
      </c>
      <c r="Y64342" t="s">
        <v>4695</v>
      </c>
      <c r="Z64342" t="s">
        <v>67967</v>
      </c>
    </row>
    <row r="64343" spans="11:26" x14ac:dyDescent="0.3">
      <c r="K64343" t="s">
        <v>327005</v>
      </c>
      <c r="L64343" t="s">
        <v>327006</v>
      </c>
      <c r="M64343" t="s">
        <v>28</v>
      </c>
      <c r="N64343" t="s">
        <v>40</v>
      </c>
      <c r="O64343" s="1">
        <v>40675</v>
      </c>
      <c r="P64343">
        <v>45837656</v>
      </c>
      <c r="Q64343" t="s">
        <v>327007</v>
      </c>
      <c r="R64343" t="s">
        <v>327003</v>
      </c>
      <c r="S64343" t="s">
        <v>327008</v>
      </c>
      <c r="U64343" t="s">
        <v>34</v>
      </c>
      <c r="V64343" t="s">
        <v>46</v>
      </c>
      <c r="W64343" t="s">
        <v>260</v>
      </c>
      <c r="X64343" t="s">
        <v>4695</v>
      </c>
      <c r="Y64343" t="s">
        <v>4695</v>
      </c>
      <c r="Z64343" s="1">
        <v>41640</v>
      </c>
    </row>
    <row r="64344" spans="11:26" x14ac:dyDescent="0.3">
      <c r="K64344" t="s">
        <v>327005</v>
      </c>
      <c r="L64344" t="s">
        <v>327009</v>
      </c>
      <c r="M64344" t="s">
        <v>28</v>
      </c>
      <c r="N64344" t="s">
        <v>29</v>
      </c>
      <c r="O64344" s="1">
        <v>42190</v>
      </c>
      <c r="P64344">
        <v>33000000</v>
      </c>
      <c r="Q64344" t="s">
        <v>327010</v>
      </c>
      <c r="R64344" t="s">
        <v>327011</v>
      </c>
      <c r="S64344" t="s">
        <v>327012</v>
      </c>
      <c r="T64344" t="s">
        <v>912</v>
      </c>
      <c r="U64344" t="s">
        <v>34</v>
      </c>
      <c r="V64344" t="s">
        <v>206</v>
      </c>
      <c r="W64344" t="s">
        <v>207</v>
      </c>
      <c r="X64344" t="s">
        <v>208</v>
      </c>
      <c r="Y64344" t="s">
        <v>208</v>
      </c>
      <c r="Z64344" s="1">
        <v>40918</v>
      </c>
    </row>
    <row r="64345" spans="11:26" x14ac:dyDescent="0.3">
      <c r="K64345" t="s">
        <v>327005</v>
      </c>
      <c r="L64345" t="s">
        <v>327013</v>
      </c>
      <c r="M64345" t="s">
        <v>28</v>
      </c>
      <c r="O64345" s="1">
        <v>40909</v>
      </c>
      <c r="P64345">
        <v>1770000</v>
      </c>
      <c r="Q64345" t="s">
        <v>327014</v>
      </c>
      <c r="R64345" t="s">
        <v>327015</v>
      </c>
      <c r="S64345" t="s">
        <v>327016</v>
      </c>
      <c r="T64345" t="s">
        <v>327017</v>
      </c>
      <c r="U64345" t="s">
        <v>34</v>
      </c>
      <c r="V64345" t="s">
        <v>46</v>
      </c>
      <c r="W64345" t="s">
        <v>106</v>
      </c>
      <c r="X64345" t="s">
        <v>151</v>
      </c>
      <c r="Y64345" t="s">
        <v>151</v>
      </c>
    </row>
    <row r="64346" spans="11:26" x14ac:dyDescent="0.3">
      <c r="K64346" t="s">
        <v>327018</v>
      </c>
      <c r="L64346" t="s">
        <v>327019</v>
      </c>
      <c r="M64346" t="s">
        <v>28</v>
      </c>
      <c r="N64346" t="s">
        <v>40</v>
      </c>
      <c r="O64346" s="1">
        <v>41641</v>
      </c>
      <c r="P64346">
        <v>4118616</v>
      </c>
      <c r="Q64346" t="s">
        <v>327020</v>
      </c>
      <c r="R64346" t="s">
        <v>327021</v>
      </c>
      <c r="S64346" t="s">
        <v>327022</v>
      </c>
      <c r="T64346" t="s">
        <v>1249</v>
      </c>
      <c r="U64346" t="s">
        <v>34</v>
      </c>
      <c r="V64346" t="s">
        <v>46</v>
      </c>
      <c r="W64346" t="s">
        <v>106</v>
      </c>
      <c r="X64346" t="s">
        <v>107</v>
      </c>
      <c r="Y64346" t="s">
        <v>2394</v>
      </c>
      <c r="Z64346" s="1">
        <v>37987</v>
      </c>
    </row>
    <row r="64347" spans="11:26" x14ac:dyDescent="0.3">
      <c r="K64347" t="s">
        <v>327023</v>
      </c>
      <c r="L64347" t="s">
        <v>327024</v>
      </c>
      <c r="M64347" t="s">
        <v>28</v>
      </c>
      <c r="O64347" s="1">
        <v>40519</v>
      </c>
      <c r="P64347">
        <v>3700000</v>
      </c>
      <c r="Q64347" t="s">
        <v>327025</v>
      </c>
      <c r="R64347" t="s">
        <v>327026</v>
      </c>
      <c r="S64347" t="s">
        <v>327027</v>
      </c>
      <c r="T64347" t="s">
        <v>74</v>
      </c>
      <c r="U64347" t="s">
        <v>34</v>
      </c>
      <c r="V64347" t="s">
        <v>46</v>
      </c>
      <c r="W64347" t="s">
        <v>228</v>
      </c>
      <c r="X64347" t="s">
        <v>229</v>
      </c>
      <c r="Y64347" t="s">
        <v>229</v>
      </c>
    </row>
    <row r="64348" spans="11:26" x14ac:dyDescent="0.3">
      <c r="K64348" t="s">
        <v>327023</v>
      </c>
      <c r="L64348" t="s">
        <v>327028</v>
      </c>
      <c r="M64348" t="s">
        <v>28</v>
      </c>
      <c r="N64348" t="s">
        <v>40</v>
      </c>
      <c r="O64348" t="s">
        <v>42131</v>
      </c>
      <c r="P64348">
        <v>1000000</v>
      </c>
      <c r="Q64348" t="s">
        <v>327029</v>
      </c>
      <c r="R64348" t="s">
        <v>327030</v>
      </c>
      <c r="S64348" t="s">
        <v>327031</v>
      </c>
      <c r="T64348" t="s">
        <v>74</v>
      </c>
      <c r="U64348" t="s">
        <v>34</v>
      </c>
      <c r="V64348" t="s">
        <v>46</v>
      </c>
      <c r="W64348" t="s">
        <v>1337</v>
      </c>
      <c r="X64348" t="s">
        <v>1338</v>
      </c>
      <c r="Y64348" t="s">
        <v>1338</v>
      </c>
    </row>
    <row r="64349" spans="11:26" x14ac:dyDescent="0.3">
      <c r="K64349" t="s">
        <v>327032</v>
      </c>
      <c r="L64349" t="s">
        <v>327033</v>
      </c>
      <c r="M64349" t="s">
        <v>28</v>
      </c>
      <c r="N64349" t="s">
        <v>29</v>
      </c>
      <c r="O64349" s="1">
        <v>42279</v>
      </c>
      <c r="P64349">
        <v>10000000</v>
      </c>
      <c r="Q64349" t="s">
        <v>327034</v>
      </c>
      <c r="R64349" t="s">
        <v>327035</v>
      </c>
      <c r="S64349" t="s">
        <v>327036</v>
      </c>
      <c r="T64349" t="s">
        <v>327037</v>
      </c>
      <c r="U64349" t="s">
        <v>34</v>
      </c>
      <c r="V64349" t="s">
        <v>46</v>
      </c>
      <c r="W64349" t="s">
        <v>167</v>
      </c>
      <c r="X64349" t="s">
        <v>168</v>
      </c>
      <c r="Y64349" t="s">
        <v>169</v>
      </c>
      <c r="Z64349" s="1">
        <v>41275</v>
      </c>
    </row>
    <row r="64350" spans="11:26" x14ac:dyDescent="0.3">
      <c r="K64350" t="s">
        <v>327032</v>
      </c>
      <c r="L64350" t="s">
        <v>327038</v>
      </c>
      <c r="M64350" t="s">
        <v>28</v>
      </c>
      <c r="N64350" t="s">
        <v>40</v>
      </c>
      <c r="O64350" t="s">
        <v>10932</v>
      </c>
      <c r="P64350">
        <v>10000000</v>
      </c>
      <c r="Q64350" t="s">
        <v>327039</v>
      </c>
      <c r="R64350" t="s">
        <v>327040</v>
      </c>
      <c r="T64350" t="s">
        <v>64</v>
      </c>
      <c r="U64350" t="s">
        <v>34</v>
      </c>
    </row>
    <row r="64351" spans="11:26" x14ac:dyDescent="0.3">
      <c r="K64351" t="s">
        <v>327041</v>
      </c>
      <c r="L64351" t="s">
        <v>327042</v>
      </c>
      <c r="M64351" t="s">
        <v>52</v>
      </c>
      <c r="O64351" t="s">
        <v>5817</v>
      </c>
      <c r="Q64351" t="s">
        <v>327043</v>
      </c>
      <c r="R64351" t="s">
        <v>327044</v>
      </c>
      <c r="S64351" t="s">
        <v>327045</v>
      </c>
      <c r="T64351" t="s">
        <v>4324</v>
      </c>
      <c r="U64351" t="s">
        <v>34</v>
      </c>
      <c r="V64351" t="s">
        <v>46</v>
      </c>
      <c r="W64351" t="s">
        <v>260</v>
      </c>
      <c r="X64351" t="s">
        <v>402</v>
      </c>
      <c r="Y64351" t="s">
        <v>402</v>
      </c>
      <c r="Z64351" s="1">
        <v>39093</v>
      </c>
    </row>
    <row r="64352" spans="11:26" x14ac:dyDescent="0.3">
      <c r="K64352" t="s">
        <v>327046</v>
      </c>
      <c r="L64352" t="s">
        <v>327047</v>
      </c>
      <c r="M64352" t="s">
        <v>749</v>
      </c>
      <c r="O64352" s="1">
        <v>40913</v>
      </c>
      <c r="P64352">
        <v>10000</v>
      </c>
      <c r="Q64352" t="s">
        <v>327048</v>
      </c>
      <c r="R64352" t="s">
        <v>327049</v>
      </c>
      <c r="S64352" t="s">
        <v>327050</v>
      </c>
      <c r="T64352" t="s">
        <v>327051</v>
      </c>
      <c r="U64352" t="s">
        <v>34</v>
      </c>
      <c r="V64352" t="s">
        <v>46</v>
      </c>
      <c r="W64352" t="s">
        <v>106</v>
      </c>
      <c r="X64352" t="s">
        <v>107</v>
      </c>
      <c r="Y64352" t="s">
        <v>8015</v>
      </c>
      <c r="Z64352" s="1">
        <v>39820</v>
      </c>
    </row>
    <row r="64353" spans="11:26" x14ac:dyDescent="0.3">
      <c r="K64353" t="s">
        <v>327052</v>
      </c>
      <c r="L64353" t="s">
        <v>327053</v>
      </c>
      <c r="M64353" t="s">
        <v>52</v>
      </c>
      <c r="O64353" s="1">
        <v>41286</v>
      </c>
      <c r="P64353">
        <v>25000</v>
      </c>
      <c r="Q64353" t="s">
        <v>327054</v>
      </c>
      <c r="R64353" t="s">
        <v>327055</v>
      </c>
      <c r="S64353" t="s">
        <v>327056</v>
      </c>
      <c r="T64353" t="s">
        <v>327057</v>
      </c>
      <c r="U64353" t="s">
        <v>34</v>
      </c>
      <c r="V64353" t="s">
        <v>206</v>
      </c>
      <c r="W64353" t="s">
        <v>207</v>
      </c>
      <c r="X64353" t="s">
        <v>208</v>
      </c>
      <c r="Y64353" t="s">
        <v>208</v>
      </c>
      <c r="Z64353" s="1">
        <v>39825</v>
      </c>
    </row>
    <row r="64354" spans="11:26" x14ac:dyDescent="0.3">
      <c r="K64354" t="s">
        <v>327058</v>
      </c>
      <c r="L64354" t="s">
        <v>327059</v>
      </c>
      <c r="M64354" t="s">
        <v>28</v>
      </c>
      <c r="N64354" t="s">
        <v>40</v>
      </c>
      <c r="O64354" s="1">
        <v>39091</v>
      </c>
      <c r="P64354">
        <v>1250000</v>
      </c>
      <c r="Q64354" t="s">
        <v>327060</v>
      </c>
      <c r="R64354" t="s">
        <v>327061</v>
      </c>
      <c r="S64354" t="s">
        <v>327062</v>
      </c>
      <c r="T64354" t="s">
        <v>327063</v>
      </c>
      <c r="U64354" t="s">
        <v>345</v>
      </c>
      <c r="Z64354" s="1">
        <v>42007</v>
      </c>
    </row>
    <row r="64355" spans="11:26" x14ac:dyDescent="0.3">
      <c r="K64355" t="s">
        <v>327058</v>
      </c>
      <c r="L64355" t="s">
        <v>327064</v>
      </c>
      <c r="M64355" t="s">
        <v>28</v>
      </c>
      <c r="N64355" t="s">
        <v>29</v>
      </c>
      <c r="O64355" s="1">
        <v>40913</v>
      </c>
      <c r="P64355">
        <v>18000000</v>
      </c>
      <c r="Q64355" t="s">
        <v>327065</v>
      </c>
      <c r="R64355" t="s">
        <v>327066</v>
      </c>
      <c r="S64355" t="s">
        <v>327067</v>
      </c>
      <c r="T64355" t="s">
        <v>327068</v>
      </c>
      <c r="U64355" t="s">
        <v>34</v>
      </c>
      <c r="V64355" t="s">
        <v>46</v>
      </c>
      <c r="W64355" t="s">
        <v>620</v>
      </c>
      <c r="X64355" t="s">
        <v>7586</v>
      </c>
      <c r="Y64355" t="s">
        <v>7586</v>
      </c>
      <c r="Z64355" s="1">
        <v>40666</v>
      </c>
    </row>
    <row r="64356" spans="11:26" x14ac:dyDescent="0.3">
      <c r="K64356" t="s">
        <v>327069</v>
      </c>
      <c r="L64356" t="s">
        <v>327070</v>
      </c>
      <c r="M64356" t="s">
        <v>52</v>
      </c>
      <c r="O64356" s="1">
        <v>41184</v>
      </c>
      <c r="P64356">
        <v>40000</v>
      </c>
      <c r="Q64356" t="s">
        <v>327071</v>
      </c>
      <c r="R64356" t="s">
        <v>327072</v>
      </c>
      <c r="S64356" t="s">
        <v>327073</v>
      </c>
      <c r="T64356" t="s">
        <v>31283</v>
      </c>
      <c r="U64356" t="s">
        <v>34</v>
      </c>
      <c r="Z64356" s="1">
        <v>42010</v>
      </c>
    </row>
    <row r="64357" spans="11:26" x14ac:dyDescent="0.3">
      <c r="K64357" t="s">
        <v>327074</v>
      </c>
      <c r="L64357" t="s">
        <v>327075</v>
      </c>
      <c r="M64357" t="s">
        <v>52</v>
      </c>
      <c r="O64357" s="1">
        <v>41650</v>
      </c>
      <c r="P64357">
        <v>60000</v>
      </c>
      <c r="Q64357" t="s">
        <v>327076</v>
      </c>
      <c r="R64357" t="s">
        <v>327077</v>
      </c>
      <c r="S64357" t="s">
        <v>327078</v>
      </c>
      <c r="T64357" t="s">
        <v>327079</v>
      </c>
      <c r="U64357" t="s">
        <v>34</v>
      </c>
      <c r="V64357" t="s">
        <v>7388</v>
      </c>
      <c r="W64357">
        <v>2</v>
      </c>
      <c r="X64357" t="s">
        <v>64732</v>
      </c>
      <c r="Y64357" t="s">
        <v>64732</v>
      </c>
      <c r="Z64357" s="1">
        <v>40544</v>
      </c>
    </row>
    <row r="64358" spans="11:26" x14ac:dyDescent="0.3">
      <c r="K64358" t="s">
        <v>327074</v>
      </c>
      <c r="L64358" t="s">
        <v>327080</v>
      </c>
      <c r="M64358" t="s">
        <v>52</v>
      </c>
      <c r="O64358" t="s">
        <v>22553</v>
      </c>
      <c r="Q64358" t="s">
        <v>327081</v>
      </c>
      <c r="R64358" t="s">
        <v>327082</v>
      </c>
      <c r="S64358" t="s">
        <v>327083</v>
      </c>
      <c r="T64358" t="s">
        <v>327084</v>
      </c>
      <c r="U64358" t="s">
        <v>34</v>
      </c>
      <c r="V64358" t="s">
        <v>11828</v>
      </c>
      <c r="W64358">
        <v>20</v>
      </c>
      <c r="X64358" t="s">
        <v>16703</v>
      </c>
      <c r="Y64358" t="s">
        <v>67079</v>
      </c>
      <c r="Z64358" t="s">
        <v>18558</v>
      </c>
    </row>
    <row r="64359" spans="11:26" x14ac:dyDescent="0.3">
      <c r="K64359" t="s">
        <v>327085</v>
      </c>
      <c r="L64359" t="s">
        <v>327086</v>
      </c>
      <c r="M64359" t="s">
        <v>52</v>
      </c>
      <c r="O64359" s="1">
        <v>41125</v>
      </c>
      <c r="P64359">
        <v>500000</v>
      </c>
      <c r="Q64359" t="s">
        <v>327087</v>
      </c>
      <c r="R64359" t="s">
        <v>327088</v>
      </c>
      <c r="S64359" t="s">
        <v>327089</v>
      </c>
      <c r="T64359" t="s">
        <v>436</v>
      </c>
      <c r="U64359" t="s">
        <v>34</v>
      </c>
      <c r="V64359" t="s">
        <v>46</v>
      </c>
      <c r="W64359" t="s">
        <v>167</v>
      </c>
      <c r="X64359" t="s">
        <v>168</v>
      </c>
      <c r="Y64359" t="s">
        <v>169</v>
      </c>
      <c r="Z64359" s="1">
        <v>40517</v>
      </c>
    </row>
    <row r="64360" spans="11:26" x14ac:dyDescent="0.3">
      <c r="K64360" t="s">
        <v>327090</v>
      </c>
      <c r="L64360" t="s">
        <v>327091</v>
      </c>
      <c r="M64360" t="s">
        <v>52</v>
      </c>
      <c r="O64360" t="s">
        <v>1663</v>
      </c>
      <c r="P64360">
        <v>1750000</v>
      </c>
      <c r="Q64360" t="s">
        <v>327092</v>
      </c>
      <c r="R64360" t="s">
        <v>327093</v>
      </c>
      <c r="S64360" t="s">
        <v>327094</v>
      </c>
      <c r="T64360" t="s">
        <v>327095</v>
      </c>
      <c r="U64360" t="s">
        <v>34</v>
      </c>
      <c r="V64360" t="s">
        <v>206</v>
      </c>
      <c r="W64360" t="s">
        <v>20343</v>
      </c>
      <c r="X64360" t="s">
        <v>20344</v>
      </c>
      <c r="Y64360" t="s">
        <v>20344</v>
      </c>
      <c r="Z64360" t="s">
        <v>201500</v>
      </c>
    </row>
    <row r="64361" spans="11:26" x14ac:dyDescent="0.3">
      <c r="K64361" t="s">
        <v>327096</v>
      </c>
      <c r="L64361" t="s">
        <v>327097</v>
      </c>
      <c r="M64361" t="s">
        <v>28</v>
      </c>
      <c r="O64361" t="s">
        <v>2192</v>
      </c>
      <c r="P64361">
        <v>27200000</v>
      </c>
      <c r="Q64361" t="s">
        <v>327098</v>
      </c>
      <c r="R64361" t="s">
        <v>327099</v>
      </c>
      <c r="S64361" t="s">
        <v>327100</v>
      </c>
      <c r="T64361" t="s">
        <v>327101</v>
      </c>
      <c r="U64361" t="s">
        <v>34</v>
      </c>
      <c r="V64361" t="s">
        <v>46</v>
      </c>
      <c r="W64361" t="s">
        <v>260</v>
      </c>
      <c r="X64361" t="s">
        <v>402</v>
      </c>
      <c r="Y64361" t="s">
        <v>34329</v>
      </c>
    </row>
    <row r="64362" spans="11:26" x14ac:dyDescent="0.3">
      <c r="K64362" t="s">
        <v>327102</v>
      </c>
      <c r="L64362" t="s">
        <v>327103</v>
      </c>
      <c r="M64362" t="s">
        <v>28</v>
      </c>
      <c r="N64362" t="s">
        <v>40</v>
      </c>
      <c r="O64362" t="s">
        <v>7273</v>
      </c>
      <c r="Q64362" t="s">
        <v>327104</v>
      </c>
      <c r="R64362" t="s">
        <v>327105</v>
      </c>
      <c r="S64362" t="s">
        <v>327106</v>
      </c>
      <c r="T64362" t="s">
        <v>95634</v>
      </c>
      <c r="U64362" t="s">
        <v>34</v>
      </c>
      <c r="V64362" t="s">
        <v>125</v>
      </c>
      <c r="W64362">
        <v>12</v>
      </c>
      <c r="X64362" t="s">
        <v>126</v>
      </c>
      <c r="Y64362" t="s">
        <v>126</v>
      </c>
      <c r="Z64362" s="1">
        <v>41275</v>
      </c>
    </row>
    <row r="64363" spans="11:26" x14ac:dyDescent="0.3">
      <c r="K64363" t="s">
        <v>327107</v>
      </c>
      <c r="L64363" t="s">
        <v>327108</v>
      </c>
      <c r="M64363" t="s">
        <v>52</v>
      </c>
      <c r="O64363" s="1">
        <v>39818</v>
      </c>
      <c r="P64363">
        <v>1000000</v>
      </c>
      <c r="Q64363" t="s">
        <v>327109</v>
      </c>
      <c r="R64363" t="s">
        <v>327110</v>
      </c>
      <c r="S64363" t="s">
        <v>327111</v>
      </c>
      <c r="T64363" t="s">
        <v>327112</v>
      </c>
      <c r="U64363" t="s">
        <v>34</v>
      </c>
      <c r="V64363" t="s">
        <v>46</v>
      </c>
      <c r="W64363" t="s">
        <v>106</v>
      </c>
      <c r="X64363" t="s">
        <v>107</v>
      </c>
      <c r="Y64363" t="s">
        <v>116</v>
      </c>
      <c r="Z64363" s="1">
        <v>40179</v>
      </c>
    </row>
    <row r="64364" spans="11:26" x14ac:dyDescent="0.3">
      <c r="K64364" t="s">
        <v>327107</v>
      </c>
      <c r="L64364" t="s">
        <v>327113</v>
      </c>
      <c r="M64364" t="s">
        <v>52</v>
      </c>
      <c r="O64364" t="s">
        <v>22705</v>
      </c>
      <c r="P64364">
        <v>500000</v>
      </c>
      <c r="Q64364" t="s">
        <v>327114</v>
      </c>
      <c r="R64364" t="s">
        <v>327115</v>
      </c>
      <c r="S64364" t="s">
        <v>327116</v>
      </c>
      <c r="T64364" t="s">
        <v>119842</v>
      </c>
      <c r="U64364" t="s">
        <v>34</v>
      </c>
      <c r="V64364" t="s">
        <v>206</v>
      </c>
      <c r="W64364" t="s">
        <v>207</v>
      </c>
      <c r="X64364" t="s">
        <v>208</v>
      </c>
      <c r="Y64364" t="s">
        <v>208</v>
      </c>
      <c r="Z64364" s="1">
        <v>41250</v>
      </c>
    </row>
    <row r="64365" spans="11:26" x14ac:dyDescent="0.3">
      <c r="K64365" t="s">
        <v>327117</v>
      </c>
      <c r="L64365" t="s">
        <v>327118</v>
      </c>
      <c r="M64365" t="s">
        <v>28</v>
      </c>
      <c r="O64365" t="s">
        <v>22705</v>
      </c>
      <c r="P64365">
        <v>4999999</v>
      </c>
      <c r="Q64365" t="s">
        <v>327119</v>
      </c>
      <c r="R64365" t="s">
        <v>327120</v>
      </c>
      <c r="S64365" t="s">
        <v>327121</v>
      </c>
      <c r="T64365" t="s">
        <v>327122</v>
      </c>
      <c r="U64365" t="s">
        <v>34</v>
      </c>
      <c r="V64365" t="s">
        <v>46</v>
      </c>
      <c r="W64365" t="s">
        <v>881</v>
      </c>
      <c r="X64365" t="s">
        <v>882</v>
      </c>
      <c r="Y64365" t="s">
        <v>883</v>
      </c>
      <c r="Z64365" s="1">
        <v>40918</v>
      </c>
    </row>
    <row r="64366" spans="11:26" x14ac:dyDescent="0.3">
      <c r="K64366" t="s">
        <v>327117</v>
      </c>
      <c r="L64366" t="s">
        <v>327123</v>
      </c>
      <c r="M64366" t="s">
        <v>28</v>
      </c>
      <c r="N64366" t="s">
        <v>29</v>
      </c>
      <c r="O64366" s="1">
        <v>39452</v>
      </c>
      <c r="P64366">
        <v>11500000</v>
      </c>
      <c r="Q64366" t="s">
        <v>327124</v>
      </c>
      <c r="R64366" t="s">
        <v>327125</v>
      </c>
      <c r="S64366" t="s">
        <v>327126</v>
      </c>
      <c r="T64366" t="s">
        <v>327127</v>
      </c>
      <c r="U64366" t="s">
        <v>34</v>
      </c>
      <c r="V64366" t="s">
        <v>46</v>
      </c>
      <c r="W64366" t="s">
        <v>167</v>
      </c>
      <c r="X64366" t="s">
        <v>168</v>
      </c>
      <c r="Y64366" t="s">
        <v>169</v>
      </c>
      <c r="Z64366" s="1">
        <v>40912</v>
      </c>
    </row>
    <row r="64367" spans="11:26" x14ac:dyDescent="0.3">
      <c r="K64367" t="s">
        <v>327117</v>
      </c>
      <c r="L64367" t="s">
        <v>327128</v>
      </c>
      <c r="M64367" t="s">
        <v>28</v>
      </c>
      <c r="N64367" t="s">
        <v>40</v>
      </c>
      <c r="O64367" t="s">
        <v>137882</v>
      </c>
      <c r="P64367">
        <v>5800000</v>
      </c>
      <c r="Q64367" t="s">
        <v>327129</v>
      </c>
      <c r="R64367" t="s">
        <v>327130</v>
      </c>
      <c r="S64367" t="s">
        <v>327131</v>
      </c>
      <c r="T64367" t="s">
        <v>327132</v>
      </c>
      <c r="U64367" t="s">
        <v>34</v>
      </c>
      <c r="V64367" t="s">
        <v>206</v>
      </c>
      <c r="W64367" t="s">
        <v>207</v>
      </c>
      <c r="X64367" t="s">
        <v>208</v>
      </c>
      <c r="Y64367" t="s">
        <v>208</v>
      </c>
      <c r="Z64367" s="1">
        <v>41275</v>
      </c>
    </row>
    <row r="64368" spans="11:26" x14ac:dyDescent="0.3">
      <c r="K64368" t="s">
        <v>327133</v>
      </c>
      <c r="L64368" t="s">
        <v>327134</v>
      </c>
      <c r="M64368" t="s">
        <v>28</v>
      </c>
      <c r="N64368" t="s">
        <v>29</v>
      </c>
      <c r="O64368" t="s">
        <v>4307</v>
      </c>
      <c r="P64368">
        <v>185000000</v>
      </c>
      <c r="Q64368" t="s">
        <v>327135</v>
      </c>
      <c r="R64368" t="s">
        <v>327136</v>
      </c>
      <c r="S64368" t="s">
        <v>327137</v>
      </c>
      <c r="T64368" t="s">
        <v>327138</v>
      </c>
      <c r="U64368" t="s">
        <v>34</v>
      </c>
      <c r="V64368" t="s">
        <v>46</v>
      </c>
      <c r="W64368" t="s">
        <v>106</v>
      </c>
      <c r="X64368" t="s">
        <v>107</v>
      </c>
      <c r="Y64368" t="s">
        <v>2134</v>
      </c>
      <c r="Z64368" s="1">
        <v>41275</v>
      </c>
    </row>
    <row r="64369" spans="11:26" x14ac:dyDescent="0.3">
      <c r="K64369" t="s">
        <v>327133</v>
      </c>
      <c r="L64369" t="s">
        <v>327139</v>
      </c>
      <c r="M64369" t="s">
        <v>28</v>
      </c>
      <c r="N64369" t="s">
        <v>40</v>
      </c>
      <c r="O64369" t="s">
        <v>1407</v>
      </c>
      <c r="P64369">
        <v>103472242</v>
      </c>
      <c r="Q64369" t="s">
        <v>327140</v>
      </c>
      <c r="R64369" t="s">
        <v>327141</v>
      </c>
      <c r="S64369" t="s">
        <v>327142</v>
      </c>
      <c r="T64369" t="s">
        <v>327143</v>
      </c>
      <c r="U64369" t="s">
        <v>34</v>
      </c>
      <c r="V64369" t="s">
        <v>206</v>
      </c>
      <c r="W64369" t="s">
        <v>16685</v>
      </c>
      <c r="X64369" t="s">
        <v>208</v>
      </c>
      <c r="Y64369" t="s">
        <v>9017</v>
      </c>
      <c r="Z64369" s="1">
        <v>39083</v>
      </c>
    </row>
    <row r="64370" spans="11:26" x14ac:dyDescent="0.3">
      <c r="K64370" t="s">
        <v>327133</v>
      </c>
      <c r="L64370" t="s">
        <v>327144</v>
      </c>
      <c r="M64370" t="s">
        <v>91</v>
      </c>
      <c r="O64370" t="s">
        <v>18149</v>
      </c>
      <c r="Q64370" t="s">
        <v>327145</v>
      </c>
      <c r="R64370" t="s">
        <v>327146</v>
      </c>
      <c r="S64370" t="s">
        <v>327147</v>
      </c>
      <c r="T64370" t="s">
        <v>74</v>
      </c>
      <c r="U64370" t="s">
        <v>34</v>
      </c>
      <c r="V64370" t="s">
        <v>206</v>
      </c>
      <c r="W64370" t="s">
        <v>27687</v>
      </c>
      <c r="X64370" t="s">
        <v>5542</v>
      </c>
      <c r="Y64370" t="s">
        <v>128457</v>
      </c>
    </row>
    <row r="64371" spans="11:26" x14ac:dyDescent="0.3">
      <c r="K64371" t="s">
        <v>327133</v>
      </c>
      <c r="L64371" t="s">
        <v>327148</v>
      </c>
      <c r="M64371" t="s">
        <v>28</v>
      </c>
      <c r="O64371" t="s">
        <v>9918</v>
      </c>
      <c r="P64371">
        <v>18689550</v>
      </c>
      <c r="Q64371" t="s">
        <v>327149</v>
      </c>
      <c r="R64371" t="s">
        <v>327150</v>
      </c>
      <c r="S64371" t="s">
        <v>327151</v>
      </c>
      <c r="T64371" t="s">
        <v>327152</v>
      </c>
      <c r="U64371" t="s">
        <v>34</v>
      </c>
      <c r="V64371" t="s">
        <v>1072</v>
      </c>
      <c r="W64371">
        <v>4</v>
      </c>
      <c r="X64371" t="s">
        <v>5596</v>
      </c>
      <c r="Y64371" t="s">
        <v>5596</v>
      </c>
      <c r="Z64371" s="1">
        <v>41244</v>
      </c>
    </row>
    <row r="64372" spans="11:26" x14ac:dyDescent="0.3">
      <c r="K64372" t="s">
        <v>327153</v>
      </c>
      <c r="L64372" t="s">
        <v>327154</v>
      </c>
      <c r="M64372" t="s">
        <v>324</v>
      </c>
      <c r="O64372" s="1">
        <v>38353</v>
      </c>
      <c r="P64372">
        <v>300000</v>
      </c>
      <c r="Q64372" t="s">
        <v>327155</v>
      </c>
      <c r="R64372" t="s">
        <v>327156</v>
      </c>
      <c r="S64372" t="s">
        <v>327157</v>
      </c>
      <c r="T64372" t="s">
        <v>327158</v>
      </c>
      <c r="U64372" t="s">
        <v>1158</v>
      </c>
      <c r="V64372" t="s">
        <v>46</v>
      </c>
      <c r="W64372" t="s">
        <v>106</v>
      </c>
      <c r="X64372" t="s">
        <v>107</v>
      </c>
      <c r="Y64372" t="s">
        <v>390</v>
      </c>
      <c r="Z64372" s="1">
        <v>38355</v>
      </c>
    </row>
    <row r="64373" spans="11:26" x14ac:dyDescent="0.3">
      <c r="K64373" t="s">
        <v>327153</v>
      </c>
      <c r="L64373" t="s">
        <v>327159</v>
      </c>
      <c r="M64373" t="s">
        <v>28</v>
      </c>
      <c r="O64373" t="s">
        <v>327160</v>
      </c>
      <c r="P64373">
        <v>2000000</v>
      </c>
      <c r="Q64373" t="s">
        <v>327161</v>
      </c>
      <c r="R64373" t="s">
        <v>327162</v>
      </c>
      <c r="S64373" t="s">
        <v>327163</v>
      </c>
      <c r="T64373" t="s">
        <v>1589</v>
      </c>
      <c r="U64373" t="s">
        <v>34</v>
      </c>
      <c r="V64373" t="s">
        <v>65</v>
      </c>
      <c r="W64373">
        <v>30</v>
      </c>
      <c r="X64373" t="s">
        <v>4743</v>
      </c>
      <c r="Y64373" t="s">
        <v>4743</v>
      </c>
      <c r="Z64373" s="1">
        <v>39086</v>
      </c>
    </row>
    <row r="64374" spans="11:26" x14ac:dyDescent="0.3">
      <c r="K64374" t="s">
        <v>327164</v>
      </c>
      <c r="L64374" t="s">
        <v>327165</v>
      </c>
      <c r="M64374" t="s">
        <v>223</v>
      </c>
      <c r="O64374" s="1">
        <v>40976</v>
      </c>
      <c r="Q64374" t="s">
        <v>327166</v>
      </c>
      <c r="R64374" t="s">
        <v>327167</v>
      </c>
      <c r="T64374" t="s">
        <v>40544</v>
      </c>
      <c r="U64374" t="s">
        <v>34</v>
      </c>
      <c r="V64374" t="s">
        <v>46</v>
      </c>
      <c r="W64374" t="s">
        <v>106</v>
      </c>
      <c r="X64374" t="s">
        <v>107</v>
      </c>
      <c r="Y64374" t="s">
        <v>116</v>
      </c>
      <c r="Z64374" s="1">
        <v>40189</v>
      </c>
    </row>
    <row r="64375" spans="11:26" x14ac:dyDescent="0.3">
      <c r="K64375" t="s">
        <v>327164</v>
      </c>
      <c r="L64375" t="s">
        <v>327168</v>
      </c>
      <c r="M64375" t="s">
        <v>52</v>
      </c>
      <c r="O64375" t="s">
        <v>4280</v>
      </c>
      <c r="P64375">
        <v>750000</v>
      </c>
      <c r="Q64375" t="s">
        <v>327169</v>
      </c>
      <c r="R64375" t="s">
        <v>327170</v>
      </c>
      <c r="U64375" t="s">
        <v>34</v>
      </c>
      <c r="V64375" t="s">
        <v>46</v>
      </c>
      <c r="W64375" t="s">
        <v>158</v>
      </c>
      <c r="X64375" t="s">
        <v>159</v>
      </c>
      <c r="Y64375" t="s">
        <v>159</v>
      </c>
      <c r="Z64375" s="1">
        <v>40550</v>
      </c>
    </row>
    <row r="64376" spans="11:26" x14ac:dyDescent="0.3">
      <c r="K64376" t="s">
        <v>327164</v>
      </c>
      <c r="L64376" t="s">
        <v>327171</v>
      </c>
      <c r="M64376" t="s">
        <v>52</v>
      </c>
      <c r="O64376" s="1">
        <v>40914</v>
      </c>
      <c r="Q64376" t="s">
        <v>327172</v>
      </c>
      <c r="R64376" t="s">
        <v>327173</v>
      </c>
      <c r="S64376" t="s">
        <v>327174</v>
      </c>
      <c r="T64376" t="s">
        <v>327175</v>
      </c>
      <c r="U64376" t="s">
        <v>34</v>
      </c>
      <c r="V64376" t="s">
        <v>46</v>
      </c>
      <c r="W64376" t="s">
        <v>8198</v>
      </c>
      <c r="X64376" t="s">
        <v>208793</v>
      </c>
      <c r="Y64376" t="s">
        <v>327176</v>
      </c>
      <c r="Z64376" s="1">
        <v>41306</v>
      </c>
    </row>
    <row r="64377" spans="11:26" x14ac:dyDescent="0.3">
      <c r="K64377" t="s">
        <v>327177</v>
      </c>
      <c r="L64377" t="s">
        <v>327178</v>
      </c>
      <c r="M64377" t="s">
        <v>28</v>
      </c>
      <c r="O64377" t="s">
        <v>59350</v>
      </c>
      <c r="P64377">
        <v>1000000</v>
      </c>
      <c r="Q64377" t="s">
        <v>327179</v>
      </c>
      <c r="R64377" t="s">
        <v>49451</v>
      </c>
      <c r="S64377" t="s">
        <v>327180</v>
      </c>
      <c r="T64377" t="s">
        <v>327181</v>
      </c>
      <c r="U64377" t="s">
        <v>34</v>
      </c>
      <c r="V64377" t="s">
        <v>46</v>
      </c>
      <c r="W64377" t="s">
        <v>2104</v>
      </c>
      <c r="X64377" t="s">
        <v>2105</v>
      </c>
      <c r="Y64377" t="s">
        <v>2105</v>
      </c>
      <c r="Z64377" s="1">
        <v>39092</v>
      </c>
    </row>
    <row r="64378" spans="11:26" x14ac:dyDescent="0.3">
      <c r="K64378" t="s">
        <v>327182</v>
      </c>
      <c r="L64378" t="s">
        <v>327183</v>
      </c>
      <c r="M64378" t="s">
        <v>28</v>
      </c>
      <c r="N64378" t="s">
        <v>40</v>
      </c>
      <c r="O64378" s="1">
        <v>40550</v>
      </c>
      <c r="P64378">
        <v>1800000</v>
      </c>
      <c r="Q64378" t="s">
        <v>327184</v>
      </c>
      <c r="R64378" t="s">
        <v>327185</v>
      </c>
      <c r="S64378" t="s">
        <v>327186</v>
      </c>
      <c r="T64378" t="s">
        <v>74</v>
      </c>
      <c r="U64378" t="s">
        <v>34</v>
      </c>
      <c r="V64378" t="s">
        <v>46</v>
      </c>
      <c r="W64378" t="s">
        <v>346</v>
      </c>
      <c r="X64378" t="s">
        <v>11222</v>
      </c>
      <c r="Y64378" t="s">
        <v>11222</v>
      </c>
      <c r="Z64378" s="1">
        <v>39814</v>
      </c>
    </row>
    <row r="64379" spans="11:26" x14ac:dyDescent="0.3">
      <c r="K64379" t="s">
        <v>327187</v>
      </c>
      <c r="L64379" t="s">
        <v>327188</v>
      </c>
      <c r="M64379" t="s">
        <v>28</v>
      </c>
      <c r="N64379" t="s">
        <v>40</v>
      </c>
      <c r="O64379" s="1">
        <v>38357</v>
      </c>
      <c r="P64379">
        <v>1900000</v>
      </c>
      <c r="Q64379" t="s">
        <v>327189</v>
      </c>
      <c r="R64379" t="s">
        <v>327190</v>
      </c>
      <c r="S64379" t="s">
        <v>327191</v>
      </c>
      <c r="T64379" t="s">
        <v>64</v>
      </c>
      <c r="U64379" t="s">
        <v>34</v>
      </c>
      <c r="V64379" t="s">
        <v>46</v>
      </c>
      <c r="W64379" t="s">
        <v>106</v>
      </c>
      <c r="X64379" t="s">
        <v>107</v>
      </c>
      <c r="Y64379" t="s">
        <v>116</v>
      </c>
    </row>
    <row r="64380" spans="11:26" x14ac:dyDescent="0.3">
      <c r="K64380" t="s">
        <v>327192</v>
      </c>
      <c r="L64380" t="s">
        <v>327193</v>
      </c>
      <c r="M64380" t="s">
        <v>52</v>
      </c>
      <c r="O64380" s="1">
        <v>41279</v>
      </c>
      <c r="Q64380" t="s">
        <v>327194</v>
      </c>
      <c r="R64380" t="s">
        <v>327195</v>
      </c>
      <c r="S64380" t="s">
        <v>327196</v>
      </c>
      <c r="T64380" t="s">
        <v>64</v>
      </c>
      <c r="U64380" t="s">
        <v>34</v>
      </c>
      <c r="V64380" t="s">
        <v>46</v>
      </c>
      <c r="W64380" t="s">
        <v>167</v>
      </c>
      <c r="X64380" t="s">
        <v>168</v>
      </c>
      <c r="Y64380" t="s">
        <v>169</v>
      </c>
      <c r="Z64380" s="1">
        <v>39814</v>
      </c>
    </row>
    <row r="64381" spans="11:26" x14ac:dyDescent="0.3">
      <c r="K64381" t="s">
        <v>327197</v>
      </c>
      <c r="L64381" t="s">
        <v>327198</v>
      </c>
      <c r="M64381" t="s">
        <v>256</v>
      </c>
      <c r="O64381" s="1">
        <v>42042</v>
      </c>
      <c r="P64381">
        <v>4305000</v>
      </c>
      <c r="Q64381" t="s">
        <v>327199</v>
      </c>
      <c r="R64381" t="s">
        <v>327200</v>
      </c>
      <c r="S64381" t="s">
        <v>327201</v>
      </c>
      <c r="T64381" t="s">
        <v>62041</v>
      </c>
      <c r="U64381" t="s">
        <v>34</v>
      </c>
      <c r="V64381" t="s">
        <v>46</v>
      </c>
      <c r="W64381" t="s">
        <v>1369</v>
      </c>
      <c r="X64381" t="s">
        <v>1370</v>
      </c>
      <c r="Y64381" t="s">
        <v>1370</v>
      </c>
    </row>
    <row r="64382" spans="11:26" x14ac:dyDescent="0.3">
      <c r="K64382" t="s">
        <v>327197</v>
      </c>
      <c r="L64382" t="s">
        <v>327202</v>
      </c>
      <c r="M64382" t="s">
        <v>52</v>
      </c>
      <c r="O64382" t="s">
        <v>933</v>
      </c>
      <c r="P64382">
        <v>3000000</v>
      </c>
      <c r="Q64382" t="s">
        <v>327203</v>
      </c>
      <c r="R64382" t="s">
        <v>327204</v>
      </c>
      <c r="S64382" t="s">
        <v>327205</v>
      </c>
      <c r="T64382" t="s">
        <v>74</v>
      </c>
      <c r="U64382" t="s">
        <v>34</v>
      </c>
      <c r="V64382" t="s">
        <v>46</v>
      </c>
      <c r="W64382" t="s">
        <v>1846</v>
      </c>
      <c r="X64382" t="s">
        <v>1847</v>
      </c>
      <c r="Y64382" t="s">
        <v>86956</v>
      </c>
    </row>
    <row r="64383" spans="11:26" x14ac:dyDescent="0.3">
      <c r="K64383" t="s">
        <v>327197</v>
      </c>
      <c r="L64383" t="s">
        <v>327206</v>
      </c>
      <c r="M64383" t="s">
        <v>52</v>
      </c>
      <c r="O64383" s="1">
        <v>41892</v>
      </c>
      <c r="P64383">
        <v>1500000</v>
      </c>
      <c r="Q64383" t="s">
        <v>327207</v>
      </c>
      <c r="R64383" t="s">
        <v>327208</v>
      </c>
      <c r="T64383" t="s">
        <v>4038</v>
      </c>
      <c r="U64383" t="s">
        <v>34</v>
      </c>
      <c r="V64383" t="s">
        <v>46</v>
      </c>
      <c r="W64383" t="s">
        <v>167</v>
      </c>
      <c r="X64383" t="s">
        <v>1166</v>
      </c>
      <c r="Y64383" t="s">
        <v>238239</v>
      </c>
      <c r="Z64383" s="1">
        <v>41645</v>
      </c>
    </row>
    <row r="64384" spans="11:26" x14ac:dyDescent="0.3">
      <c r="K64384" t="s">
        <v>327209</v>
      </c>
      <c r="L64384" t="s">
        <v>327210</v>
      </c>
      <c r="M64384" t="s">
        <v>52</v>
      </c>
      <c r="O64384" s="1">
        <v>41279</v>
      </c>
      <c r="P64384">
        <v>32680</v>
      </c>
      <c r="Q64384" t="s">
        <v>327211</v>
      </c>
      <c r="R64384" t="s">
        <v>327212</v>
      </c>
      <c r="S64384" t="s">
        <v>327213</v>
      </c>
      <c r="T64384" t="s">
        <v>327214</v>
      </c>
      <c r="U64384" t="s">
        <v>34</v>
      </c>
      <c r="V64384" t="s">
        <v>46</v>
      </c>
      <c r="W64384" t="s">
        <v>2265</v>
      </c>
      <c r="X64384" t="s">
        <v>2266</v>
      </c>
      <c r="Y64384" t="s">
        <v>11085</v>
      </c>
      <c r="Z64384" t="s">
        <v>43091</v>
      </c>
    </row>
    <row r="64385" spans="11:26" x14ac:dyDescent="0.3">
      <c r="K64385" t="s">
        <v>327215</v>
      </c>
      <c r="L64385" t="s">
        <v>327216</v>
      </c>
      <c r="M64385" t="s">
        <v>256</v>
      </c>
      <c r="O64385" t="s">
        <v>29476</v>
      </c>
      <c r="P64385">
        <v>716299</v>
      </c>
      <c r="Q64385" t="s">
        <v>327217</v>
      </c>
      <c r="R64385" t="s">
        <v>327218</v>
      </c>
      <c r="S64385" t="s">
        <v>327219</v>
      </c>
      <c r="T64385" t="s">
        <v>63990</v>
      </c>
      <c r="U64385" t="s">
        <v>34</v>
      </c>
      <c r="V64385" t="s">
        <v>46</v>
      </c>
      <c r="W64385" t="s">
        <v>106</v>
      </c>
      <c r="X64385" t="s">
        <v>107</v>
      </c>
      <c r="Y64385" t="s">
        <v>116</v>
      </c>
      <c r="Z64385" t="s">
        <v>30323</v>
      </c>
    </row>
    <row r="64386" spans="11:26" x14ac:dyDescent="0.3">
      <c r="K64386" t="s">
        <v>327215</v>
      </c>
      <c r="L64386" t="s">
        <v>327220</v>
      </c>
      <c r="M64386" t="s">
        <v>256</v>
      </c>
      <c r="O64386" t="s">
        <v>4185</v>
      </c>
      <c r="P64386">
        <v>1547813</v>
      </c>
      <c r="Q64386" t="s">
        <v>327221</v>
      </c>
      <c r="R64386" t="s">
        <v>327222</v>
      </c>
      <c r="S64386" t="s">
        <v>327223</v>
      </c>
      <c r="T64386" t="s">
        <v>327224</v>
      </c>
      <c r="U64386" t="s">
        <v>34</v>
      </c>
      <c r="V64386" t="s">
        <v>46</v>
      </c>
      <c r="W64386" t="s">
        <v>167</v>
      </c>
      <c r="X64386" t="s">
        <v>168</v>
      </c>
      <c r="Y64386" t="s">
        <v>8771</v>
      </c>
      <c r="Z64386" s="1">
        <v>41548</v>
      </c>
    </row>
    <row r="64387" spans="11:26" x14ac:dyDescent="0.3">
      <c r="K64387" t="s">
        <v>327215</v>
      </c>
      <c r="L64387" t="s">
        <v>327225</v>
      </c>
      <c r="M64387" t="s">
        <v>324</v>
      </c>
      <c r="O64387" s="1">
        <v>39456</v>
      </c>
      <c r="P64387">
        <v>6750000</v>
      </c>
      <c r="Q64387" t="s">
        <v>327226</v>
      </c>
      <c r="R64387" t="s">
        <v>327227</v>
      </c>
      <c r="S64387" t="s">
        <v>327228</v>
      </c>
      <c r="T64387" t="s">
        <v>64</v>
      </c>
      <c r="U64387" t="s">
        <v>34</v>
      </c>
      <c r="V64387" t="s">
        <v>46</v>
      </c>
      <c r="W64387" t="s">
        <v>9493</v>
      </c>
      <c r="X64387" t="s">
        <v>9494</v>
      </c>
      <c r="Y64387" t="s">
        <v>9494</v>
      </c>
      <c r="Z64387" s="1">
        <v>41642</v>
      </c>
    </row>
    <row r="64388" spans="11:26" x14ac:dyDescent="0.3">
      <c r="K64388" t="s">
        <v>327215</v>
      </c>
      <c r="L64388" t="s">
        <v>327229</v>
      </c>
      <c r="M64388" t="s">
        <v>256</v>
      </c>
      <c r="O64388" t="s">
        <v>11845</v>
      </c>
      <c r="P64388">
        <v>150011</v>
      </c>
      <c r="Q64388" t="s">
        <v>327230</v>
      </c>
      <c r="R64388" t="s">
        <v>327231</v>
      </c>
      <c r="S64388" t="s">
        <v>327232</v>
      </c>
      <c r="T64388" t="s">
        <v>519</v>
      </c>
      <c r="U64388" t="s">
        <v>34</v>
      </c>
      <c r="V64388" t="s">
        <v>35</v>
      </c>
      <c r="W64388">
        <v>16</v>
      </c>
      <c r="X64388" t="s">
        <v>36</v>
      </c>
      <c r="Y64388" t="s">
        <v>36</v>
      </c>
    </row>
    <row r="64389" spans="11:26" x14ac:dyDescent="0.3">
      <c r="K64389" t="s">
        <v>327233</v>
      </c>
      <c r="L64389" t="s">
        <v>327234</v>
      </c>
      <c r="M64389" t="s">
        <v>28</v>
      </c>
      <c r="N64389" t="s">
        <v>29</v>
      </c>
      <c r="O64389" s="1">
        <v>39756</v>
      </c>
      <c r="Q64389" t="s">
        <v>327235</v>
      </c>
      <c r="R64389" t="s">
        <v>327236</v>
      </c>
      <c r="S64389" t="s">
        <v>327237</v>
      </c>
      <c r="T64389" t="s">
        <v>327238</v>
      </c>
      <c r="U64389" t="s">
        <v>34</v>
      </c>
      <c r="V64389" t="s">
        <v>206</v>
      </c>
      <c r="W64389" t="s">
        <v>207</v>
      </c>
      <c r="X64389" t="s">
        <v>208</v>
      </c>
      <c r="Y64389" t="s">
        <v>208</v>
      </c>
      <c r="Z64389" s="1">
        <v>39084</v>
      </c>
    </row>
    <row r="64390" spans="11:26" x14ac:dyDescent="0.3">
      <c r="K64390" t="s">
        <v>327239</v>
      </c>
      <c r="L64390" t="s">
        <v>327240</v>
      </c>
      <c r="M64390" t="s">
        <v>28</v>
      </c>
      <c r="N64390" t="s">
        <v>29</v>
      </c>
      <c r="O64390" s="1">
        <v>38603</v>
      </c>
      <c r="P64390">
        <v>32000000</v>
      </c>
      <c r="Q64390" t="s">
        <v>327241</v>
      </c>
      <c r="R64390" t="s">
        <v>327242</v>
      </c>
      <c r="S64390" t="s">
        <v>327243</v>
      </c>
      <c r="T64390" t="s">
        <v>50784</v>
      </c>
      <c r="U64390" t="s">
        <v>34</v>
      </c>
      <c r="V64390" t="s">
        <v>35</v>
      </c>
      <c r="W64390">
        <v>16</v>
      </c>
      <c r="X64390" t="s">
        <v>36</v>
      </c>
      <c r="Y64390" t="s">
        <v>36</v>
      </c>
      <c r="Z64390" s="1">
        <v>42005</v>
      </c>
    </row>
    <row r="64391" spans="11:26" x14ac:dyDescent="0.3">
      <c r="K64391" t="s">
        <v>327244</v>
      </c>
      <c r="L64391" t="s">
        <v>327245</v>
      </c>
      <c r="M64391" t="s">
        <v>52</v>
      </c>
      <c r="O64391" s="1">
        <v>39088</v>
      </c>
      <c r="P64391">
        <v>10000</v>
      </c>
      <c r="Q64391" t="s">
        <v>327246</v>
      </c>
      <c r="R64391" t="s">
        <v>327247</v>
      </c>
      <c r="S64391" t="s">
        <v>327248</v>
      </c>
      <c r="T64391" t="s">
        <v>327249</v>
      </c>
      <c r="U64391" t="s">
        <v>345</v>
      </c>
      <c r="V64391" t="s">
        <v>46</v>
      </c>
      <c r="W64391" t="s">
        <v>106</v>
      </c>
      <c r="X64391" t="s">
        <v>107</v>
      </c>
      <c r="Y64391" t="s">
        <v>116</v>
      </c>
    </row>
    <row r="64392" spans="11:26" x14ac:dyDescent="0.3">
      <c r="K64392" t="s">
        <v>327250</v>
      </c>
      <c r="L64392" t="s">
        <v>327251</v>
      </c>
      <c r="M64392" t="s">
        <v>28</v>
      </c>
      <c r="O64392" t="s">
        <v>25315</v>
      </c>
      <c r="Q64392" t="s">
        <v>327252</v>
      </c>
      <c r="R64392" t="s">
        <v>327253</v>
      </c>
      <c r="S64392" t="s">
        <v>327254</v>
      </c>
      <c r="T64392" t="s">
        <v>4324</v>
      </c>
      <c r="U64392" t="s">
        <v>34</v>
      </c>
      <c r="V64392" t="s">
        <v>46</v>
      </c>
      <c r="W64392" t="s">
        <v>167</v>
      </c>
      <c r="X64392" t="s">
        <v>168</v>
      </c>
      <c r="Y64392" t="s">
        <v>169</v>
      </c>
      <c r="Z64392" s="1">
        <v>40544</v>
      </c>
    </row>
    <row r="64393" spans="11:26" x14ac:dyDescent="0.3">
      <c r="K64393" t="s">
        <v>327255</v>
      </c>
      <c r="L64393" t="s">
        <v>327256</v>
      </c>
      <c r="M64393" t="s">
        <v>28</v>
      </c>
      <c r="O64393" s="1">
        <v>40911</v>
      </c>
      <c r="P64393">
        <v>1500000</v>
      </c>
      <c r="Q64393" t="s">
        <v>327257</v>
      </c>
      <c r="R64393" t="s">
        <v>327258</v>
      </c>
      <c r="T64393" t="s">
        <v>4038</v>
      </c>
      <c r="U64393" t="s">
        <v>34</v>
      </c>
      <c r="V64393" t="s">
        <v>46</v>
      </c>
      <c r="W64393" t="s">
        <v>167</v>
      </c>
      <c r="X64393" t="s">
        <v>1166</v>
      </c>
      <c r="Y64393" t="s">
        <v>136048</v>
      </c>
      <c r="Z64393" s="1">
        <v>40546</v>
      </c>
    </row>
    <row r="64394" spans="11:26" x14ac:dyDescent="0.3">
      <c r="K64394" t="s">
        <v>327255</v>
      </c>
      <c r="L64394" t="s">
        <v>327259</v>
      </c>
      <c r="M64394" t="s">
        <v>28</v>
      </c>
      <c r="O64394" t="s">
        <v>3446</v>
      </c>
      <c r="P64394">
        <v>957500</v>
      </c>
      <c r="Q64394" t="s">
        <v>327260</v>
      </c>
      <c r="R64394" t="s">
        <v>327261</v>
      </c>
      <c r="S64394" t="s">
        <v>327262</v>
      </c>
      <c r="T64394" t="s">
        <v>327263</v>
      </c>
      <c r="U64394" t="s">
        <v>34</v>
      </c>
      <c r="V64394" t="s">
        <v>46</v>
      </c>
      <c r="W64394" t="s">
        <v>106</v>
      </c>
      <c r="X64394" t="s">
        <v>107</v>
      </c>
      <c r="Y64394" t="s">
        <v>9776</v>
      </c>
      <c r="Z64394" s="1">
        <v>40914</v>
      </c>
    </row>
    <row r="64395" spans="11:26" x14ac:dyDescent="0.3">
      <c r="K64395" t="s">
        <v>327264</v>
      </c>
      <c r="L64395" t="s">
        <v>327265</v>
      </c>
      <c r="M64395" t="s">
        <v>28</v>
      </c>
      <c r="N64395" t="s">
        <v>40</v>
      </c>
      <c r="O64395" t="s">
        <v>18248</v>
      </c>
      <c r="P64395">
        <v>1600000</v>
      </c>
      <c r="Q64395" t="s">
        <v>327266</v>
      </c>
      <c r="R64395" t="s">
        <v>327267</v>
      </c>
      <c r="S64395" t="s">
        <v>327268</v>
      </c>
      <c r="U64395" t="s">
        <v>345</v>
      </c>
    </row>
    <row r="64396" spans="11:26" x14ac:dyDescent="0.3">
      <c r="K64396" t="s">
        <v>327264</v>
      </c>
      <c r="L64396" t="s">
        <v>327269</v>
      </c>
      <c r="M64396" t="s">
        <v>28</v>
      </c>
      <c r="O64396" s="1">
        <v>42288</v>
      </c>
      <c r="P64396">
        <v>400000</v>
      </c>
      <c r="Q64396" t="s">
        <v>327270</v>
      </c>
      <c r="R64396" t="s">
        <v>327271</v>
      </c>
      <c r="S64396" t="s">
        <v>327272</v>
      </c>
      <c r="T64396" t="s">
        <v>327273</v>
      </c>
      <c r="U64396" t="s">
        <v>178</v>
      </c>
      <c r="V64396" t="s">
        <v>46</v>
      </c>
      <c r="W64396" t="s">
        <v>106</v>
      </c>
      <c r="X64396" t="s">
        <v>107</v>
      </c>
      <c r="Y64396" t="s">
        <v>116</v>
      </c>
      <c r="Z64396" s="1">
        <v>38353</v>
      </c>
    </row>
    <row r="64397" spans="11:26" x14ac:dyDescent="0.3">
      <c r="K64397" t="s">
        <v>327274</v>
      </c>
      <c r="L64397" t="s">
        <v>327275</v>
      </c>
      <c r="M64397" t="s">
        <v>28</v>
      </c>
      <c r="O64397" t="s">
        <v>7461</v>
      </c>
      <c r="P64397">
        <v>1750000</v>
      </c>
      <c r="Q64397" t="s">
        <v>327276</v>
      </c>
      <c r="R64397" t="s">
        <v>327277</v>
      </c>
      <c r="S64397" t="s">
        <v>327278</v>
      </c>
      <c r="T64397" t="s">
        <v>124</v>
      </c>
      <c r="U64397" t="s">
        <v>34</v>
      </c>
      <c r="V64397" t="s">
        <v>768</v>
      </c>
      <c r="W64397">
        <v>48</v>
      </c>
      <c r="X64397" t="s">
        <v>769</v>
      </c>
      <c r="Y64397" t="s">
        <v>769</v>
      </c>
      <c r="Z64397" s="1">
        <v>39814</v>
      </c>
    </row>
    <row r="64398" spans="11:26" x14ac:dyDescent="0.3">
      <c r="K64398" t="s">
        <v>327279</v>
      </c>
      <c r="L64398" t="s">
        <v>327280</v>
      </c>
      <c r="M64398" t="s">
        <v>28</v>
      </c>
      <c r="N64398" t="s">
        <v>40</v>
      </c>
      <c r="O64398" s="1">
        <v>41640</v>
      </c>
      <c r="Q64398" t="s">
        <v>327281</v>
      </c>
      <c r="R64398" t="s">
        <v>327282</v>
      </c>
      <c r="S64398" t="s">
        <v>327283</v>
      </c>
      <c r="T64398" t="s">
        <v>327284</v>
      </c>
      <c r="U64398" t="s">
        <v>34</v>
      </c>
      <c r="V64398" t="s">
        <v>46</v>
      </c>
      <c r="W64398" t="s">
        <v>106</v>
      </c>
      <c r="X64398" t="s">
        <v>107</v>
      </c>
      <c r="Y64398" t="s">
        <v>116</v>
      </c>
      <c r="Z64398" s="1">
        <v>41640</v>
      </c>
    </row>
    <row r="64399" spans="11:26" x14ac:dyDescent="0.3">
      <c r="K64399" t="s">
        <v>327285</v>
      </c>
      <c r="L64399" t="s">
        <v>327286</v>
      </c>
      <c r="M64399" t="s">
        <v>52</v>
      </c>
      <c r="O64399" s="1">
        <v>42005</v>
      </c>
      <c r="P64399">
        <v>300000</v>
      </c>
      <c r="Q64399" t="s">
        <v>327287</v>
      </c>
      <c r="R64399" t="s">
        <v>327288</v>
      </c>
      <c r="S64399" t="s">
        <v>327289</v>
      </c>
      <c r="T64399" t="s">
        <v>115</v>
      </c>
      <c r="U64399" t="s">
        <v>178</v>
      </c>
      <c r="V64399" t="s">
        <v>46</v>
      </c>
      <c r="W64399" t="s">
        <v>167</v>
      </c>
      <c r="X64399" t="s">
        <v>168</v>
      </c>
      <c r="Y64399" t="s">
        <v>169</v>
      </c>
      <c r="Z64399" s="1">
        <v>38719</v>
      </c>
    </row>
    <row r="64400" spans="11:26" x14ac:dyDescent="0.3">
      <c r="K64400" t="s">
        <v>327285</v>
      </c>
      <c r="L64400" t="s">
        <v>327290</v>
      </c>
      <c r="M64400" t="s">
        <v>52</v>
      </c>
      <c r="O64400" t="s">
        <v>37898</v>
      </c>
      <c r="P64400">
        <v>900000</v>
      </c>
      <c r="Q64400" t="s">
        <v>327291</v>
      </c>
      <c r="R64400" t="s">
        <v>327292</v>
      </c>
      <c r="S64400" t="s">
        <v>327293</v>
      </c>
      <c r="T64400" t="s">
        <v>327294</v>
      </c>
      <c r="U64400" t="s">
        <v>34</v>
      </c>
      <c r="V64400" t="s">
        <v>46</v>
      </c>
      <c r="W64400" t="s">
        <v>620</v>
      </c>
      <c r="X64400" t="s">
        <v>621</v>
      </c>
      <c r="Y64400" t="s">
        <v>621</v>
      </c>
    </row>
    <row r="64401" spans="11:26" x14ac:dyDescent="0.3">
      <c r="K64401" t="s">
        <v>327295</v>
      </c>
      <c r="L64401" t="s">
        <v>327296</v>
      </c>
      <c r="M64401" t="s">
        <v>52</v>
      </c>
      <c r="O64401" s="1">
        <v>40552</v>
      </c>
      <c r="P64401">
        <v>200000</v>
      </c>
      <c r="Q64401" t="s">
        <v>327297</v>
      </c>
      <c r="R64401" t="s">
        <v>327298</v>
      </c>
      <c r="S64401" t="s">
        <v>327299</v>
      </c>
      <c r="T64401" t="s">
        <v>327300</v>
      </c>
      <c r="U64401" t="s">
        <v>178</v>
      </c>
    </row>
    <row r="64402" spans="11:26" x14ac:dyDescent="0.3">
      <c r="K64402" t="s">
        <v>327301</v>
      </c>
      <c r="L64402" t="s">
        <v>327302</v>
      </c>
      <c r="M64402" t="s">
        <v>28</v>
      </c>
      <c r="O64402" t="s">
        <v>73556</v>
      </c>
      <c r="P64402">
        <v>4000000</v>
      </c>
      <c r="Q64402" t="s">
        <v>327303</v>
      </c>
      <c r="R64402" t="s">
        <v>327304</v>
      </c>
      <c r="T64402" t="s">
        <v>327305</v>
      </c>
      <c r="U64402" t="s">
        <v>345</v>
      </c>
    </row>
    <row r="64403" spans="11:26" x14ac:dyDescent="0.3">
      <c r="K64403" t="s">
        <v>327306</v>
      </c>
      <c r="L64403" t="s">
        <v>327307</v>
      </c>
      <c r="M64403" t="s">
        <v>324</v>
      </c>
      <c r="O64403" s="1">
        <v>39090</v>
      </c>
      <c r="P64403">
        <v>500000</v>
      </c>
      <c r="Q64403" t="s">
        <v>327308</v>
      </c>
      <c r="R64403" t="s">
        <v>327309</v>
      </c>
      <c r="S64403" t="s">
        <v>327310</v>
      </c>
      <c r="T64403" t="s">
        <v>519</v>
      </c>
      <c r="U64403" t="s">
        <v>34</v>
      </c>
      <c r="V64403" t="s">
        <v>46</v>
      </c>
      <c r="W64403" t="s">
        <v>106</v>
      </c>
      <c r="X64403" t="s">
        <v>151</v>
      </c>
      <c r="Y64403" t="s">
        <v>151</v>
      </c>
      <c r="Z64403" s="1">
        <v>41640</v>
      </c>
    </row>
    <row r="64404" spans="11:26" x14ac:dyDescent="0.3">
      <c r="K64404" t="s">
        <v>327306</v>
      </c>
      <c r="L64404" t="s">
        <v>327311</v>
      </c>
      <c r="M64404" t="s">
        <v>28</v>
      </c>
      <c r="N64404" t="s">
        <v>29</v>
      </c>
      <c r="O64404" s="1">
        <v>39726</v>
      </c>
      <c r="P64404">
        <v>2300000</v>
      </c>
      <c r="Q64404" t="s">
        <v>327312</v>
      </c>
      <c r="R64404" t="s">
        <v>327313</v>
      </c>
      <c r="S64404" t="s">
        <v>327314</v>
      </c>
      <c r="T64404" t="s">
        <v>436</v>
      </c>
      <c r="U64404" t="s">
        <v>34</v>
      </c>
      <c r="V64404" t="s">
        <v>46</v>
      </c>
      <c r="W64404" t="s">
        <v>717</v>
      </c>
      <c r="X64404" t="s">
        <v>882</v>
      </c>
      <c r="Y64404" t="s">
        <v>8422</v>
      </c>
    </row>
    <row r="64405" spans="11:26" x14ac:dyDescent="0.3">
      <c r="K64405" t="s">
        <v>327306</v>
      </c>
      <c r="L64405" t="s">
        <v>327315</v>
      </c>
      <c r="M64405" t="s">
        <v>28</v>
      </c>
      <c r="O64405" s="1">
        <v>39063</v>
      </c>
      <c r="Q64405" t="s">
        <v>327316</v>
      </c>
      <c r="R64405" t="s">
        <v>327317</v>
      </c>
      <c r="S64405" t="s">
        <v>327318</v>
      </c>
      <c r="T64405" t="s">
        <v>327319</v>
      </c>
      <c r="U64405" t="s">
        <v>34</v>
      </c>
      <c r="V64405" t="s">
        <v>2336</v>
      </c>
      <c r="W64405">
        <v>5</v>
      </c>
      <c r="X64405" t="s">
        <v>2337</v>
      </c>
      <c r="Y64405" t="s">
        <v>2337</v>
      </c>
      <c r="Z64405" s="1">
        <v>41277</v>
      </c>
    </row>
    <row r="64406" spans="11:26" x14ac:dyDescent="0.3">
      <c r="K64406" t="s">
        <v>327306</v>
      </c>
      <c r="L64406" t="s">
        <v>327320</v>
      </c>
      <c r="M64406" t="s">
        <v>52</v>
      </c>
      <c r="O64406" t="s">
        <v>23390</v>
      </c>
      <c r="P64406">
        <v>800000</v>
      </c>
      <c r="Q64406" t="s">
        <v>327321</v>
      </c>
      <c r="R64406" t="s">
        <v>327322</v>
      </c>
      <c r="S64406" t="s">
        <v>327323</v>
      </c>
      <c r="T64406" t="s">
        <v>327324</v>
      </c>
      <c r="U64406" t="s">
        <v>34</v>
      </c>
      <c r="V64406" t="s">
        <v>46</v>
      </c>
      <c r="W64406" t="s">
        <v>106</v>
      </c>
      <c r="X64406" t="s">
        <v>4428</v>
      </c>
      <c r="Y64406" t="s">
        <v>4429</v>
      </c>
      <c r="Z64406" t="s">
        <v>12800</v>
      </c>
    </row>
    <row r="64407" spans="11:26" x14ac:dyDescent="0.3">
      <c r="K64407" t="s">
        <v>327306</v>
      </c>
      <c r="L64407" t="s">
        <v>327325</v>
      </c>
      <c r="M64407" t="s">
        <v>52</v>
      </c>
      <c r="O64407" s="1">
        <v>39090</v>
      </c>
      <c r="P64407">
        <v>150000</v>
      </c>
      <c r="Q64407" t="s">
        <v>327326</v>
      </c>
      <c r="R64407" t="s">
        <v>327327</v>
      </c>
      <c r="S64407" t="s">
        <v>327328</v>
      </c>
      <c r="T64407" t="s">
        <v>74</v>
      </c>
      <c r="U64407" t="s">
        <v>34</v>
      </c>
      <c r="V64407" t="s">
        <v>206</v>
      </c>
      <c r="W64407" t="s">
        <v>207</v>
      </c>
      <c r="X64407" t="s">
        <v>208</v>
      </c>
      <c r="Y64407" t="s">
        <v>208</v>
      </c>
      <c r="Z64407" s="1">
        <v>35796</v>
      </c>
    </row>
    <row r="64408" spans="11:26" x14ac:dyDescent="0.3">
      <c r="K64408" t="s">
        <v>327329</v>
      </c>
      <c r="L64408" t="s">
        <v>327330</v>
      </c>
      <c r="M64408" t="s">
        <v>28</v>
      </c>
      <c r="O64408" t="s">
        <v>133939</v>
      </c>
      <c r="P64408">
        <v>36000000</v>
      </c>
      <c r="Q64408" t="s">
        <v>327331</v>
      </c>
      <c r="R64408" t="s">
        <v>327332</v>
      </c>
      <c r="S64408" t="s">
        <v>327333</v>
      </c>
      <c r="T64408" t="s">
        <v>2350</v>
      </c>
      <c r="U64408" t="s">
        <v>34</v>
      </c>
    </row>
    <row r="64409" spans="11:26" x14ac:dyDescent="0.3">
      <c r="K64409" t="s">
        <v>327334</v>
      </c>
      <c r="L64409" t="s">
        <v>327335</v>
      </c>
      <c r="M64409" t="s">
        <v>52</v>
      </c>
      <c r="O64409" s="1">
        <v>42195</v>
      </c>
      <c r="P64409">
        <v>4000000</v>
      </c>
      <c r="Q64409" t="s">
        <v>327336</v>
      </c>
      <c r="R64409" t="s">
        <v>327337</v>
      </c>
      <c r="S64409" t="s">
        <v>327338</v>
      </c>
      <c r="T64409" t="s">
        <v>327339</v>
      </c>
      <c r="U64409" t="s">
        <v>345</v>
      </c>
      <c r="V64409" t="s">
        <v>46</v>
      </c>
      <c r="W64409" t="s">
        <v>106</v>
      </c>
      <c r="X64409" t="s">
        <v>107</v>
      </c>
      <c r="Y64409" t="s">
        <v>116</v>
      </c>
      <c r="Z64409" s="1">
        <v>39083</v>
      </c>
    </row>
    <row r="64410" spans="11:26" x14ac:dyDescent="0.3">
      <c r="K64410" t="s">
        <v>327340</v>
      </c>
      <c r="L64410" t="s">
        <v>327341</v>
      </c>
      <c r="M64410" t="s">
        <v>28</v>
      </c>
      <c r="O64410" t="s">
        <v>20286</v>
      </c>
      <c r="P64410">
        <v>5000000</v>
      </c>
      <c r="Q64410" t="s">
        <v>327342</v>
      </c>
      <c r="R64410" t="s">
        <v>327343</v>
      </c>
      <c r="S64410" t="s">
        <v>327344</v>
      </c>
      <c r="T64410" t="s">
        <v>327345</v>
      </c>
      <c r="U64410" t="s">
        <v>34</v>
      </c>
      <c r="V64410" t="s">
        <v>206</v>
      </c>
      <c r="W64410" t="s">
        <v>207</v>
      </c>
      <c r="X64410" t="s">
        <v>208</v>
      </c>
      <c r="Y64410" t="s">
        <v>208</v>
      </c>
      <c r="Z64410" s="1">
        <v>39824</v>
      </c>
    </row>
    <row r="64411" spans="11:26" x14ac:dyDescent="0.3">
      <c r="K64411" t="s">
        <v>327346</v>
      </c>
      <c r="L64411" t="s">
        <v>327347</v>
      </c>
      <c r="M64411" t="s">
        <v>91</v>
      </c>
      <c r="O64411" t="s">
        <v>8194</v>
      </c>
      <c r="P64411">
        <v>150000</v>
      </c>
      <c r="Q64411" t="s">
        <v>327348</v>
      </c>
      <c r="R64411" t="s">
        <v>327349</v>
      </c>
      <c r="S64411" t="s">
        <v>327350</v>
      </c>
      <c r="T64411" t="s">
        <v>74</v>
      </c>
      <c r="U64411" t="s">
        <v>34</v>
      </c>
      <c r="V64411" t="s">
        <v>46</v>
      </c>
      <c r="W64411" t="s">
        <v>471</v>
      </c>
      <c r="X64411" t="s">
        <v>1482</v>
      </c>
      <c r="Y64411" t="s">
        <v>14772</v>
      </c>
      <c r="Z64411" s="1">
        <v>35796</v>
      </c>
    </row>
    <row r="64412" spans="11:26" x14ac:dyDescent="0.3">
      <c r="K64412" t="s">
        <v>327351</v>
      </c>
      <c r="L64412" t="s">
        <v>327352</v>
      </c>
      <c r="M64412" t="s">
        <v>223</v>
      </c>
      <c r="O64412" s="1">
        <v>41368</v>
      </c>
      <c r="P64412">
        <v>50000</v>
      </c>
      <c r="Q64412" t="s">
        <v>327353</v>
      </c>
      <c r="R64412" t="s">
        <v>327354</v>
      </c>
      <c r="S64412" t="s">
        <v>327355</v>
      </c>
      <c r="T64412" t="s">
        <v>327356</v>
      </c>
      <c r="U64412" t="s">
        <v>34</v>
      </c>
      <c r="V64412" t="s">
        <v>46</v>
      </c>
      <c r="W64412" t="s">
        <v>106</v>
      </c>
      <c r="X64412" t="s">
        <v>107</v>
      </c>
      <c r="Y64412" t="s">
        <v>179</v>
      </c>
      <c r="Z64412" s="1">
        <v>40916</v>
      </c>
    </row>
    <row r="64413" spans="11:26" x14ac:dyDescent="0.3">
      <c r="K64413" t="s">
        <v>327351</v>
      </c>
      <c r="L64413" t="s">
        <v>327357</v>
      </c>
      <c r="M64413" t="s">
        <v>52</v>
      </c>
      <c r="O64413" s="1">
        <v>41002</v>
      </c>
      <c r="P64413">
        <v>35000</v>
      </c>
      <c r="Q64413" t="s">
        <v>327358</v>
      </c>
      <c r="R64413" t="s">
        <v>327359</v>
      </c>
      <c r="S64413" t="s">
        <v>327360</v>
      </c>
      <c r="T64413" t="s">
        <v>2126</v>
      </c>
      <c r="U64413" t="s">
        <v>34</v>
      </c>
      <c r="V64413" t="s">
        <v>46</v>
      </c>
      <c r="W64413" t="s">
        <v>106</v>
      </c>
      <c r="X64413" t="s">
        <v>151</v>
      </c>
      <c r="Y64413" t="s">
        <v>13371</v>
      </c>
    </row>
    <row r="64414" spans="11:26" x14ac:dyDescent="0.3">
      <c r="K64414" t="s">
        <v>327361</v>
      </c>
      <c r="L64414" t="s">
        <v>327362</v>
      </c>
      <c r="M64414" t="s">
        <v>28</v>
      </c>
      <c r="N64414" t="s">
        <v>40</v>
      </c>
      <c r="O64414" t="s">
        <v>13574</v>
      </c>
      <c r="P64414">
        <v>2210000</v>
      </c>
      <c r="Q64414" t="s">
        <v>327363</v>
      </c>
      <c r="R64414" t="s">
        <v>327364</v>
      </c>
      <c r="S64414" t="s">
        <v>327365</v>
      </c>
      <c r="T64414" t="s">
        <v>64</v>
      </c>
      <c r="U64414" t="s">
        <v>345</v>
      </c>
      <c r="V64414" t="s">
        <v>46</v>
      </c>
      <c r="W64414" t="s">
        <v>106</v>
      </c>
      <c r="X64414" t="s">
        <v>107</v>
      </c>
      <c r="Y64414" t="s">
        <v>396</v>
      </c>
    </row>
    <row r="64415" spans="11:26" x14ac:dyDescent="0.3">
      <c r="K64415" t="s">
        <v>327361</v>
      </c>
      <c r="L64415" t="s">
        <v>327366</v>
      </c>
      <c r="M64415" t="s">
        <v>28</v>
      </c>
      <c r="O64415" t="s">
        <v>1407</v>
      </c>
      <c r="P64415">
        <v>1500000</v>
      </c>
      <c r="Q64415" t="s">
        <v>327367</v>
      </c>
      <c r="R64415" t="s">
        <v>327368</v>
      </c>
      <c r="S64415" t="s">
        <v>327369</v>
      </c>
      <c r="T64415" t="s">
        <v>436</v>
      </c>
      <c r="U64415" t="s">
        <v>345</v>
      </c>
      <c r="V64415" t="s">
        <v>46</v>
      </c>
      <c r="W64415" t="s">
        <v>471</v>
      </c>
      <c r="X64415" t="s">
        <v>1760</v>
      </c>
      <c r="Y64415" t="s">
        <v>1760</v>
      </c>
      <c r="Z64415" s="1">
        <v>39823</v>
      </c>
    </row>
    <row r="64416" spans="11:26" x14ac:dyDescent="0.3">
      <c r="K64416" t="s">
        <v>327370</v>
      </c>
      <c r="L64416" t="s">
        <v>327371</v>
      </c>
      <c r="M64416" t="s">
        <v>52</v>
      </c>
      <c r="O64416" s="1">
        <v>42102</v>
      </c>
      <c r="P64416">
        <v>1700000</v>
      </c>
      <c r="Q64416" t="s">
        <v>327372</v>
      </c>
      <c r="R64416" t="s">
        <v>327373</v>
      </c>
      <c r="S64416" t="s">
        <v>327374</v>
      </c>
      <c r="T64416" t="s">
        <v>14923</v>
      </c>
      <c r="U64416" t="s">
        <v>345</v>
      </c>
      <c r="V64416" t="s">
        <v>46</v>
      </c>
      <c r="W64416" t="s">
        <v>106</v>
      </c>
      <c r="X64416" t="s">
        <v>107</v>
      </c>
      <c r="Y64416" t="s">
        <v>116</v>
      </c>
      <c r="Z64416" s="1">
        <v>41285</v>
      </c>
    </row>
    <row r="64417" spans="11:26" x14ac:dyDescent="0.3">
      <c r="K64417" t="s">
        <v>327375</v>
      </c>
      <c r="L64417" t="s">
        <v>327376</v>
      </c>
      <c r="M64417" t="s">
        <v>190</v>
      </c>
      <c r="O64417" t="s">
        <v>86432</v>
      </c>
      <c r="P64417">
        <v>200000</v>
      </c>
      <c r="Q64417" t="s">
        <v>327377</v>
      </c>
      <c r="R64417" t="s">
        <v>327378</v>
      </c>
      <c r="S64417" t="s">
        <v>327379</v>
      </c>
      <c r="T64417" t="s">
        <v>327380</v>
      </c>
      <c r="U64417" t="s">
        <v>34</v>
      </c>
      <c r="V64417" t="s">
        <v>46</v>
      </c>
      <c r="W64417" t="s">
        <v>217</v>
      </c>
      <c r="X64417" t="s">
        <v>218</v>
      </c>
      <c r="Y64417" t="s">
        <v>1901</v>
      </c>
    </row>
    <row r="64418" spans="11:26" x14ac:dyDescent="0.3">
      <c r="K64418" t="s">
        <v>327381</v>
      </c>
      <c r="L64418" t="s">
        <v>327382</v>
      </c>
      <c r="M64418" t="s">
        <v>28</v>
      </c>
      <c r="O64418" t="s">
        <v>10099</v>
      </c>
      <c r="P64418">
        <v>14000000</v>
      </c>
      <c r="Q64418" t="s">
        <v>327383</v>
      </c>
      <c r="R64418" t="s">
        <v>327384</v>
      </c>
      <c r="T64418" t="s">
        <v>4344</v>
      </c>
      <c r="U64418" t="s">
        <v>34</v>
      </c>
      <c r="V64418" t="s">
        <v>46</v>
      </c>
      <c r="W64418" t="s">
        <v>471</v>
      </c>
      <c r="X64418" t="s">
        <v>1760</v>
      </c>
      <c r="Y64418" t="s">
        <v>1760</v>
      </c>
    </row>
    <row r="64419" spans="11:26" x14ac:dyDescent="0.3">
      <c r="K64419" t="s">
        <v>327385</v>
      </c>
      <c r="L64419" t="s">
        <v>327386</v>
      </c>
      <c r="M64419" t="s">
        <v>324</v>
      </c>
      <c r="O64419" s="1">
        <v>41647</v>
      </c>
      <c r="Q64419" t="s">
        <v>327387</v>
      </c>
      <c r="R64419" t="s">
        <v>327388</v>
      </c>
      <c r="S64419" t="s">
        <v>327389</v>
      </c>
      <c r="T64419" t="s">
        <v>327390</v>
      </c>
      <c r="U64419" t="s">
        <v>178</v>
      </c>
      <c r="V64419" t="s">
        <v>46</v>
      </c>
      <c r="W64419" t="s">
        <v>167</v>
      </c>
      <c r="X64419" t="s">
        <v>168</v>
      </c>
      <c r="Y64419" t="s">
        <v>24461</v>
      </c>
      <c r="Z64419" s="1">
        <v>37987</v>
      </c>
    </row>
    <row r="64420" spans="11:26" x14ac:dyDescent="0.3">
      <c r="K64420" t="s">
        <v>327391</v>
      </c>
      <c r="L64420" t="s">
        <v>327392</v>
      </c>
      <c r="M64420" t="s">
        <v>52</v>
      </c>
      <c r="O64420" s="1">
        <v>41642</v>
      </c>
      <c r="Q64420" t="s">
        <v>327393</v>
      </c>
      <c r="R64420" t="s">
        <v>327394</v>
      </c>
      <c r="S64420" t="s">
        <v>327395</v>
      </c>
      <c r="T64420" t="s">
        <v>327396</v>
      </c>
      <c r="U64420" t="s">
        <v>34</v>
      </c>
      <c r="V64420" t="s">
        <v>206</v>
      </c>
      <c r="W64420" t="s">
        <v>5797</v>
      </c>
      <c r="X64420" t="s">
        <v>5542</v>
      </c>
      <c r="Y64420" t="s">
        <v>327397</v>
      </c>
      <c r="Z64420" s="1">
        <v>40917</v>
      </c>
    </row>
    <row r="64421" spans="11:26" x14ac:dyDescent="0.3">
      <c r="K64421" t="s">
        <v>327398</v>
      </c>
      <c r="L64421" t="s">
        <v>327399</v>
      </c>
      <c r="M64421" t="s">
        <v>52</v>
      </c>
      <c r="O64421" t="s">
        <v>17120</v>
      </c>
      <c r="P64421">
        <v>650000</v>
      </c>
      <c r="Q64421" t="s">
        <v>327400</v>
      </c>
      <c r="R64421" t="s">
        <v>327401</v>
      </c>
      <c r="S64421" t="s">
        <v>327402</v>
      </c>
      <c r="T64421" t="s">
        <v>436</v>
      </c>
      <c r="U64421" t="s">
        <v>34</v>
      </c>
      <c r="V64421" t="s">
        <v>46</v>
      </c>
      <c r="W64421" t="s">
        <v>167</v>
      </c>
      <c r="X64421" t="s">
        <v>168</v>
      </c>
      <c r="Y64421" t="s">
        <v>169</v>
      </c>
      <c r="Z64421" s="1">
        <v>39455</v>
      </c>
    </row>
    <row r="64422" spans="11:26" x14ac:dyDescent="0.3">
      <c r="K64422" t="s">
        <v>327403</v>
      </c>
      <c r="L64422" t="s">
        <v>327404</v>
      </c>
      <c r="M64422" t="s">
        <v>28</v>
      </c>
      <c r="N64422" t="s">
        <v>40</v>
      </c>
      <c r="O64422" s="1">
        <v>40610</v>
      </c>
      <c r="P64422">
        <v>4797338</v>
      </c>
      <c r="Q64422" t="s">
        <v>327405</v>
      </c>
      <c r="R64422" t="s">
        <v>327406</v>
      </c>
      <c r="S64422" t="s">
        <v>327407</v>
      </c>
      <c r="T64422" t="s">
        <v>327408</v>
      </c>
      <c r="U64422" t="s">
        <v>178</v>
      </c>
      <c r="V64422" t="s">
        <v>568</v>
      </c>
      <c r="W64422">
        <v>9</v>
      </c>
      <c r="X64422" t="s">
        <v>4213</v>
      </c>
      <c r="Y64422" t="s">
        <v>4213</v>
      </c>
      <c r="Z64422" s="1">
        <v>39814</v>
      </c>
    </row>
    <row r="64423" spans="11:26" x14ac:dyDescent="0.3">
      <c r="K64423" t="s">
        <v>327409</v>
      </c>
      <c r="L64423" t="s">
        <v>327410</v>
      </c>
      <c r="M64423" t="s">
        <v>52</v>
      </c>
      <c r="O64423" t="s">
        <v>36589</v>
      </c>
      <c r="Q64423" t="s">
        <v>327411</v>
      </c>
      <c r="R64423" t="s">
        <v>327412</v>
      </c>
      <c r="S64423" t="s">
        <v>327413</v>
      </c>
      <c r="T64423" t="s">
        <v>327414</v>
      </c>
      <c r="U64423" t="s">
        <v>178</v>
      </c>
      <c r="V64423" t="s">
        <v>46</v>
      </c>
      <c r="W64423" t="s">
        <v>1081</v>
      </c>
      <c r="X64423" t="s">
        <v>1082</v>
      </c>
      <c r="Y64423" t="s">
        <v>38716</v>
      </c>
      <c r="Z64423" s="1">
        <v>35796</v>
      </c>
    </row>
    <row r="64424" spans="11:26" x14ac:dyDescent="0.3">
      <c r="K64424" t="s">
        <v>327415</v>
      </c>
      <c r="L64424" t="s">
        <v>327416</v>
      </c>
      <c r="M64424" t="s">
        <v>190</v>
      </c>
      <c r="O64424" s="1">
        <v>41526</v>
      </c>
      <c r="Q64424" t="s">
        <v>327417</v>
      </c>
      <c r="R64424" t="s">
        <v>327418</v>
      </c>
      <c r="S64424" t="s">
        <v>327419</v>
      </c>
      <c r="T64424" t="s">
        <v>327420</v>
      </c>
      <c r="U64424" t="s">
        <v>345</v>
      </c>
      <c r="V64424" t="s">
        <v>1174</v>
      </c>
      <c r="W64424">
        <v>5</v>
      </c>
      <c r="X64424" t="s">
        <v>1175</v>
      </c>
      <c r="Y64424" t="s">
        <v>1175</v>
      </c>
      <c r="Z64424" s="1">
        <v>40914</v>
      </c>
    </row>
    <row r="64425" spans="11:26" x14ac:dyDescent="0.3">
      <c r="K64425" t="s">
        <v>327421</v>
      </c>
      <c r="L64425" t="s">
        <v>327422</v>
      </c>
      <c r="M64425" t="s">
        <v>223</v>
      </c>
      <c r="O64425" s="1">
        <v>41282</v>
      </c>
      <c r="P64425">
        <v>100000</v>
      </c>
      <c r="Q64425" t="s">
        <v>327423</v>
      </c>
      <c r="R64425" t="s">
        <v>327424</v>
      </c>
      <c r="S64425" t="s">
        <v>327425</v>
      </c>
      <c r="T64425" t="s">
        <v>4848</v>
      </c>
      <c r="U64425" t="s">
        <v>34</v>
      </c>
      <c r="V64425" t="s">
        <v>4921</v>
      </c>
      <c r="W64425">
        <v>3</v>
      </c>
      <c r="X64425" t="s">
        <v>26902</v>
      </c>
      <c r="Y64425" t="s">
        <v>26902</v>
      </c>
      <c r="Z64425" s="1">
        <v>35431</v>
      </c>
    </row>
    <row r="64426" spans="11:26" x14ac:dyDescent="0.3">
      <c r="K64426" t="s">
        <v>327421</v>
      </c>
      <c r="L64426" t="s">
        <v>327426</v>
      </c>
      <c r="M64426" t="s">
        <v>52</v>
      </c>
      <c r="O64426" s="1">
        <v>42007</v>
      </c>
      <c r="P64426">
        <v>600000</v>
      </c>
      <c r="Q64426" t="s">
        <v>327427</v>
      </c>
      <c r="R64426" t="s">
        <v>327428</v>
      </c>
      <c r="S64426" t="s">
        <v>327429</v>
      </c>
      <c r="T64426" t="s">
        <v>17171</v>
      </c>
      <c r="U64426" t="s">
        <v>34</v>
      </c>
      <c r="V64426" t="s">
        <v>35</v>
      </c>
      <c r="W64426">
        <v>7</v>
      </c>
      <c r="X64426" t="s">
        <v>21967</v>
      </c>
      <c r="Y64426" t="s">
        <v>21967</v>
      </c>
      <c r="Z64426" s="1">
        <v>41651</v>
      </c>
    </row>
    <row r="64427" spans="11:26" x14ac:dyDescent="0.3">
      <c r="K64427" t="s">
        <v>327430</v>
      </c>
      <c r="L64427" t="s">
        <v>327431</v>
      </c>
      <c r="M64427" t="s">
        <v>52</v>
      </c>
      <c r="O64427" t="s">
        <v>19243</v>
      </c>
      <c r="Q64427" t="s">
        <v>327432</v>
      </c>
      <c r="R64427" t="s">
        <v>327433</v>
      </c>
      <c r="S64427" t="s">
        <v>327434</v>
      </c>
      <c r="T64427" t="s">
        <v>327435</v>
      </c>
      <c r="U64427" t="s">
        <v>345</v>
      </c>
      <c r="V64427" t="s">
        <v>46</v>
      </c>
      <c r="W64427" t="s">
        <v>228</v>
      </c>
      <c r="X64427" t="s">
        <v>229</v>
      </c>
      <c r="Y64427" t="s">
        <v>229</v>
      </c>
      <c r="Z64427" s="1">
        <v>40179</v>
      </c>
    </row>
    <row r="64428" spans="11:26" x14ac:dyDescent="0.3">
      <c r="K64428" t="s">
        <v>327436</v>
      </c>
      <c r="L64428" t="s">
        <v>327437</v>
      </c>
      <c r="M64428" t="s">
        <v>28</v>
      </c>
      <c r="N64428" t="s">
        <v>40</v>
      </c>
      <c r="O64428" s="1">
        <v>39815</v>
      </c>
      <c r="P64428">
        <v>15000000</v>
      </c>
      <c r="Q64428" t="s">
        <v>327438</v>
      </c>
      <c r="R64428" t="s">
        <v>327439</v>
      </c>
      <c r="S64428" t="s">
        <v>327440</v>
      </c>
      <c r="T64428" t="s">
        <v>1208</v>
      </c>
      <c r="U64428" t="s">
        <v>34</v>
      </c>
      <c r="V64428" t="s">
        <v>46</v>
      </c>
      <c r="W64428" t="s">
        <v>167</v>
      </c>
      <c r="X64428" t="s">
        <v>168</v>
      </c>
      <c r="Y64428" t="s">
        <v>169</v>
      </c>
      <c r="Z64428" s="1">
        <v>40544</v>
      </c>
    </row>
    <row r="64429" spans="11:26" x14ac:dyDescent="0.3">
      <c r="K64429" t="s">
        <v>327436</v>
      </c>
      <c r="L64429" t="s">
        <v>327441</v>
      </c>
      <c r="M64429" t="s">
        <v>52</v>
      </c>
      <c r="O64429" s="1">
        <v>37266</v>
      </c>
      <c r="P64429">
        <v>100000</v>
      </c>
      <c r="Q64429" t="s">
        <v>327442</v>
      </c>
      <c r="R64429" t="s">
        <v>327443</v>
      </c>
      <c r="S64429" t="s">
        <v>327444</v>
      </c>
      <c r="T64429" t="s">
        <v>31745</v>
      </c>
      <c r="U64429" t="s">
        <v>34</v>
      </c>
      <c r="V64429" t="s">
        <v>368</v>
      </c>
      <c r="W64429">
        <v>2</v>
      </c>
      <c r="X64429" t="s">
        <v>369</v>
      </c>
      <c r="Y64429" t="s">
        <v>369</v>
      </c>
    </row>
    <row r="64430" spans="11:26" x14ac:dyDescent="0.3">
      <c r="K64430" t="s">
        <v>327445</v>
      </c>
      <c r="L64430" t="s">
        <v>327446</v>
      </c>
      <c r="M64430" t="s">
        <v>28</v>
      </c>
      <c r="O64430" s="1">
        <v>41951</v>
      </c>
      <c r="P64430">
        <v>150000</v>
      </c>
      <c r="Q64430" t="s">
        <v>327447</v>
      </c>
      <c r="R64430" t="s">
        <v>327448</v>
      </c>
      <c r="S64430" t="s">
        <v>327449</v>
      </c>
      <c r="T64430" t="s">
        <v>189224</v>
      </c>
      <c r="U64430" t="s">
        <v>34</v>
      </c>
      <c r="Z64430" s="1">
        <v>41275</v>
      </c>
    </row>
    <row r="64431" spans="11:26" x14ac:dyDescent="0.3">
      <c r="K64431" t="s">
        <v>327450</v>
      </c>
      <c r="L64431" t="s">
        <v>327451</v>
      </c>
      <c r="M64431" t="s">
        <v>1836</v>
      </c>
      <c r="O64431" t="s">
        <v>26182</v>
      </c>
      <c r="P64431">
        <v>363000000</v>
      </c>
      <c r="Q64431" t="s">
        <v>327452</v>
      </c>
      <c r="R64431" t="s">
        <v>327453</v>
      </c>
      <c r="T64431" t="s">
        <v>1294</v>
      </c>
      <c r="U64431" t="s">
        <v>34</v>
      </c>
      <c r="V64431" t="s">
        <v>46</v>
      </c>
      <c r="W64431" t="s">
        <v>106</v>
      </c>
      <c r="X64431" t="s">
        <v>151</v>
      </c>
      <c r="Y64431" t="s">
        <v>46875</v>
      </c>
      <c r="Z64431" t="s">
        <v>277989</v>
      </c>
    </row>
    <row r="64432" spans="11:26" x14ac:dyDescent="0.3">
      <c r="K64432" t="s">
        <v>327454</v>
      </c>
      <c r="L64432" t="s">
        <v>327455</v>
      </c>
      <c r="M64432" t="s">
        <v>28</v>
      </c>
      <c r="O64432" t="s">
        <v>1348</v>
      </c>
      <c r="P64432">
        <v>6000000</v>
      </c>
      <c r="Q64432" t="s">
        <v>327456</v>
      </c>
      <c r="R64432" t="s">
        <v>327457</v>
      </c>
      <c r="S64432" t="s">
        <v>327458</v>
      </c>
      <c r="T64432" t="s">
        <v>1294</v>
      </c>
      <c r="U64432" t="s">
        <v>34</v>
      </c>
      <c r="V64432" t="s">
        <v>96</v>
      </c>
      <c r="W64432" t="s">
        <v>7475</v>
      </c>
      <c r="X64432" t="s">
        <v>10142</v>
      </c>
      <c r="Y64432" t="s">
        <v>10142</v>
      </c>
      <c r="Z64432" t="s">
        <v>42489</v>
      </c>
    </row>
    <row r="64433" spans="11:26" x14ac:dyDescent="0.3">
      <c r="K64433" t="s">
        <v>327459</v>
      </c>
      <c r="L64433" t="s">
        <v>327460</v>
      </c>
      <c r="M64433" t="s">
        <v>28</v>
      </c>
      <c r="O64433" t="s">
        <v>34156</v>
      </c>
      <c r="P64433">
        <v>10175550</v>
      </c>
      <c r="Q64433" t="s">
        <v>327461</v>
      </c>
      <c r="R64433" t="s">
        <v>327462</v>
      </c>
      <c r="S64433" t="s">
        <v>327463</v>
      </c>
      <c r="T64433" t="s">
        <v>1294</v>
      </c>
      <c r="U64433" t="s">
        <v>34</v>
      </c>
      <c r="V64433" t="s">
        <v>46</v>
      </c>
      <c r="W64433" t="s">
        <v>106</v>
      </c>
      <c r="X64433" t="s">
        <v>107</v>
      </c>
      <c r="Y64433" t="s">
        <v>116</v>
      </c>
    </row>
    <row r="64434" spans="11:26" x14ac:dyDescent="0.3">
      <c r="K64434" t="s">
        <v>327459</v>
      </c>
      <c r="L64434" t="s">
        <v>327464</v>
      </c>
      <c r="M64434" t="s">
        <v>28</v>
      </c>
      <c r="O64434" s="1">
        <v>41457</v>
      </c>
      <c r="P64434">
        <v>11042021</v>
      </c>
      <c r="Q64434" t="s">
        <v>327465</v>
      </c>
      <c r="R64434" t="s">
        <v>327466</v>
      </c>
      <c r="S64434" t="s">
        <v>327467</v>
      </c>
      <c r="T64434" t="s">
        <v>4324</v>
      </c>
      <c r="U64434" t="s">
        <v>34</v>
      </c>
      <c r="V64434" t="s">
        <v>46</v>
      </c>
      <c r="W64434" t="s">
        <v>47</v>
      </c>
      <c r="X64434" t="s">
        <v>12433</v>
      </c>
      <c r="Y64434" t="s">
        <v>159</v>
      </c>
      <c r="Z64434" s="1">
        <v>38354</v>
      </c>
    </row>
    <row r="64435" spans="11:26" x14ac:dyDescent="0.3">
      <c r="K64435" t="s">
        <v>327459</v>
      </c>
      <c r="L64435" t="s">
        <v>327468</v>
      </c>
      <c r="M64435" t="s">
        <v>256</v>
      </c>
      <c r="O64435" t="s">
        <v>31995</v>
      </c>
      <c r="P64435">
        <v>1310000</v>
      </c>
      <c r="Q64435" t="s">
        <v>327469</v>
      </c>
      <c r="R64435" t="s">
        <v>327470</v>
      </c>
      <c r="T64435" t="s">
        <v>2058</v>
      </c>
      <c r="U64435" t="s">
        <v>34</v>
      </c>
    </row>
    <row r="64436" spans="11:26" x14ac:dyDescent="0.3">
      <c r="K64436" t="s">
        <v>327459</v>
      </c>
      <c r="L64436" t="s">
        <v>327471</v>
      </c>
      <c r="M64436" t="s">
        <v>223</v>
      </c>
      <c r="O64436" s="1">
        <v>39975</v>
      </c>
      <c r="P64436">
        <v>2000000</v>
      </c>
      <c r="Q64436" t="s">
        <v>327472</v>
      </c>
      <c r="R64436" t="s">
        <v>327473</v>
      </c>
      <c r="S64436" t="s">
        <v>327474</v>
      </c>
      <c r="T64436" t="s">
        <v>63773</v>
      </c>
      <c r="U64436" t="s">
        <v>34</v>
      </c>
      <c r="V64436" t="s">
        <v>206</v>
      </c>
      <c r="W64436" t="s">
        <v>207</v>
      </c>
      <c r="X64436" t="s">
        <v>208</v>
      </c>
      <c r="Y64436" t="s">
        <v>208</v>
      </c>
      <c r="Z64436" t="s">
        <v>327475</v>
      </c>
    </row>
    <row r="64437" spans="11:26" x14ac:dyDescent="0.3">
      <c r="K64437" t="s">
        <v>327459</v>
      </c>
      <c r="L64437" t="s">
        <v>327476</v>
      </c>
      <c r="M64437" t="s">
        <v>28</v>
      </c>
      <c r="O64437" t="s">
        <v>39132</v>
      </c>
      <c r="P64437">
        <v>6000000</v>
      </c>
      <c r="Q64437" t="s">
        <v>327477</v>
      </c>
      <c r="R64437" t="s">
        <v>327478</v>
      </c>
      <c r="T64437" t="s">
        <v>1696</v>
      </c>
      <c r="U64437" t="s">
        <v>178</v>
      </c>
    </row>
    <row r="64438" spans="11:26" x14ac:dyDescent="0.3">
      <c r="K64438" t="s">
        <v>327479</v>
      </c>
      <c r="L64438" t="s">
        <v>327480</v>
      </c>
      <c r="M64438" t="s">
        <v>190</v>
      </c>
      <c r="O64438" t="s">
        <v>805</v>
      </c>
      <c r="Q64438" t="s">
        <v>327481</v>
      </c>
      <c r="R64438" t="s">
        <v>327482</v>
      </c>
      <c r="S64438" t="s">
        <v>327483</v>
      </c>
      <c r="T64438" t="s">
        <v>327484</v>
      </c>
      <c r="U64438" t="s">
        <v>34</v>
      </c>
      <c r="V64438" t="s">
        <v>46</v>
      </c>
      <c r="W64438" t="s">
        <v>106</v>
      </c>
      <c r="X64438" t="s">
        <v>107</v>
      </c>
      <c r="Y64438" t="s">
        <v>116</v>
      </c>
      <c r="Z64438" s="1">
        <v>39084</v>
      </c>
    </row>
    <row r="64439" spans="11:26" x14ac:dyDescent="0.3">
      <c r="K64439" t="s">
        <v>327485</v>
      </c>
      <c r="L64439" t="s">
        <v>327486</v>
      </c>
      <c r="M64439" t="s">
        <v>91</v>
      </c>
      <c r="O64439" t="s">
        <v>3056</v>
      </c>
      <c r="Q64439" t="s">
        <v>327487</v>
      </c>
      <c r="R64439" t="s">
        <v>327488</v>
      </c>
      <c r="S64439" t="s">
        <v>327489</v>
      </c>
      <c r="T64439" t="s">
        <v>327490</v>
      </c>
      <c r="U64439" t="s">
        <v>34</v>
      </c>
      <c r="V64439" t="s">
        <v>46</v>
      </c>
      <c r="W64439" t="s">
        <v>142</v>
      </c>
      <c r="X64439" t="s">
        <v>1930</v>
      </c>
      <c r="Y64439" t="s">
        <v>39167</v>
      </c>
    </row>
    <row r="64440" spans="11:26" x14ac:dyDescent="0.3">
      <c r="K64440" t="s">
        <v>327491</v>
      </c>
      <c r="L64440" t="s">
        <v>327492</v>
      </c>
      <c r="M64440" t="s">
        <v>52</v>
      </c>
      <c r="O64440" s="1">
        <v>42009</v>
      </c>
      <c r="Q64440" t="s">
        <v>327493</v>
      </c>
      <c r="R64440" t="s">
        <v>327494</v>
      </c>
      <c r="S64440" t="s">
        <v>327495</v>
      </c>
      <c r="T64440" t="s">
        <v>6625</v>
      </c>
      <c r="U64440" t="s">
        <v>34</v>
      </c>
      <c r="V64440" t="s">
        <v>46</v>
      </c>
      <c r="W64440" t="s">
        <v>1659</v>
      </c>
      <c r="X64440" t="s">
        <v>1660</v>
      </c>
      <c r="Y64440" t="s">
        <v>1660</v>
      </c>
      <c r="Z64440" t="s">
        <v>35641</v>
      </c>
    </row>
    <row r="64441" spans="11:26" x14ac:dyDescent="0.3">
      <c r="K64441" t="s">
        <v>327496</v>
      </c>
      <c r="L64441" t="s">
        <v>327497</v>
      </c>
      <c r="M64441" t="s">
        <v>52</v>
      </c>
      <c r="O64441" s="1">
        <v>42316</v>
      </c>
      <c r="P64441">
        <v>351000</v>
      </c>
      <c r="Q64441" t="s">
        <v>327498</v>
      </c>
      <c r="R64441" t="s">
        <v>327499</v>
      </c>
      <c r="S64441" t="s">
        <v>327500</v>
      </c>
      <c r="T64441" t="s">
        <v>124</v>
      </c>
      <c r="U64441" t="s">
        <v>34</v>
      </c>
      <c r="V64441" t="s">
        <v>46</v>
      </c>
      <c r="W64441" t="s">
        <v>106</v>
      </c>
      <c r="X64441" t="s">
        <v>107</v>
      </c>
      <c r="Y64441" t="s">
        <v>1825</v>
      </c>
      <c r="Z64441" s="1">
        <v>37987</v>
      </c>
    </row>
    <row r="64442" spans="11:26" x14ac:dyDescent="0.3">
      <c r="K64442" t="s">
        <v>327501</v>
      </c>
      <c r="L64442" t="s">
        <v>327502</v>
      </c>
      <c r="M64442" t="s">
        <v>28</v>
      </c>
      <c r="O64442" s="1">
        <v>36925</v>
      </c>
      <c r="Q64442" t="s">
        <v>327503</v>
      </c>
      <c r="R64442" t="s">
        <v>327504</v>
      </c>
      <c r="S64442" t="s">
        <v>327505</v>
      </c>
      <c r="T64442" t="s">
        <v>1294</v>
      </c>
      <c r="U64442" t="s">
        <v>34</v>
      </c>
      <c r="V64442" t="s">
        <v>46</v>
      </c>
      <c r="W64442" t="s">
        <v>1369</v>
      </c>
      <c r="X64442" t="s">
        <v>1370</v>
      </c>
      <c r="Y64442" t="s">
        <v>6536</v>
      </c>
      <c r="Z64442" s="1">
        <v>40544</v>
      </c>
    </row>
    <row r="64443" spans="11:26" x14ac:dyDescent="0.3">
      <c r="K64443" t="s">
        <v>327506</v>
      </c>
      <c r="L64443" t="s">
        <v>327507</v>
      </c>
      <c r="M64443" t="s">
        <v>28</v>
      </c>
      <c r="O64443" t="s">
        <v>5031</v>
      </c>
      <c r="P64443">
        <v>1700000</v>
      </c>
      <c r="Q64443" t="s">
        <v>327508</v>
      </c>
      <c r="R64443" t="s">
        <v>327509</v>
      </c>
      <c r="S64443" t="s">
        <v>327510</v>
      </c>
      <c r="T64443" t="s">
        <v>110765</v>
      </c>
      <c r="U64443" t="s">
        <v>34</v>
      </c>
      <c r="V64443" t="s">
        <v>46</v>
      </c>
      <c r="W64443" t="s">
        <v>106</v>
      </c>
      <c r="X64443" t="s">
        <v>107</v>
      </c>
      <c r="Y64443" t="s">
        <v>1016</v>
      </c>
      <c r="Z64443" t="s">
        <v>327511</v>
      </c>
    </row>
    <row r="64444" spans="11:26" x14ac:dyDescent="0.3">
      <c r="K64444" t="s">
        <v>327506</v>
      </c>
      <c r="L64444" t="s">
        <v>327512</v>
      </c>
      <c r="M64444" t="s">
        <v>28</v>
      </c>
      <c r="O64444" s="1">
        <v>40397</v>
      </c>
      <c r="P64444">
        <v>2175000</v>
      </c>
      <c r="Q64444" t="s">
        <v>327513</v>
      </c>
      <c r="R64444" t="s">
        <v>327514</v>
      </c>
      <c r="S64444" t="s">
        <v>327515</v>
      </c>
      <c r="T64444" t="s">
        <v>327516</v>
      </c>
      <c r="U64444" t="s">
        <v>345</v>
      </c>
      <c r="V64444" t="s">
        <v>206</v>
      </c>
      <c r="W64444" t="s">
        <v>207</v>
      </c>
      <c r="X64444" t="s">
        <v>208</v>
      </c>
      <c r="Y64444" t="s">
        <v>208</v>
      </c>
      <c r="Z64444" s="1">
        <v>39273</v>
      </c>
    </row>
    <row r="64445" spans="11:26" x14ac:dyDescent="0.3">
      <c r="K64445" t="s">
        <v>327506</v>
      </c>
      <c r="L64445" t="s">
        <v>327517</v>
      </c>
      <c r="M64445" t="s">
        <v>233</v>
      </c>
      <c r="O64445" t="s">
        <v>49148</v>
      </c>
      <c r="P64445">
        <v>4500000</v>
      </c>
      <c r="Q64445" t="s">
        <v>327518</v>
      </c>
      <c r="R64445" t="s">
        <v>327519</v>
      </c>
      <c r="S64445" t="s">
        <v>327520</v>
      </c>
      <c r="T64445" t="s">
        <v>327521</v>
      </c>
      <c r="U64445" t="s">
        <v>34</v>
      </c>
      <c r="Z64445" s="1">
        <v>41640</v>
      </c>
    </row>
    <row r="64446" spans="11:26" x14ac:dyDescent="0.3">
      <c r="K64446" t="s">
        <v>327522</v>
      </c>
      <c r="L64446" t="s">
        <v>327523</v>
      </c>
      <c r="M64446" t="s">
        <v>91</v>
      </c>
      <c r="O64446" t="s">
        <v>3267</v>
      </c>
      <c r="Q64446" t="s">
        <v>327524</v>
      </c>
      <c r="R64446" t="s">
        <v>327525</v>
      </c>
      <c r="S64446" t="s">
        <v>327526</v>
      </c>
      <c r="T64446" t="s">
        <v>453</v>
      </c>
      <c r="U64446" t="s">
        <v>34</v>
      </c>
      <c r="V64446" t="s">
        <v>65</v>
      </c>
      <c r="W64446">
        <v>23</v>
      </c>
      <c r="X64446" t="s">
        <v>297</v>
      </c>
      <c r="Y64446" t="s">
        <v>297</v>
      </c>
    </row>
    <row r="64447" spans="11:26" x14ac:dyDescent="0.3">
      <c r="K64447" t="s">
        <v>327527</v>
      </c>
      <c r="L64447" t="s">
        <v>327528</v>
      </c>
      <c r="M64447" t="s">
        <v>52</v>
      </c>
      <c r="O64447" s="1">
        <v>41641</v>
      </c>
      <c r="Q64447" t="s">
        <v>327529</v>
      </c>
      <c r="R64447" t="s">
        <v>327530</v>
      </c>
      <c r="S64447" t="s">
        <v>327531</v>
      </c>
      <c r="T64447" t="s">
        <v>2570</v>
      </c>
      <c r="U64447" t="s">
        <v>34</v>
      </c>
      <c r="V64447" t="s">
        <v>46</v>
      </c>
      <c r="W64447" t="s">
        <v>142</v>
      </c>
      <c r="X64447" t="s">
        <v>143</v>
      </c>
      <c r="Y64447" t="s">
        <v>143</v>
      </c>
    </row>
    <row r="64448" spans="11:26" x14ac:dyDescent="0.3">
      <c r="K64448" t="s">
        <v>327532</v>
      </c>
      <c r="L64448" t="s">
        <v>327533</v>
      </c>
      <c r="M64448" t="s">
        <v>256</v>
      </c>
      <c r="O64448" t="s">
        <v>58363</v>
      </c>
      <c r="P64448">
        <v>10000</v>
      </c>
      <c r="Q64448" t="s">
        <v>327534</v>
      </c>
      <c r="R64448" t="s">
        <v>327535</v>
      </c>
      <c r="S64448" t="s">
        <v>327536</v>
      </c>
      <c r="T64448" t="s">
        <v>327537</v>
      </c>
      <c r="U64448" t="s">
        <v>34</v>
      </c>
      <c r="V64448" t="s">
        <v>46</v>
      </c>
      <c r="W64448" t="s">
        <v>260</v>
      </c>
      <c r="X64448" t="s">
        <v>402</v>
      </c>
      <c r="Y64448" t="s">
        <v>402</v>
      </c>
      <c r="Z64448" s="1">
        <v>40179</v>
      </c>
    </row>
    <row r="64449" spans="11:26" x14ac:dyDescent="0.3">
      <c r="K64449" t="s">
        <v>327538</v>
      </c>
      <c r="L64449" t="s">
        <v>327539</v>
      </c>
      <c r="M64449" t="s">
        <v>52</v>
      </c>
      <c r="O64449" t="s">
        <v>31507</v>
      </c>
      <c r="P64449">
        <v>100000</v>
      </c>
      <c r="Q64449" t="s">
        <v>327540</v>
      </c>
      <c r="R64449" t="s">
        <v>327541</v>
      </c>
      <c r="T64449" t="s">
        <v>2393</v>
      </c>
      <c r="U64449" t="s">
        <v>178</v>
      </c>
      <c r="V64449" t="s">
        <v>46</v>
      </c>
      <c r="W64449" t="s">
        <v>228</v>
      </c>
      <c r="X64449" t="s">
        <v>30379</v>
      </c>
      <c r="Y64449" t="s">
        <v>30379</v>
      </c>
      <c r="Z64449" s="1">
        <v>36161</v>
      </c>
    </row>
    <row r="64450" spans="11:26" x14ac:dyDescent="0.3">
      <c r="K64450" t="s">
        <v>327542</v>
      </c>
      <c r="L64450" t="s">
        <v>327543</v>
      </c>
      <c r="M64450" t="s">
        <v>91</v>
      </c>
      <c r="O64450" t="s">
        <v>15885</v>
      </c>
      <c r="P64450">
        <v>3400000</v>
      </c>
      <c r="Q64450" t="s">
        <v>327544</v>
      </c>
      <c r="R64450" t="s">
        <v>327545</v>
      </c>
      <c r="T64450" t="s">
        <v>327546</v>
      </c>
      <c r="U64450" t="s">
        <v>34</v>
      </c>
      <c r="V64450" t="s">
        <v>46</v>
      </c>
      <c r="W64450" t="s">
        <v>1369</v>
      </c>
      <c r="X64450" t="s">
        <v>6015</v>
      </c>
      <c r="Y64450" t="s">
        <v>6015</v>
      </c>
    </row>
    <row r="64451" spans="11:26" x14ac:dyDescent="0.3">
      <c r="K64451" t="s">
        <v>327542</v>
      </c>
      <c r="L64451" t="s">
        <v>327547</v>
      </c>
      <c r="M64451" t="s">
        <v>91</v>
      </c>
      <c r="O64451" t="s">
        <v>91214</v>
      </c>
      <c r="P64451">
        <v>1000000</v>
      </c>
      <c r="Q64451" t="s">
        <v>327548</v>
      </c>
      <c r="R64451" t="s">
        <v>327549</v>
      </c>
      <c r="S64451" t="s">
        <v>327550</v>
      </c>
      <c r="T64451" t="s">
        <v>186</v>
      </c>
      <c r="U64451" t="s">
        <v>34</v>
      </c>
      <c r="V64451" t="s">
        <v>46</v>
      </c>
      <c r="W64451" t="s">
        <v>1659</v>
      </c>
      <c r="X64451" t="s">
        <v>1660</v>
      </c>
      <c r="Y64451" t="s">
        <v>1660</v>
      </c>
      <c r="Z64451" t="s">
        <v>269874</v>
      </c>
    </row>
    <row r="64452" spans="11:26" x14ac:dyDescent="0.3">
      <c r="K64452" t="s">
        <v>327551</v>
      </c>
      <c r="L64452" t="s">
        <v>327552</v>
      </c>
      <c r="M64452" t="s">
        <v>52</v>
      </c>
      <c r="O64452" s="1">
        <v>40909</v>
      </c>
      <c r="P64452">
        <v>124143</v>
      </c>
      <c r="Q64452" t="s">
        <v>327553</v>
      </c>
      <c r="R64452" t="s">
        <v>327554</v>
      </c>
      <c r="S64452" t="s">
        <v>327555</v>
      </c>
      <c r="T64452" t="s">
        <v>436</v>
      </c>
      <c r="U64452" t="s">
        <v>34</v>
      </c>
      <c r="V64452" t="s">
        <v>46</v>
      </c>
      <c r="W64452" t="s">
        <v>260</v>
      </c>
      <c r="X64452" t="s">
        <v>402</v>
      </c>
      <c r="Y64452" t="s">
        <v>46077</v>
      </c>
      <c r="Z64452" t="s">
        <v>327556</v>
      </c>
    </row>
    <row r="64453" spans="11:26" x14ac:dyDescent="0.3">
      <c r="K64453" t="s">
        <v>327557</v>
      </c>
      <c r="L64453" t="s">
        <v>327558</v>
      </c>
      <c r="M64453" t="s">
        <v>28</v>
      </c>
      <c r="N64453" t="s">
        <v>40</v>
      </c>
      <c r="O64453" t="s">
        <v>8005</v>
      </c>
      <c r="Q64453" t="s">
        <v>327559</v>
      </c>
      <c r="R64453" t="s">
        <v>327560</v>
      </c>
      <c r="S64453" t="s">
        <v>327561</v>
      </c>
      <c r="U64453" t="s">
        <v>34</v>
      </c>
      <c r="V64453" t="s">
        <v>46</v>
      </c>
      <c r="W64453" t="s">
        <v>2169</v>
      </c>
      <c r="X64453" t="s">
        <v>2170</v>
      </c>
      <c r="Y64453" t="s">
        <v>2170</v>
      </c>
      <c r="Z64453" s="1">
        <v>37622</v>
      </c>
    </row>
    <row r="64454" spans="11:26" x14ac:dyDescent="0.3">
      <c r="K64454" t="s">
        <v>327557</v>
      </c>
      <c r="L64454" t="s">
        <v>327562</v>
      </c>
      <c r="M64454" t="s">
        <v>28</v>
      </c>
      <c r="N64454" t="s">
        <v>493</v>
      </c>
      <c r="O64454" s="1">
        <v>42132</v>
      </c>
      <c r="Q64454" t="s">
        <v>327563</v>
      </c>
      <c r="R64454" t="s">
        <v>327564</v>
      </c>
      <c r="S64454" t="s">
        <v>327565</v>
      </c>
      <c r="T64454" t="s">
        <v>327566</v>
      </c>
      <c r="U64454" t="s">
        <v>34</v>
      </c>
      <c r="Z64454" s="1">
        <v>40494</v>
      </c>
    </row>
    <row r="64455" spans="11:26" x14ac:dyDescent="0.3">
      <c r="K64455" t="s">
        <v>327557</v>
      </c>
      <c r="L64455" t="s">
        <v>327567</v>
      </c>
      <c r="M64455" t="s">
        <v>28</v>
      </c>
      <c r="N64455" t="s">
        <v>29</v>
      </c>
      <c r="O64455" s="1">
        <v>41918</v>
      </c>
      <c r="Q64455" t="s">
        <v>327568</v>
      </c>
      <c r="R64455" t="s">
        <v>327569</v>
      </c>
      <c r="S64455" t="s">
        <v>327570</v>
      </c>
      <c r="T64455" t="s">
        <v>327571</v>
      </c>
      <c r="U64455" t="s">
        <v>34</v>
      </c>
      <c r="V64455" t="s">
        <v>1174</v>
      </c>
      <c r="W64455">
        <v>5</v>
      </c>
      <c r="X64455" t="s">
        <v>1175</v>
      </c>
      <c r="Y64455" t="s">
        <v>1175</v>
      </c>
      <c r="Z64455" s="1">
        <v>41640</v>
      </c>
    </row>
    <row r="64456" spans="11:26" x14ac:dyDescent="0.3">
      <c r="K64456" t="s">
        <v>327557</v>
      </c>
      <c r="L64456" t="s">
        <v>327572</v>
      </c>
      <c r="M64456" t="s">
        <v>52</v>
      </c>
      <c r="O64456" s="1">
        <v>41154</v>
      </c>
      <c r="Q64456" t="s">
        <v>327573</v>
      </c>
      <c r="R64456" t="s">
        <v>327574</v>
      </c>
      <c r="S64456" t="s">
        <v>327575</v>
      </c>
      <c r="T64456" t="s">
        <v>327576</v>
      </c>
      <c r="U64456" t="s">
        <v>34</v>
      </c>
      <c r="V64456" t="s">
        <v>924</v>
      </c>
      <c r="W64456">
        <v>56</v>
      </c>
      <c r="X64456" t="s">
        <v>4451</v>
      </c>
      <c r="Y64456" t="s">
        <v>4451</v>
      </c>
      <c r="Z64456" s="1">
        <v>40947</v>
      </c>
    </row>
    <row r="64457" spans="11:26" x14ac:dyDescent="0.3">
      <c r="K64457" t="s">
        <v>327577</v>
      </c>
      <c r="L64457" t="s">
        <v>327578</v>
      </c>
      <c r="M64457" t="s">
        <v>52</v>
      </c>
      <c r="O64457" t="s">
        <v>38466</v>
      </c>
      <c r="P64457">
        <v>77000</v>
      </c>
      <c r="Q64457" t="s">
        <v>327579</v>
      </c>
      <c r="R64457" t="s">
        <v>327580</v>
      </c>
      <c r="S64457" t="s">
        <v>327581</v>
      </c>
      <c r="T64457" t="s">
        <v>327582</v>
      </c>
      <c r="U64457" t="s">
        <v>34</v>
      </c>
      <c r="V64457" t="s">
        <v>46</v>
      </c>
      <c r="W64457" t="s">
        <v>167</v>
      </c>
      <c r="X64457" t="s">
        <v>168</v>
      </c>
      <c r="Y64457" t="s">
        <v>169</v>
      </c>
      <c r="Z64457" s="1">
        <v>42005</v>
      </c>
    </row>
    <row r="64458" spans="11:26" x14ac:dyDescent="0.3">
      <c r="K64458" t="s">
        <v>327583</v>
      </c>
      <c r="L64458" t="s">
        <v>327584</v>
      </c>
      <c r="M64458" t="s">
        <v>91</v>
      </c>
      <c r="O64458" s="1">
        <v>41701</v>
      </c>
      <c r="Q64458" t="s">
        <v>327585</v>
      </c>
      <c r="R64458" t="s">
        <v>327586</v>
      </c>
      <c r="S64458" t="s">
        <v>327587</v>
      </c>
      <c r="T64458" t="s">
        <v>327588</v>
      </c>
      <c r="U64458" t="s">
        <v>178</v>
      </c>
      <c r="V64458" t="s">
        <v>206</v>
      </c>
      <c r="W64458" t="s">
        <v>11004</v>
      </c>
      <c r="X64458" t="s">
        <v>11005</v>
      </c>
      <c r="Y64458" t="s">
        <v>11005</v>
      </c>
      <c r="Z64458" s="1">
        <v>40179</v>
      </c>
    </row>
    <row r="64459" spans="11:26" x14ac:dyDescent="0.3">
      <c r="K64459" t="s">
        <v>327589</v>
      </c>
      <c r="L64459" t="s">
        <v>327590</v>
      </c>
      <c r="M64459" t="s">
        <v>28</v>
      </c>
      <c r="N64459" t="s">
        <v>40</v>
      </c>
      <c r="O64459" t="s">
        <v>16737</v>
      </c>
      <c r="P64459">
        <v>18380250</v>
      </c>
      <c r="Q64459" t="s">
        <v>327591</v>
      </c>
      <c r="R64459" t="s">
        <v>327592</v>
      </c>
      <c r="T64459" t="s">
        <v>327593</v>
      </c>
      <c r="U64459" t="s">
        <v>1158</v>
      </c>
      <c r="V64459" t="s">
        <v>46</v>
      </c>
      <c r="W64459" t="s">
        <v>1731</v>
      </c>
      <c r="X64459" t="s">
        <v>1732</v>
      </c>
      <c r="Y64459" t="s">
        <v>13230</v>
      </c>
    </row>
    <row r="64460" spans="11:26" x14ac:dyDescent="0.3">
      <c r="K64460" t="s">
        <v>327589</v>
      </c>
      <c r="L64460" t="s">
        <v>327594</v>
      </c>
      <c r="M64460" t="s">
        <v>28</v>
      </c>
      <c r="O64460" t="s">
        <v>6568</v>
      </c>
      <c r="P64460">
        <v>19783</v>
      </c>
      <c r="Q64460" t="s">
        <v>327595</v>
      </c>
      <c r="R64460" t="s">
        <v>327596</v>
      </c>
      <c r="S64460" t="s">
        <v>327597</v>
      </c>
      <c r="T64460" t="s">
        <v>2126</v>
      </c>
      <c r="U64460" t="s">
        <v>34</v>
      </c>
      <c r="V64460" t="s">
        <v>46</v>
      </c>
      <c r="W64460" t="s">
        <v>2265</v>
      </c>
      <c r="X64460" t="s">
        <v>2266</v>
      </c>
      <c r="Y64460" t="s">
        <v>2266</v>
      </c>
      <c r="Z64460" s="1">
        <v>35065</v>
      </c>
    </row>
    <row r="64461" spans="11:26" x14ac:dyDescent="0.3">
      <c r="K64461" t="s">
        <v>327598</v>
      </c>
      <c r="L64461" t="s">
        <v>327599</v>
      </c>
      <c r="M64461" t="s">
        <v>28</v>
      </c>
      <c r="O64461" s="1">
        <v>41580</v>
      </c>
      <c r="P64461">
        <v>70000</v>
      </c>
      <c r="Q64461" t="s">
        <v>327600</v>
      </c>
      <c r="R64461" t="s">
        <v>327601</v>
      </c>
      <c r="S64461" t="s">
        <v>327602</v>
      </c>
      <c r="T64461" t="s">
        <v>327603</v>
      </c>
      <c r="U64461" t="s">
        <v>34</v>
      </c>
      <c r="V64461" t="s">
        <v>46</v>
      </c>
      <c r="W64461" t="s">
        <v>106</v>
      </c>
      <c r="X64461" t="s">
        <v>107</v>
      </c>
      <c r="Y64461" t="s">
        <v>116</v>
      </c>
      <c r="Z64461" s="1">
        <v>39819</v>
      </c>
    </row>
    <row r="64462" spans="11:26" x14ac:dyDescent="0.3">
      <c r="K64462" t="s">
        <v>327604</v>
      </c>
      <c r="L64462" t="s">
        <v>327605</v>
      </c>
      <c r="M64462" t="s">
        <v>28</v>
      </c>
      <c r="N64462" t="s">
        <v>40</v>
      </c>
      <c r="O64462" t="s">
        <v>1325</v>
      </c>
      <c r="Q64462" t="s">
        <v>327606</v>
      </c>
      <c r="R64462" t="s">
        <v>327607</v>
      </c>
      <c r="S64462" t="s">
        <v>327608</v>
      </c>
      <c r="T64462" t="s">
        <v>327609</v>
      </c>
      <c r="U64462" t="s">
        <v>178</v>
      </c>
      <c r="V64462" t="s">
        <v>46</v>
      </c>
      <c r="W64462" t="s">
        <v>106</v>
      </c>
      <c r="X64462" t="s">
        <v>107</v>
      </c>
      <c r="Y64462" t="s">
        <v>116</v>
      </c>
      <c r="Z64462" s="1">
        <v>36526</v>
      </c>
    </row>
    <row r="64463" spans="11:26" x14ac:dyDescent="0.3">
      <c r="K64463" t="s">
        <v>327610</v>
      </c>
      <c r="L64463" t="s">
        <v>327611</v>
      </c>
      <c r="M64463" t="s">
        <v>28</v>
      </c>
      <c r="N64463" t="s">
        <v>40</v>
      </c>
      <c r="O64463" t="s">
        <v>9748</v>
      </c>
      <c r="P64463">
        <v>651000</v>
      </c>
      <c r="Q64463" t="s">
        <v>327612</v>
      </c>
      <c r="R64463" t="s">
        <v>327613</v>
      </c>
      <c r="S64463" t="s">
        <v>259606</v>
      </c>
      <c r="T64463" t="s">
        <v>105</v>
      </c>
      <c r="U64463" t="s">
        <v>34</v>
      </c>
      <c r="V64463" t="s">
        <v>46</v>
      </c>
      <c r="W64463" t="s">
        <v>167</v>
      </c>
      <c r="X64463" t="s">
        <v>168</v>
      </c>
      <c r="Y64463" t="s">
        <v>169</v>
      </c>
      <c r="Z64463" s="1">
        <v>36526</v>
      </c>
    </row>
    <row r="64464" spans="11:26" x14ac:dyDescent="0.3">
      <c r="K64464" t="s">
        <v>327610</v>
      </c>
      <c r="L64464" t="s">
        <v>327614</v>
      </c>
      <c r="M64464" t="s">
        <v>52</v>
      </c>
      <c r="O64464" s="1">
        <v>40337</v>
      </c>
      <c r="P64464">
        <v>550000</v>
      </c>
      <c r="Q64464" t="s">
        <v>327615</v>
      </c>
      <c r="R64464" t="s">
        <v>327616</v>
      </c>
      <c r="S64464" t="s">
        <v>327617</v>
      </c>
      <c r="T64464" t="s">
        <v>327618</v>
      </c>
      <c r="U64464" t="s">
        <v>34</v>
      </c>
      <c r="V64464" t="s">
        <v>46</v>
      </c>
      <c r="W64464" t="s">
        <v>488</v>
      </c>
      <c r="X64464" t="s">
        <v>489</v>
      </c>
      <c r="Y64464" t="s">
        <v>12396</v>
      </c>
    </row>
    <row r="64465" spans="11:26" x14ac:dyDescent="0.3">
      <c r="K64465" t="s">
        <v>327619</v>
      </c>
      <c r="L64465" t="s">
        <v>327620</v>
      </c>
      <c r="M64465" t="s">
        <v>324</v>
      </c>
      <c r="O64465" t="s">
        <v>52711</v>
      </c>
      <c r="Q64465" t="s">
        <v>327621</v>
      </c>
      <c r="R64465" t="s">
        <v>327622</v>
      </c>
      <c r="S64465" t="s">
        <v>327623</v>
      </c>
      <c r="T64465" t="s">
        <v>74</v>
      </c>
      <c r="U64465" t="s">
        <v>34</v>
      </c>
      <c r="V64465" t="s">
        <v>96</v>
      </c>
      <c r="W64465" t="s">
        <v>7475</v>
      </c>
      <c r="X64465" t="s">
        <v>10142</v>
      </c>
      <c r="Y64465" t="s">
        <v>10142</v>
      </c>
    </row>
    <row r="64466" spans="11:26" x14ac:dyDescent="0.3">
      <c r="K64466" t="s">
        <v>327624</v>
      </c>
      <c r="L64466" t="s">
        <v>327625</v>
      </c>
      <c r="M64466" t="s">
        <v>28</v>
      </c>
      <c r="O64466" t="s">
        <v>33289</v>
      </c>
      <c r="P64466">
        <v>250000</v>
      </c>
      <c r="Q64466" t="s">
        <v>327626</v>
      </c>
      <c r="R64466" t="s">
        <v>327627</v>
      </c>
      <c r="S64466" t="s">
        <v>327628</v>
      </c>
      <c r="T64466" t="s">
        <v>707</v>
      </c>
      <c r="U64466" t="s">
        <v>345</v>
      </c>
      <c r="V64466" t="s">
        <v>2336</v>
      </c>
      <c r="W64466">
        <v>9</v>
      </c>
      <c r="X64466" t="s">
        <v>22032</v>
      </c>
      <c r="Y64466" t="s">
        <v>300525</v>
      </c>
    </row>
    <row r="64467" spans="11:26" x14ac:dyDescent="0.3">
      <c r="K64467" t="s">
        <v>327629</v>
      </c>
      <c r="L64467" t="s">
        <v>327630</v>
      </c>
      <c r="M64467" t="s">
        <v>28</v>
      </c>
      <c r="N64467" t="s">
        <v>40</v>
      </c>
      <c r="O64467" s="1">
        <v>38723</v>
      </c>
      <c r="P64467">
        <v>5000000</v>
      </c>
      <c r="Q64467" t="s">
        <v>327631</v>
      </c>
      <c r="R64467" t="s">
        <v>327632</v>
      </c>
      <c r="S64467" t="s">
        <v>327633</v>
      </c>
      <c r="T64467" t="s">
        <v>71330</v>
      </c>
      <c r="U64467" t="s">
        <v>34</v>
      </c>
      <c r="V64467" t="s">
        <v>206</v>
      </c>
      <c r="W64467" t="s">
        <v>207</v>
      </c>
      <c r="X64467" t="s">
        <v>208</v>
      </c>
      <c r="Y64467" t="s">
        <v>208</v>
      </c>
      <c r="Z64467" s="1">
        <v>40179</v>
      </c>
    </row>
    <row r="64468" spans="11:26" x14ac:dyDescent="0.3">
      <c r="K64468" t="s">
        <v>327634</v>
      </c>
      <c r="L64468" t="s">
        <v>327635</v>
      </c>
      <c r="M64468" t="s">
        <v>28</v>
      </c>
      <c r="O64468" t="s">
        <v>10489</v>
      </c>
      <c r="P64468">
        <v>1496950</v>
      </c>
      <c r="Q64468" t="s">
        <v>327636</v>
      </c>
      <c r="R64468" t="s">
        <v>200385</v>
      </c>
      <c r="S64468" t="s">
        <v>327637</v>
      </c>
      <c r="T64468" t="s">
        <v>912</v>
      </c>
      <c r="U64468" t="s">
        <v>34</v>
      </c>
      <c r="V64468" t="s">
        <v>46</v>
      </c>
      <c r="W64468" t="s">
        <v>260</v>
      </c>
      <c r="X64468" t="s">
        <v>402</v>
      </c>
      <c r="Y64468" t="s">
        <v>24045</v>
      </c>
      <c r="Z64468" s="1">
        <v>34335</v>
      </c>
    </row>
    <row r="64469" spans="11:26" x14ac:dyDescent="0.3">
      <c r="K64469" t="s">
        <v>327638</v>
      </c>
      <c r="L64469" t="s">
        <v>327639</v>
      </c>
      <c r="M64469" t="s">
        <v>28</v>
      </c>
      <c r="N64469" t="s">
        <v>40</v>
      </c>
      <c r="O64469" s="1">
        <v>38360</v>
      </c>
      <c r="P64469">
        <v>2330000</v>
      </c>
      <c r="Q64469" t="s">
        <v>327640</v>
      </c>
      <c r="R64469" t="s">
        <v>327641</v>
      </c>
      <c r="S64469" t="s">
        <v>327642</v>
      </c>
      <c r="T64469" t="s">
        <v>327643</v>
      </c>
      <c r="U64469" t="s">
        <v>34</v>
      </c>
      <c r="Z64469" s="1">
        <v>40604</v>
      </c>
    </row>
    <row r="64470" spans="11:26" x14ac:dyDescent="0.3">
      <c r="K64470" t="s">
        <v>327644</v>
      </c>
      <c r="L64470" t="s">
        <v>327645</v>
      </c>
      <c r="M64470" t="s">
        <v>52</v>
      </c>
      <c r="O64470" t="s">
        <v>13419</v>
      </c>
      <c r="P64470">
        <v>57166</v>
      </c>
      <c r="Q64470" t="s">
        <v>327646</v>
      </c>
      <c r="R64470" t="s">
        <v>327647</v>
      </c>
      <c r="T64470" t="s">
        <v>66711</v>
      </c>
      <c r="U64470" t="s">
        <v>345</v>
      </c>
    </row>
    <row r="64471" spans="11:26" x14ac:dyDescent="0.3">
      <c r="K64471" t="s">
        <v>327648</v>
      </c>
      <c r="L64471" t="s">
        <v>327649</v>
      </c>
      <c r="M64471" t="s">
        <v>28</v>
      </c>
      <c r="N64471" t="s">
        <v>493</v>
      </c>
      <c r="O64471" s="1">
        <v>42011</v>
      </c>
      <c r="P64471">
        <v>12500000</v>
      </c>
      <c r="Q64471" t="s">
        <v>327650</v>
      </c>
      <c r="R64471" t="s">
        <v>327651</v>
      </c>
      <c r="S64471" t="s">
        <v>327652</v>
      </c>
      <c r="T64471" t="s">
        <v>26810</v>
      </c>
      <c r="U64471" t="s">
        <v>34</v>
      </c>
      <c r="V64471" t="s">
        <v>206</v>
      </c>
      <c r="W64471" t="s">
        <v>117348</v>
      </c>
      <c r="X64471" t="s">
        <v>182965</v>
      </c>
      <c r="Y64471" t="s">
        <v>182965</v>
      </c>
      <c r="Z64471" s="1">
        <v>37622</v>
      </c>
    </row>
    <row r="64472" spans="11:26" x14ac:dyDescent="0.3">
      <c r="K64472" t="s">
        <v>327648</v>
      </c>
      <c r="L64472" t="s">
        <v>327653</v>
      </c>
      <c r="M64472" t="s">
        <v>28</v>
      </c>
      <c r="N64472" t="s">
        <v>29</v>
      </c>
      <c r="O64472" t="s">
        <v>60</v>
      </c>
      <c r="P64472">
        <v>1000000</v>
      </c>
      <c r="Q64472" t="s">
        <v>327654</v>
      </c>
      <c r="R64472" t="s">
        <v>327655</v>
      </c>
      <c r="S64472" t="s">
        <v>327656</v>
      </c>
      <c r="T64472" t="s">
        <v>327657</v>
      </c>
      <c r="U64472" t="s">
        <v>34</v>
      </c>
      <c r="V64472" t="s">
        <v>1072</v>
      </c>
      <c r="W64472">
        <v>16</v>
      </c>
      <c r="X64472" t="s">
        <v>55648</v>
      </c>
      <c r="Y64472" t="s">
        <v>55648</v>
      </c>
      <c r="Z64472" s="1">
        <v>38727</v>
      </c>
    </row>
    <row r="64473" spans="11:26" x14ac:dyDescent="0.3">
      <c r="K64473" t="s">
        <v>327658</v>
      </c>
      <c r="L64473" t="s">
        <v>327659</v>
      </c>
      <c r="M64473" t="s">
        <v>28</v>
      </c>
      <c r="O64473" t="s">
        <v>20856</v>
      </c>
      <c r="P64473">
        <v>16000000</v>
      </c>
      <c r="Q64473" t="s">
        <v>327660</v>
      </c>
      <c r="R64473" t="s">
        <v>327661</v>
      </c>
      <c r="S64473" t="s">
        <v>327662</v>
      </c>
      <c r="T64473" t="s">
        <v>327663</v>
      </c>
      <c r="U64473" t="s">
        <v>34</v>
      </c>
      <c r="V64473" t="s">
        <v>46</v>
      </c>
      <c r="W64473" t="s">
        <v>2307</v>
      </c>
      <c r="X64473" t="s">
        <v>5908</v>
      </c>
      <c r="Y64473" t="s">
        <v>5908</v>
      </c>
      <c r="Z64473" s="1">
        <v>41275</v>
      </c>
    </row>
    <row r="64474" spans="11:26" x14ac:dyDescent="0.3">
      <c r="K64474" t="s">
        <v>327664</v>
      </c>
      <c r="L64474" t="s">
        <v>327665</v>
      </c>
      <c r="M64474" t="s">
        <v>190</v>
      </c>
      <c r="O64474" t="s">
        <v>7077</v>
      </c>
      <c r="P64474">
        <v>0</v>
      </c>
      <c r="Q64474" t="s">
        <v>327666</v>
      </c>
      <c r="R64474" t="s">
        <v>327667</v>
      </c>
      <c r="S64474" t="s">
        <v>327668</v>
      </c>
      <c r="T64474" t="s">
        <v>64</v>
      </c>
      <c r="U64474" t="s">
        <v>34</v>
      </c>
      <c r="V64474" t="s">
        <v>46</v>
      </c>
      <c r="W64474" t="s">
        <v>2265</v>
      </c>
      <c r="X64474" t="s">
        <v>2266</v>
      </c>
      <c r="Y64474" t="s">
        <v>5841</v>
      </c>
    </row>
    <row r="64475" spans="11:26" x14ac:dyDescent="0.3">
      <c r="K64475" t="s">
        <v>327669</v>
      </c>
      <c r="L64475" t="s">
        <v>327670</v>
      </c>
      <c r="M64475" t="s">
        <v>52</v>
      </c>
      <c r="O64475" t="s">
        <v>8856</v>
      </c>
      <c r="P64475">
        <v>300000</v>
      </c>
      <c r="Q64475" t="s">
        <v>327671</v>
      </c>
      <c r="R64475" t="s">
        <v>327672</v>
      </c>
      <c r="S64475" t="s">
        <v>327673</v>
      </c>
      <c r="T64475" t="s">
        <v>22593</v>
      </c>
      <c r="U64475" t="s">
        <v>34</v>
      </c>
      <c r="V64475" t="s">
        <v>46</v>
      </c>
      <c r="W64475" t="s">
        <v>106</v>
      </c>
      <c r="X64475" t="s">
        <v>7705</v>
      </c>
      <c r="Y64475" t="s">
        <v>7705</v>
      </c>
      <c r="Z64475" s="1">
        <v>37292</v>
      </c>
    </row>
    <row r="64476" spans="11:26" x14ac:dyDescent="0.3">
      <c r="K64476" t="s">
        <v>327674</v>
      </c>
      <c r="L64476" t="s">
        <v>327675</v>
      </c>
      <c r="M64476" t="s">
        <v>28</v>
      </c>
      <c r="N64476" t="s">
        <v>40</v>
      </c>
      <c r="O64476" s="1">
        <v>41700</v>
      </c>
      <c r="Q64476" t="s">
        <v>327676</v>
      </c>
      <c r="R64476" t="s">
        <v>327677</v>
      </c>
      <c r="S64476" t="s">
        <v>327678</v>
      </c>
      <c r="T64476" t="s">
        <v>85</v>
      </c>
      <c r="U64476" t="s">
        <v>34</v>
      </c>
      <c r="V64476" t="s">
        <v>46</v>
      </c>
      <c r="W64476" t="s">
        <v>167</v>
      </c>
      <c r="X64476" t="s">
        <v>168</v>
      </c>
      <c r="Y64476" t="s">
        <v>169</v>
      </c>
      <c r="Z64476" s="1">
        <v>38353</v>
      </c>
    </row>
    <row r="64477" spans="11:26" x14ac:dyDescent="0.3">
      <c r="K64477" t="s">
        <v>327674</v>
      </c>
      <c r="L64477" t="s">
        <v>327679</v>
      </c>
      <c r="M64477" t="s">
        <v>52</v>
      </c>
      <c r="O64477" s="1">
        <v>41548</v>
      </c>
      <c r="Q64477" t="s">
        <v>327680</v>
      </c>
      <c r="R64477" t="s">
        <v>327681</v>
      </c>
      <c r="S64477" t="s">
        <v>327682</v>
      </c>
      <c r="T64477" t="s">
        <v>327683</v>
      </c>
      <c r="U64477" t="s">
        <v>34</v>
      </c>
      <c r="V64477" t="s">
        <v>46</v>
      </c>
      <c r="W64477" t="s">
        <v>106</v>
      </c>
      <c r="X64477" t="s">
        <v>151</v>
      </c>
      <c r="Y64477" t="s">
        <v>151</v>
      </c>
      <c r="Z64477" s="1">
        <v>25569</v>
      </c>
    </row>
    <row r="64478" spans="11:26" x14ac:dyDescent="0.3">
      <c r="K64478" t="s">
        <v>327674</v>
      </c>
      <c r="L64478" t="s">
        <v>327684</v>
      </c>
      <c r="M64478" t="s">
        <v>28</v>
      </c>
      <c r="N64478" t="s">
        <v>493</v>
      </c>
      <c r="O64478" t="s">
        <v>21013</v>
      </c>
      <c r="P64478">
        <v>25000000</v>
      </c>
      <c r="Q64478" t="s">
        <v>327685</v>
      </c>
      <c r="R64478" t="s">
        <v>327686</v>
      </c>
      <c r="S64478" t="s">
        <v>327687</v>
      </c>
      <c r="T64478" t="s">
        <v>1208</v>
      </c>
      <c r="U64478" t="s">
        <v>34</v>
      </c>
      <c r="V64478" t="s">
        <v>46</v>
      </c>
      <c r="W64478" t="s">
        <v>142</v>
      </c>
      <c r="X64478" t="s">
        <v>6059</v>
      </c>
      <c r="Y64478" t="s">
        <v>52337</v>
      </c>
      <c r="Z64478" t="s">
        <v>25552</v>
      </c>
    </row>
    <row r="64479" spans="11:26" x14ac:dyDescent="0.3">
      <c r="K64479" t="s">
        <v>327688</v>
      </c>
      <c r="L64479" t="s">
        <v>327689</v>
      </c>
      <c r="M64479" t="s">
        <v>28</v>
      </c>
      <c r="O64479" s="1">
        <v>39700</v>
      </c>
      <c r="P64479">
        <v>32000000</v>
      </c>
      <c r="Q64479" t="s">
        <v>327690</v>
      </c>
      <c r="R64479" t="s">
        <v>327691</v>
      </c>
      <c r="S64479" t="s">
        <v>327692</v>
      </c>
      <c r="T64479" t="s">
        <v>327693</v>
      </c>
      <c r="U64479" t="s">
        <v>34</v>
      </c>
      <c r="V64479" t="s">
        <v>46</v>
      </c>
      <c r="W64479" t="s">
        <v>228</v>
      </c>
      <c r="X64479" t="s">
        <v>229</v>
      </c>
      <c r="Y64479" t="s">
        <v>9404</v>
      </c>
      <c r="Z64479" t="s">
        <v>247791</v>
      </c>
    </row>
    <row r="64480" spans="11:26" x14ac:dyDescent="0.3">
      <c r="K64480" t="s">
        <v>327694</v>
      </c>
      <c r="L64480" t="s">
        <v>327695</v>
      </c>
      <c r="M64480" t="s">
        <v>324</v>
      </c>
      <c r="O64480" s="1">
        <v>41700</v>
      </c>
      <c r="P64480">
        <v>5500</v>
      </c>
      <c r="Q64480" t="s">
        <v>327696</v>
      </c>
      <c r="R64480" t="s">
        <v>327697</v>
      </c>
      <c r="S64480" t="s">
        <v>327698</v>
      </c>
      <c r="T64480" t="s">
        <v>327699</v>
      </c>
      <c r="U64480" t="s">
        <v>34</v>
      </c>
      <c r="Z64480" s="1">
        <v>36170</v>
      </c>
    </row>
    <row r="64481" spans="11:26" x14ac:dyDescent="0.3">
      <c r="K64481" t="s">
        <v>327700</v>
      </c>
      <c r="L64481" t="s">
        <v>327701</v>
      </c>
      <c r="M64481" t="s">
        <v>52</v>
      </c>
      <c r="O64481" t="s">
        <v>2360</v>
      </c>
      <c r="P64481">
        <v>120000</v>
      </c>
      <c r="Q64481" t="s">
        <v>327702</v>
      </c>
      <c r="R64481" t="s">
        <v>327703</v>
      </c>
      <c r="T64481" t="s">
        <v>3051</v>
      </c>
      <c r="U64481" t="s">
        <v>345</v>
      </c>
      <c r="V64481" t="s">
        <v>35</v>
      </c>
      <c r="W64481">
        <v>19</v>
      </c>
      <c r="X64481" t="s">
        <v>792</v>
      </c>
      <c r="Y64481" t="s">
        <v>792</v>
      </c>
    </row>
    <row r="64482" spans="11:26" x14ac:dyDescent="0.3">
      <c r="K64482" t="s">
        <v>327700</v>
      </c>
      <c r="L64482" t="s">
        <v>327704</v>
      </c>
      <c r="M64482" t="s">
        <v>28</v>
      </c>
      <c r="O64482" t="s">
        <v>2034</v>
      </c>
      <c r="P64482">
        <v>2000000</v>
      </c>
      <c r="Q64482" t="s">
        <v>327705</v>
      </c>
      <c r="R64482" t="s">
        <v>327706</v>
      </c>
      <c r="S64482" t="s">
        <v>327707</v>
      </c>
      <c r="T64482" t="s">
        <v>85</v>
      </c>
      <c r="U64482" t="s">
        <v>34</v>
      </c>
      <c r="Z64482" s="1">
        <v>40179</v>
      </c>
    </row>
    <row r="64483" spans="11:26" x14ac:dyDescent="0.3">
      <c r="K64483" t="s">
        <v>327708</v>
      </c>
      <c r="L64483" t="s">
        <v>327709</v>
      </c>
      <c r="M64483" t="s">
        <v>52</v>
      </c>
      <c r="O64483" t="s">
        <v>3211</v>
      </c>
      <c r="P64483">
        <v>1739281</v>
      </c>
      <c r="Q64483" t="s">
        <v>327710</v>
      </c>
      <c r="R64483" t="s">
        <v>327711</v>
      </c>
      <c r="S64483" t="s">
        <v>327712</v>
      </c>
      <c r="T64483" t="s">
        <v>3809</v>
      </c>
      <c r="U64483" t="s">
        <v>345</v>
      </c>
      <c r="V64483" t="s">
        <v>65</v>
      </c>
      <c r="W64483">
        <v>22</v>
      </c>
      <c r="X64483" t="s">
        <v>66</v>
      </c>
      <c r="Y64483" t="s">
        <v>66</v>
      </c>
    </row>
    <row r="64484" spans="11:26" x14ac:dyDescent="0.3">
      <c r="K64484" t="s">
        <v>327708</v>
      </c>
      <c r="L64484" t="s">
        <v>327713</v>
      </c>
      <c r="M64484" t="s">
        <v>52</v>
      </c>
      <c r="O64484" t="s">
        <v>18764</v>
      </c>
      <c r="P64484">
        <v>100000</v>
      </c>
      <c r="Q64484" t="s">
        <v>327714</v>
      </c>
      <c r="R64484" t="s">
        <v>327711</v>
      </c>
      <c r="S64484" t="s">
        <v>327715</v>
      </c>
      <c r="T64484" t="s">
        <v>327716</v>
      </c>
      <c r="U64484" t="s">
        <v>34</v>
      </c>
      <c r="V64484" t="s">
        <v>5813</v>
      </c>
      <c r="W64484">
        <v>7</v>
      </c>
      <c r="X64484" t="s">
        <v>5814</v>
      </c>
      <c r="Y64484" t="s">
        <v>5814</v>
      </c>
      <c r="Z64484" t="s">
        <v>103369</v>
      </c>
    </row>
    <row r="64485" spans="11:26" x14ac:dyDescent="0.3">
      <c r="K64485" t="s">
        <v>327717</v>
      </c>
      <c r="L64485" t="s">
        <v>327718</v>
      </c>
      <c r="M64485" t="s">
        <v>28</v>
      </c>
      <c r="N64485" t="s">
        <v>40</v>
      </c>
      <c r="O64485" t="s">
        <v>8509</v>
      </c>
      <c r="P64485">
        <v>13234657</v>
      </c>
      <c r="Q64485" t="s">
        <v>327719</v>
      </c>
      <c r="R64485" t="s">
        <v>327720</v>
      </c>
      <c r="S64485" t="s">
        <v>327721</v>
      </c>
      <c r="T64485" t="s">
        <v>1294</v>
      </c>
      <c r="U64485" t="s">
        <v>34</v>
      </c>
      <c r="V64485" t="s">
        <v>46</v>
      </c>
      <c r="W64485" t="s">
        <v>260</v>
      </c>
      <c r="X64485" t="s">
        <v>402</v>
      </c>
      <c r="Y64485" t="s">
        <v>81005</v>
      </c>
      <c r="Z64485" s="1">
        <v>39083</v>
      </c>
    </row>
    <row r="64486" spans="11:26" x14ac:dyDescent="0.3">
      <c r="K64486" t="s">
        <v>327722</v>
      </c>
      <c r="L64486" t="s">
        <v>327723</v>
      </c>
      <c r="M64486" t="s">
        <v>52</v>
      </c>
      <c r="O64486" s="1">
        <v>42044</v>
      </c>
      <c r="Q64486" t="s">
        <v>327724</v>
      </c>
      <c r="R64486" t="s">
        <v>327725</v>
      </c>
      <c r="S64486" t="s">
        <v>327726</v>
      </c>
      <c r="T64486" t="s">
        <v>64</v>
      </c>
      <c r="U64486" t="s">
        <v>34</v>
      </c>
      <c r="V64486" t="s">
        <v>65</v>
      </c>
    </row>
    <row r="64487" spans="11:26" x14ac:dyDescent="0.3">
      <c r="K64487" t="s">
        <v>327727</v>
      </c>
      <c r="L64487" t="s">
        <v>327728</v>
      </c>
      <c r="M64487" t="s">
        <v>52</v>
      </c>
      <c r="O64487" s="1">
        <v>40916</v>
      </c>
      <c r="Q64487" t="s">
        <v>327729</v>
      </c>
      <c r="R64487" t="s">
        <v>327730</v>
      </c>
      <c r="S64487" t="s">
        <v>327731</v>
      </c>
      <c r="T64487" t="s">
        <v>423</v>
      </c>
      <c r="U64487" t="s">
        <v>34</v>
      </c>
      <c r="V64487" t="s">
        <v>46</v>
      </c>
      <c r="W64487" t="s">
        <v>1846</v>
      </c>
      <c r="X64487" t="s">
        <v>1847</v>
      </c>
      <c r="Y64487" t="s">
        <v>327732</v>
      </c>
      <c r="Z64487" s="1">
        <v>41255</v>
      </c>
    </row>
    <row r="64488" spans="11:26" x14ac:dyDescent="0.3">
      <c r="K64488" t="s">
        <v>327733</v>
      </c>
      <c r="L64488" t="s">
        <v>327734</v>
      </c>
      <c r="M64488" t="s">
        <v>28</v>
      </c>
      <c r="O64488" t="s">
        <v>133955</v>
      </c>
      <c r="P64488">
        <v>15000000</v>
      </c>
      <c r="Q64488" t="s">
        <v>327735</v>
      </c>
      <c r="R64488" t="s">
        <v>327736</v>
      </c>
      <c r="S64488" t="s">
        <v>327737</v>
      </c>
      <c r="T64488" t="s">
        <v>64</v>
      </c>
      <c r="U64488" t="s">
        <v>34</v>
      </c>
      <c r="V64488" t="s">
        <v>46</v>
      </c>
      <c r="W64488" t="s">
        <v>106</v>
      </c>
      <c r="X64488" t="s">
        <v>107</v>
      </c>
      <c r="Y64488" t="s">
        <v>446</v>
      </c>
      <c r="Z64488" s="1">
        <v>38718</v>
      </c>
    </row>
    <row r="64489" spans="11:26" x14ac:dyDescent="0.3">
      <c r="K64489" t="s">
        <v>327738</v>
      </c>
      <c r="L64489" t="s">
        <v>327739</v>
      </c>
      <c r="M64489" t="s">
        <v>28</v>
      </c>
      <c r="N64489" t="s">
        <v>29</v>
      </c>
      <c r="O64489" s="1">
        <v>39094</v>
      </c>
      <c r="P64489">
        <v>4000000</v>
      </c>
      <c r="Q64489" t="s">
        <v>327740</v>
      </c>
      <c r="R64489" t="s">
        <v>327741</v>
      </c>
      <c r="S64489" t="s">
        <v>327742</v>
      </c>
      <c r="T64489" t="s">
        <v>9357</v>
      </c>
      <c r="U64489" t="s">
        <v>34</v>
      </c>
      <c r="V64489" t="s">
        <v>206</v>
      </c>
      <c r="W64489" t="s">
        <v>12955</v>
      </c>
      <c r="X64489" t="s">
        <v>261501</v>
      </c>
      <c r="Y64489" t="s">
        <v>261501</v>
      </c>
    </row>
    <row r="64490" spans="11:26" x14ac:dyDescent="0.3">
      <c r="K64490" t="s">
        <v>327738</v>
      </c>
      <c r="L64490" t="s">
        <v>327743</v>
      </c>
      <c r="M64490" t="s">
        <v>28</v>
      </c>
      <c r="N64490" t="s">
        <v>1415</v>
      </c>
      <c r="O64490" s="1">
        <v>41282</v>
      </c>
      <c r="P64490">
        <v>10000000</v>
      </c>
      <c r="Q64490" t="s">
        <v>327744</v>
      </c>
      <c r="R64490" t="s">
        <v>327745</v>
      </c>
      <c r="S64490" t="s">
        <v>327746</v>
      </c>
      <c r="T64490" t="s">
        <v>15066</v>
      </c>
      <c r="U64490" t="s">
        <v>34</v>
      </c>
      <c r="V64490" t="s">
        <v>46</v>
      </c>
      <c r="W64490" t="s">
        <v>1081</v>
      </c>
      <c r="X64490" t="s">
        <v>1082</v>
      </c>
      <c r="Y64490" t="s">
        <v>1082</v>
      </c>
      <c r="Z64490" s="1">
        <v>39083</v>
      </c>
    </row>
    <row r="64491" spans="11:26" x14ac:dyDescent="0.3">
      <c r="K64491" t="s">
        <v>327738</v>
      </c>
      <c r="L64491" t="s">
        <v>327747</v>
      </c>
      <c r="M64491" t="s">
        <v>28</v>
      </c>
      <c r="N64491" t="s">
        <v>493</v>
      </c>
      <c r="O64491" s="1">
        <v>39822</v>
      </c>
      <c r="Q64491" t="s">
        <v>327748</v>
      </c>
      <c r="R64491" t="s">
        <v>327749</v>
      </c>
      <c r="S64491" t="s">
        <v>327750</v>
      </c>
      <c r="T64491" t="s">
        <v>11474</v>
      </c>
      <c r="U64491" t="s">
        <v>34</v>
      </c>
      <c r="V64491" t="s">
        <v>46</v>
      </c>
      <c r="W64491" t="s">
        <v>471</v>
      </c>
      <c r="X64491" t="s">
        <v>1482</v>
      </c>
      <c r="Y64491" t="s">
        <v>150153</v>
      </c>
      <c r="Z64491" s="1">
        <v>40544</v>
      </c>
    </row>
    <row r="64492" spans="11:26" x14ac:dyDescent="0.3">
      <c r="K64492" t="s">
        <v>327738</v>
      </c>
      <c r="L64492" t="s">
        <v>327751</v>
      </c>
      <c r="M64492" t="s">
        <v>28</v>
      </c>
      <c r="N64492" t="s">
        <v>40</v>
      </c>
      <c r="O64492" s="1">
        <v>38718</v>
      </c>
      <c r="Q64492" t="s">
        <v>327752</v>
      </c>
      <c r="R64492" t="s">
        <v>327753</v>
      </c>
      <c r="S64492" t="s">
        <v>327754</v>
      </c>
      <c r="T64492" t="s">
        <v>64</v>
      </c>
      <c r="U64492" t="s">
        <v>345</v>
      </c>
      <c r="Z64492" s="1">
        <v>41275</v>
      </c>
    </row>
    <row r="64493" spans="11:26" x14ac:dyDescent="0.3">
      <c r="K64493" t="s">
        <v>327755</v>
      </c>
      <c r="L64493" t="s">
        <v>327756</v>
      </c>
      <c r="M64493" t="s">
        <v>28</v>
      </c>
      <c r="N64493" t="s">
        <v>29</v>
      </c>
      <c r="O64493" s="1">
        <v>38571</v>
      </c>
      <c r="P64493">
        <v>2600000</v>
      </c>
      <c r="Q64493" t="s">
        <v>327757</v>
      </c>
      <c r="R64493" t="s">
        <v>327758</v>
      </c>
      <c r="S64493" t="s">
        <v>327759</v>
      </c>
      <c r="T64493" t="s">
        <v>327760</v>
      </c>
      <c r="U64493" t="s">
        <v>34</v>
      </c>
      <c r="V64493" t="s">
        <v>206</v>
      </c>
      <c r="W64493" t="s">
        <v>207</v>
      </c>
      <c r="X64493" t="s">
        <v>208</v>
      </c>
      <c r="Y64493" t="s">
        <v>208</v>
      </c>
      <c r="Z64493" s="1">
        <v>41275</v>
      </c>
    </row>
    <row r="64494" spans="11:26" x14ac:dyDescent="0.3">
      <c r="K64494" t="s">
        <v>327755</v>
      </c>
      <c r="L64494" t="s">
        <v>327761</v>
      </c>
      <c r="M64494" t="s">
        <v>28</v>
      </c>
      <c r="N64494" t="s">
        <v>493</v>
      </c>
      <c r="O64494" t="s">
        <v>22376</v>
      </c>
      <c r="P64494">
        <v>7080000</v>
      </c>
      <c r="Q64494" t="s">
        <v>327762</v>
      </c>
      <c r="R64494" t="s">
        <v>327763</v>
      </c>
      <c r="S64494" t="s">
        <v>327764</v>
      </c>
      <c r="T64494" t="s">
        <v>2126</v>
      </c>
      <c r="U64494" t="s">
        <v>34</v>
      </c>
      <c r="V64494" t="s">
        <v>46</v>
      </c>
      <c r="W64494" t="s">
        <v>2104</v>
      </c>
      <c r="X64494" t="s">
        <v>2105</v>
      </c>
      <c r="Y64494" t="s">
        <v>79388</v>
      </c>
      <c r="Z64494" s="1">
        <v>37987</v>
      </c>
    </row>
    <row r="64495" spans="11:26" x14ac:dyDescent="0.3">
      <c r="K64495" t="s">
        <v>327765</v>
      </c>
      <c r="L64495" t="s">
        <v>327766</v>
      </c>
      <c r="M64495" t="s">
        <v>28</v>
      </c>
      <c r="N64495" t="s">
        <v>40</v>
      </c>
      <c r="O64495" t="s">
        <v>327767</v>
      </c>
      <c r="P64495">
        <v>1672640</v>
      </c>
      <c r="Q64495" t="s">
        <v>327768</v>
      </c>
      <c r="R64495" t="s">
        <v>327769</v>
      </c>
      <c r="S64495" t="s">
        <v>327770</v>
      </c>
      <c r="T64495" t="s">
        <v>327771</v>
      </c>
      <c r="U64495" t="s">
        <v>34</v>
      </c>
      <c r="V64495" t="s">
        <v>46</v>
      </c>
      <c r="W64495" t="s">
        <v>471</v>
      </c>
      <c r="X64495" t="s">
        <v>969</v>
      </c>
      <c r="Y64495" t="s">
        <v>98072</v>
      </c>
      <c r="Z64495" s="1">
        <v>41619</v>
      </c>
    </row>
    <row r="64496" spans="11:26" x14ac:dyDescent="0.3">
      <c r="K64496" t="s">
        <v>327765</v>
      </c>
      <c r="L64496" t="s">
        <v>327772</v>
      </c>
      <c r="M64496" t="s">
        <v>28</v>
      </c>
      <c r="N64496" t="s">
        <v>493</v>
      </c>
      <c r="O64496" s="1">
        <v>39943</v>
      </c>
      <c r="P64496">
        <v>57002400</v>
      </c>
      <c r="Q64496" t="s">
        <v>327773</v>
      </c>
      <c r="R64496" t="s">
        <v>327774</v>
      </c>
      <c r="S64496" t="s">
        <v>327775</v>
      </c>
      <c r="T64496" t="s">
        <v>273783</v>
      </c>
      <c r="U64496" t="s">
        <v>34</v>
      </c>
      <c r="V64496" t="s">
        <v>46</v>
      </c>
      <c r="W64496" t="s">
        <v>106</v>
      </c>
      <c r="X64496" t="s">
        <v>151</v>
      </c>
      <c r="Y64496" t="s">
        <v>13371</v>
      </c>
      <c r="Z64496" s="1">
        <v>40179</v>
      </c>
    </row>
    <row r="64497" spans="11:26" x14ac:dyDescent="0.3">
      <c r="K64497" t="s">
        <v>327765</v>
      </c>
      <c r="L64497" t="s">
        <v>327776</v>
      </c>
      <c r="M64497" t="s">
        <v>28</v>
      </c>
      <c r="N64497" t="s">
        <v>493</v>
      </c>
      <c r="O64497" s="1">
        <v>40401</v>
      </c>
      <c r="P64497">
        <v>9741900</v>
      </c>
      <c r="Q64497" t="s">
        <v>327777</v>
      </c>
      <c r="R64497" t="s">
        <v>327778</v>
      </c>
      <c r="S64497" t="s">
        <v>327779</v>
      </c>
      <c r="T64497" t="s">
        <v>327780</v>
      </c>
      <c r="U64497" t="s">
        <v>34</v>
      </c>
      <c r="V64497" t="s">
        <v>206</v>
      </c>
      <c r="W64497" t="s">
        <v>7141</v>
      </c>
      <c r="X64497" t="s">
        <v>5542</v>
      </c>
      <c r="Y64497" t="s">
        <v>883</v>
      </c>
      <c r="Z64497" s="1">
        <v>40909</v>
      </c>
    </row>
    <row r="64498" spans="11:26" x14ac:dyDescent="0.3">
      <c r="K64498" t="s">
        <v>327765</v>
      </c>
      <c r="L64498" t="s">
        <v>327781</v>
      </c>
      <c r="M64498" t="s">
        <v>28</v>
      </c>
      <c r="N64498" t="s">
        <v>29</v>
      </c>
      <c r="O64498" s="1">
        <v>37630</v>
      </c>
      <c r="P64498">
        <v>13158000</v>
      </c>
      <c r="Q64498" t="s">
        <v>327782</v>
      </c>
      <c r="R64498" t="s">
        <v>327783</v>
      </c>
      <c r="S64498" t="s">
        <v>327784</v>
      </c>
      <c r="T64498" t="s">
        <v>1249</v>
      </c>
      <c r="U64498" t="s">
        <v>34</v>
      </c>
      <c r="V64498" t="s">
        <v>46</v>
      </c>
      <c r="W64498" t="s">
        <v>2169</v>
      </c>
      <c r="X64498" t="s">
        <v>2170</v>
      </c>
      <c r="Y64498" t="s">
        <v>9141</v>
      </c>
      <c r="Z64498" s="1">
        <v>39083</v>
      </c>
    </row>
    <row r="64499" spans="11:26" x14ac:dyDescent="0.3">
      <c r="K64499" t="s">
        <v>327785</v>
      </c>
      <c r="L64499" t="s">
        <v>327786</v>
      </c>
      <c r="M64499" t="s">
        <v>223</v>
      </c>
      <c r="O64499" t="s">
        <v>29781</v>
      </c>
      <c r="P64499">
        <v>185048285</v>
      </c>
      <c r="Q64499" t="s">
        <v>327787</v>
      </c>
      <c r="R64499" t="s">
        <v>327788</v>
      </c>
      <c r="S64499" t="s">
        <v>327789</v>
      </c>
      <c r="T64499" t="s">
        <v>2393</v>
      </c>
      <c r="U64499" t="s">
        <v>178</v>
      </c>
      <c r="V64499" t="s">
        <v>46</v>
      </c>
      <c r="W64499" t="s">
        <v>106</v>
      </c>
      <c r="X64499" t="s">
        <v>107</v>
      </c>
      <c r="Y64499" t="s">
        <v>2394</v>
      </c>
      <c r="Z64499" s="1">
        <v>37622</v>
      </c>
    </row>
    <row r="64500" spans="11:26" x14ac:dyDescent="0.3">
      <c r="K64500" t="s">
        <v>327785</v>
      </c>
      <c r="L64500" t="s">
        <v>327790</v>
      </c>
      <c r="M64500" t="s">
        <v>256</v>
      </c>
      <c r="O64500" t="s">
        <v>14143</v>
      </c>
      <c r="Q64500" t="s">
        <v>327791</v>
      </c>
      <c r="R64500" t="s">
        <v>327792</v>
      </c>
      <c r="S64500" t="s">
        <v>327793</v>
      </c>
      <c r="T64500" t="s">
        <v>327794</v>
      </c>
      <c r="U64500" t="s">
        <v>34</v>
      </c>
      <c r="V64500" t="s">
        <v>669</v>
      </c>
      <c r="W64500">
        <v>40</v>
      </c>
      <c r="X64500" t="s">
        <v>1673</v>
      </c>
      <c r="Y64500" t="s">
        <v>1673</v>
      </c>
    </row>
    <row r="64501" spans="11:26" x14ac:dyDescent="0.3">
      <c r="K64501" t="s">
        <v>327785</v>
      </c>
      <c r="L64501" t="s">
        <v>327795</v>
      </c>
      <c r="M64501" t="s">
        <v>28</v>
      </c>
      <c r="O64501" s="1">
        <v>38272</v>
      </c>
      <c r="P64501">
        <v>12500000</v>
      </c>
      <c r="Q64501" t="s">
        <v>327796</v>
      </c>
      <c r="R64501" t="s">
        <v>327797</v>
      </c>
      <c r="S64501" t="s">
        <v>327798</v>
      </c>
      <c r="T64501" t="s">
        <v>327799</v>
      </c>
      <c r="U64501" t="s">
        <v>34</v>
      </c>
      <c r="V64501" t="s">
        <v>46</v>
      </c>
      <c r="W64501" t="s">
        <v>1369</v>
      </c>
      <c r="X64501" t="s">
        <v>1370</v>
      </c>
      <c r="Y64501" t="s">
        <v>9974</v>
      </c>
      <c r="Z64501" s="1">
        <v>41643</v>
      </c>
    </row>
    <row r="64502" spans="11:26" x14ac:dyDescent="0.3">
      <c r="K64502" t="s">
        <v>327785</v>
      </c>
      <c r="L64502" t="s">
        <v>327800</v>
      </c>
      <c r="M64502" t="s">
        <v>28</v>
      </c>
      <c r="O64502" t="s">
        <v>300857</v>
      </c>
      <c r="P64502">
        <v>25000000</v>
      </c>
      <c r="Q64502" t="s">
        <v>327801</v>
      </c>
      <c r="R64502" t="s">
        <v>327802</v>
      </c>
      <c r="S64502" t="s">
        <v>327803</v>
      </c>
      <c r="T64502" t="s">
        <v>13790</v>
      </c>
      <c r="U64502" t="s">
        <v>34</v>
      </c>
      <c r="V64502" t="s">
        <v>286609</v>
      </c>
      <c r="Z64502" s="1">
        <v>40544</v>
      </c>
    </row>
    <row r="64503" spans="11:26" x14ac:dyDescent="0.3">
      <c r="K64503" t="s">
        <v>327804</v>
      </c>
      <c r="L64503" t="s">
        <v>327805</v>
      </c>
      <c r="M64503" t="s">
        <v>28</v>
      </c>
      <c r="N64503" t="s">
        <v>8998</v>
      </c>
      <c r="O64503" s="1">
        <v>37260</v>
      </c>
      <c r="P64503">
        <v>1160000</v>
      </c>
      <c r="Q64503" t="s">
        <v>327806</v>
      </c>
      <c r="R64503" t="s">
        <v>327807</v>
      </c>
      <c r="S64503" t="s">
        <v>327808</v>
      </c>
      <c r="T64503" t="s">
        <v>327809</v>
      </c>
      <c r="U64503" t="s">
        <v>34</v>
      </c>
      <c r="V64503" t="s">
        <v>86</v>
      </c>
      <c r="X64503" t="s">
        <v>87</v>
      </c>
      <c r="Y64503" t="s">
        <v>87</v>
      </c>
      <c r="Z64503" s="1">
        <v>42005</v>
      </c>
    </row>
    <row r="64504" spans="11:26" x14ac:dyDescent="0.3">
      <c r="K64504" t="s">
        <v>327804</v>
      </c>
      <c r="L64504" t="s">
        <v>327810</v>
      </c>
      <c r="M64504" t="s">
        <v>28</v>
      </c>
      <c r="N64504" t="s">
        <v>493</v>
      </c>
      <c r="O64504" s="1">
        <v>35431</v>
      </c>
      <c r="P64504">
        <v>9000000</v>
      </c>
      <c r="Q64504" t="s">
        <v>327811</v>
      </c>
      <c r="R64504" t="s">
        <v>327812</v>
      </c>
      <c r="S64504" t="s">
        <v>327813</v>
      </c>
      <c r="T64504" t="s">
        <v>55169</v>
      </c>
      <c r="U64504" t="s">
        <v>34</v>
      </c>
    </row>
    <row r="64505" spans="11:26" x14ac:dyDescent="0.3">
      <c r="K64505" t="s">
        <v>327804</v>
      </c>
      <c r="L64505" t="s">
        <v>327814</v>
      </c>
      <c r="M64505" t="s">
        <v>28</v>
      </c>
      <c r="N64505" t="s">
        <v>1189</v>
      </c>
      <c r="O64505" s="1">
        <v>36163</v>
      </c>
      <c r="P64505">
        <v>12000000</v>
      </c>
      <c r="Q64505" t="s">
        <v>327815</v>
      </c>
      <c r="R64505" t="s">
        <v>327816</v>
      </c>
      <c r="S64505" t="s">
        <v>327817</v>
      </c>
      <c r="T64505" t="s">
        <v>13074</v>
      </c>
      <c r="U64505" t="s">
        <v>34</v>
      </c>
      <c r="V64505" t="s">
        <v>35</v>
      </c>
      <c r="W64505">
        <v>16</v>
      </c>
      <c r="X64505" t="s">
        <v>36</v>
      </c>
      <c r="Y64505" t="s">
        <v>36</v>
      </c>
      <c r="Z64505" s="1">
        <v>42005</v>
      </c>
    </row>
    <row r="64506" spans="11:26" x14ac:dyDescent="0.3">
      <c r="K64506" t="s">
        <v>327804</v>
      </c>
      <c r="L64506" t="s">
        <v>327818</v>
      </c>
      <c r="M64506" t="s">
        <v>28</v>
      </c>
      <c r="N64506" t="s">
        <v>29</v>
      </c>
      <c r="O64506" s="1">
        <v>34700</v>
      </c>
      <c r="P64506">
        <v>3500000</v>
      </c>
      <c r="Q64506" t="s">
        <v>327819</v>
      </c>
      <c r="R64506" t="s">
        <v>327820</v>
      </c>
      <c r="S64506" t="s">
        <v>327821</v>
      </c>
      <c r="U64506" t="s">
        <v>345</v>
      </c>
    </row>
    <row r="64507" spans="11:26" x14ac:dyDescent="0.3">
      <c r="K64507" t="s">
        <v>327804</v>
      </c>
      <c r="L64507" t="s">
        <v>327822</v>
      </c>
      <c r="M64507" t="s">
        <v>28</v>
      </c>
      <c r="N64507" t="s">
        <v>40</v>
      </c>
      <c r="O64507" s="1">
        <v>34341</v>
      </c>
      <c r="P64507">
        <v>1000000</v>
      </c>
      <c r="Q64507" t="s">
        <v>327823</v>
      </c>
      <c r="R64507" t="s">
        <v>327824</v>
      </c>
      <c r="S64507" t="s">
        <v>327825</v>
      </c>
      <c r="T64507" t="s">
        <v>1249</v>
      </c>
      <c r="U64507" t="s">
        <v>34</v>
      </c>
      <c r="V64507" t="s">
        <v>206</v>
      </c>
      <c r="W64507" t="s">
        <v>137337</v>
      </c>
      <c r="X64507" t="s">
        <v>137338</v>
      </c>
      <c r="Y64507" t="s">
        <v>137338</v>
      </c>
    </row>
    <row r="64508" spans="11:26" x14ac:dyDescent="0.3">
      <c r="K64508" t="s">
        <v>327804</v>
      </c>
      <c r="L64508" t="s">
        <v>327826</v>
      </c>
      <c r="M64508" t="s">
        <v>28</v>
      </c>
      <c r="N64508" t="s">
        <v>1415</v>
      </c>
      <c r="O64508" s="1">
        <v>36165</v>
      </c>
      <c r="Q64508" t="s">
        <v>327827</v>
      </c>
      <c r="R64508" t="s">
        <v>327828</v>
      </c>
      <c r="T64508" t="s">
        <v>7265</v>
      </c>
      <c r="U64508" t="s">
        <v>34</v>
      </c>
      <c r="V64508" t="s">
        <v>46</v>
      </c>
      <c r="W64508" t="s">
        <v>620</v>
      </c>
      <c r="X64508" t="s">
        <v>5585</v>
      </c>
      <c r="Y64508" t="s">
        <v>5585</v>
      </c>
    </row>
    <row r="64509" spans="11:26" x14ac:dyDescent="0.3">
      <c r="K64509" t="s">
        <v>327829</v>
      </c>
      <c r="L64509" t="s">
        <v>327830</v>
      </c>
      <c r="M64509" t="s">
        <v>52</v>
      </c>
      <c r="O64509" s="1">
        <v>41984</v>
      </c>
      <c r="Q64509" t="s">
        <v>327831</v>
      </c>
      <c r="R64509" t="s">
        <v>327832</v>
      </c>
      <c r="S64509" t="s">
        <v>327833</v>
      </c>
      <c r="T64509" t="s">
        <v>85</v>
      </c>
      <c r="U64509" t="s">
        <v>34</v>
      </c>
      <c r="V64509" t="s">
        <v>65</v>
      </c>
      <c r="W64509">
        <v>7</v>
      </c>
      <c r="X64509" t="s">
        <v>57975</v>
      </c>
      <c r="Y64509" t="s">
        <v>57975</v>
      </c>
    </row>
    <row r="64510" spans="11:26" x14ac:dyDescent="0.3">
      <c r="K64510" t="s">
        <v>327829</v>
      </c>
      <c r="L64510" t="s">
        <v>327834</v>
      </c>
      <c r="M64510" t="s">
        <v>749</v>
      </c>
      <c r="O64510" s="1">
        <v>41556</v>
      </c>
      <c r="P64510">
        <v>91914</v>
      </c>
      <c r="Q64510" t="s">
        <v>327835</v>
      </c>
      <c r="R64510" t="s">
        <v>327836</v>
      </c>
      <c r="S64510" t="s">
        <v>327837</v>
      </c>
      <c r="U64510" t="s">
        <v>34</v>
      </c>
      <c r="V64510" t="s">
        <v>46</v>
      </c>
      <c r="W64510" t="s">
        <v>1081</v>
      </c>
      <c r="X64510" t="s">
        <v>1082</v>
      </c>
      <c r="Y64510" t="s">
        <v>1082</v>
      </c>
      <c r="Z64510" t="s">
        <v>80866</v>
      </c>
    </row>
    <row r="64511" spans="11:26" x14ac:dyDescent="0.3">
      <c r="K64511" t="s">
        <v>327838</v>
      </c>
      <c r="L64511" t="s">
        <v>327839</v>
      </c>
      <c r="M64511" t="s">
        <v>28</v>
      </c>
      <c r="N64511" t="s">
        <v>29</v>
      </c>
      <c r="O64511" t="s">
        <v>6600</v>
      </c>
      <c r="P64511">
        <v>3250000</v>
      </c>
      <c r="Q64511" t="s">
        <v>327840</v>
      </c>
      <c r="R64511" t="s">
        <v>327841</v>
      </c>
      <c r="S64511" t="s">
        <v>327842</v>
      </c>
      <c r="T64511" t="s">
        <v>186</v>
      </c>
      <c r="U64511" t="s">
        <v>34</v>
      </c>
      <c r="V64511" t="s">
        <v>46</v>
      </c>
      <c r="W64511" t="s">
        <v>142</v>
      </c>
      <c r="X64511" t="s">
        <v>1930</v>
      </c>
      <c r="Y64511" t="s">
        <v>167447</v>
      </c>
      <c r="Z64511" s="1">
        <v>41918</v>
      </c>
    </row>
    <row r="64512" spans="11:26" x14ac:dyDescent="0.3">
      <c r="K64512" t="s">
        <v>327838</v>
      </c>
      <c r="L64512" t="s">
        <v>327843</v>
      </c>
      <c r="M64512" t="s">
        <v>256</v>
      </c>
      <c r="O64512" s="1">
        <v>40758</v>
      </c>
      <c r="P64512">
        <v>375293</v>
      </c>
      <c r="Q64512" t="s">
        <v>327844</v>
      </c>
      <c r="R64512" t="s">
        <v>327845</v>
      </c>
      <c r="S64512" t="s">
        <v>327846</v>
      </c>
      <c r="T64512" t="s">
        <v>409</v>
      </c>
      <c r="U64512" t="s">
        <v>34</v>
      </c>
      <c r="V64512" t="s">
        <v>206</v>
      </c>
      <c r="W64512" t="s">
        <v>207</v>
      </c>
      <c r="X64512" t="s">
        <v>208</v>
      </c>
      <c r="Y64512" t="s">
        <v>208</v>
      </c>
      <c r="Z64512" s="1">
        <v>41553</v>
      </c>
    </row>
    <row r="64513" spans="11:26" x14ac:dyDescent="0.3">
      <c r="K64513" t="s">
        <v>327838</v>
      </c>
      <c r="L64513" t="s">
        <v>327847</v>
      </c>
      <c r="M64513" t="s">
        <v>28</v>
      </c>
      <c r="N64513" t="s">
        <v>29</v>
      </c>
      <c r="O64513" s="1">
        <v>40703</v>
      </c>
      <c r="P64513">
        <v>6500000</v>
      </c>
      <c r="Q64513" t="s">
        <v>327848</v>
      </c>
      <c r="R64513" t="s">
        <v>327849</v>
      </c>
      <c r="S64513" t="s">
        <v>327850</v>
      </c>
      <c r="T64513" t="s">
        <v>64</v>
      </c>
      <c r="U64513" t="s">
        <v>34</v>
      </c>
      <c r="V64513" t="s">
        <v>46</v>
      </c>
      <c r="W64513" t="s">
        <v>106</v>
      </c>
      <c r="X64513" t="s">
        <v>151</v>
      </c>
      <c r="Y64513" t="s">
        <v>151</v>
      </c>
      <c r="Z64513" s="1">
        <v>38718</v>
      </c>
    </row>
    <row r="64514" spans="11:26" x14ac:dyDescent="0.3">
      <c r="K64514" t="s">
        <v>327838</v>
      </c>
      <c r="L64514" t="s">
        <v>327851</v>
      </c>
      <c r="M64514" t="s">
        <v>28</v>
      </c>
      <c r="N64514" t="s">
        <v>29</v>
      </c>
      <c r="O64514" t="s">
        <v>31360</v>
      </c>
      <c r="P64514">
        <v>11200000</v>
      </c>
      <c r="Q64514" t="s">
        <v>327852</v>
      </c>
      <c r="R64514" t="s">
        <v>327853</v>
      </c>
      <c r="U64514" t="s">
        <v>34</v>
      </c>
      <c r="V64514" t="s">
        <v>46</v>
      </c>
      <c r="W64514" t="s">
        <v>106</v>
      </c>
      <c r="X64514" t="s">
        <v>151</v>
      </c>
      <c r="Y64514" t="s">
        <v>3459</v>
      </c>
    </row>
    <row r="64515" spans="11:26" x14ac:dyDescent="0.3">
      <c r="K64515" t="s">
        <v>327854</v>
      </c>
      <c r="L64515" t="s">
        <v>327855</v>
      </c>
      <c r="M64515" t="s">
        <v>324</v>
      </c>
      <c r="O64515" s="1">
        <v>39087</v>
      </c>
      <c r="P64515">
        <v>550000</v>
      </c>
      <c r="Q64515" t="s">
        <v>327856</v>
      </c>
      <c r="R64515" t="s">
        <v>327857</v>
      </c>
      <c r="S64515" t="s">
        <v>327858</v>
      </c>
      <c r="T64515" t="s">
        <v>327859</v>
      </c>
      <c r="U64515" t="s">
        <v>34</v>
      </c>
      <c r="V64515" t="s">
        <v>46</v>
      </c>
      <c r="W64515" t="s">
        <v>167</v>
      </c>
      <c r="X64515" t="s">
        <v>168</v>
      </c>
      <c r="Y64515" t="s">
        <v>169</v>
      </c>
      <c r="Z64515" s="1">
        <v>39083</v>
      </c>
    </row>
    <row r="64516" spans="11:26" x14ac:dyDescent="0.3">
      <c r="K64516" t="s">
        <v>327860</v>
      </c>
      <c r="L64516" t="s">
        <v>327861</v>
      </c>
      <c r="M64516" t="s">
        <v>52</v>
      </c>
      <c r="O64516" s="1">
        <v>41642</v>
      </c>
      <c r="P64516">
        <v>688566</v>
      </c>
      <c r="Q64516" t="s">
        <v>327862</v>
      </c>
      <c r="R64516" t="s">
        <v>327863</v>
      </c>
      <c r="S64516" t="s">
        <v>327864</v>
      </c>
      <c r="T64516" t="s">
        <v>470</v>
      </c>
      <c r="U64516" t="s">
        <v>34</v>
      </c>
      <c r="V64516" t="s">
        <v>65</v>
      </c>
      <c r="W64516">
        <v>22</v>
      </c>
      <c r="X64516" t="s">
        <v>66</v>
      </c>
      <c r="Y64516" t="s">
        <v>66</v>
      </c>
    </row>
    <row r="64517" spans="11:26" x14ac:dyDescent="0.3">
      <c r="K64517" t="s">
        <v>327860</v>
      </c>
      <c r="L64517" t="s">
        <v>327865</v>
      </c>
      <c r="M64517" t="s">
        <v>52</v>
      </c>
      <c r="O64517" t="s">
        <v>2589</v>
      </c>
      <c r="P64517">
        <v>1273420</v>
      </c>
      <c r="Q64517" t="s">
        <v>327866</v>
      </c>
      <c r="R64517" t="s">
        <v>327867</v>
      </c>
      <c r="S64517" t="s">
        <v>327868</v>
      </c>
      <c r="T64517" t="s">
        <v>74</v>
      </c>
      <c r="U64517" t="s">
        <v>34</v>
      </c>
      <c r="V64517" t="s">
        <v>46</v>
      </c>
      <c r="W64517" t="s">
        <v>1369</v>
      </c>
      <c r="X64517" t="s">
        <v>1370</v>
      </c>
      <c r="Y64517" t="s">
        <v>209140</v>
      </c>
      <c r="Z64517" s="1">
        <v>38353</v>
      </c>
    </row>
    <row r="64518" spans="11:26" x14ac:dyDescent="0.3">
      <c r="K64518" t="s">
        <v>327860</v>
      </c>
      <c r="L64518" t="s">
        <v>327869</v>
      </c>
      <c r="M64518" t="s">
        <v>324</v>
      </c>
      <c r="O64518" s="1">
        <v>40917</v>
      </c>
      <c r="P64518">
        <v>439451</v>
      </c>
      <c r="Q64518" t="s">
        <v>327870</v>
      </c>
      <c r="R64518" t="s">
        <v>327871</v>
      </c>
      <c r="S64518" t="s">
        <v>327872</v>
      </c>
      <c r="T64518" t="s">
        <v>327873</v>
      </c>
      <c r="U64518" t="s">
        <v>34</v>
      </c>
      <c r="V64518" t="s">
        <v>206</v>
      </c>
      <c r="W64518" t="s">
        <v>207</v>
      </c>
      <c r="X64518" t="s">
        <v>208</v>
      </c>
      <c r="Y64518" t="s">
        <v>208</v>
      </c>
      <c r="Z64518" s="1">
        <v>40610</v>
      </c>
    </row>
    <row r="64519" spans="11:26" x14ac:dyDescent="0.3">
      <c r="K64519" t="s">
        <v>327874</v>
      </c>
      <c r="L64519" t="s">
        <v>327875</v>
      </c>
      <c r="M64519" t="s">
        <v>28</v>
      </c>
      <c r="N64519" t="s">
        <v>40</v>
      </c>
      <c r="O64519" s="1">
        <v>38353</v>
      </c>
      <c r="P64519">
        <v>4000000</v>
      </c>
      <c r="Q64519" t="s">
        <v>327876</v>
      </c>
      <c r="R64519" t="s">
        <v>327877</v>
      </c>
      <c r="S64519" t="s">
        <v>327878</v>
      </c>
      <c r="T64519" t="s">
        <v>85</v>
      </c>
      <c r="U64519" t="s">
        <v>34</v>
      </c>
      <c r="V64519" t="s">
        <v>65</v>
      </c>
      <c r="W64519">
        <v>22</v>
      </c>
      <c r="X64519" t="s">
        <v>66</v>
      </c>
      <c r="Y64519" t="s">
        <v>66</v>
      </c>
      <c r="Z64519" s="1">
        <v>41275</v>
      </c>
    </row>
    <row r="64520" spans="11:26" x14ac:dyDescent="0.3">
      <c r="K64520" t="s">
        <v>327874</v>
      </c>
      <c r="L64520" t="s">
        <v>327879</v>
      </c>
      <c r="M64520" t="s">
        <v>28</v>
      </c>
      <c r="N64520" t="s">
        <v>29</v>
      </c>
      <c r="O64520" t="s">
        <v>47819</v>
      </c>
      <c r="P64520">
        <v>10000000</v>
      </c>
      <c r="Q64520" t="s">
        <v>327880</v>
      </c>
      <c r="R64520" t="s">
        <v>327881</v>
      </c>
      <c r="S64520" t="s">
        <v>327882</v>
      </c>
      <c r="T64520" t="s">
        <v>327883</v>
      </c>
      <c r="U64520" t="s">
        <v>34</v>
      </c>
      <c r="V64520" t="s">
        <v>46</v>
      </c>
      <c r="W64520" t="s">
        <v>471</v>
      </c>
      <c r="X64520" t="s">
        <v>1760</v>
      </c>
      <c r="Y64520" t="s">
        <v>1760</v>
      </c>
      <c r="Z64520" s="1">
        <v>40181</v>
      </c>
    </row>
    <row r="64521" spans="11:26" x14ac:dyDescent="0.3">
      <c r="K64521" t="s">
        <v>327874</v>
      </c>
      <c r="L64521" t="s">
        <v>327884</v>
      </c>
      <c r="M64521" t="s">
        <v>28</v>
      </c>
      <c r="N64521" t="s">
        <v>493</v>
      </c>
      <c r="O64521" t="s">
        <v>58318</v>
      </c>
      <c r="P64521">
        <v>10000000</v>
      </c>
      <c r="Q64521" t="s">
        <v>327885</v>
      </c>
      <c r="R64521" t="s">
        <v>327886</v>
      </c>
      <c r="S64521" t="s">
        <v>327887</v>
      </c>
      <c r="T64521" t="s">
        <v>327888</v>
      </c>
      <c r="U64521" t="s">
        <v>34</v>
      </c>
      <c r="V64521" t="s">
        <v>46</v>
      </c>
      <c r="W64521" t="s">
        <v>195</v>
      </c>
      <c r="X64521" t="s">
        <v>882</v>
      </c>
      <c r="Y64521" t="s">
        <v>3859</v>
      </c>
    </row>
    <row r="64522" spans="11:26" x14ac:dyDescent="0.3">
      <c r="K64522" t="s">
        <v>327889</v>
      </c>
      <c r="L64522" t="s">
        <v>327890</v>
      </c>
      <c r="M64522" t="s">
        <v>52</v>
      </c>
      <c r="O64522" s="1">
        <v>42159</v>
      </c>
      <c r="P64522">
        <v>900000</v>
      </c>
      <c r="Q64522" t="s">
        <v>327891</v>
      </c>
      <c r="R64522" t="s">
        <v>327892</v>
      </c>
      <c r="T64522" t="s">
        <v>95</v>
      </c>
      <c r="U64522" t="s">
        <v>34</v>
      </c>
      <c r="V64522" t="s">
        <v>46</v>
      </c>
      <c r="W64522" t="s">
        <v>167</v>
      </c>
      <c r="X64522" t="s">
        <v>168</v>
      </c>
      <c r="Y64522" t="s">
        <v>169</v>
      </c>
      <c r="Z64522" s="1">
        <v>40544</v>
      </c>
    </row>
    <row r="64523" spans="11:26" x14ac:dyDescent="0.3">
      <c r="K64523" t="s">
        <v>327889</v>
      </c>
      <c r="L64523" t="s">
        <v>327893</v>
      </c>
      <c r="M64523" t="s">
        <v>52</v>
      </c>
      <c r="O64523" s="1">
        <v>41649</v>
      </c>
      <c r="P64523">
        <v>320000</v>
      </c>
      <c r="Q64523" t="s">
        <v>327894</v>
      </c>
      <c r="R64523" t="s">
        <v>327895</v>
      </c>
      <c r="S64523" t="s">
        <v>327896</v>
      </c>
      <c r="T64523" t="s">
        <v>4848</v>
      </c>
      <c r="U64523" t="s">
        <v>178</v>
      </c>
      <c r="V64523" t="s">
        <v>46</v>
      </c>
      <c r="W64523" t="s">
        <v>1731</v>
      </c>
      <c r="X64523" t="s">
        <v>1732</v>
      </c>
      <c r="Y64523" t="s">
        <v>16607</v>
      </c>
    </row>
    <row r="64524" spans="11:26" x14ac:dyDescent="0.3">
      <c r="K64524" t="s">
        <v>327889</v>
      </c>
      <c r="L64524" t="s">
        <v>327897</v>
      </c>
      <c r="M64524" t="s">
        <v>52</v>
      </c>
      <c r="O64524" s="1">
        <v>40909</v>
      </c>
      <c r="P64524">
        <v>250000</v>
      </c>
      <c r="Q64524" t="s">
        <v>327898</v>
      </c>
      <c r="R64524" t="s">
        <v>327899</v>
      </c>
      <c r="S64524" t="s">
        <v>327900</v>
      </c>
      <c r="U64524" t="s">
        <v>34</v>
      </c>
      <c r="V64524" t="s">
        <v>1816</v>
      </c>
      <c r="W64524">
        <v>7</v>
      </c>
      <c r="X64524" t="s">
        <v>2917</v>
      </c>
      <c r="Y64524" t="s">
        <v>327901</v>
      </c>
    </row>
    <row r="64525" spans="11:26" x14ac:dyDescent="0.3">
      <c r="K64525" t="s">
        <v>327902</v>
      </c>
      <c r="L64525" t="s">
        <v>327903</v>
      </c>
      <c r="M64525" t="s">
        <v>233</v>
      </c>
      <c r="O64525" s="1">
        <v>41396</v>
      </c>
      <c r="P64525">
        <v>45000000</v>
      </c>
      <c r="Q64525" t="s">
        <v>327904</v>
      </c>
      <c r="R64525" t="s">
        <v>327905</v>
      </c>
      <c r="S64525" t="s">
        <v>327906</v>
      </c>
      <c r="T64525" t="s">
        <v>327907</v>
      </c>
      <c r="U64525" t="s">
        <v>34</v>
      </c>
      <c r="V64525" t="s">
        <v>46</v>
      </c>
      <c r="W64525" t="s">
        <v>260</v>
      </c>
      <c r="X64525" t="s">
        <v>402</v>
      </c>
      <c r="Y64525" t="s">
        <v>402</v>
      </c>
      <c r="Z64525" s="1">
        <v>40916</v>
      </c>
    </row>
    <row r="64526" spans="11:26" x14ac:dyDescent="0.3">
      <c r="K64526" t="s">
        <v>327902</v>
      </c>
      <c r="L64526" t="s">
        <v>327908</v>
      </c>
      <c r="M64526" t="s">
        <v>28</v>
      </c>
      <c r="N64526" t="s">
        <v>493</v>
      </c>
      <c r="O64526" s="1">
        <v>40700</v>
      </c>
      <c r="P64526">
        <v>25000000</v>
      </c>
      <c r="Q64526" t="s">
        <v>327909</v>
      </c>
      <c r="R64526" t="s">
        <v>327910</v>
      </c>
      <c r="S64526" t="s">
        <v>327911</v>
      </c>
      <c r="T64526" t="s">
        <v>74</v>
      </c>
      <c r="U64526" t="s">
        <v>34</v>
      </c>
      <c r="V64526" t="s">
        <v>46</v>
      </c>
      <c r="W64526" t="s">
        <v>106</v>
      </c>
      <c r="X64526" t="s">
        <v>107</v>
      </c>
      <c r="Y64526" t="s">
        <v>116</v>
      </c>
      <c r="Z64526" s="1">
        <v>40544</v>
      </c>
    </row>
    <row r="64527" spans="11:26" x14ac:dyDescent="0.3">
      <c r="K64527" t="s">
        <v>327902</v>
      </c>
      <c r="L64527" t="s">
        <v>327912</v>
      </c>
      <c r="M64527" t="s">
        <v>28</v>
      </c>
      <c r="O64527" t="s">
        <v>276</v>
      </c>
      <c r="P64527">
        <v>108000000</v>
      </c>
      <c r="Q64527" t="s">
        <v>327913</v>
      </c>
      <c r="R64527" t="s">
        <v>327914</v>
      </c>
      <c r="S64527" t="s">
        <v>327915</v>
      </c>
      <c r="T64527" t="s">
        <v>327916</v>
      </c>
      <c r="U64527" t="s">
        <v>34</v>
      </c>
      <c r="V64527" t="s">
        <v>46</v>
      </c>
      <c r="W64527" t="s">
        <v>106</v>
      </c>
      <c r="X64527" t="s">
        <v>107</v>
      </c>
      <c r="Y64527" t="s">
        <v>116</v>
      </c>
      <c r="Z64527" s="1">
        <v>41640</v>
      </c>
    </row>
    <row r="64528" spans="11:26" x14ac:dyDescent="0.3">
      <c r="K64528" t="s">
        <v>327917</v>
      </c>
      <c r="L64528" t="s">
        <v>327918</v>
      </c>
      <c r="M64528" t="s">
        <v>52</v>
      </c>
      <c r="N64528" t="s">
        <v>40</v>
      </c>
      <c r="O64528" t="s">
        <v>2354</v>
      </c>
      <c r="Q64528" t="s">
        <v>327919</v>
      </c>
      <c r="R64528" t="s">
        <v>327920</v>
      </c>
      <c r="T64528" t="s">
        <v>4038</v>
      </c>
      <c r="U64528" t="s">
        <v>34</v>
      </c>
      <c r="V64528" t="s">
        <v>46</v>
      </c>
      <c r="W64528" t="s">
        <v>142</v>
      </c>
      <c r="X64528" t="s">
        <v>4891</v>
      </c>
      <c r="Y64528" t="s">
        <v>4891</v>
      </c>
      <c r="Z64528" s="1">
        <v>41649</v>
      </c>
    </row>
    <row r="64529" spans="11:26" x14ac:dyDescent="0.3">
      <c r="K64529" t="s">
        <v>327917</v>
      </c>
      <c r="L64529" t="s">
        <v>327921</v>
      </c>
      <c r="M64529" t="s">
        <v>28</v>
      </c>
      <c r="N64529" t="s">
        <v>40</v>
      </c>
      <c r="O64529" s="1">
        <v>42348</v>
      </c>
      <c r="Q64529" t="s">
        <v>327922</v>
      </c>
      <c r="R64529" t="s">
        <v>327923</v>
      </c>
      <c r="S64529" t="s">
        <v>327924</v>
      </c>
      <c r="T64529" t="s">
        <v>176465</v>
      </c>
      <c r="U64529" t="s">
        <v>34</v>
      </c>
      <c r="V64529" t="s">
        <v>46</v>
      </c>
      <c r="W64529" t="s">
        <v>106</v>
      </c>
      <c r="X64529" t="s">
        <v>2081</v>
      </c>
      <c r="Y64529" t="s">
        <v>2081</v>
      </c>
      <c r="Z64529" s="1">
        <v>42006</v>
      </c>
    </row>
    <row r="64530" spans="11:26" x14ac:dyDescent="0.3">
      <c r="K64530" t="s">
        <v>327925</v>
      </c>
      <c r="L64530" t="s">
        <v>327926</v>
      </c>
      <c r="M64530" t="s">
        <v>91</v>
      </c>
      <c r="O64530" s="1">
        <v>40787</v>
      </c>
      <c r="P64530">
        <v>2400000</v>
      </c>
      <c r="Q64530" t="s">
        <v>327927</v>
      </c>
      <c r="R64530" t="s">
        <v>327928</v>
      </c>
      <c r="S64530" t="s">
        <v>327929</v>
      </c>
      <c r="T64530" t="s">
        <v>327930</v>
      </c>
      <c r="U64530" t="s">
        <v>34</v>
      </c>
      <c r="V64530" t="s">
        <v>46</v>
      </c>
      <c r="W64530" t="s">
        <v>142</v>
      </c>
      <c r="X64530" t="s">
        <v>2149</v>
      </c>
      <c r="Y64530" t="s">
        <v>3061</v>
      </c>
      <c r="Z64530" t="s">
        <v>93524</v>
      </c>
    </row>
    <row r="64531" spans="11:26" x14ac:dyDescent="0.3">
      <c r="K64531" t="s">
        <v>327925</v>
      </c>
      <c r="L64531" t="s">
        <v>327931</v>
      </c>
      <c r="M64531" t="s">
        <v>91</v>
      </c>
      <c r="O64531" s="1">
        <v>39090</v>
      </c>
      <c r="P64531">
        <v>750000</v>
      </c>
      <c r="Q64531" t="s">
        <v>327932</v>
      </c>
      <c r="R64531" t="s">
        <v>327933</v>
      </c>
      <c r="S64531" t="s">
        <v>327934</v>
      </c>
      <c r="T64531" t="s">
        <v>327935</v>
      </c>
      <c r="U64531" t="s">
        <v>34</v>
      </c>
      <c r="V64531" t="s">
        <v>598</v>
      </c>
      <c r="W64531">
        <v>26</v>
      </c>
      <c r="X64531" t="s">
        <v>599</v>
      </c>
      <c r="Y64531" t="s">
        <v>599</v>
      </c>
      <c r="Z64531" s="1">
        <v>40548</v>
      </c>
    </row>
    <row r="64532" spans="11:26" x14ac:dyDescent="0.3">
      <c r="K64532" t="s">
        <v>327925</v>
      </c>
      <c r="L64532" t="s">
        <v>327936</v>
      </c>
      <c r="M64532" t="s">
        <v>28</v>
      </c>
      <c r="N64532" t="s">
        <v>1189</v>
      </c>
      <c r="O64532" s="1">
        <v>42125</v>
      </c>
      <c r="P64532">
        <v>15000000</v>
      </c>
      <c r="Q64532" t="s">
        <v>327937</v>
      </c>
      <c r="R64532" t="s">
        <v>327938</v>
      </c>
      <c r="S64532" t="s">
        <v>327939</v>
      </c>
      <c r="T64532" t="s">
        <v>115</v>
      </c>
      <c r="U64532" t="s">
        <v>34</v>
      </c>
      <c r="V64532" t="s">
        <v>46</v>
      </c>
      <c r="W64532" t="s">
        <v>106</v>
      </c>
      <c r="X64532" t="s">
        <v>151</v>
      </c>
      <c r="Y64532" t="s">
        <v>8558</v>
      </c>
      <c r="Z64532" s="1">
        <v>40544</v>
      </c>
    </row>
    <row r="64533" spans="11:26" x14ac:dyDescent="0.3">
      <c r="K64533" t="s">
        <v>327925</v>
      </c>
      <c r="L64533" t="s">
        <v>327940</v>
      </c>
      <c r="M64533" t="s">
        <v>28</v>
      </c>
      <c r="O64533" t="s">
        <v>6610</v>
      </c>
      <c r="P64533">
        <v>5095630</v>
      </c>
      <c r="Q64533" t="s">
        <v>327941</v>
      </c>
      <c r="R64533" t="s">
        <v>327942</v>
      </c>
      <c r="S64533" t="s">
        <v>327943</v>
      </c>
      <c r="T64533" t="s">
        <v>1589</v>
      </c>
      <c r="U64533" t="s">
        <v>34</v>
      </c>
      <c r="V64533" t="s">
        <v>206</v>
      </c>
      <c r="W64533" t="s">
        <v>207</v>
      </c>
      <c r="X64533" t="s">
        <v>208</v>
      </c>
      <c r="Y64533" t="s">
        <v>208</v>
      </c>
    </row>
    <row r="64534" spans="11:26" x14ac:dyDescent="0.3">
      <c r="K64534" t="s">
        <v>327925</v>
      </c>
      <c r="L64534" t="s">
        <v>327944</v>
      </c>
      <c r="M64534" t="s">
        <v>91</v>
      </c>
      <c r="O64534" t="s">
        <v>47429</v>
      </c>
      <c r="P64534">
        <v>1400000</v>
      </c>
      <c r="Q64534" t="s">
        <v>327945</v>
      </c>
      <c r="R64534" t="s">
        <v>327946</v>
      </c>
      <c r="S64534" t="s">
        <v>327947</v>
      </c>
      <c r="T64534" t="s">
        <v>327948</v>
      </c>
      <c r="U64534" t="s">
        <v>34</v>
      </c>
      <c r="V64534" t="s">
        <v>96</v>
      </c>
      <c r="W64534" t="s">
        <v>336</v>
      </c>
      <c r="X64534" t="s">
        <v>337</v>
      </c>
      <c r="Y64534" t="s">
        <v>24153</v>
      </c>
      <c r="Z64534" s="1">
        <v>40913</v>
      </c>
    </row>
    <row r="64535" spans="11:26" x14ac:dyDescent="0.3">
      <c r="K64535" t="s">
        <v>327949</v>
      </c>
      <c r="L64535" t="s">
        <v>327950</v>
      </c>
      <c r="M64535" t="s">
        <v>52</v>
      </c>
      <c r="O64535" t="s">
        <v>35538</v>
      </c>
      <c r="P64535">
        <v>20000</v>
      </c>
      <c r="Q64535" t="s">
        <v>327951</v>
      </c>
      <c r="R64535" t="s">
        <v>327952</v>
      </c>
      <c r="S64535" t="s">
        <v>327953</v>
      </c>
      <c r="T64535" t="s">
        <v>42357</v>
      </c>
      <c r="U64535" t="s">
        <v>34</v>
      </c>
      <c r="V64535" t="s">
        <v>206</v>
      </c>
      <c r="W64535" t="s">
        <v>4516</v>
      </c>
      <c r="X64535" t="s">
        <v>4517</v>
      </c>
      <c r="Y64535" t="s">
        <v>4517</v>
      </c>
      <c r="Z64535" s="1">
        <v>41640</v>
      </c>
    </row>
    <row r="64536" spans="11:26" x14ac:dyDescent="0.3">
      <c r="K64536" t="s">
        <v>327949</v>
      </c>
      <c r="L64536" t="s">
        <v>327954</v>
      </c>
      <c r="M64536" t="s">
        <v>52</v>
      </c>
      <c r="O64536" t="s">
        <v>3308</v>
      </c>
      <c r="P64536">
        <v>120000</v>
      </c>
      <c r="Q64536" t="s">
        <v>327955</v>
      </c>
      <c r="R64536" t="s">
        <v>327956</v>
      </c>
      <c r="S64536" t="s">
        <v>327957</v>
      </c>
      <c r="T64536" t="s">
        <v>6</v>
      </c>
      <c r="U64536" t="s">
        <v>34</v>
      </c>
      <c r="V64536" t="s">
        <v>46</v>
      </c>
      <c r="W64536" t="s">
        <v>1731</v>
      </c>
      <c r="X64536" t="s">
        <v>1768</v>
      </c>
      <c r="Y64536" t="s">
        <v>327958</v>
      </c>
      <c r="Z64536" s="1">
        <v>40544</v>
      </c>
    </row>
    <row r="64537" spans="11:26" x14ac:dyDescent="0.3">
      <c r="K64537" t="s">
        <v>327959</v>
      </c>
      <c r="L64537" t="s">
        <v>327960</v>
      </c>
      <c r="M64537" t="s">
        <v>28</v>
      </c>
      <c r="O64537" s="1">
        <v>41858</v>
      </c>
      <c r="Q64537" t="s">
        <v>327961</v>
      </c>
      <c r="R64537" t="s">
        <v>327962</v>
      </c>
      <c r="S64537" t="s">
        <v>327963</v>
      </c>
      <c r="T64537" t="s">
        <v>327964</v>
      </c>
      <c r="U64537" t="s">
        <v>34</v>
      </c>
      <c r="V64537" t="s">
        <v>46</v>
      </c>
      <c r="W64537" t="s">
        <v>106</v>
      </c>
      <c r="X64537" t="s">
        <v>107</v>
      </c>
      <c r="Y64537" t="s">
        <v>1016</v>
      </c>
      <c r="Z64537" s="1">
        <v>38353</v>
      </c>
    </row>
    <row r="64538" spans="11:26" x14ac:dyDescent="0.3">
      <c r="K64538" t="s">
        <v>327965</v>
      </c>
      <c r="L64538" t="s">
        <v>327966</v>
      </c>
      <c r="M64538" t="s">
        <v>28</v>
      </c>
      <c r="O64538" s="1">
        <v>40761</v>
      </c>
      <c r="P64538">
        <v>200000</v>
      </c>
      <c r="Q64538" t="s">
        <v>327967</v>
      </c>
      <c r="R64538" t="s">
        <v>327968</v>
      </c>
      <c r="S64538" t="s">
        <v>327969</v>
      </c>
      <c r="T64538" t="s">
        <v>327970</v>
      </c>
      <c r="U64538" t="s">
        <v>34</v>
      </c>
      <c r="V64538" t="s">
        <v>46</v>
      </c>
      <c r="W64538" t="s">
        <v>106</v>
      </c>
      <c r="X64538" t="s">
        <v>107</v>
      </c>
      <c r="Y64538" t="s">
        <v>108</v>
      </c>
      <c r="Z64538" s="1">
        <v>38718</v>
      </c>
    </row>
    <row r="64539" spans="11:26" x14ac:dyDescent="0.3">
      <c r="K64539" t="s">
        <v>327971</v>
      </c>
      <c r="L64539" t="s">
        <v>327972</v>
      </c>
      <c r="M64539" t="s">
        <v>749</v>
      </c>
      <c r="O64539" t="s">
        <v>35637</v>
      </c>
      <c r="P64539">
        <v>25000</v>
      </c>
      <c r="Q64539" t="s">
        <v>327973</v>
      </c>
      <c r="R64539" t="s">
        <v>327974</v>
      </c>
      <c r="S64539" t="s">
        <v>327975</v>
      </c>
      <c r="T64539" t="s">
        <v>436</v>
      </c>
      <c r="U64539" t="s">
        <v>34</v>
      </c>
      <c r="V64539" t="s">
        <v>1072</v>
      </c>
      <c r="W64539">
        <v>7</v>
      </c>
      <c r="X64539" t="s">
        <v>1581</v>
      </c>
      <c r="Y64539" t="s">
        <v>1581</v>
      </c>
      <c r="Z64539" s="1">
        <v>41280</v>
      </c>
    </row>
    <row r="64540" spans="11:26" x14ac:dyDescent="0.3">
      <c r="K64540" t="s">
        <v>327976</v>
      </c>
      <c r="L64540" t="s">
        <v>327977</v>
      </c>
      <c r="M64540" t="s">
        <v>28</v>
      </c>
      <c r="O64540" s="1">
        <v>40848</v>
      </c>
      <c r="P64540">
        <v>445504</v>
      </c>
      <c r="Q64540" t="s">
        <v>327978</v>
      </c>
      <c r="R64540" t="s">
        <v>327979</v>
      </c>
      <c r="S64540" t="s">
        <v>327980</v>
      </c>
      <c r="T64540" t="s">
        <v>327981</v>
      </c>
      <c r="U64540" t="s">
        <v>34</v>
      </c>
      <c r="V64540" t="s">
        <v>46</v>
      </c>
      <c r="W64540" t="s">
        <v>471</v>
      </c>
      <c r="X64540" t="s">
        <v>1482</v>
      </c>
      <c r="Y64540" t="s">
        <v>1482</v>
      </c>
      <c r="Z64540" s="1">
        <v>41640</v>
      </c>
    </row>
    <row r="64541" spans="11:26" x14ac:dyDescent="0.3">
      <c r="K64541" t="s">
        <v>327976</v>
      </c>
      <c r="L64541" t="s">
        <v>327982</v>
      </c>
      <c r="M64541" t="s">
        <v>28</v>
      </c>
      <c r="O64541" s="1">
        <v>42340</v>
      </c>
      <c r="P64541">
        <v>80811</v>
      </c>
      <c r="Q64541" t="s">
        <v>327983</v>
      </c>
      <c r="R64541" t="s">
        <v>327984</v>
      </c>
      <c r="S64541" t="s">
        <v>327985</v>
      </c>
      <c r="T64541" t="s">
        <v>1080</v>
      </c>
      <c r="U64541" t="s">
        <v>34</v>
      </c>
      <c r="V64541" t="s">
        <v>46</v>
      </c>
      <c r="W64541" t="s">
        <v>106</v>
      </c>
      <c r="X64541" t="s">
        <v>107</v>
      </c>
      <c r="Y64541" t="s">
        <v>9003</v>
      </c>
      <c r="Z64541" t="s">
        <v>4096</v>
      </c>
    </row>
    <row r="64542" spans="11:26" x14ac:dyDescent="0.3">
      <c r="K64542" t="s">
        <v>327986</v>
      </c>
      <c r="L64542" t="s">
        <v>327987</v>
      </c>
      <c r="M64542" t="s">
        <v>52</v>
      </c>
      <c r="O64542" s="1">
        <v>41650</v>
      </c>
      <c r="Q64542" t="s">
        <v>327988</v>
      </c>
      <c r="R64542" t="s">
        <v>327989</v>
      </c>
      <c r="S64542" t="s">
        <v>327990</v>
      </c>
      <c r="T64542" t="s">
        <v>68878</v>
      </c>
      <c r="U64542" t="s">
        <v>34</v>
      </c>
      <c r="V64542" t="s">
        <v>206</v>
      </c>
      <c r="W64542" t="s">
        <v>207</v>
      </c>
      <c r="X64542" t="s">
        <v>208</v>
      </c>
      <c r="Y64542" t="s">
        <v>208</v>
      </c>
    </row>
    <row r="64543" spans="11:26" x14ac:dyDescent="0.3">
      <c r="K64543" t="s">
        <v>327991</v>
      </c>
      <c r="L64543" t="s">
        <v>327992</v>
      </c>
      <c r="M64543" t="s">
        <v>28</v>
      </c>
      <c r="O64543" t="s">
        <v>24494</v>
      </c>
      <c r="P64543">
        <v>76000</v>
      </c>
      <c r="Q64543" t="s">
        <v>327993</v>
      </c>
      <c r="R64543" t="s">
        <v>327994</v>
      </c>
      <c r="S64543" t="s">
        <v>327995</v>
      </c>
      <c r="T64543" t="s">
        <v>327996</v>
      </c>
      <c r="U64543" t="s">
        <v>34</v>
      </c>
      <c r="Z64543" s="1">
        <v>40184</v>
      </c>
    </row>
    <row r="64544" spans="11:26" x14ac:dyDescent="0.3">
      <c r="K64544" t="s">
        <v>327991</v>
      </c>
      <c r="L64544" t="s">
        <v>327997</v>
      </c>
      <c r="M64544" t="s">
        <v>324</v>
      </c>
      <c r="O64544" s="1">
        <v>39815</v>
      </c>
      <c r="P64544">
        <v>25000</v>
      </c>
      <c r="Q64544" t="s">
        <v>327998</v>
      </c>
      <c r="R64544" t="s">
        <v>327999</v>
      </c>
      <c r="S64544" t="s">
        <v>328000</v>
      </c>
      <c r="T64544" t="s">
        <v>328001</v>
      </c>
      <c r="U64544" t="s">
        <v>34</v>
      </c>
      <c r="V64544" t="s">
        <v>65</v>
      </c>
      <c r="W64544">
        <v>4</v>
      </c>
      <c r="X64544" t="s">
        <v>4123</v>
      </c>
      <c r="Y64544" t="s">
        <v>4123</v>
      </c>
      <c r="Z64544" s="1">
        <v>39814</v>
      </c>
    </row>
    <row r="64545" spans="11:26" x14ac:dyDescent="0.3">
      <c r="K64545" t="s">
        <v>328002</v>
      </c>
      <c r="L64545" t="s">
        <v>328003</v>
      </c>
      <c r="M64545" t="s">
        <v>52</v>
      </c>
      <c r="O64545" s="1">
        <v>41924</v>
      </c>
      <c r="P64545">
        <v>61895</v>
      </c>
      <c r="Q64545" t="s">
        <v>328004</v>
      </c>
      <c r="R64545" t="s">
        <v>328005</v>
      </c>
      <c r="S64545" t="s">
        <v>328006</v>
      </c>
      <c r="T64545" t="s">
        <v>64</v>
      </c>
      <c r="U64545" t="s">
        <v>34</v>
      </c>
      <c r="V64545" t="s">
        <v>46</v>
      </c>
      <c r="W64545" t="s">
        <v>228</v>
      </c>
      <c r="X64545" t="s">
        <v>229</v>
      </c>
      <c r="Y64545" t="s">
        <v>229</v>
      </c>
      <c r="Z64545" s="1">
        <v>40909</v>
      </c>
    </row>
    <row r="64546" spans="11:26" x14ac:dyDescent="0.3">
      <c r="K64546" t="s">
        <v>328007</v>
      </c>
      <c r="L64546" t="s">
        <v>328008</v>
      </c>
      <c r="M64546" t="s">
        <v>28</v>
      </c>
      <c r="O64546" s="1">
        <v>41589</v>
      </c>
      <c r="Q64546" t="s">
        <v>328009</v>
      </c>
      <c r="R64546" t="s">
        <v>328010</v>
      </c>
      <c r="S64546" t="s">
        <v>328011</v>
      </c>
      <c r="T64546" t="s">
        <v>328012</v>
      </c>
      <c r="U64546" t="s">
        <v>34</v>
      </c>
      <c r="V64546" t="s">
        <v>454</v>
      </c>
      <c r="W64546">
        <v>21</v>
      </c>
      <c r="X64546" t="s">
        <v>31692</v>
      </c>
      <c r="Y64546" t="s">
        <v>31692</v>
      </c>
      <c r="Z64546" s="1">
        <v>40909</v>
      </c>
    </row>
    <row r="64547" spans="11:26" x14ac:dyDescent="0.3">
      <c r="K64547" t="s">
        <v>328013</v>
      </c>
      <c r="L64547" t="s">
        <v>328014</v>
      </c>
      <c r="M64547" t="s">
        <v>52</v>
      </c>
      <c r="O64547" s="1">
        <v>40555</v>
      </c>
      <c r="Q64547" t="s">
        <v>328015</v>
      </c>
      <c r="R64547" t="s">
        <v>328016</v>
      </c>
      <c r="S64547" t="s">
        <v>328017</v>
      </c>
      <c r="T64547" t="s">
        <v>328018</v>
      </c>
      <c r="U64547" t="s">
        <v>34</v>
      </c>
      <c r="V64547" t="s">
        <v>46</v>
      </c>
      <c r="W64547" t="s">
        <v>167</v>
      </c>
      <c r="X64547" t="s">
        <v>168</v>
      </c>
      <c r="Y64547" t="s">
        <v>169</v>
      </c>
      <c r="Z64547" s="1">
        <v>40548</v>
      </c>
    </row>
    <row r="64548" spans="11:26" x14ac:dyDescent="0.3">
      <c r="K64548" t="s">
        <v>328013</v>
      </c>
      <c r="L64548" t="s">
        <v>328019</v>
      </c>
      <c r="M64548" t="s">
        <v>28</v>
      </c>
      <c r="N64548" t="s">
        <v>29</v>
      </c>
      <c r="O64548" t="s">
        <v>10299</v>
      </c>
      <c r="P64548">
        <v>1300000</v>
      </c>
      <c r="Q64548" t="s">
        <v>328020</v>
      </c>
      <c r="R64548" t="s">
        <v>328021</v>
      </c>
      <c r="S64548" t="s">
        <v>328022</v>
      </c>
      <c r="T64548" t="s">
        <v>328023</v>
      </c>
      <c r="U64548" t="s">
        <v>34</v>
      </c>
      <c r="V64548" t="s">
        <v>46</v>
      </c>
      <c r="W64548" t="s">
        <v>106</v>
      </c>
      <c r="X64548" t="s">
        <v>107</v>
      </c>
      <c r="Y64548" t="s">
        <v>116</v>
      </c>
      <c r="Z64548" s="1">
        <v>41643</v>
      </c>
    </row>
    <row r="64549" spans="11:26" x14ac:dyDescent="0.3">
      <c r="K64549" t="s">
        <v>328024</v>
      </c>
      <c r="L64549" t="s">
        <v>328025</v>
      </c>
      <c r="M64549" t="s">
        <v>52</v>
      </c>
      <c r="O64549" s="1">
        <v>41641</v>
      </c>
      <c r="P64549">
        <v>30000</v>
      </c>
      <c r="Q64549" t="s">
        <v>328026</v>
      </c>
      <c r="R64549" t="s">
        <v>328027</v>
      </c>
      <c r="S64549" t="s">
        <v>328028</v>
      </c>
      <c r="T64549" t="s">
        <v>2350</v>
      </c>
      <c r="U64549" t="s">
        <v>345</v>
      </c>
      <c r="V64549" t="s">
        <v>46</v>
      </c>
      <c r="W64549" t="s">
        <v>217</v>
      </c>
      <c r="X64549" t="s">
        <v>7658</v>
      </c>
      <c r="Y64549" t="s">
        <v>14830</v>
      </c>
      <c r="Z64549" t="s">
        <v>328029</v>
      </c>
    </row>
    <row r="64550" spans="11:26" x14ac:dyDescent="0.3">
      <c r="K64550" t="s">
        <v>328030</v>
      </c>
      <c r="L64550" t="s">
        <v>328031</v>
      </c>
      <c r="M64550" t="s">
        <v>28</v>
      </c>
      <c r="N64550" t="s">
        <v>40</v>
      </c>
      <c r="O64550" t="s">
        <v>66118</v>
      </c>
      <c r="P64550">
        <v>953944</v>
      </c>
      <c r="Q64550" t="s">
        <v>328032</v>
      </c>
      <c r="R64550" t="s">
        <v>328033</v>
      </c>
      <c r="S64550" t="s">
        <v>328034</v>
      </c>
      <c r="T64550" t="s">
        <v>328035</v>
      </c>
      <c r="U64550" t="s">
        <v>34</v>
      </c>
      <c r="V64550" t="s">
        <v>46</v>
      </c>
      <c r="W64550" t="s">
        <v>471</v>
      </c>
      <c r="X64550" t="s">
        <v>1760</v>
      </c>
      <c r="Y64550" t="s">
        <v>1760</v>
      </c>
    </row>
    <row r="64551" spans="11:26" x14ac:dyDescent="0.3">
      <c r="K64551" t="s">
        <v>328030</v>
      </c>
      <c r="L64551" t="s">
        <v>328036</v>
      </c>
      <c r="M64551" t="s">
        <v>28</v>
      </c>
      <c r="N64551" t="s">
        <v>29</v>
      </c>
      <c r="O64551" s="1">
        <v>41647</v>
      </c>
      <c r="P64551">
        <v>6000000</v>
      </c>
      <c r="Q64551" t="s">
        <v>328037</v>
      </c>
      <c r="R64551" t="s">
        <v>328038</v>
      </c>
      <c r="S64551" t="s">
        <v>328039</v>
      </c>
      <c r="T64551" t="s">
        <v>328040</v>
      </c>
      <c r="U64551" t="s">
        <v>34</v>
      </c>
      <c r="V64551" t="s">
        <v>96</v>
      </c>
      <c r="W64551" t="s">
        <v>5722</v>
      </c>
      <c r="X64551" t="s">
        <v>5723</v>
      </c>
      <c r="Y64551" t="s">
        <v>5724</v>
      </c>
      <c r="Z64551" s="1">
        <v>41644</v>
      </c>
    </row>
    <row r="64552" spans="11:26" x14ac:dyDescent="0.3">
      <c r="K64552" t="s">
        <v>328041</v>
      </c>
      <c r="L64552" t="s">
        <v>328042</v>
      </c>
      <c r="M64552" t="s">
        <v>52</v>
      </c>
      <c r="O64552" s="1">
        <v>41644</v>
      </c>
      <c r="P64552">
        <v>50000</v>
      </c>
      <c r="Q64552" t="s">
        <v>328043</v>
      </c>
      <c r="R64552" t="s">
        <v>328044</v>
      </c>
      <c r="U64552" t="s">
        <v>34</v>
      </c>
    </row>
    <row r="64553" spans="11:26" x14ac:dyDescent="0.3">
      <c r="K64553" t="s">
        <v>328045</v>
      </c>
      <c r="L64553" t="s">
        <v>328046</v>
      </c>
      <c r="M64553" t="s">
        <v>28</v>
      </c>
      <c r="N64553" t="s">
        <v>1189</v>
      </c>
      <c r="O64553" t="s">
        <v>9268</v>
      </c>
      <c r="P64553">
        <v>15000000</v>
      </c>
      <c r="Q64553" t="s">
        <v>328047</v>
      </c>
      <c r="R64553" t="s">
        <v>328048</v>
      </c>
      <c r="S64553" t="s">
        <v>328049</v>
      </c>
      <c r="T64553" t="s">
        <v>328050</v>
      </c>
      <c r="U64553" t="s">
        <v>34</v>
      </c>
      <c r="V64553" t="s">
        <v>206</v>
      </c>
      <c r="W64553" t="s">
        <v>15095</v>
      </c>
      <c r="X64553" t="s">
        <v>5542</v>
      </c>
      <c r="Y64553" t="s">
        <v>328051</v>
      </c>
      <c r="Z64553" s="1">
        <v>39824</v>
      </c>
    </row>
    <row r="64554" spans="11:26" x14ac:dyDescent="0.3">
      <c r="K64554" t="s">
        <v>328045</v>
      </c>
      <c r="L64554" t="s">
        <v>328052</v>
      </c>
      <c r="M64554" t="s">
        <v>28</v>
      </c>
      <c r="N64554" t="s">
        <v>1415</v>
      </c>
      <c r="O64554" s="1">
        <v>41337</v>
      </c>
      <c r="P64554">
        <v>37000000</v>
      </c>
      <c r="Q64554" t="s">
        <v>328053</v>
      </c>
      <c r="R64554" t="s">
        <v>328054</v>
      </c>
      <c r="T64554" t="s">
        <v>74</v>
      </c>
      <c r="U64554" t="s">
        <v>34</v>
      </c>
      <c r="V64554" t="s">
        <v>46</v>
      </c>
      <c r="W64554" t="s">
        <v>106</v>
      </c>
      <c r="X64554" t="s">
        <v>107</v>
      </c>
      <c r="Y64554" t="s">
        <v>116</v>
      </c>
    </row>
    <row r="64555" spans="11:26" x14ac:dyDescent="0.3">
      <c r="K64555" t="s">
        <v>328045</v>
      </c>
      <c r="L64555" t="s">
        <v>328055</v>
      </c>
      <c r="M64555" t="s">
        <v>52</v>
      </c>
      <c r="O64555" s="1">
        <v>38727</v>
      </c>
      <c r="P64555">
        <v>4000000</v>
      </c>
      <c r="Q64555" t="s">
        <v>328056</v>
      </c>
      <c r="R64555" t="s">
        <v>328057</v>
      </c>
      <c r="S64555" t="s">
        <v>328058</v>
      </c>
      <c r="T64555" t="s">
        <v>328059</v>
      </c>
      <c r="U64555" t="s">
        <v>34</v>
      </c>
      <c r="V64555" t="s">
        <v>46</v>
      </c>
      <c r="W64555" t="s">
        <v>106</v>
      </c>
      <c r="X64555" t="s">
        <v>107</v>
      </c>
      <c r="Y64555" t="s">
        <v>446</v>
      </c>
      <c r="Z64555" s="1">
        <v>38360</v>
      </c>
    </row>
    <row r="64556" spans="11:26" x14ac:dyDescent="0.3">
      <c r="K64556" t="s">
        <v>328045</v>
      </c>
      <c r="L64556" t="s">
        <v>328060</v>
      </c>
      <c r="M64556" t="s">
        <v>28</v>
      </c>
      <c r="N64556" t="s">
        <v>2690</v>
      </c>
      <c r="O64556" t="s">
        <v>26182</v>
      </c>
      <c r="P64556">
        <v>128000000</v>
      </c>
      <c r="Q64556" t="s">
        <v>328061</v>
      </c>
      <c r="R64556" t="s">
        <v>328062</v>
      </c>
      <c r="S64556" t="s">
        <v>328063</v>
      </c>
      <c r="T64556" t="s">
        <v>328064</v>
      </c>
      <c r="U64556" t="s">
        <v>178</v>
      </c>
      <c r="V64556" t="s">
        <v>96</v>
      </c>
      <c r="W64556" t="s">
        <v>336</v>
      </c>
      <c r="X64556" t="s">
        <v>50435</v>
      </c>
      <c r="Y64556" t="s">
        <v>328065</v>
      </c>
      <c r="Z64556" s="1">
        <v>21551</v>
      </c>
    </row>
    <row r="64557" spans="11:26" x14ac:dyDescent="0.3">
      <c r="K64557" t="s">
        <v>328045</v>
      </c>
      <c r="L64557" t="s">
        <v>328066</v>
      </c>
      <c r="M64557" t="s">
        <v>28</v>
      </c>
      <c r="N64557" t="s">
        <v>493</v>
      </c>
      <c r="O64557" t="s">
        <v>285</v>
      </c>
      <c r="P64557">
        <v>12000000</v>
      </c>
      <c r="Q64557" t="s">
        <v>328067</v>
      </c>
      <c r="R64557" t="s">
        <v>328068</v>
      </c>
      <c r="S64557" t="s">
        <v>328069</v>
      </c>
      <c r="T64557" t="s">
        <v>328070</v>
      </c>
      <c r="U64557" t="s">
        <v>34</v>
      </c>
      <c r="V64557" t="s">
        <v>206</v>
      </c>
      <c r="W64557" t="s">
        <v>6684</v>
      </c>
      <c r="X64557" t="s">
        <v>31539</v>
      </c>
      <c r="Y64557" t="s">
        <v>31539</v>
      </c>
    </row>
    <row r="64558" spans="11:26" x14ac:dyDescent="0.3">
      <c r="K64558" t="s">
        <v>328045</v>
      </c>
      <c r="L64558" t="s">
        <v>328071</v>
      </c>
      <c r="M64558" t="s">
        <v>28</v>
      </c>
      <c r="N64558" t="s">
        <v>8998</v>
      </c>
      <c r="O64558" t="s">
        <v>17999</v>
      </c>
      <c r="P64558">
        <v>50500000</v>
      </c>
      <c r="Q64558" t="s">
        <v>328072</v>
      </c>
      <c r="R64558" t="s">
        <v>328073</v>
      </c>
      <c r="S64558" t="s">
        <v>328074</v>
      </c>
      <c r="T64558" t="s">
        <v>328075</v>
      </c>
      <c r="U64558" t="s">
        <v>34</v>
      </c>
      <c r="V64558" t="s">
        <v>96</v>
      </c>
      <c r="W64558" t="s">
        <v>97</v>
      </c>
      <c r="X64558" t="s">
        <v>54489</v>
      </c>
      <c r="Y64558" t="s">
        <v>54489</v>
      </c>
      <c r="Z64558" s="1">
        <v>39825</v>
      </c>
    </row>
    <row r="64559" spans="11:26" x14ac:dyDescent="0.3">
      <c r="K64559" t="s">
        <v>328045</v>
      </c>
      <c r="L64559" t="s">
        <v>328076</v>
      </c>
      <c r="M64559" t="s">
        <v>28</v>
      </c>
      <c r="N64559" t="s">
        <v>29</v>
      </c>
      <c r="O64559" t="s">
        <v>2790</v>
      </c>
      <c r="P64559">
        <v>12500000</v>
      </c>
      <c r="Q64559" t="s">
        <v>328077</v>
      </c>
      <c r="R64559" t="s">
        <v>328078</v>
      </c>
      <c r="S64559" t="s">
        <v>328079</v>
      </c>
      <c r="T64559" t="s">
        <v>328080</v>
      </c>
      <c r="U64559" t="s">
        <v>178</v>
      </c>
      <c r="V64559" t="s">
        <v>924</v>
      </c>
      <c r="W64559">
        <v>56</v>
      </c>
      <c r="X64559" t="s">
        <v>4451</v>
      </c>
      <c r="Y64559" t="s">
        <v>4451</v>
      </c>
      <c r="Z64559" s="1">
        <v>39814</v>
      </c>
    </row>
    <row r="64560" spans="11:26" x14ac:dyDescent="0.3">
      <c r="K64560" t="s">
        <v>328081</v>
      </c>
      <c r="L64560" t="s">
        <v>328082</v>
      </c>
      <c r="M64560" t="s">
        <v>52</v>
      </c>
      <c r="O64560" t="s">
        <v>31122</v>
      </c>
      <c r="P64560">
        <v>10000</v>
      </c>
      <c r="Q64560" t="s">
        <v>328083</v>
      </c>
      <c r="R64560" t="s">
        <v>328084</v>
      </c>
      <c r="S64560" t="s">
        <v>328085</v>
      </c>
      <c r="T64560" t="s">
        <v>328086</v>
      </c>
      <c r="U64560" t="s">
        <v>34</v>
      </c>
      <c r="V64560" t="s">
        <v>35</v>
      </c>
      <c r="W64560">
        <v>10</v>
      </c>
      <c r="X64560" t="s">
        <v>1130</v>
      </c>
      <c r="Y64560" t="s">
        <v>1131</v>
      </c>
      <c r="Z64560" s="1">
        <v>42005</v>
      </c>
    </row>
    <row r="64561" spans="11:26" x14ac:dyDescent="0.3">
      <c r="K64561" t="s">
        <v>328087</v>
      </c>
      <c r="L64561" t="s">
        <v>328088</v>
      </c>
      <c r="M64561" t="s">
        <v>91</v>
      </c>
      <c r="O64561" s="1">
        <v>40067</v>
      </c>
      <c r="Q64561" t="s">
        <v>328089</v>
      </c>
      <c r="R64561" t="s">
        <v>328090</v>
      </c>
      <c r="S64561" t="s">
        <v>328091</v>
      </c>
      <c r="T64561" t="s">
        <v>328092</v>
      </c>
      <c r="U64561" t="s">
        <v>34</v>
      </c>
      <c r="V64561" t="s">
        <v>3937</v>
      </c>
      <c r="W64561">
        <v>68</v>
      </c>
      <c r="X64561" t="s">
        <v>37992</v>
      </c>
      <c r="Y64561" t="s">
        <v>37992</v>
      </c>
      <c r="Z64561" s="1">
        <v>40824</v>
      </c>
    </row>
    <row r="64562" spans="11:26" x14ac:dyDescent="0.3">
      <c r="K64562" t="s">
        <v>328093</v>
      </c>
      <c r="L64562" t="s">
        <v>328094</v>
      </c>
      <c r="M64562" t="s">
        <v>28</v>
      </c>
      <c r="O64562" t="s">
        <v>86065</v>
      </c>
      <c r="P64562">
        <v>4500000</v>
      </c>
      <c r="Q64562" t="s">
        <v>328095</v>
      </c>
      <c r="R64562" t="s">
        <v>328096</v>
      </c>
      <c r="S64562" t="s">
        <v>328097</v>
      </c>
      <c r="T64562" t="s">
        <v>128918</v>
      </c>
      <c r="U64562" t="s">
        <v>34</v>
      </c>
      <c r="V64562" t="s">
        <v>46</v>
      </c>
      <c r="W64562" t="s">
        <v>1369</v>
      </c>
      <c r="X64562" t="s">
        <v>1370</v>
      </c>
      <c r="Y64562" t="s">
        <v>1371</v>
      </c>
      <c r="Z64562" t="s">
        <v>45413</v>
      </c>
    </row>
    <row r="64563" spans="11:26" x14ac:dyDescent="0.3">
      <c r="K64563" t="s">
        <v>328098</v>
      </c>
      <c r="L64563" t="s">
        <v>328099</v>
      </c>
      <c r="M64563" t="s">
        <v>190</v>
      </c>
      <c r="O64563" t="s">
        <v>17885</v>
      </c>
      <c r="Q64563" t="s">
        <v>328100</v>
      </c>
      <c r="R64563" t="s">
        <v>328101</v>
      </c>
      <c r="S64563" t="s">
        <v>328102</v>
      </c>
      <c r="U64563" t="s">
        <v>345</v>
      </c>
      <c r="V64563" t="s">
        <v>568</v>
      </c>
      <c r="W64563">
        <v>9</v>
      </c>
      <c r="X64563" t="s">
        <v>4213</v>
      </c>
      <c r="Y64563" t="s">
        <v>4214</v>
      </c>
      <c r="Z64563" s="1">
        <v>40179</v>
      </c>
    </row>
    <row r="64564" spans="11:26" x14ac:dyDescent="0.3">
      <c r="K64564" t="s">
        <v>328103</v>
      </c>
      <c r="L64564" t="s">
        <v>328104</v>
      </c>
      <c r="M64564" t="s">
        <v>190</v>
      </c>
      <c r="O64564" t="s">
        <v>18028</v>
      </c>
      <c r="Q64564" t="s">
        <v>328105</v>
      </c>
      <c r="R64564" t="s">
        <v>328106</v>
      </c>
      <c r="S64564" t="s">
        <v>328107</v>
      </c>
      <c r="T64564" t="s">
        <v>2126</v>
      </c>
      <c r="U64564" t="s">
        <v>34</v>
      </c>
      <c r="V64564" t="s">
        <v>65</v>
      </c>
      <c r="W64564">
        <v>22</v>
      </c>
      <c r="X64564" t="s">
        <v>2593</v>
      </c>
      <c r="Y64564" t="s">
        <v>29361</v>
      </c>
      <c r="Z64564" s="1">
        <v>37622</v>
      </c>
    </row>
    <row r="64565" spans="11:26" x14ac:dyDescent="0.3">
      <c r="K64565" t="s">
        <v>328108</v>
      </c>
      <c r="L64565" t="s">
        <v>328109</v>
      </c>
      <c r="M64565" t="s">
        <v>28</v>
      </c>
      <c r="O64565" s="1">
        <v>38994</v>
      </c>
      <c r="P64565">
        <v>762237</v>
      </c>
      <c r="Q64565" t="s">
        <v>328110</v>
      </c>
      <c r="R64565" t="s">
        <v>328111</v>
      </c>
      <c r="S64565" t="s">
        <v>328112</v>
      </c>
      <c r="T64565" t="s">
        <v>328113</v>
      </c>
      <c r="U64565" t="s">
        <v>34</v>
      </c>
      <c r="Z64565" t="s">
        <v>36958</v>
      </c>
    </row>
    <row r="64566" spans="11:26" x14ac:dyDescent="0.3">
      <c r="K64566" t="s">
        <v>328108</v>
      </c>
      <c r="L64566" t="s">
        <v>328114</v>
      </c>
      <c r="M64566" t="s">
        <v>91</v>
      </c>
      <c r="O64566" s="1">
        <v>39448</v>
      </c>
      <c r="Q64566" t="s">
        <v>328115</v>
      </c>
      <c r="R64566" t="s">
        <v>328116</v>
      </c>
      <c r="S64566" t="s">
        <v>328117</v>
      </c>
      <c r="T64566" t="s">
        <v>74</v>
      </c>
      <c r="U64566" t="s">
        <v>34</v>
      </c>
      <c r="V64566" t="s">
        <v>1753</v>
      </c>
      <c r="W64566">
        <v>52</v>
      </c>
      <c r="X64566" t="s">
        <v>1754</v>
      </c>
      <c r="Y64566" t="s">
        <v>1754</v>
      </c>
      <c r="Z64566" t="s">
        <v>115322</v>
      </c>
    </row>
    <row r="64567" spans="11:26" x14ac:dyDescent="0.3">
      <c r="K64567" t="s">
        <v>328118</v>
      </c>
      <c r="L64567" t="s">
        <v>328119</v>
      </c>
      <c r="M64567" t="s">
        <v>91</v>
      </c>
      <c r="O64567" s="1">
        <v>37987</v>
      </c>
      <c r="Q64567" t="s">
        <v>328120</v>
      </c>
      <c r="R64567" t="s">
        <v>328121</v>
      </c>
      <c r="S64567" t="s">
        <v>328122</v>
      </c>
      <c r="T64567" t="s">
        <v>216</v>
      </c>
      <c r="U64567" t="s">
        <v>34</v>
      </c>
      <c r="V64567" t="s">
        <v>65</v>
      </c>
      <c r="W64567">
        <v>22</v>
      </c>
      <c r="X64567" t="s">
        <v>66</v>
      </c>
      <c r="Y64567" t="s">
        <v>66</v>
      </c>
    </row>
    <row r="64568" spans="11:26" x14ac:dyDescent="0.3">
      <c r="K64568" t="s">
        <v>328123</v>
      </c>
      <c r="L64568" t="s">
        <v>328124</v>
      </c>
      <c r="M64568" t="s">
        <v>52</v>
      </c>
      <c r="O64568" t="s">
        <v>757</v>
      </c>
      <c r="P64568">
        <v>3000000</v>
      </c>
      <c r="Q64568" t="s">
        <v>328125</v>
      </c>
      <c r="R64568" t="s">
        <v>328126</v>
      </c>
      <c r="S64568" t="s">
        <v>328127</v>
      </c>
      <c r="T64568" t="s">
        <v>328128</v>
      </c>
      <c r="U64568" t="s">
        <v>34</v>
      </c>
      <c r="V64568" t="s">
        <v>46</v>
      </c>
      <c r="W64568" t="s">
        <v>471</v>
      </c>
      <c r="X64568" t="s">
        <v>969</v>
      </c>
      <c r="Y64568" t="s">
        <v>94285</v>
      </c>
      <c r="Z64568" s="1">
        <v>41640</v>
      </c>
    </row>
    <row r="64569" spans="11:26" x14ac:dyDescent="0.3">
      <c r="K64569" t="s">
        <v>328123</v>
      </c>
      <c r="L64569" t="s">
        <v>328129</v>
      </c>
      <c r="M64569" t="s">
        <v>91</v>
      </c>
      <c r="O64569" s="1">
        <v>41646</v>
      </c>
      <c r="P64569">
        <v>41250</v>
      </c>
      <c r="Q64569" t="s">
        <v>328130</v>
      </c>
      <c r="R64569" t="s">
        <v>328131</v>
      </c>
      <c r="S64569" t="s">
        <v>328132</v>
      </c>
      <c r="T64569" t="s">
        <v>124</v>
      </c>
      <c r="U64569" t="s">
        <v>34</v>
      </c>
      <c r="Z64569" s="1">
        <v>40909</v>
      </c>
    </row>
    <row r="64570" spans="11:26" x14ac:dyDescent="0.3">
      <c r="K64570" t="s">
        <v>328123</v>
      </c>
      <c r="L64570" t="s">
        <v>328133</v>
      </c>
      <c r="M64570" t="s">
        <v>749</v>
      </c>
      <c r="O64570" s="1">
        <v>40917</v>
      </c>
      <c r="P64570">
        <v>380000</v>
      </c>
      <c r="Q64570" t="s">
        <v>328134</v>
      </c>
      <c r="R64570" t="s">
        <v>328135</v>
      </c>
      <c r="S64570" t="s">
        <v>328136</v>
      </c>
      <c r="T64570" t="s">
        <v>158850</v>
      </c>
      <c r="U64570" t="s">
        <v>34</v>
      </c>
    </row>
    <row r="64571" spans="11:26" x14ac:dyDescent="0.3">
      <c r="K64571" t="s">
        <v>328137</v>
      </c>
      <c r="L64571" t="s">
        <v>328138</v>
      </c>
      <c r="M64571" t="s">
        <v>91</v>
      </c>
      <c r="O64571" s="1">
        <v>38754</v>
      </c>
      <c r="Q64571" t="s">
        <v>328139</v>
      </c>
      <c r="R64571" t="s">
        <v>328140</v>
      </c>
      <c r="S64571" t="s">
        <v>328141</v>
      </c>
      <c r="T64571" t="s">
        <v>85</v>
      </c>
      <c r="U64571" t="s">
        <v>34</v>
      </c>
      <c r="Z64571" s="1">
        <v>36526</v>
      </c>
    </row>
    <row r="64572" spans="11:26" x14ac:dyDescent="0.3">
      <c r="K64572" t="s">
        <v>328142</v>
      </c>
      <c r="L64572" t="s">
        <v>328143</v>
      </c>
      <c r="M64572" t="s">
        <v>28</v>
      </c>
      <c r="O64572" t="s">
        <v>1791</v>
      </c>
      <c r="P64572">
        <v>15391054</v>
      </c>
      <c r="Q64572" t="s">
        <v>328144</v>
      </c>
      <c r="R64572" t="s">
        <v>328145</v>
      </c>
      <c r="S64572" t="s">
        <v>328146</v>
      </c>
      <c r="T64572" t="s">
        <v>328147</v>
      </c>
      <c r="U64572" t="s">
        <v>34</v>
      </c>
      <c r="V64572" t="s">
        <v>46</v>
      </c>
      <c r="W64572" t="s">
        <v>1369</v>
      </c>
      <c r="X64572" t="s">
        <v>1370</v>
      </c>
      <c r="Y64572" t="s">
        <v>1371</v>
      </c>
    </row>
    <row r="64573" spans="11:26" x14ac:dyDescent="0.3">
      <c r="K64573" t="s">
        <v>328142</v>
      </c>
      <c r="L64573" t="s">
        <v>328148</v>
      </c>
      <c r="M64573" t="s">
        <v>28</v>
      </c>
      <c r="N64573" t="s">
        <v>493</v>
      </c>
      <c r="O64573" t="s">
        <v>24897</v>
      </c>
      <c r="P64573">
        <v>10000000</v>
      </c>
      <c r="Q64573" t="s">
        <v>328149</v>
      </c>
      <c r="R64573" t="s">
        <v>328145</v>
      </c>
      <c r="T64573" t="s">
        <v>2058</v>
      </c>
      <c r="U64573" t="s">
        <v>34</v>
      </c>
    </row>
    <row r="64574" spans="11:26" x14ac:dyDescent="0.3">
      <c r="K64574" t="s">
        <v>328142</v>
      </c>
      <c r="L64574" t="s">
        <v>328150</v>
      </c>
      <c r="M64574" t="s">
        <v>28</v>
      </c>
      <c r="N64574" t="s">
        <v>29</v>
      </c>
      <c r="O64574" s="1">
        <v>39787</v>
      </c>
      <c r="P64574">
        <v>12500000</v>
      </c>
      <c r="Q64574" t="s">
        <v>328151</v>
      </c>
      <c r="R64574" t="s">
        <v>328145</v>
      </c>
      <c r="S64574" t="s">
        <v>328152</v>
      </c>
      <c r="T64574" t="s">
        <v>328153</v>
      </c>
      <c r="U64574" t="s">
        <v>34</v>
      </c>
      <c r="V64574" t="s">
        <v>1816</v>
      </c>
      <c r="W64574">
        <v>4</v>
      </c>
      <c r="X64574" t="s">
        <v>2609</v>
      </c>
      <c r="Y64574" t="s">
        <v>2609</v>
      </c>
      <c r="Z64574" s="1">
        <v>41285</v>
      </c>
    </row>
    <row r="64575" spans="11:26" x14ac:dyDescent="0.3">
      <c r="K64575" t="s">
        <v>328154</v>
      </c>
      <c r="L64575" t="s">
        <v>328155</v>
      </c>
      <c r="M64575" t="s">
        <v>233</v>
      </c>
      <c r="O64575" t="s">
        <v>17859</v>
      </c>
      <c r="P64575">
        <v>10300000</v>
      </c>
      <c r="Q64575" t="s">
        <v>328156</v>
      </c>
      <c r="R64575" t="s">
        <v>328157</v>
      </c>
      <c r="S64575" t="s">
        <v>328158</v>
      </c>
      <c r="T64575" t="s">
        <v>328159</v>
      </c>
      <c r="U64575" t="s">
        <v>34</v>
      </c>
      <c r="V64575" t="s">
        <v>1816</v>
      </c>
      <c r="W64575">
        <v>16</v>
      </c>
      <c r="X64575" t="s">
        <v>2926</v>
      </c>
      <c r="Y64575" t="s">
        <v>216189</v>
      </c>
      <c r="Z64575" s="1">
        <v>41275</v>
      </c>
    </row>
    <row r="64576" spans="11:26" x14ac:dyDescent="0.3">
      <c r="K64576" t="s">
        <v>328160</v>
      </c>
      <c r="L64576" t="s">
        <v>328161</v>
      </c>
      <c r="M64576" t="s">
        <v>28</v>
      </c>
      <c r="O64576" t="s">
        <v>45873</v>
      </c>
      <c r="P64576">
        <v>7500000</v>
      </c>
      <c r="Q64576" t="s">
        <v>328162</v>
      </c>
      <c r="R64576" t="s">
        <v>328163</v>
      </c>
      <c r="S64576" t="s">
        <v>328164</v>
      </c>
      <c r="T64576" t="s">
        <v>74</v>
      </c>
      <c r="U64576" t="s">
        <v>34</v>
      </c>
      <c r="V64576" t="s">
        <v>1816</v>
      </c>
      <c r="W64576">
        <v>16</v>
      </c>
      <c r="X64576" t="s">
        <v>2926</v>
      </c>
      <c r="Y64576" t="s">
        <v>2926</v>
      </c>
      <c r="Z64576" s="1">
        <v>41640</v>
      </c>
    </row>
    <row r="64577" spans="11:26" x14ac:dyDescent="0.3">
      <c r="K64577" t="s">
        <v>328165</v>
      </c>
      <c r="L64577" t="s">
        <v>328166</v>
      </c>
      <c r="M64577" t="s">
        <v>256</v>
      </c>
      <c r="O64577" t="s">
        <v>240</v>
      </c>
      <c r="Q64577" t="s">
        <v>328167</v>
      </c>
      <c r="R64577" t="s">
        <v>328168</v>
      </c>
      <c r="S64577" t="s">
        <v>328169</v>
      </c>
      <c r="T64577" t="s">
        <v>328170</v>
      </c>
      <c r="U64577" t="s">
        <v>34</v>
      </c>
      <c r="V64577" t="s">
        <v>46</v>
      </c>
      <c r="W64577" t="s">
        <v>620</v>
      </c>
      <c r="X64577" t="s">
        <v>7586</v>
      </c>
      <c r="Y64577" t="s">
        <v>7586</v>
      </c>
      <c r="Z64577" s="1">
        <v>35065</v>
      </c>
    </row>
    <row r="64578" spans="11:26" x14ac:dyDescent="0.3">
      <c r="K64578" t="s">
        <v>328165</v>
      </c>
      <c r="L64578" t="s">
        <v>328171</v>
      </c>
      <c r="M64578" t="s">
        <v>233</v>
      </c>
      <c r="O64578" t="s">
        <v>4027</v>
      </c>
      <c r="Q64578" t="s">
        <v>328172</v>
      </c>
      <c r="R64578" t="s">
        <v>328173</v>
      </c>
      <c r="S64578" t="s">
        <v>328174</v>
      </c>
      <c r="T64578" t="s">
        <v>4324</v>
      </c>
      <c r="U64578" t="s">
        <v>178</v>
      </c>
      <c r="V64578" t="s">
        <v>206</v>
      </c>
      <c r="W64578" t="s">
        <v>207</v>
      </c>
      <c r="X64578" t="s">
        <v>208</v>
      </c>
      <c r="Y64578" t="s">
        <v>208</v>
      </c>
      <c r="Z64578" s="1">
        <v>36161</v>
      </c>
    </row>
    <row r="64579" spans="11:26" x14ac:dyDescent="0.3">
      <c r="K64579" t="s">
        <v>328175</v>
      </c>
      <c r="L64579" t="s">
        <v>328176</v>
      </c>
      <c r="M64579" t="s">
        <v>28</v>
      </c>
      <c r="O64579" t="s">
        <v>6656</v>
      </c>
      <c r="Q64579" t="s">
        <v>328177</v>
      </c>
      <c r="R64579" t="s">
        <v>328178</v>
      </c>
      <c r="S64579" t="s">
        <v>328179</v>
      </c>
      <c r="T64579" t="s">
        <v>328180</v>
      </c>
      <c r="U64579" t="s">
        <v>34</v>
      </c>
      <c r="V64579" t="s">
        <v>568</v>
      </c>
      <c r="W64579">
        <v>16</v>
      </c>
      <c r="X64579" t="s">
        <v>1286</v>
      </c>
      <c r="Y64579" t="s">
        <v>30030</v>
      </c>
      <c r="Z64579" s="1">
        <v>38353</v>
      </c>
    </row>
    <row r="64580" spans="11:26" x14ac:dyDescent="0.3">
      <c r="K64580" t="s">
        <v>328175</v>
      </c>
      <c r="L64580" t="s">
        <v>328181</v>
      </c>
      <c r="M64580" t="s">
        <v>28</v>
      </c>
      <c r="O64580" s="1">
        <v>41279</v>
      </c>
      <c r="Q64580" t="s">
        <v>328182</v>
      </c>
      <c r="R64580" t="s">
        <v>328183</v>
      </c>
      <c r="S64580" t="s">
        <v>328184</v>
      </c>
      <c r="T64580" t="s">
        <v>216</v>
      </c>
      <c r="U64580" t="s">
        <v>345</v>
      </c>
      <c r="V64580" t="s">
        <v>46</v>
      </c>
      <c r="W64580" t="s">
        <v>106</v>
      </c>
      <c r="X64580" t="s">
        <v>107</v>
      </c>
      <c r="Y64580" t="s">
        <v>116</v>
      </c>
      <c r="Z64580" s="1">
        <v>39448</v>
      </c>
    </row>
    <row r="64581" spans="11:26" x14ac:dyDescent="0.3">
      <c r="K64581" t="s">
        <v>328175</v>
      </c>
      <c r="L64581" t="s">
        <v>328185</v>
      </c>
      <c r="M64581" t="s">
        <v>28</v>
      </c>
      <c r="O64581" t="s">
        <v>15564</v>
      </c>
      <c r="Q64581" t="s">
        <v>328186</v>
      </c>
      <c r="R64581" t="s">
        <v>328187</v>
      </c>
      <c r="S64581" t="s">
        <v>328188</v>
      </c>
      <c r="T64581" t="s">
        <v>43708</v>
      </c>
      <c r="U64581" t="s">
        <v>34</v>
      </c>
      <c r="Z64581" s="1">
        <v>40909</v>
      </c>
    </row>
    <row r="64582" spans="11:26" x14ac:dyDescent="0.3">
      <c r="K64582" t="s">
        <v>328175</v>
      </c>
      <c r="L64582" t="s">
        <v>328189</v>
      </c>
      <c r="M64582" t="s">
        <v>28</v>
      </c>
      <c r="O64582" t="s">
        <v>8561</v>
      </c>
      <c r="Q64582" t="s">
        <v>328190</v>
      </c>
      <c r="R64582" t="s">
        <v>328191</v>
      </c>
      <c r="S64582" t="s">
        <v>328192</v>
      </c>
      <c r="T64582" t="s">
        <v>124</v>
      </c>
      <c r="U64582" t="s">
        <v>34</v>
      </c>
      <c r="V64582" t="s">
        <v>46</v>
      </c>
      <c r="W64582" t="s">
        <v>167</v>
      </c>
      <c r="X64582" t="s">
        <v>168</v>
      </c>
      <c r="Y64582" t="s">
        <v>169</v>
      </c>
      <c r="Z64582" s="1">
        <v>41283</v>
      </c>
    </row>
    <row r="64583" spans="11:26" x14ac:dyDescent="0.3">
      <c r="K64583" t="s">
        <v>328175</v>
      </c>
      <c r="L64583" t="s">
        <v>328193</v>
      </c>
      <c r="M64583" t="s">
        <v>91</v>
      </c>
      <c r="O64583" s="1">
        <v>40909</v>
      </c>
      <c r="Q64583" t="s">
        <v>328194</v>
      </c>
      <c r="R64583" t="s">
        <v>328195</v>
      </c>
      <c r="U64583" t="s">
        <v>345</v>
      </c>
      <c r="V64583" t="s">
        <v>46</v>
      </c>
      <c r="W64583" t="s">
        <v>717</v>
      </c>
      <c r="X64583" t="s">
        <v>882</v>
      </c>
      <c r="Y64583" t="s">
        <v>6198</v>
      </c>
    </row>
    <row r="64584" spans="11:26" x14ac:dyDescent="0.3">
      <c r="K64584" t="s">
        <v>328196</v>
      </c>
      <c r="L64584" t="s">
        <v>328197</v>
      </c>
      <c r="M64584" t="s">
        <v>52</v>
      </c>
      <c r="O64584" s="1">
        <v>41924</v>
      </c>
      <c r="Q64584" t="s">
        <v>328198</v>
      </c>
      <c r="R64584" t="s">
        <v>328199</v>
      </c>
      <c r="S64584" t="s">
        <v>328200</v>
      </c>
      <c r="T64584" t="s">
        <v>328201</v>
      </c>
      <c r="U64584" t="s">
        <v>34</v>
      </c>
      <c r="V64584" t="s">
        <v>10599</v>
      </c>
      <c r="X64584" t="s">
        <v>10600</v>
      </c>
      <c r="Y64584" t="s">
        <v>10600</v>
      </c>
      <c r="Z64584" t="s">
        <v>85545</v>
      </c>
    </row>
    <row r="64585" spans="11:26" x14ac:dyDescent="0.3">
      <c r="K64585" t="s">
        <v>328202</v>
      </c>
      <c r="L64585" t="s">
        <v>328203</v>
      </c>
      <c r="M64585" t="s">
        <v>28</v>
      </c>
      <c r="O64585" t="s">
        <v>10231</v>
      </c>
      <c r="P64585">
        <v>7200000</v>
      </c>
      <c r="Q64585" t="s">
        <v>328204</v>
      </c>
      <c r="R64585" t="s">
        <v>328205</v>
      </c>
      <c r="S64585" t="s">
        <v>328206</v>
      </c>
      <c r="T64585" t="s">
        <v>328207</v>
      </c>
      <c r="U64585" t="s">
        <v>34</v>
      </c>
      <c r="V64585" t="s">
        <v>46</v>
      </c>
      <c r="W64585" t="s">
        <v>106</v>
      </c>
      <c r="X64585" t="s">
        <v>107</v>
      </c>
      <c r="Y64585" t="s">
        <v>446</v>
      </c>
      <c r="Z64585" s="1">
        <v>40186</v>
      </c>
    </row>
    <row r="64586" spans="11:26" x14ac:dyDescent="0.3">
      <c r="K64586" t="s">
        <v>328208</v>
      </c>
      <c r="L64586" t="s">
        <v>328209</v>
      </c>
      <c r="M64586" t="s">
        <v>28</v>
      </c>
      <c r="O64586" t="s">
        <v>27188</v>
      </c>
      <c r="P64586">
        <v>2933600</v>
      </c>
      <c r="Q64586" t="s">
        <v>328210</v>
      </c>
      <c r="R64586" t="s">
        <v>328211</v>
      </c>
      <c r="S64586" t="s">
        <v>328212</v>
      </c>
      <c r="T64586" t="s">
        <v>328213</v>
      </c>
      <c r="U64586" t="s">
        <v>178</v>
      </c>
      <c r="V64586" t="s">
        <v>96</v>
      </c>
      <c r="W64586" t="s">
        <v>97</v>
      </c>
      <c r="X64586" t="s">
        <v>98</v>
      </c>
      <c r="Y64586" t="s">
        <v>98</v>
      </c>
    </row>
    <row r="64587" spans="11:26" x14ac:dyDescent="0.3">
      <c r="K64587" t="s">
        <v>328208</v>
      </c>
      <c r="L64587" t="s">
        <v>328214</v>
      </c>
      <c r="M64587" t="s">
        <v>28</v>
      </c>
      <c r="O64587" s="1">
        <v>41580</v>
      </c>
      <c r="P64587">
        <v>7365050</v>
      </c>
      <c r="Q64587" t="s">
        <v>328215</v>
      </c>
      <c r="R64587" t="s">
        <v>328216</v>
      </c>
      <c r="S64587" t="s">
        <v>328217</v>
      </c>
      <c r="T64587" t="s">
        <v>328218</v>
      </c>
      <c r="U64587" t="s">
        <v>34</v>
      </c>
      <c r="V64587" t="s">
        <v>46</v>
      </c>
      <c r="W64587" t="s">
        <v>106</v>
      </c>
      <c r="X64587" t="s">
        <v>107</v>
      </c>
      <c r="Y64587" t="s">
        <v>116</v>
      </c>
      <c r="Z64587" s="1">
        <v>41640</v>
      </c>
    </row>
    <row r="64588" spans="11:26" x14ac:dyDescent="0.3">
      <c r="K64588" t="s">
        <v>328219</v>
      </c>
      <c r="L64588" t="s">
        <v>328220</v>
      </c>
      <c r="M64588" t="s">
        <v>28</v>
      </c>
      <c r="N64588" t="s">
        <v>40</v>
      </c>
      <c r="O64588" s="1">
        <v>38363</v>
      </c>
      <c r="P64588">
        <v>2000000</v>
      </c>
      <c r="Q64588" t="s">
        <v>328221</v>
      </c>
      <c r="R64588" t="s">
        <v>328222</v>
      </c>
      <c r="S64588" t="s">
        <v>328223</v>
      </c>
      <c r="T64588" t="s">
        <v>328224</v>
      </c>
      <c r="U64588" t="s">
        <v>34</v>
      </c>
      <c r="V64588" t="s">
        <v>3937</v>
      </c>
      <c r="W64588">
        <v>34</v>
      </c>
      <c r="X64588" t="s">
        <v>3938</v>
      </c>
      <c r="Y64588" t="s">
        <v>3938</v>
      </c>
      <c r="Z64588" t="s">
        <v>78174</v>
      </c>
    </row>
    <row r="64589" spans="11:26" x14ac:dyDescent="0.3">
      <c r="K64589" t="s">
        <v>328219</v>
      </c>
      <c r="L64589" t="s">
        <v>328225</v>
      </c>
      <c r="M64589" t="s">
        <v>28</v>
      </c>
      <c r="N64589" t="s">
        <v>29</v>
      </c>
      <c r="O64589" s="1">
        <v>39090</v>
      </c>
      <c r="P64589">
        <v>16600000</v>
      </c>
      <c r="Q64589" t="s">
        <v>328226</v>
      </c>
      <c r="R64589" t="s">
        <v>328227</v>
      </c>
      <c r="S64589" t="s">
        <v>328228</v>
      </c>
      <c r="T64589" t="s">
        <v>8541</v>
      </c>
      <c r="U64589" t="s">
        <v>34</v>
      </c>
      <c r="V64589" t="s">
        <v>46</v>
      </c>
      <c r="W64589" t="s">
        <v>142</v>
      </c>
      <c r="X64589" t="s">
        <v>6059</v>
      </c>
      <c r="Y64589" t="s">
        <v>7557</v>
      </c>
      <c r="Z64589" t="s">
        <v>59381</v>
      </c>
    </row>
    <row r="64590" spans="11:26" x14ac:dyDescent="0.3">
      <c r="K64590" t="s">
        <v>328219</v>
      </c>
      <c r="L64590" t="s">
        <v>328229</v>
      </c>
      <c r="M64590" t="s">
        <v>28</v>
      </c>
      <c r="N64590" t="s">
        <v>40</v>
      </c>
      <c r="O64590" s="1">
        <v>38724</v>
      </c>
      <c r="P64590">
        <v>3000000</v>
      </c>
      <c r="Q64590" t="s">
        <v>328230</v>
      </c>
      <c r="R64590" t="s">
        <v>328231</v>
      </c>
      <c r="S64590" t="s">
        <v>328232</v>
      </c>
      <c r="T64590" t="s">
        <v>328233</v>
      </c>
      <c r="U64590" t="s">
        <v>345</v>
      </c>
      <c r="V64590" t="s">
        <v>924</v>
      </c>
      <c r="W64590">
        <v>56</v>
      </c>
      <c r="X64590" t="s">
        <v>4451</v>
      </c>
      <c r="Y64590" t="s">
        <v>4451</v>
      </c>
    </row>
    <row r="64591" spans="11:26" x14ac:dyDescent="0.3">
      <c r="K64591" t="s">
        <v>328219</v>
      </c>
      <c r="L64591" t="s">
        <v>328234</v>
      </c>
      <c r="M64591" t="s">
        <v>28</v>
      </c>
      <c r="O64591" t="s">
        <v>52909</v>
      </c>
      <c r="P64591">
        <v>5000000</v>
      </c>
      <c r="Q64591" t="s">
        <v>328235</v>
      </c>
      <c r="R64591" t="s">
        <v>328236</v>
      </c>
      <c r="S64591" t="s">
        <v>328237</v>
      </c>
      <c r="T64591" t="s">
        <v>35310</v>
      </c>
      <c r="U64591" t="s">
        <v>34</v>
      </c>
      <c r="V64591" t="s">
        <v>65</v>
      </c>
    </row>
    <row r="64592" spans="11:26" x14ac:dyDescent="0.3">
      <c r="K64592" t="s">
        <v>328238</v>
      </c>
      <c r="L64592" t="s">
        <v>328239</v>
      </c>
      <c r="M64592" t="s">
        <v>28</v>
      </c>
      <c r="O64592" s="1">
        <v>38756</v>
      </c>
      <c r="P64592">
        <v>500000</v>
      </c>
      <c r="Q64592" t="s">
        <v>328240</v>
      </c>
      <c r="R64592" t="s">
        <v>328241</v>
      </c>
      <c r="S64592" t="s">
        <v>328242</v>
      </c>
      <c r="T64592" t="s">
        <v>95</v>
      </c>
      <c r="U64592" t="s">
        <v>178</v>
      </c>
      <c r="V64592" t="s">
        <v>65</v>
      </c>
      <c r="W64592">
        <v>23</v>
      </c>
      <c r="X64592" t="s">
        <v>297</v>
      </c>
      <c r="Y64592" t="s">
        <v>297</v>
      </c>
      <c r="Z64592" s="1">
        <v>36537</v>
      </c>
    </row>
    <row r="64593" spans="11:26" x14ac:dyDescent="0.3">
      <c r="K64593" t="s">
        <v>328243</v>
      </c>
      <c r="L64593" t="s">
        <v>328244</v>
      </c>
      <c r="M64593" t="s">
        <v>52</v>
      </c>
      <c r="O64593" t="s">
        <v>5999</v>
      </c>
      <c r="P64593">
        <v>2000000</v>
      </c>
      <c r="Q64593" t="s">
        <v>328245</v>
      </c>
      <c r="R64593" t="s">
        <v>328246</v>
      </c>
      <c r="S64593" t="s">
        <v>328247</v>
      </c>
      <c r="T64593" t="s">
        <v>1294</v>
      </c>
      <c r="U64593" t="s">
        <v>34</v>
      </c>
      <c r="V64593" t="s">
        <v>65</v>
      </c>
      <c r="W64593">
        <v>1</v>
      </c>
      <c r="X64593" t="s">
        <v>328248</v>
      </c>
      <c r="Y64593" t="s">
        <v>328248</v>
      </c>
      <c r="Z64593" s="1">
        <v>38718</v>
      </c>
    </row>
    <row r="64594" spans="11:26" x14ac:dyDescent="0.3">
      <c r="K64594" t="s">
        <v>328249</v>
      </c>
      <c r="L64594" t="s">
        <v>328250</v>
      </c>
      <c r="M64594" t="s">
        <v>52</v>
      </c>
      <c r="O64594" s="1">
        <v>42098</v>
      </c>
      <c r="P64594">
        <v>16390</v>
      </c>
      <c r="Q64594" t="s">
        <v>328251</v>
      </c>
      <c r="R64594" t="s">
        <v>328252</v>
      </c>
      <c r="S64594" t="s">
        <v>328253</v>
      </c>
      <c r="T64594" t="s">
        <v>100740</v>
      </c>
      <c r="U64594" t="s">
        <v>34</v>
      </c>
      <c r="V64594" t="s">
        <v>14173</v>
      </c>
      <c r="W64594">
        <v>11</v>
      </c>
      <c r="X64594" t="s">
        <v>14174</v>
      </c>
      <c r="Y64594" t="s">
        <v>14174</v>
      </c>
      <c r="Z64594" s="1">
        <v>40909</v>
      </c>
    </row>
    <row r="64595" spans="11:26" x14ac:dyDescent="0.3">
      <c r="K64595" t="s">
        <v>328254</v>
      </c>
      <c r="L64595" t="s">
        <v>328255</v>
      </c>
      <c r="M64595" t="s">
        <v>28</v>
      </c>
      <c r="N64595" t="s">
        <v>29</v>
      </c>
      <c r="O64595" s="1">
        <v>39092</v>
      </c>
      <c r="P64595">
        <v>600000</v>
      </c>
      <c r="Q64595" t="s">
        <v>328256</v>
      </c>
      <c r="R64595" t="s">
        <v>328257</v>
      </c>
      <c r="S64595" t="s">
        <v>328258</v>
      </c>
      <c r="T64595" t="s">
        <v>328259</v>
      </c>
      <c r="U64595" t="s">
        <v>34</v>
      </c>
      <c r="V64595" t="s">
        <v>46</v>
      </c>
      <c r="W64595" t="s">
        <v>1846</v>
      </c>
      <c r="X64595" t="s">
        <v>1847</v>
      </c>
      <c r="Y64595" t="s">
        <v>72982</v>
      </c>
    </row>
    <row r="64596" spans="11:26" x14ac:dyDescent="0.3">
      <c r="K64596" t="s">
        <v>328260</v>
      </c>
      <c r="L64596" t="s">
        <v>328261</v>
      </c>
      <c r="M64596" t="s">
        <v>28</v>
      </c>
      <c r="N64596" t="s">
        <v>29</v>
      </c>
      <c r="O64596" s="1">
        <v>38515</v>
      </c>
      <c r="P64596">
        <v>8750000</v>
      </c>
      <c r="Q64596" t="s">
        <v>328262</v>
      </c>
      <c r="R64596" t="s">
        <v>328263</v>
      </c>
      <c r="S64596" t="s">
        <v>328264</v>
      </c>
      <c r="T64596" t="s">
        <v>115</v>
      </c>
      <c r="U64596" t="s">
        <v>34</v>
      </c>
      <c r="Z64596" s="1">
        <v>41283</v>
      </c>
    </row>
    <row r="64597" spans="11:26" x14ac:dyDescent="0.3">
      <c r="K64597" t="s">
        <v>328265</v>
      </c>
      <c r="L64597" t="s">
        <v>328266</v>
      </c>
      <c r="M64597" t="s">
        <v>28</v>
      </c>
      <c r="N64597" t="s">
        <v>40</v>
      </c>
      <c r="O64597" s="1">
        <v>39753</v>
      </c>
      <c r="Q64597" t="s">
        <v>328267</v>
      </c>
      <c r="R64597" t="s">
        <v>328268</v>
      </c>
      <c r="S64597" t="s">
        <v>328269</v>
      </c>
      <c r="T64597" t="s">
        <v>64</v>
      </c>
      <c r="U64597" t="s">
        <v>34</v>
      </c>
      <c r="V64597" t="s">
        <v>768</v>
      </c>
      <c r="W64597">
        <v>48</v>
      </c>
      <c r="X64597" t="s">
        <v>769</v>
      </c>
      <c r="Y64597" t="s">
        <v>769</v>
      </c>
      <c r="Z64597" s="1">
        <v>40909</v>
      </c>
    </row>
    <row r="64598" spans="11:26" x14ac:dyDescent="0.3">
      <c r="K64598" t="s">
        <v>328270</v>
      </c>
      <c r="L64598" t="s">
        <v>328271</v>
      </c>
      <c r="M64598" t="s">
        <v>52</v>
      </c>
      <c r="O64598" s="1">
        <v>41334</v>
      </c>
      <c r="P64598">
        <v>45000</v>
      </c>
      <c r="Q64598" t="s">
        <v>328272</v>
      </c>
      <c r="R64598" t="s">
        <v>328273</v>
      </c>
      <c r="S64598" t="s">
        <v>328274</v>
      </c>
      <c r="T64598" t="s">
        <v>423</v>
      </c>
      <c r="U64598" t="s">
        <v>34</v>
      </c>
      <c r="V64598" t="s">
        <v>65</v>
      </c>
      <c r="W64598">
        <v>22</v>
      </c>
      <c r="X64598" t="s">
        <v>66</v>
      </c>
      <c r="Y64598" t="s">
        <v>66</v>
      </c>
    </row>
    <row r="64599" spans="11:26" x14ac:dyDescent="0.3">
      <c r="K64599" t="s">
        <v>328275</v>
      </c>
      <c r="L64599" t="s">
        <v>328276</v>
      </c>
      <c r="M64599" t="s">
        <v>52</v>
      </c>
      <c r="O64599" s="1">
        <v>40886</v>
      </c>
      <c r="Q64599" t="s">
        <v>328277</v>
      </c>
      <c r="R64599" t="s">
        <v>328278</v>
      </c>
      <c r="S64599" t="s">
        <v>328279</v>
      </c>
      <c r="T64599" t="s">
        <v>328280</v>
      </c>
      <c r="U64599" t="s">
        <v>34</v>
      </c>
      <c r="V64599" t="s">
        <v>35</v>
      </c>
      <c r="W64599">
        <v>16</v>
      </c>
      <c r="X64599" t="s">
        <v>36</v>
      </c>
      <c r="Y64599" t="s">
        <v>36</v>
      </c>
      <c r="Z64599" t="s">
        <v>118171</v>
      </c>
    </row>
    <row r="64600" spans="11:26" x14ac:dyDescent="0.3">
      <c r="K64600" t="s">
        <v>328281</v>
      </c>
      <c r="L64600" t="s">
        <v>328282</v>
      </c>
      <c r="M64600" t="s">
        <v>52</v>
      </c>
      <c r="O64600" t="s">
        <v>3331</v>
      </c>
      <c r="P64600">
        <v>5000000</v>
      </c>
      <c r="Q64600" t="s">
        <v>328283</v>
      </c>
      <c r="R64600" t="s">
        <v>328284</v>
      </c>
      <c r="S64600" t="s">
        <v>328285</v>
      </c>
      <c r="T64600" t="s">
        <v>328286</v>
      </c>
      <c r="U64600" t="s">
        <v>345</v>
      </c>
      <c r="Z64600" s="1">
        <v>41947</v>
      </c>
    </row>
    <row r="64601" spans="11:26" x14ac:dyDescent="0.3">
      <c r="K64601" t="s">
        <v>328281</v>
      </c>
      <c r="L64601" t="s">
        <v>328287</v>
      </c>
      <c r="M64601" t="s">
        <v>324</v>
      </c>
      <c r="O64601" s="1">
        <v>41640</v>
      </c>
      <c r="P64601">
        <v>750000</v>
      </c>
      <c r="Q64601" t="s">
        <v>328288</v>
      </c>
      <c r="R64601" t="s">
        <v>328289</v>
      </c>
      <c r="S64601" t="s">
        <v>328290</v>
      </c>
      <c r="T64601" t="s">
        <v>328291</v>
      </c>
      <c r="U64601" t="s">
        <v>34</v>
      </c>
      <c r="V64601" t="s">
        <v>4921</v>
      </c>
      <c r="W64601">
        <v>3</v>
      </c>
      <c r="X64601" t="s">
        <v>26902</v>
      </c>
      <c r="Y64601" t="s">
        <v>26902</v>
      </c>
      <c r="Z64601" s="1">
        <v>41640</v>
      </c>
    </row>
    <row r="64602" spans="11:26" x14ac:dyDescent="0.3">
      <c r="K64602" t="s">
        <v>328292</v>
      </c>
      <c r="L64602" t="s">
        <v>328293</v>
      </c>
      <c r="M64602" t="s">
        <v>28</v>
      </c>
      <c r="N64602" t="s">
        <v>29</v>
      </c>
      <c r="O64602" s="1">
        <v>39757</v>
      </c>
      <c r="P64602">
        <v>7720000</v>
      </c>
      <c r="Q64602" t="s">
        <v>328294</v>
      </c>
      <c r="R64602" t="s">
        <v>328295</v>
      </c>
      <c r="S64602" t="s">
        <v>328296</v>
      </c>
      <c r="T64602" t="s">
        <v>124</v>
      </c>
      <c r="U64602" t="s">
        <v>34</v>
      </c>
      <c r="V64602" t="s">
        <v>35</v>
      </c>
      <c r="W64602">
        <v>7</v>
      </c>
      <c r="X64602" t="s">
        <v>1130</v>
      </c>
      <c r="Y64602" t="s">
        <v>1130</v>
      </c>
      <c r="Z64602" s="1">
        <v>41283</v>
      </c>
    </row>
    <row r="64603" spans="11:26" x14ac:dyDescent="0.3">
      <c r="K64603" t="s">
        <v>328297</v>
      </c>
      <c r="L64603" t="s">
        <v>328298</v>
      </c>
      <c r="M64603" t="s">
        <v>324</v>
      </c>
      <c r="O64603" s="1">
        <v>37236</v>
      </c>
      <c r="P64603">
        <v>650000</v>
      </c>
      <c r="Q64603" t="s">
        <v>328299</v>
      </c>
      <c r="R64603" t="s">
        <v>328300</v>
      </c>
      <c r="S64603" t="s">
        <v>328301</v>
      </c>
      <c r="T64603" t="s">
        <v>328302</v>
      </c>
      <c r="U64603" t="s">
        <v>34</v>
      </c>
      <c r="V64603" t="s">
        <v>7687</v>
      </c>
      <c r="W64603">
        <v>24</v>
      </c>
      <c r="X64603" t="s">
        <v>69037</v>
      </c>
      <c r="Y64603" t="s">
        <v>328303</v>
      </c>
    </row>
    <row r="64604" spans="11:26" x14ac:dyDescent="0.3">
      <c r="K64604" t="s">
        <v>328304</v>
      </c>
      <c r="L64604" t="s">
        <v>328305</v>
      </c>
      <c r="M64604" t="s">
        <v>52</v>
      </c>
      <c r="O64604" s="1">
        <v>41275</v>
      </c>
      <c r="Q64604" t="s">
        <v>328306</v>
      </c>
      <c r="R64604" t="s">
        <v>328307</v>
      </c>
      <c r="S64604" t="s">
        <v>328308</v>
      </c>
      <c r="T64604" t="s">
        <v>328309</v>
      </c>
      <c r="U64604" t="s">
        <v>34</v>
      </c>
      <c r="V64604" t="s">
        <v>46</v>
      </c>
      <c r="W64604" t="s">
        <v>106</v>
      </c>
      <c r="X64604" t="s">
        <v>151</v>
      </c>
      <c r="Y64604" t="s">
        <v>151</v>
      </c>
      <c r="Z64604" s="1">
        <v>41401</v>
      </c>
    </row>
    <row r="64605" spans="11:26" x14ac:dyDescent="0.3">
      <c r="K64605" t="s">
        <v>328304</v>
      </c>
      <c r="L64605" t="s">
        <v>328310</v>
      </c>
      <c r="M64605" t="s">
        <v>223</v>
      </c>
      <c r="O64605" t="s">
        <v>49854</v>
      </c>
      <c r="Q64605" t="s">
        <v>328311</v>
      </c>
      <c r="R64605" t="s">
        <v>328312</v>
      </c>
      <c r="S64605" t="s">
        <v>328313</v>
      </c>
      <c r="T64605" t="s">
        <v>328314</v>
      </c>
      <c r="U64605" t="s">
        <v>34</v>
      </c>
      <c r="V64605" t="s">
        <v>46</v>
      </c>
      <c r="W64605" t="s">
        <v>106</v>
      </c>
      <c r="X64605" t="s">
        <v>151</v>
      </c>
      <c r="Y64605" t="s">
        <v>2179</v>
      </c>
    </row>
    <row r="64606" spans="11:26" x14ac:dyDescent="0.3">
      <c r="K64606" t="s">
        <v>328304</v>
      </c>
      <c r="L64606" t="s">
        <v>328315</v>
      </c>
      <c r="M64606" t="s">
        <v>52</v>
      </c>
      <c r="O64606" t="s">
        <v>3024</v>
      </c>
      <c r="P64606">
        <v>3641507</v>
      </c>
      <c r="Q64606" t="s">
        <v>328316</v>
      </c>
      <c r="R64606" t="s">
        <v>328317</v>
      </c>
      <c r="S64606" t="s">
        <v>328318</v>
      </c>
      <c r="T64606" t="s">
        <v>328319</v>
      </c>
      <c r="U64606" t="s">
        <v>34</v>
      </c>
      <c r="V64606" t="s">
        <v>46</v>
      </c>
      <c r="W64606" t="s">
        <v>1731</v>
      </c>
      <c r="X64606" t="s">
        <v>11911</v>
      </c>
      <c r="Y64606" t="s">
        <v>31539</v>
      </c>
    </row>
    <row r="64607" spans="11:26" x14ac:dyDescent="0.3">
      <c r="K64607" t="s">
        <v>328304</v>
      </c>
      <c r="L64607" t="s">
        <v>328320</v>
      </c>
      <c r="M64607" t="s">
        <v>52</v>
      </c>
      <c r="O64607" t="s">
        <v>7876</v>
      </c>
      <c r="Q64607" t="s">
        <v>328321</v>
      </c>
      <c r="R64607" t="s">
        <v>328322</v>
      </c>
      <c r="S64607" t="s">
        <v>328323</v>
      </c>
      <c r="T64607" t="s">
        <v>328324</v>
      </c>
      <c r="U64607" t="s">
        <v>34</v>
      </c>
      <c r="V64607" t="s">
        <v>46</v>
      </c>
      <c r="W64607" t="s">
        <v>620</v>
      </c>
      <c r="X64607" t="s">
        <v>2065</v>
      </c>
      <c r="Y64607" t="s">
        <v>12369</v>
      </c>
      <c r="Z64607" s="1">
        <v>40341</v>
      </c>
    </row>
    <row r="64608" spans="11:26" x14ac:dyDescent="0.3">
      <c r="K64608" t="s">
        <v>328304</v>
      </c>
      <c r="L64608" t="s">
        <v>328325</v>
      </c>
      <c r="M64608" t="s">
        <v>52</v>
      </c>
      <c r="O64608" t="s">
        <v>25147</v>
      </c>
      <c r="Q64608" t="s">
        <v>328326</v>
      </c>
      <c r="R64608" t="s">
        <v>328327</v>
      </c>
      <c r="S64608" t="s">
        <v>328328</v>
      </c>
      <c r="T64608" t="s">
        <v>328329</v>
      </c>
      <c r="U64608" t="s">
        <v>34</v>
      </c>
      <c r="V64608" t="s">
        <v>46</v>
      </c>
      <c r="W64608" t="s">
        <v>106</v>
      </c>
      <c r="X64608" t="s">
        <v>151</v>
      </c>
      <c r="Y64608" t="s">
        <v>151</v>
      </c>
      <c r="Z64608" t="s">
        <v>64903</v>
      </c>
    </row>
    <row r="64609" spans="11:26" x14ac:dyDescent="0.3">
      <c r="K64609" t="s">
        <v>328304</v>
      </c>
      <c r="L64609" t="s">
        <v>328330</v>
      </c>
      <c r="M64609" t="s">
        <v>52</v>
      </c>
      <c r="O64609" t="s">
        <v>120</v>
      </c>
      <c r="Q64609" t="s">
        <v>328331</v>
      </c>
      <c r="R64609" t="s">
        <v>328332</v>
      </c>
      <c r="S64609" t="s">
        <v>328333</v>
      </c>
      <c r="T64609" t="s">
        <v>328334</v>
      </c>
      <c r="U64609" t="s">
        <v>34</v>
      </c>
      <c r="V64609" t="s">
        <v>96</v>
      </c>
      <c r="W64609" t="s">
        <v>2817</v>
      </c>
      <c r="X64609" t="s">
        <v>131112</v>
      </c>
      <c r="Y64609" t="s">
        <v>328335</v>
      </c>
    </row>
    <row r="64610" spans="11:26" x14ac:dyDescent="0.3">
      <c r="K64610" t="s">
        <v>328336</v>
      </c>
      <c r="L64610" t="s">
        <v>328337</v>
      </c>
      <c r="M64610" t="s">
        <v>324</v>
      </c>
      <c r="O64610" t="s">
        <v>1950</v>
      </c>
      <c r="P64610">
        <v>66096</v>
      </c>
      <c r="Q64610" t="s">
        <v>328338</v>
      </c>
      <c r="R64610" t="s">
        <v>328339</v>
      </c>
      <c r="S64610" t="s">
        <v>328340</v>
      </c>
      <c r="T64610" t="s">
        <v>2393</v>
      </c>
      <c r="U64610" t="s">
        <v>34</v>
      </c>
      <c r="V64610" t="s">
        <v>65</v>
      </c>
      <c r="W64610">
        <v>4</v>
      </c>
      <c r="X64610" t="s">
        <v>297</v>
      </c>
      <c r="Y64610" t="s">
        <v>708</v>
      </c>
    </row>
    <row r="64611" spans="11:26" x14ac:dyDescent="0.3">
      <c r="K64611" t="s">
        <v>328341</v>
      </c>
      <c r="L64611" t="s">
        <v>328342</v>
      </c>
      <c r="M64611" t="s">
        <v>190</v>
      </c>
      <c r="O64611" t="s">
        <v>31360</v>
      </c>
      <c r="P64611">
        <v>340000</v>
      </c>
      <c r="Q64611" t="s">
        <v>328343</v>
      </c>
      <c r="R64611" t="s">
        <v>328344</v>
      </c>
      <c r="S64611" t="s">
        <v>328345</v>
      </c>
      <c r="T64611" t="s">
        <v>328346</v>
      </c>
      <c r="U64611" t="s">
        <v>1158</v>
      </c>
      <c r="V64611" t="s">
        <v>1458</v>
      </c>
      <c r="W64611" t="s">
        <v>1459</v>
      </c>
      <c r="X64611" t="s">
        <v>1460</v>
      </c>
      <c r="Y64611" t="s">
        <v>1460</v>
      </c>
      <c r="Z64611" s="1">
        <v>40544</v>
      </c>
    </row>
    <row r="64612" spans="11:26" x14ac:dyDescent="0.3">
      <c r="K64612" t="s">
        <v>328347</v>
      </c>
      <c r="L64612" t="s">
        <v>328348</v>
      </c>
      <c r="M64612" t="s">
        <v>52</v>
      </c>
      <c r="O64612" s="1">
        <v>38727</v>
      </c>
      <c r="P64612">
        <v>4500000</v>
      </c>
      <c r="Q64612" t="s">
        <v>328349</v>
      </c>
      <c r="R64612" t="s">
        <v>328350</v>
      </c>
      <c r="S64612" t="s">
        <v>328351</v>
      </c>
      <c r="T64612" t="s">
        <v>14587</v>
      </c>
      <c r="U64612" t="s">
        <v>34</v>
      </c>
      <c r="V64612" t="s">
        <v>46</v>
      </c>
      <c r="W64612" t="s">
        <v>1369</v>
      </c>
      <c r="X64612" t="s">
        <v>1370</v>
      </c>
      <c r="Y64612" t="s">
        <v>9974</v>
      </c>
    </row>
    <row r="64613" spans="11:26" x14ac:dyDescent="0.3">
      <c r="K64613" t="s">
        <v>328352</v>
      </c>
      <c r="L64613" t="s">
        <v>328353</v>
      </c>
      <c r="M64613" t="s">
        <v>52</v>
      </c>
      <c r="O64613" s="1">
        <v>41183</v>
      </c>
      <c r="Q64613" t="s">
        <v>328354</v>
      </c>
      <c r="R64613" t="s">
        <v>328355</v>
      </c>
      <c r="S64613" t="s">
        <v>328356</v>
      </c>
      <c r="T64613" t="s">
        <v>328357</v>
      </c>
      <c r="U64613" t="s">
        <v>34</v>
      </c>
      <c r="V64613" t="s">
        <v>270</v>
      </c>
      <c r="W64613" t="s">
        <v>2483</v>
      </c>
      <c r="X64613" t="s">
        <v>2097</v>
      </c>
      <c r="Y64613" t="s">
        <v>328358</v>
      </c>
      <c r="Z64613" s="1">
        <v>38718</v>
      </c>
    </row>
    <row r="64614" spans="11:26" x14ac:dyDescent="0.3">
      <c r="K64614" t="s">
        <v>328359</v>
      </c>
      <c r="L64614" t="s">
        <v>328360</v>
      </c>
      <c r="M64614" t="s">
        <v>52</v>
      </c>
      <c r="O64614" s="1">
        <v>40912</v>
      </c>
      <c r="Q64614" t="s">
        <v>328361</v>
      </c>
      <c r="R64614" t="s">
        <v>328362</v>
      </c>
      <c r="S64614" t="s">
        <v>328363</v>
      </c>
      <c r="T64614" t="s">
        <v>124</v>
      </c>
      <c r="U64614" t="s">
        <v>34</v>
      </c>
      <c r="V64614" t="s">
        <v>2233</v>
      </c>
      <c r="W64614">
        <v>16</v>
      </c>
      <c r="X64614" t="s">
        <v>2234</v>
      </c>
      <c r="Y64614" t="s">
        <v>2234</v>
      </c>
      <c r="Z64614" s="1">
        <v>41275</v>
      </c>
    </row>
    <row r="64615" spans="11:26" x14ac:dyDescent="0.3">
      <c r="K64615" t="s">
        <v>328364</v>
      </c>
      <c r="L64615" t="s">
        <v>328365</v>
      </c>
      <c r="M64615" t="s">
        <v>91</v>
      </c>
      <c r="O64615" t="s">
        <v>10000</v>
      </c>
      <c r="Q64615" t="s">
        <v>328366</v>
      </c>
      <c r="R64615" t="s">
        <v>328367</v>
      </c>
      <c r="S64615" t="s">
        <v>328368</v>
      </c>
      <c r="T64615" t="s">
        <v>65558</v>
      </c>
      <c r="U64615" t="s">
        <v>34</v>
      </c>
      <c r="V64615" t="s">
        <v>1090</v>
      </c>
      <c r="W64615">
        <v>8</v>
      </c>
      <c r="X64615" t="s">
        <v>13356</v>
      </c>
      <c r="Y64615" t="s">
        <v>328369</v>
      </c>
      <c r="Z64615" s="1">
        <v>37987</v>
      </c>
    </row>
    <row r="64616" spans="11:26" x14ac:dyDescent="0.3">
      <c r="K64616" t="s">
        <v>328370</v>
      </c>
      <c r="L64616" t="s">
        <v>328371</v>
      </c>
      <c r="M64616" t="s">
        <v>190</v>
      </c>
      <c r="O64616" s="1">
        <v>41522</v>
      </c>
      <c r="Q64616" t="s">
        <v>328372</v>
      </c>
      <c r="R64616" t="s">
        <v>328373</v>
      </c>
      <c r="S64616" t="s">
        <v>328374</v>
      </c>
      <c r="T64616" t="s">
        <v>74</v>
      </c>
      <c r="U64616" t="s">
        <v>34</v>
      </c>
      <c r="V64616" t="s">
        <v>96</v>
      </c>
      <c r="W64616" t="s">
        <v>336</v>
      </c>
      <c r="X64616" t="s">
        <v>337</v>
      </c>
      <c r="Y64616" t="s">
        <v>38610</v>
      </c>
    </row>
    <row r="64617" spans="11:26" x14ac:dyDescent="0.3">
      <c r="K64617" t="s">
        <v>328375</v>
      </c>
      <c r="L64617" t="s">
        <v>328376</v>
      </c>
      <c r="M64617" t="s">
        <v>28</v>
      </c>
      <c r="O64617" s="1">
        <v>42097</v>
      </c>
      <c r="P64617">
        <v>1500000</v>
      </c>
      <c r="Q64617" t="s">
        <v>328377</v>
      </c>
      <c r="R64617" t="s">
        <v>328378</v>
      </c>
      <c r="S64617" t="s">
        <v>328379</v>
      </c>
      <c r="T64617" t="s">
        <v>4038</v>
      </c>
      <c r="U64617" t="s">
        <v>178</v>
      </c>
      <c r="V64617" t="s">
        <v>924</v>
      </c>
      <c r="W64617">
        <v>29</v>
      </c>
      <c r="X64617" t="s">
        <v>1263</v>
      </c>
      <c r="Y64617" t="s">
        <v>1263</v>
      </c>
    </row>
    <row r="64618" spans="11:26" x14ac:dyDescent="0.3">
      <c r="K64618" t="s">
        <v>328380</v>
      </c>
      <c r="L64618" t="s">
        <v>328381</v>
      </c>
      <c r="M64618" t="s">
        <v>52</v>
      </c>
      <c r="O64618" s="1">
        <v>40582</v>
      </c>
      <c r="Q64618" t="s">
        <v>328382</v>
      </c>
      <c r="R64618" t="s">
        <v>328383</v>
      </c>
      <c r="S64618" t="s">
        <v>328384</v>
      </c>
      <c r="T64618" t="s">
        <v>205</v>
      </c>
      <c r="U64618" t="s">
        <v>34</v>
      </c>
      <c r="V64618" t="s">
        <v>46</v>
      </c>
      <c r="W64618" t="s">
        <v>260</v>
      </c>
      <c r="X64618" t="s">
        <v>402</v>
      </c>
      <c r="Y64618" t="s">
        <v>402</v>
      </c>
    </row>
    <row r="64619" spans="11:26" x14ac:dyDescent="0.3">
      <c r="K64619" t="s">
        <v>328385</v>
      </c>
      <c r="L64619" t="s">
        <v>328386</v>
      </c>
      <c r="M64619" t="s">
        <v>28</v>
      </c>
      <c r="O64619" t="s">
        <v>12093</v>
      </c>
      <c r="P64619">
        <v>600000</v>
      </c>
      <c r="Q64619" t="s">
        <v>328387</v>
      </c>
      <c r="R64619" t="s">
        <v>328388</v>
      </c>
      <c r="S64619" t="s">
        <v>328389</v>
      </c>
      <c r="T64619" t="s">
        <v>328390</v>
      </c>
      <c r="U64619" t="s">
        <v>34</v>
      </c>
      <c r="V64619" t="s">
        <v>46</v>
      </c>
      <c r="W64619" t="s">
        <v>167</v>
      </c>
      <c r="X64619" t="s">
        <v>168</v>
      </c>
      <c r="Y64619" t="s">
        <v>8771</v>
      </c>
      <c r="Z64619" s="1">
        <v>40545</v>
      </c>
    </row>
    <row r="64620" spans="11:26" x14ac:dyDescent="0.3">
      <c r="K64620" t="s">
        <v>328391</v>
      </c>
      <c r="L64620" t="s">
        <v>328392</v>
      </c>
      <c r="M64620" t="s">
        <v>52</v>
      </c>
      <c r="O64620" s="1">
        <v>40554</v>
      </c>
      <c r="P64620">
        <v>200000</v>
      </c>
      <c r="Q64620" t="s">
        <v>328393</v>
      </c>
      <c r="R64620" t="s">
        <v>328394</v>
      </c>
      <c r="S64620" t="s">
        <v>328395</v>
      </c>
      <c r="T64620" t="s">
        <v>2393</v>
      </c>
      <c r="U64620" t="s">
        <v>34</v>
      </c>
      <c r="V64620" t="s">
        <v>46</v>
      </c>
      <c r="W64620" t="s">
        <v>471</v>
      </c>
      <c r="X64620" t="s">
        <v>6272</v>
      </c>
      <c r="Y64620" t="s">
        <v>6272</v>
      </c>
      <c r="Z64620" s="1">
        <v>40544</v>
      </c>
    </row>
    <row r="64621" spans="11:26" x14ac:dyDescent="0.3">
      <c r="K64621" t="s">
        <v>328391</v>
      </c>
      <c r="L64621" t="s">
        <v>328396</v>
      </c>
      <c r="M64621" t="s">
        <v>52</v>
      </c>
      <c r="O64621" t="s">
        <v>24927</v>
      </c>
      <c r="Q64621" t="s">
        <v>328397</v>
      </c>
      <c r="R64621" t="s">
        <v>328398</v>
      </c>
      <c r="T64621" t="s">
        <v>26123</v>
      </c>
      <c r="U64621" t="s">
        <v>34</v>
      </c>
      <c r="V64621" t="s">
        <v>46</v>
      </c>
      <c r="W64621" t="s">
        <v>73017</v>
      </c>
      <c r="X64621" t="s">
        <v>94264</v>
      </c>
      <c r="Y64621" t="s">
        <v>328399</v>
      </c>
      <c r="Z64621" t="s">
        <v>196474</v>
      </c>
    </row>
    <row r="64622" spans="11:26" x14ac:dyDescent="0.3">
      <c r="K64622" t="s">
        <v>328391</v>
      </c>
      <c r="L64622" t="s">
        <v>328400</v>
      </c>
      <c r="M64622" t="s">
        <v>28</v>
      </c>
      <c r="N64622" t="s">
        <v>493</v>
      </c>
      <c r="O64622" t="s">
        <v>61270</v>
      </c>
      <c r="P64622">
        <v>85000000</v>
      </c>
      <c r="Q64622" t="s">
        <v>328401</v>
      </c>
      <c r="R64622" t="s">
        <v>328402</v>
      </c>
      <c r="S64622" t="s">
        <v>328403</v>
      </c>
      <c r="T64622" t="s">
        <v>2958</v>
      </c>
      <c r="U64622" t="s">
        <v>34</v>
      </c>
      <c r="V64622" t="s">
        <v>1816</v>
      </c>
      <c r="W64622">
        <v>2</v>
      </c>
      <c r="X64622" t="s">
        <v>2981</v>
      </c>
      <c r="Y64622" t="s">
        <v>2981</v>
      </c>
    </row>
    <row r="64623" spans="11:26" x14ac:dyDescent="0.3">
      <c r="K64623" t="s">
        <v>328391</v>
      </c>
      <c r="L64623" t="s">
        <v>328404</v>
      </c>
      <c r="M64623" t="s">
        <v>28</v>
      </c>
      <c r="N64623" t="s">
        <v>40</v>
      </c>
      <c r="O64623" s="1">
        <v>41403</v>
      </c>
      <c r="P64623">
        <v>4000000</v>
      </c>
      <c r="Q64623" t="s">
        <v>328405</v>
      </c>
      <c r="R64623" t="s">
        <v>328406</v>
      </c>
      <c r="S64623" t="s">
        <v>328407</v>
      </c>
      <c r="T64623" t="s">
        <v>328408</v>
      </c>
      <c r="U64623" t="s">
        <v>34</v>
      </c>
      <c r="V64623" t="s">
        <v>46</v>
      </c>
      <c r="W64623" t="s">
        <v>75</v>
      </c>
      <c r="X64623" t="s">
        <v>464</v>
      </c>
      <c r="Y64623" t="s">
        <v>464</v>
      </c>
      <c r="Z64623" t="s">
        <v>325965</v>
      </c>
    </row>
    <row r="64624" spans="11:26" x14ac:dyDescent="0.3">
      <c r="K64624" t="s">
        <v>328391</v>
      </c>
      <c r="L64624" t="s">
        <v>328409</v>
      </c>
      <c r="M64624" t="s">
        <v>28</v>
      </c>
      <c r="N64624" t="s">
        <v>29</v>
      </c>
      <c r="O64624" s="1">
        <v>41916</v>
      </c>
      <c r="P64624">
        <v>28000000</v>
      </c>
      <c r="Q64624" t="s">
        <v>328410</v>
      </c>
      <c r="R64624" t="s">
        <v>328411</v>
      </c>
      <c r="S64624" t="s">
        <v>328412</v>
      </c>
      <c r="T64624" t="s">
        <v>328413</v>
      </c>
      <c r="U64624" t="s">
        <v>34</v>
      </c>
      <c r="V64624" t="s">
        <v>46</v>
      </c>
      <c r="W64624" t="s">
        <v>106</v>
      </c>
      <c r="X64624" t="s">
        <v>107</v>
      </c>
      <c r="Y64624" t="s">
        <v>9003</v>
      </c>
      <c r="Z64624" s="1">
        <v>41735</v>
      </c>
    </row>
    <row r="64625" spans="11:26" x14ac:dyDescent="0.3">
      <c r="K64625" t="s">
        <v>328414</v>
      </c>
      <c r="L64625" t="s">
        <v>328415</v>
      </c>
      <c r="M64625" t="s">
        <v>28</v>
      </c>
      <c r="O64625" t="s">
        <v>18527</v>
      </c>
      <c r="P64625">
        <v>45000000</v>
      </c>
      <c r="Q64625" t="s">
        <v>328416</v>
      </c>
      <c r="R64625" t="s">
        <v>328417</v>
      </c>
      <c r="S64625" t="s">
        <v>328418</v>
      </c>
      <c r="T64625" t="s">
        <v>74</v>
      </c>
      <c r="U64625" t="s">
        <v>34</v>
      </c>
      <c r="V64625" t="s">
        <v>2637</v>
      </c>
      <c r="W64625">
        <v>9</v>
      </c>
      <c r="Z64625" s="1">
        <v>40544</v>
      </c>
    </row>
    <row r="64626" spans="11:26" x14ac:dyDescent="0.3">
      <c r="K64626" t="s">
        <v>328419</v>
      </c>
      <c r="L64626" t="s">
        <v>328420</v>
      </c>
      <c r="M64626" t="s">
        <v>52</v>
      </c>
      <c r="O64626" s="1">
        <v>41279</v>
      </c>
      <c r="P64626">
        <v>230000</v>
      </c>
      <c r="Q64626" t="s">
        <v>328421</v>
      </c>
      <c r="R64626" t="s">
        <v>328422</v>
      </c>
      <c r="S64626" t="s">
        <v>328423</v>
      </c>
      <c r="T64626" t="s">
        <v>436</v>
      </c>
      <c r="U64626" t="s">
        <v>34</v>
      </c>
      <c r="V64626" t="s">
        <v>46</v>
      </c>
      <c r="W64626" t="s">
        <v>167</v>
      </c>
      <c r="X64626" t="s">
        <v>168</v>
      </c>
      <c r="Y64626" t="s">
        <v>169</v>
      </c>
      <c r="Z64626" s="1">
        <v>36161</v>
      </c>
    </row>
    <row r="64627" spans="11:26" x14ac:dyDescent="0.3">
      <c r="K64627" t="s">
        <v>328424</v>
      </c>
      <c r="L64627" t="s">
        <v>328425</v>
      </c>
      <c r="M64627" t="s">
        <v>28</v>
      </c>
      <c r="O64627" t="s">
        <v>3597</v>
      </c>
      <c r="Q64627" t="s">
        <v>328426</v>
      </c>
      <c r="R64627" t="s">
        <v>328427</v>
      </c>
      <c r="S64627" t="s">
        <v>328428</v>
      </c>
      <c r="T64627" t="s">
        <v>328429</v>
      </c>
      <c r="U64627" t="s">
        <v>34</v>
      </c>
      <c r="V64627" t="s">
        <v>46</v>
      </c>
      <c r="W64627" t="s">
        <v>106</v>
      </c>
      <c r="X64627" t="s">
        <v>2081</v>
      </c>
      <c r="Y64627" t="s">
        <v>2081</v>
      </c>
    </row>
    <row r="64628" spans="11:26" x14ac:dyDescent="0.3">
      <c r="K64628" t="s">
        <v>328430</v>
      </c>
      <c r="L64628" t="s">
        <v>328431</v>
      </c>
      <c r="M64628" t="s">
        <v>28</v>
      </c>
      <c r="N64628" t="s">
        <v>29</v>
      </c>
      <c r="O64628" s="1">
        <v>40188</v>
      </c>
      <c r="Q64628" t="s">
        <v>328432</v>
      </c>
      <c r="R64628" t="s">
        <v>328433</v>
      </c>
      <c r="S64628" t="s">
        <v>328434</v>
      </c>
      <c r="T64628" t="s">
        <v>40653</v>
      </c>
      <c r="U64628" t="s">
        <v>34</v>
      </c>
      <c r="V64628" t="s">
        <v>46</v>
      </c>
      <c r="W64628" t="s">
        <v>167</v>
      </c>
      <c r="X64628" t="s">
        <v>168</v>
      </c>
      <c r="Y64628" t="s">
        <v>169</v>
      </c>
      <c r="Z64628" t="s">
        <v>25726</v>
      </c>
    </row>
    <row r="64629" spans="11:26" x14ac:dyDescent="0.3">
      <c r="K64629" t="s">
        <v>328430</v>
      </c>
      <c r="L64629" t="s">
        <v>328435</v>
      </c>
      <c r="M64629" t="s">
        <v>28</v>
      </c>
      <c r="N64629" t="s">
        <v>40</v>
      </c>
      <c r="O64629" s="1">
        <v>39457</v>
      </c>
      <c r="P64629">
        <v>3000000</v>
      </c>
      <c r="Q64629" t="s">
        <v>328436</v>
      </c>
      <c r="R64629" t="s">
        <v>328437</v>
      </c>
      <c r="S64629" t="s">
        <v>328438</v>
      </c>
      <c r="T64629" t="s">
        <v>74</v>
      </c>
      <c r="U64629" t="s">
        <v>34</v>
      </c>
      <c r="V64629" t="s">
        <v>1816</v>
      </c>
      <c r="W64629">
        <v>9</v>
      </c>
      <c r="X64629" t="s">
        <v>2917</v>
      </c>
      <c r="Y64629" t="s">
        <v>328439</v>
      </c>
      <c r="Z64629" s="1">
        <v>37987</v>
      </c>
    </row>
    <row r="64630" spans="11:26" x14ac:dyDescent="0.3">
      <c r="K64630" t="s">
        <v>328440</v>
      </c>
      <c r="L64630" t="s">
        <v>328441</v>
      </c>
      <c r="M64630" t="s">
        <v>52</v>
      </c>
      <c r="O64630" s="1">
        <v>42008</v>
      </c>
      <c r="P64630">
        <v>660000</v>
      </c>
      <c r="Q64630" t="s">
        <v>328442</v>
      </c>
      <c r="R64630" t="s">
        <v>328443</v>
      </c>
      <c r="S64630" t="s">
        <v>328444</v>
      </c>
      <c r="T64630" t="s">
        <v>95</v>
      </c>
      <c r="U64630" t="s">
        <v>178</v>
      </c>
      <c r="V64630" t="s">
        <v>46</v>
      </c>
      <c r="W64630" t="s">
        <v>260</v>
      </c>
      <c r="X64630" t="s">
        <v>402</v>
      </c>
      <c r="Y64630" t="s">
        <v>2945</v>
      </c>
      <c r="Z64630" s="1">
        <v>39448</v>
      </c>
    </row>
    <row r="64631" spans="11:26" x14ac:dyDescent="0.3">
      <c r="K64631" t="s">
        <v>328445</v>
      </c>
      <c r="L64631" t="s">
        <v>328446</v>
      </c>
      <c r="M64631" t="s">
        <v>52</v>
      </c>
      <c r="O64631" t="s">
        <v>9135</v>
      </c>
      <c r="P64631">
        <v>40000</v>
      </c>
      <c r="Q64631" t="s">
        <v>328447</v>
      </c>
      <c r="R64631" t="s">
        <v>328448</v>
      </c>
      <c r="S64631" t="s">
        <v>328449</v>
      </c>
      <c r="T64631" t="s">
        <v>27430</v>
      </c>
      <c r="U64631" t="s">
        <v>34</v>
      </c>
      <c r="V64631" t="s">
        <v>1072</v>
      </c>
      <c r="W64631">
        <v>7</v>
      </c>
      <c r="X64631" t="s">
        <v>1581</v>
      </c>
      <c r="Y64631" t="s">
        <v>1581</v>
      </c>
    </row>
    <row r="64632" spans="11:26" x14ac:dyDescent="0.3">
      <c r="K64632" t="s">
        <v>328450</v>
      </c>
      <c r="L64632" t="s">
        <v>328451</v>
      </c>
      <c r="M64632" t="s">
        <v>324</v>
      </c>
      <c r="O64632" t="s">
        <v>82711</v>
      </c>
      <c r="P64632">
        <v>100000</v>
      </c>
      <c r="Q64632" t="s">
        <v>328452</v>
      </c>
      <c r="R64632" t="s">
        <v>328453</v>
      </c>
      <c r="S64632" t="s">
        <v>328454</v>
      </c>
      <c r="T64632" t="s">
        <v>328455</v>
      </c>
      <c r="U64632" t="s">
        <v>34</v>
      </c>
      <c r="V64632" t="s">
        <v>559</v>
      </c>
      <c r="W64632">
        <v>13</v>
      </c>
      <c r="X64632" t="s">
        <v>34547</v>
      </c>
      <c r="Y64632" t="s">
        <v>34547</v>
      </c>
      <c r="Z64632" t="s">
        <v>85655</v>
      </c>
    </row>
    <row r="64633" spans="11:26" x14ac:dyDescent="0.3">
      <c r="K64633" t="s">
        <v>328456</v>
      </c>
      <c r="L64633" t="s">
        <v>328457</v>
      </c>
      <c r="M64633" t="s">
        <v>28</v>
      </c>
      <c r="O64633" s="1">
        <v>40914</v>
      </c>
      <c r="P64633">
        <v>500000</v>
      </c>
      <c r="Q64633" t="s">
        <v>328458</v>
      </c>
      <c r="R64633" t="s">
        <v>328459</v>
      </c>
      <c r="S64633" t="s">
        <v>328460</v>
      </c>
      <c r="T64633" t="s">
        <v>74</v>
      </c>
      <c r="U64633" t="s">
        <v>34</v>
      </c>
      <c r="V64633" t="s">
        <v>46</v>
      </c>
      <c r="W64633" t="s">
        <v>158</v>
      </c>
      <c r="X64633" t="s">
        <v>159</v>
      </c>
      <c r="Y64633" t="s">
        <v>126171</v>
      </c>
      <c r="Z64633" s="1">
        <v>37622</v>
      </c>
    </row>
    <row r="64634" spans="11:26" x14ac:dyDescent="0.3">
      <c r="K64634" t="s">
        <v>328461</v>
      </c>
      <c r="L64634" t="s">
        <v>328462</v>
      </c>
      <c r="M64634" t="s">
        <v>52</v>
      </c>
      <c r="O64634" s="1">
        <v>41640</v>
      </c>
      <c r="P64634">
        <v>12500</v>
      </c>
      <c r="Q64634" t="s">
        <v>328463</v>
      </c>
      <c r="R64634" t="s">
        <v>328464</v>
      </c>
      <c r="S64634" t="s">
        <v>328465</v>
      </c>
      <c r="T64634" t="s">
        <v>265533</v>
      </c>
      <c r="U64634" t="s">
        <v>34</v>
      </c>
      <c r="V64634" t="s">
        <v>206</v>
      </c>
      <c r="W64634" t="s">
        <v>207</v>
      </c>
      <c r="X64634" t="s">
        <v>208</v>
      </c>
      <c r="Y64634" t="s">
        <v>208</v>
      </c>
    </row>
    <row r="64635" spans="11:26" x14ac:dyDescent="0.3">
      <c r="K64635" t="s">
        <v>328466</v>
      </c>
      <c r="L64635" t="s">
        <v>328467</v>
      </c>
      <c r="M64635" t="s">
        <v>91</v>
      </c>
      <c r="O64635" s="1">
        <v>41275</v>
      </c>
      <c r="Q64635" t="s">
        <v>328468</v>
      </c>
      <c r="R64635" t="s">
        <v>328469</v>
      </c>
      <c r="S64635" t="s">
        <v>328470</v>
      </c>
      <c r="T64635" t="s">
        <v>95</v>
      </c>
      <c r="U64635" t="s">
        <v>34</v>
      </c>
      <c r="V64635" t="s">
        <v>46</v>
      </c>
      <c r="W64635" t="s">
        <v>1731</v>
      </c>
      <c r="X64635" t="s">
        <v>1732</v>
      </c>
      <c r="Y64635" t="s">
        <v>234410</v>
      </c>
    </row>
    <row r="64636" spans="11:26" x14ac:dyDescent="0.3">
      <c r="K64636" t="s">
        <v>328471</v>
      </c>
      <c r="L64636" t="s">
        <v>328472</v>
      </c>
      <c r="M64636" t="s">
        <v>190</v>
      </c>
      <c r="O64636" s="1">
        <v>41127</v>
      </c>
      <c r="Q64636" t="s">
        <v>328473</v>
      </c>
      <c r="R64636" t="s">
        <v>328474</v>
      </c>
      <c r="T64636" t="s">
        <v>328475</v>
      </c>
      <c r="U64636" t="s">
        <v>34</v>
      </c>
      <c r="V64636" t="s">
        <v>46</v>
      </c>
      <c r="W64636" t="s">
        <v>167</v>
      </c>
      <c r="X64636" t="s">
        <v>168</v>
      </c>
      <c r="Y64636" t="s">
        <v>169</v>
      </c>
      <c r="Z64636" s="1">
        <v>39448</v>
      </c>
    </row>
    <row r="64637" spans="11:26" x14ac:dyDescent="0.3">
      <c r="K64637" t="s">
        <v>328476</v>
      </c>
      <c r="L64637" t="s">
        <v>328477</v>
      </c>
      <c r="M64637" t="s">
        <v>52</v>
      </c>
      <c r="O64637" s="1">
        <v>41191</v>
      </c>
      <c r="P64637">
        <v>775000</v>
      </c>
      <c r="Q64637" t="s">
        <v>328478</v>
      </c>
      <c r="R64637" t="s">
        <v>328479</v>
      </c>
      <c r="S64637" t="s">
        <v>328480</v>
      </c>
      <c r="T64637" t="s">
        <v>1249</v>
      </c>
      <c r="U64637" t="s">
        <v>34</v>
      </c>
      <c r="V64637" t="s">
        <v>46</v>
      </c>
      <c r="W64637" t="s">
        <v>106</v>
      </c>
      <c r="X64637" t="s">
        <v>107</v>
      </c>
      <c r="Y64637" t="s">
        <v>1016</v>
      </c>
      <c r="Z64637" s="1">
        <v>38718</v>
      </c>
    </row>
    <row r="64638" spans="11:26" x14ac:dyDescent="0.3">
      <c r="K64638" t="s">
        <v>328476</v>
      </c>
      <c r="L64638" t="s">
        <v>328481</v>
      </c>
      <c r="M64638" t="s">
        <v>52</v>
      </c>
      <c r="O64638" s="1">
        <v>40911</v>
      </c>
      <c r="P64638">
        <v>145000</v>
      </c>
      <c r="Q64638" t="s">
        <v>328482</v>
      </c>
      <c r="R64638" t="s">
        <v>328483</v>
      </c>
      <c r="T64638" t="s">
        <v>99031</v>
      </c>
      <c r="U64638" t="s">
        <v>345</v>
      </c>
      <c r="V64638" t="s">
        <v>46</v>
      </c>
      <c r="W64638" t="s">
        <v>1369</v>
      </c>
      <c r="X64638" t="s">
        <v>1370</v>
      </c>
      <c r="Y64638" t="s">
        <v>8187</v>
      </c>
    </row>
    <row r="64639" spans="11:26" x14ac:dyDescent="0.3">
      <c r="K64639" t="s">
        <v>328476</v>
      </c>
      <c r="L64639" t="s">
        <v>328484</v>
      </c>
      <c r="M64639" t="s">
        <v>223</v>
      </c>
      <c r="O64639" t="s">
        <v>38866</v>
      </c>
      <c r="Q64639" t="s">
        <v>328485</v>
      </c>
      <c r="R64639" t="s">
        <v>328486</v>
      </c>
      <c r="S64639" t="s">
        <v>328487</v>
      </c>
      <c r="T64639" t="s">
        <v>436</v>
      </c>
      <c r="U64639" t="s">
        <v>34</v>
      </c>
      <c r="V64639" t="s">
        <v>46</v>
      </c>
      <c r="W64639" t="s">
        <v>106</v>
      </c>
      <c r="X64639" t="s">
        <v>151</v>
      </c>
      <c r="Y64639" t="s">
        <v>4559</v>
      </c>
      <c r="Z64639" s="1">
        <v>37622</v>
      </c>
    </row>
    <row r="64640" spans="11:26" x14ac:dyDescent="0.3">
      <c r="K64640" t="s">
        <v>328488</v>
      </c>
      <c r="L64640" t="s">
        <v>328489</v>
      </c>
      <c r="M64640" t="s">
        <v>28</v>
      </c>
      <c r="O64640" t="s">
        <v>31213</v>
      </c>
      <c r="P64640">
        <v>1400000</v>
      </c>
      <c r="Q64640" t="s">
        <v>328490</v>
      </c>
      <c r="R64640" t="s">
        <v>328491</v>
      </c>
      <c r="S64640" t="s">
        <v>328492</v>
      </c>
      <c r="T64640" t="s">
        <v>328493</v>
      </c>
      <c r="U64640" t="s">
        <v>34</v>
      </c>
      <c r="V64640" t="s">
        <v>46</v>
      </c>
      <c r="W64640" t="s">
        <v>228</v>
      </c>
      <c r="X64640" t="s">
        <v>229</v>
      </c>
      <c r="Y64640" t="s">
        <v>229</v>
      </c>
      <c r="Z64640" s="1">
        <v>40182</v>
      </c>
    </row>
    <row r="64641" spans="11:26" x14ac:dyDescent="0.3">
      <c r="K64641" t="s">
        <v>328488</v>
      </c>
      <c r="L64641" t="s">
        <v>328494</v>
      </c>
      <c r="M64641" t="s">
        <v>28</v>
      </c>
      <c r="O64641" t="s">
        <v>3713</v>
      </c>
      <c r="P64641">
        <v>876073</v>
      </c>
      <c r="Q64641" t="s">
        <v>328495</v>
      </c>
      <c r="R64641" t="s">
        <v>328496</v>
      </c>
      <c r="S64641" t="s">
        <v>328497</v>
      </c>
      <c r="T64641" t="s">
        <v>2126</v>
      </c>
      <c r="U64641" t="s">
        <v>34</v>
      </c>
      <c r="V64641" t="s">
        <v>568</v>
      </c>
      <c r="W64641">
        <v>7</v>
      </c>
      <c r="X64641" t="s">
        <v>1286</v>
      </c>
      <c r="Y64641" t="s">
        <v>1286</v>
      </c>
      <c r="Z64641" s="1">
        <v>42013</v>
      </c>
    </row>
    <row r="64642" spans="11:26" x14ac:dyDescent="0.3">
      <c r="K64642" t="s">
        <v>328488</v>
      </c>
      <c r="L64642" t="s">
        <v>328498</v>
      </c>
      <c r="M64642" t="s">
        <v>52</v>
      </c>
      <c r="O64642" t="s">
        <v>13914</v>
      </c>
      <c r="Q64642" t="s">
        <v>328499</v>
      </c>
      <c r="R64642" t="s">
        <v>328500</v>
      </c>
      <c r="S64642" t="s">
        <v>328501</v>
      </c>
      <c r="T64642" t="s">
        <v>2126</v>
      </c>
      <c r="U64642" t="s">
        <v>345</v>
      </c>
      <c r="V64642" t="s">
        <v>46</v>
      </c>
      <c r="W64642" t="s">
        <v>228</v>
      </c>
      <c r="X64642" t="s">
        <v>229</v>
      </c>
      <c r="Y64642" t="s">
        <v>229</v>
      </c>
    </row>
    <row r="64643" spans="11:26" x14ac:dyDescent="0.3">
      <c r="K64643" t="s">
        <v>328488</v>
      </c>
      <c r="L64643" t="s">
        <v>328502</v>
      </c>
      <c r="M64643" t="s">
        <v>28</v>
      </c>
      <c r="O64643" s="1">
        <v>41699</v>
      </c>
      <c r="P64643">
        <v>890001</v>
      </c>
      <c r="Q64643" t="s">
        <v>328503</v>
      </c>
      <c r="R64643" t="s">
        <v>328504</v>
      </c>
      <c r="S64643" t="s">
        <v>328505</v>
      </c>
      <c r="T64643" t="s">
        <v>115</v>
      </c>
      <c r="U64643" t="s">
        <v>34</v>
      </c>
      <c r="V64643" t="s">
        <v>1090</v>
      </c>
      <c r="W64643">
        <v>7</v>
      </c>
      <c r="X64643" t="s">
        <v>15142</v>
      </c>
      <c r="Y64643" t="s">
        <v>15142</v>
      </c>
    </row>
    <row r="64644" spans="11:26" x14ac:dyDescent="0.3">
      <c r="K64644" t="s">
        <v>328506</v>
      </c>
      <c r="L64644" t="s">
        <v>328507</v>
      </c>
      <c r="M64644" t="s">
        <v>28</v>
      </c>
      <c r="N64644" t="s">
        <v>40</v>
      </c>
      <c r="O64644" s="1">
        <v>39326</v>
      </c>
      <c r="P64644">
        <v>3906250</v>
      </c>
      <c r="Q64644" t="s">
        <v>328508</v>
      </c>
      <c r="R64644" t="s">
        <v>328509</v>
      </c>
      <c r="S64644" t="s">
        <v>328510</v>
      </c>
      <c r="T64644" t="s">
        <v>14587</v>
      </c>
      <c r="U64644" t="s">
        <v>34</v>
      </c>
      <c r="V64644" t="s">
        <v>46</v>
      </c>
      <c r="W64644" t="s">
        <v>4885</v>
      </c>
      <c r="X64644" t="s">
        <v>12970</v>
      </c>
      <c r="Y64644" t="s">
        <v>1901</v>
      </c>
      <c r="Z64644" s="1">
        <v>41673</v>
      </c>
    </row>
    <row r="64645" spans="11:26" x14ac:dyDescent="0.3">
      <c r="K64645" t="s">
        <v>328511</v>
      </c>
      <c r="L64645" t="s">
        <v>328512</v>
      </c>
      <c r="M64645" t="s">
        <v>52</v>
      </c>
      <c r="O64645" s="1">
        <v>41822</v>
      </c>
      <c r="P64645">
        <v>150000</v>
      </c>
      <c r="Q64645" t="s">
        <v>328513</v>
      </c>
      <c r="R64645" t="s">
        <v>328514</v>
      </c>
      <c r="S64645" t="s">
        <v>328515</v>
      </c>
      <c r="T64645" t="s">
        <v>85</v>
      </c>
      <c r="U64645" t="s">
        <v>34</v>
      </c>
      <c r="V64645" t="s">
        <v>19317</v>
      </c>
      <c r="W64645">
        <v>1</v>
      </c>
      <c r="X64645" t="s">
        <v>43875</v>
      </c>
      <c r="Y64645" t="s">
        <v>328516</v>
      </c>
    </row>
    <row r="64646" spans="11:26" x14ac:dyDescent="0.3">
      <c r="K64646" t="s">
        <v>328511</v>
      </c>
      <c r="L64646" t="s">
        <v>328517</v>
      </c>
      <c r="M64646" t="s">
        <v>52</v>
      </c>
      <c r="O64646" t="s">
        <v>47772</v>
      </c>
      <c r="P64646">
        <v>400000</v>
      </c>
      <c r="Q64646" t="s">
        <v>328518</v>
      </c>
      <c r="R64646" t="s">
        <v>328519</v>
      </c>
      <c r="S64646" t="s">
        <v>328520</v>
      </c>
      <c r="T64646" t="s">
        <v>5932</v>
      </c>
      <c r="U64646" t="s">
        <v>34</v>
      </c>
      <c r="V64646" t="s">
        <v>46</v>
      </c>
      <c r="W64646" t="s">
        <v>260</v>
      </c>
      <c r="X64646" t="s">
        <v>402</v>
      </c>
      <c r="Y64646" t="s">
        <v>536</v>
      </c>
    </row>
    <row r="64647" spans="11:26" x14ac:dyDescent="0.3">
      <c r="K64647" t="s">
        <v>328521</v>
      </c>
      <c r="L64647" t="s">
        <v>328522</v>
      </c>
      <c r="M64647" t="s">
        <v>190</v>
      </c>
      <c r="O64647" t="s">
        <v>18527</v>
      </c>
      <c r="Q64647" t="s">
        <v>328523</v>
      </c>
      <c r="R64647" t="s">
        <v>328524</v>
      </c>
      <c r="S64647" t="s">
        <v>328525</v>
      </c>
      <c r="T64647" t="s">
        <v>328526</v>
      </c>
      <c r="U64647" t="s">
        <v>34</v>
      </c>
      <c r="V64647" t="s">
        <v>598</v>
      </c>
      <c r="W64647">
        <v>26</v>
      </c>
      <c r="X64647" t="s">
        <v>599</v>
      </c>
      <c r="Y64647" t="s">
        <v>599</v>
      </c>
      <c r="Z64647" t="s">
        <v>328527</v>
      </c>
    </row>
    <row r="64648" spans="11:26" x14ac:dyDescent="0.3">
      <c r="K64648" t="s">
        <v>328528</v>
      </c>
      <c r="L64648" t="s">
        <v>328529</v>
      </c>
      <c r="M64648" t="s">
        <v>28</v>
      </c>
      <c r="O64648" t="s">
        <v>22851</v>
      </c>
      <c r="Q64648" t="s">
        <v>328530</v>
      </c>
      <c r="R64648" t="s">
        <v>328531</v>
      </c>
      <c r="S64648" t="s">
        <v>328532</v>
      </c>
      <c r="T64648" t="s">
        <v>328533</v>
      </c>
      <c r="U64648" t="s">
        <v>178</v>
      </c>
    </row>
    <row r="64649" spans="11:26" x14ac:dyDescent="0.3">
      <c r="K64649" t="s">
        <v>328534</v>
      </c>
      <c r="L64649" t="s">
        <v>328535</v>
      </c>
      <c r="M64649" t="s">
        <v>52</v>
      </c>
      <c r="O64649" t="s">
        <v>28624</v>
      </c>
      <c r="P64649">
        <v>335000</v>
      </c>
      <c r="Q64649" t="s">
        <v>328536</v>
      </c>
      <c r="R64649" t="s">
        <v>328537</v>
      </c>
      <c r="S64649" t="s">
        <v>328538</v>
      </c>
      <c r="T64649" t="s">
        <v>1098</v>
      </c>
      <c r="U64649" t="s">
        <v>34</v>
      </c>
      <c r="V64649" t="s">
        <v>1174</v>
      </c>
      <c r="W64649">
        <v>4</v>
      </c>
      <c r="X64649" t="s">
        <v>21955</v>
      </c>
      <c r="Y64649" t="s">
        <v>46027</v>
      </c>
      <c r="Z64649" s="1">
        <v>41282</v>
      </c>
    </row>
    <row r="64650" spans="11:26" x14ac:dyDescent="0.3">
      <c r="K64650" t="s">
        <v>328534</v>
      </c>
      <c r="L64650" t="s">
        <v>328539</v>
      </c>
      <c r="M64650" t="s">
        <v>324</v>
      </c>
      <c r="O64650" t="s">
        <v>15352</v>
      </c>
      <c r="P64650">
        <v>380000</v>
      </c>
      <c r="Q64650" t="s">
        <v>328540</v>
      </c>
      <c r="R64650" t="s">
        <v>328541</v>
      </c>
      <c r="U64650" t="s">
        <v>345</v>
      </c>
      <c r="V64650" t="s">
        <v>46</v>
      </c>
      <c r="W64650" t="s">
        <v>133</v>
      </c>
      <c r="X64650" t="s">
        <v>3028</v>
      </c>
      <c r="Y64650" t="s">
        <v>4403</v>
      </c>
    </row>
    <row r="64651" spans="11:26" x14ac:dyDescent="0.3">
      <c r="K64651" t="s">
        <v>328542</v>
      </c>
      <c r="L64651" t="s">
        <v>328543</v>
      </c>
      <c r="M64651" t="s">
        <v>324</v>
      </c>
      <c r="O64651" t="s">
        <v>25729</v>
      </c>
      <c r="P64651">
        <v>500000</v>
      </c>
      <c r="Q64651" t="s">
        <v>328544</v>
      </c>
      <c r="R64651" t="s">
        <v>328545</v>
      </c>
      <c r="S64651" t="s">
        <v>328546</v>
      </c>
      <c r="T64651" t="s">
        <v>436</v>
      </c>
      <c r="U64651" t="s">
        <v>34</v>
      </c>
      <c r="V64651" t="s">
        <v>206</v>
      </c>
      <c r="W64651" t="s">
        <v>5577</v>
      </c>
      <c r="X64651" t="s">
        <v>5578</v>
      </c>
      <c r="Y64651" t="s">
        <v>5578</v>
      </c>
      <c r="Z64651" s="1">
        <v>37622</v>
      </c>
    </row>
    <row r="64652" spans="11:26" x14ac:dyDescent="0.3">
      <c r="K64652" t="s">
        <v>328547</v>
      </c>
      <c r="L64652" t="s">
        <v>328548</v>
      </c>
      <c r="M64652" t="s">
        <v>256</v>
      </c>
      <c r="O64652" t="s">
        <v>1692</v>
      </c>
      <c r="P64652">
        <v>1000000</v>
      </c>
      <c r="Q64652" t="s">
        <v>328549</v>
      </c>
      <c r="R64652" t="s">
        <v>328550</v>
      </c>
      <c r="S64652" t="s">
        <v>328551</v>
      </c>
      <c r="T64652" t="s">
        <v>328552</v>
      </c>
      <c r="U64652" t="s">
        <v>1158</v>
      </c>
      <c r="V64652" t="s">
        <v>46</v>
      </c>
      <c r="W64652" t="s">
        <v>106</v>
      </c>
      <c r="X64652" t="s">
        <v>107</v>
      </c>
      <c r="Y64652" t="s">
        <v>1016</v>
      </c>
      <c r="Z64652" s="1">
        <v>38355</v>
      </c>
    </row>
    <row r="64653" spans="11:26" x14ac:dyDescent="0.3">
      <c r="K64653" t="s">
        <v>328547</v>
      </c>
      <c r="L64653" t="s">
        <v>328553</v>
      </c>
      <c r="M64653" t="s">
        <v>28</v>
      </c>
      <c r="O64653" s="1">
        <v>40334</v>
      </c>
      <c r="P64653">
        <v>170000</v>
      </c>
      <c r="Q64653" t="s">
        <v>328554</v>
      </c>
      <c r="R64653" t="s">
        <v>328555</v>
      </c>
      <c r="S64653" t="s">
        <v>328556</v>
      </c>
      <c r="T64653" t="s">
        <v>328557</v>
      </c>
      <c r="U64653" t="s">
        <v>34</v>
      </c>
      <c r="V64653" t="s">
        <v>46</v>
      </c>
      <c r="W64653" t="s">
        <v>167</v>
      </c>
      <c r="X64653" t="s">
        <v>168</v>
      </c>
      <c r="Y64653" t="s">
        <v>169</v>
      </c>
      <c r="Z64653" s="1">
        <v>39814</v>
      </c>
    </row>
    <row r="64654" spans="11:26" x14ac:dyDescent="0.3">
      <c r="K64654" t="s">
        <v>328547</v>
      </c>
      <c r="L64654" t="s">
        <v>328558</v>
      </c>
      <c r="M64654" t="s">
        <v>1836</v>
      </c>
      <c r="O64654" s="1">
        <v>41616</v>
      </c>
      <c r="P64654">
        <v>2500000</v>
      </c>
      <c r="Q64654" t="s">
        <v>328559</v>
      </c>
      <c r="R64654" t="s">
        <v>328560</v>
      </c>
      <c r="S64654" t="s">
        <v>328561</v>
      </c>
      <c r="T64654" t="s">
        <v>328562</v>
      </c>
      <c r="U64654" t="s">
        <v>34</v>
      </c>
      <c r="V64654" t="s">
        <v>13081</v>
      </c>
      <c r="W64654">
        <v>14</v>
      </c>
      <c r="X64654" t="s">
        <v>26310</v>
      </c>
      <c r="Y64654" t="s">
        <v>26310</v>
      </c>
      <c r="Z64654" t="s">
        <v>219667</v>
      </c>
    </row>
    <row r="64655" spans="11:26" x14ac:dyDescent="0.3">
      <c r="K64655" t="s">
        <v>328547</v>
      </c>
      <c r="L64655" t="s">
        <v>328563</v>
      </c>
      <c r="M64655" t="s">
        <v>28</v>
      </c>
      <c r="N64655" t="s">
        <v>1189</v>
      </c>
      <c r="O64655" s="1">
        <v>41396</v>
      </c>
      <c r="P64655">
        <v>12000000</v>
      </c>
      <c r="Q64655" t="s">
        <v>328564</v>
      </c>
      <c r="R64655" t="s">
        <v>328565</v>
      </c>
      <c r="T64655" t="s">
        <v>74</v>
      </c>
      <c r="U64655" t="s">
        <v>345</v>
      </c>
      <c r="V64655" t="s">
        <v>46</v>
      </c>
      <c r="W64655" t="s">
        <v>311</v>
      </c>
      <c r="X64655" t="s">
        <v>14990</v>
      </c>
      <c r="Y64655" t="s">
        <v>201395</v>
      </c>
    </row>
    <row r="64656" spans="11:26" x14ac:dyDescent="0.3">
      <c r="K64656" t="s">
        <v>328566</v>
      </c>
      <c r="L64656" t="s">
        <v>328567</v>
      </c>
      <c r="M64656" t="s">
        <v>52</v>
      </c>
      <c r="O64656" s="1">
        <v>42311</v>
      </c>
      <c r="P64656">
        <v>4300000</v>
      </c>
      <c r="Q64656" t="s">
        <v>328568</v>
      </c>
      <c r="R64656" t="s">
        <v>328569</v>
      </c>
      <c r="S64656" t="s">
        <v>328570</v>
      </c>
      <c r="T64656" t="s">
        <v>3233</v>
      </c>
      <c r="U64656" t="s">
        <v>34</v>
      </c>
      <c r="V64656" t="s">
        <v>65</v>
      </c>
      <c r="W64656">
        <v>11</v>
      </c>
      <c r="X64656" t="s">
        <v>2593</v>
      </c>
      <c r="Y64656" t="s">
        <v>37315</v>
      </c>
      <c r="Z64656" s="1">
        <v>41000</v>
      </c>
    </row>
    <row r="64657" spans="11:26" x14ac:dyDescent="0.3">
      <c r="K64657" t="s">
        <v>328571</v>
      </c>
      <c r="L64657" t="s">
        <v>328572</v>
      </c>
      <c r="M64657" t="s">
        <v>52</v>
      </c>
      <c r="O64657" t="s">
        <v>22553</v>
      </c>
      <c r="Q64657" t="s">
        <v>328573</v>
      </c>
      <c r="R64657" t="s">
        <v>328574</v>
      </c>
      <c r="S64657" t="s">
        <v>328575</v>
      </c>
      <c r="T64657" t="s">
        <v>1063</v>
      </c>
      <c r="U64657" t="s">
        <v>34</v>
      </c>
      <c r="V64657" t="s">
        <v>96</v>
      </c>
      <c r="W64657" t="s">
        <v>336</v>
      </c>
      <c r="X64657" t="s">
        <v>337</v>
      </c>
      <c r="Y64657" t="s">
        <v>337</v>
      </c>
      <c r="Z64657" s="1">
        <v>40179</v>
      </c>
    </row>
    <row r="64658" spans="11:26" x14ac:dyDescent="0.3">
      <c r="K64658" t="s">
        <v>328576</v>
      </c>
      <c r="L64658" t="s">
        <v>328577</v>
      </c>
      <c r="M64658" t="s">
        <v>28</v>
      </c>
      <c r="N64658" t="s">
        <v>29</v>
      </c>
      <c r="O64658" t="s">
        <v>8360</v>
      </c>
      <c r="P64658">
        <v>3400000</v>
      </c>
      <c r="Q64658" t="s">
        <v>328578</v>
      </c>
      <c r="R64658" t="s">
        <v>328579</v>
      </c>
      <c r="S64658" t="s">
        <v>328580</v>
      </c>
      <c r="T64658" t="s">
        <v>328581</v>
      </c>
      <c r="U64658" t="s">
        <v>34</v>
      </c>
      <c r="V64658" t="s">
        <v>65</v>
      </c>
    </row>
    <row r="64659" spans="11:26" x14ac:dyDescent="0.3">
      <c r="K64659" t="s">
        <v>328582</v>
      </c>
      <c r="L64659" t="s">
        <v>328583</v>
      </c>
      <c r="M64659" t="s">
        <v>749</v>
      </c>
      <c r="O64659" t="s">
        <v>6618</v>
      </c>
      <c r="P64659">
        <v>25000</v>
      </c>
      <c r="Q64659" t="s">
        <v>328584</v>
      </c>
      <c r="R64659" t="s">
        <v>328585</v>
      </c>
      <c r="T64659" t="s">
        <v>470</v>
      </c>
      <c r="U64659" t="s">
        <v>34</v>
      </c>
      <c r="V64659" t="s">
        <v>46</v>
      </c>
      <c r="W64659" t="s">
        <v>2265</v>
      </c>
      <c r="X64659" t="s">
        <v>2266</v>
      </c>
      <c r="Y64659" t="s">
        <v>15440</v>
      </c>
      <c r="Z64659" t="s">
        <v>43686</v>
      </c>
    </row>
    <row r="64660" spans="11:26" x14ac:dyDescent="0.3">
      <c r="K64660" t="s">
        <v>328582</v>
      </c>
      <c r="L64660" t="s">
        <v>328586</v>
      </c>
      <c r="M64660" t="s">
        <v>749</v>
      </c>
      <c r="O64660" s="1">
        <v>42189</v>
      </c>
      <c r="P64660">
        <v>37000</v>
      </c>
      <c r="Q64660" t="s">
        <v>328587</v>
      </c>
      <c r="R64660" t="s">
        <v>328588</v>
      </c>
      <c r="T64660" t="s">
        <v>8541</v>
      </c>
      <c r="U64660" t="s">
        <v>34</v>
      </c>
      <c r="V64660" t="s">
        <v>46</v>
      </c>
      <c r="W64660" t="s">
        <v>471</v>
      </c>
      <c r="X64660" t="s">
        <v>1482</v>
      </c>
      <c r="Y64660" t="s">
        <v>1483</v>
      </c>
      <c r="Z64660" s="1">
        <v>36161</v>
      </c>
    </row>
    <row r="64661" spans="11:26" x14ac:dyDescent="0.3">
      <c r="K64661" t="s">
        <v>328582</v>
      </c>
      <c r="L64661" t="s">
        <v>328589</v>
      </c>
      <c r="M64661" t="s">
        <v>749</v>
      </c>
      <c r="O64661" t="s">
        <v>1877</v>
      </c>
      <c r="P64661">
        <v>15000</v>
      </c>
      <c r="Q64661" t="s">
        <v>328590</v>
      </c>
      <c r="R64661" t="s">
        <v>328591</v>
      </c>
      <c r="S64661" t="s">
        <v>328592</v>
      </c>
      <c r="T64661" t="s">
        <v>5932</v>
      </c>
      <c r="U64661" t="s">
        <v>34</v>
      </c>
      <c r="V64661" t="s">
        <v>46</v>
      </c>
      <c r="W64661" t="s">
        <v>106</v>
      </c>
      <c r="X64661" t="s">
        <v>107</v>
      </c>
      <c r="Y64661" t="s">
        <v>116</v>
      </c>
      <c r="Z64661" s="1">
        <v>39814</v>
      </c>
    </row>
    <row r="64662" spans="11:26" x14ac:dyDescent="0.3">
      <c r="K64662" t="s">
        <v>328582</v>
      </c>
      <c r="L64662" t="s">
        <v>328593</v>
      </c>
      <c r="M64662" t="s">
        <v>749</v>
      </c>
      <c r="O64662" s="1">
        <v>41918</v>
      </c>
      <c r="P64662">
        <v>16700</v>
      </c>
      <c r="Q64662" t="s">
        <v>328594</v>
      </c>
      <c r="R64662" t="s">
        <v>328595</v>
      </c>
      <c r="S64662" t="s">
        <v>328596</v>
      </c>
      <c r="T64662" t="s">
        <v>328597</v>
      </c>
      <c r="U64662" t="s">
        <v>34</v>
      </c>
      <c r="V64662" t="s">
        <v>46</v>
      </c>
      <c r="W64662" t="s">
        <v>106</v>
      </c>
      <c r="X64662" t="s">
        <v>107</v>
      </c>
      <c r="Y64662" t="s">
        <v>116</v>
      </c>
      <c r="Z64662" t="s">
        <v>12596</v>
      </c>
    </row>
    <row r="64663" spans="11:26" x14ac:dyDescent="0.3">
      <c r="K64663" t="s">
        <v>328598</v>
      </c>
      <c r="L64663" t="s">
        <v>328599</v>
      </c>
      <c r="M64663" t="s">
        <v>28</v>
      </c>
      <c r="N64663" t="s">
        <v>40</v>
      </c>
      <c r="O64663" t="s">
        <v>18359</v>
      </c>
      <c r="P64663">
        <v>1500000</v>
      </c>
      <c r="Q64663" t="s">
        <v>328600</v>
      </c>
      <c r="R64663" t="s">
        <v>328601</v>
      </c>
      <c r="S64663" t="s">
        <v>328602</v>
      </c>
      <c r="T64663" t="s">
        <v>1208</v>
      </c>
      <c r="U64663" t="s">
        <v>34</v>
      </c>
      <c r="V64663" t="s">
        <v>46</v>
      </c>
      <c r="W64663" t="s">
        <v>106</v>
      </c>
      <c r="X64663" t="s">
        <v>107</v>
      </c>
      <c r="Y64663" t="s">
        <v>1882</v>
      </c>
      <c r="Z64663" s="1">
        <v>36892</v>
      </c>
    </row>
    <row r="64664" spans="11:26" x14ac:dyDescent="0.3">
      <c r="K64664" t="s">
        <v>328598</v>
      </c>
      <c r="L64664" t="s">
        <v>328603</v>
      </c>
      <c r="M64664" t="s">
        <v>52</v>
      </c>
      <c r="O64664" s="1">
        <v>39086</v>
      </c>
      <c r="Q64664" t="s">
        <v>328604</v>
      </c>
      <c r="R64664" t="s">
        <v>328605</v>
      </c>
      <c r="S64664" t="s">
        <v>328606</v>
      </c>
      <c r="T64664" t="s">
        <v>205</v>
      </c>
      <c r="U64664" t="s">
        <v>34</v>
      </c>
      <c r="V64664" t="s">
        <v>35</v>
      </c>
      <c r="W64664">
        <v>2</v>
      </c>
      <c r="X64664" t="s">
        <v>35839</v>
      </c>
      <c r="Y64664" t="s">
        <v>35839</v>
      </c>
      <c r="Z64664" s="1">
        <v>39814</v>
      </c>
    </row>
    <row r="64665" spans="11:26" x14ac:dyDescent="0.3">
      <c r="K64665" t="s">
        <v>328607</v>
      </c>
      <c r="L64665" t="s">
        <v>328608</v>
      </c>
      <c r="M64665" t="s">
        <v>324</v>
      </c>
      <c r="O64665" s="1">
        <v>41284</v>
      </c>
      <c r="P64665">
        <v>89124</v>
      </c>
      <c r="Q64665" t="s">
        <v>328609</v>
      </c>
      <c r="R64665" t="s">
        <v>328610</v>
      </c>
      <c r="S64665" t="s">
        <v>328611</v>
      </c>
      <c r="T64665" t="s">
        <v>205</v>
      </c>
      <c r="U64665" t="s">
        <v>34</v>
      </c>
      <c r="V64665" t="s">
        <v>35</v>
      </c>
      <c r="W64665">
        <v>7</v>
      </c>
      <c r="X64665" t="s">
        <v>1130</v>
      </c>
      <c r="Y64665" t="s">
        <v>1130</v>
      </c>
      <c r="Z64665" s="1">
        <v>39815</v>
      </c>
    </row>
    <row r="64666" spans="11:26" x14ac:dyDescent="0.3">
      <c r="K64666" t="s">
        <v>328612</v>
      </c>
      <c r="L64666" t="s">
        <v>328613</v>
      </c>
      <c r="M64666" t="s">
        <v>52</v>
      </c>
      <c r="O64666" s="1">
        <v>42222</v>
      </c>
      <c r="Q64666" t="s">
        <v>328614</v>
      </c>
      <c r="R64666" t="s">
        <v>328615</v>
      </c>
      <c r="S64666" t="s">
        <v>328616</v>
      </c>
      <c r="T64666" t="s">
        <v>328617</v>
      </c>
      <c r="U64666" t="s">
        <v>34</v>
      </c>
      <c r="V64666" t="s">
        <v>11828</v>
      </c>
      <c r="W64666">
        <v>53</v>
      </c>
      <c r="X64666" t="s">
        <v>16703</v>
      </c>
      <c r="Y64666" t="s">
        <v>46297</v>
      </c>
      <c r="Z64666" s="1">
        <v>40909</v>
      </c>
    </row>
    <row r="64667" spans="11:26" x14ac:dyDescent="0.3">
      <c r="K64667" t="s">
        <v>328618</v>
      </c>
      <c r="L64667" t="s">
        <v>328619</v>
      </c>
      <c r="M64667" t="s">
        <v>223</v>
      </c>
      <c r="O64667" s="1">
        <v>42165</v>
      </c>
      <c r="Q64667" t="s">
        <v>328620</v>
      </c>
      <c r="R64667" t="s">
        <v>328621</v>
      </c>
      <c r="S64667" t="s">
        <v>328622</v>
      </c>
      <c r="T64667" t="s">
        <v>74</v>
      </c>
      <c r="U64667" t="s">
        <v>178</v>
      </c>
      <c r="V64667" t="s">
        <v>46</v>
      </c>
      <c r="W64667" t="s">
        <v>167</v>
      </c>
      <c r="X64667" t="s">
        <v>168</v>
      </c>
      <c r="Y64667" t="s">
        <v>7008</v>
      </c>
      <c r="Z64667" s="1">
        <v>36161</v>
      </c>
    </row>
    <row r="64668" spans="11:26" x14ac:dyDescent="0.3">
      <c r="K64668" t="s">
        <v>328623</v>
      </c>
      <c r="L64668" t="s">
        <v>328624</v>
      </c>
      <c r="M64668" t="s">
        <v>28</v>
      </c>
      <c r="N64668" t="s">
        <v>40</v>
      </c>
      <c r="O64668" s="1">
        <v>42127</v>
      </c>
      <c r="P64668">
        <v>5589215</v>
      </c>
      <c r="Q64668" t="s">
        <v>328625</v>
      </c>
      <c r="R64668" t="s">
        <v>328626</v>
      </c>
      <c r="S64668" t="s">
        <v>328627</v>
      </c>
      <c r="T64668" t="s">
        <v>205</v>
      </c>
      <c r="U64668" t="s">
        <v>34</v>
      </c>
      <c r="V64668" t="s">
        <v>46</v>
      </c>
      <c r="W64668" t="s">
        <v>1846</v>
      </c>
      <c r="X64668" t="s">
        <v>1847</v>
      </c>
      <c r="Y64668" t="s">
        <v>1989</v>
      </c>
      <c r="Z64668" s="1">
        <v>36161</v>
      </c>
    </row>
    <row r="64669" spans="11:26" x14ac:dyDescent="0.3">
      <c r="K64669" t="s">
        <v>328623</v>
      </c>
      <c r="L64669" t="s">
        <v>328628</v>
      </c>
      <c r="M64669" t="s">
        <v>324</v>
      </c>
      <c r="O64669" t="s">
        <v>3557</v>
      </c>
      <c r="P64669">
        <v>950000</v>
      </c>
      <c r="Q64669" t="s">
        <v>328629</v>
      </c>
      <c r="R64669" t="s">
        <v>328630</v>
      </c>
      <c r="S64669" t="s">
        <v>328631</v>
      </c>
      <c r="T64669" t="s">
        <v>64</v>
      </c>
      <c r="U64669" t="s">
        <v>34</v>
      </c>
      <c r="V64669" t="s">
        <v>46</v>
      </c>
      <c r="W64669" t="s">
        <v>167</v>
      </c>
      <c r="X64669" t="s">
        <v>168</v>
      </c>
      <c r="Y64669" t="s">
        <v>169</v>
      </c>
      <c r="Z64669" s="1">
        <v>36161</v>
      </c>
    </row>
    <row r="64670" spans="11:26" x14ac:dyDescent="0.3">
      <c r="K64670" t="s">
        <v>328632</v>
      </c>
      <c r="L64670" t="s">
        <v>328633</v>
      </c>
      <c r="M64670" t="s">
        <v>324</v>
      </c>
      <c r="O64670" s="1">
        <v>42280</v>
      </c>
      <c r="Q64670" t="s">
        <v>328634</v>
      </c>
      <c r="R64670" t="s">
        <v>328635</v>
      </c>
      <c r="S64670" t="s">
        <v>328636</v>
      </c>
      <c r="T64670" t="s">
        <v>328637</v>
      </c>
      <c r="U64670" t="s">
        <v>34</v>
      </c>
      <c r="V64670" t="s">
        <v>46</v>
      </c>
      <c r="W64670" t="s">
        <v>106</v>
      </c>
      <c r="X64670" t="s">
        <v>107</v>
      </c>
      <c r="Y64670" t="s">
        <v>1016</v>
      </c>
      <c r="Z64670" s="1">
        <v>38718</v>
      </c>
    </row>
    <row r="64671" spans="11:26" x14ac:dyDescent="0.3">
      <c r="K64671" t="s">
        <v>328632</v>
      </c>
      <c r="L64671" t="s">
        <v>328638</v>
      </c>
      <c r="M64671" t="s">
        <v>52</v>
      </c>
      <c r="O64671" s="1">
        <v>42130</v>
      </c>
      <c r="P64671">
        <v>120000</v>
      </c>
      <c r="Q64671" t="s">
        <v>328639</v>
      </c>
      <c r="R64671" t="s">
        <v>328640</v>
      </c>
      <c r="S64671" t="s">
        <v>328641</v>
      </c>
      <c r="T64671" t="s">
        <v>328642</v>
      </c>
      <c r="U64671" t="s">
        <v>34</v>
      </c>
      <c r="V64671" t="s">
        <v>46</v>
      </c>
      <c r="W64671" t="s">
        <v>2265</v>
      </c>
      <c r="X64671" t="s">
        <v>2266</v>
      </c>
      <c r="Y64671" t="s">
        <v>11085</v>
      </c>
    </row>
    <row r="64672" spans="11:26" x14ac:dyDescent="0.3">
      <c r="K64672" t="s">
        <v>328643</v>
      </c>
      <c r="L64672" t="s">
        <v>328644</v>
      </c>
      <c r="M64672" t="s">
        <v>28</v>
      </c>
      <c r="O64672" s="1">
        <v>42011</v>
      </c>
      <c r="P64672">
        <v>785253</v>
      </c>
      <c r="Q64672" t="s">
        <v>328645</v>
      </c>
      <c r="R64672" t="s">
        <v>328646</v>
      </c>
      <c r="S64672" t="s">
        <v>328647</v>
      </c>
      <c r="T64672" t="s">
        <v>2364</v>
      </c>
      <c r="U64672" t="s">
        <v>345</v>
      </c>
      <c r="V64672" t="s">
        <v>206</v>
      </c>
      <c r="W64672" t="s">
        <v>7189</v>
      </c>
      <c r="X64672" t="s">
        <v>7190</v>
      </c>
      <c r="Y64672" t="s">
        <v>7190</v>
      </c>
    </row>
    <row r="64673" spans="11:26" x14ac:dyDescent="0.3">
      <c r="K64673" t="s">
        <v>328648</v>
      </c>
      <c r="L64673" t="s">
        <v>328649</v>
      </c>
      <c r="M64673" t="s">
        <v>28</v>
      </c>
      <c r="N64673" t="s">
        <v>40</v>
      </c>
      <c r="O64673" s="1">
        <v>39089</v>
      </c>
      <c r="P64673">
        <v>1000000</v>
      </c>
      <c r="Q64673" t="s">
        <v>328650</v>
      </c>
      <c r="R64673" t="s">
        <v>328651</v>
      </c>
      <c r="S64673" t="s">
        <v>328652</v>
      </c>
      <c r="T64673" t="s">
        <v>296</v>
      </c>
      <c r="U64673" t="s">
        <v>34</v>
      </c>
      <c r="V64673" t="s">
        <v>46</v>
      </c>
      <c r="W64673" t="s">
        <v>1731</v>
      </c>
      <c r="X64673" t="s">
        <v>1732</v>
      </c>
      <c r="Y64673" t="s">
        <v>18495</v>
      </c>
      <c r="Z64673" s="1">
        <v>39448</v>
      </c>
    </row>
    <row r="64674" spans="11:26" x14ac:dyDescent="0.3">
      <c r="K64674" t="s">
        <v>328648</v>
      </c>
      <c r="L64674" t="s">
        <v>328653</v>
      </c>
      <c r="M64674" t="s">
        <v>324</v>
      </c>
      <c r="O64674" s="1">
        <v>38718</v>
      </c>
      <c r="P64674">
        <v>429763</v>
      </c>
      <c r="Q64674" t="s">
        <v>328654</v>
      </c>
      <c r="R64674" t="s">
        <v>328655</v>
      </c>
      <c r="S64674" t="s">
        <v>328656</v>
      </c>
      <c r="T64674" t="s">
        <v>95</v>
      </c>
      <c r="U64674" t="s">
        <v>34</v>
      </c>
      <c r="V64674" t="s">
        <v>46</v>
      </c>
      <c r="W64674" t="s">
        <v>2225</v>
      </c>
      <c r="X64674" t="s">
        <v>26282</v>
      </c>
      <c r="Y64674" t="s">
        <v>38026</v>
      </c>
      <c r="Z64674" s="1">
        <v>36526</v>
      </c>
    </row>
    <row r="64675" spans="11:26" x14ac:dyDescent="0.3">
      <c r="K64675" t="s">
        <v>328657</v>
      </c>
      <c r="L64675" t="s">
        <v>328658</v>
      </c>
      <c r="M64675" t="s">
        <v>749</v>
      </c>
      <c r="O64675" s="1">
        <v>41252</v>
      </c>
      <c r="P64675">
        <v>1000000</v>
      </c>
      <c r="Q64675" t="s">
        <v>328659</v>
      </c>
      <c r="R64675" t="s">
        <v>328660</v>
      </c>
      <c r="S64675" t="s">
        <v>328661</v>
      </c>
      <c r="T64675" t="s">
        <v>3601</v>
      </c>
      <c r="U64675" t="s">
        <v>34</v>
      </c>
      <c r="V64675" t="s">
        <v>46</v>
      </c>
      <c r="W64675" t="s">
        <v>133</v>
      </c>
      <c r="X64675" t="s">
        <v>3028</v>
      </c>
      <c r="Y64675" t="s">
        <v>3028</v>
      </c>
      <c r="Z64675" s="1">
        <v>40179</v>
      </c>
    </row>
    <row r="64676" spans="11:26" x14ac:dyDescent="0.3">
      <c r="K64676" t="s">
        <v>328662</v>
      </c>
      <c r="L64676" t="s">
        <v>328663</v>
      </c>
      <c r="M64676" t="s">
        <v>52</v>
      </c>
      <c r="O64676" t="s">
        <v>41</v>
      </c>
      <c r="Q64676" t="s">
        <v>328664</v>
      </c>
      <c r="R64676" t="s">
        <v>328665</v>
      </c>
      <c r="S64676" t="s">
        <v>328666</v>
      </c>
      <c r="T64676" t="s">
        <v>328667</v>
      </c>
      <c r="U64676" t="s">
        <v>34</v>
      </c>
      <c r="V64676" t="s">
        <v>46</v>
      </c>
      <c r="W64676" t="s">
        <v>913</v>
      </c>
      <c r="X64676" t="s">
        <v>914</v>
      </c>
      <c r="Y64676" t="s">
        <v>48026</v>
      </c>
    </row>
    <row r="64677" spans="11:26" x14ac:dyDescent="0.3">
      <c r="K64677" t="s">
        <v>328668</v>
      </c>
      <c r="L64677" t="s">
        <v>328669</v>
      </c>
      <c r="M64677" t="s">
        <v>190</v>
      </c>
      <c r="O64677" s="1">
        <v>41915</v>
      </c>
      <c r="P64677">
        <v>48000</v>
      </c>
      <c r="Q64677" t="s">
        <v>328670</v>
      </c>
      <c r="R64677" t="s">
        <v>328671</v>
      </c>
      <c r="S64677" t="s">
        <v>328672</v>
      </c>
      <c r="T64677" t="s">
        <v>5932</v>
      </c>
      <c r="U64677" t="s">
        <v>178</v>
      </c>
      <c r="V64677" t="s">
        <v>46</v>
      </c>
      <c r="W64677" t="s">
        <v>260</v>
      </c>
      <c r="X64677" t="s">
        <v>402</v>
      </c>
      <c r="Y64677" t="s">
        <v>536</v>
      </c>
    </row>
    <row r="64678" spans="11:26" x14ac:dyDescent="0.3">
      <c r="K64678" t="s">
        <v>328673</v>
      </c>
      <c r="L64678" t="s">
        <v>328674</v>
      </c>
      <c r="M64678" t="s">
        <v>52</v>
      </c>
      <c r="O64678" s="1">
        <v>41646</v>
      </c>
      <c r="P64678">
        <v>1000</v>
      </c>
      <c r="Q64678" t="s">
        <v>328675</v>
      </c>
      <c r="R64678" t="s">
        <v>328676</v>
      </c>
      <c r="S64678" t="s">
        <v>328677</v>
      </c>
      <c r="T64678" t="s">
        <v>328678</v>
      </c>
      <c r="U64678" t="s">
        <v>34</v>
      </c>
      <c r="V64678" t="s">
        <v>46</v>
      </c>
      <c r="W64678" t="s">
        <v>106</v>
      </c>
      <c r="X64678" t="s">
        <v>107</v>
      </c>
      <c r="Y64678" t="s">
        <v>446</v>
      </c>
      <c r="Z64678" s="1">
        <v>40909</v>
      </c>
    </row>
    <row r="64679" spans="11:26" x14ac:dyDescent="0.3">
      <c r="K64679" t="s">
        <v>328679</v>
      </c>
      <c r="L64679" t="s">
        <v>328680</v>
      </c>
      <c r="M64679" t="s">
        <v>28</v>
      </c>
      <c r="N64679" t="s">
        <v>29</v>
      </c>
      <c r="O64679" s="1">
        <v>41192</v>
      </c>
      <c r="P64679">
        <v>1450000</v>
      </c>
      <c r="Q64679" t="s">
        <v>328681</v>
      </c>
      <c r="R64679" t="s">
        <v>328682</v>
      </c>
      <c r="S64679" t="s">
        <v>328683</v>
      </c>
      <c r="T64679" t="s">
        <v>328684</v>
      </c>
      <c r="U64679" t="s">
        <v>34</v>
      </c>
      <c r="V64679" t="s">
        <v>46</v>
      </c>
      <c r="W64679" t="s">
        <v>881</v>
      </c>
      <c r="X64679" t="s">
        <v>882</v>
      </c>
      <c r="Y64679" t="s">
        <v>883</v>
      </c>
      <c r="Z64679" s="1">
        <v>40909</v>
      </c>
    </row>
    <row r="64680" spans="11:26" x14ac:dyDescent="0.3">
      <c r="K64680" t="s">
        <v>328679</v>
      </c>
      <c r="L64680" t="s">
        <v>328685</v>
      </c>
      <c r="M64680" t="s">
        <v>223</v>
      </c>
      <c r="O64680" t="s">
        <v>933</v>
      </c>
      <c r="P64680">
        <v>2150000</v>
      </c>
      <c r="Q64680" t="s">
        <v>328686</v>
      </c>
      <c r="R64680" t="s">
        <v>328687</v>
      </c>
      <c r="S64680" t="s">
        <v>328688</v>
      </c>
      <c r="T64680" t="s">
        <v>328689</v>
      </c>
      <c r="U64680" t="s">
        <v>178</v>
      </c>
      <c r="V64680" t="s">
        <v>46</v>
      </c>
      <c r="W64680" t="s">
        <v>106</v>
      </c>
      <c r="X64680" t="s">
        <v>107</v>
      </c>
      <c r="Y64680" t="s">
        <v>446</v>
      </c>
      <c r="Z64680" s="1">
        <v>40189</v>
      </c>
    </row>
    <row r="64681" spans="11:26" x14ac:dyDescent="0.3">
      <c r="K64681" t="s">
        <v>328679</v>
      </c>
      <c r="L64681" t="s">
        <v>328690</v>
      </c>
      <c r="M64681" t="s">
        <v>28</v>
      </c>
      <c r="N64681" t="s">
        <v>29</v>
      </c>
      <c r="O64681" t="s">
        <v>2007</v>
      </c>
      <c r="P64681">
        <v>2180000</v>
      </c>
      <c r="Q64681" t="s">
        <v>328691</v>
      </c>
      <c r="R64681" t="s">
        <v>328692</v>
      </c>
      <c r="S64681" t="s">
        <v>328693</v>
      </c>
      <c r="U64681" t="s">
        <v>34</v>
      </c>
      <c r="V64681" t="s">
        <v>46</v>
      </c>
      <c r="W64681" t="s">
        <v>346</v>
      </c>
      <c r="X64681" t="s">
        <v>11222</v>
      </c>
      <c r="Y64681" t="s">
        <v>11222</v>
      </c>
      <c r="Z64681" t="s">
        <v>328694</v>
      </c>
    </row>
    <row r="64682" spans="11:26" x14ac:dyDescent="0.3">
      <c r="K64682" t="s">
        <v>328679</v>
      </c>
      <c r="L64682" t="s">
        <v>328695</v>
      </c>
      <c r="M64682" t="s">
        <v>28</v>
      </c>
      <c r="N64682" t="s">
        <v>29</v>
      </c>
      <c r="O64682" t="s">
        <v>2347</v>
      </c>
      <c r="P64682">
        <v>2049999</v>
      </c>
      <c r="Q64682" t="s">
        <v>328696</v>
      </c>
      <c r="R64682" t="s">
        <v>328697</v>
      </c>
      <c r="S64682" t="s">
        <v>328698</v>
      </c>
      <c r="T64682" t="s">
        <v>216</v>
      </c>
      <c r="U64682" t="s">
        <v>345</v>
      </c>
      <c r="V64682" t="s">
        <v>46</v>
      </c>
      <c r="W64682" t="s">
        <v>1369</v>
      </c>
      <c r="X64682" t="s">
        <v>6015</v>
      </c>
      <c r="Y64682" t="s">
        <v>6015</v>
      </c>
      <c r="Z64682" s="1">
        <v>36161</v>
      </c>
    </row>
    <row r="64683" spans="11:26" x14ac:dyDescent="0.3">
      <c r="K64683" t="s">
        <v>328679</v>
      </c>
      <c r="L64683" t="s">
        <v>328699</v>
      </c>
      <c r="M64683" t="s">
        <v>28</v>
      </c>
      <c r="N64683" t="s">
        <v>29</v>
      </c>
      <c r="O64683" t="s">
        <v>4406</v>
      </c>
      <c r="P64683">
        <v>1420000</v>
      </c>
      <c r="Q64683" t="s">
        <v>328700</v>
      </c>
      <c r="R64683" t="s">
        <v>328701</v>
      </c>
      <c r="S64683" t="s">
        <v>328702</v>
      </c>
      <c r="T64683" t="s">
        <v>74</v>
      </c>
      <c r="U64683" t="s">
        <v>34</v>
      </c>
      <c r="V64683" t="s">
        <v>46</v>
      </c>
      <c r="W64683" t="s">
        <v>1731</v>
      </c>
      <c r="X64683" t="s">
        <v>11911</v>
      </c>
      <c r="Y64683" t="s">
        <v>11911</v>
      </c>
    </row>
    <row r="64684" spans="11:26" x14ac:dyDescent="0.3">
      <c r="K64684" t="s">
        <v>328703</v>
      </c>
      <c r="L64684" t="s">
        <v>328704</v>
      </c>
      <c r="M64684" t="s">
        <v>190</v>
      </c>
      <c r="O64684" s="1">
        <v>41558</v>
      </c>
      <c r="Q64684" t="s">
        <v>328705</v>
      </c>
      <c r="R64684" t="s">
        <v>328706</v>
      </c>
      <c r="U64684" t="s">
        <v>34</v>
      </c>
      <c r="V64684" t="s">
        <v>46</v>
      </c>
      <c r="W64684" t="s">
        <v>106</v>
      </c>
      <c r="X64684" t="s">
        <v>107</v>
      </c>
      <c r="Y64684" t="s">
        <v>29863</v>
      </c>
    </row>
    <row r="64685" spans="11:26" x14ac:dyDescent="0.3">
      <c r="K64685" t="s">
        <v>328707</v>
      </c>
      <c r="L64685" t="s">
        <v>328708</v>
      </c>
      <c r="M64685" t="s">
        <v>52</v>
      </c>
      <c r="O64685" t="s">
        <v>28100</v>
      </c>
      <c r="P64685">
        <v>689493</v>
      </c>
      <c r="Q64685" t="s">
        <v>328709</v>
      </c>
      <c r="R64685" t="s">
        <v>328710</v>
      </c>
      <c r="S64685" t="s">
        <v>328711</v>
      </c>
      <c r="T64685" t="s">
        <v>328712</v>
      </c>
      <c r="U64685" t="s">
        <v>345</v>
      </c>
      <c r="Z64685" s="1">
        <v>40920</v>
      </c>
    </row>
    <row r="64686" spans="11:26" x14ac:dyDescent="0.3">
      <c r="K64686" t="s">
        <v>328707</v>
      </c>
      <c r="L64686" t="s">
        <v>328713</v>
      </c>
      <c r="M64686" t="s">
        <v>52</v>
      </c>
      <c r="O64686" t="s">
        <v>449</v>
      </c>
      <c r="P64686">
        <v>344786</v>
      </c>
      <c r="Q64686" t="s">
        <v>328714</v>
      </c>
      <c r="R64686" t="s">
        <v>328715</v>
      </c>
      <c r="S64686" t="s">
        <v>328716</v>
      </c>
      <c r="T64686" t="s">
        <v>5804</v>
      </c>
      <c r="U64686" t="s">
        <v>34</v>
      </c>
      <c r="V64686" t="s">
        <v>46</v>
      </c>
      <c r="W64686" t="s">
        <v>106</v>
      </c>
      <c r="X64686" t="s">
        <v>107</v>
      </c>
      <c r="Y64686" t="s">
        <v>6912</v>
      </c>
      <c r="Z64686" s="1">
        <v>41275</v>
      </c>
    </row>
    <row r="64687" spans="11:26" x14ac:dyDescent="0.3">
      <c r="K64687" t="s">
        <v>328717</v>
      </c>
      <c r="L64687" t="s">
        <v>328718</v>
      </c>
      <c r="M64687" t="s">
        <v>28</v>
      </c>
      <c r="O64687" t="s">
        <v>341</v>
      </c>
      <c r="P64687">
        <v>3050000</v>
      </c>
      <c r="Q64687" t="s">
        <v>328719</v>
      </c>
      <c r="R64687" t="s">
        <v>328720</v>
      </c>
      <c r="S64687" t="s">
        <v>328721</v>
      </c>
      <c r="T64687" t="s">
        <v>74</v>
      </c>
      <c r="U64687" t="s">
        <v>178</v>
      </c>
      <c r="V64687" t="s">
        <v>270</v>
      </c>
      <c r="W64687" t="s">
        <v>271</v>
      </c>
      <c r="X64687" t="s">
        <v>272</v>
      </c>
      <c r="Y64687" t="s">
        <v>272</v>
      </c>
      <c r="Z64687" s="1">
        <v>36526</v>
      </c>
    </row>
    <row r="64688" spans="11:26" x14ac:dyDescent="0.3">
      <c r="K64688" t="s">
        <v>328717</v>
      </c>
      <c r="L64688" t="s">
        <v>328722</v>
      </c>
      <c r="M64688" t="s">
        <v>28</v>
      </c>
      <c r="N64688" t="s">
        <v>29</v>
      </c>
      <c r="O64688" t="s">
        <v>18906</v>
      </c>
      <c r="P64688">
        <v>10800000</v>
      </c>
      <c r="Q64688" t="s">
        <v>328723</v>
      </c>
      <c r="R64688" t="s">
        <v>328724</v>
      </c>
      <c r="S64688" t="s">
        <v>328725</v>
      </c>
      <c r="T64688" t="s">
        <v>1249</v>
      </c>
      <c r="U64688" t="s">
        <v>34</v>
      </c>
      <c r="V64688" t="s">
        <v>46</v>
      </c>
      <c r="W64688" t="s">
        <v>106</v>
      </c>
      <c r="X64688" t="s">
        <v>151</v>
      </c>
      <c r="Y64688" t="s">
        <v>151</v>
      </c>
    </row>
    <row r="64689" spans="11:26" x14ac:dyDescent="0.3">
      <c r="K64689" t="s">
        <v>328717</v>
      </c>
      <c r="L64689" t="s">
        <v>328726</v>
      </c>
      <c r="M64689" t="s">
        <v>28</v>
      </c>
      <c r="O64689" t="s">
        <v>59591</v>
      </c>
      <c r="P64689">
        <v>11355301</v>
      </c>
      <c r="Q64689" t="s">
        <v>328727</v>
      </c>
      <c r="R64689" t="s">
        <v>328728</v>
      </c>
      <c r="S64689" t="s">
        <v>328729</v>
      </c>
      <c r="T64689" t="s">
        <v>328730</v>
      </c>
      <c r="U64689" t="s">
        <v>345</v>
      </c>
      <c r="V64689" t="s">
        <v>46</v>
      </c>
      <c r="W64689" t="s">
        <v>2104</v>
      </c>
      <c r="X64689" t="s">
        <v>2105</v>
      </c>
      <c r="Y64689" t="s">
        <v>17382</v>
      </c>
      <c r="Z64689" t="s">
        <v>114024</v>
      </c>
    </row>
    <row r="64690" spans="11:26" x14ac:dyDescent="0.3">
      <c r="K64690" t="s">
        <v>328717</v>
      </c>
      <c r="L64690" t="s">
        <v>328731</v>
      </c>
      <c r="M64690" t="s">
        <v>256</v>
      </c>
      <c r="O64690" s="1">
        <v>41644</v>
      </c>
      <c r="P64690">
        <v>1375000</v>
      </c>
      <c r="Q64690" t="s">
        <v>328732</v>
      </c>
      <c r="R64690" t="s">
        <v>328733</v>
      </c>
      <c r="S64690" t="s">
        <v>328734</v>
      </c>
      <c r="T64690" t="s">
        <v>328735</v>
      </c>
      <c r="U64690" t="s">
        <v>34</v>
      </c>
      <c r="V64690" t="s">
        <v>924</v>
      </c>
      <c r="W64690">
        <v>56</v>
      </c>
      <c r="X64690" t="s">
        <v>4451</v>
      </c>
      <c r="Y64690" t="s">
        <v>4451</v>
      </c>
      <c r="Z64690" s="1">
        <v>41916</v>
      </c>
    </row>
    <row r="64691" spans="11:26" x14ac:dyDescent="0.3">
      <c r="K64691" t="s">
        <v>328717</v>
      </c>
      <c r="L64691" t="s">
        <v>328736</v>
      </c>
      <c r="M64691" t="s">
        <v>256</v>
      </c>
      <c r="O64691" s="1">
        <v>42253</v>
      </c>
      <c r="P64691">
        <v>500000</v>
      </c>
      <c r="Q64691" t="s">
        <v>328737</v>
      </c>
      <c r="R64691" t="s">
        <v>328738</v>
      </c>
      <c r="S64691" t="s">
        <v>328739</v>
      </c>
      <c r="T64691" t="s">
        <v>2570</v>
      </c>
      <c r="U64691" t="s">
        <v>178</v>
      </c>
      <c r="V64691" t="s">
        <v>46</v>
      </c>
      <c r="W64691" t="s">
        <v>717</v>
      </c>
      <c r="X64691" t="s">
        <v>882</v>
      </c>
      <c r="Y64691" t="s">
        <v>2825</v>
      </c>
      <c r="Z64691" s="1">
        <v>36526</v>
      </c>
    </row>
    <row r="64692" spans="11:26" x14ac:dyDescent="0.3">
      <c r="K64692" t="s">
        <v>328717</v>
      </c>
      <c r="L64692" t="s">
        <v>328740</v>
      </c>
      <c r="M64692" t="s">
        <v>28</v>
      </c>
      <c r="N64692" t="s">
        <v>40</v>
      </c>
      <c r="O64692" t="s">
        <v>29639</v>
      </c>
      <c r="P64692">
        <v>4850000</v>
      </c>
      <c r="Q64692" t="s">
        <v>328741</v>
      </c>
      <c r="R64692" t="s">
        <v>328742</v>
      </c>
      <c r="S64692" t="s">
        <v>328743</v>
      </c>
      <c r="T64692" t="s">
        <v>2364</v>
      </c>
      <c r="U64692" t="s">
        <v>34</v>
      </c>
      <c r="V64692" t="s">
        <v>46</v>
      </c>
      <c r="W64692" t="s">
        <v>106</v>
      </c>
      <c r="X64692" t="s">
        <v>107</v>
      </c>
      <c r="Y64692" t="s">
        <v>2394</v>
      </c>
      <c r="Z64692" s="1">
        <v>36898</v>
      </c>
    </row>
    <row r="64693" spans="11:26" x14ac:dyDescent="0.3">
      <c r="K64693" t="s">
        <v>328717</v>
      </c>
      <c r="L64693" t="s">
        <v>328744</v>
      </c>
      <c r="M64693" t="s">
        <v>28</v>
      </c>
      <c r="N64693" t="s">
        <v>29</v>
      </c>
      <c r="O64693" s="1">
        <v>41891</v>
      </c>
      <c r="P64693">
        <v>4600000</v>
      </c>
      <c r="Q64693" t="s">
        <v>328745</v>
      </c>
      <c r="R64693" t="s">
        <v>328746</v>
      </c>
      <c r="T64693" t="s">
        <v>150</v>
      </c>
      <c r="U64693" t="s">
        <v>34</v>
      </c>
    </row>
    <row r="64694" spans="11:26" x14ac:dyDescent="0.3">
      <c r="K64694" t="s">
        <v>328747</v>
      </c>
      <c r="L64694" t="s">
        <v>328748</v>
      </c>
      <c r="M64694" t="s">
        <v>52</v>
      </c>
      <c r="O64694" s="1">
        <v>41640</v>
      </c>
      <c r="P64694">
        <v>65000</v>
      </c>
      <c r="Q64694" t="s">
        <v>328749</v>
      </c>
      <c r="R64694" t="s">
        <v>328750</v>
      </c>
      <c r="S64694" t="s">
        <v>328751</v>
      </c>
      <c r="T64694" t="s">
        <v>328752</v>
      </c>
      <c r="U64694" t="s">
        <v>178</v>
      </c>
      <c r="V64694" t="s">
        <v>46</v>
      </c>
      <c r="W64694" t="s">
        <v>106</v>
      </c>
      <c r="X64694" t="s">
        <v>2081</v>
      </c>
      <c r="Y64694" t="s">
        <v>2081</v>
      </c>
    </row>
    <row r="64695" spans="11:26" x14ac:dyDescent="0.3">
      <c r="K64695" t="s">
        <v>328747</v>
      </c>
      <c r="L64695" t="s">
        <v>328753</v>
      </c>
      <c r="M64695" t="s">
        <v>52</v>
      </c>
      <c r="O64695" s="1">
        <v>41640</v>
      </c>
      <c r="P64695">
        <v>80000</v>
      </c>
      <c r="Q64695" t="s">
        <v>328754</v>
      </c>
      <c r="R64695" t="s">
        <v>328755</v>
      </c>
      <c r="S64695" t="s">
        <v>328756</v>
      </c>
      <c r="T64695" t="s">
        <v>1294</v>
      </c>
      <c r="U64695" t="s">
        <v>34</v>
      </c>
      <c r="V64695" t="s">
        <v>46</v>
      </c>
      <c r="W64695" t="s">
        <v>106</v>
      </c>
      <c r="X64695" t="s">
        <v>92735</v>
      </c>
      <c r="Y64695" t="s">
        <v>92735</v>
      </c>
    </row>
    <row r="64696" spans="11:26" x14ac:dyDescent="0.3">
      <c r="K64696" t="s">
        <v>328757</v>
      </c>
      <c r="L64696" t="s">
        <v>328758</v>
      </c>
      <c r="M64696" t="s">
        <v>28</v>
      </c>
      <c r="O64696" s="1">
        <v>40120</v>
      </c>
      <c r="P64696">
        <v>993024</v>
      </c>
      <c r="Q64696" t="s">
        <v>328759</v>
      </c>
      <c r="R64696" t="s">
        <v>328760</v>
      </c>
      <c r="S64696" t="s">
        <v>328761</v>
      </c>
      <c r="T64696" t="s">
        <v>328762</v>
      </c>
      <c r="U64696" t="s">
        <v>34</v>
      </c>
      <c r="V64696" t="s">
        <v>46</v>
      </c>
      <c r="W64696" t="s">
        <v>195</v>
      </c>
      <c r="X64696" t="s">
        <v>882</v>
      </c>
      <c r="Y64696" t="s">
        <v>8520</v>
      </c>
      <c r="Z64696" s="1">
        <v>35431</v>
      </c>
    </row>
    <row r="64697" spans="11:26" x14ac:dyDescent="0.3">
      <c r="K64697" t="s">
        <v>328757</v>
      </c>
      <c r="L64697" t="s">
        <v>328763</v>
      </c>
      <c r="M64697" t="s">
        <v>28</v>
      </c>
      <c r="N64697" t="s">
        <v>40</v>
      </c>
      <c r="O64697" t="s">
        <v>109344</v>
      </c>
      <c r="P64697">
        <v>5500000</v>
      </c>
      <c r="Q64697" t="s">
        <v>328764</v>
      </c>
      <c r="R64697" t="s">
        <v>328765</v>
      </c>
      <c r="S64697" t="s">
        <v>328766</v>
      </c>
      <c r="T64697" t="s">
        <v>328767</v>
      </c>
      <c r="U64697" t="s">
        <v>345</v>
      </c>
      <c r="V64697" t="s">
        <v>206</v>
      </c>
      <c r="W64697" t="s">
        <v>8910</v>
      </c>
      <c r="X64697" t="s">
        <v>8911</v>
      </c>
      <c r="Y64697" t="s">
        <v>8911</v>
      </c>
      <c r="Z64697" s="1">
        <v>39814</v>
      </c>
    </row>
    <row r="64698" spans="11:26" x14ac:dyDescent="0.3">
      <c r="K64698" t="s">
        <v>328768</v>
      </c>
      <c r="L64698" t="s">
        <v>328769</v>
      </c>
      <c r="M64698" t="s">
        <v>28</v>
      </c>
      <c r="N64698" t="s">
        <v>40</v>
      </c>
      <c r="O64698" t="s">
        <v>57052</v>
      </c>
      <c r="Q64698" t="s">
        <v>328770</v>
      </c>
      <c r="R64698" t="s">
        <v>328771</v>
      </c>
      <c r="S64698" t="s">
        <v>328772</v>
      </c>
      <c r="T64698" t="s">
        <v>328773</v>
      </c>
      <c r="U64698" t="s">
        <v>34</v>
      </c>
      <c r="V64698" t="s">
        <v>46</v>
      </c>
      <c r="W64698" t="s">
        <v>6707</v>
      </c>
      <c r="X64698" t="s">
        <v>5457</v>
      </c>
      <c r="Y64698" t="s">
        <v>16849</v>
      </c>
      <c r="Z64698" s="1">
        <v>36526</v>
      </c>
    </row>
    <row r="64699" spans="11:26" x14ac:dyDescent="0.3">
      <c r="K64699" t="s">
        <v>328774</v>
      </c>
      <c r="L64699" t="s">
        <v>328775</v>
      </c>
      <c r="M64699" t="s">
        <v>9286</v>
      </c>
      <c r="O64699" t="s">
        <v>10063</v>
      </c>
      <c r="P64699">
        <v>109469</v>
      </c>
      <c r="Q64699" t="s">
        <v>328776</v>
      </c>
      <c r="R64699" t="s">
        <v>328777</v>
      </c>
      <c r="S64699" t="s">
        <v>328778</v>
      </c>
      <c r="T64699" t="s">
        <v>328779</v>
      </c>
      <c r="U64699" t="s">
        <v>34</v>
      </c>
      <c r="V64699" t="s">
        <v>46</v>
      </c>
      <c r="W64699" t="s">
        <v>106</v>
      </c>
      <c r="X64699" t="s">
        <v>107</v>
      </c>
      <c r="Y64699" t="s">
        <v>116</v>
      </c>
    </row>
    <row r="64700" spans="11:26" x14ac:dyDescent="0.3">
      <c r="K64700" t="s">
        <v>328780</v>
      </c>
      <c r="L64700" t="s">
        <v>328781</v>
      </c>
      <c r="M64700" t="s">
        <v>91</v>
      </c>
      <c r="O64700" s="1">
        <v>40917</v>
      </c>
      <c r="P64700">
        <v>500000</v>
      </c>
      <c r="Q64700" t="s">
        <v>328782</v>
      </c>
      <c r="R64700" t="s">
        <v>328783</v>
      </c>
      <c r="T64700" t="s">
        <v>328784</v>
      </c>
      <c r="U64700" t="s">
        <v>34</v>
      </c>
      <c r="V64700" t="s">
        <v>46</v>
      </c>
      <c r="W64700" t="s">
        <v>142</v>
      </c>
      <c r="X64700" t="s">
        <v>2149</v>
      </c>
      <c r="Y64700" t="s">
        <v>3658</v>
      </c>
      <c r="Z64700" t="s">
        <v>38939</v>
      </c>
    </row>
    <row r="64701" spans="11:26" x14ac:dyDescent="0.3">
      <c r="K64701" t="s">
        <v>328785</v>
      </c>
      <c r="L64701" t="s">
        <v>328786</v>
      </c>
      <c r="M64701" t="s">
        <v>190</v>
      </c>
      <c r="O64701" t="s">
        <v>7920</v>
      </c>
      <c r="Q64701" t="s">
        <v>328787</v>
      </c>
      <c r="R64701" t="s">
        <v>328788</v>
      </c>
      <c r="S64701" t="s">
        <v>328789</v>
      </c>
      <c r="T64701" t="s">
        <v>95</v>
      </c>
      <c r="U64701" t="s">
        <v>178</v>
      </c>
      <c r="V64701" t="s">
        <v>46</v>
      </c>
      <c r="W64701" t="s">
        <v>260</v>
      </c>
      <c r="X64701" t="s">
        <v>402</v>
      </c>
      <c r="Y64701" t="s">
        <v>6162</v>
      </c>
    </row>
    <row r="64702" spans="11:26" x14ac:dyDescent="0.3">
      <c r="K64702" t="s">
        <v>328790</v>
      </c>
      <c r="L64702" t="s">
        <v>328791</v>
      </c>
      <c r="M64702" t="s">
        <v>749</v>
      </c>
      <c r="O64702" s="1">
        <v>41644</v>
      </c>
      <c r="P64702">
        <v>62015</v>
      </c>
      <c r="Q64702" t="s">
        <v>328792</v>
      </c>
      <c r="R64702" t="s">
        <v>328793</v>
      </c>
      <c r="S64702" t="s">
        <v>328794</v>
      </c>
      <c r="T64702" t="s">
        <v>328795</v>
      </c>
      <c r="U64702" t="s">
        <v>34</v>
      </c>
      <c r="V64702" t="s">
        <v>598</v>
      </c>
      <c r="W64702">
        <v>16</v>
      </c>
      <c r="X64702" t="s">
        <v>7818</v>
      </c>
      <c r="Y64702" t="s">
        <v>7819</v>
      </c>
      <c r="Z64702" s="1">
        <v>37206</v>
      </c>
    </row>
    <row r="64703" spans="11:26" x14ac:dyDescent="0.3">
      <c r="K64703" t="s">
        <v>328790</v>
      </c>
      <c r="L64703" t="s">
        <v>328796</v>
      </c>
      <c r="M64703" t="s">
        <v>52</v>
      </c>
      <c r="O64703" s="1">
        <v>41280</v>
      </c>
      <c r="P64703">
        <v>47917</v>
      </c>
      <c r="Q64703" t="s">
        <v>328797</v>
      </c>
      <c r="R64703" t="s">
        <v>328798</v>
      </c>
      <c r="S64703" t="s">
        <v>328799</v>
      </c>
      <c r="T64703" t="s">
        <v>2196</v>
      </c>
      <c r="U64703" t="s">
        <v>34</v>
      </c>
      <c r="V64703" t="s">
        <v>46</v>
      </c>
      <c r="W64703" t="s">
        <v>133</v>
      </c>
      <c r="X64703" t="s">
        <v>6530</v>
      </c>
      <c r="Y64703" t="s">
        <v>6530</v>
      </c>
      <c r="Z64703" s="1">
        <v>40181</v>
      </c>
    </row>
    <row r="64704" spans="11:26" x14ac:dyDescent="0.3">
      <c r="K64704" t="s">
        <v>328800</v>
      </c>
      <c r="L64704" t="s">
        <v>328801</v>
      </c>
      <c r="M64704" t="s">
        <v>28</v>
      </c>
      <c r="O64704" t="s">
        <v>21970</v>
      </c>
      <c r="P64704">
        <v>7725818</v>
      </c>
      <c r="Q64704" t="s">
        <v>328802</v>
      </c>
      <c r="R64704" t="s">
        <v>328803</v>
      </c>
      <c r="S64704" t="s">
        <v>328804</v>
      </c>
      <c r="T64704" t="s">
        <v>470</v>
      </c>
      <c r="U64704" t="s">
        <v>34</v>
      </c>
      <c r="V64704" t="s">
        <v>46</v>
      </c>
      <c r="W64704" t="s">
        <v>195</v>
      </c>
      <c r="X64704" t="s">
        <v>196</v>
      </c>
      <c r="Y64704" t="s">
        <v>27041</v>
      </c>
    </row>
    <row r="64705" spans="11:26" x14ac:dyDescent="0.3">
      <c r="K64705" t="s">
        <v>328805</v>
      </c>
      <c r="L64705" t="s">
        <v>328806</v>
      </c>
      <c r="M64705" t="s">
        <v>28</v>
      </c>
      <c r="O64705" t="s">
        <v>1275</v>
      </c>
      <c r="P64705">
        <v>5500000</v>
      </c>
      <c r="Q64705" t="s">
        <v>328807</v>
      </c>
      <c r="R64705" t="s">
        <v>328808</v>
      </c>
      <c r="S64705" t="s">
        <v>328809</v>
      </c>
      <c r="T64705" t="s">
        <v>328810</v>
      </c>
      <c r="U64705" t="s">
        <v>34</v>
      </c>
      <c r="V64705" t="s">
        <v>5059</v>
      </c>
      <c r="Z64705" s="1">
        <v>41278</v>
      </c>
    </row>
    <row r="64706" spans="11:26" x14ac:dyDescent="0.3">
      <c r="K64706" t="s">
        <v>328811</v>
      </c>
      <c r="L64706" t="s">
        <v>328812</v>
      </c>
      <c r="M64706" t="s">
        <v>28</v>
      </c>
      <c r="N64706" t="s">
        <v>40</v>
      </c>
      <c r="O64706" s="1">
        <v>37633</v>
      </c>
      <c r="P64706">
        <v>3000000</v>
      </c>
      <c r="Q64706" t="s">
        <v>328813</v>
      </c>
      <c r="R64706" t="s">
        <v>328814</v>
      </c>
      <c r="S64706" t="s">
        <v>328815</v>
      </c>
      <c r="T64706" t="s">
        <v>328816</v>
      </c>
      <c r="U64706" t="s">
        <v>34</v>
      </c>
      <c r="V64706" t="s">
        <v>65</v>
      </c>
      <c r="Z64706" s="1">
        <v>39824</v>
      </c>
    </row>
    <row r="64707" spans="11:26" x14ac:dyDescent="0.3">
      <c r="K64707" t="s">
        <v>328811</v>
      </c>
      <c r="L64707" t="s">
        <v>328817</v>
      </c>
      <c r="M64707" t="s">
        <v>28</v>
      </c>
      <c r="N64707" t="s">
        <v>29</v>
      </c>
      <c r="O64707" s="1">
        <v>38354</v>
      </c>
      <c r="P64707">
        <v>8600000</v>
      </c>
      <c r="Q64707" t="s">
        <v>328818</v>
      </c>
      <c r="R64707" t="s">
        <v>328819</v>
      </c>
      <c r="S64707" t="s">
        <v>328820</v>
      </c>
      <c r="T64707" t="s">
        <v>328821</v>
      </c>
      <c r="U64707" t="s">
        <v>34</v>
      </c>
      <c r="V64707" t="s">
        <v>96</v>
      </c>
      <c r="W64707" t="s">
        <v>97</v>
      </c>
      <c r="X64707" t="s">
        <v>54489</v>
      </c>
      <c r="Y64707" t="s">
        <v>54489</v>
      </c>
      <c r="Z64707" s="1">
        <v>41644</v>
      </c>
    </row>
    <row r="64708" spans="11:26" x14ac:dyDescent="0.3">
      <c r="K64708" t="s">
        <v>328822</v>
      </c>
      <c r="L64708" t="s">
        <v>328823</v>
      </c>
      <c r="M64708" t="s">
        <v>52</v>
      </c>
      <c r="O64708" s="1">
        <v>42256</v>
      </c>
      <c r="P64708">
        <v>268505</v>
      </c>
      <c r="Q64708" t="s">
        <v>328824</v>
      </c>
      <c r="R64708" t="s">
        <v>328825</v>
      </c>
      <c r="S64708" t="s">
        <v>328826</v>
      </c>
      <c r="T64708" t="s">
        <v>147129</v>
      </c>
      <c r="U64708" t="s">
        <v>34</v>
      </c>
      <c r="V64708" t="s">
        <v>206</v>
      </c>
      <c r="W64708" t="s">
        <v>207</v>
      </c>
      <c r="X64708" t="s">
        <v>208</v>
      </c>
      <c r="Y64708" t="s">
        <v>208</v>
      </c>
      <c r="Z64708" s="1">
        <v>38353</v>
      </c>
    </row>
    <row r="64709" spans="11:26" x14ac:dyDescent="0.3">
      <c r="K64709" t="s">
        <v>328827</v>
      </c>
      <c r="L64709" t="s">
        <v>328828</v>
      </c>
      <c r="M64709" t="s">
        <v>52</v>
      </c>
      <c r="O64709" s="1">
        <v>40180</v>
      </c>
      <c r="P64709">
        <v>135000</v>
      </c>
      <c r="Q64709" t="s">
        <v>328829</v>
      </c>
      <c r="R64709" t="s">
        <v>328830</v>
      </c>
      <c r="S64709" t="s">
        <v>328831</v>
      </c>
      <c r="T64709" t="s">
        <v>40485</v>
      </c>
      <c r="U64709" t="s">
        <v>34</v>
      </c>
      <c r="V64709" t="s">
        <v>46</v>
      </c>
      <c r="W64709" t="s">
        <v>260</v>
      </c>
      <c r="X64709" t="s">
        <v>402</v>
      </c>
      <c r="Y64709" t="s">
        <v>536</v>
      </c>
      <c r="Z64709" s="1">
        <v>39083</v>
      </c>
    </row>
    <row r="64710" spans="11:26" x14ac:dyDescent="0.3">
      <c r="K64710" t="s">
        <v>328827</v>
      </c>
      <c r="L64710" t="s">
        <v>328832</v>
      </c>
      <c r="M64710" t="s">
        <v>324</v>
      </c>
      <c r="O64710" s="1">
        <v>40910</v>
      </c>
      <c r="P64710">
        <v>415000</v>
      </c>
      <c r="Q64710" t="s">
        <v>328833</v>
      </c>
      <c r="R64710" t="s">
        <v>328834</v>
      </c>
      <c r="S64710" t="s">
        <v>328835</v>
      </c>
      <c r="T64710" t="s">
        <v>6</v>
      </c>
      <c r="U64710" t="s">
        <v>34</v>
      </c>
      <c r="V64710" t="s">
        <v>46</v>
      </c>
      <c r="W64710" t="s">
        <v>106</v>
      </c>
      <c r="X64710" t="s">
        <v>16416</v>
      </c>
      <c r="Y64710" t="s">
        <v>16417</v>
      </c>
      <c r="Z64710" s="1">
        <v>36161</v>
      </c>
    </row>
    <row r="64711" spans="11:26" x14ac:dyDescent="0.3">
      <c r="K64711" t="s">
        <v>328827</v>
      </c>
      <c r="L64711" t="s">
        <v>328836</v>
      </c>
      <c r="M64711" t="s">
        <v>52</v>
      </c>
      <c r="O64711" s="1">
        <v>40190</v>
      </c>
      <c r="P64711">
        <v>450000</v>
      </c>
      <c r="Q64711" t="s">
        <v>328837</v>
      </c>
      <c r="R64711" t="s">
        <v>328838</v>
      </c>
      <c r="T64711" t="s">
        <v>619</v>
      </c>
      <c r="U64711" t="s">
        <v>34</v>
      </c>
      <c r="V64711" t="s">
        <v>46</v>
      </c>
      <c r="W64711" t="s">
        <v>975</v>
      </c>
      <c r="X64711" t="s">
        <v>10348</v>
      </c>
      <c r="Y64711" t="s">
        <v>328839</v>
      </c>
      <c r="Z64711" s="1">
        <v>40919</v>
      </c>
    </row>
    <row r="64712" spans="11:26" x14ac:dyDescent="0.3">
      <c r="K64712" t="s">
        <v>328840</v>
      </c>
      <c r="L64712" t="s">
        <v>328841</v>
      </c>
      <c r="M64712" t="s">
        <v>52</v>
      </c>
      <c r="O64712" s="1">
        <v>41649</v>
      </c>
      <c r="P64712">
        <v>30000</v>
      </c>
      <c r="Q64712" t="s">
        <v>328842</v>
      </c>
      <c r="R64712" t="s">
        <v>328843</v>
      </c>
      <c r="S64712" t="s">
        <v>328844</v>
      </c>
      <c r="T64712" t="s">
        <v>328845</v>
      </c>
      <c r="U64712" t="s">
        <v>34</v>
      </c>
      <c r="V64712" t="s">
        <v>46</v>
      </c>
      <c r="W64712" t="s">
        <v>142</v>
      </c>
      <c r="X64712" t="s">
        <v>1930</v>
      </c>
      <c r="Y64712" t="s">
        <v>39167</v>
      </c>
    </row>
    <row r="64713" spans="11:26" x14ac:dyDescent="0.3">
      <c r="K64713" t="s">
        <v>328846</v>
      </c>
      <c r="L64713" t="s">
        <v>328847</v>
      </c>
      <c r="M64713" t="s">
        <v>324</v>
      </c>
      <c r="O64713" s="1">
        <v>39002</v>
      </c>
      <c r="P64713">
        <v>7000000</v>
      </c>
      <c r="Q64713" t="s">
        <v>328848</v>
      </c>
      <c r="R64713" t="s">
        <v>328849</v>
      </c>
      <c r="T64713" t="s">
        <v>54495</v>
      </c>
      <c r="U64713" t="s">
        <v>34</v>
      </c>
      <c r="V64713" t="s">
        <v>46</v>
      </c>
      <c r="W64713" t="s">
        <v>106</v>
      </c>
      <c r="X64713" t="s">
        <v>2081</v>
      </c>
      <c r="Y64713" t="s">
        <v>14807</v>
      </c>
      <c r="Z64713" s="1">
        <v>38479</v>
      </c>
    </row>
    <row r="64714" spans="11:26" x14ac:dyDescent="0.3">
      <c r="K64714" t="s">
        <v>328850</v>
      </c>
      <c r="L64714" t="s">
        <v>328851</v>
      </c>
      <c r="M64714" t="s">
        <v>28</v>
      </c>
      <c r="O64714" s="1">
        <v>38723</v>
      </c>
      <c r="P64714">
        <v>2000000</v>
      </c>
      <c r="Q64714" t="s">
        <v>328852</v>
      </c>
      <c r="R64714" t="s">
        <v>328853</v>
      </c>
      <c r="S64714" t="s">
        <v>328854</v>
      </c>
      <c r="T64714" t="s">
        <v>74</v>
      </c>
      <c r="U64714" t="s">
        <v>34</v>
      </c>
      <c r="Z64714" s="1">
        <v>37987</v>
      </c>
    </row>
    <row r="64715" spans="11:26" x14ac:dyDescent="0.3">
      <c r="K64715" t="s">
        <v>328855</v>
      </c>
      <c r="L64715" t="s">
        <v>328856</v>
      </c>
      <c r="M64715" t="s">
        <v>324</v>
      </c>
      <c r="O64715" s="1">
        <v>39459</v>
      </c>
      <c r="P64715">
        <v>599275</v>
      </c>
      <c r="Q64715" t="s">
        <v>328857</v>
      </c>
      <c r="R64715" t="s">
        <v>328858</v>
      </c>
      <c r="U64715" t="s">
        <v>345</v>
      </c>
    </row>
    <row r="64716" spans="11:26" x14ac:dyDescent="0.3">
      <c r="K64716" t="s">
        <v>328855</v>
      </c>
      <c r="L64716" t="s">
        <v>328859</v>
      </c>
      <c r="M64716" t="s">
        <v>28</v>
      </c>
      <c r="N64716" t="s">
        <v>40</v>
      </c>
      <c r="O64716" s="1">
        <v>40371</v>
      </c>
      <c r="Q64716" t="s">
        <v>328860</v>
      </c>
      <c r="R64716" t="s">
        <v>328861</v>
      </c>
      <c r="S64716" t="s">
        <v>328862</v>
      </c>
      <c r="T64716" t="s">
        <v>328863</v>
      </c>
      <c r="U64716" t="s">
        <v>1158</v>
      </c>
      <c r="V64716" t="s">
        <v>46</v>
      </c>
      <c r="W64716" t="s">
        <v>106</v>
      </c>
      <c r="X64716" t="s">
        <v>107</v>
      </c>
      <c r="Y64716" t="s">
        <v>1445</v>
      </c>
      <c r="Z64716" s="1">
        <v>36526</v>
      </c>
    </row>
    <row r="64717" spans="11:26" x14ac:dyDescent="0.3">
      <c r="K64717" t="s">
        <v>328855</v>
      </c>
      <c r="L64717" t="s">
        <v>328864</v>
      </c>
      <c r="M64717" t="s">
        <v>28</v>
      </c>
      <c r="O64717" t="s">
        <v>36392</v>
      </c>
      <c r="P64717">
        <v>4756750</v>
      </c>
      <c r="Q64717" t="s">
        <v>328865</v>
      </c>
      <c r="R64717" t="s">
        <v>328866</v>
      </c>
      <c r="S64717" t="s">
        <v>328867</v>
      </c>
      <c r="T64717" t="s">
        <v>95</v>
      </c>
      <c r="U64717" t="s">
        <v>34</v>
      </c>
      <c r="V64717" t="s">
        <v>46</v>
      </c>
      <c r="W64717" t="s">
        <v>717</v>
      </c>
      <c r="X64717" t="s">
        <v>882</v>
      </c>
      <c r="Y64717" t="s">
        <v>8784</v>
      </c>
      <c r="Z64717" s="1">
        <v>40909</v>
      </c>
    </row>
    <row r="64718" spans="11:26" x14ac:dyDescent="0.3">
      <c r="K64718" t="s">
        <v>328868</v>
      </c>
      <c r="L64718" t="s">
        <v>328869</v>
      </c>
      <c r="M64718" t="s">
        <v>256</v>
      </c>
      <c r="O64718" s="1">
        <v>39970</v>
      </c>
      <c r="P64718">
        <v>3537825</v>
      </c>
      <c r="Q64718" t="s">
        <v>328870</v>
      </c>
      <c r="R64718" t="s">
        <v>328871</v>
      </c>
      <c r="S64718" t="s">
        <v>328872</v>
      </c>
      <c r="T64718" t="s">
        <v>328873</v>
      </c>
      <c r="U64718" t="s">
        <v>34</v>
      </c>
      <c r="V64718" t="s">
        <v>46</v>
      </c>
      <c r="W64718" t="s">
        <v>142</v>
      </c>
      <c r="X64718" t="s">
        <v>143</v>
      </c>
      <c r="Y64718" t="s">
        <v>143</v>
      </c>
      <c r="Z64718" s="1">
        <v>36683</v>
      </c>
    </row>
    <row r="64719" spans="11:26" x14ac:dyDescent="0.3">
      <c r="K64719" t="s">
        <v>328874</v>
      </c>
      <c r="L64719" t="s">
        <v>328875</v>
      </c>
      <c r="M64719" t="s">
        <v>91</v>
      </c>
      <c r="O64719" t="s">
        <v>226055</v>
      </c>
      <c r="P64719">
        <v>18000000</v>
      </c>
      <c r="Q64719" t="s">
        <v>328876</v>
      </c>
      <c r="R64719" t="s">
        <v>328877</v>
      </c>
      <c r="S64719" t="s">
        <v>328878</v>
      </c>
      <c r="T64719" t="s">
        <v>328879</v>
      </c>
      <c r="U64719" t="s">
        <v>34</v>
      </c>
      <c r="V64719" t="s">
        <v>46</v>
      </c>
      <c r="W64719" t="s">
        <v>260</v>
      </c>
      <c r="X64719" t="s">
        <v>402</v>
      </c>
      <c r="Y64719" t="s">
        <v>402</v>
      </c>
      <c r="Z64719" s="1">
        <v>39448</v>
      </c>
    </row>
    <row r="64720" spans="11:26" x14ac:dyDescent="0.3">
      <c r="K64720" t="s">
        <v>328874</v>
      </c>
      <c r="L64720" t="s">
        <v>328880</v>
      </c>
      <c r="M64720" t="s">
        <v>91</v>
      </c>
      <c r="O64720" t="s">
        <v>247834</v>
      </c>
      <c r="P64720">
        <v>1500000</v>
      </c>
      <c r="Q64720" t="s">
        <v>328881</v>
      </c>
      <c r="R64720" t="s">
        <v>328882</v>
      </c>
      <c r="S64720" t="s">
        <v>328883</v>
      </c>
      <c r="T64720" t="s">
        <v>1208</v>
      </c>
      <c r="U64720" t="s">
        <v>34</v>
      </c>
      <c r="V64720" t="s">
        <v>206</v>
      </c>
      <c r="W64720" t="s">
        <v>207</v>
      </c>
      <c r="X64720" t="s">
        <v>208</v>
      </c>
      <c r="Y64720" t="s">
        <v>208</v>
      </c>
    </row>
    <row r="64721" spans="11:26" x14ac:dyDescent="0.3">
      <c r="K64721" t="s">
        <v>328874</v>
      </c>
      <c r="L64721" t="s">
        <v>328884</v>
      </c>
      <c r="M64721" t="s">
        <v>91</v>
      </c>
      <c r="O64721" t="s">
        <v>328885</v>
      </c>
      <c r="P64721">
        <v>13500000</v>
      </c>
      <c r="Q64721" t="s">
        <v>328886</v>
      </c>
      <c r="R64721" t="s">
        <v>328887</v>
      </c>
      <c r="S64721" t="s">
        <v>328888</v>
      </c>
      <c r="T64721" t="s">
        <v>328889</v>
      </c>
      <c r="U64721" t="s">
        <v>34</v>
      </c>
      <c r="V64721" t="s">
        <v>1922</v>
      </c>
      <c r="W64721">
        <v>25</v>
      </c>
      <c r="X64721" t="s">
        <v>2708</v>
      </c>
      <c r="Y64721" t="s">
        <v>2709</v>
      </c>
      <c r="Z64721" t="s">
        <v>118743</v>
      </c>
    </row>
    <row r="64722" spans="11:26" x14ac:dyDescent="0.3">
      <c r="K64722" t="s">
        <v>328874</v>
      </c>
      <c r="L64722" t="s">
        <v>328890</v>
      </c>
      <c r="M64722" t="s">
        <v>91</v>
      </c>
      <c r="O64722" t="s">
        <v>6212</v>
      </c>
      <c r="P64722">
        <v>4530000</v>
      </c>
      <c r="Q64722" t="s">
        <v>328891</v>
      </c>
      <c r="R64722" t="s">
        <v>328892</v>
      </c>
      <c r="S64722" t="s">
        <v>328893</v>
      </c>
      <c r="T64722" t="s">
        <v>296</v>
      </c>
      <c r="U64722" t="s">
        <v>34</v>
      </c>
      <c r="V64722" t="s">
        <v>46</v>
      </c>
      <c r="W64722" t="s">
        <v>1081</v>
      </c>
      <c r="X64722" t="s">
        <v>1082</v>
      </c>
      <c r="Y64722" t="s">
        <v>1082</v>
      </c>
      <c r="Z64722" s="1">
        <v>39814</v>
      </c>
    </row>
    <row r="64723" spans="11:26" x14ac:dyDescent="0.3">
      <c r="K64723" t="s">
        <v>328874</v>
      </c>
      <c r="L64723" t="s">
        <v>328894</v>
      </c>
      <c r="M64723" t="s">
        <v>91</v>
      </c>
      <c r="O64723" t="s">
        <v>328895</v>
      </c>
      <c r="P64723">
        <v>4700000</v>
      </c>
      <c r="Q64723" t="s">
        <v>328896</v>
      </c>
      <c r="R64723" t="s">
        <v>328897</v>
      </c>
      <c r="S64723" t="s">
        <v>328898</v>
      </c>
      <c r="T64723" t="s">
        <v>2364</v>
      </c>
      <c r="U64723" t="s">
        <v>178</v>
      </c>
      <c r="V64723" t="s">
        <v>46</v>
      </c>
      <c r="W64723" t="s">
        <v>106</v>
      </c>
      <c r="X64723" t="s">
        <v>107</v>
      </c>
      <c r="Y64723" t="s">
        <v>2394</v>
      </c>
      <c r="Z64723" s="1">
        <v>36526</v>
      </c>
    </row>
    <row r="64724" spans="11:26" x14ac:dyDescent="0.3">
      <c r="K64724" t="s">
        <v>328899</v>
      </c>
      <c r="L64724" t="s">
        <v>328900</v>
      </c>
      <c r="M64724" t="s">
        <v>52</v>
      </c>
      <c r="O64724" t="s">
        <v>12881</v>
      </c>
      <c r="P64724">
        <v>20000</v>
      </c>
      <c r="Q64724" t="s">
        <v>328901</v>
      </c>
      <c r="R64724" t="s">
        <v>328902</v>
      </c>
      <c r="T64724" t="s">
        <v>328903</v>
      </c>
      <c r="U64724" t="s">
        <v>345</v>
      </c>
      <c r="V64724" t="s">
        <v>46</v>
      </c>
      <c r="W64724" t="s">
        <v>260</v>
      </c>
      <c r="X64724" t="s">
        <v>402</v>
      </c>
      <c r="Y64724" t="s">
        <v>545</v>
      </c>
    </row>
    <row r="64725" spans="11:26" x14ac:dyDescent="0.3">
      <c r="K64725" t="s">
        <v>328904</v>
      </c>
      <c r="L64725" t="s">
        <v>328905</v>
      </c>
      <c r="M64725" t="s">
        <v>52</v>
      </c>
      <c r="O64725" t="s">
        <v>38292</v>
      </c>
      <c r="P64725">
        <v>651750</v>
      </c>
      <c r="Q64725" t="s">
        <v>328906</v>
      </c>
      <c r="R64725" t="s">
        <v>328907</v>
      </c>
      <c r="T64725" t="s">
        <v>436</v>
      </c>
      <c r="U64725" t="s">
        <v>34</v>
      </c>
      <c r="V64725" t="s">
        <v>46</v>
      </c>
      <c r="W64725" t="s">
        <v>913</v>
      </c>
      <c r="X64725" t="s">
        <v>914</v>
      </c>
      <c r="Y64725" t="s">
        <v>11850</v>
      </c>
      <c r="Z64725" s="1">
        <v>37257</v>
      </c>
    </row>
    <row r="64726" spans="11:26" x14ac:dyDescent="0.3">
      <c r="K64726" t="s">
        <v>328908</v>
      </c>
      <c r="L64726" t="s">
        <v>328909</v>
      </c>
      <c r="M64726" t="s">
        <v>52</v>
      </c>
      <c r="O64726" s="1">
        <v>40544</v>
      </c>
      <c r="P64726">
        <v>931016</v>
      </c>
      <c r="Q64726" t="s">
        <v>328910</v>
      </c>
      <c r="R64726" t="s">
        <v>328911</v>
      </c>
      <c r="S64726" t="s">
        <v>328912</v>
      </c>
      <c r="T64726" t="s">
        <v>6409</v>
      </c>
      <c r="U64726" t="s">
        <v>34</v>
      </c>
      <c r="V64726" t="s">
        <v>1922</v>
      </c>
      <c r="W64726">
        <v>25</v>
      </c>
      <c r="X64726" t="s">
        <v>2708</v>
      </c>
      <c r="Y64726" t="s">
        <v>2709</v>
      </c>
      <c r="Z64726" s="1">
        <v>38718</v>
      </c>
    </row>
    <row r="64727" spans="11:26" x14ac:dyDescent="0.3">
      <c r="K64727" t="s">
        <v>328913</v>
      </c>
      <c r="L64727" t="s">
        <v>328914</v>
      </c>
      <c r="M64727" t="s">
        <v>52</v>
      </c>
      <c r="O64727" t="s">
        <v>1630</v>
      </c>
      <c r="P64727">
        <v>477181</v>
      </c>
      <c r="Q64727" t="s">
        <v>328915</v>
      </c>
      <c r="R64727" t="s">
        <v>328916</v>
      </c>
      <c r="S64727" t="s">
        <v>328917</v>
      </c>
      <c r="T64727" t="s">
        <v>2364</v>
      </c>
      <c r="U64727" t="s">
        <v>34</v>
      </c>
      <c r="V64727" t="s">
        <v>1922</v>
      </c>
      <c r="W64727">
        <v>12</v>
      </c>
      <c r="X64727" t="s">
        <v>2207</v>
      </c>
      <c r="Y64727" t="s">
        <v>328918</v>
      </c>
    </row>
    <row r="64728" spans="11:26" x14ac:dyDescent="0.3">
      <c r="K64728" t="s">
        <v>328919</v>
      </c>
      <c r="L64728" t="s">
        <v>328920</v>
      </c>
      <c r="M64728" t="s">
        <v>28</v>
      </c>
      <c r="N64728" t="s">
        <v>40</v>
      </c>
      <c r="O64728" s="1">
        <v>38725</v>
      </c>
      <c r="P64728">
        <v>1000000</v>
      </c>
      <c r="Q64728" t="s">
        <v>328921</v>
      </c>
      <c r="R64728" t="s">
        <v>328922</v>
      </c>
      <c r="S64728" t="s">
        <v>328923</v>
      </c>
      <c r="T64728" t="s">
        <v>328924</v>
      </c>
      <c r="U64728" t="s">
        <v>34</v>
      </c>
      <c r="V64728" t="s">
        <v>206</v>
      </c>
      <c r="W64728" t="s">
        <v>207</v>
      </c>
      <c r="X64728" t="s">
        <v>208</v>
      </c>
      <c r="Y64728" t="s">
        <v>208</v>
      </c>
      <c r="Z64728" s="1">
        <v>40549</v>
      </c>
    </row>
    <row r="64729" spans="11:26" x14ac:dyDescent="0.3">
      <c r="K64729" t="s">
        <v>328919</v>
      </c>
      <c r="L64729" t="s">
        <v>328925</v>
      </c>
      <c r="M64729" t="s">
        <v>28</v>
      </c>
      <c r="N64729" t="s">
        <v>29</v>
      </c>
      <c r="O64729" s="1">
        <v>39091</v>
      </c>
      <c r="P64729">
        <v>2500000</v>
      </c>
      <c r="Q64729" t="s">
        <v>328926</v>
      </c>
      <c r="R64729" t="s">
        <v>328927</v>
      </c>
      <c r="S64729" t="s">
        <v>328928</v>
      </c>
      <c r="T64729" t="s">
        <v>5769</v>
      </c>
      <c r="U64729" t="s">
        <v>1158</v>
      </c>
      <c r="V64729" t="s">
        <v>46</v>
      </c>
      <c r="W64729" t="s">
        <v>106</v>
      </c>
      <c r="X64729" t="s">
        <v>151</v>
      </c>
      <c r="Y64729" t="s">
        <v>193667</v>
      </c>
      <c r="Z64729" s="1">
        <v>35431</v>
      </c>
    </row>
    <row r="64730" spans="11:26" x14ac:dyDescent="0.3">
      <c r="K64730" t="s">
        <v>328929</v>
      </c>
      <c r="L64730" t="s">
        <v>328930</v>
      </c>
      <c r="M64730" t="s">
        <v>52</v>
      </c>
      <c r="O64730" t="s">
        <v>1692</v>
      </c>
      <c r="Q64730" t="s">
        <v>328931</v>
      </c>
      <c r="R64730" t="s">
        <v>328932</v>
      </c>
      <c r="S64730" t="s">
        <v>328933</v>
      </c>
      <c r="T64730" t="s">
        <v>85</v>
      </c>
      <c r="U64730" t="s">
        <v>34</v>
      </c>
      <c r="V64730" t="s">
        <v>528</v>
      </c>
      <c r="W64730">
        <v>9</v>
      </c>
      <c r="X64730" t="s">
        <v>529</v>
      </c>
      <c r="Y64730" t="s">
        <v>529</v>
      </c>
      <c r="Z64730" s="1">
        <v>36892</v>
      </c>
    </row>
    <row r="64731" spans="11:26" x14ac:dyDescent="0.3">
      <c r="K64731" t="s">
        <v>328929</v>
      </c>
      <c r="L64731" t="s">
        <v>328934</v>
      </c>
      <c r="M64731" t="s">
        <v>52</v>
      </c>
      <c r="O64731" s="1">
        <v>40920</v>
      </c>
      <c r="P64731">
        <v>200000</v>
      </c>
      <c r="Q64731" t="s">
        <v>328935</v>
      </c>
      <c r="R64731" t="s">
        <v>328936</v>
      </c>
      <c r="S64731" t="s">
        <v>328937</v>
      </c>
      <c r="T64731" t="s">
        <v>328938</v>
      </c>
      <c r="U64731" t="s">
        <v>34</v>
      </c>
      <c r="V64731" t="s">
        <v>46</v>
      </c>
      <c r="W64731" t="s">
        <v>106</v>
      </c>
      <c r="X64731" t="s">
        <v>107</v>
      </c>
      <c r="Y64731" t="s">
        <v>116</v>
      </c>
      <c r="Z64731" t="s">
        <v>41597</v>
      </c>
    </row>
    <row r="64732" spans="11:26" x14ac:dyDescent="0.3">
      <c r="K64732" t="s">
        <v>328939</v>
      </c>
      <c r="L64732" t="s">
        <v>328940</v>
      </c>
      <c r="M64732" t="s">
        <v>52</v>
      </c>
      <c r="O64732" s="1">
        <v>41645</v>
      </c>
      <c r="P64732">
        <v>20000</v>
      </c>
      <c r="Q64732" t="s">
        <v>328941</v>
      </c>
      <c r="R64732" t="s">
        <v>328942</v>
      </c>
      <c r="S64732" t="s">
        <v>328943</v>
      </c>
      <c r="T64732" t="s">
        <v>328944</v>
      </c>
      <c r="U64732" t="s">
        <v>34</v>
      </c>
      <c r="V64732" t="s">
        <v>819</v>
      </c>
      <c r="W64732">
        <v>12</v>
      </c>
      <c r="X64732" t="s">
        <v>43433</v>
      </c>
      <c r="Y64732" t="s">
        <v>43433</v>
      </c>
      <c r="Z64732" s="1">
        <v>40909</v>
      </c>
    </row>
    <row r="64733" spans="11:26" x14ac:dyDescent="0.3">
      <c r="K64733" t="s">
        <v>328939</v>
      </c>
      <c r="L64733" t="s">
        <v>328945</v>
      </c>
      <c r="M64733" t="s">
        <v>749</v>
      </c>
      <c r="O64733" s="1">
        <v>41648</v>
      </c>
      <c r="P64733">
        <v>50000</v>
      </c>
      <c r="Q64733" t="s">
        <v>328946</v>
      </c>
      <c r="R64733" t="s">
        <v>328947</v>
      </c>
      <c r="S64733" t="s">
        <v>328948</v>
      </c>
      <c r="T64733" t="s">
        <v>95</v>
      </c>
      <c r="U64733" t="s">
        <v>34</v>
      </c>
      <c r="V64733" t="s">
        <v>206</v>
      </c>
      <c r="W64733" t="s">
        <v>207</v>
      </c>
      <c r="X64733" t="s">
        <v>208</v>
      </c>
      <c r="Y64733" t="s">
        <v>208</v>
      </c>
    </row>
    <row r="64734" spans="11:26" x14ac:dyDescent="0.3">
      <c r="K64734" t="s">
        <v>328949</v>
      </c>
      <c r="L64734" t="s">
        <v>328950</v>
      </c>
      <c r="M64734" t="s">
        <v>324</v>
      </c>
      <c r="O64734" s="1">
        <v>40943</v>
      </c>
      <c r="P64734">
        <v>2000000</v>
      </c>
      <c r="Q64734" t="s">
        <v>328951</v>
      </c>
      <c r="R64734" t="s">
        <v>328952</v>
      </c>
      <c r="S64734" t="s">
        <v>328953</v>
      </c>
      <c r="T64734" t="s">
        <v>95</v>
      </c>
      <c r="U64734" t="s">
        <v>34</v>
      </c>
      <c r="V64734" t="s">
        <v>46</v>
      </c>
      <c r="W64734" t="s">
        <v>471</v>
      </c>
      <c r="X64734" t="s">
        <v>6272</v>
      </c>
      <c r="Y64734" t="s">
        <v>6272</v>
      </c>
      <c r="Z64734" s="1">
        <v>39814</v>
      </c>
    </row>
    <row r="64735" spans="11:26" x14ac:dyDescent="0.3">
      <c r="K64735" t="s">
        <v>328954</v>
      </c>
      <c r="L64735" t="s">
        <v>328955</v>
      </c>
      <c r="M64735" t="s">
        <v>52</v>
      </c>
      <c r="O64735" t="s">
        <v>4086</v>
      </c>
      <c r="P64735">
        <v>318339</v>
      </c>
      <c r="Q64735" t="s">
        <v>328956</v>
      </c>
      <c r="R64735" t="s">
        <v>328957</v>
      </c>
      <c r="S64735" t="s">
        <v>328958</v>
      </c>
      <c r="T64735" t="s">
        <v>6409</v>
      </c>
      <c r="U64735" t="s">
        <v>34</v>
      </c>
      <c r="V64735" t="s">
        <v>1816</v>
      </c>
      <c r="W64735">
        <v>1</v>
      </c>
      <c r="X64735" t="s">
        <v>98257</v>
      </c>
      <c r="Y64735" t="s">
        <v>98257</v>
      </c>
      <c r="Z64735" s="1">
        <v>41275</v>
      </c>
    </row>
    <row r="64736" spans="11:26" x14ac:dyDescent="0.3">
      <c r="K64736" t="s">
        <v>328959</v>
      </c>
      <c r="L64736" t="s">
        <v>328960</v>
      </c>
      <c r="M64736" t="s">
        <v>52</v>
      </c>
      <c r="O64736" s="1">
        <v>41680</v>
      </c>
      <c r="P64736">
        <v>416595</v>
      </c>
      <c r="Q64736" t="s">
        <v>328961</v>
      </c>
      <c r="R64736" t="s">
        <v>328962</v>
      </c>
      <c r="S64736" t="s">
        <v>328963</v>
      </c>
      <c r="T64736" t="s">
        <v>6</v>
      </c>
      <c r="U64736" t="s">
        <v>34</v>
      </c>
      <c r="V64736" t="s">
        <v>46</v>
      </c>
      <c r="W64736" t="s">
        <v>260</v>
      </c>
      <c r="X64736" t="s">
        <v>402</v>
      </c>
      <c r="Y64736" t="s">
        <v>6995</v>
      </c>
    </row>
    <row r="64737" spans="11:26" x14ac:dyDescent="0.3">
      <c r="K64737" t="s">
        <v>328964</v>
      </c>
      <c r="L64737" t="s">
        <v>328965</v>
      </c>
      <c r="M64737" t="s">
        <v>28</v>
      </c>
      <c r="O64737" s="1">
        <v>42190</v>
      </c>
      <c r="P64737">
        <v>384302</v>
      </c>
      <c r="Q64737" t="s">
        <v>328966</v>
      </c>
      <c r="R64737" t="s">
        <v>328967</v>
      </c>
      <c r="S64737" t="s">
        <v>328968</v>
      </c>
      <c r="T64737" t="s">
        <v>35887</v>
      </c>
      <c r="U64737" t="s">
        <v>1158</v>
      </c>
      <c r="V64737" t="s">
        <v>46</v>
      </c>
      <c r="W64737" t="s">
        <v>717</v>
      </c>
      <c r="X64737" t="s">
        <v>12301</v>
      </c>
      <c r="Y64737" t="s">
        <v>12301</v>
      </c>
      <c r="Z64737" s="1">
        <v>39448</v>
      </c>
    </row>
    <row r="64738" spans="11:26" x14ac:dyDescent="0.3">
      <c r="K64738" t="s">
        <v>328964</v>
      </c>
      <c r="L64738" t="s">
        <v>328969</v>
      </c>
      <c r="M64738" t="s">
        <v>52</v>
      </c>
      <c r="O64738" s="1">
        <v>41276</v>
      </c>
      <c r="P64738">
        <v>15000</v>
      </c>
      <c r="Q64738" t="s">
        <v>328970</v>
      </c>
      <c r="R64738" t="s">
        <v>328971</v>
      </c>
      <c r="S64738" t="s">
        <v>328972</v>
      </c>
      <c r="T64738" t="s">
        <v>328973</v>
      </c>
      <c r="U64738" t="s">
        <v>178</v>
      </c>
      <c r="V64738" t="s">
        <v>46</v>
      </c>
      <c r="W64738" t="s">
        <v>106</v>
      </c>
      <c r="X64738" t="s">
        <v>107</v>
      </c>
      <c r="Y64738" t="s">
        <v>5533</v>
      </c>
    </row>
    <row r="64739" spans="11:26" x14ac:dyDescent="0.3">
      <c r="K64739" t="s">
        <v>328964</v>
      </c>
      <c r="L64739" t="s">
        <v>328974</v>
      </c>
      <c r="M64739" t="s">
        <v>324</v>
      </c>
      <c r="O64739" t="s">
        <v>19002</v>
      </c>
      <c r="P64739">
        <v>215000</v>
      </c>
      <c r="Q64739" t="s">
        <v>328975</v>
      </c>
      <c r="R64739" t="s">
        <v>328976</v>
      </c>
      <c r="S64739" t="s">
        <v>328977</v>
      </c>
      <c r="T64739" t="s">
        <v>95</v>
      </c>
      <c r="U64739" t="s">
        <v>345</v>
      </c>
      <c r="V64739" t="s">
        <v>819</v>
      </c>
      <c r="W64739">
        <v>2</v>
      </c>
    </row>
    <row r="64740" spans="11:26" x14ac:dyDescent="0.3">
      <c r="K64740" t="s">
        <v>328978</v>
      </c>
      <c r="L64740" t="s">
        <v>328979</v>
      </c>
      <c r="M64740" t="s">
        <v>28</v>
      </c>
      <c r="N64740" t="s">
        <v>29</v>
      </c>
      <c r="O64740" s="1">
        <v>37599</v>
      </c>
      <c r="P64740">
        <v>3904597</v>
      </c>
      <c r="Q64740" t="s">
        <v>328980</v>
      </c>
      <c r="R64740" t="s">
        <v>328981</v>
      </c>
      <c r="S64740" t="s">
        <v>328982</v>
      </c>
      <c r="T64740" t="s">
        <v>328983</v>
      </c>
      <c r="U64740" t="s">
        <v>34</v>
      </c>
      <c r="V64740" t="s">
        <v>46</v>
      </c>
      <c r="W64740" t="s">
        <v>228</v>
      </c>
      <c r="X64740" t="s">
        <v>229</v>
      </c>
      <c r="Y64740" t="s">
        <v>732</v>
      </c>
      <c r="Z64740" s="1">
        <v>40187</v>
      </c>
    </row>
    <row r="64741" spans="11:26" x14ac:dyDescent="0.3">
      <c r="K64741" t="s">
        <v>328984</v>
      </c>
      <c r="L64741" t="s">
        <v>328985</v>
      </c>
      <c r="M64741" t="s">
        <v>28</v>
      </c>
      <c r="N64741" t="s">
        <v>40</v>
      </c>
      <c r="O64741" s="1">
        <v>40791</v>
      </c>
      <c r="P64741">
        <v>3700000</v>
      </c>
      <c r="Q64741" t="s">
        <v>328986</v>
      </c>
      <c r="R64741" t="s">
        <v>328987</v>
      </c>
      <c r="S64741" t="s">
        <v>328988</v>
      </c>
      <c r="T64741" t="s">
        <v>5932</v>
      </c>
      <c r="U64741" t="s">
        <v>1158</v>
      </c>
    </row>
    <row r="64742" spans="11:26" x14ac:dyDescent="0.3">
      <c r="K64742" t="s">
        <v>328984</v>
      </c>
      <c r="L64742" t="s">
        <v>328989</v>
      </c>
      <c r="M64742" t="s">
        <v>324</v>
      </c>
      <c r="O64742" t="s">
        <v>328990</v>
      </c>
      <c r="P64742">
        <v>200000</v>
      </c>
      <c r="Q64742" t="s">
        <v>328991</v>
      </c>
      <c r="R64742" t="s">
        <v>328992</v>
      </c>
      <c r="S64742" t="s">
        <v>328993</v>
      </c>
      <c r="T64742" t="s">
        <v>1098</v>
      </c>
      <c r="U64742" t="s">
        <v>34</v>
      </c>
      <c r="V64742" t="s">
        <v>800</v>
      </c>
      <c r="X64742" t="s">
        <v>801</v>
      </c>
      <c r="Y64742" t="s">
        <v>801</v>
      </c>
    </row>
    <row r="64743" spans="11:26" x14ac:dyDescent="0.3">
      <c r="K64743" t="s">
        <v>328984</v>
      </c>
      <c r="L64743" t="s">
        <v>328994</v>
      </c>
      <c r="M64743" t="s">
        <v>52</v>
      </c>
      <c r="O64743" s="1">
        <v>40272</v>
      </c>
      <c r="P64743">
        <v>700000</v>
      </c>
      <c r="Q64743" t="s">
        <v>328995</v>
      </c>
      <c r="R64743" t="s">
        <v>328996</v>
      </c>
      <c r="S64743" t="s">
        <v>328997</v>
      </c>
      <c r="T64743" t="s">
        <v>8866</v>
      </c>
      <c r="U64743" t="s">
        <v>345</v>
      </c>
      <c r="V64743" t="s">
        <v>46</v>
      </c>
      <c r="W64743" t="s">
        <v>167</v>
      </c>
      <c r="X64743" t="s">
        <v>168</v>
      </c>
      <c r="Y64743" t="s">
        <v>169</v>
      </c>
      <c r="Z64743" t="s">
        <v>328998</v>
      </c>
    </row>
    <row r="64744" spans="11:26" x14ac:dyDescent="0.3">
      <c r="K64744" t="s">
        <v>328984</v>
      </c>
      <c r="L64744" t="s">
        <v>328999</v>
      </c>
      <c r="M64744" t="s">
        <v>52</v>
      </c>
      <c r="O64744" s="1">
        <v>40182</v>
      </c>
      <c r="P64744">
        <v>500000</v>
      </c>
      <c r="Q64744" t="s">
        <v>329000</v>
      </c>
      <c r="R64744" t="s">
        <v>329001</v>
      </c>
      <c r="S64744" t="s">
        <v>329002</v>
      </c>
      <c r="T64744" t="s">
        <v>95</v>
      </c>
      <c r="U64744" t="s">
        <v>1158</v>
      </c>
      <c r="V64744" t="s">
        <v>46</v>
      </c>
      <c r="W64744" t="s">
        <v>106</v>
      </c>
      <c r="X64744" t="s">
        <v>107</v>
      </c>
      <c r="Y64744" t="s">
        <v>2394</v>
      </c>
      <c r="Z64744" s="1">
        <v>36161</v>
      </c>
    </row>
    <row r="64745" spans="11:26" x14ac:dyDescent="0.3">
      <c r="K64745" t="s">
        <v>328984</v>
      </c>
      <c r="L64745" t="s">
        <v>329003</v>
      </c>
      <c r="M64745" t="s">
        <v>28</v>
      </c>
      <c r="O64745" s="1">
        <v>41679</v>
      </c>
      <c r="P64745">
        <v>5000000</v>
      </c>
      <c r="Q64745" t="s">
        <v>329004</v>
      </c>
      <c r="R64745" t="s">
        <v>329005</v>
      </c>
      <c r="T64745" t="s">
        <v>74</v>
      </c>
      <c r="U64745" t="s">
        <v>34</v>
      </c>
      <c r="V64745" t="s">
        <v>46</v>
      </c>
      <c r="W64745" t="s">
        <v>106</v>
      </c>
      <c r="X64745" t="s">
        <v>107</v>
      </c>
      <c r="Y64745" t="s">
        <v>446</v>
      </c>
      <c r="Z64745" s="1">
        <v>37987</v>
      </c>
    </row>
    <row r="64746" spans="11:26" x14ac:dyDescent="0.3">
      <c r="K64746" t="s">
        <v>329006</v>
      </c>
      <c r="L64746" t="s">
        <v>329007</v>
      </c>
      <c r="M64746" t="s">
        <v>324</v>
      </c>
      <c r="O64746" t="s">
        <v>6364</v>
      </c>
      <c r="P64746">
        <v>1200000</v>
      </c>
      <c r="Q64746" t="s">
        <v>329008</v>
      </c>
      <c r="R64746" t="s">
        <v>329009</v>
      </c>
      <c r="S64746" t="s">
        <v>329010</v>
      </c>
      <c r="T64746" t="s">
        <v>95</v>
      </c>
      <c r="U64746" t="s">
        <v>34</v>
      </c>
      <c r="V64746" t="s">
        <v>206</v>
      </c>
      <c r="W64746" t="s">
        <v>535</v>
      </c>
      <c r="X64746" t="s">
        <v>5542</v>
      </c>
      <c r="Y64746" t="s">
        <v>329011</v>
      </c>
    </row>
    <row r="64747" spans="11:26" x14ac:dyDescent="0.3">
      <c r="K64747" t="s">
        <v>329012</v>
      </c>
      <c r="L64747" t="s">
        <v>329013</v>
      </c>
      <c r="M64747" t="s">
        <v>52</v>
      </c>
      <c r="O64747" t="s">
        <v>69576</v>
      </c>
      <c r="P64747">
        <v>57000</v>
      </c>
      <c r="Q64747" t="s">
        <v>329014</v>
      </c>
      <c r="R64747" t="s">
        <v>329015</v>
      </c>
      <c r="S64747" t="s">
        <v>329016</v>
      </c>
      <c r="T64747" t="s">
        <v>150</v>
      </c>
      <c r="U64747" t="s">
        <v>34</v>
      </c>
      <c r="V64747" t="s">
        <v>206</v>
      </c>
      <c r="W64747" t="s">
        <v>24618</v>
      </c>
      <c r="Z64747" s="1">
        <v>39814</v>
      </c>
    </row>
    <row r="64748" spans="11:26" x14ac:dyDescent="0.3">
      <c r="K64748" t="s">
        <v>329012</v>
      </c>
      <c r="L64748" t="s">
        <v>329017</v>
      </c>
      <c r="M64748" t="s">
        <v>52</v>
      </c>
      <c r="O64748" t="s">
        <v>8572</v>
      </c>
      <c r="P64748">
        <v>795000</v>
      </c>
      <c r="Q64748" t="s">
        <v>329018</v>
      </c>
      <c r="R64748" t="s">
        <v>329019</v>
      </c>
      <c r="S64748" t="s">
        <v>329020</v>
      </c>
      <c r="T64748" t="s">
        <v>115</v>
      </c>
      <c r="U64748" t="s">
        <v>34</v>
      </c>
      <c r="V64748" t="s">
        <v>35</v>
      </c>
      <c r="W64748">
        <v>7</v>
      </c>
      <c r="X64748" t="s">
        <v>1130</v>
      </c>
      <c r="Y64748" t="s">
        <v>1130</v>
      </c>
      <c r="Z64748" t="s">
        <v>126231</v>
      </c>
    </row>
    <row r="64749" spans="11:26" x14ac:dyDescent="0.3">
      <c r="K64749" t="s">
        <v>329012</v>
      </c>
      <c r="L64749" t="s">
        <v>329021</v>
      </c>
      <c r="M64749" t="s">
        <v>52</v>
      </c>
      <c r="O64749" s="1">
        <v>41641</v>
      </c>
      <c r="P64749">
        <v>285</v>
      </c>
      <c r="Q64749" t="s">
        <v>329022</v>
      </c>
      <c r="R64749" t="s">
        <v>329023</v>
      </c>
      <c r="S64749" t="s">
        <v>329024</v>
      </c>
      <c r="T64749" t="s">
        <v>1249</v>
      </c>
      <c r="U64749" t="s">
        <v>34</v>
      </c>
      <c r="V64749" t="s">
        <v>46</v>
      </c>
      <c r="W64749" t="s">
        <v>1369</v>
      </c>
      <c r="X64749" t="s">
        <v>1370</v>
      </c>
      <c r="Y64749" t="s">
        <v>6536</v>
      </c>
      <c r="Z64749" s="1">
        <v>40179</v>
      </c>
    </row>
    <row r="64750" spans="11:26" x14ac:dyDescent="0.3">
      <c r="K64750" t="s">
        <v>329012</v>
      </c>
      <c r="L64750" t="s">
        <v>329025</v>
      </c>
      <c r="M64750" t="s">
        <v>52</v>
      </c>
      <c r="O64750" t="s">
        <v>12870</v>
      </c>
      <c r="P64750">
        <v>114000</v>
      </c>
      <c r="Q64750" t="s">
        <v>329026</v>
      </c>
      <c r="R64750" t="s">
        <v>329027</v>
      </c>
      <c r="S64750" t="s">
        <v>329028</v>
      </c>
      <c r="T64750" t="s">
        <v>329029</v>
      </c>
      <c r="U64750" t="s">
        <v>34</v>
      </c>
      <c r="V64750" t="s">
        <v>206</v>
      </c>
      <c r="W64750" t="s">
        <v>207</v>
      </c>
      <c r="X64750" t="s">
        <v>208</v>
      </c>
      <c r="Y64750" t="s">
        <v>208</v>
      </c>
    </row>
    <row r="64751" spans="11:26" x14ac:dyDescent="0.3">
      <c r="K64751" t="s">
        <v>329030</v>
      </c>
      <c r="L64751" t="s">
        <v>329031</v>
      </c>
      <c r="M64751" t="s">
        <v>91</v>
      </c>
      <c r="O64751" t="s">
        <v>6004</v>
      </c>
      <c r="P64751">
        <v>302775</v>
      </c>
      <c r="Q64751" t="s">
        <v>329032</v>
      </c>
      <c r="R64751" t="s">
        <v>329033</v>
      </c>
      <c r="S64751" t="s">
        <v>329034</v>
      </c>
      <c r="T64751" t="s">
        <v>95</v>
      </c>
      <c r="U64751" t="s">
        <v>34</v>
      </c>
      <c r="V64751" t="s">
        <v>46</v>
      </c>
      <c r="W64751" t="s">
        <v>471</v>
      </c>
      <c r="X64751" t="s">
        <v>1760</v>
      </c>
      <c r="Y64751" t="s">
        <v>1760</v>
      </c>
      <c r="Z64751" s="1">
        <v>38353</v>
      </c>
    </row>
    <row r="64752" spans="11:26" x14ac:dyDescent="0.3">
      <c r="K64752" t="s">
        <v>329035</v>
      </c>
      <c r="L64752" t="s">
        <v>329036</v>
      </c>
      <c r="M64752" t="s">
        <v>52</v>
      </c>
      <c r="O64752" s="1">
        <v>41312</v>
      </c>
      <c r="P64752">
        <v>5000000</v>
      </c>
      <c r="Q64752" t="s">
        <v>329037</v>
      </c>
      <c r="R64752" t="s">
        <v>329038</v>
      </c>
      <c r="S64752" t="s">
        <v>329039</v>
      </c>
      <c r="T64752" t="s">
        <v>329040</v>
      </c>
      <c r="U64752" t="s">
        <v>1158</v>
      </c>
      <c r="V64752" t="s">
        <v>1458</v>
      </c>
      <c r="W64752" t="s">
        <v>3707</v>
      </c>
      <c r="X64752" t="s">
        <v>3708</v>
      </c>
      <c r="Y64752" t="s">
        <v>3708</v>
      </c>
      <c r="Z64752" s="1">
        <v>38724</v>
      </c>
    </row>
    <row r="64753" spans="11:26" x14ac:dyDescent="0.3">
      <c r="K64753" t="s">
        <v>329041</v>
      </c>
      <c r="L64753" t="s">
        <v>329042</v>
      </c>
      <c r="M64753" t="s">
        <v>52</v>
      </c>
      <c r="O64753" s="1">
        <v>41275</v>
      </c>
      <c r="Q64753" t="s">
        <v>329043</v>
      </c>
      <c r="R64753" t="s">
        <v>329044</v>
      </c>
      <c r="S64753" t="s">
        <v>329045</v>
      </c>
      <c r="T64753" t="s">
        <v>1249</v>
      </c>
      <c r="U64753" t="s">
        <v>34</v>
      </c>
      <c r="V64753" t="s">
        <v>46</v>
      </c>
      <c r="W64753" t="s">
        <v>158</v>
      </c>
      <c r="X64753" t="s">
        <v>5657</v>
      </c>
      <c r="Y64753" t="s">
        <v>98909</v>
      </c>
    </row>
    <row r="64754" spans="11:26" x14ac:dyDescent="0.3">
      <c r="K64754" t="s">
        <v>329046</v>
      </c>
      <c r="L64754" t="s">
        <v>329047</v>
      </c>
      <c r="M64754" t="s">
        <v>52</v>
      </c>
      <c r="O64754" s="1">
        <v>42010</v>
      </c>
      <c r="P64754">
        <v>219131</v>
      </c>
      <c r="Q64754" t="s">
        <v>329048</v>
      </c>
      <c r="R64754" t="s">
        <v>329049</v>
      </c>
      <c r="S64754" t="s">
        <v>329050</v>
      </c>
      <c r="U64754" t="s">
        <v>34</v>
      </c>
      <c r="V64754" t="s">
        <v>46</v>
      </c>
      <c r="W64754" t="s">
        <v>2265</v>
      </c>
      <c r="X64754" t="s">
        <v>7285</v>
      </c>
      <c r="Y64754" t="s">
        <v>89432</v>
      </c>
      <c r="Z64754" s="1">
        <v>39083</v>
      </c>
    </row>
    <row r="64755" spans="11:26" x14ac:dyDescent="0.3">
      <c r="K64755" t="s">
        <v>329051</v>
      </c>
      <c r="L64755" t="s">
        <v>329052</v>
      </c>
      <c r="M64755" t="s">
        <v>256</v>
      </c>
      <c r="O64755" t="s">
        <v>7809</v>
      </c>
      <c r="P64755">
        <v>340530</v>
      </c>
      <c r="Q64755" t="s">
        <v>329053</v>
      </c>
      <c r="R64755" t="s">
        <v>329054</v>
      </c>
      <c r="S64755" t="s">
        <v>329055</v>
      </c>
      <c r="T64755" t="s">
        <v>1294</v>
      </c>
      <c r="U64755" t="s">
        <v>34</v>
      </c>
      <c r="Z64755" s="1">
        <v>40909</v>
      </c>
    </row>
    <row r="64756" spans="11:26" x14ac:dyDescent="0.3">
      <c r="K64756" t="s">
        <v>329051</v>
      </c>
      <c r="L64756" t="s">
        <v>329056</v>
      </c>
      <c r="M64756" t="s">
        <v>28</v>
      </c>
      <c r="O64756" s="1">
        <v>40306</v>
      </c>
      <c r="P64756">
        <v>50000</v>
      </c>
      <c r="Q64756" t="s">
        <v>329057</v>
      </c>
      <c r="R64756" t="s">
        <v>329058</v>
      </c>
      <c r="S64756" t="s">
        <v>329059</v>
      </c>
      <c r="T64756" t="s">
        <v>329060</v>
      </c>
      <c r="U64756" t="s">
        <v>34</v>
      </c>
      <c r="V64756" t="s">
        <v>46</v>
      </c>
      <c r="W64756" t="s">
        <v>228</v>
      </c>
      <c r="X64756" t="s">
        <v>229</v>
      </c>
      <c r="Y64756" t="s">
        <v>732</v>
      </c>
      <c r="Z64756" s="1">
        <v>38355</v>
      </c>
    </row>
    <row r="64757" spans="11:26" x14ac:dyDescent="0.3">
      <c r="K64757" t="s">
        <v>329061</v>
      </c>
      <c r="L64757" t="s">
        <v>329062</v>
      </c>
      <c r="M64757" t="s">
        <v>28</v>
      </c>
      <c r="N64757" t="s">
        <v>40</v>
      </c>
      <c r="O64757" t="s">
        <v>14306</v>
      </c>
      <c r="P64757">
        <v>1500000</v>
      </c>
      <c r="Q64757" t="s">
        <v>329063</v>
      </c>
      <c r="R64757" t="s">
        <v>329064</v>
      </c>
      <c r="S64757" t="s">
        <v>329065</v>
      </c>
      <c r="T64757" t="s">
        <v>1249</v>
      </c>
      <c r="U64757" t="s">
        <v>1158</v>
      </c>
      <c r="V64757" t="s">
        <v>46</v>
      </c>
      <c r="W64757" t="s">
        <v>2169</v>
      </c>
      <c r="X64757" t="s">
        <v>2170</v>
      </c>
      <c r="Y64757" t="s">
        <v>13831</v>
      </c>
      <c r="Z64757" s="1">
        <v>2193</v>
      </c>
    </row>
    <row r="64758" spans="11:26" x14ac:dyDescent="0.3">
      <c r="K64758" t="s">
        <v>329061</v>
      </c>
      <c r="L64758" t="s">
        <v>329066</v>
      </c>
      <c r="M64758" t="s">
        <v>256</v>
      </c>
      <c r="O64758" t="s">
        <v>441</v>
      </c>
      <c r="P64758">
        <v>1365000</v>
      </c>
      <c r="Q64758" t="s">
        <v>329067</v>
      </c>
      <c r="R64758" t="s">
        <v>329068</v>
      </c>
      <c r="S64758" t="s">
        <v>329069</v>
      </c>
      <c r="T64758" t="s">
        <v>164417</v>
      </c>
      <c r="U64758" t="s">
        <v>345</v>
      </c>
      <c r="V64758" t="s">
        <v>1939</v>
      </c>
      <c r="W64758">
        <v>27</v>
      </c>
      <c r="X64758" t="s">
        <v>2997</v>
      </c>
      <c r="Y64758" t="s">
        <v>2998</v>
      </c>
    </row>
    <row r="64759" spans="11:26" x14ac:dyDescent="0.3">
      <c r="K64759" t="s">
        <v>329061</v>
      </c>
      <c r="L64759" t="s">
        <v>329070</v>
      </c>
      <c r="M64759" t="s">
        <v>28</v>
      </c>
      <c r="N64759" t="s">
        <v>40</v>
      </c>
      <c r="O64759" t="s">
        <v>432</v>
      </c>
      <c r="P64759">
        <v>4500000</v>
      </c>
      <c r="Q64759" t="s">
        <v>329071</v>
      </c>
      <c r="R64759" t="s">
        <v>329072</v>
      </c>
      <c r="S64759" t="s">
        <v>329073</v>
      </c>
      <c r="T64759" t="s">
        <v>329074</v>
      </c>
      <c r="U64759" t="s">
        <v>34</v>
      </c>
      <c r="V64759" t="s">
        <v>1048</v>
      </c>
      <c r="W64759">
        <v>1</v>
      </c>
      <c r="X64759" t="s">
        <v>1049</v>
      </c>
      <c r="Y64759" t="s">
        <v>329075</v>
      </c>
      <c r="Z64759" t="s">
        <v>80946</v>
      </c>
    </row>
    <row r="64760" spans="11:26" x14ac:dyDescent="0.3">
      <c r="K64760" t="s">
        <v>329076</v>
      </c>
      <c r="L64760" t="s">
        <v>329077</v>
      </c>
      <c r="M64760" t="s">
        <v>28</v>
      </c>
      <c r="O64760" t="s">
        <v>14306</v>
      </c>
      <c r="P64760">
        <v>500000</v>
      </c>
      <c r="Q64760" t="s">
        <v>329078</v>
      </c>
      <c r="R64760" t="s">
        <v>329079</v>
      </c>
      <c r="S64760" t="s">
        <v>329080</v>
      </c>
      <c r="T64760" t="s">
        <v>1249</v>
      </c>
      <c r="U64760" t="s">
        <v>34</v>
      </c>
      <c r="V64760" t="s">
        <v>46</v>
      </c>
      <c r="W64760" t="s">
        <v>1369</v>
      </c>
      <c r="X64760" t="s">
        <v>1370</v>
      </c>
      <c r="Y64760" t="s">
        <v>1371</v>
      </c>
      <c r="Z64760" s="1">
        <v>40179</v>
      </c>
    </row>
    <row r="64761" spans="11:26" x14ac:dyDescent="0.3">
      <c r="K64761" t="s">
        <v>329076</v>
      </c>
      <c r="L64761" t="s">
        <v>329081</v>
      </c>
      <c r="M64761" t="s">
        <v>28</v>
      </c>
      <c r="O64761" s="1">
        <v>41365</v>
      </c>
      <c r="P64761">
        <v>325000</v>
      </c>
      <c r="Q64761" t="s">
        <v>329082</v>
      </c>
      <c r="R64761" t="s">
        <v>329083</v>
      </c>
      <c r="S64761" t="s">
        <v>329084</v>
      </c>
      <c r="T64761" t="s">
        <v>29066</v>
      </c>
      <c r="U64761" t="s">
        <v>34</v>
      </c>
      <c r="V64761" t="s">
        <v>46</v>
      </c>
      <c r="W64761" t="s">
        <v>260</v>
      </c>
      <c r="X64761" t="s">
        <v>402</v>
      </c>
      <c r="Y64761" t="s">
        <v>6162</v>
      </c>
    </row>
    <row r="64762" spans="11:26" x14ac:dyDescent="0.3">
      <c r="K64762" t="s">
        <v>329076</v>
      </c>
      <c r="L64762" t="s">
        <v>329085</v>
      </c>
      <c r="M64762" t="s">
        <v>28</v>
      </c>
      <c r="O64762" t="s">
        <v>276</v>
      </c>
      <c r="P64762">
        <v>500000</v>
      </c>
      <c r="Q64762" t="s">
        <v>329086</v>
      </c>
      <c r="R64762" t="s">
        <v>329087</v>
      </c>
      <c r="S64762" t="s">
        <v>329088</v>
      </c>
      <c r="T64762" t="s">
        <v>1294</v>
      </c>
      <c r="U64762" t="s">
        <v>34</v>
      </c>
      <c r="V64762" t="s">
        <v>46</v>
      </c>
      <c r="W64762" t="s">
        <v>9996</v>
      </c>
      <c r="X64762" t="s">
        <v>10461</v>
      </c>
      <c r="Y64762" t="s">
        <v>10461</v>
      </c>
      <c r="Z64762" s="1">
        <v>39083</v>
      </c>
    </row>
    <row r="64763" spans="11:26" x14ac:dyDescent="0.3">
      <c r="K64763" t="s">
        <v>329089</v>
      </c>
      <c r="L64763" t="s">
        <v>329090</v>
      </c>
      <c r="M64763" t="s">
        <v>233</v>
      </c>
      <c r="O64763" s="1">
        <v>41651</v>
      </c>
      <c r="Q64763" t="s">
        <v>329091</v>
      </c>
      <c r="R64763" t="s">
        <v>329092</v>
      </c>
      <c r="S64763" t="s">
        <v>329093</v>
      </c>
      <c r="T64763" t="s">
        <v>329094</v>
      </c>
      <c r="U64763" t="s">
        <v>345</v>
      </c>
      <c r="Z64763" s="1">
        <v>40910</v>
      </c>
    </row>
    <row r="64764" spans="11:26" x14ac:dyDescent="0.3">
      <c r="K64764" t="s">
        <v>329095</v>
      </c>
      <c r="L64764" t="s">
        <v>329096</v>
      </c>
      <c r="M64764" t="s">
        <v>52</v>
      </c>
      <c r="O64764" s="1">
        <v>41924</v>
      </c>
      <c r="P64764">
        <v>500000</v>
      </c>
      <c r="Q64764" t="s">
        <v>329097</v>
      </c>
      <c r="R64764" t="s">
        <v>329098</v>
      </c>
      <c r="S64764" t="s">
        <v>329099</v>
      </c>
      <c r="T64764" t="s">
        <v>329100</v>
      </c>
      <c r="U64764" t="s">
        <v>178</v>
      </c>
      <c r="V64764" t="s">
        <v>46</v>
      </c>
      <c r="W64764" t="s">
        <v>106</v>
      </c>
      <c r="X64764" t="s">
        <v>151</v>
      </c>
      <c r="Y64764" t="s">
        <v>613</v>
      </c>
      <c r="Z64764" s="1">
        <v>37257</v>
      </c>
    </row>
    <row r="64765" spans="11:26" x14ac:dyDescent="0.3">
      <c r="K64765" t="s">
        <v>329101</v>
      </c>
      <c r="L64765" t="s">
        <v>329102</v>
      </c>
      <c r="M64765" t="s">
        <v>52</v>
      </c>
      <c r="O64765" t="s">
        <v>1897</v>
      </c>
      <c r="Q64765" t="s">
        <v>329103</v>
      </c>
      <c r="R64765" t="s">
        <v>329104</v>
      </c>
      <c r="S64765" t="s">
        <v>329105</v>
      </c>
      <c r="T64765" t="s">
        <v>64</v>
      </c>
      <c r="U64765" t="s">
        <v>34</v>
      </c>
      <c r="V64765" t="s">
        <v>46</v>
      </c>
      <c r="W64765" t="s">
        <v>106</v>
      </c>
      <c r="X64765" t="s">
        <v>2081</v>
      </c>
      <c r="Y64765" t="s">
        <v>2081</v>
      </c>
      <c r="Z64765" s="1">
        <v>40911</v>
      </c>
    </row>
    <row r="64766" spans="11:26" x14ac:dyDescent="0.3">
      <c r="K64766" t="s">
        <v>329106</v>
      </c>
      <c r="L64766" t="s">
        <v>329107</v>
      </c>
      <c r="M64766" t="s">
        <v>91</v>
      </c>
      <c r="O64766" s="1">
        <v>40179</v>
      </c>
      <c r="Q64766" t="s">
        <v>329108</v>
      </c>
      <c r="R64766" t="s">
        <v>329109</v>
      </c>
      <c r="S64766" t="s">
        <v>329110</v>
      </c>
      <c r="T64766" t="s">
        <v>3601</v>
      </c>
      <c r="U64766" t="s">
        <v>34</v>
      </c>
      <c r="V64766" t="s">
        <v>46</v>
      </c>
      <c r="W64766" t="s">
        <v>1846</v>
      </c>
      <c r="X64766" t="s">
        <v>10402</v>
      </c>
      <c r="Y64766" t="s">
        <v>10402</v>
      </c>
    </row>
    <row r="64767" spans="11:26" x14ac:dyDescent="0.3">
      <c r="K64767" t="s">
        <v>329106</v>
      </c>
      <c r="L64767" t="s">
        <v>329111</v>
      </c>
      <c r="M64767" t="s">
        <v>28</v>
      </c>
      <c r="O64767" t="s">
        <v>24485</v>
      </c>
      <c r="P64767">
        <v>284240</v>
      </c>
      <c r="Q64767" t="s">
        <v>329112</v>
      </c>
      <c r="R64767" t="s">
        <v>329113</v>
      </c>
      <c r="S64767" t="s">
        <v>329114</v>
      </c>
      <c r="T64767" t="s">
        <v>17152</v>
      </c>
      <c r="U64767" t="s">
        <v>1158</v>
      </c>
      <c r="V64767" t="s">
        <v>46</v>
      </c>
      <c r="W64767" t="s">
        <v>142</v>
      </c>
      <c r="X64767" t="s">
        <v>2838</v>
      </c>
      <c r="Y64767" t="s">
        <v>2839</v>
      </c>
      <c r="Z64767" s="1">
        <v>37257</v>
      </c>
    </row>
    <row r="64768" spans="11:26" x14ac:dyDescent="0.3">
      <c r="K64768" t="s">
        <v>329115</v>
      </c>
      <c r="L64768" t="s">
        <v>329116</v>
      </c>
      <c r="M64768" t="s">
        <v>28</v>
      </c>
      <c r="O64768" s="1">
        <v>40393</v>
      </c>
      <c r="Q64768" t="s">
        <v>329117</v>
      </c>
      <c r="R64768" t="s">
        <v>329118</v>
      </c>
      <c r="S64768" t="s">
        <v>329119</v>
      </c>
      <c r="T64768" t="s">
        <v>97820</v>
      </c>
      <c r="U64768" t="s">
        <v>34</v>
      </c>
      <c r="V64768" t="s">
        <v>46</v>
      </c>
      <c r="W64768" t="s">
        <v>106</v>
      </c>
      <c r="X64768" t="s">
        <v>107</v>
      </c>
      <c r="Y64768" t="s">
        <v>1882</v>
      </c>
      <c r="Z64768" s="1">
        <v>41642</v>
      </c>
    </row>
    <row r="64769" spans="11:26" x14ac:dyDescent="0.3">
      <c r="K64769" t="s">
        <v>329120</v>
      </c>
      <c r="L64769" t="s">
        <v>329121</v>
      </c>
      <c r="M64769" t="s">
        <v>190</v>
      </c>
      <c r="O64769" t="s">
        <v>86432</v>
      </c>
      <c r="Q64769" t="s">
        <v>329122</v>
      </c>
      <c r="R64769" t="s">
        <v>329123</v>
      </c>
      <c r="S64769" t="s">
        <v>329124</v>
      </c>
      <c r="T64769" t="s">
        <v>329125</v>
      </c>
      <c r="U64769" t="s">
        <v>34</v>
      </c>
      <c r="V64769" t="s">
        <v>65</v>
      </c>
      <c r="W64769">
        <v>32</v>
      </c>
      <c r="X64769" t="s">
        <v>15877</v>
      </c>
      <c r="Y64769" t="s">
        <v>15877</v>
      </c>
    </row>
    <row r="64770" spans="11:26" x14ac:dyDescent="0.3">
      <c r="K64770" t="s">
        <v>329126</v>
      </c>
      <c r="L64770" t="s">
        <v>329127</v>
      </c>
      <c r="M64770" t="s">
        <v>28</v>
      </c>
      <c r="O64770" s="1">
        <v>41552</v>
      </c>
      <c r="P64770">
        <v>2333224</v>
      </c>
      <c r="Q64770" t="s">
        <v>329128</v>
      </c>
      <c r="R64770" t="s">
        <v>329129</v>
      </c>
      <c r="S64770" t="s">
        <v>329130</v>
      </c>
      <c r="T64770" t="s">
        <v>105</v>
      </c>
      <c r="U64770" t="s">
        <v>178</v>
      </c>
      <c r="V64770" t="s">
        <v>46</v>
      </c>
      <c r="W64770" t="s">
        <v>167</v>
      </c>
      <c r="X64770" t="s">
        <v>168</v>
      </c>
      <c r="Y64770" t="s">
        <v>169</v>
      </c>
      <c r="Z64770" s="1">
        <v>39457</v>
      </c>
    </row>
    <row r="64771" spans="11:26" x14ac:dyDescent="0.3">
      <c r="K64771" t="s">
        <v>329126</v>
      </c>
      <c r="L64771" t="s">
        <v>329131</v>
      </c>
      <c r="M64771" t="s">
        <v>28</v>
      </c>
      <c r="O64771" t="s">
        <v>5494</v>
      </c>
      <c r="P64771">
        <v>6000000</v>
      </c>
      <c r="Q64771" t="s">
        <v>329132</v>
      </c>
      <c r="R64771" t="s">
        <v>329133</v>
      </c>
      <c r="S64771" t="s">
        <v>329134</v>
      </c>
      <c r="T64771" t="s">
        <v>95</v>
      </c>
      <c r="U64771" t="s">
        <v>34</v>
      </c>
      <c r="V64771" t="s">
        <v>46</v>
      </c>
      <c r="W64771" t="s">
        <v>142</v>
      </c>
      <c r="X64771" t="s">
        <v>4891</v>
      </c>
      <c r="Y64771" t="s">
        <v>4891</v>
      </c>
      <c r="Z64771" s="1">
        <v>38353</v>
      </c>
    </row>
    <row r="64772" spans="11:26" x14ac:dyDescent="0.3">
      <c r="K64772" t="s">
        <v>329126</v>
      </c>
      <c r="L64772" t="s">
        <v>329135</v>
      </c>
      <c r="M64772" t="s">
        <v>28</v>
      </c>
      <c r="O64772" t="s">
        <v>31995</v>
      </c>
      <c r="P64772">
        <v>2000000</v>
      </c>
      <c r="Q64772" t="s">
        <v>329136</v>
      </c>
      <c r="R64772" t="s">
        <v>329137</v>
      </c>
      <c r="S64772" t="s">
        <v>329138</v>
      </c>
      <c r="T64772" t="s">
        <v>329139</v>
      </c>
      <c r="U64772" t="s">
        <v>34</v>
      </c>
      <c r="V64772" t="s">
        <v>5693</v>
      </c>
      <c r="W64772">
        <v>14</v>
      </c>
      <c r="X64772" t="s">
        <v>10109</v>
      </c>
      <c r="Y64772" t="s">
        <v>10109</v>
      </c>
      <c r="Z64772" t="s">
        <v>2408</v>
      </c>
    </row>
    <row r="64773" spans="11:26" x14ac:dyDescent="0.3">
      <c r="K64773" t="s">
        <v>329126</v>
      </c>
      <c r="L64773" t="s">
        <v>329140</v>
      </c>
      <c r="M64773" t="s">
        <v>28</v>
      </c>
      <c r="O64773" t="s">
        <v>6359</v>
      </c>
      <c r="P64773">
        <v>10998530</v>
      </c>
      <c r="Q64773" t="s">
        <v>329141</v>
      </c>
      <c r="R64773" t="s">
        <v>329142</v>
      </c>
      <c r="S64773" t="s">
        <v>329143</v>
      </c>
      <c r="T64773" t="s">
        <v>1249</v>
      </c>
      <c r="U64773" t="s">
        <v>34</v>
      </c>
      <c r="V64773" t="s">
        <v>46</v>
      </c>
      <c r="W64773" t="s">
        <v>2265</v>
      </c>
      <c r="X64773" t="s">
        <v>2266</v>
      </c>
      <c r="Y64773" t="s">
        <v>2266</v>
      </c>
      <c r="Z64773" t="s">
        <v>40561</v>
      </c>
    </row>
    <row r="64774" spans="11:26" x14ac:dyDescent="0.3">
      <c r="K64774" t="s">
        <v>329144</v>
      </c>
      <c r="L64774" t="s">
        <v>329145</v>
      </c>
      <c r="M64774" t="s">
        <v>324</v>
      </c>
      <c r="O64774" t="s">
        <v>6193</v>
      </c>
      <c r="P64774">
        <v>150000</v>
      </c>
      <c r="Q64774" t="s">
        <v>329146</v>
      </c>
      <c r="R64774" t="s">
        <v>329147</v>
      </c>
      <c r="S64774" t="s">
        <v>329148</v>
      </c>
      <c r="T64774" t="s">
        <v>329149</v>
      </c>
      <c r="U64774" t="s">
        <v>34</v>
      </c>
      <c r="V64774" t="s">
        <v>65</v>
      </c>
      <c r="W64774">
        <v>22</v>
      </c>
      <c r="X64774" t="s">
        <v>66</v>
      </c>
      <c r="Y64774" t="s">
        <v>66</v>
      </c>
    </row>
    <row r="64775" spans="11:26" x14ac:dyDescent="0.3">
      <c r="K64775" t="s">
        <v>329144</v>
      </c>
      <c r="L64775" t="s">
        <v>329150</v>
      </c>
      <c r="M64775" t="s">
        <v>324</v>
      </c>
      <c r="O64775" s="1">
        <v>40916</v>
      </c>
      <c r="P64775">
        <v>300000</v>
      </c>
      <c r="Q64775" t="s">
        <v>329151</v>
      </c>
      <c r="R64775" t="s">
        <v>329152</v>
      </c>
      <c r="S64775" t="s">
        <v>329153</v>
      </c>
      <c r="T64775" t="s">
        <v>101612</v>
      </c>
      <c r="U64775" t="s">
        <v>178</v>
      </c>
      <c r="V64775" t="s">
        <v>1072</v>
      </c>
      <c r="W64775">
        <v>7</v>
      </c>
      <c r="X64775" t="s">
        <v>1581</v>
      </c>
      <c r="Y64775" t="s">
        <v>1581</v>
      </c>
    </row>
    <row r="64776" spans="11:26" x14ac:dyDescent="0.3">
      <c r="K64776" t="s">
        <v>329154</v>
      </c>
      <c r="L64776" t="s">
        <v>329155</v>
      </c>
      <c r="M64776" t="s">
        <v>52</v>
      </c>
      <c r="O64776" t="s">
        <v>12645</v>
      </c>
      <c r="P64776">
        <v>2000000</v>
      </c>
      <c r="Q64776" t="s">
        <v>329156</v>
      </c>
      <c r="R64776" t="s">
        <v>329157</v>
      </c>
      <c r="S64776" t="s">
        <v>329158</v>
      </c>
      <c r="T64776" t="s">
        <v>329159</v>
      </c>
      <c r="U64776" t="s">
        <v>345</v>
      </c>
      <c r="Z64776" s="1">
        <v>33727</v>
      </c>
    </row>
    <row r="64777" spans="11:26" x14ac:dyDescent="0.3">
      <c r="K64777" t="s">
        <v>329154</v>
      </c>
      <c r="L64777" t="s">
        <v>329160</v>
      </c>
      <c r="M64777" t="s">
        <v>28</v>
      </c>
      <c r="O64777" s="1">
        <v>41675</v>
      </c>
      <c r="P64777">
        <v>60000</v>
      </c>
      <c r="Q64777" t="s">
        <v>329161</v>
      </c>
      <c r="R64777" t="s">
        <v>329162</v>
      </c>
      <c r="S64777" t="s">
        <v>329163</v>
      </c>
      <c r="T64777" t="s">
        <v>74</v>
      </c>
      <c r="U64777" t="s">
        <v>34</v>
      </c>
      <c r="V64777" t="s">
        <v>65</v>
      </c>
      <c r="W64777">
        <v>7</v>
      </c>
      <c r="X64777" t="s">
        <v>57975</v>
      </c>
      <c r="Y64777" t="s">
        <v>57975</v>
      </c>
    </row>
    <row r="64778" spans="11:26" x14ac:dyDescent="0.3">
      <c r="K64778" t="s">
        <v>329164</v>
      </c>
      <c r="L64778" t="s">
        <v>329165</v>
      </c>
      <c r="M64778" t="s">
        <v>52</v>
      </c>
      <c r="O64778" s="1">
        <v>41886</v>
      </c>
      <c r="P64778">
        <v>770000</v>
      </c>
      <c r="Q64778" t="s">
        <v>329166</v>
      </c>
      <c r="R64778" t="s">
        <v>329167</v>
      </c>
      <c r="S64778" t="s">
        <v>329168</v>
      </c>
      <c r="T64778" t="s">
        <v>329169</v>
      </c>
      <c r="U64778" t="s">
        <v>34</v>
      </c>
      <c r="V64778" t="s">
        <v>65</v>
      </c>
      <c r="W64778">
        <v>2</v>
      </c>
      <c r="X64778" t="s">
        <v>513</v>
      </c>
      <c r="Y64778" t="s">
        <v>513</v>
      </c>
      <c r="Z64778" t="s">
        <v>156698</v>
      </c>
    </row>
    <row r="64779" spans="11:26" x14ac:dyDescent="0.3">
      <c r="K64779" t="s">
        <v>329170</v>
      </c>
      <c r="L64779" t="s">
        <v>329171</v>
      </c>
      <c r="M64779" t="s">
        <v>91</v>
      </c>
      <c r="O64779" t="s">
        <v>184596</v>
      </c>
      <c r="Q64779" t="s">
        <v>329172</v>
      </c>
      <c r="R64779" t="s">
        <v>329173</v>
      </c>
      <c r="S64779" t="s">
        <v>329174</v>
      </c>
      <c r="T64779" t="s">
        <v>2038</v>
      </c>
      <c r="U64779" t="s">
        <v>34</v>
      </c>
      <c r="V64779" t="s">
        <v>65</v>
      </c>
      <c r="W64779">
        <v>2</v>
      </c>
      <c r="X64779" t="s">
        <v>513</v>
      </c>
      <c r="Y64779" t="s">
        <v>513</v>
      </c>
      <c r="Z64779" s="1">
        <v>34700</v>
      </c>
    </row>
    <row r="64780" spans="11:26" x14ac:dyDescent="0.3">
      <c r="K64780" t="s">
        <v>329175</v>
      </c>
      <c r="L64780" t="s">
        <v>329176</v>
      </c>
      <c r="M64780" t="s">
        <v>52</v>
      </c>
      <c r="O64780" s="1">
        <v>40544</v>
      </c>
      <c r="P64780">
        <v>200000</v>
      </c>
      <c r="Q64780" t="s">
        <v>329177</v>
      </c>
      <c r="R64780" t="s">
        <v>329178</v>
      </c>
      <c r="S64780" t="s">
        <v>329179</v>
      </c>
      <c r="T64780" t="s">
        <v>912</v>
      </c>
      <c r="U64780" t="s">
        <v>34</v>
      </c>
    </row>
    <row r="64781" spans="11:26" x14ac:dyDescent="0.3">
      <c r="K64781" t="s">
        <v>329175</v>
      </c>
      <c r="L64781" t="s">
        <v>329180</v>
      </c>
      <c r="M64781" t="s">
        <v>28</v>
      </c>
      <c r="N64781" t="s">
        <v>40</v>
      </c>
      <c r="O64781" s="1">
        <v>41642</v>
      </c>
      <c r="P64781">
        <v>3800000</v>
      </c>
      <c r="Q64781" t="s">
        <v>329181</v>
      </c>
      <c r="R64781" t="s">
        <v>329182</v>
      </c>
      <c r="S64781" t="s">
        <v>329183</v>
      </c>
      <c r="T64781" t="s">
        <v>95</v>
      </c>
      <c r="U64781" t="s">
        <v>34</v>
      </c>
      <c r="V64781" t="s">
        <v>65</v>
      </c>
      <c r="W64781">
        <v>11</v>
      </c>
      <c r="X64781" t="s">
        <v>2593</v>
      </c>
      <c r="Y64781" t="s">
        <v>37315</v>
      </c>
      <c r="Z64781" s="1">
        <v>37623</v>
      </c>
    </row>
    <row r="64782" spans="11:26" x14ac:dyDescent="0.3">
      <c r="K64782" t="s">
        <v>329184</v>
      </c>
      <c r="L64782" t="s">
        <v>329185</v>
      </c>
      <c r="M64782" t="s">
        <v>324</v>
      </c>
      <c r="O64782" t="s">
        <v>26005</v>
      </c>
      <c r="P64782">
        <v>7300</v>
      </c>
      <c r="Q64782" t="s">
        <v>329186</v>
      </c>
      <c r="R64782" t="s">
        <v>329187</v>
      </c>
      <c r="S64782" t="s">
        <v>329188</v>
      </c>
      <c r="T64782" t="s">
        <v>2364</v>
      </c>
      <c r="U64782" t="s">
        <v>34</v>
      </c>
      <c r="V64782" t="s">
        <v>65</v>
      </c>
    </row>
    <row r="64783" spans="11:26" x14ac:dyDescent="0.3">
      <c r="K64783" t="s">
        <v>329189</v>
      </c>
      <c r="L64783" t="s">
        <v>329190</v>
      </c>
      <c r="M64783" t="s">
        <v>324</v>
      </c>
      <c r="O64783" s="1">
        <v>41458</v>
      </c>
      <c r="Q64783" t="s">
        <v>329191</v>
      </c>
      <c r="R64783" t="s">
        <v>329192</v>
      </c>
      <c r="S64783" t="s">
        <v>329193</v>
      </c>
      <c r="T64783" t="s">
        <v>2196</v>
      </c>
      <c r="U64783" t="s">
        <v>34</v>
      </c>
      <c r="V64783" t="s">
        <v>65</v>
      </c>
      <c r="W64783">
        <v>12</v>
      </c>
      <c r="X64783" t="s">
        <v>2593</v>
      </c>
      <c r="Y64783" t="s">
        <v>329194</v>
      </c>
    </row>
    <row r="64784" spans="11:26" x14ac:dyDescent="0.3">
      <c r="K64784" t="s">
        <v>329195</v>
      </c>
      <c r="L64784" t="s">
        <v>329196</v>
      </c>
      <c r="M64784" t="s">
        <v>52</v>
      </c>
      <c r="O64784" s="1">
        <v>39425</v>
      </c>
      <c r="Q64784" t="s">
        <v>329197</v>
      </c>
      <c r="R64784" t="s">
        <v>329198</v>
      </c>
      <c r="S64784" t="s">
        <v>329199</v>
      </c>
      <c r="T64784" t="s">
        <v>115</v>
      </c>
      <c r="U64784" t="s">
        <v>34</v>
      </c>
      <c r="V64784" t="s">
        <v>65</v>
      </c>
      <c r="W64784">
        <v>23</v>
      </c>
      <c r="X64784" t="s">
        <v>297</v>
      </c>
      <c r="Y64784" t="s">
        <v>297</v>
      </c>
      <c r="Z64784" s="1">
        <v>38718</v>
      </c>
    </row>
    <row r="64785" spans="11:26" x14ac:dyDescent="0.3">
      <c r="K64785" t="s">
        <v>329200</v>
      </c>
      <c r="L64785" t="s">
        <v>329201</v>
      </c>
      <c r="M64785" t="s">
        <v>52</v>
      </c>
      <c r="O64785" t="s">
        <v>38770</v>
      </c>
      <c r="P64785">
        <v>250000</v>
      </c>
      <c r="Q64785" t="s">
        <v>329202</v>
      </c>
      <c r="R64785" t="s">
        <v>329203</v>
      </c>
      <c r="S64785" t="s">
        <v>329204</v>
      </c>
      <c r="T64785" t="s">
        <v>190947</v>
      </c>
      <c r="U64785" t="s">
        <v>34</v>
      </c>
      <c r="V64785" t="s">
        <v>65</v>
      </c>
      <c r="W64785">
        <v>30</v>
      </c>
      <c r="X64785" t="s">
        <v>4743</v>
      </c>
      <c r="Y64785" t="s">
        <v>4743</v>
      </c>
      <c r="Z64785" s="1">
        <v>38718</v>
      </c>
    </row>
    <row r="64786" spans="11:26" x14ac:dyDescent="0.3">
      <c r="K64786" t="s">
        <v>329205</v>
      </c>
      <c r="L64786" t="s">
        <v>329206</v>
      </c>
      <c r="M64786" t="s">
        <v>749</v>
      </c>
      <c r="O64786" t="s">
        <v>15927</v>
      </c>
      <c r="P64786">
        <v>82606</v>
      </c>
      <c r="Q64786" t="s">
        <v>329207</v>
      </c>
      <c r="R64786" t="s">
        <v>329208</v>
      </c>
      <c r="S64786" t="s">
        <v>329209</v>
      </c>
      <c r="T64786" t="s">
        <v>24076</v>
      </c>
      <c r="U64786" t="s">
        <v>34</v>
      </c>
    </row>
    <row r="64787" spans="11:26" x14ac:dyDescent="0.3">
      <c r="K64787" t="s">
        <v>329210</v>
      </c>
      <c r="L64787" t="s">
        <v>329211</v>
      </c>
      <c r="M64787" t="s">
        <v>28</v>
      </c>
      <c r="N64787" t="s">
        <v>29</v>
      </c>
      <c r="O64787" t="s">
        <v>27694</v>
      </c>
      <c r="P64787">
        <v>13381200</v>
      </c>
      <c r="Q64787" t="s">
        <v>329212</v>
      </c>
      <c r="R64787" t="s">
        <v>329213</v>
      </c>
      <c r="S64787" t="s">
        <v>329214</v>
      </c>
      <c r="T64787" t="s">
        <v>329215</v>
      </c>
      <c r="U64787" t="s">
        <v>34</v>
      </c>
      <c r="V64787" t="s">
        <v>65</v>
      </c>
      <c r="W64787">
        <v>23</v>
      </c>
      <c r="X64787" t="s">
        <v>297</v>
      </c>
      <c r="Y64787" t="s">
        <v>297</v>
      </c>
    </row>
    <row r="64788" spans="11:26" x14ac:dyDescent="0.3">
      <c r="K64788" t="s">
        <v>329210</v>
      </c>
      <c r="L64788" t="s">
        <v>329216</v>
      </c>
      <c r="M64788" t="s">
        <v>28</v>
      </c>
      <c r="N64788" t="s">
        <v>29</v>
      </c>
      <c r="O64788" s="1">
        <v>40514</v>
      </c>
      <c r="P64788">
        <v>2850120</v>
      </c>
      <c r="Q64788" t="s">
        <v>329217</v>
      </c>
      <c r="R64788" t="s">
        <v>329218</v>
      </c>
      <c r="S64788" t="s">
        <v>329219</v>
      </c>
      <c r="T64788" t="s">
        <v>329220</v>
      </c>
      <c r="U64788" t="s">
        <v>34</v>
      </c>
      <c r="V64788" t="s">
        <v>65</v>
      </c>
      <c r="W64788">
        <v>23</v>
      </c>
      <c r="X64788" t="s">
        <v>297</v>
      </c>
      <c r="Y64788" t="s">
        <v>297</v>
      </c>
    </row>
    <row r="64789" spans="11:26" x14ac:dyDescent="0.3">
      <c r="K64789" t="s">
        <v>329221</v>
      </c>
      <c r="L64789" t="s">
        <v>329222</v>
      </c>
      <c r="M64789" t="s">
        <v>52</v>
      </c>
      <c r="O64789" s="1">
        <v>41283</v>
      </c>
      <c r="P64789">
        <v>110000</v>
      </c>
      <c r="Q64789" t="s">
        <v>329223</v>
      </c>
      <c r="R64789" t="s">
        <v>329224</v>
      </c>
      <c r="S64789" t="s">
        <v>329225</v>
      </c>
      <c r="T64789" t="s">
        <v>2196</v>
      </c>
      <c r="U64789" t="s">
        <v>34</v>
      </c>
      <c r="V64789" t="s">
        <v>65</v>
      </c>
      <c r="W64789">
        <v>23</v>
      </c>
      <c r="X64789" t="s">
        <v>297</v>
      </c>
      <c r="Y64789" t="s">
        <v>297</v>
      </c>
      <c r="Z64789" s="1">
        <v>36892</v>
      </c>
    </row>
    <row r="64790" spans="11:26" x14ac:dyDescent="0.3">
      <c r="K64790" t="s">
        <v>329226</v>
      </c>
      <c r="L64790" t="s">
        <v>329227</v>
      </c>
      <c r="M64790" t="s">
        <v>256</v>
      </c>
      <c r="O64790" s="1">
        <v>42281</v>
      </c>
      <c r="P64790">
        <v>7285000</v>
      </c>
      <c r="Q64790" t="s">
        <v>329228</v>
      </c>
      <c r="R64790" t="s">
        <v>329229</v>
      </c>
      <c r="S64790" t="s">
        <v>329230</v>
      </c>
      <c r="T64790" t="s">
        <v>25876</v>
      </c>
      <c r="U64790" t="s">
        <v>34</v>
      </c>
      <c r="V64790" t="s">
        <v>65</v>
      </c>
      <c r="W64790">
        <v>22</v>
      </c>
      <c r="X64790" t="s">
        <v>66</v>
      </c>
      <c r="Y64790" t="s">
        <v>66</v>
      </c>
      <c r="Z64790" s="1">
        <v>40272</v>
      </c>
    </row>
    <row r="64791" spans="11:26" x14ac:dyDescent="0.3">
      <c r="K64791" t="s">
        <v>329226</v>
      </c>
      <c r="L64791" t="s">
        <v>329231</v>
      </c>
      <c r="M64791" t="s">
        <v>28</v>
      </c>
      <c r="O64791" t="s">
        <v>10127</v>
      </c>
      <c r="P64791">
        <v>10000000</v>
      </c>
      <c r="Q64791" t="s">
        <v>329232</v>
      </c>
      <c r="R64791" t="s">
        <v>329233</v>
      </c>
      <c r="S64791" t="s">
        <v>329234</v>
      </c>
      <c r="T64791" t="s">
        <v>115</v>
      </c>
      <c r="U64791" t="s">
        <v>34</v>
      </c>
      <c r="Z64791" s="1">
        <v>41641</v>
      </c>
    </row>
    <row r="64792" spans="11:26" x14ac:dyDescent="0.3">
      <c r="K64792" t="s">
        <v>329235</v>
      </c>
      <c r="L64792" t="s">
        <v>329236</v>
      </c>
      <c r="M64792" t="s">
        <v>52</v>
      </c>
      <c r="O64792" s="1">
        <v>41130</v>
      </c>
      <c r="P64792">
        <v>500000</v>
      </c>
      <c r="Q64792" t="s">
        <v>329237</v>
      </c>
      <c r="R64792" t="s">
        <v>329238</v>
      </c>
      <c r="S64792" t="s">
        <v>329239</v>
      </c>
      <c r="T64792" t="s">
        <v>115</v>
      </c>
      <c r="U64792" t="s">
        <v>34</v>
      </c>
      <c r="V64792" t="s">
        <v>65</v>
      </c>
    </row>
    <row r="64793" spans="11:26" x14ac:dyDescent="0.3">
      <c r="K64793" t="s">
        <v>329235</v>
      </c>
      <c r="L64793" t="s">
        <v>329240</v>
      </c>
      <c r="M64793" t="s">
        <v>52</v>
      </c>
      <c r="O64793" s="1">
        <v>40916</v>
      </c>
      <c r="P64793">
        <v>25000</v>
      </c>
      <c r="Q64793" t="s">
        <v>329241</v>
      </c>
      <c r="R64793" t="s">
        <v>329242</v>
      </c>
      <c r="S64793" t="s">
        <v>329243</v>
      </c>
      <c r="T64793" t="s">
        <v>3285</v>
      </c>
      <c r="U64793" t="s">
        <v>34</v>
      </c>
      <c r="V64793" t="s">
        <v>65</v>
      </c>
    </row>
    <row r="64794" spans="11:26" x14ac:dyDescent="0.3">
      <c r="K64794" t="s">
        <v>329244</v>
      </c>
      <c r="L64794" t="s">
        <v>329245</v>
      </c>
      <c r="M64794" t="s">
        <v>28</v>
      </c>
      <c r="O64794" s="1">
        <v>41708</v>
      </c>
      <c r="P64794">
        <v>3406159</v>
      </c>
      <c r="Q64794" t="s">
        <v>329246</v>
      </c>
      <c r="R64794" t="s">
        <v>329247</v>
      </c>
      <c r="S64794" t="s">
        <v>329248</v>
      </c>
      <c r="T64794" t="s">
        <v>470</v>
      </c>
      <c r="U64794" t="s">
        <v>34</v>
      </c>
      <c r="V64794" t="s">
        <v>65</v>
      </c>
      <c r="W64794">
        <v>22</v>
      </c>
      <c r="X64794" t="s">
        <v>66</v>
      </c>
      <c r="Y64794" t="s">
        <v>66</v>
      </c>
    </row>
    <row r="64795" spans="11:26" x14ac:dyDescent="0.3">
      <c r="K64795" t="s">
        <v>329244</v>
      </c>
      <c r="L64795" t="s">
        <v>329249</v>
      </c>
      <c r="M64795" t="s">
        <v>28</v>
      </c>
      <c r="N64795" t="s">
        <v>40</v>
      </c>
      <c r="O64795" s="1">
        <v>41951</v>
      </c>
      <c r="P64795">
        <v>3000000</v>
      </c>
      <c r="Q64795" t="s">
        <v>329250</v>
      </c>
      <c r="R64795" t="s">
        <v>329251</v>
      </c>
      <c r="S64795" t="s">
        <v>329252</v>
      </c>
      <c r="T64795" t="s">
        <v>329253</v>
      </c>
      <c r="U64795" t="s">
        <v>34</v>
      </c>
      <c r="Z64795" s="1">
        <v>40910</v>
      </c>
    </row>
    <row r="64796" spans="11:26" x14ac:dyDescent="0.3">
      <c r="K64796" t="s">
        <v>329254</v>
      </c>
      <c r="L64796" t="s">
        <v>329255</v>
      </c>
      <c r="M64796" t="s">
        <v>28</v>
      </c>
      <c r="N64796" t="s">
        <v>40</v>
      </c>
      <c r="O64796" t="s">
        <v>67178</v>
      </c>
      <c r="P64796">
        <v>8000000</v>
      </c>
      <c r="Q64796" t="s">
        <v>329256</v>
      </c>
      <c r="R64796" t="s">
        <v>329257</v>
      </c>
      <c r="S64796" t="s">
        <v>329258</v>
      </c>
      <c r="T64796" t="s">
        <v>5171</v>
      </c>
      <c r="U64796" t="s">
        <v>34</v>
      </c>
      <c r="V64796" t="s">
        <v>46</v>
      </c>
      <c r="W64796" t="s">
        <v>106</v>
      </c>
      <c r="X64796" t="s">
        <v>107</v>
      </c>
      <c r="Y64796" t="s">
        <v>29863</v>
      </c>
      <c r="Z64796" s="1">
        <v>41282</v>
      </c>
    </row>
    <row r="64797" spans="11:26" x14ac:dyDescent="0.3">
      <c r="K64797" t="s">
        <v>329259</v>
      </c>
      <c r="L64797" t="s">
        <v>329260</v>
      </c>
      <c r="M64797" t="s">
        <v>324</v>
      </c>
      <c r="O64797" s="1">
        <v>39452</v>
      </c>
      <c r="Q64797" t="s">
        <v>329261</v>
      </c>
      <c r="R64797" t="s">
        <v>329262</v>
      </c>
      <c r="S64797" t="s">
        <v>329263</v>
      </c>
      <c r="T64797" t="s">
        <v>2126</v>
      </c>
      <c r="U64797" t="s">
        <v>34</v>
      </c>
      <c r="V64797" t="s">
        <v>65</v>
      </c>
      <c r="W64797">
        <v>8</v>
      </c>
      <c r="X64797" t="s">
        <v>59828</v>
      </c>
      <c r="Y64797" t="s">
        <v>59828</v>
      </c>
      <c r="Z64797" s="1">
        <v>39814</v>
      </c>
    </row>
    <row r="64798" spans="11:26" x14ac:dyDescent="0.3">
      <c r="K64798" t="s">
        <v>329264</v>
      </c>
      <c r="L64798" t="s">
        <v>329265</v>
      </c>
      <c r="M64798" t="s">
        <v>324</v>
      </c>
      <c r="O64798" t="s">
        <v>2412</v>
      </c>
      <c r="P64798">
        <v>4400000</v>
      </c>
      <c r="Q64798" t="s">
        <v>329266</v>
      </c>
      <c r="R64798" t="s">
        <v>329267</v>
      </c>
      <c r="S64798" t="s">
        <v>329268</v>
      </c>
      <c r="T64798" t="s">
        <v>21864</v>
      </c>
      <c r="U64798" t="s">
        <v>178</v>
      </c>
      <c r="V64798" t="s">
        <v>46</v>
      </c>
      <c r="W64798" t="s">
        <v>106</v>
      </c>
      <c r="X64798" t="s">
        <v>2081</v>
      </c>
      <c r="Y64798" t="s">
        <v>2081</v>
      </c>
      <c r="Z64798" s="1">
        <v>35431</v>
      </c>
    </row>
    <row r="64799" spans="11:26" x14ac:dyDescent="0.3">
      <c r="K64799" t="s">
        <v>329269</v>
      </c>
      <c r="L64799" t="s">
        <v>329270</v>
      </c>
      <c r="M64799" t="s">
        <v>52</v>
      </c>
      <c r="O64799" s="1">
        <v>42005</v>
      </c>
      <c r="P64799">
        <v>18192</v>
      </c>
      <c r="Q64799" t="s">
        <v>329271</v>
      </c>
      <c r="R64799" t="s">
        <v>329272</v>
      </c>
      <c r="T64799" t="s">
        <v>79387</v>
      </c>
      <c r="U64799" t="s">
        <v>34</v>
      </c>
      <c r="V64799" t="s">
        <v>924</v>
      </c>
      <c r="W64799">
        <v>56</v>
      </c>
      <c r="X64799" t="s">
        <v>4451</v>
      </c>
      <c r="Y64799" t="s">
        <v>4451</v>
      </c>
      <c r="Z64799" s="1">
        <v>37622</v>
      </c>
    </row>
    <row r="64800" spans="11:26" x14ac:dyDescent="0.3">
      <c r="K64800" t="s">
        <v>329273</v>
      </c>
      <c r="L64800" t="s">
        <v>329274</v>
      </c>
      <c r="M64800" t="s">
        <v>52</v>
      </c>
      <c r="O64800" t="s">
        <v>20987</v>
      </c>
      <c r="P64800">
        <v>1300000</v>
      </c>
      <c r="Q64800" t="s">
        <v>329275</v>
      </c>
      <c r="R64800" t="s">
        <v>329276</v>
      </c>
      <c r="S64800" t="s">
        <v>329277</v>
      </c>
      <c r="T64800" t="s">
        <v>95</v>
      </c>
      <c r="U64800" t="s">
        <v>34</v>
      </c>
      <c r="V64800" t="s">
        <v>1922</v>
      </c>
      <c r="W64800">
        <v>23</v>
      </c>
      <c r="X64800" t="s">
        <v>5254</v>
      </c>
      <c r="Y64800" t="s">
        <v>5254</v>
      </c>
      <c r="Z64800" s="1">
        <v>37257</v>
      </c>
    </row>
    <row r="64801" spans="11:26" x14ac:dyDescent="0.3">
      <c r="K64801" t="s">
        <v>329273</v>
      </c>
      <c r="L64801" t="s">
        <v>329278</v>
      </c>
      <c r="M64801" t="s">
        <v>52</v>
      </c>
      <c r="O64801" s="1">
        <v>41194</v>
      </c>
      <c r="P64801">
        <v>520000</v>
      </c>
      <c r="Q64801" t="s">
        <v>329279</v>
      </c>
      <c r="R64801" t="s">
        <v>329280</v>
      </c>
      <c r="S64801" t="s">
        <v>329281</v>
      </c>
      <c r="T64801" t="s">
        <v>8661</v>
      </c>
      <c r="U64801" t="s">
        <v>34</v>
      </c>
      <c r="V64801" t="s">
        <v>46</v>
      </c>
      <c r="W64801" t="s">
        <v>106</v>
      </c>
      <c r="X64801" t="s">
        <v>107</v>
      </c>
      <c r="Y64801" t="s">
        <v>1975</v>
      </c>
      <c r="Z64801" s="1">
        <v>37622</v>
      </c>
    </row>
    <row r="64802" spans="11:26" x14ac:dyDescent="0.3">
      <c r="K64802" t="s">
        <v>329273</v>
      </c>
      <c r="L64802" t="s">
        <v>329282</v>
      </c>
      <c r="M64802" t="s">
        <v>52</v>
      </c>
      <c r="O64802" s="1">
        <v>41277</v>
      </c>
      <c r="P64802">
        <v>65000</v>
      </c>
      <c r="Q64802" t="s">
        <v>329283</v>
      </c>
      <c r="R64802" t="s">
        <v>329284</v>
      </c>
      <c r="S64802" t="s">
        <v>329285</v>
      </c>
      <c r="T64802" t="s">
        <v>329286</v>
      </c>
      <c r="U64802" t="s">
        <v>34</v>
      </c>
      <c r="V64802" t="s">
        <v>1922</v>
      </c>
      <c r="W64802">
        <v>25</v>
      </c>
      <c r="X64802" t="s">
        <v>2708</v>
      </c>
      <c r="Y64802" t="s">
        <v>2709</v>
      </c>
      <c r="Z64802" t="s">
        <v>255871</v>
      </c>
    </row>
    <row r="64803" spans="11:26" x14ac:dyDescent="0.3">
      <c r="K64803" t="s">
        <v>329287</v>
      </c>
      <c r="L64803" t="s">
        <v>329288</v>
      </c>
      <c r="M64803" t="s">
        <v>52</v>
      </c>
      <c r="O64803" t="s">
        <v>13359</v>
      </c>
      <c r="P64803">
        <v>450000</v>
      </c>
      <c r="Q64803" t="s">
        <v>329289</v>
      </c>
      <c r="R64803" t="s">
        <v>329290</v>
      </c>
      <c r="S64803" t="s">
        <v>329291</v>
      </c>
      <c r="T64803" t="s">
        <v>329292</v>
      </c>
      <c r="U64803" t="s">
        <v>34</v>
      </c>
      <c r="V64803" t="s">
        <v>46</v>
      </c>
      <c r="W64803" t="s">
        <v>106</v>
      </c>
      <c r="X64803" t="s">
        <v>107</v>
      </c>
      <c r="Y64803" t="s">
        <v>116</v>
      </c>
      <c r="Z64803" s="1">
        <v>41254</v>
      </c>
    </row>
    <row r="64804" spans="11:26" x14ac:dyDescent="0.3">
      <c r="K64804" t="s">
        <v>329293</v>
      </c>
      <c r="L64804" t="s">
        <v>329294</v>
      </c>
      <c r="M64804" t="s">
        <v>91</v>
      </c>
      <c r="O64804" s="1">
        <v>41160</v>
      </c>
      <c r="Q64804" t="s">
        <v>329295</v>
      </c>
      <c r="R64804" t="s">
        <v>329296</v>
      </c>
      <c r="S64804" t="s">
        <v>329297</v>
      </c>
      <c r="T64804" t="s">
        <v>2364</v>
      </c>
      <c r="U64804" t="s">
        <v>345</v>
      </c>
      <c r="V64804" t="s">
        <v>46</v>
      </c>
      <c r="W64804" t="s">
        <v>260</v>
      </c>
      <c r="X64804" t="s">
        <v>402</v>
      </c>
      <c r="Y64804" t="s">
        <v>2945</v>
      </c>
    </row>
    <row r="64805" spans="11:26" x14ac:dyDescent="0.3">
      <c r="K64805" t="s">
        <v>329298</v>
      </c>
      <c r="L64805" t="s">
        <v>329299</v>
      </c>
      <c r="M64805" t="s">
        <v>52</v>
      </c>
      <c r="O64805" s="1">
        <v>41555</v>
      </c>
      <c r="P64805">
        <v>100000</v>
      </c>
      <c r="Q64805" t="s">
        <v>329300</v>
      </c>
      <c r="R64805" t="s">
        <v>329301</v>
      </c>
      <c r="S64805" t="s">
        <v>329302</v>
      </c>
      <c r="T64805" t="s">
        <v>64</v>
      </c>
      <c r="U64805" t="s">
        <v>34</v>
      </c>
    </row>
    <row r="64806" spans="11:26" x14ac:dyDescent="0.3">
      <c r="K64806" t="s">
        <v>329298</v>
      </c>
      <c r="L64806" t="s">
        <v>329303</v>
      </c>
      <c r="M64806" t="s">
        <v>324</v>
      </c>
      <c r="O64806" s="1">
        <v>41590</v>
      </c>
      <c r="P64806">
        <v>250000</v>
      </c>
      <c r="Q64806" t="s">
        <v>329304</v>
      </c>
      <c r="R64806" t="s">
        <v>329305</v>
      </c>
      <c r="S64806" t="s">
        <v>329306</v>
      </c>
      <c r="T64806" t="s">
        <v>2636</v>
      </c>
      <c r="U64806" t="s">
        <v>34</v>
      </c>
      <c r="V64806" t="s">
        <v>46</v>
      </c>
      <c r="W64806" t="s">
        <v>106</v>
      </c>
      <c r="X64806" t="s">
        <v>107</v>
      </c>
      <c r="Y64806" t="s">
        <v>396</v>
      </c>
      <c r="Z64806" s="1">
        <v>39818</v>
      </c>
    </row>
    <row r="64807" spans="11:26" x14ac:dyDescent="0.3">
      <c r="K64807" t="s">
        <v>329307</v>
      </c>
      <c r="L64807" t="s">
        <v>329308</v>
      </c>
      <c r="M64807" t="s">
        <v>28</v>
      </c>
      <c r="N64807" t="s">
        <v>493</v>
      </c>
      <c r="O64807" s="1">
        <v>38484</v>
      </c>
      <c r="P64807">
        <v>6000000</v>
      </c>
      <c r="Q64807" t="s">
        <v>329309</v>
      </c>
      <c r="R64807" t="s">
        <v>329310</v>
      </c>
      <c r="S64807" t="s">
        <v>329311</v>
      </c>
      <c r="T64807" t="s">
        <v>115</v>
      </c>
      <c r="U64807" t="s">
        <v>34</v>
      </c>
      <c r="V64807" t="s">
        <v>65</v>
      </c>
      <c r="W64807">
        <v>23</v>
      </c>
      <c r="X64807" t="s">
        <v>297</v>
      </c>
      <c r="Y64807" t="s">
        <v>297</v>
      </c>
      <c r="Z64807" s="1">
        <v>40916</v>
      </c>
    </row>
    <row r="64808" spans="11:26" x14ac:dyDescent="0.3">
      <c r="K64808" t="s">
        <v>329312</v>
      </c>
      <c r="L64808" t="s">
        <v>329313</v>
      </c>
      <c r="M64808" t="s">
        <v>256</v>
      </c>
      <c r="O64808" s="1">
        <v>41827</v>
      </c>
      <c r="P64808">
        <v>15000000</v>
      </c>
      <c r="Q64808" t="s">
        <v>329314</v>
      </c>
      <c r="R64808" t="s">
        <v>329315</v>
      </c>
      <c r="S64808" t="s">
        <v>329316</v>
      </c>
      <c r="T64808" t="s">
        <v>329317</v>
      </c>
      <c r="U64808" t="s">
        <v>34</v>
      </c>
      <c r="V64808" t="s">
        <v>46</v>
      </c>
      <c r="W64808" t="s">
        <v>47</v>
      </c>
      <c r="X64808" t="s">
        <v>12433</v>
      </c>
      <c r="Y64808" t="s">
        <v>4770</v>
      </c>
      <c r="Z64808" s="1">
        <v>42007</v>
      </c>
    </row>
    <row r="64809" spans="11:26" x14ac:dyDescent="0.3">
      <c r="K64809" t="s">
        <v>329318</v>
      </c>
      <c r="L64809" t="s">
        <v>329319</v>
      </c>
      <c r="M64809" t="s">
        <v>1836</v>
      </c>
      <c r="O64809" t="s">
        <v>6364</v>
      </c>
      <c r="P64809">
        <v>52800000</v>
      </c>
      <c r="Q64809" t="s">
        <v>329320</v>
      </c>
      <c r="R64809" t="s">
        <v>329321</v>
      </c>
      <c r="S64809" t="s">
        <v>329322</v>
      </c>
      <c r="T64809" t="s">
        <v>115</v>
      </c>
      <c r="U64809" t="s">
        <v>34</v>
      </c>
      <c r="V64809" t="s">
        <v>46</v>
      </c>
      <c r="W64809" t="s">
        <v>106</v>
      </c>
      <c r="X64809" t="s">
        <v>107</v>
      </c>
      <c r="Y64809" t="s">
        <v>6912</v>
      </c>
      <c r="Z64809" s="1">
        <v>39451</v>
      </c>
    </row>
    <row r="64810" spans="11:26" x14ac:dyDescent="0.3">
      <c r="K64810" t="s">
        <v>329323</v>
      </c>
      <c r="L64810" t="s">
        <v>329324</v>
      </c>
      <c r="M64810" t="s">
        <v>324</v>
      </c>
      <c r="O64810" s="1">
        <v>41101</v>
      </c>
      <c r="P64810">
        <v>93000</v>
      </c>
      <c r="Q64810" t="s">
        <v>329325</v>
      </c>
      <c r="R64810" t="s">
        <v>329326</v>
      </c>
      <c r="S64810" t="s">
        <v>329327</v>
      </c>
      <c r="T64810" t="s">
        <v>329328</v>
      </c>
      <c r="U64810" t="s">
        <v>1158</v>
      </c>
      <c r="V64810" t="s">
        <v>1816</v>
      </c>
      <c r="W64810">
        <v>4</v>
      </c>
      <c r="X64810" t="s">
        <v>2609</v>
      </c>
      <c r="Y64810" t="s">
        <v>2609</v>
      </c>
      <c r="Z64810" t="s">
        <v>210832</v>
      </c>
    </row>
    <row r="64811" spans="11:26" x14ac:dyDescent="0.3">
      <c r="K64811" t="s">
        <v>329329</v>
      </c>
      <c r="L64811" t="s">
        <v>329330</v>
      </c>
      <c r="M64811" t="s">
        <v>190</v>
      </c>
      <c r="O64811" t="s">
        <v>14306</v>
      </c>
      <c r="P64811">
        <v>0</v>
      </c>
      <c r="Q64811" t="s">
        <v>329331</v>
      </c>
      <c r="R64811" t="s">
        <v>329332</v>
      </c>
      <c r="S64811" t="s">
        <v>329333</v>
      </c>
      <c r="T64811" t="s">
        <v>329334</v>
      </c>
      <c r="U64811" t="s">
        <v>34</v>
      </c>
      <c r="V64811" t="s">
        <v>65</v>
      </c>
      <c r="W64811">
        <v>23</v>
      </c>
      <c r="X64811" t="s">
        <v>297</v>
      </c>
      <c r="Y64811" t="s">
        <v>297</v>
      </c>
    </row>
    <row r="64812" spans="11:26" x14ac:dyDescent="0.3">
      <c r="K64812" t="s">
        <v>329335</v>
      </c>
      <c r="L64812" t="s">
        <v>329336</v>
      </c>
      <c r="M64812" t="s">
        <v>28</v>
      </c>
      <c r="N64812" t="s">
        <v>40</v>
      </c>
      <c r="O64812" t="s">
        <v>119996</v>
      </c>
      <c r="P64812">
        <v>2700000</v>
      </c>
      <c r="Q64812" t="s">
        <v>329337</v>
      </c>
      <c r="R64812" t="s">
        <v>329338</v>
      </c>
      <c r="S64812" t="s">
        <v>329339</v>
      </c>
      <c r="T64812" t="s">
        <v>293176</v>
      </c>
      <c r="U64812" t="s">
        <v>34</v>
      </c>
      <c r="V64812" t="s">
        <v>65</v>
      </c>
      <c r="W64812">
        <v>30</v>
      </c>
      <c r="X64812" t="s">
        <v>629</v>
      </c>
      <c r="Y64812" t="s">
        <v>629</v>
      </c>
      <c r="Z64812" s="1">
        <v>39448</v>
      </c>
    </row>
    <row r="64813" spans="11:26" x14ac:dyDescent="0.3">
      <c r="K64813" t="s">
        <v>329340</v>
      </c>
      <c r="L64813" t="s">
        <v>329341</v>
      </c>
      <c r="M64813" t="s">
        <v>28</v>
      </c>
      <c r="O64813" t="s">
        <v>145420</v>
      </c>
      <c r="P64813">
        <v>841991</v>
      </c>
      <c r="Q64813" t="s">
        <v>329342</v>
      </c>
      <c r="R64813" t="s">
        <v>329343</v>
      </c>
      <c r="S64813" t="s">
        <v>329344</v>
      </c>
      <c r="U64813" t="s">
        <v>34</v>
      </c>
    </row>
    <row r="64814" spans="11:26" x14ac:dyDescent="0.3">
      <c r="K64814" t="s">
        <v>329345</v>
      </c>
      <c r="L64814" t="s">
        <v>329346</v>
      </c>
      <c r="M64814" t="s">
        <v>52</v>
      </c>
      <c r="O64814" t="s">
        <v>12188</v>
      </c>
      <c r="Q64814" t="s">
        <v>329347</v>
      </c>
      <c r="R64814" t="s">
        <v>329348</v>
      </c>
      <c r="S64814" t="s">
        <v>329349</v>
      </c>
      <c r="T64814" t="s">
        <v>912</v>
      </c>
      <c r="U64814" t="s">
        <v>34</v>
      </c>
      <c r="Z64814" s="1">
        <v>40909</v>
      </c>
    </row>
    <row r="64815" spans="11:26" x14ac:dyDescent="0.3">
      <c r="K64815" t="s">
        <v>329350</v>
      </c>
      <c r="L64815" t="s">
        <v>329351</v>
      </c>
      <c r="M64815" t="s">
        <v>52</v>
      </c>
      <c r="O64815" s="1">
        <v>42006</v>
      </c>
      <c r="P64815">
        <v>312500</v>
      </c>
      <c r="Q64815" t="s">
        <v>329352</v>
      </c>
      <c r="R64815" t="s">
        <v>329353</v>
      </c>
      <c r="S64815" t="s">
        <v>329354</v>
      </c>
      <c r="T64815" t="s">
        <v>33</v>
      </c>
      <c r="U64815" t="s">
        <v>34</v>
      </c>
      <c r="V64815" t="s">
        <v>86</v>
      </c>
      <c r="X64815" t="s">
        <v>87</v>
      </c>
      <c r="Y64815" t="s">
        <v>87</v>
      </c>
    </row>
    <row r="64816" spans="11:26" x14ac:dyDescent="0.3">
      <c r="K64816" t="s">
        <v>329355</v>
      </c>
      <c r="L64816" t="s">
        <v>329356</v>
      </c>
      <c r="M64816" t="s">
        <v>91</v>
      </c>
      <c r="O64816" t="s">
        <v>25147</v>
      </c>
      <c r="Q64816" t="s">
        <v>329357</v>
      </c>
      <c r="R64816" t="s">
        <v>329358</v>
      </c>
      <c r="S64816" t="s">
        <v>329359</v>
      </c>
      <c r="T64816" t="s">
        <v>707</v>
      </c>
      <c r="U64816" t="s">
        <v>34</v>
      </c>
      <c r="V64816" t="s">
        <v>65</v>
      </c>
      <c r="W64816">
        <v>22</v>
      </c>
      <c r="X64816" t="s">
        <v>66</v>
      </c>
      <c r="Y64816" t="s">
        <v>66</v>
      </c>
    </row>
    <row r="64817" spans="11:26" x14ac:dyDescent="0.3">
      <c r="K64817" t="s">
        <v>329360</v>
      </c>
      <c r="L64817" t="s">
        <v>329361</v>
      </c>
      <c r="M64817" t="s">
        <v>324</v>
      </c>
      <c r="O64817" s="1">
        <v>40546</v>
      </c>
      <c r="P64817">
        <v>100000</v>
      </c>
      <c r="Q64817" t="s">
        <v>329362</v>
      </c>
      <c r="R64817" t="s">
        <v>329363</v>
      </c>
      <c r="T64817" t="s">
        <v>6409</v>
      </c>
      <c r="U64817" t="s">
        <v>34</v>
      </c>
      <c r="V64817" t="s">
        <v>65</v>
      </c>
      <c r="Z64817" s="1">
        <v>36526</v>
      </c>
    </row>
    <row r="64818" spans="11:26" x14ac:dyDescent="0.3">
      <c r="K64818" t="s">
        <v>329364</v>
      </c>
      <c r="L64818" t="s">
        <v>329365</v>
      </c>
      <c r="M64818" t="s">
        <v>190</v>
      </c>
      <c r="O64818" t="s">
        <v>29781</v>
      </c>
      <c r="P64818">
        <v>650000</v>
      </c>
      <c r="Q64818" t="s">
        <v>329366</v>
      </c>
      <c r="R64818" t="s">
        <v>329367</v>
      </c>
      <c r="S64818" t="s">
        <v>329368</v>
      </c>
      <c r="T64818" t="s">
        <v>329369</v>
      </c>
      <c r="U64818" t="s">
        <v>34</v>
      </c>
      <c r="V64818" t="s">
        <v>1072</v>
      </c>
      <c r="W64818">
        <v>7</v>
      </c>
      <c r="X64818" t="s">
        <v>1581</v>
      </c>
      <c r="Y64818" t="s">
        <v>1581</v>
      </c>
      <c r="Z64818" s="1">
        <v>39083</v>
      </c>
    </row>
    <row r="64819" spans="11:26" x14ac:dyDescent="0.3">
      <c r="K64819" t="s">
        <v>329370</v>
      </c>
      <c r="L64819" t="s">
        <v>329371</v>
      </c>
      <c r="M64819" t="s">
        <v>190</v>
      </c>
      <c r="O64819" t="s">
        <v>34443</v>
      </c>
      <c r="P64819">
        <v>0</v>
      </c>
      <c r="Q64819" t="s">
        <v>329372</v>
      </c>
      <c r="R64819" t="s">
        <v>329373</v>
      </c>
      <c r="S64819" t="s">
        <v>329374</v>
      </c>
      <c r="T64819" t="s">
        <v>16673</v>
      </c>
      <c r="U64819" t="s">
        <v>34</v>
      </c>
      <c r="V64819" t="s">
        <v>65</v>
      </c>
    </row>
    <row r="64820" spans="11:26" x14ac:dyDescent="0.3">
      <c r="K64820" t="s">
        <v>329375</v>
      </c>
      <c r="L64820" t="s">
        <v>329376</v>
      </c>
      <c r="M64820" t="s">
        <v>52</v>
      </c>
      <c r="O64820" t="s">
        <v>23277</v>
      </c>
      <c r="P64820">
        <v>100000</v>
      </c>
      <c r="Q64820" t="s">
        <v>329377</v>
      </c>
      <c r="R64820" t="s">
        <v>329378</v>
      </c>
      <c r="S64820" t="s">
        <v>329379</v>
      </c>
      <c r="T64820" t="s">
        <v>74</v>
      </c>
      <c r="U64820" t="s">
        <v>34</v>
      </c>
      <c r="V64820" t="s">
        <v>65</v>
      </c>
      <c r="W64820">
        <v>30</v>
      </c>
      <c r="X64820" t="s">
        <v>4743</v>
      </c>
      <c r="Y64820" t="s">
        <v>4743</v>
      </c>
    </row>
    <row r="64821" spans="11:26" x14ac:dyDescent="0.3">
      <c r="K64821" t="s">
        <v>329380</v>
      </c>
      <c r="L64821" t="s">
        <v>329381</v>
      </c>
      <c r="M64821" t="s">
        <v>28</v>
      </c>
      <c r="O64821" s="1">
        <v>40915</v>
      </c>
      <c r="P64821">
        <v>1797000</v>
      </c>
      <c r="Q64821" t="s">
        <v>329382</v>
      </c>
      <c r="R64821" t="s">
        <v>329383</v>
      </c>
      <c r="S64821" t="s">
        <v>329384</v>
      </c>
      <c r="T64821" t="s">
        <v>2393</v>
      </c>
      <c r="U64821" t="s">
        <v>34</v>
      </c>
      <c r="V64821" t="s">
        <v>46</v>
      </c>
      <c r="W64821" t="s">
        <v>2104</v>
      </c>
      <c r="X64821" t="s">
        <v>2105</v>
      </c>
      <c r="Y64821" t="s">
        <v>17382</v>
      </c>
      <c r="Z64821" s="1">
        <v>34700</v>
      </c>
    </row>
    <row r="64822" spans="11:26" x14ac:dyDescent="0.3">
      <c r="K64822" t="s">
        <v>329385</v>
      </c>
      <c r="L64822" t="s">
        <v>329386</v>
      </c>
      <c r="M64822" t="s">
        <v>256</v>
      </c>
      <c r="O64822" s="1">
        <v>36161</v>
      </c>
      <c r="P64822">
        <v>100000</v>
      </c>
      <c r="Q64822" t="s">
        <v>329387</v>
      </c>
      <c r="R64822" t="s">
        <v>329388</v>
      </c>
      <c r="S64822" t="s">
        <v>329389</v>
      </c>
      <c r="T64822" t="s">
        <v>124</v>
      </c>
      <c r="U64822" t="s">
        <v>34</v>
      </c>
      <c r="V64822" t="s">
        <v>65</v>
      </c>
    </row>
    <row r="64823" spans="11:26" x14ac:dyDescent="0.3">
      <c r="K64823" t="s">
        <v>329385</v>
      </c>
      <c r="L64823" t="s">
        <v>329390</v>
      </c>
      <c r="M64823" t="s">
        <v>256</v>
      </c>
      <c r="O64823" s="1">
        <v>37622</v>
      </c>
      <c r="P64823">
        <v>180000</v>
      </c>
      <c r="Q64823" t="s">
        <v>329391</v>
      </c>
      <c r="R64823" t="s">
        <v>329392</v>
      </c>
      <c r="S64823" t="s">
        <v>329393</v>
      </c>
      <c r="T64823" t="s">
        <v>329394</v>
      </c>
      <c r="U64823" t="s">
        <v>34</v>
      </c>
      <c r="V64823" t="s">
        <v>96</v>
      </c>
      <c r="W64823" t="s">
        <v>5722</v>
      </c>
      <c r="X64823" t="s">
        <v>5723</v>
      </c>
      <c r="Y64823" t="s">
        <v>5724</v>
      </c>
      <c r="Z64823" s="1">
        <v>35796</v>
      </c>
    </row>
    <row r="64824" spans="11:26" x14ac:dyDescent="0.3">
      <c r="K64824" t="s">
        <v>329385</v>
      </c>
      <c r="L64824" t="s">
        <v>329395</v>
      </c>
      <c r="M64824" t="s">
        <v>256</v>
      </c>
      <c r="O64824" s="1">
        <v>39083</v>
      </c>
      <c r="P64824">
        <v>70000</v>
      </c>
      <c r="Q64824" t="s">
        <v>329396</v>
      </c>
      <c r="R64824" t="s">
        <v>329397</v>
      </c>
      <c r="S64824" t="s">
        <v>329398</v>
      </c>
      <c r="T64824" t="s">
        <v>329399</v>
      </c>
      <c r="U64824" t="s">
        <v>34</v>
      </c>
      <c r="V64824" t="s">
        <v>96</v>
      </c>
      <c r="W64824" t="s">
        <v>23567</v>
      </c>
      <c r="X64824" t="s">
        <v>44828</v>
      </c>
      <c r="Y64824" t="s">
        <v>275212</v>
      </c>
      <c r="Z64824" s="1">
        <v>40544</v>
      </c>
    </row>
    <row r="64825" spans="11:26" x14ac:dyDescent="0.3">
      <c r="K64825" t="s">
        <v>329400</v>
      </c>
      <c r="L64825" t="s">
        <v>329401</v>
      </c>
      <c r="M64825" t="s">
        <v>28</v>
      </c>
      <c r="O64825" t="s">
        <v>18942</v>
      </c>
      <c r="P64825">
        <v>822000</v>
      </c>
      <c r="Q64825" t="s">
        <v>329402</v>
      </c>
      <c r="R64825" t="s">
        <v>329403</v>
      </c>
      <c r="S64825" t="s">
        <v>329404</v>
      </c>
      <c r="T64825" t="s">
        <v>329405</v>
      </c>
      <c r="U64825" t="s">
        <v>34</v>
      </c>
      <c r="V64825" t="s">
        <v>46</v>
      </c>
      <c r="W64825" t="s">
        <v>1731</v>
      </c>
      <c r="X64825" t="s">
        <v>1732</v>
      </c>
      <c r="Y64825" t="s">
        <v>1732</v>
      </c>
      <c r="Z64825" s="1">
        <v>39825</v>
      </c>
    </row>
    <row r="64826" spans="11:26" x14ac:dyDescent="0.3">
      <c r="K64826" t="s">
        <v>329406</v>
      </c>
      <c r="L64826" t="s">
        <v>329407</v>
      </c>
      <c r="M64826" t="s">
        <v>28</v>
      </c>
      <c r="O64826" t="s">
        <v>11354</v>
      </c>
      <c r="Q64826" t="s">
        <v>329408</v>
      </c>
      <c r="R64826" t="s">
        <v>329409</v>
      </c>
      <c r="S64826" t="s">
        <v>329410</v>
      </c>
      <c r="T64826" t="s">
        <v>285361</v>
      </c>
      <c r="U64826" t="s">
        <v>34</v>
      </c>
      <c r="V64826" t="s">
        <v>46</v>
      </c>
      <c r="W64826" t="s">
        <v>106</v>
      </c>
      <c r="X64826" t="s">
        <v>151</v>
      </c>
      <c r="Y64826" t="s">
        <v>17920</v>
      </c>
      <c r="Z64826" s="1">
        <v>37987</v>
      </c>
    </row>
    <row r="64827" spans="11:26" x14ac:dyDescent="0.3">
      <c r="K64827" t="s">
        <v>329411</v>
      </c>
      <c r="L64827" t="s">
        <v>329412</v>
      </c>
      <c r="M64827" t="s">
        <v>52</v>
      </c>
      <c r="O64827" s="1">
        <v>41741</v>
      </c>
      <c r="P64827">
        <v>30000</v>
      </c>
      <c r="Q64827" t="s">
        <v>329413</v>
      </c>
      <c r="R64827" t="s">
        <v>329414</v>
      </c>
      <c r="S64827" t="s">
        <v>329415</v>
      </c>
      <c r="T64827" t="s">
        <v>124</v>
      </c>
      <c r="U64827" t="s">
        <v>34</v>
      </c>
      <c r="V64827" t="s">
        <v>65</v>
      </c>
      <c r="W64827">
        <v>22</v>
      </c>
      <c r="X64827" t="s">
        <v>66</v>
      </c>
      <c r="Y64827" t="s">
        <v>66</v>
      </c>
    </row>
    <row r="64828" spans="11:26" x14ac:dyDescent="0.3">
      <c r="K64828" t="s">
        <v>329416</v>
      </c>
      <c r="L64828" t="s">
        <v>329417</v>
      </c>
      <c r="M64828" t="s">
        <v>28</v>
      </c>
      <c r="N64828" t="s">
        <v>8998</v>
      </c>
      <c r="O64828" s="1">
        <v>38909</v>
      </c>
      <c r="P64828">
        <v>4000000</v>
      </c>
      <c r="Q64828" t="s">
        <v>329418</v>
      </c>
      <c r="R64828" t="s">
        <v>329419</v>
      </c>
      <c r="S64828" t="s">
        <v>329420</v>
      </c>
      <c r="T64828" t="s">
        <v>329421</v>
      </c>
      <c r="U64828" t="s">
        <v>34</v>
      </c>
      <c r="V64828" t="s">
        <v>46</v>
      </c>
      <c r="W64828" t="s">
        <v>106</v>
      </c>
      <c r="X64828" t="s">
        <v>845</v>
      </c>
      <c r="Y64828" t="s">
        <v>10986</v>
      </c>
      <c r="Z64828" s="1">
        <v>41793</v>
      </c>
    </row>
    <row r="64829" spans="11:26" x14ac:dyDescent="0.3">
      <c r="K64829" t="s">
        <v>329422</v>
      </c>
      <c r="L64829" t="s">
        <v>329423</v>
      </c>
      <c r="M64829" t="s">
        <v>28</v>
      </c>
      <c r="O64829" s="1">
        <v>42039</v>
      </c>
      <c r="P64829">
        <v>2064952</v>
      </c>
      <c r="Q64829" t="s">
        <v>329424</v>
      </c>
      <c r="R64829" t="s">
        <v>329425</v>
      </c>
      <c r="S64829" t="s">
        <v>329426</v>
      </c>
      <c r="T64829" t="s">
        <v>2364</v>
      </c>
      <c r="U64829" t="s">
        <v>34</v>
      </c>
      <c r="V64829" t="s">
        <v>46</v>
      </c>
      <c r="W64829" t="s">
        <v>471</v>
      </c>
      <c r="X64829" t="s">
        <v>1760</v>
      </c>
      <c r="Y64829" t="s">
        <v>1760</v>
      </c>
      <c r="Z64829" s="1">
        <v>37622</v>
      </c>
    </row>
    <row r="64830" spans="11:26" x14ac:dyDescent="0.3">
      <c r="K64830" t="s">
        <v>329422</v>
      </c>
      <c r="L64830" t="s">
        <v>329427</v>
      </c>
      <c r="M64830" t="s">
        <v>52</v>
      </c>
      <c r="O64830" t="s">
        <v>2942</v>
      </c>
      <c r="P64830">
        <v>1420000</v>
      </c>
      <c r="Q64830" t="s">
        <v>329428</v>
      </c>
      <c r="R64830" t="s">
        <v>329429</v>
      </c>
      <c r="S64830" t="s">
        <v>329430</v>
      </c>
      <c r="T64830" t="s">
        <v>33627</v>
      </c>
      <c r="U64830" t="s">
        <v>34</v>
      </c>
      <c r="V64830" t="s">
        <v>65</v>
      </c>
      <c r="W64830">
        <v>30</v>
      </c>
      <c r="X64830" t="s">
        <v>4743</v>
      </c>
      <c r="Y64830" t="s">
        <v>4743</v>
      </c>
      <c r="Z64830" t="s">
        <v>271149</v>
      </c>
    </row>
    <row r="64831" spans="11:26" x14ac:dyDescent="0.3">
      <c r="K64831" t="s">
        <v>329422</v>
      </c>
      <c r="L64831" t="s">
        <v>329431</v>
      </c>
      <c r="M64831" t="s">
        <v>52</v>
      </c>
      <c r="O64831" s="1">
        <v>40554</v>
      </c>
      <c r="P64831">
        <v>1000000</v>
      </c>
      <c r="Q64831" t="s">
        <v>329432</v>
      </c>
      <c r="R64831" t="s">
        <v>329433</v>
      </c>
      <c r="S64831" t="s">
        <v>329434</v>
      </c>
      <c r="T64831" t="s">
        <v>329435</v>
      </c>
      <c r="U64831" t="s">
        <v>34</v>
      </c>
      <c r="V64831" t="s">
        <v>35</v>
      </c>
      <c r="W64831">
        <v>2</v>
      </c>
      <c r="X64831" t="s">
        <v>6037</v>
      </c>
      <c r="Y64831" t="s">
        <v>6037</v>
      </c>
    </row>
    <row r="64832" spans="11:26" x14ac:dyDescent="0.3">
      <c r="K64832" t="s">
        <v>329436</v>
      </c>
      <c r="L64832" t="s">
        <v>329437</v>
      </c>
      <c r="M64832" t="s">
        <v>28</v>
      </c>
      <c r="O64832" s="1">
        <v>41914</v>
      </c>
      <c r="P64832">
        <v>210000</v>
      </c>
      <c r="Q64832" t="s">
        <v>329438</v>
      </c>
      <c r="R64832" t="s">
        <v>329439</v>
      </c>
      <c r="S64832" t="s">
        <v>329440</v>
      </c>
      <c r="T64832" t="s">
        <v>10948</v>
      </c>
      <c r="U64832" t="s">
        <v>34</v>
      </c>
      <c r="V64832" t="s">
        <v>1816</v>
      </c>
      <c r="W64832">
        <v>7</v>
      </c>
      <c r="X64832" t="s">
        <v>29193</v>
      </c>
      <c r="Y64832" t="s">
        <v>29194</v>
      </c>
    </row>
    <row r="64833" spans="11:26" x14ac:dyDescent="0.3">
      <c r="K64833" t="s">
        <v>329441</v>
      </c>
      <c r="L64833" t="s">
        <v>329442</v>
      </c>
      <c r="M64833" t="s">
        <v>52</v>
      </c>
      <c r="O64833" s="1">
        <v>42005</v>
      </c>
      <c r="P64833">
        <v>1050000</v>
      </c>
      <c r="Q64833" t="s">
        <v>329443</v>
      </c>
      <c r="R64833" t="s">
        <v>329444</v>
      </c>
      <c r="S64833" t="s">
        <v>329445</v>
      </c>
      <c r="T64833" t="s">
        <v>74</v>
      </c>
      <c r="U64833" t="s">
        <v>345</v>
      </c>
      <c r="V64833" t="s">
        <v>46</v>
      </c>
      <c r="W64833" t="s">
        <v>260</v>
      </c>
      <c r="X64833" t="s">
        <v>402</v>
      </c>
      <c r="Y64833" t="s">
        <v>2945</v>
      </c>
      <c r="Z64833" s="1">
        <v>38353</v>
      </c>
    </row>
    <row r="64834" spans="11:26" x14ac:dyDescent="0.3">
      <c r="K64834" t="s">
        <v>329441</v>
      </c>
      <c r="L64834" t="s">
        <v>329446</v>
      </c>
      <c r="M64834" t="s">
        <v>52</v>
      </c>
      <c r="O64834" t="s">
        <v>7516</v>
      </c>
      <c r="P64834">
        <v>405000</v>
      </c>
      <c r="Q64834" t="s">
        <v>329447</v>
      </c>
      <c r="R64834" t="s">
        <v>329448</v>
      </c>
      <c r="S64834" t="s">
        <v>329449</v>
      </c>
      <c r="T64834" t="s">
        <v>6614</v>
      </c>
      <c r="U64834" t="s">
        <v>1158</v>
      </c>
      <c r="V64834" t="s">
        <v>270</v>
      </c>
      <c r="W64834" t="s">
        <v>281</v>
      </c>
      <c r="X64834" t="s">
        <v>2097</v>
      </c>
      <c r="Y64834" t="s">
        <v>329450</v>
      </c>
      <c r="Z64834" s="1">
        <v>31413</v>
      </c>
    </row>
    <row r="64835" spans="11:26" x14ac:dyDescent="0.3">
      <c r="K64835" t="s">
        <v>329441</v>
      </c>
      <c r="L64835" t="s">
        <v>329451</v>
      </c>
      <c r="M64835" t="s">
        <v>52</v>
      </c>
      <c r="O64835" s="1">
        <v>41095</v>
      </c>
      <c r="P64835">
        <v>300000</v>
      </c>
      <c r="Q64835" t="s">
        <v>329452</v>
      </c>
      <c r="R64835" t="s">
        <v>329453</v>
      </c>
      <c r="S64835" t="s">
        <v>329454</v>
      </c>
      <c r="T64835" t="s">
        <v>1294</v>
      </c>
      <c r="U64835" t="s">
        <v>34</v>
      </c>
      <c r="V64835" t="s">
        <v>46</v>
      </c>
      <c r="W64835" t="s">
        <v>260</v>
      </c>
      <c r="X64835" t="s">
        <v>402</v>
      </c>
      <c r="Y64835" t="s">
        <v>402</v>
      </c>
      <c r="Z64835" s="1">
        <v>39448</v>
      </c>
    </row>
    <row r="64836" spans="11:26" x14ac:dyDescent="0.3">
      <c r="K64836" t="s">
        <v>329441</v>
      </c>
      <c r="L64836" t="s">
        <v>329455</v>
      </c>
      <c r="M64836" t="s">
        <v>52</v>
      </c>
      <c r="O64836" s="1">
        <v>41275</v>
      </c>
      <c r="P64836">
        <v>45000</v>
      </c>
      <c r="Q64836" t="s">
        <v>329456</v>
      </c>
      <c r="R64836" t="s">
        <v>329457</v>
      </c>
      <c r="S64836" t="s">
        <v>329458</v>
      </c>
      <c r="T64836" t="s">
        <v>1249</v>
      </c>
      <c r="U64836" t="s">
        <v>34</v>
      </c>
      <c r="V64836" t="s">
        <v>1048</v>
      </c>
      <c r="W64836">
        <v>8</v>
      </c>
      <c r="X64836" t="s">
        <v>1498</v>
      </c>
      <c r="Y64836" t="s">
        <v>302411</v>
      </c>
    </row>
    <row r="64837" spans="11:26" x14ac:dyDescent="0.3">
      <c r="K64837" t="s">
        <v>329459</v>
      </c>
      <c r="L64837" t="s">
        <v>329460</v>
      </c>
      <c r="M64837" t="s">
        <v>28</v>
      </c>
      <c r="O64837" t="s">
        <v>143925</v>
      </c>
      <c r="P64837">
        <v>31000000</v>
      </c>
      <c r="Q64837" t="s">
        <v>329461</v>
      </c>
      <c r="R64837" t="s">
        <v>329462</v>
      </c>
      <c r="S64837" t="s">
        <v>329463</v>
      </c>
      <c r="T64837" t="s">
        <v>329464</v>
      </c>
      <c r="U64837" t="s">
        <v>34</v>
      </c>
      <c r="V64837" t="s">
        <v>46</v>
      </c>
      <c r="W64837" t="s">
        <v>167</v>
      </c>
      <c r="X64837" t="s">
        <v>168</v>
      </c>
      <c r="Y64837" t="s">
        <v>169</v>
      </c>
      <c r="Z64837" t="s">
        <v>12460</v>
      </c>
    </row>
    <row r="64838" spans="11:26" x14ac:dyDescent="0.3">
      <c r="K64838" t="s">
        <v>329465</v>
      </c>
      <c r="L64838" t="s">
        <v>329466</v>
      </c>
      <c r="M64838" t="s">
        <v>52</v>
      </c>
      <c r="O64838" t="s">
        <v>1700</v>
      </c>
      <c r="P64838">
        <v>1250000</v>
      </c>
      <c r="Q64838" t="s">
        <v>329467</v>
      </c>
      <c r="R64838" t="s">
        <v>329468</v>
      </c>
      <c r="S64838" t="s">
        <v>329469</v>
      </c>
      <c r="T64838" t="s">
        <v>329470</v>
      </c>
      <c r="U64838" t="s">
        <v>345</v>
      </c>
    </row>
    <row r="64839" spans="11:26" x14ac:dyDescent="0.3">
      <c r="K64839" t="s">
        <v>329465</v>
      </c>
      <c r="L64839" t="s">
        <v>329471</v>
      </c>
      <c r="M64839" t="s">
        <v>52</v>
      </c>
      <c r="O64839" s="1">
        <v>41005</v>
      </c>
      <c r="P64839">
        <v>25000</v>
      </c>
      <c r="Q64839" t="s">
        <v>329472</v>
      </c>
      <c r="R64839" t="s">
        <v>329473</v>
      </c>
      <c r="S64839" t="s">
        <v>329474</v>
      </c>
      <c r="T64839" t="s">
        <v>74</v>
      </c>
      <c r="U64839" t="s">
        <v>34</v>
      </c>
      <c r="V64839" t="s">
        <v>46</v>
      </c>
      <c r="W64839" t="s">
        <v>2169</v>
      </c>
      <c r="X64839" t="s">
        <v>2170</v>
      </c>
      <c r="Y64839" t="s">
        <v>10213</v>
      </c>
      <c r="Z64839" s="1">
        <v>37987</v>
      </c>
    </row>
    <row r="64840" spans="11:26" x14ac:dyDescent="0.3">
      <c r="K64840" t="s">
        <v>329465</v>
      </c>
      <c r="L64840" t="s">
        <v>329475</v>
      </c>
      <c r="M64840" t="s">
        <v>52</v>
      </c>
      <c r="O64840" t="s">
        <v>1971</v>
      </c>
      <c r="P64840">
        <v>500000</v>
      </c>
      <c r="Q64840" t="s">
        <v>329476</v>
      </c>
      <c r="R64840" t="s">
        <v>329477</v>
      </c>
      <c r="S64840" t="s">
        <v>329478</v>
      </c>
      <c r="T64840" t="s">
        <v>2126</v>
      </c>
      <c r="U64840" t="s">
        <v>34</v>
      </c>
      <c r="V64840" t="s">
        <v>46</v>
      </c>
      <c r="W64840" t="s">
        <v>106</v>
      </c>
      <c r="X64840" t="s">
        <v>107</v>
      </c>
      <c r="Y64840" t="s">
        <v>108</v>
      </c>
      <c r="Z64840" s="1">
        <v>39448</v>
      </c>
    </row>
    <row r="64841" spans="11:26" x14ac:dyDescent="0.3">
      <c r="K64841" t="s">
        <v>329479</v>
      </c>
      <c r="L64841" t="s">
        <v>329480</v>
      </c>
      <c r="M64841" t="s">
        <v>52</v>
      </c>
      <c r="O64841" s="1">
        <v>40920</v>
      </c>
      <c r="P64841">
        <v>500000</v>
      </c>
      <c r="Q64841" t="s">
        <v>329481</v>
      </c>
      <c r="R64841" t="s">
        <v>329482</v>
      </c>
      <c r="S64841" t="s">
        <v>329483</v>
      </c>
      <c r="T64841" t="s">
        <v>329484</v>
      </c>
      <c r="U64841" t="s">
        <v>34</v>
      </c>
      <c r="V64841" t="s">
        <v>96</v>
      </c>
      <c r="W64841" t="s">
        <v>336</v>
      </c>
      <c r="X64841" t="s">
        <v>122913</v>
      </c>
      <c r="Y64841" t="s">
        <v>122913</v>
      </c>
    </row>
    <row r="64842" spans="11:26" x14ac:dyDescent="0.3">
      <c r="K64842" t="s">
        <v>329485</v>
      </c>
      <c r="L64842" t="s">
        <v>329486</v>
      </c>
      <c r="M64842" t="s">
        <v>28</v>
      </c>
      <c r="O64842" t="s">
        <v>2869</v>
      </c>
      <c r="P64842">
        <v>4000000</v>
      </c>
      <c r="Q64842" t="s">
        <v>329487</v>
      </c>
      <c r="R64842" t="s">
        <v>329488</v>
      </c>
      <c r="S64842" t="s">
        <v>329489</v>
      </c>
      <c r="T64842" t="s">
        <v>1080</v>
      </c>
      <c r="U64842" t="s">
        <v>178</v>
      </c>
    </row>
    <row r="64843" spans="11:26" x14ac:dyDescent="0.3">
      <c r="K64843" t="s">
        <v>329485</v>
      </c>
      <c r="L64843" t="s">
        <v>329490</v>
      </c>
      <c r="M64843" t="s">
        <v>28</v>
      </c>
      <c r="N64843" t="s">
        <v>40</v>
      </c>
      <c r="O64843" s="1">
        <v>39328</v>
      </c>
      <c r="P64843">
        <v>6500000</v>
      </c>
      <c r="Q64843" t="s">
        <v>329491</v>
      </c>
      <c r="R64843" t="s">
        <v>329492</v>
      </c>
      <c r="S64843" t="s">
        <v>329493</v>
      </c>
      <c r="T64843" t="s">
        <v>329494</v>
      </c>
      <c r="U64843" t="s">
        <v>34</v>
      </c>
      <c r="V64843" t="s">
        <v>1939</v>
      </c>
      <c r="W64843">
        <v>2</v>
      </c>
      <c r="X64843" t="s">
        <v>2997</v>
      </c>
      <c r="Y64843" t="s">
        <v>2998</v>
      </c>
      <c r="Z64843" s="1">
        <v>41646</v>
      </c>
    </row>
    <row r="64844" spans="11:26" x14ac:dyDescent="0.3">
      <c r="K64844" t="s">
        <v>329485</v>
      </c>
      <c r="L64844" t="s">
        <v>329495</v>
      </c>
      <c r="M64844" t="s">
        <v>28</v>
      </c>
      <c r="O64844" t="s">
        <v>316</v>
      </c>
      <c r="P64844">
        <v>2700000</v>
      </c>
      <c r="Q64844" t="s">
        <v>329496</v>
      </c>
      <c r="R64844" t="s">
        <v>329497</v>
      </c>
      <c r="S64844" t="s">
        <v>329498</v>
      </c>
      <c r="T64844" t="s">
        <v>27299</v>
      </c>
      <c r="U64844" t="s">
        <v>34</v>
      </c>
      <c r="V64844" t="s">
        <v>46</v>
      </c>
      <c r="W64844" t="s">
        <v>106</v>
      </c>
      <c r="X64844" t="s">
        <v>107</v>
      </c>
      <c r="Y64844" t="s">
        <v>4546</v>
      </c>
      <c r="Z64844" s="1">
        <v>36526</v>
      </c>
    </row>
    <row r="64845" spans="11:26" x14ac:dyDescent="0.3">
      <c r="K64845" t="s">
        <v>329485</v>
      </c>
      <c r="L64845" t="s">
        <v>329499</v>
      </c>
      <c r="M64845" t="s">
        <v>28</v>
      </c>
      <c r="N64845" t="s">
        <v>493</v>
      </c>
      <c r="O64845" t="s">
        <v>20866</v>
      </c>
      <c r="P64845">
        <v>4000000</v>
      </c>
      <c r="Q64845" t="s">
        <v>329500</v>
      </c>
      <c r="R64845" t="s">
        <v>329501</v>
      </c>
      <c r="S64845" t="s">
        <v>329502</v>
      </c>
      <c r="T64845" t="s">
        <v>329503</v>
      </c>
      <c r="U64845" t="s">
        <v>34</v>
      </c>
      <c r="V64845" t="s">
        <v>1090</v>
      </c>
      <c r="Z64845" s="1">
        <v>41918</v>
      </c>
    </row>
    <row r="64846" spans="11:26" x14ac:dyDescent="0.3">
      <c r="K64846" t="s">
        <v>329504</v>
      </c>
      <c r="L64846" t="s">
        <v>329505</v>
      </c>
      <c r="M64846" t="s">
        <v>28</v>
      </c>
      <c r="N64846" t="s">
        <v>40</v>
      </c>
      <c r="O64846" s="1">
        <v>40548</v>
      </c>
      <c r="P64846">
        <v>10000000</v>
      </c>
      <c r="Q64846" t="s">
        <v>329506</v>
      </c>
      <c r="R64846" t="s">
        <v>329507</v>
      </c>
      <c r="S64846" t="s">
        <v>329508</v>
      </c>
      <c r="T64846" t="s">
        <v>329509</v>
      </c>
      <c r="U64846" t="s">
        <v>345</v>
      </c>
      <c r="V64846" t="s">
        <v>46</v>
      </c>
      <c r="W64846" t="s">
        <v>260</v>
      </c>
      <c r="X64846" t="s">
        <v>402</v>
      </c>
      <c r="Y64846" t="s">
        <v>402</v>
      </c>
      <c r="Z64846" s="1">
        <v>37631</v>
      </c>
    </row>
    <row r="64847" spans="11:26" x14ac:dyDescent="0.3">
      <c r="K64847" t="s">
        <v>329510</v>
      </c>
      <c r="L64847" t="s">
        <v>329511</v>
      </c>
      <c r="M64847" t="s">
        <v>28</v>
      </c>
      <c r="O64847" s="1">
        <v>39453</v>
      </c>
      <c r="P64847">
        <v>50000</v>
      </c>
      <c r="Q64847" t="s">
        <v>329512</v>
      </c>
      <c r="R64847" t="s">
        <v>329513</v>
      </c>
      <c r="S64847" t="s">
        <v>329514</v>
      </c>
      <c r="T64847" t="s">
        <v>2364</v>
      </c>
      <c r="U64847" t="s">
        <v>34</v>
      </c>
      <c r="V64847" t="s">
        <v>206</v>
      </c>
      <c r="W64847" t="s">
        <v>4516</v>
      </c>
      <c r="X64847" t="s">
        <v>4517</v>
      </c>
      <c r="Y64847" t="s">
        <v>4517</v>
      </c>
      <c r="Z64847" s="1">
        <v>38353</v>
      </c>
    </row>
    <row r="64848" spans="11:26" x14ac:dyDescent="0.3">
      <c r="K64848" t="s">
        <v>329515</v>
      </c>
      <c r="L64848" t="s">
        <v>329516</v>
      </c>
      <c r="M64848" t="s">
        <v>749</v>
      </c>
      <c r="O64848" s="1">
        <v>42128</v>
      </c>
      <c r="P64848">
        <v>27425</v>
      </c>
      <c r="Q64848" t="s">
        <v>329517</v>
      </c>
      <c r="R64848" t="s">
        <v>329518</v>
      </c>
      <c r="S64848" t="s">
        <v>329519</v>
      </c>
      <c r="T64848" t="s">
        <v>74</v>
      </c>
      <c r="U64848" t="s">
        <v>178</v>
      </c>
      <c r="V64848" t="s">
        <v>46</v>
      </c>
      <c r="W64848" t="s">
        <v>167</v>
      </c>
      <c r="X64848" t="s">
        <v>168</v>
      </c>
      <c r="Y64848" t="s">
        <v>169</v>
      </c>
      <c r="Z64848" s="1">
        <v>36526</v>
      </c>
    </row>
    <row r="64849" spans="11:26" x14ac:dyDescent="0.3">
      <c r="K64849" t="s">
        <v>329520</v>
      </c>
      <c r="L64849" t="s">
        <v>329521</v>
      </c>
      <c r="M64849" t="s">
        <v>52</v>
      </c>
      <c r="O64849" s="1">
        <v>40913</v>
      </c>
      <c r="P64849">
        <v>150000</v>
      </c>
      <c r="Q64849" t="s">
        <v>329522</v>
      </c>
      <c r="R64849" t="s">
        <v>329523</v>
      </c>
      <c r="S64849" t="s">
        <v>329524</v>
      </c>
      <c r="T64849" t="s">
        <v>436</v>
      </c>
      <c r="U64849" t="s">
        <v>34</v>
      </c>
      <c r="V64849" t="s">
        <v>598</v>
      </c>
    </row>
    <row r="64850" spans="11:26" x14ac:dyDescent="0.3">
      <c r="K64850" t="s">
        <v>329520</v>
      </c>
      <c r="L64850" t="s">
        <v>329525</v>
      </c>
      <c r="M64850" t="s">
        <v>28</v>
      </c>
      <c r="N64850" t="s">
        <v>40</v>
      </c>
      <c r="O64850" s="1">
        <v>40980</v>
      </c>
      <c r="P64850">
        <v>1500000</v>
      </c>
      <c r="Q64850" t="s">
        <v>329526</v>
      </c>
      <c r="R64850" t="s">
        <v>329527</v>
      </c>
      <c r="S64850" t="s">
        <v>329528</v>
      </c>
      <c r="T64850" t="s">
        <v>124</v>
      </c>
      <c r="U64850" t="s">
        <v>34</v>
      </c>
      <c r="V64850" t="s">
        <v>46</v>
      </c>
      <c r="W64850" t="s">
        <v>106</v>
      </c>
      <c r="X64850" t="s">
        <v>151</v>
      </c>
      <c r="Y64850" t="s">
        <v>151</v>
      </c>
      <c r="Z64850" s="1">
        <v>39814</v>
      </c>
    </row>
    <row r="64851" spans="11:26" x14ac:dyDescent="0.3">
      <c r="K64851" t="s">
        <v>329520</v>
      </c>
      <c r="L64851" t="s">
        <v>329529</v>
      </c>
      <c r="M64851" t="s">
        <v>749</v>
      </c>
      <c r="O64851" t="s">
        <v>12446</v>
      </c>
      <c r="P64851">
        <v>50000</v>
      </c>
      <c r="Q64851" t="s">
        <v>329530</v>
      </c>
      <c r="R64851" t="s">
        <v>329531</v>
      </c>
      <c r="S64851" t="s">
        <v>329532</v>
      </c>
      <c r="T64851" t="s">
        <v>2393</v>
      </c>
      <c r="U64851" t="s">
        <v>34</v>
      </c>
      <c r="V64851" t="s">
        <v>46</v>
      </c>
      <c r="W64851" t="s">
        <v>717</v>
      </c>
      <c r="X64851" t="s">
        <v>882</v>
      </c>
      <c r="Y64851" t="s">
        <v>2825</v>
      </c>
      <c r="Z64851" s="1">
        <v>34335</v>
      </c>
    </row>
    <row r="64852" spans="11:26" x14ac:dyDescent="0.3">
      <c r="K64852" t="s">
        <v>329533</v>
      </c>
      <c r="L64852" t="s">
        <v>329534</v>
      </c>
      <c r="M64852" t="s">
        <v>190</v>
      </c>
      <c r="O64852" t="s">
        <v>66304</v>
      </c>
      <c r="Q64852" t="s">
        <v>329535</v>
      </c>
      <c r="R64852" t="s">
        <v>329536</v>
      </c>
      <c r="S64852" t="s">
        <v>329537</v>
      </c>
      <c r="T64852" t="s">
        <v>329538</v>
      </c>
      <c r="U64852" t="s">
        <v>1158</v>
      </c>
      <c r="Z64852" s="1">
        <v>35065</v>
      </c>
    </row>
    <row r="64853" spans="11:26" x14ac:dyDescent="0.3">
      <c r="K64853" t="s">
        <v>329539</v>
      </c>
      <c r="L64853" t="s">
        <v>329540</v>
      </c>
      <c r="M64853" t="s">
        <v>190</v>
      </c>
      <c r="O64853" s="1">
        <v>40493</v>
      </c>
      <c r="Q64853" t="s">
        <v>329541</v>
      </c>
      <c r="R64853" t="s">
        <v>329542</v>
      </c>
      <c r="S64853" t="s">
        <v>329543</v>
      </c>
      <c r="T64853" t="s">
        <v>95</v>
      </c>
      <c r="U64853" t="s">
        <v>34</v>
      </c>
      <c r="V64853" t="s">
        <v>206</v>
      </c>
      <c r="W64853" t="s">
        <v>7363</v>
      </c>
      <c r="X64853" t="s">
        <v>208</v>
      </c>
      <c r="Y64853" t="s">
        <v>118736</v>
      </c>
      <c r="Z64853" s="1">
        <v>41278</v>
      </c>
    </row>
    <row r="64854" spans="11:26" x14ac:dyDescent="0.3">
      <c r="K64854" t="s">
        <v>329544</v>
      </c>
      <c r="L64854" t="s">
        <v>329545</v>
      </c>
      <c r="M64854" t="s">
        <v>52</v>
      </c>
      <c r="O64854" t="s">
        <v>23806</v>
      </c>
      <c r="P64854">
        <v>365000</v>
      </c>
      <c r="Q64854" t="s">
        <v>329546</v>
      </c>
      <c r="R64854" t="s">
        <v>329547</v>
      </c>
      <c r="S64854" t="s">
        <v>329548</v>
      </c>
      <c r="T64854" t="s">
        <v>74</v>
      </c>
      <c r="U64854" t="s">
        <v>178</v>
      </c>
      <c r="V64854" t="s">
        <v>46</v>
      </c>
      <c r="W64854" t="s">
        <v>106</v>
      </c>
      <c r="X64854" t="s">
        <v>107</v>
      </c>
      <c r="Y64854" t="s">
        <v>116</v>
      </c>
      <c r="Z64854" s="1">
        <v>38720</v>
      </c>
    </row>
    <row r="64855" spans="11:26" x14ac:dyDescent="0.3">
      <c r="K64855" t="s">
        <v>329549</v>
      </c>
      <c r="L64855" t="s">
        <v>329550</v>
      </c>
      <c r="M64855" t="s">
        <v>52</v>
      </c>
      <c r="O64855" s="1">
        <v>39726</v>
      </c>
      <c r="P64855">
        <v>375000</v>
      </c>
      <c r="Q64855" t="s">
        <v>329551</v>
      </c>
      <c r="R64855" t="s">
        <v>329552</v>
      </c>
      <c r="T64855" t="s">
        <v>6</v>
      </c>
      <c r="U64855" t="s">
        <v>34</v>
      </c>
      <c r="V64855" t="s">
        <v>46</v>
      </c>
      <c r="W64855" t="s">
        <v>106</v>
      </c>
      <c r="X64855" t="s">
        <v>107</v>
      </c>
      <c r="Y64855" t="s">
        <v>1016</v>
      </c>
      <c r="Z64855" t="s">
        <v>46472</v>
      </c>
    </row>
    <row r="64856" spans="11:26" x14ac:dyDescent="0.3">
      <c r="K64856" t="s">
        <v>329553</v>
      </c>
      <c r="L64856" t="s">
        <v>329554</v>
      </c>
      <c r="M64856" t="s">
        <v>52</v>
      </c>
      <c r="O64856" t="s">
        <v>28516</v>
      </c>
      <c r="P64856">
        <v>1000000</v>
      </c>
      <c r="Q64856" t="s">
        <v>329555</v>
      </c>
      <c r="R64856" t="s">
        <v>329556</v>
      </c>
      <c r="S64856" t="s">
        <v>329557</v>
      </c>
      <c r="T64856" t="s">
        <v>41338</v>
      </c>
      <c r="U64856" t="s">
        <v>34</v>
      </c>
      <c r="V64856" t="s">
        <v>46</v>
      </c>
      <c r="W64856" t="s">
        <v>106</v>
      </c>
      <c r="X64856" t="s">
        <v>107</v>
      </c>
      <c r="Y64856" t="s">
        <v>116</v>
      </c>
      <c r="Z64856" s="1">
        <v>40909</v>
      </c>
    </row>
    <row r="64857" spans="11:26" x14ac:dyDescent="0.3">
      <c r="K64857" t="s">
        <v>329553</v>
      </c>
      <c r="L64857" t="s">
        <v>329558</v>
      </c>
      <c r="M64857" t="s">
        <v>28</v>
      </c>
      <c r="N64857" t="s">
        <v>40</v>
      </c>
      <c r="O64857" t="s">
        <v>12030</v>
      </c>
      <c r="P64857">
        <v>5000000</v>
      </c>
      <c r="Q64857" t="s">
        <v>329559</v>
      </c>
      <c r="R64857" t="s">
        <v>329560</v>
      </c>
      <c r="S64857" t="s">
        <v>329561</v>
      </c>
      <c r="T64857" t="s">
        <v>74</v>
      </c>
      <c r="U64857" t="s">
        <v>34</v>
      </c>
      <c r="V64857" t="s">
        <v>46</v>
      </c>
      <c r="W64857" t="s">
        <v>471</v>
      </c>
      <c r="X64857" t="s">
        <v>1760</v>
      </c>
      <c r="Y64857" t="s">
        <v>1760</v>
      </c>
      <c r="Z64857" t="s">
        <v>12682</v>
      </c>
    </row>
    <row r="64858" spans="11:26" x14ac:dyDescent="0.3">
      <c r="K64858" t="s">
        <v>329562</v>
      </c>
      <c r="L64858" t="s">
        <v>329563</v>
      </c>
      <c r="M64858" t="s">
        <v>52</v>
      </c>
      <c r="O64858" s="1">
        <v>41650</v>
      </c>
      <c r="P64858">
        <v>15000</v>
      </c>
      <c r="Q64858" t="s">
        <v>329564</v>
      </c>
      <c r="R64858" t="s">
        <v>329565</v>
      </c>
      <c r="S64858" t="s">
        <v>329566</v>
      </c>
      <c r="T64858" t="s">
        <v>329567</v>
      </c>
      <c r="U64858" t="s">
        <v>34</v>
      </c>
      <c r="V64858" t="s">
        <v>46</v>
      </c>
      <c r="W64858" t="s">
        <v>620</v>
      </c>
      <c r="X64858" t="s">
        <v>621</v>
      </c>
      <c r="Y64858" t="s">
        <v>621</v>
      </c>
      <c r="Z64858" s="1">
        <v>40188</v>
      </c>
    </row>
    <row r="64859" spans="11:26" x14ac:dyDescent="0.3">
      <c r="K64859" t="s">
        <v>329562</v>
      </c>
      <c r="L64859" t="s">
        <v>329568</v>
      </c>
      <c r="M64859" t="s">
        <v>28</v>
      </c>
      <c r="N64859" t="s">
        <v>40</v>
      </c>
      <c r="O64859" s="1">
        <v>42014</v>
      </c>
      <c r="P64859">
        <v>0</v>
      </c>
      <c r="Q64859" t="s">
        <v>329569</v>
      </c>
      <c r="R64859" t="s">
        <v>329570</v>
      </c>
      <c r="S64859" t="s">
        <v>329571</v>
      </c>
      <c r="T64859" t="s">
        <v>329572</v>
      </c>
      <c r="U64859" t="s">
        <v>178</v>
      </c>
      <c r="V64859" t="s">
        <v>46</v>
      </c>
      <c r="W64859" t="s">
        <v>106</v>
      </c>
      <c r="X64859" t="s">
        <v>107</v>
      </c>
      <c r="Y64859" t="s">
        <v>1882</v>
      </c>
    </row>
    <row r="64860" spans="11:26" x14ac:dyDescent="0.3">
      <c r="K64860" t="s">
        <v>329573</v>
      </c>
      <c r="L64860" t="s">
        <v>329574</v>
      </c>
      <c r="M64860" t="s">
        <v>256</v>
      </c>
      <c r="O64860" t="s">
        <v>61270</v>
      </c>
      <c r="P64860">
        <v>100000</v>
      </c>
      <c r="Q64860" t="s">
        <v>329575</v>
      </c>
      <c r="R64860" t="s">
        <v>329576</v>
      </c>
      <c r="S64860" t="s">
        <v>329577</v>
      </c>
      <c r="T64860" t="s">
        <v>1294</v>
      </c>
      <c r="U64860" t="s">
        <v>34</v>
      </c>
      <c r="V64860" t="s">
        <v>46</v>
      </c>
      <c r="W64860" t="s">
        <v>471</v>
      </c>
      <c r="X64860" t="s">
        <v>1482</v>
      </c>
      <c r="Y64860" t="s">
        <v>33532</v>
      </c>
      <c r="Z64860" s="1">
        <v>35075</v>
      </c>
    </row>
    <row r="64861" spans="11:26" x14ac:dyDescent="0.3">
      <c r="K64861" t="s">
        <v>329573</v>
      </c>
      <c r="L64861" t="s">
        <v>329578</v>
      </c>
      <c r="M64861" t="s">
        <v>28</v>
      </c>
      <c r="O64861" t="s">
        <v>379</v>
      </c>
      <c r="P64861">
        <v>25000</v>
      </c>
      <c r="Q64861" t="s">
        <v>329579</v>
      </c>
      <c r="R64861" t="s">
        <v>329580</v>
      </c>
      <c r="S64861" t="s">
        <v>329581</v>
      </c>
      <c r="T64861" t="s">
        <v>1294</v>
      </c>
      <c r="U64861" t="s">
        <v>34</v>
      </c>
      <c r="V64861" t="s">
        <v>96</v>
      </c>
      <c r="W64861" t="s">
        <v>336</v>
      </c>
      <c r="X64861" t="s">
        <v>337</v>
      </c>
      <c r="Y64861" t="s">
        <v>337</v>
      </c>
      <c r="Z64861" s="1">
        <v>38353</v>
      </c>
    </row>
    <row r="64862" spans="11:26" x14ac:dyDescent="0.3">
      <c r="K64862" t="s">
        <v>329582</v>
      </c>
      <c r="L64862" t="s">
        <v>329583</v>
      </c>
      <c r="M64862" t="s">
        <v>190</v>
      </c>
      <c r="O64862" t="s">
        <v>113049</v>
      </c>
      <c r="Q64862" t="s">
        <v>329584</v>
      </c>
      <c r="R64862" t="s">
        <v>329585</v>
      </c>
      <c r="U64862" t="s">
        <v>34</v>
      </c>
      <c r="V64862" t="s">
        <v>46</v>
      </c>
      <c r="W64862" t="s">
        <v>620</v>
      </c>
      <c r="X64862" t="s">
        <v>7586</v>
      </c>
      <c r="Y64862" t="s">
        <v>7586</v>
      </c>
    </row>
    <row r="64863" spans="11:26" x14ac:dyDescent="0.3">
      <c r="K64863" t="s">
        <v>329586</v>
      </c>
      <c r="L64863" t="s">
        <v>329587</v>
      </c>
      <c r="M64863" t="s">
        <v>28</v>
      </c>
      <c r="O64863" t="s">
        <v>10468</v>
      </c>
      <c r="P64863">
        <v>1055804</v>
      </c>
      <c r="Q64863" t="s">
        <v>329588</v>
      </c>
      <c r="R64863" t="s">
        <v>329589</v>
      </c>
      <c r="S64863" t="s">
        <v>329590</v>
      </c>
      <c r="T64863" t="s">
        <v>679</v>
      </c>
      <c r="U64863" t="s">
        <v>34</v>
      </c>
      <c r="V64863" t="s">
        <v>46</v>
      </c>
      <c r="W64863" t="s">
        <v>106</v>
      </c>
      <c r="X64863" t="s">
        <v>107</v>
      </c>
      <c r="Y64863" t="s">
        <v>6721</v>
      </c>
      <c r="Z64863" s="1">
        <v>36892</v>
      </c>
    </row>
    <row r="64864" spans="11:26" x14ac:dyDescent="0.3">
      <c r="K64864" t="s">
        <v>329586</v>
      </c>
      <c r="L64864" t="s">
        <v>329591</v>
      </c>
      <c r="M64864" t="s">
        <v>28</v>
      </c>
      <c r="N64864" t="s">
        <v>40</v>
      </c>
      <c r="O64864" t="s">
        <v>107995</v>
      </c>
      <c r="P64864">
        <v>3200000</v>
      </c>
      <c r="Q64864" t="s">
        <v>329592</v>
      </c>
      <c r="R64864" t="s">
        <v>329593</v>
      </c>
      <c r="S64864" t="s">
        <v>329594</v>
      </c>
      <c r="T64864" t="s">
        <v>48700</v>
      </c>
      <c r="U64864" t="s">
        <v>34</v>
      </c>
      <c r="V64864" t="s">
        <v>46</v>
      </c>
      <c r="W64864" t="s">
        <v>106</v>
      </c>
      <c r="X64864" t="s">
        <v>107</v>
      </c>
      <c r="Y64864" t="s">
        <v>116</v>
      </c>
      <c r="Z64864" s="1">
        <v>40552</v>
      </c>
    </row>
    <row r="64865" spans="11:26" x14ac:dyDescent="0.3">
      <c r="K64865" t="s">
        <v>329586</v>
      </c>
      <c r="L64865" t="s">
        <v>329595</v>
      </c>
      <c r="M64865" t="s">
        <v>28</v>
      </c>
      <c r="N64865" t="s">
        <v>29</v>
      </c>
      <c r="O64865" s="1">
        <v>40429</v>
      </c>
      <c r="P64865">
        <v>4400000</v>
      </c>
      <c r="Q64865" t="s">
        <v>329596</v>
      </c>
      <c r="R64865" t="s">
        <v>329597</v>
      </c>
      <c r="S64865" t="s">
        <v>329598</v>
      </c>
      <c r="T64865" t="s">
        <v>3601</v>
      </c>
      <c r="U64865" t="s">
        <v>34</v>
      </c>
      <c r="V64865" t="s">
        <v>46</v>
      </c>
      <c r="W64865" t="s">
        <v>311</v>
      </c>
      <c r="X64865" t="s">
        <v>312</v>
      </c>
      <c r="Y64865" t="s">
        <v>14953</v>
      </c>
      <c r="Z64865" s="1">
        <v>39448</v>
      </c>
    </row>
    <row r="64866" spans="11:26" x14ac:dyDescent="0.3">
      <c r="K64866" t="s">
        <v>329586</v>
      </c>
      <c r="L64866" t="s">
        <v>329599</v>
      </c>
      <c r="M64866" t="s">
        <v>28</v>
      </c>
      <c r="O64866" s="1">
        <v>40912</v>
      </c>
      <c r="Q64866" t="s">
        <v>329600</v>
      </c>
      <c r="R64866" t="s">
        <v>329601</v>
      </c>
      <c r="S64866" t="s">
        <v>329602</v>
      </c>
      <c r="T64866" t="s">
        <v>329603</v>
      </c>
      <c r="U64866" t="s">
        <v>345</v>
      </c>
      <c r="V64866" t="s">
        <v>46</v>
      </c>
      <c r="W64866" t="s">
        <v>195</v>
      </c>
      <c r="X64866" t="s">
        <v>882</v>
      </c>
      <c r="Y64866" t="s">
        <v>6615</v>
      </c>
      <c r="Z64866" s="1">
        <v>41284</v>
      </c>
    </row>
    <row r="64867" spans="11:26" x14ac:dyDescent="0.3">
      <c r="K64867" t="s">
        <v>329604</v>
      </c>
      <c r="L64867" t="s">
        <v>329605</v>
      </c>
      <c r="M64867" t="s">
        <v>52</v>
      </c>
      <c r="O64867" s="1">
        <v>42253</v>
      </c>
      <c r="P64867">
        <v>145000</v>
      </c>
      <c r="Q64867" t="s">
        <v>329606</v>
      </c>
      <c r="R64867" t="s">
        <v>329607</v>
      </c>
      <c r="S64867" t="s">
        <v>329608</v>
      </c>
      <c r="T64867" t="s">
        <v>329609</v>
      </c>
      <c r="U64867" t="s">
        <v>34</v>
      </c>
      <c r="V64867" t="s">
        <v>46</v>
      </c>
      <c r="W64867" t="s">
        <v>106</v>
      </c>
      <c r="X64867" t="s">
        <v>107</v>
      </c>
      <c r="Y64867" t="s">
        <v>446</v>
      </c>
      <c r="Z64867" t="s">
        <v>32038</v>
      </c>
    </row>
    <row r="64868" spans="11:26" x14ac:dyDescent="0.3">
      <c r="K64868" t="s">
        <v>329604</v>
      </c>
      <c r="L64868" t="s">
        <v>329610</v>
      </c>
      <c r="M64868" t="s">
        <v>52</v>
      </c>
      <c r="O64868" s="1">
        <v>41642</v>
      </c>
      <c r="Q64868" t="s">
        <v>329611</v>
      </c>
      <c r="R64868" t="s">
        <v>329612</v>
      </c>
      <c r="S64868" t="s">
        <v>329613</v>
      </c>
      <c r="T64868" t="s">
        <v>329614</v>
      </c>
      <c r="U64868" t="s">
        <v>34</v>
      </c>
      <c r="V64868" t="s">
        <v>46</v>
      </c>
      <c r="W64868" t="s">
        <v>2225</v>
      </c>
      <c r="X64868" t="s">
        <v>403</v>
      </c>
      <c r="Y64868" t="s">
        <v>403</v>
      </c>
      <c r="Z64868" t="s">
        <v>217904</v>
      </c>
    </row>
    <row r="64869" spans="11:26" x14ac:dyDescent="0.3">
      <c r="K64869" t="s">
        <v>329615</v>
      </c>
      <c r="L64869" t="s">
        <v>329616</v>
      </c>
      <c r="M64869" t="s">
        <v>91</v>
      </c>
      <c r="O64869" t="s">
        <v>965</v>
      </c>
      <c r="Q64869" t="s">
        <v>329617</v>
      </c>
      <c r="R64869" t="s">
        <v>329618</v>
      </c>
      <c r="S64869" t="s">
        <v>329619</v>
      </c>
      <c r="T64869" t="s">
        <v>329620</v>
      </c>
      <c r="U64869" t="s">
        <v>178</v>
      </c>
      <c r="V64869" t="s">
        <v>46</v>
      </c>
      <c r="W64869" t="s">
        <v>106</v>
      </c>
      <c r="X64869" t="s">
        <v>107</v>
      </c>
      <c r="Y64869" t="s">
        <v>116</v>
      </c>
      <c r="Z64869" s="1">
        <v>36894</v>
      </c>
    </row>
    <row r="64870" spans="11:26" x14ac:dyDescent="0.3">
      <c r="K64870" t="s">
        <v>329621</v>
      </c>
      <c r="L64870" t="s">
        <v>329622</v>
      </c>
      <c r="M64870" t="s">
        <v>52</v>
      </c>
      <c r="O64870" s="1">
        <v>39448</v>
      </c>
      <c r="Q64870" t="s">
        <v>329623</v>
      </c>
      <c r="R64870" t="s">
        <v>329624</v>
      </c>
      <c r="S64870" t="s">
        <v>329625</v>
      </c>
      <c r="U64870" t="s">
        <v>34</v>
      </c>
      <c r="Z64870" s="1">
        <v>40544</v>
      </c>
    </row>
    <row r="64871" spans="11:26" x14ac:dyDescent="0.3">
      <c r="K64871" t="s">
        <v>329626</v>
      </c>
      <c r="L64871" t="s">
        <v>329627</v>
      </c>
      <c r="M64871" t="s">
        <v>52</v>
      </c>
      <c r="O64871" s="1">
        <v>41889</v>
      </c>
      <c r="P64871">
        <v>500000</v>
      </c>
      <c r="Q64871" t="s">
        <v>329628</v>
      </c>
      <c r="R64871" t="s">
        <v>329629</v>
      </c>
      <c r="S64871" t="s">
        <v>329630</v>
      </c>
      <c r="T64871" t="s">
        <v>4038</v>
      </c>
      <c r="U64871" t="s">
        <v>34</v>
      </c>
      <c r="V64871" t="s">
        <v>46</v>
      </c>
      <c r="W64871" t="s">
        <v>106</v>
      </c>
      <c r="X64871" t="s">
        <v>107</v>
      </c>
      <c r="Y64871" t="s">
        <v>179</v>
      </c>
      <c r="Z64871" s="1">
        <v>37622</v>
      </c>
    </row>
    <row r="64872" spans="11:26" x14ac:dyDescent="0.3">
      <c r="K64872" t="s">
        <v>329626</v>
      </c>
      <c r="L64872" t="s">
        <v>329631</v>
      </c>
      <c r="M64872" t="s">
        <v>52</v>
      </c>
      <c r="O64872" t="s">
        <v>3331</v>
      </c>
      <c r="P64872">
        <v>300000</v>
      </c>
      <c r="Q64872" t="s">
        <v>329632</v>
      </c>
      <c r="R64872" t="s">
        <v>329633</v>
      </c>
      <c r="S64872" t="s">
        <v>329634</v>
      </c>
      <c r="T64872" t="s">
        <v>329635</v>
      </c>
      <c r="U64872" t="s">
        <v>178</v>
      </c>
      <c r="V64872" t="s">
        <v>46</v>
      </c>
      <c r="W64872" t="s">
        <v>106</v>
      </c>
      <c r="X64872" t="s">
        <v>107</v>
      </c>
      <c r="Y64872" t="s">
        <v>116</v>
      </c>
      <c r="Z64872" s="1">
        <v>37987</v>
      </c>
    </row>
    <row r="64873" spans="11:26" x14ac:dyDescent="0.3">
      <c r="K64873" t="s">
        <v>329636</v>
      </c>
      <c r="L64873" t="s">
        <v>329637</v>
      </c>
      <c r="M64873" t="s">
        <v>324</v>
      </c>
      <c r="O64873" t="s">
        <v>3331</v>
      </c>
      <c r="P64873">
        <v>300000</v>
      </c>
      <c r="Q64873" t="s">
        <v>329638</v>
      </c>
      <c r="R64873" t="s">
        <v>329639</v>
      </c>
      <c r="S64873" t="s">
        <v>329640</v>
      </c>
      <c r="T64873" t="s">
        <v>329641</v>
      </c>
      <c r="U64873" t="s">
        <v>34</v>
      </c>
      <c r="V64873" t="s">
        <v>924</v>
      </c>
      <c r="W64873">
        <v>56</v>
      </c>
      <c r="X64873" t="s">
        <v>4451</v>
      </c>
      <c r="Y64873" t="s">
        <v>4451</v>
      </c>
      <c r="Z64873" s="1">
        <v>41277</v>
      </c>
    </row>
    <row r="64874" spans="11:26" x14ac:dyDescent="0.3">
      <c r="K64874" t="s">
        <v>329642</v>
      </c>
      <c r="L64874" t="s">
        <v>329643</v>
      </c>
      <c r="M64874" t="s">
        <v>91</v>
      </c>
      <c r="O64874" s="1">
        <v>41640</v>
      </c>
      <c r="Q64874" t="s">
        <v>329644</v>
      </c>
      <c r="R64874" t="s">
        <v>329645</v>
      </c>
      <c r="S64874" t="s">
        <v>329646</v>
      </c>
      <c r="T64874" t="s">
        <v>12085</v>
      </c>
      <c r="U64874" t="s">
        <v>34</v>
      </c>
      <c r="V64874" t="s">
        <v>46</v>
      </c>
      <c r="W64874" t="s">
        <v>471</v>
      </c>
      <c r="X64874" t="s">
        <v>1760</v>
      </c>
      <c r="Y64874" t="s">
        <v>1760</v>
      </c>
      <c r="Z64874" s="1">
        <v>41640</v>
      </c>
    </row>
    <row r="64875" spans="11:26" x14ac:dyDescent="0.3">
      <c r="K64875" t="s">
        <v>329647</v>
      </c>
      <c r="L64875" t="s">
        <v>329648</v>
      </c>
      <c r="M64875" t="s">
        <v>324</v>
      </c>
      <c r="O64875" t="s">
        <v>22705</v>
      </c>
      <c r="P64875">
        <v>50000</v>
      </c>
      <c r="Q64875" t="s">
        <v>329649</v>
      </c>
      <c r="R64875" t="s">
        <v>329650</v>
      </c>
      <c r="S64875" t="s">
        <v>329651</v>
      </c>
      <c r="T64875" t="s">
        <v>2196</v>
      </c>
      <c r="U64875" t="s">
        <v>34</v>
      </c>
      <c r="V64875" t="s">
        <v>270</v>
      </c>
      <c r="W64875" t="s">
        <v>2483</v>
      </c>
      <c r="X64875" t="s">
        <v>329652</v>
      </c>
      <c r="Y64875" t="s">
        <v>329652</v>
      </c>
      <c r="Z64875" s="1">
        <v>39083</v>
      </c>
    </row>
    <row r="64876" spans="11:26" x14ac:dyDescent="0.3">
      <c r="K64876" t="s">
        <v>329653</v>
      </c>
      <c r="L64876" t="s">
        <v>329654</v>
      </c>
      <c r="M64876" t="s">
        <v>52</v>
      </c>
      <c r="O64876" s="1">
        <v>40544</v>
      </c>
      <c r="Q64876" t="s">
        <v>329655</v>
      </c>
      <c r="R64876" t="s">
        <v>329656</v>
      </c>
      <c r="S64876" t="s">
        <v>329657</v>
      </c>
      <c r="T64876" t="s">
        <v>329658</v>
      </c>
      <c r="U64876" t="s">
        <v>178</v>
      </c>
      <c r="V64876" t="s">
        <v>46</v>
      </c>
      <c r="W64876" t="s">
        <v>106</v>
      </c>
      <c r="X64876" t="s">
        <v>107</v>
      </c>
      <c r="Y64876" t="s">
        <v>108</v>
      </c>
      <c r="Z64876" s="1">
        <v>36161</v>
      </c>
    </row>
    <row r="64877" spans="11:26" x14ac:dyDescent="0.3">
      <c r="K64877" t="s">
        <v>329659</v>
      </c>
      <c r="L64877" t="s">
        <v>329660</v>
      </c>
      <c r="M64877" t="s">
        <v>256</v>
      </c>
      <c r="O64877" t="s">
        <v>18316</v>
      </c>
      <c r="P64877">
        <v>340000</v>
      </c>
      <c r="Q64877" t="s">
        <v>329661</v>
      </c>
      <c r="R64877" t="s">
        <v>329662</v>
      </c>
      <c r="S64877" t="s">
        <v>329663</v>
      </c>
      <c r="T64877" t="s">
        <v>329664</v>
      </c>
      <c r="U64877" t="s">
        <v>34</v>
      </c>
      <c r="V64877" t="s">
        <v>598</v>
      </c>
      <c r="W64877">
        <v>7</v>
      </c>
      <c r="Z64877" s="1">
        <v>40849</v>
      </c>
    </row>
    <row r="64878" spans="11:26" x14ac:dyDescent="0.3">
      <c r="K64878" t="s">
        <v>329665</v>
      </c>
      <c r="L64878" t="s">
        <v>329666</v>
      </c>
      <c r="M64878" t="s">
        <v>91</v>
      </c>
      <c r="O64878" t="s">
        <v>13963</v>
      </c>
      <c r="Q64878" t="s">
        <v>329667</v>
      </c>
      <c r="R64878" t="s">
        <v>329668</v>
      </c>
      <c r="T64878" t="s">
        <v>328059</v>
      </c>
      <c r="U64878" t="s">
        <v>345</v>
      </c>
    </row>
    <row r="64879" spans="11:26" x14ac:dyDescent="0.3">
      <c r="K64879" t="s">
        <v>329669</v>
      </c>
      <c r="L64879" t="s">
        <v>329670</v>
      </c>
      <c r="M64879" t="s">
        <v>52</v>
      </c>
      <c r="O64879" s="1">
        <v>40912</v>
      </c>
      <c r="P64879">
        <v>10000</v>
      </c>
      <c r="Q64879" t="s">
        <v>329671</v>
      </c>
      <c r="R64879" t="s">
        <v>329672</v>
      </c>
      <c r="S64879" t="s">
        <v>329673</v>
      </c>
      <c r="T64879" t="s">
        <v>329674</v>
      </c>
      <c r="U64879" t="s">
        <v>34</v>
      </c>
      <c r="V64879" t="s">
        <v>46</v>
      </c>
      <c r="W64879" t="s">
        <v>260</v>
      </c>
      <c r="X64879" t="s">
        <v>402</v>
      </c>
      <c r="Y64879" t="s">
        <v>24630</v>
      </c>
      <c r="Z64879" s="1">
        <v>36161</v>
      </c>
    </row>
    <row r="64880" spans="11:26" x14ac:dyDescent="0.3">
      <c r="K64880" t="s">
        <v>329675</v>
      </c>
      <c r="L64880" t="s">
        <v>329676</v>
      </c>
      <c r="M64880" t="s">
        <v>28</v>
      </c>
      <c r="N64880" t="s">
        <v>40</v>
      </c>
      <c r="O64880" t="s">
        <v>15564</v>
      </c>
      <c r="P64880">
        <v>15000</v>
      </c>
      <c r="Q64880" t="s">
        <v>329677</v>
      </c>
      <c r="R64880" t="s">
        <v>329678</v>
      </c>
      <c r="S64880" t="s">
        <v>329679</v>
      </c>
      <c r="T64880" t="s">
        <v>56913</v>
      </c>
      <c r="U64880" t="s">
        <v>178</v>
      </c>
      <c r="V64880" t="s">
        <v>46</v>
      </c>
      <c r="W64880" t="s">
        <v>260</v>
      </c>
      <c r="X64880" t="s">
        <v>402</v>
      </c>
      <c r="Y64880" t="s">
        <v>545</v>
      </c>
      <c r="Z64880" s="1">
        <v>36161</v>
      </c>
    </row>
    <row r="64881" spans="11:26" x14ac:dyDescent="0.3">
      <c r="K64881" t="s">
        <v>329675</v>
      </c>
      <c r="L64881" t="s">
        <v>329680</v>
      </c>
      <c r="M64881" t="s">
        <v>28</v>
      </c>
      <c r="N64881" t="s">
        <v>40</v>
      </c>
      <c r="O64881" t="s">
        <v>21540</v>
      </c>
      <c r="P64881">
        <v>10000</v>
      </c>
      <c r="Q64881" t="s">
        <v>329681</v>
      </c>
      <c r="R64881" t="s">
        <v>329682</v>
      </c>
      <c r="S64881" t="s">
        <v>329683</v>
      </c>
      <c r="T64881" t="s">
        <v>329684</v>
      </c>
      <c r="U64881" t="s">
        <v>34</v>
      </c>
      <c r="V64881" t="s">
        <v>270</v>
      </c>
      <c r="W64881" t="s">
        <v>9179</v>
      </c>
      <c r="X64881" t="s">
        <v>9478</v>
      </c>
      <c r="Y64881" t="s">
        <v>9478</v>
      </c>
    </row>
    <row r="64882" spans="11:26" x14ac:dyDescent="0.3">
      <c r="K64882" t="s">
        <v>329685</v>
      </c>
      <c r="L64882" t="s">
        <v>329686</v>
      </c>
      <c r="M64882" t="s">
        <v>28</v>
      </c>
      <c r="O64882" t="s">
        <v>29584</v>
      </c>
      <c r="P64882">
        <v>3200000</v>
      </c>
      <c r="Q64882" t="s">
        <v>329687</v>
      </c>
      <c r="R64882" t="s">
        <v>329688</v>
      </c>
      <c r="S64882" t="s">
        <v>329689</v>
      </c>
      <c r="T64882" t="s">
        <v>329690</v>
      </c>
      <c r="U64882" t="s">
        <v>34</v>
      </c>
      <c r="V64882" t="s">
        <v>46</v>
      </c>
      <c r="W64882" t="s">
        <v>106</v>
      </c>
      <c r="X64882" t="s">
        <v>107</v>
      </c>
      <c r="Y64882" t="s">
        <v>5178</v>
      </c>
      <c r="Z64882" s="1">
        <v>40544</v>
      </c>
    </row>
    <row r="64883" spans="11:26" x14ac:dyDescent="0.3">
      <c r="K64883" t="s">
        <v>329691</v>
      </c>
      <c r="L64883" t="s">
        <v>329692</v>
      </c>
      <c r="M64883" t="s">
        <v>256</v>
      </c>
      <c r="O64883" s="1">
        <v>41589</v>
      </c>
      <c r="P64883">
        <v>500000</v>
      </c>
      <c r="Q64883" t="s">
        <v>329693</v>
      </c>
      <c r="R64883" t="s">
        <v>329694</v>
      </c>
      <c r="S64883" t="s">
        <v>329695</v>
      </c>
      <c r="T64883" t="s">
        <v>3285</v>
      </c>
      <c r="U64883" t="s">
        <v>34</v>
      </c>
      <c r="Z64883" s="1">
        <v>39814</v>
      </c>
    </row>
    <row r="64884" spans="11:26" x14ac:dyDescent="0.3">
      <c r="K64884" t="s">
        <v>329691</v>
      </c>
      <c r="L64884" t="s">
        <v>329696</v>
      </c>
      <c r="M64884" t="s">
        <v>256</v>
      </c>
      <c r="O64884" s="1">
        <v>41162</v>
      </c>
      <c r="P64884">
        <v>1500000</v>
      </c>
      <c r="Q64884" t="s">
        <v>329697</v>
      </c>
      <c r="R64884" t="s">
        <v>329698</v>
      </c>
      <c r="T64884" t="s">
        <v>912</v>
      </c>
      <c r="U64884" t="s">
        <v>34</v>
      </c>
      <c r="V64884" t="s">
        <v>46</v>
      </c>
      <c r="W64884" t="s">
        <v>2104</v>
      </c>
      <c r="X64884" t="s">
        <v>2105</v>
      </c>
      <c r="Y64884" t="s">
        <v>2105</v>
      </c>
      <c r="Z64884" s="1">
        <v>40909</v>
      </c>
    </row>
    <row r="64885" spans="11:26" x14ac:dyDescent="0.3">
      <c r="K64885" t="s">
        <v>329691</v>
      </c>
      <c r="L64885" t="s">
        <v>329699</v>
      </c>
      <c r="M64885" t="s">
        <v>28</v>
      </c>
      <c r="O64885" t="s">
        <v>18168</v>
      </c>
      <c r="P64885">
        <v>600000</v>
      </c>
      <c r="Q64885" t="s">
        <v>329700</v>
      </c>
      <c r="R64885" t="s">
        <v>329701</v>
      </c>
      <c r="S64885" t="s">
        <v>329702</v>
      </c>
      <c r="T64885" t="s">
        <v>1208</v>
      </c>
      <c r="U64885" t="s">
        <v>34</v>
      </c>
      <c r="V64885" t="s">
        <v>1939</v>
      </c>
      <c r="W64885">
        <v>21</v>
      </c>
      <c r="X64885" t="s">
        <v>6754</v>
      </c>
      <c r="Y64885" t="s">
        <v>6755</v>
      </c>
    </row>
    <row r="64886" spans="11:26" x14ac:dyDescent="0.3">
      <c r="K64886" t="s">
        <v>329691</v>
      </c>
      <c r="L64886" t="s">
        <v>329703</v>
      </c>
      <c r="M64886" t="s">
        <v>28</v>
      </c>
      <c r="N64886" t="s">
        <v>40</v>
      </c>
      <c r="O64886" t="s">
        <v>14949</v>
      </c>
      <c r="P64886">
        <v>100000</v>
      </c>
      <c r="Q64886" t="s">
        <v>329704</v>
      </c>
      <c r="R64886" t="s">
        <v>329705</v>
      </c>
      <c r="S64886" t="s">
        <v>329706</v>
      </c>
      <c r="T64886" t="s">
        <v>85</v>
      </c>
      <c r="U64886" t="s">
        <v>178</v>
      </c>
      <c r="V64886" t="s">
        <v>65</v>
      </c>
      <c r="W64886">
        <v>22</v>
      </c>
      <c r="X64886" t="s">
        <v>66</v>
      </c>
      <c r="Y64886" t="s">
        <v>66</v>
      </c>
    </row>
    <row r="64887" spans="11:26" x14ac:dyDescent="0.3">
      <c r="K64887" t="s">
        <v>329691</v>
      </c>
      <c r="L64887" t="s">
        <v>329707</v>
      </c>
      <c r="M64887" t="s">
        <v>28</v>
      </c>
      <c r="N64887" t="s">
        <v>29</v>
      </c>
      <c r="O64887" s="1">
        <v>40667</v>
      </c>
      <c r="P64887">
        <v>4000000</v>
      </c>
      <c r="Q64887" t="s">
        <v>329708</v>
      </c>
      <c r="R64887" t="s">
        <v>329709</v>
      </c>
      <c r="S64887" t="s">
        <v>329710</v>
      </c>
      <c r="T64887" t="s">
        <v>35310</v>
      </c>
      <c r="U64887" t="s">
        <v>34</v>
      </c>
      <c r="V64887" t="s">
        <v>6696</v>
      </c>
      <c r="W64887">
        <v>3</v>
      </c>
      <c r="X64887" t="s">
        <v>4123</v>
      </c>
      <c r="Y64887" t="s">
        <v>6697</v>
      </c>
      <c r="Z64887" s="1">
        <v>36533</v>
      </c>
    </row>
    <row r="64888" spans="11:26" x14ac:dyDescent="0.3">
      <c r="K64888" t="s">
        <v>329691</v>
      </c>
      <c r="L64888" t="s">
        <v>329711</v>
      </c>
      <c r="M64888" t="s">
        <v>28</v>
      </c>
      <c r="O64888" t="s">
        <v>9135</v>
      </c>
      <c r="P64888">
        <v>520095</v>
      </c>
      <c r="Q64888" t="s">
        <v>329712</v>
      </c>
      <c r="R64888" t="s">
        <v>329713</v>
      </c>
      <c r="T64888" t="s">
        <v>5378</v>
      </c>
      <c r="U64888" t="s">
        <v>178</v>
      </c>
      <c r="V64888" t="s">
        <v>46</v>
      </c>
      <c r="W64888" t="s">
        <v>106</v>
      </c>
      <c r="X64888" t="s">
        <v>107</v>
      </c>
      <c r="Y64888" t="s">
        <v>396</v>
      </c>
      <c r="Z64888" s="1">
        <v>35796</v>
      </c>
    </row>
    <row r="64889" spans="11:26" x14ac:dyDescent="0.3">
      <c r="K64889" t="s">
        <v>329691</v>
      </c>
      <c r="L64889" t="s">
        <v>329714</v>
      </c>
      <c r="M64889" t="s">
        <v>28</v>
      </c>
      <c r="N64889" t="s">
        <v>40</v>
      </c>
      <c r="O64889" t="s">
        <v>20856</v>
      </c>
      <c r="P64889">
        <v>4934196</v>
      </c>
      <c r="Q64889" t="s">
        <v>329715</v>
      </c>
      <c r="R64889" t="s">
        <v>329716</v>
      </c>
      <c r="S64889" t="s">
        <v>329717</v>
      </c>
      <c r="T64889" t="s">
        <v>74</v>
      </c>
      <c r="U64889" t="s">
        <v>178</v>
      </c>
      <c r="V64889" t="s">
        <v>46</v>
      </c>
      <c r="W64889" t="s">
        <v>260</v>
      </c>
      <c r="X64889" t="s">
        <v>402</v>
      </c>
      <c r="Y64889" t="s">
        <v>402</v>
      </c>
      <c r="Z64889" s="1">
        <v>39814</v>
      </c>
    </row>
    <row r="64890" spans="11:26" x14ac:dyDescent="0.3">
      <c r="K64890" t="s">
        <v>329691</v>
      </c>
      <c r="L64890" t="s">
        <v>329718</v>
      </c>
      <c r="M64890" t="s">
        <v>28</v>
      </c>
      <c r="O64890" t="s">
        <v>75430</v>
      </c>
      <c r="P64890">
        <v>2413829</v>
      </c>
      <c r="Q64890" t="s">
        <v>329719</v>
      </c>
      <c r="R64890" t="s">
        <v>329720</v>
      </c>
      <c r="S64890" t="s">
        <v>329721</v>
      </c>
      <c r="T64890" t="s">
        <v>70949</v>
      </c>
      <c r="U64890" t="s">
        <v>34</v>
      </c>
      <c r="V64890" t="s">
        <v>1048</v>
      </c>
      <c r="W64890">
        <v>1</v>
      </c>
      <c r="X64890" t="s">
        <v>1049</v>
      </c>
      <c r="Y64890" t="s">
        <v>329722</v>
      </c>
      <c r="Z64890" s="1">
        <v>40637</v>
      </c>
    </row>
    <row r="64891" spans="11:26" x14ac:dyDescent="0.3">
      <c r="K64891" t="s">
        <v>329691</v>
      </c>
      <c r="L64891" t="s">
        <v>329723</v>
      </c>
      <c r="M64891" t="s">
        <v>28</v>
      </c>
      <c r="O64891" s="1">
        <v>41861</v>
      </c>
      <c r="P64891">
        <v>8000000</v>
      </c>
      <c r="Q64891" t="s">
        <v>329724</v>
      </c>
      <c r="R64891" t="s">
        <v>329725</v>
      </c>
      <c r="S64891" t="s">
        <v>329726</v>
      </c>
      <c r="T64891" t="s">
        <v>5804</v>
      </c>
      <c r="U64891" t="s">
        <v>34</v>
      </c>
      <c r="V64891" t="s">
        <v>96</v>
      </c>
      <c r="W64891" t="s">
        <v>5722</v>
      </c>
      <c r="X64891" t="s">
        <v>30961</v>
      </c>
      <c r="Y64891" t="s">
        <v>30962</v>
      </c>
      <c r="Z64891" s="1">
        <v>39814</v>
      </c>
    </row>
    <row r="64892" spans="11:26" x14ac:dyDescent="0.3">
      <c r="K64892" t="s">
        <v>329727</v>
      </c>
      <c r="L64892" t="s">
        <v>329728</v>
      </c>
      <c r="M64892" t="s">
        <v>52</v>
      </c>
      <c r="O64892" t="s">
        <v>18254</v>
      </c>
      <c r="P64892">
        <v>6000</v>
      </c>
      <c r="Q64892" t="s">
        <v>329729</v>
      </c>
      <c r="R64892" t="s">
        <v>329730</v>
      </c>
      <c r="T64892" t="s">
        <v>157365</v>
      </c>
      <c r="U64892" t="s">
        <v>345</v>
      </c>
      <c r="V64892" t="s">
        <v>46</v>
      </c>
      <c r="W64892" t="s">
        <v>471</v>
      </c>
      <c r="X64892" t="s">
        <v>1760</v>
      </c>
      <c r="Y64892" t="s">
        <v>1760</v>
      </c>
    </row>
    <row r="64893" spans="11:26" x14ac:dyDescent="0.3">
      <c r="K64893" t="s">
        <v>329731</v>
      </c>
      <c r="L64893" t="s">
        <v>329732</v>
      </c>
      <c r="M64893" t="s">
        <v>52</v>
      </c>
      <c r="O64893" s="1">
        <v>41434</v>
      </c>
      <c r="P64893">
        <v>40000</v>
      </c>
      <c r="Q64893" t="s">
        <v>329733</v>
      </c>
      <c r="R64893" t="s">
        <v>329734</v>
      </c>
      <c r="S64893" t="s">
        <v>329735</v>
      </c>
      <c r="T64893" t="s">
        <v>329736</v>
      </c>
      <c r="U64893" t="s">
        <v>34</v>
      </c>
      <c r="V64893" t="s">
        <v>1174</v>
      </c>
      <c r="W64893">
        <v>5</v>
      </c>
      <c r="X64893" t="s">
        <v>1175</v>
      </c>
      <c r="Y64893" t="s">
        <v>18038</v>
      </c>
      <c r="Z64893" s="1">
        <v>37624</v>
      </c>
    </row>
    <row r="64894" spans="11:26" x14ac:dyDescent="0.3">
      <c r="K64894" t="s">
        <v>329737</v>
      </c>
      <c r="L64894" t="s">
        <v>329738</v>
      </c>
      <c r="M64894" t="s">
        <v>190</v>
      </c>
      <c r="O64894" t="s">
        <v>1904</v>
      </c>
      <c r="Q64894" t="s">
        <v>329739</v>
      </c>
      <c r="R64894" t="s">
        <v>329740</v>
      </c>
      <c r="S64894" t="s">
        <v>329741</v>
      </c>
      <c r="T64894" t="s">
        <v>329742</v>
      </c>
      <c r="U64894" t="s">
        <v>34</v>
      </c>
      <c r="V64894" t="s">
        <v>1174</v>
      </c>
      <c r="W64894">
        <v>5</v>
      </c>
      <c r="X64894" t="s">
        <v>1175</v>
      </c>
      <c r="Y64894" t="s">
        <v>1175</v>
      </c>
      <c r="Z64894" s="1">
        <v>40547</v>
      </c>
    </row>
    <row r="64895" spans="11:26" x14ac:dyDescent="0.3">
      <c r="K64895" t="s">
        <v>329743</v>
      </c>
      <c r="L64895" t="s">
        <v>329744</v>
      </c>
      <c r="M64895" t="s">
        <v>190</v>
      </c>
      <c r="O64895" s="1">
        <v>42005</v>
      </c>
      <c r="P64895">
        <v>233545</v>
      </c>
      <c r="Q64895" t="s">
        <v>329745</v>
      </c>
      <c r="R64895" t="s">
        <v>329746</v>
      </c>
      <c r="S64895" t="s">
        <v>329747</v>
      </c>
      <c r="T64895" t="s">
        <v>2364</v>
      </c>
      <c r="U64895" t="s">
        <v>178</v>
      </c>
      <c r="V64895" t="s">
        <v>46</v>
      </c>
      <c r="W64895" t="s">
        <v>106</v>
      </c>
      <c r="X64895" t="s">
        <v>107</v>
      </c>
      <c r="Y64895" t="s">
        <v>1016</v>
      </c>
      <c r="Z64895" s="1">
        <v>40544</v>
      </c>
    </row>
    <row r="64896" spans="11:26" x14ac:dyDescent="0.3">
      <c r="K64896" t="s">
        <v>329748</v>
      </c>
      <c r="L64896" t="s">
        <v>329749</v>
      </c>
      <c r="M64896" t="s">
        <v>256</v>
      </c>
      <c r="O64896" t="s">
        <v>8460</v>
      </c>
      <c r="Q64896" t="s">
        <v>329750</v>
      </c>
      <c r="R64896" t="s">
        <v>329751</v>
      </c>
      <c r="S64896" t="s">
        <v>329752</v>
      </c>
      <c r="T64896" t="s">
        <v>329753</v>
      </c>
      <c r="U64896" t="s">
        <v>34</v>
      </c>
      <c r="V64896" t="s">
        <v>46</v>
      </c>
      <c r="W64896" t="s">
        <v>106</v>
      </c>
      <c r="X64896" t="s">
        <v>107</v>
      </c>
      <c r="Y64896" t="s">
        <v>108</v>
      </c>
      <c r="Z64896" s="1">
        <v>41699</v>
      </c>
    </row>
    <row r="64897" spans="11:26" x14ac:dyDescent="0.3">
      <c r="K64897" t="s">
        <v>329754</v>
      </c>
      <c r="L64897" t="s">
        <v>329755</v>
      </c>
      <c r="M64897" t="s">
        <v>52</v>
      </c>
      <c r="O64897" t="s">
        <v>139329</v>
      </c>
      <c r="P64897">
        <v>1200000</v>
      </c>
      <c r="Q64897" t="s">
        <v>329756</v>
      </c>
      <c r="R64897" t="s">
        <v>329757</v>
      </c>
      <c r="S64897" t="s">
        <v>329758</v>
      </c>
      <c r="T64897" t="s">
        <v>95</v>
      </c>
      <c r="U64897" t="s">
        <v>34</v>
      </c>
      <c r="V64897" t="s">
        <v>46</v>
      </c>
      <c r="W64897" t="s">
        <v>4481</v>
      </c>
      <c r="X64897" t="s">
        <v>14829</v>
      </c>
      <c r="Y64897" t="s">
        <v>32218</v>
      </c>
      <c r="Z64897" s="1">
        <v>39814</v>
      </c>
    </row>
    <row r="64898" spans="11:26" x14ac:dyDescent="0.3">
      <c r="K64898" t="s">
        <v>329759</v>
      </c>
      <c r="L64898" t="s">
        <v>329760</v>
      </c>
      <c r="M64898" t="s">
        <v>256</v>
      </c>
      <c r="O64898" t="s">
        <v>5817</v>
      </c>
      <c r="P64898">
        <v>4022496</v>
      </c>
      <c r="Q64898" t="s">
        <v>329761</v>
      </c>
      <c r="R64898" t="s">
        <v>329762</v>
      </c>
      <c r="S64898" t="s">
        <v>329763</v>
      </c>
      <c r="T64898" t="s">
        <v>115</v>
      </c>
      <c r="U64898" t="s">
        <v>1158</v>
      </c>
      <c r="V64898" t="s">
        <v>46</v>
      </c>
      <c r="W64898" t="s">
        <v>471</v>
      </c>
      <c r="X64898" t="s">
        <v>1760</v>
      </c>
      <c r="Y64898" t="s">
        <v>1760</v>
      </c>
      <c r="Z64898" s="1">
        <v>31048</v>
      </c>
    </row>
    <row r="64899" spans="11:26" x14ac:dyDescent="0.3">
      <c r="K64899" t="s">
        <v>329764</v>
      </c>
      <c r="L64899" t="s">
        <v>329765</v>
      </c>
      <c r="M64899" t="s">
        <v>52</v>
      </c>
      <c r="O64899" t="s">
        <v>41</v>
      </c>
      <c r="P64899">
        <v>100000</v>
      </c>
      <c r="Q64899" t="s">
        <v>329766</v>
      </c>
      <c r="R64899" t="s">
        <v>329767</v>
      </c>
      <c r="S64899" t="s">
        <v>33421</v>
      </c>
      <c r="T64899" t="s">
        <v>115</v>
      </c>
      <c r="U64899" t="s">
        <v>34</v>
      </c>
      <c r="V64899" t="s">
        <v>96</v>
      </c>
      <c r="W64899" t="s">
        <v>23567</v>
      </c>
      <c r="X64899" t="s">
        <v>44828</v>
      </c>
      <c r="Y64899" t="s">
        <v>33422</v>
      </c>
      <c r="Z64899" s="1">
        <v>37987</v>
      </c>
    </row>
    <row r="64900" spans="11:26" x14ac:dyDescent="0.3">
      <c r="K64900" t="s">
        <v>329768</v>
      </c>
      <c r="L64900" t="s">
        <v>329769</v>
      </c>
      <c r="M64900" t="s">
        <v>324</v>
      </c>
      <c r="O64900" t="s">
        <v>6369</v>
      </c>
      <c r="P64900">
        <v>150000</v>
      </c>
      <c r="Q64900" t="s">
        <v>329770</v>
      </c>
      <c r="R64900" t="s">
        <v>329771</v>
      </c>
      <c r="S64900" t="s">
        <v>329772</v>
      </c>
      <c r="T64900" t="s">
        <v>329773</v>
      </c>
      <c r="U64900" t="s">
        <v>34</v>
      </c>
      <c r="V64900" t="s">
        <v>46</v>
      </c>
      <c r="W64900" t="s">
        <v>167</v>
      </c>
      <c r="X64900" t="s">
        <v>168</v>
      </c>
      <c r="Y64900" t="s">
        <v>169</v>
      </c>
      <c r="Z64900" s="1">
        <v>40909</v>
      </c>
    </row>
    <row r="64901" spans="11:26" x14ac:dyDescent="0.3">
      <c r="K64901" t="s">
        <v>329768</v>
      </c>
      <c r="L64901" t="s">
        <v>329774</v>
      </c>
      <c r="M64901" t="s">
        <v>324</v>
      </c>
      <c r="O64901" s="1">
        <v>41676</v>
      </c>
      <c r="P64901">
        <v>65000</v>
      </c>
      <c r="Q64901" t="s">
        <v>329775</v>
      </c>
      <c r="R64901" t="s">
        <v>329776</v>
      </c>
      <c r="S64901" t="s">
        <v>329777</v>
      </c>
      <c r="T64901" t="s">
        <v>1098</v>
      </c>
      <c r="U64901" t="s">
        <v>34</v>
      </c>
      <c r="V64901" t="s">
        <v>46</v>
      </c>
      <c r="W64901" t="s">
        <v>106</v>
      </c>
      <c r="X64901" t="s">
        <v>151</v>
      </c>
      <c r="Y64901" t="s">
        <v>193667</v>
      </c>
    </row>
    <row r="64902" spans="11:26" x14ac:dyDescent="0.3">
      <c r="K64902" t="s">
        <v>329778</v>
      </c>
      <c r="L64902" t="s">
        <v>329779</v>
      </c>
      <c r="M64902" t="s">
        <v>324</v>
      </c>
      <c r="O64902" s="1">
        <v>39088</v>
      </c>
      <c r="Q64902" t="s">
        <v>329780</v>
      </c>
      <c r="R64902" t="s">
        <v>329781</v>
      </c>
      <c r="S64902" t="s">
        <v>329782</v>
      </c>
      <c r="T64902" t="s">
        <v>329783</v>
      </c>
      <c r="U64902" t="s">
        <v>34</v>
      </c>
      <c r="V64902" t="s">
        <v>46</v>
      </c>
      <c r="W64902" t="s">
        <v>106</v>
      </c>
      <c r="X64902" t="s">
        <v>107</v>
      </c>
      <c r="Y64902" t="s">
        <v>2394</v>
      </c>
      <c r="Z64902" s="1">
        <v>36161</v>
      </c>
    </row>
    <row r="64903" spans="11:26" x14ac:dyDescent="0.3">
      <c r="K64903" t="s">
        <v>329778</v>
      </c>
      <c r="L64903" t="s">
        <v>329784</v>
      </c>
      <c r="M64903" t="s">
        <v>52</v>
      </c>
      <c r="O64903" s="1">
        <v>38721</v>
      </c>
      <c r="Q64903" t="s">
        <v>329785</v>
      </c>
      <c r="R64903" t="s">
        <v>329786</v>
      </c>
      <c r="S64903" t="s">
        <v>329787</v>
      </c>
      <c r="T64903" t="s">
        <v>329788</v>
      </c>
      <c r="U64903" t="s">
        <v>34</v>
      </c>
      <c r="V64903" t="s">
        <v>1072</v>
      </c>
      <c r="W64903">
        <v>7</v>
      </c>
      <c r="X64903" t="s">
        <v>1581</v>
      </c>
      <c r="Y64903" t="s">
        <v>1581</v>
      </c>
      <c r="Z64903" s="1">
        <v>41306</v>
      </c>
    </row>
    <row r="64904" spans="11:26" x14ac:dyDescent="0.3">
      <c r="K64904" t="s">
        <v>329789</v>
      </c>
      <c r="L64904" t="s">
        <v>329790</v>
      </c>
      <c r="M64904" t="s">
        <v>52</v>
      </c>
      <c r="O64904" s="1">
        <v>41760</v>
      </c>
      <c r="P64904">
        <v>500000</v>
      </c>
      <c r="Q64904" t="s">
        <v>329791</v>
      </c>
      <c r="R64904" t="s">
        <v>329792</v>
      </c>
      <c r="S64904" t="s">
        <v>329793</v>
      </c>
      <c r="T64904" t="s">
        <v>329794</v>
      </c>
      <c r="U64904" t="s">
        <v>34</v>
      </c>
      <c r="V64904" t="s">
        <v>46</v>
      </c>
      <c r="W64904" t="s">
        <v>133</v>
      </c>
      <c r="X64904" t="s">
        <v>15233</v>
      </c>
      <c r="Y64904" t="s">
        <v>15233</v>
      </c>
    </row>
    <row r="64905" spans="11:26" x14ac:dyDescent="0.3">
      <c r="K64905" t="s">
        <v>329789</v>
      </c>
      <c r="L64905" t="s">
        <v>329795</v>
      </c>
      <c r="M64905" t="s">
        <v>52</v>
      </c>
      <c r="O64905" s="1">
        <v>41701</v>
      </c>
      <c r="P64905">
        <v>50000</v>
      </c>
      <c r="Q64905" t="s">
        <v>329796</v>
      </c>
      <c r="R64905" t="s">
        <v>329797</v>
      </c>
      <c r="S64905" t="s">
        <v>329798</v>
      </c>
      <c r="T64905" t="s">
        <v>1294</v>
      </c>
      <c r="U64905" t="s">
        <v>34</v>
      </c>
      <c r="V64905" t="s">
        <v>46</v>
      </c>
      <c r="W64905" t="s">
        <v>1081</v>
      </c>
      <c r="X64905" t="s">
        <v>1082</v>
      </c>
      <c r="Y64905" t="s">
        <v>1082</v>
      </c>
      <c r="Z64905" t="s">
        <v>117983</v>
      </c>
    </row>
    <row r="64906" spans="11:26" x14ac:dyDescent="0.3">
      <c r="K64906" t="s">
        <v>329789</v>
      </c>
      <c r="L64906" t="s">
        <v>329799</v>
      </c>
      <c r="M64906" t="s">
        <v>3620</v>
      </c>
      <c r="O64906" s="1">
        <v>41821</v>
      </c>
      <c r="P64906">
        <v>60000</v>
      </c>
      <c r="Q64906" t="s">
        <v>329800</v>
      </c>
      <c r="R64906" t="s">
        <v>329801</v>
      </c>
      <c r="S64906" t="s">
        <v>329802</v>
      </c>
      <c r="T64906" t="s">
        <v>95</v>
      </c>
      <c r="U64906" t="s">
        <v>178</v>
      </c>
      <c r="V64906" t="s">
        <v>46</v>
      </c>
      <c r="W64906" t="s">
        <v>106</v>
      </c>
      <c r="X64906" t="s">
        <v>107</v>
      </c>
      <c r="Y64906" t="s">
        <v>390</v>
      </c>
      <c r="Z64906" s="1">
        <v>36161</v>
      </c>
    </row>
    <row r="64907" spans="11:26" x14ac:dyDescent="0.3">
      <c r="K64907" t="s">
        <v>329803</v>
      </c>
      <c r="L64907" t="s">
        <v>329804</v>
      </c>
      <c r="M64907" t="s">
        <v>190</v>
      </c>
      <c r="O64907" t="s">
        <v>100294</v>
      </c>
      <c r="P64907">
        <v>800</v>
      </c>
      <c r="Q64907" t="s">
        <v>329805</v>
      </c>
      <c r="R64907" t="s">
        <v>329806</v>
      </c>
      <c r="S64907" t="s">
        <v>329807</v>
      </c>
      <c r="T64907" t="s">
        <v>329808</v>
      </c>
      <c r="U64907" t="s">
        <v>34</v>
      </c>
      <c r="V64907" t="s">
        <v>206</v>
      </c>
      <c r="W64907" t="s">
        <v>207</v>
      </c>
      <c r="X64907" t="s">
        <v>208</v>
      </c>
      <c r="Y64907" t="s">
        <v>208</v>
      </c>
      <c r="Z64907" s="1">
        <v>42005</v>
      </c>
    </row>
    <row r="64908" spans="11:26" x14ac:dyDescent="0.3">
      <c r="K64908" t="s">
        <v>329809</v>
      </c>
      <c r="L64908" t="s">
        <v>329810</v>
      </c>
      <c r="M64908" t="s">
        <v>28</v>
      </c>
      <c r="O64908" t="s">
        <v>6131</v>
      </c>
      <c r="P64908">
        <v>1900000</v>
      </c>
      <c r="Q64908" t="s">
        <v>329811</v>
      </c>
      <c r="R64908" t="s">
        <v>329812</v>
      </c>
      <c r="S64908" t="s">
        <v>329813</v>
      </c>
      <c r="T64908" t="s">
        <v>16159</v>
      </c>
      <c r="U64908" t="s">
        <v>34</v>
      </c>
      <c r="V64908" t="s">
        <v>924</v>
      </c>
      <c r="W64908">
        <v>56</v>
      </c>
      <c r="X64908" t="s">
        <v>4451</v>
      </c>
      <c r="Y64908" t="s">
        <v>4451</v>
      </c>
    </row>
    <row r="64909" spans="11:26" x14ac:dyDescent="0.3">
      <c r="K64909" t="s">
        <v>329814</v>
      </c>
      <c r="L64909" t="s">
        <v>329815</v>
      </c>
      <c r="M64909" t="s">
        <v>28</v>
      </c>
      <c r="O64909" t="s">
        <v>1890</v>
      </c>
      <c r="P64909">
        <v>3500000</v>
      </c>
      <c r="Q64909" t="s">
        <v>329816</v>
      </c>
      <c r="R64909" t="s">
        <v>329817</v>
      </c>
      <c r="S64909" t="s">
        <v>329818</v>
      </c>
      <c r="T64909" t="s">
        <v>329819</v>
      </c>
      <c r="U64909" t="s">
        <v>34</v>
      </c>
      <c r="V64909" t="s">
        <v>1174</v>
      </c>
      <c r="W64909">
        <v>5</v>
      </c>
      <c r="X64909" t="s">
        <v>15823</v>
      </c>
      <c r="Y64909" t="s">
        <v>329820</v>
      </c>
      <c r="Z64909" s="1">
        <v>41640</v>
      </c>
    </row>
    <row r="64910" spans="11:26" x14ac:dyDescent="0.3">
      <c r="K64910" t="s">
        <v>329821</v>
      </c>
      <c r="L64910" t="s">
        <v>329822</v>
      </c>
      <c r="M64910" t="s">
        <v>91</v>
      </c>
      <c r="O64910" s="1">
        <v>41584</v>
      </c>
      <c r="P64910">
        <v>265064</v>
      </c>
      <c r="Q64910" t="s">
        <v>329823</v>
      </c>
      <c r="R64910" t="s">
        <v>329824</v>
      </c>
      <c r="S64910" t="s">
        <v>329825</v>
      </c>
      <c r="T64910" t="s">
        <v>2364</v>
      </c>
      <c r="U64910" t="s">
        <v>34</v>
      </c>
      <c r="V64910" t="s">
        <v>559</v>
      </c>
      <c r="W64910">
        <v>13</v>
      </c>
      <c r="X64910" t="s">
        <v>34547</v>
      </c>
      <c r="Y64910" t="s">
        <v>34547</v>
      </c>
      <c r="Z64910" s="1">
        <v>38353</v>
      </c>
    </row>
    <row r="64911" spans="11:26" x14ac:dyDescent="0.3">
      <c r="K64911" t="s">
        <v>329826</v>
      </c>
      <c r="L64911" t="s">
        <v>329827</v>
      </c>
      <c r="M64911" t="s">
        <v>190</v>
      </c>
      <c r="O64911" t="s">
        <v>201</v>
      </c>
      <c r="Q64911" t="s">
        <v>329828</v>
      </c>
      <c r="R64911" t="s">
        <v>329829</v>
      </c>
      <c r="S64911" t="s">
        <v>329830</v>
      </c>
      <c r="U64911" t="s">
        <v>34</v>
      </c>
      <c r="Z64911" s="1">
        <v>35065</v>
      </c>
    </row>
    <row r="64912" spans="11:26" x14ac:dyDescent="0.3">
      <c r="K64912" t="s">
        <v>329831</v>
      </c>
      <c r="L64912" t="s">
        <v>329832</v>
      </c>
      <c r="M64912" t="s">
        <v>52</v>
      </c>
      <c r="O64912" s="1">
        <v>40554</v>
      </c>
      <c r="P64912">
        <v>1000000</v>
      </c>
      <c r="Q64912" t="s">
        <v>329833</v>
      </c>
      <c r="R64912" t="s">
        <v>329834</v>
      </c>
      <c r="S64912" t="s">
        <v>329835</v>
      </c>
      <c r="T64912" t="s">
        <v>95</v>
      </c>
      <c r="U64912" t="s">
        <v>34</v>
      </c>
      <c r="V64912" t="s">
        <v>46</v>
      </c>
      <c r="W64912" t="s">
        <v>260</v>
      </c>
      <c r="X64912" t="s">
        <v>402</v>
      </c>
      <c r="Y64912" t="s">
        <v>536</v>
      </c>
      <c r="Z64912" s="1">
        <v>37622</v>
      </c>
    </row>
    <row r="64913" spans="11:26" x14ac:dyDescent="0.3">
      <c r="K64913" t="s">
        <v>329836</v>
      </c>
      <c r="L64913" t="s">
        <v>329837</v>
      </c>
      <c r="M64913" t="s">
        <v>52</v>
      </c>
      <c r="O64913" s="1">
        <v>39448</v>
      </c>
      <c r="Q64913" t="s">
        <v>329838</v>
      </c>
      <c r="R64913" t="s">
        <v>329839</v>
      </c>
      <c r="S64913" t="s">
        <v>329840</v>
      </c>
      <c r="T64913" t="s">
        <v>329841</v>
      </c>
      <c r="U64913" t="s">
        <v>178</v>
      </c>
      <c r="V64913" t="s">
        <v>46</v>
      </c>
      <c r="W64913" t="s">
        <v>2104</v>
      </c>
      <c r="X64913" t="s">
        <v>2105</v>
      </c>
      <c r="Y64913" t="s">
        <v>17382</v>
      </c>
      <c r="Z64913" s="1">
        <v>31048</v>
      </c>
    </row>
    <row r="64914" spans="11:26" x14ac:dyDescent="0.3">
      <c r="K64914" t="s">
        <v>329842</v>
      </c>
      <c r="L64914" t="s">
        <v>329843</v>
      </c>
      <c r="M64914" t="s">
        <v>52</v>
      </c>
      <c r="O64914" s="1">
        <v>42005</v>
      </c>
      <c r="P64914">
        <v>75000</v>
      </c>
      <c r="Q64914" t="s">
        <v>329844</v>
      </c>
      <c r="R64914" t="s">
        <v>329845</v>
      </c>
      <c r="S64914" t="s">
        <v>329846</v>
      </c>
      <c r="T64914" t="s">
        <v>1249</v>
      </c>
      <c r="U64914" t="s">
        <v>34</v>
      </c>
      <c r="V64914" t="s">
        <v>568</v>
      </c>
      <c r="W64914">
        <v>15</v>
      </c>
      <c r="X64914" t="s">
        <v>569</v>
      </c>
      <c r="Y64914" t="s">
        <v>62624</v>
      </c>
      <c r="Z64914" s="1">
        <v>36803</v>
      </c>
    </row>
    <row r="64915" spans="11:26" x14ac:dyDescent="0.3">
      <c r="K64915" t="s">
        <v>329847</v>
      </c>
      <c r="L64915" t="s">
        <v>329848</v>
      </c>
      <c r="M64915" t="s">
        <v>324</v>
      </c>
      <c r="O64915" t="s">
        <v>1364</v>
      </c>
      <c r="P64915">
        <v>2000000</v>
      </c>
      <c r="Q64915" t="s">
        <v>329849</v>
      </c>
      <c r="R64915" t="s">
        <v>329850</v>
      </c>
      <c r="S64915" t="s">
        <v>329851</v>
      </c>
      <c r="U64915" t="s">
        <v>34</v>
      </c>
      <c r="V64915" t="s">
        <v>46</v>
      </c>
      <c r="W64915" t="s">
        <v>167</v>
      </c>
      <c r="X64915" t="s">
        <v>168</v>
      </c>
      <c r="Y64915" t="s">
        <v>169</v>
      </c>
    </row>
    <row r="64916" spans="11:26" x14ac:dyDescent="0.3">
      <c r="K64916" t="s">
        <v>329852</v>
      </c>
      <c r="L64916" t="s">
        <v>329853</v>
      </c>
      <c r="M64916" t="s">
        <v>52</v>
      </c>
      <c r="O64916" t="s">
        <v>54033</v>
      </c>
      <c r="P64916">
        <v>1000000</v>
      </c>
      <c r="Q64916" t="s">
        <v>329854</v>
      </c>
      <c r="R64916" t="s">
        <v>329855</v>
      </c>
      <c r="S64916" t="s">
        <v>329856</v>
      </c>
      <c r="T64916" t="s">
        <v>2364</v>
      </c>
      <c r="U64916" t="s">
        <v>34</v>
      </c>
      <c r="V64916" t="s">
        <v>35</v>
      </c>
      <c r="W64916">
        <v>19</v>
      </c>
      <c r="X64916" t="s">
        <v>792</v>
      </c>
      <c r="Y64916" t="s">
        <v>792</v>
      </c>
    </row>
    <row r="64917" spans="11:26" x14ac:dyDescent="0.3">
      <c r="K64917" t="s">
        <v>329857</v>
      </c>
      <c r="L64917" t="s">
        <v>329858</v>
      </c>
      <c r="M64917" t="s">
        <v>91</v>
      </c>
      <c r="O64917" s="1">
        <v>39541</v>
      </c>
      <c r="Q64917" t="s">
        <v>329859</v>
      </c>
      <c r="R64917" t="s">
        <v>329860</v>
      </c>
      <c r="S64917" t="s">
        <v>329861</v>
      </c>
      <c r="T64917" t="s">
        <v>105</v>
      </c>
      <c r="U64917" t="s">
        <v>178</v>
      </c>
      <c r="V64917" t="s">
        <v>46</v>
      </c>
      <c r="W64917" t="s">
        <v>106</v>
      </c>
      <c r="X64917" t="s">
        <v>107</v>
      </c>
      <c r="Y64917" t="s">
        <v>1016</v>
      </c>
      <c r="Z64917" s="1">
        <v>37994</v>
      </c>
    </row>
    <row r="64918" spans="11:26" x14ac:dyDescent="0.3">
      <c r="K64918" t="s">
        <v>329862</v>
      </c>
      <c r="L64918" t="s">
        <v>329863</v>
      </c>
      <c r="M64918" t="s">
        <v>52</v>
      </c>
      <c r="O64918" s="1">
        <v>41286</v>
      </c>
      <c r="Q64918" t="s">
        <v>329864</v>
      </c>
      <c r="R64918" t="s">
        <v>329865</v>
      </c>
      <c r="S64918" t="s">
        <v>329866</v>
      </c>
      <c r="T64918" t="s">
        <v>329867</v>
      </c>
      <c r="U64918" t="s">
        <v>34</v>
      </c>
      <c r="V64918" t="s">
        <v>206</v>
      </c>
      <c r="W64918" t="s">
        <v>13124</v>
      </c>
      <c r="X64918" t="s">
        <v>5542</v>
      </c>
      <c r="Y64918" t="s">
        <v>329868</v>
      </c>
      <c r="Z64918" s="1">
        <v>39448</v>
      </c>
    </row>
    <row r="64919" spans="11:26" x14ac:dyDescent="0.3">
      <c r="K64919" t="s">
        <v>329869</v>
      </c>
      <c r="L64919" t="s">
        <v>329870</v>
      </c>
      <c r="M64919" t="s">
        <v>52</v>
      </c>
      <c r="O64919" t="s">
        <v>2412</v>
      </c>
      <c r="P64919">
        <v>12000</v>
      </c>
      <c r="Q64919" t="s">
        <v>329871</v>
      </c>
      <c r="R64919" t="s">
        <v>329872</v>
      </c>
      <c r="S64919" t="s">
        <v>329873</v>
      </c>
      <c r="T64919" t="s">
        <v>300253</v>
      </c>
      <c r="U64919" t="s">
        <v>178</v>
      </c>
      <c r="V64919" t="s">
        <v>46</v>
      </c>
      <c r="W64919" t="s">
        <v>158</v>
      </c>
      <c r="X64919" t="s">
        <v>159</v>
      </c>
      <c r="Y64919" t="s">
        <v>129282</v>
      </c>
    </row>
    <row r="64920" spans="11:26" x14ac:dyDescent="0.3">
      <c r="K64920" t="s">
        <v>329874</v>
      </c>
      <c r="L64920" t="s">
        <v>329875</v>
      </c>
      <c r="M64920" t="s">
        <v>52</v>
      </c>
      <c r="O64920" t="s">
        <v>43467</v>
      </c>
      <c r="Q64920" t="s">
        <v>329876</v>
      </c>
      <c r="R64920" t="s">
        <v>329877</v>
      </c>
      <c r="S64920" t="s">
        <v>329878</v>
      </c>
      <c r="T64920" t="s">
        <v>329879</v>
      </c>
      <c r="U64920" t="s">
        <v>34</v>
      </c>
      <c r="V64920" t="s">
        <v>46</v>
      </c>
      <c r="W64920" t="s">
        <v>1081</v>
      </c>
      <c r="X64920" t="s">
        <v>1082</v>
      </c>
      <c r="Y64920" t="s">
        <v>1082</v>
      </c>
      <c r="Z64920" s="1">
        <v>40186</v>
      </c>
    </row>
    <row r="64921" spans="11:26" x14ac:dyDescent="0.3">
      <c r="K64921" t="s">
        <v>329880</v>
      </c>
      <c r="L64921" t="s">
        <v>329881</v>
      </c>
      <c r="M64921" t="s">
        <v>52</v>
      </c>
      <c r="O64921" s="1">
        <v>42285</v>
      </c>
      <c r="P64921">
        <v>500000</v>
      </c>
      <c r="Q64921" t="s">
        <v>329882</v>
      </c>
      <c r="R64921" t="s">
        <v>329883</v>
      </c>
      <c r="S64921" t="s">
        <v>329884</v>
      </c>
      <c r="T64921" t="s">
        <v>329885</v>
      </c>
      <c r="U64921" t="s">
        <v>34</v>
      </c>
      <c r="V64921" t="s">
        <v>35</v>
      </c>
      <c r="W64921">
        <v>16</v>
      </c>
      <c r="X64921" t="s">
        <v>36</v>
      </c>
      <c r="Y64921" t="s">
        <v>36</v>
      </c>
      <c r="Z64921" s="1">
        <v>42007</v>
      </c>
    </row>
    <row r="64922" spans="11:26" x14ac:dyDescent="0.3">
      <c r="K64922" t="s">
        <v>329886</v>
      </c>
      <c r="L64922" t="s">
        <v>329887</v>
      </c>
      <c r="M64922" t="s">
        <v>28</v>
      </c>
      <c r="N64922" t="s">
        <v>40</v>
      </c>
      <c r="O64922" s="1">
        <v>39697</v>
      </c>
      <c r="P64922">
        <v>2300000</v>
      </c>
      <c r="Q64922" t="s">
        <v>329888</v>
      </c>
      <c r="R64922" t="s">
        <v>329889</v>
      </c>
      <c r="S64922" t="s">
        <v>329890</v>
      </c>
      <c r="T64922" t="s">
        <v>329891</v>
      </c>
      <c r="U64922" t="s">
        <v>34</v>
      </c>
      <c r="V64922" t="s">
        <v>46</v>
      </c>
      <c r="W64922" t="s">
        <v>106</v>
      </c>
      <c r="X64922" t="s">
        <v>107</v>
      </c>
      <c r="Y64922" t="s">
        <v>108</v>
      </c>
    </row>
    <row r="64923" spans="11:26" x14ac:dyDescent="0.3">
      <c r="K64923" t="s">
        <v>329886</v>
      </c>
      <c r="L64923" t="s">
        <v>329892</v>
      </c>
      <c r="M64923" t="s">
        <v>256</v>
      </c>
      <c r="O64923" t="s">
        <v>24855</v>
      </c>
      <c r="P64923">
        <v>379790</v>
      </c>
      <c r="Q64923" t="s">
        <v>329893</v>
      </c>
      <c r="R64923" t="s">
        <v>329894</v>
      </c>
      <c r="T64923" t="s">
        <v>1249</v>
      </c>
      <c r="U64923" t="s">
        <v>34</v>
      </c>
      <c r="V64923" t="s">
        <v>46</v>
      </c>
      <c r="W64923" t="s">
        <v>142</v>
      </c>
      <c r="X64923" t="s">
        <v>1224</v>
      </c>
      <c r="Y64923" t="s">
        <v>199613</v>
      </c>
      <c r="Z64923" s="1">
        <v>37987</v>
      </c>
    </row>
    <row r="64924" spans="11:26" x14ac:dyDescent="0.3">
      <c r="K64924" t="s">
        <v>329895</v>
      </c>
      <c r="L64924" t="s">
        <v>329896</v>
      </c>
      <c r="M64924" t="s">
        <v>324</v>
      </c>
      <c r="O64924" t="s">
        <v>18783</v>
      </c>
      <c r="P64924">
        <v>250000</v>
      </c>
      <c r="Q64924" t="s">
        <v>329897</v>
      </c>
      <c r="R64924" t="s">
        <v>329898</v>
      </c>
      <c r="S64924" t="s">
        <v>329899</v>
      </c>
      <c r="T64924" t="s">
        <v>1249</v>
      </c>
      <c r="U64924" t="s">
        <v>34</v>
      </c>
      <c r="V64924" t="s">
        <v>46</v>
      </c>
      <c r="W64924" t="s">
        <v>260</v>
      </c>
      <c r="X64924" t="s">
        <v>402</v>
      </c>
      <c r="Y64924" t="s">
        <v>6162</v>
      </c>
      <c r="Z64924" s="1">
        <v>38353</v>
      </c>
    </row>
    <row r="64925" spans="11:26" x14ac:dyDescent="0.3">
      <c r="K64925" t="s">
        <v>329900</v>
      </c>
      <c r="L64925" t="s">
        <v>329901</v>
      </c>
      <c r="M64925" t="s">
        <v>28</v>
      </c>
      <c r="O64925" s="1">
        <v>40551</v>
      </c>
      <c r="P64925">
        <v>4360000</v>
      </c>
      <c r="Q64925" t="s">
        <v>329902</v>
      </c>
      <c r="R64925" t="s">
        <v>329903</v>
      </c>
      <c r="S64925" t="s">
        <v>329904</v>
      </c>
      <c r="T64925" t="s">
        <v>150</v>
      </c>
      <c r="U64925" t="s">
        <v>34</v>
      </c>
      <c r="V64925" t="s">
        <v>46</v>
      </c>
      <c r="W64925" t="s">
        <v>260</v>
      </c>
      <c r="X64925" t="s">
        <v>402</v>
      </c>
      <c r="Y64925" t="s">
        <v>21876</v>
      </c>
      <c r="Z64925" s="1">
        <v>40909</v>
      </c>
    </row>
    <row r="64926" spans="11:26" x14ac:dyDescent="0.3">
      <c r="K64926" t="s">
        <v>329900</v>
      </c>
      <c r="L64926" t="s">
        <v>329905</v>
      </c>
      <c r="M64926" t="s">
        <v>52</v>
      </c>
      <c r="O64926" s="1">
        <v>40851</v>
      </c>
      <c r="P64926">
        <v>2490000</v>
      </c>
      <c r="Q64926" t="s">
        <v>329906</v>
      </c>
      <c r="R64926" t="s">
        <v>329907</v>
      </c>
      <c r="S64926" t="s">
        <v>329908</v>
      </c>
      <c r="T64926" t="s">
        <v>1249</v>
      </c>
      <c r="U64926" t="s">
        <v>178</v>
      </c>
      <c r="V64926" t="s">
        <v>46</v>
      </c>
      <c r="W64926" t="s">
        <v>158</v>
      </c>
      <c r="X64926" t="s">
        <v>159</v>
      </c>
      <c r="Y64926" t="s">
        <v>93998</v>
      </c>
      <c r="Z64926" s="1">
        <v>36526</v>
      </c>
    </row>
    <row r="64927" spans="11:26" x14ac:dyDescent="0.3">
      <c r="K64927" t="s">
        <v>329909</v>
      </c>
      <c r="L64927" t="s">
        <v>329910</v>
      </c>
      <c r="M64927" t="s">
        <v>52</v>
      </c>
      <c r="O64927" t="s">
        <v>6039</v>
      </c>
      <c r="P64927">
        <v>40000</v>
      </c>
      <c r="Q64927" t="s">
        <v>329911</v>
      </c>
      <c r="R64927" t="s">
        <v>329912</v>
      </c>
      <c r="T64927" t="s">
        <v>6409</v>
      </c>
      <c r="U64927" t="s">
        <v>1158</v>
      </c>
      <c r="V64927" t="s">
        <v>46</v>
      </c>
      <c r="W64927" t="s">
        <v>106</v>
      </c>
      <c r="X64927" t="s">
        <v>107</v>
      </c>
      <c r="Y64927" t="s">
        <v>1681</v>
      </c>
    </row>
    <row r="64928" spans="11:26" x14ac:dyDescent="0.3">
      <c r="K64928" t="s">
        <v>329913</v>
      </c>
      <c r="L64928" t="s">
        <v>329914</v>
      </c>
      <c r="M64928" t="s">
        <v>28</v>
      </c>
      <c r="N64928" t="s">
        <v>40</v>
      </c>
      <c r="O64928" s="1">
        <v>40305</v>
      </c>
      <c r="P64928">
        <v>9000000</v>
      </c>
      <c r="Q64928" t="s">
        <v>329915</v>
      </c>
      <c r="R64928" t="s">
        <v>329916</v>
      </c>
      <c r="S64928" t="s">
        <v>329917</v>
      </c>
      <c r="T64928" t="s">
        <v>1249</v>
      </c>
      <c r="U64928" t="s">
        <v>34</v>
      </c>
      <c r="V64928" t="s">
        <v>46</v>
      </c>
      <c r="W64928" t="s">
        <v>471</v>
      </c>
      <c r="X64928" t="s">
        <v>1482</v>
      </c>
      <c r="Y64928" t="s">
        <v>7641</v>
      </c>
      <c r="Z64928" s="1">
        <v>35796</v>
      </c>
    </row>
    <row r="64929" spans="11:26" x14ac:dyDescent="0.3">
      <c r="K64929" t="s">
        <v>329918</v>
      </c>
      <c r="L64929" t="s">
        <v>329919</v>
      </c>
      <c r="M64929" t="s">
        <v>52</v>
      </c>
      <c r="O64929" t="s">
        <v>22652</v>
      </c>
      <c r="P64929">
        <v>1000000</v>
      </c>
      <c r="Q64929" t="s">
        <v>329920</v>
      </c>
      <c r="R64929" t="s">
        <v>329921</v>
      </c>
      <c r="S64929" t="s">
        <v>329922</v>
      </c>
      <c r="T64929" t="s">
        <v>436</v>
      </c>
      <c r="U64929" t="s">
        <v>34</v>
      </c>
      <c r="V64929" t="s">
        <v>46</v>
      </c>
      <c r="W64929" t="s">
        <v>471</v>
      </c>
      <c r="X64929" t="s">
        <v>1482</v>
      </c>
      <c r="Y64929" t="s">
        <v>8398</v>
      </c>
    </row>
    <row r="64930" spans="11:26" x14ac:dyDescent="0.3">
      <c r="K64930" t="s">
        <v>329918</v>
      </c>
      <c r="L64930" t="s">
        <v>329923</v>
      </c>
      <c r="M64930" t="s">
        <v>52</v>
      </c>
      <c r="O64930" t="s">
        <v>11719</v>
      </c>
      <c r="P64930">
        <v>500000</v>
      </c>
      <c r="Q64930" t="s">
        <v>329924</v>
      </c>
      <c r="R64930" t="s">
        <v>329925</v>
      </c>
      <c r="S64930" t="s">
        <v>329926</v>
      </c>
      <c r="T64930" t="s">
        <v>329927</v>
      </c>
      <c r="U64930" t="s">
        <v>345</v>
      </c>
      <c r="V64930" t="s">
        <v>46</v>
      </c>
      <c r="W64930" t="s">
        <v>167</v>
      </c>
      <c r="X64930" t="s">
        <v>168</v>
      </c>
      <c r="Y64930" t="s">
        <v>169</v>
      </c>
      <c r="Z64930" s="1">
        <v>39454</v>
      </c>
    </row>
    <row r="64931" spans="11:26" x14ac:dyDescent="0.3">
      <c r="K64931" t="s">
        <v>329928</v>
      </c>
      <c r="L64931" t="s">
        <v>329929</v>
      </c>
      <c r="M64931" t="s">
        <v>52</v>
      </c>
      <c r="O64931" s="1">
        <v>41645</v>
      </c>
      <c r="P64931">
        <v>40000</v>
      </c>
      <c r="Q64931" t="s">
        <v>329930</v>
      </c>
      <c r="R64931" t="s">
        <v>329931</v>
      </c>
      <c r="S64931" t="s">
        <v>329932</v>
      </c>
      <c r="T64931" t="s">
        <v>329933</v>
      </c>
      <c r="U64931" t="s">
        <v>178</v>
      </c>
      <c r="V64931" t="s">
        <v>46</v>
      </c>
      <c r="W64931" t="s">
        <v>106</v>
      </c>
      <c r="X64931" t="s">
        <v>107</v>
      </c>
      <c r="Y64931" t="s">
        <v>41364</v>
      </c>
      <c r="Z64931" s="1">
        <v>36161</v>
      </c>
    </row>
    <row r="64932" spans="11:26" x14ac:dyDescent="0.3">
      <c r="K64932" t="s">
        <v>329934</v>
      </c>
      <c r="L64932" t="s">
        <v>329935</v>
      </c>
      <c r="M64932" t="s">
        <v>324</v>
      </c>
      <c r="O64932" s="1">
        <v>40546</v>
      </c>
      <c r="Q64932" t="s">
        <v>329936</v>
      </c>
      <c r="R64932" t="s">
        <v>329937</v>
      </c>
      <c r="S64932" t="s">
        <v>329938</v>
      </c>
      <c r="T64932" t="s">
        <v>8307</v>
      </c>
      <c r="U64932" t="s">
        <v>34</v>
      </c>
      <c r="V64932" t="s">
        <v>46</v>
      </c>
      <c r="W64932" t="s">
        <v>1731</v>
      </c>
      <c r="X64932" t="s">
        <v>1732</v>
      </c>
      <c r="Y64932" t="s">
        <v>26081</v>
      </c>
      <c r="Z64932" s="1">
        <v>37987</v>
      </c>
    </row>
    <row r="64933" spans="11:26" x14ac:dyDescent="0.3">
      <c r="K64933" t="s">
        <v>329934</v>
      </c>
      <c r="L64933" t="s">
        <v>329939</v>
      </c>
      <c r="M64933" t="s">
        <v>324</v>
      </c>
      <c r="O64933" s="1">
        <v>40546</v>
      </c>
      <c r="Q64933" t="s">
        <v>329940</v>
      </c>
      <c r="R64933" t="s">
        <v>329941</v>
      </c>
      <c r="S64933" t="s">
        <v>329942</v>
      </c>
      <c r="T64933" t="s">
        <v>115</v>
      </c>
      <c r="U64933" t="s">
        <v>34</v>
      </c>
      <c r="V64933" t="s">
        <v>46</v>
      </c>
      <c r="W64933" t="s">
        <v>717</v>
      </c>
      <c r="X64933" t="s">
        <v>882</v>
      </c>
      <c r="Y64933" t="s">
        <v>6198</v>
      </c>
    </row>
    <row r="64934" spans="11:26" x14ac:dyDescent="0.3">
      <c r="K64934" t="s">
        <v>329943</v>
      </c>
      <c r="L64934" t="s">
        <v>329944</v>
      </c>
      <c r="M64934" t="s">
        <v>28</v>
      </c>
      <c r="N64934" t="s">
        <v>29</v>
      </c>
      <c r="O64934" s="1">
        <v>40914</v>
      </c>
      <c r="P64934">
        <v>2500000</v>
      </c>
      <c r="Q64934" t="s">
        <v>329945</v>
      </c>
      <c r="R64934" t="s">
        <v>329946</v>
      </c>
      <c r="S64934" t="s">
        <v>329947</v>
      </c>
      <c r="T64934" t="s">
        <v>329948</v>
      </c>
      <c r="U64934" t="s">
        <v>34</v>
      </c>
      <c r="V64934" t="s">
        <v>5693</v>
      </c>
      <c r="W64934">
        <v>8</v>
      </c>
      <c r="X64934" t="s">
        <v>5694</v>
      </c>
      <c r="Y64934" t="s">
        <v>134539</v>
      </c>
    </row>
    <row r="64935" spans="11:26" x14ac:dyDescent="0.3">
      <c r="K64935" t="s">
        <v>329943</v>
      </c>
      <c r="L64935" t="s">
        <v>329949</v>
      </c>
      <c r="M64935" t="s">
        <v>52</v>
      </c>
      <c r="O64935" s="1">
        <v>39448</v>
      </c>
      <c r="P64935">
        <v>500000</v>
      </c>
      <c r="Q64935" t="s">
        <v>329950</v>
      </c>
      <c r="R64935" t="s">
        <v>329951</v>
      </c>
      <c r="S64935" t="s">
        <v>329952</v>
      </c>
      <c r="T64935" t="s">
        <v>329953</v>
      </c>
      <c r="U64935" t="s">
        <v>34</v>
      </c>
      <c r="Z64935" s="1">
        <v>41283</v>
      </c>
    </row>
    <row r="64936" spans="11:26" x14ac:dyDescent="0.3">
      <c r="K64936" t="s">
        <v>329943</v>
      </c>
      <c r="L64936" t="s">
        <v>329954</v>
      </c>
      <c r="M64936" t="s">
        <v>28</v>
      </c>
      <c r="N64936" t="s">
        <v>493</v>
      </c>
      <c r="O64936" t="s">
        <v>5878</v>
      </c>
      <c r="P64936">
        <v>2000000</v>
      </c>
      <c r="Q64936" t="s">
        <v>329955</v>
      </c>
      <c r="R64936" t="s">
        <v>329956</v>
      </c>
      <c r="S64936" t="s">
        <v>329957</v>
      </c>
      <c r="T64936" t="s">
        <v>4324</v>
      </c>
      <c r="U64936" t="s">
        <v>178</v>
      </c>
      <c r="V64936" t="s">
        <v>3680</v>
      </c>
      <c r="W64936">
        <v>13</v>
      </c>
      <c r="X64936" t="s">
        <v>3681</v>
      </c>
      <c r="Y64936" t="s">
        <v>3682</v>
      </c>
      <c r="Z64936" s="1">
        <v>36892</v>
      </c>
    </row>
    <row r="64937" spans="11:26" x14ac:dyDescent="0.3">
      <c r="K64937" t="s">
        <v>329943</v>
      </c>
      <c r="L64937" t="s">
        <v>329958</v>
      </c>
      <c r="M64937" t="s">
        <v>28</v>
      </c>
      <c r="N64937" t="s">
        <v>40</v>
      </c>
      <c r="O64937" s="1">
        <v>40183</v>
      </c>
      <c r="P64937">
        <v>2500000</v>
      </c>
      <c r="Q64937" t="s">
        <v>329959</v>
      </c>
      <c r="R64937" t="s">
        <v>329960</v>
      </c>
      <c r="S64937" t="s">
        <v>329961</v>
      </c>
      <c r="T64937" t="s">
        <v>329962</v>
      </c>
      <c r="U64937" t="s">
        <v>34</v>
      </c>
      <c r="V64937" t="s">
        <v>206</v>
      </c>
      <c r="W64937" t="s">
        <v>207</v>
      </c>
      <c r="X64937" t="s">
        <v>208</v>
      </c>
      <c r="Y64937" t="s">
        <v>208</v>
      </c>
      <c r="Z64937" t="s">
        <v>281864</v>
      </c>
    </row>
    <row r="64938" spans="11:26" x14ac:dyDescent="0.3">
      <c r="K64938" t="s">
        <v>329963</v>
      </c>
      <c r="L64938" t="s">
        <v>329964</v>
      </c>
      <c r="M64938" t="s">
        <v>52</v>
      </c>
      <c r="O64938" t="s">
        <v>24121</v>
      </c>
      <c r="P64938">
        <v>300000</v>
      </c>
      <c r="Q64938" t="s">
        <v>329965</v>
      </c>
      <c r="R64938" t="s">
        <v>329966</v>
      </c>
      <c r="S64938" t="s">
        <v>329967</v>
      </c>
      <c r="T64938" t="s">
        <v>6</v>
      </c>
      <c r="U64938" t="s">
        <v>34</v>
      </c>
      <c r="Z64938" s="1">
        <v>37622</v>
      </c>
    </row>
    <row r="64939" spans="11:26" x14ac:dyDescent="0.3">
      <c r="K64939" t="s">
        <v>329963</v>
      </c>
      <c r="L64939" t="s">
        <v>329968</v>
      </c>
      <c r="M64939" t="s">
        <v>52</v>
      </c>
      <c r="O64939" t="s">
        <v>276</v>
      </c>
      <c r="P64939">
        <v>150000</v>
      </c>
      <c r="Q64939" t="s">
        <v>329969</v>
      </c>
      <c r="R64939" t="s">
        <v>329970</v>
      </c>
      <c r="S64939" t="s">
        <v>329971</v>
      </c>
      <c r="T64939" t="s">
        <v>1208</v>
      </c>
      <c r="U64939" t="s">
        <v>34</v>
      </c>
      <c r="V64939" t="s">
        <v>1072</v>
      </c>
      <c r="W64939">
        <v>7</v>
      </c>
      <c r="X64939" t="s">
        <v>1073</v>
      </c>
      <c r="Y64939" t="s">
        <v>329972</v>
      </c>
      <c r="Z64939" t="s">
        <v>13104</v>
      </c>
    </row>
    <row r="64940" spans="11:26" x14ac:dyDescent="0.3">
      <c r="K64940" t="s">
        <v>329973</v>
      </c>
      <c r="L64940" t="s">
        <v>329974</v>
      </c>
      <c r="M64940" t="s">
        <v>324</v>
      </c>
      <c r="O64940" s="1">
        <v>40820</v>
      </c>
      <c r="P64940">
        <v>25000</v>
      </c>
      <c r="Q64940" t="s">
        <v>329975</v>
      </c>
      <c r="R64940" t="s">
        <v>329976</v>
      </c>
      <c r="S64940" t="s">
        <v>329977</v>
      </c>
      <c r="T64940" t="s">
        <v>64</v>
      </c>
      <c r="U64940" t="s">
        <v>345</v>
      </c>
      <c r="V64940" t="s">
        <v>46</v>
      </c>
      <c r="W64940" t="s">
        <v>106</v>
      </c>
      <c r="X64940" t="s">
        <v>151</v>
      </c>
      <c r="Y64940" t="s">
        <v>151</v>
      </c>
      <c r="Z64940" t="s">
        <v>84724</v>
      </c>
    </row>
    <row r="64941" spans="11:26" x14ac:dyDescent="0.3">
      <c r="K64941" t="s">
        <v>329973</v>
      </c>
      <c r="L64941" t="s">
        <v>329978</v>
      </c>
      <c r="M64941" t="s">
        <v>52</v>
      </c>
      <c r="O64941" t="s">
        <v>39132</v>
      </c>
      <c r="P64941">
        <v>60000</v>
      </c>
      <c r="Q64941" t="s">
        <v>329979</v>
      </c>
      <c r="R64941" t="s">
        <v>329980</v>
      </c>
      <c r="S64941" t="s">
        <v>329981</v>
      </c>
      <c r="T64941" t="s">
        <v>2620</v>
      </c>
      <c r="U64941" t="s">
        <v>34</v>
      </c>
      <c r="V64941" t="s">
        <v>46</v>
      </c>
      <c r="W64941" t="s">
        <v>2169</v>
      </c>
      <c r="X64941" t="s">
        <v>11595</v>
      </c>
      <c r="Y64941" t="s">
        <v>329982</v>
      </c>
      <c r="Z64941" s="1">
        <v>40180</v>
      </c>
    </row>
    <row r="64942" spans="11:26" x14ac:dyDescent="0.3">
      <c r="K64942" t="s">
        <v>329983</v>
      </c>
      <c r="L64942" t="s">
        <v>329984</v>
      </c>
      <c r="M64942" t="s">
        <v>28</v>
      </c>
      <c r="N64942" t="s">
        <v>40</v>
      </c>
      <c r="O64942" t="s">
        <v>5024</v>
      </c>
      <c r="P64942">
        <v>5000000</v>
      </c>
      <c r="Q64942" t="s">
        <v>329985</v>
      </c>
      <c r="R64942" t="s">
        <v>329986</v>
      </c>
      <c r="S64942" t="s">
        <v>329987</v>
      </c>
      <c r="T64942" t="s">
        <v>16210</v>
      </c>
      <c r="U64942" t="s">
        <v>34</v>
      </c>
      <c r="V64942" t="s">
        <v>46</v>
      </c>
      <c r="W64942" t="s">
        <v>471</v>
      </c>
      <c r="X64942" t="s">
        <v>1760</v>
      </c>
      <c r="Y64942" t="s">
        <v>329988</v>
      </c>
      <c r="Z64942" s="1">
        <v>37987</v>
      </c>
    </row>
    <row r="64943" spans="11:26" x14ac:dyDescent="0.3">
      <c r="K64943" t="s">
        <v>329989</v>
      </c>
      <c r="L64943" t="s">
        <v>329990</v>
      </c>
      <c r="M64943" t="s">
        <v>52</v>
      </c>
      <c r="O64943" t="s">
        <v>6364</v>
      </c>
      <c r="P64943">
        <v>25000</v>
      </c>
      <c r="Q64943" t="s">
        <v>329991</v>
      </c>
      <c r="R64943" t="s">
        <v>329992</v>
      </c>
      <c r="S64943" t="s">
        <v>329993</v>
      </c>
      <c r="T64943" t="s">
        <v>6</v>
      </c>
      <c r="U64943" t="s">
        <v>34</v>
      </c>
      <c r="V64943" t="s">
        <v>46</v>
      </c>
      <c r="W64943" t="s">
        <v>75</v>
      </c>
      <c r="X64943" t="s">
        <v>464</v>
      </c>
      <c r="Y64943" t="s">
        <v>1590</v>
      </c>
      <c r="Z64943" s="1">
        <v>37622</v>
      </c>
    </row>
    <row r="64944" spans="11:26" x14ac:dyDescent="0.3">
      <c r="K64944" t="s">
        <v>329994</v>
      </c>
      <c r="L64944" t="s">
        <v>329995</v>
      </c>
      <c r="M64944" t="s">
        <v>52</v>
      </c>
      <c r="O64944" t="s">
        <v>81</v>
      </c>
      <c r="P64944">
        <v>500000</v>
      </c>
      <c r="Q64944" t="s">
        <v>329996</v>
      </c>
      <c r="R64944" t="s">
        <v>329997</v>
      </c>
      <c r="S64944" t="s">
        <v>329998</v>
      </c>
      <c r="T64944" t="s">
        <v>329999</v>
      </c>
      <c r="U64944" t="s">
        <v>34</v>
      </c>
      <c r="V64944" t="s">
        <v>46</v>
      </c>
      <c r="W64944" t="s">
        <v>471</v>
      </c>
      <c r="X64944" t="s">
        <v>1482</v>
      </c>
      <c r="Y64944" t="s">
        <v>1482</v>
      </c>
      <c r="Z64944" s="1">
        <v>41275</v>
      </c>
    </row>
    <row r="64945" spans="11:26" x14ac:dyDescent="0.3">
      <c r="K64945" t="s">
        <v>329994</v>
      </c>
      <c r="L64945" t="s">
        <v>330000</v>
      </c>
      <c r="M64945" t="s">
        <v>52</v>
      </c>
      <c r="O64945" t="s">
        <v>5609</v>
      </c>
      <c r="P64945">
        <v>469533</v>
      </c>
      <c r="Q64945" t="s">
        <v>330001</v>
      </c>
      <c r="R64945" t="s">
        <v>330002</v>
      </c>
      <c r="S64945" t="s">
        <v>330003</v>
      </c>
      <c r="T64945" t="s">
        <v>64420</v>
      </c>
      <c r="U64945" t="s">
        <v>178</v>
      </c>
      <c r="V64945" t="s">
        <v>46</v>
      </c>
      <c r="W64945" t="s">
        <v>106</v>
      </c>
      <c r="X64945" t="s">
        <v>107</v>
      </c>
      <c r="Y64945" t="s">
        <v>179</v>
      </c>
      <c r="Z64945" s="1">
        <v>39814</v>
      </c>
    </row>
    <row r="64946" spans="11:26" x14ac:dyDescent="0.3">
      <c r="K64946" t="s">
        <v>330004</v>
      </c>
      <c r="L64946" t="s">
        <v>330005</v>
      </c>
      <c r="M64946" t="s">
        <v>324</v>
      </c>
      <c r="O64946" t="s">
        <v>4086</v>
      </c>
      <c r="P64946">
        <v>170000</v>
      </c>
      <c r="Q64946" t="s">
        <v>330006</v>
      </c>
      <c r="R64946" t="s">
        <v>330007</v>
      </c>
      <c r="S64946" t="s">
        <v>330008</v>
      </c>
      <c r="T64946" t="s">
        <v>746</v>
      </c>
      <c r="U64946" t="s">
        <v>34</v>
      </c>
      <c r="V64946" t="s">
        <v>46</v>
      </c>
      <c r="W64946" t="s">
        <v>106</v>
      </c>
      <c r="X64946" t="s">
        <v>107</v>
      </c>
      <c r="Y64946" t="s">
        <v>2134</v>
      </c>
      <c r="Z64946" s="1">
        <v>39785</v>
      </c>
    </row>
    <row r="64947" spans="11:26" x14ac:dyDescent="0.3">
      <c r="K64947" t="s">
        <v>330004</v>
      </c>
      <c r="L64947" t="s">
        <v>330009</v>
      </c>
      <c r="M64947" t="s">
        <v>324</v>
      </c>
      <c r="O64947" s="1">
        <v>41283</v>
      </c>
      <c r="P64947">
        <v>80000</v>
      </c>
      <c r="Q64947" t="s">
        <v>330010</v>
      </c>
      <c r="R64947" t="s">
        <v>330011</v>
      </c>
      <c r="S64947" t="s">
        <v>330012</v>
      </c>
      <c r="T64947" t="s">
        <v>330013</v>
      </c>
      <c r="U64947" t="s">
        <v>34</v>
      </c>
      <c r="V64947" t="s">
        <v>46</v>
      </c>
      <c r="W64947" t="s">
        <v>260</v>
      </c>
      <c r="X64947" t="s">
        <v>402</v>
      </c>
      <c r="Y64947" t="s">
        <v>536</v>
      </c>
      <c r="Z64947" s="1">
        <v>40544</v>
      </c>
    </row>
    <row r="64948" spans="11:26" x14ac:dyDescent="0.3">
      <c r="K64948" t="s">
        <v>330014</v>
      </c>
      <c r="L64948" t="s">
        <v>330015</v>
      </c>
      <c r="M64948" t="s">
        <v>28</v>
      </c>
      <c r="N64948" t="s">
        <v>29</v>
      </c>
      <c r="O64948" s="1">
        <v>40400</v>
      </c>
      <c r="P64948">
        <v>23781282</v>
      </c>
      <c r="Q64948" t="s">
        <v>330016</v>
      </c>
      <c r="R64948" t="s">
        <v>330017</v>
      </c>
      <c r="S64948" t="s">
        <v>330018</v>
      </c>
      <c r="T64948" t="s">
        <v>330019</v>
      </c>
      <c r="U64948" t="s">
        <v>34</v>
      </c>
      <c r="V64948" t="s">
        <v>46</v>
      </c>
      <c r="W64948" t="s">
        <v>717</v>
      </c>
      <c r="X64948" t="s">
        <v>3005</v>
      </c>
      <c r="Y64948" t="s">
        <v>24118</v>
      </c>
      <c r="Z64948" s="1">
        <v>36892</v>
      </c>
    </row>
    <row r="64949" spans="11:26" x14ac:dyDescent="0.3">
      <c r="K64949" t="s">
        <v>330014</v>
      </c>
      <c r="L64949" t="s">
        <v>330020</v>
      </c>
      <c r="M64949" t="s">
        <v>28</v>
      </c>
      <c r="N64949" t="s">
        <v>40</v>
      </c>
      <c r="O64949" s="1">
        <v>40123</v>
      </c>
      <c r="P64949">
        <v>13000000</v>
      </c>
      <c r="Q64949" t="s">
        <v>330021</v>
      </c>
      <c r="R64949" t="s">
        <v>330022</v>
      </c>
      <c r="S64949" t="s">
        <v>330023</v>
      </c>
      <c r="T64949" t="s">
        <v>330024</v>
      </c>
      <c r="U64949" t="s">
        <v>34</v>
      </c>
      <c r="V64949" t="s">
        <v>768</v>
      </c>
      <c r="W64949">
        <v>66</v>
      </c>
      <c r="X64949" t="s">
        <v>4704</v>
      </c>
      <c r="Y64949" t="s">
        <v>4705</v>
      </c>
    </row>
    <row r="64950" spans="11:26" x14ac:dyDescent="0.3">
      <c r="K64950" t="s">
        <v>330025</v>
      </c>
      <c r="L64950" t="s">
        <v>330026</v>
      </c>
      <c r="M64950" t="s">
        <v>52</v>
      </c>
      <c r="O64950" t="s">
        <v>12634</v>
      </c>
      <c r="P64950">
        <v>30968</v>
      </c>
      <c r="Q64950" t="s">
        <v>330027</v>
      </c>
      <c r="R64950" t="s">
        <v>330028</v>
      </c>
      <c r="S64950" t="s">
        <v>330029</v>
      </c>
      <c r="T64950" t="s">
        <v>330030</v>
      </c>
      <c r="U64950" t="s">
        <v>34</v>
      </c>
      <c r="V64950" t="s">
        <v>46</v>
      </c>
      <c r="W64950" t="s">
        <v>106</v>
      </c>
      <c r="X64950" t="s">
        <v>107</v>
      </c>
      <c r="Y64950" t="s">
        <v>2134</v>
      </c>
      <c r="Z64950" s="1">
        <v>40544</v>
      </c>
    </row>
    <row r="64951" spans="11:26" x14ac:dyDescent="0.3">
      <c r="K64951" t="s">
        <v>330031</v>
      </c>
      <c r="L64951" t="s">
        <v>330032</v>
      </c>
      <c r="M64951" t="s">
        <v>52</v>
      </c>
      <c r="O64951" s="1">
        <v>41768</v>
      </c>
      <c r="P64951">
        <v>35000</v>
      </c>
      <c r="Q64951" t="s">
        <v>330033</v>
      </c>
      <c r="R64951" t="s">
        <v>330034</v>
      </c>
      <c r="S64951" t="s">
        <v>330035</v>
      </c>
      <c r="T64951" t="s">
        <v>330036</v>
      </c>
      <c r="U64951" t="s">
        <v>345</v>
      </c>
      <c r="Z64951" s="1">
        <v>39819</v>
      </c>
    </row>
    <row r="64952" spans="11:26" x14ac:dyDescent="0.3">
      <c r="K64952" t="s">
        <v>330031</v>
      </c>
      <c r="L64952" t="s">
        <v>330037</v>
      </c>
      <c r="M64952" t="s">
        <v>256</v>
      </c>
      <c r="O64952" s="1">
        <v>41955</v>
      </c>
      <c r="P64952">
        <v>60000</v>
      </c>
      <c r="Q64952" t="s">
        <v>330038</v>
      </c>
      <c r="R64952" t="s">
        <v>330039</v>
      </c>
      <c r="S64952" t="s">
        <v>330040</v>
      </c>
      <c r="T64952" t="s">
        <v>74</v>
      </c>
      <c r="U64952" t="s">
        <v>34</v>
      </c>
      <c r="Z64952" s="1">
        <v>40551</v>
      </c>
    </row>
    <row r="64953" spans="11:26" x14ac:dyDescent="0.3">
      <c r="K64953" t="s">
        <v>330041</v>
      </c>
      <c r="L64953" t="s">
        <v>330042</v>
      </c>
      <c r="M64953" t="s">
        <v>28</v>
      </c>
      <c r="N64953" t="s">
        <v>40</v>
      </c>
      <c r="O64953" t="s">
        <v>7033</v>
      </c>
      <c r="P64953">
        <v>1287963</v>
      </c>
      <c r="Q64953" t="s">
        <v>330043</v>
      </c>
      <c r="R64953" t="s">
        <v>330044</v>
      </c>
      <c r="S64953" t="s">
        <v>330045</v>
      </c>
      <c r="T64953" t="s">
        <v>64</v>
      </c>
      <c r="U64953" t="s">
        <v>34</v>
      </c>
      <c r="V64953" t="s">
        <v>46</v>
      </c>
      <c r="W64953" t="s">
        <v>9493</v>
      </c>
      <c r="X64953" t="s">
        <v>9494</v>
      </c>
      <c r="Y64953" t="s">
        <v>9494</v>
      </c>
      <c r="Z64953" s="1">
        <v>39814</v>
      </c>
    </row>
    <row r="64954" spans="11:26" x14ac:dyDescent="0.3">
      <c r="K64954" t="s">
        <v>330046</v>
      </c>
      <c r="L64954" t="s">
        <v>330047</v>
      </c>
      <c r="M64954" t="s">
        <v>52</v>
      </c>
      <c r="O64954" s="1">
        <v>40913</v>
      </c>
      <c r="P64954">
        <v>175000</v>
      </c>
      <c r="Q64954" t="s">
        <v>330048</v>
      </c>
      <c r="R64954" t="s">
        <v>330049</v>
      </c>
      <c r="S64954" t="s">
        <v>330050</v>
      </c>
      <c r="T64954" t="s">
        <v>330051</v>
      </c>
      <c r="U64954" t="s">
        <v>34</v>
      </c>
      <c r="V64954" t="s">
        <v>46</v>
      </c>
      <c r="W64954" t="s">
        <v>106</v>
      </c>
      <c r="X64954" t="s">
        <v>107</v>
      </c>
      <c r="Y64954" t="s">
        <v>2394</v>
      </c>
      <c r="Z64954" s="1">
        <v>42005</v>
      </c>
    </row>
    <row r="64955" spans="11:26" x14ac:dyDescent="0.3">
      <c r="K64955" t="s">
        <v>330052</v>
      </c>
      <c r="L64955" t="s">
        <v>330053</v>
      </c>
      <c r="M64955" t="s">
        <v>28</v>
      </c>
      <c r="O64955" s="1">
        <v>40945</v>
      </c>
      <c r="P64955">
        <v>39273</v>
      </c>
      <c r="Q64955" t="s">
        <v>330054</v>
      </c>
      <c r="R64955" t="s">
        <v>330055</v>
      </c>
      <c r="S64955" t="s">
        <v>330056</v>
      </c>
      <c r="T64955" t="s">
        <v>115</v>
      </c>
      <c r="U64955" t="s">
        <v>34</v>
      </c>
      <c r="V64955" t="s">
        <v>65</v>
      </c>
    </row>
    <row r="64956" spans="11:26" x14ac:dyDescent="0.3">
      <c r="K64956" t="s">
        <v>330057</v>
      </c>
      <c r="L64956" t="s">
        <v>330058</v>
      </c>
      <c r="M64956" t="s">
        <v>324</v>
      </c>
      <c r="O64956" s="1">
        <v>40183</v>
      </c>
      <c r="Q64956" t="s">
        <v>330059</v>
      </c>
      <c r="R64956" t="s">
        <v>330060</v>
      </c>
      <c r="S64956" t="s">
        <v>330061</v>
      </c>
      <c r="T64956" t="s">
        <v>330062</v>
      </c>
      <c r="U64956" t="s">
        <v>1158</v>
      </c>
      <c r="V64956" t="s">
        <v>65</v>
      </c>
      <c r="W64956">
        <v>19</v>
      </c>
      <c r="X64956" t="s">
        <v>2593</v>
      </c>
      <c r="Y64956" t="s">
        <v>3292</v>
      </c>
      <c r="Z64956" s="1">
        <v>36900</v>
      </c>
    </row>
    <row r="64957" spans="11:26" x14ac:dyDescent="0.3">
      <c r="K64957" t="s">
        <v>330063</v>
      </c>
      <c r="L64957" t="s">
        <v>330064</v>
      </c>
      <c r="M64957" t="s">
        <v>28</v>
      </c>
      <c r="O64957" s="1">
        <v>41462</v>
      </c>
      <c r="Q64957" t="s">
        <v>330065</v>
      </c>
      <c r="R64957" t="s">
        <v>330066</v>
      </c>
      <c r="S64957" t="s">
        <v>330067</v>
      </c>
      <c r="T64957" t="s">
        <v>205</v>
      </c>
      <c r="U64957" t="s">
        <v>34</v>
      </c>
      <c r="V64957" t="s">
        <v>65</v>
      </c>
      <c r="W64957">
        <v>22</v>
      </c>
      <c r="X64957" t="s">
        <v>66</v>
      </c>
      <c r="Y64957" t="s">
        <v>66</v>
      </c>
      <c r="Z64957" s="1">
        <v>37629</v>
      </c>
    </row>
    <row r="64958" spans="11:26" x14ac:dyDescent="0.3">
      <c r="K64958" t="s">
        <v>330068</v>
      </c>
      <c r="L64958" t="s">
        <v>330069</v>
      </c>
      <c r="M64958" t="s">
        <v>190</v>
      </c>
      <c r="O64958" s="1">
        <v>41704</v>
      </c>
      <c r="P64958">
        <v>314905</v>
      </c>
      <c r="Q64958" t="s">
        <v>330070</v>
      </c>
      <c r="R64958" t="s">
        <v>330071</v>
      </c>
      <c r="S64958" t="s">
        <v>330072</v>
      </c>
      <c r="T64958" t="s">
        <v>205</v>
      </c>
      <c r="U64958" t="s">
        <v>34</v>
      </c>
      <c r="V64958" t="s">
        <v>65</v>
      </c>
      <c r="W64958">
        <v>22</v>
      </c>
      <c r="X64958" t="s">
        <v>2593</v>
      </c>
      <c r="Y64958" t="s">
        <v>29361</v>
      </c>
    </row>
    <row r="64959" spans="11:26" x14ac:dyDescent="0.3">
      <c r="K64959" t="s">
        <v>330073</v>
      </c>
      <c r="L64959" t="s">
        <v>330074</v>
      </c>
      <c r="M64959" t="s">
        <v>324</v>
      </c>
      <c r="O64959" s="1">
        <v>41285</v>
      </c>
      <c r="P64959">
        <v>70000</v>
      </c>
      <c r="Q64959" t="s">
        <v>330075</v>
      </c>
      <c r="R64959" t="s">
        <v>330076</v>
      </c>
      <c r="S64959" t="s">
        <v>330077</v>
      </c>
      <c r="T64959" t="s">
        <v>330078</v>
      </c>
      <c r="U64959" t="s">
        <v>178</v>
      </c>
      <c r="V64959" t="s">
        <v>46</v>
      </c>
      <c r="W64959" t="s">
        <v>106</v>
      </c>
      <c r="X64959" t="s">
        <v>107</v>
      </c>
      <c r="Y64959" t="s">
        <v>1975</v>
      </c>
      <c r="Z64959" s="1">
        <v>38718</v>
      </c>
    </row>
    <row r="64960" spans="11:26" x14ac:dyDescent="0.3">
      <c r="K64960" t="s">
        <v>330073</v>
      </c>
      <c r="L64960" t="s">
        <v>330079</v>
      </c>
      <c r="M64960" t="s">
        <v>52</v>
      </c>
      <c r="O64960" t="s">
        <v>25039</v>
      </c>
      <c r="P64960">
        <v>1291083</v>
      </c>
      <c r="Q64960" t="s">
        <v>330080</v>
      </c>
      <c r="R64960" t="s">
        <v>330081</v>
      </c>
      <c r="S64960" t="s">
        <v>330082</v>
      </c>
      <c r="T64960" t="s">
        <v>1294</v>
      </c>
      <c r="U64960" t="s">
        <v>345</v>
      </c>
      <c r="V64960" t="s">
        <v>46</v>
      </c>
      <c r="W64960" t="s">
        <v>346</v>
      </c>
      <c r="X64960" t="s">
        <v>23356</v>
      </c>
      <c r="Y64960" t="s">
        <v>23356</v>
      </c>
      <c r="Z64960" s="1">
        <v>38718</v>
      </c>
    </row>
    <row r="64961" spans="11:26" x14ac:dyDescent="0.3">
      <c r="K64961" t="s">
        <v>330073</v>
      </c>
      <c r="L64961" t="s">
        <v>330083</v>
      </c>
      <c r="M64961" t="s">
        <v>324</v>
      </c>
      <c r="O64961" s="1">
        <v>41640</v>
      </c>
      <c r="P64961">
        <v>170000</v>
      </c>
      <c r="Q64961" t="s">
        <v>330084</v>
      </c>
      <c r="R64961" t="s">
        <v>330085</v>
      </c>
      <c r="S64961" t="s">
        <v>330086</v>
      </c>
      <c r="T64961" t="s">
        <v>2636</v>
      </c>
      <c r="U64961" t="s">
        <v>34</v>
      </c>
    </row>
    <row r="64962" spans="11:26" x14ac:dyDescent="0.3">
      <c r="K64962" t="s">
        <v>330087</v>
      </c>
      <c r="L64962" t="s">
        <v>330088</v>
      </c>
      <c r="M64962" t="s">
        <v>52</v>
      </c>
      <c r="O64962" s="1">
        <v>41275</v>
      </c>
      <c r="P64962">
        <v>48632</v>
      </c>
      <c r="Q64962" t="s">
        <v>330089</v>
      </c>
      <c r="R64962" t="s">
        <v>330090</v>
      </c>
      <c r="S64962" t="s">
        <v>330091</v>
      </c>
      <c r="T64962" t="s">
        <v>436</v>
      </c>
      <c r="U64962" t="s">
        <v>345</v>
      </c>
      <c r="V64962" t="s">
        <v>46</v>
      </c>
      <c r="W64962" t="s">
        <v>717</v>
      </c>
      <c r="X64962" t="s">
        <v>882</v>
      </c>
      <c r="Y64962" t="s">
        <v>529</v>
      </c>
      <c r="Z64962" s="1">
        <v>37987</v>
      </c>
    </row>
    <row r="64963" spans="11:26" x14ac:dyDescent="0.3">
      <c r="K64963" t="s">
        <v>330092</v>
      </c>
      <c r="L64963" t="s">
        <v>330093</v>
      </c>
      <c r="M64963" t="s">
        <v>28</v>
      </c>
      <c r="O64963" t="s">
        <v>330094</v>
      </c>
      <c r="P64963">
        <v>2850000</v>
      </c>
      <c r="Q64963" t="s">
        <v>330095</v>
      </c>
      <c r="R64963" t="s">
        <v>330096</v>
      </c>
      <c r="S64963" t="s">
        <v>330097</v>
      </c>
      <c r="T64963" t="s">
        <v>330098</v>
      </c>
      <c r="U64963" t="s">
        <v>34</v>
      </c>
      <c r="V64963" t="s">
        <v>46</v>
      </c>
      <c r="W64963" t="s">
        <v>106</v>
      </c>
      <c r="X64963" t="s">
        <v>7705</v>
      </c>
      <c r="Y64963" t="s">
        <v>7705</v>
      </c>
      <c r="Z64963" t="s">
        <v>41956</v>
      </c>
    </row>
    <row r="64964" spans="11:26" x14ac:dyDescent="0.3">
      <c r="K64964" t="s">
        <v>330099</v>
      </c>
      <c r="L64964" t="s">
        <v>330100</v>
      </c>
      <c r="M64964" t="s">
        <v>52</v>
      </c>
      <c r="O64964" t="s">
        <v>24368</v>
      </c>
      <c r="P64964">
        <v>25000</v>
      </c>
      <c r="Q64964" t="s">
        <v>330101</v>
      </c>
      <c r="R64964" t="s">
        <v>330102</v>
      </c>
      <c r="S64964" t="s">
        <v>330103</v>
      </c>
      <c r="T64964" t="s">
        <v>330104</v>
      </c>
      <c r="U64964" t="s">
        <v>34</v>
      </c>
      <c r="V64964" t="s">
        <v>65</v>
      </c>
      <c r="W64964">
        <v>23</v>
      </c>
      <c r="X64964" t="s">
        <v>297</v>
      </c>
      <c r="Y64964" t="s">
        <v>297</v>
      </c>
      <c r="Z64964" t="s">
        <v>182300</v>
      </c>
    </row>
    <row r="64965" spans="11:26" x14ac:dyDescent="0.3">
      <c r="K64965" t="s">
        <v>330099</v>
      </c>
      <c r="L64965" t="s">
        <v>330105</v>
      </c>
      <c r="M64965" t="s">
        <v>324</v>
      </c>
      <c r="O64965" s="1">
        <v>41245</v>
      </c>
      <c r="P64965">
        <v>25000</v>
      </c>
      <c r="Q64965" t="s">
        <v>330106</v>
      </c>
      <c r="R64965" t="s">
        <v>330107</v>
      </c>
      <c r="T64965" t="s">
        <v>46791</v>
      </c>
      <c r="U64965" t="s">
        <v>34</v>
      </c>
      <c r="V64965" t="s">
        <v>93965</v>
      </c>
      <c r="W64965">
        <v>11</v>
      </c>
      <c r="X64965" t="s">
        <v>93966</v>
      </c>
      <c r="Y64965" t="s">
        <v>93967</v>
      </c>
      <c r="Z64965" s="1">
        <v>40179</v>
      </c>
    </row>
    <row r="64966" spans="11:26" x14ac:dyDescent="0.3">
      <c r="K64966" t="s">
        <v>330099</v>
      </c>
      <c r="L64966" t="s">
        <v>330108</v>
      </c>
      <c r="M64966" t="s">
        <v>52</v>
      </c>
      <c r="O64966" s="1">
        <v>41307</v>
      </c>
      <c r="P64966">
        <v>50000</v>
      </c>
      <c r="Q64966" t="s">
        <v>330109</v>
      </c>
      <c r="R64966" t="s">
        <v>330110</v>
      </c>
      <c r="S64966" t="s">
        <v>330111</v>
      </c>
      <c r="T64966" t="s">
        <v>330112</v>
      </c>
      <c r="U64966" t="s">
        <v>34</v>
      </c>
      <c r="V64966" t="s">
        <v>46</v>
      </c>
      <c r="W64966" t="s">
        <v>2265</v>
      </c>
      <c r="X64966" t="s">
        <v>2266</v>
      </c>
      <c r="Y64966" t="s">
        <v>30172</v>
      </c>
      <c r="Z64966" s="1">
        <v>40455</v>
      </c>
    </row>
    <row r="64967" spans="11:26" x14ac:dyDescent="0.3">
      <c r="K64967" t="s">
        <v>330113</v>
      </c>
      <c r="L64967" t="s">
        <v>330114</v>
      </c>
      <c r="M64967" t="s">
        <v>52</v>
      </c>
      <c r="O64967" s="1">
        <v>42009</v>
      </c>
      <c r="P64967">
        <v>20000</v>
      </c>
      <c r="Q64967" t="s">
        <v>330115</v>
      </c>
      <c r="R64967" t="s">
        <v>330116</v>
      </c>
      <c r="T64967" t="s">
        <v>330117</v>
      </c>
      <c r="U64967" t="s">
        <v>345</v>
      </c>
      <c r="V64967" t="s">
        <v>46</v>
      </c>
      <c r="W64967" t="s">
        <v>106</v>
      </c>
      <c r="X64967" t="s">
        <v>151</v>
      </c>
      <c r="Y64967" t="s">
        <v>50394</v>
      </c>
      <c r="Z64967" s="1">
        <v>33970</v>
      </c>
    </row>
    <row r="64968" spans="11:26" x14ac:dyDescent="0.3">
      <c r="K64968" t="s">
        <v>330118</v>
      </c>
      <c r="L64968" t="s">
        <v>330119</v>
      </c>
      <c r="M64968" t="s">
        <v>52</v>
      </c>
      <c r="O64968" s="1">
        <v>42011</v>
      </c>
      <c r="Q64968" t="s">
        <v>330120</v>
      </c>
      <c r="R64968" t="s">
        <v>330121</v>
      </c>
      <c r="S64968" t="s">
        <v>330122</v>
      </c>
      <c r="T64968" t="s">
        <v>436</v>
      </c>
      <c r="U64968" t="s">
        <v>34</v>
      </c>
      <c r="V64968" t="s">
        <v>46</v>
      </c>
      <c r="W64968" t="s">
        <v>1369</v>
      </c>
      <c r="X64968" t="s">
        <v>1370</v>
      </c>
      <c r="Y64968" t="s">
        <v>1371</v>
      </c>
    </row>
    <row r="64969" spans="11:26" x14ac:dyDescent="0.3">
      <c r="K64969" t="s">
        <v>330123</v>
      </c>
      <c r="L64969" t="s">
        <v>330124</v>
      </c>
      <c r="M64969" t="s">
        <v>52</v>
      </c>
      <c r="O64969" s="1">
        <v>39815</v>
      </c>
      <c r="P64969">
        <v>400000</v>
      </c>
      <c r="Q64969" t="s">
        <v>330125</v>
      </c>
      <c r="R64969" t="s">
        <v>330126</v>
      </c>
      <c r="S64969" t="s">
        <v>330127</v>
      </c>
      <c r="T64969" t="s">
        <v>296</v>
      </c>
      <c r="U64969" t="s">
        <v>34</v>
      </c>
      <c r="V64969" t="s">
        <v>46</v>
      </c>
      <c r="W64969" t="s">
        <v>1369</v>
      </c>
      <c r="X64969" t="s">
        <v>1370</v>
      </c>
      <c r="Y64969" t="s">
        <v>4819</v>
      </c>
      <c r="Z64969" s="1">
        <v>40179</v>
      </c>
    </row>
    <row r="64970" spans="11:26" x14ac:dyDescent="0.3">
      <c r="K64970" t="s">
        <v>330128</v>
      </c>
      <c r="L64970" t="s">
        <v>330129</v>
      </c>
      <c r="M64970" t="s">
        <v>324</v>
      </c>
      <c r="O64970" t="s">
        <v>4609</v>
      </c>
      <c r="P64970">
        <v>350000</v>
      </c>
      <c r="Q64970" t="s">
        <v>330130</v>
      </c>
      <c r="R64970" t="s">
        <v>330131</v>
      </c>
      <c r="S64970" t="s">
        <v>330132</v>
      </c>
      <c r="T64970" t="s">
        <v>119677</v>
      </c>
      <c r="U64970" t="s">
        <v>34</v>
      </c>
      <c r="V64970" t="s">
        <v>46</v>
      </c>
      <c r="W64970" t="s">
        <v>167</v>
      </c>
      <c r="X64970" t="s">
        <v>168</v>
      </c>
      <c r="Y64970" t="s">
        <v>169</v>
      </c>
      <c r="Z64970" s="1">
        <v>41641</v>
      </c>
    </row>
    <row r="64971" spans="11:26" x14ac:dyDescent="0.3">
      <c r="K64971" t="s">
        <v>330128</v>
      </c>
      <c r="L64971" t="s">
        <v>330133</v>
      </c>
      <c r="M64971" t="s">
        <v>52</v>
      </c>
      <c r="O64971" s="1">
        <v>39091</v>
      </c>
      <c r="P64971">
        <v>68525</v>
      </c>
      <c r="Q64971" t="s">
        <v>330134</v>
      </c>
      <c r="R64971" t="s">
        <v>330135</v>
      </c>
      <c r="T64971" t="s">
        <v>330136</v>
      </c>
      <c r="U64971" t="s">
        <v>178</v>
      </c>
      <c r="V64971" t="s">
        <v>46</v>
      </c>
      <c r="W64971" t="s">
        <v>228</v>
      </c>
      <c r="X64971" t="s">
        <v>229</v>
      </c>
      <c r="Y64971" t="s">
        <v>732</v>
      </c>
    </row>
    <row r="64972" spans="11:26" x14ac:dyDescent="0.3">
      <c r="K64972" t="s">
        <v>330128</v>
      </c>
      <c r="L64972" t="s">
        <v>330137</v>
      </c>
      <c r="M64972" t="s">
        <v>52</v>
      </c>
      <c r="O64972" t="s">
        <v>134206</v>
      </c>
      <c r="Q64972" t="s">
        <v>330138</v>
      </c>
      <c r="R64972" t="s">
        <v>330139</v>
      </c>
      <c r="S64972" t="s">
        <v>330140</v>
      </c>
      <c r="T64972" t="s">
        <v>95</v>
      </c>
      <c r="U64972" t="s">
        <v>34</v>
      </c>
      <c r="V64972" t="s">
        <v>46</v>
      </c>
      <c r="W64972" t="s">
        <v>1337</v>
      </c>
      <c r="X64972" t="s">
        <v>1338</v>
      </c>
      <c r="Y64972" t="s">
        <v>1338</v>
      </c>
    </row>
    <row r="64973" spans="11:26" x14ac:dyDescent="0.3">
      <c r="K64973" t="s">
        <v>330141</v>
      </c>
      <c r="L64973" t="s">
        <v>330142</v>
      </c>
      <c r="M64973" t="s">
        <v>28</v>
      </c>
      <c r="O64973" t="s">
        <v>201</v>
      </c>
      <c r="Q64973" t="s">
        <v>330143</v>
      </c>
      <c r="R64973" t="s">
        <v>330144</v>
      </c>
      <c r="S64973" t="s">
        <v>330145</v>
      </c>
      <c r="T64973" t="s">
        <v>95</v>
      </c>
      <c r="U64973" t="s">
        <v>345</v>
      </c>
      <c r="V64973" t="s">
        <v>46</v>
      </c>
      <c r="W64973" t="s">
        <v>1731</v>
      </c>
      <c r="X64973" t="s">
        <v>1732</v>
      </c>
      <c r="Y64973" t="s">
        <v>22947</v>
      </c>
      <c r="Z64973" s="1">
        <v>35065</v>
      </c>
    </row>
    <row r="64974" spans="11:26" x14ac:dyDescent="0.3">
      <c r="K64974" t="s">
        <v>330146</v>
      </c>
      <c r="L64974" t="s">
        <v>330147</v>
      </c>
      <c r="M64974" t="s">
        <v>28</v>
      </c>
      <c r="N64974" t="s">
        <v>40</v>
      </c>
      <c r="O64974" t="s">
        <v>200453</v>
      </c>
      <c r="P64974">
        <v>2800000</v>
      </c>
      <c r="Q64974" t="s">
        <v>330148</v>
      </c>
      <c r="R64974" t="s">
        <v>330149</v>
      </c>
      <c r="S64974" t="s">
        <v>330150</v>
      </c>
      <c r="T64974" t="s">
        <v>150</v>
      </c>
      <c r="U64974" t="s">
        <v>34</v>
      </c>
      <c r="V64974" t="s">
        <v>46</v>
      </c>
      <c r="W64974" t="s">
        <v>142</v>
      </c>
      <c r="X64974" t="s">
        <v>143</v>
      </c>
      <c r="Y64974" t="s">
        <v>143</v>
      </c>
    </row>
    <row r="64975" spans="11:26" x14ac:dyDescent="0.3">
      <c r="K64975" t="s">
        <v>330146</v>
      </c>
      <c r="L64975" t="s">
        <v>330151</v>
      </c>
      <c r="M64975" t="s">
        <v>28</v>
      </c>
      <c r="N64975" t="s">
        <v>493</v>
      </c>
      <c r="O64975" s="1">
        <v>40636</v>
      </c>
      <c r="P64975">
        <v>20000000</v>
      </c>
      <c r="Q64975" t="s">
        <v>330152</v>
      </c>
      <c r="R64975" t="s">
        <v>330153</v>
      </c>
      <c r="S64975" t="s">
        <v>330154</v>
      </c>
      <c r="T64975" t="s">
        <v>330155</v>
      </c>
      <c r="U64975" t="s">
        <v>178</v>
      </c>
      <c r="V64975" t="s">
        <v>1816</v>
      </c>
      <c r="W64975">
        <v>16</v>
      </c>
      <c r="X64975" t="s">
        <v>2926</v>
      </c>
      <c r="Y64975" t="s">
        <v>2926</v>
      </c>
      <c r="Z64975" s="1">
        <v>40188</v>
      </c>
    </row>
    <row r="64976" spans="11:26" x14ac:dyDescent="0.3">
      <c r="K64976" t="s">
        <v>330146</v>
      </c>
      <c r="L64976" t="s">
        <v>330156</v>
      </c>
      <c r="M64976" t="s">
        <v>28</v>
      </c>
      <c r="N64976" t="s">
        <v>29</v>
      </c>
      <c r="O64976" s="1">
        <v>39304</v>
      </c>
      <c r="P64976">
        <v>10000000</v>
      </c>
      <c r="Q64976" t="s">
        <v>330157</v>
      </c>
      <c r="R64976" t="s">
        <v>330158</v>
      </c>
      <c r="S64976" t="s">
        <v>330159</v>
      </c>
      <c r="T64976" t="s">
        <v>74</v>
      </c>
      <c r="U64976" t="s">
        <v>34</v>
      </c>
    </row>
    <row r="64977" spans="11:26" x14ac:dyDescent="0.3">
      <c r="K64977" t="s">
        <v>330146</v>
      </c>
      <c r="L64977" t="s">
        <v>330160</v>
      </c>
      <c r="M64977" t="s">
        <v>256</v>
      </c>
      <c r="O64977" t="s">
        <v>712</v>
      </c>
      <c r="P64977">
        <v>4500000</v>
      </c>
      <c r="Q64977" t="s">
        <v>330161</v>
      </c>
      <c r="R64977" t="s">
        <v>330162</v>
      </c>
      <c r="S64977" t="s">
        <v>330163</v>
      </c>
      <c r="U64977" t="s">
        <v>345</v>
      </c>
      <c r="Z64977" s="1">
        <v>42014</v>
      </c>
    </row>
    <row r="64978" spans="11:26" x14ac:dyDescent="0.3">
      <c r="K64978" t="s">
        <v>330164</v>
      </c>
      <c r="L64978" t="s">
        <v>330165</v>
      </c>
      <c r="M64978" t="s">
        <v>28</v>
      </c>
      <c r="O64978" t="s">
        <v>17313</v>
      </c>
      <c r="P64978">
        <v>10355121</v>
      </c>
      <c r="Q64978" t="s">
        <v>330166</v>
      </c>
      <c r="R64978" t="s">
        <v>330167</v>
      </c>
      <c r="T64978" t="s">
        <v>16379</v>
      </c>
      <c r="U64978" t="s">
        <v>34</v>
      </c>
      <c r="Z64978" s="1">
        <v>36161</v>
      </c>
    </row>
    <row r="64979" spans="11:26" x14ac:dyDescent="0.3">
      <c r="K64979" t="s">
        <v>330168</v>
      </c>
      <c r="L64979" t="s">
        <v>330169</v>
      </c>
      <c r="M64979" t="s">
        <v>28</v>
      </c>
      <c r="O64979" t="s">
        <v>1897</v>
      </c>
      <c r="P64979">
        <v>950000</v>
      </c>
      <c r="Q64979" t="s">
        <v>330170</v>
      </c>
      <c r="R64979" t="s">
        <v>330171</v>
      </c>
      <c r="S64979" t="s">
        <v>330172</v>
      </c>
      <c r="T64979" t="s">
        <v>95</v>
      </c>
      <c r="U64979" t="s">
        <v>345</v>
      </c>
      <c r="V64979" t="s">
        <v>46</v>
      </c>
      <c r="W64979" t="s">
        <v>106</v>
      </c>
      <c r="X64979" t="s">
        <v>1650</v>
      </c>
      <c r="Y64979" t="s">
        <v>1651</v>
      </c>
      <c r="Z64979" s="1">
        <v>38718</v>
      </c>
    </row>
    <row r="64980" spans="11:26" x14ac:dyDescent="0.3">
      <c r="K64980" t="s">
        <v>330168</v>
      </c>
      <c r="L64980" t="s">
        <v>330173</v>
      </c>
      <c r="M64980" t="s">
        <v>91</v>
      </c>
      <c r="O64980" t="s">
        <v>43214</v>
      </c>
      <c r="P64980">
        <v>600000</v>
      </c>
      <c r="Q64980" t="s">
        <v>330174</v>
      </c>
      <c r="R64980" t="s">
        <v>330175</v>
      </c>
      <c r="U64980" t="s">
        <v>345</v>
      </c>
      <c r="V64980" t="s">
        <v>46</v>
      </c>
      <c r="W64980" t="s">
        <v>142</v>
      </c>
      <c r="X64980" t="s">
        <v>143</v>
      </c>
      <c r="Y64980" t="s">
        <v>143</v>
      </c>
      <c r="Z64980" s="1">
        <v>36526</v>
      </c>
    </row>
    <row r="64981" spans="11:26" x14ac:dyDescent="0.3">
      <c r="K64981" t="s">
        <v>330176</v>
      </c>
      <c r="L64981" t="s">
        <v>330177</v>
      </c>
      <c r="M64981" t="s">
        <v>28</v>
      </c>
      <c r="O64981" s="1">
        <v>41275</v>
      </c>
      <c r="P64981">
        <v>3958200</v>
      </c>
      <c r="Q64981" t="s">
        <v>330178</v>
      </c>
      <c r="R64981" t="s">
        <v>330179</v>
      </c>
      <c r="S64981" t="s">
        <v>330180</v>
      </c>
      <c r="T64981" t="s">
        <v>330181</v>
      </c>
      <c r="U64981" t="s">
        <v>34</v>
      </c>
    </row>
    <row r="64982" spans="11:26" x14ac:dyDescent="0.3">
      <c r="K64982" t="s">
        <v>330182</v>
      </c>
      <c r="L64982" t="s">
        <v>330183</v>
      </c>
      <c r="M64982" t="s">
        <v>190</v>
      </c>
      <c r="O64982" t="s">
        <v>11404</v>
      </c>
      <c r="Q64982" t="s">
        <v>330184</v>
      </c>
      <c r="R64982" t="s">
        <v>330185</v>
      </c>
      <c r="S64982" t="s">
        <v>330186</v>
      </c>
      <c r="T64982" t="s">
        <v>409</v>
      </c>
      <c r="U64982" t="s">
        <v>34</v>
      </c>
      <c r="V64982" t="s">
        <v>1090</v>
      </c>
      <c r="W64982">
        <v>20</v>
      </c>
      <c r="X64982" t="s">
        <v>1091</v>
      </c>
      <c r="Y64982" t="s">
        <v>1091</v>
      </c>
      <c r="Z64982" s="1">
        <v>41275</v>
      </c>
    </row>
    <row r="64983" spans="11:26" x14ac:dyDescent="0.3">
      <c r="K64983" t="s">
        <v>330187</v>
      </c>
      <c r="L64983" t="s">
        <v>330188</v>
      </c>
      <c r="M64983" t="s">
        <v>52</v>
      </c>
      <c r="O64983" t="s">
        <v>933</v>
      </c>
      <c r="Q64983" t="s">
        <v>330189</v>
      </c>
      <c r="R64983" t="s">
        <v>330190</v>
      </c>
      <c r="S64983" t="s">
        <v>330191</v>
      </c>
      <c r="T64983" t="s">
        <v>64094</v>
      </c>
      <c r="U64983" t="s">
        <v>34</v>
      </c>
      <c r="V64983" t="s">
        <v>669</v>
      </c>
      <c r="W64983">
        <v>40</v>
      </c>
      <c r="X64983" t="s">
        <v>1673</v>
      </c>
      <c r="Y64983" t="s">
        <v>1673</v>
      </c>
    </row>
    <row r="64984" spans="11:26" x14ac:dyDescent="0.3">
      <c r="K64984" t="s">
        <v>330192</v>
      </c>
      <c r="L64984" t="s">
        <v>330193</v>
      </c>
      <c r="M64984" t="s">
        <v>28</v>
      </c>
      <c r="O64984" s="1">
        <v>41223</v>
      </c>
      <c r="P64984">
        <v>750000</v>
      </c>
      <c r="Q64984" t="s">
        <v>330194</v>
      </c>
      <c r="R64984" t="s">
        <v>330195</v>
      </c>
      <c r="S64984" t="s">
        <v>330196</v>
      </c>
      <c r="T64984" t="s">
        <v>1294</v>
      </c>
      <c r="U64984" t="s">
        <v>1158</v>
      </c>
      <c r="V64984" t="s">
        <v>46</v>
      </c>
      <c r="W64984" t="s">
        <v>217</v>
      </c>
      <c r="X64984" t="s">
        <v>218</v>
      </c>
      <c r="Y64984" t="s">
        <v>116164</v>
      </c>
      <c r="Z64984" s="1">
        <v>40179</v>
      </c>
    </row>
    <row r="64985" spans="11:26" x14ac:dyDescent="0.3">
      <c r="K64985" t="s">
        <v>330192</v>
      </c>
      <c r="L64985" t="s">
        <v>330197</v>
      </c>
      <c r="M64985" t="s">
        <v>28</v>
      </c>
      <c r="O64985" t="s">
        <v>6600</v>
      </c>
      <c r="P64985">
        <v>999999</v>
      </c>
      <c r="Q64985" t="s">
        <v>330198</v>
      </c>
      <c r="R64985" t="s">
        <v>330199</v>
      </c>
      <c r="S64985" t="s">
        <v>330200</v>
      </c>
      <c r="T64985" t="s">
        <v>330201</v>
      </c>
      <c r="U64985" t="s">
        <v>34</v>
      </c>
      <c r="V64985" t="s">
        <v>206</v>
      </c>
      <c r="W64985" t="s">
        <v>207</v>
      </c>
      <c r="X64985" t="s">
        <v>208</v>
      </c>
      <c r="Y64985" t="s">
        <v>208</v>
      </c>
      <c r="Z64985" s="1">
        <v>40453</v>
      </c>
    </row>
    <row r="64986" spans="11:26" x14ac:dyDescent="0.3">
      <c r="K64986" t="s">
        <v>330192</v>
      </c>
      <c r="L64986" t="s">
        <v>330202</v>
      </c>
      <c r="M64986" t="s">
        <v>52</v>
      </c>
      <c r="O64986" s="1">
        <v>40941</v>
      </c>
      <c r="P64986">
        <v>1000000</v>
      </c>
      <c r="Q64986" t="s">
        <v>330203</v>
      </c>
      <c r="R64986" t="s">
        <v>330204</v>
      </c>
      <c r="S64986" t="s">
        <v>330205</v>
      </c>
      <c r="T64986" t="s">
        <v>912</v>
      </c>
      <c r="U64986" t="s">
        <v>34</v>
      </c>
      <c r="V64986" t="s">
        <v>46</v>
      </c>
      <c r="W64986" t="s">
        <v>106</v>
      </c>
      <c r="X64986" t="s">
        <v>107</v>
      </c>
      <c r="Y64986" t="s">
        <v>108</v>
      </c>
      <c r="Z64986" s="1">
        <v>40544</v>
      </c>
    </row>
    <row r="64987" spans="11:26" x14ac:dyDescent="0.3">
      <c r="K64987" t="s">
        <v>330206</v>
      </c>
      <c r="L64987" t="s">
        <v>330207</v>
      </c>
      <c r="M64987" t="s">
        <v>190</v>
      </c>
      <c r="O64987" s="1">
        <v>41275</v>
      </c>
      <c r="P64987">
        <v>48632</v>
      </c>
      <c r="Q64987" t="s">
        <v>330208</v>
      </c>
      <c r="R64987" t="s">
        <v>330209</v>
      </c>
      <c r="S64987" t="s">
        <v>330210</v>
      </c>
      <c r="T64987" t="s">
        <v>64</v>
      </c>
      <c r="U64987" t="s">
        <v>34</v>
      </c>
      <c r="V64987" t="s">
        <v>46</v>
      </c>
      <c r="W64987" t="s">
        <v>106</v>
      </c>
      <c r="X64987" t="s">
        <v>107</v>
      </c>
      <c r="Y64987" t="s">
        <v>1882</v>
      </c>
    </row>
    <row r="64988" spans="11:26" x14ac:dyDescent="0.3">
      <c r="K64988" t="s">
        <v>330211</v>
      </c>
      <c r="L64988" t="s">
        <v>330212</v>
      </c>
      <c r="M64988" t="s">
        <v>28</v>
      </c>
      <c r="O64988" s="1">
        <v>41765</v>
      </c>
      <c r="P64988">
        <v>200000</v>
      </c>
      <c r="Q64988" t="s">
        <v>330213</v>
      </c>
      <c r="R64988" t="s">
        <v>330214</v>
      </c>
      <c r="S64988" t="s">
        <v>330215</v>
      </c>
      <c r="T64988" t="s">
        <v>330216</v>
      </c>
      <c r="U64988" t="s">
        <v>34</v>
      </c>
      <c r="V64988" t="s">
        <v>46</v>
      </c>
      <c r="W64988" t="s">
        <v>106</v>
      </c>
      <c r="X64988" t="s">
        <v>107</v>
      </c>
      <c r="Y64988" t="s">
        <v>108</v>
      </c>
      <c r="Z64988" s="1">
        <v>38355</v>
      </c>
    </row>
    <row r="64989" spans="11:26" x14ac:dyDescent="0.3">
      <c r="K64989" t="s">
        <v>330211</v>
      </c>
      <c r="L64989" t="s">
        <v>330217</v>
      </c>
      <c r="M64989" t="s">
        <v>28</v>
      </c>
      <c r="O64989" t="s">
        <v>26938</v>
      </c>
      <c r="P64989">
        <v>10000000</v>
      </c>
      <c r="Q64989" t="s">
        <v>330218</v>
      </c>
      <c r="R64989" t="s">
        <v>330219</v>
      </c>
      <c r="S64989" t="s">
        <v>330220</v>
      </c>
      <c r="T64989" t="s">
        <v>912</v>
      </c>
      <c r="U64989" t="s">
        <v>34</v>
      </c>
      <c r="V64989" t="s">
        <v>46</v>
      </c>
      <c r="W64989" t="s">
        <v>106</v>
      </c>
      <c r="X64989" t="s">
        <v>107</v>
      </c>
      <c r="Y64989" t="s">
        <v>116</v>
      </c>
      <c r="Z64989" s="1">
        <v>40183</v>
      </c>
    </row>
    <row r="64990" spans="11:26" x14ac:dyDescent="0.3">
      <c r="K64990" t="s">
        <v>330221</v>
      </c>
      <c r="L64990" t="s">
        <v>330222</v>
      </c>
      <c r="M64990" t="s">
        <v>28</v>
      </c>
      <c r="N64990" t="s">
        <v>40</v>
      </c>
      <c r="O64990" t="s">
        <v>12154</v>
      </c>
      <c r="P64990">
        <v>978000</v>
      </c>
      <c r="Q64990" t="s">
        <v>330223</v>
      </c>
      <c r="R64990" t="s">
        <v>330224</v>
      </c>
      <c r="S64990" t="s">
        <v>330225</v>
      </c>
      <c r="T64990" t="s">
        <v>150</v>
      </c>
      <c r="U64990" t="s">
        <v>34</v>
      </c>
      <c r="V64990" t="s">
        <v>46</v>
      </c>
      <c r="W64990" t="s">
        <v>1731</v>
      </c>
      <c r="X64990" t="s">
        <v>1732</v>
      </c>
      <c r="Y64990" t="s">
        <v>2515</v>
      </c>
      <c r="Z64990" s="1">
        <v>38718</v>
      </c>
    </row>
    <row r="64991" spans="11:26" x14ac:dyDescent="0.3">
      <c r="K64991" t="s">
        <v>330226</v>
      </c>
      <c r="L64991" t="s">
        <v>330227</v>
      </c>
      <c r="M64991" t="s">
        <v>28</v>
      </c>
      <c r="N64991" t="s">
        <v>40</v>
      </c>
      <c r="O64991" s="1">
        <v>41952</v>
      </c>
      <c r="P64991">
        <v>10000000</v>
      </c>
      <c r="Q64991" t="s">
        <v>330228</v>
      </c>
      <c r="R64991" t="s">
        <v>330229</v>
      </c>
      <c r="S64991" t="s">
        <v>330230</v>
      </c>
      <c r="U64991" t="s">
        <v>345</v>
      </c>
      <c r="Z64991" t="s">
        <v>330231</v>
      </c>
    </row>
    <row r="64992" spans="11:26" x14ac:dyDescent="0.3">
      <c r="K64992" t="s">
        <v>330226</v>
      </c>
      <c r="L64992" t="s">
        <v>330232</v>
      </c>
      <c r="M64992" t="s">
        <v>28</v>
      </c>
      <c r="N64992" t="s">
        <v>29</v>
      </c>
      <c r="O64992" s="1">
        <v>42285</v>
      </c>
      <c r="P64992">
        <v>50000000</v>
      </c>
      <c r="Q64992" t="s">
        <v>330233</v>
      </c>
      <c r="R64992" t="s">
        <v>330234</v>
      </c>
      <c r="S64992" t="s">
        <v>330235</v>
      </c>
      <c r="T64992" t="s">
        <v>186</v>
      </c>
      <c r="U64992" t="s">
        <v>34</v>
      </c>
      <c r="V64992" t="s">
        <v>46</v>
      </c>
      <c r="W64992" t="s">
        <v>260</v>
      </c>
      <c r="X64992" t="s">
        <v>402</v>
      </c>
      <c r="Y64992" t="s">
        <v>5775</v>
      </c>
      <c r="Z64992" s="1">
        <v>41282</v>
      </c>
    </row>
    <row r="64993" spans="11:26" x14ac:dyDescent="0.3">
      <c r="K64993" t="s">
        <v>330236</v>
      </c>
      <c r="L64993" t="s">
        <v>330237</v>
      </c>
      <c r="M64993" t="s">
        <v>52</v>
      </c>
      <c r="O64993" s="1">
        <v>40909</v>
      </c>
      <c r="P64993">
        <v>1700000</v>
      </c>
      <c r="Q64993" t="s">
        <v>330238</v>
      </c>
      <c r="R64993" t="s">
        <v>330239</v>
      </c>
      <c r="S64993" t="s">
        <v>330240</v>
      </c>
      <c r="T64993" t="s">
        <v>330241</v>
      </c>
      <c r="U64993" t="s">
        <v>345</v>
      </c>
      <c r="V64993" t="s">
        <v>1922</v>
      </c>
      <c r="W64993">
        <v>7</v>
      </c>
      <c r="X64993" t="s">
        <v>1923</v>
      </c>
      <c r="Y64993" t="s">
        <v>1923</v>
      </c>
      <c r="Z64993" t="s">
        <v>18972</v>
      </c>
    </row>
    <row r="64994" spans="11:26" x14ac:dyDescent="0.3">
      <c r="K64994" t="s">
        <v>330236</v>
      </c>
      <c r="L64994" t="s">
        <v>330242</v>
      </c>
      <c r="M64994" t="s">
        <v>28</v>
      </c>
      <c r="N64994" t="s">
        <v>40</v>
      </c>
      <c r="O64994" s="1">
        <v>41282</v>
      </c>
      <c r="P64994">
        <v>4200000</v>
      </c>
      <c r="Q64994" t="s">
        <v>330243</v>
      </c>
      <c r="R64994" t="s">
        <v>330244</v>
      </c>
      <c r="S64994" t="s">
        <v>330245</v>
      </c>
      <c r="T64994" t="s">
        <v>61018</v>
      </c>
      <c r="U64994" t="s">
        <v>34</v>
      </c>
      <c r="V64994" t="s">
        <v>46</v>
      </c>
      <c r="W64994" t="s">
        <v>228</v>
      </c>
      <c r="X64994" t="s">
        <v>229</v>
      </c>
      <c r="Y64994" t="s">
        <v>229</v>
      </c>
      <c r="Z64994" s="1">
        <v>41124</v>
      </c>
    </row>
    <row r="64995" spans="11:26" x14ac:dyDescent="0.3">
      <c r="K64995" t="s">
        <v>330236</v>
      </c>
      <c r="L64995" t="s">
        <v>330246</v>
      </c>
      <c r="M64995" t="s">
        <v>324</v>
      </c>
      <c r="O64995" s="1">
        <v>40544</v>
      </c>
      <c r="P64995">
        <v>200000</v>
      </c>
      <c r="Q64995" t="s">
        <v>330247</v>
      </c>
      <c r="R64995" t="s">
        <v>330248</v>
      </c>
      <c r="S64995" t="s">
        <v>330249</v>
      </c>
      <c r="T64995" t="s">
        <v>330250</v>
      </c>
      <c r="U64995" t="s">
        <v>34</v>
      </c>
      <c r="V64995" t="s">
        <v>46</v>
      </c>
      <c r="W64995" t="s">
        <v>1369</v>
      </c>
      <c r="X64995" t="s">
        <v>1370</v>
      </c>
      <c r="Y64995" t="s">
        <v>1370</v>
      </c>
      <c r="Z64995" s="1">
        <v>41282</v>
      </c>
    </row>
    <row r="64996" spans="11:26" x14ac:dyDescent="0.3">
      <c r="K64996" t="s">
        <v>330236</v>
      </c>
      <c r="L64996" t="s">
        <v>330251</v>
      </c>
      <c r="M64996" t="s">
        <v>28</v>
      </c>
      <c r="N64996" t="s">
        <v>29</v>
      </c>
      <c r="O64996" t="s">
        <v>230426</v>
      </c>
      <c r="P64996">
        <v>5000000</v>
      </c>
      <c r="Q64996" t="s">
        <v>330252</v>
      </c>
      <c r="R64996" t="s">
        <v>330253</v>
      </c>
      <c r="S64996" t="s">
        <v>330254</v>
      </c>
      <c r="T64996" t="s">
        <v>6409</v>
      </c>
      <c r="U64996" t="s">
        <v>34</v>
      </c>
      <c r="V64996" t="s">
        <v>46</v>
      </c>
      <c r="W64996" t="s">
        <v>913</v>
      </c>
      <c r="X64996" t="s">
        <v>45341</v>
      </c>
      <c r="Y64996" t="s">
        <v>45341</v>
      </c>
      <c r="Z64996" s="1">
        <v>40909</v>
      </c>
    </row>
    <row r="64997" spans="11:26" x14ac:dyDescent="0.3">
      <c r="K64997" t="s">
        <v>330255</v>
      </c>
      <c r="L64997" t="s">
        <v>330256</v>
      </c>
      <c r="M64997" t="s">
        <v>52</v>
      </c>
      <c r="O64997" s="1">
        <v>41913</v>
      </c>
      <c r="P64997">
        <v>905480</v>
      </c>
      <c r="Q64997" t="s">
        <v>330257</v>
      </c>
      <c r="R64997" t="s">
        <v>330258</v>
      </c>
      <c r="S64997" t="s">
        <v>330259</v>
      </c>
      <c r="T64997" t="s">
        <v>124</v>
      </c>
      <c r="U64997" t="s">
        <v>34</v>
      </c>
      <c r="V64997" t="s">
        <v>65</v>
      </c>
      <c r="W64997">
        <v>22</v>
      </c>
      <c r="X64997" t="s">
        <v>66</v>
      </c>
      <c r="Y64997" t="s">
        <v>66</v>
      </c>
      <c r="Z64997" t="s">
        <v>330260</v>
      </c>
    </row>
    <row r="64998" spans="11:26" x14ac:dyDescent="0.3">
      <c r="K64998" t="s">
        <v>330261</v>
      </c>
      <c r="L64998" t="s">
        <v>330262</v>
      </c>
      <c r="M64998" t="s">
        <v>52</v>
      </c>
      <c r="O64998" s="1">
        <v>39819</v>
      </c>
      <c r="Q64998" t="s">
        <v>330263</v>
      </c>
      <c r="R64998" t="s">
        <v>330264</v>
      </c>
      <c r="S64998" t="s">
        <v>330265</v>
      </c>
      <c r="T64998" t="s">
        <v>44054</v>
      </c>
      <c r="U64998" t="s">
        <v>34</v>
      </c>
      <c r="Z64998" s="1">
        <v>40544</v>
      </c>
    </row>
    <row r="64999" spans="11:26" x14ac:dyDescent="0.3">
      <c r="K64999" t="s">
        <v>330266</v>
      </c>
      <c r="L64999" t="s">
        <v>330267</v>
      </c>
      <c r="M64999" t="s">
        <v>52</v>
      </c>
      <c r="O64999" t="s">
        <v>46110</v>
      </c>
      <c r="P64999">
        <v>88000</v>
      </c>
      <c r="Q64999" t="s">
        <v>330268</v>
      </c>
      <c r="R64999" t="s">
        <v>330269</v>
      </c>
      <c r="S64999" t="s">
        <v>330270</v>
      </c>
      <c r="T64999" t="s">
        <v>330271</v>
      </c>
      <c r="U64999" t="s">
        <v>34</v>
      </c>
      <c r="V64999" t="s">
        <v>96</v>
      </c>
      <c r="W64999" t="s">
        <v>97</v>
      </c>
      <c r="X64999" t="s">
        <v>98</v>
      </c>
      <c r="Y64999" t="s">
        <v>98</v>
      </c>
      <c r="Z64999" s="1">
        <v>40183</v>
      </c>
    </row>
    <row r="65000" spans="11:26" x14ac:dyDescent="0.3">
      <c r="K65000" t="s">
        <v>330272</v>
      </c>
      <c r="L65000" t="s">
        <v>330273</v>
      </c>
      <c r="M65000" t="s">
        <v>52</v>
      </c>
      <c r="O65000" t="s">
        <v>3136</v>
      </c>
      <c r="P65000">
        <v>112000</v>
      </c>
      <c r="Q65000" t="s">
        <v>330274</v>
      </c>
      <c r="R65000" t="s">
        <v>330275</v>
      </c>
      <c r="S65000" t="s">
        <v>330276</v>
      </c>
      <c r="T65000" t="s">
        <v>912</v>
      </c>
      <c r="U65000" t="s">
        <v>34</v>
      </c>
      <c r="V65000" t="s">
        <v>46</v>
      </c>
      <c r="W65000" t="s">
        <v>881</v>
      </c>
      <c r="X65000" t="s">
        <v>882</v>
      </c>
      <c r="Y65000" t="s">
        <v>883</v>
      </c>
      <c r="Z65000" s="1">
        <v>39508</v>
      </c>
    </row>
    <row r="65001" spans="11:26" x14ac:dyDescent="0.3">
      <c r="K65001" t="s">
        <v>330277</v>
      </c>
      <c r="L65001" t="s">
        <v>330278</v>
      </c>
      <c r="M65001" t="s">
        <v>28</v>
      </c>
      <c r="N65001" t="s">
        <v>40</v>
      </c>
      <c r="O65001" t="s">
        <v>5870</v>
      </c>
      <c r="Q65001" t="s">
        <v>330279</v>
      </c>
      <c r="R65001" t="s">
        <v>330280</v>
      </c>
      <c r="S65001" t="s">
        <v>330281</v>
      </c>
      <c r="T65001" t="s">
        <v>136560</v>
      </c>
      <c r="U65001" t="s">
        <v>178</v>
      </c>
      <c r="V65001" t="s">
        <v>1174</v>
      </c>
      <c r="W65001">
        <v>5</v>
      </c>
      <c r="X65001" t="s">
        <v>1175</v>
      </c>
      <c r="Y65001" t="s">
        <v>1175</v>
      </c>
      <c r="Z65001" s="1">
        <v>38359</v>
      </c>
    </row>
    <row r="65002" spans="11:26" x14ac:dyDescent="0.3">
      <c r="K65002" t="s">
        <v>330282</v>
      </c>
      <c r="L65002" t="s">
        <v>330283</v>
      </c>
      <c r="M65002" t="s">
        <v>52</v>
      </c>
      <c r="O65002" s="1">
        <v>39448</v>
      </c>
      <c r="P65002">
        <v>50000</v>
      </c>
      <c r="Q65002" t="s">
        <v>330284</v>
      </c>
      <c r="R65002" t="s">
        <v>330285</v>
      </c>
      <c r="T65002" t="s">
        <v>64</v>
      </c>
      <c r="U65002" t="s">
        <v>178</v>
      </c>
    </row>
    <row r="65003" spans="11:26" x14ac:dyDescent="0.3">
      <c r="K65003" t="s">
        <v>330286</v>
      </c>
      <c r="L65003" t="s">
        <v>330287</v>
      </c>
      <c r="M65003" t="s">
        <v>324</v>
      </c>
      <c r="O65003" s="1">
        <v>40918</v>
      </c>
      <c r="P65003">
        <v>38598</v>
      </c>
      <c r="Q65003" t="s">
        <v>330288</v>
      </c>
      <c r="R65003" t="s">
        <v>330289</v>
      </c>
      <c r="S65003" t="s">
        <v>330290</v>
      </c>
      <c r="T65003" t="s">
        <v>16764</v>
      </c>
      <c r="U65003" t="s">
        <v>34</v>
      </c>
      <c r="V65003" t="s">
        <v>46</v>
      </c>
      <c r="W65003" t="s">
        <v>142</v>
      </c>
      <c r="X65003" t="s">
        <v>985</v>
      </c>
      <c r="Y65003" t="s">
        <v>985</v>
      </c>
      <c r="Z65003" t="s">
        <v>72275</v>
      </c>
    </row>
    <row r="65004" spans="11:26" x14ac:dyDescent="0.3">
      <c r="K65004" t="s">
        <v>330291</v>
      </c>
      <c r="L65004" t="s">
        <v>330292</v>
      </c>
      <c r="M65004" t="s">
        <v>324</v>
      </c>
      <c r="O65004" s="1">
        <v>41277</v>
      </c>
      <c r="P65004">
        <v>270000</v>
      </c>
      <c r="Q65004" t="s">
        <v>330293</v>
      </c>
      <c r="R65004" t="s">
        <v>330294</v>
      </c>
      <c r="S65004" t="s">
        <v>330295</v>
      </c>
      <c r="U65004" t="s">
        <v>34</v>
      </c>
      <c r="V65004" t="s">
        <v>65</v>
      </c>
      <c r="W65004">
        <v>22</v>
      </c>
      <c r="X65004" t="s">
        <v>66</v>
      </c>
      <c r="Y65004" t="s">
        <v>66</v>
      </c>
    </row>
    <row r="65005" spans="11:26" x14ac:dyDescent="0.3">
      <c r="K65005" t="s">
        <v>330296</v>
      </c>
      <c r="L65005" t="s">
        <v>330297</v>
      </c>
      <c r="M65005" t="s">
        <v>28</v>
      </c>
      <c r="O65005" t="s">
        <v>1585</v>
      </c>
      <c r="Q65005" t="s">
        <v>330298</v>
      </c>
      <c r="R65005" t="s">
        <v>330299</v>
      </c>
      <c r="S65005" t="s">
        <v>330300</v>
      </c>
      <c r="T65005" t="s">
        <v>330301</v>
      </c>
      <c r="U65005" t="s">
        <v>34</v>
      </c>
      <c r="V65005" t="s">
        <v>1174</v>
      </c>
      <c r="W65005">
        <v>2</v>
      </c>
      <c r="X65005" t="s">
        <v>1175</v>
      </c>
      <c r="Y65005" t="s">
        <v>1635</v>
      </c>
    </row>
    <row r="65006" spans="11:26" x14ac:dyDescent="0.3">
      <c r="K65006" t="s">
        <v>330302</v>
      </c>
      <c r="L65006" t="s">
        <v>330303</v>
      </c>
      <c r="M65006" t="s">
        <v>52</v>
      </c>
      <c r="O65006" s="1">
        <v>41284</v>
      </c>
      <c r="Q65006" t="s">
        <v>330304</v>
      </c>
      <c r="R65006" t="s">
        <v>330305</v>
      </c>
      <c r="S65006" t="s">
        <v>330306</v>
      </c>
      <c r="T65006" t="s">
        <v>330307</v>
      </c>
      <c r="U65006" t="s">
        <v>178</v>
      </c>
      <c r="V65006" t="s">
        <v>46</v>
      </c>
      <c r="W65006" t="s">
        <v>106</v>
      </c>
      <c r="X65006" t="s">
        <v>107</v>
      </c>
      <c r="Y65006" t="s">
        <v>116</v>
      </c>
      <c r="Z65006" s="1">
        <v>36526</v>
      </c>
    </row>
    <row r="65007" spans="11:26" x14ac:dyDescent="0.3">
      <c r="K65007" t="s">
        <v>330308</v>
      </c>
      <c r="L65007" t="s">
        <v>330309</v>
      </c>
      <c r="M65007" t="s">
        <v>28</v>
      </c>
      <c r="N65007" t="s">
        <v>40</v>
      </c>
      <c r="O65007" t="s">
        <v>22920</v>
      </c>
      <c r="P65007">
        <v>700000</v>
      </c>
      <c r="Q65007" t="s">
        <v>330310</v>
      </c>
      <c r="R65007" t="s">
        <v>330311</v>
      </c>
      <c r="S65007" t="s">
        <v>330312</v>
      </c>
      <c r="T65007" t="s">
        <v>330313</v>
      </c>
      <c r="U65007" t="s">
        <v>34</v>
      </c>
      <c r="V65007" t="s">
        <v>125</v>
      </c>
      <c r="W65007">
        <v>12</v>
      </c>
      <c r="X65007" t="s">
        <v>126</v>
      </c>
      <c r="Y65007" t="s">
        <v>126</v>
      </c>
      <c r="Z65007" t="s">
        <v>330314</v>
      </c>
    </row>
    <row r="65008" spans="11:26" x14ac:dyDescent="0.3">
      <c r="K65008" t="s">
        <v>330315</v>
      </c>
      <c r="L65008" t="s">
        <v>330316</v>
      </c>
      <c r="M65008" t="s">
        <v>52</v>
      </c>
      <c r="O65008" s="1">
        <v>42160</v>
      </c>
      <c r="P65008">
        <v>500000</v>
      </c>
      <c r="Q65008" t="s">
        <v>330317</v>
      </c>
      <c r="R65008" t="s">
        <v>330318</v>
      </c>
      <c r="S65008" t="s">
        <v>330319</v>
      </c>
      <c r="T65008" t="s">
        <v>330320</v>
      </c>
      <c r="U65008" t="s">
        <v>34</v>
      </c>
      <c r="Z65008" s="1">
        <v>41885</v>
      </c>
    </row>
    <row r="65009" spans="11:26" x14ac:dyDescent="0.3">
      <c r="K65009" t="s">
        <v>330321</v>
      </c>
      <c r="L65009" t="s">
        <v>330322</v>
      </c>
      <c r="M65009" t="s">
        <v>52</v>
      </c>
      <c r="O65009" t="s">
        <v>12634</v>
      </c>
      <c r="P65009">
        <v>35000</v>
      </c>
      <c r="Q65009" t="s">
        <v>330323</v>
      </c>
      <c r="R65009" t="s">
        <v>330324</v>
      </c>
      <c r="S65009" t="s">
        <v>330325</v>
      </c>
      <c r="T65009" t="s">
        <v>330326</v>
      </c>
      <c r="U65009" t="s">
        <v>1158</v>
      </c>
      <c r="V65009" t="s">
        <v>46</v>
      </c>
      <c r="W65009" t="s">
        <v>106</v>
      </c>
      <c r="X65009" t="s">
        <v>107</v>
      </c>
      <c r="Y65009" t="s">
        <v>1882</v>
      </c>
      <c r="Z65009" s="1">
        <v>34335</v>
      </c>
    </row>
    <row r="65010" spans="11:26" x14ac:dyDescent="0.3">
      <c r="K65010" t="s">
        <v>330327</v>
      </c>
      <c r="L65010" t="s">
        <v>330328</v>
      </c>
      <c r="M65010" t="s">
        <v>52</v>
      </c>
      <c r="O65010" t="s">
        <v>116655</v>
      </c>
      <c r="P65010">
        <v>250000</v>
      </c>
      <c r="Q65010" t="s">
        <v>330329</v>
      </c>
      <c r="R65010" t="s">
        <v>330330</v>
      </c>
      <c r="S65010" t="s">
        <v>330331</v>
      </c>
      <c r="T65010" t="s">
        <v>330332</v>
      </c>
      <c r="U65010" t="s">
        <v>34</v>
      </c>
      <c r="V65010" t="s">
        <v>270</v>
      </c>
      <c r="W65010" t="s">
        <v>271</v>
      </c>
      <c r="X65010" t="s">
        <v>2097</v>
      </c>
      <c r="Y65010" t="s">
        <v>199899</v>
      </c>
      <c r="Z65010" s="1">
        <v>38718</v>
      </c>
    </row>
    <row r="65011" spans="11:26" x14ac:dyDescent="0.3">
      <c r="K65011" t="s">
        <v>330333</v>
      </c>
      <c r="L65011" t="s">
        <v>330334</v>
      </c>
      <c r="M65011" t="s">
        <v>52</v>
      </c>
      <c r="O65011" s="1">
        <v>41281</v>
      </c>
      <c r="P65011">
        <v>500000</v>
      </c>
      <c r="Q65011" t="s">
        <v>330335</v>
      </c>
      <c r="R65011" t="s">
        <v>330336</v>
      </c>
      <c r="S65011" t="s">
        <v>330337</v>
      </c>
      <c r="T65011" t="s">
        <v>330338</v>
      </c>
      <c r="U65011" t="s">
        <v>34</v>
      </c>
      <c r="V65011" t="s">
        <v>270</v>
      </c>
      <c r="W65011" t="s">
        <v>271</v>
      </c>
      <c r="X65011" t="s">
        <v>272</v>
      </c>
      <c r="Y65011" t="s">
        <v>272</v>
      </c>
      <c r="Z65011" s="1">
        <v>38353</v>
      </c>
    </row>
    <row r="65012" spans="11:26" x14ac:dyDescent="0.3">
      <c r="K65012" t="s">
        <v>330339</v>
      </c>
      <c r="L65012" t="s">
        <v>330340</v>
      </c>
      <c r="M65012" t="s">
        <v>256</v>
      </c>
      <c r="O65012" t="s">
        <v>9250</v>
      </c>
      <c r="P65012">
        <v>60000</v>
      </c>
      <c r="Q65012" t="s">
        <v>330341</v>
      </c>
      <c r="R65012" t="s">
        <v>330342</v>
      </c>
      <c r="S65012" t="s">
        <v>330343</v>
      </c>
      <c r="T65012" t="s">
        <v>330344</v>
      </c>
      <c r="U65012" t="s">
        <v>345</v>
      </c>
      <c r="V65012" t="s">
        <v>46</v>
      </c>
      <c r="W65012" t="s">
        <v>106</v>
      </c>
      <c r="X65012" t="s">
        <v>151</v>
      </c>
      <c r="Y65012" t="s">
        <v>2438</v>
      </c>
      <c r="Z65012" s="1">
        <v>40909</v>
      </c>
    </row>
    <row r="65013" spans="11:26" x14ac:dyDescent="0.3">
      <c r="K65013" t="s">
        <v>330345</v>
      </c>
      <c r="L65013" t="s">
        <v>330346</v>
      </c>
      <c r="M65013" t="s">
        <v>52</v>
      </c>
      <c r="O65013" s="1">
        <v>41649</v>
      </c>
      <c r="P65013">
        <v>100000</v>
      </c>
      <c r="Q65013" t="s">
        <v>330347</v>
      </c>
      <c r="R65013" t="s">
        <v>330348</v>
      </c>
      <c r="S65013" t="s">
        <v>330349</v>
      </c>
      <c r="T65013" t="s">
        <v>330350</v>
      </c>
      <c r="U65013" t="s">
        <v>34</v>
      </c>
      <c r="V65013" t="s">
        <v>13081</v>
      </c>
      <c r="W65013">
        <v>14</v>
      </c>
      <c r="X65013" t="s">
        <v>26310</v>
      </c>
      <c r="Y65013" t="s">
        <v>26310</v>
      </c>
      <c r="Z65013" s="1">
        <v>40090</v>
      </c>
    </row>
    <row r="65014" spans="11:26" x14ac:dyDescent="0.3">
      <c r="K65014" t="s">
        <v>330345</v>
      </c>
      <c r="L65014" t="s">
        <v>330351</v>
      </c>
      <c r="M65014" t="s">
        <v>52</v>
      </c>
      <c r="O65014" s="1">
        <v>41285</v>
      </c>
      <c r="P65014">
        <v>400000</v>
      </c>
      <c r="Q65014" t="s">
        <v>330352</v>
      </c>
      <c r="R65014" t="s">
        <v>330353</v>
      </c>
      <c r="S65014" t="s">
        <v>330354</v>
      </c>
      <c r="T65014" t="s">
        <v>423</v>
      </c>
      <c r="U65014" t="s">
        <v>34</v>
      </c>
      <c r="V65014" t="s">
        <v>768</v>
      </c>
    </row>
    <row r="65015" spans="11:26" x14ac:dyDescent="0.3">
      <c r="K65015" t="s">
        <v>330355</v>
      </c>
      <c r="L65015" t="s">
        <v>330356</v>
      </c>
      <c r="M65015" t="s">
        <v>52</v>
      </c>
      <c r="O65015" s="1">
        <v>41365</v>
      </c>
      <c r="P65015">
        <v>150000</v>
      </c>
      <c r="Q65015" t="s">
        <v>330357</v>
      </c>
      <c r="R65015" t="s">
        <v>330358</v>
      </c>
      <c r="S65015" t="s">
        <v>330359</v>
      </c>
      <c r="T65015" t="s">
        <v>21444</v>
      </c>
      <c r="U65015" t="s">
        <v>34</v>
      </c>
      <c r="V65015" t="s">
        <v>46</v>
      </c>
      <c r="W65015" t="s">
        <v>158</v>
      </c>
      <c r="X65015" t="s">
        <v>159</v>
      </c>
      <c r="Y65015" t="s">
        <v>28017</v>
      </c>
      <c r="Z65015" t="s">
        <v>52840</v>
      </c>
    </row>
    <row r="65016" spans="11:26" x14ac:dyDescent="0.3">
      <c r="K65016" t="s">
        <v>330360</v>
      </c>
      <c r="L65016" t="s">
        <v>330361</v>
      </c>
      <c r="M65016" t="s">
        <v>223</v>
      </c>
      <c r="O65016" s="1">
        <v>41498</v>
      </c>
      <c r="P65016">
        <v>2000000</v>
      </c>
      <c r="Q65016" t="s">
        <v>330362</v>
      </c>
      <c r="R65016" t="s">
        <v>330363</v>
      </c>
      <c r="S65016" t="s">
        <v>330364</v>
      </c>
      <c r="T65016" t="s">
        <v>330365</v>
      </c>
      <c r="U65016" t="s">
        <v>34</v>
      </c>
      <c r="V65016" t="s">
        <v>4921</v>
      </c>
      <c r="W65016">
        <v>3</v>
      </c>
      <c r="X65016" t="s">
        <v>26902</v>
      </c>
      <c r="Y65016" t="s">
        <v>26902</v>
      </c>
      <c r="Z65016" s="1">
        <v>41828</v>
      </c>
    </row>
    <row r="65017" spans="11:26" x14ac:dyDescent="0.3">
      <c r="K65017" t="s">
        <v>330366</v>
      </c>
      <c r="L65017" t="s">
        <v>330367</v>
      </c>
      <c r="M65017" t="s">
        <v>52</v>
      </c>
      <c r="O65017" t="s">
        <v>15722</v>
      </c>
      <c r="P65017">
        <v>550000</v>
      </c>
      <c r="Q65017" t="s">
        <v>330368</v>
      </c>
      <c r="R65017" t="s">
        <v>330369</v>
      </c>
      <c r="S65017" t="s">
        <v>330370</v>
      </c>
      <c r="T65017" t="s">
        <v>22380</v>
      </c>
      <c r="U65017" t="s">
        <v>34</v>
      </c>
      <c r="V65017" t="s">
        <v>1174</v>
      </c>
      <c r="Z65017" s="1">
        <v>40914</v>
      </c>
    </row>
    <row r="65018" spans="11:26" x14ac:dyDescent="0.3">
      <c r="K65018" t="s">
        <v>330366</v>
      </c>
      <c r="L65018" t="s">
        <v>330371</v>
      </c>
      <c r="M65018" t="s">
        <v>52</v>
      </c>
      <c r="O65018" t="s">
        <v>15722</v>
      </c>
      <c r="P65018">
        <v>430000</v>
      </c>
      <c r="Q65018" t="s">
        <v>330372</v>
      </c>
      <c r="R65018" t="s">
        <v>330373</v>
      </c>
      <c r="S65018" t="s">
        <v>330374</v>
      </c>
      <c r="T65018" t="s">
        <v>74</v>
      </c>
      <c r="U65018" t="s">
        <v>34</v>
      </c>
      <c r="V65018" t="s">
        <v>46</v>
      </c>
      <c r="W65018" t="s">
        <v>717</v>
      </c>
      <c r="X65018" t="s">
        <v>10297</v>
      </c>
      <c r="Y65018" t="s">
        <v>10297</v>
      </c>
      <c r="Z65018" s="1">
        <v>39884</v>
      </c>
    </row>
    <row r="65019" spans="11:26" x14ac:dyDescent="0.3">
      <c r="K65019" t="s">
        <v>330375</v>
      </c>
      <c r="L65019" t="s">
        <v>330376</v>
      </c>
      <c r="M65019" t="s">
        <v>256</v>
      </c>
      <c r="O65019" t="s">
        <v>28899</v>
      </c>
      <c r="P65019">
        <v>1050000</v>
      </c>
      <c r="Q65019" t="s">
        <v>330377</v>
      </c>
      <c r="R65019" t="s">
        <v>330378</v>
      </c>
      <c r="S65019" t="s">
        <v>330379</v>
      </c>
      <c r="T65019" t="s">
        <v>330380</v>
      </c>
      <c r="U65019" t="s">
        <v>34</v>
      </c>
      <c r="V65019" t="s">
        <v>8153</v>
      </c>
      <c r="W65019">
        <v>23</v>
      </c>
      <c r="X65019" t="s">
        <v>330381</v>
      </c>
      <c r="Y65019" t="s">
        <v>330382</v>
      </c>
      <c r="Z65019" t="s">
        <v>120880</v>
      </c>
    </row>
    <row r="65020" spans="11:26" x14ac:dyDescent="0.3">
      <c r="K65020" t="s">
        <v>330375</v>
      </c>
      <c r="L65020" t="s">
        <v>330383</v>
      </c>
      <c r="M65020" t="s">
        <v>256</v>
      </c>
      <c r="O65020" s="1">
        <v>41863</v>
      </c>
      <c r="P65020">
        <v>100000</v>
      </c>
      <c r="Q65020" t="s">
        <v>330384</v>
      </c>
      <c r="R65020" t="s">
        <v>330385</v>
      </c>
      <c r="T65020" t="s">
        <v>13634</v>
      </c>
      <c r="U65020" t="s">
        <v>178</v>
      </c>
      <c r="V65020" t="s">
        <v>65</v>
      </c>
      <c r="W65020">
        <v>22</v>
      </c>
      <c r="X65020" t="s">
        <v>66</v>
      </c>
      <c r="Y65020" t="s">
        <v>66</v>
      </c>
      <c r="Z65020" s="1">
        <v>36899</v>
      </c>
    </row>
    <row r="65021" spans="11:26" x14ac:dyDescent="0.3">
      <c r="K65021" t="s">
        <v>330375</v>
      </c>
      <c r="L65021" t="s">
        <v>330386</v>
      </c>
      <c r="M65021" t="s">
        <v>28</v>
      </c>
      <c r="N65021" t="s">
        <v>29</v>
      </c>
      <c r="O65021" t="s">
        <v>7540</v>
      </c>
      <c r="Q65021" t="s">
        <v>330387</v>
      </c>
      <c r="R65021" t="s">
        <v>330388</v>
      </c>
      <c r="S65021" t="s">
        <v>330389</v>
      </c>
      <c r="T65021" t="s">
        <v>51795</v>
      </c>
      <c r="U65021" t="s">
        <v>345</v>
      </c>
      <c r="V65021" t="s">
        <v>46</v>
      </c>
      <c r="W65021" t="s">
        <v>2169</v>
      </c>
      <c r="X65021" t="s">
        <v>2170</v>
      </c>
      <c r="Y65021" t="s">
        <v>10031</v>
      </c>
      <c r="Z65021" s="1">
        <v>40179</v>
      </c>
    </row>
    <row r="65022" spans="11:26" x14ac:dyDescent="0.3">
      <c r="K65022" t="s">
        <v>330375</v>
      </c>
      <c r="L65022" t="s">
        <v>330390</v>
      </c>
      <c r="M65022" t="s">
        <v>28</v>
      </c>
      <c r="N65022" t="s">
        <v>40</v>
      </c>
      <c r="O65022" t="s">
        <v>1126</v>
      </c>
      <c r="P65022">
        <v>9200000</v>
      </c>
      <c r="Q65022" t="s">
        <v>330391</v>
      </c>
      <c r="R65022" t="s">
        <v>330392</v>
      </c>
      <c r="S65022" t="s">
        <v>330393</v>
      </c>
      <c r="T65022" t="s">
        <v>330394</v>
      </c>
      <c r="U65022" t="s">
        <v>34</v>
      </c>
      <c r="V65022" t="s">
        <v>46</v>
      </c>
      <c r="W65022" t="s">
        <v>260</v>
      </c>
      <c r="X65022" t="s">
        <v>402</v>
      </c>
      <c r="Y65022" t="s">
        <v>536</v>
      </c>
      <c r="Z65022" s="1">
        <v>39090</v>
      </c>
    </row>
    <row r="65023" spans="11:26" x14ac:dyDescent="0.3">
      <c r="K65023" t="s">
        <v>330375</v>
      </c>
      <c r="L65023" t="s">
        <v>330395</v>
      </c>
      <c r="M65023" t="s">
        <v>256</v>
      </c>
      <c r="O65023" t="s">
        <v>13139</v>
      </c>
      <c r="P65023">
        <v>215000</v>
      </c>
      <c r="Q65023" t="s">
        <v>330396</v>
      </c>
      <c r="R65023" t="s">
        <v>330397</v>
      </c>
      <c r="S65023" t="s">
        <v>330398</v>
      </c>
      <c r="T65023" t="s">
        <v>330399</v>
      </c>
      <c r="U65023" t="s">
        <v>178</v>
      </c>
      <c r="V65023" t="s">
        <v>46</v>
      </c>
      <c r="W65023" t="s">
        <v>106</v>
      </c>
      <c r="X65023" t="s">
        <v>107</v>
      </c>
      <c r="Y65023" t="s">
        <v>116</v>
      </c>
      <c r="Z65023" s="1">
        <v>39730</v>
      </c>
    </row>
    <row r="65024" spans="11:26" x14ac:dyDescent="0.3">
      <c r="K65024" t="s">
        <v>330400</v>
      </c>
      <c r="L65024" t="s">
        <v>330401</v>
      </c>
      <c r="M65024" t="s">
        <v>52</v>
      </c>
      <c r="O65024" s="1">
        <v>41647</v>
      </c>
      <c r="P65024">
        <v>50000</v>
      </c>
      <c r="Q65024" t="s">
        <v>330402</v>
      </c>
      <c r="R65024" t="s">
        <v>330403</v>
      </c>
      <c r="S65024" t="s">
        <v>330404</v>
      </c>
      <c r="T65024" t="s">
        <v>128121</v>
      </c>
      <c r="U65024" t="s">
        <v>34</v>
      </c>
      <c r="V65024" t="s">
        <v>5693</v>
      </c>
      <c r="W65024">
        <v>18</v>
      </c>
      <c r="X65024" t="s">
        <v>5694</v>
      </c>
      <c r="Y65024" t="s">
        <v>224177</v>
      </c>
      <c r="Z65024" s="1">
        <v>40550</v>
      </c>
    </row>
    <row r="65025" spans="11:26" x14ac:dyDescent="0.3">
      <c r="K65025" t="s">
        <v>330400</v>
      </c>
      <c r="L65025" t="s">
        <v>330405</v>
      </c>
      <c r="M65025" t="s">
        <v>749</v>
      </c>
      <c r="O65025" s="1">
        <v>42009</v>
      </c>
      <c r="P65025">
        <v>60000</v>
      </c>
      <c r="Q65025" t="s">
        <v>330406</v>
      </c>
      <c r="R65025" t="s">
        <v>330407</v>
      </c>
      <c r="S65025" t="s">
        <v>330408</v>
      </c>
      <c r="T65025" t="s">
        <v>330409</v>
      </c>
      <c r="U65025" t="s">
        <v>34</v>
      </c>
      <c r="V65025" t="s">
        <v>46</v>
      </c>
      <c r="W65025" t="s">
        <v>471</v>
      </c>
      <c r="X65025" t="s">
        <v>1760</v>
      </c>
      <c r="Y65025" t="s">
        <v>1760</v>
      </c>
    </row>
    <row r="65026" spans="11:26" x14ac:dyDescent="0.3">
      <c r="K65026" t="s">
        <v>330410</v>
      </c>
      <c r="L65026" t="s">
        <v>330411</v>
      </c>
      <c r="M65026" t="s">
        <v>28</v>
      </c>
      <c r="O65026" s="1">
        <v>39302</v>
      </c>
      <c r="P65026">
        <v>10000000</v>
      </c>
      <c r="Q65026" t="s">
        <v>330412</v>
      </c>
      <c r="R65026" t="s">
        <v>330413</v>
      </c>
      <c r="S65026" t="s">
        <v>330414</v>
      </c>
      <c r="T65026" t="s">
        <v>186</v>
      </c>
      <c r="U65026" t="s">
        <v>34</v>
      </c>
      <c r="V65026" t="s">
        <v>7687</v>
      </c>
      <c r="W65026">
        <v>13</v>
      </c>
      <c r="X65026" t="s">
        <v>7688</v>
      </c>
      <c r="Y65026" t="s">
        <v>7688</v>
      </c>
      <c r="Z65026" t="s">
        <v>330415</v>
      </c>
    </row>
    <row r="65027" spans="11:26" x14ac:dyDescent="0.3">
      <c r="K65027" t="s">
        <v>330416</v>
      </c>
      <c r="L65027" t="s">
        <v>330417</v>
      </c>
      <c r="M65027" t="s">
        <v>52</v>
      </c>
      <c r="O65027" s="1">
        <v>41732</v>
      </c>
      <c r="P65027">
        <v>150000</v>
      </c>
      <c r="Q65027" t="s">
        <v>330418</v>
      </c>
      <c r="R65027" t="s">
        <v>330419</v>
      </c>
      <c r="S65027" t="s">
        <v>330420</v>
      </c>
      <c r="T65027" t="s">
        <v>330421</v>
      </c>
      <c r="U65027" t="s">
        <v>34</v>
      </c>
      <c r="V65027" t="s">
        <v>2141</v>
      </c>
      <c r="W65027">
        <v>42</v>
      </c>
      <c r="X65027" t="s">
        <v>2142</v>
      </c>
      <c r="Y65027" t="s">
        <v>2142</v>
      </c>
    </row>
    <row r="65028" spans="11:26" x14ac:dyDescent="0.3">
      <c r="K65028" t="s">
        <v>330422</v>
      </c>
      <c r="L65028" t="s">
        <v>330423</v>
      </c>
      <c r="M65028" t="s">
        <v>28</v>
      </c>
      <c r="N65028" t="s">
        <v>29</v>
      </c>
      <c r="O65028" t="s">
        <v>2154</v>
      </c>
      <c r="P65028">
        <v>8000000</v>
      </c>
      <c r="Q65028" t="s">
        <v>330424</v>
      </c>
      <c r="R65028" t="s">
        <v>330425</v>
      </c>
      <c r="S65028" t="s">
        <v>330426</v>
      </c>
      <c r="T65028" t="s">
        <v>330427</v>
      </c>
      <c r="U65028" t="s">
        <v>1158</v>
      </c>
      <c r="V65028" t="s">
        <v>768</v>
      </c>
      <c r="W65028">
        <v>48</v>
      </c>
      <c r="X65028" t="s">
        <v>769</v>
      </c>
      <c r="Y65028" t="s">
        <v>769</v>
      </c>
      <c r="Z65028" t="s">
        <v>330428</v>
      </c>
    </row>
    <row r="65029" spans="11:26" x14ac:dyDescent="0.3">
      <c r="K65029" t="s">
        <v>330422</v>
      </c>
      <c r="L65029" t="s">
        <v>330429</v>
      </c>
      <c r="M65029" t="s">
        <v>28</v>
      </c>
      <c r="N65029" t="s">
        <v>40</v>
      </c>
      <c r="O65029" s="1">
        <v>39669</v>
      </c>
      <c r="P65029">
        <v>7107000</v>
      </c>
      <c r="Q65029" t="s">
        <v>330430</v>
      </c>
      <c r="R65029" t="s">
        <v>330431</v>
      </c>
      <c r="S65029" t="s">
        <v>330432</v>
      </c>
      <c r="T65029" t="s">
        <v>330433</v>
      </c>
      <c r="U65029" t="s">
        <v>34</v>
      </c>
      <c r="V65029" t="s">
        <v>454</v>
      </c>
      <c r="W65029">
        <v>18</v>
      </c>
      <c r="X65029" t="s">
        <v>29493</v>
      </c>
      <c r="Y65029" t="s">
        <v>29493</v>
      </c>
    </row>
    <row r="65030" spans="11:26" x14ac:dyDescent="0.3">
      <c r="K65030" t="s">
        <v>330434</v>
      </c>
      <c r="L65030" t="s">
        <v>330435</v>
      </c>
      <c r="M65030" t="s">
        <v>52</v>
      </c>
      <c r="O65030" s="1">
        <v>42006</v>
      </c>
      <c r="P65030">
        <v>911762</v>
      </c>
      <c r="Q65030" t="s">
        <v>330436</v>
      </c>
      <c r="R65030" t="s">
        <v>330437</v>
      </c>
      <c r="S65030" t="s">
        <v>330438</v>
      </c>
      <c r="T65030" t="s">
        <v>4324</v>
      </c>
      <c r="U65030" t="s">
        <v>34</v>
      </c>
      <c r="V65030" t="s">
        <v>96</v>
      </c>
      <c r="W65030" t="s">
        <v>336</v>
      </c>
      <c r="X65030" t="s">
        <v>337</v>
      </c>
      <c r="Y65030" t="s">
        <v>38610</v>
      </c>
    </row>
    <row r="65031" spans="11:26" x14ac:dyDescent="0.3">
      <c r="K65031" t="s">
        <v>330434</v>
      </c>
      <c r="L65031" t="s">
        <v>330439</v>
      </c>
      <c r="M65031" t="s">
        <v>324</v>
      </c>
      <c r="O65031" s="1">
        <v>41644</v>
      </c>
      <c r="P65031">
        <v>118039</v>
      </c>
      <c r="Q65031" t="s">
        <v>330440</v>
      </c>
      <c r="R65031" t="s">
        <v>330441</v>
      </c>
      <c r="S65031" t="s">
        <v>330442</v>
      </c>
      <c r="T65031" t="s">
        <v>47233</v>
      </c>
      <c r="U65031" t="s">
        <v>34</v>
      </c>
      <c r="V65031" t="s">
        <v>65</v>
      </c>
      <c r="W65031">
        <v>2</v>
      </c>
      <c r="X65031" t="s">
        <v>513</v>
      </c>
      <c r="Y65031" t="s">
        <v>513</v>
      </c>
    </row>
    <row r="65032" spans="11:26" x14ac:dyDescent="0.3">
      <c r="K65032" t="s">
        <v>330443</v>
      </c>
      <c r="L65032" t="s">
        <v>330444</v>
      </c>
      <c r="M65032" t="s">
        <v>28</v>
      </c>
      <c r="O65032" t="s">
        <v>10671</v>
      </c>
      <c r="P65032">
        <v>200000</v>
      </c>
      <c r="Q65032" t="s">
        <v>330445</v>
      </c>
      <c r="R65032" t="s">
        <v>330446</v>
      </c>
      <c r="S65032" t="s">
        <v>330447</v>
      </c>
      <c r="T65032" t="s">
        <v>984</v>
      </c>
      <c r="U65032" t="s">
        <v>34</v>
      </c>
      <c r="V65032" t="s">
        <v>46</v>
      </c>
      <c r="W65032" t="s">
        <v>5456</v>
      </c>
      <c r="X65032" t="s">
        <v>239093</v>
      </c>
      <c r="Y65032" t="s">
        <v>239093</v>
      </c>
    </row>
    <row r="65033" spans="11:26" x14ac:dyDescent="0.3">
      <c r="K65033" t="s">
        <v>330448</v>
      </c>
      <c r="L65033" t="s">
        <v>330449</v>
      </c>
      <c r="M65033" t="s">
        <v>52</v>
      </c>
      <c r="O65033" s="1">
        <v>40920</v>
      </c>
      <c r="P65033">
        <v>50349</v>
      </c>
      <c r="Q65033" t="s">
        <v>330450</v>
      </c>
      <c r="R65033" t="s">
        <v>330451</v>
      </c>
      <c r="S65033" t="s">
        <v>330452</v>
      </c>
      <c r="T65033" t="s">
        <v>64</v>
      </c>
      <c r="U65033" t="s">
        <v>34</v>
      </c>
      <c r="V65033" t="s">
        <v>65</v>
      </c>
      <c r="W65033">
        <v>22</v>
      </c>
      <c r="X65033" t="s">
        <v>66</v>
      </c>
      <c r="Y65033" t="s">
        <v>66</v>
      </c>
      <c r="Z65033" s="1">
        <v>36161</v>
      </c>
    </row>
    <row r="65034" spans="11:26" x14ac:dyDescent="0.3">
      <c r="K65034" t="s">
        <v>330453</v>
      </c>
      <c r="L65034" t="s">
        <v>330454</v>
      </c>
      <c r="M65034" t="s">
        <v>52</v>
      </c>
      <c r="O65034" t="s">
        <v>11739</v>
      </c>
      <c r="Q65034" t="s">
        <v>330455</v>
      </c>
      <c r="R65034" t="s">
        <v>330456</v>
      </c>
      <c r="S65034" t="s">
        <v>330457</v>
      </c>
      <c r="T65034" t="s">
        <v>330458</v>
      </c>
      <c r="U65034" t="s">
        <v>34</v>
      </c>
      <c r="V65034" t="s">
        <v>14173</v>
      </c>
      <c r="W65034">
        <v>11</v>
      </c>
      <c r="X65034" t="s">
        <v>14174</v>
      </c>
      <c r="Y65034" t="s">
        <v>14174</v>
      </c>
    </row>
    <row r="65035" spans="11:26" x14ac:dyDescent="0.3">
      <c r="K65035" t="s">
        <v>330459</v>
      </c>
      <c r="L65035" t="s">
        <v>330460</v>
      </c>
      <c r="M65035" t="s">
        <v>28</v>
      </c>
      <c r="N65035" t="s">
        <v>40</v>
      </c>
      <c r="O65035" t="s">
        <v>69576</v>
      </c>
      <c r="P65035">
        <v>6000000</v>
      </c>
      <c r="Q65035" t="s">
        <v>330461</v>
      </c>
      <c r="R65035" t="s">
        <v>330462</v>
      </c>
      <c r="S65035" t="s">
        <v>330463</v>
      </c>
      <c r="U65035" t="s">
        <v>34</v>
      </c>
    </row>
    <row r="65036" spans="11:26" x14ac:dyDescent="0.3">
      <c r="K65036" t="s">
        <v>330464</v>
      </c>
      <c r="L65036" t="s">
        <v>330465</v>
      </c>
      <c r="M65036" t="s">
        <v>28</v>
      </c>
      <c r="O65036" t="s">
        <v>3236</v>
      </c>
      <c r="P65036">
        <v>10000</v>
      </c>
      <c r="Q65036" t="s">
        <v>330466</v>
      </c>
      <c r="R65036" t="s">
        <v>330467</v>
      </c>
      <c r="S65036" t="s">
        <v>330468</v>
      </c>
      <c r="T65036" t="s">
        <v>330469</v>
      </c>
      <c r="U65036" t="s">
        <v>345</v>
      </c>
      <c r="V65036" t="s">
        <v>46</v>
      </c>
      <c r="W65036" t="s">
        <v>133</v>
      </c>
      <c r="X65036" t="s">
        <v>6530</v>
      </c>
      <c r="Y65036" t="s">
        <v>6530</v>
      </c>
      <c r="Z65036" s="1">
        <v>38722</v>
      </c>
    </row>
    <row r="65037" spans="11:26" x14ac:dyDescent="0.3">
      <c r="K65037" t="s">
        <v>330470</v>
      </c>
      <c r="L65037" t="s">
        <v>330471</v>
      </c>
      <c r="M65037" t="s">
        <v>52</v>
      </c>
      <c r="O65037" s="1">
        <v>40552</v>
      </c>
      <c r="P65037">
        <v>102372</v>
      </c>
      <c r="Q65037" t="s">
        <v>330472</v>
      </c>
      <c r="R65037" t="s">
        <v>330473</v>
      </c>
      <c r="S65037" t="s">
        <v>330474</v>
      </c>
      <c r="T65037" t="s">
        <v>47586</v>
      </c>
      <c r="U65037" t="s">
        <v>34</v>
      </c>
      <c r="V65037" t="s">
        <v>206</v>
      </c>
      <c r="W65037" t="s">
        <v>207</v>
      </c>
      <c r="X65037" t="s">
        <v>208</v>
      </c>
      <c r="Y65037" t="s">
        <v>208</v>
      </c>
      <c r="Z65037" s="1">
        <v>41646</v>
      </c>
    </row>
    <row r="65038" spans="11:26" x14ac:dyDescent="0.3">
      <c r="K65038" t="s">
        <v>330475</v>
      </c>
      <c r="L65038" t="s">
        <v>330476</v>
      </c>
      <c r="M65038" t="s">
        <v>324</v>
      </c>
      <c r="O65038" t="s">
        <v>593</v>
      </c>
      <c r="P65038">
        <v>1100000</v>
      </c>
      <c r="Q65038" t="s">
        <v>330477</v>
      </c>
      <c r="R65038" t="s">
        <v>330478</v>
      </c>
      <c r="S65038" t="s">
        <v>330479</v>
      </c>
      <c r="T65038" t="s">
        <v>124</v>
      </c>
      <c r="U65038" t="s">
        <v>34</v>
      </c>
      <c r="Z65038" t="s">
        <v>41597</v>
      </c>
    </row>
    <row r="65039" spans="11:26" x14ac:dyDescent="0.3">
      <c r="K65039" t="s">
        <v>330475</v>
      </c>
      <c r="L65039" t="s">
        <v>330480</v>
      </c>
      <c r="M65039" t="s">
        <v>52</v>
      </c>
      <c r="O65039" t="s">
        <v>51304</v>
      </c>
      <c r="P65039">
        <v>300000</v>
      </c>
      <c r="Q65039" t="s">
        <v>330481</v>
      </c>
      <c r="R65039" t="s">
        <v>330482</v>
      </c>
      <c r="S65039" t="s">
        <v>330483</v>
      </c>
      <c r="T65039" t="s">
        <v>330484</v>
      </c>
      <c r="U65039" t="s">
        <v>34</v>
      </c>
      <c r="V65039" t="s">
        <v>46</v>
      </c>
      <c r="W65039" t="s">
        <v>106</v>
      </c>
      <c r="X65039" t="s">
        <v>2081</v>
      </c>
      <c r="Y65039" t="s">
        <v>2081</v>
      </c>
      <c r="Z65039" s="1">
        <v>40909</v>
      </c>
    </row>
    <row r="65040" spans="11:26" x14ac:dyDescent="0.3">
      <c r="K65040" t="s">
        <v>330475</v>
      </c>
      <c r="L65040" t="s">
        <v>330485</v>
      </c>
      <c r="M65040" t="s">
        <v>52</v>
      </c>
      <c r="O65040" t="s">
        <v>15352</v>
      </c>
      <c r="P65040">
        <v>200000</v>
      </c>
      <c r="Q65040" t="s">
        <v>330486</v>
      </c>
      <c r="R65040" t="s">
        <v>330487</v>
      </c>
      <c r="S65040" t="s">
        <v>330488</v>
      </c>
      <c r="T65040" t="s">
        <v>330489</v>
      </c>
      <c r="U65040" t="s">
        <v>34</v>
      </c>
      <c r="V65040" t="s">
        <v>46</v>
      </c>
      <c r="W65040" t="s">
        <v>158</v>
      </c>
      <c r="X65040" t="s">
        <v>31011</v>
      </c>
      <c r="Y65040" t="s">
        <v>94295</v>
      </c>
    </row>
    <row r="65041" spans="11:26" x14ac:dyDescent="0.3">
      <c r="K65041" t="s">
        <v>330490</v>
      </c>
      <c r="L65041" t="s">
        <v>330491</v>
      </c>
      <c r="M65041" t="s">
        <v>28</v>
      </c>
      <c r="O65041" s="1">
        <v>41071</v>
      </c>
      <c r="P65041">
        <v>750000</v>
      </c>
      <c r="Q65041" t="s">
        <v>330492</v>
      </c>
      <c r="R65041" t="s">
        <v>330493</v>
      </c>
      <c r="S65041" t="s">
        <v>330494</v>
      </c>
      <c r="T65041" t="s">
        <v>330495</v>
      </c>
      <c r="U65041" t="s">
        <v>34</v>
      </c>
      <c r="V65041" t="s">
        <v>46</v>
      </c>
      <c r="W65041" t="s">
        <v>75</v>
      </c>
      <c r="X65041" t="s">
        <v>464</v>
      </c>
      <c r="Y65041" t="s">
        <v>464</v>
      </c>
      <c r="Z65041" s="1">
        <v>40544</v>
      </c>
    </row>
    <row r="65042" spans="11:26" x14ac:dyDescent="0.3">
      <c r="K65042" t="s">
        <v>330496</v>
      </c>
      <c r="L65042" t="s">
        <v>330497</v>
      </c>
      <c r="M65042" t="s">
        <v>28</v>
      </c>
      <c r="N65042" t="s">
        <v>40</v>
      </c>
      <c r="O65042" s="1">
        <v>39455</v>
      </c>
      <c r="P65042">
        <v>14529275</v>
      </c>
      <c r="Q65042" t="s">
        <v>330498</v>
      </c>
      <c r="R65042" t="s">
        <v>330499</v>
      </c>
      <c r="S65042" t="s">
        <v>330500</v>
      </c>
      <c r="T65042" t="s">
        <v>115</v>
      </c>
      <c r="U65042" t="s">
        <v>34</v>
      </c>
      <c r="V65042" t="s">
        <v>46</v>
      </c>
      <c r="W65042" t="s">
        <v>167</v>
      </c>
      <c r="X65042" t="s">
        <v>168</v>
      </c>
      <c r="Y65042" t="s">
        <v>169</v>
      </c>
      <c r="Z65042" s="1">
        <v>40544</v>
      </c>
    </row>
    <row r="65043" spans="11:26" x14ac:dyDescent="0.3">
      <c r="K65043" t="s">
        <v>330496</v>
      </c>
      <c r="L65043" t="s">
        <v>330501</v>
      </c>
      <c r="M65043" t="s">
        <v>52</v>
      </c>
      <c r="O65043" s="1">
        <v>39083</v>
      </c>
      <c r="P65043">
        <v>5150000</v>
      </c>
      <c r="Q65043" t="s">
        <v>330502</v>
      </c>
      <c r="R65043" t="s">
        <v>330503</v>
      </c>
      <c r="S65043" t="s">
        <v>330504</v>
      </c>
      <c r="T65043" t="s">
        <v>85</v>
      </c>
      <c r="U65043" t="s">
        <v>34</v>
      </c>
      <c r="V65043" t="s">
        <v>46</v>
      </c>
      <c r="W65043" t="s">
        <v>158</v>
      </c>
      <c r="X65043" t="s">
        <v>159</v>
      </c>
      <c r="Y65043" t="s">
        <v>205266</v>
      </c>
      <c r="Z65043" s="1">
        <v>40544</v>
      </c>
    </row>
    <row r="65044" spans="11:26" x14ac:dyDescent="0.3">
      <c r="K65044" t="s">
        <v>330505</v>
      </c>
      <c r="L65044" t="s">
        <v>330506</v>
      </c>
      <c r="M65044" t="s">
        <v>52</v>
      </c>
      <c r="O65044" s="1">
        <v>40917</v>
      </c>
      <c r="P65044">
        <v>140000</v>
      </c>
      <c r="Q65044" t="s">
        <v>330507</v>
      </c>
      <c r="R65044" t="s">
        <v>330508</v>
      </c>
      <c r="S65044" t="s">
        <v>330509</v>
      </c>
      <c r="T65044" t="s">
        <v>330510</v>
      </c>
      <c r="U65044" t="s">
        <v>34</v>
      </c>
    </row>
    <row r="65045" spans="11:26" x14ac:dyDescent="0.3">
      <c r="K65045" t="s">
        <v>330511</v>
      </c>
      <c r="L65045" t="s">
        <v>330512</v>
      </c>
      <c r="M65045" t="s">
        <v>28</v>
      </c>
      <c r="N65045" t="s">
        <v>493</v>
      </c>
      <c r="O65045" t="s">
        <v>29679</v>
      </c>
      <c r="P65045">
        <v>8000000</v>
      </c>
      <c r="Q65045" t="s">
        <v>330513</v>
      </c>
      <c r="R65045" t="s">
        <v>330514</v>
      </c>
      <c r="S65045" t="s">
        <v>330515</v>
      </c>
      <c r="T65045" t="s">
        <v>330516</v>
      </c>
      <c r="U65045" t="s">
        <v>34</v>
      </c>
      <c r="V65045" t="s">
        <v>46</v>
      </c>
      <c r="W65045" t="s">
        <v>881</v>
      </c>
      <c r="X65045" t="s">
        <v>882</v>
      </c>
      <c r="Y65045" t="s">
        <v>883</v>
      </c>
      <c r="Z65045" s="1">
        <v>41280</v>
      </c>
    </row>
    <row r="65046" spans="11:26" x14ac:dyDescent="0.3">
      <c r="K65046" t="s">
        <v>330511</v>
      </c>
      <c r="L65046" t="s">
        <v>330517</v>
      </c>
      <c r="M65046" t="s">
        <v>28</v>
      </c>
      <c r="O65046" s="1">
        <v>41275</v>
      </c>
      <c r="P65046">
        <v>10000000</v>
      </c>
      <c r="Q65046" t="s">
        <v>330518</v>
      </c>
      <c r="R65046" t="s">
        <v>330519</v>
      </c>
      <c r="S65046" t="s">
        <v>330520</v>
      </c>
      <c r="T65046" t="s">
        <v>912</v>
      </c>
      <c r="U65046" t="s">
        <v>34</v>
      </c>
      <c r="V65046" t="s">
        <v>46</v>
      </c>
      <c r="W65046" t="s">
        <v>167</v>
      </c>
      <c r="X65046" t="s">
        <v>168</v>
      </c>
      <c r="Y65046" t="s">
        <v>169</v>
      </c>
      <c r="Z65046" s="1">
        <v>41275</v>
      </c>
    </row>
    <row r="65047" spans="11:26" x14ac:dyDescent="0.3">
      <c r="K65047" t="s">
        <v>330521</v>
      </c>
      <c r="L65047" t="s">
        <v>330522</v>
      </c>
      <c r="M65047" t="s">
        <v>28</v>
      </c>
      <c r="N65047" t="s">
        <v>40</v>
      </c>
      <c r="O65047" s="1">
        <v>39092</v>
      </c>
      <c r="Q65047" t="s">
        <v>330523</v>
      </c>
      <c r="R65047" t="s">
        <v>330524</v>
      </c>
      <c r="S65047" t="s">
        <v>330525</v>
      </c>
      <c r="T65047" t="s">
        <v>330526</v>
      </c>
      <c r="U65047" t="s">
        <v>34</v>
      </c>
      <c r="V65047" t="s">
        <v>25846</v>
      </c>
      <c r="W65047">
        <v>3</v>
      </c>
      <c r="X65047" t="s">
        <v>57233</v>
      </c>
      <c r="Y65047" t="s">
        <v>330527</v>
      </c>
      <c r="Z65047" t="s">
        <v>36969</v>
      </c>
    </row>
    <row r="65048" spans="11:26" x14ac:dyDescent="0.3">
      <c r="K65048" t="s">
        <v>330528</v>
      </c>
      <c r="L65048" t="s">
        <v>330529</v>
      </c>
      <c r="M65048" t="s">
        <v>52</v>
      </c>
      <c r="O65048" s="1">
        <v>40911</v>
      </c>
      <c r="Q65048" t="s">
        <v>330530</v>
      </c>
      <c r="R65048" t="s">
        <v>330531</v>
      </c>
      <c r="S65048" t="s">
        <v>330532</v>
      </c>
      <c r="T65048" t="s">
        <v>330533</v>
      </c>
      <c r="U65048" t="s">
        <v>34</v>
      </c>
      <c r="Z65048" s="1">
        <v>40550</v>
      </c>
    </row>
    <row r="65049" spans="11:26" x14ac:dyDescent="0.3">
      <c r="K65049" t="s">
        <v>330528</v>
      </c>
      <c r="L65049" t="s">
        <v>330534</v>
      </c>
      <c r="M65049" t="s">
        <v>52</v>
      </c>
      <c r="O65049" t="s">
        <v>5944</v>
      </c>
      <c r="P65049">
        <v>59844</v>
      </c>
      <c r="Q65049" t="s">
        <v>330535</v>
      </c>
      <c r="R65049" t="s">
        <v>330536</v>
      </c>
      <c r="S65049" t="s">
        <v>330537</v>
      </c>
      <c r="T65049" t="s">
        <v>330538</v>
      </c>
      <c r="U65049" t="s">
        <v>34</v>
      </c>
      <c r="V65049" t="s">
        <v>1174</v>
      </c>
      <c r="W65049">
        <v>5</v>
      </c>
      <c r="X65049" t="s">
        <v>1175</v>
      </c>
      <c r="Y65049" t="s">
        <v>1175</v>
      </c>
      <c r="Z65049" s="1">
        <v>41791</v>
      </c>
    </row>
    <row r="65050" spans="11:26" x14ac:dyDescent="0.3">
      <c r="K65050" t="s">
        <v>330539</v>
      </c>
      <c r="L65050" t="s">
        <v>330540</v>
      </c>
      <c r="M65050" t="s">
        <v>324</v>
      </c>
      <c r="O65050" t="s">
        <v>6157</v>
      </c>
      <c r="P65050">
        <v>100000</v>
      </c>
      <c r="Q65050" t="s">
        <v>330541</v>
      </c>
      <c r="R65050" t="s">
        <v>330542</v>
      </c>
      <c r="S65050" t="s">
        <v>330543</v>
      </c>
      <c r="T65050" t="s">
        <v>330544</v>
      </c>
      <c r="U65050" t="s">
        <v>34</v>
      </c>
      <c r="V65050" t="s">
        <v>46</v>
      </c>
      <c r="W65050" t="s">
        <v>106</v>
      </c>
      <c r="X65050" t="s">
        <v>107</v>
      </c>
      <c r="Y65050" t="s">
        <v>5148</v>
      </c>
      <c r="Z65050" s="1">
        <v>36161</v>
      </c>
    </row>
    <row r="65051" spans="11:26" x14ac:dyDescent="0.3">
      <c r="K65051" t="s">
        <v>330539</v>
      </c>
      <c r="L65051" t="s">
        <v>330545</v>
      </c>
      <c r="M65051" t="s">
        <v>52</v>
      </c>
      <c r="O65051" s="1">
        <v>42008</v>
      </c>
      <c r="P65051">
        <v>50000</v>
      </c>
      <c r="Q65051" t="s">
        <v>330546</v>
      </c>
      <c r="R65051" t="s">
        <v>330547</v>
      </c>
      <c r="S65051" t="s">
        <v>330548</v>
      </c>
      <c r="T65051" t="s">
        <v>330549</v>
      </c>
      <c r="U65051" t="s">
        <v>34</v>
      </c>
      <c r="V65051" t="s">
        <v>46</v>
      </c>
      <c r="W65051" t="s">
        <v>228</v>
      </c>
      <c r="X65051" t="s">
        <v>229</v>
      </c>
      <c r="Y65051" t="s">
        <v>229</v>
      </c>
      <c r="Z65051" s="1">
        <v>39089</v>
      </c>
    </row>
    <row r="65052" spans="11:26" x14ac:dyDescent="0.3">
      <c r="K65052" t="s">
        <v>330550</v>
      </c>
      <c r="L65052" t="s">
        <v>330551</v>
      </c>
      <c r="M65052" t="s">
        <v>28</v>
      </c>
      <c r="O65052" t="s">
        <v>35019</v>
      </c>
      <c r="P65052">
        <v>771000</v>
      </c>
      <c r="Q65052" t="s">
        <v>330552</v>
      </c>
      <c r="R65052" t="s">
        <v>330553</v>
      </c>
      <c r="S65052" t="s">
        <v>330554</v>
      </c>
      <c r="T65052" t="s">
        <v>330555</v>
      </c>
      <c r="U65052" t="s">
        <v>345</v>
      </c>
      <c r="V65052" t="s">
        <v>46</v>
      </c>
      <c r="W65052" t="s">
        <v>167</v>
      </c>
      <c r="X65052" t="s">
        <v>168</v>
      </c>
      <c r="Y65052" t="s">
        <v>169</v>
      </c>
      <c r="Z65052" s="1">
        <v>42009</v>
      </c>
    </row>
    <row r="65053" spans="11:26" x14ac:dyDescent="0.3">
      <c r="K65053" t="s">
        <v>330556</v>
      </c>
      <c r="L65053" t="s">
        <v>330557</v>
      </c>
      <c r="M65053" t="s">
        <v>28</v>
      </c>
      <c r="O65053" t="s">
        <v>6960</v>
      </c>
      <c r="Q65053" t="s">
        <v>330558</v>
      </c>
      <c r="R65053" t="s">
        <v>330559</v>
      </c>
      <c r="S65053" t="s">
        <v>330560</v>
      </c>
      <c r="T65053" t="s">
        <v>37834</v>
      </c>
      <c r="U65053" t="s">
        <v>34</v>
      </c>
      <c r="V65053" t="s">
        <v>46</v>
      </c>
      <c r="W65053" t="s">
        <v>1369</v>
      </c>
      <c r="X65053" t="s">
        <v>1370</v>
      </c>
      <c r="Y65053" t="s">
        <v>1370</v>
      </c>
      <c r="Z65053" s="1">
        <v>40187</v>
      </c>
    </row>
    <row r="65054" spans="11:26" x14ac:dyDescent="0.3">
      <c r="K65054" t="s">
        <v>330561</v>
      </c>
      <c r="L65054" t="s">
        <v>330562</v>
      </c>
      <c r="M65054" t="s">
        <v>28</v>
      </c>
      <c r="N65054" t="s">
        <v>40</v>
      </c>
      <c r="O65054" s="1">
        <v>41428</v>
      </c>
      <c r="P65054">
        <v>3600000</v>
      </c>
      <c r="Q65054" t="s">
        <v>330563</v>
      </c>
      <c r="R65054" t="s">
        <v>330564</v>
      </c>
      <c r="S65054" t="s">
        <v>330565</v>
      </c>
      <c r="T65054" t="s">
        <v>330566</v>
      </c>
      <c r="U65054" t="s">
        <v>34</v>
      </c>
      <c r="Z65054" t="s">
        <v>330567</v>
      </c>
    </row>
    <row r="65055" spans="11:26" x14ac:dyDescent="0.3">
      <c r="K65055" t="s">
        <v>330561</v>
      </c>
      <c r="L65055" t="s">
        <v>330568</v>
      </c>
      <c r="M65055" t="s">
        <v>28</v>
      </c>
      <c r="N65055" t="s">
        <v>29</v>
      </c>
      <c r="O65055" s="1">
        <v>41888</v>
      </c>
      <c r="P65055">
        <v>1000000</v>
      </c>
      <c r="Q65055" t="s">
        <v>330569</v>
      </c>
      <c r="R65055" t="s">
        <v>330570</v>
      </c>
      <c r="S65055" t="s">
        <v>330571</v>
      </c>
      <c r="T65055" t="s">
        <v>330572</v>
      </c>
      <c r="U65055" t="s">
        <v>34</v>
      </c>
      <c r="V65055" t="s">
        <v>46</v>
      </c>
      <c r="W65055" t="s">
        <v>106</v>
      </c>
      <c r="X65055" t="s">
        <v>107</v>
      </c>
      <c r="Y65055" t="s">
        <v>116</v>
      </c>
      <c r="Z65055" s="1">
        <v>41281</v>
      </c>
    </row>
    <row r="65056" spans="11:26" x14ac:dyDescent="0.3">
      <c r="K65056" t="s">
        <v>330573</v>
      </c>
      <c r="L65056" t="s">
        <v>330574</v>
      </c>
      <c r="M65056" t="s">
        <v>52</v>
      </c>
      <c r="O65056" t="s">
        <v>46954</v>
      </c>
      <c r="Q65056" t="s">
        <v>330575</v>
      </c>
      <c r="R65056" t="s">
        <v>330576</v>
      </c>
      <c r="S65056" t="s">
        <v>330577</v>
      </c>
      <c r="T65056" t="s">
        <v>64</v>
      </c>
      <c r="U65056" t="s">
        <v>178</v>
      </c>
      <c r="V65056" t="s">
        <v>46</v>
      </c>
      <c r="W65056" t="s">
        <v>106</v>
      </c>
      <c r="X65056" t="s">
        <v>107</v>
      </c>
      <c r="Y65056" t="s">
        <v>116</v>
      </c>
    </row>
    <row r="65057" spans="11:26" x14ac:dyDescent="0.3">
      <c r="K65057" t="s">
        <v>330578</v>
      </c>
      <c r="L65057" t="s">
        <v>330579</v>
      </c>
      <c r="M65057" t="s">
        <v>52</v>
      </c>
      <c r="O65057" s="1">
        <v>41279</v>
      </c>
      <c r="P65057">
        <v>236462</v>
      </c>
      <c r="Q65057" t="s">
        <v>330580</v>
      </c>
      <c r="R65057" t="s">
        <v>330581</v>
      </c>
      <c r="S65057" t="s">
        <v>330582</v>
      </c>
      <c r="U65057" t="s">
        <v>345</v>
      </c>
      <c r="Z65057" s="1">
        <v>41282</v>
      </c>
    </row>
    <row r="65058" spans="11:26" x14ac:dyDescent="0.3">
      <c r="K65058" t="s">
        <v>330578</v>
      </c>
      <c r="L65058" t="s">
        <v>330583</v>
      </c>
      <c r="M65058" t="s">
        <v>324</v>
      </c>
      <c r="O65058" s="1">
        <v>41644</v>
      </c>
      <c r="P65058">
        <v>803272</v>
      </c>
      <c r="Q65058" t="s">
        <v>330584</v>
      </c>
      <c r="R65058" t="s">
        <v>330585</v>
      </c>
      <c r="S65058" t="s">
        <v>330586</v>
      </c>
      <c r="T65058" t="s">
        <v>330587</v>
      </c>
      <c r="U65058" t="s">
        <v>178</v>
      </c>
      <c r="V65058" t="s">
        <v>46</v>
      </c>
      <c r="W65058" t="s">
        <v>106</v>
      </c>
      <c r="X65058" t="s">
        <v>107</v>
      </c>
      <c r="Y65058" t="s">
        <v>116</v>
      </c>
    </row>
    <row r="65059" spans="11:26" x14ac:dyDescent="0.3">
      <c r="K65059" t="s">
        <v>330578</v>
      </c>
      <c r="L65059" t="s">
        <v>330588</v>
      </c>
      <c r="M65059" t="s">
        <v>28</v>
      </c>
      <c r="O65059" s="1">
        <v>42007</v>
      </c>
      <c r="P65059">
        <v>2126373</v>
      </c>
      <c r="Q65059" t="s">
        <v>330589</v>
      </c>
      <c r="R65059" t="s">
        <v>330590</v>
      </c>
      <c r="S65059" t="s">
        <v>330591</v>
      </c>
      <c r="T65059" t="s">
        <v>64</v>
      </c>
      <c r="U65059" t="s">
        <v>345</v>
      </c>
      <c r="V65059" t="s">
        <v>46</v>
      </c>
      <c r="W65059" t="s">
        <v>106</v>
      </c>
      <c r="X65059" t="s">
        <v>107</v>
      </c>
      <c r="Y65059" t="s">
        <v>116</v>
      </c>
      <c r="Z65059" s="1">
        <v>39823</v>
      </c>
    </row>
    <row r="65060" spans="11:26" x14ac:dyDescent="0.3">
      <c r="K65060" t="s">
        <v>330592</v>
      </c>
      <c r="L65060" t="s">
        <v>330593</v>
      </c>
      <c r="M65060" t="s">
        <v>52</v>
      </c>
      <c r="O65060" s="1">
        <v>39449</v>
      </c>
      <c r="P65060">
        <v>150000</v>
      </c>
      <c r="Q65060" t="s">
        <v>330594</v>
      </c>
      <c r="R65060" t="s">
        <v>330595</v>
      </c>
      <c r="S65060" t="s">
        <v>330596</v>
      </c>
      <c r="T65060" t="s">
        <v>74</v>
      </c>
      <c r="U65060" t="s">
        <v>178</v>
      </c>
      <c r="V65060" t="s">
        <v>46</v>
      </c>
      <c r="W65060" t="s">
        <v>167</v>
      </c>
      <c r="X65060" t="s">
        <v>168</v>
      </c>
      <c r="Y65060" t="s">
        <v>169</v>
      </c>
      <c r="Z65060" s="1">
        <v>40919</v>
      </c>
    </row>
    <row r="65061" spans="11:26" x14ac:dyDescent="0.3">
      <c r="K65061" t="s">
        <v>330597</v>
      </c>
      <c r="L65061" t="s">
        <v>330598</v>
      </c>
      <c r="M65061" t="s">
        <v>324</v>
      </c>
      <c r="O65061" t="s">
        <v>593</v>
      </c>
      <c r="P65061">
        <v>50000</v>
      </c>
      <c r="Q65061" t="s">
        <v>330599</v>
      </c>
      <c r="R65061" t="s">
        <v>330600</v>
      </c>
      <c r="S65061" t="s">
        <v>330601</v>
      </c>
      <c r="T65061" t="s">
        <v>330602</v>
      </c>
      <c r="U65061" t="s">
        <v>34</v>
      </c>
      <c r="Z65061" s="1">
        <v>41643</v>
      </c>
    </row>
    <row r="65062" spans="11:26" x14ac:dyDescent="0.3">
      <c r="K65062" t="s">
        <v>330603</v>
      </c>
      <c r="L65062" t="s">
        <v>330604</v>
      </c>
      <c r="M65062" t="s">
        <v>52</v>
      </c>
      <c r="O65062" t="s">
        <v>989</v>
      </c>
      <c r="P65062">
        <v>300000</v>
      </c>
      <c r="Q65062" t="s">
        <v>330605</v>
      </c>
      <c r="R65062" t="s">
        <v>330606</v>
      </c>
      <c r="T65062" t="s">
        <v>186</v>
      </c>
      <c r="U65062" t="s">
        <v>34</v>
      </c>
      <c r="V65062" t="s">
        <v>46</v>
      </c>
      <c r="W65062" t="s">
        <v>167</v>
      </c>
      <c r="X65062" t="s">
        <v>1314</v>
      </c>
      <c r="Y65062" t="s">
        <v>330607</v>
      </c>
      <c r="Z65062" t="s">
        <v>96094</v>
      </c>
    </row>
    <row r="65063" spans="11:26" x14ac:dyDescent="0.3">
      <c r="K65063" t="s">
        <v>330608</v>
      </c>
      <c r="L65063" t="s">
        <v>330609</v>
      </c>
      <c r="M65063" t="s">
        <v>256</v>
      </c>
      <c r="O65063" t="s">
        <v>59591</v>
      </c>
      <c r="P65063">
        <v>75000</v>
      </c>
      <c r="Q65063" t="s">
        <v>330610</v>
      </c>
      <c r="R65063" t="s">
        <v>330611</v>
      </c>
      <c r="S65063" t="s">
        <v>330612</v>
      </c>
      <c r="T65063" t="s">
        <v>64</v>
      </c>
      <c r="U65063" t="s">
        <v>34</v>
      </c>
      <c r="V65063" t="s">
        <v>800</v>
      </c>
      <c r="X65063" t="s">
        <v>801</v>
      </c>
      <c r="Y65063" t="s">
        <v>801</v>
      </c>
      <c r="Z65063" s="1">
        <v>39448</v>
      </c>
    </row>
    <row r="65064" spans="11:26" x14ac:dyDescent="0.3">
      <c r="K65064" t="s">
        <v>330608</v>
      </c>
      <c r="L65064" t="s">
        <v>330613</v>
      </c>
      <c r="M65064" t="s">
        <v>256</v>
      </c>
      <c r="O65064" t="s">
        <v>34443</v>
      </c>
      <c r="P65064">
        <v>50000</v>
      </c>
      <c r="Q65064" t="s">
        <v>330614</v>
      </c>
      <c r="R65064" t="s">
        <v>330615</v>
      </c>
      <c r="S65064" t="s">
        <v>330616</v>
      </c>
      <c r="T65064" t="s">
        <v>246075</v>
      </c>
      <c r="U65064" t="s">
        <v>34</v>
      </c>
      <c r="V65064" t="s">
        <v>46</v>
      </c>
      <c r="W65064" t="s">
        <v>2104</v>
      </c>
      <c r="X65064" t="s">
        <v>2105</v>
      </c>
      <c r="Y65064" t="s">
        <v>58070</v>
      </c>
      <c r="Z65064" t="s">
        <v>229170</v>
      </c>
    </row>
    <row r="65065" spans="11:26" x14ac:dyDescent="0.3">
      <c r="K65065" t="s">
        <v>330608</v>
      </c>
      <c r="L65065" t="s">
        <v>330617</v>
      </c>
      <c r="M65065" t="s">
        <v>28</v>
      </c>
      <c r="O65065" s="1">
        <v>40791</v>
      </c>
      <c r="P65065">
        <v>115000</v>
      </c>
      <c r="Q65065" t="s">
        <v>330618</v>
      </c>
      <c r="R65065" t="s">
        <v>330619</v>
      </c>
      <c r="S65065" t="s">
        <v>330620</v>
      </c>
      <c r="T65065" t="s">
        <v>2196</v>
      </c>
      <c r="U65065" t="s">
        <v>34</v>
      </c>
      <c r="V65065" t="s">
        <v>206</v>
      </c>
      <c r="W65065" t="s">
        <v>5236</v>
      </c>
    </row>
    <row r="65066" spans="11:26" x14ac:dyDescent="0.3">
      <c r="K65066" t="s">
        <v>330621</v>
      </c>
      <c r="L65066" t="s">
        <v>330622</v>
      </c>
      <c r="M65066" t="s">
        <v>52</v>
      </c>
      <c r="O65066" t="s">
        <v>10473</v>
      </c>
      <c r="P65066">
        <v>1000000</v>
      </c>
      <c r="Q65066" t="s">
        <v>330623</v>
      </c>
      <c r="R65066" t="s">
        <v>330624</v>
      </c>
      <c r="S65066" t="s">
        <v>330625</v>
      </c>
      <c r="T65066" t="s">
        <v>330626</v>
      </c>
      <c r="U65066" t="s">
        <v>34</v>
      </c>
      <c r="V65066" t="s">
        <v>46</v>
      </c>
      <c r="W65066" t="s">
        <v>717</v>
      </c>
      <c r="X65066" t="s">
        <v>882</v>
      </c>
      <c r="Y65066" t="s">
        <v>4337</v>
      </c>
      <c r="Z65066" s="1">
        <v>39820</v>
      </c>
    </row>
    <row r="65067" spans="11:26" x14ac:dyDescent="0.3">
      <c r="K65067" t="s">
        <v>330627</v>
      </c>
      <c r="L65067" t="s">
        <v>330628</v>
      </c>
      <c r="M65067" t="s">
        <v>28</v>
      </c>
      <c r="N65067" t="s">
        <v>40</v>
      </c>
      <c r="O65067" s="1">
        <v>41282</v>
      </c>
      <c r="P65067">
        <v>2600000</v>
      </c>
      <c r="Q65067" t="s">
        <v>330629</v>
      </c>
      <c r="R65067" t="s">
        <v>330630</v>
      </c>
      <c r="S65067" t="s">
        <v>330631</v>
      </c>
      <c r="T65067" t="s">
        <v>330632</v>
      </c>
      <c r="U65067" t="s">
        <v>178</v>
      </c>
      <c r="V65067" t="s">
        <v>46</v>
      </c>
      <c r="W65067" t="s">
        <v>158</v>
      </c>
      <c r="X65067" t="s">
        <v>31011</v>
      </c>
      <c r="Y65067" t="s">
        <v>330633</v>
      </c>
      <c r="Z65067" t="s">
        <v>113375</v>
      </c>
    </row>
    <row r="65068" spans="11:26" x14ac:dyDescent="0.3">
      <c r="K65068" t="s">
        <v>330634</v>
      </c>
      <c r="L65068" t="s">
        <v>330635</v>
      </c>
      <c r="M65068" t="s">
        <v>28</v>
      </c>
      <c r="N65068" t="s">
        <v>29</v>
      </c>
      <c r="O65068" t="s">
        <v>29639</v>
      </c>
      <c r="P65068">
        <v>5500000</v>
      </c>
      <c r="Q65068" t="s">
        <v>330636</v>
      </c>
      <c r="R65068" t="s">
        <v>330637</v>
      </c>
      <c r="S65068" t="s">
        <v>330638</v>
      </c>
      <c r="T65068" t="s">
        <v>101873</v>
      </c>
      <c r="U65068" t="s">
        <v>345</v>
      </c>
      <c r="V65068" t="s">
        <v>46</v>
      </c>
      <c r="W65068" t="s">
        <v>106</v>
      </c>
      <c r="X65068" t="s">
        <v>107</v>
      </c>
      <c r="Y65068" t="s">
        <v>116</v>
      </c>
      <c r="Z65068" s="1">
        <v>41003</v>
      </c>
    </row>
    <row r="65069" spans="11:26" x14ac:dyDescent="0.3">
      <c r="K65069" t="s">
        <v>330634</v>
      </c>
      <c r="L65069" t="s">
        <v>330639</v>
      </c>
      <c r="M65069" t="s">
        <v>28</v>
      </c>
      <c r="N65069" t="s">
        <v>40</v>
      </c>
      <c r="O65069" s="1">
        <v>39814</v>
      </c>
      <c r="P65069">
        <v>3200000</v>
      </c>
      <c r="Q65069" t="s">
        <v>330640</v>
      </c>
      <c r="R65069" t="s">
        <v>330641</v>
      </c>
      <c r="S65069" t="s">
        <v>330642</v>
      </c>
      <c r="T65069" t="s">
        <v>330643</v>
      </c>
      <c r="U65069" t="s">
        <v>34</v>
      </c>
      <c r="V65069" t="s">
        <v>270</v>
      </c>
      <c r="W65069" t="s">
        <v>271</v>
      </c>
      <c r="X65069" t="s">
        <v>272</v>
      </c>
      <c r="Y65069" t="s">
        <v>272</v>
      </c>
      <c r="Z65069" s="1">
        <v>40544</v>
      </c>
    </row>
    <row r="65070" spans="11:26" x14ac:dyDescent="0.3">
      <c r="K65070" t="s">
        <v>330634</v>
      </c>
      <c r="L65070" t="s">
        <v>330644</v>
      </c>
      <c r="M65070" t="s">
        <v>28</v>
      </c>
      <c r="O65070" t="s">
        <v>2022</v>
      </c>
      <c r="P65070">
        <v>10000000</v>
      </c>
      <c r="Q65070" t="s">
        <v>330645</v>
      </c>
      <c r="R65070" t="s">
        <v>330646</v>
      </c>
      <c r="S65070" t="s">
        <v>330647</v>
      </c>
      <c r="T65070" t="s">
        <v>330648</v>
      </c>
      <c r="U65070" t="s">
        <v>345</v>
      </c>
      <c r="Z65070" s="1">
        <v>42007</v>
      </c>
    </row>
    <row r="65071" spans="11:26" x14ac:dyDescent="0.3">
      <c r="K65071" t="s">
        <v>330649</v>
      </c>
      <c r="L65071" t="s">
        <v>330650</v>
      </c>
      <c r="M65071" t="s">
        <v>52</v>
      </c>
      <c r="O65071" s="1">
        <v>40969</v>
      </c>
      <c r="Q65071" t="s">
        <v>330651</v>
      </c>
      <c r="R65071" t="s">
        <v>330652</v>
      </c>
      <c r="T65071" t="s">
        <v>8541</v>
      </c>
      <c r="U65071" t="s">
        <v>34</v>
      </c>
      <c r="V65071" t="s">
        <v>46</v>
      </c>
      <c r="W65071" t="s">
        <v>106</v>
      </c>
      <c r="X65071" t="s">
        <v>151</v>
      </c>
      <c r="Y65071" t="s">
        <v>151</v>
      </c>
      <c r="Z65071" t="s">
        <v>330653</v>
      </c>
    </row>
    <row r="65072" spans="11:26" x14ac:dyDescent="0.3">
      <c r="K65072" t="s">
        <v>330654</v>
      </c>
      <c r="L65072" t="s">
        <v>330655</v>
      </c>
      <c r="M65072" t="s">
        <v>28</v>
      </c>
      <c r="O65072" s="1">
        <v>40330</v>
      </c>
      <c r="P65072">
        <v>181592251</v>
      </c>
      <c r="Q65072" t="s">
        <v>330656</v>
      </c>
      <c r="R65072" t="s">
        <v>330657</v>
      </c>
      <c r="S65072" t="s">
        <v>330658</v>
      </c>
      <c r="T65072" t="s">
        <v>330659</v>
      </c>
      <c r="U65072" t="s">
        <v>34</v>
      </c>
      <c r="V65072" t="s">
        <v>528</v>
      </c>
      <c r="W65072">
        <v>9</v>
      </c>
      <c r="X65072" t="s">
        <v>529</v>
      </c>
      <c r="Y65072" t="s">
        <v>529</v>
      </c>
      <c r="Z65072" s="1">
        <v>39085</v>
      </c>
    </row>
    <row r="65073" spans="11:26" x14ac:dyDescent="0.3">
      <c r="K65073" t="s">
        <v>330660</v>
      </c>
      <c r="L65073" t="s">
        <v>330661</v>
      </c>
      <c r="M65073" t="s">
        <v>52</v>
      </c>
      <c r="O65073" t="s">
        <v>5031</v>
      </c>
      <c r="P65073">
        <v>250000</v>
      </c>
      <c r="Q65073" t="s">
        <v>330662</v>
      </c>
      <c r="R65073" t="s">
        <v>330663</v>
      </c>
      <c r="S65073" t="s">
        <v>330664</v>
      </c>
      <c r="T65073" t="s">
        <v>330665</v>
      </c>
      <c r="U65073" t="s">
        <v>34</v>
      </c>
      <c r="V65073" t="s">
        <v>819</v>
      </c>
      <c r="W65073">
        <v>14</v>
      </c>
      <c r="X65073" t="s">
        <v>9051</v>
      </c>
      <c r="Y65073" t="s">
        <v>330666</v>
      </c>
      <c r="Z65073" s="1">
        <v>39671</v>
      </c>
    </row>
    <row r="65074" spans="11:26" x14ac:dyDescent="0.3">
      <c r="K65074" t="s">
        <v>330667</v>
      </c>
      <c r="L65074" t="s">
        <v>330668</v>
      </c>
      <c r="M65074" t="s">
        <v>52</v>
      </c>
      <c r="O65074" t="s">
        <v>21013</v>
      </c>
      <c r="P65074">
        <v>3111992</v>
      </c>
      <c r="Q65074" t="s">
        <v>330669</v>
      </c>
      <c r="R65074" t="s">
        <v>330670</v>
      </c>
      <c r="S65074" t="s">
        <v>330671</v>
      </c>
      <c r="T65074" t="s">
        <v>330672</v>
      </c>
      <c r="U65074" t="s">
        <v>178</v>
      </c>
      <c r="V65074" t="s">
        <v>1816</v>
      </c>
      <c r="W65074">
        <v>2</v>
      </c>
      <c r="X65074" t="s">
        <v>2981</v>
      </c>
      <c r="Y65074" t="s">
        <v>2981</v>
      </c>
      <c r="Z65074" s="1">
        <v>40699</v>
      </c>
    </row>
    <row r="65075" spans="11:26" x14ac:dyDescent="0.3">
      <c r="K65075" t="s">
        <v>330673</v>
      </c>
      <c r="L65075" t="s">
        <v>330674</v>
      </c>
      <c r="M65075" t="s">
        <v>28</v>
      </c>
      <c r="N65075" t="s">
        <v>40</v>
      </c>
      <c r="O65075" s="1">
        <v>39786</v>
      </c>
      <c r="P65075">
        <v>3166600</v>
      </c>
      <c r="Q65075" t="s">
        <v>330675</v>
      </c>
      <c r="R65075" t="s">
        <v>330676</v>
      </c>
      <c r="S65075" t="s">
        <v>330677</v>
      </c>
      <c r="T65075" t="s">
        <v>330678</v>
      </c>
      <c r="U65075" t="s">
        <v>345</v>
      </c>
      <c r="V65075" t="s">
        <v>368</v>
      </c>
      <c r="W65075">
        <v>2</v>
      </c>
      <c r="X65075" t="s">
        <v>369</v>
      </c>
      <c r="Y65075" t="s">
        <v>369</v>
      </c>
      <c r="Z65075" s="1">
        <v>40911</v>
      </c>
    </row>
    <row r="65076" spans="11:26" x14ac:dyDescent="0.3">
      <c r="K65076" t="s">
        <v>330673</v>
      </c>
      <c r="L65076" t="s">
        <v>330679</v>
      </c>
      <c r="M65076" t="s">
        <v>28</v>
      </c>
      <c r="N65076" t="s">
        <v>29</v>
      </c>
      <c r="O65076" s="1">
        <v>40153</v>
      </c>
      <c r="P65076">
        <v>7002000</v>
      </c>
      <c r="Q65076" t="s">
        <v>330680</v>
      </c>
      <c r="R65076" t="s">
        <v>330681</v>
      </c>
      <c r="S65076" t="s">
        <v>330682</v>
      </c>
      <c r="T65076" t="s">
        <v>74</v>
      </c>
      <c r="U65076" t="s">
        <v>34</v>
      </c>
      <c r="V65076" t="s">
        <v>368</v>
      </c>
      <c r="W65076">
        <v>2</v>
      </c>
      <c r="X65076" t="s">
        <v>369</v>
      </c>
      <c r="Y65076" t="s">
        <v>30476</v>
      </c>
      <c r="Z65076" s="1">
        <v>40911</v>
      </c>
    </row>
    <row r="65077" spans="11:26" x14ac:dyDescent="0.3">
      <c r="K65077" t="s">
        <v>330683</v>
      </c>
      <c r="L65077" t="s">
        <v>330684</v>
      </c>
      <c r="M65077" t="s">
        <v>28</v>
      </c>
      <c r="O65077" t="s">
        <v>22333</v>
      </c>
      <c r="P65077">
        <v>50000</v>
      </c>
      <c r="Q65077" t="s">
        <v>330685</v>
      </c>
      <c r="R65077" t="s">
        <v>330686</v>
      </c>
      <c r="S65077" t="s">
        <v>330687</v>
      </c>
      <c r="T65077" t="s">
        <v>160702</v>
      </c>
      <c r="U65077" t="s">
        <v>34</v>
      </c>
      <c r="V65077" t="s">
        <v>270</v>
      </c>
      <c r="W65077" t="s">
        <v>271</v>
      </c>
      <c r="X65077" t="s">
        <v>272</v>
      </c>
      <c r="Y65077" t="s">
        <v>272</v>
      </c>
      <c r="Z65077" s="1">
        <v>39814</v>
      </c>
    </row>
    <row r="65078" spans="11:26" x14ac:dyDescent="0.3">
      <c r="K65078" t="s">
        <v>330683</v>
      </c>
      <c r="L65078" t="s">
        <v>330688</v>
      </c>
      <c r="M65078" t="s">
        <v>256</v>
      </c>
      <c r="O65078" t="s">
        <v>4307</v>
      </c>
      <c r="P65078">
        <v>75000</v>
      </c>
      <c r="Q65078" t="s">
        <v>330689</v>
      </c>
      <c r="R65078" t="s">
        <v>330690</v>
      </c>
      <c r="S65078" t="s">
        <v>330691</v>
      </c>
      <c r="T65078" t="s">
        <v>124</v>
      </c>
      <c r="U65078" t="s">
        <v>34</v>
      </c>
    </row>
    <row r="65079" spans="11:26" x14ac:dyDescent="0.3">
      <c r="K65079" t="s">
        <v>330683</v>
      </c>
      <c r="L65079" t="s">
        <v>330692</v>
      </c>
      <c r="M65079" t="s">
        <v>28</v>
      </c>
      <c r="O65079" s="1">
        <v>40918</v>
      </c>
      <c r="P65079">
        <v>17500</v>
      </c>
      <c r="Q65079" t="s">
        <v>330693</v>
      </c>
      <c r="R65079" t="s">
        <v>330694</v>
      </c>
      <c r="S65079" t="s">
        <v>330695</v>
      </c>
      <c r="T65079" t="s">
        <v>330696</v>
      </c>
      <c r="U65079" t="s">
        <v>345</v>
      </c>
      <c r="V65079" t="s">
        <v>46</v>
      </c>
      <c r="W65079" t="s">
        <v>106</v>
      </c>
      <c r="X65079" t="s">
        <v>107</v>
      </c>
      <c r="Y65079" t="s">
        <v>1882</v>
      </c>
      <c r="Z65079" s="1">
        <v>40179</v>
      </c>
    </row>
    <row r="65080" spans="11:26" x14ac:dyDescent="0.3">
      <c r="K65080" t="s">
        <v>330697</v>
      </c>
      <c r="L65080" t="s">
        <v>330698</v>
      </c>
      <c r="M65080" t="s">
        <v>324</v>
      </c>
      <c r="O65080" s="1">
        <v>39814</v>
      </c>
      <c r="P65080">
        <v>620968</v>
      </c>
      <c r="Q65080" t="s">
        <v>330699</v>
      </c>
      <c r="R65080" t="s">
        <v>330700</v>
      </c>
      <c r="S65080" t="s">
        <v>330701</v>
      </c>
      <c r="T65080" t="s">
        <v>707</v>
      </c>
      <c r="U65080" t="s">
        <v>34</v>
      </c>
      <c r="V65080" t="s">
        <v>35</v>
      </c>
      <c r="W65080">
        <v>10</v>
      </c>
      <c r="X65080" t="s">
        <v>1130</v>
      </c>
      <c r="Y65080" t="s">
        <v>1131</v>
      </c>
      <c r="Z65080" s="1">
        <v>38725</v>
      </c>
    </row>
    <row r="65081" spans="11:26" x14ac:dyDescent="0.3">
      <c r="K65081" t="s">
        <v>330702</v>
      </c>
      <c r="L65081" t="s">
        <v>330703</v>
      </c>
      <c r="M65081" t="s">
        <v>52</v>
      </c>
      <c r="O65081" t="s">
        <v>4966</v>
      </c>
      <c r="P65081">
        <v>100000</v>
      </c>
      <c r="Q65081" t="s">
        <v>330704</v>
      </c>
      <c r="R65081" t="s">
        <v>330705</v>
      </c>
      <c r="S65081" t="s">
        <v>330706</v>
      </c>
      <c r="T65081" t="s">
        <v>4417</v>
      </c>
      <c r="U65081" t="s">
        <v>34</v>
      </c>
      <c r="V65081" t="s">
        <v>35</v>
      </c>
      <c r="W65081">
        <v>19</v>
      </c>
      <c r="X65081" t="s">
        <v>792</v>
      </c>
      <c r="Y65081" t="s">
        <v>792</v>
      </c>
      <c r="Z65081" s="1">
        <v>41284</v>
      </c>
    </row>
    <row r="65082" spans="11:26" x14ac:dyDescent="0.3">
      <c r="K65082" t="s">
        <v>330702</v>
      </c>
      <c r="L65082" t="s">
        <v>330707</v>
      </c>
      <c r="M65082" t="s">
        <v>233</v>
      </c>
      <c r="O65082" t="s">
        <v>1877</v>
      </c>
      <c r="P65082">
        <v>1300000</v>
      </c>
      <c r="Q65082" t="s">
        <v>330708</v>
      </c>
      <c r="R65082" t="s">
        <v>330709</v>
      </c>
      <c r="S65082" t="s">
        <v>330710</v>
      </c>
      <c r="T65082" t="s">
        <v>330711</v>
      </c>
      <c r="U65082" t="s">
        <v>34</v>
      </c>
      <c r="V65082" t="s">
        <v>2141</v>
      </c>
      <c r="W65082">
        <v>42</v>
      </c>
      <c r="X65082" t="s">
        <v>2142</v>
      </c>
      <c r="Y65082" t="s">
        <v>2142</v>
      </c>
      <c r="Z65082" s="1">
        <v>41920</v>
      </c>
    </row>
    <row r="65083" spans="11:26" x14ac:dyDescent="0.3">
      <c r="K65083" t="s">
        <v>330712</v>
      </c>
      <c r="L65083" t="s">
        <v>330713</v>
      </c>
      <c r="M65083" t="s">
        <v>52</v>
      </c>
      <c r="O65083" t="s">
        <v>4528</v>
      </c>
      <c r="Q65083" t="s">
        <v>330714</v>
      </c>
      <c r="R65083" t="s">
        <v>330715</v>
      </c>
      <c r="S65083" t="s">
        <v>330716</v>
      </c>
      <c r="U65083" t="s">
        <v>34</v>
      </c>
    </row>
    <row r="65084" spans="11:26" x14ac:dyDescent="0.3">
      <c r="K65084" t="s">
        <v>330717</v>
      </c>
      <c r="L65084" t="s">
        <v>330718</v>
      </c>
      <c r="M65084" t="s">
        <v>52</v>
      </c>
      <c r="O65084" s="1">
        <v>39816</v>
      </c>
      <c r="Q65084" t="s">
        <v>330719</v>
      </c>
      <c r="R65084" t="s">
        <v>330720</v>
      </c>
      <c r="S65084" t="s">
        <v>330721</v>
      </c>
      <c r="T65084" t="s">
        <v>1208</v>
      </c>
      <c r="U65084" t="s">
        <v>34</v>
      </c>
      <c r="V65084" t="s">
        <v>46</v>
      </c>
      <c r="W65084" t="s">
        <v>106</v>
      </c>
      <c r="X65084" t="s">
        <v>107</v>
      </c>
      <c r="Y65084" t="s">
        <v>116</v>
      </c>
      <c r="Z65084" t="s">
        <v>133467</v>
      </c>
    </row>
    <row r="65085" spans="11:26" x14ac:dyDescent="0.3">
      <c r="K65085" t="s">
        <v>330717</v>
      </c>
      <c r="L65085" t="s">
        <v>330722</v>
      </c>
      <c r="M65085" t="s">
        <v>28</v>
      </c>
      <c r="N65085" t="s">
        <v>40</v>
      </c>
      <c r="O65085" t="s">
        <v>85987</v>
      </c>
      <c r="P65085">
        <v>1000000</v>
      </c>
      <c r="Q65085" t="s">
        <v>330723</v>
      </c>
      <c r="R65085" t="s">
        <v>330724</v>
      </c>
      <c r="S65085" t="s">
        <v>330725</v>
      </c>
      <c r="T65085" t="s">
        <v>95</v>
      </c>
      <c r="U65085" t="s">
        <v>34</v>
      </c>
      <c r="V65085" t="s">
        <v>46</v>
      </c>
      <c r="W65085" t="s">
        <v>1731</v>
      </c>
      <c r="X65085" t="s">
        <v>1732</v>
      </c>
      <c r="Y65085" t="s">
        <v>2515</v>
      </c>
    </row>
    <row r="65086" spans="11:26" x14ac:dyDescent="0.3">
      <c r="K65086" t="s">
        <v>330726</v>
      </c>
      <c r="L65086" t="s">
        <v>330727</v>
      </c>
      <c r="M65086" t="s">
        <v>28</v>
      </c>
      <c r="N65086" t="s">
        <v>40</v>
      </c>
      <c r="O65086" t="s">
        <v>17859</v>
      </c>
      <c r="P65086">
        <v>18000000</v>
      </c>
      <c r="Q65086" t="s">
        <v>330728</v>
      </c>
      <c r="R65086" t="s">
        <v>330729</v>
      </c>
      <c r="S65086" t="s">
        <v>330730</v>
      </c>
      <c r="T65086" t="s">
        <v>6</v>
      </c>
      <c r="U65086" t="s">
        <v>34</v>
      </c>
      <c r="V65086" t="s">
        <v>96</v>
      </c>
      <c r="W65086" t="s">
        <v>336</v>
      </c>
      <c r="X65086" t="s">
        <v>337</v>
      </c>
      <c r="Y65086" t="s">
        <v>337</v>
      </c>
      <c r="Z65086" s="1">
        <v>32874</v>
      </c>
    </row>
    <row r="65087" spans="11:26" x14ac:dyDescent="0.3">
      <c r="K65087" t="s">
        <v>330731</v>
      </c>
      <c r="L65087" t="s">
        <v>330732</v>
      </c>
      <c r="M65087" t="s">
        <v>749</v>
      </c>
      <c r="O65087" s="1">
        <v>42007</v>
      </c>
      <c r="P65087">
        <v>95127</v>
      </c>
      <c r="Q65087" t="s">
        <v>330733</v>
      </c>
      <c r="R65087" t="s">
        <v>330734</v>
      </c>
      <c r="S65087" t="s">
        <v>330735</v>
      </c>
      <c r="T65087" t="s">
        <v>1208</v>
      </c>
      <c r="U65087" t="s">
        <v>34</v>
      </c>
      <c r="V65087" t="s">
        <v>1816</v>
      </c>
      <c r="W65087">
        <v>2</v>
      </c>
      <c r="X65087" t="s">
        <v>2981</v>
      </c>
      <c r="Y65087" t="s">
        <v>45833</v>
      </c>
      <c r="Z65087" t="s">
        <v>330736</v>
      </c>
    </row>
    <row r="65088" spans="11:26" x14ac:dyDescent="0.3">
      <c r="K65088" t="s">
        <v>330737</v>
      </c>
      <c r="L65088" t="s">
        <v>330738</v>
      </c>
      <c r="M65088" t="s">
        <v>52</v>
      </c>
      <c r="O65088" t="s">
        <v>4086</v>
      </c>
      <c r="P65088">
        <v>1000000</v>
      </c>
      <c r="Q65088" t="s">
        <v>330739</v>
      </c>
      <c r="R65088" t="s">
        <v>330740</v>
      </c>
      <c r="S65088" t="s">
        <v>330741</v>
      </c>
      <c r="T65088" t="s">
        <v>330742</v>
      </c>
      <c r="U65088" t="s">
        <v>345</v>
      </c>
      <c r="V65088" t="s">
        <v>1922</v>
      </c>
      <c r="W65088">
        <v>24</v>
      </c>
      <c r="X65088" t="s">
        <v>2708</v>
      </c>
      <c r="Y65088" t="s">
        <v>18141</v>
      </c>
      <c r="Z65088" s="1">
        <v>39814</v>
      </c>
    </row>
    <row r="65089" spans="11:26" x14ac:dyDescent="0.3">
      <c r="K65089" t="s">
        <v>330743</v>
      </c>
      <c r="L65089" t="s">
        <v>330744</v>
      </c>
      <c r="M65089" t="s">
        <v>324</v>
      </c>
      <c r="O65089" s="1">
        <v>41282</v>
      </c>
      <c r="P65089">
        <v>331499</v>
      </c>
      <c r="Q65089" t="s">
        <v>330745</v>
      </c>
      <c r="R65089" t="s">
        <v>330746</v>
      </c>
      <c r="S65089" t="s">
        <v>330747</v>
      </c>
      <c r="T65089" t="s">
        <v>74</v>
      </c>
      <c r="U65089" t="s">
        <v>34</v>
      </c>
      <c r="V65089" t="s">
        <v>65</v>
      </c>
      <c r="W65089">
        <v>22</v>
      </c>
      <c r="X65089" t="s">
        <v>66</v>
      </c>
      <c r="Y65089" t="s">
        <v>66</v>
      </c>
    </row>
    <row r="65090" spans="11:26" x14ac:dyDescent="0.3">
      <c r="K65090" t="s">
        <v>330748</v>
      </c>
      <c r="L65090" t="s">
        <v>330749</v>
      </c>
      <c r="M65090" t="s">
        <v>28</v>
      </c>
      <c r="O65090" t="s">
        <v>16516</v>
      </c>
      <c r="P65090">
        <v>953515</v>
      </c>
      <c r="Q65090" t="s">
        <v>330750</v>
      </c>
      <c r="R65090" t="s">
        <v>330751</v>
      </c>
      <c r="S65090" t="s">
        <v>330752</v>
      </c>
      <c r="T65090" t="s">
        <v>1249</v>
      </c>
      <c r="U65090" t="s">
        <v>34</v>
      </c>
      <c r="V65090" t="s">
        <v>559</v>
      </c>
      <c r="W65090">
        <v>11</v>
      </c>
      <c r="X65090" t="s">
        <v>828</v>
      </c>
      <c r="Y65090" t="s">
        <v>828</v>
      </c>
      <c r="Z65090" s="1">
        <v>41276</v>
      </c>
    </row>
    <row r="65091" spans="11:26" x14ac:dyDescent="0.3">
      <c r="K65091" t="s">
        <v>330748</v>
      </c>
      <c r="L65091" t="s">
        <v>330753</v>
      </c>
      <c r="M65091" t="s">
        <v>28</v>
      </c>
      <c r="O65091" t="s">
        <v>11845</v>
      </c>
      <c r="P65091">
        <v>2000000</v>
      </c>
      <c r="Q65091" t="s">
        <v>330754</v>
      </c>
      <c r="R65091" t="s">
        <v>330755</v>
      </c>
      <c r="S65091" t="s">
        <v>330756</v>
      </c>
      <c r="T65091" t="s">
        <v>4324</v>
      </c>
      <c r="U65091" t="s">
        <v>34</v>
      </c>
      <c r="V65091" t="s">
        <v>35</v>
      </c>
      <c r="W65091">
        <v>2</v>
      </c>
      <c r="X65091" t="s">
        <v>6037</v>
      </c>
      <c r="Y65091" t="s">
        <v>6037</v>
      </c>
      <c r="Z65091" s="1">
        <v>34703</v>
      </c>
    </row>
    <row r="65092" spans="11:26" x14ac:dyDescent="0.3">
      <c r="K65092" t="s">
        <v>330748</v>
      </c>
      <c r="L65092" t="s">
        <v>330757</v>
      </c>
      <c r="M65092" t="s">
        <v>28</v>
      </c>
      <c r="O65092" t="s">
        <v>44738</v>
      </c>
      <c r="P65092">
        <v>250000</v>
      </c>
      <c r="Q65092" t="s">
        <v>330758</v>
      </c>
      <c r="R65092" t="s">
        <v>330759</v>
      </c>
      <c r="S65092" t="s">
        <v>330760</v>
      </c>
      <c r="T65092" t="s">
        <v>64</v>
      </c>
      <c r="U65092" t="s">
        <v>34</v>
      </c>
      <c r="V65092" t="s">
        <v>46</v>
      </c>
      <c r="W65092" t="s">
        <v>106</v>
      </c>
      <c r="X65092" t="s">
        <v>151</v>
      </c>
      <c r="Y65092" t="s">
        <v>3459</v>
      </c>
      <c r="Z65092" s="1">
        <v>40551</v>
      </c>
    </row>
    <row r="65093" spans="11:26" x14ac:dyDescent="0.3">
      <c r="K65093" t="s">
        <v>330761</v>
      </c>
      <c r="L65093" t="s">
        <v>330762</v>
      </c>
      <c r="M65093" t="s">
        <v>52</v>
      </c>
      <c r="O65093" t="s">
        <v>26177</v>
      </c>
      <c r="P65093">
        <v>4107812</v>
      </c>
      <c r="Q65093" t="s">
        <v>330763</v>
      </c>
      <c r="R65093" t="s">
        <v>330764</v>
      </c>
      <c r="S65093" t="s">
        <v>330765</v>
      </c>
      <c r="T65093" t="s">
        <v>330766</v>
      </c>
      <c r="U65093" t="s">
        <v>34</v>
      </c>
      <c r="V65093" t="s">
        <v>46</v>
      </c>
      <c r="W65093" t="s">
        <v>167</v>
      </c>
      <c r="X65093" t="s">
        <v>168</v>
      </c>
      <c r="Y65093" t="s">
        <v>169</v>
      </c>
      <c r="Z65093" s="1">
        <v>36161</v>
      </c>
    </row>
    <row r="65094" spans="11:26" x14ac:dyDescent="0.3">
      <c r="K65094" t="s">
        <v>330767</v>
      </c>
      <c r="L65094" t="s">
        <v>330768</v>
      </c>
      <c r="M65094" t="s">
        <v>28</v>
      </c>
      <c r="O65094" s="1">
        <v>40399</v>
      </c>
      <c r="P65094">
        <v>1507162</v>
      </c>
      <c r="Q65094" t="s">
        <v>330769</v>
      </c>
      <c r="R65094" t="s">
        <v>330770</v>
      </c>
      <c r="S65094" t="s">
        <v>330771</v>
      </c>
      <c r="T65094" t="s">
        <v>330772</v>
      </c>
      <c r="U65094" t="s">
        <v>34</v>
      </c>
      <c r="V65094" t="s">
        <v>46</v>
      </c>
      <c r="W65094" t="s">
        <v>75</v>
      </c>
      <c r="X65094" t="s">
        <v>464</v>
      </c>
      <c r="Y65094" t="s">
        <v>464</v>
      </c>
      <c r="Z65094" s="1">
        <v>39814</v>
      </c>
    </row>
    <row r="65095" spans="11:26" x14ac:dyDescent="0.3">
      <c r="K65095" t="s">
        <v>330773</v>
      </c>
      <c r="L65095" t="s">
        <v>330774</v>
      </c>
      <c r="M65095" t="s">
        <v>28</v>
      </c>
      <c r="N65095" t="s">
        <v>40</v>
      </c>
      <c r="O65095" s="1">
        <v>39637</v>
      </c>
      <c r="P65095">
        <v>3000000</v>
      </c>
      <c r="Q65095" t="s">
        <v>330775</v>
      </c>
      <c r="R65095" t="s">
        <v>330776</v>
      </c>
      <c r="S65095" t="s">
        <v>330777</v>
      </c>
      <c r="T65095" t="s">
        <v>330778</v>
      </c>
      <c r="U65095" t="s">
        <v>34</v>
      </c>
      <c r="V65095" t="s">
        <v>768</v>
      </c>
      <c r="W65095">
        <v>48</v>
      </c>
      <c r="X65095" t="s">
        <v>769</v>
      </c>
      <c r="Y65095" t="s">
        <v>769</v>
      </c>
    </row>
    <row r="65096" spans="11:26" x14ac:dyDescent="0.3">
      <c r="K65096" t="s">
        <v>330779</v>
      </c>
      <c r="L65096" t="s">
        <v>330780</v>
      </c>
      <c r="M65096" t="s">
        <v>52</v>
      </c>
      <c r="O65096" t="s">
        <v>5024</v>
      </c>
      <c r="P65096">
        <v>100000</v>
      </c>
      <c r="Q65096" t="s">
        <v>330781</v>
      </c>
      <c r="R65096" t="s">
        <v>330782</v>
      </c>
      <c r="U65096" t="s">
        <v>345</v>
      </c>
      <c r="Z65096" s="1">
        <v>35796</v>
      </c>
    </row>
    <row r="65097" spans="11:26" x14ac:dyDescent="0.3">
      <c r="K65097" t="s">
        <v>330783</v>
      </c>
      <c r="L65097" t="s">
        <v>330784</v>
      </c>
      <c r="M65097" t="s">
        <v>256</v>
      </c>
      <c r="O65097" s="1">
        <v>39458</v>
      </c>
      <c r="P65097">
        <v>400000</v>
      </c>
      <c r="Q65097" t="s">
        <v>330785</v>
      </c>
      <c r="R65097" t="s">
        <v>330786</v>
      </c>
      <c r="S65097" t="s">
        <v>330787</v>
      </c>
      <c r="T65097" t="s">
        <v>330788</v>
      </c>
      <c r="U65097" t="s">
        <v>34</v>
      </c>
      <c r="V65097" t="s">
        <v>206</v>
      </c>
      <c r="W65097" t="s">
        <v>207</v>
      </c>
      <c r="X65097" t="s">
        <v>208</v>
      </c>
      <c r="Y65097" t="s">
        <v>208</v>
      </c>
      <c r="Z65097" s="1">
        <v>39601</v>
      </c>
    </row>
    <row r="65098" spans="11:26" x14ac:dyDescent="0.3">
      <c r="K65098" t="s">
        <v>330789</v>
      </c>
      <c r="L65098" t="s">
        <v>330790</v>
      </c>
      <c r="M65098" t="s">
        <v>28</v>
      </c>
      <c r="N65098" t="s">
        <v>29</v>
      </c>
      <c r="O65098" s="1">
        <v>40490</v>
      </c>
      <c r="Q65098" t="s">
        <v>330791</v>
      </c>
      <c r="R65098" t="s">
        <v>330792</v>
      </c>
      <c r="S65098" t="s">
        <v>330793</v>
      </c>
      <c r="T65098" t="s">
        <v>330794</v>
      </c>
      <c r="U65098" t="s">
        <v>34</v>
      </c>
      <c r="Z65098" s="1">
        <v>39822</v>
      </c>
    </row>
    <row r="65099" spans="11:26" x14ac:dyDescent="0.3">
      <c r="K65099" t="s">
        <v>330795</v>
      </c>
      <c r="L65099" t="s">
        <v>330796</v>
      </c>
      <c r="M65099" t="s">
        <v>28</v>
      </c>
      <c r="O65099" s="1">
        <v>41185</v>
      </c>
      <c r="P65099">
        <v>250000</v>
      </c>
      <c r="Q65099" t="s">
        <v>330797</v>
      </c>
      <c r="R65099" t="s">
        <v>330798</v>
      </c>
      <c r="S65099" t="s">
        <v>330799</v>
      </c>
      <c r="T65099" t="s">
        <v>24508</v>
      </c>
      <c r="U65099" t="s">
        <v>34</v>
      </c>
      <c r="V65099" t="s">
        <v>559</v>
      </c>
      <c r="W65099">
        <v>11</v>
      </c>
      <c r="X65099" t="s">
        <v>828</v>
      </c>
      <c r="Y65099" t="s">
        <v>828</v>
      </c>
      <c r="Z65099" t="s">
        <v>106190</v>
      </c>
    </row>
    <row r="65100" spans="11:26" x14ac:dyDescent="0.3">
      <c r="K65100" t="s">
        <v>330795</v>
      </c>
      <c r="L65100" t="s">
        <v>330800</v>
      </c>
      <c r="M65100" t="s">
        <v>28</v>
      </c>
      <c r="O65100" s="1">
        <v>41185</v>
      </c>
      <c r="P65100">
        <v>250000</v>
      </c>
      <c r="Q65100" t="s">
        <v>330801</v>
      </c>
      <c r="R65100" t="s">
        <v>330802</v>
      </c>
      <c r="S65100" t="s">
        <v>330803</v>
      </c>
      <c r="T65100" t="s">
        <v>330804</v>
      </c>
      <c r="U65100" t="s">
        <v>34</v>
      </c>
      <c r="V65100" t="s">
        <v>800</v>
      </c>
      <c r="X65100" t="s">
        <v>801</v>
      </c>
      <c r="Y65100" t="s">
        <v>801</v>
      </c>
      <c r="Z65100" t="s">
        <v>67570</v>
      </c>
    </row>
    <row r="65101" spans="11:26" x14ac:dyDescent="0.3">
      <c r="K65101" t="s">
        <v>330805</v>
      </c>
      <c r="L65101" t="s">
        <v>330806</v>
      </c>
      <c r="M65101" t="s">
        <v>52</v>
      </c>
      <c r="O65101" t="s">
        <v>23910</v>
      </c>
      <c r="P65101">
        <v>100000</v>
      </c>
      <c r="Q65101" t="s">
        <v>330807</v>
      </c>
      <c r="R65101" t="s">
        <v>330808</v>
      </c>
      <c r="S65101" t="s">
        <v>330809</v>
      </c>
      <c r="T65101" t="s">
        <v>74</v>
      </c>
      <c r="U65101" t="s">
        <v>34</v>
      </c>
      <c r="Z65101" s="1">
        <v>36526</v>
      </c>
    </row>
    <row r="65102" spans="11:26" x14ac:dyDescent="0.3">
      <c r="K65102" t="s">
        <v>330810</v>
      </c>
      <c r="L65102" t="s">
        <v>330811</v>
      </c>
      <c r="M65102" t="s">
        <v>52</v>
      </c>
      <c r="O65102" t="s">
        <v>9122</v>
      </c>
      <c r="P65102">
        <v>200000</v>
      </c>
      <c r="Q65102" t="s">
        <v>330812</v>
      </c>
      <c r="R65102" t="s">
        <v>330813</v>
      </c>
      <c r="S65102" t="s">
        <v>330814</v>
      </c>
      <c r="T65102" t="s">
        <v>746</v>
      </c>
      <c r="U65102" t="s">
        <v>34</v>
      </c>
      <c r="V65102" t="s">
        <v>65</v>
      </c>
      <c r="W65102">
        <v>30</v>
      </c>
      <c r="X65102" t="s">
        <v>4743</v>
      </c>
      <c r="Y65102" t="s">
        <v>4743</v>
      </c>
    </row>
    <row r="65103" spans="11:26" x14ac:dyDescent="0.3">
      <c r="K65103" t="s">
        <v>330815</v>
      </c>
      <c r="L65103" t="s">
        <v>330816</v>
      </c>
      <c r="M65103" t="s">
        <v>28</v>
      </c>
      <c r="O65103" t="s">
        <v>919</v>
      </c>
      <c r="P65103">
        <v>342186</v>
      </c>
      <c r="Q65103" t="s">
        <v>330817</v>
      </c>
      <c r="R65103" t="s">
        <v>330818</v>
      </c>
      <c r="S65103" t="s">
        <v>330819</v>
      </c>
      <c r="T65103" t="s">
        <v>330820</v>
      </c>
      <c r="U65103" t="s">
        <v>34</v>
      </c>
      <c r="V65103" t="s">
        <v>65</v>
      </c>
      <c r="W65103">
        <v>11</v>
      </c>
      <c r="X65103" t="s">
        <v>2593</v>
      </c>
      <c r="Y65103" t="s">
        <v>37315</v>
      </c>
      <c r="Z65103" s="1">
        <v>39818</v>
      </c>
    </row>
    <row r="65104" spans="11:26" x14ac:dyDescent="0.3">
      <c r="K65104" t="s">
        <v>330821</v>
      </c>
      <c r="L65104" t="s">
        <v>330822</v>
      </c>
      <c r="M65104" t="s">
        <v>52</v>
      </c>
      <c r="O65104" t="s">
        <v>8356</v>
      </c>
      <c r="P65104">
        <v>1400000</v>
      </c>
      <c r="Q65104" t="s">
        <v>330823</v>
      </c>
      <c r="R65104" t="s">
        <v>330824</v>
      </c>
      <c r="S65104" t="s">
        <v>330825</v>
      </c>
      <c r="T65104" t="s">
        <v>41410</v>
      </c>
      <c r="U65104" t="s">
        <v>34</v>
      </c>
      <c r="V65104" t="s">
        <v>65</v>
      </c>
      <c r="W65104">
        <v>23</v>
      </c>
      <c r="X65104" t="s">
        <v>297</v>
      </c>
      <c r="Y65104" t="s">
        <v>297</v>
      </c>
    </row>
    <row r="65105" spans="11:26" x14ac:dyDescent="0.3">
      <c r="K65105" t="s">
        <v>330826</v>
      </c>
      <c r="L65105" t="s">
        <v>330827</v>
      </c>
      <c r="M65105" t="s">
        <v>52</v>
      </c>
      <c r="O65105" t="s">
        <v>4260</v>
      </c>
      <c r="P65105">
        <v>1000000</v>
      </c>
      <c r="Q65105" t="s">
        <v>330828</v>
      </c>
      <c r="R65105" t="s">
        <v>330829</v>
      </c>
      <c r="S65105" t="s">
        <v>330830</v>
      </c>
      <c r="T65105" t="s">
        <v>205</v>
      </c>
      <c r="U65105" t="s">
        <v>34</v>
      </c>
      <c r="V65105" t="s">
        <v>46</v>
      </c>
      <c r="W65105" t="s">
        <v>260</v>
      </c>
      <c r="X65105" t="s">
        <v>402</v>
      </c>
      <c r="Y65105" t="s">
        <v>402</v>
      </c>
      <c r="Z65105" s="1">
        <v>36526</v>
      </c>
    </row>
    <row r="65106" spans="11:26" x14ac:dyDescent="0.3">
      <c r="K65106" t="s">
        <v>330826</v>
      </c>
      <c r="L65106" t="s">
        <v>330831</v>
      </c>
      <c r="M65106" t="s">
        <v>28</v>
      </c>
      <c r="N65106" t="s">
        <v>40</v>
      </c>
      <c r="O65106" t="s">
        <v>712</v>
      </c>
      <c r="P65106">
        <v>1500000</v>
      </c>
      <c r="Q65106" t="s">
        <v>330832</v>
      </c>
      <c r="R65106" t="s">
        <v>330833</v>
      </c>
      <c r="S65106" t="s">
        <v>330834</v>
      </c>
      <c r="T65106" t="s">
        <v>1696</v>
      </c>
      <c r="U65106" t="s">
        <v>34</v>
      </c>
      <c r="V65106" t="s">
        <v>125</v>
      </c>
      <c r="W65106">
        <v>12</v>
      </c>
      <c r="X65106" t="s">
        <v>126</v>
      </c>
      <c r="Y65106" t="s">
        <v>126</v>
      </c>
      <c r="Z65106" s="1">
        <v>41640</v>
      </c>
    </row>
    <row r="65107" spans="11:26" x14ac:dyDescent="0.3">
      <c r="K65107" t="s">
        <v>330826</v>
      </c>
      <c r="L65107" t="s">
        <v>330835</v>
      </c>
      <c r="M65107" t="s">
        <v>256</v>
      </c>
      <c r="O65107" t="s">
        <v>17319</v>
      </c>
      <c r="P65107">
        <v>158000</v>
      </c>
      <c r="Q65107" t="s">
        <v>330836</v>
      </c>
      <c r="R65107" t="s">
        <v>330837</v>
      </c>
      <c r="S65107" t="s">
        <v>330838</v>
      </c>
      <c r="T65107" t="s">
        <v>330839</v>
      </c>
      <c r="U65107" t="s">
        <v>34</v>
      </c>
      <c r="V65107" t="s">
        <v>35</v>
      </c>
      <c r="W65107">
        <v>10</v>
      </c>
      <c r="X65107" t="s">
        <v>1130</v>
      </c>
      <c r="Y65107" t="s">
        <v>1131</v>
      </c>
      <c r="Z65107" s="1">
        <v>39814</v>
      </c>
    </row>
    <row r="65108" spans="11:26" x14ac:dyDescent="0.3">
      <c r="K65108" t="s">
        <v>330840</v>
      </c>
      <c r="L65108" t="s">
        <v>330841</v>
      </c>
      <c r="M65108" t="s">
        <v>52</v>
      </c>
      <c r="O65108" s="1">
        <v>40180</v>
      </c>
      <c r="Q65108" t="s">
        <v>330842</v>
      </c>
      <c r="R65108" t="s">
        <v>330843</v>
      </c>
      <c r="S65108" t="s">
        <v>330844</v>
      </c>
      <c r="T65108" t="s">
        <v>330845</v>
      </c>
      <c r="U65108" t="s">
        <v>345</v>
      </c>
      <c r="V65108" t="s">
        <v>598</v>
      </c>
      <c r="W65108">
        <v>26</v>
      </c>
      <c r="X65108" t="s">
        <v>599</v>
      </c>
      <c r="Y65108" t="s">
        <v>599</v>
      </c>
      <c r="Z65108" s="1">
        <v>41648</v>
      </c>
    </row>
    <row r="65109" spans="11:26" x14ac:dyDescent="0.3">
      <c r="K65109" t="s">
        <v>330846</v>
      </c>
      <c r="L65109" t="s">
        <v>330847</v>
      </c>
      <c r="M65109" t="s">
        <v>223</v>
      </c>
      <c r="O65109" t="s">
        <v>8297</v>
      </c>
      <c r="P65109">
        <v>470953</v>
      </c>
      <c r="Q65109" t="s">
        <v>330848</v>
      </c>
      <c r="R65109" t="s">
        <v>330849</v>
      </c>
      <c r="S65109" t="s">
        <v>330850</v>
      </c>
      <c r="T65109" t="s">
        <v>216</v>
      </c>
      <c r="U65109" t="s">
        <v>345</v>
      </c>
      <c r="V65109" t="s">
        <v>65</v>
      </c>
      <c r="W65109">
        <v>22</v>
      </c>
      <c r="X65109" t="s">
        <v>66</v>
      </c>
      <c r="Y65109" t="s">
        <v>66</v>
      </c>
      <c r="Z65109" s="1">
        <v>39448</v>
      </c>
    </row>
    <row r="65110" spans="11:26" x14ac:dyDescent="0.3">
      <c r="K65110" t="s">
        <v>330851</v>
      </c>
      <c r="L65110" t="s">
        <v>330852</v>
      </c>
      <c r="M65110" t="s">
        <v>324</v>
      </c>
      <c r="O65110" s="1">
        <v>39818</v>
      </c>
      <c r="Q65110" t="s">
        <v>330853</v>
      </c>
      <c r="R65110" t="s">
        <v>330854</v>
      </c>
      <c r="S65110" t="s">
        <v>330855</v>
      </c>
      <c r="T65110" t="s">
        <v>95</v>
      </c>
      <c r="U65110" t="s">
        <v>34</v>
      </c>
      <c r="V65110" t="s">
        <v>46</v>
      </c>
      <c r="W65110" t="s">
        <v>217</v>
      </c>
      <c r="X65110" t="s">
        <v>218</v>
      </c>
      <c r="Y65110" t="s">
        <v>72390</v>
      </c>
      <c r="Z65110" s="1">
        <v>39083</v>
      </c>
    </row>
    <row r="65111" spans="11:26" x14ac:dyDescent="0.3">
      <c r="K65111" t="s">
        <v>330856</v>
      </c>
      <c r="L65111" t="s">
        <v>330857</v>
      </c>
      <c r="M65111" t="s">
        <v>256</v>
      </c>
      <c r="O65111" t="s">
        <v>593</v>
      </c>
      <c r="P65111">
        <v>180000</v>
      </c>
      <c r="Q65111" t="s">
        <v>330858</v>
      </c>
      <c r="R65111" t="s">
        <v>330859</v>
      </c>
      <c r="S65111" t="s">
        <v>330860</v>
      </c>
      <c r="T65111" t="s">
        <v>15263</v>
      </c>
      <c r="U65111" t="s">
        <v>178</v>
      </c>
      <c r="V65111" t="s">
        <v>1174</v>
      </c>
      <c r="W65111">
        <v>5</v>
      </c>
      <c r="X65111" t="s">
        <v>1175</v>
      </c>
      <c r="Y65111" t="s">
        <v>1175</v>
      </c>
      <c r="Z65111" s="1">
        <v>38718</v>
      </c>
    </row>
    <row r="65112" spans="11:26" x14ac:dyDescent="0.3">
      <c r="K65112" t="s">
        <v>330861</v>
      </c>
      <c r="L65112" t="s">
        <v>330862</v>
      </c>
      <c r="M65112" t="s">
        <v>52</v>
      </c>
      <c r="O65112" t="s">
        <v>33006</v>
      </c>
      <c r="P65112">
        <v>743420</v>
      </c>
      <c r="Q65112" t="s">
        <v>330863</v>
      </c>
      <c r="R65112" t="s">
        <v>330864</v>
      </c>
      <c r="S65112" t="s">
        <v>330865</v>
      </c>
      <c r="T65112" t="s">
        <v>3381</v>
      </c>
      <c r="U65112" t="s">
        <v>34</v>
      </c>
      <c r="V65112" t="s">
        <v>96</v>
      </c>
      <c r="W65112" t="s">
        <v>336</v>
      </c>
      <c r="X65112" t="s">
        <v>337</v>
      </c>
      <c r="Y65112" t="s">
        <v>337</v>
      </c>
    </row>
    <row r="65113" spans="11:26" x14ac:dyDescent="0.3">
      <c r="K65113" t="s">
        <v>330866</v>
      </c>
      <c r="L65113" t="s">
        <v>330867</v>
      </c>
      <c r="M65113" t="s">
        <v>28</v>
      </c>
      <c r="N65113" t="s">
        <v>29</v>
      </c>
      <c r="O65113" s="1">
        <v>42046</v>
      </c>
      <c r="P65113">
        <v>5000000</v>
      </c>
      <c r="Q65113" t="s">
        <v>330868</v>
      </c>
      <c r="R65113" t="s">
        <v>330869</v>
      </c>
      <c r="S65113" t="s">
        <v>330870</v>
      </c>
      <c r="T65113" t="s">
        <v>150</v>
      </c>
      <c r="U65113" t="s">
        <v>34</v>
      </c>
      <c r="V65113" t="s">
        <v>65</v>
      </c>
      <c r="W65113">
        <v>22</v>
      </c>
      <c r="X65113" t="s">
        <v>66</v>
      </c>
      <c r="Y65113" t="s">
        <v>66</v>
      </c>
      <c r="Z65113" s="1">
        <v>37622</v>
      </c>
    </row>
    <row r="65114" spans="11:26" x14ac:dyDescent="0.3">
      <c r="K65114" t="s">
        <v>330866</v>
      </c>
      <c r="L65114" t="s">
        <v>330871</v>
      </c>
      <c r="M65114" t="s">
        <v>28</v>
      </c>
      <c r="N65114" t="s">
        <v>40</v>
      </c>
      <c r="O65114" s="1">
        <v>41975</v>
      </c>
      <c r="P65114">
        <v>3360000</v>
      </c>
      <c r="Q65114" t="s">
        <v>330872</v>
      </c>
      <c r="R65114" t="s">
        <v>330873</v>
      </c>
      <c r="S65114" t="s">
        <v>330874</v>
      </c>
      <c r="T65114" t="s">
        <v>330875</v>
      </c>
      <c r="U65114" t="s">
        <v>34</v>
      </c>
      <c r="V65114" t="s">
        <v>65</v>
      </c>
      <c r="W65114">
        <v>30</v>
      </c>
      <c r="X65114" t="s">
        <v>629</v>
      </c>
      <c r="Y65114" t="s">
        <v>629</v>
      </c>
      <c r="Z65114" s="1">
        <v>34700</v>
      </c>
    </row>
    <row r="65115" spans="11:26" x14ac:dyDescent="0.3">
      <c r="K65115" t="s">
        <v>330866</v>
      </c>
      <c r="L65115" t="s">
        <v>330876</v>
      </c>
      <c r="M65115" t="s">
        <v>52</v>
      </c>
      <c r="O65115" t="s">
        <v>35816</v>
      </c>
      <c r="P65115">
        <v>1750000</v>
      </c>
      <c r="Q65115" t="s">
        <v>330877</v>
      </c>
      <c r="R65115" t="s">
        <v>330878</v>
      </c>
      <c r="S65115" t="s">
        <v>330879</v>
      </c>
      <c r="T65115" t="s">
        <v>18026</v>
      </c>
      <c r="U65115" t="s">
        <v>34</v>
      </c>
      <c r="V65115" t="s">
        <v>65</v>
      </c>
      <c r="W65115">
        <v>7</v>
      </c>
      <c r="X65115" t="s">
        <v>2593</v>
      </c>
      <c r="Y65115" t="s">
        <v>236767</v>
      </c>
    </row>
    <row r="65116" spans="11:26" x14ac:dyDescent="0.3">
      <c r="K65116" t="s">
        <v>330880</v>
      </c>
      <c r="L65116" t="s">
        <v>330881</v>
      </c>
      <c r="M65116" t="s">
        <v>28</v>
      </c>
      <c r="N65116" t="s">
        <v>40</v>
      </c>
      <c r="O65116" s="1">
        <v>37987</v>
      </c>
      <c r="P65116">
        <v>2000000</v>
      </c>
      <c r="Q65116" t="s">
        <v>330882</v>
      </c>
      <c r="R65116" t="s">
        <v>330883</v>
      </c>
      <c r="S65116" t="s">
        <v>162666</v>
      </c>
      <c r="T65116" t="s">
        <v>74</v>
      </c>
      <c r="U65116" t="s">
        <v>34</v>
      </c>
      <c r="V65116" t="s">
        <v>65</v>
      </c>
      <c r="W65116">
        <v>22</v>
      </c>
      <c r="X65116" t="s">
        <v>66</v>
      </c>
      <c r="Y65116" t="s">
        <v>66</v>
      </c>
      <c r="Z65116" s="1">
        <v>38353</v>
      </c>
    </row>
    <row r="65117" spans="11:26" x14ac:dyDescent="0.3">
      <c r="K65117" t="s">
        <v>330880</v>
      </c>
      <c r="L65117" t="s">
        <v>330884</v>
      </c>
      <c r="M65117" t="s">
        <v>28</v>
      </c>
      <c r="N65117" t="s">
        <v>29</v>
      </c>
      <c r="O65117" s="1">
        <v>39089</v>
      </c>
      <c r="P65117">
        <v>4000000</v>
      </c>
      <c r="Q65117" t="s">
        <v>330885</v>
      </c>
      <c r="R65117" t="s">
        <v>330886</v>
      </c>
      <c r="S65117" t="s">
        <v>330887</v>
      </c>
      <c r="T65117" t="s">
        <v>746</v>
      </c>
      <c r="U65117" t="s">
        <v>34</v>
      </c>
      <c r="V65117" t="s">
        <v>65</v>
      </c>
      <c r="W65117">
        <v>22</v>
      </c>
      <c r="X65117" t="s">
        <v>66</v>
      </c>
      <c r="Y65117" t="s">
        <v>66</v>
      </c>
      <c r="Z65117" s="1">
        <v>37629</v>
      </c>
    </row>
    <row r="65118" spans="11:26" x14ac:dyDescent="0.3">
      <c r="K65118" t="s">
        <v>330880</v>
      </c>
      <c r="L65118" t="s">
        <v>330888</v>
      </c>
      <c r="M65118" t="s">
        <v>28</v>
      </c>
      <c r="N65118" t="s">
        <v>29</v>
      </c>
      <c r="O65118" s="1">
        <v>38728</v>
      </c>
      <c r="P65118">
        <v>3000000</v>
      </c>
      <c r="Q65118" t="s">
        <v>330889</v>
      </c>
      <c r="R65118" t="s">
        <v>330890</v>
      </c>
      <c r="S65118" t="s">
        <v>330891</v>
      </c>
      <c r="T65118" t="s">
        <v>330892</v>
      </c>
      <c r="U65118" t="s">
        <v>34</v>
      </c>
      <c r="V65118" t="s">
        <v>924</v>
      </c>
      <c r="W65118">
        <v>60</v>
      </c>
      <c r="X65118" t="s">
        <v>9247</v>
      </c>
      <c r="Y65118" t="s">
        <v>9247</v>
      </c>
      <c r="Z65118" s="1">
        <v>41101</v>
      </c>
    </row>
    <row r="65119" spans="11:26" x14ac:dyDescent="0.3">
      <c r="K65119" t="s">
        <v>330880</v>
      </c>
      <c r="L65119" t="s">
        <v>330893</v>
      </c>
      <c r="M65119" t="s">
        <v>28</v>
      </c>
      <c r="N65119" t="s">
        <v>1415</v>
      </c>
      <c r="O65119" t="s">
        <v>20724</v>
      </c>
      <c r="P65119">
        <v>25000000</v>
      </c>
      <c r="Q65119" t="s">
        <v>330894</v>
      </c>
      <c r="R65119" t="s">
        <v>330895</v>
      </c>
      <c r="S65119" t="s">
        <v>330896</v>
      </c>
      <c r="T65119" t="s">
        <v>2126</v>
      </c>
      <c r="U65119" t="s">
        <v>34</v>
      </c>
      <c r="V65119" t="s">
        <v>65</v>
      </c>
      <c r="W65119">
        <v>22</v>
      </c>
      <c r="X65119" t="s">
        <v>66</v>
      </c>
      <c r="Y65119" t="s">
        <v>66</v>
      </c>
    </row>
    <row r="65120" spans="11:26" x14ac:dyDescent="0.3">
      <c r="K65120" t="s">
        <v>330880</v>
      </c>
      <c r="L65120" t="s">
        <v>330897</v>
      </c>
      <c r="M65120" t="s">
        <v>28</v>
      </c>
      <c r="N65120" t="s">
        <v>1189</v>
      </c>
      <c r="O65120" s="1">
        <v>39608</v>
      </c>
      <c r="P65120">
        <v>15000000</v>
      </c>
      <c r="Q65120" t="s">
        <v>330898</v>
      </c>
      <c r="R65120" t="s">
        <v>330899</v>
      </c>
      <c r="S65120" t="s">
        <v>330900</v>
      </c>
      <c r="T65120" t="s">
        <v>116792</v>
      </c>
      <c r="U65120" t="s">
        <v>34</v>
      </c>
      <c r="V65120" t="s">
        <v>46</v>
      </c>
      <c r="W65120" t="s">
        <v>14466</v>
      </c>
      <c r="X65120" t="s">
        <v>51586</v>
      </c>
      <c r="Y65120" t="s">
        <v>51587</v>
      </c>
      <c r="Z65120" s="1">
        <v>40913</v>
      </c>
    </row>
    <row r="65121" spans="11:26" x14ac:dyDescent="0.3">
      <c r="K65121" t="s">
        <v>330901</v>
      </c>
      <c r="L65121" t="s">
        <v>330902</v>
      </c>
      <c r="M65121" t="s">
        <v>28</v>
      </c>
      <c r="N65121" t="s">
        <v>493</v>
      </c>
      <c r="O65121" t="s">
        <v>20100</v>
      </c>
      <c r="P65121">
        <v>3191682</v>
      </c>
      <c r="Q65121" t="s">
        <v>330903</v>
      </c>
      <c r="R65121" t="s">
        <v>330904</v>
      </c>
      <c r="S65121" t="s">
        <v>330905</v>
      </c>
      <c r="T65121" t="s">
        <v>1867</v>
      </c>
      <c r="U65121" t="s">
        <v>34</v>
      </c>
      <c r="V65121" t="s">
        <v>65</v>
      </c>
      <c r="W65121">
        <v>23</v>
      </c>
      <c r="X65121" t="s">
        <v>297</v>
      </c>
      <c r="Y65121" t="s">
        <v>297</v>
      </c>
      <c r="Z65121" s="1">
        <v>40182</v>
      </c>
    </row>
    <row r="65122" spans="11:26" x14ac:dyDescent="0.3">
      <c r="K65122" t="s">
        <v>330901</v>
      </c>
      <c r="L65122" t="s">
        <v>330906</v>
      </c>
      <c r="M65122" t="s">
        <v>28</v>
      </c>
      <c r="N65122" t="s">
        <v>40</v>
      </c>
      <c r="O65122" t="s">
        <v>330907</v>
      </c>
      <c r="P65122">
        <v>4310117</v>
      </c>
      <c r="Q65122" t="s">
        <v>330908</v>
      </c>
      <c r="R65122" t="s">
        <v>330909</v>
      </c>
      <c r="S65122" t="s">
        <v>330910</v>
      </c>
      <c r="T65122" t="s">
        <v>2038</v>
      </c>
      <c r="U65122" t="s">
        <v>34</v>
      </c>
      <c r="Z65122" s="1">
        <v>41589</v>
      </c>
    </row>
    <row r="65123" spans="11:26" x14ac:dyDescent="0.3">
      <c r="K65123" t="s">
        <v>330901</v>
      </c>
      <c r="L65123" t="s">
        <v>330911</v>
      </c>
      <c r="M65123" t="s">
        <v>28</v>
      </c>
      <c r="N65123" t="s">
        <v>29</v>
      </c>
      <c r="O65123" s="1">
        <v>39456</v>
      </c>
      <c r="P65123">
        <v>3872993</v>
      </c>
      <c r="Q65123" t="s">
        <v>330912</v>
      </c>
      <c r="R65123" t="s">
        <v>330913</v>
      </c>
      <c r="S65123" t="s">
        <v>330914</v>
      </c>
      <c r="T65123" t="s">
        <v>330915</v>
      </c>
      <c r="U65123" t="s">
        <v>34</v>
      </c>
      <c r="V65123" t="s">
        <v>46</v>
      </c>
      <c r="W65123" t="s">
        <v>106</v>
      </c>
      <c r="X65123" t="s">
        <v>151</v>
      </c>
      <c r="Y65123" t="s">
        <v>151</v>
      </c>
      <c r="Z65123" s="1">
        <v>40553</v>
      </c>
    </row>
    <row r="65124" spans="11:26" x14ac:dyDescent="0.3">
      <c r="K65124" t="s">
        <v>330916</v>
      </c>
      <c r="L65124" t="s">
        <v>330917</v>
      </c>
      <c r="M65124" t="s">
        <v>91</v>
      </c>
      <c r="O65124" s="1">
        <v>40909</v>
      </c>
      <c r="P65124">
        <v>129478</v>
      </c>
      <c r="Q65124" t="s">
        <v>330918</v>
      </c>
      <c r="R65124" t="s">
        <v>330919</v>
      </c>
      <c r="S65124" t="s">
        <v>330920</v>
      </c>
      <c r="T65124" t="s">
        <v>21814</v>
      </c>
      <c r="U65124" t="s">
        <v>34</v>
      </c>
      <c r="V65124" t="s">
        <v>206</v>
      </c>
      <c r="W65124" t="s">
        <v>207</v>
      </c>
      <c r="X65124" t="s">
        <v>208</v>
      </c>
      <c r="Y65124" t="s">
        <v>208</v>
      </c>
      <c r="Z65124" s="1">
        <v>41278</v>
      </c>
    </row>
    <row r="65125" spans="11:26" x14ac:dyDescent="0.3">
      <c r="K65125" t="s">
        <v>330916</v>
      </c>
      <c r="L65125" t="s">
        <v>330921</v>
      </c>
      <c r="M65125" t="s">
        <v>324</v>
      </c>
      <c r="O65125" s="1">
        <v>40181</v>
      </c>
      <c r="P65125">
        <v>74583</v>
      </c>
      <c r="Q65125" t="s">
        <v>330922</v>
      </c>
      <c r="R65125" t="s">
        <v>330923</v>
      </c>
      <c r="S65125" t="s">
        <v>330924</v>
      </c>
      <c r="T65125" t="s">
        <v>330925</v>
      </c>
      <c r="U65125" t="s">
        <v>34</v>
      </c>
      <c r="V65125" t="s">
        <v>768</v>
      </c>
      <c r="W65125">
        <v>48</v>
      </c>
      <c r="X65125" t="s">
        <v>769</v>
      </c>
      <c r="Y65125" t="s">
        <v>769</v>
      </c>
    </row>
    <row r="65126" spans="11:26" x14ac:dyDescent="0.3">
      <c r="K65126" t="s">
        <v>330916</v>
      </c>
      <c r="L65126" t="s">
        <v>330926</v>
      </c>
      <c r="M65126" t="s">
        <v>324</v>
      </c>
      <c r="O65126" s="1">
        <v>39823</v>
      </c>
      <c r="P65126">
        <v>159620</v>
      </c>
      <c r="Q65126" t="s">
        <v>330927</v>
      </c>
      <c r="R65126" t="s">
        <v>330928</v>
      </c>
      <c r="S65126" t="s">
        <v>330929</v>
      </c>
      <c r="T65126" t="s">
        <v>330930</v>
      </c>
      <c r="U65126" t="s">
        <v>34</v>
      </c>
      <c r="V65126" t="s">
        <v>46</v>
      </c>
      <c r="W65126" t="s">
        <v>75</v>
      </c>
      <c r="X65126" t="s">
        <v>464</v>
      </c>
      <c r="Y65126" t="s">
        <v>464</v>
      </c>
    </row>
    <row r="65127" spans="11:26" x14ac:dyDescent="0.3">
      <c r="K65127" t="s">
        <v>330916</v>
      </c>
      <c r="L65127" t="s">
        <v>330931</v>
      </c>
      <c r="M65127" t="s">
        <v>223</v>
      </c>
      <c r="O65127" s="1">
        <v>40179</v>
      </c>
      <c r="P65127">
        <v>100000</v>
      </c>
      <c r="Q65127" t="s">
        <v>330932</v>
      </c>
      <c r="R65127" t="s">
        <v>330933</v>
      </c>
      <c r="S65127" t="s">
        <v>330934</v>
      </c>
      <c r="U65127" t="s">
        <v>34</v>
      </c>
      <c r="Z65127" s="1">
        <v>42005</v>
      </c>
    </row>
    <row r="65128" spans="11:26" x14ac:dyDescent="0.3">
      <c r="K65128" t="s">
        <v>330916</v>
      </c>
      <c r="L65128" t="s">
        <v>330935</v>
      </c>
      <c r="M65128" t="s">
        <v>324</v>
      </c>
      <c r="O65128" s="1">
        <v>39814</v>
      </c>
      <c r="P65128">
        <v>100000</v>
      </c>
      <c r="Q65128" t="s">
        <v>330936</v>
      </c>
      <c r="R65128" t="s">
        <v>330937</v>
      </c>
      <c r="S65128" t="s">
        <v>330938</v>
      </c>
      <c r="T65128" t="s">
        <v>330939</v>
      </c>
      <c r="U65128" t="s">
        <v>345</v>
      </c>
      <c r="V65128" t="s">
        <v>368</v>
      </c>
      <c r="W65128">
        <v>7</v>
      </c>
      <c r="X65128" t="s">
        <v>8181</v>
      </c>
      <c r="Y65128" t="s">
        <v>330940</v>
      </c>
      <c r="Z65128" s="1">
        <v>41279</v>
      </c>
    </row>
    <row r="65129" spans="11:26" x14ac:dyDescent="0.3">
      <c r="K65129" t="s">
        <v>330916</v>
      </c>
      <c r="L65129" t="s">
        <v>330941</v>
      </c>
      <c r="M65129" t="s">
        <v>52</v>
      </c>
      <c r="O65129" s="1">
        <v>40179</v>
      </c>
      <c r="P65129">
        <v>200000</v>
      </c>
      <c r="Q65129" t="s">
        <v>330942</v>
      </c>
      <c r="R65129" t="s">
        <v>330943</v>
      </c>
      <c r="S65129" t="s">
        <v>330944</v>
      </c>
      <c r="T65129" t="s">
        <v>330945</v>
      </c>
      <c r="U65129" t="s">
        <v>34</v>
      </c>
      <c r="V65129" t="s">
        <v>46</v>
      </c>
      <c r="W65129" t="s">
        <v>75</v>
      </c>
      <c r="X65129" t="s">
        <v>464</v>
      </c>
      <c r="Y65129" t="s">
        <v>464</v>
      </c>
      <c r="Z65129" s="1">
        <v>39455</v>
      </c>
    </row>
    <row r="65130" spans="11:26" x14ac:dyDescent="0.3">
      <c r="K65130" t="s">
        <v>330916</v>
      </c>
      <c r="L65130" t="s">
        <v>330946</v>
      </c>
      <c r="M65130" t="s">
        <v>52</v>
      </c>
      <c r="O65130" s="1">
        <v>39821</v>
      </c>
      <c r="P65130">
        <v>330481</v>
      </c>
      <c r="Q65130" t="s">
        <v>330947</v>
      </c>
      <c r="R65130" t="s">
        <v>330948</v>
      </c>
      <c r="S65130" t="s">
        <v>330949</v>
      </c>
      <c r="T65130" t="s">
        <v>115</v>
      </c>
      <c r="U65130" t="s">
        <v>34</v>
      </c>
      <c r="V65130" t="s">
        <v>559</v>
      </c>
      <c r="W65130">
        <v>11</v>
      </c>
      <c r="X65130" t="s">
        <v>828</v>
      </c>
      <c r="Y65130" t="s">
        <v>828</v>
      </c>
      <c r="Z65130" s="1">
        <v>40916</v>
      </c>
    </row>
    <row r="65131" spans="11:26" x14ac:dyDescent="0.3">
      <c r="K65131" t="s">
        <v>330950</v>
      </c>
      <c r="L65131" t="s">
        <v>330951</v>
      </c>
      <c r="M65131" t="s">
        <v>52</v>
      </c>
      <c r="O65131" s="1">
        <v>41853</v>
      </c>
      <c r="P65131">
        <v>1300000</v>
      </c>
      <c r="Q65131" t="s">
        <v>330952</v>
      </c>
      <c r="R65131" t="s">
        <v>330953</v>
      </c>
      <c r="S65131" t="s">
        <v>330954</v>
      </c>
      <c r="U65131" t="s">
        <v>34</v>
      </c>
    </row>
    <row r="65132" spans="11:26" x14ac:dyDescent="0.3">
      <c r="K65132" t="s">
        <v>330955</v>
      </c>
      <c r="L65132" t="s">
        <v>330956</v>
      </c>
      <c r="M65132" t="s">
        <v>52</v>
      </c>
      <c r="O65132" s="1">
        <v>41285</v>
      </c>
      <c r="P65132">
        <v>250000</v>
      </c>
      <c r="Q65132" t="s">
        <v>330957</v>
      </c>
      <c r="R65132" t="s">
        <v>330958</v>
      </c>
      <c r="S65132" t="s">
        <v>330959</v>
      </c>
      <c r="T65132" t="s">
        <v>85</v>
      </c>
      <c r="U65132" t="s">
        <v>34</v>
      </c>
      <c r="V65132" t="s">
        <v>35</v>
      </c>
      <c r="W65132">
        <v>16</v>
      </c>
      <c r="X65132" t="s">
        <v>36</v>
      </c>
      <c r="Y65132" t="s">
        <v>36</v>
      </c>
      <c r="Z65132" s="1">
        <v>39083</v>
      </c>
    </row>
    <row r="65133" spans="11:26" x14ac:dyDescent="0.3">
      <c r="K65133" t="s">
        <v>330960</v>
      </c>
      <c r="L65133" t="s">
        <v>330961</v>
      </c>
      <c r="M65133" t="s">
        <v>28</v>
      </c>
      <c r="O65133" s="1">
        <v>42103</v>
      </c>
      <c r="Q65133" t="s">
        <v>330962</v>
      </c>
      <c r="R65133" t="s">
        <v>330963</v>
      </c>
      <c r="S65133" t="s">
        <v>330964</v>
      </c>
      <c r="T65133" t="s">
        <v>290065</v>
      </c>
      <c r="U65133" t="s">
        <v>34</v>
      </c>
      <c r="V65133" t="s">
        <v>5084</v>
      </c>
      <c r="W65133">
        <v>83</v>
      </c>
      <c r="X65133" t="s">
        <v>28469</v>
      </c>
      <c r="Y65133" t="s">
        <v>28470</v>
      </c>
      <c r="Z65133" s="1">
        <v>36080</v>
      </c>
    </row>
    <row r="65134" spans="11:26" x14ac:dyDescent="0.3">
      <c r="K65134" t="s">
        <v>330960</v>
      </c>
      <c r="L65134" t="s">
        <v>330965</v>
      </c>
      <c r="M65134" t="s">
        <v>28</v>
      </c>
      <c r="O65134" t="s">
        <v>22000</v>
      </c>
      <c r="Q65134" t="s">
        <v>330966</v>
      </c>
      <c r="R65134" t="s">
        <v>330967</v>
      </c>
      <c r="S65134" t="s">
        <v>330968</v>
      </c>
      <c r="T65134" t="s">
        <v>330969</v>
      </c>
      <c r="U65134" t="s">
        <v>345</v>
      </c>
      <c r="V65134" t="s">
        <v>46</v>
      </c>
      <c r="W65134" t="s">
        <v>167</v>
      </c>
      <c r="X65134" t="s">
        <v>168</v>
      </c>
      <c r="Y65134" t="s">
        <v>169</v>
      </c>
      <c r="Z65134" s="1">
        <v>40183</v>
      </c>
    </row>
    <row r="65135" spans="11:26" x14ac:dyDescent="0.3">
      <c r="K65135" t="s">
        <v>330970</v>
      </c>
      <c r="L65135" t="s">
        <v>330971</v>
      </c>
      <c r="M65135" t="s">
        <v>52</v>
      </c>
      <c r="O65135" s="1">
        <v>42069</v>
      </c>
      <c r="P65135">
        <v>33333</v>
      </c>
      <c r="Q65135" t="s">
        <v>330972</v>
      </c>
      <c r="R65135" t="s">
        <v>330973</v>
      </c>
      <c r="S65135" t="s">
        <v>330974</v>
      </c>
      <c r="U65135" t="s">
        <v>345</v>
      </c>
      <c r="V65135" t="s">
        <v>46</v>
      </c>
      <c r="W65135" t="s">
        <v>167</v>
      </c>
      <c r="X65135" t="s">
        <v>168</v>
      </c>
      <c r="Y65135" t="s">
        <v>169</v>
      </c>
    </row>
    <row r="65136" spans="11:26" x14ac:dyDescent="0.3">
      <c r="K65136" t="s">
        <v>330975</v>
      </c>
      <c r="L65136" t="s">
        <v>330976</v>
      </c>
      <c r="M65136" t="s">
        <v>324</v>
      </c>
      <c r="O65136" s="1">
        <v>42135</v>
      </c>
      <c r="P65136">
        <v>200000</v>
      </c>
      <c r="Q65136" t="s">
        <v>330977</v>
      </c>
      <c r="R65136" t="s">
        <v>330978</v>
      </c>
      <c r="S65136" t="s">
        <v>330979</v>
      </c>
      <c r="T65136" t="s">
        <v>124</v>
      </c>
      <c r="U65136" t="s">
        <v>34</v>
      </c>
      <c r="V65136" t="s">
        <v>270</v>
      </c>
      <c r="W65136" t="s">
        <v>271</v>
      </c>
      <c r="X65136" t="s">
        <v>272</v>
      </c>
      <c r="Y65136" t="s">
        <v>272</v>
      </c>
      <c r="Z65136" s="1">
        <v>38718</v>
      </c>
    </row>
    <row r="65137" spans="11:26" x14ac:dyDescent="0.3">
      <c r="K65137" t="s">
        <v>330980</v>
      </c>
      <c r="L65137" t="s">
        <v>330981</v>
      </c>
      <c r="M65137" t="s">
        <v>749</v>
      </c>
      <c r="O65137" s="1">
        <v>40188</v>
      </c>
      <c r="P65137">
        <v>25000</v>
      </c>
      <c r="Q65137" t="s">
        <v>330982</v>
      </c>
      <c r="R65137" t="s">
        <v>330983</v>
      </c>
      <c r="S65137" t="s">
        <v>330984</v>
      </c>
      <c r="T65137" t="s">
        <v>330985</v>
      </c>
      <c r="U65137" t="s">
        <v>34</v>
      </c>
      <c r="V65137" t="s">
        <v>46</v>
      </c>
      <c r="W65137" t="s">
        <v>142</v>
      </c>
      <c r="X65137" t="s">
        <v>985</v>
      </c>
      <c r="Y65137" t="s">
        <v>985</v>
      </c>
      <c r="Z65137" s="1">
        <v>37987</v>
      </c>
    </row>
    <row r="65138" spans="11:26" x14ac:dyDescent="0.3">
      <c r="K65138" t="s">
        <v>330986</v>
      </c>
      <c r="L65138" t="s">
        <v>330987</v>
      </c>
      <c r="M65138" t="s">
        <v>28</v>
      </c>
      <c r="O65138" s="1">
        <v>39093</v>
      </c>
      <c r="P65138">
        <v>2175000</v>
      </c>
      <c r="Q65138" t="s">
        <v>330988</v>
      </c>
      <c r="R65138" t="s">
        <v>330989</v>
      </c>
      <c r="S65138" t="s">
        <v>330990</v>
      </c>
      <c r="T65138" t="s">
        <v>330991</v>
      </c>
      <c r="U65138" t="s">
        <v>178</v>
      </c>
      <c r="V65138" t="s">
        <v>46</v>
      </c>
      <c r="W65138" t="s">
        <v>167</v>
      </c>
      <c r="X65138" t="s">
        <v>168</v>
      </c>
      <c r="Y65138" t="s">
        <v>169</v>
      </c>
      <c r="Z65138" s="1">
        <v>40916</v>
      </c>
    </row>
    <row r="65139" spans="11:26" x14ac:dyDescent="0.3">
      <c r="K65139" t="s">
        <v>330992</v>
      </c>
      <c r="L65139" t="s">
        <v>330993</v>
      </c>
      <c r="M65139" t="s">
        <v>52</v>
      </c>
      <c r="O65139" s="1">
        <v>41579</v>
      </c>
      <c r="P65139">
        <v>800000</v>
      </c>
      <c r="Q65139" t="s">
        <v>330994</v>
      </c>
      <c r="R65139" t="s">
        <v>330995</v>
      </c>
      <c r="T65139" t="s">
        <v>330996</v>
      </c>
      <c r="U65139" t="s">
        <v>34</v>
      </c>
      <c r="V65139" t="s">
        <v>46</v>
      </c>
      <c r="W65139" t="s">
        <v>73017</v>
      </c>
      <c r="X65139" t="s">
        <v>94264</v>
      </c>
      <c r="Y65139" t="s">
        <v>15445</v>
      </c>
    </row>
    <row r="65140" spans="11:26" x14ac:dyDescent="0.3">
      <c r="K65140" t="s">
        <v>330997</v>
      </c>
      <c r="L65140" t="s">
        <v>330998</v>
      </c>
      <c r="M65140" t="s">
        <v>324</v>
      </c>
      <c r="O65140" s="1">
        <v>40920</v>
      </c>
      <c r="P65140">
        <v>720000</v>
      </c>
      <c r="Q65140" t="s">
        <v>330999</v>
      </c>
      <c r="R65140" t="s">
        <v>331000</v>
      </c>
      <c r="S65140" t="s">
        <v>331001</v>
      </c>
      <c r="T65140" t="s">
        <v>331002</v>
      </c>
      <c r="U65140" t="s">
        <v>178</v>
      </c>
      <c r="V65140" t="s">
        <v>568</v>
      </c>
      <c r="W65140">
        <v>11</v>
      </c>
      <c r="X65140" t="s">
        <v>11043</v>
      </c>
      <c r="Y65140" t="s">
        <v>236074</v>
      </c>
      <c r="Z65140" s="1">
        <v>39091</v>
      </c>
    </row>
    <row r="65141" spans="11:26" x14ac:dyDescent="0.3">
      <c r="K65141" t="s">
        <v>330997</v>
      </c>
      <c r="L65141" t="s">
        <v>331003</v>
      </c>
      <c r="M65141" t="s">
        <v>324</v>
      </c>
      <c r="O65141" s="1">
        <v>41642</v>
      </c>
      <c r="P65141">
        <v>840000</v>
      </c>
      <c r="Q65141" t="s">
        <v>331004</v>
      </c>
      <c r="R65141" t="s">
        <v>331005</v>
      </c>
      <c r="S65141" t="s">
        <v>331006</v>
      </c>
      <c r="T65141" t="s">
        <v>79917</v>
      </c>
      <c r="U65141" t="s">
        <v>34</v>
      </c>
      <c r="V65141" t="s">
        <v>46</v>
      </c>
      <c r="W65141" t="s">
        <v>260</v>
      </c>
      <c r="X65141" t="s">
        <v>402</v>
      </c>
      <c r="Y65141" t="s">
        <v>402</v>
      </c>
      <c r="Z65141" s="1">
        <v>42005</v>
      </c>
    </row>
    <row r="65142" spans="11:26" x14ac:dyDescent="0.3">
      <c r="K65142" t="s">
        <v>330997</v>
      </c>
      <c r="L65142" t="s">
        <v>331007</v>
      </c>
      <c r="M65142" t="s">
        <v>324</v>
      </c>
      <c r="O65142" s="1">
        <v>42099</v>
      </c>
      <c r="P65142">
        <v>750000</v>
      </c>
      <c r="Q65142" t="s">
        <v>331008</v>
      </c>
      <c r="R65142" t="s">
        <v>331009</v>
      </c>
      <c r="S65142" t="s">
        <v>331010</v>
      </c>
      <c r="T65142" t="s">
        <v>331011</v>
      </c>
      <c r="U65142" t="s">
        <v>1158</v>
      </c>
      <c r="V65142" t="s">
        <v>46</v>
      </c>
      <c r="W65142" t="s">
        <v>106</v>
      </c>
      <c r="X65142" t="s">
        <v>107</v>
      </c>
      <c r="Y65142" t="s">
        <v>116</v>
      </c>
      <c r="Z65142" s="1">
        <v>37993</v>
      </c>
    </row>
    <row r="65143" spans="11:26" x14ac:dyDescent="0.3">
      <c r="K65143" t="s">
        <v>330997</v>
      </c>
      <c r="L65143" t="s">
        <v>331012</v>
      </c>
      <c r="M65143" t="s">
        <v>324</v>
      </c>
      <c r="O65143" s="1">
        <v>42162</v>
      </c>
      <c r="P65143">
        <v>575000</v>
      </c>
      <c r="Q65143" t="s">
        <v>331013</v>
      </c>
      <c r="R65143" t="s">
        <v>331014</v>
      </c>
      <c r="S65143" t="s">
        <v>331015</v>
      </c>
      <c r="T65143" t="s">
        <v>331016</v>
      </c>
      <c r="U65143" t="s">
        <v>178</v>
      </c>
      <c r="V65143" t="s">
        <v>3937</v>
      </c>
      <c r="W65143">
        <v>34</v>
      </c>
      <c r="X65143" t="s">
        <v>3938</v>
      </c>
      <c r="Y65143" t="s">
        <v>3938</v>
      </c>
      <c r="Z65143" t="s">
        <v>331017</v>
      </c>
    </row>
    <row r="65144" spans="11:26" x14ac:dyDescent="0.3">
      <c r="K65144" t="s">
        <v>331018</v>
      </c>
      <c r="L65144" t="s">
        <v>331019</v>
      </c>
      <c r="M65144" t="s">
        <v>190</v>
      </c>
      <c r="O65144" t="s">
        <v>4307</v>
      </c>
      <c r="P65144">
        <v>110000</v>
      </c>
      <c r="Q65144" t="s">
        <v>331020</v>
      </c>
      <c r="R65144" t="s">
        <v>331021</v>
      </c>
      <c r="T65144" t="s">
        <v>1294</v>
      </c>
      <c r="U65144" t="s">
        <v>34</v>
      </c>
    </row>
    <row r="65145" spans="11:26" x14ac:dyDescent="0.3">
      <c r="K65145" t="s">
        <v>331022</v>
      </c>
      <c r="L65145" t="s">
        <v>331023</v>
      </c>
      <c r="M65145" t="s">
        <v>223</v>
      </c>
      <c r="O65145" t="s">
        <v>15867</v>
      </c>
      <c r="Q65145" t="s">
        <v>331024</v>
      </c>
      <c r="R65145" t="s">
        <v>331025</v>
      </c>
      <c r="T65145" t="s">
        <v>124</v>
      </c>
      <c r="U65145" t="s">
        <v>34</v>
      </c>
    </row>
    <row r="65146" spans="11:26" x14ac:dyDescent="0.3">
      <c r="K65146" t="s">
        <v>331026</v>
      </c>
      <c r="L65146" t="s">
        <v>331027</v>
      </c>
      <c r="M65146" t="s">
        <v>28</v>
      </c>
      <c r="N65146" t="s">
        <v>40</v>
      </c>
      <c r="O65146" t="s">
        <v>10589</v>
      </c>
      <c r="P65146">
        <v>4000000</v>
      </c>
      <c r="Q65146" t="s">
        <v>331028</v>
      </c>
      <c r="R65146" t="s">
        <v>331029</v>
      </c>
      <c r="S65146" t="s">
        <v>331030</v>
      </c>
      <c r="T65146" t="s">
        <v>331031</v>
      </c>
      <c r="U65146" t="s">
        <v>34</v>
      </c>
      <c r="V65146" t="s">
        <v>1090</v>
      </c>
      <c r="W65146">
        <v>7</v>
      </c>
      <c r="X65146" t="s">
        <v>15142</v>
      </c>
      <c r="Y65146" t="s">
        <v>24870</v>
      </c>
      <c r="Z65146" t="s">
        <v>11402</v>
      </c>
    </row>
    <row r="65147" spans="11:26" x14ac:dyDescent="0.3">
      <c r="K65147" t="s">
        <v>331032</v>
      </c>
      <c r="L65147" t="s">
        <v>331033</v>
      </c>
      <c r="M65147" t="s">
        <v>233</v>
      </c>
      <c r="O65147" s="1">
        <v>39335</v>
      </c>
      <c r="Q65147" t="s">
        <v>331034</v>
      </c>
      <c r="R65147" t="s">
        <v>331035</v>
      </c>
      <c r="S65147" t="s">
        <v>331036</v>
      </c>
      <c r="T65147" t="s">
        <v>331037</v>
      </c>
      <c r="U65147" t="s">
        <v>34</v>
      </c>
      <c r="V65147" t="s">
        <v>35</v>
      </c>
      <c r="W65147">
        <v>10</v>
      </c>
      <c r="X65147" t="s">
        <v>1130</v>
      </c>
      <c r="Y65147" t="s">
        <v>1131</v>
      </c>
      <c r="Z65147" s="1">
        <v>40179</v>
      </c>
    </row>
    <row r="65148" spans="11:26" x14ac:dyDescent="0.3">
      <c r="K65148" t="s">
        <v>331038</v>
      </c>
      <c r="L65148" t="s">
        <v>331039</v>
      </c>
      <c r="M65148" t="s">
        <v>52</v>
      </c>
      <c r="O65148" s="1">
        <v>42011</v>
      </c>
      <c r="P65148">
        <v>500000</v>
      </c>
      <c r="Q65148" t="s">
        <v>331040</v>
      </c>
      <c r="R65148" t="s">
        <v>331041</v>
      </c>
      <c r="S65148" t="s">
        <v>331042</v>
      </c>
      <c r="T65148" t="s">
        <v>177242</v>
      </c>
      <c r="U65148" t="s">
        <v>34</v>
      </c>
      <c r="V65148" t="s">
        <v>1816</v>
      </c>
      <c r="W65148">
        <v>16</v>
      </c>
      <c r="X65148" t="s">
        <v>2926</v>
      </c>
      <c r="Y65148" t="s">
        <v>2926</v>
      </c>
      <c r="Z65148" t="s">
        <v>47439</v>
      </c>
    </row>
    <row r="65149" spans="11:26" x14ac:dyDescent="0.3">
      <c r="K65149" t="s">
        <v>331043</v>
      </c>
      <c r="L65149" t="s">
        <v>331044</v>
      </c>
      <c r="M65149" t="s">
        <v>28</v>
      </c>
      <c r="O65149" s="1">
        <v>42010</v>
      </c>
      <c r="P65149">
        <v>260000</v>
      </c>
      <c r="Q65149" t="s">
        <v>331045</v>
      </c>
      <c r="R65149" t="s">
        <v>331046</v>
      </c>
      <c r="S65149" t="s">
        <v>331047</v>
      </c>
      <c r="T65149" t="s">
        <v>331048</v>
      </c>
      <c r="U65149" t="s">
        <v>34</v>
      </c>
      <c r="V65149" t="s">
        <v>3680</v>
      </c>
      <c r="W65149">
        <v>15</v>
      </c>
      <c r="X65149" t="s">
        <v>13650</v>
      </c>
      <c r="Y65149" t="s">
        <v>13650</v>
      </c>
      <c r="Z65149" s="1">
        <v>41640</v>
      </c>
    </row>
    <row r="65150" spans="11:26" x14ac:dyDescent="0.3">
      <c r="K65150" t="s">
        <v>331049</v>
      </c>
      <c r="L65150" t="s">
        <v>331050</v>
      </c>
      <c r="M65150" t="s">
        <v>28</v>
      </c>
      <c r="O65150" t="s">
        <v>1393</v>
      </c>
      <c r="Q65150" t="s">
        <v>331051</v>
      </c>
      <c r="R65150" t="s">
        <v>331052</v>
      </c>
      <c r="S65150" t="s">
        <v>331053</v>
      </c>
      <c r="T65150" t="s">
        <v>4344</v>
      </c>
      <c r="U65150" t="s">
        <v>34</v>
      </c>
      <c r="V65150" t="s">
        <v>924</v>
      </c>
      <c r="W65150">
        <v>29</v>
      </c>
      <c r="X65150" t="s">
        <v>1263</v>
      </c>
      <c r="Y65150" t="s">
        <v>1263</v>
      </c>
      <c r="Z65150" s="1">
        <v>38362</v>
      </c>
    </row>
    <row r="65151" spans="11:26" x14ac:dyDescent="0.3">
      <c r="K65151" t="s">
        <v>331054</v>
      </c>
      <c r="L65151" t="s">
        <v>331055</v>
      </c>
      <c r="M65151" t="s">
        <v>91</v>
      </c>
      <c r="O65151" t="s">
        <v>28864</v>
      </c>
      <c r="P65151">
        <v>153499</v>
      </c>
      <c r="Q65151" t="s">
        <v>331056</v>
      </c>
      <c r="R65151" t="s">
        <v>331057</v>
      </c>
      <c r="S65151" t="s">
        <v>331058</v>
      </c>
      <c r="T65151" t="s">
        <v>331059</v>
      </c>
      <c r="U65151" t="s">
        <v>34</v>
      </c>
      <c r="V65151" t="s">
        <v>46</v>
      </c>
      <c r="W65151" t="s">
        <v>106</v>
      </c>
      <c r="X65151" t="s">
        <v>107</v>
      </c>
      <c r="Y65151" t="s">
        <v>116</v>
      </c>
      <c r="Z65151" s="1">
        <v>40909</v>
      </c>
    </row>
    <row r="65152" spans="11:26" x14ac:dyDescent="0.3">
      <c r="K65152" t="s">
        <v>331060</v>
      </c>
      <c r="L65152" t="s">
        <v>331061</v>
      </c>
      <c r="M65152" t="s">
        <v>324</v>
      </c>
      <c r="O65152" s="1">
        <v>38718</v>
      </c>
      <c r="P65152">
        <v>1370000</v>
      </c>
      <c r="Q65152" t="s">
        <v>331062</v>
      </c>
      <c r="R65152" t="s">
        <v>331063</v>
      </c>
      <c r="S65152" t="s">
        <v>331064</v>
      </c>
      <c r="T65152" t="s">
        <v>35887</v>
      </c>
      <c r="U65152" t="s">
        <v>34</v>
      </c>
      <c r="V65152" t="s">
        <v>35</v>
      </c>
      <c r="W65152">
        <v>16</v>
      </c>
      <c r="X65152" t="s">
        <v>36</v>
      </c>
      <c r="Y65152" t="s">
        <v>36</v>
      </c>
      <c r="Z65152" s="1">
        <v>37987</v>
      </c>
    </row>
    <row r="65153" spans="11:26" x14ac:dyDescent="0.3">
      <c r="K65153" t="s">
        <v>331060</v>
      </c>
      <c r="L65153" t="s">
        <v>331065</v>
      </c>
      <c r="M65153" t="s">
        <v>28</v>
      </c>
      <c r="N65153" t="s">
        <v>40</v>
      </c>
      <c r="O65153" s="1">
        <v>39086</v>
      </c>
      <c r="P65153">
        <v>25000000</v>
      </c>
      <c r="Q65153" t="s">
        <v>331066</v>
      </c>
      <c r="R65153" t="s">
        <v>331067</v>
      </c>
      <c r="S65153" t="s">
        <v>331068</v>
      </c>
      <c r="T65153" t="s">
        <v>331069</v>
      </c>
      <c r="U65153" t="s">
        <v>34</v>
      </c>
      <c r="V65153" t="s">
        <v>46</v>
      </c>
      <c r="W65153" t="s">
        <v>106</v>
      </c>
      <c r="X65153" t="s">
        <v>151</v>
      </c>
      <c r="Y65153" t="s">
        <v>151</v>
      </c>
      <c r="Z65153" s="1">
        <v>41640</v>
      </c>
    </row>
    <row r="65154" spans="11:26" x14ac:dyDescent="0.3">
      <c r="K65154" t="s">
        <v>331070</v>
      </c>
      <c r="L65154" t="s">
        <v>331071</v>
      </c>
      <c r="M65154" t="s">
        <v>52</v>
      </c>
      <c r="O65154" s="1">
        <v>39092</v>
      </c>
      <c r="P65154">
        <v>750000</v>
      </c>
      <c r="Q65154" t="s">
        <v>331072</v>
      </c>
      <c r="R65154" t="s">
        <v>331073</v>
      </c>
      <c r="S65154" t="s">
        <v>331074</v>
      </c>
      <c r="T65154" t="s">
        <v>331075</v>
      </c>
      <c r="U65154" t="s">
        <v>345</v>
      </c>
      <c r="V65154" t="s">
        <v>1174</v>
      </c>
      <c r="W65154">
        <v>5</v>
      </c>
      <c r="X65154" t="s">
        <v>1175</v>
      </c>
      <c r="Y65154" t="s">
        <v>1175</v>
      </c>
      <c r="Z65154" s="1">
        <v>42005</v>
      </c>
    </row>
    <row r="65155" spans="11:26" x14ac:dyDescent="0.3">
      <c r="K65155" t="s">
        <v>331076</v>
      </c>
      <c r="L65155" t="s">
        <v>331077</v>
      </c>
      <c r="M65155" t="s">
        <v>190</v>
      </c>
      <c r="O65155" s="1">
        <v>41824</v>
      </c>
      <c r="Q65155" t="s">
        <v>331078</v>
      </c>
      <c r="R65155" t="s">
        <v>331079</v>
      </c>
      <c r="S65155" t="s">
        <v>331080</v>
      </c>
      <c r="T65155" t="s">
        <v>331081</v>
      </c>
      <c r="U65155" t="s">
        <v>34</v>
      </c>
      <c r="V65155" t="s">
        <v>568</v>
      </c>
      <c r="W65155">
        <v>7</v>
      </c>
      <c r="X65155" t="s">
        <v>1286</v>
      </c>
      <c r="Y65155" t="s">
        <v>1286</v>
      </c>
      <c r="Z65155" s="1">
        <v>41275</v>
      </c>
    </row>
    <row r="65156" spans="11:26" x14ac:dyDescent="0.3">
      <c r="K65156" t="s">
        <v>331082</v>
      </c>
      <c r="L65156" t="s">
        <v>331083</v>
      </c>
      <c r="M65156" t="s">
        <v>52</v>
      </c>
      <c r="O65156" s="1">
        <v>41648</v>
      </c>
      <c r="P65156">
        <v>150000</v>
      </c>
      <c r="Q65156" t="s">
        <v>331084</v>
      </c>
      <c r="R65156" t="s">
        <v>331085</v>
      </c>
      <c r="S65156" t="s">
        <v>331086</v>
      </c>
      <c r="T65156" t="s">
        <v>331087</v>
      </c>
      <c r="U65156" t="s">
        <v>34</v>
      </c>
      <c r="V65156" t="s">
        <v>4023</v>
      </c>
      <c r="W65156">
        <v>4</v>
      </c>
      <c r="X65156" t="s">
        <v>14109</v>
      </c>
      <c r="Y65156" t="s">
        <v>14109</v>
      </c>
      <c r="Z65156" s="1">
        <v>42010</v>
      </c>
    </row>
    <row r="65157" spans="11:26" x14ac:dyDescent="0.3">
      <c r="K65157" t="s">
        <v>331088</v>
      </c>
      <c r="L65157" t="s">
        <v>331089</v>
      </c>
      <c r="M65157" t="s">
        <v>28</v>
      </c>
      <c r="N65157" t="s">
        <v>40</v>
      </c>
      <c r="O65157" t="s">
        <v>8142</v>
      </c>
      <c r="P65157">
        <v>5600000</v>
      </c>
      <c r="Q65157" t="s">
        <v>331090</v>
      </c>
      <c r="R65157" t="s">
        <v>331091</v>
      </c>
      <c r="S65157" t="s">
        <v>331092</v>
      </c>
      <c r="T65157" t="s">
        <v>331093</v>
      </c>
      <c r="U65157" t="s">
        <v>34</v>
      </c>
      <c r="V65157" t="s">
        <v>46</v>
      </c>
      <c r="W65157" t="s">
        <v>106</v>
      </c>
      <c r="X65157" t="s">
        <v>107</v>
      </c>
      <c r="Y65157" t="s">
        <v>2134</v>
      </c>
      <c r="Z65157" s="1">
        <v>40909</v>
      </c>
    </row>
    <row r="65158" spans="11:26" x14ac:dyDescent="0.3">
      <c r="K65158" t="s">
        <v>331088</v>
      </c>
      <c r="L65158" t="s">
        <v>331094</v>
      </c>
      <c r="M65158" t="s">
        <v>52</v>
      </c>
      <c r="O65158" t="s">
        <v>3236</v>
      </c>
      <c r="P65158">
        <v>630000</v>
      </c>
      <c r="Q65158" t="s">
        <v>331095</v>
      </c>
      <c r="R65158" t="s">
        <v>331096</v>
      </c>
      <c r="S65158" t="s">
        <v>331097</v>
      </c>
      <c r="T65158" t="s">
        <v>213486</v>
      </c>
      <c r="U65158" t="s">
        <v>178</v>
      </c>
      <c r="V65158" t="s">
        <v>46</v>
      </c>
      <c r="W65158" t="s">
        <v>217</v>
      </c>
      <c r="X65158" t="s">
        <v>218</v>
      </c>
      <c r="Y65158" t="s">
        <v>1901</v>
      </c>
      <c r="Z65158" s="1">
        <v>35431</v>
      </c>
    </row>
    <row r="65159" spans="11:26" x14ac:dyDescent="0.3">
      <c r="K65159" t="s">
        <v>331098</v>
      </c>
      <c r="L65159" t="s">
        <v>331099</v>
      </c>
      <c r="M65159" t="s">
        <v>28</v>
      </c>
      <c r="O65159" t="s">
        <v>20987</v>
      </c>
      <c r="P65159">
        <v>1125007</v>
      </c>
      <c r="Q65159" t="s">
        <v>331100</v>
      </c>
      <c r="R65159" t="s">
        <v>331101</v>
      </c>
      <c r="S65159" t="s">
        <v>331102</v>
      </c>
      <c r="T65159" t="s">
        <v>124</v>
      </c>
      <c r="U65159" t="s">
        <v>34</v>
      </c>
      <c r="V65159" t="s">
        <v>65</v>
      </c>
      <c r="W65159">
        <v>23</v>
      </c>
      <c r="X65159" t="s">
        <v>297</v>
      </c>
      <c r="Y65159" t="s">
        <v>297</v>
      </c>
      <c r="Z65159" s="1">
        <v>39458</v>
      </c>
    </row>
    <row r="65160" spans="11:26" x14ac:dyDescent="0.3">
      <c r="K65160" t="s">
        <v>331103</v>
      </c>
      <c r="L65160" t="s">
        <v>331104</v>
      </c>
      <c r="M65160" t="s">
        <v>28</v>
      </c>
      <c r="N65160" t="s">
        <v>40</v>
      </c>
      <c r="O65160" s="1">
        <v>41644</v>
      </c>
      <c r="Q65160" t="s">
        <v>331105</v>
      </c>
      <c r="R65160" t="s">
        <v>331106</v>
      </c>
      <c r="S65160" t="s">
        <v>331107</v>
      </c>
      <c r="T65160" t="s">
        <v>102074</v>
      </c>
      <c r="U65160" t="s">
        <v>34</v>
      </c>
      <c r="Z65160" s="1">
        <v>41640</v>
      </c>
    </row>
    <row r="65161" spans="11:26" x14ac:dyDescent="0.3">
      <c r="K65161" t="s">
        <v>331108</v>
      </c>
      <c r="L65161" t="s">
        <v>331109</v>
      </c>
      <c r="M65161" t="s">
        <v>52</v>
      </c>
      <c r="O65161" s="1">
        <v>42005</v>
      </c>
      <c r="Q65161" t="s">
        <v>331110</v>
      </c>
      <c r="R65161" t="s">
        <v>331111</v>
      </c>
      <c r="S65161" t="s">
        <v>331112</v>
      </c>
      <c r="T65161" t="s">
        <v>331113</v>
      </c>
      <c r="U65161" t="s">
        <v>34</v>
      </c>
      <c r="V65161" t="s">
        <v>46</v>
      </c>
      <c r="W65161" t="s">
        <v>106</v>
      </c>
      <c r="X65161" t="s">
        <v>107</v>
      </c>
      <c r="Y65161" t="s">
        <v>116</v>
      </c>
      <c r="Z65161" s="1">
        <v>40544</v>
      </c>
    </row>
    <row r="65162" spans="11:26" x14ac:dyDescent="0.3">
      <c r="K65162" t="s">
        <v>331114</v>
      </c>
      <c r="L65162" t="s">
        <v>331115</v>
      </c>
      <c r="M65162" t="s">
        <v>324</v>
      </c>
      <c r="O65162" s="1">
        <v>41285</v>
      </c>
      <c r="P65162">
        <v>1090279</v>
      </c>
      <c r="Q65162" t="s">
        <v>331116</v>
      </c>
      <c r="R65162" t="s">
        <v>331117</v>
      </c>
      <c r="S65162" t="s">
        <v>331118</v>
      </c>
      <c r="T65162" t="s">
        <v>64</v>
      </c>
      <c r="U65162" t="s">
        <v>345</v>
      </c>
      <c r="V65162" t="s">
        <v>46</v>
      </c>
      <c r="W65162" t="s">
        <v>142</v>
      </c>
      <c r="X65162" t="s">
        <v>985</v>
      </c>
      <c r="Y65162" t="s">
        <v>985</v>
      </c>
      <c r="Z65162" s="1">
        <v>39878</v>
      </c>
    </row>
    <row r="65163" spans="11:26" x14ac:dyDescent="0.3">
      <c r="K65163" t="s">
        <v>331114</v>
      </c>
      <c r="L65163" t="s">
        <v>331119</v>
      </c>
      <c r="M65163" t="s">
        <v>28</v>
      </c>
      <c r="O65163" t="s">
        <v>15968</v>
      </c>
      <c r="Q65163" t="s">
        <v>331120</v>
      </c>
      <c r="R65163" t="s">
        <v>331121</v>
      </c>
      <c r="S65163" t="s">
        <v>331122</v>
      </c>
      <c r="T65163" t="s">
        <v>39916</v>
      </c>
      <c r="U65163" t="s">
        <v>34</v>
      </c>
      <c r="V65163" t="s">
        <v>46</v>
      </c>
      <c r="W65163" t="s">
        <v>106</v>
      </c>
      <c r="X65163" t="s">
        <v>107</v>
      </c>
      <c r="Y65163" t="s">
        <v>2394</v>
      </c>
      <c r="Z65163" s="1">
        <v>36161</v>
      </c>
    </row>
    <row r="65164" spans="11:26" x14ac:dyDescent="0.3">
      <c r="K65164" t="s">
        <v>331123</v>
      </c>
      <c r="L65164" t="s">
        <v>331124</v>
      </c>
      <c r="M65164" t="s">
        <v>52</v>
      </c>
      <c r="O65164" t="s">
        <v>19934</v>
      </c>
      <c r="Q65164" t="s">
        <v>331125</v>
      </c>
      <c r="R65164" t="s">
        <v>331126</v>
      </c>
      <c r="S65164" t="s">
        <v>331127</v>
      </c>
      <c r="T65164" t="s">
        <v>331128</v>
      </c>
      <c r="U65164" t="s">
        <v>34</v>
      </c>
      <c r="V65164" t="s">
        <v>46</v>
      </c>
      <c r="W65164" t="s">
        <v>260</v>
      </c>
      <c r="X65164" t="s">
        <v>402</v>
      </c>
      <c r="Y65164" t="s">
        <v>402</v>
      </c>
      <c r="Z65164" s="1">
        <v>40185</v>
      </c>
    </row>
    <row r="65165" spans="11:26" x14ac:dyDescent="0.3">
      <c r="K65165" t="s">
        <v>331129</v>
      </c>
      <c r="L65165" t="s">
        <v>331130</v>
      </c>
      <c r="M65165" t="s">
        <v>223</v>
      </c>
      <c r="O65165" s="1">
        <v>42064</v>
      </c>
      <c r="Q65165" t="s">
        <v>331131</v>
      </c>
      <c r="R65165" t="s">
        <v>331132</v>
      </c>
      <c r="S65165" t="s">
        <v>331133</v>
      </c>
      <c r="T65165" t="s">
        <v>331134</v>
      </c>
      <c r="U65165" t="s">
        <v>34</v>
      </c>
      <c r="V65165" t="s">
        <v>5813</v>
      </c>
      <c r="W65165">
        <v>7</v>
      </c>
      <c r="X65165" t="s">
        <v>5814</v>
      </c>
      <c r="Y65165" t="s">
        <v>5814</v>
      </c>
      <c r="Z65165" s="1">
        <v>41285</v>
      </c>
    </row>
    <row r="65166" spans="11:26" x14ac:dyDescent="0.3">
      <c r="K65166" t="s">
        <v>331135</v>
      </c>
      <c r="L65166" t="s">
        <v>331136</v>
      </c>
      <c r="M65166" t="s">
        <v>91</v>
      </c>
      <c r="O65166" t="s">
        <v>31360</v>
      </c>
      <c r="P65166">
        <v>163173</v>
      </c>
      <c r="Q65166" t="s">
        <v>331137</v>
      </c>
      <c r="R65166" t="s">
        <v>331138</v>
      </c>
      <c r="S65166" t="s">
        <v>331139</v>
      </c>
      <c r="T65166" t="s">
        <v>331140</v>
      </c>
      <c r="U65166" t="s">
        <v>34</v>
      </c>
      <c r="V65166" t="s">
        <v>924</v>
      </c>
      <c r="W65166">
        <v>56</v>
      </c>
      <c r="X65166" t="s">
        <v>4451</v>
      </c>
      <c r="Y65166" t="s">
        <v>4451</v>
      </c>
      <c r="Z65166" s="1">
        <v>40909</v>
      </c>
    </row>
    <row r="65167" spans="11:26" x14ac:dyDescent="0.3">
      <c r="K65167" t="s">
        <v>331141</v>
      </c>
      <c r="L65167" t="s">
        <v>331142</v>
      </c>
      <c r="M65167" t="s">
        <v>28</v>
      </c>
      <c r="O65167" t="s">
        <v>6193</v>
      </c>
      <c r="P65167">
        <v>180000</v>
      </c>
      <c r="Q65167" t="s">
        <v>331143</v>
      </c>
      <c r="R65167" t="s">
        <v>331144</v>
      </c>
      <c r="S65167" t="s">
        <v>331145</v>
      </c>
      <c r="T65167" t="s">
        <v>331146</v>
      </c>
      <c r="U65167" t="s">
        <v>34</v>
      </c>
      <c r="V65167" t="s">
        <v>46</v>
      </c>
      <c r="W65167" t="s">
        <v>195</v>
      </c>
      <c r="X65167" t="s">
        <v>196</v>
      </c>
      <c r="Y65167" t="s">
        <v>196</v>
      </c>
      <c r="Z65167" s="1">
        <v>41923</v>
      </c>
    </row>
    <row r="65168" spans="11:26" x14ac:dyDescent="0.3">
      <c r="K65168" t="s">
        <v>331147</v>
      </c>
      <c r="L65168" t="s">
        <v>331148</v>
      </c>
      <c r="M65168" t="s">
        <v>91</v>
      </c>
      <c r="O65168" t="s">
        <v>41124</v>
      </c>
      <c r="P65168">
        <v>752078</v>
      </c>
      <c r="Q65168" t="s">
        <v>331149</v>
      </c>
      <c r="R65168" t="s">
        <v>331150</v>
      </c>
      <c r="S65168" t="s">
        <v>331151</v>
      </c>
      <c r="T65168" t="s">
        <v>33627</v>
      </c>
      <c r="U65168" t="s">
        <v>34</v>
      </c>
      <c r="V65168" t="s">
        <v>65</v>
      </c>
      <c r="W65168">
        <v>22</v>
      </c>
      <c r="X65168" t="s">
        <v>66</v>
      </c>
      <c r="Y65168" t="s">
        <v>66</v>
      </c>
      <c r="Z65168" s="1">
        <v>41275</v>
      </c>
    </row>
    <row r="65169" spans="11:26" x14ac:dyDescent="0.3">
      <c r="K65169" t="s">
        <v>331152</v>
      </c>
      <c r="L65169" t="s">
        <v>331153</v>
      </c>
      <c r="M65169" t="s">
        <v>52</v>
      </c>
      <c r="O65169" s="1">
        <v>40182</v>
      </c>
      <c r="P65169">
        <v>350000</v>
      </c>
      <c r="Q65169" t="s">
        <v>331154</v>
      </c>
      <c r="R65169" t="s">
        <v>331155</v>
      </c>
      <c r="S65169" t="s">
        <v>331156</v>
      </c>
      <c r="T65169" t="s">
        <v>331157</v>
      </c>
      <c r="U65169" t="s">
        <v>34</v>
      </c>
      <c r="V65169" t="s">
        <v>46</v>
      </c>
      <c r="W65169" t="s">
        <v>106</v>
      </c>
      <c r="X65169" t="s">
        <v>107</v>
      </c>
      <c r="Y65169" t="s">
        <v>446</v>
      </c>
    </row>
    <row r="65170" spans="11:26" x14ac:dyDescent="0.3">
      <c r="K65170" t="s">
        <v>331158</v>
      </c>
      <c r="L65170" t="s">
        <v>331159</v>
      </c>
      <c r="M65170" t="s">
        <v>52</v>
      </c>
      <c r="O65170" s="1">
        <v>41280</v>
      </c>
      <c r="P65170">
        <v>15000</v>
      </c>
      <c r="Q65170" t="s">
        <v>331160</v>
      </c>
      <c r="R65170" t="s">
        <v>331161</v>
      </c>
      <c r="S65170" t="s">
        <v>331162</v>
      </c>
      <c r="T65170" t="s">
        <v>216</v>
      </c>
      <c r="U65170" t="s">
        <v>34</v>
      </c>
      <c r="V65170" t="s">
        <v>65</v>
      </c>
      <c r="W65170">
        <v>30</v>
      </c>
      <c r="X65170" t="s">
        <v>4743</v>
      </c>
      <c r="Y65170" t="s">
        <v>4743</v>
      </c>
      <c r="Z65170" s="1">
        <v>38353</v>
      </c>
    </row>
    <row r="65171" spans="11:26" x14ac:dyDescent="0.3">
      <c r="K65171" t="s">
        <v>331158</v>
      </c>
      <c r="L65171" t="s">
        <v>331163</v>
      </c>
      <c r="M65171" t="s">
        <v>28</v>
      </c>
      <c r="O65171" s="1">
        <v>41985</v>
      </c>
      <c r="P65171">
        <v>750000</v>
      </c>
      <c r="Q65171" t="s">
        <v>331164</v>
      </c>
      <c r="R65171" t="s">
        <v>331165</v>
      </c>
      <c r="S65171" t="s">
        <v>331166</v>
      </c>
      <c r="T65171" t="s">
        <v>331167</v>
      </c>
      <c r="U65171" t="s">
        <v>34</v>
      </c>
      <c r="Z65171" s="1">
        <v>40179</v>
      </c>
    </row>
    <row r="65172" spans="11:26" x14ac:dyDescent="0.3">
      <c r="K65172" t="s">
        <v>331168</v>
      </c>
      <c r="L65172" t="s">
        <v>331169</v>
      </c>
      <c r="M65172" t="s">
        <v>28</v>
      </c>
      <c r="O65172" s="1">
        <v>41675</v>
      </c>
      <c r="P65172">
        <v>337602</v>
      </c>
      <c r="Q65172" t="s">
        <v>331170</v>
      </c>
      <c r="R65172" t="s">
        <v>331171</v>
      </c>
      <c r="S65172" t="s">
        <v>331172</v>
      </c>
      <c r="T65172" t="s">
        <v>331173</v>
      </c>
      <c r="U65172" t="s">
        <v>34</v>
      </c>
      <c r="V65172" t="s">
        <v>46</v>
      </c>
      <c r="W65172" t="s">
        <v>167</v>
      </c>
      <c r="X65172" t="s">
        <v>168</v>
      </c>
      <c r="Y65172" t="s">
        <v>169</v>
      </c>
      <c r="Z65172" t="s">
        <v>331174</v>
      </c>
    </row>
    <row r="65173" spans="11:26" x14ac:dyDescent="0.3">
      <c r="K65173" t="s">
        <v>331168</v>
      </c>
      <c r="L65173" t="s">
        <v>331175</v>
      </c>
      <c r="M65173" t="s">
        <v>28</v>
      </c>
      <c r="O65173" s="1">
        <v>41709</v>
      </c>
      <c r="P65173">
        <v>959033</v>
      </c>
      <c r="Q65173" t="s">
        <v>331176</v>
      </c>
      <c r="R65173" t="s">
        <v>331177</v>
      </c>
      <c r="S65173" t="s">
        <v>331178</v>
      </c>
      <c r="T65173" t="s">
        <v>331179</v>
      </c>
      <c r="U65173" t="s">
        <v>345</v>
      </c>
      <c r="V65173" t="s">
        <v>46</v>
      </c>
      <c r="W65173" t="s">
        <v>167</v>
      </c>
      <c r="X65173" t="s">
        <v>168</v>
      </c>
      <c r="Y65173" t="s">
        <v>169</v>
      </c>
    </row>
    <row r="65174" spans="11:26" x14ac:dyDescent="0.3">
      <c r="K65174" t="s">
        <v>331180</v>
      </c>
      <c r="L65174" t="s">
        <v>331181</v>
      </c>
      <c r="M65174" t="s">
        <v>52</v>
      </c>
      <c r="O65174" t="s">
        <v>8646</v>
      </c>
      <c r="P65174">
        <v>19615</v>
      </c>
      <c r="Q65174" t="s">
        <v>331182</v>
      </c>
      <c r="R65174" t="s">
        <v>331183</v>
      </c>
      <c r="T65174" t="s">
        <v>331184</v>
      </c>
      <c r="U65174" t="s">
        <v>34</v>
      </c>
      <c r="V65174" t="s">
        <v>800</v>
      </c>
      <c r="X65174" t="s">
        <v>801</v>
      </c>
      <c r="Y65174" t="s">
        <v>801</v>
      </c>
    </row>
    <row r="65175" spans="11:26" x14ac:dyDescent="0.3">
      <c r="K65175" t="s">
        <v>331185</v>
      </c>
      <c r="L65175" t="s">
        <v>331186</v>
      </c>
      <c r="M65175" t="s">
        <v>324</v>
      </c>
      <c r="O65175" t="s">
        <v>38746</v>
      </c>
      <c r="P65175">
        <v>380000</v>
      </c>
      <c r="Q65175" t="s">
        <v>331187</v>
      </c>
      <c r="R65175" t="s">
        <v>331188</v>
      </c>
      <c r="S65175" t="s">
        <v>331189</v>
      </c>
      <c r="T65175" t="s">
        <v>4</v>
      </c>
      <c r="U65175" t="s">
        <v>34</v>
      </c>
      <c r="V65175" t="s">
        <v>559</v>
      </c>
      <c r="W65175">
        <v>11</v>
      </c>
      <c r="X65175" t="s">
        <v>828</v>
      </c>
      <c r="Y65175" t="s">
        <v>828</v>
      </c>
    </row>
    <row r="65176" spans="11:26" x14ac:dyDescent="0.3">
      <c r="K65176" t="s">
        <v>331185</v>
      </c>
      <c r="L65176" t="s">
        <v>331190</v>
      </c>
      <c r="M65176" t="s">
        <v>52</v>
      </c>
      <c r="O65176" s="1">
        <v>39091</v>
      </c>
      <c r="P65176">
        <v>40000</v>
      </c>
      <c r="Q65176" t="s">
        <v>331191</v>
      </c>
      <c r="R65176" t="s">
        <v>331192</v>
      </c>
      <c r="S65176" t="s">
        <v>331193</v>
      </c>
      <c r="T65176" t="s">
        <v>6</v>
      </c>
      <c r="U65176" t="s">
        <v>34</v>
      </c>
      <c r="V65176" t="s">
        <v>7738</v>
      </c>
      <c r="W65176">
        <v>65</v>
      </c>
      <c r="X65176" t="s">
        <v>7739</v>
      </c>
      <c r="Y65176" t="s">
        <v>7739</v>
      </c>
    </row>
    <row r="65177" spans="11:26" x14ac:dyDescent="0.3">
      <c r="K65177" t="s">
        <v>331185</v>
      </c>
      <c r="L65177" t="s">
        <v>331194</v>
      </c>
      <c r="M65177" t="s">
        <v>52</v>
      </c>
      <c r="O65177" t="s">
        <v>65370</v>
      </c>
      <c r="P65177">
        <v>10000</v>
      </c>
      <c r="Q65177" t="s">
        <v>331195</v>
      </c>
      <c r="R65177" t="s">
        <v>331196</v>
      </c>
      <c r="S65177" t="s">
        <v>331197</v>
      </c>
      <c r="T65177" t="s">
        <v>124</v>
      </c>
      <c r="U65177" t="s">
        <v>34</v>
      </c>
    </row>
    <row r="65178" spans="11:26" x14ac:dyDescent="0.3">
      <c r="K65178" t="s">
        <v>331198</v>
      </c>
      <c r="L65178" t="s">
        <v>331199</v>
      </c>
      <c r="M65178" t="s">
        <v>52</v>
      </c>
      <c r="O65178" s="1">
        <v>39448</v>
      </c>
      <c r="Q65178" t="s">
        <v>331200</v>
      </c>
      <c r="R65178" t="s">
        <v>331201</v>
      </c>
      <c r="S65178" t="s">
        <v>331202</v>
      </c>
      <c r="T65178" t="s">
        <v>6614</v>
      </c>
      <c r="U65178" t="s">
        <v>34</v>
      </c>
      <c r="V65178" t="s">
        <v>46</v>
      </c>
      <c r="W65178" t="s">
        <v>228</v>
      </c>
      <c r="X65178" t="s">
        <v>229</v>
      </c>
      <c r="Y65178" t="s">
        <v>229</v>
      </c>
    </row>
    <row r="65179" spans="11:26" x14ac:dyDescent="0.3">
      <c r="K65179" t="s">
        <v>331198</v>
      </c>
      <c r="L65179" t="s">
        <v>331203</v>
      </c>
      <c r="M65179" t="s">
        <v>52</v>
      </c>
      <c r="O65179" t="s">
        <v>113049</v>
      </c>
      <c r="P65179">
        <v>292384</v>
      </c>
      <c r="Q65179" t="s">
        <v>331204</v>
      </c>
      <c r="R65179" t="s">
        <v>331205</v>
      </c>
      <c r="S65179" t="s">
        <v>331206</v>
      </c>
      <c r="T65179" t="s">
        <v>126111</v>
      </c>
      <c r="U65179" t="s">
        <v>34</v>
      </c>
      <c r="V65179" t="s">
        <v>46</v>
      </c>
      <c r="W65179" t="s">
        <v>106</v>
      </c>
      <c r="X65179" t="s">
        <v>10553</v>
      </c>
      <c r="Y65179" t="s">
        <v>10554</v>
      </c>
      <c r="Z65179" s="1">
        <v>39814</v>
      </c>
    </row>
    <row r="65180" spans="11:26" x14ac:dyDescent="0.3">
      <c r="K65180" t="s">
        <v>331207</v>
      </c>
      <c r="L65180" t="s">
        <v>331208</v>
      </c>
      <c r="M65180" t="s">
        <v>91</v>
      </c>
      <c r="O65180" s="1">
        <v>41859</v>
      </c>
      <c r="P65180">
        <v>75000</v>
      </c>
      <c r="Q65180" t="s">
        <v>331209</v>
      </c>
      <c r="R65180" t="s">
        <v>331210</v>
      </c>
      <c r="S65180" t="s">
        <v>331211</v>
      </c>
      <c r="T65180" t="s">
        <v>331212</v>
      </c>
      <c r="U65180" t="s">
        <v>34</v>
      </c>
      <c r="V65180" t="s">
        <v>46</v>
      </c>
      <c r="W65180" t="s">
        <v>167</v>
      </c>
      <c r="X65180" t="s">
        <v>168</v>
      </c>
      <c r="Y65180" t="s">
        <v>169</v>
      </c>
      <c r="Z65180" s="1">
        <v>41280</v>
      </c>
    </row>
    <row r="65181" spans="11:26" x14ac:dyDescent="0.3">
      <c r="K65181" t="s">
        <v>331213</v>
      </c>
      <c r="L65181" t="s">
        <v>331214</v>
      </c>
      <c r="M65181" t="s">
        <v>190</v>
      </c>
      <c r="O65181" s="1">
        <v>41702</v>
      </c>
      <c r="Q65181" t="s">
        <v>331215</v>
      </c>
      <c r="R65181" t="s">
        <v>331216</v>
      </c>
      <c r="T65181" t="s">
        <v>104585</v>
      </c>
      <c r="U65181" t="s">
        <v>34</v>
      </c>
      <c r="V65181" t="s">
        <v>65</v>
      </c>
      <c r="W65181">
        <v>23</v>
      </c>
      <c r="X65181" t="s">
        <v>297</v>
      </c>
      <c r="Y65181" t="s">
        <v>297</v>
      </c>
      <c r="Z65181" s="1">
        <v>41275</v>
      </c>
    </row>
    <row r="65182" spans="11:26" x14ac:dyDescent="0.3">
      <c r="K65182" t="s">
        <v>331217</v>
      </c>
      <c r="L65182" t="s">
        <v>331218</v>
      </c>
      <c r="M65182" t="s">
        <v>749</v>
      </c>
      <c r="O65182" s="1">
        <v>41283</v>
      </c>
      <c r="P65182">
        <v>55000</v>
      </c>
      <c r="Q65182" t="s">
        <v>331219</v>
      </c>
      <c r="R65182" t="s">
        <v>331220</v>
      </c>
      <c r="T65182" t="s">
        <v>6</v>
      </c>
      <c r="U65182" t="s">
        <v>34</v>
      </c>
    </row>
    <row r="65183" spans="11:26" x14ac:dyDescent="0.3">
      <c r="K65183" t="s">
        <v>331221</v>
      </c>
      <c r="L65183" t="s">
        <v>331222</v>
      </c>
      <c r="M65183" t="s">
        <v>324</v>
      </c>
      <c r="O65183" t="s">
        <v>5101</v>
      </c>
      <c r="P65183">
        <v>972934</v>
      </c>
      <c r="Q65183" t="s">
        <v>331223</v>
      </c>
      <c r="R65183" t="s">
        <v>331224</v>
      </c>
      <c r="S65183" t="s">
        <v>331225</v>
      </c>
      <c r="T65183" t="s">
        <v>1208</v>
      </c>
      <c r="U65183" t="s">
        <v>34</v>
      </c>
      <c r="V65183" t="s">
        <v>65</v>
      </c>
      <c r="W65183">
        <v>22</v>
      </c>
      <c r="X65183" t="s">
        <v>66</v>
      </c>
      <c r="Y65183" t="s">
        <v>66</v>
      </c>
    </row>
    <row r="65184" spans="11:26" x14ac:dyDescent="0.3">
      <c r="K65184" t="s">
        <v>331226</v>
      </c>
      <c r="L65184" t="s">
        <v>331227</v>
      </c>
      <c r="M65184" t="s">
        <v>749</v>
      </c>
      <c r="O65184" s="1">
        <v>41280</v>
      </c>
      <c r="P65184">
        <v>289256</v>
      </c>
      <c r="Q65184" t="s">
        <v>331228</v>
      </c>
      <c r="R65184" t="s">
        <v>331229</v>
      </c>
      <c r="S65184" t="s">
        <v>331230</v>
      </c>
      <c r="T65184" t="s">
        <v>205</v>
      </c>
      <c r="U65184" t="s">
        <v>34</v>
      </c>
    </row>
    <row r="65185" spans="11:26" x14ac:dyDescent="0.3">
      <c r="K65185" t="s">
        <v>331231</v>
      </c>
      <c r="L65185" t="s">
        <v>331232</v>
      </c>
      <c r="M65185" t="s">
        <v>52</v>
      </c>
      <c r="O65185" s="1">
        <v>42344</v>
      </c>
      <c r="P65185">
        <v>2500000</v>
      </c>
      <c r="Q65185" t="s">
        <v>331233</v>
      </c>
      <c r="R65185" t="s">
        <v>331234</v>
      </c>
      <c r="S65185" t="s">
        <v>331235</v>
      </c>
      <c r="T65185" t="s">
        <v>1867</v>
      </c>
      <c r="U65185" t="s">
        <v>34</v>
      </c>
      <c r="V65185" t="s">
        <v>65</v>
      </c>
      <c r="W65185">
        <v>30</v>
      </c>
      <c r="X65185" t="s">
        <v>629</v>
      </c>
      <c r="Y65185" t="s">
        <v>629</v>
      </c>
    </row>
    <row r="65186" spans="11:26" x14ac:dyDescent="0.3">
      <c r="K65186" t="s">
        <v>331236</v>
      </c>
      <c r="L65186" t="s">
        <v>331237</v>
      </c>
      <c r="M65186" t="s">
        <v>52</v>
      </c>
      <c r="O65186" t="s">
        <v>24231</v>
      </c>
      <c r="P65186">
        <v>880000</v>
      </c>
      <c r="Q65186" t="s">
        <v>331238</v>
      </c>
      <c r="R65186" t="s">
        <v>331239</v>
      </c>
      <c r="S65186" t="s">
        <v>331240</v>
      </c>
      <c r="T65186" t="s">
        <v>218294</v>
      </c>
      <c r="U65186" t="s">
        <v>34</v>
      </c>
      <c r="V65186" t="s">
        <v>46</v>
      </c>
      <c r="W65186" t="s">
        <v>217</v>
      </c>
      <c r="X65186" t="s">
        <v>218</v>
      </c>
      <c r="Y65186" t="s">
        <v>1901</v>
      </c>
    </row>
    <row r="65187" spans="11:26" x14ac:dyDescent="0.3">
      <c r="K65187" t="s">
        <v>331241</v>
      </c>
      <c r="L65187" t="s">
        <v>331242</v>
      </c>
      <c r="M65187" t="s">
        <v>28</v>
      </c>
      <c r="N65187" t="s">
        <v>40</v>
      </c>
      <c r="O65187" t="s">
        <v>43486</v>
      </c>
      <c r="Q65187" t="s">
        <v>331243</v>
      </c>
      <c r="R65187" t="s">
        <v>331244</v>
      </c>
      <c r="S65187" t="s">
        <v>331245</v>
      </c>
      <c r="T65187" t="s">
        <v>746</v>
      </c>
      <c r="U65187" t="s">
        <v>34</v>
      </c>
      <c r="Z65187" s="1">
        <v>39094</v>
      </c>
    </row>
    <row r="65188" spans="11:26" x14ac:dyDescent="0.3">
      <c r="K65188" t="s">
        <v>331246</v>
      </c>
      <c r="L65188" t="s">
        <v>331247</v>
      </c>
      <c r="M65188" t="s">
        <v>256</v>
      </c>
      <c r="O65188" s="1">
        <v>42286</v>
      </c>
      <c r="P65188">
        <v>354573</v>
      </c>
      <c r="Q65188" t="s">
        <v>331248</v>
      </c>
      <c r="R65188" t="s">
        <v>331249</v>
      </c>
      <c r="S65188" t="s">
        <v>331250</v>
      </c>
      <c r="T65188" t="s">
        <v>331251</v>
      </c>
      <c r="U65188" t="s">
        <v>345</v>
      </c>
      <c r="V65188" t="s">
        <v>65</v>
      </c>
      <c r="W65188">
        <v>4</v>
      </c>
      <c r="X65188" t="s">
        <v>23914</v>
      </c>
      <c r="Y65188" t="s">
        <v>23914</v>
      </c>
      <c r="Z65188" t="s">
        <v>331252</v>
      </c>
    </row>
    <row r="65189" spans="11:26" x14ac:dyDescent="0.3">
      <c r="K65189" t="s">
        <v>331253</v>
      </c>
      <c r="L65189" t="s">
        <v>331254</v>
      </c>
      <c r="M65189" t="s">
        <v>28</v>
      </c>
      <c r="O65189" s="1">
        <v>42126</v>
      </c>
      <c r="P65189">
        <v>6215326</v>
      </c>
      <c r="Q65189" t="s">
        <v>331255</v>
      </c>
      <c r="R65189" t="s">
        <v>331256</v>
      </c>
      <c r="S65189" t="s">
        <v>331257</v>
      </c>
      <c r="T65189" t="s">
        <v>115</v>
      </c>
      <c r="U65189" t="s">
        <v>34</v>
      </c>
      <c r="V65189" t="s">
        <v>65</v>
      </c>
      <c r="W65189">
        <v>22</v>
      </c>
      <c r="X65189" t="s">
        <v>66</v>
      </c>
      <c r="Y65189" t="s">
        <v>66</v>
      </c>
    </row>
    <row r="65190" spans="11:26" x14ac:dyDescent="0.3">
      <c r="K65190" t="s">
        <v>331258</v>
      </c>
      <c r="L65190" t="s">
        <v>331259</v>
      </c>
      <c r="M65190" t="s">
        <v>52</v>
      </c>
      <c r="O65190" s="1">
        <v>41281</v>
      </c>
      <c r="P65190">
        <v>500000</v>
      </c>
      <c r="Q65190" t="s">
        <v>331260</v>
      </c>
      <c r="R65190" t="s">
        <v>331261</v>
      </c>
      <c r="S65190" t="s">
        <v>331262</v>
      </c>
      <c r="T65190" t="s">
        <v>331263</v>
      </c>
      <c r="U65190" t="s">
        <v>34</v>
      </c>
      <c r="V65190" t="s">
        <v>46</v>
      </c>
      <c r="W65190" t="s">
        <v>106</v>
      </c>
      <c r="X65190" t="s">
        <v>107</v>
      </c>
      <c r="Y65190" t="s">
        <v>116</v>
      </c>
      <c r="Z65190" s="1">
        <v>39544</v>
      </c>
    </row>
    <row r="65191" spans="11:26" x14ac:dyDescent="0.3">
      <c r="K65191" t="s">
        <v>331258</v>
      </c>
      <c r="L65191" t="s">
        <v>331264</v>
      </c>
      <c r="M65191" t="s">
        <v>52</v>
      </c>
      <c r="O65191" s="1">
        <v>42007</v>
      </c>
      <c r="P65191">
        <v>200000</v>
      </c>
      <c r="Q65191" t="s">
        <v>331265</v>
      </c>
      <c r="R65191" t="s">
        <v>331266</v>
      </c>
      <c r="S65191" t="s">
        <v>331267</v>
      </c>
      <c r="T65191" t="s">
        <v>331268</v>
      </c>
      <c r="U65191" t="s">
        <v>178</v>
      </c>
      <c r="V65191" t="s">
        <v>46</v>
      </c>
      <c r="W65191" t="s">
        <v>106</v>
      </c>
      <c r="X65191" t="s">
        <v>107</v>
      </c>
      <c r="Y65191" t="s">
        <v>1975</v>
      </c>
      <c r="Z65191" s="1">
        <v>39083</v>
      </c>
    </row>
    <row r="65192" spans="11:26" x14ac:dyDescent="0.3">
      <c r="K65192" t="s">
        <v>331269</v>
      </c>
      <c r="L65192" t="s">
        <v>331270</v>
      </c>
      <c r="M65192" t="s">
        <v>52</v>
      </c>
      <c r="O65192" t="s">
        <v>25458</v>
      </c>
      <c r="P65192">
        <v>250000</v>
      </c>
      <c r="Q65192" t="s">
        <v>331271</v>
      </c>
      <c r="R65192" t="s">
        <v>331272</v>
      </c>
      <c r="S65192" t="s">
        <v>331273</v>
      </c>
      <c r="T65192" t="s">
        <v>331274</v>
      </c>
      <c r="U65192" t="s">
        <v>34</v>
      </c>
      <c r="V65192" t="s">
        <v>46</v>
      </c>
      <c r="W65192" t="s">
        <v>167</v>
      </c>
      <c r="X65192" t="s">
        <v>168</v>
      </c>
      <c r="Y65192" t="s">
        <v>169</v>
      </c>
      <c r="Z65192" t="s">
        <v>194964</v>
      </c>
    </row>
    <row r="65193" spans="11:26" x14ac:dyDescent="0.3">
      <c r="K65193" t="s">
        <v>331275</v>
      </c>
      <c r="L65193" t="s">
        <v>331276</v>
      </c>
      <c r="M65193" t="s">
        <v>52</v>
      </c>
      <c r="O65193" s="1">
        <v>40179</v>
      </c>
      <c r="P65193">
        <v>200000</v>
      </c>
      <c r="Q65193" t="s">
        <v>331277</v>
      </c>
      <c r="R65193" t="s">
        <v>331278</v>
      </c>
      <c r="S65193" t="s">
        <v>331279</v>
      </c>
      <c r="T65193" t="s">
        <v>150780</v>
      </c>
      <c r="U65193" t="s">
        <v>178</v>
      </c>
      <c r="V65193" t="s">
        <v>46</v>
      </c>
      <c r="W65193" t="s">
        <v>167</v>
      </c>
      <c r="X65193" t="s">
        <v>168</v>
      </c>
      <c r="Y65193" t="s">
        <v>169</v>
      </c>
      <c r="Z65193" s="1">
        <v>39083</v>
      </c>
    </row>
    <row r="65194" spans="11:26" x14ac:dyDescent="0.3">
      <c r="K65194" t="s">
        <v>331280</v>
      </c>
      <c r="L65194" t="s">
        <v>331281</v>
      </c>
      <c r="M65194" t="s">
        <v>28</v>
      </c>
      <c r="N65194" t="s">
        <v>40</v>
      </c>
      <c r="O65194" s="1">
        <v>41587</v>
      </c>
      <c r="P65194">
        <v>1500000</v>
      </c>
      <c r="Q65194" t="s">
        <v>331282</v>
      </c>
      <c r="R65194" t="s">
        <v>331283</v>
      </c>
      <c r="S65194" t="s">
        <v>331284</v>
      </c>
      <c r="T65194" t="s">
        <v>331285</v>
      </c>
      <c r="U65194" t="s">
        <v>34</v>
      </c>
      <c r="V65194" t="s">
        <v>206</v>
      </c>
      <c r="W65194" t="s">
        <v>207</v>
      </c>
      <c r="X65194" t="s">
        <v>208</v>
      </c>
      <c r="Y65194" t="s">
        <v>208</v>
      </c>
      <c r="Z65194" s="1">
        <v>41280</v>
      </c>
    </row>
    <row r="65195" spans="11:26" x14ac:dyDescent="0.3">
      <c r="K65195" t="s">
        <v>331286</v>
      </c>
      <c r="L65195" t="s">
        <v>331287</v>
      </c>
      <c r="M65195" t="s">
        <v>52</v>
      </c>
      <c r="O65195" t="s">
        <v>3205</v>
      </c>
      <c r="Q65195" t="s">
        <v>331288</v>
      </c>
      <c r="R65195" t="s">
        <v>331289</v>
      </c>
      <c r="S65195" t="s">
        <v>331290</v>
      </c>
      <c r="T65195" t="s">
        <v>4324</v>
      </c>
      <c r="U65195" t="s">
        <v>34</v>
      </c>
      <c r="V65195" t="s">
        <v>46</v>
      </c>
      <c r="W65195" t="s">
        <v>106</v>
      </c>
      <c r="X65195" t="s">
        <v>151</v>
      </c>
      <c r="Y65195" t="s">
        <v>613</v>
      </c>
      <c r="Z65195" s="1">
        <v>40189</v>
      </c>
    </row>
    <row r="65196" spans="11:26" x14ac:dyDescent="0.3">
      <c r="K65196" t="s">
        <v>331291</v>
      </c>
      <c r="L65196" t="s">
        <v>331292</v>
      </c>
      <c r="M65196" t="s">
        <v>28</v>
      </c>
      <c r="N65196" t="s">
        <v>40</v>
      </c>
      <c r="O65196" t="s">
        <v>97890</v>
      </c>
      <c r="P65196">
        <v>8000000</v>
      </c>
      <c r="Q65196" t="s">
        <v>331293</v>
      </c>
      <c r="R65196" t="s">
        <v>331294</v>
      </c>
      <c r="S65196" t="s">
        <v>331295</v>
      </c>
      <c r="T65196" t="s">
        <v>8087</v>
      </c>
      <c r="U65196" t="s">
        <v>34</v>
      </c>
      <c r="V65196" t="s">
        <v>46</v>
      </c>
      <c r="W65196" t="s">
        <v>167</v>
      </c>
      <c r="X65196" t="s">
        <v>168</v>
      </c>
      <c r="Y65196" t="s">
        <v>169</v>
      </c>
      <c r="Z65196" s="1">
        <v>40914</v>
      </c>
    </row>
    <row r="65197" spans="11:26" x14ac:dyDescent="0.3">
      <c r="K65197" t="s">
        <v>331291</v>
      </c>
      <c r="L65197" t="s">
        <v>331296</v>
      </c>
      <c r="M65197" t="s">
        <v>28</v>
      </c>
      <c r="N65197" t="s">
        <v>29</v>
      </c>
      <c r="O65197" t="s">
        <v>63330</v>
      </c>
      <c r="P65197">
        <v>12000000</v>
      </c>
      <c r="Q65197" t="s">
        <v>331297</v>
      </c>
      <c r="R65197" t="s">
        <v>331298</v>
      </c>
      <c r="S65197" t="s">
        <v>331299</v>
      </c>
      <c r="T65197" t="s">
        <v>331300</v>
      </c>
      <c r="U65197" t="s">
        <v>34</v>
      </c>
      <c r="V65197" t="s">
        <v>46</v>
      </c>
      <c r="W65197" t="s">
        <v>228</v>
      </c>
      <c r="X65197" t="s">
        <v>229</v>
      </c>
      <c r="Y65197" t="s">
        <v>732</v>
      </c>
      <c r="Z65197" s="1">
        <v>39448</v>
      </c>
    </row>
    <row r="65198" spans="11:26" x14ac:dyDescent="0.3">
      <c r="K65198" t="s">
        <v>331301</v>
      </c>
      <c r="L65198" t="s">
        <v>331302</v>
      </c>
      <c r="M65198" t="s">
        <v>52</v>
      </c>
      <c r="O65198" t="s">
        <v>6274</v>
      </c>
      <c r="P65198">
        <v>193000</v>
      </c>
      <c r="Q65198" t="s">
        <v>331303</v>
      </c>
      <c r="R65198" t="s">
        <v>331304</v>
      </c>
      <c r="S65198" t="s">
        <v>331305</v>
      </c>
      <c r="T65198" t="s">
        <v>331306</v>
      </c>
      <c r="U65198" t="s">
        <v>34</v>
      </c>
      <c r="V65198" t="s">
        <v>46</v>
      </c>
      <c r="W65198" t="s">
        <v>106</v>
      </c>
      <c r="X65198" t="s">
        <v>107</v>
      </c>
      <c r="Y65198" t="s">
        <v>1681</v>
      </c>
      <c r="Z65198" s="1">
        <v>40544</v>
      </c>
    </row>
    <row r="65199" spans="11:26" x14ac:dyDescent="0.3">
      <c r="K65199" t="s">
        <v>331301</v>
      </c>
      <c r="L65199" t="s">
        <v>331307</v>
      </c>
      <c r="M65199" t="s">
        <v>52</v>
      </c>
      <c r="O65199" t="s">
        <v>1407</v>
      </c>
      <c r="P65199">
        <v>680000</v>
      </c>
      <c r="Q65199" t="s">
        <v>331308</v>
      </c>
      <c r="R65199" t="s">
        <v>331309</v>
      </c>
      <c r="S65199" t="s">
        <v>331310</v>
      </c>
      <c r="T65199" t="s">
        <v>331311</v>
      </c>
      <c r="U65199" t="s">
        <v>34</v>
      </c>
      <c r="V65199" t="s">
        <v>46</v>
      </c>
      <c r="W65199" t="s">
        <v>1081</v>
      </c>
      <c r="X65199" t="s">
        <v>1082</v>
      </c>
      <c r="Y65199" t="s">
        <v>1082</v>
      </c>
      <c r="Z65199" s="1">
        <v>41557</v>
      </c>
    </row>
    <row r="65200" spans="11:26" x14ac:dyDescent="0.3">
      <c r="K65200" t="s">
        <v>331301</v>
      </c>
      <c r="L65200" t="s">
        <v>331312</v>
      </c>
      <c r="M65200" t="s">
        <v>52</v>
      </c>
      <c r="O65200" t="s">
        <v>32661</v>
      </c>
      <c r="P65200">
        <v>235000</v>
      </c>
      <c r="Q65200" t="s">
        <v>331313</v>
      </c>
      <c r="R65200" t="s">
        <v>331314</v>
      </c>
      <c r="S65200" t="s">
        <v>331315</v>
      </c>
      <c r="T65200" t="s">
        <v>707</v>
      </c>
      <c r="U65200" t="s">
        <v>34</v>
      </c>
      <c r="V65200" t="s">
        <v>65</v>
      </c>
      <c r="W65200">
        <v>30</v>
      </c>
      <c r="X65200" t="s">
        <v>629</v>
      </c>
      <c r="Y65200" t="s">
        <v>629</v>
      </c>
      <c r="Z65200" s="1">
        <v>40544</v>
      </c>
    </row>
    <row r="65201" spans="11:26" x14ac:dyDescent="0.3">
      <c r="K65201" t="s">
        <v>331301</v>
      </c>
      <c r="L65201" t="s">
        <v>331316</v>
      </c>
      <c r="M65201" t="s">
        <v>52</v>
      </c>
      <c r="O65201" t="s">
        <v>1707</v>
      </c>
      <c r="P65201">
        <v>1132532</v>
      </c>
      <c r="Q65201" t="s">
        <v>331317</v>
      </c>
      <c r="R65201" t="s">
        <v>331318</v>
      </c>
      <c r="S65201" t="s">
        <v>331319</v>
      </c>
      <c r="T65201" t="s">
        <v>188046</v>
      </c>
      <c r="U65201" t="s">
        <v>34</v>
      </c>
      <c r="V65201" t="s">
        <v>65</v>
      </c>
      <c r="W65201">
        <v>22</v>
      </c>
      <c r="X65201" t="s">
        <v>66</v>
      </c>
      <c r="Y65201" t="s">
        <v>66</v>
      </c>
    </row>
    <row r="65202" spans="11:26" x14ac:dyDescent="0.3">
      <c r="K65202" t="s">
        <v>331320</v>
      </c>
      <c r="L65202" t="s">
        <v>331321</v>
      </c>
      <c r="M65202" t="s">
        <v>28</v>
      </c>
      <c r="O65202" t="s">
        <v>19934</v>
      </c>
      <c r="P65202">
        <v>13600000</v>
      </c>
      <c r="Q65202" t="s">
        <v>331322</v>
      </c>
      <c r="R65202" t="s">
        <v>331323</v>
      </c>
      <c r="S65202" t="s">
        <v>331324</v>
      </c>
      <c r="T65202" t="s">
        <v>74</v>
      </c>
      <c r="U65202" t="s">
        <v>34</v>
      </c>
      <c r="V65202" t="s">
        <v>46</v>
      </c>
      <c r="W65202" t="s">
        <v>133</v>
      </c>
      <c r="X65202" t="s">
        <v>106751</v>
      </c>
      <c r="Y65202" t="s">
        <v>331325</v>
      </c>
      <c r="Z65202" s="1">
        <v>40544</v>
      </c>
    </row>
    <row r="65203" spans="11:26" x14ac:dyDescent="0.3">
      <c r="K65203" t="s">
        <v>331326</v>
      </c>
      <c r="L65203" t="s">
        <v>331327</v>
      </c>
      <c r="M65203" t="s">
        <v>256</v>
      </c>
      <c r="O65203" s="1">
        <v>39967</v>
      </c>
      <c r="P65203">
        <v>1265800</v>
      </c>
      <c r="Q65203" t="s">
        <v>331328</v>
      </c>
      <c r="R65203" t="s">
        <v>331329</v>
      </c>
      <c r="S65203" t="s">
        <v>331330</v>
      </c>
      <c r="T65203" t="s">
        <v>746</v>
      </c>
      <c r="U65203" t="s">
        <v>34</v>
      </c>
      <c r="V65203" t="s">
        <v>65</v>
      </c>
      <c r="W65203">
        <v>22</v>
      </c>
      <c r="X65203" t="s">
        <v>66</v>
      </c>
      <c r="Y65203" t="s">
        <v>66</v>
      </c>
      <c r="Z65203" s="1">
        <v>41279</v>
      </c>
    </row>
    <row r="65204" spans="11:26" x14ac:dyDescent="0.3">
      <c r="K65204" t="s">
        <v>331326</v>
      </c>
      <c r="L65204" t="s">
        <v>331331</v>
      </c>
      <c r="M65204" t="s">
        <v>52</v>
      </c>
      <c r="O65204" t="s">
        <v>13200</v>
      </c>
      <c r="P65204">
        <v>1100000</v>
      </c>
      <c r="Q65204" t="s">
        <v>331332</v>
      </c>
      <c r="R65204" t="s">
        <v>331333</v>
      </c>
      <c r="S65204" t="s">
        <v>331334</v>
      </c>
      <c r="T65204" t="s">
        <v>331335</v>
      </c>
      <c r="U65204" t="s">
        <v>34</v>
      </c>
      <c r="V65204" t="s">
        <v>856</v>
      </c>
      <c r="W65204">
        <v>34</v>
      </c>
      <c r="X65204" t="s">
        <v>857</v>
      </c>
      <c r="Y65204" t="s">
        <v>858</v>
      </c>
    </row>
    <row r="65205" spans="11:26" x14ac:dyDescent="0.3">
      <c r="K65205" t="s">
        <v>331336</v>
      </c>
      <c r="L65205" t="s">
        <v>331337</v>
      </c>
      <c r="M65205" t="s">
        <v>52</v>
      </c>
      <c r="O65205" t="s">
        <v>60102</v>
      </c>
      <c r="P65205">
        <v>500000</v>
      </c>
      <c r="Q65205" t="s">
        <v>331338</v>
      </c>
      <c r="R65205" t="s">
        <v>331339</v>
      </c>
      <c r="U65205" t="s">
        <v>345</v>
      </c>
    </row>
    <row r="65206" spans="11:26" x14ac:dyDescent="0.3">
      <c r="K65206" t="s">
        <v>331340</v>
      </c>
      <c r="L65206" t="s">
        <v>331341</v>
      </c>
      <c r="M65206" t="s">
        <v>52</v>
      </c>
      <c r="O65206" s="1">
        <v>41738</v>
      </c>
      <c r="P65206">
        <v>330100</v>
      </c>
      <c r="Q65206" t="s">
        <v>331342</v>
      </c>
      <c r="R65206" t="s">
        <v>331343</v>
      </c>
      <c r="S65206" t="s">
        <v>331344</v>
      </c>
      <c r="T65206" t="s">
        <v>6</v>
      </c>
      <c r="U65206" t="s">
        <v>34</v>
      </c>
      <c r="V65206" t="s">
        <v>65</v>
      </c>
      <c r="W65206">
        <v>23</v>
      </c>
      <c r="X65206" t="s">
        <v>297</v>
      </c>
      <c r="Y65206" t="s">
        <v>297</v>
      </c>
      <c r="Z65206" s="1">
        <v>37257</v>
      </c>
    </row>
    <row r="65207" spans="11:26" x14ac:dyDescent="0.3">
      <c r="K65207" t="s">
        <v>331340</v>
      </c>
      <c r="L65207" t="s">
        <v>331345</v>
      </c>
      <c r="M65207" t="s">
        <v>28</v>
      </c>
      <c r="N65207" t="s">
        <v>40</v>
      </c>
      <c r="O65207" s="1">
        <v>42249</v>
      </c>
      <c r="P65207">
        <v>3000000</v>
      </c>
      <c r="Q65207" t="s">
        <v>331346</v>
      </c>
      <c r="R65207" t="s">
        <v>331347</v>
      </c>
      <c r="S65207" t="s">
        <v>331348</v>
      </c>
      <c r="T65207" t="s">
        <v>912</v>
      </c>
      <c r="U65207" t="s">
        <v>34</v>
      </c>
      <c r="Z65207" s="1">
        <v>39094</v>
      </c>
    </row>
    <row r="65208" spans="11:26" x14ac:dyDescent="0.3">
      <c r="K65208" t="s">
        <v>331349</v>
      </c>
      <c r="L65208" t="s">
        <v>331350</v>
      </c>
      <c r="M65208" t="s">
        <v>28</v>
      </c>
      <c r="O65208" t="s">
        <v>9801</v>
      </c>
      <c r="P65208">
        <v>1020571</v>
      </c>
      <c r="Q65208" t="s">
        <v>331351</v>
      </c>
      <c r="R65208" t="s">
        <v>331352</v>
      </c>
      <c r="S65208" t="s">
        <v>331353</v>
      </c>
      <c r="T65208" t="s">
        <v>331354</v>
      </c>
      <c r="U65208" t="s">
        <v>34</v>
      </c>
      <c r="V65208" t="s">
        <v>65</v>
      </c>
      <c r="W65208">
        <v>2</v>
      </c>
      <c r="X65208" t="s">
        <v>513</v>
      </c>
      <c r="Y65208" t="s">
        <v>513</v>
      </c>
    </row>
    <row r="65209" spans="11:26" x14ac:dyDescent="0.3">
      <c r="K65209" t="s">
        <v>331355</v>
      </c>
      <c r="L65209" t="s">
        <v>331356</v>
      </c>
      <c r="M65209" t="s">
        <v>52</v>
      </c>
      <c r="O65209" s="1">
        <v>39083</v>
      </c>
      <c r="Q65209" t="s">
        <v>331357</v>
      </c>
      <c r="R65209" t="s">
        <v>331358</v>
      </c>
      <c r="S65209" t="s">
        <v>331359</v>
      </c>
      <c r="T65209" t="s">
        <v>21093</v>
      </c>
      <c r="U65209" t="s">
        <v>34</v>
      </c>
      <c r="V65209" t="s">
        <v>65</v>
      </c>
      <c r="W65209">
        <v>22</v>
      </c>
      <c r="X65209" t="s">
        <v>66</v>
      </c>
      <c r="Y65209" t="s">
        <v>66</v>
      </c>
      <c r="Z65209" s="1">
        <v>40909</v>
      </c>
    </row>
    <row r="65210" spans="11:26" x14ac:dyDescent="0.3">
      <c r="K65210" t="s">
        <v>331355</v>
      </c>
      <c r="L65210" t="s">
        <v>331360</v>
      </c>
      <c r="M65210" t="s">
        <v>28</v>
      </c>
      <c r="N65210" t="s">
        <v>493</v>
      </c>
      <c r="O65210" s="1">
        <v>40551</v>
      </c>
      <c r="P65210">
        <v>20750000</v>
      </c>
      <c r="Q65210" t="s">
        <v>331361</v>
      </c>
      <c r="R65210" t="s">
        <v>331362</v>
      </c>
      <c r="S65210" t="s">
        <v>331363</v>
      </c>
      <c r="U65210" t="s">
        <v>345</v>
      </c>
    </row>
    <row r="65211" spans="11:26" x14ac:dyDescent="0.3">
      <c r="K65211" t="s">
        <v>331355</v>
      </c>
      <c r="L65211" t="s">
        <v>331364</v>
      </c>
      <c r="M65211" t="s">
        <v>28</v>
      </c>
      <c r="O65211" t="s">
        <v>19002</v>
      </c>
      <c r="P65211">
        <v>50000000</v>
      </c>
      <c r="Q65211" t="s">
        <v>331365</v>
      </c>
      <c r="R65211" t="s">
        <v>331366</v>
      </c>
      <c r="S65211" t="s">
        <v>331367</v>
      </c>
      <c r="T65211" t="s">
        <v>2058</v>
      </c>
      <c r="U65211" t="s">
        <v>34</v>
      </c>
    </row>
    <row r="65212" spans="11:26" x14ac:dyDescent="0.3">
      <c r="K65212" t="s">
        <v>331355</v>
      </c>
      <c r="L65212" t="s">
        <v>331368</v>
      </c>
      <c r="M65212" t="s">
        <v>28</v>
      </c>
      <c r="N65212" t="s">
        <v>1189</v>
      </c>
      <c r="O65212" s="1">
        <v>40913</v>
      </c>
      <c r="P65212">
        <v>25000000</v>
      </c>
      <c r="Q65212" t="s">
        <v>331369</v>
      </c>
      <c r="R65212" t="s">
        <v>331370</v>
      </c>
      <c r="S65212" t="s">
        <v>331371</v>
      </c>
      <c r="T65212" t="s">
        <v>331372</v>
      </c>
      <c r="U65212" t="s">
        <v>34</v>
      </c>
      <c r="Z65212" s="1">
        <v>41341</v>
      </c>
    </row>
    <row r="65213" spans="11:26" x14ac:dyDescent="0.3">
      <c r="K65213" t="s">
        <v>331355</v>
      </c>
      <c r="L65213" t="s">
        <v>331373</v>
      </c>
      <c r="M65213" t="s">
        <v>28</v>
      </c>
      <c r="N65213" t="s">
        <v>40</v>
      </c>
      <c r="O65213" s="1">
        <v>39549</v>
      </c>
      <c r="P65213">
        <v>5000000</v>
      </c>
      <c r="Q65213" t="s">
        <v>331374</v>
      </c>
      <c r="R65213" t="s">
        <v>331375</v>
      </c>
      <c r="U65213" t="s">
        <v>345</v>
      </c>
    </row>
    <row r="65214" spans="11:26" x14ac:dyDescent="0.3">
      <c r="K65214" t="s">
        <v>331355</v>
      </c>
      <c r="L65214" t="s">
        <v>331376</v>
      </c>
      <c r="M65214" t="s">
        <v>28</v>
      </c>
      <c r="O65214" t="s">
        <v>12634</v>
      </c>
      <c r="P65214">
        <v>25000000</v>
      </c>
      <c r="Q65214" t="s">
        <v>331377</v>
      </c>
      <c r="R65214" t="s">
        <v>331378</v>
      </c>
      <c r="S65214" t="s">
        <v>331379</v>
      </c>
      <c r="T65214" t="s">
        <v>331380</v>
      </c>
      <c r="U65214" t="s">
        <v>34</v>
      </c>
      <c r="V65214" t="s">
        <v>46</v>
      </c>
      <c r="W65214" t="s">
        <v>167</v>
      </c>
      <c r="X65214" t="s">
        <v>168</v>
      </c>
      <c r="Y65214" t="s">
        <v>169</v>
      </c>
      <c r="Z65214" s="1">
        <v>40453</v>
      </c>
    </row>
    <row r="65215" spans="11:26" x14ac:dyDescent="0.3">
      <c r="K65215" t="s">
        <v>331355</v>
      </c>
      <c r="L65215" t="s">
        <v>331381</v>
      </c>
      <c r="M65215" t="s">
        <v>28</v>
      </c>
      <c r="N65215" t="s">
        <v>29</v>
      </c>
      <c r="O65215" s="1">
        <v>40636</v>
      </c>
      <c r="P65215">
        <v>14000000</v>
      </c>
      <c r="Q65215" t="s">
        <v>331382</v>
      </c>
      <c r="R65215" t="s">
        <v>331383</v>
      </c>
      <c r="S65215" t="s">
        <v>331384</v>
      </c>
      <c r="T65215" t="s">
        <v>26316</v>
      </c>
      <c r="U65215" t="s">
        <v>34</v>
      </c>
    </row>
    <row r="65216" spans="11:26" x14ac:dyDescent="0.3">
      <c r="K65216" t="s">
        <v>331355</v>
      </c>
      <c r="L65216" t="s">
        <v>331385</v>
      </c>
      <c r="M65216" t="s">
        <v>28</v>
      </c>
      <c r="N65216" t="s">
        <v>1415</v>
      </c>
      <c r="O65216" s="1">
        <v>41276</v>
      </c>
      <c r="P65216">
        <v>8000000</v>
      </c>
      <c r="Q65216" t="s">
        <v>331386</v>
      </c>
      <c r="R65216" t="s">
        <v>331387</v>
      </c>
      <c r="S65216" t="s">
        <v>331388</v>
      </c>
      <c r="T65216" t="s">
        <v>331389</v>
      </c>
      <c r="U65216" t="s">
        <v>34</v>
      </c>
      <c r="V65216" t="s">
        <v>46</v>
      </c>
      <c r="W65216" t="s">
        <v>717</v>
      </c>
      <c r="X65216" t="s">
        <v>718</v>
      </c>
      <c r="Y65216" t="s">
        <v>29372</v>
      </c>
      <c r="Z65216" s="1">
        <v>38723</v>
      </c>
    </row>
    <row r="65217" spans="11:26" x14ac:dyDescent="0.3">
      <c r="K65217" t="s">
        <v>331355</v>
      </c>
      <c r="L65217" t="s">
        <v>331390</v>
      </c>
      <c r="M65217" t="s">
        <v>28</v>
      </c>
      <c r="N65217" t="s">
        <v>29</v>
      </c>
      <c r="O65217" s="1">
        <v>40185</v>
      </c>
      <c r="P65217">
        <v>11000000</v>
      </c>
      <c r="Q65217" t="s">
        <v>331391</v>
      </c>
      <c r="R65217" t="s">
        <v>331392</v>
      </c>
      <c r="S65217" t="s">
        <v>331393</v>
      </c>
      <c r="T65217" t="s">
        <v>331394</v>
      </c>
      <c r="U65217" t="s">
        <v>34</v>
      </c>
      <c r="V65217" t="s">
        <v>568</v>
      </c>
      <c r="W65217">
        <v>7</v>
      </c>
      <c r="X65217" t="s">
        <v>1286</v>
      </c>
      <c r="Y65217" t="s">
        <v>1286</v>
      </c>
      <c r="Z65217" s="1">
        <v>41275</v>
      </c>
    </row>
    <row r="65218" spans="11:26" x14ac:dyDescent="0.3">
      <c r="K65218" t="s">
        <v>331395</v>
      </c>
      <c r="L65218" t="s">
        <v>331396</v>
      </c>
      <c r="M65218" t="s">
        <v>28</v>
      </c>
      <c r="N65218" t="s">
        <v>1189</v>
      </c>
      <c r="O65218" t="s">
        <v>98129</v>
      </c>
      <c r="P65218">
        <v>24000000</v>
      </c>
      <c r="Q65218" t="s">
        <v>331397</v>
      </c>
      <c r="R65218" t="s">
        <v>331398</v>
      </c>
      <c r="S65218" t="s">
        <v>331399</v>
      </c>
      <c r="T65218" t="s">
        <v>216</v>
      </c>
      <c r="U65218" t="s">
        <v>34</v>
      </c>
      <c r="V65218" t="s">
        <v>46</v>
      </c>
      <c r="W65218" t="s">
        <v>142</v>
      </c>
      <c r="X65218" t="s">
        <v>1150</v>
      </c>
      <c r="Y65218" t="s">
        <v>1150</v>
      </c>
      <c r="Z65218" s="1">
        <v>38718</v>
      </c>
    </row>
    <row r="65219" spans="11:26" x14ac:dyDescent="0.3">
      <c r="K65219" t="s">
        <v>331395</v>
      </c>
      <c r="L65219" t="s">
        <v>331400</v>
      </c>
      <c r="M65219" t="s">
        <v>28</v>
      </c>
      <c r="N65219" t="s">
        <v>493</v>
      </c>
      <c r="O65219" s="1">
        <v>37992</v>
      </c>
      <c r="P65219">
        <v>18750000</v>
      </c>
      <c r="Q65219" t="s">
        <v>331401</v>
      </c>
      <c r="R65219" t="s">
        <v>331402</v>
      </c>
      <c r="S65219" t="s">
        <v>331403</v>
      </c>
      <c r="T65219" t="s">
        <v>124</v>
      </c>
      <c r="U65219" t="s">
        <v>34</v>
      </c>
      <c r="V65219" t="s">
        <v>669</v>
      </c>
      <c r="W65219">
        <v>18</v>
      </c>
      <c r="X65219" t="s">
        <v>670</v>
      </c>
      <c r="Y65219" t="s">
        <v>8155</v>
      </c>
    </row>
    <row r="65220" spans="11:26" x14ac:dyDescent="0.3">
      <c r="K65220" t="s">
        <v>331404</v>
      </c>
      <c r="L65220" t="s">
        <v>331405</v>
      </c>
      <c r="M65220" t="s">
        <v>28</v>
      </c>
      <c r="N65220" t="s">
        <v>1189</v>
      </c>
      <c r="O65220" t="s">
        <v>9883</v>
      </c>
      <c r="P65220">
        <v>52400000</v>
      </c>
      <c r="Q65220" t="s">
        <v>331406</v>
      </c>
      <c r="R65220" t="s">
        <v>331407</v>
      </c>
      <c r="S65220" t="s">
        <v>331408</v>
      </c>
      <c r="T65220" t="s">
        <v>331409</v>
      </c>
      <c r="U65220" t="s">
        <v>34</v>
      </c>
      <c r="V65220" t="s">
        <v>270</v>
      </c>
      <c r="W65220" t="s">
        <v>271</v>
      </c>
      <c r="X65220" t="s">
        <v>272</v>
      </c>
      <c r="Y65220" t="s">
        <v>272</v>
      </c>
      <c r="Z65220" s="1">
        <v>40058</v>
      </c>
    </row>
    <row r="65221" spans="11:26" x14ac:dyDescent="0.3">
      <c r="K65221" t="s">
        <v>331404</v>
      </c>
      <c r="L65221" t="s">
        <v>331410</v>
      </c>
      <c r="M65221" t="s">
        <v>28</v>
      </c>
      <c r="N65221" t="s">
        <v>1189</v>
      </c>
      <c r="O65221" s="1">
        <v>37316</v>
      </c>
      <c r="P65221">
        <v>14000000</v>
      </c>
      <c r="Q65221" t="s">
        <v>331411</v>
      </c>
      <c r="R65221" t="s">
        <v>331412</v>
      </c>
      <c r="S65221" t="s">
        <v>331413</v>
      </c>
      <c r="T65221" t="s">
        <v>331414</v>
      </c>
      <c r="U65221" t="s">
        <v>34</v>
      </c>
      <c r="V65221" t="s">
        <v>46</v>
      </c>
      <c r="W65221" t="s">
        <v>106</v>
      </c>
      <c r="X65221" t="s">
        <v>151</v>
      </c>
      <c r="Y65221" t="s">
        <v>11256</v>
      </c>
      <c r="Z65221" s="1">
        <v>41275</v>
      </c>
    </row>
    <row r="65222" spans="11:26" x14ac:dyDescent="0.3">
      <c r="K65222" t="s">
        <v>331404</v>
      </c>
      <c r="L65222" t="s">
        <v>331415</v>
      </c>
      <c r="M65222" t="s">
        <v>28</v>
      </c>
      <c r="N65222" t="s">
        <v>1189</v>
      </c>
      <c r="O65222" t="s">
        <v>7442</v>
      </c>
      <c r="P65222">
        <v>40000000</v>
      </c>
      <c r="Q65222" t="s">
        <v>331416</v>
      </c>
      <c r="R65222" t="s">
        <v>331417</v>
      </c>
      <c r="S65222" t="s">
        <v>331418</v>
      </c>
      <c r="T65222" t="s">
        <v>331419</v>
      </c>
      <c r="U65222" t="s">
        <v>1158</v>
      </c>
      <c r="V65222" t="s">
        <v>270</v>
      </c>
      <c r="W65222" t="s">
        <v>271</v>
      </c>
      <c r="X65222" t="s">
        <v>272</v>
      </c>
      <c r="Y65222" t="s">
        <v>272</v>
      </c>
      <c r="Z65222" t="s">
        <v>113375</v>
      </c>
    </row>
    <row r="65223" spans="11:26" x14ac:dyDescent="0.3">
      <c r="K65223" t="s">
        <v>331420</v>
      </c>
      <c r="L65223" t="s">
        <v>331421</v>
      </c>
      <c r="M65223" t="s">
        <v>28</v>
      </c>
      <c r="O65223" s="1">
        <v>41009</v>
      </c>
      <c r="P65223">
        <v>4000000</v>
      </c>
      <c r="Q65223" t="s">
        <v>331422</v>
      </c>
      <c r="R65223" t="s">
        <v>331423</v>
      </c>
      <c r="S65223" t="s">
        <v>331424</v>
      </c>
      <c r="T65223" t="s">
        <v>124</v>
      </c>
      <c r="U65223" t="s">
        <v>34</v>
      </c>
      <c r="V65223" t="s">
        <v>669</v>
      </c>
      <c r="W65223">
        <v>18</v>
      </c>
      <c r="X65223" t="s">
        <v>670</v>
      </c>
      <c r="Y65223" t="s">
        <v>8155</v>
      </c>
    </row>
    <row r="65224" spans="11:26" x14ac:dyDescent="0.3">
      <c r="K65224" t="s">
        <v>331420</v>
      </c>
      <c r="L65224" t="s">
        <v>331425</v>
      </c>
      <c r="M65224" t="s">
        <v>28</v>
      </c>
      <c r="N65224" t="s">
        <v>40</v>
      </c>
      <c r="O65224" t="s">
        <v>34035</v>
      </c>
      <c r="P65224">
        <v>38000000</v>
      </c>
      <c r="Q65224" t="s">
        <v>331426</v>
      </c>
      <c r="R65224" t="s">
        <v>331427</v>
      </c>
      <c r="S65224" t="s">
        <v>331428</v>
      </c>
      <c r="T65224" t="s">
        <v>15066</v>
      </c>
      <c r="U65224" t="s">
        <v>34</v>
      </c>
      <c r="V65224" t="s">
        <v>125</v>
      </c>
      <c r="W65224">
        <v>12</v>
      </c>
      <c r="X65224" t="s">
        <v>126</v>
      </c>
      <c r="Y65224" t="s">
        <v>126</v>
      </c>
    </row>
    <row r="65225" spans="11:26" x14ac:dyDescent="0.3">
      <c r="K65225" t="s">
        <v>331420</v>
      </c>
      <c r="L65225" t="s">
        <v>331429</v>
      </c>
      <c r="M65225" t="s">
        <v>28</v>
      </c>
      <c r="N65225" t="s">
        <v>29</v>
      </c>
      <c r="O65225" t="s">
        <v>20261</v>
      </c>
      <c r="P65225">
        <v>46000000</v>
      </c>
      <c r="Q65225" t="s">
        <v>331430</v>
      </c>
      <c r="R65225" t="s">
        <v>331431</v>
      </c>
      <c r="S65225" t="s">
        <v>331432</v>
      </c>
      <c r="T65225" t="s">
        <v>95</v>
      </c>
      <c r="U65225" t="s">
        <v>34</v>
      </c>
      <c r="Z65225" s="1">
        <v>40544</v>
      </c>
    </row>
    <row r="65226" spans="11:26" x14ac:dyDescent="0.3">
      <c r="K65226" t="s">
        <v>331420</v>
      </c>
      <c r="L65226" t="s">
        <v>331433</v>
      </c>
      <c r="M65226" t="s">
        <v>28</v>
      </c>
      <c r="O65226" t="s">
        <v>3597</v>
      </c>
      <c r="P65226">
        <v>10000000</v>
      </c>
      <c r="Q65226" t="s">
        <v>331434</v>
      </c>
      <c r="R65226" t="s">
        <v>331435</v>
      </c>
      <c r="S65226" t="s">
        <v>331436</v>
      </c>
      <c r="T65226" t="s">
        <v>331437</v>
      </c>
      <c r="U65226" t="s">
        <v>34</v>
      </c>
      <c r="V65226" t="s">
        <v>1939</v>
      </c>
      <c r="W65226">
        <v>2</v>
      </c>
      <c r="X65226" t="s">
        <v>2997</v>
      </c>
      <c r="Y65226" t="s">
        <v>2998</v>
      </c>
      <c r="Z65226" s="1">
        <v>41551</v>
      </c>
    </row>
    <row r="65227" spans="11:26" x14ac:dyDescent="0.3">
      <c r="K65227" t="s">
        <v>331438</v>
      </c>
      <c r="L65227" t="s">
        <v>331439</v>
      </c>
      <c r="M65227" t="s">
        <v>28</v>
      </c>
      <c r="O65227" t="s">
        <v>6369</v>
      </c>
      <c r="P65227">
        <v>200000</v>
      </c>
      <c r="Q65227" t="s">
        <v>331440</v>
      </c>
      <c r="R65227" t="s">
        <v>331441</v>
      </c>
      <c r="S65227" t="s">
        <v>331442</v>
      </c>
      <c r="U65227" t="s">
        <v>34</v>
      </c>
      <c r="V65227" t="s">
        <v>5693</v>
      </c>
      <c r="W65227">
        <v>18</v>
      </c>
      <c r="X65227" t="s">
        <v>5694</v>
      </c>
      <c r="Y65227" t="s">
        <v>331443</v>
      </c>
      <c r="Z65227" s="1">
        <v>40179</v>
      </c>
    </row>
    <row r="65228" spans="11:26" x14ac:dyDescent="0.3">
      <c r="K65228" t="s">
        <v>331444</v>
      </c>
      <c r="L65228" t="s">
        <v>331445</v>
      </c>
      <c r="M65228" t="s">
        <v>28</v>
      </c>
      <c r="O65228" t="s">
        <v>18959</v>
      </c>
      <c r="P65228">
        <v>616765</v>
      </c>
      <c r="Q65228" t="s">
        <v>331446</v>
      </c>
      <c r="R65228" t="s">
        <v>331447</v>
      </c>
      <c r="S65228" t="s">
        <v>331448</v>
      </c>
      <c r="T65228" t="s">
        <v>331449</v>
      </c>
      <c r="U65228" t="s">
        <v>34</v>
      </c>
      <c r="V65228" t="s">
        <v>46</v>
      </c>
      <c r="W65228" t="s">
        <v>106</v>
      </c>
      <c r="X65228" t="s">
        <v>107</v>
      </c>
      <c r="Y65228" t="s">
        <v>116</v>
      </c>
      <c r="Z65228" s="1">
        <v>41643</v>
      </c>
    </row>
    <row r="65229" spans="11:26" x14ac:dyDescent="0.3">
      <c r="K65229" t="s">
        <v>331444</v>
      </c>
      <c r="L65229" t="s">
        <v>331450</v>
      </c>
      <c r="M65229" t="s">
        <v>28</v>
      </c>
      <c r="O65229" s="1">
        <v>41496</v>
      </c>
      <c r="P65229">
        <v>7000000</v>
      </c>
      <c r="Q65229" t="s">
        <v>331451</v>
      </c>
      <c r="R65229" t="s">
        <v>331452</v>
      </c>
      <c r="S65229" t="s">
        <v>331453</v>
      </c>
      <c r="T65229" t="s">
        <v>331454</v>
      </c>
      <c r="U65229" t="s">
        <v>34</v>
      </c>
      <c r="V65229" t="s">
        <v>46</v>
      </c>
      <c r="W65229" t="s">
        <v>142</v>
      </c>
      <c r="X65229" t="s">
        <v>17743</v>
      </c>
      <c r="Y65229" t="s">
        <v>125770</v>
      </c>
      <c r="Z65229" s="1">
        <v>40179</v>
      </c>
    </row>
    <row r="65230" spans="11:26" x14ac:dyDescent="0.3">
      <c r="K65230" t="s">
        <v>331444</v>
      </c>
      <c r="L65230" t="s">
        <v>331455</v>
      </c>
      <c r="M65230" t="s">
        <v>28</v>
      </c>
      <c r="N65230" t="s">
        <v>29</v>
      </c>
      <c r="O65230" t="s">
        <v>11739</v>
      </c>
      <c r="P65230">
        <v>5000000</v>
      </c>
      <c r="Q65230" t="s">
        <v>331456</v>
      </c>
      <c r="R65230" t="s">
        <v>331457</v>
      </c>
      <c r="S65230" t="s">
        <v>331458</v>
      </c>
      <c r="T65230" t="s">
        <v>409</v>
      </c>
      <c r="U65230" t="s">
        <v>34</v>
      </c>
      <c r="V65230" t="s">
        <v>5813</v>
      </c>
      <c r="W65230">
        <v>7</v>
      </c>
      <c r="X65230" t="s">
        <v>5814</v>
      </c>
      <c r="Y65230" t="s">
        <v>5814</v>
      </c>
      <c r="Z65230" s="1">
        <v>40909</v>
      </c>
    </row>
    <row r="65231" spans="11:26" x14ac:dyDescent="0.3">
      <c r="K65231" t="s">
        <v>331459</v>
      </c>
      <c r="L65231" t="s">
        <v>331460</v>
      </c>
      <c r="M65231" t="s">
        <v>324</v>
      </c>
      <c r="O65231" t="s">
        <v>21013</v>
      </c>
      <c r="P65231">
        <v>314000</v>
      </c>
      <c r="Q65231" t="s">
        <v>331461</v>
      </c>
      <c r="R65231" t="s">
        <v>331462</v>
      </c>
      <c r="S65231" t="s">
        <v>331463</v>
      </c>
      <c r="T65231" t="s">
        <v>21578</v>
      </c>
      <c r="U65231" t="s">
        <v>345</v>
      </c>
      <c r="V65231" t="s">
        <v>46</v>
      </c>
      <c r="W65231" t="s">
        <v>106</v>
      </c>
      <c r="X65231" t="s">
        <v>107</v>
      </c>
      <c r="Y65231" t="s">
        <v>116</v>
      </c>
      <c r="Z65231" t="s">
        <v>55653</v>
      </c>
    </row>
    <row r="65232" spans="11:26" x14ac:dyDescent="0.3">
      <c r="K65232" t="s">
        <v>331464</v>
      </c>
      <c r="L65232" t="s">
        <v>331465</v>
      </c>
      <c r="M65232" t="s">
        <v>256</v>
      </c>
      <c r="O65232" s="1">
        <v>40725</v>
      </c>
      <c r="P65232">
        <v>100000</v>
      </c>
      <c r="Q65232" t="s">
        <v>331466</v>
      </c>
      <c r="R65232" t="s">
        <v>331467</v>
      </c>
      <c r="S65232" t="s">
        <v>331468</v>
      </c>
      <c r="T65232" t="s">
        <v>331469</v>
      </c>
      <c r="U65232" t="s">
        <v>345</v>
      </c>
      <c r="V65232" t="s">
        <v>598</v>
      </c>
      <c r="W65232">
        <v>26</v>
      </c>
      <c r="X65232" t="s">
        <v>599</v>
      </c>
      <c r="Y65232" t="s">
        <v>599</v>
      </c>
    </row>
    <row r="65233" spans="11:26" x14ac:dyDescent="0.3">
      <c r="K65233" t="s">
        <v>331470</v>
      </c>
      <c r="L65233" t="s">
        <v>331471</v>
      </c>
      <c r="M65233" t="s">
        <v>28</v>
      </c>
      <c r="N65233" t="s">
        <v>493</v>
      </c>
      <c r="O65233" t="s">
        <v>823</v>
      </c>
      <c r="P65233">
        <v>5061753</v>
      </c>
      <c r="Q65233" t="s">
        <v>331472</v>
      </c>
      <c r="R65233" t="s">
        <v>331473</v>
      </c>
      <c r="S65233" t="s">
        <v>331474</v>
      </c>
      <c r="T65233" t="s">
        <v>331475</v>
      </c>
      <c r="U65233" t="s">
        <v>178</v>
      </c>
      <c r="V65233" t="s">
        <v>46</v>
      </c>
      <c r="W65233" t="s">
        <v>106</v>
      </c>
      <c r="X65233" t="s">
        <v>107</v>
      </c>
      <c r="Y65233" t="s">
        <v>116</v>
      </c>
      <c r="Z65233" s="1">
        <v>40179</v>
      </c>
    </row>
    <row r="65234" spans="11:26" x14ac:dyDescent="0.3">
      <c r="K65234" t="s">
        <v>331470</v>
      </c>
      <c r="L65234" t="s">
        <v>331476</v>
      </c>
      <c r="M65234" t="s">
        <v>28</v>
      </c>
      <c r="N65234" t="s">
        <v>29</v>
      </c>
      <c r="O65234" s="1">
        <v>40670</v>
      </c>
      <c r="P65234">
        <v>16000000</v>
      </c>
      <c r="Q65234" t="s">
        <v>331477</v>
      </c>
      <c r="R65234" t="s">
        <v>331478</v>
      </c>
      <c r="T65234" t="s">
        <v>331479</v>
      </c>
      <c r="U65234" t="s">
        <v>34</v>
      </c>
      <c r="V65234" t="s">
        <v>46</v>
      </c>
      <c r="W65234" t="s">
        <v>717</v>
      </c>
      <c r="X65234" t="s">
        <v>882</v>
      </c>
      <c r="Y65234" t="s">
        <v>6878</v>
      </c>
    </row>
    <row r="65235" spans="11:26" x14ac:dyDescent="0.3">
      <c r="K65235" t="s">
        <v>331480</v>
      </c>
      <c r="L65235" t="s">
        <v>331481</v>
      </c>
      <c r="M65235" t="s">
        <v>28</v>
      </c>
      <c r="N65235" t="s">
        <v>493</v>
      </c>
      <c r="O65235" t="s">
        <v>7920</v>
      </c>
      <c r="P65235">
        <v>13038376</v>
      </c>
      <c r="Q65235" t="s">
        <v>331482</v>
      </c>
      <c r="R65235" t="s">
        <v>331483</v>
      </c>
      <c r="S65235" t="s">
        <v>331484</v>
      </c>
      <c r="T65235" t="s">
        <v>331485</v>
      </c>
      <c r="U65235" t="s">
        <v>34</v>
      </c>
      <c r="Z65235" s="1">
        <v>40919</v>
      </c>
    </row>
    <row r="65236" spans="11:26" x14ac:dyDescent="0.3">
      <c r="K65236" t="s">
        <v>331480</v>
      </c>
      <c r="L65236" t="s">
        <v>331486</v>
      </c>
      <c r="M65236" t="s">
        <v>28</v>
      </c>
      <c r="N65236" t="s">
        <v>29</v>
      </c>
      <c r="O65236" t="s">
        <v>193469</v>
      </c>
      <c r="P65236">
        <v>14656237</v>
      </c>
      <c r="Q65236" t="s">
        <v>331487</v>
      </c>
      <c r="R65236" t="s">
        <v>331488</v>
      </c>
      <c r="S65236" t="s">
        <v>331489</v>
      </c>
      <c r="T65236" t="s">
        <v>124</v>
      </c>
      <c r="U65236" t="s">
        <v>34</v>
      </c>
      <c r="V65236" t="s">
        <v>924</v>
      </c>
      <c r="W65236">
        <v>60</v>
      </c>
      <c r="X65236" t="s">
        <v>9247</v>
      </c>
      <c r="Y65236" t="s">
        <v>9247</v>
      </c>
      <c r="Z65236" s="1">
        <v>40553</v>
      </c>
    </row>
    <row r="65237" spans="11:26" x14ac:dyDescent="0.3">
      <c r="K65237" t="s">
        <v>331480</v>
      </c>
      <c r="L65237" t="s">
        <v>331490</v>
      </c>
      <c r="M65237" t="s">
        <v>28</v>
      </c>
      <c r="O65237" t="s">
        <v>52711</v>
      </c>
      <c r="P65237">
        <v>31294496</v>
      </c>
      <c r="Q65237" t="s">
        <v>331491</v>
      </c>
      <c r="R65237" t="s">
        <v>331492</v>
      </c>
      <c r="S65237" t="s">
        <v>331493</v>
      </c>
      <c r="T65237" t="s">
        <v>331494</v>
      </c>
      <c r="U65237" t="s">
        <v>34</v>
      </c>
    </row>
    <row r="65238" spans="11:26" x14ac:dyDescent="0.3">
      <c r="K65238" t="s">
        <v>331480</v>
      </c>
      <c r="L65238" t="s">
        <v>331495</v>
      </c>
      <c r="M65238" t="s">
        <v>28</v>
      </c>
      <c r="O65238" s="1">
        <v>40920</v>
      </c>
      <c r="P65238">
        <v>16016280</v>
      </c>
      <c r="Q65238" t="s">
        <v>331496</v>
      </c>
      <c r="R65238" t="s">
        <v>331497</v>
      </c>
      <c r="U65238" t="s">
        <v>345</v>
      </c>
      <c r="V65238" t="s">
        <v>46</v>
      </c>
      <c r="W65238" t="s">
        <v>106</v>
      </c>
      <c r="X65238" t="s">
        <v>107</v>
      </c>
      <c r="Y65238" t="s">
        <v>116</v>
      </c>
    </row>
    <row r="65239" spans="11:26" x14ac:dyDescent="0.3">
      <c r="K65239" t="s">
        <v>331480</v>
      </c>
      <c r="L65239" t="s">
        <v>331498</v>
      </c>
      <c r="M65239" t="s">
        <v>28</v>
      </c>
      <c r="N65239" t="s">
        <v>493</v>
      </c>
      <c r="O65239" t="s">
        <v>12315</v>
      </c>
      <c r="P65239">
        <v>27227090</v>
      </c>
      <c r="Q65239" t="s">
        <v>331499</v>
      </c>
      <c r="R65239" t="s">
        <v>331500</v>
      </c>
      <c r="S65239" t="s">
        <v>331501</v>
      </c>
      <c r="T65239" t="s">
        <v>17563</v>
      </c>
      <c r="U65239" t="s">
        <v>34</v>
      </c>
      <c r="V65239" t="s">
        <v>86</v>
      </c>
      <c r="X65239" t="s">
        <v>26168</v>
      </c>
      <c r="Y65239" t="s">
        <v>26168</v>
      </c>
      <c r="Z65239" s="1">
        <v>40551</v>
      </c>
    </row>
    <row r="65240" spans="11:26" x14ac:dyDescent="0.3">
      <c r="K65240" t="s">
        <v>331502</v>
      </c>
      <c r="L65240" t="s">
        <v>331503</v>
      </c>
      <c r="M65240" t="s">
        <v>256</v>
      </c>
      <c r="O65240" s="1">
        <v>40066</v>
      </c>
      <c r="P65240">
        <v>220000</v>
      </c>
      <c r="Q65240" t="s">
        <v>331504</v>
      </c>
      <c r="R65240" t="s">
        <v>331505</v>
      </c>
      <c r="S65240" t="s">
        <v>331506</v>
      </c>
      <c r="T65240" t="s">
        <v>105</v>
      </c>
      <c r="U65240" t="s">
        <v>34</v>
      </c>
      <c r="V65240" t="s">
        <v>46</v>
      </c>
      <c r="W65240" t="s">
        <v>133</v>
      </c>
      <c r="X65240" t="s">
        <v>6530</v>
      </c>
      <c r="Y65240" t="s">
        <v>6530</v>
      </c>
    </row>
    <row r="65241" spans="11:26" x14ac:dyDescent="0.3">
      <c r="K65241" t="s">
        <v>331507</v>
      </c>
      <c r="L65241" t="s">
        <v>331508</v>
      </c>
      <c r="M65241" t="s">
        <v>28</v>
      </c>
      <c r="O65241" s="1">
        <v>41792</v>
      </c>
      <c r="P65241">
        <v>4735000</v>
      </c>
      <c r="Q65241" t="s">
        <v>331509</v>
      </c>
      <c r="R65241" t="s">
        <v>331510</v>
      </c>
      <c r="S65241" t="s">
        <v>331511</v>
      </c>
      <c r="T65241" t="s">
        <v>1589</v>
      </c>
      <c r="U65241" t="s">
        <v>34</v>
      </c>
      <c r="V65241" t="s">
        <v>46</v>
      </c>
      <c r="W65241" t="s">
        <v>228</v>
      </c>
      <c r="X65241" t="s">
        <v>229</v>
      </c>
      <c r="Y65241" t="s">
        <v>732</v>
      </c>
      <c r="Z65241" s="1">
        <v>38363</v>
      </c>
    </row>
    <row r="65242" spans="11:26" x14ac:dyDescent="0.3">
      <c r="K65242" t="s">
        <v>331507</v>
      </c>
      <c r="L65242" t="s">
        <v>331512</v>
      </c>
      <c r="M65242" t="s">
        <v>233</v>
      </c>
      <c r="O65242" s="1">
        <v>41220</v>
      </c>
      <c r="P65242">
        <v>5600000</v>
      </c>
      <c r="Q65242" t="s">
        <v>331513</v>
      </c>
      <c r="R65242" t="s">
        <v>331514</v>
      </c>
      <c r="S65242" t="s">
        <v>331515</v>
      </c>
      <c r="T65242" t="s">
        <v>331516</v>
      </c>
      <c r="U65242" t="s">
        <v>34</v>
      </c>
      <c r="V65242" t="s">
        <v>46</v>
      </c>
      <c r="W65242" t="s">
        <v>167</v>
      </c>
      <c r="X65242" t="s">
        <v>168</v>
      </c>
      <c r="Y65242" t="s">
        <v>169</v>
      </c>
      <c r="Z65242" t="s">
        <v>30297</v>
      </c>
    </row>
    <row r="65243" spans="11:26" x14ac:dyDescent="0.3">
      <c r="K65243" t="s">
        <v>331517</v>
      </c>
      <c r="L65243" t="s">
        <v>331518</v>
      </c>
      <c r="M65243" t="s">
        <v>28</v>
      </c>
      <c r="N65243" t="s">
        <v>1415</v>
      </c>
      <c r="O65243" s="1">
        <v>41617</v>
      </c>
      <c r="P65243">
        <v>25000000</v>
      </c>
      <c r="Q65243" t="s">
        <v>331519</v>
      </c>
      <c r="R65243" t="s">
        <v>331520</v>
      </c>
      <c r="S65243" t="s">
        <v>331521</v>
      </c>
      <c r="T65243" t="s">
        <v>1208</v>
      </c>
      <c r="U65243" t="s">
        <v>178</v>
      </c>
      <c r="V65243" t="s">
        <v>46</v>
      </c>
      <c r="W65243" t="s">
        <v>106</v>
      </c>
      <c r="X65243" t="s">
        <v>107</v>
      </c>
      <c r="Y65243" t="s">
        <v>2134</v>
      </c>
      <c r="Z65243" s="1">
        <v>36161</v>
      </c>
    </row>
    <row r="65244" spans="11:26" x14ac:dyDescent="0.3">
      <c r="K65244" t="s">
        <v>331517</v>
      </c>
      <c r="L65244" t="s">
        <v>331522</v>
      </c>
      <c r="M65244" t="s">
        <v>28</v>
      </c>
      <c r="N65244" t="s">
        <v>29</v>
      </c>
      <c r="O65244" s="1">
        <v>39759</v>
      </c>
      <c r="P65244">
        <v>10400000</v>
      </c>
      <c r="Q65244" t="s">
        <v>331523</v>
      </c>
      <c r="R65244" t="s">
        <v>331524</v>
      </c>
      <c r="S65244" t="s">
        <v>331525</v>
      </c>
      <c r="T65244" t="s">
        <v>43857</v>
      </c>
      <c r="U65244" t="s">
        <v>34</v>
      </c>
      <c r="V65244" t="s">
        <v>3124</v>
      </c>
      <c r="W65244">
        <v>11</v>
      </c>
      <c r="X65244" t="s">
        <v>22088</v>
      </c>
      <c r="Y65244" t="s">
        <v>22088</v>
      </c>
      <c r="Z65244" s="1">
        <v>41861</v>
      </c>
    </row>
    <row r="65245" spans="11:26" x14ac:dyDescent="0.3">
      <c r="K65245" t="s">
        <v>331517</v>
      </c>
      <c r="L65245" t="s">
        <v>331526</v>
      </c>
      <c r="M65245" t="s">
        <v>28</v>
      </c>
      <c r="N65245" t="s">
        <v>1189</v>
      </c>
      <c r="O65245" t="s">
        <v>7662</v>
      </c>
      <c r="P65245">
        <v>33000000</v>
      </c>
      <c r="Q65245" t="s">
        <v>331527</v>
      </c>
      <c r="R65245" t="s">
        <v>331528</v>
      </c>
      <c r="S65245" t="s">
        <v>331529</v>
      </c>
      <c r="T65245" t="s">
        <v>331530</v>
      </c>
      <c r="U65245" t="s">
        <v>34</v>
      </c>
      <c r="V65245" t="s">
        <v>65</v>
      </c>
      <c r="W65245">
        <v>22</v>
      </c>
      <c r="X65245" t="s">
        <v>66</v>
      </c>
      <c r="Y65245" t="s">
        <v>66</v>
      </c>
      <c r="Z65245" s="1">
        <v>40918</v>
      </c>
    </row>
    <row r="65246" spans="11:26" x14ac:dyDescent="0.3">
      <c r="K65246" t="s">
        <v>331517</v>
      </c>
      <c r="L65246" t="s">
        <v>331531</v>
      </c>
      <c r="M65246" t="s">
        <v>28</v>
      </c>
      <c r="N65246" t="s">
        <v>493</v>
      </c>
      <c r="O65246" t="s">
        <v>22307</v>
      </c>
      <c r="P65246">
        <v>39000000</v>
      </c>
      <c r="Q65246" t="s">
        <v>331532</v>
      </c>
      <c r="R65246" t="s">
        <v>331533</v>
      </c>
      <c r="S65246" t="s">
        <v>331534</v>
      </c>
      <c r="T65246" t="s">
        <v>707</v>
      </c>
      <c r="U65246" t="s">
        <v>34</v>
      </c>
      <c r="V65246" t="s">
        <v>65</v>
      </c>
      <c r="W65246">
        <v>23</v>
      </c>
      <c r="X65246" t="s">
        <v>297</v>
      </c>
      <c r="Y65246" t="s">
        <v>297</v>
      </c>
      <c r="Z65246" s="1">
        <v>38718</v>
      </c>
    </row>
    <row r="65247" spans="11:26" x14ac:dyDescent="0.3">
      <c r="K65247" t="s">
        <v>331535</v>
      </c>
      <c r="L65247" t="s">
        <v>331536</v>
      </c>
      <c r="M65247" t="s">
        <v>190</v>
      </c>
      <c r="O65247" t="s">
        <v>4086</v>
      </c>
      <c r="P65247">
        <v>400000</v>
      </c>
      <c r="Q65247" t="s">
        <v>331537</v>
      </c>
      <c r="R65247" t="s">
        <v>331538</v>
      </c>
      <c r="S65247" t="s">
        <v>331539</v>
      </c>
      <c r="T65247" t="s">
        <v>331540</v>
      </c>
      <c r="U65247" t="s">
        <v>34</v>
      </c>
      <c r="V65247" t="s">
        <v>46</v>
      </c>
      <c r="W65247" t="s">
        <v>167</v>
      </c>
      <c r="X65247" t="s">
        <v>168</v>
      </c>
      <c r="Y65247" t="s">
        <v>169</v>
      </c>
      <c r="Z65247" s="1">
        <v>40179</v>
      </c>
    </row>
    <row r="65248" spans="11:26" x14ac:dyDescent="0.3">
      <c r="K65248" t="s">
        <v>331541</v>
      </c>
      <c r="L65248" t="s">
        <v>331542</v>
      </c>
      <c r="M65248" t="s">
        <v>52</v>
      </c>
      <c r="O65248" s="1">
        <v>39455</v>
      </c>
      <c r="P65248">
        <v>1000000</v>
      </c>
      <c r="Q65248" t="s">
        <v>331543</v>
      </c>
      <c r="R65248" t="s">
        <v>331544</v>
      </c>
      <c r="S65248" t="s">
        <v>331545</v>
      </c>
      <c r="T65248" t="s">
        <v>331546</v>
      </c>
      <c r="U65248" t="s">
        <v>178</v>
      </c>
      <c r="V65248" t="s">
        <v>46</v>
      </c>
      <c r="W65248" t="s">
        <v>106</v>
      </c>
      <c r="X65248" t="s">
        <v>151</v>
      </c>
      <c r="Y65248" t="s">
        <v>613</v>
      </c>
      <c r="Z65248" s="1">
        <v>31778</v>
      </c>
    </row>
    <row r="65249" spans="11:26" x14ac:dyDescent="0.3">
      <c r="K65249" t="s">
        <v>331547</v>
      </c>
      <c r="L65249" t="s">
        <v>331548</v>
      </c>
      <c r="M65249" t="s">
        <v>28</v>
      </c>
      <c r="O65249" s="1">
        <v>40300</v>
      </c>
      <c r="P65249">
        <v>1000000</v>
      </c>
      <c r="Q65249" t="s">
        <v>331549</v>
      </c>
      <c r="R65249" t="s">
        <v>331550</v>
      </c>
      <c r="S65249" t="s">
        <v>331551</v>
      </c>
      <c r="U65249" t="s">
        <v>345</v>
      </c>
      <c r="Z65249" s="1">
        <v>40918</v>
      </c>
    </row>
    <row r="65250" spans="11:26" x14ac:dyDescent="0.3">
      <c r="K65250" t="s">
        <v>331552</v>
      </c>
      <c r="L65250" t="s">
        <v>331553</v>
      </c>
      <c r="M65250" t="s">
        <v>324</v>
      </c>
      <c r="O65250" s="1">
        <v>39448</v>
      </c>
      <c r="Q65250" t="s">
        <v>331554</v>
      </c>
      <c r="R65250" t="s">
        <v>331555</v>
      </c>
      <c r="S65250" t="s">
        <v>331556</v>
      </c>
      <c r="T65250" t="s">
        <v>331557</v>
      </c>
      <c r="U65250" t="s">
        <v>34</v>
      </c>
      <c r="V65250" t="s">
        <v>6956</v>
      </c>
      <c r="W65250">
        <v>2</v>
      </c>
      <c r="X65250" t="s">
        <v>193424</v>
      </c>
      <c r="Y65250" t="s">
        <v>193424</v>
      </c>
      <c r="Z65250" s="1">
        <v>40951</v>
      </c>
    </row>
    <row r="65251" spans="11:26" x14ac:dyDescent="0.3">
      <c r="K65251" t="s">
        <v>331558</v>
      </c>
      <c r="L65251" t="s">
        <v>331559</v>
      </c>
      <c r="M65251" t="s">
        <v>52</v>
      </c>
      <c r="O65251" s="1">
        <v>41856</v>
      </c>
      <c r="P65251">
        <v>847697</v>
      </c>
      <c r="Q65251" t="s">
        <v>331560</v>
      </c>
      <c r="R65251" t="s">
        <v>331561</v>
      </c>
      <c r="S65251" t="s">
        <v>331562</v>
      </c>
      <c r="T65251" t="s">
        <v>108851</v>
      </c>
      <c r="U65251" t="s">
        <v>34</v>
      </c>
      <c r="Z65251" s="1">
        <v>41644</v>
      </c>
    </row>
    <row r="65252" spans="11:26" x14ac:dyDescent="0.3">
      <c r="K65252" t="s">
        <v>331558</v>
      </c>
      <c r="L65252" t="s">
        <v>331563</v>
      </c>
      <c r="M65252" t="s">
        <v>52</v>
      </c>
      <c r="O65252" s="1">
        <v>41731</v>
      </c>
      <c r="P65252">
        <v>1635536</v>
      </c>
      <c r="Q65252" t="s">
        <v>331564</v>
      </c>
      <c r="R65252" t="s">
        <v>331565</v>
      </c>
      <c r="S65252" t="s">
        <v>331566</v>
      </c>
      <c r="T65252" t="s">
        <v>1249</v>
      </c>
      <c r="U65252" t="s">
        <v>178</v>
      </c>
      <c r="V65252" t="s">
        <v>1174</v>
      </c>
      <c r="W65252">
        <v>2</v>
      </c>
      <c r="X65252" t="s">
        <v>15823</v>
      </c>
      <c r="Y65252" t="s">
        <v>331567</v>
      </c>
      <c r="Z65252" s="1">
        <v>38353</v>
      </c>
    </row>
    <row r="65253" spans="11:26" x14ac:dyDescent="0.3">
      <c r="K65253" t="s">
        <v>331568</v>
      </c>
      <c r="L65253" t="s">
        <v>331569</v>
      </c>
      <c r="M65253" t="s">
        <v>52</v>
      </c>
      <c r="O65253" s="1">
        <v>40553</v>
      </c>
      <c r="P65253">
        <v>250000</v>
      </c>
      <c r="Q65253" t="s">
        <v>331570</v>
      </c>
      <c r="R65253" t="s">
        <v>331571</v>
      </c>
      <c r="S65253" t="s">
        <v>331572</v>
      </c>
      <c r="T65253" t="s">
        <v>115</v>
      </c>
      <c r="U65253" t="s">
        <v>34</v>
      </c>
      <c r="V65253" t="s">
        <v>46</v>
      </c>
      <c r="W65253" t="s">
        <v>106</v>
      </c>
      <c r="X65253" t="s">
        <v>107</v>
      </c>
      <c r="Y65253" t="s">
        <v>1681</v>
      </c>
    </row>
    <row r="65254" spans="11:26" x14ac:dyDescent="0.3">
      <c r="K65254" t="s">
        <v>331573</v>
      </c>
      <c r="L65254" t="s">
        <v>331574</v>
      </c>
      <c r="M65254" t="s">
        <v>52</v>
      </c>
      <c r="O65254" s="1">
        <v>41132</v>
      </c>
      <c r="P65254">
        <v>100000</v>
      </c>
      <c r="Q65254" t="s">
        <v>331575</v>
      </c>
      <c r="R65254" t="s">
        <v>331576</v>
      </c>
      <c r="S65254" t="s">
        <v>331577</v>
      </c>
      <c r="T65254" t="s">
        <v>2364</v>
      </c>
      <c r="U65254" t="s">
        <v>34</v>
      </c>
      <c r="V65254" t="s">
        <v>1090</v>
      </c>
      <c r="W65254">
        <v>9</v>
      </c>
      <c r="X65254" t="s">
        <v>13356</v>
      </c>
      <c r="Y65254" t="s">
        <v>294756</v>
      </c>
      <c r="Z65254" s="1">
        <v>36526</v>
      </c>
    </row>
    <row r="65255" spans="11:26" x14ac:dyDescent="0.3">
      <c r="K65255" t="s">
        <v>331578</v>
      </c>
      <c r="L65255" t="s">
        <v>331579</v>
      </c>
      <c r="M65255" t="s">
        <v>52</v>
      </c>
      <c r="O65255" t="s">
        <v>20335</v>
      </c>
      <c r="P65255">
        <v>1600000</v>
      </c>
      <c r="Q65255" t="s">
        <v>331580</v>
      </c>
      <c r="R65255" t="s">
        <v>331581</v>
      </c>
      <c r="S65255" t="s">
        <v>331582</v>
      </c>
      <c r="T65255" t="s">
        <v>127522</v>
      </c>
      <c r="U65255" t="s">
        <v>34</v>
      </c>
      <c r="Z65255" t="s">
        <v>63252</v>
      </c>
    </row>
    <row r="65256" spans="11:26" x14ac:dyDescent="0.3">
      <c r="K65256" t="s">
        <v>331578</v>
      </c>
      <c r="L65256" t="s">
        <v>331583</v>
      </c>
      <c r="M65256" t="s">
        <v>28</v>
      </c>
      <c r="N65256" t="s">
        <v>40</v>
      </c>
      <c r="O65256" s="1">
        <v>41428</v>
      </c>
      <c r="P65256">
        <v>1000000</v>
      </c>
      <c r="Q65256" t="s">
        <v>331584</v>
      </c>
      <c r="R65256" t="s">
        <v>331585</v>
      </c>
      <c r="S65256" t="s">
        <v>331586</v>
      </c>
      <c r="T65256" t="s">
        <v>331587</v>
      </c>
      <c r="U65256" t="s">
        <v>34</v>
      </c>
      <c r="V65256" t="s">
        <v>46</v>
      </c>
      <c r="W65256" t="s">
        <v>106</v>
      </c>
      <c r="X65256" t="s">
        <v>107</v>
      </c>
      <c r="Y65256" t="s">
        <v>116</v>
      </c>
    </row>
    <row r="65257" spans="11:26" x14ac:dyDescent="0.3">
      <c r="K65257" t="s">
        <v>331588</v>
      </c>
      <c r="L65257" t="s">
        <v>331589</v>
      </c>
      <c r="M65257" t="s">
        <v>52</v>
      </c>
      <c r="O65257" s="1">
        <v>39819</v>
      </c>
      <c r="P65257">
        <v>50000</v>
      </c>
      <c r="Q65257" t="s">
        <v>331590</v>
      </c>
      <c r="R65257" t="s">
        <v>331591</v>
      </c>
      <c r="S65257" t="s">
        <v>331592</v>
      </c>
      <c r="T65257" t="s">
        <v>331593</v>
      </c>
      <c r="U65257" t="s">
        <v>34</v>
      </c>
      <c r="V65257" t="s">
        <v>4023</v>
      </c>
    </row>
    <row r="65258" spans="11:26" x14ac:dyDescent="0.3">
      <c r="K65258" t="s">
        <v>331594</v>
      </c>
      <c r="L65258" t="s">
        <v>331595</v>
      </c>
      <c r="M65258" t="s">
        <v>324</v>
      </c>
      <c r="O65258" t="s">
        <v>1576</v>
      </c>
      <c r="P65258">
        <v>100000</v>
      </c>
      <c r="Q65258" t="s">
        <v>331596</v>
      </c>
      <c r="R65258" t="s">
        <v>331597</v>
      </c>
      <c r="S65258" t="s">
        <v>331598</v>
      </c>
      <c r="T65258" t="s">
        <v>331599</v>
      </c>
      <c r="U65258" t="s">
        <v>34</v>
      </c>
      <c r="V65258" t="s">
        <v>46</v>
      </c>
      <c r="W65258" t="s">
        <v>2104</v>
      </c>
      <c r="X65258" t="s">
        <v>2105</v>
      </c>
      <c r="Y65258" t="s">
        <v>2105</v>
      </c>
    </row>
    <row r="65259" spans="11:26" x14ac:dyDescent="0.3">
      <c r="K65259" t="s">
        <v>331600</v>
      </c>
      <c r="L65259" t="s">
        <v>331601</v>
      </c>
      <c r="M65259" t="s">
        <v>52</v>
      </c>
      <c r="O65259" s="1">
        <v>42041</v>
      </c>
      <c r="Q65259" t="s">
        <v>331602</v>
      </c>
      <c r="R65259" t="s">
        <v>331603</v>
      </c>
      <c r="S65259" t="s">
        <v>331604</v>
      </c>
      <c r="T65259" t="s">
        <v>310486</v>
      </c>
      <c r="U65259" t="s">
        <v>34</v>
      </c>
      <c r="V65259" t="s">
        <v>46</v>
      </c>
      <c r="W65259" t="s">
        <v>106</v>
      </c>
      <c r="X65259" t="s">
        <v>4428</v>
      </c>
      <c r="Y65259" t="s">
        <v>22876</v>
      </c>
      <c r="Z65259" s="1">
        <v>41640</v>
      </c>
    </row>
    <row r="65260" spans="11:26" x14ac:dyDescent="0.3">
      <c r="K65260" t="s">
        <v>331605</v>
      </c>
      <c r="L65260" t="s">
        <v>331606</v>
      </c>
      <c r="M65260" t="s">
        <v>28</v>
      </c>
      <c r="O65260" s="1">
        <v>41771</v>
      </c>
      <c r="Q65260" t="s">
        <v>331607</v>
      </c>
      <c r="R65260" t="s">
        <v>331608</v>
      </c>
      <c r="S65260" t="s">
        <v>331609</v>
      </c>
      <c r="T65260" t="s">
        <v>331610</v>
      </c>
      <c r="U65260" t="s">
        <v>34</v>
      </c>
      <c r="Z65260" s="1">
        <v>35431</v>
      </c>
    </row>
    <row r="65261" spans="11:26" x14ac:dyDescent="0.3">
      <c r="K65261" t="s">
        <v>331605</v>
      </c>
      <c r="L65261" t="s">
        <v>331611</v>
      </c>
      <c r="M65261" t="s">
        <v>52</v>
      </c>
      <c r="O65261" t="s">
        <v>40806</v>
      </c>
      <c r="P65261">
        <v>19252</v>
      </c>
      <c r="Q65261" t="s">
        <v>331612</v>
      </c>
      <c r="R65261" t="s">
        <v>331613</v>
      </c>
      <c r="S65261" t="s">
        <v>331614</v>
      </c>
      <c r="T65261" t="s">
        <v>331615</v>
      </c>
      <c r="U65261" t="s">
        <v>34</v>
      </c>
      <c r="V65261" t="s">
        <v>3937</v>
      </c>
      <c r="W65261">
        <v>34</v>
      </c>
      <c r="X65261" t="s">
        <v>3938</v>
      </c>
      <c r="Y65261" t="s">
        <v>3938</v>
      </c>
      <c r="Z65261" s="1">
        <v>39814</v>
      </c>
    </row>
    <row r="65262" spans="11:26" x14ac:dyDescent="0.3">
      <c r="K65262" t="s">
        <v>331616</v>
      </c>
      <c r="L65262" t="s">
        <v>331617</v>
      </c>
      <c r="M65262" t="s">
        <v>28</v>
      </c>
      <c r="N65262" t="s">
        <v>40</v>
      </c>
      <c r="O65262" s="1">
        <v>39822</v>
      </c>
      <c r="Q65262" t="s">
        <v>331618</v>
      </c>
      <c r="R65262" t="s">
        <v>331619</v>
      </c>
      <c r="S65262" t="s">
        <v>331620</v>
      </c>
      <c r="T65262" t="s">
        <v>124</v>
      </c>
      <c r="U65262" t="s">
        <v>34</v>
      </c>
      <c r="V65262" t="s">
        <v>65</v>
      </c>
      <c r="W65262">
        <v>4</v>
      </c>
      <c r="X65262" t="s">
        <v>23914</v>
      </c>
      <c r="Y65262" t="s">
        <v>23914</v>
      </c>
      <c r="Z65262" s="1">
        <v>39087</v>
      </c>
    </row>
    <row r="65263" spans="11:26" x14ac:dyDescent="0.3">
      <c r="K65263" t="s">
        <v>331616</v>
      </c>
      <c r="L65263" t="s">
        <v>331621</v>
      </c>
      <c r="M65263" t="s">
        <v>28</v>
      </c>
      <c r="O65263" t="s">
        <v>10671</v>
      </c>
      <c r="Q65263" t="s">
        <v>331622</v>
      </c>
      <c r="R65263" t="s">
        <v>331623</v>
      </c>
      <c r="S65263" t="s">
        <v>331624</v>
      </c>
      <c r="T65263" t="s">
        <v>37347</v>
      </c>
      <c r="U65263" t="s">
        <v>34</v>
      </c>
      <c r="V65263" t="s">
        <v>65</v>
      </c>
      <c r="W65263">
        <v>23</v>
      </c>
      <c r="X65263" t="s">
        <v>297</v>
      </c>
      <c r="Y65263" t="s">
        <v>297</v>
      </c>
    </row>
    <row r="65264" spans="11:26" x14ac:dyDescent="0.3">
      <c r="K65264" t="s">
        <v>331616</v>
      </c>
      <c r="L65264" t="s">
        <v>331625</v>
      </c>
      <c r="M65264" t="s">
        <v>28</v>
      </c>
      <c r="O65264" s="1">
        <v>42310</v>
      </c>
      <c r="Q65264" t="s">
        <v>331626</v>
      </c>
      <c r="R65264" t="s">
        <v>331627</v>
      </c>
      <c r="S65264" t="s">
        <v>331628</v>
      </c>
      <c r="T65264" t="s">
        <v>331629</v>
      </c>
      <c r="U65264" t="s">
        <v>34</v>
      </c>
      <c r="V65264" t="s">
        <v>46</v>
      </c>
      <c r="W65264" t="s">
        <v>106</v>
      </c>
      <c r="X65264" t="s">
        <v>151</v>
      </c>
      <c r="Y65264" t="s">
        <v>151</v>
      </c>
      <c r="Z65264" s="1">
        <v>41280</v>
      </c>
    </row>
    <row r="65265" spans="11:26" x14ac:dyDescent="0.3">
      <c r="K65265" t="s">
        <v>331630</v>
      </c>
      <c r="L65265" t="s">
        <v>331631</v>
      </c>
      <c r="M65265" t="s">
        <v>324</v>
      </c>
      <c r="O65265" t="s">
        <v>41078</v>
      </c>
      <c r="P65265">
        <v>852115</v>
      </c>
      <c r="Q65265" t="s">
        <v>331632</v>
      </c>
      <c r="R65265" t="s">
        <v>331633</v>
      </c>
      <c r="S65265" t="s">
        <v>331634</v>
      </c>
      <c r="T65265" t="s">
        <v>2636</v>
      </c>
      <c r="U65265" t="s">
        <v>34</v>
      </c>
      <c r="V65265" t="s">
        <v>46</v>
      </c>
      <c r="W65265" t="s">
        <v>106</v>
      </c>
      <c r="X65265" t="s">
        <v>107</v>
      </c>
      <c r="Y65265" t="s">
        <v>446</v>
      </c>
      <c r="Z65265" s="1">
        <v>38718</v>
      </c>
    </row>
    <row r="65266" spans="11:26" x14ac:dyDescent="0.3">
      <c r="K65266" t="s">
        <v>331635</v>
      </c>
      <c r="L65266" t="s">
        <v>331636</v>
      </c>
      <c r="M65266" t="s">
        <v>28</v>
      </c>
      <c r="N65266" t="s">
        <v>29</v>
      </c>
      <c r="O65266" s="1">
        <v>39091</v>
      </c>
      <c r="P65266">
        <v>8900000</v>
      </c>
      <c r="Q65266" t="s">
        <v>331637</v>
      </c>
      <c r="R65266" t="s">
        <v>331638</v>
      </c>
      <c r="T65266" t="s">
        <v>14587</v>
      </c>
      <c r="U65266" t="s">
        <v>34</v>
      </c>
      <c r="V65266" t="s">
        <v>46</v>
      </c>
      <c r="W65266" t="s">
        <v>106</v>
      </c>
      <c r="X65266" t="s">
        <v>107</v>
      </c>
      <c r="Y65266" t="s">
        <v>2134</v>
      </c>
    </row>
    <row r="65267" spans="11:26" x14ac:dyDescent="0.3">
      <c r="K65267" t="s">
        <v>331639</v>
      </c>
      <c r="L65267" t="s">
        <v>331640</v>
      </c>
      <c r="M65267" t="s">
        <v>52</v>
      </c>
      <c r="O65267" s="1">
        <v>39151</v>
      </c>
      <c r="Q65267" t="s">
        <v>331641</v>
      </c>
      <c r="R65267" t="s">
        <v>331642</v>
      </c>
      <c r="S65267" t="s">
        <v>331643</v>
      </c>
      <c r="T65267" t="s">
        <v>409</v>
      </c>
      <c r="U65267" t="s">
        <v>34</v>
      </c>
      <c r="V65267" t="s">
        <v>65</v>
      </c>
      <c r="W65267">
        <v>22</v>
      </c>
      <c r="X65267" t="s">
        <v>66</v>
      </c>
      <c r="Y65267" t="s">
        <v>66</v>
      </c>
      <c r="Z65267" s="1">
        <v>38718</v>
      </c>
    </row>
    <row r="65268" spans="11:26" x14ac:dyDescent="0.3">
      <c r="K65268" t="s">
        <v>331639</v>
      </c>
      <c r="L65268" t="s">
        <v>331644</v>
      </c>
      <c r="M65268" t="s">
        <v>28</v>
      </c>
      <c r="O65268" s="1">
        <v>40583</v>
      </c>
      <c r="P65268">
        <v>580000</v>
      </c>
      <c r="Q65268" t="s">
        <v>331645</v>
      </c>
      <c r="R65268" t="s">
        <v>331646</v>
      </c>
      <c r="S65268" t="s">
        <v>331647</v>
      </c>
      <c r="T65268" t="s">
        <v>64</v>
      </c>
      <c r="U65268" t="s">
        <v>178</v>
      </c>
    </row>
    <row r="65269" spans="11:26" x14ac:dyDescent="0.3">
      <c r="K65269" t="s">
        <v>331639</v>
      </c>
      <c r="L65269" t="s">
        <v>331648</v>
      </c>
      <c r="M65269" t="s">
        <v>28</v>
      </c>
      <c r="O65269" s="1">
        <v>40978</v>
      </c>
      <c r="P65269">
        <v>1500000</v>
      </c>
      <c r="Q65269" t="s">
        <v>331649</v>
      </c>
      <c r="R65269" t="s">
        <v>331650</v>
      </c>
      <c r="S65269" t="s">
        <v>331651</v>
      </c>
      <c r="T65269" t="s">
        <v>268977</v>
      </c>
      <c r="U65269" t="s">
        <v>34</v>
      </c>
      <c r="V65269" t="s">
        <v>1174</v>
      </c>
      <c r="Z65269" s="1">
        <v>41276</v>
      </c>
    </row>
    <row r="65270" spans="11:26" x14ac:dyDescent="0.3">
      <c r="K65270" t="s">
        <v>331639</v>
      </c>
      <c r="L65270" t="s">
        <v>331652</v>
      </c>
      <c r="M65270" t="s">
        <v>28</v>
      </c>
      <c r="O65270" t="s">
        <v>12881</v>
      </c>
      <c r="P65270">
        <v>499982</v>
      </c>
      <c r="Q65270" t="s">
        <v>331653</v>
      </c>
      <c r="R65270" t="s">
        <v>331654</v>
      </c>
      <c r="S65270" t="s">
        <v>331655</v>
      </c>
      <c r="T65270" t="s">
        <v>331656</v>
      </c>
      <c r="U65270" t="s">
        <v>34</v>
      </c>
      <c r="Z65270" s="1">
        <v>39085</v>
      </c>
    </row>
    <row r="65271" spans="11:26" x14ac:dyDescent="0.3">
      <c r="K65271" t="s">
        <v>331639</v>
      </c>
      <c r="L65271" t="s">
        <v>331657</v>
      </c>
      <c r="M65271" t="s">
        <v>28</v>
      </c>
      <c r="N65271" t="s">
        <v>40</v>
      </c>
      <c r="O65271" t="s">
        <v>16075</v>
      </c>
      <c r="P65271">
        <v>2100000</v>
      </c>
      <c r="Q65271" t="s">
        <v>331658</v>
      </c>
      <c r="R65271" t="s">
        <v>331659</v>
      </c>
      <c r="S65271" t="s">
        <v>331660</v>
      </c>
      <c r="T65271" t="s">
        <v>331661</v>
      </c>
      <c r="U65271" t="s">
        <v>34</v>
      </c>
      <c r="V65271" t="s">
        <v>46</v>
      </c>
      <c r="W65271" t="s">
        <v>106</v>
      </c>
      <c r="X65271" t="s">
        <v>2081</v>
      </c>
      <c r="Y65271" t="s">
        <v>2081</v>
      </c>
      <c r="Z65271" s="1">
        <v>37997</v>
      </c>
    </row>
    <row r="65272" spans="11:26" x14ac:dyDescent="0.3">
      <c r="K65272" t="s">
        <v>331639</v>
      </c>
      <c r="L65272" t="s">
        <v>331662</v>
      </c>
      <c r="M65272" t="s">
        <v>28</v>
      </c>
      <c r="O65272" t="s">
        <v>306</v>
      </c>
      <c r="P65272">
        <v>1118500</v>
      </c>
      <c r="Q65272" t="s">
        <v>331663</v>
      </c>
      <c r="R65272" t="s">
        <v>331664</v>
      </c>
      <c r="S65272" t="s">
        <v>331665</v>
      </c>
      <c r="T65272" t="s">
        <v>331666</v>
      </c>
      <c r="U65272" t="s">
        <v>34</v>
      </c>
      <c r="Z65272" s="1">
        <v>39091</v>
      </c>
    </row>
    <row r="65273" spans="11:26" x14ac:dyDescent="0.3">
      <c r="K65273" t="s">
        <v>331667</v>
      </c>
      <c r="L65273" t="s">
        <v>331668</v>
      </c>
      <c r="M65273" t="s">
        <v>52</v>
      </c>
      <c r="O65273" t="s">
        <v>105306</v>
      </c>
      <c r="Q65273" t="s">
        <v>331669</v>
      </c>
      <c r="R65273" t="s">
        <v>331670</v>
      </c>
      <c r="S65273" t="s">
        <v>331671</v>
      </c>
      <c r="T65273" t="s">
        <v>115</v>
      </c>
      <c r="U65273" t="s">
        <v>34</v>
      </c>
    </row>
    <row r="65274" spans="11:26" x14ac:dyDescent="0.3">
      <c r="K65274" t="s">
        <v>331672</v>
      </c>
      <c r="L65274" t="s">
        <v>331673</v>
      </c>
      <c r="M65274" t="s">
        <v>190</v>
      </c>
      <c r="O65274" t="s">
        <v>19304</v>
      </c>
      <c r="Q65274" t="s">
        <v>331674</v>
      </c>
      <c r="R65274" t="s">
        <v>331675</v>
      </c>
      <c r="S65274" t="s">
        <v>331676</v>
      </c>
      <c r="T65274" t="s">
        <v>1589</v>
      </c>
      <c r="U65274" t="s">
        <v>34</v>
      </c>
      <c r="V65274" t="s">
        <v>46</v>
      </c>
      <c r="W65274" t="s">
        <v>75</v>
      </c>
      <c r="X65274" t="s">
        <v>464</v>
      </c>
      <c r="Y65274" t="s">
        <v>464</v>
      </c>
      <c r="Z65274" s="1">
        <v>41370</v>
      </c>
    </row>
    <row r="65275" spans="11:26" x14ac:dyDescent="0.3">
      <c r="K65275" t="s">
        <v>331677</v>
      </c>
      <c r="L65275" t="s">
        <v>331678</v>
      </c>
      <c r="M65275" t="s">
        <v>28</v>
      </c>
      <c r="O65275" t="s">
        <v>11657</v>
      </c>
      <c r="P65275">
        <v>8813715</v>
      </c>
      <c r="Q65275" t="s">
        <v>331679</v>
      </c>
      <c r="R65275" t="s">
        <v>331680</v>
      </c>
      <c r="S65275" t="s">
        <v>331681</v>
      </c>
      <c r="T65275" t="s">
        <v>331682</v>
      </c>
      <c r="U65275" t="s">
        <v>345</v>
      </c>
      <c r="V65275" t="s">
        <v>270</v>
      </c>
      <c r="W65275" t="s">
        <v>271</v>
      </c>
      <c r="X65275" t="s">
        <v>272</v>
      </c>
      <c r="Y65275" t="s">
        <v>272</v>
      </c>
      <c r="Z65275" s="1">
        <v>41650</v>
      </c>
    </row>
    <row r="65276" spans="11:26" x14ac:dyDescent="0.3">
      <c r="K65276" t="s">
        <v>331677</v>
      </c>
      <c r="L65276" t="s">
        <v>331683</v>
      </c>
      <c r="M65276" t="s">
        <v>28</v>
      </c>
      <c r="O65276" s="1">
        <v>40882</v>
      </c>
      <c r="P65276">
        <v>707650</v>
      </c>
      <c r="Q65276" t="s">
        <v>331684</v>
      </c>
      <c r="R65276" t="s">
        <v>331685</v>
      </c>
      <c r="S65276" t="s">
        <v>331686</v>
      </c>
      <c r="T65276" t="s">
        <v>331687</v>
      </c>
      <c r="U65276" t="s">
        <v>34</v>
      </c>
      <c r="V65276" t="s">
        <v>206</v>
      </c>
      <c r="W65276" t="s">
        <v>207</v>
      </c>
      <c r="X65276" t="s">
        <v>208</v>
      </c>
      <c r="Y65276" t="s">
        <v>208</v>
      </c>
      <c r="Z65276" s="1">
        <v>40188</v>
      </c>
    </row>
    <row r="65277" spans="11:26" x14ac:dyDescent="0.3">
      <c r="K65277" t="s">
        <v>331688</v>
      </c>
      <c r="L65277" t="s">
        <v>331689</v>
      </c>
      <c r="M65277" t="s">
        <v>324</v>
      </c>
      <c r="O65277" s="1">
        <v>41490</v>
      </c>
      <c r="P65277">
        <v>352159</v>
      </c>
      <c r="Q65277" t="s">
        <v>331690</v>
      </c>
      <c r="R65277" t="s">
        <v>331691</v>
      </c>
      <c r="S65277" t="s">
        <v>331692</v>
      </c>
      <c r="T65277" t="s">
        <v>331693</v>
      </c>
      <c r="U65277" t="s">
        <v>34</v>
      </c>
      <c r="V65277" t="s">
        <v>46</v>
      </c>
      <c r="W65277" t="s">
        <v>1037</v>
      </c>
      <c r="X65277" t="s">
        <v>1038</v>
      </c>
      <c r="Y65277" t="s">
        <v>33422</v>
      </c>
      <c r="Z65277" s="1">
        <v>41275</v>
      </c>
    </row>
    <row r="65278" spans="11:26" x14ac:dyDescent="0.3">
      <c r="K65278" t="s">
        <v>331688</v>
      </c>
      <c r="L65278" t="s">
        <v>331694</v>
      </c>
      <c r="M65278" t="s">
        <v>28</v>
      </c>
      <c r="N65278" t="s">
        <v>40</v>
      </c>
      <c r="O65278" t="s">
        <v>23198</v>
      </c>
      <c r="P65278">
        <v>979487</v>
      </c>
      <c r="Q65278" t="s">
        <v>331695</v>
      </c>
      <c r="R65278" t="s">
        <v>331696</v>
      </c>
      <c r="S65278" t="s">
        <v>331697</v>
      </c>
      <c r="T65278" t="s">
        <v>707</v>
      </c>
      <c r="U65278" t="s">
        <v>34</v>
      </c>
      <c r="V65278" t="s">
        <v>112582</v>
      </c>
      <c r="W65278">
        <v>2</v>
      </c>
      <c r="Z65278" s="1">
        <v>41643</v>
      </c>
    </row>
    <row r="65279" spans="11:26" x14ac:dyDescent="0.3">
      <c r="K65279" t="s">
        <v>331688</v>
      </c>
      <c r="L65279" t="s">
        <v>331698</v>
      </c>
      <c r="M65279" t="s">
        <v>52</v>
      </c>
      <c r="O65279" s="1">
        <v>40941</v>
      </c>
      <c r="P65279">
        <v>40000</v>
      </c>
      <c r="Q65279" t="s">
        <v>331699</v>
      </c>
      <c r="R65279" t="s">
        <v>331700</v>
      </c>
      <c r="S65279" t="s">
        <v>331701</v>
      </c>
      <c r="T65279" t="s">
        <v>33</v>
      </c>
      <c r="U65279" t="s">
        <v>34</v>
      </c>
      <c r="V65279" t="s">
        <v>1048</v>
      </c>
      <c r="W65279">
        <v>13</v>
      </c>
      <c r="Z65279" s="1">
        <v>41648</v>
      </c>
    </row>
    <row r="65280" spans="11:26" x14ac:dyDescent="0.3">
      <c r="K65280" t="s">
        <v>331688</v>
      </c>
      <c r="L65280" t="s">
        <v>331702</v>
      </c>
      <c r="M65280" t="s">
        <v>28</v>
      </c>
      <c r="N65280" t="s">
        <v>29</v>
      </c>
      <c r="O65280" t="s">
        <v>3646</v>
      </c>
      <c r="Q65280" t="s">
        <v>331703</v>
      </c>
      <c r="R65280" t="s">
        <v>331704</v>
      </c>
      <c r="S65280" t="s">
        <v>331705</v>
      </c>
      <c r="T65280" t="s">
        <v>331706</v>
      </c>
      <c r="U65280" t="s">
        <v>34</v>
      </c>
    </row>
    <row r="65281" spans="11:26" x14ac:dyDescent="0.3">
      <c r="K65281" t="s">
        <v>331707</v>
      </c>
      <c r="L65281" t="s">
        <v>331708</v>
      </c>
      <c r="M65281" t="s">
        <v>324</v>
      </c>
      <c r="N65281" t="s">
        <v>40</v>
      </c>
      <c r="O65281" t="s">
        <v>2589</v>
      </c>
      <c r="P65281">
        <v>400000</v>
      </c>
      <c r="Q65281" t="s">
        <v>331709</v>
      </c>
      <c r="R65281" t="s">
        <v>331710</v>
      </c>
      <c r="S65281" t="s">
        <v>331711</v>
      </c>
      <c r="T65281" t="s">
        <v>124</v>
      </c>
      <c r="U65281" t="s">
        <v>34</v>
      </c>
      <c r="V65281" t="s">
        <v>65</v>
      </c>
      <c r="W65281">
        <v>22</v>
      </c>
      <c r="X65281" t="s">
        <v>66</v>
      </c>
      <c r="Y65281" t="s">
        <v>66</v>
      </c>
      <c r="Z65281" s="1">
        <v>40179</v>
      </c>
    </row>
    <row r="65282" spans="11:26" x14ac:dyDescent="0.3">
      <c r="K65282" t="s">
        <v>331707</v>
      </c>
      <c r="L65282" t="s">
        <v>331712</v>
      </c>
      <c r="M65282" t="s">
        <v>52</v>
      </c>
      <c r="O65282" s="1">
        <v>41283</v>
      </c>
      <c r="P65282">
        <v>200000</v>
      </c>
      <c r="Q65282" t="s">
        <v>331713</v>
      </c>
      <c r="R65282" t="s">
        <v>331714</v>
      </c>
      <c r="S65282" t="s">
        <v>331715</v>
      </c>
      <c r="T65282" t="s">
        <v>115</v>
      </c>
      <c r="U65282" t="s">
        <v>34</v>
      </c>
      <c r="V65282" t="s">
        <v>65</v>
      </c>
      <c r="W65282">
        <v>22</v>
      </c>
      <c r="X65282" t="s">
        <v>66</v>
      </c>
      <c r="Y65282" t="s">
        <v>66</v>
      </c>
    </row>
    <row r="65283" spans="11:26" x14ac:dyDescent="0.3">
      <c r="K65283" t="s">
        <v>331716</v>
      </c>
      <c r="L65283" t="s">
        <v>331717</v>
      </c>
      <c r="M65283" t="s">
        <v>28</v>
      </c>
      <c r="N65283" t="s">
        <v>2690</v>
      </c>
      <c r="O65283" s="1">
        <v>40883</v>
      </c>
      <c r="P65283">
        <v>3700000</v>
      </c>
      <c r="Q65283" t="s">
        <v>331718</v>
      </c>
      <c r="R65283" t="s">
        <v>331719</v>
      </c>
      <c r="S65283" t="s">
        <v>331720</v>
      </c>
      <c r="T65283" t="s">
        <v>21745</v>
      </c>
      <c r="U65283" t="s">
        <v>345</v>
      </c>
      <c r="V65283" t="s">
        <v>46</v>
      </c>
      <c r="W65283" t="s">
        <v>106</v>
      </c>
      <c r="X65283" t="s">
        <v>107</v>
      </c>
      <c r="Y65283" t="s">
        <v>108</v>
      </c>
      <c r="Z65283" s="1">
        <v>40179</v>
      </c>
    </row>
    <row r="65284" spans="11:26" x14ac:dyDescent="0.3">
      <c r="K65284" t="s">
        <v>331716</v>
      </c>
      <c r="L65284" t="s">
        <v>331721</v>
      </c>
      <c r="M65284" t="s">
        <v>28</v>
      </c>
      <c r="N65284" t="s">
        <v>8998</v>
      </c>
      <c r="O65284" t="s">
        <v>56654</v>
      </c>
      <c r="P65284">
        <v>5250000</v>
      </c>
      <c r="Q65284" t="s">
        <v>331722</v>
      </c>
      <c r="R65284" t="s">
        <v>331723</v>
      </c>
      <c r="S65284" t="s">
        <v>331724</v>
      </c>
      <c r="T65284" t="s">
        <v>331725</v>
      </c>
      <c r="U65284" t="s">
        <v>34</v>
      </c>
      <c r="V65284" t="s">
        <v>46</v>
      </c>
      <c r="W65284" t="s">
        <v>106</v>
      </c>
      <c r="X65284" t="s">
        <v>107</v>
      </c>
      <c r="Y65284" t="s">
        <v>1681</v>
      </c>
      <c r="Z65284" s="1">
        <v>37622</v>
      </c>
    </row>
    <row r="65285" spans="11:26" x14ac:dyDescent="0.3">
      <c r="K65285" t="s">
        <v>331726</v>
      </c>
      <c r="L65285" t="s">
        <v>331727</v>
      </c>
      <c r="M65285" t="s">
        <v>52</v>
      </c>
      <c r="O65285" s="1">
        <v>40889</v>
      </c>
      <c r="Q65285" t="s">
        <v>331728</v>
      </c>
      <c r="R65285" t="s">
        <v>331729</v>
      </c>
      <c r="S65285" t="s">
        <v>331730</v>
      </c>
      <c r="T65285" t="s">
        <v>5804</v>
      </c>
      <c r="U65285" t="s">
        <v>34</v>
      </c>
      <c r="V65285" t="s">
        <v>1816</v>
      </c>
      <c r="W65285">
        <v>7</v>
      </c>
      <c r="X65285" t="s">
        <v>17139</v>
      </c>
      <c r="Y65285" t="s">
        <v>17139</v>
      </c>
    </row>
    <row r="65286" spans="11:26" x14ac:dyDescent="0.3">
      <c r="K65286" t="s">
        <v>331731</v>
      </c>
      <c r="L65286" t="s">
        <v>331732</v>
      </c>
      <c r="M65286" t="s">
        <v>28</v>
      </c>
      <c r="O65286" t="s">
        <v>1333</v>
      </c>
      <c r="P65286">
        <v>3500000</v>
      </c>
      <c r="Q65286" t="s">
        <v>331733</v>
      </c>
      <c r="R65286" t="s">
        <v>331734</v>
      </c>
      <c r="S65286" t="s">
        <v>331735</v>
      </c>
      <c r="T65286" t="s">
        <v>331736</v>
      </c>
      <c r="U65286" t="s">
        <v>34</v>
      </c>
      <c r="V65286" t="s">
        <v>206</v>
      </c>
      <c r="W65286" t="s">
        <v>207</v>
      </c>
      <c r="X65286" t="s">
        <v>208</v>
      </c>
      <c r="Y65286" t="s">
        <v>208</v>
      </c>
      <c r="Z65286" s="1">
        <v>40548</v>
      </c>
    </row>
    <row r="65287" spans="11:26" x14ac:dyDescent="0.3">
      <c r="K65287" t="s">
        <v>331731</v>
      </c>
      <c r="L65287" t="s">
        <v>331737</v>
      </c>
      <c r="M65287" t="s">
        <v>28</v>
      </c>
      <c r="O65287" s="1">
        <v>41889</v>
      </c>
      <c r="P65287">
        <v>24087872</v>
      </c>
      <c r="Q65287" t="s">
        <v>331738</v>
      </c>
      <c r="R65287" t="s">
        <v>331739</v>
      </c>
      <c r="S65287" t="s">
        <v>331740</v>
      </c>
      <c r="T65287" t="s">
        <v>7128</v>
      </c>
      <c r="U65287" t="s">
        <v>34</v>
      </c>
      <c r="V65287" t="s">
        <v>3680</v>
      </c>
      <c r="W65287">
        <v>13</v>
      </c>
      <c r="X65287" t="s">
        <v>3681</v>
      </c>
      <c r="Y65287" t="s">
        <v>3682</v>
      </c>
      <c r="Z65287" t="s">
        <v>182300</v>
      </c>
    </row>
    <row r="65288" spans="11:26" x14ac:dyDescent="0.3">
      <c r="K65288" t="s">
        <v>331731</v>
      </c>
      <c r="L65288" t="s">
        <v>331741</v>
      </c>
      <c r="M65288" t="s">
        <v>28</v>
      </c>
      <c r="O65288" t="s">
        <v>22920</v>
      </c>
      <c r="P65288">
        <v>16000000</v>
      </c>
      <c r="Q65288" t="s">
        <v>331742</v>
      </c>
      <c r="R65288" t="s">
        <v>331743</v>
      </c>
      <c r="S65288" t="s">
        <v>331744</v>
      </c>
      <c r="T65288" t="s">
        <v>331745</v>
      </c>
      <c r="U65288" t="s">
        <v>34</v>
      </c>
      <c r="V65288" t="s">
        <v>65</v>
      </c>
      <c r="W65288">
        <v>22</v>
      </c>
      <c r="X65288" t="s">
        <v>2593</v>
      </c>
      <c r="Y65288" t="s">
        <v>29361</v>
      </c>
      <c r="Z65288" s="1">
        <v>41275</v>
      </c>
    </row>
    <row r="65289" spans="11:26" x14ac:dyDescent="0.3">
      <c r="K65289" t="s">
        <v>331746</v>
      </c>
      <c r="L65289" t="s">
        <v>331747</v>
      </c>
      <c r="M65289" t="s">
        <v>28</v>
      </c>
      <c r="N65289" t="s">
        <v>40</v>
      </c>
      <c r="O65289" s="1">
        <v>40610</v>
      </c>
      <c r="P65289">
        <v>1787500</v>
      </c>
      <c r="Q65289" t="s">
        <v>331748</v>
      </c>
      <c r="R65289" t="s">
        <v>331749</v>
      </c>
      <c r="S65289" t="s">
        <v>331750</v>
      </c>
      <c r="T65289" t="s">
        <v>331751</v>
      </c>
      <c r="U65289" t="s">
        <v>34</v>
      </c>
      <c r="V65289" t="s">
        <v>270</v>
      </c>
      <c r="W65289" t="s">
        <v>271</v>
      </c>
      <c r="X65289" t="s">
        <v>272</v>
      </c>
      <c r="Y65289" t="s">
        <v>272</v>
      </c>
    </row>
    <row r="65290" spans="11:26" x14ac:dyDescent="0.3">
      <c r="K65290" t="s">
        <v>331752</v>
      </c>
      <c r="L65290" t="s">
        <v>331753</v>
      </c>
      <c r="M65290" t="s">
        <v>28</v>
      </c>
      <c r="O65290" t="s">
        <v>6940</v>
      </c>
      <c r="P65290">
        <v>500000</v>
      </c>
      <c r="Q65290" t="s">
        <v>331754</v>
      </c>
      <c r="R65290" t="s">
        <v>331755</v>
      </c>
      <c r="S65290" t="s">
        <v>331756</v>
      </c>
      <c r="T65290" t="s">
        <v>85</v>
      </c>
      <c r="U65290" t="s">
        <v>34</v>
      </c>
      <c r="V65290" t="s">
        <v>46</v>
      </c>
      <c r="W65290" t="s">
        <v>471</v>
      </c>
      <c r="X65290" t="s">
        <v>35736</v>
      </c>
      <c r="Y65290" t="s">
        <v>35736</v>
      </c>
      <c r="Z65290" s="1">
        <v>39722</v>
      </c>
    </row>
    <row r="65291" spans="11:26" x14ac:dyDescent="0.3">
      <c r="K65291" t="s">
        <v>331757</v>
      </c>
      <c r="L65291" t="s">
        <v>331758</v>
      </c>
      <c r="M65291" t="s">
        <v>28</v>
      </c>
      <c r="O65291" t="s">
        <v>6081</v>
      </c>
      <c r="Q65291" t="s">
        <v>331759</v>
      </c>
      <c r="R65291" t="s">
        <v>331760</v>
      </c>
      <c r="S65291" t="s">
        <v>331761</v>
      </c>
      <c r="T65291" t="s">
        <v>1589</v>
      </c>
      <c r="U65291" t="s">
        <v>345</v>
      </c>
      <c r="V65291" t="s">
        <v>46</v>
      </c>
      <c r="W65291" t="s">
        <v>106</v>
      </c>
      <c r="X65291" t="s">
        <v>107</v>
      </c>
      <c r="Y65291" t="s">
        <v>1681</v>
      </c>
    </row>
    <row r="65292" spans="11:26" x14ac:dyDescent="0.3">
      <c r="K65292" t="s">
        <v>331762</v>
      </c>
      <c r="L65292" t="s">
        <v>331763</v>
      </c>
      <c r="M65292" t="s">
        <v>28</v>
      </c>
      <c r="O65292" t="s">
        <v>13734</v>
      </c>
      <c r="P65292">
        <v>60000000</v>
      </c>
      <c r="Q65292" t="s">
        <v>331764</v>
      </c>
      <c r="R65292" t="s">
        <v>331765</v>
      </c>
      <c r="S65292" t="s">
        <v>331766</v>
      </c>
      <c r="T65292" t="s">
        <v>64</v>
      </c>
      <c r="U65292" t="s">
        <v>345</v>
      </c>
      <c r="V65292" t="s">
        <v>46</v>
      </c>
      <c r="W65292" t="s">
        <v>106</v>
      </c>
      <c r="X65292" t="s">
        <v>107</v>
      </c>
      <c r="Y65292" t="s">
        <v>1975</v>
      </c>
      <c r="Z65292" s="1">
        <v>40179</v>
      </c>
    </row>
    <row r="65293" spans="11:26" x14ac:dyDescent="0.3">
      <c r="K65293" t="s">
        <v>331762</v>
      </c>
      <c r="L65293" t="s">
        <v>331767</v>
      </c>
      <c r="M65293" t="s">
        <v>749</v>
      </c>
      <c r="O65293" s="1">
        <v>40037</v>
      </c>
      <c r="P65293">
        <v>50000000</v>
      </c>
      <c r="Q65293" t="s">
        <v>331768</v>
      </c>
      <c r="R65293" t="s">
        <v>331769</v>
      </c>
      <c r="S65293" t="s">
        <v>331770</v>
      </c>
      <c r="T65293" t="s">
        <v>85</v>
      </c>
      <c r="U65293" t="s">
        <v>345</v>
      </c>
      <c r="V65293" t="s">
        <v>1816</v>
      </c>
      <c r="W65293">
        <v>7</v>
      </c>
      <c r="X65293" t="s">
        <v>253681</v>
      </c>
      <c r="Y65293" t="s">
        <v>253681</v>
      </c>
      <c r="Z65293" s="1">
        <v>40248</v>
      </c>
    </row>
    <row r="65294" spans="11:26" x14ac:dyDescent="0.3">
      <c r="K65294" t="s">
        <v>331771</v>
      </c>
      <c r="L65294" t="s">
        <v>331772</v>
      </c>
      <c r="M65294" t="s">
        <v>28</v>
      </c>
      <c r="O65294" s="1">
        <v>36892</v>
      </c>
      <c r="P65294">
        <v>20500000</v>
      </c>
      <c r="Q65294" t="s">
        <v>331773</v>
      </c>
      <c r="R65294" t="s">
        <v>331774</v>
      </c>
      <c r="S65294" t="s">
        <v>331775</v>
      </c>
      <c r="T65294" t="s">
        <v>331776</v>
      </c>
      <c r="U65294" t="s">
        <v>34</v>
      </c>
      <c r="V65294" t="s">
        <v>270</v>
      </c>
      <c r="W65294" t="s">
        <v>271</v>
      </c>
      <c r="X65294" t="s">
        <v>272</v>
      </c>
      <c r="Y65294" t="s">
        <v>272</v>
      </c>
      <c r="Z65294" s="1">
        <v>40544</v>
      </c>
    </row>
    <row r="65295" spans="11:26" x14ac:dyDescent="0.3">
      <c r="K65295" t="s">
        <v>331771</v>
      </c>
      <c r="L65295" t="s">
        <v>331777</v>
      </c>
      <c r="M65295" t="s">
        <v>28</v>
      </c>
      <c r="O65295" t="s">
        <v>43221</v>
      </c>
      <c r="P65295">
        <v>9000000</v>
      </c>
      <c r="Q65295" t="s">
        <v>331778</v>
      </c>
      <c r="R65295" t="s">
        <v>331779</v>
      </c>
      <c r="S65295" t="s">
        <v>331780</v>
      </c>
      <c r="T65295" t="s">
        <v>64</v>
      </c>
      <c r="U65295" t="s">
        <v>345</v>
      </c>
      <c r="V65295" t="s">
        <v>46</v>
      </c>
      <c r="W65295" t="s">
        <v>167</v>
      </c>
      <c r="X65295" t="s">
        <v>168</v>
      </c>
      <c r="Y65295" t="s">
        <v>169</v>
      </c>
      <c r="Z65295" s="1">
        <v>37987</v>
      </c>
    </row>
    <row r="65296" spans="11:26" x14ac:dyDescent="0.3">
      <c r="K65296" t="s">
        <v>331781</v>
      </c>
      <c r="L65296" t="s">
        <v>331782</v>
      </c>
      <c r="M65296" t="s">
        <v>52</v>
      </c>
      <c r="O65296" s="1">
        <v>41275</v>
      </c>
      <c r="P65296">
        <v>180000</v>
      </c>
      <c r="Q65296" t="s">
        <v>331783</v>
      </c>
      <c r="R65296" t="s">
        <v>331784</v>
      </c>
      <c r="S65296" t="s">
        <v>331785</v>
      </c>
      <c r="T65296" t="s">
        <v>331786</v>
      </c>
      <c r="U65296" t="s">
        <v>34</v>
      </c>
      <c r="V65296" t="s">
        <v>46</v>
      </c>
      <c r="W65296" t="s">
        <v>106</v>
      </c>
      <c r="X65296" t="s">
        <v>151</v>
      </c>
      <c r="Y65296" t="s">
        <v>13371</v>
      </c>
      <c r="Z65296" s="1">
        <v>41954</v>
      </c>
    </row>
    <row r="65297" spans="11:26" x14ac:dyDescent="0.3">
      <c r="K65297" t="s">
        <v>331781</v>
      </c>
      <c r="L65297" t="s">
        <v>331787</v>
      </c>
      <c r="M65297" t="s">
        <v>52</v>
      </c>
      <c r="O65297" s="1">
        <v>40915</v>
      </c>
      <c r="P65297">
        <v>18885</v>
      </c>
      <c r="Q65297" t="s">
        <v>331788</v>
      </c>
      <c r="R65297" t="s">
        <v>331789</v>
      </c>
      <c r="S65297" t="s">
        <v>331790</v>
      </c>
      <c r="T65297" t="s">
        <v>912</v>
      </c>
      <c r="U65297" t="s">
        <v>34</v>
      </c>
      <c r="V65297" t="s">
        <v>46</v>
      </c>
      <c r="W65297" t="s">
        <v>106</v>
      </c>
      <c r="X65297" t="s">
        <v>107</v>
      </c>
      <c r="Y65297" t="s">
        <v>116</v>
      </c>
      <c r="Z65297" s="1">
        <v>38718</v>
      </c>
    </row>
    <row r="65298" spans="11:26" x14ac:dyDescent="0.3">
      <c r="K65298" t="s">
        <v>331791</v>
      </c>
      <c r="L65298" t="s">
        <v>331792</v>
      </c>
      <c r="M65298" t="s">
        <v>324</v>
      </c>
      <c r="O65298" s="1">
        <v>39083</v>
      </c>
      <c r="Q65298" t="s">
        <v>331793</v>
      </c>
      <c r="R65298" t="s">
        <v>331794</v>
      </c>
      <c r="S65298" t="s">
        <v>331795</v>
      </c>
      <c r="T65298" t="s">
        <v>331796</v>
      </c>
      <c r="U65298" t="s">
        <v>34</v>
      </c>
      <c r="V65298" t="s">
        <v>65</v>
      </c>
      <c r="W65298">
        <v>22</v>
      </c>
      <c r="X65298" t="s">
        <v>66</v>
      </c>
      <c r="Y65298" t="s">
        <v>66</v>
      </c>
      <c r="Z65298" s="1">
        <v>40549</v>
      </c>
    </row>
    <row r="65299" spans="11:26" x14ac:dyDescent="0.3">
      <c r="K65299" t="s">
        <v>331797</v>
      </c>
      <c r="L65299" t="s">
        <v>331798</v>
      </c>
      <c r="M65299" t="s">
        <v>52</v>
      </c>
      <c r="O65299" t="s">
        <v>1585</v>
      </c>
      <c r="P65299">
        <v>889386</v>
      </c>
      <c r="Q65299" t="s">
        <v>331799</v>
      </c>
      <c r="R65299" t="s">
        <v>331800</v>
      </c>
      <c r="S65299" t="s">
        <v>331801</v>
      </c>
      <c r="T65299" t="s">
        <v>64</v>
      </c>
      <c r="U65299" t="s">
        <v>34</v>
      </c>
      <c r="V65299" t="s">
        <v>270</v>
      </c>
      <c r="W65299" t="s">
        <v>271</v>
      </c>
      <c r="X65299" t="s">
        <v>272</v>
      </c>
      <c r="Y65299" t="s">
        <v>272</v>
      </c>
      <c r="Z65299" s="1">
        <v>40909</v>
      </c>
    </row>
    <row r="65300" spans="11:26" x14ac:dyDescent="0.3">
      <c r="K65300" t="s">
        <v>331802</v>
      </c>
      <c r="L65300" t="s">
        <v>331803</v>
      </c>
      <c r="M65300" t="s">
        <v>324</v>
      </c>
      <c r="O65300" s="1">
        <v>41647</v>
      </c>
      <c r="P65300">
        <v>0</v>
      </c>
      <c r="Q65300" t="s">
        <v>331804</v>
      </c>
      <c r="R65300" t="s">
        <v>331805</v>
      </c>
      <c r="S65300" t="s">
        <v>331806</v>
      </c>
      <c r="T65300" t="s">
        <v>331807</v>
      </c>
      <c r="U65300" t="s">
        <v>34</v>
      </c>
      <c r="V65300" t="s">
        <v>800</v>
      </c>
      <c r="X65300" t="s">
        <v>801</v>
      </c>
      <c r="Y65300" t="s">
        <v>801</v>
      </c>
      <c r="Z65300" s="1">
        <v>39459</v>
      </c>
    </row>
    <row r="65301" spans="11:26" x14ac:dyDescent="0.3">
      <c r="K65301" t="s">
        <v>331802</v>
      </c>
      <c r="L65301" t="s">
        <v>331808</v>
      </c>
      <c r="M65301" t="s">
        <v>324</v>
      </c>
      <c r="O65301" s="1">
        <v>41275</v>
      </c>
      <c r="P65301">
        <v>1500000</v>
      </c>
      <c r="Q65301" t="s">
        <v>331809</v>
      </c>
      <c r="R65301" t="s">
        <v>331810</v>
      </c>
      <c r="S65301" t="s">
        <v>331811</v>
      </c>
      <c r="T65301" t="s">
        <v>707</v>
      </c>
      <c r="U65301" t="s">
        <v>34</v>
      </c>
      <c r="V65301" t="s">
        <v>65</v>
      </c>
      <c r="W65301">
        <v>22</v>
      </c>
      <c r="X65301" t="s">
        <v>66</v>
      </c>
      <c r="Y65301" t="s">
        <v>66</v>
      </c>
      <c r="Z65301" s="1">
        <v>41587</v>
      </c>
    </row>
    <row r="65302" spans="11:26" x14ac:dyDescent="0.3">
      <c r="K65302" t="s">
        <v>331812</v>
      </c>
      <c r="L65302" t="s">
        <v>331813</v>
      </c>
      <c r="M65302" t="s">
        <v>52</v>
      </c>
      <c r="O65302" s="1">
        <v>40911</v>
      </c>
      <c r="P65302">
        <v>25000</v>
      </c>
      <c r="Q65302" t="s">
        <v>331814</v>
      </c>
      <c r="R65302" t="s">
        <v>331815</v>
      </c>
      <c r="S65302" t="s">
        <v>331816</v>
      </c>
      <c r="T65302" t="s">
        <v>59692</v>
      </c>
      <c r="U65302" t="s">
        <v>34</v>
      </c>
      <c r="V65302" t="s">
        <v>1174</v>
      </c>
      <c r="W65302">
        <v>5</v>
      </c>
      <c r="X65302" t="s">
        <v>1175</v>
      </c>
      <c r="Y65302" t="s">
        <v>1175</v>
      </c>
      <c r="Z65302" s="1">
        <v>41277</v>
      </c>
    </row>
    <row r="65303" spans="11:26" x14ac:dyDescent="0.3">
      <c r="K65303" t="s">
        <v>331817</v>
      </c>
      <c r="L65303" t="s">
        <v>331818</v>
      </c>
      <c r="M65303" t="s">
        <v>190</v>
      </c>
      <c r="O65303" s="1">
        <v>41760</v>
      </c>
      <c r="Q65303" t="s">
        <v>331819</v>
      </c>
      <c r="R65303" t="s">
        <v>331820</v>
      </c>
      <c r="S65303" t="s">
        <v>331821</v>
      </c>
      <c r="T65303" t="s">
        <v>3945</v>
      </c>
      <c r="U65303" t="s">
        <v>345</v>
      </c>
      <c r="V65303" t="s">
        <v>270</v>
      </c>
      <c r="W65303" t="s">
        <v>271</v>
      </c>
      <c r="X65303" t="s">
        <v>272</v>
      </c>
      <c r="Y65303" t="s">
        <v>272</v>
      </c>
      <c r="Z65303" t="s">
        <v>273594</v>
      </c>
    </row>
    <row r="65304" spans="11:26" x14ac:dyDescent="0.3">
      <c r="K65304" t="s">
        <v>331822</v>
      </c>
      <c r="L65304" t="s">
        <v>331823</v>
      </c>
      <c r="M65304" t="s">
        <v>324</v>
      </c>
      <c r="O65304" s="1">
        <v>41488</v>
      </c>
      <c r="P65304">
        <v>280000</v>
      </c>
      <c r="Q65304" t="s">
        <v>331824</v>
      </c>
      <c r="R65304" t="s">
        <v>331825</v>
      </c>
      <c r="S65304" t="s">
        <v>331826</v>
      </c>
      <c r="T65304" t="s">
        <v>409</v>
      </c>
      <c r="U65304" t="s">
        <v>1158</v>
      </c>
      <c r="V65304" t="s">
        <v>46</v>
      </c>
      <c r="W65304" t="s">
        <v>167</v>
      </c>
      <c r="X65304" t="s">
        <v>168</v>
      </c>
      <c r="Y65304" t="s">
        <v>169</v>
      </c>
      <c r="Z65304" s="1">
        <v>36526</v>
      </c>
    </row>
    <row r="65305" spans="11:26" x14ac:dyDescent="0.3">
      <c r="K65305" t="s">
        <v>331827</v>
      </c>
      <c r="L65305" t="s">
        <v>331828</v>
      </c>
      <c r="M65305" t="s">
        <v>91</v>
      </c>
      <c r="O65305" s="1">
        <v>39448</v>
      </c>
      <c r="Q65305" t="s">
        <v>331829</v>
      </c>
      <c r="R65305" t="s">
        <v>331830</v>
      </c>
      <c r="S65305" t="s">
        <v>331831</v>
      </c>
      <c r="T65305" t="s">
        <v>331832</v>
      </c>
      <c r="U65305" t="s">
        <v>34</v>
      </c>
      <c r="V65305" t="s">
        <v>125</v>
      </c>
      <c r="W65305">
        <v>12</v>
      </c>
      <c r="X65305" t="s">
        <v>126</v>
      </c>
      <c r="Y65305" t="s">
        <v>126</v>
      </c>
      <c r="Z65305" s="1">
        <v>41645</v>
      </c>
    </row>
    <row r="65306" spans="11:26" x14ac:dyDescent="0.3">
      <c r="K65306" t="s">
        <v>331827</v>
      </c>
      <c r="L65306" t="s">
        <v>331833</v>
      </c>
      <c r="M65306" t="s">
        <v>91</v>
      </c>
      <c r="O65306" s="1">
        <v>39818</v>
      </c>
      <c r="Q65306" t="s">
        <v>331834</v>
      </c>
      <c r="R65306" t="s">
        <v>331835</v>
      </c>
      <c r="S65306" t="s">
        <v>331836</v>
      </c>
      <c r="T65306" t="s">
        <v>85</v>
      </c>
      <c r="U65306" t="s">
        <v>34</v>
      </c>
      <c r="V65306" t="s">
        <v>46</v>
      </c>
      <c r="W65306" t="s">
        <v>1081</v>
      </c>
      <c r="X65306" t="s">
        <v>1082</v>
      </c>
      <c r="Y65306" t="s">
        <v>1082</v>
      </c>
      <c r="Z65306" s="1">
        <v>40909</v>
      </c>
    </row>
    <row r="65307" spans="11:26" x14ac:dyDescent="0.3">
      <c r="K65307" t="s">
        <v>331837</v>
      </c>
      <c r="L65307" t="s">
        <v>331838</v>
      </c>
      <c r="M65307" t="s">
        <v>52</v>
      </c>
      <c r="O65307" t="s">
        <v>16609</v>
      </c>
      <c r="Q65307" t="s">
        <v>331839</v>
      </c>
      <c r="R65307" t="s">
        <v>331840</v>
      </c>
      <c r="S65307" t="s">
        <v>331841</v>
      </c>
      <c r="T65307" t="s">
        <v>331842</v>
      </c>
      <c r="U65307" t="s">
        <v>345</v>
      </c>
    </row>
    <row r="65308" spans="11:26" x14ac:dyDescent="0.3">
      <c r="K65308" t="s">
        <v>331843</v>
      </c>
      <c r="L65308" t="s">
        <v>331844</v>
      </c>
      <c r="M65308" t="s">
        <v>324</v>
      </c>
      <c r="O65308" t="s">
        <v>1654</v>
      </c>
      <c r="P65308">
        <v>1372000</v>
      </c>
      <c r="Q65308" t="s">
        <v>331845</v>
      </c>
      <c r="R65308" t="s">
        <v>331846</v>
      </c>
      <c r="S65308" t="s">
        <v>331847</v>
      </c>
      <c r="T65308" t="s">
        <v>37326</v>
      </c>
      <c r="U65308" t="s">
        <v>34</v>
      </c>
      <c r="V65308" t="s">
        <v>46</v>
      </c>
      <c r="W65308" t="s">
        <v>106</v>
      </c>
      <c r="X65308" t="s">
        <v>107</v>
      </c>
      <c r="Y65308" t="s">
        <v>116</v>
      </c>
      <c r="Z65308" t="s">
        <v>45607</v>
      </c>
    </row>
    <row r="65309" spans="11:26" x14ac:dyDescent="0.3">
      <c r="K65309" t="s">
        <v>331843</v>
      </c>
      <c r="L65309" t="s">
        <v>331848</v>
      </c>
      <c r="M65309" t="s">
        <v>256</v>
      </c>
      <c r="O65309" t="s">
        <v>48510</v>
      </c>
      <c r="P65309">
        <v>632264</v>
      </c>
      <c r="Q65309" t="s">
        <v>331849</v>
      </c>
      <c r="R65309" t="s">
        <v>331850</v>
      </c>
      <c r="S65309" t="s">
        <v>331851</v>
      </c>
      <c r="T65309" t="s">
        <v>64</v>
      </c>
      <c r="U65309" t="s">
        <v>345</v>
      </c>
      <c r="V65309" t="s">
        <v>5813</v>
      </c>
      <c r="W65309">
        <v>7</v>
      </c>
      <c r="X65309" t="s">
        <v>5814</v>
      </c>
      <c r="Y65309" t="s">
        <v>5814</v>
      </c>
      <c r="Z65309" s="1">
        <v>39457</v>
      </c>
    </row>
    <row r="65310" spans="11:26" x14ac:dyDescent="0.3">
      <c r="K65310" t="s">
        <v>331843</v>
      </c>
      <c r="L65310" t="s">
        <v>331852</v>
      </c>
      <c r="M65310" t="s">
        <v>28</v>
      </c>
      <c r="O65310" s="1">
        <v>41916</v>
      </c>
      <c r="P65310">
        <v>1100000</v>
      </c>
      <c r="Q65310" t="s">
        <v>331853</v>
      </c>
      <c r="R65310" t="s">
        <v>331854</v>
      </c>
      <c r="S65310" t="s">
        <v>331855</v>
      </c>
      <c r="T65310" t="s">
        <v>206155</v>
      </c>
      <c r="U65310" t="s">
        <v>34</v>
      </c>
      <c r="V65310" t="s">
        <v>46</v>
      </c>
      <c r="W65310" t="s">
        <v>167</v>
      </c>
      <c r="X65310" t="s">
        <v>8777</v>
      </c>
      <c r="Y65310" t="s">
        <v>8778</v>
      </c>
      <c r="Z65310" s="1">
        <v>40909</v>
      </c>
    </row>
    <row r="65311" spans="11:26" x14ac:dyDescent="0.3">
      <c r="K65311" t="s">
        <v>331856</v>
      </c>
      <c r="L65311" t="s">
        <v>331857</v>
      </c>
      <c r="M65311" t="s">
        <v>233</v>
      </c>
      <c r="O65311" s="1">
        <v>42037</v>
      </c>
      <c r="P65311">
        <v>250000</v>
      </c>
      <c r="Q65311" t="s">
        <v>331858</v>
      </c>
      <c r="R65311" t="s">
        <v>331859</v>
      </c>
      <c r="S65311" t="s">
        <v>331860</v>
      </c>
      <c r="T65311" t="s">
        <v>331861</v>
      </c>
      <c r="U65311" t="s">
        <v>34</v>
      </c>
      <c r="V65311" t="s">
        <v>46</v>
      </c>
      <c r="W65311" t="s">
        <v>228</v>
      </c>
      <c r="X65311" t="s">
        <v>229</v>
      </c>
      <c r="Y65311" t="s">
        <v>229</v>
      </c>
      <c r="Z65311" s="1">
        <v>40179</v>
      </c>
    </row>
    <row r="65312" spans="11:26" x14ac:dyDescent="0.3">
      <c r="K65312" t="s">
        <v>331862</v>
      </c>
      <c r="L65312" t="s">
        <v>331863</v>
      </c>
      <c r="M65312" t="s">
        <v>28</v>
      </c>
      <c r="O65312" t="s">
        <v>15694</v>
      </c>
      <c r="P65312">
        <v>2000000</v>
      </c>
      <c r="Q65312" t="s">
        <v>331864</v>
      </c>
      <c r="R65312" t="s">
        <v>331865</v>
      </c>
      <c r="S65312" t="s">
        <v>331866</v>
      </c>
      <c r="T65312" t="s">
        <v>4324</v>
      </c>
      <c r="U65312" t="s">
        <v>34</v>
      </c>
      <c r="Z65312" s="1">
        <v>35796</v>
      </c>
    </row>
    <row r="65313" spans="11:26" x14ac:dyDescent="0.3">
      <c r="K65313" t="s">
        <v>331867</v>
      </c>
      <c r="L65313" t="s">
        <v>331868</v>
      </c>
      <c r="M65313" t="s">
        <v>28</v>
      </c>
      <c r="N65313" t="s">
        <v>40</v>
      </c>
      <c r="O65313" t="s">
        <v>7016</v>
      </c>
      <c r="P65313">
        <v>10500000</v>
      </c>
      <c r="Q65313" t="s">
        <v>331869</v>
      </c>
      <c r="R65313" t="s">
        <v>331870</v>
      </c>
      <c r="S65313" t="s">
        <v>331871</v>
      </c>
      <c r="U65313" t="s">
        <v>345</v>
      </c>
      <c r="Z65313" s="1">
        <v>42005</v>
      </c>
    </row>
    <row r="65314" spans="11:26" x14ac:dyDescent="0.3">
      <c r="K65314" t="s">
        <v>331872</v>
      </c>
      <c r="L65314" t="s">
        <v>331873</v>
      </c>
      <c r="M65314" t="s">
        <v>52</v>
      </c>
      <c r="O65314" s="1">
        <v>40190</v>
      </c>
      <c r="P65314">
        <v>10000</v>
      </c>
      <c r="Q65314" t="s">
        <v>331874</v>
      </c>
      <c r="R65314" t="s">
        <v>331875</v>
      </c>
      <c r="S65314" t="s">
        <v>331876</v>
      </c>
      <c r="T65314" t="s">
        <v>115</v>
      </c>
      <c r="U65314" t="s">
        <v>34</v>
      </c>
      <c r="V65314" t="s">
        <v>46</v>
      </c>
      <c r="W65314" t="s">
        <v>158</v>
      </c>
      <c r="X65314" t="s">
        <v>159</v>
      </c>
      <c r="Y65314" t="s">
        <v>56049</v>
      </c>
      <c r="Z65314" s="1">
        <v>31048</v>
      </c>
    </row>
    <row r="65315" spans="11:26" x14ac:dyDescent="0.3">
      <c r="K65315" t="s">
        <v>331877</v>
      </c>
      <c r="L65315" t="s">
        <v>331878</v>
      </c>
      <c r="M65315" t="s">
        <v>324</v>
      </c>
      <c r="O65315" s="1">
        <v>40578</v>
      </c>
      <c r="P65315">
        <v>120000</v>
      </c>
      <c r="Q65315" t="s">
        <v>331879</v>
      </c>
      <c r="R65315" t="s">
        <v>331880</v>
      </c>
      <c r="S65315" t="s">
        <v>331881</v>
      </c>
      <c r="T65315" t="s">
        <v>331882</v>
      </c>
      <c r="U65315" t="s">
        <v>34</v>
      </c>
      <c r="Z65315" s="1">
        <v>39814</v>
      </c>
    </row>
    <row r="65316" spans="11:26" x14ac:dyDescent="0.3">
      <c r="K65316" t="s">
        <v>331883</v>
      </c>
      <c r="L65316" t="s">
        <v>331884</v>
      </c>
      <c r="M65316" t="s">
        <v>52</v>
      </c>
      <c r="O65316" t="s">
        <v>12645</v>
      </c>
      <c r="P65316">
        <v>360000</v>
      </c>
      <c r="Q65316" t="s">
        <v>331885</v>
      </c>
      <c r="R65316" t="s">
        <v>331886</v>
      </c>
      <c r="S65316" t="s">
        <v>331887</v>
      </c>
      <c r="T65316" t="s">
        <v>34447</v>
      </c>
      <c r="U65316" t="s">
        <v>34</v>
      </c>
      <c r="V65316" t="s">
        <v>3937</v>
      </c>
      <c r="W65316">
        <v>34</v>
      </c>
      <c r="X65316" t="s">
        <v>3938</v>
      </c>
      <c r="Y65316" t="s">
        <v>3938</v>
      </c>
      <c r="Z65316" s="1">
        <v>40976</v>
      </c>
    </row>
    <row r="65317" spans="11:26" x14ac:dyDescent="0.3">
      <c r="K65317" t="s">
        <v>331888</v>
      </c>
      <c r="L65317" t="s">
        <v>331889</v>
      </c>
      <c r="M65317" t="s">
        <v>324</v>
      </c>
      <c r="O65317" s="1">
        <v>40912</v>
      </c>
      <c r="Q65317" t="s">
        <v>331890</v>
      </c>
      <c r="R65317" t="s">
        <v>331891</v>
      </c>
      <c r="S65317" t="s">
        <v>331892</v>
      </c>
      <c r="T65317" t="s">
        <v>124</v>
      </c>
      <c r="U65317" t="s">
        <v>34</v>
      </c>
      <c r="V65317" t="s">
        <v>1816</v>
      </c>
      <c r="W65317">
        <v>2</v>
      </c>
      <c r="X65317" t="s">
        <v>2981</v>
      </c>
      <c r="Y65317" t="s">
        <v>45833</v>
      </c>
      <c r="Z65317" s="1">
        <v>40909</v>
      </c>
    </row>
    <row r="65318" spans="11:26" x14ac:dyDescent="0.3">
      <c r="K65318" t="s">
        <v>331893</v>
      </c>
      <c r="L65318" t="s">
        <v>331894</v>
      </c>
      <c r="M65318" t="s">
        <v>28</v>
      </c>
      <c r="N65318" t="s">
        <v>493</v>
      </c>
      <c r="O65318" s="1">
        <v>40462</v>
      </c>
      <c r="P65318">
        <v>5500000</v>
      </c>
      <c r="Q65318" t="s">
        <v>331895</v>
      </c>
      <c r="R65318" t="s">
        <v>331896</v>
      </c>
      <c r="S65318" t="s">
        <v>331897</v>
      </c>
      <c r="U65318" t="s">
        <v>345</v>
      </c>
    </row>
    <row r="65319" spans="11:26" x14ac:dyDescent="0.3">
      <c r="K65319" t="s">
        <v>331893</v>
      </c>
      <c r="L65319" t="s">
        <v>331898</v>
      </c>
      <c r="M65319" t="s">
        <v>28</v>
      </c>
      <c r="N65319" t="s">
        <v>493</v>
      </c>
      <c r="O65319" s="1">
        <v>39609</v>
      </c>
      <c r="P65319">
        <v>12000000</v>
      </c>
      <c r="Q65319" t="s">
        <v>331899</v>
      </c>
      <c r="R65319" t="s">
        <v>331900</v>
      </c>
      <c r="S65319" t="s">
        <v>331901</v>
      </c>
      <c r="T65319" t="s">
        <v>115</v>
      </c>
      <c r="U65319" t="s">
        <v>34</v>
      </c>
      <c r="V65319" t="s">
        <v>206</v>
      </c>
      <c r="W65319" t="s">
        <v>12955</v>
      </c>
      <c r="X65319" t="s">
        <v>12956</v>
      </c>
      <c r="Y65319" t="s">
        <v>12956</v>
      </c>
      <c r="Z65319" s="1">
        <v>36161</v>
      </c>
    </row>
    <row r="65320" spans="11:26" x14ac:dyDescent="0.3">
      <c r="K65320" t="s">
        <v>331893</v>
      </c>
      <c r="L65320" t="s">
        <v>331902</v>
      </c>
      <c r="M65320" t="s">
        <v>28</v>
      </c>
      <c r="O65320" t="s">
        <v>25484</v>
      </c>
      <c r="P65320">
        <v>10500000</v>
      </c>
      <c r="Q65320" t="s">
        <v>331903</v>
      </c>
      <c r="R65320" t="s">
        <v>331904</v>
      </c>
      <c r="S65320" t="s">
        <v>331905</v>
      </c>
      <c r="T65320" t="s">
        <v>6614</v>
      </c>
      <c r="U65320" t="s">
        <v>178</v>
      </c>
      <c r="V65320" t="s">
        <v>96</v>
      </c>
      <c r="W65320" t="s">
        <v>336</v>
      </c>
      <c r="X65320" t="s">
        <v>18854</v>
      </c>
      <c r="Y65320" t="s">
        <v>18854</v>
      </c>
      <c r="Z65320" s="1">
        <v>40188</v>
      </c>
    </row>
    <row r="65321" spans="11:26" x14ac:dyDescent="0.3">
      <c r="K65321" t="s">
        <v>331893</v>
      </c>
      <c r="L65321" t="s">
        <v>331906</v>
      </c>
      <c r="M65321" t="s">
        <v>28</v>
      </c>
      <c r="N65321" t="s">
        <v>29</v>
      </c>
      <c r="O65321" t="s">
        <v>8171</v>
      </c>
      <c r="Q65321" t="s">
        <v>331907</v>
      </c>
      <c r="R65321" t="s">
        <v>331908</v>
      </c>
      <c r="S65321" t="s">
        <v>331909</v>
      </c>
      <c r="T65321" t="s">
        <v>1249</v>
      </c>
      <c r="U65321" t="s">
        <v>34</v>
      </c>
      <c r="V65321" t="s">
        <v>768</v>
      </c>
      <c r="W65321">
        <v>48</v>
      </c>
      <c r="X65321" t="s">
        <v>769</v>
      </c>
      <c r="Y65321" t="s">
        <v>769</v>
      </c>
      <c r="Z65321" s="1">
        <v>39083</v>
      </c>
    </row>
    <row r="65322" spans="11:26" x14ac:dyDescent="0.3">
      <c r="K65322" t="s">
        <v>331910</v>
      </c>
      <c r="L65322" t="s">
        <v>331911</v>
      </c>
      <c r="M65322" t="s">
        <v>52</v>
      </c>
      <c r="O65322" s="1">
        <v>40918</v>
      </c>
      <c r="P65322">
        <v>250000</v>
      </c>
      <c r="Q65322" t="s">
        <v>331912</v>
      </c>
      <c r="R65322" t="s">
        <v>331913</v>
      </c>
      <c r="S65322" t="s">
        <v>331914</v>
      </c>
      <c r="T65322" t="s">
        <v>36013</v>
      </c>
      <c r="U65322" t="s">
        <v>34</v>
      </c>
      <c r="V65322" t="s">
        <v>4023</v>
      </c>
      <c r="W65322">
        <v>4</v>
      </c>
      <c r="X65322" t="s">
        <v>14109</v>
      </c>
      <c r="Y65322" t="s">
        <v>14109</v>
      </c>
      <c r="Z65322" t="s">
        <v>56692</v>
      </c>
    </row>
    <row r="65323" spans="11:26" x14ac:dyDescent="0.3">
      <c r="K65323" t="s">
        <v>331915</v>
      </c>
      <c r="L65323" t="s">
        <v>331916</v>
      </c>
      <c r="M65323" t="s">
        <v>52</v>
      </c>
      <c r="O65323" t="s">
        <v>20942</v>
      </c>
      <c r="P65323">
        <v>1200000</v>
      </c>
      <c r="Q65323" t="s">
        <v>331917</v>
      </c>
      <c r="R65323" t="s">
        <v>331918</v>
      </c>
      <c r="S65323" t="s">
        <v>331919</v>
      </c>
      <c r="T65323" t="s">
        <v>331920</v>
      </c>
      <c r="U65323" t="s">
        <v>34</v>
      </c>
      <c r="V65323" t="s">
        <v>1174</v>
      </c>
      <c r="W65323">
        <v>5</v>
      </c>
      <c r="X65323" t="s">
        <v>1175</v>
      </c>
      <c r="Y65323" t="s">
        <v>1175</v>
      </c>
      <c r="Z65323" s="1">
        <v>40604</v>
      </c>
    </row>
    <row r="65324" spans="11:26" x14ac:dyDescent="0.3">
      <c r="K65324" t="s">
        <v>331921</v>
      </c>
      <c r="L65324" t="s">
        <v>331922</v>
      </c>
      <c r="M65324" t="s">
        <v>28</v>
      </c>
      <c r="O65324" t="s">
        <v>6663</v>
      </c>
      <c r="P65324">
        <v>1851937</v>
      </c>
      <c r="Q65324" t="s">
        <v>331923</v>
      </c>
      <c r="R65324" t="s">
        <v>331924</v>
      </c>
      <c r="S65324" t="s">
        <v>331925</v>
      </c>
      <c r="T65324" t="s">
        <v>436</v>
      </c>
      <c r="U65324" t="s">
        <v>34</v>
      </c>
      <c r="V65324" t="s">
        <v>46</v>
      </c>
      <c r="W65324" t="s">
        <v>142</v>
      </c>
      <c r="X65324" t="s">
        <v>7044</v>
      </c>
      <c r="Y65324" t="s">
        <v>7044</v>
      </c>
      <c r="Z65324" s="1">
        <v>39083</v>
      </c>
    </row>
    <row r="65325" spans="11:26" x14ac:dyDescent="0.3">
      <c r="K65325" t="s">
        <v>331926</v>
      </c>
      <c r="L65325" t="s">
        <v>331927</v>
      </c>
      <c r="M65325" t="s">
        <v>28</v>
      </c>
      <c r="O65325" s="1">
        <v>42317</v>
      </c>
      <c r="P65325">
        <v>200000</v>
      </c>
      <c r="Q65325" t="s">
        <v>331928</v>
      </c>
      <c r="R65325" t="s">
        <v>331929</v>
      </c>
      <c r="S65325" t="s">
        <v>331930</v>
      </c>
      <c r="T65325" t="s">
        <v>331931</v>
      </c>
      <c r="U65325" t="s">
        <v>34</v>
      </c>
      <c r="V65325" t="s">
        <v>46</v>
      </c>
      <c r="W65325" t="s">
        <v>260</v>
      </c>
      <c r="X65325" t="s">
        <v>402</v>
      </c>
      <c r="Y65325" t="s">
        <v>2945</v>
      </c>
      <c r="Z65325" s="1">
        <v>39817</v>
      </c>
    </row>
    <row r="65326" spans="11:26" x14ac:dyDescent="0.3">
      <c r="K65326" t="s">
        <v>331932</v>
      </c>
      <c r="L65326" t="s">
        <v>331933</v>
      </c>
      <c r="M65326" t="s">
        <v>52</v>
      </c>
      <c r="O65326" s="1">
        <v>41189</v>
      </c>
      <c r="P65326">
        <v>2100000</v>
      </c>
      <c r="Q65326" t="s">
        <v>331934</v>
      </c>
      <c r="R65326" t="s">
        <v>331935</v>
      </c>
      <c r="T65326" t="s">
        <v>66711</v>
      </c>
      <c r="U65326" t="s">
        <v>345</v>
      </c>
    </row>
    <row r="65327" spans="11:26" x14ac:dyDescent="0.3">
      <c r="K65327" t="s">
        <v>331932</v>
      </c>
      <c r="L65327" t="s">
        <v>331936</v>
      </c>
      <c r="M65327" t="s">
        <v>28</v>
      </c>
      <c r="O65327" t="s">
        <v>3345</v>
      </c>
      <c r="P65327">
        <v>1000000</v>
      </c>
      <c r="Q65327" t="s">
        <v>331937</v>
      </c>
      <c r="R65327" t="s">
        <v>331938</v>
      </c>
      <c r="S65327" t="s">
        <v>331939</v>
      </c>
      <c r="T65327" t="s">
        <v>74</v>
      </c>
      <c r="U65327" t="s">
        <v>34</v>
      </c>
      <c r="V65327" t="s">
        <v>46</v>
      </c>
      <c r="W65327" t="s">
        <v>106</v>
      </c>
      <c r="X65327" t="s">
        <v>107</v>
      </c>
      <c r="Y65327" t="s">
        <v>2134</v>
      </c>
      <c r="Z65327" s="1">
        <v>38353</v>
      </c>
    </row>
    <row r="65328" spans="11:26" x14ac:dyDescent="0.3">
      <c r="K65328" t="s">
        <v>331932</v>
      </c>
      <c r="L65328" t="s">
        <v>331940</v>
      </c>
      <c r="M65328" t="s">
        <v>52</v>
      </c>
      <c r="O65328" s="1">
        <v>40187</v>
      </c>
      <c r="P65328">
        <v>550000</v>
      </c>
      <c r="Q65328" t="s">
        <v>331941</v>
      </c>
      <c r="R65328" t="s">
        <v>331942</v>
      </c>
      <c r="T65328" t="s">
        <v>199208</v>
      </c>
      <c r="U65328" t="s">
        <v>345</v>
      </c>
      <c r="V65328" t="s">
        <v>96</v>
      </c>
      <c r="W65328" t="s">
        <v>7475</v>
      </c>
      <c r="X65328" t="s">
        <v>11632</v>
      </c>
      <c r="Y65328" t="s">
        <v>11632</v>
      </c>
      <c r="Z65328" s="1">
        <v>36526</v>
      </c>
    </row>
    <row r="65329" spans="11:26" x14ac:dyDescent="0.3">
      <c r="K65329" t="s">
        <v>331943</v>
      </c>
      <c r="L65329" t="s">
        <v>331944</v>
      </c>
      <c r="M65329" t="s">
        <v>1836</v>
      </c>
      <c r="O65329" s="1">
        <v>42135</v>
      </c>
      <c r="P65329">
        <v>4000000</v>
      </c>
      <c r="Q65329" t="s">
        <v>331945</v>
      </c>
      <c r="R65329" t="s">
        <v>331946</v>
      </c>
      <c r="S65329" t="s">
        <v>331947</v>
      </c>
      <c r="T65329" t="s">
        <v>331948</v>
      </c>
      <c r="U65329" t="s">
        <v>34</v>
      </c>
      <c r="V65329" t="s">
        <v>46</v>
      </c>
      <c r="W65329" t="s">
        <v>228</v>
      </c>
      <c r="X65329" t="s">
        <v>229</v>
      </c>
      <c r="Y65329" t="s">
        <v>229</v>
      </c>
      <c r="Z65329" s="1">
        <v>41281</v>
      </c>
    </row>
    <row r="65330" spans="11:26" x14ac:dyDescent="0.3">
      <c r="K65330" t="s">
        <v>331949</v>
      </c>
      <c r="L65330" t="s">
        <v>331950</v>
      </c>
      <c r="M65330" t="s">
        <v>52</v>
      </c>
      <c r="O65330" t="s">
        <v>17885</v>
      </c>
      <c r="Q65330" t="s">
        <v>331951</v>
      </c>
      <c r="R65330" t="s">
        <v>331952</v>
      </c>
      <c r="S65330" t="s">
        <v>331953</v>
      </c>
      <c r="T65330" t="s">
        <v>331954</v>
      </c>
      <c r="U65330" t="s">
        <v>34</v>
      </c>
      <c r="V65330" t="s">
        <v>3680</v>
      </c>
      <c r="W65330">
        <v>13</v>
      </c>
      <c r="X65330" t="s">
        <v>3681</v>
      </c>
      <c r="Y65330" t="s">
        <v>3681</v>
      </c>
      <c r="Z65330" s="1">
        <v>41640</v>
      </c>
    </row>
    <row r="65331" spans="11:26" x14ac:dyDescent="0.3">
      <c r="K65331" t="s">
        <v>331955</v>
      </c>
      <c r="L65331" t="s">
        <v>331956</v>
      </c>
      <c r="M65331" t="s">
        <v>28</v>
      </c>
      <c r="O65331" t="s">
        <v>10520</v>
      </c>
      <c r="P65331">
        <v>275000</v>
      </c>
      <c r="Q65331" t="s">
        <v>331957</v>
      </c>
      <c r="R65331" t="s">
        <v>331958</v>
      </c>
      <c r="S65331" t="s">
        <v>331959</v>
      </c>
      <c r="T65331" t="s">
        <v>14923</v>
      </c>
      <c r="U65331" t="s">
        <v>34</v>
      </c>
      <c r="V65331" t="s">
        <v>368</v>
      </c>
      <c r="W65331">
        <v>2</v>
      </c>
      <c r="X65331" t="s">
        <v>369</v>
      </c>
      <c r="Y65331" t="s">
        <v>369</v>
      </c>
      <c r="Z65331" s="1">
        <v>41275</v>
      </c>
    </row>
    <row r="65332" spans="11:26" x14ac:dyDescent="0.3">
      <c r="K65332" t="s">
        <v>331960</v>
      </c>
      <c r="L65332" t="s">
        <v>331961</v>
      </c>
      <c r="M65332" t="s">
        <v>28</v>
      </c>
      <c r="N65332" t="s">
        <v>29</v>
      </c>
      <c r="O65332" t="s">
        <v>17120</v>
      </c>
      <c r="P65332">
        <v>10000000</v>
      </c>
      <c r="Q65332" t="s">
        <v>331962</v>
      </c>
      <c r="R65332" t="s">
        <v>331963</v>
      </c>
      <c r="S65332" t="s">
        <v>331964</v>
      </c>
      <c r="T65332" t="s">
        <v>296</v>
      </c>
      <c r="U65332" t="s">
        <v>178</v>
      </c>
    </row>
    <row r="65333" spans="11:26" x14ac:dyDescent="0.3">
      <c r="K65333" t="s">
        <v>331960</v>
      </c>
      <c r="L65333" t="s">
        <v>331965</v>
      </c>
      <c r="M65333" t="s">
        <v>28</v>
      </c>
      <c r="N65333" t="s">
        <v>40</v>
      </c>
      <c r="O65333" t="s">
        <v>201</v>
      </c>
      <c r="P65333">
        <v>1000000</v>
      </c>
      <c r="Q65333" t="s">
        <v>331966</v>
      </c>
      <c r="R65333" t="s">
        <v>331967</v>
      </c>
      <c r="S65333" t="s">
        <v>331968</v>
      </c>
      <c r="T65333" t="s">
        <v>331969</v>
      </c>
      <c r="U65333" t="s">
        <v>34</v>
      </c>
      <c r="V65333" t="s">
        <v>1922</v>
      </c>
      <c r="W65333">
        <v>24</v>
      </c>
      <c r="X65333" t="s">
        <v>2708</v>
      </c>
      <c r="Y65333" t="s">
        <v>18141</v>
      </c>
      <c r="Z65333" s="1">
        <v>40179</v>
      </c>
    </row>
    <row r="65334" spans="11:26" x14ac:dyDescent="0.3">
      <c r="K65334" t="s">
        <v>331970</v>
      </c>
      <c r="L65334" t="s">
        <v>331971</v>
      </c>
      <c r="M65334" t="s">
        <v>256</v>
      </c>
      <c r="O65334" t="s">
        <v>2834</v>
      </c>
      <c r="P65334">
        <v>30000</v>
      </c>
      <c r="Q65334" t="s">
        <v>331972</v>
      </c>
      <c r="R65334" t="s">
        <v>331973</v>
      </c>
      <c r="S65334" t="s">
        <v>331974</v>
      </c>
      <c r="T65334" t="s">
        <v>4038</v>
      </c>
      <c r="U65334" t="s">
        <v>34</v>
      </c>
      <c r="V65334" t="s">
        <v>46</v>
      </c>
      <c r="W65334" t="s">
        <v>228</v>
      </c>
      <c r="X65334" t="s">
        <v>1982</v>
      </c>
      <c r="Y65334" t="s">
        <v>331975</v>
      </c>
      <c r="Z65334" t="s">
        <v>198688</v>
      </c>
    </row>
    <row r="65335" spans="11:26" x14ac:dyDescent="0.3">
      <c r="K65335" t="s">
        <v>331976</v>
      </c>
      <c r="L65335" t="s">
        <v>331977</v>
      </c>
      <c r="M65335" t="s">
        <v>52</v>
      </c>
      <c r="O65335" s="1">
        <v>40852</v>
      </c>
      <c r="Q65335" t="s">
        <v>331978</v>
      </c>
      <c r="R65335" t="s">
        <v>331979</v>
      </c>
      <c r="S65335" t="s">
        <v>331980</v>
      </c>
      <c r="U65335" t="s">
        <v>34</v>
      </c>
      <c r="Z65335" s="1">
        <v>41985</v>
      </c>
    </row>
    <row r="65336" spans="11:26" x14ac:dyDescent="0.3">
      <c r="K65336" t="s">
        <v>331981</v>
      </c>
      <c r="L65336" t="s">
        <v>331982</v>
      </c>
      <c r="M65336" t="s">
        <v>28</v>
      </c>
      <c r="O65336" s="1">
        <v>40336</v>
      </c>
      <c r="P65336">
        <v>575000</v>
      </c>
      <c r="Q65336" t="s">
        <v>331983</v>
      </c>
      <c r="R65336" t="s">
        <v>331984</v>
      </c>
      <c r="S65336" t="s">
        <v>331985</v>
      </c>
      <c r="T65336" t="s">
        <v>1080</v>
      </c>
      <c r="U65336" t="s">
        <v>34</v>
      </c>
      <c r="V65336" t="s">
        <v>96</v>
      </c>
      <c r="W65336" t="s">
        <v>336</v>
      </c>
      <c r="X65336" t="s">
        <v>18854</v>
      </c>
      <c r="Y65336" t="s">
        <v>18854</v>
      </c>
      <c r="Z65336" s="1">
        <v>39085</v>
      </c>
    </row>
    <row r="65337" spans="11:26" x14ac:dyDescent="0.3">
      <c r="K65337" t="s">
        <v>331986</v>
      </c>
      <c r="L65337" t="s">
        <v>331987</v>
      </c>
      <c r="M65337" t="s">
        <v>256</v>
      </c>
      <c r="O65337" t="s">
        <v>43238</v>
      </c>
      <c r="P65337">
        <v>100000</v>
      </c>
      <c r="Q65337" t="s">
        <v>331988</v>
      </c>
      <c r="R65337" t="s">
        <v>331989</v>
      </c>
      <c r="S65337" t="s">
        <v>331990</v>
      </c>
      <c r="T65337" t="s">
        <v>282910</v>
      </c>
      <c r="U65337" t="s">
        <v>34</v>
      </c>
      <c r="V65337" t="s">
        <v>1048</v>
      </c>
      <c r="W65337">
        <v>11</v>
      </c>
      <c r="X65337" t="s">
        <v>1498</v>
      </c>
      <c r="Y65337" t="s">
        <v>1498</v>
      </c>
      <c r="Z65337" t="s">
        <v>117983</v>
      </c>
    </row>
    <row r="65338" spans="11:26" x14ac:dyDescent="0.3">
      <c r="K65338" t="s">
        <v>331991</v>
      </c>
      <c r="L65338" t="s">
        <v>331992</v>
      </c>
      <c r="M65338" t="s">
        <v>52</v>
      </c>
      <c r="O65338" t="s">
        <v>21244</v>
      </c>
      <c r="P65338">
        <v>107238</v>
      </c>
      <c r="Q65338" t="s">
        <v>331993</v>
      </c>
      <c r="R65338" t="s">
        <v>331994</v>
      </c>
      <c r="S65338" t="s">
        <v>331995</v>
      </c>
      <c r="T65338" t="s">
        <v>292660</v>
      </c>
      <c r="U65338" t="s">
        <v>1158</v>
      </c>
      <c r="V65338" t="s">
        <v>46</v>
      </c>
      <c r="W65338" t="s">
        <v>167</v>
      </c>
      <c r="X65338" t="s">
        <v>168</v>
      </c>
      <c r="Y65338" t="s">
        <v>169</v>
      </c>
    </row>
    <row r="65339" spans="11:26" x14ac:dyDescent="0.3">
      <c r="K65339" t="s">
        <v>331996</v>
      </c>
      <c r="L65339" t="s">
        <v>331997</v>
      </c>
      <c r="M65339" t="s">
        <v>28</v>
      </c>
      <c r="N65339" t="s">
        <v>40</v>
      </c>
      <c r="O65339" t="s">
        <v>23645</v>
      </c>
      <c r="P65339">
        <v>37790000</v>
      </c>
      <c r="Q65339" t="s">
        <v>331998</v>
      </c>
      <c r="R65339" t="s">
        <v>331999</v>
      </c>
      <c r="S65339" t="s">
        <v>332000</v>
      </c>
      <c r="T65339" t="s">
        <v>74</v>
      </c>
      <c r="U65339" t="s">
        <v>345</v>
      </c>
    </row>
    <row r="65340" spans="11:26" x14ac:dyDescent="0.3">
      <c r="K65340" t="s">
        <v>332001</v>
      </c>
      <c r="L65340" t="s">
        <v>332002</v>
      </c>
      <c r="M65340" t="s">
        <v>28</v>
      </c>
      <c r="N65340" t="s">
        <v>29</v>
      </c>
      <c r="O65340" t="s">
        <v>9226</v>
      </c>
      <c r="P65340">
        <v>16579350</v>
      </c>
      <c r="Q65340" t="s">
        <v>332003</v>
      </c>
      <c r="R65340" t="s">
        <v>332004</v>
      </c>
      <c r="S65340" t="s">
        <v>332005</v>
      </c>
      <c r="T65340" t="s">
        <v>332006</v>
      </c>
      <c r="U65340" t="s">
        <v>34</v>
      </c>
      <c r="V65340" t="s">
        <v>46</v>
      </c>
      <c r="W65340" t="s">
        <v>106</v>
      </c>
      <c r="X65340" t="s">
        <v>107</v>
      </c>
      <c r="Y65340" t="s">
        <v>116</v>
      </c>
      <c r="Z65340" s="1">
        <v>40642</v>
      </c>
    </row>
    <row r="65341" spans="11:26" x14ac:dyDescent="0.3">
      <c r="K65341" t="s">
        <v>332007</v>
      </c>
      <c r="L65341" t="s">
        <v>332008</v>
      </c>
      <c r="M65341" t="s">
        <v>28</v>
      </c>
      <c r="N65341" t="s">
        <v>29</v>
      </c>
      <c r="O65341" t="s">
        <v>2130</v>
      </c>
      <c r="Q65341" t="s">
        <v>332009</v>
      </c>
      <c r="R65341" t="s">
        <v>332010</v>
      </c>
      <c r="S65341" t="s">
        <v>332011</v>
      </c>
      <c r="T65341" t="s">
        <v>85</v>
      </c>
      <c r="U65341" t="s">
        <v>34</v>
      </c>
      <c r="V65341" t="s">
        <v>46</v>
      </c>
      <c r="W65341" t="s">
        <v>167</v>
      </c>
      <c r="X65341" t="s">
        <v>168</v>
      </c>
      <c r="Y65341" t="s">
        <v>169</v>
      </c>
      <c r="Z65341" s="1">
        <v>39820</v>
      </c>
    </row>
    <row r="65342" spans="11:26" x14ac:dyDescent="0.3">
      <c r="K65342" t="s">
        <v>332012</v>
      </c>
      <c r="L65342" t="s">
        <v>332013</v>
      </c>
      <c r="M65342" t="s">
        <v>324</v>
      </c>
      <c r="O65342" s="1">
        <v>39448</v>
      </c>
      <c r="P65342">
        <v>1000000</v>
      </c>
      <c r="Q65342" t="s">
        <v>332014</v>
      </c>
      <c r="R65342" t="s">
        <v>332015</v>
      </c>
      <c r="S65342" t="s">
        <v>332016</v>
      </c>
      <c r="T65342" t="s">
        <v>150</v>
      </c>
      <c r="U65342" t="s">
        <v>178</v>
      </c>
      <c r="Z65342" t="s">
        <v>16085</v>
      </c>
    </row>
    <row r="65343" spans="11:26" x14ac:dyDescent="0.3">
      <c r="K65343" t="s">
        <v>332012</v>
      </c>
      <c r="L65343" t="s">
        <v>332017</v>
      </c>
      <c r="M65343" t="s">
        <v>28</v>
      </c>
      <c r="N65343" t="s">
        <v>29</v>
      </c>
      <c r="O65343" s="1">
        <v>37627</v>
      </c>
      <c r="P65343">
        <v>19500000</v>
      </c>
      <c r="Q65343" t="s">
        <v>332018</v>
      </c>
      <c r="R65343" t="s">
        <v>332019</v>
      </c>
      <c r="S65343" t="s">
        <v>332020</v>
      </c>
      <c r="T65343" t="s">
        <v>26316</v>
      </c>
      <c r="U65343" t="s">
        <v>34</v>
      </c>
      <c r="Z65343" s="1">
        <v>40179</v>
      </c>
    </row>
    <row r="65344" spans="11:26" x14ac:dyDescent="0.3">
      <c r="K65344" t="s">
        <v>332012</v>
      </c>
      <c r="L65344" t="s">
        <v>332021</v>
      </c>
      <c r="M65344" t="s">
        <v>28</v>
      </c>
      <c r="N65344" t="s">
        <v>493</v>
      </c>
      <c r="O65344" s="1">
        <v>38719</v>
      </c>
      <c r="P65344">
        <v>18500000</v>
      </c>
      <c r="Q65344" t="s">
        <v>332022</v>
      </c>
      <c r="R65344" t="s">
        <v>332023</v>
      </c>
      <c r="S65344" t="s">
        <v>332024</v>
      </c>
      <c r="T65344" t="s">
        <v>332025</v>
      </c>
      <c r="U65344" t="s">
        <v>34</v>
      </c>
      <c r="V65344" t="s">
        <v>5693</v>
      </c>
      <c r="W65344">
        <v>7</v>
      </c>
      <c r="X65344" t="s">
        <v>5694</v>
      </c>
      <c r="Y65344" t="s">
        <v>138854</v>
      </c>
      <c r="Z65344" s="1">
        <v>41555</v>
      </c>
    </row>
    <row r="65345" spans="11:26" x14ac:dyDescent="0.3">
      <c r="K65345" t="s">
        <v>332012</v>
      </c>
      <c r="L65345" t="s">
        <v>332026</v>
      </c>
      <c r="M65345" t="s">
        <v>28</v>
      </c>
      <c r="N65345" t="s">
        <v>40</v>
      </c>
      <c r="O65345" s="1">
        <v>37236</v>
      </c>
      <c r="P65345">
        <v>1800000</v>
      </c>
      <c r="Q65345" t="s">
        <v>332027</v>
      </c>
      <c r="R65345" t="s">
        <v>332028</v>
      </c>
      <c r="S65345" t="s">
        <v>332029</v>
      </c>
      <c r="T65345" t="s">
        <v>453</v>
      </c>
      <c r="U65345" t="s">
        <v>345</v>
      </c>
      <c r="V65345" t="s">
        <v>46</v>
      </c>
      <c r="W65345" t="s">
        <v>228</v>
      </c>
      <c r="X65345" t="s">
        <v>229</v>
      </c>
      <c r="Y65345" t="s">
        <v>732</v>
      </c>
      <c r="Z65345" t="s">
        <v>332030</v>
      </c>
    </row>
    <row r="65346" spans="11:26" x14ac:dyDescent="0.3">
      <c r="K65346" t="s">
        <v>332031</v>
      </c>
      <c r="L65346" t="s">
        <v>332032</v>
      </c>
      <c r="M65346" t="s">
        <v>28</v>
      </c>
      <c r="N65346" t="s">
        <v>40</v>
      </c>
      <c r="O65346" t="s">
        <v>24890</v>
      </c>
      <c r="P65346">
        <v>1045040</v>
      </c>
      <c r="Q65346" t="s">
        <v>332033</v>
      </c>
      <c r="R65346" t="s">
        <v>332034</v>
      </c>
      <c r="S65346" t="s">
        <v>332035</v>
      </c>
      <c r="T65346" t="s">
        <v>332036</v>
      </c>
      <c r="U65346" t="s">
        <v>34</v>
      </c>
      <c r="V65346" t="s">
        <v>46</v>
      </c>
      <c r="W65346" t="s">
        <v>106</v>
      </c>
      <c r="X65346" t="s">
        <v>107</v>
      </c>
      <c r="Y65346" t="s">
        <v>116</v>
      </c>
      <c r="Z65346" s="1">
        <v>41031</v>
      </c>
    </row>
    <row r="65347" spans="11:26" x14ac:dyDescent="0.3">
      <c r="K65347" t="s">
        <v>332037</v>
      </c>
      <c r="L65347" t="s">
        <v>332038</v>
      </c>
      <c r="M65347" t="s">
        <v>324</v>
      </c>
      <c r="O65347" t="s">
        <v>2503</v>
      </c>
      <c r="P65347">
        <v>15000</v>
      </c>
      <c r="Q65347" t="s">
        <v>332039</v>
      </c>
      <c r="R65347" t="s">
        <v>332040</v>
      </c>
      <c r="S65347" t="s">
        <v>332041</v>
      </c>
      <c r="T65347" t="s">
        <v>332042</v>
      </c>
      <c r="U65347" t="s">
        <v>34</v>
      </c>
      <c r="V65347" t="s">
        <v>1922</v>
      </c>
      <c r="W65347">
        <v>2</v>
      </c>
      <c r="X65347" t="s">
        <v>232739</v>
      </c>
      <c r="Y65347" t="s">
        <v>232739</v>
      </c>
      <c r="Z65347" t="s">
        <v>80389</v>
      </c>
    </row>
    <row r="65348" spans="11:26" x14ac:dyDescent="0.3">
      <c r="K65348" t="s">
        <v>332043</v>
      </c>
      <c r="L65348" t="s">
        <v>332044</v>
      </c>
      <c r="M65348" t="s">
        <v>52</v>
      </c>
      <c r="O65348" s="1">
        <v>41093</v>
      </c>
      <c r="P65348">
        <v>40000</v>
      </c>
      <c r="Q65348" t="s">
        <v>332045</v>
      </c>
      <c r="R65348" t="s">
        <v>332046</v>
      </c>
      <c r="S65348" t="s">
        <v>332047</v>
      </c>
      <c r="T65348" t="s">
        <v>64</v>
      </c>
      <c r="U65348" t="s">
        <v>34</v>
      </c>
      <c r="V65348" t="s">
        <v>270</v>
      </c>
      <c r="W65348" t="s">
        <v>271</v>
      </c>
      <c r="X65348" t="s">
        <v>272</v>
      </c>
      <c r="Y65348" t="s">
        <v>272</v>
      </c>
      <c r="Z65348" s="1">
        <v>40544</v>
      </c>
    </row>
    <row r="65349" spans="11:26" x14ac:dyDescent="0.3">
      <c r="K65349" t="s">
        <v>332048</v>
      </c>
      <c r="L65349" t="s">
        <v>332049</v>
      </c>
      <c r="M65349" t="s">
        <v>52</v>
      </c>
      <c r="O65349" t="s">
        <v>690</v>
      </c>
      <c r="P65349">
        <v>500000</v>
      </c>
      <c r="Q65349" t="s">
        <v>332050</v>
      </c>
      <c r="R65349" t="s">
        <v>332051</v>
      </c>
      <c r="S65349" t="s">
        <v>332052</v>
      </c>
      <c r="T65349" t="s">
        <v>71093</v>
      </c>
      <c r="U65349" t="s">
        <v>34</v>
      </c>
      <c r="V65349" t="s">
        <v>1939</v>
      </c>
      <c r="W65349">
        <v>2</v>
      </c>
      <c r="X65349" t="s">
        <v>2997</v>
      </c>
      <c r="Y65349" t="s">
        <v>2998</v>
      </c>
      <c r="Z65349" s="1">
        <v>40544</v>
      </c>
    </row>
    <row r="65350" spans="11:26" x14ac:dyDescent="0.3">
      <c r="K65350" t="s">
        <v>332053</v>
      </c>
      <c r="L65350" t="s">
        <v>332054</v>
      </c>
      <c r="M65350" t="s">
        <v>256</v>
      </c>
      <c r="O65350" t="s">
        <v>25159</v>
      </c>
      <c r="P65350">
        <v>100000</v>
      </c>
      <c r="Q65350" t="s">
        <v>332055</v>
      </c>
      <c r="R65350" t="s">
        <v>332056</v>
      </c>
      <c r="S65350" t="s">
        <v>332057</v>
      </c>
      <c r="T65350" t="s">
        <v>332058</v>
      </c>
      <c r="U65350" t="s">
        <v>178</v>
      </c>
      <c r="V65350" t="s">
        <v>454</v>
      </c>
      <c r="W65350">
        <v>17</v>
      </c>
      <c r="X65350" t="s">
        <v>776</v>
      </c>
      <c r="Y65350" t="s">
        <v>776</v>
      </c>
      <c r="Z65350" s="1">
        <v>38723</v>
      </c>
    </row>
    <row r="65351" spans="11:26" x14ac:dyDescent="0.3">
      <c r="K65351" t="s">
        <v>332059</v>
      </c>
      <c r="L65351" t="s">
        <v>332060</v>
      </c>
      <c r="M65351" t="s">
        <v>52</v>
      </c>
      <c r="O65351" s="1">
        <v>39816</v>
      </c>
      <c r="P65351">
        <v>350000</v>
      </c>
      <c r="Q65351" t="s">
        <v>332061</v>
      </c>
      <c r="R65351" t="s">
        <v>332062</v>
      </c>
      <c r="S65351" t="s">
        <v>332063</v>
      </c>
      <c r="T65351" t="s">
        <v>332064</v>
      </c>
      <c r="U65351" t="s">
        <v>345</v>
      </c>
      <c r="V65351" t="s">
        <v>46</v>
      </c>
      <c r="W65351" t="s">
        <v>260</v>
      </c>
      <c r="X65351" t="s">
        <v>402</v>
      </c>
      <c r="Y65351" t="s">
        <v>536</v>
      </c>
      <c r="Z65351" s="1">
        <v>39178</v>
      </c>
    </row>
    <row r="65352" spans="11:26" x14ac:dyDescent="0.3">
      <c r="K65352" t="s">
        <v>332065</v>
      </c>
      <c r="L65352" t="s">
        <v>332066</v>
      </c>
      <c r="M65352" t="s">
        <v>52</v>
      </c>
      <c r="O65352" t="s">
        <v>4365</v>
      </c>
      <c r="P65352">
        <v>225000</v>
      </c>
      <c r="Q65352" t="s">
        <v>332067</v>
      </c>
      <c r="R65352" t="s">
        <v>332068</v>
      </c>
      <c r="S65352" t="s">
        <v>332069</v>
      </c>
      <c r="T65352" t="s">
        <v>436</v>
      </c>
      <c r="U65352" t="s">
        <v>34</v>
      </c>
      <c r="V65352" t="s">
        <v>46</v>
      </c>
      <c r="W65352" t="s">
        <v>2307</v>
      </c>
      <c r="X65352" t="s">
        <v>2308</v>
      </c>
      <c r="Y65352" t="s">
        <v>2309</v>
      </c>
      <c r="Z65352" s="1">
        <v>39448</v>
      </c>
    </row>
    <row r="65353" spans="11:26" x14ac:dyDescent="0.3">
      <c r="K65353" t="s">
        <v>332065</v>
      </c>
      <c r="L65353" t="s">
        <v>332070</v>
      </c>
      <c r="M65353" t="s">
        <v>324</v>
      </c>
      <c r="O65353" s="1">
        <v>42010</v>
      </c>
      <c r="P65353">
        <v>330000</v>
      </c>
      <c r="Q65353" t="s">
        <v>332071</v>
      </c>
      <c r="R65353" t="s">
        <v>332072</v>
      </c>
      <c r="S65353" t="s">
        <v>332073</v>
      </c>
      <c r="T65353" t="s">
        <v>332074</v>
      </c>
      <c r="U65353" t="s">
        <v>34</v>
      </c>
      <c r="V65353" t="s">
        <v>65</v>
      </c>
      <c r="W65353">
        <v>22</v>
      </c>
      <c r="X65353" t="s">
        <v>66</v>
      </c>
      <c r="Y65353" t="s">
        <v>66</v>
      </c>
    </row>
    <row r="65354" spans="11:26" x14ac:dyDescent="0.3">
      <c r="K65354" t="s">
        <v>332065</v>
      </c>
      <c r="L65354" t="s">
        <v>332075</v>
      </c>
      <c r="M65354" t="s">
        <v>324</v>
      </c>
      <c r="O65354" s="1">
        <v>41651</v>
      </c>
      <c r="P65354">
        <v>330000</v>
      </c>
      <c r="Q65354" t="s">
        <v>332076</v>
      </c>
      <c r="R65354" t="s">
        <v>332077</v>
      </c>
      <c r="S65354" t="s">
        <v>332078</v>
      </c>
      <c r="T65354" t="s">
        <v>332079</v>
      </c>
      <c r="U65354" t="s">
        <v>34</v>
      </c>
      <c r="V65354" t="s">
        <v>598</v>
      </c>
      <c r="W65354">
        <v>27</v>
      </c>
      <c r="X65354" t="s">
        <v>8790</v>
      </c>
      <c r="Y65354" t="s">
        <v>13279</v>
      </c>
      <c r="Z65354" s="1">
        <v>40909</v>
      </c>
    </row>
    <row r="65355" spans="11:26" x14ac:dyDescent="0.3">
      <c r="K65355" t="s">
        <v>332080</v>
      </c>
      <c r="L65355" t="s">
        <v>332081</v>
      </c>
      <c r="M65355" t="s">
        <v>28</v>
      </c>
      <c r="O65355" s="1">
        <v>37235</v>
      </c>
      <c r="P65355">
        <v>28000000</v>
      </c>
      <c r="Q65355" t="s">
        <v>332082</v>
      </c>
      <c r="R65355" t="s">
        <v>332083</v>
      </c>
      <c r="S65355" t="s">
        <v>332084</v>
      </c>
      <c r="T65355" t="s">
        <v>332085</v>
      </c>
      <c r="U65355" t="s">
        <v>34</v>
      </c>
      <c r="V65355" t="s">
        <v>46</v>
      </c>
      <c r="W65355" t="s">
        <v>106</v>
      </c>
      <c r="X65355" t="s">
        <v>107</v>
      </c>
      <c r="Y65355" t="s">
        <v>2134</v>
      </c>
      <c r="Z65355" s="1">
        <v>39092</v>
      </c>
    </row>
    <row r="65356" spans="11:26" x14ac:dyDescent="0.3">
      <c r="K65356" t="s">
        <v>332086</v>
      </c>
      <c r="L65356" t="s">
        <v>332087</v>
      </c>
      <c r="M65356" t="s">
        <v>324</v>
      </c>
      <c r="O65356" t="s">
        <v>41553</v>
      </c>
      <c r="P65356">
        <v>500000</v>
      </c>
      <c r="Q65356" t="s">
        <v>332088</v>
      </c>
      <c r="R65356" t="s">
        <v>332089</v>
      </c>
      <c r="S65356" t="s">
        <v>332090</v>
      </c>
      <c r="T65356" t="s">
        <v>332091</v>
      </c>
      <c r="U65356" t="s">
        <v>34</v>
      </c>
      <c r="V65356" t="s">
        <v>35</v>
      </c>
      <c r="W65356">
        <v>16</v>
      </c>
      <c r="X65356" t="s">
        <v>36</v>
      </c>
      <c r="Y65356" t="s">
        <v>36</v>
      </c>
      <c r="Z65356" s="1">
        <v>41890</v>
      </c>
    </row>
    <row r="65357" spans="11:26" x14ac:dyDescent="0.3">
      <c r="K65357" t="s">
        <v>332086</v>
      </c>
      <c r="L65357" t="s">
        <v>332092</v>
      </c>
      <c r="M65357" t="s">
        <v>324</v>
      </c>
      <c r="O65357" t="s">
        <v>332093</v>
      </c>
      <c r="P65357">
        <v>520000</v>
      </c>
      <c r="Q65357" t="s">
        <v>332094</v>
      </c>
      <c r="R65357" t="s">
        <v>332095</v>
      </c>
      <c r="S65357" t="s">
        <v>332096</v>
      </c>
      <c r="T65357" t="s">
        <v>14923</v>
      </c>
      <c r="U65357" t="s">
        <v>34</v>
      </c>
      <c r="V65357" t="s">
        <v>768</v>
      </c>
      <c r="W65357">
        <v>48</v>
      </c>
      <c r="X65357" t="s">
        <v>769</v>
      </c>
      <c r="Y65357" t="s">
        <v>769</v>
      </c>
      <c r="Z65357" s="1">
        <v>40912</v>
      </c>
    </row>
    <row r="65358" spans="11:26" x14ac:dyDescent="0.3">
      <c r="K65358" t="s">
        <v>332086</v>
      </c>
      <c r="L65358" t="s">
        <v>332097</v>
      </c>
      <c r="M65358" t="s">
        <v>324</v>
      </c>
      <c r="O65358" s="1">
        <v>38931</v>
      </c>
      <c r="P65358">
        <v>100000</v>
      </c>
      <c r="Q65358" t="s">
        <v>332098</v>
      </c>
      <c r="R65358" t="s">
        <v>332099</v>
      </c>
      <c r="S65358" t="s">
        <v>332100</v>
      </c>
      <c r="T65358" t="s">
        <v>332101</v>
      </c>
      <c r="U65358" t="s">
        <v>34</v>
      </c>
      <c r="V65358" t="s">
        <v>1090</v>
      </c>
      <c r="W65358">
        <v>12</v>
      </c>
      <c r="X65358" t="s">
        <v>7451</v>
      </c>
      <c r="Y65358" t="s">
        <v>7451</v>
      </c>
      <c r="Z65358" t="s">
        <v>41098</v>
      </c>
    </row>
    <row r="65359" spans="11:26" x14ac:dyDescent="0.3">
      <c r="K65359" t="s">
        <v>332102</v>
      </c>
      <c r="L65359" t="s">
        <v>332103</v>
      </c>
      <c r="M65359" t="s">
        <v>52</v>
      </c>
      <c r="O65359" t="s">
        <v>25159</v>
      </c>
      <c r="Q65359" t="s">
        <v>332104</v>
      </c>
      <c r="R65359" t="s">
        <v>332105</v>
      </c>
      <c r="S65359" t="s">
        <v>332106</v>
      </c>
      <c r="T65359" t="s">
        <v>332107</v>
      </c>
      <c r="U65359" t="s">
        <v>34</v>
      </c>
      <c r="V65359" t="s">
        <v>46</v>
      </c>
      <c r="W65359" t="s">
        <v>471</v>
      </c>
      <c r="X65359" t="s">
        <v>1760</v>
      </c>
      <c r="Y65359" t="s">
        <v>1760</v>
      </c>
      <c r="Z65359" s="1">
        <v>40909</v>
      </c>
    </row>
    <row r="65360" spans="11:26" x14ac:dyDescent="0.3">
      <c r="K65360" t="s">
        <v>332108</v>
      </c>
      <c r="L65360" t="s">
        <v>332109</v>
      </c>
      <c r="M65360" t="s">
        <v>324</v>
      </c>
      <c r="O65360" s="1">
        <v>40909</v>
      </c>
      <c r="Q65360" t="s">
        <v>332110</v>
      </c>
      <c r="R65360" t="s">
        <v>332111</v>
      </c>
      <c r="S65360" t="s">
        <v>332112</v>
      </c>
      <c r="T65360" t="s">
        <v>332113</v>
      </c>
      <c r="U65360" t="s">
        <v>34</v>
      </c>
      <c r="V65360" t="s">
        <v>46</v>
      </c>
      <c r="W65360" t="s">
        <v>106</v>
      </c>
      <c r="X65360" t="s">
        <v>107</v>
      </c>
      <c r="Y65360" t="s">
        <v>108</v>
      </c>
      <c r="Z65360" t="s">
        <v>50579</v>
      </c>
    </row>
    <row r="65361" spans="11:26" x14ac:dyDescent="0.3">
      <c r="K65361" t="s">
        <v>332108</v>
      </c>
      <c r="L65361" t="s">
        <v>332114</v>
      </c>
      <c r="M65361" t="s">
        <v>52</v>
      </c>
      <c r="O65361" s="1">
        <v>42311</v>
      </c>
      <c r="P65361">
        <v>4800000</v>
      </c>
      <c r="Q65361" t="s">
        <v>332115</v>
      </c>
      <c r="R65361" t="s">
        <v>332116</v>
      </c>
      <c r="S65361" t="s">
        <v>332117</v>
      </c>
      <c r="T65361" t="s">
        <v>332118</v>
      </c>
      <c r="U65361" t="s">
        <v>34</v>
      </c>
      <c r="Z65361" s="1">
        <v>40550</v>
      </c>
    </row>
    <row r="65362" spans="11:26" x14ac:dyDescent="0.3">
      <c r="K65362" t="s">
        <v>332108</v>
      </c>
      <c r="L65362" t="s">
        <v>332119</v>
      </c>
      <c r="M65362" t="s">
        <v>52</v>
      </c>
      <c r="O65362" s="1">
        <v>41673</v>
      </c>
      <c r="P65362">
        <v>1379354</v>
      </c>
      <c r="Q65362" t="s">
        <v>332120</v>
      </c>
      <c r="R65362" t="s">
        <v>332121</v>
      </c>
      <c r="S65362" t="s">
        <v>332122</v>
      </c>
      <c r="T65362" t="s">
        <v>115</v>
      </c>
      <c r="U65362" t="s">
        <v>34</v>
      </c>
      <c r="V65362" t="s">
        <v>206</v>
      </c>
      <c r="Z65362" t="s">
        <v>332123</v>
      </c>
    </row>
    <row r="65363" spans="11:26" x14ac:dyDescent="0.3">
      <c r="K65363" t="s">
        <v>332124</v>
      </c>
      <c r="L65363" t="s">
        <v>332125</v>
      </c>
      <c r="M65363" t="s">
        <v>28</v>
      </c>
      <c r="N65363" t="s">
        <v>493</v>
      </c>
      <c r="O65363" t="s">
        <v>5587</v>
      </c>
      <c r="Q65363" t="s">
        <v>332126</v>
      </c>
      <c r="R65363" t="s">
        <v>332127</v>
      </c>
      <c r="S65363" t="s">
        <v>332128</v>
      </c>
      <c r="T65363" t="s">
        <v>332129</v>
      </c>
      <c r="U65363" t="s">
        <v>34</v>
      </c>
      <c r="V65363" t="s">
        <v>46</v>
      </c>
      <c r="W65363" t="s">
        <v>106</v>
      </c>
      <c r="X65363" t="s">
        <v>151</v>
      </c>
      <c r="Y65363" t="s">
        <v>11487</v>
      </c>
      <c r="Z65363" s="1">
        <v>41275</v>
      </c>
    </row>
    <row r="65364" spans="11:26" x14ac:dyDescent="0.3">
      <c r="K65364" t="s">
        <v>332124</v>
      </c>
      <c r="L65364" t="s">
        <v>332130</v>
      </c>
      <c r="M65364" t="s">
        <v>28</v>
      </c>
      <c r="N65364" t="s">
        <v>493</v>
      </c>
      <c r="O65364" t="s">
        <v>10688</v>
      </c>
      <c r="Q65364" t="s">
        <v>332131</v>
      </c>
      <c r="R65364" t="s">
        <v>332132</v>
      </c>
      <c r="S65364" t="s">
        <v>332133</v>
      </c>
      <c r="T65364" t="s">
        <v>332134</v>
      </c>
      <c r="U65364" t="s">
        <v>34</v>
      </c>
      <c r="V65364" t="s">
        <v>46</v>
      </c>
      <c r="W65364" t="s">
        <v>167</v>
      </c>
      <c r="X65364" t="s">
        <v>1166</v>
      </c>
      <c r="Y65364" t="s">
        <v>38967</v>
      </c>
      <c r="Z65364" s="1">
        <v>41647</v>
      </c>
    </row>
    <row r="65365" spans="11:26" x14ac:dyDescent="0.3">
      <c r="K65365" t="s">
        <v>332124</v>
      </c>
      <c r="L65365" t="s">
        <v>332135</v>
      </c>
      <c r="M65365" t="s">
        <v>28</v>
      </c>
      <c r="N65365" t="s">
        <v>493</v>
      </c>
      <c r="O65365" t="s">
        <v>19175</v>
      </c>
      <c r="P65365">
        <v>7400000</v>
      </c>
      <c r="Q65365" t="s">
        <v>332136</v>
      </c>
      <c r="R65365" t="s">
        <v>332137</v>
      </c>
      <c r="S65365" t="s">
        <v>332138</v>
      </c>
      <c r="T65365" t="s">
        <v>332139</v>
      </c>
      <c r="U65365" t="s">
        <v>34</v>
      </c>
      <c r="V65365" t="s">
        <v>1174</v>
      </c>
    </row>
    <row r="65366" spans="11:26" x14ac:dyDescent="0.3">
      <c r="K65366" t="s">
        <v>332124</v>
      </c>
      <c r="L65366" t="s">
        <v>332140</v>
      </c>
      <c r="M65366" t="s">
        <v>28</v>
      </c>
      <c r="N65366" t="s">
        <v>40</v>
      </c>
      <c r="O65366" s="1">
        <v>39299</v>
      </c>
      <c r="P65366">
        <v>6000000</v>
      </c>
      <c r="Q65366" t="s">
        <v>332141</v>
      </c>
      <c r="R65366" t="s">
        <v>332142</v>
      </c>
      <c r="S65366" t="s">
        <v>332143</v>
      </c>
      <c r="T65366" t="s">
        <v>37076</v>
      </c>
      <c r="U65366" t="s">
        <v>34</v>
      </c>
      <c r="V65366" t="s">
        <v>46</v>
      </c>
      <c r="W65366" t="s">
        <v>881</v>
      </c>
      <c r="X65366" t="s">
        <v>882</v>
      </c>
      <c r="Y65366" t="s">
        <v>883</v>
      </c>
      <c r="Z65366" s="1">
        <v>40910</v>
      </c>
    </row>
    <row r="65367" spans="11:26" x14ac:dyDescent="0.3">
      <c r="K65367" t="s">
        <v>332124</v>
      </c>
      <c r="L65367" t="s">
        <v>332144</v>
      </c>
      <c r="M65367" t="s">
        <v>28</v>
      </c>
      <c r="N65367" t="s">
        <v>40</v>
      </c>
      <c r="O65367" t="s">
        <v>29378</v>
      </c>
      <c r="Q65367" t="s">
        <v>332145</v>
      </c>
      <c r="R65367" t="s">
        <v>332146</v>
      </c>
      <c r="S65367" t="s">
        <v>332147</v>
      </c>
      <c r="T65367" t="s">
        <v>332148</v>
      </c>
      <c r="U65367" t="s">
        <v>34</v>
      </c>
      <c r="V65367" t="s">
        <v>46</v>
      </c>
      <c r="W65367" t="s">
        <v>167</v>
      </c>
      <c r="X65367" t="s">
        <v>168</v>
      </c>
      <c r="Y65367" t="s">
        <v>169</v>
      </c>
      <c r="Z65367" s="1">
        <v>40179</v>
      </c>
    </row>
    <row r="65368" spans="11:26" x14ac:dyDescent="0.3">
      <c r="K65368" t="s">
        <v>332124</v>
      </c>
      <c r="L65368" t="s">
        <v>332149</v>
      </c>
      <c r="M65368" t="s">
        <v>28</v>
      </c>
      <c r="N65368" t="s">
        <v>29</v>
      </c>
      <c r="O65368" t="s">
        <v>134415</v>
      </c>
      <c r="P65368">
        <v>3000000</v>
      </c>
      <c r="Q65368" t="s">
        <v>332150</v>
      </c>
      <c r="R65368" t="s">
        <v>332151</v>
      </c>
      <c r="S65368" t="s">
        <v>332152</v>
      </c>
      <c r="T65368" t="s">
        <v>64</v>
      </c>
      <c r="U65368" t="s">
        <v>34</v>
      </c>
      <c r="V65368" t="s">
        <v>924</v>
      </c>
      <c r="W65368">
        <v>51</v>
      </c>
      <c r="X65368" t="s">
        <v>92062</v>
      </c>
      <c r="Y65368" t="s">
        <v>92063</v>
      </c>
      <c r="Z65368" t="s">
        <v>194143</v>
      </c>
    </row>
    <row r="65369" spans="11:26" x14ac:dyDescent="0.3">
      <c r="K65369" t="s">
        <v>332124</v>
      </c>
      <c r="L65369" t="s">
        <v>332153</v>
      </c>
      <c r="M65369" t="s">
        <v>28</v>
      </c>
      <c r="N65369" t="s">
        <v>1189</v>
      </c>
      <c r="O65369" t="s">
        <v>24561</v>
      </c>
      <c r="P65369">
        <v>10000000</v>
      </c>
      <c r="Q65369" t="s">
        <v>332154</v>
      </c>
      <c r="R65369" t="s">
        <v>332155</v>
      </c>
      <c r="S65369" t="s">
        <v>332156</v>
      </c>
      <c r="T65369" t="s">
        <v>470</v>
      </c>
      <c r="U65369" t="s">
        <v>34</v>
      </c>
      <c r="V65369" t="s">
        <v>46</v>
      </c>
      <c r="W65369" t="s">
        <v>195</v>
      </c>
      <c r="X65369" t="s">
        <v>196</v>
      </c>
      <c r="Y65369" t="s">
        <v>332157</v>
      </c>
      <c r="Z65369" s="1">
        <v>39814</v>
      </c>
    </row>
    <row r="65370" spans="11:26" x14ac:dyDescent="0.3">
      <c r="K65370" t="s">
        <v>332124</v>
      </c>
      <c r="L65370" t="s">
        <v>332158</v>
      </c>
      <c r="M65370" t="s">
        <v>28</v>
      </c>
      <c r="N65370" t="s">
        <v>40</v>
      </c>
      <c r="O65370" s="1">
        <v>39449</v>
      </c>
      <c r="P65370">
        <v>1900000</v>
      </c>
      <c r="Q65370" t="s">
        <v>332159</v>
      </c>
      <c r="R65370" t="s">
        <v>332160</v>
      </c>
      <c r="S65370" t="s">
        <v>332161</v>
      </c>
      <c r="T65370" t="s">
        <v>746</v>
      </c>
      <c r="U65370" t="s">
        <v>34</v>
      </c>
      <c r="V65370" t="s">
        <v>206</v>
      </c>
      <c r="W65370" t="s">
        <v>207</v>
      </c>
      <c r="X65370" t="s">
        <v>208</v>
      </c>
      <c r="Y65370" t="s">
        <v>208</v>
      </c>
      <c r="Z65370" s="1">
        <v>36526</v>
      </c>
    </row>
    <row r="65371" spans="11:26" x14ac:dyDescent="0.3">
      <c r="K65371" t="s">
        <v>332124</v>
      </c>
      <c r="L65371" t="s">
        <v>332162</v>
      </c>
      <c r="M65371" t="s">
        <v>28</v>
      </c>
      <c r="N65371" t="s">
        <v>40</v>
      </c>
      <c r="O65371" s="1">
        <v>38357</v>
      </c>
      <c r="P65371">
        <v>4500000</v>
      </c>
      <c r="Q65371" t="s">
        <v>332163</v>
      </c>
      <c r="R65371" t="s">
        <v>332164</v>
      </c>
      <c r="S65371" t="s">
        <v>332165</v>
      </c>
      <c r="T65371" t="s">
        <v>332166</v>
      </c>
      <c r="U65371" t="s">
        <v>345</v>
      </c>
      <c r="V65371" t="s">
        <v>528</v>
      </c>
      <c r="W65371">
        <v>9</v>
      </c>
      <c r="X65371" t="s">
        <v>529</v>
      </c>
      <c r="Y65371" t="s">
        <v>529</v>
      </c>
      <c r="Z65371" s="1">
        <v>40179</v>
      </c>
    </row>
    <row r="65372" spans="11:26" x14ac:dyDescent="0.3">
      <c r="K65372" t="s">
        <v>332124</v>
      </c>
      <c r="L65372" t="s">
        <v>332167</v>
      </c>
      <c r="M65372" t="s">
        <v>28</v>
      </c>
      <c r="N65372" t="s">
        <v>40</v>
      </c>
      <c r="O65372" t="s">
        <v>41164</v>
      </c>
      <c r="Q65372" t="s">
        <v>332168</v>
      </c>
      <c r="R65372" t="s">
        <v>332169</v>
      </c>
      <c r="S65372" t="s">
        <v>332170</v>
      </c>
      <c r="T65372" t="s">
        <v>332171</v>
      </c>
      <c r="U65372" t="s">
        <v>34</v>
      </c>
      <c r="V65372" t="s">
        <v>1090</v>
      </c>
      <c r="W65372">
        <v>9</v>
      </c>
      <c r="X65372" t="s">
        <v>3588</v>
      </c>
      <c r="Y65372" t="s">
        <v>3588</v>
      </c>
      <c r="Z65372" t="s">
        <v>20843</v>
      </c>
    </row>
    <row r="65373" spans="11:26" x14ac:dyDescent="0.3">
      <c r="K65373" t="s">
        <v>332172</v>
      </c>
      <c r="L65373" t="s">
        <v>332173</v>
      </c>
      <c r="M65373" t="s">
        <v>749</v>
      </c>
      <c r="O65373" s="1">
        <v>41644</v>
      </c>
      <c r="P65373">
        <v>33724</v>
      </c>
      <c r="Q65373" t="s">
        <v>332174</v>
      </c>
      <c r="R65373" t="s">
        <v>332175</v>
      </c>
      <c r="S65373" t="s">
        <v>332176</v>
      </c>
      <c r="T65373" t="s">
        <v>912</v>
      </c>
      <c r="U65373" t="s">
        <v>34</v>
      </c>
      <c r="V65373" t="s">
        <v>65</v>
      </c>
    </row>
    <row r="65374" spans="11:26" x14ac:dyDescent="0.3">
      <c r="K65374" t="s">
        <v>332172</v>
      </c>
      <c r="L65374" t="s">
        <v>332177</v>
      </c>
      <c r="M65374" t="s">
        <v>52</v>
      </c>
      <c r="O65374" s="1">
        <v>41283</v>
      </c>
      <c r="P65374">
        <v>62013</v>
      </c>
      <c r="Q65374" t="s">
        <v>332178</v>
      </c>
      <c r="R65374" t="s">
        <v>332179</v>
      </c>
      <c r="T65374" t="s">
        <v>170381</v>
      </c>
      <c r="U65374" t="s">
        <v>34</v>
      </c>
      <c r="V65374" t="s">
        <v>46</v>
      </c>
      <c r="W65374" t="s">
        <v>167</v>
      </c>
      <c r="X65374" t="s">
        <v>168</v>
      </c>
      <c r="Y65374" t="s">
        <v>332180</v>
      </c>
      <c r="Z65374" t="s">
        <v>10274</v>
      </c>
    </row>
    <row r="65375" spans="11:26" x14ac:dyDescent="0.3">
      <c r="K65375" t="s">
        <v>332181</v>
      </c>
      <c r="L65375" t="s">
        <v>332182</v>
      </c>
      <c r="M65375" t="s">
        <v>324</v>
      </c>
      <c r="O65375" s="1">
        <v>40544</v>
      </c>
      <c r="Q65375" t="s">
        <v>332183</v>
      </c>
      <c r="R65375" t="s">
        <v>332184</v>
      </c>
      <c r="S65375" t="s">
        <v>332185</v>
      </c>
      <c r="T65375" t="s">
        <v>332186</v>
      </c>
      <c r="U65375" t="s">
        <v>178</v>
      </c>
      <c r="V65375" t="s">
        <v>65</v>
      </c>
      <c r="W65375">
        <v>23</v>
      </c>
      <c r="X65375" t="s">
        <v>297</v>
      </c>
      <c r="Y65375" t="s">
        <v>297</v>
      </c>
      <c r="Z65375" t="s">
        <v>332187</v>
      </c>
    </row>
    <row r="65376" spans="11:26" x14ac:dyDescent="0.3">
      <c r="K65376" t="s">
        <v>332188</v>
      </c>
      <c r="L65376" t="s">
        <v>332189</v>
      </c>
      <c r="M65376" t="s">
        <v>52</v>
      </c>
      <c r="O65376" s="1">
        <v>40980</v>
      </c>
      <c r="P65376">
        <v>100000</v>
      </c>
      <c r="Q65376" t="s">
        <v>332190</v>
      </c>
      <c r="R65376" t="s">
        <v>332191</v>
      </c>
      <c r="S65376" t="s">
        <v>332192</v>
      </c>
      <c r="T65376" t="s">
        <v>332193</v>
      </c>
      <c r="U65376" t="s">
        <v>34</v>
      </c>
      <c r="V65376" t="s">
        <v>1174</v>
      </c>
      <c r="W65376">
        <v>5</v>
      </c>
      <c r="X65376" t="s">
        <v>1175</v>
      </c>
      <c r="Y65376" t="s">
        <v>1175</v>
      </c>
      <c r="Z65376" s="1">
        <v>39083</v>
      </c>
    </row>
    <row r="65377" spans="11:26" x14ac:dyDescent="0.3">
      <c r="K65377" t="s">
        <v>332194</v>
      </c>
      <c r="L65377" t="s">
        <v>332195</v>
      </c>
      <c r="M65377" t="s">
        <v>52</v>
      </c>
      <c r="O65377" s="1">
        <v>41615</v>
      </c>
      <c r="Q65377" t="s">
        <v>332196</v>
      </c>
      <c r="R65377" t="s">
        <v>332197</v>
      </c>
      <c r="S65377" t="s">
        <v>332198</v>
      </c>
      <c r="T65377" t="s">
        <v>64</v>
      </c>
      <c r="U65377" t="s">
        <v>345</v>
      </c>
      <c r="V65377" t="s">
        <v>46</v>
      </c>
      <c r="W65377" t="s">
        <v>167</v>
      </c>
      <c r="X65377" t="s">
        <v>168</v>
      </c>
      <c r="Y65377" t="s">
        <v>169</v>
      </c>
      <c r="Z65377" s="1">
        <v>38726</v>
      </c>
    </row>
    <row r="65378" spans="11:26" x14ac:dyDescent="0.3">
      <c r="K65378" t="s">
        <v>332199</v>
      </c>
      <c r="L65378" t="s">
        <v>332200</v>
      </c>
      <c r="M65378" t="s">
        <v>52</v>
      </c>
      <c r="O65378" s="1">
        <v>41039</v>
      </c>
      <c r="P65378">
        <v>800000</v>
      </c>
      <c r="Q65378" t="s">
        <v>332201</v>
      </c>
      <c r="R65378" t="s">
        <v>332202</v>
      </c>
      <c r="S65378" t="s">
        <v>332203</v>
      </c>
      <c r="T65378" t="s">
        <v>269262</v>
      </c>
      <c r="U65378" t="s">
        <v>345</v>
      </c>
      <c r="V65378" t="s">
        <v>3937</v>
      </c>
      <c r="W65378">
        <v>34</v>
      </c>
      <c r="X65378" t="s">
        <v>3938</v>
      </c>
      <c r="Y65378" t="s">
        <v>3938</v>
      </c>
      <c r="Z65378" s="1">
        <v>40912</v>
      </c>
    </row>
    <row r="65379" spans="11:26" x14ac:dyDescent="0.3">
      <c r="K65379" t="s">
        <v>332204</v>
      </c>
      <c r="L65379" t="s">
        <v>332205</v>
      </c>
      <c r="M65379" t="s">
        <v>223</v>
      </c>
      <c r="O65379" s="1">
        <v>42009</v>
      </c>
      <c r="Q65379" t="s">
        <v>332206</v>
      </c>
      <c r="R65379" t="s">
        <v>332207</v>
      </c>
      <c r="S65379" t="s">
        <v>332208</v>
      </c>
      <c r="T65379" t="s">
        <v>40485</v>
      </c>
      <c r="U65379" t="s">
        <v>34</v>
      </c>
      <c r="V65379" t="s">
        <v>270</v>
      </c>
      <c r="W65379" t="s">
        <v>271</v>
      </c>
      <c r="X65379" t="s">
        <v>272</v>
      </c>
      <c r="Y65379" t="s">
        <v>272</v>
      </c>
      <c r="Z65379" s="1">
        <v>40605</v>
      </c>
    </row>
    <row r="65380" spans="11:26" x14ac:dyDescent="0.3">
      <c r="K65380" t="s">
        <v>332209</v>
      </c>
      <c r="L65380" t="s">
        <v>332210</v>
      </c>
      <c r="M65380" t="s">
        <v>52</v>
      </c>
      <c r="O65380" t="s">
        <v>933</v>
      </c>
      <c r="Q65380" t="s">
        <v>332211</v>
      </c>
      <c r="R65380" t="s">
        <v>332212</v>
      </c>
      <c r="S65380" t="s">
        <v>332213</v>
      </c>
      <c r="T65380" t="s">
        <v>332214</v>
      </c>
      <c r="U65380" t="s">
        <v>34</v>
      </c>
      <c r="V65380" t="s">
        <v>46</v>
      </c>
      <c r="W65380" t="s">
        <v>106</v>
      </c>
      <c r="X65380" t="s">
        <v>1650</v>
      </c>
      <c r="Y65380" t="s">
        <v>1651</v>
      </c>
      <c r="Z65380" s="1">
        <v>39083</v>
      </c>
    </row>
    <row r="65381" spans="11:26" x14ac:dyDescent="0.3">
      <c r="K65381" t="s">
        <v>332215</v>
      </c>
      <c r="L65381" t="s">
        <v>332216</v>
      </c>
      <c r="M65381" t="s">
        <v>28</v>
      </c>
      <c r="O65381" t="s">
        <v>47700</v>
      </c>
      <c r="Q65381" t="s">
        <v>332217</v>
      </c>
      <c r="R65381" t="s">
        <v>332218</v>
      </c>
      <c r="S65381" t="s">
        <v>332219</v>
      </c>
      <c r="T65381" t="s">
        <v>912</v>
      </c>
      <c r="U65381" t="s">
        <v>34</v>
      </c>
      <c r="Z65381" s="1">
        <v>40977</v>
      </c>
    </row>
    <row r="65382" spans="11:26" x14ac:dyDescent="0.3">
      <c r="K65382" t="s">
        <v>332220</v>
      </c>
      <c r="L65382" t="s">
        <v>332221</v>
      </c>
      <c r="M65382" t="s">
        <v>28</v>
      </c>
      <c r="N65382" t="s">
        <v>1189</v>
      </c>
      <c r="O65382" t="s">
        <v>5944</v>
      </c>
      <c r="P65382">
        <v>15000000</v>
      </c>
      <c r="Q65382" t="s">
        <v>332222</v>
      </c>
      <c r="R65382" t="s">
        <v>332223</v>
      </c>
      <c r="S65382" t="s">
        <v>332224</v>
      </c>
      <c r="T65382" t="s">
        <v>332225</v>
      </c>
      <c r="U65382" t="s">
        <v>34</v>
      </c>
      <c r="V65382" t="s">
        <v>1090</v>
      </c>
      <c r="W65382">
        <v>9</v>
      </c>
      <c r="X65382" t="s">
        <v>3588</v>
      </c>
      <c r="Y65382" t="s">
        <v>3588</v>
      </c>
      <c r="Z65382" t="s">
        <v>34760</v>
      </c>
    </row>
    <row r="65383" spans="11:26" x14ac:dyDescent="0.3">
      <c r="K65383" t="s">
        <v>332220</v>
      </c>
      <c r="L65383" t="s">
        <v>332226</v>
      </c>
      <c r="M65383" t="s">
        <v>28</v>
      </c>
      <c r="N65383" t="s">
        <v>40</v>
      </c>
      <c r="O65383" s="1">
        <v>38721</v>
      </c>
      <c r="P65383">
        <v>8000000</v>
      </c>
      <c r="Q65383" t="s">
        <v>332227</v>
      </c>
      <c r="R65383" t="s">
        <v>332228</v>
      </c>
      <c r="S65383" t="s">
        <v>332229</v>
      </c>
      <c r="T65383" t="s">
        <v>332230</v>
      </c>
      <c r="U65383" t="s">
        <v>34</v>
      </c>
      <c r="V65383" t="s">
        <v>96</v>
      </c>
      <c r="W65383" t="s">
        <v>97</v>
      </c>
      <c r="X65383" t="s">
        <v>98</v>
      </c>
      <c r="Y65383" t="s">
        <v>5132</v>
      </c>
      <c r="Z65383" s="1">
        <v>40118</v>
      </c>
    </row>
    <row r="65384" spans="11:26" x14ac:dyDescent="0.3">
      <c r="K65384" t="s">
        <v>332220</v>
      </c>
      <c r="L65384" t="s">
        <v>332231</v>
      </c>
      <c r="M65384" t="s">
        <v>28</v>
      </c>
      <c r="N65384" t="s">
        <v>493</v>
      </c>
      <c r="O65384" t="s">
        <v>23129</v>
      </c>
      <c r="P65384">
        <v>6000000</v>
      </c>
      <c r="Q65384" t="s">
        <v>332232</v>
      </c>
      <c r="R65384" t="s">
        <v>332233</v>
      </c>
      <c r="S65384" t="s">
        <v>332234</v>
      </c>
      <c r="T65384" t="s">
        <v>6</v>
      </c>
      <c r="U65384" t="s">
        <v>1158</v>
      </c>
      <c r="V65384" t="s">
        <v>46</v>
      </c>
      <c r="W65384" t="s">
        <v>6707</v>
      </c>
      <c r="X65384" t="s">
        <v>6708</v>
      </c>
      <c r="Y65384" t="s">
        <v>139751</v>
      </c>
      <c r="Z65384" s="1">
        <v>34700</v>
      </c>
    </row>
    <row r="65385" spans="11:26" x14ac:dyDescent="0.3">
      <c r="K65385" t="s">
        <v>332220</v>
      </c>
      <c r="L65385" t="s">
        <v>332235</v>
      </c>
      <c r="M65385" t="s">
        <v>256</v>
      </c>
      <c r="O65385" s="1">
        <v>40910</v>
      </c>
      <c r="P65385">
        <v>3000000</v>
      </c>
      <c r="Q65385" t="s">
        <v>332236</v>
      </c>
      <c r="R65385" t="s">
        <v>332237</v>
      </c>
      <c r="S65385" t="s">
        <v>332238</v>
      </c>
      <c r="T65385" t="s">
        <v>332239</v>
      </c>
      <c r="U65385" t="s">
        <v>34</v>
      </c>
      <c r="V65385" t="s">
        <v>46</v>
      </c>
      <c r="W65385" t="s">
        <v>2112</v>
      </c>
      <c r="X65385" t="s">
        <v>2794</v>
      </c>
      <c r="Y65385" t="s">
        <v>32676</v>
      </c>
    </row>
    <row r="65386" spans="11:26" x14ac:dyDescent="0.3">
      <c r="K65386" t="s">
        <v>332220</v>
      </c>
      <c r="L65386" t="s">
        <v>332240</v>
      </c>
      <c r="M65386" t="s">
        <v>28</v>
      </c>
      <c r="N65386" t="s">
        <v>29</v>
      </c>
      <c r="O65386" t="s">
        <v>39076</v>
      </c>
      <c r="P65386">
        <v>5000000</v>
      </c>
      <c r="Q65386" t="s">
        <v>332241</v>
      </c>
      <c r="R65386" t="s">
        <v>332242</v>
      </c>
      <c r="S65386" t="s">
        <v>332243</v>
      </c>
      <c r="T65386" t="s">
        <v>113671</v>
      </c>
      <c r="U65386" t="s">
        <v>34</v>
      </c>
      <c r="V65386" t="s">
        <v>924</v>
      </c>
      <c r="W65386">
        <v>60</v>
      </c>
      <c r="X65386" t="s">
        <v>31676</v>
      </c>
      <c r="Y65386" t="s">
        <v>205955</v>
      </c>
      <c r="Z65386" s="1">
        <v>40914</v>
      </c>
    </row>
    <row r="65387" spans="11:26" x14ac:dyDescent="0.3">
      <c r="K65387" t="s">
        <v>332244</v>
      </c>
      <c r="L65387" t="s">
        <v>332245</v>
      </c>
      <c r="M65387" t="s">
        <v>52</v>
      </c>
      <c r="O65387" s="1">
        <v>41285</v>
      </c>
      <c r="P65387">
        <v>205000</v>
      </c>
      <c r="Q65387" t="s">
        <v>332246</v>
      </c>
      <c r="R65387" t="s">
        <v>332247</v>
      </c>
      <c r="S65387" t="s">
        <v>332248</v>
      </c>
      <c r="T65387" t="s">
        <v>332249</v>
      </c>
      <c r="U65387" t="s">
        <v>34</v>
      </c>
      <c r="V65387" t="s">
        <v>35</v>
      </c>
      <c r="W65387">
        <v>19</v>
      </c>
      <c r="X65387" t="s">
        <v>792</v>
      </c>
      <c r="Y65387" t="s">
        <v>792</v>
      </c>
      <c r="Z65387" s="1">
        <v>41286</v>
      </c>
    </row>
    <row r="65388" spans="11:26" x14ac:dyDescent="0.3">
      <c r="K65388" t="s">
        <v>332244</v>
      </c>
      <c r="L65388" t="s">
        <v>332250</v>
      </c>
      <c r="M65388" t="s">
        <v>324</v>
      </c>
      <c r="O65388" s="1">
        <v>40916</v>
      </c>
      <c r="P65388">
        <v>184103</v>
      </c>
      <c r="Q65388" t="s">
        <v>332251</v>
      </c>
      <c r="R65388" t="s">
        <v>332252</v>
      </c>
      <c r="S65388" t="s">
        <v>332253</v>
      </c>
      <c r="T65388" t="s">
        <v>80143</v>
      </c>
      <c r="U65388" t="s">
        <v>1158</v>
      </c>
      <c r="V65388" t="s">
        <v>46</v>
      </c>
      <c r="W65388" t="s">
        <v>106</v>
      </c>
      <c r="X65388" t="s">
        <v>2081</v>
      </c>
      <c r="Y65388" t="s">
        <v>179252</v>
      </c>
    </row>
    <row r="65389" spans="11:26" x14ac:dyDescent="0.3">
      <c r="K65389" t="s">
        <v>332244</v>
      </c>
      <c r="L65389" t="s">
        <v>332254</v>
      </c>
      <c r="M65389" t="s">
        <v>52</v>
      </c>
      <c r="O65389" s="1">
        <v>40544</v>
      </c>
      <c r="P65389">
        <v>60000</v>
      </c>
      <c r="Q65389" t="s">
        <v>332255</v>
      </c>
      <c r="R65389" t="s">
        <v>332256</v>
      </c>
      <c r="S65389" t="s">
        <v>332257</v>
      </c>
      <c r="T65389" t="s">
        <v>74</v>
      </c>
      <c r="U65389" t="s">
        <v>34</v>
      </c>
      <c r="V65389" t="s">
        <v>46</v>
      </c>
      <c r="W65389" t="s">
        <v>106</v>
      </c>
      <c r="X65389" t="s">
        <v>107</v>
      </c>
      <c r="Y65389" t="s">
        <v>108</v>
      </c>
      <c r="Z65389" s="1">
        <v>38718</v>
      </c>
    </row>
    <row r="65390" spans="11:26" x14ac:dyDescent="0.3">
      <c r="K65390" t="s">
        <v>332244</v>
      </c>
      <c r="L65390" t="s">
        <v>332258</v>
      </c>
      <c r="M65390" t="s">
        <v>52</v>
      </c>
      <c r="O65390" s="1">
        <v>40184</v>
      </c>
      <c r="P65390">
        <v>98436</v>
      </c>
      <c r="Q65390" t="s">
        <v>332259</v>
      </c>
      <c r="R65390" t="s">
        <v>332260</v>
      </c>
      <c r="S65390" t="s">
        <v>332261</v>
      </c>
      <c r="T65390" t="s">
        <v>332262</v>
      </c>
      <c r="U65390" t="s">
        <v>34</v>
      </c>
      <c r="V65390" t="s">
        <v>46</v>
      </c>
      <c r="W65390" t="s">
        <v>106</v>
      </c>
      <c r="X65390" t="s">
        <v>107</v>
      </c>
      <c r="Y65390" t="s">
        <v>116</v>
      </c>
      <c r="Z65390" s="1">
        <v>40366</v>
      </c>
    </row>
    <row r="65391" spans="11:26" x14ac:dyDescent="0.3">
      <c r="K65391" t="s">
        <v>332244</v>
      </c>
      <c r="L65391" t="s">
        <v>332263</v>
      </c>
      <c r="M65391" t="s">
        <v>324</v>
      </c>
      <c r="O65391" t="s">
        <v>29321</v>
      </c>
      <c r="P65391">
        <v>147610</v>
      </c>
      <c r="Q65391" t="s">
        <v>332264</v>
      </c>
      <c r="R65391" t="s">
        <v>332265</v>
      </c>
      <c r="S65391" t="s">
        <v>332266</v>
      </c>
      <c r="T65391" t="s">
        <v>332267</v>
      </c>
      <c r="U65391" t="s">
        <v>34</v>
      </c>
      <c r="V65391" t="s">
        <v>46</v>
      </c>
      <c r="W65391" t="s">
        <v>167</v>
      </c>
      <c r="X65391" t="s">
        <v>168</v>
      </c>
      <c r="Y65391" t="s">
        <v>169</v>
      </c>
      <c r="Z65391" s="1">
        <v>40549</v>
      </c>
    </row>
    <row r="65392" spans="11:26" x14ac:dyDescent="0.3">
      <c r="K65392" t="s">
        <v>332268</v>
      </c>
      <c r="L65392" t="s">
        <v>332269</v>
      </c>
      <c r="M65392" t="s">
        <v>28</v>
      </c>
      <c r="N65392" t="s">
        <v>40</v>
      </c>
      <c r="O65392" s="1">
        <v>40913</v>
      </c>
      <c r="P65392">
        <v>3000000</v>
      </c>
      <c r="Q65392" t="s">
        <v>332270</v>
      </c>
      <c r="R65392" t="s">
        <v>332271</v>
      </c>
      <c r="S65392" t="s">
        <v>332272</v>
      </c>
      <c r="T65392" t="s">
        <v>3809</v>
      </c>
      <c r="U65392" t="s">
        <v>34</v>
      </c>
      <c r="V65392" t="s">
        <v>1816</v>
      </c>
      <c r="W65392">
        <v>5</v>
      </c>
      <c r="X65392" t="s">
        <v>1817</v>
      </c>
      <c r="Y65392" t="s">
        <v>77476</v>
      </c>
      <c r="Z65392" t="s">
        <v>20245</v>
      </c>
    </row>
    <row r="65393" spans="11:26" x14ac:dyDescent="0.3">
      <c r="K65393" t="s">
        <v>332268</v>
      </c>
      <c r="L65393" t="s">
        <v>332273</v>
      </c>
      <c r="M65393" t="s">
        <v>28</v>
      </c>
      <c r="N65393" t="s">
        <v>29</v>
      </c>
      <c r="O65393" t="s">
        <v>11047</v>
      </c>
      <c r="P65393">
        <v>9250000</v>
      </c>
      <c r="Q65393" t="s">
        <v>332274</v>
      </c>
      <c r="R65393" t="s">
        <v>332275</v>
      </c>
      <c r="S65393" t="s">
        <v>332276</v>
      </c>
      <c r="T65393" t="s">
        <v>59692</v>
      </c>
      <c r="U65393" t="s">
        <v>34</v>
      </c>
      <c r="V65393" t="s">
        <v>598</v>
      </c>
      <c r="W65393">
        <v>28</v>
      </c>
      <c r="X65393" t="s">
        <v>9333</v>
      </c>
      <c r="Y65393" t="s">
        <v>9333</v>
      </c>
      <c r="Z65393" t="s">
        <v>80866</v>
      </c>
    </row>
    <row r="65394" spans="11:26" x14ac:dyDescent="0.3">
      <c r="K65394" t="s">
        <v>332277</v>
      </c>
      <c r="L65394" t="s">
        <v>332278</v>
      </c>
      <c r="M65394" t="s">
        <v>52</v>
      </c>
      <c r="O65394" s="1">
        <v>41796</v>
      </c>
      <c r="P65394">
        <v>76800</v>
      </c>
      <c r="Q65394" t="s">
        <v>332279</v>
      </c>
      <c r="R65394" t="s">
        <v>332280</v>
      </c>
      <c r="S65394" t="s">
        <v>332281</v>
      </c>
      <c r="T65394" t="s">
        <v>332282</v>
      </c>
      <c r="U65394" t="s">
        <v>34</v>
      </c>
      <c r="V65394" t="s">
        <v>598</v>
      </c>
      <c r="W65394">
        <v>26</v>
      </c>
      <c r="X65394" t="s">
        <v>599</v>
      </c>
      <c r="Y65394" t="s">
        <v>599</v>
      </c>
      <c r="Z65394" t="s">
        <v>43081</v>
      </c>
    </row>
    <row r="65395" spans="11:26" x14ac:dyDescent="0.3">
      <c r="K65395" t="s">
        <v>332283</v>
      </c>
      <c r="L65395" t="s">
        <v>332284</v>
      </c>
      <c r="M65395" t="s">
        <v>52</v>
      </c>
      <c r="O65395" t="s">
        <v>3557</v>
      </c>
      <c r="P65395">
        <v>30000</v>
      </c>
      <c r="Q65395" t="s">
        <v>332285</v>
      </c>
      <c r="R65395" t="s">
        <v>332286</v>
      </c>
      <c r="S65395" t="s">
        <v>332287</v>
      </c>
      <c r="T65395" t="s">
        <v>332288</v>
      </c>
      <c r="U65395" t="s">
        <v>34</v>
      </c>
      <c r="V65395" t="s">
        <v>46</v>
      </c>
      <c r="W65395" t="s">
        <v>142</v>
      </c>
      <c r="X65395" t="s">
        <v>6059</v>
      </c>
      <c r="Y65395" t="s">
        <v>332289</v>
      </c>
      <c r="Z65395" s="1">
        <v>41275</v>
      </c>
    </row>
    <row r="65396" spans="11:26" x14ac:dyDescent="0.3">
      <c r="K65396" t="s">
        <v>332283</v>
      </c>
      <c r="L65396" t="s">
        <v>332290</v>
      </c>
      <c r="M65396" t="s">
        <v>52</v>
      </c>
      <c r="O65396" s="1">
        <v>41647</v>
      </c>
      <c r="P65396">
        <v>100000</v>
      </c>
      <c r="Q65396" t="s">
        <v>332291</v>
      </c>
      <c r="R65396" t="s">
        <v>332292</v>
      </c>
      <c r="S65396" t="s">
        <v>332293</v>
      </c>
      <c r="T65396" t="s">
        <v>4038</v>
      </c>
      <c r="U65396" t="s">
        <v>34</v>
      </c>
      <c r="V65396" t="s">
        <v>96</v>
      </c>
      <c r="W65396" t="s">
        <v>336</v>
      </c>
      <c r="X65396" t="s">
        <v>50435</v>
      </c>
      <c r="Y65396" t="s">
        <v>272</v>
      </c>
      <c r="Z65396" s="1">
        <v>41284</v>
      </c>
    </row>
    <row r="65397" spans="11:26" x14ac:dyDescent="0.3">
      <c r="K65397" t="s">
        <v>332283</v>
      </c>
      <c r="L65397" t="s">
        <v>332294</v>
      </c>
      <c r="M65397" t="s">
        <v>52</v>
      </c>
      <c r="O65397" t="s">
        <v>62452</v>
      </c>
      <c r="P65397">
        <v>34000</v>
      </c>
      <c r="Q65397" t="s">
        <v>332295</v>
      </c>
      <c r="R65397" t="s">
        <v>332296</v>
      </c>
      <c r="S65397" t="s">
        <v>332297</v>
      </c>
      <c r="T65397" t="s">
        <v>34345</v>
      </c>
      <c r="U65397" t="s">
        <v>345</v>
      </c>
      <c r="V65397" t="s">
        <v>35</v>
      </c>
      <c r="W65397">
        <v>19</v>
      </c>
      <c r="X65397" t="s">
        <v>792</v>
      </c>
      <c r="Y65397" t="s">
        <v>792</v>
      </c>
      <c r="Z65397" t="s">
        <v>59914</v>
      </c>
    </row>
    <row r="65398" spans="11:26" x14ac:dyDescent="0.3">
      <c r="K65398" t="s">
        <v>332298</v>
      </c>
      <c r="L65398" t="s">
        <v>332299</v>
      </c>
      <c r="M65398" t="s">
        <v>28</v>
      </c>
      <c r="O65398" t="s">
        <v>7540</v>
      </c>
      <c r="P65398">
        <v>2200000</v>
      </c>
      <c r="Q65398" t="s">
        <v>332300</v>
      </c>
      <c r="R65398" t="s">
        <v>332301</v>
      </c>
      <c r="S65398" t="s">
        <v>332302</v>
      </c>
      <c r="T65398" t="s">
        <v>1294</v>
      </c>
      <c r="U65398" t="s">
        <v>345</v>
      </c>
      <c r="V65398" t="s">
        <v>206</v>
      </c>
      <c r="W65398" t="s">
        <v>207</v>
      </c>
      <c r="X65398" t="s">
        <v>208</v>
      </c>
      <c r="Y65398" t="s">
        <v>208</v>
      </c>
    </row>
    <row r="65399" spans="11:26" x14ac:dyDescent="0.3">
      <c r="K65399" t="s">
        <v>332298</v>
      </c>
      <c r="L65399" t="s">
        <v>332303</v>
      </c>
      <c r="M65399" t="s">
        <v>28</v>
      </c>
      <c r="O65399" s="1">
        <v>40909</v>
      </c>
      <c r="P65399">
        <v>3800000</v>
      </c>
      <c r="Q65399" t="s">
        <v>332304</v>
      </c>
      <c r="R65399" t="s">
        <v>332305</v>
      </c>
      <c r="T65399" t="s">
        <v>4038</v>
      </c>
      <c r="U65399" t="s">
        <v>34</v>
      </c>
      <c r="V65399" t="s">
        <v>46</v>
      </c>
      <c r="W65399" t="s">
        <v>1369</v>
      </c>
      <c r="X65399" t="s">
        <v>1370</v>
      </c>
      <c r="Y65399" t="s">
        <v>1370</v>
      </c>
    </row>
    <row r="65400" spans="11:26" x14ac:dyDescent="0.3">
      <c r="K65400" t="s">
        <v>332298</v>
      </c>
      <c r="L65400" t="s">
        <v>332306</v>
      </c>
      <c r="M65400" t="s">
        <v>28</v>
      </c>
      <c r="O65400" s="1">
        <v>41801</v>
      </c>
      <c r="P65400">
        <v>5610972</v>
      </c>
      <c r="Q65400" t="s">
        <v>332307</v>
      </c>
      <c r="R65400" t="s">
        <v>332308</v>
      </c>
      <c r="S65400" t="s">
        <v>332309</v>
      </c>
      <c r="T65400" t="s">
        <v>453</v>
      </c>
      <c r="U65400" t="s">
        <v>34</v>
      </c>
      <c r="V65400" t="s">
        <v>46</v>
      </c>
      <c r="W65400" t="s">
        <v>158</v>
      </c>
      <c r="X65400" t="s">
        <v>159</v>
      </c>
      <c r="Y65400" t="s">
        <v>159</v>
      </c>
      <c r="Z65400" t="s">
        <v>67751</v>
      </c>
    </row>
    <row r="65401" spans="11:26" x14ac:dyDescent="0.3">
      <c r="K65401" t="s">
        <v>332310</v>
      </c>
      <c r="L65401" t="s">
        <v>332311</v>
      </c>
      <c r="M65401" t="s">
        <v>256</v>
      </c>
      <c r="O65401" t="s">
        <v>23677</v>
      </c>
      <c r="P65401">
        <v>100000</v>
      </c>
      <c r="Q65401" t="s">
        <v>332312</v>
      </c>
      <c r="R65401" t="s">
        <v>332313</v>
      </c>
      <c r="S65401" t="s">
        <v>332314</v>
      </c>
      <c r="T65401" t="s">
        <v>71598</v>
      </c>
      <c r="U65401" t="s">
        <v>34</v>
      </c>
      <c r="V65401" t="s">
        <v>819</v>
      </c>
      <c r="W65401">
        <v>12</v>
      </c>
      <c r="X65401" t="s">
        <v>43433</v>
      </c>
      <c r="Y65401" t="s">
        <v>43433</v>
      </c>
      <c r="Z65401" s="1">
        <v>41276</v>
      </c>
    </row>
    <row r="65402" spans="11:26" x14ac:dyDescent="0.3">
      <c r="K65402" t="s">
        <v>332310</v>
      </c>
      <c r="L65402" t="s">
        <v>332315</v>
      </c>
      <c r="M65402" t="s">
        <v>91</v>
      </c>
      <c r="O65402" t="s">
        <v>4753</v>
      </c>
      <c r="Q65402" t="s">
        <v>332316</v>
      </c>
      <c r="R65402" t="s">
        <v>332317</v>
      </c>
      <c r="S65402" t="s">
        <v>332318</v>
      </c>
      <c r="T65402" t="s">
        <v>332319</v>
      </c>
      <c r="U65402" t="s">
        <v>34</v>
      </c>
      <c r="V65402" t="s">
        <v>46</v>
      </c>
      <c r="W65402" t="s">
        <v>106</v>
      </c>
      <c r="X65402" t="s">
        <v>151</v>
      </c>
      <c r="Y65402" t="s">
        <v>613</v>
      </c>
      <c r="Z65402" s="1">
        <v>39814</v>
      </c>
    </row>
    <row r="65403" spans="11:26" x14ac:dyDescent="0.3">
      <c r="K65403" t="s">
        <v>332310</v>
      </c>
      <c r="L65403" t="s">
        <v>332320</v>
      </c>
      <c r="M65403" t="s">
        <v>91</v>
      </c>
      <c r="O65403" s="1">
        <v>41610</v>
      </c>
      <c r="Q65403" t="s">
        <v>332321</v>
      </c>
      <c r="R65403" t="s">
        <v>332322</v>
      </c>
      <c r="S65403" t="s">
        <v>332323</v>
      </c>
      <c r="T65403" t="s">
        <v>2996</v>
      </c>
      <c r="U65403" t="s">
        <v>34</v>
      </c>
      <c r="V65403" t="s">
        <v>46</v>
      </c>
      <c r="W65403" t="s">
        <v>75</v>
      </c>
      <c r="X65403" t="s">
        <v>464</v>
      </c>
      <c r="Y65403" t="s">
        <v>464</v>
      </c>
      <c r="Z65403" s="1">
        <v>40913</v>
      </c>
    </row>
    <row r="65404" spans="11:26" x14ac:dyDescent="0.3">
      <c r="K65404" t="s">
        <v>332310</v>
      </c>
      <c r="L65404" t="s">
        <v>332324</v>
      </c>
      <c r="M65404" t="s">
        <v>256</v>
      </c>
      <c r="O65404" s="1">
        <v>40667</v>
      </c>
      <c r="P65404">
        <v>195000</v>
      </c>
      <c r="Q65404" t="s">
        <v>332325</v>
      </c>
      <c r="R65404" t="s">
        <v>332326</v>
      </c>
      <c r="S65404" t="s">
        <v>332327</v>
      </c>
      <c r="T65404" t="s">
        <v>332328</v>
      </c>
      <c r="U65404" t="s">
        <v>34</v>
      </c>
      <c r="Z65404" s="1">
        <v>39453</v>
      </c>
    </row>
    <row r="65405" spans="11:26" x14ac:dyDescent="0.3">
      <c r="K65405" t="s">
        <v>332310</v>
      </c>
      <c r="L65405" t="s">
        <v>332329</v>
      </c>
      <c r="M65405" t="s">
        <v>256</v>
      </c>
      <c r="O65405" s="1">
        <v>40668</v>
      </c>
      <c r="P65405">
        <v>255000</v>
      </c>
      <c r="Q65405" t="s">
        <v>332330</v>
      </c>
      <c r="R65405" t="s">
        <v>332331</v>
      </c>
      <c r="S65405" t="s">
        <v>332332</v>
      </c>
      <c r="T65405" t="s">
        <v>5804</v>
      </c>
      <c r="U65405" t="s">
        <v>34</v>
      </c>
      <c r="V65405" t="s">
        <v>1816</v>
      </c>
      <c r="W65405">
        <v>16</v>
      </c>
      <c r="X65405" t="s">
        <v>2926</v>
      </c>
      <c r="Y65405" t="s">
        <v>2926</v>
      </c>
      <c r="Z65405" s="1">
        <v>39083</v>
      </c>
    </row>
    <row r="65406" spans="11:26" x14ac:dyDescent="0.3">
      <c r="K65406" t="s">
        <v>332333</v>
      </c>
      <c r="L65406" t="s">
        <v>332334</v>
      </c>
      <c r="M65406" t="s">
        <v>28</v>
      </c>
      <c r="N65406" t="s">
        <v>29</v>
      </c>
      <c r="O65406" t="s">
        <v>11645</v>
      </c>
      <c r="Q65406" t="s">
        <v>332335</v>
      </c>
      <c r="R65406" t="s">
        <v>332336</v>
      </c>
      <c r="S65406" t="s">
        <v>332337</v>
      </c>
      <c r="T65406" t="s">
        <v>332338</v>
      </c>
      <c r="U65406" t="s">
        <v>34</v>
      </c>
      <c r="V65406" t="s">
        <v>46</v>
      </c>
      <c r="W65406" t="s">
        <v>471</v>
      </c>
      <c r="X65406" t="s">
        <v>969</v>
      </c>
      <c r="Y65406" t="s">
        <v>969</v>
      </c>
      <c r="Z65406" s="1">
        <v>41791</v>
      </c>
    </row>
    <row r="65407" spans="11:26" x14ac:dyDescent="0.3">
      <c r="K65407" t="s">
        <v>332333</v>
      </c>
      <c r="L65407" t="s">
        <v>332339</v>
      </c>
      <c r="M65407" t="s">
        <v>28</v>
      </c>
      <c r="N65407" t="s">
        <v>40</v>
      </c>
      <c r="O65407" s="1">
        <v>39083</v>
      </c>
      <c r="Q65407" t="s">
        <v>332340</v>
      </c>
      <c r="R65407" t="s">
        <v>332341</v>
      </c>
      <c r="S65407" t="s">
        <v>332342</v>
      </c>
      <c r="T65407" t="s">
        <v>64</v>
      </c>
      <c r="U65407" t="s">
        <v>345</v>
      </c>
      <c r="V65407" t="s">
        <v>46</v>
      </c>
      <c r="W65407" t="s">
        <v>2169</v>
      </c>
      <c r="X65407" t="s">
        <v>11595</v>
      </c>
      <c r="Y65407" t="s">
        <v>77122</v>
      </c>
      <c r="Z65407" s="1">
        <v>38727</v>
      </c>
    </row>
    <row r="65408" spans="11:26" x14ac:dyDescent="0.3">
      <c r="K65408" t="s">
        <v>332343</v>
      </c>
      <c r="L65408" t="s">
        <v>332344</v>
      </c>
      <c r="M65408" t="s">
        <v>324</v>
      </c>
      <c r="O65408" s="1">
        <v>39448</v>
      </c>
      <c r="P65408">
        <v>300000</v>
      </c>
      <c r="Q65408" t="s">
        <v>332345</v>
      </c>
      <c r="R65408" t="s">
        <v>332346</v>
      </c>
      <c r="S65408" t="s">
        <v>332347</v>
      </c>
      <c r="T65408" t="s">
        <v>64</v>
      </c>
      <c r="U65408" t="s">
        <v>34</v>
      </c>
      <c r="V65408" t="s">
        <v>46</v>
      </c>
      <c r="W65408" t="s">
        <v>1659</v>
      </c>
      <c r="X65408" t="s">
        <v>1660</v>
      </c>
      <c r="Y65408" t="s">
        <v>1660</v>
      </c>
    </row>
    <row r="65409" spans="11:26" x14ac:dyDescent="0.3">
      <c r="K65409" t="s">
        <v>332343</v>
      </c>
      <c r="L65409" t="s">
        <v>332348</v>
      </c>
      <c r="M65409" t="s">
        <v>28</v>
      </c>
      <c r="N65409" t="s">
        <v>40</v>
      </c>
      <c r="O65409" s="1">
        <v>39816</v>
      </c>
      <c r="P65409">
        <v>3200000</v>
      </c>
      <c r="Q65409" t="s">
        <v>332349</v>
      </c>
      <c r="R65409" t="s">
        <v>332350</v>
      </c>
      <c r="S65409" t="s">
        <v>332351</v>
      </c>
      <c r="U65409" t="s">
        <v>345</v>
      </c>
      <c r="V65409" t="s">
        <v>46</v>
      </c>
      <c r="W65409" t="s">
        <v>1081</v>
      </c>
      <c r="X65409" t="s">
        <v>1082</v>
      </c>
      <c r="Y65409" t="s">
        <v>1082</v>
      </c>
    </row>
    <row r="65410" spans="11:26" x14ac:dyDescent="0.3">
      <c r="K65410" t="s">
        <v>332352</v>
      </c>
      <c r="L65410" t="s">
        <v>332353</v>
      </c>
      <c r="M65410" t="s">
        <v>324</v>
      </c>
      <c r="O65410" s="1">
        <v>39083</v>
      </c>
      <c r="Q65410" t="s">
        <v>332354</v>
      </c>
      <c r="R65410" t="s">
        <v>332355</v>
      </c>
      <c r="S65410" t="s">
        <v>332356</v>
      </c>
      <c r="T65410" t="s">
        <v>332357</v>
      </c>
      <c r="U65410" t="s">
        <v>34</v>
      </c>
      <c r="V65410" t="s">
        <v>46</v>
      </c>
      <c r="W65410" t="s">
        <v>471</v>
      </c>
      <c r="X65410" t="s">
        <v>1482</v>
      </c>
      <c r="Y65410" t="s">
        <v>8398</v>
      </c>
      <c r="Z65410" s="1">
        <v>39448</v>
      </c>
    </row>
    <row r="65411" spans="11:26" x14ac:dyDescent="0.3">
      <c r="K65411" t="s">
        <v>332358</v>
      </c>
      <c r="L65411" t="s">
        <v>332359</v>
      </c>
      <c r="M65411" t="s">
        <v>256</v>
      </c>
      <c r="O65411" t="s">
        <v>13028</v>
      </c>
      <c r="P65411">
        <v>70000000</v>
      </c>
      <c r="Q65411" t="s">
        <v>332360</v>
      </c>
      <c r="R65411" t="s">
        <v>332361</v>
      </c>
      <c r="S65411" t="s">
        <v>332362</v>
      </c>
      <c r="T65411" t="s">
        <v>4038</v>
      </c>
      <c r="U65411" t="s">
        <v>34</v>
      </c>
      <c r="V65411" t="s">
        <v>46</v>
      </c>
      <c r="W65411" t="s">
        <v>1337</v>
      </c>
      <c r="X65411" t="s">
        <v>1338</v>
      </c>
      <c r="Y65411" t="s">
        <v>1338</v>
      </c>
      <c r="Z65411" s="1">
        <v>37631</v>
      </c>
    </row>
    <row r="65412" spans="11:26" x14ac:dyDescent="0.3">
      <c r="K65412" t="s">
        <v>332358</v>
      </c>
      <c r="L65412" t="s">
        <v>332363</v>
      </c>
      <c r="M65412" t="s">
        <v>256</v>
      </c>
      <c r="O65412" t="s">
        <v>2496</v>
      </c>
      <c r="P65412">
        <v>60000000</v>
      </c>
      <c r="Q65412" t="s">
        <v>332364</v>
      </c>
      <c r="R65412" t="s">
        <v>332365</v>
      </c>
      <c r="S65412" t="s">
        <v>332366</v>
      </c>
      <c r="T65412" t="s">
        <v>332367</v>
      </c>
      <c r="U65412" t="s">
        <v>34</v>
      </c>
      <c r="V65412" t="s">
        <v>46</v>
      </c>
      <c r="W65412" t="s">
        <v>2169</v>
      </c>
      <c r="X65412" t="s">
        <v>2170</v>
      </c>
      <c r="Y65412" t="s">
        <v>2171</v>
      </c>
      <c r="Z65412" s="1">
        <v>39456</v>
      </c>
    </row>
    <row r="65413" spans="11:26" x14ac:dyDescent="0.3">
      <c r="K65413" t="s">
        <v>332368</v>
      </c>
      <c r="L65413" t="s">
        <v>332369</v>
      </c>
      <c r="M65413" t="s">
        <v>52</v>
      </c>
      <c r="O65413" s="1">
        <v>39083</v>
      </c>
      <c r="Q65413" t="s">
        <v>332370</v>
      </c>
      <c r="R65413" t="s">
        <v>332371</v>
      </c>
      <c r="S65413" t="s">
        <v>332372</v>
      </c>
      <c r="T65413" t="s">
        <v>332373</v>
      </c>
      <c r="U65413" t="s">
        <v>34</v>
      </c>
      <c r="V65413" t="s">
        <v>924</v>
      </c>
      <c r="W65413">
        <v>29</v>
      </c>
      <c r="X65413" t="s">
        <v>1263</v>
      </c>
      <c r="Y65413" t="s">
        <v>138351</v>
      </c>
      <c r="Z65413" s="1">
        <v>41275</v>
      </c>
    </row>
    <row r="65414" spans="11:26" x14ac:dyDescent="0.3">
      <c r="K65414" t="s">
        <v>332374</v>
      </c>
      <c r="L65414" t="s">
        <v>332375</v>
      </c>
      <c r="M65414" t="s">
        <v>324</v>
      </c>
      <c r="O65414" s="1">
        <v>40909</v>
      </c>
      <c r="Q65414" t="s">
        <v>332376</v>
      </c>
      <c r="R65414" t="s">
        <v>332377</v>
      </c>
      <c r="S65414" t="s">
        <v>332378</v>
      </c>
      <c r="T65414" t="s">
        <v>150</v>
      </c>
      <c r="U65414" t="s">
        <v>34</v>
      </c>
      <c r="V65414" t="s">
        <v>5693</v>
      </c>
      <c r="W65414">
        <v>14</v>
      </c>
      <c r="X65414" t="s">
        <v>7429</v>
      </c>
      <c r="Y65414" t="s">
        <v>7429</v>
      </c>
      <c r="Z65414" s="1">
        <v>42005</v>
      </c>
    </row>
    <row r="65415" spans="11:26" x14ac:dyDescent="0.3">
      <c r="K65415" t="s">
        <v>332374</v>
      </c>
      <c r="L65415" t="s">
        <v>332379</v>
      </c>
      <c r="M65415" t="s">
        <v>324</v>
      </c>
      <c r="O65415" s="1">
        <v>41275</v>
      </c>
      <c r="Q65415" t="s">
        <v>332380</v>
      </c>
      <c r="R65415" t="s">
        <v>332381</v>
      </c>
      <c r="S65415" t="s">
        <v>332382</v>
      </c>
      <c r="T65415" t="s">
        <v>37353</v>
      </c>
      <c r="U65415" t="s">
        <v>34</v>
      </c>
      <c r="V65415" t="s">
        <v>368</v>
      </c>
      <c r="W65415">
        <v>7</v>
      </c>
      <c r="X65415" t="s">
        <v>481</v>
      </c>
      <c r="Y65415" t="s">
        <v>481</v>
      </c>
    </row>
    <row r="65416" spans="11:26" x14ac:dyDescent="0.3">
      <c r="K65416" t="s">
        <v>332383</v>
      </c>
      <c r="L65416" t="s">
        <v>332384</v>
      </c>
      <c r="M65416" t="s">
        <v>3620</v>
      </c>
      <c r="O65416" t="s">
        <v>52711</v>
      </c>
      <c r="P65416">
        <v>30000000</v>
      </c>
      <c r="Q65416" t="s">
        <v>332385</v>
      </c>
      <c r="R65416" t="s">
        <v>332386</v>
      </c>
      <c r="S65416" t="s">
        <v>332387</v>
      </c>
      <c r="T65416" t="s">
        <v>2350</v>
      </c>
      <c r="U65416" t="s">
        <v>34</v>
      </c>
      <c r="V65416" t="s">
        <v>46</v>
      </c>
      <c r="W65416" t="s">
        <v>106</v>
      </c>
      <c r="X65416" t="s">
        <v>151</v>
      </c>
      <c r="Y65416" t="s">
        <v>151</v>
      </c>
      <c r="Z65416" s="1">
        <v>39093</v>
      </c>
    </row>
    <row r="65417" spans="11:26" x14ac:dyDescent="0.3">
      <c r="K65417" t="s">
        <v>332388</v>
      </c>
      <c r="L65417" t="s">
        <v>332389</v>
      </c>
      <c r="M65417" t="s">
        <v>52</v>
      </c>
      <c r="O65417" s="1">
        <v>40551</v>
      </c>
      <c r="Q65417" t="s">
        <v>332390</v>
      </c>
      <c r="R65417" t="s">
        <v>332391</v>
      </c>
      <c r="S65417" t="s">
        <v>332392</v>
      </c>
      <c r="U65417" t="s">
        <v>345</v>
      </c>
    </row>
    <row r="65418" spans="11:26" x14ac:dyDescent="0.3">
      <c r="K65418" t="s">
        <v>332393</v>
      </c>
      <c r="L65418" t="s">
        <v>332394</v>
      </c>
      <c r="M65418" t="s">
        <v>91</v>
      </c>
      <c r="O65418" t="s">
        <v>742</v>
      </c>
      <c r="Q65418" t="s">
        <v>332395</v>
      </c>
      <c r="R65418" t="s">
        <v>332396</v>
      </c>
      <c r="S65418" t="s">
        <v>332397</v>
      </c>
      <c r="T65418" t="s">
        <v>29166</v>
      </c>
      <c r="U65418" t="s">
        <v>34</v>
      </c>
      <c r="V65418" t="s">
        <v>46</v>
      </c>
      <c r="W65418" t="s">
        <v>106</v>
      </c>
      <c r="X65418" t="s">
        <v>107</v>
      </c>
      <c r="Y65418" t="s">
        <v>108</v>
      </c>
      <c r="Z65418" s="1">
        <v>40545</v>
      </c>
    </row>
    <row r="65419" spans="11:26" x14ac:dyDescent="0.3">
      <c r="K65419" t="s">
        <v>332398</v>
      </c>
      <c r="L65419" t="s">
        <v>332399</v>
      </c>
      <c r="M65419" t="s">
        <v>28</v>
      </c>
      <c r="O65419" t="s">
        <v>18359</v>
      </c>
      <c r="P65419">
        <v>2100000</v>
      </c>
      <c r="Q65419" t="s">
        <v>332400</v>
      </c>
      <c r="R65419" t="s">
        <v>332401</v>
      </c>
      <c r="S65419" t="s">
        <v>332402</v>
      </c>
      <c r="T65419" t="s">
        <v>332403</v>
      </c>
      <c r="U65419" t="s">
        <v>34</v>
      </c>
      <c r="V65419" t="s">
        <v>35</v>
      </c>
      <c r="W65419">
        <v>16</v>
      </c>
      <c r="X65419" t="s">
        <v>12725</v>
      </c>
      <c r="Y65419" t="s">
        <v>12725</v>
      </c>
    </row>
    <row r="65420" spans="11:26" x14ac:dyDescent="0.3">
      <c r="K65420" t="s">
        <v>332398</v>
      </c>
      <c r="L65420" t="s">
        <v>332404</v>
      </c>
      <c r="M65420" t="s">
        <v>28</v>
      </c>
      <c r="O65420" t="s">
        <v>17993</v>
      </c>
      <c r="P65420">
        <v>750000</v>
      </c>
      <c r="Q65420" t="s">
        <v>332405</v>
      </c>
      <c r="R65420" t="s">
        <v>332406</v>
      </c>
      <c r="S65420" t="s">
        <v>332407</v>
      </c>
      <c r="T65420" t="s">
        <v>332408</v>
      </c>
      <c r="U65420" t="s">
        <v>34</v>
      </c>
      <c r="V65420" t="s">
        <v>46</v>
      </c>
      <c r="W65420" t="s">
        <v>142</v>
      </c>
      <c r="X65420" t="s">
        <v>985</v>
      </c>
      <c r="Y65420" t="s">
        <v>985</v>
      </c>
      <c r="Z65420" s="1">
        <v>42005</v>
      </c>
    </row>
    <row r="65421" spans="11:26" x14ac:dyDescent="0.3">
      <c r="K65421" t="s">
        <v>332409</v>
      </c>
      <c r="L65421" t="s">
        <v>332410</v>
      </c>
      <c r="M65421" t="s">
        <v>52</v>
      </c>
      <c r="O65421" s="1">
        <v>40917</v>
      </c>
      <c r="P65421">
        <v>17000</v>
      </c>
      <c r="Q65421" t="s">
        <v>332411</v>
      </c>
      <c r="R65421" t="s">
        <v>332412</v>
      </c>
      <c r="S65421" t="s">
        <v>332413</v>
      </c>
      <c r="T65421" t="s">
        <v>22380</v>
      </c>
      <c r="U65421" t="s">
        <v>34</v>
      </c>
    </row>
    <row r="65422" spans="11:26" x14ac:dyDescent="0.3">
      <c r="K65422" t="s">
        <v>332414</v>
      </c>
      <c r="L65422" t="s">
        <v>332415</v>
      </c>
      <c r="M65422" t="s">
        <v>324</v>
      </c>
      <c r="O65422" t="s">
        <v>15269</v>
      </c>
      <c r="P65422">
        <v>1546655</v>
      </c>
      <c r="Q65422" t="s">
        <v>332416</v>
      </c>
      <c r="R65422" t="s">
        <v>332417</v>
      </c>
      <c r="T65422" t="s">
        <v>64</v>
      </c>
      <c r="U65422" t="s">
        <v>34</v>
      </c>
      <c r="V65422" t="s">
        <v>46</v>
      </c>
      <c r="W65422" t="s">
        <v>167</v>
      </c>
      <c r="X65422" t="s">
        <v>168</v>
      </c>
      <c r="Y65422" t="s">
        <v>169</v>
      </c>
      <c r="Z65422" s="1">
        <v>39814</v>
      </c>
    </row>
    <row r="65423" spans="11:26" x14ac:dyDescent="0.3">
      <c r="K65423" t="s">
        <v>332418</v>
      </c>
      <c r="L65423" t="s">
        <v>332419</v>
      </c>
      <c r="M65423" t="s">
        <v>223</v>
      </c>
      <c r="O65423" s="1">
        <v>42006</v>
      </c>
      <c r="P65423">
        <v>22591</v>
      </c>
      <c r="Q65423" t="s">
        <v>332420</v>
      </c>
      <c r="R65423" t="s">
        <v>332421</v>
      </c>
      <c r="S65423" t="s">
        <v>332422</v>
      </c>
      <c r="T65423" t="s">
        <v>124</v>
      </c>
      <c r="U65423" t="s">
        <v>34</v>
      </c>
      <c r="V65423" t="s">
        <v>206</v>
      </c>
      <c r="W65423" t="s">
        <v>11004</v>
      </c>
      <c r="X65423" t="s">
        <v>11005</v>
      </c>
      <c r="Y65423" t="s">
        <v>11005</v>
      </c>
      <c r="Z65423" s="1">
        <v>40909</v>
      </c>
    </row>
    <row r="65424" spans="11:26" x14ac:dyDescent="0.3">
      <c r="K65424" t="s">
        <v>332418</v>
      </c>
      <c r="L65424" t="s">
        <v>332423</v>
      </c>
      <c r="M65424" t="s">
        <v>28</v>
      </c>
      <c r="O65424" t="s">
        <v>27342</v>
      </c>
      <c r="P65424">
        <v>55000</v>
      </c>
      <c r="Q65424" t="s">
        <v>332424</v>
      </c>
      <c r="R65424" t="s">
        <v>332425</v>
      </c>
      <c r="S65424" t="s">
        <v>332426</v>
      </c>
      <c r="U65424" t="s">
        <v>345</v>
      </c>
      <c r="Z65424" s="1">
        <v>42011</v>
      </c>
    </row>
    <row r="65425" spans="11:26" x14ac:dyDescent="0.3">
      <c r="K65425" t="s">
        <v>332418</v>
      </c>
      <c r="L65425" t="s">
        <v>332427</v>
      </c>
      <c r="M65425" t="s">
        <v>749</v>
      </c>
      <c r="O65425" s="1">
        <v>41640</v>
      </c>
      <c r="P65425">
        <v>213401</v>
      </c>
      <c r="Q65425" t="s">
        <v>332428</v>
      </c>
      <c r="R65425" t="s">
        <v>332429</v>
      </c>
      <c r="S65425" t="s">
        <v>332430</v>
      </c>
      <c r="T65425" t="s">
        <v>74</v>
      </c>
      <c r="U65425" t="s">
        <v>34</v>
      </c>
      <c r="V65425" t="s">
        <v>46</v>
      </c>
      <c r="W65425" t="s">
        <v>106</v>
      </c>
      <c r="X65425" t="s">
        <v>1562</v>
      </c>
      <c r="Y65425" t="s">
        <v>9485</v>
      </c>
      <c r="Z65425" s="1">
        <v>39083</v>
      </c>
    </row>
    <row r="65426" spans="11:26" x14ac:dyDescent="0.3">
      <c r="K65426" t="s">
        <v>332431</v>
      </c>
      <c r="L65426" t="s">
        <v>332432</v>
      </c>
      <c r="M65426" t="s">
        <v>91</v>
      </c>
      <c r="O65426" s="1">
        <v>31413</v>
      </c>
      <c r="Q65426" t="s">
        <v>332433</v>
      </c>
      <c r="R65426" t="s">
        <v>332434</v>
      </c>
      <c r="S65426" t="s">
        <v>332435</v>
      </c>
      <c r="T65426" t="s">
        <v>332436</v>
      </c>
      <c r="U65426" t="s">
        <v>34</v>
      </c>
      <c r="V65426" t="s">
        <v>46</v>
      </c>
      <c r="W65426" t="s">
        <v>106</v>
      </c>
      <c r="X65426" t="s">
        <v>107</v>
      </c>
      <c r="Y65426" t="s">
        <v>1975</v>
      </c>
      <c r="Z65426" s="1">
        <v>38723</v>
      </c>
    </row>
    <row r="65427" spans="11:26" x14ac:dyDescent="0.3">
      <c r="K65427" t="s">
        <v>332437</v>
      </c>
      <c r="L65427" t="s">
        <v>332438</v>
      </c>
      <c r="M65427" t="s">
        <v>52</v>
      </c>
      <c r="O65427" t="s">
        <v>5965</v>
      </c>
      <c r="P65427">
        <v>45000</v>
      </c>
      <c r="Q65427" t="s">
        <v>332439</v>
      </c>
      <c r="R65427" t="s">
        <v>332440</v>
      </c>
      <c r="S65427" t="s">
        <v>332441</v>
      </c>
      <c r="T65427" t="s">
        <v>332442</v>
      </c>
      <c r="U65427" t="s">
        <v>34</v>
      </c>
      <c r="V65427" t="s">
        <v>35</v>
      </c>
      <c r="W65427">
        <v>19</v>
      </c>
      <c r="X65427" t="s">
        <v>792</v>
      </c>
      <c r="Y65427" t="s">
        <v>792</v>
      </c>
      <c r="Z65427" s="1">
        <v>39457</v>
      </c>
    </row>
    <row r="65428" spans="11:26" x14ac:dyDescent="0.3">
      <c r="K65428" t="s">
        <v>332443</v>
      </c>
      <c r="L65428" t="s">
        <v>332444</v>
      </c>
      <c r="M65428" t="s">
        <v>52</v>
      </c>
      <c r="O65428" s="1">
        <v>41342</v>
      </c>
      <c r="P65428">
        <v>56000</v>
      </c>
      <c r="Q65428" t="s">
        <v>332445</v>
      </c>
      <c r="R65428" t="s">
        <v>332446</v>
      </c>
      <c r="S65428" t="s">
        <v>332447</v>
      </c>
      <c r="T65428" t="s">
        <v>64</v>
      </c>
      <c r="U65428" t="s">
        <v>34</v>
      </c>
      <c r="V65428" t="s">
        <v>46</v>
      </c>
      <c r="W65428" t="s">
        <v>106</v>
      </c>
      <c r="X65428" t="s">
        <v>107</v>
      </c>
      <c r="Y65428" t="s">
        <v>116</v>
      </c>
      <c r="Z65428" s="1">
        <v>38728</v>
      </c>
    </row>
    <row r="65429" spans="11:26" x14ac:dyDescent="0.3">
      <c r="K65429" t="s">
        <v>332443</v>
      </c>
      <c r="L65429" t="s">
        <v>332448</v>
      </c>
      <c r="M65429" t="s">
        <v>52</v>
      </c>
      <c r="O65429" t="s">
        <v>15352</v>
      </c>
      <c r="Q65429" t="s">
        <v>332449</v>
      </c>
      <c r="R65429" t="s">
        <v>332450</v>
      </c>
      <c r="S65429" t="s">
        <v>332451</v>
      </c>
      <c r="T65429" t="s">
        <v>453</v>
      </c>
      <c r="U65429" t="s">
        <v>345</v>
      </c>
      <c r="V65429" t="s">
        <v>96</v>
      </c>
      <c r="W65429" t="s">
        <v>8896</v>
      </c>
      <c r="X65429" t="s">
        <v>8897</v>
      </c>
      <c r="Y65429" t="s">
        <v>20500</v>
      </c>
      <c r="Z65429" t="s">
        <v>332452</v>
      </c>
    </row>
    <row r="65430" spans="11:26" x14ac:dyDescent="0.3">
      <c r="K65430" t="s">
        <v>332453</v>
      </c>
      <c r="L65430" t="s">
        <v>332454</v>
      </c>
      <c r="M65430" t="s">
        <v>91</v>
      </c>
      <c r="O65430" s="1">
        <v>41008</v>
      </c>
      <c r="Q65430" t="s">
        <v>332455</v>
      </c>
      <c r="R65430" t="s">
        <v>332456</v>
      </c>
      <c r="S65430" t="s">
        <v>332457</v>
      </c>
      <c r="T65430" t="s">
        <v>74</v>
      </c>
      <c r="U65430" t="s">
        <v>34</v>
      </c>
      <c r="V65430" t="s">
        <v>1816</v>
      </c>
      <c r="W65430">
        <v>11</v>
      </c>
      <c r="X65430" t="s">
        <v>2926</v>
      </c>
      <c r="Y65430" t="s">
        <v>18843</v>
      </c>
    </row>
    <row r="65431" spans="11:26" x14ac:dyDescent="0.3">
      <c r="K65431" t="s">
        <v>332458</v>
      </c>
      <c r="L65431" t="s">
        <v>332459</v>
      </c>
      <c r="M65431" t="s">
        <v>324</v>
      </c>
      <c r="O65431" s="1">
        <v>41277</v>
      </c>
      <c r="P65431">
        <v>1000000</v>
      </c>
      <c r="Q65431" t="s">
        <v>332460</v>
      </c>
      <c r="R65431" t="s">
        <v>332461</v>
      </c>
      <c r="S65431" t="s">
        <v>332462</v>
      </c>
      <c r="T65431" t="s">
        <v>332463</v>
      </c>
      <c r="U65431" t="s">
        <v>34</v>
      </c>
      <c r="V65431" t="s">
        <v>46</v>
      </c>
      <c r="W65431" t="s">
        <v>106</v>
      </c>
      <c r="X65431" t="s">
        <v>107</v>
      </c>
      <c r="Y65431" t="s">
        <v>116</v>
      </c>
      <c r="Z65431" s="1">
        <v>38728</v>
      </c>
    </row>
    <row r="65432" spans="11:26" x14ac:dyDescent="0.3">
      <c r="K65432" t="s">
        <v>332458</v>
      </c>
      <c r="L65432" t="s">
        <v>332464</v>
      </c>
      <c r="M65432" t="s">
        <v>28</v>
      </c>
      <c r="O65432" t="s">
        <v>23694</v>
      </c>
      <c r="P65432">
        <v>2360000</v>
      </c>
      <c r="Q65432" t="s">
        <v>332465</v>
      </c>
      <c r="R65432" t="s">
        <v>332466</v>
      </c>
      <c r="S65432" t="s">
        <v>332467</v>
      </c>
      <c r="T65432" t="s">
        <v>332468</v>
      </c>
      <c r="U65432" t="s">
        <v>178</v>
      </c>
      <c r="V65432" t="s">
        <v>768</v>
      </c>
      <c r="W65432">
        <v>48</v>
      </c>
      <c r="X65432" t="s">
        <v>769</v>
      </c>
      <c r="Y65432" t="s">
        <v>769</v>
      </c>
      <c r="Z65432" s="1">
        <v>39824</v>
      </c>
    </row>
    <row r="65433" spans="11:26" x14ac:dyDescent="0.3">
      <c r="K65433" t="s">
        <v>332458</v>
      </c>
      <c r="L65433" t="s">
        <v>332469</v>
      </c>
      <c r="M65433" t="s">
        <v>324</v>
      </c>
      <c r="O65433" t="s">
        <v>34575</v>
      </c>
      <c r="P65433">
        <v>1750000</v>
      </c>
      <c r="Q65433" t="s">
        <v>332470</v>
      </c>
      <c r="R65433" t="s">
        <v>332471</v>
      </c>
      <c r="S65433" t="s">
        <v>332472</v>
      </c>
      <c r="T65433" t="s">
        <v>124</v>
      </c>
      <c r="U65433" t="s">
        <v>34</v>
      </c>
      <c r="V65433" t="s">
        <v>46</v>
      </c>
      <c r="W65433" t="s">
        <v>620</v>
      </c>
      <c r="X65433" t="s">
        <v>621</v>
      </c>
      <c r="Y65433" t="s">
        <v>622</v>
      </c>
      <c r="Z65433" s="1">
        <v>40909</v>
      </c>
    </row>
    <row r="65434" spans="11:26" x14ac:dyDescent="0.3">
      <c r="K65434" t="s">
        <v>332458</v>
      </c>
      <c r="L65434" t="s">
        <v>332473</v>
      </c>
      <c r="M65434" t="s">
        <v>324</v>
      </c>
      <c r="O65434" t="s">
        <v>31233</v>
      </c>
      <c r="P65434">
        <v>1000000</v>
      </c>
      <c r="Q65434" t="s">
        <v>332474</v>
      </c>
      <c r="R65434" t="s">
        <v>332475</v>
      </c>
      <c r="S65434" t="s">
        <v>332476</v>
      </c>
      <c r="T65434" t="s">
        <v>124</v>
      </c>
      <c r="U65434" t="s">
        <v>34</v>
      </c>
      <c r="V65434" t="s">
        <v>270</v>
      </c>
      <c r="W65434" t="s">
        <v>271</v>
      </c>
      <c r="X65434" t="s">
        <v>272</v>
      </c>
      <c r="Y65434" t="s">
        <v>272</v>
      </c>
    </row>
    <row r="65435" spans="11:26" x14ac:dyDescent="0.3">
      <c r="K65435" t="s">
        <v>332477</v>
      </c>
      <c r="L65435" t="s">
        <v>332478</v>
      </c>
      <c r="M65435" t="s">
        <v>52</v>
      </c>
      <c r="O65435" t="s">
        <v>13491</v>
      </c>
      <c r="P65435">
        <v>400000</v>
      </c>
      <c r="Q65435" t="s">
        <v>332479</v>
      </c>
      <c r="R65435" t="s">
        <v>332480</v>
      </c>
      <c r="S65435" t="s">
        <v>332481</v>
      </c>
      <c r="T65435" t="s">
        <v>332482</v>
      </c>
      <c r="U65435" t="s">
        <v>345</v>
      </c>
      <c r="V65435" t="s">
        <v>1072</v>
      </c>
      <c r="W65435">
        <v>7</v>
      </c>
      <c r="X65435" t="s">
        <v>1581</v>
      </c>
      <c r="Y65435" t="s">
        <v>1581</v>
      </c>
      <c r="Z65435" s="1">
        <v>41159</v>
      </c>
    </row>
    <row r="65436" spans="11:26" x14ac:dyDescent="0.3">
      <c r="K65436" t="s">
        <v>332483</v>
      </c>
      <c r="L65436" t="s">
        <v>332484</v>
      </c>
      <c r="M65436" t="s">
        <v>52</v>
      </c>
      <c r="O65436" s="1">
        <v>41367</v>
      </c>
      <c r="P65436">
        <v>247000</v>
      </c>
      <c r="Q65436" t="s">
        <v>332485</v>
      </c>
      <c r="R65436" t="s">
        <v>332486</v>
      </c>
      <c r="S65436" t="s">
        <v>332487</v>
      </c>
      <c r="T65436" t="s">
        <v>58114</v>
      </c>
      <c r="U65436" t="s">
        <v>34</v>
      </c>
      <c r="Z65436" s="1">
        <v>40094</v>
      </c>
    </row>
    <row r="65437" spans="11:26" x14ac:dyDescent="0.3">
      <c r="K65437" t="s">
        <v>332488</v>
      </c>
      <c r="L65437" t="s">
        <v>332489</v>
      </c>
      <c r="M65437" t="s">
        <v>52</v>
      </c>
      <c r="O65437" t="s">
        <v>12870</v>
      </c>
      <c r="P65437">
        <v>1400000</v>
      </c>
      <c r="Q65437" t="s">
        <v>332490</v>
      </c>
      <c r="R65437" t="s">
        <v>332491</v>
      </c>
      <c r="T65437" t="s">
        <v>186</v>
      </c>
      <c r="U65437" t="s">
        <v>34</v>
      </c>
      <c r="V65437" t="s">
        <v>46</v>
      </c>
      <c r="W65437" t="s">
        <v>158</v>
      </c>
      <c r="X65437" t="s">
        <v>31011</v>
      </c>
      <c r="Y65437" t="s">
        <v>172246</v>
      </c>
      <c r="Z65437" t="s">
        <v>65678</v>
      </c>
    </row>
    <row r="65438" spans="11:26" x14ac:dyDescent="0.3">
      <c r="K65438" t="s">
        <v>332492</v>
      </c>
      <c r="L65438" t="s">
        <v>332493</v>
      </c>
      <c r="M65438" t="s">
        <v>28</v>
      </c>
      <c r="O65438" s="1">
        <v>40152</v>
      </c>
      <c r="P65438">
        <v>3250000</v>
      </c>
      <c r="Q65438" t="s">
        <v>332494</v>
      </c>
      <c r="R65438" t="s">
        <v>332495</v>
      </c>
      <c r="S65438" t="s">
        <v>332496</v>
      </c>
      <c r="T65438" t="s">
        <v>25714</v>
      </c>
      <c r="U65438" t="s">
        <v>34</v>
      </c>
      <c r="V65438" t="s">
        <v>1174</v>
      </c>
      <c r="W65438">
        <v>5</v>
      </c>
      <c r="X65438" t="s">
        <v>1175</v>
      </c>
      <c r="Y65438" t="s">
        <v>1175</v>
      </c>
      <c r="Z65438" t="s">
        <v>18033</v>
      </c>
    </row>
    <row r="65439" spans="11:26" x14ac:dyDescent="0.3">
      <c r="K65439" t="s">
        <v>332497</v>
      </c>
      <c r="L65439" t="s">
        <v>332498</v>
      </c>
      <c r="M65439" t="s">
        <v>52</v>
      </c>
      <c r="O65439" s="1">
        <v>39089</v>
      </c>
      <c r="P65439">
        <v>200000</v>
      </c>
      <c r="Q65439" t="s">
        <v>332499</v>
      </c>
      <c r="R65439" t="s">
        <v>332500</v>
      </c>
      <c r="S65439" t="s">
        <v>332501</v>
      </c>
      <c r="T65439" t="s">
        <v>332502</v>
      </c>
      <c r="U65439" t="s">
        <v>345</v>
      </c>
      <c r="V65439" t="s">
        <v>46</v>
      </c>
      <c r="W65439" t="s">
        <v>106</v>
      </c>
      <c r="X65439" t="s">
        <v>107</v>
      </c>
      <c r="Y65439" t="s">
        <v>116</v>
      </c>
      <c r="Z65439" s="1">
        <v>40002</v>
      </c>
    </row>
    <row r="65440" spans="11:26" x14ac:dyDescent="0.3">
      <c r="K65440" t="s">
        <v>332503</v>
      </c>
      <c r="L65440" t="s">
        <v>332504</v>
      </c>
      <c r="M65440" t="s">
        <v>28</v>
      </c>
      <c r="N65440" t="s">
        <v>40</v>
      </c>
      <c r="O65440" t="s">
        <v>690</v>
      </c>
      <c r="P65440">
        <v>2136752</v>
      </c>
      <c r="Q65440" t="s">
        <v>332505</v>
      </c>
      <c r="R65440" t="s">
        <v>332506</v>
      </c>
      <c r="S65440" t="s">
        <v>332507</v>
      </c>
      <c r="T65440" t="s">
        <v>332508</v>
      </c>
      <c r="U65440" t="s">
        <v>34</v>
      </c>
      <c r="V65440" t="s">
        <v>35</v>
      </c>
      <c r="W65440">
        <v>16</v>
      </c>
      <c r="X65440" t="s">
        <v>36</v>
      </c>
      <c r="Y65440" t="s">
        <v>36</v>
      </c>
      <c r="Z65440" s="1">
        <v>41642</v>
      </c>
    </row>
    <row r="65441" spans="11:26" x14ac:dyDescent="0.3">
      <c r="K65441" t="s">
        <v>332503</v>
      </c>
      <c r="L65441" t="s">
        <v>332509</v>
      </c>
      <c r="M65441" t="s">
        <v>28</v>
      </c>
      <c r="N65441" t="s">
        <v>29</v>
      </c>
      <c r="O65441" s="1">
        <v>42014</v>
      </c>
      <c r="P65441">
        <v>2561992</v>
      </c>
      <c r="Q65441" t="s">
        <v>332510</v>
      </c>
      <c r="R65441" t="s">
        <v>332511</v>
      </c>
      <c r="S65441" t="s">
        <v>332512</v>
      </c>
      <c r="T65441" t="s">
        <v>332513</v>
      </c>
      <c r="U65441" t="s">
        <v>34</v>
      </c>
      <c r="V65441" t="s">
        <v>46</v>
      </c>
      <c r="W65441" t="s">
        <v>1659</v>
      </c>
      <c r="X65441" t="s">
        <v>21905</v>
      </c>
      <c r="Y65441" t="s">
        <v>63452</v>
      </c>
      <c r="Z65441" s="1">
        <v>40179</v>
      </c>
    </row>
    <row r="65442" spans="11:26" x14ac:dyDescent="0.3">
      <c r="K65442" t="s">
        <v>332514</v>
      </c>
      <c r="L65442" t="s">
        <v>332515</v>
      </c>
      <c r="M65442" t="s">
        <v>28</v>
      </c>
      <c r="N65442" t="s">
        <v>40</v>
      </c>
      <c r="O65442" s="1">
        <v>38941</v>
      </c>
      <c r="P65442">
        <v>6000000</v>
      </c>
      <c r="Q65442" t="s">
        <v>332516</v>
      </c>
      <c r="R65442" t="s">
        <v>332517</v>
      </c>
      <c r="S65442" t="s">
        <v>332518</v>
      </c>
      <c r="T65442" t="s">
        <v>453</v>
      </c>
      <c r="U65442" t="s">
        <v>34</v>
      </c>
      <c r="V65442" t="s">
        <v>46</v>
      </c>
      <c r="W65442" t="s">
        <v>158</v>
      </c>
      <c r="X65442" t="s">
        <v>159</v>
      </c>
      <c r="Y65442" t="s">
        <v>50687</v>
      </c>
      <c r="Z65442" s="1">
        <v>40179</v>
      </c>
    </row>
    <row r="65443" spans="11:26" x14ac:dyDescent="0.3">
      <c r="K65443" t="s">
        <v>332514</v>
      </c>
      <c r="L65443" t="s">
        <v>332519</v>
      </c>
      <c r="M65443" t="s">
        <v>28</v>
      </c>
      <c r="N65443" t="s">
        <v>40</v>
      </c>
      <c r="O65443" t="s">
        <v>4433</v>
      </c>
      <c r="P65443">
        <v>3040000</v>
      </c>
      <c r="Q65443" t="s">
        <v>332520</v>
      </c>
      <c r="R65443" t="s">
        <v>332521</v>
      </c>
      <c r="S65443" t="s">
        <v>332522</v>
      </c>
      <c r="T65443" t="s">
        <v>332523</v>
      </c>
      <c r="U65443" t="s">
        <v>34</v>
      </c>
      <c r="V65443" t="s">
        <v>35</v>
      </c>
      <c r="W65443">
        <v>7</v>
      </c>
      <c r="X65443" t="s">
        <v>21967</v>
      </c>
      <c r="Y65443" t="s">
        <v>21967</v>
      </c>
      <c r="Z65443" t="s">
        <v>16126</v>
      </c>
    </row>
    <row r="65444" spans="11:26" x14ac:dyDescent="0.3">
      <c r="K65444" t="s">
        <v>332524</v>
      </c>
      <c r="L65444" t="s">
        <v>332525</v>
      </c>
      <c r="M65444" t="s">
        <v>28</v>
      </c>
      <c r="O65444" s="1">
        <v>40119</v>
      </c>
      <c r="P65444">
        <v>2000000</v>
      </c>
      <c r="Q65444" t="s">
        <v>332526</v>
      </c>
      <c r="R65444" t="s">
        <v>332527</v>
      </c>
      <c r="S65444" t="s">
        <v>332528</v>
      </c>
      <c r="T65444" t="s">
        <v>106280</v>
      </c>
      <c r="U65444" t="s">
        <v>34</v>
      </c>
      <c r="V65444" t="s">
        <v>35</v>
      </c>
      <c r="W65444">
        <v>7</v>
      </c>
      <c r="X65444" t="s">
        <v>1130</v>
      </c>
      <c r="Y65444" t="s">
        <v>1130</v>
      </c>
      <c r="Z65444" s="1">
        <v>39448</v>
      </c>
    </row>
    <row r="65445" spans="11:26" x14ac:dyDescent="0.3">
      <c r="K65445" t="s">
        <v>332529</v>
      </c>
      <c r="L65445" t="s">
        <v>332530</v>
      </c>
      <c r="M65445" t="s">
        <v>28</v>
      </c>
      <c r="O65445" s="1">
        <v>39941</v>
      </c>
      <c r="P65445">
        <v>13000000</v>
      </c>
      <c r="Q65445" t="s">
        <v>332531</v>
      </c>
      <c r="R65445" t="s">
        <v>332532</v>
      </c>
      <c r="S65445" t="s">
        <v>332533</v>
      </c>
      <c r="T65445" t="s">
        <v>332534</v>
      </c>
      <c r="U65445" t="s">
        <v>34</v>
      </c>
      <c r="V65445" t="s">
        <v>46</v>
      </c>
      <c r="W65445" t="s">
        <v>106</v>
      </c>
      <c r="X65445" t="s">
        <v>107</v>
      </c>
      <c r="Y65445" t="s">
        <v>116</v>
      </c>
      <c r="Z65445" s="1">
        <v>41284</v>
      </c>
    </row>
    <row r="65446" spans="11:26" x14ac:dyDescent="0.3">
      <c r="K65446" t="s">
        <v>332529</v>
      </c>
      <c r="L65446" t="s">
        <v>332535</v>
      </c>
      <c r="M65446" t="s">
        <v>233</v>
      </c>
      <c r="O65446" s="1">
        <v>41584</v>
      </c>
      <c r="P65446">
        <v>48000000</v>
      </c>
      <c r="Q65446" t="s">
        <v>332536</v>
      </c>
      <c r="R65446" t="s">
        <v>332537</v>
      </c>
      <c r="S65446" t="s">
        <v>332538</v>
      </c>
      <c r="T65446" t="s">
        <v>74</v>
      </c>
      <c r="U65446" t="s">
        <v>34</v>
      </c>
      <c r="V65446" t="s">
        <v>46</v>
      </c>
      <c r="W65446" t="s">
        <v>75</v>
      </c>
      <c r="X65446" t="s">
        <v>464</v>
      </c>
      <c r="Y65446" t="s">
        <v>464</v>
      </c>
      <c r="Z65446" s="1">
        <v>40544</v>
      </c>
    </row>
    <row r="65447" spans="11:26" x14ac:dyDescent="0.3">
      <c r="K65447" t="s">
        <v>332539</v>
      </c>
      <c r="L65447" t="s">
        <v>332540</v>
      </c>
      <c r="M65447" t="s">
        <v>52</v>
      </c>
      <c r="O65447" s="1">
        <v>41405</v>
      </c>
      <c r="P65447">
        <v>2200000</v>
      </c>
      <c r="Q65447" t="s">
        <v>332541</v>
      </c>
      <c r="R65447" t="s">
        <v>332542</v>
      </c>
      <c r="S65447" t="s">
        <v>332543</v>
      </c>
      <c r="T65447" t="s">
        <v>332544</v>
      </c>
      <c r="U65447" t="s">
        <v>178</v>
      </c>
      <c r="V65447" t="s">
        <v>46</v>
      </c>
      <c r="W65447" t="s">
        <v>106</v>
      </c>
      <c r="X65447" t="s">
        <v>107</v>
      </c>
      <c r="Y65447" t="s">
        <v>9086</v>
      </c>
      <c r="Z65447" s="1">
        <v>38354</v>
      </c>
    </row>
    <row r="65448" spans="11:26" x14ac:dyDescent="0.3">
      <c r="K65448" t="s">
        <v>332539</v>
      </c>
      <c r="L65448" t="s">
        <v>332545</v>
      </c>
      <c r="M65448" t="s">
        <v>91</v>
      </c>
      <c r="O65448" s="1">
        <v>41738</v>
      </c>
      <c r="P65448">
        <v>1500000</v>
      </c>
      <c r="Q65448" t="s">
        <v>332546</v>
      </c>
      <c r="R65448" t="s">
        <v>332547</v>
      </c>
      <c r="S65448" t="s">
        <v>332548</v>
      </c>
      <c r="T65448" t="s">
        <v>115</v>
      </c>
      <c r="U65448" t="s">
        <v>34</v>
      </c>
    </row>
    <row r="65449" spans="11:26" x14ac:dyDescent="0.3">
      <c r="K65449" t="s">
        <v>332539</v>
      </c>
      <c r="L65449" t="s">
        <v>332549</v>
      </c>
      <c r="M65449" t="s">
        <v>52</v>
      </c>
      <c r="O65449" t="s">
        <v>122019</v>
      </c>
      <c r="P65449">
        <v>600000</v>
      </c>
      <c r="Q65449" t="s">
        <v>332550</v>
      </c>
      <c r="R65449" t="s">
        <v>332551</v>
      </c>
      <c r="S65449" t="s">
        <v>332552</v>
      </c>
      <c r="T65449" t="s">
        <v>74</v>
      </c>
      <c r="U65449" t="s">
        <v>34</v>
      </c>
      <c r="V65449" t="s">
        <v>206</v>
      </c>
      <c r="W65449" t="s">
        <v>207</v>
      </c>
      <c r="X65449" t="s">
        <v>208</v>
      </c>
      <c r="Y65449" t="s">
        <v>208</v>
      </c>
      <c r="Z65449" s="1">
        <v>40460</v>
      </c>
    </row>
    <row r="65450" spans="11:26" x14ac:dyDescent="0.3">
      <c r="K65450" t="s">
        <v>332553</v>
      </c>
      <c r="L65450" t="s">
        <v>332554</v>
      </c>
      <c r="M65450" t="s">
        <v>749</v>
      </c>
      <c r="O65450" s="1">
        <v>40179</v>
      </c>
      <c r="P65450">
        <v>300000</v>
      </c>
      <c r="Q65450" t="s">
        <v>332555</v>
      </c>
      <c r="R65450" t="s">
        <v>332556</v>
      </c>
      <c r="S65450" t="s">
        <v>332557</v>
      </c>
      <c r="T65450" t="s">
        <v>332558</v>
      </c>
      <c r="U65450" t="s">
        <v>34</v>
      </c>
      <c r="V65450" t="s">
        <v>46</v>
      </c>
      <c r="W65450" t="s">
        <v>106</v>
      </c>
      <c r="X65450" t="s">
        <v>107</v>
      </c>
      <c r="Y65450" t="s">
        <v>108</v>
      </c>
      <c r="Z65450" s="1">
        <v>39083</v>
      </c>
    </row>
    <row r="65451" spans="11:26" x14ac:dyDescent="0.3">
      <c r="K65451" t="s">
        <v>332553</v>
      </c>
      <c r="L65451" t="s">
        <v>332559</v>
      </c>
      <c r="M65451" t="s">
        <v>52</v>
      </c>
      <c r="O65451" s="1">
        <v>40909</v>
      </c>
      <c r="P65451">
        <v>170000</v>
      </c>
      <c r="Q65451" t="s">
        <v>332560</v>
      </c>
      <c r="R65451" t="s">
        <v>332561</v>
      </c>
      <c r="S65451" t="s">
        <v>332562</v>
      </c>
      <c r="T65451" t="s">
        <v>64</v>
      </c>
      <c r="U65451" t="s">
        <v>34</v>
      </c>
      <c r="V65451" t="s">
        <v>46</v>
      </c>
      <c r="W65451" t="s">
        <v>2265</v>
      </c>
      <c r="X65451" t="s">
        <v>2266</v>
      </c>
      <c r="Y65451" t="s">
        <v>11085</v>
      </c>
      <c r="Z65451" s="1">
        <v>40544</v>
      </c>
    </row>
    <row r="65452" spans="11:26" x14ac:dyDescent="0.3">
      <c r="K65452" t="s">
        <v>332563</v>
      </c>
      <c r="L65452" t="s">
        <v>332564</v>
      </c>
      <c r="M65452" t="s">
        <v>28</v>
      </c>
      <c r="O65452" s="1">
        <v>39855</v>
      </c>
      <c r="P65452">
        <v>8000000</v>
      </c>
      <c r="Q65452" t="s">
        <v>332565</v>
      </c>
      <c r="R65452" t="s">
        <v>332566</v>
      </c>
      <c r="S65452" t="s">
        <v>332567</v>
      </c>
      <c r="T65452" t="s">
        <v>115</v>
      </c>
      <c r="U65452" t="s">
        <v>34</v>
      </c>
      <c r="V65452" t="s">
        <v>65</v>
      </c>
      <c r="W65452">
        <v>23</v>
      </c>
      <c r="X65452" t="s">
        <v>297</v>
      </c>
      <c r="Y65452" t="s">
        <v>297</v>
      </c>
    </row>
    <row r="65453" spans="11:26" x14ac:dyDescent="0.3">
      <c r="K65453" t="s">
        <v>332568</v>
      </c>
      <c r="L65453" t="s">
        <v>332569</v>
      </c>
      <c r="M65453" t="s">
        <v>52</v>
      </c>
      <c r="O65453" s="1">
        <v>41283</v>
      </c>
      <c r="P65453">
        <v>14000</v>
      </c>
      <c r="Q65453" t="s">
        <v>332570</v>
      </c>
      <c r="R65453" t="s">
        <v>332571</v>
      </c>
      <c r="S65453" t="s">
        <v>332572</v>
      </c>
      <c r="T65453" t="s">
        <v>332573</v>
      </c>
      <c r="U65453" t="s">
        <v>34</v>
      </c>
      <c r="V65453" t="s">
        <v>65</v>
      </c>
      <c r="W65453">
        <v>30</v>
      </c>
      <c r="X65453" t="s">
        <v>2593</v>
      </c>
      <c r="Y65453" t="s">
        <v>296571</v>
      </c>
      <c r="Z65453" s="1">
        <v>40552</v>
      </c>
    </row>
    <row r="65454" spans="11:26" x14ac:dyDescent="0.3">
      <c r="K65454" t="s">
        <v>332568</v>
      </c>
      <c r="L65454" t="s">
        <v>332574</v>
      </c>
      <c r="M65454" t="s">
        <v>52</v>
      </c>
      <c r="O65454" s="1">
        <v>41283</v>
      </c>
      <c r="P65454">
        <v>6656</v>
      </c>
      <c r="Q65454" t="s">
        <v>332575</v>
      </c>
      <c r="R65454" t="s">
        <v>332576</v>
      </c>
      <c r="S65454" t="s">
        <v>332577</v>
      </c>
      <c r="U65454" t="s">
        <v>345</v>
      </c>
    </row>
    <row r="65455" spans="11:26" x14ac:dyDescent="0.3">
      <c r="K65455" t="s">
        <v>332578</v>
      </c>
      <c r="L65455" t="s">
        <v>332579</v>
      </c>
      <c r="M65455" t="s">
        <v>52</v>
      </c>
      <c r="O65455" t="s">
        <v>47048</v>
      </c>
      <c r="P65455">
        <v>65000</v>
      </c>
      <c r="Q65455" t="s">
        <v>332580</v>
      </c>
      <c r="R65455" t="s">
        <v>332581</v>
      </c>
      <c r="S65455" t="s">
        <v>332582</v>
      </c>
      <c r="U65455" t="s">
        <v>34</v>
      </c>
    </row>
    <row r="65456" spans="11:26" x14ac:dyDescent="0.3">
      <c r="K65456" t="s">
        <v>332578</v>
      </c>
      <c r="L65456" t="s">
        <v>332583</v>
      </c>
      <c r="M65456" t="s">
        <v>52</v>
      </c>
      <c r="O65456" t="s">
        <v>47048</v>
      </c>
      <c r="P65456">
        <v>50000</v>
      </c>
      <c r="Q65456" t="s">
        <v>332584</v>
      </c>
      <c r="R65456" t="s">
        <v>332585</v>
      </c>
      <c r="S65456" t="s">
        <v>332586</v>
      </c>
      <c r="T65456" t="s">
        <v>332587</v>
      </c>
      <c r="U65456" t="s">
        <v>34</v>
      </c>
      <c r="V65456" t="s">
        <v>46</v>
      </c>
      <c r="W65456" t="s">
        <v>142</v>
      </c>
      <c r="X65456" t="s">
        <v>7044</v>
      </c>
      <c r="Y65456" t="s">
        <v>286627</v>
      </c>
      <c r="Z65456" s="1">
        <v>38727</v>
      </c>
    </row>
    <row r="65457" spans="11:26" x14ac:dyDescent="0.3">
      <c r="K65457" t="s">
        <v>332588</v>
      </c>
      <c r="L65457" t="s">
        <v>332589</v>
      </c>
      <c r="M65457" t="s">
        <v>28</v>
      </c>
      <c r="N65457" t="s">
        <v>40</v>
      </c>
      <c r="O65457" t="s">
        <v>65370</v>
      </c>
      <c r="P65457">
        <v>4200000</v>
      </c>
      <c r="Q65457" t="s">
        <v>332590</v>
      </c>
      <c r="R65457" t="s">
        <v>332591</v>
      </c>
      <c r="S65457" t="s">
        <v>332592</v>
      </c>
      <c r="T65457" t="s">
        <v>332593</v>
      </c>
      <c r="U65457" t="s">
        <v>34</v>
      </c>
      <c r="V65457" t="s">
        <v>46</v>
      </c>
      <c r="W65457" t="s">
        <v>106</v>
      </c>
      <c r="X65457" t="s">
        <v>7705</v>
      </c>
      <c r="Y65457" t="s">
        <v>7705</v>
      </c>
      <c r="Z65457" s="1">
        <v>41284</v>
      </c>
    </row>
    <row r="65458" spans="11:26" x14ac:dyDescent="0.3">
      <c r="K65458" t="s">
        <v>332594</v>
      </c>
      <c r="L65458" t="s">
        <v>332595</v>
      </c>
      <c r="M65458" t="s">
        <v>52</v>
      </c>
      <c r="O65458" t="s">
        <v>6017</v>
      </c>
      <c r="P65458">
        <v>730000</v>
      </c>
      <c r="Q65458" t="s">
        <v>332596</v>
      </c>
      <c r="R65458" t="s">
        <v>332597</v>
      </c>
      <c r="S65458" t="s">
        <v>332598</v>
      </c>
      <c r="T65458" t="s">
        <v>332599</v>
      </c>
      <c r="U65458" t="s">
        <v>34</v>
      </c>
      <c r="V65458" t="s">
        <v>206</v>
      </c>
      <c r="W65458" t="s">
        <v>207</v>
      </c>
      <c r="X65458" t="s">
        <v>208</v>
      </c>
      <c r="Y65458" t="s">
        <v>208</v>
      </c>
      <c r="Z65458" s="1">
        <v>41645</v>
      </c>
    </row>
    <row r="65459" spans="11:26" x14ac:dyDescent="0.3">
      <c r="K65459" t="s">
        <v>332594</v>
      </c>
      <c r="L65459" t="s">
        <v>332600</v>
      </c>
      <c r="M65459" t="s">
        <v>52</v>
      </c>
      <c r="O65459" s="1">
        <v>40919</v>
      </c>
      <c r="P65459">
        <v>150000</v>
      </c>
      <c r="Q65459" t="s">
        <v>332601</v>
      </c>
      <c r="R65459" t="s">
        <v>332602</v>
      </c>
      <c r="S65459" t="s">
        <v>332603</v>
      </c>
      <c r="T65459" t="s">
        <v>115</v>
      </c>
      <c r="U65459" t="s">
        <v>34</v>
      </c>
      <c r="V65459" t="s">
        <v>46</v>
      </c>
      <c r="W65459" t="s">
        <v>106</v>
      </c>
      <c r="X65459" t="s">
        <v>151</v>
      </c>
      <c r="Y65459" t="s">
        <v>151</v>
      </c>
      <c r="Z65459" s="1">
        <v>39448</v>
      </c>
    </row>
    <row r="65460" spans="11:26" x14ac:dyDescent="0.3">
      <c r="K65460" t="s">
        <v>332604</v>
      </c>
      <c r="L65460" t="s">
        <v>332605</v>
      </c>
      <c r="M65460" t="s">
        <v>52</v>
      </c>
      <c r="O65460" s="1">
        <v>39459</v>
      </c>
      <c r="P65460">
        <v>40000</v>
      </c>
      <c r="Q65460" t="s">
        <v>332606</v>
      </c>
      <c r="R65460" t="s">
        <v>332607</v>
      </c>
      <c r="S65460" t="s">
        <v>332608</v>
      </c>
      <c r="T65460" t="s">
        <v>4324</v>
      </c>
      <c r="U65460" t="s">
        <v>34</v>
      </c>
      <c r="V65460" t="s">
        <v>65</v>
      </c>
      <c r="W65460">
        <v>22</v>
      </c>
      <c r="X65460" t="s">
        <v>66</v>
      </c>
      <c r="Y65460" t="s">
        <v>66</v>
      </c>
      <c r="Z65460" s="1">
        <v>39083</v>
      </c>
    </row>
    <row r="65461" spans="11:26" x14ac:dyDescent="0.3">
      <c r="K65461" t="s">
        <v>332609</v>
      </c>
      <c r="L65461" t="s">
        <v>332610</v>
      </c>
      <c r="M65461" t="s">
        <v>52</v>
      </c>
      <c r="O65461" s="1">
        <v>42065</v>
      </c>
      <c r="P65461">
        <v>13000</v>
      </c>
      <c r="Q65461" t="s">
        <v>332611</v>
      </c>
      <c r="R65461" t="s">
        <v>332612</v>
      </c>
      <c r="S65461" t="s">
        <v>332613</v>
      </c>
      <c r="T65461" t="s">
        <v>332614</v>
      </c>
      <c r="U65461" t="s">
        <v>34</v>
      </c>
      <c r="V65461" t="s">
        <v>206</v>
      </c>
      <c r="W65461" t="s">
        <v>207</v>
      </c>
      <c r="X65461" t="s">
        <v>208</v>
      </c>
      <c r="Y65461" t="s">
        <v>208</v>
      </c>
      <c r="Z65461" s="1">
        <v>41279</v>
      </c>
    </row>
    <row r="65462" spans="11:26" x14ac:dyDescent="0.3">
      <c r="K65462" t="s">
        <v>332615</v>
      </c>
      <c r="L65462" t="s">
        <v>332616</v>
      </c>
      <c r="M65462" t="s">
        <v>28</v>
      </c>
      <c r="N65462" t="s">
        <v>40</v>
      </c>
      <c r="O65462" t="s">
        <v>35786</v>
      </c>
      <c r="P65462">
        <v>1300000</v>
      </c>
      <c r="Q65462" t="s">
        <v>332617</v>
      </c>
      <c r="R65462" t="s">
        <v>332618</v>
      </c>
      <c r="S65462" t="s">
        <v>332619</v>
      </c>
      <c r="T65462" t="s">
        <v>74</v>
      </c>
      <c r="U65462" t="s">
        <v>34</v>
      </c>
      <c r="V65462" t="s">
        <v>800</v>
      </c>
      <c r="X65462" t="s">
        <v>801</v>
      </c>
      <c r="Y65462" t="s">
        <v>801</v>
      </c>
      <c r="Z65462" s="1">
        <v>41192</v>
      </c>
    </row>
    <row r="65463" spans="11:26" x14ac:dyDescent="0.3">
      <c r="K65463" t="s">
        <v>332615</v>
      </c>
      <c r="L65463" t="s">
        <v>332620</v>
      </c>
      <c r="M65463" t="s">
        <v>91</v>
      </c>
      <c r="O65463" t="s">
        <v>96116</v>
      </c>
      <c r="Q65463" t="s">
        <v>332621</v>
      </c>
      <c r="R65463" t="s">
        <v>332622</v>
      </c>
      <c r="S65463" t="s">
        <v>332623</v>
      </c>
      <c r="T65463" t="s">
        <v>115</v>
      </c>
      <c r="U65463" t="s">
        <v>34</v>
      </c>
      <c r="V65463" t="s">
        <v>46</v>
      </c>
      <c r="W65463" t="s">
        <v>106</v>
      </c>
      <c r="X65463" t="s">
        <v>107</v>
      </c>
      <c r="Y65463" t="s">
        <v>396</v>
      </c>
      <c r="Z65463" s="1">
        <v>40909</v>
      </c>
    </row>
    <row r="65464" spans="11:26" x14ac:dyDescent="0.3">
      <c r="K65464" t="s">
        <v>332624</v>
      </c>
      <c r="L65464" t="s">
        <v>332625</v>
      </c>
      <c r="M65464" t="s">
        <v>28</v>
      </c>
      <c r="N65464" t="s">
        <v>40</v>
      </c>
      <c r="O65464" t="s">
        <v>38822</v>
      </c>
      <c r="P65464">
        <v>6500000</v>
      </c>
      <c r="Q65464" t="s">
        <v>332626</v>
      </c>
      <c r="R65464" t="s">
        <v>332627</v>
      </c>
      <c r="S65464" t="s">
        <v>332628</v>
      </c>
      <c r="T65464" t="s">
        <v>74</v>
      </c>
      <c r="U65464" t="s">
        <v>34</v>
      </c>
      <c r="V65464" t="s">
        <v>46</v>
      </c>
      <c r="W65464" t="s">
        <v>228</v>
      </c>
      <c r="X65464" t="s">
        <v>229</v>
      </c>
      <c r="Y65464" t="s">
        <v>784</v>
      </c>
      <c r="Z65464" s="1">
        <v>36777</v>
      </c>
    </row>
    <row r="65465" spans="11:26" x14ac:dyDescent="0.3">
      <c r="K65465" t="s">
        <v>332629</v>
      </c>
      <c r="L65465" t="s">
        <v>332630</v>
      </c>
      <c r="M65465" t="s">
        <v>28</v>
      </c>
      <c r="N65465" t="s">
        <v>29</v>
      </c>
      <c r="O65465" t="s">
        <v>34342</v>
      </c>
      <c r="P65465">
        <v>13000000</v>
      </c>
      <c r="Q65465" t="s">
        <v>332631</v>
      </c>
      <c r="R65465" t="s">
        <v>332632</v>
      </c>
      <c r="S65465" t="s">
        <v>332633</v>
      </c>
      <c r="T65465" t="s">
        <v>332634</v>
      </c>
      <c r="U65465" t="s">
        <v>34</v>
      </c>
      <c r="V65465" t="s">
        <v>924</v>
      </c>
      <c r="W65465">
        <v>29</v>
      </c>
      <c r="X65465" t="s">
        <v>1263</v>
      </c>
      <c r="Y65465" t="s">
        <v>1263</v>
      </c>
      <c r="Z65465" s="1">
        <v>39814</v>
      </c>
    </row>
    <row r="65466" spans="11:26" x14ac:dyDescent="0.3">
      <c r="K65466" t="s">
        <v>332629</v>
      </c>
      <c r="L65466" t="s">
        <v>332635</v>
      </c>
      <c r="M65466" t="s">
        <v>28</v>
      </c>
      <c r="N65466" t="s">
        <v>40</v>
      </c>
      <c r="O65466" t="s">
        <v>32144</v>
      </c>
      <c r="P65466">
        <v>4100000</v>
      </c>
      <c r="Q65466" t="s">
        <v>332636</v>
      </c>
      <c r="R65466" t="s">
        <v>332637</v>
      </c>
      <c r="S65466" t="s">
        <v>332638</v>
      </c>
      <c r="T65466" t="s">
        <v>332639</v>
      </c>
      <c r="U65466" t="s">
        <v>34</v>
      </c>
      <c r="V65466" t="s">
        <v>206</v>
      </c>
      <c r="W65466" t="s">
        <v>207</v>
      </c>
      <c r="X65466" t="s">
        <v>208</v>
      </c>
      <c r="Y65466" t="s">
        <v>208</v>
      </c>
      <c r="Z65466" s="1">
        <v>40941</v>
      </c>
    </row>
    <row r="65467" spans="11:26" x14ac:dyDescent="0.3">
      <c r="K65467" t="s">
        <v>332640</v>
      </c>
      <c r="L65467" t="s">
        <v>332641</v>
      </c>
      <c r="M65467" t="s">
        <v>324</v>
      </c>
      <c r="O65467" s="1">
        <v>40182</v>
      </c>
      <c r="Q65467" t="s">
        <v>332642</v>
      </c>
      <c r="R65467" t="s">
        <v>332643</v>
      </c>
      <c r="S65467" t="s">
        <v>332644</v>
      </c>
      <c r="T65467" t="s">
        <v>18501</v>
      </c>
      <c r="U65467" t="s">
        <v>34</v>
      </c>
      <c r="V65467" t="s">
        <v>65</v>
      </c>
      <c r="W65467">
        <v>23</v>
      </c>
      <c r="X65467" t="s">
        <v>297</v>
      </c>
      <c r="Y65467" t="s">
        <v>297</v>
      </c>
      <c r="Z65467" s="1">
        <v>40179</v>
      </c>
    </row>
    <row r="65468" spans="11:26" x14ac:dyDescent="0.3">
      <c r="K65468" t="s">
        <v>332645</v>
      </c>
      <c r="L65468" t="s">
        <v>332646</v>
      </c>
      <c r="M65468" t="s">
        <v>52</v>
      </c>
      <c r="O65468" t="s">
        <v>3205</v>
      </c>
      <c r="P65468">
        <v>65000</v>
      </c>
      <c r="Q65468" t="s">
        <v>332647</v>
      </c>
      <c r="R65468" t="s">
        <v>332648</v>
      </c>
      <c r="S65468" t="s">
        <v>332649</v>
      </c>
      <c r="T65468" t="s">
        <v>278179</v>
      </c>
      <c r="U65468" t="s">
        <v>34</v>
      </c>
      <c r="V65468" t="s">
        <v>206</v>
      </c>
      <c r="W65468" t="s">
        <v>7050</v>
      </c>
      <c r="X65468" t="s">
        <v>7051</v>
      </c>
      <c r="Y65468" t="s">
        <v>7051</v>
      </c>
      <c r="Z65468" s="1">
        <v>39815</v>
      </c>
    </row>
    <row r="65469" spans="11:26" x14ac:dyDescent="0.3">
      <c r="K65469" t="s">
        <v>332645</v>
      </c>
      <c r="L65469" t="s">
        <v>332650</v>
      </c>
      <c r="M65469" t="s">
        <v>52</v>
      </c>
      <c r="O65469" s="1">
        <v>41699</v>
      </c>
      <c r="P65469">
        <v>30000</v>
      </c>
      <c r="Q65469" t="s">
        <v>332651</v>
      </c>
      <c r="R65469" t="s">
        <v>332652</v>
      </c>
      <c r="S65469" t="s">
        <v>332653</v>
      </c>
      <c r="T65469" t="s">
        <v>332654</v>
      </c>
      <c r="U65469" t="s">
        <v>34</v>
      </c>
      <c r="V65469" t="s">
        <v>46</v>
      </c>
      <c r="W65469" t="s">
        <v>167</v>
      </c>
      <c r="X65469" t="s">
        <v>168</v>
      </c>
      <c r="Y65469" t="s">
        <v>169</v>
      </c>
      <c r="Z65469" s="1">
        <v>40549</v>
      </c>
    </row>
    <row r="65470" spans="11:26" x14ac:dyDescent="0.3">
      <c r="K65470" t="s">
        <v>332655</v>
      </c>
      <c r="L65470" t="s">
        <v>332656</v>
      </c>
      <c r="M65470" t="s">
        <v>28</v>
      </c>
      <c r="O65470" t="s">
        <v>20039</v>
      </c>
      <c r="P65470">
        <v>5001105</v>
      </c>
      <c r="Q65470" t="s">
        <v>332657</v>
      </c>
      <c r="R65470" t="s">
        <v>332658</v>
      </c>
      <c r="S65470" t="s">
        <v>332659</v>
      </c>
      <c r="T65470" t="s">
        <v>1098</v>
      </c>
      <c r="U65470" t="s">
        <v>34</v>
      </c>
      <c r="V65470" t="s">
        <v>270</v>
      </c>
      <c r="W65470" t="s">
        <v>271</v>
      </c>
      <c r="X65470" t="s">
        <v>272</v>
      </c>
      <c r="Y65470" t="s">
        <v>272</v>
      </c>
      <c r="Z65470" s="1">
        <v>38353</v>
      </c>
    </row>
    <row r="65471" spans="11:26" x14ac:dyDescent="0.3">
      <c r="K65471" t="s">
        <v>332655</v>
      </c>
      <c r="L65471" t="s">
        <v>332660</v>
      </c>
      <c r="M65471" t="s">
        <v>28</v>
      </c>
      <c r="N65471" t="s">
        <v>1189</v>
      </c>
      <c r="O65471" s="1">
        <v>39510</v>
      </c>
      <c r="P65471">
        <v>32500000</v>
      </c>
      <c r="Q65471" t="s">
        <v>332661</v>
      </c>
      <c r="R65471" t="s">
        <v>332662</v>
      </c>
      <c r="S65471" t="s">
        <v>332663</v>
      </c>
      <c r="T65471" t="s">
        <v>332664</v>
      </c>
      <c r="U65471" t="s">
        <v>345</v>
      </c>
      <c r="Z65471" t="s">
        <v>332665</v>
      </c>
    </row>
    <row r="65472" spans="11:26" x14ac:dyDescent="0.3">
      <c r="K65472" t="s">
        <v>332666</v>
      </c>
      <c r="L65472" t="s">
        <v>332667</v>
      </c>
      <c r="M65472" t="s">
        <v>256</v>
      </c>
      <c r="O65472" t="s">
        <v>21157</v>
      </c>
      <c r="Q65472" t="s">
        <v>332668</v>
      </c>
      <c r="R65472" t="s">
        <v>332669</v>
      </c>
      <c r="S65472" t="s">
        <v>332670</v>
      </c>
      <c r="T65472" t="s">
        <v>332671</v>
      </c>
      <c r="U65472" t="s">
        <v>34</v>
      </c>
      <c r="V65472" t="s">
        <v>46</v>
      </c>
      <c r="W65472" t="s">
        <v>106</v>
      </c>
      <c r="X65472" t="s">
        <v>107</v>
      </c>
      <c r="Y65472" t="s">
        <v>108</v>
      </c>
      <c r="Z65472" s="1">
        <v>41738</v>
      </c>
    </row>
    <row r="65473" spans="11:26" x14ac:dyDescent="0.3">
      <c r="K65473" t="s">
        <v>332672</v>
      </c>
      <c r="L65473" t="s">
        <v>332673</v>
      </c>
      <c r="M65473" t="s">
        <v>52</v>
      </c>
      <c r="O65473" s="1">
        <v>41280</v>
      </c>
      <c r="Q65473" t="s">
        <v>332674</v>
      </c>
      <c r="R65473" t="s">
        <v>332675</v>
      </c>
      <c r="U65473" t="s">
        <v>34</v>
      </c>
      <c r="V65473" t="s">
        <v>3937</v>
      </c>
    </row>
    <row r="65474" spans="11:26" x14ac:dyDescent="0.3">
      <c r="K65474" t="s">
        <v>332676</v>
      </c>
      <c r="L65474" t="s">
        <v>332677</v>
      </c>
      <c r="M65474" t="s">
        <v>749</v>
      </c>
      <c r="O65474" t="s">
        <v>8616</v>
      </c>
      <c r="P65474">
        <v>40000</v>
      </c>
      <c r="Q65474" t="s">
        <v>332678</v>
      </c>
      <c r="R65474" t="s">
        <v>332679</v>
      </c>
      <c r="S65474" t="s">
        <v>332680</v>
      </c>
      <c r="T65474" t="s">
        <v>4324</v>
      </c>
      <c r="U65474" t="s">
        <v>34</v>
      </c>
      <c r="V65474" t="s">
        <v>65</v>
      </c>
      <c r="W65474">
        <v>23</v>
      </c>
      <c r="X65474" t="s">
        <v>297</v>
      </c>
      <c r="Y65474" t="s">
        <v>297</v>
      </c>
    </row>
    <row r="65475" spans="11:26" x14ac:dyDescent="0.3">
      <c r="K65475" t="s">
        <v>332681</v>
      </c>
      <c r="L65475" t="s">
        <v>332682</v>
      </c>
      <c r="M65475" t="s">
        <v>91</v>
      </c>
      <c r="O65475" s="1">
        <v>40673</v>
      </c>
      <c r="Q65475" t="s">
        <v>332683</v>
      </c>
      <c r="R65475" t="s">
        <v>332684</v>
      </c>
      <c r="S65475" t="s">
        <v>332685</v>
      </c>
      <c r="T65475" t="s">
        <v>4038</v>
      </c>
      <c r="U65475" t="s">
        <v>34</v>
      </c>
      <c r="V65475" t="s">
        <v>65</v>
      </c>
      <c r="W65475">
        <v>22</v>
      </c>
      <c r="X65475" t="s">
        <v>66</v>
      </c>
      <c r="Y65475" t="s">
        <v>66</v>
      </c>
      <c r="Z65475" s="1">
        <v>40549</v>
      </c>
    </row>
    <row r="65476" spans="11:26" x14ac:dyDescent="0.3">
      <c r="K65476" t="s">
        <v>332686</v>
      </c>
      <c r="L65476" t="s">
        <v>332687</v>
      </c>
      <c r="M65476" t="s">
        <v>28</v>
      </c>
      <c r="O65476" t="s">
        <v>24121</v>
      </c>
      <c r="P65476">
        <v>3850000</v>
      </c>
      <c r="Q65476" t="s">
        <v>332688</v>
      </c>
      <c r="R65476" t="s">
        <v>332689</v>
      </c>
      <c r="S65476" t="s">
        <v>332690</v>
      </c>
      <c r="T65476" t="s">
        <v>74</v>
      </c>
      <c r="U65476" t="s">
        <v>34</v>
      </c>
      <c r="V65476" t="s">
        <v>65</v>
      </c>
      <c r="W65476">
        <v>30</v>
      </c>
      <c r="X65476" t="s">
        <v>73943</v>
      </c>
      <c r="Y65476" t="s">
        <v>73943</v>
      </c>
    </row>
    <row r="65477" spans="11:26" x14ac:dyDescent="0.3">
      <c r="K65477" t="s">
        <v>332691</v>
      </c>
      <c r="L65477" t="s">
        <v>332692</v>
      </c>
      <c r="M65477" t="s">
        <v>28</v>
      </c>
      <c r="N65477" t="s">
        <v>40</v>
      </c>
      <c r="O65477" s="1">
        <v>42072</v>
      </c>
      <c r="P65477">
        <v>1292925</v>
      </c>
      <c r="Q65477" t="s">
        <v>332693</v>
      </c>
      <c r="R65477" t="s">
        <v>332694</v>
      </c>
      <c r="S65477" t="s">
        <v>332695</v>
      </c>
      <c r="T65477" t="s">
        <v>124</v>
      </c>
      <c r="U65477" t="s">
        <v>34</v>
      </c>
      <c r="V65477" t="s">
        <v>65</v>
      </c>
      <c r="W65477">
        <v>22</v>
      </c>
      <c r="X65477" t="s">
        <v>66</v>
      </c>
      <c r="Y65477" t="s">
        <v>66</v>
      </c>
    </row>
    <row r="65478" spans="11:26" x14ac:dyDescent="0.3">
      <c r="K65478" t="s">
        <v>332691</v>
      </c>
      <c r="L65478" t="s">
        <v>332696</v>
      </c>
      <c r="M65478" t="s">
        <v>52</v>
      </c>
      <c r="O65478" s="1">
        <v>42005</v>
      </c>
      <c r="P65478">
        <v>106022</v>
      </c>
      <c r="Q65478" t="s">
        <v>332697</v>
      </c>
      <c r="R65478" t="s">
        <v>332698</v>
      </c>
      <c r="S65478" t="s">
        <v>332699</v>
      </c>
      <c r="T65478" t="s">
        <v>423</v>
      </c>
      <c r="U65478" t="s">
        <v>34</v>
      </c>
      <c r="V65478" t="s">
        <v>65</v>
      </c>
      <c r="W65478">
        <v>22</v>
      </c>
      <c r="X65478" t="s">
        <v>66</v>
      </c>
      <c r="Y65478" t="s">
        <v>66</v>
      </c>
      <c r="Z65478" s="1">
        <v>40909</v>
      </c>
    </row>
    <row r="65479" spans="11:26" x14ac:dyDescent="0.3">
      <c r="K65479" t="s">
        <v>332700</v>
      </c>
      <c r="L65479" t="s">
        <v>332701</v>
      </c>
      <c r="M65479" t="s">
        <v>28</v>
      </c>
      <c r="O65479" t="s">
        <v>19850</v>
      </c>
      <c r="P65479">
        <v>2500000</v>
      </c>
      <c r="Q65479" t="s">
        <v>332702</v>
      </c>
      <c r="R65479" t="s">
        <v>332703</v>
      </c>
      <c r="S65479" t="s">
        <v>332704</v>
      </c>
      <c r="T65479" t="s">
        <v>124</v>
      </c>
      <c r="U65479" t="s">
        <v>178</v>
      </c>
      <c r="V65479" t="s">
        <v>46</v>
      </c>
      <c r="W65479" t="s">
        <v>106</v>
      </c>
      <c r="X65479" t="s">
        <v>107</v>
      </c>
      <c r="Y65479" t="s">
        <v>108</v>
      </c>
      <c r="Z65479" s="1">
        <v>41275</v>
      </c>
    </row>
    <row r="65480" spans="11:26" x14ac:dyDescent="0.3">
      <c r="K65480" t="s">
        <v>332705</v>
      </c>
      <c r="L65480" t="s">
        <v>332706</v>
      </c>
      <c r="M65480" t="s">
        <v>52</v>
      </c>
      <c r="O65480" s="1">
        <v>42286</v>
      </c>
      <c r="Q65480" t="s">
        <v>332707</v>
      </c>
      <c r="R65480" t="s">
        <v>332708</v>
      </c>
      <c r="S65480" t="s">
        <v>332709</v>
      </c>
      <c r="T65480" t="s">
        <v>679</v>
      </c>
      <c r="U65480" t="s">
        <v>34</v>
      </c>
      <c r="V65480" t="s">
        <v>270</v>
      </c>
      <c r="W65480" t="s">
        <v>2529</v>
      </c>
    </row>
    <row r="65481" spans="11:26" x14ac:dyDescent="0.3">
      <c r="K65481" t="s">
        <v>332710</v>
      </c>
      <c r="L65481" t="s">
        <v>332711</v>
      </c>
      <c r="M65481" t="s">
        <v>28</v>
      </c>
      <c r="O65481" t="s">
        <v>7920</v>
      </c>
      <c r="P65481">
        <v>1700000</v>
      </c>
      <c r="Q65481" t="s">
        <v>332712</v>
      </c>
      <c r="R65481" t="s">
        <v>332713</v>
      </c>
      <c r="S65481" t="s">
        <v>332714</v>
      </c>
      <c r="T65481" t="s">
        <v>332715</v>
      </c>
      <c r="U65481" t="s">
        <v>34</v>
      </c>
      <c r="V65481" t="s">
        <v>206</v>
      </c>
      <c r="W65481" t="s">
        <v>207</v>
      </c>
      <c r="X65481" t="s">
        <v>208</v>
      </c>
      <c r="Y65481" t="s">
        <v>208</v>
      </c>
      <c r="Z65481" s="1">
        <v>40852</v>
      </c>
    </row>
    <row r="65482" spans="11:26" x14ac:dyDescent="0.3">
      <c r="K65482" t="s">
        <v>332710</v>
      </c>
      <c r="L65482" t="s">
        <v>332716</v>
      </c>
      <c r="M65482" t="s">
        <v>256</v>
      </c>
      <c r="O65482" t="s">
        <v>31624</v>
      </c>
      <c r="P65482">
        <v>748955</v>
      </c>
      <c r="Q65482" t="s">
        <v>332717</v>
      </c>
      <c r="R65482" t="s">
        <v>332718</v>
      </c>
      <c r="S65482" t="s">
        <v>332719</v>
      </c>
      <c r="U65482" t="s">
        <v>345</v>
      </c>
      <c r="V65482" t="s">
        <v>65</v>
      </c>
      <c r="W65482">
        <v>5</v>
      </c>
      <c r="X65482" t="s">
        <v>2365</v>
      </c>
      <c r="Y65482" t="s">
        <v>2365</v>
      </c>
    </row>
    <row r="65483" spans="11:26" x14ac:dyDescent="0.3">
      <c r="K65483" t="s">
        <v>332720</v>
      </c>
      <c r="L65483" t="s">
        <v>332721</v>
      </c>
      <c r="M65483" t="s">
        <v>52</v>
      </c>
      <c r="O65483" t="s">
        <v>66118</v>
      </c>
      <c r="P65483">
        <v>600000</v>
      </c>
      <c r="Q65483" t="s">
        <v>332722</v>
      </c>
      <c r="R65483" t="s">
        <v>332723</v>
      </c>
      <c r="S65483" t="s">
        <v>332724</v>
      </c>
      <c r="T65483" t="s">
        <v>332725</v>
      </c>
      <c r="U65483" t="s">
        <v>34</v>
      </c>
      <c r="V65483" t="s">
        <v>65</v>
      </c>
      <c r="W65483">
        <v>10</v>
      </c>
      <c r="X65483" t="s">
        <v>2593</v>
      </c>
      <c r="Y65483" t="s">
        <v>202205</v>
      </c>
    </row>
    <row r="65484" spans="11:26" x14ac:dyDescent="0.3">
      <c r="K65484" t="s">
        <v>332720</v>
      </c>
      <c r="L65484" t="s">
        <v>332726</v>
      </c>
      <c r="M65484" t="s">
        <v>28</v>
      </c>
      <c r="O65484" s="1">
        <v>41738</v>
      </c>
      <c r="P65484">
        <v>600000</v>
      </c>
      <c r="Q65484" t="s">
        <v>332727</v>
      </c>
      <c r="R65484" t="s">
        <v>332728</v>
      </c>
      <c r="S65484" t="s">
        <v>332729</v>
      </c>
      <c r="T65484" t="s">
        <v>912</v>
      </c>
      <c r="U65484" t="s">
        <v>34</v>
      </c>
    </row>
    <row r="65485" spans="11:26" x14ac:dyDescent="0.3">
      <c r="K65485" t="s">
        <v>332730</v>
      </c>
      <c r="L65485" t="s">
        <v>332731</v>
      </c>
      <c r="M65485" t="s">
        <v>28</v>
      </c>
      <c r="N65485" t="s">
        <v>40</v>
      </c>
      <c r="O65485" t="s">
        <v>11234</v>
      </c>
      <c r="P65485">
        <v>378000</v>
      </c>
      <c r="Q65485" t="s">
        <v>332732</v>
      </c>
      <c r="R65485" t="s">
        <v>332733</v>
      </c>
      <c r="S65485" t="s">
        <v>332734</v>
      </c>
      <c r="T65485" t="s">
        <v>332735</v>
      </c>
      <c r="U65485" t="s">
        <v>34</v>
      </c>
      <c r="V65485" t="s">
        <v>46</v>
      </c>
      <c r="W65485" t="s">
        <v>158</v>
      </c>
      <c r="X65485" t="s">
        <v>31011</v>
      </c>
      <c r="Y65485" t="s">
        <v>171969</v>
      </c>
      <c r="Z65485" t="s">
        <v>13273</v>
      </c>
    </row>
    <row r="65486" spans="11:26" x14ac:dyDescent="0.3">
      <c r="K65486" t="s">
        <v>332736</v>
      </c>
      <c r="L65486" t="s">
        <v>332737</v>
      </c>
      <c r="M65486" t="s">
        <v>52</v>
      </c>
      <c r="O65486" s="1">
        <v>41648</v>
      </c>
      <c r="Q65486" t="s">
        <v>332738</v>
      </c>
      <c r="R65486" t="s">
        <v>332739</v>
      </c>
      <c r="S65486" t="s">
        <v>332740</v>
      </c>
      <c r="T65486" t="s">
        <v>332741</v>
      </c>
      <c r="U65486" t="s">
        <v>34</v>
      </c>
      <c r="V65486" t="s">
        <v>46</v>
      </c>
      <c r="W65486" t="s">
        <v>2104</v>
      </c>
      <c r="X65486" t="s">
        <v>2105</v>
      </c>
      <c r="Y65486" t="s">
        <v>17382</v>
      </c>
      <c r="Z65486" s="1">
        <v>37631</v>
      </c>
    </row>
    <row r="65487" spans="11:26" x14ac:dyDescent="0.3">
      <c r="K65487" t="s">
        <v>332742</v>
      </c>
      <c r="L65487" t="s">
        <v>332743</v>
      </c>
      <c r="M65487" t="s">
        <v>28</v>
      </c>
      <c r="N65487" t="s">
        <v>40</v>
      </c>
      <c r="O65487" s="1">
        <v>42065</v>
      </c>
      <c r="P65487">
        <v>5600000</v>
      </c>
      <c r="Q65487" t="s">
        <v>332744</v>
      </c>
      <c r="R65487" t="s">
        <v>332745</v>
      </c>
      <c r="S65487" t="s">
        <v>332746</v>
      </c>
      <c r="T65487" t="s">
        <v>4108</v>
      </c>
      <c r="U65487" t="s">
        <v>34</v>
      </c>
      <c r="V65487" t="s">
        <v>35</v>
      </c>
      <c r="W65487">
        <v>10</v>
      </c>
      <c r="X65487" t="s">
        <v>1130</v>
      </c>
      <c r="Y65487" t="s">
        <v>1131</v>
      </c>
    </row>
    <row r="65488" spans="11:26" x14ac:dyDescent="0.3">
      <c r="K65488" t="s">
        <v>332747</v>
      </c>
      <c r="L65488" t="s">
        <v>332748</v>
      </c>
      <c r="M65488" t="s">
        <v>28</v>
      </c>
      <c r="N65488" t="s">
        <v>40</v>
      </c>
      <c r="O65488" s="1">
        <v>38725</v>
      </c>
      <c r="P65488">
        <v>14500000</v>
      </c>
      <c r="Q65488" t="s">
        <v>332749</v>
      </c>
      <c r="R65488" t="s">
        <v>332750</v>
      </c>
      <c r="S65488" t="s">
        <v>332751</v>
      </c>
      <c r="T65488" t="s">
        <v>1294</v>
      </c>
      <c r="U65488" t="s">
        <v>34</v>
      </c>
      <c r="V65488" t="s">
        <v>46</v>
      </c>
      <c r="W65488" t="s">
        <v>2307</v>
      </c>
      <c r="X65488" t="s">
        <v>2308</v>
      </c>
      <c r="Y65488" t="s">
        <v>332752</v>
      </c>
    </row>
    <row r="65489" spans="11:26" x14ac:dyDescent="0.3">
      <c r="K65489" t="s">
        <v>332747</v>
      </c>
      <c r="L65489" t="s">
        <v>332753</v>
      </c>
      <c r="M65489" t="s">
        <v>256</v>
      </c>
      <c r="O65489" s="1">
        <v>39485</v>
      </c>
      <c r="P65489">
        <v>5000000</v>
      </c>
      <c r="Q65489" t="s">
        <v>332754</v>
      </c>
      <c r="R65489" t="s">
        <v>332755</v>
      </c>
      <c r="S65489" t="s">
        <v>332756</v>
      </c>
      <c r="T65489" t="s">
        <v>126523</v>
      </c>
      <c r="U65489" t="s">
        <v>34</v>
      </c>
      <c r="V65489" t="s">
        <v>46</v>
      </c>
      <c r="W65489" t="s">
        <v>47</v>
      </c>
      <c r="Z65489" s="1">
        <v>41647</v>
      </c>
    </row>
    <row r="65490" spans="11:26" x14ac:dyDescent="0.3">
      <c r="K65490" t="s">
        <v>332747</v>
      </c>
      <c r="L65490" t="s">
        <v>332757</v>
      </c>
      <c r="M65490" t="s">
        <v>28</v>
      </c>
      <c r="N65490" t="s">
        <v>1415</v>
      </c>
      <c r="O65490" s="1">
        <v>41124</v>
      </c>
      <c r="P65490">
        <v>14872263</v>
      </c>
      <c r="Q65490" t="s">
        <v>332758</v>
      </c>
      <c r="R65490" t="s">
        <v>332759</v>
      </c>
      <c r="S65490" t="s">
        <v>332760</v>
      </c>
      <c r="T65490" t="s">
        <v>332761</v>
      </c>
      <c r="U65490" t="s">
        <v>34</v>
      </c>
      <c r="V65490" t="s">
        <v>46</v>
      </c>
      <c r="W65490" t="s">
        <v>106</v>
      </c>
      <c r="X65490" t="s">
        <v>2081</v>
      </c>
      <c r="Y65490" t="s">
        <v>2081</v>
      </c>
      <c r="Z65490" s="1">
        <v>40909</v>
      </c>
    </row>
    <row r="65491" spans="11:26" x14ac:dyDescent="0.3">
      <c r="K65491" t="s">
        <v>332747</v>
      </c>
      <c r="L65491" t="s">
        <v>332762</v>
      </c>
      <c r="M65491" t="s">
        <v>28</v>
      </c>
      <c r="N65491" t="s">
        <v>39773</v>
      </c>
      <c r="O65491" s="1">
        <v>41650</v>
      </c>
      <c r="P65491">
        <v>4400000</v>
      </c>
      <c r="Q65491" t="s">
        <v>332763</v>
      </c>
      <c r="R65491" t="s">
        <v>332764</v>
      </c>
      <c r="S65491" t="s">
        <v>332765</v>
      </c>
      <c r="T65491" t="s">
        <v>37353</v>
      </c>
      <c r="U65491" t="s">
        <v>34</v>
      </c>
      <c r="V65491" t="s">
        <v>46</v>
      </c>
      <c r="W65491" t="s">
        <v>106</v>
      </c>
      <c r="X65491" t="s">
        <v>107</v>
      </c>
      <c r="Y65491" t="s">
        <v>116</v>
      </c>
    </row>
    <row r="65492" spans="11:26" x14ac:dyDescent="0.3">
      <c r="K65492" t="s">
        <v>332747</v>
      </c>
      <c r="L65492" t="s">
        <v>332766</v>
      </c>
      <c r="M65492" t="s">
        <v>28</v>
      </c>
      <c r="N65492" t="s">
        <v>493</v>
      </c>
      <c r="O65492" t="s">
        <v>4193</v>
      </c>
      <c r="P65492">
        <v>28000000</v>
      </c>
      <c r="Q65492" t="s">
        <v>332767</v>
      </c>
      <c r="R65492" t="s">
        <v>332768</v>
      </c>
      <c r="S65492" t="s">
        <v>332769</v>
      </c>
      <c r="T65492" t="s">
        <v>332770</v>
      </c>
      <c r="U65492" t="s">
        <v>345</v>
      </c>
    </row>
    <row r="65493" spans="11:26" x14ac:dyDescent="0.3">
      <c r="K65493" t="s">
        <v>332747</v>
      </c>
      <c r="L65493" t="s">
        <v>332771</v>
      </c>
      <c r="M65493" t="s">
        <v>28</v>
      </c>
      <c r="N65493" t="s">
        <v>29</v>
      </c>
      <c r="O65493" s="1">
        <v>39450</v>
      </c>
      <c r="P65493">
        <v>28000000</v>
      </c>
      <c r="Q65493" t="s">
        <v>332772</v>
      </c>
      <c r="R65493" t="s">
        <v>332773</v>
      </c>
      <c r="S65493" t="s">
        <v>332774</v>
      </c>
      <c r="T65493" t="s">
        <v>4324</v>
      </c>
      <c r="U65493" t="s">
        <v>1158</v>
      </c>
      <c r="V65493" t="s">
        <v>46</v>
      </c>
      <c r="W65493" t="s">
        <v>106</v>
      </c>
      <c r="X65493" t="s">
        <v>107</v>
      </c>
      <c r="Y65493" t="s">
        <v>2134</v>
      </c>
      <c r="Z65493" s="1">
        <v>37987</v>
      </c>
    </row>
    <row r="65494" spans="11:26" x14ac:dyDescent="0.3">
      <c r="K65494" t="s">
        <v>332747</v>
      </c>
      <c r="L65494" t="s">
        <v>332775</v>
      </c>
      <c r="M65494" t="s">
        <v>28</v>
      </c>
      <c r="N65494" t="s">
        <v>1189</v>
      </c>
      <c r="O65494" s="1">
        <v>40148</v>
      </c>
      <c r="P65494">
        <v>24000000</v>
      </c>
      <c r="Q65494" t="s">
        <v>332776</v>
      </c>
      <c r="R65494" t="s">
        <v>332777</v>
      </c>
      <c r="S65494" t="s">
        <v>332778</v>
      </c>
      <c r="T65494" t="s">
        <v>332779</v>
      </c>
      <c r="U65494" t="s">
        <v>34</v>
      </c>
      <c r="V65494" t="s">
        <v>768</v>
      </c>
      <c r="W65494">
        <v>72</v>
      </c>
      <c r="X65494" t="s">
        <v>2215</v>
      </c>
      <c r="Y65494" t="s">
        <v>332780</v>
      </c>
      <c r="Z65494" s="1">
        <v>41284</v>
      </c>
    </row>
    <row r="65495" spans="11:26" x14ac:dyDescent="0.3">
      <c r="K65495" t="s">
        <v>332747</v>
      </c>
      <c r="L65495" t="s">
        <v>332781</v>
      </c>
      <c r="M65495" t="s">
        <v>28</v>
      </c>
      <c r="N65495" t="s">
        <v>8998</v>
      </c>
      <c r="O65495" s="1">
        <v>41283</v>
      </c>
      <c r="P65495">
        <v>15000000</v>
      </c>
      <c r="Q65495" t="s">
        <v>332782</v>
      </c>
      <c r="R65495" t="s">
        <v>332783</v>
      </c>
      <c r="S65495" t="s">
        <v>332784</v>
      </c>
      <c r="T65495" t="s">
        <v>115</v>
      </c>
      <c r="U65495" t="s">
        <v>34</v>
      </c>
      <c r="Z65495" s="1">
        <v>40544</v>
      </c>
    </row>
    <row r="65496" spans="11:26" x14ac:dyDescent="0.3">
      <c r="K65496" t="s">
        <v>332747</v>
      </c>
      <c r="L65496" t="s">
        <v>332785</v>
      </c>
      <c r="M65496" t="s">
        <v>28</v>
      </c>
      <c r="N65496" t="s">
        <v>2690</v>
      </c>
      <c r="O65496" s="1">
        <v>41644</v>
      </c>
      <c r="P65496">
        <v>10000000</v>
      </c>
      <c r="Q65496" t="s">
        <v>332786</v>
      </c>
      <c r="R65496" t="s">
        <v>332787</v>
      </c>
      <c r="S65496" t="s">
        <v>332788</v>
      </c>
      <c r="T65496" t="s">
        <v>4108</v>
      </c>
      <c r="U65496" t="s">
        <v>34</v>
      </c>
      <c r="V65496" t="s">
        <v>35</v>
      </c>
      <c r="W65496">
        <v>10</v>
      </c>
      <c r="X65496" t="s">
        <v>1130</v>
      </c>
      <c r="Y65496" t="s">
        <v>1131</v>
      </c>
      <c r="Z65496" s="1">
        <v>41640</v>
      </c>
    </row>
    <row r="65497" spans="11:26" x14ac:dyDescent="0.3">
      <c r="K65497" t="s">
        <v>332747</v>
      </c>
      <c r="L65497" t="s">
        <v>332789</v>
      </c>
      <c r="M65497" t="s">
        <v>28</v>
      </c>
      <c r="N65497" t="s">
        <v>1415</v>
      </c>
      <c r="O65497" s="1">
        <v>40884</v>
      </c>
      <c r="P65497">
        <v>16196235</v>
      </c>
      <c r="Q65497" t="s">
        <v>332790</v>
      </c>
      <c r="R65497" t="s">
        <v>332791</v>
      </c>
      <c r="S65497" t="s">
        <v>332792</v>
      </c>
      <c r="T65497" t="s">
        <v>332793</v>
      </c>
      <c r="U65497" t="s">
        <v>34</v>
      </c>
      <c r="V65497" t="s">
        <v>125</v>
      </c>
      <c r="W65497">
        <v>12</v>
      </c>
      <c r="X65497" t="s">
        <v>126</v>
      </c>
      <c r="Y65497" t="s">
        <v>126</v>
      </c>
      <c r="Z65497" s="1">
        <v>40452</v>
      </c>
    </row>
    <row r="65498" spans="11:26" x14ac:dyDescent="0.3">
      <c r="K65498" t="s">
        <v>332794</v>
      </c>
      <c r="L65498" t="s">
        <v>332795</v>
      </c>
      <c r="M65498" t="s">
        <v>28</v>
      </c>
      <c r="O65498" t="s">
        <v>9539</v>
      </c>
      <c r="P65498">
        <v>8000000</v>
      </c>
      <c r="Q65498" t="s">
        <v>332796</v>
      </c>
      <c r="R65498" t="s">
        <v>332797</v>
      </c>
      <c r="S65498" t="s">
        <v>332798</v>
      </c>
      <c r="T65498" t="s">
        <v>332799</v>
      </c>
      <c r="U65498" t="s">
        <v>34</v>
      </c>
      <c r="V65498" t="s">
        <v>46</v>
      </c>
      <c r="W65498" t="s">
        <v>106</v>
      </c>
      <c r="X65498" t="s">
        <v>2081</v>
      </c>
      <c r="Y65498" t="s">
        <v>2081</v>
      </c>
      <c r="Z65498" s="1">
        <v>40179</v>
      </c>
    </row>
    <row r="65499" spans="11:26" x14ac:dyDescent="0.3">
      <c r="K65499" t="s">
        <v>332800</v>
      </c>
      <c r="L65499" t="s">
        <v>332801</v>
      </c>
      <c r="M65499" t="s">
        <v>28</v>
      </c>
      <c r="O65499" t="s">
        <v>12634</v>
      </c>
      <c r="P65499">
        <v>200000</v>
      </c>
      <c r="Q65499" t="s">
        <v>332802</v>
      </c>
      <c r="R65499" t="s">
        <v>332803</v>
      </c>
      <c r="S65499" t="s">
        <v>332804</v>
      </c>
      <c r="T65499" t="s">
        <v>332805</v>
      </c>
      <c r="U65499" t="s">
        <v>34</v>
      </c>
      <c r="V65499" t="s">
        <v>46</v>
      </c>
      <c r="W65499" t="s">
        <v>106</v>
      </c>
      <c r="X65499" t="s">
        <v>107</v>
      </c>
      <c r="Y65499" t="s">
        <v>2134</v>
      </c>
      <c r="Z65499" s="1">
        <v>39814</v>
      </c>
    </row>
    <row r="65500" spans="11:26" x14ac:dyDescent="0.3">
      <c r="K65500" t="s">
        <v>332800</v>
      </c>
      <c r="L65500" t="s">
        <v>332806</v>
      </c>
      <c r="M65500" t="s">
        <v>28</v>
      </c>
      <c r="O65500" t="s">
        <v>14860</v>
      </c>
      <c r="P65500">
        <v>3196496</v>
      </c>
      <c r="Q65500" t="s">
        <v>332807</v>
      </c>
      <c r="R65500" t="s">
        <v>332808</v>
      </c>
      <c r="S65500" t="s">
        <v>332809</v>
      </c>
      <c r="T65500" t="s">
        <v>332810</v>
      </c>
      <c r="U65500" t="s">
        <v>34</v>
      </c>
      <c r="V65500" t="s">
        <v>1753</v>
      </c>
      <c r="W65500">
        <v>52</v>
      </c>
      <c r="X65500" t="s">
        <v>1754</v>
      </c>
      <c r="Y65500" t="s">
        <v>1754</v>
      </c>
      <c r="Z65500" s="1">
        <v>41275</v>
      </c>
    </row>
    <row r="65501" spans="11:26" x14ac:dyDescent="0.3">
      <c r="K65501" t="s">
        <v>332811</v>
      </c>
      <c r="L65501" t="s">
        <v>332812</v>
      </c>
      <c r="M65501" t="s">
        <v>28</v>
      </c>
      <c r="N65501" t="s">
        <v>40</v>
      </c>
      <c r="O65501" s="1">
        <v>36897</v>
      </c>
      <c r="P65501">
        <v>7000000</v>
      </c>
      <c r="Q65501" t="s">
        <v>332813</v>
      </c>
      <c r="R65501" t="s">
        <v>332814</v>
      </c>
      <c r="S65501" t="s">
        <v>332815</v>
      </c>
      <c r="T65501" t="s">
        <v>296</v>
      </c>
      <c r="U65501" t="s">
        <v>34</v>
      </c>
      <c r="V65501" t="s">
        <v>46</v>
      </c>
      <c r="W65501" t="s">
        <v>717</v>
      </c>
      <c r="X65501" t="s">
        <v>3005</v>
      </c>
      <c r="Y65501" t="s">
        <v>24118</v>
      </c>
      <c r="Z65501" s="1">
        <v>40913</v>
      </c>
    </row>
    <row r="65502" spans="11:26" x14ac:dyDescent="0.3">
      <c r="K65502" t="s">
        <v>332816</v>
      </c>
      <c r="L65502" t="s">
        <v>332817</v>
      </c>
      <c r="M65502" t="s">
        <v>52</v>
      </c>
      <c r="O65502" s="1">
        <v>41154</v>
      </c>
      <c r="P65502">
        <v>20000</v>
      </c>
      <c r="Q65502" t="s">
        <v>332818</v>
      </c>
      <c r="R65502" t="s">
        <v>332819</v>
      </c>
      <c r="S65502" t="s">
        <v>332820</v>
      </c>
      <c r="T65502" t="s">
        <v>4108</v>
      </c>
      <c r="U65502" t="s">
        <v>34</v>
      </c>
      <c r="V65502" t="s">
        <v>65</v>
      </c>
      <c r="Z65502" s="1">
        <v>41275</v>
      </c>
    </row>
    <row r="65503" spans="11:26" x14ac:dyDescent="0.3">
      <c r="K65503" t="s">
        <v>332821</v>
      </c>
      <c r="L65503" t="s">
        <v>332822</v>
      </c>
      <c r="M65503" t="s">
        <v>28</v>
      </c>
      <c r="O65503" s="1">
        <v>39508</v>
      </c>
      <c r="P65503">
        <v>30000000</v>
      </c>
      <c r="Q65503" t="s">
        <v>332823</v>
      </c>
      <c r="R65503" t="s">
        <v>332824</v>
      </c>
      <c r="S65503" t="s">
        <v>332825</v>
      </c>
      <c r="T65503" t="s">
        <v>332826</v>
      </c>
      <c r="U65503" t="s">
        <v>34</v>
      </c>
    </row>
    <row r="65504" spans="11:26" x14ac:dyDescent="0.3">
      <c r="K65504" t="s">
        <v>332827</v>
      </c>
      <c r="L65504" t="s">
        <v>332828</v>
      </c>
      <c r="M65504" t="s">
        <v>190</v>
      </c>
      <c r="O65504" s="1">
        <v>41097</v>
      </c>
      <c r="Q65504" t="s">
        <v>332829</v>
      </c>
      <c r="R65504" t="s">
        <v>332830</v>
      </c>
      <c r="S65504" t="s">
        <v>332831</v>
      </c>
      <c r="U65504" t="s">
        <v>34</v>
      </c>
    </row>
    <row r="65505" spans="11:26" x14ac:dyDescent="0.3">
      <c r="K65505" t="s">
        <v>332832</v>
      </c>
      <c r="L65505" t="s">
        <v>332833</v>
      </c>
      <c r="M65505" t="s">
        <v>28</v>
      </c>
      <c r="O65505" s="1">
        <v>42046</v>
      </c>
      <c r="P65505">
        <v>35000000</v>
      </c>
      <c r="Q65505" t="s">
        <v>332834</v>
      </c>
      <c r="R65505" t="s">
        <v>332835</v>
      </c>
      <c r="S65505" t="s">
        <v>332836</v>
      </c>
      <c r="T65505" t="s">
        <v>115</v>
      </c>
      <c r="U65505" t="s">
        <v>34</v>
      </c>
      <c r="Z65505" t="s">
        <v>134442</v>
      </c>
    </row>
    <row r="65506" spans="11:26" x14ac:dyDescent="0.3">
      <c r="K65506" t="s">
        <v>332837</v>
      </c>
      <c r="L65506" t="s">
        <v>332838</v>
      </c>
      <c r="M65506" t="s">
        <v>28</v>
      </c>
      <c r="N65506" t="s">
        <v>29</v>
      </c>
      <c r="O65506" t="s">
        <v>5500</v>
      </c>
      <c r="P65506">
        <v>30000000</v>
      </c>
      <c r="Q65506" t="s">
        <v>332839</v>
      </c>
      <c r="R65506" t="s">
        <v>332840</v>
      </c>
      <c r="S65506" t="s">
        <v>332841</v>
      </c>
      <c r="T65506" t="s">
        <v>64</v>
      </c>
      <c r="U65506" t="s">
        <v>178</v>
      </c>
      <c r="V65506" t="s">
        <v>924</v>
      </c>
      <c r="W65506">
        <v>29</v>
      </c>
      <c r="X65506" t="s">
        <v>1263</v>
      </c>
      <c r="Y65506" t="s">
        <v>1263</v>
      </c>
      <c r="Z65506" t="s">
        <v>13401</v>
      </c>
    </row>
    <row r="65507" spans="11:26" x14ac:dyDescent="0.3">
      <c r="K65507" t="s">
        <v>332837</v>
      </c>
      <c r="L65507" t="s">
        <v>332842</v>
      </c>
      <c r="M65507" t="s">
        <v>28</v>
      </c>
      <c r="N65507" t="s">
        <v>29</v>
      </c>
      <c r="O65507" s="1">
        <v>40519</v>
      </c>
      <c r="P65507">
        <v>10000000</v>
      </c>
      <c r="Q65507" t="s">
        <v>332843</v>
      </c>
      <c r="R65507" t="s">
        <v>332844</v>
      </c>
      <c r="S65507" t="s">
        <v>332845</v>
      </c>
      <c r="T65507" t="s">
        <v>332846</v>
      </c>
      <c r="U65507" t="s">
        <v>34</v>
      </c>
      <c r="V65507" t="s">
        <v>46</v>
      </c>
      <c r="W65507" t="s">
        <v>106</v>
      </c>
      <c r="X65507" t="s">
        <v>4428</v>
      </c>
      <c r="Y65507" t="s">
        <v>51941</v>
      </c>
      <c r="Z65507" s="1">
        <v>36161</v>
      </c>
    </row>
    <row r="65508" spans="11:26" x14ac:dyDescent="0.3">
      <c r="K65508" t="s">
        <v>332847</v>
      </c>
      <c r="L65508" t="s">
        <v>332848</v>
      </c>
      <c r="M65508" t="s">
        <v>52</v>
      </c>
      <c r="O65508" s="1">
        <v>42016</v>
      </c>
      <c r="Q65508" t="s">
        <v>332849</v>
      </c>
      <c r="R65508" t="s">
        <v>332850</v>
      </c>
      <c r="T65508" t="s">
        <v>1294</v>
      </c>
      <c r="U65508" t="s">
        <v>34</v>
      </c>
    </row>
    <row r="65509" spans="11:26" x14ac:dyDescent="0.3">
      <c r="K65509" t="s">
        <v>332851</v>
      </c>
      <c r="L65509" t="s">
        <v>332852</v>
      </c>
      <c r="M65509" t="s">
        <v>28</v>
      </c>
      <c r="N65509" t="s">
        <v>40</v>
      </c>
      <c r="O65509" s="1">
        <v>41400</v>
      </c>
      <c r="P65509">
        <v>12000000</v>
      </c>
      <c r="Q65509" t="s">
        <v>332853</v>
      </c>
      <c r="R65509" t="s">
        <v>332854</v>
      </c>
      <c r="S65509" t="s">
        <v>332855</v>
      </c>
      <c r="T65509" t="s">
        <v>124</v>
      </c>
      <c r="U65509" t="s">
        <v>34</v>
      </c>
      <c r="V65509" t="s">
        <v>65</v>
      </c>
      <c r="W65509">
        <v>2</v>
      </c>
      <c r="X65509" t="s">
        <v>513</v>
      </c>
      <c r="Y65509" t="s">
        <v>513</v>
      </c>
    </row>
    <row r="65510" spans="11:26" x14ac:dyDescent="0.3">
      <c r="K65510" t="s">
        <v>332856</v>
      </c>
      <c r="L65510" t="s">
        <v>332857</v>
      </c>
      <c r="M65510" t="s">
        <v>52</v>
      </c>
      <c r="O65510" s="1">
        <v>41644</v>
      </c>
      <c r="Q65510" t="s">
        <v>332858</v>
      </c>
      <c r="R65510" t="s">
        <v>332859</v>
      </c>
      <c r="S65510" t="s">
        <v>332860</v>
      </c>
      <c r="T65510" t="s">
        <v>332861</v>
      </c>
      <c r="U65510" t="s">
        <v>34</v>
      </c>
      <c r="V65510" t="s">
        <v>65</v>
      </c>
      <c r="W65510">
        <v>23</v>
      </c>
      <c r="X65510" t="s">
        <v>297</v>
      </c>
      <c r="Y65510" t="s">
        <v>297</v>
      </c>
    </row>
    <row r="65511" spans="11:26" x14ac:dyDescent="0.3">
      <c r="K65511" t="s">
        <v>332862</v>
      </c>
      <c r="L65511" t="s">
        <v>332863</v>
      </c>
      <c r="M65511" t="s">
        <v>91</v>
      </c>
      <c r="O65511" s="1">
        <v>39570</v>
      </c>
      <c r="Q65511" t="s">
        <v>332864</v>
      </c>
      <c r="R65511" t="s">
        <v>332865</v>
      </c>
      <c r="S65511" t="s">
        <v>332866</v>
      </c>
      <c r="T65511" t="s">
        <v>60187</v>
      </c>
      <c r="U65511" t="s">
        <v>34</v>
      </c>
      <c r="V65511" t="s">
        <v>65</v>
      </c>
      <c r="W65511">
        <v>29</v>
      </c>
      <c r="X65511" t="s">
        <v>2593</v>
      </c>
      <c r="Y65511" t="s">
        <v>332867</v>
      </c>
      <c r="Z65511" s="1">
        <v>35069</v>
      </c>
    </row>
    <row r="65512" spans="11:26" x14ac:dyDescent="0.3">
      <c r="K65512" t="s">
        <v>332868</v>
      </c>
      <c r="L65512" t="s">
        <v>332869</v>
      </c>
      <c r="M65512" t="s">
        <v>52</v>
      </c>
      <c r="O65512" t="s">
        <v>8434</v>
      </c>
      <c r="P65512">
        <v>25000</v>
      </c>
      <c r="Q65512" t="s">
        <v>332870</v>
      </c>
      <c r="R65512" t="s">
        <v>332871</v>
      </c>
      <c r="S65512" t="s">
        <v>332872</v>
      </c>
      <c r="U65512" t="s">
        <v>345</v>
      </c>
    </row>
    <row r="65513" spans="11:26" x14ac:dyDescent="0.3">
      <c r="K65513" t="s">
        <v>332873</v>
      </c>
      <c r="L65513" t="s">
        <v>332874</v>
      </c>
      <c r="M65513" t="s">
        <v>324</v>
      </c>
      <c r="O65513" s="1">
        <v>42009</v>
      </c>
      <c r="P65513">
        <v>2350000</v>
      </c>
      <c r="Q65513" t="s">
        <v>332875</v>
      </c>
      <c r="R65513" t="s">
        <v>332876</v>
      </c>
      <c r="S65513" t="s">
        <v>332877</v>
      </c>
      <c r="T65513" t="s">
        <v>332878</v>
      </c>
      <c r="U65513" t="s">
        <v>34</v>
      </c>
      <c r="Z65513" s="1">
        <v>40181</v>
      </c>
    </row>
    <row r="65514" spans="11:26" x14ac:dyDescent="0.3">
      <c r="K65514" t="s">
        <v>332879</v>
      </c>
      <c r="L65514" t="s">
        <v>332880</v>
      </c>
      <c r="M65514" t="s">
        <v>52</v>
      </c>
      <c r="O65514" t="s">
        <v>27244</v>
      </c>
      <c r="Q65514" t="s">
        <v>332881</v>
      </c>
      <c r="R65514" t="s">
        <v>332882</v>
      </c>
      <c r="S65514" t="s">
        <v>332883</v>
      </c>
      <c r="T65514" t="s">
        <v>88311</v>
      </c>
      <c r="U65514" t="s">
        <v>345</v>
      </c>
      <c r="V65514" t="s">
        <v>1048</v>
      </c>
      <c r="W65514">
        <v>12</v>
      </c>
      <c r="X65514" t="s">
        <v>1498</v>
      </c>
      <c r="Y65514" t="s">
        <v>8662</v>
      </c>
      <c r="Z65514" s="1">
        <v>38725</v>
      </c>
    </row>
    <row r="65515" spans="11:26" x14ac:dyDescent="0.3">
      <c r="K65515" t="s">
        <v>332884</v>
      </c>
      <c r="L65515" t="s">
        <v>332885</v>
      </c>
      <c r="M65515" t="s">
        <v>28</v>
      </c>
      <c r="N65515" t="s">
        <v>1189</v>
      </c>
      <c r="O65515" t="s">
        <v>8748</v>
      </c>
      <c r="P65515">
        <v>51700000</v>
      </c>
      <c r="Q65515" t="s">
        <v>332886</v>
      </c>
      <c r="R65515" t="s">
        <v>332887</v>
      </c>
      <c r="S65515" t="s">
        <v>332888</v>
      </c>
      <c r="T65515" t="s">
        <v>35310</v>
      </c>
      <c r="U65515" t="s">
        <v>34</v>
      </c>
      <c r="V65515" t="s">
        <v>65</v>
      </c>
      <c r="W65515">
        <v>22</v>
      </c>
      <c r="X65515" t="s">
        <v>66</v>
      </c>
      <c r="Y65515" t="s">
        <v>66</v>
      </c>
      <c r="Z65515" s="1">
        <v>40188</v>
      </c>
    </row>
    <row r="65516" spans="11:26" x14ac:dyDescent="0.3">
      <c r="K65516" t="s">
        <v>332884</v>
      </c>
      <c r="L65516" t="s">
        <v>332889</v>
      </c>
      <c r="M65516" t="s">
        <v>28</v>
      </c>
      <c r="N65516" t="s">
        <v>40</v>
      </c>
      <c r="O65516" t="s">
        <v>11007</v>
      </c>
      <c r="P65516">
        <v>8500000</v>
      </c>
      <c r="Q65516" t="s">
        <v>332890</v>
      </c>
      <c r="R65516" t="s">
        <v>332891</v>
      </c>
      <c r="S65516" t="s">
        <v>332892</v>
      </c>
      <c r="T65516" t="s">
        <v>115</v>
      </c>
      <c r="U65516" t="s">
        <v>34</v>
      </c>
    </row>
    <row r="65517" spans="11:26" x14ac:dyDescent="0.3">
      <c r="K65517" t="s">
        <v>332884</v>
      </c>
      <c r="L65517" t="s">
        <v>332893</v>
      </c>
      <c r="M65517" t="s">
        <v>28</v>
      </c>
      <c r="N65517" t="s">
        <v>493</v>
      </c>
      <c r="O65517" t="s">
        <v>24231</v>
      </c>
      <c r="P65517">
        <v>21000000</v>
      </c>
      <c r="Q65517" t="s">
        <v>332894</v>
      </c>
      <c r="R65517" t="s">
        <v>332895</v>
      </c>
      <c r="S65517" t="s">
        <v>332896</v>
      </c>
      <c r="T65517" t="s">
        <v>332897</v>
      </c>
      <c r="U65517" t="s">
        <v>34</v>
      </c>
      <c r="V65517" t="s">
        <v>1939</v>
      </c>
      <c r="W65517">
        <v>5</v>
      </c>
      <c r="X65517" t="s">
        <v>4856</v>
      </c>
      <c r="Y65517" t="s">
        <v>41939</v>
      </c>
      <c r="Z65517" s="1">
        <v>40544</v>
      </c>
    </row>
    <row r="65518" spans="11:26" x14ac:dyDescent="0.3">
      <c r="K65518" t="s">
        <v>332884</v>
      </c>
      <c r="L65518" t="s">
        <v>332898</v>
      </c>
      <c r="M65518" t="s">
        <v>28</v>
      </c>
      <c r="N65518" t="s">
        <v>29</v>
      </c>
      <c r="O65518" t="s">
        <v>32860</v>
      </c>
      <c r="P65518">
        <v>25000000</v>
      </c>
      <c r="Q65518" t="s">
        <v>332899</v>
      </c>
      <c r="R65518" t="s">
        <v>332900</v>
      </c>
      <c r="S65518" t="s">
        <v>332901</v>
      </c>
      <c r="T65518" t="s">
        <v>332902</v>
      </c>
      <c r="U65518" t="s">
        <v>34</v>
      </c>
      <c r="V65518" t="s">
        <v>46</v>
      </c>
      <c r="W65518" t="s">
        <v>471</v>
      </c>
      <c r="X65518" t="s">
        <v>6272</v>
      </c>
      <c r="Y65518" t="s">
        <v>6272</v>
      </c>
      <c r="Z65518" s="1">
        <v>41764</v>
      </c>
    </row>
    <row r="65519" spans="11:26" x14ac:dyDescent="0.3">
      <c r="K65519" t="s">
        <v>332903</v>
      </c>
      <c r="L65519" t="s">
        <v>332904</v>
      </c>
      <c r="M65519" t="s">
        <v>256</v>
      </c>
      <c r="O65519" t="s">
        <v>6851</v>
      </c>
      <c r="P65519">
        <v>2000000</v>
      </c>
      <c r="Q65519" t="s">
        <v>332905</v>
      </c>
      <c r="R65519" t="s">
        <v>332906</v>
      </c>
      <c r="S65519" t="s">
        <v>332907</v>
      </c>
      <c r="T65519" t="s">
        <v>332908</v>
      </c>
      <c r="U65519" t="s">
        <v>345</v>
      </c>
      <c r="V65519" t="s">
        <v>96</v>
      </c>
      <c r="W65519" t="s">
        <v>97</v>
      </c>
      <c r="X65519" t="s">
        <v>98</v>
      </c>
      <c r="Y65519" t="s">
        <v>5132</v>
      </c>
      <c r="Z65519" s="1">
        <v>40546</v>
      </c>
    </row>
    <row r="65520" spans="11:26" x14ac:dyDescent="0.3">
      <c r="K65520" t="s">
        <v>332903</v>
      </c>
      <c r="L65520" t="s">
        <v>332909</v>
      </c>
      <c r="M65520" t="s">
        <v>28</v>
      </c>
      <c r="O65520" t="s">
        <v>66440</v>
      </c>
      <c r="P65520">
        <v>15000000</v>
      </c>
      <c r="Q65520" t="s">
        <v>332910</v>
      </c>
      <c r="R65520" t="s">
        <v>332911</v>
      </c>
      <c r="S65520" t="s">
        <v>332912</v>
      </c>
      <c r="T65520" t="s">
        <v>332913</v>
      </c>
      <c r="U65520" t="s">
        <v>34</v>
      </c>
      <c r="V65520" t="s">
        <v>46</v>
      </c>
      <c r="W65520" t="s">
        <v>106</v>
      </c>
      <c r="X65520" t="s">
        <v>151</v>
      </c>
      <c r="Y65520" t="s">
        <v>151</v>
      </c>
      <c r="Z65520" s="1">
        <v>41282</v>
      </c>
    </row>
    <row r="65521" spans="11:26" x14ac:dyDescent="0.3">
      <c r="K65521" t="s">
        <v>332903</v>
      </c>
      <c r="L65521" t="s">
        <v>332914</v>
      </c>
      <c r="M65521" t="s">
        <v>28</v>
      </c>
      <c r="O65521" s="1">
        <v>40457</v>
      </c>
      <c r="P65521">
        <v>5071177</v>
      </c>
      <c r="Q65521" t="s">
        <v>332915</v>
      </c>
      <c r="R65521" t="s">
        <v>332916</v>
      </c>
      <c r="S65521" t="s">
        <v>332917</v>
      </c>
      <c r="T65521" t="s">
        <v>332918</v>
      </c>
      <c r="U65521" t="s">
        <v>34</v>
      </c>
      <c r="V65521" t="s">
        <v>8153</v>
      </c>
      <c r="W65521">
        <v>14</v>
      </c>
      <c r="X65521" t="s">
        <v>11874</v>
      </c>
      <c r="Y65521" t="s">
        <v>12458</v>
      </c>
      <c r="Z65521" t="s">
        <v>25394</v>
      </c>
    </row>
    <row r="65522" spans="11:26" x14ac:dyDescent="0.3">
      <c r="K65522" t="s">
        <v>332919</v>
      </c>
      <c r="L65522" t="s">
        <v>332920</v>
      </c>
      <c r="M65522" t="s">
        <v>91</v>
      </c>
      <c r="O65522" s="1">
        <v>41279</v>
      </c>
      <c r="Q65522" t="s">
        <v>332921</v>
      </c>
      <c r="R65522" t="s">
        <v>332922</v>
      </c>
      <c r="S65522" t="s">
        <v>332923</v>
      </c>
      <c r="T65522" t="s">
        <v>124</v>
      </c>
      <c r="U65522" t="s">
        <v>34</v>
      </c>
      <c r="V65522" t="s">
        <v>8073</v>
      </c>
      <c r="X65522" t="s">
        <v>8074</v>
      </c>
      <c r="Y65522" t="s">
        <v>8074</v>
      </c>
      <c r="Z65522" s="1">
        <v>38725</v>
      </c>
    </row>
    <row r="65523" spans="11:26" x14ac:dyDescent="0.3">
      <c r="K65523" t="s">
        <v>332919</v>
      </c>
      <c r="L65523" t="s">
        <v>332924</v>
      </c>
      <c r="M65523" t="s">
        <v>52</v>
      </c>
      <c r="O65523" t="s">
        <v>5101</v>
      </c>
      <c r="P65523">
        <v>400000</v>
      </c>
      <c r="Q65523" t="s">
        <v>332925</v>
      </c>
      <c r="R65523" t="s">
        <v>332926</v>
      </c>
      <c r="S65523" t="s">
        <v>332927</v>
      </c>
      <c r="T65523" t="s">
        <v>48559</v>
      </c>
      <c r="U65523" t="s">
        <v>34</v>
      </c>
      <c r="V65523" t="s">
        <v>46</v>
      </c>
      <c r="W65523" t="s">
        <v>1081</v>
      </c>
      <c r="X65523" t="s">
        <v>1082</v>
      </c>
      <c r="Y65523" t="s">
        <v>12045</v>
      </c>
      <c r="Z65523" s="1">
        <v>39448</v>
      </c>
    </row>
    <row r="65524" spans="11:26" x14ac:dyDescent="0.3">
      <c r="K65524" t="s">
        <v>332928</v>
      </c>
      <c r="L65524" t="s">
        <v>332929</v>
      </c>
      <c r="M65524" t="s">
        <v>91</v>
      </c>
      <c r="O65524" t="s">
        <v>26306</v>
      </c>
      <c r="P65524">
        <v>1150000</v>
      </c>
      <c r="Q65524" t="s">
        <v>332930</v>
      </c>
      <c r="R65524" t="s">
        <v>332931</v>
      </c>
      <c r="S65524" t="s">
        <v>332932</v>
      </c>
      <c r="T65524" t="s">
        <v>332933</v>
      </c>
      <c r="U65524" t="s">
        <v>178</v>
      </c>
      <c r="V65524" t="s">
        <v>46</v>
      </c>
      <c r="W65524" t="s">
        <v>6707</v>
      </c>
      <c r="X65524" t="s">
        <v>6708</v>
      </c>
      <c r="Y65524" t="s">
        <v>20020</v>
      </c>
      <c r="Z65524" s="1">
        <v>39814</v>
      </c>
    </row>
    <row r="65525" spans="11:26" x14ac:dyDescent="0.3">
      <c r="K65525" t="s">
        <v>332928</v>
      </c>
      <c r="L65525" t="s">
        <v>332934</v>
      </c>
      <c r="M65525" t="s">
        <v>52</v>
      </c>
      <c r="O65525" s="1">
        <v>41275</v>
      </c>
      <c r="P65525">
        <v>300000</v>
      </c>
      <c r="Q65525" t="s">
        <v>332935</v>
      </c>
      <c r="R65525" t="s">
        <v>332936</v>
      </c>
      <c r="S65525" t="s">
        <v>332937</v>
      </c>
      <c r="T65525" t="s">
        <v>332938</v>
      </c>
      <c r="U65525" t="s">
        <v>34</v>
      </c>
      <c r="V65525" t="s">
        <v>768</v>
      </c>
      <c r="W65525">
        <v>48</v>
      </c>
      <c r="X65525" t="s">
        <v>769</v>
      </c>
      <c r="Y65525" t="s">
        <v>769</v>
      </c>
      <c r="Z65525" s="1">
        <v>41640</v>
      </c>
    </row>
    <row r="65526" spans="11:26" x14ac:dyDescent="0.3">
      <c r="K65526" t="s">
        <v>332939</v>
      </c>
      <c r="L65526" t="s">
        <v>332940</v>
      </c>
      <c r="M65526" t="s">
        <v>749</v>
      </c>
      <c r="O65526" t="s">
        <v>155988</v>
      </c>
      <c r="P65526">
        <v>10000000</v>
      </c>
      <c r="Q65526" t="s">
        <v>332941</v>
      </c>
      <c r="R65526" t="s">
        <v>332942</v>
      </c>
      <c r="S65526" t="s">
        <v>332943</v>
      </c>
      <c r="T65526" t="s">
        <v>64</v>
      </c>
      <c r="U65526" t="s">
        <v>345</v>
      </c>
      <c r="Z65526" s="1">
        <v>41275</v>
      </c>
    </row>
    <row r="65527" spans="11:26" x14ac:dyDescent="0.3">
      <c r="K65527" t="s">
        <v>332944</v>
      </c>
      <c r="L65527" t="s">
        <v>332945</v>
      </c>
      <c r="M65527" t="s">
        <v>52</v>
      </c>
      <c r="O65527" s="1">
        <v>42194</v>
      </c>
      <c r="Q65527" t="s">
        <v>332946</v>
      </c>
      <c r="R65527" t="s">
        <v>332947</v>
      </c>
      <c r="S65527" t="s">
        <v>332948</v>
      </c>
      <c r="T65527" t="s">
        <v>332949</v>
      </c>
      <c r="U65527" t="s">
        <v>34</v>
      </c>
      <c r="V65527" t="s">
        <v>46</v>
      </c>
      <c r="W65527" t="s">
        <v>8198</v>
      </c>
      <c r="X65527" t="s">
        <v>8199</v>
      </c>
      <c r="Y65527" t="s">
        <v>8199</v>
      </c>
      <c r="Z65527" s="1">
        <v>41640</v>
      </c>
    </row>
    <row r="65528" spans="11:26" x14ac:dyDescent="0.3">
      <c r="K65528" t="s">
        <v>332950</v>
      </c>
      <c r="L65528" t="s">
        <v>332951</v>
      </c>
      <c r="M65528" t="s">
        <v>52</v>
      </c>
      <c r="O65528" t="s">
        <v>15352</v>
      </c>
      <c r="P65528">
        <v>75000</v>
      </c>
      <c r="Q65528" t="s">
        <v>332952</v>
      </c>
      <c r="R65528" t="s">
        <v>332953</v>
      </c>
      <c r="S65528" t="s">
        <v>332954</v>
      </c>
      <c r="T65528" t="s">
        <v>85</v>
      </c>
      <c r="U65528" t="s">
        <v>34</v>
      </c>
      <c r="V65528" t="s">
        <v>46</v>
      </c>
      <c r="W65528" t="s">
        <v>167</v>
      </c>
      <c r="X65528" t="s">
        <v>168</v>
      </c>
      <c r="Y65528" t="s">
        <v>169</v>
      </c>
      <c r="Z65528" t="s">
        <v>81380</v>
      </c>
    </row>
    <row r="65529" spans="11:26" x14ac:dyDescent="0.3">
      <c r="K65529" t="s">
        <v>332950</v>
      </c>
      <c r="L65529" t="s">
        <v>332955</v>
      </c>
      <c r="M65529" t="s">
        <v>52</v>
      </c>
      <c r="O65529" s="1">
        <v>41771</v>
      </c>
      <c r="P65529">
        <v>25000</v>
      </c>
      <c r="Q65529" t="s">
        <v>332956</v>
      </c>
      <c r="R65529" t="s">
        <v>332957</v>
      </c>
      <c r="S65529" t="s">
        <v>332958</v>
      </c>
      <c r="U65529" t="s">
        <v>34</v>
      </c>
      <c r="Z65529" t="s">
        <v>1704</v>
      </c>
    </row>
    <row r="65530" spans="11:26" x14ac:dyDescent="0.3">
      <c r="K65530" t="s">
        <v>332959</v>
      </c>
      <c r="L65530" t="s">
        <v>332960</v>
      </c>
      <c r="M65530" t="s">
        <v>28</v>
      </c>
      <c r="N65530" t="s">
        <v>29</v>
      </c>
      <c r="O65530" s="1">
        <v>42189</v>
      </c>
      <c r="P65530">
        <v>120000000</v>
      </c>
      <c r="Q65530" t="s">
        <v>332961</v>
      </c>
      <c r="R65530" t="s">
        <v>332962</v>
      </c>
      <c r="S65530" t="s">
        <v>332963</v>
      </c>
      <c r="T65530" t="s">
        <v>332964</v>
      </c>
      <c r="U65530" t="s">
        <v>34</v>
      </c>
      <c r="V65530" t="s">
        <v>46</v>
      </c>
      <c r="W65530" t="s">
        <v>75</v>
      </c>
      <c r="X65530" t="s">
        <v>464</v>
      </c>
      <c r="Y65530" t="s">
        <v>14772</v>
      </c>
      <c r="Z65530" s="1">
        <v>41275</v>
      </c>
    </row>
    <row r="65531" spans="11:26" x14ac:dyDescent="0.3">
      <c r="K65531" t="s">
        <v>332965</v>
      </c>
      <c r="L65531" t="s">
        <v>332966</v>
      </c>
      <c r="M65531" t="s">
        <v>28</v>
      </c>
      <c r="O65531" t="s">
        <v>93351</v>
      </c>
      <c r="P65531">
        <v>2750000</v>
      </c>
      <c r="Q65531" t="s">
        <v>332967</v>
      </c>
      <c r="R65531" t="s">
        <v>332968</v>
      </c>
      <c r="S65531" t="s">
        <v>332969</v>
      </c>
      <c r="T65531" t="s">
        <v>332970</v>
      </c>
      <c r="U65531" t="s">
        <v>34</v>
      </c>
    </row>
    <row r="65532" spans="11:26" x14ac:dyDescent="0.3">
      <c r="K65532" t="s">
        <v>332965</v>
      </c>
      <c r="L65532" t="s">
        <v>332971</v>
      </c>
      <c r="M65532" t="s">
        <v>28</v>
      </c>
      <c r="N65532" t="s">
        <v>40</v>
      </c>
      <c r="O65532" s="1">
        <v>39938</v>
      </c>
      <c r="P65532">
        <v>4000000</v>
      </c>
      <c r="Q65532" t="s">
        <v>332972</v>
      </c>
      <c r="R65532" t="s">
        <v>332973</v>
      </c>
      <c r="S65532" t="s">
        <v>332974</v>
      </c>
      <c r="T65532" t="s">
        <v>332975</v>
      </c>
      <c r="U65532" t="s">
        <v>34</v>
      </c>
      <c r="V65532" t="s">
        <v>800</v>
      </c>
      <c r="Z65532" s="1">
        <v>39448</v>
      </c>
    </row>
    <row r="65533" spans="11:26" x14ac:dyDescent="0.3">
      <c r="K65533" t="s">
        <v>332965</v>
      </c>
      <c r="L65533" t="s">
        <v>332976</v>
      </c>
      <c r="M65533" t="s">
        <v>28</v>
      </c>
      <c r="N65533" t="s">
        <v>1189</v>
      </c>
      <c r="O65533" t="s">
        <v>18290</v>
      </c>
      <c r="P65533">
        <v>35049975</v>
      </c>
      <c r="Q65533" t="s">
        <v>332977</v>
      </c>
      <c r="R65533" t="s">
        <v>332978</v>
      </c>
      <c r="S65533" t="s">
        <v>332979</v>
      </c>
      <c r="T65533" t="s">
        <v>115</v>
      </c>
      <c r="U65533" t="s">
        <v>34</v>
      </c>
      <c r="V65533" t="s">
        <v>65</v>
      </c>
      <c r="W65533">
        <v>23</v>
      </c>
      <c r="X65533" t="s">
        <v>297</v>
      </c>
      <c r="Y65533" t="s">
        <v>297</v>
      </c>
      <c r="Z65533" s="1">
        <v>40183</v>
      </c>
    </row>
    <row r="65534" spans="11:26" x14ac:dyDescent="0.3">
      <c r="K65534" t="s">
        <v>332965</v>
      </c>
      <c r="L65534" t="s">
        <v>332980</v>
      </c>
      <c r="M65534" t="s">
        <v>28</v>
      </c>
      <c r="N65534" t="s">
        <v>493</v>
      </c>
      <c r="O65534" t="s">
        <v>13022</v>
      </c>
      <c r="P65534">
        <v>10000000</v>
      </c>
      <c r="Q65534" t="s">
        <v>332981</v>
      </c>
      <c r="R65534" t="s">
        <v>332982</v>
      </c>
      <c r="S65534" t="s">
        <v>332983</v>
      </c>
      <c r="U65534" t="s">
        <v>345</v>
      </c>
    </row>
    <row r="65535" spans="11:26" x14ac:dyDescent="0.3">
      <c r="K65535" t="s">
        <v>332965</v>
      </c>
      <c r="L65535" t="s">
        <v>332984</v>
      </c>
      <c r="M65535" t="s">
        <v>28</v>
      </c>
      <c r="N65535" t="s">
        <v>1415</v>
      </c>
      <c r="O65535" t="s">
        <v>1576</v>
      </c>
      <c r="P65535">
        <v>25500000</v>
      </c>
      <c r="Q65535" t="s">
        <v>332985</v>
      </c>
      <c r="R65535" t="s">
        <v>332986</v>
      </c>
      <c r="S65535" t="s">
        <v>332987</v>
      </c>
      <c r="T65535" t="s">
        <v>332988</v>
      </c>
      <c r="U65535" t="s">
        <v>34</v>
      </c>
      <c r="V65535" t="s">
        <v>46</v>
      </c>
      <c r="W65535" t="s">
        <v>167</v>
      </c>
      <c r="X65535" t="s">
        <v>168</v>
      </c>
      <c r="Y65535" t="s">
        <v>169</v>
      </c>
      <c r="Z65535" s="1">
        <v>41642</v>
      </c>
    </row>
    <row r="65536" spans="11:26" x14ac:dyDescent="0.3">
      <c r="K65536" t="s">
        <v>332965</v>
      </c>
      <c r="L65536" t="s">
        <v>332989</v>
      </c>
      <c r="M65536" t="s">
        <v>28</v>
      </c>
      <c r="N65536" t="s">
        <v>29</v>
      </c>
      <c r="O65536" s="1">
        <v>40454</v>
      </c>
      <c r="P65536">
        <v>7000000</v>
      </c>
      <c r="Q65536" t="s">
        <v>332990</v>
      </c>
      <c r="R65536" t="s">
        <v>332991</v>
      </c>
      <c r="S65536" t="s">
        <v>332992</v>
      </c>
      <c r="T65536" t="s">
        <v>74</v>
      </c>
      <c r="U65536" t="s">
        <v>34</v>
      </c>
      <c r="V65536" t="s">
        <v>46</v>
      </c>
      <c r="W65536" t="s">
        <v>471</v>
      </c>
      <c r="X65536" t="s">
        <v>1482</v>
      </c>
      <c r="Y65536" t="s">
        <v>1482</v>
      </c>
      <c r="Z65536" s="1">
        <v>41283</v>
      </c>
    </row>
    <row r="65537" spans="11:26" x14ac:dyDescent="0.3">
      <c r="K65537" t="s">
        <v>332993</v>
      </c>
      <c r="L65537" t="s">
        <v>332994</v>
      </c>
      <c r="M65537" t="s">
        <v>28</v>
      </c>
      <c r="O65537" s="1">
        <v>40402</v>
      </c>
      <c r="P65537">
        <v>1000000</v>
      </c>
      <c r="Q65537" t="s">
        <v>332995</v>
      </c>
      <c r="R65537" t="s">
        <v>332996</v>
      </c>
      <c r="S65537" t="s">
        <v>332997</v>
      </c>
      <c r="T65537" t="s">
        <v>332998</v>
      </c>
      <c r="U65537" t="s">
        <v>34</v>
      </c>
      <c r="V65537" t="s">
        <v>96</v>
      </c>
      <c r="W65537" t="s">
        <v>5722</v>
      </c>
      <c r="X65537" t="s">
        <v>5723</v>
      </c>
      <c r="Y65537" t="s">
        <v>5724</v>
      </c>
    </row>
    <row r="65538" spans="11:26" x14ac:dyDescent="0.3">
      <c r="K65538" t="s">
        <v>332999</v>
      </c>
      <c r="L65538" t="s">
        <v>333000</v>
      </c>
      <c r="M65538" t="s">
        <v>28</v>
      </c>
      <c r="O65538" t="s">
        <v>6364</v>
      </c>
      <c r="P65538">
        <v>136625</v>
      </c>
      <c r="Q65538" t="s">
        <v>333001</v>
      </c>
      <c r="R65538" t="s">
        <v>333002</v>
      </c>
      <c r="S65538" t="s">
        <v>333003</v>
      </c>
      <c r="T65538" t="s">
        <v>333004</v>
      </c>
      <c r="U65538" t="s">
        <v>34</v>
      </c>
      <c r="V65538" t="s">
        <v>96</v>
      </c>
      <c r="W65538" t="s">
        <v>97</v>
      </c>
      <c r="X65538" t="s">
        <v>41236</v>
      </c>
      <c r="Y65538" t="s">
        <v>41236</v>
      </c>
      <c r="Z65538" s="1">
        <v>40913</v>
      </c>
    </row>
    <row r="65539" spans="11:26" x14ac:dyDescent="0.3">
      <c r="K65539" t="s">
        <v>332999</v>
      </c>
      <c r="L65539" t="s">
        <v>333005</v>
      </c>
      <c r="M65539" t="s">
        <v>28</v>
      </c>
      <c r="O65539" t="s">
        <v>6851</v>
      </c>
      <c r="P65539">
        <v>567665</v>
      </c>
      <c r="Q65539" t="s">
        <v>333006</v>
      </c>
      <c r="R65539" t="s">
        <v>333007</v>
      </c>
      <c r="S65539" t="s">
        <v>333008</v>
      </c>
      <c r="T65539" t="s">
        <v>106026</v>
      </c>
      <c r="U65539" t="s">
        <v>1158</v>
      </c>
      <c r="V65539" t="s">
        <v>65</v>
      </c>
      <c r="W65539">
        <v>30</v>
      </c>
      <c r="X65539" t="s">
        <v>629</v>
      </c>
      <c r="Y65539" t="s">
        <v>629</v>
      </c>
      <c r="Z65539" s="1">
        <v>38356</v>
      </c>
    </row>
    <row r="65540" spans="11:26" x14ac:dyDescent="0.3">
      <c r="K65540" t="s">
        <v>332999</v>
      </c>
      <c r="L65540" t="s">
        <v>333009</v>
      </c>
      <c r="M65540" t="s">
        <v>28</v>
      </c>
      <c r="O65540" t="s">
        <v>3411</v>
      </c>
      <c r="P65540">
        <v>56728</v>
      </c>
      <c r="Q65540" t="s">
        <v>333010</v>
      </c>
      <c r="R65540" t="s">
        <v>333011</v>
      </c>
      <c r="S65540" t="s">
        <v>333012</v>
      </c>
      <c r="T65540" t="s">
        <v>150</v>
      </c>
      <c r="U65540" t="s">
        <v>34</v>
      </c>
      <c r="V65540" t="s">
        <v>3937</v>
      </c>
      <c r="W65540">
        <v>17</v>
      </c>
      <c r="X65540" t="s">
        <v>34885</v>
      </c>
      <c r="Y65540" t="s">
        <v>34886</v>
      </c>
    </row>
    <row r="65541" spans="11:26" x14ac:dyDescent="0.3">
      <c r="K65541" t="s">
        <v>332999</v>
      </c>
      <c r="L65541" t="s">
        <v>333013</v>
      </c>
      <c r="M65541" t="s">
        <v>52</v>
      </c>
      <c r="O65541" t="s">
        <v>11007</v>
      </c>
      <c r="P65541">
        <v>128572</v>
      </c>
      <c r="Q65541" t="s">
        <v>333014</v>
      </c>
      <c r="R65541" t="s">
        <v>333015</v>
      </c>
      <c r="S65541" t="s">
        <v>333016</v>
      </c>
      <c r="T65541" t="s">
        <v>29725</v>
      </c>
      <c r="U65541" t="s">
        <v>34</v>
      </c>
      <c r="V65541" t="s">
        <v>65</v>
      </c>
      <c r="W65541">
        <v>22</v>
      </c>
      <c r="X65541" t="s">
        <v>66</v>
      </c>
      <c r="Y65541" t="s">
        <v>66</v>
      </c>
      <c r="Z65541" t="s">
        <v>41705</v>
      </c>
    </row>
    <row r="65542" spans="11:26" x14ac:dyDescent="0.3">
      <c r="K65542" t="s">
        <v>333017</v>
      </c>
      <c r="L65542" t="s">
        <v>333018</v>
      </c>
      <c r="M65542" t="s">
        <v>52</v>
      </c>
      <c r="O65542" s="1">
        <v>41285</v>
      </c>
      <c r="P65542">
        <v>5000</v>
      </c>
      <c r="Q65542" t="s">
        <v>333019</v>
      </c>
      <c r="R65542" t="s">
        <v>333020</v>
      </c>
      <c r="S65542" t="s">
        <v>333021</v>
      </c>
      <c r="U65542" t="s">
        <v>34</v>
      </c>
    </row>
    <row r="65543" spans="11:26" x14ac:dyDescent="0.3">
      <c r="K65543" t="s">
        <v>333022</v>
      </c>
      <c r="L65543" t="s">
        <v>333023</v>
      </c>
      <c r="M65543" t="s">
        <v>52</v>
      </c>
      <c r="O65543" s="1">
        <v>42007</v>
      </c>
      <c r="P65543">
        <v>2000000</v>
      </c>
      <c r="Q65543" t="s">
        <v>333024</v>
      </c>
      <c r="R65543" t="s">
        <v>333025</v>
      </c>
      <c r="T65543" t="s">
        <v>746</v>
      </c>
      <c r="U65543" t="s">
        <v>34</v>
      </c>
      <c r="V65543" t="s">
        <v>86</v>
      </c>
      <c r="X65543" t="s">
        <v>87</v>
      </c>
      <c r="Y65543" t="s">
        <v>87</v>
      </c>
      <c r="Z65543" t="s">
        <v>27209</v>
      </c>
    </row>
    <row r="65544" spans="11:26" x14ac:dyDescent="0.3">
      <c r="K65544" t="s">
        <v>333026</v>
      </c>
      <c r="L65544" t="s">
        <v>333027</v>
      </c>
      <c r="M65544" t="s">
        <v>52</v>
      </c>
      <c r="O65544" t="s">
        <v>29363</v>
      </c>
      <c r="P65544">
        <v>500000</v>
      </c>
      <c r="Q65544" t="s">
        <v>333028</v>
      </c>
      <c r="R65544" t="s">
        <v>333029</v>
      </c>
      <c r="S65544" t="s">
        <v>333030</v>
      </c>
      <c r="T65544" t="s">
        <v>4108</v>
      </c>
      <c r="U65544" t="s">
        <v>34</v>
      </c>
      <c r="V65544" t="s">
        <v>46</v>
      </c>
      <c r="W65544" t="s">
        <v>1369</v>
      </c>
      <c r="X65544" t="s">
        <v>1370</v>
      </c>
      <c r="Y65544" t="s">
        <v>9974</v>
      </c>
      <c r="Z65544" s="1">
        <v>39814</v>
      </c>
    </row>
    <row r="65545" spans="11:26" x14ac:dyDescent="0.3">
      <c r="K65545" t="s">
        <v>333031</v>
      </c>
      <c r="L65545" t="s">
        <v>333032</v>
      </c>
      <c r="M65545" t="s">
        <v>256</v>
      </c>
      <c r="O65545" s="1">
        <v>41914</v>
      </c>
      <c r="P65545">
        <v>970000</v>
      </c>
      <c r="Q65545" t="s">
        <v>333033</v>
      </c>
      <c r="R65545" t="s">
        <v>333034</v>
      </c>
      <c r="S65545" t="s">
        <v>333035</v>
      </c>
      <c r="T65545" t="s">
        <v>1249</v>
      </c>
      <c r="U65545" t="s">
        <v>34</v>
      </c>
      <c r="V65545" t="s">
        <v>46</v>
      </c>
      <c r="W65545" t="s">
        <v>106</v>
      </c>
      <c r="X65545" t="s">
        <v>107</v>
      </c>
      <c r="Y65545" t="s">
        <v>446</v>
      </c>
      <c r="Z65545" s="1">
        <v>39448</v>
      </c>
    </row>
    <row r="65546" spans="11:26" x14ac:dyDescent="0.3">
      <c r="K65546" t="s">
        <v>333036</v>
      </c>
      <c r="L65546" t="s">
        <v>333037</v>
      </c>
      <c r="M65546" t="s">
        <v>91</v>
      </c>
      <c r="O65546" s="1">
        <v>42253</v>
      </c>
      <c r="Q65546" t="s">
        <v>333038</v>
      </c>
      <c r="R65546" t="s">
        <v>333039</v>
      </c>
      <c r="S65546" t="s">
        <v>333040</v>
      </c>
      <c r="T65546" t="s">
        <v>333041</v>
      </c>
      <c r="U65546" t="s">
        <v>34</v>
      </c>
      <c r="Z65546" t="s">
        <v>50495</v>
      </c>
    </row>
    <row r="65547" spans="11:26" x14ac:dyDescent="0.3">
      <c r="K65547" t="s">
        <v>333042</v>
      </c>
      <c r="L65547" t="s">
        <v>333043</v>
      </c>
      <c r="M65547" t="s">
        <v>52</v>
      </c>
      <c r="O65547" t="s">
        <v>3446</v>
      </c>
      <c r="P65547">
        <v>40000</v>
      </c>
      <c r="Q65547" t="s">
        <v>333044</v>
      </c>
      <c r="R65547" t="s">
        <v>333045</v>
      </c>
      <c r="S65547" t="s">
        <v>333046</v>
      </c>
      <c r="T65547" t="s">
        <v>6</v>
      </c>
      <c r="U65547" t="s">
        <v>34</v>
      </c>
      <c r="V65547" t="s">
        <v>46</v>
      </c>
      <c r="W65547" t="s">
        <v>106</v>
      </c>
      <c r="X65547" t="s">
        <v>107</v>
      </c>
      <c r="Y65547" t="s">
        <v>4731</v>
      </c>
      <c r="Z65547" s="1">
        <v>38353</v>
      </c>
    </row>
    <row r="65548" spans="11:26" x14ac:dyDescent="0.3">
      <c r="K65548" t="s">
        <v>333047</v>
      </c>
      <c r="L65548" t="s">
        <v>333048</v>
      </c>
      <c r="M65548" t="s">
        <v>52</v>
      </c>
      <c r="O65548" s="1">
        <v>40910</v>
      </c>
      <c r="P65548">
        <v>10000</v>
      </c>
      <c r="Q65548" t="s">
        <v>333049</v>
      </c>
      <c r="R65548" t="s">
        <v>333050</v>
      </c>
      <c r="S65548" t="s">
        <v>333051</v>
      </c>
      <c r="T65548" t="s">
        <v>85</v>
      </c>
      <c r="U65548" t="s">
        <v>178</v>
      </c>
      <c r="V65548" t="s">
        <v>46</v>
      </c>
      <c r="W65548" t="s">
        <v>228</v>
      </c>
      <c r="X65548" t="s">
        <v>229</v>
      </c>
      <c r="Y65548" t="s">
        <v>229</v>
      </c>
      <c r="Z65548" s="1">
        <v>39814</v>
      </c>
    </row>
    <row r="65549" spans="11:26" x14ac:dyDescent="0.3">
      <c r="K65549" t="s">
        <v>333047</v>
      </c>
      <c r="L65549" t="s">
        <v>333052</v>
      </c>
      <c r="M65549" t="s">
        <v>52</v>
      </c>
      <c r="O65549" s="1">
        <v>40918</v>
      </c>
      <c r="P65549">
        <v>70000</v>
      </c>
      <c r="Q65549" t="s">
        <v>333053</v>
      </c>
      <c r="R65549" t="s">
        <v>333054</v>
      </c>
      <c r="S65549" t="s">
        <v>333055</v>
      </c>
      <c r="T65549" t="s">
        <v>333056</v>
      </c>
      <c r="U65549" t="s">
        <v>34</v>
      </c>
      <c r="V65549" t="s">
        <v>46</v>
      </c>
      <c r="W65549" t="s">
        <v>167</v>
      </c>
      <c r="X65549" t="s">
        <v>6469</v>
      </c>
      <c r="Y65549" t="s">
        <v>6469</v>
      </c>
      <c r="Z65549" s="1">
        <v>40915</v>
      </c>
    </row>
    <row r="65550" spans="11:26" x14ac:dyDescent="0.3">
      <c r="K65550" t="s">
        <v>333057</v>
      </c>
      <c r="L65550" t="s">
        <v>333058</v>
      </c>
      <c r="M65550" t="s">
        <v>28</v>
      </c>
      <c r="N65550" t="s">
        <v>40</v>
      </c>
      <c r="O65550" s="1">
        <v>41863</v>
      </c>
      <c r="P65550">
        <v>10500000</v>
      </c>
      <c r="Q65550" t="s">
        <v>333059</v>
      </c>
      <c r="R65550" t="s">
        <v>333060</v>
      </c>
      <c r="S65550" t="s">
        <v>333061</v>
      </c>
      <c r="T65550" t="s">
        <v>333062</v>
      </c>
      <c r="U65550" t="s">
        <v>34</v>
      </c>
      <c r="V65550" t="s">
        <v>46</v>
      </c>
      <c r="W65550" t="s">
        <v>106</v>
      </c>
      <c r="X65550" t="s">
        <v>107</v>
      </c>
      <c r="Y65550" t="s">
        <v>116</v>
      </c>
      <c r="Z65550" t="s">
        <v>47256</v>
      </c>
    </row>
    <row r="65551" spans="11:26" x14ac:dyDescent="0.3">
      <c r="K65551" t="s">
        <v>333063</v>
      </c>
      <c r="L65551" t="s">
        <v>333064</v>
      </c>
      <c r="M65551" t="s">
        <v>324</v>
      </c>
      <c r="O65551" s="1">
        <v>39266</v>
      </c>
      <c r="P65551">
        <v>131350</v>
      </c>
      <c r="Q65551" t="s">
        <v>333065</v>
      </c>
      <c r="R65551" t="s">
        <v>333066</v>
      </c>
      <c r="S65551" t="s">
        <v>333067</v>
      </c>
      <c r="T65551" t="s">
        <v>333068</v>
      </c>
      <c r="U65551" t="s">
        <v>34</v>
      </c>
      <c r="V65551" t="s">
        <v>5693</v>
      </c>
      <c r="W65551">
        <v>14</v>
      </c>
      <c r="X65551" t="s">
        <v>7429</v>
      </c>
      <c r="Y65551" t="s">
        <v>7429</v>
      </c>
      <c r="Z65551" s="1">
        <v>40909</v>
      </c>
    </row>
    <row r="65552" spans="11:26" x14ac:dyDescent="0.3">
      <c r="K65552" t="s">
        <v>333069</v>
      </c>
      <c r="L65552" t="s">
        <v>333070</v>
      </c>
      <c r="M65552" t="s">
        <v>52</v>
      </c>
      <c r="O65552" s="1">
        <v>40727</v>
      </c>
      <c r="P65552">
        <v>65000</v>
      </c>
      <c r="Q65552" t="s">
        <v>333071</v>
      </c>
      <c r="R65552" t="s">
        <v>333072</v>
      </c>
      <c r="S65552" t="s">
        <v>333073</v>
      </c>
      <c r="T65552" t="s">
        <v>95</v>
      </c>
      <c r="U65552" t="s">
        <v>34</v>
      </c>
      <c r="V65552" t="s">
        <v>46</v>
      </c>
      <c r="W65552" t="s">
        <v>1731</v>
      </c>
      <c r="X65552" t="s">
        <v>1732</v>
      </c>
      <c r="Y65552" t="s">
        <v>68357</v>
      </c>
      <c r="Z65552" s="1">
        <v>33604</v>
      </c>
    </row>
    <row r="65553" spans="11:26" x14ac:dyDescent="0.3">
      <c r="K65553" t="s">
        <v>333069</v>
      </c>
      <c r="L65553" t="s">
        <v>333074</v>
      </c>
      <c r="M65553" t="s">
        <v>28</v>
      </c>
      <c r="N65553" t="s">
        <v>40</v>
      </c>
      <c r="O65553" t="s">
        <v>4499</v>
      </c>
      <c r="P65553">
        <v>1000000</v>
      </c>
      <c r="Q65553" t="s">
        <v>333075</v>
      </c>
      <c r="R65553" t="s">
        <v>333076</v>
      </c>
      <c r="T65553" t="s">
        <v>85</v>
      </c>
      <c r="U65553" t="s">
        <v>178</v>
      </c>
      <c r="V65553" t="s">
        <v>46</v>
      </c>
      <c r="W65553" t="s">
        <v>106</v>
      </c>
      <c r="X65553" t="s">
        <v>107</v>
      </c>
      <c r="Y65553" t="s">
        <v>5178</v>
      </c>
      <c r="Z65553" s="1">
        <v>40179</v>
      </c>
    </row>
    <row r="65554" spans="11:26" x14ac:dyDescent="0.3">
      <c r="K65554" t="s">
        <v>333069</v>
      </c>
      <c r="L65554" t="s">
        <v>333077</v>
      </c>
      <c r="M65554" t="s">
        <v>28</v>
      </c>
      <c r="N65554" t="s">
        <v>29</v>
      </c>
      <c r="O65554" t="s">
        <v>2503</v>
      </c>
      <c r="P65554">
        <v>1000000</v>
      </c>
      <c r="Q65554" t="s">
        <v>333078</v>
      </c>
      <c r="R65554" t="s">
        <v>333079</v>
      </c>
      <c r="S65554" t="s">
        <v>333080</v>
      </c>
      <c r="T65554" t="s">
        <v>95</v>
      </c>
      <c r="U65554" t="s">
        <v>178</v>
      </c>
      <c r="V65554" t="s">
        <v>46</v>
      </c>
      <c r="W65554" t="s">
        <v>106</v>
      </c>
      <c r="X65554" t="s">
        <v>2081</v>
      </c>
      <c r="Y65554" t="s">
        <v>2081</v>
      </c>
      <c r="Z65554" s="1">
        <v>37987</v>
      </c>
    </row>
    <row r="65555" spans="11:26" x14ac:dyDescent="0.3">
      <c r="K65555" t="s">
        <v>333081</v>
      </c>
      <c r="L65555" t="s">
        <v>333082</v>
      </c>
      <c r="M65555" t="s">
        <v>52</v>
      </c>
      <c r="O65555" s="1">
        <v>41098</v>
      </c>
      <c r="P65555">
        <v>204630</v>
      </c>
      <c r="Q65555" t="s">
        <v>333083</v>
      </c>
      <c r="R65555" t="s">
        <v>333084</v>
      </c>
      <c r="S65555" t="s">
        <v>333085</v>
      </c>
      <c r="T65555" t="s">
        <v>409</v>
      </c>
      <c r="U65555" t="s">
        <v>34</v>
      </c>
      <c r="V65555" t="s">
        <v>46</v>
      </c>
      <c r="W65555" t="s">
        <v>167</v>
      </c>
      <c r="X65555" t="s">
        <v>168</v>
      </c>
      <c r="Y65555" t="s">
        <v>169</v>
      </c>
      <c r="Z65555" s="1">
        <v>38718</v>
      </c>
    </row>
    <row r="65556" spans="11:26" x14ac:dyDescent="0.3">
      <c r="K65556" t="s">
        <v>333086</v>
      </c>
      <c r="L65556" t="s">
        <v>333087</v>
      </c>
      <c r="M65556" t="s">
        <v>52</v>
      </c>
      <c r="O65556" s="1">
        <v>40546</v>
      </c>
      <c r="P65556">
        <v>38461</v>
      </c>
      <c r="Q65556" t="s">
        <v>333088</v>
      </c>
      <c r="R65556" t="s">
        <v>333089</v>
      </c>
      <c r="S65556" t="s">
        <v>333090</v>
      </c>
      <c r="T65556" t="s">
        <v>2393</v>
      </c>
      <c r="U65556" t="s">
        <v>345</v>
      </c>
      <c r="V65556" t="s">
        <v>22348</v>
      </c>
      <c r="W65556">
        <v>8</v>
      </c>
      <c r="X65556" t="s">
        <v>44538</v>
      </c>
      <c r="Y65556" t="s">
        <v>44538</v>
      </c>
      <c r="Z65556" t="s">
        <v>61627</v>
      </c>
    </row>
    <row r="65557" spans="11:26" x14ac:dyDescent="0.3">
      <c r="K65557" t="s">
        <v>333091</v>
      </c>
      <c r="L65557" t="s">
        <v>333092</v>
      </c>
      <c r="M65557" t="s">
        <v>324</v>
      </c>
      <c r="O65557" t="s">
        <v>32532</v>
      </c>
      <c r="Q65557" t="s">
        <v>333093</v>
      </c>
      <c r="R65557" t="s">
        <v>333094</v>
      </c>
      <c r="S65557" t="s">
        <v>333095</v>
      </c>
      <c r="T65557" t="s">
        <v>196704</v>
      </c>
      <c r="U65557" t="s">
        <v>34</v>
      </c>
      <c r="V65557" t="s">
        <v>46</v>
      </c>
      <c r="W65557" t="s">
        <v>106</v>
      </c>
      <c r="X65557" t="s">
        <v>1650</v>
      </c>
      <c r="Y65557" t="s">
        <v>1651</v>
      </c>
      <c r="Z65557" s="1">
        <v>40544</v>
      </c>
    </row>
    <row r="65558" spans="11:26" x14ac:dyDescent="0.3">
      <c r="K65558" t="s">
        <v>333091</v>
      </c>
      <c r="L65558" t="s">
        <v>333096</v>
      </c>
      <c r="M65558" t="s">
        <v>52</v>
      </c>
      <c r="O65558" s="1">
        <v>42011</v>
      </c>
      <c r="Q65558" t="s">
        <v>333097</v>
      </c>
      <c r="R65558" t="s">
        <v>333098</v>
      </c>
      <c r="S65558" t="s">
        <v>333099</v>
      </c>
      <c r="T65558" t="s">
        <v>143158</v>
      </c>
      <c r="U65558" t="s">
        <v>345</v>
      </c>
      <c r="V65558" t="s">
        <v>46</v>
      </c>
      <c r="W65558" t="s">
        <v>717</v>
      </c>
      <c r="X65558" t="s">
        <v>882</v>
      </c>
      <c r="Y65558" t="s">
        <v>6198</v>
      </c>
      <c r="Z65558" s="1">
        <v>37257</v>
      </c>
    </row>
    <row r="65559" spans="11:26" x14ac:dyDescent="0.3">
      <c r="K65559" t="s">
        <v>333100</v>
      </c>
      <c r="L65559" t="s">
        <v>333101</v>
      </c>
      <c r="M65559" t="s">
        <v>28</v>
      </c>
      <c r="N65559" t="s">
        <v>40</v>
      </c>
      <c r="O65559" t="s">
        <v>20161</v>
      </c>
      <c r="P65559">
        <v>5300000</v>
      </c>
      <c r="Q65559" t="s">
        <v>333102</v>
      </c>
      <c r="R65559" t="s">
        <v>333103</v>
      </c>
      <c r="S65559" t="s">
        <v>333104</v>
      </c>
      <c r="T65559" t="s">
        <v>74</v>
      </c>
      <c r="U65559" t="s">
        <v>34</v>
      </c>
      <c r="V65559" t="s">
        <v>528</v>
      </c>
      <c r="W65559">
        <v>7</v>
      </c>
      <c r="X65559" t="s">
        <v>31340</v>
      </c>
      <c r="Y65559" t="s">
        <v>31340</v>
      </c>
    </row>
    <row r="65560" spans="11:26" x14ac:dyDescent="0.3">
      <c r="K65560" t="s">
        <v>333105</v>
      </c>
      <c r="L65560" t="s">
        <v>333106</v>
      </c>
      <c r="M65560" t="s">
        <v>28</v>
      </c>
      <c r="O65560" t="s">
        <v>18625</v>
      </c>
      <c r="P65560">
        <v>1010000</v>
      </c>
      <c r="Q65560" t="s">
        <v>333107</v>
      </c>
      <c r="R65560" t="s">
        <v>333108</v>
      </c>
      <c r="S65560" t="s">
        <v>333109</v>
      </c>
      <c r="T65560" t="s">
        <v>74</v>
      </c>
      <c r="U65560" t="s">
        <v>345</v>
      </c>
      <c r="V65560" t="s">
        <v>46</v>
      </c>
      <c r="W65560" t="s">
        <v>2169</v>
      </c>
      <c r="X65560" t="s">
        <v>2170</v>
      </c>
      <c r="Y65560" t="s">
        <v>13831</v>
      </c>
      <c r="Z65560" s="1">
        <v>38718</v>
      </c>
    </row>
    <row r="65561" spans="11:26" x14ac:dyDescent="0.3">
      <c r="K65561" t="s">
        <v>333105</v>
      </c>
      <c r="L65561" t="s">
        <v>333110</v>
      </c>
      <c r="M65561" t="s">
        <v>324</v>
      </c>
      <c r="O65561" s="1">
        <v>40826</v>
      </c>
      <c r="P65561">
        <v>320000</v>
      </c>
      <c r="Q65561" t="s">
        <v>333111</v>
      </c>
      <c r="R65561" t="s">
        <v>333112</v>
      </c>
      <c r="S65561" t="s">
        <v>333113</v>
      </c>
      <c r="T65561" t="s">
        <v>333114</v>
      </c>
      <c r="U65561" t="s">
        <v>34</v>
      </c>
      <c r="V65561" t="s">
        <v>46</v>
      </c>
      <c r="W65561" t="s">
        <v>167</v>
      </c>
      <c r="X65561" t="s">
        <v>168</v>
      </c>
      <c r="Y65561" t="s">
        <v>169</v>
      </c>
      <c r="Z65561" s="1">
        <v>40909</v>
      </c>
    </row>
    <row r="65562" spans="11:26" x14ac:dyDescent="0.3">
      <c r="K65562" t="s">
        <v>333105</v>
      </c>
      <c r="L65562" t="s">
        <v>333115</v>
      </c>
      <c r="M65562" t="s">
        <v>52</v>
      </c>
      <c r="O65562" t="s">
        <v>3932</v>
      </c>
      <c r="Q65562" t="s">
        <v>333116</v>
      </c>
      <c r="R65562" t="s">
        <v>333117</v>
      </c>
      <c r="S65562" t="s">
        <v>333118</v>
      </c>
      <c r="T65562" t="s">
        <v>4038</v>
      </c>
      <c r="U65562" t="s">
        <v>34</v>
      </c>
      <c r="V65562" t="s">
        <v>46</v>
      </c>
      <c r="W65562" t="s">
        <v>2169</v>
      </c>
      <c r="X65562" t="s">
        <v>2170</v>
      </c>
      <c r="Y65562" t="s">
        <v>10213</v>
      </c>
      <c r="Z65562" s="1">
        <v>41275</v>
      </c>
    </row>
    <row r="65563" spans="11:26" x14ac:dyDescent="0.3">
      <c r="K65563" t="s">
        <v>333119</v>
      </c>
      <c r="L65563" t="s">
        <v>333120</v>
      </c>
      <c r="M65563" t="s">
        <v>1836</v>
      </c>
      <c r="O65563" t="s">
        <v>2192</v>
      </c>
      <c r="P65563">
        <v>700000</v>
      </c>
      <c r="Q65563" t="s">
        <v>333121</v>
      </c>
      <c r="R65563" t="s">
        <v>333122</v>
      </c>
      <c r="S65563" t="s">
        <v>333123</v>
      </c>
      <c r="T65563" t="s">
        <v>1249</v>
      </c>
      <c r="U65563" t="s">
        <v>34</v>
      </c>
      <c r="V65563" t="s">
        <v>46</v>
      </c>
      <c r="W65563" t="s">
        <v>4481</v>
      </c>
      <c r="X65563" t="s">
        <v>14829</v>
      </c>
      <c r="Y65563" t="s">
        <v>333124</v>
      </c>
      <c r="Z65563" s="1">
        <v>40544</v>
      </c>
    </row>
    <row r="65564" spans="11:26" x14ac:dyDescent="0.3">
      <c r="K65564" t="s">
        <v>333125</v>
      </c>
      <c r="L65564" t="s">
        <v>333126</v>
      </c>
      <c r="M65564" t="s">
        <v>52</v>
      </c>
      <c r="O65564" s="1">
        <v>41184</v>
      </c>
      <c r="Q65564" t="s">
        <v>333127</v>
      </c>
      <c r="R65564" t="s">
        <v>333128</v>
      </c>
      <c r="S65564" t="s">
        <v>333129</v>
      </c>
      <c r="T65564" t="s">
        <v>95</v>
      </c>
      <c r="U65564" t="s">
        <v>1158</v>
      </c>
      <c r="V65564" t="s">
        <v>46</v>
      </c>
      <c r="W65564" t="s">
        <v>260</v>
      </c>
      <c r="X65564" t="s">
        <v>402</v>
      </c>
      <c r="Y65564" t="s">
        <v>402</v>
      </c>
      <c r="Z65564" s="1">
        <v>38353</v>
      </c>
    </row>
    <row r="65565" spans="11:26" x14ac:dyDescent="0.3">
      <c r="K65565" t="s">
        <v>333130</v>
      </c>
      <c r="L65565" t="s">
        <v>333131</v>
      </c>
      <c r="M65565" t="s">
        <v>324</v>
      </c>
      <c r="O65565" s="1">
        <v>39823</v>
      </c>
      <c r="P65565">
        <v>3100000</v>
      </c>
      <c r="Q65565" t="s">
        <v>333132</v>
      </c>
      <c r="R65565" t="s">
        <v>333133</v>
      </c>
      <c r="S65565" t="s">
        <v>333134</v>
      </c>
      <c r="T65565" t="s">
        <v>333135</v>
      </c>
      <c r="U65565" t="s">
        <v>34</v>
      </c>
      <c r="V65565" t="s">
        <v>96</v>
      </c>
      <c r="W65565" t="s">
        <v>97</v>
      </c>
      <c r="X65565" t="s">
        <v>98</v>
      </c>
      <c r="Y65565" t="s">
        <v>98</v>
      </c>
      <c r="Z65565" s="1">
        <v>37257</v>
      </c>
    </row>
    <row r="65566" spans="11:26" x14ac:dyDescent="0.3">
      <c r="K65566" t="s">
        <v>333136</v>
      </c>
      <c r="L65566" t="s">
        <v>333137</v>
      </c>
      <c r="M65566" t="s">
        <v>52</v>
      </c>
      <c r="O65566" s="1">
        <v>41640</v>
      </c>
      <c r="P65566">
        <v>300000</v>
      </c>
      <c r="Q65566" t="s">
        <v>333138</v>
      </c>
      <c r="R65566" t="s">
        <v>333139</v>
      </c>
      <c r="S65566" t="s">
        <v>333140</v>
      </c>
      <c r="T65566" t="s">
        <v>333141</v>
      </c>
      <c r="U65566" t="s">
        <v>34</v>
      </c>
      <c r="V65566" t="s">
        <v>46</v>
      </c>
      <c r="W65566" t="s">
        <v>106</v>
      </c>
      <c r="X65566" t="s">
        <v>107</v>
      </c>
      <c r="Y65566" t="s">
        <v>9003</v>
      </c>
      <c r="Z65566" s="1">
        <v>38353</v>
      </c>
    </row>
    <row r="65567" spans="11:26" x14ac:dyDescent="0.3">
      <c r="K65567" t="s">
        <v>333142</v>
      </c>
      <c r="L65567" t="s">
        <v>333143</v>
      </c>
      <c r="M65567" t="s">
        <v>190</v>
      </c>
      <c r="O65567" t="s">
        <v>37898</v>
      </c>
      <c r="P65567">
        <v>642890</v>
      </c>
      <c r="Q65567" t="s">
        <v>333144</v>
      </c>
      <c r="R65567" t="s">
        <v>333145</v>
      </c>
      <c r="S65567" t="s">
        <v>333146</v>
      </c>
      <c r="T65567" t="s">
        <v>1098</v>
      </c>
      <c r="U65567" t="s">
        <v>34</v>
      </c>
      <c r="V65567" t="s">
        <v>46</v>
      </c>
      <c r="W65567" t="s">
        <v>106</v>
      </c>
      <c r="X65567" t="s">
        <v>16416</v>
      </c>
      <c r="Y65567" t="s">
        <v>25883</v>
      </c>
    </row>
    <row r="65568" spans="11:26" x14ac:dyDescent="0.3">
      <c r="K65568" t="s">
        <v>333147</v>
      </c>
      <c r="L65568" t="s">
        <v>333148</v>
      </c>
      <c r="M65568" t="s">
        <v>28</v>
      </c>
      <c r="N65568" t="s">
        <v>29</v>
      </c>
      <c r="O65568" t="s">
        <v>47759</v>
      </c>
      <c r="P65568">
        <v>2000000</v>
      </c>
      <c r="Q65568" t="s">
        <v>333149</v>
      </c>
      <c r="R65568" t="s">
        <v>333150</v>
      </c>
      <c r="S65568" t="s">
        <v>333151</v>
      </c>
      <c r="T65568" t="s">
        <v>124</v>
      </c>
      <c r="U65568" t="s">
        <v>34</v>
      </c>
      <c r="V65568" t="s">
        <v>206</v>
      </c>
      <c r="W65568" t="s">
        <v>207</v>
      </c>
      <c r="X65568" t="s">
        <v>208</v>
      </c>
      <c r="Y65568" t="s">
        <v>208</v>
      </c>
      <c r="Z65568" s="1">
        <v>40606</v>
      </c>
    </row>
    <row r="65569" spans="11:26" x14ac:dyDescent="0.3">
      <c r="K65569" t="s">
        <v>333147</v>
      </c>
      <c r="L65569" t="s">
        <v>333152</v>
      </c>
      <c r="M65569" t="s">
        <v>28</v>
      </c>
      <c r="N65569" t="s">
        <v>40</v>
      </c>
      <c r="O65569" t="s">
        <v>199839</v>
      </c>
      <c r="P65569">
        <v>1000000</v>
      </c>
      <c r="Q65569" t="s">
        <v>333153</v>
      </c>
      <c r="R65569" t="s">
        <v>333154</v>
      </c>
      <c r="S65569" t="s">
        <v>333155</v>
      </c>
      <c r="T65569" t="s">
        <v>333156</v>
      </c>
      <c r="U65569" t="s">
        <v>34</v>
      </c>
      <c r="V65569" t="s">
        <v>46</v>
      </c>
      <c r="W65569" t="s">
        <v>260</v>
      </c>
      <c r="X65569" t="s">
        <v>402</v>
      </c>
      <c r="Y65569" t="s">
        <v>536</v>
      </c>
      <c r="Z65569" s="1">
        <v>39093</v>
      </c>
    </row>
    <row r="65570" spans="11:26" x14ac:dyDescent="0.3">
      <c r="K65570" t="s">
        <v>333157</v>
      </c>
      <c r="L65570" t="s">
        <v>333158</v>
      </c>
      <c r="M65570" t="s">
        <v>28</v>
      </c>
      <c r="O65570" s="1">
        <v>41924</v>
      </c>
      <c r="Q65570" t="s">
        <v>333159</v>
      </c>
      <c r="R65570" t="s">
        <v>333160</v>
      </c>
      <c r="S65570" t="s">
        <v>333161</v>
      </c>
      <c r="T65570" t="s">
        <v>333162</v>
      </c>
      <c r="U65570" t="s">
        <v>34</v>
      </c>
      <c r="V65570" t="s">
        <v>46</v>
      </c>
      <c r="W65570" t="s">
        <v>1846</v>
      </c>
      <c r="X65570" t="s">
        <v>25282</v>
      </c>
      <c r="Y65570" t="s">
        <v>1082</v>
      </c>
      <c r="Z65570" s="1">
        <v>40552</v>
      </c>
    </row>
    <row r="65571" spans="11:26" x14ac:dyDescent="0.3">
      <c r="K65571" t="s">
        <v>333163</v>
      </c>
      <c r="L65571" t="s">
        <v>333164</v>
      </c>
      <c r="M65571" t="s">
        <v>28</v>
      </c>
      <c r="O65571" s="1">
        <v>39695</v>
      </c>
      <c r="P65571">
        <v>14360000</v>
      </c>
      <c r="Q65571" t="s">
        <v>333165</v>
      </c>
      <c r="R65571" t="s">
        <v>333166</v>
      </c>
      <c r="S65571" t="s">
        <v>333167</v>
      </c>
      <c r="T65571" t="s">
        <v>150</v>
      </c>
      <c r="U65571" t="s">
        <v>34</v>
      </c>
      <c r="V65571" t="s">
        <v>1922</v>
      </c>
      <c r="W65571">
        <v>25</v>
      </c>
      <c r="X65571" t="s">
        <v>2708</v>
      </c>
      <c r="Y65571" t="s">
        <v>2709</v>
      </c>
    </row>
    <row r="65572" spans="11:26" x14ac:dyDescent="0.3">
      <c r="K65572" t="s">
        <v>333168</v>
      </c>
      <c r="L65572" t="s">
        <v>333169</v>
      </c>
      <c r="M65572" t="s">
        <v>28</v>
      </c>
      <c r="O65572" s="1">
        <v>41284</v>
      </c>
      <c r="P65572">
        <v>759750</v>
      </c>
      <c r="Q65572" t="s">
        <v>333170</v>
      </c>
      <c r="R65572" t="s">
        <v>333171</v>
      </c>
      <c r="S65572" t="s">
        <v>333172</v>
      </c>
      <c r="T65572" t="s">
        <v>333173</v>
      </c>
      <c r="U65572" t="s">
        <v>34</v>
      </c>
      <c r="V65572" t="s">
        <v>46</v>
      </c>
      <c r="W65572" t="s">
        <v>471</v>
      </c>
      <c r="X65572" t="s">
        <v>969</v>
      </c>
      <c r="Y65572" t="s">
        <v>969</v>
      </c>
      <c r="Z65572" s="1">
        <v>40179</v>
      </c>
    </row>
    <row r="65573" spans="11:26" x14ac:dyDescent="0.3">
      <c r="K65573" t="s">
        <v>333168</v>
      </c>
      <c r="L65573" t="s">
        <v>333174</v>
      </c>
      <c r="M65573" t="s">
        <v>256</v>
      </c>
      <c r="O65573" t="s">
        <v>11110</v>
      </c>
      <c r="P65573">
        <v>233500</v>
      </c>
      <c r="Q65573" t="s">
        <v>333175</v>
      </c>
      <c r="R65573" t="s">
        <v>333176</v>
      </c>
      <c r="S65573" t="s">
        <v>333177</v>
      </c>
      <c r="T65573" t="s">
        <v>145288</v>
      </c>
      <c r="U65573" t="s">
        <v>34</v>
      </c>
    </row>
    <row r="65574" spans="11:26" x14ac:dyDescent="0.3">
      <c r="K65574" t="s">
        <v>333168</v>
      </c>
      <c r="L65574" t="s">
        <v>333178</v>
      </c>
      <c r="M65574" t="s">
        <v>256</v>
      </c>
      <c r="O65574" t="s">
        <v>11064</v>
      </c>
      <c r="P65574">
        <v>726388</v>
      </c>
      <c r="Q65574" t="s">
        <v>333179</v>
      </c>
      <c r="R65574" t="s">
        <v>333180</v>
      </c>
      <c r="T65574" t="s">
        <v>333181</v>
      </c>
      <c r="U65574" t="s">
        <v>34</v>
      </c>
      <c r="V65574" t="s">
        <v>46</v>
      </c>
      <c r="W65574" t="s">
        <v>142</v>
      </c>
      <c r="X65574" t="s">
        <v>6059</v>
      </c>
      <c r="Y65574" t="s">
        <v>38645</v>
      </c>
      <c r="Z65574" s="1">
        <v>39814</v>
      </c>
    </row>
    <row r="65575" spans="11:26" x14ac:dyDescent="0.3">
      <c r="K65575" t="s">
        <v>333168</v>
      </c>
      <c r="L65575" t="s">
        <v>333182</v>
      </c>
      <c r="M65575" t="s">
        <v>256</v>
      </c>
      <c r="O65575" t="s">
        <v>757</v>
      </c>
      <c r="P65575">
        <v>500000</v>
      </c>
      <c r="Q65575" t="s">
        <v>333183</v>
      </c>
      <c r="R65575" t="s">
        <v>333184</v>
      </c>
      <c r="S65575" t="s">
        <v>333185</v>
      </c>
      <c r="T65575" t="s">
        <v>333186</v>
      </c>
      <c r="U65575" t="s">
        <v>34</v>
      </c>
      <c r="V65575" t="s">
        <v>46</v>
      </c>
      <c r="W65575" t="s">
        <v>167</v>
      </c>
      <c r="X65575" t="s">
        <v>168</v>
      </c>
      <c r="Y65575" t="s">
        <v>169</v>
      </c>
      <c r="Z65575" s="1">
        <v>41641</v>
      </c>
    </row>
    <row r="65576" spans="11:26" x14ac:dyDescent="0.3">
      <c r="K65576" t="s">
        <v>333168</v>
      </c>
      <c r="L65576" t="s">
        <v>333187</v>
      </c>
      <c r="M65576" t="s">
        <v>256</v>
      </c>
      <c r="O65576" s="1">
        <v>41494</v>
      </c>
      <c r="P65576">
        <v>500000</v>
      </c>
      <c r="Q65576" t="s">
        <v>333188</v>
      </c>
      <c r="R65576" t="s">
        <v>333189</v>
      </c>
      <c r="S65576" t="s">
        <v>333190</v>
      </c>
      <c r="U65576" t="s">
        <v>34</v>
      </c>
      <c r="Z65576" s="1">
        <v>36412</v>
      </c>
    </row>
    <row r="65577" spans="11:26" x14ac:dyDescent="0.3">
      <c r="K65577" t="s">
        <v>333168</v>
      </c>
      <c r="L65577" t="s">
        <v>333191</v>
      </c>
      <c r="M65577" t="s">
        <v>256</v>
      </c>
      <c r="O65577" t="s">
        <v>6081</v>
      </c>
      <c r="P65577">
        <v>1100350</v>
      </c>
      <c r="Q65577" t="s">
        <v>333192</v>
      </c>
      <c r="R65577" t="s">
        <v>333193</v>
      </c>
      <c r="S65577" t="s">
        <v>333194</v>
      </c>
      <c r="T65577" t="s">
        <v>4417</v>
      </c>
      <c r="U65577" t="s">
        <v>34</v>
      </c>
      <c r="Z65577" s="1">
        <v>40179</v>
      </c>
    </row>
    <row r="65578" spans="11:26" x14ac:dyDescent="0.3">
      <c r="K65578" t="s">
        <v>333168</v>
      </c>
      <c r="L65578" t="s">
        <v>333195</v>
      </c>
      <c r="M65578" t="s">
        <v>223</v>
      </c>
      <c r="O65578" t="s">
        <v>12315</v>
      </c>
      <c r="P65578">
        <v>5744459</v>
      </c>
      <c r="Q65578" t="s">
        <v>333196</v>
      </c>
      <c r="R65578" t="s">
        <v>333197</v>
      </c>
      <c r="S65578" t="s">
        <v>333198</v>
      </c>
      <c r="T65578" t="s">
        <v>250843</v>
      </c>
      <c r="U65578" t="s">
        <v>34</v>
      </c>
      <c r="V65578" t="s">
        <v>46</v>
      </c>
      <c r="W65578" t="s">
        <v>260</v>
      </c>
      <c r="X65578" t="s">
        <v>402</v>
      </c>
      <c r="Y65578" t="s">
        <v>402</v>
      </c>
      <c r="Z65578" s="1">
        <v>40909</v>
      </c>
    </row>
    <row r="65579" spans="11:26" x14ac:dyDescent="0.3">
      <c r="K65579" t="s">
        <v>333168</v>
      </c>
      <c r="L65579" t="s">
        <v>333199</v>
      </c>
      <c r="M65579" t="s">
        <v>223</v>
      </c>
      <c r="O65579" s="1">
        <v>41975</v>
      </c>
      <c r="P65579">
        <v>347201</v>
      </c>
      <c r="Q65579" t="s">
        <v>333200</v>
      </c>
      <c r="R65579" t="s">
        <v>333201</v>
      </c>
      <c r="S65579" t="s">
        <v>333202</v>
      </c>
      <c r="T65579" t="s">
        <v>333203</v>
      </c>
      <c r="U65579" t="s">
        <v>34</v>
      </c>
      <c r="V65579" t="s">
        <v>65</v>
      </c>
      <c r="W65579">
        <v>22</v>
      </c>
      <c r="X65579" t="s">
        <v>66</v>
      </c>
      <c r="Y65579" t="s">
        <v>66</v>
      </c>
      <c r="Z65579" s="1">
        <v>40548</v>
      </c>
    </row>
    <row r="65580" spans="11:26" x14ac:dyDescent="0.3">
      <c r="K65580" t="s">
        <v>333204</v>
      </c>
      <c r="L65580" t="s">
        <v>333205</v>
      </c>
      <c r="M65580" t="s">
        <v>256</v>
      </c>
      <c r="O65580" s="1">
        <v>42190</v>
      </c>
      <c r="P65580">
        <v>525000</v>
      </c>
      <c r="Q65580" t="s">
        <v>333206</v>
      </c>
      <c r="R65580" t="s">
        <v>333207</v>
      </c>
      <c r="S65580" t="s">
        <v>333208</v>
      </c>
      <c r="T65580" t="s">
        <v>333209</v>
      </c>
      <c r="U65580" t="s">
        <v>34</v>
      </c>
      <c r="Z65580" s="1">
        <v>41279</v>
      </c>
    </row>
    <row r="65581" spans="11:26" x14ac:dyDescent="0.3">
      <c r="K65581" t="s">
        <v>333210</v>
      </c>
      <c r="L65581" t="s">
        <v>333211</v>
      </c>
      <c r="M65581" t="s">
        <v>28</v>
      </c>
      <c r="N65581" t="s">
        <v>493</v>
      </c>
      <c r="O65581" t="s">
        <v>21656</v>
      </c>
      <c r="P65581">
        <v>10000000</v>
      </c>
      <c r="Q65581" t="s">
        <v>333212</v>
      </c>
      <c r="R65581" t="s">
        <v>333213</v>
      </c>
      <c r="S65581" t="s">
        <v>333214</v>
      </c>
      <c r="T65581" t="s">
        <v>333215</v>
      </c>
      <c r="U65581" t="s">
        <v>34</v>
      </c>
      <c r="V65581" t="s">
        <v>800</v>
      </c>
      <c r="X65581" t="s">
        <v>801</v>
      </c>
      <c r="Y65581" t="s">
        <v>801</v>
      </c>
      <c r="Z65581" s="1">
        <v>40545</v>
      </c>
    </row>
    <row r="65582" spans="11:26" x14ac:dyDescent="0.3">
      <c r="K65582" t="s">
        <v>333216</v>
      </c>
      <c r="L65582" t="s">
        <v>333217</v>
      </c>
      <c r="M65582" t="s">
        <v>28</v>
      </c>
      <c r="N65582" t="s">
        <v>29</v>
      </c>
      <c r="O65582" t="s">
        <v>58463</v>
      </c>
      <c r="P65582">
        <v>10000000</v>
      </c>
      <c r="Q65582" t="s">
        <v>333218</v>
      </c>
      <c r="R65582" t="s">
        <v>333219</v>
      </c>
      <c r="S65582" t="s">
        <v>333220</v>
      </c>
      <c r="T65582" t="s">
        <v>333221</v>
      </c>
      <c r="U65582" t="s">
        <v>34</v>
      </c>
      <c r="V65582" t="s">
        <v>7687</v>
      </c>
      <c r="W65582">
        <v>12</v>
      </c>
      <c r="X65582" t="s">
        <v>7688</v>
      </c>
      <c r="Y65582" t="s">
        <v>33459</v>
      </c>
      <c r="Z65582" s="1">
        <v>40179</v>
      </c>
    </row>
    <row r="65583" spans="11:26" x14ac:dyDescent="0.3">
      <c r="K65583" t="s">
        <v>333222</v>
      </c>
      <c r="L65583" t="s">
        <v>333223</v>
      </c>
      <c r="M65583" t="s">
        <v>28</v>
      </c>
      <c r="N65583" t="s">
        <v>40</v>
      </c>
      <c r="O65583" s="1">
        <v>40190</v>
      </c>
      <c r="P65583">
        <v>5000000</v>
      </c>
      <c r="Q65583" t="s">
        <v>333224</v>
      </c>
      <c r="R65583" t="s">
        <v>333225</v>
      </c>
      <c r="S65583" t="s">
        <v>333226</v>
      </c>
      <c r="T65583" t="s">
        <v>333227</v>
      </c>
      <c r="U65583" t="s">
        <v>345</v>
      </c>
    </row>
    <row r="65584" spans="11:26" x14ac:dyDescent="0.3">
      <c r="K65584" t="s">
        <v>333228</v>
      </c>
      <c r="L65584" t="s">
        <v>333229</v>
      </c>
      <c r="M65584" t="s">
        <v>52</v>
      </c>
      <c r="O65584" t="s">
        <v>24561</v>
      </c>
      <c r="P65584">
        <v>19000</v>
      </c>
      <c r="Q65584" t="s">
        <v>333230</v>
      </c>
      <c r="R65584" t="s">
        <v>333231</v>
      </c>
      <c r="U65584" t="s">
        <v>345</v>
      </c>
    </row>
    <row r="65585" spans="11:26" x14ac:dyDescent="0.3">
      <c r="K65585" t="s">
        <v>333232</v>
      </c>
      <c r="L65585" t="s">
        <v>333233</v>
      </c>
      <c r="M65585" t="s">
        <v>28</v>
      </c>
      <c r="O65585" s="1">
        <v>40586</v>
      </c>
      <c r="P65585">
        <v>100000</v>
      </c>
      <c r="Q65585" t="s">
        <v>333234</v>
      </c>
      <c r="R65585" t="s">
        <v>333235</v>
      </c>
      <c r="S65585" t="s">
        <v>333236</v>
      </c>
      <c r="T65585" t="s">
        <v>27508</v>
      </c>
      <c r="U65585" t="s">
        <v>34</v>
      </c>
      <c r="V65585" t="s">
        <v>46</v>
      </c>
      <c r="W65585" t="s">
        <v>260</v>
      </c>
      <c r="X65585" t="s">
        <v>4695</v>
      </c>
      <c r="Y65585" t="s">
        <v>12976</v>
      </c>
      <c r="Z65585" s="1">
        <v>40909</v>
      </c>
    </row>
    <row r="65586" spans="11:26" x14ac:dyDescent="0.3">
      <c r="K65586" t="s">
        <v>333237</v>
      </c>
      <c r="L65586" t="s">
        <v>333238</v>
      </c>
      <c r="M65586" t="s">
        <v>28</v>
      </c>
      <c r="N65586" t="s">
        <v>40</v>
      </c>
      <c r="O65586" t="s">
        <v>2360</v>
      </c>
      <c r="Q65586" t="s">
        <v>333239</v>
      </c>
      <c r="R65586" t="s">
        <v>333240</v>
      </c>
      <c r="S65586" t="s">
        <v>333241</v>
      </c>
      <c r="T65586" t="s">
        <v>519</v>
      </c>
      <c r="U65586" t="s">
        <v>34</v>
      </c>
      <c r="V65586" t="s">
        <v>35</v>
      </c>
      <c r="W65586">
        <v>7</v>
      </c>
      <c r="X65586" t="s">
        <v>1130</v>
      </c>
      <c r="Y65586" t="s">
        <v>1130</v>
      </c>
      <c r="Z65586" s="1">
        <v>41640</v>
      </c>
    </row>
    <row r="65587" spans="11:26" x14ac:dyDescent="0.3">
      <c r="K65587" t="s">
        <v>333242</v>
      </c>
      <c r="L65587" t="s">
        <v>333243</v>
      </c>
      <c r="M65587" t="s">
        <v>91</v>
      </c>
      <c r="O65587" s="1">
        <v>36537</v>
      </c>
      <c r="P65587">
        <v>2866283</v>
      </c>
      <c r="Q65587" t="s">
        <v>333244</v>
      </c>
      <c r="R65587" t="s">
        <v>333245</v>
      </c>
      <c r="S65587" t="s">
        <v>333246</v>
      </c>
      <c r="T65587" t="s">
        <v>14218</v>
      </c>
      <c r="U65587" t="s">
        <v>34</v>
      </c>
      <c r="Z65587" s="1">
        <v>39814</v>
      </c>
    </row>
    <row r="65588" spans="11:26" x14ac:dyDescent="0.3">
      <c r="K65588" t="s">
        <v>333242</v>
      </c>
      <c r="L65588" t="s">
        <v>333247</v>
      </c>
      <c r="M65588" t="s">
        <v>28</v>
      </c>
      <c r="O65588" t="s">
        <v>4433</v>
      </c>
      <c r="P65588">
        <v>5000000</v>
      </c>
      <c r="Q65588" t="s">
        <v>333248</v>
      </c>
      <c r="R65588" t="s">
        <v>333249</v>
      </c>
      <c r="S65588" t="s">
        <v>333250</v>
      </c>
      <c r="T65588" t="s">
        <v>124</v>
      </c>
      <c r="U65588" t="s">
        <v>34</v>
      </c>
      <c r="V65588" t="s">
        <v>46</v>
      </c>
      <c r="W65588" t="s">
        <v>142</v>
      </c>
      <c r="X65588" t="s">
        <v>2149</v>
      </c>
      <c r="Y65588" t="s">
        <v>3061</v>
      </c>
    </row>
    <row r="65589" spans="11:26" x14ac:dyDescent="0.3">
      <c r="K65589" t="s">
        <v>333242</v>
      </c>
      <c r="L65589" t="s">
        <v>333251</v>
      </c>
      <c r="M65589" t="s">
        <v>91</v>
      </c>
      <c r="O65589" s="1">
        <v>38108</v>
      </c>
      <c r="P65589">
        <v>3602903</v>
      </c>
      <c r="Q65589" t="s">
        <v>333252</v>
      </c>
      <c r="R65589" t="s">
        <v>333253</v>
      </c>
      <c r="S65589" t="s">
        <v>333254</v>
      </c>
      <c r="T65589" t="s">
        <v>5769</v>
      </c>
      <c r="U65589" t="s">
        <v>1158</v>
      </c>
      <c r="V65589" t="s">
        <v>46</v>
      </c>
      <c r="W65589" t="s">
        <v>260</v>
      </c>
      <c r="X65589" t="s">
        <v>402</v>
      </c>
      <c r="Y65589" t="s">
        <v>536</v>
      </c>
      <c r="Z65589" s="1">
        <v>36526</v>
      </c>
    </row>
    <row r="65590" spans="11:26" x14ac:dyDescent="0.3">
      <c r="K65590" t="s">
        <v>333242</v>
      </c>
      <c r="L65590" t="s">
        <v>333255</v>
      </c>
      <c r="M65590" t="s">
        <v>28</v>
      </c>
      <c r="N65590" t="s">
        <v>493</v>
      </c>
      <c r="O65590" t="s">
        <v>4225</v>
      </c>
      <c r="P65590">
        <v>3930000</v>
      </c>
      <c r="Q65590" t="s">
        <v>333256</v>
      </c>
      <c r="R65590" t="s">
        <v>333257</v>
      </c>
      <c r="S65590" t="s">
        <v>333258</v>
      </c>
      <c r="T65590" t="s">
        <v>33627</v>
      </c>
      <c r="U65590" t="s">
        <v>34</v>
      </c>
      <c r="V65590" t="s">
        <v>800</v>
      </c>
      <c r="X65590" t="s">
        <v>801</v>
      </c>
      <c r="Y65590" t="s">
        <v>801</v>
      </c>
      <c r="Z65590" s="1">
        <v>40911</v>
      </c>
    </row>
    <row r="65591" spans="11:26" x14ac:dyDescent="0.3">
      <c r="K65591" t="s">
        <v>333259</v>
      </c>
      <c r="L65591" t="s">
        <v>333260</v>
      </c>
      <c r="M65591" t="s">
        <v>28</v>
      </c>
      <c r="O65591" s="1">
        <v>42284</v>
      </c>
      <c r="P65591">
        <v>11915367</v>
      </c>
      <c r="Q65591" t="s">
        <v>333261</v>
      </c>
      <c r="R65591" t="s">
        <v>333262</v>
      </c>
      <c r="S65591" t="s">
        <v>333263</v>
      </c>
      <c r="T65591" t="s">
        <v>333264</v>
      </c>
      <c r="U65591" t="s">
        <v>34</v>
      </c>
      <c r="Z65591" s="1">
        <v>40909</v>
      </c>
    </row>
    <row r="65592" spans="11:26" x14ac:dyDescent="0.3">
      <c r="K65592" t="s">
        <v>333265</v>
      </c>
      <c r="L65592" t="s">
        <v>333266</v>
      </c>
      <c r="M65592" t="s">
        <v>52</v>
      </c>
      <c r="O65592" t="s">
        <v>15968</v>
      </c>
      <c r="P65592">
        <v>815000</v>
      </c>
      <c r="Q65592" t="s">
        <v>333267</v>
      </c>
      <c r="R65592" t="s">
        <v>333268</v>
      </c>
      <c r="S65592" t="s">
        <v>333269</v>
      </c>
      <c r="T65592" t="s">
        <v>333270</v>
      </c>
      <c r="U65592" t="s">
        <v>34</v>
      </c>
      <c r="Z65592" t="s">
        <v>7608</v>
      </c>
    </row>
    <row r="65593" spans="11:26" x14ac:dyDescent="0.3">
      <c r="K65593" t="s">
        <v>333271</v>
      </c>
      <c r="L65593" t="s">
        <v>333272</v>
      </c>
      <c r="M65593" t="s">
        <v>52</v>
      </c>
      <c r="O65593" s="1">
        <v>39814</v>
      </c>
      <c r="Q65593" t="s">
        <v>333273</v>
      </c>
      <c r="R65593" t="s">
        <v>333274</v>
      </c>
      <c r="T65593" t="s">
        <v>333275</v>
      </c>
      <c r="U65593" t="s">
        <v>345</v>
      </c>
      <c r="V65593" t="s">
        <v>46</v>
      </c>
      <c r="W65593" t="s">
        <v>106</v>
      </c>
      <c r="X65593" t="s">
        <v>107</v>
      </c>
      <c r="Y65593" t="s">
        <v>2425</v>
      </c>
    </row>
    <row r="65594" spans="11:26" x14ac:dyDescent="0.3">
      <c r="K65594" t="s">
        <v>333276</v>
      </c>
      <c r="L65594" t="s">
        <v>333277</v>
      </c>
      <c r="M65594" t="s">
        <v>28</v>
      </c>
      <c r="O65594" s="1">
        <v>42162</v>
      </c>
      <c r="P65594">
        <v>1000000</v>
      </c>
      <c r="Q65594" t="s">
        <v>333278</v>
      </c>
      <c r="R65594" t="s">
        <v>333279</v>
      </c>
      <c r="S65594" t="s">
        <v>333280</v>
      </c>
      <c r="T65594" t="s">
        <v>453</v>
      </c>
      <c r="U65594" t="s">
        <v>34</v>
      </c>
      <c r="V65594" t="s">
        <v>46</v>
      </c>
      <c r="W65594" t="s">
        <v>106</v>
      </c>
      <c r="X65594" t="s">
        <v>2081</v>
      </c>
      <c r="Y65594" t="s">
        <v>14807</v>
      </c>
      <c r="Z65594" s="1">
        <v>39090</v>
      </c>
    </row>
    <row r="65595" spans="11:26" x14ac:dyDescent="0.3">
      <c r="K65595" t="s">
        <v>333276</v>
      </c>
      <c r="L65595" t="s">
        <v>333281</v>
      </c>
      <c r="M65595" t="s">
        <v>223</v>
      </c>
      <c r="O65595" s="1">
        <v>41650</v>
      </c>
      <c r="Q65595" t="s">
        <v>333282</v>
      </c>
      <c r="R65595" t="s">
        <v>333283</v>
      </c>
      <c r="S65595" t="s">
        <v>333284</v>
      </c>
      <c r="T65595" t="s">
        <v>470</v>
      </c>
      <c r="U65595" t="s">
        <v>34</v>
      </c>
      <c r="V65595" t="s">
        <v>22348</v>
      </c>
      <c r="W65595">
        <v>4</v>
      </c>
      <c r="X65595" t="s">
        <v>22349</v>
      </c>
      <c r="Y65595" t="s">
        <v>22349</v>
      </c>
      <c r="Z65595" s="1">
        <v>38718</v>
      </c>
    </row>
    <row r="65596" spans="11:26" x14ac:dyDescent="0.3">
      <c r="K65596" t="s">
        <v>333285</v>
      </c>
      <c r="L65596" t="s">
        <v>333286</v>
      </c>
      <c r="M65596" t="s">
        <v>28</v>
      </c>
      <c r="O65596" t="s">
        <v>3813</v>
      </c>
      <c r="Q65596" t="s">
        <v>333287</v>
      </c>
      <c r="R65596" t="s">
        <v>333288</v>
      </c>
      <c r="S65596" t="s">
        <v>333289</v>
      </c>
      <c r="T65596" t="s">
        <v>333290</v>
      </c>
      <c r="U65596" t="s">
        <v>34</v>
      </c>
      <c r="V65596" t="s">
        <v>87014</v>
      </c>
      <c r="X65596" t="s">
        <v>87015</v>
      </c>
      <c r="Y65596" t="s">
        <v>87016</v>
      </c>
      <c r="Z65596" s="1">
        <v>40915</v>
      </c>
    </row>
    <row r="65597" spans="11:26" x14ac:dyDescent="0.3">
      <c r="K65597" t="s">
        <v>333291</v>
      </c>
      <c r="L65597" t="s">
        <v>333292</v>
      </c>
      <c r="M65597" t="s">
        <v>52</v>
      </c>
      <c r="O65597" t="s">
        <v>13167</v>
      </c>
      <c r="P65597">
        <v>750000</v>
      </c>
      <c r="Q65597" t="s">
        <v>333293</v>
      </c>
      <c r="R65597" t="s">
        <v>333294</v>
      </c>
      <c r="S65597" t="s">
        <v>333295</v>
      </c>
      <c r="T65597" t="s">
        <v>74</v>
      </c>
      <c r="U65597" t="s">
        <v>34</v>
      </c>
      <c r="V65597" t="s">
        <v>46</v>
      </c>
      <c r="W65597" t="s">
        <v>106</v>
      </c>
      <c r="X65597" t="s">
        <v>107</v>
      </c>
      <c r="Y65597" t="s">
        <v>1882</v>
      </c>
    </row>
    <row r="65598" spans="11:26" x14ac:dyDescent="0.3">
      <c r="K65598" t="s">
        <v>333291</v>
      </c>
      <c r="L65598" t="s">
        <v>333296</v>
      </c>
      <c r="M65598" t="s">
        <v>28</v>
      </c>
      <c r="O65598" s="1">
        <v>42127</v>
      </c>
      <c r="P65598">
        <v>11000000</v>
      </c>
      <c r="Q65598" t="s">
        <v>333297</v>
      </c>
      <c r="R65598" t="s">
        <v>333298</v>
      </c>
      <c r="S65598" t="s">
        <v>333299</v>
      </c>
      <c r="T65598" t="s">
        <v>436</v>
      </c>
      <c r="U65598" t="s">
        <v>34</v>
      </c>
      <c r="V65598" t="s">
        <v>65</v>
      </c>
      <c r="W65598">
        <v>22</v>
      </c>
      <c r="X65598" t="s">
        <v>66</v>
      </c>
      <c r="Y65598" t="s">
        <v>66</v>
      </c>
    </row>
    <row r="65599" spans="11:26" x14ac:dyDescent="0.3">
      <c r="K65599" t="s">
        <v>333291</v>
      </c>
      <c r="L65599" t="s">
        <v>333300</v>
      </c>
      <c r="M65599" t="s">
        <v>28</v>
      </c>
      <c r="O65599" t="s">
        <v>8460</v>
      </c>
      <c r="P65599">
        <v>4700000</v>
      </c>
      <c r="Q65599" t="s">
        <v>333301</v>
      </c>
      <c r="R65599" t="s">
        <v>333302</v>
      </c>
      <c r="S65599" t="s">
        <v>333303</v>
      </c>
      <c r="T65599" t="s">
        <v>150</v>
      </c>
      <c r="U65599" t="s">
        <v>178</v>
      </c>
      <c r="V65599" t="s">
        <v>46</v>
      </c>
      <c r="W65599" t="s">
        <v>106</v>
      </c>
      <c r="X65599" t="s">
        <v>107</v>
      </c>
      <c r="Y65599" t="s">
        <v>2134</v>
      </c>
      <c r="Z65599" s="1">
        <v>40179</v>
      </c>
    </row>
    <row r="65600" spans="11:26" x14ac:dyDescent="0.3">
      <c r="K65600" t="s">
        <v>333291</v>
      </c>
      <c r="L65600" t="s">
        <v>333304</v>
      </c>
      <c r="M65600" t="s">
        <v>324</v>
      </c>
      <c r="O65600" t="s">
        <v>43333</v>
      </c>
      <c r="P65600">
        <v>1000000</v>
      </c>
      <c r="Q65600" t="s">
        <v>333305</v>
      </c>
      <c r="R65600" t="s">
        <v>333306</v>
      </c>
      <c r="S65600" t="s">
        <v>333307</v>
      </c>
      <c r="T65600" t="s">
        <v>6</v>
      </c>
      <c r="U65600" t="s">
        <v>34</v>
      </c>
      <c r="V65600" t="s">
        <v>46</v>
      </c>
      <c r="W65600" t="s">
        <v>913</v>
      </c>
      <c r="X65600" t="s">
        <v>914</v>
      </c>
      <c r="Y65600" t="s">
        <v>11589</v>
      </c>
      <c r="Z65600" s="1">
        <v>35065</v>
      </c>
    </row>
    <row r="65601" spans="11:26" x14ac:dyDescent="0.3">
      <c r="K65601" t="s">
        <v>333291</v>
      </c>
      <c r="L65601" t="s">
        <v>333308</v>
      </c>
      <c r="M65601" t="s">
        <v>28</v>
      </c>
      <c r="N65601" t="s">
        <v>493</v>
      </c>
      <c r="O65601" t="s">
        <v>16766</v>
      </c>
      <c r="P65601">
        <v>45000000</v>
      </c>
      <c r="Q65601" t="s">
        <v>333309</v>
      </c>
      <c r="R65601" t="s">
        <v>333310</v>
      </c>
      <c r="S65601" t="s">
        <v>333311</v>
      </c>
      <c r="T65601" t="s">
        <v>746</v>
      </c>
      <c r="U65601" t="s">
        <v>34</v>
      </c>
      <c r="V65601" t="s">
        <v>46</v>
      </c>
      <c r="W65601" t="s">
        <v>106</v>
      </c>
      <c r="X65601" t="s">
        <v>107</v>
      </c>
      <c r="Y65601" t="s">
        <v>108</v>
      </c>
      <c r="Z65601" s="1">
        <v>40185</v>
      </c>
    </row>
    <row r="65602" spans="11:26" x14ac:dyDescent="0.3">
      <c r="K65602" t="s">
        <v>333291</v>
      </c>
      <c r="L65602" t="s">
        <v>333312</v>
      </c>
      <c r="M65602" t="s">
        <v>28</v>
      </c>
      <c r="N65602" t="s">
        <v>29</v>
      </c>
      <c r="O65602" s="1">
        <v>41740</v>
      </c>
      <c r="P65602">
        <v>12000000</v>
      </c>
      <c r="Q65602" t="s">
        <v>333313</v>
      </c>
      <c r="R65602" t="s">
        <v>333314</v>
      </c>
      <c r="S65602" t="s">
        <v>333315</v>
      </c>
      <c r="T65602" t="s">
        <v>1080</v>
      </c>
      <c r="U65602" t="s">
        <v>34</v>
      </c>
      <c r="Z65602" s="1">
        <v>41275</v>
      </c>
    </row>
    <row r="65603" spans="11:26" x14ac:dyDescent="0.3">
      <c r="K65603" t="s">
        <v>333291</v>
      </c>
      <c r="L65603" t="s">
        <v>333316</v>
      </c>
      <c r="M65603" t="s">
        <v>28</v>
      </c>
      <c r="N65603" t="s">
        <v>40</v>
      </c>
      <c r="O65603" s="1">
        <v>41584</v>
      </c>
      <c r="P65603">
        <v>3350000</v>
      </c>
      <c r="Q65603" t="s">
        <v>333317</v>
      </c>
      <c r="R65603" t="s">
        <v>333318</v>
      </c>
      <c r="S65603" t="s">
        <v>333319</v>
      </c>
      <c r="T65603" t="s">
        <v>124</v>
      </c>
      <c r="U65603" t="s">
        <v>34</v>
      </c>
      <c r="V65603" t="s">
        <v>8073</v>
      </c>
      <c r="X65603" t="s">
        <v>8074</v>
      </c>
      <c r="Y65603" t="s">
        <v>8074</v>
      </c>
      <c r="Z65603" s="1">
        <v>40544</v>
      </c>
    </row>
    <row r="65604" spans="11:26" x14ac:dyDescent="0.3">
      <c r="K65604" t="s">
        <v>333320</v>
      </c>
      <c r="L65604" t="s">
        <v>333321</v>
      </c>
      <c r="M65604" t="s">
        <v>91</v>
      </c>
      <c r="O65604" t="s">
        <v>333322</v>
      </c>
      <c r="Q65604" t="s">
        <v>333323</v>
      </c>
      <c r="R65604" t="s">
        <v>333324</v>
      </c>
      <c r="S65604" t="s">
        <v>333325</v>
      </c>
      <c r="T65604" t="s">
        <v>333326</v>
      </c>
      <c r="U65604" t="s">
        <v>34</v>
      </c>
      <c r="V65604" t="s">
        <v>46</v>
      </c>
      <c r="W65604" t="s">
        <v>2265</v>
      </c>
      <c r="X65604" t="s">
        <v>2266</v>
      </c>
      <c r="Y65604" t="s">
        <v>2266</v>
      </c>
      <c r="Z65604" s="1">
        <v>38718</v>
      </c>
    </row>
    <row r="65605" spans="11:26" x14ac:dyDescent="0.3">
      <c r="K65605" t="s">
        <v>333327</v>
      </c>
      <c r="L65605" t="s">
        <v>333328</v>
      </c>
      <c r="M65605" t="s">
        <v>52</v>
      </c>
      <c r="O65605" s="1">
        <v>42007</v>
      </c>
      <c r="P65605">
        <v>30000</v>
      </c>
      <c r="Q65605" t="s">
        <v>333329</v>
      </c>
      <c r="R65605" t="s">
        <v>333330</v>
      </c>
      <c r="S65605" t="s">
        <v>333331</v>
      </c>
      <c r="T65605" t="s">
        <v>333332</v>
      </c>
      <c r="U65605" t="s">
        <v>34</v>
      </c>
      <c r="V65605" t="s">
        <v>46</v>
      </c>
      <c r="W65605" t="s">
        <v>2265</v>
      </c>
      <c r="X65605" t="s">
        <v>2266</v>
      </c>
      <c r="Y65605" t="s">
        <v>30172</v>
      </c>
      <c r="Z65605" t="s">
        <v>25809</v>
      </c>
    </row>
    <row r="65606" spans="11:26" x14ac:dyDescent="0.3">
      <c r="K65606" t="s">
        <v>333333</v>
      </c>
      <c r="L65606" t="s">
        <v>333334</v>
      </c>
      <c r="M65606" t="s">
        <v>52</v>
      </c>
      <c r="O65606" s="1">
        <v>41277</v>
      </c>
      <c r="P65606">
        <v>1875000</v>
      </c>
      <c r="Q65606" t="s">
        <v>333335</v>
      </c>
      <c r="R65606" t="s">
        <v>333336</v>
      </c>
      <c r="S65606" t="s">
        <v>333337</v>
      </c>
      <c r="T65606" t="s">
        <v>19890</v>
      </c>
      <c r="U65606" t="s">
        <v>34</v>
      </c>
      <c r="V65606" t="s">
        <v>768</v>
      </c>
      <c r="W65606">
        <v>48</v>
      </c>
      <c r="X65606" t="s">
        <v>769</v>
      </c>
      <c r="Y65606" t="s">
        <v>769</v>
      </c>
      <c r="Z65606" s="1">
        <v>41433</v>
      </c>
    </row>
    <row r="65607" spans="11:26" x14ac:dyDescent="0.3">
      <c r="K65607" t="s">
        <v>333338</v>
      </c>
      <c r="L65607" t="s">
        <v>333339</v>
      </c>
      <c r="M65607" t="s">
        <v>52</v>
      </c>
      <c r="O65607" t="s">
        <v>16046</v>
      </c>
      <c r="P65607">
        <v>1000000</v>
      </c>
      <c r="Q65607" t="s">
        <v>333340</v>
      </c>
      <c r="R65607" t="s">
        <v>333341</v>
      </c>
      <c r="S65607" t="s">
        <v>333342</v>
      </c>
      <c r="T65607" t="s">
        <v>333343</v>
      </c>
      <c r="U65607" t="s">
        <v>345</v>
      </c>
      <c r="Z65607" s="1">
        <v>41640</v>
      </c>
    </row>
    <row r="65608" spans="11:26" x14ac:dyDescent="0.3">
      <c r="K65608" t="s">
        <v>333338</v>
      </c>
      <c r="L65608" t="s">
        <v>333344</v>
      </c>
      <c r="M65608" t="s">
        <v>52</v>
      </c>
      <c r="O65608" t="s">
        <v>16046</v>
      </c>
      <c r="P65608">
        <v>1000000</v>
      </c>
      <c r="Q65608" t="s">
        <v>333345</v>
      </c>
      <c r="R65608" t="s">
        <v>333346</v>
      </c>
      <c r="S65608" t="s">
        <v>333347</v>
      </c>
      <c r="T65608" t="s">
        <v>333348</v>
      </c>
      <c r="U65608" t="s">
        <v>34</v>
      </c>
      <c r="V65608" t="s">
        <v>800</v>
      </c>
      <c r="X65608" t="s">
        <v>801</v>
      </c>
      <c r="Y65608" t="s">
        <v>801</v>
      </c>
      <c r="Z65608" s="1">
        <v>41279</v>
      </c>
    </row>
    <row r="65609" spans="11:26" x14ac:dyDescent="0.3">
      <c r="K65609" t="s">
        <v>333349</v>
      </c>
      <c r="L65609" t="s">
        <v>333350</v>
      </c>
      <c r="M65609" t="s">
        <v>28</v>
      </c>
      <c r="O65609" t="s">
        <v>25947</v>
      </c>
      <c r="P65609">
        <v>5000000</v>
      </c>
      <c r="Q65609" t="s">
        <v>333351</v>
      </c>
      <c r="R65609" t="s">
        <v>333352</v>
      </c>
      <c r="S65609" t="s">
        <v>333353</v>
      </c>
      <c r="T65609" t="s">
        <v>2241</v>
      </c>
      <c r="U65609" t="s">
        <v>345</v>
      </c>
      <c r="V65609" t="s">
        <v>46</v>
      </c>
      <c r="W65609" t="s">
        <v>228</v>
      </c>
      <c r="X65609" t="s">
        <v>229</v>
      </c>
      <c r="Y65609" t="s">
        <v>732</v>
      </c>
      <c r="Z65609" s="1">
        <v>36161</v>
      </c>
    </row>
    <row r="65610" spans="11:26" x14ac:dyDescent="0.3">
      <c r="K65610" t="s">
        <v>333354</v>
      </c>
      <c r="L65610" t="s">
        <v>333355</v>
      </c>
      <c r="M65610" t="s">
        <v>28</v>
      </c>
      <c r="O65610" s="1">
        <v>40949</v>
      </c>
      <c r="P65610">
        <v>20000000</v>
      </c>
      <c r="Q65610" t="s">
        <v>333356</v>
      </c>
      <c r="R65610" t="s">
        <v>333357</v>
      </c>
      <c r="T65610" t="s">
        <v>3285</v>
      </c>
      <c r="U65610" t="s">
        <v>34</v>
      </c>
      <c r="V65610" t="s">
        <v>46</v>
      </c>
      <c r="W65610" t="s">
        <v>106</v>
      </c>
      <c r="X65610" t="s">
        <v>107</v>
      </c>
      <c r="Y65610" t="s">
        <v>116</v>
      </c>
    </row>
    <row r="65611" spans="11:26" x14ac:dyDescent="0.3">
      <c r="K65611" t="s">
        <v>333354</v>
      </c>
      <c r="L65611" t="s">
        <v>333358</v>
      </c>
      <c r="M65611" t="s">
        <v>28</v>
      </c>
      <c r="N65611" t="s">
        <v>493</v>
      </c>
      <c r="O65611" t="s">
        <v>7306</v>
      </c>
      <c r="P65611">
        <v>13000000</v>
      </c>
      <c r="Q65611" t="s">
        <v>333359</v>
      </c>
      <c r="R65611" t="s">
        <v>333360</v>
      </c>
      <c r="S65611" t="s">
        <v>333361</v>
      </c>
      <c r="T65611" t="s">
        <v>157009</v>
      </c>
      <c r="U65611" t="s">
        <v>34</v>
      </c>
      <c r="V65611" t="s">
        <v>924</v>
      </c>
      <c r="W65611">
        <v>60</v>
      </c>
      <c r="X65611" t="s">
        <v>9247</v>
      </c>
      <c r="Y65611" t="s">
        <v>9247</v>
      </c>
      <c r="Z65611" t="s">
        <v>187115</v>
      </c>
    </row>
    <row r="65612" spans="11:26" x14ac:dyDescent="0.3">
      <c r="K65612" t="s">
        <v>333362</v>
      </c>
      <c r="L65612" t="s">
        <v>333363</v>
      </c>
      <c r="M65612" t="s">
        <v>91</v>
      </c>
      <c r="O65612" s="1">
        <v>41156</v>
      </c>
      <c r="P65612">
        <v>88253</v>
      </c>
      <c r="Q65612" t="s">
        <v>333364</v>
      </c>
      <c r="R65612" t="s">
        <v>333365</v>
      </c>
      <c r="S65612" t="s">
        <v>333366</v>
      </c>
      <c r="T65612" t="s">
        <v>41596</v>
      </c>
      <c r="U65612" t="s">
        <v>34</v>
      </c>
      <c r="V65612" t="s">
        <v>65</v>
      </c>
      <c r="W65612">
        <v>22</v>
      </c>
      <c r="X65612" t="s">
        <v>66</v>
      </c>
      <c r="Y65612" t="s">
        <v>66</v>
      </c>
    </row>
    <row r="65613" spans="11:26" x14ac:dyDescent="0.3">
      <c r="K65613" t="s">
        <v>333362</v>
      </c>
      <c r="L65613" t="s">
        <v>333367</v>
      </c>
      <c r="M65613" t="s">
        <v>91</v>
      </c>
      <c r="O65613" t="s">
        <v>6039</v>
      </c>
      <c r="P65613">
        <v>282702</v>
      </c>
      <c r="Q65613" t="s">
        <v>333368</v>
      </c>
      <c r="R65613" t="s">
        <v>333369</v>
      </c>
      <c r="S65613" t="s">
        <v>333370</v>
      </c>
      <c r="T65613" t="s">
        <v>333371</v>
      </c>
      <c r="U65613" t="s">
        <v>178</v>
      </c>
      <c r="V65613" t="s">
        <v>46</v>
      </c>
      <c r="W65613" t="s">
        <v>106</v>
      </c>
      <c r="X65613" t="s">
        <v>107</v>
      </c>
      <c r="Y65613" t="s">
        <v>116</v>
      </c>
    </row>
    <row r="65614" spans="11:26" x14ac:dyDescent="0.3">
      <c r="K65614" t="s">
        <v>333362</v>
      </c>
      <c r="L65614" t="s">
        <v>333372</v>
      </c>
      <c r="M65614" t="s">
        <v>91</v>
      </c>
      <c r="O65614" t="s">
        <v>6230</v>
      </c>
      <c r="P65614">
        <v>74080</v>
      </c>
      <c r="Q65614" t="s">
        <v>333373</v>
      </c>
      <c r="R65614" t="s">
        <v>333374</v>
      </c>
      <c r="S65614" t="s">
        <v>333375</v>
      </c>
      <c r="T65614" t="s">
        <v>163063</v>
      </c>
      <c r="U65614" t="s">
        <v>34</v>
      </c>
      <c r="Z65614" s="1">
        <v>36528</v>
      </c>
    </row>
    <row r="65615" spans="11:26" x14ac:dyDescent="0.3">
      <c r="K65615" t="s">
        <v>333376</v>
      </c>
      <c r="L65615" t="s">
        <v>333377</v>
      </c>
      <c r="M65615" t="s">
        <v>28</v>
      </c>
      <c r="O65615" t="s">
        <v>33518</v>
      </c>
      <c r="P65615">
        <v>1000000</v>
      </c>
      <c r="Q65615" t="s">
        <v>333378</v>
      </c>
      <c r="R65615" t="s">
        <v>333379</v>
      </c>
      <c r="T65615" t="s">
        <v>333380</v>
      </c>
      <c r="U65615" t="s">
        <v>34</v>
      </c>
      <c r="V65615" t="s">
        <v>46</v>
      </c>
      <c r="W65615" t="s">
        <v>106</v>
      </c>
      <c r="X65615" t="s">
        <v>107</v>
      </c>
      <c r="Y65615" t="s">
        <v>390</v>
      </c>
    </row>
    <row r="65616" spans="11:26" x14ac:dyDescent="0.3">
      <c r="K65616" t="s">
        <v>333381</v>
      </c>
      <c r="L65616" t="s">
        <v>333382</v>
      </c>
      <c r="M65616" t="s">
        <v>52</v>
      </c>
      <c r="O65616" s="1">
        <v>41529</v>
      </c>
      <c r="P65616">
        <v>290000</v>
      </c>
      <c r="Q65616" t="s">
        <v>333383</v>
      </c>
      <c r="R65616" t="s">
        <v>333384</v>
      </c>
      <c r="S65616" t="s">
        <v>333385</v>
      </c>
      <c r="T65616" t="s">
        <v>124</v>
      </c>
      <c r="U65616" t="s">
        <v>34</v>
      </c>
      <c r="Z65616" s="1">
        <v>41279</v>
      </c>
    </row>
    <row r="65617" spans="11:26" x14ac:dyDescent="0.3">
      <c r="K65617" t="s">
        <v>333386</v>
      </c>
      <c r="L65617" t="s">
        <v>333387</v>
      </c>
      <c r="M65617" t="s">
        <v>52</v>
      </c>
      <c r="O65617" t="s">
        <v>1700</v>
      </c>
      <c r="P65617">
        <v>2700000</v>
      </c>
      <c r="Q65617" t="s">
        <v>333388</v>
      </c>
      <c r="R65617" t="s">
        <v>333389</v>
      </c>
      <c r="S65617" t="s">
        <v>333390</v>
      </c>
      <c r="T65617" t="s">
        <v>280911</v>
      </c>
      <c r="U65617" t="s">
        <v>34</v>
      </c>
      <c r="Z65617" s="1">
        <v>37261</v>
      </c>
    </row>
    <row r="65618" spans="11:26" x14ac:dyDescent="0.3">
      <c r="K65618" t="s">
        <v>333391</v>
      </c>
      <c r="L65618" t="s">
        <v>333392</v>
      </c>
      <c r="M65618" t="s">
        <v>223</v>
      </c>
      <c r="O65618" t="s">
        <v>2270</v>
      </c>
      <c r="Q65618" t="s">
        <v>333393</v>
      </c>
      <c r="R65618" t="s">
        <v>333394</v>
      </c>
      <c r="S65618" t="s">
        <v>333395</v>
      </c>
      <c r="T65618" t="s">
        <v>49459</v>
      </c>
      <c r="U65618" t="s">
        <v>178</v>
      </c>
      <c r="V65618" t="s">
        <v>46</v>
      </c>
      <c r="W65618" t="s">
        <v>106</v>
      </c>
      <c r="X65618" t="s">
        <v>151</v>
      </c>
      <c r="Y65618" t="s">
        <v>151</v>
      </c>
      <c r="Z65618" s="1">
        <v>40642</v>
      </c>
    </row>
    <row r="65619" spans="11:26" x14ac:dyDescent="0.3">
      <c r="K65619" t="s">
        <v>333396</v>
      </c>
      <c r="L65619" t="s">
        <v>333397</v>
      </c>
      <c r="M65619" t="s">
        <v>28</v>
      </c>
      <c r="O65619" s="1">
        <v>39696</v>
      </c>
      <c r="P65619">
        <v>7709347</v>
      </c>
      <c r="Q65619" t="s">
        <v>333398</v>
      </c>
      <c r="R65619" t="s">
        <v>333399</v>
      </c>
      <c r="S65619" t="s">
        <v>333400</v>
      </c>
      <c r="T65619" t="s">
        <v>333401</v>
      </c>
      <c r="U65619" t="s">
        <v>34</v>
      </c>
      <c r="V65619" t="s">
        <v>46</v>
      </c>
      <c r="W65619" t="s">
        <v>167</v>
      </c>
      <c r="X65619" t="s">
        <v>168</v>
      </c>
      <c r="Y65619" t="s">
        <v>169</v>
      </c>
      <c r="Z65619" s="1">
        <v>40912</v>
      </c>
    </row>
    <row r="65620" spans="11:26" x14ac:dyDescent="0.3">
      <c r="K65620" t="s">
        <v>333396</v>
      </c>
      <c r="L65620" t="s">
        <v>333402</v>
      </c>
      <c r="M65620" t="s">
        <v>28</v>
      </c>
      <c r="O65620" s="1">
        <v>38819</v>
      </c>
      <c r="P65620">
        <v>2400000</v>
      </c>
      <c r="Q65620" t="s">
        <v>333403</v>
      </c>
      <c r="R65620" t="s">
        <v>333404</v>
      </c>
      <c r="S65620" t="s">
        <v>333405</v>
      </c>
      <c r="T65620" t="s">
        <v>2196</v>
      </c>
      <c r="U65620" t="s">
        <v>34</v>
      </c>
      <c r="V65620" t="s">
        <v>46</v>
      </c>
      <c r="W65620" t="s">
        <v>106</v>
      </c>
      <c r="X65620" t="s">
        <v>10553</v>
      </c>
      <c r="Y65620" t="s">
        <v>10554</v>
      </c>
      <c r="Z65620" s="1">
        <v>34344</v>
      </c>
    </row>
    <row r="65621" spans="11:26" x14ac:dyDescent="0.3">
      <c r="K65621" t="s">
        <v>333396</v>
      </c>
      <c r="L65621" t="s">
        <v>333406</v>
      </c>
      <c r="M65621" t="s">
        <v>28</v>
      </c>
      <c r="O65621" s="1">
        <v>40394</v>
      </c>
      <c r="P65621">
        <v>4000000</v>
      </c>
      <c r="Q65621" t="s">
        <v>333407</v>
      </c>
      <c r="R65621" t="s">
        <v>333408</v>
      </c>
      <c r="S65621" t="s">
        <v>333409</v>
      </c>
      <c r="T65621" t="s">
        <v>333410</v>
      </c>
      <c r="U65621" t="s">
        <v>34</v>
      </c>
      <c r="V65621" t="s">
        <v>11828</v>
      </c>
      <c r="W65621">
        <v>53</v>
      </c>
      <c r="X65621" t="s">
        <v>16703</v>
      </c>
      <c r="Y65621" t="s">
        <v>46297</v>
      </c>
      <c r="Z65621" s="1">
        <v>41277</v>
      </c>
    </row>
    <row r="65622" spans="11:26" x14ac:dyDescent="0.3">
      <c r="K65622" t="s">
        <v>333411</v>
      </c>
      <c r="L65622" t="s">
        <v>333412</v>
      </c>
      <c r="M65622" t="s">
        <v>28</v>
      </c>
      <c r="N65622" t="s">
        <v>29</v>
      </c>
      <c r="O65622" t="s">
        <v>13485</v>
      </c>
      <c r="P65622">
        <v>1100000</v>
      </c>
      <c r="Q65622" t="s">
        <v>333413</v>
      </c>
      <c r="R65622" t="s">
        <v>333414</v>
      </c>
      <c r="S65622" t="s">
        <v>333415</v>
      </c>
      <c r="T65622" t="s">
        <v>333416</v>
      </c>
      <c r="U65622" t="s">
        <v>34</v>
      </c>
      <c r="V65622" t="s">
        <v>1072</v>
      </c>
      <c r="W65622">
        <v>7</v>
      </c>
      <c r="X65622" t="s">
        <v>1581</v>
      </c>
      <c r="Y65622" t="s">
        <v>1581</v>
      </c>
      <c r="Z65622" t="s">
        <v>194452</v>
      </c>
    </row>
    <row r="65623" spans="11:26" x14ac:dyDescent="0.3">
      <c r="K65623" t="s">
        <v>333411</v>
      </c>
      <c r="L65623" t="s">
        <v>333417</v>
      </c>
      <c r="M65623" t="s">
        <v>91</v>
      </c>
      <c r="O65623" t="s">
        <v>73816</v>
      </c>
      <c r="P65623">
        <v>1154102</v>
      </c>
      <c r="Q65623" t="s">
        <v>333418</v>
      </c>
      <c r="R65623" t="s">
        <v>333419</v>
      </c>
      <c r="S65623" t="s">
        <v>333420</v>
      </c>
      <c r="T65623" t="s">
        <v>64</v>
      </c>
      <c r="U65623" t="s">
        <v>34</v>
      </c>
      <c r="V65623" t="s">
        <v>8073</v>
      </c>
      <c r="X65623" t="s">
        <v>8074</v>
      </c>
      <c r="Y65623" t="s">
        <v>8074</v>
      </c>
      <c r="Z65623" s="1">
        <v>41275</v>
      </c>
    </row>
    <row r="65624" spans="11:26" x14ac:dyDescent="0.3">
      <c r="K65624" t="s">
        <v>333421</v>
      </c>
      <c r="L65624" t="s">
        <v>333422</v>
      </c>
      <c r="M65624" t="s">
        <v>324</v>
      </c>
      <c r="O65624" t="s">
        <v>38669</v>
      </c>
      <c r="Q65624" t="s">
        <v>333423</v>
      </c>
      <c r="R65624" t="s">
        <v>333424</v>
      </c>
      <c r="S65624" t="s">
        <v>333425</v>
      </c>
      <c r="T65624" t="s">
        <v>333426</v>
      </c>
      <c r="U65624" t="s">
        <v>34</v>
      </c>
      <c r="V65624" t="s">
        <v>368</v>
      </c>
      <c r="W65624">
        <v>2</v>
      </c>
      <c r="X65624" t="s">
        <v>369</v>
      </c>
      <c r="Y65624" t="s">
        <v>369</v>
      </c>
      <c r="Z65624" s="1">
        <v>41640</v>
      </c>
    </row>
    <row r="65625" spans="11:26" x14ac:dyDescent="0.3">
      <c r="K65625" t="s">
        <v>333427</v>
      </c>
      <c r="L65625" t="s">
        <v>333428</v>
      </c>
      <c r="M65625" t="s">
        <v>28</v>
      </c>
      <c r="N65625" t="s">
        <v>29</v>
      </c>
      <c r="O65625" s="1">
        <v>39083</v>
      </c>
      <c r="P65625">
        <v>15000000</v>
      </c>
      <c r="Q65625" t="s">
        <v>333429</v>
      </c>
      <c r="R65625" t="s">
        <v>333430</v>
      </c>
      <c r="T65625" t="s">
        <v>19920</v>
      </c>
      <c r="U65625" t="s">
        <v>34</v>
      </c>
    </row>
    <row r="65626" spans="11:26" x14ac:dyDescent="0.3">
      <c r="K65626" t="s">
        <v>333427</v>
      </c>
      <c r="L65626" t="s">
        <v>333431</v>
      </c>
      <c r="M65626" t="s">
        <v>28</v>
      </c>
      <c r="N65626" t="s">
        <v>40</v>
      </c>
      <c r="O65626" s="1">
        <v>38841</v>
      </c>
      <c r="P65626">
        <v>10000000</v>
      </c>
      <c r="Q65626" t="s">
        <v>333432</v>
      </c>
      <c r="R65626" t="s">
        <v>333433</v>
      </c>
      <c r="S65626" t="s">
        <v>333434</v>
      </c>
      <c r="T65626" t="s">
        <v>333435</v>
      </c>
      <c r="U65626" t="s">
        <v>34</v>
      </c>
      <c r="Z65626" s="1">
        <v>41640</v>
      </c>
    </row>
    <row r="65627" spans="11:26" x14ac:dyDescent="0.3">
      <c r="K65627" t="s">
        <v>333427</v>
      </c>
      <c r="L65627" t="s">
        <v>333436</v>
      </c>
      <c r="M65627" t="s">
        <v>28</v>
      </c>
      <c r="N65627" t="s">
        <v>493</v>
      </c>
      <c r="O65627" s="1">
        <v>39727</v>
      </c>
      <c r="P65627">
        <v>10000000</v>
      </c>
      <c r="Q65627" t="s">
        <v>333437</v>
      </c>
      <c r="R65627" t="s">
        <v>333438</v>
      </c>
      <c r="S65627" t="s">
        <v>333439</v>
      </c>
      <c r="T65627" t="s">
        <v>74</v>
      </c>
      <c r="U65627" t="s">
        <v>34</v>
      </c>
      <c r="V65627" t="s">
        <v>206</v>
      </c>
      <c r="W65627" t="s">
        <v>7189</v>
      </c>
      <c r="X65627" t="s">
        <v>7190</v>
      </c>
      <c r="Y65627" t="s">
        <v>7190</v>
      </c>
      <c r="Z65627" s="1">
        <v>41552</v>
      </c>
    </row>
    <row r="65628" spans="11:26" x14ac:dyDescent="0.3">
      <c r="K65628" t="s">
        <v>333440</v>
      </c>
      <c r="L65628" t="s">
        <v>333441</v>
      </c>
      <c r="M65628" t="s">
        <v>28</v>
      </c>
      <c r="N65628" t="s">
        <v>29</v>
      </c>
      <c r="O65628" t="s">
        <v>26005</v>
      </c>
      <c r="P65628">
        <v>24000000</v>
      </c>
      <c r="Q65628" t="s">
        <v>333442</v>
      </c>
      <c r="R65628" t="s">
        <v>333443</v>
      </c>
      <c r="U65628" t="s">
        <v>345</v>
      </c>
    </row>
    <row r="65629" spans="11:26" x14ac:dyDescent="0.3">
      <c r="K65629" t="s">
        <v>333440</v>
      </c>
      <c r="L65629" t="s">
        <v>333444</v>
      </c>
      <c r="M65629" t="s">
        <v>28</v>
      </c>
      <c r="N65629" t="s">
        <v>40</v>
      </c>
      <c r="O65629" s="1">
        <v>40794</v>
      </c>
      <c r="P65629">
        <v>3000000</v>
      </c>
      <c r="Q65629" t="s">
        <v>333445</v>
      </c>
      <c r="R65629" t="s">
        <v>333446</v>
      </c>
      <c r="S65629" t="s">
        <v>333447</v>
      </c>
      <c r="T65629" t="s">
        <v>74</v>
      </c>
      <c r="U65629" t="s">
        <v>34</v>
      </c>
      <c r="V65629" t="s">
        <v>46</v>
      </c>
      <c r="W65629" t="s">
        <v>217</v>
      </c>
      <c r="X65629" t="s">
        <v>218</v>
      </c>
      <c r="Y65629" t="s">
        <v>1901</v>
      </c>
      <c r="Z65629" s="1">
        <v>40179</v>
      </c>
    </row>
    <row r="65630" spans="11:26" x14ac:dyDescent="0.3">
      <c r="K65630" t="s">
        <v>333440</v>
      </c>
      <c r="L65630" t="s">
        <v>333448</v>
      </c>
      <c r="M65630" t="s">
        <v>28</v>
      </c>
      <c r="N65630" t="s">
        <v>40</v>
      </c>
      <c r="O65630" t="s">
        <v>38249</v>
      </c>
      <c r="P65630">
        <v>5850000</v>
      </c>
      <c r="Q65630" t="s">
        <v>333449</v>
      </c>
      <c r="R65630" t="s">
        <v>333450</v>
      </c>
      <c r="S65630" t="s">
        <v>333451</v>
      </c>
      <c r="T65630" t="s">
        <v>333452</v>
      </c>
      <c r="U65630" t="s">
        <v>34</v>
      </c>
      <c r="V65630" t="s">
        <v>46</v>
      </c>
      <c r="W65630" t="s">
        <v>106</v>
      </c>
      <c r="X65630" t="s">
        <v>107</v>
      </c>
      <c r="Y65630" t="s">
        <v>108</v>
      </c>
      <c r="Z65630" s="1">
        <v>40553</v>
      </c>
    </row>
    <row r="65631" spans="11:26" x14ac:dyDescent="0.3">
      <c r="K65631" t="s">
        <v>333453</v>
      </c>
      <c r="L65631" t="s">
        <v>333454</v>
      </c>
      <c r="M65631" t="s">
        <v>28</v>
      </c>
      <c r="N65631" t="s">
        <v>40</v>
      </c>
      <c r="O65631" s="1">
        <v>41284</v>
      </c>
      <c r="P65631">
        <v>1633097</v>
      </c>
      <c r="Q65631" t="s">
        <v>333455</v>
      </c>
      <c r="R65631" t="s">
        <v>333456</v>
      </c>
      <c r="S65631" t="s">
        <v>333457</v>
      </c>
      <c r="T65631" t="s">
        <v>333458</v>
      </c>
      <c r="U65631" t="s">
        <v>345</v>
      </c>
      <c r="Z65631" s="1">
        <v>40544</v>
      </c>
    </row>
    <row r="65632" spans="11:26" x14ac:dyDescent="0.3">
      <c r="K65632" t="s">
        <v>333459</v>
      </c>
      <c r="L65632" t="s">
        <v>333460</v>
      </c>
      <c r="M65632" t="s">
        <v>28</v>
      </c>
      <c r="N65632" t="s">
        <v>40</v>
      </c>
      <c r="O65632" s="1">
        <v>38721</v>
      </c>
      <c r="Q65632" t="s">
        <v>333461</v>
      </c>
      <c r="R65632" t="s">
        <v>333462</v>
      </c>
      <c r="S65632" t="s">
        <v>333463</v>
      </c>
      <c r="T65632" t="s">
        <v>149940</v>
      </c>
      <c r="U65632" t="s">
        <v>34</v>
      </c>
      <c r="V65632" t="s">
        <v>46</v>
      </c>
      <c r="W65632" t="s">
        <v>75</v>
      </c>
      <c r="X65632" t="s">
        <v>464</v>
      </c>
      <c r="Y65632" t="s">
        <v>464</v>
      </c>
      <c r="Z65632" s="1">
        <v>40184</v>
      </c>
    </row>
    <row r="65633" spans="11:26" x14ac:dyDescent="0.3">
      <c r="K65633" t="s">
        <v>333464</v>
      </c>
      <c r="L65633" t="s">
        <v>333465</v>
      </c>
      <c r="M65633" t="s">
        <v>28</v>
      </c>
      <c r="N65633" t="s">
        <v>493</v>
      </c>
      <c r="O65633" s="1">
        <v>40909</v>
      </c>
      <c r="Q65633" t="s">
        <v>333466</v>
      </c>
      <c r="R65633" t="s">
        <v>333467</v>
      </c>
      <c r="S65633" t="s">
        <v>333468</v>
      </c>
      <c r="U65633" t="s">
        <v>34</v>
      </c>
      <c r="V65633" t="s">
        <v>35</v>
      </c>
      <c r="W65633">
        <v>2</v>
      </c>
      <c r="X65633" t="s">
        <v>6037</v>
      </c>
      <c r="Y65633" t="s">
        <v>6037</v>
      </c>
      <c r="Z65633" s="1">
        <v>42011</v>
      </c>
    </row>
    <row r="65634" spans="11:26" x14ac:dyDescent="0.3">
      <c r="K65634" t="s">
        <v>333464</v>
      </c>
      <c r="L65634" t="s">
        <v>333469</v>
      </c>
      <c r="M65634" t="s">
        <v>28</v>
      </c>
      <c r="N65634" t="s">
        <v>29</v>
      </c>
      <c r="O65634" s="1">
        <v>40185</v>
      </c>
      <c r="P65634">
        <v>12000000</v>
      </c>
      <c r="Q65634" t="s">
        <v>333470</v>
      </c>
      <c r="R65634" t="s">
        <v>333471</v>
      </c>
      <c r="S65634" t="s">
        <v>333472</v>
      </c>
      <c r="T65634" t="s">
        <v>2570</v>
      </c>
      <c r="U65634" t="s">
        <v>34</v>
      </c>
      <c r="V65634" t="s">
        <v>598</v>
      </c>
      <c r="W65634">
        <v>27</v>
      </c>
      <c r="X65634" t="s">
        <v>8790</v>
      </c>
      <c r="Y65634" t="s">
        <v>22807</v>
      </c>
      <c r="Z65634" s="1">
        <v>40179</v>
      </c>
    </row>
    <row r="65635" spans="11:26" x14ac:dyDescent="0.3">
      <c r="K65635" t="s">
        <v>333473</v>
      </c>
      <c r="L65635" t="s">
        <v>333474</v>
      </c>
      <c r="M65635" t="s">
        <v>28</v>
      </c>
      <c r="N65635" t="s">
        <v>40</v>
      </c>
      <c r="O65635" s="1">
        <v>41642</v>
      </c>
      <c r="P65635">
        <v>1629549</v>
      </c>
      <c r="Q65635" t="s">
        <v>333475</v>
      </c>
      <c r="R65635" t="s">
        <v>333476</v>
      </c>
      <c r="S65635" t="s">
        <v>333477</v>
      </c>
      <c r="T65635" t="s">
        <v>333478</v>
      </c>
      <c r="U65635" t="s">
        <v>34</v>
      </c>
      <c r="Z65635" s="1">
        <v>39083</v>
      </c>
    </row>
    <row r="65636" spans="11:26" x14ac:dyDescent="0.3">
      <c r="K65636" t="s">
        <v>333479</v>
      </c>
      <c r="L65636" t="s">
        <v>333480</v>
      </c>
      <c r="M65636" t="s">
        <v>28</v>
      </c>
      <c r="O65636" s="1">
        <v>41277</v>
      </c>
      <c r="Q65636" t="s">
        <v>333481</v>
      </c>
      <c r="R65636" t="s">
        <v>333482</v>
      </c>
      <c r="T65636" t="s">
        <v>3285</v>
      </c>
      <c r="U65636" t="s">
        <v>34</v>
      </c>
    </row>
    <row r="65637" spans="11:26" x14ac:dyDescent="0.3">
      <c r="K65637" t="s">
        <v>333483</v>
      </c>
      <c r="L65637" t="s">
        <v>333484</v>
      </c>
      <c r="M65637" t="s">
        <v>28</v>
      </c>
      <c r="O65637" s="1">
        <v>40545</v>
      </c>
      <c r="P65637">
        <v>25783619</v>
      </c>
      <c r="Q65637" t="s">
        <v>333485</v>
      </c>
      <c r="R65637" t="s">
        <v>333486</v>
      </c>
      <c r="S65637" t="s">
        <v>333487</v>
      </c>
      <c r="T65637" t="s">
        <v>4038</v>
      </c>
      <c r="U65637" t="s">
        <v>34</v>
      </c>
      <c r="V65637" t="s">
        <v>46</v>
      </c>
      <c r="W65637" t="s">
        <v>260</v>
      </c>
      <c r="X65637" t="s">
        <v>402</v>
      </c>
      <c r="Y65637" t="s">
        <v>24045</v>
      </c>
      <c r="Z65637" s="1">
        <v>38720</v>
      </c>
    </row>
    <row r="65638" spans="11:26" x14ac:dyDescent="0.3">
      <c r="K65638" t="s">
        <v>333488</v>
      </c>
      <c r="L65638" t="s">
        <v>333489</v>
      </c>
      <c r="M65638" t="s">
        <v>28</v>
      </c>
      <c r="N65638" t="s">
        <v>40</v>
      </c>
      <c r="O65638" s="1">
        <v>40554</v>
      </c>
      <c r="Q65638" t="s">
        <v>333490</v>
      </c>
      <c r="R65638" t="s">
        <v>333491</v>
      </c>
      <c r="S65638" t="s">
        <v>333492</v>
      </c>
      <c r="T65638" t="s">
        <v>333493</v>
      </c>
      <c r="U65638" t="s">
        <v>34</v>
      </c>
      <c r="V65638" t="s">
        <v>800</v>
      </c>
      <c r="X65638" t="s">
        <v>801</v>
      </c>
      <c r="Y65638" t="s">
        <v>801</v>
      </c>
      <c r="Z65638" t="s">
        <v>3109</v>
      </c>
    </row>
    <row r="65639" spans="11:26" x14ac:dyDescent="0.3">
      <c r="K65639" t="s">
        <v>333488</v>
      </c>
      <c r="L65639" t="s">
        <v>333494</v>
      </c>
      <c r="M65639" t="s">
        <v>28</v>
      </c>
      <c r="O65639" s="1">
        <v>39825</v>
      </c>
      <c r="P65639">
        <v>3000000</v>
      </c>
      <c r="Q65639" t="s">
        <v>333495</v>
      </c>
      <c r="R65639" t="s">
        <v>333496</v>
      </c>
      <c r="S65639" t="s">
        <v>333497</v>
      </c>
      <c r="T65639" t="s">
        <v>186</v>
      </c>
      <c r="U65639" t="s">
        <v>345</v>
      </c>
      <c r="Z65639" s="1">
        <v>41277</v>
      </c>
    </row>
    <row r="65640" spans="11:26" x14ac:dyDescent="0.3">
      <c r="K65640" t="s">
        <v>333488</v>
      </c>
      <c r="L65640" t="s">
        <v>333498</v>
      </c>
      <c r="M65640" t="s">
        <v>28</v>
      </c>
      <c r="N65640" t="s">
        <v>29</v>
      </c>
      <c r="O65640" s="1">
        <v>39856</v>
      </c>
      <c r="P65640">
        <v>3000000</v>
      </c>
      <c r="Q65640" t="s">
        <v>333499</v>
      </c>
      <c r="R65640" t="s">
        <v>333500</v>
      </c>
      <c r="S65640" t="s">
        <v>333501</v>
      </c>
      <c r="T65640" t="s">
        <v>64</v>
      </c>
      <c r="U65640" t="s">
        <v>178</v>
      </c>
      <c r="V65640" t="s">
        <v>125</v>
      </c>
      <c r="W65640">
        <v>12</v>
      </c>
      <c r="X65640" t="s">
        <v>126</v>
      </c>
      <c r="Y65640" t="s">
        <v>126</v>
      </c>
      <c r="Z65640" s="1">
        <v>40179</v>
      </c>
    </row>
    <row r="65641" spans="11:26" x14ac:dyDescent="0.3">
      <c r="K65641" t="s">
        <v>333502</v>
      </c>
      <c r="L65641" t="s">
        <v>333503</v>
      </c>
      <c r="M65641" t="s">
        <v>52</v>
      </c>
      <c r="O65641" t="s">
        <v>1026</v>
      </c>
      <c r="P65641">
        <v>164473</v>
      </c>
      <c r="Q65641" t="s">
        <v>333504</v>
      </c>
      <c r="R65641" t="s">
        <v>333505</v>
      </c>
      <c r="S65641" t="s">
        <v>333506</v>
      </c>
      <c r="T65641" t="s">
        <v>333507</v>
      </c>
      <c r="U65641" t="s">
        <v>34</v>
      </c>
      <c r="V65641" t="s">
        <v>206</v>
      </c>
      <c r="W65641" t="s">
        <v>207</v>
      </c>
      <c r="X65641" t="s">
        <v>208</v>
      </c>
      <c r="Y65641" t="s">
        <v>208</v>
      </c>
      <c r="Z65641" s="1">
        <v>40554</v>
      </c>
    </row>
    <row r="65642" spans="11:26" x14ac:dyDescent="0.3">
      <c r="K65642" t="s">
        <v>333508</v>
      </c>
      <c r="L65642" t="s">
        <v>333509</v>
      </c>
      <c r="M65642" t="s">
        <v>52</v>
      </c>
      <c r="O65642" s="1">
        <v>42280</v>
      </c>
      <c r="P65642">
        <v>215764</v>
      </c>
      <c r="Q65642" t="s">
        <v>333510</v>
      </c>
      <c r="R65642" t="s">
        <v>333511</v>
      </c>
      <c r="S65642" t="s">
        <v>333512</v>
      </c>
      <c r="T65642" t="s">
        <v>48526</v>
      </c>
      <c r="U65642" t="s">
        <v>34</v>
      </c>
    </row>
    <row r="65643" spans="11:26" x14ac:dyDescent="0.3">
      <c r="K65643" t="s">
        <v>333508</v>
      </c>
      <c r="L65643" t="s">
        <v>333513</v>
      </c>
      <c r="M65643" t="s">
        <v>52</v>
      </c>
      <c r="O65643" s="1">
        <v>41918</v>
      </c>
      <c r="P65643">
        <v>61174</v>
      </c>
      <c r="Q65643" t="s">
        <v>333514</v>
      </c>
      <c r="R65643" t="s">
        <v>333515</v>
      </c>
      <c r="S65643" t="s">
        <v>333516</v>
      </c>
      <c r="T65643" t="s">
        <v>333517</v>
      </c>
      <c r="U65643" t="s">
        <v>34</v>
      </c>
      <c r="V65643" t="s">
        <v>206</v>
      </c>
      <c r="W65643" t="s">
        <v>207</v>
      </c>
      <c r="X65643" t="s">
        <v>208</v>
      </c>
      <c r="Y65643" t="s">
        <v>208</v>
      </c>
      <c r="Z65643" s="1">
        <v>40545</v>
      </c>
    </row>
    <row r="65644" spans="11:26" x14ac:dyDescent="0.3">
      <c r="K65644" t="s">
        <v>333518</v>
      </c>
      <c r="L65644" t="s">
        <v>333519</v>
      </c>
      <c r="M65644" t="s">
        <v>28</v>
      </c>
      <c r="N65644" t="s">
        <v>493</v>
      </c>
      <c r="O65644" s="1">
        <v>36896</v>
      </c>
      <c r="P65644">
        <v>681663</v>
      </c>
      <c r="Q65644" t="s">
        <v>333520</v>
      </c>
      <c r="R65644" t="s">
        <v>333521</v>
      </c>
      <c r="S65644" t="s">
        <v>333522</v>
      </c>
      <c r="T65644" t="s">
        <v>333523</v>
      </c>
      <c r="U65644" t="s">
        <v>178</v>
      </c>
      <c r="V65644" t="s">
        <v>46</v>
      </c>
      <c r="W65644" t="s">
        <v>106</v>
      </c>
      <c r="X65644" t="s">
        <v>107</v>
      </c>
      <c r="Y65644" t="s">
        <v>116</v>
      </c>
    </row>
    <row r="65645" spans="11:26" x14ac:dyDescent="0.3">
      <c r="K65645" t="s">
        <v>333524</v>
      </c>
      <c r="L65645" t="s">
        <v>333525</v>
      </c>
      <c r="M65645" t="s">
        <v>28</v>
      </c>
      <c r="O65645" t="s">
        <v>13596</v>
      </c>
      <c r="P65645">
        <v>300000</v>
      </c>
      <c r="Q65645" t="s">
        <v>333526</v>
      </c>
      <c r="R65645" t="s">
        <v>333527</v>
      </c>
      <c r="S65645" t="s">
        <v>333528</v>
      </c>
      <c r="T65645" t="s">
        <v>64</v>
      </c>
      <c r="U65645" t="s">
        <v>178</v>
      </c>
      <c r="V65645" t="s">
        <v>46</v>
      </c>
      <c r="W65645" t="s">
        <v>1659</v>
      </c>
      <c r="X65645" t="s">
        <v>1660</v>
      </c>
      <c r="Y65645" t="s">
        <v>1660</v>
      </c>
      <c r="Z65645" s="1">
        <v>36161</v>
      </c>
    </row>
    <row r="65646" spans="11:26" x14ac:dyDescent="0.3">
      <c r="K65646" t="s">
        <v>333529</v>
      </c>
      <c r="L65646" t="s">
        <v>333530</v>
      </c>
      <c r="M65646" t="s">
        <v>28</v>
      </c>
      <c r="O65646" s="1">
        <v>42010</v>
      </c>
      <c r="P65646">
        <v>10900000</v>
      </c>
      <c r="Q65646" t="s">
        <v>333531</v>
      </c>
      <c r="R65646" t="s">
        <v>333532</v>
      </c>
      <c r="S65646" t="s">
        <v>333533</v>
      </c>
      <c r="T65646" t="s">
        <v>333534</v>
      </c>
      <c r="U65646" t="s">
        <v>34</v>
      </c>
      <c r="V65646" t="s">
        <v>46</v>
      </c>
      <c r="W65646" t="s">
        <v>217</v>
      </c>
      <c r="X65646" t="s">
        <v>218</v>
      </c>
      <c r="Y65646" t="s">
        <v>1901</v>
      </c>
      <c r="Z65646" s="1">
        <v>39449</v>
      </c>
    </row>
    <row r="65647" spans="11:26" x14ac:dyDescent="0.3">
      <c r="K65647" t="s">
        <v>333529</v>
      </c>
      <c r="L65647" t="s">
        <v>333535</v>
      </c>
      <c r="M65647" t="s">
        <v>28</v>
      </c>
      <c r="O65647" s="1">
        <v>42105</v>
      </c>
      <c r="P65647">
        <v>2200000</v>
      </c>
      <c r="Q65647" t="s">
        <v>333536</v>
      </c>
      <c r="R65647" t="s">
        <v>333537</v>
      </c>
      <c r="S65647" t="s">
        <v>333538</v>
      </c>
      <c r="T65647" t="s">
        <v>2126</v>
      </c>
      <c r="U65647" t="s">
        <v>34</v>
      </c>
      <c r="V65647" t="s">
        <v>46</v>
      </c>
      <c r="W65647" t="s">
        <v>260</v>
      </c>
      <c r="X65647" t="s">
        <v>402</v>
      </c>
      <c r="Y65647" t="s">
        <v>536</v>
      </c>
      <c r="Z65647" s="1">
        <v>40909</v>
      </c>
    </row>
    <row r="65648" spans="11:26" x14ac:dyDescent="0.3">
      <c r="K65648" t="s">
        <v>333539</v>
      </c>
      <c r="L65648" t="s">
        <v>333540</v>
      </c>
      <c r="M65648" t="s">
        <v>28</v>
      </c>
      <c r="O65648" s="1">
        <v>39825</v>
      </c>
      <c r="P65648">
        <v>963000</v>
      </c>
      <c r="Q65648" t="s">
        <v>333541</v>
      </c>
      <c r="R65648" t="s">
        <v>333542</v>
      </c>
      <c r="S65648" t="s">
        <v>333543</v>
      </c>
      <c r="T65648" t="s">
        <v>333544</v>
      </c>
      <c r="U65648" t="s">
        <v>34</v>
      </c>
      <c r="V65648" t="s">
        <v>74431</v>
      </c>
      <c r="Z65648" s="1">
        <v>42071</v>
      </c>
    </row>
    <row r="65649" spans="11:26" x14ac:dyDescent="0.3">
      <c r="K65649" t="s">
        <v>333545</v>
      </c>
      <c r="L65649" t="s">
        <v>333546</v>
      </c>
      <c r="M65649" t="s">
        <v>223</v>
      </c>
      <c r="O65649" s="1">
        <v>40554</v>
      </c>
      <c r="P65649">
        <v>500000</v>
      </c>
      <c r="Q65649" t="s">
        <v>333547</v>
      </c>
      <c r="R65649" t="s">
        <v>333548</v>
      </c>
      <c r="S65649" t="s">
        <v>333549</v>
      </c>
      <c r="T65649" t="s">
        <v>115</v>
      </c>
      <c r="U65649" t="s">
        <v>34</v>
      </c>
      <c r="V65649" t="s">
        <v>206</v>
      </c>
      <c r="W65649" t="s">
        <v>333550</v>
      </c>
      <c r="X65649" t="s">
        <v>208</v>
      </c>
      <c r="Y65649" t="s">
        <v>52469</v>
      </c>
      <c r="Z65649" s="1">
        <v>40909</v>
      </c>
    </row>
    <row r="65650" spans="11:26" x14ac:dyDescent="0.3">
      <c r="K65650" t="s">
        <v>333551</v>
      </c>
      <c r="L65650" t="s">
        <v>333552</v>
      </c>
      <c r="M65650" t="s">
        <v>91</v>
      </c>
      <c r="O65650" s="1">
        <v>40180</v>
      </c>
      <c r="P65650">
        <v>250000</v>
      </c>
      <c r="Q65650" t="s">
        <v>333553</v>
      </c>
      <c r="R65650" t="s">
        <v>333554</v>
      </c>
      <c r="S65650" t="s">
        <v>333555</v>
      </c>
      <c r="T65650" t="s">
        <v>333556</v>
      </c>
      <c r="U65650" t="s">
        <v>34</v>
      </c>
      <c r="V65650" t="s">
        <v>35</v>
      </c>
      <c r="W65650">
        <v>19</v>
      </c>
      <c r="X65650" t="s">
        <v>792</v>
      </c>
      <c r="Y65650" t="s">
        <v>792</v>
      </c>
      <c r="Z65650" s="1">
        <v>40909</v>
      </c>
    </row>
    <row r="65651" spans="11:26" x14ac:dyDescent="0.3">
      <c r="K65651" t="s">
        <v>333551</v>
      </c>
      <c r="L65651" t="s">
        <v>333557</v>
      </c>
      <c r="M65651" t="s">
        <v>52</v>
      </c>
      <c r="O65651" s="1">
        <v>40065</v>
      </c>
      <c r="P65651">
        <v>40000</v>
      </c>
      <c r="Q65651" t="s">
        <v>333558</v>
      </c>
      <c r="R65651" t="s">
        <v>333559</v>
      </c>
      <c r="S65651" t="s">
        <v>333560</v>
      </c>
      <c r="T65651" t="s">
        <v>1249</v>
      </c>
      <c r="U65651" t="s">
        <v>34</v>
      </c>
      <c r="V65651" t="s">
        <v>46</v>
      </c>
      <c r="W65651" t="s">
        <v>217</v>
      </c>
      <c r="X65651" t="s">
        <v>7658</v>
      </c>
      <c r="Y65651" t="s">
        <v>14830</v>
      </c>
      <c r="Z65651" s="1">
        <v>39083</v>
      </c>
    </row>
    <row r="65652" spans="11:26" x14ac:dyDescent="0.3">
      <c r="K65652" t="s">
        <v>333561</v>
      </c>
      <c r="L65652" t="s">
        <v>333562</v>
      </c>
      <c r="M65652" t="s">
        <v>52</v>
      </c>
      <c r="O65652" s="1">
        <v>41312</v>
      </c>
      <c r="Q65652" t="s">
        <v>333563</v>
      </c>
      <c r="R65652" t="s">
        <v>333564</v>
      </c>
      <c r="S65652" t="s">
        <v>333565</v>
      </c>
      <c r="T65652" t="s">
        <v>333566</v>
      </c>
      <c r="U65652" t="s">
        <v>34</v>
      </c>
      <c r="V65652" t="s">
        <v>46</v>
      </c>
      <c r="W65652" t="s">
        <v>106</v>
      </c>
      <c r="X65652" t="s">
        <v>107</v>
      </c>
      <c r="Y65652" t="s">
        <v>446</v>
      </c>
      <c r="Z65652" s="1">
        <v>41640</v>
      </c>
    </row>
    <row r="65653" spans="11:26" x14ac:dyDescent="0.3">
      <c r="K65653" t="s">
        <v>333567</v>
      </c>
      <c r="L65653" t="s">
        <v>333568</v>
      </c>
      <c r="M65653" t="s">
        <v>28</v>
      </c>
      <c r="N65653" t="s">
        <v>40</v>
      </c>
      <c r="O65653" s="1">
        <v>38727</v>
      </c>
      <c r="P65653">
        <v>6000000</v>
      </c>
      <c r="Q65653" t="s">
        <v>333569</v>
      </c>
      <c r="R65653" t="s">
        <v>333570</v>
      </c>
      <c r="S65653" t="s">
        <v>333571</v>
      </c>
      <c r="T65653" t="s">
        <v>333572</v>
      </c>
      <c r="U65653" t="s">
        <v>34</v>
      </c>
      <c r="V65653" t="s">
        <v>46</v>
      </c>
      <c r="W65653" t="s">
        <v>106</v>
      </c>
      <c r="X65653" t="s">
        <v>107</v>
      </c>
      <c r="Y65653" t="s">
        <v>116</v>
      </c>
      <c r="Z65653" s="1">
        <v>40909</v>
      </c>
    </row>
    <row r="65654" spans="11:26" x14ac:dyDescent="0.3">
      <c r="K65654" t="s">
        <v>333573</v>
      </c>
      <c r="L65654" t="s">
        <v>333574</v>
      </c>
      <c r="M65654" t="s">
        <v>28</v>
      </c>
      <c r="O65654" t="s">
        <v>6004</v>
      </c>
      <c r="P65654">
        <v>3700000</v>
      </c>
      <c r="Q65654" t="s">
        <v>333575</v>
      </c>
      <c r="R65654" t="s">
        <v>333576</v>
      </c>
      <c r="S65654" t="s">
        <v>333577</v>
      </c>
      <c r="T65654" t="s">
        <v>333578</v>
      </c>
      <c r="U65654" t="s">
        <v>34</v>
      </c>
      <c r="V65654" t="s">
        <v>65</v>
      </c>
      <c r="W65654">
        <v>22</v>
      </c>
      <c r="X65654" t="s">
        <v>66</v>
      </c>
      <c r="Y65654" t="s">
        <v>66</v>
      </c>
    </row>
    <row r="65655" spans="11:26" x14ac:dyDescent="0.3">
      <c r="K65655" t="s">
        <v>333579</v>
      </c>
      <c r="L65655" t="s">
        <v>333580</v>
      </c>
      <c r="M65655" t="s">
        <v>256</v>
      </c>
      <c r="O65655" s="1">
        <v>40700</v>
      </c>
      <c r="P65655">
        <v>300000</v>
      </c>
      <c r="Q65655" t="s">
        <v>333581</v>
      </c>
      <c r="R65655" t="s">
        <v>333582</v>
      </c>
      <c r="S65655" t="s">
        <v>333583</v>
      </c>
      <c r="T65655" t="s">
        <v>409</v>
      </c>
      <c r="U65655" t="s">
        <v>34</v>
      </c>
      <c r="V65655" t="s">
        <v>35</v>
      </c>
      <c r="W65655">
        <v>19</v>
      </c>
      <c r="X65655" t="s">
        <v>792</v>
      </c>
      <c r="Y65655" t="s">
        <v>792</v>
      </c>
      <c r="Z65655" s="1">
        <v>42009</v>
      </c>
    </row>
    <row r="65656" spans="11:26" x14ac:dyDescent="0.3">
      <c r="K65656" t="s">
        <v>333584</v>
      </c>
      <c r="L65656" t="s">
        <v>333585</v>
      </c>
      <c r="M65656" t="s">
        <v>28</v>
      </c>
      <c r="O65656" t="s">
        <v>26131</v>
      </c>
      <c r="P65656">
        <v>2000000</v>
      </c>
      <c r="Q65656" t="s">
        <v>333586</v>
      </c>
      <c r="R65656" t="s">
        <v>333587</v>
      </c>
      <c r="S65656" t="s">
        <v>333588</v>
      </c>
      <c r="T65656" t="s">
        <v>124</v>
      </c>
      <c r="U65656" t="s">
        <v>34</v>
      </c>
      <c r="V65656" t="s">
        <v>46</v>
      </c>
      <c r="W65656" t="s">
        <v>2265</v>
      </c>
      <c r="X65656" t="s">
        <v>2266</v>
      </c>
      <c r="Y65656" t="s">
        <v>22021</v>
      </c>
      <c r="Z65656" s="1">
        <v>39083</v>
      </c>
    </row>
    <row r="65657" spans="11:26" x14ac:dyDescent="0.3">
      <c r="K65657" t="s">
        <v>333589</v>
      </c>
      <c r="L65657" t="s">
        <v>333590</v>
      </c>
      <c r="M65657" t="s">
        <v>28</v>
      </c>
      <c r="O65657" t="s">
        <v>10678</v>
      </c>
      <c r="P65657">
        <v>2300000</v>
      </c>
      <c r="Q65657" t="s">
        <v>333591</v>
      </c>
      <c r="R65657" t="s">
        <v>333592</v>
      </c>
      <c r="S65657" t="s">
        <v>333593</v>
      </c>
      <c r="T65657" t="s">
        <v>333594</v>
      </c>
      <c r="U65657" t="s">
        <v>34</v>
      </c>
      <c r="Z65657" s="1">
        <v>40545</v>
      </c>
    </row>
    <row r="65658" spans="11:26" x14ac:dyDescent="0.3">
      <c r="K65658" t="s">
        <v>333589</v>
      </c>
      <c r="L65658" t="s">
        <v>333595</v>
      </c>
      <c r="M65658" t="s">
        <v>256</v>
      </c>
      <c r="O65658" t="s">
        <v>77708</v>
      </c>
      <c r="P65658">
        <v>750000</v>
      </c>
      <c r="Q65658" t="s">
        <v>333596</v>
      </c>
      <c r="R65658" t="s">
        <v>333597</v>
      </c>
      <c r="S65658" t="s">
        <v>333598</v>
      </c>
      <c r="T65658" t="s">
        <v>64</v>
      </c>
      <c r="U65658" t="s">
        <v>34</v>
      </c>
      <c r="V65658" t="s">
        <v>924</v>
      </c>
      <c r="W65658">
        <v>58</v>
      </c>
      <c r="X65658" t="s">
        <v>33315</v>
      </c>
      <c r="Y65658" t="s">
        <v>33316</v>
      </c>
      <c r="Z65658" s="1">
        <v>40909</v>
      </c>
    </row>
    <row r="65659" spans="11:26" x14ac:dyDescent="0.3">
      <c r="K65659" t="s">
        <v>333589</v>
      </c>
      <c r="L65659" t="s">
        <v>333599</v>
      </c>
      <c r="M65659" t="s">
        <v>28</v>
      </c>
      <c r="O65659" t="s">
        <v>2034</v>
      </c>
      <c r="P65659">
        <v>6388098</v>
      </c>
      <c r="Q65659" t="s">
        <v>333600</v>
      </c>
      <c r="R65659" t="s">
        <v>333601</v>
      </c>
      <c r="S65659" t="s">
        <v>333602</v>
      </c>
      <c r="T65659" t="s">
        <v>333603</v>
      </c>
      <c r="U65659" t="s">
        <v>34</v>
      </c>
      <c r="V65659" t="s">
        <v>1939</v>
      </c>
      <c r="W65659">
        <v>2</v>
      </c>
      <c r="X65659" t="s">
        <v>2997</v>
      </c>
      <c r="Y65659" t="s">
        <v>2998</v>
      </c>
      <c r="Z65659" s="1">
        <v>40548</v>
      </c>
    </row>
    <row r="65660" spans="11:26" x14ac:dyDescent="0.3">
      <c r="K65660" t="s">
        <v>333589</v>
      </c>
      <c r="L65660" t="s">
        <v>333604</v>
      </c>
      <c r="M65660" t="s">
        <v>28</v>
      </c>
      <c r="N65660" t="s">
        <v>40</v>
      </c>
      <c r="O65660" t="s">
        <v>9611</v>
      </c>
      <c r="P65660">
        <v>17000000</v>
      </c>
      <c r="Q65660" t="s">
        <v>333605</v>
      </c>
      <c r="R65660" t="s">
        <v>333606</v>
      </c>
      <c r="S65660" t="s">
        <v>333607</v>
      </c>
      <c r="T65660" t="s">
        <v>333608</v>
      </c>
      <c r="U65660" t="s">
        <v>34</v>
      </c>
    </row>
    <row r="65661" spans="11:26" x14ac:dyDescent="0.3">
      <c r="K65661" t="s">
        <v>333609</v>
      </c>
      <c r="L65661" t="s">
        <v>333610</v>
      </c>
      <c r="M65661" t="s">
        <v>28</v>
      </c>
      <c r="O65661" s="1">
        <v>40274</v>
      </c>
      <c r="P65661">
        <v>250000</v>
      </c>
      <c r="Q65661" t="s">
        <v>333611</v>
      </c>
      <c r="R65661" t="s">
        <v>333612</v>
      </c>
      <c r="S65661" t="s">
        <v>333613</v>
      </c>
      <c r="T65661" t="s">
        <v>333614</v>
      </c>
      <c r="U65661" t="s">
        <v>34</v>
      </c>
      <c r="V65661" t="s">
        <v>1072</v>
      </c>
      <c r="W65661">
        <v>4</v>
      </c>
      <c r="X65661" t="s">
        <v>5596</v>
      </c>
      <c r="Y65661" t="s">
        <v>5596</v>
      </c>
      <c r="Z65661" s="1">
        <v>40760</v>
      </c>
    </row>
    <row r="65662" spans="11:26" x14ac:dyDescent="0.3">
      <c r="K65662" t="s">
        <v>333615</v>
      </c>
      <c r="L65662" t="s">
        <v>333616</v>
      </c>
      <c r="M65662" t="s">
        <v>52</v>
      </c>
      <c r="O65662" s="1">
        <v>41312</v>
      </c>
      <c r="P65662">
        <v>500000</v>
      </c>
      <c r="Q65662" t="s">
        <v>333617</v>
      </c>
      <c r="R65662" t="s">
        <v>333618</v>
      </c>
      <c r="S65662" t="s">
        <v>333619</v>
      </c>
      <c r="T65662" t="s">
        <v>333620</v>
      </c>
      <c r="U65662" t="s">
        <v>34</v>
      </c>
      <c r="V65662" t="s">
        <v>1939</v>
      </c>
      <c r="W65662">
        <v>2</v>
      </c>
      <c r="X65662" t="s">
        <v>2997</v>
      </c>
      <c r="Y65662" t="s">
        <v>2998</v>
      </c>
      <c r="Z65662" t="s">
        <v>134442</v>
      </c>
    </row>
    <row r="65663" spans="11:26" x14ac:dyDescent="0.3">
      <c r="K65663" t="s">
        <v>333621</v>
      </c>
      <c r="L65663" t="s">
        <v>333622</v>
      </c>
      <c r="M65663" t="s">
        <v>52</v>
      </c>
      <c r="O65663" t="s">
        <v>11739</v>
      </c>
      <c r="P65663">
        <v>224811</v>
      </c>
      <c r="Q65663" t="s">
        <v>333623</v>
      </c>
      <c r="R65663" t="s">
        <v>333624</v>
      </c>
      <c r="S65663" t="s">
        <v>333625</v>
      </c>
      <c r="T65663" t="s">
        <v>53388</v>
      </c>
      <c r="U65663" t="s">
        <v>345</v>
      </c>
      <c r="V65663" t="s">
        <v>46</v>
      </c>
      <c r="W65663" t="s">
        <v>142</v>
      </c>
      <c r="X65663" t="s">
        <v>7044</v>
      </c>
      <c r="Y65663" t="s">
        <v>103866</v>
      </c>
    </row>
    <row r="65664" spans="11:26" x14ac:dyDescent="0.3">
      <c r="K65664" t="s">
        <v>333626</v>
      </c>
      <c r="L65664" t="s">
        <v>333627</v>
      </c>
      <c r="M65664" t="s">
        <v>52</v>
      </c>
      <c r="O65664" s="1">
        <v>41645</v>
      </c>
      <c r="Q65664" t="s">
        <v>333628</v>
      </c>
      <c r="R65664" t="s">
        <v>333629</v>
      </c>
      <c r="S65664" t="s">
        <v>333630</v>
      </c>
      <c r="T65664" t="s">
        <v>8132</v>
      </c>
      <c r="U65664" t="s">
        <v>345</v>
      </c>
      <c r="V65664" t="s">
        <v>206</v>
      </c>
      <c r="W65664" t="s">
        <v>207</v>
      </c>
      <c r="X65664" t="s">
        <v>208</v>
      </c>
      <c r="Y65664" t="s">
        <v>208</v>
      </c>
      <c r="Z65664" s="1">
        <v>39814</v>
      </c>
    </row>
    <row r="65665" spans="11:26" x14ac:dyDescent="0.3">
      <c r="K65665" t="s">
        <v>333631</v>
      </c>
      <c r="L65665" t="s">
        <v>333632</v>
      </c>
      <c r="M65665" t="s">
        <v>28</v>
      </c>
      <c r="O65665" s="1">
        <v>41700</v>
      </c>
      <c r="Q65665" t="s">
        <v>333633</v>
      </c>
      <c r="R65665" t="s">
        <v>333634</v>
      </c>
      <c r="S65665" t="s">
        <v>333635</v>
      </c>
      <c r="T65665" t="s">
        <v>241055</v>
      </c>
      <c r="U65665" t="s">
        <v>178</v>
      </c>
      <c r="V65665" t="s">
        <v>46</v>
      </c>
      <c r="W65665" t="s">
        <v>1846</v>
      </c>
      <c r="X65665" t="s">
        <v>1847</v>
      </c>
      <c r="Y65665" t="s">
        <v>1989</v>
      </c>
      <c r="Z65665" s="1">
        <v>38353</v>
      </c>
    </row>
    <row r="65666" spans="11:26" x14ac:dyDescent="0.3">
      <c r="K65666" t="s">
        <v>333636</v>
      </c>
      <c r="L65666" t="s">
        <v>333637</v>
      </c>
      <c r="M65666" t="s">
        <v>749</v>
      </c>
      <c r="O65666" t="s">
        <v>8142</v>
      </c>
      <c r="P65666">
        <v>6000000</v>
      </c>
      <c r="Q65666" t="s">
        <v>333638</v>
      </c>
      <c r="R65666" t="s">
        <v>333639</v>
      </c>
      <c r="S65666" t="s">
        <v>333640</v>
      </c>
      <c r="T65666" t="s">
        <v>333641</v>
      </c>
      <c r="U65666" t="s">
        <v>34</v>
      </c>
      <c r="V65666" t="s">
        <v>5813</v>
      </c>
      <c r="W65666">
        <v>7</v>
      </c>
      <c r="X65666" t="s">
        <v>5814</v>
      </c>
      <c r="Y65666" t="s">
        <v>5814</v>
      </c>
      <c r="Z65666" s="1">
        <v>39084</v>
      </c>
    </row>
    <row r="65667" spans="11:26" x14ac:dyDescent="0.3">
      <c r="K65667" t="s">
        <v>333636</v>
      </c>
      <c r="L65667" t="s">
        <v>333642</v>
      </c>
      <c r="M65667" t="s">
        <v>28</v>
      </c>
      <c r="N65667" t="s">
        <v>29</v>
      </c>
      <c r="O65667" s="1">
        <v>40032</v>
      </c>
      <c r="P65667">
        <v>22000000</v>
      </c>
      <c r="Q65667" t="s">
        <v>333643</v>
      </c>
      <c r="R65667" t="s">
        <v>333644</v>
      </c>
      <c r="S65667" t="s">
        <v>333645</v>
      </c>
      <c r="T65667" t="s">
        <v>333646</v>
      </c>
      <c r="U65667" t="s">
        <v>34</v>
      </c>
    </row>
    <row r="65668" spans="11:26" x14ac:dyDescent="0.3">
      <c r="K65668" t="s">
        <v>333636</v>
      </c>
      <c r="L65668" t="s">
        <v>333647</v>
      </c>
      <c r="M65668" t="s">
        <v>28</v>
      </c>
      <c r="N65668" t="s">
        <v>493</v>
      </c>
      <c r="O65668" t="s">
        <v>20724</v>
      </c>
      <c r="P65668">
        <v>11000000</v>
      </c>
      <c r="Q65668" t="s">
        <v>333648</v>
      </c>
      <c r="R65668" t="s">
        <v>333649</v>
      </c>
      <c r="S65668" t="s">
        <v>333650</v>
      </c>
      <c r="T65668" t="s">
        <v>64</v>
      </c>
      <c r="U65668" t="s">
        <v>178</v>
      </c>
      <c r="V65668" t="s">
        <v>46</v>
      </c>
      <c r="W65668" t="s">
        <v>5456</v>
      </c>
      <c r="X65668" t="s">
        <v>5457</v>
      </c>
      <c r="Y65668" t="s">
        <v>5457</v>
      </c>
      <c r="Z65668" s="1">
        <v>38718</v>
      </c>
    </row>
    <row r="65669" spans="11:26" x14ac:dyDescent="0.3">
      <c r="K65669" t="s">
        <v>333636</v>
      </c>
      <c r="L65669" t="s">
        <v>333651</v>
      </c>
      <c r="M65669" t="s">
        <v>233</v>
      </c>
      <c r="O65669" t="s">
        <v>120083</v>
      </c>
      <c r="P65669">
        <v>30000000</v>
      </c>
      <c r="Q65669" t="s">
        <v>333652</v>
      </c>
      <c r="R65669" t="s">
        <v>333653</v>
      </c>
      <c r="S65669" t="s">
        <v>333654</v>
      </c>
      <c r="T65669" t="s">
        <v>333655</v>
      </c>
      <c r="U65669" t="s">
        <v>34</v>
      </c>
      <c r="V65669" t="s">
        <v>2141</v>
      </c>
      <c r="W65669">
        <v>42</v>
      </c>
      <c r="X65669" t="s">
        <v>2142</v>
      </c>
      <c r="Y65669" t="s">
        <v>2142</v>
      </c>
      <c r="Z65669" s="1">
        <v>39083</v>
      </c>
    </row>
    <row r="65670" spans="11:26" x14ac:dyDescent="0.3">
      <c r="K65670" t="s">
        <v>333656</v>
      </c>
      <c r="L65670" t="s">
        <v>333657</v>
      </c>
      <c r="M65670" t="s">
        <v>28</v>
      </c>
      <c r="O65670" s="1">
        <v>39332</v>
      </c>
      <c r="P65670">
        <v>1000000</v>
      </c>
      <c r="Q65670" t="s">
        <v>333658</v>
      </c>
      <c r="R65670" t="s">
        <v>333659</v>
      </c>
      <c r="S65670" t="s">
        <v>333660</v>
      </c>
      <c r="T65670" t="s">
        <v>16222</v>
      </c>
      <c r="U65670" t="s">
        <v>34</v>
      </c>
      <c r="V65670" t="s">
        <v>669</v>
      </c>
      <c r="W65670">
        <v>40</v>
      </c>
      <c r="X65670" t="s">
        <v>1673</v>
      </c>
      <c r="Y65670" t="s">
        <v>1673</v>
      </c>
      <c r="Z65670" t="s">
        <v>69840</v>
      </c>
    </row>
    <row r="65671" spans="11:26" x14ac:dyDescent="0.3">
      <c r="K65671" t="s">
        <v>333661</v>
      </c>
      <c r="L65671" t="s">
        <v>333662</v>
      </c>
      <c r="M65671" t="s">
        <v>91</v>
      </c>
      <c r="O65671" s="1">
        <v>39448</v>
      </c>
      <c r="Q65671" t="s">
        <v>333663</v>
      </c>
      <c r="R65671" t="s">
        <v>333664</v>
      </c>
      <c r="S65671" t="s">
        <v>333665</v>
      </c>
      <c r="T65671" t="s">
        <v>2264</v>
      </c>
      <c r="U65671" t="s">
        <v>34</v>
      </c>
      <c r="V65671" t="s">
        <v>3937</v>
      </c>
      <c r="W65671">
        <v>34</v>
      </c>
      <c r="X65671" t="s">
        <v>3938</v>
      </c>
      <c r="Y65671" t="s">
        <v>3938</v>
      </c>
    </row>
    <row r="65672" spans="11:26" x14ac:dyDescent="0.3">
      <c r="K65672" t="s">
        <v>333666</v>
      </c>
      <c r="L65672" t="s">
        <v>333667</v>
      </c>
      <c r="M65672" t="s">
        <v>749</v>
      </c>
      <c r="O65672" s="1">
        <v>41371</v>
      </c>
      <c r="P65672">
        <v>3602480</v>
      </c>
      <c r="Q65672" t="s">
        <v>333668</v>
      </c>
      <c r="R65672" t="s">
        <v>333669</v>
      </c>
      <c r="S65672" t="s">
        <v>333670</v>
      </c>
      <c r="T65672" t="s">
        <v>205454</v>
      </c>
      <c r="U65672" t="s">
        <v>34</v>
      </c>
      <c r="V65672" t="s">
        <v>35</v>
      </c>
      <c r="W65672">
        <v>16</v>
      </c>
      <c r="X65672" t="s">
        <v>36</v>
      </c>
      <c r="Y65672" t="s">
        <v>36</v>
      </c>
      <c r="Z65672" s="1">
        <v>41275</v>
      </c>
    </row>
    <row r="65673" spans="11:26" x14ac:dyDescent="0.3">
      <c r="K65673" t="s">
        <v>333666</v>
      </c>
      <c r="L65673" t="s">
        <v>333671</v>
      </c>
      <c r="M65673" t="s">
        <v>28</v>
      </c>
      <c r="N65673" t="s">
        <v>493</v>
      </c>
      <c r="O65673" s="1">
        <v>40303</v>
      </c>
      <c r="P65673">
        <v>11000000</v>
      </c>
      <c r="Q65673" t="s">
        <v>333672</v>
      </c>
      <c r="R65673" t="s">
        <v>333673</v>
      </c>
      <c r="T65673" t="s">
        <v>74</v>
      </c>
      <c r="U65673" t="s">
        <v>178</v>
      </c>
      <c r="Z65673" s="1">
        <v>35065</v>
      </c>
    </row>
    <row r="65674" spans="11:26" x14ac:dyDescent="0.3">
      <c r="K65674" t="s">
        <v>333674</v>
      </c>
      <c r="L65674" t="s">
        <v>333675</v>
      </c>
      <c r="M65674" t="s">
        <v>91</v>
      </c>
      <c r="O65674" t="s">
        <v>6600</v>
      </c>
      <c r="P65674">
        <v>46555627</v>
      </c>
      <c r="Q65674" t="s">
        <v>333676</v>
      </c>
      <c r="R65674" t="s">
        <v>333677</v>
      </c>
      <c r="S65674" t="s">
        <v>333678</v>
      </c>
      <c r="T65674" t="s">
        <v>333679</v>
      </c>
      <c r="U65674" t="s">
        <v>34</v>
      </c>
      <c r="V65674" t="s">
        <v>46</v>
      </c>
      <c r="W65674" t="s">
        <v>228</v>
      </c>
      <c r="X65674" t="s">
        <v>30379</v>
      </c>
      <c r="Y65674" t="s">
        <v>30379</v>
      </c>
      <c r="Z65674" s="1">
        <v>39825</v>
      </c>
    </row>
    <row r="65675" spans="11:26" x14ac:dyDescent="0.3">
      <c r="K65675" t="s">
        <v>333674</v>
      </c>
      <c r="L65675" t="s">
        <v>333680</v>
      </c>
      <c r="M65675" t="s">
        <v>28</v>
      </c>
      <c r="O65675" t="s">
        <v>39352</v>
      </c>
      <c r="P65675">
        <v>78036873</v>
      </c>
      <c r="Q65675" t="s">
        <v>333681</v>
      </c>
      <c r="R65675" t="s">
        <v>333682</v>
      </c>
      <c r="S65675" t="s">
        <v>333683</v>
      </c>
      <c r="T65675" t="s">
        <v>333684</v>
      </c>
      <c r="U65675" t="s">
        <v>1158</v>
      </c>
      <c r="V65675" t="s">
        <v>46</v>
      </c>
      <c r="W65675" t="s">
        <v>1369</v>
      </c>
      <c r="X65675" t="s">
        <v>1370</v>
      </c>
      <c r="Y65675" t="s">
        <v>1371</v>
      </c>
      <c r="Z65675" s="1">
        <v>39093</v>
      </c>
    </row>
    <row r="65676" spans="11:26" x14ac:dyDescent="0.3">
      <c r="K65676" t="s">
        <v>333685</v>
      </c>
      <c r="L65676" t="s">
        <v>333686</v>
      </c>
      <c r="M65676" t="s">
        <v>28</v>
      </c>
      <c r="O65676" t="s">
        <v>406</v>
      </c>
      <c r="P65676">
        <v>500001</v>
      </c>
      <c r="Q65676" t="s">
        <v>333687</v>
      </c>
      <c r="R65676" t="s">
        <v>333688</v>
      </c>
      <c r="S65676" t="s">
        <v>333689</v>
      </c>
      <c r="T65676" t="s">
        <v>4155</v>
      </c>
      <c r="U65676" t="s">
        <v>34</v>
      </c>
      <c r="V65676" t="s">
        <v>46</v>
      </c>
      <c r="W65676" t="s">
        <v>1369</v>
      </c>
      <c r="X65676" t="s">
        <v>1370</v>
      </c>
      <c r="Y65676" t="s">
        <v>1371</v>
      </c>
      <c r="Z65676" s="1">
        <v>40179</v>
      </c>
    </row>
    <row r="65677" spans="11:26" x14ac:dyDescent="0.3">
      <c r="K65677" t="s">
        <v>333685</v>
      </c>
      <c r="L65677" t="s">
        <v>333690</v>
      </c>
      <c r="M65677" t="s">
        <v>749</v>
      </c>
      <c r="O65677" t="s">
        <v>2626</v>
      </c>
      <c r="P65677">
        <v>700000</v>
      </c>
      <c r="Q65677" t="s">
        <v>333691</v>
      </c>
      <c r="R65677" t="s">
        <v>333692</v>
      </c>
      <c r="S65677" t="s">
        <v>333693</v>
      </c>
      <c r="T65677" t="s">
        <v>64</v>
      </c>
      <c r="U65677" t="s">
        <v>345</v>
      </c>
    </row>
    <row r="65678" spans="11:26" x14ac:dyDescent="0.3">
      <c r="K65678" t="s">
        <v>333694</v>
      </c>
      <c r="L65678" t="s">
        <v>333695</v>
      </c>
      <c r="M65678" t="s">
        <v>28</v>
      </c>
      <c r="N65678" t="s">
        <v>493</v>
      </c>
      <c r="O65678" t="s">
        <v>13661</v>
      </c>
      <c r="P65678">
        <v>14000000</v>
      </c>
      <c r="Q65678" t="s">
        <v>333696</v>
      </c>
      <c r="R65678" t="s">
        <v>333697</v>
      </c>
      <c r="S65678" t="s">
        <v>333698</v>
      </c>
      <c r="T65678" t="s">
        <v>333699</v>
      </c>
      <c r="U65678" t="s">
        <v>34</v>
      </c>
      <c r="V65678" t="s">
        <v>46</v>
      </c>
      <c r="W65678" t="s">
        <v>142</v>
      </c>
      <c r="X65678" t="s">
        <v>985</v>
      </c>
      <c r="Y65678" t="s">
        <v>985</v>
      </c>
      <c r="Z65678" s="1">
        <v>41281</v>
      </c>
    </row>
    <row r="65679" spans="11:26" x14ac:dyDescent="0.3">
      <c r="K65679" t="s">
        <v>333694</v>
      </c>
      <c r="L65679" t="s">
        <v>333700</v>
      </c>
      <c r="M65679" t="s">
        <v>28</v>
      </c>
      <c r="N65679" t="s">
        <v>29</v>
      </c>
      <c r="O65679" s="1">
        <v>38202</v>
      </c>
      <c r="P65679">
        <v>20000000</v>
      </c>
      <c r="Q65679" t="s">
        <v>333701</v>
      </c>
      <c r="R65679" t="s">
        <v>333702</v>
      </c>
      <c r="S65679" t="s">
        <v>333703</v>
      </c>
      <c r="T65679" t="s">
        <v>2350</v>
      </c>
      <c r="U65679" t="s">
        <v>34</v>
      </c>
      <c r="V65679" t="s">
        <v>1174</v>
      </c>
      <c r="W65679">
        <v>2</v>
      </c>
      <c r="X65679" t="s">
        <v>21955</v>
      </c>
      <c r="Y65679" t="s">
        <v>21955</v>
      </c>
      <c r="Z65679" t="s">
        <v>89534</v>
      </c>
    </row>
    <row r="65680" spans="11:26" x14ac:dyDescent="0.3">
      <c r="K65680" t="s">
        <v>333694</v>
      </c>
      <c r="L65680" t="s">
        <v>333704</v>
      </c>
      <c r="M65680" t="s">
        <v>28</v>
      </c>
      <c r="N65680" t="s">
        <v>493</v>
      </c>
      <c r="O65680" t="s">
        <v>89494</v>
      </c>
      <c r="P65680">
        <v>14800000</v>
      </c>
      <c r="Q65680" t="s">
        <v>333705</v>
      </c>
      <c r="R65680" t="s">
        <v>333706</v>
      </c>
      <c r="S65680" t="s">
        <v>333707</v>
      </c>
      <c r="T65680" t="s">
        <v>333708</v>
      </c>
      <c r="U65680" t="s">
        <v>34</v>
      </c>
      <c r="V65680" t="s">
        <v>46</v>
      </c>
      <c r="W65680" t="s">
        <v>167</v>
      </c>
      <c r="X65680" t="s">
        <v>168</v>
      </c>
      <c r="Y65680" t="s">
        <v>169</v>
      </c>
      <c r="Z65680" s="1">
        <v>40756</v>
      </c>
    </row>
    <row r="65681" spans="11:26" x14ac:dyDescent="0.3">
      <c r="K65681" t="s">
        <v>333709</v>
      </c>
      <c r="L65681" t="s">
        <v>333710</v>
      </c>
      <c r="M65681" t="s">
        <v>52</v>
      </c>
      <c r="O65681" s="1">
        <v>42314</v>
      </c>
      <c r="P65681">
        <v>1000000</v>
      </c>
      <c r="Q65681" t="s">
        <v>333711</v>
      </c>
      <c r="R65681" t="s">
        <v>333712</v>
      </c>
      <c r="S65681" t="s">
        <v>333713</v>
      </c>
      <c r="T65681" t="s">
        <v>127283</v>
      </c>
      <c r="U65681" t="s">
        <v>34</v>
      </c>
      <c r="V65681" t="s">
        <v>46</v>
      </c>
      <c r="W65681" t="s">
        <v>881</v>
      </c>
      <c r="X65681" t="s">
        <v>882</v>
      </c>
      <c r="Y65681" t="s">
        <v>883</v>
      </c>
      <c r="Z65681" s="1">
        <v>39824</v>
      </c>
    </row>
    <row r="65682" spans="11:26" x14ac:dyDescent="0.3">
      <c r="K65682" t="s">
        <v>333714</v>
      </c>
      <c r="L65682" t="s">
        <v>333715</v>
      </c>
      <c r="M65682" t="s">
        <v>28</v>
      </c>
      <c r="O65682" t="s">
        <v>6618</v>
      </c>
      <c r="Q65682" t="s">
        <v>333716</v>
      </c>
      <c r="R65682" t="s">
        <v>333717</v>
      </c>
      <c r="S65682" t="s">
        <v>333718</v>
      </c>
      <c r="T65682" t="s">
        <v>85</v>
      </c>
      <c r="U65682" t="s">
        <v>34</v>
      </c>
      <c r="V65682" t="s">
        <v>46</v>
      </c>
      <c r="W65682" t="s">
        <v>106</v>
      </c>
      <c r="X65682" t="s">
        <v>107</v>
      </c>
      <c r="Y65682" t="s">
        <v>2134</v>
      </c>
    </row>
    <row r="65683" spans="11:26" x14ac:dyDescent="0.3">
      <c r="K65683" t="s">
        <v>333719</v>
      </c>
      <c r="L65683" t="s">
        <v>333720</v>
      </c>
      <c r="M65683" t="s">
        <v>233</v>
      </c>
      <c r="O65683" t="s">
        <v>34443</v>
      </c>
      <c r="P65683">
        <v>15000000</v>
      </c>
      <c r="Q65683" t="s">
        <v>333721</v>
      </c>
      <c r="R65683" t="s">
        <v>333722</v>
      </c>
      <c r="S65683" t="s">
        <v>333723</v>
      </c>
      <c r="T65683" t="s">
        <v>124</v>
      </c>
      <c r="U65683" t="s">
        <v>34</v>
      </c>
      <c r="V65683" t="s">
        <v>46</v>
      </c>
      <c r="W65683" t="s">
        <v>106</v>
      </c>
      <c r="X65683" t="s">
        <v>107</v>
      </c>
      <c r="Y65683" t="s">
        <v>2134</v>
      </c>
      <c r="Z65683" s="1">
        <v>36161</v>
      </c>
    </row>
    <row r="65684" spans="11:26" x14ac:dyDescent="0.3">
      <c r="K65684" t="s">
        <v>333719</v>
      </c>
      <c r="L65684" t="s">
        <v>333724</v>
      </c>
      <c r="M65684" t="s">
        <v>256</v>
      </c>
      <c r="O65684" s="1">
        <v>41611</v>
      </c>
      <c r="P65684">
        <v>139521</v>
      </c>
      <c r="Q65684" t="s">
        <v>333725</v>
      </c>
      <c r="R65684" t="s">
        <v>333726</v>
      </c>
      <c r="S65684" t="s">
        <v>333727</v>
      </c>
      <c r="T65684" t="s">
        <v>333728</v>
      </c>
      <c r="U65684" t="s">
        <v>34</v>
      </c>
      <c r="V65684" t="s">
        <v>568</v>
      </c>
      <c r="W65684">
        <v>7</v>
      </c>
      <c r="X65684" t="s">
        <v>1286</v>
      </c>
      <c r="Y65684" t="s">
        <v>1286</v>
      </c>
      <c r="Z65684" s="1">
        <v>41277</v>
      </c>
    </row>
    <row r="65685" spans="11:26" x14ac:dyDescent="0.3">
      <c r="K65685" t="s">
        <v>333719</v>
      </c>
      <c r="L65685" t="s">
        <v>333729</v>
      </c>
      <c r="M65685" t="s">
        <v>256</v>
      </c>
      <c r="O65685" t="s">
        <v>21379</v>
      </c>
      <c r="P65685">
        <v>281469</v>
      </c>
      <c r="Q65685" t="s">
        <v>333730</v>
      </c>
      <c r="R65685" t="s">
        <v>333731</v>
      </c>
      <c r="S65685" t="s">
        <v>333732</v>
      </c>
      <c r="T65685" t="s">
        <v>74</v>
      </c>
      <c r="U65685" t="s">
        <v>34</v>
      </c>
      <c r="V65685" t="s">
        <v>206</v>
      </c>
      <c r="W65685" t="s">
        <v>14762</v>
      </c>
      <c r="X65685" t="s">
        <v>208</v>
      </c>
      <c r="Y65685" t="s">
        <v>64986</v>
      </c>
      <c r="Z65685" s="1">
        <v>33239</v>
      </c>
    </row>
    <row r="65686" spans="11:26" x14ac:dyDescent="0.3">
      <c r="K65686" t="s">
        <v>333719</v>
      </c>
      <c r="L65686" t="s">
        <v>333733</v>
      </c>
      <c r="M65686" t="s">
        <v>256</v>
      </c>
      <c r="O65686" t="s">
        <v>593</v>
      </c>
      <c r="P65686">
        <v>6000000</v>
      </c>
      <c r="Q65686" t="s">
        <v>333734</v>
      </c>
      <c r="R65686" t="s">
        <v>333735</v>
      </c>
      <c r="S65686" t="s">
        <v>333736</v>
      </c>
      <c r="T65686" t="s">
        <v>124</v>
      </c>
      <c r="U65686" t="s">
        <v>34</v>
      </c>
      <c r="V65686" t="s">
        <v>65</v>
      </c>
      <c r="Z65686" s="1">
        <v>37257</v>
      </c>
    </row>
    <row r="65687" spans="11:26" x14ac:dyDescent="0.3">
      <c r="K65687" t="s">
        <v>333719</v>
      </c>
      <c r="L65687" t="s">
        <v>333737</v>
      </c>
      <c r="M65687" t="s">
        <v>28</v>
      </c>
      <c r="O65687" s="1">
        <v>41030</v>
      </c>
      <c r="P65687">
        <v>7700000</v>
      </c>
      <c r="Q65687" t="s">
        <v>333738</v>
      </c>
      <c r="R65687" t="s">
        <v>333739</v>
      </c>
      <c r="S65687" t="s">
        <v>333740</v>
      </c>
      <c r="T65687" t="s">
        <v>333741</v>
      </c>
      <c r="U65687" t="s">
        <v>34</v>
      </c>
      <c r="V65687" t="s">
        <v>46</v>
      </c>
      <c r="W65687" t="s">
        <v>2225</v>
      </c>
      <c r="X65687" t="s">
        <v>26282</v>
      </c>
      <c r="Y65687" t="s">
        <v>80659</v>
      </c>
      <c r="Z65687" s="1">
        <v>40452</v>
      </c>
    </row>
    <row r="65688" spans="11:26" x14ac:dyDescent="0.3">
      <c r="K65688" t="s">
        <v>333742</v>
      </c>
      <c r="L65688" t="s">
        <v>333743</v>
      </c>
      <c r="M65688" t="s">
        <v>28</v>
      </c>
      <c r="N65688" t="s">
        <v>29</v>
      </c>
      <c r="O65688" t="s">
        <v>45540</v>
      </c>
      <c r="P65688">
        <v>1890000</v>
      </c>
      <c r="Q65688" t="s">
        <v>333744</v>
      </c>
      <c r="R65688" t="s">
        <v>333745</v>
      </c>
      <c r="S65688" t="s">
        <v>333746</v>
      </c>
      <c r="T65688" t="s">
        <v>333747</v>
      </c>
      <c r="U65688" t="s">
        <v>34</v>
      </c>
      <c r="V65688" t="s">
        <v>768</v>
      </c>
      <c r="W65688">
        <v>48</v>
      </c>
      <c r="X65688" t="s">
        <v>769</v>
      </c>
      <c r="Y65688" t="s">
        <v>769</v>
      </c>
      <c r="Z65688" t="s">
        <v>36439</v>
      </c>
    </row>
    <row r="65689" spans="11:26" x14ac:dyDescent="0.3">
      <c r="K65689" t="s">
        <v>333748</v>
      </c>
      <c r="L65689" t="s">
        <v>333749</v>
      </c>
      <c r="M65689" t="s">
        <v>233</v>
      </c>
      <c r="O65689" s="1">
        <v>41127</v>
      </c>
      <c r="P65689">
        <v>3059464</v>
      </c>
      <c r="Q65689" t="s">
        <v>333750</v>
      </c>
      <c r="R65689" t="s">
        <v>333751</v>
      </c>
      <c r="S65689" t="s">
        <v>333752</v>
      </c>
      <c r="T65689" t="s">
        <v>333753</v>
      </c>
      <c r="U65689" t="s">
        <v>34</v>
      </c>
      <c r="V65689" t="s">
        <v>46</v>
      </c>
      <c r="W65689" t="s">
        <v>346</v>
      </c>
      <c r="X65689" t="s">
        <v>25251</v>
      </c>
      <c r="Y65689" t="s">
        <v>333754</v>
      </c>
    </row>
    <row r="65690" spans="11:26" x14ac:dyDescent="0.3">
      <c r="K65690" t="s">
        <v>333755</v>
      </c>
      <c r="L65690" t="s">
        <v>333756</v>
      </c>
      <c r="M65690" t="s">
        <v>28</v>
      </c>
      <c r="N65690" t="s">
        <v>29</v>
      </c>
      <c r="O65690" s="1">
        <v>39364</v>
      </c>
      <c r="P65690">
        <v>6250000</v>
      </c>
      <c r="Q65690" t="s">
        <v>333757</v>
      </c>
      <c r="R65690" t="s">
        <v>333758</v>
      </c>
      <c r="S65690" t="s">
        <v>333759</v>
      </c>
      <c r="T65690" t="s">
        <v>95</v>
      </c>
      <c r="U65690" t="s">
        <v>34</v>
      </c>
    </row>
    <row r="65691" spans="11:26" x14ac:dyDescent="0.3">
      <c r="K65691" t="s">
        <v>333760</v>
      </c>
      <c r="L65691" t="s">
        <v>333761</v>
      </c>
      <c r="M65691" t="s">
        <v>28</v>
      </c>
      <c r="N65691" t="s">
        <v>40</v>
      </c>
      <c r="O65691" t="s">
        <v>14632</v>
      </c>
      <c r="P65691">
        <v>300000</v>
      </c>
      <c r="Q65691" t="s">
        <v>333762</v>
      </c>
      <c r="R65691" t="s">
        <v>333763</v>
      </c>
      <c r="S65691" t="s">
        <v>333764</v>
      </c>
      <c r="T65691" t="s">
        <v>85</v>
      </c>
      <c r="U65691" t="s">
        <v>34</v>
      </c>
      <c r="V65691" t="s">
        <v>46</v>
      </c>
      <c r="W65691" t="s">
        <v>106</v>
      </c>
      <c r="X65691" t="s">
        <v>151</v>
      </c>
      <c r="Y65691" t="s">
        <v>151</v>
      </c>
      <c r="Z65691" s="1">
        <v>40179</v>
      </c>
    </row>
    <row r="65692" spans="11:26" x14ac:dyDescent="0.3">
      <c r="K65692" t="s">
        <v>333760</v>
      </c>
      <c r="L65692" t="s">
        <v>333765</v>
      </c>
      <c r="M65692" t="s">
        <v>28</v>
      </c>
      <c r="N65692" t="s">
        <v>40</v>
      </c>
      <c r="O65692" t="s">
        <v>173599</v>
      </c>
      <c r="P65692">
        <v>2000000</v>
      </c>
      <c r="Q65692" t="s">
        <v>333766</v>
      </c>
      <c r="R65692" t="s">
        <v>333767</v>
      </c>
      <c r="S65692" t="s">
        <v>333768</v>
      </c>
      <c r="T65692" t="s">
        <v>30848</v>
      </c>
      <c r="U65692" t="s">
        <v>34</v>
      </c>
      <c r="V65692" t="s">
        <v>46</v>
      </c>
      <c r="W65692" t="s">
        <v>260</v>
      </c>
      <c r="X65692" t="s">
        <v>402</v>
      </c>
      <c r="Y65692" t="s">
        <v>402</v>
      </c>
      <c r="Z65692" s="1">
        <v>37987</v>
      </c>
    </row>
    <row r="65693" spans="11:26" x14ac:dyDescent="0.3">
      <c r="K65693" t="s">
        <v>333769</v>
      </c>
      <c r="L65693" t="s">
        <v>333770</v>
      </c>
      <c r="M65693" t="s">
        <v>91</v>
      </c>
      <c r="O65693" s="1">
        <v>41733</v>
      </c>
      <c r="P65693">
        <v>405157</v>
      </c>
      <c r="Q65693" t="s">
        <v>333771</v>
      </c>
      <c r="R65693" t="s">
        <v>333772</v>
      </c>
      <c r="S65693" t="s">
        <v>333773</v>
      </c>
      <c r="T65693" t="s">
        <v>1294</v>
      </c>
      <c r="U65693" t="s">
        <v>34</v>
      </c>
      <c r="V65693" t="s">
        <v>46</v>
      </c>
      <c r="W65693" t="s">
        <v>1369</v>
      </c>
      <c r="X65693" t="s">
        <v>1370</v>
      </c>
      <c r="Y65693" t="s">
        <v>4491</v>
      </c>
      <c r="Z65693" s="1">
        <v>37257</v>
      </c>
    </row>
    <row r="65694" spans="11:26" x14ac:dyDescent="0.3">
      <c r="K65694" t="s">
        <v>333774</v>
      </c>
      <c r="L65694" t="s">
        <v>333775</v>
      </c>
      <c r="M65694" t="s">
        <v>28</v>
      </c>
      <c r="O65694" t="s">
        <v>43300</v>
      </c>
      <c r="P65694">
        <v>4125150</v>
      </c>
      <c r="Q65694" t="s">
        <v>333776</v>
      </c>
      <c r="R65694" t="s">
        <v>333777</v>
      </c>
      <c r="S65694" t="s">
        <v>333778</v>
      </c>
      <c r="T65694" t="s">
        <v>333779</v>
      </c>
      <c r="U65694" t="s">
        <v>34</v>
      </c>
      <c r="V65694" t="s">
        <v>46</v>
      </c>
      <c r="W65694" t="s">
        <v>106</v>
      </c>
      <c r="X65694" t="s">
        <v>2081</v>
      </c>
      <c r="Y65694" t="s">
        <v>2081</v>
      </c>
      <c r="Z65694" s="1">
        <v>40179</v>
      </c>
    </row>
    <row r="65695" spans="11:26" x14ac:dyDescent="0.3">
      <c r="K65695" t="s">
        <v>333774</v>
      </c>
      <c r="L65695" t="s">
        <v>333780</v>
      </c>
      <c r="M65695" t="s">
        <v>28</v>
      </c>
      <c r="O65695" t="s">
        <v>4916</v>
      </c>
      <c r="P65695">
        <v>12000000</v>
      </c>
      <c r="Q65695" t="s">
        <v>333781</v>
      </c>
      <c r="R65695" t="s">
        <v>333782</v>
      </c>
      <c r="S65695" t="s">
        <v>333783</v>
      </c>
      <c r="T65695" t="s">
        <v>205</v>
      </c>
      <c r="U65695" t="s">
        <v>34</v>
      </c>
      <c r="V65695" t="s">
        <v>46</v>
      </c>
      <c r="W65695" t="s">
        <v>106</v>
      </c>
      <c r="X65695" t="s">
        <v>107</v>
      </c>
      <c r="Y65695" t="s">
        <v>446</v>
      </c>
    </row>
    <row r="65696" spans="11:26" x14ac:dyDescent="0.3">
      <c r="K65696" t="s">
        <v>333784</v>
      </c>
      <c r="L65696" t="s">
        <v>333785</v>
      </c>
      <c r="M65696" t="s">
        <v>28</v>
      </c>
      <c r="N65696" t="s">
        <v>40</v>
      </c>
      <c r="O65696" t="s">
        <v>3991</v>
      </c>
      <c r="P65696">
        <v>2070000</v>
      </c>
      <c r="Q65696" t="s">
        <v>333786</v>
      </c>
      <c r="R65696" t="s">
        <v>333787</v>
      </c>
      <c r="T65696" t="s">
        <v>39018</v>
      </c>
      <c r="U65696" t="s">
        <v>34</v>
      </c>
      <c r="V65696" t="s">
        <v>598</v>
      </c>
      <c r="W65696">
        <v>25</v>
      </c>
      <c r="X65696" t="s">
        <v>599</v>
      </c>
      <c r="Y65696" t="s">
        <v>233436</v>
      </c>
      <c r="Z65696" s="1">
        <v>36892</v>
      </c>
    </row>
    <row r="65697" spans="11:26" x14ac:dyDescent="0.3">
      <c r="K65697" t="s">
        <v>333788</v>
      </c>
      <c r="L65697" t="s">
        <v>333789</v>
      </c>
      <c r="M65697" t="s">
        <v>91</v>
      </c>
      <c r="O65697" t="s">
        <v>28516</v>
      </c>
      <c r="Q65697" t="s">
        <v>333790</v>
      </c>
      <c r="R65697" t="s">
        <v>333791</v>
      </c>
      <c r="S65697" t="s">
        <v>333792</v>
      </c>
      <c r="T65697" t="s">
        <v>1080</v>
      </c>
      <c r="U65697" t="s">
        <v>34</v>
      </c>
      <c r="V65697" t="s">
        <v>65</v>
      </c>
      <c r="W65697">
        <v>30</v>
      </c>
      <c r="X65697" t="s">
        <v>4743</v>
      </c>
      <c r="Y65697" t="s">
        <v>4743</v>
      </c>
    </row>
    <row r="65698" spans="11:26" x14ac:dyDescent="0.3">
      <c r="K65698" t="s">
        <v>333793</v>
      </c>
      <c r="L65698" t="s">
        <v>333794</v>
      </c>
      <c r="M65698" t="s">
        <v>52</v>
      </c>
      <c r="O65698" t="s">
        <v>4012</v>
      </c>
      <c r="Q65698" t="s">
        <v>333795</v>
      </c>
      <c r="R65698" t="s">
        <v>333796</v>
      </c>
      <c r="S65698" t="s">
        <v>333797</v>
      </c>
      <c r="T65698" t="s">
        <v>333798</v>
      </c>
      <c r="U65698" t="s">
        <v>34</v>
      </c>
      <c r="V65698" t="s">
        <v>206</v>
      </c>
      <c r="W65698" t="s">
        <v>207</v>
      </c>
      <c r="X65698" t="s">
        <v>208</v>
      </c>
      <c r="Y65698" t="s">
        <v>208</v>
      </c>
      <c r="Z65698" s="1">
        <v>41280</v>
      </c>
    </row>
    <row r="65699" spans="11:26" x14ac:dyDescent="0.3">
      <c r="K65699" t="s">
        <v>333793</v>
      </c>
      <c r="L65699" t="s">
        <v>333799</v>
      </c>
      <c r="M65699" t="s">
        <v>256</v>
      </c>
      <c r="O65699" s="1">
        <v>41620</v>
      </c>
      <c r="P65699">
        <v>1500000</v>
      </c>
      <c r="Q65699" t="s">
        <v>333800</v>
      </c>
      <c r="R65699" t="s">
        <v>333801</v>
      </c>
      <c r="S65699" t="s">
        <v>333802</v>
      </c>
      <c r="T65699" t="s">
        <v>333803</v>
      </c>
      <c r="U65699" t="s">
        <v>34</v>
      </c>
      <c r="V65699" t="s">
        <v>46</v>
      </c>
      <c r="W65699" t="s">
        <v>106</v>
      </c>
      <c r="X65699" t="s">
        <v>151</v>
      </c>
      <c r="Y65699" t="s">
        <v>11487</v>
      </c>
      <c r="Z65699" s="1">
        <v>41642</v>
      </c>
    </row>
    <row r="65700" spans="11:26" x14ac:dyDescent="0.3">
      <c r="K65700" t="s">
        <v>333804</v>
      </c>
      <c r="L65700" t="s">
        <v>333805</v>
      </c>
      <c r="M65700" t="s">
        <v>91</v>
      </c>
      <c r="O65700" t="s">
        <v>9801</v>
      </c>
      <c r="Q65700" t="s">
        <v>333806</v>
      </c>
      <c r="R65700" t="s">
        <v>333807</v>
      </c>
      <c r="S65700" t="s">
        <v>333808</v>
      </c>
      <c r="T65700" t="s">
        <v>333809</v>
      </c>
      <c r="U65700" t="s">
        <v>34</v>
      </c>
      <c r="V65700" t="s">
        <v>46</v>
      </c>
      <c r="W65700" t="s">
        <v>106</v>
      </c>
      <c r="X65700" t="s">
        <v>4428</v>
      </c>
      <c r="Y65700" t="s">
        <v>9110</v>
      </c>
      <c r="Z65700" t="s">
        <v>22337</v>
      </c>
    </row>
    <row r="65701" spans="11:26" x14ac:dyDescent="0.3">
      <c r="K65701" t="s">
        <v>333810</v>
      </c>
      <c r="L65701" t="s">
        <v>333811</v>
      </c>
      <c r="M65701" t="s">
        <v>28</v>
      </c>
      <c r="O65701" t="s">
        <v>18248</v>
      </c>
      <c r="P65701">
        <v>1309750</v>
      </c>
      <c r="Q65701" t="s">
        <v>333812</v>
      </c>
      <c r="R65701" t="s">
        <v>333813</v>
      </c>
      <c r="S65701" t="s">
        <v>333814</v>
      </c>
      <c r="T65701" t="s">
        <v>5932</v>
      </c>
      <c r="U65701" t="s">
        <v>34</v>
      </c>
      <c r="V65701" t="s">
        <v>46</v>
      </c>
      <c r="W65701" t="s">
        <v>6707</v>
      </c>
      <c r="X65701" t="s">
        <v>6708</v>
      </c>
      <c r="Y65701" t="s">
        <v>133227</v>
      </c>
      <c r="Z65701" s="1">
        <v>36526</v>
      </c>
    </row>
    <row r="65702" spans="11:26" x14ac:dyDescent="0.3">
      <c r="K65702" t="s">
        <v>333810</v>
      </c>
      <c r="L65702" t="s">
        <v>333815</v>
      </c>
      <c r="M65702" t="s">
        <v>28</v>
      </c>
      <c r="O65702" s="1">
        <v>41795</v>
      </c>
      <c r="P65702">
        <v>1155500</v>
      </c>
      <c r="Q65702" t="s">
        <v>333816</v>
      </c>
      <c r="R65702" t="s">
        <v>333817</v>
      </c>
      <c r="T65702" t="s">
        <v>124</v>
      </c>
      <c r="U65702" t="s">
        <v>34</v>
      </c>
      <c r="V65702" t="s">
        <v>1048</v>
      </c>
      <c r="W65702">
        <v>7</v>
      </c>
      <c r="X65702" t="s">
        <v>1049</v>
      </c>
      <c r="Y65702" t="s">
        <v>333818</v>
      </c>
    </row>
    <row r="65703" spans="11:26" x14ac:dyDescent="0.3">
      <c r="K65703" t="s">
        <v>333810</v>
      </c>
      <c r="L65703" t="s">
        <v>333819</v>
      </c>
      <c r="M65703" t="s">
        <v>256</v>
      </c>
      <c r="O65703" t="s">
        <v>152195</v>
      </c>
      <c r="P65703">
        <v>300000</v>
      </c>
      <c r="Q65703" t="s">
        <v>333820</v>
      </c>
      <c r="R65703" t="s">
        <v>333821</v>
      </c>
      <c r="T65703" t="s">
        <v>1208</v>
      </c>
      <c r="U65703" t="s">
        <v>345</v>
      </c>
      <c r="V65703" t="s">
        <v>206</v>
      </c>
      <c r="W65703" t="s">
        <v>207</v>
      </c>
      <c r="X65703" t="s">
        <v>208</v>
      </c>
      <c r="Y65703" t="s">
        <v>208</v>
      </c>
      <c r="Z65703" s="1">
        <v>40544</v>
      </c>
    </row>
    <row r="65704" spans="11:26" x14ac:dyDescent="0.3">
      <c r="K65704" t="s">
        <v>333822</v>
      </c>
      <c r="L65704" t="s">
        <v>333823</v>
      </c>
      <c r="M65704" t="s">
        <v>52</v>
      </c>
      <c r="O65704" s="1">
        <v>42015</v>
      </c>
      <c r="Q65704" t="s">
        <v>333824</v>
      </c>
      <c r="R65704" t="s">
        <v>333825</v>
      </c>
      <c r="S65704" t="s">
        <v>333826</v>
      </c>
      <c r="T65704" t="s">
        <v>333827</v>
      </c>
      <c r="U65704" t="s">
        <v>34</v>
      </c>
      <c r="V65704" t="s">
        <v>46</v>
      </c>
      <c r="W65704" t="s">
        <v>106</v>
      </c>
      <c r="X65704" t="s">
        <v>2081</v>
      </c>
      <c r="Y65704" t="s">
        <v>2081</v>
      </c>
      <c r="Z65704" s="1">
        <v>41640</v>
      </c>
    </row>
    <row r="65705" spans="11:26" x14ac:dyDescent="0.3">
      <c r="K65705" t="s">
        <v>333822</v>
      </c>
      <c r="L65705" t="s">
        <v>333828</v>
      </c>
      <c r="M65705" t="s">
        <v>52</v>
      </c>
      <c r="O65705" s="1">
        <v>42011</v>
      </c>
      <c r="Q65705" t="s">
        <v>333829</v>
      </c>
      <c r="R65705" t="s">
        <v>333830</v>
      </c>
      <c r="S65705" t="s">
        <v>333831</v>
      </c>
      <c r="T65705" t="s">
        <v>31745</v>
      </c>
      <c r="U65705" t="s">
        <v>34</v>
      </c>
      <c r="V65705" t="s">
        <v>800</v>
      </c>
      <c r="X65705" t="s">
        <v>801</v>
      </c>
      <c r="Y65705" t="s">
        <v>801</v>
      </c>
      <c r="Z65705" s="1">
        <v>41640</v>
      </c>
    </row>
    <row r="65706" spans="11:26" x14ac:dyDescent="0.3">
      <c r="K65706" t="s">
        <v>333832</v>
      </c>
      <c r="L65706" t="s">
        <v>333833</v>
      </c>
      <c r="M65706" t="s">
        <v>256</v>
      </c>
      <c r="O65706" t="s">
        <v>15694</v>
      </c>
      <c r="P65706">
        <v>4000000</v>
      </c>
      <c r="Q65706" t="s">
        <v>333834</v>
      </c>
      <c r="R65706" t="s">
        <v>333835</v>
      </c>
      <c r="S65706" t="s">
        <v>333836</v>
      </c>
      <c r="T65706" t="s">
        <v>95</v>
      </c>
      <c r="U65706" t="s">
        <v>34</v>
      </c>
      <c r="V65706" t="s">
        <v>46</v>
      </c>
      <c r="W65706" t="s">
        <v>260</v>
      </c>
      <c r="X65706" t="s">
        <v>402</v>
      </c>
      <c r="Y65706" t="s">
        <v>6543</v>
      </c>
      <c r="Z65706" s="1">
        <v>41275</v>
      </c>
    </row>
    <row r="65707" spans="11:26" x14ac:dyDescent="0.3">
      <c r="K65707" t="s">
        <v>333832</v>
      </c>
      <c r="L65707" t="s">
        <v>333837</v>
      </c>
      <c r="M65707" t="s">
        <v>28</v>
      </c>
      <c r="O65707" t="s">
        <v>132048</v>
      </c>
      <c r="P65707">
        <v>18700000</v>
      </c>
      <c r="Q65707" t="s">
        <v>333838</v>
      </c>
      <c r="R65707" t="s">
        <v>333839</v>
      </c>
      <c r="S65707" t="s">
        <v>333840</v>
      </c>
      <c r="T65707" t="s">
        <v>74</v>
      </c>
      <c r="U65707" t="s">
        <v>34</v>
      </c>
      <c r="V65707" t="s">
        <v>46</v>
      </c>
      <c r="W65707" t="s">
        <v>2265</v>
      </c>
      <c r="X65707" t="s">
        <v>2266</v>
      </c>
      <c r="Y65707" t="s">
        <v>44319</v>
      </c>
    </row>
    <row r="65708" spans="11:26" x14ac:dyDescent="0.3">
      <c r="K65708" t="s">
        <v>333832</v>
      </c>
      <c r="L65708" t="s">
        <v>333841</v>
      </c>
      <c r="M65708" t="s">
        <v>28</v>
      </c>
      <c r="N65708" t="s">
        <v>493</v>
      </c>
      <c r="O65708" t="s">
        <v>84360</v>
      </c>
      <c r="P65708">
        <v>32000000</v>
      </c>
      <c r="Q65708" t="s">
        <v>333842</v>
      </c>
      <c r="R65708" t="s">
        <v>333843</v>
      </c>
      <c r="S65708" t="s">
        <v>333844</v>
      </c>
      <c r="T65708" t="s">
        <v>85</v>
      </c>
      <c r="U65708" t="s">
        <v>34</v>
      </c>
      <c r="V65708" t="s">
        <v>46</v>
      </c>
      <c r="W65708" t="s">
        <v>471</v>
      </c>
      <c r="X65708" t="s">
        <v>1760</v>
      </c>
      <c r="Y65708" t="s">
        <v>1760</v>
      </c>
      <c r="Z65708" s="1">
        <v>35065</v>
      </c>
    </row>
    <row r="65709" spans="11:26" x14ac:dyDescent="0.3">
      <c r="K65709" t="s">
        <v>333845</v>
      </c>
      <c r="L65709" t="s">
        <v>333846</v>
      </c>
      <c r="M65709" t="s">
        <v>28</v>
      </c>
      <c r="O65709" s="1">
        <v>37804</v>
      </c>
      <c r="P65709">
        <v>9200000</v>
      </c>
      <c r="Q65709" t="s">
        <v>333847</v>
      </c>
      <c r="R65709" t="s">
        <v>333848</v>
      </c>
      <c r="S65709" t="s">
        <v>333849</v>
      </c>
      <c r="T65709" t="s">
        <v>333850</v>
      </c>
      <c r="U65709" t="s">
        <v>34</v>
      </c>
      <c r="V65709" t="s">
        <v>46</v>
      </c>
      <c r="W65709" t="s">
        <v>106</v>
      </c>
      <c r="X65709" t="s">
        <v>107</v>
      </c>
      <c r="Y65709" t="s">
        <v>1681</v>
      </c>
    </row>
    <row r="65710" spans="11:26" x14ac:dyDescent="0.3">
      <c r="K65710" t="s">
        <v>333851</v>
      </c>
      <c r="L65710" t="s">
        <v>333852</v>
      </c>
      <c r="M65710" t="s">
        <v>52</v>
      </c>
      <c r="O65710" t="s">
        <v>51304</v>
      </c>
      <c r="Q65710" t="s">
        <v>333853</v>
      </c>
      <c r="R65710" t="s">
        <v>333854</v>
      </c>
      <c r="S65710" t="s">
        <v>333855</v>
      </c>
      <c r="T65710" t="s">
        <v>333856</v>
      </c>
      <c r="U65710" t="s">
        <v>34</v>
      </c>
      <c r="V65710" t="s">
        <v>1174</v>
      </c>
      <c r="W65710">
        <v>2</v>
      </c>
      <c r="X65710" t="s">
        <v>1175</v>
      </c>
      <c r="Y65710" t="s">
        <v>333857</v>
      </c>
      <c r="Z65710" s="1">
        <v>41640</v>
      </c>
    </row>
    <row r="65711" spans="11:26" x14ac:dyDescent="0.3">
      <c r="K65711" t="s">
        <v>333851</v>
      </c>
      <c r="L65711" t="s">
        <v>333858</v>
      </c>
      <c r="M65711" t="s">
        <v>52</v>
      </c>
      <c r="O65711" s="1">
        <v>41647</v>
      </c>
      <c r="Q65711" t="s">
        <v>333859</v>
      </c>
      <c r="R65711" t="s">
        <v>333860</v>
      </c>
      <c r="U65711" t="s">
        <v>34</v>
      </c>
    </row>
    <row r="65712" spans="11:26" x14ac:dyDescent="0.3">
      <c r="K65712" t="s">
        <v>333861</v>
      </c>
      <c r="L65712" t="s">
        <v>333862</v>
      </c>
      <c r="M65712" t="s">
        <v>28</v>
      </c>
      <c r="O65712" t="s">
        <v>56134</v>
      </c>
      <c r="P65712">
        <v>30000000</v>
      </c>
      <c r="Q65712" t="s">
        <v>333863</v>
      </c>
      <c r="R65712" t="s">
        <v>333864</v>
      </c>
      <c r="S65712" t="s">
        <v>333865</v>
      </c>
      <c r="T65712" t="s">
        <v>436</v>
      </c>
      <c r="U65712" t="s">
        <v>1158</v>
      </c>
      <c r="V65712" t="s">
        <v>46</v>
      </c>
      <c r="W65712" t="s">
        <v>75</v>
      </c>
      <c r="X65712" t="s">
        <v>464</v>
      </c>
      <c r="Y65712" t="s">
        <v>1451</v>
      </c>
      <c r="Z65712" s="1">
        <v>33239</v>
      </c>
    </row>
    <row r="65713" spans="11:26" x14ac:dyDescent="0.3">
      <c r="K65713" t="s">
        <v>333861</v>
      </c>
      <c r="L65713" t="s">
        <v>333866</v>
      </c>
      <c r="M65713" t="s">
        <v>28</v>
      </c>
      <c r="O65713" t="s">
        <v>46399</v>
      </c>
      <c r="P65713">
        <v>5000000</v>
      </c>
      <c r="Q65713" t="s">
        <v>333867</v>
      </c>
      <c r="R65713" t="s">
        <v>333868</v>
      </c>
      <c r="S65713" t="s">
        <v>333869</v>
      </c>
      <c r="T65713" t="s">
        <v>333870</v>
      </c>
      <c r="U65713" t="s">
        <v>345</v>
      </c>
      <c r="V65713" t="s">
        <v>206</v>
      </c>
      <c r="W65713" t="s">
        <v>207</v>
      </c>
      <c r="X65713" t="s">
        <v>208</v>
      </c>
      <c r="Y65713" t="s">
        <v>208</v>
      </c>
      <c r="Z65713" s="1">
        <v>38360</v>
      </c>
    </row>
    <row r="65714" spans="11:26" x14ac:dyDescent="0.3">
      <c r="K65714" t="s">
        <v>333861</v>
      </c>
      <c r="L65714" t="s">
        <v>333871</v>
      </c>
      <c r="M65714" t="s">
        <v>233</v>
      </c>
      <c r="O65714" t="s">
        <v>31624</v>
      </c>
      <c r="P65714">
        <v>60500000</v>
      </c>
      <c r="Q65714" t="s">
        <v>333872</v>
      </c>
      <c r="R65714" t="s">
        <v>333873</v>
      </c>
      <c r="S65714" t="s">
        <v>333874</v>
      </c>
      <c r="T65714" t="s">
        <v>333875</v>
      </c>
      <c r="U65714" t="s">
        <v>34</v>
      </c>
      <c r="V65714" t="s">
        <v>46</v>
      </c>
      <c r="W65714" t="s">
        <v>106</v>
      </c>
      <c r="X65714" t="s">
        <v>107</v>
      </c>
      <c r="Y65714" t="s">
        <v>116</v>
      </c>
      <c r="Z65714" s="1">
        <v>38814</v>
      </c>
    </row>
    <row r="65715" spans="11:26" x14ac:dyDescent="0.3">
      <c r="K65715" t="s">
        <v>333876</v>
      </c>
      <c r="L65715" t="s">
        <v>333877</v>
      </c>
      <c r="M65715" t="s">
        <v>28</v>
      </c>
      <c r="O65715" s="1">
        <v>40664</v>
      </c>
      <c r="P65715">
        <v>2101767</v>
      </c>
      <c r="Q65715" t="s">
        <v>333878</v>
      </c>
      <c r="R65715" t="s">
        <v>333879</v>
      </c>
      <c r="S65715" t="s">
        <v>333880</v>
      </c>
      <c r="T65715" t="s">
        <v>14923</v>
      </c>
      <c r="U65715" t="s">
        <v>34</v>
      </c>
      <c r="V65715" t="s">
        <v>46</v>
      </c>
      <c r="W65715" t="s">
        <v>106</v>
      </c>
      <c r="X65715" t="s">
        <v>151</v>
      </c>
      <c r="Y65715" t="s">
        <v>13371</v>
      </c>
    </row>
    <row r="65716" spans="11:26" x14ac:dyDescent="0.3">
      <c r="K65716" t="s">
        <v>333876</v>
      </c>
      <c r="L65716" t="s">
        <v>333881</v>
      </c>
      <c r="M65716" t="s">
        <v>28</v>
      </c>
      <c r="N65716" t="s">
        <v>29</v>
      </c>
      <c r="O65716" s="1">
        <v>39544</v>
      </c>
      <c r="P65716">
        <v>6700000</v>
      </c>
      <c r="Q65716" t="s">
        <v>333882</v>
      </c>
      <c r="R65716" t="s">
        <v>333883</v>
      </c>
      <c r="S65716" t="s">
        <v>333884</v>
      </c>
      <c r="T65716" t="s">
        <v>333885</v>
      </c>
      <c r="U65716" t="s">
        <v>178</v>
      </c>
      <c r="V65716" t="s">
        <v>46</v>
      </c>
      <c r="W65716" t="s">
        <v>106</v>
      </c>
      <c r="X65716" t="s">
        <v>107</v>
      </c>
      <c r="Y65716" t="s">
        <v>20763</v>
      </c>
      <c r="Z65716" s="1">
        <v>39088</v>
      </c>
    </row>
    <row r="65717" spans="11:26" x14ac:dyDescent="0.3">
      <c r="K65717" t="s">
        <v>333886</v>
      </c>
      <c r="L65717" t="s">
        <v>333887</v>
      </c>
      <c r="M65717" t="s">
        <v>9286</v>
      </c>
      <c r="O65717" t="s">
        <v>18202</v>
      </c>
      <c r="Q65717" t="s">
        <v>333888</v>
      </c>
      <c r="R65717" t="s">
        <v>333889</v>
      </c>
      <c r="S65717" t="s">
        <v>333890</v>
      </c>
      <c r="T65717" t="s">
        <v>333891</v>
      </c>
      <c r="U65717" t="s">
        <v>34</v>
      </c>
      <c r="V65717" t="s">
        <v>206</v>
      </c>
      <c r="W65717" t="s">
        <v>207</v>
      </c>
      <c r="X65717" t="s">
        <v>208</v>
      </c>
      <c r="Y65717" t="s">
        <v>208</v>
      </c>
      <c r="Z65717" s="1">
        <v>41306</v>
      </c>
    </row>
    <row r="65718" spans="11:26" x14ac:dyDescent="0.3">
      <c r="K65718" t="s">
        <v>333892</v>
      </c>
      <c r="L65718" t="s">
        <v>333893</v>
      </c>
      <c r="M65718" t="s">
        <v>256</v>
      </c>
      <c r="O65718" s="1">
        <v>40523</v>
      </c>
      <c r="P65718">
        <v>500000</v>
      </c>
      <c r="Q65718" t="s">
        <v>333894</v>
      </c>
      <c r="R65718" t="s">
        <v>333895</v>
      </c>
      <c r="S65718" t="s">
        <v>333896</v>
      </c>
      <c r="U65718" t="s">
        <v>34</v>
      </c>
    </row>
    <row r="65719" spans="11:26" x14ac:dyDescent="0.3">
      <c r="K65719" t="s">
        <v>333897</v>
      </c>
      <c r="L65719" t="s">
        <v>333898</v>
      </c>
      <c r="M65719" t="s">
        <v>28</v>
      </c>
      <c r="O65719" t="s">
        <v>144565</v>
      </c>
      <c r="P65719">
        <v>12000000</v>
      </c>
      <c r="Q65719" t="s">
        <v>333899</v>
      </c>
      <c r="R65719" t="s">
        <v>333900</v>
      </c>
      <c r="S65719" t="s">
        <v>333901</v>
      </c>
      <c r="T65719" t="s">
        <v>333902</v>
      </c>
      <c r="U65719" t="s">
        <v>34</v>
      </c>
      <c r="V65719" t="s">
        <v>96</v>
      </c>
      <c r="W65719" t="s">
        <v>97</v>
      </c>
      <c r="X65719" t="s">
        <v>98</v>
      </c>
      <c r="Y65719" t="s">
        <v>98</v>
      </c>
    </row>
    <row r="65720" spans="11:26" x14ac:dyDescent="0.3">
      <c r="K65720" t="s">
        <v>333897</v>
      </c>
      <c r="L65720" t="s">
        <v>333903</v>
      </c>
      <c r="M65720" t="s">
        <v>28</v>
      </c>
      <c r="N65720" t="s">
        <v>1415</v>
      </c>
      <c r="O65720" s="1">
        <v>41061</v>
      </c>
      <c r="P65720">
        <v>88000000</v>
      </c>
      <c r="Q65720" t="s">
        <v>333904</v>
      </c>
      <c r="R65720" t="s">
        <v>333905</v>
      </c>
      <c r="S65720" t="s">
        <v>333906</v>
      </c>
      <c r="T65720" t="s">
        <v>333907</v>
      </c>
      <c r="U65720" t="s">
        <v>345</v>
      </c>
      <c r="V65720" t="s">
        <v>1939</v>
      </c>
      <c r="W65720">
        <v>21</v>
      </c>
      <c r="X65720" t="s">
        <v>6754</v>
      </c>
      <c r="Y65720" t="s">
        <v>6755</v>
      </c>
      <c r="Z65720" t="s">
        <v>8489</v>
      </c>
    </row>
    <row r="65721" spans="11:26" x14ac:dyDescent="0.3">
      <c r="K65721" t="s">
        <v>333908</v>
      </c>
      <c r="L65721" t="s">
        <v>333909</v>
      </c>
      <c r="M65721" t="s">
        <v>190</v>
      </c>
      <c r="O65721" s="1">
        <v>41489</v>
      </c>
      <c r="P65721">
        <v>273278</v>
      </c>
      <c r="Q65721" t="s">
        <v>333910</v>
      </c>
      <c r="R65721" t="s">
        <v>333911</v>
      </c>
      <c r="S65721" t="s">
        <v>333912</v>
      </c>
      <c r="T65721" t="s">
        <v>205</v>
      </c>
      <c r="U65721" t="s">
        <v>34</v>
      </c>
      <c r="V65721" t="s">
        <v>35</v>
      </c>
      <c r="W65721">
        <v>16</v>
      </c>
      <c r="X65721" t="s">
        <v>36</v>
      </c>
      <c r="Y65721" t="s">
        <v>36</v>
      </c>
      <c r="Z65721" s="1">
        <v>40179</v>
      </c>
    </row>
    <row r="65722" spans="11:26" x14ac:dyDescent="0.3">
      <c r="K65722" t="s">
        <v>333908</v>
      </c>
      <c r="L65722" t="s">
        <v>333913</v>
      </c>
      <c r="M65722" t="s">
        <v>190</v>
      </c>
      <c r="O65722" s="1">
        <v>41707</v>
      </c>
      <c r="P65722">
        <v>162000</v>
      </c>
      <c r="Q65722" t="s">
        <v>333914</v>
      </c>
      <c r="R65722" t="s">
        <v>333915</v>
      </c>
      <c r="S65722" t="s">
        <v>333916</v>
      </c>
      <c r="T65722" t="s">
        <v>333917</v>
      </c>
      <c r="U65722" t="s">
        <v>345</v>
      </c>
      <c r="V65722" t="s">
        <v>46</v>
      </c>
      <c r="W65722" t="s">
        <v>106</v>
      </c>
      <c r="X65722" t="s">
        <v>2081</v>
      </c>
      <c r="Y65722" t="s">
        <v>2081</v>
      </c>
      <c r="Z65722" s="1">
        <v>39083</v>
      </c>
    </row>
    <row r="65723" spans="11:26" x14ac:dyDescent="0.3">
      <c r="K65723" t="s">
        <v>333918</v>
      </c>
      <c r="L65723" t="s">
        <v>333919</v>
      </c>
      <c r="M65723" t="s">
        <v>28</v>
      </c>
      <c r="O65723" s="1">
        <v>40544</v>
      </c>
      <c r="P65723">
        <v>1650000</v>
      </c>
      <c r="Q65723" t="s">
        <v>333920</v>
      </c>
      <c r="R65723" t="s">
        <v>333921</v>
      </c>
      <c r="S65723" t="s">
        <v>333922</v>
      </c>
      <c r="T65723" t="s">
        <v>333923</v>
      </c>
      <c r="U65723" t="s">
        <v>34</v>
      </c>
      <c r="V65723" t="s">
        <v>568</v>
      </c>
      <c r="W65723">
        <v>7</v>
      </c>
      <c r="X65723" t="s">
        <v>1286</v>
      </c>
      <c r="Y65723" t="s">
        <v>1286</v>
      </c>
      <c r="Z65723" s="1">
        <v>41275</v>
      </c>
    </row>
    <row r="65724" spans="11:26" x14ac:dyDescent="0.3">
      <c r="K65724" t="s">
        <v>333918</v>
      </c>
      <c r="L65724" t="s">
        <v>333924</v>
      </c>
      <c r="M65724" t="s">
        <v>28</v>
      </c>
      <c r="O65724" s="1">
        <v>39448</v>
      </c>
      <c r="P65724">
        <v>3200000</v>
      </c>
      <c r="Q65724" t="s">
        <v>333925</v>
      </c>
      <c r="R65724" t="s">
        <v>333926</v>
      </c>
      <c r="S65724" t="s">
        <v>333927</v>
      </c>
      <c r="T65724" t="s">
        <v>107350</v>
      </c>
      <c r="U65724" t="s">
        <v>34</v>
      </c>
      <c r="V65724" t="s">
        <v>1174</v>
      </c>
      <c r="W65724">
        <v>5</v>
      </c>
      <c r="X65724" t="s">
        <v>1175</v>
      </c>
      <c r="Y65724" t="s">
        <v>1175</v>
      </c>
      <c r="Z65724" s="1">
        <v>41462</v>
      </c>
    </row>
    <row r="65725" spans="11:26" x14ac:dyDescent="0.3">
      <c r="K65725" t="s">
        <v>333928</v>
      </c>
      <c r="L65725" t="s">
        <v>333929</v>
      </c>
      <c r="M65725" t="s">
        <v>52</v>
      </c>
      <c r="O65725" t="s">
        <v>19980</v>
      </c>
      <c r="P65725">
        <v>849689</v>
      </c>
      <c r="Q65725" t="s">
        <v>333930</v>
      </c>
      <c r="R65725" t="s">
        <v>333931</v>
      </c>
      <c r="S65725" t="s">
        <v>333932</v>
      </c>
      <c r="T65725" t="s">
        <v>90286</v>
      </c>
      <c r="U65725" t="s">
        <v>34</v>
      </c>
      <c r="V65725" t="s">
        <v>46</v>
      </c>
      <c r="W65725" t="s">
        <v>167</v>
      </c>
      <c r="X65725" t="s">
        <v>168</v>
      </c>
      <c r="Y65725" t="s">
        <v>169</v>
      </c>
      <c r="Z65725" s="1">
        <v>40189</v>
      </c>
    </row>
    <row r="65726" spans="11:26" x14ac:dyDescent="0.3">
      <c r="K65726" t="s">
        <v>333933</v>
      </c>
      <c r="L65726" t="s">
        <v>333934</v>
      </c>
      <c r="M65726" t="s">
        <v>52</v>
      </c>
      <c r="O65726" s="1">
        <v>42250</v>
      </c>
      <c r="Q65726" t="s">
        <v>333935</v>
      </c>
      <c r="R65726" t="s">
        <v>333936</v>
      </c>
      <c r="S65726" t="s">
        <v>333937</v>
      </c>
      <c r="T65726" t="s">
        <v>333938</v>
      </c>
      <c r="U65726" t="s">
        <v>34</v>
      </c>
      <c r="V65726" t="s">
        <v>46</v>
      </c>
      <c r="W65726" t="s">
        <v>106</v>
      </c>
      <c r="X65726" t="s">
        <v>107</v>
      </c>
      <c r="Y65726" t="s">
        <v>108</v>
      </c>
      <c r="Z65726" s="1">
        <v>41640</v>
      </c>
    </row>
    <row r="65727" spans="11:26" x14ac:dyDescent="0.3">
      <c r="K65727" t="s">
        <v>333939</v>
      </c>
      <c r="L65727" t="s">
        <v>333940</v>
      </c>
      <c r="M65727" t="s">
        <v>91</v>
      </c>
      <c r="O65727" s="1">
        <v>41643</v>
      </c>
      <c r="P65727">
        <v>3049871</v>
      </c>
      <c r="Q65727" t="s">
        <v>333941</v>
      </c>
      <c r="R65727" t="s">
        <v>333942</v>
      </c>
      <c r="S65727" t="s">
        <v>333943</v>
      </c>
      <c r="T65727" t="s">
        <v>4</v>
      </c>
      <c r="U65727" t="s">
        <v>34</v>
      </c>
      <c r="V65727" t="s">
        <v>4023</v>
      </c>
      <c r="W65727">
        <v>4</v>
      </c>
      <c r="X65727" t="s">
        <v>14109</v>
      </c>
      <c r="Y65727" t="s">
        <v>14109</v>
      </c>
      <c r="Z65727" s="1">
        <v>41640</v>
      </c>
    </row>
    <row r="65728" spans="11:26" x14ac:dyDescent="0.3">
      <c r="K65728" t="s">
        <v>333944</v>
      </c>
      <c r="L65728" t="s">
        <v>333945</v>
      </c>
      <c r="M65728" t="s">
        <v>28</v>
      </c>
      <c r="O65728" t="s">
        <v>17313</v>
      </c>
      <c r="P65728">
        <v>8177025</v>
      </c>
      <c r="Q65728" t="s">
        <v>333946</v>
      </c>
      <c r="R65728" t="s">
        <v>333947</v>
      </c>
      <c r="S65728" t="s">
        <v>333948</v>
      </c>
      <c r="T65728" t="s">
        <v>333949</v>
      </c>
      <c r="U65728" t="s">
        <v>34</v>
      </c>
      <c r="V65728" t="s">
        <v>11828</v>
      </c>
      <c r="W65728" t="s">
        <v>16702</v>
      </c>
      <c r="X65728" t="s">
        <v>16703</v>
      </c>
      <c r="Y65728" t="s">
        <v>46410</v>
      </c>
      <c r="Z65728" s="1">
        <v>39730</v>
      </c>
    </row>
    <row r="65729" spans="11:26" x14ac:dyDescent="0.3">
      <c r="K65729" t="s">
        <v>333944</v>
      </c>
      <c r="L65729" t="s">
        <v>333950</v>
      </c>
      <c r="M65729" t="s">
        <v>28</v>
      </c>
      <c r="O65729" t="s">
        <v>20866</v>
      </c>
      <c r="P65729">
        <v>101777</v>
      </c>
      <c r="Q65729" t="s">
        <v>333951</v>
      </c>
      <c r="R65729" t="s">
        <v>333952</v>
      </c>
      <c r="S65729" t="s">
        <v>333953</v>
      </c>
      <c r="T65729" t="s">
        <v>333954</v>
      </c>
      <c r="U65729" t="s">
        <v>34</v>
      </c>
      <c r="Z65729" s="1">
        <v>40484</v>
      </c>
    </row>
    <row r="65730" spans="11:26" x14ac:dyDescent="0.3">
      <c r="K65730" t="s">
        <v>333944</v>
      </c>
      <c r="L65730" t="s">
        <v>333955</v>
      </c>
      <c r="M65730" t="s">
        <v>28</v>
      </c>
      <c r="O65730" s="1">
        <v>41582</v>
      </c>
      <c r="P65730">
        <v>2345000</v>
      </c>
      <c r="Q65730" t="s">
        <v>333956</v>
      </c>
      <c r="R65730" t="s">
        <v>333957</v>
      </c>
      <c r="S65730" t="s">
        <v>333958</v>
      </c>
      <c r="T65730" t="s">
        <v>22237</v>
      </c>
      <c r="U65730" t="s">
        <v>1158</v>
      </c>
      <c r="Z65730" s="1">
        <v>40665</v>
      </c>
    </row>
    <row r="65731" spans="11:26" x14ac:dyDescent="0.3">
      <c r="K65731" t="s">
        <v>333944</v>
      </c>
      <c r="L65731" t="s">
        <v>333959</v>
      </c>
      <c r="M65731" t="s">
        <v>28</v>
      </c>
      <c r="O65731" s="1">
        <v>42186</v>
      </c>
      <c r="P65731">
        <v>8300000</v>
      </c>
      <c r="Q65731" t="s">
        <v>333960</v>
      </c>
      <c r="R65731" t="s">
        <v>333961</v>
      </c>
      <c r="S65731" t="s">
        <v>333962</v>
      </c>
      <c r="T65731" t="s">
        <v>5378</v>
      </c>
      <c r="U65731" t="s">
        <v>34</v>
      </c>
      <c r="V65731" t="s">
        <v>12828</v>
      </c>
      <c r="W65731">
        <v>1</v>
      </c>
      <c r="X65731" t="s">
        <v>12829</v>
      </c>
      <c r="Y65731" t="s">
        <v>12829</v>
      </c>
    </row>
    <row r="65732" spans="11:26" x14ac:dyDescent="0.3">
      <c r="K65732" t="s">
        <v>333944</v>
      </c>
      <c r="L65732" t="s">
        <v>333963</v>
      </c>
      <c r="M65732" t="s">
        <v>256</v>
      </c>
      <c r="O65732" s="1">
        <v>40761</v>
      </c>
      <c r="P65732">
        <v>450000</v>
      </c>
      <c r="Q65732" t="s">
        <v>333964</v>
      </c>
      <c r="R65732" t="s">
        <v>333965</v>
      </c>
      <c r="S65732" t="s">
        <v>333966</v>
      </c>
      <c r="T65732" t="s">
        <v>333967</v>
      </c>
      <c r="U65732" t="s">
        <v>34</v>
      </c>
      <c r="V65732" t="s">
        <v>13081</v>
      </c>
      <c r="W65732">
        <v>12</v>
      </c>
      <c r="X65732" t="s">
        <v>26310</v>
      </c>
      <c r="Y65732" t="s">
        <v>83969</v>
      </c>
      <c r="Z65732" s="1">
        <v>39570</v>
      </c>
    </row>
    <row r="65733" spans="11:26" x14ac:dyDescent="0.3">
      <c r="K65733" t="s">
        <v>333944</v>
      </c>
      <c r="L65733" t="s">
        <v>333968</v>
      </c>
      <c r="M65733" t="s">
        <v>256</v>
      </c>
      <c r="O65733" s="1">
        <v>42186</v>
      </c>
      <c r="P65733">
        <v>5000000</v>
      </c>
      <c r="Q65733" t="s">
        <v>333969</v>
      </c>
      <c r="R65733" t="s">
        <v>333970</v>
      </c>
      <c r="S65733" t="s">
        <v>333971</v>
      </c>
      <c r="T65733" t="s">
        <v>1249</v>
      </c>
      <c r="U65733" t="s">
        <v>34</v>
      </c>
      <c r="V65733" t="s">
        <v>46</v>
      </c>
      <c r="W65733" t="s">
        <v>106</v>
      </c>
      <c r="X65733" t="s">
        <v>107</v>
      </c>
      <c r="Y65733" t="s">
        <v>116</v>
      </c>
    </row>
    <row r="65734" spans="11:26" x14ac:dyDescent="0.3">
      <c r="K65734" t="s">
        <v>333972</v>
      </c>
      <c r="L65734" t="s">
        <v>333973</v>
      </c>
      <c r="M65734" t="s">
        <v>28</v>
      </c>
      <c r="O65734" t="s">
        <v>58570</v>
      </c>
      <c r="P65734">
        <v>3200000</v>
      </c>
      <c r="Q65734" t="s">
        <v>333974</v>
      </c>
      <c r="R65734" t="s">
        <v>333975</v>
      </c>
      <c r="S65734" t="s">
        <v>333976</v>
      </c>
      <c r="T65734" t="s">
        <v>333977</v>
      </c>
      <c r="U65734" t="s">
        <v>345</v>
      </c>
      <c r="V65734" t="s">
        <v>46</v>
      </c>
      <c r="W65734" t="s">
        <v>260</v>
      </c>
      <c r="X65734" t="s">
        <v>402</v>
      </c>
      <c r="Y65734" t="s">
        <v>536</v>
      </c>
      <c r="Z65734" s="1">
        <v>39088</v>
      </c>
    </row>
    <row r="65735" spans="11:26" x14ac:dyDescent="0.3">
      <c r="K65735" t="s">
        <v>333978</v>
      </c>
      <c r="L65735" t="s">
        <v>333979</v>
      </c>
      <c r="M65735" t="s">
        <v>28</v>
      </c>
      <c r="N65735" t="s">
        <v>29</v>
      </c>
      <c r="O65735" t="s">
        <v>48257</v>
      </c>
      <c r="P65735">
        <v>5000000</v>
      </c>
      <c r="Q65735" t="s">
        <v>333980</v>
      </c>
      <c r="R65735" t="s">
        <v>333981</v>
      </c>
      <c r="S65735" t="s">
        <v>333982</v>
      </c>
      <c r="T65735" t="s">
        <v>333983</v>
      </c>
      <c r="U65735" t="s">
        <v>34</v>
      </c>
      <c r="V65735" t="s">
        <v>27207</v>
      </c>
      <c r="W65735">
        <v>10</v>
      </c>
      <c r="X65735" t="s">
        <v>175195</v>
      </c>
      <c r="Y65735" t="s">
        <v>175195</v>
      </c>
    </row>
    <row r="65736" spans="11:26" x14ac:dyDescent="0.3">
      <c r="K65736" t="s">
        <v>333984</v>
      </c>
      <c r="L65736" t="s">
        <v>333985</v>
      </c>
      <c r="M65736" t="s">
        <v>52</v>
      </c>
      <c r="O65736" t="s">
        <v>4683</v>
      </c>
      <c r="P65736">
        <v>3539501</v>
      </c>
      <c r="Q65736" t="s">
        <v>333986</v>
      </c>
      <c r="R65736" t="s">
        <v>333987</v>
      </c>
      <c r="S65736" t="s">
        <v>333988</v>
      </c>
      <c r="T65736" t="s">
        <v>333989</v>
      </c>
      <c r="U65736" t="s">
        <v>178</v>
      </c>
      <c r="V65736" t="s">
        <v>96</v>
      </c>
      <c r="W65736" t="s">
        <v>97</v>
      </c>
      <c r="X65736" t="s">
        <v>98</v>
      </c>
      <c r="Y65736" t="s">
        <v>98</v>
      </c>
      <c r="Z65736" s="1">
        <v>41277</v>
      </c>
    </row>
    <row r="65737" spans="11:26" x14ac:dyDescent="0.3">
      <c r="K65737" t="s">
        <v>333984</v>
      </c>
      <c r="L65737" t="s">
        <v>333990</v>
      </c>
      <c r="M65737" t="s">
        <v>28</v>
      </c>
      <c r="N65737" t="s">
        <v>40</v>
      </c>
      <c r="O65737" t="s">
        <v>17174</v>
      </c>
      <c r="P65737">
        <v>7100000</v>
      </c>
      <c r="Q65737" t="s">
        <v>333991</v>
      </c>
      <c r="R65737" t="s">
        <v>333992</v>
      </c>
      <c r="S65737" t="s">
        <v>333993</v>
      </c>
      <c r="T65737" t="s">
        <v>44890</v>
      </c>
      <c r="U65737" t="s">
        <v>34</v>
      </c>
      <c r="V65737" t="s">
        <v>46</v>
      </c>
      <c r="W65737" t="s">
        <v>106</v>
      </c>
      <c r="X65737" t="s">
        <v>2081</v>
      </c>
      <c r="Y65737" t="s">
        <v>2081</v>
      </c>
      <c r="Z65737" s="1">
        <v>40184</v>
      </c>
    </row>
    <row r="65738" spans="11:26" x14ac:dyDescent="0.3">
      <c r="K65738" t="s">
        <v>333984</v>
      </c>
      <c r="L65738" t="s">
        <v>333994</v>
      </c>
      <c r="M65738" t="s">
        <v>28</v>
      </c>
      <c r="N65738" t="s">
        <v>29</v>
      </c>
      <c r="O65738" t="s">
        <v>25039</v>
      </c>
      <c r="P65738">
        <v>12000000</v>
      </c>
      <c r="Q65738" t="s">
        <v>333995</v>
      </c>
      <c r="R65738" t="s">
        <v>333996</v>
      </c>
      <c r="S65738" t="s">
        <v>333997</v>
      </c>
      <c r="T65738" t="s">
        <v>1249</v>
      </c>
      <c r="U65738" t="s">
        <v>34</v>
      </c>
      <c r="V65738" t="s">
        <v>46</v>
      </c>
      <c r="W65738" t="s">
        <v>260</v>
      </c>
      <c r="X65738" t="s">
        <v>402</v>
      </c>
      <c r="Y65738" t="s">
        <v>6518</v>
      </c>
    </row>
    <row r="65739" spans="11:26" x14ac:dyDescent="0.3">
      <c r="K65739" t="s">
        <v>333998</v>
      </c>
      <c r="L65739" t="s">
        <v>333999</v>
      </c>
      <c r="M65739" t="s">
        <v>28</v>
      </c>
      <c r="O65739" s="1">
        <v>39817</v>
      </c>
      <c r="P65739">
        <v>3049998</v>
      </c>
      <c r="Q65739" t="s">
        <v>334000</v>
      </c>
      <c r="R65739" t="s">
        <v>334001</v>
      </c>
      <c r="S65739" t="s">
        <v>334002</v>
      </c>
      <c r="T65739" t="s">
        <v>299198</v>
      </c>
      <c r="U65739" t="s">
        <v>178</v>
      </c>
      <c r="V65739" t="s">
        <v>46</v>
      </c>
      <c r="W65739" t="s">
        <v>106</v>
      </c>
      <c r="X65739" t="s">
        <v>107</v>
      </c>
      <c r="Y65739" t="s">
        <v>2394</v>
      </c>
    </row>
    <row r="65740" spans="11:26" x14ac:dyDescent="0.3">
      <c r="K65740" t="s">
        <v>334003</v>
      </c>
      <c r="L65740" t="s">
        <v>334004</v>
      </c>
      <c r="M65740" t="s">
        <v>190</v>
      </c>
      <c r="O65740" t="s">
        <v>9226</v>
      </c>
      <c r="Q65740" t="s">
        <v>334005</v>
      </c>
      <c r="R65740" t="s">
        <v>334006</v>
      </c>
      <c r="S65740" t="s">
        <v>334007</v>
      </c>
      <c r="U65740" t="s">
        <v>34</v>
      </c>
      <c r="V65740" t="s">
        <v>46</v>
      </c>
      <c r="W65740" t="s">
        <v>1369</v>
      </c>
      <c r="X65740" t="s">
        <v>6015</v>
      </c>
      <c r="Y65740" t="s">
        <v>6015</v>
      </c>
    </row>
    <row r="65741" spans="11:26" x14ac:dyDescent="0.3">
      <c r="K65741" t="s">
        <v>334008</v>
      </c>
      <c r="L65741" t="s">
        <v>334009</v>
      </c>
      <c r="M65741" t="s">
        <v>28</v>
      </c>
      <c r="O65741" s="1">
        <v>40179</v>
      </c>
      <c r="Q65741" t="s">
        <v>334010</v>
      </c>
      <c r="R65741" t="s">
        <v>334011</v>
      </c>
      <c r="S65741" t="s">
        <v>334012</v>
      </c>
      <c r="T65741" t="s">
        <v>334013</v>
      </c>
      <c r="U65741" t="s">
        <v>34</v>
      </c>
      <c r="V65741" t="s">
        <v>27207</v>
      </c>
      <c r="W65741">
        <v>10</v>
      </c>
      <c r="X65741" t="s">
        <v>175195</v>
      </c>
      <c r="Y65741" t="s">
        <v>175195</v>
      </c>
      <c r="Z65741" s="1">
        <v>41275</v>
      </c>
    </row>
    <row r="65742" spans="11:26" x14ac:dyDescent="0.3">
      <c r="K65742" t="s">
        <v>334014</v>
      </c>
      <c r="L65742" t="s">
        <v>334015</v>
      </c>
      <c r="M65742" t="s">
        <v>28</v>
      </c>
      <c r="O65742" s="1">
        <v>40031</v>
      </c>
      <c r="P65742">
        <v>500000</v>
      </c>
      <c r="Q65742" t="s">
        <v>334016</v>
      </c>
      <c r="R65742" t="s">
        <v>334017</v>
      </c>
      <c r="S65742" t="s">
        <v>334018</v>
      </c>
      <c r="T65742" t="s">
        <v>912</v>
      </c>
      <c r="U65742" t="s">
        <v>345</v>
      </c>
      <c r="V65742" t="s">
        <v>270</v>
      </c>
      <c r="W65742" t="s">
        <v>271</v>
      </c>
      <c r="X65742" t="s">
        <v>272</v>
      </c>
      <c r="Y65742" t="s">
        <v>272</v>
      </c>
      <c r="Z65742" s="1">
        <v>39448</v>
      </c>
    </row>
    <row r="65743" spans="11:26" x14ac:dyDescent="0.3">
      <c r="K65743" t="s">
        <v>334019</v>
      </c>
      <c r="L65743" t="s">
        <v>334020</v>
      </c>
      <c r="M65743" t="s">
        <v>28</v>
      </c>
      <c r="O65743" t="s">
        <v>18248</v>
      </c>
      <c r="P65743">
        <v>300000</v>
      </c>
      <c r="Q65743" t="s">
        <v>334021</v>
      </c>
      <c r="R65743" t="s">
        <v>334022</v>
      </c>
      <c r="S65743" t="s">
        <v>334023</v>
      </c>
      <c r="T65743" t="s">
        <v>334024</v>
      </c>
      <c r="U65743" t="s">
        <v>34</v>
      </c>
      <c r="V65743" t="s">
        <v>46</v>
      </c>
      <c r="W65743" t="s">
        <v>106</v>
      </c>
      <c r="X65743" t="s">
        <v>151</v>
      </c>
      <c r="Y65743" t="s">
        <v>11487</v>
      </c>
      <c r="Z65743" s="1">
        <v>39856</v>
      </c>
    </row>
    <row r="65744" spans="11:26" x14ac:dyDescent="0.3">
      <c r="K65744" t="s">
        <v>334019</v>
      </c>
      <c r="L65744" t="s">
        <v>334025</v>
      </c>
      <c r="M65744" t="s">
        <v>28</v>
      </c>
      <c r="N65744" t="s">
        <v>40</v>
      </c>
      <c r="O65744" t="s">
        <v>33881</v>
      </c>
      <c r="P65744">
        <v>1600000</v>
      </c>
      <c r="Q65744" t="s">
        <v>334026</v>
      </c>
      <c r="R65744" t="s">
        <v>334027</v>
      </c>
      <c r="S65744" t="s">
        <v>334028</v>
      </c>
      <c r="T65744" t="s">
        <v>99929</v>
      </c>
      <c r="U65744" t="s">
        <v>345</v>
      </c>
      <c r="Z65744" t="s">
        <v>68051</v>
      </c>
    </row>
    <row r="65745" spans="11:26" x14ac:dyDescent="0.3">
      <c r="K65745" t="s">
        <v>334029</v>
      </c>
      <c r="L65745" t="s">
        <v>334030</v>
      </c>
      <c r="M65745" t="s">
        <v>28</v>
      </c>
      <c r="O65745" s="1">
        <v>41616</v>
      </c>
      <c r="P65745">
        <v>2322500</v>
      </c>
      <c r="Q65745" t="s">
        <v>334031</v>
      </c>
      <c r="R65745" t="s">
        <v>334032</v>
      </c>
      <c r="T65745" t="s">
        <v>409</v>
      </c>
      <c r="U65745" t="s">
        <v>34</v>
      </c>
    </row>
    <row r="65746" spans="11:26" x14ac:dyDescent="0.3">
      <c r="K65746" t="s">
        <v>334033</v>
      </c>
      <c r="L65746" t="s">
        <v>334034</v>
      </c>
      <c r="M65746" t="s">
        <v>233</v>
      </c>
      <c r="O65746" t="s">
        <v>60</v>
      </c>
      <c r="P65746">
        <v>12000000</v>
      </c>
      <c r="Q65746" t="s">
        <v>334035</v>
      </c>
      <c r="R65746" t="s">
        <v>334036</v>
      </c>
      <c r="T65746" t="s">
        <v>334037</v>
      </c>
      <c r="U65746" t="s">
        <v>34</v>
      </c>
      <c r="V65746" t="s">
        <v>46</v>
      </c>
      <c r="W65746" t="s">
        <v>106</v>
      </c>
      <c r="X65746" t="s">
        <v>107</v>
      </c>
      <c r="Y65746" t="s">
        <v>1882</v>
      </c>
      <c r="Z65746" t="s">
        <v>267948</v>
      </c>
    </row>
    <row r="65747" spans="11:26" x14ac:dyDescent="0.3">
      <c r="K65747" t="s">
        <v>334033</v>
      </c>
      <c r="L65747" t="s">
        <v>334038</v>
      </c>
      <c r="M65747" t="s">
        <v>28</v>
      </c>
      <c r="N65747" t="s">
        <v>29</v>
      </c>
      <c r="O65747" s="1">
        <v>38262</v>
      </c>
      <c r="P65747">
        <v>5000000</v>
      </c>
      <c r="Q65747" t="s">
        <v>334039</v>
      </c>
      <c r="R65747" t="s">
        <v>334040</v>
      </c>
      <c r="S65747" t="s">
        <v>334041</v>
      </c>
      <c r="U65747" t="s">
        <v>345</v>
      </c>
      <c r="Z65747" s="1">
        <v>41282</v>
      </c>
    </row>
    <row r="65748" spans="11:26" x14ac:dyDescent="0.3">
      <c r="K65748" t="s">
        <v>334033</v>
      </c>
      <c r="L65748" t="s">
        <v>334042</v>
      </c>
      <c r="M65748" t="s">
        <v>28</v>
      </c>
      <c r="N65748" t="s">
        <v>493</v>
      </c>
      <c r="O65748" s="1">
        <v>38567</v>
      </c>
      <c r="P65748">
        <v>16000000</v>
      </c>
      <c r="Q65748" t="s">
        <v>334043</v>
      </c>
      <c r="R65748" t="s">
        <v>334044</v>
      </c>
      <c r="S65748" t="s">
        <v>334045</v>
      </c>
      <c r="T65748" t="s">
        <v>45605</v>
      </c>
      <c r="U65748" t="s">
        <v>34</v>
      </c>
      <c r="V65748" t="s">
        <v>46</v>
      </c>
      <c r="W65748" t="s">
        <v>260</v>
      </c>
      <c r="X65748" t="s">
        <v>402</v>
      </c>
      <c r="Y65748" t="s">
        <v>536</v>
      </c>
      <c r="Z65748" s="1">
        <v>40544</v>
      </c>
    </row>
    <row r="65749" spans="11:26" x14ac:dyDescent="0.3">
      <c r="K65749" t="s">
        <v>334046</v>
      </c>
      <c r="L65749" t="s">
        <v>334047</v>
      </c>
      <c r="M65749" t="s">
        <v>256</v>
      </c>
      <c r="O65749" s="1">
        <v>41524</v>
      </c>
      <c r="P65749">
        <v>2623512</v>
      </c>
      <c r="Q65749" t="s">
        <v>334048</v>
      </c>
      <c r="R65749" t="s">
        <v>334049</v>
      </c>
      <c r="S65749" t="s">
        <v>334050</v>
      </c>
      <c r="T65749" t="s">
        <v>74</v>
      </c>
      <c r="U65749" t="s">
        <v>34</v>
      </c>
      <c r="V65749" t="s">
        <v>96</v>
      </c>
      <c r="W65749" t="s">
        <v>5722</v>
      </c>
      <c r="X65749" t="s">
        <v>11530</v>
      </c>
      <c r="Y65749" t="s">
        <v>11530</v>
      </c>
      <c r="Z65749" s="1">
        <v>37257</v>
      </c>
    </row>
    <row r="65750" spans="11:26" x14ac:dyDescent="0.3">
      <c r="K65750" t="s">
        <v>334046</v>
      </c>
      <c r="L65750" t="s">
        <v>334051</v>
      </c>
      <c r="M65750" t="s">
        <v>28</v>
      </c>
      <c r="N65750" t="s">
        <v>29</v>
      </c>
      <c r="O65750" t="s">
        <v>7415</v>
      </c>
      <c r="P65750">
        <v>13000000</v>
      </c>
      <c r="Q65750" t="s">
        <v>334052</v>
      </c>
      <c r="R65750" t="s">
        <v>334053</v>
      </c>
      <c r="S65750" t="s">
        <v>334054</v>
      </c>
      <c r="T65750" t="s">
        <v>334055</v>
      </c>
      <c r="U65750" t="s">
        <v>345</v>
      </c>
    </row>
    <row r="65751" spans="11:26" x14ac:dyDescent="0.3">
      <c r="K65751" t="s">
        <v>334046</v>
      </c>
      <c r="L65751" t="s">
        <v>334056</v>
      </c>
      <c r="M65751" t="s">
        <v>256</v>
      </c>
      <c r="O65751" t="s">
        <v>6017</v>
      </c>
      <c r="P65751">
        <v>2400000</v>
      </c>
      <c r="Q65751" t="s">
        <v>334057</v>
      </c>
      <c r="R65751" t="s">
        <v>334058</v>
      </c>
      <c r="S65751" t="s">
        <v>334059</v>
      </c>
      <c r="T65751" t="s">
        <v>95</v>
      </c>
      <c r="U65751" t="s">
        <v>34</v>
      </c>
      <c r="V65751" t="s">
        <v>46</v>
      </c>
      <c r="W65751" t="s">
        <v>1731</v>
      </c>
      <c r="X65751" t="s">
        <v>1732</v>
      </c>
      <c r="Y65751" t="s">
        <v>6804</v>
      </c>
    </row>
    <row r="65752" spans="11:26" x14ac:dyDescent="0.3">
      <c r="K65752" t="s">
        <v>334046</v>
      </c>
      <c r="L65752" t="s">
        <v>334060</v>
      </c>
      <c r="M65752" t="s">
        <v>28</v>
      </c>
      <c r="N65752" t="s">
        <v>40</v>
      </c>
      <c r="O65752" t="s">
        <v>42131</v>
      </c>
      <c r="P65752">
        <v>5500000</v>
      </c>
      <c r="Q65752" t="s">
        <v>334061</v>
      </c>
      <c r="R65752" t="s">
        <v>334062</v>
      </c>
      <c r="S65752" t="s">
        <v>334063</v>
      </c>
      <c r="T65752" t="s">
        <v>453</v>
      </c>
      <c r="U65752" t="s">
        <v>34</v>
      </c>
      <c r="V65752" t="s">
        <v>46</v>
      </c>
      <c r="W65752" t="s">
        <v>1081</v>
      </c>
      <c r="X65752" t="s">
        <v>81391</v>
      </c>
      <c r="Y65752" t="s">
        <v>1433</v>
      </c>
      <c r="Z65752" s="1">
        <v>37987</v>
      </c>
    </row>
    <row r="65753" spans="11:26" x14ac:dyDescent="0.3">
      <c r="K65753" t="s">
        <v>334046</v>
      </c>
      <c r="L65753" t="s">
        <v>334064</v>
      </c>
      <c r="M65753" t="s">
        <v>256</v>
      </c>
      <c r="O65753" t="s">
        <v>49180</v>
      </c>
      <c r="P65753">
        <v>2000000</v>
      </c>
      <c r="Q65753" t="s">
        <v>334065</v>
      </c>
      <c r="R65753" t="s">
        <v>334066</v>
      </c>
      <c r="S65753" t="s">
        <v>334067</v>
      </c>
      <c r="T65753" t="s">
        <v>95</v>
      </c>
      <c r="U65753" t="s">
        <v>1158</v>
      </c>
      <c r="V65753" t="s">
        <v>46</v>
      </c>
      <c r="W65753" t="s">
        <v>106</v>
      </c>
      <c r="X65753" t="s">
        <v>107</v>
      </c>
      <c r="Y65753" t="s">
        <v>390</v>
      </c>
      <c r="Z65753" s="1">
        <v>38353</v>
      </c>
    </row>
    <row r="65754" spans="11:26" x14ac:dyDescent="0.3">
      <c r="K65754" t="s">
        <v>334068</v>
      </c>
      <c r="L65754" t="s">
        <v>334069</v>
      </c>
      <c r="M65754" t="s">
        <v>28</v>
      </c>
      <c r="N65754" t="s">
        <v>493</v>
      </c>
      <c r="O65754" s="1">
        <v>37813</v>
      </c>
      <c r="P65754">
        <v>14000000</v>
      </c>
      <c r="Q65754" t="s">
        <v>334070</v>
      </c>
      <c r="R65754" t="s">
        <v>334071</v>
      </c>
      <c r="S65754" t="s">
        <v>334072</v>
      </c>
      <c r="T65754" t="s">
        <v>334073</v>
      </c>
      <c r="U65754" t="s">
        <v>34</v>
      </c>
      <c r="V65754" t="s">
        <v>46</v>
      </c>
      <c r="W65754" t="s">
        <v>167</v>
      </c>
      <c r="X65754" t="s">
        <v>168</v>
      </c>
      <c r="Y65754" t="s">
        <v>169</v>
      </c>
      <c r="Z65754" s="1">
        <v>39334</v>
      </c>
    </row>
    <row r="65755" spans="11:26" x14ac:dyDescent="0.3">
      <c r="K65755" t="s">
        <v>334074</v>
      </c>
      <c r="L65755" t="s">
        <v>334075</v>
      </c>
      <c r="M65755" t="s">
        <v>28</v>
      </c>
      <c r="O65755" t="s">
        <v>53968</v>
      </c>
      <c r="P65755">
        <v>2570000</v>
      </c>
      <c r="Q65755" t="s">
        <v>334076</v>
      </c>
      <c r="R65755" t="s">
        <v>334077</v>
      </c>
      <c r="S65755" t="s">
        <v>334078</v>
      </c>
      <c r="T65755" t="s">
        <v>334079</v>
      </c>
      <c r="U65755" t="s">
        <v>34</v>
      </c>
      <c r="V65755" t="s">
        <v>46</v>
      </c>
      <c r="W65755" t="s">
        <v>1369</v>
      </c>
      <c r="X65755" t="s">
        <v>1370</v>
      </c>
      <c r="Y65755" t="s">
        <v>6518</v>
      </c>
      <c r="Z65755" s="1">
        <v>38353</v>
      </c>
    </row>
    <row r="65756" spans="11:26" x14ac:dyDescent="0.3">
      <c r="K65756" t="s">
        <v>334080</v>
      </c>
      <c r="L65756" t="s">
        <v>334081</v>
      </c>
      <c r="M65756" t="s">
        <v>52</v>
      </c>
      <c r="O65756" s="1">
        <v>41984</v>
      </c>
      <c r="P65756">
        <v>150000</v>
      </c>
      <c r="Q65756" t="s">
        <v>334082</v>
      </c>
      <c r="R65756" t="s">
        <v>334083</v>
      </c>
      <c r="S65756" t="s">
        <v>334084</v>
      </c>
      <c r="T65756" t="s">
        <v>26186</v>
      </c>
      <c r="U65756" t="s">
        <v>34</v>
      </c>
      <c r="V65756" t="s">
        <v>46</v>
      </c>
      <c r="W65756" t="s">
        <v>106</v>
      </c>
      <c r="X65756" t="s">
        <v>107</v>
      </c>
      <c r="Y65756" t="s">
        <v>116</v>
      </c>
      <c r="Z65756" s="1">
        <v>41640</v>
      </c>
    </row>
    <row r="65757" spans="11:26" x14ac:dyDescent="0.3">
      <c r="K65757" t="s">
        <v>334085</v>
      </c>
      <c r="L65757" t="s">
        <v>334086</v>
      </c>
      <c r="M65757" t="s">
        <v>324</v>
      </c>
      <c r="O65757" s="1">
        <v>40979</v>
      </c>
      <c r="Q65757" t="s">
        <v>334087</v>
      </c>
      <c r="R65757" t="s">
        <v>334088</v>
      </c>
      <c r="S65757" t="s">
        <v>334089</v>
      </c>
      <c r="T65757" t="s">
        <v>5171</v>
      </c>
      <c r="U65757" t="s">
        <v>34</v>
      </c>
      <c r="V65757" t="s">
        <v>46</v>
      </c>
      <c r="W65757" t="s">
        <v>106</v>
      </c>
      <c r="X65757" t="s">
        <v>107</v>
      </c>
      <c r="Y65757" t="s">
        <v>116</v>
      </c>
    </row>
    <row r="65758" spans="11:26" x14ac:dyDescent="0.3">
      <c r="K65758" t="s">
        <v>334085</v>
      </c>
      <c r="L65758" t="s">
        <v>334090</v>
      </c>
      <c r="M65758" t="s">
        <v>52</v>
      </c>
      <c r="O65758" s="1">
        <v>40914</v>
      </c>
      <c r="P65758">
        <v>150000</v>
      </c>
      <c r="Q65758" t="s">
        <v>334091</v>
      </c>
      <c r="R65758" t="s">
        <v>334092</v>
      </c>
      <c r="S65758" t="s">
        <v>334093</v>
      </c>
      <c r="T65758" t="s">
        <v>12211</v>
      </c>
      <c r="U65758" t="s">
        <v>34</v>
      </c>
      <c r="V65758" t="s">
        <v>35</v>
      </c>
      <c r="W65758">
        <v>10</v>
      </c>
      <c r="X65758" t="s">
        <v>47986</v>
      </c>
      <c r="Y65758" t="s">
        <v>47986</v>
      </c>
      <c r="Z65758" s="1">
        <v>41275</v>
      </c>
    </row>
    <row r="65759" spans="11:26" x14ac:dyDescent="0.3">
      <c r="K65759" t="s">
        <v>334094</v>
      </c>
      <c r="L65759" t="s">
        <v>334095</v>
      </c>
      <c r="M65759" t="s">
        <v>190</v>
      </c>
      <c r="O65759" t="s">
        <v>18115</v>
      </c>
      <c r="P65759">
        <v>0</v>
      </c>
      <c r="Q65759" t="s">
        <v>334096</v>
      </c>
      <c r="R65759" t="s">
        <v>334097</v>
      </c>
      <c r="S65759" t="s">
        <v>334098</v>
      </c>
      <c r="T65759" t="s">
        <v>334099</v>
      </c>
      <c r="U65759" t="s">
        <v>34</v>
      </c>
    </row>
    <row r="65760" spans="11:26" x14ac:dyDescent="0.3">
      <c r="K65760" t="s">
        <v>334100</v>
      </c>
      <c r="L65760" t="s">
        <v>334101</v>
      </c>
      <c r="M65760" t="s">
        <v>28</v>
      </c>
      <c r="N65760" t="s">
        <v>493</v>
      </c>
      <c r="O65760" t="s">
        <v>76899</v>
      </c>
      <c r="P65760">
        <v>12000000</v>
      </c>
      <c r="Q65760" t="s">
        <v>334102</v>
      </c>
      <c r="R65760" t="s">
        <v>334103</v>
      </c>
      <c r="S65760" t="s">
        <v>334104</v>
      </c>
      <c r="T65760" t="s">
        <v>74</v>
      </c>
      <c r="U65760" t="s">
        <v>34</v>
      </c>
      <c r="V65760" t="s">
        <v>46</v>
      </c>
      <c r="W65760" t="s">
        <v>106</v>
      </c>
      <c r="X65760" t="s">
        <v>151</v>
      </c>
      <c r="Y65760" t="s">
        <v>613</v>
      </c>
      <c r="Z65760" s="1">
        <v>41640</v>
      </c>
    </row>
    <row r="65761" spans="11:26" x14ac:dyDescent="0.3">
      <c r="K65761" t="s">
        <v>334100</v>
      </c>
      <c r="L65761" t="s">
        <v>334105</v>
      </c>
      <c r="M65761" t="s">
        <v>28</v>
      </c>
      <c r="N65761" t="s">
        <v>29</v>
      </c>
      <c r="O65761" s="1">
        <v>37903</v>
      </c>
      <c r="P65761">
        <v>7000000</v>
      </c>
      <c r="Q65761" t="s">
        <v>334106</v>
      </c>
      <c r="R65761" t="s">
        <v>334107</v>
      </c>
      <c r="S65761" t="s">
        <v>334108</v>
      </c>
      <c r="T65761" t="s">
        <v>55307</v>
      </c>
      <c r="U65761" t="s">
        <v>34</v>
      </c>
      <c r="V65761" t="s">
        <v>5084</v>
      </c>
      <c r="W65761">
        <v>78</v>
      </c>
      <c r="X65761" t="s">
        <v>5085</v>
      </c>
      <c r="Y65761" t="s">
        <v>5085</v>
      </c>
    </row>
    <row r="65762" spans="11:26" x14ac:dyDescent="0.3">
      <c r="K65762" t="s">
        <v>334100</v>
      </c>
      <c r="L65762" t="s">
        <v>334109</v>
      </c>
      <c r="M65762" t="s">
        <v>28</v>
      </c>
      <c r="N65762" t="s">
        <v>1189</v>
      </c>
      <c r="O65762" t="s">
        <v>11234</v>
      </c>
      <c r="P65762">
        <v>5000000</v>
      </c>
      <c r="Q65762" t="s">
        <v>334110</v>
      </c>
      <c r="R65762" t="s">
        <v>334111</v>
      </c>
      <c r="S65762" t="s">
        <v>334112</v>
      </c>
      <c r="T65762" t="s">
        <v>334113</v>
      </c>
      <c r="U65762" t="s">
        <v>34</v>
      </c>
      <c r="V65762" t="s">
        <v>46</v>
      </c>
      <c r="W65762" t="s">
        <v>471</v>
      </c>
      <c r="X65762" t="s">
        <v>1482</v>
      </c>
      <c r="Y65762" t="s">
        <v>1482</v>
      </c>
      <c r="Z65762" s="1">
        <v>40554</v>
      </c>
    </row>
    <row r="65763" spans="11:26" x14ac:dyDescent="0.3">
      <c r="K65763" t="s">
        <v>334114</v>
      </c>
      <c r="L65763" t="s">
        <v>334115</v>
      </c>
      <c r="M65763" t="s">
        <v>256</v>
      </c>
      <c r="O65763" t="s">
        <v>38770</v>
      </c>
      <c r="P65763">
        <v>68777</v>
      </c>
      <c r="Q65763" t="s">
        <v>334116</v>
      </c>
      <c r="R65763" t="s">
        <v>334117</v>
      </c>
      <c r="S65763" t="s">
        <v>334118</v>
      </c>
      <c r="T65763" t="s">
        <v>334119</v>
      </c>
      <c r="U65763" t="s">
        <v>34</v>
      </c>
      <c r="V65763" t="s">
        <v>669</v>
      </c>
      <c r="W65763">
        <v>40</v>
      </c>
      <c r="X65763" t="s">
        <v>670</v>
      </c>
      <c r="Y65763" t="s">
        <v>334120</v>
      </c>
    </row>
    <row r="65764" spans="11:26" x14ac:dyDescent="0.3">
      <c r="K65764" t="s">
        <v>334121</v>
      </c>
      <c r="L65764" t="s">
        <v>334122</v>
      </c>
      <c r="M65764" t="s">
        <v>28</v>
      </c>
      <c r="O65764" t="s">
        <v>56290</v>
      </c>
      <c r="P65764">
        <v>1100000</v>
      </c>
      <c r="Q65764" t="s">
        <v>334123</v>
      </c>
      <c r="R65764" t="s">
        <v>334124</v>
      </c>
      <c r="S65764" t="s">
        <v>334125</v>
      </c>
      <c r="T65764" t="s">
        <v>334126</v>
      </c>
      <c r="U65764" t="s">
        <v>178</v>
      </c>
      <c r="V65764" t="s">
        <v>46</v>
      </c>
      <c r="W65764" t="s">
        <v>106</v>
      </c>
      <c r="X65764" t="s">
        <v>107</v>
      </c>
      <c r="Y65764" t="s">
        <v>116</v>
      </c>
      <c r="Z65764" s="1">
        <v>39083</v>
      </c>
    </row>
    <row r="65765" spans="11:26" x14ac:dyDescent="0.3">
      <c r="K65765" t="s">
        <v>334127</v>
      </c>
      <c r="L65765" t="s">
        <v>334128</v>
      </c>
      <c r="M65765" t="s">
        <v>28</v>
      </c>
      <c r="N65765" t="s">
        <v>29</v>
      </c>
      <c r="O65765" t="s">
        <v>51917</v>
      </c>
      <c r="P65765">
        <v>6500000</v>
      </c>
      <c r="Q65765" t="s">
        <v>334129</v>
      </c>
      <c r="R65765" t="s">
        <v>334130</v>
      </c>
      <c r="T65765" t="s">
        <v>74</v>
      </c>
      <c r="U65765" t="s">
        <v>34</v>
      </c>
      <c r="V65765" t="s">
        <v>4023</v>
      </c>
      <c r="W65765">
        <v>4</v>
      </c>
      <c r="X65765" t="s">
        <v>14109</v>
      </c>
      <c r="Y65765" t="s">
        <v>14109</v>
      </c>
      <c r="Z65765" s="1">
        <v>36444</v>
      </c>
    </row>
    <row r="65766" spans="11:26" x14ac:dyDescent="0.3">
      <c r="K65766" t="s">
        <v>334131</v>
      </c>
      <c r="L65766" t="s">
        <v>334132</v>
      </c>
      <c r="M65766" t="s">
        <v>52</v>
      </c>
      <c r="O65766" s="1">
        <v>41404</v>
      </c>
      <c r="P65766">
        <v>339805</v>
      </c>
      <c r="Q65766" t="s">
        <v>334133</v>
      </c>
      <c r="R65766" t="s">
        <v>334134</v>
      </c>
      <c r="S65766" t="s">
        <v>334135</v>
      </c>
      <c r="T65766" t="s">
        <v>334136</v>
      </c>
      <c r="U65766" t="s">
        <v>178</v>
      </c>
      <c r="V65766" t="s">
        <v>46</v>
      </c>
      <c r="W65766" t="s">
        <v>106</v>
      </c>
      <c r="X65766" t="s">
        <v>107</v>
      </c>
      <c r="Y65766" t="s">
        <v>179</v>
      </c>
      <c r="Z65766" s="1">
        <v>36161</v>
      </c>
    </row>
    <row r="65767" spans="11:26" x14ac:dyDescent="0.3">
      <c r="K65767" t="s">
        <v>334137</v>
      </c>
      <c r="L65767" t="s">
        <v>334138</v>
      </c>
      <c r="M65767" t="s">
        <v>28</v>
      </c>
      <c r="O65767" s="1">
        <v>42156</v>
      </c>
      <c r="P65767">
        <v>500000</v>
      </c>
      <c r="Q65767" t="s">
        <v>334139</v>
      </c>
      <c r="R65767" t="s">
        <v>334140</v>
      </c>
      <c r="S65767" t="s">
        <v>334141</v>
      </c>
      <c r="T65767" t="s">
        <v>95</v>
      </c>
      <c r="U65767" t="s">
        <v>345</v>
      </c>
      <c r="V65767" t="s">
        <v>46</v>
      </c>
      <c r="W65767" t="s">
        <v>1081</v>
      </c>
      <c r="X65767" t="s">
        <v>1082</v>
      </c>
      <c r="Y65767" t="s">
        <v>7506</v>
      </c>
    </row>
    <row r="65768" spans="11:26" x14ac:dyDescent="0.3">
      <c r="K65768" t="s">
        <v>334137</v>
      </c>
      <c r="L65768" t="s">
        <v>334142</v>
      </c>
      <c r="M65768" t="s">
        <v>28</v>
      </c>
      <c r="O65768" s="1">
        <v>41700</v>
      </c>
      <c r="P65768">
        <v>2622500</v>
      </c>
      <c r="Q65768" t="s">
        <v>334143</v>
      </c>
      <c r="R65768" t="s">
        <v>334144</v>
      </c>
      <c r="S65768" t="s">
        <v>334145</v>
      </c>
      <c r="T65768" t="s">
        <v>334146</v>
      </c>
      <c r="U65768" t="s">
        <v>34</v>
      </c>
      <c r="V65768" t="s">
        <v>270</v>
      </c>
      <c r="W65768" t="s">
        <v>9179</v>
      </c>
      <c r="X65768" t="s">
        <v>269716</v>
      </c>
      <c r="Y65768" t="s">
        <v>269716</v>
      </c>
      <c r="Z65768" s="1">
        <v>40544</v>
      </c>
    </row>
    <row r="65769" spans="11:26" x14ac:dyDescent="0.3">
      <c r="K65769" t="s">
        <v>334147</v>
      </c>
      <c r="L65769" t="s">
        <v>334148</v>
      </c>
      <c r="M65769" t="s">
        <v>28</v>
      </c>
      <c r="O65769" s="1">
        <v>40849</v>
      </c>
      <c r="P65769">
        <v>150005</v>
      </c>
      <c r="Q65769" t="s">
        <v>334149</v>
      </c>
      <c r="R65769" t="s">
        <v>334150</v>
      </c>
      <c r="S65769" t="s">
        <v>334151</v>
      </c>
      <c r="T65769" t="s">
        <v>64</v>
      </c>
      <c r="U65769" t="s">
        <v>34</v>
      </c>
      <c r="V65769" t="s">
        <v>46</v>
      </c>
      <c r="W65769" t="s">
        <v>228</v>
      </c>
      <c r="X65769" t="s">
        <v>229</v>
      </c>
      <c r="Y65769" t="s">
        <v>4356</v>
      </c>
    </row>
    <row r="65770" spans="11:26" x14ac:dyDescent="0.3">
      <c r="K65770" t="s">
        <v>334152</v>
      </c>
      <c r="L65770" t="s">
        <v>334153</v>
      </c>
      <c r="M65770" t="s">
        <v>52</v>
      </c>
      <c r="O65770" s="1">
        <v>40917</v>
      </c>
      <c r="P65770">
        <v>50000</v>
      </c>
      <c r="Q65770" t="s">
        <v>334154</v>
      </c>
      <c r="R65770" t="s">
        <v>334155</v>
      </c>
      <c r="S65770" t="s">
        <v>334156</v>
      </c>
      <c r="T65770" t="s">
        <v>334157</v>
      </c>
      <c r="U65770" t="s">
        <v>34</v>
      </c>
      <c r="V65770" t="s">
        <v>46</v>
      </c>
      <c r="W65770" t="s">
        <v>6707</v>
      </c>
      <c r="X65770" t="s">
        <v>6708</v>
      </c>
      <c r="Y65770" t="s">
        <v>6709</v>
      </c>
    </row>
    <row r="65771" spans="11:26" x14ac:dyDescent="0.3">
      <c r="K65771" t="s">
        <v>334158</v>
      </c>
      <c r="L65771" t="s">
        <v>334159</v>
      </c>
      <c r="M65771" t="s">
        <v>190</v>
      </c>
      <c r="O65771" s="1">
        <v>41981</v>
      </c>
      <c r="Q65771" t="s">
        <v>334160</v>
      </c>
      <c r="R65771" t="s">
        <v>334161</v>
      </c>
      <c r="S65771" t="s">
        <v>334162</v>
      </c>
      <c r="T65771" t="s">
        <v>334163</v>
      </c>
      <c r="U65771" t="s">
        <v>1158</v>
      </c>
      <c r="V65771" t="s">
        <v>46</v>
      </c>
      <c r="W65771" t="s">
        <v>106</v>
      </c>
      <c r="X65771" t="s">
        <v>107</v>
      </c>
      <c r="Y65771" t="s">
        <v>116</v>
      </c>
      <c r="Z65771" s="1">
        <v>39212</v>
      </c>
    </row>
    <row r="65772" spans="11:26" x14ac:dyDescent="0.3">
      <c r="K65772" t="s">
        <v>334164</v>
      </c>
      <c r="L65772" t="s">
        <v>334165</v>
      </c>
      <c r="M65772" t="s">
        <v>28</v>
      </c>
      <c r="N65772" t="s">
        <v>40</v>
      </c>
      <c r="O65772" s="1">
        <v>40184</v>
      </c>
      <c r="P65772">
        <v>4500000</v>
      </c>
      <c r="Q65772" t="s">
        <v>334166</v>
      </c>
      <c r="R65772" t="s">
        <v>334167</v>
      </c>
      <c r="S65772" t="s">
        <v>334168</v>
      </c>
      <c r="T65772" t="s">
        <v>2196</v>
      </c>
      <c r="U65772" t="s">
        <v>34</v>
      </c>
      <c r="V65772" t="s">
        <v>46</v>
      </c>
      <c r="W65772" t="s">
        <v>106</v>
      </c>
      <c r="X65772" t="s">
        <v>107</v>
      </c>
      <c r="Y65772" t="s">
        <v>116</v>
      </c>
      <c r="Z65772" s="1">
        <v>41275</v>
      </c>
    </row>
    <row r="65773" spans="11:26" x14ac:dyDescent="0.3">
      <c r="K65773" t="s">
        <v>334169</v>
      </c>
      <c r="L65773" t="s">
        <v>334170</v>
      </c>
      <c r="M65773" t="s">
        <v>28</v>
      </c>
      <c r="O65773" s="1">
        <v>40429</v>
      </c>
      <c r="P65773">
        <v>4600000</v>
      </c>
      <c r="Q65773" t="s">
        <v>334171</v>
      </c>
      <c r="R65773" t="s">
        <v>334172</v>
      </c>
      <c r="S65773" t="s">
        <v>334173</v>
      </c>
      <c r="T65773" t="s">
        <v>334174</v>
      </c>
      <c r="U65773" t="s">
        <v>34</v>
      </c>
      <c r="V65773" t="s">
        <v>46</v>
      </c>
      <c r="W65773" t="s">
        <v>106</v>
      </c>
      <c r="X65773" t="s">
        <v>151</v>
      </c>
      <c r="Y65773" t="s">
        <v>151</v>
      </c>
      <c r="Z65773" s="1">
        <v>41186</v>
      </c>
    </row>
    <row r="65774" spans="11:26" x14ac:dyDescent="0.3">
      <c r="K65774" t="s">
        <v>334169</v>
      </c>
      <c r="L65774" t="s">
        <v>334175</v>
      </c>
      <c r="M65774" t="s">
        <v>256</v>
      </c>
      <c r="O65774" s="1">
        <v>42189</v>
      </c>
      <c r="P65774">
        <v>13000000</v>
      </c>
      <c r="Q65774" t="s">
        <v>334176</v>
      </c>
      <c r="R65774" t="s">
        <v>334177</v>
      </c>
      <c r="S65774" t="s">
        <v>334178</v>
      </c>
      <c r="T65774" t="s">
        <v>334179</v>
      </c>
      <c r="U65774" t="s">
        <v>34</v>
      </c>
      <c r="V65774" t="s">
        <v>46</v>
      </c>
      <c r="W65774" t="s">
        <v>106</v>
      </c>
      <c r="X65774" t="s">
        <v>151</v>
      </c>
      <c r="Y65774" t="s">
        <v>151</v>
      </c>
      <c r="Z65774" s="1">
        <v>41640</v>
      </c>
    </row>
    <row r="65775" spans="11:26" x14ac:dyDescent="0.3">
      <c r="K65775" t="s">
        <v>334180</v>
      </c>
      <c r="L65775" t="s">
        <v>334181</v>
      </c>
      <c r="M65775" t="s">
        <v>52</v>
      </c>
      <c r="O65775" s="1">
        <v>42007</v>
      </c>
      <c r="P65775">
        <v>30000</v>
      </c>
      <c r="Q65775" t="s">
        <v>334182</v>
      </c>
      <c r="R65775" t="s">
        <v>334183</v>
      </c>
      <c r="S65775" t="s">
        <v>334184</v>
      </c>
      <c r="T65775" t="s">
        <v>334185</v>
      </c>
      <c r="U65775" t="s">
        <v>34</v>
      </c>
      <c r="V65775" t="s">
        <v>46</v>
      </c>
      <c r="W65775" t="s">
        <v>106</v>
      </c>
      <c r="X65775" t="s">
        <v>151</v>
      </c>
      <c r="Y65775" t="s">
        <v>151</v>
      </c>
      <c r="Z65775" s="1">
        <v>41827</v>
      </c>
    </row>
    <row r="65776" spans="11:26" x14ac:dyDescent="0.3">
      <c r="K65776" t="s">
        <v>334186</v>
      </c>
      <c r="L65776" t="s">
        <v>334187</v>
      </c>
      <c r="M65776" t="s">
        <v>28</v>
      </c>
      <c r="N65776" t="s">
        <v>40</v>
      </c>
      <c r="O65776" s="1">
        <v>41280</v>
      </c>
      <c r="P65776">
        <v>2600000</v>
      </c>
      <c r="Q65776" t="s">
        <v>334188</v>
      </c>
      <c r="R65776" t="s">
        <v>334189</v>
      </c>
      <c r="S65776" t="s">
        <v>334190</v>
      </c>
      <c r="U65776" t="s">
        <v>34</v>
      </c>
    </row>
    <row r="65777" spans="11:26" x14ac:dyDescent="0.3">
      <c r="K65777" t="s">
        <v>334186</v>
      </c>
      <c r="L65777" t="s">
        <v>334191</v>
      </c>
      <c r="M65777" t="s">
        <v>52</v>
      </c>
      <c r="O65777" s="1">
        <v>40549</v>
      </c>
      <c r="Q65777" t="s">
        <v>334192</v>
      </c>
      <c r="R65777" t="s">
        <v>334193</v>
      </c>
      <c r="S65777" t="s">
        <v>334194</v>
      </c>
      <c r="T65777" t="s">
        <v>334195</v>
      </c>
      <c r="U65777" t="s">
        <v>34</v>
      </c>
      <c r="V65777" t="s">
        <v>46</v>
      </c>
      <c r="W65777" t="s">
        <v>106</v>
      </c>
      <c r="X65777" t="s">
        <v>107</v>
      </c>
      <c r="Y65777" t="s">
        <v>116</v>
      </c>
      <c r="Z65777" s="1">
        <v>41275</v>
      </c>
    </row>
    <row r="65778" spans="11:26" x14ac:dyDescent="0.3">
      <c r="K65778" t="s">
        <v>334196</v>
      </c>
      <c r="L65778" t="s">
        <v>334197</v>
      </c>
      <c r="M65778" t="s">
        <v>28</v>
      </c>
      <c r="O65778" s="1">
        <v>38389</v>
      </c>
      <c r="P65778">
        <v>11044842</v>
      </c>
      <c r="Q65778" t="s">
        <v>334198</v>
      </c>
      <c r="R65778" t="s">
        <v>334199</v>
      </c>
      <c r="S65778" t="s">
        <v>334200</v>
      </c>
      <c r="T65778" t="s">
        <v>8979</v>
      </c>
      <c r="U65778" t="s">
        <v>34</v>
      </c>
      <c r="V65778" t="s">
        <v>46</v>
      </c>
      <c r="W65778" t="s">
        <v>106</v>
      </c>
      <c r="X65778" t="s">
        <v>107</v>
      </c>
      <c r="Y65778" t="s">
        <v>446</v>
      </c>
      <c r="Z65778" s="1">
        <v>41640</v>
      </c>
    </row>
    <row r="65779" spans="11:26" x14ac:dyDescent="0.3">
      <c r="K65779" t="s">
        <v>334196</v>
      </c>
      <c r="L65779" t="s">
        <v>334201</v>
      </c>
      <c r="M65779" t="s">
        <v>28</v>
      </c>
      <c r="N65779" t="s">
        <v>493</v>
      </c>
      <c r="O65779" s="1">
        <v>39300</v>
      </c>
      <c r="P65779">
        <v>27000000</v>
      </c>
      <c r="Q65779" t="s">
        <v>334202</v>
      </c>
      <c r="R65779" t="s">
        <v>334203</v>
      </c>
      <c r="S65779" t="s">
        <v>334204</v>
      </c>
      <c r="T65779" t="s">
        <v>334205</v>
      </c>
      <c r="U65779" t="s">
        <v>178</v>
      </c>
      <c r="V65779" t="s">
        <v>46</v>
      </c>
      <c r="W65779" t="s">
        <v>106</v>
      </c>
      <c r="X65779" t="s">
        <v>107</v>
      </c>
      <c r="Y65779" t="s">
        <v>1681</v>
      </c>
      <c r="Z65779" s="1">
        <v>38353</v>
      </c>
    </row>
    <row r="65780" spans="11:26" x14ac:dyDescent="0.3">
      <c r="K65780" t="s">
        <v>334196</v>
      </c>
      <c r="L65780" t="s">
        <v>334206</v>
      </c>
      <c r="M65780" t="s">
        <v>28</v>
      </c>
      <c r="O65780" s="1">
        <v>40032</v>
      </c>
      <c r="P65780">
        <v>17340000</v>
      </c>
      <c r="Q65780" t="s">
        <v>334207</v>
      </c>
      <c r="R65780" t="s">
        <v>334208</v>
      </c>
      <c r="S65780" t="s">
        <v>334209</v>
      </c>
      <c r="T65780" t="s">
        <v>334210</v>
      </c>
      <c r="U65780" t="s">
        <v>345</v>
      </c>
      <c r="Z65780" t="s">
        <v>80382</v>
      </c>
    </row>
    <row r="65781" spans="11:26" x14ac:dyDescent="0.3">
      <c r="K65781" t="s">
        <v>334196</v>
      </c>
      <c r="L65781" t="s">
        <v>334211</v>
      </c>
      <c r="M65781" t="s">
        <v>28</v>
      </c>
      <c r="N65781" t="s">
        <v>29</v>
      </c>
      <c r="O65781" t="s">
        <v>11234</v>
      </c>
      <c r="P65781">
        <v>11510000</v>
      </c>
      <c r="Q65781" t="s">
        <v>334212</v>
      </c>
      <c r="R65781" t="s">
        <v>334213</v>
      </c>
      <c r="S65781" t="s">
        <v>334214</v>
      </c>
      <c r="T65781" t="s">
        <v>44839</v>
      </c>
      <c r="U65781" t="s">
        <v>34</v>
      </c>
      <c r="V65781" t="s">
        <v>46</v>
      </c>
      <c r="W65781" t="s">
        <v>106</v>
      </c>
      <c r="X65781" t="s">
        <v>107</v>
      </c>
      <c r="Y65781" t="s">
        <v>116</v>
      </c>
      <c r="Z65781" s="1">
        <v>42005</v>
      </c>
    </row>
    <row r="65782" spans="11:26" x14ac:dyDescent="0.3">
      <c r="K65782" t="s">
        <v>334196</v>
      </c>
      <c r="L65782" t="s">
        <v>334215</v>
      </c>
      <c r="M65782" t="s">
        <v>28</v>
      </c>
      <c r="N65782" t="s">
        <v>40</v>
      </c>
      <c r="O65782" t="s">
        <v>165221</v>
      </c>
      <c r="P65782">
        <v>11520000</v>
      </c>
      <c r="Q65782" t="s">
        <v>334216</v>
      </c>
      <c r="R65782" t="s">
        <v>334217</v>
      </c>
      <c r="S65782" t="s">
        <v>334218</v>
      </c>
      <c r="T65782" t="s">
        <v>334219</v>
      </c>
      <c r="U65782" t="s">
        <v>34</v>
      </c>
      <c r="V65782" t="s">
        <v>1816</v>
      </c>
      <c r="W65782">
        <v>16</v>
      </c>
      <c r="X65782" t="s">
        <v>2926</v>
      </c>
      <c r="Y65782" t="s">
        <v>2926</v>
      </c>
      <c r="Z65782" s="1">
        <v>41275</v>
      </c>
    </row>
    <row r="65783" spans="11:26" x14ac:dyDescent="0.3">
      <c r="K65783" t="s">
        <v>334196</v>
      </c>
      <c r="L65783" t="s">
        <v>334220</v>
      </c>
      <c r="M65783" t="s">
        <v>28</v>
      </c>
      <c r="O65783" s="1">
        <v>40216</v>
      </c>
      <c r="P65783">
        <v>12590000</v>
      </c>
      <c r="Q65783" t="s">
        <v>334221</v>
      </c>
      <c r="R65783" t="s">
        <v>334222</v>
      </c>
      <c r="S65783" t="s">
        <v>334223</v>
      </c>
      <c r="T65783" t="s">
        <v>58242</v>
      </c>
      <c r="U65783" t="s">
        <v>34</v>
      </c>
      <c r="V65783" t="s">
        <v>96</v>
      </c>
      <c r="W65783" t="s">
        <v>97</v>
      </c>
      <c r="X65783" t="s">
        <v>98</v>
      </c>
      <c r="Y65783" t="s">
        <v>98</v>
      </c>
    </row>
    <row r="65784" spans="11:26" x14ac:dyDescent="0.3">
      <c r="K65784" t="s">
        <v>334224</v>
      </c>
      <c r="L65784" t="s">
        <v>334225</v>
      </c>
      <c r="M65784" t="s">
        <v>28</v>
      </c>
      <c r="N65784" t="s">
        <v>40</v>
      </c>
      <c r="O65784" s="1">
        <v>41647</v>
      </c>
      <c r="Q65784" t="s">
        <v>334226</v>
      </c>
      <c r="R65784" t="s">
        <v>334227</v>
      </c>
      <c r="S65784" t="s">
        <v>334228</v>
      </c>
      <c r="T65784" t="s">
        <v>298637</v>
      </c>
      <c r="U65784" t="s">
        <v>34</v>
      </c>
      <c r="V65784" t="s">
        <v>35</v>
      </c>
      <c r="W65784">
        <v>19</v>
      </c>
      <c r="X65784" t="s">
        <v>792</v>
      </c>
      <c r="Y65784" t="s">
        <v>792</v>
      </c>
    </row>
    <row r="65785" spans="11:26" x14ac:dyDescent="0.3">
      <c r="K65785" t="s">
        <v>334229</v>
      </c>
      <c r="L65785" t="s">
        <v>334230</v>
      </c>
      <c r="M65785" t="s">
        <v>28</v>
      </c>
      <c r="O65785" t="s">
        <v>79397</v>
      </c>
      <c r="P65785">
        <v>50000</v>
      </c>
      <c r="Q65785" t="s">
        <v>334231</v>
      </c>
      <c r="R65785" t="s">
        <v>334232</v>
      </c>
      <c r="S65785" t="s">
        <v>334233</v>
      </c>
      <c r="T65785" t="s">
        <v>85</v>
      </c>
      <c r="U65785" t="s">
        <v>34</v>
      </c>
      <c r="V65785" t="s">
        <v>46</v>
      </c>
      <c r="W65785" t="s">
        <v>195</v>
      </c>
      <c r="X65785" t="s">
        <v>882</v>
      </c>
      <c r="Y65785" t="s">
        <v>1064</v>
      </c>
      <c r="Z65785" s="1">
        <v>36161</v>
      </c>
    </row>
    <row r="65786" spans="11:26" x14ac:dyDescent="0.3">
      <c r="K65786" t="s">
        <v>334229</v>
      </c>
      <c r="L65786" t="s">
        <v>334234</v>
      </c>
      <c r="M65786" t="s">
        <v>28</v>
      </c>
      <c r="O65786" t="s">
        <v>1950</v>
      </c>
      <c r="P65786">
        <v>1188277</v>
      </c>
      <c r="Q65786" t="s">
        <v>334235</v>
      </c>
      <c r="R65786" t="s">
        <v>334236</v>
      </c>
      <c r="S65786" t="s">
        <v>334237</v>
      </c>
      <c r="T65786" t="s">
        <v>95</v>
      </c>
      <c r="U65786" t="s">
        <v>34</v>
      </c>
      <c r="V65786" t="s">
        <v>96</v>
      </c>
      <c r="W65786" t="s">
        <v>7475</v>
      </c>
      <c r="X65786" t="s">
        <v>10142</v>
      </c>
      <c r="Y65786" t="s">
        <v>10142</v>
      </c>
    </row>
    <row r="65787" spans="11:26" x14ac:dyDescent="0.3">
      <c r="K65787" t="s">
        <v>334238</v>
      </c>
      <c r="L65787" t="s">
        <v>334239</v>
      </c>
      <c r="M65787" t="s">
        <v>91</v>
      </c>
      <c r="O65787" s="1">
        <v>40544</v>
      </c>
      <c r="Q65787" t="s">
        <v>334240</v>
      </c>
      <c r="R65787" t="s">
        <v>334241</v>
      </c>
      <c r="S65787" t="s">
        <v>334242</v>
      </c>
      <c r="T65787" t="s">
        <v>74</v>
      </c>
      <c r="U65787" t="s">
        <v>34</v>
      </c>
      <c r="V65787" t="s">
        <v>46</v>
      </c>
      <c r="W65787" t="s">
        <v>106</v>
      </c>
      <c r="X65787" t="s">
        <v>107</v>
      </c>
      <c r="Y65787" t="s">
        <v>1882</v>
      </c>
      <c r="Z65787" s="1">
        <v>37989</v>
      </c>
    </row>
    <row r="65788" spans="11:26" x14ac:dyDescent="0.3">
      <c r="K65788" t="s">
        <v>334243</v>
      </c>
      <c r="L65788" t="s">
        <v>334244</v>
      </c>
      <c r="M65788" t="s">
        <v>52</v>
      </c>
      <c r="O65788" s="1">
        <v>41457</v>
      </c>
      <c r="P65788">
        <v>1200000</v>
      </c>
      <c r="Q65788" t="s">
        <v>334245</v>
      </c>
      <c r="R65788" t="s">
        <v>334246</v>
      </c>
      <c r="S65788" t="s">
        <v>334247</v>
      </c>
      <c r="T65788" t="s">
        <v>334248</v>
      </c>
      <c r="U65788" t="s">
        <v>34</v>
      </c>
      <c r="V65788" t="s">
        <v>46</v>
      </c>
      <c r="W65788" t="s">
        <v>1731</v>
      </c>
      <c r="X65788" t="s">
        <v>1732</v>
      </c>
      <c r="Y65788" t="s">
        <v>1732</v>
      </c>
    </row>
    <row r="65789" spans="11:26" x14ac:dyDescent="0.3">
      <c r="K65789" t="s">
        <v>334243</v>
      </c>
      <c r="L65789" t="s">
        <v>334249</v>
      </c>
      <c r="M65789" t="s">
        <v>52</v>
      </c>
      <c r="O65789" s="1">
        <v>41585</v>
      </c>
      <c r="P65789">
        <v>300000</v>
      </c>
      <c r="Q65789" t="s">
        <v>334250</v>
      </c>
      <c r="R65789" t="s">
        <v>334251</v>
      </c>
      <c r="S65789" t="s">
        <v>334252</v>
      </c>
      <c r="T65789" t="s">
        <v>6</v>
      </c>
      <c r="U65789" t="s">
        <v>34</v>
      </c>
      <c r="V65789" t="s">
        <v>96</v>
      </c>
      <c r="W65789" t="s">
        <v>336</v>
      </c>
      <c r="X65789" t="s">
        <v>337</v>
      </c>
      <c r="Y65789" t="s">
        <v>337</v>
      </c>
    </row>
    <row r="65790" spans="11:26" x14ac:dyDescent="0.3">
      <c r="K65790" t="s">
        <v>334243</v>
      </c>
      <c r="L65790" t="s">
        <v>334253</v>
      </c>
      <c r="M65790" t="s">
        <v>28</v>
      </c>
      <c r="N65790" t="s">
        <v>29</v>
      </c>
      <c r="O65790" t="s">
        <v>3267</v>
      </c>
      <c r="P65790">
        <v>40000000</v>
      </c>
      <c r="Q65790" t="s">
        <v>334254</v>
      </c>
      <c r="R65790" t="s">
        <v>334255</v>
      </c>
      <c r="S65790" t="s">
        <v>334256</v>
      </c>
      <c r="T65790" t="s">
        <v>334257</v>
      </c>
      <c r="U65790" t="s">
        <v>34</v>
      </c>
      <c r="V65790" t="s">
        <v>206</v>
      </c>
      <c r="W65790" t="s">
        <v>12955</v>
      </c>
      <c r="X65790" t="s">
        <v>208</v>
      </c>
      <c r="Y65790" t="s">
        <v>20044</v>
      </c>
      <c r="Z65790" s="1">
        <v>38718</v>
      </c>
    </row>
    <row r="65791" spans="11:26" x14ac:dyDescent="0.3">
      <c r="K65791" t="s">
        <v>334243</v>
      </c>
      <c r="L65791" t="s">
        <v>334258</v>
      </c>
      <c r="M65791" t="s">
        <v>28</v>
      </c>
      <c r="N65791" t="s">
        <v>40</v>
      </c>
      <c r="O65791" t="s">
        <v>1971</v>
      </c>
      <c r="P65791">
        <v>25000000</v>
      </c>
      <c r="Q65791" t="s">
        <v>334259</v>
      </c>
      <c r="R65791" t="s">
        <v>334260</v>
      </c>
      <c r="S65791" t="s">
        <v>334261</v>
      </c>
      <c r="T65791" t="s">
        <v>150</v>
      </c>
      <c r="U65791" t="s">
        <v>34</v>
      </c>
      <c r="V65791" t="s">
        <v>46</v>
      </c>
      <c r="W65791" t="s">
        <v>471</v>
      </c>
      <c r="X65791" t="s">
        <v>969</v>
      </c>
      <c r="Y65791" t="s">
        <v>969</v>
      </c>
      <c r="Z65791" s="1">
        <v>37265</v>
      </c>
    </row>
    <row r="65792" spans="11:26" x14ac:dyDescent="0.3">
      <c r="K65792" t="s">
        <v>334243</v>
      </c>
      <c r="L65792" t="s">
        <v>334262</v>
      </c>
      <c r="M65792" t="s">
        <v>749</v>
      </c>
      <c r="O65792" s="1">
        <v>42314</v>
      </c>
      <c r="P65792">
        <v>2900000</v>
      </c>
      <c r="Q65792" t="s">
        <v>334263</v>
      </c>
      <c r="R65792" t="s">
        <v>334264</v>
      </c>
      <c r="S65792" t="s">
        <v>334265</v>
      </c>
      <c r="T65792" t="s">
        <v>107002</v>
      </c>
      <c r="U65792" t="s">
        <v>34</v>
      </c>
      <c r="V65792" t="s">
        <v>46</v>
      </c>
      <c r="W65792" t="s">
        <v>167</v>
      </c>
      <c r="X65792" t="s">
        <v>168</v>
      </c>
      <c r="Y65792" t="s">
        <v>84694</v>
      </c>
      <c r="Z65792" s="1">
        <v>42005</v>
      </c>
    </row>
    <row r="65793" spans="11:26" x14ac:dyDescent="0.3">
      <c r="K65793" t="s">
        <v>334243</v>
      </c>
      <c r="L65793" t="s">
        <v>334266</v>
      </c>
      <c r="M65793" t="s">
        <v>3620</v>
      </c>
      <c r="O65793" t="s">
        <v>47779</v>
      </c>
      <c r="P65793">
        <v>100000</v>
      </c>
      <c r="Q65793" t="s">
        <v>334267</v>
      </c>
      <c r="R65793" t="s">
        <v>334268</v>
      </c>
      <c r="T65793" t="s">
        <v>5932</v>
      </c>
      <c r="U65793" t="s">
        <v>34</v>
      </c>
      <c r="V65793" t="s">
        <v>46</v>
      </c>
      <c r="W65793" t="s">
        <v>106</v>
      </c>
      <c r="X65793" t="s">
        <v>2081</v>
      </c>
      <c r="Y65793" t="s">
        <v>2081</v>
      </c>
      <c r="Z65793" s="1">
        <v>41640</v>
      </c>
    </row>
    <row r="65794" spans="11:26" x14ac:dyDescent="0.3">
      <c r="K65794" t="s">
        <v>334269</v>
      </c>
      <c r="L65794" t="s">
        <v>334270</v>
      </c>
      <c r="M65794" t="s">
        <v>256</v>
      </c>
      <c r="O65794" s="1">
        <v>41284</v>
      </c>
      <c r="P65794">
        <v>1102200</v>
      </c>
      <c r="Q65794" t="s">
        <v>334271</v>
      </c>
      <c r="R65794" t="s">
        <v>334272</v>
      </c>
      <c r="S65794" t="s">
        <v>334273</v>
      </c>
      <c r="T65794" t="s">
        <v>16673</v>
      </c>
      <c r="U65794" t="s">
        <v>34</v>
      </c>
      <c r="V65794" t="s">
        <v>568</v>
      </c>
      <c r="W65794">
        <v>7</v>
      </c>
      <c r="X65794" t="s">
        <v>1286</v>
      </c>
      <c r="Y65794" t="s">
        <v>1286</v>
      </c>
      <c r="Z65794" s="1">
        <v>41640</v>
      </c>
    </row>
    <row r="65795" spans="11:26" x14ac:dyDescent="0.3">
      <c r="K65795" t="s">
        <v>334269</v>
      </c>
      <c r="L65795" t="s">
        <v>334274</v>
      </c>
      <c r="M65795" t="s">
        <v>28</v>
      </c>
      <c r="O65795" t="s">
        <v>6618</v>
      </c>
      <c r="P65795">
        <v>3460647</v>
      </c>
      <c r="Q65795" t="s">
        <v>334275</v>
      </c>
      <c r="R65795" t="s">
        <v>334276</v>
      </c>
      <c r="S65795" t="s">
        <v>334277</v>
      </c>
      <c r="T65795" t="s">
        <v>1294</v>
      </c>
      <c r="U65795" t="s">
        <v>34</v>
      </c>
      <c r="V65795" t="s">
        <v>46</v>
      </c>
      <c r="W65795" t="s">
        <v>2104</v>
      </c>
      <c r="X65795" t="s">
        <v>38716</v>
      </c>
      <c r="Y65795" t="s">
        <v>93754</v>
      </c>
      <c r="Z65795" s="1">
        <v>40914</v>
      </c>
    </row>
    <row r="65796" spans="11:26" x14ac:dyDescent="0.3">
      <c r="K65796" t="s">
        <v>334269</v>
      </c>
      <c r="L65796" t="s">
        <v>334278</v>
      </c>
      <c r="M65796" t="s">
        <v>28</v>
      </c>
      <c r="O65796" s="1">
        <v>40276</v>
      </c>
      <c r="P65796">
        <v>2947433</v>
      </c>
      <c r="Q65796" t="s">
        <v>334279</v>
      </c>
      <c r="R65796" t="s">
        <v>334280</v>
      </c>
      <c r="S65796" t="s">
        <v>334281</v>
      </c>
      <c r="T65796" t="s">
        <v>74</v>
      </c>
      <c r="U65796" t="s">
        <v>34</v>
      </c>
      <c r="V65796" t="s">
        <v>46</v>
      </c>
      <c r="W65796" t="s">
        <v>167</v>
      </c>
      <c r="X65796" t="s">
        <v>8777</v>
      </c>
      <c r="Y65796" t="s">
        <v>334282</v>
      </c>
    </row>
    <row r="65797" spans="11:26" x14ac:dyDescent="0.3">
      <c r="K65797" t="s">
        <v>334269</v>
      </c>
      <c r="L65797" t="s">
        <v>334283</v>
      </c>
      <c r="M65797" t="s">
        <v>28</v>
      </c>
      <c r="O65797" s="1">
        <v>40031</v>
      </c>
      <c r="P65797">
        <v>1000000</v>
      </c>
      <c r="Q65797" t="s">
        <v>334284</v>
      </c>
      <c r="R65797" t="s">
        <v>334285</v>
      </c>
      <c r="S65797" t="s">
        <v>334286</v>
      </c>
      <c r="T65797" t="s">
        <v>85</v>
      </c>
      <c r="U65797" t="s">
        <v>34</v>
      </c>
      <c r="V65797" t="s">
        <v>270</v>
      </c>
      <c r="W65797" t="s">
        <v>271</v>
      </c>
      <c r="X65797" t="s">
        <v>272</v>
      </c>
      <c r="Y65797" t="s">
        <v>18931</v>
      </c>
      <c r="Z65797" s="1">
        <v>37622</v>
      </c>
    </row>
    <row r="65798" spans="11:26" x14ac:dyDescent="0.3">
      <c r="K65798" t="s">
        <v>334269</v>
      </c>
      <c r="L65798" t="s">
        <v>334287</v>
      </c>
      <c r="M65798" t="s">
        <v>28</v>
      </c>
      <c r="O65798" t="s">
        <v>11374</v>
      </c>
      <c r="P65798">
        <v>600000</v>
      </c>
      <c r="Q65798" t="s">
        <v>334288</v>
      </c>
      <c r="R65798" t="s">
        <v>334289</v>
      </c>
      <c r="S65798" t="s">
        <v>334290</v>
      </c>
      <c r="T65798" t="s">
        <v>334291</v>
      </c>
      <c r="U65798" t="s">
        <v>34</v>
      </c>
      <c r="V65798" t="s">
        <v>46</v>
      </c>
      <c r="W65798" t="s">
        <v>471</v>
      </c>
      <c r="X65798" t="s">
        <v>1760</v>
      </c>
      <c r="Y65798" t="s">
        <v>1760</v>
      </c>
      <c r="Z65798" s="1">
        <v>38353</v>
      </c>
    </row>
    <row r="65799" spans="11:26" x14ac:dyDescent="0.3">
      <c r="K65799" t="s">
        <v>334292</v>
      </c>
      <c r="L65799" t="s">
        <v>334293</v>
      </c>
      <c r="M65799" t="s">
        <v>91</v>
      </c>
      <c r="O65799" s="1">
        <v>39458</v>
      </c>
      <c r="P65799">
        <v>1491477</v>
      </c>
      <c r="Q65799" t="s">
        <v>334294</v>
      </c>
      <c r="R65799" t="s">
        <v>334295</v>
      </c>
      <c r="S65799" t="s">
        <v>334296</v>
      </c>
      <c r="T65799" t="s">
        <v>1561</v>
      </c>
      <c r="U65799" t="s">
        <v>34</v>
      </c>
      <c r="V65799" t="s">
        <v>46</v>
      </c>
      <c r="W65799" t="s">
        <v>1081</v>
      </c>
      <c r="X65799" t="s">
        <v>1082</v>
      </c>
      <c r="Y65799" t="s">
        <v>12045</v>
      </c>
      <c r="Z65799" s="1">
        <v>41061</v>
      </c>
    </row>
    <row r="65800" spans="11:26" x14ac:dyDescent="0.3">
      <c r="K65800" t="s">
        <v>334297</v>
      </c>
      <c r="L65800" t="s">
        <v>334298</v>
      </c>
      <c r="M65800" t="s">
        <v>28</v>
      </c>
      <c r="N65800" t="s">
        <v>29</v>
      </c>
      <c r="O65800" s="1">
        <v>38357</v>
      </c>
      <c r="P65800">
        <v>20000000</v>
      </c>
      <c r="Q65800" t="s">
        <v>334299</v>
      </c>
      <c r="R65800" t="s">
        <v>334300</v>
      </c>
      <c r="S65800" t="s">
        <v>334301</v>
      </c>
      <c r="T65800" t="s">
        <v>96932</v>
      </c>
      <c r="U65800" t="s">
        <v>34</v>
      </c>
      <c r="V65800" t="s">
        <v>35</v>
      </c>
      <c r="W65800">
        <v>19</v>
      </c>
      <c r="X65800" t="s">
        <v>792</v>
      </c>
      <c r="Y65800" t="s">
        <v>792</v>
      </c>
    </row>
    <row r="65801" spans="11:26" x14ac:dyDescent="0.3">
      <c r="K65801" t="s">
        <v>334297</v>
      </c>
      <c r="L65801" t="s">
        <v>334302</v>
      </c>
      <c r="M65801" t="s">
        <v>28</v>
      </c>
      <c r="N65801" t="s">
        <v>493</v>
      </c>
      <c r="O65801" s="1">
        <v>38723</v>
      </c>
      <c r="P65801">
        <v>75000000</v>
      </c>
      <c r="Q65801" t="s">
        <v>334303</v>
      </c>
      <c r="R65801" t="s">
        <v>128515</v>
      </c>
      <c r="S65801" t="s">
        <v>334304</v>
      </c>
      <c r="T65801" t="s">
        <v>334305</v>
      </c>
      <c r="U65801" t="s">
        <v>34</v>
      </c>
      <c r="V65801" t="s">
        <v>46</v>
      </c>
      <c r="W65801" t="s">
        <v>106</v>
      </c>
      <c r="X65801" t="s">
        <v>107</v>
      </c>
      <c r="Y65801" t="s">
        <v>116</v>
      </c>
      <c r="Z65801" s="1">
        <v>40544</v>
      </c>
    </row>
    <row r="65802" spans="11:26" x14ac:dyDescent="0.3">
      <c r="K65802" t="s">
        <v>334297</v>
      </c>
      <c r="L65802" t="s">
        <v>334306</v>
      </c>
      <c r="M65802" t="s">
        <v>233</v>
      </c>
      <c r="O65802" s="1">
        <v>40914</v>
      </c>
      <c r="P65802">
        <v>70000000</v>
      </c>
      <c r="Q65802" t="s">
        <v>334307</v>
      </c>
      <c r="R65802" t="s">
        <v>334308</v>
      </c>
      <c r="S65802" t="s">
        <v>334309</v>
      </c>
      <c r="T65802" t="s">
        <v>64</v>
      </c>
      <c r="U65802" t="s">
        <v>34</v>
      </c>
      <c r="V65802" t="s">
        <v>46</v>
      </c>
      <c r="W65802" t="s">
        <v>133</v>
      </c>
      <c r="X65802" t="s">
        <v>3028</v>
      </c>
      <c r="Y65802" t="s">
        <v>4403</v>
      </c>
      <c r="Z65802" s="1">
        <v>40913</v>
      </c>
    </row>
    <row r="65803" spans="11:26" x14ac:dyDescent="0.3">
      <c r="K65803" t="s">
        <v>334297</v>
      </c>
      <c r="L65803" t="s">
        <v>334310</v>
      </c>
      <c r="M65803" t="s">
        <v>233</v>
      </c>
      <c r="O65803" s="1">
        <v>40909</v>
      </c>
      <c r="P65803">
        <v>50000000</v>
      </c>
      <c r="Q65803" t="s">
        <v>334311</v>
      </c>
      <c r="R65803" t="s">
        <v>334312</v>
      </c>
      <c r="T65803" t="s">
        <v>334313</v>
      </c>
      <c r="U65803" t="s">
        <v>345</v>
      </c>
      <c r="V65803" t="s">
        <v>46</v>
      </c>
      <c r="W65803" t="s">
        <v>133</v>
      </c>
      <c r="X65803" t="s">
        <v>3028</v>
      </c>
      <c r="Y65803" t="s">
        <v>4403</v>
      </c>
    </row>
    <row r="65804" spans="11:26" x14ac:dyDescent="0.3">
      <c r="K65804" t="s">
        <v>334297</v>
      </c>
      <c r="L65804" t="s">
        <v>334314</v>
      </c>
      <c r="M65804" t="s">
        <v>28</v>
      </c>
      <c r="N65804" t="s">
        <v>1189</v>
      </c>
      <c r="O65804" s="1">
        <v>39450</v>
      </c>
      <c r="P65804">
        <v>300000000</v>
      </c>
      <c r="Q65804" t="s">
        <v>334315</v>
      </c>
      <c r="R65804" t="s">
        <v>334316</v>
      </c>
      <c r="S65804" t="s">
        <v>334317</v>
      </c>
      <c r="T65804" t="s">
        <v>334318</v>
      </c>
      <c r="U65804" t="s">
        <v>178</v>
      </c>
      <c r="V65804" t="s">
        <v>46</v>
      </c>
      <c r="W65804" t="s">
        <v>106</v>
      </c>
      <c r="X65804" t="s">
        <v>107</v>
      </c>
      <c r="Y65804" t="s">
        <v>2134</v>
      </c>
      <c r="Z65804" s="1">
        <v>37622</v>
      </c>
    </row>
    <row r="65805" spans="11:26" x14ac:dyDescent="0.3">
      <c r="K65805" t="s">
        <v>334297</v>
      </c>
      <c r="L65805" t="s">
        <v>334319</v>
      </c>
      <c r="M65805" t="s">
        <v>749</v>
      </c>
      <c r="O65805" t="s">
        <v>38145</v>
      </c>
      <c r="P65805">
        <v>20000000</v>
      </c>
      <c r="Q65805" t="s">
        <v>334320</v>
      </c>
      <c r="R65805" t="s">
        <v>334321</v>
      </c>
      <c r="S65805" t="s">
        <v>334322</v>
      </c>
      <c r="T65805" t="s">
        <v>334323</v>
      </c>
      <c r="U65805" t="s">
        <v>34</v>
      </c>
      <c r="V65805" t="s">
        <v>46</v>
      </c>
      <c r="W65805" t="s">
        <v>106</v>
      </c>
      <c r="X65805" t="s">
        <v>107</v>
      </c>
      <c r="Y65805" t="s">
        <v>116</v>
      </c>
    </row>
    <row r="65806" spans="11:26" x14ac:dyDescent="0.3">
      <c r="K65806" t="s">
        <v>334297</v>
      </c>
      <c r="L65806" t="s">
        <v>334324</v>
      </c>
      <c r="M65806" t="s">
        <v>28</v>
      </c>
      <c r="N65806" t="s">
        <v>40</v>
      </c>
      <c r="O65806" t="s">
        <v>36851</v>
      </c>
      <c r="P65806">
        <v>5000000</v>
      </c>
      <c r="Q65806" t="s">
        <v>334325</v>
      </c>
      <c r="R65806" t="s">
        <v>334326</v>
      </c>
      <c r="S65806" t="s">
        <v>334327</v>
      </c>
      <c r="T65806" t="s">
        <v>115</v>
      </c>
      <c r="U65806" t="s">
        <v>34</v>
      </c>
      <c r="V65806" t="s">
        <v>46</v>
      </c>
      <c r="W65806" t="s">
        <v>106</v>
      </c>
      <c r="X65806" t="s">
        <v>107</v>
      </c>
      <c r="Y65806" t="s">
        <v>116</v>
      </c>
      <c r="Z65806" s="1">
        <v>40544</v>
      </c>
    </row>
    <row r="65807" spans="11:26" x14ac:dyDescent="0.3">
      <c r="K65807" t="s">
        <v>334328</v>
      </c>
      <c r="L65807" t="s">
        <v>334329</v>
      </c>
      <c r="M65807" t="s">
        <v>256</v>
      </c>
      <c r="O65807" t="s">
        <v>33518</v>
      </c>
      <c r="P65807">
        <v>872973</v>
      </c>
      <c r="Q65807" t="s">
        <v>334330</v>
      </c>
      <c r="R65807" t="s">
        <v>334331</v>
      </c>
      <c r="S65807" t="s">
        <v>334332</v>
      </c>
      <c r="T65807" t="s">
        <v>74</v>
      </c>
      <c r="U65807" t="s">
        <v>34</v>
      </c>
      <c r="V65807" t="s">
        <v>35</v>
      </c>
      <c r="W65807">
        <v>19</v>
      </c>
      <c r="X65807" t="s">
        <v>792</v>
      </c>
      <c r="Y65807" t="s">
        <v>792</v>
      </c>
    </row>
    <row r="65808" spans="11:26" x14ac:dyDescent="0.3">
      <c r="K65808" t="s">
        <v>334328</v>
      </c>
      <c r="L65808" t="s">
        <v>334333</v>
      </c>
      <c r="M65808" t="s">
        <v>28</v>
      </c>
      <c r="O65808" s="1">
        <v>41860</v>
      </c>
      <c r="P65808">
        <v>800000</v>
      </c>
      <c r="Q65808" t="s">
        <v>334334</v>
      </c>
      <c r="R65808" t="s">
        <v>334335</v>
      </c>
      <c r="S65808" t="s">
        <v>334336</v>
      </c>
      <c r="T65808" t="s">
        <v>334337</v>
      </c>
      <c r="U65808" t="s">
        <v>34</v>
      </c>
      <c r="V65808" t="s">
        <v>46</v>
      </c>
      <c r="W65808" t="s">
        <v>106</v>
      </c>
      <c r="X65808" t="s">
        <v>107</v>
      </c>
      <c r="Y65808" t="s">
        <v>116</v>
      </c>
      <c r="Z65808" s="1">
        <v>40909</v>
      </c>
    </row>
    <row r="65809" spans="11:26" x14ac:dyDescent="0.3">
      <c r="K65809" t="s">
        <v>334328</v>
      </c>
      <c r="L65809" t="s">
        <v>334338</v>
      </c>
      <c r="M65809" t="s">
        <v>28</v>
      </c>
      <c r="O65809" s="1">
        <v>41370</v>
      </c>
      <c r="P65809">
        <v>525000</v>
      </c>
      <c r="Q65809" t="s">
        <v>334339</v>
      </c>
      <c r="R65809" t="s">
        <v>334340</v>
      </c>
      <c r="S65809" t="s">
        <v>334341</v>
      </c>
      <c r="T65809" t="s">
        <v>115</v>
      </c>
      <c r="U65809" t="s">
        <v>345</v>
      </c>
      <c r="V65809" t="s">
        <v>46</v>
      </c>
      <c r="W65809" t="s">
        <v>106</v>
      </c>
      <c r="X65809" t="s">
        <v>107</v>
      </c>
      <c r="Y65809" t="s">
        <v>446</v>
      </c>
      <c r="Z65809" t="s">
        <v>334342</v>
      </c>
    </row>
    <row r="65810" spans="11:26" x14ac:dyDescent="0.3">
      <c r="K65810" t="s">
        <v>334343</v>
      </c>
      <c r="L65810" t="s">
        <v>334344</v>
      </c>
      <c r="M65810" t="s">
        <v>3454</v>
      </c>
      <c r="O65810" t="s">
        <v>3010</v>
      </c>
      <c r="P65810">
        <v>4070000</v>
      </c>
      <c r="Q65810" t="s">
        <v>334345</v>
      </c>
      <c r="R65810" t="s">
        <v>334346</v>
      </c>
      <c r="S65810" t="s">
        <v>334347</v>
      </c>
      <c r="T65810" t="s">
        <v>6</v>
      </c>
      <c r="U65810" t="s">
        <v>34</v>
      </c>
      <c r="V65810" t="s">
        <v>3680</v>
      </c>
      <c r="W65810">
        <v>13</v>
      </c>
      <c r="X65810" t="s">
        <v>3681</v>
      </c>
      <c r="Y65810" t="s">
        <v>3681</v>
      </c>
      <c r="Z65810" s="1">
        <v>39083</v>
      </c>
    </row>
    <row r="65811" spans="11:26" x14ac:dyDescent="0.3">
      <c r="K65811" t="s">
        <v>334343</v>
      </c>
      <c r="L65811" t="s">
        <v>334348</v>
      </c>
      <c r="M65811" t="s">
        <v>1836</v>
      </c>
      <c r="O65811" t="s">
        <v>46954</v>
      </c>
      <c r="P65811">
        <v>30200000</v>
      </c>
      <c r="Q65811" t="s">
        <v>334349</v>
      </c>
      <c r="R65811" t="s">
        <v>334350</v>
      </c>
      <c r="S65811" t="s">
        <v>334351</v>
      </c>
      <c r="T65811" t="s">
        <v>334352</v>
      </c>
      <c r="U65811" t="s">
        <v>34</v>
      </c>
      <c r="V65811" t="s">
        <v>35</v>
      </c>
      <c r="W65811">
        <v>16</v>
      </c>
      <c r="X65811" t="s">
        <v>12725</v>
      </c>
      <c r="Y65811" t="s">
        <v>12725</v>
      </c>
      <c r="Z65811" s="1">
        <v>36892</v>
      </c>
    </row>
    <row r="65812" spans="11:26" x14ac:dyDescent="0.3">
      <c r="K65812" t="s">
        <v>334343</v>
      </c>
      <c r="L65812" t="s">
        <v>334353</v>
      </c>
      <c r="M65812" t="s">
        <v>28</v>
      </c>
      <c r="N65812" t="s">
        <v>493</v>
      </c>
      <c r="O65812" s="1">
        <v>37773</v>
      </c>
      <c r="P65812">
        <v>5000000</v>
      </c>
      <c r="Q65812" t="s">
        <v>334354</v>
      </c>
      <c r="R65812" t="s">
        <v>334355</v>
      </c>
      <c r="S65812" t="s">
        <v>334356</v>
      </c>
      <c r="T65812" t="s">
        <v>334357</v>
      </c>
      <c r="U65812" t="s">
        <v>34</v>
      </c>
      <c r="V65812" t="s">
        <v>368</v>
      </c>
      <c r="W65812">
        <v>2</v>
      </c>
      <c r="X65812" t="s">
        <v>8181</v>
      </c>
      <c r="Y65812" t="s">
        <v>334358</v>
      </c>
    </row>
    <row r="65813" spans="11:26" x14ac:dyDescent="0.3">
      <c r="K65813" t="s">
        <v>334359</v>
      </c>
      <c r="L65813" t="s">
        <v>334360</v>
      </c>
      <c r="M65813" t="s">
        <v>28</v>
      </c>
      <c r="O65813" t="s">
        <v>16588</v>
      </c>
      <c r="P65813">
        <v>326960</v>
      </c>
      <c r="Q65813" t="s">
        <v>334361</v>
      </c>
      <c r="R65813" t="s">
        <v>334362</v>
      </c>
      <c r="S65813" t="s">
        <v>334363</v>
      </c>
      <c r="T65813" t="s">
        <v>74</v>
      </c>
      <c r="U65813" t="s">
        <v>34</v>
      </c>
      <c r="V65813" t="s">
        <v>46</v>
      </c>
      <c r="W65813" t="s">
        <v>260</v>
      </c>
      <c r="X65813" t="s">
        <v>402</v>
      </c>
      <c r="Y65813" t="s">
        <v>536</v>
      </c>
      <c r="Z65813" s="1">
        <v>41640</v>
      </c>
    </row>
    <row r="65814" spans="11:26" x14ac:dyDescent="0.3">
      <c r="K65814" t="s">
        <v>334359</v>
      </c>
      <c r="L65814" t="s">
        <v>334364</v>
      </c>
      <c r="M65814" t="s">
        <v>28</v>
      </c>
      <c r="N65814" t="s">
        <v>40</v>
      </c>
      <c r="O65814" t="s">
        <v>53496</v>
      </c>
      <c r="Q65814" t="s">
        <v>334365</v>
      </c>
      <c r="R65814" t="s">
        <v>334366</v>
      </c>
      <c r="S65814" t="s">
        <v>334367</v>
      </c>
      <c r="T65814" t="s">
        <v>334368</v>
      </c>
      <c r="U65814" t="s">
        <v>178</v>
      </c>
      <c r="V65814" t="s">
        <v>270</v>
      </c>
      <c r="W65814" t="s">
        <v>271</v>
      </c>
      <c r="X65814" t="s">
        <v>272</v>
      </c>
      <c r="Y65814" t="s">
        <v>272</v>
      </c>
      <c r="Z65814" s="1">
        <v>40909</v>
      </c>
    </row>
    <row r="65815" spans="11:26" x14ac:dyDescent="0.3">
      <c r="K65815" t="s">
        <v>334359</v>
      </c>
      <c r="L65815" t="s">
        <v>334369</v>
      </c>
      <c r="M65815" t="s">
        <v>256</v>
      </c>
      <c r="O65815" t="s">
        <v>48739</v>
      </c>
      <c r="P65815">
        <v>313221</v>
      </c>
      <c r="Q65815" t="s">
        <v>334370</v>
      </c>
      <c r="R65815" t="s">
        <v>334371</v>
      </c>
      <c r="S65815" t="s">
        <v>334372</v>
      </c>
      <c r="T65815" t="s">
        <v>334373</v>
      </c>
      <c r="U65815" t="s">
        <v>34</v>
      </c>
      <c r="V65815" t="s">
        <v>206</v>
      </c>
      <c r="W65815" t="s">
        <v>4516</v>
      </c>
      <c r="X65815" t="s">
        <v>4517</v>
      </c>
      <c r="Y65815" t="s">
        <v>4517</v>
      </c>
      <c r="Z65815" s="1">
        <v>41281</v>
      </c>
    </row>
    <row r="65816" spans="11:26" x14ac:dyDescent="0.3">
      <c r="K65816" t="s">
        <v>334374</v>
      </c>
      <c r="L65816" t="s">
        <v>334375</v>
      </c>
      <c r="M65816" t="s">
        <v>28</v>
      </c>
      <c r="N65816" t="s">
        <v>29</v>
      </c>
      <c r="O65816" t="s">
        <v>141055</v>
      </c>
      <c r="P65816">
        <v>8000000</v>
      </c>
      <c r="Q65816" t="s">
        <v>334376</v>
      </c>
      <c r="R65816" t="s">
        <v>334377</v>
      </c>
      <c r="S65816" t="s">
        <v>334378</v>
      </c>
      <c r="T65816" t="s">
        <v>334379</v>
      </c>
      <c r="U65816" t="s">
        <v>34</v>
      </c>
      <c r="V65816" t="s">
        <v>1090</v>
      </c>
      <c r="W65816">
        <v>20</v>
      </c>
      <c r="X65816" t="s">
        <v>1091</v>
      </c>
      <c r="Y65816" t="s">
        <v>1091</v>
      </c>
      <c r="Z65816" t="s">
        <v>46290</v>
      </c>
    </row>
    <row r="65817" spans="11:26" x14ac:dyDescent="0.3">
      <c r="K65817" t="s">
        <v>334374</v>
      </c>
      <c r="L65817" t="s">
        <v>334380</v>
      </c>
      <c r="M65817" t="s">
        <v>28</v>
      </c>
      <c r="N65817" t="s">
        <v>493</v>
      </c>
      <c r="O65817" t="s">
        <v>13868</v>
      </c>
      <c r="P65817">
        <v>17000000</v>
      </c>
      <c r="Q65817" t="s">
        <v>334381</v>
      </c>
      <c r="R65817" t="s">
        <v>334382</v>
      </c>
      <c r="S65817" t="s">
        <v>334383</v>
      </c>
      <c r="T65817" t="s">
        <v>95</v>
      </c>
      <c r="U65817" t="s">
        <v>34</v>
      </c>
      <c r="V65817" t="s">
        <v>46</v>
      </c>
      <c r="W65817" t="s">
        <v>106</v>
      </c>
      <c r="X65817" t="s">
        <v>107</v>
      </c>
      <c r="Y65817" t="s">
        <v>446</v>
      </c>
      <c r="Z65817" s="1">
        <v>37987</v>
      </c>
    </row>
    <row r="65818" spans="11:26" x14ac:dyDescent="0.3">
      <c r="K65818" t="s">
        <v>334374</v>
      </c>
      <c r="L65818" t="s">
        <v>334384</v>
      </c>
      <c r="M65818" t="s">
        <v>28</v>
      </c>
      <c r="N65818" t="s">
        <v>493</v>
      </c>
      <c r="O65818" s="1">
        <v>41068</v>
      </c>
      <c r="P65818">
        <v>10000000</v>
      </c>
      <c r="Q65818" t="s">
        <v>334385</v>
      </c>
      <c r="R65818" t="s">
        <v>334386</v>
      </c>
      <c r="S65818" t="s">
        <v>334387</v>
      </c>
      <c r="T65818" t="s">
        <v>334388</v>
      </c>
      <c r="U65818" t="s">
        <v>345</v>
      </c>
      <c r="V65818" t="s">
        <v>46</v>
      </c>
      <c r="W65818" t="s">
        <v>106</v>
      </c>
      <c r="X65818" t="s">
        <v>107</v>
      </c>
      <c r="Y65818" t="s">
        <v>116</v>
      </c>
      <c r="Z65818" s="1">
        <v>39456</v>
      </c>
    </row>
    <row r="65819" spans="11:26" x14ac:dyDescent="0.3">
      <c r="K65819" t="s">
        <v>334389</v>
      </c>
      <c r="L65819" t="s">
        <v>334390</v>
      </c>
      <c r="M65819" t="s">
        <v>28</v>
      </c>
      <c r="O65819" t="s">
        <v>20033</v>
      </c>
      <c r="P65819">
        <v>3000000</v>
      </c>
      <c r="Q65819" t="s">
        <v>334391</v>
      </c>
      <c r="R65819" t="s">
        <v>334392</v>
      </c>
      <c r="T65819" t="s">
        <v>64</v>
      </c>
      <c r="U65819" t="s">
        <v>178</v>
      </c>
    </row>
    <row r="65820" spans="11:26" x14ac:dyDescent="0.3">
      <c r="K65820" t="s">
        <v>334389</v>
      </c>
      <c r="L65820" t="s">
        <v>334393</v>
      </c>
      <c r="M65820" t="s">
        <v>28</v>
      </c>
      <c r="N65820" t="s">
        <v>1415</v>
      </c>
      <c r="O65820" t="s">
        <v>53098</v>
      </c>
      <c r="P65820">
        <v>7050000</v>
      </c>
      <c r="Q65820" t="s">
        <v>334394</v>
      </c>
      <c r="R65820" t="s">
        <v>334395</v>
      </c>
      <c r="S65820" t="s">
        <v>334396</v>
      </c>
      <c r="T65820" t="s">
        <v>334397</v>
      </c>
      <c r="U65820" t="s">
        <v>34</v>
      </c>
      <c r="V65820" t="s">
        <v>46</v>
      </c>
      <c r="W65820" t="s">
        <v>106</v>
      </c>
      <c r="X65820" t="s">
        <v>107</v>
      </c>
      <c r="Y65820" t="s">
        <v>1016</v>
      </c>
      <c r="Z65820" s="1">
        <v>40909</v>
      </c>
    </row>
    <row r="65821" spans="11:26" x14ac:dyDescent="0.3">
      <c r="K65821" t="s">
        <v>334389</v>
      </c>
      <c r="L65821" t="s">
        <v>334398</v>
      </c>
      <c r="M65821" t="s">
        <v>28</v>
      </c>
      <c r="N65821" t="s">
        <v>40</v>
      </c>
      <c r="O65821" t="s">
        <v>163812</v>
      </c>
      <c r="P65821">
        <v>3000000</v>
      </c>
      <c r="Q65821" t="s">
        <v>334399</v>
      </c>
      <c r="R65821" t="s">
        <v>334400</v>
      </c>
      <c r="S65821" t="s">
        <v>334401</v>
      </c>
      <c r="T65821" t="s">
        <v>334402</v>
      </c>
      <c r="U65821" t="s">
        <v>34</v>
      </c>
      <c r="V65821" t="s">
        <v>46</v>
      </c>
      <c r="W65821" t="s">
        <v>106</v>
      </c>
      <c r="X65821" t="s">
        <v>107</v>
      </c>
      <c r="Y65821" t="s">
        <v>446</v>
      </c>
      <c r="Z65821" s="1">
        <v>41275</v>
      </c>
    </row>
    <row r="65822" spans="11:26" x14ac:dyDescent="0.3">
      <c r="K65822" t="s">
        <v>334403</v>
      </c>
      <c r="L65822" t="s">
        <v>334404</v>
      </c>
      <c r="M65822" t="s">
        <v>28</v>
      </c>
      <c r="O65822" s="1">
        <v>41338</v>
      </c>
      <c r="P65822">
        <v>9500908</v>
      </c>
      <c r="Q65822" t="s">
        <v>334405</v>
      </c>
      <c r="R65822" t="s">
        <v>334406</v>
      </c>
      <c r="S65822" t="s">
        <v>334407</v>
      </c>
      <c r="T65822" t="s">
        <v>334408</v>
      </c>
      <c r="U65822" t="s">
        <v>34</v>
      </c>
      <c r="V65822" t="s">
        <v>270</v>
      </c>
      <c r="W65822" t="s">
        <v>2483</v>
      </c>
      <c r="X65822" t="s">
        <v>54726</v>
      </c>
      <c r="Y65822" t="s">
        <v>54726</v>
      </c>
      <c r="Z65822" s="1">
        <v>39939</v>
      </c>
    </row>
    <row r="65823" spans="11:26" x14ac:dyDescent="0.3">
      <c r="K65823" t="s">
        <v>334403</v>
      </c>
      <c r="L65823" t="s">
        <v>334409</v>
      </c>
      <c r="M65823" t="s">
        <v>28</v>
      </c>
      <c r="O65823" t="s">
        <v>23318</v>
      </c>
      <c r="P65823">
        <v>12499995</v>
      </c>
      <c r="Q65823" t="s">
        <v>334410</v>
      </c>
      <c r="R65823" t="s">
        <v>334411</v>
      </c>
      <c r="S65823" t="s">
        <v>334412</v>
      </c>
      <c r="T65823" t="s">
        <v>334413</v>
      </c>
      <c r="U65823" t="s">
        <v>34</v>
      </c>
      <c r="Z65823" s="1">
        <v>40544</v>
      </c>
    </row>
    <row r="65824" spans="11:26" x14ac:dyDescent="0.3">
      <c r="K65824" t="s">
        <v>334403</v>
      </c>
      <c r="L65824" t="s">
        <v>334414</v>
      </c>
      <c r="M65824" t="s">
        <v>28</v>
      </c>
      <c r="O65824" t="s">
        <v>63254</v>
      </c>
      <c r="P65824">
        <v>10000000</v>
      </c>
      <c r="Q65824" t="s">
        <v>334415</v>
      </c>
      <c r="R65824" t="s">
        <v>334416</v>
      </c>
      <c r="S65824" t="s">
        <v>334417</v>
      </c>
      <c r="T65824" t="s">
        <v>423</v>
      </c>
      <c r="U65824" t="s">
        <v>34</v>
      </c>
      <c r="V65824" t="s">
        <v>46</v>
      </c>
      <c r="W65824" t="s">
        <v>2307</v>
      </c>
      <c r="X65824" t="s">
        <v>2308</v>
      </c>
      <c r="Y65824" t="s">
        <v>2309</v>
      </c>
      <c r="Z65824" t="s">
        <v>334418</v>
      </c>
    </row>
    <row r="65825" spans="11:26" x14ac:dyDescent="0.3">
      <c r="K65825" t="s">
        <v>334403</v>
      </c>
      <c r="L65825" t="s">
        <v>334419</v>
      </c>
      <c r="M65825" t="s">
        <v>256</v>
      </c>
      <c r="O65825" t="s">
        <v>23318</v>
      </c>
      <c r="P65825">
        <v>5000000</v>
      </c>
      <c r="Q65825" t="s">
        <v>334420</v>
      </c>
      <c r="R65825" t="s">
        <v>334421</v>
      </c>
      <c r="S65825" t="s">
        <v>334422</v>
      </c>
      <c r="T65825" t="s">
        <v>334423</v>
      </c>
      <c r="U65825" t="s">
        <v>34</v>
      </c>
      <c r="V65825" t="s">
        <v>46</v>
      </c>
      <c r="W65825" t="s">
        <v>167</v>
      </c>
      <c r="X65825" t="s">
        <v>168</v>
      </c>
      <c r="Y65825" t="s">
        <v>169</v>
      </c>
      <c r="Z65825" t="s">
        <v>9831</v>
      </c>
    </row>
    <row r="65826" spans="11:26" x14ac:dyDescent="0.3">
      <c r="K65826" t="s">
        <v>334403</v>
      </c>
      <c r="L65826" t="s">
        <v>334424</v>
      </c>
      <c r="M65826" t="s">
        <v>28</v>
      </c>
      <c r="O65826" s="1">
        <v>40635</v>
      </c>
      <c r="P65826">
        <v>1000000</v>
      </c>
      <c r="Q65826" t="s">
        <v>334425</v>
      </c>
      <c r="R65826" t="s">
        <v>334426</v>
      </c>
      <c r="S65826" t="s">
        <v>334427</v>
      </c>
      <c r="T65826" t="s">
        <v>334428</v>
      </c>
      <c r="U65826" t="s">
        <v>34</v>
      </c>
      <c r="V65826" t="s">
        <v>924</v>
      </c>
      <c r="W65826">
        <v>52</v>
      </c>
      <c r="X65826" t="s">
        <v>10125</v>
      </c>
      <c r="Y65826" t="s">
        <v>10125</v>
      </c>
      <c r="Z65826" s="1">
        <v>39448</v>
      </c>
    </row>
    <row r="65827" spans="11:26" x14ac:dyDescent="0.3">
      <c r="K65827" t="s">
        <v>334429</v>
      </c>
      <c r="L65827" t="s">
        <v>334430</v>
      </c>
      <c r="M65827" t="s">
        <v>28</v>
      </c>
      <c r="N65827" t="s">
        <v>493</v>
      </c>
      <c r="O65827" s="1">
        <v>37717</v>
      </c>
      <c r="P65827">
        <v>22000000</v>
      </c>
      <c r="Q65827" t="s">
        <v>334431</v>
      </c>
      <c r="R65827" t="s">
        <v>334432</v>
      </c>
      <c r="S65827" t="s">
        <v>334433</v>
      </c>
      <c r="T65827" t="s">
        <v>74</v>
      </c>
      <c r="U65827" t="s">
        <v>34</v>
      </c>
      <c r="Z65827" s="1">
        <v>40179</v>
      </c>
    </row>
    <row r="65828" spans="11:26" x14ac:dyDescent="0.3">
      <c r="K65828" t="s">
        <v>334429</v>
      </c>
      <c r="L65828" t="s">
        <v>334434</v>
      </c>
      <c r="M65828" t="s">
        <v>28</v>
      </c>
      <c r="N65828" t="s">
        <v>29</v>
      </c>
      <c r="O65828" t="s">
        <v>122549</v>
      </c>
      <c r="Q65828" t="s">
        <v>334435</v>
      </c>
      <c r="R65828" t="s">
        <v>334436</v>
      </c>
      <c r="S65828" t="s">
        <v>334437</v>
      </c>
      <c r="T65828" t="s">
        <v>2364</v>
      </c>
      <c r="U65828" t="s">
        <v>178</v>
      </c>
      <c r="V65828" t="s">
        <v>46</v>
      </c>
      <c r="W65828" t="s">
        <v>106</v>
      </c>
      <c r="X65828" t="s">
        <v>107</v>
      </c>
      <c r="Y65828" t="s">
        <v>179</v>
      </c>
      <c r="Z65828" s="1">
        <v>38353</v>
      </c>
    </row>
    <row r="65829" spans="11:26" x14ac:dyDescent="0.3">
      <c r="K65829" t="s">
        <v>334438</v>
      </c>
      <c r="L65829" t="s">
        <v>334439</v>
      </c>
      <c r="M65829" t="s">
        <v>28</v>
      </c>
      <c r="O65829" s="1">
        <v>40514</v>
      </c>
      <c r="P65829">
        <v>15000000</v>
      </c>
      <c r="Q65829" t="s">
        <v>334440</v>
      </c>
      <c r="R65829" t="s">
        <v>334441</v>
      </c>
      <c r="S65829" t="s">
        <v>334442</v>
      </c>
      <c r="T65829" t="s">
        <v>334443</v>
      </c>
      <c r="U65829" t="s">
        <v>34</v>
      </c>
      <c r="Z65829" s="1">
        <v>41275</v>
      </c>
    </row>
    <row r="65830" spans="11:26" x14ac:dyDescent="0.3">
      <c r="K65830" t="s">
        <v>334438</v>
      </c>
      <c r="L65830" t="s">
        <v>334444</v>
      </c>
      <c r="M65830" t="s">
        <v>28</v>
      </c>
      <c r="N65830" t="s">
        <v>29</v>
      </c>
      <c r="O65830" t="s">
        <v>16688</v>
      </c>
      <c r="P65830">
        <v>8500000</v>
      </c>
      <c r="Q65830" t="s">
        <v>334445</v>
      </c>
      <c r="R65830" t="s">
        <v>334446</v>
      </c>
      <c r="S65830" t="s">
        <v>334447</v>
      </c>
      <c r="T65830" t="s">
        <v>164659</v>
      </c>
      <c r="U65830" t="s">
        <v>34</v>
      </c>
      <c r="V65830" t="s">
        <v>46</v>
      </c>
      <c r="W65830" t="s">
        <v>228</v>
      </c>
      <c r="X65830" t="s">
        <v>229</v>
      </c>
      <c r="Y65830" t="s">
        <v>229</v>
      </c>
      <c r="Z65830" s="1">
        <v>39085</v>
      </c>
    </row>
    <row r="65831" spans="11:26" x14ac:dyDescent="0.3">
      <c r="K65831" t="s">
        <v>334438</v>
      </c>
      <c r="L65831" t="s">
        <v>334448</v>
      </c>
      <c r="M65831" t="s">
        <v>28</v>
      </c>
      <c r="O65831" t="s">
        <v>7306</v>
      </c>
      <c r="P65831">
        <v>150000</v>
      </c>
      <c r="Q65831" t="s">
        <v>334449</v>
      </c>
      <c r="R65831" t="s">
        <v>334450</v>
      </c>
      <c r="S65831" t="s">
        <v>334451</v>
      </c>
      <c r="T65831" t="s">
        <v>105</v>
      </c>
      <c r="U65831" t="s">
        <v>345</v>
      </c>
      <c r="V65831" t="s">
        <v>46</v>
      </c>
      <c r="W65831" t="s">
        <v>260</v>
      </c>
      <c r="X65831" t="s">
        <v>402</v>
      </c>
      <c r="Y65831" t="s">
        <v>11245</v>
      </c>
      <c r="Z65831" s="1">
        <v>37633</v>
      </c>
    </row>
    <row r="65832" spans="11:26" x14ac:dyDescent="0.3">
      <c r="K65832" t="s">
        <v>334438</v>
      </c>
      <c r="L65832" t="s">
        <v>334452</v>
      </c>
      <c r="M65832" t="s">
        <v>256</v>
      </c>
      <c r="O65832" s="1">
        <v>40972</v>
      </c>
      <c r="P65832">
        <v>15000000</v>
      </c>
      <c r="Q65832" t="s">
        <v>334453</v>
      </c>
      <c r="R65832" t="s">
        <v>334454</v>
      </c>
      <c r="S65832" t="s">
        <v>334455</v>
      </c>
      <c r="T65832" t="s">
        <v>95</v>
      </c>
      <c r="U65832" t="s">
        <v>34</v>
      </c>
      <c r="V65832" t="s">
        <v>46</v>
      </c>
      <c r="W65832" t="s">
        <v>1659</v>
      </c>
      <c r="X65832" t="s">
        <v>1660</v>
      </c>
      <c r="Y65832" t="s">
        <v>1660</v>
      </c>
    </row>
    <row r="65833" spans="11:26" x14ac:dyDescent="0.3">
      <c r="K65833" t="s">
        <v>334438</v>
      </c>
      <c r="L65833" t="s">
        <v>334456</v>
      </c>
      <c r="M65833" t="s">
        <v>28</v>
      </c>
      <c r="N65833" t="s">
        <v>1415</v>
      </c>
      <c r="O65833" s="1">
        <v>40980</v>
      </c>
      <c r="P65833">
        <v>15300000</v>
      </c>
      <c r="Q65833" t="s">
        <v>334457</v>
      </c>
      <c r="R65833" t="s">
        <v>334458</v>
      </c>
      <c r="S65833" t="s">
        <v>334459</v>
      </c>
      <c r="T65833" t="s">
        <v>95</v>
      </c>
      <c r="U65833" t="s">
        <v>34</v>
      </c>
      <c r="V65833" t="s">
        <v>46</v>
      </c>
      <c r="W65833" t="s">
        <v>4885</v>
      </c>
      <c r="X65833" t="s">
        <v>12858</v>
      </c>
      <c r="Y65833" t="s">
        <v>57256</v>
      </c>
    </row>
    <row r="65834" spans="11:26" x14ac:dyDescent="0.3">
      <c r="K65834" t="s">
        <v>334438</v>
      </c>
      <c r="L65834" t="s">
        <v>334460</v>
      </c>
      <c r="M65834" t="s">
        <v>28</v>
      </c>
      <c r="O65834" t="s">
        <v>80565</v>
      </c>
      <c r="P65834">
        <v>3800000</v>
      </c>
      <c r="Q65834" t="s">
        <v>334461</v>
      </c>
      <c r="R65834" t="s">
        <v>334462</v>
      </c>
      <c r="S65834" t="s">
        <v>334463</v>
      </c>
      <c r="T65834" t="s">
        <v>17895</v>
      </c>
      <c r="U65834" t="s">
        <v>34</v>
      </c>
      <c r="V65834" t="s">
        <v>46</v>
      </c>
      <c r="W65834" t="s">
        <v>471</v>
      </c>
      <c r="X65834" t="s">
        <v>1482</v>
      </c>
      <c r="Y65834" t="s">
        <v>26848</v>
      </c>
      <c r="Z65834" s="1">
        <v>36892</v>
      </c>
    </row>
    <row r="65835" spans="11:26" x14ac:dyDescent="0.3">
      <c r="K65835" t="s">
        <v>334438</v>
      </c>
      <c r="L65835" t="s">
        <v>334464</v>
      </c>
      <c r="M65835" t="s">
        <v>256</v>
      </c>
      <c r="O65835" t="s">
        <v>18810</v>
      </c>
      <c r="P65835">
        <v>2500000</v>
      </c>
      <c r="Q65835" t="s">
        <v>334465</v>
      </c>
      <c r="R65835" t="s">
        <v>334466</v>
      </c>
      <c r="S65835" t="s">
        <v>334467</v>
      </c>
      <c r="T65835" t="s">
        <v>334468</v>
      </c>
      <c r="U65835" t="s">
        <v>34</v>
      </c>
      <c r="V65835" t="s">
        <v>1816</v>
      </c>
      <c r="W65835">
        <v>16</v>
      </c>
      <c r="X65835" t="s">
        <v>2926</v>
      </c>
      <c r="Y65835" t="s">
        <v>2926</v>
      </c>
      <c r="Z65835" s="1">
        <v>41648</v>
      </c>
    </row>
    <row r="65836" spans="11:26" x14ac:dyDescent="0.3">
      <c r="K65836" t="s">
        <v>334438</v>
      </c>
      <c r="L65836" t="s">
        <v>334469</v>
      </c>
      <c r="M65836" t="s">
        <v>28</v>
      </c>
      <c r="N65836" t="s">
        <v>493</v>
      </c>
      <c r="O65836" t="s">
        <v>199891</v>
      </c>
      <c r="P65836">
        <v>30000000</v>
      </c>
      <c r="Q65836" t="s">
        <v>334470</v>
      </c>
      <c r="R65836" t="s">
        <v>334471</v>
      </c>
      <c r="S65836" t="s">
        <v>334472</v>
      </c>
      <c r="T65836" t="s">
        <v>68274</v>
      </c>
      <c r="U65836" t="s">
        <v>178</v>
      </c>
      <c r="V65836" t="s">
        <v>46</v>
      </c>
      <c r="W65836" t="s">
        <v>106</v>
      </c>
      <c r="X65836" t="s">
        <v>107</v>
      </c>
      <c r="Y65836" t="s">
        <v>41533</v>
      </c>
      <c r="Z65836" s="1">
        <v>39814</v>
      </c>
    </row>
    <row r="65837" spans="11:26" x14ac:dyDescent="0.3">
      <c r="K65837" t="s">
        <v>334438</v>
      </c>
      <c r="L65837" t="s">
        <v>334473</v>
      </c>
      <c r="M65837" t="s">
        <v>28</v>
      </c>
      <c r="N65837" t="s">
        <v>1189</v>
      </c>
      <c r="O65837" s="1">
        <v>40735</v>
      </c>
      <c r="P65837">
        <v>20000000</v>
      </c>
      <c r="Q65837" t="s">
        <v>334474</v>
      </c>
      <c r="R65837" t="s">
        <v>334475</v>
      </c>
      <c r="S65837" t="s">
        <v>334476</v>
      </c>
      <c r="T65837" t="s">
        <v>334477</v>
      </c>
      <c r="U65837" t="s">
        <v>34</v>
      </c>
      <c r="V65837" t="s">
        <v>270</v>
      </c>
      <c r="W65837" t="s">
        <v>9179</v>
      </c>
      <c r="X65837" t="s">
        <v>9478</v>
      </c>
      <c r="Y65837" t="s">
        <v>9478</v>
      </c>
      <c r="Z65837" s="1">
        <v>37268</v>
      </c>
    </row>
    <row r="65838" spans="11:26" x14ac:dyDescent="0.3">
      <c r="K65838" t="s">
        <v>334478</v>
      </c>
      <c r="L65838" t="s">
        <v>334479</v>
      </c>
      <c r="M65838" t="s">
        <v>28</v>
      </c>
      <c r="N65838" t="s">
        <v>29</v>
      </c>
      <c r="O65838" t="s">
        <v>334480</v>
      </c>
      <c r="P65838">
        <v>30000000</v>
      </c>
      <c r="Q65838" t="s">
        <v>334481</v>
      </c>
      <c r="R65838" t="s">
        <v>334482</v>
      </c>
      <c r="S65838" t="s">
        <v>334483</v>
      </c>
      <c r="T65838" t="s">
        <v>74</v>
      </c>
      <c r="U65838" t="s">
        <v>34</v>
      </c>
      <c r="V65838" t="s">
        <v>46</v>
      </c>
      <c r="W65838" t="s">
        <v>106</v>
      </c>
      <c r="X65838" t="s">
        <v>107</v>
      </c>
      <c r="Y65838" t="s">
        <v>159</v>
      </c>
      <c r="Z65838" s="1">
        <v>39086</v>
      </c>
    </row>
    <row r="65839" spans="11:26" x14ac:dyDescent="0.3">
      <c r="K65839" t="s">
        <v>334478</v>
      </c>
      <c r="L65839" t="s">
        <v>334484</v>
      </c>
      <c r="M65839" t="s">
        <v>28</v>
      </c>
      <c r="N65839" t="s">
        <v>1415</v>
      </c>
      <c r="O65839" t="s">
        <v>9354</v>
      </c>
      <c r="P65839">
        <v>31000000</v>
      </c>
      <c r="Q65839" t="s">
        <v>334485</v>
      </c>
      <c r="R65839" t="s">
        <v>334486</v>
      </c>
      <c r="S65839" t="s">
        <v>334487</v>
      </c>
      <c r="T65839" t="s">
        <v>115821</v>
      </c>
      <c r="U65839" t="s">
        <v>345</v>
      </c>
      <c r="V65839" t="s">
        <v>46</v>
      </c>
      <c r="W65839" t="s">
        <v>106</v>
      </c>
      <c r="X65839" t="s">
        <v>107</v>
      </c>
      <c r="Y65839" t="s">
        <v>116</v>
      </c>
      <c r="Z65839" t="s">
        <v>40286</v>
      </c>
    </row>
    <row r="65840" spans="11:26" x14ac:dyDescent="0.3">
      <c r="K65840" t="s">
        <v>334478</v>
      </c>
      <c r="L65840" t="s">
        <v>334488</v>
      </c>
      <c r="M65840" t="s">
        <v>28</v>
      </c>
      <c r="O65840" s="1">
        <v>42280</v>
      </c>
      <c r="P65840">
        <v>5000086</v>
      </c>
      <c r="Q65840" t="s">
        <v>334489</v>
      </c>
      <c r="R65840" t="s">
        <v>334490</v>
      </c>
      <c r="S65840" t="s">
        <v>334491</v>
      </c>
      <c r="T65840" t="s">
        <v>334492</v>
      </c>
      <c r="U65840" t="s">
        <v>34</v>
      </c>
      <c r="V65840" t="s">
        <v>46</v>
      </c>
      <c r="W65840" t="s">
        <v>106</v>
      </c>
      <c r="X65840" t="s">
        <v>107</v>
      </c>
      <c r="Y65840" t="s">
        <v>116</v>
      </c>
      <c r="Z65840" s="1">
        <v>40544</v>
      </c>
    </row>
    <row r="65841" spans="11:26" x14ac:dyDescent="0.3">
      <c r="K65841" t="s">
        <v>334478</v>
      </c>
      <c r="L65841" t="s">
        <v>334493</v>
      </c>
      <c r="M65841" t="s">
        <v>233</v>
      </c>
      <c r="O65841" t="s">
        <v>35786</v>
      </c>
      <c r="P65841">
        <v>10000000</v>
      </c>
      <c r="Q65841" t="s">
        <v>334494</v>
      </c>
      <c r="R65841" t="s">
        <v>334495</v>
      </c>
      <c r="S65841" t="s">
        <v>334496</v>
      </c>
      <c r="U65841" t="s">
        <v>34</v>
      </c>
      <c r="V65841" t="s">
        <v>96</v>
      </c>
      <c r="W65841" t="s">
        <v>7475</v>
      </c>
      <c r="X65841" t="s">
        <v>10142</v>
      </c>
      <c r="Y65841" t="s">
        <v>10142</v>
      </c>
    </row>
    <row r="65842" spans="11:26" x14ac:dyDescent="0.3">
      <c r="K65842" t="s">
        <v>334478</v>
      </c>
      <c r="L65842" t="s">
        <v>334497</v>
      </c>
      <c r="M65842" t="s">
        <v>749</v>
      </c>
      <c r="O65842" s="1">
        <v>40885</v>
      </c>
      <c r="P65842">
        <v>11000000</v>
      </c>
      <c r="Q65842" t="s">
        <v>334498</v>
      </c>
      <c r="R65842" t="s">
        <v>334499</v>
      </c>
      <c r="S65842" t="s">
        <v>334500</v>
      </c>
      <c r="T65842" t="s">
        <v>115</v>
      </c>
      <c r="U65842" t="s">
        <v>34</v>
      </c>
      <c r="Z65842" s="1">
        <v>40920</v>
      </c>
    </row>
    <row r="65843" spans="11:26" x14ac:dyDescent="0.3">
      <c r="K65843" t="s">
        <v>334478</v>
      </c>
      <c r="L65843" t="s">
        <v>334501</v>
      </c>
      <c r="M65843" t="s">
        <v>91</v>
      </c>
      <c r="O65843" s="1">
        <v>42041</v>
      </c>
      <c r="Q65843" t="s">
        <v>334502</v>
      </c>
      <c r="R65843" t="s">
        <v>334503</v>
      </c>
      <c r="S65843" t="s">
        <v>334504</v>
      </c>
      <c r="T65843" t="s">
        <v>95</v>
      </c>
      <c r="U65843" t="s">
        <v>34</v>
      </c>
      <c r="V65843" t="s">
        <v>46</v>
      </c>
      <c r="W65843" t="s">
        <v>195</v>
      </c>
      <c r="X65843" t="s">
        <v>196</v>
      </c>
      <c r="Y65843" t="s">
        <v>27041</v>
      </c>
      <c r="Z65843" s="1">
        <v>37622</v>
      </c>
    </row>
    <row r="65844" spans="11:26" x14ac:dyDescent="0.3">
      <c r="K65844" t="s">
        <v>334478</v>
      </c>
      <c r="L65844" t="s">
        <v>334505</v>
      </c>
      <c r="M65844" t="s">
        <v>28</v>
      </c>
      <c r="N65844" t="s">
        <v>8998</v>
      </c>
      <c r="O65844" t="s">
        <v>20326</v>
      </c>
      <c r="P65844">
        <v>15000000</v>
      </c>
      <c r="Q65844" t="s">
        <v>334506</v>
      </c>
      <c r="R65844" t="s">
        <v>334507</v>
      </c>
      <c r="S65844" t="s">
        <v>334508</v>
      </c>
      <c r="T65844" t="s">
        <v>334509</v>
      </c>
      <c r="U65844" t="s">
        <v>34</v>
      </c>
      <c r="V65844" t="s">
        <v>46</v>
      </c>
      <c r="W65844" t="s">
        <v>106</v>
      </c>
      <c r="X65844" t="s">
        <v>107</v>
      </c>
      <c r="Y65844" t="s">
        <v>9003</v>
      </c>
      <c r="Z65844" s="1">
        <v>41275</v>
      </c>
    </row>
    <row r="65845" spans="11:26" x14ac:dyDescent="0.3">
      <c r="K65845" t="s">
        <v>334478</v>
      </c>
      <c r="L65845" t="s">
        <v>334510</v>
      </c>
      <c r="M65845" t="s">
        <v>256</v>
      </c>
      <c r="O65845" t="s">
        <v>26938</v>
      </c>
      <c r="P65845">
        <v>773415</v>
      </c>
      <c r="Q65845" t="s">
        <v>334511</v>
      </c>
      <c r="R65845" t="s">
        <v>334512</v>
      </c>
      <c r="S65845" t="s">
        <v>334513</v>
      </c>
      <c r="T65845" t="s">
        <v>334514</v>
      </c>
      <c r="U65845" t="s">
        <v>34</v>
      </c>
      <c r="V65845" t="s">
        <v>46</v>
      </c>
      <c r="W65845" t="s">
        <v>106</v>
      </c>
      <c r="X65845" t="s">
        <v>107</v>
      </c>
      <c r="Y65845" t="s">
        <v>1882</v>
      </c>
      <c r="Z65845" s="1">
        <v>41643</v>
      </c>
    </row>
    <row r="65846" spans="11:26" x14ac:dyDescent="0.3">
      <c r="K65846" t="s">
        <v>334478</v>
      </c>
      <c r="L65846" t="s">
        <v>334515</v>
      </c>
      <c r="M65846" t="s">
        <v>28</v>
      </c>
      <c r="N65846" t="s">
        <v>1189</v>
      </c>
      <c r="O65846" s="1">
        <v>38606</v>
      </c>
      <c r="P65846">
        <v>41500000</v>
      </c>
      <c r="Q65846" t="s">
        <v>334516</v>
      </c>
      <c r="R65846" t="s">
        <v>334517</v>
      </c>
      <c r="S65846" t="s">
        <v>334518</v>
      </c>
      <c r="T65846" t="s">
        <v>334519</v>
      </c>
      <c r="U65846" t="s">
        <v>34</v>
      </c>
      <c r="V65846" t="s">
        <v>35</v>
      </c>
      <c r="W65846">
        <v>16</v>
      </c>
      <c r="X65846" t="s">
        <v>36</v>
      </c>
      <c r="Y65846" t="s">
        <v>36</v>
      </c>
      <c r="Z65846" s="1">
        <v>40549</v>
      </c>
    </row>
    <row r="65847" spans="11:26" x14ac:dyDescent="0.3">
      <c r="K65847" t="s">
        <v>334520</v>
      </c>
      <c r="L65847" t="s">
        <v>334521</v>
      </c>
      <c r="M65847" t="s">
        <v>28</v>
      </c>
      <c r="O65847" t="s">
        <v>59659</v>
      </c>
      <c r="P65847">
        <v>4052993</v>
      </c>
      <c r="Q65847" t="s">
        <v>334522</v>
      </c>
      <c r="R65847" t="s">
        <v>334523</v>
      </c>
      <c r="T65847" t="s">
        <v>334524</v>
      </c>
      <c r="U65847" t="s">
        <v>34</v>
      </c>
    </row>
    <row r="65848" spans="11:26" x14ac:dyDescent="0.3">
      <c r="K65848" t="s">
        <v>334525</v>
      </c>
      <c r="L65848" t="s">
        <v>334526</v>
      </c>
      <c r="M65848" t="s">
        <v>52</v>
      </c>
      <c r="O65848" s="1">
        <v>41282</v>
      </c>
      <c r="P65848">
        <v>3000000</v>
      </c>
      <c r="Q65848" t="s">
        <v>334527</v>
      </c>
      <c r="R65848" t="s">
        <v>334528</v>
      </c>
      <c r="S65848" t="s">
        <v>334529</v>
      </c>
      <c r="T65848" t="s">
        <v>334530</v>
      </c>
      <c r="U65848" t="s">
        <v>34</v>
      </c>
      <c r="V65848" t="s">
        <v>46</v>
      </c>
      <c r="W65848" t="s">
        <v>106</v>
      </c>
      <c r="X65848" t="s">
        <v>107</v>
      </c>
      <c r="Y65848" t="s">
        <v>6912</v>
      </c>
      <c r="Z65848" s="1">
        <v>40544</v>
      </c>
    </row>
    <row r="65849" spans="11:26" x14ac:dyDescent="0.3">
      <c r="K65849" t="s">
        <v>334525</v>
      </c>
      <c r="L65849" t="s">
        <v>334531</v>
      </c>
      <c r="M65849" t="s">
        <v>28</v>
      </c>
      <c r="O65849" t="s">
        <v>10473</v>
      </c>
      <c r="P65849">
        <v>2140793</v>
      </c>
      <c r="Q65849" t="s">
        <v>334532</v>
      </c>
      <c r="R65849" t="s">
        <v>334533</v>
      </c>
      <c r="S65849" t="s">
        <v>334534</v>
      </c>
      <c r="T65849" t="s">
        <v>334535</v>
      </c>
      <c r="U65849" t="s">
        <v>34</v>
      </c>
      <c r="V65849" t="s">
        <v>46</v>
      </c>
      <c r="W65849" t="s">
        <v>106</v>
      </c>
      <c r="X65849" t="s">
        <v>107</v>
      </c>
      <c r="Y65849" t="s">
        <v>116</v>
      </c>
      <c r="Z65849" t="s">
        <v>41076</v>
      </c>
    </row>
    <row r="65850" spans="11:26" x14ac:dyDescent="0.3">
      <c r="K65850" t="s">
        <v>334525</v>
      </c>
      <c r="L65850" t="s">
        <v>334536</v>
      </c>
      <c r="M65850" t="s">
        <v>28</v>
      </c>
      <c r="O65850" s="1">
        <v>42195</v>
      </c>
      <c r="P65850">
        <v>917481</v>
      </c>
      <c r="Q65850" t="s">
        <v>334537</v>
      </c>
      <c r="R65850" t="s">
        <v>334538</v>
      </c>
      <c r="S65850" t="s">
        <v>334539</v>
      </c>
      <c r="T65850" t="s">
        <v>18501</v>
      </c>
      <c r="U65850" t="s">
        <v>34</v>
      </c>
      <c r="V65850" t="s">
        <v>35</v>
      </c>
      <c r="W65850">
        <v>7</v>
      </c>
      <c r="X65850" t="s">
        <v>21967</v>
      </c>
      <c r="Y65850" t="s">
        <v>21967</v>
      </c>
      <c r="Z65850" s="1">
        <v>42005</v>
      </c>
    </row>
    <row r="65851" spans="11:26" x14ac:dyDescent="0.3">
      <c r="K65851" t="s">
        <v>334540</v>
      </c>
      <c r="L65851" t="s">
        <v>334541</v>
      </c>
      <c r="M65851" t="s">
        <v>28</v>
      </c>
      <c r="O65851" s="1">
        <v>39790</v>
      </c>
      <c r="P65851">
        <v>5000000</v>
      </c>
      <c r="Q65851" t="s">
        <v>334542</v>
      </c>
      <c r="R65851" t="s">
        <v>334543</v>
      </c>
      <c r="S65851" t="s">
        <v>334544</v>
      </c>
      <c r="T65851" t="s">
        <v>95</v>
      </c>
      <c r="U65851" t="s">
        <v>34</v>
      </c>
      <c r="V65851" t="s">
        <v>46</v>
      </c>
      <c r="W65851" t="s">
        <v>260</v>
      </c>
      <c r="X65851" t="s">
        <v>402</v>
      </c>
      <c r="Y65851" t="s">
        <v>402</v>
      </c>
      <c r="Z65851" s="1">
        <v>40909</v>
      </c>
    </row>
    <row r="65852" spans="11:26" x14ac:dyDescent="0.3">
      <c r="K65852" t="s">
        <v>334540</v>
      </c>
      <c r="L65852" t="s">
        <v>334545</v>
      </c>
      <c r="M65852" t="s">
        <v>28</v>
      </c>
      <c r="N65852" t="s">
        <v>29</v>
      </c>
      <c r="O65852" t="s">
        <v>165221</v>
      </c>
      <c r="P65852">
        <v>6000000</v>
      </c>
      <c r="Q65852" t="s">
        <v>334546</v>
      </c>
      <c r="R65852" t="s">
        <v>334547</v>
      </c>
      <c r="S65852" t="s">
        <v>334548</v>
      </c>
      <c r="T65852" t="s">
        <v>3601</v>
      </c>
      <c r="U65852" t="s">
        <v>34</v>
      </c>
      <c r="V65852" t="s">
        <v>46</v>
      </c>
      <c r="W65852" t="s">
        <v>106</v>
      </c>
      <c r="X65852" t="s">
        <v>107</v>
      </c>
      <c r="Y65852" t="s">
        <v>1681</v>
      </c>
      <c r="Z65852" s="1">
        <v>39814</v>
      </c>
    </row>
    <row r="65853" spans="11:26" x14ac:dyDescent="0.3">
      <c r="K65853" t="s">
        <v>334540</v>
      </c>
      <c r="L65853" t="s">
        <v>334549</v>
      </c>
      <c r="M65853" t="s">
        <v>28</v>
      </c>
      <c r="N65853" t="s">
        <v>29</v>
      </c>
      <c r="O65853" s="1">
        <v>39208</v>
      </c>
      <c r="P65853">
        <v>2500000</v>
      </c>
      <c r="Q65853" t="s">
        <v>334550</v>
      </c>
      <c r="R65853" t="s">
        <v>334551</v>
      </c>
      <c r="S65853" t="s">
        <v>334552</v>
      </c>
      <c r="T65853" t="s">
        <v>12335</v>
      </c>
      <c r="U65853" t="s">
        <v>345</v>
      </c>
      <c r="V65853" t="s">
        <v>1922</v>
      </c>
      <c r="W65853">
        <v>5</v>
      </c>
      <c r="X65853" t="s">
        <v>2207</v>
      </c>
      <c r="Y65853" t="s">
        <v>73179</v>
      </c>
    </row>
    <row r="65854" spans="11:26" x14ac:dyDescent="0.3">
      <c r="K65854" t="s">
        <v>334553</v>
      </c>
      <c r="L65854" t="s">
        <v>334554</v>
      </c>
      <c r="M65854" t="s">
        <v>324</v>
      </c>
      <c r="O65854" t="s">
        <v>33881</v>
      </c>
      <c r="P65854">
        <v>45000</v>
      </c>
      <c r="Q65854" t="s">
        <v>334555</v>
      </c>
      <c r="R65854" t="s">
        <v>334556</v>
      </c>
      <c r="S65854" t="s">
        <v>334557</v>
      </c>
      <c r="T65854" t="s">
        <v>1208</v>
      </c>
      <c r="U65854" t="s">
        <v>34</v>
      </c>
      <c r="V65854" t="s">
        <v>5693</v>
      </c>
      <c r="W65854">
        <v>14</v>
      </c>
      <c r="X65854" t="s">
        <v>10109</v>
      </c>
      <c r="Y65854" t="s">
        <v>10109</v>
      </c>
      <c r="Z65854" s="1">
        <v>41246</v>
      </c>
    </row>
    <row r="65855" spans="11:26" x14ac:dyDescent="0.3">
      <c r="K65855" t="s">
        <v>334558</v>
      </c>
      <c r="L65855" t="s">
        <v>334559</v>
      </c>
      <c r="M65855" t="s">
        <v>28</v>
      </c>
      <c r="O65855" t="s">
        <v>32916</v>
      </c>
      <c r="P65855">
        <v>10000000</v>
      </c>
      <c r="Q65855" t="s">
        <v>334560</v>
      </c>
      <c r="R65855" t="s">
        <v>334561</v>
      </c>
      <c r="S65855" t="s">
        <v>334562</v>
      </c>
      <c r="T65855" t="s">
        <v>334563</v>
      </c>
      <c r="U65855" t="s">
        <v>34</v>
      </c>
      <c r="Z65855" t="s">
        <v>70301</v>
      </c>
    </row>
    <row r="65856" spans="11:26" x14ac:dyDescent="0.3">
      <c r="K65856" t="s">
        <v>334564</v>
      </c>
      <c r="L65856" t="s">
        <v>334565</v>
      </c>
      <c r="M65856" t="s">
        <v>28</v>
      </c>
      <c r="N65856" t="s">
        <v>493</v>
      </c>
      <c r="O65856" s="1">
        <v>38447</v>
      </c>
      <c r="P65856">
        <v>6820000</v>
      </c>
      <c r="Q65856" t="s">
        <v>334566</v>
      </c>
      <c r="R65856" t="s">
        <v>334567</v>
      </c>
      <c r="S65856" t="s">
        <v>334568</v>
      </c>
      <c r="T65856" t="s">
        <v>112978</v>
      </c>
      <c r="U65856" t="s">
        <v>34</v>
      </c>
      <c r="V65856" t="s">
        <v>46</v>
      </c>
      <c r="W65856" t="s">
        <v>1337</v>
      </c>
      <c r="X65856" t="s">
        <v>1338</v>
      </c>
      <c r="Y65856" t="s">
        <v>1338</v>
      </c>
      <c r="Z65856" s="1">
        <v>40909</v>
      </c>
    </row>
    <row r="65857" spans="11:26" x14ac:dyDescent="0.3">
      <c r="K65857" t="s">
        <v>334569</v>
      </c>
      <c r="L65857" t="s">
        <v>334570</v>
      </c>
      <c r="M65857" t="s">
        <v>52</v>
      </c>
      <c r="O65857" t="s">
        <v>10468</v>
      </c>
      <c r="P65857">
        <v>3453953</v>
      </c>
      <c r="Q65857" t="s">
        <v>334571</v>
      </c>
      <c r="R65857" t="s">
        <v>334572</v>
      </c>
      <c r="S65857" t="s">
        <v>334573</v>
      </c>
      <c r="T65857" t="s">
        <v>334574</v>
      </c>
      <c r="U65857" t="s">
        <v>34</v>
      </c>
      <c r="V65857" t="s">
        <v>206</v>
      </c>
      <c r="W65857" t="s">
        <v>207</v>
      </c>
      <c r="X65857" t="s">
        <v>208</v>
      </c>
      <c r="Y65857" t="s">
        <v>208</v>
      </c>
      <c r="Z65857" s="1">
        <v>40918</v>
      </c>
    </row>
    <row r="65858" spans="11:26" x14ac:dyDescent="0.3">
      <c r="K65858" t="s">
        <v>334575</v>
      </c>
      <c r="L65858" t="s">
        <v>334576</v>
      </c>
      <c r="M65858" t="s">
        <v>28</v>
      </c>
      <c r="N65858" t="s">
        <v>40</v>
      </c>
      <c r="O65858" s="1">
        <v>38567</v>
      </c>
      <c r="P65858">
        <v>35000000</v>
      </c>
      <c r="Q65858" t="s">
        <v>334577</v>
      </c>
      <c r="R65858" t="s">
        <v>334578</v>
      </c>
      <c r="S65858" t="s">
        <v>334579</v>
      </c>
      <c r="T65858" t="s">
        <v>115</v>
      </c>
      <c r="U65858" t="s">
        <v>34</v>
      </c>
      <c r="V65858" t="s">
        <v>46</v>
      </c>
      <c r="W65858" t="s">
        <v>1369</v>
      </c>
      <c r="X65858" t="s">
        <v>1370</v>
      </c>
      <c r="Y65858" t="s">
        <v>1370</v>
      </c>
      <c r="Z65858" s="1">
        <v>40094</v>
      </c>
    </row>
    <row r="65859" spans="11:26" x14ac:dyDescent="0.3">
      <c r="K65859" t="s">
        <v>334580</v>
      </c>
      <c r="L65859" t="s">
        <v>334581</v>
      </c>
      <c r="M65859" t="s">
        <v>28</v>
      </c>
      <c r="O65859" t="s">
        <v>41815</v>
      </c>
      <c r="P65859">
        <v>1300062</v>
      </c>
      <c r="Q65859" t="s">
        <v>334582</v>
      </c>
      <c r="R65859" t="s">
        <v>334583</v>
      </c>
      <c r="S65859" t="s">
        <v>334584</v>
      </c>
      <c r="T65859" t="s">
        <v>334585</v>
      </c>
      <c r="U65859" t="s">
        <v>34</v>
      </c>
      <c r="V65859" t="s">
        <v>206</v>
      </c>
      <c r="W65859" t="s">
        <v>207</v>
      </c>
      <c r="X65859" t="s">
        <v>208</v>
      </c>
      <c r="Y65859" t="s">
        <v>208</v>
      </c>
      <c r="Z65859" s="1">
        <v>40909</v>
      </c>
    </row>
    <row r="65860" spans="11:26" x14ac:dyDescent="0.3">
      <c r="K65860" t="s">
        <v>334586</v>
      </c>
      <c r="L65860" t="s">
        <v>334587</v>
      </c>
      <c r="M65860" t="s">
        <v>256</v>
      </c>
      <c r="O65860" t="s">
        <v>10473</v>
      </c>
      <c r="P65860">
        <v>8000000</v>
      </c>
      <c r="Q65860" t="s">
        <v>334588</v>
      </c>
      <c r="R65860" t="s">
        <v>334589</v>
      </c>
      <c r="S65860" t="s">
        <v>334590</v>
      </c>
      <c r="T65860" t="s">
        <v>334591</v>
      </c>
      <c r="U65860" t="s">
        <v>34</v>
      </c>
      <c r="V65860" t="s">
        <v>46</v>
      </c>
      <c r="W65860" t="s">
        <v>195</v>
      </c>
      <c r="X65860" t="s">
        <v>196</v>
      </c>
      <c r="Y65860" t="s">
        <v>196</v>
      </c>
      <c r="Z65860" s="1">
        <v>39822</v>
      </c>
    </row>
    <row r="65861" spans="11:26" x14ac:dyDescent="0.3">
      <c r="K65861" t="s">
        <v>334586</v>
      </c>
      <c r="L65861" t="s">
        <v>334592</v>
      </c>
      <c r="M65861" t="s">
        <v>256</v>
      </c>
      <c r="O65861" s="1">
        <v>41704</v>
      </c>
      <c r="P65861">
        <v>30000000</v>
      </c>
      <c r="Q65861" t="s">
        <v>334593</v>
      </c>
      <c r="R65861" t="s">
        <v>334594</v>
      </c>
      <c r="S65861" t="s">
        <v>334595</v>
      </c>
      <c r="T65861" t="s">
        <v>1294</v>
      </c>
      <c r="U65861" t="s">
        <v>34</v>
      </c>
      <c r="V65861" t="s">
        <v>46</v>
      </c>
      <c r="W65861" t="s">
        <v>471</v>
      </c>
      <c r="X65861" t="s">
        <v>1760</v>
      </c>
      <c r="Y65861" t="s">
        <v>1760</v>
      </c>
      <c r="Z65861" s="1">
        <v>39448</v>
      </c>
    </row>
    <row r="65862" spans="11:26" x14ac:dyDescent="0.3">
      <c r="K65862" t="s">
        <v>334586</v>
      </c>
      <c r="L65862" t="s">
        <v>334596</v>
      </c>
      <c r="M65862" t="s">
        <v>256</v>
      </c>
      <c r="O65862" t="s">
        <v>8572</v>
      </c>
      <c r="P65862">
        <v>28500000</v>
      </c>
      <c r="Q65862" t="s">
        <v>334597</v>
      </c>
      <c r="R65862" t="s">
        <v>334598</v>
      </c>
      <c r="S65862" t="s">
        <v>334599</v>
      </c>
      <c r="T65862" t="s">
        <v>3014</v>
      </c>
      <c r="U65862" t="s">
        <v>34</v>
      </c>
      <c r="V65862" t="s">
        <v>46</v>
      </c>
      <c r="W65862" t="s">
        <v>717</v>
      </c>
      <c r="X65862" t="s">
        <v>882</v>
      </c>
      <c r="Y65862" t="s">
        <v>6878</v>
      </c>
    </row>
    <row r="65863" spans="11:26" x14ac:dyDescent="0.3">
      <c r="K65863" t="s">
        <v>334600</v>
      </c>
      <c r="L65863" t="s">
        <v>334601</v>
      </c>
      <c r="M65863" t="s">
        <v>91</v>
      </c>
      <c r="O65863" t="s">
        <v>16362</v>
      </c>
      <c r="P65863">
        <v>1742189</v>
      </c>
      <c r="Q65863" t="s">
        <v>334602</v>
      </c>
      <c r="R65863" t="s">
        <v>334603</v>
      </c>
      <c r="S65863" t="s">
        <v>334604</v>
      </c>
      <c r="T65863" t="s">
        <v>95</v>
      </c>
      <c r="U65863" t="s">
        <v>1158</v>
      </c>
      <c r="V65863" t="s">
        <v>46</v>
      </c>
      <c r="W65863" t="s">
        <v>142</v>
      </c>
      <c r="X65863" t="s">
        <v>1930</v>
      </c>
      <c r="Y65863" t="s">
        <v>1931</v>
      </c>
      <c r="Z65863" s="1">
        <v>41275</v>
      </c>
    </row>
    <row r="65864" spans="11:26" x14ac:dyDescent="0.3">
      <c r="K65864" t="s">
        <v>334600</v>
      </c>
      <c r="L65864" t="s">
        <v>334605</v>
      </c>
      <c r="M65864" t="s">
        <v>28</v>
      </c>
      <c r="N65864" t="s">
        <v>40</v>
      </c>
      <c r="O65864" s="1">
        <v>39634</v>
      </c>
      <c r="Q65864" t="s">
        <v>334606</v>
      </c>
      <c r="R65864" t="s">
        <v>334607</v>
      </c>
      <c r="S65864" t="s">
        <v>334608</v>
      </c>
      <c r="T65864" t="s">
        <v>334609</v>
      </c>
      <c r="U65864" t="s">
        <v>34</v>
      </c>
      <c r="V65864" t="s">
        <v>368</v>
      </c>
      <c r="W65864">
        <v>7</v>
      </c>
      <c r="X65864" t="s">
        <v>481</v>
      </c>
      <c r="Y65864" t="s">
        <v>481</v>
      </c>
      <c r="Z65864" s="1">
        <v>41275</v>
      </c>
    </row>
    <row r="65865" spans="11:26" x14ac:dyDescent="0.3">
      <c r="K65865" t="s">
        <v>334610</v>
      </c>
      <c r="L65865" t="s">
        <v>334611</v>
      </c>
      <c r="M65865" t="s">
        <v>28</v>
      </c>
      <c r="O65865" t="s">
        <v>20850</v>
      </c>
      <c r="Q65865" t="s">
        <v>334612</v>
      </c>
      <c r="R65865" t="s">
        <v>334613</v>
      </c>
      <c r="S65865" t="s">
        <v>334614</v>
      </c>
      <c r="T65865" t="s">
        <v>74</v>
      </c>
      <c r="U65865" t="s">
        <v>34</v>
      </c>
      <c r="V65865" t="s">
        <v>46</v>
      </c>
      <c r="W65865" t="s">
        <v>311</v>
      </c>
      <c r="X65865" t="s">
        <v>3790</v>
      </c>
      <c r="Y65865" t="s">
        <v>3790</v>
      </c>
    </row>
    <row r="65866" spans="11:26" x14ac:dyDescent="0.3">
      <c r="K65866" t="s">
        <v>334615</v>
      </c>
      <c r="L65866" t="s">
        <v>334616</v>
      </c>
      <c r="M65866" t="s">
        <v>324</v>
      </c>
      <c r="O65866" s="1">
        <v>40554</v>
      </c>
      <c r="P65866">
        <v>1370676</v>
      </c>
      <c r="Q65866" t="s">
        <v>334617</v>
      </c>
      <c r="R65866" t="s">
        <v>334618</v>
      </c>
      <c r="S65866" t="s">
        <v>334619</v>
      </c>
      <c r="T65866" t="s">
        <v>24055</v>
      </c>
      <c r="U65866" t="s">
        <v>34</v>
      </c>
      <c r="V65866" t="s">
        <v>46</v>
      </c>
      <c r="W65866" t="s">
        <v>106</v>
      </c>
      <c r="X65866" t="s">
        <v>107</v>
      </c>
      <c r="Y65866" t="s">
        <v>5914</v>
      </c>
      <c r="Z65866" s="1">
        <v>38718</v>
      </c>
    </row>
    <row r="65867" spans="11:26" x14ac:dyDescent="0.3">
      <c r="K65867" t="s">
        <v>334620</v>
      </c>
      <c r="L65867" t="s">
        <v>334621</v>
      </c>
      <c r="M65867" t="s">
        <v>28</v>
      </c>
      <c r="O65867" s="1">
        <v>39332</v>
      </c>
      <c r="P65867">
        <v>10300000</v>
      </c>
      <c r="Q65867" t="s">
        <v>334622</v>
      </c>
      <c r="R65867" t="s">
        <v>334623</v>
      </c>
      <c r="T65867" t="s">
        <v>2058</v>
      </c>
      <c r="U65867" t="s">
        <v>34</v>
      </c>
      <c r="V65867" t="s">
        <v>86</v>
      </c>
      <c r="X65867" t="s">
        <v>87</v>
      </c>
      <c r="Y65867" t="s">
        <v>87</v>
      </c>
    </row>
    <row r="65868" spans="11:26" x14ac:dyDescent="0.3">
      <c r="K65868" t="s">
        <v>334620</v>
      </c>
      <c r="L65868" t="s">
        <v>334624</v>
      </c>
      <c r="M65868" t="s">
        <v>28</v>
      </c>
      <c r="O65868" t="s">
        <v>27914</v>
      </c>
      <c r="P65868">
        <v>17430000</v>
      </c>
      <c r="Q65868" t="s">
        <v>334625</v>
      </c>
      <c r="R65868" t="s">
        <v>334626</v>
      </c>
      <c r="S65868" t="s">
        <v>334627</v>
      </c>
      <c r="T65868" t="s">
        <v>273557</v>
      </c>
      <c r="U65868" t="s">
        <v>34</v>
      </c>
      <c r="V65868" t="s">
        <v>924</v>
      </c>
      <c r="W65868">
        <v>56</v>
      </c>
      <c r="X65868" t="s">
        <v>31676</v>
      </c>
      <c r="Y65868" t="s">
        <v>319172</v>
      </c>
      <c r="Z65868" s="1">
        <v>39814</v>
      </c>
    </row>
    <row r="65869" spans="11:26" x14ac:dyDescent="0.3">
      <c r="K65869" t="s">
        <v>334628</v>
      </c>
      <c r="L65869" t="s">
        <v>334629</v>
      </c>
      <c r="M65869" t="s">
        <v>28</v>
      </c>
      <c r="N65869" t="s">
        <v>29</v>
      </c>
      <c r="O65869" t="s">
        <v>1026</v>
      </c>
      <c r="P65869">
        <v>7000000</v>
      </c>
      <c r="Q65869" t="s">
        <v>334630</v>
      </c>
      <c r="R65869" t="s">
        <v>334631</v>
      </c>
      <c r="S65869" t="s">
        <v>334632</v>
      </c>
      <c r="T65869" t="s">
        <v>1208</v>
      </c>
      <c r="U65869" t="s">
        <v>34</v>
      </c>
      <c r="V65869" t="s">
        <v>65</v>
      </c>
      <c r="W65869">
        <v>22</v>
      </c>
      <c r="X65869" t="s">
        <v>66</v>
      </c>
      <c r="Y65869" t="s">
        <v>66</v>
      </c>
    </row>
    <row r="65870" spans="11:26" x14ac:dyDescent="0.3">
      <c r="K65870" t="s">
        <v>334628</v>
      </c>
      <c r="L65870" t="s">
        <v>334633</v>
      </c>
      <c r="M65870" t="s">
        <v>28</v>
      </c>
      <c r="N65870" t="s">
        <v>493</v>
      </c>
      <c r="O65870" s="1">
        <v>42159</v>
      </c>
      <c r="P65870">
        <v>9338400</v>
      </c>
      <c r="Q65870" t="s">
        <v>334634</v>
      </c>
      <c r="R65870" t="s">
        <v>334635</v>
      </c>
      <c r="S65870" t="s">
        <v>334636</v>
      </c>
      <c r="T65870" t="s">
        <v>334637</v>
      </c>
      <c r="U65870" t="s">
        <v>345</v>
      </c>
      <c r="V65870" t="s">
        <v>1090</v>
      </c>
      <c r="W65870">
        <v>9</v>
      </c>
      <c r="X65870" t="s">
        <v>3588</v>
      </c>
      <c r="Y65870" t="s">
        <v>3588</v>
      </c>
    </row>
    <row r="65871" spans="11:26" x14ac:dyDescent="0.3">
      <c r="K65871" t="s">
        <v>334638</v>
      </c>
      <c r="L65871" t="s">
        <v>334639</v>
      </c>
      <c r="M65871" t="s">
        <v>28</v>
      </c>
      <c r="N65871" t="s">
        <v>40</v>
      </c>
      <c r="O65871" s="1">
        <v>39094</v>
      </c>
      <c r="P65871">
        <v>3120000</v>
      </c>
      <c r="Q65871" t="s">
        <v>334640</v>
      </c>
      <c r="R65871" t="s">
        <v>334641</v>
      </c>
      <c r="S65871" t="s">
        <v>334642</v>
      </c>
      <c r="T65871" t="s">
        <v>205</v>
      </c>
      <c r="U65871" t="s">
        <v>34</v>
      </c>
      <c r="Z65871" s="1">
        <v>40909</v>
      </c>
    </row>
    <row r="65872" spans="11:26" x14ac:dyDescent="0.3">
      <c r="K65872" t="s">
        <v>334643</v>
      </c>
      <c r="L65872" t="s">
        <v>334644</v>
      </c>
      <c r="M65872" t="s">
        <v>28</v>
      </c>
      <c r="N65872" t="s">
        <v>40</v>
      </c>
      <c r="O65872" t="s">
        <v>2287</v>
      </c>
      <c r="P65872">
        <v>4700000</v>
      </c>
      <c r="Q65872" t="s">
        <v>334645</v>
      </c>
      <c r="R65872" t="s">
        <v>334646</v>
      </c>
      <c r="S65872" t="s">
        <v>334647</v>
      </c>
      <c r="T65872" t="s">
        <v>334648</v>
      </c>
      <c r="U65872" t="s">
        <v>34</v>
      </c>
      <c r="V65872" t="s">
        <v>46</v>
      </c>
      <c r="W65872" t="s">
        <v>106</v>
      </c>
      <c r="X65872" t="s">
        <v>107</v>
      </c>
      <c r="Y65872" t="s">
        <v>116</v>
      </c>
      <c r="Z65872" s="1">
        <v>39814</v>
      </c>
    </row>
    <row r="65873" spans="11:26" x14ac:dyDescent="0.3">
      <c r="K65873" t="s">
        <v>334649</v>
      </c>
      <c r="L65873" t="s">
        <v>334650</v>
      </c>
      <c r="M65873" t="s">
        <v>28</v>
      </c>
      <c r="N65873" t="s">
        <v>40</v>
      </c>
      <c r="O65873" s="1">
        <v>41276</v>
      </c>
      <c r="Q65873" t="s">
        <v>334651</v>
      </c>
      <c r="R65873" t="s">
        <v>334652</v>
      </c>
      <c r="S65873" t="s">
        <v>334653</v>
      </c>
      <c r="T65873" t="s">
        <v>334654</v>
      </c>
      <c r="U65873" t="s">
        <v>34</v>
      </c>
      <c r="V65873" t="s">
        <v>46</v>
      </c>
      <c r="W65873" t="s">
        <v>106</v>
      </c>
      <c r="X65873" t="s">
        <v>107</v>
      </c>
      <c r="Y65873" t="s">
        <v>1975</v>
      </c>
      <c r="Z65873" s="1">
        <v>40818</v>
      </c>
    </row>
    <row r="65874" spans="11:26" x14ac:dyDescent="0.3">
      <c r="K65874" t="s">
        <v>334655</v>
      </c>
      <c r="L65874" t="s">
        <v>334656</v>
      </c>
      <c r="M65874" t="s">
        <v>28</v>
      </c>
      <c r="O65874" t="s">
        <v>3056</v>
      </c>
      <c r="P65874">
        <v>3423268</v>
      </c>
      <c r="Q65874" t="s">
        <v>334657</v>
      </c>
      <c r="R65874" t="s">
        <v>334658</v>
      </c>
      <c r="S65874" t="s">
        <v>334659</v>
      </c>
      <c r="T65874" t="s">
        <v>2570</v>
      </c>
      <c r="U65874" t="s">
        <v>34</v>
      </c>
      <c r="V65874" t="s">
        <v>46</v>
      </c>
      <c r="W65874" t="s">
        <v>195</v>
      </c>
      <c r="X65874" t="s">
        <v>196</v>
      </c>
      <c r="Y65874" t="s">
        <v>196</v>
      </c>
      <c r="Z65874" s="1">
        <v>41275</v>
      </c>
    </row>
    <row r="65875" spans="11:26" x14ac:dyDescent="0.3">
      <c r="K65875" t="s">
        <v>334655</v>
      </c>
      <c r="L65875" t="s">
        <v>334660</v>
      </c>
      <c r="M65875" t="s">
        <v>91</v>
      </c>
      <c r="O65875" t="s">
        <v>10758</v>
      </c>
      <c r="Q65875" t="s">
        <v>334661</v>
      </c>
      <c r="R65875" t="s">
        <v>334662</v>
      </c>
      <c r="S65875" t="s">
        <v>334663</v>
      </c>
      <c r="T65875" t="s">
        <v>1249</v>
      </c>
      <c r="U65875" t="s">
        <v>178</v>
      </c>
      <c r="V65875" t="s">
        <v>46</v>
      </c>
      <c r="W65875" t="s">
        <v>106</v>
      </c>
      <c r="X65875" t="s">
        <v>107</v>
      </c>
      <c r="Y65875" t="s">
        <v>1882</v>
      </c>
    </row>
    <row r="65876" spans="11:26" x14ac:dyDescent="0.3">
      <c r="K65876" t="s">
        <v>334655</v>
      </c>
      <c r="L65876" t="s">
        <v>334664</v>
      </c>
      <c r="M65876" t="s">
        <v>91</v>
      </c>
      <c r="O65876" t="s">
        <v>29488</v>
      </c>
      <c r="Q65876" t="s">
        <v>334665</v>
      </c>
      <c r="R65876" t="s">
        <v>334666</v>
      </c>
      <c r="S65876" t="s">
        <v>334667</v>
      </c>
      <c r="T65876" t="s">
        <v>334668</v>
      </c>
      <c r="U65876" t="s">
        <v>34</v>
      </c>
      <c r="V65876" t="s">
        <v>368</v>
      </c>
      <c r="W65876">
        <v>2</v>
      </c>
      <c r="X65876" t="s">
        <v>369</v>
      </c>
      <c r="Y65876" t="s">
        <v>369</v>
      </c>
      <c r="Z65876" s="1">
        <v>40545</v>
      </c>
    </row>
    <row r="65877" spans="11:26" x14ac:dyDescent="0.3">
      <c r="K65877" t="s">
        <v>334655</v>
      </c>
      <c r="L65877" t="s">
        <v>334669</v>
      </c>
      <c r="M65877" t="s">
        <v>52</v>
      </c>
      <c r="O65877" t="s">
        <v>805</v>
      </c>
      <c r="P65877">
        <v>771960</v>
      </c>
      <c r="Q65877" t="s">
        <v>334670</v>
      </c>
      <c r="R65877" t="s">
        <v>334671</v>
      </c>
      <c r="S65877" t="s">
        <v>334672</v>
      </c>
      <c r="T65877" t="s">
        <v>74</v>
      </c>
      <c r="U65877" t="s">
        <v>34</v>
      </c>
      <c r="V65877" t="s">
        <v>46</v>
      </c>
      <c r="W65877" t="s">
        <v>1369</v>
      </c>
      <c r="X65877" t="s">
        <v>1370</v>
      </c>
      <c r="Y65877" t="s">
        <v>7169</v>
      </c>
      <c r="Z65877" s="1">
        <v>36526</v>
      </c>
    </row>
    <row r="65878" spans="11:26" x14ac:dyDescent="0.3">
      <c r="K65878" t="s">
        <v>334673</v>
      </c>
      <c r="L65878" t="s">
        <v>334674</v>
      </c>
      <c r="M65878" t="s">
        <v>256</v>
      </c>
      <c r="O65878" s="1">
        <v>40706</v>
      </c>
      <c r="P65878">
        <v>1000000</v>
      </c>
      <c r="Q65878" t="s">
        <v>334675</v>
      </c>
      <c r="R65878" t="s">
        <v>334676</v>
      </c>
      <c r="S65878" t="s">
        <v>334677</v>
      </c>
      <c r="T65878" t="s">
        <v>334678</v>
      </c>
      <c r="U65878" t="s">
        <v>178</v>
      </c>
      <c r="V65878" t="s">
        <v>1939</v>
      </c>
      <c r="W65878">
        <v>22</v>
      </c>
      <c r="X65878" t="s">
        <v>183013</v>
      </c>
      <c r="Y65878" t="s">
        <v>183014</v>
      </c>
      <c r="Z65878" s="1">
        <v>41033</v>
      </c>
    </row>
    <row r="65879" spans="11:26" x14ac:dyDescent="0.3">
      <c r="K65879" t="s">
        <v>334673</v>
      </c>
      <c r="L65879" t="s">
        <v>334679</v>
      </c>
      <c r="M65879" t="s">
        <v>256</v>
      </c>
      <c r="O65879" t="s">
        <v>240</v>
      </c>
      <c r="P65879">
        <v>1500000</v>
      </c>
      <c r="Q65879" t="s">
        <v>334680</v>
      </c>
      <c r="R65879" t="s">
        <v>334681</v>
      </c>
      <c r="S65879" t="s">
        <v>334682</v>
      </c>
      <c r="U65879" t="s">
        <v>34</v>
      </c>
      <c r="V65879" t="s">
        <v>46</v>
      </c>
      <c r="W65879" t="s">
        <v>75</v>
      </c>
      <c r="X65879" t="s">
        <v>464</v>
      </c>
      <c r="Y65879" t="s">
        <v>464</v>
      </c>
      <c r="Z65879" s="1">
        <v>41283</v>
      </c>
    </row>
    <row r="65880" spans="11:26" x14ac:dyDescent="0.3">
      <c r="K65880" t="s">
        <v>334683</v>
      </c>
      <c r="L65880" t="s">
        <v>334684</v>
      </c>
      <c r="M65880" t="s">
        <v>28</v>
      </c>
      <c r="O65880" t="s">
        <v>4542</v>
      </c>
      <c r="P65880">
        <v>20000000</v>
      </c>
      <c r="Q65880" t="s">
        <v>334685</v>
      </c>
      <c r="R65880" t="s">
        <v>334686</v>
      </c>
      <c r="S65880" t="s">
        <v>334687</v>
      </c>
      <c r="T65880" t="s">
        <v>334688</v>
      </c>
      <c r="U65880" t="s">
        <v>345</v>
      </c>
    </row>
    <row r="65881" spans="11:26" x14ac:dyDescent="0.3">
      <c r="K65881" t="s">
        <v>334683</v>
      </c>
      <c r="L65881" t="s">
        <v>334689</v>
      </c>
      <c r="M65881" t="s">
        <v>256</v>
      </c>
      <c r="O65881" s="1">
        <v>41427</v>
      </c>
      <c r="P65881">
        <v>6000000</v>
      </c>
      <c r="Q65881" t="s">
        <v>334690</v>
      </c>
      <c r="R65881" t="s">
        <v>334691</v>
      </c>
      <c r="S65881" t="s">
        <v>334692</v>
      </c>
      <c r="T65881" t="s">
        <v>1294</v>
      </c>
      <c r="U65881" t="s">
        <v>34</v>
      </c>
      <c r="V65881" t="s">
        <v>46</v>
      </c>
      <c r="W65881" t="s">
        <v>167</v>
      </c>
      <c r="X65881" t="s">
        <v>1166</v>
      </c>
      <c r="Y65881" t="s">
        <v>18843</v>
      </c>
    </row>
    <row r="65882" spans="11:26" x14ac:dyDescent="0.3">
      <c r="K65882" t="s">
        <v>334683</v>
      </c>
      <c r="L65882" t="s">
        <v>334693</v>
      </c>
      <c r="M65882" t="s">
        <v>1836</v>
      </c>
      <c r="O65882" s="1">
        <v>41860</v>
      </c>
      <c r="P65882">
        <v>7500000</v>
      </c>
      <c r="Q65882" t="s">
        <v>334694</v>
      </c>
      <c r="R65882" t="s">
        <v>334695</v>
      </c>
      <c r="S65882" t="s">
        <v>334696</v>
      </c>
      <c r="U65882" t="s">
        <v>345</v>
      </c>
      <c r="V65882" t="s">
        <v>46</v>
      </c>
      <c r="W65882" t="s">
        <v>106</v>
      </c>
      <c r="X65882" t="s">
        <v>151</v>
      </c>
      <c r="Y65882" t="s">
        <v>613</v>
      </c>
    </row>
    <row r="65883" spans="11:26" x14ac:dyDescent="0.3">
      <c r="K65883" t="s">
        <v>334683</v>
      </c>
      <c r="L65883" t="s">
        <v>334697</v>
      </c>
      <c r="M65883" t="s">
        <v>28</v>
      </c>
      <c r="O65883" t="s">
        <v>1487</v>
      </c>
      <c r="P65883">
        <v>5000000</v>
      </c>
      <c r="Q65883" t="s">
        <v>334698</v>
      </c>
      <c r="R65883" t="s">
        <v>334699</v>
      </c>
      <c r="S65883" t="s">
        <v>334700</v>
      </c>
      <c r="T65883" t="s">
        <v>57079</v>
      </c>
      <c r="U65883" t="s">
        <v>34</v>
      </c>
      <c r="V65883" t="s">
        <v>46</v>
      </c>
      <c r="W65883" t="s">
        <v>106</v>
      </c>
      <c r="X65883" t="s">
        <v>107</v>
      </c>
      <c r="Y65883" t="s">
        <v>108</v>
      </c>
      <c r="Z65883" s="1">
        <v>41640</v>
      </c>
    </row>
    <row r="65884" spans="11:26" x14ac:dyDescent="0.3">
      <c r="K65884" t="s">
        <v>334683</v>
      </c>
      <c r="L65884" t="s">
        <v>334701</v>
      </c>
      <c r="M65884" t="s">
        <v>28</v>
      </c>
      <c r="O65884" t="s">
        <v>19293</v>
      </c>
      <c r="P65884">
        <v>2500000</v>
      </c>
      <c r="Q65884" t="s">
        <v>334702</v>
      </c>
      <c r="R65884" t="s">
        <v>334703</v>
      </c>
      <c r="S65884" t="s">
        <v>334704</v>
      </c>
      <c r="T65884" t="s">
        <v>334705</v>
      </c>
      <c r="U65884" t="s">
        <v>34</v>
      </c>
      <c r="V65884" t="s">
        <v>46</v>
      </c>
      <c r="W65884" t="s">
        <v>106</v>
      </c>
      <c r="X65884" t="s">
        <v>1650</v>
      </c>
      <c r="Y65884" t="s">
        <v>1651</v>
      </c>
      <c r="Z65884" s="1">
        <v>40544</v>
      </c>
    </row>
    <row r="65885" spans="11:26" x14ac:dyDescent="0.3">
      <c r="K65885" t="s">
        <v>334683</v>
      </c>
      <c r="L65885" t="s">
        <v>334706</v>
      </c>
      <c r="M65885" t="s">
        <v>28</v>
      </c>
      <c r="O65885" s="1">
        <v>41154</v>
      </c>
      <c r="P65885">
        <v>5000000</v>
      </c>
      <c r="Q65885" t="s">
        <v>334707</v>
      </c>
      <c r="R65885" t="s">
        <v>334708</v>
      </c>
      <c r="S65885" t="s">
        <v>334709</v>
      </c>
      <c r="T65885" t="s">
        <v>74</v>
      </c>
      <c r="U65885" t="s">
        <v>34</v>
      </c>
      <c r="V65885" t="s">
        <v>19317</v>
      </c>
      <c r="W65885">
        <v>1</v>
      </c>
      <c r="X65885" t="s">
        <v>19318</v>
      </c>
      <c r="Y65885" t="s">
        <v>19318</v>
      </c>
      <c r="Z65885" s="1">
        <v>39272</v>
      </c>
    </row>
    <row r="65886" spans="11:26" x14ac:dyDescent="0.3">
      <c r="K65886" t="s">
        <v>334710</v>
      </c>
      <c r="L65886" t="s">
        <v>334711</v>
      </c>
      <c r="M65886" t="s">
        <v>28</v>
      </c>
      <c r="O65886" s="1">
        <v>42248</v>
      </c>
      <c r="P65886">
        <v>2500000</v>
      </c>
      <c r="Q65886" t="s">
        <v>334712</v>
      </c>
      <c r="R65886" t="s">
        <v>334713</v>
      </c>
      <c r="S65886" t="s">
        <v>334714</v>
      </c>
      <c r="T65886" t="s">
        <v>334715</v>
      </c>
      <c r="U65886" t="s">
        <v>178</v>
      </c>
      <c r="V65886" t="s">
        <v>46</v>
      </c>
      <c r="W65886" t="s">
        <v>471</v>
      </c>
      <c r="X65886" t="s">
        <v>6272</v>
      </c>
      <c r="Y65886" t="s">
        <v>6272</v>
      </c>
      <c r="Z65886" s="1">
        <v>40548</v>
      </c>
    </row>
    <row r="65887" spans="11:26" x14ac:dyDescent="0.3">
      <c r="K65887" t="s">
        <v>334710</v>
      </c>
      <c r="L65887" t="s">
        <v>334716</v>
      </c>
      <c r="M65887" t="s">
        <v>28</v>
      </c>
      <c r="O65887" s="1">
        <v>39878</v>
      </c>
      <c r="P65887">
        <v>100000</v>
      </c>
      <c r="Q65887" t="s">
        <v>334717</v>
      </c>
      <c r="R65887" t="s">
        <v>334718</v>
      </c>
      <c r="S65887" t="s">
        <v>334719</v>
      </c>
      <c r="T65887" t="s">
        <v>74</v>
      </c>
      <c r="U65887" t="s">
        <v>34</v>
      </c>
      <c r="V65887" t="s">
        <v>65</v>
      </c>
      <c r="W65887">
        <v>23</v>
      </c>
      <c r="X65887" t="s">
        <v>297</v>
      </c>
      <c r="Y65887" t="s">
        <v>297</v>
      </c>
    </row>
    <row r="65888" spans="11:26" x14ac:dyDescent="0.3">
      <c r="K65888" t="s">
        <v>334710</v>
      </c>
      <c r="L65888" t="s">
        <v>334720</v>
      </c>
      <c r="M65888" t="s">
        <v>28</v>
      </c>
      <c r="O65888" s="1">
        <v>41798</v>
      </c>
      <c r="P65888">
        <v>372065</v>
      </c>
      <c r="Q65888" t="s">
        <v>334721</v>
      </c>
      <c r="R65888" t="s">
        <v>334722</v>
      </c>
      <c r="S65888" t="s">
        <v>334723</v>
      </c>
      <c r="T65888" t="s">
        <v>334724</v>
      </c>
      <c r="U65888" t="s">
        <v>34</v>
      </c>
      <c r="V65888" t="s">
        <v>46</v>
      </c>
      <c r="W65888" t="s">
        <v>106</v>
      </c>
      <c r="X65888" t="s">
        <v>107</v>
      </c>
      <c r="Y65888" t="s">
        <v>116</v>
      </c>
      <c r="Z65888" t="s">
        <v>83249</v>
      </c>
    </row>
    <row r="65889" spans="11:26" x14ac:dyDescent="0.3">
      <c r="K65889" t="s">
        <v>334710</v>
      </c>
      <c r="L65889" t="s">
        <v>334725</v>
      </c>
      <c r="M65889" t="s">
        <v>28</v>
      </c>
      <c r="O65889" s="1">
        <v>40706</v>
      </c>
      <c r="P65889">
        <v>225000</v>
      </c>
      <c r="Q65889" t="s">
        <v>334726</v>
      </c>
      <c r="R65889" t="s">
        <v>334727</v>
      </c>
      <c r="S65889" t="s">
        <v>334728</v>
      </c>
      <c r="T65889" t="s">
        <v>334729</v>
      </c>
      <c r="U65889" t="s">
        <v>34</v>
      </c>
      <c r="V65889" t="s">
        <v>46</v>
      </c>
      <c r="W65889" t="s">
        <v>106</v>
      </c>
      <c r="X65889" t="s">
        <v>151</v>
      </c>
      <c r="Y65889" t="s">
        <v>151</v>
      </c>
      <c r="Z65889" s="1">
        <v>40909</v>
      </c>
    </row>
    <row r="65890" spans="11:26" x14ac:dyDescent="0.3">
      <c r="K65890" t="s">
        <v>334730</v>
      </c>
      <c r="L65890" t="s">
        <v>334731</v>
      </c>
      <c r="M65890" t="s">
        <v>28</v>
      </c>
      <c r="O65890" s="1">
        <v>42278</v>
      </c>
      <c r="P65890">
        <v>1500000</v>
      </c>
      <c r="Q65890" t="s">
        <v>334732</v>
      </c>
      <c r="R65890" t="s">
        <v>334733</v>
      </c>
      <c r="S65890" t="s">
        <v>334734</v>
      </c>
      <c r="T65890" t="s">
        <v>436</v>
      </c>
      <c r="U65890" t="s">
        <v>34</v>
      </c>
      <c r="V65890" t="s">
        <v>46</v>
      </c>
      <c r="W65890" t="s">
        <v>260</v>
      </c>
      <c r="X65890" t="s">
        <v>402</v>
      </c>
      <c r="Y65890" t="s">
        <v>402</v>
      </c>
      <c r="Z65890" s="1">
        <v>39814</v>
      </c>
    </row>
    <row r="65891" spans="11:26" x14ac:dyDescent="0.3">
      <c r="K65891" t="s">
        <v>334735</v>
      </c>
      <c r="L65891" t="s">
        <v>334736</v>
      </c>
      <c r="M65891" t="s">
        <v>52</v>
      </c>
      <c r="O65891" s="1">
        <v>41921</v>
      </c>
      <c r="P65891">
        <v>1500000</v>
      </c>
      <c r="Q65891" t="s">
        <v>334737</v>
      </c>
      <c r="R65891" t="s">
        <v>334738</v>
      </c>
      <c r="S65891" t="s">
        <v>334739</v>
      </c>
      <c r="T65891" t="s">
        <v>334740</v>
      </c>
      <c r="U65891" t="s">
        <v>34</v>
      </c>
      <c r="V65891" t="s">
        <v>3680</v>
      </c>
      <c r="W65891">
        <v>13</v>
      </c>
      <c r="X65891" t="s">
        <v>3681</v>
      </c>
      <c r="Y65891" t="s">
        <v>3682</v>
      </c>
      <c r="Z65891" t="s">
        <v>13974</v>
      </c>
    </row>
    <row r="65892" spans="11:26" x14ac:dyDescent="0.3">
      <c r="K65892" t="s">
        <v>334741</v>
      </c>
      <c r="L65892" t="s">
        <v>334742</v>
      </c>
      <c r="M65892" t="s">
        <v>28</v>
      </c>
      <c r="N65892" t="s">
        <v>29</v>
      </c>
      <c r="O65892" t="s">
        <v>14253</v>
      </c>
      <c r="P65892">
        <v>3000000</v>
      </c>
      <c r="Q65892" t="s">
        <v>334743</v>
      </c>
      <c r="R65892" t="s">
        <v>334744</v>
      </c>
      <c r="S65892" t="s">
        <v>334745</v>
      </c>
      <c r="T65892" t="s">
        <v>124</v>
      </c>
      <c r="U65892" t="s">
        <v>34</v>
      </c>
      <c r="V65892" t="s">
        <v>46</v>
      </c>
      <c r="W65892" t="s">
        <v>167</v>
      </c>
      <c r="X65892" t="s">
        <v>168</v>
      </c>
      <c r="Y65892" t="s">
        <v>169</v>
      </c>
    </row>
    <row r="65893" spans="11:26" x14ac:dyDescent="0.3">
      <c r="K65893" t="s">
        <v>334746</v>
      </c>
      <c r="L65893" t="s">
        <v>334747</v>
      </c>
      <c r="M65893" t="s">
        <v>233</v>
      </c>
      <c r="O65893" s="1">
        <v>42129</v>
      </c>
      <c r="P65893">
        <v>100000000</v>
      </c>
      <c r="Q65893" t="s">
        <v>334748</v>
      </c>
      <c r="R65893" t="s">
        <v>334749</v>
      </c>
      <c r="S65893" t="s">
        <v>334750</v>
      </c>
      <c r="T65893" t="s">
        <v>115</v>
      </c>
      <c r="U65893" t="s">
        <v>34</v>
      </c>
      <c r="V65893" t="s">
        <v>454</v>
      </c>
      <c r="W65893">
        <v>17</v>
      </c>
      <c r="X65893" t="s">
        <v>776</v>
      </c>
      <c r="Y65893" t="s">
        <v>776</v>
      </c>
      <c r="Z65893" s="1">
        <v>40909</v>
      </c>
    </row>
    <row r="65894" spans="11:26" x14ac:dyDescent="0.3">
      <c r="K65894" t="s">
        <v>334751</v>
      </c>
      <c r="L65894" t="s">
        <v>334752</v>
      </c>
      <c r="M65894" t="s">
        <v>233</v>
      </c>
      <c r="O65894" s="1">
        <v>42041</v>
      </c>
      <c r="P65894">
        <v>75000000</v>
      </c>
      <c r="Q65894" t="s">
        <v>334753</v>
      </c>
      <c r="R65894" t="s">
        <v>334754</v>
      </c>
      <c r="T65894" t="s">
        <v>334755</v>
      </c>
      <c r="U65894" t="s">
        <v>34</v>
      </c>
      <c r="V65894" t="s">
        <v>46</v>
      </c>
      <c r="W65894" t="s">
        <v>881</v>
      </c>
      <c r="X65894" t="s">
        <v>882</v>
      </c>
      <c r="Y65894" t="s">
        <v>883</v>
      </c>
    </row>
    <row r="65895" spans="11:26" x14ac:dyDescent="0.3">
      <c r="K65895" t="s">
        <v>334756</v>
      </c>
      <c r="L65895" t="s">
        <v>334757</v>
      </c>
      <c r="M65895" t="s">
        <v>28</v>
      </c>
      <c r="N65895" t="s">
        <v>40</v>
      </c>
      <c r="O65895" s="1">
        <v>36901</v>
      </c>
      <c r="P65895">
        <v>6000000</v>
      </c>
      <c r="Q65895" t="s">
        <v>334758</v>
      </c>
      <c r="R65895" t="s">
        <v>334759</v>
      </c>
      <c r="S65895" t="s">
        <v>334760</v>
      </c>
      <c r="T65895" t="s">
        <v>150</v>
      </c>
      <c r="U65895" t="s">
        <v>34</v>
      </c>
      <c r="V65895" t="s">
        <v>46</v>
      </c>
      <c r="W65895" t="s">
        <v>75</v>
      </c>
      <c r="X65895" t="s">
        <v>464</v>
      </c>
      <c r="Y65895" t="s">
        <v>464</v>
      </c>
      <c r="Z65895" s="1">
        <v>41275</v>
      </c>
    </row>
    <row r="65896" spans="11:26" x14ac:dyDescent="0.3">
      <c r="K65896" t="s">
        <v>334756</v>
      </c>
      <c r="L65896" t="s">
        <v>334761</v>
      </c>
      <c r="M65896" t="s">
        <v>28</v>
      </c>
      <c r="N65896" t="s">
        <v>29</v>
      </c>
      <c r="O65896" s="1">
        <v>37630</v>
      </c>
      <c r="P65896">
        <v>10500000</v>
      </c>
      <c r="Q65896" t="s">
        <v>334762</v>
      </c>
      <c r="R65896" t="s">
        <v>334763</v>
      </c>
      <c r="S65896" t="s">
        <v>334764</v>
      </c>
      <c r="T65896" t="s">
        <v>334765</v>
      </c>
      <c r="U65896" t="s">
        <v>34</v>
      </c>
      <c r="V65896" t="s">
        <v>46</v>
      </c>
      <c r="W65896" t="s">
        <v>1731</v>
      </c>
      <c r="X65896" t="s">
        <v>1732</v>
      </c>
      <c r="Y65896" t="s">
        <v>1732</v>
      </c>
      <c r="Z65896" s="1">
        <v>41275</v>
      </c>
    </row>
    <row r="65897" spans="11:26" x14ac:dyDescent="0.3">
      <c r="K65897" t="s">
        <v>334756</v>
      </c>
      <c r="L65897" t="s">
        <v>334766</v>
      </c>
      <c r="M65897" t="s">
        <v>28</v>
      </c>
      <c r="N65897" t="s">
        <v>1415</v>
      </c>
      <c r="O65897" s="1">
        <v>42041</v>
      </c>
      <c r="P65897">
        <v>31500000</v>
      </c>
      <c r="Q65897" t="s">
        <v>334767</v>
      </c>
      <c r="R65897" t="s">
        <v>334768</v>
      </c>
      <c r="S65897" t="s">
        <v>334769</v>
      </c>
      <c r="T65897" t="s">
        <v>334770</v>
      </c>
      <c r="U65897" t="s">
        <v>34</v>
      </c>
      <c r="V65897" t="s">
        <v>46</v>
      </c>
      <c r="W65897" t="s">
        <v>106</v>
      </c>
      <c r="X65897" t="s">
        <v>151</v>
      </c>
      <c r="Y65897" t="s">
        <v>151</v>
      </c>
      <c r="Z65897" s="1">
        <v>39814</v>
      </c>
    </row>
    <row r="65898" spans="11:26" x14ac:dyDescent="0.3">
      <c r="K65898" t="s">
        <v>334756</v>
      </c>
      <c r="L65898" t="s">
        <v>334771</v>
      </c>
      <c r="M65898" t="s">
        <v>28</v>
      </c>
      <c r="N65898" t="s">
        <v>1189</v>
      </c>
      <c r="O65898" t="s">
        <v>20724</v>
      </c>
      <c r="P65898">
        <v>10000000</v>
      </c>
      <c r="Q65898" t="s">
        <v>334772</v>
      </c>
      <c r="R65898" t="s">
        <v>334773</v>
      </c>
      <c r="S65898" t="s">
        <v>334774</v>
      </c>
      <c r="T65898" t="s">
        <v>334775</v>
      </c>
      <c r="U65898" t="s">
        <v>34</v>
      </c>
      <c r="V65898" t="s">
        <v>46</v>
      </c>
      <c r="W65898" t="s">
        <v>471</v>
      </c>
      <c r="X65898" t="s">
        <v>472</v>
      </c>
      <c r="Y65898" t="s">
        <v>5354</v>
      </c>
      <c r="Z65898" s="1">
        <v>42007</v>
      </c>
    </row>
    <row r="65899" spans="11:26" x14ac:dyDescent="0.3">
      <c r="K65899" t="s">
        <v>334756</v>
      </c>
      <c r="L65899" t="s">
        <v>334776</v>
      </c>
      <c r="M65899" t="s">
        <v>28</v>
      </c>
      <c r="N65899" t="s">
        <v>493</v>
      </c>
      <c r="O65899" s="1">
        <v>38355</v>
      </c>
      <c r="P65899">
        <v>15000000</v>
      </c>
      <c r="Q65899" t="s">
        <v>334777</v>
      </c>
      <c r="R65899" t="s">
        <v>334778</v>
      </c>
      <c r="S65899" t="s">
        <v>334779</v>
      </c>
      <c r="T65899" t="s">
        <v>334780</v>
      </c>
      <c r="U65899" t="s">
        <v>34</v>
      </c>
      <c r="V65899" t="s">
        <v>206</v>
      </c>
      <c r="W65899" t="s">
        <v>207</v>
      </c>
      <c r="X65899" t="s">
        <v>208</v>
      </c>
      <c r="Y65899" t="s">
        <v>208</v>
      </c>
      <c r="Z65899" s="1">
        <v>41279</v>
      </c>
    </row>
    <row r="65900" spans="11:26" x14ac:dyDescent="0.3">
      <c r="K65900" t="s">
        <v>334756</v>
      </c>
      <c r="L65900" t="s">
        <v>334781</v>
      </c>
      <c r="M65900" t="s">
        <v>28</v>
      </c>
      <c r="O65900" s="1">
        <v>42316</v>
      </c>
      <c r="P65900">
        <v>9392020</v>
      </c>
      <c r="Q65900" t="s">
        <v>334782</v>
      </c>
      <c r="R65900" t="s">
        <v>334783</v>
      </c>
      <c r="S65900" t="s">
        <v>334784</v>
      </c>
      <c r="T65900" t="s">
        <v>45383</v>
      </c>
      <c r="U65900" t="s">
        <v>34</v>
      </c>
      <c r="V65900" t="s">
        <v>46</v>
      </c>
      <c r="W65900" t="s">
        <v>106</v>
      </c>
      <c r="X65900" t="s">
        <v>2081</v>
      </c>
      <c r="Y65900" t="s">
        <v>2081</v>
      </c>
      <c r="Z65900" s="1">
        <v>40190</v>
      </c>
    </row>
    <row r="65901" spans="11:26" x14ac:dyDescent="0.3">
      <c r="K65901" t="s">
        <v>334785</v>
      </c>
      <c r="L65901" t="s">
        <v>334786</v>
      </c>
      <c r="M65901" t="s">
        <v>28</v>
      </c>
      <c r="N65901" t="s">
        <v>29</v>
      </c>
      <c r="O65901" s="1">
        <v>41830</v>
      </c>
      <c r="P65901">
        <v>320000000</v>
      </c>
      <c r="Q65901" t="s">
        <v>334787</v>
      </c>
      <c r="R65901" t="s">
        <v>334778</v>
      </c>
      <c r="S65901" t="s">
        <v>334788</v>
      </c>
      <c r="T65901" t="s">
        <v>334789</v>
      </c>
      <c r="U65901" t="s">
        <v>34</v>
      </c>
      <c r="V65901" t="s">
        <v>46</v>
      </c>
      <c r="W65901" t="s">
        <v>106</v>
      </c>
      <c r="X65901" t="s">
        <v>107</v>
      </c>
      <c r="Y65901" t="s">
        <v>116</v>
      </c>
      <c r="Z65901" s="1">
        <v>41375</v>
      </c>
    </row>
    <row r="65902" spans="11:26" x14ac:dyDescent="0.3">
      <c r="K65902" t="s">
        <v>334785</v>
      </c>
      <c r="L65902" t="s">
        <v>334790</v>
      </c>
      <c r="M65902" t="s">
        <v>233</v>
      </c>
      <c r="O65902" s="1">
        <v>41918</v>
      </c>
      <c r="P65902">
        <v>25000000</v>
      </c>
      <c r="Q65902" t="s">
        <v>334791</v>
      </c>
      <c r="R65902" t="s">
        <v>334792</v>
      </c>
      <c r="S65902" t="s">
        <v>334793</v>
      </c>
      <c r="T65902" t="s">
        <v>74</v>
      </c>
      <c r="U65902" t="s">
        <v>34</v>
      </c>
      <c r="V65902" t="s">
        <v>46</v>
      </c>
      <c r="W65902" t="s">
        <v>106</v>
      </c>
      <c r="X65902" t="s">
        <v>107</v>
      </c>
      <c r="Y65902" t="s">
        <v>446</v>
      </c>
      <c r="Z65902" s="1">
        <v>40188</v>
      </c>
    </row>
    <row r="65903" spans="11:26" x14ac:dyDescent="0.3">
      <c r="K65903" t="s">
        <v>334785</v>
      </c>
      <c r="L65903" t="s">
        <v>334794</v>
      </c>
      <c r="M65903" t="s">
        <v>233</v>
      </c>
      <c r="O65903" s="1">
        <v>42011</v>
      </c>
      <c r="P65903">
        <v>200000000</v>
      </c>
      <c r="Q65903" t="s">
        <v>334795</v>
      </c>
      <c r="R65903" t="s">
        <v>334796</v>
      </c>
      <c r="S65903" t="s">
        <v>334797</v>
      </c>
      <c r="T65903" t="s">
        <v>4324</v>
      </c>
      <c r="U65903" t="s">
        <v>34</v>
      </c>
      <c r="V65903" t="s">
        <v>46</v>
      </c>
      <c r="W65903" t="s">
        <v>167</v>
      </c>
      <c r="X65903" t="s">
        <v>168</v>
      </c>
      <c r="Y65903" t="s">
        <v>169</v>
      </c>
      <c r="Z65903" s="1">
        <v>39083</v>
      </c>
    </row>
    <row r="65904" spans="11:26" x14ac:dyDescent="0.3">
      <c r="K65904" t="s">
        <v>334785</v>
      </c>
      <c r="L65904" t="s">
        <v>334798</v>
      </c>
      <c r="M65904" t="s">
        <v>233</v>
      </c>
      <c r="O65904" t="s">
        <v>2503</v>
      </c>
      <c r="P65904">
        <v>135000000</v>
      </c>
      <c r="Q65904" t="s">
        <v>334799</v>
      </c>
      <c r="R65904" t="s">
        <v>334800</v>
      </c>
      <c r="T65904" t="s">
        <v>95</v>
      </c>
      <c r="U65904" t="s">
        <v>34</v>
      </c>
      <c r="V65904" t="s">
        <v>46</v>
      </c>
      <c r="W65904" t="s">
        <v>228</v>
      </c>
      <c r="X65904" t="s">
        <v>229</v>
      </c>
      <c r="Y65904" t="s">
        <v>229</v>
      </c>
      <c r="Z65904" s="1">
        <v>39814</v>
      </c>
    </row>
    <row r="65905" spans="11:26" x14ac:dyDescent="0.3">
      <c r="K65905" t="s">
        <v>334785</v>
      </c>
      <c r="L65905" t="s">
        <v>334801</v>
      </c>
      <c r="M65905" t="s">
        <v>91</v>
      </c>
      <c r="O65905" t="s">
        <v>33289</v>
      </c>
      <c r="Q65905" t="s">
        <v>334802</v>
      </c>
      <c r="R65905" t="s">
        <v>334803</v>
      </c>
      <c r="T65905" t="s">
        <v>16673</v>
      </c>
      <c r="U65905" t="s">
        <v>345</v>
      </c>
      <c r="V65905" t="s">
        <v>65</v>
      </c>
      <c r="W65905">
        <v>22</v>
      </c>
      <c r="X65905" t="s">
        <v>66</v>
      </c>
      <c r="Y65905" t="s">
        <v>66</v>
      </c>
    </row>
    <row r="65906" spans="11:26" x14ac:dyDescent="0.3">
      <c r="K65906" t="s">
        <v>334804</v>
      </c>
      <c r="L65906" t="s">
        <v>334805</v>
      </c>
      <c r="M65906" t="s">
        <v>28</v>
      </c>
      <c r="O65906" s="1">
        <v>40978</v>
      </c>
      <c r="P65906">
        <v>15000000</v>
      </c>
      <c r="Q65906" t="s">
        <v>334806</v>
      </c>
      <c r="R65906" t="s">
        <v>334807</v>
      </c>
      <c r="S65906" t="s">
        <v>334808</v>
      </c>
      <c r="T65906" t="s">
        <v>2393</v>
      </c>
      <c r="U65906" t="s">
        <v>34</v>
      </c>
      <c r="V65906" t="s">
        <v>46</v>
      </c>
      <c r="W65906" t="s">
        <v>106</v>
      </c>
      <c r="X65906" t="s">
        <v>1650</v>
      </c>
      <c r="Y65906" t="s">
        <v>1651</v>
      </c>
    </row>
    <row r="65907" spans="11:26" x14ac:dyDescent="0.3">
      <c r="K65907" t="s">
        <v>334804</v>
      </c>
      <c r="L65907" t="s">
        <v>334809</v>
      </c>
      <c r="M65907" t="s">
        <v>28</v>
      </c>
      <c r="O65907" t="s">
        <v>11657</v>
      </c>
      <c r="P65907">
        <v>50000000</v>
      </c>
      <c r="Q65907" t="s">
        <v>334810</v>
      </c>
      <c r="R65907" t="s">
        <v>334811</v>
      </c>
      <c r="S65907" t="s">
        <v>334812</v>
      </c>
      <c r="T65907" t="s">
        <v>189959</v>
      </c>
      <c r="U65907" t="s">
        <v>345</v>
      </c>
      <c r="V65907" t="s">
        <v>454</v>
      </c>
      <c r="W65907">
        <v>17</v>
      </c>
      <c r="X65907" t="s">
        <v>776</v>
      </c>
      <c r="Y65907" t="s">
        <v>776</v>
      </c>
      <c r="Z65907" s="1">
        <v>40909</v>
      </c>
    </row>
    <row r="65908" spans="11:26" x14ac:dyDescent="0.3">
      <c r="K65908" t="s">
        <v>334804</v>
      </c>
      <c r="L65908" t="s">
        <v>334813</v>
      </c>
      <c r="M65908" t="s">
        <v>28</v>
      </c>
      <c r="O65908" s="1">
        <v>41641</v>
      </c>
      <c r="P65908">
        <v>15000000</v>
      </c>
      <c r="Q65908" t="s">
        <v>334814</v>
      </c>
      <c r="R65908" t="s">
        <v>334815</v>
      </c>
      <c r="S65908" t="s">
        <v>334816</v>
      </c>
      <c r="T65908" t="s">
        <v>334817</v>
      </c>
      <c r="U65908" t="s">
        <v>34</v>
      </c>
      <c r="V65908" t="s">
        <v>1072</v>
      </c>
      <c r="W65908">
        <v>4</v>
      </c>
      <c r="X65908" t="s">
        <v>5596</v>
      </c>
      <c r="Y65908" t="s">
        <v>5596</v>
      </c>
      <c r="Z65908" t="s">
        <v>49667</v>
      </c>
    </row>
    <row r="65909" spans="11:26" x14ac:dyDescent="0.3">
      <c r="K65909" t="s">
        <v>334804</v>
      </c>
      <c r="L65909" t="s">
        <v>334818</v>
      </c>
      <c r="M65909" t="s">
        <v>28</v>
      </c>
      <c r="O65909" t="s">
        <v>12881</v>
      </c>
      <c r="P65909">
        <v>30000000</v>
      </c>
      <c r="Q65909" t="s">
        <v>334819</v>
      </c>
      <c r="R65909" t="s">
        <v>334820</v>
      </c>
      <c r="S65909" t="s">
        <v>334821</v>
      </c>
      <c r="T65909" t="s">
        <v>95</v>
      </c>
      <c r="U65909" t="s">
        <v>34</v>
      </c>
      <c r="V65909" t="s">
        <v>46</v>
      </c>
      <c r="W65909" t="s">
        <v>2169</v>
      </c>
      <c r="X65909" t="s">
        <v>2170</v>
      </c>
      <c r="Y65909" t="s">
        <v>77355</v>
      </c>
      <c r="Z65909" s="1">
        <v>39814</v>
      </c>
    </row>
    <row r="65910" spans="11:26" x14ac:dyDescent="0.3">
      <c r="K65910" t="s">
        <v>334822</v>
      </c>
      <c r="L65910" t="s">
        <v>334823</v>
      </c>
      <c r="M65910" t="s">
        <v>28</v>
      </c>
      <c r="O65910" t="s">
        <v>44738</v>
      </c>
      <c r="P65910">
        <v>15000000</v>
      </c>
      <c r="Q65910" t="s">
        <v>334824</v>
      </c>
      <c r="R65910" t="s">
        <v>334825</v>
      </c>
      <c r="S65910" t="s">
        <v>334826</v>
      </c>
      <c r="T65910" t="s">
        <v>334827</v>
      </c>
      <c r="U65910" t="s">
        <v>34</v>
      </c>
      <c r="V65910" t="s">
        <v>46</v>
      </c>
      <c r="W65910" t="s">
        <v>106</v>
      </c>
      <c r="X65910" t="s">
        <v>107</v>
      </c>
      <c r="Y65910" t="s">
        <v>1882</v>
      </c>
      <c r="Z65910" s="1">
        <v>39814</v>
      </c>
    </row>
    <row r="65911" spans="11:26" x14ac:dyDescent="0.3">
      <c r="K65911" t="s">
        <v>334822</v>
      </c>
      <c r="L65911" t="s">
        <v>334828</v>
      </c>
      <c r="M65911" t="s">
        <v>233</v>
      </c>
      <c r="O65911" t="s">
        <v>6022</v>
      </c>
      <c r="P65911">
        <v>125000000</v>
      </c>
      <c r="Q65911" t="s">
        <v>334829</v>
      </c>
      <c r="R65911" t="s">
        <v>334830</v>
      </c>
      <c r="S65911" t="s">
        <v>334831</v>
      </c>
      <c r="T65911" t="s">
        <v>5373</v>
      </c>
      <c r="U65911" t="s">
        <v>178</v>
      </c>
      <c r="V65911" t="s">
        <v>46</v>
      </c>
      <c r="W65911" t="s">
        <v>106</v>
      </c>
      <c r="X65911" t="s">
        <v>107</v>
      </c>
      <c r="Y65911" t="s">
        <v>2394</v>
      </c>
    </row>
    <row r="65912" spans="11:26" x14ac:dyDescent="0.3">
      <c r="K65912" t="s">
        <v>334832</v>
      </c>
      <c r="L65912" t="s">
        <v>334833</v>
      </c>
      <c r="M65912" t="s">
        <v>28</v>
      </c>
      <c r="N65912" t="s">
        <v>40</v>
      </c>
      <c r="O65912" s="1">
        <v>40913</v>
      </c>
      <c r="Q65912" t="s">
        <v>334834</v>
      </c>
      <c r="R65912" t="s">
        <v>334835</v>
      </c>
      <c r="S65912" t="s">
        <v>334836</v>
      </c>
      <c r="T65912" t="s">
        <v>2364</v>
      </c>
      <c r="U65912" t="s">
        <v>345</v>
      </c>
      <c r="V65912" t="s">
        <v>46</v>
      </c>
      <c r="W65912" t="s">
        <v>1369</v>
      </c>
      <c r="X65912" t="s">
        <v>1370</v>
      </c>
      <c r="Y65912" t="s">
        <v>8187</v>
      </c>
      <c r="Z65912" s="1">
        <v>36161</v>
      </c>
    </row>
    <row r="65913" spans="11:26" x14ac:dyDescent="0.3">
      <c r="K65913" t="s">
        <v>334837</v>
      </c>
      <c r="L65913" t="s">
        <v>334838</v>
      </c>
      <c r="M65913" t="s">
        <v>91</v>
      </c>
      <c r="O65913" s="1">
        <v>41099</v>
      </c>
      <c r="Q65913" t="s">
        <v>334839</v>
      </c>
      <c r="R65913" t="s">
        <v>334840</v>
      </c>
      <c r="S65913" t="s">
        <v>334841</v>
      </c>
      <c r="T65913" t="s">
        <v>74</v>
      </c>
      <c r="U65913" t="s">
        <v>34</v>
      </c>
      <c r="V65913" t="s">
        <v>46</v>
      </c>
      <c r="W65913" t="s">
        <v>260</v>
      </c>
      <c r="X65913" t="s">
        <v>402</v>
      </c>
      <c r="Y65913" t="s">
        <v>6543</v>
      </c>
      <c r="Z65913" s="1">
        <v>39448</v>
      </c>
    </row>
    <row r="65914" spans="11:26" x14ac:dyDescent="0.3">
      <c r="K65914" t="s">
        <v>334842</v>
      </c>
      <c r="L65914" t="s">
        <v>334843</v>
      </c>
      <c r="M65914" t="s">
        <v>52</v>
      </c>
      <c r="O65914" t="s">
        <v>331</v>
      </c>
      <c r="P65914">
        <v>170000</v>
      </c>
      <c r="Q65914" t="s">
        <v>334844</v>
      </c>
      <c r="R65914" t="s">
        <v>334845</v>
      </c>
      <c r="S65914" t="s">
        <v>334846</v>
      </c>
      <c r="T65914" t="s">
        <v>64</v>
      </c>
      <c r="U65914" t="s">
        <v>34</v>
      </c>
      <c r="V65914" t="s">
        <v>74431</v>
      </c>
      <c r="Z65914" s="1">
        <v>36892</v>
      </c>
    </row>
    <row r="65915" spans="11:26" x14ac:dyDescent="0.3">
      <c r="K65915" t="s">
        <v>334847</v>
      </c>
      <c r="L65915" t="s">
        <v>334848</v>
      </c>
      <c r="M65915" t="s">
        <v>52</v>
      </c>
      <c r="O65915" s="1">
        <v>41283</v>
      </c>
      <c r="P65915">
        <v>113000</v>
      </c>
      <c r="Q65915" t="s">
        <v>334849</v>
      </c>
      <c r="R65915" t="s">
        <v>334850</v>
      </c>
      <c r="S65915" t="s">
        <v>334851</v>
      </c>
      <c r="T65915" t="s">
        <v>2393</v>
      </c>
      <c r="U65915" t="s">
        <v>345</v>
      </c>
      <c r="V65915" t="s">
        <v>96</v>
      </c>
      <c r="W65915" t="s">
        <v>336</v>
      </c>
      <c r="X65915" t="s">
        <v>337</v>
      </c>
      <c r="Y65915" t="s">
        <v>38610</v>
      </c>
      <c r="Z65915" s="1">
        <v>37987</v>
      </c>
    </row>
    <row r="65916" spans="11:26" x14ac:dyDescent="0.3">
      <c r="K65916" t="s">
        <v>334852</v>
      </c>
      <c r="L65916" t="s">
        <v>334853</v>
      </c>
      <c r="M65916" t="s">
        <v>52</v>
      </c>
      <c r="O65916" t="s">
        <v>13927</v>
      </c>
      <c r="P65916">
        <v>3086</v>
      </c>
      <c r="Q65916" t="s">
        <v>334854</v>
      </c>
      <c r="R65916" t="s">
        <v>334855</v>
      </c>
      <c r="S65916" t="s">
        <v>334856</v>
      </c>
      <c r="T65916" t="s">
        <v>74</v>
      </c>
      <c r="U65916" t="s">
        <v>178</v>
      </c>
      <c r="V65916" t="s">
        <v>206</v>
      </c>
      <c r="W65916" t="s">
        <v>535</v>
      </c>
      <c r="X65916" t="s">
        <v>208</v>
      </c>
      <c r="Y65916" t="s">
        <v>536</v>
      </c>
      <c r="Z65916" s="1">
        <v>34700</v>
      </c>
    </row>
    <row r="65917" spans="11:26" x14ac:dyDescent="0.3">
      <c r="K65917" t="s">
        <v>334857</v>
      </c>
      <c r="L65917" t="s">
        <v>334858</v>
      </c>
      <c r="M65917" t="s">
        <v>190</v>
      </c>
      <c r="O65917" s="1">
        <v>41557</v>
      </c>
      <c r="Q65917" t="s">
        <v>334859</v>
      </c>
      <c r="R65917" t="s">
        <v>334860</v>
      </c>
      <c r="S65917" t="s">
        <v>334861</v>
      </c>
      <c r="T65917" t="s">
        <v>334862</v>
      </c>
      <c r="U65917" t="s">
        <v>34</v>
      </c>
      <c r="V65917" t="s">
        <v>924</v>
      </c>
      <c r="W65917">
        <v>29</v>
      </c>
      <c r="X65917" t="s">
        <v>1263</v>
      </c>
      <c r="Y65917" t="s">
        <v>1263</v>
      </c>
      <c r="Z65917" s="1">
        <v>41275</v>
      </c>
    </row>
    <row r="65918" spans="11:26" x14ac:dyDescent="0.3">
      <c r="K65918" t="s">
        <v>334863</v>
      </c>
      <c r="L65918" t="s">
        <v>334864</v>
      </c>
      <c r="M65918" t="s">
        <v>91</v>
      </c>
      <c r="O65918" s="1">
        <v>41281</v>
      </c>
      <c r="P65918">
        <v>1500000</v>
      </c>
      <c r="Q65918" t="s">
        <v>334865</v>
      </c>
      <c r="R65918" t="s">
        <v>334866</v>
      </c>
      <c r="T65918" t="s">
        <v>334867</v>
      </c>
      <c r="U65918" t="s">
        <v>34</v>
      </c>
      <c r="V65918" t="s">
        <v>86</v>
      </c>
      <c r="X65918" t="s">
        <v>87</v>
      </c>
      <c r="Y65918" t="s">
        <v>87</v>
      </c>
    </row>
    <row r="65919" spans="11:26" x14ac:dyDescent="0.3">
      <c r="K65919" t="s">
        <v>334868</v>
      </c>
      <c r="L65919" t="s">
        <v>334869</v>
      </c>
      <c r="M65919" t="s">
        <v>28</v>
      </c>
      <c r="O65919" t="s">
        <v>22367</v>
      </c>
      <c r="P65919">
        <v>5000000</v>
      </c>
      <c r="Q65919" t="s">
        <v>334870</v>
      </c>
      <c r="R65919" t="s">
        <v>334871</v>
      </c>
      <c r="S65919" t="s">
        <v>334872</v>
      </c>
      <c r="T65919" t="s">
        <v>334873</v>
      </c>
      <c r="U65919" t="s">
        <v>34</v>
      </c>
      <c r="V65919" t="s">
        <v>46</v>
      </c>
      <c r="W65919" t="s">
        <v>106</v>
      </c>
      <c r="X65919" t="s">
        <v>107</v>
      </c>
      <c r="Y65919" t="s">
        <v>116</v>
      </c>
      <c r="Z65919" s="1">
        <v>40913</v>
      </c>
    </row>
    <row r="65920" spans="11:26" x14ac:dyDescent="0.3">
      <c r="K65920" t="s">
        <v>334868</v>
      </c>
      <c r="L65920" t="s">
        <v>334874</v>
      </c>
      <c r="M65920" t="s">
        <v>28</v>
      </c>
      <c r="N65920" t="s">
        <v>493</v>
      </c>
      <c r="O65920" s="1">
        <v>39297</v>
      </c>
      <c r="P65920">
        <v>7500000</v>
      </c>
      <c r="Q65920" t="s">
        <v>334875</v>
      </c>
      <c r="R65920" t="s">
        <v>334876</v>
      </c>
      <c r="S65920" t="s">
        <v>334877</v>
      </c>
      <c r="T65920" t="s">
        <v>1098</v>
      </c>
      <c r="U65920" t="s">
        <v>34</v>
      </c>
      <c r="Z65920" s="1">
        <v>40909</v>
      </c>
    </row>
    <row r="65921" spans="11:26" x14ac:dyDescent="0.3">
      <c r="K65921" t="s">
        <v>334868</v>
      </c>
      <c r="L65921" t="s">
        <v>334878</v>
      </c>
      <c r="M65921" t="s">
        <v>28</v>
      </c>
      <c r="O65921" t="s">
        <v>42334</v>
      </c>
      <c r="P65921">
        <v>2534262</v>
      </c>
      <c r="Q65921" t="s">
        <v>334879</v>
      </c>
      <c r="R65921" t="s">
        <v>334880</v>
      </c>
      <c r="S65921" t="s">
        <v>334881</v>
      </c>
      <c r="T65921" t="s">
        <v>74</v>
      </c>
      <c r="U65921" t="s">
        <v>34</v>
      </c>
      <c r="V65921" t="s">
        <v>46</v>
      </c>
      <c r="W65921" t="s">
        <v>217</v>
      </c>
      <c r="X65921" t="s">
        <v>218</v>
      </c>
      <c r="Y65921" t="s">
        <v>1901</v>
      </c>
      <c r="Z65921" s="1">
        <v>37622</v>
      </c>
    </row>
    <row r="65922" spans="11:26" x14ac:dyDescent="0.3">
      <c r="K65922" t="s">
        <v>334882</v>
      </c>
      <c r="L65922" t="s">
        <v>334883</v>
      </c>
      <c r="M65922" t="s">
        <v>28</v>
      </c>
      <c r="N65922" t="s">
        <v>40</v>
      </c>
      <c r="O65922" t="s">
        <v>334884</v>
      </c>
      <c r="P65922">
        <v>6000000</v>
      </c>
      <c r="Q65922" t="s">
        <v>334885</v>
      </c>
      <c r="R65922" t="s">
        <v>334886</v>
      </c>
      <c r="S65922" t="s">
        <v>334887</v>
      </c>
      <c r="T65922" t="s">
        <v>296</v>
      </c>
      <c r="U65922" t="s">
        <v>34</v>
      </c>
      <c r="V65922" t="s">
        <v>46</v>
      </c>
      <c r="W65922" t="s">
        <v>106</v>
      </c>
      <c r="X65922" t="s">
        <v>151</v>
      </c>
      <c r="Y65922" t="s">
        <v>13371</v>
      </c>
      <c r="Z65922" s="1">
        <v>39083</v>
      </c>
    </row>
    <row r="65923" spans="11:26" x14ac:dyDescent="0.3">
      <c r="K65923" t="s">
        <v>334882</v>
      </c>
      <c r="L65923" t="s">
        <v>334888</v>
      </c>
      <c r="M65923" t="s">
        <v>28</v>
      </c>
      <c r="O65923" s="1">
        <v>39853</v>
      </c>
      <c r="P65923">
        <v>600000</v>
      </c>
      <c r="Q65923" t="s">
        <v>334889</v>
      </c>
      <c r="R65923" t="s">
        <v>334890</v>
      </c>
      <c r="S65923" t="s">
        <v>334891</v>
      </c>
      <c r="T65923" t="s">
        <v>334892</v>
      </c>
      <c r="U65923" t="s">
        <v>34</v>
      </c>
      <c r="V65923" t="s">
        <v>46</v>
      </c>
      <c r="W65923" t="s">
        <v>106</v>
      </c>
      <c r="X65923" t="s">
        <v>151</v>
      </c>
      <c r="Y65923" t="s">
        <v>613</v>
      </c>
    </row>
    <row r="65924" spans="11:26" x14ac:dyDescent="0.3">
      <c r="K65924" t="s">
        <v>334893</v>
      </c>
      <c r="L65924" t="s">
        <v>334894</v>
      </c>
      <c r="M65924" t="s">
        <v>28</v>
      </c>
      <c r="O65924" t="s">
        <v>31995</v>
      </c>
      <c r="Q65924" t="s">
        <v>334895</v>
      </c>
      <c r="R65924" t="s">
        <v>334896</v>
      </c>
      <c r="S65924" t="s">
        <v>334897</v>
      </c>
      <c r="T65924" t="s">
        <v>46114</v>
      </c>
      <c r="U65924" t="s">
        <v>34</v>
      </c>
      <c r="V65924" t="s">
        <v>46</v>
      </c>
      <c r="W65924" t="s">
        <v>106</v>
      </c>
      <c r="X65924" t="s">
        <v>107</v>
      </c>
      <c r="Y65924" t="s">
        <v>116</v>
      </c>
      <c r="Z65924" t="s">
        <v>42641</v>
      </c>
    </row>
    <row r="65925" spans="11:26" x14ac:dyDescent="0.3">
      <c r="K65925" t="s">
        <v>334898</v>
      </c>
      <c r="L65925" t="s">
        <v>334899</v>
      </c>
      <c r="M65925" t="s">
        <v>256</v>
      </c>
      <c r="O65925" s="1">
        <v>41153</v>
      </c>
      <c r="P65925">
        <v>300000</v>
      </c>
      <c r="Q65925" t="s">
        <v>334900</v>
      </c>
      <c r="R65925" t="s">
        <v>334901</v>
      </c>
      <c r="S65925" t="s">
        <v>334902</v>
      </c>
      <c r="T65925" t="s">
        <v>334903</v>
      </c>
      <c r="U65925" t="s">
        <v>34</v>
      </c>
      <c r="V65925" t="s">
        <v>65</v>
      </c>
      <c r="W65925">
        <v>23</v>
      </c>
      <c r="X65925" t="s">
        <v>297</v>
      </c>
      <c r="Y65925" t="s">
        <v>297</v>
      </c>
    </row>
    <row r="65926" spans="11:26" x14ac:dyDescent="0.3">
      <c r="K65926" t="s">
        <v>334898</v>
      </c>
      <c r="L65926" t="s">
        <v>334904</v>
      </c>
      <c r="M65926" t="s">
        <v>28</v>
      </c>
      <c r="O65926" t="s">
        <v>7850</v>
      </c>
      <c r="P65926">
        <v>1001536</v>
      </c>
      <c r="Q65926" t="s">
        <v>334905</v>
      </c>
      <c r="R65926" t="s">
        <v>334906</v>
      </c>
      <c r="S65926" t="s">
        <v>334907</v>
      </c>
      <c r="T65926" t="s">
        <v>44575</v>
      </c>
      <c r="U65926" t="s">
        <v>34</v>
      </c>
      <c r="V65926" t="s">
        <v>65</v>
      </c>
      <c r="W65926">
        <v>23</v>
      </c>
      <c r="X65926" t="s">
        <v>297</v>
      </c>
      <c r="Y65926" t="s">
        <v>297</v>
      </c>
      <c r="Z65926" s="1">
        <v>40179</v>
      </c>
    </row>
    <row r="65927" spans="11:26" x14ac:dyDescent="0.3">
      <c r="K65927" t="s">
        <v>334898</v>
      </c>
      <c r="L65927" t="s">
        <v>334908</v>
      </c>
      <c r="M65927" t="s">
        <v>324</v>
      </c>
      <c r="O65927" s="1">
        <v>40190</v>
      </c>
      <c r="P65927">
        <v>1100000</v>
      </c>
      <c r="Q65927" t="s">
        <v>334909</v>
      </c>
      <c r="R65927" t="s">
        <v>334910</v>
      </c>
      <c r="S65927" t="s">
        <v>334911</v>
      </c>
      <c r="T65927" t="s">
        <v>912</v>
      </c>
      <c r="U65927" t="s">
        <v>345</v>
      </c>
      <c r="V65927" t="s">
        <v>65</v>
      </c>
      <c r="W65927">
        <v>22</v>
      </c>
      <c r="X65927" t="s">
        <v>66</v>
      </c>
      <c r="Y65927" t="s">
        <v>66</v>
      </c>
    </row>
    <row r="65928" spans="11:26" x14ac:dyDescent="0.3">
      <c r="K65928" t="s">
        <v>334912</v>
      </c>
      <c r="L65928" t="s">
        <v>334913</v>
      </c>
      <c r="M65928" t="s">
        <v>52</v>
      </c>
      <c r="O65928" s="1">
        <v>40551</v>
      </c>
      <c r="P65928">
        <v>250000</v>
      </c>
      <c r="Q65928" t="s">
        <v>334914</v>
      </c>
      <c r="R65928" t="s">
        <v>334915</v>
      </c>
      <c r="S65928" t="s">
        <v>334916</v>
      </c>
      <c r="T65928" t="s">
        <v>124</v>
      </c>
      <c r="U65928" t="s">
        <v>34</v>
      </c>
      <c r="V65928" t="s">
        <v>65</v>
      </c>
      <c r="W65928">
        <v>22</v>
      </c>
      <c r="X65928" t="s">
        <v>66</v>
      </c>
      <c r="Y65928" t="s">
        <v>66</v>
      </c>
      <c r="Z65928" s="1">
        <v>40909</v>
      </c>
    </row>
    <row r="65929" spans="11:26" x14ac:dyDescent="0.3">
      <c r="K65929" t="s">
        <v>334917</v>
      </c>
      <c r="L65929" t="s">
        <v>334918</v>
      </c>
      <c r="M65929" t="s">
        <v>28</v>
      </c>
      <c r="O65929" t="s">
        <v>41815</v>
      </c>
      <c r="P65929">
        <v>3360000</v>
      </c>
      <c r="Q65929" t="s">
        <v>334919</v>
      </c>
      <c r="R65929" t="s">
        <v>334920</v>
      </c>
      <c r="S65929" t="s">
        <v>334921</v>
      </c>
      <c r="T65929" t="s">
        <v>54909</v>
      </c>
      <c r="U65929" t="s">
        <v>34</v>
      </c>
      <c r="V65929" t="s">
        <v>65</v>
      </c>
      <c r="W65929">
        <v>22</v>
      </c>
      <c r="X65929" t="s">
        <v>66</v>
      </c>
      <c r="Y65929" t="s">
        <v>66</v>
      </c>
      <c r="Z65929" s="1">
        <v>35431</v>
      </c>
    </row>
    <row r="65930" spans="11:26" x14ac:dyDescent="0.3">
      <c r="K65930" t="s">
        <v>334917</v>
      </c>
      <c r="L65930" t="s">
        <v>334922</v>
      </c>
      <c r="M65930" t="s">
        <v>28</v>
      </c>
      <c r="O65930" s="1">
        <v>40152</v>
      </c>
      <c r="P65930">
        <v>500000</v>
      </c>
      <c r="Q65930" t="s">
        <v>334923</v>
      </c>
      <c r="R65930" t="s">
        <v>334924</v>
      </c>
      <c r="S65930" t="s">
        <v>334925</v>
      </c>
      <c r="T65930" t="s">
        <v>14923</v>
      </c>
      <c r="U65930" t="s">
        <v>34</v>
      </c>
      <c r="V65930" t="s">
        <v>65</v>
      </c>
      <c r="W65930">
        <v>30</v>
      </c>
      <c r="X65930" t="s">
        <v>629</v>
      </c>
      <c r="Y65930" t="s">
        <v>629</v>
      </c>
    </row>
    <row r="65931" spans="11:26" x14ac:dyDescent="0.3">
      <c r="K65931" t="s">
        <v>334917</v>
      </c>
      <c r="L65931" t="s">
        <v>334926</v>
      </c>
      <c r="M65931" t="s">
        <v>28</v>
      </c>
      <c r="O65931" t="s">
        <v>3323</v>
      </c>
      <c r="P65931">
        <v>2996869</v>
      </c>
      <c r="Q65931" t="s">
        <v>334927</v>
      </c>
      <c r="R65931" t="s">
        <v>334928</v>
      </c>
      <c r="S65931" t="s">
        <v>334929</v>
      </c>
      <c r="T65931" t="s">
        <v>95</v>
      </c>
      <c r="U65931" t="s">
        <v>34</v>
      </c>
      <c r="V65931" t="s">
        <v>65</v>
      </c>
    </row>
    <row r="65932" spans="11:26" x14ac:dyDescent="0.3">
      <c r="K65932" t="s">
        <v>334917</v>
      </c>
      <c r="L65932" t="s">
        <v>334930</v>
      </c>
      <c r="M65932" t="s">
        <v>28</v>
      </c>
      <c r="O65932" t="s">
        <v>4683</v>
      </c>
      <c r="P65932">
        <v>3087500</v>
      </c>
      <c r="Q65932" t="s">
        <v>334931</v>
      </c>
      <c r="R65932" t="s">
        <v>334932</v>
      </c>
      <c r="S65932" t="s">
        <v>334933</v>
      </c>
      <c r="T65932" t="s">
        <v>5932</v>
      </c>
      <c r="U65932" t="s">
        <v>34</v>
      </c>
      <c r="Z65932" s="1">
        <v>26299</v>
      </c>
    </row>
    <row r="65933" spans="11:26" x14ac:dyDescent="0.3">
      <c r="K65933" t="s">
        <v>334917</v>
      </c>
      <c r="L65933" t="s">
        <v>334934</v>
      </c>
      <c r="M65933" t="s">
        <v>256</v>
      </c>
      <c r="O65933" s="1">
        <v>41796</v>
      </c>
      <c r="P65933">
        <v>137500</v>
      </c>
      <c r="Q65933" t="s">
        <v>334935</v>
      </c>
      <c r="R65933" t="s">
        <v>334936</v>
      </c>
      <c r="S65933" t="s">
        <v>334937</v>
      </c>
      <c r="T65933" t="s">
        <v>334938</v>
      </c>
      <c r="U65933" t="s">
        <v>34</v>
      </c>
      <c r="V65933" t="s">
        <v>65</v>
      </c>
      <c r="W65933">
        <v>30</v>
      </c>
      <c r="X65933" t="s">
        <v>4743</v>
      </c>
      <c r="Y65933" t="s">
        <v>4743</v>
      </c>
    </row>
    <row r="65934" spans="11:26" x14ac:dyDescent="0.3">
      <c r="K65934" t="s">
        <v>334939</v>
      </c>
      <c r="L65934" t="s">
        <v>334940</v>
      </c>
      <c r="M65934" t="s">
        <v>52</v>
      </c>
      <c r="O65934" s="1">
        <v>41280</v>
      </c>
      <c r="P65934">
        <v>800000</v>
      </c>
      <c r="Q65934" t="s">
        <v>334941</v>
      </c>
      <c r="R65934" t="s">
        <v>334942</v>
      </c>
      <c r="S65934" t="s">
        <v>334943</v>
      </c>
      <c r="T65934" t="s">
        <v>124</v>
      </c>
      <c r="U65934" t="s">
        <v>34</v>
      </c>
      <c r="V65934" t="s">
        <v>65</v>
      </c>
      <c r="W65934">
        <v>22</v>
      </c>
      <c r="X65934" t="s">
        <v>66</v>
      </c>
      <c r="Y65934" t="s">
        <v>66</v>
      </c>
    </row>
    <row r="65935" spans="11:26" x14ac:dyDescent="0.3">
      <c r="K65935" t="s">
        <v>334939</v>
      </c>
      <c r="L65935" t="s">
        <v>334944</v>
      </c>
      <c r="M65935" t="s">
        <v>52</v>
      </c>
      <c r="O65935" s="1">
        <v>40513</v>
      </c>
      <c r="P65935">
        <v>200000</v>
      </c>
      <c r="Q65935" t="s">
        <v>334945</v>
      </c>
      <c r="R65935" t="s">
        <v>334946</v>
      </c>
      <c r="S65935" t="s">
        <v>334947</v>
      </c>
      <c r="T65935" t="s">
        <v>1208</v>
      </c>
      <c r="U65935" t="s">
        <v>34</v>
      </c>
      <c r="V65935" t="s">
        <v>65</v>
      </c>
    </row>
    <row r="65936" spans="11:26" x14ac:dyDescent="0.3">
      <c r="K65936" t="s">
        <v>334948</v>
      </c>
      <c r="L65936" t="s">
        <v>334949</v>
      </c>
      <c r="M65936" t="s">
        <v>324</v>
      </c>
      <c r="O65936" t="s">
        <v>4528</v>
      </c>
      <c r="P65936">
        <v>0</v>
      </c>
      <c r="Q65936" t="s">
        <v>334950</v>
      </c>
      <c r="R65936" t="s">
        <v>334951</v>
      </c>
      <c r="S65936" t="s">
        <v>334952</v>
      </c>
      <c r="T65936" t="s">
        <v>4038</v>
      </c>
      <c r="U65936" t="s">
        <v>34</v>
      </c>
      <c r="V65936" t="s">
        <v>65</v>
      </c>
      <c r="W65936">
        <v>30</v>
      </c>
      <c r="X65936" t="s">
        <v>629</v>
      </c>
      <c r="Y65936" t="s">
        <v>629</v>
      </c>
    </row>
    <row r="65937" spans="11:26" x14ac:dyDescent="0.3">
      <c r="K65937" t="s">
        <v>334953</v>
      </c>
      <c r="L65937" t="s">
        <v>334954</v>
      </c>
      <c r="M65937" t="s">
        <v>3620</v>
      </c>
      <c r="O65937" t="s">
        <v>65004</v>
      </c>
      <c r="P65937">
        <v>811</v>
      </c>
      <c r="Q65937" t="s">
        <v>334955</v>
      </c>
      <c r="R65937" t="s">
        <v>334956</v>
      </c>
      <c r="S65937" t="s">
        <v>334957</v>
      </c>
      <c r="T65937" t="s">
        <v>334958</v>
      </c>
      <c r="U65937" t="s">
        <v>34</v>
      </c>
      <c r="V65937" t="s">
        <v>768</v>
      </c>
      <c r="W65937">
        <v>48</v>
      </c>
      <c r="X65937" t="s">
        <v>769</v>
      </c>
      <c r="Y65937" t="s">
        <v>769</v>
      </c>
      <c r="Z65937" s="1">
        <v>40190</v>
      </c>
    </row>
    <row r="65938" spans="11:26" x14ac:dyDescent="0.3">
      <c r="K65938" t="s">
        <v>334953</v>
      </c>
      <c r="L65938" t="s">
        <v>334959</v>
      </c>
      <c r="M65938" t="s">
        <v>52</v>
      </c>
      <c r="O65938" s="1">
        <v>41738</v>
      </c>
      <c r="P65938">
        <v>7500</v>
      </c>
      <c r="Q65938" t="s">
        <v>334960</v>
      </c>
      <c r="R65938" t="s">
        <v>334961</v>
      </c>
      <c r="S65938" t="s">
        <v>334962</v>
      </c>
      <c r="T65938" t="s">
        <v>2364</v>
      </c>
      <c r="U65938" t="s">
        <v>34</v>
      </c>
      <c r="V65938" t="s">
        <v>65</v>
      </c>
      <c r="W65938">
        <v>22</v>
      </c>
      <c r="X65938" t="s">
        <v>66</v>
      </c>
      <c r="Y65938" t="s">
        <v>66</v>
      </c>
    </row>
    <row r="65939" spans="11:26" x14ac:dyDescent="0.3">
      <c r="K65939" t="s">
        <v>334963</v>
      </c>
      <c r="L65939" t="s">
        <v>334964</v>
      </c>
      <c r="M65939" t="s">
        <v>28</v>
      </c>
      <c r="N65939" t="s">
        <v>40</v>
      </c>
      <c r="O65939" t="s">
        <v>2589</v>
      </c>
      <c r="P65939">
        <v>13000000</v>
      </c>
      <c r="Q65939" t="s">
        <v>334965</v>
      </c>
      <c r="R65939" t="s">
        <v>334966</v>
      </c>
      <c r="S65939" t="s">
        <v>334967</v>
      </c>
      <c r="T65939" t="s">
        <v>334968</v>
      </c>
      <c r="U65939" t="s">
        <v>34</v>
      </c>
      <c r="V65939" t="s">
        <v>65</v>
      </c>
      <c r="W65939">
        <v>22</v>
      </c>
      <c r="X65939" t="s">
        <v>66</v>
      </c>
      <c r="Y65939" t="s">
        <v>66</v>
      </c>
      <c r="Z65939" s="1">
        <v>38718</v>
      </c>
    </row>
    <row r="65940" spans="11:26" x14ac:dyDescent="0.3">
      <c r="K65940" t="s">
        <v>334969</v>
      </c>
      <c r="L65940" t="s">
        <v>334970</v>
      </c>
      <c r="M65940" t="s">
        <v>233</v>
      </c>
      <c r="O65940" t="s">
        <v>200453</v>
      </c>
      <c r="P65940">
        <v>10000000</v>
      </c>
      <c r="Q65940" t="s">
        <v>334971</v>
      </c>
      <c r="R65940" t="s">
        <v>334972</v>
      </c>
      <c r="S65940" t="s">
        <v>334973</v>
      </c>
      <c r="T65940" t="s">
        <v>2126</v>
      </c>
      <c r="U65940" t="s">
        <v>345</v>
      </c>
      <c r="V65940" t="s">
        <v>6696</v>
      </c>
    </row>
    <row r="65941" spans="11:26" x14ac:dyDescent="0.3">
      <c r="K65941" t="s">
        <v>334969</v>
      </c>
      <c r="L65941" t="s">
        <v>334974</v>
      </c>
      <c r="M65941" t="s">
        <v>28</v>
      </c>
      <c r="N65941" t="s">
        <v>29</v>
      </c>
      <c r="O65941" t="s">
        <v>2697</v>
      </c>
      <c r="P65941">
        <v>16250000</v>
      </c>
      <c r="Q65941" t="s">
        <v>334975</v>
      </c>
      <c r="R65941" t="s">
        <v>334976</v>
      </c>
      <c r="S65941" t="s">
        <v>334977</v>
      </c>
      <c r="T65941" t="s">
        <v>334978</v>
      </c>
      <c r="U65941" t="s">
        <v>34</v>
      </c>
      <c r="V65941" t="s">
        <v>65</v>
      </c>
      <c r="W65941">
        <v>22</v>
      </c>
      <c r="X65941" t="s">
        <v>66</v>
      </c>
      <c r="Y65941" t="s">
        <v>66</v>
      </c>
      <c r="Z65941" s="1">
        <v>41644</v>
      </c>
    </row>
    <row r="65942" spans="11:26" x14ac:dyDescent="0.3">
      <c r="K65942" t="s">
        <v>334979</v>
      </c>
      <c r="L65942" t="s">
        <v>334980</v>
      </c>
      <c r="M65942" t="s">
        <v>52</v>
      </c>
      <c r="O65942" t="s">
        <v>6364</v>
      </c>
      <c r="P65942">
        <v>120000</v>
      </c>
      <c r="Q65942" t="s">
        <v>334981</v>
      </c>
      <c r="R65942" t="s">
        <v>334982</v>
      </c>
      <c r="S65942" t="s">
        <v>334983</v>
      </c>
      <c r="T65942" t="s">
        <v>912</v>
      </c>
      <c r="U65942" t="s">
        <v>34</v>
      </c>
      <c r="V65942" t="s">
        <v>65</v>
      </c>
      <c r="W65942">
        <v>22</v>
      </c>
      <c r="X65942" t="s">
        <v>66</v>
      </c>
      <c r="Y65942" t="s">
        <v>66</v>
      </c>
      <c r="Z65942" t="s">
        <v>32141</v>
      </c>
    </row>
    <row r="65943" spans="11:26" x14ac:dyDescent="0.3">
      <c r="K65943" t="s">
        <v>334979</v>
      </c>
      <c r="L65943" t="s">
        <v>334984</v>
      </c>
      <c r="M65943" t="s">
        <v>52</v>
      </c>
      <c r="O65943" s="1">
        <v>42005</v>
      </c>
      <c r="P65943">
        <v>1200000</v>
      </c>
      <c r="Q65943" t="s">
        <v>334985</v>
      </c>
      <c r="R65943" t="s">
        <v>334986</v>
      </c>
      <c r="S65943" t="s">
        <v>334987</v>
      </c>
      <c r="T65943" t="s">
        <v>2196</v>
      </c>
      <c r="U65943" t="s">
        <v>178</v>
      </c>
      <c r="V65943" t="s">
        <v>65</v>
      </c>
      <c r="W65943">
        <v>2</v>
      </c>
    </row>
    <row r="65944" spans="11:26" x14ac:dyDescent="0.3">
      <c r="K65944" t="s">
        <v>334988</v>
      </c>
      <c r="L65944" t="s">
        <v>334989</v>
      </c>
      <c r="M65944" t="s">
        <v>324</v>
      </c>
      <c r="O65944" s="1">
        <v>40912</v>
      </c>
      <c r="P65944">
        <v>70000</v>
      </c>
      <c r="Q65944" t="s">
        <v>334990</v>
      </c>
      <c r="R65944" t="s">
        <v>334991</v>
      </c>
      <c r="S65944" t="s">
        <v>334992</v>
      </c>
      <c r="T65944" t="s">
        <v>74</v>
      </c>
      <c r="U65944" t="s">
        <v>34</v>
      </c>
      <c r="V65944" t="s">
        <v>924</v>
      </c>
      <c r="W65944">
        <v>56</v>
      </c>
      <c r="X65944" t="s">
        <v>4451</v>
      </c>
      <c r="Y65944" t="s">
        <v>4451</v>
      </c>
      <c r="Z65944" s="1">
        <v>39448</v>
      </c>
    </row>
    <row r="65945" spans="11:26" x14ac:dyDescent="0.3">
      <c r="K65945" t="s">
        <v>334993</v>
      </c>
      <c r="L65945" t="s">
        <v>334994</v>
      </c>
      <c r="M65945" t="s">
        <v>28</v>
      </c>
      <c r="N65945" t="s">
        <v>29</v>
      </c>
      <c r="O65945" s="1">
        <v>41276</v>
      </c>
      <c r="P65945">
        <v>5000000</v>
      </c>
      <c r="Q65945" t="s">
        <v>334995</v>
      </c>
      <c r="R65945" t="s">
        <v>334996</v>
      </c>
      <c r="S65945" t="s">
        <v>334921</v>
      </c>
      <c r="T65945" t="s">
        <v>4038</v>
      </c>
      <c r="U65945" t="s">
        <v>34</v>
      </c>
      <c r="V65945" t="s">
        <v>65</v>
      </c>
      <c r="W65945">
        <v>22</v>
      </c>
      <c r="X65945" t="s">
        <v>66</v>
      </c>
      <c r="Y65945" t="s">
        <v>66</v>
      </c>
    </row>
    <row r="65946" spans="11:26" x14ac:dyDescent="0.3">
      <c r="K65946" t="s">
        <v>334993</v>
      </c>
      <c r="L65946" t="s">
        <v>334997</v>
      </c>
      <c r="M65946" t="s">
        <v>28</v>
      </c>
      <c r="N65946" t="s">
        <v>40</v>
      </c>
      <c r="O65946" s="1">
        <v>40917</v>
      </c>
      <c r="P65946">
        <v>4000000</v>
      </c>
      <c r="Q65946" t="s">
        <v>334998</v>
      </c>
      <c r="R65946" t="s">
        <v>334999</v>
      </c>
      <c r="S65946" t="s">
        <v>335000</v>
      </c>
      <c r="T65946" t="s">
        <v>3285</v>
      </c>
      <c r="U65946" t="s">
        <v>34</v>
      </c>
      <c r="V65946" t="s">
        <v>65</v>
      </c>
    </row>
    <row r="65947" spans="11:26" x14ac:dyDescent="0.3">
      <c r="K65947" t="s">
        <v>335001</v>
      </c>
      <c r="L65947" t="s">
        <v>335002</v>
      </c>
      <c r="M65947" t="s">
        <v>52</v>
      </c>
      <c r="O65947" t="s">
        <v>270860</v>
      </c>
      <c r="P65947">
        <v>165000</v>
      </c>
      <c r="Q65947" t="s">
        <v>335003</v>
      </c>
      <c r="R65947" t="s">
        <v>335004</v>
      </c>
      <c r="S65947" t="s">
        <v>335005</v>
      </c>
      <c r="T65947" t="s">
        <v>124</v>
      </c>
      <c r="U65947" t="s">
        <v>34</v>
      </c>
      <c r="V65947" t="s">
        <v>65</v>
      </c>
      <c r="W65947">
        <v>22</v>
      </c>
      <c r="X65947" t="s">
        <v>66</v>
      </c>
      <c r="Y65947" t="s">
        <v>66</v>
      </c>
    </row>
    <row r="65948" spans="11:26" x14ac:dyDescent="0.3">
      <c r="K65948" t="s">
        <v>335006</v>
      </c>
      <c r="L65948" t="s">
        <v>335007</v>
      </c>
      <c r="M65948" t="s">
        <v>28</v>
      </c>
      <c r="N65948" t="s">
        <v>29</v>
      </c>
      <c r="O65948" s="1">
        <v>38726</v>
      </c>
      <c r="Q65948" t="s">
        <v>335008</v>
      </c>
      <c r="R65948" t="s">
        <v>335009</v>
      </c>
      <c r="S65948" t="s">
        <v>335010</v>
      </c>
      <c r="T65948" t="s">
        <v>39899</v>
      </c>
      <c r="U65948" t="s">
        <v>34</v>
      </c>
      <c r="Z65948" s="1">
        <v>41275</v>
      </c>
    </row>
    <row r="65949" spans="11:26" x14ac:dyDescent="0.3">
      <c r="K65949" t="s">
        <v>335006</v>
      </c>
      <c r="L65949" t="s">
        <v>335011</v>
      </c>
      <c r="M65949" t="s">
        <v>28</v>
      </c>
      <c r="N65949" t="s">
        <v>40</v>
      </c>
      <c r="O65949" s="1">
        <v>38363</v>
      </c>
      <c r="Q65949" t="s">
        <v>335012</v>
      </c>
      <c r="R65949" t="s">
        <v>335013</v>
      </c>
      <c r="S65949" t="s">
        <v>335014</v>
      </c>
      <c r="T65949" t="s">
        <v>423</v>
      </c>
      <c r="U65949" t="s">
        <v>34</v>
      </c>
      <c r="V65949" t="s">
        <v>65</v>
      </c>
      <c r="W65949">
        <v>22</v>
      </c>
      <c r="X65949" t="s">
        <v>66</v>
      </c>
      <c r="Y65949" t="s">
        <v>66</v>
      </c>
    </row>
    <row r="65950" spans="11:26" x14ac:dyDescent="0.3">
      <c r="K65950" t="s">
        <v>335015</v>
      </c>
      <c r="L65950" t="s">
        <v>335016</v>
      </c>
      <c r="M65950" t="s">
        <v>52</v>
      </c>
      <c r="O65950" t="s">
        <v>4239</v>
      </c>
      <c r="P65950">
        <v>794109</v>
      </c>
      <c r="Q65950" t="s">
        <v>335017</v>
      </c>
      <c r="R65950" t="s">
        <v>335018</v>
      </c>
      <c r="S65950" t="s">
        <v>335019</v>
      </c>
      <c r="T65950" t="s">
        <v>1098</v>
      </c>
      <c r="U65950" t="s">
        <v>34</v>
      </c>
      <c r="V65950" t="s">
        <v>65</v>
      </c>
      <c r="W65950">
        <v>3</v>
      </c>
      <c r="X65950" t="s">
        <v>2593</v>
      </c>
      <c r="Y65950" t="s">
        <v>335020</v>
      </c>
    </row>
    <row r="65951" spans="11:26" x14ac:dyDescent="0.3">
      <c r="K65951" t="s">
        <v>335021</v>
      </c>
      <c r="L65951" t="s">
        <v>335022</v>
      </c>
      <c r="M65951" t="s">
        <v>28</v>
      </c>
      <c r="N65951" t="s">
        <v>40</v>
      </c>
      <c r="O65951" s="1">
        <v>41343</v>
      </c>
      <c r="P65951">
        <v>3000000</v>
      </c>
      <c r="Q65951" t="s">
        <v>335023</v>
      </c>
      <c r="R65951" t="s">
        <v>335024</v>
      </c>
      <c r="S65951" t="s">
        <v>335025</v>
      </c>
      <c r="T65951" t="s">
        <v>216</v>
      </c>
      <c r="U65951" t="s">
        <v>34</v>
      </c>
      <c r="V65951" t="s">
        <v>65</v>
      </c>
      <c r="W65951">
        <v>22</v>
      </c>
      <c r="X65951" t="s">
        <v>66</v>
      </c>
      <c r="Y65951" t="s">
        <v>66</v>
      </c>
    </row>
    <row r="65952" spans="11:26" x14ac:dyDescent="0.3">
      <c r="K65952" t="s">
        <v>335021</v>
      </c>
      <c r="L65952" t="s">
        <v>335026</v>
      </c>
      <c r="M65952" t="s">
        <v>52</v>
      </c>
      <c r="O65952" s="1">
        <v>40975</v>
      </c>
      <c r="P65952">
        <v>675000</v>
      </c>
      <c r="Q65952" t="s">
        <v>335027</v>
      </c>
      <c r="R65952" t="s">
        <v>335028</v>
      </c>
      <c r="T65952" t="s">
        <v>115</v>
      </c>
      <c r="U65952" t="s">
        <v>34</v>
      </c>
      <c r="Z65952" s="1">
        <v>37987</v>
      </c>
    </row>
    <row r="65953" spans="11:26" x14ac:dyDescent="0.3">
      <c r="K65953" t="s">
        <v>335021</v>
      </c>
      <c r="L65953" t="s">
        <v>335029</v>
      </c>
      <c r="M65953" t="s">
        <v>3620</v>
      </c>
      <c r="O65953" s="1">
        <v>40920</v>
      </c>
      <c r="P65953">
        <v>550000</v>
      </c>
      <c r="Q65953" t="s">
        <v>335030</v>
      </c>
      <c r="R65953" t="s">
        <v>335031</v>
      </c>
      <c r="T65953" t="s">
        <v>124</v>
      </c>
      <c r="U65953" t="s">
        <v>34</v>
      </c>
      <c r="V65953" t="s">
        <v>65</v>
      </c>
      <c r="W65953">
        <v>12</v>
      </c>
      <c r="X65953" t="s">
        <v>153845</v>
      </c>
      <c r="Y65953" t="s">
        <v>153845</v>
      </c>
      <c r="Z65953" s="1">
        <v>35431</v>
      </c>
    </row>
    <row r="65954" spans="11:26" x14ac:dyDescent="0.3">
      <c r="K65954" t="s">
        <v>335021</v>
      </c>
      <c r="L65954" t="s">
        <v>335032</v>
      </c>
      <c r="M65954" t="s">
        <v>28</v>
      </c>
      <c r="N65954" t="s">
        <v>29</v>
      </c>
      <c r="O65954" s="1">
        <v>41738</v>
      </c>
      <c r="P65954">
        <v>8000000</v>
      </c>
      <c r="Q65954" t="s">
        <v>335033</v>
      </c>
      <c r="R65954" t="s">
        <v>335034</v>
      </c>
      <c r="S65954" t="s">
        <v>335035</v>
      </c>
      <c r="T65954" t="s">
        <v>124</v>
      </c>
      <c r="U65954" t="s">
        <v>34</v>
      </c>
      <c r="V65954" t="s">
        <v>65</v>
      </c>
      <c r="W65954">
        <v>23</v>
      </c>
      <c r="X65954" t="s">
        <v>297</v>
      </c>
      <c r="Y65954" t="s">
        <v>297</v>
      </c>
      <c r="Z65954" s="1">
        <v>40909</v>
      </c>
    </row>
    <row r="65955" spans="11:26" x14ac:dyDescent="0.3">
      <c r="K65955" t="s">
        <v>335036</v>
      </c>
      <c r="L65955" t="s">
        <v>335037</v>
      </c>
      <c r="M65955" t="s">
        <v>52</v>
      </c>
      <c r="O65955" t="s">
        <v>2869</v>
      </c>
      <c r="P65955">
        <v>1350000</v>
      </c>
      <c r="Q65955" t="s">
        <v>335038</v>
      </c>
      <c r="R65955" t="s">
        <v>335039</v>
      </c>
      <c r="S65955" t="s">
        <v>335040</v>
      </c>
      <c r="T65955" t="s">
        <v>12085</v>
      </c>
      <c r="U65955" t="s">
        <v>34</v>
      </c>
      <c r="V65955" t="s">
        <v>65</v>
      </c>
      <c r="W65955">
        <v>23</v>
      </c>
      <c r="X65955" t="s">
        <v>297</v>
      </c>
      <c r="Y65955" t="s">
        <v>297</v>
      </c>
      <c r="Z65955" s="1">
        <v>41641</v>
      </c>
    </row>
    <row r="65956" spans="11:26" x14ac:dyDescent="0.3">
      <c r="K65956" t="s">
        <v>335036</v>
      </c>
      <c r="L65956" t="s">
        <v>335041</v>
      </c>
      <c r="M65956" t="s">
        <v>28</v>
      </c>
      <c r="N65956" t="s">
        <v>1189</v>
      </c>
      <c r="O65956" t="s">
        <v>36926</v>
      </c>
      <c r="P65956">
        <v>10000000</v>
      </c>
      <c r="Q65956" t="s">
        <v>335042</v>
      </c>
      <c r="R65956" t="s">
        <v>335043</v>
      </c>
      <c r="S65956" t="s">
        <v>335044</v>
      </c>
      <c r="T65956" t="s">
        <v>335045</v>
      </c>
      <c r="U65956" t="s">
        <v>34</v>
      </c>
      <c r="V65956" t="s">
        <v>65</v>
      </c>
      <c r="W65956">
        <v>22</v>
      </c>
      <c r="X65956" t="s">
        <v>66</v>
      </c>
      <c r="Y65956" t="s">
        <v>66</v>
      </c>
      <c r="Z65956" s="1">
        <v>40909</v>
      </c>
    </row>
    <row r="65957" spans="11:26" x14ac:dyDescent="0.3">
      <c r="K65957" t="s">
        <v>335036</v>
      </c>
      <c r="L65957" t="s">
        <v>335046</v>
      </c>
      <c r="M65957" t="s">
        <v>28</v>
      </c>
      <c r="N65957" t="s">
        <v>29</v>
      </c>
      <c r="O65957" s="1">
        <v>40544</v>
      </c>
      <c r="P65957">
        <v>6000000</v>
      </c>
      <c r="Q65957" t="s">
        <v>335047</v>
      </c>
      <c r="R65957" t="s">
        <v>335048</v>
      </c>
      <c r="S65957" t="s">
        <v>335049</v>
      </c>
      <c r="T65957" t="s">
        <v>95</v>
      </c>
      <c r="U65957" t="s">
        <v>34</v>
      </c>
      <c r="V65957" t="s">
        <v>65</v>
      </c>
      <c r="W65957">
        <v>30</v>
      </c>
      <c r="X65957" t="s">
        <v>73943</v>
      </c>
      <c r="Y65957" t="s">
        <v>73943</v>
      </c>
    </row>
    <row r="65958" spans="11:26" x14ac:dyDescent="0.3">
      <c r="K65958" t="s">
        <v>335036</v>
      </c>
      <c r="L65958" t="s">
        <v>335050</v>
      </c>
      <c r="M65958" t="s">
        <v>256</v>
      </c>
      <c r="O65958" s="1">
        <v>40946</v>
      </c>
      <c r="P65958">
        <v>3000000</v>
      </c>
      <c r="Q65958" t="s">
        <v>335051</v>
      </c>
      <c r="R65958" t="s">
        <v>335052</v>
      </c>
      <c r="S65958" t="s">
        <v>335053</v>
      </c>
      <c r="T65958" t="s">
        <v>296</v>
      </c>
      <c r="U65958" t="s">
        <v>34</v>
      </c>
      <c r="V65958" t="s">
        <v>65</v>
      </c>
      <c r="W65958">
        <v>30</v>
      </c>
      <c r="X65958" t="s">
        <v>73943</v>
      </c>
      <c r="Y65958" t="s">
        <v>73943</v>
      </c>
    </row>
    <row r="65959" spans="11:26" x14ac:dyDescent="0.3">
      <c r="K65959" t="s">
        <v>335036</v>
      </c>
      <c r="L65959" t="s">
        <v>335054</v>
      </c>
      <c r="M65959" t="s">
        <v>28</v>
      </c>
      <c r="O65959" s="1">
        <v>41398</v>
      </c>
      <c r="P65959">
        <v>550000</v>
      </c>
      <c r="Q65959" t="s">
        <v>335055</v>
      </c>
      <c r="R65959" t="s">
        <v>335056</v>
      </c>
      <c r="S65959" t="s">
        <v>335057</v>
      </c>
      <c r="T65959" t="s">
        <v>74</v>
      </c>
      <c r="U65959" t="s">
        <v>34</v>
      </c>
      <c r="V65959" t="s">
        <v>65</v>
      </c>
    </row>
    <row r="65960" spans="11:26" x14ac:dyDescent="0.3">
      <c r="K65960" t="s">
        <v>335036</v>
      </c>
      <c r="L65960" t="s">
        <v>335058</v>
      </c>
      <c r="M65960" t="s">
        <v>28</v>
      </c>
      <c r="N65960" t="s">
        <v>493</v>
      </c>
      <c r="O65960" s="1">
        <v>41556</v>
      </c>
      <c r="P65960">
        <v>11500000</v>
      </c>
      <c r="Q65960" t="s">
        <v>335059</v>
      </c>
      <c r="R65960" t="s">
        <v>335060</v>
      </c>
      <c r="T65960" t="s">
        <v>160308</v>
      </c>
      <c r="U65960" t="s">
        <v>34</v>
      </c>
      <c r="V65960" t="s">
        <v>46</v>
      </c>
      <c r="W65960" t="s">
        <v>2265</v>
      </c>
      <c r="X65960" t="s">
        <v>2266</v>
      </c>
      <c r="Y65960" t="s">
        <v>60958</v>
      </c>
      <c r="Z65960" t="s">
        <v>36717</v>
      </c>
    </row>
    <row r="65961" spans="11:26" x14ac:dyDescent="0.3">
      <c r="K65961" t="s">
        <v>335061</v>
      </c>
      <c r="L65961" t="s">
        <v>335062</v>
      </c>
      <c r="M65961" t="s">
        <v>52</v>
      </c>
      <c r="O65961" s="1">
        <v>42010</v>
      </c>
      <c r="P65961">
        <v>40000</v>
      </c>
      <c r="Q65961" t="s">
        <v>335063</v>
      </c>
      <c r="R65961" t="s">
        <v>335064</v>
      </c>
      <c r="S65961" t="s">
        <v>335065</v>
      </c>
      <c r="T65961" t="s">
        <v>12211</v>
      </c>
      <c r="U65961" t="s">
        <v>34</v>
      </c>
      <c r="V65961" t="s">
        <v>46</v>
      </c>
      <c r="W65961" t="s">
        <v>9996</v>
      </c>
      <c r="X65961" t="s">
        <v>9997</v>
      </c>
      <c r="Y65961" t="s">
        <v>335066</v>
      </c>
      <c r="Z65961" t="s">
        <v>80395</v>
      </c>
    </row>
    <row r="65962" spans="11:26" x14ac:dyDescent="0.3">
      <c r="K65962" t="s">
        <v>335067</v>
      </c>
      <c r="L65962" t="s">
        <v>335068</v>
      </c>
      <c r="M65962" t="s">
        <v>52</v>
      </c>
      <c r="O65962" t="s">
        <v>8460</v>
      </c>
      <c r="P65962">
        <v>50000</v>
      </c>
      <c r="Q65962" t="s">
        <v>335069</v>
      </c>
      <c r="R65962" t="s">
        <v>335070</v>
      </c>
      <c r="S65962" t="s">
        <v>335071</v>
      </c>
      <c r="T65962" t="s">
        <v>6</v>
      </c>
      <c r="U65962" t="s">
        <v>34</v>
      </c>
      <c r="V65962" t="s">
        <v>46</v>
      </c>
      <c r="W65962" t="s">
        <v>9996</v>
      </c>
      <c r="X65962" t="s">
        <v>10461</v>
      </c>
      <c r="Y65962" t="s">
        <v>10461</v>
      </c>
    </row>
    <row r="65963" spans="11:26" x14ac:dyDescent="0.3">
      <c r="K65963" t="s">
        <v>335067</v>
      </c>
      <c r="L65963" t="s">
        <v>335072</v>
      </c>
      <c r="M65963" t="s">
        <v>52</v>
      </c>
      <c r="O65963" s="1">
        <v>42222</v>
      </c>
      <c r="P65963">
        <v>650000</v>
      </c>
      <c r="Q65963" t="s">
        <v>335073</v>
      </c>
      <c r="R65963" t="s">
        <v>335074</v>
      </c>
      <c r="S65963" t="s">
        <v>335075</v>
      </c>
      <c r="T65963" t="s">
        <v>95</v>
      </c>
      <c r="U65963" t="s">
        <v>34</v>
      </c>
      <c r="V65963" t="s">
        <v>46</v>
      </c>
      <c r="W65963" t="s">
        <v>106</v>
      </c>
      <c r="X65963" t="s">
        <v>107</v>
      </c>
      <c r="Y65963" t="s">
        <v>446</v>
      </c>
      <c r="Z65963" s="1">
        <v>40909</v>
      </c>
    </row>
    <row r="65964" spans="11:26" x14ac:dyDescent="0.3">
      <c r="K65964" t="s">
        <v>335067</v>
      </c>
      <c r="L65964" t="s">
        <v>335076</v>
      </c>
      <c r="M65964" t="s">
        <v>256</v>
      </c>
      <c r="O65964" t="s">
        <v>13963</v>
      </c>
      <c r="P65964">
        <v>718000</v>
      </c>
      <c r="Q65964" t="s">
        <v>335077</v>
      </c>
      <c r="R65964" t="s">
        <v>335078</v>
      </c>
      <c r="S65964" t="s">
        <v>335079</v>
      </c>
      <c r="T65964" t="s">
        <v>95</v>
      </c>
      <c r="U65964" t="s">
        <v>34</v>
      </c>
      <c r="V65964" t="s">
        <v>206</v>
      </c>
      <c r="W65964" t="s">
        <v>3015</v>
      </c>
      <c r="X65964" t="s">
        <v>3016</v>
      </c>
      <c r="Y65964" t="s">
        <v>3016</v>
      </c>
    </row>
    <row r="65965" spans="11:26" x14ac:dyDescent="0.3">
      <c r="K65965" t="s">
        <v>335067</v>
      </c>
      <c r="L65965" t="s">
        <v>335080</v>
      </c>
      <c r="M65965" t="s">
        <v>52</v>
      </c>
      <c r="O65965" t="s">
        <v>5817</v>
      </c>
      <c r="P65965">
        <v>800000</v>
      </c>
      <c r="Q65965" t="s">
        <v>335081</v>
      </c>
      <c r="R65965" t="s">
        <v>335082</v>
      </c>
      <c r="S65965" t="s">
        <v>335083</v>
      </c>
      <c r="T65965" t="s">
        <v>64</v>
      </c>
      <c r="U65965" t="s">
        <v>34</v>
      </c>
      <c r="V65965" t="s">
        <v>46</v>
      </c>
      <c r="W65965" t="s">
        <v>717</v>
      </c>
      <c r="X65965" t="s">
        <v>882</v>
      </c>
      <c r="Y65965" t="s">
        <v>4337</v>
      </c>
      <c r="Z65965" t="s">
        <v>55188</v>
      </c>
    </row>
    <row r="65966" spans="11:26" x14ac:dyDescent="0.3">
      <c r="K65966" t="s">
        <v>335084</v>
      </c>
      <c r="L65966" t="s">
        <v>335085</v>
      </c>
      <c r="M65966" t="s">
        <v>52</v>
      </c>
      <c r="O65966" t="s">
        <v>3398</v>
      </c>
      <c r="P65966">
        <v>575000</v>
      </c>
      <c r="Q65966" t="s">
        <v>335086</v>
      </c>
      <c r="R65966" t="s">
        <v>335087</v>
      </c>
      <c r="S65966" t="s">
        <v>335088</v>
      </c>
      <c r="T65966" t="s">
        <v>85499</v>
      </c>
      <c r="U65966" t="s">
        <v>34</v>
      </c>
      <c r="V65966" t="s">
        <v>3124</v>
      </c>
      <c r="W65966">
        <v>11</v>
      </c>
      <c r="X65966" t="s">
        <v>63942</v>
      </c>
      <c r="Y65966" t="s">
        <v>335089</v>
      </c>
      <c r="Z65966" s="1">
        <v>41585</v>
      </c>
    </row>
    <row r="65967" spans="11:26" x14ac:dyDescent="0.3">
      <c r="K65967" t="s">
        <v>335084</v>
      </c>
      <c r="L65967" t="s">
        <v>335090</v>
      </c>
      <c r="M65967" t="s">
        <v>52</v>
      </c>
      <c r="O65967" s="1">
        <v>41767</v>
      </c>
      <c r="P65967">
        <v>650000</v>
      </c>
      <c r="Q65967" t="s">
        <v>335091</v>
      </c>
      <c r="R65967" t="s">
        <v>335092</v>
      </c>
      <c r="S65967" t="s">
        <v>335093</v>
      </c>
      <c r="T65967" t="s">
        <v>1294</v>
      </c>
      <c r="U65967" t="s">
        <v>34</v>
      </c>
    </row>
    <row r="65968" spans="11:26" x14ac:dyDescent="0.3">
      <c r="K65968" t="s">
        <v>335094</v>
      </c>
      <c r="L65968" t="s">
        <v>335095</v>
      </c>
      <c r="M65968" t="s">
        <v>28</v>
      </c>
      <c r="O65968" s="1">
        <v>41285</v>
      </c>
      <c r="P65968">
        <v>81828</v>
      </c>
      <c r="Q65968" t="s">
        <v>335096</v>
      </c>
      <c r="R65968" t="s">
        <v>335097</v>
      </c>
      <c r="S65968" t="s">
        <v>335098</v>
      </c>
      <c r="T65968" t="s">
        <v>5378</v>
      </c>
      <c r="U65968" t="s">
        <v>1158</v>
      </c>
      <c r="V65968" t="s">
        <v>46</v>
      </c>
      <c r="W65968" t="s">
        <v>75</v>
      </c>
      <c r="X65968" t="s">
        <v>464</v>
      </c>
      <c r="Y65968" t="s">
        <v>464</v>
      </c>
      <c r="Z65968" s="1">
        <v>732</v>
      </c>
    </row>
    <row r="65969" spans="11:26" x14ac:dyDescent="0.3">
      <c r="K65969" t="s">
        <v>335094</v>
      </c>
      <c r="L65969" t="s">
        <v>335099</v>
      </c>
      <c r="M65969" t="s">
        <v>52</v>
      </c>
      <c r="O65969" s="1">
        <v>41275</v>
      </c>
      <c r="P65969">
        <v>52818</v>
      </c>
      <c r="Q65969" t="s">
        <v>335100</v>
      </c>
      <c r="R65969" t="s">
        <v>335101</v>
      </c>
      <c r="S65969" t="s">
        <v>335102</v>
      </c>
      <c r="T65969" t="s">
        <v>15066</v>
      </c>
      <c r="U65969" t="s">
        <v>34</v>
      </c>
      <c r="Z65969" s="1">
        <v>42192</v>
      </c>
    </row>
    <row r="65970" spans="11:26" x14ac:dyDescent="0.3">
      <c r="K65970" t="s">
        <v>335094</v>
      </c>
      <c r="L65970" t="s">
        <v>335103</v>
      </c>
      <c r="M65970" t="s">
        <v>52</v>
      </c>
      <c r="O65970" s="1">
        <v>41279</v>
      </c>
      <c r="P65970">
        <v>91606</v>
      </c>
      <c r="Q65970" t="s">
        <v>335104</v>
      </c>
      <c r="R65970" t="s">
        <v>335105</v>
      </c>
      <c r="S65970" t="s">
        <v>335106</v>
      </c>
      <c r="T65970" t="s">
        <v>335107</v>
      </c>
      <c r="U65970" t="s">
        <v>34</v>
      </c>
      <c r="V65970" t="s">
        <v>924</v>
      </c>
      <c r="W65970">
        <v>60</v>
      </c>
      <c r="X65970" t="s">
        <v>9247</v>
      </c>
      <c r="Y65970" t="s">
        <v>9247</v>
      </c>
      <c r="Z65970" s="1">
        <v>41275</v>
      </c>
    </row>
    <row r="65971" spans="11:26" x14ac:dyDescent="0.3">
      <c r="K65971" t="s">
        <v>335108</v>
      </c>
      <c r="L65971" t="s">
        <v>335109</v>
      </c>
      <c r="M65971" t="s">
        <v>52</v>
      </c>
      <c r="O65971" s="1">
        <v>42007</v>
      </c>
      <c r="P65971">
        <v>50000</v>
      </c>
      <c r="Q65971" t="s">
        <v>335110</v>
      </c>
      <c r="R65971" t="s">
        <v>335111</v>
      </c>
      <c r="S65971" t="s">
        <v>335112</v>
      </c>
      <c r="T65971" t="s">
        <v>27827</v>
      </c>
      <c r="U65971" t="s">
        <v>34</v>
      </c>
      <c r="V65971" t="s">
        <v>35</v>
      </c>
      <c r="W65971">
        <v>2</v>
      </c>
      <c r="X65971" t="s">
        <v>6037</v>
      </c>
      <c r="Y65971" t="s">
        <v>6037</v>
      </c>
      <c r="Z65971" s="1">
        <v>40180</v>
      </c>
    </row>
    <row r="65972" spans="11:26" x14ac:dyDescent="0.3">
      <c r="K65972" t="s">
        <v>335113</v>
      </c>
      <c r="L65972" t="s">
        <v>335114</v>
      </c>
      <c r="M65972" t="s">
        <v>28</v>
      </c>
      <c r="O65972" t="s">
        <v>4118</v>
      </c>
      <c r="P65972">
        <v>30000000</v>
      </c>
      <c r="Q65972" t="s">
        <v>335115</v>
      </c>
      <c r="R65972" t="s">
        <v>335116</v>
      </c>
      <c r="S65972" t="s">
        <v>335117</v>
      </c>
      <c r="T65972" t="s">
        <v>335118</v>
      </c>
      <c r="U65972" t="s">
        <v>34</v>
      </c>
      <c r="V65972" t="s">
        <v>46</v>
      </c>
      <c r="W65972" t="s">
        <v>133</v>
      </c>
      <c r="X65972" t="s">
        <v>3028</v>
      </c>
      <c r="Y65972" t="s">
        <v>4403</v>
      </c>
      <c r="Z65972" s="1">
        <v>38718</v>
      </c>
    </row>
    <row r="65973" spans="11:26" x14ac:dyDescent="0.3">
      <c r="K65973" t="s">
        <v>335113</v>
      </c>
      <c r="L65973" t="s">
        <v>335119</v>
      </c>
      <c r="M65973" t="s">
        <v>28</v>
      </c>
      <c r="O65973" t="s">
        <v>16212</v>
      </c>
      <c r="P65973">
        <v>8700000</v>
      </c>
      <c r="Q65973" t="s">
        <v>335120</v>
      </c>
      <c r="R65973" t="s">
        <v>335121</v>
      </c>
      <c r="S65973" t="s">
        <v>335122</v>
      </c>
      <c r="T65973" t="s">
        <v>335123</v>
      </c>
      <c r="U65973" t="s">
        <v>34</v>
      </c>
      <c r="V65973" t="s">
        <v>46</v>
      </c>
      <c r="W65973" t="s">
        <v>471</v>
      </c>
      <c r="X65973" t="s">
        <v>1760</v>
      </c>
      <c r="Y65973" t="s">
        <v>1760</v>
      </c>
      <c r="Z65973" s="1">
        <v>39814</v>
      </c>
    </row>
    <row r="65974" spans="11:26" x14ac:dyDescent="0.3">
      <c r="K65974" t="s">
        <v>335124</v>
      </c>
      <c r="L65974" t="s">
        <v>335125</v>
      </c>
      <c r="M65974" t="s">
        <v>52</v>
      </c>
      <c r="O65974" s="1">
        <v>40401</v>
      </c>
      <c r="P65974">
        <v>800000</v>
      </c>
      <c r="Q65974" t="s">
        <v>335126</v>
      </c>
      <c r="R65974" t="s">
        <v>335127</v>
      </c>
      <c r="S65974" t="s">
        <v>335128</v>
      </c>
      <c r="T65974" t="s">
        <v>335129</v>
      </c>
      <c r="U65974" t="s">
        <v>345</v>
      </c>
      <c r="V65974" t="s">
        <v>46</v>
      </c>
      <c r="W65974" t="s">
        <v>106</v>
      </c>
      <c r="X65974" t="s">
        <v>2081</v>
      </c>
      <c r="Y65974" t="s">
        <v>2081</v>
      </c>
      <c r="Z65974" s="1">
        <v>40545</v>
      </c>
    </row>
    <row r="65975" spans="11:26" x14ac:dyDescent="0.3">
      <c r="K65975" t="s">
        <v>335124</v>
      </c>
      <c r="L65975" t="s">
        <v>335130</v>
      </c>
      <c r="M65975" t="s">
        <v>324</v>
      </c>
      <c r="O65975" t="s">
        <v>9154</v>
      </c>
      <c r="P65975">
        <v>2300000</v>
      </c>
      <c r="Q65975" t="s">
        <v>335131</v>
      </c>
      <c r="R65975" t="s">
        <v>335132</v>
      </c>
      <c r="S65975" t="s">
        <v>335133</v>
      </c>
      <c r="T65975" t="s">
        <v>335134</v>
      </c>
      <c r="U65975" t="s">
        <v>34</v>
      </c>
      <c r="V65975" t="s">
        <v>46</v>
      </c>
      <c r="W65975" t="s">
        <v>913</v>
      </c>
      <c r="X65975" t="s">
        <v>914</v>
      </c>
      <c r="Y65975" t="s">
        <v>55820</v>
      </c>
    </row>
    <row r="65976" spans="11:26" x14ac:dyDescent="0.3">
      <c r="K65976" t="s">
        <v>335135</v>
      </c>
      <c r="L65976" t="s">
        <v>335136</v>
      </c>
      <c r="M65976" t="s">
        <v>52</v>
      </c>
      <c r="O65976" s="1">
        <v>41645</v>
      </c>
      <c r="P65976">
        <v>2000000</v>
      </c>
      <c r="Q65976" t="s">
        <v>335137</v>
      </c>
      <c r="R65976" t="s">
        <v>335138</v>
      </c>
      <c r="S65976" t="s">
        <v>335139</v>
      </c>
      <c r="T65976" t="s">
        <v>335140</v>
      </c>
      <c r="U65976" t="s">
        <v>34</v>
      </c>
      <c r="V65976" t="s">
        <v>35</v>
      </c>
      <c r="W65976">
        <v>2</v>
      </c>
      <c r="X65976" t="s">
        <v>6037</v>
      </c>
      <c r="Y65976" t="s">
        <v>6037</v>
      </c>
      <c r="Z65976" s="1">
        <v>41918</v>
      </c>
    </row>
    <row r="65977" spans="11:26" x14ac:dyDescent="0.3">
      <c r="K65977" t="s">
        <v>335135</v>
      </c>
      <c r="L65977" t="s">
        <v>335141</v>
      </c>
      <c r="M65977" t="s">
        <v>28</v>
      </c>
      <c r="N65977" t="s">
        <v>40</v>
      </c>
      <c r="O65977" t="s">
        <v>22851</v>
      </c>
      <c r="P65977">
        <v>10000000</v>
      </c>
      <c r="Q65977" t="s">
        <v>335142</v>
      </c>
      <c r="R65977" t="s">
        <v>335143</v>
      </c>
      <c r="S65977" t="s">
        <v>335144</v>
      </c>
      <c r="T65977" t="s">
        <v>335145</v>
      </c>
      <c r="U65977" t="s">
        <v>34</v>
      </c>
      <c r="V65977" t="s">
        <v>559</v>
      </c>
      <c r="W65977">
        <v>11</v>
      </c>
      <c r="X65977" t="s">
        <v>828</v>
      </c>
      <c r="Y65977" t="s">
        <v>828</v>
      </c>
    </row>
    <row r="65978" spans="11:26" x14ac:dyDescent="0.3">
      <c r="K65978" t="s">
        <v>335146</v>
      </c>
      <c r="L65978" t="s">
        <v>335147</v>
      </c>
      <c r="M65978" t="s">
        <v>28</v>
      </c>
      <c r="O65978" s="1">
        <v>41950</v>
      </c>
      <c r="P65978">
        <v>1832219</v>
      </c>
      <c r="Q65978" t="s">
        <v>335148</v>
      </c>
      <c r="R65978" t="s">
        <v>335149</v>
      </c>
      <c r="S65978" t="s">
        <v>335150</v>
      </c>
      <c r="T65978" t="s">
        <v>335151</v>
      </c>
      <c r="U65978" t="s">
        <v>34</v>
      </c>
      <c r="V65978" t="s">
        <v>46</v>
      </c>
      <c r="W65978" t="s">
        <v>106</v>
      </c>
      <c r="X65978" t="s">
        <v>151</v>
      </c>
      <c r="Y65978" t="s">
        <v>146991</v>
      </c>
      <c r="Z65978" s="1">
        <v>38729</v>
      </c>
    </row>
    <row r="65979" spans="11:26" x14ac:dyDescent="0.3">
      <c r="K65979" t="s">
        <v>335146</v>
      </c>
      <c r="L65979" t="s">
        <v>335152</v>
      </c>
      <c r="M65979" t="s">
        <v>28</v>
      </c>
      <c r="O65979" t="s">
        <v>22920</v>
      </c>
      <c r="P65979">
        <v>6500000</v>
      </c>
      <c r="Q65979" t="s">
        <v>335153</v>
      </c>
      <c r="R65979" t="s">
        <v>335154</v>
      </c>
      <c r="S65979" t="s">
        <v>335155</v>
      </c>
      <c r="U65979" t="s">
        <v>34</v>
      </c>
      <c r="V65979" t="s">
        <v>46</v>
      </c>
      <c r="W65979" t="s">
        <v>106</v>
      </c>
      <c r="X65979" t="s">
        <v>107</v>
      </c>
      <c r="Y65979" t="s">
        <v>116</v>
      </c>
    </row>
    <row r="65980" spans="11:26" x14ac:dyDescent="0.3">
      <c r="K65980" t="s">
        <v>335156</v>
      </c>
      <c r="L65980" t="s">
        <v>335157</v>
      </c>
      <c r="M65980" t="s">
        <v>28</v>
      </c>
      <c r="O65980" t="s">
        <v>99745</v>
      </c>
      <c r="P65980">
        <v>1500000</v>
      </c>
      <c r="Q65980" t="s">
        <v>335158</v>
      </c>
      <c r="R65980" t="s">
        <v>335159</v>
      </c>
      <c r="S65980" t="s">
        <v>335160</v>
      </c>
      <c r="T65980" t="s">
        <v>335161</v>
      </c>
      <c r="U65980" t="s">
        <v>34</v>
      </c>
      <c r="Z65980" s="1">
        <v>41640</v>
      </c>
    </row>
    <row r="65981" spans="11:26" x14ac:dyDescent="0.3">
      <c r="K65981" t="s">
        <v>335162</v>
      </c>
      <c r="L65981" t="s">
        <v>335163</v>
      </c>
      <c r="M65981" t="s">
        <v>28</v>
      </c>
      <c r="N65981" t="s">
        <v>40</v>
      </c>
      <c r="O65981" t="s">
        <v>5111</v>
      </c>
      <c r="P65981">
        <v>564971</v>
      </c>
      <c r="Q65981" t="s">
        <v>335164</v>
      </c>
      <c r="R65981" t="s">
        <v>335165</v>
      </c>
      <c r="S65981" t="s">
        <v>335166</v>
      </c>
      <c r="T65981" t="s">
        <v>335167</v>
      </c>
      <c r="U65981" t="s">
        <v>34</v>
      </c>
      <c r="V65981" t="s">
        <v>96</v>
      </c>
      <c r="W65981" t="s">
        <v>336</v>
      </c>
      <c r="X65981" t="s">
        <v>18854</v>
      </c>
      <c r="Y65981" t="s">
        <v>18854</v>
      </c>
      <c r="Z65981" s="1">
        <v>39814</v>
      </c>
    </row>
    <row r="65982" spans="11:26" x14ac:dyDescent="0.3">
      <c r="K65982" t="s">
        <v>335168</v>
      </c>
      <c r="L65982" t="s">
        <v>335169</v>
      </c>
      <c r="M65982" t="s">
        <v>28</v>
      </c>
      <c r="O65982" s="1">
        <v>41922</v>
      </c>
      <c r="P65982">
        <v>542500</v>
      </c>
      <c r="Q65982" t="s">
        <v>335170</v>
      </c>
      <c r="R65982" t="s">
        <v>335171</v>
      </c>
      <c r="S65982" t="s">
        <v>335172</v>
      </c>
      <c r="T65982" t="s">
        <v>85</v>
      </c>
      <c r="U65982" t="s">
        <v>34</v>
      </c>
      <c r="Z65982" s="1">
        <v>40912</v>
      </c>
    </row>
    <row r="65983" spans="11:26" x14ac:dyDescent="0.3">
      <c r="K65983" t="s">
        <v>335168</v>
      </c>
      <c r="L65983" t="s">
        <v>335173</v>
      </c>
      <c r="M65983" t="s">
        <v>1836</v>
      </c>
      <c r="O65983" t="s">
        <v>1190</v>
      </c>
      <c r="P65983">
        <v>1200000</v>
      </c>
      <c r="Q65983" t="s">
        <v>335174</v>
      </c>
      <c r="R65983" t="s">
        <v>335175</v>
      </c>
      <c r="S65983" t="s">
        <v>335176</v>
      </c>
      <c r="T65983" t="s">
        <v>64</v>
      </c>
      <c r="U65983" t="s">
        <v>34</v>
      </c>
      <c r="V65983" t="s">
        <v>46</v>
      </c>
      <c r="W65983" t="s">
        <v>717</v>
      </c>
      <c r="X65983" t="s">
        <v>12301</v>
      </c>
      <c r="Y65983" t="s">
        <v>12301</v>
      </c>
      <c r="Z65983" s="1">
        <v>39448</v>
      </c>
    </row>
    <row r="65984" spans="11:26" x14ac:dyDescent="0.3">
      <c r="K65984" t="s">
        <v>335168</v>
      </c>
      <c r="L65984" t="s">
        <v>335177</v>
      </c>
      <c r="M65984" t="s">
        <v>749</v>
      </c>
      <c r="O65984" t="s">
        <v>9154</v>
      </c>
      <c r="P65984">
        <v>225000</v>
      </c>
      <c r="Q65984" t="s">
        <v>335178</v>
      </c>
      <c r="R65984" t="s">
        <v>335179</v>
      </c>
      <c r="S65984" t="s">
        <v>335180</v>
      </c>
      <c r="T65984" t="s">
        <v>335181</v>
      </c>
      <c r="U65984" t="s">
        <v>34</v>
      </c>
      <c r="V65984" t="s">
        <v>46</v>
      </c>
      <c r="W65984" t="s">
        <v>106</v>
      </c>
      <c r="X65984" t="s">
        <v>107</v>
      </c>
      <c r="Y65984" t="s">
        <v>116</v>
      </c>
      <c r="Z65984" s="1">
        <v>40550</v>
      </c>
    </row>
    <row r="65985" spans="11:26" x14ac:dyDescent="0.3">
      <c r="K65985" t="s">
        <v>335182</v>
      </c>
      <c r="L65985" t="s">
        <v>335183</v>
      </c>
      <c r="M65985" t="s">
        <v>28</v>
      </c>
      <c r="O65985" t="s">
        <v>6092</v>
      </c>
      <c r="P65985">
        <v>35000</v>
      </c>
      <c r="Q65985" t="s">
        <v>335184</v>
      </c>
      <c r="R65985" t="s">
        <v>335185</v>
      </c>
      <c r="S65985" t="s">
        <v>335186</v>
      </c>
      <c r="T65985" t="s">
        <v>335187</v>
      </c>
      <c r="U65985" t="s">
        <v>34</v>
      </c>
      <c r="V65985" t="s">
        <v>1072</v>
      </c>
      <c r="W65985">
        <v>7</v>
      </c>
      <c r="X65985" t="s">
        <v>1581</v>
      </c>
      <c r="Y65985" t="s">
        <v>1581</v>
      </c>
      <c r="Z65985" s="1">
        <v>39083</v>
      </c>
    </row>
    <row r="65986" spans="11:26" x14ac:dyDescent="0.3">
      <c r="K65986" t="s">
        <v>335182</v>
      </c>
      <c r="L65986" t="s">
        <v>335188</v>
      </c>
      <c r="M65986" t="s">
        <v>28</v>
      </c>
      <c r="O65986" t="s">
        <v>36274</v>
      </c>
      <c r="P65986">
        <v>223000</v>
      </c>
      <c r="Q65986" t="s">
        <v>335189</v>
      </c>
      <c r="R65986" t="s">
        <v>335190</v>
      </c>
      <c r="S65986" t="s">
        <v>335191</v>
      </c>
      <c r="T65986" t="s">
        <v>335192</v>
      </c>
      <c r="U65986" t="s">
        <v>345</v>
      </c>
      <c r="V65986" t="s">
        <v>46</v>
      </c>
      <c r="W65986" t="s">
        <v>260</v>
      </c>
      <c r="X65986" t="s">
        <v>402</v>
      </c>
      <c r="Y65986" t="s">
        <v>536</v>
      </c>
      <c r="Z65986" t="s">
        <v>64864</v>
      </c>
    </row>
    <row r="65987" spans="11:26" x14ac:dyDescent="0.3">
      <c r="K65987" t="s">
        <v>335182</v>
      </c>
      <c r="L65987" t="s">
        <v>335193</v>
      </c>
      <c r="M65987" t="s">
        <v>28</v>
      </c>
      <c r="O65987" s="1">
        <v>42036</v>
      </c>
      <c r="P65987">
        <v>105000</v>
      </c>
      <c r="Q65987" t="s">
        <v>335194</v>
      </c>
      <c r="R65987" t="s">
        <v>335195</v>
      </c>
      <c r="S65987" t="s">
        <v>335196</v>
      </c>
      <c r="T65987" t="s">
        <v>335197</v>
      </c>
      <c r="U65987" t="s">
        <v>34</v>
      </c>
      <c r="Z65987" t="s">
        <v>335198</v>
      </c>
    </row>
    <row r="65988" spans="11:26" x14ac:dyDescent="0.3">
      <c r="K65988" t="s">
        <v>335199</v>
      </c>
      <c r="L65988" t="s">
        <v>335200</v>
      </c>
      <c r="M65988" t="s">
        <v>28</v>
      </c>
      <c r="N65988" t="s">
        <v>29</v>
      </c>
      <c r="O65988" t="s">
        <v>191392</v>
      </c>
      <c r="P65988">
        <v>6200000</v>
      </c>
      <c r="Q65988" t="s">
        <v>335201</v>
      </c>
      <c r="R65988" t="s">
        <v>335202</v>
      </c>
      <c r="S65988" t="s">
        <v>335203</v>
      </c>
      <c r="T65988" t="s">
        <v>335204</v>
      </c>
      <c r="U65988" t="s">
        <v>34</v>
      </c>
      <c r="V65988" t="s">
        <v>46</v>
      </c>
      <c r="W65988" t="s">
        <v>228</v>
      </c>
      <c r="X65988" t="s">
        <v>229</v>
      </c>
      <c r="Y65988" t="s">
        <v>229</v>
      </c>
      <c r="Z65988" s="1">
        <v>40909</v>
      </c>
    </row>
    <row r="65989" spans="11:26" x14ac:dyDescent="0.3">
      <c r="K65989" t="s">
        <v>335199</v>
      </c>
      <c r="L65989" t="s">
        <v>335205</v>
      </c>
      <c r="M65989" t="s">
        <v>28</v>
      </c>
      <c r="N65989" t="s">
        <v>493</v>
      </c>
      <c r="O65989" s="1">
        <v>39425</v>
      </c>
      <c r="P65989">
        <v>7200000</v>
      </c>
      <c r="Q65989" t="s">
        <v>335206</v>
      </c>
      <c r="R65989" t="s">
        <v>335207</v>
      </c>
      <c r="S65989" t="s">
        <v>335208</v>
      </c>
      <c r="T65989" t="s">
        <v>74</v>
      </c>
      <c r="U65989" t="s">
        <v>34</v>
      </c>
      <c r="V65989" t="s">
        <v>46</v>
      </c>
      <c r="W65989" t="s">
        <v>106</v>
      </c>
      <c r="X65989" t="s">
        <v>1562</v>
      </c>
      <c r="Y65989" t="s">
        <v>41932</v>
      </c>
      <c r="Z65989" s="1">
        <v>39083</v>
      </c>
    </row>
    <row r="65990" spans="11:26" x14ac:dyDescent="0.3">
      <c r="K65990" t="s">
        <v>335209</v>
      </c>
      <c r="L65990" t="s">
        <v>335210</v>
      </c>
      <c r="M65990" t="s">
        <v>324</v>
      </c>
      <c r="O65990" s="1">
        <v>37633</v>
      </c>
      <c r="Q65990" t="s">
        <v>335211</v>
      </c>
      <c r="R65990" t="s">
        <v>335212</v>
      </c>
      <c r="S65990" t="s">
        <v>335213</v>
      </c>
      <c r="T65990" t="s">
        <v>335214</v>
      </c>
      <c r="U65990" t="s">
        <v>34</v>
      </c>
      <c r="V65990" t="s">
        <v>46</v>
      </c>
      <c r="W65990" t="s">
        <v>142</v>
      </c>
      <c r="X65990" t="s">
        <v>1930</v>
      </c>
      <c r="Y65990" t="s">
        <v>39167</v>
      </c>
      <c r="Z65990" s="1">
        <v>39452</v>
      </c>
    </row>
    <row r="65991" spans="11:26" x14ac:dyDescent="0.3">
      <c r="K65991" t="s">
        <v>335209</v>
      </c>
      <c r="L65991" t="s">
        <v>335215</v>
      </c>
      <c r="M65991" t="s">
        <v>28</v>
      </c>
      <c r="N65991" t="s">
        <v>29</v>
      </c>
      <c r="O65991" s="1">
        <v>39480</v>
      </c>
      <c r="P65991">
        <v>2000000</v>
      </c>
      <c r="Q65991" t="s">
        <v>335216</v>
      </c>
      <c r="R65991" t="s">
        <v>335217</v>
      </c>
      <c r="S65991" t="s">
        <v>335218</v>
      </c>
      <c r="T65991" t="s">
        <v>137404</v>
      </c>
      <c r="U65991" t="s">
        <v>34</v>
      </c>
      <c r="V65991" t="s">
        <v>46</v>
      </c>
      <c r="W65991" t="s">
        <v>106</v>
      </c>
      <c r="X65991" t="s">
        <v>107</v>
      </c>
      <c r="Y65991" t="s">
        <v>446</v>
      </c>
      <c r="Z65991" s="1">
        <v>40826</v>
      </c>
    </row>
    <row r="65992" spans="11:26" x14ac:dyDescent="0.3">
      <c r="K65992" t="s">
        <v>335209</v>
      </c>
      <c r="L65992" t="s">
        <v>335219</v>
      </c>
      <c r="M65992" t="s">
        <v>91</v>
      </c>
      <c r="O65992" s="1">
        <v>40912</v>
      </c>
      <c r="Q65992" t="s">
        <v>335220</v>
      </c>
      <c r="R65992" t="s">
        <v>335221</v>
      </c>
      <c r="T65992" t="s">
        <v>2364</v>
      </c>
      <c r="U65992" t="s">
        <v>34</v>
      </c>
      <c r="V65992" t="s">
        <v>1174</v>
      </c>
      <c r="W65992">
        <v>2</v>
      </c>
      <c r="X65992" t="s">
        <v>21955</v>
      </c>
      <c r="Y65992" t="s">
        <v>21955</v>
      </c>
      <c r="Z65992" s="1">
        <v>39449</v>
      </c>
    </row>
    <row r="65993" spans="11:26" x14ac:dyDescent="0.3">
      <c r="K65993" t="s">
        <v>335209</v>
      </c>
      <c r="L65993" t="s">
        <v>335222</v>
      </c>
      <c r="M65993" t="s">
        <v>28</v>
      </c>
      <c r="N65993" t="s">
        <v>493</v>
      </c>
      <c r="O65993" t="s">
        <v>10671</v>
      </c>
      <c r="P65993">
        <v>6500000</v>
      </c>
      <c r="Q65993" t="s">
        <v>335223</v>
      </c>
      <c r="R65993" t="s">
        <v>335224</v>
      </c>
      <c r="T65993" t="s">
        <v>335225</v>
      </c>
      <c r="U65993" t="s">
        <v>34</v>
      </c>
      <c r="Z65993" s="1">
        <v>42064</v>
      </c>
    </row>
    <row r="65994" spans="11:26" x14ac:dyDescent="0.3">
      <c r="K65994" t="s">
        <v>335226</v>
      </c>
      <c r="L65994" t="s">
        <v>335227</v>
      </c>
      <c r="M65994" t="s">
        <v>28</v>
      </c>
      <c r="N65994" t="s">
        <v>40</v>
      </c>
      <c r="O65994" s="1">
        <v>42340</v>
      </c>
      <c r="P65994">
        <v>4000000</v>
      </c>
      <c r="Q65994" t="s">
        <v>335228</v>
      </c>
      <c r="R65994" t="s">
        <v>335229</v>
      </c>
      <c r="S65994" t="s">
        <v>335230</v>
      </c>
      <c r="T65994" t="s">
        <v>335231</v>
      </c>
      <c r="U65994" t="s">
        <v>34</v>
      </c>
      <c r="V65994" t="s">
        <v>1174</v>
      </c>
      <c r="W65994">
        <v>5</v>
      </c>
      <c r="X65994" t="s">
        <v>1175</v>
      </c>
      <c r="Y65994" t="s">
        <v>1175</v>
      </c>
      <c r="Z65994" s="1">
        <v>41275</v>
      </c>
    </row>
    <row r="65995" spans="11:26" x14ac:dyDescent="0.3">
      <c r="K65995" t="s">
        <v>335232</v>
      </c>
      <c r="L65995" t="s">
        <v>335233</v>
      </c>
      <c r="M65995" t="s">
        <v>28</v>
      </c>
      <c r="N65995" t="s">
        <v>29</v>
      </c>
      <c r="O65995" t="s">
        <v>31529</v>
      </c>
      <c r="P65995">
        <v>18500000</v>
      </c>
      <c r="Q65995" t="s">
        <v>335234</v>
      </c>
      <c r="R65995" t="s">
        <v>335235</v>
      </c>
      <c r="S65995" t="s">
        <v>335236</v>
      </c>
      <c r="T65995" t="s">
        <v>335237</v>
      </c>
      <c r="U65995" t="s">
        <v>34</v>
      </c>
      <c r="V65995" t="s">
        <v>46</v>
      </c>
      <c r="W65995" t="s">
        <v>106</v>
      </c>
      <c r="X65995" t="s">
        <v>845</v>
      </c>
      <c r="Y65995" t="s">
        <v>76265</v>
      </c>
      <c r="Z65995" s="1">
        <v>41856</v>
      </c>
    </row>
    <row r="65996" spans="11:26" x14ac:dyDescent="0.3">
      <c r="K65996" t="s">
        <v>335232</v>
      </c>
      <c r="L65996" t="s">
        <v>335238</v>
      </c>
      <c r="M65996" t="s">
        <v>28</v>
      </c>
      <c r="O65996" t="s">
        <v>59922</v>
      </c>
      <c r="P65996">
        <v>4000000</v>
      </c>
      <c r="Q65996" t="s">
        <v>335239</v>
      </c>
      <c r="R65996" t="s">
        <v>335240</v>
      </c>
      <c r="S65996" t="s">
        <v>335241</v>
      </c>
      <c r="T65996" t="s">
        <v>115</v>
      </c>
      <c r="U65996" t="s">
        <v>345</v>
      </c>
      <c r="V65996" t="s">
        <v>46</v>
      </c>
      <c r="W65996" t="s">
        <v>142</v>
      </c>
      <c r="X65996" t="s">
        <v>985</v>
      </c>
      <c r="Y65996" t="s">
        <v>985</v>
      </c>
      <c r="Z65996" t="s">
        <v>89807</v>
      </c>
    </row>
    <row r="65997" spans="11:26" x14ac:dyDescent="0.3">
      <c r="K65997" t="s">
        <v>335242</v>
      </c>
      <c r="L65997" t="s">
        <v>335243</v>
      </c>
      <c r="M65997" t="s">
        <v>52</v>
      </c>
      <c r="O65997" t="s">
        <v>103538</v>
      </c>
      <c r="P65997">
        <v>520000</v>
      </c>
      <c r="Q65997" t="s">
        <v>335244</v>
      </c>
      <c r="R65997" t="s">
        <v>335245</v>
      </c>
      <c r="S65997" t="s">
        <v>335246</v>
      </c>
      <c r="T65997" t="s">
        <v>1063</v>
      </c>
      <c r="U65997" t="s">
        <v>34</v>
      </c>
      <c r="V65997" t="s">
        <v>206</v>
      </c>
      <c r="W65997" t="s">
        <v>5577</v>
      </c>
      <c r="X65997" t="s">
        <v>5578</v>
      </c>
      <c r="Y65997" t="s">
        <v>5578</v>
      </c>
    </row>
    <row r="65998" spans="11:26" x14ac:dyDescent="0.3">
      <c r="K65998" t="s">
        <v>335242</v>
      </c>
      <c r="L65998" t="s">
        <v>335247</v>
      </c>
      <c r="M65998" t="s">
        <v>749</v>
      </c>
      <c r="O65998" s="1">
        <v>41584</v>
      </c>
      <c r="P65998">
        <v>250000</v>
      </c>
      <c r="Q65998" t="s">
        <v>335248</v>
      </c>
      <c r="R65998" t="s">
        <v>335249</v>
      </c>
      <c r="S65998" t="s">
        <v>335250</v>
      </c>
      <c r="T65998" t="s">
        <v>335251</v>
      </c>
      <c r="U65998" t="s">
        <v>34</v>
      </c>
      <c r="V65998" t="s">
        <v>206</v>
      </c>
      <c r="W65998" t="s">
        <v>72080</v>
      </c>
      <c r="X65998" t="s">
        <v>48175</v>
      </c>
      <c r="Y65998" t="s">
        <v>48175</v>
      </c>
      <c r="Z65998" s="1">
        <v>39814</v>
      </c>
    </row>
    <row r="65999" spans="11:26" x14ac:dyDescent="0.3">
      <c r="K65999" t="s">
        <v>335242</v>
      </c>
      <c r="L65999" t="s">
        <v>335252</v>
      </c>
      <c r="M65999" t="s">
        <v>28</v>
      </c>
      <c r="O65999" s="1">
        <v>41863</v>
      </c>
      <c r="P65999">
        <v>1571899</v>
      </c>
      <c r="Q65999" t="s">
        <v>335253</v>
      </c>
      <c r="R65999" t="s">
        <v>335254</v>
      </c>
      <c r="S65999" t="s">
        <v>335255</v>
      </c>
      <c r="T65999" t="s">
        <v>124</v>
      </c>
      <c r="U65999" t="s">
        <v>345</v>
      </c>
      <c r="V65999" t="s">
        <v>96</v>
      </c>
      <c r="W65999" t="s">
        <v>5722</v>
      </c>
      <c r="X65999" t="s">
        <v>5723</v>
      </c>
      <c r="Y65999" t="s">
        <v>5724</v>
      </c>
      <c r="Z65999" s="1">
        <v>39814</v>
      </c>
    </row>
    <row r="66000" spans="11:26" x14ac:dyDescent="0.3">
      <c r="K66000" t="s">
        <v>335256</v>
      </c>
      <c r="L66000" t="s">
        <v>335257</v>
      </c>
      <c r="M66000" t="s">
        <v>28</v>
      </c>
      <c r="N66000" t="s">
        <v>29</v>
      </c>
      <c r="O66000" t="s">
        <v>222602</v>
      </c>
      <c r="P66000">
        <v>40000000</v>
      </c>
      <c r="Q66000" t="s">
        <v>335258</v>
      </c>
      <c r="R66000" t="s">
        <v>335259</v>
      </c>
      <c r="S66000" t="s">
        <v>335260</v>
      </c>
      <c r="T66000" t="s">
        <v>14923</v>
      </c>
      <c r="U66000" t="s">
        <v>34</v>
      </c>
      <c r="V66000" t="s">
        <v>800</v>
      </c>
      <c r="X66000" t="s">
        <v>801</v>
      </c>
      <c r="Y66000" t="s">
        <v>801</v>
      </c>
      <c r="Z66000" s="1">
        <v>42005</v>
      </c>
    </row>
    <row r="66001" spans="11:26" x14ac:dyDescent="0.3">
      <c r="K66001" t="s">
        <v>335256</v>
      </c>
      <c r="L66001" t="s">
        <v>335261</v>
      </c>
      <c r="M66001" t="s">
        <v>28</v>
      </c>
      <c r="N66001" t="s">
        <v>40</v>
      </c>
      <c r="O66001" s="1">
        <v>41032</v>
      </c>
      <c r="P66001">
        <v>9000000</v>
      </c>
      <c r="Q66001" t="s">
        <v>335262</v>
      </c>
      <c r="R66001" t="s">
        <v>335263</v>
      </c>
      <c r="S66001" t="s">
        <v>335264</v>
      </c>
      <c r="T66001" t="s">
        <v>2364</v>
      </c>
      <c r="U66001" t="s">
        <v>345</v>
      </c>
      <c r="V66001" t="s">
        <v>46</v>
      </c>
      <c r="W66001" t="s">
        <v>471</v>
      </c>
      <c r="X66001" t="s">
        <v>1760</v>
      </c>
      <c r="Y66001" t="s">
        <v>1760</v>
      </c>
      <c r="Z66001" s="1">
        <v>37622</v>
      </c>
    </row>
    <row r="66002" spans="11:26" x14ac:dyDescent="0.3">
      <c r="K66002" t="s">
        <v>335256</v>
      </c>
      <c r="L66002" t="s">
        <v>335265</v>
      </c>
      <c r="M66002" t="s">
        <v>28</v>
      </c>
      <c r="N66002" t="s">
        <v>493</v>
      </c>
      <c r="O66002" t="s">
        <v>9154</v>
      </c>
      <c r="P66002">
        <v>16000000</v>
      </c>
      <c r="Q66002" t="s">
        <v>335266</v>
      </c>
      <c r="R66002" t="s">
        <v>335267</v>
      </c>
      <c r="U66002" t="s">
        <v>34</v>
      </c>
    </row>
    <row r="66003" spans="11:26" x14ac:dyDescent="0.3">
      <c r="K66003" t="s">
        <v>335268</v>
      </c>
      <c r="L66003" t="s">
        <v>335269</v>
      </c>
      <c r="M66003" t="s">
        <v>28</v>
      </c>
      <c r="N66003" t="s">
        <v>493</v>
      </c>
      <c r="O66003" t="s">
        <v>4499</v>
      </c>
      <c r="P66003">
        <v>20000000</v>
      </c>
      <c r="Q66003" t="s">
        <v>335270</v>
      </c>
      <c r="R66003" t="s">
        <v>335271</v>
      </c>
      <c r="S66003" t="s">
        <v>335272</v>
      </c>
      <c r="T66003" t="s">
        <v>335273</v>
      </c>
      <c r="U66003" t="s">
        <v>34</v>
      </c>
      <c r="V66003" t="s">
        <v>46</v>
      </c>
      <c r="W66003" t="s">
        <v>106</v>
      </c>
      <c r="X66003" t="s">
        <v>107</v>
      </c>
      <c r="Y66003" t="s">
        <v>116</v>
      </c>
      <c r="Z66003" s="1">
        <v>40918</v>
      </c>
    </row>
    <row r="66004" spans="11:26" x14ac:dyDescent="0.3">
      <c r="K66004" t="s">
        <v>335268</v>
      </c>
      <c r="L66004" t="s">
        <v>335274</v>
      </c>
      <c r="M66004" t="s">
        <v>28</v>
      </c>
      <c r="N66004" t="s">
        <v>29</v>
      </c>
      <c r="O66004" t="s">
        <v>12997</v>
      </c>
      <c r="P66004">
        <v>15000000</v>
      </c>
      <c r="Q66004" t="s">
        <v>335275</v>
      </c>
      <c r="R66004" t="s">
        <v>335276</v>
      </c>
      <c r="S66004" t="s">
        <v>335277</v>
      </c>
      <c r="T66004" t="s">
        <v>335278</v>
      </c>
      <c r="U66004" t="s">
        <v>34</v>
      </c>
      <c r="V66004" t="s">
        <v>46</v>
      </c>
      <c r="W66004" t="s">
        <v>471</v>
      </c>
      <c r="X66004" t="s">
        <v>1760</v>
      </c>
      <c r="Y66004" t="s">
        <v>1760</v>
      </c>
      <c r="Z66004" s="1">
        <v>36161</v>
      </c>
    </row>
    <row r="66005" spans="11:26" x14ac:dyDescent="0.3">
      <c r="K66005" t="s">
        <v>335268</v>
      </c>
      <c r="L66005" t="s">
        <v>335279</v>
      </c>
      <c r="M66005" t="s">
        <v>28</v>
      </c>
      <c r="N66005" t="s">
        <v>493</v>
      </c>
      <c r="O66005" s="1">
        <v>41951</v>
      </c>
      <c r="P66005">
        <v>10000000</v>
      </c>
      <c r="Q66005" t="s">
        <v>335280</v>
      </c>
      <c r="R66005" t="s">
        <v>335281</v>
      </c>
      <c r="S66005" t="s">
        <v>335282</v>
      </c>
      <c r="T66005" t="s">
        <v>48559</v>
      </c>
      <c r="U66005" t="s">
        <v>345</v>
      </c>
      <c r="V66005" t="s">
        <v>46</v>
      </c>
      <c r="W66005" t="s">
        <v>106</v>
      </c>
      <c r="X66005" t="s">
        <v>107</v>
      </c>
      <c r="Y66005" t="s">
        <v>1882</v>
      </c>
    </row>
    <row r="66006" spans="11:26" x14ac:dyDescent="0.3">
      <c r="K66006" t="s">
        <v>335268</v>
      </c>
      <c r="L66006" t="s">
        <v>335283</v>
      </c>
      <c r="M66006" t="s">
        <v>28</v>
      </c>
      <c r="N66006" t="s">
        <v>40</v>
      </c>
      <c r="O66006" t="s">
        <v>14100</v>
      </c>
      <c r="P66006">
        <v>8000000</v>
      </c>
      <c r="Q66006" t="s">
        <v>335284</v>
      </c>
      <c r="R66006" t="s">
        <v>335285</v>
      </c>
      <c r="S66006" t="s">
        <v>335286</v>
      </c>
      <c r="T66006" t="s">
        <v>335287</v>
      </c>
      <c r="U66006" t="s">
        <v>345</v>
      </c>
      <c r="V66006" t="s">
        <v>46</v>
      </c>
      <c r="W66006" t="s">
        <v>471</v>
      </c>
      <c r="X66006" t="s">
        <v>1760</v>
      </c>
      <c r="Y66006" t="s">
        <v>1760</v>
      </c>
      <c r="Z66006" s="1">
        <v>39090</v>
      </c>
    </row>
    <row r="66007" spans="11:26" x14ac:dyDescent="0.3">
      <c r="K66007" t="s">
        <v>335288</v>
      </c>
      <c r="L66007" t="s">
        <v>335289</v>
      </c>
      <c r="M66007" t="s">
        <v>28</v>
      </c>
      <c r="N66007" t="s">
        <v>29</v>
      </c>
      <c r="O66007" s="1">
        <v>39448</v>
      </c>
      <c r="P66007">
        <v>55000000</v>
      </c>
      <c r="Q66007" t="s">
        <v>335290</v>
      </c>
      <c r="R66007" t="s">
        <v>335291</v>
      </c>
      <c r="S66007" t="s">
        <v>335292</v>
      </c>
      <c r="T66007" t="s">
        <v>335293</v>
      </c>
      <c r="U66007" t="s">
        <v>1158</v>
      </c>
      <c r="V66007" t="s">
        <v>46</v>
      </c>
      <c r="W66007" t="s">
        <v>228</v>
      </c>
      <c r="X66007" t="s">
        <v>229</v>
      </c>
      <c r="Y66007" t="s">
        <v>229</v>
      </c>
      <c r="Z66007" s="1">
        <v>38353</v>
      </c>
    </row>
    <row r="66008" spans="11:26" x14ac:dyDescent="0.3">
      <c r="K66008" t="s">
        <v>335288</v>
      </c>
      <c r="L66008" t="s">
        <v>335294</v>
      </c>
      <c r="M66008" t="s">
        <v>28</v>
      </c>
      <c r="N66008" t="s">
        <v>40</v>
      </c>
      <c r="O66008" s="1">
        <v>39083</v>
      </c>
      <c r="P66008">
        <v>630000</v>
      </c>
      <c r="Q66008" t="s">
        <v>335295</v>
      </c>
      <c r="R66008" t="s">
        <v>335296</v>
      </c>
      <c r="S66008" t="s">
        <v>335297</v>
      </c>
      <c r="T66008" t="s">
        <v>277787</v>
      </c>
      <c r="U66008" t="s">
        <v>34</v>
      </c>
      <c r="V66008" t="s">
        <v>206</v>
      </c>
      <c r="W66008" t="s">
        <v>207</v>
      </c>
      <c r="X66008" t="s">
        <v>208</v>
      </c>
      <c r="Y66008" t="s">
        <v>208</v>
      </c>
      <c r="Z66008" s="1">
        <v>41275</v>
      </c>
    </row>
    <row r="66009" spans="11:26" x14ac:dyDescent="0.3">
      <c r="K66009" t="s">
        <v>335298</v>
      </c>
      <c r="L66009" t="s">
        <v>335299</v>
      </c>
      <c r="M66009" t="s">
        <v>256</v>
      </c>
      <c r="O66009" t="s">
        <v>140553</v>
      </c>
      <c r="Q66009" t="s">
        <v>335300</v>
      </c>
      <c r="R66009" t="s">
        <v>335301</v>
      </c>
      <c r="S66009" t="s">
        <v>335302</v>
      </c>
      <c r="U66009" t="s">
        <v>178</v>
      </c>
    </row>
    <row r="66010" spans="11:26" x14ac:dyDescent="0.3">
      <c r="K66010" t="s">
        <v>335303</v>
      </c>
      <c r="L66010" t="s">
        <v>335304</v>
      </c>
      <c r="M66010" t="s">
        <v>223</v>
      </c>
      <c r="O66010" t="s">
        <v>40391</v>
      </c>
      <c r="P66010">
        <v>15000000</v>
      </c>
      <c r="Q66010" t="s">
        <v>335305</v>
      </c>
      <c r="R66010" t="s">
        <v>335306</v>
      </c>
      <c r="S66010" t="s">
        <v>335307</v>
      </c>
      <c r="T66010" t="s">
        <v>335308</v>
      </c>
      <c r="U66010" t="s">
        <v>178</v>
      </c>
      <c r="V66010" t="s">
        <v>46</v>
      </c>
      <c r="W66010" t="s">
        <v>106</v>
      </c>
      <c r="X66010" t="s">
        <v>107</v>
      </c>
      <c r="Y66010" t="s">
        <v>446</v>
      </c>
      <c r="Z66010" s="1">
        <v>37622</v>
      </c>
    </row>
    <row r="66011" spans="11:26" x14ac:dyDescent="0.3">
      <c r="K66011" t="s">
        <v>335309</v>
      </c>
      <c r="L66011" t="s">
        <v>335310</v>
      </c>
      <c r="M66011" t="s">
        <v>28</v>
      </c>
      <c r="O66011" t="s">
        <v>4071</v>
      </c>
      <c r="P66011">
        <v>5184034</v>
      </c>
      <c r="Q66011" t="s">
        <v>335311</v>
      </c>
      <c r="R66011" t="s">
        <v>335312</v>
      </c>
      <c r="S66011" t="s">
        <v>335313</v>
      </c>
      <c r="T66011" t="s">
        <v>335314</v>
      </c>
      <c r="U66011" t="s">
        <v>345</v>
      </c>
    </row>
    <row r="66012" spans="11:26" x14ac:dyDescent="0.3">
      <c r="K66012" t="s">
        <v>335309</v>
      </c>
      <c r="L66012" t="s">
        <v>335315</v>
      </c>
      <c r="M66012" t="s">
        <v>91</v>
      </c>
      <c r="O66012" t="s">
        <v>64881</v>
      </c>
      <c r="P66012">
        <v>2475046</v>
      </c>
      <c r="Q66012" t="s">
        <v>335316</v>
      </c>
      <c r="R66012" t="s">
        <v>335317</v>
      </c>
      <c r="S66012" t="s">
        <v>335318</v>
      </c>
      <c r="T66012" t="s">
        <v>335319</v>
      </c>
      <c r="U66012" t="s">
        <v>34</v>
      </c>
      <c r="V66012" t="s">
        <v>35</v>
      </c>
      <c r="W66012">
        <v>16</v>
      </c>
      <c r="X66012" t="s">
        <v>36</v>
      </c>
      <c r="Y66012" t="s">
        <v>36</v>
      </c>
      <c r="Z66012" s="1">
        <v>41643</v>
      </c>
    </row>
    <row r="66013" spans="11:26" x14ac:dyDescent="0.3">
      <c r="K66013" t="s">
        <v>335309</v>
      </c>
      <c r="L66013" t="s">
        <v>335320</v>
      </c>
      <c r="M66013" t="s">
        <v>28</v>
      </c>
      <c r="O66013" t="s">
        <v>5031</v>
      </c>
      <c r="P66013">
        <v>262500</v>
      </c>
      <c r="Q66013" t="s">
        <v>335321</v>
      </c>
      <c r="R66013" t="s">
        <v>335322</v>
      </c>
      <c r="S66013" t="s">
        <v>335323</v>
      </c>
      <c r="T66013" t="s">
        <v>436</v>
      </c>
      <c r="U66013" t="s">
        <v>34</v>
      </c>
      <c r="Z66013" s="1">
        <v>39083</v>
      </c>
    </row>
    <row r="66014" spans="11:26" x14ac:dyDescent="0.3">
      <c r="K66014" t="s">
        <v>335309</v>
      </c>
      <c r="L66014" t="s">
        <v>335324</v>
      </c>
      <c r="M66014" t="s">
        <v>1836</v>
      </c>
      <c r="O66014" s="1">
        <v>42065</v>
      </c>
      <c r="P66014">
        <v>468500</v>
      </c>
      <c r="Q66014" t="s">
        <v>335325</v>
      </c>
      <c r="R66014" t="s">
        <v>335326</v>
      </c>
      <c r="S66014" t="s">
        <v>335327</v>
      </c>
      <c r="T66014" t="s">
        <v>335328</v>
      </c>
      <c r="U66014" t="s">
        <v>345</v>
      </c>
      <c r="V66014" t="s">
        <v>1939</v>
      </c>
      <c r="W66014">
        <v>27</v>
      </c>
      <c r="X66014" t="s">
        <v>2997</v>
      </c>
      <c r="Y66014" t="s">
        <v>2998</v>
      </c>
      <c r="Z66014" s="1">
        <v>41278</v>
      </c>
    </row>
    <row r="66015" spans="11:26" x14ac:dyDescent="0.3">
      <c r="K66015" t="s">
        <v>335329</v>
      </c>
      <c r="L66015" t="s">
        <v>335330</v>
      </c>
      <c r="M66015" t="s">
        <v>28</v>
      </c>
      <c r="N66015" t="s">
        <v>8998</v>
      </c>
      <c r="O66015" s="1">
        <v>42159</v>
      </c>
      <c r="P66015">
        <v>55500000</v>
      </c>
      <c r="Q66015" t="s">
        <v>335331</v>
      </c>
      <c r="R66015" t="s">
        <v>335332</v>
      </c>
      <c r="S66015" t="s">
        <v>335333</v>
      </c>
      <c r="T66015" t="s">
        <v>335334</v>
      </c>
      <c r="U66015" t="s">
        <v>34</v>
      </c>
      <c r="V66015" t="s">
        <v>46</v>
      </c>
      <c r="W66015" t="s">
        <v>106</v>
      </c>
      <c r="X66015" t="s">
        <v>107</v>
      </c>
      <c r="Y66015" t="s">
        <v>116</v>
      </c>
      <c r="Z66015" s="1">
        <v>40186</v>
      </c>
    </row>
    <row r="66016" spans="11:26" x14ac:dyDescent="0.3">
      <c r="K66016" t="s">
        <v>335329</v>
      </c>
      <c r="L66016" t="s">
        <v>335335</v>
      </c>
      <c r="M66016" t="s">
        <v>28</v>
      </c>
      <c r="N66016" t="s">
        <v>29</v>
      </c>
      <c r="O66016" s="1">
        <v>39995</v>
      </c>
      <c r="P66016">
        <v>6000000</v>
      </c>
      <c r="Q66016" t="s">
        <v>335336</v>
      </c>
      <c r="R66016" t="s">
        <v>335337</v>
      </c>
      <c r="S66016" t="s">
        <v>335338</v>
      </c>
      <c r="T66016" t="s">
        <v>4943</v>
      </c>
      <c r="U66016" t="s">
        <v>34</v>
      </c>
      <c r="V66016" t="s">
        <v>46</v>
      </c>
      <c r="W66016" t="s">
        <v>106</v>
      </c>
      <c r="X66016" t="s">
        <v>1650</v>
      </c>
      <c r="Y66016" t="s">
        <v>12052</v>
      </c>
      <c r="Z66016" s="1">
        <v>39508</v>
      </c>
    </row>
    <row r="66017" spans="11:26" x14ac:dyDescent="0.3">
      <c r="K66017" t="s">
        <v>335329</v>
      </c>
      <c r="L66017" t="s">
        <v>335339</v>
      </c>
      <c r="M66017" t="s">
        <v>749</v>
      </c>
      <c r="O66017" t="s">
        <v>27188</v>
      </c>
      <c r="P66017">
        <v>2000000</v>
      </c>
      <c r="Q66017" t="s">
        <v>335340</v>
      </c>
      <c r="R66017" t="s">
        <v>335341</v>
      </c>
      <c r="S66017" t="s">
        <v>335342</v>
      </c>
      <c r="T66017" t="s">
        <v>335343</v>
      </c>
      <c r="U66017" t="s">
        <v>34</v>
      </c>
      <c r="V66017" t="s">
        <v>800</v>
      </c>
      <c r="X66017" t="s">
        <v>801</v>
      </c>
      <c r="Y66017" t="s">
        <v>801</v>
      </c>
      <c r="Z66017" s="1">
        <v>39453</v>
      </c>
    </row>
    <row r="66018" spans="11:26" x14ac:dyDescent="0.3">
      <c r="K66018" t="s">
        <v>335329</v>
      </c>
      <c r="L66018" t="s">
        <v>335344</v>
      </c>
      <c r="M66018" t="s">
        <v>28</v>
      </c>
      <c r="N66018" t="s">
        <v>1189</v>
      </c>
      <c r="O66018" s="1">
        <v>41061</v>
      </c>
      <c r="P66018">
        <v>20000000</v>
      </c>
      <c r="Q66018" t="s">
        <v>335345</v>
      </c>
      <c r="R66018" t="s">
        <v>335346</v>
      </c>
      <c r="S66018" t="s">
        <v>335347</v>
      </c>
      <c r="T66018" t="s">
        <v>679</v>
      </c>
      <c r="U66018" t="s">
        <v>178</v>
      </c>
      <c r="V66018" t="s">
        <v>46</v>
      </c>
      <c r="W66018" t="s">
        <v>106</v>
      </c>
      <c r="X66018" t="s">
        <v>107</v>
      </c>
      <c r="Y66018" t="s">
        <v>116</v>
      </c>
    </row>
    <row r="66019" spans="11:26" x14ac:dyDescent="0.3">
      <c r="K66019" t="s">
        <v>335329</v>
      </c>
      <c r="L66019" t="s">
        <v>335348</v>
      </c>
      <c r="M66019" t="s">
        <v>28</v>
      </c>
      <c r="N66019" t="s">
        <v>40</v>
      </c>
      <c r="O66019" s="1">
        <v>39580</v>
      </c>
      <c r="P66019">
        <v>4000000</v>
      </c>
      <c r="Q66019" t="s">
        <v>335349</v>
      </c>
      <c r="R66019" t="s">
        <v>335350</v>
      </c>
      <c r="S66019" t="s">
        <v>335351</v>
      </c>
      <c r="T66019" t="s">
        <v>64</v>
      </c>
      <c r="U66019" t="s">
        <v>345</v>
      </c>
      <c r="V66019" t="s">
        <v>768</v>
      </c>
      <c r="W66019">
        <v>48</v>
      </c>
      <c r="X66019" t="s">
        <v>769</v>
      </c>
      <c r="Y66019" t="s">
        <v>769</v>
      </c>
      <c r="Z66019" s="1">
        <v>40545</v>
      </c>
    </row>
    <row r="66020" spans="11:26" x14ac:dyDescent="0.3">
      <c r="K66020" t="s">
        <v>335329</v>
      </c>
      <c r="L66020" t="s">
        <v>335352</v>
      </c>
      <c r="M66020" t="s">
        <v>28</v>
      </c>
      <c r="N66020" t="s">
        <v>1415</v>
      </c>
      <c r="O66020" s="1">
        <v>41279</v>
      </c>
      <c r="P66020">
        <v>54600000</v>
      </c>
      <c r="Q66020" t="s">
        <v>335353</v>
      </c>
      <c r="R66020" t="s">
        <v>335354</v>
      </c>
      <c r="S66020" t="s">
        <v>335355</v>
      </c>
      <c r="T66020" t="s">
        <v>95</v>
      </c>
      <c r="U66020" t="s">
        <v>178</v>
      </c>
      <c r="V66020" t="s">
        <v>206</v>
      </c>
      <c r="W66020" t="s">
        <v>5236</v>
      </c>
      <c r="X66020" t="s">
        <v>208</v>
      </c>
      <c r="Y66020" t="s">
        <v>5237</v>
      </c>
      <c r="Z66020" s="1">
        <v>37259</v>
      </c>
    </row>
    <row r="66021" spans="11:26" x14ac:dyDescent="0.3">
      <c r="K66021" t="s">
        <v>335329</v>
      </c>
      <c r="L66021" t="s">
        <v>335356</v>
      </c>
      <c r="M66021" t="s">
        <v>28</v>
      </c>
      <c r="N66021" t="s">
        <v>493</v>
      </c>
      <c r="O66021" s="1">
        <v>40189</v>
      </c>
      <c r="P66021">
        <v>12000000</v>
      </c>
      <c r="Q66021" t="s">
        <v>335357</v>
      </c>
      <c r="R66021" t="s">
        <v>335358</v>
      </c>
      <c r="S66021" t="s">
        <v>335359</v>
      </c>
      <c r="T66021" t="s">
        <v>1294</v>
      </c>
      <c r="U66021" t="s">
        <v>34</v>
      </c>
      <c r="V66021" t="s">
        <v>46</v>
      </c>
      <c r="W66021" t="s">
        <v>4481</v>
      </c>
      <c r="X66021" t="s">
        <v>14829</v>
      </c>
      <c r="Y66021" t="s">
        <v>333124</v>
      </c>
      <c r="Z66021" s="1">
        <v>39814</v>
      </c>
    </row>
    <row r="66022" spans="11:26" x14ac:dyDescent="0.3">
      <c r="K66022" t="s">
        <v>335360</v>
      </c>
      <c r="L66022" t="s">
        <v>335361</v>
      </c>
      <c r="M66022" t="s">
        <v>28</v>
      </c>
      <c r="N66022" t="s">
        <v>40</v>
      </c>
      <c r="O66022" s="1">
        <v>41824</v>
      </c>
      <c r="P66022">
        <v>3334176</v>
      </c>
      <c r="Q66022" t="s">
        <v>335362</v>
      </c>
      <c r="R66022" t="s">
        <v>335363</v>
      </c>
      <c r="S66022" t="s">
        <v>335364</v>
      </c>
      <c r="T66022" t="s">
        <v>124</v>
      </c>
      <c r="U66022" t="s">
        <v>34</v>
      </c>
      <c r="V66022" t="s">
        <v>46</v>
      </c>
      <c r="W66022" t="s">
        <v>106</v>
      </c>
      <c r="X66022" t="s">
        <v>107</v>
      </c>
      <c r="Y66022" t="s">
        <v>116</v>
      </c>
      <c r="Z66022" s="1">
        <v>41640</v>
      </c>
    </row>
    <row r="66023" spans="11:26" x14ac:dyDescent="0.3">
      <c r="K66023" t="s">
        <v>335365</v>
      </c>
      <c r="L66023" t="s">
        <v>335366</v>
      </c>
      <c r="M66023" t="s">
        <v>28</v>
      </c>
      <c r="O66023" t="s">
        <v>36274</v>
      </c>
      <c r="P66023">
        <v>23630</v>
      </c>
      <c r="Q66023" t="s">
        <v>335367</v>
      </c>
      <c r="R66023" t="s">
        <v>335368</v>
      </c>
      <c r="S66023" t="s">
        <v>335369</v>
      </c>
      <c r="T66023" t="s">
        <v>335370</v>
      </c>
      <c r="U66023" t="s">
        <v>34</v>
      </c>
      <c r="V66023" t="s">
        <v>1072</v>
      </c>
      <c r="W66023">
        <v>30</v>
      </c>
      <c r="X66023" t="s">
        <v>1073</v>
      </c>
      <c r="Y66023" t="s">
        <v>335371</v>
      </c>
    </row>
    <row r="66024" spans="11:26" x14ac:dyDescent="0.3">
      <c r="K66024" t="s">
        <v>335365</v>
      </c>
      <c r="L66024" t="s">
        <v>335372</v>
      </c>
      <c r="M66024" t="s">
        <v>28</v>
      </c>
      <c r="N66024" t="s">
        <v>40</v>
      </c>
      <c r="O66024" s="1">
        <v>40544</v>
      </c>
      <c r="Q66024" t="s">
        <v>335373</v>
      </c>
      <c r="R66024" t="s">
        <v>335374</v>
      </c>
      <c r="S66024" t="s">
        <v>335375</v>
      </c>
      <c r="T66024" t="s">
        <v>335376</v>
      </c>
      <c r="U66024" t="s">
        <v>178</v>
      </c>
      <c r="V66024" t="s">
        <v>46</v>
      </c>
      <c r="W66024" t="s">
        <v>2265</v>
      </c>
      <c r="X66024" t="s">
        <v>2266</v>
      </c>
      <c r="Y66024" t="s">
        <v>27911</v>
      </c>
      <c r="Z66024" s="1">
        <v>39084</v>
      </c>
    </row>
    <row r="66025" spans="11:26" x14ac:dyDescent="0.3">
      <c r="K66025" t="s">
        <v>335377</v>
      </c>
      <c r="L66025" t="s">
        <v>335378</v>
      </c>
      <c r="M66025" t="s">
        <v>190</v>
      </c>
      <c r="O66025" t="s">
        <v>38669</v>
      </c>
      <c r="P66025">
        <v>0</v>
      </c>
      <c r="Q66025" t="s">
        <v>335379</v>
      </c>
      <c r="R66025" t="s">
        <v>335380</v>
      </c>
      <c r="S66025" t="s">
        <v>335381</v>
      </c>
      <c r="T66025" t="s">
        <v>409</v>
      </c>
      <c r="U66025" t="s">
        <v>34</v>
      </c>
      <c r="V66025" t="s">
        <v>46</v>
      </c>
      <c r="W66025" t="s">
        <v>167</v>
      </c>
      <c r="X66025" t="s">
        <v>168</v>
      </c>
      <c r="Y66025" t="s">
        <v>169</v>
      </c>
      <c r="Z66025" s="1">
        <v>40544</v>
      </c>
    </row>
    <row r="66026" spans="11:26" x14ac:dyDescent="0.3">
      <c r="K66026" t="s">
        <v>335382</v>
      </c>
      <c r="L66026" t="s">
        <v>335383</v>
      </c>
      <c r="M66026" t="s">
        <v>28</v>
      </c>
      <c r="N66026" t="s">
        <v>40</v>
      </c>
      <c r="O66026" t="s">
        <v>25421</v>
      </c>
      <c r="P66026">
        <v>1000000</v>
      </c>
      <c r="Q66026" t="s">
        <v>335384</v>
      </c>
      <c r="R66026" t="s">
        <v>335385</v>
      </c>
      <c r="S66026" t="s">
        <v>335386</v>
      </c>
      <c r="T66026" t="s">
        <v>335387</v>
      </c>
      <c r="U66026" t="s">
        <v>345</v>
      </c>
      <c r="Z66026" s="1">
        <v>42005</v>
      </c>
    </row>
    <row r="66027" spans="11:26" x14ac:dyDescent="0.3">
      <c r="K66027" t="s">
        <v>335388</v>
      </c>
      <c r="L66027" t="s">
        <v>335389</v>
      </c>
      <c r="M66027" t="s">
        <v>28</v>
      </c>
      <c r="O66027" t="s">
        <v>13564</v>
      </c>
      <c r="P66027">
        <v>758206</v>
      </c>
      <c r="Q66027" t="s">
        <v>335390</v>
      </c>
      <c r="R66027" t="s">
        <v>335391</v>
      </c>
      <c r="S66027" t="s">
        <v>335392</v>
      </c>
      <c r="T66027" t="s">
        <v>25714</v>
      </c>
      <c r="U66027" t="s">
        <v>178</v>
      </c>
      <c r="V66027" t="s">
        <v>46</v>
      </c>
      <c r="W66027" t="s">
        <v>106</v>
      </c>
      <c r="X66027" t="s">
        <v>107</v>
      </c>
      <c r="Y66027" t="s">
        <v>108</v>
      </c>
      <c r="Z66027" s="1">
        <v>39088</v>
      </c>
    </row>
    <row r="66028" spans="11:26" x14ac:dyDescent="0.3">
      <c r="K66028" t="s">
        <v>335393</v>
      </c>
      <c r="L66028" t="s">
        <v>335394</v>
      </c>
      <c r="M66028" t="s">
        <v>256</v>
      </c>
      <c r="O66028" t="s">
        <v>33881</v>
      </c>
      <c r="P66028">
        <v>75000000</v>
      </c>
      <c r="Q66028" t="s">
        <v>335395</v>
      </c>
      <c r="R66028" t="s">
        <v>335396</v>
      </c>
      <c r="S66028" t="s">
        <v>335397</v>
      </c>
      <c r="T66028" t="s">
        <v>335398</v>
      </c>
      <c r="U66028" t="s">
        <v>34</v>
      </c>
      <c r="V66028" t="s">
        <v>1090</v>
      </c>
      <c r="W66028">
        <v>20</v>
      </c>
      <c r="X66028" t="s">
        <v>1091</v>
      </c>
      <c r="Y66028" t="s">
        <v>1091</v>
      </c>
      <c r="Z66028" s="1">
        <v>41275</v>
      </c>
    </row>
    <row r="66029" spans="11:26" x14ac:dyDescent="0.3">
      <c r="K66029" t="s">
        <v>335393</v>
      </c>
      <c r="L66029" t="s">
        <v>335399</v>
      </c>
      <c r="M66029" t="s">
        <v>256</v>
      </c>
      <c r="O66029" t="s">
        <v>27126</v>
      </c>
      <c r="P66029">
        <v>30000000</v>
      </c>
      <c r="Q66029" t="s">
        <v>335400</v>
      </c>
      <c r="R66029" t="s">
        <v>335401</v>
      </c>
      <c r="S66029" t="s">
        <v>335402</v>
      </c>
      <c r="T66029" t="s">
        <v>335403</v>
      </c>
      <c r="U66029" t="s">
        <v>34</v>
      </c>
      <c r="V66029" t="s">
        <v>46</v>
      </c>
      <c r="W66029" t="s">
        <v>106</v>
      </c>
      <c r="X66029" t="s">
        <v>107</v>
      </c>
      <c r="Y66029" t="s">
        <v>446</v>
      </c>
      <c r="Z66029" s="1">
        <v>40184</v>
      </c>
    </row>
    <row r="66030" spans="11:26" x14ac:dyDescent="0.3">
      <c r="K66030" t="s">
        <v>335404</v>
      </c>
      <c r="L66030" t="s">
        <v>335405</v>
      </c>
      <c r="M66030" t="s">
        <v>190</v>
      </c>
      <c r="O66030" t="s">
        <v>736</v>
      </c>
      <c r="Q66030" t="s">
        <v>335406</v>
      </c>
      <c r="R66030" t="s">
        <v>335407</v>
      </c>
      <c r="S66030" t="s">
        <v>335408</v>
      </c>
      <c r="T66030" t="s">
        <v>335409</v>
      </c>
      <c r="U66030" t="s">
        <v>34</v>
      </c>
      <c r="V66030" t="s">
        <v>46</v>
      </c>
      <c r="W66030" t="s">
        <v>106</v>
      </c>
      <c r="X66030" t="s">
        <v>107</v>
      </c>
      <c r="Y66030" t="s">
        <v>108</v>
      </c>
    </row>
    <row r="66031" spans="11:26" x14ac:dyDescent="0.3">
      <c r="K66031" t="s">
        <v>335410</v>
      </c>
      <c r="L66031" t="s">
        <v>335411</v>
      </c>
      <c r="M66031" t="s">
        <v>749</v>
      </c>
      <c r="O66031" s="1">
        <v>42195</v>
      </c>
      <c r="P66031">
        <v>3000000</v>
      </c>
      <c r="Q66031" t="s">
        <v>335412</v>
      </c>
      <c r="R66031" t="s">
        <v>335407</v>
      </c>
      <c r="T66031" t="s">
        <v>335413</v>
      </c>
      <c r="U66031" t="s">
        <v>34</v>
      </c>
    </row>
    <row r="66032" spans="11:26" x14ac:dyDescent="0.3">
      <c r="K66032" t="s">
        <v>335414</v>
      </c>
      <c r="L66032" t="s">
        <v>335415</v>
      </c>
      <c r="M66032" t="s">
        <v>749</v>
      </c>
      <c r="O66032" t="s">
        <v>24368</v>
      </c>
      <c r="P66032">
        <v>45000000</v>
      </c>
      <c r="Q66032" t="s">
        <v>335416</v>
      </c>
      <c r="R66032" t="s">
        <v>335417</v>
      </c>
      <c r="S66032" t="s">
        <v>335408</v>
      </c>
      <c r="T66032" t="s">
        <v>335418</v>
      </c>
      <c r="U66032" t="s">
        <v>34</v>
      </c>
      <c r="Z66032" s="1">
        <v>41954</v>
      </c>
    </row>
    <row r="66033" spans="11:26" x14ac:dyDescent="0.3">
      <c r="K66033" t="s">
        <v>335414</v>
      </c>
      <c r="L66033" t="s">
        <v>335419</v>
      </c>
      <c r="M66033" t="s">
        <v>749</v>
      </c>
      <c r="O66033" t="s">
        <v>632</v>
      </c>
      <c r="P66033">
        <v>10000000</v>
      </c>
      <c r="Q66033" t="s">
        <v>335420</v>
      </c>
      <c r="R66033" t="s">
        <v>335421</v>
      </c>
      <c r="S66033" t="s">
        <v>335422</v>
      </c>
      <c r="T66033" t="s">
        <v>335423</v>
      </c>
      <c r="U66033" t="s">
        <v>34</v>
      </c>
      <c r="V66033" t="s">
        <v>46</v>
      </c>
      <c r="W66033" t="s">
        <v>471</v>
      </c>
      <c r="X66033" t="s">
        <v>1760</v>
      </c>
      <c r="Y66033" t="s">
        <v>1760</v>
      </c>
      <c r="Z66033" s="1">
        <v>40188</v>
      </c>
    </row>
    <row r="66034" spans="11:26" x14ac:dyDescent="0.3">
      <c r="K66034" t="s">
        <v>335424</v>
      </c>
      <c r="L66034" t="s">
        <v>335425</v>
      </c>
      <c r="M66034" t="s">
        <v>190</v>
      </c>
      <c r="O66034" s="1">
        <v>42037</v>
      </c>
      <c r="Q66034" t="s">
        <v>335426</v>
      </c>
      <c r="R66034" t="s">
        <v>335427</v>
      </c>
      <c r="T66034" t="s">
        <v>436</v>
      </c>
      <c r="U66034" t="s">
        <v>34</v>
      </c>
      <c r="V66034" t="s">
        <v>46</v>
      </c>
      <c r="W66034" t="s">
        <v>260</v>
      </c>
      <c r="X66034" t="s">
        <v>402</v>
      </c>
      <c r="Y66034" t="s">
        <v>403</v>
      </c>
    </row>
    <row r="66035" spans="11:26" x14ac:dyDescent="0.3">
      <c r="K66035" t="s">
        <v>335428</v>
      </c>
      <c r="L66035" t="s">
        <v>335429</v>
      </c>
      <c r="M66035" t="s">
        <v>28</v>
      </c>
      <c r="O66035" s="1">
        <v>38515</v>
      </c>
      <c r="P66035">
        <v>3000000</v>
      </c>
      <c r="Q66035" t="s">
        <v>335430</v>
      </c>
      <c r="R66035" t="s">
        <v>335431</v>
      </c>
      <c r="S66035" t="s">
        <v>335432</v>
      </c>
      <c r="T66035" t="s">
        <v>87179</v>
      </c>
      <c r="U66035" t="s">
        <v>34</v>
      </c>
      <c r="V66035" t="s">
        <v>46</v>
      </c>
      <c r="W66035" t="s">
        <v>142</v>
      </c>
      <c r="X66035" t="s">
        <v>2149</v>
      </c>
      <c r="Y66035" t="s">
        <v>3061</v>
      </c>
      <c r="Z66035" s="1">
        <v>42010</v>
      </c>
    </row>
    <row r="66036" spans="11:26" x14ac:dyDescent="0.3">
      <c r="K66036" t="s">
        <v>335433</v>
      </c>
      <c r="L66036" t="s">
        <v>335434</v>
      </c>
      <c r="M66036" t="s">
        <v>190</v>
      </c>
      <c r="O66036" t="s">
        <v>6867</v>
      </c>
      <c r="P66036">
        <v>1000000</v>
      </c>
      <c r="Q66036" t="s">
        <v>335435</v>
      </c>
      <c r="R66036" t="s">
        <v>335436</v>
      </c>
      <c r="S66036" t="s">
        <v>335437</v>
      </c>
      <c r="T66036" t="s">
        <v>335438</v>
      </c>
      <c r="U66036" t="s">
        <v>34</v>
      </c>
      <c r="V66036" t="s">
        <v>46</v>
      </c>
      <c r="W66036" t="s">
        <v>620</v>
      </c>
      <c r="X66036" t="s">
        <v>621</v>
      </c>
      <c r="Y66036" t="s">
        <v>621</v>
      </c>
      <c r="Z66036" t="s">
        <v>12015</v>
      </c>
    </row>
    <row r="66037" spans="11:26" x14ac:dyDescent="0.3">
      <c r="K66037" t="s">
        <v>335439</v>
      </c>
      <c r="L66037" t="s">
        <v>335440</v>
      </c>
      <c r="M66037" t="s">
        <v>256</v>
      </c>
      <c r="O66037" t="s">
        <v>5614</v>
      </c>
      <c r="P66037">
        <v>10000</v>
      </c>
      <c r="Q66037" t="s">
        <v>335441</v>
      </c>
      <c r="R66037" t="s">
        <v>335442</v>
      </c>
      <c r="S66037" t="s">
        <v>335443</v>
      </c>
      <c r="T66037" t="s">
        <v>130387</v>
      </c>
      <c r="U66037" t="s">
        <v>34</v>
      </c>
      <c r="V66037" t="s">
        <v>35</v>
      </c>
      <c r="W66037">
        <v>16</v>
      </c>
      <c r="X66037" t="s">
        <v>36</v>
      </c>
      <c r="Y66037" t="s">
        <v>36</v>
      </c>
    </row>
    <row r="66038" spans="11:26" x14ac:dyDescent="0.3">
      <c r="K66038" t="s">
        <v>335444</v>
      </c>
      <c r="L66038" t="s">
        <v>335445</v>
      </c>
      <c r="M66038" t="s">
        <v>28</v>
      </c>
      <c r="N66038" t="s">
        <v>29</v>
      </c>
      <c r="O66038" s="1">
        <v>39814</v>
      </c>
      <c r="Q66038" t="s">
        <v>335446</v>
      </c>
      <c r="R66038" t="s">
        <v>335447</v>
      </c>
      <c r="S66038" t="s">
        <v>335448</v>
      </c>
      <c r="T66038" t="s">
        <v>64</v>
      </c>
      <c r="U66038" t="s">
        <v>178</v>
      </c>
      <c r="V66038" t="s">
        <v>46</v>
      </c>
      <c r="W66038" t="s">
        <v>260</v>
      </c>
      <c r="X66038" t="s">
        <v>402</v>
      </c>
      <c r="Y66038" t="s">
        <v>2945</v>
      </c>
      <c r="Z66038" s="1">
        <v>38353</v>
      </c>
    </row>
    <row r="66039" spans="11:26" x14ac:dyDescent="0.3">
      <c r="K66039" t="s">
        <v>335444</v>
      </c>
      <c r="L66039" t="s">
        <v>335449</v>
      </c>
      <c r="M66039" t="s">
        <v>28</v>
      </c>
      <c r="N66039" t="s">
        <v>40</v>
      </c>
      <c r="O66039" s="1">
        <v>39425</v>
      </c>
      <c r="P66039">
        <v>4930000</v>
      </c>
      <c r="Q66039" t="s">
        <v>335450</v>
      </c>
      <c r="R66039" t="s">
        <v>335451</v>
      </c>
      <c r="S66039" t="s">
        <v>335452</v>
      </c>
      <c r="T66039" t="s">
        <v>74</v>
      </c>
      <c r="U66039" t="s">
        <v>34</v>
      </c>
      <c r="V66039" t="s">
        <v>46</v>
      </c>
      <c r="W66039" t="s">
        <v>106</v>
      </c>
      <c r="X66039" t="s">
        <v>2081</v>
      </c>
      <c r="Y66039" t="s">
        <v>2081</v>
      </c>
      <c r="Z66039" s="1">
        <v>39814</v>
      </c>
    </row>
    <row r="66040" spans="11:26" x14ac:dyDescent="0.3">
      <c r="K66040" t="s">
        <v>335453</v>
      </c>
      <c r="L66040" t="s">
        <v>335454</v>
      </c>
      <c r="M66040" t="s">
        <v>9286</v>
      </c>
      <c r="O66040" s="1">
        <v>42007</v>
      </c>
      <c r="Q66040" t="s">
        <v>335455</v>
      </c>
      <c r="R66040" t="s">
        <v>335456</v>
      </c>
      <c r="S66040" t="s">
        <v>335457</v>
      </c>
      <c r="T66040" t="s">
        <v>124</v>
      </c>
      <c r="U66040" t="s">
        <v>34</v>
      </c>
      <c r="V66040" t="s">
        <v>86</v>
      </c>
      <c r="X66040" t="s">
        <v>87</v>
      </c>
      <c r="Y66040" t="s">
        <v>87</v>
      </c>
      <c r="Z66040" s="1">
        <v>41277</v>
      </c>
    </row>
    <row r="66041" spans="11:26" x14ac:dyDescent="0.3">
      <c r="K66041" t="s">
        <v>335458</v>
      </c>
      <c r="L66041" t="s">
        <v>335459</v>
      </c>
      <c r="M66041" t="s">
        <v>190</v>
      </c>
      <c r="O66041" t="s">
        <v>32443</v>
      </c>
      <c r="Q66041" t="s">
        <v>335460</v>
      </c>
      <c r="R66041" t="s">
        <v>335461</v>
      </c>
      <c r="S66041" t="s">
        <v>335462</v>
      </c>
      <c r="T66041" t="s">
        <v>335463</v>
      </c>
      <c r="U66041" t="s">
        <v>34</v>
      </c>
      <c r="V66041" t="s">
        <v>35</v>
      </c>
      <c r="W66041">
        <v>19</v>
      </c>
      <c r="X66041" t="s">
        <v>792</v>
      </c>
      <c r="Y66041" t="s">
        <v>792</v>
      </c>
      <c r="Z66041" s="1">
        <v>41648</v>
      </c>
    </row>
    <row r="66042" spans="11:26" x14ac:dyDescent="0.3">
      <c r="K66042" t="s">
        <v>335464</v>
      </c>
      <c r="L66042" t="s">
        <v>335465</v>
      </c>
      <c r="M66042" t="s">
        <v>749</v>
      </c>
      <c r="O66042" t="s">
        <v>4542</v>
      </c>
      <c r="P66042">
        <v>4000000</v>
      </c>
      <c r="Q66042" t="s">
        <v>335466</v>
      </c>
      <c r="R66042" t="s">
        <v>335467</v>
      </c>
      <c r="S66042" t="s">
        <v>335468</v>
      </c>
      <c r="T66042" t="s">
        <v>335469</v>
      </c>
      <c r="U66042" t="s">
        <v>34</v>
      </c>
      <c r="V66042" t="s">
        <v>46</v>
      </c>
      <c r="W66042" t="s">
        <v>106</v>
      </c>
      <c r="X66042" t="s">
        <v>107</v>
      </c>
      <c r="Y66042" t="s">
        <v>446</v>
      </c>
      <c r="Z66042" s="1">
        <v>41649</v>
      </c>
    </row>
    <row r="66043" spans="11:26" x14ac:dyDescent="0.3">
      <c r="K66043" t="s">
        <v>335470</v>
      </c>
      <c r="L66043" t="s">
        <v>335471</v>
      </c>
      <c r="M66043" t="s">
        <v>28</v>
      </c>
      <c r="O66043" t="s">
        <v>44133</v>
      </c>
      <c r="P66043">
        <v>14000000</v>
      </c>
      <c r="Q66043" t="s">
        <v>335472</v>
      </c>
      <c r="R66043" t="s">
        <v>335473</v>
      </c>
      <c r="S66043" t="s">
        <v>335474</v>
      </c>
      <c r="T66043" t="s">
        <v>335475</v>
      </c>
      <c r="U66043" t="s">
        <v>34</v>
      </c>
      <c r="V66043" t="s">
        <v>46</v>
      </c>
      <c r="W66043" t="s">
        <v>106</v>
      </c>
      <c r="X66043" t="s">
        <v>107</v>
      </c>
      <c r="Y66043" t="s">
        <v>116</v>
      </c>
      <c r="Z66043" t="s">
        <v>335476</v>
      </c>
    </row>
    <row r="66044" spans="11:26" x14ac:dyDescent="0.3">
      <c r="K66044" t="s">
        <v>335477</v>
      </c>
      <c r="L66044" t="s">
        <v>335478</v>
      </c>
      <c r="M66044" t="s">
        <v>233</v>
      </c>
      <c r="O66044" t="s">
        <v>38466</v>
      </c>
      <c r="Q66044" t="s">
        <v>335479</v>
      </c>
      <c r="R66044" t="s">
        <v>335480</v>
      </c>
      <c r="S66044" t="s">
        <v>335481</v>
      </c>
      <c r="T66044" t="s">
        <v>2364</v>
      </c>
      <c r="U66044" t="s">
        <v>34</v>
      </c>
      <c r="V66044" t="s">
        <v>559</v>
      </c>
      <c r="W66044">
        <v>19</v>
      </c>
      <c r="X66044" t="s">
        <v>193063</v>
      </c>
      <c r="Y66044" t="s">
        <v>193063</v>
      </c>
      <c r="Z66044" s="1">
        <v>36526</v>
      </c>
    </row>
    <row r="66045" spans="11:26" x14ac:dyDescent="0.3">
      <c r="K66045" t="s">
        <v>335482</v>
      </c>
      <c r="L66045" t="s">
        <v>335483</v>
      </c>
      <c r="M66045" t="s">
        <v>52</v>
      </c>
      <c r="O66045" s="1">
        <v>38718</v>
      </c>
      <c r="Q66045" t="s">
        <v>335484</v>
      </c>
      <c r="R66045" t="s">
        <v>335485</v>
      </c>
      <c r="S66045" t="s">
        <v>335486</v>
      </c>
      <c r="T66045" t="s">
        <v>1249</v>
      </c>
      <c r="U66045" t="s">
        <v>34</v>
      </c>
      <c r="V66045" t="s">
        <v>46</v>
      </c>
      <c r="W66045" t="s">
        <v>260</v>
      </c>
      <c r="X66045" t="s">
        <v>402</v>
      </c>
      <c r="Y66045" t="s">
        <v>583</v>
      </c>
      <c r="Z66045" s="1">
        <v>38353</v>
      </c>
    </row>
    <row r="66046" spans="11:26" x14ac:dyDescent="0.3">
      <c r="K66046" t="s">
        <v>335487</v>
      </c>
      <c r="L66046" t="s">
        <v>335488</v>
      </c>
      <c r="M66046" t="s">
        <v>28</v>
      </c>
      <c r="O66046" t="s">
        <v>6212</v>
      </c>
      <c r="Q66046" t="s">
        <v>335489</v>
      </c>
      <c r="R66046" t="s">
        <v>335490</v>
      </c>
      <c r="T66046" t="s">
        <v>335491</v>
      </c>
      <c r="U66046" t="s">
        <v>34</v>
      </c>
      <c r="V66046" t="s">
        <v>35</v>
      </c>
      <c r="W66046">
        <v>19</v>
      </c>
      <c r="X66046" t="s">
        <v>792</v>
      </c>
      <c r="Y66046" t="s">
        <v>18792</v>
      </c>
    </row>
    <row r="66047" spans="11:26" x14ac:dyDescent="0.3">
      <c r="K66047" t="s">
        <v>335492</v>
      </c>
      <c r="L66047" t="s">
        <v>335493</v>
      </c>
      <c r="M66047" t="s">
        <v>233</v>
      </c>
      <c r="O66047" s="1">
        <v>39087</v>
      </c>
      <c r="P66047">
        <v>128000000</v>
      </c>
      <c r="Q66047" t="s">
        <v>335494</v>
      </c>
      <c r="R66047" t="s">
        <v>335495</v>
      </c>
      <c r="S66047" t="s">
        <v>335496</v>
      </c>
      <c r="T66047" t="s">
        <v>335497</v>
      </c>
      <c r="U66047" t="s">
        <v>34</v>
      </c>
      <c r="V66047" t="s">
        <v>924</v>
      </c>
      <c r="W66047">
        <v>29</v>
      </c>
      <c r="X66047" t="s">
        <v>1263</v>
      </c>
      <c r="Y66047" t="s">
        <v>1263</v>
      </c>
    </row>
    <row r="66048" spans="11:26" x14ac:dyDescent="0.3">
      <c r="K66048" t="s">
        <v>335498</v>
      </c>
      <c r="L66048" t="s">
        <v>335499</v>
      </c>
      <c r="M66048" t="s">
        <v>28</v>
      </c>
      <c r="N66048" t="s">
        <v>40</v>
      </c>
      <c r="O66048" s="1">
        <v>39088</v>
      </c>
      <c r="Q66048" t="s">
        <v>335500</v>
      </c>
      <c r="R66048" t="s">
        <v>335501</v>
      </c>
      <c r="S66048" t="s">
        <v>335502</v>
      </c>
      <c r="T66048" t="s">
        <v>64</v>
      </c>
      <c r="U66048" t="s">
        <v>345</v>
      </c>
      <c r="V66048" t="s">
        <v>46</v>
      </c>
      <c r="W66048" t="s">
        <v>106</v>
      </c>
      <c r="X66048" t="s">
        <v>107</v>
      </c>
      <c r="Y66048" t="s">
        <v>41533</v>
      </c>
      <c r="Z66048" s="1">
        <v>39086</v>
      </c>
    </row>
    <row r="66049" spans="11:26" x14ac:dyDescent="0.3">
      <c r="K66049" t="s">
        <v>335503</v>
      </c>
      <c r="L66049" t="s">
        <v>335504</v>
      </c>
      <c r="M66049" t="s">
        <v>28</v>
      </c>
      <c r="O66049" t="s">
        <v>4499</v>
      </c>
      <c r="P66049">
        <v>1500000</v>
      </c>
      <c r="Q66049" t="s">
        <v>335505</v>
      </c>
      <c r="R66049" t="s">
        <v>335506</v>
      </c>
      <c r="S66049" t="s">
        <v>335507</v>
      </c>
      <c r="T66049" t="s">
        <v>335508</v>
      </c>
      <c r="U66049" t="s">
        <v>34</v>
      </c>
      <c r="V66049" t="s">
        <v>1072</v>
      </c>
      <c r="W66049">
        <v>7</v>
      </c>
      <c r="X66049" t="s">
        <v>1581</v>
      </c>
      <c r="Y66049" t="s">
        <v>1581</v>
      </c>
      <c r="Z66049" s="1">
        <v>40179</v>
      </c>
    </row>
    <row r="66050" spans="11:26" x14ac:dyDescent="0.3">
      <c r="K66050" t="s">
        <v>335509</v>
      </c>
      <c r="L66050" t="s">
        <v>335510</v>
      </c>
      <c r="M66050" t="s">
        <v>52</v>
      </c>
      <c r="O66050" s="1">
        <v>40852</v>
      </c>
      <c r="P66050">
        <v>500000</v>
      </c>
      <c r="Q66050" t="s">
        <v>335511</v>
      </c>
      <c r="R66050" t="s">
        <v>335512</v>
      </c>
      <c r="S66050" t="s">
        <v>335513</v>
      </c>
      <c r="T66050" t="s">
        <v>335514</v>
      </c>
      <c r="U66050" t="s">
        <v>34</v>
      </c>
      <c r="V66050" t="s">
        <v>46</v>
      </c>
      <c r="W66050" t="s">
        <v>106</v>
      </c>
      <c r="X66050" t="s">
        <v>107</v>
      </c>
      <c r="Y66050" t="s">
        <v>1681</v>
      </c>
      <c r="Z66050" s="1">
        <v>39094</v>
      </c>
    </row>
    <row r="66051" spans="11:26" x14ac:dyDescent="0.3">
      <c r="K66051" t="s">
        <v>335509</v>
      </c>
      <c r="L66051" t="s">
        <v>335515</v>
      </c>
      <c r="M66051" t="s">
        <v>28</v>
      </c>
      <c r="N66051" t="s">
        <v>29</v>
      </c>
      <c r="O66051" s="1">
        <v>41431</v>
      </c>
      <c r="P66051">
        <v>8000000</v>
      </c>
      <c r="Q66051" t="s">
        <v>335516</v>
      </c>
      <c r="R66051" t="s">
        <v>335517</v>
      </c>
      <c r="S66051" t="s">
        <v>335518</v>
      </c>
      <c r="T66051" t="s">
        <v>115</v>
      </c>
      <c r="U66051" t="s">
        <v>178</v>
      </c>
      <c r="V66051" t="s">
        <v>206</v>
      </c>
      <c r="W66051" t="s">
        <v>535</v>
      </c>
      <c r="X66051" t="s">
        <v>208</v>
      </c>
      <c r="Y66051" t="s">
        <v>536</v>
      </c>
      <c r="Z66051" s="1">
        <v>38353</v>
      </c>
    </row>
    <row r="66052" spans="11:26" x14ac:dyDescent="0.3">
      <c r="K66052" t="s">
        <v>335509</v>
      </c>
      <c r="L66052" t="s">
        <v>335519</v>
      </c>
      <c r="M66052" t="s">
        <v>28</v>
      </c>
      <c r="N66052" t="s">
        <v>40</v>
      </c>
      <c r="O66052" s="1">
        <v>41124</v>
      </c>
      <c r="P66052">
        <v>6250000</v>
      </c>
      <c r="Q66052" t="s">
        <v>335520</v>
      </c>
      <c r="R66052" t="s">
        <v>335521</v>
      </c>
      <c r="S66052" t="s">
        <v>335522</v>
      </c>
      <c r="T66052" t="s">
        <v>85</v>
      </c>
      <c r="U66052" t="s">
        <v>34</v>
      </c>
      <c r="V66052" t="s">
        <v>856</v>
      </c>
      <c r="W66052">
        <v>34</v>
      </c>
      <c r="X66052" t="s">
        <v>857</v>
      </c>
      <c r="Y66052" t="s">
        <v>858</v>
      </c>
    </row>
    <row r="66053" spans="11:26" x14ac:dyDescent="0.3">
      <c r="K66053" t="s">
        <v>335523</v>
      </c>
      <c r="L66053" t="s">
        <v>335524</v>
      </c>
      <c r="M66053" t="s">
        <v>52</v>
      </c>
      <c r="O66053" s="1">
        <v>41275</v>
      </c>
      <c r="P66053">
        <v>1900000</v>
      </c>
      <c r="Q66053" t="s">
        <v>335525</v>
      </c>
      <c r="R66053" t="s">
        <v>335526</v>
      </c>
      <c r="S66053" t="s">
        <v>335527</v>
      </c>
      <c r="T66053" t="s">
        <v>1208</v>
      </c>
      <c r="U66053" t="s">
        <v>1158</v>
      </c>
      <c r="V66053" t="s">
        <v>46</v>
      </c>
      <c r="W66053" t="s">
        <v>2265</v>
      </c>
      <c r="X66053" t="s">
        <v>2266</v>
      </c>
      <c r="Y66053" t="s">
        <v>2266</v>
      </c>
      <c r="Z66053" t="s">
        <v>308333</v>
      </c>
    </row>
    <row r="66054" spans="11:26" x14ac:dyDescent="0.3">
      <c r="K66054" t="s">
        <v>335528</v>
      </c>
      <c r="L66054" t="s">
        <v>335529</v>
      </c>
      <c r="M66054" t="s">
        <v>28</v>
      </c>
      <c r="O66054" s="1">
        <v>41032</v>
      </c>
      <c r="P66054">
        <v>55000</v>
      </c>
      <c r="Q66054" t="s">
        <v>335530</v>
      </c>
      <c r="R66054" t="s">
        <v>335531</v>
      </c>
      <c r="S66054" t="s">
        <v>335532</v>
      </c>
      <c r="T66054" t="s">
        <v>95</v>
      </c>
      <c r="U66054" t="s">
        <v>1158</v>
      </c>
      <c r="V66054" t="s">
        <v>46</v>
      </c>
      <c r="W66054" t="s">
        <v>167</v>
      </c>
      <c r="X66054" t="s">
        <v>168</v>
      </c>
      <c r="Y66054" t="s">
        <v>169</v>
      </c>
      <c r="Z66054" s="1">
        <v>38353</v>
      </c>
    </row>
    <row r="66055" spans="11:26" x14ac:dyDescent="0.3">
      <c r="K66055" t="s">
        <v>335533</v>
      </c>
      <c r="L66055" t="s">
        <v>335534</v>
      </c>
      <c r="M66055" t="s">
        <v>256</v>
      </c>
      <c r="O66055" t="s">
        <v>7876</v>
      </c>
      <c r="P66055">
        <v>1000000</v>
      </c>
      <c r="Q66055" t="s">
        <v>335535</v>
      </c>
      <c r="R66055" t="s">
        <v>335536</v>
      </c>
      <c r="U66055" t="s">
        <v>345</v>
      </c>
    </row>
    <row r="66056" spans="11:26" x14ac:dyDescent="0.3">
      <c r="K66056" t="s">
        <v>335537</v>
      </c>
      <c r="L66056" t="s">
        <v>335538</v>
      </c>
      <c r="M66056" t="s">
        <v>256</v>
      </c>
      <c r="O66056" t="s">
        <v>17260</v>
      </c>
      <c r="P66056">
        <v>120000</v>
      </c>
      <c r="Q66056" t="s">
        <v>335539</v>
      </c>
      <c r="R66056" t="s">
        <v>335540</v>
      </c>
      <c r="S66056" t="s">
        <v>335541</v>
      </c>
      <c r="T66056" t="s">
        <v>335542</v>
      </c>
      <c r="U66056" t="s">
        <v>34</v>
      </c>
      <c r="V66056" t="s">
        <v>46</v>
      </c>
      <c r="W66056" t="s">
        <v>106</v>
      </c>
      <c r="X66056" t="s">
        <v>107</v>
      </c>
      <c r="Y66056" t="s">
        <v>1016</v>
      </c>
      <c r="Z66056" t="s">
        <v>335543</v>
      </c>
    </row>
    <row r="66057" spans="11:26" x14ac:dyDescent="0.3">
      <c r="K66057" t="s">
        <v>335537</v>
      </c>
      <c r="L66057" t="s">
        <v>335544</v>
      </c>
      <c r="M66057" t="s">
        <v>256</v>
      </c>
      <c r="O66057" s="1">
        <v>40366</v>
      </c>
      <c r="P66057">
        <v>300000</v>
      </c>
      <c r="Q66057" t="s">
        <v>335545</v>
      </c>
      <c r="R66057" t="s">
        <v>335546</v>
      </c>
      <c r="S66057" t="s">
        <v>335547</v>
      </c>
      <c r="T66057" t="s">
        <v>707</v>
      </c>
      <c r="U66057" t="s">
        <v>34</v>
      </c>
      <c r="V66057" t="s">
        <v>96</v>
      </c>
      <c r="W66057" t="s">
        <v>336</v>
      </c>
      <c r="X66057" t="s">
        <v>337</v>
      </c>
      <c r="Y66057" t="s">
        <v>410</v>
      </c>
    </row>
    <row r="66058" spans="11:26" x14ac:dyDescent="0.3">
      <c r="K66058" t="s">
        <v>335548</v>
      </c>
      <c r="L66058" t="s">
        <v>335549</v>
      </c>
      <c r="M66058" t="s">
        <v>190</v>
      </c>
      <c r="O66058" t="s">
        <v>47772</v>
      </c>
      <c r="Q66058" t="s">
        <v>335550</v>
      </c>
      <c r="R66058" t="s">
        <v>335551</v>
      </c>
      <c r="S66058" t="s">
        <v>335552</v>
      </c>
      <c r="T66058" t="s">
        <v>2570</v>
      </c>
      <c r="U66058" t="s">
        <v>345</v>
      </c>
      <c r="V66058" t="s">
        <v>46</v>
      </c>
      <c r="W66058" t="s">
        <v>1731</v>
      </c>
      <c r="X66058" t="s">
        <v>1768</v>
      </c>
      <c r="Y66058" t="s">
        <v>1768</v>
      </c>
      <c r="Z66058" s="1">
        <v>39819</v>
      </c>
    </row>
    <row r="66059" spans="11:26" x14ac:dyDescent="0.3">
      <c r="K66059" t="s">
        <v>335553</v>
      </c>
      <c r="L66059" t="s">
        <v>335554</v>
      </c>
      <c r="M66059" t="s">
        <v>52</v>
      </c>
      <c r="O66059" t="s">
        <v>2192</v>
      </c>
      <c r="P66059">
        <v>118000</v>
      </c>
      <c r="Q66059" t="s">
        <v>335555</v>
      </c>
      <c r="R66059" t="s">
        <v>335556</v>
      </c>
      <c r="S66059" t="s">
        <v>335557</v>
      </c>
      <c r="T66059" t="s">
        <v>74</v>
      </c>
      <c r="U66059" t="s">
        <v>34</v>
      </c>
      <c r="V66059" t="s">
        <v>46</v>
      </c>
      <c r="W66059" t="s">
        <v>167</v>
      </c>
      <c r="X66059" t="s">
        <v>168</v>
      </c>
      <c r="Y66059" t="s">
        <v>8771</v>
      </c>
      <c r="Z66059" s="1">
        <v>41647</v>
      </c>
    </row>
    <row r="66060" spans="11:26" x14ac:dyDescent="0.3">
      <c r="K66060" t="s">
        <v>335558</v>
      </c>
      <c r="L66060" t="s">
        <v>335559</v>
      </c>
      <c r="M66060" t="s">
        <v>52</v>
      </c>
      <c r="O66060" s="1">
        <v>41710</v>
      </c>
      <c r="Q66060" t="s">
        <v>335560</v>
      </c>
      <c r="R66060" t="s">
        <v>335561</v>
      </c>
      <c r="S66060" t="s">
        <v>335562</v>
      </c>
      <c r="T66060" t="s">
        <v>679</v>
      </c>
      <c r="U66060" t="s">
        <v>178</v>
      </c>
      <c r="V66060" t="s">
        <v>46</v>
      </c>
      <c r="W66060" t="s">
        <v>260</v>
      </c>
      <c r="X66060" t="s">
        <v>402</v>
      </c>
      <c r="Y66060" t="s">
        <v>402</v>
      </c>
      <c r="Z66060" t="s">
        <v>335563</v>
      </c>
    </row>
    <row r="66061" spans="11:26" x14ac:dyDescent="0.3">
      <c r="K66061" t="s">
        <v>335564</v>
      </c>
      <c r="L66061" t="s">
        <v>335565</v>
      </c>
      <c r="M66061" t="s">
        <v>28</v>
      </c>
      <c r="N66061" t="s">
        <v>493</v>
      </c>
      <c r="O66061" t="s">
        <v>32393</v>
      </c>
      <c r="P66061">
        <v>11500000</v>
      </c>
      <c r="Q66061" t="s">
        <v>335566</v>
      </c>
      <c r="R66061" t="s">
        <v>335567</v>
      </c>
      <c r="S66061" t="s">
        <v>335568</v>
      </c>
      <c r="T66061" t="s">
        <v>335569</v>
      </c>
      <c r="U66061" t="s">
        <v>345</v>
      </c>
      <c r="V66061" t="s">
        <v>46</v>
      </c>
      <c r="W66061" t="s">
        <v>2307</v>
      </c>
      <c r="X66061" t="s">
        <v>2308</v>
      </c>
      <c r="Y66061" t="s">
        <v>12653</v>
      </c>
      <c r="Z66061" s="1">
        <v>39762</v>
      </c>
    </row>
    <row r="66062" spans="11:26" x14ac:dyDescent="0.3">
      <c r="K66062" t="s">
        <v>335570</v>
      </c>
      <c r="L66062" t="s">
        <v>335571</v>
      </c>
      <c r="M66062" t="s">
        <v>52</v>
      </c>
      <c r="O66062" s="1">
        <v>41650</v>
      </c>
      <c r="P66062">
        <v>100000</v>
      </c>
      <c r="Q66062" t="s">
        <v>335572</v>
      </c>
      <c r="R66062" t="s">
        <v>335573</v>
      </c>
      <c r="S66062" t="s">
        <v>335574</v>
      </c>
      <c r="T66062" t="s">
        <v>115</v>
      </c>
      <c r="U66062" t="s">
        <v>178</v>
      </c>
      <c r="V66062" t="s">
        <v>35</v>
      </c>
      <c r="W66062">
        <v>19</v>
      </c>
      <c r="X66062" t="s">
        <v>792</v>
      </c>
      <c r="Y66062" t="s">
        <v>8687</v>
      </c>
      <c r="Z66062" s="1">
        <v>40181</v>
      </c>
    </row>
    <row r="66063" spans="11:26" x14ac:dyDescent="0.3">
      <c r="K66063" t="s">
        <v>335575</v>
      </c>
      <c r="L66063" t="s">
        <v>335576</v>
      </c>
      <c r="M66063" t="s">
        <v>28</v>
      </c>
      <c r="O66063" t="s">
        <v>26800</v>
      </c>
      <c r="Q66063" t="s">
        <v>335577</v>
      </c>
      <c r="R66063" t="s">
        <v>335578</v>
      </c>
      <c r="S66063" t="s">
        <v>335579</v>
      </c>
      <c r="T66063" t="s">
        <v>335580</v>
      </c>
      <c r="U66063" t="s">
        <v>34</v>
      </c>
      <c r="V66063" t="s">
        <v>46</v>
      </c>
      <c r="W66063" t="s">
        <v>228</v>
      </c>
      <c r="X66063" t="s">
        <v>229</v>
      </c>
      <c r="Y66063" t="s">
        <v>229</v>
      </c>
    </row>
    <row r="66064" spans="11:26" x14ac:dyDescent="0.3">
      <c r="K66064" t="s">
        <v>335581</v>
      </c>
      <c r="L66064" t="s">
        <v>335582</v>
      </c>
      <c r="M66064" t="s">
        <v>52</v>
      </c>
      <c r="O66064" t="s">
        <v>12294</v>
      </c>
      <c r="P66064">
        <v>150000</v>
      </c>
      <c r="Q66064" t="s">
        <v>335583</v>
      </c>
      <c r="R66064" t="s">
        <v>335584</v>
      </c>
      <c r="S66064" t="s">
        <v>335585</v>
      </c>
      <c r="T66064" t="s">
        <v>5171</v>
      </c>
      <c r="U66064" t="s">
        <v>34</v>
      </c>
      <c r="V66064" t="s">
        <v>46</v>
      </c>
      <c r="W66064" t="s">
        <v>167</v>
      </c>
      <c r="X66064" t="s">
        <v>168</v>
      </c>
      <c r="Y66064" t="s">
        <v>169</v>
      </c>
      <c r="Z66064" s="1">
        <v>42006</v>
      </c>
    </row>
    <row r="66065" spans="11:26" x14ac:dyDescent="0.3">
      <c r="K66065" t="s">
        <v>335581</v>
      </c>
      <c r="L66065" t="s">
        <v>335586</v>
      </c>
      <c r="M66065" t="s">
        <v>52</v>
      </c>
      <c r="O66065" t="s">
        <v>3535</v>
      </c>
      <c r="P66065">
        <v>2000000</v>
      </c>
      <c r="Q66065" t="s">
        <v>335587</v>
      </c>
      <c r="R66065" t="s">
        <v>335588</v>
      </c>
      <c r="S66065" t="s">
        <v>335589</v>
      </c>
      <c r="T66065" t="s">
        <v>124</v>
      </c>
      <c r="U66065" t="s">
        <v>34</v>
      </c>
      <c r="V66065" t="s">
        <v>46</v>
      </c>
      <c r="W66065" t="s">
        <v>75</v>
      </c>
      <c r="X66065" t="s">
        <v>464</v>
      </c>
      <c r="Y66065" t="s">
        <v>464</v>
      </c>
      <c r="Z66065" s="1">
        <v>40909</v>
      </c>
    </row>
    <row r="66066" spans="11:26" x14ac:dyDescent="0.3">
      <c r="K66066" t="s">
        <v>335590</v>
      </c>
      <c r="L66066" t="s">
        <v>335591</v>
      </c>
      <c r="M66066" t="s">
        <v>28</v>
      </c>
      <c r="N66066" t="s">
        <v>40</v>
      </c>
      <c r="O66066" s="1">
        <v>39122</v>
      </c>
      <c r="Q66066" t="s">
        <v>335592</v>
      </c>
      <c r="R66066" t="s">
        <v>335593</v>
      </c>
      <c r="S66066" t="s">
        <v>335594</v>
      </c>
      <c r="T66066" t="s">
        <v>335595</v>
      </c>
      <c r="U66066" t="s">
        <v>34</v>
      </c>
      <c r="V66066" t="s">
        <v>46</v>
      </c>
      <c r="W66066" t="s">
        <v>620</v>
      </c>
      <c r="X66066" t="s">
        <v>2065</v>
      </c>
      <c r="Y66066" t="s">
        <v>2065</v>
      </c>
      <c r="Z66066" t="s">
        <v>5224</v>
      </c>
    </row>
    <row r="66067" spans="11:26" x14ac:dyDescent="0.3">
      <c r="K66067" t="s">
        <v>335590</v>
      </c>
      <c r="L66067" t="s">
        <v>335596</v>
      </c>
      <c r="M66067" t="s">
        <v>91</v>
      </c>
      <c r="O66067" s="1">
        <v>40732</v>
      </c>
      <c r="Q66067" t="s">
        <v>335597</v>
      </c>
      <c r="R66067" t="s">
        <v>335598</v>
      </c>
      <c r="S66067" t="s">
        <v>335599</v>
      </c>
      <c r="T66067" t="s">
        <v>124</v>
      </c>
      <c r="U66067" t="s">
        <v>345</v>
      </c>
      <c r="Z66067" s="1">
        <v>39084</v>
      </c>
    </row>
    <row r="66068" spans="11:26" x14ac:dyDescent="0.3">
      <c r="K66068" t="s">
        <v>335600</v>
      </c>
      <c r="L66068" t="s">
        <v>335601</v>
      </c>
      <c r="M66068" t="s">
        <v>52</v>
      </c>
      <c r="O66068" s="1">
        <v>42005</v>
      </c>
      <c r="Q66068" t="s">
        <v>335602</v>
      </c>
      <c r="R66068" t="s">
        <v>335603</v>
      </c>
      <c r="S66068" t="s">
        <v>335604</v>
      </c>
      <c r="T66068" t="s">
        <v>115</v>
      </c>
      <c r="U66068" t="s">
        <v>34</v>
      </c>
      <c r="V66068" t="s">
        <v>46</v>
      </c>
      <c r="W66068" t="s">
        <v>2112</v>
      </c>
      <c r="X66068" t="s">
        <v>3650</v>
      </c>
      <c r="Y66068" t="s">
        <v>7674</v>
      </c>
      <c r="Z66068" s="1">
        <v>39083</v>
      </c>
    </row>
    <row r="66069" spans="11:26" x14ac:dyDescent="0.3">
      <c r="K66069" t="s">
        <v>335605</v>
      </c>
      <c r="L66069" t="s">
        <v>335606</v>
      </c>
      <c r="M66069" t="s">
        <v>324</v>
      </c>
      <c r="O66069" s="1">
        <v>36530</v>
      </c>
      <c r="Q66069" t="s">
        <v>335607</v>
      </c>
      <c r="R66069" t="s">
        <v>335608</v>
      </c>
      <c r="S66069" t="s">
        <v>335609</v>
      </c>
      <c r="T66069" t="s">
        <v>85</v>
      </c>
      <c r="U66069" t="s">
        <v>34</v>
      </c>
      <c r="V66069" t="s">
        <v>46</v>
      </c>
      <c r="W66069" t="s">
        <v>228</v>
      </c>
      <c r="X66069" t="s">
        <v>229</v>
      </c>
      <c r="Y66069" t="s">
        <v>229</v>
      </c>
      <c r="Z66069" s="1">
        <v>40179</v>
      </c>
    </row>
    <row r="66070" spans="11:26" x14ac:dyDescent="0.3">
      <c r="K66070" t="s">
        <v>335605</v>
      </c>
      <c r="L66070" t="s">
        <v>335610</v>
      </c>
      <c r="M66070" t="s">
        <v>256</v>
      </c>
      <c r="O66070" s="1">
        <v>38353</v>
      </c>
      <c r="Q66070" t="s">
        <v>335611</v>
      </c>
      <c r="R66070" t="s">
        <v>335612</v>
      </c>
      <c r="S66070" t="s">
        <v>335613</v>
      </c>
      <c r="T66070" t="s">
        <v>1294</v>
      </c>
      <c r="U66070" t="s">
        <v>34</v>
      </c>
      <c r="V66070" t="s">
        <v>46</v>
      </c>
      <c r="W66070" t="s">
        <v>142</v>
      </c>
      <c r="X66070" t="s">
        <v>143</v>
      </c>
      <c r="Y66070" t="s">
        <v>15102</v>
      </c>
      <c r="Z66070" s="1">
        <v>40917</v>
      </c>
    </row>
    <row r="66071" spans="11:26" x14ac:dyDescent="0.3">
      <c r="K66071" t="s">
        <v>335614</v>
      </c>
      <c r="L66071" t="s">
        <v>335615</v>
      </c>
      <c r="M66071" t="s">
        <v>28</v>
      </c>
      <c r="O66071" s="1">
        <v>41914</v>
      </c>
      <c r="P66071">
        <v>9161414</v>
      </c>
      <c r="Q66071" t="s">
        <v>335616</v>
      </c>
      <c r="R66071" t="s">
        <v>335617</v>
      </c>
      <c r="S66071" t="s">
        <v>335618</v>
      </c>
      <c r="T66071" t="s">
        <v>335619</v>
      </c>
      <c r="U66071" t="s">
        <v>34</v>
      </c>
      <c r="V66071" t="s">
        <v>46</v>
      </c>
      <c r="W66071" t="s">
        <v>6707</v>
      </c>
      <c r="X66071" t="s">
        <v>6708</v>
      </c>
      <c r="Y66071" t="s">
        <v>6709</v>
      </c>
      <c r="Z66071" s="1">
        <v>41916</v>
      </c>
    </row>
    <row r="66072" spans="11:26" x14ac:dyDescent="0.3">
      <c r="K66072" t="s">
        <v>335614</v>
      </c>
      <c r="L66072" t="s">
        <v>335620</v>
      </c>
      <c r="M66072" t="s">
        <v>28</v>
      </c>
      <c r="O66072" t="s">
        <v>29781</v>
      </c>
      <c r="P66072">
        <v>725000</v>
      </c>
      <c r="Q66072" t="s">
        <v>335621</v>
      </c>
      <c r="R66072" t="s">
        <v>335622</v>
      </c>
      <c r="S66072" t="s">
        <v>335623</v>
      </c>
      <c r="T66072" t="s">
        <v>2126</v>
      </c>
      <c r="U66072" t="s">
        <v>34</v>
      </c>
      <c r="V66072" t="s">
        <v>46</v>
      </c>
      <c r="W66072" t="s">
        <v>106</v>
      </c>
      <c r="X66072" t="s">
        <v>107</v>
      </c>
      <c r="Y66072" t="s">
        <v>1217</v>
      </c>
      <c r="Z66072" s="1">
        <v>39083</v>
      </c>
    </row>
    <row r="66073" spans="11:26" x14ac:dyDescent="0.3">
      <c r="K66073" t="s">
        <v>335624</v>
      </c>
      <c r="L66073" t="s">
        <v>335625</v>
      </c>
      <c r="M66073" t="s">
        <v>52</v>
      </c>
      <c r="O66073" t="s">
        <v>22023</v>
      </c>
      <c r="P66073">
        <v>500000</v>
      </c>
      <c r="Q66073" t="s">
        <v>335626</v>
      </c>
      <c r="R66073" t="s">
        <v>335627</v>
      </c>
      <c r="S66073" t="s">
        <v>335628</v>
      </c>
      <c r="T66073" t="s">
        <v>335629</v>
      </c>
      <c r="U66073" t="s">
        <v>178</v>
      </c>
      <c r="V66073" t="s">
        <v>46</v>
      </c>
      <c r="W66073" t="s">
        <v>717</v>
      </c>
      <c r="X66073" t="s">
        <v>882</v>
      </c>
      <c r="Y66073" t="s">
        <v>6198</v>
      </c>
      <c r="Z66073" s="1">
        <v>39448</v>
      </c>
    </row>
    <row r="66074" spans="11:26" x14ac:dyDescent="0.3">
      <c r="K66074" t="s">
        <v>335630</v>
      </c>
      <c r="L66074" t="s">
        <v>335631</v>
      </c>
      <c r="M66074" t="s">
        <v>28</v>
      </c>
      <c r="N66074" t="s">
        <v>29</v>
      </c>
      <c r="O66074" s="1">
        <v>39516</v>
      </c>
      <c r="P66074">
        <v>19000000</v>
      </c>
      <c r="Q66074" t="s">
        <v>335632</v>
      </c>
      <c r="R66074" t="s">
        <v>335633</v>
      </c>
      <c r="S66074" t="s">
        <v>335634</v>
      </c>
      <c r="T66074" t="s">
        <v>335635</v>
      </c>
      <c r="U66074" t="s">
        <v>178</v>
      </c>
      <c r="V66074" t="s">
        <v>96</v>
      </c>
      <c r="W66074" t="s">
        <v>336</v>
      </c>
      <c r="X66074" t="s">
        <v>337</v>
      </c>
      <c r="Y66074" t="s">
        <v>337</v>
      </c>
      <c r="Z66074" s="1">
        <v>38718</v>
      </c>
    </row>
    <row r="66075" spans="11:26" x14ac:dyDescent="0.3">
      <c r="K66075" t="s">
        <v>335630</v>
      </c>
      <c r="L66075" t="s">
        <v>335636</v>
      </c>
      <c r="M66075" t="s">
        <v>28</v>
      </c>
      <c r="N66075" t="s">
        <v>40</v>
      </c>
      <c r="O66075" t="s">
        <v>73556</v>
      </c>
      <c r="P66075">
        <v>1700000</v>
      </c>
      <c r="Q66075" t="s">
        <v>335637</v>
      </c>
      <c r="R66075" t="s">
        <v>335638</v>
      </c>
      <c r="S66075" t="s">
        <v>335639</v>
      </c>
      <c r="T66075" t="s">
        <v>74</v>
      </c>
      <c r="U66075" t="s">
        <v>34</v>
      </c>
      <c r="V66075" t="s">
        <v>46</v>
      </c>
      <c r="W66075" t="s">
        <v>106</v>
      </c>
      <c r="X66075" t="s">
        <v>107</v>
      </c>
      <c r="Y66075" t="s">
        <v>27277</v>
      </c>
      <c r="Z66075" s="1">
        <v>41275</v>
      </c>
    </row>
    <row r="66076" spans="11:26" x14ac:dyDescent="0.3">
      <c r="K66076" t="s">
        <v>335630</v>
      </c>
      <c r="L66076" t="s">
        <v>335640</v>
      </c>
      <c r="M66076" t="s">
        <v>256</v>
      </c>
      <c r="O66076" t="s">
        <v>25729</v>
      </c>
      <c r="P66076">
        <v>8000000</v>
      </c>
      <c r="Q66076" t="s">
        <v>335641</v>
      </c>
      <c r="R66076" t="s">
        <v>335642</v>
      </c>
      <c r="S66076" t="s">
        <v>335643</v>
      </c>
      <c r="T66076" t="s">
        <v>335644</v>
      </c>
      <c r="U66076" t="s">
        <v>34</v>
      </c>
      <c r="V66076" t="s">
        <v>46</v>
      </c>
      <c r="W66076" t="s">
        <v>167</v>
      </c>
      <c r="X66076" t="s">
        <v>168</v>
      </c>
      <c r="Y66076" t="s">
        <v>169</v>
      </c>
      <c r="Z66076" s="1">
        <v>40181</v>
      </c>
    </row>
    <row r="66077" spans="11:26" x14ac:dyDescent="0.3">
      <c r="K66077" t="s">
        <v>335645</v>
      </c>
      <c r="L66077" t="s">
        <v>335646</v>
      </c>
      <c r="M66077" t="s">
        <v>52</v>
      </c>
      <c r="O66077" s="1">
        <v>40180</v>
      </c>
      <c r="P66077">
        <v>70000</v>
      </c>
      <c r="Q66077" t="s">
        <v>335647</v>
      </c>
      <c r="R66077" t="s">
        <v>335648</v>
      </c>
      <c r="S66077" t="s">
        <v>335649</v>
      </c>
      <c r="T66077" t="s">
        <v>3075</v>
      </c>
      <c r="U66077" t="s">
        <v>34</v>
      </c>
      <c r="Z66077" s="1">
        <v>40920</v>
      </c>
    </row>
    <row r="66078" spans="11:26" x14ac:dyDescent="0.3">
      <c r="K66078" t="s">
        <v>335650</v>
      </c>
      <c r="L66078" t="s">
        <v>335651</v>
      </c>
      <c r="M66078" t="s">
        <v>52</v>
      </c>
      <c r="O66078" t="s">
        <v>6157</v>
      </c>
      <c r="Q66078" t="s">
        <v>335652</v>
      </c>
      <c r="R66078" t="s">
        <v>335653</v>
      </c>
      <c r="S66078" t="s">
        <v>335654</v>
      </c>
      <c r="T66078" t="s">
        <v>335655</v>
      </c>
      <c r="U66078" t="s">
        <v>178</v>
      </c>
      <c r="V66078" t="s">
        <v>46</v>
      </c>
      <c r="W66078" t="s">
        <v>167</v>
      </c>
      <c r="X66078" t="s">
        <v>168</v>
      </c>
      <c r="Y66078" t="s">
        <v>169</v>
      </c>
      <c r="Z66078" s="1">
        <v>40179</v>
      </c>
    </row>
    <row r="66079" spans="11:26" x14ac:dyDescent="0.3">
      <c r="K66079" t="s">
        <v>335656</v>
      </c>
      <c r="L66079" t="s">
        <v>335657</v>
      </c>
      <c r="M66079" t="s">
        <v>52</v>
      </c>
      <c r="O66079" s="1">
        <v>41651</v>
      </c>
      <c r="Q66079" t="s">
        <v>335658</v>
      </c>
      <c r="R66079" t="s">
        <v>335659</v>
      </c>
      <c r="S66079" t="s">
        <v>335660</v>
      </c>
      <c r="T66079" t="s">
        <v>5378</v>
      </c>
      <c r="U66079" t="s">
        <v>34</v>
      </c>
      <c r="V66079" t="s">
        <v>368</v>
      </c>
      <c r="W66079">
        <v>2</v>
      </c>
      <c r="X66079" t="s">
        <v>369</v>
      </c>
      <c r="Y66079" t="s">
        <v>369</v>
      </c>
      <c r="Z66079" s="1">
        <v>41275</v>
      </c>
    </row>
    <row r="66080" spans="11:26" x14ac:dyDescent="0.3">
      <c r="K66080" t="s">
        <v>335661</v>
      </c>
      <c r="L66080" t="s">
        <v>335662</v>
      </c>
      <c r="M66080" t="s">
        <v>52</v>
      </c>
      <c r="O66080" s="1">
        <v>41275</v>
      </c>
      <c r="Q66080" t="s">
        <v>335663</v>
      </c>
      <c r="R66080" t="s">
        <v>335664</v>
      </c>
      <c r="S66080" t="s">
        <v>335665</v>
      </c>
      <c r="T66080" t="s">
        <v>335666</v>
      </c>
      <c r="U66080" t="s">
        <v>34</v>
      </c>
      <c r="V66080" t="s">
        <v>46</v>
      </c>
      <c r="W66080" t="s">
        <v>2104</v>
      </c>
      <c r="X66080" t="s">
        <v>2105</v>
      </c>
      <c r="Y66080" t="s">
        <v>2105</v>
      </c>
      <c r="Z66080" s="1">
        <v>39814</v>
      </c>
    </row>
    <row r="66081" spans="11:26" x14ac:dyDescent="0.3">
      <c r="K66081" t="s">
        <v>335667</v>
      </c>
      <c r="L66081" t="s">
        <v>335668</v>
      </c>
      <c r="M66081" t="s">
        <v>28</v>
      </c>
      <c r="N66081" t="s">
        <v>40</v>
      </c>
      <c r="O66081" t="s">
        <v>12526</v>
      </c>
      <c r="P66081">
        <v>1900000</v>
      </c>
      <c r="Q66081" t="s">
        <v>335669</v>
      </c>
      <c r="R66081" t="s">
        <v>335670</v>
      </c>
      <c r="S66081" t="s">
        <v>335671</v>
      </c>
      <c r="T66081" t="s">
        <v>335672</v>
      </c>
      <c r="U66081" t="s">
        <v>34</v>
      </c>
      <c r="V66081" t="s">
        <v>46</v>
      </c>
      <c r="W66081" t="s">
        <v>106</v>
      </c>
      <c r="X66081" t="s">
        <v>107</v>
      </c>
      <c r="Y66081" t="s">
        <v>116</v>
      </c>
      <c r="Z66081" s="1">
        <v>40515</v>
      </c>
    </row>
    <row r="66082" spans="11:26" x14ac:dyDescent="0.3">
      <c r="K66082" t="s">
        <v>335673</v>
      </c>
      <c r="L66082" t="s">
        <v>335674</v>
      </c>
      <c r="M66082" t="s">
        <v>28</v>
      </c>
      <c r="N66082" t="s">
        <v>29</v>
      </c>
      <c r="O66082" s="1">
        <v>38146</v>
      </c>
      <c r="P66082">
        <v>9114247</v>
      </c>
      <c r="Q66082" t="s">
        <v>335675</v>
      </c>
      <c r="R66082" t="s">
        <v>335676</v>
      </c>
      <c r="S66082" t="s">
        <v>335677</v>
      </c>
      <c r="T66082" t="s">
        <v>57569</v>
      </c>
      <c r="U66082" t="s">
        <v>34</v>
      </c>
      <c r="V66082" t="s">
        <v>35</v>
      </c>
      <c r="W66082">
        <v>2</v>
      </c>
      <c r="X66082" t="s">
        <v>6037</v>
      </c>
      <c r="Y66082" t="s">
        <v>6037</v>
      </c>
      <c r="Z66082" s="1">
        <v>41275</v>
      </c>
    </row>
    <row r="66083" spans="11:26" x14ac:dyDescent="0.3">
      <c r="K66083" t="s">
        <v>335673</v>
      </c>
      <c r="L66083" t="s">
        <v>335678</v>
      </c>
      <c r="M66083" t="s">
        <v>28</v>
      </c>
      <c r="N66083" t="s">
        <v>493</v>
      </c>
      <c r="O66083" t="s">
        <v>35349</v>
      </c>
      <c r="P66083">
        <v>10000000</v>
      </c>
      <c r="Q66083" t="s">
        <v>335679</v>
      </c>
      <c r="R66083" t="s">
        <v>335680</v>
      </c>
      <c r="T66083" t="s">
        <v>335681</v>
      </c>
      <c r="U66083" t="s">
        <v>178</v>
      </c>
    </row>
    <row r="66084" spans="11:26" x14ac:dyDescent="0.3">
      <c r="K66084" t="s">
        <v>335682</v>
      </c>
      <c r="L66084" t="s">
        <v>335683</v>
      </c>
      <c r="M66084" t="s">
        <v>28</v>
      </c>
      <c r="N66084" t="s">
        <v>29</v>
      </c>
      <c r="O66084" t="s">
        <v>119273</v>
      </c>
      <c r="Q66084" t="s">
        <v>335684</v>
      </c>
      <c r="R66084" t="s">
        <v>335685</v>
      </c>
      <c r="S66084" t="s">
        <v>335686</v>
      </c>
      <c r="T66084" t="s">
        <v>335687</v>
      </c>
      <c r="U66084" t="s">
        <v>34</v>
      </c>
      <c r="V66084" t="s">
        <v>46</v>
      </c>
      <c r="W66084" t="s">
        <v>881</v>
      </c>
      <c r="X66084" t="s">
        <v>882</v>
      </c>
      <c r="Y66084" t="s">
        <v>883</v>
      </c>
      <c r="Z66084" s="1">
        <v>40179</v>
      </c>
    </row>
    <row r="66085" spans="11:26" x14ac:dyDescent="0.3">
      <c r="K66085" t="s">
        <v>335682</v>
      </c>
      <c r="L66085" t="s">
        <v>335688</v>
      </c>
      <c r="M66085" t="s">
        <v>28</v>
      </c>
      <c r="O66085" t="s">
        <v>2085</v>
      </c>
      <c r="P66085">
        <v>12643989</v>
      </c>
      <c r="Q66085" t="s">
        <v>335689</v>
      </c>
      <c r="R66085" t="s">
        <v>335690</v>
      </c>
      <c r="S66085" t="s">
        <v>335691</v>
      </c>
      <c r="T66085" t="s">
        <v>245912</v>
      </c>
      <c r="U66085" t="s">
        <v>34</v>
      </c>
      <c r="V66085" t="s">
        <v>46</v>
      </c>
      <c r="W66085" t="s">
        <v>106</v>
      </c>
      <c r="X66085" t="s">
        <v>107</v>
      </c>
      <c r="Y66085" t="s">
        <v>1882</v>
      </c>
      <c r="Z66085" s="1">
        <v>40909</v>
      </c>
    </row>
    <row r="66086" spans="11:26" x14ac:dyDescent="0.3">
      <c r="K66086" t="s">
        <v>335692</v>
      </c>
      <c r="L66086" t="s">
        <v>335693</v>
      </c>
      <c r="M66086" t="s">
        <v>190</v>
      </c>
      <c r="O66086" t="s">
        <v>79397</v>
      </c>
      <c r="Q66086" t="s">
        <v>335694</v>
      </c>
      <c r="R66086" t="s">
        <v>335695</v>
      </c>
      <c r="S66086" t="s">
        <v>335696</v>
      </c>
      <c r="T66086" t="s">
        <v>138531</v>
      </c>
      <c r="U66086" t="s">
        <v>178</v>
      </c>
      <c r="V66086" t="s">
        <v>46</v>
      </c>
      <c r="W66086" t="s">
        <v>106</v>
      </c>
      <c r="X66086" t="s">
        <v>107</v>
      </c>
      <c r="Y66086" t="s">
        <v>1825</v>
      </c>
      <c r="Z66086" s="1">
        <v>36161</v>
      </c>
    </row>
    <row r="66087" spans="11:26" x14ac:dyDescent="0.3">
      <c r="K66087" t="s">
        <v>335697</v>
      </c>
      <c r="L66087" t="s">
        <v>335698</v>
      </c>
      <c r="M66087" t="s">
        <v>190</v>
      </c>
      <c r="O66087" t="s">
        <v>8449</v>
      </c>
      <c r="P66087">
        <v>277690</v>
      </c>
      <c r="Q66087" t="s">
        <v>335699</v>
      </c>
      <c r="R66087" t="s">
        <v>335700</v>
      </c>
      <c r="S66087" t="s">
        <v>335701</v>
      </c>
      <c r="T66087" t="s">
        <v>335702</v>
      </c>
      <c r="U66087" t="s">
        <v>34</v>
      </c>
      <c r="V66087" t="s">
        <v>46</v>
      </c>
      <c r="W66087" t="s">
        <v>106</v>
      </c>
      <c r="X66087" t="s">
        <v>151</v>
      </c>
      <c r="Y66087" t="s">
        <v>613</v>
      </c>
      <c r="Z66087" s="1">
        <v>40181</v>
      </c>
    </row>
    <row r="66088" spans="11:26" x14ac:dyDescent="0.3">
      <c r="K66088" t="s">
        <v>335703</v>
      </c>
      <c r="L66088" t="s">
        <v>335704</v>
      </c>
      <c r="M66088" t="s">
        <v>91</v>
      </c>
      <c r="O66088" t="s">
        <v>88170</v>
      </c>
      <c r="Q66088" t="s">
        <v>335705</v>
      </c>
      <c r="R66088" t="s">
        <v>335706</v>
      </c>
      <c r="S66088" t="s">
        <v>335707</v>
      </c>
      <c r="T66088" t="s">
        <v>335708</v>
      </c>
      <c r="U66088" t="s">
        <v>34</v>
      </c>
      <c r="V66088" t="s">
        <v>46</v>
      </c>
      <c r="W66088" t="s">
        <v>346</v>
      </c>
      <c r="X66088" t="s">
        <v>11222</v>
      </c>
      <c r="Y66088" t="s">
        <v>11222</v>
      </c>
      <c r="Z66088" s="1">
        <v>38718</v>
      </c>
    </row>
    <row r="66089" spans="11:26" x14ac:dyDescent="0.3">
      <c r="K66089" t="s">
        <v>335709</v>
      </c>
      <c r="L66089" t="s">
        <v>335710</v>
      </c>
      <c r="M66089" t="s">
        <v>91</v>
      </c>
      <c r="O66089" t="s">
        <v>20261</v>
      </c>
      <c r="P66089">
        <v>1000000</v>
      </c>
      <c r="Q66089" t="s">
        <v>335711</v>
      </c>
      <c r="R66089" t="s">
        <v>335712</v>
      </c>
      <c r="S66089" t="s">
        <v>335713</v>
      </c>
      <c r="T66089" t="s">
        <v>335714</v>
      </c>
      <c r="U66089" t="s">
        <v>34</v>
      </c>
      <c r="V66089" t="s">
        <v>46</v>
      </c>
      <c r="W66089" t="s">
        <v>106</v>
      </c>
      <c r="X66089" t="s">
        <v>1650</v>
      </c>
      <c r="Y66089" t="s">
        <v>1650</v>
      </c>
      <c r="Z66089" s="1">
        <v>40554</v>
      </c>
    </row>
    <row r="66090" spans="11:26" x14ac:dyDescent="0.3">
      <c r="K66090" t="s">
        <v>335715</v>
      </c>
      <c r="L66090" t="s">
        <v>335716</v>
      </c>
      <c r="M66090" t="s">
        <v>190</v>
      </c>
      <c r="O66090" s="1">
        <v>41888</v>
      </c>
      <c r="Q66090" t="s">
        <v>335717</v>
      </c>
      <c r="R66090" t="s">
        <v>335718</v>
      </c>
      <c r="S66090" t="s">
        <v>335719</v>
      </c>
      <c r="T66090" t="s">
        <v>335720</v>
      </c>
      <c r="U66090" t="s">
        <v>1158</v>
      </c>
      <c r="V66090" t="s">
        <v>368</v>
      </c>
      <c r="W66090">
        <v>8</v>
      </c>
      <c r="X66090" t="s">
        <v>12744</v>
      </c>
      <c r="Y66090" t="s">
        <v>28012</v>
      </c>
    </row>
    <row r="66091" spans="11:26" x14ac:dyDescent="0.3">
      <c r="K66091" t="s">
        <v>335721</v>
      </c>
      <c r="L66091" t="s">
        <v>335722</v>
      </c>
      <c r="M66091" t="s">
        <v>28</v>
      </c>
      <c r="O66091" t="s">
        <v>19175</v>
      </c>
      <c r="P66091">
        <v>50000</v>
      </c>
      <c r="Q66091" t="s">
        <v>335723</v>
      </c>
      <c r="R66091" t="s">
        <v>335724</v>
      </c>
      <c r="S66091" t="s">
        <v>335725</v>
      </c>
      <c r="T66091" t="s">
        <v>74</v>
      </c>
      <c r="U66091" t="s">
        <v>345</v>
      </c>
      <c r="V66091" t="s">
        <v>46</v>
      </c>
      <c r="W66091" t="s">
        <v>260</v>
      </c>
      <c r="X66091" t="s">
        <v>402</v>
      </c>
      <c r="Y66091" t="s">
        <v>545</v>
      </c>
    </row>
    <row r="66092" spans="11:26" x14ac:dyDescent="0.3">
      <c r="K66092" t="s">
        <v>335726</v>
      </c>
      <c r="L66092" t="s">
        <v>335727</v>
      </c>
      <c r="M66092" t="s">
        <v>190</v>
      </c>
      <c r="O66092" s="1">
        <v>41830</v>
      </c>
      <c r="P66092">
        <v>143000</v>
      </c>
      <c r="Q66092" t="s">
        <v>335728</v>
      </c>
      <c r="R66092" t="s">
        <v>335729</v>
      </c>
      <c r="S66092" t="s">
        <v>335730</v>
      </c>
      <c r="T66092" t="s">
        <v>2364</v>
      </c>
      <c r="U66092" t="s">
        <v>178</v>
      </c>
      <c r="V66092" t="s">
        <v>46</v>
      </c>
      <c r="W66092" t="s">
        <v>133</v>
      </c>
      <c r="X66092" t="s">
        <v>3028</v>
      </c>
      <c r="Y66092" t="s">
        <v>3029</v>
      </c>
      <c r="Z66092" s="1">
        <v>36526</v>
      </c>
    </row>
    <row r="66093" spans="11:26" x14ac:dyDescent="0.3">
      <c r="K66093" t="s">
        <v>335731</v>
      </c>
      <c r="L66093" t="s">
        <v>335732</v>
      </c>
      <c r="M66093" t="s">
        <v>52</v>
      </c>
      <c r="O66093" s="1">
        <v>42195</v>
      </c>
      <c r="Q66093" t="s">
        <v>335733</v>
      </c>
      <c r="R66093" t="s">
        <v>335734</v>
      </c>
      <c r="S66093" t="s">
        <v>335735</v>
      </c>
      <c r="T66093" t="s">
        <v>335736</v>
      </c>
      <c r="U66093" t="s">
        <v>34</v>
      </c>
      <c r="V66093" t="s">
        <v>46</v>
      </c>
      <c r="W66093" t="s">
        <v>228</v>
      </c>
      <c r="X66093" t="s">
        <v>229</v>
      </c>
      <c r="Y66093" t="s">
        <v>229</v>
      </c>
      <c r="Z66093" s="1">
        <v>39814</v>
      </c>
    </row>
    <row r="66094" spans="11:26" x14ac:dyDescent="0.3">
      <c r="K66094" t="s">
        <v>335737</v>
      </c>
      <c r="L66094" t="s">
        <v>335738</v>
      </c>
      <c r="M66094" t="s">
        <v>28</v>
      </c>
      <c r="O66094" s="1">
        <v>36893</v>
      </c>
      <c r="Q66094" t="s">
        <v>335739</v>
      </c>
      <c r="R66094" t="s">
        <v>335740</v>
      </c>
      <c r="S66094" t="s">
        <v>335741</v>
      </c>
      <c r="T66094" t="s">
        <v>335742</v>
      </c>
      <c r="U66094" t="s">
        <v>34</v>
      </c>
      <c r="V66094" t="s">
        <v>46</v>
      </c>
      <c r="W66094" t="s">
        <v>106</v>
      </c>
      <c r="X66094" t="s">
        <v>107</v>
      </c>
      <c r="Y66094" t="s">
        <v>116</v>
      </c>
      <c r="Z66094" s="1">
        <v>40183</v>
      </c>
    </row>
    <row r="66095" spans="11:26" x14ac:dyDescent="0.3">
      <c r="K66095" t="s">
        <v>335737</v>
      </c>
      <c r="L66095" t="s">
        <v>335743</v>
      </c>
      <c r="M66095" t="s">
        <v>28</v>
      </c>
      <c r="N66095" t="s">
        <v>29</v>
      </c>
      <c r="O66095" t="s">
        <v>9801</v>
      </c>
      <c r="P66095">
        <v>11000000</v>
      </c>
      <c r="Q66095" t="s">
        <v>335744</v>
      </c>
      <c r="R66095" t="s">
        <v>335745</v>
      </c>
      <c r="S66095" t="s">
        <v>335746</v>
      </c>
      <c r="T66095" t="s">
        <v>124</v>
      </c>
      <c r="U66095" t="s">
        <v>345</v>
      </c>
      <c r="V66095" t="s">
        <v>96</v>
      </c>
      <c r="W66095" t="s">
        <v>336</v>
      </c>
      <c r="X66095" t="s">
        <v>337</v>
      </c>
      <c r="Y66095" t="s">
        <v>337</v>
      </c>
      <c r="Z66095" s="1">
        <v>39083</v>
      </c>
    </row>
    <row r="66096" spans="11:26" x14ac:dyDescent="0.3">
      <c r="K66096" t="s">
        <v>335737</v>
      </c>
      <c r="L66096" t="s">
        <v>335747</v>
      </c>
      <c r="M66096" t="s">
        <v>91</v>
      </c>
      <c r="O66096" s="1">
        <v>38720</v>
      </c>
      <c r="Q66096" t="s">
        <v>335748</v>
      </c>
      <c r="R66096" t="s">
        <v>335749</v>
      </c>
      <c r="S66096" t="s">
        <v>335750</v>
      </c>
      <c r="T66096" t="s">
        <v>335751</v>
      </c>
      <c r="U66096" t="s">
        <v>34</v>
      </c>
      <c r="V66096" t="s">
        <v>35</v>
      </c>
      <c r="W66096">
        <v>16</v>
      </c>
      <c r="X66096" t="s">
        <v>36</v>
      </c>
      <c r="Y66096" t="s">
        <v>36</v>
      </c>
      <c r="Z66096" s="1">
        <v>38659</v>
      </c>
    </row>
    <row r="66097" spans="11:26" x14ac:dyDescent="0.3">
      <c r="K66097" t="s">
        <v>335752</v>
      </c>
      <c r="L66097" t="s">
        <v>335753</v>
      </c>
      <c r="M66097" t="s">
        <v>52</v>
      </c>
      <c r="O66097" t="s">
        <v>20155</v>
      </c>
      <c r="P66097">
        <v>350000</v>
      </c>
      <c r="Q66097" t="s">
        <v>335754</v>
      </c>
      <c r="R66097" t="s">
        <v>335755</v>
      </c>
      <c r="S66097" t="s">
        <v>335756</v>
      </c>
      <c r="T66097" t="s">
        <v>95</v>
      </c>
      <c r="U66097" t="s">
        <v>34</v>
      </c>
      <c r="V66097" t="s">
        <v>46</v>
      </c>
      <c r="W66097" t="s">
        <v>2225</v>
      </c>
      <c r="X66097" t="s">
        <v>2283</v>
      </c>
      <c r="Y66097" t="s">
        <v>2283</v>
      </c>
      <c r="Z66097" s="1">
        <v>36161</v>
      </c>
    </row>
    <row r="66098" spans="11:26" x14ac:dyDescent="0.3">
      <c r="K66098" t="s">
        <v>335757</v>
      </c>
      <c r="L66098" t="s">
        <v>335758</v>
      </c>
      <c r="M66098" t="s">
        <v>324</v>
      </c>
      <c r="O66098" s="1">
        <v>38729</v>
      </c>
      <c r="P66098">
        <v>250000</v>
      </c>
      <c r="Q66098" t="s">
        <v>335759</v>
      </c>
      <c r="R66098" t="s">
        <v>335760</v>
      </c>
      <c r="S66098" t="s">
        <v>335761</v>
      </c>
      <c r="T66098" t="s">
        <v>335762</v>
      </c>
      <c r="U66098" t="s">
        <v>34</v>
      </c>
      <c r="V66098" t="s">
        <v>1174</v>
      </c>
      <c r="W66098">
        <v>5</v>
      </c>
      <c r="X66098" t="s">
        <v>1175</v>
      </c>
      <c r="Y66098" t="s">
        <v>1175</v>
      </c>
      <c r="Z66098" t="s">
        <v>3109</v>
      </c>
    </row>
    <row r="66099" spans="11:26" x14ac:dyDescent="0.3">
      <c r="K66099" t="s">
        <v>335763</v>
      </c>
      <c r="L66099" t="s">
        <v>335764</v>
      </c>
      <c r="M66099" t="s">
        <v>91</v>
      </c>
      <c r="O66099" t="s">
        <v>11047</v>
      </c>
      <c r="Q66099" t="s">
        <v>335765</v>
      </c>
      <c r="R66099" t="s">
        <v>335766</v>
      </c>
      <c r="S66099" t="s">
        <v>335767</v>
      </c>
      <c r="T66099" t="s">
        <v>335768</v>
      </c>
      <c r="U66099" t="s">
        <v>178</v>
      </c>
      <c r="V66099" t="s">
        <v>46</v>
      </c>
      <c r="W66099" t="s">
        <v>1659</v>
      </c>
      <c r="X66099" t="s">
        <v>1660</v>
      </c>
      <c r="Y66099" t="s">
        <v>1660</v>
      </c>
      <c r="Z66099" t="s">
        <v>77292</v>
      </c>
    </row>
    <row r="66100" spans="11:26" x14ac:dyDescent="0.3">
      <c r="K66100" t="s">
        <v>335769</v>
      </c>
      <c r="L66100" t="s">
        <v>335770</v>
      </c>
      <c r="M66100" t="s">
        <v>190</v>
      </c>
      <c r="O66100" t="s">
        <v>100880</v>
      </c>
      <c r="Q66100" t="s">
        <v>335771</v>
      </c>
      <c r="R66100" t="s">
        <v>335772</v>
      </c>
      <c r="S66100" t="s">
        <v>335773</v>
      </c>
      <c r="T66100" t="s">
        <v>335774</v>
      </c>
      <c r="U66100" t="s">
        <v>34</v>
      </c>
      <c r="V66100" t="s">
        <v>46</v>
      </c>
      <c r="W66100" t="s">
        <v>106</v>
      </c>
      <c r="X66100" t="s">
        <v>107</v>
      </c>
      <c r="Y66100" t="s">
        <v>116</v>
      </c>
      <c r="Z66100" s="1">
        <v>41642</v>
      </c>
    </row>
    <row r="66101" spans="11:26" x14ac:dyDescent="0.3">
      <c r="K66101" t="s">
        <v>335775</v>
      </c>
      <c r="L66101" t="s">
        <v>335776</v>
      </c>
      <c r="M66101" t="s">
        <v>91</v>
      </c>
      <c r="O66101" t="s">
        <v>12881</v>
      </c>
      <c r="Q66101" t="s">
        <v>335777</v>
      </c>
      <c r="R66101" t="s">
        <v>335778</v>
      </c>
      <c r="S66101" t="s">
        <v>335779</v>
      </c>
      <c r="T66101" t="s">
        <v>3802</v>
      </c>
      <c r="U66101" t="s">
        <v>178</v>
      </c>
      <c r="V66101" t="s">
        <v>46</v>
      </c>
      <c r="W66101" t="s">
        <v>106</v>
      </c>
      <c r="X66101" t="s">
        <v>107</v>
      </c>
      <c r="Y66101" t="s">
        <v>116</v>
      </c>
      <c r="Z66101" s="1">
        <v>40789</v>
      </c>
    </row>
    <row r="66102" spans="11:26" x14ac:dyDescent="0.3">
      <c r="K66102" t="s">
        <v>335780</v>
      </c>
      <c r="L66102" t="s">
        <v>335781</v>
      </c>
      <c r="M66102" t="s">
        <v>28</v>
      </c>
      <c r="N66102" t="s">
        <v>29</v>
      </c>
      <c r="O66102" s="1">
        <v>38751</v>
      </c>
      <c r="P66102">
        <v>4000000</v>
      </c>
      <c r="Q66102" t="s">
        <v>335782</v>
      </c>
      <c r="R66102" t="s">
        <v>335783</v>
      </c>
      <c r="S66102" t="s">
        <v>335784</v>
      </c>
      <c r="T66102" t="s">
        <v>335785</v>
      </c>
      <c r="U66102" t="s">
        <v>178</v>
      </c>
      <c r="V66102" t="s">
        <v>1816</v>
      </c>
      <c r="W66102">
        <v>7</v>
      </c>
      <c r="X66102" t="s">
        <v>17139</v>
      </c>
      <c r="Y66102" t="s">
        <v>17139</v>
      </c>
      <c r="Z66102" s="1">
        <v>40909</v>
      </c>
    </row>
    <row r="66103" spans="11:26" x14ac:dyDescent="0.3">
      <c r="K66103" t="s">
        <v>335786</v>
      </c>
      <c r="L66103" t="s">
        <v>335787</v>
      </c>
      <c r="M66103" t="s">
        <v>52</v>
      </c>
      <c r="O66103" s="1">
        <v>42005</v>
      </c>
      <c r="P66103">
        <v>225000</v>
      </c>
      <c r="Q66103" t="s">
        <v>335788</v>
      </c>
      <c r="R66103" t="s">
        <v>335789</v>
      </c>
      <c r="S66103" t="s">
        <v>335790</v>
      </c>
      <c r="T66103" t="s">
        <v>74</v>
      </c>
      <c r="U66103" t="s">
        <v>34</v>
      </c>
      <c r="V66103" t="s">
        <v>96</v>
      </c>
      <c r="W66103" t="s">
        <v>97</v>
      </c>
      <c r="X66103" t="s">
        <v>98</v>
      </c>
      <c r="Y66103" t="s">
        <v>98</v>
      </c>
      <c r="Z66103" s="1">
        <v>42312</v>
      </c>
    </row>
    <row r="66104" spans="11:26" x14ac:dyDescent="0.3">
      <c r="K66104" t="s">
        <v>335791</v>
      </c>
      <c r="L66104" t="s">
        <v>335792</v>
      </c>
      <c r="M66104" t="s">
        <v>52</v>
      </c>
      <c r="O66104" s="1">
        <v>41255</v>
      </c>
      <c r="P66104">
        <v>2000000</v>
      </c>
      <c r="Q66104" t="s">
        <v>335793</v>
      </c>
      <c r="R66104" t="s">
        <v>335794</v>
      </c>
      <c r="S66104" t="s">
        <v>335795</v>
      </c>
      <c r="T66104" t="s">
        <v>115</v>
      </c>
      <c r="U66104" t="s">
        <v>345</v>
      </c>
      <c r="V66104" t="s">
        <v>35</v>
      </c>
      <c r="W66104">
        <v>19</v>
      </c>
      <c r="X66104" t="s">
        <v>792</v>
      </c>
      <c r="Y66104" t="s">
        <v>792</v>
      </c>
      <c r="Z66104" s="1">
        <v>38353</v>
      </c>
    </row>
    <row r="66105" spans="11:26" x14ac:dyDescent="0.3">
      <c r="K66105" t="s">
        <v>335791</v>
      </c>
      <c r="L66105" t="s">
        <v>335796</v>
      </c>
      <c r="M66105" t="s">
        <v>28</v>
      </c>
      <c r="N66105" t="s">
        <v>40</v>
      </c>
      <c r="O66105" t="s">
        <v>4932</v>
      </c>
      <c r="P66105">
        <v>8500000</v>
      </c>
      <c r="Q66105" t="s">
        <v>335797</v>
      </c>
      <c r="R66105" t="s">
        <v>335798</v>
      </c>
      <c r="S66105" t="s">
        <v>72980</v>
      </c>
      <c r="T66105" t="s">
        <v>72404</v>
      </c>
      <c r="U66105" t="s">
        <v>34</v>
      </c>
      <c r="V66105" t="s">
        <v>35</v>
      </c>
      <c r="W66105">
        <v>19</v>
      </c>
      <c r="X66105" t="s">
        <v>792</v>
      </c>
      <c r="Y66105" t="s">
        <v>792</v>
      </c>
      <c r="Z66105" s="1">
        <v>40548</v>
      </c>
    </row>
    <row r="66106" spans="11:26" x14ac:dyDescent="0.3">
      <c r="K66106" t="s">
        <v>335791</v>
      </c>
      <c r="L66106" t="s">
        <v>335799</v>
      </c>
      <c r="M66106" t="s">
        <v>28</v>
      </c>
      <c r="N66106" t="s">
        <v>493</v>
      </c>
      <c r="O66106" s="1">
        <v>42129</v>
      </c>
      <c r="P66106">
        <v>30000000</v>
      </c>
      <c r="Q66106" t="s">
        <v>335800</v>
      </c>
      <c r="R66106" t="s">
        <v>335801</v>
      </c>
      <c r="S66106" t="s">
        <v>335802</v>
      </c>
      <c r="T66106" t="s">
        <v>335803</v>
      </c>
      <c r="U66106" t="s">
        <v>34</v>
      </c>
      <c r="V66106" t="s">
        <v>46</v>
      </c>
      <c r="W66106" t="s">
        <v>106</v>
      </c>
      <c r="X66106" t="s">
        <v>107</v>
      </c>
      <c r="Y66106" t="s">
        <v>116</v>
      </c>
      <c r="Z66106" s="1">
        <v>39083</v>
      </c>
    </row>
    <row r="66107" spans="11:26" x14ac:dyDescent="0.3">
      <c r="K66107" t="s">
        <v>335791</v>
      </c>
      <c r="L66107" t="s">
        <v>335804</v>
      </c>
      <c r="M66107" t="s">
        <v>28</v>
      </c>
      <c r="N66107" t="s">
        <v>29</v>
      </c>
      <c r="O66107" t="s">
        <v>34200</v>
      </c>
      <c r="P66107">
        <v>18000000</v>
      </c>
      <c r="Q66107" t="s">
        <v>335805</v>
      </c>
      <c r="R66107" t="s">
        <v>335806</v>
      </c>
      <c r="S66107" t="s">
        <v>335807</v>
      </c>
      <c r="T66107" t="s">
        <v>85</v>
      </c>
      <c r="U66107" t="s">
        <v>34</v>
      </c>
      <c r="V66107" t="s">
        <v>46</v>
      </c>
      <c r="W66107" t="s">
        <v>2104</v>
      </c>
      <c r="X66107" t="s">
        <v>2105</v>
      </c>
      <c r="Y66107" t="s">
        <v>2105</v>
      </c>
    </row>
    <row r="66108" spans="11:26" x14ac:dyDescent="0.3">
      <c r="K66108" t="s">
        <v>335808</v>
      </c>
      <c r="L66108" t="s">
        <v>335809</v>
      </c>
      <c r="M66108" t="s">
        <v>749</v>
      </c>
      <c r="O66108" s="1">
        <v>40634</v>
      </c>
      <c r="P66108">
        <v>4000000</v>
      </c>
      <c r="Q66108" t="s">
        <v>335810</v>
      </c>
      <c r="R66108" t="s">
        <v>335811</v>
      </c>
      <c r="S66108" t="s">
        <v>335812</v>
      </c>
      <c r="T66108" t="s">
        <v>436</v>
      </c>
      <c r="U66108" t="s">
        <v>34</v>
      </c>
      <c r="V66108" t="s">
        <v>46</v>
      </c>
      <c r="W66108" t="s">
        <v>260</v>
      </c>
      <c r="X66108" t="s">
        <v>402</v>
      </c>
      <c r="Y66108" t="s">
        <v>2945</v>
      </c>
    </row>
    <row r="66109" spans="11:26" x14ac:dyDescent="0.3">
      <c r="K66109" t="s">
        <v>335813</v>
      </c>
      <c r="L66109" t="s">
        <v>335814</v>
      </c>
      <c r="M66109" t="s">
        <v>3620</v>
      </c>
      <c r="O66109" t="s">
        <v>6004</v>
      </c>
      <c r="P66109">
        <v>9370</v>
      </c>
      <c r="Q66109" t="s">
        <v>335815</v>
      </c>
      <c r="R66109" t="s">
        <v>335816</v>
      </c>
      <c r="T66109" t="s">
        <v>335817</v>
      </c>
      <c r="U66109" t="s">
        <v>34</v>
      </c>
      <c r="V66109" t="s">
        <v>1090</v>
      </c>
      <c r="W66109">
        <v>8</v>
      </c>
      <c r="X66109" t="s">
        <v>13356</v>
      </c>
      <c r="Y66109" t="s">
        <v>204236</v>
      </c>
      <c r="Z66109" s="1">
        <v>42287</v>
      </c>
    </row>
    <row r="66110" spans="11:26" x14ac:dyDescent="0.3">
      <c r="K66110" t="s">
        <v>335818</v>
      </c>
      <c r="L66110" t="s">
        <v>335819</v>
      </c>
      <c r="M66110" t="s">
        <v>190</v>
      </c>
      <c r="O66110" t="s">
        <v>5357</v>
      </c>
      <c r="P66110">
        <v>5000</v>
      </c>
      <c r="Q66110" t="s">
        <v>335820</v>
      </c>
      <c r="R66110" t="s">
        <v>335821</v>
      </c>
      <c r="S66110" t="s">
        <v>335822</v>
      </c>
      <c r="T66110" t="s">
        <v>31483</v>
      </c>
      <c r="U66110" t="s">
        <v>34</v>
      </c>
      <c r="V66110" t="s">
        <v>924</v>
      </c>
      <c r="W66110">
        <v>60</v>
      </c>
      <c r="X66110" t="s">
        <v>9247</v>
      </c>
      <c r="Y66110" t="s">
        <v>9247</v>
      </c>
    </row>
    <row r="66111" spans="11:26" x14ac:dyDescent="0.3">
      <c r="K66111" t="s">
        <v>335823</v>
      </c>
      <c r="L66111" t="s">
        <v>335824</v>
      </c>
      <c r="M66111" t="s">
        <v>190</v>
      </c>
      <c r="O66111" t="s">
        <v>4005</v>
      </c>
      <c r="Q66111" t="s">
        <v>335825</v>
      </c>
      <c r="R66111" t="s">
        <v>335826</v>
      </c>
      <c r="S66111" t="s">
        <v>335827</v>
      </c>
      <c r="T66111" t="s">
        <v>335828</v>
      </c>
      <c r="U66111" t="s">
        <v>34</v>
      </c>
      <c r="V66111" t="s">
        <v>528</v>
      </c>
      <c r="W66111">
        <v>9</v>
      </c>
      <c r="X66111" t="s">
        <v>529</v>
      </c>
      <c r="Y66111" t="s">
        <v>529</v>
      </c>
      <c r="Z66111" t="s">
        <v>59381</v>
      </c>
    </row>
    <row r="66112" spans="11:26" x14ac:dyDescent="0.3">
      <c r="K66112" t="s">
        <v>335829</v>
      </c>
      <c r="L66112" t="s">
        <v>335830</v>
      </c>
      <c r="M66112" t="s">
        <v>28</v>
      </c>
      <c r="O66112" s="1">
        <v>40887</v>
      </c>
      <c r="P66112">
        <v>150000000</v>
      </c>
      <c r="Q66112" t="s">
        <v>335831</v>
      </c>
      <c r="R66112" t="s">
        <v>335832</v>
      </c>
      <c r="S66112" t="s">
        <v>335833</v>
      </c>
      <c r="T66112" t="s">
        <v>124</v>
      </c>
      <c r="U66112" t="s">
        <v>34</v>
      </c>
    </row>
    <row r="66113" spans="11:26" x14ac:dyDescent="0.3">
      <c r="K66113" t="s">
        <v>335834</v>
      </c>
      <c r="L66113" t="s">
        <v>335835</v>
      </c>
      <c r="M66113" t="s">
        <v>28</v>
      </c>
      <c r="O66113" t="s">
        <v>6740</v>
      </c>
      <c r="P66113">
        <v>1469331</v>
      </c>
      <c r="Q66113" t="s">
        <v>335836</v>
      </c>
      <c r="R66113" t="s">
        <v>335837</v>
      </c>
      <c r="S66113" t="s">
        <v>335838</v>
      </c>
      <c r="T66113" t="s">
        <v>335839</v>
      </c>
      <c r="U66113" t="s">
        <v>34</v>
      </c>
      <c r="V66113" t="s">
        <v>206</v>
      </c>
      <c r="W66113" t="s">
        <v>207</v>
      </c>
      <c r="X66113" t="s">
        <v>208</v>
      </c>
      <c r="Y66113" t="s">
        <v>208</v>
      </c>
      <c r="Z66113" s="1">
        <v>39667</v>
      </c>
    </row>
    <row r="66114" spans="11:26" x14ac:dyDescent="0.3">
      <c r="K66114" t="s">
        <v>335840</v>
      </c>
      <c r="L66114" t="s">
        <v>335841</v>
      </c>
      <c r="M66114" t="s">
        <v>28</v>
      </c>
      <c r="O66114" t="s">
        <v>153433</v>
      </c>
      <c r="Q66114" t="s">
        <v>335842</v>
      </c>
      <c r="R66114" t="s">
        <v>335843</v>
      </c>
      <c r="S66114" t="s">
        <v>335844</v>
      </c>
      <c r="U66114" t="s">
        <v>345</v>
      </c>
    </row>
    <row r="66115" spans="11:26" x14ac:dyDescent="0.3">
      <c r="K66115" t="s">
        <v>335845</v>
      </c>
      <c r="L66115" t="s">
        <v>335846</v>
      </c>
      <c r="M66115" t="s">
        <v>190</v>
      </c>
      <c r="O66115" t="s">
        <v>13914</v>
      </c>
      <c r="Q66115" t="s">
        <v>335847</v>
      </c>
      <c r="R66115" t="s">
        <v>335848</v>
      </c>
      <c r="S66115" t="s">
        <v>335849</v>
      </c>
      <c r="T66115" t="s">
        <v>335850</v>
      </c>
      <c r="U66115" t="s">
        <v>34</v>
      </c>
      <c r="V66115" t="s">
        <v>46</v>
      </c>
      <c r="W66115" t="s">
        <v>167</v>
      </c>
      <c r="X66115" t="s">
        <v>168</v>
      </c>
      <c r="Y66115" t="s">
        <v>169</v>
      </c>
      <c r="Z66115" s="1">
        <v>39814</v>
      </c>
    </row>
    <row r="66116" spans="11:26" x14ac:dyDescent="0.3">
      <c r="K66116" t="s">
        <v>335851</v>
      </c>
      <c r="L66116" t="s">
        <v>335852</v>
      </c>
      <c r="M66116" t="s">
        <v>52</v>
      </c>
      <c r="O66116" s="1">
        <v>39083</v>
      </c>
      <c r="P66116">
        <v>200000</v>
      </c>
      <c r="Q66116" t="s">
        <v>335853</v>
      </c>
      <c r="R66116" t="s">
        <v>335854</v>
      </c>
      <c r="S66116" t="s">
        <v>335855</v>
      </c>
      <c r="T66116" t="s">
        <v>14923</v>
      </c>
      <c r="U66116" t="s">
        <v>34</v>
      </c>
      <c r="V66116" t="s">
        <v>598</v>
      </c>
      <c r="W66116">
        <v>27</v>
      </c>
      <c r="X66116" t="s">
        <v>8790</v>
      </c>
      <c r="Y66116" t="s">
        <v>13279</v>
      </c>
    </row>
    <row r="66117" spans="11:26" x14ac:dyDescent="0.3">
      <c r="K66117" t="s">
        <v>335856</v>
      </c>
      <c r="L66117" t="s">
        <v>335857</v>
      </c>
      <c r="M66117" t="s">
        <v>52</v>
      </c>
      <c r="O66117" s="1">
        <v>41275</v>
      </c>
      <c r="P66117">
        <v>6597</v>
      </c>
      <c r="Q66117" t="s">
        <v>335858</v>
      </c>
      <c r="R66117" t="s">
        <v>335859</v>
      </c>
      <c r="S66117" t="s">
        <v>335860</v>
      </c>
      <c r="U66117" t="s">
        <v>345</v>
      </c>
    </row>
    <row r="66118" spans="11:26" x14ac:dyDescent="0.3">
      <c r="K66118" t="s">
        <v>335861</v>
      </c>
      <c r="L66118" t="s">
        <v>335862</v>
      </c>
      <c r="M66118" t="s">
        <v>28</v>
      </c>
      <c r="N66118" t="s">
        <v>29</v>
      </c>
      <c r="O66118" t="s">
        <v>6353</v>
      </c>
      <c r="P66118">
        <v>38000000</v>
      </c>
      <c r="Q66118" t="s">
        <v>335863</v>
      </c>
      <c r="R66118" t="s">
        <v>335864</v>
      </c>
      <c r="S66118" t="s">
        <v>335865</v>
      </c>
      <c r="T66118" t="s">
        <v>519</v>
      </c>
      <c r="U66118" t="s">
        <v>34</v>
      </c>
      <c r="V66118" t="s">
        <v>46</v>
      </c>
      <c r="W66118" t="s">
        <v>106</v>
      </c>
      <c r="X66118" t="s">
        <v>107</v>
      </c>
      <c r="Y66118" t="s">
        <v>108</v>
      </c>
    </row>
    <row r="66119" spans="11:26" x14ac:dyDescent="0.3">
      <c r="K66119" t="s">
        <v>335861</v>
      </c>
      <c r="L66119" t="s">
        <v>335866</v>
      </c>
      <c r="M66119" t="s">
        <v>28</v>
      </c>
      <c r="N66119" t="s">
        <v>493</v>
      </c>
      <c r="O66119" s="1">
        <v>41795</v>
      </c>
      <c r="P66119">
        <v>25000000</v>
      </c>
      <c r="Q66119" t="s">
        <v>335867</v>
      </c>
      <c r="R66119" t="s">
        <v>335868</v>
      </c>
      <c r="S66119" t="s">
        <v>335869</v>
      </c>
      <c r="T66119" t="s">
        <v>335870</v>
      </c>
      <c r="U66119" t="s">
        <v>34</v>
      </c>
      <c r="V66119" t="s">
        <v>2336</v>
      </c>
      <c r="W66119">
        <v>5</v>
      </c>
      <c r="X66119" t="s">
        <v>2337</v>
      </c>
      <c r="Y66119" t="s">
        <v>2337</v>
      </c>
      <c r="Z66119" s="1">
        <v>40913</v>
      </c>
    </row>
    <row r="66120" spans="11:26" x14ac:dyDescent="0.3">
      <c r="K66120" t="s">
        <v>335861</v>
      </c>
      <c r="L66120" t="s">
        <v>335871</v>
      </c>
      <c r="M66120" t="s">
        <v>28</v>
      </c>
      <c r="N66120" t="s">
        <v>1189</v>
      </c>
      <c r="O66120" s="1">
        <v>41710</v>
      </c>
      <c r="P66120">
        <v>79999999</v>
      </c>
      <c r="Q66120" t="s">
        <v>335872</v>
      </c>
      <c r="R66120" t="s">
        <v>335873</v>
      </c>
      <c r="S66120" t="s">
        <v>335874</v>
      </c>
      <c r="T66120" t="s">
        <v>335875</v>
      </c>
      <c r="U66120" t="s">
        <v>34</v>
      </c>
      <c r="V66120" t="s">
        <v>46</v>
      </c>
      <c r="W66120" t="s">
        <v>975</v>
      </c>
      <c r="X66120" t="s">
        <v>36705</v>
      </c>
      <c r="Y66120" t="s">
        <v>36705</v>
      </c>
      <c r="Z66120" s="1">
        <v>39448</v>
      </c>
    </row>
    <row r="66121" spans="11:26" x14ac:dyDescent="0.3">
      <c r="K66121" t="s">
        <v>335861</v>
      </c>
      <c r="L66121" t="s">
        <v>335876</v>
      </c>
      <c r="M66121" t="s">
        <v>256</v>
      </c>
      <c r="O66121" s="1">
        <v>40635</v>
      </c>
      <c r="P66121">
        <v>1106600</v>
      </c>
      <c r="Q66121" t="s">
        <v>335877</v>
      </c>
      <c r="R66121" t="s">
        <v>335878</v>
      </c>
      <c r="S66121" t="s">
        <v>335879</v>
      </c>
      <c r="T66121" t="s">
        <v>124</v>
      </c>
      <c r="U66121" t="s">
        <v>345</v>
      </c>
      <c r="V66121" t="s">
        <v>270</v>
      </c>
      <c r="W66121" t="s">
        <v>271</v>
      </c>
      <c r="X66121" t="s">
        <v>272</v>
      </c>
      <c r="Y66121" t="s">
        <v>272</v>
      </c>
      <c r="Z66121" s="1">
        <v>38363</v>
      </c>
    </row>
    <row r="66122" spans="11:26" x14ac:dyDescent="0.3">
      <c r="K66122" t="s">
        <v>335861</v>
      </c>
      <c r="L66122" t="s">
        <v>335880</v>
      </c>
      <c r="M66122" t="s">
        <v>28</v>
      </c>
      <c r="N66122" t="s">
        <v>40</v>
      </c>
      <c r="O66122" s="1">
        <v>40852</v>
      </c>
      <c r="P66122">
        <v>18000000</v>
      </c>
      <c r="Q66122" t="s">
        <v>335881</v>
      </c>
      <c r="R66122" t="s">
        <v>335882</v>
      </c>
      <c r="S66122" t="s">
        <v>335883</v>
      </c>
      <c r="U66122" t="s">
        <v>34</v>
      </c>
    </row>
    <row r="66123" spans="11:26" x14ac:dyDescent="0.3">
      <c r="K66123" t="s">
        <v>335884</v>
      </c>
      <c r="L66123" t="s">
        <v>335885</v>
      </c>
      <c r="M66123" t="s">
        <v>52</v>
      </c>
      <c r="O66123" s="1">
        <v>41792</v>
      </c>
      <c r="P66123">
        <v>250611</v>
      </c>
      <c r="Q66123" t="s">
        <v>335886</v>
      </c>
      <c r="R66123" t="s">
        <v>335887</v>
      </c>
      <c r="S66123" t="s">
        <v>335888</v>
      </c>
      <c r="T66123" t="s">
        <v>335889</v>
      </c>
      <c r="U66123" t="s">
        <v>178</v>
      </c>
      <c r="V66123" t="s">
        <v>46</v>
      </c>
      <c r="W66123" t="s">
        <v>260</v>
      </c>
      <c r="X66123" t="s">
        <v>402</v>
      </c>
      <c r="Y66123" t="s">
        <v>402</v>
      </c>
      <c r="Z66123" s="1">
        <v>38729</v>
      </c>
    </row>
    <row r="66124" spans="11:26" x14ac:dyDescent="0.3">
      <c r="K66124" t="s">
        <v>335890</v>
      </c>
      <c r="L66124" t="s">
        <v>335891</v>
      </c>
      <c r="M66124" t="s">
        <v>28</v>
      </c>
      <c r="O66124" t="s">
        <v>3835</v>
      </c>
      <c r="P66124">
        <v>11300000</v>
      </c>
      <c r="Q66124" t="s">
        <v>335892</v>
      </c>
      <c r="R66124" t="s">
        <v>335893</v>
      </c>
      <c r="S66124" t="s">
        <v>335894</v>
      </c>
      <c r="T66124" t="s">
        <v>74</v>
      </c>
      <c r="U66124" t="s">
        <v>178</v>
      </c>
      <c r="V66124" t="s">
        <v>46</v>
      </c>
      <c r="W66124" t="s">
        <v>106</v>
      </c>
      <c r="X66124" t="s">
        <v>107</v>
      </c>
      <c r="Y66124" t="s">
        <v>1882</v>
      </c>
      <c r="Z66124" s="1">
        <v>38353</v>
      </c>
    </row>
    <row r="66125" spans="11:26" x14ac:dyDescent="0.3">
      <c r="K66125" t="s">
        <v>335890</v>
      </c>
      <c r="L66125" t="s">
        <v>335895</v>
      </c>
      <c r="M66125" t="s">
        <v>28</v>
      </c>
      <c r="O66125" s="1">
        <v>38414</v>
      </c>
      <c r="P66125">
        <v>9529400</v>
      </c>
      <c r="Q66125" t="s">
        <v>335896</v>
      </c>
      <c r="R66125" t="s">
        <v>335897</v>
      </c>
      <c r="S66125" t="s">
        <v>335898</v>
      </c>
      <c r="T66125" t="s">
        <v>2264</v>
      </c>
      <c r="U66125" t="s">
        <v>34</v>
      </c>
      <c r="V66125" t="s">
        <v>5084</v>
      </c>
      <c r="W66125">
        <v>72</v>
      </c>
      <c r="X66125" t="s">
        <v>18502</v>
      </c>
      <c r="Y66125" t="s">
        <v>18502</v>
      </c>
      <c r="Z66125" s="1">
        <v>41490</v>
      </c>
    </row>
    <row r="66126" spans="11:26" x14ac:dyDescent="0.3">
      <c r="K66126" t="s">
        <v>335899</v>
      </c>
      <c r="L66126" t="s">
        <v>335900</v>
      </c>
      <c r="M66126" t="s">
        <v>28</v>
      </c>
      <c r="O66126" s="1">
        <v>40516</v>
      </c>
      <c r="P66126">
        <v>8000000</v>
      </c>
      <c r="Q66126" t="s">
        <v>335901</v>
      </c>
      <c r="R66126" t="s">
        <v>335902</v>
      </c>
      <c r="S66126" t="s">
        <v>335903</v>
      </c>
      <c r="T66126" t="s">
        <v>335904</v>
      </c>
      <c r="U66126" t="s">
        <v>34</v>
      </c>
      <c r="V66126" t="s">
        <v>669</v>
      </c>
      <c r="W66126">
        <v>40</v>
      </c>
      <c r="X66126" t="s">
        <v>1673</v>
      </c>
      <c r="Y66126" t="s">
        <v>1673</v>
      </c>
      <c r="Z66126" t="s">
        <v>335905</v>
      </c>
    </row>
    <row r="66127" spans="11:26" x14ac:dyDescent="0.3">
      <c r="K66127" t="s">
        <v>335899</v>
      </c>
      <c r="L66127" t="s">
        <v>335906</v>
      </c>
      <c r="M66127" t="s">
        <v>28</v>
      </c>
      <c r="N66127" t="s">
        <v>40</v>
      </c>
      <c r="O66127" s="1">
        <v>40516</v>
      </c>
      <c r="P66127">
        <v>17755532</v>
      </c>
      <c r="Q66127" t="s">
        <v>335907</v>
      </c>
      <c r="R66127" t="s">
        <v>335908</v>
      </c>
      <c r="S66127" t="s">
        <v>335909</v>
      </c>
      <c r="T66127" t="s">
        <v>115</v>
      </c>
      <c r="U66127" t="s">
        <v>34</v>
      </c>
    </row>
    <row r="66128" spans="11:26" x14ac:dyDescent="0.3">
      <c r="K66128" t="s">
        <v>335910</v>
      </c>
      <c r="L66128" t="s">
        <v>335911</v>
      </c>
      <c r="M66128" t="s">
        <v>256</v>
      </c>
      <c r="O66128" s="1">
        <v>42248</v>
      </c>
      <c r="P66128">
        <v>39000000</v>
      </c>
      <c r="Q66128" t="s">
        <v>335912</v>
      </c>
      <c r="R66128" t="s">
        <v>335913</v>
      </c>
      <c r="S66128" t="s">
        <v>335914</v>
      </c>
      <c r="T66128" t="s">
        <v>107350</v>
      </c>
      <c r="U66128" t="s">
        <v>345</v>
      </c>
      <c r="Z66128" t="s">
        <v>21272</v>
      </c>
    </row>
    <row r="66129" spans="11:26" x14ac:dyDescent="0.3">
      <c r="K66129" t="s">
        <v>335910</v>
      </c>
      <c r="L66129" t="s">
        <v>335915</v>
      </c>
      <c r="M66129" t="s">
        <v>28</v>
      </c>
      <c r="O66129" s="1">
        <v>39783</v>
      </c>
      <c r="P66129">
        <v>50000000</v>
      </c>
      <c r="Q66129" t="s">
        <v>335916</v>
      </c>
      <c r="R66129" t="s">
        <v>335917</v>
      </c>
      <c r="S66129" t="s">
        <v>335918</v>
      </c>
      <c r="T66129" t="s">
        <v>4324</v>
      </c>
      <c r="U66129" t="s">
        <v>34</v>
      </c>
      <c r="V66129" t="s">
        <v>598</v>
      </c>
      <c r="W66129">
        <v>26</v>
      </c>
      <c r="X66129" t="s">
        <v>599</v>
      </c>
      <c r="Y66129" t="s">
        <v>599</v>
      </c>
      <c r="Z66129" s="1">
        <v>39822</v>
      </c>
    </row>
    <row r="66130" spans="11:26" x14ac:dyDescent="0.3">
      <c r="K66130" t="s">
        <v>335919</v>
      </c>
      <c r="L66130" t="s">
        <v>335920</v>
      </c>
      <c r="M66130" t="s">
        <v>52</v>
      </c>
      <c r="O66130" t="s">
        <v>122856</v>
      </c>
      <c r="P66130">
        <v>109361</v>
      </c>
      <c r="Q66130" t="s">
        <v>335921</v>
      </c>
      <c r="R66130" t="s">
        <v>335922</v>
      </c>
      <c r="S66130" t="s">
        <v>335923</v>
      </c>
      <c r="T66130" t="s">
        <v>335924</v>
      </c>
      <c r="U66130" t="s">
        <v>178</v>
      </c>
      <c r="V66130" t="s">
        <v>46</v>
      </c>
      <c r="W66130" t="s">
        <v>346</v>
      </c>
      <c r="X66130" t="s">
        <v>1432</v>
      </c>
      <c r="Y66130" t="s">
        <v>1433</v>
      </c>
    </row>
    <row r="66131" spans="11:26" x14ac:dyDescent="0.3">
      <c r="K66131" t="s">
        <v>335925</v>
      </c>
      <c r="L66131" t="s">
        <v>335926</v>
      </c>
      <c r="M66131" t="s">
        <v>52</v>
      </c>
      <c r="O66131" t="s">
        <v>4746</v>
      </c>
      <c r="P66131">
        <v>2850000</v>
      </c>
      <c r="Q66131" t="s">
        <v>335927</v>
      </c>
      <c r="R66131" t="s">
        <v>335928</v>
      </c>
      <c r="S66131" t="s">
        <v>335929</v>
      </c>
      <c r="T66131" t="s">
        <v>103263</v>
      </c>
      <c r="U66131" t="s">
        <v>34</v>
      </c>
      <c r="V66131" t="s">
        <v>35</v>
      </c>
      <c r="W66131">
        <v>7</v>
      </c>
      <c r="X66131" t="s">
        <v>1130</v>
      </c>
      <c r="Y66131" t="s">
        <v>1130</v>
      </c>
      <c r="Z66131" s="1">
        <v>41640</v>
      </c>
    </row>
    <row r="66132" spans="11:26" x14ac:dyDescent="0.3">
      <c r="K66132" t="s">
        <v>335930</v>
      </c>
      <c r="L66132" t="s">
        <v>335931</v>
      </c>
      <c r="M66132" t="s">
        <v>52</v>
      </c>
      <c r="O66132" s="1">
        <v>40186</v>
      </c>
      <c r="P66132">
        <v>814250</v>
      </c>
      <c r="Q66132" t="s">
        <v>335932</v>
      </c>
      <c r="R66132" t="s">
        <v>335933</v>
      </c>
      <c r="S66132" t="s">
        <v>335934</v>
      </c>
      <c r="T66132" t="s">
        <v>5932</v>
      </c>
      <c r="U66132" t="s">
        <v>34</v>
      </c>
      <c r="V66132" t="s">
        <v>46</v>
      </c>
      <c r="W66132" t="s">
        <v>106</v>
      </c>
      <c r="X66132" t="s">
        <v>1650</v>
      </c>
      <c r="Y66132" t="s">
        <v>1651</v>
      </c>
      <c r="Z66132" s="1">
        <v>39448</v>
      </c>
    </row>
    <row r="66133" spans="11:26" x14ac:dyDescent="0.3">
      <c r="K66133" t="s">
        <v>335930</v>
      </c>
      <c r="L66133" t="s">
        <v>335935</v>
      </c>
      <c r="M66133" t="s">
        <v>28</v>
      </c>
      <c r="N66133" t="s">
        <v>1189</v>
      </c>
      <c r="O66133" t="s">
        <v>1020</v>
      </c>
      <c r="P66133">
        <v>28951101</v>
      </c>
      <c r="Q66133" t="s">
        <v>335936</v>
      </c>
      <c r="R66133" t="s">
        <v>335937</v>
      </c>
      <c r="S66133" t="s">
        <v>335938</v>
      </c>
      <c r="T66133" t="s">
        <v>335939</v>
      </c>
      <c r="U66133" t="s">
        <v>34</v>
      </c>
      <c r="V66133" t="s">
        <v>35</v>
      </c>
      <c r="W66133">
        <v>7</v>
      </c>
      <c r="X66133" t="s">
        <v>1130</v>
      </c>
      <c r="Y66133" t="s">
        <v>1130</v>
      </c>
    </row>
    <row r="66134" spans="11:26" x14ac:dyDescent="0.3">
      <c r="K66134" t="s">
        <v>335930</v>
      </c>
      <c r="L66134" t="s">
        <v>335940</v>
      </c>
      <c r="M66134" t="s">
        <v>28</v>
      </c>
      <c r="N66134" t="s">
        <v>493</v>
      </c>
      <c r="O66134" s="1">
        <v>41317</v>
      </c>
      <c r="P66134">
        <v>12866000</v>
      </c>
      <c r="Q66134" t="s">
        <v>335941</v>
      </c>
      <c r="R66134" t="s">
        <v>335942</v>
      </c>
      <c r="S66134" t="s">
        <v>335943</v>
      </c>
      <c r="T66134" t="s">
        <v>43505</v>
      </c>
      <c r="U66134" t="s">
        <v>34</v>
      </c>
      <c r="V66134" t="s">
        <v>46</v>
      </c>
      <c r="W66134" t="s">
        <v>167</v>
      </c>
      <c r="X66134" t="s">
        <v>168</v>
      </c>
      <c r="Y66134" t="s">
        <v>169</v>
      </c>
      <c r="Z66134" t="s">
        <v>93232</v>
      </c>
    </row>
    <row r="66135" spans="11:26" x14ac:dyDescent="0.3">
      <c r="K66135" t="s">
        <v>335930</v>
      </c>
      <c r="L66135" t="s">
        <v>335944</v>
      </c>
      <c r="M66135" t="s">
        <v>28</v>
      </c>
      <c r="O66135" s="1">
        <v>40798</v>
      </c>
      <c r="P66135">
        <v>2800000</v>
      </c>
      <c r="Q66135" t="s">
        <v>335945</v>
      </c>
      <c r="R66135" t="s">
        <v>335946</v>
      </c>
      <c r="S66135" t="s">
        <v>335947</v>
      </c>
      <c r="T66135" t="s">
        <v>14159</v>
      </c>
      <c r="U66135" t="s">
        <v>34</v>
      </c>
      <c r="V66135" t="s">
        <v>924</v>
      </c>
      <c r="W66135">
        <v>56</v>
      </c>
      <c r="X66135" t="s">
        <v>4451</v>
      </c>
      <c r="Y66135" t="s">
        <v>4451</v>
      </c>
      <c r="Z66135" s="1">
        <v>40909</v>
      </c>
    </row>
    <row r="66136" spans="11:26" x14ac:dyDescent="0.3">
      <c r="K66136" t="s">
        <v>335948</v>
      </c>
      <c r="L66136" t="s">
        <v>335949</v>
      </c>
      <c r="M66136" t="s">
        <v>256</v>
      </c>
      <c r="O66136" t="s">
        <v>18625</v>
      </c>
      <c r="P66136">
        <v>200000</v>
      </c>
      <c r="Q66136" t="s">
        <v>335950</v>
      </c>
      <c r="R66136" t="s">
        <v>335951</v>
      </c>
      <c r="S66136" t="s">
        <v>335952</v>
      </c>
      <c r="T66136" t="s">
        <v>2126</v>
      </c>
      <c r="U66136" t="s">
        <v>34</v>
      </c>
      <c r="V66136" t="s">
        <v>35</v>
      </c>
      <c r="W66136">
        <v>3</v>
      </c>
      <c r="X66136" t="s">
        <v>9240</v>
      </c>
      <c r="Y66136" t="s">
        <v>40654</v>
      </c>
      <c r="Z66136" s="1">
        <v>41275</v>
      </c>
    </row>
    <row r="66137" spans="11:26" x14ac:dyDescent="0.3">
      <c r="K66137" t="s">
        <v>335953</v>
      </c>
      <c r="L66137" t="s">
        <v>335954</v>
      </c>
      <c r="M66137" t="s">
        <v>52</v>
      </c>
      <c r="O66137" s="1">
        <v>39944</v>
      </c>
      <c r="Q66137" t="s">
        <v>335955</v>
      </c>
      <c r="R66137" t="s">
        <v>335956</v>
      </c>
      <c r="S66137" t="s">
        <v>335957</v>
      </c>
      <c r="T66137" t="s">
        <v>335958</v>
      </c>
      <c r="U66137" t="s">
        <v>34</v>
      </c>
      <c r="V66137" t="s">
        <v>6956</v>
      </c>
      <c r="W66137">
        <v>40</v>
      </c>
      <c r="X66137" t="s">
        <v>6957</v>
      </c>
      <c r="Y66137" t="s">
        <v>6957</v>
      </c>
      <c r="Z66137" s="1">
        <v>40551</v>
      </c>
    </row>
    <row r="66138" spans="11:26" x14ac:dyDescent="0.3">
      <c r="K66138" t="s">
        <v>335959</v>
      </c>
      <c r="L66138" t="s">
        <v>335960</v>
      </c>
      <c r="M66138" t="s">
        <v>28</v>
      </c>
      <c r="O66138" t="s">
        <v>17977</v>
      </c>
      <c r="P66138">
        <v>1000000</v>
      </c>
      <c r="Q66138" t="s">
        <v>335961</v>
      </c>
      <c r="R66138" t="s">
        <v>335962</v>
      </c>
      <c r="S66138" t="s">
        <v>335963</v>
      </c>
      <c r="T66138" t="s">
        <v>205</v>
      </c>
      <c r="U66138" t="s">
        <v>34</v>
      </c>
      <c r="V66138" t="s">
        <v>46</v>
      </c>
      <c r="W66138" t="s">
        <v>158</v>
      </c>
      <c r="X66138" t="s">
        <v>159</v>
      </c>
      <c r="Y66138" t="s">
        <v>159</v>
      </c>
      <c r="Z66138" s="1">
        <v>40179</v>
      </c>
    </row>
    <row r="66139" spans="11:26" x14ac:dyDescent="0.3">
      <c r="K66139" t="s">
        <v>335964</v>
      </c>
      <c r="L66139" t="s">
        <v>335965</v>
      </c>
      <c r="M66139" t="s">
        <v>233</v>
      </c>
      <c r="O66139" s="1">
        <v>39203</v>
      </c>
      <c r="Q66139" t="s">
        <v>335966</v>
      </c>
      <c r="R66139" t="s">
        <v>335967</v>
      </c>
      <c r="S66139" t="s">
        <v>335968</v>
      </c>
      <c r="T66139" t="s">
        <v>52936</v>
      </c>
      <c r="U66139" t="s">
        <v>345</v>
      </c>
      <c r="V66139" t="s">
        <v>270</v>
      </c>
      <c r="W66139" t="s">
        <v>271</v>
      </c>
      <c r="X66139" t="s">
        <v>272</v>
      </c>
      <c r="Y66139" t="s">
        <v>272</v>
      </c>
      <c r="Z66139" s="1">
        <v>41397</v>
      </c>
    </row>
    <row r="66140" spans="11:26" x14ac:dyDescent="0.3">
      <c r="K66140" t="s">
        <v>335969</v>
      </c>
      <c r="L66140" t="s">
        <v>335970</v>
      </c>
      <c r="M66140" t="s">
        <v>28</v>
      </c>
      <c r="O66140" s="1">
        <v>40330</v>
      </c>
      <c r="P66140">
        <v>1025000</v>
      </c>
      <c r="Q66140" t="s">
        <v>335971</v>
      </c>
      <c r="R66140" t="s">
        <v>335972</v>
      </c>
      <c r="S66140" t="s">
        <v>335973</v>
      </c>
      <c r="T66140" t="s">
        <v>5171</v>
      </c>
      <c r="U66140" t="s">
        <v>34</v>
      </c>
      <c r="V66140" t="s">
        <v>46</v>
      </c>
      <c r="W66140" t="s">
        <v>106</v>
      </c>
      <c r="X66140" t="s">
        <v>107</v>
      </c>
      <c r="Y66140" t="s">
        <v>1016</v>
      </c>
      <c r="Z66140" s="1">
        <v>40544</v>
      </c>
    </row>
    <row r="66141" spans="11:26" x14ac:dyDescent="0.3">
      <c r="K66141" t="s">
        <v>335974</v>
      </c>
      <c r="L66141" t="s">
        <v>335975</v>
      </c>
      <c r="M66141" t="s">
        <v>52</v>
      </c>
      <c r="O66141" s="1">
        <v>41649</v>
      </c>
      <c r="P66141">
        <v>6500000</v>
      </c>
      <c r="Q66141" t="s">
        <v>335976</v>
      </c>
      <c r="R66141" t="s">
        <v>335977</v>
      </c>
      <c r="S66141" t="s">
        <v>335978</v>
      </c>
      <c r="T66141" t="s">
        <v>5769</v>
      </c>
      <c r="U66141" t="s">
        <v>1158</v>
      </c>
      <c r="V66141" t="s">
        <v>46</v>
      </c>
      <c r="W66141" t="s">
        <v>106</v>
      </c>
      <c r="X66141" t="s">
        <v>2081</v>
      </c>
      <c r="Y66141" t="s">
        <v>2081</v>
      </c>
      <c r="Z66141" s="1">
        <v>38718</v>
      </c>
    </row>
    <row r="66142" spans="11:26" x14ac:dyDescent="0.3">
      <c r="K66142" t="s">
        <v>335974</v>
      </c>
      <c r="L66142" t="s">
        <v>335979</v>
      </c>
      <c r="M66142" t="s">
        <v>28</v>
      </c>
      <c r="N66142" t="s">
        <v>40</v>
      </c>
      <c r="O66142" t="s">
        <v>2496</v>
      </c>
      <c r="P66142">
        <v>20000000</v>
      </c>
      <c r="Q66142" t="s">
        <v>335980</v>
      </c>
      <c r="R66142" t="s">
        <v>335981</v>
      </c>
      <c r="S66142" t="s">
        <v>335982</v>
      </c>
      <c r="T66142" t="s">
        <v>335983</v>
      </c>
      <c r="U66142" t="s">
        <v>34</v>
      </c>
      <c r="V66142" t="s">
        <v>46</v>
      </c>
      <c r="W66142" t="s">
        <v>167</v>
      </c>
      <c r="X66142" t="s">
        <v>168</v>
      </c>
      <c r="Y66142" t="s">
        <v>169</v>
      </c>
      <c r="Z66142" s="1">
        <v>41645</v>
      </c>
    </row>
    <row r="66143" spans="11:26" x14ac:dyDescent="0.3">
      <c r="K66143" t="s">
        <v>335984</v>
      </c>
      <c r="L66143" t="s">
        <v>335985</v>
      </c>
      <c r="M66143" t="s">
        <v>28</v>
      </c>
      <c r="N66143" t="s">
        <v>40</v>
      </c>
      <c r="O66143" t="s">
        <v>29476</v>
      </c>
      <c r="Q66143" t="s">
        <v>335986</v>
      </c>
      <c r="R66143" t="s">
        <v>335987</v>
      </c>
      <c r="S66143" t="s">
        <v>335988</v>
      </c>
      <c r="T66143" t="s">
        <v>64</v>
      </c>
      <c r="U66143" t="s">
        <v>178</v>
      </c>
      <c r="V66143" t="s">
        <v>96</v>
      </c>
      <c r="W66143" t="s">
        <v>336</v>
      </c>
      <c r="X66143" t="s">
        <v>18854</v>
      </c>
      <c r="Y66143" t="s">
        <v>18854</v>
      </c>
    </row>
    <row r="66144" spans="11:26" x14ac:dyDescent="0.3">
      <c r="K66144" t="s">
        <v>335984</v>
      </c>
      <c r="L66144" t="s">
        <v>335989</v>
      </c>
      <c r="M66144" t="s">
        <v>52</v>
      </c>
      <c r="O66144" s="1">
        <v>40185</v>
      </c>
      <c r="Q66144" t="s">
        <v>335990</v>
      </c>
      <c r="R66144" t="s">
        <v>335991</v>
      </c>
      <c r="S66144" t="s">
        <v>335992</v>
      </c>
      <c r="T66144" t="s">
        <v>64</v>
      </c>
      <c r="U66144" t="s">
        <v>345</v>
      </c>
      <c r="V66144" t="s">
        <v>46</v>
      </c>
      <c r="W66144" t="s">
        <v>228</v>
      </c>
      <c r="X66144" t="s">
        <v>229</v>
      </c>
      <c r="Y66144" t="s">
        <v>229</v>
      </c>
      <c r="Z66144" s="1">
        <v>37996</v>
      </c>
    </row>
    <row r="66145" spans="11:26" x14ac:dyDescent="0.3">
      <c r="K66145" t="s">
        <v>335993</v>
      </c>
      <c r="L66145" t="s">
        <v>335994</v>
      </c>
      <c r="M66145" t="s">
        <v>52</v>
      </c>
      <c r="O66145" t="s">
        <v>7725</v>
      </c>
      <c r="P66145">
        <v>132694</v>
      </c>
      <c r="Q66145" t="s">
        <v>335995</v>
      </c>
      <c r="R66145" t="s">
        <v>335996</v>
      </c>
      <c r="S66145" t="s">
        <v>335997</v>
      </c>
      <c r="T66145" t="s">
        <v>335998</v>
      </c>
      <c r="U66145" t="s">
        <v>178</v>
      </c>
      <c r="V66145" t="s">
        <v>3680</v>
      </c>
      <c r="W66145">
        <v>13</v>
      </c>
      <c r="X66145" t="s">
        <v>3681</v>
      </c>
      <c r="Y66145" t="s">
        <v>3682</v>
      </c>
      <c r="Z66145" s="1">
        <v>39448</v>
      </c>
    </row>
    <row r="66146" spans="11:26" x14ac:dyDescent="0.3">
      <c r="K66146" t="s">
        <v>335999</v>
      </c>
      <c r="L66146" t="s">
        <v>336000</v>
      </c>
      <c r="M66146" t="s">
        <v>28</v>
      </c>
      <c r="N66146" t="s">
        <v>29</v>
      </c>
      <c r="O66146" t="s">
        <v>736</v>
      </c>
      <c r="P66146">
        <v>30000000</v>
      </c>
      <c r="Q66146" t="s">
        <v>336001</v>
      </c>
      <c r="R66146" t="s">
        <v>336002</v>
      </c>
      <c r="S66146" t="s">
        <v>336003</v>
      </c>
      <c r="T66146" t="s">
        <v>64</v>
      </c>
      <c r="U66146" t="s">
        <v>34</v>
      </c>
      <c r="V66146" t="s">
        <v>46</v>
      </c>
      <c r="W66146" t="s">
        <v>167</v>
      </c>
      <c r="X66146" t="s">
        <v>168</v>
      </c>
      <c r="Y66146" t="s">
        <v>169</v>
      </c>
      <c r="Z66146" s="1">
        <v>40544</v>
      </c>
    </row>
    <row r="66147" spans="11:26" x14ac:dyDescent="0.3">
      <c r="K66147" t="s">
        <v>335999</v>
      </c>
      <c r="L66147" t="s">
        <v>336004</v>
      </c>
      <c r="M66147" t="s">
        <v>28</v>
      </c>
      <c r="N66147" t="s">
        <v>493</v>
      </c>
      <c r="O66147" t="s">
        <v>4528</v>
      </c>
      <c r="P66147">
        <v>20000000</v>
      </c>
      <c r="Q66147" t="s">
        <v>336005</v>
      </c>
      <c r="R66147" t="s">
        <v>336006</v>
      </c>
      <c r="S66147" t="s">
        <v>336007</v>
      </c>
      <c r="T66147" t="s">
        <v>3809</v>
      </c>
      <c r="U66147" t="s">
        <v>34</v>
      </c>
      <c r="V66147" t="s">
        <v>46</v>
      </c>
      <c r="W66147" t="s">
        <v>106</v>
      </c>
      <c r="X66147" t="s">
        <v>107</v>
      </c>
      <c r="Y66147" t="s">
        <v>9003</v>
      </c>
    </row>
    <row r="66148" spans="11:26" x14ac:dyDescent="0.3">
      <c r="K66148" t="s">
        <v>336008</v>
      </c>
      <c r="L66148" t="s">
        <v>336009</v>
      </c>
      <c r="M66148" t="s">
        <v>91</v>
      </c>
      <c r="O66148" t="s">
        <v>24866</v>
      </c>
      <c r="Q66148" t="s">
        <v>336010</v>
      </c>
      <c r="R66148" t="s">
        <v>336011</v>
      </c>
      <c r="S66148" t="s">
        <v>336012</v>
      </c>
      <c r="T66148" t="s">
        <v>124</v>
      </c>
      <c r="U66148" t="s">
        <v>34</v>
      </c>
      <c r="V66148" t="s">
        <v>46</v>
      </c>
      <c r="W66148" t="s">
        <v>167</v>
      </c>
      <c r="X66148" t="s">
        <v>168</v>
      </c>
      <c r="Y66148" t="s">
        <v>169</v>
      </c>
      <c r="Z66148" s="1">
        <v>41275</v>
      </c>
    </row>
    <row r="66149" spans="11:26" x14ac:dyDescent="0.3">
      <c r="K66149" t="s">
        <v>336013</v>
      </c>
      <c r="L66149" t="s">
        <v>336014</v>
      </c>
      <c r="M66149" t="s">
        <v>28</v>
      </c>
      <c r="O66149" t="s">
        <v>2862</v>
      </c>
      <c r="P66149">
        <v>500000</v>
      </c>
      <c r="Q66149" t="s">
        <v>336015</v>
      </c>
      <c r="R66149" t="s">
        <v>336016</v>
      </c>
      <c r="S66149" t="s">
        <v>336017</v>
      </c>
      <c r="T66149" t="s">
        <v>124</v>
      </c>
      <c r="U66149" t="s">
        <v>34</v>
      </c>
      <c r="V66149" t="s">
        <v>46</v>
      </c>
      <c r="W66149" t="s">
        <v>167</v>
      </c>
      <c r="X66149" t="s">
        <v>168</v>
      </c>
      <c r="Y66149" t="s">
        <v>169</v>
      </c>
      <c r="Z66149" t="s">
        <v>36284</v>
      </c>
    </row>
    <row r="66150" spans="11:26" x14ac:dyDescent="0.3">
      <c r="K66150" t="s">
        <v>336013</v>
      </c>
      <c r="L66150" t="s">
        <v>336018</v>
      </c>
      <c r="M66150" t="s">
        <v>28</v>
      </c>
      <c r="N66150" t="s">
        <v>40</v>
      </c>
      <c r="O66150" t="s">
        <v>3056</v>
      </c>
      <c r="Q66150" t="s">
        <v>336019</v>
      </c>
      <c r="R66150" t="s">
        <v>336020</v>
      </c>
      <c r="S66150" t="s">
        <v>336021</v>
      </c>
      <c r="T66150" t="s">
        <v>336022</v>
      </c>
      <c r="U66150" t="s">
        <v>34</v>
      </c>
      <c r="V66150" t="s">
        <v>96</v>
      </c>
      <c r="W66150" t="s">
        <v>97</v>
      </c>
      <c r="X66150" t="s">
        <v>98</v>
      </c>
      <c r="Y66150" t="s">
        <v>98</v>
      </c>
      <c r="Z66150" s="1">
        <v>41641</v>
      </c>
    </row>
    <row r="66151" spans="11:26" x14ac:dyDescent="0.3">
      <c r="K66151" t="s">
        <v>336013</v>
      </c>
      <c r="L66151" t="s">
        <v>336023</v>
      </c>
      <c r="M66151" t="s">
        <v>28</v>
      </c>
      <c r="O66151" s="1">
        <v>41487</v>
      </c>
      <c r="P66151">
        <v>5000000</v>
      </c>
      <c r="Q66151" t="s">
        <v>336024</v>
      </c>
      <c r="R66151" t="s">
        <v>336025</v>
      </c>
      <c r="S66151" t="s">
        <v>336026</v>
      </c>
      <c r="T66151" t="s">
        <v>336027</v>
      </c>
      <c r="U66151" t="s">
        <v>34</v>
      </c>
      <c r="V66151" t="s">
        <v>924</v>
      </c>
      <c r="W66151">
        <v>56</v>
      </c>
      <c r="X66151" t="s">
        <v>4451</v>
      </c>
      <c r="Y66151" t="s">
        <v>4451</v>
      </c>
      <c r="Z66151" t="s">
        <v>328527</v>
      </c>
    </row>
    <row r="66152" spans="11:26" x14ac:dyDescent="0.3">
      <c r="K66152" t="s">
        <v>336013</v>
      </c>
      <c r="L66152" t="s">
        <v>336028</v>
      </c>
      <c r="M66152" t="s">
        <v>91</v>
      </c>
      <c r="O66152" s="1">
        <v>40638</v>
      </c>
      <c r="Q66152" t="s">
        <v>336029</v>
      </c>
      <c r="R66152" t="s">
        <v>336030</v>
      </c>
      <c r="S66152" t="s">
        <v>336031</v>
      </c>
      <c r="T66152" t="s">
        <v>336032</v>
      </c>
      <c r="U66152" t="s">
        <v>34</v>
      </c>
      <c r="V66152" t="s">
        <v>1174</v>
      </c>
      <c r="W66152">
        <v>5</v>
      </c>
      <c r="X66152" t="s">
        <v>1175</v>
      </c>
      <c r="Y66152" t="s">
        <v>1175</v>
      </c>
      <c r="Z66152" t="s">
        <v>314397</v>
      </c>
    </row>
    <row r="66153" spans="11:26" x14ac:dyDescent="0.3">
      <c r="K66153" t="s">
        <v>336013</v>
      </c>
      <c r="L66153" t="s">
        <v>336033</v>
      </c>
      <c r="M66153" t="s">
        <v>28</v>
      </c>
      <c r="N66153" t="s">
        <v>29</v>
      </c>
      <c r="O66153" t="s">
        <v>12978</v>
      </c>
      <c r="P66153">
        <v>8000000</v>
      </c>
      <c r="Q66153" t="s">
        <v>336034</v>
      </c>
      <c r="R66153" t="s">
        <v>336035</v>
      </c>
      <c r="S66153" t="s">
        <v>336036</v>
      </c>
      <c r="T66153" t="s">
        <v>45605</v>
      </c>
      <c r="U66153" t="s">
        <v>34</v>
      </c>
      <c r="Z66153" s="1">
        <v>39093</v>
      </c>
    </row>
    <row r="66154" spans="11:26" x14ac:dyDescent="0.3">
      <c r="K66154" t="s">
        <v>336037</v>
      </c>
      <c r="L66154" t="s">
        <v>336038</v>
      </c>
      <c r="M66154" t="s">
        <v>28</v>
      </c>
      <c r="N66154" t="s">
        <v>493</v>
      </c>
      <c r="O66154" t="s">
        <v>96474</v>
      </c>
      <c r="P66154">
        <v>10000000</v>
      </c>
      <c r="Q66154" t="s">
        <v>336039</v>
      </c>
      <c r="R66154" t="s">
        <v>336040</v>
      </c>
      <c r="S66154" t="s">
        <v>336041</v>
      </c>
      <c r="T66154" t="s">
        <v>64</v>
      </c>
      <c r="U66154" t="s">
        <v>34</v>
      </c>
      <c r="V66154" t="s">
        <v>1174</v>
      </c>
      <c r="W66154">
        <v>4</v>
      </c>
      <c r="X66154" t="s">
        <v>21955</v>
      </c>
      <c r="Y66154" t="s">
        <v>46027</v>
      </c>
      <c r="Z66154" s="1">
        <v>40909</v>
      </c>
    </row>
    <row r="66155" spans="11:26" x14ac:dyDescent="0.3">
      <c r="K66155" t="s">
        <v>336037</v>
      </c>
      <c r="L66155" t="s">
        <v>336042</v>
      </c>
      <c r="M66155" t="s">
        <v>28</v>
      </c>
      <c r="N66155" t="s">
        <v>1189</v>
      </c>
      <c r="O66155" t="s">
        <v>21970</v>
      </c>
      <c r="P66155">
        <v>4000000</v>
      </c>
      <c r="Q66155" t="s">
        <v>336043</v>
      </c>
      <c r="R66155" t="s">
        <v>336044</v>
      </c>
      <c r="S66155" t="s">
        <v>336045</v>
      </c>
      <c r="T66155" t="s">
        <v>6</v>
      </c>
      <c r="U66155" t="s">
        <v>34</v>
      </c>
      <c r="V66155" t="s">
        <v>46</v>
      </c>
      <c r="W66155" t="s">
        <v>1369</v>
      </c>
      <c r="X66155" t="s">
        <v>1370</v>
      </c>
      <c r="Y66155" t="s">
        <v>1371</v>
      </c>
      <c r="Z66155" s="1">
        <v>36161</v>
      </c>
    </row>
    <row r="66156" spans="11:26" x14ac:dyDescent="0.3">
      <c r="K66156" t="s">
        <v>336046</v>
      </c>
      <c r="L66156" t="s">
        <v>336047</v>
      </c>
      <c r="M66156" t="s">
        <v>28</v>
      </c>
      <c r="N66156" t="s">
        <v>29</v>
      </c>
      <c r="O66156" s="1">
        <v>40365</v>
      </c>
      <c r="P66156">
        <v>5790000</v>
      </c>
      <c r="Q66156" t="s">
        <v>336048</v>
      </c>
      <c r="R66156" t="s">
        <v>336049</v>
      </c>
      <c r="S66156" t="s">
        <v>336050</v>
      </c>
      <c r="T66156" t="s">
        <v>124</v>
      </c>
      <c r="U66156" t="s">
        <v>34</v>
      </c>
      <c r="V66156" t="s">
        <v>46</v>
      </c>
      <c r="W66156" t="s">
        <v>106</v>
      </c>
      <c r="X66156" t="s">
        <v>107</v>
      </c>
      <c r="Y66156" t="s">
        <v>1016</v>
      </c>
      <c r="Z66156" s="1">
        <v>41275</v>
      </c>
    </row>
    <row r="66157" spans="11:26" x14ac:dyDescent="0.3">
      <c r="K66157" t="s">
        <v>336051</v>
      </c>
      <c r="L66157" t="s">
        <v>336052</v>
      </c>
      <c r="M66157" t="s">
        <v>28</v>
      </c>
      <c r="N66157" t="s">
        <v>40</v>
      </c>
      <c r="O66157" t="s">
        <v>154182</v>
      </c>
      <c r="P66157">
        <v>2000000</v>
      </c>
      <c r="Q66157" t="s">
        <v>336053</v>
      </c>
      <c r="R66157" t="s">
        <v>336054</v>
      </c>
      <c r="S66157" t="s">
        <v>336055</v>
      </c>
      <c r="T66157" t="s">
        <v>213591</v>
      </c>
      <c r="U66157" t="s">
        <v>34</v>
      </c>
      <c r="V66157" t="s">
        <v>5813</v>
      </c>
      <c r="W66157">
        <v>7</v>
      </c>
      <c r="X66157" t="s">
        <v>5814</v>
      </c>
      <c r="Y66157" t="s">
        <v>5814</v>
      </c>
      <c r="Z66157" t="s">
        <v>59651</v>
      </c>
    </row>
    <row r="66158" spans="11:26" x14ac:dyDescent="0.3">
      <c r="K66158" t="s">
        <v>336051</v>
      </c>
      <c r="L66158" t="s">
        <v>336056</v>
      </c>
      <c r="M66158" t="s">
        <v>28</v>
      </c>
      <c r="N66158" t="s">
        <v>493</v>
      </c>
      <c r="O66158" t="s">
        <v>46127</v>
      </c>
      <c r="P66158">
        <v>20000000</v>
      </c>
      <c r="Q66158" t="s">
        <v>336057</v>
      </c>
      <c r="R66158" t="s">
        <v>336058</v>
      </c>
      <c r="S66158" t="s">
        <v>336059</v>
      </c>
      <c r="T66158" t="s">
        <v>336060</v>
      </c>
      <c r="U66158" t="s">
        <v>34</v>
      </c>
      <c r="V66158" t="s">
        <v>35</v>
      </c>
      <c r="W66158">
        <v>10</v>
      </c>
      <c r="X66158" t="s">
        <v>1130</v>
      </c>
      <c r="Y66158" t="s">
        <v>1131</v>
      </c>
      <c r="Z66158" s="1">
        <v>39728</v>
      </c>
    </row>
    <row r="66159" spans="11:26" x14ac:dyDescent="0.3">
      <c r="K66159" t="s">
        <v>336051</v>
      </c>
      <c r="L66159" t="s">
        <v>336061</v>
      </c>
      <c r="M66159" t="s">
        <v>28</v>
      </c>
      <c r="N66159" t="s">
        <v>29</v>
      </c>
      <c r="O66159" s="1">
        <v>36713</v>
      </c>
      <c r="P66159">
        <v>20000000</v>
      </c>
      <c r="Q66159" t="s">
        <v>336062</v>
      </c>
      <c r="R66159" t="s">
        <v>336063</v>
      </c>
      <c r="S66159" t="s">
        <v>336064</v>
      </c>
      <c r="T66159" t="s">
        <v>64</v>
      </c>
      <c r="U66159" t="s">
        <v>34</v>
      </c>
      <c r="V66159" t="s">
        <v>46</v>
      </c>
      <c r="W66159" t="s">
        <v>106</v>
      </c>
      <c r="X66159" t="s">
        <v>151</v>
      </c>
      <c r="Y66159" t="s">
        <v>74795</v>
      </c>
      <c r="Z66159" s="1">
        <v>40179</v>
      </c>
    </row>
    <row r="66160" spans="11:26" x14ac:dyDescent="0.3">
      <c r="K66160" t="s">
        <v>336065</v>
      </c>
      <c r="L66160" t="s">
        <v>336066</v>
      </c>
      <c r="M66160" t="s">
        <v>3454</v>
      </c>
      <c r="O66160" s="1">
        <v>42313</v>
      </c>
      <c r="P66160">
        <v>60000000</v>
      </c>
      <c r="Q66160" t="s">
        <v>336067</v>
      </c>
      <c r="R66160" t="s">
        <v>336068</v>
      </c>
      <c r="S66160" t="s">
        <v>336069</v>
      </c>
      <c r="T66160" t="s">
        <v>336070</v>
      </c>
      <c r="U66160" t="s">
        <v>34</v>
      </c>
      <c r="Z66160" s="1">
        <v>40916</v>
      </c>
    </row>
    <row r="66161" spans="11:26" x14ac:dyDescent="0.3">
      <c r="K66161" t="s">
        <v>336065</v>
      </c>
      <c r="L66161" t="s">
        <v>336071</v>
      </c>
      <c r="M66161" t="s">
        <v>28</v>
      </c>
      <c r="O66161" t="s">
        <v>4542</v>
      </c>
      <c r="P66161">
        <v>2500000</v>
      </c>
      <c r="Q66161" t="s">
        <v>336072</v>
      </c>
      <c r="R66161" t="s">
        <v>336073</v>
      </c>
      <c r="S66161" t="s">
        <v>336074</v>
      </c>
      <c r="T66161" t="s">
        <v>2126</v>
      </c>
      <c r="U66161" t="s">
        <v>178</v>
      </c>
      <c r="V66161" t="s">
        <v>46</v>
      </c>
      <c r="W66161" t="s">
        <v>106</v>
      </c>
      <c r="X66161" t="s">
        <v>107</v>
      </c>
      <c r="Y66161" t="s">
        <v>108</v>
      </c>
      <c r="Z66161" s="1">
        <v>36161</v>
      </c>
    </row>
    <row r="66162" spans="11:26" x14ac:dyDescent="0.3">
      <c r="K66162" t="s">
        <v>336065</v>
      </c>
      <c r="L66162" t="s">
        <v>336075</v>
      </c>
      <c r="M66162" t="s">
        <v>3454</v>
      </c>
      <c r="O66162" s="1">
        <v>41793</v>
      </c>
      <c r="P66162">
        <v>30000000</v>
      </c>
      <c r="Q66162" t="s">
        <v>336076</v>
      </c>
      <c r="R66162" t="s">
        <v>336077</v>
      </c>
      <c r="S66162" t="s">
        <v>336078</v>
      </c>
      <c r="T66162" t="s">
        <v>336079</v>
      </c>
      <c r="U66162" t="s">
        <v>34</v>
      </c>
      <c r="V66162" t="s">
        <v>46</v>
      </c>
      <c r="W66162" t="s">
        <v>228</v>
      </c>
      <c r="X66162" t="s">
        <v>229</v>
      </c>
      <c r="Y66162" t="s">
        <v>229</v>
      </c>
      <c r="Z66162" s="1">
        <v>36892</v>
      </c>
    </row>
    <row r="66163" spans="11:26" x14ac:dyDescent="0.3">
      <c r="K66163" t="s">
        <v>336080</v>
      </c>
      <c r="L66163" t="s">
        <v>336081</v>
      </c>
      <c r="M66163" t="s">
        <v>28</v>
      </c>
      <c r="N66163" t="s">
        <v>29</v>
      </c>
      <c r="O66163" s="1">
        <v>40187</v>
      </c>
      <c r="Q66163" t="s">
        <v>336082</v>
      </c>
      <c r="R66163" t="s">
        <v>336083</v>
      </c>
      <c r="S66163" t="s">
        <v>336084</v>
      </c>
      <c r="T66163" t="s">
        <v>1080</v>
      </c>
      <c r="U66163" t="s">
        <v>34</v>
      </c>
      <c r="V66163" t="s">
        <v>65</v>
      </c>
      <c r="W66163">
        <v>22</v>
      </c>
      <c r="X66163" t="s">
        <v>66</v>
      </c>
      <c r="Y66163" t="s">
        <v>66</v>
      </c>
    </row>
    <row r="66164" spans="11:26" x14ac:dyDescent="0.3">
      <c r="K66164" t="s">
        <v>336080</v>
      </c>
      <c r="L66164" t="s">
        <v>336085</v>
      </c>
      <c r="M66164" t="s">
        <v>28</v>
      </c>
      <c r="N66164" t="s">
        <v>40</v>
      </c>
      <c r="O66164" s="1">
        <v>39819</v>
      </c>
      <c r="Q66164" t="s">
        <v>336086</v>
      </c>
      <c r="R66164" t="s">
        <v>336087</v>
      </c>
      <c r="S66164" t="s">
        <v>336088</v>
      </c>
      <c r="T66164" t="s">
        <v>124</v>
      </c>
      <c r="U66164" t="s">
        <v>34</v>
      </c>
      <c r="V66164" t="s">
        <v>46</v>
      </c>
      <c r="W66164" t="s">
        <v>2265</v>
      </c>
      <c r="X66164" t="s">
        <v>2266</v>
      </c>
      <c r="Y66164" t="s">
        <v>11085</v>
      </c>
    </row>
    <row r="66165" spans="11:26" x14ac:dyDescent="0.3">
      <c r="K66165" t="s">
        <v>336080</v>
      </c>
      <c r="L66165" t="s">
        <v>336089</v>
      </c>
      <c r="M66165" t="s">
        <v>28</v>
      </c>
      <c r="N66165" t="s">
        <v>493</v>
      </c>
      <c r="O66165" s="1">
        <v>40912</v>
      </c>
      <c r="P66165">
        <v>32290000</v>
      </c>
      <c r="Q66165" t="s">
        <v>336090</v>
      </c>
      <c r="R66165" t="s">
        <v>336091</v>
      </c>
      <c r="S66165" t="s">
        <v>336092</v>
      </c>
      <c r="T66165" t="s">
        <v>336093</v>
      </c>
      <c r="U66165" t="s">
        <v>34</v>
      </c>
      <c r="Z66165" s="1">
        <v>40544</v>
      </c>
    </row>
    <row r="66166" spans="11:26" x14ac:dyDescent="0.3">
      <c r="K66166" t="s">
        <v>336094</v>
      </c>
      <c r="L66166" t="s">
        <v>336095</v>
      </c>
      <c r="M66166" t="s">
        <v>28</v>
      </c>
      <c r="N66166" t="s">
        <v>40</v>
      </c>
      <c r="O66166" t="s">
        <v>11927</v>
      </c>
      <c r="P66166">
        <v>155000</v>
      </c>
      <c r="Q66166" t="s">
        <v>336096</v>
      </c>
      <c r="R66166" t="s">
        <v>336097</v>
      </c>
      <c r="S66166" t="s">
        <v>336098</v>
      </c>
      <c r="T66166" t="s">
        <v>296</v>
      </c>
      <c r="U66166" t="s">
        <v>34</v>
      </c>
      <c r="V66166" t="s">
        <v>46</v>
      </c>
      <c r="W66166" t="s">
        <v>217</v>
      </c>
      <c r="X66166" t="s">
        <v>7658</v>
      </c>
      <c r="Y66166" t="s">
        <v>11850</v>
      </c>
      <c r="Z66166" s="1">
        <v>40909</v>
      </c>
    </row>
    <row r="66167" spans="11:26" x14ac:dyDescent="0.3">
      <c r="K66167" t="s">
        <v>336099</v>
      </c>
      <c r="L66167" t="s">
        <v>336100</v>
      </c>
      <c r="M66167" t="s">
        <v>28</v>
      </c>
      <c r="O66167" s="1">
        <v>41529</v>
      </c>
      <c r="P66167">
        <v>25000000</v>
      </c>
      <c r="Q66167" t="s">
        <v>336101</v>
      </c>
      <c r="R66167" t="s">
        <v>336102</v>
      </c>
      <c r="S66167" t="s">
        <v>336103</v>
      </c>
      <c r="T66167" t="s">
        <v>2570</v>
      </c>
      <c r="U66167" t="s">
        <v>34</v>
      </c>
      <c r="V66167" t="s">
        <v>206</v>
      </c>
      <c r="W66167" t="s">
        <v>3467</v>
      </c>
      <c r="X66167" t="s">
        <v>3468</v>
      </c>
      <c r="Y66167" t="s">
        <v>3468</v>
      </c>
      <c r="Z66167" s="1">
        <v>40909</v>
      </c>
    </row>
    <row r="66168" spans="11:26" x14ac:dyDescent="0.3">
      <c r="K66168" t="s">
        <v>336099</v>
      </c>
      <c r="L66168" t="s">
        <v>336104</v>
      </c>
      <c r="M66168" t="s">
        <v>28</v>
      </c>
      <c r="O66168" s="1">
        <v>41764</v>
      </c>
      <c r="P66168">
        <v>21000000</v>
      </c>
      <c r="Q66168" t="s">
        <v>336105</v>
      </c>
      <c r="R66168" t="s">
        <v>336106</v>
      </c>
      <c r="S66168" t="s">
        <v>336107</v>
      </c>
      <c r="T66168" t="s">
        <v>124</v>
      </c>
      <c r="U66168" t="s">
        <v>34</v>
      </c>
      <c r="V66168" t="s">
        <v>46</v>
      </c>
      <c r="W66168" t="s">
        <v>228</v>
      </c>
      <c r="X66168" t="s">
        <v>229</v>
      </c>
      <c r="Y66168" t="s">
        <v>59282</v>
      </c>
      <c r="Z66168" s="1">
        <v>32143</v>
      </c>
    </row>
    <row r="66169" spans="11:26" x14ac:dyDescent="0.3">
      <c r="K66169" t="s">
        <v>336108</v>
      </c>
      <c r="L66169" t="s">
        <v>336109</v>
      </c>
      <c r="M66169" t="s">
        <v>28</v>
      </c>
      <c r="N66169" t="s">
        <v>29</v>
      </c>
      <c r="O66169" t="s">
        <v>4683</v>
      </c>
      <c r="P66169">
        <v>3000000</v>
      </c>
      <c r="Q66169" t="s">
        <v>336110</v>
      </c>
      <c r="R66169" t="s">
        <v>336111</v>
      </c>
      <c r="S66169" t="s">
        <v>336112</v>
      </c>
      <c r="T66169" t="s">
        <v>5804</v>
      </c>
      <c r="U66169" t="s">
        <v>34</v>
      </c>
      <c r="V66169" t="s">
        <v>96</v>
      </c>
      <c r="W66169" t="s">
        <v>336</v>
      </c>
      <c r="X66169" t="s">
        <v>337</v>
      </c>
      <c r="Y66169" t="s">
        <v>337</v>
      </c>
      <c r="Z66169" s="1">
        <v>41275</v>
      </c>
    </row>
    <row r="66170" spans="11:26" x14ac:dyDescent="0.3">
      <c r="K66170" t="s">
        <v>336108</v>
      </c>
      <c r="L66170" t="s">
        <v>336113</v>
      </c>
      <c r="M66170" t="s">
        <v>256</v>
      </c>
      <c r="O66170" t="s">
        <v>35538</v>
      </c>
      <c r="P66170">
        <v>2250000</v>
      </c>
      <c r="Q66170" t="s">
        <v>336114</v>
      </c>
      <c r="R66170" t="s">
        <v>336115</v>
      </c>
      <c r="S66170" t="s">
        <v>336116</v>
      </c>
      <c r="T66170" t="s">
        <v>336117</v>
      </c>
      <c r="U66170" t="s">
        <v>34</v>
      </c>
      <c r="V66170" t="s">
        <v>96</v>
      </c>
      <c r="W66170" t="s">
        <v>336</v>
      </c>
      <c r="X66170" t="s">
        <v>337</v>
      </c>
      <c r="Y66170" t="s">
        <v>337</v>
      </c>
      <c r="Z66170" s="1">
        <v>37257</v>
      </c>
    </row>
    <row r="66171" spans="11:26" x14ac:dyDescent="0.3">
      <c r="K66171" t="s">
        <v>336108</v>
      </c>
      <c r="L66171" t="s">
        <v>336118</v>
      </c>
      <c r="M66171" t="s">
        <v>28</v>
      </c>
      <c r="N66171" t="s">
        <v>493</v>
      </c>
      <c r="O66171" t="s">
        <v>676</v>
      </c>
      <c r="P66171">
        <v>10000000</v>
      </c>
      <c r="Q66171" t="s">
        <v>336119</v>
      </c>
      <c r="R66171" t="s">
        <v>336120</v>
      </c>
      <c r="S66171" t="s">
        <v>336121</v>
      </c>
      <c r="T66171" t="s">
        <v>43857</v>
      </c>
      <c r="U66171" t="s">
        <v>178</v>
      </c>
      <c r="V66171" t="s">
        <v>1922</v>
      </c>
      <c r="W66171">
        <v>7</v>
      </c>
      <c r="X66171" t="s">
        <v>1923</v>
      </c>
      <c r="Y66171" t="s">
        <v>1923</v>
      </c>
      <c r="Z66171" t="s">
        <v>234879</v>
      </c>
    </row>
    <row r="66172" spans="11:26" x14ac:dyDescent="0.3">
      <c r="K66172" t="s">
        <v>336122</v>
      </c>
      <c r="L66172" t="s">
        <v>336123</v>
      </c>
      <c r="M66172" t="s">
        <v>28</v>
      </c>
      <c r="O66172" s="1">
        <v>40241</v>
      </c>
      <c r="P66172">
        <v>50000</v>
      </c>
      <c r="Q66172" t="s">
        <v>336124</v>
      </c>
      <c r="R66172" t="s">
        <v>336125</v>
      </c>
      <c r="S66172" t="s">
        <v>336126</v>
      </c>
      <c r="T66172" t="s">
        <v>2393</v>
      </c>
      <c r="U66172" t="s">
        <v>34</v>
      </c>
      <c r="V66172" t="s">
        <v>46</v>
      </c>
      <c r="W66172" t="s">
        <v>1369</v>
      </c>
      <c r="X66172" t="s">
        <v>1370</v>
      </c>
      <c r="Y66172" t="s">
        <v>1371</v>
      </c>
    </row>
    <row r="66173" spans="11:26" x14ac:dyDescent="0.3">
      <c r="K66173" t="s">
        <v>336127</v>
      </c>
      <c r="L66173" t="s">
        <v>336128</v>
      </c>
      <c r="M66173" t="s">
        <v>324</v>
      </c>
      <c r="O66173" s="1">
        <v>40456</v>
      </c>
      <c r="P66173">
        <v>800000</v>
      </c>
      <c r="Q66173" t="s">
        <v>336129</v>
      </c>
      <c r="R66173" t="s">
        <v>336130</v>
      </c>
      <c r="S66173" t="s">
        <v>336131</v>
      </c>
      <c r="T66173" t="s">
        <v>102477</v>
      </c>
      <c r="U66173" t="s">
        <v>34</v>
      </c>
      <c r="V66173" t="s">
        <v>46</v>
      </c>
      <c r="W66173" t="s">
        <v>1731</v>
      </c>
      <c r="X66173" t="s">
        <v>1732</v>
      </c>
      <c r="Y66173" t="s">
        <v>2515</v>
      </c>
      <c r="Z66173" s="1">
        <v>40548</v>
      </c>
    </row>
    <row r="66174" spans="11:26" x14ac:dyDescent="0.3">
      <c r="K66174" t="s">
        <v>336132</v>
      </c>
      <c r="L66174" t="s">
        <v>336133</v>
      </c>
      <c r="M66174" t="s">
        <v>28</v>
      </c>
      <c r="N66174" t="s">
        <v>493</v>
      </c>
      <c r="O66174" s="1">
        <v>40270</v>
      </c>
      <c r="P66174">
        <v>18000000</v>
      </c>
      <c r="Q66174" t="s">
        <v>336134</v>
      </c>
      <c r="R66174" t="s">
        <v>336135</v>
      </c>
      <c r="S66174" t="s">
        <v>336136</v>
      </c>
      <c r="T66174" t="s">
        <v>336137</v>
      </c>
      <c r="U66174" t="s">
        <v>34</v>
      </c>
      <c r="Z66174" t="s">
        <v>128018</v>
      </c>
    </row>
    <row r="66175" spans="11:26" x14ac:dyDescent="0.3">
      <c r="K66175" t="s">
        <v>336132</v>
      </c>
      <c r="L66175" t="s">
        <v>336138</v>
      </c>
      <c r="M66175" t="s">
        <v>28</v>
      </c>
      <c r="O66175" s="1">
        <v>39274</v>
      </c>
      <c r="P66175">
        <v>25000000</v>
      </c>
      <c r="Q66175" t="s">
        <v>336139</v>
      </c>
      <c r="R66175" t="s">
        <v>336140</v>
      </c>
      <c r="S66175" t="s">
        <v>336141</v>
      </c>
      <c r="T66175" t="s">
        <v>64</v>
      </c>
      <c r="U66175" t="s">
        <v>34</v>
      </c>
      <c r="V66175" t="s">
        <v>46</v>
      </c>
      <c r="W66175" t="s">
        <v>717</v>
      </c>
      <c r="X66175" t="s">
        <v>882</v>
      </c>
      <c r="Y66175" t="s">
        <v>6878</v>
      </c>
      <c r="Z66175" s="1">
        <v>40909</v>
      </c>
    </row>
    <row r="66176" spans="11:26" x14ac:dyDescent="0.3">
      <c r="K66176" t="s">
        <v>336142</v>
      </c>
      <c r="L66176" t="s">
        <v>336143</v>
      </c>
      <c r="M66176" t="s">
        <v>52</v>
      </c>
      <c r="O66176" s="1">
        <v>41647</v>
      </c>
      <c r="P66176">
        <v>40000</v>
      </c>
      <c r="Q66176" t="s">
        <v>336144</v>
      </c>
      <c r="R66176" t="s">
        <v>336145</v>
      </c>
      <c r="S66176" t="s">
        <v>336146</v>
      </c>
      <c r="T66176" t="s">
        <v>1208</v>
      </c>
      <c r="U66176" t="s">
        <v>345</v>
      </c>
      <c r="V66176" t="s">
        <v>46</v>
      </c>
      <c r="W66176" t="s">
        <v>106</v>
      </c>
      <c r="X66176" t="s">
        <v>107</v>
      </c>
      <c r="Y66176" t="s">
        <v>4546</v>
      </c>
      <c r="Z66176" s="1">
        <v>39451</v>
      </c>
    </row>
    <row r="66177" spans="11:26" x14ac:dyDescent="0.3">
      <c r="K66177" t="s">
        <v>336142</v>
      </c>
      <c r="L66177" t="s">
        <v>336147</v>
      </c>
      <c r="M66177" t="s">
        <v>52</v>
      </c>
      <c r="O66177" s="1">
        <v>41648</v>
      </c>
      <c r="P66177">
        <v>200000</v>
      </c>
      <c r="Q66177" t="s">
        <v>336148</v>
      </c>
      <c r="R66177" t="s">
        <v>336149</v>
      </c>
      <c r="S66177" t="s">
        <v>336150</v>
      </c>
      <c r="T66177" t="s">
        <v>4324</v>
      </c>
      <c r="U66177" t="s">
        <v>34</v>
      </c>
      <c r="V66177" t="s">
        <v>46</v>
      </c>
      <c r="W66177" t="s">
        <v>106</v>
      </c>
      <c r="X66177" t="s">
        <v>107</v>
      </c>
      <c r="Y66177" t="s">
        <v>1882</v>
      </c>
      <c r="Z66177" s="1">
        <v>40544</v>
      </c>
    </row>
    <row r="66178" spans="11:26" x14ac:dyDescent="0.3">
      <c r="K66178" t="s">
        <v>336151</v>
      </c>
      <c r="L66178" t="s">
        <v>336152</v>
      </c>
      <c r="M66178" t="s">
        <v>91</v>
      </c>
      <c r="O66178" t="s">
        <v>9135</v>
      </c>
      <c r="Q66178" t="s">
        <v>336153</v>
      </c>
      <c r="R66178" t="s">
        <v>336154</v>
      </c>
      <c r="S66178" t="s">
        <v>336155</v>
      </c>
      <c r="T66178" t="s">
        <v>85</v>
      </c>
      <c r="U66178" t="s">
        <v>34</v>
      </c>
      <c r="V66178" t="s">
        <v>46</v>
      </c>
      <c r="W66178" t="s">
        <v>106</v>
      </c>
      <c r="X66178" t="s">
        <v>107</v>
      </c>
      <c r="Y66178" t="s">
        <v>108</v>
      </c>
      <c r="Z66178" s="1">
        <v>39448</v>
      </c>
    </row>
    <row r="66179" spans="11:26" x14ac:dyDescent="0.3">
      <c r="K66179" t="s">
        <v>336151</v>
      </c>
      <c r="L66179" t="s">
        <v>336156</v>
      </c>
      <c r="M66179" t="s">
        <v>52</v>
      </c>
      <c r="O66179" s="1">
        <v>41280</v>
      </c>
      <c r="P66179">
        <v>4099999</v>
      </c>
      <c r="Q66179" t="s">
        <v>336157</v>
      </c>
      <c r="R66179" t="s">
        <v>336158</v>
      </c>
      <c r="S66179" t="s">
        <v>336159</v>
      </c>
      <c r="T66179" t="s">
        <v>336160</v>
      </c>
      <c r="U66179" t="s">
        <v>34</v>
      </c>
      <c r="V66179" t="s">
        <v>35</v>
      </c>
      <c r="W66179">
        <v>24</v>
      </c>
      <c r="X66179" t="s">
        <v>113742</v>
      </c>
      <c r="Y66179" t="s">
        <v>113742</v>
      </c>
      <c r="Z66179" t="s">
        <v>66785</v>
      </c>
    </row>
    <row r="66180" spans="11:26" x14ac:dyDescent="0.3">
      <c r="K66180" t="s">
        <v>336161</v>
      </c>
      <c r="L66180" t="s">
        <v>336162</v>
      </c>
      <c r="M66180" t="s">
        <v>28</v>
      </c>
      <c r="N66180" t="s">
        <v>493</v>
      </c>
      <c r="O66180" s="1">
        <v>37111</v>
      </c>
      <c r="P66180">
        <v>27000000</v>
      </c>
      <c r="Q66180" t="s">
        <v>336163</v>
      </c>
      <c r="R66180" t="s">
        <v>336164</v>
      </c>
      <c r="S66180" t="s">
        <v>336165</v>
      </c>
      <c r="T66180" t="s">
        <v>74</v>
      </c>
      <c r="U66180" t="s">
        <v>34</v>
      </c>
      <c r="V66180" t="s">
        <v>35</v>
      </c>
      <c r="W66180">
        <v>19</v>
      </c>
      <c r="X66180" t="s">
        <v>792</v>
      </c>
      <c r="Y66180" t="s">
        <v>792</v>
      </c>
      <c r="Z66180" s="1">
        <v>40909</v>
      </c>
    </row>
    <row r="66181" spans="11:26" x14ac:dyDescent="0.3">
      <c r="K66181" t="s">
        <v>336166</v>
      </c>
      <c r="L66181" t="s">
        <v>336167</v>
      </c>
      <c r="M66181" t="s">
        <v>28</v>
      </c>
      <c r="O66181" s="1">
        <v>41490</v>
      </c>
      <c r="Q66181" t="s">
        <v>336168</v>
      </c>
      <c r="R66181" t="s">
        <v>336169</v>
      </c>
      <c r="S66181" t="s">
        <v>336170</v>
      </c>
      <c r="T66181" t="s">
        <v>123121</v>
      </c>
      <c r="U66181" t="s">
        <v>345</v>
      </c>
      <c r="V66181" t="s">
        <v>368</v>
      </c>
      <c r="W66181">
        <v>2</v>
      </c>
      <c r="X66181" t="s">
        <v>369</v>
      </c>
      <c r="Y66181" t="s">
        <v>369</v>
      </c>
      <c r="Z66181" s="1">
        <v>40546</v>
      </c>
    </row>
    <row r="66182" spans="11:26" x14ac:dyDescent="0.3">
      <c r="K66182" t="s">
        <v>336171</v>
      </c>
      <c r="L66182" t="s">
        <v>336172</v>
      </c>
      <c r="M66182" t="s">
        <v>28</v>
      </c>
      <c r="N66182" t="s">
        <v>1415</v>
      </c>
      <c r="O66182" s="1">
        <v>38633</v>
      </c>
      <c r="P66182">
        <v>13420000</v>
      </c>
      <c r="Q66182" t="s">
        <v>336173</v>
      </c>
      <c r="R66182" t="s">
        <v>336174</v>
      </c>
      <c r="S66182" t="s">
        <v>336175</v>
      </c>
      <c r="T66182" t="s">
        <v>519</v>
      </c>
      <c r="U66182" t="s">
        <v>34</v>
      </c>
      <c r="V66182" t="s">
        <v>46</v>
      </c>
      <c r="W66182" t="s">
        <v>167</v>
      </c>
      <c r="X66182" t="s">
        <v>168</v>
      </c>
      <c r="Y66182" t="s">
        <v>169</v>
      </c>
    </row>
    <row r="66183" spans="11:26" x14ac:dyDescent="0.3">
      <c r="K66183" t="s">
        <v>336171</v>
      </c>
      <c r="L66183" t="s">
        <v>336176</v>
      </c>
      <c r="M66183" t="s">
        <v>28</v>
      </c>
      <c r="O66183" t="s">
        <v>14707</v>
      </c>
      <c r="P66183">
        <v>17500000</v>
      </c>
      <c r="Q66183" t="s">
        <v>336177</v>
      </c>
      <c r="R66183" t="s">
        <v>336178</v>
      </c>
      <c r="S66183" t="s">
        <v>336179</v>
      </c>
      <c r="T66183" t="s">
        <v>4324</v>
      </c>
      <c r="U66183" t="s">
        <v>34</v>
      </c>
      <c r="V66183" t="s">
        <v>46</v>
      </c>
      <c r="W66183" t="s">
        <v>167</v>
      </c>
      <c r="X66183" t="s">
        <v>168</v>
      </c>
      <c r="Y66183" t="s">
        <v>169</v>
      </c>
      <c r="Z66183" s="1">
        <v>33239</v>
      </c>
    </row>
    <row r="66184" spans="11:26" x14ac:dyDescent="0.3">
      <c r="K66184" t="s">
        <v>336171</v>
      </c>
      <c r="L66184" t="s">
        <v>336180</v>
      </c>
      <c r="M66184" t="s">
        <v>28</v>
      </c>
      <c r="N66184" t="s">
        <v>8998</v>
      </c>
      <c r="O66184" t="s">
        <v>41553</v>
      </c>
      <c r="P66184">
        <v>50000000</v>
      </c>
      <c r="Q66184" t="s">
        <v>336181</v>
      </c>
      <c r="R66184" t="s">
        <v>336182</v>
      </c>
      <c r="S66184" t="s">
        <v>336183</v>
      </c>
      <c r="T66184" t="s">
        <v>115</v>
      </c>
      <c r="U66184" t="s">
        <v>1158</v>
      </c>
      <c r="V66184" t="s">
        <v>46</v>
      </c>
      <c r="W66184" t="s">
        <v>167</v>
      </c>
      <c r="X66184" t="s">
        <v>168</v>
      </c>
      <c r="Y66184" t="s">
        <v>169</v>
      </c>
    </row>
    <row r="66185" spans="11:26" x14ac:dyDescent="0.3">
      <c r="K66185" t="s">
        <v>336184</v>
      </c>
      <c r="L66185" t="s">
        <v>336185</v>
      </c>
      <c r="M66185" t="s">
        <v>223</v>
      </c>
      <c r="O66185" t="s">
        <v>6364</v>
      </c>
      <c r="P66185">
        <v>300000</v>
      </c>
      <c r="Q66185" t="s">
        <v>336186</v>
      </c>
      <c r="R66185" t="s">
        <v>336187</v>
      </c>
      <c r="S66185" t="s">
        <v>336188</v>
      </c>
      <c r="T66185" t="s">
        <v>2393</v>
      </c>
      <c r="U66185" t="s">
        <v>34</v>
      </c>
      <c r="V66185" t="s">
        <v>46</v>
      </c>
      <c r="W66185" t="s">
        <v>260</v>
      </c>
      <c r="X66185" t="s">
        <v>402</v>
      </c>
      <c r="Y66185" t="s">
        <v>402</v>
      </c>
    </row>
    <row r="66186" spans="11:26" x14ac:dyDescent="0.3">
      <c r="K66186" t="s">
        <v>336184</v>
      </c>
      <c r="L66186" t="s">
        <v>336189</v>
      </c>
      <c r="M66186" t="s">
        <v>256</v>
      </c>
      <c r="O66186" t="s">
        <v>11437</v>
      </c>
      <c r="P66186">
        <v>70000</v>
      </c>
      <c r="Q66186" t="s">
        <v>336190</v>
      </c>
      <c r="R66186" t="s">
        <v>336191</v>
      </c>
      <c r="S66186" t="s">
        <v>336192</v>
      </c>
      <c r="T66186" t="s">
        <v>336193</v>
      </c>
      <c r="U66186" t="s">
        <v>34</v>
      </c>
      <c r="Z66186" s="1">
        <v>41335</v>
      </c>
    </row>
    <row r="66187" spans="11:26" x14ac:dyDescent="0.3">
      <c r="K66187" t="s">
        <v>336184</v>
      </c>
      <c r="L66187" t="s">
        <v>336194</v>
      </c>
      <c r="M66187" t="s">
        <v>52</v>
      </c>
      <c r="O66187" s="1">
        <v>40917</v>
      </c>
      <c r="P66187">
        <v>500000</v>
      </c>
      <c r="Q66187" t="s">
        <v>336195</v>
      </c>
      <c r="R66187" t="s">
        <v>336196</v>
      </c>
      <c r="S66187" t="s">
        <v>336197</v>
      </c>
      <c r="T66187" t="s">
        <v>170145</v>
      </c>
      <c r="U66187" t="s">
        <v>34</v>
      </c>
      <c r="V66187" t="s">
        <v>46</v>
      </c>
      <c r="W66187" t="s">
        <v>106</v>
      </c>
      <c r="X66187" t="s">
        <v>107</v>
      </c>
      <c r="Y66187" t="s">
        <v>1016</v>
      </c>
      <c r="Z66187" s="1">
        <v>40549</v>
      </c>
    </row>
    <row r="66188" spans="11:26" x14ac:dyDescent="0.3">
      <c r="K66188" t="s">
        <v>336198</v>
      </c>
      <c r="L66188" t="s">
        <v>336199</v>
      </c>
      <c r="M66188" t="s">
        <v>256</v>
      </c>
      <c r="O66188" t="s">
        <v>5765</v>
      </c>
      <c r="P66188">
        <v>500000</v>
      </c>
      <c r="Q66188" t="s">
        <v>336200</v>
      </c>
      <c r="R66188" t="s">
        <v>336201</v>
      </c>
      <c r="S66188" t="s">
        <v>336202</v>
      </c>
      <c r="T66188" t="s">
        <v>18649</v>
      </c>
      <c r="U66188" t="s">
        <v>34</v>
      </c>
      <c r="V66188" t="s">
        <v>368</v>
      </c>
      <c r="W66188">
        <v>2</v>
      </c>
      <c r="X66188" t="s">
        <v>369</v>
      </c>
      <c r="Y66188" t="s">
        <v>369</v>
      </c>
      <c r="Z66188" s="1">
        <v>41640</v>
      </c>
    </row>
    <row r="66189" spans="11:26" x14ac:dyDescent="0.3">
      <c r="K66189" t="s">
        <v>336203</v>
      </c>
      <c r="L66189" t="s">
        <v>336204</v>
      </c>
      <c r="M66189" t="s">
        <v>91</v>
      </c>
      <c r="O66189" t="s">
        <v>336205</v>
      </c>
      <c r="Q66189" t="s">
        <v>336206</v>
      </c>
      <c r="R66189" t="s">
        <v>336207</v>
      </c>
      <c r="S66189" t="s">
        <v>336208</v>
      </c>
      <c r="T66189" t="s">
        <v>64</v>
      </c>
      <c r="U66189" t="s">
        <v>34</v>
      </c>
      <c r="V66189" t="s">
        <v>19454</v>
      </c>
      <c r="W66189">
        <v>4</v>
      </c>
      <c r="X66189" t="s">
        <v>60634</v>
      </c>
      <c r="Y66189" t="s">
        <v>60634</v>
      </c>
      <c r="Z66189" t="s">
        <v>38283</v>
      </c>
    </row>
    <row r="66190" spans="11:26" x14ac:dyDescent="0.3">
      <c r="K66190" t="s">
        <v>336209</v>
      </c>
      <c r="L66190" t="s">
        <v>336210</v>
      </c>
      <c r="M66190" t="s">
        <v>28</v>
      </c>
      <c r="N66190" t="s">
        <v>493</v>
      </c>
      <c r="O66190" s="1">
        <v>39146</v>
      </c>
      <c r="P66190">
        <v>15000000</v>
      </c>
      <c r="Q66190" t="s">
        <v>336211</v>
      </c>
      <c r="R66190" t="s">
        <v>336212</v>
      </c>
      <c r="S66190" t="s">
        <v>336213</v>
      </c>
      <c r="T66190" t="s">
        <v>336214</v>
      </c>
      <c r="U66190" t="s">
        <v>34</v>
      </c>
      <c r="V66190" t="s">
        <v>46</v>
      </c>
      <c r="W66190" t="s">
        <v>167</v>
      </c>
      <c r="X66190" t="s">
        <v>168</v>
      </c>
      <c r="Y66190" t="s">
        <v>169</v>
      </c>
      <c r="Z66190" s="1">
        <v>38718</v>
      </c>
    </row>
    <row r="66191" spans="11:26" x14ac:dyDescent="0.3">
      <c r="K66191" t="s">
        <v>336209</v>
      </c>
      <c r="L66191" t="s">
        <v>336215</v>
      </c>
      <c r="M66191" t="s">
        <v>256</v>
      </c>
      <c r="O66191" t="s">
        <v>46174</v>
      </c>
      <c r="P66191">
        <v>830000</v>
      </c>
      <c r="Q66191" t="s">
        <v>336216</v>
      </c>
      <c r="R66191" t="s">
        <v>336217</v>
      </c>
      <c r="S66191" t="s">
        <v>336218</v>
      </c>
      <c r="T66191" t="s">
        <v>123254</v>
      </c>
      <c r="U66191" t="s">
        <v>178</v>
      </c>
      <c r="V66191" t="s">
        <v>206</v>
      </c>
      <c r="W66191" t="s">
        <v>207</v>
      </c>
      <c r="X66191" t="s">
        <v>208</v>
      </c>
      <c r="Y66191" t="s">
        <v>208</v>
      </c>
      <c r="Z66191" s="1">
        <v>39454</v>
      </c>
    </row>
    <row r="66192" spans="11:26" x14ac:dyDescent="0.3">
      <c r="K66192" t="s">
        <v>336209</v>
      </c>
      <c r="L66192" t="s">
        <v>336219</v>
      </c>
      <c r="M66192" t="s">
        <v>28</v>
      </c>
      <c r="O66192" t="s">
        <v>17174</v>
      </c>
      <c r="P66192">
        <v>1000000</v>
      </c>
      <c r="Q66192" t="s">
        <v>336220</v>
      </c>
      <c r="R66192" t="s">
        <v>336221</v>
      </c>
      <c r="S66192" t="s">
        <v>336222</v>
      </c>
      <c r="T66192" t="s">
        <v>336223</v>
      </c>
      <c r="U66192" t="s">
        <v>34</v>
      </c>
      <c r="V66192" t="s">
        <v>35</v>
      </c>
      <c r="W66192">
        <v>19</v>
      </c>
      <c r="X66192" t="s">
        <v>792</v>
      </c>
      <c r="Y66192" t="s">
        <v>792</v>
      </c>
      <c r="Z66192" s="1">
        <v>40909</v>
      </c>
    </row>
    <row r="66193" spans="11:26" x14ac:dyDescent="0.3">
      <c r="K66193" t="s">
        <v>336209</v>
      </c>
      <c r="L66193" t="s">
        <v>336224</v>
      </c>
      <c r="M66193" t="s">
        <v>223</v>
      </c>
      <c r="O66193" s="1">
        <v>40457</v>
      </c>
      <c r="P66193">
        <v>2500001</v>
      </c>
      <c r="Q66193" t="s">
        <v>336225</v>
      </c>
      <c r="R66193" t="s">
        <v>336226</v>
      </c>
      <c r="S66193" t="s">
        <v>336227</v>
      </c>
      <c r="T66193" t="s">
        <v>336228</v>
      </c>
      <c r="U66193" t="s">
        <v>34</v>
      </c>
      <c r="V66193" t="s">
        <v>46</v>
      </c>
      <c r="W66193" t="s">
        <v>217</v>
      </c>
      <c r="X66193" t="s">
        <v>218</v>
      </c>
      <c r="Y66193" t="s">
        <v>10179</v>
      </c>
      <c r="Z66193" t="s">
        <v>13126</v>
      </c>
    </row>
    <row r="66194" spans="11:26" x14ac:dyDescent="0.3">
      <c r="K66194" t="s">
        <v>336229</v>
      </c>
      <c r="L66194" t="s">
        <v>336230</v>
      </c>
      <c r="M66194" t="s">
        <v>28</v>
      </c>
      <c r="N66194" t="s">
        <v>40</v>
      </c>
      <c r="O66194" t="s">
        <v>6017</v>
      </c>
      <c r="P66194">
        <v>1151108</v>
      </c>
      <c r="Q66194" t="s">
        <v>336231</v>
      </c>
      <c r="R66194" t="s">
        <v>336232</v>
      </c>
      <c r="S66194" t="s">
        <v>336233</v>
      </c>
      <c r="T66194" t="s">
        <v>79513</v>
      </c>
      <c r="U66194" t="s">
        <v>34</v>
      </c>
      <c r="V66194" t="s">
        <v>14882</v>
      </c>
      <c r="W66194">
        <v>25</v>
      </c>
      <c r="X66194" t="s">
        <v>14883</v>
      </c>
      <c r="Y66194" t="s">
        <v>14883</v>
      </c>
      <c r="Z66194" s="1">
        <v>41275</v>
      </c>
    </row>
    <row r="66195" spans="11:26" x14ac:dyDescent="0.3">
      <c r="K66195" t="s">
        <v>336234</v>
      </c>
      <c r="L66195" t="s">
        <v>336235</v>
      </c>
      <c r="M66195" t="s">
        <v>91</v>
      </c>
      <c r="O66195" t="s">
        <v>476</v>
      </c>
      <c r="Q66195" t="s">
        <v>336236</v>
      </c>
      <c r="R66195" t="s">
        <v>336237</v>
      </c>
      <c r="S66195" t="s">
        <v>336238</v>
      </c>
      <c r="T66195" t="s">
        <v>79357</v>
      </c>
      <c r="U66195" t="s">
        <v>34</v>
      </c>
      <c r="V66195" t="s">
        <v>46</v>
      </c>
      <c r="W66195" t="s">
        <v>717</v>
      </c>
      <c r="X66195" t="s">
        <v>882</v>
      </c>
      <c r="Y66195" t="s">
        <v>6198</v>
      </c>
      <c r="Z66195" s="1">
        <v>40917</v>
      </c>
    </row>
    <row r="66196" spans="11:26" x14ac:dyDescent="0.3">
      <c r="K66196" t="s">
        <v>336239</v>
      </c>
      <c r="L66196" t="s">
        <v>336240</v>
      </c>
      <c r="M66196" t="s">
        <v>28</v>
      </c>
      <c r="O66196" s="1">
        <v>42284</v>
      </c>
      <c r="P66196">
        <v>15088916</v>
      </c>
      <c r="Q66196" t="s">
        <v>336241</v>
      </c>
      <c r="R66196" t="s">
        <v>336242</v>
      </c>
      <c r="S66196" t="s">
        <v>336243</v>
      </c>
      <c r="T66196" t="s">
        <v>64869</v>
      </c>
      <c r="U66196" t="s">
        <v>34</v>
      </c>
      <c r="V66196" t="s">
        <v>46</v>
      </c>
      <c r="W66196" t="s">
        <v>106</v>
      </c>
      <c r="X66196" t="s">
        <v>107</v>
      </c>
      <c r="Y66196" t="s">
        <v>116</v>
      </c>
      <c r="Z66196" s="1">
        <v>40909</v>
      </c>
    </row>
    <row r="66197" spans="11:26" x14ac:dyDescent="0.3">
      <c r="K66197" t="s">
        <v>336244</v>
      </c>
      <c r="L66197" t="s">
        <v>336245</v>
      </c>
      <c r="M66197" t="s">
        <v>233</v>
      </c>
      <c r="O66197" s="1">
        <v>41765</v>
      </c>
      <c r="P66197">
        <v>500000000</v>
      </c>
      <c r="Q66197" t="s">
        <v>336246</v>
      </c>
      <c r="R66197" t="s">
        <v>336247</v>
      </c>
      <c r="S66197" t="s">
        <v>336248</v>
      </c>
      <c r="T66197" t="s">
        <v>5804</v>
      </c>
      <c r="U66197" t="s">
        <v>34</v>
      </c>
      <c r="V66197" t="s">
        <v>46</v>
      </c>
      <c r="W66197" t="s">
        <v>1731</v>
      </c>
      <c r="X66197" t="s">
        <v>1732</v>
      </c>
      <c r="Y66197" t="s">
        <v>2515</v>
      </c>
      <c r="Z66197" s="1">
        <v>40909</v>
      </c>
    </row>
    <row r="66198" spans="11:26" x14ac:dyDescent="0.3">
      <c r="K66198" t="s">
        <v>336249</v>
      </c>
      <c r="L66198" t="s">
        <v>336250</v>
      </c>
      <c r="M66198" t="s">
        <v>233</v>
      </c>
      <c r="O66198" t="s">
        <v>37500</v>
      </c>
      <c r="P66198">
        <v>4900000</v>
      </c>
      <c r="Q66198" t="s">
        <v>336251</v>
      </c>
      <c r="R66198" t="s">
        <v>336252</v>
      </c>
      <c r="S66198" t="s">
        <v>336253</v>
      </c>
      <c r="T66198" t="s">
        <v>336254</v>
      </c>
      <c r="U66198" t="s">
        <v>34</v>
      </c>
      <c r="V66198" t="s">
        <v>46</v>
      </c>
      <c r="W66198" t="s">
        <v>106</v>
      </c>
      <c r="X66198" t="s">
        <v>107</v>
      </c>
      <c r="Y66198" t="s">
        <v>116</v>
      </c>
      <c r="Z66198" s="1">
        <v>39087</v>
      </c>
    </row>
    <row r="66199" spans="11:26" x14ac:dyDescent="0.3">
      <c r="K66199" t="s">
        <v>336249</v>
      </c>
      <c r="L66199" t="s">
        <v>336255</v>
      </c>
      <c r="M66199" t="s">
        <v>28</v>
      </c>
      <c r="O66199" t="s">
        <v>3999</v>
      </c>
      <c r="P66199">
        <v>2750000</v>
      </c>
      <c r="Q66199" t="s">
        <v>336256</v>
      </c>
      <c r="R66199" t="s">
        <v>336257</v>
      </c>
      <c r="S66199" t="s">
        <v>336258</v>
      </c>
      <c r="T66199" t="s">
        <v>336259</v>
      </c>
      <c r="U66199" t="s">
        <v>34</v>
      </c>
      <c r="V66199" t="s">
        <v>46</v>
      </c>
      <c r="W66199" t="s">
        <v>260</v>
      </c>
      <c r="X66199" t="s">
        <v>402</v>
      </c>
      <c r="Y66199" t="s">
        <v>2945</v>
      </c>
      <c r="Z66199" s="1">
        <v>36527</v>
      </c>
    </row>
    <row r="66200" spans="11:26" x14ac:dyDescent="0.3">
      <c r="K66200" t="s">
        <v>336249</v>
      </c>
      <c r="L66200" t="s">
        <v>336260</v>
      </c>
      <c r="M66200" t="s">
        <v>28</v>
      </c>
      <c r="O66200" s="1">
        <v>41796</v>
      </c>
      <c r="P66200">
        <v>6350000</v>
      </c>
      <c r="Q66200" t="s">
        <v>336261</v>
      </c>
      <c r="R66200" t="s">
        <v>336262</v>
      </c>
      <c r="S66200" t="s">
        <v>336263</v>
      </c>
      <c r="T66200" t="s">
        <v>3901</v>
      </c>
      <c r="U66200" t="s">
        <v>34</v>
      </c>
      <c r="V66200" t="s">
        <v>46</v>
      </c>
      <c r="W66200" t="s">
        <v>228</v>
      </c>
      <c r="X66200" t="s">
        <v>229</v>
      </c>
      <c r="Y66200" t="s">
        <v>732</v>
      </c>
      <c r="Z66200" s="1">
        <v>36526</v>
      </c>
    </row>
    <row r="66201" spans="11:26" x14ac:dyDescent="0.3">
      <c r="K66201" t="s">
        <v>336264</v>
      </c>
      <c r="L66201" t="s">
        <v>336265</v>
      </c>
      <c r="M66201" t="s">
        <v>28</v>
      </c>
      <c r="N66201" t="s">
        <v>40</v>
      </c>
      <c r="O66201" t="s">
        <v>120759</v>
      </c>
      <c r="P66201">
        <v>2636400</v>
      </c>
      <c r="Q66201" t="s">
        <v>336266</v>
      </c>
      <c r="R66201" t="s">
        <v>336267</v>
      </c>
      <c r="S66201" t="s">
        <v>336268</v>
      </c>
      <c r="T66201" t="s">
        <v>74</v>
      </c>
      <c r="U66201" t="s">
        <v>178</v>
      </c>
      <c r="V66201" t="s">
        <v>454</v>
      </c>
      <c r="W66201">
        <v>17</v>
      </c>
      <c r="X66201" t="s">
        <v>776</v>
      </c>
      <c r="Y66201" t="s">
        <v>776</v>
      </c>
      <c r="Z66201" s="1">
        <v>37257</v>
      </c>
    </row>
    <row r="66202" spans="11:26" x14ac:dyDescent="0.3">
      <c r="K66202" t="s">
        <v>336269</v>
      </c>
      <c r="L66202" t="s">
        <v>336270</v>
      </c>
      <c r="M66202" t="s">
        <v>91</v>
      </c>
      <c r="O66202" s="1">
        <v>36536</v>
      </c>
      <c r="Q66202" t="s">
        <v>336271</v>
      </c>
      <c r="R66202" t="s">
        <v>336272</v>
      </c>
      <c r="S66202" t="s">
        <v>336273</v>
      </c>
      <c r="T66202" t="s">
        <v>519</v>
      </c>
      <c r="U66202" t="s">
        <v>34</v>
      </c>
      <c r="V66202" t="s">
        <v>35</v>
      </c>
      <c r="W66202">
        <v>19</v>
      </c>
      <c r="X66202" t="s">
        <v>792</v>
      </c>
      <c r="Y66202" t="s">
        <v>792</v>
      </c>
      <c r="Z66202" s="1">
        <v>41640</v>
      </c>
    </row>
    <row r="66203" spans="11:26" x14ac:dyDescent="0.3">
      <c r="K66203" t="s">
        <v>336274</v>
      </c>
      <c r="L66203" t="s">
        <v>336275</v>
      </c>
      <c r="M66203" t="s">
        <v>28</v>
      </c>
      <c r="N66203" t="s">
        <v>40</v>
      </c>
      <c r="O66203" t="s">
        <v>23198</v>
      </c>
      <c r="P66203">
        <v>23500000</v>
      </c>
      <c r="Q66203" t="s">
        <v>336276</v>
      </c>
      <c r="R66203" t="s">
        <v>336277</v>
      </c>
      <c r="S66203" t="s">
        <v>336278</v>
      </c>
      <c r="T66203" t="s">
        <v>64</v>
      </c>
      <c r="U66203" t="s">
        <v>345</v>
      </c>
      <c r="V66203" t="s">
        <v>270</v>
      </c>
      <c r="W66203" t="s">
        <v>271</v>
      </c>
      <c r="X66203" t="s">
        <v>272</v>
      </c>
      <c r="Y66203" t="s">
        <v>272</v>
      </c>
    </row>
    <row r="66204" spans="11:26" x14ac:dyDescent="0.3">
      <c r="K66204" t="s">
        <v>336279</v>
      </c>
      <c r="L66204" t="s">
        <v>336280</v>
      </c>
      <c r="M66204" t="s">
        <v>28</v>
      </c>
      <c r="O66204" s="1">
        <v>40330</v>
      </c>
      <c r="P66204">
        <v>5000000</v>
      </c>
      <c r="Q66204" t="s">
        <v>336281</v>
      </c>
      <c r="R66204" t="s">
        <v>336282</v>
      </c>
      <c r="S66204" t="s">
        <v>336283</v>
      </c>
      <c r="T66204" t="s">
        <v>5804</v>
      </c>
      <c r="U66204" t="s">
        <v>34</v>
      </c>
      <c r="V66204" t="s">
        <v>35</v>
      </c>
      <c r="W66204">
        <v>16</v>
      </c>
      <c r="X66204" t="s">
        <v>36</v>
      </c>
      <c r="Y66204" t="s">
        <v>36</v>
      </c>
      <c r="Z66204" s="1">
        <v>42005</v>
      </c>
    </row>
    <row r="66205" spans="11:26" x14ac:dyDescent="0.3">
      <c r="K66205" t="s">
        <v>336284</v>
      </c>
      <c r="L66205" t="s">
        <v>336285</v>
      </c>
      <c r="M66205" t="s">
        <v>52</v>
      </c>
      <c r="O66205" s="1">
        <v>39821</v>
      </c>
      <c r="P66205">
        <v>1125000</v>
      </c>
      <c r="Q66205" t="s">
        <v>336286</v>
      </c>
      <c r="R66205" t="s">
        <v>336287</v>
      </c>
      <c r="S66205" t="s">
        <v>336288</v>
      </c>
      <c r="T66205" t="s">
        <v>336289</v>
      </c>
      <c r="U66205" t="s">
        <v>34</v>
      </c>
      <c r="V66205" t="s">
        <v>46</v>
      </c>
      <c r="W66205" t="s">
        <v>717</v>
      </c>
      <c r="X66205" t="s">
        <v>882</v>
      </c>
      <c r="Y66205" t="s">
        <v>6198</v>
      </c>
      <c r="Z66205" s="1">
        <v>41640</v>
      </c>
    </row>
    <row r="66206" spans="11:26" x14ac:dyDescent="0.3">
      <c r="K66206" t="s">
        <v>336284</v>
      </c>
      <c r="L66206" t="s">
        <v>336290</v>
      </c>
      <c r="M66206" t="s">
        <v>28</v>
      </c>
      <c r="N66206" t="s">
        <v>40</v>
      </c>
      <c r="O66206" t="s">
        <v>39132</v>
      </c>
      <c r="P66206">
        <v>3116446</v>
      </c>
      <c r="Q66206" t="s">
        <v>336291</v>
      </c>
      <c r="R66206" t="s">
        <v>336292</v>
      </c>
      <c r="S66206" t="s">
        <v>336293</v>
      </c>
      <c r="T66206" t="s">
        <v>336294</v>
      </c>
      <c r="U66206" t="s">
        <v>178</v>
      </c>
      <c r="V66206" t="s">
        <v>46</v>
      </c>
      <c r="W66206" t="s">
        <v>717</v>
      </c>
      <c r="X66206" t="s">
        <v>882</v>
      </c>
      <c r="Y66206" t="s">
        <v>2825</v>
      </c>
      <c r="Z66206" s="1">
        <v>39814</v>
      </c>
    </row>
    <row r="66207" spans="11:26" x14ac:dyDescent="0.3">
      <c r="K66207" t="s">
        <v>336295</v>
      </c>
      <c r="L66207" t="s">
        <v>336296</v>
      </c>
      <c r="M66207" t="s">
        <v>52</v>
      </c>
      <c r="O66207" s="1">
        <v>39965</v>
      </c>
      <c r="P66207">
        <v>25000</v>
      </c>
      <c r="Q66207" t="s">
        <v>336297</v>
      </c>
      <c r="R66207" t="s">
        <v>336298</v>
      </c>
      <c r="S66207" t="s">
        <v>336299</v>
      </c>
      <c r="T66207" t="s">
        <v>470</v>
      </c>
      <c r="U66207" t="s">
        <v>34</v>
      </c>
      <c r="V66207" t="s">
        <v>528</v>
      </c>
      <c r="W66207">
        <v>9</v>
      </c>
      <c r="X66207" t="s">
        <v>529</v>
      </c>
      <c r="Y66207" t="s">
        <v>529</v>
      </c>
      <c r="Z66207" s="1">
        <v>40909</v>
      </c>
    </row>
    <row r="66208" spans="11:26" x14ac:dyDescent="0.3">
      <c r="K66208" t="s">
        <v>336300</v>
      </c>
      <c r="L66208" t="s">
        <v>336301</v>
      </c>
      <c r="M66208" t="s">
        <v>28</v>
      </c>
      <c r="O66208" s="1">
        <v>39855</v>
      </c>
      <c r="P66208">
        <v>200000</v>
      </c>
      <c r="Q66208" t="s">
        <v>336302</v>
      </c>
      <c r="R66208" t="s">
        <v>336303</v>
      </c>
      <c r="S66208" t="s">
        <v>336304</v>
      </c>
      <c r="T66208" t="s">
        <v>1249</v>
      </c>
      <c r="U66208" t="s">
        <v>34</v>
      </c>
      <c r="V66208" t="s">
        <v>46</v>
      </c>
      <c r="W66208" t="s">
        <v>106</v>
      </c>
      <c r="X66208" t="s">
        <v>107</v>
      </c>
      <c r="Y66208" t="s">
        <v>116</v>
      </c>
      <c r="Z66208" s="1">
        <v>37257</v>
      </c>
    </row>
    <row r="66209" spans="11:26" x14ac:dyDescent="0.3">
      <c r="K66209" t="s">
        <v>336305</v>
      </c>
      <c r="L66209" t="s">
        <v>336306</v>
      </c>
      <c r="M66209" t="s">
        <v>52</v>
      </c>
      <c r="O66209" s="1">
        <v>42005</v>
      </c>
      <c r="Q66209" t="s">
        <v>336307</v>
      </c>
      <c r="R66209" t="s">
        <v>336308</v>
      </c>
      <c r="S66209" t="s">
        <v>336309</v>
      </c>
      <c r="T66209" t="s">
        <v>336310</v>
      </c>
      <c r="U66209" t="s">
        <v>34</v>
      </c>
      <c r="V66209" t="s">
        <v>46</v>
      </c>
      <c r="W66209" t="s">
        <v>260</v>
      </c>
      <c r="X66209" t="s">
        <v>402</v>
      </c>
      <c r="Y66209" t="s">
        <v>536</v>
      </c>
    </row>
    <row r="66210" spans="11:26" x14ac:dyDescent="0.3">
      <c r="K66210" t="s">
        <v>336311</v>
      </c>
      <c r="L66210" t="s">
        <v>336312</v>
      </c>
      <c r="M66210" t="s">
        <v>233</v>
      </c>
      <c r="O66210" s="1">
        <v>41584</v>
      </c>
      <c r="Q66210" t="s">
        <v>336313</v>
      </c>
      <c r="R66210" t="s">
        <v>336314</v>
      </c>
      <c r="S66210" t="s">
        <v>336315</v>
      </c>
      <c r="T66210" t="s">
        <v>16972</v>
      </c>
      <c r="U66210" t="s">
        <v>34</v>
      </c>
      <c r="V66210" t="s">
        <v>46</v>
      </c>
      <c r="W66210" t="s">
        <v>471</v>
      </c>
      <c r="X66210" t="s">
        <v>472</v>
      </c>
      <c r="Y66210" t="s">
        <v>1882</v>
      </c>
      <c r="Z66210" s="1">
        <v>41275</v>
      </c>
    </row>
    <row r="66211" spans="11:26" x14ac:dyDescent="0.3">
      <c r="K66211" t="s">
        <v>336316</v>
      </c>
      <c r="L66211" t="s">
        <v>336317</v>
      </c>
      <c r="M66211" t="s">
        <v>52</v>
      </c>
      <c r="O66211" s="1">
        <v>41286</v>
      </c>
      <c r="P66211">
        <v>188679</v>
      </c>
      <c r="Q66211" t="s">
        <v>336318</v>
      </c>
      <c r="R66211" t="s">
        <v>336319</v>
      </c>
      <c r="S66211" t="s">
        <v>336320</v>
      </c>
      <c r="T66211" t="s">
        <v>707</v>
      </c>
      <c r="U66211" t="s">
        <v>34</v>
      </c>
      <c r="V66211" t="s">
        <v>1458</v>
      </c>
      <c r="W66211" t="s">
        <v>1459</v>
      </c>
      <c r="X66211" t="s">
        <v>1460</v>
      </c>
      <c r="Y66211" t="s">
        <v>1460</v>
      </c>
      <c r="Z66211" s="1">
        <v>41275</v>
      </c>
    </row>
    <row r="66212" spans="11:26" x14ac:dyDescent="0.3">
      <c r="K66212" t="s">
        <v>336321</v>
      </c>
      <c r="L66212" t="s">
        <v>336322</v>
      </c>
      <c r="M66212" t="s">
        <v>190</v>
      </c>
      <c r="O66212" s="1">
        <v>41955</v>
      </c>
      <c r="P66212">
        <v>5000</v>
      </c>
      <c r="Q66212" t="s">
        <v>336323</v>
      </c>
      <c r="R66212" t="s">
        <v>336324</v>
      </c>
      <c r="S66212" t="s">
        <v>336325</v>
      </c>
      <c r="T66212" t="s">
        <v>336326</v>
      </c>
      <c r="U66212" t="s">
        <v>34</v>
      </c>
      <c r="V66212" t="s">
        <v>8073</v>
      </c>
      <c r="X66212" t="s">
        <v>8074</v>
      </c>
      <c r="Y66212" t="s">
        <v>8074</v>
      </c>
      <c r="Z66212" s="1">
        <v>39814</v>
      </c>
    </row>
    <row r="66213" spans="11:26" x14ac:dyDescent="0.3">
      <c r="K66213" t="s">
        <v>336327</v>
      </c>
      <c r="L66213" t="s">
        <v>336328</v>
      </c>
      <c r="M66213" t="s">
        <v>52</v>
      </c>
      <c r="O66213" s="1">
        <v>41649</v>
      </c>
      <c r="P66213">
        <v>1500000</v>
      </c>
      <c r="Q66213" t="s">
        <v>336329</v>
      </c>
      <c r="R66213" t="s">
        <v>336330</v>
      </c>
      <c r="S66213" t="s">
        <v>336331</v>
      </c>
      <c r="T66213" t="s">
        <v>64</v>
      </c>
      <c r="U66213" t="s">
        <v>34</v>
      </c>
      <c r="V66213" t="s">
        <v>46</v>
      </c>
      <c r="W66213" t="s">
        <v>106</v>
      </c>
      <c r="X66213" t="s">
        <v>151</v>
      </c>
      <c r="Y66213" t="s">
        <v>151</v>
      </c>
      <c r="Z66213" s="1">
        <v>41008</v>
      </c>
    </row>
    <row r="66214" spans="11:26" x14ac:dyDescent="0.3">
      <c r="K66214" t="s">
        <v>336332</v>
      </c>
      <c r="L66214" t="s">
        <v>336333</v>
      </c>
      <c r="M66214" t="s">
        <v>28</v>
      </c>
      <c r="N66214" t="s">
        <v>40</v>
      </c>
      <c r="O66214" t="s">
        <v>85086</v>
      </c>
      <c r="P66214">
        <v>3951000</v>
      </c>
      <c r="Q66214" t="s">
        <v>336334</v>
      </c>
      <c r="R66214" t="s">
        <v>336335</v>
      </c>
      <c r="S66214" t="s">
        <v>336336</v>
      </c>
      <c r="T66214" t="s">
        <v>20837</v>
      </c>
      <c r="U66214" t="s">
        <v>34</v>
      </c>
      <c r="V66214" t="s">
        <v>46</v>
      </c>
      <c r="W66214" t="s">
        <v>2265</v>
      </c>
      <c r="X66214" t="s">
        <v>2266</v>
      </c>
      <c r="Y66214" t="s">
        <v>2266</v>
      </c>
      <c r="Z66214" s="1">
        <v>41280</v>
      </c>
    </row>
    <row r="66215" spans="11:26" x14ac:dyDescent="0.3">
      <c r="K66215" t="s">
        <v>336332</v>
      </c>
      <c r="L66215" t="s">
        <v>336337</v>
      </c>
      <c r="M66215" t="s">
        <v>52</v>
      </c>
      <c r="O66215" t="s">
        <v>15897</v>
      </c>
      <c r="P66215">
        <v>117970</v>
      </c>
      <c r="Q66215" t="s">
        <v>336338</v>
      </c>
      <c r="R66215" t="s">
        <v>336339</v>
      </c>
      <c r="S66215" t="s">
        <v>336340</v>
      </c>
      <c r="T66215" t="s">
        <v>336341</v>
      </c>
      <c r="U66215" t="s">
        <v>345</v>
      </c>
      <c r="V66215" t="s">
        <v>46</v>
      </c>
      <c r="W66215" t="s">
        <v>106</v>
      </c>
      <c r="X66215" t="s">
        <v>107</v>
      </c>
      <c r="Y66215" t="s">
        <v>116</v>
      </c>
      <c r="Z66215" s="1">
        <v>38720</v>
      </c>
    </row>
    <row r="66216" spans="11:26" x14ac:dyDescent="0.3">
      <c r="K66216" t="s">
        <v>336342</v>
      </c>
      <c r="L66216" t="s">
        <v>336343</v>
      </c>
      <c r="M66216" t="s">
        <v>52</v>
      </c>
      <c r="O66216" t="s">
        <v>1707</v>
      </c>
      <c r="P66216">
        <v>100000</v>
      </c>
      <c r="Q66216" t="s">
        <v>336344</v>
      </c>
      <c r="R66216" t="s">
        <v>336345</v>
      </c>
      <c r="S66216" t="s">
        <v>336346</v>
      </c>
      <c r="T66216" t="s">
        <v>24434</v>
      </c>
      <c r="U66216" t="s">
        <v>34</v>
      </c>
      <c r="V66216" t="s">
        <v>46</v>
      </c>
      <c r="W66216" t="s">
        <v>47</v>
      </c>
      <c r="X66216" t="s">
        <v>12433</v>
      </c>
      <c r="Y66216" t="s">
        <v>4770</v>
      </c>
      <c r="Z66216" s="1">
        <v>40913</v>
      </c>
    </row>
    <row r="66217" spans="11:26" x14ac:dyDescent="0.3">
      <c r="K66217" t="s">
        <v>336347</v>
      </c>
      <c r="L66217" t="s">
        <v>336348</v>
      </c>
      <c r="M66217" t="s">
        <v>28</v>
      </c>
      <c r="N66217" t="s">
        <v>40</v>
      </c>
      <c r="O66217" t="s">
        <v>4104</v>
      </c>
      <c r="Q66217" t="s">
        <v>336349</v>
      </c>
      <c r="R66217" t="s">
        <v>336350</v>
      </c>
      <c r="S66217" t="s">
        <v>336351</v>
      </c>
      <c r="T66217" t="s">
        <v>46945</v>
      </c>
      <c r="U66217" t="s">
        <v>1158</v>
      </c>
      <c r="V66217" t="s">
        <v>206</v>
      </c>
      <c r="W66217" t="s">
        <v>207</v>
      </c>
      <c r="X66217" t="s">
        <v>208</v>
      </c>
      <c r="Y66217" t="s">
        <v>208</v>
      </c>
      <c r="Z66217" s="1">
        <v>39088</v>
      </c>
    </row>
    <row r="66218" spans="11:26" x14ac:dyDescent="0.3">
      <c r="K66218" t="s">
        <v>336352</v>
      </c>
      <c r="L66218" t="s">
        <v>336353</v>
      </c>
      <c r="M66218" t="s">
        <v>52</v>
      </c>
      <c r="O66218" t="s">
        <v>14104</v>
      </c>
      <c r="P66218">
        <v>320000</v>
      </c>
      <c r="Q66218" t="s">
        <v>336354</v>
      </c>
      <c r="R66218" t="s">
        <v>336355</v>
      </c>
      <c r="S66218" t="s">
        <v>336356</v>
      </c>
      <c r="T66218" t="s">
        <v>336357</v>
      </c>
      <c r="U66218" t="s">
        <v>1158</v>
      </c>
      <c r="V66218" t="s">
        <v>1816</v>
      </c>
      <c r="W66218">
        <v>2</v>
      </c>
      <c r="X66218" t="s">
        <v>336358</v>
      </c>
      <c r="Y66218" t="s">
        <v>336358</v>
      </c>
      <c r="Z66218" s="1">
        <v>36161</v>
      </c>
    </row>
    <row r="66219" spans="11:26" x14ac:dyDescent="0.3">
      <c r="K66219" t="s">
        <v>336359</v>
      </c>
      <c r="L66219" t="s">
        <v>336360</v>
      </c>
      <c r="M66219" t="s">
        <v>52</v>
      </c>
      <c r="O66219" s="1">
        <v>41284</v>
      </c>
      <c r="P66219">
        <v>27034</v>
      </c>
      <c r="Q66219" t="s">
        <v>336361</v>
      </c>
      <c r="R66219" t="s">
        <v>336362</v>
      </c>
      <c r="S66219" t="s">
        <v>336363</v>
      </c>
      <c r="T66219" t="s">
        <v>336364</v>
      </c>
      <c r="U66219" t="s">
        <v>34</v>
      </c>
      <c r="V66219" t="s">
        <v>46</v>
      </c>
      <c r="W66219" t="s">
        <v>228</v>
      </c>
      <c r="X66219" t="s">
        <v>229</v>
      </c>
      <c r="Y66219" t="s">
        <v>229</v>
      </c>
      <c r="Z66219" s="1">
        <v>39083</v>
      </c>
    </row>
    <row r="66220" spans="11:26" x14ac:dyDescent="0.3">
      <c r="K66220" t="s">
        <v>336365</v>
      </c>
      <c r="L66220" t="s">
        <v>336366</v>
      </c>
      <c r="M66220" t="s">
        <v>52</v>
      </c>
      <c r="O66220" t="s">
        <v>5614</v>
      </c>
      <c r="Q66220" t="s">
        <v>336367</v>
      </c>
      <c r="R66220" t="s">
        <v>336368</v>
      </c>
      <c r="S66220" t="s">
        <v>336369</v>
      </c>
      <c r="T66220" t="s">
        <v>336370</v>
      </c>
      <c r="U66220" t="s">
        <v>34</v>
      </c>
      <c r="V66220" t="s">
        <v>46</v>
      </c>
      <c r="W66220" t="s">
        <v>346</v>
      </c>
      <c r="X66220" t="s">
        <v>1432</v>
      </c>
      <c r="Y66220" t="s">
        <v>1433</v>
      </c>
      <c r="Z66220" t="s">
        <v>34229</v>
      </c>
    </row>
    <row r="66221" spans="11:26" x14ac:dyDescent="0.3">
      <c r="K66221" t="s">
        <v>336365</v>
      </c>
      <c r="L66221" t="s">
        <v>336371</v>
      </c>
      <c r="M66221" t="s">
        <v>52</v>
      </c>
      <c r="O66221" t="s">
        <v>2360</v>
      </c>
      <c r="P66221">
        <v>120000</v>
      </c>
      <c r="Q66221" t="s">
        <v>336372</v>
      </c>
      <c r="R66221" t="s">
        <v>336373</v>
      </c>
      <c r="S66221" t="s">
        <v>336374</v>
      </c>
      <c r="T66221" t="s">
        <v>912</v>
      </c>
      <c r="U66221" t="s">
        <v>34</v>
      </c>
      <c r="V66221" t="s">
        <v>46</v>
      </c>
      <c r="W66221" t="s">
        <v>106</v>
      </c>
      <c r="X66221" t="s">
        <v>107</v>
      </c>
      <c r="Y66221" t="s">
        <v>116</v>
      </c>
      <c r="Z66221" s="1">
        <v>39093</v>
      </c>
    </row>
    <row r="66222" spans="11:26" x14ac:dyDescent="0.3">
      <c r="K66222" t="s">
        <v>336375</v>
      </c>
      <c r="L66222" t="s">
        <v>336376</v>
      </c>
      <c r="M66222" t="s">
        <v>52</v>
      </c>
      <c r="O66222" s="1">
        <v>41641</v>
      </c>
      <c r="P66222">
        <v>100000</v>
      </c>
      <c r="Q66222" t="s">
        <v>336377</v>
      </c>
      <c r="R66222" t="s">
        <v>336378</v>
      </c>
      <c r="S66222" t="s">
        <v>336379</v>
      </c>
      <c r="T66222" t="s">
        <v>5618</v>
      </c>
      <c r="U66222" t="s">
        <v>345</v>
      </c>
      <c r="Z66222" s="1">
        <v>40917</v>
      </c>
    </row>
    <row r="66223" spans="11:26" x14ac:dyDescent="0.3">
      <c r="K66223" t="s">
        <v>336380</v>
      </c>
      <c r="L66223" t="s">
        <v>336381</v>
      </c>
      <c r="M66223" t="s">
        <v>28</v>
      </c>
      <c r="O66223" t="s">
        <v>6334</v>
      </c>
      <c r="P66223">
        <v>801500</v>
      </c>
      <c r="Q66223" t="s">
        <v>336382</v>
      </c>
      <c r="R66223" t="s">
        <v>336383</v>
      </c>
      <c r="S66223" t="s">
        <v>336384</v>
      </c>
      <c r="T66223" t="s">
        <v>64</v>
      </c>
      <c r="U66223" t="s">
        <v>34</v>
      </c>
      <c r="Z66223" s="1">
        <v>40914</v>
      </c>
    </row>
    <row r="66224" spans="11:26" x14ac:dyDescent="0.3">
      <c r="K66224" t="s">
        <v>336380</v>
      </c>
      <c r="L66224" t="s">
        <v>336385</v>
      </c>
      <c r="M66224" t="s">
        <v>28</v>
      </c>
      <c r="N66224" t="s">
        <v>29</v>
      </c>
      <c r="O66224" t="s">
        <v>37891</v>
      </c>
      <c r="P66224">
        <v>7000000</v>
      </c>
      <c r="Q66224" t="s">
        <v>336386</v>
      </c>
      <c r="R66224" t="s">
        <v>336387</v>
      </c>
      <c r="S66224" t="s">
        <v>336388</v>
      </c>
      <c r="T66224" t="s">
        <v>336389</v>
      </c>
      <c r="U66224" t="s">
        <v>34</v>
      </c>
      <c r="V66224" t="s">
        <v>46</v>
      </c>
      <c r="W66224" t="s">
        <v>106</v>
      </c>
      <c r="X66224" t="s">
        <v>107</v>
      </c>
      <c r="Y66224" t="s">
        <v>108</v>
      </c>
      <c r="Z66224" s="1">
        <v>41275</v>
      </c>
    </row>
    <row r="66225" spans="11:26" x14ac:dyDescent="0.3">
      <c r="K66225" t="s">
        <v>336380</v>
      </c>
      <c r="L66225" t="s">
        <v>336390</v>
      </c>
      <c r="M66225" t="s">
        <v>28</v>
      </c>
      <c r="N66225" t="s">
        <v>40</v>
      </c>
      <c r="O66225" t="s">
        <v>50185</v>
      </c>
      <c r="P66225">
        <v>1500000</v>
      </c>
      <c r="Q66225" t="s">
        <v>336391</v>
      </c>
      <c r="R66225" t="s">
        <v>336392</v>
      </c>
      <c r="S66225" t="s">
        <v>336393</v>
      </c>
      <c r="T66225" t="s">
        <v>10257</v>
      </c>
      <c r="U66225" t="s">
        <v>178</v>
      </c>
      <c r="V66225" t="s">
        <v>46</v>
      </c>
      <c r="W66225" t="s">
        <v>167</v>
      </c>
      <c r="X66225" t="s">
        <v>168</v>
      </c>
      <c r="Y66225" t="s">
        <v>169</v>
      </c>
      <c r="Z66225" s="1">
        <v>37989</v>
      </c>
    </row>
    <row r="66226" spans="11:26" x14ac:dyDescent="0.3">
      <c r="K66226" t="s">
        <v>336394</v>
      </c>
      <c r="L66226" t="s">
        <v>336395</v>
      </c>
      <c r="M66226" t="s">
        <v>324</v>
      </c>
      <c r="O66226" t="s">
        <v>36589</v>
      </c>
      <c r="Q66226" t="s">
        <v>336396</v>
      </c>
      <c r="R66226" t="s">
        <v>336397</v>
      </c>
      <c r="S66226" t="s">
        <v>336398</v>
      </c>
      <c r="T66226" t="s">
        <v>336399</v>
      </c>
      <c r="U66226" t="s">
        <v>34</v>
      </c>
      <c r="V66226" t="s">
        <v>1174</v>
      </c>
      <c r="W66226">
        <v>2</v>
      </c>
      <c r="X66226" t="s">
        <v>15823</v>
      </c>
      <c r="Y66226" t="s">
        <v>336400</v>
      </c>
      <c r="Z66226" s="1">
        <v>40215</v>
      </c>
    </row>
    <row r="66227" spans="11:26" x14ac:dyDescent="0.3">
      <c r="K66227" t="s">
        <v>336401</v>
      </c>
      <c r="L66227" t="s">
        <v>336402</v>
      </c>
      <c r="M66227" t="s">
        <v>52</v>
      </c>
      <c r="O66227" s="1">
        <v>42009</v>
      </c>
      <c r="Q66227" t="s">
        <v>336403</v>
      </c>
      <c r="R66227" t="s">
        <v>336404</v>
      </c>
      <c r="S66227" t="s">
        <v>336405</v>
      </c>
      <c r="T66227" t="s">
        <v>336406</v>
      </c>
      <c r="U66227" t="s">
        <v>34</v>
      </c>
      <c r="V66227" t="s">
        <v>46</v>
      </c>
      <c r="W66227" t="s">
        <v>217</v>
      </c>
      <c r="X66227" t="s">
        <v>218</v>
      </c>
      <c r="Y66227" t="s">
        <v>1901</v>
      </c>
      <c r="Z66227" t="s">
        <v>301378</v>
      </c>
    </row>
    <row r="66228" spans="11:26" x14ac:dyDescent="0.3">
      <c r="K66228" t="s">
        <v>336401</v>
      </c>
      <c r="L66228" t="s">
        <v>336407</v>
      </c>
      <c r="M66228" t="s">
        <v>52</v>
      </c>
      <c r="O66228" t="s">
        <v>63254</v>
      </c>
      <c r="P66228">
        <v>50000</v>
      </c>
      <c r="Q66228" t="s">
        <v>336408</v>
      </c>
      <c r="R66228" t="s">
        <v>336409</v>
      </c>
      <c r="S66228" t="s">
        <v>336410</v>
      </c>
      <c r="T66228" t="s">
        <v>746</v>
      </c>
      <c r="U66228" t="s">
        <v>34</v>
      </c>
      <c r="V66228" t="s">
        <v>206</v>
      </c>
      <c r="W66228" t="s">
        <v>207</v>
      </c>
      <c r="X66228" t="s">
        <v>208</v>
      </c>
      <c r="Y66228" t="s">
        <v>208</v>
      </c>
      <c r="Z66228" s="1">
        <v>38355</v>
      </c>
    </row>
    <row r="66229" spans="11:26" x14ac:dyDescent="0.3">
      <c r="K66229" t="s">
        <v>336411</v>
      </c>
      <c r="L66229" t="s">
        <v>336412</v>
      </c>
      <c r="M66229" t="s">
        <v>28</v>
      </c>
      <c r="O66229" t="s">
        <v>1897</v>
      </c>
      <c r="P66229">
        <v>1208000</v>
      </c>
      <c r="Q66229" t="s">
        <v>336413</v>
      </c>
      <c r="R66229" t="s">
        <v>336414</v>
      </c>
      <c r="S66229" t="s">
        <v>336415</v>
      </c>
      <c r="T66229" t="s">
        <v>74</v>
      </c>
      <c r="U66229" t="s">
        <v>34</v>
      </c>
      <c r="V66229" t="s">
        <v>35</v>
      </c>
      <c r="W66229">
        <v>16</v>
      </c>
      <c r="X66229" t="s">
        <v>36</v>
      </c>
      <c r="Y66229" t="s">
        <v>36</v>
      </c>
      <c r="Z66229" s="1">
        <v>41647</v>
      </c>
    </row>
    <row r="66230" spans="11:26" x14ac:dyDescent="0.3">
      <c r="K66230" t="s">
        <v>336411</v>
      </c>
      <c r="L66230" t="s">
        <v>336416</v>
      </c>
      <c r="M66230" t="s">
        <v>28</v>
      </c>
      <c r="N66230" t="s">
        <v>40</v>
      </c>
      <c r="O66230" t="s">
        <v>18168</v>
      </c>
      <c r="P66230">
        <v>5200000</v>
      </c>
      <c r="Q66230" t="s">
        <v>336417</v>
      </c>
      <c r="R66230" t="s">
        <v>336418</v>
      </c>
      <c r="S66230" t="s">
        <v>336419</v>
      </c>
      <c r="T66230" t="s">
        <v>336420</v>
      </c>
      <c r="U66230" t="s">
        <v>178</v>
      </c>
      <c r="V66230" t="s">
        <v>800</v>
      </c>
      <c r="X66230" t="s">
        <v>801</v>
      </c>
      <c r="Y66230" t="s">
        <v>801</v>
      </c>
      <c r="Z66230" s="1">
        <v>39448</v>
      </c>
    </row>
    <row r="66231" spans="11:26" x14ac:dyDescent="0.3">
      <c r="K66231" t="s">
        <v>336411</v>
      </c>
      <c r="L66231" t="s">
        <v>336421</v>
      </c>
      <c r="M66231" t="s">
        <v>223</v>
      </c>
      <c r="O66231" s="1">
        <v>41589</v>
      </c>
      <c r="Q66231" t="s">
        <v>336422</v>
      </c>
      <c r="R66231" t="s">
        <v>336423</v>
      </c>
      <c r="S66231" t="s">
        <v>336424</v>
      </c>
      <c r="T66231" t="s">
        <v>336425</v>
      </c>
      <c r="U66231" t="s">
        <v>34</v>
      </c>
      <c r="V66231" t="s">
        <v>35</v>
      </c>
      <c r="W66231">
        <v>19</v>
      </c>
      <c r="X66231" t="s">
        <v>792</v>
      </c>
      <c r="Y66231" t="s">
        <v>792</v>
      </c>
      <c r="Z66231" t="s">
        <v>44208</v>
      </c>
    </row>
    <row r="66232" spans="11:26" x14ac:dyDescent="0.3">
      <c r="K66232" t="s">
        <v>336411</v>
      </c>
      <c r="L66232" t="s">
        <v>336426</v>
      </c>
      <c r="M66232" t="s">
        <v>52</v>
      </c>
      <c r="O66232" t="s">
        <v>37909</v>
      </c>
      <c r="P66232">
        <v>1000000</v>
      </c>
      <c r="Q66232" t="s">
        <v>336427</v>
      </c>
      <c r="R66232" t="s">
        <v>336428</v>
      </c>
      <c r="S66232" t="s">
        <v>336429</v>
      </c>
      <c r="T66232" t="s">
        <v>14923</v>
      </c>
      <c r="U66232" t="s">
        <v>34</v>
      </c>
      <c r="Z66232" s="1">
        <v>42005</v>
      </c>
    </row>
    <row r="66233" spans="11:26" x14ac:dyDescent="0.3">
      <c r="K66233" t="s">
        <v>336430</v>
      </c>
      <c r="L66233" t="s">
        <v>336431</v>
      </c>
      <c r="M66233" t="s">
        <v>91</v>
      </c>
      <c r="O66233" s="1">
        <v>39328</v>
      </c>
      <c r="Q66233" t="s">
        <v>336432</v>
      </c>
      <c r="R66233" t="s">
        <v>336433</v>
      </c>
      <c r="S66233" t="s">
        <v>336434</v>
      </c>
      <c r="T66233" t="s">
        <v>115</v>
      </c>
      <c r="U66233" t="s">
        <v>34</v>
      </c>
      <c r="V66233" t="s">
        <v>35</v>
      </c>
      <c r="W66233">
        <v>36</v>
      </c>
      <c r="X66233" t="s">
        <v>1130</v>
      </c>
      <c r="Y66233" t="s">
        <v>22082</v>
      </c>
      <c r="Z66233" s="1">
        <v>40544</v>
      </c>
    </row>
    <row r="66234" spans="11:26" x14ac:dyDescent="0.3">
      <c r="K66234" t="s">
        <v>336435</v>
      </c>
      <c r="L66234" t="s">
        <v>336436</v>
      </c>
      <c r="M66234" t="s">
        <v>28</v>
      </c>
      <c r="N66234" t="s">
        <v>40</v>
      </c>
      <c r="O66234" t="s">
        <v>6568</v>
      </c>
      <c r="P66234">
        <v>3097541</v>
      </c>
      <c r="Q66234" t="s">
        <v>336437</v>
      </c>
      <c r="R66234" t="s">
        <v>336438</v>
      </c>
      <c r="S66234" t="s">
        <v>336439</v>
      </c>
      <c r="T66234" t="s">
        <v>336440</v>
      </c>
      <c r="U66234" t="s">
        <v>34</v>
      </c>
      <c r="V66234" t="s">
        <v>46</v>
      </c>
      <c r="W66234" t="s">
        <v>1659</v>
      </c>
      <c r="X66234" t="s">
        <v>1660</v>
      </c>
      <c r="Y66234" t="s">
        <v>1660</v>
      </c>
      <c r="Z66234" t="s">
        <v>158010</v>
      </c>
    </row>
    <row r="66235" spans="11:26" x14ac:dyDescent="0.3">
      <c r="K66235" t="s">
        <v>336441</v>
      </c>
      <c r="L66235" t="s">
        <v>336442</v>
      </c>
      <c r="M66235" t="s">
        <v>28</v>
      </c>
      <c r="N66235" t="s">
        <v>40</v>
      </c>
      <c r="O66235" s="1">
        <v>38819</v>
      </c>
      <c r="P66235">
        <v>5500000</v>
      </c>
      <c r="Q66235" t="s">
        <v>336443</v>
      </c>
      <c r="R66235" t="s">
        <v>336444</v>
      </c>
      <c r="S66235" t="s">
        <v>336445</v>
      </c>
      <c r="T66235" t="s">
        <v>336446</v>
      </c>
      <c r="U66235" t="s">
        <v>345</v>
      </c>
      <c r="V66235" t="s">
        <v>46</v>
      </c>
      <c r="W66235" t="s">
        <v>4885</v>
      </c>
      <c r="X66235" t="s">
        <v>12970</v>
      </c>
      <c r="Y66235" t="s">
        <v>199930</v>
      </c>
      <c r="Z66235" t="s">
        <v>336447</v>
      </c>
    </row>
    <row r="66236" spans="11:26" x14ac:dyDescent="0.3">
      <c r="K66236" t="s">
        <v>336448</v>
      </c>
      <c r="L66236" t="s">
        <v>336449</v>
      </c>
      <c r="M66236" t="s">
        <v>28</v>
      </c>
      <c r="N66236" t="s">
        <v>493</v>
      </c>
      <c r="O66236" t="s">
        <v>11769</v>
      </c>
      <c r="P66236">
        <v>10000000</v>
      </c>
      <c r="Q66236" t="s">
        <v>336450</v>
      </c>
      <c r="R66236" t="s">
        <v>336451</v>
      </c>
      <c r="S66236" t="s">
        <v>336452</v>
      </c>
      <c r="T66236" t="s">
        <v>336453</v>
      </c>
      <c r="U66236" t="s">
        <v>34</v>
      </c>
      <c r="V66236" t="s">
        <v>46</v>
      </c>
      <c r="W66236" t="s">
        <v>6707</v>
      </c>
      <c r="X66236" t="s">
        <v>5457</v>
      </c>
      <c r="Y66236" t="s">
        <v>5457</v>
      </c>
      <c r="Z66236" s="1">
        <v>41282</v>
      </c>
    </row>
    <row r="66237" spans="11:26" x14ac:dyDescent="0.3">
      <c r="K66237" t="s">
        <v>336448</v>
      </c>
      <c r="L66237" t="s">
        <v>336454</v>
      </c>
      <c r="M66237" t="s">
        <v>28</v>
      </c>
      <c r="N66237" t="s">
        <v>1189</v>
      </c>
      <c r="O66237" t="s">
        <v>18540</v>
      </c>
      <c r="P66237">
        <v>8000000</v>
      </c>
      <c r="Q66237" t="s">
        <v>336455</v>
      </c>
      <c r="R66237" t="s">
        <v>336456</v>
      </c>
      <c r="S66237" t="s">
        <v>336457</v>
      </c>
      <c r="T66237" t="s">
        <v>95</v>
      </c>
      <c r="U66237" t="s">
        <v>1158</v>
      </c>
      <c r="V66237" t="s">
        <v>46</v>
      </c>
      <c r="W66237" t="s">
        <v>106</v>
      </c>
      <c r="X66237" t="s">
        <v>107</v>
      </c>
      <c r="Y66237" t="s">
        <v>2425</v>
      </c>
      <c r="Z66237" s="1">
        <v>38727</v>
      </c>
    </row>
    <row r="66238" spans="11:26" x14ac:dyDescent="0.3">
      <c r="K66238" t="s">
        <v>336458</v>
      </c>
      <c r="L66238" t="s">
        <v>336459</v>
      </c>
      <c r="M66238" t="s">
        <v>9286</v>
      </c>
      <c r="O66238" t="s">
        <v>6017</v>
      </c>
      <c r="Q66238" t="s">
        <v>336460</v>
      </c>
      <c r="R66238" t="s">
        <v>336461</v>
      </c>
      <c r="S66238" t="s">
        <v>336462</v>
      </c>
      <c r="T66238" t="s">
        <v>124</v>
      </c>
      <c r="U66238" t="s">
        <v>34</v>
      </c>
      <c r="V66238" t="s">
        <v>35</v>
      </c>
      <c r="W66238">
        <v>24</v>
      </c>
      <c r="X66238" t="s">
        <v>28137</v>
      </c>
      <c r="Y66238" t="s">
        <v>28137</v>
      </c>
      <c r="Z66238" s="1">
        <v>41282</v>
      </c>
    </row>
    <row r="66239" spans="11:26" x14ac:dyDescent="0.3">
      <c r="K66239" t="s">
        <v>336463</v>
      </c>
      <c r="L66239" t="s">
        <v>336464</v>
      </c>
      <c r="M66239" t="s">
        <v>52</v>
      </c>
      <c r="O66239" s="1">
        <v>40550</v>
      </c>
      <c r="P66239">
        <v>450000</v>
      </c>
      <c r="Q66239" t="s">
        <v>336465</v>
      </c>
      <c r="R66239" t="s">
        <v>336466</v>
      </c>
      <c r="S66239" t="s">
        <v>336467</v>
      </c>
      <c r="T66239" t="s">
        <v>13634</v>
      </c>
      <c r="U66239" t="s">
        <v>34</v>
      </c>
      <c r="V66239" t="s">
        <v>598</v>
      </c>
      <c r="W66239">
        <v>26</v>
      </c>
      <c r="X66239" t="s">
        <v>599</v>
      </c>
      <c r="Y66239" t="s">
        <v>599</v>
      </c>
      <c r="Z66239" s="1">
        <v>39448</v>
      </c>
    </row>
    <row r="66240" spans="11:26" x14ac:dyDescent="0.3">
      <c r="K66240" t="s">
        <v>336463</v>
      </c>
      <c r="L66240" t="s">
        <v>336468</v>
      </c>
      <c r="M66240" t="s">
        <v>28</v>
      </c>
      <c r="O66240" s="1">
        <v>41156</v>
      </c>
      <c r="P66240">
        <v>768851</v>
      </c>
      <c r="Q66240" t="s">
        <v>336469</v>
      </c>
      <c r="R66240" t="s">
        <v>336470</v>
      </c>
      <c r="S66240" t="s">
        <v>336471</v>
      </c>
      <c r="T66240" t="s">
        <v>336472</v>
      </c>
      <c r="U66240" t="s">
        <v>34</v>
      </c>
      <c r="V66240" t="s">
        <v>46</v>
      </c>
      <c r="W66240" t="s">
        <v>2307</v>
      </c>
      <c r="X66240" t="s">
        <v>2308</v>
      </c>
      <c r="Y66240" t="s">
        <v>2308</v>
      </c>
      <c r="Z66240" s="1">
        <v>38353</v>
      </c>
    </row>
    <row r="66241" spans="11:26" x14ac:dyDescent="0.3">
      <c r="K66241" t="s">
        <v>336463</v>
      </c>
      <c r="L66241" t="s">
        <v>336473</v>
      </c>
      <c r="M66241" t="s">
        <v>28</v>
      </c>
      <c r="N66241" t="s">
        <v>40</v>
      </c>
      <c r="O66241" t="s">
        <v>27342</v>
      </c>
      <c r="P66241">
        <v>2400000</v>
      </c>
      <c r="Q66241" t="s">
        <v>336474</v>
      </c>
      <c r="R66241" t="s">
        <v>336475</v>
      </c>
      <c r="S66241" t="s">
        <v>336476</v>
      </c>
      <c r="T66241" t="s">
        <v>2126</v>
      </c>
      <c r="U66241" t="s">
        <v>34</v>
      </c>
      <c r="V66241" t="s">
        <v>46</v>
      </c>
      <c r="W66241" t="s">
        <v>2307</v>
      </c>
      <c r="X66241" t="s">
        <v>2308</v>
      </c>
      <c r="Y66241" t="s">
        <v>5206</v>
      </c>
    </row>
    <row r="66242" spans="11:26" x14ac:dyDescent="0.3">
      <c r="K66242" t="s">
        <v>336463</v>
      </c>
      <c r="L66242" t="s">
        <v>336477</v>
      </c>
      <c r="M66242" t="s">
        <v>256</v>
      </c>
      <c r="O66242" t="s">
        <v>5817</v>
      </c>
      <c r="P66242">
        <v>1403986</v>
      </c>
      <c r="Q66242" t="s">
        <v>336478</v>
      </c>
      <c r="R66242" t="s">
        <v>336479</v>
      </c>
      <c r="S66242" t="s">
        <v>336480</v>
      </c>
      <c r="T66242" t="s">
        <v>49830</v>
      </c>
      <c r="U66242" t="s">
        <v>34</v>
      </c>
      <c r="V66242" t="s">
        <v>35</v>
      </c>
      <c r="W66242">
        <v>7</v>
      </c>
      <c r="X66242" t="s">
        <v>1130</v>
      </c>
      <c r="Y66242" t="s">
        <v>1130</v>
      </c>
      <c r="Z66242" s="1">
        <v>41275</v>
      </c>
    </row>
    <row r="66243" spans="11:26" x14ac:dyDescent="0.3">
      <c r="K66243" t="s">
        <v>336481</v>
      </c>
      <c r="L66243" t="s">
        <v>336482</v>
      </c>
      <c r="M66243" t="s">
        <v>52</v>
      </c>
      <c r="O66243" t="s">
        <v>34185</v>
      </c>
      <c r="P66243">
        <v>7542005</v>
      </c>
      <c r="Q66243" t="s">
        <v>336483</v>
      </c>
      <c r="R66243" t="s">
        <v>336484</v>
      </c>
      <c r="S66243" t="s">
        <v>336485</v>
      </c>
      <c r="T66243" t="s">
        <v>336486</v>
      </c>
      <c r="U66243" t="s">
        <v>34</v>
      </c>
      <c r="V66243" t="s">
        <v>368</v>
      </c>
      <c r="W66243">
        <v>4</v>
      </c>
      <c r="X66243" t="s">
        <v>1445</v>
      </c>
      <c r="Y66243" t="s">
        <v>1445</v>
      </c>
      <c r="Z66243" s="1">
        <v>41283</v>
      </c>
    </row>
    <row r="66244" spans="11:26" x14ac:dyDescent="0.3">
      <c r="K66244" t="s">
        <v>336481</v>
      </c>
      <c r="L66244" t="s">
        <v>336487</v>
      </c>
      <c r="M66244" t="s">
        <v>28</v>
      </c>
      <c r="N66244" t="s">
        <v>29</v>
      </c>
      <c r="O66244" s="1">
        <v>41975</v>
      </c>
      <c r="P66244">
        <v>10999997</v>
      </c>
      <c r="Q66244" t="s">
        <v>336488</v>
      </c>
      <c r="R66244" t="s">
        <v>336489</v>
      </c>
      <c r="S66244" t="s">
        <v>336490</v>
      </c>
      <c r="T66244" t="s">
        <v>336491</v>
      </c>
      <c r="U66244" t="s">
        <v>34</v>
      </c>
      <c r="V66244" t="s">
        <v>206</v>
      </c>
      <c r="W66244" t="s">
        <v>119614</v>
      </c>
      <c r="X66244" t="s">
        <v>119615</v>
      </c>
      <c r="Y66244" t="s">
        <v>119615</v>
      </c>
      <c r="Z66244" s="1">
        <v>41223</v>
      </c>
    </row>
    <row r="66245" spans="11:26" x14ac:dyDescent="0.3">
      <c r="K66245" t="s">
        <v>336481</v>
      </c>
      <c r="L66245" t="s">
        <v>336492</v>
      </c>
      <c r="M66245" t="s">
        <v>28</v>
      </c>
      <c r="N66245" t="s">
        <v>40</v>
      </c>
      <c r="O66245" s="1">
        <v>41584</v>
      </c>
      <c r="P66245">
        <v>1458000</v>
      </c>
      <c r="Q66245" t="s">
        <v>336493</v>
      </c>
      <c r="R66245" t="s">
        <v>336494</v>
      </c>
      <c r="S66245" t="s">
        <v>336495</v>
      </c>
      <c r="T66245" t="s">
        <v>85</v>
      </c>
      <c r="U66245" t="s">
        <v>34</v>
      </c>
    </row>
    <row r="66246" spans="11:26" x14ac:dyDescent="0.3">
      <c r="K66246" t="s">
        <v>336481</v>
      </c>
      <c r="L66246" t="s">
        <v>336496</v>
      </c>
      <c r="M66246" t="s">
        <v>28</v>
      </c>
      <c r="N66246" t="s">
        <v>29</v>
      </c>
      <c r="O66246" t="s">
        <v>6663</v>
      </c>
      <c r="P66246">
        <v>29000000</v>
      </c>
      <c r="Q66246" t="s">
        <v>336497</v>
      </c>
      <c r="R66246" t="s">
        <v>336498</v>
      </c>
      <c r="S66246" t="s">
        <v>336499</v>
      </c>
      <c r="T66246" t="s">
        <v>85</v>
      </c>
      <c r="U66246" t="s">
        <v>34</v>
      </c>
      <c r="V66246" t="s">
        <v>46</v>
      </c>
      <c r="W66246" t="s">
        <v>106</v>
      </c>
      <c r="X66246" t="s">
        <v>107</v>
      </c>
      <c r="Y66246" t="s">
        <v>116</v>
      </c>
      <c r="Z66246" t="s">
        <v>16003</v>
      </c>
    </row>
    <row r="66247" spans="11:26" x14ac:dyDescent="0.3">
      <c r="K66247" t="s">
        <v>336500</v>
      </c>
      <c r="L66247" t="s">
        <v>336501</v>
      </c>
      <c r="M66247" t="s">
        <v>28</v>
      </c>
      <c r="O66247" t="s">
        <v>73482</v>
      </c>
      <c r="P66247">
        <v>5000000</v>
      </c>
      <c r="Q66247" t="s">
        <v>336502</v>
      </c>
      <c r="R66247" t="s">
        <v>336503</v>
      </c>
      <c r="S66247" t="s">
        <v>336504</v>
      </c>
      <c r="T66247" t="s">
        <v>4324</v>
      </c>
      <c r="U66247" t="s">
        <v>34</v>
      </c>
      <c r="V66247" t="s">
        <v>559</v>
      </c>
      <c r="W66247">
        <v>11</v>
      </c>
      <c r="X66247" t="s">
        <v>828</v>
      </c>
      <c r="Y66247" t="s">
        <v>828</v>
      </c>
      <c r="Z66247" t="s">
        <v>230457</v>
      </c>
    </row>
    <row r="66248" spans="11:26" x14ac:dyDescent="0.3">
      <c r="K66248" t="s">
        <v>336500</v>
      </c>
      <c r="L66248" t="s">
        <v>336505</v>
      </c>
      <c r="M66248" t="s">
        <v>28</v>
      </c>
      <c r="N66248" t="s">
        <v>29</v>
      </c>
      <c r="O66248" t="s">
        <v>336506</v>
      </c>
      <c r="P66248">
        <v>11300000</v>
      </c>
      <c r="Q66248" t="s">
        <v>336507</v>
      </c>
      <c r="R66248" t="s">
        <v>336508</v>
      </c>
      <c r="S66248" t="s">
        <v>336509</v>
      </c>
      <c r="T66248" t="s">
        <v>336510</v>
      </c>
      <c r="U66248" t="s">
        <v>34</v>
      </c>
      <c r="V66248" t="s">
        <v>46</v>
      </c>
      <c r="W66248" t="s">
        <v>106</v>
      </c>
      <c r="X66248" t="s">
        <v>107</v>
      </c>
      <c r="Y66248" t="s">
        <v>116</v>
      </c>
      <c r="Z66248" s="1">
        <v>39448</v>
      </c>
    </row>
    <row r="66249" spans="11:26" x14ac:dyDescent="0.3">
      <c r="K66249" t="s">
        <v>336500</v>
      </c>
      <c r="L66249" t="s">
        <v>336511</v>
      </c>
      <c r="M66249" t="s">
        <v>28</v>
      </c>
      <c r="O66249" s="1">
        <v>38233</v>
      </c>
      <c r="P66249">
        <v>15000000</v>
      </c>
      <c r="Q66249" t="s">
        <v>336512</v>
      </c>
      <c r="R66249" t="s">
        <v>336513</v>
      </c>
      <c r="T66249" t="s">
        <v>912</v>
      </c>
      <c r="U66249" t="s">
        <v>34</v>
      </c>
      <c r="V66249" t="s">
        <v>46</v>
      </c>
      <c r="W66249" t="s">
        <v>2265</v>
      </c>
      <c r="X66249" t="s">
        <v>2266</v>
      </c>
      <c r="Y66249" t="s">
        <v>47857</v>
      </c>
      <c r="Z66249" s="1">
        <v>40179</v>
      </c>
    </row>
    <row r="66250" spans="11:26" x14ac:dyDescent="0.3">
      <c r="K66250" t="s">
        <v>336500</v>
      </c>
      <c r="L66250" t="s">
        <v>336514</v>
      </c>
      <c r="M66250" t="s">
        <v>28</v>
      </c>
      <c r="N66250" t="s">
        <v>493</v>
      </c>
      <c r="O66250" s="1">
        <v>37570</v>
      </c>
      <c r="P66250">
        <v>20000000</v>
      </c>
      <c r="Q66250" t="s">
        <v>336515</v>
      </c>
      <c r="R66250" t="s">
        <v>336516</v>
      </c>
      <c r="S66250" t="s">
        <v>336517</v>
      </c>
      <c r="T66250" t="s">
        <v>336518</v>
      </c>
      <c r="U66250" t="s">
        <v>34</v>
      </c>
      <c r="V66250" t="s">
        <v>46</v>
      </c>
      <c r="W66250" t="s">
        <v>106</v>
      </c>
      <c r="X66250" t="s">
        <v>7705</v>
      </c>
      <c r="Y66250" t="s">
        <v>17896</v>
      </c>
      <c r="Z66250" s="1">
        <v>35065</v>
      </c>
    </row>
    <row r="66251" spans="11:26" x14ac:dyDescent="0.3">
      <c r="K66251" t="s">
        <v>336500</v>
      </c>
      <c r="L66251" t="s">
        <v>336519</v>
      </c>
      <c r="M66251" t="s">
        <v>28</v>
      </c>
      <c r="O66251" t="s">
        <v>24897</v>
      </c>
      <c r="P66251">
        <v>1000999</v>
      </c>
      <c r="Q66251" t="s">
        <v>336520</v>
      </c>
      <c r="R66251" t="s">
        <v>336521</v>
      </c>
      <c r="S66251" t="s">
        <v>336522</v>
      </c>
      <c r="T66251" t="s">
        <v>85</v>
      </c>
      <c r="U66251" t="s">
        <v>34</v>
      </c>
      <c r="V66251" t="s">
        <v>46</v>
      </c>
      <c r="W66251" t="s">
        <v>106</v>
      </c>
      <c r="X66251" t="s">
        <v>151</v>
      </c>
      <c r="Y66251" t="s">
        <v>2179</v>
      </c>
      <c r="Z66251" s="1">
        <v>40546</v>
      </c>
    </row>
    <row r="66252" spans="11:26" x14ac:dyDescent="0.3">
      <c r="K66252" t="s">
        <v>336523</v>
      </c>
      <c r="L66252" t="s">
        <v>336524</v>
      </c>
      <c r="M66252" t="s">
        <v>52</v>
      </c>
      <c r="O66252" s="1">
        <v>42005</v>
      </c>
      <c r="P66252">
        <v>38924</v>
      </c>
      <c r="Q66252" t="s">
        <v>336525</v>
      </c>
      <c r="R66252" t="s">
        <v>336526</v>
      </c>
      <c r="S66252" t="s">
        <v>336527</v>
      </c>
      <c r="T66252" t="s">
        <v>13634</v>
      </c>
      <c r="U66252" t="s">
        <v>34</v>
      </c>
      <c r="V66252" t="s">
        <v>1174</v>
      </c>
      <c r="W66252">
        <v>5</v>
      </c>
      <c r="X66252" t="s">
        <v>1175</v>
      </c>
      <c r="Y66252" t="s">
        <v>1175</v>
      </c>
    </row>
    <row r="66253" spans="11:26" x14ac:dyDescent="0.3">
      <c r="K66253" t="s">
        <v>336528</v>
      </c>
      <c r="L66253" t="s">
        <v>336529</v>
      </c>
      <c r="M66253" t="s">
        <v>256</v>
      </c>
      <c r="O66253" s="1">
        <v>41528</v>
      </c>
      <c r="Q66253" t="s">
        <v>336530</v>
      </c>
      <c r="R66253" t="s">
        <v>336531</v>
      </c>
      <c r="S66253" t="s">
        <v>336532</v>
      </c>
      <c r="T66253" t="s">
        <v>95</v>
      </c>
      <c r="U66253" t="s">
        <v>34</v>
      </c>
      <c r="V66253" t="s">
        <v>46</v>
      </c>
      <c r="W66253" t="s">
        <v>260</v>
      </c>
      <c r="X66253" t="s">
        <v>402</v>
      </c>
      <c r="Y66253" t="s">
        <v>17551</v>
      </c>
      <c r="Z66253" s="1">
        <v>38353</v>
      </c>
    </row>
    <row r="66254" spans="11:26" x14ac:dyDescent="0.3">
      <c r="K66254" t="s">
        <v>336533</v>
      </c>
      <c r="L66254" t="s">
        <v>336534</v>
      </c>
      <c r="M66254" t="s">
        <v>28</v>
      </c>
      <c r="O66254" t="s">
        <v>24561</v>
      </c>
      <c r="P66254">
        <v>21800000</v>
      </c>
      <c r="Q66254" t="s">
        <v>336535</v>
      </c>
      <c r="R66254" t="s">
        <v>336536</v>
      </c>
      <c r="S66254" t="s">
        <v>336537</v>
      </c>
      <c r="T66254" t="s">
        <v>95</v>
      </c>
      <c r="U66254" t="s">
        <v>178</v>
      </c>
      <c r="V66254" t="s">
        <v>46</v>
      </c>
      <c r="W66254" t="s">
        <v>471</v>
      </c>
      <c r="X66254" t="s">
        <v>1482</v>
      </c>
      <c r="Y66254" t="s">
        <v>53935</v>
      </c>
      <c r="Z66254" s="1">
        <v>39448</v>
      </c>
    </row>
    <row r="66255" spans="11:26" x14ac:dyDescent="0.3">
      <c r="K66255" t="s">
        <v>336533</v>
      </c>
      <c r="L66255" t="s">
        <v>336538</v>
      </c>
      <c r="M66255" t="s">
        <v>28</v>
      </c>
      <c r="O66255" t="s">
        <v>31122</v>
      </c>
      <c r="P66255">
        <v>28000000</v>
      </c>
      <c r="Q66255" t="s">
        <v>336539</v>
      </c>
      <c r="R66255" t="s">
        <v>336540</v>
      </c>
      <c r="S66255" t="s">
        <v>336541</v>
      </c>
      <c r="T66255" t="s">
        <v>336542</v>
      </c>
      <c r="U66255" t="s">
        <v>34</v>
      </c>
      <c r="V66255" t="s">
        <v>46</v>
      </c>
      <c r="W66255" t="s">
        <v>106</v>
      </c>
      <c r="X66255" t="s">
        <v>107</v>
      </c>
      <c r="Y66255" t="s">
        <v>1016</v>
      </c>
      <c r="Z66255" s="1">
        <v>39448</v>
      </c>
    </row>
    <row r="66256" spans="11:26" x14ac:dyDescent="0.3">
      <c r="K66256" t="s">
        <v>336533</v>
      </c>
      <c r="L66256" t="s">
        <v>336543</v>
      </c>
      <c r="M66256" t="s">
        <v>28</v>
      </c>
      <c r="N66256" t="s">
        <v>40</v>
      </c>
      <c r="O66256" t="s">
        <v>207521</v>
      </c>
      <c r="P66256">
        <v>8000000</v>
      </c>
      <c r="Q66256" t="s">
        <v>336544</v>
      </c>
      <c r="R66256" t="s">
        <v>336545</v>
      </c>
      <c r="S66256" t="s">
        <v>336546</v>
      </c>
      <c r="T66256" t="s">
        <v>26384</v>
      </c>
      <c r="U66256" t="s">
        <v>34</v>
      </c>
      <c r="V66256" t="s">
        <v>559</v>
      </c>
      <c r="W66256">
        <v>13</v>
      </c>
      <c r="X66256" t="s">
        <v>34547</v>
      </c>
      <c r="Y66256" t="s">
        <v>34547</v>
      </c>
      <c r="Z66256" s="1">
        <v>39091</v>
      </c>
    </row>
    <row r="66257" spans="11:26" x14ac:dyDescent="0.3">
      <c r="K66257" t="s">
        <v>336547</v>
      </c>
      <c r="L66257" t="s">
        <v>336548</v>
      </c>
      <c r="M66257" t="s">
        <v>28</v>
      </c>
      <c r="O66257" s="1">
        <v>41277</v>
      </c>
      <c r="Q66257" t="s">
        <v>336549</v>
      </c>
      <c r="R66257" t="s">
        <v>336550</v>
      </c>
      <c r="S66257" t="s">
        <v>336551</v>
      </c>
      <c r="T66257" t="s">
        <v>336552</v>
      </c>
      <c r="U66257" t="s">
        <v>34</v>
      </c>
      <c r="V66257" t="s">
        <v>46</v>
      </c>
      <c r="W66257" t="s">
        <v>106</v>
      </c>
      <c r="X66257" t="s">
        <v>107</v>
      </c>
      <c r="Y66257" t="s">
        <v>1882</v>
      </c>
      <c r="Z66257" s="1">
        <v>39083</v>
      </c>
    </row>
    <row r="66258" spans="11:26" x14ac:dyDescent="0.3">
      <c r="K66258" t="s">
        <v>336553</v>
      </c>
      <c r="L66258" t="s">
        <v>336554</v>
      </c>
      <c r="M66258" t="s">
        <v>28</v>
      </c>
      <c r="O66258" s="1">
        <v>40060</v>
      </c>
      <c r="P66258">
        <v>4785000</v>
      </c>
      <c r="Q66258" t="s">
        <v>336555</v>
      </c>
      <c r="R66258" t="s">
        <v>336556</v>
      </c>
      <c r="S66258" t="s">
        <v>336557</v>
      </c>
      <c r="T66258" t="s">
        <v>27430</v>
      </c>
      <c r="U66258" t="s">
        <v>34</v>
      </c>
      <c r="V66258" t="s">
        <v>46</v>
      </c>
      <c r="W66258" t="s">
        <v>1731</v>
      </c>
      <c r="X66258" t="s">
        <v>1732</v>
      </c>
      <c r="Y66258" t="s">
        <v>1732</v>
      </c>
    </row>
    <row r="66259" spans="11:26" x14ac:dyDescent="0.3">
      <c r="K66259" t="s">
        <v>336553</v>
      </c>
      <c r="L66259" t="s">
        <v>336558</v>
      </c>
      <c r="M66259" t="s">
        <v>256</v>
      </c>
      <c r="O66259" t="s">
        <v>4208</v>
      </c>
      <c r="P66259">
        <v>20000000</v>
      </c>
      <c r="Q66259" t="s">
        <v>336559</v>
      </c>
      <c r="R66259" t="s">
        <v>336560</v>
      </c>
      <c r="S66259" t="s">
        <v>336561</v>
      </c>
      <c r="T66259" t="s">
        <v>336562</v>
      </c>
      <c r="U66259" t="s">
        <v>345</v>
      </c>
      <c r="V66259" t="s">
        <v>46</v>
      </c>
      <c r="W66259" t="s">
        <v>106</v>
      </c>
      <c r="X66259" t="s">
        <v>107</v>
      </c>
      <c r="Y66259" t="s">
        <v>446</v>
      </c>
      <c r="Z66259" s="1">
        <v>38353</v>
      </c>
    </row>
    <row r="66260" spans="11:26" x14ac:dyDescent="0.3">
      <c r="K66260" t="s">
        <v>336553</v>
      </c>
      <c r="L66260" t="s">
        <v>336563</v>
      </c>
      <c r="M66260" t="s">
        <v>256</v>
      </c>
      <c r="O66260" t="s">
        <v>10589</v>
      </c>
      <c r="P66260">
        <v>433761</v>
      </c>
      <c r="Q66260" t="s">
        <v>336564</v>
      </c>
      <c r="R66260" t="s">
        <v>336565</v>
      </c>
      <c r="S66260" t="s">
        <v>336566</v>
      </c>
      <c r="T66260" t="s">
        <v>336567</v>
      </c>
      <c r="U66260" t="s">
        <v>34</v>
      </c>
      <c r="V66260" t="s">
        <v>46</v>
      </c>
      <c r="W66260" t="s">
        <v>471</v>
      </c>
      <c r="X66260" t="s">
        <v>1482</v>
      </c>
      <c r="Y66260" t="s">
        <v>55665</v>
      </c>
    </row>
    <row r="66261" spans="11:26" x14ac:dyDescent="0.3">
      <c r="K66261" t="s">
        <v>336553</v>
      </c>
      <c r="L66261" t="s">
        <v>336568</v>
      </c>
      <c r="M66261" t="s">
        <v>28</v>
      </c>
      <c r="N66261" t="s">
        <v>1189</v>
      </c>
      <c r="O66261" s="1">
        <v>40462</v>
      </c>
      <c r="P66261">
        <v>16000000</v>
      </c>
      <c r="Q66261" t="s">
        <v>336569</v>
      </c>
      <c r="R66261" t="s">
        <v>336570</v>
      </c>
      <c r="S66261" t="s">
        <v>336571</v>
      </c>
      <c r="T66261" t="s">
        <v>115</v>
      </c>
      <c r="U66261" t="s">
        <v>34</v>
      </c>
    </row>
    <row r="66262" spans="11:26" x14ac:dyDescent="0.3">
      <c r="K66262" t="s">
        <v>336553</v>
      </c>
      <c r="L66262" t="s">
        <v>336572</v>
      </c>
      <c r="M66262" t="s">
        <v>28</v>
      </c>
      <c r="O66262" s="1">
        <v>41489</v>
      </c>
      <c r="P66262">
        <v>6735826</v>
      </c>
      <c r="Q66262" t="s">
        <v>336573</v>
      </c>
      <c r="R66262" t="s">
        <v>336574</v>
      </c>
      <c r="S66262" t="s">
        <v>336575</v>
      </c>
      <c r="T66262" t="s">
        <v>1329</v>
      </c>
      <c r="U66262" t="s">
        <v>34</v>
      </c>
      <c r="V66262" t="s">
        <v>598</v>
      </c>
      <c r="W66262">
        <v>22</v>
      </c>
      <c r="X66262" t="s">
        <v>5526</v>
      </c>
      <c r="Y66262" t="s">
        <v>150716</v>
      </c>
      <c r="Z66262" s="1">
        <v>41275</v>
      </c>
    </row>
    <row r="66263" spans="11:26" x14ac:dyDescent="0.3">
      <c r="K66263" t="s">
        <v>336553</v>
      </c>
      <c r="L66263" t="s">
        <v>336576</v>
      </c>
      <c r="M66263" t="s">
        <v>256</v>
      </c>
      <c r="O66263" t="s">
        <v>212</v>
      </c>
      <c r="P66263">
        <v>4000000</v>
      </c>
      <c r="Q66263" t="s">
        <v>336577</v>
      </c>
      <c r="R66263" t="s">
        <v>336578</v>
      </c>
      <c r="S66263" t="s">
        <v>336579</v>
      </c>
      <c r="T66263" t="s">
        <v>336580</v>
      </c>
      <c r="U66263" t="s">
        <v>34</v>
      </c>
      <c r="V66263" t="s">
        <v>46</v>
      </c>
      <c r="W66263" t="s">
        <v>106</v>
      </c>
      <c r="X66263" t="s">
        <v>107</v>
      </c>
      <c r="Y66263" t="s">
        <v>6721</v>
      </c>
      <c r="Z66263" s="1">
        <v>39084</v>
      </c>
    </row>
    <row r="66264" spans="11:26" x14ac:dyDescent="0.3">
      <c r="K66264" t="s">
        <v>336581</v>
      </c>
      <c r="L66264" t="s">
        <v>336582</v>
      </c>
      <c r="M66264" t="s">
        <v>190</v>
      </c>
      <c r="O66264" s="1">
        <v>41521</v>
      </c>
      <c r="Q66264" t="s">
        <v>336583</v>
      </c>
      <c r="R66264" t="s">
        <v>336584</v>
      </c>
      <c r="S66264" t="s">
        <v>336585</v>
      </c>
      <c r="T66264" t="s">
        <v>336586</v>
      </c>
      <c r="U66264" t="s">
        <v>178</v>
      </c>
      <c r="V66264" t="s">
        <v>46</v>
      </c>
      <c r="W66264" t="s">
        <v>106</v>
      </c>
      <c r="X66264" t="s">
        <v>7705</v>
      </c>
      <c r="Y66264" t="s">
        <v>9075</v>
      </c>
      <c r="Z66264" s="1">
        <v>38729</v>
      </c>
    </row>
    <row r="66265" spans="11:26" x14ac:dyDescent="0.3">
      <c r="K66265" t="s">
        <v>336587</v>
      </c>
      <c r="L66265" t="s">
        <v>336588</v>
      </c>
      <c r="M66265" t="s">
        <v>52</v>
      </c>
      <c r="O66265" s="1">
        <v>41153</v>
      </c>
      <c r="P66265">
        <v>1500000</v>
      </c>
      <c r="Q66265" t="s">
        <v>336589</v>
      </c>
      <c r="R66265" t="s">
        <v>336590</v>
      </c>
      <c r="S66265" t="s">
        <v>336591</v>
      </c>
      <c r="T66265" t="s">
        <v>1249</v>
      </c>
      <c r="U66265" t="s">
        <v>34</v>
      </c>
      <c r="V66265" t="s">
        <v>46</v>
      </c>
      <c r="W66265" t="s">
        <v>2112</v>
      </c>
      <c r="X66265" t="s">
        <v>27630</v>
      </c>
      <c r="Y66265" t="s">
        <v>132088</v>
      </c>
      <c r="Z66265" s="1">
        <v>40913</v>
      </c>
    </row>
    <row r="66266" spans="11:26" x14ac:dyDescent="0.3">
      <c r="K66266" t="s">
        <v>336592</v>
      </c>
      <c r="L66266" t="s">
        <v>336593</v>
      </c>
      <c r="M66266" t="s">
        <v>190</v>
      </c>
      <c r="O66266" s="1">
        <v>41795</v>
      </c>
      <c r="Q66266" t="s">
        <v>336594</v>
      </c>
      <c r="R66266" t="s">
        <v>336595</v>
      </c>
      <c r="S66266" t="s">
        <v>336596</v>
      </c>
      <c r="T66266" t="s">
        <v>4038</v>
      </c>
      <c r="U66266" t="s">
        <v>345</v>
      </c>
      <c r="V66266" t="s">
        <v>206</v>
      </c>
      <c r="W66266" t="s">
        <v>9179</v>
      </c>
      <c r="Z66266" s="1">
        <v>38718</v>
      </c>
    </row>
    <row r="66267" spans="11:26" x14ac:dyDescent="0.3">
      <c r="K66267" t="s">
        <v>336597</v>
      </c>
      <c r="L66267" t="s">
        <v>336598</v>
      </c>
      <c r="M66267" t="s">
        <v>223</v>
      </c>
      <c r="O66267" s="1">
        <v>42099</v>
      </c>
      <c r="P66267">
        <v>25000</v>
      </c>
      <c r="Q66267" t="s">
        <v>336599</v>
      </c>
      <c r="R66267" t="s">
        <v>336600</v>
      </c>
      <c r="S66267" t="s">
        <v>336601</v>
      </c>
      <c r="T66267" t="s">
        <v>150</v>
      </c>
      <c r="U66267" t="s">
        <v>34</v>
      </c>
      <c r="V66267" t="s">
        <v>46</v>
      </c>
      <c r="W66267" t="s">
        <v>75</v>
      </c>
      <c r="X66267" t="s">
        <v>464</v>
      </c>
      <c r="Y66267" t="s">
        <v>464</v>
      </c>
      <c r="Z66267" s="1">
        <v>36892</v>
      </c>
    </row>
    <row r="66268" spans="11:26" x14ac:dyDescent="0.3">
      <c r="K66268" t="s">
        <v>336602</v>
      </c>
      <c r="L66268" t="s">
        <v>336603</v>
      </c>
      <c r="M66268" t="s">
        <v>28</v>
      </c>
      <c r="N66268" t="s">
        <v>40</v>
      </c>
      <c r="O66268" s="1">
        <v>40548</v>
      </c>
      <c r="P66268">
        <v>7000000</v>
      </c>
      <c r="Q66268" t="s">
        <v>336604</v>
      </c>
      <c r="R66268" t="s">
        <v>336605</v>
      </c>
      <c r="S66268" t="s">
        <v>336606</v>
      </c>
      <c r="T66268" t="s">
        <v>74</v>
      </c>
      <c r="U66268" t="s">
        <v>34</v>
      </c>
      <c r="V66268" t="s">
        <v>46</v>
      </c>
      <c r="W66268" t="s">
        <v>142</v>
      </c>
      <c r="X66268" t="s">
        <v>985</v>
      </c>
      <c r="Y66268" t="s">
        <v>985</v>
      </c>
      <c r="Z66268" s="1">
        <v>41275</v>
      </c>
    </row>
    <row r="66269" spans="11:26" x14ac:dyDescent="0.3">
      <c r="K66269" t="s">
        <v>336602</v>
      </c>
      <c r="L66269" t="s">
        <v>336607</v>
      </c>
      <c r="M66269" t="s">
        <v>52</v>
      </c>
      <c r="O66269" s="1">
        <v>41310</v>
      </c>
      <c r="P66269">
        <v>100000</v>
      </c>
      <c r="Q66269" t="s">
        <v>336608</v>
      </c>
      <c r="R66269" t="s">
        <v>336609</v>
      </c>
      <c r="T66269" t="s">
        <v>336610</v>
      </c>
      <c r="U66269" t="s">
        <v>34</v>
      </c>
      <c r="V66269" t="s">
        <v>1090</v>
      </c>
      <c r="W66269">
        <v>17</v>
      </c>
      <c r="X66269" t="s">
        <v>13356</v>
      </c>
      <c r="Y66269" t="s">
        <v>336611</v>
      </c>
    </row>
    <row r="66270" spans="11:26" x14ac:dyDescent="0.3">
      <c r="K66270" t="s">
        <v>336612</v>
      </c>
      <c r="L66270" t="s">
        <v>336613</v>
      </c>
      <c r="M66270" t="s">
        <v>256</v>
      </c>
      <c r="O66270" t="s">
        <v>5860</v>
      </c>
      <c r="P66270">
        <v>1250000</v>
      </c>
      <c r="Q66270" t="s">
        <v>336614</v>
      </c>
      <c r="R66270" t="s">
        <v>336615</v>
      </c>
      <c r="S66270" t="s">
        <v>336616</v>
      </c>
      <c r="T66270" t="s">
        <v>1249</v>
      </c>
      <c r="U66270" t="s">
        <v>34</v>
      </c>
      <c r="V66270" t="s">
        <v>46</v>
      </c>
      <c r="W66270" t="s">
        <v>346</v>
      </c>
      <c r="X66270" t="s">
        <v>347</v>
      </c>
      <c r="Y66270" t="s">
        <v>347</v>
      </c>
      <c r="Z66270" s="1">
        <v>39814</v>
      </c>
    </row>
    <row r="66271" spans="11:26" x14ac:dyDescent="0.3">
      <c r="K66271" t="s">
        <v>336612</v>
      </c>
      <c r="L66271" t="s">
        <v>336617</v>
      </c>
      <c r="M66271" t="s">
        <v>52</v>
      </c>
      <c r="O66271" s="1">
        <v>41700</v>
      </c>
      <c r="P66271">
        <v>3000000</v>
      </c>
      <c r="Q66271" t="s">
        <v>336618</v>
      </c>
      <c r="R66271" t="s">
        <v>336619</v>
      </c>
      <c r="S66271" t="s">
        <v>336620</v>
      </c>
      <c r="T66271" t="s">
        <v>336621</v>
      </c>
      <c r="U66271" t="s">
        <v>34</v>
      </c>
      <c r="V66271" t="s">
        <v>46</v>
      </c>
      <c r="W66271" t="s">
        <v>106</v>
      </c>
      <c r="X66271" t="s">
        <v>107</v>
      </c>
      <c r="Y66271" t="s">
        <v>446</v>
      </c>
      <c r="Z66271" s="1">
        <v>41651</v>
      </c>
    </row>
    <row r="66272" spans="11:26" x14ac:dyDescent="0.3">
      <c r="K66272" t="s">
        <v>336612</v>
      </c>
      <c r="L66272" t="s">
        <v>336622</v>
      </c>
      <c r="M66272" t="s">
        <v>28</v>
      </c>
      <c r="N66272" t="s">
        <v>40</v>
      </c>
      <c r="O66272" t="s">
        <v>27980</v>
      </c>
      <c r="P66272">
        <v>5000000</v>
      </c>
      <c r="Q66272" t="s">
        <v>336623</v>
      </c>
      <c r="R66272" t="s">
        <v>336624</v>
      </c>
      <c r="S66272" t="s">
        <v>336625</v>
      </c>
      <c r="T66272" t="s">
        <v>216</v>
      </c>
      <c r="U66272" t="s">
        <v>34</v>
      </c>
      <c r="Z66272" s="1">
        <v>40189</v>
      </c>
    </row>
    <row r="66273" spans="11:26" x14ac:dyDescent="0.3">
      <c r="K66273" t="s">
        <v>336626</v>
      </c>
      <c r="L66273" t="s">
        <v>336627</v>
      </c>
      <c r="M66273" t="s">
        <v>233</v>
      </c>
      <c r="O66273" s="1">
        <v>40544</v>
      </c>
      <c r="Q66273" t="s">
        <v>336628</v>
      </c>
      <c r="R66273" t="s">
        <v>336629</v>
      </c>
      <c r="S66273" t="s">
        <v>336630</v>
      </c>
      <c r="T66273" t="s">
        <v>115</v>
      </c>
      <c r="U66273" t="s">
        <v>34</v>
      </c>
      <c r="V66273" t="s">
        <v>46</v>
      </c>
      <c r="W66273" t="s">
        <v>106</v>
      </c>
      <c r="X66273" t="s">
        <v>107</v>
      </c>
      <c r="Y66273" t="s">
        <v>116</v>
      </c>
      <c r="Z66273" s="1">
        <v>40915</v>
      </c>
    </row>
    <row r="66274" spans="11:26" x14ac:dyDescent="0.3">
      <c r="K66274" t="s">
        <v>336631</v>
      </c>
      <c r="L66274" t="s">
        <v>336632</v>
      </c>
      <c r="M66274" t="s">
        <v>28</v>
      </c>
      <c r="N66274" t="s">
        <v>40</v>
      </c>
      <c r="O66274" t="s">
        <v>38145</v>
      </c>
      <c r="P66274">
        <v>5000000</v>
      </c>
      <c r="Q66274" t="s">
        <v>336633</v>
      </c>
      <c r="R66274" t="s">
        <v>336634</v>
      </c>
      <c r="S66274" t="s">
        <v>336635</v>
      </c>
      <c r="T66274" t="s">
        <v>115</v>
      </c>
      <c r="U66274" t="s">
        <v>34</v>
      </c>
      <c r="V66274" t="s">
        <v>46</v>
      </c>
      <c r="W66274" t="s">
        <v>167</v>
      </c>
      <c r="X66274" t="s">
        <v>168</v>
      </c>
      <c r="Y66274" t="s">
        <v>169</v>
      </c>
      <c r="Z66274" s="1">
        <v>40911</v>
      </c>
    </row>
    <row r="66275" spans="11:26" x14ac:dyDescent="0.3">
      <c r="K66275" t="s">
        <v>336636</v>
      </c>
      <c r="L66275" t="s">
        <v>336637</v>
      </c>
      <c r="M66275" t="s">
        <v>28</v>
      </c>
      <c r="N66275" t="s">
        <v>29</v>
      </c>
      <c r="O66275" s="1">
        <v>41184</v>
      </c>
      <c r="Q66275" t="s">
        <v>336638</v>
      </c>
      <c r="R66275" t="s">
        <v>336639</v>
      </c>
      <c r="S66275" t="s">
        <v>336640</v>
      </c>
      <c r="T66275" t="s">
        <v>74</v>
      </c>
      <c r="U66275" t="s">
        <v>34</v>
      </c>
      <c r="V66275" t="s">
        <v>46</v>
      </c>
      <c r="W66275" t="s">
        <v>471</v>
      </c>
      <c r="X66275" t="s">
        <v>1482</v>
      </c>
      <c r="Y66275" t="s">
        <v>8722</v>
      </c>
      <c r="Z66275" s="1">
        <v>39814</v>
      </c>
    </row>
    <row r="66276" spans="11:26" x14ac:dyDescent="0.3">
      <c r="K66276" t="s">
        <v>336641</v>
      </c>
      <c r="L66276" t="s">
        <v>336642</v>
      </c>
      <c r="M66276" t="s">
        <v>28</v>
      </c>
      <c r="O66276" s="1">
        <v>41254</v>
      </c>
      <c r="P66276">
        <v>1270324</v>
      </c>
      <c r="Q66276" t="s">
        <v>336643</v>
      </c>
      <c r="R66276" t="s">
        <v>336644</v>
      </c>
      <c r="S66276" t="s">
        <v>336645</v>
      </c>
      <c r="T66276" t="s">
        <v>205</v>
      </c>
      <c r="U66276" t="s">
        <v>34</v>
      </c>
      <c r="V66276" t="s">
        <v>46</v>
      </c>
      <c r="W66276" t="s">
        <v>1731</v>
      </c>
      <c r="X66276" t="s">
        <v>1768</v>
      </c>
      <c r="Y66276" t="s">
        <v>1768</v>
      </c>
      <c r="Z66276" s="1">
        <v>39814</v>
      </c>
    </row>
    <row r="66277" spans="11:26" x14ac:dyDescent="0.3">
      <c r="K66277" t="s">
        <v>336646</v>
      </c>
      <c r="L66277" t="s">
        <v>336647</v>
      </c>
      <c r="M66277" t="s">
        <v>52</v>
      </c>
      <c r="O66277" s="1">
        <v>42009</v>
      </c>
      <c r="P66277">
        <v>3826452</v>
      </c>
      <c r="Q66277" t="s">
        <v>336648</v>
      </c>
      <c r="R66277" t="s">
        <v>336649</v>
      </c>
      <c r="S66277" t="s">
        <v>336650</v>
      </c>
      <c r="T66277" t="s">
        <v>336651</v>
      </c>
      <c r="U66277" t="s">
        <v>34</v>
      </c>
      <c r="V66277" t="s">
        <v>46</v>
      </c>
      <c r="W66277" t="s">
        <v>1659</v>
      </c>
      <c r="X66277" t="s">
        <v>1660</v>
      </c>
      <c r="Y66277" t="s">
        <v>1660</v>
      </c>
      <c r="Z66277" s="1">
        <v>40555</v>
      </c>
    </row>
    <row r="66278" spans="11:26" x14ac:dyDescent="0.3">
      <c r="K66278" t="s">
        <v>336652</v>
      </c>
      <c r="L66278" t="s">
        <v>336653</v>
      </c>
      <c r="M66278" t="s">
        <v>749</v>
      </c>
      <c r="O66278" s="1">
        <v>41281</v>
      </c>
      <c r="P66278">
        <v>30676</v>
      </c>
      <c r="Q66278" t="s">
        <v>336654</v>
      </c>
      <c r="R66278" t="s">
        <v>336655</v>
      </c>
      <c r="S66278" t="s">
        <v>336656</v>
      </c>
      <c r="T66278" t="s">
        <v>336657</v>
      </c>
      <c r="U66278" t="s">
        <v>34</v>
      </c>
      <c r="V66278" t="s">
        <v>46</v>
      </c>
      <c r="W66278" t="s">
        <v>106</v>
      </c>
      <c r="X66278" t="s">
        <v>107</v>
      </c>
      <c r="Y66278" t="s">
        <v>116</v>
      </c>
      <c r="Z66278" s="1">
        <v>40909</v>
      </c>
    </row>
    <row r="66279" spans="11:26" x14ac:dyDescent="0.3">
      <c r="K66279" t="s">
        <v>336658</v>
      </c>
      <c r="L66279" t="s">
        <v>336659</v>
      </c>
      <c r="M66279" t="s">
        <v>28</v>
      </c>
      <c r="O66279" t="s">
        <v>28899</v>
      </c>
      <c r="P66279">
        <v>1000000</v>
      </c>
      <c r="Q66279" t="s">
        <v>336660</v>
      </c>
      <c r="R66279" t="s">
        <v>336661</v>
      </c>
      <c r="S66279" t="s">
        <v>336662</v>
      </c>
      <c r="T66279" t="s">
        <v>336663</v>
      </c>
      <c r="U66279" t="s">
        <v>178</v>
      </c>
      <c r="V66279" t="s">
        <v>46</v>
      </c>
      <c r="W66279" t="s">
        <v>228</v>
      </c>
      <c r="X66279" t="s">
        <v>229</v>
      </c>
      <c r="Y66279" t="s">
        <v>229</v>
      </c>
      <c r="Z66279" s="1">
        <v>40179</v>
      </c>
    </row>
    <row r="66280" spans="11:26" x14ac:dyDescent="0.3">
      <c r="K66280" t="s">
        <v>336658</v>
      </c>
      <c r="L66280" t="s">
        <v>336664</v>
      </c>
      <c r="M66280" t="s">
        <v>28</v>
      </c>
      <c r="O66280" t="s">
        <v>12645</v>
      </c>
      <c r="Q66280" t="s">
        <v>336665</v>
      </c>
      <c r="R66280" t="s">
        <v>336666</v>
      </c>
      <c r="S66280" t="s">
        <v>336667</v>
      </c>
      <c r="T66280" t="s">
        <v>165853</v>
      </c>
      <c r="U66280" t="s">
        <v>34</v>
      </c>
      <c r="V66280" t="s">
        <v>46</v>
      </c>
      <c r="W66280" t="s">
        <v>106</v>
      </c>
      <c r="X66280" t="s">
        <v>107</v>
      </c>
      <c r="Y66280" t="s">
        <v>1016</v>
      </c>
      <c r="Z66280" s="1">
        <v>41127</v>
      </c>
    </row>
    <row r="66281" spans="11:26" x14ac:dyDescent="0.3">
      <c r="K66281" t="s">
        <v>336668</v>
      </c>
      <c r="L66281" t="s">
        <v>336669</v>
      </c>
      <c r="M66281" t="s">
        <v>28</v>
      </c>
      <c r="O66281" t="s">
        <v>4071</v>
      </c>
      <c r="P66281">
        <v>5473606</v>
      </c>
      <c r="Q66281" t="s">
        <v>336670</v>
      </c>
      <c r="R66281" t="s">
        <v>336671</v>
      </c>
      <c r="S66281" t="s">
        <v>336672</v>
      </c>
      <c r="T66281" t="s">
        <v>336673</v>
      </c>
      <c r="U66281" t="s">
        <v>34</v>
      </c>
      <c r="V66281" t="s">
        <v>46</v>
      </c>
      <c r="W66281" t="s">
        <v>106</v>
      </c>
      <c r="X66281" t="s">
        <v>151</v>
      </c>
      <c r="Y66281" t="s">
        <v>613</v>
      </c>
      <c r="Z66281" s="1">
        <v>41640</v>
      </c>
    </row>
    <row r="66282" spans="11:26" x14ac:dyDescent="0.3">
      <c r="K66282" t="s">
        <v>336668</v>
      </c>
      <c r="L66282" t="s">
        <v>336674</v>
      </c>
      <c r="M66282" t="s">
        <v>28</v>
      </c>
      <c r="O66282" t="s">
        <v>8572</v>
      </c>
      <c r="P66282">
        <v>3849424</v>
      </c>
      <c r="Q66282" t="s">
        <v>336675</v>
      </c>
      <c r="R66282" t="s">
        <v>336676</v>
      </c>
      <c r="S66282" t="s">
        <v>336677</v>
      </c>
      <c r="T66282" t="s">
        <v>336678</v>
      </c>
      <c r="U66282" t="s">
        <v>34</v>
      </c>
      <c r="V66282" t="s">
        <v>46</v>
      </c>
      <c r="W66282" t="s">
        <v>106</v>
      </c>
      <c r="X66282" t="s">
        <v>107</v>
      </c>
      <c r="Y66282" t="s">
        <v>390</v>
      </c>
      <c r="Z66282" s="1">
        <v>41403</v>
      </c>
    </row>
    <row r="66283" spans="11:26" x14ac:dyDescent="0.3">
      <c r="K66283" t="s">
        <v>336668</v>
      </c>
      <c r="L66283" t="s">
        <v>336679</v>
      </c>
      <c r="M66283" t="s">
        <v>233</v>
      </c>
      <c r="O66283" t="s">
        <v>25298</v>
      </c>
      <c r="P66283">
        <v>12224529</v>
      </c>
      <c r="Q66283" t="s">
        <v>336680</v>
      </c>
      <c r="R66283" t="s">
        <v>336681</v>
      </c>
      <c r="S66283" t="s">
        <v>336682</v>
      </c>
      <c r="T66283" t="s">
        <v>124</v>
      </c>
      <c r="U66283" t="s">
        <v>34</v>
      </c>
      <c r="V66283" t="s">
        <v>800</v>
      </c>
      <c r="X66283" t="s">
        <v>801</v>
      </c>
      <c r="Y66283" t="s">
        <v>801</v>
      </c>
    </row>
    <row r="66284" spans="11:26" x14ac:dyDescent="0.3">
      <c r="K66284" t="s">
        <v>336668</v>
      </c>
      <c r="L66284" t="s">
        <v>336683</v>
      </c>
      <c r="M66284" t="s">
        <v>28</v>
      </c>
      <c r="O66284" s="1">
        <v>41950</v>
      </c>
      <c r="P66284">
        <v>11031858</v>
      </c>
      <c r="Q66284" t="s">
        <v>336684</v>
      </c>
      <c r="R66284" t="s">
        <v>336685</v>
      </c>
      <c r="S66284" t="s">
        <v>336686</v>
      </c>
      <c r="T66284" t="s">
        <v>95</v>
      </c>
      <c r="U66284" t="s">
        <v>34</v>
      </c>
      <c r="V66284" t="s">
        <v>46</v>
      </c>
      <c r="W66284" t="s">
        <v>133</v>
      </c>
      <c r="X66284" t="s">
        <v>3028</v>
      </c>
      <c r="Y66284" t="s">
        <v>6781</v>
      </c>
      <c r="Z66284" s="1">
        <v>38353</v>
      </c>
    </row>
    <row r="66285" spans="11:26" x14ac:dyDescent="0.3">
      <c r="K66285" t="s">
        <v>336668</v>
      </c>
      <c r="L66285" t="s">
        <v>336687</v>
      </c>
      <c r="M66285" t="s">
        <v>256</v>
      </c>
      <c r="O66285" s="1">
        <v>40819</v>
      </c>
      <c r="P66285">
        <v>5000000</v>
      </c>
      <c r="Q66285" t="s">
        <v>336688</v>
      </c>
      <c r="R66285" t="s">
        <v>336689</v>
      </c>
      <c r="S66285" t="s">
        <v>336690</v>
      </c>
      <c r="T66285" t="s">
        <v>150</v>
      </c>
      <c r="U66285" t="s">
        <v>34</v>
      </c>
      <c r="V66285" t="s">
        <v>46</v>
      </c>
      <c r="W66285" t="s">
        <v>142</v>
      </c>
      <c r="X66285" t="s">
        <v>17743</v>
      </c>
      <c r="Y66285" t="s">
        <v>72097</v>
      </c>
      <c r="Z66285" s="1">
        <v>36892</v>
      </c>
    </row>
    <row r="66286" spans="11:26" x14ac:dyDescent="0.3">
      <c r="K66286" t="s">
        <v>336668</v>
      </c>
      <c r="L66286" t="s">
        <v>336691</v>
      </c>
      <c r="M66286" t="s">
        <v>256</v>
      </c>
      <c r="O66286" s="1">
        <v>40308</v>
      </c>
      <c r="P66286">
        <v>1501115</v>
      </c>
      <c r="Q66286" t="s">
        <v>336692</v>
      </c>
      <c r="R66286" t="s">
        <v>336693</v>
      </c>
      <c r="S66286" t="s">
        <v>336694</v>
      </c>
      <c r="T66286" t="s">
        <v>336695</v>
      </c>
      <c r="U66286" t="s">
        <v>34</v>
      </c>
      <c r="V66286" t="s">
        <v>35</v>
      </c>
      <c r="W66286">
        <v>10</v>
      </c>
      <c r="X66286" t="s">
        <v>1130</v>
      </c>
      <c r="Y66286" t="s">
        <v>1131</v>
      </c>
      <c r="Z66286" s="1">
        <v>40919</v>
      </c>
    </row>
    <row r="66287" spans="11:26" x14ac:dyDescent="0.3">
      <c r="K66287" t="s">
        <v>336696</v>
      </c>
      <c r="L66287" t="s">
        <v>336697</v>
      </c>
      <c r="M66287" t="s">
        <v>28</v>
      </c>
      <c r="O66287" s="1">
        <v>40545</v>
      </c>
      <c r="P66287">
        <v>20000000</v>
      </c>
      <c r="Q66287" t="s">
        <v>336698</v>
      </c>
      <c r="R66287" t="s">
        <v>336699</v>
      </c>
      <c r="S66287" t="s">
        <v>336700</v>
      </c>
      <c r="T66287" t="s">
        <v>54909</v>
      </c>
      <c r="U66287" t="s">
        <v>345</v>
      </c>
      <c r="V66287" t="s">
        <v>46</v>
      </c>
      <c r="W66287" t="s">
        <v>106</v>
      </c>
      <c r="X66287" t="s">
        <v>151</v>
      </c>
      <c r="Y66287" t="s">
        <v>151</v>
      </c>
      <c r="Z66287" s="1">
        <v>38727</v>
      </c>
    </row>
    <row r="66288" spans="11:26" x14ac:dyDescent="0.3">
      <c r="K66288" t="s">
        <v>336696</v>
      </c>
      <c r="L66288" t="s">
        <v>336701</v>
      </c>
      <c r="M66288" t="s">
        <v>28</v>
      </c>
      <c r="O66288" s="1">
        <v>40152</v>
      </c>
      <c r="P66288">
        <v>2108725</v>
      </c>
      <c r="Q66288" t="s">
        <v>336702</v>
      </c>
      <c r="R66288" t="s">
        <v>336703</v>
      </c>
      <c r="S66288" t="s">
        <v>336704</v>
      </c>
      <c r="T66288" t="s">
        <v>336705</v>
      </c>
      <c r="U66288" t="s">
        <v>345</v>
      </c>
      <c r="V66288" t="s">
        <v>46</v>
      </c>
      <c r="W66288" t="s">
        <v>106</v>
      </c>
      <c r="X66288" t="s">
        <v>107</v>
      </c>
      <c r="Y66288" t="s">
        <v>1016</v>
      </c>
      <c r="Z66288" t="s">
        <v>336706</v>
      </c>
    </row>
    <row r="66289" spans="11:26" x14ac:dyDescent="0.3">
      <c r="K66289" t="s">
        <v>336707</v>
      </c>
      <c r="L66289" t="s">
        <v>336708</v>
      </c>
      <c r="M66289" t="s">
        <v>52</v>
      </c>
      <c r="O66289" s="1">
        <v>41824</v>
      </c>
      <c r="P66289">
        <v>414683</v>
      </c>
      <c r="Q66289" t="s">
        <v>336709</v>
      </c>
      <c r="R66289" t="s">
        <v>336710</v>
      </c>
      <c r="S66289" t="s">
        <v>336711</v>
      </c>
      <c r="T66289" t="s">
        <v>336712</v>
      </c>
      <c r="U66289" t="s">
        <v>34</v>
      </c>
      <c r="V66289" t="s">
        <v>46</v>
      </c>
      <c r="W66289" t="s">
        <v>217</v>
      </c>
      <c r="X66289" t="s">
        <v>19043</v>
      </c>
      <c r="Y66289" t="s">
        <v>19043</v>
      </c>
      <c r="Z66289" s="1">
        <v>39087</v>
      </c>
    </row>
    <row r="66290" spans="11:26" x14ac:dyDescent="0.3">
      <c r="K66290" t="s">
        <v>336707</v>
      </c>
      <c r="L66290" t="s">
        <v>336713</v>
      </c>
      <c r="M66290" t="s">
        <v>28</v>
      </c>
      <c r="O66290" t="s">
        <v>18115</v>
      </c>
      <c r="P66290">
        <v>2750000</v>
      </c>
      <c r="Q66290" t="s">
        <v>336714</v>
      </c>
      <c r="R66290" t="s">
        <v>336715</v>
      </c>
      <c r="S66290" t="s">
        <v>336716</v>
      </c>
      <c r="T66290" t="s">
        <v>336717</v>
      </c>
      <c r="U66290" t="s">
        <v>34</v>
      </c>
      <c r="V66290" t="s">
        <v>46</v>
      </c>
      <c r="W66290" t="s">
        <v>228</v>
      </c>
      <c r="X66290" t="s">
        <v>229</v>
      </c>
      <c r="Y66290" t="s">
        <v>784</v>
      </c>
      <c r="Z66290" s="1">
        <v>41283</v>
      </c>
    </row>
    <row r="66291" spans="11:26" x14ac:dyDescent="0.3">
      <c r="K66291" t="s">
        <v>336718</v>
      </c>
      <c r="L66291" t="s">
        <v>336719</v>
      </c>
      <c r="M66291" t="s">
        <v>28</v>
      </c>
      <c r="O66291" t="s">
        <v>6193</v>
      </c>
      <c r="P66291">
        <v>3118726</v>
      </c>
      <c r="Q66291" t="s">
        <v>336720</v>
      </c>
      <c r="R66291" t="s">
        <v>336721</v>
      </c>
      <c r="S66291" t="s">
        <v>336722</v>
      </c>
      <c r="T66291" t="s">
        <v>336723</v>
      </c>
      <c r="U66291" t="s">
        <v>34</v>
      </c>
      <c r="V66291" t="s">
        <v>46</v>
      </c>
      <c r="W66291" t="s">
        <v>106</v>
      </c>
      <c r="X66291" t="s">
        <v>107</v>
      </c>
      <c r="Y66291" t="s">
        <v>1016</v>
      </c>
      <c r="Z66291" s="1">
        <v>39448</v>
      </c>
    </row>
    <row r="66292" spans="11:26" x14ac:dyDescent="0.3">
      <c r="K66292" t="s">
        <v>336718</v>
      </c>
      <c r="L66292" t="s">
        <v>336724</v>
      </c>
      <c r="M66292" t="s">
        <v>28</v>
      </c>
      <c r="O66292" t="s">
        <v>66647</v>
      </c>
      <c r="P66292">
        <v>3700000</v>
      </c>
      <c r="Q66292" t="s">
        <v>336725</v>
      </c>
      <c r="R66292" t="s">
        <v>336726</v>
      </c>
      <c r="S66292" t="s">
        <v>336727</v>
      </c>
      <c r="T66292" t="s">
        <v>336728</v>
      </c>
      <c r="U66292" t="s">
        <v>345</v>
      </c>
      <c r="V66292" t="s">
        <v>206</v>
      </c>
      <c r="W66292" t="s">
        <v>207</v>
      </c>
      <c r="X66292" t="s">
        <v>208</v>
      </c>
      <c r="Y66292" t="s">
        <v>208</v>
      </c>
      <c r="Z66292" s="1">
        <v>40705</v>
      </c>
    </row>
    <row r="66293" spans="11:26" x14ac:dyDescent="0.3">
      <c r="K66293" t="s">
        <v>336718</v>
      </c>
      <c r="L66293" t="s">
        <v>336729</v>
      </c>
      <c r="M66293" t="s">
        <v>28</v>
      </c>
      <c r="O66293" s="1">
        <v>40731</v>
      </c>
      <c r="P66293">
        <v>4500000</v>
      </c>
      <c r="Q66293" t="s">
        <v>336730</v>
      </c>
      <c r="R66293" t="s">
        <v>336731</v>
      </c>
      <c r="S66293" t="s">
        <v>336732</v>
      </c>
      <c r="T66293" t="s">
        <v>115</v>
      </c>
      <c r="U66293" t="s">
        <v>34</v>
      </c>
      <c r="V66293" t="s">
        <v>46</v>
      </c>
      <c r="W66293" t="s">
        <v>228</v>
      </c>
      <c r="X66293" t="s">
        <v>229</v>
      </c>
      <c r="Y66293" t="s">
        <v>229</v>
      </c>
      <c r="Z66293" s="1">
        <v>39085</v>
      </c>
    </row>
    <row r="66294" spans="11:26" x14ac:dyDescent="0.3">
      <c r="K66294" t="s">
        <v>336733</v>
      </c>
      <c r="L66294" t="s">
        <v>336734</v>
      </c>
      <c r="M66294" t="s">
        <v>324</v>
      </c>
      <c r="O66294" s="1">
        <v>40182</v>
      </c>
      <c r="P66294">
        <v>439238</v>
      </c>
      <c r="Q66294" t="s">
        <v>336735</v>
      </c>
      <c r="R66294" t="s">
        <v>336736</v>
      </c>
      <c r="T66294" t="s">
        <v>336737</v>
      </c>
      <c r="U66294" t="s">
        <v>34</v>
      </c>
    </row>
    <row r="66295" spans="11:26" x14ac:dyDescent="0.3">
      <c r="K66295" t="s">
        <v>336738</v>
      </c>
      <c r="L66295" t="s">
        <v>336739</v>
      </c>
      <c r="M66295" t="s">
        <v>52</v>
      </c>
      <c r="O66295" s="1">
        <v>40544</v>
      </c>
      <c r="Q66295" t="s">
        <v>336740</v>
      </c>
      <c r="R66295" t="s">
        <v>336741</v>
      </c>
      <c r="S66295" t="s">
        <v>336742</v>
      </c>
      <c r="T66295" t="s">
        <v>134818</v>
      </c>
      <c r="U66295" t="s">
        <v>34</v>
      </c>
      <c r="V66295" t="s">
        <v>46</v>
      </c>
      <c r="W66295" t="s">
        <v>106</v>
      </c>
      <c r="X66295" t="s">
        <v>107</v>
      </c>
      <c r="Y66295" t="s">
        <v>116</v>
      </c>
      <c r="Z66295" s="1">
        <v>40909</v>
      </c>
    </row>
    <row r="66296" spans="11:26" x14ac:dyDescent="0.3">
      <c r="K66296" t="s">
        <v>336738</v>
      </c>
      <c r="L66296" t="s">
        <v>336743</v>
      </c>
      <c r="M66296" t="s">
        <v>52</v>
      </c>
      <c r="O66296" t="s">
        <v>6670</v>
      </c>
      <c r="P66296">
        <v>1400000</v>
      </c>
      <c r="Q66296" t="s">
        <v>336744</v>
      </c>
      <c r="R66296" t="s">
        <v>336745</v>
      </c>
      <c r="S66296" t="s">
        <v>336746</v>
      </c>
      <c r="T66296" t="s">
        <v>336747</v>
      </c>
      <c r="U66296" t="s">
        <v>34</v>
      </c>
      <c r="V66296" t="s">
        <v>1939</v>
      </c>
      <c r="W66296">
        <v>21</v>
      </c>
      <c r="X66296" t="s">
        <v>6754</v>
      </c>
      <c r="Y66296" t="s">
        <v>6755</v>
      </c>
      <c r="Z66296" s="1">
        <v>41395</v>
      </c>
    </row>
    <row r="66297" spans="11:26" x14ac:dyDescent="0.3">
      <c r="K66297" t="s">
        <v>336748</v>
      </c>
      <c r="L66297" t="s">
        <v>336749</v>
      </c>
      <c r="M66297" t="s">
        <v>28</v>
      </c>
      <c r="O66297" s="1">
        <v>41614</v>
      </c>
      <c r="P66297">
        <v>4952500</v>
      </c>
      <c r="Q66297" t="s">
        <v>336750</v>
      </c>
      <c r="R66297" t="s">
        <v>336751</v>
      </c>
      <c r="S66297" t="s">
        <v>336752</v>
      </c>
      <c r="T66297" t="s">
        <v>124</v>
      </c>
      <c r="U66297" t="s">
        <v>34</v>
      </c>
      <c r="V66297" t="s">
        <v>46</v>
      </c>
      <c r="W66297" t="s">
        <v>167</v>
      </c>
      <c r="X66297" t="s">
        <v>168</v>
      </c>
      <c r="Y66297" t="s">
        <v>169</v>
      </c>
      <c r="Z66297" s="1">
        <v>40179</v>
      </c>
    </row>
    <row r="66298" spans="11:26" x14ac:dyDescent="0.3">
      <c r="K66298" t="s">
        <v>336748</v>
      </c>
      <c r="L66298" t="s">
        <v>336753</v>
      </c>
      <c r="M66298" t="s">
        <v>256</v>
      </c>
      <c r="O66298" t="s">
        <v>3719</v>
      </c>
      <c r="P66298">
        <v>1316169</v>
      </c>
      <c r="Q66298" t="s">
        <v>336754</v>
      </c>
      <c r="R66298" t="s">
        <v>336755</v>
      </c>
      <c r="S66298" t="s">
        <v>336756</v>
      </c>
      <c r="T66298" t="s">
        <v>205</v>
      </c>
      <c r="U66298" t="s">
        <v>34</v>
      </c>
      <c r="V66298" t="s">
        <v>46</v>
      </c>
      <c r="W66298" t="s">
        <v>2169</v>
      </c>
      <c r="X66298" t="s">
        <v>2170</v>
      </c>
      <c r="Y66298" t="s">
        <v>10213</v>
      </c>
    </row>
    <row r="66299" spans="11:26" x14ac:dyDescent="0.3">
      <c r="K66299" t="s">
        <v>336757</v>
      </c>
      <c r="L66299" t="s">
        <v>336758</v>
      </c>
      <c r="M66299" t="s">
        <v>190</v>
      </c>
      <c r="O66299" s="1">
        <v>40638</v>
      </c>
      <c r="Q66299" t="s">
        <v>336759</v>
      </c>
      <c r="R66299" t="s">
        <v>336760</v>
      </c>
      <c r="S66299" t="s">
        <v>336761</v>
      </c>
      <c r="T66299" t="s">
        <v>38106</v>
      </c>
      <c r="U66299" t="s">
        <v>34</v>
      </c>
      <c r="V66299" t="s">
        <v>46</v>
      </c>
      <c r="W66299" t="s">
        <v>106</v>
      </c>
      <c r="X66299" t="s">
        <v>107</v>
      </c>
      <c r="Y66299" t="s">
        <v>8015</v>
      </c>
      <c r="Z66299" s="1">
        <v>39083</v>
      </c>
    </row>
    <row r="66300" spans="11:26" x14ac:dyDescent="0.3">
      <c r="K66300" t="s">
        <v>336762</v>
      </c>
      <c r="L66300" t="s">
        <v>336763</v>
      </c>
      <c r="M66300" t="s">
        <v>28</v>
      </c>
      <c r="O66300" t="s">
        <v>17120</v>
      </c>
      <c r="P66300">
        <v>105000</v>
      </c>
      <c r="Q66300" t="s">
        <v>336764</v>
      </c>
      <c r="R66300" t="s">
        <v>336765</v>
      </c>
      <c r="S66300" t="s">
        <v>336766</v>
      </c>
      <c r="U66300" t="s">
        <v>34</v>
      </c>
    </row>
    <row r="66301" spans="11:26" x14ac:dyDescent="0.3">
      <c r="K66301" t="s">
        <v>336767</v>
      </c>
      <c r="L66301" t="s">
        <v>336768</v>
      </c>
      <c r="M66301" t="s">
        <v>52</v>
      </c>
      <c r="O66301" s="1">
        <v>42156</v>
      </c>
      <c r="P66301">
        <v>290000</v>
      </c>
      <c r="Q66301" t="s">
        <v>336769</v>
      </c>
      <c r="R66301" t="s">
        <v>336770</v>
      </c>
      <c r="S66301" t="s">
        <v>336771</v>
      </c>
      <c r="T66301" t="s">
        <v>336772</v>
      </c>
      <c r="U66301" t="s">
        <v>34</v>
      </c>
      <c r="V66301" t="s">
        <v>1939</v>
      </c>
      <c r="W66301">
        <v>15</v>
      </c>
      <c r="X66301" t="s">
        <v>4856</v>
      </c>
      <c r="Y66301" t="s">
        <v>336773</v>
      </c>
      <c r="Z66301" s="1">
        <v>40544</v>
      </c>
    </row>
    <row r="66302" spans="11:26" x14ac:dyDescent="0.3">
      <c r="K66302" t="s">
        <v>336774</v>
      </c>
      <c r="L66302" t="s">
        <v>336775</v>
      </c>
      <c r="M66302" t="s">
        <v>233</v>
      </c>
      <c r="O66302" t="s">
        <v>5870</v>
      </c>
      <c r="P66302">
        <v>17000000</v>
      </c>
      <c r="Q66302" t="s">
        <v>336776</v>
      </c>
      <c r="R66302" t="s">
        <v>336777</v>
      </c>
      <c r="S66302" t="s">
        <v>336778</v>
      </c>
      <c r="T66302" t="s">
        <v>45605</v>
      </c>
      <c r="U66302" t="s">
        <v>34</v>
      </c>
      <c r="V66302" t="s">
        <v>5813</v>
      </c>
      <c r="W66302">
        <v>7</v>
      </c>
      <c r="X66302" t="s">
        <v>5814</v>
      </c>
      <c r="Y66302" t="s">
        <v>5814</v>
      </c>
      <c r="Z66302" s="1">
        <v>40552</v>
      </c>
    </row>
    <row r="66303" spans="11:26" x14ac:dyDescent="0.3">
      <c r="K66303" t="s">
        <v>336779</v>
      </c>
      <c r="L66303" t="s">
        <v>336780</v>
      </c>
      <c r="M66303" t="s">
        <v>190</v>
      </c>
      <c r="O66303" t="s">
        <v>2092</v>
      </c>
      <c r="P66303">
        <v>20000</v>
      </c>
      <c r="Q66303" t="s">
        <v>336781</v>
      </c>
      <c r="R66303" t="s">
        <v>336782</v>
      </c>
      <c r="S66303" t="s">
        <v>336783</v>
      </c>
      <c r="T66303" t="s">
        <v>4108</v>
      </c>
      <c r="U66303" t="s">
        <v>34</v>
      </c>
      <c r="V66303" t="s">
        <v>35</v>
      </c>
      <c r="W66303">
        <v>16</v>
      </c>
      <c r="X66303" t="s">
        <v>9240</v>
      </c>
      <c r="Y66303" t="s">
        <v>24635</v>
      </c>
    </row>
    <row r="66304" spans="11:26" x14ac:dyDescent="0.3">
      <c r="K66304" t="s">
        <v>336784</v>
      </c>
      <c r="L66304" t="s">
        <v>336785</v>
      </c>
      <c r="M66304" t="s">
        <v>52</v>
      </c>
      <c r="O66304" s="1">
        <v>41586</v>
      </c>
      <c r="P66304">
        <v>10000</v>
      </c>
      <c r="Q66304" t="s">
        <v>336786</v>
      </c>
      <c r="R66304" t="s">
        <v>336787</v>
      </c>
      <c r="S66304" t="s">
        <v>336788</v>
      </c>
      <c r="T66304" t="s">
        <v>100261</v>
      </c>
      <c r="U66304" t="s">
        <v>34</v>
      </c>
      <c r="V66304" t="s">
        <v>46</v>
      </c>
      <c r="W66304" t="s">
        <v>1731</v>
      </c>
      <c r="X66304" t="s">
        <v>1732</v>
      </c>
      <c r="Y66304" t="s">
        <v>6804</v>
      </c>
      <c r="Z66304" t="s">
        <v>304368</v>
      </c>
    </row>
    <row r="66305" spans="11:26" x14ac:dyDescent="0.3">
      <c r="K66305" t="s">
        <v>336789</v>
      </c>
      <c r="L66305" t="s">
        <v>336790</v>
      </c>
      <c r="M66305" t="s">
        <v>52</v>
      </c>
      <c r="O66305" t="s">
        <v>1585</v>
      </c>
      <c r="P66305">
        <v>400466</v>
      </c>
      <c r="Q66305" t="s">
        <v>336791</v>
      </c>
      <c r="R66305" t="s">
        <v>336792</v>
      </c>
      <c r="S66305" t="s">
        <v>336793</v>
      </c>
      <c r="T66305" t="s">
        <v>124</v>
      </c>
      <c r="U66305" t="s">
        <v>34</v>
      </c>
      <c r="V66305" t="s">
        <v>1939</v>
      </c>
      <c r="W66305">
        <v>27</v>
      </c>
      <c r="X66305" t="s">
        <v>4856</v>
      </c>
      <c r="Y66305" t="s">
        <v>60299</v>
      </c>
    </row>
    <row r="66306" spans="11:26" x14ac:dyDescent="0.3">
      <c r="K66306" t="s">
        <v>336794</v>
      </c>
      <c r="L66306" t="s">
        <v>336795</v>
      </c>
      <c r="M66306" t="s">
        <v>52</v>
      </c>
      <c r="O66306" s="1">
        <v>41549</v>
      </c>
      <c r="P66306">
        <v>25000</v>
      </c>
      <c r="Q66306" t="s">
        <v>336796</v>
      </c>
      <c r="R66306" t="s">
        <v>336797</v>
      </c>
      <c r="S66306" t="s">
        <v>336798</v>
      </c>
      <c r="T66306" t="s">
        <v>2126</v>
      </c>
      <c r="U66306" t="s">
        <v>34</v>
      </c>
      <c r="V66306" t="s">
        <v>46</v>
      </c>
      <c r="W66306" t="s">
        <v>311</v>
      </c>
      <c r="X66306" t="s">
        <v>312</v>
      </c>
      <c r="Y66306" t="s">
        <v>14953</v>
      </c>
      <c r="Z66306" s="1">
        <v>40179</v>
      </c>
    </row>
    <row r="66307" spans="11:26" x14ac:dyDescent="0.3">
      <c r="K66307" t="s">
        <v>336799</v>
      </c>
      <c r="L66307" t="s">
        <v>336800</v>
      </c>
      <c r="M66307" t="s">
        <v>28</v>
      </c>
      <c r="O66307" t="s">
        <v>6600</v>
      </c>
      <c r="P66307">
        <v>1532328</v>
      </c>
      <c r="Q66307" t="s">
        <v>336801</v>
      </c>
      <c r="R66307" t="s">
        <v>336802</v>
      </c>
      <c r="S66307" t="s">
        <v>336803</v>
      </c>
      <c r="T66307" t="s">
        <v>336804</v>
      </c>
      <c r="U66307" t="s">
        <v>34</v>
      </c>
      <c r="V66307" t="s">
        <v>568</v>
      </c>
      <c r="W66307">
        <v>15</v>
      </c>
      <c r="X66307" t="s">
        <v>1286</v>
      </c>
      <c r="Y66307" t="s">
        <v>336805</v>
      </c>
      <c r="Z66307" s="1">
        <v>41640</v>
      </c>
    </row>
    <row r="66308" spans="11:26" x14ac:dyDescent="0.3">
      <c r="K66308" t="s">
        <v>336799</v>
      </c>
      <c r="L66308" t="s">
        <v>336806</v>
      </c>
      <c r="M66308" t="s">
        <v>28</v>
      </c>
      <c r="O66308" t="s">
        <v>30751</v>
      </c>
      <c r="P66308">
        <v>1000000</v>
      </c>
      <c r="Q66308" t="s">
        <v>336807</v>
      </c>
      <c r="R66308" t="s">
        <v>336808</v>
      </c>
      <c r="S66308" t="s">
        <v>336809</v>
      </c>
      <c r="T66308" t="s">
        <v>912</v>
      </c>
      <c r="U66308" t="s">
        <v>34</v>
      </c>
      <c r="V66308" t="s">
        <v>65</v>
      </c>
      <c r="Z66308" s="1">
        <v>41275</v>
      </c>
    </row>
    <row r="66309" spans="11:26" x14ac:dyDescent="0.3">
      <c r="K66309" t="s">
        <v>336799</v>
      </c>
      <c r="L66309" t="s">
        <v>336810</v>
      </c>
      <c r="M66309" t="s">
        <v>28</v>
      </c>
      <c r="O66309" t="s">
        <v>66799</v>
      </c>
      <c r="P66309">
        <v>749999</v>
      </c>
      <c r="Q66309" t="s">
        <v>336811</v>
      </c>
      <c r="R66309" t="s">
        <v>336812</v>
      </c>
      <c r="S66309" t="s">
        <v>336813</v>
      </c>
      <c r="T66309" t="s">
        <v>74</v>
      </c>
      <c r="U66309" t="s">
        <v>34</v>
      </c>
      <c r="V66309" t="s">
        <v>46</v>
      </c>
      <c r="W66309" t="s">
        <v>106</v>
      </c>
      <c r="X66309" t="s">
        <v>107</v>
      </c>
      <c r="Y66309" t="s">
        <v>446</v>
      </c>
    </row>
    <row r="66310" spans="11:26" x14ac:dyDescent="0.3">
      <c r="K66310" t="s">
        <v>336814</v>
      </c>
      <c r="L66310" t="s">
        <v>336815</v>
      </c>
      <c r="M66310" t="s">
        <v>52</v>
      </c>
      <c r="O66310" s="1">
        <v>41862</v>
      </c>
      <c r="Q66310" t="s">
        <v>336816</v>
      </c>
      <c r="R66310" t="s">
        <v>336817</v>
      </c>
      <c r="S66310" t="s">
        <v>336818</v>
      </c>
      <c r="T66310" t="s">
        <v>336819</v>
      </c>
      <c r="U66310" t="s">
        <v>34</v>
      </c>
      <c r="V66310" t="s">
        <v>46</v>
      </c>
      <c r="W66310" t="s">
        <v>106</v>
      </c>
      <c r="X66310" t="s">
        <v>2081</v>
      </c>
      <c r="Y66310" t="s">
        <v>5289</v>
      </c>
      <c r="Z66310" s="1">
        <v>40909</v>
      </c>
    </row>
    <row r="66311" spans="11:26" x14ac:dyDescent="0.3">
      <c r="K66311" t="s">
        <v>336820</v>
      </c>
      <c r="L66311" t="s">
        <v>336821</v>
      </c>
      <c r="M66311" t="s">
        <v>324</v>
      </c>
      <c r="O66311" s="1">
        <v>41275</v>
      </c>
      <c r="P66311">
        <v>125000</v>
      </c>
      <c r="Q66311" t="s">
        <v>336822</v>
      </c>
      <c r="R66311" t="s">
        <v>336823</v>
      </c>
      <c r="S66311" t="s">
        <v>336824</v>
      </c>
      <c r="T66311" t="s">
        <v>124575</v>
      </c>
      <c r="U66311" t="s">
        <v>178</v>
      </c>
      <c r="V66311" t="s">
        <v>46</v>
      </c>
      <c r="W66311" t="s">
        <v>167</v>
      </c>
      <c r="X66311" t="s">
        <v>168</v>
      </c>
      <c r="Y66311" t="s">
        <v>169</v>
      </c>
    </row>
    <row r="66312" spans="11:26" x14ac:dyDescent="0.3">
      <c r="K66312" t="s">
        <v>336820</v>
      </c>
      <c r="L66312" t="s">
        <v>336825</v>
      </c>
      <c r="M66312" t="s">
        <v>28</v>
      </c>
      <c r="N66312" t="s">
        <v>40</v>
      </c>
      <c r="O66312" t="s">
        <v>13139</v>
      </c>
      <c r="P66312">
        <v>1000000</v>
      </c>
      <c r="Q66312" t="s">
        <v>336826</v>
      </c>
      <c r="R66312" t="s">
        <v>336827</v>
      </c>
      <c r="S66312" t="s">
        <v>336828</v>
      </c>
      <c r="T66312" t="s">
        <v>336829</v>
      </c>
      <c r="U66312" t="s">
        <v>34</v>
      </c>
      <c r="V66312" t="s">
        <v>368</v>
      </c>
      <c r="W66312">
        <v>2</v>
      </c>
      <c r="X66312" t="s">
        <v>369</v>
      </c>
      <c r="Y66312" t="s">
        <v>209146</v>
      </c>
      <c r="Z66312" s="1">
        <v>42005</v>
      </c>
    </row>
    <row r="66313" spans="11:26" x14ac:dyDescent="0.3">
      <c r="K66313" t="s">
        <v>336830</v>
      </c>
      <c r="L66313" t="s">
        <v>336831</v>
      </c>
      <c r="M66313" t="s">
        <v>28</v>
      </c>
      <c r="N66313" t="s">
        <v>493</v>
      </c>
      <c r="O66313" t="s">
        <v>147507</v>
      </c>
      <c r="P66313">
        <v>11750000</v>
      </c>
      <c r="Q66313" t="s">
        <v>336832</v>
      </c>
      <c r="R66313" t="s">
        <v>336833</v>
      </c>
      <c r="T66313" t="s">
        <v>74</v>
      </c>
      <c r="U66313" t="s">
        <v>34</v>
      </c>
      <c r="V66313" t="s">
        <v>46</v>
      </c>
      <c r="W66313" t="s">
        <v>167</v>
      </c>
      <c r="X66313" t="s">
        <v>168</v>
      </c>
      <c r="Y66313" t="s">
        <v>169</v>
      </c>
    </row>
    <row r="66314" spans="11:26" x14ac:dyDescent="0.3">
      <c r="K66314" t="s">
        <v>336830</v>
      </c>
      <c r="L66314" t="s">
        <v>336834</v>
      </c>
      <c r="M66314" t="s">
        <v>28</v>
      </c>
      <c r="N66314" t="s">
        <v>40</v>
      </c>
      <c r="O66314" t="s">
        <v>50368</v>
      </c>
      <c r="P66314">
        <v>2500000</v>
      </c>
      <c r="Q66314" t="s">
        <v>336835</v>
      </c>
      <c r="R66314" t="s">
        <v>336836</v>
      </c>
      <c r="S66314" t="s">
        <v>336837</v>
      </c>
      <c r="T66314" t="s">
        <v>2249</v>
      </c>
      <c r="U66314" t="s">
        <v>34</v>
      </c>
      <c r="V66314" t="s">
        <v>1174</v>
      </c>
      <c r="W66314">
        <v>6</v>
      </c>
      <c r="X66314" t="s">
        <v>1175</v>
      </c>
      <c r="Y66314" t="s">
        <v>21311</v>
      </c>
      <c r="Z66314" s="1">
        <v>41640</v>
      </c>
    </row>
    <row r="66315" spans="11:26" x14ac:dyDescent="0.3">
      <c r="K66315" t="s">
        <v>336830</v>
      </c>
      <c r="L66315" t="s">
        <v>336838</v>
      </c>
      <c r="M66315" t="s">
        <v>28</v>
      </c>
      <c r="O66315" t="s">
        <v>20781</v>
      </c>
      <c r="P66315">
        <v>5000000</v>
      </c>
      <c r="Q66315" t="s">
        <v>336839</v>
      </c>
      <c r="R66315" t="s">
        <v>336840</v>
      </c>
      <c r="S66315" t="s">
        <v>336841</v>
      </c>
      <c r="T66315" t="s">
        <v>26810</v>
      </c>
      <c r="U66315" t="s">
        <v>34</v>
      </c>
      <c r="V66315" t="s">
        <v>206</v>
      </c>
      <c r="W66315" t="s">
        <v>9140</v>
      </c>
      <c r="X66315" t="s">
        <v>9141</v>
      </c>
      <c r="Y66315" t="s">
        <v>9141</v>
      </c>
    </row>
    <row r="66316" spans="11:26" x14ac:dyDescent="0.3">
      <c r="K66316" t="s">
        <v>336842</v>
      </c>
      <c r="L66316" t="s">
        <v>336843</v>
      </c>
      <c r="M66316" t="s">
        <v>52</v>
      </c>
      <c r="O66316" s="1">
        <v>40182</v>
      </c>
      <c r="P66316">
        <v>1000000</v>
      </c>
      <c r="Q66316" t="s">
        <v>336844</v>
      </c>
      <c r="R66316" t="s">
        <v>336845</v>
      </c>
      <c r="S66316" t="s">
        <v>336846</v>
      </c>
      <c r="T66316" t="s">
        <v>5378</v>
      </c>
      <c r="U66316" t="s">
        <v>34</v>
      </c>
      <c r="V66316" t="s">
        <v>669</v>
      </c>
      <c r="W66316">
        <v>40</v>
      </c>
      <c r="X66316" t="s">
        <v>1673</v>
      </c>
      <c r="Y66316" t="s">
        <v>1673</v>
      </c>
      <c r="Z66316" s="1">
        <v>41275</v>
      </c>
    </row>
    <row r="66317" spans="11:26" x14ac:dyDescent="0.3">
      <c r="K66317" t="s">
        <v>336842</v>
      </c>
      <c r="L66317" t="s">
        <v>336847</v>
      </c>
      <c r="M66317" t="s">
        <v>52</v>
      </c>
      <c r="O66317" t="s">
        <v>12122</v>
      </c>
      <c r="Q66317" t="s">
        <v>336848</v>
      </c>
      <c r="R66317" t="s">
        <v>336849</v>
      </c>
      <c r="S66317" t="s">
        <v>336850</v>
      </c>
      <c r="T66317" t="s">
        <v>124</v>
      </c>
      <c r="U66317" t="s">
        <v>345</v>
      </c>
      <c r="V66317" t="s">
        <v>46</v>
      </c>
      <c r="W66317" t="s">
        <v>106</v>
      </c>
      <c r="X66317" t="s">
        <v>7705</v>
      </c>
      <c r="Y66317" t="s">
        <v>7705</v>
      </c>
      <c r="Z66317" s="1">
        <v>40179</v>
      </c>
    </row>
    <row r="66318" spans="11:26" x14ac:dyDescent="0.3">
      <c r="K66318" t="s">
        <v>336851</v>
      </c>
      <c r="L66318" t="s">
        <v>336852</v>
      </c>
      <c r="M66318" t="s">
        <v>28</v>
      </c>
      <c r="N66318" t="s">
        <v>29</v>
      </c>
      <c r="O66318" t="s">
        <v>2589</v>
      </c>
      <c r="P66318">
        <v>19000000</v>
      </c>
      <c r="Q66318" t="s">
        <v>336853</v>
      </c>
      <c r="R66318" t="s">
        <v>336854</v>
      </c>
      <c r="S66318" t="s">
        <v>151545</v>
      </c>
      <c r="T66318" t="s">
        <v>336855</v>
      </c>
      <c r="U66318" t="s">
        <v>178</v>
      </c>
      <c r="V66318" t="s">
        <v>46</v>
      </c>
      <c r="W66318" t="s">
        <v>106</v>
      </c>
      <c r="X66318" t="s">
        <v>7705</v>
      </c>
      <c r="Y66318" t="s">
        <v>7705</v>
      </c>
      <c r="Z66318" s="1">
        <v>40090</v>
      </c>
    </row>
    <row r="66319" spans="11:26" x14ac:dyDescent="0.3">
      <c r="K66319" t="s">
        <v>336851</v>
      </c>
      <c r="L66319" t="s">
        <v>336856</v>
      </c>
      <c r="M66319" t="s">
        <v>28</v>
      </c>
      <c r="N66319" t="s">
        <v>40</v>
      </c>
      <c r="O66319" t="s">
        <v>20724</v>
      </c>
      <c r="P66319">
        <v>6500000</v>
      </c>
      <c r="Q66319" t="s">
        <v>336857</v>
      </c>
      <c r="R66319" t="s">
        <v>336858</v>
      </c>
      <c r="S66319" t="s">
        <v>336859</v>
      </c>
      <c r="T66319" t="s">
        <v>336860</v>
      </c>
      <c r="U66319" t="s">
        <v>345</v>
      </c>
      <c r="Z66319" t="s">
        <v>45073</v>
      </c>
    </row>
    <row r="66320" spans="11:26" x14ac:dyDescent="0.3">
      <c r="K66320" t="s">
        <v>336861</v>
      </c>
      <c r="L66320" t="s">
        <v>336862</v>
      </c>
      <c r="M66320" t="s">
        <v>190</v>
      </c>
      <c r="O66320" s="1">
        <v>41373</v>
      </c>
      <c r="P66320">
        <v>77878</v>
      </c>
      <c r="Q66320" t="s">
        <v>336863</v>
      </c>
      <c r="R66320" t="s">
        <v>336864</v>
      </c>
      <c r="S66320" t="s">
        <v>336865</v>
      </c>
      <c r="T66320" t="s">
        <v>336866</v>
      </c>
      <c r="U66320" t="s">
        <v>345</v>
      </c>
      <c r="V66320" t="s">
        <v>35</v>
      </c>
      <c r="W66320">
        <v>9</v>
      </c>
      <c r="X66320" t="s">
        <v>12813</v>
      </c>
      <c r="Y66320" t="s">
        <v>94460</v>
      </c>
      <c r="Z66320" s="1">
        <v>40184</v>
      </c>
    </row>
    <row r="66321" spans="11:26" x14ac:dyDescent="0.3">
      <c r="K66321" t="s">
        <v>336861</v>
      </c>
      <c r="L66321" t="s">
        <v>336867</v>
      </c>
      <c r="M66321" t="s">
        <v>190</v>
      </c>
      <c r="O66321" s="1">
        <v>41736</v>
      </c>
      <c r="P66321">
        <v>1715874</v>
      </c>
      <c r="Q66321" t="s">
        <v>336868</v>
      </c>
      <c r="R66321" t="s">
        <v>336869</v>
      </c>
      <c r="S66321" t="s">
        <v>336870</v>
      </c>
      <c r="T66321" t="s">
        <v>103817</v>
      </c>
      <c r="U66321" t="s">
        <v>34</v>
      </c>
      <c r="V66321" t="s">
        <v>46</v>
      </c>
      <c r="W66321" t="s">
        <v>167</v>
      </c>
      <c r="X66321" t="s">
        <v>168</v>
      </c>
      <c r="Y66321" t="s">
        <v>169</v>
      </c>
      <c r="Z66321" s="1">
        <v>41275</v>
      </c>
    </row>
    <row r="66322" spans="11:26" x14ac:dyDescent="0.3">
      <c r="K66322" t="s">
        <v>336861</v>
      </c>
      <c r="L66322" t="s">
        <v>336871</v>
      </c>
      <c r="M66322" t="s">
        <v>190</v>
      </c>
      <c r="O66322" t="s">
        <v>17993</v>
      </c>
      <c r="P66322">
        <v>203085</v>
      </c>
      <c r="Q66322" t="s">
        <v>336872</v>
      </c>
      <c r="R66322" t="s">
        <v>336873</v>
      </c>
      <c r="S66322" t="s">
        <v>336874</v>
      </c>
      <c r="T66322" t="s">
        <v>124</v>
      </c>
      <c r="U66322" t="s">
        <v>34</v>
      </c>
      <c r="V66322" t="s">
        <v>65</v>
      </c>
      <c r="W66322">
        <v>30</v>
      </c>
      <c r="X66322" t="s">
        <v>629</v>
      </c>
      <c r="Y66322" t="s">
        <v>629</v>
      </c>
      <c r="Z66322" s="1">
        <v>40544</v>
      </c>
    </row>
    <row r="66323" spans="11:26" x14ac:dyDescent="0.3">
      <c r="K66323" t="s">
        <v>336875</v>
      </c>
      <c r="L66323" t="s">
        <v>336876</v>
      </c>
      <c r="M66323" t="s">
        <v>52</v>
      </c>
      <c r="O66323" s="1">
        <v>42282</v>
      </c>
      <c r="Q66323" t="s">
        <v>336877</v>
      </c>
      <c r="R66323" t="s">
        <v>336878</v>
      </c>
      <c r="S66323" t="s">
        <v>336879</v>
      </c>
      <c r="T66323" t="s">
        <v>336880</v>
      </c>
      <c r="U66323" t="s">
        <v>178</v>
      </c>
      <c r="V66323" t="s">
        <v>46</v>
      </c>
      <c r="W66323" t="s">
        <v>106</v>
      </c>
      <c r="X66323" t="s">
        <v>107</v>
      </c>
      <c r="Y66323" t="s">
        <v>1975</v>
      </c>
      <c r="Z66323" s="1">
        <v>38355</v>
      </c>
    </row>
    <row r="66324" spans="11:26" x14ac:dyDescent="0.3">
      <c r="K66324" t="s">
        <v>336881</v>
      </c>
      <c r="L66324" t="s">
        <v>336882</v>
      </c>
      <c r="M66324" t="s">
        <v>28</v>
      </c>
      <c r="N66324" t="s">
        <v>29</v>
      </c>
      <c r="O66324" s="1">
        <v>42192</v>
      </c>
      <c r="Q66324" t="s">
        <v>336883</v>
      </c>
      <c r="R66324" t="s">
        <v>336884</v>
      </c>
      <c r="S66324" t="s">
        <v>336885</v>
      </c>
      <c r="T66324" t="s">
        <v>336886</v>
      </c>
      <c r="U66324" t="s">
        <v>34</v>
      </c>
      <c r="V66324" t="s">
        <v>46</v>
      </c>
      <c r="W66324" t="s">
        <v>195</v>
      </c>
      <c r="X66324" t="s">
        <v>196</v>
      </c>
      <c r="Y66324" t="s">
        <v>4509</v>
      </c>
      <c r="Z66324" s="1">
        <v>41277</v>
      </c>
    </row>
    <row r="66325" spans="11:26" x14ac:dyDescent="0.3">
      <c r="K66325" t="s">
        <v>336887</v>
      </c>
      <c r="L66325" t="s">
        <v>336888</v>
      </c>
      <c r="M66325" t="s">
        <v>52</v>
      </c>
      <c r="O66325" t="s">
        <v>47772</v>
      </c>
      <c r="P66325">
        <v>300000</v>
      </c>
      <c r="Q66325" t="s">
        <v>336889</v>
      </c>
      <c r="R66325" t="s">
        <v>336890</v>
      </c>
      <c r="S66325" t="s">
        <v>336891</v>
      </c>
      <c r="T66325" t="s">
        <v>2350</v>
      </c>
      <c r="U66325" t="s">
        <v>34</v>
      </c>
      <c r="V66325" t="s">
        <v>768</v>
      </c>
      <c r="W66325">
        <v>48</v>
      </c>
      <c r="X66325" t="s">
        <v>769</v>
      </c>
      <c r="Y66325" t="s">
        <v>769</v>
      </c>
      <c r="Z66325" s="1">
        <v>40544</v>
      </c>
    </row>
    <row r="66326" spans="11:26" x14ac:dyDescent="0.3">
      <c r="K66326" t="s">
        <v>336892</v>
      </c>
      <c r="L66326" t="s">
        <v>336893</v>
      </c>
      <c r="M66326" t="s">
        <v>28</v>
      </c>
      <c r="O66326" s="1">
        <v>40066</v>
      </c>
      <c r="P66326">
        <v>150000</v>
      </c>
      <c r="Q66326" t="s">
        <v>336894</v>
      </c>
      <c r="R66326" t="s">
        <v>336895</v>
      </c>
      <c r="T66326" t="s">
        <v>336896</v>
      </c>
      <c r="U66326" t="s">
        <v>34</v>
      </c>
      <c r="V66326" t="s">
        <v>46</v>
      </c>
      <c r="W66326" t="s">
        <v>106</v>
      </c>
      <c r="X66326" t="s">
        <v>107</v>
      </c>
      <c r="Y66326" t="s">
        <v>91378</v>
      </c>
      <c r="Z66326" s="1">
        <v>41275</v>
      </c>
    </row>
    <row r="66327" spans="11:26" x14ac:dyDescent="0.3">
      <c r="K66327" t="s">
        <v>336897</v>
      </c>
      <c r="L66327" t="s">
        <v>336898</v>
      </c>
      <c r="M66327" t="s">
        <v>52</v>
      </c>
      <c r="O66327" t="s">
        <v>12188</v>
      </c>
      <c r="Q66327" t="s">
        <v>336899</v>
      </c>
      <c r="R66327" t="s">
        <v>336900</v>
      </c>
      <c r="S66327" t="s">
        <v>336901</v>
      </c>
      <c r="T66327" t="s">
        <v>336902</v>
      </c>
      <c r="U66327" t="s">
        <v>34</v>
      </c>
      <c r="Z66327" s="1">
        <v>41648</v>
      </c>
    </row>
    <row r="66328" spans="11:26" x14ac:dyDescent="0.3">
      <c r="K66328" t="s">
        <v>336903</v>
      </c>
      <c r="L66328" t="s">
        <v>336904</v>
      </c>
      <c r="M66328" t="s">
        <v>52</v>
      </c>
      <c r="O66328" s="1">
        <v>41096</v>
      </c>
      <c r="Q66328" t="s">
        <v>336905</v>
      </c>
      <c r="R66328" t="s">
        <v>336906</v>
      </c>
      <c r="S66328" t="s">
        <v>336907</v>
      </c>
      <c r="T66328" t="s">
        <v>1589</v>
      </c>
      <c r="U66328" t="s">
        <v>34</v>
      </c>
      <c r="V66328" t="s">
        <v>46</v>
      </c>
      <c r="W66328" t="s">
        <v>1846</v>
      </c>
      <c r="X66328" t="s">
        <v>10017</v>
      </c>
      <c r="Y66328" t="s">
        <v>179417</v>
      </c>
      <c r="Z66328" s="1">
        <v>39814</v>
      </c>
    </row>
    <row r="66329" spans="11:26" x14ac:dyDescent="0.3">
      <c r="K66329" t="s">
        <v>336908</v>
      </c>
      <c r="L66329" t="s">
        <v>336909</v>
      </c>
      <c r="M66329" t="s">
        <v>28</v>
      </c>
      <c r="N66329" t="s">
        <v>40</v>
      </c>
      <c r="O66329" s="1">
        <v>42251</v>
      </c>
      <c r="Q66329" t="s">
        <v>336910</v>
      </c>
      <c r="R66329" t="s">
        <v>336911</v>
      </c>
      <c r="S66329" t="s">
        <v>336912</v>
      </c>
      <c r="T66329" t="s">
        <v>147801</v>
      </c>
      <c r="U66329" t="s">
        <v>34</v>
      </c>
      <c r="V66329" t="s">
        <v>1816</v>
      </c>
      <c r="W66329">
        <v>4</v>
      </c>
      <c r="X66329" t="s">
        <v>2609</v>
      </c>
      <c r="Y66329" t="s">
        <v>2609</v>
      </c>
      <c r="Z66329" t="s">
        <v>336913</v>
      </c>
    </row>
    <row r="66330" spans="11:26" x14ac:dyDescent="0.3">
      <c r="K66330" t="s">
        <v>336908</v>
      </c>
      <c r="L66330" t="s">
        <v>336914</v>
      </c>
      <c r="M66330" t="s">
        <v>52</v>
      </c>
      <c r="O66330" s="1">
        <v>41277</v>
      </c>
      <c r="Q66330" t="s">
        <v>336915</v>
      </c>
      <c r="R66330" t="s">
        <v>336916</v>
      </c>
      <c r="S66330" t="s">
        <v>336917</v>
      </c>
      <c r="T66330" t="s">
        <v>115</v>
      </c>
      <c r="U66330" t="s">
        <v>34</v>
      </c>
      <c r="V66330" t="s">
        <v>819</v>
      </c>
      <c r="W66330">
        <v>12</v>
      </c>
      <c r="X66330" t="s">
        <v>43433</v>
      </c>
      <c r="Y66330" t="s">
        <v>43433</v>
      </c>
      <c r="Z66330" s="1">
        <v>39814</v>
      </c>
    </row>
    <row r="66331" spans="11:26" x14ac:dyDescent="0.3">
      <c r="K66331" t="s">
        <v>336918</v>
      </c>
      <c r="L66331" t="s">
        <v>336919</v>
      </c>
      <c r="M66331" t="s">
        <v>28</v>
      </c>
      <c r="O66331" s="1">
        <v>37904</v>
      </c>
      <c r="P66331">
        <v>8000000</v>
      </c>
      <c r="Q66331" t="s">
        <v>336920</v>
      </c>
      <c r="R66331" t="s">
        <v>336921</v>
      </c>
      <c r="S66331" t="s">
        <v>336922</v>
      </c>
      <c r="T66331" t="s">
        <v>74</v>
      </c>
      <c r="U66331" t="s">
        <v>34</v>
      </c>
      <c r="V66331" t="s">
        <v>46</v>
      </c>
      <c r="W66331" t="s">
        <v>2265</v>
      </c>
      <c r="X66331" t="s">
        <v>2266</v>
      </c>
      <c r="Y66331" t="s">
        <v>15608</v>
      </c>
      <c r="Z66331" s="1">
        <v>40544</v>
      </c>
    </row>
    <row r="66332" spans="11:26" x14ac:dyDescent="0.3">
      <c r="K66332" t="s">
        <v>336918</v>
      </c>
      <c r="L66332" t="s">
        <v>336923</v>
      </c>
      <c r="M66332" t="s">
        <v>28</v>
      </c>
      <c r="N66332" t="s">
        <v>493</v>
      </c>
      <c r="O66332" t="s">
        <v>336924</v>
      </c>
      <c r="P66332">
        <v>27000000</v>
      </c>
      <c r="Q66332" t="s">
        <v>336925</v>
      </c>
      <c r="R66332" t="s">
        <v>336926</v>
      </c>
      <c r="S66332" t="s">
        <v>336927</v>
      </c>
      <c r="T66332" t="s">
        <v>336928</v>
      </c>
      <c r="U66332" t="s">
        <v>34</v>
      </c>
      <c r="V66332" t="s">
        <v>46</v>
      </c>
      <c r="W66332" t="s">
        <v>346</v>
      </c>
      <c r="X66332" t="s">
        <v>11222</v>
      </c>
      <c r="Y66332" t="s">
        <v>11222</v>
      </c>
      <c r="Z66332" s="1">
        <v>40179</v>
      </c>
    </row>
    <row r="66333" spans="11:26" x14ac:dyDescent="0.3">
      <c r="K66333" t="s">
        <v>336929</v>
      </c>
      <c r="L66333" t="s">
        <v>336930</v>
      </c>
      <c r="M66333" t="s">
        <v>52</v>
      </c>
      <c r="O66333" s="1">
        <v>41642</v>
      </c>
      <c r="P66333">
        <v>25000</v>
      </c>
      <c r="Q66333" t="s">
        <v>336931</v>
      </c>
      <c r="R66333" t="s">
        <v>336932</v>
      </c>
      <c r="S66333" t="s">
        <v>336933</v>
      </c>
      <c r="T66333" t="s">
        <v>1080</v>
      </c>
      <c r="U66333" t="s">
        <v>34</v>
      </c>
      <c r="V66333" t="s">
        <v>46</v>
      </c>
      <c r="W66333" t="s">
        <v>106</v>
      </c>
      <c r="X66333" t="s">
        <v>107</v>
      </c>
      <c r="Y66333" t="s">
        <v>6912</v>
      </c>
      <c r="Z66333" s="1">
        <v>40909</v>
      </c>
    </row>
    <row r="66334" spans="11:26" x14ac:dyDescent="0.3">
      <c r="K66334" t="s">
        <v>336929</v>
      </c>
      <c r="L66334" t="s">
        <v>336934</v>
      </c>
      <c r="M66334" t="s">
        <v>52</v>
      </c>
      <c r="O66334" s="1">
        <v>41645</v>
      </c>
      <c r="P66334">
        <v>40000</v>
      </c>
      <c r="Q66334" t="s">
        <v>336935</v>
      </c>
      <c r="R66334" t="s">
        <v>336936</v>
      </c>
      <c r="S66334" t="s">
        <v>336937</v>
      </c>
      <c r="T66334" t="s">
        <v>281507</v>
      </c>
      <c r="U66334" t="s">
        <v>178</v>
      </c>
      <c r="V66334" t="s">
        <v>454</v>
      </c>
      <c r="W66334">
        <v>17</v>
      </c>
      <c r="X66334" t="s">
        <v>776</v>
      </c>
      <c r="Y66334" t="s">
        <v>776</v>
      </c>
    </row>
    <row r="66335" spans="11:26" x14ac:dyDescent="0.3">
      <c r="K66335" t="s">
        <v>336938</v>
      </c>
      <c r="L66335" t="s">
        <v>336939</v>
      </c>
      <c r="M66335" t="s">
        <v>28</v>
      </c>
      <c r="O66335" t="s">
        <v>113126</v>
      </c>
      <c r="P66335">
        <v>1100002</v>
      </c>
      <c r="Q66335" t="s">
        <v>336940</v>
      </c>
      <c r="R66335" t="s">
        <v>336941</v>
      </c>
      <c r="S66335" t="s">
        <v>336942</v>
      </c>
      <c r="T66335" t="s">
        <v>1208</v>
      </c>
      <c r="U66335" t="s">
        <v>34</v>
      </c>
    </row>
    <row r="66336" spans="11:26" x14ac:dyDescent="0.3">
      <c r="K66336" t="s">
        <v>336938</v>
      </c>
      <c r="L66336" t="s">
        <v>336943</v>
      </c>
      <c r="M66336" t="s">
        <v>28</v>
      </c>
      <c r="O66336" t="s">
        <v>7763</v>
      </c>
      <c r="P66336">
        <v>572751</v>
      </c>
      <c r="Q66336" t="s">
        <v>336944</v>
      </c>
      <c r="R66336" t="s">
        <v>336945</v>
      </c>
      <c r="S66336" t="s">
        <v>336946</v>
      </c>
      <c r="T66336" t="s">
        <v>8979</v>
      </c>
      <c r="U66336" t="s">
        <v>34</v>
      </c>
      <c r="V66336" t="s">
        <v>46</v>
      </c>
      <c r="W66336" t="s">
        <v>2104</v>
      </c>
      <c r="X66336" t="s">
        <v>2105</v>
      </c>
      <c r="Y66336" t="s">
        <v>4667</v>
      </c>
      <c r="Z66336" s="1">
        <v>39448</v>
      </c>
    </row>
    <row r="66337" spans="11:26" x14ac:dyDescent="0.3">
      <c r="K66337" t="s">
        <v>336947</v>
      </c>
      <c r="L66337" t="s">
        <v>336948</v>
      </c>
      <c r="M66337" t="s">
        <v>28</v>
      </c>
      <c r="N66337" t="s">
        <v>1415</v>
      </c>
      <c r="O66337" t="s">
        <v>17859</v>
      </c>
      <c r="P66337">
        <v>14000000</v>
      </c>
      <c r="Q66337" t="s">
        <v>336949</v>
      </c>
      <c r="R66337" t="s">
        <v>336950</v>
      </c>
      <c r="S66337" t="s">
        <v>336951</v>
      </c>
      <c r="T66337" t="s">
        <v>135246</v>
      </c>
      <c r="U66337" t="s">
        <v>345</v>
      </c>
      <c r="V66337" t="s">
        <v>206</v>
      </c>
      <c r="W66337" t="s">
        <v>207</v>
      </c>
      <c r="X66337" t="s">
        <v>208</v>
      </c>
      <c r="Y66337" t="s">
        <v>208</v>
      </c>
      <c r="Z66337" t="s">
        <v>336952</v>
      </c>
    </row>
    <row r="66338" spans="11:26" x14ac:dyDescent="0.3">
      <c r="K66338" t="s">
        <v>336947</v>
      </c>
      <c r="L66338" t="s">
        <v>336953</v>
      </c>
      <c r="M66338" t="s">
        <v>28</v>
      </c>
      <c r="N66338" t="s">
        <v>493</v>
      </c>
      <c r="O66338" s="1">
        <v>40218</v>
      </c>
      <c r="P66338">
        <v>13941618</v>
      </c>
      <c r="Q66338" t="s">
        <v>336954</v>
      </c>
      <c r="R66338" t="s">
        <v>336955</v>
      </c>
      <c r="S66338" t="s">
        <v>336956</v>
      </c>
      <c r="T66338" t="s">
        <v>6</v>
      </c>
      <c r="U66338" t="s">
        <v>178</v>
      </c>
      <c r="V66338" t="s">
        <v>46</v>
      </c>
      <c r="W66338" t="s">
        <v>2169</v>
      </c>
      <c r="X66338" t="s">
        <v>11595</v>
      </c>
      <c r="Y66338" t="s">
        <v>260310</v>
      </c>
    </row>
    <row r="66339" spans="11:26" x14ac:dyDescent="0.3">
      <c r="K66339" t="s">
        <v>336947</v>
      </c>
      <c r="L66339" t="s">
        <v>336957</v>
      </c>
      <c r="M66339" t="s">
        <v>28</v>
      </c>
      <c r="N66339" t="s">
        <v>29</v>
      </c>
      <c r="O66339" s="1">
        <v>40220</v>
      </c>
      <c r="P66339">
        <v>3701465</v>
      </c>
      <c r="Q66339" t="s">
        <v>336958</v>
      </c>
      <c r="R66339" t="s">
        <v>336959</v>
      </c>
      <c r="S66339" t="s">
        <v>336960</v>
      </c>
      <c r="T66339" t="s">
        <v>336961</v>
      </c>
      <c r="U66339" t="s">
        <v>178</v>
      </c>
      <c r="V66339" t="s">
        <v>270</v>
      </c>
      <c r="W66339" t="s">
        <v>271</v>
      </c>
      <c r="X66339" t="s">
        <v>272</v>
      </c>
      <c r="Y66339" t="s">
        <v>272</v>
      </c>
      <c r="Z66339" s="1">
        <v>38353</v>
      </c>
    </row>
    <row r="66340" spans="11:26" x14ac:dyDescent="0.3">
      <c r="K66340" t="s">
        <v>336947</v>
      </c>
      <c r="L66340" t="s">
        <v>336962</v>
      </c>
      <c r="M66340" t="s">
        <v>28</v>
      </c>
      <c r="N66340" t="s">
        <v>1189</v>
      </c>
      <c r="O66340" t="s">
        <v>24561</v>
      </c>
      <c r="P66340">
        <v>12200000</v>
      </c>
      <c r="Q66340" t="s">
        <v>336963</v>
      </c>
      <c r="R66340" t="s">
        <v>336964</v>
      </c>
      <c r="S66340" t="s">
        <v>336965</v>
      </c>
      <c r="T66340" t="s">
        <v>336966</v>
      </c>
      <c r="U66340" t="s">
        <v>345</v>
      </c>
      <c r="V66340" t="s">
        <v>46</v>
      </c>
      <c r="W66340" t="s">
        <v>106</v>
      </c>
      <c r="X66340" t="s">
        <v>1650</v>
      </c>
      <c r="Y66340" t="s">
        <v>1651</v>
      </c>
      <c r="Z66340" t="s">
        <v>336967</v>
      </c>
    </row>
    <row r="66341" spans="11:26" x14ac:dyDescent="0.3">
      <c r="K66341" t="s">
        <v>336968</v>
      </c>
      <c r="L66341" t="s">
        <v>336969</v>
      </c>
      <c r="M66341" t="s">
        <v>52</v>
      </c>
      <c r="O66341" s="1">
        <v>41275</v>
      </c>
      <c r="P66341">
        <v>100000</v>
      </c>
      <c r="Q66341" t="s">
        <v>336970</v>
      </c>
      <c r="R66341" t="s">
        <v>336971</v>
      </c>
      <c r="S66341" t="s">
        <v>336972</v>
      </c>
      <c r="T66341" t="s">
        <v>124</v>
      </c>
      <c r="U66341" t="s">
        <v>34</v>
      </c>
      <c r="V66341" t="s">
        <v>46</v>
      </c>
      <c r="W66341" t="s">
        <v>2169</v>
      </c>
      <c r="X66341" t="s">
        <v>2170</v>
      </c>
      <c r="Y66341" t="s">
        <v>21128</v>
      </c>
      <c r="Z66341" s="1">
        <v>39814</v>
      </c>
    </row>
    <row r="66342" spans="11:26" x14ac:dyDescent="0.3">
      <c r="K66342" t="s">
        <v>336973</v>
      </c>
      <c r="L66342" t="s">
        <v>336974</v>
      </c>
      <c r="M66342" t="s">
        <v>28</v>
      </c>
      <c r="N66342" t="s">
        <v>40</v>
      </c>
      <c r="O66342" s="1">
        <v>40919</v>
      </c>
      <c r="Q66342" t="s">
        <v>336975</v>
      </c>
      <c r="R66342" t="s">
        <v>336976</v>
      </c>
      <c r="S66342" t="s">
        <v>336977</v>
      </c>
      <c r="T66342" t="s">
        <v>74</v>
      </c>
      <c r="U66342" t="s">
        <v>34</v>
      </c>
      <c r="V66342" t="s">
        <v>46</v>
      </c>
      <c r="W66342" t="s">
        <v>2265</v>
      </c>
      <c r="X66342" t="s">
        <v>2266</v>
      </c>
      <c r="Y66342" t="s">
        <v>11085</v>
      </c>
      <c r="Z66342" s="1">
        <v>40179</v>
      </c>
    </row>
    <row r="66343" spans="11:26" x14ac:dyDescent="0.3">
      <c r="K66343" t="s">
        <v>336973</v>
      </c>
      <c r="L66343" t="s">
        <v>336978</v>
      </c>
      <c r="M66343" t="s">
        <v>52</v>
      </c>
      <c r="O66343" s="1">
        <v>40909</v>
      </c>
      <c r="P66343">
        <v>250000</v>
      </c>
      <c r="Q66343" t="s">
        <v>336979</v>
      </c>
      <c r="R66343" t="s">
        <v>336980</v>
      </c>
      <c r="S66343" t="s">
        <v>336981</v>
      </c>
      <c r="T66343" t="s">
        <v>87629</v>
      </c>
      <c r="U66343" t="s">
        <v>34</v>
      </c>
      <c r="V66343" t="s">
        <v>46</v>
      </c>
      <c r="W66343" t="s">
        <v>106</v>
      </c>
      <c r="X66343" t="s">
        <v>107</v>
      </c>
      <c r="Y66343" t="s">
        <v>41364</v>
      </c>
      <c r="Z66343" s="1">
        <v>37987</v>
      </c>
    </row>
    <row r="66344" spans="11:26" x14ac:dyDescent="0.3">
      <c r="K66344" t="s">
        <v>336982</v>
      </c>
      <c r="L66344" t="s">
        <v>336983</v>
      </c>
      <c r="M66344" t="s">
        <v>52</v>
      </c>
      <c r="O66344" t="s">
        <v>1026</v>
      </c>
      <c r="Q66344" t="s">
        <v>336984</v>
      </c>
      <c r="R66344" t="s">
        <v>336985</v>
      </c>
      <c r="S66344" t="s">
        <v>336986</v>
      </c>
      <c r="T66344" t="s">
        <v>95</v>
      </c>
      <c r="U66344" t="s">
        <v>34</v>
      </c>
      <c r="V66344" t="s">
        <v>46</v>
      </c>
      <c r="W66344" t="s">
        <v>106</v>
      </c>
      <c r="X66344" t="s">
        <v>107</v>
      </c>
      <c r="Y66344" t="s">
        <v>1825</v>
      </c>
      <c r="Z66344" s="1">
        <v>41275</v>
      </c>
    </row>
    <row r="66345" spans="11:26" x14ac:dyDescent="0.3">
      <c r="K66345" t="s">
        <v>336982</v>
      </c>
      <c r="L66345" t="s">
        <v>336987</v>
      </c>
      <c r="M66345" t="s">
        <v>28</v>
      </c>
      <c r="N66345" t="s">
        <v>40</v>
      </c>
      <c r="O66345" t="s">
        <v>14860</v>
      </c>
      <c r="P66345">
        <v>2000000</v>
      </c>
      <c r="Q66345" t="s">
        <v>336988</v>
      </c>
      <c r="R66345" t="s">
        <v>336989</v>
      </c>
      <c r="S66345" t="s">
        <v>336990</v>
      </c>
      <c r="T66345" t="s">
        <v>95</v>
      </c>
      <c r="U66345" t="s">
        <v>345</v>
      </c>
      <c r="V66345" t="s">
        <v>46</v>
      </c>
      <c r="W66345" t="s">
        <v>195</v>
      </c>
      <c r="X66345" t="s">
        <v>882</v>
      </c>
      <c r="Y66345" t="s">
        <v>78735</v>
      </c>
      <c r="Z66345" s="1">
        <v>38718</v>
      </c>
    </row>
    <row r="66346" spans="11:26" x14ac:dyDescent="0.3">
      <c r="K66346" t="s">
        <v>336991</v>
      </c>
      <c r="L66346" t="s">
        <v>336992</v>
      </c>
      <c r="M66346" t="s">
        <v>52</v>
      </c>
      <c r="O66346" s="1">
        <v>42012</v>
      </c>
      <c r="Q66346" t="s">
        <v>336993</v>
      </c>
      <c r="R66346" t="s">
        <v>336994</v>
      </c>
      <c r="S66346" t="s">
        <v>336995</v>
      </c>
      <c r="T66346" t="s">
        <v>95</v>
      </c>
      <c r="U66346" t="s">
        <v>34</v>
      </c>
      <c r="V66346" t="s">
        <v>96</v>
      </c>
      <c r="W66346" t="s">
        <v>97</v>
      </c>
      <c r="X66346" t="s">
        <v>98</v>
      </c>
      <c r="Y66346" t="s">
        <v>98</v>
      </c>
      <c r="Z66346" s="1">
        <v>37990</v>
      </c>
    </row>
    <row r="66347" spans="11:26" x14ac:dyDescent="0.3">
      <c r="K66347" t="s">
        <v>336996</v>
      </c>
      <c r="L66347" t="s">
        <v>336997</v>
      </c>
      <c r="M66347" t="s">
        <v>28</v>
      </c>
      <c r="O66347" t="s">
        <v>25904</v>
      </c>
      <c r="P66347">
        <v>300000</v>
      </c>
      <c r="Q66347" t="s">
        <v>336998</v>
      </c>
      <c r="R66347" t="s">
        <v>336999</v>
      </c>
      <c r="S66347" t="s">
        <v>337000</v>
      </c>
      <c r="T66347" t="s">
        <v>15659</v>
      </c>
      <c r="U66347" t="s">
        <v>34</v>
      </c>
      <c r="V66347" t="s">
        <v>46</v>
      </c>
      <c r="W66347" t="s">
        <v>106</v>
      </c>
      <c r="X66347" t="s">
        <v>107</v>
      </c>
      <c r="Y66347" t="s">
        <v>116</v>
      </c>
      <c r="Z66347" s="1">
        <v>41279</v>
      </c>
    </row>
    <row r="66348" spans="11:26" x14ac:dyDescent="0.3">
      <c r="K66348" t="s">
        <v>337001</v>
      </c>
      <c r="L66348" t="s">
        <v>337002</v>
      </c>
      <c r="M66348" t="s">
        <v>28</v>
      </c>
      <c r="N66348" t="s">
        <v>40</v>
      </c>
      <c r="O66348" s="1">
        <v>39089</v>
      </c>
      <c r="P66348">
        <v>11150000</v>
      </c>
      <c r="Q66348" t="s">
        <v>337003</v>
      </c>
      <c r="R66348" t="s">
        <v>337004</v>
      </c>
      <c r="S66348" t="s">
        <v>337005</v>
      </c>
      <c r="T66348" t="s">
        <v>337006</v>
      </c>
      <c r="U66348" t="s">
        <v>34</v>
      </c>
      <c r="V66348" t="s">
        <v>46</v>
      </c>
      <c r="W66348" t="s">
        <v>106</v>
      </c>
      <c r="X66348" t="s">
        <v>4428</v>
      </c>
      <c r="Y66348" t="s">
        <v>244959</v>
      </c>
      <c r="Z66348" s="1">
        <v>40246</v>
      </c>
    </row>
    <row r="66349" spans="11:26" x14ac:dyDescent="0.3">
      <c r="K66349" t="s">
        <v>337001</v>
      </c>
      <c r="L66349" t="s">
        <v>337007</v>
      </c>
      <c r="M66349" t="s">
        <v>28</v>
      </c>
      <c r="N66349" t="s">
        <v>29</v>
      </c>
      <c r="O66349" s="1">
        <v>39091</v>
      </c>
      <c r="P66349">
        <v>19000000</v>
      </c>
      <c r="Q66349" t="s">
        <v>337008</v>
      </c>
      <c r="R66349" t="s">
        <v>337009</v>
      </c>
      <c r="S66349" t="s">
        <v>337010</v>
      </c>
      <c r="T66349" t="s">
        <v>337011</v>
      </c>
      <c r="U66349" t="s">
        <v>34</v>
      </c>
      <c r="V66349" t="s">
        <v>46</v>
      </c>
      <c r="W66349" t="s">
        <v>106</v>
      </c>
      <c r="X66349" t="s">
        <v>107</v>
      </c>
      <c r="Y66349" t="s">
        <v>2394</v>
      </c>
    </row>
    <row r="66350" spans="11:26" x14ac:dyDescent="0.3">
      <c r="K66350" t="s">
        <v>337012</v>
      </c>
      <c r="L66350" t="s">
        <v>337013</v>
      </c>
      <c r="M66350" t="s">
        <v>91</v>
      </c>
      <c r="O66350" t="s">
        <v>4027</v>
      </c>
      <c r="Q66350" t="s">
        <v>337014</v>
      </c>
      <c r="R66350" t="s">
        <v>337015</v>
      </c>
      <c r="S66350" t="s">
        <v>337016</v>
      </c>
      <c r="T66350" t="s">
        <v>337017</v>
      </c>
      <c r="U66350" t="s">
        <v>34</v>
      </c>
      <c r="V66350" t="s">
        <v>206</v>
      </c>
      <c r="W66350" t="s">
        <v>207</v>
      </c>
      <c r="X66350" t="s">
        <v>208</v>
      </c>
      <c r="Y66350" t="s">
        <v>208</v>
      </c>
      <c r="Z66350" s="1">
        <v>41640</v>
      </c>
    </row>
    <row r="66351" spans="11:26" x14ac:dyDescent="0.3">
      <c r="K66351" t="s">
        <v>337012</v>
      </c>
      <c r="L66351" t="s">
        <v>337018</v>
      </c>
      <c r="M66351" t="s">
        <v>256</v>
      </c>
      <c r="O66351" t="s">
        <v>18625</v>
      </c>
      <c r="P66351">
        <v>3500000</v>
      </c>
      <c r="Q66351" t="s">
        <v>337019</v>
      </c>
      <c r="R66351" t="s">
        <v>337020</v>
      </c>
      <c r="S66351" t="s">
        <v>337021</v>
      </c>
      <c r="T66351" t="s">
        <v>337022</v>
      </c>
      <c r="U66351" t="s">
        <v>178</v>
      </c>
      <c r="V66351" t="s">
        <v>924</v>
      </c>
      <c r="W66351">
        <v>56</v>
      </c>
      <c r="X66351" t="s">
        <v>4451</v>
      </c>
      <c r="Y66351" t="s">
        <v>4451</v>
      </c>
      <c r="Z66351" s="1">
        <v>39822</v>
      </c>
    </row>
    <row r="66352" spans="11:26" x14ac:dyDescent="0.3">
      <c r="K66352" t="s">
        <v>337012</v>
      </c>
      <c r="L66352" t="s">
        <v>337023</v>
      </c>
      <c r="M66352" t="s">
        <v>28</v>
      </c>
      <c r="N66352" t="s">
        <v>29</v>
      </c>
      <c r="O66352" s="1">
        <v>41038</v>
      </c>
      <c r="P66352">
        <v>25000000</v>
      </c>
      <c r="Q66352" t="s">
        <v>337024</v>
      </c>
      <c r="R66352" t="s">
        <v>337025</v>
      </c>
      <c r="S66352" t="s">
        <v>337026</v>
      </c>
      <c r="T66352" t="s">
        <v>5932</v>
      </c>
      <c r="U66352" t="s">
        <v>1158</v>
      </c>
      <c r="V66352" t="s">
        <v>46</v>
      </c>
      <c r="W66352" t="s">
        <v>1731</v>
      </c>
      <c r="X66352" t="s">
        <v>1732</v>
      </c>
      <c r="Y66352" t="s">
        <v>58207</v>
      </c>
      <c r="Z66352" s="1">
        <v>41640</v>
      </c>
    </row>
    <row r="66353" spans="11:26" x14ac:dyDescent="0.3">
      <c r="K66353" t="s">
        <v>337012</v>
      </c>
      <c r="L66353" t="s">
        <v>337027</v>
      </c>
      <c r="M66353" t="s">
        <v>28</v>
      </c>
      <c r="N66353" t="s">
        <v>40</v>
      </c>
      <c r="O66353" s="1">
        <v>40548</v>
      </c>
      <c r="P66353">
        <v>10000000</v>
      </c>
      <c r="Q66353" t="s">
        <v>337028</v>
      </c>
      <c r="R66353" t="s">
        <v>337029</v>
      </c>
      <c r="S66353" t="s">
        <v>337030</v>
      </c>
      <c r="T66353" t="s">
        <v>1294</v>
      </c>
      <c r="U66353" t="s">
        <v>34</v>
      </c>
      <c r="V66353" t="s">
        <v>35</v>
      </c>
      <c r="W66353">
        <v>25</v>
      </c>
      <c r="X66353" t="s">
        <v>245</v>
      </c>
      <c r="Y66353" t="s">
        <v>245</v>
      </c>
    </row>
    <row r="66354" spans="11:26" x14ac:dyDescent="0.3">
      <c r="K66354" t="s">
        <v>337031</v>
      </c>
      <c r="L66354" t="s">
        <v>337032</v>
      </c>
      <c r="M66354" t="s">
        <v>28</v>
      </c>
      <c r="O66354" t="s">
        <v>2790</v>
      </c>
      <c r="Q66354" t="s">
        <v>337033</v>
      </c>
      <c r="R66354" t="s">
        <v>337034</v>
      </c>
      <c r="S66354" t="s">
        <v>337035</v>
      </c>
      <c r="T66354" t="s">
        <v>337036</v>
      </c>
      <c r="U66354" t="s">
        <v>1158</v>
      </c>
      <c r="V66354" t="s">
        <v>46</v>
      </c>
      <c r="W66354" t="s">
        <v>106</v>
      </c>
      <c r="X66354" t="s">
        <v>107</v>
      </c>
      <c r="Y66354" t="s">
        <v>116</v>
      </c>
      <c r="Z66354" s="1">
        <v>39089</v>
      </c>
    </row>
    <row r="66355" spans="11:26" x14ac:dyDescent="0.3">
      <c r="K66355" t="s">
        <v>337037</v>
      </c>
      <c r="L66355" t="s">
        <v>337038</v>
      </c>
      <c r="M66355" t="s">
        <v>52</v>
      </c>
      <c r="O66355" s="1">
        <v>42005</v>
      </c>
      <c r="P66355">
        <v>118000</v>
      </c>
      <c r="Q66355" t="s">
        <v>337039</v>
      </c>
      <c r="R66355" t="s">
        <v>337040</v>
      </c>
      <c r="S66355" t="s">
        <v>337041</v>
      </c>
      <c r="T66355" t="s">
        <v>95</v>
      </c>
      <c r="U66355" t="s">
        <v>34</v>
      </c>
      <c r="V66355" t="s">
        <v>46</v>
      </c>
      <c r="W66355" t="s">
        <v>195</v>
      </c>
      <c r="X66355" t="s">
        <v>882</v>
      </c>
      <c r="Y66355" t="s">
        <v>6615</v>
      </c>
      <c r="Z66355" s="1">
        <v>39448</v>
      </c>
    </row>
    <row r="66356" spans="11:26" x14ac:dyDescent="0.3">
      <c r="K66356" t="s">
        <v>337037</v>
      </c>
      <c r="L66356" t="s">
        <v>337042</v>
      </c>
      <c r="M66356" t="s">
        <v>28</v>
      </c>
      <c r="O66356" s="1">
        <v>42014</v>
      </c>
      <c r="P66356">
        <v>110000</v>
      </c>
      <c r="Q66356" t="s">
        <v>337043</v>
      </c>
      <c r="R66356" t="s">
        <v>337044</v>
      </c>
      <c r="S66356" t="s">
        <v>337045</v>
      </c>
      <c r="T66356" t="s">
        <v>74</v>
      </c>
      <c r="U66356" t="s">
        <v>34</v>
      </c>
      <c r="V66356" t="s">
        <v>206</v>
      </c>
      <c r="W66356" t="s">
        <v>7873</v>
      </c>
      <c r="X66356" t="s">
        <v>7874</v>
      </c>
      <c r="Y66356" t="s">
        <v>7874</v>
      </c>
      <c r="Z66356" t="s">
        <v>9151</v>
      </c>
    </row>
    <row r="66357" spans="11:26" x14ac:dyDescent="0.3">
      <c r="K66357" t="s">
        <v>337037</v>
      </c>
      <c r="L66357" t="s">
        <v>337046</v>
      </c>
      <c r="M66357" t="s">
        <v>52</v>
      </c>
      <c r="O66357" s="1">
        <v>41643</v>
      </c>
      <c r="P66357">
        <v>25000</v>
      </c>
      <c r="Q66357" t="s">
        <v>337047</v>
      </c>
      <c r="R66357" t="s">
        <v>337048</v>
      </c>
      <c r="S66357" t="s">
        <v>337049</v>
      </c>
      <c r="T66357" t="s">
        <v>95</v>
      </c>
      <c r="U66357" t="s">
        <v>34</v>
      </c>
      <c r="V66357" t="s">
        <v>46</v>
      </c>
      <c r="W66357" t="s">
        <v>6707</v>
      </c>
      <c r="X66357" t="s">
        <v>19584</v>
      </c>
      <c r="Y66357" t="s">
        <v>2425</v>
      </c>
      <c r="Z66357" s="1">
        <v>35796</v>
      </c>
    </row>
    <row r="66358" spans="11:26" x14ac:dyDescent="0.3">
      <c r="K66358" t="s">
        <v>337050</v>
      </c>
      <c r="L66358" t="s">
        <v>337051</v>
      </c>
      <c r="M66358" t="s">
        <v>52</v>
      </c>
      <c r="O66358" t="s">
        <v>34156</v>
      </c>
      <c r="Q66358" t="s">
        <v>337052</v>
      </c>
      <c r="R66358" t="s">
        <v>337053</v>
      </c>
      <c r="S66358" t="s">
        <v>337054</v>
      </c>
      <c r="T66358" t="s">
        <v>337055</v>
      </c>
      <c r="U66358" t="s">
        <v>34</v>
      </c>
      <c r="V66358" t="s">
        <v>46</v>
      </c>
      <c r="W66358" t="s">
        <v>167</v>
      </c>
      <c r="X66358" t="s">
        <v>168</v>
      </c>
      <c r="Y66358" t="s">
        <v>169</v>
      </c>
      <c r="Z66358" s="1">
        <v>41275</v>
      </c>
    </row>
    <row r="66359" spans="11:26" x14ac:dyDescent="0.3">
      <c r="K66359" t="s">
        <v>337050</v>
      </c>
      <c r="L66359" t="s">
        <v>337056</v>
      </c>
      <c r="M66359" t="s">
        <v>52</v>
      </c>
      <c r="O66359" s="1">
        <v>41645</v>
      </c>
      <c r="P66359">
        <v>25000</v>
      </c>
      <c r="Q66359" t="s">
        <v>337057</v>
      </c>
      <c r="R66359" t="s">
        <v>337058</v>
      </c>
      <c r="S66359" t="s">
        <v>337059</v>
      </c>
      <c r="T66359" t="s">
        <v>679</v>
      </c>
      <c r="U66359" t="s">
        <v>34</v>
      </c>
      <c r="V66359" t="s">
        <v>46</v>
      </c>
      <c r="W66359" t="s">
        <v>167</v>
      </c>
      <c r="X66359" t="s">
        <v>168</v>
      </c>
      <c r="Y66359" t="s">
        <v>169</v>
      </c>
      <c r="Z66359" s="1">
        <v>40544</v>
      </c>
    </row>
    <row r="66360" spans="11:26" x14ac:dyDescent="0.3">
      <c r="K66360" t="s">
        <v>337060</v>
      </c>
      <c r="L66360" t="s">
        <v>337061</v>
      </c>
      <c r="M66360" t="s">
        <v>190</v>
      </c>
      <c r="O66360" t="s">
        <v>13845</v>
      </c>
      <c r="Q66360" t="s">
        <v>337062</v>
      </c>
      <c r="R66360" t="s">
        <v>337063</v>
      </c>
      <c r="S66360" t="s">
        <v>337064</v>
      </c>
      <c r="T66360" t="s">
        <v>95</v>
      </c>
      <c r="U66360" t="s">
        <v>345</v>
      </c>
      <c r="V66360" t="s">
        <v>13081</v>
      </c>
      <c r="W66360">
        <v>14</v>
      </c>
      <c r="X66360" t="s">
        <v>13082</v>
      </c>
      <c r="Y66360" t="s">
        <v>337065</v>
      </c>
      <c r="Z66360" s="1">
        <v>34335</v>
      </c>
    </row>
    <row r="66361" spans="11:26" x14ac:dyDescent="0.3">
      <c r="K66361" t="s">
        <v>337066</v>
      </c>
      <c r="L66361" t="s">
        <v>337067</v>
      </c>
      <c r="M66361" t="s">
        <v>28</v>
      </c>
      <c r="O66361" t="s">
        <v>5609</v>
      </c>
      <c r="Q66361" t="s">
        <v>337068</v>
      </c>
      <c r="R66361" t="s">
        <v>337069</v>
      </c>
      <c r="S66361" t="s">
        <v>337070</v>
      </c>
      <c r="T66361" t="s">
        <v>124</v>
      </c>
      <c r="U66361" t="s">
        <v>34</v>
      </c>
      <c r="V66361" t="s">
        <v>46</v>
      </c>
      <c r="W66361" t="s">
        <v>260</v>
      </c>
      <c r="X66361" t="s">
        <v>402</v>
      </c>
      <c r="Y66361" t="s">
        <v>536</v>
      </c>
    </row>
    <row r="66362" spans="11:26" x14ac:dyDescent="0.3">
      <c r="K66362" t="s">
        <v>337071</v>
      </c>
      <c r="L66362" t="s">
        <v>337072</v>
      </c>
      <c r="M66362" t="s">
        <v>324</v>
      </c>
      <c r="O66362" s="1">
        <v>42009</v>
      </c>
      <c r="P66362">
        <v>250000</v>
      </c>
      <c r="Q66362" t="s">
        <v>337073</v>
      </c>
      <c r="R66362" t="s">
        <v>337074</v>
      </c>
      <c r="S66362" t="s">
        <v>337075</v>
      </c>
      <c r="T66362" t="s">
        <v>95</v>
      </c>
      <c r="U66362" t="s">
        <v>178</v>
      </c>
      <c r="V66362" t="s">
        <v>46</v>
      </c>
      <c r="W66362" t="s">
        <v>311</v>
      </c>
      <c r="X66362" t="s">
        <v>3790</v>
      </c>
      <c r="Y66362" t="s">
        <v>3790</v>
      </c>
    </row>
    <row r="66363" spans="11:26" x14ac:dyDescent="0.3">
      <c r="K66363" t="s">
        <v>337076</v>
      </c>
      <c r="L66363" t="s">
        <v>337077</v>
      </c>
      <c r="M66363" t="s">
        <v>52</v>
      </c>
      <c r="O66363" s="1">
        <v>41641</v>
      </c>
      <c r="P66363">
        <v>1000000</v>
      </c>
      <c r="Q66363" t="s">
        <v>337078</v>
      </c>
      <c r="R66363" t="s">
        <v>337079</v>
      </c>
      <c r="S66363" t="s">
        <v>337080</v>
      </c>
      <c r="T66363" t="s">
        <v>95</v>
      </c>
      <c r="U66363" t="s">
        <v>34</v>
      </c>
      <c r="V66363" t="s">
        <v>528</v>
      </c>
      <c r="W66363">
        <v>3</v>
      </c>
      <c r="X66363" t="s">
        <v>529</v>
      </c>
      <c r="Y66363" t="s">
        <v>11558</v>
      </c>
      <c r="Z66363" s="1">
        <v>39083</v>
      </c>
    </row>
    <row r="66364" spans="11:26" x14ac:dyDescent="0.3">
      <c r="K66364" t="s">
        <v>337076</v>
      </c>
      <c r="L66364" t="s">
        <v>337081</v>
      </c>
      <c r="M66364" t="s">
        <v>52</v>
      </c>
      <c r="O66364" s="1">
        <v>40915</v>
      </c>
      <c r="P66364">
        <v>300000</v>
      </c>
      <c r="Q66364" t="s">
        <v>337082</v>
      </c>
      <c r="R66364" t="s">
        <v>337083</v>
      </c>
      <c r="S66364" t="s">
        <v>337084</v>
      </c>
      <c r="T66364" t="s">
        <v>337085</v>
      </c>
      <c r="U66364" t="s">
        <v>34</v>
      </c>
      <c r="V66364" t="s">
        <v>206</v>
      </c>
      <c r="W66364" t="s">
        <v>207</v>
      </c>
      <c r="X66364" t="s">
        <v>208</v>
      </c>
      <c r="Y66364" t="s">
        <v>208</v>
      </c>
      <c r="Z66364" t="s">
        <v>5362</v>
      </c>
    </row>
    <row r="66365" spans="11:26" x14ac:dyDescent="0.3">
      <c r="K66365" t="s">
        <v>337086</v>
      </c>
      <c r="L66365" t="s">
        <v>337087</v>
      </c>
      <c r="M66365" t="s">
        <v>28</v>
      </c>
      <c r="O66365" t="s">
        <v>840</v>
      </c>
      <c r="P66365">
        <v>1507500</v>
      </c>
      <c r="Q66365" t="s">
        <v>337088</v>
      </c>
      <c r="R66365" t="s">
        <v>337089</v>
      </c>
      <c r="S66365" t="s">
        <v>337090</v>
      </c>
      <c r="T66365" t="s">
        <v>436</v>
      </c>
      <c r="U66365" t="s">
        <v>34</v>
      </c>
      <c r="V66365" t="s">
        <v>65</v>
      </c>
      <c r="W66365">
        <v>22</v>
      </c>
      <c r="X66365" t="s">
        <v>66</v>
      </c>
      <c r="Y66365" t="s">
        <v>66</v>
      </c>
    </row>
    <row r="66366" spans="11:26" x14ac:dyDescent="0.3">
      <c r="K66366" t="s">
        <v>337091</v>
      </c>
      <c r="L66366" t="s">
        <v>337092</v>
      </c>
      <c r="M66366" t="s">
        <v>52</v>
      </c>
      <c r="O66366" s="1">
        <v>41098</v>
      </c>
      <c r="P66366">
        <v>140449</v>
      </c>
      <c r="Q66366" t="s">
        <v>337093</v>
      </c>
      <c r="R66366" t="s">
        <v>337094</v>
      </c>
      <c r="S66366" t="s">
        <v>337095</v>
      </c>
      <c r="T66366" t="s">
        <v>337096</v>
      </c>
      <c r="U66366" t="s">
        <v>34</v>
      </c>
      <c r="V66366" t="s">
        <v>19050</v>
      </c>
      <c r="W66366">
        <v>15</v>
      </c>
      <c r="X66366" t="s">
        <v>74576</v>
      </c>
      <c r="Y66366" t="s">
        <v>74576</v>
      </c>
      <c r="Z66366" t="s">
        <v>96609</v>
      </c>
    </row>
    <row r="66367" spans="11:26" x14ac:dyDescent="0.3">
      <c r="K66367" t="s">
        <v>337097</v>
      </c>
      <c r="L66367" t="s">
        <v>337098</v>
      </c>
      <c r="M66367" t="s">
        <v>324</v>
      </c>
      <c r="O66367" t="s">
        <v>28888</v>
      </c>
      <c r="P66367">
        <v>115000</v>
      </c>
      <c r="Q66367" t="s">
        <v>337099</v>
      </c>
      <c r="R66367" t="s">
        <v>337100</v>
      </c>
      <c r="S66367" t="s">
        <v>337101</v>
      </c>
      <c r="U66367" t="s">
        <v>34</v>
      </c>
      <c r="Z66367" s="1">
        <v>40544</v>
      </c>
    </row>
    <row r="66368" spans="11:26" x14ac:dyDescent="0.3">
      <c r="K66368" t="s">
        <v>337097</v>
      </c>
      <c r="L66368" t="s">
        <v>337102</v>
      </c>
      <c r="M66368" t="s">
        <v>52</v>
      </c>
      <c r="O66368" t="s">
        <v>14306</v>
      </c>
      <c r="P66368">
        <v>500000</v>
      </c>
      <c r="Q66368" t="s">
        <v>337103</v>
      </c>
      <c r="R66368" t="s">
        <v>337104</v>
      </c>
      <c r="S66368" t="s">
        <v>337105</v>
      </c>
      <c r="T66368" t="s">
        <v>337106</v>
      </c>
      <c r="U66368" t="s">
        <v>34</v>
      </c>
      <c r="V66368" t="s">
        <v>46</v>
      </c>
      <c r="W66368" t="s">
        <v>106</v>
      </c>
      <c r="X66368" t="s">
        <v>107</v>
      </c>
      <c r="Y66368" t="s">
        <v>116</v>
      </c>
      <c r="Z66368" s="1">
        <v>41640</v>
      </c>
    </row>
    <row r="66369" spans="11:21" x14ac:dyDescent="0.3">
      <c r="K66369" t="s">
        <v>337107</v>
      </c>
      <c r="L66369" t="s">
        <v>337108</v>
      </c>
      <c r="M66369" t="s">
        <v>52</v>
      </c>
      <c r="O66369" t="s">
        <v>2354</v>
      </c>
      <c r="P66369">
        <v>50000</v>
      </c>
      <c r="Q66369" t="s">
        <v>337109</v>
      </c>
      <c r="R66369" t="s">
        <v>337110</v>
      </c>
      <c r="S66369" t="s">
        <v>337111</v>
      </c>
      <c r="T66369" t="s">
        <v>337112</v>
      </c>
      <c r="U66369" t="s">
        <v>34</v>
      </c>
    </row>
    <row r="66370" spans="11:21" x14ac:dyDescent="0.3">
      <c r="K66370" t="s">
        <v>337107</v>
      </c>
      <c r="L66370" t="s">
        <v>337113</v>
      </c>
      <c r="M66370" t="s">
        <v>324</v>
      </c>
      <c r="O66370" s="1">
        <v>41764</v>
      </c>
      <c r="P66370">
        <v>25000</v>
      </c>
    </row>
    <row r="66371" spans="11:21" x14ac:dyDescent="0.3">
      <c r="K66371" t="s">
        <v>337114</v>
      </c>
      <c r="L66371" t="s">
        <v>337115</v>
      </c>
      <c r="M66371" t="s">
        <v>28</v>
      </c>
      <c r="O66371" t="s">
        <v>47031</v>
      </c>
      <c r="P66371">
        <v>3300000</v>
      </c>
    </row>
    <row r="66372" spans="11:21" x14ac:dyDescent="0.3">
      <c r="K66372" t="s">
        <v>337116</v>
      </c>
      <c r="L66372" t="s">
        <v>337117</v>
      </c>
      <c r="M66372" t="s">
        <v>52</v>
      </c>
      <c r="O66372" s="1">
        <v>41612</v>
      </c>
      <c r="P66372">
        <v>100000</v>
      </c>
    </row>
    <row r="66373" spans="11:21" x14ac:dyDescent="0.3">
      <c r="K66373" t="s">
        <v>337118</v>
      </c>
      <c r="L66373" t="s">
        <v>337119</v>
      </c>
      <c r="M66373" t="s">
        <v>52</v>
      </c>
      <c r="O66373" s="1">
        <v>41554</v>
      </c>
      <c r="P66373">
        <v>10000</v>
      </c>
    </row>
    <row r="66374" spans="11:21" x14ac:dyDescent="0.3">
      <c r="K66374" t="s">
        <v>337120</v>
      </c>
      <c r="L66374" t="s">
        <v>337121</v>
      </c>
      <c r="M66374" t="s">
        <v>28</v>
      </c>
      <c r="O66374" s="1">
        <v>40912</v>
      </c>
      <c r="P66374">
        <v>350000</v>
      </c>
    </row>
    <row r="66375" spans="11:21" x14ac:dyDescent="0.3">
      <c r="K66375" t="s">
        <v>337122</v>
      </c>
      <c r="L66375" t="s">
        <v>337123</v>
      </c>
      <c r="M66375" t="s">
        <v>324</v>
      </c>
      <c r="O66375" t="s">
        <v>337124</v>
      </c>
      <c r="P66375">
        <v>500000</v>
      </c>
    </row>
    <row r="66376" spans="11:21" x14ac:dyDescent="0.3">
      <c r="K66376" t="s">
        <v>337125</v>
      </c>
      <c r="L66376" t="s">
        <v>337126</v>
      </c>
      <c r="M66376" t="s">
        <v>52</v>
      </c>
      <c r="O66376" s="1">
        <v>39091</v>
      </c>
      <c r="P66376">
        <v>1000000</v>
      </c>
    </row>
    <row r="66377" spans="11:21" x14ac:dyDescent="0.3">
      <c r="K66377" t="s">
        <v>337127</v>
      </c>
      <c r="L66377" t="s">
        <v>337128</v>
      </c>
      <c r="M66377" t="s">
        <v>52</v>
      </c>
      <c r="O66377" t="s">
        <v>4966</v>
      </c>
    </row>
    <row r="66378" spans="11:21" x14ac:dyDescent="0.3">
      <c r="K66378" t="s">
        <v>337129</v>
      </c>
      <c r="L66378" t="s">
        <v>337130</v>
      </c>
      <c r="M66378" t="s">
        <v>28</v>
      </c>
      <c r="N66378" t="s">
        <v>40</v>
      </c>
      <c r="O66378" s="1">
        <v>40635</v>
      </c>
      <c r="P66378">
        <v>2000000</v>
      </c>
    </row>
    <row r="66379" spans="11:21" x14ac:dyDescent="0.3">
      <c r="K66379" t="s">
        <v>337129</v>
      </c>
      <c r="L66379" t="s">
        <v>337131</v>
      </c>
      <c r="M66379" t="s">
        <v>28</v>
      </c>
      <c r="N66379" t="s">
        <v>29</v>
      </c>
      <c r="O66379" s="1">
        <v>40946</v>
      </c>
      <c r="P66379">
        <v>10500000</v>
      </c>
    </row>
    <row r="66380" spans="11:21" x14ac:dyDescent="0.3">
      <c r="K66380" t="s">
        <v>337129</v>
      </c>
      <c r="L66380" t="s">
        <v>337132</v>
      </c>
      <c r="M66380" t="s">
        <v>28</v>
      </c>
      <c r="O66380" t="s">
        <v>11444</v>
      </c>
      <c r="P66380">
        <v>7000003</v>
      </c>
    </row>
    <row r="66381" spans="11:21" x14ac:dyDescent="0.3">
      <c r="K66381" t="s">
        <v>337133</v>
      </c>
      <c r="L66381" t="s">
        <v>337134</v>
      </c>
      <c r="M66381" t="s">
        <v>52</v>
      </c>
      <c r="O66381" s="1">
        <v>41279</v>
      </c>
      <c r="P66381">
        <v>80000</v>
      </c>
    </row>
    <row r="66382" spans="11:21" x14ac:dyDescent="0.3">
      <c r="K66382" t="s">
        <v>337135</v>
      </c>
      <c r="L66382" t="s">
        <v>337136</v>
      </c>
      <c r="M66382" t="s">
        <v>52</v>
      </c>
      <c r="O66382" t="s">
        <v>23277</v>
      </c>
      <c r="P66382">
        <v>987500</v>
      </c>
    </row>
    <row r="66383" spans="11:21" x14ac:dyDescent="0.3">
      <c r="K66383" t="s">
        <v>337137</v>
      </c>
      <c r="L66383" t="s">
        <v>337138</v>
      </c>
      <c r="M66383" t="s">
        <v>52</v>
      </c>
      <c r="O66383" s="1">
        <v>41588</v>
      </c>
      <c r="P66383">
        <v>50000</v>
      </c>
    </row>
    <row r="66384" spans="11:21" x14ac:dyDescent="0.3">
      <c r="K66384" t="s">
        <v>337139</v>
      </c>
      <c r="L66384" t="s">
        <v>337140</v>
      </c>
      <c r="M66384" t="s">
        <v>52</v>
      </c>
      <c r="O66384" s="1">
        <v>39814</v>
      </c>
    </row>
    <row r="66385" spans="11:16" x14ac:dyDescent="0.3">
      <c r="K66385" t="s">
        <v>337139</v>
      </c>
      <c r="L66385" t="s">
        <v>337141</v>
      </c>
      <c r="M66385" t="s">
        <v>324</v>
      </c>
      <c r="O66385" s="1">
        <v>41275</v>
      </c>
    </row>
    <row r="66386" spans="11:16" x14ac:dyDescent="0.3">
      <c r="K66386" t="s">
        <v>337142</v>
      </c>
      <c r="L66386" t="s">
        <v>337143</v>
      </c>
      <c r="M66386" t="s">
        <v>1537</v>
      </c>
      <c r="O66386" t="s">
        <v>190426</v>
      </c>
      <c r="P66386">
        <v>10000</v>
      </c>
    </row>
    <row r="66387" spans="11:16" x14ac:dyDescent="0.3">
      <c r="K66387" t="s">
        <v>337144</v>
      </c>
      <c r="L66387" t="s">
        <v>337145</v>
      </c>
      <c r="M66387" t="s">
        <v>9286</v>
      </c>
      <c r="O66387" t="s">
        <v>6017</v>
      </c>
    </row>
    <row r="66388" spans="11:16" x14ac:dyDescent="0.3">
      <c r="K66388" t="s">
        <v>337146</v>
      </c>
      <c r="L66388" t="s">
        <v>337147</v>
      </c>
      <c r="M66388" t="s">
        <v>52</v>
      </c>
      <c r="O66388" s="1">
        <v>41915</v>
      </c>
    </row>
    <row r="66389" spans="11:16" x14ac:dyDescent="0.3">
      <c r="K66389" t="s">
        <v>337148</v>
      </c>
      <c r="L66389" t="s">
        <v>337149</v>
      </c>
      <c r="M66389" t="s">
        <v>28</v>
      </c>
      <c r="O66389" s="1">
        <v>37997</v>
      </c>
      <c r="P66389">
        <v>500000</v>
      </c>
    </row>
    <row r="66390" spans="11:16" x14ac:dyDescent="0.3">
      <c r="K66390" t="s">
        <v>337148</v>
      </c>
      <c r="L66390" t="s">
        <v>337150</v>
      </c>
      <c r="M66390" t="s">
        <v>28</v>
      </c>
      <c r="O66390" t="s">
        <v>46174</v>
      </c>
      <c r="P66390">
        <v>1000000</v>
      </c>
    </row>
    <row r="66391" spans="11:16" x14ac:dyDescent="0.3">
      <c r="K66391" t="s">
        <v>337151</v>
      </c>
      <c r="L66391" t="s">
        <v>337152</v>
      </c>
      <c r="M66391" t="s">
        <v>28</v>
      </c>
      <c r="N66391" t="s">
        <v>40</v>
      </c>
      <c r="O66391" s="1">
        <v>42286</v>
      </c>
      <c r="P66391">
        <v>10000000</v>
      </c>
    </row>
    <row r="66392" spans="11:16" x14ac:dyDescent="0.3">
      <c r="K66392" t="s">
        <v>337153</v>
      </c>
      <c r="L66392" t="s">
        <v>337154</v>
      </c>
      <c r="M66392" t="s">
        <v>28</v>
      </c>
      <c r="N66392" t="s">
        <v>1189</v>
      </c>
      <c r="O66392" t="s">
        <v>71708</v>
      </c>
      <c r="P66392">
        <v>36000000</v>
      </c>
    </row>
    <row r="66393" spans="11:16" x14ac:dyDescent="0.3">
      <c r="K66393" t="s">
        <v>337155</v>
      </c>
      <c r="L66393" t="s">
        <v>337156</v>
      </c>
      <c r="M66393" t="s">
        <v>52</v>
      </c>
      <c r="O66393" s="1">
        <v>39945</v>
      </c>
      <c r="P66393">
        <v>250000</v>
      </c>
    </row>
    <row r="66394" spans="11:16" x14ac:dyDescent="0.3">
      <c r="K66394" t="s">
        <v>337157</v>
      </c>
      <c r="L66394" t="s">
        <v>337158</v>
      </c>
      <c r="M66394" t="s">
        <v>52</v>
      </c>
      <c r="O66394" t="s">
        <v>20326</v>
      </c>
      <c r="P66394">
        <v>7778</v>
      </c>
    </row>
    <row r="66395" spans="11:16" x14ac:dyDescent="0.3">
      <c r="K66395" t="s">
        <v>337159</v>
      </c>
      <c r="L66395" t="s">
        <v>337160</v>
      </c>
      <c r="M66395" t="s">
        <v>28</v>
      </c>
      <c r="O66395" s="1">
        <v>41126</v>
      </c>
      <c r="P66395">
        <v>13058</v>
      </c>
    </row>
    <row r="66396" spans="11:16" x14ac:dyDescent="0.3">
      <c r="K66396" t="s">
        <v>337161</v>
      </c>
      <c r="L66396" t="s">
        <v>337162</v>
      </c>
      <c r="M66396" t="s">
        <v>91</v>
      </c>
      <c r="O66396" s="1">
        <v>39088</v>
      </c>
    </row>
    <row r="66397" spans="11:16" x14ac:dyDescent="0.3">
      <c r="K66397" t="s">
        <v>337163</v>
      </c>
      <c r="L66397" t="s">
        <v>337164</v>
      </c>
      <c r="M66397" t="s">
        <v>52</v>
      </c>
      <c r="O66397" s="1">
        <v>39817</v>
      </c>
      <c r="P66397">
        <v>100000</v>
      </c>
    </row>
    <row r="66398" spans="11:16" x14ac:dyDescent="0.3">
      <c r="K66398" t="s">
        <v>337165</v>
      </c>
      <c r="L66398" t="s">
        <v>337166</v>
      </c>
      <c r="M66398" t="s">
        <v>190</v>
      </c>
      <c r="O66398" s="1">
        <v>42039</v>
      </c>
    </row>
    <row r="66399" spans="11:16" x14ac:dyDescent="0.3">
      <c r="K66399" t="s">
        <v>337167</v>
      </c>
      <c r="L66399" t="s">
        <v>337168</v>
      </c>
      <c r="M66399" t="s">
        <v>52</v>
      </c>
      <c r="O66399" s="1">
        <v>40914</v>
      </c>
    </row>
    <row r="66400" spans="11:16" x14ac:dyDescent="0.3">
      <c r="K66400" t="s">
        <v>337169</v>
      </c>
      <c r="L66400" t="s">
        <v>337170</v>
      </c>
      <c r="M66400" t="s">
        <v>52</v>
      </c>
      <c r="O66400" t="s">
        <v>24561</v>
      </c>
    </row>
    <row r="66401" spans="11:16" x14ac:dyDescent="0.3">
      <c r="K66401" t="s">
        <v>337171</v>
      </c>
      <c r="L66401" t="s">
        <v>337172</v>
      </c>
      <c r="M66401" t="s">
        <v>749</v>
      </c>
      <c r="O66401" t="s">
        <v>2412</v>
      </c>
      <c r="P66401">
        <v>175000</v>
      </c>
    </row>
    <row r="66402" spans="11:16" x14ac:dyDescent="0.3">
      <c r="K66402" t="s">
        <v>337171</v>
      </c>
      <c r="L66402" t="s">
        <v>337173</v>
      </c>
      <c r="M66402" t="s">
        <v>52</v>
      </c>
      <c r="O66402" t="s">
        <v>2354</v>
      </c>
      <c r="P66402">
        <v>5500000</v>
      </c>
    </row>
    <row r="66403" spans="11:16" x14ac:dyDescent="0.3">
      <c r="K66403" t="s">
        <v>337174</v>
      </c>
      <c r="L66403" t="s">
        <v>337175</v>
      </c>
      <c r="M66403" t="s">
        <v>52</v>
      </c>
      <c r="O66403" s="1">
        <v>41061</v>
      </c>
      <c r="P66403">
        <v>2080112</v>
      </c>
    </row>
    <row r="66404" spans="11:16" x14ac:dyDescent="0.3">
      <c r="K66404" t="s">
        <v>337174</v>
      </c>
      <c r="L66404" t="s">
        <v>337176</v>
      </c>
      <c r="M66404" t="s">
        <v>52</v>
      </c>
      <c r="O66404" s="1">
        <v>40919</v>
      </c>
      <c r="P66404">
        <v>818886</v>
      </c>
    </row>
    <row r="66405" spans="11:16" x14ac:dyDescent="0.3">
      <c r="K66405" t="s">
        <v>337174</v>
      </c>
      <c r="L66405" t="s">
        <v>337177</v>
      </c>
      <c r="M66405" t="s">
        <v>52</v>
      </c>
      <c r="O66405" s="1">
        <v>41277</v>
      </c>
      <c r="P66405">
        <v>400000</v>
      </c>
    </row>
    <row r="66406" spans="11:16" x14ac:dyDescent="0.3">
      <c r="K66406" t="s">
        <v>337178</v>
      </c>
      <c r="L66406" t="s">
        <v>337179</v>
      </c>
      <c r="M66406" t="s">
        <v>324</v>
      </c>
      <c r="O66406" t="s">
        <v>38724</v>
      </c>
      <c r="P66406">
        <v>120000</v>
      </c>
    </row>
    <row r="66407" spans="11:16" x14ac:dyDescent="0.3">
      <c r="K66407" t="s">
        <v>337180</v>
      </c>
      <c r="L66407" t="s">
        <v>337181</v>
      </c>
      <c r="M66407" t="s">
        <v>91</v>
      </c>
      <c r="O66407" s="1">
        <v>41277</v>
      </c>
    </row>
    <row r="66408" spans="11:16" x14ac:dyDescent="0.3">
      <c r="K66408" t="s">
        <v>337180</v>
      </c>
      <c r="L66408" t="s">
        <v>337182</v>
      </c>
      <c r="M66408" t="s">
        <v>324</v>
      </c>
      <c r="O66408" t="s">
        <v>21013</v>
      </c>
      <c r="P66408">
        <v>1557308</v>
      </c>
    </row>
    <row r="66409" spans="11:16" x14ac:dyDescent="0.3">
      <c r="K66409" t="s">
        <v>337183</v>
      </c>
      <c r="L66409" t="s">
        <v>337184</v>
      </c>
      <c r="M66409" t="s">
        <v>91</v>
      </c>
      <c r="O66409" s="1">
        <v>40552</v>
      </c>
    </row>
    <row r="66410" spans="11:16" x14ac:dyDescent="0.3">
      <c r="K66410" t="s">
        <v>337185</v>
      </c>
      <c r="L66410" t="s">
        <v>337186</v>
      </c>
      <c r="M66410" t="s">
        <v>28</v>
      </c>
      <c r="O66410" s="1">
        <v>41275</v>
      </c>
    </row>
    <row r="66411" spans="11:16" x14ac:dyDescent="0.3">
      <c r="K66411" t="s">
        <v>337187</v>
      </c>
      <c r="L66411" t="s">
        <v>337188</v>
      </c>
      <c r="M66411" t="s">
        <v>324</v>
      </c>
      <c r="O66411" s="1">
        <v>41405</v>
      </c>
      <c r="P66411">
        <v>400000</v>
      </c>
    </row>
    <row r="66412" spans="11:16" x14ac:dyDescent="0.3">
      <c r="K66412" t="s">
        <v>337189</v>
      </c>
      <c r="L66412" t="s">
        <v>337190</v>
      </c>
      <c r="M66412" t="s">
        <v>52</v>
      </c>
      <c r="O66412" s="1">
        <v>41951</v>
      </c>
      <c r="P66412">
        <v>20000</v>
      </c>
    </row>
    <row r="66413" spans="11:16" x14ac:dyDescent="0.3">
      <c r="K66413" t="s">
        <v>337191</v>
      </c>
      <c r="L66413" t="s">
        <v>337192</v>
      </c>
      <c r="M66413" t="s">
        <v>749</v>
      </c>
      <c r="O66413" t="s">
        <v>190426</v>
      </c>
      <c r="P66413">
        <v>147705</v>
      </c>
    </row>
    <row r="66414" spans="11:16" x14ac:dyDescent="0.3">
      <c r="K66414" t="s">
        <v>337193</v>
      </c>
      <c r="L66414" t="s">
        <v>337194</v>
      </c>
      <c r="M66414" t="s">
        <v>28</v>
      </c>
      <c r="O66414" t="s">
        <v>12294</v>
      </c>
      <c r="P66414">
        <v>25000000</v>
      </c>
    </row>
    <row r="66415" spans="11:16" x14ac:dyDescent="0.3">
      <c r="K66415" t="s">
        <v>337195</v>
      </c>
      <c r="L66415" t="s">
        <v>337196</v>
      </c>
      <c r="M66415" t="s">
        <v>190</v>
      </c>
      <c r="O66415" t="s">
        <v>13491</v>
      </c>
    </row>
    <row r="66416" spans="11:16" x14ac:dyDescent="0.3">
      <c r="K66416" t="s">
        <v>337197</v>
      </c>
      <c r="L66416" t="s">
        <v>337198</v>
      </c>
      <c r="M66416" t="s">
        <v>52</v>
      </c>
      <c r="O66416" s="1">
        <v>41277</v>
      </c>
      <c r="P66416">
        <v>130743</v>
      </c>
    </row>
    <row r="66417" spans="11:16" x14ac:dyDescent="0.3">
      <c r="K66417" t="s">
        <v>337197</v>
      </c>
      <c r="L66417" t="s">
        <v>337199</v>
      </c>
      <c r="M66417" t="s">
        <v>52</v>
      </c>
      <c r="O66417" s="1">
        <v>41643</v>
      </c>
      <c r="P66417">
        <v>344314</v>
      </c>
    </row>
    <row r="66418" spans="11:16" x14ac:dyDescent="0.3">
      <c r="K66418" t="s">
        <v>337200</v>
      </c>
      <c r="L66418" t="s">
        <v>337201</v>
      </c>
      <c r="M66418" t="s">
        <v>52</v>
      </c>
      <c r="O66418" t="s">
        <v>12684</v>
      </c>
    </row>
    <row r="66419" spans="11:16" x14ac:dyDescent="0.3">
      <c r="K66419" t="s">
        <v>337202</v>
      </c>
      <c r="L66419" t="s">
        <v>337203</v>
      </c>
      <c r="M66419" t="s">
        <v>28</v>
      </c>
      <c r="N66419" t="s">
        <v>29</v>
      </c>
      <c r="O66419" s="1">
        <v>40516</v>
      </c>
      <c r="P66419">
        <v>816000</v>
      </c>
    </row>
    <row r="66420" spans="11:16" x14ac:dyDescent="0.3">
      <c r="K66420" t="s">
        <v>337202</v>
      </c>
      <c r="L66420" t="s">
        <v>337204</v>
      </c>
      <c r="M66420" t="s">
        <v>28</v>
      </c>
      <c r="N66420" t="s">
        <v>40</v>
      </c>
      <c r="O66420" s="1">
        <v>39787</v>
      </c>
      <c r="P66420">
        <v>903000</v>
      </c>
    </row>
    <row r="66421" spans="11:16" x14ac:dyDescent="0.3">
      <c r="K66421" t="s">
        <v>337205</v>
      </c>
      <c r="L66421" t="s">
        <v>337206</v>
      </c>
      <c r="M66421" t="s">
        <v>28</v>
      </c>
      <c r="N66421" t="s">
        <v>493</v>
      </c>
      <c r="O66421" t="s">
        <v>51406</v>
      </c>
      <c r="P66421">
        <v>6500000</v>
      </c>
    </row>
    <row r="66422" spans="11:16" x14ac:dyDescent="0.3">
      <c r="K66422" t="s">
        <v>337207</v>
      </c>
      <c r="L66422" t="s">
        <v>337208</v>
      </c>
      <c r="M66422" t="s">
        <v>28</v>
      </c>
      <c r="O66422" s="1">
        <v>39544</v>
      </c>
      <c r="P66422">
        <v>1500000</v>
      </c>
    </row>
    <row r="66423" spans="11:16" x14ac:dyDescent="0.3">
      <c r="K66423" t="s">
        <v>337209</v>
      </c>
      <c r="L66423" t="s">
        <v>337210</v>
      </c>
      <c r="M66423" t="s">
        <v>28</v>
      </c>
      <c r="N66423" t="s">
        <v>40</v>
      </c>
      <c r="O66423" t="s">
        <v>20669</v>
      </c>
      <c r="P66423">
        <v>5300000</v>
      </c>
    </row>
    <row r="66424" spans="11:16" x14ac:dyDescent="0.3">
      <c r="K66424" t="s">
        <v>337211</v>
      </c>
      <c r="L66424" t="s">
        <v>337212</v>
      </c>
      <c r="M66424" t="s">
        <v>28</v>
      </c>
      <c r="O66424" t="s">
        <v>12122</v>
      </c>
      <c r="P66424">
        <v>72000</v>
      </c>
    </row>
    <row r="66425" spans="11:16" x14ac:dyDescent="0.3">
      <c r="K66425" t="s">
        <v>337211</v>
      </c>
      <c r="L66425" t="s">
        <v>337213</v>
      </c>
      <c r="M66425" t="s">
        <v>28</v>
      </c>
      <c r="O66425" t="s">
        <v>10339</v>
      </c>
      <c r="P66425">
        <v>2178070</v>
      </c>
    </row>
    <row r="66426" spans="11:16" x14ac:dyDescent="0.3">
      <c r="K66426" t="s">
        <v>337214</v>
      </c>
      <c r="L66426" t="s">
        <v>337215</v>
      </c>
      <c r="M66426" t="s">
        <v>52</v>
      </c>
      <c r="O66426" t="s">
        <v>20261</v>
      </c>
    </row>
    <row r="66427" spans="11:16" x14ac:dyDescent="0.3">
      <c r="K66427" t="s">
        <v>337216</v>
      </c>
      <c r="L66427" t="s">
        <v>337217</v>
      </c>
      <c r="M66427" t="s">
        <v>256</v>
      </c>
      <c r="O66427" s="1">
        <v>39083</v>
      </c>
      <c r="P66427">
        <v>2000000</v>
      </c>
    </row>
    <row r="66428" spans="11:16" x14ac:dyDescent="0.3">
      <c r="K66428" t="s">
        <v>337218</v>
      </c>
      <c r="L66428" t="s">
        <v>337219</v>
      </c>
      <c r="M66428" t="s">
        <v>28</v>
      </c>
      <c r="N66428" t="s">
        <v>29</v>
      </c>
      <c r="O66428" s="1">
        <v>38573</v>
      </c>
      <c r="P66428">
        <v>31000000</v>
      </c>
    </row>
    <row r="66429" spans="11:16" x14ac:dyDescent="0.3">
      <c r="K66429" t="s">
        <v>337218</v>
      </c>
      <c r="L66429" t="s">
        <v>337220</v>
      </c>
      <c r="M66429" t="s">
        <v>28</v>
      </c>
      <c r="O66429" t="s">
        <v>337221</v>
      </c>
      <c r="P66429">
        <v>6668934</v>
      </c>
    </row>
    <row r="66430" spans="11:16" x14ac:dyDescent="0.3">
      <c r="K66430" t="s">
        <v>337218</v>
      </c>
      <c r="L66430" t="s">
        <v>337222</v>
      </c>
      <c r="M66430" t="s">
        <v>28</v>
      </c>
      <c r="N66430" t="s">
        <v>493</v>
      </c>
      <c r="O66430" t="s">
        <v>109000</v>
      </c>
      <c r="P66430">
        <v>22720000</v>
      </c>
    </row>
    <row r="66431" spans="11:16" x14ac:dyDescent="0.3">
      <c r="K66431" t="s">
        <v>337223</v>
      </c>
      <c r="L66431" t="s">
        <v>337224</v>
      </c>
      <c r="M66431" t="s">
        <v>28</v>
      </c>
      <c r="O66431" t="s">
        <v>7461</v>
      </c>
    </row>
    <row r="66432" spans="11:16" x14ac:dyDescent="0.3">
      <c r="K66432" t="s">
        <v>337225</v>
      </c>
      <c r="L66432" t="s">
        <v>337226</v>
      </c>
      <c r="M66432" t="s">
        <v>28</v>
      </c>
      <c r="O66432" t="s">
        <v>8297</v>
      </c>
      <c r="P66432">
        <v>4500000</v>
      </c>
    </row>
    <row r="66433" spans="11:16" x14ac:dyDescent="0.3">
      <c r="K66433" t="s">
        <v>337225</v>
      </c>
      <c r="L66433" t="s">
        <v>337227</v>
      </c>
      <c r="M66433" t="s">
        <v>52</v>
      </c>
      <c r="O66433" s="1">
        <v>41154</v>
      </c>
      <c r="P66433">
        <v>3500000</v>
      </c>
    </row>
    <row r="66434" spans="11:16" x14ac:dyDescent="0.3">
      <c r="K66434" t="s">
        <v>337228</v>
      </c>
      <c r="L66434" t="s">
        <v>337229</v>
      </c>
      <c r="M66434" t="s">
        <v>52</v>
      </c>
      <c r="O66434" s="1">
        <v>42005</v>
      </c>
      <c r="P66434">
        <v>400000</v>
      </c>
    </row>
    <row r="66435" spans="11:16" x14ac:dyDescent="0.3">
      <c r="K66435" t="s">
        <v>337230</v>
      </c>
      <c r="L66435" t="s">
        <v>337231</v>
      </c>
      <c r="M66435" t="s">
        <v>28</v>
      </c>
      <c r="O66435" t="s">
        <v>2174</v>
      </c>
      <c r="P66435">
        <v>6000000</v>
      </c>
    </row>
    <row r="66436" spans="11:16" x14ac:dyDescent="0.3">
      <c r="K66436" t="s">
        <v>337230</v>
      </c>
      <c r="L66436" t="s">
        <v>337232</v>
      </c>
      <c r="M66436" t="s">
        <v>52</v>
      </c>
      <c r="O66436" s="1">
        <v>40914</v>
      </c>
      <c r="P66436">
        <v>3000000</v>
      </c>
    </row>
    <row r="66437" spans="11:16" x14ac:dyDescent="0.3">
      <c r="K66437" t="s">
        <v>337230</v>
      </c>
      <c r="L66437" t="s">
        <v>337233</v>
      </c>
      <c r="M66437" t="s">
        <v>324</v>
      </c>
      <c r="O66437" s="1">
        <v>40919</v>
      </c>
      <c r="P66437">
        <v>4500000</v>
      </c>
    </row>
    <row r="66438" spans="11:16" x14ac:dyDescent="0.3">
      <c r="K66438" t="s">
        <v>337230</v>
      </c>
      <c r="L66438" t="s">
        <v>337234</v>
      </c>
      <c r="M66438" t="s">
        <v>28</v>
      </c>
      <c r="O66438" s="1">
        <v>42278</v>
      </c>
    </row>
    <row r="66439" spans="11:16" x14ac:dyDescent="0.3">
      <c r="K66439" t="s">
        <v>337230</v>
      </c>
      <c r="L66439" t="s">
        <v>337235</v>
      </c>
      <c r="M66439" t="s">
        <v>28</v>
      </c>
      <c r="O66439" s="1">
        <v>41924</v>
      </c>
      <c r="P66439">
        <v>7000000</v>
      </c>
    </row>
    <row r="66440" spans="11:16" x14ac:dyDescent="0.3">
      <c r="K66440" t="s">
        <v>337236</v>
      </c>
      <c r="L66440" t="s">
        <v>337237</v>
      </c>
      <c r="M66440" t="s">
        <v>28</v>
      </c>
      <c r="N66440" t="s">
        <v>1189</v>
      </c>
      <c r="O66440" t="s">
        <v>5127</v>
      </c>
      <c r="P66440">
        <v>13960000</v>
      </c>
    </row>
    <row r="66441" spans="11:16" x14ac:dyDescent="0.3">
      <c r="K66441" t="s">
        <v>337238</v>
      </c>
      <c r="L66441" t="s">
        <v>337239</v>
      </c>
      <c r="M66441" t="s">
        <v>28</v>
      </c>
      <c r="O66441" s="1">
        <v>42248</v>
      </c>
      <c r="P66441">
        <v>724989</v>
      </c>
    </row>
    <row r="66442" spans="11:16" x14ac:dyDescent="0.3">
      <c r="K66442" t="s">
        <v>337238</v>
      </c>
      <c r="L66442" t="s">
        <v>337240</v>
      </c>
      <c r="M66442" t="s">
        <v>28</v>
      </c>
      <c r="O66442" t="s">
        <v>4086</v>
      </c>
    </row>
    <row r="66443" spans="11:16" x14ac:dyDescent="0.3">
      <c r="K66443" t="s">
        <v>337238</v>
      </c>
      <c r="L66443" t="s">
        <v>337241</v>
      </c>
      <c r="M66443" t="s">
        <v>28</v>
      </c>
      <c r="O66443" t="s">
        <v>5614</v>
      </c>
      <c r="P66443">
        <v>455100</v>
      </c>
    </row>
    <row r="66444" spans="11:16" x14ac:dyDescent="0.3">
      <c r="K66444" t="s">
        <v>337238</v>
      </c>
      <c r="L66444" t="s">
        <v>337242</v>
      </c>
      <c r="M66444" t="s">
        <v>28</v>
      </c>
      <c r="N66444" t="s">
        <v>29</v>
      </c>
      <c r="O66444" t="s">
        <v>676</v>
      </c>
      <c r="P66444">
        <v>5000000</v>
      </c>
    </row>
    <row r="66445" spans="11:16" x14ac:dyDescent="0.3">
      <c r="K66445" t="s">
        <v>337243</v>
      </c>
      <c r="L66445" t="s">
        <v>337244</v>
      </c>
      <c r="M66445" t="s">
        <v>28</v>
      </c>
      <c r="N66445" t="s">
        <v>40</v>
      </c>
      <c r="O66445" s="1">
        <v>41643</v>
      </c>
      <c r="P66445">
        <v>10000000</v>
      </c>
    </row>
    <row r="66446" spans="11:16" x14ac:dyDescent="0.3">
      <c r="K66446" t="s">
        <v>337245</v>
      </c>
      <c r="L66446" t="s">
        <v>337246</v>
      </c>
      <c r="M66446" t="s">
        <v>223</v>
      </c>
      <c r="O66446" s="1">
        <v>42103</v>
      </c>
      <c r="P66446">
        <v>4500000</v>
      </c>
    </row>
    <row r="66447" spans="11:16" x14ac:dyDescent="0.3">
      <c r="K66447" t="s">
        <v>337247</v>
      </c>
      <c r="L66447" t="s">
        <v>337248</v>
      </c>
      <c r="M66447" t="s">
        <v>190</v>
      </c>
      <c r="O66447" s="1">
        <v>41644</v>
      </c>
      <c r="P66447">
        <v>0</v>
      </c>
    </row>
    <row r="66448" spans="11:16" x14ac:dyDescent="0.3">
      <c r="K66448" t="s">
        <v>337249</v>
      </c>
      <c r="L66448" t="s">
        <v>337250</v>
      </c>
      <c r="M66448" t="s">
        <v>28</v>
      </c>
      <c r="O66448" t="s">
        <v>6867</v>
      </c>
    </row>
    <row r="66449" spans="11:16" x14ac:dyDescent="0.3">
      <c r="K66449" t="s">
        <v>337249</v>
      </c>
      <c r="L66449" t="s">
        <v>337251</v>
      </c>
      <c r="M66449" t="s">
        <v>28</v>
      </c>
      <c r="O66449" t="s">
        <v>32781</v>
      </c>
    </row>
    <row r="66450" spans="11:16" x14ac:dyDescent="0.3">
      <c r="K66450" t="s">
        <v>337249</v>
      </c>
      <c r="L66450" t="s">
        <v>337252</v>
      </c>
      <c r="M66450" t="s">
        <v>28</v>
      </c>
      <c r="O66450" t="s">
        <v>20261</v>
      </c>
    </row>
    <row r="66451" spans="11:16" x14ac:dyDescent="0.3">
      <c r="K66451" t="s">
        <v>337249</v>
      </c>
      <c r="L66451" t="s">
        <v>337253</v>
      </c>
      <c r="M66451" t="s">
        <v>28</v>
      </c>
      <c r="O66451" s="1">
        <v>42286</v>
      </c>
    </row>
    <row r="66452" spans="11:16" x14ac:dyDescent="0.3">
      <c r="K66452" t="s">
        <v>337249</v>
      </c>
      <c r="L66452" t="s">
        <v>337254</v>
      </c>
      <c r="M66452" t="s">
        <v>28</v>
      </c>
      <c r="O66452" t="s">
        <v>22000</v>
      </c>
    </row>
    <row r="66453" spans="11:16" x14ac:dyDescent="0.3">
      <c r="K66453" t="s">
        <v>337249</v>
      </c>
      <c r="L66453" t="s">
        <v>337255</v>
      </c>
      <c r="M66453" t="s">
        <v>52</v>
      </c>
      <c r="O66453" t="s">
        <v>12972</v>
      </c>
    </row>
    <row r="66454" spans="11:16" x14ac:dyDescent="0.3">
      <c r="K66454" t="s">
        <v>337249</v>
      </c>
      <c r="L66454" t="s">
        <v>337256</v>
      </c>
      <c r="M66454" t="s">
        <v>28</v>
      </c>
      <c r="O66454" t="s">
        <v>2589</v>
      </c>
    </row>
    <row r="66455" spans="11:16" x14ac:dyDescent="0.3">
      <c r="K66455" t="s">
        <v>337257</v>
      </c>
      <c r="L66455" t="s">
        <v>337258</v>
      </c>
      <c r="M66455" t="s">
        <v>223</v>
      </c>
      <c r="O66455" s="1">
        <v>41764</v>
      </c>
      <c r="P66455">
        <v>100000</v>
      </c>
    </row>
    <row r="66456" spans="11:16" x14ac:dyDescent="0.3">
      <c r="K66456" t="s">
        <v>337259</v>
      </c>
      <c r="L66456" t="s">
        <v>337260</v>
      </c>
      <c r="M66456" t="s">
        <v>52</v>
      </c>
      <c r="O66456" s="1">
        <v>41188</v>
      </c>
      <c r="P66456">
        <v>10000</v>
      </c>
    </row>
    <row r="66457" spans="11:16" x14ac:dyDescent="0.3">
      <c r="K66457" t="s">
        <v>337259</v>
      </c>
      <c r="L66457" t="s">
        <v>337261</v>
      </c>
      <c r="M66457" t="s">
        <v>324</v>
      </c>
      <c r="O66457" s="1">
        <v>41702</v>
      </c>
      <c r="P66457">
        <v>25000</v>
      </c>
    </row>
    <row r="66458" spans="11:16" x14ac:dyDescent="0.3">
      <c r="K66458" t="s">
        <v>337262</v>
      </c>
      <c r="L66458" t="s">
        <v>337263</v>
      </c>
      <c r="M66458" t="s">
        <v>52</v>
      </c>
      <c r="O66458" t="s">
        <v>20286</v>
      </c>
      <c r="P66458">
        <v>2500000</v>
      </c>
    </row>
    <row r="66459" spans="11:16" x14ac:dyDescent="0.3">
      <c r="K66459" t="s">
        <v>337262</v>
      </c>
      <c r="L66459" t="s">
        <v>337264</v>
      </c>
      <c r="M66459" t="s">
        <v>28</v>
      </c>
      <c r="N66459" t="s">
        <v>29</v>
      </c>
      <c r="O66459" s="1">
        <v>40950</v>
      </c>
      <c r="P66459">
        <v>11000000</v>
      </c>
    </row>
    <row r="66460" spans="11:16" x14ac:dyDescent="0.3">
      <c r="K66460" t="s">
        <v>337262</v>
      </c>
      <c r="L66460" t="s">
        <v>337265</v>
      </c>
      <c r="M66460" t="s">
        <v>28</v>
      </c>
      <c r="N66460" t="s">
        <v>40</v>
      </c>
      <c r="O66460" t="s">
        <v>6223</v>
      </c>
      <c r="P66460">
        <v>10600000</v>
      </c>
    </row>
    <row r="66461" spans="11:16" x14ac:dyDescent="0.3">
      <c r="K66461" t="s">
        <v>337262</v>
      </c>
      <c r="L66461" t="s">
        <v>337266</v>
      </c>
      <c r="M66461" t="s">
        <v>28</v>
      </c>
      <c r="N66461" t="s">
        <v>493</v>
      </c>
      <c r="O66461" t="s">
        <v>8297</v>
      </c>
      <c r="P66461">
        <v>20000000</v>
      </c>
    </row>
    <row r="66462" spans="11:16" x14ac:dyDescent="0.3">
      <c r="K66462" t="s">
        <v>337267</v>
      </c>
      <c r="L66462" t="s">
        <v>337268</v>
      </c>
      <c r="M66462" t="s">
        <v>256</v>
      </c>
      <c r="O66462" s="1">
        <v>40484</v>
      </c>
      <c r="P66462">
        <v>1315802</v>
      </c>
    </row>
    <row r="66463" spans="11:16" x14ac:dyDescent="0.3">
      <c r="K66463" t="s">
        <v>337269</v>
      </c>
      <c r="L66463" t="s">
        <v>337270</v>
      </c>
      <c r="M66463" t="s">
        <v>28</v>
      </c>
      <c r="O66463" t="s">
        <v>6663</v>
      </c>
      <c r="P66463">
        <v>3025713</v>
      </c>
    </row>
    <row r="66464" spans="11:16" x14ac:dyDescent="0.3">
      <c r="K66464" t="s">
        <v>337269</v>
      </c>
      <c r="L66464" t="s">
        <v>337271</v>
      </c>
      <c r="M66464" t="s">
        <v>91</v>
      </c>
      <c r="O66464" t="s">
        <v>18625</v>
      </c>
    </row>
    <row r="66465" spans="11:16" x14ac:dyDescent="0.3">
      <c r="K66465" t="s">
        <v>337272</v>
      </c>
      <c r="L66465" t="s">
        <v>337273</v>
      </c>
      <c r="M66465" t="s">
        <v>28</v>
      </c>
      <c r="N66465" t="s">
        <v>1189</v>
      </c>
      <c r="O66465" s="1">
        <v>39550</v>
      </c>
      <c r="P66465">
        <v>10000000</v>
      </c>
    </row>
    <row r="66466" spans="11:16" x14ac:dyDescent="0.3">
      <c r="K66466" t="s">
        <v>337272</v>
      </c>
      <c r="L66466" t="s">
        <v>337274</v>
      </c>
      <c r="M66466" t="s">
        <v>28</v>
      </c>
      <c r="N66466" t="s">
        <v>493</v>
      </c>
      <c r="O66466" t="s">
        <v>23390</v>
      </c>
      <c r="P66466">
        <v>6500000</v>
      </c>
    </row>
    <row r="66467" spans="11:16" x14ac:dyDescent="0.3">
      <c r="K66467" t="s">
        <v>337275</v>
      </c>
      <c r="L66467" t="s">
        <v>337276</v>
      </c>
      <c r="M66467" t="s">
        <v>28</v>
      </c>
      <c r="N66467" t="s">
        <v>493</v>
      </c>
      <c r="O66467" s="1">
        <v>42253</v>
      </c>
      <c r="P66467">
        <v>20000000</v>
      </c>
    </row>
    <row r="66468" spans="11:16" x14ac:dyDescent="0.3">
      <c r="K66468" t="s">
        <v>337275</v>
      </c>
      <c r="L66468" t="s">
        <v>337277</v>
      </c>
      <c r="M66468" t="s">
        <v>256</v>
      </c>
      <c r="O66468" t="s">
        <v>449</v>
      </c>
      <c r="P66468">
        <v>3000000</v>
      </c>
    </row>
    <row r="66469" spans="11:16" x14ac:dyDescent="0.3">
      <c r="K66469" t="s">
        <v>337275</v>
      </c>
      <c r="L66469" t="s">
        <v>337278</v>
      </c>
      <c r="M66469" t="s">
        <v>28</v>
      </c>
      <c r="N66469" t="s">
        <v>29</v>
      </c>
      <c r="O66469" t="s">
        <v>14632</v>
      </c>
      <c r="P66469">
        <v>5074000</v>
      </c>
    </row>
    <row r="66470" spans="11:16" x14ac:dyDescent="0.3">
      <c r="K66470" t="s">
        <v>337275</v>
      </c>
      <c r="L66470" t="s">
        <v>337279</v>
      </c>
      <c r="M66470" t="s">
        <v>28</v>
      </c>
      <c r="N66470" t="s">
        <v>40</v>
      </c>
      <c r="O66470" t="s">
        <v>42643</v>
      </c>
      <c r="P66470">
        <v>3359055</v>
      </c>
    </row>
    <row r="66471" spans="11:16" x14ac:dyDescent="0.3">
      <c r="K66471" t="s">
        <v>337280</v>
      </c>
      <c r="L66471" t="s">
        <v>337281</v>
      </c>
      <c r="M66471" t="s">
        <v>52</v>
      </c>
      <c r="O66471" s="1">
        <v>40918</v>
      </c>
      <c r="P66471">
        <v>1100000</v>
      </c>
    </row>
    <row r="66472" spans="11:16" x14ac:dyDescent="0.3">
      <c r="K66472" t="s">
        <v>337280</v>
      </c>
      <c r="L66472" t="s">
        <v>337282</v>
      </c>
      <c r="M66472" t="s">
        <v>28</v>
      </c>
      <c r="N66472" t="s">
        <v>40</v>
      </c>
      <c r="O66472" t="s">
        <v>12018</v>
      </c>
      <c r="P66472">
        <v>1323000</v>
      </c>
    </row>
    <row r="66473" spans="11:16" x14ac:dyDescent="0.3">
      <c r="K66473" t="s">
        <v>337283</v>
      </c>
      <c r="L66473" t="s">
        <v>337284</v>
      </c>
      <c r="M66473" t="s">
        <v>28</v>
      </c>
      <c r="O66473" t="s">
        <v>28691</v>
      </c>
      <c r="P66473">
        <v>6078077</v>
      </c>
    </row>
    <row r="66474" spans="11:16" x14ac:dyDescent="0.3">
      <c r="K66474" t="s">
        <v>337283</v>
      </c>
      <c r="L66474" t="s">
        <v>337285</v>
      </c>
      <c r="M66474" t="s">
        <v>28</v>
      </c>
      <c r="N66474" t="s">
        <v>40</v>
      </c>
      <c r="O66474" t="s">
        <v>23170</v>
      </c>
      <c r="P66474">
        <v>5000000</v>
      </c>
    </row>
    <row r="66475" spans="11:16" x14ac:dyDescent="0.3">
      <c r="K66475" t="s">
        <v>337283</v>
      </c>
      <c r="L66475" t="s">
        <v>337286</v>
      </c>
      <c r="M66475" t="s">
        <v>28</v>
      </c>
      <c r="N66475" t="s">
        <v>29</v>
      </c>
      <c r="O66475" t="s">
        <v>1616</v>
      </c>
      <c r="P66475">
        <v>11400000</v>
      </c>
    </row>
    <row r="66476" spans="11:16" x14ac:dyDescent="0.3">
      <c r="K66476" t="s">
        <v>337287</v>
      </c>
      <c r="L66476" t="s">
        <v>337288</v>
      </c>
      <c r="M66476" t="s">
        <v>52</v>
      </c>
      <c r="O66476" s="1">
        <v>41767</v>
      </c>
      <c r="P66476">
        <v>465735</v>
      </c>
    </row>
    <row r="66477" spans="11:16" x14ac:dyDescent="0.3">
      <c r="K66477" t="s">
        <v>337287</v>
      </c>
      <c r="L66477" t="s">
        <v>337289</v>
      </c>
      <c r="M66477" t="s">
        <v>52</v>
      </c>
      <c r="O66477" s="1">
        <v>42066</v>
      </c>
      <c r="P66477">
        <v>467625</v>
      </c>
    </row>
    <row r="66478" spans="11:16" x14ac:dyDescent="0.3">
      <c r="K66478" t="s">
        <v>337290</v>
      </c>
      <c r="L66478" t="s">
        <v>337291</v>
      </c>
      <c r="M66478" t="s">
        <v>28</v>
      </c>
      <c r="N66478" t="s">
        <v>493</v>
      </c>
      <c r="O66478" t="s">
        <v>70219</v>
      </c>
      <c r="P66478">
        <v>785000</v>
      </c>
    </row>
    <row r="66479" spans="11:16" x14ac:dyDescent="0.3">
      <c r="K66479" t="s">
        <v>337292</v>
      </c>
      <c r="L66479" t="s">
        <v>337293</v>
      </c>
      <c r="M66479" t="s">
        <v>28</v>
      </c>
      <c r="O66479" t="s">
        <v>29488</v>
      </c>
      <c r="P66479">
        <v>900000</v>
      </c>
    </row>
    <row r="66480" spans="11:16" x14ac:dyDescent="0.3">
      <c r="K66480" t="s">
        <v>337292</v>
      </c>
      <c r="L66480" t="s">
        <v>337294</v>
      </c>
      <c r="M66480" t="s">
        <v>28</v>
      </c>
      <c r="O66480" t="s">
        <v>16155</v>
      </c>
      <c r="P66480">
        <v>7447973</v>
      </c>
    </row>
    <row r="66481" spans="11:16" x14ac:dyDescent="0.3">
      <c r="K66481" t="s">
        <v>337292</v>
      </c>
      <c r="L66481" t="s">
        <v>337295</v>
      </c>
      <c r="M66481" t="s">
        <v>28</v>
      </c>
      <c r="N66481" t="s">
        <v>493</v>
      </c>
      <c r="O66481" s="1">
        <v>39089</v>
      </c>
      <c r="P66481">
        <v>16000000</v>
      </c>
    </row>
    <row r="66482" spans="11:16" x14ac:dyDescent="0.3">
      <c r="K66482" t="s">
        <v>337292</v>
      </c>
      <c r="L66482" t="s">
        <v>337296</v>
      </c>
      <c r="M66482" t="s">
        <v>28</v>
      </c>
      <c r="O66482" s="1">
        <v>40918</v>
      </c>
      <c r="P66482">
        <v>831000</v>
      </c>
    </row>
    <row r="66483" spans="11:16" x14ac:dyDescent="0.3">
      <c r="K66483" t="s">
        <v>337292</v>
      </c>
      <c r="L66483" t="s">
        <v>337297</v>
      </c>
      <c r="M66483" t="s">
        <v>28</v>
      </c>
      <c r="O66483" t="s">
        <v>957</v>
      </c>
      <c r="P66483">
        <v>8652984</v>
      </c>
    </row>
    <row r="66484" spans="11:16" x14ac:dyDescent="0.3">
      <c r="K66484" t="s">
        <v>337292</v>
      </c>
      <c r="L66484" t="s">
        <v>337298</v>
      </c>
      <c r="M66484" t="s">
        <v>28</v>
      </c>
      <c r="O66484" s="1">
        <v>38718</v>
      </c>
      <c r="P66484">
        <v>23000000</v>
      </c>
    </row>
    <row r="66485" spans="11:16" x14ac:dyDescent="0.3">
      <c r="K66485" t="s">
        <v>337299</v>
      </c>
      <c r="L66485" t="s">
        <v>337300</v>
      </c>
      <c r="M66485" t="s">
        <v>28</v>
      </c>
      <c r="N66485" t="s">
        <v>40</v>
      </c>
      <c r="O66485" s="1">
        <v>39856</v>
      </c>
      <c r="P66485">
        <v>2260000</v>
      </c>
    </row>
    <row r="66486" spans="11:16" x14ac:dyDescent="0.3">
      <c r="K66486" t="s">
        <v>337301</v>
      </c>
      <c r="L66486" t="s">
        <v>337302</v>
      </c>
      <c r="M66486" t="s">
        <v>28</v>
      </c>
      <c r="N66486" t="s">
        <v>40</v>
      </c>
      <c r="O66486" t="s">
        <v>207086</v>
      </c>
      <c r="P66486">
        <v>5500000</v>
      </c>
    </row>
    <row r="66487" spans="11:16" x14ac:dyDescent="0.3">
      <c r="K66487" t="s">
        <v>337303</v>
      </c>
      <c r="L66487" t="s">
        <v>337304</v>
      </c>
      <c r="M66487" t="s">
        <v>190</v>
      </c>
      <c r="O66487" t="s">
        <v>29679</v>
      </c>
    </row>
    <row r="66488" spans="11:16" x14ac:dyDescent="0.3">
      <c r="K66488" t="s">
        <v>337305</v>
      </c>
      <c r="L66488" t="s">
        <v>337306</v>
      </c>
      <c r="M66488" t="s">
        <v>28</v>
      </c>
      <c r="N66488" t="s">
        <v>40</v>
      </c>
      <c r="O66488" s="1">
        <v>37992</v>
      </c>
    </row>
    <row r="66489" spans="11:16" x14ac:dyDescent="0.3">
      <c r="K66489" t="s">
        <v>337307</v>
      </c>
      <c r="L66489" t="s">
        <v>337308</v>
      </c>
      <c r="M66489" t="s">
        <v>28</v>
      </c>
      <c r="O66489" s="1">
        <v>40910</v>
      </c>
      <c r="P66489">
        <v>3293750</v>
      </c>
    </row>
    <row r="66490" spans="11:16" x14ac:dyDescent="0.3">
      <c r="K66490" t="s">
        <v>337309</v>
      </c>
      <c r="L66490" t="s">
        <v>337310</v>
      </c>
      <c r="M66490" t="s">
        <v>28</v>
      </c>
      <c r="O66490" t="s">
        <v>83791</v>
      </c>
      <c r="P66490">
        <v>1509997</v>
      </c>
    </row>
    <row r="66491" spans="11:16" x14ac:dyDescent="0.3">
      <c r="K66491" t="s">
        <v>337311</v>
      </c>
      <c r="L66491" t="s">
        <v>337312</v>
      </c>
      <c r="M66491" t="s">
        <v>28</v>
      </c>
      <c r="O66491" t="s">
        <v>97366</v>
      </c>
      <c r="P66491">
        <v>1000000</v>
      </c>
    </row>
    <row r="66492" spans="11:16" x14ac:dyDescent="0.3">
      <c r="K66492" t="s">
        <v>337311</v>
      </c>
      <c r="L66492" t="s">
        <v>337313</v>
      </c>
      <c r="M66492" t="s">
        <v>28</v>
      </c>
      <c r="O66492" s="1">
        <v>40306</v>
      </c>
      <c r="P66492">
        <v>5764177</v>
      </c>
    </row>
    <row r="66493" spans="11:16" x14ac:dyDescent="0.3">
      <c r="K66493" t="s">
        <v>337314</v>
      </c>
      <c r="L66493" t="s">
        <v>337315</v>
      </c>
      <c r="M66493" t="s">
        <v>28</v>
      </c>
      <c r="N66493" t="s">
        <v>29</v>
      </c>
      <c r="O66493" s="1">
        <v>39300</v>
      </c>
      <c r="P66493">
        <v>3000000</v>
      </c>
    </row>
    <row r="66494" spans="11:16" x14ac:dyDescent="0.3">
      <c r="K66494" t="s">
        <v>337314</v>
      </c>
      <c r="L66494" t="s">
        <v>337316</v>
      </c>
      <c r="M66494" t="s">
        <v>28</v>
      </c>
      <c r="O66494" t="s">
        <v>155988</v>
      </c>
      <c r="P66494">
        <v>4000000</v>
      </c>
    </row>
    <row r="66495" spans="11:16" x14ac:dyDescent="0.3">
      <c r="K66495" t="s">
        <v>337314</v>
      </c>
      <c r="L66495" t="s">
        <v>337317</v>
      </c>
      <c r="M66495" t="s">
        <v>28</v>
      </c>
      <c r="O66495" t="s">
        <v>12997</v>
      </c>
      <c r="P66495">
        <v>3000000</v>
      </c>
    </row>
    <row r="66496" spans="11:16" x14ac:dyDescent="0.3">
      <c r="K66496" t="s">
        <v>337318</v>
      </c>
      <c r="L66496" t="s">
        <v>337319</v>
      </c>
      <c r="M66496" t="s">
        <v>28</v>
      </c>
      <c r="O66496" s="1">
        <v>40919</v>
      </c>
    </row>
    <row r="66497" spans="11:16" x14ac:dyDescent="0.3">
      <c r="K66497" t="s">
        <v>337320</v>
      </c>
      <c r="L66497" t="s">
        <v>337321</v>
      </c>
      <c r="M66497" t="s">
        <v>324</v>
      </c>
      <c r="O66497" t="s">
        <v>55060</v>
      </c>
      <c r="P66497">
        <v>135000</v>
      </c>
    </row>
    <row r="66498" spans="11:16" x14ac:dyDescent="0.3">
      <c r="K66498" t="s">
        <v>337320</v>
      </c>
      <c r="L66498" t="s">
        <v>337322</v>
      </c>
      <c r="M66498" t="s">
        <v>52</v>
      </c>
      <c r="O66498" s="1">
        <v>42039</v>
      </c>
      <c r="P66498">
        <v>216000</v>
      </c>
    </row>
    <row r="66499" spans="11:16" x14ac:dyDescent="0.3">
      <c r="K66499" t="s">
        <v>337320</v>
      </c>
      <c r="L66499" t="s">
        <v>337323</v>
      </c>
      <c r="M66499" t="s">
        <v>324</v>
      </c>
      <c r="O66499" t="s">
        <v>6960</v>
      </c>
      <c r="P66499">
        <v>50000</v>
      </c>
    </row>
    <row r="66500" spans="11:16" x14ac:dyDescent="0.3">
      <c r="K66500" t="s">
        <v>337324</v>
      </c>
      <c r="L66500" t="s">
        <v>337325</v>
      </c>
      <c r="M66500" t="s">
        <v>28</v>
      </c>
      <c r="O66500" t="s">
        <v>3713</v>
      </c>
      <c r="P66500">
        <v>9060000</v>
      </c>
    </row>
    <row r="66501" spans="11:16" x14ac:dyDescent="0.3">
      <c r="K66501" t="s">
        <v>337324</v>
      </c>
      <c r="L66501" t="s">
        <v>337326</v>
      </c>
      <c r="M66501" t="s">
        <v>28</v>
      </c>
      <c r="O66501" t="s">
        <v>14104</v>
      </c>
      <c r="P66501">
        <v>3000000</v>
      </c>
    </row>
    <row r="66502" spans="11:16" x14ac:dyDescent="0.3">
      <c r="K66502" t="s">
        <v>337327</v>
      </c>
      <c r="L66502" t="s">
        <v>337328</v>
      </c>
      <c r="M66502" t="s">
        <v>52</v>
      </c>
      <c r="O66502" s="1">
        <v>35796</v>
      </c>
    </row>
    <row r="66503" spans="11:16" x14ac:dyDescent="0.3">
      <c r="K66503" t="s">
        <v>337329</v>
      </c>
      <c r="L66503" t="s">
        <v>337330</v>
      </c>
      <c r="M66503" t="s">
        <v>28</v>
      </c>
      <c r="O66503" t="s">
        <v>12733</v>
      </c>
      <c r="P66503">
        <v>846225</v>
      </c>
    </row>
    <row r="66504" spans="11:16" x14ac:dyDescent="0.3">
      <c r="K66504" t="s">
        <v>337329</v>
      </c>
      <c r="L66504" t="s">
        <v>337331</v>
      </c>
      <c r="M66504" t="s">
        <v>28</v>
      </c>
      <c r="O66504" t="s">
        <v>316</v>
      </c>
      <c r="P66504">
        <v>15000000</v>
      </c>
    </row>
    <row r="66505" spans="11:16" x14ac:dyDescent="0.3">
      <c r="K66505" t="s">
        <v>337332</v>
      </c>
      <c r="L66505" t="s">
        <v>337333</v>
      </c>
      <c r="M66505" t="s">
        <v>28</v>
      </c>
      <c r="O66505" t="s">
        <v>15010</v>
      </c>
      <c r="P66505">
        <v>500000</v>
      </c>
    </row>
    <row r="66506" spans="11:16" x14ac:dyDescent="0.3">
      <c r="K66506" t="s">
        <v>337334</v>
      </c>
      <c r="L66506" t="s">
        <v>337335</v>
      </c>
      <c r="M66506" t="s">
        <v>256</v>
      </c>
      <c r="O66506" s="1">
        <v>42225</v>
      </c>
      <c r="P66506">
        <v>2430000</v>
      </c>
    </row>
    <row r="66507" spans="11:16" x14ac:dyDescent="0.3">
      <c r="K66507" t="s">
        <v>337336</v>
      </c>
      <c r="L66507" t="s">
        <v>337337</v>
      </c>
      <c r="M66507" t="s">
        <v>28</v>
      </c>
      <c r="O66507" s="1">
        <v>40855</v>
      </c>
      <c r="P66507">
        <v>8000000</v>
      </c>
    </row>
    <row r="66508" spans="11:16" x14ac:dyDescent="0.3">
      <c r="K66508" t="s">
        <v>337336</v>
      </c>
      <c r="L66508" t="s">
        <v>337338</v>
      </c>
      <c r="M66508" t="s">
        <v>28</v>
      </c>
      <c r="O66508" s="1">
        <v>40763</v>
      </c>
      <c r="P66508">
        <v>5000000</v>
      </c>
    </row>
    <row r="66509" spans="11:16" x14ac:dyDescent="0.3">
      <c r="K66509" t="s">
        <v>337336</v>
      </c>
      <c r="L66509" t="s">
        <v>337339</v>
      </c>
      <c r="M66509" t="s">
        <v>28</v>
      </c>
      <c r="O66509" t="s">
        <v>10299</v>
      </c>
      <c r="P66509">
        <v>3999994</v>
      </c>
    </row>
    <row r="66510" spans="11:16" x14ac:dyDescent="0.3">
      <c r="K66510" t="s">
        <v>337336</v>
      </c>
      <c r="L66510" t="s">
        <v>337340</v>
      </c>
      <c r="M66510" t="s">
        <v>28</v>
      </c>
      <c r="O66510" t="s">
        <v>28681</v>
      </c>
      <c r="P66510">
        <v>6300000</v>
      </c>
    </row>
    <row r="66511" spans="11:16" x14ac:dyDescent="0.3">
      <c r="K66511" t="s">
        <v>337336</v>
      </c>
      <c r="L66511" t="s">
        <v>337341</v>
      </c>
      <c r="M66511" t="s">
        <v>28</v>
      </c>
      <c r="O66511" t="s">
        <v>2360</v>
      </c>
      <c r="P66511">
        <v>11000000</v>
      </c>
    </row>
    <row r="66512" spans="11:16" x14ac:dyDescent="0.3">
      <c r="K66512" t="s">
        <v>337342</v>
      </c>
      <c r="L66512" t="s">
        <v>337343</v>
      </c>
      <c r="M66512" t="s">
        <v>28</v>
      </c>
      <c r="O66512" t="s">
        <v>6510</v>
      </c>
      <c r="P66512">
        <v>1620000</v>
      </c>
    </row>
    <row r="66513" spans="11:16" x14ac:dyDescent="0.3">
      <c r="K66513" t="s">
        <v>337342</v>
      </c>
      <c r="L66513" t="s">
        <v>337344</v>
      </c>
      <c r="M66513" t="s">
        <v>28</v>
      </c>
      <c r="N66513" t="s">
        <v>493</v>
      </c>
      <c r="O66513" s="1">
        <v>42102</v>
      </c>
      <c r="P66513">
        <v>7000000</v>
      </c>
    </row>
    <row r="66514" spans="11:16" x14ac:dyDescent="0.3">
      <c r="K66514" t="s">
        <v>337345</v>
      </c>
      <c r="L66514" t="s">
        <v>337346</v>
      </c>
      <c r="M66514" t="s">
        <v>28</v>
      </c>
      <c r="N66514" t="s">
        <v>493</v>
      </c>
      <c r="O66514" t="s">
        <v>291973</v>
      </c>
      <c r="P66514">
        <v>25000000</v>
      </c>
    </row>
    <row r="66515" spans="11:16" x14ac:dyDescent="0.3">
      <c r="K66515" t="s">
        <v>337345</v>
      </c>
      <c r="L66515" t="s">
        <v>337347</v>
      </c>
      <c r="M66515" t="s">
        <v>28</v>
      </c>
      <c r="N66515" t="s">
        <v>29</v>
      </c>
      <c r="O66515" t="s">
        <v>81807</v>
      </c>
      <c r="P66515">
        <v>14000000</v>
      </c>
    </row>
    <row r="66516" spans="11:16" x14ac:dyDescent="0.3">
      <c r="K66516" t="s">
        <v>337348</v>
      </c>
      <c r="L66516" t="s">
        <v>337349</v>
      </c>
      <c r="M66516" t="s">
        <v>52</v>
      </c>
      <c r="O66516" s="1">
        <v>42223</v>
      </c>
      <c r="P66516">
        <v>1100000</v>
      </c>
    </row>
    <row r="66517" spans="11:16" x14ac:dyDescent="0.3">
      <c r="K66517" t="s">
        <v>337348</v>
      </c>
      <c r="L66517" t="s">
        <v>337350</v>
      </c>
      <c r="M66517" t="s">
        <v>223</v>
      </c>
      <c r="O66517" s="1">
        <v>41647</v>
      </c>
    </row>
    <row r="66518" spans="11:16" x14ac:dyDescent="0.3">
      <c r="K66518" t="s">
        <v>337351</v>
      </c>
      <c r="L66518" t="s">
        <v>337352</v>
      </c>
      <c r="M66518" t="s">
        <v>28</v>
      </c>
      <c r="O66518" t="s">
        <v>93357</v>
      </c>
      <c r="P66518">
        <v>393000</v>
      </c>
    </row>
    <row r="66519" spans="11:16" x14ac:dyDescent="0.3">
      <c r="K66519" t="s">
        <v>337353</v>
      </c>
      <c r="L66519" t="s">
        <v>337354</v>
      </c>
      <c r="M66519" t="s">
        <v>28</v>
      </c>
      <c r="N66519" t="s">
        <v>29</v>
      </c>
      <c r="O66519" t="s">
        <v>23944</v>
      </c>
      <c r="P66519">
        <v>6479118</v>
      </c>
    </row>
    <row r="66520" spans="11:16" x14ac:dyDescent="0.3">
      <c r="K66520" t="s">
        <v>337353</v>
      </c>
      <c r="L66520" t="s">
        <v>337355</v>
      </c>
      <c r="M66520" t="s">
        <v>28</v>
      </c>
      <c r="N66520" t="s">
        <v>40</v>
      </c>
      <c r="O66520" t="s">
        <v>337356</v>
      </c>
      <c r="P66520">
        <v>1815343</v>
      </c>
    </row>
    <row r="66521" spans="11:16" x14ac:dyDescent="0.3">
      <c r="K66521" t="s">
        <v>337353</v>
      </c>
      <c r="L66521" t="s">
        <v>337357</v>
      </c>
      <c r="M66521" t="s">
        <v>28</v>
      </c>
      <c r="O66521" s="1">
        <v>41153</v>
      </c>
      <c r="P66521">
        <v>27000000</v>
      </c>
    </row>
    <row r="66522" spans="11:16" x14ac:dyDescent="0.3">
      <c r="K66522" t="s">
        <v>337353</v>
      </c>
      <c r="L66522" t="s">
        <v>337358</v>
      </c>
      <c r="M66522" t="s">
        <v>28</v>
      </c>
      <c r="N66522" t="s">
        <v>29</v>
      </c>
      <c r="O66522" s="1">
        <v>38718</v>
      </c>
      <c r="P66522">
        <v>6580000</v>
      </c>
    </row>
    <row r="66523" spans="11:16" x14ac:dyDescent="0.3">
      <c r="K66523" t="s">
        <v>337359</v>
      </c>
      <c r="L66523" t="s">
        <v>337360</v>
      </c>
      <c r="M66523" t="s">
        <v>91</v>
      </c>
      <c r="O66523" s="1">
        <v>35441</v>
      </c>
    </row>
    <row r="66524" spans="11:16" x14ac:dyDescent="0.3">
      <c r="K66524" t="s">
        <v>337361</v>
      </c>
      <c r="L66524" t="s">
        <v>337362</v>
      </c>
      <c r="M66524" t="s">
        <v>28</v>
      </c>
      <c r="O66524" t="s">
        <v>10344</v>
      </c>
      <c r="P66524">
        <v>4225311</v>
      </c>
    </row>
    <row r="66525" spans="11:16" x14ac:dyDescent="0.3">
      <c r="K66525" t="s">
        <v>337361</v>
      </c>
      <c r="L66525" t="s">
        <v>337363</v>
      </c>
      <c r="M66525" t="s">
        <v>28</v>
      </c>
      <c r="N66525" t="s">
        <v>493</v>
      </c>
      <c r="O66525" s="1">
        <v>39272</v>
      </c>
    </row>
    <row r="66526" spans="11:16" x14ac:dyDescent="0.3">
      <c r="K66526" t="s">
        <v>337364</v>
      </c>
      <c r="L66526" t="s">
        <v>337365</v>
      </c>
      <c r="M66526" t="s">
        <v>28</v>
      </c>
      <c r="O66526" t="s">
        <v>43865</v>
      </c>
      <c r="P66526">
        <v>244822</v>
      </c>
    </row>
    <row r="66527" spans="11:16" x14ac:dyDescent="0.3">
      <c r="K66527" t="s">
        <v>337366</v>
      </c>
      <c r="L66527" t="s">
        <v>337367</v>
      </c>
      <c r="M66527" t="s">
        <v>749</v>
      </c>
      <c r="O66527" t="s">
        <v>15564</v>
      </c>
      <c r="P66527">
        <v>12000000</v>
      </c>
    </row>
    <row r="66528" spans="11:16" x14ac:dyDescent="0.3">
      <c r="K66528" t="s">
        <v>337368</v>
      </c>
      <c r="L66528" t="s">
        <v>337369</v>
      </c>
      <c r="M66528" t="s">
        <v>28</v>
      </c>
      <c r="O66528" t="s">
        <v>13419</v>
      </c>
      <c r="P66528">
        <v>455000</v>
      </c>
    </row>
    <row r="66529" spans="11:16" x14ac:dyDescent="0.3">
      <c r="K66529" t="s">
        <v>337368</v>
      </c>
      <c r="L66529" t="s">
        <v>337370</v>
      </c>
      <c r="M66529" t="s">
        <v>28</v>
      </c>
      <c r="O66529" t="s">
        <v>10231</v>
      </c>
      <c r="P66529">
        <v>10910000</v>
      </c>
    </row>
    <row r="66530" spans="11:16" x14ac:dyDescent="0.3">
      <c r="K66530" t="s">
        <v>337371</v>
      </c>
      <c r="L66530" t="s">
        <v>337372</v>
      </c>
      <c r="M66530" t="s">
        <v>256</v>
      </c>
      <c r="O66530" t="s">
        <v>372</v>
      </c>
      <c r="P66530">
        <v>3000000</v>
      </c>
    </row>
    <row r="66531" spans="11:16" x14ac:dyDescent="0.3">
      <c r="K66531" t="s">
        <v>337371</v>
      </c>
      <c r="L66531" t="s">
        <v>337373</v>
      </c>
      <c r="M66531" t="s">
        <v>28</v>
      </c>
      <c r="N66531" t="s">
        <v>1189</v>
      </c>
      <c r="O66531" s="1">
        <v>40610</v>
      </c>
      <c r="P66531">
        <v>20000000</v>
      </c>
    </row>
    <row r="66532" spans="11:16" x14ac:dyDescent="0.3">
      <c r="K66532" t="s">
        <v>337371</v>
      </c>
      <c r="L66532" t="s">
        <v>337374</v>
      </c>
      <c r="M66532" t="s">
        <v>28</v>
      </c>
      <c r="N66532" t="s">
        <v>1189</v>
      </c>
      <c r="O66532" t="s">
        <v>15694</v>
      </c>
      <c r="P66532">
        <v>30000000</v>
      </c>
    </row>
    <row r="66533" spans="11:16" x14ac:dyDescent="0.3">
      <c r="K66533" t="s">
        <v>337371</v>
      </c>
      <c r="L66533" t="s">
        <v>337375</v>
      </c>
      <c r="M66533" t="s">
        <v>256</v>
      </c>
      <c r="O66533" t="s">
        <v>316</v>
      </c>
      <c r="P66533">
        <v>2702727</v>
      </c>
    </row>
    <row r="66534" spans="11:16" x14ac:dyDescent="0.3">
      <c r="K66534" t="s">
        <v>337371</v>
      </c>
      <c r="L66534" t="s">
        <v>337376</v>
      </c>
      <c r="M66534" t="s">
        <v>28</v>
      </c>
      <c r="N66534" t="s">
        <v>493</v>
      </c>
      <c r="O66534" t="s">
        <v>5698</v>
      </c>
      <c r="P66534">
        <v>6000000</v>
      </c>
    </row>
    <row r="66535" spans="11:16" x14ac:dyDescent="0.3">
      <c r="K66535" t="s">
        <v>337377</v>
      </c>
      <c r="L66535" t="s">
        <v>337378</v>
      </c>
      <c r="M66535" t="s">
        <v>91</v>
      </c>
      <c r="O66535" t="s">
        <v>3813</v>
      </c>
    </row>
    <row r="66536" spans="11:16" x14ac:dyDescent="0.3">
      <c r="K66536" t="s">
        <v>337377</v>
      </c>
      <c r="L66536" t="s">
        <v>337379</v>
      </c>
      <c r="M66536" t="s">
        <v>28</v>
      </c>
      <c r="O66536" t="s">
        <v>39076</v>
      </c>
      <c r="P66536">
        <v>13500000</v>
      </c>
    </row>
    <row r="66537" spans="11:16" x14ac:dyDescent="0.3">
      <c r="K66537" t="s">
        <v>337380</v>
      </c>
      <c r="L66537" t="s">
        <v>337381</v>
      </c>
      <c r="M66537" t="s">
        <v>324</v>
      </c>
      <c r="O66537" s="1">
        <v>41280</v>
      </c>
      <c r="P66537">
        <v>135000</v>
      </c>
    </row>
    <row r="66538" spans="11:16" x14ac:dyDescent="0.3">
      <c r="K66538" t="s">
        <v>337382</v>
      </c>
      <c r="L66538" t="s">
        <v>337383</v>
      </c>
      <c r="M66538" t="s">
        <v>52</v>
      </c>
      <c r="O66538" s="1">
        <v>41337</v>
      </c>
      <c r="P66538">
        <v>625000</v>
      </c>
    </row>
    <row r="66539" spans="11:16" x14ac:dyDescent="0.3">
      <c r="K66539" t="s">
        <v>337382</v>
      </c>
      <c r="L66539" t="s">
        <v>337384</v>
      </c>
      <c r="M66539" t="s">
        <v>28</v>
      </c>
      <c r="N66539" t="s">
        <v>40</v>
      </c>
      <c r="O66539" t="s">
        <v>31360</v>
      </c>
      <c r="P66539">
        <v>4099999</v>
      </c>
    </row>
    <row r="66540" spans="11:16" x14ac:dyDescent="0.3">
      <c r="K66540" t="s">
        <v>337385</v>
      </c>
      <c r="L66540" t="s">
        <v>337386</v>
      </c>
      <c r="M66540" t="s">
        <v>91</v>
      </c>
      <c r="O66540" s="1">
        <v>41891</v>
      </c>
      <c r="P66540">
        <v>100000</v>
      </c>
    </row>
    <row r="66541" spans="11:16" x14ac:dyDescent="0.3">
      <c r="K66541" t="s">
        <v>337385</v>
      </c>
      <c r="L66541" t="s">
        <v>337387</v>
      </c>
      <c r="M66541" t="s">
        <v>9286</v>
      </c>
      <c r="O66541" t="s">
        <v>10932</v>
      </c>
      <c r="P66541">
        <v>120000</v>
      </c>
    </row>
    <row r="66542" spans="11:16" x14ac:dyDescent="0.3">
      <c r="K66542" t="s">
        <v>337388</v>
      </c>
      <c r="L66542" t="s">
        <v>337389</v>
      </c>
      <c r="M66542" t="s">
        <v>28</v>
      </c>
      <c r="N66542" t="s">
        <v>40</v>
      </c>
      <c r="O66542" s="1">
        <v>42014</v>
      </c>
      <c r="P66542">
        <v>55000000</v>
      </c>
    </row>
    <row r="66543" spans="11:16" x14ac:dyDescent="0.3">
      <c r="K66543" t="s">
        <v>337390</v>
      </c>
      <c r="L66543" t="s">
        <v>337391</v>
      </c>
      <c r="M66543" t="s">
        <v>28</v>
      </c>
      <c r="O66543" t="s">
        <v>20987</v>
      </c>
    </row>
    <row r="66544" spans="11:16" x14ac:dyDescent="0.3">
      <c r="K66544" t="s">
        <v>337390</v>
      </c>
      <c r="L66544" t="s">
        <v>337392</v>
      </c>
      <c r="M66544" t="s">
        <v>28</v>
      </c>
      <c r="O66544" t="s">
        <v>34156</v>
      </c>
    </row>
    <row r="66545" spans="11:16" x14ac:dyDescent="0.3">
      <c r="K66545" t="s">
        <v>337390</v>
      </c>
      <c r="L66545" t="s">
        <v>337393</v>
      </c>
      <c r="M66545" t="s">
        <v>28</v>
      </c>
      <c r="O66545" s="1">
        <v>42011</v>
      </c>
    </row>
    <row r="66546" spans="11:16" x14ac:dyDescent="0.3">
      <c r="K66546" t="s">
        <v>337394</v>
      </c>
      <c r="L66546" t="s">
        <v>337395</v>
      </c>
      <c r="M66546" t="s">
        <v>28</v>
      </c>
      <c r="O66546" t="s">
        <v>35816</v>
      </c>
      <c r="P66546">
        <v>150000</v>
      </c>
    </row>
    <row r="66547" spans="11:16" x14ac:dyDescent="0.3">
      <c r="K66547" t="s">
        <v>337396</v>
      </c>
      <c r="L66547" t="s">
        <v>337397</v>
      </c>
      <c r="M66547" t="s">
        <v>28</v>
      </c>
      <c r="N66547" t="s">
        <v>40</v>
      </c>
      <c r="O66547" t="s">
        <v>29356</v>
      </c>
      <c r="P66547">
        <v>2817800</v>
      </c>
    </row>
    <row r="66548" spans="11:16" x14ac:dyDescent="0.3">
      <c r="K66548" t="s">
        <v>337396</v>
      </c>
      <c r="L66548" t="s">
        <v>337398</v>
      </c>
      <c r="M66548" t="s">
        <v>91</v>
      </c>
      <c r="O66548" s="1">
        <v>40767</v>
      </c>
    </row>
    <row r="66549" spans="11:16" x14ac:dyDescent="0.3">
      <c r="K66549" t="s">
        <v>337399</v>
      </c>
      <c r="L66549" t="s">
        <v>337400</v>
      </c>
      <c r="M66549" t="s">
        <v>223</v>
      </c>
      <c r="O66549" s="1">
        <v>41796</v>
      </c>
    </row>
    <row r="66550" spans="11:16" x14ac:dyDescent="0.3">
      <c r="K66550" t="s">
        <v>337401</v>
      </c>
      <c r="L66550" t="s">
        <v>337402</v>
      </c>
      <c r="M66550" t="s">
        <v>28</v>
      </c>
      <c r="O66550" t="s">
        <v>28624</v>
      </c>
      <c r="P66550">
        <v>22725000</v>
      </c>
    </row>
    <row r="66551" spans="11:16" x14ac:dyDescent="0.3">
      <c r="K66551" t="s">
        <v>337401</v>
      </c>
      <c r="L66551" t="s">
        <v>337403</v>
      </c>
      <c r="M66551" t="s">
        <v>28</v>
      </c>
      <c r="O66551" s="1">
        <v>40026</v>
      </c>
      <c r="P66551">
        <v>4186486</v>
      </c>
    </row>
    <row r="66552" spans="11:16" x14ac:dyDescent="0.3">
      <c r="K66552" t="s">
        <v>337401</v>
      </c>
      <c r="L66552" t="s">
        <v>337404</v>
      </c>
      <c r="M66552" t="s">
        <v>256</v>
      </c>
      <c r="O66552" s="1">
        <v>40607</v>
      </c>
      <c r="P66552">
        <v>1790000</v>
      </c>
    </row>
    <row r="66553" spans="11:16" x14ac:dyDescent="0.3">
      <c r="K66553" t="s">
        <v>337405</v>
      </c>
      <c r="L66553" t="s">
        <v>337406</v>
      </c>
      <c r="M66553" t="s">
        <v>28</v>
      </c>
      <c r="O66553" t="s">
        <v>40649</v>
      </c>
      <c r="P66553">
        <v>2000000</v>
      </c>
    </row>
    <row r="66554" spans="11:16" x14ac:dyDescent="0.3">
      <c r="K66554" t="s">
        <v>337407</v>
      </c>
      <c r="L66554" t="s">
        <v>337408</v>
      </c>
      <c r="M66554" t="s">
        <v>28</v>
      </c>
      <c r="N66554" t="s">
        <v>493</v>
      </c>
      <c r="O66554" t="s">
        <v>42131</v>
      </c>
      <c r="P66554">
        <v>14000000</v>
      </c>
    </row>
    <row r="66555" spans="11:16" x14ac:dyDescent="0.3">
      <c r="K66555" t="s">
        <v>337409</v>
      </c>
      <c r="L66555" t="s">
        <v>337410</v>
      </c>
      <c r="M66555" t="s">
        <v>28</v>
      </c>
      <c r="N66555" t="s">
        <v>40</v>
      </c>
      <c r="O66555" s="1">
        <v>38202</v>
      </c>
      <c r="P66555">
        <v>6000000</v>
      </c>
    </row>
    <row r="66556" spans="11:16" x14ac:dyDescent="0.3">
      <c r="K66556" t="s">
        <v>337409</v>
      </c>
      <c r="L66556" t="s">
        <v>337411</v>
      </c>
      <c r="M66556" t="s">
        <v>28</v>
      </c>
      <c r="N66556" t="s">
        <v>493</v>
      </c>
      <c r="O66556" t="s">
        <v>45145</v>
      </c>
      <c r="P66556">
        <v>11000000</v>
      </c>
    </row>
    <row r="66557" spans="11:16" x14ac:dyDescent="0.3">
      <c r="K66557" t="s">
        <v>337409</v>
      </c>
      <c r="L66557" t="s">
        <v>337412</v>
      </c>
      <c r="M66557" t="s">
        <v>28</v>
      </c>
      <c r="N66557" t="s">
        <v>29</v>
      </c>
      <c r="O66557" t="s">
        <v>46871</v>
      </c>
      <c r="P66557">
        <v>12000000</v>
      </c>
    </row>
    <row r="66558" spans="11:16" x14ac:dyDescent="0.3">
      <c r="K66558" t="s">
        <v>337413</v>
      </c>
      <c r="L66558" t="s">
        <v>337414</v>
      </c>
      <c r="M66558" t="s">
        <v>28</v>
      </c>
      <c r="O66558" t="s">
        <v>303574</v>
      </c>
      <c r="P66558">
        <v>40000000</v>
      </c>
    </row>
    <row r="66559" spans="11:16" x14ac:dyDescent="0.3">
      <c r="K66559" t="s">
        <v>337413</v>
      </c>
      <c r="L66559" t="s">
        <v>337415</v>
      </c>
      <c r="M66559" t="s">
        <v>28</v>
      </c>
      <c r="O66559" s="1">
        <v>38540</v>
      </c>
      <c r="P66559">
        <v>1000000</v>
      </c>
    </row>
    <row r="66560" spans="11:16" x14ac:dyDescent="0.3">
      <c r="K66560" t="s">
        <v>337413</v>
      </c>
      <c r="L66560" t="s">
        <v>337416</v>
      </c>
      <c r="M66560" t="s">
        <v>28</v>
      </c>
      <c r="O66560" s="1">
        <v>39700</v>
      </c>
      <c r="P66560">
        <v>30000000</v>
      </c>
    </row>
    <row r="66561" spans="11:16" x14ac:dyDescent="0.3">
      <c r="K66561" t="s">
        <v>337413</v>
      </c>
      <c r="L66561" t="s">
        <v>337417</v>
      </c>
      <c r="M66561" t="s">
        <v>233</v>
      </c>
      <c r="O66561" s="1">
        <v>41095</v>
      </c>
      <c r="P66561">
        <v>39783240</v>
      </c>
    </row>
    <row r="66562" spans="11:16" x14ac:dyDescent="0.3">
      <c r="K66562" t="s">
        <v>337413</v>
      </c>
      <c r="L66562" t="s">
        <v>337418</v>
      </c>
      <c r="M66562" t="s">
        <v>28</v>
      </c>
      <c r="O66562" s="1">
        <v>40391</v>
      </c>
      <c r="P66562">
        <v>8890600</v>
      </c>
    </row>
    <row r="66563" spans="11:16" x14ac:dyDescent="0.3">
      <c r="K66563" t="s">
        <v>337413</v>
      </c>
      <c r="L66563" t="s">
        <v>337419</v>
      </c>
      <c r="M66563" t="s">
        <v>28</v>
      </c>
      <c r="N66563" t="s">
        <v>493</v>
      </c>
      <c r="O66563" t="s">
        <v>11234</v>
      </c>
      <c r="P66563">
        <v>75000000</v>
      </c>
    </row>
    <row r="66564" spans="11:16" x14ac:dyDescent="0.3">
      <c r="K66564" t="s">
        <v>337420</v>
      </c>
      <c r="L66564" t="s">
        <v>337421</v>
      </c>
      <c r="M66564" t="s">
        <v>28</v>
      </c>
      <c r="N66564" t="s">
        <v>40</v>
      </c>
      <c r="O66564" t="s">
        <v>15749</v>
      </c>
      <c r="P66564">
        <v>3170000</v>
      </c>
    </row>
    <row r="66565" spans="11:16" x14ac:dyDescent="0.3">
      <c r="K66565" t="s">
        <v>337422</v>
      </c>
      <c r="L66565" t="s">
        <v>337423</v>
      </c>
      <c r="M66565" t="s">
        <v>324</v>
      </c>
      <c r="O66565" t="s">
        <v>24386</v>
      </c>
      <c r="P66565">
        <v>254668</v>
      </c>
    </row>
    <row r="66566" spans="11:16" x14ac:dyDescent="0.3">
      <c r="K66566" t="s">
        <v>337422</v>
      </c>
      <c r="L66566" t="s">
        <v>337424</v>
      </c>
      <c r="M66566" t="s">
        <v>52</v>
      </c>
      <c r="O66566" t="s">
        <v>4881</v>
      </c>
      <c r="P66566">
        <v>1769107</v>
      </c>
    </row>
    <row r="66567" spans="11:16" x14ac:dyDescent="0.3">
      <c r="K66567" t="s">
        <v>337425</v>
      </c>
      <c r="L66567" t="s">
        <v>337426</v>
      </c>
      <c r="M66567" t="s">
        <v>52</v>
      </c>
      <c r="O66567" s="1">
        <v>41558</v>
      </c>
      <c r="P66567">
        <v>300000</v>
      </c>
    </row>
    <row r="66568" spans="11:16" x14ac:dyDescent="0.3">
      <c r="K66568" t="s">
        <v>337425</v>
      </c>
      <c r="L66568" t="s">
        <v>337427</v>
      </c>
      <c r="M66568" t="s">
        <v>52</v>
      </c>
      <c r="O66568" t="s">
        <v>7959</v>
      </c>
      <c r="P66568">
        <v>1500000</v>
      </c>
    </row>
    <row r="66569" spans="11:16" x14ac:dyDescent="0.3">
      <c r="K66569" t="s">
        <v>337428</v>
      </c>
      <c r="L66569" t="s">
        <v>337429</v>
      </c>
      <c r="M66569" t="s">
        <v>28</v>
      </c>
      <c r="O66569" t="s">
        <v>16937</v>
      </c>
      <c r="P66569">
        <v>7700000</v>
      </c>
    </row>
    <row r="66570" spans="11:16" x14ac:dyDescent="0.3">
      <c r="K66570" t="s">
        <v>337430</v>
      </c>
      <c r="L66570" t="s">
        <v>337431</v>
      </c>
      <c r="M66570" t="s">
        <v>233</v>
      </c>
      <c r="O66570" t="s">
        <v>2397</v>
      </c>
      <c r="P66570">
        <v>60000000</v>
      </c>
    </row>
    <row r="66571" spans="11:16" x14ac:dyDescent="0.3">
      <c r="K66571" t="s">
        <v>337432</v>
      </c>
      <c r="L66571" t="s">
        <v>337433</v>
      </c>
      <c r="M66571" t="s">
        <v>28</v>
      </c>
      <c r="N66571" t="s">
        <v>29</v>
      </c>
      <c r="O66571" t="s">
        <v>27974</v>
      </c>
      <c r="P66571">
        <v>24100000</v>
      </c>
    </row>
    <row r="66572" spans="11:16" x14ac:dyDescent="0.3">
      <c r="K66572" t="s">
        <v>337432</v>
      </c>
      <c r="L66572" t="s">
        <v>337434</v>
      </c>
      <c r="M66572" t="s">
        <v>28</v>
      </c>
      <c r="O66572" t="s">
        <v>1190</v>
      </c>
      <c r="P66572">
        <v>20624355</v>
      </c>
    </row>
    <row r="66573" spans="11:16" x14ac:dyDescent="0.3">
      <c r="K66573" t="s">
        <v>337432</v>
      </c>
      <c r="L66573" t="s">
        <v>337435</v>
      </c>
      <c r="M66573" t="s">
        <v>28</v>
      </c>
      <c r="N66573" t="s">
        <v>493</v>
      </c>
      <c r="O66573" t="s">
        <v>18764</v>
      </c>
      <c r="P66573">
        <v>2500000</v>
      </c>
    </row>
    <row r="66574" spans="11:16" x14ac:dyDescent="0.3">
      <c r="K66574" t="s">
        <v>337432</v>
      </c>
      <c r="L66574" t="s">
        <v>337436</v>
      </c>
      <c r="M66574" t="s">
        <v>28</v>
      </c>
      <c r="N66574" t="s">
        <v>493</v>
      </c>
      <c r="O66574" s="1">
        <v>41732</v>
      </c>
      <c r="P66574">
        <v>15500000</v>
      </c>
    </row>
    <row r="66575" spans="11:16" x14ac:dyDescent="0.3">
      <c r="K66575" t="s">
        <v>337432</v>
      </c>
      <c r="L66575" t="s">
        <v>337437</v>
      </c>
      <c r="M66575" t="s">
        <v>28</v>
      </c>
      <c r="O66575" s="1">
        <v>40792</v>
      </c>
      <c r="P66575">
        <v>13554505</v>
      </c>
    </row>
    <row r="66576" spans="11:16" x14ac:dyDescent="0.3">
      <c r="K66576" t="s">
        <v>337432</v>
      </c>
      <c r="L66576" t="s">
        <v>337438</v>
      </c>
      <c r="M66576" t="s">
        <v>256</v>
      </c>
      <c r="O66576" t="s">
        <v>18764</v>
      </c>
      <c r="P66576">
        <v>20000000</v>
      </c>
    </row>
    <row r="66577" spans="11:16" x14ac:dyDescent="0.3">
      <c r="K66577" t="s">
        <v>337439</v>
      </c>
      <c r="L66577" t="s">
        <v>337440</v>
      </c>
      <c r="M66577" t="s">
        <v>256</v>
      </c>
      <c r="O66577" t="s">
        <v>4144</v>
      </c>
      <c r="P66577">
        <v>625000</v>
      </c>
    </row>
    <row r="66578" spans="11:16" x14ac:dyDescent="0.3">
      <c r="K66578" t="s">
        <v>337439</v>
      </c>
      <c r="L66578" t="s">
        <v>337441</v>
      </c>
      <c r="M66578" t="s">
        <v>28</v>
      </c>
      <c r="N66578" t="s">
        <v>40</v>
      </c>
      <c r="O66578" t="s">
        <v>113079</v>
      </c>
      <c r="P66578">
        <v>505000</v>
      </c>
    </row>
    <row r="66579" spans="11:16" x14ac:dyDescent="0.3">
      <c r="K66579" t="s">
        <v>337439</v>
      </c>
      <c r="L66579" t="s">
        <v>337442</v>
      </c>
      <c r="M66579" t="s">
        <v>28</v>
      </c>
      <c r="O66579" s="1">
        <v>39823</v>
      </c>
      <c r="P66579">
        <v>1700000</v>
      </c>
    </row>
    <row r="66580" spans="11:16" x14ac:dyDescent="0.3">
      <c r="K66580" t="s">
        <v>337439</v>
      </c>
      <c r="L66580" t="s">
        <v>337443</v>
      </c>
      <c r="M66580" t="s">
        <v>28</v>
      </c>
      <c r="O66580" s="1">
        <v>39908</v>
      </c>
      <c r="P66580">
        <v>3300000</v>
      </c>
    </row>
    <row r="66581" spans="11:16" x14ac:dyDescent="0.3">
      <c r="K66581" t="s">
        <v>337439</v>
      </c>
      <c r="L66581" t="s">
        <v>337444</v>
      </c>
      <c r="M66581" t="s">
        <v>28</v>
      </c>
      <c r="O66581" t="s">
        <v>7249</v>
      </c>
      <c r="P66581">
        <v>7000000</v>
      </c>
    </row>
    <row r="66582" spans="11:16" x14ac:dyDescent="0.3">
      <c r="K66582" t="s">
        <v>337439</v>
      </c>
      <c r="L66582" t="s">
        <v>337445</v>
      </c>
      <c r="M66582" t="s">
        <v>256</v>
      </c>
      <c r="O66582" s="1">
        <v>40148</v>
      </c>
      <c r="P66582">
        <v>3307900</v>
      </c>
    </row>
    <row r="66583" spans="11:16" x14ac:dyDescent="0.3">
      <c r="K66583" t="s">
        <v>337446</v>
      </c>
      <c r="L66583" t="s">
        <v>337447</v>
      </c>
      <c r="M66583" t="s">
        <v>28</v>
      </c>
      <c r="N66583" t="s">
        <v>1189</v>
      </c>
      <c r="O66583" t="s">
        <v>23645</v>
      </c>
      <c r="P66583">
        <v>12000000</v>
      </c>
    </row>
    <row r="66584" spans="11:16" x14ac:dyDescent="0.3">
      <c r="K66584" t="s">
        <v>337446</v>
      </c>
      <c r="L66584" t="s">
        <v>337448</v>
      </c>
      <c r="M66584" t="s">
        <v>28</v>
      </c>
      <c r="N66584" t="s">
        <v>29</v>
      </c>
      <c r="O66584" t="s">
        <v>337449</v>
      </c>
      <c r="P66584">
        <v>12000000</v>
      </c>
    </row>
    <row r="66585" spans="11:16" x14ac:dyDescent="0.3">
      <c r="K66585" t="s">
        <v>337450</v>
      </c>
      <c r="L66585" t="s">
        <v>337451</v>
      </c>
      <c r="M66585" t="s">
        <v>28</v>
      </c>
      <c r="N66585" t="s">
        <v>40</v>
      </c>
      <c r="O66585" s="1">
        <v>42008</v>
      </c>
      <c r="P66585">
        <v>2155846</v>
      </c>
    </row>
    <row r="66586" spans="11:16" x14ac:dyDescent="0.3">
      <c r="K66586" t="s">
        <v>337452</v>
      </c>
      <c r="L66586" t="s">
        <v>337453</v>
      </c>
      <c r="M66586" t="s">
        <v>28</v>
      </c>
      <c r="N66586" t="s">
        <v>29</v>
      </c>
      <c r="O66586" t="s">
        <v>27661</v>
      </c>
      <c r="P66586">
        <v>5320000</v>
      </c>
    </row>
    <row r="66587" spans="11:16" x14ac:dyDescent="0.3">
      <c r="K66587" t="s">
        <v>337454</v>
      </c>
      <c r="L66587" t="s">
        <v>337455</v>
      </c>
      <c r="M66587" t="s">
        <v>28</v>
      </c>
      <c r="O66587" t="s">
        <v>7267</v>
      </c>
      <c r="P66587">
        <v>11000000</v>
      </c>
    </row>
    <row r="66588" spans="11:16" x14ac:dyDescent="0.3">
      <c r="K66588" t="s">
        <v>337454</v>
      </c>
      <c r="L66588" t="s">
        <v>337456</v>
      </c>
      <c r="M66588" t="s">
        <v>28</v>
      </c>
      <c r="O66588" t="s">
        <v>28624</v>
      </c>
      <c r="P66588">
        <v>38000000</v>
      </c>
    </row>
    <row r="66589" spans="11:16" x14ac:dyDescent="0.3">
      <c r="K66589" t="s">
        <v>337457</v>
      </c>
      <c r="L66589" t="s">
        <v>337458</v>
      </c>
      <c r="M66589" t="s">
        <v>28</v>
      </c>
      <c r="O66589" t="s">
        <v>28523</v>
      </c>
      <c r="P66589">
        <v>2148800</v>
      </c>
    </row>
    <row r="66590" spans="11:16" x14ac:dyDescent="0.3">
      <c r="K66590" t="s">
        <v>337459</v>
      </c>
      <c r="L66590" t="s">
        <v>337460</v>
      </c>
      <c r="M66590" t="s">
        <v>28</v>
      </c>
      <c r="N66590" t="s">
        <v>40</v>
      </c>
      <c r="O66590" t="s">
        <v>13707</v>
      </c>
      <c r="P66590">
        <v>15000000</v>
      </c>
    </row>
    <row r="66591" spans="11:16" x14ac:dyDescent="0.3">
      <c r="K66591" t="s">
        <v>337459</v>
      </c>
      <c r="L66591" t="s">
        <v>337461</v>
      </c>
      <c r="M66591" t="s">
        <v>28</v>
      </c>
      <c r="O66591" t="s">
        <v>9598</v>
      </c>
      <c r="P66591">
        <v>5100000</v>
      </c>
    </row>
    <row r="66592" spans="11:16" x14ac:dyDescent="0.3">
      <c r="K66592" t="s">
        <v>337462</v>
      </c>
      <c r="L66592" t="s">
        <v>337463</v>
      </c>
      <c r="M66592" t="s">
        <v>91</v>
      </c>
      <c r="O66592" t="s">
        <v>66304</v>
      </c>
    </row>
    <row r="66593" spans="11:16" x14ac:dyDescent="0.3">
      <c r="K66593" t="s">
        <v>337464</v>
      </c>
      <c r="L66593" t="s">
        <v>337465</v>
      </c>
      <c r="M66593" t="s">
        <v>28</v>
      </c>
      <c r="N66593" t="s">
        <v>1189</v>
      </c>
      <c r="O66593" t="s">
        <v>44378</v>
      </c>
      <c r="P66593">
        <v>13100000</v>
      </c>
    </row>
    <row r="66594" spans="11:16" x14ac:dyDescent="0.3">
      <c r="K66594" t="s">
        <v>337466</v>
      </c>
      <c r="L66594" t="s">
        <v>337467</v>
      </c>
      <c r="M66594" t="s">
        <v>28</v>
      </c>
      <c r="O66594" t="s">
        <v>2302</v>
      </c>
      <c r="P66594">
        <v>50556684</v>
      </c>
    </row>
    <row r="66595" spans="11:16" x14ac:dyDescent="0.3">
      <c r="K66595" t="s">
        <v>337466</v>
      </c>
      <c r="L66595" t="s">
        <v>337468</v>
      </c>
      <c r="M66595" t="s">
        <v>28</v>
      </c>
      <c r="O66595" t="s">
        <v>70219</v>
      </c>
      <c r="P66595">
        <v>21400000</v>
      </c>
    </row>
    <row r="66596" spans="11:16" x14ac:dyDescent="0.3">
      <c r="K66596" t="s">
        <v>337466</v>
      </c>
      <c r="L66596" t="s">
        <v>337469</v>
      </c>
      <c r="M66596" t="s">
        <v>28</v>
      </c>
      <c r="N66596" t="s">
        <v>29</v>
      </c>
      <c r="O66596" t="s">
        <v>23442</v>
      </c>
      <c r="P66596">
        <v>28108160</v>
      </c>
    </row>
    <row r="66597" spans="11:16" x14ac:dyDescent="0.3">
      <c r="K66597" t="s">
        <v>337466</v>
      </c>
      <c r="L66597" t="s">
        <v>337470</v>
      </c>
      <c r="M66597" t="s">
        <v>28</v>
      </c>
      <c r="O66597" s="1">
        <v>40726</v>
      </c>
      <c r="P66597">
        <v>25900000</v>
      </c>
    </row>
    <row r="66598" spans="11:16" x14ac:dyDescent="0.3">
      <c r="K66598" t="s">
        <v>337471</v>
      </c>
      <c r="L66598" t="s">
        <v>337472</v>
      </c>
      <c r="M66598" t="s">
        <v>52</v>
      </c>
      <c r="O66598" t="s">
        <v>25496</v>
      </c>
      <c r="P66598">
        <v>227000</v>
      </c>
    </row>
    <row r="66599" spans="11:16" x14ac:dyDescent="0.3">
      <c r="K66599" t="s">
        <v>337473</v>
      </c>
      <c r="L66599" t="s">
        <v>337474</v>
      </c>
      <c r="M66599" t="s">
        <v>28</v>
      </c>
      <c r="O66599" t="s">
        <v>316</v>
      </c>
      <c r="P66599">
        <v>1400000</v>
      </c>
    </row>
    <row r="66600" spans="11:16" x14ac:dyDescent="0.3">
      <c r="K66600" t="s">
        <v>337475</v>
      </c>
      <c r="L66600" t="s">
        <v>337476</v>
      </c>
      <c r="M66600" t="s">
        <v>28</v>
      </c>
      <c r="O66600" t="s">
        <v>12154</v>
      </c>
      <c r="P66600">
        <v>8309742</v>
      </c>
    </row>
    <row r="66601" spans="11:16" x14ac:dyDescent="0.3">
      <c r="K66601" t="s">
        <v>337475</v>
      </c>
      <c r="L66601" t="s">
        <v>337477</v>
      </c>
      <c r="M66601" t="s">
        <v>28</v>
      </c>
      <c r="O66601" t="s">
        <v>8171</v>
      </c>
      <c r="P66601">
        <v>17902300</v>
      </c>
    </row>
    <row r="66602" spans="11:16" x14ac:dyDescent="0.3">
      <c r="K66602" t="s">
        <v>337478</v>
      </c>
      <c r="L66602" t="s">
        <v>337479</v>
      </c>
      <c r="M66602" t="s">
        <v>1836</v>
      </c>
      <c r="O66602" t="s">
        <v>6510</v>
      </c>
      <c r="P66602">
        <v>24345292</v>
      </c>
    </row>
    <row r="66603" spans="11:16" x14ac:dyDescent="0.3">
      <c r="K66603" t="s">
        <v>337478</v>
      </c>
      <c r="L66603" t="s">
        <v>337480</v>
      </c>
      <c r="M66603" t="s">
        <v>28</v>
      </c>
      <c r="O66603" s="1">
        <v>39908</v>
      </c>
      <c r="P66603">
        <v>1503010</v>
      </c>
    </row>
    <row r="66604" spans="11:16" x14ac:dyDescent="0.3">
      <c r="K66604" t="s">
        <v>337481</v>
      </c>
      <c r="L66604" t="s">
        <v>337482</v>
      </c>
      <c r="M66604" t="s">
        <v>28</v>
      </c>
      <c r="N66604" t="s">
        <v>29</v>
      </c>
      <c r="O66604" t="s">
        <v>31415</v>
      </c>
      <c r="P66604">
        <v>7000000</v>
      </c>
    </row>
    <row r="66605" spans="11:16" x14ac:dyDescent="0.3">
      <c r="K66605" t="s">
        <v>337483</v>
      </c>
      <c r="L66605" t="s">
        <v>337484</v>
      </c>
      <c r="M66605" t="s">
        <v>256</v>
      </c>
      <c r="O66605" t="s">
        <v>7054</v>
      </c>
      <c r="P66605">
        <v>3003000</v>
      </c>
    </row>
    <row r="66606" spans="11:16" x14ac:dyDescent="0.3">
      <c r="K66606" t="s">
        <v>337483</v>
      </c>
      <c r="L66606" t="s">
        <v>337485</v>
      </c>
      <c r="M66606" t="s">
        <v>256</v>
      </c>
      <c r="O66606" s="1">
        <v>41184</v>
      </c>
      <c r="P66606">
        <v>1000458</v>
      </c>
    </row>
    <row r="66607" spans="11:16" x14ac:dyDescent="0.3">
      <c r="K66607" t="s">
        <v>337483</v>
      </c>
      <c r="L66607" t="s">
        <v>337486</v>
      </c>
      <c r="M66607" t="s">
        <v>28</v>
      </c>
      <c r="N66607" t="s">
        <v>1415</v>
      </c>
      <c r="O66607" t="s">
        <v>85929</v>
      </c>
      <c r="P66607">
        <v>33000000</v>
      </c>
    </row>
    <row r="66608" spans="11:16" x14ac:dyDescent="0.3">
      <c r="K66608" t="s">
        <v>337483</v>
      </c>
      <c r="L66608" t="s">
        <v>337487</v>
      </c>
      <c r="M66608" t="s">
        <v>256</v>
      </c>
      <c r="O66608" t="s">
        <v>22307</v>
      </c>
      <c r="P66608">
        <v>20000000</v>
      </c>
    </row>
    <row r="66609" spans="11:16" x14ac:dyDescent="0.3">
      <c r="K66609" t="s">
        <v>337483</v>
      </c>
      <c r="L66609" t="s">
        <v>337488</v>
      </c>
      <c r="M66609" t="s">
        <v>28</v>
      </c>
      <c r="N66609" t="s">
        <v>29</v>
      </c>
      <c r="O66609" t="s">
        <v>63330</v>
      </c>
      <c r="P66609">
        <v>26000000</v>
      </c>
    </row>
    <row r="66610" spans="11:16" x14ac:dyDescent="0.3">
      <c r="K66610" t="s">
        <v>337483</v>
      </c>
      <c r="L66610" t="s">
        <v>337489</v>
      </c>
      <c r="M66610" t="s">
        <v>28</v>
      </c>
      <c r="O66610" t="s">
        <v>23700</v>
      </c>
      <c r="P66610">
        <v>6000000</v>
      </c>
    </row>
    <row r="66611" spans="11:16" x14ac:dyDescent="0.3">
      <c r="K66611" t="s">
        <v>337483</v>
      </c>
      <c r="L66611" t="s">
        <v>337490</v>
      </c>
      <c r="M66611" t="s">
        <v>28</v>
      </c>
      <c r="N66611" t="s">
        <v>493</v>
      </c>
      <c r="O66611" s="1">
        <v>38941</v>
      </c>
      <c r="P66611">
        <v>41000000</v>
      </c>
    </row>
    <row r="66612" spans="11:16" x14ac:dyDescent="0.3">
      <c r="K66612" t="s">
        <v>337491</v>
      </c>
      <c r="L66612" t="s">
        <v>337492</v>
      </c>
      <c r="M66612" t="s">
        <v>28</v>
      </c>
      <c r="O66612" t="s">
        <v>337493</v>
      </c>
      <c r="P66612">
        <v>1222384</v>
      </c>
    </row>
    <row r="66613" spans="11:16" x14ac:dyDescent="0.3">
      <c r="K66613" t="s">
        <v>337494</v>
      </c>
      <c r="L66613" t="s">
        <v>337495</v>
      </c>
      <c r="M66613" t="s">
        <v>28</v>
      </c>
      <c r="O66613" t="s">
        <v>7920</v>
      </c>
      <c r="P66613">
        <v>824738</v>
      </c>
    </row>
    <row r="66614" spans="11:16" x14ac:dyDescent="0.3">
      <c r="K66614" t="s">
        <v>337494</v>
      </c>
      <c r="L66614" t="s">
        <v>337496</v>
      </c>
      <c r="M66614" t="s">
        <v>52</v>
      </c>
      <c r="O66614" t="s">
        <v>1897</v>
      </c>
      <c r="P66614">
        <v>250187</v>
      </c>
    </row>
    <row r="66615" spans="11:16" x14ac:dyDescent="0.3">
      <c r="K66615" t="s">
        <v>337497</v>
      </c>
      <c r="L66615" t="s">
        <v>337498</v>
      </c>
      <c r="M66615" t="s">
        <v>28</v>
      </c>
      <c r="O66615" t="s">
        <v>4163</v>
      </c>
      <c r="P66615">
        <v>809000</v>
      </c>
    </row>
    <row r="66616" spans="11:16" x14ac:dyDescent="0.3">
      <c r="K66616" t="s">
        <v>337499</v>
      </c>
      <c r="L66616" t="s">
        <v>337500</v>
      </c>
      <c r="M66616" t="s">
        <v>28</v>
      </c>
      <c r="O66616" t="s">
        <v>61270</v>
      </c>
      <c r="P66616">
        <v>5000000</v>
      </c>
    </row>
    <row r="66617" spans="11:16" x14ac:dyDescent="0.3">
      <c r="K66617" t="s">
        <v>337501</v>
      </c>
      <c r="L66617" t="s">
        <v>337502</v>
      </c>
      <c r="M66617" t="s">
        <v>28</v>
      </c>
      <c r="N66617" t="s">
        <v>29</v>
      </c>
      <c r="O66617" t="s">
        <v>11007</v>
      </c>
      <c r="P66617">
        <v>2800000</v>
      </c>
    </row>
    <row r="66618" spans="11:16" x14ac:dyDescent="0.3">
      <c r="K66618" t="s">
        <v>337503</v>
      </c>
      <c r="L66618" t="s">
        <v>337504</v>
      </c>
      <c r="M66618" t="s">
        <v>52</v>
      </c>
      <c r="O66618" t="s">
        <v>186133</v>
      </c>
      <c r="P66618">
        <v>1000000</v>
      </c>
    </row>
    <row r="66619" spans="11:16" x14ac:dyDescent="0.3">
      <c r="K66619" t="s">
        <v>337505</v>
      </c>
      <c r="L66619" t="s">
        <v>337506</v>
      </c>
      <c r="M66619" t="s">
        <v>52</v>
      </c>
      <c r="O66619" s="1">
        <v>40909</v>
      </c>
      <c r="P66619">
        <v>20000</v>
      </c>
    </row>
    <row r="66620" spans="11:16" x14ac:dyDescent="0.3">
      <c r="K66620" t="s">
        <v>337507</v>
      </c>
      <c r="L66620" t="s">
        <v>337508</v>
      </c>
      <c r="M66620" t="s">
        <v>1836</v>
      </c>
      <c r="O66620" t="s">
        <v>6556</v>
      </c>
      <c r="P66620">
        <v>12000000</v>
      </c>
    </row>
    <row r="66621" spans="11:16" x14ac:dyDescent="0.3">
      <c r="K66621" t="s">
        <v>337507</v>
      </c>
      <c r="L66621" t="s">
        <v>337509</v>
      </c>
      <c r="M66621" t="s">
        <v>28</v>
      </c>
      <c r="N66621" t="s">
        <v>40</v>
      </c>
      <c r="O66621" s="1">
        <v>39240</v>
      </c>
      <c r="P66621">
        <v>3300000</v>
      </c>
    </row>
    <row r="66622" spans="11:16" x14ac:dyDescent="0.3">
      <c r="K66622" t="s">
        <v>337507</v>
      </c>
      <c r="L66622" t="s">
        <v>337510</v>
      </c>
      <c r="M66622" t="s">
        <v>1836</v>
      </c>
      <c r="O66622" t="s">
        <v>406</v>
      </c>
      <c r="P66622">
        <v>5500000</v>
      </c>
    </row>
    <row r="66623" spans="11:16" x14ac:dyDescent="0.3">
      <c r="K66623" t="s">
        <v>337507</v>
      </c>
      <c r="L66623" t="s">
        <v>337511</v>
      </c>
      <c r="M66623" t="s">
        <v>28</v>
      </c>
      <c r="O66623" t="s">
        <v>11769</v>
      </c>
      <c r="P66623">
        <v>1000000</v>
      </c>
    </row>
    <row r="66624" spans="11:16" x14ac:dyDescent="0.3">
      <c r="K66624" t="s">
        <v>337512</v>
      </c>
      <c r="L66624" t="s">
        <v>337513</v>
      </c>
      <c r="M66624" t="s">
        <v>28</v>
      </c>
      <c r="O66624" s="1">
        <v>41982</v>
      </c>
      <c r="P66624">
        <v>807500</v>
      </c>
    </row>
    <row r="66625" spans="11:16" x14ac:dyDescent="0.3">
      <c r="K66625" t="s">
        <v>337514</v>
      </c>
      <c r="L66625" t="s">
        <v>337515</v>
      </c>
      <c r="M66625" t="s">
        <v>28</v>
      </c>
      <c r="N66625" t="s">
        <v>40</v>
      </c>
      <c r="O66625" s="1">
        <v>40544</v>
      </c>
      <c r="P66625">
        <v>4000000</v>
      </c>
    </row>
    <row r="66626" spans="11:16" x14ac:dyDescent="0.3">
      <c r="K66626" t="s">
        <v>337514</v>
      </c>
      <c r="L66626" t="s">
        <v>337516</v>
      </c>
      <c r="M66626" t="s">
        <v>28</v>
      </c>
      <c r="N66626" t="s">
        <v>29</v>
      </c>
      <c r="O66626" s="1">
        <v>41762</v>
      </c>
      <c r="P66626">
        <v>10000000</v>
      </c>
    </row>
    <row r="66627" spans="11:16" x14ac:dyDescent="0.3">
      <c r="K66627" t="s">
        <v>337517</v>
      </c>
      <c r="L66627" t="s">
        <v>337518</v>
      </c>
      <c r="M66627" t="s">
        <v>28</v>
      </c>
      <c r="O66627" s="1">
        <v>40002</v>
      </c>
      <c r="P66627">
        <v>1251000</v>
      </c>
    </row>
    <row r="66628" spans="11:16" x14ac:dyDescent="0.3">
      <c r="K66628" t="s">
        <v>337517</v>
      </c>
      <c r="L66628" t="s">
        <v>337519</v>
      </c>
      <c r="M66628" t="s">
        <v>1836</v>
      </c>
      <c r="O66628" t="s">
        <v>26182</v>
      </c>
      <c r="P66628">
        <v>1200000</v>
      </c>
    </row>
    <row r="66629" spans="11:16" x14ac:dyDescent="0.3">
      <c r="K66629" t="s">
        <v>337517</v>
      </c>
      <c r="L66629" t="s">
        <v>337520</v>
      </c>
      <c r="M66629" t="s">
        <v>28</v>
      </c>
      <c r="O66629" s="1">
        <v>42132</v>
      </c>
      <c r="P66629">
        <v>162500</v>
      </c>
    </row>
    <row r="66630" spans="11:16" x14ac:dyDescent="0.3">
      <c r="K66630" t="s">
        <v>337521</v>
      </c>
      <c r="L66630" t="s">
        <v>337522</v>
      </c>
      <c r="M66630" t="s">
        <v>28</v>
      </c>
      <c r="O66630" s="1">
        <v>40453</v>
      </c>
      <c r="P66630">
        <v>6219317</v>
      </c>
    </row>
    <row r="66631" spans="11:16" x14ac:dyDescent="0.3">
      <c r="K66631" t="s">
        <v>337523</v>
      </c>
      <c r="L66631" t="s">
        <v>337524</v>
      </c>
      <c r="M66631" t="s">
        <v>256</v>
      </c>
      <c r="O66631" s="1">
        <v>41795</v>
      </c>
      <c r="P66631">
        <v>450000</v>
      </c>
    </row>
    <row r="66632" spans="11:16" x14ac:dyDescent="0.3">
      <c r="K66632" t="s">
        <v>337523</v>
      </c>
      <c r="L66632" t="s">
        <v>337525</v>
      </c>
      <c r="M66632" t="s">
        <v>52</v>
      </c>
      <c r="O66632" s="1">
        <v>41830</v>
      </c>
      <c r="P66632">
        <v>550000</v>
      </c>
    </row>
    <row r="66633" spans="11:16" x14ac:dyDescent="0.3">
      <c r="K66633" t="s">
        <v>337526</v>
      </c>
      <c r="L66633" t="s">
        <v>337527</v>
      </c>
      <c r="M66633" t="s">
        <v>324</v>
      </c>
      <c r="O66633" t="s">
        <v>66799</v>
      </c>
      <c r="P66633">
        <v>470000</v>
      </c>
    </row>
    <row r="66634" spans="11:16" x14ac:dyDescent="0.3">
      <c r="K66634" t="s">
        <v>337528</v>
      </c>
      <c r="L66634" t="s">
        <v>337529</v>
      </c>
      <c r="M66634" t="s">
        <v>52</v>
      </c>
      <c r="O66634" s="1">
        <v>41857</v>
      </c>
      <c r="P66634">
        <v>3500000</v>
      </c>
    </row>
    <row r="66635" spans="11:16" x14ac:dyDescent="0.3">
      <c r="K66635" t="s">
        <v>337530</v>
      </c>
      <c r="L66635" t="s">
        <v>337531</v>
      </c>
      <c r="M66635" t="s">
        <v>52</v>
      </c>
      <c r="O66635" s="1">
        <v>41954</v>
      </c>
    </row>
    <row r="66636" spans="11:16" x14ac:dyDescent="0.3">
      <c r="K66636" t="s">
        <v>337530</v>
      </c>
      <c r="L66636" t="s">
        <v>337532</v>
      </c>
      <c r="M66636" t="s">
        <v>52</v>
      </c>
      <c r="O66636" t="s">
        <v>2360</v>
      </c>
      <c r="P66636">
        <v>120000</v>
      </c>
    </row>
    <row r="66637" spans="11:16" x14ac:dyDescent="0.3">
      <c r="K66637" t="s">
        <v>337533</v>
      </c>
      <c r="L66637" t="s">
        <v>337534</v>
      </c>
      <c r="M66637" t="s">
        <v>324</v>
      </c>
      <c r="O66637" s="1">
        <v>40186</v>
      </c>
      <c r="P66637">
        <v>100000</v>
      </c>
    </row>
    <row r="66638" spans="11:16" x14ac:dyDescent="0.3">
      <c r="K66638" t="s">
        <v>337535</v>
      </c>
      <c r="L66638" t="s">
        <v>337536</v>
      </c>
      <c r="M66638" t="s">
        <v>324</v>
      </c>
      <c r="O66638" s="1">
        <v>41278</v>
      </c>
      <c r="P66638">
        <v>821448</v>
      </c>
    </row>
    <row r="66639" spans="11:16" x14ac:dyDescent="0.3">
      <c r="K66639" t="s">
        <v>337537</v>
      </c>
      <c r="L66639" t="s">
        <v>337538</v>
      </c>
      <c r="M66639" t="s">
        <v>28</v>
      </c>
      <c r="N66639" t="s">
        <v>40</v>
      </c>
      <c r="O66639" t="s">
        <v>3345</v>
      </c>
      <c r="P66639">
        <v>5000000</v>
      </c>
    </row>
    <row r="66640" spans="11:16" x14ac:dyDescent="0.3">
      <c r="K66640" t="s">
        <v>337537</v>
      </c>
      <c r="L66640" t="s">
        <v>337539</v>
      </c>
      <c r="M66640" t="s">
        <v>28</v>
      </c>
      <c r="O66640" t="s">
        <v>6851</v>
      </c>
      <c r="P66640">
        <v>6125000</v>
      </c>
    </row>
    <row r="66641" spans="11:16" x14ac:dyDescent="0.3">
      <c r="K66641" t="s">
        <v>337537</v>
      </c>
      <c r="L66641" t="s">
        <v>337540</v>
      </c>
      <c r="M66641" t="s">
        <v>1836</v>
      </c>
      <c r="O66641" s="1">
        <v>41762</v>
      </c>
      <c r="P66641">
        <v>25000000</v>
      </c>
    </row>
    <row r="66642" spans="11:16" x14ac:dyDescent="0.3">
      <c r="K66642" t="s">
        <v>337541</v>
      </c>
      <c r="L66642" t="s">
        <v>337542</v>
      </c>
      <c r="M66642" t="s">
        <v>324</v>
      </c>
      <c r="O66642" s="1">
        <v>40546</v>
      </c>
      <c r="P66642">
        <v>35000</v>
      </c>
    </row>
    <row r="66643" spans="11:16" x14ac:dyDescent="0.3">
      <c r="K66643" t="s">
        <v>337543</v>
      </c>
      <c r="L66643" t="s">
        <v>337544</v>
      </c>
      <c r="M66643" t="s">
        <v>28</v>
      </c>
      <c r="O66643" t="s">
        <v>46110</v>
      </c>
      <c r="P66643">
        <v>400000</v>
      </c>
    </row>
    <row r="66644" spans="11:16" x14ac:dyDescent="0.3">
      <c r="K66644" t="s">
        <v>337543</v>
      </c>
      <c r="L66644" t="s">
        <v>337545</v>
      </c>
      <c r="M66644" t="s">
        <v>28</v>
      </c>
      <c r="O66644" s="1">
        <v>41617</v>
      </c>
      <c r="P66644">
        <v>303630</v>
      </c>
    </row>
    <row r="66645" spans="11:16" x14ac:dyDescent="0.3">
      <c r="K66645" t="s">
        <v>337546</v>
      </c>
      <c r="L66645" t="s">
        <v>337547</v>
      </c>
      <c r="M66645" t="s">
        <v>52</v>
      </c>
      <c r="O66645" s="1">
        <v>42105</v>
      </c>
      <c r="P66645">
        <v>1000000</v>
      </c>
    </row>
    <row r="66646" spans="11:16" x14ac:dyDescent="0.3">
      <c r="K66646" t="s">
        <v>337548</v>
      </c>
      <c r="L66646" t="s">
        <v>337549</v>
      </c>
      <c r="M66646" t="s">
        <v>190</v>
      </c>
      <c r="O66646" t="s">
        <v>27126</v>
      </c>
      <c r="P66646">
        <v>21000</v>
      </c>
    </row>
    <row r="66647" spans="11:16" x14ac:dyDescent="0.3">
      <c r="K66647" t="s">
        <v>337550</v>
      </c>
      <c r="L66647" t="s">
        <v>337551</v>
      </c>
      <c r="M66647" t="s">
        <v>52</v>
      </c>
      <c r="O66647" s="1">
        <v>39448</v>
      </c>
    </row>
    <row r="66648" spans="11:16" x14ac:dyDescent="0.3">
      <c r="K66648" t="s">
        <v>337552</v>
      </c>
      <c r="L66648" t="s">
        <v>337553</v>
      </c>
      <c r="M66648" t="s">
        <v>28</v>
      </c>
      <c r="N66648" t="s">
        <v>40</v>
      </c>
      <c r="O66648" t="s">
        <v>15269</v>
      </c>
      <c r="P66648">
        <v>5000000</v>
      </c>
    </row>
    <row r="66649" spans="11:16" x14ac:dyDescent="0.3">
      <c r="K66649" t="s">
        <v>337552</v>
      </c>
      <c r="L66649" t="s">
        <v>337554</v>
      </c>
      <c r="M66649" t="s">
        <v>256</v>
      </c>
      <c r="O66649" s="1">
        <v>42313</v>
      </c>
      <c r="P66649">
        <v>33000000</v>
      </c>
    </row>
    <row r="66650" spans="11:16" x14ac:dyDescent="0.3">
      <c r="K66650" t="s">
        <v>337552</v>
      </c>
      <c r="L66650" t="s">
        <v>337555</v>
      </c>
      <c r="M66650" t="s">
        <v>28</v>
      </c>
      <c r="N66650" t="s">
        <v>40</v>
      </c>
      <c r="O66650" s="1">
        <v>42313</v>
      </c>
      <c r="P66650">
        <v>64000000</v>
      </c>
    </row>
    <row r="66651" spans="11:16" x14ac:dyDescent="0.3">
      <c r="K66651" t="s">
        <v>337556</v>
      </c>
      <c r="L66651" t="s">
        <v>337557</v>
      </c>
      <c r="M66651" t="s">
        <v>28</v>
      </c>
      <c r="N66651" t="s">
        <v>40</v>
      </c>
      <c r="O66651" s="1">
        <v>40184</v>
      </c>
    </row>
    <row r="66652" spans="11:16" x14ac:dyDescent="0.3">
      <c r="K66652" t="s">
        <v>337558</v>
      </c>
      <c r="L66652" t="s">
        <v>337559</v>
      </c>
      <c r="M66652" t="s">
        <v>28</v>
      </c>
      <c r="N66652" t="s">
        <v>1415</v>
      </c>
      <c r="O66652" t="s">
        <v>33914</v>
      </c>
      <c r="P66652">
        <v>20000000</v>
      </c>
    </row>
    <row r="66653" spans="11:16" x14ac:dyDescent="0.3">
      <c r="K66653" t="s">
        <v>337558</v>
      </c>
      <c r="L66653" t="s">
        <v>337560</v>
      </c>
      <c r="M66653" t="s">
        <v>28</v>
      </c>
      <c r="N66653" t="s">
        <v>1189</v>
      </c>
      <c r="O66653" s="1">
        <v>39333</v>
      </c>
      <c r="P66653">
        <v>45000000</v>
      </c>
    </row>
    <row r="66654" spans="11:16" x14ac:dyDescent="0.3">
      <c r="K66654" t="s">
        <v>337558</v>
      </c>
      <c r="L66654" t="s">
        <v>337561</v>
      </c>
      <c r="M66654" t="s">
        <v>28</v>
      </c>
      <c r="N66654" t="s">
        <v>1189</v>
      </c>
      <c r="O66654" t="s">
        <v>50185</v>
      </c>
      <c r="P66654">
        <v>42600000</v>
      </c>
    </row>
    <row r="66655" spans="11:16" x14ac:dyDescent="0.3">
      <c r="K66655" t="s">
        <v>337562</v>
      </c>
      <c r="L66655" t="s">
        <v>337563</v>
      </c>
      <c r="M66655" t="s">
        <v>749</v>
      </c>
      <c r="O66655" t="s">
        <v>35564</v>
      </c>
      <c r="P66655">
        <v>45000000</v>
      </c>
    </row>
    <row r="66656" spans="11:16" x14ac:dyDescent="0.3">
      <c r="K66656" t="s">
        <v>337564</v>
      </c>
      <c r="L66656" t="s">
        <v>337565</v>
      </c>
      <c r="M66656" t="s">
        <v>256</v>
      </c>
      <c r="O66656" s="1">
        <v>40239</v>
      </c>
      <c r="P66656">
        <v>600000</v>
      </c>
    </row>
    <row r="66657" spans="11:16" x14ac:dyDescent="0.3">
      <c r="K66657" t="s">
        <v>337564</v>
      </c>
      <c r="L66657" t="s">
        <v>337566</v>
      </c>
      <c r="M66657" t="s">
        <v>256</v>
      </c>
      <c r="O66657" s="1">
        <v>40123</v>
      </c>
      <c r="P66657">
        <v>1669779</v>
      </c>
    </row>
    <row r="66658" spans="11:16" x14ac:dyDescent="0.3">
      <c r="K66658" t="s">
        <v>337567</v>
      </c>
      <c r="L66658" t="s">
        <v>337568</v>
      </c>
      <c r="M66658" t="s">
        <v>28</v>
      </c>
      <c r="O66658" t="s">
        <v>8869</v>
      </c>
      <c r="P66658">
        <v>288537</v>
      </c>
    </row>
    <row r="66659" spans="11:16" x14ac:dyDescent="0.3">
      <c r="K66659" t="s">
        <v>337569</v>
      </c>
      <c r="L66659" t="s">
        <v>337570</v>
      </c>
      <c r="M66659" t="s">
        <v>52</v>
      </c>
      <c r="O66659" s="1">
        <v>40179</v>
      </c>
      <c r="P66659">
        <v>200000</v>
      </c>
    </row>
    <row r="66660" spans="11:16" x14ac:dyDescent="0.3">
      <c r="K66660" t="s">
        <v>337571</v>
      </c>
      <c r="L66660" t="s">
        <v>337572</v>
      </c>
      <c r="M66660" t="s">
        <v>28</v>
      </c>
      <c r="N66660" t="s">
        <v>40</v>
      </c>
      <c r="O66660" t="s">
        <v>17174</v>
      </c>
      <c r="P66660">
        <v>18400000</v>
      </c>
    </row>
    <row r="66661" spans="11:16" x14ac:dyDescent="0.3">
      <c r="K66661" t="s">
        <v>337573</v>
      </c>
      <c r="L66661" t="s">
        <v>337574</v>
      </c>
      <c r="M66661" t="s">
        <v>28</v>
      </c>
      <c r="N66661" t="s">
        <v>40</v>
      </c>
      <c r="O66661" s="1">
        <v>42100</v>
      </c>
      <c r="P66661">
        <v>20500000</v>
      </c>
    </row>
    <row r="66662" spans="11:16" x14ac:dyDescent="0.3">
      <c r="K66662" t="s">
        <v>337573</v>
      </c>
      <c r="L66662" t="s">
        <v>337575</v>
      </c>
      <c r="M66662" t="s">
        <v>28</v>
      </c>
      <c r="N66662" t="s">
        <v>40</v>
      </c>
      <c r="O66662" t="s">
        <v>12018</v>
      </c>
      <c r="P66662">
        <v>3300000</v>
      </c>
    </row>
    <row r="66663" spans="11:16" x14ac:dyDescent="0.3">
      <c r="K66663" t="s">
        <v>337573</v>
      </c>
      <c r="L66663" t="s">
        <v>337576</v>
      </c>
      <c r="M66663" t="s">
        <v>52</v>
      </c>
      <c r="O66663" t="s">
        <v>9539</v>
      </c>
      <c r="P66663">
        <v>600000</v>
      </c>
    </row>
    <row r="66664" spans="11:16" x14ac:dyDescent="0.3">
      <c r="K66664" t="s">
        <v>337577</v>
      </c>
      <c r="L66664" t="s">
        <v>337578</v>
      </c>
      <c r="M66664" t="s">
        <v>324</v>
      </c>
      <c r="O66664" s="1">
        <v>40547</v>
      </c>
    </row>
    <row r="66665" spans="11:16" x14ac:dyDescent="0.3">
      <c r="K66665" t="s">
        <v>337579</v>
      </c>
      <c r="L66665" t="s">
        <v>337580</v>
      </c>
      <c r="M66665" t="s">
        <v>28</v>
      </c>
      <c r="O66665" s="1">
        <v>40516</v>
      </c>
      <c r="P66665">
        <v>14135454</v>
      </c>
    </row>
    <row r="66666" spans="11:16" x14ac:dyDescent="0.3">
      <c r="K66666" t="s">
        <v>337581</v>
      </c>
      <c r="L66666" t="s">
        <v>337582</v>
      </c>
      <c r="M66666" t="s">
        <v>28</v>
      </c>
      <c r="O66666" t="s">
        <v>29363</v>
      </c>
      <c r="P66666">
        <v>866000</v>
      </c>
    </row>
    <row r="66667" spans="11:16" x14ac:dyDescent="0.3">
      <c r="K66667" t="s">
        <v>337583</v>
      </c>
      <c r="L66667" t="s">
        <v>337584</v>
      </c>
      <c r="M66667" t="s">
        <v>28</v>
      </c>
      <c r="N66667" t="s">
        <v>40</v>
      </c>
      <c r="O66667" t="s">
        <v>5614</v>
      </c>
      <c r="P66667">
        <v>5000000</v>
      </c>
    </row>
    <row r="66668" spans="11:16" x14ac:dyDescent="0.3">
      <c r="K66668" t="s">
        <v>337583</v>
      </c>
      <c r="L66668" t="s">
        <v>337585</v>
      </c>
      <c r="M66668" t="s">
        <v>28</v>
      </c>
      <c r="O66668" s="1">
        <v>41286</v>
      </c>
    </row>
    <row r="66669" spans="11:16" x14ac:dyDescent="0.3">
      <c r="K66669" t="s">
        <v>337583</v>
      </c>
      <c r="L66669" t="s">
        <v>337586</v>
      </c>
      <c r="M66669" t="s">
        <v>52</v>
      </c>
      <c r="O66669" t="s">
        <v>32443</v>
      </c>
      <c r="P66669">
        <v>300000</v>
      </c>
    </row>
    <row r="66670" spans="11:16" x14ac:dyDescent="0.3">
      <c r="K66670" t="s">
        <v>337587</v>
      </c>
      <c r="L66670" t="s">
        <v>337588</v>
      </c>
      <c r="M66670" t="s">
        <v>256</v>
      </c>
      <c r="O66670" s="1">
        <v>42220</v>
      </c>
      <c r="P66670">
        <v>3715648</v>
      </c>
    </row>
    <row r="66671" spans="11:16" x14ac:dyDescent="0.3">
      <c r="K66671" t="s">
        <v>337589</v>
      </c>
      <c r="L66671" t="s">
        <v>337590</v>
      </c>
      <c r="M66671" t="s">
        <v>28</v>
      </c>
      <c r="N66671" t="s">
        <v>29</v>
      </c>
      <c r="O66671" t="s">
        <v>32443</v>
      </c>
      <c r="P66671">
        <v>15000000</v>
      </c>
    </row>
    <row r="66672" spans="11:16" x14ac:dyDescent="0.3">
      <c r="K66672" t="s">
        <v>337589</v>
      </c>
      <c r="L66672" t="s">
        <v>337591</v>
      </c>
      <c r="M66672" t="s">
        <v>28</v>
      </c>
      <c r="N66672" t="s">
        <v>40</v>
      </c>
      <c r="O66672" t="s">
        <v>7415</v>
      </c>
      <c r="P66672">
        <v>5000000</v>
      </c>
    </row>
    <row r="66673" spans="11:16" x14ac:dyDescent="0.3">
      <c r="K66673" t="s">
        <v>337592</v>
      </c>
      <c r="L66673" t="s">
        <v>337593</v>
      </c>
      <c r="M66673" t="s">
        <v>28</v>
      </c>
      <c r="N66673" t="s">
        <v>29</v>
      </c>
      <c r="O66673" s="1">
        <v>37232</v>
      </c>
      <c r="P66673">
        <v>15000000</v>
      </c>
    </row>
    <row r="66674" spans="11:16" x14ac:dyDescent="0.3">
      <c r="K66674" t="s">
        <v>337594</v>
      </c>
      <c r="L66674" t="s">
        <v>337595</v>
      </c>
      <c r="M66674" t="s">
        <v>52</v>
      </c>
      <c r="O66674" t="s">
        <v>2510</v>
      </c>
      <c r="P66674">
        <v>1200000</v>
      </c>
    </row>
    <row r="66675" spans="11:16" x14ac:dyDescent="0.3">
      <c r="K66675" t="s">
        <v>337594</v>
      </c>
      <c r="L66675" t="s">
        <v>337596</v>
      </c>
      <c r="M66675" t="s">
        <v>28</v>
      </c>
      <c r="N66675" t="s">
        <v>29</v>
      </c>
      <c r="O66675" t="s">
        <v>1348</v>
      </c>
      <c r="P66675">
        <v>12000000</v>
      </c>
    </row>
    <row r="66676" spans="11:16" x14ac:dyDescent="0.3">
      <c r="K66676" t="s">
        <v>337597</v>
      </c>
      <c r="L66676" t="s">
        <v>337598</v>
      </c>
      <c r="M66676" t="s">
        <v>91</v>
      </c>
      <c r="O66676" t="s">
        <v>35538</v>
      </c>
    </row>
    <row r="66677" spans="11:16" x14ac:dyDescent="0.3">
      <c r="K66677" t="s">
        <v>337599</v>
      </c>
      <c r="L66677" t="s">
        <v>337600</v>
      </c>
      <c r="M66677" t="s">
        <v>28</v>
      </c>
      <c r="O66677" s="1">
        <v>38718</v>
      </c>
      <c r="P66677">
        <v>22250000</v>
      </c>
    </row>
    <row r="66678" spans="11:16" x14ac:dyDescent="0.3">
      <c r="K66678" t="s">
        <v>337601</v>
      </c>
      <c r="L66678" t="s">
        <v>337602</v>
      </c>
      <c r="M66678" t="s">
        <v>28</v>
      </c>
      <c r="N66678" t="s">
        <v>493</v>
      </c>
      <c r="O66678" t="s">
        <v>5111</v>
      </c>
      <c r="P66678">
        <v>80000000</v>
      </c>
    </row>
    <row r="66679" spans="11:16" x14ac:dyDescent="0.3">
      <c r="K66679" t="s">
        <v>337601</v>
      </c>
      <c r="L66679" t="s">
        <v>337603</v>
      </c>
      <c r="M66679" t="s">
        <v>28</v>
      </c>
      <c r="N66679" t="s">
        <v>29</v>
      </c>
      <c r="O66679" s="1">
        <v>40551</v>
      </c>
    </row>
    <row r="66680" spans="11:16" x14ac:dyDescent="0.3">
      <c r="K66680" t="s">
        <v>337601</v>
      </c>
      <c r="L66680" t="s">
        <v>337604</v>
      </c>
      <c r="M66680" t="s">
        <v>28</v>
      </c>
      <c r="N66680" t="s">
        <v>40</v>
      </c>
      <c r="O66680" t="s">
        <v>10688</v>
      </c>
    </row>
    <row r="66681" spans="11:16" x14ac:dyDescent="0.3">
      <c r="K66681" t="s">
        <v>337605</v>
      </c>
      <c r="L66681" t="s">
        <v>337606</v>
      </c>
      <c r="M66681" t="s">
        <v>52</v>
      </c>
      <c r="O66681" s="1">
        <v>42132</v>
      </c>
      <c r="P66681">
        <v>1500000</v>
      </c>
    </row>
    <row r="66682" spans="11:16" x14ac:dyDescent="0.3">
      <c r="K66682" t="s">
        <v>337607</v>
      </c>
      <c r="L66682" t="s">
        <v>337608</v>
      </c>
      <c r="M66682" t="s">
        <v>52</v>
      </c>
      <c r="O66682" s="1">
        <v>41923</v>
      </c>
      <c r="P66682">
        <v>150000</v>
      </c>
    </row>
    <row r="66683" spans="11:16" x14ac:dyDescent="0.3">
      <c r="K66683" t="s">
        <v>337609</v>
      </c>
      <c r="L66683" t="s">
        <v>337610</v>
      </c>
      <c r="M66683" t="s">
        <v>52</v>
      </c>
      <c r="O66683" t="s">
        <v>17200</v>
      </c>
      <c r="P66683">
        <v>16227</v>
      </c>
    </row>
    <row r="66684" spans="11:16" x14ac:dyDescent="0.3">
      <c r="K66684" t="s">
        <v>337611</v>
      </c>
      <c r="L66684" t="s">
        <v>337612</v>
      </c>
      <c r="M66684" t="s">
        <v>52</v>
      </c>
      <c r="O66684" t="s">
        <v>1645</v>
      </c>
    </row>
    <row r="66685" spans="11:16" x14ac:dyDescent="0.3">
      <c r="K66685" t="s">
        <v>337613</v>
      </c>
      <c r="L66685" t="s">
        <v>337614</v>
      </c>
      <c r="M66685" t="s">
        <v>28</v>
      </c>
      <c r="N66685" t="s">
        <v>40</v>
      </c>
      <c r="O66685" t="s">
        <v>33239</v>
      </c>
      <c r="P66685">
        <v>3000000</v>
      </c>
    </row>
    <row r="66686" spans="11:16" x14ac:dyDescent="0.3">
      <c r="K66686" t="s">
        <v>337615</v>
      </c>
      <c r="L66686" t="s">
        <v>337616</v>
      </c>
      <c r="M66686" t="s">
        <v>91</v>
      </c>
      <c r="O66686" s="1">
        <v>40180</v>
      </c>
      <c r="P66686">
        <v>55000</v>
      </c>
    </row>
    <row r="66687" spans="11:16" x14ac:dyDescent="0.3">
      <c r="K66687" t="s">
        <v>337615</v>
      </c>
      <c r="L66687" t="s">
        <v>337617</v>
      </c>
      <c r="M66687" t="s">
        <v>91</v>
      </c>
      <c r="O66687" s="1">
        <v>40544</v>
      </c>
      <c r="P66687">
        <v>18000</v>
      </c>
    </row>
    <row r="66688" spans="11:16" x14ac:dyDescent="0.3">
      <c r="K66688" t="s">
        <v>337615</v>
      </c>
      <c r="L66688" t="s">
        <v>337618</v>
      </c>
      <c r="M66688" t="s">
        <v>28</v>
      </c>
      <c r="N66688" t="s">
        <v>40</v>
      </c>
      <c r="O66688" s="1">
        <v>42016</v>
      </c>
      <c r="P66688">
        <v>8000000</v>
      </c>
    </row>
    <row r="66689" spans="11:16" x14ac:dyDescent="0.3">
      <c r="K66689" t="s">
        <v>337615</v>
      </c>
      <c r="L66689" t="s">
        <v>337619</v>
      </c>
      <c r="M66689" t="s">
        <v>52</v>
      </c>
      <c r="O66689" s="1">
        <v>41524</v>
      </c>
      <c r="P66689">
        <v>1500000</v>
      </c>
    </row>
    <row r="66690" spans="11:16" x14ac:dyDescent="0.3">
      <c r="K66690" t="s">
        <v>337615</v>
      </c>
      <c r="L66690" t="s">
        <v>337620</v>
      </c>
      <c r="M66690" t="s">
        <v>52</v>
      </c>
      <c r="N66690" t="s">
        <v>40</v>
      </c>
      <c r="O66690" s="1">
        <v>41710</v>
      </c>
      <c r="P66690">
        <v>1600000</v>
      </c>
    </row>
    <row r="66691" spans="11:16" x14ac:dyDescent="0.3">
      <c r="K66691" t="s">
        <v>337615</v>
      </c>
      <c r="L66691" t="s">
        <v>337621</v>
      </c>
      <c r="M66691" t="s">
        <v>324</v>
      </c>
      <c r="O66691" s="1">
        <v>40670</v>
      </c>
      <c r="P66691">
        <v>750000</v>
      </c>
    </row>
    <row r="66692" spans="11:16" x14ac:dyDescent="0.3">
      <c r="K66692" t="s">
        <v>337622</v>
      </c>
      <c r="L66692" t="s">
        <v>337623</v>
      </c>
      <c r="M66692" t="s">
        <v>52</v>
      </c>
      <c r="N66692" t="s">
        <v>40</v>
      </c>
      <c r="O66692" t="s">
        <v>876</v>
      </c>
    </row>
    <row r="66693" spans="11:16" x14ac:dyDescent="0.3">
      <c r="K66693" t="s">
        <v>337622</v>
      </c>
      <c r="L66693" t="s">
        <v>337624</v>
      </c>
      <c r="M66693" t="s">
        <v>28</v>
      </c>
      <c r="N66693" t="s">
        <v>40</v>
      </c>
      <c r="O66693" s="1">
        <v>42046</v>
      </c>
      <c r="P66693">
        <v>11000000</v>
      </c>
    </row>
    <row r="66694" spans="11:16" x14ac:dyDescent="0.3">
      <c r="K66694" t="s">
        <v>337622</v>
      </c>
      <c r="L66694" t="s">
        <v>337625</v>
      </c>
      <c r="M66694" t="s">
        <v>52</v>
      </c>
      <c r="O66694" t="s">
        <v>7540</v>
      </c>
    </row>
    <row r="66695" spans="11:16" x14ac:dyDescent="0.3">
      <c r="K66695" t="s">
        <v>337626</v>
      </c>
      <c r="L66695" t="s">
        <v>337627</v>
      </c>
      <c r="M66695" t="s">
        <v>28</v>
      </c>
      <c r="O66695" s="1">
        <v>38353</v>
      </c>
      <c r="P66695">
        <v>10000000</v>
      </c>
    </row>
    <row r="66696" spans="11:16" x14ac:dyDescent="0.3">
      <c r="K66696" t="s">
        <v>337628</v>
      </c>
      <c r="L66696" t="s">
        <v>337629</v>
      </c>
      <c r="M66696" t="s">
        <v>28</v>
      </c>
      <c r="O66696" t="s">
        <v>1290</v>
      </c>
      <c r="P66696">
        <v>1680531</v>
      </c>
    </row>
    <row r="66697" spans="11:16" x14ac:dyDescent="0.3">
      <c r="K66697" t="s">
        <v>337630</v>
      </c>
      <c r="L66697" t="s">
        <v>337631</v>
      </c>
      <c r="M66697" t="s">
        <v>28</v>
      </c>
      <c r="O66697" t="s">
        <v>25315</v>
      </c>
      <c r="P66697">
        <v>2000000</v>
      </c>
    </row>
    <row r="66698" spans="11:16" x14ac:dyDescent="0.3">
      <c r="K66698" t="s">
        <v>337630</v>
      </c>
      <c r="L66698" t="s">
        <v>337632</v>
      </c>
      <c r="M66698" t="s">
        <v>233</v>
      </c>
      <c r="O66698" s="1">
        <v>42009</v>
      </c>
      <c r="P66698">
        <v>24500000</v>
      </c>
    </row>
    <row r="66699" spans="11:16" x14ac:dyDescent="0.3">
      <c r="K66699" t="s">
        <v>337630</v>
      </c>
      <c r="L66699" t="s">
        <v>337633</v>
      </c>
      <c r="M66699" t="s">
        <v>256</v>
      </c>
      <c r="O66699" s="1">
        <v>41038</v>
      </c>
      <c r="P66699">
        <v>9500000</v>
      </c>
    </row>
    <row r="66700" spans="11:16" x14ac:dyDescent="0.3">
      <c r="K66700" t="s">
        <v>337630</v>
      </c>
      <c r="L66700" t="s">
        <v>337634</v>
      </c>
      <c r="M66700" t="s">
        <v>256</v>
      </c>
      <c r="O66700" t="s">
        <v>11122</v>
      </c>
      <c r="P66700">
        <v>9500000</v>
      </c>
    </row>
    <row r="66701" spans="11:16" x14ac:dyDescent="0.3">
      <c r="K66701" t="s">
        <v>337630</v>
      </c>
      <c r="L66701" t="s">
        <v>337635</v>
      </c>
      <c r="M66701" t="s">
        <v>256</v>
      </c>
      <c r="O66701" t="s">
        <v>7547</v>
      </c>
      <c r="P66701">
        <v>11000000</v>
      </c>
    </row>
    <row r="66702" spans="11:16" x14ac:dyDescent="0.3">
      <c r="K66702" t="s">
        <v>337630</v>
      </c>
      <c r="L66702" t="s">
        <v>337636</v>
      </c>
      <c r="M66702" t="s">
        <v>1836</v>
      </c>
      <c r="O66702" t="s">
        <v>13707</v>
      </c>
      <c r="P66702">
        <v>16000000</v>
      </c>
    </row>
    <row r="66703" spans="11:16" x14ac:dyDescent="0.3">
      <c r="K66703" t="s">
        <v>337630</v>
      </c>
      <c r="L66703" t="s">
        <v>337637</v>
      </c>
      <c r="M66703" t="s">
        <v>1836</v>
      </c>
      <c r="O66703" s="1">
        <v>41009</v>
      </c>
      <c r="P66703">
        <v>26500000</v>
      </c>
    </row>
    <row r="66704" spans="11:16" x14ac:dyDescent="0.3">
      <c r="K66704" t="s">
        <v>337630</v>
      </c>
      <c r="L66704" t="s">
        <v>337638</v>
      </c>
      <c r="M66704" t="s">
        <v>256</v>
      </c>
      <c r="O66704" t="s">
        <v>3564</v>
      </c>
      <c r="P66704">
        <v>4200000</v>
      </c>
    </row>
    <row r="66705" spans="11:16" x14ac:dyDescent="0.3">
      <c r="K66705" t="s">
        <v>337630</v>
      </c>
      <c r="L66705" t="s">
        <v>337639</v>
      </c>
      <c r="M66705" t="s">
        <v>3454</v>
      </c>
      <c r="O66705" s="1">
        <v>41827</v>
      </c>
      <c r="P66705">
        <v>10000000</v>
      </c>
    </row>
    <row r="66706" spans="11:16" x14ac:dyDescent="0.3">
      <c r="K66706" t="s">
        <v>337630</v>
      </c>
      <c r="L66706" t="s">
        <v>337640</v>
      </c>
      <c r="M66706" t="s">
        <v>28</v>
      </c>
      <c r="O66706" s="1">
        <v>40913</v>
      </c>
      <c r="P66706">
        <v>32000000</v>
      </c>
    </row>
    <row r="66707" spans="11:16" x14ac:dyDescent="0.3">
      <c r="K66707" t="s">
        <v>337630</v>
      </c>
      <c r="L66707" t="s">
        <v>337641</v>
      </c>
      <c r="M66707" t="s">
        <v>1836</v>
      </c>
      <c r="O66707" t="s">
        <v>18764</v>
      </c>
      <c r="P66707">
        <v>11200000</v>
      </c>
    </row>
    <row r="66708" spans="11:16" x14ac:dyDescent="0.3">
      <c r="K66708" t="s">
        <v>337642</v>
      </c>
      <c r="L66708" t="s">
        <v>337643</v>
      </c>
      <c r="M66708" t="s">
        <v>91</v>
      </c>
      <c r="O66708" s="1">
        <v>39450</v>
      </c>
    </row>
    <row r="66709" spans="11:16" x14ac:dyDescent="0.3">
      <c r="K66709" t="s">
        <v>337644</v>
      </c>
      <c r="L66709" t="s">
        <v>337645</v>
      </c>
      <c r="M66709" t="s">
        <v>28</v>
      </c>
      <c r="O66709" t="s">
        <v>17282</v>
      </c>
      <c r="P66709">
        <v>3000000</v>
      </c>
    </row>
    <row r="66710" spans="11:16" x14ac:dyDescent="0.3">
      <c r="K66710" t="s">
        <v>337644</v>
      </c>
      <c r="L66710" t="s">
        <v>337646</v>
      </c>
      <c r="M66710" t="s">
        <v>28</v>
      </c>
      <c r="O66710" t="s">
        <v>919</v>
      </c>
      <c r="P66710">
        <v>5000000</v>
      </c>
    </row>
    <row r="66711" spans="11:16" x14ac:dyDescent="0.3">
      <c r="K66711" t="s">
        <v>337647</v>
      </c>
      <c r="L66711" t="s">
        <v>337648</v>
      </c>
      <c r="M66711" t="s">
        <v>28</v>
      </c>
      <c r="O66711" t="s">
        <v>60</v>
      </c>
    </row>
    <row r="66712" spans="11:16" x14ac:dyDescent="0.3">
      <c r="K66712" t="s">
        <v>337649</v>
      </c>
      <c r="L66712" t="s">
        <v>337650</v>
      </c>
      <c r="M66712" t="s">
        <v>28</v>
      </c>
      <c r="N66712" t="s">
        <v>29</v>
      </c>
      <c r="O66712" t="s">
        <v>2589</v>
      </c>
      <c r="P66712">
        <v>140000000</v>
      </c>
    </row>
    <row r="66713" spans="11:16" x14ac:dyDescent="0.3">
      <c r="K66713" t="s">
        <v>337649</v>
      </c>
      <c r="L66713" t="s">
        <v>337651</v>
      </c>
      <c r="M66713" t="s">
        <v>52</v>
      </c>
      <c r="O66713" s="1">
        <v>40184</v>
      </c>
      <c r="P66713">
        <v>10000000</v>
      </c>
    </row>
    <row r="66714" spans="11:16" x14ac:dyDescent="0.3">
      <c r="K66714" t="s">
        <v>337652</v>
      </c>
      <c r="L66714" t="s">
        <v>337653</v>
      </c>
      <c r="M66714" t="s">
        <v>28</v>
      </c>
      <c r="N66714" t="s">
        <v>40</v>
      </c>
      <c r="O66714" t="s">
        <v>4104</v>
      </c>
      <c r="P66714">
        <v>3000000</v>
      </c>
    </row>
    <row r="66715" spans="11:16" x14ac:dyDescent="0.3">
      <c r="K66715" t="s">
        <v>337654</v>
      </c>
      <c r="L66715" t="s">
        <v>337655</v>
      </c>
      <c r="M66715" t="s">
        <v>28</v>
      </c>
      <c r="N66715" t="s">
        <v>40</v>
      </c>
      <c r="O66715" s="1">
        <v>41824</v>
      </c>
      <c r="P66715">
        <v>2743020</v>
      </c>
    </row>
    <row r="66716" spans="11:16" x14ac:dyDescent="0.3">
      <c r="K66716" t="s">
        <v>337656</v>
      </c>
      <c r="L66716" t="s">
        <v>337657</v>
      </c>
      <c r="M66716" t="s">
        <v>28</v>
      </c>
      <c r="N66716" t="s">
        <v>40</v>
      </c>
      <c r="O66716" s="1">
        <v>36527</v>
      </c>
      <c r="P66716">
        <v>3000000</v>
      </c>
    </row>
    <row r="66717" spans="11:16" x14ac:dyDescent="0.3">
      <c r="K66717" t="s">
        <v>337658</v>
      </c>
      <c r="L66717" t="s">
        <v>337659</v>
      </c>
      <c r="M66717" t="s">
        <v>28</v>
      </c>
      <c r="N66717" t="s">
        <v>29</v>
      </c>
      <c r="O66717" s="1">
        <v>38534</v>
      </c>
      <c r="P66717">
        <v>1450000</v>
      </c>
    </row>
    <row r="66718" spans="11:16" x14ac:dyDescent="0.3">
      <c r="K66718" t="s">
        <v>337658</v>
      </c>
      <c r="L66718" t="s">
        <v>337660</v>
      </c>
      <c r="M66718" t="s">
        <v>28</v>
      </c>
      <c r="N66718" t="s">
        <v>29</v>
      </c>
      <c r="O66718" t="s">
        <v>89494</v>
      </c>
      <c r="P66718">
        <v>14340000</v>
      </c>
    </row>
    <row r="66719" spans="11:16" x14ac:dyDescent="0.3">
      <c r="K66719" t="s">
        <v>337661</v>
      </c>
      <c r="L66719" t="s">
        <v>337662</v>
      </c>
      <c r="M66719" t="s">
        <v>28</v>
      </c>
      <c r="O66719" s="1">
        <v>36587</v>
      </c>
    </row>
    <row r="66720" spans="11:16" x14ac:dyDescent="0.3">
      <c r="K66720" t="s">
        <v>337663</v>
      </c>
      <c r="L66720" t="s">
        <v>337664</v>
      </c>
      <c r="M66720" t="s">
        <v>223</v>
      </c>
      <c r="O66720" t="s">
        <v>1971</v>
      </c>
      <c r="P66720">
        <v>5010000</v>
      </c>
    </row>
    <row r="66721" spans="11:16" x14ac:dyDescent="0.3">
      <c r="K66721" t="s">
        <v>337665</v>
      </c>
      <c r="L66721" t="s">
        <v>337666</v>
      </c>
      <c r="M66721" t="s">
        <v>28</v>
      </c>
      <c r="O66721" t="s">
        <v>117111</v>
      </c>
      <c r="P66721">
        <v>6060000</v>
      </c>
    </row>
    <row r="66722" spans="11:16" x14ac:dyDescent="0.3">
      <c r="K66722" t="s">
        <v>337665</v>
      </c>
      <c r="L66722" t="s">
        <v>337667</v>
      </c>
      <c r="M66722" t="s">
        <v>28</v>
      </c>
      <c r="O66722" t="s">
        <v>78617</v>
      </c>
      <c r="P66722">
        <v>6360000</v>
      </c>
    </row>
    <row r="66723" spans="11:16" x14ac:dyDescent="0.3">
      <c r="K66723" t="s">
        <v>337668</v>
      </c>
      <c r="L66723" t="s">
        <v>337669</v>
      </c>
      <c r="M66723" t="s">
        <v>256</v>
      </c>
      <c r="O66723" s="1">
        <v>42158</v>
      </c>
      <c r="P66723">
        <v>500000000</v>
      </c>
    </row>
    <row r="66724" spans="11:16" x14ac:dyDescent="0.3">
      <c r="K66724" t="s">
        <v>337670</v>
      </c>
      <c r="L66724" t="s">
        <v>337671</v>
      </c>
      <c r="M66724" t="s">
        <v>52</v>
      </c>
      <c r="O66724" t="s">
        <v>18115</v>
      </c>
      <c r="P66724">
        <v>550000</v>
      </c>
    </row>
    <row r="66725" spans="11:16" x14ac:dyDescent="0.3">
      <c r="K66725" t="s">
        <v>337670</v>
      </c>
      <c r="L66725" t="s">
        <v>337672</v>
      </c>
      <c r="M66725" t="s">
        <v>324</v>
      </c>
      <c r="O66725" t="s">
        <v>28100</v>
      </c>
      <c r="P66725">
        <v>110000</v>
      </c>
    </row>
    <row r="66726" spans="11:16" x14ac:dyDescent="0.3">
      <c r="K66726" t="s">
        <v>337670</v>
      </c>
      <c r="L66726" t="s">
        <v>337673</v>
      </c>
      <c r="M66726" t="s">
        <v>52</v>
      </c>
      <c r="O66726" t="s">
        <v>5614</v>
      </c>
      <c r="P66726">
        <v>110000</v>
      </c>
    </row>
    <row r="66727" spans="11:16" x14ac:dyDescent="0.3">
      <c r="K66727" t="s">
        <v>337670</v>
      </c>
      <c r="L66727" t="s">
        <v>337674</v>
      </c>
      <c r="M66727" t="s">
        <v>52</v>
      </c>
      <c r="O66727" t="s">
        <v>32155</v>
      </c>
      <c r="P66727">
        <v>300000</v>
      </c>
    </row>
    <row r="66728" spans="11:16" x14ac:dyDescent="0.3">
      <c r="K66728" t="s">
        <v>337675</v>
      </c>
      <c r="L66728" t="s">
        <v>337676</v>
      </c>
      <c r="M66728" t="s">
        <v>28</v>
      </c>
      <c r="O66728" s="1">
        <v>40583</v>
      </c>
      <c r="P66728">
        <v>4125000</v>
      </c>
    </row>
    <row r="66729" spans="11:16" x14ac:dyDescent="0.3">
      <c r="K66729" t="s">
        <v>337677</v>
      </c>
      <c r="L66729" t="s">
        <v>337678</v>
      </c>
      <c r="M66729" t="s">
        <v>28</v>
      </c>
      <c r="N66729" t="s">
        <v>40</v>
      </c>
      <c r="O66729" t="s">
        <v>10688</v>
      </c>
      <c r="P66729">
        <v>2230000</v>
      </c>
    </row>
    <row r="66730" spans="11:16" x14ac:dyDescent="0.3">
      <c r="K66730" t="s">
        <v>337679</v>
      </c>
      <c r="L66730" t="s">
        <v>337680</v>
      </c>
      <c r="M66730" t="s">
        <v>28</v>
      </c>
      <c r="N66730" t="s">
        <v>29</v>
      </c>
      <c r="O66730" s="1">
        <v>37257</v>
      </c>
      <c r="P66730">
        <v>3545963</v>
      </c>
    </row>
    <row r="66731" spans="11:16" x14ac:dyDescent="0.3">
      <c r="K66731" t="s">
        <v>337679</v>
      </c>
      <c r="L66731" t="s">
        <v>337681</v>
      </c>
      <c r="M66731" t="s">
        <v>28</v>
      </c>
      <c r="N66731" t="s">
        <v>493</v>
      </c>
      <c r="O66731" s="1">
        <v>37993</v>
      </c>
      <c r="P66731">
        <v>4131745</v>
      </c>
    </row>
    <row r="66732" spans="11:16" x14ac:dyDescent="0.3">
      <c r="K66732" t="s">
        <v>337679</v>
      </c>
      <c r="L66732" t="s">
        <v>337682</v>
      </c>
      <c r="M66732" t="s">
        <v>28</v>
      </c>
      <c r="N66732" t="s">
        <v>40</v>
      </c>
      <c r="O66732" s="1">
        <v>36526</v>
      </c>
      <c r="P66732">
        <v>1681213</v>
      </c>
    </row>
    <row r="66733" spans="11:16" x14ac:dyDescent="0.3">
      <c r="K66733" t="s">
        <v>337679</v>
      </c>
      <c r="L66733" t="s">
        <v>337683</v>
      </c>
      <c r="M66733" t="s">
        <v>28</v>
      </c>
      <c r="N66733" t="s">
        <v>493</v>
      </c>
      <c r="O66733" s="1">
        <v>38353</v>
      </c>
      <c r="P66733">
        <v>5436801</v>
      </c>
    </row>
    <row r="66734" spans="11:16" x14ac:dyDescent="0.3">
      <c r="K66734" t="s">
        <v>337684</v>
      </c>
      <c r="L66734" t="s">
        <v>337685</v>
      </c>
      <c r="M66734" t="s">
        <v>28</v>
      </c>
      <c r="N66734" t="s">
        <v>40</v>
      </c>
      <c r="O66734" s="1">
        <v>41431</v>
      </c>
      <c r="P66734">
        <v>5789700</v>
      </c>
    </row>
    <row r="66735" spans="11:16" x14ac:dyDescent="0.3">
      <c r="K66735" t="s">
        <v>337684</v>
      </c>
      <c r="L66735" t="s">
        <v>337686</v>
      </c>
      <c r="M66735" t="s">
        <v>28</v>
      </c>
      <c r="N66735" t="s">
        <v>29</v>
      </c>
      <c r="O66735" s="1">
        <v>42135</v>
      </c>
      <c r="P66735">
        <v>32766354</v>
      </c>
    </row>
    <row r="66736" spans="11:16" x14ac:dyDescent="0.3">
      <c r="K66736" t="s">
        <v>337687</v>
      </c>
      <c r="L66736" t="s">
        <v>337688</v>
      </c>
      <c r="M66736" t="s">
        <v>52</v>
      </c>
      <c r="O66736" s="1">
        <v>33887</v>
      </c>
      <c r="P66736">
        <v>10000</v>
      </c>
    </row>
    <row r="66737" spans="11:16" x14ac:dyDescent="0.3">
      <c r="K66737" t="s">
        <v>337689</v>
      </c>
      <c r="L66737" t="s">
        <v>337690</v>
      </c>
      <c r="M66737" t="s">
        <v>28</v>
      </c>
      <c r="N66737" t="s">
        <v>1415</v>
      </c>
      <c r="O66737" s="1">
        <v>42341</v>
      </c>
      <c r="P66737">
        <v>24000000</v>
      </c>
    </row>
    <row r="66738" spans="11:16" x14ac:dyDescent="0.3">
      <c r="K66738" t="s">
        <v>337689</v>
      </c>
      <c r="L66738" t="s">
        <v>337691</v>
      </c>
      <c r="M66738" t="s">
        <v>28</v>
      </c>
      <c r="N66738" t="s">
        <v>29</v>
      </c>
      <c r="O66738" s="1">
        <v>39094</v>
      </c>
      <c r="P66738">
        <v>6500000</v>
      </c>
    </row>
    <row r="66739" spans="11:16" x14ac:dyDescent="0.3">
      <c r="K66739" t="s">
        <v>337689</v>
      </c>
      <c r="L66739" t="s">
        <v>337692</v>
      </c>
      <c r="M66739" t="s">
        <v>28</v>
      </c>
      <c r="N66739" t="s">
        <v>493</v>
      </c>
      <c r="O66739" t="s">
        <v>1043</v>
      </c>
      <c r="P66739">
        <v>9600000</v>
      </c>
    </row>
    <row r="66740" spans="11:16" x14ac:dyDescent="0.3">
      <c r="K66740" t="s">
        <v>337689</v>
      </c>
      <c r="L66740" t="s">
        <v>337693</v>
      </c>
      <c r="M66740" t="s">
        <v>28</v>
      </c>
      <c r="N66740" t="s">
        <v>1189</v>
      </c>
      <c r="O66740" t="s">
        <v>31360</v>
      </c>
      <c r="P66740">
        <v>10200000</v>
      </c>
    </row>
    <row r="66741" spans="11:16" x14ac:dyDescent="0.3">
      <c r="K66741" t="s">
        <v>337689</v>
      </c>
      <c r="L66741" t="s">
        <v>337694</v>
      </c>
      <c r="M66741" t="s">
        <v>28</v>
      </c>
      <c r="N66741" t="s">
        <v>40</v>
      </c>
      <c r="O66741" s="1">
        <v>38358</v>
      </c>
      <c r="P66741">
        <v>5000000</v>
      </c>
    </row>
    <row r="66742" spans="11:16" x14ac:dyDescent="0.3">
      <c r="K66742" t="s">
        <v>337689</v>
      </c>
      <c r="L66742" t="s">
        <v>337695</v>
      </c>
      <c r="M66742" t="s">
        <v>28</v>
      </c>
      <c r="N66742" t="s">
        <v>1415</v>
      </c>
      <c r="O66742" t="s">
        <v>25464</v>
      </c>
      <c r="P66742">
        <v>9000000</v>
      </c>
    </row>
    <row r="66743" spans="11:16" x14ac:dyDescent="0.3">
      <c r="K66743" t="s">
        <v>337689</v>
      </c>
      <c r="L66743" t="s">
        <v>337696</v>
      </c>
      <c r="M66743" t="s">
        <v>28</v>
      </c>
      <c r="N66743" t="s">
        <v>493</v>
      </c>
      <c r="O66743" s="1">
        <v>40212</v>
      </c>
      <c r="P66743">
        <v>7200000</v>
      </c>
    </row>
    <row r="66744" spans="11:16" x14ac:dyDescent="0.3">
      <c r="K66744" t="s">
        <v>337689</v>
      </c>
      <c r="L66744" t="s">
        <v>337697</v>
      </c>
      <c r="M66744" t="s">
        <v>28</v>
      </c>
      <c r="N66744" t="s">
        <v>493</v>
      </c>
      <c r="O66744" s="1">
        <v>40914</v>
      </c>
      <c r="P66744">
        <v>13100000</v>
      </c>
    </row>
    <row r="66745" spans="11:16" x14ac:dyDescent="0.3">
      <c r="K66745" t="s">
        <v>337698</v>
      </c>
      <c r="L66745" t="s">
        <v>337699</v>
      </c>
      <c r="M66745" t="s">
        <v>52</v>
      </c>
      <c r="O66745" s="1">
        <v>42188</v>
      </c>
      <c r="P66745">
        <v>40000</v>
      </c>
    </row>
    <row r="66746" spans="11:16" x14ac:dyDescent="0.3">
      <c r="K66746" t="s">
        <v>337698</v>
      </c>
      <c r="L66746" t="s">
        <v>337700</v>
      </c>
      <c r="M66746" t="s">
        <v>52</v>
      </c>
      <c r="O66746" s="1">
        <v>42013</v>
      </c>
      <c r="P66746">
        <v>100000</v>
      </c>
    </row>
    <row r="66747" spans="11:16" x14ac:dyDescent="0.3">
      <c r="K66747" t="s">
        <v>337701</v>
      </c>
      <c r="L66747" t="s">
        <v>337702</v>
      </c>
      <c r="M66747" t="s">
        <v>223</v>
      </c>
      <c r="O66747" t="s">
        <v>13139</v>
      </c>
      <c r="P66747">
        <v>100000</v>
      </c>
    </row>
    <row r="66748" spans="11:16" x14ac:dyDescent="0.3">
      <c r="K66748" t="s">
        <v>337701</v>
      </c>
      <c r="L66748" t="s">
        <v>337703</v>
      </c>
      <c r="M66748" t="s">
        <v>52</v>
      </c>
      <c r="O66748" s="1">
        <v>41278</v>
      </c>
      <c r="P66748">
        <v>25000</v>
      </c>
    </row>
    <row r="66749" spans="11:16" x14ac:dyDescent="0.3">
      <c r="K66749" t="s">
        <v>337701</v>
      </c>
      <c r="L66749" t="s">
        <v>337704</v>
      </c>
      <c r="M66749" t="s">
        <v>256</v>
      </c>
      <c r="O66749" t="s">
        <v>17120</v>
      </c>
    </row>
    <row r="66750" spans="11:16" x14ac:dyDescent="0.3">
      <c r="K66750" t="s">
        <v>337701</v>
      </c>
      <c r="L66750" t="s">
        <v>337705</v>
      </c>
      <c r="M66750" t="s">
        <v>52</v>
      </c>
      <c r="O66750" s="1">
        <v>41827</v>
      </c>
    </row>
    <row r="66751" spans="11:16" x14ac:dyDescent="0.3">
      <c r="K66751" t="s">
        <v>337706</v>
      </c>
      <c r="L66751" t="s">
        <v>337707</v>
      </c>
      <c r="M66751" t="s">
        <v>190</v>
      </c>
      <c r="O66751" t="s">
        <v>7083</v>
      </c>
      <c r="P66751">
        <v>227171</v>
      </c>
    </row>
    <row r="66752" spans="11:16" x14ac:dyDescent="0.3">
      <c r="K66752" t="s">
        <v>337708</v>
      </c>
      <c r="L66752" t="s">
        <v>337709</v>
      </c>
      <c r="M66752" t="s">
        <v>28</v>
      </c>
      <c r="O66752" t="s">
        <v>9469</v>
      </c>
      <c r="P66752">
        <v>27000000</v>
      </c>
    </row>
    <row r="66753" spans="11:16" x14ac:dyDescent="0.3">
      <c r="K66753" t="s">
        <v>337708</v>
      </c>
      <c r="L66753" t="s">
        <v>337710</v>
      </c>
      <c r="M66753" t="s">
        <v>28</v>
      </c>
      <c r="N66753" t="s">
        <v>29</v>
      </c>
      <c r="O66753" t="s">
        <v>2397</v>
      </c>
    </row>
    <row r="66754" spans="11:16" x14ac:dyDescent="0.3">
      <c r="K66754" t="s">
        <v>337708</v>
      </c>
      <c r="L66754" t="s">
        <v>337711</v>
      </c>
      <c r="M66754" t="s">
        <v>28</v>
      </c>
      <c r="N66754" t="s">
        <v>40</v>
      </c>
      <c r="O66754" s="1">
        <v>39083</v>
      </c>
    </row>
    <row r="66755" spans="11:16" x14ac:dyDescent="0.3">
      <c r="K66755" t="s">
        <v>337712</v>
      </c>
      <c r="L66755" t="s">
        <v>337713</v>
      </c>
      <c r="M66755" t="s">
        <v>52</v>
      </c>
      <c r="O66755" s="1">
        <v>42251</v>
      </c>
      <c r="P66755">
        <v>675000</v>
      </c>
    </row>
    <row r="66756" spans="11:16" x14ac:dyDescent="0.3">
      <c r="K66756" t="s">
        <v>337712</v>
      </c>
      <c r="L66756" t="s">
        <v>337714</v>
      </c>
      <c r="M66756" t="s">
        <v>52</v>
      </c>
      <c r="O66756" s="1">
        <v>42286</v>
      </c>
      <c r="P66756">
        <v>300000</v>
      </c>
    </row>
    <row r="66757" spans="11:16" x14ac:dyDescent="0.3">
      <c r="K66757" t="s">
        <v>337715</v>
      </c>
      <c r="L66757" t="s">
        <v>337716</v>
      </c>
      <c r="M66757" t="s">
        <v>52</v>
      </c>
      <c r="O66757" s="1">
        <v>40913</v>
      </c>
      <c r="P66757">
        <v>187632</v>
      </c>
    </row>
    <row r="66758" spans="11:16" x14ac:dyDescent="0.3">
      <c r="K66758" t="s">
        <v>337715</v>
      </c>
      <c r="L66758" t="s">
        <v>337717</v>
      </c>
      <c r="M66758" t="s">
        <v>256</v>
      </c>
      <c r="O66758" s="1">
        <v>40218</v>
      </c>
      <c r="P66758">
        <v>200000</v>
      </c>
    </row>
    <row r="66759" spans="11:16" x14ac:dyDescent="0.3">
      <c r="K66759" t="s">
        <v>337715</v>
      </c>
      <c r="L66759" t="s">
        <v>337718</v>
      </c>
      <c r="M66759" t="s">
        <v>28</v>
      </c>
      <c r="N66759" t="s">
        <v>29</v>
      </c>
      <c r="O66759" s="1">
        <v>40334</v>
      </c>
      <c r="P66759">
        <v>9068396</v>
      </c>
    </row>
    <row r="66760" spans="11:16" x14ac:dyDescent="0.3">
      <c r="K66760" t="s">
        <v>337715</v>
      </c>
      <c r="L66760" t="s">
        <v>337719</v>
      </c>
      <c r="M66760" t="s">
        <v>28</v>
      </c>
      <c r="N66760" t="s">
        <v>40</v>
      </c>
      <c r="O66760" s="1">
        <v>39211</v>
      </c>
      <c r="P66760">
        <v>6900000</v>
      </c>
    </row>
    <row r="66761" spans="11:16" x14ac:dyDescent="0.3">
      <c r="K66761" t="s">
        <v>337720</v>
      </c>
      <c r="L66761" t="s">
        <v>337721</v>
      </c>
      <c r="M66761" t="s">
        <v>28</v>
      </c>
      <c r="O66761" t="s">
        <v>10027</v>
      </c>
      <c r="P66761">
        <v>8500000</v>
      </c>
    </row>
    <row r="66762" spans="11:16" x14ac:dyDescent="0.3">
      <c r="K66762" t="s">
        <v>337722</v>
      </c>
      <c r="L66762" t="s">
        <v>337723</v>
      </c>
      <c r="M66762" t="s">
        <v>28</v>
      </c>
      <c r="O66762" t="s">
        <v>174181</v>
      </c>
      <c r="P66762">
        <v>7000000</v>
      </c>
    </row>
    <row r="66763" spans="11:16" x14ac:dyDescent="0.3">
      <c r="K66763" t="s">
        <v>337724</v>
      </c>
      <c r="L66763" t="s">
        <v>337725</v>
      </c>
      <c r="M66763" t="s">
        <v>28</v>
      </c>
      <c r="O66763" t="s">
        <v>3462</v>
      </c>
      <c r="P66763">
        <v>30000000</v>
      </c>
    </row>
    <row r="66764" spans="11:16" x14ac:dyDescent="0.3">
      <c r="K66764" t="s">
        <v>337726</v>
      </c>
      <c r="L66764" t="s">
        <v>337727</v>
      </c>
      <c r="M66764" t="s">
        <v>28</v>
      </c>
      <c r="O66764" s="1">
        <v>39825</v>
      </c>
      <c r="P66764">
        <v>2500000</v>
      </c>
    </row>
    <row r="66765" spans="11:16" x14ac:dyDescent="0.3">
      <c r="K66765" t="s">
        <v>337728</v>
      </c>
      <c r="L66765" t="s">
        <v>337729</v>
      </c>
      <c r="M66765" t="s">
        <v>28</v>
      </c>
      <c r="N66765" t="s">
        <v>1189</v>
      </c>
      <c r="O66765" s="1">
        <v>38200</v>
      </c>
      <c r="P66765">
        <v>8000000</v>
      </c>
    </row>
    <row r="66766" spans="11:16" x14ac:dyDescent="0.3">
      <c r="K66766" t="s">
        <v>337730</v>
      </c>
      <c r="L66766" t="s">
        <v>337731</v>
      </c>
      <c r="M66766" t="s">
        <v>28</v>
      </c>
      <c r="N66766" t="s">
        <v>40</v>
      </c>
      <c r="O66766" s="1">
        <v>38875</v>
      </c>
      <c r="P66766">
        <v>956000</v>
      </c>
    </row>
    <row r="66767" spans="11:16" x14ac:dyDescent="0.3">
      <c r="K66767" t="s">
        <v>337732</v>
      </c>
      <c r="L66767" t="s">
        <v>337733</v>
      </c>
      <c r="M66767" t="s">
        <v>28</v>
      </c>
      <c r="O66767" t="s">
        <v>81858</v>
      </c>
      <c r="P66767">
        <v>13700000</v>
      </c>
    </row>
    <row r="66768" spans="11:16" x14ac:dyDescent="0.3">
      <c r="K66768" t="s">
        <v>337734</v>
      </c>
      <c r="L66768" t="s">
        <v>337735</v>
      </c>
      <c r="M66768" t="s">
        <v>190</v>
      </c>
      <c r="O66768" s="1">
        <v>41951</v>
      </c>
    </row>
    <row r="66769" spans="11:16" x14ac:dyDescent="0.3">
      <c r="K66769" t="s">
        <v>337736</v>
      </c>
      <c r="L66769" t="s">
        <v>337737</v>
      </c>
      <c r="M66769" t="s">
        <v>233</v>
      </c>
      <c r="O66769" s="1">
        <v>41338</v>
      </c>
      <c r="P66769">
        <v>6500000</v>
      </c>
    </row>
    <row r="66770" spans="11:16" x14ac:dyDescent="0.3">
      <c r="K66770" t="s">
        <v>337738</v>
      </c>
      <c r="L66770" t="s">
        <v>337739</v>
      </c>
      <c r="M66770" t="s">
        <v>324</v>
      </c>
      <c r="O66770" t="s">
        <v>178601</v>
      </c>
      <c r="P66770">
        <v>200000</v>
      </c>
    </row>
    <row r="66771" spans="11:16" x14ac:dyDescent="0.3">
      <c r="K66771" t="s">
        <v>337740</v>
      </c>
      <c r="L66771" t="s">
        <v>337741</v>
      </c>
      <c r="M66771" t="s">
        <v>28</v>
      </c>
      <c r="O66771" t="s">
        <v>20027</v>
      </c>
      <c r="P66771">
        <v>1500000</v>
      </c>
    </row>
    <row r="66772" spans="11:16" x14ac:dyDescent="0.3">
      <c r="K66772" t="s">
        <v>337740</v>
      </c>
      <c r="L66772" t="s">
        <v>337742</v>
      </c>
      <c r="M66772" t="s">
        <v>28</v>
      </c>
      <c r="O66772" s="1">
        <v>41821</v>
      </c>
      <c r="P66772">
        <v>260000</v>
      </c>
    </row>
    <row r="66773" spans="11:16" x14ac:dyDescent="0.3">
      <c r="K66773" t="s">
        <v>337743</v>
      </c>
      <c r="L66773" t="s">
        <v>337744</v>
      </c>
      <c r="M66773" t="s">
        <v>28</v>
      </c>
      <c r="N66773" t="s">
        <v>29</v>
      </c>
      <c r="O66773" s="1">
        <v>40544</v>
      </c>
    </row>
    <row r="66774" spans="11:16" x14ac:dyDescent="0.3">
      <c r="K66774" t="s">
        <v>337745</v>
      </c>
      <c r="L66774" t="s">
        <v>337746</v>
      </c>
      <c r="M66774" t="s">
        <v>91</v>
      </c>
      <c r="O66774" t="s">
        <v>337747</v>
      </c>
    </row>
    <row r="66775" spans="11:16" x14ac:dyDescent="0.3">
      <c r="K66775" t="s">
        <v>337748</v>
      </c>
      <c r="L66775" t="s">
        <v>337749</v>
      </c>
      <c r="M66775" t="s">
        <v>52</v>
      </c>
      <c r="O66775" s="1">
        <v>40547</v>
      </c>
      <c r="P66775">
        <v>141699</v>
      </c>
    </row>
    <row r="66776" spans="11:16" x14ac:dyDescent="0.3">
      <c r="K66776" t="s">
        <v>337750</v>
      </c>
      <c r="L66776" t="s">
        <v>337751</v>
      </c>
      <c r="M66776" t="s">
        <v>28</v>
      </c>
      <c r="N66776" t="s">
        <v>29</v>
      </c>
      <c r="O66776" t="s">
        <v>234887</v>
      </c>
      <c r="P66776">
        <v>26000000</v>
      </c>
    </row>
    <row r="66777" spans="11:16" x14ac:dyDescent="0.3">
      <c r="K66777" t="s">
        <v>337750</v>
      </c>
      <c r="L66777" t="s">
        <v>337752</v>
      </c>
      <c r="M66777" t="s">
        <v>28</v>
      </c>
      <c r="O66777" t="s">
        <v>75234</v>
      </c>
      <c r="P66777">
        <v>15000000</v>
      </c>
    </row>
    <row r="66778" spans="11:16" x14ac:dyDescent="0.3">
      <c r="K66778" t="s">
        <v>337753</v>
      </c>
      <c r="L66778" t="s">
        <v>337754</v>
      </c>
      <c r="M66778" t="s">
        <v>28</v>
      </c>
      <c r="N66778" t="s">
        <v>40</v>
      </c>
      <c r="O66778" t="s">
        <v>65922</v>
      </c>
      <c r="P66778">
        <v>3000000</v>
      </c>
    </row>
    <row r="66779" spans="11:16" x14ac:dyDescent="0.3">
      <c r="K66779" t="s">
        <v>337753</v>
      </c>
      <c r="L66779" t="s">
        <v>337755</v>
      </c>
      <c r="M66779" t="s">
        <v>28</v>
      </c>
      <c r="N66779" t="s">
        <v>29</v>
      </c>
      <c r="O66779" t="s">
        <v>26954</v>
      </c>
      <c r="P66779">
        <v>10000000</v>
      </c>
    </row>
    <row r="66780" spans="11:16" x14ac:dyDescent="0.3">
      <c r="K66780" t="s">
        <v>337756</v>
      </c>
      <c r="L66780" t="s">
        <v>337757</v>
      </c>
      <c r="M66780" t="s">
        <v>324</v>
      </c>
      <c r="O66780" s="1">
        <v>39823</v>
      </c>
      <c r="P66780">
        <v>350000</v>
      </c>
    </row>
    <row r="66781" spans="11:16" x14ac:dyDescent="0.3">
      <c r="K66781" t="s">
        <v>337756</v>
      </c>
      <c r="L66781" t="s">
        <v>337758</v>
      </c>
      <c r="M66781" t="s">
        <v>324</v>
      </c>
      <c r="O66781" s="1">
        <v>40915</v>
      </c>
      <c r="P66781">
        <v>1000000</v>
      </c>
    </row>
    <row r="66782" spans="11:16" x14ac:dyDescent="0.3">
      <c r="K66782" t="s">
        <v>337756</v>
      </c>
      <c r="L66782" t="s">
        <v>337759</v>
      </c>
      <c r="M66782" t="s">
        <v>28</v>
      </c>
      <c r="N66782" t="s">
        <v>29</v>
      </c>
      <c r="O66782" s="1">
        <v>42254</v>
      </c>
      <c r="P66782">
        <v>5000000</v>
      </c>
    </row>
    <row r="66783" spans="11:16" x14ac:dyDescent="0.3">
      <c r="K66783" t="s">
        <v>337756</v>
      </c>
      <c r="L66783" t="s">
        <v>337760</v>
      </c>
      <c r="M66783" t="s">
        <v>52</v>
      </c>
      <c r="O66783" s="1">
        <v>41640</v>
      </c>
      <c r="P66783">
        <v>1500000</v>
      </c>
    </row>
    <row r="66784" spans="11:16" x14ac:dyDescent="0.3">
      <c r="K66784" t="s">
        <v>337756</v>
      </c>
      <c r="L66784" t="s">
        <v>337761</v>
      </c>
      <c r="M66784" t="s">
        <v>324</v>
      </c>
      <c r="O66784" s="1">
        <v>39456</v>
      </c>
      <c r="P66784">
        <v>150000</v>
      </c>
    </row>
    <row r="66785" spans="11:16" x14ac:dyDescent="0.3">
      <c r="K66785" t="s">
        <v>337756</v>
      </c>
      <c r="L66785" t="s">
        <v>337762</v>
      </c>
      <c r="M66785" t="s">
        <v>28</v>
      </c>
      <c r="N66785" t="s">
        <v>40</v>
      </c>
      <c r="O66785" t="s">
        <v>876</v>
      </c>
      <c r="P66785">
        <v>4000000</v>
      </c>
    </row>
    <row r="66786" spans="11:16" x14ac:dyDescent="0.3">
      <c r="K66786" t="s">
        <v>337763</v>
      </c>
      <c r="L66786" t="s">
        <v>337764</v>
      </c>
      <c r="M66786" t="s">
        <v>28</v>
      </c>
      <c r="N66786" t="s">
        <v>29</v>
      </c>
      <c r="O66786" t="s">
        <v>39805</v>
      </c>
      <c r="P66786">
        <v>25000000</v>
      </c>
    </row>
    <row r="66787" spans="11:16" x14ac:dyDescent="0.3">
      <c r="K66787" t="s">
        <v>337765</v>
      </c>
      <c r="L66787" t="s">
        <v>337766</v>
      </c>
      <c r="M66787" t="s">
        <v>28</v>
      </c>
      <c r="N66787" t="s">
        <v>40</v>
      </c>
      <c r="O66787" s="1">
        <v>39819</v>
      </c>
    </row>
    <row r="66788" spans="11:16" x14ac:dyDescent="0.3">
      <c r="K66788" t="s">
        <v>337767</v>
      </c>
      <c r="L66788" t="s">
        <v>337768</v>
      </c>
      <c r="M66788" t="s">
        <v>28</v>
      </c>
      <c r="O66788" t="s">
        <v>31360</v>
      </c>
      <c r="P66788">
        <v>25000000</v>
      </c>
    </row>
    <row r="66789" spans="11:16" x14ac:dyDescent="0.3">
      <c r="K66789" t="s">
        <v>337769</v>
      </c>
      <c r="L66789" t="s">
        <v>337770</v>
      </c>
      <c r="M66789" t="s">
        <v>28</v>
      </c>
      <c r="N66789" t="s">
        <v>40</v>
      </c>
      <c r="O66789" s="1">
        <v>42156</v>
      </c>
      <c r="P66789">
        <v>52500000</v>
      </c>
    </row>
    <row r="66790" spans="11:16" x14ac:dyDescent="0.3">
      <c r="K66790" t="s">
        <v>337771</v>
      </c>
      <c r="L66790" t="s">
        <v>337772</v>
      </c>
      <c r="M66790" t="s">
        <v>28</v>
      </c>
      <c r="N66790" t="s">
        <v>29</v>
      </c>
      <c r="O66790" s="1">
        <v>39083</v>
      </c>
    </row>
    <row r="66791" spans="11:16" x14ac:dyDescent="0.3">
      <c r="K66791" t="s">
        <v>337771</v>
      </c>
      <c r="L66791" t="s">
        <v>337773</v>
      </c>
      <c r="M66791" t="s">
        <v>28</v>
      </c>
      <c r="N66791" t="s">
        <v>40</v>
      </c>
      <c r="O66791" s="1">
        <v>37996</v>
      </c>
    </row>
    <row r="66792" spans="11:16" x14ac:dyDescent="0.3">
      <c r="K66792" t="s">
        <v>337774</v>
      </c>
      <c r="L66792" t="s">
        <v>337775</v>
      </c>
      <c r="M66792" t="s">
        <v>28</v>
      </c>
      <c r="N66792" t="s">
        <v>40</v>
      </c>
      <c r="O66792" s="1">
        <v>36172</v>
      </c>
    </row>
    <row r="66793" spans="11:16" x14ac:dyDescent="0.3">
      <c r="K66793" t="s">
        <v>337776</v>
      </c>
      <c r="L66793" t="s">
        <v>337777</v>
      </c>
      <c r="M66793" t="s">
        <v>28</v>
      </c>
      <c r="N66793" t="s">
        <v>29</v>
      </c>
      <c r="O66793" s="1">
        <v>36987</v>
      </c>
      <c r="P66793">
        <v>35000000</v>
      </c>
    </row>
    <row r="66794" spans="11:16" x14ac:dyDescent="0.3">
      <c r="K66794" t="s">
        <v>337776</v>
      </c>
      <c r="L66794" t="s">
        <v>337778</v>
      </c>
      <c r="M66794" t="s">
        <v>28</v>
      </c>
      <c r="N66794" t="s">
        <v>40</v>
      </c>
      <c r="O66794" s="1">
        <v>36533</v>
      </c>
      <c r="P66794">
        <v>9000000</v>
      </c>
    </row>
    <row r="66795" spans="11:16" x14ac:dyDescent="0.3">
      <c r="K66795" t="s">
        <v>337776</v>
      </c>
      <c r="L66795" t="s">
        <v>337779</v>
      </c>
      <c r="M66795" t="s">
        <v>28</v>
      </c>
      <c r="N66795" t="s">
        <v>29</v>
      </c>
      <c r="O66795" t="s">
        <v>15211</v>
      </c>
      <c r="P66795">
        <v>25000000</v>
      </c>
    </row>
    <row r="66796" spans="11:16" x14ac:dyDescent="0.3">
      <c r="K66796" t="s">
        <v>337776</v>
      </c>
      <c r="L66796" t="s">
        <v>337780</v>
      </c>
      <c r="M66796" t="s">
        <v>28</v>
      </c>
      <c r="N66796" t="s">
        <v>493</v>
      </c>
      <c r="O66796" s="1">
        <v>39299</v>
      </c>
      <c r="P66796">
        <v>12030000</v>
      </c>
    </row>
    <row r="66797" spans="11:16" x14ac:dyDescent="0.3">
      <c r="K66797" t="s">
        <v>337776</v>
      </c>
      <c r="L66797" t="s">
        <v>337781</v>
      </c>
      <c r="M66797" t="s">
        <v>28</v>
      </c>
      <c r="N66797" t="s">
        <v>40</v>
      </c>
      <c r="O66797" s="1">
        <v>38265</v>
      </c>
      <c r="P66797">
        <v>22000000</v>
      </c>
    </row>
    <row r="66798" spans="11:16" x14ac:dyDescent="0.3">
      <c r="K66798" t="s">
        <v>337782</v>
      </c>
      <c r="L66798" t="s">
        <v>337783</v>
      </c>
      <c r="M66798" t="s">
        <v>28</v>
      </c>
      <c r="N66798" t="s">
        <v>1189</v>
      </c>
      <c r="O66798" t="s">
        <v>73816</v>
      </c>
      <c r="P66798">
        <v>6480000</v>
      </c>
    </row>
    <row r="66799" spans="11:16" x14ac:dyDescent="0.3">
      <c r="K66799" t="s">
        <v>337782</v>
      </c>
      <c r="L66799" t="s">
        <v>337784</v>
      </c>
      <c r="M66799" t="s">
        <v>28</v>
      </c>
      <c r="N66799" t="s">
        <v>493</v>
      </c>
      <c r="O66799" s="1">
        <v>38174</v>
      </c>
      <c r="P66799">
        <v>15000000</v>
      </c>
    </row>
    <row r="66800" spans="11:16" x14ac:dyDescent="0.3">
      <c r="K66800" t="s">
        <v>337782</v>
      </c>
      <c r="L66800" t="s">
        <v>337785</v>
      </c>
      <c r="M66800" t="s">
        <v>28</v>
      </c>
      <c r="N66800" t="s">
        <v>29</v>
      </c>
      <c r="O66800" s="1">
        <v>37895</v>
      </c>
      <c r="P66800">
        <v>18000000</v>
      </c>
    </row>
    <row r="66801" spans="11:16" x14ac:dyDescent="0.3">
      <c r="K66801" t="s">
        <v>337782</v>
      </c>
      <c r="L66801" t="s">
        <v>337786</v>
      </c>
      <c r="M66801" t="s">
        <v>28</v>
      </c>
      <c r="N66801" t="s">
        <v>1415</v>
      </c>
      <c r="O66801" t="s">
        <v>83708</v>
      </c>
      <c r="P66801">
        <v>18200000</v>
      </c>
    </row>
    <row r="66802" spans="11:16" x14ac:dyDescent="0.3">
      <c r="K66802" t="s">
        <v>337787</v>
      </c>
      <c r="L66802" t="s">
        <v>337788</v>
      </c>
      <c r="M66802" t="s">
        <v>52</v>
      </c>
      <c r="O66802" t="s">
        <v>13707</v>
      </c>
      <c r="P66802">
        <v>150000</v>
      </c>
    </row>
    <row r="66803" spans="11:16" x14ac:dyDescent="0.3">
      <c r="K66803" t="s">
        <v>337789</v>
      </c>
      <c r="L66803" t="s">
        <v>337790</v>
      </c>
      <c r="M66803" t="s">
        <v>28</v>
      </c>
      <c r="O66803" s="1">
        <v>39213</v>
      </c>
      <c r="P66803">
        <v>941720</v>
      </c>
    </row>
    <row r="66804" spans="11:16" x14ac:dyDescent="0.3">
      <c r="K66804" t="s">
        <v>337789</v>
      </c>
      <c r="L66804" t="s">
        <v>337791</v>
      </c>
      <c r="M66804" t="s">
        <v>28</v>
      </c>
      <c r="N66804" t="s">
        <v>40</v>
      </c>
      <c r="O66804" t="s">
        <v>21633</v>
      </c>
      <c r="P66804">
        <v>1318300</v>
      </c>
    </row>
    <row r="66805" spans="11:16" x14ac:dyDescent="0.3">
      <c r="K66805" t="s">
        <v>337792</v>
      </c>
      <c r="L66805" t="s">
        <v>337793</v>
      </c>
      <c r="M66805" t="s">
        <v>28</v>
      </c>
      <c r="N66805" t="s">
        <v>29</v>
      </c>
      <c r="O66805" s="1">
        <v>37563</v>
      </c>
      <c r="P66805">
        <v>20000000</v>
      </c>
    </row>
    <row r="66806" spans="11:16" x14ac:dyDescent="0.3">
      <c r="K66806" t="s">
        <v>337792</v>
      </c>
      <c r="L66806" t="s">
        <v>337794</v>
      </c>
      <c r="M66806" t="s">
        <v>28</v>
      </c>
      <c r="N66806" t="s">
        <v>493</v>
      </c>
      <c r="O66806" t="s">
        <v>14253</v>
      </c>
      <c r="P66806">
        <v>20000000</v>
      </c>
    </row>
    <row r="66807" spans="11:16" x14ac:dyDescent="0.3">
      <c r="K66807" t="s">
        <v>337795</v>
      </c>
      <c r="L66807" t="s">
        <v>337796</v>
      </c>
      <c r="M66807" t="s">
        <v>28</v>
      </c>
      <c r="N66807" t="s">
        <v>40</v>
      </c>
      <c r="O66807" s="1">
        <v>39448</v>
      </c>
      <c r="P66807">
        <v>2000000</v>
      </c>
    </row>
    <row r="66808" spans="11:16" x14ac:dyDescent="0.3">
      <c r="K66808" t="s">
        <v>337797</v>
      </c>
      <c r="L66808" t="s">
        <v>337798</v>
      </c>
      <c r="M66808" t="s">
        <v>28</v>
      </c>
      <c r="O66808" s="1">
        <v>38663</v>
      </c>
      <c r="P66808">
        <v>845000</v>
      </c>
    </row>
    <row r="66809" spans="11:16" x14ac:dyDescent="0.3">
      <c r="K66809" t="s">
        <v>337799</v>
      </c>
      <c r="L66809" t="s">
        <v>337800</v>
      </c>
      <c r="M66809" t="s">
        <v>256</v>
      </c>
      <c r="O66809" s="1">
        <v>42037</v>
      </c>
      <c r="P66809">
        <v>1500000000</v>
      </c>
    </row>
    <row r="66810" spans="11:16" x14ac:dyDescent="0.3">
      <c r="K66810" t="s">
        <v>337799</v>
      </c>
      <c r="L66810" t="s">
        <v>337801</v>
      </c>
      <c r="M66810" t="s">
        <v>256</v>
      </c>
      <c r="O66810" s="1">
        <v>40706</v>
      </c>
      <c r="P66810">
        <v>200000000</v>
      </c>
    </row>
    <row r="66811" spans="11:16" x14ac:dyDescent="0.3">
      <c r="K66811" t="s">
        <v>337799</v>
      </c>
      <c r="L66811" t="s">
        <v>337802</v>
      </c>
      <c r="M66811" t="s">
        <v>233</v>
      </c>
      <c r="O66811" s="1">
        <v>36348</v>
      </c>
      <c r="P66811">
        <v>30000000</v>
      </c>
    </row>
    <row r="66812" spans="11:16" x14ac:dyDescent="0.3">
      <c r="K66812" t="s">
        <v>337803</v>
      </c>
      <c r="L66812" t="s">
        <v>337804</v>
      </c>
      <c r="M66812" t="s">
        <v>28</v>
      </c>
      <c r="O66812" t="s">
        <v>14100</v>
      </c>
      <c r="P66812">
        <v>12000000</v>
      </c>
    </row>
    <row r="66813" spans="11:16" x14ac:dyDescent="0.3">
      <c r="K66813" t="s">
        <v>337805</v>
      </c>
      <c r="L66813" t="s">
        <v>337806</v>
      </c>
      <c r="M66813" t="s">
        <v>324</v>
      </c>
      <c r="O66813" t="s">
        <v>33468</v>
      </c>
      <c r="P66813">
        <v>81000</v>
      </c>
    </row>
    <row r="66814" spans="11:16" x14ac:dyDescent="0.3">
      <c r="K66814" t="s">
        <v>337805</v>
      </c>
      <c r="L66814" t="s">
        <v>337807</v>
      </c>
      <c r="M66814" t="s">
        <v>324</v>
      </c>
      <c r="O66814" t="s">
        <v>6628</v>
      </c>
      <c r="P66814">
        <v>33000</v>
      </c>
    </row>
    <row r="66815" spans="11:16" x14ac:dyDescent="0.3">
      <c r="K66815" t="s">
        <v>337805</v>
      </c>
      <c r="L66815" t="s">
        <v>337808</v>
      </c>
      <c r="M66815" t="s">
        <v>52</v>
      </c>
      <c r="O66815" s="1">
        <v>40915</v>
      </c>
      <c r="P66815">
        <v>18885</v>
      </c>
    </row>
    <row r="66816" spans="11:16" x14ac:dyDescent="0.3">
      <c r="K66816" t="s">
        <v>337809</v>
      </c>
      <c r="L66816" t="s">
        <v>337810</v>
      </c>
      <c r="M66816" t="s">
        <v>28</v>
      </c>
      <c r="O66816" s="1">
        <v>37629</v>
      </c>
      <c r="P66816">
        <v>98000000</v>
      </c>
    </row>
    <row r="66817" spans="11:16" x14ac:dyDescent="0.3">
      <c r="K66817" t="s">
        <v>337811</v>
      </c>
      <c r="L66817" t="s">
        <v>337812</v>
      </c>
      <c r="M66817" t="s">
        <v>749</v>
      </c>
      <c r="O66817" s="1">
        <v>40915</v>
      </c>
      <c r="P66817">
        <v>33000</v>
      </c>
    </row>
    <row r="66818" spans="11:16" x14ac:dyDescent="0.3">
      <c r="K66818" t="s">
        <v>337813</v>
      </c>
      <c r="L66818" t="s">
        <v>337814</v>
      </c>
      <c r="M66818" t="s">
        <v>28</v>
      </c>
      <c r="O66818" t="s">
        <v>337815</v>
      </c>
    </row>
    <row r="66819" spans="11:16" x14ac:dyDescent="0.3">
      <c r="K66819" t="s">
        <v>337816</v>
      </c>
      <c r="L66819" t="s">
        <v>337817</v>
      </c>
      <c r="M66819" t="s">
        <v>28</v>
      </c>
      <c r="N66819" t="s">
        <v>40</v>
      </c>
      <c r="O66819" t="s">
        <v>57620</v>
      </c>
      <c r="P66819">
        <v>4000000</v>
      </c>
    </row>
    <row r="66820" spans="11:16" x14ac:dyDescent="0.3">
      <c r="K66820" t="s">
        <v>337818</v>
      </c>
      <c r="L66820" t="s">
        <v>337819</v>
      </c>
      <c r="M66820" t="s">
        <v>28</v>
      </c>
      <c r="N66820" t="s">
        <v>40</v>
      </c>
      <c r="O66820" t="s">
        <v>2420</v>
      </c>
      <c r="P66820">
        <v>5249215</v>
      </c>
    </row>
    <row r="66821" spans="11:16" x14ac:dyDescent="0.3">
      <c r="K66821" t="s">
        <v>337820</v>
      </c>
      <c r="L66821" t="s">
        <v>337821</v>
      </c>
      <c r="M66821" t="s">
        <v>28</v>
      </c>
      <c r="O66821" t="s">
        <v>15749</v>
      </c>
      <c r="P66821">
        <v>352000</v>
      </c>
    </row>
    <row r="66822" spans="11:16" x14ac:dyDescent="0.3">
      <c r="K66822" t="s">
        <v>337822</v>
      </c>
      <c r="L66822" t="s">
        <v>337823</v>
      </c>
      <c r="M66822" t="s">
        <v>52</v>
      </c>
      <c r="O66822" t="s">
        <v>21157</v>
      </c>
      <c r="P66822">
        <v>1500000</v>
      </c>
    </row>
    <row r="66823" spans="11:16" x14ac:dyDescent="0.3">
      <c r="K66823" t="s">
        <v>337824</v>
      </c>
      <c r="L66823" t="s">
        <v>337825</v>
      </c>
      <c r="M66823" t="s">
        <v>190</v>
      </c>
      <c r="O66823" s="1">
        <v>41861</v>
      </c>
      <c r="P66823">
        <v>12000</v>
      </c>
    </row>
    <row r="66824" spans="11:16" x14ac:dyDescent="0.3">
      <c r="K66824" t="s">
        <v>337826</v>
      </c>
      <c r="L66824" t="s">
        <v>337827</v>
      </c>
      <c r="M66824" t="s">
        <v>52</v>
      </c>
      <c r="O66824" s="1">
        <v>39814</v>
      </c>
      <c r="P66824">
        <v>100000</v>
      </c>
    </row>
    <row r="66825" spans="11:16" x14ac:dyDescent="0.3">
      <c r="K66825" t="s">
        <v>337828</v>
      </c>
      <c r="L66825" t="s">
        <v>337829</v>
      </c>
      <c r="M66825" t="s">
        <v>28</v>
      </c>
      <c r="N66825" t="s">
        <v>493</v>
      </c>
      <c r="O66825" s="1">
        <v>38787</v>
      </c>
      <c r="P66825">
        <v>14000000</v>
      </c>
    </row>
    <row r="66826" spans="11:16" x14ac:dyDescent="0.3">
      <c r="K66826" t="s">
        <v>337830</v>
      </c>
      <c r="L66826" t="s">
        <v>337831</v>
      </c>
      <c r="M66826" t="s">
        <v>223</v>
      </c>
      <c r="O66826" s="1">
        <v>41275</v>
      </c>
      <c r="P66826">
        <v>180834</v>
      </c>
    </row>
    <row r="66827" spans="11:16" x14ac:dyDescent="0.3">
      <c r="K66827" t="s">
        <v>337830</v>
      </c>
      <c r="L66827" t="s">
        <v>337832</v>
      </c>
      <c r="M66827" t="s">
        <v>28</v>
      </c>
      <c r="O66827" s="1">
        <v>40920</v>
      </c>
      <c r="P66827">
        <v>55663</v>
      </c>
    </row>
    <row r="66828" spans="11:16" x14ac:dyDescent="0.3">
      <c r="K66828" t="s">
        <v>337830</v>
      </c>
      <c r="L66828" t="s">
        <v>337833</v>
      </c>
      <c r="M66828" t="s">
        <v>324</v>
      </c>
      <c r="O66828" s="1">
        <v>40918</v>
      </c>
      <c r="P66828">
        <v>166000</v>
      </c>
    </row>
    <row r="66829" spans="11:16" x14ac:dyDescent="0.3">
      <c r="K66829" t="s">
        <v>337830</v>
      </c>
      <c r="L66829" t="s">
        <v>337834</v>
      </c>
      <c r="M66829" t="s">
        <v>52</v>
      </c>
      <c r="O66829" s="1">
        <v>40553</v>
      </c>
      <c r="P66829">
        <v>48925</v>
      </c>
    </row>
    <row r="66830" spans="11:16" x14ac:dyDescent="0.3">
      <c r="K66830" t="s">
        <v>337835</v>
      </c>
      <c r="L66830" t="s">
        <v>337836</v>
      </c>
      <c r="M66830" t="s">
        <v>233</v>
      </c>
      <c r="O66830" t="s">
        <v>1333</v>
      </c>
      <c r="P66830">
        <v>13698129</v>
      </c>
    </row>
    <row r="66831" spans="11:16" x14ac:dyDescent="0.3">
      <c r="K66831" t="s">
        <v>337837</v>
      </c>
      <c r="L66831" t="s">
        <v>337838</v>
      </c>
      <c r="M66831" t="s">
        <v>28</v>
      </c>
      <c r="O66831" s="1">
        <v>38598</v>
      </c>
      <c r="P66831">
        <v>55000000</v>
      </c>
    </row>
    <row r="66832" spans="11:16" x14ac:dyDescent="0.3">
      <c r="K66832" t="s">
        <v>337839</v>
      </c>
      <c r="L66832" t="s">
        <v>337840</v>
      </c>
      <c r="M66832" t="s">
        <v>28</v>
      </c>
      <c r="N66832" t="s">
        <v>40</v>
      </c>
      <c r="O66832" t="s">
        <v>97690</v>
      </c>
      <c r="P66832">
        <v>6500000</v>
      </c>
    </row>
    <row r="66833" spans="11:16" x14ac:dyDescent="0.3">
      <c r="K66833" t="s">
        <v>337839</v>
      </c>
      <c r="L66833" t="s">
        <v>337841</v>
      </c>
      <c r="M66833" t="s">
        <v>28</v>
      </c>
      <c r="N66833" t="s">
        <v>493</v>
      </c>
      <c r="O66833" t="s">
        <v>11258</v>
      </c>
      <c r="P66833">
        <v>6000000</v>
      </c>
    </row>
    <row r="66834" spans="11:16" x14ac:dyDescent="0.3">
      <c r="K66834" t="s">
        <v>337842</v>
      </c>
      <c r="L66834" t="s">
        <v>337843</v>
      </c>
      <c r="M66834" t="s">
        <v>28</v>
      </c>
      <c r="N66834" t="s">
        <v>29</v>
      </c>
      <c r="O66834" t="s">
        <v>15656</v>
      </c>
      <c r="P66834">
        <v>7400000</v>
      </c>
    </row>
    <row r="66835" spans="11:16" x14ac:dyDescent="0.3">
      <c r="K66835" t="s">
        <v>337844</v>
      </c>
      <c r="L66835" t="s">
        <v>337845</v>
      </c>
      <c r="M66835" t="s">
        <v>28</v>
      </c>
      <c r="N66835" t="s">
        <v>493</v>
      </c>
      <c r="O66835" t="s">
        <v>48863</v>
      </c>
      <c r="P66835">
        <v>3000000</v>
      </c>
    </row>
    <row r="66836" spans="11:16" x14ac:dyDescent="0.3">
      <c r="K66836" t="s">
        <v>337844</v>
      </c>
      <c r="L66836" t="s">
        <v>337846</v>
      </c>
      <c r="M66836" t="s">
        <v>28</v>
      </c>
      <c r="N66836" t="s">
        <v>29</v>
      </c>
      <c r="O66836" t="s">
        <v>31415</v>
      </c>
      <c r="P66836">
        <v>9500000</v>
      </c>
    </row>
    <row r="66837" spans="11:16" x14ac:dyDescent="0.3">
      <c r="K66837" t="s">
        <v>337847</v>
      </c>
      <c r="L66837" t="s">
        <v>337848</v>
      </c>
      <c r="M66837" t="s">
        <v>52</v>
      </c>
      <c r="O66837" s="1">
        <v>41339</v>
      </c>
      <c r="P66837">
        <v>39038</v>
      </c>
    </row>
    <row r="66838" spans="11:16" x14ac:dyDescent="0.3">
      <c r="K66838" t="s">
        <v>337847</v>
      </c>
      <c r="L66838" t="s">
        <v>337849</v>
      </c>
      <c r="M66838" t="s">
        <v>324</v>
      </c>
      <c r="O66838" t="s">
        <v>2331</v>
      </c>
      <c r="P66838">
        <v>412766</v>
      </c>
    </row>
    <row r="66839" spans="11:16" x14ac:dyDescent="0.3">
      <c r="K66839" t="s">
        <v>337850</v>
      </c>
      <c r="L66839" t="s">
        <v>337851</v>
      </c>
      <c r="M66839" t="s">
        <v>28</v>
      </c>
      <c r="O66839" t="s">
        <v>4433</v>
      </c>
      <c r="P66839">
        <v>18000000</v>
      </c>
    </row>
    <row r="66840" spans="11:16" x14ac:dyDescent="0.3">
      <c r="K66840" t="s">
        <v>337852</v>
      </c>
      <c r="L66840" t="s">
        <v>337853</v>
      </c>
      <c r="M66840" t="s">
        <v>52</v>
      </c>
      <c r="O66840" s="1">
        <v>41649</v>
      </c>
      <c r="P66840">
        <v>22378</v>
      </c>
    </row>
    <row r="66841" spans="11:16" x14ac:dyDescent="0.3">
      <c r="K66841" t="s">
        <v>337852</v>
      </c>
      <c r="L66841" t="s">
        <v>337854</v>
      </c>
      <c r="M66841" t="s">
        <v>749</v>
      </c>
      <c r="O66841" s="1">
        <v>41708</v>
      </c>
      <c r="P66841">
        <v>210555</v>
      </c>
    </row>
    <row r="66842" spans="11:16" x14ac:dyDescent="0.3">
      <c r="K66842" t="s">
        <v>337852</v>
      </c>
      <c r="L66842" t="s">
        <v>337855</v>
      </c>
      <c r="M66842" t="s">
        <v>52</v>
      </c>
      <c r="O66842" s="1">
        <v>41275</v>
      </c>
      <c r="P66842">
        <v>150650</v>
      </c>
    </row>
    <row r="66843" spans="11:16" x14ac:dyDescent="0.3">
      <c r="K66843" t="s">
        <v>337852</v>
      </c>
      <c r="L66843" t="s">
        <v>337856</v>
      </c>
      <c r="M66843" t="s">
        <v>52</v>
      </c>
      <c r="O66843" s="1">
        <v>42249</v>
      </c>
      <c r="P66843">
        <v>59956</v>
      </c>
    </row>
    <row r="66844" spans="11:16" x14ac:dyDescent="0.3">
      <c r="K66844" t="s">
        <v>337857</v>
      </c>
      <c r="L66844" t="s">
        <v>337858</v>
      </c>
      <c r="M66844" t="s">
        <v>256</v>
      </c>
      <c r="O66844" t="s">
        <v>7970</v>
      </c>
      <c r="P66844">
        <v>15000000</v>
      </c>
    </row>
    <row r="66845" spans="11:16" x14ac:dyDescent="0.3">
      <c r="K66845" t="s">
        <v>337857</v>
      </c>
      <c r="L66845" t="s">
        <v>337859</v>
      </c>
      <c r="M66845" t="s">
        <v>52</v>
      </c>
      <c r="O66845" s="1">
        <v>41313</v>
      </c>
      <c r="P66845">
        <v>1648351</v>
      </c>
    </row>
    <row r="66846" spans="11:16" x14ac:dyDescent="0.3">
      <c r="K66846" t="s">
        <v>337860</v>
      </c>
      <c r="L66846" t="s">
        <v>337861</v>
      </c>
      <c r="M66846" t="s">
        <v>28</v>
      </c>
      <c r="N66846" t="s">
        <v>40</v>
      </c>
      <c r="O66846" s="1">
        <v>39086</v>
      </c>
      <c r="P66846">
        <v>6671233</v>
      </c>
    </row>
    <row r="66847" spans="11:16" x14ac:dyDescent="0.3">
      <c r="K66847" t="s">
        <v>337862</v>
      </c>
      <c r="L66847" t="s">
        <v>337863</v>
      </c>
      <c r="M66847" t="s">
        <v>28</v>
      </c>
      <c r="O66847" s="1">
        <v>37266</v>
      </c>
      <c r="P66847">
        <v>32000000</v>
      </c>
    </row>
    <row r="66848" spans="11:16" x14ac:dyDescent="0.3">
      <c r="K66848" t="s">
        <v>337864</v>
      </c>
      <c r="L66848" t="s">
        <v>337865</v>
      </c>
      <c r="M66848" t="s">
        <v>28</v>
      </c>
      <c r="N66848" t="s">
        <v>29</v>
      </c>
      <c r="O66848" t="s">
        <v>25421</v>
      </c>
      <c r="P66848">
        <v>2710000</v>
      </c>
    </row>
    <row r="66849" spans="11:16" x14ac:dyDescent="0.3">
      <c r="K66849" t="s">
        <v>337866</v>
      </c>
      <c r="L66849" t="s">
        <v>337867</v>
      </c>
      <c r="M66849" t="s">
        <v>28</v>
      </c>
      <c r="N66849" t="s">
        <v>29</v>
      </c>
      <c r="O66849" s="1">
        <v>39784</v>
      </c>
      <c r="P66849">
        <v>20000000</v>
      </c>
    </row>
    <row r="66850" spans="11:16" x14ac:dyDescent="0.3">
      <c r="K66850" t="s">
        <v>337866</v>
      </c>
      <c r="L66850" t="s">
        <v>337868</v>
      </c>
      <c r="M66850" t="s">
        <v>28</v>
      </c>
      <c r="N66850" t="s">
        <v>493</v>
      </c>
      <c r="O66850" s="1">
        <v>40369</v>
      </c>
      <c r="P66850">
        <v>16000000</v>
      </c>
    </row>
    <row r="66851" spans="11:16" x14ac:dyDescent="0.3">
      <c r="K66851" t="s">
        <v>337869</v>
      </c>
      <c r="L66851" t="s">
        <v>337870</v>
      </c>
      <c r="M66851" t="s">
        <v>28</v>
      </c>
      <c r="O66851" t="s">
        <v>337871</v>
      </c>
      <c r="P66851">
        <v>2700000</v>
      </c>
    </row>
    <row r="66852" spans="11:16" x14ac:dyDescent="0.3">
      <c r="K66852" t="s">
        <v>337872</v>
      </c>
      <c r="L66852" t="s">
        <v>337873</v>
      </c>
      <c r="M66852" t="s">
        <v>52</v>
      </c>
      <c r="O66852" s="1">
        <v>41283</v>
      </c>
      <c r="P66852">
        <v>237912</v>
      </c>
    </row>
    <row r="66853" spans="11:16" x14ac:dyDescent="0.3">
      <c r="K66853" t="s">
        <v>337874</v>
      </c>
      <c r="L66853" t="s">
        <v>337875</v>
      </c>
      <c r="M66853" t="s">
        <v>28</v>
      </c>
      <c r="O66853" t="s">
        <v>21244</v>
      </c>
      <c r="P66853">
        <v>50000000</v>
      </c>
    </row>
    <row r="66854" spans="11:16" x14ac:dyDescent="0.3">
      <c r="K66854" t="s">
        <v>337876</v>
      </c>
      <c r="L66854" t="s">
        <v>337877</v>
      </c>
      <c r="M66854" t="s">
        <v>52</v>
      </c>
      <c r="O66854" t="s">
        <v>6510</v>
      </c>
      <c r="P66854">
        <v>150000</v>
      </c>
    </row>
    <row r="66855" spans="11:16" x14ac:dyDescent="0.3">
      <c r="K66855" t="s">
        <v>337878</v>
      </c>
      <c r="L66855" t="s">
        <v>337879</v>
      </c>
      <c r="M66855" t="s">
        <v>52</v>
      </c>
      <c r="O66855" t="s">
        <v>14522</v>
      </c>
      <c r="P66855">
        <v>150000</v>
      </c>
    </row>
    <row r="66856" spans="11:16" x14ac:dyDescent="0.3">
      <c r="K66856" t="s">
        <v>337880</v>
      </c>
      <c r="L66856" t="s">
        <v>337881</v>
      </c>
      <c r="M66856" t="s">
        <v>28</v>
      </c>
      <c r="O66856" t="s">
        <v>32144</v>
      </c>
      <c r="P66856">
        <v>323025</v>
      </c>
    </row>
    <row r="66857" spans="11:16" x14ac:dyDescent="0.3">
      <c r="K66857" t="s">
        <v>337882</v>
      </c>
      <c r="L66857" t="s">
        <v>337883</v>
      </c>
      <c r="M66857" t="s">
        <v>190</v>
      </c>
      <c r="O66857" t="s">
        <v>44623</v>
      </c>
      <c r="P66857">
        <v>15000</v>
      </c>
    </row>
    <row r="66858" spans="11:16" x14ac:dyDescent="0.3">
      <c r="K66858" t="s">
        <v>337884</v>
      </c>
      <c r="L66858" t="s">
        <v>337885</v>
      </c>
      <c r="M66858" t="s">
        <v>324</v>
      </c>
      <c r="O66858" s="1">
        <v>41188</v>
      </c>
      <c r="P66858">
        <v>1500000</v>
      </c>
    </row>
    <row r="66859" spans="11:16" x14ac:dyDescent="0.3">
      <c r="K66859" t="s">
        <v>337886</v>
      </c>
      <c r="L66859" t="s">
        <v>337887</v>
      </c>
      <c r="M66859" t="s">
        <v>28</v>
      </c>
      <c r="N66859" t="s">
        <v>29</v>
      </c>
      <c r="O66859" t="s">
        <v>41313</v>
      </c>
      <c r="P66859">
        <v>10800000</v>
      </c>
    </row>
    <row r="66860" spans="11:16" x14ac:dyDescent="0.3">
      <c r="K66860" t="s">
        <v>337888</v>
      </c>
      <c r="L66860" t="s">
        <v>337889</v>
      </c>
      <c r="M66860" t="s">
        <v>28</v>
      </c>
      <c r="N66860" t="s">
        <v>29</v>
      </c>
      <c r="O66860" t="s">
        <v>10971</v>
      </c>
    </row>
    <row r="66861" spans="11:16" x14ac:dyDescent="0.3">
      <c r="K66861" t="s">
        <v>337888</v>
      </c>
      <c r="L66861" t="s">
        <v>337890</v>
      </c>
      <c r="M66861" t="s">
        <v>28</v>
      </c>
      <c r="N66861" t="s">
        <v>29</v>
      </c>
      <c r="O66861" s="1">
        <v>39209</v>
      </c>
    </row>
    <row r="66862" spans="11:16" x14ac:dyDescent="0.3">
      <c r="K66862" t="s">
        <v>337891</v>
      </c>
      <c r="L66862" t="s">
        <v>337892</v>
      </c>
      <c r="M66862" t="s">
        <v>28</v>
      </c>
      <c r="N66862" t="s">
        <v>29</v>
      </c>
      <c r="O66862" s="1">
        <v>41214</v>
      </c>
    </row>
    <row r="66863" spans="11:16" x14ac:dyDescent="0.3">
      <c r="K66863" t="s">
        <v>337893</v>
      </c>
      <c r="L66863" t="s">
        <v>337894</v>
      </c>
      <c r="M66863" t="s">
        <v>52</v>
      </c>
      <c r="O66863" t="s">
        <v>36333</v>
      </c>
      <c r="P66863">
        <v>40000</v>
      </c>
    </row>
    <row r="66864" spans="11:16" x14ac:dyDescent="0.3">
      <c r="K66864" t="s">
        <v>337895</v>
      </c>
      <c r="L66864" t="s">
        <v>337896</v>
      </c>
      <c r="M66864" t="s">
        <v>28</v>
      </c>
      <c r="N66864" t="s">
        <v>40</v>
      </c>
      <c r="O66864" s="1">
        <v>42126</v>
      </c>
      <c r="P66864">
        <v>2100000</v>
      </c>
    </row>
    <row r="66865" spans="11:16" x14ac:dyDescent="0.3">
      <c r="K66865" t="s">
        <v>337895</v>
      </c>
      <c r="L66865" t="s">
        <v>337897</v>
      </c>
      <c r="M66865" t="s">
        <v>28</v>
      </c>
      <c r="N66865" t="s">
        <v>40</v>
      </c>
      <c r="O66865" t="s">
        <v>7516</v>
      </c>
      <c r="P66865">
        <v>600000</v>
      </c>
    </row>
    <row r="66866" spans="11:16" x14ac:dyDescent="0.3">
      <c r="K66866" t="s">
        <v>337898</v>
      </c>
      <c r="L66866" t="s">
        <v>337899</v>
      </c>
      <c r="M66866" t="s">
        <v>28</v>
      </c>
      <c r="O66866" t="s">
        <v>10027</v>
      </c>
      <c r="P66866">
        <v>943101</v>
      </c>
    </row>
    <row r="66867" spans="11:16" x14ac:dyDescent="0.3">
      <c r="K66867" t="s">
        <v>337900</v>
      </c>
      <c r="L66867" t="s">
        <v>337901</v>
      </c>
      <c r="M66867" t="s">
        <v>52</v>
      </c>
      <c r="O66867" s="1">
        <v>41674</v>
      </c>
      <c r="P66867">
        <v>1600000</v>
      </c>
    </row>
    <row r="66868" spans="11:16" x14ac:dyDescent="0.3">
      <c r="K66868" t="s">
        <v>337900</v>
      </c>
      <c r="L66868" t="s">
        <v>337902</v>
      </c>
      <c r="M66868" t="s">
        <v>52</v>
      </c>
      <c r="O66868" t="s">
        <v>331</v>
      </c>
      <c r="P66868">
        <v>1600000</v>
      </c>
    </row>
    <row r="66869" spans="11:16" x14ac:dyDescent="0.3">
      <c r="K66869" t="s">
        <v>337900</v>
      </c>
      <c r="L66869" t="s">
        <v>337903</v>
      </c>
      <c r="M66869" t="s">
        <v>28</v>
      </c>
      <c r="N66869" t="s">
        <v>40</v>
      </c>
      <c r="O66869" s="1">
        <v>42314</v>
      </c>
      <c r="P66869">
        <v>12000000</v>
      </c>
    </row>
    <row r="66870" spans="11:16" x14ac:dyDescent="0.3">
      <c r="K66870" t="s">
        <v>337904</v>
      </c>
      <c r="L66870" t="s">
        <v>337905</v>
      </c>
      <c r="M66870" t="s">
        <v>28</v>
      </c>
      <c r="N66870" t="s">
        <v>40</v>
      </c>
      <c r="O66870" t="s">
        <v>11752</v>
      </c>
      <c r="P66870">
        <v>1154995</v>
      </c>
    </row>
    <row r="66871" spans="11:16" x14ac:dyDescent="0.3">
      <c r="K66871" t="s">
        <v>337906</v>
      </c>
      <c r="L66871" t="s">
        <v>337907</v>
      </c>
      <c r="M66871" t="s">
        <v>52</v>
      </c>
      <c r="O66871" s="1">
        <v>40181</v>
      </c>
    </row>
    <row r="66872" spans="11:16" x14ac:dyDescent="0.3">
      <c r="K66872" t="s">
        <v>337906</v>
      </c>
      <c r="L66872" t="s">
        <v>337908</v>
      </c>
      <c r="M66872" t="s">
        <v>52</v>
      </c>
      <c r="O66872" s="1">
        <v>40184</v>
      </c>
    </row>
    <row r="66873" spans="11:16" x14ac:dyDescent="0.3">
      <c r="K66873" t="s">
        <v>337909</v>
      </c>
      <c r="L66873" t="s">
        <v>337910</v>
      </c>
      <c r="M66873" t="s">
        <v>52</v>
      </c>
      <c r="O66873" s="1">
        <v>40973</v>
      </c>
      <c r="P66873">
        <v>1900000</v>
      </c>
    </row>
    <row r="66874" spans="11:16" x14ac:dyDescent="0.3">
      <c r="K66874" t="s">
        <v>337911</v>
      </c>
      <c r="L66874" t="s">
        <v>337912</v>
      </c>
      <c r="M66874" t="s">
        <v>28</v>
      </c>
      <c r="O66874" t="s">
        <v>18694</v>
      </c>
      <c r="P66874">
        <v>209000</v>
      </c>
    </row>
    <row r="66875" spans="11:16" x14ac:dyDescent="0.3">
      <c r="K66875" t="s">
        <v>337913</v>
      </c>
      <c r="L66875" t="s">
        <v>337914</v>
      </c>
      <c r="M66875" t="s">
        <v>28</v>
      </c>
      <c r="O66875" s="1">
        <v>41317</v>
      </c>
      <c r="P66875">
        <v>7700000</v>
      </c>
    </row>
    <row r="66876" spans="11:16" x14ac:dyDescent="0.3">
      <c r="K66876" t="s">
        <v>337915</v>
      </c>
      <c r="L66876" t="s">
        <v>337916</v>
      </c>
      <c r="M66876" t="s">
        <v>28</v>
      </c>
      <c r="O66876" s="1">
        <v>37994</v>
      </c>
    </row>
    <row r="66877" spans="11:16" x14ac:dyDescent="0.3">
      <c r="K66877" t="s">
        <v>337917</v>
      </c>
      <c r="L66877" t="s">
        <v>337918</v>
      </c>
      <c r="M66877" t="s">
        <v>28</v>
      </c>
      <c r="N66877" t="s">
        <v>40</v>
      </c>
      <c r="O66877" t="s">
        <v>29928</v>
      </c>
      <c r="P66877">
        <v>2000000</v>
      </c>
    </row>
    <row r="66878" spans="11:16" x14ac:dyDescent="0.3">
      <c r="K66878" t="s">
        <v>337917</v>
      </c>
      <c r="L66878" t="s">
        <v>337919</v>
      </c>
      <c r="M66878" t="s">
        <v>28</v>
      </c>
      <c r="N66878" t="s">
        <v>29</v>
      </c>
      <c r="O66878" s="1">
        <v>40371</v>
      </c>
      <c r="P66878">
        <v>5500000</v>
      </c>
    </row>
    <row r="66879" spans="11:16" x14ac:dyDescent="0.3">
      <c r="K66879" t="s">
        <v>337917</v>
      </c>
      <c r="L66879" t="s">
        <v>337920</v>
      </c>
      <c r="M66879" t="s">
        <v>28</v>
      </c>
      <c r="N66879" t="s">
        <v>493</v>
      </c>
      <c r="O66879" s="1">
        <v>41855</v>
      </c>
      <c r="P66879">
        <v>13000000</v>
      </c>
    </row>
    <row r="66880" spans="11:16" x14ac:dyDescent="0.3">
      <c r="K66880" t="s">
        <v>337917</v>
      </c>
      <c r="L66880" t="s">
        <v>337921</v>
      </c>
      <c r="M66880" t="s">
        <v>28</v>
      </c>
      <c r="N66880" t="s">
        <v>40</v>
      </c>
      <c r="O66880" s="1">
        <v>39449</v>
      </c>
    </row>
    <row r="66881" spans="11:16" x14ac:dyDescent="0.3">
      <c r="K66881" t="s">
        <v>337917</v>
      </c>
      <c r="L66881" t="s">
        <v>337922</v>
      </c>
      <c r="M66881" t="s">
        <v>28</v>
      </c>
      <c r="N66881" t="s">
        <v>29</v>
      </c>
      <c r="O66881" s="1">
        <v>41066</v>
      </c>
      <c r="P66881">
        <v>7000000</v>
      </c>
    </row>
    <row r="66882" spans="11:16" x14ac:dyDescent="0.3">
      <c r="K66882" t="s">
        <v>337917</v>
      </c>
      <c r="L66882" t="s">
        <v>337923</v>
      </c>
      <c r="M66882" t="s">
        <v>28</v>
      </c>
      <c r="N66882" t="s">
        <v>29</v>
      </c>
      <c r="O66882" t="s">
        <v>43610</v>
      </c>
    </row>
    <row r="66883" spans="11:16" x14ac:dyDescent="0.3">
      <c r="K66883" t="s">
        <v>337917</v>
      </c>
      <c r="L66883" t="s">
        <v>337924</v>
      </c>
      <c r="M66883" t="s">
        <v>28</v>
      </c>
      <c r="O66883" s="1">
        <v>38726</v>
      </c>
    </row>
    <row r="66884" spans="11:16" x14ac:dyDescent="0.3">
      <c r="K66884" t="s">
        <v>337925</v>
      </c>
      <c r="L66884" t="s">
        <v>337926</v>
      </c>
      <c r="M66884" t="s">
        <v>28</v>
      </c>
      <c r="N66884" t="s">
        <v>40</v>
      </c>
      <c r="O66884" t="s">
        <v>29928</v>
      </c>
      <c r="P66884">
        <v>3100000</v>
      </c>
    </row>
    <row r="66885" spans="11:16" x14ac:dyDescent="0.3">
      <c r="K66885" t="s">
        <v>337925</v>
      </c>
      <c r="L66885" t="s">
        <v>337927</v>
      </c>
      <c r="M66885" t="s">
        <v>28</v>
      </c>
      <c r="N66885" t="s">
        <v>1189</v>
      </c>
      <c r="O66885" t="s">
        <v>3056</v>
      </c>
      <c r="P66885">
        <v>18600000</v>
      </c>
    </row>
    <row r="66886" spans="11:16" x14ac:dyDescent="0.3">
      <c r="K66886" t="s">
        <v>337925</v>
      </c>
      <c r="L66886" t="s">
        <v>337928</v>
      </c>
      <c r="M66886" t="s">
        <v>28</v>
      </c>
      <c r="N66886" t="s">
        <v>493</v>
      </c>
      <c r="O66886" t="s">
        <v>6857</v>
      </c>
      <c r="P66886">
        <v>15600000</v>
      </c>
    </row>
    <row r="66887" spans="11:16" x14ac:dyDescent="0.3">
      <c r="K66887" t="s">
        <v>337925</v>
      </c>
      <c r="L66887" t="s">
        <v>337929</v>
      </c>
      <c r="M66887" t="s">
        <v>28</v>
      </c>
      <c r="N66887" t="s">
        <v>29</v>
      </c>
      <c r="O66887" s="1">
        <v>40459</v>
      </c>
      <c r="P66887">
        <v>2000000</v>
      </c>
    </row>
    <row r="66888" spans="11:16" x14ac:dyDescent="0.3">
      <c r="K66888" t="s">
        <v>337930</v>
      </c>
      <c r="L66888" t="s">
        <v>337931</v>
      </c>
      <c r="M66888" t="s">
        <v>28</v>
      </c>
      <c r="O66888" t="s">
        <v>11258</v>
      </c>
      <c r="P66888">
        <v>5000000</v>
      </c>
    </row>
    <row r="66889" spans="11:16" x14ac:dyDescent="0.3">
      <c r="K66889" t="s">
        <v>337932</v>
      </c>
      <c r="L66889" t="s">
        <v>337933</v>
      </c>
      <c r="M66889" t="s">
        <v>28</v>
      </c>
      <c r="O66889" t="s">
        <v>12154</v>
      </c>
      <c r="P66889">
        <v>200000</v>
      </c>
    </row>
    <row r="66890" spans="11:16" x14ac:dyDescent="0.3">
      <c r="K66890" t="s">
        <v>337934</v>
      </c>
      <c r="L66890" t="s">
        <v>337935</v>
      </c>
      <c r="M66890" t="s">
        <v>223</v>
      </c>
      <c r="O66890" s="1">
        <v>42071</v>
      </c>
      <c r="P66890">
        <v>500000</v>
      </c>
    </row>
    <row r="66891" spans="11:16" x14ac:dyDescent="0.3">
      <c r="K66891" t="s">
        <v>337934</v>
      </c>
      <c r="L66891" t="s">
        <v>337936</v>
      </c>
      <c r="M66891" t="s">
        <v>52</v>
      </c>
      <c r="O66891" s="1">
        <v>42100</v>
      </c>
      <c r="P66891">
        <v>18000</v>
      </c>
    </row>
    <row r="66892" spans="11:16" x14ac:dyDescent="0.3">
      <c r="K66892" t="s">
        <v>337934</v>
      </c>
      <c r="L66892" t="s">
        <v>337937</v>
      </c>
      <c r="M66892" t="s">
        <v>52</v>
      </c>
      <c r="O66892" s="1">
        <v>41646</v>
      </c>
      <c r="P66892">
        <v>100000</v>
      </c>
    </row>
    <row r="66893" spans="11:16" x14ac:dyDescent="0.3">
      <c r="K66893" t="s">
        <v>337938</v>
      </c>
      <c r="L66893" t="s">
        <v>337939</v>
      </c>
      <c r="M66893" t="s">
        <v>233</v>
      </c>
      <c r="O66893" s="1">
        <v>41556</v>
      </c>
    </row>
    <row r="66894" spans="11:16" x14ac:dyDescent="0.3">
      <c r="K66894" t="s">
        <v>337940</v>
      </c>
      <c r="L66894" t="s">
        <v>337941</v>
      </c>
      <c r="M66894" t="s">
        <v>28</v>
      </c>
      <c r="O66894" s="1">
        <v>38724</v>
      </c>
      <c r="P66894">
        <v>381000</v>
      </c>
    </row>
    <row r="66895" spans="11:16" x14ac:dyDescent="0.3">
      <c r="K66895" t="s">
        <v>337942</v>
      </c>
      <c r="L66895" t="s">
        <v>337943</v>
      </c>
      <c r="M66895" t="s">
        <v>28</v>
      </c>
      <c r="N66895" t="s">
        <v>493</v>
      </c>
      <c r="O66895" t="s">
        <v>337944</v>
      </c>
      <c r="P66895">
        <v>20000000</v>
      </c>
    </row>
    <row r="66896" spans="11:16" x14ac:dyDescent="0.3">
      <c r="K66896" t="s">
        <v>337942</v>
      </c>
      <c r="L66896" t="s">
        <v>337945</v>
      </c>
      <c r="M66896" t="s">
        <v>28</v>
      </c>
      <c r="N66896" t="s">
        <v>1189</v>
      </c>
      <c r="O66896" t="s">
        <v>16620</v>
      </c>
      <c r="P66896">
        <v>20000000</v>
      </c>
    </row>
    <row r="66897" spans="11:16" x14ac:dyDescent="0.3">
      <c r="K66897" t="s">
        <v>337946</v>
      </c>
      <c r="L66897" t="s">
        <v>337947</v>
      </c>
      <c r="M66897" t="s">
        <v>28</v>
      </c>
      <c r="O66897" t="s">
        <v>34626</v>
      </c>
    </row>
    <row r="66898" spans="11:16" x14ac:dyDescent="0.3">
      <c r="K66898" t="s">
        <v>337948</v>
      </c>
      <c r="L66898" t="s">
        <v>337949</v>
      </c>
      <c r="M66898" t="s">
        <v>28</v>
      </c>
      <c r="O66898" s="1">
        <v>42223</v>
      </c>
      <c r="P66898">
        <v>2500000</v>
      </c>
    </row>
    <row r="66899" spans="11:16" x14ac:dyDescent="0.3">
      <c r="K66899" t="s">
        <v>337950</v>
      </c>
      <c r="L66899" t="s">
        <v>337951</v>
      </c>
      <c r="M66899" t="s">
        <v>52</v>
      </c>
      <c r="O66899" s="1">
        <v>41281</v>
      </c>
      <c r="P66899">
        <v>200000</v>
      </c>
    </row>
    <row r="66900" spans="11:16" x14ac:dyDescent="0.3">
      <c r="K66900" t="s">
        <v>337950</v>
      </c>
      <c r="L66900" t="s">
        <v>337952</v>
      </c>
      <c r="M66900" t="s">
        <v>223</v>
      </c>
      <c r="O66900" t="s">
        <v>24368</v>
      </c>
      <c r="P66900">
        <v>200000</v>
      </c>
    </row>
    <row r="66901" spans="11:16" x14ac:dyDescent="0.3">
      <c r="K66901" t="s">
        <v>337950</v>
      </c>
      <c r="L66901" t="s">
        <v>337953</v>
      </c>
      <c r="M66901" t="s">
        <v>233</v>
      </c>
      <c r="O66901" t="s">
        <v>23588</v>
      </c>
    </row>
    <row r="66902" spans="11:16" x14ac:dyDescent="0.3">
      <c r="K66902" t="s">
        <v>337954</v>
      </c>
      <c r="L66902" t="s">
        <v>337955</v>
      </c>
      <c r="M66902" t="s">
        <v>28</v>
      </c>
      <c r="O66902" s="1">
        <v>39539</v>
      </c>
      <c r="P66902">
        <v>43350000</v>
      </c>
    </row>
    <row r="66903" spans="11:16" x14ac:dyDescent="0.3">
      <c r="K66903" t="s">
        <v>337954</v>
      </c>
      <c r="L66903" t="s">
        <v>337956</v>
      </c>
      <c r="M66903" t="s">
        <v>28</v>
      </c>
      <c r="O66903" t="s">
        <v>18713</v>
      </c>
      <c r="P66903">
        <v>13078000</v>
      </c>
    </row>
    <row r="66904" spans="11:16" x14ac:dyDescent="0.3">
      <c r="K66904" t="s">
        <v>337957</v>
      </c>
      <c r="L66904" t="s">
        <v>337958</v>
      </c>
      <c r="M66904" t="s">
        <v>28</v>
      </c>
      <c r="N66904" t="s">
        <v>493</v>
      </c>
      <c r="O66904" t="s">
        <v>7255</v>
      </c>
      <c r="P66904">
        <v>20000000</v>
      </c>
    </row>
    <row r="66905" spans="11:16" x14ac:dyDescent="0.3">
      <c r="K66905" t="s">
        <v>337957</v>
      </c>
      <c r="L66905" t="s">
        <v>337959</v>
      </c>
      <c r="M66905" t="s">
        <v>28</v>
      </c>
      <c r="N66905" t="s">
        <v>1189</v>
      </c>
      <c r="O66905" s="1">
        <v>40303</v>
      </c>
      <c r="P66905">
        <v>23000000</v>
      </c>
    </row>
    <row r="66906" spans="11:16" x14ac:dyDescent="0.3">
      <c r="K66906" t="s">
        <v>337957</v>
      </c>
      <c r="L66906" t="s">
        <v>337960</v>
      </c>
      <c r="M66906" t="s">
        <v>28</v>
      </c>
      <c r="O66906" t="s">
        <v>53314</v>
      </c>
      <c r="P66906">
        <v>11197633</v>
      </c>
    </row>
    <row r="66907" spans="11:16" x14ac:dyDescent="0.3">
      <c r="K66907" t="s">
        <v>337957</v>
      </c>
      <c r="L66907" t="s">
        <v>337961</v>
      </c>
      <c r="M66907" t="s">
        <v>28</v>
      </c>
      <c r="N66907" t="s">
        <v>1415</v>
      </c>
      <c r="O66907" t="s">
        <v>5760</v>
      </c>
      <c r="P66907">
        <v>19000000</v>
      </c>
    </row>
    <row r="66908" spans="11:16" x14ac:dyDescent="0.3">
      <c r="K66908" t="s">
        <v>337962</v>
      </c>
      <c r="L66908" t="s">
        <v>337963</v>
      </c>
      <c r="M66908" t="s">
        <v>52</v>
      </c>
      <c r="O66908" t="s">
        <v>1735</v>
      </c>
      <c r="P66908">
        <v>1000000</v>
      </c>
    </row>
    <row r="66909" spans="11:16" x14ac:dyDescent="0.3">
      <c r="K66909" t="s">
        <v>337964</v>
      </c>
      <c r="L66909" t="s">
        <v>337965</v>
      </c>
      <c r="M66909" t="s">
        <v>28</v>
      </c>
      <c r="N66909" t="s">
        <v>29</v>
      </c>
      <c r="O66909" t="s">
        <v>337966</v>
      </c>
    </row>
    <row r="66910" spans="11:16" x14ac:dyDescent="0.3">
      <c r="K66910" t="s">
        <v>337964</v>
      </c>
      <c r="L66910" t="s">
        <v>337967</v>
      </c>
      <c r="M66910" t="s">
        <v>190</v>
      </c>
      <c r="O66910" s="1">
        <v>41919</v>
      </c>
    </row>
    <row r="66911" spans="11:16" x14ac:dyDescent="0.3">
      <c r="K66911" t="s">
        <v>337968</v>
      </c>
      <c r="L66911" t="s">
        <v>337969</v>
      </c>
      <c r="M66911" t="s">
        <v>28</v>
      </c>
      <c r="N66911" t="s">
        <v>1189</v>
      </c>
      <c r="O66911" t="s">
        <v>337970</v>
      </c>
    </row>
    <row r="66912" spans="11:16" x14ac:dyDescent="0.3">
      <c r="K66912" t="s">
        <v>337968</v>
      </c>
      <c r="L66912" t="s">
        <v>337971</v>
      </c>
      <c r="M66912" t="s">
        <v>28</v>
      </c>
      <c r="N66912" t="s">
        <v>493</v>
      </c>
      <c r="O66912" t="s">
        <v>337972</v>
      </c>
    </row>
    <row r="66913" spans="11:16" x14ac:dyDescent="0.3">
      <c r="K66913" t="s">
        <v>337968</v>
      </c>
      <c r="L66913" t="s">
        <v>337973</v>
      </c>
      <c r="M66913" t="s">
        <v>28</v>
      </c>
      <c r="N66913" t="s">
        <v>29</v>
      </c>
      <c r="O66913" t="s">
        <v>337974</v>
      </c>
    </row>
    <row r="66914" spans="11:16" x14ac:dyDescent="0.3">
      <c r="K66914" t="s">
        <v>337968</v>
      </c>
      <c r="L66914" t="s">
        <v>337975</v>
      </c>
      <c r="M66914" t="s">
        <v>28</v>
      </c>
      <c r="N66914" t="s">
        <v>40</v>
      </c>
      <c r="O66914" t="s">
        <v>337976</v>
      </c>
    </row>
    <row r="66915" spans="11:16" x14ac:dyDescent="0.3">
      <c r="K66915" t="s">
        <v>337968</v>
      </c>
      <c r="L66915" t="s">
        <v>337977</v>
      </c>
      <c r="M66915" t="s">
        <v>28</v>
      </c>
      <c r="N66915" t="s">
        <v>1415</v>
      </c>
      <c r="O66915" t="s">
        <v>41266</v>
      </c>
      <c r="P66915">
        <v>13000000</v>
      </c>
    </row>
    <row r="66916" spans="11:16" x14ac:dyDescent="0.3">
      <c r="K66916" t="s">
        <v>337968</v>
      </c>
      <c r="L66916" t="s">
        <v>337978</v>
      </c>
      <c r="M66916" t="s">
        <v>28</v>
      </c>
      <c r="N66916" t="s">
        <v>8998</v>
      </c>
      <c r="O66916" s="1">
        <v>37989</v>
      </c>
    </row>
    <row r="66917" spans="11:16" x14ac:dyDescent="0.3">
      <c r="K66917" t="s">
        <v>337979</v>
      </c>
      <c r="L66917" t="s">
        <v>337980</v>
      </c>
      <c r="M66917" t="s">
        <v>91</v>
      </c>
      <c r="O66917" s="1">
        <v>34702</v>
      </c>
    </row>
    <row r="66918" spans="11:16" x14ac:dyDescent="0.3">
      <c r="K66918" t="s">
        <v>337981</v>
      </c>
      <c r="L66918" t="s">
        <v>337982</v>
      </c>
      <c r="M66918" t="s">
        <v>28</v>
      </c>
      <c r="O66918" t="s">
        <v>3308</v>
      </c>
      <c r="P66918">
        <v>45457543</v>
      </c>
    </row>
    <row r="66919" spans="11:16" x14ac:dyDescent="0.3">
      <c r="K66919" t="s">
        <v>337983</v>
      </c>
      <c r="L66919" t="s">
        <v>337984</v>
      </c>
      <c r="M66919" t="s">
        <v>28</v>
      </c>
      <c r="O66919" s="1">
        <v>37021</v>
      </c>
      <c r="P66919">
        <v>30000000</v>
      </c>
    </row>
    <row r="66920" spans="11:16" x14ac:dyDescent="0.3">
      <c r="K66920" t="s">
        <v>337985</v>
      </c>
      <c r="L66920" t="s">
        <v>337986</v>
      </c>
      <c r="M66920" t="s">
        <v>28</v>
      </c>
      <c r="O66920" s="1">
        <v>40428</v>
      </c>
      <c r="P66920">
        <v>200000</v>
      </c>
    </row>
    <row r="66921" spans="11:16" x14ac:dyDescent="0.3">
      <c r="K66921" t="s">
        <v>337987</v>
      </c>
      <c r="L66921" t="s">
        <v>337988</v>
      </c>
      <c r="M66921" t="s">
        <v>28</v>
      </c>
      <c r="O66921" s="1">
        <v>40190</v>
      </c>
      <c r="P66921">
        <v>6300000</v>
      </c>
    </row>
    <row r="66922" spans="11:16" x14ac:dyDescent="0.3">
      <c r="K66922" t="s">
        <v>337987</v>
      </c>
      <c r="L66922" t="s">
        <v>337989</v>
      </c>
      <c r="M66922" t="s">
        <v>28</v>
      </c>
      <c r="O66922" s="1">
        <v>40026</v>
      </c>
      <c r="P66922">
        <v>8100000</v>
      </c>
    </row>
    <row r="66923" spans="11:16" x14ac:dyDescent="0.3">
      <c r="K66923" t="s">
        <v>337990</v>
      </c>
      <c r="L66923" t="s">
        <v>337991</v>
      </c>
      <c r="M66923" t="s">
        <v>28</v>
      </c>
      <c r="N66923" t="s">
        <v>29</v>
      </c>
      <c r="O66923" t="s">
        <v>35816</v>
      </c>
      <c r="P66923">
        <v>7300000</v>
      </c>
    </row>
    <row r="66924" spans="11:16" x14ac:dyDescent="0.3">
      <c r="K66924" t="s">
        <v>337990</v>
      </c>
      <c r="L66924" t="s">
        <v>337992</v>
      </c>
      <c r="M66924" t="s">
        <v>28</v>
      </c>
      <c r="N66924" t="s">
        <v>29</v>
      </c>
      <c r="O66924" s="1">
        <v>41738</v>
      </c>
      <c r="P66924">
        <v>3000000</v>
      </c>
    </row>
    <row r="66925" spans="11:16" x14ac:dyDescent="0.3">
      <c r="K66925" t="s">
        <v>337990</v>
      </c>
      <c r="L66925" t="s">
        <v>337993</v>
      </c>
      <c r="M66925" t="s">
        <v>28</v>
      </c>
      <c r="N66925" t="s">
        <v>40</v>
      </c>
      <c r="O66925" t="s">
        <v>23694</v>
      </c>
      <c r="P66925">
        <v>4475002</v>
      </c>
    </row>
    <row r="66926" spans="11:16" x14ac:dyDescent="0.3">
      <c r="K66926" t="s">
        <v>337990</v>
      </c>
      <c r="L66926" t="s">
        <v>337994</v>
      </c>
      <c r="M66926" t="s">
        <v>256</v>
      </c>
      <c r="O66926" t="s">
        <v>35816</v>
      </c>
      <c r="P66926">
        <v>2500000</v>
      </c>
    </row>
    <row r="66927" spans="11:16" x14ac:dyDescent="0.3">
      <c r="K66927" t="s">
        <v>337990</v>
      </c>
      <c r="L66927" t="s">
        <v>337995</v>
      </c>
      <c r="M66927" t="s">
        <v>28</v>
      </c>
      <c r="O66927" t="s">
        <v>22920</v>
      </c>
      <c r="P66927">
        <v>2714168</v>
      </c>
    </row>
    <row r="66928" spans="11:16" x14ac:dyDescent="0.3">
      <c r="K66928" t="s">
        <v>337990</v>
      </c>
      <c r="L66928" t="s">
        <v>337996</v>
      </c>
      <c r="M66928" t="s">
        <v>256</v>
      </c>
      <c r="O66928" s="1">
        <v>41738</v>
      </c>
      <c r="P66928">
        <v>7500000</v>
      </c>
    </row>
    <row r="66929" spans="11:16" x14ac:dyDescent="0.3">
      <c r="K66929" t="s">
        <v>337990</v>
      </c>
      <c r="L66929" t="s">
        <v>337997</v>
      </c>
      <c r="M66929" t="s">
        <v>28</v>
      </c>
      <c r="N66929" t="s">
        <v>493</v>
      </c>
      <c r="O66929" s="1">
        <v>42195</v>
      </c>
      <c r="P66929">
        <v>24000000</v>
      </c>
    </row>
    <row r="66930" spans="11:16" x14ac:dyDescent="0.3">
      <c r="K66930" t="s">
        <v>337998</v>
      </c>
      <c r="L66930" t="s">
        <v>337999</v>
      </c>
      <c r="M66930" t="s">
        <v>28</v>
      </c>
      <c r="O66930" s="1">
        <v>42039</v>
      </c>
      <c r="P66930">
        <v>44999816</v>
      </c>
    </row>
    <row r="66931" spans="11:16" x14ac:dyDescent="0.3">
      <c r="K66931" t="s">
        <v>337998</v>
      </c>
      <c r="L66931" t="s">
        <v>338000</v>
      </c>
      <c r="M66931" t="s">
        <v>28</v>
      </c>
      <c r="O66931" s="1">
        <v>41795</v>
      </c>
      <c r="P66931">
        <v>170000000</v>
      </c>
    </row>
    <row r="66932" spans="11:16" x14ac:dyDescent="0.3">
      <c r="K66932" t="s">
        <v>338001</v>
      </c>
      <c r="L66932" t="s">
        <v>338002</v>
      </c>
      <c r="M66932" t="s">
        <v>52</v>
      </c>
      <c r="O66932" t="s">
        <v>20942</v>
      </c>
    </row>
    <row r="66933" spans="11:16" x14ac:dyDescent="0.3">
      <c r="K66933" t="s">
        <v>338001</v>
      </c>
      <c r="L66933" t="s">
        <v>338003</v>
      </c>
      <c r="M66933" t="s">
        <v>223</v>
      </c>
      <c r="O66933" s="1">
        <v>42010</v>
      </c>
      <c r="P66933">
        <v>81852</v>
      </c>
    </row>
    <row r="66934" spans="11:16" x14ac:dyDescent="0.3">
      <c r="K66934" t="s">
        <v>338001</v>
      </c>
      <c r="L66934" t="s">
        <v>338004</v>
      </c>
      <c r="M66934" t="s">
        <v>749</v>
      </c>
      <c r="O66934" s="1">
        <v>42007</v>
      </c>
      <c r="P66934">
        <v>70250</v>
      </c>
    </row>
    <row r="66935" spans="11:16" x14ac:dyDescent="0.3">
      <c r="K66935" t="s">
        <v>338005</v>
      </c>
      <c r="L66935" t="s">
        <v>338006</v>
      </c>
      <c r="M66935" t="s">
        <v>28</v>
      </c>
      <c r="O66935" t="s">
        <v>338007</v>
      </c>
      <c r="P66935">
        <v>7000000</v>
      </c>
    </row>
    <row r="66936" spans="11:16" x14ac:dyDescent="0.3">
      <c r="K66936" t="s">
        <v>338005</v>
      </c>
      <c r="L66936" t="s">
        <v>338008</v>
      </c>
      <c r="M66936" t="s">
        <v>28</v>
      </c>
      <c r="N66936" t="s">
        <v>1189</v>
      </c>
      <c r="O66936" s="1">
        <v>38879</v>
      </c>
      <c r="P66936">
        <v>16804440</v>
      </c>
    </row>
    <row r="66937" spans="11:16" x14ac:dyDescent="0.3">
      <c r="K66937" t="s">
        <v>338009</v>
      </c>
      <c r="L66937" t="s">
        <v>338010</v>
      </c>
      <c r="M66937" t="s">
        <v>52</v>
      </c>
      <c r="O66937" t="s">
        <v>31995</v>
      </c>
      <c r="P66937">
        <v>64870</v>
      </c>
    </row>
    <row r="66938" spans="11:16" x14ac:dyDescent="0.3">
      <c r="K66938" t="s">
        <v>338009</v>
      </c>
      <c r="L66938" t="s">
        <v>338011</v>
      </c>
      <c r="M66938" t="s">
        <v>28</v>
      </c>
      <c r="N66938" t="s">
        <v>40</v>
      </c>
      <c r="O66938" t="s">
        <v>43198</v>
      </c>
    </row>
    <row r="66939" spans="11:16" x14ac:dyDescent="0.3">
      <c r="K66939" t="s">
        <v>338012</v>
      </c>
      <c r="L66939" t="s">
        <v>338013</v>
      </c>
      <c r="M66939" t="s">
        <v>28</v>
      </c>
      <c r="N66939" t="s">
        <v>493</v>
      </c>
      <c r="O66939" t="s">
        <v>2503</v>
      </c>
      <c r="P66939">
        <v>35000000</v>
      </c>
    </row>
    <row r="66940" spans="11:16" x14ac:dyDescent="0.3">
      <c r="K66940" t="s">
        <v>338012</v>
      </c>
      <c r="L66940" t="s">
        <v>338014</v>
      </c>
      <c r="M66940" t="s">
        <v>28</v>
      </c>
      <c r="N66940" t="s">
        <v>1189</v>
      </c>
      <c r="O66940" s="1">
        <v>42072</v>
      </c>
      <c r="P66940">
        <v>75000000</v>
      </c>
    </row>
    <row r="66941" spans="11:16" x14ac:dyDescent="0.3">
      <c r="K66941" t="s">
        <v>338012</v>
      </c>
      <c r="L66941" t="s">
        <v>338015</v>
      </c>
      <c r="M66941" t="s">
        <v>28</v>
      </c>
      <c r="N66941" t="s">
        <v>40</v>
      </c>
      <c r="O66941" s="1">
        <v>41275</v>
      </c>
      <c r="P66941">
        <v>5500000</v>
      </c>
    </row>
    <row r="66942" spans="11:16" x14ac:dyDescent="0.3">
      <c r="K66942" t="s">
        <v>338012</v>
      </c>
      <c r="L66942" t="s">
        <v>338016</v>
      </c>
      <c r="M66942" t="s">
        <v>28</v>
      </c>
      <c r="N66942" t="s">
        <v>29</v>
      </c>
      <c r="O66942" t="s">
        <v>24638</v>
      </c>
      <c r="P66942">
        <v>15900000</v>
      </c>
    </row>
    <row r="66943" spans="11:16" x14ac:dyDescent="0.3">
      <c r="K66943" t="s">
        <v>338017</v>
      </c>
      <c r="L66943" t="s">
        <v>338018</v>
      </c>
      <c r="M66943" t="s">
        <v>28</v>
      </c>
      <c r="O66943" t="s">
        <v>24790</v>
      </c>
      <c r="P66943">
        <v>4500000</v>
      </c>
    </row>
    <row r="66944" spans="11:16" x14ac:dyDescent="0.3">
      <c r="K66944" t="s">
        <v>338019</v>
      </c>
      <c r="L66944" t="s">
        <v>338020</v>
      </c>
      <c r="M66944" t="s">
        <v>28</v>
      </c>
      <c r="O66944" t="s">
        <v>27188</v>
      </c>
      <c r="P66944">
        <v>2757412</v>
      </c>
    </row>
    <row r="66945" spans="11:16" x14ac:dyDescent="0.3">
      <c r="K66945" t="s">
        <v>338019</v>
      </c>
      <c r="L66945" t="s">
        <v>338021</v>
      </c>
      <c r="M66945" t="s">
        <v>28</v>
      </c>
      <c r="N66945" t="s">
        <v>29</v>
      </c>
      <c r="O66945" s="1">
        <v>41309</v>
      </c>
      <c r="P66945">
        <v>9200000</v>
      </c>
    </row>
    <row r="66946" spans="11:16" x14ac:dyDescent="0.3">
      <c r="K66946" t="s">
        <v>338019</v>
      </c>
      <c r="L66946" t="s">
        <v>338022</v>
      </c>
      <c r="M66946" t="s">
        <v>28</v>
      </c>
      <c r="O66946" t="s">
        <v>19304</v>
      </c>
      <c r="P66946">
        <v>4700000</v>
      </c>
    </row>
    <row r="66947" spans="11:16" x14ac:dyDescent="0.3">
      <c r="K66947" t="s">
        <v>338019</v>
      </c>
      <c r="L66947" t="s">
        <v>338023</v>
      </c>
      <c r="M66947" t="s">
        <v>28</v>
      </c>
      <c r="O66947" t="s">
        <v>6795</v>
      </c>
      <c r="P66947">
        <v>5000000</v>
      </c>
    </row>
    <row r="66948" spans="11:16" x14ac:dyDescent="0.3">
      <c r="K66948" t="s">
        <v>338024</v>
      </c>
      <c r="L66948" t="s">
        <v>338025</v>
      </c>
      <c r="M66948" t="s">
        <v>256</v>
      </c>
      <c r="O66948" t="s">
        <v>13022</v>
      </c>
      <c r="P66948">
        <v>4000000</v>
      </c>
    </row>
    <row r="66949" spans="11:16" x14ac:dyDescent="0.3">
      <c r="K66949" t="s">
        <v>338026</v>
      </c>
      <c r="L66949" t="s">
        <v>338027</v>
      </c>
      <c r="M66949" t="s">
        <v>28</v>
      </c>
      <c r="N66949" t="s">
        <v>40</v>
      </c>
      <c r="O66949" t="s">
        <v>17060</v>
      </c>
      <c r="P66949">
        <v>794000</v>
      </c>
    </row>
    <row r="66950" spans="11:16" x14ac:dyDescent="0.3">
      <c r="K66950" t="s">
        <v>338028</v>
      </c>
      <c r="L66950" t="s">
        <v>338029</v>
      </c>
      <c r="M66950" t="s">
        <v>91</v>
      </c>
      <c r="O66950" s="1">
        <v>40698</v>
      </c>
    </row>
    <row r="66951" spans="11:16" x14ac:dyDescent="0.3">
      <c r="K66951" t="s">
        <v>338028</v>
      </c>
      <c r="L66951" t="s">
        <v>338030</v>
      </c>
      <c r="M66951" t="s">
        <v>28</v>
      </c>
      <c r="N66951" t="s">
        <v>40</v>
      </c>
      <c r="O66951" s="1">
        <v>39448</v>
      </c>
      <c r="P66951">
        <v>2000000</v>
      </c>
    </row>
    <row r="66952" spans="11:16" x14ac:dyDescent="0.3">
      <c r="K66952" t="s">
        <v>338031</v>
      </c>
      <c r="L66952" t="s">
        <v>338032</v>
      </c>
      <c r="M66952" t="s">
        <v>28</v>
      </c>
      <c r="N66952" t="s">
        <v>29</v>
      </c>
      <c r="O66952" s="1">
        <v>41740</v>
      </c>
    </row>
    <row r="66953" spans="11:16" x14ac:dyDescent="0.3">
      <c r="K66953" t="s">
        <v>338033</v>
      </c>
      <c r="L66953" t="s">
        <v>338034</v>
      </c>
      <c r="M66953" t="s">
        <v>91</v>
      </c>
      <c r="O66953" s="1">
        <v>37991</v>
      </c>
    </row>
    <row r="66954" spans="11:16" x14ac:dyDescent="0.3">
      <c r="K66954" t="s">
        <v>338033</v>
      </c>
      <c r="L66954" t="s">
        <v>338035</v>
      </c>
      <c r="M66954" t="s">
        <v>91</v>
      </c>
      <c r="O66954" s="1">
        <v>37137</v>
      </c>
    </row>
    <row r="66955" spans="11:16" x14ac:dyDescent="0.3">
      <c r="K66955" t="s">
        <v>338033</v>
      </c>
      <c r="L66955" t="s">
        <v>338036</v>
      </c>
      <c r="M66955" t="s">
        <v>28</v>
      </c>
      <c r="N66955" t="s">
        <v>493</v>
      </c>
      <c r="O66955" t="s">
        <v>338037</v>
      </c>
      <c r="P66955">
        <v>5330000</v>
      </c>
    </row>
    <row r="66956" spans="11:16" x14ac:dyDescent="0.3">
      <c r="K66956" t="s">
        <v>338038</v>
      </c>
      <c r="L66956" t="s">
        <v>338039</v>
      </c>
      <c r="M66956" t="s">
        <v>28</v>
      </c>
      <c r="O66956" s="1">
        <v>37259</v>
      </c>
    </row>
    <row r="66957" spans="11:16" x14ac:dyDescent="0.3">
      <c r="K66957" t="s">
        <v>338040</v>
      </c>
      <c r="L66957" t="s">
        <v>338041</v>
      </c>
      <c r="M66957" t="s">
        <v>52</v>
      </c>
      <c r="O66957" s="1">
        <v>41643</v>
      </c>
    </row>
    <row r="66958" spans="11:16" x14ac:dyDescent="0.3">
      <c r="K66958" t="s">
        <v>338042</v>
      </c>
      <c r="L66958" t="s">
        <v>338043</v>
      </c>
      <c r="M66958" t="s">
        <v>28</v>
      </c>
      <c r="N66958" t="s">
        <v>29</v>
      </c>
      <c r="O66958" t="s">
        <v>31122</v>
      </c>
      <c r="P66958">
        <v>18200000</v>
      </c>
    </row>
    <row r="66959" spans="11:16" x14ac:dyDescent="0.3">
      <c r="K66959" t="s">
        <v>338042</v>
      </c>
      <c r="L66959" t="s">
        <v>338044</v>
      </c>
      <c r="M66959" t="s">
        <v>28</v>
      </c>
      <c r="N66959" t="s">
        <v>40</v>
      </c>
      <c r="O66959" s="1">
        <v>37987</v>
      </c>
    </row>
    <row r="66960" spans="11:16" x14ac:dyDescent="0.3">
      <c r="K66960" t="s">
        <v>338042</v>
      </c>
      <c r="L66960" t="s">
        <v>338045</v>
      </c>
      <c r="M66960" t="s">
        <v>256</v>
      </c>
      <c r="O66960" t="s">
        <v>4151</v>
      </c>
      <c r="P66960">
        <v>2750000</v>
      </c>
    </row>
    <row r="66961" spans="11:16" x14ac:dyDescent="0.3">
      <c r="K66961" t="s">
        <v>338046</v>
      </c>
      <c r="L66961" t="s">
        <v>338047</v>
      </c>
      <c r="M66961" t="s">
        <v>256</v>
      </c>
      <c r="O66961" t="s">
        <v>25039</v>
      </c>
      <c r="P66961">
        <v>50000</v>
      </c>
    </row>
    <row r="66962" spans="11:16" x14ac:dyDescent="0.3">
      <c r="K66962" t="s">
        <v>338046</v>
      </c>
      <c r="L66962" t="s">
        <v>338048</v>
      </c>
      <c r="M66962" t="s">
        <v>28</v>
      </c>
      <c r="O66962" t="s">
        <v>44477</v>
      </c>
      <c r="P66962">
        <v>5000000</v>
      </c>
    </row>
    <row r="66963" spans="11:16" x14ac:dyDescent="0.3">
      <c r="K66963" t="s">
        <v>338046</v>
      </c>
      <c r="L66963" t="s">
        <v>338049</v>
      </c>
      <c r="M66963" t="s">
        <v>28</v>
      </c>
      <c r="O66963" s="1">
        <v>40728</v>
      </c>
      <c r="P66963">
        <v>2500000</v>
      </c>
    </row>
    <row r="66964" spans="11:16" x14ac:dyDescent="0.3">
      <c r="K66964" t="s">
        <v>338046</v>
      </c>
      <c r="L66964" t="s">
        <v>338050</v>
      </c>
      <c r="M66964" t="s">
        <v>28</v>
      </c>
      <c r="O66964" s="1">
        <v>39823</v>
      </c>
      <c r="P66964">
        <v>1100000</v>
      </c>
    </row>
    <row r="66965" spans="11:16" x14ac:dyDescent="0.3">
      <c r="K66965" t="s">
        <v>338046</v>
      </c>
      <c r="L66965" t="s">
        <v>338051</v>
      </c>
      <c r="M66965" t="s">
        <v>256</v>
      </c>
      <c r="O66965" t="s">
        <v>32558</v>
      </c>
      <c r="P66965">
        <v>600000</v>
      </c>
    </row>
    <row r="66966" spans="11:16" x14ac:dyDescent="0.3">
      <c r="K66966" t="s">
        <v>338052</v>
      </c>
      <c r="L66966" t="s">
        <v>338053</v>
      </c>
      <c r="M66966" t="s">
        <v>28</v>
      </c>
      <c r="O66966" s="1">
        <v>40239</v>
      </c>
      <c r="P66966">
        <v>446000</v>
      </c>
    </row>
    <row r="66967" spans="11:16" x14ac:dyDescent="0.3">
      <c r="K66967" t="s">
        <v>338054</v>
      </c>
      <c r="L66967" t="s">
        <v>338055</v>
      </c>
      <c r="M66967" t="s">
        <v>52</v>
      </c>
      <c r="O66967" s="1">
        <v>40855</v>
      </c>
      <c r="P66967">
        <v>500000</v>
      </c>
    </row>
    <row r="66968" spans="11:16" x14ac:dyDescent="0.3">
      <c r="K66968" t="s">
        <v>338056</v>
      </c>
      <c r="L66968" t="s">
        <v>338057</v>
      </c>
      <c r="M66968" t="s">
        <v>233</v>
      </c>
      <c r="O66968" t="s">
        <v>27342</v>
      </c>
      <c r="P66968">
        <v>10250000</v>
      </c>
    </row>
    <row r="66969" spans="11:16" x14ac:dyDescent="0.3">
      <c r="K66969" t="s">
        <v>338058</v>
      </c>
      <c r="L66969" t="s">
        <v>338059</v>
      </c>
      <c r="M66969" t="s">
        <v>233</v>
      </c>
      <c r="O66969" t="s">
        <v>5558</v>
      </c>
      <c r="P66969">
        <v>10000000</v>
      </c>
    </row>
    <row r="66970" spans="11:16" x14ac:dyDescent="0.3">
      <c r="K66970" t="s">
        <v>338058</v>
      </c>
      <c r="L66970" t="s">
        <v>338060</v>
      </c>
      <c r="M66970" t="s">
        <v>233</v>
      </c>
      <c r="O66970" t="s">
        <v>12645</v>
      </c>
      <c r="P66970">
        <v>6500000</v>
      </c>
    </row>
    <row r="66971" spans="11:16" x14ac:dyDescent="0.3">
      <c r="K66971" t="s">
        <v>338058</v>
      </c>
      <c r="L66971" t="s">
        <v>338061</v>
      </c>
      <c r="M66971" t="s">
        <v>28</v>
      </c>
      <c r="N66971" t="s">
        <v>493</v>
      </c>
      <c r="O66971" t="s">
        <v>235912</v>
      </c>
      <c r="P66971">
        <v>5000000</v>
      </c>
    </row>
    <row r="66972" spans="11:16" x14ac:dyDescent="0.3">
      <c r="K66972" t="s">
        <v>338058</v>
      </c>
      <c r="L66972" t="s">
        <v>338062</v>
      </c>
      <c r="M66972" t="s">
        <v>28</v>
      </c>
      <c r="N66972" t="s">
        <v>1189</v>
      </c>
      <c r="O66972" s="1">
        <v>39145</v>
      </c>
      <c r="P66972">
        <v>8000000</v>
      </c>
    </row>
    <row r="66973" spans="11:16" x14ac:dyDescent="0.3">
      <c r="K66973" t="s">
        <v>338063</v>
      </c>
      <c r="L66973" t="s">
        <v>338064</v>
      </c>
      <c r="M66973" t="s">
        <v>28</v>
      </c>
      <c r="N66973" t="s">
        <v>40</v>
      </c>
      <c r="O66973" s="1">
        <v>38725</v>
      </c>
      <c r="P66973">
        <v>15000000</v>
      </c>
    </row>
    <row r="66974" spans="11:16" x14ac:dyDescent="0.3">
      <c r="K66974" t="s">
        <v>338063</v>
      </c>
      <c r="L66974" t="s">
        <v>338065</v>
      </c>
      <c r="M66974" t="s">
        <v>52</v>
      </c>
      <c r="O66974" s="1">
        <v>38720</v>
      </c>
      <c r="P66974">
        <v>1000000</v>
      </c>
    </row>
    <row r="66975" spans="11:16" x14ac:dyDescent="0.3">
      <c r="K66975" t="s">
        <v>338066</v>
      </c>
      <c r="L66975" t="s">
        <v>338067</v>
      </c>
      <c r="M66975" t="s">
        <v>28</v>
      </c>
      <c r="O66975" s="1">
        <v>39944</v>
      </c>
      <c r="P66975">
        <v>500000</v>
      </c>
    </row>
    <row r="66976" spans="11:16" x14ac:dyDescent="0.3">
      <c r="K66976" t="s">
        <v>338068</v>
      </c>
      <c r="L66976" t="s">
        <v>338069</v>
      </c>
      <c r="M66976" t="s">
        <v>28</v>
      </c>
      <c r="O66976" s="1">
        <v>39330</v>
      </c>
      <c r="P66976">
        <v>12240000</v>
      </c>
    </row>
    <row r="66977" spans="11:16" x14ac:dyDescent="0.3">
      <c r="K66977" t="s">
        <v>338068</v>
      </c>
      <c r="L66977" t="s">
        <v>338070</v>
      </c>
      <c r="M66977" t="s">
        <v>28</v>
      </c>
      <c r="O66977" t="s">
        <v>50802</v>
      </c>
      <c r="P66977">
        <v>8740000</v>
      </c>
    </row>
    <row r="66978" spans="11:16" x14ac:dyDescent="0.3">
      <c r="K66978" t="s">
        <v>338068</v>
      </c>
      <c r="L66978" t="s">
        <v>338071</v>
      </c>
      <c r="M66978" t="s">
        <v>28</v>
      </c>
      <c r="N66978" t="s">
        <v>40</v>
      </c>
      <c r="O66978" t="s">
        <v>78638</v>
      </c>
      <c r="P66978">
        <v>3000000</v>
      </c>
    </row>
    <row r="66979" spans="11:16" x14ac:dyDescent="0.3">
      <c r="K66979" t="s">
        <v>338072</v>
      </c>
      <c r="L66979" t="s">
        <v>338073</v>
      </c>
      <c r="M66979" t="s">
        <v>28</v>
      </c>
      <c r="O66979" s="1">
        <v>40432</v>
      </c>
      <c r="P66979">
        <v>1170191</v>
      </c>
    </row>
    <row r="66980" spans="11:16" x14ac:dyDescent="0.3">
      <c r="K66980" t="s">
        <v>338072</v>
      </c>
      <c r="L66980" t="s">
        <v>338074</v>
      </c>
      <c r="M66980" t="s">
        <v>28</v>
      </c>
      <c r="O66980" t="s">
        <v>41621</v>
      </c>
      <c r="P66980">
        <v>163000</v>
      </c>
    </row>
    <row r="66981" spans="11:16" x14ac:dyDescent="0.3">
      <c r="K66981" t="s">
        <v>338072</v>
      </c>
      <c r="L66981" t="s">
        <v>338075</v>
      </c>
      <c r="M66981" t="s">
        <v>28</v>
      </c>
      <c r="O66981" s="1">
        <v>39817</v>
      </c>
      <c r="P66981">
        <v>2206619</v>
      </c>
    </row>
    <row r="66982" spans="11:16" x14ac:dyDescent="0.3">
      <c r="K66982" t="s">
        <v>338072</v>
      </c>
      <c r="L66982" t="s">
        <v>338076</v>
      </c>
      <c r="M66982" t="s">
        <v>28</v>
      </c>
      <c r="O66982" t="s">
        <v>41621</v>
      </c>
      <c r="P66982">
        <v>2776416</v>
      </c>
    </row>
    <row r="66983" spans="11:16" x14ac:dyDescent="0.3">
      <c r="K66983" t="s">
        <v>338077</v>
      </c>
      <c r="L66983" t="s">
        <v>338078</v>
      </c>
      <c r="M66983" t="s">
        <v>28</v>
      </c>
      <c r="N66983" t="s">
        <v>29</v>
      </c>
      <c r="O66983" t="s">
        <v>43238</v>
      </c>
      <c r="P66983">
        <v>5689647</v>
      </c>
    </row>
    <row r="66984" spans="11:16" x14ac:dyDescent="0.3">
      <c r="K66984" t="s">
        <v>338079</v>
      </c>
      <c r="L66984" t="s">
        <v>338080</v>
      </c>
      <c r="M66984" t="s">
        <v>28</v>
      </c>
      <c r="N66984" t="s">
        <v>29</v>
      </c>
      <c r="O66984" s="1">
        <v>37804</v>
      </c>
      <c r="P66984">
        <v>2500000</v>
      </c>
    </row>
    <row r="66985" spans="11:16" x14ac:dyDescent="0.3">
      <c r="K66985" t="s">
        <v>338081</v>
      </c>
      <c r="L66985" t="s">
        <v>338082</v>
      </c>
      <c r="M66985" t="s">
        <v>233</v>
      </c>
      <c r="O66985" t="s">
        <v>63776</v>
      </c>
      <c r="P66985">
        <v>3000000</v>
      </c>
    </row>
    <row r="66986" spans="11:16" x14ac:dyDescent="0.3">
      <c r="K66986" t="s">
        <v>338083</v>
      </c>
      <c r="L66986" t="s">
        <v>338084</v>
      </c>
      <c r="M66986" t="s">
        <v>324</v>
      </c>
      <c r="O66986" t="s">
        <v>18764</v>
      </c>
      <c r="P66986">
        <v>1000000</v>
      </c>
    </row>
    <row r="66987" spans="11:16" x14ac:dyDescent="0.3">
      <c r="K66987" t="s">
        <v>338083</v>
      </c>
      <c r="L66987" t="s">
        <v>338085</v>
      </c>
      <c r="M66987" t="s">
        <v>52</v>
      </c>
      <c r="O66987" t="s">
        <v>331</v>
      </c>
      <c r="P66987">
        <v>2000000</v>
      </c>
    </row>
    <row r="66988" spans="11:16" x14ac:dyDescent="0.3">
      <c r="K66988" t="s">
        <v>338086</v>
      </c>
      <c r="L66988" t="s">
        <v>338087</v>
      </c>
      <c r="M66988" t="s">
        <v>28</v>
      </c>
      <c r="N66988" t="s">
        <v>40</v>
      </c>
      <c r="O66988" t="s">
        <v>309498</v>
      </c>
      <c r="P66988">
        <v>6000000</v>
      </c>
    </row>
    <row r="66989" spans="11:16" x14ac:dyDescent="0.3">
      <c r="K66989" t="s">
        <v>338088</v>
      </c>
      <c r="L66989" t="s">
        <v>338089</v>
      </c>
      <c r="M66989" t="s">
        <v>52</v>
      </c>
      <c r="O66989" s="1">
        <v>40919</v>
      </c>
      <c r="P66989">
        <v>165000</v>
      </c>
    </row>
    <row r="66990" spans="11:16" x14ac:dyDescent="0.3">
      <c r="K66990" t="s">
        <v>338088</v>
      </c>
      <c r="L66990" t="s">
        <v>338090</v>
      </c>
      <c r="M66990" t="s">
        <v>91</v>
      </c>
      <c r="O66990" s="1">
        <v>42343</v>
      </c>
    </row>
    <row r="66991" spans="11:16" x14ac:dyDescent="0.3">
      <c r="K66991" t="s">
        <v>338088</v>
      </c>
      <c r="L66991" t="s">
        <v>338091</v>
      </c>
      <c r="M66991" t="s">
        <v>52</v>
      </c>
      <c r="O66991" s="1">
        <v>40917</v>
      </c>
      <c r="P66991">
        <v>700000</v>
      </c>
    </row>
    <row r="66992" spans="11:16" x14ac:dyDescent="0.3">
      <c r="K66992" t="s">
        <v>338088</v>
      </c>
      <c r="L66992" t="s">
        <v>338092</v>
      </c>
      <c r="M66992" t="s">
        <v>52</v>
      </c>
      <c r="O66992" s="1">
        <v>41277</v>
      </c>
      <c r="P66992">
        <v>110000</v>
      </c>
    </row>
    <row r="66993" spans="11:16" x14ac:dyDescent="0.3">
      <c r="K66993" t="s">
        <v>338088</v>
      </c>
      <c r="L66993" t="s">
        <v>338093</v>
      </c>
      <c r="M66993" t="s">
        <v>52</v>
      </c>
      <c r="O66993" s="1">
        <v>41950</v>
      </c>
      <c r="P66993">
        <v>100000</v>
      </c>
    </row>
    <row r="66994" spans="11:16" x14ac:dyDescent="0.3">
      <c r="K66994" t="s">
        <v>338094</v>
      </c>
      <c r="L66994" t="s">
        <v>338095</v>
      </c>
      <c r="M66994" t="s">
        <v>28</v>
      </c>
      <c r="O66994" s="1">
        <v>41640</v>
      </c>
      <c r="P66994">
        <v>10000000</v>
      </c>
    </row>
    <row r="66995" spans="11:16" x14ac:dyDescent="0.3">
      <c r="K66995" t="s">
        <v>338096</v>
      </c>
      <c r="L66995" t="s">
        <v>338097</v>
      </c>
      <c r="M66995" t="s">
        <v>28</v>
      </c>
      <c r="O66995" s="1">
        <v>39939</v>
      </c>
      <c r="P66995">
        <v>800000</v>
      </c>
    </row>
    <row r="66996" spans="11:16" x14ac:dyDescent="0.3">
      <c r="K66996" t="s">
        <v>338096</v>
      </c>
      <c r="L66996" t="s">
        <v>338098</v>
      </c>
      <c r="M66996" t="s">
        <v>28</v>
      </c>
      <c r="O66996" s="1">
        <v>40068</v>
      </c>
      <c r="P66996">
        <v>1435000</v>
      </c>
    </row>
    <row r="66997" spans="11:16" x14ac:dyDescent="0.3">
      <c r="K66997" t="s">
        <v>338099</v>
      </c>
      <c r="L66997" t="s">
        <v>338100</v>
      </c>
      <c r="M66997" t="s">
        <v>28</v>
      </c>
      <c r="N66997" t="s">
        <v>40</v>
      </c>
      <c r="O66997" t="s">
        <v>3869</v>
      </c>
      <c r="P66997">
        <v>10000000</v>
      </c>
    </row>
    <row r="66998" spans="11:16" x14ac:dyDescent="0.3">
      <c r="K66998" t="s">
        <v>338101</v>
      </c>
      <c r="L66998" t="s">
        <v>338102</v>
      </c>
      <c r="M66998" t="s">
        <v>28</v>
      </c>
      <c r="N66998" t="s">
        <v>493</v>
      </c>
      <c r="O66998" s="1">
        <v>39452</v>
      </c>
    </row>
    <row r="66999" spans="11:16" x14ac:dyDescent="0.3">
      <c r="K66999" t="s">
        <v>338101</v>
      </c>
      <c r="L66999" t="s">
        <v>338103</v>
      </c>
      <c r="M66999" t="s">
        <v>28</v>
      </c>
      <c r="N66999" t="s">
        <v>40</v>
      </c>
      <c r="O66999" s="1">
        <v>38353</v>
      </c>
    </row>
    <row r="67000" spans="11:16" x14ac:dyDescent="0.3">
      <c r="K67000" t="s">
        <v>338104</v>
      </c>
      <c r="L67000" t="s">
        <v>338105</v>
      </c>
      <c r="M67000" t="s">
        <v>28</v>
      </c>
      <c r="N67000" t="s">
        <v>493</v>
      </c>
      <c r="O67000" t="s">
        <v>338106</v>
      </c>
      <c r="P67000">
        <v>12000000</v>
      </c>
    </row>
    <row r="67001" spans="11:16" x14ac:dyDescent="0.3">
      <c r="K67001" t="s">
        <v>338107</v>
      </c>
      <c r="L67001" t="s">
        <v>338108</v>
      </c>
      <c r="M67001" t="s">
        <v>233</v>
      </c>
      <c r="O67001" t="s">
        <v>24368</v>
      </c>
    </row>
    <row r="67002" spans="11:16" x14ac:dyDescent="0.3">
      <c r="K67002" t="s">
        <v>338107</v>
      </c>
      <c r="L67002" t="s">
        <v>338109</v>
      </c>
      <c r="M67002" t="s">
        <v>233</v>
      </c>
      <c r="O67002" s="1">
        <v>41795</v>
      </c>
    </row>
    <row r="67003" spans="11:16" x14ac:dyDescent="0.3">
      <c r="K67003" t="s">
        <v>338110</v>
      </c>
      <c r="L67003" t="s">
        <v>338111</v>
      </c>
      <c r="M67003" t="s">
        <v>256</v>
      </c>
      <c r="O67003" t="s">
        <v>540</v>
      </c>
      <c r="P67003">
        <v>750000</v>
      </c>
    </row>
    <row r="67004" spans="11:16" x14ac:dyDescent="0.3">
      <c r="K67004" t="s">
        <v>338112</v>
      </c>
      <c r="L67004" t="s">
        <v>338113</v>
      </c>
      <c r="M67004" t="s">
        <v>28</v>
      </c>
      <c r="N67004" t="s">
        <v>29</v>
      </c>
      <c r="O67004" t="s">
        <v>40901</v>
      </c>
      <c r="P67004">
        <v>106500000</v>
      </c>
    </row>
    <row r="67005" spans="11:16" x14ac:dyDescent="0.3">
      <c r="K67005" t="s">
        <v>338114</v>
      </c>
      <c r="L67005" t="s">
        <v>338115</v>
      </c>
      <c r="M67005" t="s">
        <v>28</v>
      </c>
      <c r="O67005" t="s">
        <v>175326</v>
      </c>
      <c r="P67005">
        <v>8000000</v>
      </c>
    </row>
    <row r="67006" spans="11:16" x14ac:dyDescent="0.3">
      <c r="K67006" t="s">
        <v>338114</v>
      </c>
      <c r="L67006" t="s">
        <v>338116</v>
      </c>
      <c r="M67006" t="s">
        <v>28</v>
      </c>
      <c r="O67006" t="s">
        <v>30896</v>
      </c>
      <c r="P67006">
        <v>8630000</v>
      </c>
    </row>
    <row r="67007" spans="11:16" x14ac:dyDescent="0.3">
      <c r="K67007" t="s">
        <v>338117</v>
      </c>
      <c r="L67007" t="s">
        <v>338118</v>
      </c>
      <c r="M67007" t="s">
        <v>28</v>
      </c>
      <c r="N67007" t="s">
        <v>493</v>
      </c>
      <c r="O67007" t="s">
        <v>80182</v>
      </c>
      <c r="P67007">
        <v>10000000</v>
      </c>
    </row>
    <row r="67008" spans="11:16" x14ac:dyDescent="0.3">
      <c r="K67008" t="s">
        <v>338119</v>
      </c>
      <c r="L67008" t="s">
        <v>338120</v>
      </c>
      <c r="M67008" t="s">
        <v>28</v>
      </c>
      <c r="O67008" s="1">
        <v>38900</v>
      </c>
      <c r="P67008">
        <v>1850000</v>
      </c>
    </row>
    <row r="67009" spans="11:16" x14ac:dyDescent="0.3">
      <c r="K67009" t="s">
        <v>338121</v>
      </c>
      <c r="L67009" t="s">
        <v>338122</v>
      </c>
      <c r="M67009" t="s">
        <v>28</v>
      </c>
      <c r="O67009" s="1">
        <v>39823</v>
      </c>
      <c r="P67009">
        <v>10000000</v>
      </c>
    </row>
    <row r="67010" spans="11:16" x14ac:dyDescent="0.3">
      <c r="K67010" t="s">
        <v>338123</v>
      </c>
      <c r="L67010" t="s">
        <v>338124</v>
      </c>
      <c r="M67010" t="s">
        <v>28</v>
      </c>
      <c r="N67010" t="s">
        <v>40</v>
      </c>
      <c r="O67010" t="s">
        <v>3999</v>
      </c>
      <c r="P67010">
        <v>5000000</v>
      </c>
    </row>
    <row r="67011" spans="11:16" x14ac:dyDescent="0.3">
      <c r="K67011" t="s">
        <v>338123</v>
      </c>
      <c r="L67011" t="s">
        <v>338125</v>
      </c>
      <c r="M67011" t="s">
        <v>28</v>
      </c>
      <c r="N67011" t="s">
        <v>493</v>
      </c>
      <c r="O67011" t="s">
        <v>19243</v>
      </c>
      <c r="P67011">
        <v>9400000</v>
      </c>
    </row>
    <row r="67012" spans="11:16" x14ac:dyDescent="0.3">
      <c r="K67012" t="s">
        <v>338123</v>
      </c>
      <c r="L67012" t="s">
        <v>338126</v>
      </c>
      <c r="M67012" t="s">
        <v>28</v>
      </c>
      <c r="N67012" t="s">
        <v>40</v>
      </c>
      <c r="O67012" s="1">
        <v>39274</v>
      </c>
      <c r="P67012">
        <v>4000000</v>
      </c>
    </row>
    <row r="67013" spans="11:16" x14ac:dyDescent="0.3">
      <c r="K67013" t="s">
        <v>338123</v>
      </c>
      <c r="L67013" t="s">
        <v>338127</v>
      </c>
      <c r="M67013" t="s">
        <v>28</v>
      </c>
      <c r="N67013" t="s">
        <v>29</v>
      </c>
      <c r="O67013" t="s">
        <v>16737</v>
      </c>
      <c r="P67013">
        <v>20000000</v>
      </c>
    </row>
    <row r="67014" spans="11:16" x14ac:dyDescent="0.3">
      <c r="K67014" t="s">
        <v>338123</v>
      </c>
      <c r="L67014" t="s">
        <v>338128</v>
      </c>
      <c r="M67014" t="s">
        <v>28</v>
      </c>
      <c r="N67014" t="s">
        <v>1189</v>
      </c>
      <c r="O67014" s="1">
        <v>41924</v>
      </c>
      <c r="P67014">
        <v>8800000</v>
      </c>
    </row>
    <row r="67015" spans="11:16" x14ac:dyDescent="0.3">
      <c r="K67015" t="s">
        <v>338129</v>
      </c>
      <c r="L67015" t="s">
        <v>338130</v>
      </c>
      <c r="M67015" t="s">
        <v>52</v>
      </c>
      <c r="O67015" s="1">
        <v>40179</v>
      </c>
    </row>
    <row r="67016" spans="11:16" x14ac:dyDescent="0.3">
      <c r="K67016" t="s">
        <v>338131</v>
      </c>
      <c r="L67016" t="s">
        <v>338132</v>
      </c>
      <c r="M67016" t="s">
        <v>52</v>
      </c>
      <c r="O67016" s="1">
        <v>41281</v>
      </c>
      <c r="P67016">
        <v>51133</v>
      </c>
    </row>
    <row r="67017" spans="11:16" x14ac:dyDescent="0.3">
      <c r="K67017" t="s">
        <v>338133</v>
      </c>
      <c r="L67017" t="s">
        <v>338134</v>
      </c>
      <c r="M67017" t="s">
        <v>52</v>
      </c>
      <c r="O67017" s="1">
        <v>39814</v>
      </c>
      <c r="P67017">
        <v>300000</v>
      </c>
    </row>
    <row r="67018" spans="11:16" x14ac:dyDescent="0.3">
      <c r="K67018" t="s">
        <v>338135</v>
      </c>
      <c r="L67018" t="s">
        <v>338136</v>
      </c>
      <c r="M67018" t="s">
        <v>28</v>
      </c>
      <c r="O67018" s="1">
        <v>36596</v>
      </c>
      <c r="P67018">
        <v>3500000</v>
      </c>
    </row>
    <row r="67019" spans="11:16" x14ac:dyDescent="0.3">
      <c r="K67019" t="s">
        <v>338137</v>
      </c>
      <c r="L67019" t="s">
        <v>338138</v>
      </c>
      <c r="M67019" t="s">
        <v>28</v>
      </c>
      <c r="N67019" t="s">
        <v>493</v>
      </c>
      <c r="O67019" t="s">
        <v>19716</v>
      </c>
      <c r="P67019">
        <v>10000000</v>
      </c>
    </row>
    <row r="67020" spans="11:16" x14ac:dyDescent="0.3">
      <c r="K67020" t="s">
        <v>338137</v>
      </c>
      <c r="L67020" t="s">
        <v>338139</v>
      </c>
      <c r="M67020" t="s">
        <v>28</v>
      </c>
      <c r="N67020" t="s">
        <v>29</v>
      </c>
      <c r="O67020" s="1">
        <v>37996</v>
      </c>
      <c r="P67020">
        <v>5000000</v>
      </c>
    </row>
    <row r="67021" spans="11:16" x14ac:dyDescent="0.3">
      <c r="K67021" t="s">
        <v>338140</v>
      </c>
      <c r="L67021" t="s">
        <v>338141</v>
      </c>
      <c r="M67021" t="s">
        <v>28</v>
      </c>
      <c r="O67021" s="1">
        <v>40549</v>
      </c>
    </row>
    <row r="67022" spans="11:16" x14ac:dyDescent="0.3">
      <c r="K67022" t="s">
        <v>338142</v>
      </c>
      <c r="L67022" t="s">
        <v>338143</v>
      </c>
      <c r="M67022" t="s">
        <v>28</v>
      </c>
      <c r="N67022" t="s">
        <v>40</v>
      </c>
      <c r="O67022" s="1">
        <v>38388</v>
      </c>
      <c r="P67022">
        <v>6000000</v>
      </c>
    </row>
    <row r="67023" spans="11:16" x14ac:dyDescent="0.3">
      <c r="K67023" t="s">
        <v>338144</v>
      </c>
      <c r="L67023" t="s">
        <v>338145</v>
      </c>
      <c r="M67023" t="s">
        <v>28</v>
      </c>
      <c r="O67023" t="s">
        <v>23705</v>
      </c>
      <c r="P67023">
        <v>1783990</v>
      </c>
    </row>
    <row r="67024" spans="11:16" x14ac:dyDescent="0.3">
      <c r="K67024" t="s">
        <v>338146</v>
      </c>
      <c r="L67024" t="s">
        <v>338147</v>
      </c>
      <c r="M67024" t="s">
        <v>28</v>
      </c>
      <c r="N67024" t="s">
        <v>40</v>
      </c>
      <c r="O67024" t="s">
        <v>316</v>
      </c>
    </row>
    <row r="67025" spans="11:16" x14ac:dyDescent="0.3">
      <c r="K67025" t="s">
        <v>338148</v>
      </c>
      <c r="L67025" t="s">
        <v>338149</v>
      </c>
      <c r="M67025" t="s">
        <v>52</v>
      </c>
      <c r="O67025" s="1">
        <v>40859</v>
      </c>
      <c r="P67025">
        <v>1484494</v>
      </c>
    </row>
    <row r="67026" spans="11:16" x14ac:dyDescent="0.3">
      <c r="K67026" t="s">
        <v>338148</v>
      </c>
      <c r="L67026" t="s">
        <v>338150</v>
      </c>
      <c r="M67026" t="s">
        <v>223</v>
      </c>
      <c r="O67026" s="1">
        <v>41792</v>
      </c>
      <c r="P67026">
        <v>1560000</v>
      </c>
    </row>
    <row r="67027" spans="11:16" x14ac:dyDescent="0.3">
      <c r="K67027" t="s">
        <v>338148</v>
      </c>
      <c r="L67027" t="s">
        <v>338151</v>
      </c>
      <c r="M67027" t="s">
        <v>223</v>
      </c>
      <c r="O67027" s="1">
        <v>40947</v>
      </c>
      <c r="P67027">
        <v>2400000</v>
      </c>
    </row>
    <row r="67028" spans="11:16" x14ac:dyDescent="0.3">
      <c r="K67028" t="s">
        <v>338152</v>
      </c>
      <c r="L67028" t="s">
        <v>338153</v>
      </c>
      <c r="M67028" t="s">
        <v>52</v>
      </c>
      <c r="O67028" t="s">
        <v>48840</v>
      </c>
    </row>
    <row r="67029" spans="11:16" x14ac:dyDescent="0.3">
      <c r="K67029" t="s">
        <v>338152</v>
      </c>
      <c r="L67029" t="s">
        <v>338154</v>
      </c>
      <c r="M67029" t="s">
        <v>52</v>
      </c>
      <c r="O67029" s="1">
        <v>41009</v>
      </c>
    </row>
    <row r="67030" spans="11:16" x14ac:dyDescent="0.3">
      <c r="K67030" t="s">
        <v>338155</v>
      </c>
      <c r="L67030" t="s">
        <v>338156</v>
      </c>
      <c r="M67030" t="s">
        <v>52</v>
      </c>
      <c r="O67030" s="1">
        <v>42065</v>
      </c>
      <c r="P67030">
        <v>2500000</v>
      </c>
    </row>
    <row r="67031" spans="11:16" x14ac:dyDescent="0.3">
      <c r="K67031" t="s">
        <v>338157</v>
      </c>
      <c r="L67031" t="s">
        <v>338158</v>
      </c>
      <c r="M67031" t="s">
        <v>28</v>
      </c>
      <c r="N67031" t="s">
        <v>29</v>
      </c>
      <c r="O67031" s="1">
        <v>42013</v>
      </c>
      <c r="P67031">
        <v>25000000</v>
      </c>
    </row>
    <row r="67032" spans="11:16" x14ac:dyDescent="0.3">
      <c r="K67032" t="s">
        <v>338157</v>
      </c>
      <c r="L67032" t="s">
        <v>338159</v>
      </c>
      <c r="M67032" t="s">
        <v>28</v>
      </c>
      <c r="N67032" t="s">
        <v>29</v>
      </c>
      <c r="O67032" s="1">
        <v>41648</v>
      </c>
      <c r="P67032">
        <v>15000000</v>
      </c>
    </row>
    <row r="67033" spans="11:16" x14ac:dyDescent="0.3">
      <c r="K67033" t="s">
        <v>338157</v>
      </c>
      <c r="L67033" t="s">
        <v>338160</v>
      </c>
      <c r="M67033" t="s">
        <v>28</v>
      </c>
      <c r="N67033" t="s">
        <v>40</v>
      </c>
      <c r="O67033" s="1">
        <v>41280</v>
      </c>
      <c r="P67033">
        <v>8000000</v>
      </c>
    </row>
    <row r="67034" spans="11:16" x14ac:dyDescent="0.3">
      <c r="K67034" t="s">
        <v>338161</v>
      </c>
      <c r="L67034" t="s">
        <v>338162</v>
      </c>
      <c r="M67034" t="s">
        <v>28</v>
      </c>
      <c r="O67034" s="1">
        <v>41101</v>
      </c>
      <c r="P67034">
        <v>1029964</v>
      </c>
    </row>
    <row r="67035" spans="11:16" x14ac:dyDescent="0.3">
      <c r="K67035" t="s">
        <v>338161</v>
      </c>
      <c r="L67035" t="s">
        <v>338163</v>
      </c>
      <c r="M67035" t="s">
        <v>28</v>
      </c>
      <c r="O67035" s="1">
        <v>41038</v>
      </c>
      <c r="P67035">
        <v>5000000</v>
      </c>
    </row>
    <row r="67036" spans="11:16" x14ac:dyDescent="0.3">
      <c r="K67036" t="s">
        <v>338161</v>
      </c>
      <c r="L67036" t="s">
        <v>338164</v>
      </c>
      <c r="M67036" t="s">
        <v>28</v>
      </c>
      <c r="O67036" t="s">
        <v>8283</v>
      </c>
      <c r="P67036">
        <v>12800000</v>
      </c>
    </row>
    <row r="67037" spans="11:16" x14ac:dyDescent="0.3">
      <c r="K67037" t="s">
        <v>338165</v>
      </c>
      <c r="L67037" t="s">
        <v>338166</v>
      </c>
      <c r="M67037" t="s">
        <v>28</v>
      </c>
      <c r="O67037" t="s">
        <v>17060</v>
      </c>
      <c r="P67037">
        <v>87950</v>
      </c>
    </row>
    <row r="67038" spans="11:16" x14ac:dyDescent="0.3">
      <c r="K67038" t="s">
        <v>338167</v>
      </c>
      <c r="L67038" t="s">
        <v>338168</v>
      </c>
      <c r="M67038" t="s">
        <v>52</v>
      </c>
      <c r="O67038" s="1">
        <v>40914</v>
      </c>
      <c r="P67038">
        <v>20000</v>
      </c>
    </row>
    <row r="67039" spans="11:16" x14ac:dyDescent="0.3">
      <c r="K67039" t="s">
        <v>338167</v>
      </c>
      <c r="L67039" t="s">
        <v>338169</v>
      </c>
      <c r="M67039" t="s">
        <v>52</v>
      </c>
      <c r="O67039" s="1">
        <v>40914</v>
      </c>
    </row>
    <row r="67040" spans="11:16" x14ac:dyDescent="0.3">
      <c r="K67040" t="s">
        <v>338170</v>
      </c>
      <c r="L67040" t="s">
        <v>338171</v>
      </c>
      <c r="M67040" t="s">
        <v>28</v>
      </c>
      <c r="N67040" t="s">
        <v>40</v>
      </c>
      <c r="O67040" s="1">
        <v>42014</v>
      </c>
      <c r="P67040">
        <v>8500000</v>
      </c>
    </row>
    <row r="67041" spans="11:16" x14ac:dyDescent="0.3">
      <c r="K67041" t="s">
        <v>338170</v>
      </c>
      <c r="L67041" t="s">
        <v>338172</v>
      </c>
      <c r="M67041" t="s">
        <v>52</v>
      </c>
      <c r="O67041" t="s">
        <v>11739</v>
      </c>
      <c r="P67041">
        <v>2400000</v>
      </c>
    </row>
    <row r="67042" spans="11:16" x14ac:dyDescent="0.3">
      <c r="K67042" t="s">
        <v>338173</v>
      </c>
      <c r="L67042" t="s">
        <v>338174</v>
      </c>
      <c r="M67042" t="s">
        <v>28</v>
      </c>
      <c r="N67042" t="s">
        <v>29</v>
      </c>
      <c r="O67042" s="1">
        <v>41643</v>
      </c>
      <c r="P67042">
        <v>21000000</v>
      </c>
    </row>
    <row r="67043" spans="11:16" x14ac:dyDescent="0.3">
      <c r="K67043" t="s">
        <v>338175</v>
      </c>
      <c r="L67043" t="s">
        <v>338176</v>
      </c>
      <c r="M67043" t="s">
        <v>28</v>
      </c>
      <c r="N67043" t="s">
        <v>29</v>
      </c>
      <c r="O67043" s="1">
        <v>37625</v>
      </c>
      <c r="P67043">
        <v>13000000</v>
      </c>
    </row>
    <row r="67044" spans="11:16" x14ac:dyDescent="0.3">
      <c r="K67044" t="s">
        <v>338177</v>
      </c>
      <c r="L67044" t="s">
        <v>338178</v>
      </c>
      <c r="M67044" t="s">
        <v>52</v>
      </c>
      <c r="O67044" t="s">
        <v>59591</v>
      </c>
      <c r="P67044">
        <v>20000</v>
      </c>
    </row>
    <row r="67045" spans="11:16" x14ac:dyDescent="0.3">
      <c r="K67045" t="s">
        <v>338177</v>
      </c>
      <c r="L67045" t="s">
        <v>338179</v>
      </c>
      <c r="M67045" t="s">
        <v>28</v>
      </c>
      <c r="O67045" s="1">
        <v>42250</v>
      </c>
    </row>
    <row r="67046" spans="11:16" x14ac:dyDescent="0.3">
      <c r="K67046" t="s">
        <v>338177</v>
      </c>
      <c r="L67046" t="s">
        <v>338180</v>
      </c>
      <c r="M67046" t="s">
        <v>9286</v>
      </c>
      <c r="O67046" s="1">
        <v>41981</v>
      </c>
    </row>
    <row r="67047" spans="11:16" x14ac:dyDescent="0.3">
      <c r="K67047" t="s">
        <v>338177</v>
      </c>
      <c r="L67047" t="s">
        <v>338181</v>
      </c>
      <c r="M67047" t="s">
        <v>28</v>
      </c>
      <c r="O67047" s="1">
        <v>41855</v>
      </c>
      <c r="P67047">
        <v>2000000</v>
      </c>
    </row>
    <row r="67048" spans="11:16" x14ac:dyDescent="0.3">
      <c r="K67048" t="s">
        <v>338182</v>
      </c>
      <c r="L67048" t="s">
        <v>338183</v>
      </c>
      <c r="M67048" t="s">
        <v>28</v>
      </c>
      <c r="O67048" s="1">
        <v>40731</v>
      </c>
      <c r="P67048">
        <v>11397600</v>
      </c>
    </row>
    <row r="67049" spans="11:16" x14ac:dyDescent="0.3">
      <c r="K67049" t="s">
        <v>338184</v>
      </c>
      <c r="L67049" t="s">
        <v>338185</v>
      </c>
      <c r="M67049" t="s">
        <v>223</v>
      </c>
      <c r="O67049" t="s">
        <v>6618</v>
      </c>
    </row>
    <row r="67050" spans="11:16" x14ac:dyDescent="0.3">
      <c r="K67050" t="s">
        <v>338186</v>
      </c>
      <c r="L67050" t="s">
        <v>338187</v>
      </c>
      <c r="M67050" t="s">
        <v>256</v>
      </c>
      <c r="O67050" s="1">
        <v>41494</v>
      </c>
      <c r="P67050">
        <v>200000</v>
      </c>
    </row>
    <row r="67051" spans="11:16" x14ac:dyDescent="0.3">
      <c r="K67051" t="s">
        <v>338186</v>
      </c>
      <c r="L67051" t="s">
        <v>338188</v>
      </c>
      <c r="M67051" t="s">
        <v>28</v>
      </c>
      <c r="O67051" t="s">
        <v>22000</v>
      </c>
      <c r="P67051">
        <v>3068019</v>
      </c>
    </row>
    <row r="67052" spans="11:16" x14ac:dyDescent="0.3">
      <c r="K67052" t="s">
        <v>338189</v>
      </c>
      <c r="L67052" t="s">
        <v>338190</v>
      </c>
      <c r="M67052" t="s">
        <v>52</v>
      </c>
      <c r="O67052" t="s">
        <v>9183</v>
      </c>
    </row>
    <row r="67053" spans="11:16" x14ac:dyDescent="0.3">
      <c r="K67053" t="s">
        <v>338189</v>
      </c>
      <c r="L67053" t="s">
        <v>338191</v>
      </c>
      <c r="M67053" t="s">
        <v>52</v>
      </c>
      <c r="O67053" s="1">
        <v>41924</v>
      </c>
      <c r="P67053">
        <v>750000</v>
      </c>
    </row>
    <row r="67054" spans="11:16" x14ac:dyDescent="0.3">
      <c r="K67054" t="s">
        <v>338192</v>
      </c>
      <c r="L67054" t="s">
        <v>338193</v>
      </c>
      <c r="M67054" t="s">
        <v>28</v>
      </c>
      <c r="O67054" s="1">
        <v>40463</v>
      </c>
      <c r="P67054">
        <v>3590522</v>
      </c>
    </row>
    <row r="67055" spans="11:16" x14ac:dyDescent="0.3">
      <c r="K67055" t="s">
        <v>338192</v>
      </c>
      <c r="L67055" t="s">
        <v>338194</v>
      </c>
      <c r="M67055" t="s">
        <v>28</v>
      </c>
      <c r="O67055" s="1">
        <v>40483</v>
      </c>
      <c r="P67055">
        <v>3900000</v>
      </c>
    </row>
    <row r="67056" spans="11:16" x14ac:dyDescent="0.3">
      <c r="K67056" t="s">
        <v>338192</v>
      </c>
      <c r="L67056" t="s">
        <v>338195</v>
      </c>
      <c r="M67056" t="s">
        <v>256</v>
      </c>
      <c r="O67056" t="s">
        <v>37422</v>
      </c>
      <c r="P67056">
        <v>132500</v>
      </c>
    </row>
    <row r="67057" spans="11:16" x14ac:dyDescent="0.3">
      <c r="K67057" t="s">
        <v>338192</v>
      </c>
      <c r="L67057" t="s">
        <v>338196</v>
      </c>
      <c r="M67057" t="s">
        <v>28</v>
      </c>
      <c r="O67057" s="1">
        <v>41163</v>
      </c>
      <c r="P67057">
        <v>1000000</v>
      </c>
    </row>
    <row r="67058" spans="11:16" x14ac:dyDescent="0.3">
      <c r="K67058" t="s">
        <v>338197</v>
      </c>
      <c r="L67058" t="s">
        <v>338198</v>
      </c>
      <c r="M67058" t="s">
        <v>28</v>
      </c>
      <c r="N67058" t="s">
        <v>40</v>
      </c>
      <c r="O67058" s="1">
        <v>39488</v>
      </c>
      <c r="P67058">
        <v>7000000</v>
      </c>
    </row>
    <row r="67059" spans="11:16" x14ac:dyDescent="0.3">
      <c r="K67059" t="s">
        <v>338197</v>
      </c>
      <c r="L67059" t="s">
        <v>338199</v>
      </c>
      <c r="M67059" t="s">
        <v>28</v>
      </c>
      <c r="N67059" t="s">
        <v>29</v>
      </c>
      <c r="O67059" t="s">
        <v>46423</v>
      </c>
      <c r="P67059">
        <v>3000000</v>
      </c>
    </row>
    <row r="67060" spans="11:16" x14ac:dyDescent="0.3">
      <c r="K67060" t="s">
        <v>338197</v>
      </c>
      <c r="L67060" t="s">
        <v>338200</v>
      </c>
      <c r="M67060" t="s">
        <v>28</v>
      </c>
      <c r="N67060" t="s">
        <v>29</v>
      </c>
      <c r="O67060" t="s">
        <v>35715</v>
      </c>
      <c r="P67060">
        <v>8000000</v>
      </c>
    </row>
    <row r="67061" spans="11:16" x14ac:dyDescent="0.3">
      <c r="K67061" t="s">
        <v>338201</v>
      </c>
      <c r="L67061" t="s">
        <v>338202</v>
      </c>
      <c r="M67061" t="s">
        <v>28</v>
      </c>
      <c r="O67061" s="1">
        <v>40299</v>
      </c>
      <c r="P67061">
        <v>1500000</v>
      </c>
    </row>
    <row r="67062" spans="11:16" x14ac:dyDescent="0.3">
      <c r="K67062" t="s">
        <v>338201</v>
      </c>
      <c r="L67062" t="s">
        <v>338203</v>
      </c>
      <c r="M67062" t="s">
        <v>28</v>
      </c>
      <c r="O67062" s="1">
        <v>41551</v>
      </c>
      <c r="P67062">
        <v>1778000</v>
      </c>
    </row>
    <row r="67063" spans="11:16" x14ac:dyDescent="0.3">
      <c r="K67063" t="s">
        <v>338204</v>
      </c>
      <c r="L67063" t="s">
        <v>338205</v>
      </c>
      <c r="M67063" t="s">
        <v>28</v>
      </c>
      <c r="N67063" t="s">
        <v>40</v>
      </c>
      <c r="O67063" t="s">
        <v>47429</v>
      </c>
      <c r="P67063">
        <v>17000000</v>
      </c>
    </row>
    <row r="67064" spans="11:16" x14ac:dyDescent="0.3">
      <c r="K67064" t="s">
        <v>338204</v>
      </c>
      <c r="L67064" t="s">
        <v>338206</v>
      </c>
      <c r="M67064" t="s">
        <v>28</v>
      </c>
      <c r="N67064" t="s">
        <v>29</v>
      </c>
      <c r="O67064" t="s">
        <v>24927</v>
      </c>
      <c r="P67064">
        <v>9600000</v>
      </c>
    </row>
    <row r="67065" spans="11:16" x14ac:dyDescent="0.3">
      <c r="K67065" t="s">
        <v>338204</v>
      </c>
      <c r="L67065" t="s">
        <v>338207</v>
      </c>
      <c r="M67065" t="s">
        <v>28</v>
      </c>
      <c r="N67065" t="s">
        <v>40</v>
      </c>
      <c r="O67065" t="s">
        <v>5101</v>
      </c>
      <c r="P67065">
        <v>11125649</v>
      </c>
    </row>
    <row r="67066" spans="11:16" x14ac:dyDescent="0.3">
      <c r="K67066" t="s">
        <v>338204</v>
      </c>
      <c r="L67066" t="s">
        <v>338208</v>
      </c>
      <c r="M67066" t="s">
        <v>28</v>
      </c>
      <c r="O67066" s="1">
        <v>40912</v>
      </c>
      <c r="P67066">
        <v>1501000</v>
      </c>
    </row>
    <row r="67067" spans="11:16" x14ac:dyDescent="0.3">
      <c r="K67067" t="s">
        <v>338209</v>
      </c>
      <c r="L67067" t="s">
        <v>338210</v>
      </c>
      <c r="M67067" t="s">
        <v>52</v>
      </c>
      <c r="O67067" s="1">
        <v>42009</v>
      </c>
    </row>
    <row r="67068" spans="11:16" x14ac:dyDescent="0.3">
      <c r="K67068" t="s">
        <v>338211</v>
      </c>
      <c r="L67068" t="s">
        <v>338212</v>
      </c>
      <c r="M67068" t="s">
        <v>28</v>
      </c>
      <c r="N67068" t="s">
        <v>40</v>
      </c>
      <c r="O67068" s="1">
        <v>41220</v>
      </c>
      <c r="P67068">
        <v>6375200</v>
      </c>
    </row>
    <row r="67069" spans="11:16" x14ac:dyDescent="0.3">
      <c r="K67069" t="s">
        <v>338211</v>
      </c>
      <c r="L67069" t="s">
        <v>338213</v>
      </c>
      <c r="M67069" t="s">
        <v>28</v>
      </c>
      <c r="N67069" t="s">
        <v>29</v>
      </c>
      <c r="O67069" t="s">
        <v>29679</v>
      </c>
      <c r="P67069">
        <v>21397239</v>
      </c>
    </row>
    <row r="67070" spans="11:16" x14ac:dyDescent="0.3">
      <c r="K67070" t="s">
        <v>338214</v>
      </c>
      <c r="L67070" t="s">
        <v>338215</v>
      </c>
      <c r="M67070" t="s">
        <v>256</v>
      </c>
      <c r="O67070" t="s">
        <v>12733</v>
      </c>
      <c r="P67070">
        <v>14000000</v>
      </c>
    </row>
    <row r="67071" spans="11:16" x14ac:dyDescent="0.3">
      <c r="K67071" t="s">
        <v>338214</v>
      </c>
      <c r="L67071" t="s">
        <v>338216</v>
      </c>
      <c r="M67071" t="s">
        <v>256</v>
      </c>
      <c r="O67071" t="s">
        <v>16657</v>
      </c>
      <c r="P67071">
        <v>8750000</v>
      </c>
    </row>
    <row r="67072" spans="11:16" x14ac:dyDescent="0.3">
      <c r="K67072" t="s">
        <v>338214</v>
      </c>
      <c r="L67072" t="s">
        <v>338217</v>
      </c>
      <c r="M67072" t="s">
        <v>28</v>
      </c>
      <c r="N67072" t="s">
        <v>40</v>
      </c>
      <c r="O67072" t="s">
        <v>4916</v>
      </c>
      <c r="P67072">
        <v>1885227</v>
      </c>
    </row>
    <row r="67073" spans="11:16" x14ac:dyDescent="0.3">
      <c r="K67073" t="s">
        <v>338214</v>
      </c>
      <c r="L67073" t="s">
        <v>338218</v>
      </c>
      <c r="M67073" t="s">
        <v>28</v>
      </c>
      <c r="O67073" s="1">
        <v>40913</v>
      </c>
      <c r="P67073">
        <v>782171</v>
      </c>
    </row>
    <row r="67074" spans="11:16" x14ac:dyDescent="0.3">
      <c r="K67074" t="s">
        <v>338214</v>
      </c>
      <c r="L67074" t="s">
        <v>338219</v>
      </c>
      <c r="M67074" t="s">
        <v>28</v>
      </c>
      <c r="N67074" t="s">
        <v>29</v>
      </c>
      <c r="O67074" t="s">
        <v>3785</v>
      </c>
      <c r="P67074">
        <v>32000000</v>
      </c>
    </row>
    <row r="67075" spans="11:16" x14ac:dyDescent="0.3">
      <c r="K67075" t="s">
        <v>338220</v>
      </c>
      <c r="L67075" t="s">
        <v>338221</v>
      </c>
      <c r="M67075" t="s">
        <v>52</v>
      </c>
      <c r="O67075" t="s">
        <v>12645</v>
      </c>
      <c r="P67075">
        <v>92840</v>
      </c>
    </row>
    <row r="67076" spans="11:16" x14ac:dyDescent="0.3">
      <c r="K67076" t="s">
        <v>338220</v>
      </c>
      <c r="L67076" t="s">
        <v>338222</v>
      </c>
      <c r="M67076" t="s">
        <v>749</v>
      </c>
      <c r="O67076" t="s">
        <v>7911</v>
      </c>
      <c r="P67076">
        <v>19215</v>
      </c>
    </row>
    <row r="67077" spans="11:16" x14ac:dyDescent="0.3">
      <c r="K67077" t="s">
        <v>338220</v>
      </c>
      <c r="L67077" t="s">
        <v>338223</v>
      </c>
      <c r="M67077" t="s">
        <v>749</v>
      </c>
      <c r="O67077" s="1">
        <v>42222</v>
      </c>
      <c r="P67077">
        <v>12060</v>
      </c>
    </row>
    <row r="67078" spans="11:16" x14ac:dyDescent="0.3">
      <c r="K67078" t="s">
        <v>338220</v>
      </c>
      <c r="L67078" t="s">
        <v>338224</v>
      </c>
      <c r="M67078" t="s">
        <v>52</v>
      </c>
      <c r="O67078" t="s">
        <v>20267</v>
      </c>
      <c r="P67078">
        <v>24115</v>
      </c>
    </row>
    <row r="67079" spans="11:16" x14ac:dyDescent="0.3">
      <c r="K67079" t="s">
        <v>338225</v>
      </c>
      <c r="L67079" t="s">
        <v>338226</v>
      </c>
      <c r="M67079" t="s">
        <v>256</v>
      </c>
      <c r="O67079" s="1">
        <v>40239</v>
      </c>
      <c r="P67079">
        <v>1700000</v>
      </c>
    </row>
    <row r="67080" spans="11:16" x14ac:dyDescent="0.3">
      <c r="K67080" t="s">
        <v>338225</v>
      </c>
      <c r="L67080" t="s">
        <v>338227</v>
      </c>
      <c r="M67080" t="s">
        <v>28</v>
      </c>
      <c r="O67080" t="s">
        <v>10063</v>
      </c>
      <c r="P67080">
        <v>1500000</v>
      </c>
    </row>
    <row r="67081" spans="11:16" x14ac:dyDescent="0.3">
      <c r="K67081" t="s">
        <v>338225</v>
      </c>
      <c r="L67081" t="s">
        <v>338228</v>
      </c>
      <c r="M67081" t="s">
        <v>256</v>
      </c>
      <c r="O67081" s="1">
        <v>40612</v>
      </c>
      <c r="P67081">
        <v>1083950</v>
      </c>
    </row>
    <row r="67082" spans="11:16" x14ac:dyDescent="0.3">
      <c r="K67082" t="s">
        <v>338229</v>
      </c>
      <c r="L67082" t="s">
        <v>338230</v>
      </c>
      <c r="M67082" t="s">
        <v>28</v>
      </c>
      <c r="O67082" t="s">
        <v>2626</v>
      </c>
      <c r="P67082">
        <v>21500000</v>
      </c>
    </row>
    <row r="67083" spans="11:16" x14ac:dyDescent="0.3">
      <c r="K67083" t="s">
        <v>338231</v>
      </c>
      <c r="L67083" t="s">
        <v>338232</v>
      </c>
      <c r="M67083" t="s">
        <v>28</v>
      </c>
      <c r="O67083" t="s">
        <v>6946</v>
      </c>
      <c r="P67083">
        <v>4000000</v>
      </c>
    </row>
    <row r="67084" spans="11:16" x14ac:dyDescent="0.3">
      <c r="K67084" t="s">
        <v>338233</v>
      </c>
      <c r="L67084" t="s">
        <v>338234</v>
      </c>
      <c r="M67084" t="s">
        <v>91</v>
      </c>
      <c r="O67084" t="s">
        <v>7033</v>
      </c>
    </row>
    <row r="67085" spans="11:16" x14ac:dyDescent="0.3">
      <c r="K67085" t="s">
        <v>338235</v>
      </c>
      <c r="L67085" t="s">
        <v>338236</v>
      </c>
      <c r="M67085" t="s">
        <v>52</v>
      </c>
      <c r="O67085" s="1">
        <v>40552</v>
      </c>
    </row>
    <row r="67086" spans="11:16" x14ac:dyDescent="0.3">
      <c r="K67086" t="s">
        <v>338237</v>
      </c>
      <c r="L67086" t="s">
        <v>338238</v>
      </c>
      <c r="M67086" t="s">
        <v>28</v>
      </c>
      <c r="O67086" t="s">
        <v>379</v>
      </c>
      <c r="P67086">
        <v>885434</v>
      </c>
    </row>
    <row r="67087" spans="11:16" x14ac:dyDescent="0.3">
      <c r="K67087" t="s">
        <v>338239</v>
      </c>
      <c r="L67087" t="s">
        <v>338240</v>
      </c>
      <c r="M67087" t="s">
        <v>52</v>
      </c>
      <c r="O67087" t="s">
        <v>33881</v>
      </c>
      <c r="P67087">
        <v>1000000</v>
      </c>
    </row>
    <row r="67088" spans="11:16" x14ac:dyDescent="0.3">
      <c r="K67088" t="s">
        <v>338241</v>
      </c>
      <c r="L67088" t="s">
        <v>338242</v>
      </c>
      <c r="M67088" t="s">
        <v>28</v>
      </c>
      <c r="N67088" t="s">
        <v>40</v>
      </c>
      <c r="O67088" t="s">
        <v>133955</v>
      </c>
      <c r="P67088">
        <v>6000000</v>
      </c>
    </row>
    <row r="67089" spans="11:16" x14ac:dyDescent="0.3">
      <c r="K67089" t="s">
        <v>338243</v>
      </c>
      <c r="L67089" t="s">
        <v>338244</v>
      </c>
      <c r="M67089" t="s">
        <v>256</v>
      </c>
      <c r="O67089" t="s">
        <v>10932</v>
      </c>
      <c r="P67089">
        <v>280000</v>
      </c>
    </row>
    <row r="67090" spans="11:16" x14ac:dyDescent="0.3">
      <c r="K67090" t="s">
        <v>338243</v>
      </c>
      <c r="L67090" t="s">
        <v>338245</v>
      </c>
      <c r="M67090" t="s">
        <v>28</v>
      </c>
      <c r="N67090" t="s">
        <v>40</v>
      </c>
      <c r="O67090" t="s">
        <v>7959</v>
      </c>
      <c r="P67090">
        <v>1155554</v>
      </c>
    </row>
    <row r="67091" spans="11:16" x14ac:dyDescent="0.3">
      <c r="K67091" t="s">
        <v>338246</v>
      </c>
      <c r="L67091" t="s">
        <v>338247</v>
      </c>
      <c r="M67091" t="s">
        <v>28</v>
      </c>
      <c r="O67091" t="s">
        <v>46754</v>
      </c>
      <c r="P67091">
        <v>10000000</v>
      </c>
    </row>
    <row r="67092" spans="11:16" x14ac:dyDescent="0.3">
      <c r="K67092" t="s">
        <v>338248</v>
      </c>
      <c r="L67092" t="s">
        <v>338249</v>
      </c>
      <c r="M67092" t="s">
        <v>28</v>
      </c>
      <c r="N67092" t="s">
        <v>40</v>
      </c>
      <c r="O67092" t="s">
        <v>22376</v>
      </c>
      <c r="P67092">
        <v>2500000</v>
      </c>
    </row>
    <row r="67093" spans="11:16" x14ac:dyDescent="0.3">
      <c r="K67093" t="s">
        <v>338248</v>
      </c>
      <c r="L67093" t="s">
        <v>338250</v>
      </c>
      <c r="M67093" t="s">
        <v>28</v>
      </c>
      <c r="O67093" t="s">
        <v>12018</v>
      </c>
      <c r="P67093">
        <v>16000000</v>
      </c>
    </row>
    <row r="67094" spans="11:16" x14ac:dyDescent="0.3">
      <c r="K67094" t="s">
        <v>338251</v>
      </c>
      <c r="L67094" t="s">
        <v>338252</v>
      </c>
      <c r="M67094" t="s">
        <v>190</v>
      </c>
      <c r="O67094" t="s">
        <v>35930</v>
      </c>
    </row>
    <row r="67095" spans="11:16" x14ac:dyDescent="0.3">
      <c r="K67095" t="s">
        <v>338253</v>
      </c>
      <c r="L67095" t="s">
        <v>338254</v>
      </c>
      <c r="M67095" t="s">
        <v>28</v>
      </c>
      <c r="N67095" t="s">
        <v>40</v>
      </c>
      <c r="O67095" s="1">
        <v>41427</v>
      </c>
      <c r="P67095">
        <v>1001402</v>
      </c>
    </row>
    <row r="67096" spans="11:16" x14ac:dyDescent="0.3">
      <c r="K67096" t="s">
        <v>338253</v>
      </c>
      <c r="L67096" t="s">
        <v>338255</v>
      </c>
      <c r="M67096" t="s">
        <v>28</v>
      </c>
      <c r="N67096" t="s">
        <v>40</v>
      </c>
      <c r="O67096" s="1">
        <v>42341</v>
      </c>
      <c r="P67096">
        <v>1408880</v>
      </c>
    </row>
    <row r="67097" spans="11:16" x14ac:dyDescent="0.3">
      <c r="K67097" t="s">
        <v>338256</v>
      </c>
      <c r="L67097" t="s">
        <v>338257</v>
      </c>
      <c r="M67097" t="s">
        <v>28</v>
      </c>
      <c r="N67097" t="s">
        <v>29</v>
      </c>
      <c r="O67097" s="1">
        <v>37267</v>
      </c>
      <c r="P67097">
        <v>10000000</v>
      </c>
    </row>
    <row r="67098" spans="11:16" x14ac:dyDescent="0.3">
      <c r="K67098" t="s">
        <v>338256</v>
      </c>
      <c r="L67098" t="s">
        <v>338258</v>
      </c>
      <c r="M67098" t="s">
        <v>256</v>
      </c>
      <c r="O67098" s="1">
        <v>42341</v>
      </c>
      <c r="P67098">
        <v>50000</v>
      </c>
    </row>
    <row r="67099" spans="11:16" x14ac:dyDescent="0.3">
      <c r="K67099" t="s">
        <v>338256</v>
      </c>
      <c r="L67099" t="s">
        <v>338259</v>
      </c>
      <c r="M67099" t="s">
        <v>91</v>
      </c>
      <c r="O67099" s="1">
        <v>41000</v>
      </c>
    </row>
    <row r="67100" spans="11:16" x14ac:dyDescent="0.3">
      <c r="K67100" t="s">
        <v>338256</v>
      </c>
      <c r="L67100" t="s">
        <v>338260</v>
      </c>
      <c r="M67100" t="s">
        <v>28</v>
      </c>
      <c r="O67100" s="1">
        <v>40519</v>
      </c>
      <c r="P67100">
        <v>1144878</v>
      </c>
    </row>
    <row r="67101" spans="11:16" x14ac:dyDescent="0.3">
      <c r="K67101" t="s">
        <v>338256</v>
      </c>
      <c r="L67101" t="s">
        <v>338261</v>
      </c>
      <c r="M67101" t="s">
        <v>28</v>
      </c>
      <c r="O67101" s="1">
        <v>41883</v>
      </c>
      <c r="P67101">
        <v>100000</v>
      </c>
    </row>
    <row r="67102" spans="11:16" x14ac:dyDescent="0.3">
      <c r="K67102" t="s">
        <v>338256</v>
      </c>
      <c r="L67102" t="s">
        <v>338262</v>
      </c>
      <c r="M67102" t="s">
        <v>749</v>
      </c>
      <c r="O67102" t="s">
        <v>14361</v>
      </c>
      <c r="P67102">
        <v>2500000</v>
      </c>
    </row>
    <row r="67103" spans="11:16" x14ac:dyDescent="0.3">
      <c r="K67103" t="s">
        <v>338256</v>
      </c>
      <c r="L67103" t="s">
        <v>338263</v>
      </c>
      <c r="M67103" t="s">
        <v>256</v>
      </c>
      <c r="O67103" s="1">
        <v>40949</v>
      </c>
      <c r="P67103">
        <v>250000</v>
      </c>
    </row>
    <row r="67104" spans="11:16" x14ac:dyDescent="0.3">
      <c r="K67104" t="s">
        <v>338264</v>
      </c>
      <c r="L67104" t="s">
        <v>338265</v>
      </c>
      <c r="M67104" t="s">
        <v>28</v>
      </c>
      <c r="O67104" s="1">
        <v>39692</v>
      </c>
      <c r="P67104">
        <v>25000000</v>
      </c>
    </row>
    <row r="67105" spans="11:16" x14ac:dyDescent="0.3">
      <c r="K67105" t="s">
        <v>338264</v>
      </c>
      <c r="L67105" t="s">
        <v>338266</v>
      </c>
      <c r="M67105" t="s">
        <v>28</v>
      </c>
      <c r="O67105" s="1">
        <v>40941</v>
      </c>
      <c r="P67105">
        <v>2999382</v>
      </c>
    </row>
    <row r="67106" spans="11:16" x14ac:dyDescent="0.3">
      <c r="K67106" t="s">
        <v>338264</v>
      </c>
      <c r="L67106" t="s">
        <v>338267</v>
      </c>
      <c r="M67106" t="s">
        <v>28</v>
      </c>
      <c r="N67106" t="s">
        <v>1189</v>
      </c>
      <c r="O67106" s="1">
        <v>38364</v>
      </c>
      <c r="P67106">
        <v>20000000</v>
      </c>
    </row>
    <row r="67107" spans="11:16" x14ac:dyDescent="0.3">
      <c r="K67107" t="s">
        <v>338264</v>
      </c>
      <c r="L67107" t="s">
        <v>338268</v>
      </c>
      <c r="M67107" t="s">
        <v>28</v>
      </c>
      <c r="N67107" t="s">
        <v>29</v>
      </c>
      <c r="O67107" t="s">
        <v>41512</v>
      </c>
      <c r="P67107">
        <v>22860000</v>
      </c>
    </row>
    <row r="67108" spans="11:16" x14ac:dyDescent="0.3">
      <c r="K67108" t="s">
        <v>338264</v>
      </c>
      <c r="L67108" t="s">
        <v>338269</v>
      </c>
      <c r="M67108" t="s">
        <v>28</v>
      </c>
      <c r="O67108" t="s">
        <v>4966</v>
      </c>
      <c r="P67108">
        <v>975000</v>
      </c>
    </row>
    <row r="67109" spans="11:16" x14ac:dyDescent="0.3">
      <c r="K67109" t="s">
        <v>338264</v>
      </c>
      <c r="L67109" t="s">
        <v>338270</v>
      </c>
      <c r="M67109" t="s">
        <v>28</v>
      </c>
      <c r="O67109" s="1">
        <v>40610</v>
      </c>
      <c r="P67109">
        <v>20209229</v>
      </c>
    </row>
    <row r="67110" spans="11:16" x14ac:dyDescent="0.3">
      <c r="K67110" t="s">
        <v>338271</v>
      </c>
      <c r="L67110" t="s">
        <v>338272</v>
      </c>
      <c r="M67110" t="s">
        <v>28</v>
      </c>
      <c r="O67110" t="s">
        <v>10489</v>
      </c>
      <c r="P67110">
        <v>85000</v>
      </c>
    </row>
    <row r="67111" spans="11:16" x14ac:dyDescent="0.3">
      <c r="K67111" t="s">
        <v>338273</v>
      </c>
      <c r="L67111" t="s">
        <v>338274</v>
      </c>
      <c r="M67111" t="s">
        <v>28</v>
      </c>
      <c r="O67111" t="s">
        <v>52471</v>
      </c>
      <c r="P67111">
        <v>1617000</v>
      </c>
    </row>
    <row r="67112" spans="11:16" x14ac:dyDescent="0.3">
      <c r="K67112" t="s">
        <v>338273</v>
      </c>
      <c r="L67112" t="s">
        <v>338275</v>
      </c>
      <c r="M67112" t="s">
        <v>28</v>
      </c>
      <c r="O67112" s="1">
        <v>40848</v>
      </c>
      <c r="P67112">
        <v>2261759</v>
      </c>
    </row>
    <row r="67113" spans="11:16" x14ac:dyDescent="0.3">
      <c r="K67113" t="s">
        <v>338276</v>
      </c>
      <c r="L67113" t="s">
        <v>338277</v>
      </c>
      <c r="M67113" t="s">
        <v>28</v>
      </c>
      <c r="O67113" t="s">
        <v>7970</v>
      </c>
      <c r="P67113">
        <v>15000</v>
      </c>
    </row>
    <row r="67114" spans="11:16" x14ac:dyDescent="0.3">
      <c r="K67114" t="s">
        <v>338278</v>
      </c>
      <c r="L67114" t="s">
        <v>338279</v>
      </c>
      <c r="M67114" t="s">
        <v>28</v>
      </c>
      <c r="O67114" t="s">
        <v>56290</v>
      </c>
      <c r="P67114">
        <v>5000000</v>
      </c>
    </row>
    <row r="67115" spans="11:16" x14ac:dyDescent="0.3">
      <c r="K67115" t="s">
        <v>338278</v>
      </c>
      <c r="L67115" t="s">
        <v>338280</v>
      </c>
      <c r="M67115" t="s">
        <v>28</v>
      </c>
      <c r="O67115" s="1">
        <v>41214</v>
      </c>
      <c r="P67115">
        <v>12000000</v>
      </c>
    </row>
    <row r="67116" spans="11:16" x14ac:dyDescent="0.3">
      <c r="K67116" t="s">
        <v>338281</v>
      </c>
      <c r="L67116" t="s">
        <v>338282</v>
      </c>
      <c r="M67116" t="s">
        <v>28</v>
      </c>
      <c r="O67116" s="1">
        <v>40341</v>
      </c>
      <c r="P67116">
        <v>7000000</v>
      </c>
    </row>
    <row r="67117" spans="11:16" x14ac:dyDescent="0.3">
      <c r="K67117" t="s">
        <v>338283</v>
      </c>
      <c r="L67117" t="s">
        <v>338284</v>
      </c>
      <c r="M67117" t="s">
        <v>28</v>
      </c>
      <c r="O67117" s="1">
        <v>42314</v>
      </c>
      <c r="P67117">
        <v>1150000</v>
      </c>
    </row>
    <row r="67118" spans="11:16" x14ac:dyDescent="0.3">
      <c r="K67118" t="s">
        <v>338285</v>
      </c>
      <c r="L67118" t="s">
        <v>338286</v>
      </c>
      <c r="M67118" t="s">
        <v>28</v>
      </c>
      <c r="N67118" t="s">
        <v>493</v>
      </c>
      <c r="O67118" s="1">
        <v>37813</v>
      </c>
      <c r="P67118">
        <v>32000000</v>
      </c>
    </row>
    <row r="67119" spans="11:16" x14ac:dyDescent="0.3">
      <c r="K67119" t="s">
        <v>338285</v>
      </c>
      <c r="L67119" t="s">
        <v>338287</v>
      </c>
      <c r="M67119" t="s">
        <v>28</v>
      </c>
      <c r="N67119" t="s">
        <v>1415</v>
      </c>
      <c r="O67119" t="s">
        <v>23185</v>
      </c>
      <c r="P67119">
        <v>53300000</v>
      </c>
    </row>
    <row r="67120" spans="11:16" x14ac:dyDescent="0.3">
      <c r="K67120" t="s">
        <v>338288</v>
      </c>
      <c r="L67120" t="s">
        <v>338289</v>
      </c>
      <c r="M67120" t="s">
        <v>190</v>
      </c>
      <c r="O67120" t="s">
        <v>5643</v>
      </c>
      <c r="P67120">
        <v>100000</v>
      </c>
    </row>
    <row r="67121" spans="11:16" x14ac:dyDescent="0.3">
      <c r="K67121" t="s">
        <v>338290</v>
      </c>
      <c r="L67121" t="s">
        <v>338291</v>
      </c>
      <c r="M67121" t="s">
        <v>28</v>
      </c>
      <c r="N67121" t="s">
        <v>29</v>
      </c>
      <c r="O67121" t="s">
        <v>3010</v>
      </c>
      <c r="P67121">
        <v>14700000</v>
      </c>
    </row>
    <row r="67122" spans="11:16" x14ac:dyDescent="0.3">
      <c r="K67122" t="s">
        <v>338290</v>
      </c>
      <c r="L67122" t="s">
        <v>338292</v>
      </c>
      <c r="M67122" t="s">
        <v>28</v>
      </c>
      <c r="O67122" t="s">
        <v>113126</v>
      </c>
      <c r="P67122">
        <v>18680003</v>
      </c>
    </row>
    <row r="67123" spans="11:16" x14ac:dyDescent="0.3">
      <c r="K67123" t="s">
        <v>338293</v>
      </c>
      <c r="L67123" t="s">
        <v>338294</v>
      </c>
      <c r="M67123" t="s">
        <v>28</v>
      </c>
      <c r="N67123" t="s">
        <v>40</v>
      </c>
      <c r="O67123" t="s">
        <v>4746</v>
      </c>
      <c r="P67123">
        <v>6167613</v>
      </c>
    </row>
    <row r="67124" spans="11:16" x14ac:dyDescent="0.3">
      <c r="K67124" t="s">
        <v>338295</v>
      </c>
      <c r="L67124" t="s">
        <v>338296</v>
      </c>
      <c r="M67124" t="s">
        <v>52</v>
      </c>
      <c r="O67124" s="1">
        <v>42013</v>
      </c>
      <c r="P67124">
        <v>500000</v>
      </c>
    </row>
    <row r="67125" spans="11:16" x14ac:dyDescent="0.3">
      <c r="K67125" t="s">
        <v>338297</v>
      </c>
      <c r="L67125" t="s">
        <v>338298</v>
      </c>
      <c r="M67125" t="s">
        <v>28</v>
      </c>
      <c r="N67125" t="s">
        <v>40</v>
      </c>
      <c r="O67125" s="1">
        <v>39668</v>
      </c>
      <c r="P67125">
        <v>8960000</v>
      </c>
    </row>
    <row r="67126" spans="11:16" x14ac:dyDescent="0.3">
      <c r="K67126" t="s">
        <v>338299</v>
      </c>
      <c r="L67126" t="s">
        <v>338300</v>
      </c>
      <c r="M67126" t="s">
        <v>28</v>
      </c>
      <c r="N67126" t="s">
        <v>40</v>
      </c>
      <c r="O67126" s="1">
        <v>42016</v>
      </c>
      <c r="P67126">
        <v>23500000</v>
      </c>
    </row>
    <row r="67127" spans="11:16" x14ac:dyDescent="0.3">
      <c r="K67127" t="s">
        <v>338299</v>
      </c>
      <c r="L67127" t="s">
        <v>338301</v>
      </c>
      <c r="M67127" t="s">
        <v>28</v>
      </c>
      <c r="O67127" t="s">
        <v>34156</v>
      </c>
      <c r="P67127">
        <v>7644339</v>
      </c>
    </row>
    <row r="67128" spans="11:16" x14ac:dyDescent="0.3">
      <c r="K67128" t="s">
        <v>338302</v>
      </c>
      <c r="L67128" t="s">
        <v>338303</v>
      </c>
      <c r="M67128" t="s">
        <v>28</v>
      </c>
      <c r="O67128" t="s">
        <v>13189</v>
      </c>
      <c r="P67128">
        <v>50000</v>
      </c>
    </row>
    <row r="67129" spans="11:16" x14ac:dyDescent="0.3">
      <c r="K67129" t="s">
        <v>338302</v>
      </c>
      <c r="L67129" t="s">
        <v>338304</v>
      </c>
      <c r="M67129" t="s">
        <v>28</v>
      </c>
      <c r="O67129" t="s">
        <v>8572</v>
      </c>
      <c r="P67129">
        <v>1200000</v>
      </c>
    </row>
    <row r="67130" spans="11:16" x14ac:dyDescent="0.3">
      <c r="K67130" t="s">
        <v>338305</v>
      </c>
      <c r="L67130" t="s">
        <v>338306</v>
      </c>
      <c r="M67130" t="s">
        <v>52</v>
      </c>
      <c r="O67130" t="s">
        <v>20942</v>
      </c>
    </row>
    <row r="67131" spans="11:16" x14ac:dyDescent="0.3">
      <c r="K67131" t="s">
        <v>338307</v>
      </c>
      <c r="L67131" t="s">
        <v>338308</v>
      </c>
      <c r="M67131" t="s">
        <v>233</v>
      </c>
      <c r="O67131" s="1">
        <v>40554</v>
      </c>
      <c r="P67131">
        <v>77884</v>
      </c>
    </row>
    <row r="67132" spans="11:16" x14ac:dyDescent="0.3">
      <c r="K67132" t="s">
        <v>338307</v>
      </c>
      <c r="L67132" t="s">
        <v>338309</v>
      </c>
      <c r="M67132" t="s">
        <v>28</v>
      </c>
      <c r="N67132" t="s">
        <v>40</v>
      </c>
      <c r="O67132" t="s">
        <v>6131</v>
      </c>
      <c r="P67132">
        <v>2466654</v>
      </c>
    </row>
    <row r="67133" spans="11:16" x14ac:dyDescent="0.3">
      <c r="K67133" t="s">
        <v>338310</v>
      </c>
      <c r="L67133" t="s">
        <v>338311</v>
      </c>
      <c r="M67133" t="s">
        <v>52</v>
      </c>
      <c r="O67133" t="s">
        <v>338312</v>
      </c>
    </row>
    <row r="67134" spans="11:16" x14ac:dyDescent="0.3">
      <c r="K67134" t="s">
        <v>338310</v>
      </c>
      <c r="L67134" t="s">
        <v>338313</v>
      </c>
      <c r="M67134" t="s">
        <v>28</v>
      </c>
      <c r="N67134" t="s">
        <v>1415</v>
      </c>
      <c r="O67134" t="s">
        <v>64981</v>
      </c>
      <c r="P67134">
        <v>30000000</v>
      </c>
    </row>
    <row r="67135" spans="11:16" x14ac:dyDescent="0.3">
      <c r="K67135" t="s">
        <v>338310</v>
      </c>
      <c r="L67135" t="s">
        <v>338314</v>
      </c>
      <c r="M67135" t="s">
        <v>28</v>
      </c>
      <c r="N67135" t="s">
        <v>8998</v>
      </c>
      <c r="O67135" t="s">
        <v>1290</v>
      </c>
      <c r="P67135">
        <v>34300000</v>
      </c>
    </row>
    <row r="67136" spans="11:16" x14ac:dyDescent="0.3">
      <c r="K67136" t="s">
        <v>338310</v>
      </c>
      <c r="L67136" t="s">
        <v>338315</v>
      </c>
      <c r="M67136" t="s">
        <v>28</v>
      </c>
      <c r="N67136" t="s">
        <v>1189</v>
      </c>
      <c r="O67136" t="s">
        <v>13574</v>
      </c>
      <c r="P67136">
        <v>30000000</v>
      </c>
    </row>
    <row r="67137" spans="11:16" x14ac:dyDescent="0.3">
      <c r="K67137" t="s">
        <v>338316</v>
      </c>
      <c r="L67137" t="s">
        <v>338317</v>
      </c>
      <c r="M67137" t="s">
        <v>324</v>
      </c>
      <c r="O67137" s="1">
        <v>40909</v>
      </c>
      <c r="P67137">
        <v>7000000</v>
      </c>
    </row>
    <row r="67138" spans="11:16" x14ac:dyDescent="0.3">
      <c r="K67138" t="s">
        <v>338318</v>
      </c>
      <c r="L67138" t="s">
        <v>338319</v>
      </c>
      <c r="M67138" t="s">
        <v>28</v>
      </c>
      <c r="N67138" t="s">
        <v>40</v>
      </c>
      <c r="O67138" s="1">
        <v>40369</v>
      </c>
      <c r="P67138">
        <v>1500000</v>
      </c>
    </row>
    <row r="67139" spans="11:16" x14ac:dyDescent="0.3">
      <c r="K67139" t="s">
        <v>338318</v>
      </c>
      <c r="L67139" t="s">
        <v>338320</v>
      </c>
      <c r="M67139" t="s">
        <v>256</v>
      </c>
      <c r="O67139" s="1">
        <v>40791</v>
      </c>
      <c r="P67139">
        <v>399999</v>
      </c>
    </row>
    <row r="67140" spans="11:16" x14ac:dyDescent="0.3">
      <c r="K67140" t="s">
        <v>338321</v>
      </c>
      <c r="L67140" t="s">
        <v>338322</v>
      </c>
      <c r="M67140" t="s">
        <v>28</v>
      </c>
      <c r="O67140" t="s">
        <v>4562</v>
      </c>
      <c r="P67140">
        <v>5500000</v>
      </c>
    </row>
    <row r="67141" spans="11:16" x14ac:dyDescent="0.3">
      <c r="K67141" t="s">
        <v>338323</v>
      </c>
      <c r="L67141" t="s">
        <v>338324</v>
      </c>
      <c r="M67141" t="s">
        <v>256</v>
      </c>
      <c r="O67141" t="s">
        <v>1178</v>
      </c>
      <c r="P67141">
        <v>155000</v>
      </c>
    </row>
    <row r="67142" spans="11:16" x14ac:dyDescent="0.3">
      <c r="K67142" t="s">
        <v>338323</v>
      </c>
      <c r="L67142" t="s">
        <v>338325</v>
      </c>
      <c r="M67142" t="s">
        <v>52</v>
      </c>
      <c r="O67142" t="s">
        <v>332093</v>
      </c>
    </row>
    <row r="67143" spans="11:16" x14ac:dyDescent="0.3">
      <c r="K67143" t="s">
        <v>338326</v>
      </c>
      <c r="L67143" t="s">
        <v>338327</v>
      </c>
      <c r="M67143" t="s">
        <v>28</v>
      </c>
      <c r="O67143" t="s">
        <v>4034</v>
      </c>
      <c r="P67143">
        <v>49000000</v>
      </c>
    </row>
    <row r="67144" spans="11:16" x14ac:dyDescent="0.3">
      <c r="K67144" t="s">
        <v>338326</v>
      </c>
      <c r="L67144" t="s">
        <v>338328</v>
      </c>
      <c r="M67144" t="s">
        <v>52</v>
      </c>
      <c r="O67144" t="s">
        <v>12599</v>
      </c>
    </row>
    <row r="67145" spans="11:16" x14ac:dyDescent="0.3">
      <c r="K67145" t="s">
        <v>338326</v>
      </c>
      <c r="L67145" t="s">
        <v>338329</v>
      </c>
      <c r="M67145" t="s">
        <v>28</v>
      </c>
      <c r="O67145" s="1">
        <v>41524</v>
      </c>
      <c r="P67145">
        <v>18000000</v>
      </c>
    </row>
    <row r="67146" spans="11:16" x14ac:dyDescent="0.3">
      <c r="K67146" t="s">
        <v>338330</v>
      </c>
      <c r="L67146" t="s">
        <v>338331</v>
      </c>
      <c r="M67146" t="s">
        <v>28</v>
      </c>
      <c r="N67146" t="s">
        <v>1189</v>
      </c>
      <c r="O67146" t="s">
        <v>3331</v>
      </c>
      <c r="P67146">
        <v>10000000</v>
      </c>
    </row>
    <row r="67147" spans="11:16" x14ac:dyDescent="0.3">
      <c r="K67147" t="s">
        <v>338330</v>
      </c>
      <c r="L67147" t="s">
        <v>338332</v>
      </c>
      <c r="M67147" t="s">
        <v>28</v>
      </c>
      <c r="N67147" t="s">
        <v>1189</v>
      </c>
      <c r="O67147" t="s">
        <v>21540</v>
      </c>
      <c r="P67147">
        <v>17000000</v>
      </c>
    </row>
    <row r="67148" spans="11:16" x14ac:dyDescent="0.3">
      <c r="K67148" t="s">
        <v>338330</v>
      </c>
      <c r="L67148" t="s">
        <v>338333</v>
      </c>
      <c r="M67148" t="s">
        <v>28</v>
      </c>
      <c r="N67148" t="s">
        <v>29</v>
      </c>
      <c r="O67148" s="1">
        <v>41124</v>
      </c>
      <c r="P67148">
        <v>9000000</v>
      </c>
    </row>
    <row r="67149" spans="11:16" x14ac:dyDescent="0.3">
      <c r="K67149" t="s">
        <v>338330</v>
      </c>
      <c r="L67149" t="s">
        <v>338334</v>
      </c>
      <c r="M67149" t="s">
        <v>28</v>
      </c>
      <c r="N67149" t="s">
        <v>29</v>
      </c>
      <c r="O67149" s="1">
        <v>40546</v>
      </c>
      <c r="P67149">
        <v>12400000</v>
      </c>
    </row>
    <row r="67150" spans="11:16" x14ac:dyDescent="0.3">
      <c r="K67150" t="s">
        <v>338330</v>
      </c>
      <c r="L67150" t="s">
        <v>338335</v>
      </c>
      <c r="M67150" t="s">
        <v>28</v>
      </c>
      <c r="N67150" t="s">
        <v>493</v>
      </c>
      <c r="O67150" s="1">
        <v>41430</v>
      </c>
      <c r="P67150">
        <v>6400000</v>
      </c>
    </row>
    <row r="67151" spans="11:16" x14ac:dyDescent="0.3">
      <c r="K67151" t="s">
        <v>338336</v>
      </c>
      <c r="L67151" t="s">
        <v>338337</v>
      </c>
      <c r="M67151" t="s">
        <v>52</v>
      </c>
      <c r="O67151" t="s">
        <v>540</v>
      </c>
      <c r="P67151">
        <v>500000</v>
      </c>
    </row>
    <row r="67152" spans="11:16" x14ac:dyDescent="0.3">
      <c r="K67152" t="s">
        <v>338336</v>
      </c>
      <c r="L67152" t="s">
        <v>338338</v>
      </c>
      <c r="M67152" t="s">
        <v>28</v>
      </c>
      <c r="O67152" t="s">
        <v>16720</v>
      </c>
      <c r="P67152">
        <v>1246627</v>
      </c>
    </row>
    <row r="67153" spans="11:16" x14ac:dyDescent="0.3">
      <c r="K67153" t="s">
        <v>338339</v>
      </c>
      <c r="L67153" t="s">
        <v>338340</v>
      </c>
      <c r="M67153" t="s">
        <v>28</v>
      </c>
      <c r="N67153" t="s">
        <v>40</v>
      </c>
      <c r="O67153" t="s">
        <v>38222</v>
      </c>
      <c r="P67153">
        <v>500000</v>
      </c>
    </row>
    <row r="67154" spans="11:16" x14ac:dyDescent="0.3">
      <c r="K67154" t="s">
        <v>338341</v>
      </c>
      <c r="L67154" t="s">
        <v>338342</v>
      </c>
      <c r="M67154" t="s">
        <v>91</v>
      </c>
      <c r="O67154" t="s">
        <v>7306</v>
      </c>
    </row>
    <row r="67155" spans="11:16" x14ac:dyDescent="0.3">
      <c r="K67155" t="s">
        <v>338343</v>
      </c>
      <c r="L67155" t="s">
        <v>338344</v>
      </c>
      <c r="M67155" t="s">
        <v>28</v>
      </c>
      <c r="O67155" t="s">
        <v>18359</v>
      </c>
      <c r="P67155">
        <v>1285029</v>
      </c>
    </row>
    <row r="67156" spans="11:16" x14ac:dyDescent="0.3">
      <c r="K67156" t="s">
        <v>338343</v>
      </c>
      <c r="L67156" t="s">
        <v>338345</v>
      </c>
      <c r="M67156" t="s">
        <v>28</v>
      </c>
      <c r="O67156" s="1">
        <v>39816</v>
      </c>
      <c r="P67156">
        <v>375000</v>
      </c>
    </row>
    <row r="67157" spans="11:16" x14ac:dyDescent="0.3">
      <c r="K67157" t="s">
        <v>338343</v>
      </c>
      <c r="L67157" t="s">
        <v>338346</v>
      </c>
      <c r="M67157" t="s">
        <v>28</v>
      </c>
      <c r="N67157" t="s">
        <v>40</v>
      </c>
      <c r="O67157" t="s">
        <v>36333</v>
      </c>
      <c r="P67157">
        <v>3500000</v>
      </c>
    </row>
    <row r="67158" spans="11:16" x14ac:dyDescent="0.3">
      <c r="K67158" t="s">
        <v>338343</v>
      </c>
      <c r="L67158" t="s">
        <v>338347</v>
      </c>
      <c r="M67158" t="s">
        <v>52</v>
      </c>
      <c r="O67158" t="s">
        <v>78189</v>
      </c>
      <c r="P67158">
        <v>275000</v>
      </c>
    </row>
    <row r="67159" spans="11:16" x14ac:dyDescent="0.3">
      <c r="K67159" t="s">
        <v>338343</v>
      </c>
      <c r="L67159" t="s">
        <v>338348</v>
      </c>
      <c r="M67159" t="s">
        <v>28</v>
      </c>
      <c r="N67159" t="s">
        <v>29</v>
      </c>
      <c r="O67159" s="1">
        <v>41643</v>
      </c>
      <c r="P67159">
        <v>4000000</v>
      </c>
    </row>
    <row r="67160" spans="11:16" x14ac:dyDescent="0.3">
      <c r="K67160" t="s">
        <v>338343</v>
      </c>
      <c r="L67160" t="s">
        <v>338349</v>
      </c>
      <c r="M67160" t="s">
        <v>28</v>
      </c>
      <c r="N67160" t="s">
        <v>40</v>
      </c>
      <c r="O67160" t="s">
        <v>3813</v>
      </c>
      <c r="P67160">
        <v>1600000</v>
      </c>
    </row>
    <row r="67161" spans="11:16" x14ac:dyDescent="0.3">
      <c r="K67161" t="s">
        <v>338343</v>
      </c>
      <c r="L67161" t="s">
        <v>338350</v>
      </c>
      <c r="M67161" t="s">
        <v>256</v>
      </c>
      <c r="O67161" t="s">
        <v>6230</v>
      </c>
      <c r="P67161">
        <v>1750000</v>
      </c>
    </row>
    <row r="67162" spans="11:16" x14ac:dyDescent="0.3">
      <c r="K67162" t="s">
        <v>338351</v>
      </c>
      <c r="L67162" t="s">
        <v>338352</v>
      </c>
      <c r="M67162" t="s">
        <v>256</v>
      </c>
      <c r="O67162" s="1">
        <v>42283</v>
      </c>
      <c r="P67162">
        <v>1065000</v>
      </c>
    </row>
    <row r="67163" spans="11:16" x14ac:dyDescent="0.3">
      <c r="K67163" t="s">
        <v>338351</v>
      </c>
      <c r="L67163" t="s">
        <v>338353</v>
      </c>
      <c r="M67163" t="s">
        <v>256</v>
      </c>
      <c r="O67163" s="1">
        <v>41035</v>
      </c>
      <c r="P67163">
        <v>190000</v>
      </c>
    </row>
    <row r="67164" spans="11:16" x14ac:dyDescent="0.3">
      <c r="K67164" t="s">
        <v>338354</v>
      </c>
      <c r="L67164" t="s">
        <v>338355</v>
      </c>
      <c r="M67164" t="s">
        <v>28</v>
      </c>
      <c r="O67164" t="s">
        <v>8258</v>
      </c>
      <c r="P67164">
        <v>14330000</v>
      </c>
    </row>
    <row r="67165" spans="11:16" x14ac:dyDescent="0.3">
      <c r="K67165" t="s">
        <v>338356</v>
      </c>
      <c r="L67165" t="s">
        <v>338357</v>
      </c>
      <c r="M67165" t="s">
        <v>28</v>
      </c>
      <c r="O67165" t="s">
        <v>53143</v>
      </c>
      <c r="P67165">
        <v>500000</v>
      </c>
    </row>
    <row r="67166" spans="11:16" x14ac:dyDescent="0.3">
      <c r="K67166" t="s">
        <v>338356</v>
      </c>
      <c r="L67166" t="s">
        <v>338358</v>
      </c>
      <c r="M67166" t="s">
        <v>256</v>
      </c>
      <c r="O67166" s="1">
        <v>40819</v>
      </c>
      <c r="P67166">
        <v>1210000</v>
      </c>
    </row>
    <row r="67167" spans="11:16" x14ac:dyDescent="0.3">
      <c r="K67167" t="s">
        <v>338359</v>
      </c>
      <c r="L67167" t="s">
        <v>338360</v>
      </c>
      <c r="M67167" t="s">
        <v>91</v>
      </c>
      <c r="O67167" s="1">
        <v>41375</v>
      </c>
    </row>
    <row r="67168" spans="11:16" x14ac:dyDescent="0.3">
      <c r="K67168" t="s">
        <v>338359</v>
      </c>
      <c r="L67168" t="s">
        <v>338361</v>
      </c>
      <c r="M67168" t="s">
        <v>28</v>
      </c>
      <c r="N67168" t="s">
        <v>40</v>
      </c>
      <c r="O67168" s="1">
        <v>41285</v>
      </c>
    </row>
    <row r="67169" spans="11:16" x14ac:dyDescent="0.3">
      <c r="K67169" t="s">
        <v>338362</v>
      </c>
      <c r="L67169" t="s">
        <v>338363</v>
      </c>
      <c r="M67169" t="s">
        <v>28</v>
      </c>
      <c r="O67169" t="s">
        <v>67045</v>
      </c>
      <c r="P67169">
        <v>4496910</v>
      </c>
    </row>
    <row r="67170" spans="11:16" x14ac:dyDescent="0.3">
      <c r="K67170" t="s">
        <v>338364</v>
      </c>
      <c r="L67170" t="s">
        <v>338365</v>
      </c>
      <c r="M67170" t="s">
        <v>28</v>
      </c>
      <c r="N67170" t="s">
        <v>29</v>
      </c>
      <c r="O67170" t="s">
        <v>22283</v>
      </c>
      <c r="P67170">
        <v>35000000</v>
      </c>
    </row>
    <row r="67171" spans="11:16" x14ac:dyDescent="0.3">
      <c r="K67171" t="s">
        <v>338366</v>
      </c>
      <c r="L67171" t="s">
        <v>338367</v>
      </c>
      <c r="M67171" t="s">
        <v>28</v>
      </c>
      <c r="N67171" t="s">
        <v>40</v>
      </c>
      <c r="O67171" s="1">
        <v>42009</v>
      </c>
    </row>
    <row r="67172" spans="11:16" x14ac:dyDescent="0.3">
      <c r="K67172" t="s">
        <v>338368</v>
      </c>
      <c r="L67172" t="s">
        <v>338369</v>
      </c>
      <c r="M67172" t="s">
        <v>28</v>
      </c>
      <c r="N67172" t="s">
        <v>29</v>
      </c>
      <c r="O67172" t="s">
        <v>10182</v>
      </c>
      <c r="P67172">
        <v>43000000</v>
      </c>
    </row>
    <row r="67173" spans="11:16" x14ac:dyDescent="0.3">
      <c r="K67173" t="s">
        <v>338368</v>
      </c>
      <c r="L67173" t="s">
        <v>338370</v>
      </c>
      <c r="M67173" t="s">
        <v>256</v>
      </c>
      <c r="O67173" s="1">
        <v>39965</v>
      </c>
      <c r="P67173">
        <v>3200000</v>
      </c>
    </row>
    <row r="67174" spans="11:16" x14ac:dyDescent="0.3">
      <c r="K67174" t="s">
        <v>338368</v>
      </c>
      <c r="L67174" t="s">
        <v>338371</v>
      </c>
      <c r="M67174" t="s">
        <v>28</v>
      </c>
      <c r="O67174" t="s">
        <v>56134</v>
      </c>
      <c r="P67174">
        <v>12000000</v>
      </c>
    </row>
    <row r="67175" spans="11:16" x14ac:dyDescent="0.3">
      <c r="K67175" t="s">
        <v>338372</v>
      </c>
      <c r="L67175" t="s">
        <v>338373</v>
      </c>
      <c r="M67175" t="s">
        <v>256</v>
      </c>
      <c r="O67175" t="s">
        <v>34443</v>
      </c>
      <c r="P67175">
        <v>1000000</v>
      </c>
    </row>
    <row r="67176" spans="11:16" x14ac:dyDescent="0.3">
      <c r="K67176" t="s">
        <v>338372</v>
      </c>
      <c r="L67176" t="s">
        <v>338374</v>
      </c>
      <c r="M67176" t="s">
        <v>28</v>
      </c>
      <c r="N67176" t="s">
        <v>40</v>
      </c>
      <c r="O67176" t="s">
        <v>8938</v>
      </c>
      <c r="P67176">
        <v>2000000</v>
      </c>
    </row>
    <row r="67177" spans="11:16" x14ac:dyDescent="0.3">
      <c r="K67177" t="s">
        <v>338372</v>
      </c>
      <c r="L67177" t="s">
        <v>338375</v>
      </c>
      <c r="M67177" t="s">
        <v>52</v>
      </c>
      <c r="O67177" t="s">
        <v>120</v>
      </c>
      <c r="P67177">
        <v>90000</v>
      </c>
    </row>
    <row r="67178" spans="11:16" x14ac:dyDescent="0.3">
      <c r="K67178" t="s">
        <v>338376</v>
      </c>
      <c r="L67178" t="s">
        <v>338377</v>
      </c>
      <c r="M67178" t="s">
        <v>28</v>
      </c>
      <c r="N67178" t="s">
        <v>29</v>
      </c>
      <c r="O67178" t="s">
        <v>60650</v>
      </c>
      <c r="P67178">
        <v>1500000</v>
      </c>
    </row>
    <row r="67179" spans="11:16" x14ac:dyDescent="0.3">
      <c r="K67179" t="s">
        <v>338378</v>
      </c>
      <c r="L67179" t="s">
        <v>338379</v>
      </c>
      <c r="M67179" t="s">
        <v>28</v>
      </c>
      <c r="N67179" t="s">
        <v>493</v>
      </c>
      <c r="O67179" t="s">
        <v>2199</v>
      </c>
      <c r="P67179">
        <v>16500000</v>
      </c>
    </row>
    <row r="67180" spans="11:16" x14ac:dyDescent="0.3">
      <c r="K67180" t="s">
        <v>338380</v>
      </c>
      <c r="L67180" t="s">
        <v>338381</v>
      </c>
      <c r="M67180" t="s">
        <v>28</v>
      </c>
      <c r="N67180" t="s">
        <v>40</v>
      </c>
      <c r="O67180" t="s">
        <v>9630</v>
      </c>
      <c r="P67180">
        <v>13100000</v>
      </c>
    </row>
    <row r="67181" spans="11:16" x14ac:dyDescent="0.3">
      <c r="K67181" t="s">
        <v>338382</v>
      </c>
      <c r="L67181" t="s">
        <v>338383</v>
      </c>
      <c r="M67181" t="s">
        <v>28</v>
      </c>
      <c r="N67181" t="s">
        <v>40</v>
      </c>
      <c r="O67181" s="1">
        <v>41314</v>
      </c>
      <c r="P67181">
        <v>21900000</v>
      </c>
    </row>
    <row r="67182" spans="11:16" x14ac:dyDescent="0.3">
      <c r="K67182" t="s">
        <v>338384</v>
      </c>
      <c r="L67182" t="s">
        <v>338385</v>
      </c>
      <c r="M67182" t="s">
        <v>28</v>
      </c>
      <c r="N67182" t="s">
        <v>40</v>
      </c>
      <c r="O67182" t="s">
        <v>5917</v>
      </c>
      <c r="P67182">
        <v>5500000</v>
      </c>
    </row>
    <row r="67183" spans="11:16" x14ac:dyDescent="0.3">
      <c r="K67183" t="s">
        <v>338384</v>
      </c>
      <c r="L67183" t="s">
        <v>338386</v>
      </c>
      <c r="M67183" t="s">
        <v>28</v>
      </c>
      <c r="N67183" t="s">
        <v>40</v>
      </c>
      <c r="O67183" s="1">
        <v>41702</v>
      </c>
      <c r="P67183">
        <v>6300000</v>
      </c>
    </row>
    <row r="67184" spans="11:16" x14ac:dyDescent="0.3">
      <c r="K67184" t="s">
        <v>338384</v>
      </c>
      <c r="L67184" t="s">
        <v>338387</v>
      </c>
      <c r="M67184" t="s">
        <v>28</v>
      </c>
      <c r="O67184" s="1">
        <v>41223</v>
      </c>
      <c r="P67184">
        <v>10500543</v>
      </c>
    </row>
    <row r="67185" spans="11:16" x14ac:dyDescent="0.3">
      <c r="K67185" t="s">
        <v>338384</v>
      </c>
      <c r="L67185" t="s">
        <v>338388</v>
      </c>
      <c r="M67185" t="s">
        <v>28</v>
      </c>
      <c r="O67185" s="1">
        <v>40970</v>
      </c>
      <c r="P67185">
        <v>478064</v>
      </c>
    </row>
    <row r="67186" spans="11:16" x14ac:dyDescent="0.3">
      <c r="K67186" t="s">
        <v>338389</v>
      </c>
      <c r="L67186" t="s">
        <v>338390</v>
      </c>
      <c r="M67186" t="s">
        <v>28</v>
      </c>
      <c r="O67186" s="1">
        <v>39367</v>
      </c>
      <c r="P67186">
        <v>8500000</v>
      </c>
    </row>
    <row r="67187" spans="11:16" x14ac:dyDescent="0.3">
      <c r="K67187" t="s">
        <v>338391</v>
      </c>
      <c r="L67187" t="s">
        <v>338392</v>
      </c>
      <c r="M67187" t="s">
        <v>28</v>
      </c>
      <c r="N67187" t="s">
        <v>40</v>
      </c>
      <c r="O67187" s="1">
        <v>42009</v>
      </c>
    </row>
    <row r="67188" spans="11:16" x14ac:dyDescent="0.3">
      <c r="K67188" t="s">
        <v>338391</v>
      </c>
      <c r="L67188" t="s">
        <v>338393</v>
      </c>
      <c r="M67188" t="s">
        <v>52</v>
      </c>
      <c r="N67188" t="s">
        <v>40</v>
      </c>
      <c r="O67188" s="1">
        <v>40548</v>
      </c>
    </row>
    <row r="67189" spans="11:16" x14ac:dyDescent="0.3">
      <c r="K67189" t="s">
        <v>338394</v>
      </c>
      <c r="L67189" t="s">
        <v>338395</v>
      </c>
      <c r="M67189" t="s">
        <v>256</v>
      </c>
      <c r="O67189" s="1">
        <v>40035</v>
      </c>
      <c r="P67189">
        <v>6000600</v>
      </c>
    </row>
    <row r="67190" spans="11:16" x14ac:dyDescent="0.3">
      <c r="K67190" t="s">
        <v>338394</v>
      </c>
      <c r="L67190" t="s">
        <v>338396</v>
      </c>
      <c r="M67190" t="s">
        <v>28</v>
      </c>
      <c r="O67190" t="s">
        <v>11007</v>
      </c>
      <c r="P67190">
        <v>16500000</v>
      </c>
    </row>
    <row r="67191" spans="11:16" x14ac:dyDescent="0.3">
      <c r="K67191" t="s">
        <v>338394</v>
      </c>
      <c r="L67191" t="s">
        <v>338397</v>
      </c>
      <c r="M67191" t="s">
        <v>28</v>
      </c>
      <c r="N67191" t="s">
        <v>29</v>
      </c>
      <c r="O67191" s="1">
        <v>39391</v>
      </c>
      <c r="P67191">
        <v>33800000</v>
      </c>
    </row>
    <row r="67192" spans="11:16" x14ac:dyDescent="0.3">
      <c r="K67192" t="s">
        <v>338394</v>
      </c>
      <c r="L67192" t="s">
        <v>338398</v>
      </c>
      <c r="M67192" t="s">
        <v>256</v>
      </c>
      <c r="O67192" s="1">
        <v>40186</v>
      </c>
      <c r="P67192">
        <v>5000000</v>
      </c>
    </row>
    <row r="67193" spans="11:16" x14ac:dyDescent="0.3">
      <c r="K67193" t="s">
        <v>338399</v>
      </c>
      <c r="L67193" t="s">
        <v>338400</v>
      </c>
      <c r="M67193" t="s">
        <v>1836</v>
      </c>
      <c r="O67193" s="1">
        <v>42340</v>
      </c>
      <c r="P67193">
        <v>3300000</v>
      </c>
    </row>
    <row r="67194" spans="11:16" x14ac:dyDescent="0.3">
      <c r="K67194" t="s">
        <v>338399</v>
      </c>
      <c r="L67194" t="s">
        <v>338401</v>
      </c>
      <c r="M67194" t="s">
        <v>1836</v>
      </c>
      <c r="O67194" t="s">
        <v>34241</v>
      </c>
      <c r="P67194">
        <v>7462732</v>
      </c>
    </row>
    <row r="67195" spans="11:16" x14ac:dyDescent="0.3">
      <c r="K67195" t="s">
        <v>338402</v>
      </c>
      <c r="L67195" t="s">
        <v>338403</v>
      </c>
      <c r="M67195" t="s">
        <v>52</v>
      </c>
      <c r="O67195" t="s">
        <v>60</v>
      </c>
      <c r="P67195">
        <v>100000</v>
      </c>
    </row>
    <row r="67196" spans="11:16" x14ac:dyDescent="0.3">
      <c r="K67196" t="s">
        <v>338404</v>
      </c>
      <c r="L67196" t="s">
        <v>338405</v>
      </c>
      <c r="M67196" t="s">
        <v>28</v>
      </c>
      <c r="O67196" s="1">
        <v>42311</v>
      </c>
      <c r="P67196">
        <v>80000</v>
      </c>
    </row>
    <row r="67197" spans="11:16" x14ac:dyDescent="0.3">
      <c r="K67197" t="s">
        <v>338406</v>
      </c>
      <c r="L67197" t="s">
        <v>338407</v>
      </c>
      <c r="M67197" t="s">
        <v>28</v>
      </c>
      <c r="O67197" s="1">
        <v>38726</v>
      </c>
      <c r="P67197">
        <v>40000000</v>
      </c>
    </row>
    <row r="67198" spans="11:16" x14ac:dyDescent="0.3">
      <c r="K67198" t="s">
        <v>338408</v>
      </c>
      <c r="L67198" t="s">
        <v>338409</v>
      </c>
      <c r="M67198" t="s">
        <v>91</v>
      </c>
      <c r="O67198" t="s">
        <v>12398</v>
      </c>
    </row>
    <row r="67199" spans="11:16" x14ac:dyDescent="0.3">
      <c r="K67199" t="s">
        <v>338410</v>
      </c>
      <c r="L67199" t="s">
        <v>338411</v>
      </c>
      <c r="M67199" t="s">
        <v>28</v>
      </c>
      <c r="O67199" t="s">
        <v>57620</v>
      </c>
      <c r="P67199">
        <v>400420</v>
      </c>
    </row>
    <row r="67200" spans="11:16" x14ac:dyDescent="0.3">
      <c r="K67200" t="s">
        <v>338412</v>
      </c>
      <c r="L67200" t="s">
        <v>338413</v>
      </c>
      <c r="M67200" t="s">
        <v>324</v>
      </c>
      <c r="O67200" s="1">
        <v>40544</v>
      </c>
      <c r="P67200">
        <v>100000</v>
      </c>
    </row>
    <row r="67201" spans="11:16" x14ac:dyDescent="0.3">
      <c r="K67201" t="s">
        <v>338414</v>
      </c>
      <c r="L67201" t="s">
        <v>338415</v>
      </c>
      <c r="M67201" t="s">
        <v>324</v>
      </c>
      <c r="O67201" s="1">
        <v>40914</v>
      </c>
      <c r="P67201">
        <v>483870</v>
      </c>
    </row>
    <row r="67202" spans="11:16" x14ac:dyDescent="0.3">
      <c r="K67202" t="s">
        <v>338416</v>
      </c>
      <c r="L67202" t="s">
        <v>338417</v>
      </c>
      <c r="M67202" t="s">
        <v>256</v>
      </c>
      <c r="O67202" t="s">
        <v>23318</v>
      </c>
      <c r="P67202">
        <v>8176912</v>
      </c>
    </row>
    <row r="67203" spans="11:16" x14ac:dyDescent="0.3">
      <c r="K67203" t="s">
        <v>338416</v>
      </c>
      <c r="L67203" t="s">
        <v>338418</v>
      </c>
      <c r="M67203" t="s">
        <v>28</v>
      </c>
      <c r="N67203" t="s">
        <v>29</v>
      </c>
      <c r="O67203" s="1">
        <v>41038</v>
      </c>
      <c r="P67203">
        <v>14000000</v>
      </c>
    </row>
    <row r="67204" spans="11:16" x14ac:dyDescent="0.3">
      <c r="K67204" t="s">
        <v>338416</v>
      </c>
      <c r="L67204" t="s">
        <v>338419</v>
      </c>
      <c r="M67204" t="s">
        <v>28</v>
      </c>
      <c r="O67204" s="1">
        <v>39662</v>
      </c>
      <c r="P67204">
        <v>4500000</v>
      </c>
    </row>
    <row r="67205" spans="11:16" x14ac:dyDescent="0.3">
      <c r="K67205" t="s">
        <v>338416</v>
      </c>
      <c r="L67205" t="s">
        <v>338420</v>
      </c>
      <c r="M67205" t="s">
        <v>28</v>
      </c>
      <c r="O67205" t="s">
        <v>134415</v>
      </c>
      <c r="P67205">
        <v>999999</v>
      </c>
    </row>
    <row r="67206" spans="11:16" x14ac:dyDescent="0.3">
      <c r="K67206" t="s">
        <v>338416</v>
      </c>
      <c r="L67206" t="s">
        <v>338421</v>
      </c>
      <c r="M67206" t="s">
        <v>256</v>
      </c>
      <c r="O67206" t="s">
        <v>41</v>
      </c>
      <c r="P67206">
        <v>4756390</v>
      </c>
    </row>
    <row r="67207" spans="11:16" x14ac:dyDescent="0.3">
      <c r="K67207" t="s">
        <v>338416</v>
      </c>
      <c r="L67207" t="s">
        <v>338422</v>
      </c>
      <c r="M67207" t="s">
        <v>28</v>
      </c>
      <c r="N67207" t="s">
        <v>493</v>
      </c>
      <c r="O67207" t="s">
        <v>61270</v>
      </c>
      <c r="P67207">
        <v>25000000</v>
      </c>
    </row>
    <row r="67208" spans="11:16" x14ac:dyDescent="0.3">
      <c r="K67208" t="s">
        <v>338423</v>
      </c>
      <c r="L67208" t="s">
        <v>338424</v>
      </c>
      <c r="M67208" t="s">
        <v>28</v>
      </c>
      <c r="N67208" t="s">
        <v>40</v>
      </c>
      <c r="O67208" t="s">
        <v>11404</v>
      </c>
      <c r="P67208">
        <v>3683291</v>
      </c>
    </row>
    <row r="67209" spans="11:16" x14ac:dyDescent="0.3">
      <c r="K67209" t="s">
        <v>338423</v>
      </c>
      <c r="L67209" t="s">
        <v>338425</v>
      </c>
      <c r="M67209" t="s">
        <v>28</v>
      </c>
      <c r="N67209" t="s">
        <v>40</v>
      </c>
      <c r="O67209" t="s">
        <v>22000</v>
      </c>
      <c r="P67209">
        <v>3484243</v>
      </c>
    </row>
    <row r="67210" spans="11:16" x14ac:dyDescent="0.3">
      <c r="K67210" t="s">
        <v>338426</v>
      </c>
      <c r="L67210" t="s">
        <v>338427</v>
      </c>
      <c r="M67210" t="s">
        <v>324</v>
      </c>
      <c r="O67210" s="1">
        <v>42006</v>
      </c>
    </row>
    <row r="67211" spans="11:16" x14ac:dyDescent="0.3">
      <c r="K67211" t="s">
        <v>338428</v>
      </c>
      <c r="L67211" t="s">
        <v>338429</v>
      </c>
      <c r="M67211" t="s">
        <v>28</v>
      </c>
      <c r="O67211" s="1">
        <v>41496</v>
      </c>
      <c r="P67211">
        <v>24000000</v>
      </c>
    </row>
    <row r="67212" spans="11:16" x14ac:dyDescent="0.3">
      <c r="K67212" t="s">
        <v>338430</v>
      </c>
      <c r="L67212" t="s">
        <v>338431</v>
      </c>
      <c r="M67212" t="s">
        <v>28</v>
      </c>
      <c r="N67212" t="s">
        <v>40</v>
      </c>
      <c r="O67212" t="s">
        <v>338432</v>
      </c>
      <c r="P67212">
        <v>500000</v>
      </c>
    </row>
    <row r="67213" spans="11:16" x14ac:dyDescent="0.3">
      <c r="K67213" t="s">
        <v>338430</v>
      </c>
      <c r="L67213" t="s">
        <v>338433</v>
      </c>
      <c r="M67213" t="s">
        <v>28</v>
      </c>
      <c r="N67213" t="s">
        <v>29</v>
      </c>
      <c r="O67213" t="s">
        <v>40204</v>
      </c>
      <c r="P67213">
        <v>2500000</v>
      </c>
    </row>
    <row r="67214" spans="11:16" x14ac:dyDescent="0.3">
      <c r="K67214" t="s">
        <v>338430</v>
      </c>
      <c r="L67214" t="s">
        <v>338434</v>
      </c>
      <c r="M67214" t="s">
        <v>52</v>
      </c>
      <c r="O67214" t="s">
        <v>7485</v>
      </c>
      <c r="P67214">
        <v>1750000</v>
      </c>
    </row>
    <row r="67215" spans="11:16" x14ac:dyDescent="0.3">
      <c r="K67215" t="s">
        <v>338435</v>
      </c>
      <c r="L67215" t="s">
        <v>338436</v>
      </c>
      <c r="M67215" t="s">
        <v>324</v>
      </c>
      <c r="O67215" t="s">
        <v>8561</v>
      </c>
      <c r="P67215">
        <v>751499</v>
      </c>
    </row>
    <row r="67216" spans="11:16" x14ac:dyDescent="0.3">
      <c r="K67216" t="s">
        <v>338435</v>
      </c>
      <c r="L67216" t="s">
        <v>338437</v>
      </c>
      <c r="M67216" t="s">
        <v>28</v>
      </c>
      <c r="O67216" t="s">
        <v>3065</v>
      </c>
      <c r="P67216">
        <v>2823240</v>
      </c>
    </row>
    <row r="67217" spans="11:16" x14ac:dyDescent="0.3">
      <c r="K67217" t="s">
        <v>338438</v>
      </c>
      <c r="L67217" t="s">
        <v>338439</v>
      </c>
      <c r="M67217" t="s">
        <v>28</v>
      </c>
      <c r="N67217" t="s">
        <v>1189</v>
      </c>
      <c r="O67217" t="s">
        <v>85739</v>
      </c>
      <c r="P67217">
        <v>10000000</v>
      </c>
    </row>
    <row r="67218" spans="11:16" x14ac:dyDescent="0.3">
      <c r="K67218" t="s">
        <v>338440</v>
      </c>
      <c r="L67218" t="s">
        <v>338441</v>
      </c>
      <c r="M67218" t="s">
        <v>28</v>
      </c>
      <c r="N67218" t="s">
        <v>40</v>
      </c>
      <c r="O67218" t="s">
        <v>35930</v>
      </c>
      <c r="P67218">
        <v>2500000</v>
      </c>
    </row>
    <row r="67219" spans="11:16" x14ac:dyDescent="0.3">
      <c r="K67219" t="s">
        <v>338442</v>
      </c>
      <c r="L67219" t="s">
        <v>338443</v>
      </c>
      <c r="M67219" t="s">
        <v>91</v>
      </c>
      <c r="O67219" s="1">
        <v>41643</v>
      </c>
    </row>
    <row r="67220" spans="11:16" x14ac:dyDescent="0.3">
      <c r="K67220" t="s">
        <v>338442</v>
      </c>
      <c r="L67220" t="s">
        <v>338444</v>
      </c>
      <c r="M67220" t="s">
        <v>324</v>
      </c>
      <c r="O67220" t="s">
        <v>52448</v>
      </c>
    </row>
    <row r="67221" spans="11:16" x14ac:dyDescent="0.3">
      <c r="K67221" t="s">
        <v>338445</v>
      </c>
      <c r="L67221" t="s">
        <v>338446</v>
      </c>
      <c r="M67221" t="s">
        <v>28</v>
      </c>
      <c r="N67221" t="s">
        <v>40</v>
      </c>
      <c r="O67221" t="s">
        <v>2589</v>
      </c>
      <c r="P67221">
        <v>6576915</v>
      </c>
    </row>
    <row r="67222" spans="11:16" x14ac:dyDescent="0.3">
      <c r="K67222" t="s">
        <v>338445</v>
      </c>
      <c r="L67222" t="s">
        <v>338447</v>
      </c>
      <c r="M67222" t="s">
        <v>52</v>
      </c>
      <c r="O67222" t="s">
        <v>2799</v>
      </c>
      <c r="P67222">
        <v>1000000</v>
      </c>
    </row>
    <row r="67223" spans="11:16" x14ac:dyDescent="0.3">
      <c r="K67223" t="s">
        <v>338448</v>
      </c>
      <c r="L67223" t="s">
        <v>338449</v>
      </c>
      <c r="M67223" t="s">
        <v>91</v>
      </c>
      <c r="O67223" s="1">
        <v>40096</v>
      </c>
    </row>
    <row r="67224" spans="11:16" x14ac:dyDescent="0.3">
      <c r="K67224" t="s">
        <v>338450</v>
      </c>
      <c r="L67224" t="s">
        <v>338451</v>
      </c>
      <c r="M67224" t="s">
        <v>28</v>
      </c>
      <c r="O67224" s="1">
        <v>40453</v>
      </c>
      <c r="P67224">
        <v>1624800</v>
      </c>
    </row>
    <row r="67225" spans="11:16" x14ac:dyDescent="0.3">
      <c r="K67225" t="s">
        <v>338452</v>
      </c>
      <c r="L67225" t="s">
        <v>338453</v>
      </c>
      <c r="M67225" t="s">
        <v>28</v>
      </c>
      <c r="N67225" t="s">
        <v>29</v>
      </c>
      <c r="O67225" s="1">
        <v>40366</v>
      </c>
      <c r="P67225">
        <v>4100000</v>
      </c>
    </row>
    <row r="67226" spans="11:16" x14ac:dyDescent="0.3">
      <c r="K67226" t="s">
        <v>338454</v>
      </c>
      <c r="L67226" t="s">
        <v>338455</v>
      </c>
      <c r="M67226" t="s">
        <v>28</v>
      </c>
      <c r="N67226" t="s">
        <v>40</v>
      </c>
      <c r="O67226" s="1">
        <v>40667</v>
      </c>
      <c r="P67226">
        <v>450000</v>
      </c>
    </row>
    <row r="67227" spans="11:16" x14ac:dyDescent="0.3">
      <c r="K67227" t="s">
        <v>338454</v>
      </c>
      <c r="L67227" t="s">
        <v>338456</v>
      </c>
      <c r="M67227" t="s">
        <v>324</v>
      </c>
      <c r="O67227" s="1">
        <v>39824</v>
      </c>
      <c r="P67227">
        <v>250000</v>
      </c>
    </row>
    <row r="67228" spans="11:16" x14ac:dyDescent="0.3">
      <c r="K67228" t="s">
        <v>338457</v>
      </c>
      <c r="L67228" t="s">
        <v>338458</v>
      </c>
      <c r="M67228" t="s">
        <v>28</v>
      </c>
      <c r="N67228" t="s">
        <v>493</v>
      </c>
      <c r="O67228" s="1">
        <v>41458</v>
      </c>
      <c r="P67228">
        <v>48000000</v>
      </c>
    </row>
    <row r="67229" spans="11:16" x14ac:dyDescent="0.3">
      <c r="K67229" t="s">
        <v>338457</v>
      </c>
      <c r="L67229" t="s">
        <v>338459</v>
      </c>
      <c r="M67229" t="s">
        <v>28</v>
      </c>
      <c r="O67229" t="s">
        <v>7415</v>
      </c>
      <c r="P67229">
        <v>58000000</v>
      </c>
    </row>
    <row r="67230" spans="11:16" x14ac:dyDescent="0.3">
      <c r="K67230" t="s">
        <v>338460</v>
      </c>
      <c r="L67230" t="s">
        <v>338461</v>
      </c>
      <c r="M67230" t="s">
        <v>324</v>
      </c>
      <c r="O67230" t="s">
        <v>4895</v>
      </c>
      <c r="P67230">
        <v>300000</v>
      </c>
    </row>
    <row r="67231" spans="11:16" x14ac:dyDescent="0.3">
      <c r="K67231" t="s">
        <v>338460</v>
      </c>
      <c r="L67231" t="s">
        <v>338462</v>
      </c>
      <c r="M67231" t="s">
        <v>324</v>
      </c>
      <c r="O67231" t="s">
        <v>17993</v>
      </c>
      <c r="P67231">
        <v>366000</v>
      </c>
    </row>
    <row r="67232" spans="11:16" x14ac:dyDescent="0.3">
      <c r="K67232" t="s">
        <v>338463</v>
      </c>
      <c r="L67232" t="s">
        <v>338464</v>
      </c>
      <c r="M67232" t="s">
        <v>52</v>
      </c>
      <c r="O67232" t="s">
        <v>13022</v>
      </c>
      <c r="P67232">
        <v>200000</v>
      </c>
    </row>
    <row r="67233" spans="11:16" x14ac:dyDescent="0.3">
      <c r="K67233" t="s">
        <v>338465</v>
      </c>
      <c r="L67233" t="s">
        <v>338466</v>
      </c>
      <c r="M67233" t="s">
        <v>190</v>
      </c>
      <c r="O67233" t="s">
        <v>18254</v>
      </c>
    </row>
    <row r="67234" spans="11:16" x14ac:dyDescent="0.3">
      <c r="K67234" t="s">
        <v>338467</v>
      </c>
      <c r="L67234" t="s">
        <v>338468</v>
      </c>
      <c r="M67234" t="s">
        <v>28</v>
      </c>
      <c r="O67234" t="s">
        <v>8869</v>
      </c>
      <c r="P67234">
        <v>1000000</v>
      </c>
    </row>
    <row r="67235" spans="11:16" x14ac:dyDescent="0.3">
      <c r="K67235" t="s">
        <v>338467</v>
      </c>
      <c r="L67235" t="s">
        <v>338469</v>
      </c>
      <c r="M67235" t="s">
        <v>28</v>
      </c>
      <c r="O67235" s="1">
        <v>40522</v>
      </c>
      <c r="P67235">
        <v>12000000</v>
      </c>
    </row>
    <row r="67236" spans="11:16" x14ac:dyDescent="0.3">
      <c r="K67236" t="s">
        <v>338467</v>
      </c>
      <c r="L67236" t="s">
        <v>338470</v>
      </c>
      <c r="M67236" t="s">
        <v>28</v>
      </c>
      <c r="N67236" t="s">
        <v>40</v>
      </c>
      <c r="O67236" t="s">
        <v>19175</v>
      </c>
      <c r="P67236">
        <v>20000000</v>
      </c>
    </row>
    <row r="67237" spans="11:16" x14ac:dyDescent="0.3">
      <c r="K67237" t="s">
        <v>338467</v>
      </c>
      <c r="L67237" t="s">
        <v>338471</v>
      </c>
      <c r="M67237" t="s">
        <v>52</v>
      </c>
      <c r="O67237" s="1">
        <v>40643</v>
      </c>
      <c r="P67237">
        <v>1296337</v>
      </c>
    </row>
    <row r="67238" spans="11:16" x14ac:dyDescent="0.3">
      <c r="K67238" t="s">
        <v>338472</v>
      </c>
      <c r="L67238" t="s">
        <v>338473</v>
      </c>
      <c r="M67238" t="s">
        <v>91</v>
      </c>
      <c r="O67238" s="1">
        <v>38718</v>
      </c>
    </row>
    <row r="67239" spans="11:16" x14ac:dyDescent="0.3">
      <c r="K67239" t="s">
        <v>338474</v>
      </c>
      <c r="L67239" t="s">
        <v>338475</v>
      </c>
      <c r="M67239" t="s">
        <v>28</v>
      </c>
      <c r="O67239" t="s">
        <v>11624</v>
      </c>
    </row>
    <row r="67240" spans="11:16" x14ac:dyDescent="0.3">
      <c r="K67240" t="s">
        <v>338476</v>
      </c>
      <c r="L67240" t="s">
        <v>338477</v>
      </c>
      <c r="M67240" t="s">
        <v>28</v>
      </c>
      <c r="O67240" s="1">
        <v>40549</v>
      </c>
    </row>
    <row r="67241" spans="11:16" x14ac:dyDescent="0.3">
      <c r="K67241" t="s">
        <v>338478</v>
      </c>
      <c r="L67241" t="s">
        <v>338479</v>
      </c>
      <c r="M67241" t="s">
        <v>28</v>
      </c>
      <c r="O67241" t="s">
        <v>23277</v>
      </c>
      <c r="P67241">
        <v>20000</v>
      </c>
    </row>
    <row r="67242" spans="11:16" x14ac:dyDescent="0.3">
      <c r="K67242" t="s">
        <v>338480</v>
      </c>
      <c r="L67242" t="s">
        <v>338481</v>
      </c>
      <c r="M67242" t="s">
        <v>223</v>
      </c>
      <c r="O67242" t="s">
        <v>13359</v>
      </c>
      <c r="P67242">
        <v>50000</v>
      </c>
    </row>
    <row r="67243" spans="11:16" x14ac:dyDescent="0.3">
      <c r="K67243" t="s">
        <v>338480</v>
      </c>
      <c r="L67243" t="s">
        <v>338482</v>
      </c>
      <c r="M67243" t="s">
        <v>52</v>
      </c>
      <c r="O67243" t="s">
        <v>41</v>
      </c>
      <c r="P67243">
        <v>100000</v>
      </c>
    </row>
    <row r="67244" spans="11:16" x14ac:dyDescent="0.3">
      <c r="K67244" t="s">
        <v>338483</v>
      </c>
      <c r="L67244" t="s">
        <v>338484</v>
      </c>
      <c r="M67244" t="s">
        <v>223</v>
      </c>
      <c r="O67244" s="1">
        <v>41892</v>
      </c>
      <c r="P67244">
        <v>2750000</v>
      </c>
    </row>
    <row r="67245" spans="11:16" x14ac:dyDescent="0.3">
      <c r="K67245" t="s">
        <v>338485</v>
      </c>
      <c r="L67245" t="s">
        <v>338486</v>
      </c>
      <c r="M67245" t="s">
        <v>52</v>
      </c>
      <c r="O67245" s="1">
        <v>41285</v>
      </c>
    </row>
    <row r="67246" spans="11:16" x14ac:dyDescent="0.3">
      <c r="K67246" t="s">
        <v>338487</v>
      </c>
      <c r="L67246" t="s">
        <v>338488</v>
      </c>
      <c r="M67246" t="s">
        <v>190</v>
      </c>
      <c r="O67246" s="1">
        <v>42043</v>
      </c>
      <c r="P67246">
        <v>0</v>
      </c>
    </row>
    <row r="67247" spans="11:16" x14ac:dyDescent="0.3">
      <c r="K67247" t="s">
        <v>338489</v>
      </c>
      <c r="L67247" t="s">
        <v>338490</v>
      </c>
      <c r="M67247" t="s">
        <v>28</v>
      </c>
      <c r="N67247" t="s">
        <v>40</v>
      </c>
      <c r="O67247" s="1">
        <v>39448</v>
      </c>
    </row>
    <row r="67248" spans="11:16" x14ac:dyDescent="0.3">
      <c r="K67248" t="s">
        <v>338489</v>
      </c>
      <c r="L67248" t="s">
        <v>338491</v>
      </c>
      <c r="M67248" t="s">
        <v>28</v>
      </c>
      <c r="N67248" t="s">
        <v>29</v>
      </c>
      <c r="O67248" s="1">
        <v>39824</v>
      </c>
      <c r="P67248">
        <v>10000000</v>
      </c>
    </row>
    <row r="67249" spans="11:16" x14ac:dyDescent="0.3">
      <c r="K67249" t="s">
        <v>338492</v>
      </c>
      <c r="L67249" t="s">
        <v>338493</v>
      </c>
      <c r="M67249" t="s">
        <v>28</v>
      </c>
      <c r="O67249" t="s">
        <v>33289</v>
      </c>
    </row>
    <row r="67250" spans="11:16" x14ac:dyDescent="0.3">
      <c r="K67250" t="s">
        <v>338494</v>
      </c>
      <c r="L67250" t="s">
        <v>338495</v>
      </c>
      <c r="M67250" t="s">
        <v>91</v>
      </c>
      <c r="O67250" s="1">
        <v>40098</v>
      </c>
      <c r="P67250">
        <v>6515536</v>
      </c>
    </row>
    <row r="67251" spans="11:16" x14ac:dyDescent="0.3">
      <c r="K67251" t="s">
        <v>338494</v>
      </c>
      <c r="L67251" t="s">
        <v>338496</v>
      </c>
      <c r="M67251" t="s">
        <v>28</v>
      </c>
      <c r="O67251" t="s">
        <v>9122</v>
      </c>
      <c r="P67251">
        <v>5850400</v>
      </c>
    </row>
    <row r="67252" spans="11:16" x14ac:dyDescent="0.3">
      <c r="K67252" t="s">
        <v>338497</v>
      </c>
      <c r="L67252" t="s">
        <v>338498</v>
      </c>
      <c r="M67252" t="s">
        <v>256</v>
      </c>
      <c r="O67252" s="1">
        <v>42248</v>
      </c>
      <c r="P67252">
        <v>5000</v>
      </c>
    </row>
    <row r="67253" spans="11:16" x14ac:dyDescent="0.3">
      <c r="K67253" t="s">
        <v>338499</v>
      </c>
      <c r="L67253" t="s">
        <v>338500</v>
      </c>
      <c r="M67253" t="s">
        <v>324</v>
      </c>
      <c r="O67253" s="1">
        <v>42130</v>
      </c>
      <c r="P67253">
        <v>80000</v>
      </c>
    </row>
    <row r="67254" spans="11:16" x14ac:dyDescent="0.3">
      <c r="K67254" t="s">
        <v>338501</v>
      </c>
      <c r="L67254" t="s">
        <v>338502</v>
      </c>
      <c r="M67254" t="s">
        <v>28</v>
      </c>
      <c r="O67254" t="s">
        <v>169264</v>
      </c>
      <c r="P67254">
        <v>30000000</v>
      </c>
    </row>
    <row r="67255" spans="11:16" x14ac:dyDescent="0.3">
      <c r="K67255" t="s">
        <v>338503</v>
      </c>
      <c r="L67255" t="s">
        <v>338504</v>
      </c>
      <c r="M67255" t="s">
        <v>28</v>
      </c>
      <c r="O67255" t="s">
        <v>9122</v>
      </c>
      <c r="P67255">
        <v>7000000</v>
      </c>
    </row>
    <row r="67256" spans="11:16" x14ac:dyDescent="0.3">
      <c r="K67256" t="s">
        <v>338505</v>
      </c>
      <c r="L67256" t="s">
        <v>338506</v>
      </c>
      <c r="M67256" t="s">
        <v>256</v>
      </c>
      <c r="O67256" t="s">
        <v>11110</v>
      </c>
      <c r="P67256">
        <v>1220000</v>
      </c>
    </row>
    <row r="67257" spans="11:16" x14ac:dyDescent="0.3">
      <c r="K67257" t="s">
        <v>338507</v>
      </c>
      <c r="L67257" t="s">
        <v>338508</v>
      </c>
      <c r="M67257" t="s">
        <v>28</v>
      </c>
      <c r="N67257" t="s">
        <v>40</v>
      </c>
      <c r="O67257" t="s">
        <v>36406</v>
      </c>
      <c r="P67257">
        <v>4000000</v>
      </c>
    </row>
    <row r="67258" spans="11:16" x14ac:dyDescent="0.3">
      <c r="K67258" t="s">
        <v>338509</v>
      </c>
      <c r="L67258" t="s">
        <v>338510</v>
      </c>
      <c r="M67258" t="s">
        <v>28</v>
      </c>
      <c r="N67258" t="s">
        <v>29</v>
      </c>
      <c r="O67258" s="1">
        <v>40066</v>
      </c>
    </row>
    <row r="67259" spans="11:16" x14ac:dyDescent="0.3">
      <c r="K67259" t="s">
        <v>338511</v>
      </c>
      <c r="L67259" t="s">
        <v>338512</v>
      </c>
      <c r="M67259" t="s">
        <v>256</v>
      </c>
      <c r="O67259" t="s">
        <v>27932</v>
      </c>
      <c r="P67259">
        <v>1300000</v>
      </c>
    </row>
    <row r="67260" spans="11:16" x14ac:dyDescent="0.3">
      <c r="K67260" t="s">
        <v>338511</v>
      </c>
      <c r="L67260" t="s">
        <v>338513</v>
      </c>
      <c r="M67260" t="s">
        <v>28</v>
      </c>
      <c r="O67260" t="s">
        <v>53143</v>
      </c>
      <c r="P67260">
        <v>725000</v>
      </c>
    </row>
    <row r="67261" spans="11:16" x14ac:dyDescent="0.3">
      <c r="K67261" t="s">
        <v>338514</v>
      </c>
      <c r="L67261" t="s">
        <v>338515</v>
      </c>
      <c r="M67261" t="s">
        <v>324</v>
      </c>
      <c r="O67261" s="1">
        <v>40087</v>
      </c>
      <c r="P67261">
        <v>2189440</v>
      </c>
    </row>
    <row r="67262" spans="11:16" x14ac:dyDescent="0.3">
      <c r="K67262" t="s">
        <v>338516</v>
      </c>
      <c r="L67262" t="s">
        <v>338517</v>
      </c>
      <c r="M67262" t="s">
        <v>256</v>
      </c>
      <c r="O67262" s="1">
        <v>42195</v>
      </c>
      <c r="P67262">
        <v>6300000</v>
      </c>
    </row>
    <row r="67263" spans="11:16" x14ac:dyDescent="0.3">
      <c r="K67263" t="s">
        <v>338516</v>
      </c>
      <c r="L67263" t="s">
        <v>338518</v>
      </c>
      <c r="M67263" t="s">
        <v>28</v>
      </c>
      <c r="O67263" t="s">
        <v>2034</v>
      </c>
      <c r="P67263">
        <v>11786611</v>
      </c>
    </row>
    <row r="67264" spans="11:16" x14ac:dyDescent="0.3">
      <c r="K67264" t="s">
        <v>338516</v>
      </c>
      <c r="L67264" t="s">
        <v>338519</v>
      </c>
      <c r="M67264" t="s">
        <v>256</v>
      </c>
      <c r="O67264" t="s">
        <v>59922</v>
      </c>
      <c r="P67264">
        <v>2000000</v>
      </c>
    </row>
    <row r="67265" spans="11:16" x14ac:dyDescent="0.3">
      <c r="K67265" t="s">
        <v>338516</v>
      </c>
      <c r="L67265" t="s">
        <v>338520</v>
      </c>
      <c r="M67265" t="s">
        <v>28</v>
      </c>
      <c r="N67265" t="s">
        <v>40</v>
      </c>
      <c r="O67265" t="s">
        <v>17354</v>
      </c>
      <c r="P67265">
        <v>6000000</v>
      </c>
    </row>
    <row r="67266" spans="11:16" x14ac:dyDescent="0.3">
      <c r="K67266" t="s">
        <v>338521</v>
      </c>
      <c r="L67266" t="s">
        <v>338522</v>
      </c>
      <c r="M67266" t="s">
        <v>28</v>
      </c>
      <c r="O67266" t="s">
        <v>7920</v>
      </c>
      <c r="P67266">
        <v>12281936</v>
      </c>
    </row>
    <row r="67267" spans="11:16" x14ac:dyDescent="0.3">
      <c r="K67267" t="s">
        <v>338523</v>
      </c>
      <c r="L67267" t="s">
        <v>338524</v>
      </c>
      <c r="M67267" t="s">
        <v>52</v>
      </c>
      <c r="O67267" s="1">
        <v>40914</v>
      </c>
      <c r="P67267">
        <v>40000</v>
      </c>
    </row>
    <row r="67268" spans="11:16" x14ac:dyDescent="0.3">
      <c r="K67268" t="s">
        <v>338525</v>
      </c>
      <c r="L67268" t="s">
        <v>338526</v>
      </c>
      <c r="M67268" t="s">
        <v>28</v>
      </c>
      <c r="O67268" s="1">
        <v>38597</v>
      </c>
      <c r="P67268">
        <v>6000000</v>
      </c>
    </row>
    <row r="67269" spans="11:16" x14ac:dyDescent="0.3">
      <c r="K67269" t="s">
        <v>338527</v>
      </c>
      <c r="L67269" t="s">
        <v>338528</v>
      </c>
      <c r="M67269" t="s">
        <v>223</v>
      </c>
      <c r="O67269" t="s">
        <v>9539</v>
      </c>
      <c r="P67269">
        <v>22500</v>
      </c>
    </row>
    <row r="67270" spans="11:16" x14ac:dyDescent="0.3">
      <c r="K67270" t="s">
        <v>338529</v>
      </c>
      <c r="L67270" t="s">
        <v>338530</v>
      </c>
      <c r="M67270" t="s">
        <v>28</v>
      </c>
      <c r="O67270" s="1">
        <v>37804</v>
      </c>
      <c r="P67270">
        <v>1000000</v>
      </c>
    </row>
    <row r="67271" spans="11:16" x14ac:dyDescent="0.3">
      <c r="K67271" t="s">
        <v>338531</v>
      </c>
      <c r="L67271" t="s">
        <v>338532</v>
      </c>
      <c r="M67271" t="s">
        <v>28</v>
      </c>
      <c r="O67271" s="1">
        <v>41223</v>
      </c>
      <c r="P67271">
        <v>2085094</v>
      </c>
    </row>
    <row r="67272" spans="11:16" x14ac:dyDescent="0.3">
      <c r="K67272" t="s">
        <v>338533</v>
      </c>
      <c r="L67272" t="s">
        <v>338534</v>
      </c>
      <c r="M67272" t="s">
        <v>28</v>
      </c>
      <c r="O67272" s="1">
        <v>39816</v>
      </c>
      <c r="P67272">
        <v>5000000</v>
      </c>
    </row>
    <row r="67273" spans="11:16" x14ac:dyDescent="0.3">
      <c r="K67273" t="s">
        <v>338535</v>
      </c>
      <c r="L67273" t="s">
        <v>338536</v>
      </c>
      <c r="M67273" t="s">
        <v>256</v>
      </c>
      <c r="O67273" t="s">
        <v>61869</v>
      </c>
    </row>
    <row r="67274" spans="11:16" x14ac:dyDescent="0.3">
      <c r="K67274" t="s">
        <v>338537</v>
      </c>
      <c r="L67274" t="s">
        <v>338538</v>
      </c>
      <c r="M67274" t="s">
        <v>28</v>
      </c>
      <c r="O67274" t="s">
        <v>20261</v>
      </c>
      <c r="P67274">
        <v>9136632</v>
      </c>
    </row>
    <row r="67275" spans="11:16" x14ac:dyDescent="0.3">
      <c r="K67275" t="s">
        <v>338539</v>
      </c>
      <c r="L67275" t="s">
        <v>338540</v>
      </c>
      <c r="M67275" t="s">
        <v>28</v>
      </c>
      <c r="N67275" t="s">
        <v>40</v>
      </c>
      <c r="O67275" s="1">
        <v>42279</v>
      </c>
      <c r="P67275">
        <v>6500000</v>
      </c>
    </row>
    <row r="67276" spans="11:16" x14ac:dyDescent="0.3">
      <c r="K67276" t="s">
        <v>338539</v>
      </c>
      <c r="L67276" t="s">
        <v>338541</v>
      </c>
      <c r="M67276" t="s">
        <v>52</v>
      </c>
      <c r="O67276" s="1">
        <v>41641</v>
      </c>
    </row>
    <row r="67277" spans="11:16" x14ac:dyDescent="0.3">
      <c r="K67277" t="s">
        <v>338542</v>
      </c>
      <c r="L67277" t="s">
        <v>338543</v>
      </c>
      <c r="M67277" t="s">
        <v>52</v>
      </c>
      <c r="O67277" t="s">
        <v>23146</v>
      </c>
      <c r="P67277">
        <v>1000000</v>
      </c>
    </row>
    <row r="67278" spans="11:16" x14ac:dyDescent="0.3">
      <c r="K67278" t="s">
        <v>338544</v>
      </c>
      <c r="L67278" t="s">
        <v>338545</v>
      </c>
      <c r="M67278" t="s">
        <v>52</v>
      </c>
      <c r="O67278" s="1">
        <v>39092</v>
      </c>
    </row>
    <row r="67279" spans="11:16" x14ac:dyDescent="0.3">
      <c r="K67279" t="s">
        <v>338546</v>
      </c>
      <c r="L67279" t="s">
        <v>338547</v>
      </c>
      <c r="M67279" t="s">
        <v>28</v>
      </c>
      <c r="O67279" s="1">
        <v>36527</v>
      </c>
      <c r="P67279">
        <v>17000000</v>
      </c>
    </row>
    <row r="67280" spans="11:16" x14ac:dyDescent="0.3">
      <c r="K67280" t="s">
        <v>338548</v>
      </c>
      <c r="L67280" t="s">
        <v>338549</v>
      </c>
      <c r="M67280" t="s">
        <v>190</v>
      </c>
      <c r="O67280" s="1">
        <v>41286</v>
      </c>
    </row>
    <row r="67281" spans="11:16" x14ac:dyDescent="0.3">
      <c r="K67281" t="s">
        <v>338550</v>
      </c>
      <c r="L67281" t="s">
        <v>338551</v>
      </c>
      <c r="M67281" t="s">
        <v>28</v>
      </c>
      <c r="N67281" t="s">
        <v>40</v>
      </c>
      <c r="O67281" t="s">
        <v>260913</v>
      </c>
    </row>
    <row r="67282" spans="11:16" x14ac:dyDescent="0.3">
      <c r="K67282" t="s">
        <v>338550</v>
      </c>
      <c r="L67282" t="s">
        <v>338552</v>
      </c>
      <c r="M67282" t="s">
        <v>28</v>
      </c>
      <c r="N67282" t="s">
        <v>493</v>
      </c>
      <c r="O67282" s="1">
        <v>37873</v>
      </c>
      <c r="P67282">
        <v>1100000</v>
      </c>
    </row>
    <row r="67283" spans="11:16" x14ac:dyDescent="0.3">
      <c r="K67283" t="s">
        <v>338550</v>
      </c>
      <c r="L67283" t="s">
        <v>338553</v>
      </c>
      <c r="M67283" t="s">
        <v>28</v>
      </c>
      <c r="N67283" t="s">
        <v>29</v>
      </c>
      <c r="O67283" t="s">
        <v>233862</v>
      </c>
    </row>
    <row r="67284" spans="11:16" x14ac:dyDescent="0.3">
      <c r="K67284" t="s">
        <v>338554</v>
      </c>
      <c r="L67284" t="s">
        <v>338555</v>
      </c>
      <c r="M67284" t="s">
        <v>28</v>
      </c>
      <c r="N67284" t="s">
        <v>29</v>
      </c>
      <c r="O67284" t="s">
        <v>46772</v>
      </c>
      <c r="P67284">
        <v>196000</v>
      </c>
    </row>
    <row r="67285" spans="11:16" x14ac:dyDescent="0.3">
      <c r="K67285" t="s">
        <v>338554</v>
      </c>
      <c r="L67285" t="s">
        <v>338556</v>
      </c>
      <c r="M67285" t="s">
        <v>28</v>
      </c>
      <c r="O67285" t="s">
        <v>52909</v>
      </c>
      <c r="P67285">
        <v>368000</v>
      </c>
    </row>
    <row r="67286" spans="11:16" x14ac:dyDescent="0.3">
      <c r="K67286" t="s">
        <v>338557</v>
      </c>
      <c r="L67286" t="s">
        <v>338558</v>
      </c>
      <c r="M67286" t="s">
        <v>52</v>
      </c>
      <c r="O67286" s="1">
        <v>41764</v>
      </c>
      <c r="P67286">
        <v>856400</v>
      </c>
    </row>
    <row r="67287" spans="11:16" x14ac:dyDescent="0.3">
      <c r="K67287" t="s">
        <v>338557</v>
      </c>
      <c r="L67287" t="s">
        <v>338559</v>
      </c>
      <c r="M67287" t="s">
        <v>256</v>
      </c>
      <c r="O67287" t="s">
        <v>45972</v>
      </c>
      <c r="P67287">
        <v>140000</v>
      </c>
    </row>
    <row r="67288" spans="11:16" x14ac:dyDescent="0.3">
      <c r="K67288" t="s">
        <v>338560</v>
      </c>
      <c r="L67288" t="s">
        <v>338561</v>
      </c>
      <c r="M67288" t="s">
        <v>52</v>
      </c>
      <c r="O67288" s="1">
        <v>40552</v>
      </c>
      <c r="P67288">
        <v>178486</v>
      </c>
    </row>
    <row r="67289" spans="11:16" x14ac:dyDescent="0.3">
      <c r="K67289" t="s">
        <v>338562</v>
      </c>
      <c r="L67289" t="s">
        <v>338563</v>
      </c>
      <c r="M67289" t="s">
        <v>190</v>
      </c>
      <c r="O67289" t="s">
        <v>15968</v>
      </c>
    </row>
    <row r="67290" spans="11:16" x14ac:dyDescent="0.3">
      <c r="K67290" t="s">
        <v>338564</v>
      </c>
      <c r="L67290" t="s">
        <v>338565</v>
      </c>
      <c r="M67290" t="s">
        <v>28</v>
      </c>
      <c r="N67290" t="s">
        <v>29</v>
      </c>
      <c r="O67290" s="1">
        <v>39793</v>
      </c>
      <c r="P67290">
        <v>6000000</v>
      </c>
    </row>
    <row r="67291" spans="11:16" x14ac:dyDescent="0.3">
      <c r="K67291" t="s">
        <v>338564</v>
      </c>
      <c r="L67291" t="s">
        <v>338566</v>
      </c>
      <c r="M67291" t="s">
        <v>28</v>
      </c>
      <c r="O67291" t="s">
        <v>5853</v>
      </c>
      <c r="P67291">
        <v>15000000</v>
      </c>
    </row>
    <row r="67292" spans="11:16" x14ac:dyDescent="0.3">
      <c r="K67292" t="s">
        <v>338564</v>
      </c>
      <c r="L67292" t="s">
        <v>338567</v>
      </c>
      <c r="M67292" t="s">
        <v>28</v>
      </c>
      <c r="N67292" t="s">
        <v>40</v>
      </c>
      <c r="O67292" s="1">
        <v>39451</v>
      </c>
      <c r="P67292">
        <v>3500000</v>
      </c>
    </row>
    <row r="67293" spans="11:16" x14ac:dyDescent="0.3">
      <c r="K67293" t="s">
        <v>338564</v>
      </c>
      <c r="L67293" t="s">
        <v>338568</v>
      </c>
      <c r="M67293" t="s">
        <v>233</v>
      </c>
      <c r="O67293" t="s">
        <v>690</v>
      </c>
      <c r="P67293">
        <v>100000000</v>
      </c>
    </row>
    <row r="67294" spans="11:16" x14ac:dyDescent="0.3">
      <c r="K67294" t="s">
        <v>338564</v>
      </c>
      <c r="L67294" t="s">
        <v>338569</v>
      </c>
      <c r="M67294" t="s">
        <v>233</v>
      </c>
      <c r="O67294" s="1">
        <v>41396</v>
      </c>
      <c r="P67294">
        <v>80000000</v>
      </c>
    </row>
    <row r="67295" spans="11:16" x14ac:dyDescent="0.3">
      <c r="K67295" t="s">
        <v>338564</v>
      </c>
      <c r="L67295" t="s">
        <v>338570</v>
      </c>
      <c r="M67295" t="s">
        <v>28</v>
      </c>
      <c r="N67295" t="s">
        <v>493</v>
      </c>
      <c r="O67295" t="s">
        <v>25879</v>
      </c>
      <c r="P67295">
        <v>10000000</v>
      </c>
    </row>
    <row r="67296" spans="11:16" x14ac:dyDescent="0.3">
      <c r="K67296" t="s">
        <v>338571</v>
      </c>
      <c r="L67296" t="s">
        <v>338572</v>
      </c>
      <c r="M67296" t="s">
        <v>28</v>
      </c>
      <c r="O67296" s="1">
        <v>40399</v>
      </c>
      <c r="P67296">
        <v>3200000</v>
      </c>
    </row>
    <row r="67297" spans="11:16" x14ac:dyDescent="0.3">
      <c r="K67297" t="s">
        <v>338573</v>
      </c>
      <c r="L67297" t="s">
        <v>338574</v>
      </c>
      <c r="M67297" t="s">
        <v>28</v>
      </c>
      <c r="O67297" t="s">
        <v>20100</v>
      </c>
      <c r="P67297">
        <v>783800</v>
      </c>
    </row>
    <row r="67298" spans="11:16" x14ac:dyDescent="0.3">
      <c r="K67298" t="s">
        <v>338575</v>
      </c>
      <c r="L67298" t="s">
        <v>338576</v>
      </c>
      <c r="M67298" t="s">
        <v>256</v>
      </c>
      <c r="O67298" t="s">
        <v>6940</v>
      </c>
    </row>
    <row r="67299" spans="11:16" x14ac:dyDescent="0.3">
      <c r="K67299" t="s">
        <v>338577</v>
      </c>
      <c r="L67299" t="s">
        <v>338578</v>
      </c>
      <c r="M67299" t="s">
        <v>28</v>
      </c>
      <c r="N67299" t="s">
        <v>40</v>
      </c>
      <c r="O67299" t="s">
        <v>102810</v>
      </c>
      <c r="P67299">
        <v>1300000</v>
      </c>
    </row>
    <row r="67300" spans="11:16" x14ac:dyDescent="0.3">
      <c r="K67300" t="s">
        <v>338579</v>
      </c>
      <c r="L67300" t="s">
        <v>338580</v>
      </c>
      <c r="M67300" t="s">
        <v>28</v>
      </c>
      <c r="O67300" t="s">
        <v>10919</v>
      </c>
      <c r="P67300">
        <v>17554604</v>
      </c>
    </row>
    <row r="67301" spans="11:16" x14ac:dyDescent="0.3">
      <c r="K67301" t="s">
        <v>338581</v>
      </c>
      <c r="L67301" t="s">
        <v>338582</v>
      </c>
      <c r="M67301" t="s">
        <v>28</v>
      </c>
      <c r="O67301" t="s">
        <v>3398</v>
      </c>
      <c r="P67301">
        <v>35000000</v>
      </c>
    </row>
    <row r="67302" spans="11:16" x14ac:dyDescent="0.3">
      <c r="K67302" t="s">
        <v>338583</v>
      </c>
      <c r="L67302" t="s">
        <v>338584</v>
      </c>
      <c r="M67302" t="s">
        <v>91</v>
      </c>
      <c r="O67302" s="1">
        <v>42189</v>
      </c>
      <c r="P67302">
        <v>90000</v>
      </c>
    </row>
    <row r="67303" spans="11:16" x14ac:dyDescent="0.3">
      <c r="K67303" t="s">
        <v>338583</v>
      </c>
      <c r="L67303" t="s">
        <v>338585</v>
      </c>
      <c r="M67303" t="s">
        <v>91</v>
      </c>
      <c r="O67303" t="s">
        <v>201</v>
      </c>
      <c r="P67303">
        <v>49576</v>
      </c>
    </row>
    <row r="67304" spans="11:16" x14ac:dyDescent="0.3">
      <c r="K67304" t="s">
        <v>338586</v>
      </c>
      <c r="L67304" t="s">
        <v>338587</v>
      </c>
      <c r="M67304" t="s">
        <v>52</v>
      </c>
      <c r="O67304" t="s">
        <v>12721</v>
      </c>
      <c r="P67304">
        <v>100000</v>
      </c>
    </row>
    <row r="67305" spans="11:16" x14ac:dyDescent="0.3">
      <c r="K67305" t="s">
        <v>338588</v>
      </c>
      <c r="L67305" t="s">
        <v>338589</v>
      </c>
      <c r="M67305" t="s">
        <v>91</v>
      </c>
      <c r="O67305" s="1">
        <v>41651</v>
      </c>
      <c r="P67305">
        <v>41250</v>
      </c>
    </row>
    <row r="67306" spans="11:16" x14ac:dyDescent="0.3">
      <c r="K67306" t="s">
        <v>338590</v>
      </c>
      <c r="L67306" t="s">
        <v>338591</v>
      </c>
      <c r="M67306" t="s">
        <v>28</v>
      </c>
      <c r="O67306" t="s">
        <v>20100</v>
      </c>
      <c r="P67306">
        <v>9800000</v>
      </c>
    </row>
    <row r="67307" spans="11:16" x14ac:dyDescent="0.3">
      <c r="K67307" t="s">
        <v>338592</v>
      </c>
      <c r="L67307" t="s">
        <v>338593</v>
      </c>
      <c r="M67307" t="s">
        <v>190</v>
      </c>
      <c r="O67307" s="1">
        <v>41249</v>
      </c>
    </row>
    <row r="67308" spans="11:16" x14ac:dyDescent="0.3">
      <c r="K67308" t="s">
        <v>338594</v>
      </c>
      <c r="L67308" t="s">
        <v>338595</v>
      </c>
      <c r="M67308" t="s">
        <v>28</v>
      </c>
      <c r="O67308" t="s">
        <v>25039</v>
      </c>
      <c r="P67308">
        <v>8155339</v>
      </c>
    </row>
    <row r="67309" spans="11:16" x14ac:dyDescent="0.3">
      <c r="K67309" t="s">
        <v>338596</v>
      </c>
      <c r="L67309" t="s">
        <v>338597</v>
      </c>
      <c r="M67309" t="s">
        <v>233</v>
      </c>
      <c r="O67309" s="1">
        <v>42012</v>
      </c>
      <c r="P67309">
        <v>13000</v>
      </c>
    </row>
    <row r="67310" spans="11:16" x14ac:dyDescent="0.3">
      <c r="K67310" t="s">
        <v>338596</v>
      </c>
      <c r="L67310" t="s">
        <v>338598</v>
      </c>
      <c r="M67310" t="s">
        <v>28</v>
      </c>
      <c r="O67310" t="s">
        <v>5111</v>
      </c>
      <c r="P67310">
        <v>2461</v>
      </c>
    </row>
    <row r="67311" spans="11:16" x14ac:dyDescent="0.3">
      <c r="K67311" t="s">
        <v>338596</v>
      </c>
      <c r="L67311" t="s">
        <v>338599</v>
      </c>
      <c r="M67311" t="s">
        <v>233</v>
      </c>
      <c r="O67311" t="s">
        <v>8297</v>
      </c>
      <c r="P67311">
        <v>15000</v>
      </c>
    </row>
    <row r="67312" spans="11:16" x14ac:dyDescent="0.3">
      <c r="K67312" t="s">
        <v>338600</v>
      </c>
      <c r="L67312" t="s">
        <v>338601</v>
      </c>
      <c r="M67312" t="s">
        <v>190</v>
      </c>
      <c r="O67312" s="1">
        <v>41826</v>
      </c>
    </row>
    <row r="67313" spans="11:16" x14ac:dyDescent="0.3">
      <c r="K67313" t="s">
        <v>338602</v>
      </c>
      <c r="L67313" t="s">
        <v>338603</v>
      </c>
      <c r="M67313" t="s">
        <v>28</v>
      </c>
      <c r="O67313" t="s">
        <v>22000</v>
      </c>
    </row>
    <row r="67314" spans="11:16" x14ac:dyDescent="0.3">
      <c r="K67314" t="s">
        <v>338602</v>
      </c>
      <c r="L67314" t="s">
        <v>338604</v>
      </c>
      <c r="M67314" t="s">
        <v>28</v>
      </c>
      <c r="O67314" t="s">
        <v>6670</v>
      </c>
    </row>
    <row r="67315" spans="11:16" x14ac:dyDescent="0.3">
      <c r="K67315" t="s">
        <v>338605</v>
      </c>
      <c r="L67315" t="s">
        <v>338606</v>
      </c>
      <c r="M67315" t="s">
        <v>52</v>
      </c>
      <c r="O67315" t="s">
        <v>9262</v>
      </c>
      <c r="P67315">
        <v>1000000</v>
      </c>
    </row>
    <row r="67316" spans="11:16" x14ac:dyDescent="0.3">
      <c r="K67316" t="s">
        <v>338605</v>
      </c>
      <c r="L67316" t="s">
        <v>338607</v>
      </c>
      <c r="M67316" t="s">
        <v>52</v>
      </c>
      <c r="O67316" t="s">
        <v>16598</v>
      </c>
      <c r="P67316">
        <v>1230975</v>
      </c>
    </row>
    <row r="67317" spans="11:16" x14ac:dyDescent="0.3">
      <c r="K67317" t="s">
        <v>338608</v>
      </c>
      <c r="L67317" t="s">
        <v>338609</v>
      </c>
      <c r="M67317" t="s">
        <v>28</v>
      </c>
      <c r="O67317" s="1">
        <v>40393</v>
      </c>
      <c r="P67317">
        <v>3240000</v>
      </c>
    </row>
    <row r="67318" spans="11:16" x14ac:dyDescent="0.3">
      <c r="K67318" t="s">
        <v>338608</v>
      </c>
      <c r="L67318" t="s">
        <v>338610</v>
      </c>
      <c r="M67318" t="s">
        <v>28</v>
      </c>
      <c r="O67318" s="1">
        <v>40032</v>
      </c>
      <c r="P67318">
        <v>2700000</v>
      </c>
    </row>
    <row r="67319" spans="11:16" x14ac:dyDescent="0.3">
      <c r="K67319" t="s">
        <v>338611</v>
      </c>
      <c r="L67319" t="s">
        <v>338612</v>
      </c>
      <c r="M67319" t="s">
        <v>256</v>
      </c>
      <c r="O67319" s="1">
        <v>41036</v>
      </c>
      <c r="P67319">
        <v>50000</v>
      </c>
    </row>
    <row r="67320" spans="11:16" x14ac:dyDescent="0.3">
      <c r="K67320" t="s">
        <v>338613</v>
      </c>
      <c r="L67320" t="s">
        <v>338614</v>
      </c>
      <c r="M67320" t="s">
        <v>52</v>
      </c>
      <c r="O67320" s="1">
        <v>38718</v>
      </c>
    </row>
    <row r="67321" spans="11:16" x14ac:dyDescent="0.3">
      <c r="K67321" t="s">
        <v>338615</v>
      </c>
      <c r="L67321" t="s">
        <v>338616</v>
      </c>
      <c r="M67321" t="s">
        <v>190</v>
      </c>
      <c r="O67321" s="1">
        <v>41680</v>
      </c>
    </row>
    <row r="67322" spans="11:16" x14ac:dyDescent="0.3">
      <c r="K67322" t="s">
        <v>338617</v>
      </c>
      <c r="L67322" t="s">
        <v>338618</v>
      </c>
      <c r="M67322" t="s">
        <v>256</v>
      </c>
      <c r="O67322" t="s">
        <v>7493</v>
      </c>
      <c r="P67322">
        <v>2100000</v>
      </c>
    </row>
    <row r="67323" spans="11:16" x14ac:dyDescent="0.3">
      <c r="K67323" t="s">
        <v>338619</v>
      </c>
      <c r="L67323" t="s">
        <v>338620</v>
      </c>
      <c r="M67323" t="s">
        <v>28</v>
      </c>
      <c r="N67323" t="s">
        <v>29</v>
      </c>
      <c r="O67323" s="1">
        <v>39083</v>
      </c>
      <c r="P67323">
        <v>3500000</v>
      </c>
    </row>
    <row r="67324" spans="11:16" x14ac:dyDescent="0.3">
      <c r="K67324" t="s">
        <v>338619</v>
      </c>
      <c r="L67324" t="s">
        <v>338621</v>
      </c>
      <c r="M67324" t="s">
        <v>28</v>
      </c>
      <c r="N67324" t="s">
        <v>40</v>
      </c>
      <c r="O67324" s="1">
        <v>39083</v>
      </c>
      <c r="P67324">
        <v>3000000</v>
      </c>
    </row>
    <row r="67325" spans="11:16" x14ac:dyDescent="0.3">
      <c r="K67325" t="s">
        <v>338622</v>
      </c>
      <c r="L67325" t="s">
        <v>338623</v>
      </c>
      <c r="M67325" t="s">
        <v>28</v>
      </c>
      <c r="N67325" t="s">
        <v>493</v>
      </c>
      <c r="O67325" s="1">
        <v>39821</v>
      </c>
      <c r="P67325">
        <v>3750000</v>
      </c>
    </row>
    <row r="67326" spans="11:16" x14ac:dyDescent="0.3">
      <c r="K67326" t="s">
        <v>338622</v>
      </c>
      <c r="L67326" t="s">
        <v>338624</v>
      </c>
      <c r="M67326" t="s">
        <v>28</v>
      </c>
      <c r="N67326" t="s">
        <v>29</v>
      </c>
      <c r="O67326" t="s">
        <v>45275</v>
      </c>
      <c r="P67326">
        <v>50000000</v>
      </c>
    </row>
    <row r="67327" spans="11:16" x14ac:dyDescent="0.3">
      <c r="K67327" t="s">
        <v>338625</v>
      </c>
      <c r="L67327" t="s">
        <v>338626</v>
      </c>
      <c r="M67327" t="s">
        <v>28</v>
      </c>
      <c r="N67327" t="s">
        <v>29</v>
      </c>
      <c r="O67327" t="s">
        <v>20966</v>
      </c>
      <c r="P67327">
        <v>9340000</v>
      </c>
    </row>
    <row r="67328" spans="11:16" x14ac:dyDescent="0.3">
      <c r="K67328" t="s">
        <v>338625</v>
      </c>
      <c r="L67328" t="s">
        <v>338627</v>
      </c>
      <c r="M67328" t="s">
        <v>28</v>
      </c>
      <c r="O67328" t="s">
        <v>55330</v>
      </c>
      <c r="P67328">
        <v>4086775</v>
      </c>
    </row>
    <row r="67329" spans="11:16" x14ac:dyDescent="0.3">
      <c r="K67329" t="s">
        <v>338628</v>
      </c>
      <c r="L67329" t="s">
        <v>338629</v>
      </c>
      <c r="M67329" t="s">
        <v>28</v>
      </c>
      <c r="N67329" t="s">
        <v>493</v>
      </c>
      <c r="O67329" t="s">
        <v>53485</v>
      </c>
      <c r="P67329">
        <v>11000000</v>
      </c>
    </row>
    <row r="67330" spans="11:16" x14ac:dyDescent="0.3">
      <c r="K67330" t="s">
        <v>338630</v>
      </c>
      <c r="L67330" t="s">
        <v>338631</v>
      </c>
      <c r="M67330" t="s">
        <v>28</v>
      </c>
      <c r="O67330" t="s">
        <v>5808</v>
      </c>
      <c r="P67330">
        <v>5032735</v>
      </c>
    </row>
    <row r="67331" spans="11:16" x14ac:dyDescent="0.3">
      <c r="K67331" t="s">
        <v>338630</v>
      </c>
      <c r="L67331" t="s">
        <v>338632</v>
      </c>
      <c r="M67331" t="s">
        <v>28</v>
      </c>
      <c r="N67331" t="s">
        <v>29</v>
      </c>
      <c r="O67331" s="1">
        <v>40827</v>
      </c>
      <c r="P67331">
        <v>26000000</v>
      </c>
    </row>
    <row r="67332" spans="11:16" x14ac:dyDescent="0.3">
      <c r="K67332" t="s">
        <v>338630</v>
      </c>
      <c r="L67332" t="s">
        <v>338633</v>
      </c>
      <c r="M67332" t="s">
        <v>233</v>
      </c>
      <c r="O67332" s="1">
        <v>41491</v>
      </c>
      <c r="P67332">
        <v>3999999</v>
      </c>
    </row>
    <row r="67333" spans="11:16" x14ac:dyDescent="0.3">
      <c r="K67333" t="s">
        <v>338634</v>
      </c>
      <c r="L67333" t="s">
        <v>338635</v>
      </c>
      <c r="M67333" t="s">
        <v>28</v>
      </c>
      <c r="N67333" t="s">
        <v>29</v>
      </c>
      <c r="O67333" t="s">
        <v>21398</v>
      </c>
      <c r="P67333">
        <v>12000000</v>
      </c>
    </row>
    <row r="67334" spans="11:16" x14ac:dyDescent="0.3">
      <c r="K67334" t="s">
        <v>338636</v>
      </c>
      <c r="L67334" t="s">
        <v>338637</v>
      </c>
      <c r="M67334" t="s">
        <v>28</v>
      </c>
      <c r="N67334" t="s">
        <v>40</v>
      </c>
      <c r="O67334" t="s">
        <v>6839</v>
      </c>
    </row>
    <row r="67335" spans="11:16" x14ac:dyDescent="0.3">
      <c r="K67335" t="s">
        <v>338636</v>
      </c>
      <c r="L67335" t="s">
        <v>338638</v>
      </c>
      <c r="M67335" t="s">
        <v>52</v>
      </c>
      <c r="O67335" s="1">
        <v>40613</v>
      </c>
    </row>
    <row r="67336" spans="11:16" x14ac:dyDescent="0.3">
      <c r="K67336" t="s">
        <v>338636</v>
      </c>
      <c r="L67336" t="s">
        <v>338639</v>
      </c>
      <c r="M67336" t="s">
        <v>256</v>
      </c>
      <c r="O67336" t="s">
        <v>24927</v>
      </c>
      <c r="P67336">
        <v>1617252</v>
      </c>
    </row>
    <row r="67337" spans="11:16" x14ac:dyDescent="0.3">
      <c r="K67337" t="s">
        <v>338636</v>
      </c>
      <c r="L67337" t="s">
        <v>338640</v>
      </c>
      <c r="M67337" t="s">
        <v>91</v>
      </c>
      <c r="O67337" t="s">
        <v>58442</v>
      </c>
    </row>
    <row r="67338" spans="11:16" x14ac:dyDescent="0.3">
      <c r="K67338" t="s">
        <v>338641</v>
      </c>
      <c r="L67338" t="s">
        <v>338642</v>
      </c>
      <c r="M67338" t="s">
        <v>52</v>
      </c>
      <c r="O67338" s="1">
        <v>41640</v>
      </c>
    </row>
    <row r="67339" spans="11:16" x14ac:dyDescent="0.3">
      <c r="K67339" t="s">
        <v>338643</v>
      </c>
      <c r="L67339" t="s">
        <v>338644</v>
      </c>
      <c r="M67339" t="s">
        <v>52</v>
      </c>
      <c r="O67339" s="1">
        <v>38727</v>
      </c>
      <c r="P67339">
        <v>100000</v>
      </c>
    </row>
    <row r="67340" spans="11:16" x14ac:dyDescent="0.3">
      <c r="K67340" t="s">
        <v>338645</v>
      </c>
      <c r="L67340" t="s">
        <v>338646</v>
      </c>
      <c r="M67340" t="s">
        <v>190</v>
      </c>
      <c r="O67340" t="s">
        <v>37422</v>
      </c>
    </row>
    <row r="67341" spans="11:16" x14ac:dyDescent="0.3">
      <c r="K67341" t="s">
        <v>338647</v>
      </c>
      <c r="L67341" t="s">
        <v>338648</v>
      </c>
      <c r="M67341" t="s">
        <v>52</v>
      </c>
      <c r="O67341" t="s">
        <v>1134</v>
      </c>
      <c r="P67341">
        <v>1700000</v>
      </c>
    </row>
    <row r="67342" spans="11:16" x14ac:dyDescent="0.3">
      <c r="K67342" t="s">
        <v>338649</v>
      </c>
      <c r="L67342" t="s">
        <v>338650</v>
      </c>
      <c r="M67342" t="s">
        <v>52</v>
      </c>
      <c r="O67342" s="1">
        <v>41640</v>
      </c>
      <c r="P67342">
        <v>110000</v>
      </c>
    </row>
    <row r="67343" spans="11:16" x14ac:dyDescent="0.3">
      <c r="K67343" t="s">
        <v>338651</v>
      </c>
      <c r="L67343" t="s">
        <v>338652</v>
      </c>
      <c r="M67343" t="s">
        <v>28</v>
      </c>
      <c r="O67343" s="1">
        <v>40402</v>
      </c>
      <c r="P67343">
        <v>3500000</v>
      </c>
    </row>
    <row r="67344" spans="11:16" x14ac:dyDescent="0.3">
      <c r="K67344" t="s">
        <v>338653</v>
      </c>
      <c r="L67344" t="s">
        <v>338654</v>
      </c>
      <c r="M67344" t="s">
        <v>28</v>
      </c>
      <c r="N67344" t="s">
        <v>40</v>
      </c>
      <c r="O67344" s="1">
        <v>40458</v>
      </c>
      <c r="P67344">
        <v>9000000</v>
      </c>
    </row>
    <row r="67345" spans="11:16" x14ac:dyDescent="0.3">
      <c r="K67345" t="s">
        <v>338655</v>
      </c>
      <c r="L67345" t="s">
        <v>338656</v>
      </c>
      <c r="M67345" t="s">
        <v>28</v>
      </c>
      <c r="N67345" t="s">
        <v>29</v>
      </c>
      <c r="O67345" t="s">
        <v>25476</v>
      </c>
      <c r="P67345">
        <v>10000000</v>
      </c>
    </row>
    <row r="67346" spans="11:16" x14ac:dyDescent="0.3">
      <c r="K67346" t="s">
        <v>338655</v>
      </c>
      <c r="L67346" t="s">
        <v>338657</v>
      </c>
      <c r="M67346" t="s">
        <v>28</v>
      </c>
      <c r="O67346" s="1">
        <v>41309</v>
      </c>
      <c r="P67346">
        <v>6135004</v>
      </c>
    </row>
    <row r="67347" spans="11:16" x14ac:dyDescent="0.3">
      <c r="K67347" t="s">
        <v>338658</v>
      </c>
      <c r="L67347" t="s">
        <v>338659</v>
      </c>
      <c r="M67347" t="s">
        <v>52</v>
      </c>
      <c r="O67347" s="1">
        <v>38729</v>
      </c>
    </row>
    <row r="67348" spans="11:16" x14ac:dyDescent="0.3">
      <c r="K67348" t="s">
        <v>338660</v>
      </c>
      <c r="L67348" t="s">
        <v>338661</v>
      </c>
      <c r="M67348" t="s">
        <v>28</v>
      </c>
      <c r="N67348" t="s">
        <v>493</v>
      </c>
      <c r="O67348" s="1">
        <v>39266</v>
      </c>
      <c r="P67348">
        <v>3250000</v>
      </c>
    </row>
    <row r="67349" spans="11:16" x14ac:dyDescent="0.3">
      <c r="K67349" t="s">
        <v>338660</v>
      </c>
      <c r="L67349" t="s">
        <v>338662</v>
      </c>
      <c r="M67349" t="s">
        <v>28</v>
      </c>
      <c r="N67349" t="s">
        <v>29</v>
      </c>
      <c r="O67349" s="1">
        <v>38513</v>
      </c>
      <c r="P67349">
        <v>5200000</v>
      </c>
    </row>
    <row r="67350" spans="11:16" x14ac:dyDescent="0.3">
      <c r="K67350" t="s">
        <v>338663</v>
      </c>
      <c r="L67350" t="s">
        <v>338664</v>
      </c>
      <c r="M67350" t="s">
        <v>256</v>
      </c>
      <c r="O67350" t="s">
        <v>27661</v>
      </c>
      <c r="P67350">
        <v>465000</v>
      </c>
    </row>
    <row r="67351" spans="11:16" x14ac:dyDescent="0.3">
      <c r="K67351" t="s">
        <v>338663</v>
      </c>
      <c r="L67351" t="s">
        <v>338665</v>
      </c>
      <c r="M67351" t="s">
        <v>28</v>
      </c>
      <c r="O67351" s="1">
        <v>41674</v>
      </c>
      <c r="P67351">
        <v>15037937</v>
      </c>
    </row>
    <row r="67352" spans="11:16" x14ac:dyDescent="0.3">
      <c r="K67352" t="s">
        <v>338666</v>
      </c>
      <c r="L67352" t="s">
        <v>338667</v>
      </c>
      <c r="M67352" t="s">
        <v>28</v>
      </c>
      <c r="O67352" s="1">
        <v>40190</v>
      </c>
      <c r="P67352">
        <v>50000</v>
      </c>
    </row>
    <row r="67353" spans="11:16" x14ac:dyDescent="0.3">
      <c r="K67353" t="s">
        <v>338668</v>
      </c>
      <c r="L67353" t="s">
        <v>338669</v>
      </c>
      <c r="M67353" t="s">
        <v>52</v>
      </c>
      <c r="O67353" t="s">
        <v>13596</v>
      </c>
      <c r="P67353">
        <v>39959</v>
      </c>
    </row>
    <row r="67354" spans="11:16" x14ac:dyDescent="0.3">
      <c r="K67354" t="s">
        <v>338670</v>
      </c>
      <c r="L67354" t="s">
        <v>338671</v>
      </c>
      <c r="M67354" t="s">
        <v>190</v>
      </c>
      <c r="O67354" s="1">
        <v>41794</v>
      </c>
    </row>
    <row r="67355" spans="11:16" x14ac:dyDescent="0.3">
      <c r="K67355" t="s">
        <v>338672</v>
      </c>
      <c r="L67355" t="s">
        <v>338673</v>
      </c>
      <c r="M67355" t="s">
        <v>28</v>
      </c>
      <c r="N67355" t="s">
        <v>40</v>
      </c>
      <c r="O67355" t="s">
        <v>23700</v>
      </c>
      <c r="P67355">
        <v>662000</v>
      </c>
    </row>
    <row r="67356" spans="11:16" x14ac:dyDescent="0.3">
      <c r="K67356" t="s">
        <v>338674</v>
      </c>
      <c r="L67356" t="s">
        <v>338675</v>
      </c>
      <c r="M67356" t="s">
        <v>28</v>
      </c>
      <c r="N67356" t="s">
        <v>40</v>
      </c>
      <c r="O67356" t="s">
        <v>1971</v>
      </c>
      <c r="P67356">
        <v>2925309</v>
      </c>
    </row>
    <row r="67357" spans="11:16" x14ac:dyDescent="0.3">
      <c r="K67357" t="s">
        <v>338676</v>
      </c>
      <c r="L67357" t="s">
        <v>338677</v>
      </c>
      <c r="M67357" t="s">
        <v>28</v>
      </c>
      <c r="N67357" t="s">
        <v>29</v>
      </c>
      <c r="O67357" s="1">
        <v>38362</v>
      </c>
      <c r="P67357">
        <v>8000000</v>
      </c>
    </row>
    <row r="67358" spans="11:16" x14ac:dyDescent="0.3">
      <c r="K67358" t="s">
        <v>338676</v>
      </c>
      <c r="L67358" t="s">
        <v>338678</v>
      </c>
      <c r="M67358" t="s">
        <v>28</v>
      </c>
      <c r="N67358" t="s">
        <v>493</v>
      </c>
      <c r="O67358" t="s">
        <v>184596</v>
      </c>
      <c r="P67358">
        <v>8000000</v>
      </c>
    </row>
    <row r="67359" spans="11:16" x14ac:dyDescent="0.3">
      <c r="K67359" t="s">
        <v>338676</v>
      </c>
      <c r="L67359" t="s">
        <v>338679</v>
      </c>
      <c r="M67359" t="s">
        <v>28</v>
      </c>
      <c r="N67359" t="s">
        <v>1189</v>
      </c>
      <c r="O67359" t="s">
        <v>68908</v>
      </c>
      <c r="P67359">
        <v>5100000</v>
      </c>
    </row>
    <row r="67360" spans="11:16" x14ac:dyDescent="0.3">
      <c r="K67360" t="s">
        <v>338680</v>
      </c>
      <c r="L67360" t="s">
        <v>338681</v>
      </c>
      <c r="M67360" t="s">
        <v>190</v>
      </c>
      <c r="O67360" t="s">
        <v>14860</v>
      </c>
      <c r="P67360">
        <v>358457</v>
      </c>
    </row>
    <row r="67361" spans="11:16" x14ac:dyDescent="0.3">
      <c r="K67361" t="s">
        <v>338682</v>
      </c>
      <c r="L67361" t="s">
        <v>338683</v>
      </c>
      <c r="M67361" t="s">
        <v>52</v>
      </c>
      <c r="O67361" s="1">
        <v>42010</v>
      </c>
      <c r="P67361">
        <v>940000</v>
      </c>
    </row>
    <row r="67362" spans="11:16" x14ac:dyDescent="0.3">
      <c r="K67362" t="s">
        <v>338684</v>
      </c>
      <c r="L67362" t="s">
        <v>338685</v>
      </c>
      <c r="M67362" t="s">
        <v>324</v>
      </c>
      <c r="O67362" t="s">
        <v>11412</v>
      </c>
    </row>
    <row r="67363" spans="11:16" x14ac:dyDescent="0.3">
      <c r="K67363" t="s">
        <v>338686</v>
      </c>
      <c r="L67363" t="s">
        <v>338687</v>
      </c>
      <c r="M67363" t="s">
        <v>28</v>
      </c>
      <c r="O67363" s="1">
        <v>39630</v>
      </c>
      <c r="P67363">
        <v>7650000</v>
      </c>
    </row>
    <row r="67364" spans="11:16" x14ac:dyDescent="0.3">
      <c r="K67364" t="s">
        <v>338686</v>
      </c>
      <c r="L67364" t="s">
        <v>338688</v>
      </c>
      <c r="M67364" t="s">
        <v>28</v>
      </c>
      <c r="N67364" t="s">
        <v>493</v>
      </c>
      <c r="O67364" s="1">
        <v>41700</v>
      </c>
      <c r="P67364">
        <v>17610000</v>
      </c>
    </row>
    <row r="67365" spans="11:16" x14ac:dyDescent="0.3">
      <c r="K67365" t="s">
        <v>338689</v>
      </c>
      <c r="L67365" t="s">
        <v>338690</v>
      </c>
      <c r="M67365" t="s">
        <v>91</v>
      </c>
      <c r="O67365" s="1">
        <v>41620</v>
      </c>
    </row>
    <row r="67366" spans="11:16" x14ac:dyDescent="0.3">
      <c r="K67366" t="s">
        <v>338691</v>
      </c>
      <c r="L67366" t="s">
        <v>338692</v>
      </c>
      <c r="M67366" t="s">
        <v>52</v>
      </c>
      <c r="O67366" s="1">
        <v>41284</v>
      </c>
    </row>
    <row r="67367" spans="11:16" x14ac:dyDescent="0.3">
      <c r="K67367" t="s">
        <v>338691</v>
      </c>
      <c r="L67367" t="s">
        <v>338693</v>
      </c>
      <c r="M67367" t="s">
        <v>52</v>
      </c>
      <c r="O67367" t="s">
        <v>13845</v>
      </c>
    </row>
    <row r="67368" spans="11:16" x14ac:dyDescent="0.3">
      <c r="K67368" t="s">
        <v>338694</v>
      </c>
      <c r="L67368" t="s">
        <v>338695</v>
      </c>
      <c r="M67368" t="s">
        <v>28</v>
      </c>
      <c r="N67368" t="s">
        <v>40</v>
      </c>
      <c r="O67368" s="1">
        <v>36535</v>
      </c>
      <c r="P67368">
        <v>1200000</v>
      </c>
    </row>
    <row r="67369" spans="11:16" x14ac:dyDescent="0.3">
      <c r="K67369" t="s">
        <v>338696</v>
      </c>
      <c r="L67369" t="s">
        <v>338697</v>
      </c>
      <c r="M67369" t="s">
        <v>52</v>
      </c>
      <c r="O67369" t="s">
        <v>8724</v>
      </c>
    </row>
    <row r="67370" spans="11:16" x14ac:dyDescent="0.3">
      <c r="K67370" t="s">
        <v>338696</v>
      </c>
      <c r="L67370" t="s">
        <v>338698</v>
      </c>
      <c r="M67370" t="s">
        <v>52</v>
      </c>
      <c r="O67370" t="s">
        <v>4385</v>
      </c>
    </row>
    <row r="67371" spans="11:16" x14ac:dyDescent="0.3">
      <c r="K67371" t="s">
        <v>338699</v>
      </c>
      <c r="L67371" t="s">
        <v>338700</v>
      </c>
      <c r="M67371" t="s">
        <v>233</v>
      </c>
      <c r="O67371" s="1">
        <v>38909</v>
      </c>
      <c r="P67371">
        <v>18500000</v>
      </c>
    </row>
    <row r="67372" spans="11:16" x14ac:dyDescent="0.3">
      <c r="K67372" t="s">
        <v>338701</v>
      </c>
      <c r="L67372" t="s">
        <v>338702</v>
      </c>
      <c r="M67372" t="s">
        <v>256</v>
      </c>
      <c r="O67372" t="s">
        <v>35786</v>
      </c>
      <c r="P67372">
        <v>1865598</v>
      </c>
    </row>
    <row r="67373" spans="11:16" x14ac:dyDescent="0.3">
      <c r="K67373" t="s">
        <v>338701</v>
      </c>
      <c r="L67373" t="s">
        <v>338703</v>
      </c>
      <c r="M67373" t="s">
        <v>28</v>
      </c>
      <c r="N67373" t="s">
        <v>29</v>
      </c>
      <c r="O67373" t="s">
        <v>21157</v>
      </c>
      <c r="P67373">
        <v>20000000</v>
      </c>
    </row>
    <row r="67374" spans="11:16" x14ac:dyDescent="0.3">
      <c r="K67374" t="s">
        <v>338701</v>
      </c>
      <c r="L67374" t="s">
        <v>338704</v>
      </c>
      <c r="M67374" t="s">
        <v>28</v>
      </c>
      <c r="O67374" t="s">
        <v>2942</v>
      </c>
      <c r="P67374">
        <v>7000000</v>
      </c>
    </row>
    <row r="67375" spans="11:16" x14ac:dyDescent="0.3">
      <c r="K67375" t="s">
        <v>338705</v>
      </c>
      <c r="L67375" t="s">
        <v>338706</v>
      </c>
      <c r="M67375" t="s">
        <v>28</v>
      </c>
      <c r="N67375" t="s">
        <v>40</v>
      </c>
      <c r="O67375" s="1">
        <v>41518</v>
      </c>
      <c r="P67375">
        <v>7000000</v>
      </c>
    </row>
    <row r="67376" spans="11:16" x14ac:dyDescent="0.3">
      <c r="K67376" t="s">
        <v>338705</v>
      </c>
      <c r="L67376" t="s">
        <v>338707</v>
      </c>
      <c r="M67376" t="s">
        <v>28</v>
      </c>
      <c r="N67376" t="s">
        <v>29</v>
      </c>
      <c r="O67376" t="s">
        <v>13707</v>
      </c>
      <c r="P67376">
        <v>17000000</v>
      </c>
    </row>
    <row r="67377" spans="11:16" x14ac:dyDescent="0.3">
      <c r="K67377" t="s">
        <v>338708</v>
      </c>
      <c r="L67377" t="s">
        <v>338709</v>
      </c>
      <c r="M67377" t="s">
        <v>28</v>
      </c>
      <c r="N67377" t="s">
        <v>493</v>
      </c>
      <c r="O67377" s="1">
        <v>41674</v>
      </c>
      <c r="P67377">
        <v>9200000</v>
      </c>
    </row>
    <row r="67378" spans="11:16" x14ac:dyDescent="0.3">
      <c r="K67378" t="s">
        <v>338710</v>
      </c>
      <c r="L67378" t="s">
        <v>338711</v>
      </c>
      <c r="M67378" t="s">
        <v>28</v>
      </c>
      <c r="O67378" t="s">
        <v>10752</v>
      </c>
      <c r="P67378">
        <v>325000</v>
      </c>
    </row>
    <row r="67379" spans="11:16" x14ac:dyDescent="0.3">
      <c r="K67379" t="s">
        <v>338712</v>
      </c>
      <c r="L67379" t="s">
        <v>338713</v>
      </c>
      <c r="M67379" t="s">
        <v>28</v>
      </c>
      <c r="N67379" t="s">
        <v>493</v>
      </c>
      <c r="O67379" t="s">
        <v>26189</v>
      </c>
      <c r="P67379">
        <v>17000000</v>
      </c>
    </row>
    <row r="67380" spans="11:16" x14ac:dyDescent="0.3">
      <c r="K67380" t="s">
        <v>338712</v>
      </c>
      <c r="L67380" t="s">
        <v>338714</v>
      </c>
      <c r="M67380" t="s">
        <v>28</v>
      </c>
      <c r="O67380" s="1">
        <v>39662</v>
      </c>
      <c r="P67380">
        <v>20714105</v>
      </c>
    </row>
    <row r="67381" spans="11:16" x14ac:dyDescent="0.3">
      <c r="K67381" t="s">
        <v>338712</v>
      </c>
      <c r="L67381" t="s">
        <v>338715</v>
      </c>
      <c r="M67381" t="s">
        <v>28</v>
      </c>
      <c r="N67381" t="s">
        <v>1189</v>
      </c>
      <c r="O67381" t="s">
        <v>17300</v>
      </c>
      <c r="P67381">
        <v>7500000</v>
      </c>
    </row>
    <row r="67382" spans="11:16" x14ac:dyDescent="0.3">
      <c r="K67382" t="s">
        <v>338716</v>
      </c>
      <c r="L67382" t="s">
        <v>338717</v>
      </c>
      <c r="M67382" t="s">
        <v>91</v>
      </c>
      <c r="O67382" s="1">
        <v>40181</v>
      </c>
    </row>
    <row r="67383" spans="11:16" x14ac:dyDescent="0.3">
      <c r="K67383" t="s">
        <v>338718</v>
      </c>
      <c r="L67383" t="s">
        <v>338719</v>
      </c>
      <c r="M67383" t="s">
        <v>324</v>
      </c>
      <c r="O67383" s="1">
        <v>41280</v>
      </c>
      <c r="P67383">
        <v>650000</v>
      </c>
    </row>
    <row r="67384" spans="11:16" x14ac:dyDescent="0.3">
      <c r="K67384" t="s">
        <v>338718</v>
      </c>
      <c r="L67384" t="s">
        <v>338720</v>
      </c>
      <c r="M67384" t="s">
        <v>52</v>
      </c>
      <c r="O67384" s="1">
        <v>40185</v>
      </c>
      <c r="P67384">
        <v>450000</v>
      </c>
    </row>
    <row r="67385" spans="11:16" x14ac:dyDescent="0.3">
      <c r="K67385" t="s">
        <v>338718</v>
      </c>
      <c r="L67385" t="s">
        <v>338721</v>
      </c>
      <c r="M67385" t="s">
        <v>256</v>
      </c>
      <c r="O67385" s="1">
        <v>41286</v>
      </c>
      <c r="P67385">
        <v>200000</v>
      </c>
    </row>
    <row r="67386" spans="11:16" x14ac:dyDescent="0.3">
      <c r="K67386" t="s">
        <v>338722</v>
      </c>
      <c r="L67386" t="s">
        <v>338723</v>
      </c>
      <c r="M67386" t="s">
        <v>91</v>
      </c>
      <c r="O67386" t="s">
        <v>338724</v>
      </c>
    </row>
    <row r="67387" spans="11:16" x14ac:dyDescent="0.3">
      <c r="K67387" t="s">
        <v>338725</v>
      </c>
      <c r="L67387" t="s">
        <v>338726</v>
      </c>
      <c r="M67387" t="s">
        <v>28</v>
      </c>
      <c r="N67387" t="s">
        <v>29</v>
      </c>
      <c r="O67387" t="s">
        <v>8886</v>
      </c>
      <c r="P67387">
        <v>5000000</v>
      </c>
    </row>
    <row r="67388" spans="11:16" x14ac:dyDescent="0.3">
      <c r="K67388" t="s">
        <v>338727</v>
      </c>
      <c r="L67388" t="s">
        <v>338728</v>
      </c>
      <c r="M67388" t="s">
        <v>28</v>
      </c>
      <c r="O67388" t="s">
        <v>29356</v>
      </c>
      <c r="P67388">
        <v>2000000</v>
      </c>
    </row>
    <row r="67389" spans="11:16" x14ac:dyDescent="0.3">
      <c r="K67389" t="s">
        <v>338727</v>
      </c>
      <c r="L67389" t="s">
        <v>338729</v>
      </c>
      <c r="M67389" t="s">
        <v>28</v>
      </c>
      <c r="O67389" t="s">
        <v>78189</v>
      </c>
      <c r="P67389">
        <v>70000</v>
      </c>
    </row>
    <row r="67390" spans="11:16" x14ac:dyDescent="0.3">
      <c r="K67390" t="s">
        <v>338730</v>
      </c>
      <c r="L67390" t="s">
        <v>338731</v>
      </c>
      <c r="M67390" t="s">
        <v>28</v>
      </c>
      <c r="N67390" t="s">
        <v>493</v>
      </c>
      <c r="O67390" s="1">
        <v>39114</v>
      </c>
      <c r="P67390">
        <v>7000000</v>
      </c>
    </row>
    <row r="67391" spans="11:16" x14ac:dyDescent="0.3">
      <c r="K67391" t="s">
        <v>338730</v>
      </c>
      <c r="L67391" t="s">
        <v>338732</v>
      </c>
      <c r="M67391" t="s">
        <v>28</v>
      </c>
      <c r="N67391" t="s">
        <v>29</v>
      </c>
      <c r="O67391" t="s">
        <v>4433</v>
      </c>
      <c r="P67391">
        <v>5000000</v>
      </c>
    </row>
    <row r="67392" spans="11:16" x14ac:dyDescent="0.3">
      <c r="K67392" t="s">
        <v>338733</v>
      </c>
      <c r="L67392" t="s">
        <v>338734</v>
      </c>
      <c r="M67392" t="s">
        <v>28</v>
      </c>
      <c r="O67392" s="1">
        <v>41770</v>
      </c>
      <c r="P67392">
        <v>950000</v>
      </c>
    </row>
    <row r="67393" spans="11:16" x14ac:dyDescent="0.3">
      <c r="K67393" t="s">
        <v>338735</v>
      </c>
      <c r="L67393" t="s">
        <v>338736</v>
      </c>
      <c r="M67393" t="s">
        <v>28</v>
      </c>
      <c r="O67393" s="1">
        <v>39211</v>
      </c>
      <c r="P67393">
        <v>20000000</v>
      </c>
    </row>
    <row r="67394" spans="11:16" x14ac:dyDescent="0.3">
      <c r="K67394" t="s">
        <v>338737</v>
      </c>
      <c r="L67394" t="s">
        <v>338738</v>
      </c>
      <c r="M67394" t="s">
        <v>52</v>
      </c>
      <c r="O67394" s="1">
        <v>42313</v>
      </c>
      <c r="P67394">
        <v>83415</v>
      </c>
    </row>
    <row r="67395" spans="11:16" x14ac:dyDescent="0.3">
      <c r="K67395" t="s">
        <v>338739</v>
      </c>
      <c r="L67395" t="s">
        <v>338740</v>
      </c>
      <c r="M67395" t="s">
        <v>256</v>
      </c>
      <c r="O67395" s="1">
        <v>40551</v>
      </c>
      <c r="P67395">
        <v>105119</v>
      </c>
    </row>
    <row r="67396" spans="11:16" x14ac:dyDescent="0.3">
      <c r="K67396" t="s">
        <v>338739</v>
      </c>
      <c r="L67396" t="s">
        <v>338741</v>
      </c>
      <c r="M67396" t="s">
        <v>256</v>
      </c>
      <c r="O67396" t="s">
        <v>12897</v>
      </c>
      <c r="P67396">
        <v>729168</v>
      </c>
    </row>
    <row r="67397" spans="11:16" x14ac:dyDescent="0.3">
      <c r="K67397" t="s">
        <v>338742</v>
      </c>
      <c r="L67397" t="s">
        <v>338743</v>
      </c>
      <c r="M67397" t="s">
        <v>28</v>
      </c>
      <c r="N67397" t="s">
        <v>493</v>
      </c>
      <c r="O67397" t="s">
        <v>17404</v>
      </c>
      <c r="P67397">
        <v>30000000</v>
      </c>
    </row>
    <row r="67398" spans="11:16" x14ac:dyDescent="0.3">
      <c r="K67398" t="s">
        <v>338742</v>
      </c>
      <c r="L67398" t="s">
        <v>338744</v>
      </c>
      <c r="M67398" t="s">
        <v>28</v>
      </c>
      <c r="N67398" t="s">
        <v>40</v>
      </c>
      <c r="O67398" t="s">
        <v>27147</v>
      </c>
      <c r="P67398">
        <v>11000000</v>
      </c>
    </row>
    <row r="67399" spans="11:16" x14ac:dyDescent="0.3">
      <c r="K67399" t="s">
        <v>338742</v>
      </c>
      <c r="L67399" t="s">
        <v>338745</v>
      </c>
      <c r="M67399" t="s">
        <v>28</v>
      </c>
      <c r="N67399" t="s">
        <v>29</v>
      </c>
      <c r="O67399" t="s">
        <v>4433</v>
      </c>
      <c r="P67399">
        <v>25000000</v>
      </c>
    </row>
    <row r="67400" spans="11:16" x14ac:dyDescent="0.3">
      <c r="K67400" t="s">
        <v>338746</v>
      </c>
      <c r="L67400" t="s">
        <v>338747</v>
      </c>
      <c r="M67400" t="s">
        <v>190</v>
      </c>
      <c r="O67400" t="s">
        <v>363</v>
      </c>
      <c r="P67400">
        <v>20000</v>
      </c>
    </row>
    <row r="67401" spans="11:16" x14ac:dyDescent="0.3">
      <c r="K67401" t="s">
        <v>338748</v>
      </c>
      <c r="L67401" t="s">
        <v>338749</v>
      </c>
      <c r="M67401" t="s">
        <v>233</v>
      </c>
      <c r="O67401" t="s">
        <v>5999</v>
      </c>
    </row>
    <row r="67402" spans="11:16" x14ac:dyDescent="0.3">
      <c r="K67402" t="s">
        <v>338750</v>
      </c>
      <c r="L67402" t="s">
        <v>338751</v>
      </c>
      <c r="M67402" t="s">
        <v>28</v>
      </c>
      <c r="O67402" s="1">
        <v>38777</v>
      </c>
      <c r="P67402">
        <v>20580000</v>
      </c>
    </row>
    <row r="67403" spans="11:16" x14ac:dyDescent="0.3">
      <c r="K67403" t="s">
        <v>338752</v>
      </c>
      <c r="L67403" t="s">
        <v>338753</v>
      </c>
      <c r="M67403" t="s">
        <v>1836</v>
      </c>
      <c r="O67403" t="s">
        <v>20261</v>
      </c>
    </row>
    <row r="67404" spans="11:16" x14ac:dyDescent="0.3">
      <c r="K67404" t="s">
        <v>338752</v>
      </c>
      <c r="L67404" t="s">
        <v>338754</v>
      </c>
      <c r="M67404" t="s">
        <v>28</v>
      </c>
      <c r="N67404" t="s">
        <v>29</v>
      </c>
      <c r="O67404" s="1">
        <v>38482</v>
      </c>
      <c r="P67404">
        <v>8353355</v>
      </c>
    </row>
    <row r="67405" spans="11:16" x14ac:dyDescent="0.3">
      <c r="K67405" t="s">
        <v>338755</v>
      </c>
      <c r="L67405" t="s">
        <v>338756</v>
      </c>
      <c r="M67405" t="s">
        <v>52</v>
      </c>
      <c r="O67405" s="1">
        <v>42008</v>
      </c>
    </row>
    <row r="67406" spans="11:16" x14ac:dyDescent="0.3">
      <c r="K67406" t="s">
        <v>338757</v>
      </c>
      <c r="L67406" t="s">
        <v>338758</v>
      </c>
      <c r="M67406" t="s">
        <v>52</v>
      </c>
      <c r="O67406" s="1">
        <v>40919</v>
      </c>
    </row>
    <row r="67407" spans="11:16" x14ac:dyDescent="0.3">
      <c r="K67407" t="s">
        <v>338757</v>
      </c>
      <c r="L67407" t="s">
        <v>338759</v>
      </c>
      <c r="M67407" t="s">
        <v>28</v>
      </c>
      <c r="N67407" t="s">
        <v>40</v>
      </c>
      <c r="O67407" s="1">
        <v>41275</v>
      </c>
    </row>
    <row r="67408" spans="11:16" x14ac:dyDescent="0.3">
      <c r="K67408" t="s">
        <v>338760</v>
      </c>
      <c r="L67408" t="s">
        <v>338761</v>
      </c>
      <c r="M67408" t="s">
        <v>28</v>
      </c>
      <c r="N67408" t="s">
        <v>29</v>
      </c>
      <c r="O67408" s="1">
        <v>42254</v>
      </c>
      <c r="P67408">
        <v>20000000</v>
      </c>
    </row>
    <row r="67409" spans="11:16" x14ac:dyDescent="0.3">
      <c r="K67409" t="s">
        <v>338760</v>
      </c>
      <c r="L67409" t="s">
        <v>338762</v>
      </c>
      <c r="M67409" t="s">
        <v>52</v>
      </c>
      <c r="O67409" t="s">
        <v>2192</v>
      </c>
    </row>
    <row r="67410" spans="11:16" x14ac:dyDescent="0.3">
      <c r="K67410" t="s">
        <v>338760</v>
      </c>
      <c r="L67410" t="s">
        <v>338763</v>
      </c>
      <c r="M67410" t="s">
        <v>28</v>
      </c>
      <c r="N67410" t="s">
        <v>40</v>
      </c>
      <c r="O67410" t="s">
        <v>36589</v>
      </c>
      <c r="P67410">
        <v>4000000</v>
      </c>
    </row>
    <row r="67411" spans="11:16" x14ac:dyDescent="0.3">
      <c r="K67411" t="s">
        <v>338764</v>
      </c>
      <c r="L67411" t="s">
        <v>338765</v>
      </c>
      <c r="M67411" t="s">
        <v>52</v>
      </c>
      <c r="O67411" s="1">
        <v>41651</v>
      </c>
      <c r="P67411">
        <v>45043</v>
      </c>
    </row>
    <row r="67412" spans="11:16" x14ac:dyDescent="0.3">
      <c r="K67412" t="s">
        <v>338764</v>
      </c>
      <c r="L67412" t="s">
        <v>338766</v>
      </c>
      <c r="M67412" t="s">
        <v>52</v>
      </c>
      <c r="O67412" s="1">
        <v>41651</v>
      </c>
      <c r="P67412">
        <v>18017</v>
      </c>
    </row>
    <row r="67413" spans="11:16" x14ac:dyDescent="0.3">
      <c r="K67413" t="s">
        <v>338764</v>
      </c>
      <c r="L67413" t="s">
        <v>338767</v>
      </c>
      <c r="M67413" t="s">
        <v>52</v>
      </c>
      <c r="O67413" s="1">
        <v>41651</v>
      </c>
      <c r="P67413">
        <v>27025</v>
      </c>
    </row>
    <row r="67414" spans="11:16" x14ac:dyDescent="0.3">
      <c r="K67414" t="s">
        <v>338768</v>
      </c>
      <c r="L67414" t="s">
        <v>338769</v>
      </c>
      <c r="M67414" t="s">
        <v>52</v>
      </c>
      <c r="O67414" t="s">
        <v>11584</v>
      </c>
      <c r="P67414">
        <v>25000</v>
      </c>
    </row>
    <row r="67415" spans="11:16" x14ac:dyDescent="0.3">
      <c r="K67415" t="s">
        <v>338770</v>
      </c>
      <c r="L67415" t="s">
        <v>338771</v>
      </c>
      <c r="M67415" t="s">
        <v>749</v>
      </c>
      <c r="O67415" s="1">
        <v>40548</v>
      </c>
      <c r="P67415">
        <v>1500000</v>
      </c>
    </row>
    <row r="67416" spans="11:16" x14ac:dyDescent="0.3">
      <c r="K67416" t="s">
        <v>338770</v>
      </c>
      <c r="L67416" t="s">
        <v>338772</v>
      </c>
      <c r="M67416" t="s">
        <v>28</v>
      </c>
      <c r="N67416" t="s">
        <v>40</v>
      </c>
      <c r="O67416" s="1">
        <v>40185</v>
      </c>
    </row>
    <row r="67417" spans="11:16" x14ac:dyDescent="0.3">
      <c r="K67417" t="s">
        <v>338773</v>
      </c>
      <c r="L67417" t="s">
        <v>338774</v>
      </c>
      <c r="M67417" t="s">
        <v>52</v>
      </c>
      <c r="O67417" t="s">
        <v>60602</v>
      </c>
      <c r="P67417">
        <v>486271</v>
      </c>
    </row>
    <row r="67418" spans="11:16" x14ac:dyDescent="0.3">
      <c r="K67418" t="s">
        <v>338775</v>
      </c>
      <c r="L67418" t="s">
        <v>338776</v>
      </c>
      <c r="M67418" t="s">
        <v>324</v>
      </c>
      <c r="O67418" s="1">
        <v>39824</v>
      </c>
      <c r="P67418">
        <v>545000</v>
      </c>
    </row>
    <row r="67419" spans="11:16" x14ac:dyDescent="0.3">
      <c r="K67419" t="s">
        <v>338777</v>
      </c>
      <c r="L67419" t="s">
        <v>338778</v>
      </c>
      <c r="M67419" t="s">
        <v>52</v>
      </c>
      <c r="O67419" s="1">
        <v>40916</v>
      </c>
    </row>
    <row r="67420" spans="11:16" x14ac:dyDescent="0.3">
      <c r="K67420" t="s">
        <v>338779</v>
      </c>
      <c r="L67420" t="s">
        <v>338780</v>
      </c>
      <c r="M67420" t="s">
        <v>256</v>
      </c>
      <c r="O67420" t="s">
        <v>540</v>
      </c>
      <c r="P67420">
        <v>100000</v>
      </c>
    </row>
    <row r="67421" spans="11:16" x14ac:dyDescent="0.3">
      <c r="K67421" t="s">
        <v>338781</v>
      </c>
      <c r="L67421" t="s">
        <v>338782</v>
      </c>
      <c r="M67421" t="s">
        <v>52</v>
      </c>
      <c r="O67421" s="1">
        <v>41463</v>
      </c>
      <c r="P67421">
        <v>15000</v>
      </c>
    </row>
    <row r="67422" spans="11:16" x14ac:dyDescent="0.3">
      <c r="K67422" t="s">
        <v>338783</v>
      </c>
      <c r="L67422" t="s">
        <v>338784</v>
      </c>
      <c r="M67422" t="s">
        <v>52</v>
      </c>
      <c r="O67422" s="1">
        <v>42008</v>
      </c>
      <c r="P67422">
        <v>50000</v>
      </c>
    </row>
    <row r="67423" spans="11:16" x14ac:dyDescent="0.3">
      <c r="K67423" t="s">
        <v>338785</v>
      </c>
      <c r="L67423" t="s">
        <v>338786</v>
      </c>
      <c r="M67423" t="s">
        <v>28</v>
      </c>
      <c r="N67423" t="s">
        <v>1189</v>
      </c>
      <c r="O67423" s="1">
        <v>39179</v>
      </c>
      <c r="P67423">
        <v>11000000</v>
      </c>
    </row>
    <row r="67424" spans="11:16" x14ac:dyDescent="0.3">
      <c r="K67424" t="s">
        <v>338785</v>
      </c>
      <c r="L67424" t="s">
        <v>338787</v>
      </c>
      <c r="M67424" t="s">
        <v>28</v>
      </c>
      <c r="O67424" s="1">
        <v>40093</v>
      </c>
      <c r="P67424">
        <v>2200000</v>
      </c>
    </row>
    <row r="67425" spans="11:16" x14ac:dyDescent="0.3">
      <c r="K67425" t="s">
        <v>338785</v>
      </c>
      <c r="L67425" t="s">
        <v>338788</v>
      </c>
      <c r="M67425" t="s">
        <v>28</v>
      </c>
      <c r="N67425" t="s">
        <v>493</v>
      </c>
      <c r="O67425" t="s">
        <v>54417</v>
      </c>
      <c r="P67425">
        <v>15000000</v>
      </c>
    </row>
    <row r="67426" spans="11:16" x14ac:dyDescent="0.3">
      <c r="K67426" t="s">
        <v>338785</v>
      </c>
      <c r="L67426" t="s">
        <v>338789</v>
      </c>
      <c r="M67426" t="s">
        <v>28</v>
      </c>
      <c r="O67426" t="s">
        <v>37555</v>
      </c>
      <c r="P67426">
        <v>14000000</v>
      </c>
    </row>
    <row r="67427" spans="11:16" x14ac:dyDescent="0.3">
      <c r="K67427" t="s">
        <v>338790</v>
      </c>
      <c r="L67427" t="s">
        <v>338791</v>
      </c>
      <c r="M67427" t="s">
        <v>28</v>
      </c>
      <c r="O67427" t="s">
        <v>46110</v>
      </c>
      <c r="P67427">
        <v>342798</v>
      </c>
    </row>
    <row r="67428" spans="11:16" x14ac:dyDescent="0.3">
      <c r="K67428" t="s">
        <v>338790</v>
      </c>
      <c r="L67428" t="s">
        <v>338792</v>
      </c>
      <c r="M67428" t="s">
        <v>52</v>
      </c>
      <c r="O67428" s="1">
        <v>41278</v>
      </c>
    </row>
    <row r="67429" spans="11:16" x14ac:dyDescent="0.3">
      <c r="K67429" t="s">
        <v>338793</v>
      </c>
      <c r="L67429" t="s">
        <v>338794</v>
      </c>
      <c r="M67429" t="s">
        <v>52</v>
      </c>
      <c r="O67429" s="1">
        <v>42316</v>
      </c>
      <c r="P67429">
        <v>500000</v>
      </c>
    </row>
    <row r="67430" spans="11:16" x14ac:dyDescent="0.3">
      <c r="K67430" t="s">
        <v>338795</v>
      </c>
      <c r="L67430" t="s">
        <v>338796</v>
      </c>
      <c r="M67430" t="s">
        <v>28</v>
      </c>
      <c r="O67430" s="1">
        <v>40391</v>
      </c>
      <c r="P67430">
        <v>12500000</v>
      </c>
    </row>
    <row r="67431" spans="11:16" x14ac:dyDescent="0.3">
      <c r="K67431" t="s">
        <v>338797</v>
      </c>
      <c r="L67431" t="s">
        <v>338798</v>
      </c>
      <c r="M67431" t="s">
        <v>52</v>
      </c>
      <c r="O67431" s="1">
        <v>41277</v>
      </c>
      <c r="P67431">
        <v>1250000</v>
      </c>
    </row>
    <row r="67432" spans="11:16" x14ac:dyDescent="0.3">
      <c r="K67432" t="s">
        <v>338797</v>
      </c>
      <c r="L67432" t="s">
        <v>338799</v>
      </c>
      <c r="M67432" t="s">
        <v>324</v>
      </c>
      <c r="O67432" t="s">
        <v>60</v>
      </c>
      <c r="P67432">
        <v>1100000</v>
      </c>
    </row>
    <row r="67433" spans="11:16" x14ac:dyDescent="0.3">
      <c r="K67433" t="s">
        <v>338800</v>
      </c>
      <c r="L67433" t="s">
        <v>338801</v>
      </c>
      <c r="M67433" t="s">
        <v>28</v>
      </c>
      <c r="N67433" t="s">
        <v>1189</v>
      </c>
      <c r="O67433" s="1">
        <v>42044</v>
      </c>
      <c r="P67433">
        <v>42000000</v>
      </c>
    </row>
    <row r="67434" spans="11:16" x14ac:dyDescent="0.3">
      <c r="K67434" t="s">
        <v>338800</v>
      </c>
      <c r="L67434" t="s">
        <v>338802</v>
      </c>
      <c r="M67434" t="s">
        <v>256</v>
      </c>
      <c r="O67434" t="s">
        <v>9469</v>
      </c>
      <c r="P67434">
        <v>1750000</v>
      </c>
    </row>
    <row r="67435" spans="11:16" x14ac:dyDescent="0.3">
      <c r="K67435" t="s">
        <v>338800</v>
      </c>
      <c r="L67435" t="s">
        <v>338803</v>
      </c>
      <c r="M67435" t="s">
        <v>28</v>
      </c>
      <c r="N67435" t="s">
        <v>493</v>
      </c>
      <c r="O67435" t="s">
        <v>17044</v>
      </c>
      <c r="P67435">
        <v>25000000</v>
      </c>
    </row>
    <row r="67436" spans="11:16" x14ac:dyDescent="0.3">
      <c r="K67436" t="s">
        <v>338800</v>
      </c>
      <c r="L67436" t="s">
        <v>338804</v>
      </c>
      <c r="M67436" t="s">
        <v>28</v>
      </c>
      <c r="N67436" t="s">
        <v>40</v>
      </c>
      <c r="O67436" t="s">
        <v>540</v>
      </c>
      <c r="P67436">
        <v>4000000</v>
      </c>
    </row>
    <row r="67437" spans="11:16" x14ac:dyDescent="0.3">
      <c r="K67437" t="s">
        <v>338800</v>
      </c>
      <c r="L67437" t="s">
        <v>338805</v>
      </c>
      <c r="M67437" t="s">
        <v>52</v>
      </c>
      <c r="O67437" s="1">
        <v>40368</v>
      </c>
      <c r="P67437">
        <v>1000000</v>
      </c>
    </row>
    <row r="67438" spans="11:16" x14ac:dyDescent="0.3">
      <c r="K67438" t="s">
        <v>338800</v>
      </c>
      <c r="L67438" t="s">
        <v>338806</v>
      </c>
      <c r="M67438" t="s">
        <v>28</v>
      </c>
      <c r="N67438" t="s">
        <v>29</v>
      </c>
      <c r="O67438" t="s">
        <v>64893</v>
      </c>
      <c r="P67438">
        <v>15000000</v>
      </c>
    </row>
    <row r="67439" spans="11:16" x14ac:dyDescent="0.3">
      <c r="K67439" t="s">
        <v>338807</v>
      </c>
      <c r="L67439" t="s">
        <v>338808</v>
      </c>
      <c r="M67439" t="s">
        <v>749</v>
      </c>
      <c r="O67439" s="1">
        <v>40916</v>
      </c>
      <c r="P67439">
        <v>20000</v>
      </c>
    </row>
    <row r="67440" spans="11:16" x14ac:dyDescent="0.3">
      <c r="K67440" t="s">
        <v>338807</v>
      </c>
      <c r="L67440" t="s">
        <v>338809</v>
      </c>
      <c r="M67440" t="s">
        <v>324</v>
      </c>
      <c r="O67440" s="1">
        <v>40918</v>
      </c>
      <c r="P67440">
        <v>100000</v>
      </c>
    </row>
    <row r="67441" spans="11:16" x14ac:dyDescent="0.3">
      <c r="K67441" t="s">
        <v>338810</v>
      </c>
      <c r="L67441" t="s">
        <v>338811</v>
      </c>
      <c r="M67441" t="s">
        <v>28</v>
      </c>
      <c r="N67441" t="s">
        <v>40</v>
      </c>
      <c r="O67441" t="s">
        <v>10473</v>
      </c>
      <c r="P67441">
        <v>5956174</v>
      </c>
    </row>
    <row r="67442" spans="11:16" x14ac:dyDescent="0.3">
      <c r="K67442" t="s">
        <v>338810</v>
      </c>
      <c r="L67442" t="s">
        <v>338812</v>
      </c>
      <c r="M67442" t="s">
        <v>28</v>
      </c>
      <c r="N67442" t="s">
        <v>29</v>
      </c>
      <c r="O67442" s="1">
        <v>42165</v>
      </c>
      <c r="P67442">
        <v>15000000</v>
      </c>
    </row>
    <row r="67443" spans="11:16" x14ac:dyDescent="0.3">
      <c r="K67443" t="s">
        <v>338810</v>
      </c>
      <c r="L67443" t="s">
        <v>338813</v>
      </c>
      <c r="M67443" t="s">
        <v>52</v>
      </c>
      <c r="O67443" s="1">
        <v>41527</v>
      </c>
      <c r="P67443">
        <v>1200000</v>
      </c>
    </row>
    <row r="67444" spans="11:16" x14ac:dyDescent="0.3">
      <c r="K67444" t="s">
        <v>338814</v>
      </c>
      <c r="L67444" t="s">
        <v>338815</v>
      </c>
      <c r="M67444" t="s">
        <v>28</v>
      </c>
      <c r="N67444" t="s">
        <v>40</v>
      </c>
      <c r="O67444" t="s">
        <v>265</v>
      </c>
      <c r="P67444">
        <v>2500000</v>
      </c>
    </row>
    <row r="67445" spans="11:16" x14ac:dyDescent="0.3">
      <c r="K67445" t="s">
        <v>338816</v>
      </c>
      <c r="L67445" t="s">
        <v>338817</v>
      </c>
      <c r="M67445" t="s">
        <v>52</v>
      </c>
      <c r="O67445" t="s">
        <v>1877</v>
      </c>
    </row>
    <row r="67446" spans="11:16" x14ac:dyDescent="0.3">
      <c r="K67446" t="s">
        <v>338818</v>
      </c>
      <c r="L67446" t="s">
        <v>338819</v>
      </c>
      <c r="M67446" t="s">
        <v>91</v>
      </c>
      <c r="O67446" t="s">
        <v>23146</v>
      </c>
      <c r="P67446">
        <v>331783</v>
      </c>
    </row>
    <row r="67447" spans="11:16" x14ac:dyDescent="0.3">
      <c r="K67447" t="s">
        <v>338820</v>
      </c>
      <c r="L67447" t="s">
        <v>338821</v>
      </c>
      <c r="M67447" t="s">
        <v>91</v>
      </c>
      <c r="O67447" t="s">
        <v>309498</v>
      </c>
      <c r="P67447">
        <v>6000000</v>
      </c>
    </row>
    <row r="67448" spans="11:16" x14ac:dyDescent="0.3">
      <c r="K67448" t="s">
        <v>338820</v>
      </c>
      <c r="L67448" t="s">
        <v>338822</v>
      </c>
      <c r="M67448" t="s">
        <v>28</v>
      </c>
      <c r="O67448" t="s">
        <v>46772</v>
      </c>
      <c r="P67448">
        <v>319457</v>
      </c>
    </row>
    <row r="67449" spans="11:16" x14ac:dyDescent="0.3">
      <c r="K67449" t="s">
        <v>338820</v>
      </c>
      <c r="L67449" t="s">
        <v>338823</v>
      </c>
      <c r="M67449" t="s">
        <v>91</v>
      </c>
      <c r="O67449" t="s">
        <v>338824</v>
      </c>
      <c r="P67449">
        <v>4000000</v>
      </c>
    </row>
    <row r="67450" spans="11:16" x14ac:dyDescent="0.3">
      <c r="K67450" t="s">
        <v>338820</v>
      </c>
      <c r="L67450" t="s">
        <v>338825</v>
      </c>
      <c r="M67450" t="s">
        <v>91</v>
      </c>
      <c r="O67450" s="1">
        <v>41827</v>
      </c>
      <c r="P67450">
        <v>500000</v>
      </c>
    </row>
    <row r="67451" spans="11:16" x14ac:dyDescent="0.3">
      <c r="K67451" t="s">
        <v>338820</v>
      </c>
      <c r="L67451" t="s">
        <v>338826</v>
      </c>
      <c r="M67451" t="s">
        <v>28</v>
      </c>
      <c r="N67451" t="s">
        <v>8998</v>
      </c>
      <c r="O67451" s="1">
        <v>40148</v>
      </c>
      <c r="P67451">
        <v>10000000</v>
      </c>
    </row>
    <row r="67452" spans="11:16" x14ac:dyDescent="0.3">
      <c r="K67452" t="s">
        <v>338820</v>
      </c>
      <c r="L67452" t="s">
        <v>338827</v>
      </c>
      <c r="M67452" t="s">
        <v>28</v>
      </c>
      <c r="N67452" t="s">
        <v>1415</v>
      </c>
      <c r="O67452" s="1">
        <v>39094</v>
      </c>
      <c r="P67452">
        <v>12000000</v>
      </c>
    </row>
    <row r="67453" spans="11:16" x14ac:dyDescent="0.3">
      <c r="K67453" t="s">
        <v>338820</v>
      </c>
      <c r="L67453" t="s">
        <v>338828</v>
      </c>
      <c r="M67453" t="s">
        <v>28</v>
      </c>
      <c r="O67453" t="s">
        <v>43734</v>
      </c>
    </row>
    <row r="67454" spans="11:16" x14ac:dyDescent="0.3">
      <c r="K67454" t="s">
        <v>338820</v>
      </c>
      <c r="L67454" t="s">
        <v>338829</v>
      </c>
      <c r="M67454" t="s">
        <v>91</v>
      </c>
      <c r="O67454" t="s">
        <v>175483</v>
      </c>
      <c r="P67454">
        <v>10000000</v>
      </c>
    </row>
    <row r="67455" spans="11:16" x14ac:dyDescent="0.3">
      <c r="K67455" t="s">
        <v>338820</v>
      </c>
      <c r="L67455" t="s">
        <v>338830</v>
      </c>
      <c r="M67455" t="s">
        <v>28</v>
      </c>
      <c r="N67455" t="s">
        <v>40</v>
      </c>
      <c r="O67455" t="s">
        <v>43734</v>
      </c>
      <c r="P67455">
        <v>1400000</v>
      </c>
    </row>
    <row r="67456" spans="11:16" x14ac:dyDescent="0.3">
      <c r="K67456" t="s">
        <v>338820</v>
      </c>
      <c r="L67456" t="s">
        <v>338831</v>
      </c>
      <c r="M67456" t="s">
        <v>28</v>
      </c>
      <c r="N67456" t="s">
        <v>1189</v>
      </c>
      <c r="O67456" s="1">
        <v>38721</v>
      </c>
      <c r="P67456">
        <v>7000000</v>
      </c>
    </row>
    <row r="67457" spans="11:16" x14ac:dyDescent="0.3">
      <c r="K67457" t="s">
        <v>338820</v>
      </c>
      <c r="L67457" t="s">
        <v>338832</v>
      </c>
      <c r="M67457" t="s">
        <v>28</v>
      </c>
      <c r="N67457" t="s">
        <v>29</v>
      </c>
      <c r="O67457" s="1">
        <v>37998</v>
      </c>
      <c r="P67457">
        <v>8600000</v>
      </c>
    </row>
    <row r="67458" spans="11:16" x14ac:dyDescent="0.3">
      <c r="K67458" t="s">
        <v>338820</v>
      </c>
      <c r="L67458" t="s">
        <v>338833</v>
      </c>
      <c r="M67458" t="s">
        <v>52</v>
      </c>
      <c r="O67458" t="s">
        <v>9778</v>
      </c>
      <c r="P67458">
        <v>18954</v>
      </c>
    </row>
    <row r="67459" spans="11:16" x14ac:dyDescent="0.3">
      <c r="K67459" t="s">
        <v>338834</v>
      </c>
      <c r="L67459" t="s">
        <v>338835</v>
      </c>
      <c r="M67459" t="s">
        <v>324</v>
      </c>
      <c r="O67459" t="s">
        <v>1630</v>
      </c>
      <c r="P67459">
        <v>0</v>
      </c>
    </row>
    <row r="67460" spans="11:16" x14ac:dyDescent="0.3">
      <c r="K67460" t="s">
        <v>338836</v>
      </c>
      <c r="L67460" t="s">
        <v>338837</v>
      </c>
      <c r="M67460" t="s">
        <v>28</v>
      </c>
      <c r="N67460" t="s">
        <v>29</v>
      </c>
      <c r="O67460" t="s">
        <v>37898</v>
      </c>
      <c r="P67460">
        <v>18000000</v>
      </c>
    </row>
    <row r="67461" spans="11:16" x14ac:dyDescent="0.3">
      <c r="K67461" t="s">
        <v>338836</v>
      </c>
      <c r="L67461" t="s">
        <v>338838</v>
      </c>
      <c r="M67461" t="s">
        <v>28</v>
      </c>
      <c r="N67461" t="s">
        <v>493</v>
      </c>
      <c r="O67461" s="1">
        <v>42157</v>
      </c>
      <c r="P67461">
        <v>40000000</v>
      </c>
    </row>
    <row r="67462" spans="11:16" x14ac:dyDescent="0.3">
      <c r="K67462" t="s">
        <v>338839</v>
      </c>
      <c r="L67462" t="s">
        <v>338840</v>
      </c>
      <c r="M67462" t="s">
        <v>91</v>
      </c>
      <c r="O67462" t="s">
        <v>5817</v>
      </c>
    </row>
    <row r="67463" spans="11:16" x14ac:dyDescent="0.3">
      <c r="K67463" t="s">
        <v>338841</v>
      </c>
      <c r="L67463" t="s">
        <v>338842</v>
      </c>
      <c r="M67463" t="s">
        <v>52</v>
      </c>
      <c r="O67463" s="1">
        <v>41124</v>
      </c>
      <c r="P67463">
        <v>500000</v>
      </c>
    </row>
    <row r="67464" spans="11:16" x14ac:dyDescent="0.3">
      <c r="K67464" t="s">
        <v>338843</v>
      </c>
      <c r="L67464" t="s">
        <v>338844</v>
      </c>
      <c r="M67464" t="s">
        <v>52</v>
      </c>
      <c r="O67464" s="1">
        <v>40212</v>
      </c>
    </row>
    <row r="67465" spans="11:16" x14ac:dyDescent="0.3">
      <c r="K67465" t="s">
        <v>338845</v>
      </c>
      <c r="L67465" t="s">
        <v>338846</v>
      </c>
      <c r="M67465" t="s">
        <v>52</v>
      </c>
      <c r="O67465" t="s">
        <v>6249</v>
      </c>
      <c r="P67465">
        <v>600000</v>
      </c>
    </row>
    <row r="67466" spans="11:16" x14ac:dyDescent="0.3">
      <c r="K67466" t="s">
        <v>338845</v>
      </c>
      <c r="L67466" t="s">
        <v>338847</v>
      </c>
      <c r="M67466" t="s">
        <v>28</v>
      </c>
      <c r="N67466" t="s">
        <v>40</v>
      </c>
      <c r="O67466" t="s">
        <v>3529</v>
      </c>
      <c r="P67466">
        <v>1849997</v>
      </c>
    </row>
    <row r="67467" spans="11:16" x14ac:dyDescent="0.3">
      <c r="K67467" t="s">
        <v>338845</v>
      </c>
      <c r="L67467" t="s">
        <v>338848</v>
      </c>
      <c r="M67467" t="s">
        <v>28</v>
      </c>
      <c r="N67467" t="s">
        <v>40</v>
      </c>
      <c r="O67467" s="1">
        <v>41400</v>
      </c>
      <c r="P67467">
        <v>1650000</v>
      </c>
    </row>
    <row r="67468" spans="11:16" x14ac:dyDescent="0.3">
      <c r="K67468" t="s">
        <v>338845</v>
      </c>
      <c r="L67468" t="s">
        <v>338849</v>
      </c>
      <c r="M67468" t="s">
        <v>28</v>
      </c>
      <c r="N67468" t="s">
        <v>40</v>
      </c>
      <c r="O67468" s="1">
        <v>41497</v>
      </c>
      <c r="P67468">
        <v>200000</v>
      </c>
    </row>
    <row r="67469" spans="11:16" x14ac:dyDescent="0.3">
      <c r="K67469" t="s">
        <v>338850</v>
      </c>
      <c r="L67469" t="s">
        <v>338851</v>
      </c>
      <c r="M67469" t="s">
        <v>223</v>
      </c>
      <c r="O67469" s="1">
        <v>41791</v>
      </c>
      <c r="P67469">
        <v>100000</v>
      </c>
    </row>
    <row r="67470" spans="11:16" x14ac:dyDescent="0.3">
      <c r="K67470" t="s">
        <v>338852</v>
      </c>
      <c r="L67470" t="s">
        <v>338853</v>
      </c>
      <c r="M67470" t="s">
        <v>324</v>
      </c>
      <c r="O67470" t="s">
        <v>19980</v>
      </c>
      <c r="P67470">
        <v>10000000</v>
      </c>
    </row>
    <row r="67471" spans="11:16" x14ac:dyDescent="0.3">
      <c r="K67471" t="s">
        <v>338852</v>
      </c>
      <c r="L67471" t="s">
        <v>338854</v>
      </c>
      <c r="M67471" t="s">
        <v>52</v>
      </c>
      <c r="O67471" s="1">
        <v>39204</v>
      </c>
      <c r="P67471">
        <v>15000000</v>
      </c>
    </row>
    <row r="67472" spans="11:16" x14ac:dyDescent="0.3">
      <c r="K67472" t="s">
        <v>338855</v>
      </c>
      <c r="L67472" t="s">
        <v>338856</v>
      </c>
      <c r="M67472" t="s">
        <v>52</v>
      </c>
      <c r="O67472" s="1">
        <v>41431</v>
      </c>
      <c r="P67472">
        <v>57324</v>
      </c>
    </row>
    <row r="67473" spans="11:16" x14ac:dyDescent="0.3">
      <c r="K67473" t="s">
        <v>338857</v>
      </c>
      <c r="L67473" t="s">
        <v>338858</v>
      </c>
      <c r="M67473" t="s">
        <v>233</v>
      </c>
      <c r="O67473" s="1">
        <v>37775</v>
      </c>
      <c r="P67473">
        <v>62500000</v>
      </c>
    </row>
    <row r="67474" spans="11:16" x14ac:dyDescent="0.3">
      <c r="K67474" t="s">
        <v>338859</v>
      </c>
      <c r="L67474" t="s">
        <v>338860</v>
      </c>
      <c r="M67474" t="s">
        <v>28</v>
      </c>
      <c r="O67474" t="s">
        <v>31415</v>
      </c>
      <c r="P67474">
        <v>7600000</v>
      </c>
    </row>
    <row r="67475" spans="11:16" x14ac:dyDescent="0.3">
      <c r="K67475" t="s">
        <v>338861</v>
      </c>
      <c r="L67475" t="s">
        <v>338862</v>
      </c>
      <c r="M67475" t="s">
        <v>324</v>
      </c>
      <c r="O67475" s="1">
        <v>39448</v>
      </c>
    </row>
    <row r="67476" spans="11:16" x14ac:dyDescent="0.3">
      <c r="K67476" t="s">
        <v>338863</v>
      </c>
      <c r="L67476" t="s">
        <v>338864</v>
      </c>
      <c r="M67476" t="s">
        <v>52</v>
      </c>
      <c r="O67476" s="1">
        <v>40186</v>
      </c>
      <c r="P67476">
        <v>270000</v>
      </c>
    </row>
    <row r="67477" spans="11:16" x14ac:dyDescent="0.3">
      <c r="K67477" t="s">
        <v>338865</v>
      </c>
      <c r="L67477" t="s">
        <v>338866</v>
      </c>
      <c r="M67477" t="s">
        <v>223</v>
      </c>
      <c r="O67477" s="1">
        <v>41923</v>
      </c>
      <c r="P67477">
        <v>30000</v>
      </c>
    </row>
    <row r="67478" spans="11:16" x14ac:dyDescent="0.3">
      <c r="K67478" t="s">
        <v>338865</v>
      </c>
      <c r="L67478" t="s">
        <v>338867</v>
      </c>
      <c r="M67478" t="s">
        <v>324</v>
      </c>
      <c r="O67478" s="1">
        <v>42013</v>
      </c>
      <c r="P67478">
        <v>96000</v>
      </c>
    </row>
    <row r="67479" spans="11:16" x14ac:dyDescent="0.3">
      <c r="K67479" t="s">
        <v>338865</v>
      </c>
      <c r="L67479" t="s">
        <v>338868</v>
      </c>
      <c r="M67479" t="s">
        <v>324</v>
      </c>
      <c r="O67479" t="s">
        <v>60</v>
      </c>
      <c r="P67479">
        <v>30000</v>
      </c>
    </row>
    <row r="67480" spans="11:16" x14ac:dyDescent="0.3">
      <c r="K67480" t="s">
        <v>338865</v>
      </c>
      <c r="L67480" t="s">
        <v>338869</v>
      </c>
      <c r="M67480" t="s">
        <v>749</v>
      </c>
      <c r="O67480" t="s">
        <v>17373</v>
      </c>
      <c r="P67480">
        <v>14000</v>
      </c>
    </row>
    <row r="67481" spans="11:16" x14ac:dyDescent="0.3">
      <c r="K67481" t="s">
        <v>338870</v>
      </c>
      <c r="L67481" t="s">
        <v>338871</v>
      </c>
      <c r="M67481" t="s">
        <v>28</v>
      </c>
      <c r="O67481" t="s">
        <v>43734</v>
      </c>
      <c r="P67481">
        <v>7200000</v>
      </c>
    </row>
    <row r="67482" spans="11:16" x14ac:dyDescent="0.3">
      <c r="K67482" t="s">
        <v>338872</v>
      </c>
      <c r="L67482" t="s">
        <v>338873</v>
      </c>
      <c r="M67482" t="s">
        <v>52</v>
      </c>
      <c r="O67482" s="1">
        <v>41645</v>
      </c>
      <c r="P67482">
        <v>1300000</v>
      </c>
    </row>
    <row r="67483" spans="11:16" x14ac:dyDescent="0.3">
      <c r="K67483" t="s">
        <v>338872</v>
      </c>
      <c r="L67483" t="s">
        <v>338874</v>
      </c>
      <c r="M67483" t="s">
        <v>52</v>
      </c>
      <c r="O67483" t="s">
        <v>33468</v>
      </c>
      <c r="P67483">
        <v>250000</v>
      </c>
    </row>
    <row r="67484" spans="11:16" x14ac:dyDescent="0.3">
      <c r="K67484" t="s">
        <v>338875</v>
      </c>
      <c r="L67484" t="s">
        <v>338876</v>
      </c>
      <c r="M67484" t="s">
        <v>28</v>
      </c>
      <c r="N67484" t="s">
        <v>40</v>
      </c>
      <c r="O67484" s="1">
        <v>37805</v>
      </c>
      <c r="P67484">
        <v>14967853</v>
      </c>
    </row>
    <row r="67485" spans="11:16" x14ac:dyDescent="0.3">
      <c r="K67485" t="s">
        <v>338875</v>
      </c>
      <c r="L67485" t="s">
        <v>338877</v>
      </c>
      <c r="M67485" t="s">
        <v>28</v>
      </c>
      <c r="N67485" t="s">
        <v>29</v>
      </c>
      <c r="O67485" t="s">
        <v>23390</v>
      </c>
      <c r="P67485">
        <v>7000000</v>
      </c>
    </row>
    <row r="67486" spans="11:16" x14ac:dyDescent="0.3">
      <c r="K67486" t="s">
        <v>338875</v>
      </c>
      <c r="L67486" t="s">
        <v>338878</v>
      </c>
      <c r="M67486" t="s">
        <v>28</v>
      </c>
      <c r="N67486" t="s">
        <v>493</v>
      </c>
      <c r="O67486" t="s">
        <v>85916</v>
      </c>
      <c r="P67486">
        <v>9510000</v>
      </c>
    </row>
    <row r="67487" spans="11:16" x14ac:dyDescent="0.3">
      <c r="K67487" t="s">
        <v>338879</v>
      </c>
      <c r="L67487" t="s">
        <v>338880</v>
      </c>
      <c r="M67487" t="s">
        <v>28</v>
      </c>
      <c r="N67487" t="s">
        <v>40</v>
      </c>
      <c r="O67487" t="s">
        <v>2813</v>
      </c>
      <c r="P67487">
        <v>38000000</v>
      </c>
    </row>
    <row r="67488" spans="11:16" x14ac:dyDescent="0.3">
      <c r="K67488" t="s">
        <v>338881</v>
      </c>
      <c r="L67488" t="s">
        <v>338882</v>
      </c>
      <c r="M67488" t="s">
        <v>28</v>
      </c>
      <c r="N67488" t="s">
        <v>29</v>
      </c>
      <c r="O67488" s="1">
        <v>38362</v>
      </c>
    </row>
    <row r="67489" spans="11:16" x14ac:dyDescent="0.3">
      <c r="K67489" t="s">
        <v>338881</v>
      </c>
      <c r="L67489" t="s">
        <v>338883</v>
      </c>
      <c r="M67489" t="s">
        <v>91</v>
      </c>
      <c r="O67489" s="1">
        <v>40544</v>
      </c>
    </row>
    <row r="67490" spans="11:16" x14ac:dyDescent="0.3">
      <c r="K67490" t="s">
        <v>338884</v>
      </c>
      <c r="L67490" t="s">
        <v>338885</v>
      </c>
      <c r="M67490" t="s">
        <v>52</v>
      </c>
      <c r="O67490" t="s">
        <v>8449</v>
      </c>
      <c r="P67490">
        <v>500000</v>
      </c>
    </row>
    <row r="67491" spans="11:16" x14ac:dyDescent="0.3">
      <c r="K67491" t="s">
        <v>338884</v>
      </c>
      <c r="L67491" t="s">
        <v>338886</v>
      </c>
      <c r="M67491" t="s">
        <v>28</v>
      </c>
      <c r="O67491" t="s">
        <v>10714</v>
      </c>
      <c r="P67491">
        <v>500000</v>
      </c>
    </row>
    <row r="67492" spans="11:16" x14ac:dyDescent="0.3">
      <c r="K67492" t="s">
        <v>338887</v>
      </c>
      <c r="L67492" t="s">
        <v>338888</v>
      </c>
      <c r="M67492" t="s">
        <v>28</v>
      </c>
      <c r="N67492" t="s">
        <v>40</v>
      </c>
      <c r="O67492" s="1">
        <v>38359</v>
      </c>
      <c r="P67492">
        <v>1250000</v>
      </c>
    </row>
    <row r="67493" spans="11:16" x14ac:dyDescent="0.3">
      <c r="K67493" t="s">
        <v>338889</v>
      </c>
      <c r="L67493" t="s">
        <v>338890</v>
      </c>
      <c r="M67493" t="s">
        <v>52</v>
      </c>
      <c r="O67493" s="1">
        <v>41617</v>
      </c>
      <c r="P67493">
        <v>1100000</v>
      </c>
    </row>
    <row r="67494" spans="11:16" x14ac:dyDescent="0.3">
      <c r="K67494" t="s">
        <v>338889</v>
      </c>
      <c r="L67494" t="s">
        <v>338891</v>
      </c>
      <c r="M67494" t="s">
        <v>28</v>
      </c>
      <c r="O67494" t="s">
        <v>10216</v>
      </c>
      <c r="P67494">
        <v>1600000</v>
      </c>
    </row>
    <row r="67495" spans="11:16" x14ac:dyDescent="0.3">
      <c r="K67495" t="s">
        <v>338889</v>
      </c>
      <c r="L67495" t="s">
        <v>338892</v>
      </c>
      <c r="M67495" t="s">
        <v>324</v>
      </c>
      <c r="O67495" s="1">
        <v>41159</v>
      </c>
    </row>
    <row r="67496" spans="11:16" x14ac:dyDescent="0.3">
      <c r="K67496" t="s">
        <v>338889</v>
      </c>
      <c r="L67496" t="s">
        <v>338893</v>
      </c>
      <c r="M67496" t="s">
        <v>52</v>
      </c>
      <c r="O67496" s="1">
        <v>40552</v>
      </c>
    </row>
    <row r="67497" spans="11:16" x14ac:dyDescent="0.3">
      <c r="K67497" t="s">
        <v>338894</v>
      </c>
      <c r="L67497" t="s">
        <v>338895</v>
      </c>
      <c r="M67497" t="s">
        <v>52</v>
      </c>
      <c r="O67497" s="1">
        <v>41286</v>
      </c>
      <c r="P67497">
        <v>25000</v>
      </c>
    </row>
    <row r="67498" spans="11:16" x14ac:dyDescent="0.3">
      <c r="K67498" t="s">
        <v>338896</v>
      </c>
      <c r="L67498" t="s">
        <v>338897</v>
      </c>
      <c r="M67498" t="s">
        <v>28</v>
      </c>
      <c r="O67498" s="1">
        <v>40303</v>
      </c>
      <c r="P67498">
        <v>2000000</v>
      </c>
    </row>
    <row r="67499" spans="11:16" x14ac:dyDescent="0.3">
      <c r="K67499" t="s">
        <v>338896</v>
      </c>
      <c r="L67499" t="s">
        <v>338898</v>
      </c>
      <c r="M67499" t="s">
        <v>28</v>
      </c>
      <c r="N67499" t="s">
        <v>29</v>
      </c>
      <c r="O67499" t="s">
        <v>13512</v>
      </c>
      <c r="P67499">
        <v>1500000</v>
      </c>
    </row>
    <row r="67500" spans="11:16" x14ac:dyDescent="0.3">
      <c r="K67500" t="s">
        <v>338899</v>
      </c>
      <c r="L67500" t="s">
        <v>338900</v>
      </c>
      <c r="M67500" t="s">
        <v>324</v>
      </c>
      <c r="O67500" t="s">
        <v>17530</v>
      </c>
      <c r="P67500">
        <v>200000</v>
      </c>
    </row>
    <row r="67501" spans="11:16" x14ac:dyDescent="0.3">
      <c r="K67501" t="s">
        <v>338901</v>
      </c>
      <c r="L67501" t="s">
        <v>338902</v>
      </c>
      <c r="M67501" t="s">
        <v>91</v>
      </c>
      <c r="O67501" s="1">
        <v>41284</v>
      </c>
    </row>
    <row r="67502" spans="11:16" x14ac:dyDescent="0.3">
      <c r="K67502" t="s">
        <v>338903</v>
      </c>
      <c r="L67502" t="s">
        <v>338904</v>
      </c>
      <c r="M67502" t="s">
        <v>233</v>
      </c>
      <c r="O67502" t="s">
        <v>78523</v>
      </c>
      <c r="P67502">
        <v>75000000</v>
      </c>
    </row>
    <row r="67503" spans="11:16" x14ac:dyDescent="0.3">
      <c r="K67503" t="s">
        <v>338905</v>
      </c>
      <c r="L67503" t="s">
        <v>338906</v>
      </c>
      <c r="M67503" t="s">
        <v>52</v>
      </c>
      <c r="O67503" s="1">
        <v>40706</v>
      </c>
    </row>
    <row r="67504" spans="11:16" x14ac:dyDescent="0.3">
      <c r="K67504" t="s">
        <v>338907</v>
      </c>
      <c r="L67504" t="s">
        <v>338908</v>
      </c>
      <c r="M67504" t="s">
        <v>256</v>
      </c>
      <c r="O67504" t="s">
        <v>27053</v>
      </c>
      <c r="P67504">
        <v>400000</v>
      </c>
    </row>
    <row r="67505" spans="11:16" x14ac:dyDescent="0.3">
      <c r="K67505" t="s">
        <v>338909</v>
      </c>
      <c r="L67505" t="s">
        <v>338910</v>
      </c>
      <c r="M67505" t="s">
        <v>28</v>
      </c>
      <c r="O67505" t="s">
        <v>33592</v>
      </c>
    </row>
    <row r="67506" spans="11:16" x14ac:dyDescent="0.3">
      <c r="K67506" t="s">
        <v>338909</v>
      </c>
      <c r="L67506" t="s">
        <v>338911</v>
      </c>
      <c r="M67506" t="s">
        <v>324</v>
      </c>
      <c r="O67506" s="1">
        <v>41338</v>
      </c>
      <c r="P67506">
        <v>1100000</v>
      </c>
    </row>
    <row r="67507" spans="11:16" x14ac:dyDescent="0.3">
      <c r="K67507" t="s">
        <v>338909</v>
      </c>
      <c r="L67507" t="s">
        <v>338912</v>
      </c>
      <c r="M67507" t="s">
        <v>28</v>
      </c>
      <c r="O67507" s="1">
        <v>41710</v>
      </c>
      <c r="P67507">
        <v>2000000</v>
      </c>
    </row>
    <row r="67508" spans="11:16" x14ac:dyDescent="0.3">
      <c r="K67508" t="s">
        <v>338909</v>
      </c>
      <c r="L67508" t="s">
        <v>338913</v>
      </c>
      <c r="M67508" t="s">
        <v>324</v>
      </c>
      <c r="O67508" s="1">
        <v>40668</v>
      </c>
      <c r="P67508">
        <v>1043587</v>
      </c>
    </row>
    <row r="67509" spans="11:16" x14ac:dyDescent="0.3">
      <c r="K67509" t="s">
        <v>338914</v>
      </c>
      <c r="L67509" t="s">
        <v>338915</v>
      </c>
      <c r="M67509" t="s">
        <v>190</v>
      </c>
      <c r="O67509" t="s">
        <v>4307</v>
      </c>
    </row>
    <row r="67510" spans="11:16" x14ac:dyDescent="0.3">
      <c r="K67510" t="s">
        <v>338916</v>
      </c>
      <c r="L67510" t="s">
        <v>338917</v>
      </c>
      <c r="M67510" t="s">
        <v>28</v>
      </c>
      <c r="N67510" t="s">
        <v>29</v>
      </c>
      <c r="O67510" s="1">
        <v>37022</v>
      </c>
      <c r="P67510">
        <v>2500000</v>
      </c>
    </row>
    <row r="67511" spans="11:16" x14ac:dyDescent="0.3">
      <c r="K67511" t="s">
        <v>338918</v>
      </c>
      <c r="L67511" t="s">
        <v>338919</v>
      </c>
      <c r="M67511" t="s">
        <v>28</v>
      </c>
      <c r="O67511" t="s">
        <v>36406</v>
      </c>
    </row>
    <row r="67512" spans="11:16" x14ac:dyDescent="0.3">
      <c r="K67512" t="s">
        <v>338920</v>
      </c>
      <c r="L67512" t="s">
        <v>338921</v>
      </c>
      <c r="M67512" t="s">
        <v>28</v>
      </c>
      <c r="O67512" t="s">
        <v>235912</v>
      </c>
      <c r="P67512">
        <v>1510000</v>
      </c>
    </row>
    <row r="67513" spans="11:16" x14ac:dyDescent="0.3">
      <c r="K67513" t="s">
        <v>338922</v>
      </c>
      <c r="L67513" t="s">
        <v>338923</v>
      </c>
      <c r="M67513" t="s">
        <v>28</v>
      </c>
      <c r="N67513" t="s">
        <v>40</v>
      </c>
      <c r="O67513" s="1">
        <v>40826</v>
      </c>
    </row>
    <row r="67514" spans="11:16" x14ac:dyDescent="0.3">
      <c r="K67514" t="s">
        <v>338922</v>
      </c>
      <c r="L67514" t="s">
        <v>338924</v>
      </c>
      <c r="M67514" t="s">
        <v>223</v>
      </c>
      <c r="O67514" s="1">
        <v>41279</v>
      </c>
    </row>
    <row r="67515" spans="11:16" x14ac:dyDescent="0.3">
      <c r="K67515" t="s">
        <v>338922</v>
      </c>
      <c r="L67515" t="s">
        <v>338925</v>
      </c>
      <c r="M67515" t="s">
        <v>28</v>
      </c>
      <c r="O67515" s="1">
        <v>40913</v>
      </c>
      <c r="P67515">
        <v>4000000</v>
      </c>
    </row>
    <row r="67516" spans="11:16" x14ac:dyDescent="0.3">
      <c r="K67516" t="s">
        <v>338926</v>
      </c>
      <c r="L67516" t="s">
        <v>338927</v>
      </c>
      <c r="M67516" t="s">
        <v>28</v>
      </c>
      <c r="O67516" t="s">
        <v>35715</v>
      </c>
      <c r="P67516">
        <v>666404</v>
      </c>
    </row>
    <row r="67517" spans="11:16" x14ac:dyDescent="0.3">
      <c r="K67517" t="s">
        <v>338926</v>
      </c>
      <c r="L67517" t="s">
        <v>338928</v>
      </c>
      <c r="M67517" t="s">
        <v>28</v>
      </c>
      <c r="O67517" s="1">
        <v>39905</v>
      </c>
      <c r="P67517">
        <v>2000000</v>
      </c>
    </row>
    <row r="67518" spans="11:16" x14ac:dyDescent="0.3">
      <c r="K67518" t="s">
        <v>338929</v>
      </c>
      <c r="L67518" t="s">
        <v>338930</v>
      </c>
      <c r="M67518" t="s">
        <v>28</v>
      </c>
      <c r="N67518" t="s">
        <v>40</v>
      </c>
      <c r="O67518" t="s">
        <v>30072</v>
      </c>
      <c r="P67518">
        <v>6300000</v>
      </c>
    </row>
    <row r="67519" spans="11:16" x14ac:dyDescent="0.3">
      <c r="K67519" t="s">
        <v>338929</v>
      </c>
      <c r="L67519" t="s">
        <v>338931</v>
      </c>
      <c r="M67519" t="s">
        <v>28</v>
      </c>
      <c r="N67519" t="s">
        <v>29</v>
      </c>
      <c r="O67519" t="s">
        <v>34185</v>
      </c>
      <c r="P67519">
        <v>20000000</v>
      </c>
    </row>
    <row r="67520" spans="11:16" x14ac:dyDescent="0.3">
      <c r="K67520" t="s">
        <v>338929</v>
      </c>
      <c r="L67520" t="s">
        <v>338932</v>
      </c>
      <c r="M67520" t="s">
        <v>28</v>
      </c>
      <c r="N67520" t="s">
        <v>493</v>
      </c>
      <c r="O67520" t="s">
        <v>46954</v>
      </c>
      <c r="P67520">
        <v>35000000</v>
      </c>
    </row>
    <row r="67521" spans="11:16" x14ac:dyDescent="0.3">
      <c r="K67521" t="s">
        <v>338929</v>
      </c>
      <c r="L67521" t="s">
        <v>338933</v>
      </c>
      <c r="M67521" t="s">
        <v>28</v>
      </c>
      <c r="N67521" t="s">
        <v>1415</v>
      </c>
      <c r="O67521" s="1">
        <v>41889</v>
      </c>
      <c r="P67521">
        <v>50000000</v>
      </c>
    </row>
    <row r="67522" spans="11:16" x14ac:dyDescent="0.3">
      <c r="K67522" t="s">
        <v>338934</v>
      </c>
      <c r="L67522" t="s">
        <v>338935</v>
      </c>
      <c r="M67522" t="s">
        <v>28</v>
      </c>
      <c r="O67522" s="1">
        <v>36531</v>
      </c>
      <c r="P67522">
        <v>150000000</v>
      </c>
    </row>
    <row r="67523" spans="11:16" x14ac:dyDescent="0.3">
      <c r="K67523" t="s">
        <v>338936</v>
      </c>
      <c r="L67523" t="s">
        <v>338937</v>
      </c>
      <c r="M67523" t="s">
        <v>91</v>
      </c>
      <c r="O67523" s="1">
        <v>40909</v>
      </c>
    </row>
    <row r="67524" spans="11:16" x14ac:dyDescent="0.3">
      <c r="K67524" t="s">
        <v>338936</v>
      </c>
      <c r="L67524" t="s">
        <v>338938</v>
      </c>
      <c r="M67524" t="s">
        <v>52</v>
      </c>
      <c r="O67524" s="1">
        <v>38874</v>
      </c>
    </row>
    <row r="67525" spans="11:16" x14ac:dyDescent="0.3">
      <c r="K67525" t="s">
        <v>338939</v>
      </c>
      <c r="L67525" t="s">
        <v>338940</v>
      </c>
      <c r="M67525" t="s">
        <v>1836</v>
      </c>
      <c r="O67525" t="s">
        <v>48818</v>
      </c>
      <c r="P67525">
        <v>250000000</v>
      </c>
    </row>
    <row r="67526" spans="11:16" x14ac:dyDescent="0.3">
      <c r="K67526" t="s">
        <v>338941</v>
      </c>
      <c r="L67526" t="s">
        <v>338942</v>
      </c>
      <c r="M67526" t="s">
        <v>52</v>
      </c>
      <c r="O67526" s="1">
        <v>41494</v>
      </c>
      <c r="P67526">
        <v>70000</v>
      </c>
    </row>
    <row r="67527" spans="11:16" x14ac:dyDescent="0.3">
      <c r="K67527" t="s">
        <v>338943</v>
      </c>
      <c r="L67527" t="s">
        <v>338944</v>
      </c>
      <c r="M67527" t="s">
        <v>28</v>
      </c>
      <c r="O67527" t="s">
        <v>14546</v>
      </c>
      <c r="P67527">
        <v>29079</v>
      </c>
    </row>
    <row r="67528" spans="11:16" x14ac:dyDescent="0.3">
      <c r="K67528" t="s">
        <v>338945</v>
      </c>
      <c r="L67528" t="s">
        <v>338946</v>
      </c>
      <c r="M67528" t="s">
        <v>91</v>
      </c>
      <c r="O67528" s="1">
        <v>41951</v>
      </c>
      <c r="P67528">
        <v>2781770</v>
      </c>
    </row>
    <row r="67529" spans="11:16" x14ac:dyDescent="0.3">
      <c r="K67529" t="s">
        <v>338945</v>
      </c>
      <c r="L67529" t="s">
        <v>338947</v>
      </c>
      <c r="M67529" t="s">
        <v>1836</v>
      </c>
      <c r="O67529" s="1">
        <v>42037</v>
      </c>
      <c r="P67529">
        <v>8933357</v>
      </c>
    </row>
    <row r="67530" spans="11:16" x14ac:dyDescent="0.3">
      <c r="K67530" t="s">
        <v>338945</v>
      </c>
      <c r="L67530" t="s">
        <v>338948</v>
      </c>
      <c r="M67530" t="s">
        <v>223</v>
      </c>
      <c r="O67530" s="1">
        <v>41708</v>
      </c>
      <c r="P67530">
        <v>3057542</v>
      </c>
    </row>
    <row r="67531" spans="11:16" x14ac:dyDescent="0.3">
      <c r="K67531" t="s">
        <v>338945</v>
      </c>
      <c r="L67531" t="s">
        <v>338949</v>
      </c>
      <c r="M67531" t="s">
        <v>223</v>
      </c>
      <c r="O67531" t="s">
        <v>2784</v>
      </c>
      <c r="P67531">
        <v>1221793</v>
      </c>
    </row>
    <row r="67532" spans="11:16" x14ac:dyDescent="0.3">
      <c r="K67532" t="s">
        <v>338945</v>
      </c>
      <c r="L67532" t="s">
        <v>338950</v>
      </c>
      <c r="M67532" t="s">
        <v>52</v>
      </c>
      <c r="O67532" s="1">
        <v>41283</v>
      </c>
      <c r="P67532">
        <v>4000000</v>
      </c>
    </row>
    <row r="67533" spans="11:16" x14ac:dyDescent="0.3">
      <c r="K67533" t="s">
        <v>338945</v>
      </c>
      <c r="L67533" t="s">
        <v>338951</v>
      </c>
      <c r="M67533" t="s">
        <v>1836</v>
      </c>
      <c r="O67533" t="s">
        <v>1290</v>
      </c>
      <c r="P67533">
        <v>2036819</v>
      </c>
    </row>
    <row r="67534" spans="11:16" x14ac:dyDescent="0.3">
      <c r="K67534" t="s">
        <v>338945</v>
      </c>
      <c r="L67534" t="s">
        <v>338952</v>
      </c>
      <c r="M67534" t="s">
        <v>52</v>
      </c>
      <c r="O67534" s="1">
        <v>41284</v>
      </c>
      <c r="P67534">
        <v>2500000</v>
      </c>
    </row>
    <row r="67535" spans="11:16" x14ac:dyDescent="0.3">
      <c r="K67535" t="s">
        <v>338945</v>
      </c>
      <c r="L67535" t="s">
        <v>338953</v>
      </c>
      <c r="M67535" t="s">
        <v>1836</v>
      </c>
      <c r="O67535" t="s">
        <v>39352</v>
      </c>
      <c r="P67535">
        <v>3592831</v>
      </c>
    </row>
    <row r="67536" spans="11:16" x14ac:dyDescent="0.3">
      <c r="K67536" t="s">
        <v>338954</v>
      </c>
      <c r="L67536" t="s">
        <v>338955</v>
      </c>
      <c r="M67536" t="s">
        <v>52</v>
      </c>
      <c r="O67536" t="s">
        <v>14361</v>
      </c>
      <c r="P67536">
        <v>300000</v>
      </c>
    </row>
    <row r="67537" spans="11:16" x14ac:dyDescent="0.3">
      <c r="K67537" t="s">
        <v>338956</v>
      </c>
      <c r="L67537" t="s">
        <v>338957</v>
      </c>
      <c r="M67537" t="s">
        <v>28</v>
      </c>
      <c r="O67537" s="1">
        <v>40031</v>
      </c>
      <c r="P67537">
        <v>2761139</v>
      </c>
    </row>
    <row r="67538" spans="11:16" x14ac:dyDescent="0.3">
      <c r="K67538" t="s">
        <v>338958</v>
      </c>
      <c r="L67538" t="s">
        <v>338959</v>
      </c>
      <c r="M67538" t="s">
        <v>324</v>
      </c>
      <c r="O67538" s="1">
        <v>39570</v>
      </c>
      <c r="P67538">
        <v>500000</v>
      </c>
    </row>
    <row r="67539" spans="11:16" x14ac:dyDescent="0.3">
      <c r="K67539" t="s">
        <v>338958</v>
      </c>
      <c r="L67539" t="s">
        <v>338960</v>
      </c>
      <c r="M67539" t="s">
        <v>28</v>
      </c>
      <c r="N67539" t="s">
        <v>29</v>
      </c>
      <c r="O67539" s="1">
        <v>41066</v>
      </c>
      <c r="P67539">
        <v>15000000</v>
      </c>
    </row>
    <row r="67540" spans="11:16" x14ac:dyDescent="0.3">
      <c r="K67540" t="s">
        <v>338958</v>
      </c>
      <c r="L67540" t="s">
        <v>338961</v>
      </c>
      <c r="M67540" t="s">
        <v>28</v>
      </c>
      <c r="N67540" t="s">
        <v>40</v>
      </c>
      <c r="O67540" s="1">
        <v>40093</v>
      </c>
      <c r="P67540">
        <v>4000000</v>
      </c>
    </row>
    <row r="67541" spans="11:16" x14ac:dyDescent="0.3">
      <c r="K67541" t="s">
        <v>338962</v>
      </c>
      <c r="L67541" t="s">
        <v>338963</v>
      </c>
      <c r="M67541" t="s">
        <v>28</v>
      </c>
      <c r="O67541" s="1">
        <v>40794</v>
      </c>
      <c r="P67541">
        <v>501705</v>
      </c>
    </row>
    <row r="67542" spans="11:16" x14ac:dyDescent="0.3">
      <c r="K67542" t="s">
        <v>338964</v>
      </c>
      <c r="L67542" t="s">
        <v>338965</v>
      </c>
      <c r="M67542" t="s">
        <v>324</v>
      </c>
      <c r="O67542" t="s">
        <v>13132</v>
      </c>
      <c r="P67542">
        <v>574392</v>
      </c>
    </row>
    <row r="67543" spans="11:16" x14ac:dyDescent="0.3">
      <c r="K67543" t="s">
        <v>338966</v>
      </c>
      <c r="L67543" t="s">
        <v>338967</v>
      </c>
      <c r="M67543" t="s">
        <v>28</v>
      </c>
      <c r="O67543" t="s">
        <v>47700</v>
      </c>
      <c r="P67543">
        <v>6500000</v>
      </c>
    </row>
    <row r="67544" spans="11:16" x14ac:dyDescent="0.3">
      <c r="K67544" t="s">
        <v>338968</v>
      </c>
      <c r="L67544" t="s">
        <v>338969</v>
      </c>
      <c r="M67544" t="s">
        <v>28</v>
      </c>
      <c r="O67544" t="s">
        <v>10688</v>
      </c>
      <c r="P67544">
        <v>43000000</v>
      </c>
    </row>
    <row r="67545" spans="11:16" x14ac:dyDescent="0.3">
      <c r="K67545" t="s">
        <v>338968</v>
      </c>
      <c r="L67545" t="s">
        <v>338970</v>
      </c>
      <c r="M67545" t="s">
        <v>28</v>
      </c>
      <c r="O67545" s="1">
        <v>40246</v>
      </c>
      <c r="P67545">
        <v>7000000</v>
      </c>
    </row>
    <row r="67546" spans="11:16" x14ac:dyDescent="0.3">
      <c r="K67546" t="s">
        <v>338968</v>
      </c>
      <c r="L67546" t="s">
        <v>338971</v>
      </c>
      <c r="M67546" t="s">
        <v>28</v>
      </c>
      <c r="O67546" t="s">
        <v>28354</v>
      </c>
      <c r="P67546">
        <v>32500000</v>
      </c>
    </row>
    <row r="67547" spans="11:16" x14ac:dyDescent="0.3">
      <c r="K67547" t="s">
        <v>338972</v>
      </c>
      <c r="L67547" t="s">
        <v>338973</v>
      </c>
      <c r="M67547" t="s">
        <v>28</v>
      </c>
      <c r="O67547" t="s">
        <v>10216</v>
      </c>
      <c r="P67547">
        <v>4000000</v>
      </c>
    </row>
    <row r="67548" spans="11:16" x14ac:dyDescent="0.3">
      <c r="K67548" t="s">
        <v>338974</v>
      </c>
      <c r="L67548" t="s">
        <v>338975</v>
      </c>
      <c r="M67548" t="s">
        <v>91</v>
      </c>
      <c r="O67548" s="1">
        <v>41343</v>
      </c>
    </row>
    <row r="67549" spans="11:16" x14ac:dyDescent="0.3">
      <c r="K67549" t="s">
        <v>338976</v>
      </c>
      <c r="L67549" t="s">
        <v>338977</v>
      </c>
      <c r="M67549" t="s">
        <v>28</v>
      </c>
      <c r="N67549" t="s">
        <v>29</v>
      </c>
      <c r="O67549" t="s">
        <v>118208</v>
      </c>
      <c r="P67549">
        <v>10000000</v>
      </c>
    </row>
    <row r="67550" spans="11:16" x14ac:dyDescent="0.3">
      <c r="K67550" t="s">
        <v>338976</v>
      </c>
      <c r="L67550" t="s">
        <v>338978</v>
      </c>
      <c r="M67550" t="s">
        <v>28</v>
      </c>
      <c r="N67550" t="s">
        <v>493</v>
      </c>
      <c r="O67550" t="s">
        <v>32443</v>
      </c>
      <c r="P67550">
        <v>303757</v>
      </c>
    </row>
    <row r="67551" spans="11:16" x14ac:dyDescent="0.3">
      <c r="K67551" t="s">
        <v>338976</v>
      </c>
      <c r="L67551" t="s">
        <v>338979</v>
      </c>
      <c r="M67551" t="s">
        <v>28</v>
      </c>
      <c r="N67551" t="s">
        <v>40</v>
      </c>
      <c r="O67551" t="s">
        <v>174181</v>
      </c>
      <c r="P67551">
        <v>4300000</v>
      </c>
    </row>
    <row r="67552" spans="11:16" x14ac:dyDescent="0.3">
      <c r="K67552" t="s">
        <v>338980</v>
      </c>
      <c r="L67552" t="s">
        <v>338981</v>
      </c>
      <c r="M67552" t="s">
        <v>28</v>
      </c>
      <c r="O67552" s="1">
        <v>40827</v>
      </c>
      <c r="P67552">
        <v>9900000</v>
      </c>
    </row>
    <row r="67553" spans="11:16" x14ac:dyDescent="0.3">
      <c r="K67553" t="s">
        <v>338980</v>
      </c>
      <c r="L67553" t="s">
        <v>338982</v>
      </c>
      <c r="M67553" t="s">
        <v>28</v>
      </c>
      <c r="O67553" t="s">
        <v>59350</v>
      </c>
      <c r="P67553">
        <v>5000000</v>
      </c>
    </row>
    <row r="67554" spans="11:16" x14ac:dyDescent="0.3">
      <c r="K67554" t="s">
        <v>338983</v>
      </c>
      <c r="L67554" t="s">
        <v>338984</v>
      </c>
      <c r="M67554" t="s">
        <v>91</v>
      </c>
      <c r="O67554" s="1">
        <v>41651</v>
      </c>
      <c r="P67554">
        <v>41250</v>
      </c>
    </row>
    <row r="67555" spans="11:16" x14ac:dyDescent="0.3">
      <c r="K67555" t="s">
        <v>338985</v>
      </c>
      <c r="L67555" t="s">
        <v>338986</v>
      </c>
      <c r="M67555" t="s">
        <v>233</v>
      </c>
      <c r="O67555" s="1">
        <v>39083</v>
      </c>
    </row>
    <row r="67556" spans="11:16" x14ac:dyDescent="0.3">
      <c r="K67556" t="s">
        <v>338987</v>
      </c>
      <c r="L67556" t="s">
        <v>338988</v>
      </c>
      <c r="M67556" t="s">
        <v>28</v>
      </c>
      <c r="N67556" t="s">
        <v>493</v>
      </c>
      <c r="O67556" s="1">
        <v>37267</v>
      </c>
      <c r="P67556">
        <v>4000000</v>
      </c>
    </row>
    <row r="67557" spans="11:16" x14ac:dyDescent="0.3">
      <c r="K67557" t="s">
        <v>338989</v>
      </c>
      <c r="L67557" t="s">
        <v>338990</v>
      </c>
      <c r="M67557" t="s">
        <v>28</v>
      </c>
      <c r="O67557" t="s">
        <v>8604</v>
      </c>
      <c r="P67557">
        <v>5622000</v>
      </c>
    </row>
    <row r="67558" spans="11:16" x14ac:dyDescent="0.3">
      <c r="K67558" t="s">
        <v>338989</v>
      </c>
      <c r="L67558" t="s">
        <v>338991</v>
      </c>
      <c r="M67558" t="s">
        <v>256</v>
      </c>
      <c r="O67558" t="s">
        <v>6656</v>
      </c>
      <c r="P67558">
        <v>125000</v>
      </c>
    </row>
    <row r="67559" spans="11:16" x14ac:dyDescent="0.3">
      <c r="K67559" t="s">
        <v>338989</v>
      </c>
      <c r="L67559" t="s">
        <v>338992</v>
      </c>
      <c r="M67559" t="s">
        <v>28</v>
      </c>
      <c r="N67559" t="s">
        <v>40</v>
      </c>
      <c r="O67559" s="1">
        <v>41710</v>
      </c>
      <c r="P67559">
        <v>2400000</v>
      </c>
    </row>
    <row r="67560" spans="11:16" x14ac:dyDescent="0.3">
      <c r="K67560" t="s">
        <v>338993</v>
      </c>
      <c r="L67560" t="s">
        <v>338994</v>
      </c>
      <c r="M67560" t="s">
        <v>52</v>
      </c>
      <c r="O67560" s="1">
        <v>41366</v>
      </c>
      <c r="P67560">
        <v>975000</v>
      </c>
    </row>
    <row r="67561" spans="11:16" x14ac:dyDescent="0.3">
      <c r="K67561" t="s">
        <v>338995</v>
      </c>
      <c r="L67561" t="s">
        <v>338996</v>
      </c>
      <c r="M67561" t="s">
        <v>28</v>
      </c>
      <c r="N67561" t="s">
        <v>1189</v>
      </c>
      <c r="O67561" t="s">
        <v>20335</v>
      </c>
      <c r="P67561">
        <v>24000000</v>
      </c>
    </row>
    <row r="67562" spans="11:16" x14ac:dyDescent="0.3">
      <c r="K67562" t="s">
        <v>338995</v>
      </c>
      <c r="L67562" t="s">
        <v>338997</v>
      </c>
      <c r="M67562" t="s">
        <v>28</v>
      </c>
      <c r="O67562" s="1">
        <v>40915</v>
      </c>
      <c r="P67562">
        <v>999000</v>
      </c>
    </row>
    <row r="67563" spans="11:16" x14ac:dyDescent="0.3">
      <c r="K67563" t="s">
        <v>338995</v>
      </c>
      <c r="L67563" t="s">
        <v>338998</v>
      </c>
      <c r="M67563" t="s">
        <v>28</v>
      </c>
      <c r="N67563" t="s">
        <v>493</v>
      </c>
      <c r="O67563" t="s">
        <v>18028</v>
      </c>
      <c r="P67563">
        <v>21000000</v>
      </c>
    </row>
    <row r="67564" spans="11:16" x14ac:dyDescent="0.3">
      <c r="K67564" t="s">
        <v>338995</v>
      </c>
      <c r="L67564" t="s">
        <v>338999</v>
      </c>
      <c r="M67564" t="s">
        <v>28</v>
      </c>
      <c r="N67564" t="s">
        <v>1415</v>
      </c>
      <c r="O67564" s="1">
        <v>41286</v>
      </c>
    </row>
    <row r="67565" spans="11:16" x14ac:dyDescent="0.3">
      <c r="K67565" t="s">
        <v>338995</v>
      </c>
      <c r="L67565" t="s">
        <v>339000</v>
      </c>
      <c r="M67565" t="s">
        <v>28</v>
      </c>
      <c r="O67565" s="1">
        <v>40918</v>
      </c>
      <c r="P67565">
        <v>3861000</v>
      </c>
    </row>
    <row r="67566" spans="11:16" x14ac:dyDescent="0.3">
      <c r="K67566" t="s">
        <v>338995</v>
      </c>
      <c r="L67566" t="s">
        <v>339001</v>
      </c>
      <c r="M67566" t="s">
        <v>28</v>
      </c>
      <c r="N67566" t="s">
        <v>1415</v>
      </c>
      <c r="O67566" s="1">
        <v>41648</v>
      </c>
    </row>
    <row r="67567" spans="11:16" x14ac:dyDescent="0.3">
      <c r="K67567" t="s">
        <v>338995</v>
      </c>
      <c r="L67567" t="s">
        <v>339002</v>
      </c>
      <c r="M67567" t="s">
        <v>28</v>
      </c>
      <c r="N67567" t="s">
        <v>29</v>
      </c>
      <c r="O67567" s="1">
        <v>40546</v>
      </c>
    </row>
    <row r="67568" spans="11:16" x14ac:dyDescent="0.3">
      <c r="K67568" t="s">
        <v>339003</v>
      </c>
      <c r="L67568" t="s">
        <v>339004</v>
      </c>
      <c r="M67568" t="s">
        <v>233</v>
      </c>
      <c r="O67568" t="s">
        <v>28938</v>
      </c>
    </row>
    <row r="67569" spans="11:16" x14ac:dyDescent="0.3">
      <c r="K67569" t="s">
        <v>339003</v>
      </c>
      <c r="L67569" t="s">
        <v>339005</v>
      </c>
      <c r="M67569" t="s">
        <v>233</v>
      </c>
      <c r="O67569" s="1">
        <v>40671</v>
      </c>
      <c r="P67569">
        <v>65151602</v>
      </c>
    </row>
    <row r="67570" spans="11:16" x14ac:dyDescent="0.3">
      <c r="K67570" t="s">
        <v>339006</v>
      </c>
      <c r="L67570" t="s">
        <v>339007</v>
      </c>
      <c r="M67570" t="s">
        <v>28</v>
      </c>
      <c r="N67570" t="s">
        <v>40</v>
      </c>
      <c r="O67570" s="1">
        <v>41671</v>
      </c>
      <c r="P67570">
        <v>21500000</v>
      </c>
    </row>
    <row r="67571" spans="11:16" x14ac:dyDescent="0.3">
      <c r="K67571" t="s">
        <v>339008</v>
      </c>
      <c r="L67571" t="s">
        <v>339009</v>
      </c>
      <c r="M67571" t="s">
        <v>28</v>
      </c>
      <c r="O67571" s="1">
        <v>41620</v>
      </c>
      <c r="P67571">
        <v>938558</v>
      </c>
    </row>
    <row r="67572" spans="11:16" x14ac:dyDescent="0.3">
      <c r="K67572" t="s">
        <v>339008</v>
      </c>
      <c r="L67572" t="s">
        <v>339010</v>
      </c>
      <c r="M67572" t="s">
        <v>28</v>
      </c>
      <c r="O67572" s="1">
        <v>42160</v>
      </c>
    </row>
    <row r="67573" spans="11:16" x14ac:dyDescent="0.3">
      <c r="K67573" t="s">
        <v>339008</v>
      </c>
      <c r="L67573" t="s">
        <v>339011</v>
      </c>
      <c r="M67573" t="s">
        <v>52</v>
      </c>
      <c r="O67573" t="s">
        <v>38866</v>
      </c>
      <c r="P67573">
        <v>250000</v>
      </c>
    </row>
    <row r="67574" spans="11:16" x14ac:dyDescent="0.3">
      <c r="K67574" t="s">
        <v>339008</v>
      </c>
      <c r="L67574" t="s">
        <v>339012</v>
      </c>
      <c r="M67574" t="s">
        <v>324</v>
      </c>
      <c r="O67574" t="s">
        <v>28100</v>
      </c>
      <c r="P67574">
        <v>140000</v>
      </c>
    </row>
    <row r="67575" spans="11:16" x14ac:dyDescent="0.3">
      <c r="K67575" t="s">
        <v>339013</v>
      </c>
      <c r="L67575" t="s">
        <v>339014</v>
      </c>
      <c r="M67575" t="s">
        <v>28</v>
      </c>
      <c r="O67575" s="1">
        <v>40394</v>
      </c>
      <c r="P67575">
        <v>1329600</v>
      </c>
    </row>
    <row r="67576" spans="11:16" x14ac:dyDescent="0.3">
      <c r="K67576" t="s">
        <v>339015</v>
      </c>
      <c r="L67576" t="s">
        <v>339016</v>
      </c>
      <c r="M67576" t="s">
        <v>324</v>
      </c>
      <c r="O67576" s="1">
        <v>42005</v>
      </c>
    </row>
    <row r="67577" spans="11:16" x14ac:dyDescent="0.3">
      <c r="K67577" t="s">
        <v>339017</v>
      </c>
      <c r="L67577" t="s">
        <v>339018</v>
      </c>
      <c r="M67577" t="s">
        <v>1836</v>
      </c>
      <c r="O67577" t="s">
        <v>6510</v>
      </c>
      <c r="P67577">
        <v>11500000</v>
      </c>
    </row>
    <row r="67578" spans="11:16" x14ac:dyDescent="0.3">
      <c r="K67578" t="s">
        <v>339019</v>
      </c>
      <c r="L67578" t="s">
        <v>339020</v>
      </c>
      <c r="M67578" t="s">
        <v>256</v>
      </c>
      <c r="O67578" s="1">
        <v>40848</v>
      </c>
      <c r="P67578">
        <v>690000</v>
      </c>
    </row>
    <row r="67579" spans="11:16" x14ac:dyDescent="0.3">
      <c r="K67579" t="s">
        <v>339019</v>
      </c>
      <c r="L67579" t="s">
        <v>339021</v>
      </c>
      <c r="M67579" t="s">
        <v>256</v>
      </c>
      <c r="O67579" t="s">
        <v>5860</v>
      </c>
      <c r="P67579">
        <v>500000</v>
      </c>
    </row>
    <row r="67580" spans="11:16" x14ac:dyDescent="0.3">
      <c r="K67580" t="s">
        <v>339019</v>
      </c>
      <c r="L67580" t="s">
        <v>339022</v>
      </c>
      <c r="M67580" t="s">
        <v>256</v>
      </c>
      <c r="O67580" s="1">
        <v>40855</v>
      </c>
      <c r="P67580">
        <v>350000</v>
      </c>
    </row>
    <row r="67581" spans="11:16" x14ac:dyDescent="0.3">
      <c r="K67581" t="s">
        <v>339023</v>
      </c>
      <c r="L67581" t="s">
        <v>339024</v>
      </c>
      <c r="M67581" t="s">
        <v>28</v>
      </c>
      <c r="N67581" t="s">
        <v>29</v>
      </c>
      <c r="O67581" t="s">
        <v>4895</v>
      </c>
      <c r="P67581">
        <v>10000000</v>
      </c>
    </row>
    <row r="67582" spans="11:16" x14ac:dyDescent="0.3">
      <c r="K67582" t="s">
        <v>339023</v>
      </c>
      <c r="L67582" t="s">
        <v>339025</v>
      </c>
      <c r="M67582" t="s">
        <v>28</v>
      </c>
      <c r="N67582" t="s">
        <v>40</v>
      </c>
      <c r="O67582" t="s">
        <v>24897</v>
      </c>
      <c r="P67582">
        <v>2000000</v>
      </c>
    </row>
    <row r="67583" spans="11:16" x14ac:dyDescent="0.3">
      <c r="K67583" t="s">
        <v>339026</v>
      </c>
      <c r="L67583" t="s">
        <v>339027</v>
      </c>
      <c r="M67583" t="s">
        <v>324</v>
      </c>
      <c r="O67583" s="1">
        <v>41643</v>
      </c>
      <c r="P67583">
        <v>250000</v>
      </c>
    </row>
    <row r="67584" spans="11:16" x14ac:dyDescent="0.3">
      <c r="K67584" t="s">
        <v>339028</v>
      </c>
      <c r="L67584" t="s">
        <v>339029</v>
      </c>
      <c r="M67584" t="s">
        <v>28</v>
      </c>
      <c r="O67584" t="s">
        <v>6618</v>
      </c>
      <c r="P67584">
        <v>1617582</v>
      </c>
    </row>
    <row r="67585" spans="11:16" x14ac:dyDescent="0.3">
      <c r="K67585" t="s">
        <v>339030</v>
      </c>
      <c r="L67585" t="s">
        <v>339031</v>
      </c>
      <c r="M67585" t="s">
        <v>28</v>
      </c>
      <c r="N67585" t="s">
        <v>29</v>
      </c>
      <c r="O67585" t="s">
        <v>95939</v>
      </c>
      <c r="P67585">
        <v>15000000</v>
      </c>
    </row>
    <row r="67586" spans="11:16" x14ac:dyDescent="0.3">
      <c r="K67586" t="s">
        <v>339032</v>
      </c>
      <c r="L67586" t="s">
        <v>339033</v>
      </c>
      <c r="M67586" t="s">
        <v>28</v>
      </c>
      <c r="N67586" t="s">
        <v>29</v>
      </c>
      <c r="O67586" t="s">
        <v>15068</v>
      </c>
      <c r="P67586">
        <v>3900000</v>
      </c>
    </row>
    <row r="67587" spans="11:16" x14ac:dyDescent="0.3">
      <c r="K67587" t="s">
        <v>339034</v>
      </c>
      <c r="L67587" t="s">
        <v>339035</v>
      </c>
      <c r="M67587" t="s">
        <v>91</v>
      </c>
      <c r="O67587" t="s">
        <v>38815</v>
      </c>
    </row>
    <row r="67588" spans="11:16" x14ac:dyDescent="0.3">
      <c r="K67588" t="s">
        <v>339036</v>
      </c>
      <c r="L67588" t="s">
        <v>339037</v>
      </c>
      <c r="M67588" t="s">
        <v>28</v>
      </c>
      <c r="O67588" t="s">
        <v>736</v>
      </c>
      <c r="P67588">
        <v>258045</v>
      </c>
    </row>
    <row r="67589" spans="11:16" x14ac:dyDescent="0.3">
      <c r="K67589" t="s">
        <v>339036</v>
      </c>
      <c r="L67589" t="s">
        <v>339038</v>
      </c>
      <c r="M67589" t="s">
        <v>256</v>
      </c>
      <c r="O67589" t="s">
        <v>64981</v>
      </c>
      <c r="P67589">
        <v>267000</v>
      </c>
    </row>
    <row r="67590" spans="11:16" x14ac:dyDescent="0.3">
      <c r="K67590" t="s">
        <v>339036</v>
      </c>
      <c r="L67590" t="s">
        <v>339039</v>
      </c>
      <c r="M67590" t="s">
        <v>28</v>
      </c>
      <c r="O67590" t="s">
        <v>9183</v>
      </c>
      <c r="P67590">
        <v>300000</v>
      </c>
    </row>
    <row r="67591" spans="11:16" x14ac:dyDescent="0.3">
      <c r="K67591" t="s">
        <v>339036</v>
      </c>
      <c r="L67591" t="s">
        <v>339040</v>
      </c>
      <c r="M67591" t="s">
        <v>28</v>
      </c>
      <c r="O67591" t="s">
        <v>28354</v>
      </c>
      <c r="P67591">
        <v>900000</v>
      </c>
    </row>
    <row r="67592" spans="11:16" x14ac:dyDescent="0.3">
      <c r="K67592" t="s">
        <v>339036</v>
      </c>
      <c r="L67592" t="s">
        <v>339041</v>
      </c>
      <c r="M67592" t="s">
        <v>28</v>
      </c>
      <c r="O67592" t="s">
        <v>432</v>
      </c>
      <c r="P67592">
        <v>275000</v>
      </c>
    </row>
    <row r="67593" spans="11:16" x14ac:dyDescent="0.3">
      <c r="K67593" t="s">
        <v>339036</v>
      </c>
      <c r="L67593" t="s">
        <v>339042</v>
      </c>
      <c r="M67593" t="s">
        <v>28</v>
      </c>
      <c r="O67593" t="s">
        <v>192081</v>
      </c>
      <c r="P67593">
        <v>250001</v>
      </c>
    </row>
    <row r="67594" spans="11:16" x14ac:dyDescent="0.3">
      <c r="K67594" t="s">
        <v>339043</v>
      </c>
      <c r="L67594" t="s">
        <v>339044</v>
      </c>
      <c r="M67594" t="s">
        <v>52</v>
      </c>
      <c r="O67594" s="1">
        <v>40554</v>
      </c>
      <c r="P67594">
        <v>27254</v>
      </c>
    </row>
    <row r="67595" spans="11:16" x14ac:dyDescent="0.3">
      <c r="K67595" t="s">
        <v>339043</v>
      </c>
      <c r="L67595" t="s">
        <v>339045</v>
      </c>
      <c r="M67595" t="s">
        <v>52</v>
      </c>
      <c r="O67595" t="s">
        <v>8065</v>
      </c>
      <c r="P67595">
        <v>19914</v>
      </c>
    </row>
    <row r="67596" spans="11:16" x14ac:dyDescent="0.3">
      <c r="K67596" t="s">
        <v>339046</v>
      </c>
      <c r="L67596" t="s">
        <v>339047</v>
      </c>
      <c r="M67596" t="s">
        <v>28</v>
      </c>
      <c r="N67596" t="s">
        <v>1415</v>
      </c>
      <c r="O67596" t="s">
        <v>114910</v>
      </c>
      <c r="P67596">
        <v>13750000</v>
      </c>
    </row>
    <row r="67597" spans="11:16" x14ac:dyDescent="0.3">
      <c r="K67597" t="s">
        <v>339048</v>
      </c>
      <c r="L67597" t="s">
        <v>339049</v>
      </c>
      <c r="M67597" t="s">
        <v>28</v>
      </c>
      <c r="O67597" s="1">
        <v>38937</v>
      </c>
      <c r="P67597">
        <v>13000000</v>
      </c>
    </row>
    <row r="67598" spans="11:16" x14ac:dyDescent="0.3">
      <c r="K67598" t="s">
        <v>339048</v>
      </c>
      <c r="L67598" t="s">
        <v>339050</v>
      </c>
      <c r="M67598" t="s">
        <v>28</v>
      </c>
      <c r="O67598" s="1">
        <v>40068</v>
      </c>
      <c r="P67598">
        <v>501477</v>
      </c>
    </row>
    <row r="67599" spans="11:16" x14ac:dyDescent="0.3">
      <c r="K67599" t="s">
        <v>339048</v>
      </c>
      <c r="L67599" t="s">
        <v>339051</v>
      </c>
      <c r="M67599" t="s">
        <v>256</v>
      </c>
      <c r="O67599" s="1">
        <v>40185</v>
      </c>
      <c r="P67599">
        <v>1286288</v>
      </c>
    </row>
    <row r="67600" spans="11:16" x14ac:dyDescent="0.3">
      <c r="K67600" t="s">
        <v>339048</v>
      </c>
      <c r="L67600" t="s">
        <v>339052</v>
      </c>
      <c r="M67600" t="s">
        <v>28</v>
      </c>
      <c r="N67600" t="s">
        <v>8998</v>
      </c>
      <c r="O67600" t="s">
        <v>52471</v>
      </c>
      <c r="P67600">
        <v>23000000</v>
      </c>
    </row>
    <row r="67601" spans="11:16" x14ac:dyDescent="0.3">
      <c r="K67601" t="s">
        <v>339048</v>
      </c>
      <c r="L67601" t="s">
        <v>339053</v>
      </c>
      <c r="M67601" t="s">
        <v>28</v>
      </c>
      <c r="O67601" s="1">
        <v>41252</v>
      </c>
      <c r="P67601">
        <v>2481049</v>
      </c>
    </row>
    <row r="67602" spans="11:16" x14ac:dyDescent="0.3">
      <c r="K67602" t="s">
        <v>339054</v>
      </c>
      <c r="L67602" t="s">
        <v>339055</v>
      </c>
      <c r="M67602" t="s">
        <v>256</v>
      </c>
      <c r="O67602" t="s">
        <v>11584</v>
      </c>
      <c r="P67602">
        <v>1962000</v>
      </c>
    </row>
    <row r="67603" spans="11:16" x14ac:dyDescent="0.3">
      <c r="K67603" t="s">
        <v>339054</v>
      </c>
      <c r="L67603" t="s">
        <v>339056</v>
      </c>
      <c r="M67603" t="s">
        <v>28</v>
      </c>
      <c r="O67603" t="s">
        <v>12881</v>
      </c>
      <c r="P67603">
        <v>3000000</v>
      </c>
    </row>
    <row r="67604" spans="11:16" x14ac:dyDescent="0.3">
      <c r="K67604" t="s">
        <v>339054</v>
      </c>
      <c r="L67604" t="s">
        <v>339057</v>
      </c>
      <c r="M67604" t="s">
        <v>52</v>
      </c>
      <c r="O67604" s="1">
        <v>40730</v>
      </c>
      <c r="P67604">
        <v>1000</v>
      </c>
    </row>
    <row r="67605" spans="11:16" x14ac:dyDescent="0.3">
      <c r="K67605" t="s">
        <v>339054</v>
      </c>
      <c r="L67605" t="s">
        <v>339058</v>
      </c>
      <c r="M67605" t="s">
        <v>256</v>
      </c>
      <c r="O67605" t="s">
        <v>2199</v>
      </c>
      <c r="P67605">
        <v>250000</v>
      </c>
    </row>
    <row r="67606" spans="11:16" x14ac:dyDescent="0.3">
      <c r="K67606" t="s">
        <v>339059</v>
      </c>
      <c r="L67606" t="s">
        <v>339060</v>
      </c>
      <c r="M67606" t="s">
        <v>28</v>
      </c>
      <c r="O67606" t="s">
        <v>34307</v>
      </c>
      <c r="P67606">
        <v>2750000</v>
      </c>
    </row>
    <row r="67607" spans="11:16" x14ac:dyDescent="0.3">
      <c r="K67607" t="s">
        <v>339061</v>
      </c>
      <c r="L67607" t="s">
        <v>339062</v>
      </c>
      <c r="M67607" t="s">
        <v>256</v>
      </c>
      <c r="O67607" s="1">
        <v>40885</v>
      </c>
      <c r="P67607">
        <v>6000000</v>
      </c>
    </row>
    <row r="67608" spans="11:16" x14ac:dyDescent="0.3">
      <c r="K67608" t="s">
        <v>339061</v>
      </c>
      <c r="L67608" t="s">
        <v>339063</v>
      </c>
      <c r="M67608" t="s">
        <v>256</v>
      </c>
      <c r="O67608" t="s">
        <v>7033</v>
      </c>
      <c r="P67608">
        <v>750000</v>
      </c>
    </row>
    <row r="67609" spans="11:16" x14ac:dyDescent="0.3">
      <c r="K67609" t="s">
        <v>339064</v>
      </c>
      <c r="L67609" t="s">
        <v>339065</v>
      </c>
      <c r="M67609" t="s">
        <v>28</v>
      </c>
      <c r="O67609" t="s">
        <v>18906</v>
      </c>
      <c r="P67609">
        <v>390837</v>
      </c>
    </row>
    <row r="67610" spans="11:16" x14ac:dyDescent="0.3">
      <c r="K67610" t="s">
        <v>339064</v>
      </c>
      <c r="L67610" t="s">
        <v>339066</v>
      </c>
      <c r="M67610" t="s">
        <v>28</v>
      </c>
      <c r="O67610" t="s">
        <v>8253</v>
      </c>
      <c r="P67610">
        <v>22456137</v>
      </c>
    </row>
    <row r="67611" spans="11:16" x14ac:dyDescent="0.3">
      <c r="K67611" t="s">
        <v>339067</v>
      </c>
      <c r="L67611" t="s">
        <v>339068</v>
      </c>
      <c r="M67611" t="s">
        <v>28</v>
      </c>
      <c r="O67611" s="1">
        <v>42015</v>
      </c>
    </row>
    <row r="67612" spans="11:16" x14ac:dyDescent="0.3">
      <c r="K67612" t="s">
        <v>339069</v>
      </c>
      <c r="L67612" t="s">
        <v>339070</v>
      </c>
      <c r="M67612" t="s">
        <v>52</v>
      </c>
      <c r="O67612" s="1">
        <v>41648</v>
      </c>
      <c r="P67612">
        <v>2000000</v>
      </c>
    </row>
    <row r="67613" spans="11:16" x14ac:dyDescent="0.3">
      <c r="K67613" t="s">
        <v>339071</v>
      </c>
      <c r="L67613" t="s">
        <v>339072</v>
      </c>
      <c r="M67613" t="s">
        <v>256</v>
      </c>
      <c r="O67613" s="1">
        <v>40454</v>
      </c>
      <c r="P67613">
        <v>2300000</v>
      </c>
    </row>
    <row r="67614" spans="11:16" x14ac:dyDescent="0.3">
      <c r="K67614" t="s">
        <v>339073</v>
      </c>
      <c r="L67614" t="s">
        <v>339074</v>
      </c>
      <c r="M67614" t="s">
        <v>28</v>
      </c>
      <c r="N67614" t="s">
        <v>40</v>
      </c>
      <c r="O67614" t="s">
        <v>4371</v>
      </c>
      <c r="P67614">
        <v>1000000</v>
      </c>
    </row>
    <row r="67615" spans="11:16" x14ac:dyDescent="0.3">
      <c r="K67615" t="s">
        <v>339073</v>
      </c>
      <c r="L67615" t="s">
        <v>339075</v>
      </c>
      <c r="M67615" t="s">
        <v>28</v>
      </c>
      <c r="N67615" t="s">
        <v>29</v>
      </c>
      <c r="O67615" t="s">
        <v>48840</v>
      </c>
    </row>
    <row r="67616" spans="11:16" x14ac:dyDescent="0.3">
      <c r="K67616" t="s">
        <v>339073</v>
      </c>
      <c r="L67616" t="s">
        <v>339076</v>
      </c>
      <c r="M67616" t="s">
        <v>52</v>
      </c>
      <c r="O67616" s="1">
        <v>40909</v>
      </c>
      <c r="P67616">
        <v>500000</v>
      </c>
    </row>
    <row r="67617" spans="11:16" x14ac:dyDescent="0.3">
      <c r="K67617" t="s">
        <v>339073</v>
      </c>
      <c r="L67617" t="s">
        <v>339077</v>
      </c>
      <c r="M67617" t="s">
        <v>28</v>
      </c>
      <c r="N67617" t="s">
        <v>40</v>
      </c>
      <c r="O67617" t="s">
        <v>29204</v>
      </c>
      <c r="P67617">
        <v>330000</v>
      </c>
    </row>
    <row r="67618" spans="11:16" x14ac:dyDescent="0.3">
      <c r="K67618" t="s">
        <v>339073</v>
      </c>
      <c r="L67618" t="s">
        <v>339078</v>
      </c>
      <c r="M67618" t="s">
        <v>28</v>
      </c>
      <c r="N67618" t="s">
        <v>493</v>
      </c>
      <c r="O67618" t="s">
        <v>4542</v>
      </c>
      <c r="P67618">
        <v>18000000</v>
      </c>
    </row>
    <row r="67619" spans="11:16" x14ac:dyDescent="0.3">
      <c r="K67619" t="s">
        <v>339073</v>
      </c>
      <c r="L67619" t="s">
        <v>339079</v>
      </c>
      <c r="M67619" t="s">
        <v>28</v>
      </c>
      <c r="N67619" t="s">
        <v>40</v>
      </c>
      <c r="O67619" t="s">
        <v>4371</v>
      </c>
      <c r="P67619">
        <v>3000000</v>
      </c>
    </row>
    <row r="67620" spans="11:16" x14ac:dyDescent="0.3">
      <c r="K67620" t="s">
        <v>339080</v>
      </c>
      <c r="L67620" t="s">
        <v>339081</v>
      </c>
      <c r="M67620" t="s">
        <v>28</v>
      </c>
      <c r="N67620" t="s">
        <v>40</v>
      </c>
      <c r="O67620" s="1">
        <v>38479</v>
      </c>
      <c r="P67620">
        <v>288286</v>
      </c>
    </row>
    <row r="67621" spans="11:16" x14ac:dyDescent="0.3">
      <c r="K67621" t="s">
        <v>339082</v>
      </c>
      <c r="L67621" t="s">
        <v>339083</v>
      </c>
      <c r="M67621" t="s">
        <v>28</v>
      </c>
      <c r="O67621" t="s">
        <v>41280</v>
      </c>
      <c r="P67621">
        <v>4200000</v>
      </c>
    </row>
    <row r="67622" spans="11:16" x14ac:dyDescent="0.3">
      <c r="K67622" t="s">
        <v>339084</v>
      </c>
      <c r="L67622" t="s">
        <v>339085</v>
      </c>
      <c r="M67622" t="s">
        <v>91</v>
      </c>
      <c r="O67622" s="1">
        <v>39449</v>
      </c>
    </row>
    <row r="67623" spans="11:16" x14ac:dyDescent="0.3">
      <c r="K67623" t="s">
        <v>339086</v>
      </c>
      <c r="L67623" t="s">
        <v>339087</v>
      </c>
      <c r="M67623" t="s">
        <v>223</v>
      </c>
      <c r="O67623" s="1">
        <v>42284</v>
      </c>
      <c r="P67623">
        <v>100000</v>
      </c>
    </row>
    <row r="67624" spans="11:16" x14ac:dyDescent="0.3">
      <c r="K67624" t="s">
        <v>339086</v>
      </c>
      <c r="L67624" t="s">
        <v>339088</v>
      </c>
      <c r="M67624" t="s">
        <v>28</v>
      </c>
      <c r="O67624" t="s">
        <v>29679</v>
      </c>
      <c r="P67624">
        <v>600000</v>
      </c>
    </row>
    <row r="67625" spans="11:16" x14ac:dyDescent="0.3">
      <c r="K67625" t="s">
        <v>339086</v>
      </c>
      <c r="L67625" t="s">
        <v>339089</v>
      </c>
      <c r="M67625" t="s">
        <v>324</v>
      </c>
      <c r="O67625" s="1">
        <v>42158</v>
      </c>
      <c r="P67625">
        <v>60000</v>
      </c>
    </row>
    <row r="67626" spans="11:16" x14ac:dyDescent="0.3">
      <c r="K67626" t="s">
        <v>339090</v>
      </c>
      <c r="L67626" t="s">
        <v>339091</v>
      </c>
      <c r="M67626" t="s">
        <v>28</v>
      </c>
      <c r="N67626" t="s">
        <v>493</v>
      </c>
      <c r="O67626" s="1">
        <v>39695</v>
      </c>
      <c r="P67626">
        <v>14500000</v>
      </c>
    </row>
    <row r="67627" spans="11:16" x14ac:dyDescent="0.3">
      <c r="K67627" t="s">
        <v>339090</v>
      </c>
      <c r="L67627" t="s">
        <v>339092</v>
      </c>
      <c r="M67627" t="s">
        <v>256</v>
      </c>
      <c r="O67627" t="s">
        <v>13268</v>
      </c>
      <c r="P67627">
        <v>3500000</v>
      </c>
    </row>
    <row r="67628" spans="11:16" x14ac:dyDescent="0.3">
      <c r="K67628" t="s">
        <v>339090</v>
      </c>
      <c r="L67628" t="s">
        <v>339093</v>
      </c>
      <c r="M67628" t="s">
        <v>28</v>
      </c>
      <c r="O67628" s="1">
        <v>41334</v>
      </c>
      <c r="P67628">
        <v>10000000</v>
      </c>
    </row>
    <row r="67629" spans="11:16" x14ac:dyDescent="0.3">
      <c r="K67629" t="s">
        <v>339090</v>
      </c>
      <c r="L67629" t="s">
        <v>339094</v>
      </c>
      <c r="M67629" t="s">
        <v>28</v>
      </c>
      <c r="N67629" t="s">
        <v>1189</v>
      </c>
      <c r="O67629" t="s">
        <v>8869</v>
      </c>
      <c r="P67629">
        <v>10000000</v>
      </c>
    </row>
    <row r="67630" spans="11:16" x14ac:dyDescent="0.3">
      <c r="K67630" t="s">
        <v>339090</v>
      </c>
      <c r="L67630" t="s">
        <v>339095</v>
      </c>
      <c r="M67630" t="s">
        <v>256</v>
      </c>
      <c r="O67630" t="s">
        <v>9748</v>
      </c>
      <c r="P67630">
        <v>5000000</v>
      </c>
    </row>
    <row r="67631" spans="11:16" x14ac:dyDescent="0.3">
      <c r="K67631" t="s">
        <v>339096</v>
      </c>
      <c r="L67631" t="s">
        <v>339097</v>
      </c>
      <c r="M67631" t="s">
        <v>28</v>
      </c>
      <c r="O67631" t="s">
        <v>30221</v>
      </c>
      <c r="P67631">
        <v>1050000</v>
      </c>
    </row>
    <row r="67632" spans="11:16" x14ac:dyDescent="0.3">
      <c r="K67632" t="s">
        <v>339098</v>
      </c>
      <c r="L67632" t="s">
        <v>339099</v>
      </c>
      <c r="M67632" t="s">
        <v>28</v>
      </c>
      <c r="O67632" t="s">
        <v>339100</v>
      </c>
      <c r="P67632">
        <v>7500000</v>
      </c>
    </row>
    <row r="67633" spans="11:16" x14ac:dyDescent="0.3">
      <c r="K67633" t="s">
        <v>339098</v>
      </c>
      <c r="L67633" t="s">
        <v>339101</v>
      </c>
      <c r="M67633" t="s">
        <v>28</v>
      </c>
      <c r="N67633" t="s">
        <v>40</v>
      </c>
      <c r="O67633" s="1">
        <v>37633</v>
      </c>
      <c r="P67633">
        <v>17000000</v>
      </c>
    </row>
    <row r="67634" spans="11:16" x14ac:dyDescent="0.3">
      <c r="K67634" t="s">
        <v>339102</v>
      </c>
      <c r="L67634" t="s">
        <v>339103</v>
      </c>
      <c r="M67634" t="s">
        <v>91</v>
      </c>
      <c r="O67634" s="1">
        <v>41032</v>
      </c>
    </row>
    <row r="67635" spans="11:16" x14ac:dyDescent="0.3">
      <c r="K67635" t="s">
        <v>339102</v>
      </c>
      <c r="L67635" t="s">
        <v>339104</v>
      </c>
      <c r="M67635" t="s">
        <v>28</v>
      </c>
      <c r="N67635" t="s">
        <v>493</v>
      </c>
      <c r="O67635" t="s">
        <v>7547</v>
      </c>
      <c r="P67635">
        <v>22000000</v>
      </c>
    </row>
    <row r="67636" spans="11:16" x14ac:dyDescent="0.3">
      <c r="K67636" t="s">
        <v>339102</v>
      </c>
      <c r="L67636" t="s">
        <v>339105</v>
      </c>
      <c r="M67636" t="s">
        <v>28</v>
      </c>
      <c r="N67636" t="s">
        <v>29</v>
      </c>
      <c r="O67636" t="s">
        <v>2007</v>
      </c>
      <c r="P67636">
        <v>14000000</v>
      </c>
    </row>
    <row r="67637" spans="11:16" x14ac:dyDescent="0.3">
      <c r="K67637" t="s">
        <v>339106</v>
      </c>
      <c r="L67637" t="s">
        <v>339107</v>
      </c>
      <c r="M67637" t="s">
        <v>28</v>
      </c>
      <c r="O67637" s="1">
        <v>39242</v>
      </c>
      <c r="P67637">
        <v>10917130</v>
      </c>
    </row>
    <row r="67638" spans="11:16" x14ac:dyDescent="0.3">
      <c r="K67638" t="s">
        <v>339106</v>
      </c>
      <c r="L67638" t="s">
        <v>339108</v>
      </c>
      <c r="M67638" t="s">
        <v>28</v>
      </c>
      <c r="O67638" t="s">
        <v>65461</v>
      </c>
      <c r="P67638">
        <v>15049100</v>
      </c>
    </row>
    <row r="67639" spans="11:16" x14ac:dyDescent="0.3">
      <c r="K67639" t="s">
        <v>339106</v>
      </c>
      <c r="L67639" t="s">
        <v>339109</v>
      </c>
      <c r="M67639" t="s">
        <v>28</v>
      </c>
      <c r="O67639" t="s">
        <v>129070</v>
      </c>
      <c r="P67639">
        <v>3748304</v>
      </c>
    </row>
    <row r="67640" spans="11:16" x14ac:dyDescent="0.3">
      <c r="K67640" t="s">
        <v>339106</v>
      </c>
      <c r="L67640" t="s">
        <v>339110</v>
      </c>
      <c r="M67640" t="s">
        <v>28</v>
      </c>
      <c r="O67640" s="1">
        <v>40852</v>
      </c>
      <c r="P67640">
        <v>2871400</v>
      </c>
    </row>
    <row r="67641" spans="11:16" x14ac:dyDescent="0.3">
      <c r="K67641" t="s">
        <v>339111</v>
      </c>
      <c r="L67641" t="s">
        <v>339112</v>
      </c>
      <c r="M67641" t="s">
        <v>28</v>
      </c>
      <c r="O67641" s="1">
        <v>39856</v>
      </c>
      <c r="P67641">
        <v>1140000</v>
      </c>
    </row>
    <row r="67642" spans="11:16" x14ac:dyDescent="0.3">
      <c r="K67642" t="s">
        <v>339113</v>
      </c>
      <c r="L67642" t="s">
        <v>339114</v>
      </c>
      <c r="M67642" t="s">
        <v>190</v>
      </c>
      <c r="O67642" s="1">
        <v>41761</v>
      </c>
      <c r="P67642">
        <v>4000</v>
      </c>
    </row>
    <row r="67643" spans="11:16" x14ac:dyDescent="0.3">
      <c r="K67643" t="s">
        <v>339115</v>
      </c>
      <c r="L67643" t="s">
        <v>339116</v>
      </c>
      <c r="M67643" t="s">
        <v>28</v>
      </c>
      <c r="O67643" t="s">
        <v>253119</v>
      </c>
      <c r="P67643">
        <v>484000</v>
      </c>
    </row>
    <row r="67644" spans="11:16" x14ac:dyDescent="0.3">
      <c r="K67644" t="s">
        <v>339117</v>
      </c>
      <c r="L67644" t="s">
        <v>339118</v>
      </c>
      <c r="M67644" t="s">
        <v>52</v>
      </c>
      <c r="O67644" s="1">
        <v>39884</v>
      </c>
      <c r="P67644">
        <v>1000000</v>
      </c>
    </row>
    <row r="67645" spans="11:16" x14ac:dyDescent="0.3">
      <c r="K67645" t="s">
        <v>339117</v>
      </c>
      <c r="L67645" t="s">
        <v>339119</v>
      </c>
      <c r="M67645" t="s">
        <v>28</v>
      </c>
      <c r="N67645" t="s">
        <v>40</v>
      </c>
      <c r="O67645" s="1">
        <v>40969</v>
      </c>
      <c r="P67645">
        <v>6500000</v>
      </c>
    </row>
    <row r="67646" spans="11:16" x14ac:dyDescent="0.3">
      <c r="K67646" t="s">
        <v>339117</v>
      </c>
      <c r="L67646" t="s">
        <v>339120</v>
      </c>
      <c r="M67646" t="s">
        <v>52</v>
      </c>
      <c r="O67646" s="1">
        <v>39972</v>
      </c>
    </row>
    <row r="67647" spans="11:16" x14ac:dyDescent="0.3">
      <c r="K67647" t="s">
        <v>339117</v>
      </c>
      <c r="L67647" t="s">
        <v>339121</v>
      </c>
      <c r="M67647" t="s">
        <v>28</v>
      </c>
      <c r="O67647" t="s">
        <v>8110</v>
      </c>
      <c r="P67647">
        <v>449997</v>
      </c>
    </row>
    <row r="67648" spans="11:16" x14ac:dyDescent="0.3">
      <c r="K67648" t="s">
        <v>339122</v>
      </c>
      <c r="L67648" t="s">
        <v>339123</v>
      </c>
      <c r="M67648" t="s">
        <v>52</v>
      </c>
      <c r="O67648" s="1">
        <v>41642</v>
      </c>
    </row>
    <row r="67649" spans="11:16" x14ac:dyDescent="0.3">
      <c r="K67649" t="s">
        <v>339124</v>
      </c>
      <c r="L67649" t="s">
        <v>339125</v>
      </c>
      <c r="M67649" t="s">
        <v>28</v>
      </c>
      <c r="O67649" s="1">
        <v>38723</v>
      </c>
    </row>
    <row r="67650" spans="11:16" x14ac:dyDescent="0.3">
      <c r="K67650" t="s">
        <v>339126</v>
      </c>
      <c r="L67650" t="s">
        <v>339127</v>
      </c>
      <c r="M67650" t="s">
        <v>52</v>
      </c>
      <c r="O67650" s="1">
        <v>42016</v>
      </c>
    </row>
    <row r="67651" spans="11:16" x14ac:dyDescent="0.3">
      <c r="K67651" t="s">
        <v>339126</v>
      </c>
      <c r="L67651" t="s">
        <v>339128</v>
      </c>
      <c r="M67651" t="s">
        <v>52</v>
      </c>
      <c r="O67651" t="s">
        <v>12721</v>
      </c>
    </row>
    <row r="67652" spans="11:16" x14ac:dyDescent="0.3">
      <c r="K67652" t="s">
        <v>339129</v>
      </c>
      <c r="L67652" t="s">
        <v>339130</v>
      </c>
      <c r="M67652" t="s">
        <v>28</v>
      </c>
      <c r="N67652" t="s">
        <v>40</v>
      </c>
      <c r="O67652" t="s">
        <v>2302</v>
      </c>
      <c r="P67652">
        <v>6000000</v>
      </c>
    </row>
    <row r="67653" spans="11:16" x14ac:dyDescent="0.3">
      <c r="K67653" t="s">
        <v>339131</v>
      </c>
      <c r="L67653" t="s">
        <v>339132</v>
      </c>
      <c r="M67653" t="s">
        <v>52</v>
      </c>
      <c r="O67653" t="s">
        <v>5024</v>
      </c>
      <c r="P67653">
        <v>1200000</v>
      </c>
    </row>
    <row r="67654" spans="11:16" x14ac:dyDescent="0.3">
      <c r="K67654" t="s">
        <v>339133</v>
      </c>
      <c r="L67654" t="s">
        <v>339134</v>
      </c>
      <c r="M67654" t="s">
        <v>190</v>
      </c>
      <c r="O67654" t="s">
        <v>10339</v>
      </c>
    </row>
    <row r="67655" spans="11:16" x14ac:dyDescent="0.3">
      <c r="K67655" t="s">
        <v>339135</v>
      </c>
      <c r="L67655" t="s">
        <v>339136</v>
      </c>
      <c r="M67655" t="s">
        <v>223</v>
      </c>
      <c r="O67655" s="1">
        <v>41823</v>
      </c>
      <c r="P67655">
        <v>80000</v>
      </c>
    </row>
    <row r="67656" spans="11:16" x14ac:dyDescent="0.3">
      <c r="K67656" t="s">
        <v>339137</v>
      </c>
      <c r="L67656" t="s">
        <v>339138</v>
      </c>
      <c r="M67656" t="s">
        <v>190</v>
      </c>
      <c r="O67656" t="s">
        <v>50775</v>
      </c>
    </row>
    <row r="67657" spans="11:16" x14ac:dyDescent="0.3">
      <c r="K67657" t="s">
        <v>339139</v>
      </c>
      <c r="L67657" t="s">
        <v>339140</v>
      </c>
      <c r="M67657" t="s">
        <v>190</v>
      </c>
      <c r="O67657" s="1">
        <v>41795</v>
      </c>
    </row>
    <row r="67658" spans="11:16" x14ac:dyDescent="0.3">
      <c r="K67658" t="s">
        <v>339141</v>
      </c>
      <c r="L67658" t="s">
        <v>339142</v>
      </c>
      <c r="M67658" t="s">
        <v>324</v>
      </c>
      <c r="O67658" s="1">
        <v>41284</v>
      </c>
    </row>
    <row r="67659" spans="11:16" x14ac:dyDescent="0.3">
      <c r="K67659" t="s">
        <v>339143</v>
      </c>
      <c r="L67659" t="s">
        <v>339144</v>
      </c>
      <c r="M67659" t="s">
        <v>28</v>
      </c>
      <c r="O67659" t="s">
        <v>32730</v>
      </c>
      <c r="P67659">
        <v>100000</v>
      </c>
    </row>
    <row r="67660" spans="11:16" x14ac:dyDescent="0.3">
      <c r="K67660" t="s">
        <v>339145</v>
      </c>
      <c r="L67660" t="s">
        <v>339146</v>
      </c>
      <c r="M67660" t="s">
        <v>256</v>
      </c>
      <c r="O67660" s="1">
        <v>40402</v>
      </c>
      <c r="P67660">
        <v>170000</v>
      </c>
    </row>
    <row r="67661" spans="11:16" x14ac:dyDescent="0.3">
      <c r="K67661" t="s">
        <v>339145</v>
      </c>
      <c r="L67661" t="s">
        <v>339147</v>
      </c>
      <c r="M67661" t="s">
        <v>28</v>
      </c>
      <c r="O67661" s="1">
        <v>41155</v>
      </c>
      <c r="P67661">
        <v>554100</v>
      </c>
    </row>
    <row r="67662" spans="11:16" x14ac:dyDescent="0.3">
      <c r="K67662" t="s">
        <v>339148</v>
      </c>
      <c r="L67662" t="s">
        <v>339149</v>
      </c>
      <c r="M67662" t="s">
        <v>28</v>
      </c>
      <c r="O67662" s="1">
        <v>41682</v>
      </c>
      <c r="P67662">
        <v>50000000</v>
      </c>
    </row>
    <row r="67663" spans="11:16" x14ac:dyDescent="0.3">
      <c r="K67663" t="s">
        <v>339150</v>
      </c>
      <c r="L67663" t="s">
        <v>339151</v>
      </c>
      <c r="M67663" t="s">
        <v>28</v>
      </c>
      <c r="O67663" s="1">
        <v>37987</v>
      </c>
      <c r="P67663">
        <v>5000000</v>
      </c>
    </row>
    <row r="67664" spans="11:16" x14ac:dyDescent="0.3">
      <c r="K67664" t="s">
        <v>339150</v>
      </c>
      <c r="L67664" t="s">
        <v>339152</v>
      </c>
      <c r="M67664" t="s">
        <v>28</v>
      </c>
      <c r="O67664" s="1">
        <v>38718</v>
      </c>
      <c r="P67664">
        <v>20000000</v>
      </c>
    </row>
    <row r="67665" spans="11:16" x14ac:dyDescent="0.3">
      <c r="K67665" t="s">
        <v>339150</v>
      </c>
      <c r="L67665" t="s">
        <v>339153</v>
      </c>
      <c r="M67665" t="s">
        <v>28</v>
      </c>
      <c r="O67665" s="1">
        <v>36161</v>
      </c>
      <c r="P67665">
        <v>15000000</v>
      </c>
    </row>
    <row r="67666" spans="11:16" x14ac:dyDescent="0.3">
      <c r="K67666" t="s">
        <v>339150</v>
      </c>
      <c r="L67666" t="s">
        <v>339154</v>
      </c>
      <c r="M67666" t="s">
        <v>28</v>
      </c>
      <c r="O67666" s="1">
        <v>35796</v>
      </c>
      <c r="P67666">
        <v>5000000</v>
      </c>
    </row>
    <row r="67667" spans="11:16" x14ac:dyDescent="0.3">
      <c r="K67667" t="s">
        <v>339155</v>
      </c>
      <c r="L67667" t="s">
        <v>339156</v>
      </c>
      <c r="M67667" t="s">
        <v>52</v>
      </c>
      <c r="O67667" t="s">
        <v>41627</v>
      </c>
    </row>
    <row r="67668" spans="11:16" x14ac:dyDescent="0.3">
      <c r="K67668" t="s">
        <v>339155</v>
      </c>
      <c r="L67668" t="s">
        <v>339157</v>
      </c>
      <c r="M67668" t="s">
        <v>28</v>
      </c>
      <c r="O67668" s="1">
        <v>41284</v>
      </c>
    </row>
    <row r="67669" spans="11:16" x14ac:dyDescent="0.3">
      <c r="K67669" t="s">
        <v>339158</v>
      </c>
      <c r="L67669" t="s">
        <v>339159</v>
      </c>
      <c r="M67669" t="s">
        <v>28</v>
      </c>
      <c r="O67669" t="s">
        <v>36527</v>
      </c>
      <c r="P67669">
        <v>1858754</v>
      </c>
    </row>
    <row r="67670" spans="11:16" x14ac:dyDescent="0.3">
      <c r="K67670" t="s">
        <v>339160</v>
      </c>
      <c r="L67670" t="s">
        <v>339161</v>
      </c>
      <c r="M67670" t="s">
        <v>28</v>
      </c>
      <c r="N67670" t="s">
        <v>29</v>
      </c>
      <c r="O67670" s="1">
        <v>39785</v>
      </c>
      <c r="P67670">
        <v>15000000</v>
      </c>
    </row>
    <row r="67671" spans="11:16" x14ac:dyDescent="0.3">
      <c r="K67671" t="s">
        <v>339160</v>
      </c>
      <c r="L67671" t="s">
        <v>339162</v>
      </c>
      <c r="M67671" t="s">
        <v>28</v>
      </c>
      <c r="N67671" t="s">
        <v>40</v>
      </c>
      <c r="O67671" s="1">
        <v>39083</v>
      </c>
      <c r="P67671">
        <v>8000000</v>
      </c>
    </row>
    <row r="67672" spans="11:16" x14ac:dyDescent="0.3">
      <c r="K67672" t="s">
        <v>339160</v>
      </c>
      <c r="L67672" t="s">
        <v>339163</v>
      </c>
      <c r="M67672" t="s">
        <v>28</v>
      </c>
      <c r="N67672" t="s">
        <v>493</v>
      </c>
      <c r="O67672" t="s">
        <v>27680</v>
      </c>
      <c r="P67672">
        <v>3063781</v>
      </c>
    </row>
    <row r="67673" spans="11:16" x14ac:dyDescent="0.3">
      <c r="K67673" t="s">
        <v>339160</v>
      </c>
      <c r="L67673" t="s">
        <v>339164</v>
      </c>
      <c r="M67673" t="s">
        <v>256</v>
      </c>
      <c r="O67673" t="s">
        <v>11639</v>
      </c>
      <c r="P67673">
        <v>1000000</v>
      </c>
    </row>
    <row r="67674" spans="11:16" x14ac:dyDescent="0.3">
      <c r="K67674" t="s">
        <v>339165</v>
      </c>
      <c r="L67674" t="s">
        <v>339166</v>
      </c>
      <c r="M67674" t="s">
        <v>28</v>
      </c>
      <c r="O67674" t="s">
        <v>823</v>
      </c>
      <c r="P67674">
        <v>2678899</v>
      </c>
    </row>
    <row r="67675" spans="11:16" x14ac:dyDescent="0.3">
      <c r="K67675" t="s">
        <v>339165</v>
      </c>
      <c r="L67675" t="s">
        <v>339167</v>
      </c>
      <c r="M67675" t="s">
        <v>324</v>
      </c>
      <c r="O67675" s="1">
        <v>40911</v>
      </c>
    </row>
    <row r="67676" spans="11:16" x14ac:dyDescent="0.3">
      <c r="K67676" t="s">
        <v>339168</v>
      </c>
      <c r="L67676" t="s">
        <v>339169</v>
      </c>
      <c r="M67676" t="s">
        <v>28</v>
      </c>
      <c r="O67676" t="s">
        <v>16609</v>
      </c>
      <c r="P67676">
        <v>23016000</v>
      </c>
    </row>
    <row r="67677" spans="11:16" x14ac:dyDescent="0.3">
      <c r="K67677" t="s">
        <v>339170</v>
      </c>
      <c r="L67677" t="s">
        <v>339171</v>
      </c>
      <c r="M67677" t="s">
        <v>52</v>
      </c>
      <c r="O67677" s="1">
        <v>41225</v>
      </c>
      <c r="P67677">
        <v>38979</v>
      </c>
    </row>
    <row r="67678" spans="11:16" x14ac:dyDescent="0.3">
      <c r="K67678" t="s">
        <v>339172</v>
      </c>
      <c r="L67678" t="s">
        <v>339173</v>
      </c>
      <c r="M67678" t="s">
        <v>28</v>
      </c>
      <c r="O67678" t="s">
        <v>78523</v>
      </c>
      <c r="P67678">
        <v>135000</v>
      </c>
    </row>
    <row r="67679" spans="11:16" x14ac:dyDescent="0.3">
      <c r="K67679" t="s">
        <v>339174</v>
      </c>
      <c r="L67679" t="s">
        <v>339175</v>
      </c>
      <c r="M67679" t="s">
        <v>256</v>
      </c>
      <c r="O67679" t="s">
        <v>21841</v>
      </c>
      <c r="P67679">
        <v>6239268</v>
      </c>
    </row>
    <row r="67680" spans="11:16" x14ac:dyDescent="0.3">
      <c r="K67680" t="s">
        <v>339174</v>
      </c>
      <c r="L67680" t="s">
        <v>339176</v>
      </c>
      <c r="M67680" t="s">
        <v>256</v>
      </c>
      <c r="O67680" t="s">
        <v>1735</v>
      </c>
      <c r="P67680">
        <v>3249000</v>
      </c>
    </row>
    <row r="67681" spans="11:16" x14ac:dyDescent="0.3">
      <c r="K67681" t="s">
        <v>339174</v>
      </c>
      <c r="L67681" t="s">
        <v>339177</v>
      </c>
      <c r="M67681" t="s">
        <v>28</v>
      </c>
      <c r="N67681" t="s">
        <v>1189</v>
      </c>
      <c r="O67681" t="s">
        <v>1630</v>
      </c>
      <c r="P67681">
        <v>25000000</v>
      </c>
    </row>
    <row r="67682" spans="11:16" x14ac:dyDescent="0.3">
      <c r="K67682" t="s">
        <v>339174</v>
      </c>
      <c r="L67682" t="s">
        <v>339178</v>
      </c>
      <c r="M67682" t="s">
        <v>28</v>
      </c>
      <c r="O67682" t="s">
        <v>7267</v>
      </c>
      <c r="P67682">
        <v>830000</v>
      </c>
    </row>
    <row r="67683" spans="11:16" x14ac:dyDescent="0.3">
      <c r="K67683" t="s">
        <v>339174</v>
      </c>
      <c r="L67683" t="s">
        <v>339179</v>
      </c>
      <c r="M67683" t="s">
        <v>256</v>
      </c>
      <c r="O67683" t="s">
        <v>7267</v>
      </c>
      <c r="P67683">
        <v>830000</v>
      </c>
    </row>
    <row r="67684" spans="11:16" x14ac:dyDescent="0.3">
      <c r="K67684" t="s">
        <v>339174</v>
      </c>
      <c r="L67684" t="s">
        <v>339180</v>
      </c>
      <c r="M67684" t="s">
        <v>256</v>
      </c>
      <c r="O67684" s="1">
        <v>41161</v>
      </c>
      <c r="P67684">
        <v>2500000</v>
      </c>
    </row>
    <row r="67685" spans="11:16" x14ac:dyDescent="0.3">
      <c r="K67685" t="s">
        <v>339174</v>
      </c>
      <c r="L67685" t="s">
        <v>339181</v>
      </c>
      <c r="M67685" t="s">
        <v>256</v>
      </c>
      <c r="O67685" s="1">
        <v>42008</v>
      </c>
      <c r="P67685">
        <v>4881973</v>
      </c>
    </row>
    <row r="67686" spans="11:16" x14ac:dyDescent="0.3">
      <c r="K67686" t="s">
        <v>339174</v>
      </c>
      <c r="L67686" t="s">
        <v>339182</v>
      </c>
      <c r="M67686" t="s">
        <v>28</v>
      </c>
      <c r="O67686" t="s">
        <v>1487</v>
      </c>
      <c r="P67686">
        <v>3200000</v>
      </c>
    </row>
    <row r="67687" spans="11:16" x14ac:dyDescent="0.3">
      <c r="K67687" t="s">
        <v>339174</v>
      </c>
      <c r="L67687" t="s">
        <v>339183</v>
      </c>
      <c r="M67687" t="s">
        <v>28</v>
      </c>
      <c r="N67687" t="s">
        <v>29</v>
      </c>
      <c r="O67687" t="s">
        <v>2130</v>
      </c>
      <c r="P67687">
        <v>2600000</v>
      </c>
    </row>
    <row r="67688" spans="11:16" x14ac:dyDescent="0.3">
      <c r="K67688" t="s">
        <v>339174</v>
      </c>
      <c r="L67688" t="s">
        <v>339184</v>
      </c>
      <c r="M67688" t="s">
        <v>256</v>
      </c>
      <c r="O67688" t="s">
        <v>339185</v>
      </c>
      <c r="P67688">
        <v>2750000</v>
      </c>
    </row>
    <row r="67689" spans="11:16" x14ac:dyDescent="0.3">
      <c r="K67689" t="s">
        <v>339174</v>
      </c>
      <c r="L67689" t="s">
        <v>339186</v>
      </c>
      <c r="M67689" t="s">
        <v>28</v>
      </c>
      <c r="O67689" t="s">
        <v>5054</v>
      </c>
      <c r="P67689">
        <v>1500000</v>
      </c>
    </row>
    <row r="67690" spans="11:16" x14ac:dyDescent="0.3">
      <c r="K67690" t="s">
        <v>339174</v>
      </c>
      <c r="L67690" t="s">
        <v>339187</v>
      </c>
      <c r="M67690" t="s">
        <v>256</v>
      </c>
      <c r="O67690" t="s">
        <v>1290</v>
      </c>
      <c r="P67690">
        <v>12500491</v>
      </c>
    </row>
    <row r="67691" spans="11:16" x14ac:dyDescent="0.3">
      <c r="K67691" t="s">
        <v>339174</v>
      </c>
      <c r="L67691" t="s">
        <v>339188</v>
      </c>
      <c r="M67691" t="s">
        <v>28</v>
      </c>
      <c r="N67691" t="s">
        <v>493</v>
      </c>
      <c r="O67691" s="1">
        <v>41072</v>
      </c>
      <c r="P67691">
        <v>18200000</v>
      </c>
    </row>
    <row r="67692" spans="11:16" x14ac:dyDescent="0.3">
      <c r="K67692" t="s">
        <v>339174</v>
      </c>
      <c r="L67692" t="s">
        <v>339189</v>
      </c>
      <c r="M67692" t="s">
        <v>28</v>
      </c>
      <c r="O67692" s="1">
        <v>40586</v>
      </c>
      <c r="P67692">
        <v>900000</v>
      </c>
    </row>
    <row r="67693" spans="11:16" x14ac:dyDescent="0.3">
      <c r="K67693" t="s">
        <v>339174</v>
      </c>
      <c r="L67693" t="s">
        <v>339190</v>
      </c>
      <c r="M67693" t="s">
        <v>28</v>
      </c>
      <c r="N67693" t="s">
        <v>29</v>
      </c>
      <c r="O67693" t="s">
        <v>2130</v>
      </c>
      <c r="P67693">
        <v>2600000</v>
      </c>
    </row>
    <row r="67694" spans="11:16" x14ac:dyDescent="0.3">
      <c r="K67694" t="s">
        <v>339191</v>
      </c>
      <c r="L67694" t="s">
        <v>339192</v>
      </c>
      <c r="M67694" t="s">
        <v>52</v>
      </c>
      <c r="O67694" s="1">
        <v>41978</v>
      </c>
      <c r="P67694">
        <v>25000</v>
      </c>
    </row>
    <row r="67695" spans="11:16" x14ac:dyDescent="0.3">
      <c r="K67695" t="s">
        <v>339191</v>
      </c>
      <c r="L67695" t="s">
        <v>339193</v>
      </c>
      <c r="M67695" t="s">
        <v>28</v>
      </c>
      <c r="O67695" t="s">
        <v>6157</v>
      </c>
    </row>
    <row r="67696" spans="11:16" x14ac:dyDescent="0.3">
      <c r="K67696" t="s">
        <v>339191</v>
      </c>
      <c r="L67696" t="s">
        <v>339194</v>
      </c>
      <c r="M67696" t="s">
        <v>28</v>
      </c>
      <c r="O67696" t="s">
        <v>4208</v>
      </c>
    </row>
    <row r="67697" spans="11:16" x14ac:dyDescent="0.3">
      <c r="K67697" t="s">
        <v>339191</v>
      </c>
      <c r="L67697" t="s">
        <v>339195</v>
      </c>
      <c r="M67697" t="s">
        <v>28</v>
      </c>
      <c r="O67697" t="s">
        <v>51304</v>
      </c>
    </row>
    <row r="67698" spans="11:16" x14ac:dyDescent="0.3">
      <c r="K67698" t="s">
        <v>339191</v>
      </c>
      <c r="L67698" t="s">
        <v>339196</v>
      </c>
      <c r="M67698" t="s">
        <v>28</v>
      </c>
      <c r="O67698" t="s">
        <v>18168</v>
      </c>
    </row>
    <row r="67699" spans="11:16" x14ac:dyDescent="0.3">
      <c r="K67699" t="s">
        <v>339191</v>
      </c>
      <c r="L67699" t="s">
        <v>339197</v>
      </c>
      <c r="M67699" t="s">
        <v>52</v>
      </c>
      <c r="O67699" t="s">
        <v>379</v>
      </c>
    </row>
    <row r="67700" spans="11:16" x14ac:dyDescent="0.3">
      <c r="K67700" t="s">
        <v>339198</v>
      </c>
      <c r="L67700" t="s">
        <v>339199</v>
      </c>
      <c r="M67700" t="s">
        <v>28</v>
      </c>
      <c r="O67700" t="s">
        <v>12978</v>
      </c>
      <c r="P67700">
        <v>1200000</v>
      </c>
    </row>
    <row r="67701" spans="11:16" x14ac:dyDescent="0.3">
      <c r="K67701" t="s">
        <v>339198</v>
      </c>
      <c r="L67701" t="s">
        <v>339200</v>
      </c>
      <c r="M67701" t="s">
        <v>256</v>
      </c>
      <c r="O67701" t="s">
        <v>6946</v>
      </c>
      <c r="P67701">
        <v>520000</v>
      </c>
    </row>
    <row r="67702" spans="11:16" x14ac:dyDescent="0.3">
      <c r="K67702" t="s">
        <v>339201</v>
      </c>
      <c r="L67702" t="s">
        <v>339202</v>
      </c>
      <c r="M67702" t="s">
        <v>52</v>
      </c>
      <c r="O67702" s="1">
        <v>41701</v>
      </c>
      <c r="P67702">
        <v>3000000</v>
      </c>
    </row>
    <row r="67703" spans="11:16" x14ac:dyDescent="0.3">
      <c r="K67703" t="s">
        <v>339203</v>
      </c>
      <c r="L67703" t="s">
        <v>339204</v>
      </c>
      <c r="M67703" t="s">
        <v>52</v>
      </c>
      <c r="O67703" s="1">
        <v>36526</v>
      </c>
      <c r="P67703">
        <v>1356210</v>
      </c>
    </row>
    <row r="67704" spans="11:16" x14ac:dyDescent="0.3">
      <c r="K67704" t="s">
        <v>339205</v>
      </c>
      <c r="L67704" t="s">
        <v>339206</v>
      </c>
      <c r="M67704" t="s">
        <v>28</v>
      </c>
      <c r="N67704" t="s">
        <v>29</v>
      </c>
      <c r="O67704" t="s">
        <v>8886</v>
      </c>
      <c r="P67704">
        <v>7000000</v>
      </c>
    </row>
    <row r="67705" spans="11:16" x14ac:dyDescent="0.3">
      <c r="K67705" t="s">
        <v>339207</v>
      </c>
      <c r="L67705" t="s">
        <v>339208</v>
      </c>
      <c r="M67705" t="s">
        <v>52</v>
      </c>
      <c r="O67705" s="1">
        <v>41640</v>
      </c>
      <c r="P67705">
        <v>250000</v>
      </c>
    </row>
    <row r="67706" spans="11:16" x14ac:dyDescent="0.3">
      <c r="K67706" t="s">
        <v>339209</v>
      </c>
      <c r="L67706" t="s">
        <v>339210</v>
      </c>
      <c r="M67706" t="s">
        <v>28</v>
      </c>
      <c r="O67706" t="s">
        <v>186937</v>
      </c>
      <c r="P67706">
        <v>9000000</v>
      </c>
    </row>
    <row r="67707" spans="11:16" x14ac:dyDescent="0.3">
      <c r="K67707" t="s">
        <v>339209</v>
      </c>
      <c r="L67707" t="s">
        <v>339211</v>
      </c>
      <c r="M67707" t="s">
        <v>28</v>
      </c>
      <c r="N67707" t="s">
        <v>1415</v>
      </c>
      <c r="O67707" s="1">
        <v>38781</v>
      </c>
      <c r="P67707">
        <v>10100000</v>
      </c>
    </row>
    <row r="67708" spans="11:16" x14ac:dyDescent="0.3">
      <c r="K67708" t="s">
        <v>339212</v>
      </c>
      <c r="L67708" t="s">
        <v>339213</v>
      </c>
      <c r="M67708" t="s">
        <v>52</v>
      </c>
      <c r="O67708" t="s">
        <v>24204</v>
      </c>
      <c r="P67708">
        <v>1400000</v>
      </c>
    </row>
    <row r="67709" spans="11:16" x14ac:dyDescent="0.3">
      <c r="K67709" t="s">
        <v>339214</v>
      </c>
      <c r="L67709" t="s">
        <v>339215</v>
      </c>
      <c r="M67709" t="s">
        <v>28</v>
      </c>
      <c r="N67709" t="s">
        <v>40</v>
      </c>
      <c r="O67709" s="1">
        <v>38353</v>
      </c>
      <c r="P67709">
        <v>1100000</v>
      </c>
    </row>
    <row r="67710" spans="11:16" x14ac:dyDescent="0.3">
      <c r="K67710" t="s">
        <v>339214</v>
      </c>
      <c r="L67710" t="s">
        <v>339216</v>
      </c>
      <c r="M67710" t="s">
        <v>28</v>
      </c>
      <c r="N67710" t="s">
        <v>493</v>
      </c>
      <c r="O67710" t="s">
        <v>40649</v>
      </c>
      <c r="P67710">
        <v>8000000</v>
      </c>
    </row>
    <row r="67711" spans="11:16" x14ac:dyDescent="0.3">
      <c r="K67711" t="s">
        <v>339214</v>
      </c>
      <c r="L67711" t="s">
        <v>339217</v>
      </c>
      <c r="M67711" t="s">
        <v>28</v>
      </c>
      <c r="N67711" t="s">
        <v>29</v>
      </c>
      <c r="O67711" s="1">
        <v>39239</v>
      </c>
      <c r="P67711">
        <v>7000000</v>
      </c>
    </row>
    <row r="67712" spans="11:16" x14ac:dyDescent="0.3">
      <c r="K67712" t="s">
        <v>339218</v>
      </c>
      <c r="L67712" t="s">
        <v>339219</v>
      </c>
      <c r="M67712" t="s">
        <v>28</v>
      </c>
      <c r="O67712" t="s">
        <v>2354</v>
      </c>
    </row>
    <row r="67713" spans="11:16" x14ac:dyDescent="0.3">
      <c r="K67713" t="s">
        <v>339218</v>
      </c>
      <c r="L67713" t="s">
        <v>339220</v>
      </c>
      <c r="M67713" t="s">
        <v>28</v>
      </c>
      <c r="N67713" t="s">
        <v>40</v>
      </c>
      <c r="O67713" t="s">
        <v>11110</v>
      </c>
      <c r="P67713">
        <v>18000000</v>
      </c>
    </row>
    <row r="67714" spans="11:16" x14ac:dyDescent="0.3">
      <c r="K67714" t="s">
        <v>339218</v>
      </c>
      <c r="L67714" t="s">
        <v>339221</v>
      </c>
      <c r="M67714" t="s">
        <v>190</v>
      </c>
      <c r="O67714" s="1">
        <v>42014</v>
      </c>
      <c r="P67714">
        <v>1362343</v>
      </c>
    </row>
    <row r="67715" spans="11:16" x14ac:dyDescent="0.3">
      <c r="K67715" t="s">
        <v>339222</v>
      </c>
      <c r="L67715" t="s">
        <v>339223</v>
      </c>
      <c r="M67715" t="s">
        <v>28</v>
      </c>
      <c r="N67715" t="s">
        <v>40</v>
      </c>
      <c r="O67715" s="1">
        <v>41679</v>
      </c>
      <c r="P67715">
        <v>6300000</v>
      </c>
    </row>
    <row r="67716" spans="11:16" x14ac:dyDescent="0.3">
      <c r="K67716" t="s">
        <v>339224</v>
      </c>
      <c r="L67716" t="s">
        <v>339225</v>
      </c>
      <c r="M67716" t="s">
        <v>28</v>
      </c>
      <c r="N67716" t="s">
        <v>40</v>
      </c>
      <c r="O67716" s="1">
        <v>41643</v>
      </c>
      <c r="P67716">
        <v>5000000</v>
      </c>
    </row>
    <row r="67717" spans="11:16" x14ac:dyDescent="0.3">
      <c r="K67717" t="s">
        <v>339226</v>
      </c>
      <c r="L67717" t="s">
        <v>339227</v>
      </c>
      <c r="M67717" t="s">
        <v>28</v>
      </c>
      <c r="O67717" t="s">
        <v>14647</v>
      </c>
      <c r="P67717">
        <v>280000</v>
      </c>
    </row>
    <row r="67718" spans="11:16" x14ac:dyDescent="0.3">
      <c r="K67718" t="s">
        <v>339226</v>
      </c>
      <c r="L67718" t="s">
        <v>339228</v>
      </c>
      <c r="M67718" t="s">
        <v>28</v>
      </c>
      <c r="O67718" s="1">
        <v>40308</v>
      </c>
      <c r="P67718">
        <v>2500000</v>
      </c>
    </row>
    <row r="67719" spans="11:16" x14ac:dyDescent="0.3">
      <c r="K67719" t="s">
        <v>339226</v>
      </c>
      <c r="L67719" t="s">
        <v>339229</v>
      </c>
      <c r="M67719" t="s">
        <v>28</v>
      </c>
      <c r="O67719" s="1">
        <v>40391</v>
      </c>
      <c r="P67719">
        <v>3199999</v>
      </c>
    </row>
    <row r="67720" spans="11:16" x14ac:dyDescent="0.3">
      <c r="K67720" t="s">
        <v>339226</v>
      </c>
      <c r="L67720" t="s">
        <v>339230</v>
      </c>
      <c r="M67720" t="s">
        <v>28</v>
      </c>
      <c r="O67720" s="1">
        <v>40848</v>
      </c>
      <c r="P67720">
        <v>4300000</v>
      </c>
    </row>
    <row r="67721" spans="11:16" x14ac:dyDescent="0.3">
      <c r="K67721" t="s">
        <v>339231</v>
      </c>
      <c r="L67721" t="s">
        <v>339232</v>
      </c>
      <c r="M67721" t="s">
        <v>28</v>
      </c>
      <c r="O67721" t="s">
        <v>39506</v>
      </c>
    </row>
    <row r="67722" spans="11:16" x14ac:dyDescent="0.3">
      <c r="K67722" t="s">
        <v>339233</v>
      </c>
      <c r="L67722" t="s">
        <v>339234</v>
      </c>
      <c r="M67722" t="s">
        <v>28</v>
      </c>
      <c r="O67722" t="s">
        <v>44217</v>
      </c>
      <c r="P67722">
        <v>1183000</v>
      </c>
    </row>
    <row r="67723" spans="11:16" x14ac:dyDescent="0.3">
      <c r="K67723" t="s">
        <v>339235</v>
      </c>
      <c r="L67723" t="s">
        <v>339236</v>
      </c>
      <c r="M67723" t="s">
        <v>28</v>
      </c>
      <c r="N67723" t="s">
        <v>40</v>
      </c>
      <c r="O67723" t="s">
        <v>6610</v>
      </c>
      <c r="P67723">
        <v>15000000</v>
      </c>
    </row>
    <row r="67724" spans="11:16" x14ac:dyDescent="0.3">
      <c r="K67724" t="s">
        <v>339237</v>
      </c>
      <c r="L67724" t="s">
        <v>339238</v>
      </c>
      <c r="M67724" t="s">
        <v>28</v>
      </c>
      <c r="O67724" s="1">
        <v>40761</v>
      </c>
      <c r="P67724">
        <v>390000</v>
      </c>
    </row>
    <row r="67725" spans="11:16" x14ac:dyDescent="0.3">
      <c r="K67725" t="s">
        <v>339239</v>
      </c>
      <c r="L67725" t="s">
        <v>339240</v>
      </c>
      <c r="M67725" t="s">
        <v>28</v>
      </c>
      <c r="N67725" t="s">
        <v>493</v>
      </c>
      <c r="O67725" s="1">
        <v>41587</v>
      </c>
      <c r="P67725">
        <v>13500000</v>
      </c>
    </row>
    <row r="67726" spans="11:16" x14ac:dyDescent="0.3">
      <c r="K67726" t="s">
        <v>339239</v>
      </c>
      <c r="L67726" t="s">
        <v>339241</v>
      </c>
      <c r="M67726" t="s">
        <v>28</v>
      </c>
      <c r="N67726" t="s">
        <v>29</v>
      </c>
      <c r="O67726" s="1">
        <v>41615</v>
      </c>
      <c r="P67726">
        <v>5000000</v>
      </c>
    </row>
    <row r="67727" spans="11:16" x14ac:dyDescent="0.3">
      <c r="K67727" t="s">
        <v>339239</v>
      </c>
      <c r="L67727" t="s">
        <v>339242</v>
      </c>
      <c r="M67727" t="s">
        <v>28</v>
      </c>
      <c r="N67727" t="s">
        <v>40</v>
      </c>
      <c r="O67727" t="s">
        <v>5681</v>
      </c>
      <c r="P67727">
        <v>10300000</v>
      </c>
    </row>
    <row r="67728" spans="11:16" x14ac:dyDescent="0.3">
      <c r="K67728" t="s">
        <v>339243</v>
      </c>
      <c r="L67728" t="s">
        <v>339244</v>
      </c>
      <c r="M67728" t="s">
        <v>28</v>
      </c>
      <c r="N67728" t="s">
        <v>40</v>
      </c>
      <c r="O67728" t="s">
        <v>24121</v>
      </c>
      <c r="P67728">
        <v>18600000</v>
      </c>
    </row>
    <row r="67729" spans="11:16" x14ac:dyDescent="0.3">
      <c r="K67729" t="s">
        <v>339243</v>
      </c>
      <c r="L67729" t="s">
        <v>339245</v>
      </c>
      <c r="M67729" t="s">
        <v>28</v>
      </c>
      <c r="N67729" t="s">
        <v>29</v>
      </c>
      <c r="O67729" s="1">
        <v>41610</v>
      </c>
      <c r="P67729">
        <v>21600000</v>
      </c>
    </row>
    <row r="67730" spans="11:16" x14ac:dyDescent="0.3">
      <c r="K67730" t="s">
        <v>339243</v>
      </c>
      <c r="L67730" t="s">
        <v>339246</v>
      </c>
      <c r="M67730" t="s">
        <v>28</v>
      </c>
      <c r="N67730" t="s">
        <v>1189</v>
      </c>
      <c r="O67730" s="1">
        <v>42066</v>
      </c>
      <c r="P67730">
        <v>110000000</v>
      </c>
    </row>
    <row r="67731" spans="11:16" x14ac:dyDescent="0.3">
      <c r="K67731" t="s">
        <v>339243</v>
      </c>
      <c r="L67731" t="s">
        <v>339247</v>
      </c>
      <c r="M67731" t="s">
        <v>28</v>
      </c>
      <c r="N67731" t="s">
        <v>493</v>
      </c>
      <c r="O67731" t="s">
        <v>3529</v>
      </c>
      <c r="P67731">
        <v>60000000</v>
      </c>
    </row>
    <row r="67732" spans="11:16" x14ac:dyDescent="0.3">
      <c r="K67732" t="s">
        <v>339248</v>
      </c>
      <c r="L67732" t="s">
        <v>339249</v>
      </c>
      <c r="M67732" t="s">
        <v>28</v>
      </c>
      <c r="O67732" t="s">
        <v>14104</v>
      </c>
    </row>
    <row r="67733" spans="11:16" x14ac:dyDescent="0.3">
      <c r="K67733" t="s">
        <v>339248</v>
      </c>
      <c r="L67733" t="s">
        <v>339250</v>
      </c>
      <c r="M67733" t="s">
        <v>52</v>
      </c>
      <c r="O67733" s="1">
        <v>41651</v>
      </c>
    </row>
    <row r="67734" spans="11:16" x14ac:dyDescent="0.3">
      <c r="K67734" t="s">
        <v>339251</v>
      </c>
      <c r="L67734" t="s">
        <v>339252</v>
      </c>
      <c r="M67734" t="s">
        <v>749</v>
      </c>
      <c r="O67734" t="s">
        <v>31360</v>
      </c>
      <c r="P67734">
        <v>745000</v>
      </c>
    </row>
    <row r="67735" spans="11:16" x14ac:dyDescent="0.3">
      <c r="K67735" t="s">
        <v>339253</v>
      </c>
      <c r="L67735" t="s">
        <v>339254</v>
      </c>
      <c r="M67735" t="s">
        <v>28</v>
      </c>
      <c r="O67735" s="1">
        <v>40242</v>
      </c>
      <c r="P67735">
        <v>38800000</v>
      </c>
    </row>
    <row r="67736" spans="11:16" x14ac:dyDescent="0.3">
      <c r="K67736" t="s">
        <v>339255</v>
      </c>
      <c r="L67736" t="s">
        <v>339256</v>
      </c>
      <c r="M67736" t="s">
        <v>28</v>
      </c>
      <c r="N67736" t="s">
        <v>493</v>
      </c>
      <c r="O67736" t="s">
        <v>31954</v>
      </c>
      <c r="P67736">
        <v>5762712</v>
      </c>
    </row>
    <row r="67737" spans="11:16" x14ac:dyDescent="0.3">
      <c r="K67737" t="s">
        <v>339255</v>
      </c>
      <c r="L67737" t="s">
        <v>339257</v>
      </c>
      <c r="M67737" t="s">
        <v>28</v>
      </c>
      <c r="O67737" s="1">
        <v>40577</v>
      </c>
      <c r="P67737">
        <v>15000000</v>
      </c>
    </row>
    <row r="67738" spans="11:16" x14ac:dyDescent="0.3">
      <c r="K67738" t="s">
        <v>339255</v>
      </c>
      <c r="L67738" t="s">
        <v>339258</v>
      </c>
      <c r="M67738" t="s">
        <v>28</v>
      </c>
      <c r="O67738" t="s">
        <v>16609</v>
      </c>
      <c r="P67738">
        <v>2500000</v>
      </c>
    </row>
    <row r="67739" spans="11:16" x14ac:dyDescent="0.3">
      <c r="K67739" t="s">
        <v>339255</v>
      </c>
      <c r="L67739" t="s">
        <v>339259</v>
      </c>
      <c r="M67739" t="s">
        <v>28</v>
      </c>
      <c r="O67739" t="s">
        <v>25484</v>
      </c>
      <c r="P67739">
        <v>7700000</v>
      </c>
    </row>
    <row r="67740" spans="11:16" x14ac:dyDescent="0.3">
      <c r="K67740" t="s">
        <v>339255</v>
      </c>
      <c r="L67740" t="s">
        <v>339260</v>
      </c>
      <c r="M67740" t="s">
        <v>28</v>
      </c>
      <c r="N67740" t="s">
        <v>1189</v>
      </c>
      <c r="O67740" t="s">
        <v>12526</v>
      </c>
      <c r="P67740">
        <v>3800000</v>
      </c>
    </row>
    <row r="67741" spans="11:16" x14ac:dyDescent="0.3">
      <c r="K67741" t="s">
        <v>339261</v>
      </c>
      <c r="L67741" t="s">
        <v>339262</v>
      </c>
      <c r="M67741" t="s">
        <v>28</v>
      </c>
      <c r="O67741" t="s">
        <v>42186</v>
      </c>
      <c r="P67741">
        <v>20000000</v>
      </c>
    </row>
    <row r="67742" spans="11:16" x14ac:dyDescent="0.3">
      <c r="K67742" t="s">
        <v>339263</v>
      </c>
      <c r="L67742" t="s">
        <v>339264</v>
      </c>
      <c r="M67742" t="s">
        <v>28</v>
      </c>
      <c r="O67742" t="s">
        <v>6670</v>
      </c>
      <c r="P67742">
        <v>500000000</v>
      </c>
    </row>
    <row r="67743" spans="11:16" x14ac:dyDescent="0.3">
      <c r="K67743" t="s">
        <v>339265</v>
      </c>
      <c r="L67743" t="s">
        <v>339266</v>
      </c>
      <c r="M67743" t="s">
        <v>324</v>
      </c>
      <c r="O67743" t="s">
        <v>5817</v>
      </c>
      <c r="P67743">
        <v>120000</v>
      </c>
    </row>
    <row r="67744" spans="11:16" x14ac:dyDescent="0.3">
      <c r="K67744" t="s">
        <v>339267</v>
      </c>
      <c r="L67744" t="s">
        <v>339268</v>
      </c>
      <c r="M67744" t="s">
        <v>256</v>
      </c>
      <c r="O67744" t="s">
        <v>46772</v>
      </c>
      <c r="P67744">
        <v>1135000</v>
      </c>
    </row>
    <row r="67745" spans="11:16" x14ac:dyDescent="0.3">
      <c r="K67745" t="s">
        <v>339269</v>
      </c>
      <c r="L67745" t="s">
        <v>339270</v>
      </c>
      <c r="M67745" t="s">
        <v>28</v>
      </c>
      <c r="O67745" t="s">
        <v>41164</v>
      </c>
      <c r="P67745">
        <v>49800000</v>
      </c>
    </row>
    <row r="67746" spans="11:16" x14ac:dyDescent="0.3">
      <c r="K67746" t="s">
        <v>339271</v>
      </c>
      <c r="L67746" t="s">
        <v>339272</v>
      </c>
      <c r="M67746" t="s">
        <v>52</v>
      </c>
      <c r="O67746" s="1">
        <v>41093</v>
      </c>
    </row>
    <row r="67747" spans="11:16" x14ac:dyDescent="0.3">
      <c r="K67747" t="s">
        <v>339273</v>
      </c>
      <c r="L67747" t="s">
        <v>339274</v>
      </c>
      <c r="M67747" t="s">
        <v>324</v>
      </c>
      <c r="O67747" t="s">
        <v>35369</v>
      </c>
    </row>
    <row r="67748" spans="11:16" x14ac:dyDescent="0.3">
      <c r="K67748" t="s">
        <v>339275</v>
      </c>
      <c r="L67748" t="s">
        <v>339276</v>
      </c>
      <c r="M67748" t="s">
        <v>52</v>
      </c>
      <c r="O67748" s="1">
        <v>42099</v>
      </c>
      <c r="P67748">
        <v>1000000</v>
      </c>
    </row>
    <row r="67749" spans="11:16" x14ac:dyDescent="0.3">
      <c r="K67749" t="s">
        <v>339277</v>
      </c>
      <c r="L67749" t="s">
        <v>339278</v>
      </c>
      <c r="M67749" t="s">
        <v>256</v>
      </c>
      <c r="O67749" t="s">
        <v>10473</v>
      </c>
      <c r="P67749">
        <v>500000</v>
      </c>
    </row>
    <row r="67750" spans="11:16" x14ac:dyDescent="0.3">
      <c r="K67750" t="s">
        <v>339279</v>
      </c>
      <c r="L67750" t="s">
        <v>339280</v>
      </c>
      <c r="M67750" t="s">
        <v>28</v>
      </c>
      <c r="O67750" t="s">
        <v>2834</v>
      </c>
    </row>
    <row r="67751" spans="11:16" x14ac:dyDescent="0.3">
      <c r="K67751" t="s">
        <v>339281</v>
      </c>
      <c r="L67751" t="s">
        <v>339282</v>
      </c>
      <c r="M67751" t="s">
        <v>223</v>
      </c>
      <c r="O67751" t="s">
        <v>46110</v>
      </c>
      <c r="P67751">
        <v>500000</v>
      </c>
    </row>
    <row r="67752" spans="11:16" x14ac:dyDescent="0.3">
      <c r="K67752" t="s">
        <v>339283</v>
      </c>
      <c r="L67752" t="s">
        <v>339284</v>
      </c>
      <c r="M67752" t="s">
        <v>52</v>
      </c>
      <c r="O67752" t="s">
        <v>18202</v>
      </c>
    </row>
    <row r="67753" spans="11:16" x14ac:dyDescent="0.3">
      <c r="K67753" t="s">
        <v>339285</v>
      </c>
      <c r="L67753" t="s">
        <v>339286</v>
      </c>
      <c r="M67753" t="s">
        <v>28</v>
      </c>
      <c r="N67753" t="s">
        <v>40</v>
      </c>
      <c r="O67753" t="s">
        <v>13622</v>
      </c>
      <c r="P67753">
        <v>500000</v>
      </c>
    </row>
    <row r="67754" spans="11:16" x14ac:dyDescent="0.3">
      <c r="K67754" t="s">
        <v>339285</v>
      </c>
      <c r="L67754" t="s">
        <v>339287</v>
      </c>
      <c r="M67754" t="s">
        <v>28</v>
      </c>
      <c r="N67754" t="s">
        <v>40</v>
      </c>
      <c r="O67754" s="1">
        <v>41190</v>
      </c>
      <c r="P67754">
        <v>3500000</v>
      </c>
    </row>
    <row r="67755" spans="11:16" x14ac:dyDescent="0.3">
      <c r="K67755" t="s">
        <v>339288</v>
      </c>
      <c r="L67755" t="s">
        <v>339289</v>
      </c>
      <c r="M67755" t="s">
        <v>28</v>
      </c>
      <c r="O67755" t="s">
        <v>41</v>
      </c>
      <c r="P67755">
        <v>2226000</v>
      </c>
    </row>
    <row r="67756" spans="11:16" x14ac:dyDescent="0.3">
      <c r="K67756" t="s">
        <v>339288</v>
      </c>
      <c r="L67756" t="s">
        <v>339290</v>
      </c>
      <c r="M67756" t="s">
        <v>52</v>
      </c>
      <c r="O67756" s="1">
        <v>40179</v>
      </c>
    </row>
    <row r="67757" spans="11:16" x14ac:dyDescent="0.3">
      <c r="K67757" t="s">
        <v>339288</v>
      </c>
      <c r="L67757" t="s">
        <v>339291</v>
      </c>
      <c r="M67757" t="s">
        <v>324</v>
      </c>
      <c r="O67757" s="1">
        <v>41397</v>
      </c>
      <c r="P67757">
        <v>1000000</v>
      </c>
    </row>
    <row r="67758" spans="11:16" x14ac:dyDescent="0.3">
      <c r="K67758" t="s">
        <v>339288</v>
      </c>
      <c r="L67758" t="s">
        <v>339292</v>
      </c>
      <c r="M67758" t="s">
        <v>28</v>
      </c>
      <c r="N67758" t="s">
        <v>29</v>
      </c>
      <c r="O67758" s="1">
        <v>41762</v>
      </c>
      <c r="P67758">
        <v>2949029</v>
      </c>
    </row>
    <row r="67759" spans="11:16" x14ac:dyDescent="0.3">
      <c r="K67759" t="s">
        <v>339288</v>
      </c>
      <c r="L67759" t="s">
        <v>339293</v>
      </c>
      <c r="M67759" t="s">
        <v>28</v>
      </c>
      <c r="O67759" s="1">
        <v>42045</v>
      </c>
      <c r="P67759">
        <v>1500000</v>
      </c>
    </row>
    <row r="67760" spans="11:16" x14ac:dyDescent="0.3">
      <c r="K67760" t="s">
        <v>339294</v>
      </c>
      <c r="L67760" t="s">
        <v>339295</v>
      </c>
      <c r="M67760" t="s">
        <v>52</v>
      </c>
      <c r="O67760" t="s">
        <v>6915</v>
      </c>
      <c r="P67760">
        <v>1000000</v>
      </c>
    </row>
    <row r="67761" spans="11:16" x14ac:dyDescent="0.3">
      <c r="K67761" t="s">
        <v>339296</v>
      </c>
      <c r="L67761" t="s">
        <v>339297</v>
      </c>
      <c r="M67761" t="s">
        <v>28</v>
      </c>
      <c r="N67761" t="s">
        <v>1189</v>
      </c>
      <c r="O67761" s="1">
        <v>41863</v>
      </c>
      <c r="P67761">
        <v>14500000</v>
      </c>
    </row>
    <row r="67762" spans="11:16" x14ac:dyDescent="0.3">
      <c r="K67762" t="s">
        <v>339296</v>
      </c>
      <c r="L67762" t="s">
        <v>339298</v>
      </c>
      <c r="M67762" t="s">
        <v>28</v>
      </c>
      <c r="N67762" t="s">
        <v>493</v>
      </c>
      <c r="O67762" t="s">
        <v>5044</v>
      </c>
      <c r="P67762">
        <v>5500000</v>
      </c>
    </row>
    <row r="67763" spans="11:16" x14ac:dyDescent="0.3">
      <c r="K67763" t="s">
        <v>339296</v>
      </c>
      <c r="L67763" t="s">
        <v>339299</v>
      </c>
      <c r="M67763" t="s">
        <v>28</v>
      </c>
      <c r="O67763" s="1">
        <v>40184</v>
      </c>
      <c r="P67763">
        <v>1740000</v>
      </c>
    </row>
    <row r="67764" spans="11:16" x14ac:dyDescent="0.3">
      <c r="K67764" t="s">
        <v>339296</v>
      </c>
      <c r="L67764" t="s">
        <v>339300</v>
      </c>
      <c r="M67764" t="s">
        <v>28</v>
      </c>
      <c r="O67764" t="s">
        <v>15417</v>
      </c>
      <c r="P67764">
        <v>7037880</v>
      </c>
    </row>
    <row r="67765" spans="11:16" x14ac:dyDescent="0.3">
      <c r="K67765" t="s">
        <v>339296</v>
      </c>
      <c r="L67765" t="s">
        <v>339301</v>
      </c>
      <c r="M67765" t="s">
        <v>28</v>
      </c>
      <c r="N67765" t="s">
        <v>29</v>
      </c>
      <c r="O67765" s="1">
        <v>39266</v>
      </c>
      <c r="P67765">
        <v>4910000</v>
      </c>
    </row>
    <row r="67766" spans="11:16" x14ac:dyDescent="0.3">
      <c r="K67766" t="s">
        <v>339302</v>
      </c>
      <c r="L67766" t="s">
        <v>339303</v>
      </c>
      <c r="M67766" t="s">
        <v>28</v>
      </c>
      <c r="N67766" t="s">
        <v>493</v>
      </c>
      <c r="O67766" t="s">
        <v>119215</v>
      </c>
      <c r="P67766">
        <v>4800000</v>
      </c>
    </row>
    <row r="67767" spans="11:16" x14ac:dyDescent="0.3">
      <c r="K67767" t="s">
        <v>339302</v>
      </c>
      <c r="L67767" t="s">
        <v>339304</v>
      </c>
      <c r="M67767" t="s">
        <v>28</v>
      </c>
      <c r="N67767" t="s">
        <v>1189</v>
      </c>
      <c r="O67767" t="s">
        <v>339305</v>
      </c>
      <c r="P67767">
        <v>4000000</v>
      </c>
    </row>
    <row r="67768" spans="11:16" x14ac:dyDescent="0.3">
      <c r="K67768" t="s">
        <v>339306</v>
      </c>
      <c r="L67768" t="s">
        <v>339307</v>
      </c>
      <c r="M67768" t="s">
        <v>28</v>
      </c>
      <c r="N67768" t="s">
        <v>40</v>
      </c>
      <c r="O67768" t="s">
        <v>12398</v>
      </c>
      <c r="P67768">
        <v>5000000</v>
      </c>
    </row>
    <row r="67769" spans="11:16" x14ac:dyDescent="0.3">
      <c r="K67769" t="s">
        <v>339306</v>
      </c>
      <c r="L67769" t="s">
        <v>339308</v>
      </c>
      <c r="M67769" t="s">
        <v>256</v>
      </c>
      <c r="O67769" t="s">
        <v>2784</v>
      </c>
      <c r="P67769">
        <v>3500000</v>
      </c>
    </row>
    <row r="67770" spans="11:16" x14ac:dyDescent="0.3">
      <c r="K67770" t="s">
        <v>339306</v>
      </c>
      <c r="L67770" t="s">
        <v>339309</v>
      </c>
      <c r="M67770" t="s">
        <v>256</v>
      </c>
      <c r="O67770" t="s">
        <v>4746</v>
      </c>
      <c r="P67770">
        <v>2000000</v>
      </c>
    </row>
    <row r="67771" spans="11:16" x14ac:dyDescent="0.3">
      <c r="K67771" t="s">
        <v>339306</v>
      </c>
      <c r="L67771" t="s">
        <v>339310</v>
      </c>
      <c r="M67771" t="s">
        <v>28</v>
      </c>
      <c r="N67771" t="s">
        <v>29</v>
      </c>
      <c r="O67771" t="s">
        <v>20987</v>
      </c>
      <c r="P67771">
        <v>1600000</v>
      </c>
    </row>
    <row r="67772" spans="11:16" x14ac:dyDescent="0.3">
      <c r="K67772" t="s">
        <v>339311</v>
      </c>
      <c r="L67772" t="s">
        <v>339312</v>
      </c>
      <c r="M67772" t="s">
        <v>28</v>
      </c>
      <c r="O67772" s="1">
        <v>41673</v>
      </c>
      <c r="P67772">
        <v>441393</v>
      </c>
    </row>
    <row r="67773" spans="11:16" x14ac:dyDescent="0.3">
      <c r="K67773" t="s">
        <v>339313</v>
      </c>
      <c r="L67773" t="s">
        <v>339314</v>
      </c>
      <c r="M67773" t="s">
        <v>223</v>
      </c>
      <c r="O67773" t="s">
        <v>6039</v>
      </c>
      <c r="P67773">
        <v>425000</v>
      </c>
    </row>
    <row r="67774" spans="11:16" x14ac:dyDescent="0.3">
      <c r="K67774" t="s">
        <v>339313</v>
      </c>
      <c r="L67774" t="s">
        <v>339315</v>
      </c>
      <c r="M67774" t="s">
        <v>749</v>
      </c>
      <c r="O67774" s="1">
        <v>41640</v>
      </c>
      <c r="P67774">
        <v>150000</v>
      </c>
    </row>
    <row r="67775" spans="11:16" x14ac:dyDescent="0.3">
      <c r="K67775" t="s">
        <v>339313</v>
      </c>
      <c r="L67775" t="s">
        <v>339316</v>
      </c>
      <c r="M67775" t="s">
        <v>52</v>
      </c>
      <c r="O67775" s="1">
        <v>41276</v>
      </c>
      <c r="P67775">
        <v>28000</v>
      </c>
    </row>
    <row r="67776" spans="11:16" x14ac:dyDescent="0.3">
      <c r="K67776" t="s">
        <v>339313</v>
      </c>
      <c r="L67776" t="s">
        <v>339317</v>
      </c>
      <c r="M67776" t="s">
        <v>749</v>
      </c>
      <c r="O67776" t="s">
        <v>7516</v>
      </c>
      <c r="P67776">
        <v>490000</v>
      </c>
    </row>
    <row r="67777" spans="11:16" x14ac:dyDescent="0.3">
      <c r="K67777" t="s">
        <v>339313</v>
      </c>
      <c r="L67777" t="s">
        <v>339318</v>
      </c>
      <c r="M67777" t="s">
        <v>324</v>
      </c>
      <c r="O67777" t="s">
        <v>60735</v>
      </c>
      <c r="P67777">
        <v>925000</v>
      </c>
    </row>
    <row r="67778" spans="11:16" x14ac:dyDescent="0.3">
      <c r="K67778" t="s">
        <v>339313</v>
      </c>
      <c r="L67778" t="s">
        <v>339319</v>
      </c>
      <c r="M67778" t="s">
        <v>324</v>
      </c>
      <c r="O67778" s="1">
        <v>41919</v>
      </c>
      <c r="P67778">
        <v>1500000</v>
      </c>
    </row>
    <row r="67779" spans="11:16" x14ac:dyDescent="0.3">
      <c r="K67779" t="s">
        <v>339313</v>
      </c>
      <c r="L67779" t="s">
        <v>339320</v>
      </c>
      <c r="M67779" t="s">
        <v>28</v>
      </c>
      <c r="O67779" s="1">
        <v>42011</v>
      </c>
      <c r="P67779">
        <v>1500000</v>
      </c>
    </row>
    <row r="67780" spans="11:16" x14ac:dyDescent="0.3">
      <c r="K67780" t="s">
        <v>339313</v>
      </c>
      <c r="L67780" t="s">
        <v>339321</v>
      </c>
      <c r="M67780" t="s">
        <v>749</v>
      </c>
      <c r="O67780" s="1">
        <v>41280</v>
      </c>
      <c r="P67780">
        <v>150000</v>
      </c>
    </row>
    <row r="67781" spans="11:16" x14ac:dyDescent="0.3">
      <c r="K67781" t="s">
        <v>339322</v>
      </c>
      <c r="L67781" t="s">
        <v>339323</v>
      </c>
      <c r="M67781" t="s">
        <v>28</v>
      </c>
      <c r="N67781" t="s">
        <v>8998</v>
      </c>
      <c r="O67781" t="s">
        <v>2245</v>
      </c>
      <c r="P67781">
        <v>12300000</v>
      </c>
    </row>
    <row r="67782" spans="11:16" x14ac:dyDescent="0.3">
      <c r="K67782" t="s">
        <v>339322</v>
      </c>
      <c r="L67782" t="s">
        <v>339324</v>
      </c>
      <c r="M67782" t="s">
        <v>28</v>
      </c>
      <c r="N67782" t="s">
        <v>1415</v>
      </c>
      <c r="O67782" s="1">
        <v>40551</v>
      </c>
      <c r="P67782">
        <v>8500000</v>
      </c>
    </row>
    <row r="67783" spans="11:16" x14ac:dyDescent="0.3">
      <c r="K67783" t="s">
        <v>339322</v>
      </c>
      <c r="L67783" t="s">
        <v>339325</v>
      </c>
      <c r="M67783" t="s">
        <v>28</v>
      </c>
      <c r="N67783" t="s">
        <v>1189</v>
      </c>
      <c r="O67783" s="1">
        <v>40123</v>
      </c>
      <c r="P67783">
        <v>15000000</v>
      </c>
    </row>
    <row r="67784" spans="11:16" x14ac:dyDescent="0.3">
      <c r="K67784" t="s">
        <v>339322</v>
      </c>
      <c r="L67784" t="s">
        <v>339326</v>
      </c>
      <c r="M67784" t="s">
        <v>28</v>
      </c>
      <c r="N67784" t="s">
        <v>493</v>
      </c>
      <c r="O67784" t="s">
        <v>23588</v>
      </c>
      <c r="P67784">
        <v>18800000</v>
      </c>
    </row>
    <row r="67785" spans="11:16" x14ac:dyDescent="0.3">
      <c r="K67785" t="s">
        <v>339322</v>
      </c>
      <c r="L67785" t="s">
        <v>339327</v>
      </c>
      <c r="M67785" t="s">
        <v>28</v>
      </c>
      <c r="N67785" t="s">
        <v>29</v>
      </c>
      <c r="O67785" s="1">
        <v>38657</v>
      </c>
      <c r="P67785">
        <v>10000000</v>
      </c>
    </row>
    <row r="67786" spans="11:16" x14ac:dyDescent="0.3">
      <c r="K67786" t="s">
        <v>339328</v>
      </c>
      <c r="L67786" t="s">
        <v>339329</v>
      </c>
      <c r="M67786" t="s">
        <v>91</v>
      </c>
      <c r="O67786" t="s">
        <v>24561</v>
      </c>
    </row>
    <row r="67787" spans="11:16" x14ac:dyDescent="0.3">
      <c r="K67787" t="s">
        <v>339330</v>
      </c>
      <c r="L67787" t="s">
        <v>339331</v>
      </c>
      <c r="M67787" t="s">
        <v>28</v>
      </c>
      <c r="O67787" s="1">
        <v>41860</v>
      </c>
      <c r="P67787">
        <v>7000000</v>
      </c>
    </row>
    <row r="67788" spans="11:16" x14ac:dyDescent="0.3">
      <c r="K67788" t="s">
        <v>339330</v>
      </c>
      <c r="L67788" t="s">
        <v>339332</v>
      </c>
      <c r="M67788" t="s">
        <v>28</v>
      </c>
      <c r="O67788" t="s">
        <v>5853</v>
      </c>
      <c r="P67788">
        <v>9500000</v>
      </c>
    </row>
    <row r="67789" spans="11:16" x14ac:dyDescent="0.3">
      <c r="K67789" t="s">
        <v>339330</v>
      </c>
      <c r="L67789" t="s">
        <v>339333</v>
      </c>
      <c r="M67789" t="s">
        <v>91</v>
      </c>
      <c r="O67789" s="1">
        <v>39823</v>
      </c>
    </row>
    <row r="67790" spans="11:16" x14ac:dyDescent="0.3">
      <c r="K67790" t="s">
        <v>339334</v>
      </c>
      <c r="L67790" t="s">
        <v>339335</v>
      </c>
      <c r="M67790" t="s">
        <v>52</v>
      </c>
      <c r="O67790" s="1">
        <v>41275</v>
      </c>
      <c r="P67790">
        <v>20000</v>
      </c>
    </row>
    <row r="67791" spans="11:16" x14ac:dyDescent="0.3">
      <c r="K67791" t="s">
        <v>339334</v>
      </c>
      <c r="L67791" t="s">
        <v>339336</v>
      </c>
      <c r="M67791" t="s">
        <v>52</v>
      </c>
      <c r="O67791" t="s">
        <v>1043</v>
      </c>
      <c r="P67791">
        <v>20000</v>
      </c>
    </row>
    <row r="67792" spans="11:16" x14ac:dyDescent="0.3">
      <c r="K67792" t="s">
        <v>339337</v>
      </c>
      <c r="L67792" t="s">
        <v>339338</v>
      </c>
      <c r="M67792" t="s">
        <v>324</v>
      </c>
      <c r="O67792" t="s">
        <v>5005</v>
      </c>
      <c r="P67792">
        <v>250000</v>
      </c>
    </row>
    <row r="67793" spans="11:16" x14ac:dyDescent="0.3">
      <c r="K67793" t="s">
        <v>339339</v>
      </c>
      <c r="L67793" t="s">
        <v>339340</v>
      </c>
      <c r="M67793" t="s">
        <v>52</v>
      </c>
      <c r="O67793" s="1">
        <v>42044</v>
      </c>
      <c r="P67793">
        <v>2900000</v>
      </c>
    </row>
    <row r="67794" spans="11:16" x14ac:dyDescent="0.3">
      <c r="K67794" t="s">
        <v>339341</v>
      </c>
      <c r="L67794" t="s">
        <v>339342</v>
      </c>
      <c r="M67794" t="s">
        <v>28</v>
      </c>
      <c r="O67794" t="s">
        <v>1645</v>
      </c>
      <c r="P67794">
        <v>2590000</v>
      </c>
    </row>
    <row r="67795" spans="11:16" x14ac:dyDescent="0.3">
      <c r="K67795" t="s">
        <v>339343</v>
      </c>
      <c r="L67795" t="s">
        <v>339344</v>
      </c>
      <c r="M67795" t="s">
        <v>52</v>
      </c>
      <c r="O67795" t="s">
        <v>9219</v>
      </c>
      <c r="P67795">
        <v>1500000</v>
      </c>
    </row>
    <row r="67796" spans="11:16" x14ac:dyDescent="0.3">
      <c r="K67796" t="s">
        <v>339345</v>
      </c>
      <c r="L67796" t="s">
        <v>339346</v>
      </c>
      <c r="M67796" t="s">
        <v>52</v>
      </c>
      <c r="O67796" s="1">
        <v>42006</v>
      </c>
      <c r="P67796">
        <v>30000</v>
      </c>
    </row>
    <row r="67797" spans="11:16" x14ac:dyDescent="0.3">
      <c r="K67797" t="s">
        <v>339347</v>
      </c>
      <c r="L67797" t="s">
        <v>339348</v>
      </c>
      <c r="M67797" t="s">
        <v>28</v>
      </c>
      <c r="N67797" t="s">
        <v>40</v>
      </c>
      <c r="O67797" s="1">
        <v>38354</v>
      </c>
      <c r="P67797">
        <v>3500000</v>
      </c>
    </row>
    <row r="67798" spans="11:16" x14ac:dyDescent="0.3">
      <c r="K67798" t="s">
        <v>339347</v>
      </c>
      <c r="L67798" t="s">
        <v>339349</v>
      </c>
      <c r="M67798" t="s">
        <v>28</v>
      </c>
      <c r="N67798" t="s">
        <v>29</v>
      </c>
      <c r="O67798" t="s">
        <v>15211</v>
      </c>
      <c r="P67798">
        <v>6000000</v>
      </c>
    </row>
    <row r="67799" spans="11:16" x14ac:dyDescent="0.3">
      <c r="K67799" t="s">
        <v>339350</v>
      </c>
      <c r="L67799" t="s">
        <v>339351</v>
      </c>
      <c r="M67799" t="s">
        <v>52</v>
      </c>
      <c r="O67799" s="1">
        <v>41194</v>
      </c>
      <c r="P67799">
        <v>70000</v>
      </c>
    </row>
    <row r="67800" spans="11:16" x14ac:dyDescent="0.3">
      <c r="K67800" t="s">
        <v>339350</v>
      </c>
      <c r="L67800" t="s">
        <v>339352</v>
      </c>
      <c r="M67800" t="s">
        <v>52</v>
      </c>
      <c r="O67800" t="s">
        <v>7876</v>
      </c>
    </row>
    <row r="67801" spans="11:16" x14ac:dyDescent="0.3">
      <c r="K67801" t="s">
        <v>339353</v>
      </c>
      <c r="L67801" t="s">
        <v>339354</v>
      </c>
      <c r="M67801" t="s">
        <v>28</v>
      </c>
      <c r="O67801" t="s">
        <v>5853</v>
      </c>
      <c r="P67801">
        <v>19184501</v>
      </c>
    </row>
    <row r="67802" spans="11:16" x14ac:dyDescent="0.3">
      <c r="K67802" t="s">
        <v>339353</v>
      </c>
      <c r="L67802" t="s">
        <v>339355</v>
      </c>
      <c r="M67802" t="s">
        <v>28</v>
      </c>
      <c r="N67802" t="s">
        <v>1189</v>
      </c>
      <c r="O67802" t="s">
        <v>81</v>
      </c>
      <c r="P67802">
        <v>70000000</v>
      </c>
    </row>
    <row r="67803" spans="11:16" x14ac:dyDescent="0.3">
      <c r="K67803" t="s">
        <v>339353</v>
      </c>
      <c r="L67803" t="s">
        <v>339356</v>
      </c>
      <c r="M67803" t="s">
        <v>256</v>
      </c>
      <c r="O67803" t="s">
        <v>4815</v>
      </c>
      <c r="P67803">
        <v>10000000</v>
      </c>
    </row>
    <row r="67804" spans="11:16" x14ac:dyDescent="0.3">
      <c r="K67804" t="s">
        <v>339357</v>
      </c>
      <c r="L67804" t="s">
        <v>339358</v>
      </c>
      <c r="M67804" t="s">
        <v>28</v>
      </c>
      <c r="O67804" t="s">
        <v>54561</v>
      </c>
      <c r="P67804">
        <v>5000000</v>
      </c>
    </row>
    <row r="67805" spans="11:16" x14ac:dyDescent="0.3">
      <c r="K67805" t="s">
        <v>339357</v>
      </c>
      <c r="L67805" t="s">
        <v>339359</v>
      </c>
      <c r="M67805" t="s">
        <v>28</v>
      </c>
      <c r="N67805" t="s">
        <v>29</v>
      </c>
      <c r="O67805" t="s">
        <v>98273</v>
      </c>
      <c r="P67805">
        <v>20000000</v>
      </c>
    </row>
    <row r="67806" spans="11:16" x14ac:dyDescent="0.3">
      <c r="K67806" t="s">
        <v>339357</v>
      </c>
      <c r="L67806" t="s">
        <v>339360</v>
      </c>
      <c r="M67806" t="s">
        <v>28</v>
      </c>
      <c r="N67806" t="s">
        <v>493</v>
      </c>
      <c r="O67806" t="s">
        <v>33542</v>
      </c>
      <c r="P67806">
        <v>10000000</v>
      </c>
    </row>
    <row r="67807" spans="11:16" x14ac:dyDescent="0.3">
      <c r="K67807" t="s">
        <v>339361</v>
      </c>
      <c r="L67807" t="s">
        <v>339362</v>
      </c>
      <c r="M67807" t="s">
        <v>28</v>
      </c>
      <c r="O67807" s="1">
        <v>41642</v>
      </c>
    </row>
    <row r="67808" spans="11:16" x14ac:dyDescent="0.3">
      <c r="K67808" t="s">
        <v>339361</v>
      </c>
      <c r="L67808" t="s">
        <v>339363</v>
      </c>
      <c r="M67808" t="s">
        <v>749</v>
      </c>
      <c r="O67808" s="1">
        <v>42007</v>
      </c>
      <c r="P67808">
        <v>70000</v>
      </c>
    </row>
    <row r="67809" spans="11:16" x14ac:dyDescent="0.3">
      <c r="K67809" t="s">
        <v>339364</v>
      </c>
      <c r="L67809" t="s">
        <v>339365</v>
      </c>
      <c r="M67809" t="s">
        <v>91</v>
      </c>
      <c r="O67809" s="1">
        <v>36558</v>
      </c>
      <c r="P67809">
        <v>10000000</v>
      </c>
    </row>
    <row r="67810" spans="11:16" x14ac:dyDescent="0.3">
      <c r="K67810" t="s">
        <v>339366</v>
      </c>
      <c r="L67810" t="s">
        <v>339367</v>
      </c>
      <c r="M67810" t="s">
        <v>91</v>
      </c>
      <c r="O67810" s="1">
        <v>42348</v>
      </c>
      <c r="P67810">
        <v>2430000</v>
      </c>
    </row>
    <row r="67811" spans="11:16" x14ac:dyDescent="0.3">
      <c r="K67811" t="s">
        <v>339368</v>
      </c>
      <c r="L67811" t="s">
        <v>339369</v>
      </c>
      <c r="M67811" t="s">
        <v>28</v>
      </c>
      <c r="O67811" t="s">
        <v>39902</v>
      </c>
      <c r="P67811">
        <v>714594</v>
      </c>
    </row>
    <row r="67812" spans="11:16" x14ac:dyDescent="0.3">
      <c r="K67812" t="s">
        <v>339368</v>
      </c>
      <c r="L67812" t="s">
        <v>339370</v>
      </c>
      <c r="M67812" t="s">
        <v>28</v>
      </c>
      <c r="O67812" t="s">
        <v>24485</v>
      </c>
      <c r="P67812">
        <v>1712580</v>
      </c>
    </row>
    <row r="67813" spans="11:16" x14ac:dyDescent="0.3">
      <c r="K67813" t="s">
        <v>339368</v>
      </c>
      <c r="L67813" t="s">
        <v>339371</v>
      </c>
      <c r="M67813" t="s">
        <v>28</v>
      </c>
      <c r="N67813" t="s">
        <v>29</v>
      </c>
      <c r="O67813" t="s">
        <v>133939</v>
      </c>
      <c r="P67813">
        <v>20000000</v>
      </c>
    </row>
    <row r="67814" spans="11:16" x14ac:dyDescent="0.3">
      <c r="K67814" t="s">
        <v>339372</v>
      </c>
      <c r="L67814" t="s">
        <v>339373</v>
      </c>
      <c r="M67814" t="s">
        <v>52</v>
      </c>
      <c r="O67814" t="s">
        <v>10752</v>
      </c>
      <c r="P67814">
        <v>2900000</v>
      </c>
    </row>
    <row r="67815" spans="11:16" x14ac:dyDescent="0.3">
      <c r="K67815" t="s">
        <v>339374</v>
      </c>
      <c r="L67815" t="s">
        <v>339375</v>
      </c>
      <c r="M67815" t="s">
        <v>28</v>
      </c>
      <c r="N67815" t="s">
        <v>1189</v>
      </c>
      <c r="O67815" s="1">
        <v>38544</v>
      </c>
      <c r="P67815">
        <v>35000000</v>
      </c>
    </row>
    <row r="67816" spans="11:16" x14ac:dyDescent="0.3">
      <c r="K67816" t="s">
        <v>339374</v>
      </c>
      <c r="L67816" t="s">
        <v>339376</v>
      </c>
      <c r="M67816" t="s">
        <v>256</v>
      </c>
      <c r="O67816" t="s">
        <v>45322</v>
      </c>
    </row>
    <row r="67817" spans="11:16" x14ac:dyDescent="0.3">
      <c r="K67817" t="s">
        <v>339377</v>
      </c>
      <c r="L67817" t="s">
        <v>339378</v>
      </c>
      <c r="M67817" t="s">
        <v>52</v>
      </c>
      <c r="O67817" t="s">
        <v>17885</v>
      </c>
      <c r="P67817">
        <v>48000</v>
      </c>
    </row>
    <row r="67818" spans="11:16" x14ac:dyDescent="0.3">
      <c r="K67818" t="s">
        <v>339379</v>
      </c>
      <c r="L67818" t="s">
        <v>339380</v>
      </c>
      <c r="M67818" t="s">
        <v>52</v>
      </c>
      <c r="O67818" s="1">
        <v>41284</v>
      </c>
    </row>
    <row r="67819" spans="11:16" x14ac:dyDescent="0.3">
      <c r="K67819" t="s">
        <v>339379</v>
      </c>
      <c r="L67819" t="s">
        <v>339381</v>
      </c>
      <c r="M67819" t="s">
        <v>52</v>
      </c>
      <c r="O67819" t="s">
        <v>24386</v>
      </c>
      <c r="P67819">
        <v>250000</v>
      </c>
    </row>
    <row r="67820" spans="11:16" x14ac:dyDescent="0.3">
      <c r="K67820" t="s">
        <v>339379</v>
      </c>
      <c r="L67820" t="s">
        <v>339382</v>
      </c>
      <c r="M67820" t="s">
        <v>52</v>
      </c>
      <c r="O67820" t="s">
        <v>14529</v>
      </c>
      <c r="P67820">
        <v>1200000</v>
      </c>
    </row>
    <row r="67821" spans="11:16" x14ac:dyDescent="0.3">
      <c r="K67821" t="s">
        <v>339379</v>
      </c>
      <c r="L67821" t="s">
        <v>339383</v>
      </c>
      <c r="M67821" t="s">
        <v>28</v>
      </c>
      <c r="O67821" t="s">
        <v>9169</v>
      </c>
      <c r="P67821">
        <v>1724999</v>
      </c>
    </row>
    <row r="67822" spans="11:16" x14ac:dyDescent="0.3">
      <c r="K67822" t="s">
        <v>339384</v>
      </c>
      <c r="L67822" t="s">
        <v>339385</v>
      </c>
      <c r="M67822" t="s">
        <v>28</v>
      </c>
      <c r="N67822" t="s">
        <v>29</v>
      </c>
      <c r="O67822" s="1">
        <v>42249</v>
      </c>
      <c r="P67822">
        <v>25000000</v>
      </c>
    </row>
    <row r="67823" spans="11:16" x14ac:dyDescent="0.3">
      <c r="K67823" t="s">
        <v>339384</v>
      </c>
      <c r="L67823" t="s">
        <v>339386</v>
      </c>
      <c r="M67823" t="s">
        <v>28</v>
      </c>
      <c r="O67823" t="s">
        <v>19980</v>
      </c>
      <c r="P67823">
        <v>5000000</v>
      </c>
    </row>
    <row r="67824" spans="11:16" x14ac:dyDescent="0.3">
      <c r="K67824" t="s">
        <v>339384</v>
      </c>
      <c r="L67824" t="s">
        <v>339387</v>
      </c>
      <c r="M67824" t="s">
        <v>28</v>
      </c>
      <c r="O67824" s="1">
        <v>42042</v>
      </c>
      <c r="P67824">
        <v>10515968</v>
      </c>
    </row>
    <row r="67825" spans="11:16" x14ac:dyDescent="0.3">
      <c r="K67825" t="s">
        <v>339388</v>
      </c>
      <c r="L67825" t="s">
        <v>339389</v>
      </c>
      <c r="M67825" t="s">
        <v>52</v>
      </c>
      <c r="O67825" s="1">
        <v>41651</v>
      </c>
      <c r="P67825">
        <v>120000</v>
      </c>
    </row>
    <row r="67826" spans="11:16" x14ac:dyDescent="0.3">
      <c r="K67826" t="s">
        <v>339390</v>
      </c>
      <c r="L67826" t="s">
        <v>339391</v>
      </c>
      <c r="M67826" t="s">
        <v>28</v>
      </c>
      <c r="N67826" t="s">
        <v>29</v>
      </c>
      <c r="O67826" s="1">
        <v>39607</v>
      </c>
      <c r="P67826">
        <v>13000000</v>
      </c>
    </row>
    <row r="67827" spans="11:16" x14ac:dyDescent="0.3">
      <c r="K67827" t="s">
        <v>339390</v>
      </c>
      <c r="L67827" t="s">
        <v>339392</v>
      </c>
      <c r="M67827" t="s">
        <v>28</v>
      </c>
      <c r="N67827" t="s">
        <v>29</v>
      </c>
      <c r="O67827" s="1">
        <v>39971</v>
      </c>
      <c r="P67827">
        <v>21350485</v>
      </c>
    </row>
    <row r="67828" spans="11:16" x14ac:dyDescent="0.3">
      <c r="K67828" t="s">
        <v>339390</v>
      </c>
      <c r="L67828" t="s">
        <v>339393</v>
      </c>
      <c r="M67828" t="s">
        <v>28</v>
      </c>
      <c r="N67828" t="s">
        <v>40</v>
      </c>
      <c r="O67828" s="1">
        <v>38445</v>
      </c>
      <c r="P67828">
        <v>8000000</v>
      </c>
    </row>
    <row r="67829" spans="11:16" x14ac:dyDescent="0.3">
      <c r="K67829" t="s">
        <v>339394</v>
      </c>
      <c r="L67829" t="s">
        <v>339395</v>
      </c>
      <c r="M67829" t="s">
        <v>28</v>
      </c>
      <c r="O67829" t="s">
        <v>16766</v>
      </c>
      <c r="P67829">
        <v>3000000</v>
      </c>
    </row>
    <row r="67830" spans="11:16" x14ac:dyDescent="0.3">
      <c r="K67830" t="s">
        <v>339396</v>
      </c>
      <c r="L67830" t="s">
        <v>339397</v>
      </c>
      <c r="M67830" t="s">
        <v>256</v>
      </c>
      <c r="O67830" t="s">
        <v>10063</v>
      </c>
      <c r="P67830">
        <v>151000</v>
      </c>
    </row>
    <row r="67831" spans="11:16" x14ac:dyDescent="0.3">
      <c r="K67831" t="s">
        <v>339398</v>
      </c>
      <c r="L67831" t="s">
        <v>339399</v>
      </c>
      <c r="M67831" t="s">
        <v>324</v>
      </c>
      <c r="O67831" s="1">
        <v>42218</v>
      </c>
      <c r="P67831">
        <v>15000</v>
      </c>
    </row>
    <row r="67832" spans="11:16" x14ac:dyDescent="0.3">
      <c r="K67832" t="s">
        <v>339398</v>
      </c>
      <c r="L67832" t="s">
        <v>339400</v>
      </c>
      <c r="M67832" t="s">
        <v>324</v>
      </c>
      <c r="O67832" s="1">
        <v>41922</v>
      </c>
      <c r="P67832">
        <v>60000</v>
      </c>
    </row>
    <row r="67833" spans="11:16" x14ac:dyDescent="0.3">
      <c r="K67833" t="s">
        <v>339401</v>
      </c>
      <c r="L67833" t="s">
        <v>339402</v>
      </c>
      <c r="M67833" t="s">
        <v>52</v>
      </c>
      <c r="O67833" s="1">
        <v>40913</v>
      </c>
    </row>
    <row r="67834" spans="11:16" x14ac:dyDescent="0.3">
      <c r="K67834" t="s">
        <v>339401</v>
      </c>
      <c r="L67834" t="s">
        <v>339403</v>
      </c>
      <c r="M67834" t="s">
        <v>52</v>
      </c>
      <c r="O67834" s="1">
        <v>41553</v>
      </c>
      <c r="P67834">
        <v>32165</v>
      </c>
    </row>
    <row r="67835" spans="11:16" x14ac:dyDescent="0.3">
      <c r="K67835" t="s">
        <v>339404</v>
      </c>
      <c r="L67835" t="s">
        <v>339405</v>
      </c>
      <c r="M67835" t="s">
        <v>52</v>
      </c>
      <c r="O67835" s="1">
        <v>41924</v>
      </c>
      <c r="P67835">
        <v>1600000</v>
      </c>
    </row>
    <row r="67836" spans="11:16" x14ac:dyDescent="0.3">
      <c r="K67836" t="s">
        <v>339404</v>
      </c>
      <c r="L67836" t="s">
        <v>339406</v>
      </c>
      <c r="M67836" t="s">
        <v>256</v>
      </c>
      <c r="O67836" t="s">
        <v>12881</v>
      </c>
      <c r="P67836">
        <v>100000</v>
      </c>
    </row>
    <row r="67837" spans="11:16" x14ac:dyDescent="0.3">
      <c r="K67837" t="s">
        <v>339404</v>
      </c>
      <c r="L67837" t="s">
        <v>339407</v>
      </c>
      <c r="M67837" t="s">
        <v>52</v>
      </c>
      <c r="O67837" t="s">
        <v>8561</v>
      </c>
      <c r="P67837">
        <v>700000</v>
      </c>
    </row>
    <row r="67838" spans="11:16" x14ac:dyDescent="0.3">
      <c r="K67838" t="s">
        <v>339408</v>
      </c>
      <c r="L67838" t="s">
        <v>339409</v>
      </c>
      <c r="M67838" t="s">
        <v>52</v>
      </c>
      <c r="O67838" t="s">
        <v>4385</v>
      </c>
      <c r="P67838">
        <v>825000</v>
      </c>
    </row>
    <row r="67839" spans="11:16" x14ac:dyDescent="0.3">
      <c r="K67839" t="s">
        <v>339408</v>
      </c>
      <c r="L67839" t="s">
        <v>339410</v>
      </c>
      <c r="M67839" t="s">
        <v>324</v>
      </c>
      <c r="O67839" s="1">
        <v>40789</v>
      </c>
      <c r="P67839">
        <v>425000</v>
      </c>
    </row>
    <row r="67840" spans="11:16" x14ac:dyDescent="0.3">
      <c r="K67840" t="s">
        <v>339408</v>
      </c>
      <c r="L67840" t="s">
        <v>339411</v>
      </c>
      <c r="M67840" t="s">
        <v>52</v>
      </c>
      <c r="O67840" t="s">
        <v>42776</v>
      </c>
      <c r="P67840">
        <v>500000</v>
      </c>
    </row>
    <row r="67841" spans="11:16" x14ac:dyDescent="0.3">
      <c r="K67841" t="s">
        <v>339412</v>
      </c>
      <c r="L67841" t="s">
        <v>339413</v>
      </c>
      <c r="M67841" t="s">
        <v>52</v>
      </c>
      <c r="O67841" s="1">
        <v>41280</v>
      </c>
      <c r="P67841">
        <v>150000</v>
      </c>
    </row>
    <row r="67842" spans="11:16" x14ac:dyDescent="0.3">
      <c r="K67842" t="s">
        <v>339414</v>
      </c>
      <c r="L67842" t="s">
        <v>339415</v>
      </c>
      <c r="M67842" t="s">
        <v>52</v>
      </c>
      <c r="O67842" s="1">
        <v>40915</v>
      </c>
      <c r="P67842">
        <v>631730</v>
      </c>
    </row>
    <row r="67843" spans="11:16" x14ac:dyDescent="0.3">
      <c r="K67843" t="s">
        <v>339414</v>
      </c>
      <c r="L67843" t="s">
        <v>339416</v>
      </c>
      <c r="M67843" t="s">
        <v>52</v>
      </c>
      <c r="O67843" s="1">
        <v>41286</v>
      </c>
      <c r="P67843">
        <v>883388</v>
      </c>
    </row>
    <row r="67844" spans="11:16" x14ac:dyDescent="0.3">
      <c r="K67844" t="s">
        <v>339417</v>
      </c>
      <c r="L67844" t="s">
        <v>339418</v>
      </c>
      <c r="M67844" t="s">
        <v>52</v>
      </c>
      <c r="O67844" t="s">
        <v>21827</v>
      </c>
      <c r="P67844">
        <v>700000</v>
      </c>
    </row>
    <row r="67845" spans="11:16" x14ac:dyDescent="0.3">
      <c r="K67845" t="s">
        <v>339419</v>
      </c>
      <c r="L67845" t="s">
        <v>339420</v>
      </c>
      <c r="M67845" t="s">
        <v>256</v>
      </c>
      <c r="O67845" t="s">
        <v>111</v>
      </c>
      <c r="P67845">
        <v>250000</v>
      </c>
    </row>
    <row r="67846" spans="11:16" x14ac:dyDescent="0.3">
      <c r="K67846" t="s">
        <v>339421</v>
      </c>
      <c r="L67846" t="s">
        <v>339422</v>
      </c>
      <c r="M67846" t="s">
        <v>52</v>
      </c>
      <c r="O67846" s="1">
        <v>41558</v>
      </c>
      <c r="P67846">
        <v>1650000</v>
      </c>
    </row>
    <row r="67847" spans="11:16" x14ac:dyDescent="0.3">
      <c r="K67847" t="s">
        <v>339423</v>
      </c>
      <c r="L67847" t="s">
        <v>339424</v>
      </c>
      <c r="M67847" t="s">
        <v>28</v>
      </c>
      <c r="N67847" t="s">
        <v>40</v>
      </c>
      <c r="O67847" s="1">
        <v>42319</v>
      </c>
      <c r="P67847">
        <v>30500000</v>
      </c>
    </row>
    <row r="67848" spans="11:16" x14ac:dyDescent="0.3">
      <c r="K67848" t="s">
        <v>339423</v>
      </c>
      <c r="L67848" t="s">
        <v>339425</v>
      </c>
      <c r="M67848" t="s">
        <v>28</v>
      </c>
      <c r="O67848" s="1">
        <v>41891</v>
      </c>
      <c r="P67848">
        <v>5000000</v>
      </c>
    </row>
    <row r="67849" spans="11:16" x14ac:dyDescent="0.3">
      <c r="K67849" t="s">
        <v>339426</v>
      </c>
      <c r="L67849" t="s">
        <v>339427</v>
      </c>
      <c r="M67849" t="s">
        <v>28</v>
      </c>
      <c r="N67849" t="s">
        <v>493</v>
      </c>
      <c r="O67849" s="1">
        <v>40848</v>
      </c>
      <c r="P67849">
        <v>45000000</v>
      </c>
    </row>
    <row r="67850" spans="11:16" x14ac:dyDescent="0.3">
      <c r="K67850" t="s">
        <v>339426</v>
      </c>
      <c r="L67850" t="s">
        <v>339428</v>
      </c>
      <c r="M67850" t="s">
        <v>28</v>
      </c>
      <c r="O67850" s="1">
        <v>40918</v>
      </c>
      <c r="P67850">
        <v>1819000</v>
      </c>
    </row>
    <row r="67851" spans="11:16" x14ac:dyDescent="0.3">
      <c r="K67851" t="s">
        <v>339426</v>
      </c>
      <c r="L67851" t="s">
        <v>339429</v>
      </c>
      <c r="M67851" t="s">
        <v>28</v>
      </c>
      <c r="N67851" t="s">
        <v>29</v>
      </c>
      <c r="O67851" t="s">
        <v>16218</v>
      </c>
      <c r="P67851">
        <v>40000000</v>
      </c>
    </row>
    <row r="67852" spans="11:16" x14ac:dyDescent="0.3">
      <c r="K67852" t="s">
        <v>339430</v>
      </c>
      <c r="L67852" t="s">
        <v>339431</v>
      </c>
      <c r="M67852" t="s">
        <v>324</v>
      </c>
      <c r="O67852" t="s">
        <v>6455</v>
      </c>
      <c r="P67852">
        <v>125000</v>
      </c>
    </row>
    <row r="67853" spans="11:16" x14ac:dyDescent="0.3">
      <c r="K67853" t="s">
        <v>339432</v>
      </c>
      <c r="L67853" t="s">
        <v>339433</v>
      </c>
      <c r="M67853" t="s">
        <v>324</v>
      </c>
      <c r="O67853" s="1">
        <v>38353</v>
      </c>
    </row>
    <row r="67854" spans="11:16" x14ac:dyDescent="0.3">
      <c r="K67854" t="s">
        <v>339434</v>
      </c>
      <c r="L67854" t="s">
        <v>339435</v>
      </c>
      <c r="M67854" t="s">
        <v>52</v>
      </c>
      <c r="O67854" t="s">
        <v>18491</v>
      </c>
      <c r="P67854">
        <v>67240</v>
      </c>
    </row>
    <row r="67855" spans="11:16" x14ac:dyDescent="0.3">
      <c r="K67855" t="s">
        <v>339434</v>
      </c>
      <c r="L67855" t="s">
        <v>339436</v>
      </c>
      <c r="M67855" t="s">
        <v>324</v>
      </c>
      <c r="O67855" t="s">
        <v>42857</v>
      </c>
      <c r="P67855">
        <v>13813</v>
      </c>
    </row>
    <row r="67856" spans="11:16" x14ac:dyDescent="0.3">
      <c r="K67856" t="s">
        <v>339437</v>
      </c>
      <c r="L67856" t="s">
        <v>339438</v>
      </c>
      <c r="M67856" t="s">
        <v>324</v>
      </c>
      <c r="O67856" s="1">
        <v>38353</v>
      </c>
      <c r="P67856">
        <v>1500000</v>
      </c>
    </row>
    <row r="67857" spans="11:16" x14ac:dyDescent="0.3">
      <c r="K67857" t="s">
        <v>339439</v>
      </c>
      <c r="L67857" t="s">
        <v>339440</v>
      </c>
      <c r="M67857" t="s">
        <v>28</v>
      </c>
      <c r="O67857" t="s">
        <v>5581</v>
      </c>
      <c r="P67857">
        <v>5000000</v>
      </c>
    </row>
    <row r="67858" spans="11:16" x14ac:dyDescent="0.3">
      <c r="K67858" t="s">
        <v>339441</v>
      </c>
      <c r="L67858" t="s">
        <v>339442</v>
      </c>
      <c r="M67858" t="s">
        <v>28</v>
      </c>
      <c r="O67858" t="s">
        <v>46138</v>
      </c>
      <c r="P67858">
        <v>9000000</v>
      </c>
    </row>
    <row r="67859" spans="11:16" x14ac:dyDescent="0.3">
      <c r="K67859" t="s">
        <v>339443</v>
      </c>
      <c r="L67859" t="s">
        <v>339444</v>
      </c>
      <c r="M67859" t="s">
        <v>28</v>
      </c>
      <c r="N67859" t="s">
        <v>40</v>
      </c>
      <c r="O67859" t="s">
        <v>43214</v>
      </c>
      <c r="P67859">
        <v>1500000</v>
      </c>
    </row>
    <row r="67860" spans="11:16" x14ac:dyDescent="0.3">
      <c r="K67860" t="s">
        <v>339445</v>
      </c>
      <c r="L67860" t="s">
        <v>339446</v>
      </c>
      <c r="M67860" t="s">
        <v>28</v>
      </c>
      <c r="N67860" t="s">
        <v>40</v>
      </c>
      <c r="O67860" s="1">
        <v>42127</v>
      </c>
      <c r="P67860">
        <v>2100000</v>
      </c>
    </row>
    <row r="67861" spans="11:16" x14ac:dyDescent="0.3">
      <c r="K67861" t="s">
        <v>339445</v>
      </c>
      <c r="L67861" t="s">
        <v>339447</v>
      </c>
      <c r="M67861" t="s">
        <v>28</v>
      </c>
      <c r="O67861" s="1">
        <v>41677</v>
      </c>
      <c r="P67861">
        <v>1200000</v>
      </c>
    </row>
    <row r="67862" spans="11:16" x14ac:dyDescent="0.3">
      <c r="K67862" t="s">
        <v>339448</v>
      </c>
      <c r="L67862" t="s">
        <v>339449</v>
      </c>
      <c r="M67862" t="s">
        <v>256</v>
      </c>
      <c r="O67862" s="1">
        <v>41004</v>
      </c>
      <c r="P67862">
        <v>280000</v>
      </c>
    </row>
    <row r="67863" spans="11:16" x14ac:dyDescent="0.3">
      <c r="K67863" t="s">
        <v>339450</v>
      </c>
      <c r="L67863" t="s">
        <v>339451</v>
      </c>
      <c r="M67863" t="s">
        <v>52</v>
      </c>
      <c r="O67863" s="1">
        <v>41286</v>
      </c>
      <c r="P67863">
        <v>125000</v>
      </c>
    </row>
    <row r="67864" spans="11:16" x14ac:dyDescent="0.3">
      <c r="K67864" t="s">
        <v>339450</v>
      </c>
      <c r="L67864" t="s">
        <v>339452</v>
      </c>
      <c r="M67864" t="s">
        <v>52</v>
      </c>
      <c r="O67864" s="1">
        <v>41192</v>
      </c>
      <c r="P67864">
        <v>150000</v>
      </c>
    </row>
    <row r="67865" spans="11:16" x14ac:dyDescent="0.3">
      <c r="K67865" t="s">
        <v>339450</v>
      </c>
      <c r="L67865" t="s">
        <v>339453</v>
      </c>
      <c r="M67865" t="s">
        <v>52</v>
      </c>
      <c r="N67865" t="s">
        <v>40</v>
      </c>
      <c r="O67865" t="s">
        <v>24265</v>
      </c>
      <c r="P67865">
        <v>400000</v>
      </c>
    </row>
    <row r="67866" spans="11:16" x14ac:dyDescent="0.3">
      <c r="K67866" t="s">
        <v>339454</v>
      </c>
      <c r="L67866" t="s">
        <v>339455</v>
      </c>
      <c r="M67866" t="s">
        <v>28</v>
      </c>
      <c r="O67866" s="1">
        <v>37207</v>
      </c>
      <c r="P67866">
        <v>15000000</v>
      </c>
    </row>
    <row r="67867" spans="11:16" x14ac:dyDescent="0.3">
      <c r="K67867" t="s">
        <v>339456</v>
      </c>
      <c r="L67867" t="s">
        <v>339457</v>
      </c>
      <c r="M67867" t="s">
        <v>28</v>
      </c>
      <c r="O67867" t="s">
        <v>2270</v>
      </c>
      <c r="P67867">
        <v>7000000</v>
      </c>
    </row>
    <row r="67868" spans="11:16" x14ac:dyDescent="0.3">
      <c r="K67868" t="s">
        <v>339456</v>
      </c>
      <c r="L67868" t="s">
        <v>339458</v>
      </c>
      <c r="M67868" t="s">
        <v>28</v>
      </c>
      <c r="N67868" t="s">
        <v>29</v>
      </c>
      <c r="O67868" t="s">
        <v>3462</v>
      </c>
      <c r="P67868">
        <v>31500000</v>
      </c>
    </row>
    <row r="67869" spans="11:16" x14ac:dyDescent="0.3">
      <c r="K67869" t="s">
        <v>339456</v>
      </c>
      <c r="L67869" t="s">
        <v>339459</v>
      </c>
      <c r="M67869" t="s">
        <v>749</v>
      </c>
      <c r="O67869" t="s">
        <v>58855</v>
      </c>
      <c r="P67869">
        <v>1500000</v>
      </c>
    </row>
    <row r="67870" spans="11:16" x14ac:dyDescent="0.3">
      <c r="K67870" t="s">
        <v>339460</v>
      </c>
      <c r="L67870" t="s">
        <v>339461</v>
      </c>
      <c r="M67870" t="s">
        <v>324</v>
      </c>
      <c r="O67870" t="s">
        <v>7306</v>
      </c>
      <c r="P67870">
        <v>500000</v>
      </c>
    </row>
    <row r="67871" spans="11:16" x14ac:dyDescent="0.3">
      <c r="K67871" t="s">
        <v>339462</v>
      </c>
      <c r="L67871" t="s">
        <v>339463</v>
      </c>
      <c r="M67871" t="s">
        <v>91</v>
      </c>
      <c r="O67871" t="s">
        <v>40330</v>
      </c>
    </row>
    <row r="67872" spans="11:16" x14ac:dyDescent="0.3">
      <c r="K67872" t="s">
        <v>339464</v>
      </c>
      <c r="L67872" t="s">
        <v>339465</v>
      </c>
      <c r="M67872" t="s">
        <v>52</v>
      </c>
      <c r="O67872" t="s">
        <v>17120</v>
      </c>
    </row>
    <row r="67873" spans="11:16" x14ac:dyDescent="0.3">
      <c r="K67873" t="s">
        <v>339466</v>
      </c>
      <c r="L67873" t="s">
        <v>339467</v>
      </c>
      <c r="M67873" t="s">
        <v>28</v>
      </c>
      <c r="O67873" t="s">
        <v>147610</v>
      </c>
      <c r="P67873">
        <v>7990000</v>
      </c>
    </row>
    <row r="67874" spans="11:16" x14ac:dyDescent="0.3">
      <c r="K67874" t="s">
        <v>339466</v>
      </c>
      <c r="L67874" t="s">
        <v>339468</v>
      </c>
      <c r="M67874" t="s">
        <v>28</v>
      </c>
      <c r="N67874" t="s">
        <v>493</v>
      </c>
      <c r="O67874" t="s">
        <v>40707</v>
      </c>
      <c r="P67874">
        <v>5000000</v>
      </c>
    </row>
    <row r="67875" spans="11:16" x14ac:dyDescent="0.3">
      <c r="K67875" t="s">
        <v>339469</v>
      </c>
      <c r="L67875" t="s">
        <v>339470</v>
      </c>
      <c r="M67875" t="s">
        <v>28</v>
      </c>
      <c r="N67875" t="s">
        <v>40</v>
      </c>
      <c r="O67875" t="s">
        <v>53871</v>
      </c>
      <c r="P67875">
        <v>6663734</v>
      </c>
    </row>
    <row r="67876" spans="11:16" x14ac:dyDescent="0.3">
      <c r="K67876" t="s">
        <v>339469</v>
      </c>
      <c r="L67876" t="s">
        <v>339471</v>
      </c>
      <c r="M67876" t="s">
        <v>52</v>
      </c>
      <c r="O67876" s="1">
        <v>38353</v>
      </c>
      <c r="P67876">
        <v>1359200</v>
      </c>
    </row>
    <row r="67877" spans="11:16" x14ac:dyDescent="0.3">
      <c r="K67877" t="s">
        <v>339469</v>
      </c>
      <c r="L67877" t="s">
        <v>339472</v>
      </c>
      <c r="M67877" t="s">
        <v>28</v>
      </c>
      <c r="N67877" t="s">
        <v>29</v>
      </c>
      <c r="O67877" s="1">
        <v>40366</v>
      </c>
      <c r="P67877">
        <v>17624768</v>
      </c>
    </row>
    <row r="67878" spans="11:16" x14ac:dyDescent="0.3">
      <c r="K67878" t="s">
        <v>339473</v>
      </c>
      <c r="L67878" t="s">
        <v>339474</v>
      </c>
      <c r="M67878" t="s">
        <v>52</v>
      </c>
      <c r="O67878" t="s">
        <v>51976</v>
      </c>
      <c r="P67878">
        <v>15000</v>
      </c>
    </row>
    <row r="67879" spans="11:16" x14ac:dyDescent="0.3">
      <c r="K67879" t="s">
        <v>339475</v>
      </c>
      <c r="L67879" t="s">
        <v>339476</v>
      </c>
      <c r="M67879" t="s">
        <v>324</v>
      </c>
      <c r="O67879" s="1">
        <v>40549</v>
      </c>
      <c r="P67879">
        <v>65000</v>
      </c>
    </row>
    <row r="67880" spans="11:16" x14ac:dyDescent="0.3">
      <c r="K67880" t="s">
        <v>339475</v>
      </c>
      <c r="L67880" t="s">
        <v>339477</v>
      </c>
      <c r="M67880" t="s">
        <v>52</v>
      </c>
      <c r="O67880" t="s">
        <v>8360</v>
      </c>
      <c r="P67880">
        <v>250000</v>
      </c>
    </row>
    <row r="67881" spans="11:16" x14ac:dyDescent="0.3">
      <c r="K67881" t="s">
        <v>339478</v>
      </c>
      <c r="L67881" t="s">
        <v>339479</v>
      </c>
      <c r="M67881" t="s">
        <v>28</v>
      </c>
      <c r="N67881" t="s">
        <v>29</v>
      </c>
      <c r="O67881" t="s">
        <v>37305</v>
      </c>
      <c r="P67881">
        <v>10150000</v>
      </c>
    </row>
    <row r="67882" spans="11:16" x14ac:dyDescent="0.3">
      <c r="K67882" t="s">
        <v>339478</v>
      </c>
      <c r="L67882" t="s">
        <v>339480</v>
      </c>
      <c r="M67882" t="s">
        <v>28</v>
      </c>
      <c r="N67882" t="s">
        <v>1189</v>
      </c>
      <c r="O67882" t="s">
        <v>13574</v>
      </c>
      <c r="P67882">
        <v>4000000</v>
      </c>
    </row>
    <row r="67883" spans="11:16" x14ac:dyDescent="0.3">
      <c r="K67883" t="s">
        <v>339478</v>
      </c>
      <c r="L67883" t="s">
        <v>339481</v>
      </c>
      <c r="M67883" t="s">
        <v>28</v>
      </c>
      <c r="N67883" t="s">
        <v>1189</v>
      </c>
      <c r="O67883" t="s">
        <v>14100</v>
      </c>
      <c r="P67883">
        <v>1247925</v>
      </c>
    </row>
    <row r="67884" spans="11:16" x14ac:dyDescent="0.3">
      <c r="K67884" t="s">
        <v>339478</v>
      </c>
      <c r="L67884" t="s">
        <v>339482</v>
      </c>
      <c r="M67884" t="s">
        <v>28</v>
      </c>
      <c r="N67884" t="s">
        <v>493</v>
      </c>
      <c r="O67884" t="s">
        <v>86075</v>
      </c>
      <c r="P67884">
        <v>10000000</v>
      </c>
    </row>
    <row r="67885" spans="11:16" x14ac:dyDescent="0.3">
      <c r="K67885" t="s">
        <v>339483</v>
      </c>
      <c r="L67885" t="s">
        <v>339484</v>
      </c>
      <c r="M67885" t="s">
        <v>28</v>
      </c>
      <c r="N67885" t="s">
        <v>493</v>
      </c>
      <c r="O67885" s="1">
        <v>39692</v>
      </c>
      <c r="P67885">
        <v>7500000</v>
      </c>
    </row>
    <row r="67886" spans="11:16" x14ac:dyDescent="0.3">
      <c r="K67886" t="s">
        <v>339483</v>
      </c>
      <c r="L67886" t="s">
        <v>339485</v>
      </c>
      <c r="M67886" t="s">
        <v>28</v>
      </c>
      <c r="N67886" t="s">
        <v>8998</v>
      </c>
      <c r="O67886" s="1">
        <v>41456</v>
      </c>
      <c r="P67886">
        <v>3660000</v>
      </c>
    </row>
    <row r="67887" spans="11:16" x14ac:dyDescent="0.3">
      <c r="K67887" t="s">
        <v>339486</v>
      </c>
      <c r="L67887" t="s">
        <v>339487</v>
      </c>
      <c r="M67887" t="s">
        <v>52</v>
      </c>
      <c r="O67887" s="1">
        <v>41463</v>
      </c>
      <c r="P67887">
        <v>370000</v>
      </c>
    </row>
    <row r="67888" spans="11:16" x14ac:dyDescent="0.3">
      <c r="K67888" t="s">
        <v>339486</v>
      </c>
      <c r="L67888" t="s">
        <v>339488</v>
      </c>
      <c r="M67888" t="s">
        <v>52</v>
      </c>
      <c r="O67888" s="1">
        <v>41676</v>
      </c>
      <c r="P67888">
        <v>800000</v>
      </c>
    </row>
    <row r="67889" spans="11:16" x14ac:dyDescent="0.3">
      <c r="K67889" t="s">
        <v>339489</v>
      </c>
      <c r="L67889" t="s">
        <v>339490</v>
      </c>
      <c r="M67889" t="s">
        <v>256</v>
      </c>
      <c r="O67889" t="s">
        <v>1153</v>
      </c>
      <c r="P67889">
        <v>68502</v>
      </c>
    </row>
    <row r="67890" spans="11:16" x14ac:dyDescent="0.3">
      <c r="K67890" t="s">
        <v>339491</v>
      </c>
      <c r="L67890" t="s">
        <v>339492</v>
      </c>
      <c r="M67890" t="s">
        <v>28</v>
      </c>
      <c r="O67890" t="s">
        <v>34224</v>
      </c>
      <c r="P67890">
        <v>350000</v>
      </c>
    </row>
    <row r="67891" spans="11:16" x14ac:dyDescent="0.3">
      <c r="K67891" t="s">
        <v>339493</v>
      </c>
      <c r="L67891" t="s">
        <v>339494</v>
      </c>
      <c r="M67891" t="s">
        <v>52</v>
      </c>
      <c r="O67891" t="s">
        <v>15564</v>
      </c>
    </row>
    <row r="67892" spans="11:16" x14ac:dyDescent="0.3">
      <c r="K67892" t="s">
        <v>339493</v>
      </c>
      <c r="L67892" t="s">
        <v>339495</v>
      </c>
      <c r="M67892" t="s">
        <v>28</v>
      </c>
      <c r="N67892" t="s">
        <v>40</v>
      </c>
      <c r="O67892" t="s">
        <v>3535</v>
      </c>
      <c r="P67892">
        <v>1500000</v>
      </c>
    </row>
    <row r="67893" spans="11:16" x14ac:dyDescent="0.3">
      <c r="K67893" t="s">
        <v>339496</v>
      </c>
      <c r="L67893" t="s">
        <v>339497</v>
      </c>
      <c r="M67893" t="s">
        <v>190</v>
      </c>
      <c r="O67893" t="s">
        <v>6048</v>
      </c>
    </row>
    <row r="67894" spans="11:16" x14ac:dyDescent="0.3">
      <c r="K67894" t="s">
        <v>339498</v>
      </c>
      <c r="L67894" t="s">
        <v>339499</v>
      </c>
      <c r="M67894" t="s">
        <v>28</v>
      </c>
      <c r="O67894" s="1">
        <v>40881</v>
      </c>
      <c r="P67894">
        <v>7542266</v>
      </c>
    </row>
    <row r="67895" spans="11:16" x14ac:dyDescent="0.3">
      <c r="K67895" t="s">
        <v>339498</v>
      </c>
      <c r="L67895" t="s">
        <v>339500</v>
      </c>
      <c r="M67895" t="s">
        <v>28</v>
      </c>
      <c r="N67895" t="s">
        <v>493</v>
      </c>
      <c r="O67895" t="s">
        <v>16224</v>
      </c>
    </row>
    <row r="67896" spans="11:16" x14ac:dyDescent="0.3">
      <c r="K67896" t="s">
        <v>339501</v>
      </c>
      <c r="L67896" t="s">
        <v>339502</v>
      </c>
      <c r="M67896" t="s">
        <v>91</v>
      </c>
      <c r="O67896" s="1">
        <v>41490</v>
      </c>
    </row>
    <row r="67897" spans="11:16" x14ac:dyDescent="0.3">
      <c r="K67897" t="s">
        <v>339501</v>
      </c>
      <c r="L67897" t="s">
        <v>339503</v>
      </c>
      <c r="M67897" t="s">
        <v>28</v>
      </c>
      <c r="O67897" s="1">
        <v>40155</v>
      </c>
    </row>
    <row r="67898" spans="11:16" x14ac:dyDescent="0.3">
      <c r="K67898" t="s">
        <v>339501</v>
      </c>
      <c r="L67898" t="s">
        <v>339504</v>
      </c>
      <c r="M67898" t="s">
        <v>28</v>
      </c>
      <c r="O67898" t="s">
        <v>90532</v>
      </c>
      <c r="P67898">
        <v>5258400</v>
      </c>
    </row>
    <row r="67899" spans="11:16" x14ac:dyDescent="0.3">
      <c r="K67899" t="s">
        <v>339501</v>
      </c>
      <c r="L67899" t="s">
        <v>339505</v>
      </c>
      <c r="M67899" t="s">
        <v>52</v>
      </c>
      <c r="O67899" t="s">
        <v>54743</v>
      </c>
    </row>
    <row r="67900" spans="11:16" x14ac:dyDescent="0.3">
      <c r="K67900" t="s">
        <v>339506</v>
      </c>
      <c r="L67900" t="s">
        <v>339507</v>
      </c>
      <c r="M67900" t="s">
        <v>324</v>
      </c>
      <c r="O67900" s="1">
        <v>42007</v>
      </c>
    </row>
    <row r="67901" spans="11:16" x14ac:dyDescent="0.3">
      <c r="K67901" t="s">
        <v>339506</v>
      </c>
      <c r="L67901" t="s">
        <v>339508</v>
      </c>
      <c r="M67901" t="s">
        <v>52</v>
      </c>
      <c r="O67901" s="1">
        <v>41283</v>
      </c>
      <c r="P67901">
        <v>100000</v>
      </c>
    </row>
    <row r="67902" spans="11:16" x14ac:dyDescent="0.3">
      <c r="K67902" t="s">
        <v>339509</v>
      </c>
      <c r="L67902" t="s">
        <v>339510</v>
      </c>
      <c r="M67902" t="s">
        <v>28</v>
      </c>
      <c r="O67902" t="s">
        <v>4794</v>
      </c>
      <c r="P67902">
        <v>7500000</v>
      </c>
    </row>
    <row r="67903" spans="11:16" x14ac:dyDescent="0.3">
      <c r="K67903" t="s">
        <v>339511</v>
      </c>
      <c r="L67903" t="s">
        <v>339512</v>
      </c>
      <c r="M67903" t="s">
        <v>52</v>
      </c>
      <c r="O67903" t="s">
        <v>39352</v>
      </c>
    </row>
    <row r="67904" spans="11:16" x14ac:dyDescent="0.3">
      <c r="K67904" t="s">
        <v>339513</v>
      </c>
      <c r="L67904" t="s">
        <v>339514</v>
      </c>
      <c r="M67904" t="s">
        <v>28</v>
      </c>
      <c r="N67904" t="s">
        <v>40</v>
      </c>
      <c r="O67904" t="s">
        <v>18290</v>
      </c>
    </row>
    <row r="67905" spans="11:16" x14ac:dyDescent="0.3">
      <c r="K67905" t="s">
        <v>339513</v>
      </c>
      <c r="L67905" t="s">
        <v>339515</v>
      </c>
      <c r="M67905" t="s">
        <v>256</v>
      </c>
      <c r="O67905" s="1">
        <v>41312</v>
      </c>
      <c r="P67905">
        <v>6000000</v>
      </c>
    </row>
    <row r="67906" spans="11:16" x14ac:dyDescent="0.3">
      <c r="K67906" t="s">
        <v>339516</v>
      </c>
      <c r="L67906" t="s">
        <v>339517</v>
      </c>
      <c r="M67906" t="s">
        <v>52</v>
      </c>
      <c r="O67906" t="s">
        <v>4577</v>
      </c>
      <c r="P67906">
        <v>1500000</v>
      </c>
    </row>
    <row r="67907" spans="11:16" x14ac:dyDescent="0.3">
      <c r="K67907" t="s">
        <v>339518</v>
      </c>
      <c r="L67907" t="s">
        <v>339519</v>
      </c>
      <c r="M67907" t="s">
        <v>28</v>
      </c>
      <c r="O67907" s="1">
        <v>36529</v>
      </c>
    </row>
    <row r="67908" spans="11:16" x14ac:dyDescent="0.3">
      <c r="K67908" t="s">
        <v>339520</v>
      </c>
      <c r="L67908" t="s">
        <v>339521</v>
      </c>
      <c r="M67908" t="s">
        <v>28</v>
      </c>
      <c r="N67908" t="s">
        <v>29</v>
      </c>
      <c r="O67908" t="s">
        <v>4932</v>
      </c>
      <c r="P67908">
        <v>6900000</v>
      </c>
    </row>
    <row r="67909" spans="11:16" x14ac:dyDescent="0.3">
      <c r="K67909" t="s">
        <v>339520</v>
      </c>
      <c r="L67909" t="s">
        <v>339522</v>
      </c>
      <c r="M67909" t="s">
        <v>233</v>
      </c>
      <c r="O67909" t="s">
        <v>28888</v>
      </c>
      <c r="P67909">
        <v>13976578</v>
      </c>
    </row>
    <row r="67910" spans="11:16" x14ac:dyDescent="0.3">
      <c r="K67910" t="s">
        <v>339523</v>
      </c>
      <c r="L67910" t="s">
        <v>339524</v>
      </c>
      <c r="M67910" t="s">
        <v>324</v>
      </c>
      <c r="O67910" s="1">
        <v>41549</v>
      </c>
      <c r="P67910">
        <v>800000</v>
      </c>
    </row>
    <row r="67911" spans="11:16" x14ac:dyDescent="0.3">
      <c r="K67911" t="s">
        <v>339525</v>
      </c>
      <c r="L67911" t="s">
        <v>339526</v>
      </c>
      <c r="M67911" t="s">
        <v>28</v>
      </c>
      <c r="O67911" t="s">
        <v>6039</v>
      </c>
      <c r="P67911">
        <v>680000</v>
      </c>
    </row>
    <row r="67912" spans="11:16" x14ac:dyDescent="0.3">
      <c r="K67912" t="s">
        <v>339525</v>
      </c>
      <c r="L67912" t="s">
        <v>339527</v>
      </c>
      <c r="M67912" t="s">
        <v>28</v>
      </c>
      <c r="N67912" t="s">
        <v>40</v>
      </c>
      <c r="O67912" t="s">
        <v>35930</v>
      </c>
      <c r="P67912">
        <v>10000000</v>
      </c>
    </row>
    <row r="67913" spans="11:16" x14ac:dyDescent="0.3">
      <c r="K67913" t="s">
        <v>339528</v>
      </c>
      <c r="L67913" t="s">
        <v>339529</v>
      </c>
      <c r="M67913" t="s">
        <v>52</v>
      </c>
      <c r="O67913" t="s">
        <v>24121</v>
      </c>
      <c r="P67913">
        <v>60000</v>
      </c>
    </row>
    <row r="67914" spans="11:16" x14ac:dyDescent="0.3">
      <c r="K67914" t="s">
        <v>339530</v>
      </c>
      <c r="L67914" t="s">
        <v>339531</v>
      </c>
      <c r="M67914" t="s">
        <v>52</v>
      </c>
      <c r="O67914" t="s">
        <v>5999</v>
      </c>
    </row>
    <row r="67915" spans="11:16" x14ac:dyDescent="0.3">
      <c r="K67915" t="s">
        <v>339532</v>
      </c>
      <c r="L67915" t="s">
        <v>339533</v>
      </c>
      <c r="M67915" t="s">
        <v>28</v>
      </c>
      <c r="N67915" t="s">
        <v>29</v>
      </c>
      <c r="O67915" t="s">
        <v>6998</v>
      </c>
      <c r="P67915">
        <v>10200000</v>
      </c>
    </row>
    <row r="67916" spans="11:16" x14ac:dyDescent="0.3">
      <c r="K67916" t="s">
        <v>339532</v>
      </c>
      <c r="L67916" t="s">
        <v>339534</v>
      </c>
      <c r="M67916" t="s">
        <v>91</v>
      </c>
      <c r="O67916" t="s">
        <v>22553</v>
      </c>
      <c r="P67916">
        <v>2456740</v>
      </c>
    </row>
    <row r="67917" spans="11:16" x14ac:dyDescent="0.3">
      <c r="K67917" t="s">
        <v>339532</v>
      </c>
      <c r="L67917" t="s">
        <v>339535</v>
      </c>
      <c r="M67917" t="s">
        <v>28</v>
      </c>
      <c r="N67917" t="s">
        <v>40</v>
      </c>
      <c r="O67917" t="s">
        <v>10932</v>
      </c>
      <c r="P67917">
        <v>3300000</v>
      </c>
    </row>
    <row r="67918" spans="11:16" x14ac:dyDescent="0.3">
      <c r="K67918" t="s">
        <v>339532</v>
      </c>
      <c r="L67918" t="s">
        <v>339536</v>
      </c>
      <c r="M67918" t="s">
        <v>52</v>
      </c>
      <c r="O67918" s="1">
        <v>40978</v>
      </c>
      <c r="P67918">
        <v>2500000</v>
      </c>
    </row>
    <row r="67919" spans="11:16" x14ac:dyDescent="0.3">
      <c r="K67919" t="s">
        <v>339537</v>
      </c>
      <c r="L67919" t="s">
        <v>339538</v>
      </c>
      <c r="M67919" t="s">
        <v>28</v>
      </c>
      <c r="O67919" s="1">
        <v>40666</v>
      </c>
      <c r="P67919">
        <v>325319</v>
      </c>
    </row>
    <row r="67920" spans="11:16" x14ac:dyDescent="0.3">
      <c r="K67920" t="s">
        <v>339539</v>
      </c>
      <c r="L67920" t="s">
        <v>339540</v>
      </c>
      <c r="M67920" t="s">
        <v>28</v>
      </c>
      <c r="N67920" t="s">
        <v>29</v>
      </c>
      <c r="O67920" t="s">
        <v>933</v>
      </c>
      <c r="P67920">
        <v>10000000</v>
      </c>
    </row>
    <row r="67921" spans="11:16" x14ac:dyDescent="0.3">
      <c r="K67921" t="s">
        <v>339539</v>
      </c>
      <c r="L67921" t="s">
        <v>339541</v>
      </c>
      <c r="M67921" t="s">
        <v>28</v>
      </c>
      <c r="N67921" t="s">
        <v>40</v>
      </c>
      <c r="O67921" s="1">
        <v>40826</v>
      </c>
      <c r="P67921">
        <v>3000000</v>
      </c>
    </row>
    <row r="67922" spans="11:16" x14ac:dyDescent="0.3">
      <c r="K67922" t="s">
        <v>339539</v>
      </c>
      <c r="L67922" t="s">
        <v>339542</v>
      </c>
      <c r="M67922" t="s">
        <v>28</v>
      </c>
      <c r="N67922" t="s">
        <v>29</v>
      </c>
      <c r="O67922" s="1">
        <v>41894</v>
      </c>
      <c r="P67922">
        <v>20000000</v>
      </c>
    </row>
    <row r="67923" spans="11:16" x14ac:dyDescent="0.3">
      <c r="K67923" t="s">
        <v>339543</v>
      </c>
      <c r="L67923" t="s">
        <v>339544</v>
      </c>
      <c r="M67923" t="s">
        <v>28</v>
      </c>
      <c r="N67923" t="s">
        <v>40</v>
      </c>
      <c r="O67923" t="s">
        <v>3229</v>
      </c>
      <c r="P67923">
        <v>26550000</v>
      </c>
    </row>
    <row r="67924" spans="11:16" x14ac:dyDescent="0.3">
      <c r="K67924" t="s">
        <v>339543</v>
      </c>
      <c r="L67924" t="s">
        <v>339545</v>
      </c>
      <c r="M67924" t="s">
        <v>28</v>
      </c>
      <c r="N67924" t="s">
        <v>1415</v>
      </c>
      <c r="O67924" t="s">
        <v>26005</v>
      </c>
      <c r="P67924">
        <v>105999996</v>
      </c>
    </row>
    <row r="67925" spans="11:16" x14ac:dyDescent="0.3">
      <c r="K67925" t="s">
        <v>339543</v>
      </c>
      <c r="L67925" t="s">
        <v>339546</v>
      </c>
      <c r="M67925" t="s">
        <v>28</v>
      </c>
      <c r="N67925" t="s">
        <v>40</v>
      </c>
      <c r="O67925" s="1">
        <v>39784</v>
      </c>
      <c r="P67925">
        <v>25550000</v>
      </c>
    </row>
    <row r="67926" spans="11:16" x14ac:dyDescent="0.3">
      <c r="K67926" t="s">
        <v>339543</v>
      </c>
      <c r="L67926" t="s">
        <v>339547</v>
      </c>
      <c r="M67926" t="s">
        <v>28</v>
      </c>
      <c r="N67926" t="s">
        <v>1189</v>
      </c>
      <c r="O67926" t="s">
        <v>5917</v>
      </c>
      <c r="P67926">
        <v>57500000</v>
      </c>
    </row>
    <row r="67927" spans="11:16" x14ac:dyDescent="0.3">
      <c r="K67927" t="s">
        <v>339543</v>
      </c>
      <c r="L67927" t="s">
        <v>339548</v>
      </c>
      <c r="M67927" t="s">
        <v>28</v>
      </c>
      <c r="N67927" t="s">
        <v>493</v>
      </c>
      <c r="O67927" t="s">
        <v>7970</v>
      </c>
      <c r="P67927">
        <v>50000000</v>
      </c>
    </row>
    <row r="67928" spans="11:16" x14ac:dyDescent="0.3">
      <c r="K67928" t="s">
        <v>339543</v>
      </c>
      <c r="L67928" t="s">
        <v>339549</v>
      </c>
      <c r="M67928" t="s">
        <v>28</v>
      </c>
      <c r="O67928" s="1">
        <v>41460</v>
      </c>
      <c r="P67928">
        <v>13000000</v>
      </c>
    </row>
    <row r="67929" spans="11:16" x14ac:dyDescent="0.3">
      <c r="K67929" t="s">
        <v>339543</v>
      </c>
      <c r="L67929" t="s">
        <v>339550</v>
      </c>
      <c r="M67929" t="s">
        <v>28</v>
      </c>
      <c r="N67929" t="s">
        <v>29</v>
      </c>
      <c r="O67929" s="1">
        <v>40735</v>
      </c>
      <c r="P67929">
        <v>55389000</v>
      </c>
    </row>
    <row r="67930" spans="11:16" x14ac:dyDescent="0.3">
      <c r="K67930" t="s">
        <v>339551</v>
      </c>
      <c r="L67930" t="s">
        <v>339552</v>
      </c>
      <c r="M67930" t="s">
        <v>28</v>
      </c>
      <c r="N67930" t="s">
        <v>40</v>
      </c>
      <c r="O67930" t="s">
        <v>10971</v>
      </c>
      <c r="P67930">
        <v>5600000</v>
      </c>
    </row>
    <row r="67931" spans="11:16" x14ac:dyDescent="0.3">
      <c r="K67931" t="s">
        <v>339551</v>
      </c>
      <c r="L67931" t="s">
        <v>339553</v>
      </c>
      <c r="M67931" t="s">
        <v>28</v>
      </c>
      <c r="N67931" t="s">
        <v>493</v>
      </c>
      <c r="O67931" t="s">
        <v>16521</v>
      </c>
      <c r="P67931">
        <v>24200000</v>
      </c>
    </row>
    <row r="67932" spans="11:16" x14ac:dyDescent="0.3">
      <c r="K67932" t="s">
        <v>339551</v>
      </c>
      <c r="L67932" t="s">
        <v>339554</v>
      </c>
      <c r="M67932" t="s">
        <v>28</v>
      </c>
      <c r="N67932" t="s">
        <v>29</v>
      </c>
      <c r="O67932" t="s">
        <v>18659</v>
      </c>
      <c r="P67932">
        <v>10000000</v>
      </c>
    </row>
    <row r="67933" spans="11:16" x14ac:dyDescent="0.3">
      <c r="K67933" t="s">
        <v>339551</v>
      </c>
      <c r="L67933" t="s">
        <v>339555</v>
      </c>
      <c r="M67933" t="s">
        <v>28</v>
      </c>
      <c r="O67933" s="1">
        <v>40490</v>
      </c>
      <c r="P67933">
        <v>5000000</v>
      </c>
    </row>
    <row r="67934" spans="11:16" x14ac:dyDescent="0.3">
      <c r="K67934" t="s">
        <v>339556</v>
      </c>
      <c r="L67934" t="s">
        <v>339557</v>
      </c>
      <c r="M67934" t="s">
        <v>190</v>
      </c>
      <c r="O67934" t="s">
        <v>36926</v>
      </c>
      <c r="P67934">
        <v>100000</v>
      </c>
    </row>
    <row r="67935" spans="11:16" x14ac:dyDescent="0.3">
      <c r="K67935" t="s">
        <v>339558</v>
      </c>
      <c r="L67935" t="s">
        <v>339559</v>
      </c>
      <c r="M67935" t="s">
        <v>52</v>
      </c>
      <c r="O67935" s="1">
        <v>39814</v>
      </c>
      <c r="P67935">
        <v>250000</v>
      </c>
    </row>
    <row r="67936" spans="11:16" x14ac:dyDescent="0.3">
      <c r="K67936" t="s">
        <v>339558</v>
      </c>
      <c r="L67936" t="s">
        <v>339560</v>
      </c>
      <c r="M67936" t="s">
        <v>324</v>
      </c>
      <c r="O67936" s="1">
        <v>39083</v>
      </c>
      <c r="P67936">
        <v>50000</v>
      </c>
    </row>
    <row r="67937" spans="11:16" x14ac:dyDescent="0.3">
      <c r="K67937" t="s">
        <v>339558</v>
      </c>
      <c r="L67937" t="s">
        <v>339561</v>
      </c>
      <c r="M67937" t="s">
        <v>324</v>
      </c>
      <c r="O67937" s="1">
        <v>38718</v>
      </c>
      <c r="P67937">
        <v>50000</v>
      </c>
    </row>
    <row r="67938" spans="11:16" x14ac:dyDescent="0.3">
      <c r="K67938" t="s">
        <v>339562</v>
      </c>
      <c r="L67938" t="s">
        <v>339563</v>
      </c>
      <c r="M67938" t="s">
        <v>28</v>
      </c>
      <c r="O67938" s="1">
        <v>39203</v>
      </c>
      <c r="P67938">
        <v>1910000</v>
      </c>
    </row>
    <row r="67939" spans="11:16" x14ac:dyDescent="0.3">
      <c r="K67939" t="s">
        <v>339564</v>
      </c>
      <c r="L67939" t="s">
        <v>339565</v>
      </c>
      <c r="M67939" t="s">
        <v>28</v>
      </c>
      <c r="O67939" t="s">
        <v>3835</v>
      </c>
      <c r="P67939">
        <v>12470000</v>
      </c>
    </row>
    <row r="67940" spans="11:16" x14ac:dyDescent="0.3">
      <c r="K67940" t="s">
        <v>339564</v>
      </c>
      <c r="L67940" t="s">
        <v>339566</v>
      </c>
      <c r="M67940" t="s">
        <v>749</v>
      </c>
      <c r="O67940" t="s">
        <v>9748</v>
      </c>
      <c r="P67940">
        <v>9500000</v>
      </c>
    </row>
    <row r="67941" spans="11:16" x14ac:dyDescent="0.3">
      <c r="K67941" t="s">
        <v>339567</v>
      </c>
      <c r="L67941" t="s">
        <v>339568</v>
      </c>
      <c r="M67941" t="s">
        <v>324</v>
      </c>
      <c r="O67941" t="s">
        <v>28354</v>
      </c>
      <c r="P67941">
        <v>1200000</v>
      </c>
    </row>
    <row r="67942" spans="11:16" x14ac:dyDescent="0.3">
      <c r="K67942" t="s">
        <v>339569</v>
      </c>
      <c r="L67942" t="s">
        <v>339570</v>
      </c>
      <c r="M67942" t="s">
        <v>52</v>
      </c>
      <c r="O67942" s="1">
        <v>42007</v>
      </c>
      <c r="P67942">
        <v>30000</v>
      </c>
    </row>
    <row r="67943" spans="11:16" x14ac:dyDescent="0.3">
      <c r="K67943" t="s">
        <v>339571</v>
      </c>
      <c r="L67943" t="s">
        <v>339572</v>
      </c>
      <c r="M67943" t="s">
        <v>190</v>
      </c>
      <c r="O67943" t="s">
        <v>62436</v>
      </c>
    </row>
    <row r="67944" spans="11:16" x14ac:dyDescent="0.3">
      <c r="K67944" t="s">
        <v>339573</v>
      </c>
      <c r="L67944" t="s">
        <v>339574</v>
      </c>
      <c r="M67944" t="s">
        <v>28</v>
      </c>
      <c r="N67944" t="s">
        <v>1189</v>
      </c>
      <c r="O67944" t="s">
        <v>339575</v>
      </c>
    </row>
    <row r="67945" spans="11:16" x14ac:dyDescent="0.3">
      <c r="K67945" t="s">
        <v>339576</v>
      </c>
      <c r="L67945" t="s">
        <v>339577</v>
      </c>
      <c r="M67945" t="s">
        <v>91</v>
      </c>
      <c r="O67945" s="1">
        <v>40733</v>
      </c>
    </row>
    <row r="67946" spans="11:16" x14ac:dyDescent="0.3">
      <c r="K67946" t="s">
        <v>339578</v>
      </c>
      <c r="L67946" t="s">
        <v>339579</v>
      </c>
      <c r="M67946" t="s">
        <v>190</v>
      </c>
      <c r="O67946" t="s">
        <v>16646</v>
      </c>
    </row>
    <row r="67947" spans="11:16" x14ac:dyDescent="0.3">
      <c r="K67947" t="s">
        <v>339580</v>
      </c>
      <c r="L67947" t="s">
        <v>339581</v>
      </c>
      <c r="M67947" t="s">
        <v>52</v>
      </c>
      <c r="O67947" s="1">
        <v>42006</v>
      </c>
      <c r="P67947">
        <v>18000</v>
      </c>
    </row>
    <row r="67948" spans="11:16" x14ac:dyDescent="0.3">
      <c r="K67948" t="s">
        <v>339582</v>
      </c>
      <c r="L67948" t="s">
        <v>339583</v>
      </c>
      <c r="M67948" t="s">
        <v>52</v>
      </c>
      <c r="O67948" s="1">
        <v>39665</v>
      </c>
    </row>
    <row r="67949" spans="11:16" x14ac:dyDescent="0.3">
      <c r="K67949" t="s">
        <v>339584</v>
      </c>
      <c r="L67949" t="s">
        <v>339585</v>
      </c>
      <c r="M67949" t="s">
        <v>52</v>
      </c>
      <c r="O67949" s="1">
        <v>41644</v>
      </c>
    </row>
    <row r="67950" spans="11:16" x14ac:dyDescent="0.3">
      <c r="K67950" t="s">
        <v>339586</v>
      </c>
      <c r="L67950" t="s">
        <v>339587</v>
      </c>
      <c r="M67950" t="s">
        <v>28</v>
      </c>
      <c r="N67950" t="s">
        <v>40</v>
      </c>
      <c r="O67950" t="s">
        <v>1126</v>
      </c>
      <c r="P67950">
        <v>20000000</v>
      </c>
    </row>
    <row r="67951" spans="11:16" x14ac:dyDescent="0.3">
      <c r="K67951" t="s">
        <v>339588</v>
      </c>
      <c r="L67951" t="s">
        <v>339589</v>
      </c>
      <c r="M67951" t="s">
        <v>28</v>
      </c>
      <c r="N67951" t="s">
        <v>29</v>
      </c>
      <c r="O67951" s="1">
        <v>42251</v>
      </c>
      <c r="P67951">
        <v>20000000</v>
      </c>
    </row>
    <row r="67952" spans="11:16" x14ac:dyDescent="0.3">
      <c r="K67952" t="s">
        <v>339588</v>
      </c>
      <c r="L67952" t="s">
        <v>339590</v>
      </c>
      <c r="M67952" t="s">
        <v>28</v>
      </c>
      <c r="N67952" t="s">
        <v>40</v>
      </c>
      <c r="O67952" s="1">
        <v>41946</v>
      </c>
      <c r="P67952">
        <v>9000000</v>
      </c>
    </row>
    <row r="67953" spans="11:16" x14ac:dyDescent="0.3">
      <c r="K67953" t="s">
        <v>339591</v>
      </c>
      <c r="L67953" t="s">
        <v>339592</v>
      </c>
      <c r="M67953" t="s">
        <v>28</v>
      </c>
      <c r="N67953" t="s">
        <v>40</v>
      </c>
      <c r="O67953" s="1">
        <v>40544</v>
      </c>
    </row>
    <row r="67954" spans="11:16" x14ac:dyDescent="0.3">
      <c r="K67954" t="s">
        <v>339591</v>
      </c>
      <c r="L67954" t="s">
        <v>339593</v>
      </c>
      <c r="M67954" t="s">
        <v>91</v>
      </c>
      <c r="O67954" s="1">
        <v>40544</v>
      </c>
    </row>
    <row r="67955" spans="11:16" x14ac:dyDescent="0.3">
      <c r="K67955" t="s">
        <v>339594</v>
      </c>
      <c r="L67955" t="s">
        <v>339595</v>
      </c>
      <c r="M67955" t="s">
        <v>52</v>
      </c>
      <c r="O67955" s="1">
        <v>40917</v>
      </c>
      <c r="P67955">
        <v>25000</v>
      </c>
    </row>
    <row r="67956" spans="11:16" x14ac:dyDescent="0.3">
      <c r="K67956" t="s">
        <v>339596</v>
      </c>
      <c r="L67956" t="s">
        <v>339597</v>
      </c>
      <c r="M67956" t="s">
        <v>28</v>
      </c>
      <c r="N67956" t="s">
        <v>40</v>
      </c>
      <c r="O67956" s="1">
        <v>41649</v>
      </c>
    </row>
    <row r="67957" spans="11:16" x14ac:dyDescent="0.3">
      <c r="K67957" t="s">
        <v>339596</v>
      </c>
      <c r="L67957" t="s">
        <v>339598</v>
      </c>
      <c r="M67957" t="s">
        <v>28</v>
      </c>
      <c r="N67957" t="s">
        <v>40</v>
      </c>
      <c r="O67957" s="1">
        <v>41640</v>
      </c>
    </row>
    <row r="67958" spans="11:16" x14ac:dyDescent="0.3">
      <c r="K67958" t="s">
        <v>339599</v>
      </c>
      <c r="L67958" t="s">
        <v>339600</v>
      </c>
      <c r="M67958" t="s">
        <v>52</v>
      </c>
      <c r="O67958" t="s">
        <v>47048</v>
      </c>
      <c r="P67958">
        <v>25000</v>
      </c>
    </row>
    <row r="67959" spans="11:16" x14ac:dyDescent="0.3">
      <c r="K67959" t="s">
        <v>339601</v>
      </c>
      <c r="L67959" t="s">
        <v>339602</v>
      </c>
      <c r="M67959" t="s">
        <v>52</v>
      </c>
      <c r="O67959" s="1">
        <v>37744</v>
      </c>
      <c r="P67959">
        <v>500000</v>
      </c>
    </row>
    <row r="67960" spans="11:16" x14ac:dyDescent="0.3">
      <c r="K67960" t="s">
        <v>339603</v>
      </c>
      <c r="L67960" t="s">
        <v>339604</v>
      </c>
      <c r="M67960" t="s">
        <v>749</v>
      </c>
      <c r="O67960" s="1">
        <v>41281</v>
      </c>
      <c r="P67960">
        <v>78864</v>
      </c>
    </row>
    <row r="67961" spans="11:16" x14ac:dyDescent="0.3">
      <c r="K67961" t="s">
        <v>339603</v>
      </c>
      <c r="L67961" t="s">
        <v>339605</v>
      </c>
      <c r="M67961" t="s">
        <v>749</v>
      </c>
      <c r="O67961" s="1">
        <v>40912</v>
      </c>
      <c r="P67961">
        <v>41017</v>
      </c>
    </row>
    <row r="67962" spans="11:16" x14ac:dyDescent="0.3">
      <c r="K67962" t="s">
        <v>339606</v>
      </c>
      <c r="L67962" t="s">
        <v>339607</v>
      </c>
      <c r="M67962" t="s">
        <v>28</v>
      </c>
      <c r="N67962" t="s">
        <v>29</v>
      </c>
      <c r="O67962" s="1">
        <v>41858</v>
      </c>
      <c r="P67962">
        <v>20000000</v>
      </c>
    </row>
    <row r="67963" spans="11:16" x14ac:dyDescent="0.3">
      <c r="K67963" t="s">
        <v>339606</v>
      </c>
      <c r="L67963" t="s">
        <v>339608</v>
      </c>
      <c r="M67963" t="s">
        <v>28</v>
      </c>
      <c r="N67963" t="s">
        <v>493</v>
      </c>
      <c r="O67963" t="s">
        <v>3211</v>
      </c>
      <c r="P67963">
        <v>36000000</v>
      </c>
    </row>
    <row r="67964" spans="11:16" x14ac:dyDescent="0.3">
      <c r="K67964" t="s">
        <v>339606</v>
      </c>
      <c r="L67964" t="s">
        <v>339609</v>
      </c>
      <c r="M67964" t="s">
        <v>28</v>
      </c>
      <c r="N67964" t="s">
        <v>40</v>
      </c>
      <c r="O67964" s="1">
        <v>41644</v>
      </c>
      <c r="P67964">
        <v>8000000</v>
      </c>
    </row>
    <row r="67965" spans="11:16" x14ac:dyDescent="0.3">
      <c r="K67965" t="s">
        <v>339610</v>
      </c>
      <c r="L67965" t="s">
        <v>339611</v>
      </c>
      <c r="M67965" t="s">
        <v>28</v>
      </c>
      <c r="O67965" t="s">
        <v>9262</v>
      </c>
      <c r="P67965">
        <v>1333700</v>
      </c>
    </row>
    <row r="67966" spans="11:16" x14ac:dyDescent="0.3">
      <c r="K67966" t="s">
        <v>339612</v>
      </c>
      <c r="L67966" t="s">
        <v>339613</v>
      </c>
      <c r="M67966" t="s">
        <v>52</v>
      </c>
      <c r="O67966" s="1">
        <v>41488</v>
      </c>
      <c r="P67966">
        <v>215000</v>
      </c>
    </row>
    <row r="67967" spans="11:16" x14ac:dyDescent="0.3">
      <c r="K67967" t="s">
        <v>339612</v>
      </c>
      <c r="L67967" t="s">
        <v>339614</v>
      </c>
      <c r="M67967" t="s">
        <v>52</v>
      </c>
      <c r="O67967" t="s">
        <v>13707</v>
      </c>
      <c r="P67967">
        <v>76250</v>
      </c>
    </row>
    <row r="67968" spans="11:16" x14ac:dyDescent="0.3">
      <c r="K67968" t="s">
        <v>339615</v>
      </c>
      <c r="L67968" t="s">
        <v>339616</v>
      </c>
      <c r="M67968" t="s">
        <v>52</v>
      </c>
      <c r="O67968" s="1">
        <v>42125</v>
      </c>
      <c r="P67968">
        <v>250000</v>
      </c>
    </row>
    <row r="67969" spans="11:16" x14ac:dyDescent="0.3">
      <c r="K67969" t="s">
        <v>339617</v>
      </c>
      <c r="L67969" t="s">
        <v>339618</v>
      </c>
      <c r="M67969" t="s">
        <v>52</v>
      </c>
      <c r="O67969" s="1">
        <v>41644</v>
      </c>
      <c r="P67969">
        <v>50000</v>
      </c>
    </row>
    <row r="67970" spans="11:16" x14ac:dyDescent="0.3">
      <c r="K67970" t="s">
        <v>339619</v>
      </c>
      <c r="L67970" t="s">
        <v>339620</v>
      </c>
      <c r="M67970" t="s">
        <v>190</v>
      </c>
      <c r="O67970" t="s">
        <v>46435</v>
      </c>
    </row>
    <row r="67971" spans="11:16" x14ac:dyDescent="0.3">
      <c r="K67971" t="s">
        <v>339621</v>
      </c>
      <c r="L67971" t="s">
        <v>339622</v>
      </c>
      <c r="M67971" t="s">
        <v>52</v>
      </c>
      <c r="O67971" s="1">
        <v>41551</v>
      </c>
    </row>
    <row r="67972" spans="11:16" x14ac:dyDescent="0.3">
      <c r="K67972" t="s">
        <v>339623</v>
      </c>
      <c r="L67972" t="s">
        <v>339624</v>
      </c>
      <c r="M67972" t="s">
        <v>28</v>
      </c>
      <c r="N67972" t="s">
        <v>29</v>
      </c>
      <c r="O67972" t="s">
        <v>11787</v>
      </c>
      <c r="P67972">
        <v>11349984</v>
      </c>
    </row>
    <row r="67973" spans="11:16" x14ac:dyDescent="0.3">
      <c r="K67973" t="s">
        <v>339623</v>
      </c>
      <c r="L67973" t="s">
        <v>339625</v>
      </c>
      <c r="M67973" t="s">
        <v>28</v>
      </c>
      <c r="N67973" t="s">
        <v>493</v>
      </c>
      <c r="O67973" s="1">
        <v>40604</v>
      </c>
      <c r="P67973">
        <v>26000000</v>
      </c>
    </row>
    <row r="67974" spans="11:16" x14ac:dyDescent="0.3">
      <c r="K67974" t="s">
        <v>339623</v>
      </c>
      <c r="L67974" t="s">
        <v>339626</v>
      </c>
      <c r="M67974" t="s">
        <v>28</v>
      </c>
      <c r="N67974" t="s">
        <v>40</v>
      </c>
      <c r="O67974" t="s">
        <v>3894</v>
      </c>
      <c r="P67974">
        <v>3890446</v>
      </c>
    </row>
    <row r="67975" spans="11:16" x14ac:dyDescent="0.3">
      <c r="K67975" t="s">
        <v>339623</v>
      </c>
      <c r="L67975" t="s">
        <v>339627</v>
      </c>
      <c r="M67975" t="s">
        <v>28</v>
      </c>
      <c r="N67975" t="s">
        <v>40</v>
      </c>
      <c r="O67975" t="s">
        <v>66912</v>
      </c>
      <c r="P67975">
        <v>575002</v>
      </c>
    </row>
    <row r="67976" spans="11:16" x14ac:dyDescent="0.3">
      <c r="K67976" t="s">
        <v>339628</v>
      </c>
      <c r="L67976" t="s">
        <v>339629</v>
      </c>
      <c r="M67976" t="s">
        <v>52</v>
      </c>
      <c r="O67976" s="1">
        <v>42008</v>
      </c>
    </row>
    <row r="67977" spans="11:16" x14ac:dyDescent="0.3">
      <c r="K67977" t="s">
        <v>339630</v>
      </c>
      <c r="L67977" t="s">
        <v>339631</v>
      </c>
      <c r="M67977" t="s">
        <v>28</v>
      </c>
      <c r="N67977" t="s">
        <v>493</v>
      </c>
      <c r="O67977" t="s">
        <v>97266</v>
      </c>
      <c r="P67977">
        <v>10000000</v>
      </c>
    </row>
    <row r="67978" spans="11:16" x14ac:dyDescent="0.3">
      <c r="K67978" t="s">
        <v>339630</v>
      </c>
      <c r="L67978" t="s">
        <v>339632</v>
      </c>
      <c r="M67978" t="s">
        <v>28</v>
      </c>
      <c r="O67978" t="s">
        <v>64881</v>
      </c>
      <c r="P67978">
        <v>6572736</v>
      </c>
    </row>
    <row r="67979" spans="11:16" x14ac:dyDescent="0.3">
      <c r="K67979" t="s">
        <v>339633</v>
      </c>
      <c r="L67979" t="s">
        <v>339634</v>
      </c>
      <c r="M67979" t="s">
        <v>1836</v>
      </c>
      <c r="O67979" t="s">
        <v>6795</v>
      </c>
      <c r="P67979">
        <v>149000000</v>
      </c>
    </row>
    <row r="67980" spans="11:16" x14ac:dyDescent="0.3">
      <c r="K67980" t="s">
        <v>339635</v>
      </c>
      <c r="L67980" t="s">
        <v>339636</v>
      </c>
      <c r="M67980" t="s">
        <v>52</v>
      </c>
      <c r="O67980" s="1">
        <v>41945</v>
      </c>
    </row>
    <row r="67981" spans="11:16" x14ac:dyDescent="0.3">
      <c r="K67981" t="s">
        <v>339637</v>
      </c>
      <c r="L67981" t="s">
        <v>339638</v>
      </c>
      <c r="M67981" t="s">
        <v>190</v>
      </c>
      <c r="O67981" t="s">
        <v>1393</v>
      </c>
      <c r="P67981">
        <v>900</v>
      </c>
    </row>
    <row r="67982" spans="11:16" x14ac:dyDescent="0.3">
      <c r="K67982" t="s">
        <v>339639</v>
      </c>
      <c r="L67982" t="s">
        <v>339640</v>
      </c>
      <c r="M67982" t="s">
        <v>52</v>
      </c>
      <c r="O67982" s="1">
        <v>42097</v>
      </c>
      <c r="P67982">
        <v>1000000</v>
      </c>
    </row>
    <row r="67983" spans="11:16" x14ac:dyDescent="0.3">
      <c r="K67983" t="s">
        <v>339641</v>
      </c>
      <c r="L67983" t="s">
        <v>339642</v>
      </c>
      <c r="M67983" t="s">
        <v>52</v>
      </c>
      <c r="O67983" t="s">
        <v>7970</v>
      </c>
      <c r="P67983">
        <v>800000</v>
      </c>
    </row>
    <row r="67984" spans="11:16" x14ac:dyDescent="0.3">
      <c r="K67984" t="s">
        <v>339643</v>
      </c>
      <c r="L67984" t="s">
        <v>339644</v>
      </c>
      <c r="M67984" t="s">
        <v>28</v>
      </c>
      <c r="O67984" t="s">
        <v>82116</v>
      </c>
      <c r="P67984">
        <v>5000000</v>
      </c>
    </row>
    <row r="67985" spans="11:16" x14ac:dyDescent="0.3">
      <c r="K67985" t="s">
        <v>339645</v>
      </c>
      <c r="L67985" t="s">
        <v>339646</v>
      </c>
      <c r="M67985" t="s">
        <v>28</v>
      </c>
      <c r="O67985" t="s">
        <v>15968</v>
      </c>
    </row>
    <row r="67986" spans="11:16" x14ac:dyDescent="0.3">
      <c r="K67986" t="s">
        <v>339647</v>
      </c>
      <c r="L67986" t="s">
        <v>339648</v>
      </c>
      <c r="M67986" t="s">
        <v>28</v>
      </c>
      <c r="O67986" t="s">
        <v>4476</v>
      </c>
      <c r="P67986">
        <v>2000000</v>
      </c>
    </row>
    <row r="67987" spans="11:16" x14ac:dyDescent="0.3">
      <c r="K67987" t="s">
        <v>339649</v>
      </c>
      <c r="L67987" t="s">
        <v>339650</v>
      </c>
      <c r="M67987" t="s">
        <v>256</v>
      </c>
      <c r="O67987" t="s">
        <v>20335</v>
      </c>
      <c r="P67987">
        <v>645869</v>
      </c>
    </row>
    <row r="67988" spans="11:16" x14ac:dyDescent="0.3">
      <c r="K67988" t="s">
        <v>339651</v>
      </c>
      <c r="L67988" t="s">
        <v>339652</v>
      </c>
      <c r="M67988" t="s">
        <v>52</v>
      </c>
      <c r="O67988" s="1">
        <v>41701</v>
      </c>
      <c r="P67988">
        <v>45091</v>
      </c>
    </row>
    <row r="67989" spans="11:16" x14ac:dyDescent="0.3">
      <c r="K67989" t="s">
        <v>339653</v>
      </c>
      <c r="L67989" t="s">
        <v>339654</v>
      </c>
      <c r="M67989" t="s">
        <v>52</v>
      </c>
      <c r="O67989" s="1">
        <v>40913</v>
      </c>
      <c r="P67989">
        <v>125000</v>
      </c>
    </row>
    <row r="67990" spans="11:16" x14ac:dyDescent="0.3">
      <c r="K67990" t="s">
        <v>339653</v>
      </c>
      <c r="L67990" t="s">
        <v>339655</v>
      </c>
      <c r="M67990" t="s">
        <v>28</v>
      </c>
      <c r="O67990" s="1">
        <v>41585</v>
      </c>
      <c r="P67990">
        <v>150000</v>
      </c>
    </row>
    <row r="67991" spans="11:16" x14ac:dyDescent="0.3">
      <c r="K67991" t="s">
        <v>339656</v>
      </c>
      <c r="L67991" t="s">
        <v>339657</v>
      </c>
      <c r="M67991" t="s">
        <v>324</v>
      </c>
      <c r="O67991" s="1">
        <v>42041</v>
      </c>
      <c r="P67991">
        <v>25000</v>
      </c>
    </row>
    <row r="67992" spans="11:16" x14ac:dyDescent="0.3">
      <c r="K67992" t="s">
        <v>339658</v>
      </c>
      <c r="L67992" t="s">
        <v>339659</v>
      </c>
      <c r="M67992" t="s">
        <v>52</v>
      </c>
      <c r="O67992" t="s">
        <v>11374</v>
      </c>
      <c r="P67992">
        <v>500000</v>
      </c>
    </row>
    <row r="67993" spans="11:16" x14ac:dyDescent="0.3">
      <c r="K67993" t="s">
        <v>339660</v>
      </c>
      <c r="L67993" t="s">
        <v>339661</v>
      </c>
      <c r="M67993" t="s">
        <v>52</v>
      </c>
      <c r="O67993" s="1">
        <v>41278</v>
      </c>
      <c r="P67993">
        <v>228092</v>
      </c>
    </row>
    <row r="67994" spans="11:16" x14ac:dyDescent="0.3">
      <c r="K67994" t="s">
        <v>339660</v>
      </c>
      <c r="L67994" t="s">
        <v>339662</v>
      </c>
      <c r="M67994" t="s">
        <v>749</v>
      </c>
      <c r="O67994" s="1">
        <v>41645</v>
      </c>
      <c r="P67994">
        <v>150805</v>
      </c>
    </row>
    <row r="67995" spans="11:16" x14ac:dyDescent="0.3">
      <c r="K67995" t="s">
        <v>339660</v>
      </c>
      <c r="L67995" t="s">
        <v>339663</v>
      </c>
      <c r="M67995" t="s">
        <v>52</v>
      </c>
      <c r="N67995" t="s">
        <v>40</v>
      </c>
      <c r="O67995" s="1">
        <v>41647</v>
      </c>
      <c r="P67995">
        <v>151861</v>
      </c>
    </row>
    <row r="67996" spans="11:16" x14ac:dyDescent="0.3">
      <c r="K67996" t="s">
        <v>339660</v>
      </c>
      <c r="L67996" t="s">
        <v>339664</v>
      </c>
      <c r="M67996" t="s">
        <v>52</v>
      </c>
      <c r="O67996" s="1">
        <v>41278</v>
      </c>
      <c r="P67996">
        <v>17474</v>
      </c>
    </row>
    <row r="67997" spans="11:16" x14ac:dyDescent="0.3">
      <c r="K67997" t="s">
        <v>339660</v>
      </c>
      <c r="L67997" t="s">
        <v>339665</v>
      </c>
      <c r="M67997" t="s">
        <v>52</v>
      </c>
      <c r="O67997" s="1">
        <v>41645</v>
      </c>
      <c r="P67997">
        <v>437337</v>
      </c>
    </row>
    <row r="67998" spans="11:16" x14ac:dyDescent="0.3">
      <c r="K67998" t="s">
        <v>339660</v>
      </c>
      <c r="L67998" t="s">
        <v>339666</v>
      </c>
      <c r="M67998" t="s">
        <v>52</v>
      </c>
      <c r="O67998" s="1">
        <v>40916</v>
      </c>
      <c r="P67998">
        <v>62607</v>
      </c>
    </row>
    <row r="67999" spans="11:16" x14ac:dyDescent="0.3">
      <c r="K67999" t="s">
        <v>339667</v>
      </c>
      <c r="L67999" t="s">
        <v>339668</v>
      </c>
      <c r="M67999" t="s">
        <v>28</v>
      </c>
      <c r="N67999" t="s">
        <v>1189</v>
      </c>
      <c r="O67999" t="s">
        <v>24965</v>
      </c>
      <c r="P67999">
        <v>11700000</v>
      </c>
    </row>
    <row r="68000" spans="11:16" x14ac:dyDescent="0.3">
      <c r="K68000" t="s">
        <v>339669</v>
      </c>
      <c r="L68000" t="s">
        <v>339670</v>
      </c>
      <c r="M68000" t="s">
        <v>233</v>
      </c>
      <c r="O68000" s="1">
        <v>38172</v>
      </c>
      <c r="P68000">
        <v>25000000</v>
      </c>
    </row>
    <row r="68001" spans="11:16" x14ac:dyDescent="0.3">
      <c r="K68001" t="s">
        <v>339671</v>
      </c>
      <c r="L68001" t="s">
        <v>339672</v>
      </c>
      <c r="M68001" t="s">
        <v>52</v>
      </c>
      <c r="O68001" t="s">
        <v>4932</v>
      </c>
    </row>
    <row r="68002" spans="11:16" x14ac:dyDescent="0.3">
      <c r="K68002" t="s">
        <v>339671</v>
      </c>
      <c r="L68002" t="s">
        <v>339673</v>
      </c>
      <c r="M68002" t="s">
        <v>52</v>
      </c>
      <c r="O68002" t="s">
        <v>2360</v>
      </c>
      <c r="P68002">
        <v>120000</v>
      </c>
    </row>
    <row r="68003" spans="11:16" x14ac:dyDescent="0.3">
      <c r="K68003" t="s">
        <v>339671</v>
      </c>
      <c r="L68003" t="s">
        <v>339674</v>
      </c>
      <c r="M68003" t="s">
        <v>52</v>
      </c>
      <c r="O68003" t="s">
        <v>6568</v>
      </c>
      <c r="P68003">
        <v>660000</v>
      </c>
    </row>
    <row r="68004" spans="11:16" x14ac:dyDescent="0.3">
      <c r="K68004" t="s">
        <v>339675</v>
      </c>
      <c r="L68004" t="s">
        <v>339676</v>
      </c>
      <c r="M68004" t="s">
        <v>3454</v>
      </c>
      <c r="O68004" t="s">
        <v>15564</v>
      </c>
      <c r="P68004">
        <v>3500000</v>
      </c>
    </row>
    <row r="68005" spans="11:16" x14ac:dyDescent="0.3">
      <c r="K68005" t="s">
        <v>339677</v>
      </c>
      <c r="L68005" t="s">
        <v>339678</v>
      </c>
      <c r="M68005" t="s">
        <v>52</v>
      </c>
      <c r="O68005" s="1">
        <v>41557</v>
      </c>
    </row>
    <row r="68006" spans="11:16" x14ac:dyDescent="0.3">
      <c r="K68006" t="s">
        <v>339677</v>
      </c>
      <c r="L68006" t="s">
        <v>339679</v>
      </c>
      <c r="M68006" t="s">
        <v>28</v>
      </c>
      <c r="O68006" t="s">
        <v>840</v>
      </c>
      <c r="P68006">
        <v>806904</v>
      </c>
    </row>
    <row r="68007" spans="11:16" x14ac:dyDescent="0.3">
      <c r="K68007" t="s">
        <v>339680</v>
      </c>
      <c r="L68007" t="s">
        <v>339681</v>
      </c>
      <c r="M68007" t="s">
        <v>52</v>
      </c>
      <c r="O68007" s="1">
        <v>41579</v>
      </c>
      <c r="P68007">
        <v>25000</v>
      </c>
    </row>
    <row r="68008" spans="11:16" x14ac:dyDescent="0.3">
      <c r="K68008" t="s">
        <v>339680</v>
      </c>
      <c r="L68008" t="s">
        <v>339682</v>
      </c>
      <c r="M68008" t="s">
        <v>52</v>
      </c>
      <c r="O68008" s="1">
        <v>40920</v>
      </c>
      <c r="P68008">
        <v>95000</v>
      </c>
    </row>
    <row r="68009" spans="11:16" x14ac:dyDescent="0.3">
      <c r="K68009" t="s">
        <v>339683</v>
      </c>
      <c r="L68009" t="s">
        <v>339684</v>
      </c>
      <c r="M68009" t="s">
        <v>28</v>
      </c>
      <c r="N68009" t="s">
        <v>29</v>
      </c>
      <c r="O68009" s="1">
        <v>42196</v>
      </c>
      <c r="P68009">
        <v>35000000</v>
      </c>
    </row>
    <row r="68010" spans="11:16" x14ac:dyDescent="0.3">
      <c r="K68010" t="s">
        <v>339683</v>
      </c>
      <c r="L68010" t="s">
        <v>339685</v>
      </c>
      <c r="M68010" t="s">
        <v>28</v>
      </c>
      <c r="O68010" s="1">
        <v>41731</v>
      </c>
      <c r="P68010">
        <v>18183017</v>
      </c>
    </row>
    <row r="68011" spans="11:16" x14ac:dyDescent="0.3">
      <c r="K68011" t="s">
        <v>339686</v>
      </c>
      <c r="L68011" t="s">
        <v>339687</v>
      </c>
      <c r="M68011" t="s">
        <v>52</v>
      </c>
      <c r="O68011" s="1">
        <v>42102</v>
      </c>
      <c r="P68011">
        <v>500000</v>
      </c>
    </row>
    <row r="68012" spans="11:16" x14ac:dyDescent="0.3">
      <c r="K68012" t="s">
        <v>339688</v>
      </c>
      <c r="L68012" t="s">
        <v>339689</v>
      </c>
      <c r="M68012" t="s">
        <v>91</v>
      </c>
      <c r="O68012" s="1">
        <v>40189</v>
      </c>
    </row>
    <row r="68013" spans="11:16" x14ac:dyDescent="0.3">
      <c r="K68013" t="s">
        <v>339690</v>
      </c>
      <c r="L68013" t="s">
        <v>339691</v>
      </c>
      <c r="M68013" t="s">
        <v>324</v>
      </c>
      <c r="O68013" s="1">
        <v>39817</v>
      </c>
    </row>
    <row r="68014" spans="11:16" x14ac:dyDescent="0.3">
      <c r="K68014" t="s">
        <v>339692</v>
      </c>
      <c r="L68014" t="s">
        <v>339693</v>
      </c>
      <c r="M68014" t="s">
        <v>256</v>
      </c>
      <c r="O68014" s="1">
        <v>39965</v>
      </c>
      <c r="P68014">
        <v>5000000</v>
      </c>
    </row>
    <row r="68015" spans="11:16" x14ac:dyDescent="0.3">
      <c r="K68015" t="s">
        <v>339692</v>
      </c>
      <c r="L68015" t="s">
        <v>339694</v>
      </c>
      <c r="M68015" t="s">
        <v>28</v>
      </c>
      <c r="O68015" s="1">
        <v>40824</v>
      </c>
      <c r="P68015">
        <v>1688500</v>
      </c>
    </row>
    <row r="68016" spans="11:16" x14ac:dyDescent="0.3">
      <c r="K68016" t="s">
        <v>339692</v>
      </c>
      <c r="L68016" t="s">
        <v>339695</v>
      </c>
      <c r="M68016" t="s">
        <v>256</v>
      </c>
      <c r="O68016" s="1">
        <v>40485</v>
      </c>
      <c r="P68016">
        <v>3800000</v>
      </c>
    </row>
    <row r="68017" spans="11:16" x14ac:dyDescent="0.3">
      <c r="K68017" t="s">
        <v>339696</v>
      </c>
      <c r="L68017" t="s">
        <v>339697</v>
      </c>
      <c r="M68017" t="s">
        <v>52</v>
      </c>
      <c r="O68017" s="1">
        <v>41284</v>
      </c>
      <c r="P68017">
        <v>850000</v>
      </c>
    </row>
    <row r="68018" spans="11:16" x14ac:dyDescent="0.3">
      <c r="K68018" t="s">
        <v>339698</v>
      </c>
      <c r="L68018" t="s">
        <v>339699</v>
      </c>
      <c r="M68018" t="s">
        <v>52</v>
      </c>
      <c r="O68018" t="s">
        <v>1663</v>
      </c>
    </row>
    <row r="68019" spans="11:16" x14ac:dyDescent="0.3">
      <c r="K68019" t="s">
        <v>339700</v>
      </c>
      <c r="L68019" t="s">
        <v>339701</v>
      </c>
      <c r="M68019" t="s">
        <v>52</v>
      </c>
      <c r="O68019" s="1">
        <v>41286</v>
      </c>
      <c r="P68019">
        <v>150000</v>
      </c>
    </row>
    <row r="68020" spans="11:16" x14ac:dyDescent="0.3">
      <c r="K68020" t="s">
        <v>339702</v>
      </c>
      <c r="L68020" t="s">
        <v>339703</v>
      </c>
      <c r="M68020" t="s">
        <v>749</v>
      </c>
      <c r="O68020" t="s">
        <v>15577</v>
      </c>
      <c r="P68020">
        <v>100000</v>
      </c>
    </row>
    <row r="68021" spans="11:16" x14ac:dyDescent="0.3">
      <c r="K68021" t="s">
        <v>339702</v>
      </c>
      <c r="L68021" t="s">
        <v>339704</v>
      </c>
      <c r="M68021" t="s">
        <v>190</v>
      </c>
      <c r="O68021" t="s">
        <v>15577</v>
      </c>
      <c r="P68021">
        <v>135000</v>
      </c>
    </row>
    <row r="68022" spans="11:16" x14ac:dyDescent="0.3">
      <c r="K68022" t="s">
        <v>339702</v>
      </c>
      <c r="L68022" t="s">
        <v>339705</v>
      </c>
      <c r="M68022" t="s">
        <v>52</v>
      </c>
      <c r="O68022" t="s">
        <v>15577</v>
      </c>
      <c r="P68022">
        <v>705000</v>
      </c>
    </row>
    <row r="68023" spans="11:16" x14ac:dyDescent="0.3">
      <c r="K68023" t="s">
        <v>339706</v>
      </c>
      <c r="L68023" t="s">
        <v>339707</v>
      </c>
      <c r="M68023" t="s">
        <v>28</v>
      </c>
      <c r="N68023" t="s">
        <v>29</v>
      </c>
      <c r="O68023" s="1">
        <v>39574</v>
      </c>
      <c r="P68023">
        <v>8000000</v>
      </c>
    </row>
    <row r="68024" spans="11:16" x14ac:dyDescent="0.3">
      <c r="K68024" t="s">
        <v>339706</v>
      </c>
      <c r="L68024" t="s">
        <v>339708</v>
      </c>
      <c r="M68024" t="s">
        <v>28</v>
      </c>
      <c r="O68024" s="1">
        <v>40249</v>
      </c>
      <c r="P68024">
        <v>3500000</v>
      </c>
    </row>
    <row r="68025" spans="11:16" x14ac:dyDescent="0.3">
      <c r="K68025" t="s">
        <v>339706</v>
      </c>
      <c r="L68025" t="s">
        <v>339709</v>
      </c>
      <c r="M68025" t="s">
        <v>28</v>
      </c>
      <c r="N68025" t="s">
        <v>40</v>
      </c>
      <c r="O68025" s="1">
        <v>38718</v>
      </c>
      <c r="P68025">
        <v>1500000</v>
      </c>
    </row>
    <row r="68026" spans="11:16" x14ac:dyDescent="0.3">
      <c r="K68026" t="s">
        <v>339710</v>
      </c>
      <c r="L68026" t="s">
        <v>339711</v>
      </c>
      <c r="M68026" t="s">
        <v>28</v>
      </c>
      <c r="O68026" s="1">
        <v>40368</v>
      </c>
      <c r="P68026">
        <v>140000</v>
      </c>
    </row>
    <row r="68027" spans="11:16" x14ac:dyDescent="0.3">
      <c r="K68027" t="s">
        <v>339712</v>
      </c>
      <c r="L68027" t="s">
        <v>339713</v>
      </c>
      <c r="M68027" t="s">
        <v>28</v>
      </c>
      <c r="N68027" t="s">
        <v>40</v>
      </c>
      <c r="O68027" t="s">
        <v>96808</v>
      </c>
      <c r="P68027">
        <v>3000000</v>
      </c>
    </row>
    <row r="68028" spans="11:16" x14ac:dyDescent="0.3">
      <c r="K68028" t="s">
        <v>339714</v>
      </c>
      <c r="L68028" t="s">
        <v>339715</v>
      </c>
      <c r="M68028" t="s">
        <v>324</v>
      </c>
      <c r="O68028" s="1">
        <v>41648</v>
      </c>
      <c r="P68028">
        <v>217716</v>
      </c>
    </row>
    <row r="68029" spans="11:16" x14ac:dyDescent="0.3">
      <c r="K68029" t="s">
        <v>339716</v>
      </c>
      <c r="L68029" t="s">
        <v>339717</v>
      </c>
      <c r="M68029" t="s">
        <v>28</v>
      </c>
      <c r="N68029" t="s">
        <v>40</v>
      </c>
      <c r="O68029" s="1">
        <v>42288</v>
      </c>
      <c r="P68029">
        <v>1052711</v>
      </c>
    </row>
    <row r="68030" spans="11:16" x14ac:dyDescent="0.3">
      <c r="K68030" t="s">
        <v>339718</v>
      </c>
      <c r="L68030" t="s">
        <v>339719</v>
      </c>
      <c r="M68030" t="s">
        <v>52</v>
      </c>
      <c r="O68030" s="1">
        <v>39967</v>
      </c>
      <c r="P68030">
        <v>1000000</v>
      </c>
    </row>
    <row r="68031" spans="11:16" x14ac:dyDescent="0.3">
      <c r="K68031" t="s">
        <v>339718</v>
      </c>
      <c r="L68031" t="s">
        <v>339720</v>
      </c>
      <c r="M68031" t="s">
        <v>28</v>
      </c>
      <c r="N68031" t="s">
        <v>40</v>
      </c>
      <c r="O68031" s="1">
        <v>40850</v>
      </c>
      <c r="P68031">
        <v>1250000</v>
      </c>
    </row>
    <row r="68032" spans="11:16" x14ac:dyDescent="0.3">
      <c r="K68032" t="s">
        <v>339718</v>
      </c>
      <c r="L68032" t="s">
        <v>339721</v>
      </c>
      <c r="M68032" t="s">
        <v>28</v>
      </c>
      <c r="O68032" s="1">
        <v>38722</v>
      </c>
      <c r="P68032">
        <v>817994</v>
      </c>
    </row>
    <row r="68033" spans="11:16" x14ac:dyDescent="0.3">
      <c r="K68033" t="s">
        <v>339718</v>
      </c>
      <c r="L68033" t="s">
        <v>339722</v>
      </c>
      <c r="M68033" t="s">
        <v>28</v>
      </c>
      <c r="O68033" s="1">
        <v>40850</v>
      </c>
      <c r="P68033">
        <v>607642</v>
      </c>
    </row>
    <row r="68034" spans="11:16" x14ac:dyDescent="0.3">
      <c r="K68034" t="s">
        <v>339718</v>
      </c>
      <c r="L68034" t="s">
        <v>339723</v>
      </c>
      <c r="M68034" t="s">
        <v>28</v>
      </c>
      <c r="O68034" s="1">
        <v>40273</v>
      </c>
      <c r="P68034">
        <v>1750000</v>
      </c>
    </row>
    <row r="68035" spans="11:16" x14ac:dyDescent="0.3">
      <c r="K68035" t="s">
        <v>339724</v>
      </c>
      <c r="L68035" t="s">
        <v>339725</v>
      </c>
      <c r="M68035" t="s">
        <v>28</v>
      </c>
      <c r="N68035" t="s">
        <v>29</v>
      </c>
      <c r="O68035" t="s">
        <v>15269</v>
      </c>
      <c r="P68035">
        <v>7500000</v>
      </c>
    </row>
    <row r="68036" spans="11:16" x14ac:dyDescent="0.3">
      <c r="K68036" t="s">
        <v>339724</v>
      </c>
      <c r="L68036" t="s">
        <v>339726</v>
      </c>
      <c r="M68036" t="s">
        <v>28</v>
      </c>
      <c r="O68036" s="1">
        <v>41985</v>
      </c>
    </row>
    <row r="68037" spans="11:16" x14ac:dyDescent="0.3">
      <c r="K68037" t="s">
        <v>339724</v>
      </c>
      <c r="L68037" t="s">
        <v>339727</v>
      </c>
      <c r="M68037" t="s">
        <v>28</v>
      </c>
      <c r="O68037" t="s">
        <v>18769</v>
      </c>
      <c r="P68037">
        <v>105000</v>
      </c>
    </row>
    <row r="68038" spans="11:16" x14ac:dyDescent="0.3">
      <c r="K68038" t="s">
        <v>339728</v>
      </c>
      <c r="L68038" t="s">
        <v>339729</v>
      </c>
      <c r="M68038" t="s">
        <v>28</v>
      </c>
      <c r="O68038" t="s">
        <v>1630</v>
      </c>
      <c r="P68038">
        <v>10000000</v>
      </c>
    </row>
    <row r="68039" spans="11:16" x14ac:dyDescent="0.3">
      <c r="K68039" t="s">
        <v>339728</v>
      </c>
      <c r="L68039" t="s">
        <v>339730</v>
      </c>
      <c r="M68039" t="s">
        <v>28</v>
      </c>
      <c r="O68039" t="s">
        <v>25147</v>
      </c>
      <c r="P68039">
        <v>8300000</v>
      </c>
    </row>
    <row r="68040" spans="11:16" x14ac:dyDescent="0.3">
      <c r="K68040" t="s">
        <v>339731</v>
      </c>
      <c r="L68040" t="s">
        <v>339732</v>
      </c>
      <c r="M68040" t="s">
        <v>324</v>
      </c>
      <c r="O68040" s="1">
        <v>40179</v>
      </c>
      <c r="P68040">
        <v>1872780</v>
      </c>
    </row>
    <row r="68041" spans="11:16" x14ac:dyDescent="0.3">
      <c r="K68041" t="s">
        <v>339733</v>
      </c>
      <c r="L68041" t="s">
        <v>339734</v>
      </c>
      <c r="M68041" t="s">
        <v>52</v>
      </c>
      <c r="O68041" s="1">
        <v>42343</v>
      </c>
      <c r="P68041">
        <v>1000000</v>
      </c>
    </row>
    <row r="68042" spans="11:16" x14ac:dyDescent="0.3">
      <c r="K68042" t="s">
        <v>339735</v>
      </c>
      <c r="L68042" t="s">
        <v>339736</v>
      </c>
      <c r="M68042" t="s">
        <v>28</v>
      </c>
      <c r="O68042" t="s">
        <v>17859</v>
      </c>
    </row>
    <row r="68043" spans="11:16" x14ac:dyDescent="0.3">
      <c r="K68043" t="s">
        <v>339735</v>
      </c>
      <c r="L68043" t="s">
        <v>339737</v>
      </c>
      <c r="M68043" t="s">
        <v>52</v>
      </c>
      <c r="O68043" s="1">
        <v>40179</v>
      </c>
      <c r="P68043">
        <v>2000000</v>
      </c>
    </row>
    <row r="68044" spans="11:16" x14ac:dyDescent="0.3">
      <c r="K68044" t="s">
        <v>339735</v>
      </c>
      <c r="L68044" t="s">
        <v>339738</v>
      </c>
      <c r="M68044" t="s">
        <v>324</v>
      </c>
      <c r="O68044" s="1">
        <v>41000</v>
      </c>
      <c r="P68044">
        <v>1000000</v>
      </c>
    </row>
    <row r="68045" spans="11:16" x14ac:dyDescent="0.3">
      <c r="K68045" t="s">
        <v>339739</v>
      </c>
      <c r="L68045" t="s">
        <v>339740</v>
      </c>
      <c r="M68045" t="s">
        <v>52</v>
      </c>
      <c r="O68045" s="1">
        <v>42310</v>
      </c>
      <c r="P68045">
        <v>250000</v>
      </c>
    </row>
    <row r="68046" spans="11:16" x14ac:dyDescent="0.3">
      <c r="K68046" t="s">
        <v>339739</v>
      </c>
      <c r="L68046" t="s">
        <v>339741</v>
      </c>
      <c r="M68046" t="s">
        <v>324</v>
      </c>
      <c r="O68046" s="1">
        <v>42310</v>
      </c>
      <c r="P68046">
        <v>250000</v>
      </c>
    </row>
    <row r="68047" spans="11:16" x14ac:dyDescent="0.3">
      <c r="K68047" t="s">
        <v>339742</v>
      </c>
      <c r="L68047" t="s">
        <v>339743</v>
      </c>
      <c r="M68047" t="s">
        <v>28</v>
      </c>
      <c r="N68047" t="s">
        <v>29</v>
      </c>
      <c r="O68047" t="s">
        <v>35938</v>
      </c>
      <c r="P68047">
        <v>8274999</v>
      </c>
    </row>
    <row r="68048" spans="11:16" x14ac:dyDescent="0.3">
      <c r="K68048" t="s">
        <v>339742</v>
      </c>
      <c r="L68048" t="s">
        <v>339744</v>
      </c>
      <c r="M68048" t="s">
        <v>28</v>
      </c>
      <c r="N68048" t="s">
        <v>493</v>
      </c>
      <c r="O68048" s="1">
        <v>40402</v>
      </c>
      <c r="P68048">
        <v>16000000</v>
      </c>
    </row>
    <row r="68049" spans="11:16" x14ac:dyDescent="0.3">
      <c r="K68049" t="s">
        <v>339742</v>
      </c>
      <c r="L68049" t="s">
        <v>339745</v>
      </c>
      <c r="M68049" t="s">
        <v>28</v>
      </c>
      <c r="N68049" t="s">
        <v>1415</v>
      </c>
      <c r="O68049" s="1">
        <v>41191</v>
      </c>
      <c r="P68049">
        <v>40700000</v>
      </c>
    </row>
    <row r="68050" spans="11:16" x14ac:dyDescent="0.3">
      <c r="K68050" t="s">
        <v>339742</v>
      </c>
      <c r="L68050" t="s">
        <v>339746</v>
      </c>
      <c r="M68050" t="s">
        <v>28</v>
      </c>
      <c r="N68050" t="s">
        <v>40</v>
      </c>
      <c r="O68050" t="s">
        <v>339747</v>
      </c>
      <c r="P68050">
        <v>8776231</v>
      </c>
    </row>
    <row r="68051" spans="11:16" x14ac:dyDescent="0.3">
      <c r="K68051" t="s">
        <v>339742</v>
      </c>
      <c r="L68051" t="s">
        <v>339748</v>
      </c>
      <c r="M68051" t="s">
        <v>28</v>
      </c>
      <c r="N68051" t="s">
        <v>1189</v>
      </c>
      <c r="O68051" t="s">
        <v>16840</v>
      </c>
      <c r="P68051">
        <v>25000000</v>
      </c>
    </row>
    <row r="68052" spans="11:16" x14ac:dyDescent="0.3">
      <c r="K68052" t="s">
        <v>339749</v>
      </c>
      <c r="L68052" t="s">
        <v>339750</v>
      </c>
      <c r="M68052" t="s">
        <v>28</v>
      </c>
      <c r="O68052" t="s">
        <v>4476</v>
      </c>
      <c r="P68052">
        <v>2000000</v>
      </c>
    </row>
    <row r="68053" spans="11:16" x14ac:dyDescent="0.3">
      <c r="K68053" t="s">
        <v>339749</v>
      </c>
      <c r="L68053" t="s">
        <v>339751</v>
      </c>
      <c r="M68053" t="s">
        <v>28</v>
      </c>
      <c r="N68053" t="s">
        <v>40</v>
      </c>
      <c r="O68053" t="s">
        <v>34575</v>
      </c>
      <c r="P68053">
        <v>4500000</v>
      </c>
    </row>
    <row r="68054" spans="11:16" x14ac:dyDescent="0.3">
      <c r="K68054" t="s">
        <v>339749</v>
      </c>
      <c r="L68054" t="s">
        <v>339752</v>
      </c>
      <c r="M68054" t="s">
        <v>52</v>
      </c>
      <c r="O68054" t="s">
        <v>4683</v>
      </c>
      <c r="P68054">
        <v>1650000</v>
      </c>
    </row>
    <row r="68055" spans="11:16" x14ac:dyDescent="0.3">
      <c r="K68055" t="s">
        <v>339753</v>
      </c>
      <c r="L68055" t="s">
        <v>339754</v>
      </c>
      <c r="M68055" t="s">
        <v>52</v>
      </c>
      <c r="O68055" s="1">
        <v>42310</v>
      </c>
      <c r="P68055">
        <v>500000</v>
      </c>
    </row>
    <row r="68056" spans="11:16" x14ac:dyDescent="0.3">
      <c r="K68056" t="s">
        <v>339755</v>
      </c>
      <c r="L68056" t="s">
        <v>339756</v>
      </c>
      <c r="M68056" t="s">
        <v>52</v>
      </c>
      <c r="O68056" s="1">
        <v>42012</v>
      </c>
    </row>
    <row r="68057" spans="11:16" x14ac:dyDescent="0.3">
      <c r="K68057" t="s">
        <v>339757</v>
      </c>
      <c r="L68057" t="s">
        <v>339758</v>
      </c>
      <c r="M68057" t="s">
        <v>256</v>
      </c>
      <c r="O68057" s="1">
        <v>40158</v>
      </c>
      <c r="P68057">
        <v>950000</v>
      </c>
    </row>
    <row r="68058" spans="11:16" x14ac:dyDescent="0.3">
      <c r="K68058" t="s">
        <v>339757</v>
      </c>
      <c r="L68058" t="s">
        <v>339759</v>
      </c>
      <c r="M68058" t="s">
        <v>28</v>
      </c>
      <c r="O68058" s="1">
        <v>38356</v>
      </c>
      <c r="P68058">
        <v>12000000</v>
      </c>
    </row>
    <row r="68059" spans="11:16" x14ac:dyDescent="0.3">
      <c r="K68059" t="s">
        <v>339760</v>
      </c>
      <c r="L68059" t="s">
        <v>339761</v>
      </c>
      <c r="M68059" t="s">
        <v>223</v>
      </c>
      <c r="O68059" s="1">
        <v>41648</v>
      </c>
      <c r="P68059">
        <v>300000</v>
      </c>
    </row>
    <row r="68060" spans="11:16" x14ac:dyDescent="0.3">
      <c r="K68060" t="s">
        <v>339762</v>
      </c>
      <c r="L68060" t="s">
        <v>339763</v>
      </c>
      <c r="M68060" t="s">
        <v>3620</v>
      </c>
      <c r="O68060" t="s">
        <v>3455</v>
      </c>
    </row>
    <row r="68061" spans="11:16" x14ac:dyDescent="0.3">
      <c r="K68061" t="s">
        <v>339764</v>
      </c>
      <c r="L68061" t="s">
        <v>339765</v>
      </c>
      <c r="M68061" t="s">
        <v>28</v>
      </c>
      <c r="N68061" t="s">
        <v>40</v>
      </c>
      <c r="O68061" t="s">
        <v>8460</v>
      </c>
      <c r="P68061">
        <v>12000000</v>
      </c>
    </row>
    <row r="68062" spans="11:16" x14ac:dyDescent="0.3">
      <c r="K68062" t="s">
        <v>339766</v>
      </c>
      <c r="L68062" t="s">
        <v>339767</v>
      </c>
      <c r="M68062" t="s">
        <v>28</v>
      </c>
      <c r="N68062" t="s">
        <v>40</v>
      </c>
      <c r="O68062" t="s">
        <v>3191</v>
      </c>
      <c r="P68062">
        <v>5750000</v>
      </c>
    </row>
    <row r="68063" spans="11:16" x14ac:dyDescent="0.3">
      <c r="K68063" t="s">
        <v>339766</v>
      </c>
      <c r="L68063" t="s">
        <v>339768</v>
      </c>
      <c r="M68063" t="s">
        <v>28</v>
      </c>
      <c r="N68063" t="s">
        <v>29</v>
      </c>
      <c r="O68063" t="s">
        <v>5676</v>
      </c>
      <c r="P68063">
        <v>15000000</v>
      </c>
    </row>
    <row r="68064" spans="11:16" x14ac:dyDescent="0.3">
      <c r="K68064" t="s">
        <v>339769</v>
      </c>
      <c r="L68064" t="s">
        <v>339770</v>
      </c>
      <c r="M68064" t="s">
        <v>233</v>
      </c>
      <c r="O68064" t="s">
        <v>23944</v>
      </c>
      <c r="P68064">
        <v>125000000</v>
      </c>
    </row>
    <row r="68065" spans="11:16" x14ac:dyDescent="0.3">
      <c r="K68065" t="s">
        <v>339771</v>
      </c>
      <c r="L68065" t="s">
        <v>339772</v>
      </c>
      <c r="M68065" t="s">
        <v>28</v>
      </c>
      <c r="O68065" s="1">
        <v>40736</v>
      </c>
      <c r="P68065">
        <v>142500</v>
      </c>
    </row>
    <row r="68066" spans="11:16" x14ac:dyDescent="0.3">
      <c r="K68066" t="s">
        <v>339773</v>
      </c>
      <c r="L68066" t="s">
        <v>339774</v>
      </c>
      <c r="M68066" t="s">
        <v>324</v>
      </c>
      <c r="O68066" s="1">
        <v>39083</v>
      </c>
      <c r="P68066">
        <v>2000000</v>
      </c>
    </row>
    <row r="68067" spans="11:16" x14ac:dyDescent="0.3">
      <c r="K68067" t="s">
        <v>339775</v>
      </c>
      <c r="L68067" t="s">
        <v>339776</v>
      </c>
      <c r="M68067" t="s">
        <v>28</v>
      </c>
      <c r="O68067" t="s">
        <v>19124</v>
      </c>
      <c r="P68067">
        <v>3500000</v>
      </c>
    </row>
    <row r="68068" spans="11:16" x14ac:dyDescent="0.3">
      <c r="K68068" t="s">
        <v>339775</v>
      </c>
      <c r="L68068" t="s">
        <v>339777</v>
      </c>
      <c r="M68068" t="s">
        <v>28</v>
      </c>
      <c r="N68068" t="s">
        <v>29</v>
      </c>
      <c r="O68068" t="s">
        <v>6940</v>
      </c>
      <c r="P68068">
        <v>43000000</v>
      </c>
    </row>
    <row r="68069" spans="11:16" x14ac:dyDescent="0.3">
      <c r="K68069" t="s">
        <v>339775</v>
      </c>
      <c r="L68069" t="s">
        <v>339778</v>
      </c>
      <c r="M68069" t="s">
        <v>28</v>
      </c>
      <c r="N68069" t="s">
        <v>40</v>
      </c>
      <c r="O68069" t="s">
        <v>44133</v>
      </c>
      <c r="P68069">
        <v>24000000</v>
      </c>
    </row>
    <row r="68070" spans="11:16" x14ac:dyDescent="0.3">
      <c r="K68070" t="s">
        <v>339775</v>
      </c>
      <c r="L68070" t="s">
        <v>339779</v>
      </c>
      <c r="M68070" t="s">
        <v>52</v>
      </c>
      <c r="O68070" s="1">
        <v>40819</v>
      </c>
      <c r="P68070">
        <v>1500000</v>
      </c>
    </row>
    <row r="68071" spans="11:16" x14ac:dyDescent="0.3">
      <c r="K68071" t="s">
        <v>339780</v>
      </c>
      <c r="L68071" t="s">
        <v>339781</v>
      </c>
      <c r="M68071" t="s">
        <v>52</v>
      </c>
      <c r="O68071" s="1">
        <v>41279</v>
      </c>
      <c r="P68071">
        <v>10000</v>
      </c>
    </row>
    <row r="68072" spans="11:16" x14ac:dyDescent="0.3">
      <c r="K68072" t="s">
        <v>339780</v>
      </c>
      <c r="L68072" t="s">
        <v>339782</v>
      </c>
      <c r="M68072" t="s">
        <v>52</v>
      </c>
      <c r="O68072" s="1">
        <v>41338</v>
      </c>
      <c r="P68072">
        <v>10000</v>
      </c>
    </row>
    <row r="68073" spans="11:16" x14ac:dyDescent="0.3">
      <c r="K68073" t="s">
        <v>339783</v>
      </c>
      <c r="L68073" t="s">
        <v>339784</v>
      </c>
      <c r="M68073" t="s">
        <v>52</v>
      </c>
      <c r="O68073" t="s">
        <v>3446</v>
      </c>
      <c r="P68073">
        <v>275000</v>
      </c>
    </row>
    <row r="68074" spans="11:16" x14ac:dyDescent="0.3">
      <c r="K68074" t="s">
        <v>339785</v>
      </c>
      <c r="L68074" t="s">
        <v>339786</v>
      </c>
      <c r="M68074" t="s">
        <v>52</v>
      </c>
      <c r="O68074" s="1">
        <v>41313</v>
      </c>
      <c r="P68074">
        <v>761787</v>
      </c>
    </row>
    <row r="68075" spans="11:16" x14ac:dyDescent="0.3">
      <c r="K68075" t="s">
        <v>339787</v>
      </c>
      <c r="L68075" t="s">
        <v>339788</v>
      </c>
      <c r="M68075" t="s">
        <v>324</v>
      </c>
      <c r="O68075" s="1">
        <v>38364</v>
      </c>
    </row>
    <row r="68076" spans="11:16" x14ac:dyDescent="0.3">
      <c r="K68076" t="s">
        <v>339787</v>
      </c>
      <c r="L68076" t="s">
        <v>339789</v>
      </c>
      <c r="M68076" t="s">
        <v>28</v>
      </c>
      <c r="N68076" t="s">
        <v>29</v>
      </c>
      <c r="O68076" s="1">
        <v>39454</v>
      </c>
      <c r="P68076">
        <v>15000000</v>
      </c>
    </row>
    <row r="68077" spans="11:16" x14ac:dyDescent="0.3">
      <c r="K68077" t="s">
        <v>339787</v>
      </c>
      <c r="L68077" t="s">
        <v>339790</v>
      </c>
      <c r="M68077" t="s">
        <v>28</v>
      </c>
      <c r="N68077" t="s">
        <v>40</v>
      </c>
      <c r="O68077" t="s">
        <v>9129</v>
      </c>
      <c r="P68077">
        <v>10000000</v>
      </c>
    </row>
    <row r="68078" spans="11:16" x14ac:dyDescent="0.3">
      <c r="K68078" t="s">
        <v>339791</v>
      </c>
      <c r="L68078" t="s">
        <v>339792</v>
      </c>
      <c r="M68078" t="s">
        <v>28</v>
      </c>
      <c r="N68078" t="s">
        <v>40</v>
      </c>
      <c r="O68078" t="s">
        <v>339793</v>
      </c>
    </row>
    <row r="68079" spans="11:16" x14ac:dyDescent="0.3">
      <c r="K68079" t="s">
        <v>339794</v>
      </c>
      <c r="L68079" t="s">
        <v>339795</v>
      </c>
      <c r="M68079" t="s">
        <v>91</v>
      </c>
      <c r="O68079" s="1">
        <v>42158</v>
      </c>
      <c r="P68079">
        <v>2200000</v>
      </c>
    </row>
    <row r="68080" spans="11:16" x14ac:dyDescent="0.3">
      <c r="K68080" t="s">
        <v>339796</v>
      </c>
      <c r="L68080" t="s">
        <v>339797</v>
      </c>
      <c r="M68080" t="s">
        <v>28</v>
      </c>
      <c r="N68080" t="s">
        <v>29</v>
      </c>
      <c r="O68080" t="s">
        <v>74141</v>
      </c>
      <c r="P68080">
        <v>12000000</v>
      </c>
    </row>
    <row r="68081" spans="11:16" x14ac:dyDescent="0.3">
      <c r="K68081" t="s">
        <v>339796</v>
      </c>
      <c r="L68081" t="s">
        <v>339798</v>
      </c>
      <c r="M68081" t="s">
        <v>28</v>
      </c>
      <c r="N68081" t="s">
        <v>40</v>
      </c>
      <c r="O68081" s="1">
        <v>39356</v>
      </c>
      <c r="P68081">
        <v>10300000</v>
      </c>
    </row>
    <row r="68082" spans="11:16" x14ac:dyDescent="0.3">
      <c r="K68082" t="s">
        <v>339799</v>
      </c>
      <c r="L68082" t="s">
        <v>339800</v>
      </c>
      <c r="M68082" t="s">
        <v>190</v>
      </c>
      <c r="O68082" s="1">
        <v>41796</v>
      </c>
      <c r="P68082">
        <v>5000000</v>
      </c>
    </row>
    <row r="68083" spans="11:16" x14ac:dyDescent="0.3">
      <c r="K68083" t="s">
        <v>339801</v>
      </c>
      <c r="L68083" t="s">
        <v>339802</v>
      </c>
      <c r="M68083" t="s">
        <v>28</v>
      </c>
      <c r="O68083" t="s">
        <v>102605</v>
      </c>
      <c r="P68083">
        <v>3700000</v>
      </c>
    </row>
    <row r="68084" spans="11:16" x14ac:dyDescent="0.3">
      <c r="K68084" t="s">
        <v>339803</v>
      </c>
      <c r="L68084" t="s">
        <v>339804</v>
      </c>
      <c r="M68084" t="s">
        <v>52</v>
      </c>
      <c r="O68084" t="s">
        <v>24386</v>
      </c>
    </row>
    <row r="68085" spans="11:16" x14ac:dyDescent="0.3">
      <c r="K68085" t="s">
        <v>339805</v>
      </c>
      <c r="L68085" t="s">
        <v>339806</v>
      </c>
      <c r="M68085" t="s">
        <v>52</v>
      </c>
      <c r="O68085" t="s">
        <v>21993</v>
      </c>
      <c r="P68085">
        <v>300000</v>
      </c>
    </row>
    <row r="68086" spans="11:16" x14ac:dyDescent="0.3">
      <c r="K68086" t="s">
        <v>339805</v>
      </c>
      <c r="L68086" t="s">
        <v>339807</v>
      </c>
      <c r="M68086" t="s">
        <v>324</v>
      </c>
      <c r="O68086" s="1">
        <v>39083</v>
      </c>
    </row>
    <row r="68087" spans="11:16" x14ac:dyDescent="0.3">
      <c r="K68087" t="s">
        <v>339808</v>
      </c>
      <c r="L68087" t="s">
        <v>339809</v>
      </c>
      <c r="M68087" t="s">
        <v>91</v>
      </c>
      <c r="O68087" s="1">
        <v>38722</v>
      </c>
    </row>
    <row r="68088" spans="11:16" x14ac:dyDescent="0.3">
      <c r="K68088" t="s">
        <v>339810</v>
      </c>
      <c r="L68088" t="s">
        <v>339811</v>
      </c>
      <c r="M68088" t="s">
        <v>28</v>
      </c>
      <c r="O68088" t="s">
        <v>6670</v>
      </c>
    </row>
    <row r="68089" spans="11:16" x14ac:dyDescent="0.3">
      <c r="K68089" t="s">
        <v>339810</v>
      </c>
      <c r="L68089" t="s">
        <v>339812</v>
      </c>
      <c r="M68089" t="s">
        <v>28</v>
      </c>
      <c r="O68089" t="s">
        <v>4086</v>
      </c>
      <c r="P68089">
        <v>80000000</v>
      </c>
    </row>
    <row r="68090" spans="11:16" x14ac:dyDescent="0.3">
      <c r="K68090" t="s">
        <v>339813</v>
      </c>
      <c r="L68090" t="s">
        <v>339814</v>
      </c>
      <c r="M68090" t="s">
        <v>256</v>
      </c>
      <c r="O68090" s="1">
        <v>42249</v>
      </c>
      <c r="P68090">
        <v>15000000</v>
      </c>
    </row>
    <row r="68091" spans="11:16" x14ac:dyDescent="0.3">
      <c r="K68091" t="s">
        <v>339813</v>
      </c>
      <c r="L68091" t="s">
        <v>339815</v>
      </c>
      <c r="M68091" t="s">
        <v>28</v>
      </c>
      <c r="N68091" t="s">
        <v>29</v>
      </c>
      <c r="O68091" t="s">
        <v>869</v>
      </c>
      <c r="P68091">
        <v>34000000</v>
      </c>
    </row>
    <row r="68092" spans="11:16" x14ac:dyDescent="0.3">
      <c r="K68092" t="s">
        <v>339813</v>
      </c>
      <c r="L68092" t="s">
        <v>339816</v>
      </c>
      <c r="M68092" t="s">
        <v>28</v>
      </c>
      <c r="N68092" t="s">
        <v>40</v>
      </c>
      <c r="O68092" t="s">
        <v>25879</v>
      </c>
      <c r="P68092">
        <v>33000000</v>
      </c>
    </row>
    <row r="68093" spans="11:16" x14ac:dyDescent="0.3">
      <c r="K68093" t="s">
        <v>339817</v>
      </c>
      <c r="L68093" t="s">
        <v>339818</v>
      </c>
      <c r="M68093" t="s">
        <v>52</v>
      </c>
      <c r="O68093" s="1">
        <v>41617</v>
      </c>
      <c r="P68093">
        <v>450310</v>
      </c>
    </row>
    <row r="68094" spans="11:16" x14ac:dyDescent="0.3">
      <c r="K68094" t="s">
        <v>339819</v>
      </c>
      <c r="L68094" t="s">
        <v>339820</v>
      </c>
      <c r="M68094" t="s">
        <v>256</v>
      </c>
      <c r="O68094" t="s">
        <v>5054</v>
      </c>
      <c r="P68094">
        <v>2500000</v>
      </c>
    </row>
    <row r="68095" spans="11:16" x14ac:dyDescent="0.3">
      <c r="K68095" t="s">
        <v>339819</v>
      </c>
      <c r="L68095" t="s">
        <v>339821</v>
      </c>
      <c r="M68095" t="s">
        <v>28</v>
      </c>
      <c r="N68095" t="s">
        <v>1415</v>
      </c>
      <c r="O68095" s="1">
        <v>39573</v>
      </c>
      <c r="P68095">
        <v>4000000</v>
      </c>
    </row>
    <row r="68096" spans="11:16" x14ac:dyDescent="0.3">
      <c r="K68096" t="s">
        <v>339822</v>
      </c>
      <c r="L68096" t="s">
        <v>339823</v>
      </c>
      <c r="M68096" t="s">
        <v>28</v>
      </c>
      <c r="N68096" t="s">
        <v>40</v>
      </c>
      <c r="O68096" t="s">
        <v>17859</v>
      </c>
    </row>
    <row r="68097" spans="11:16" x14ac:dyDescent="0.3">
      <c r="K68097" t="s">
        <v>339824</v>
      </c>
      <c r="L68097" t="s">
        <v>339825</v>
      </c>
      <c r="M68097" t="s">
        <v>28</v>
      </c>
      <c r="O68097" t="s">
        <v>8297</v>
      </c>
    </row>
    <row r="68098" spans="11:16" x14ac:dyDescent="0.3">
      <c r="K68098" t="s">
        <v>339826</v>
      </c>
      <c r="L68098" t="s">
        <v>339827</v>
      </c>
      <c r="M68098" t="s">
        <v>28</v>
      </c>
      <c r="N68098" t="s">
        <v>493</v>
      </c>
      <c r="O68098" t="s">
        <v>5698</v>
      </c>
      <c r="P68098">
        <v>44000000</v>
      </c>
    </row>
    <row r="68099" spans="11:16" x14ac:dyDescent="0.3">
      <c r="K68099" t="s">
        <v>339826</v>
      </c>
      <c r="L68099" t="s">
        <v>339828</v>
      </c>
      <c r="M68099" t="s">
        <v>28</v>
      </c>
      <c r="N68099" t="s">
        <v>1189</v>
      </c>
      <c r="O68099" s="1">
        <v>39451</v>
      </c>
      <c r="P68099">
        <v>60000000</v>
      </c>
    </row>
    <row r="68100" spans="11:16" x14ac:dyDescent="0.3">
      <c r="K68100" t="s">
        <v>339826</v>
      </c>
      <c r="L68100" t="s">
        <v>339829</v>
      </c>
      <c r="M68100" t="s">
        <v>28</v>
      </c>
      <c r="O68100" t="s">
        <v>2085</v>
      </c>
      <c r="P68100">
        <v>15000002</v>
      </c>
    </row>
    <row r="68101" spans="11:16" x14ac:dyDescent="0.3">
      <c r="K68101" t="s">
        <v>339826</v>
      </c>
      <c r="L68101" t="s">
        <v>339830</v>
      </c>
      <c r="M68101" t="s">
        <v>28</v>
      </c>
      <c r="N68101" t="s">
        <v>1415</v>
      </c>
      <c r="O68101" s="1">
        <v>39820</v>
      </c>
      <c r="P68101">
        <v>15000000</v>
      </c>
    </row>
    <row r="68102" spans="11:16" x14ac:dyDescent="0.3">
      <c r="K68102" t="s">
        <v>339826</v>
      </c>
      <c r="L68102" t="s">
        <v>339831</v>
      </c>
      <c r="M68102" t="s">
        <v>28</v>
      </c>
      <c r="N68102" t="s">
        <v>40</v>
      </c>
      <c r="O68102" s="1">
        <v>39083</v>
      </c>
    </row>
    <row r="68103" spans="11:16" x14ac:dyDescent="0.3">
      <c r="K68103" t="s">
        <v>339832</v>
      </c>
      <c r="L68103" t="s">
        <v>339833</v>
      </c>
      <c r="M68103" t="s">
        <v>52</v>
      </c>
      <c r="O68103" s="1">
        <v>39448</v>
      </c>
    </row>
    <row r="68104" spans="11:16" x14ac:dyDescent="0.3">
      <c r="K68104" t="s">
        <v>339834</v>
      </c>
      <c r="L68104" t="s">
        <v>339835</v>
      </c>
      <c r="M68104" t="s">
        <v>91</v>
      </c>
      <c r="O68104" s="1">
        <v>41974</v>
      </c>
      <c r="P68104">
        <v>702000</v>
      </c>
    </row>
    <row r="68105" spans="11:16" x14ac:dyDescent="0.3">
      <c r="K68105" t="s">
        <v>339834</v>
      </c>
      <c r="L68105" t="s">
        <v>339836</v>
      </c>
      <c r="M68105" t="s">
        <v>52</v>
      </c>
      <c r="O68105" s="1">
        <v>41281</v>
      </c>
      <c r="P68105">
        <v>1000000</v>
      </c>
    </row>
    <row r="68106" spans="11:16" x14ac:dyDescent="0.3">
      <c r="K68106" t="s">
        <v>339834</v>
      </c>
      <c r="L68106" t="s">
        <v>339837</v>
      </c>
      <c r="M68106" t="s">
        <v>28</v>
      </c>
      <c r="O68106" s="1">
        <v>41740</v>
      </c>
      <c r="P68106">
        <v>700000</v>
      </c>
    </row>
    <row r="68107" spans="11:16" x14ac:dyDescent="0.3">
      <c r="K68107" t="s">
        <v>339838</v>
      </c>
      <c r="L68107" t="s">
        <v>339839</v>
      </c>
      <c r="M68107" t="s">
        <v>28</v>
      </c>
      <c r="N68107" t="s">
        <v>40</v>
      </c>
      <c r="O68107" s="1">
        <v>42038</v>
      </c>
      <c r="P68107">
        <v>2500000</v>
      </c>
    </row>
    <row r="68108" spans="11:16" x14ac:dyDescent="0.3">
      <c r="K68108" t="s">
        <v>339840</v>
      </c>
      <c r="L68108" t="s">
        <v>339841</v>
      </c>
      <c r="M68108" t="s">
        <v>52</v>
      </c>
      <c r="O68108" t="s">
        <v>9106</v>
      </c>
      <c r="P68108">
        <v>50000</v>
      </c>
    </row>
    <row r="68109" spans="11:16" x14ac:dyDescent="0.3">
      <c r="K68109" t="s">
        <v>339842</v>
      </c>
      <c r="L68109" t="s">
        <v>339843</v>
      </c>
      <c r="M68109" t="s">
        <v>28</v>
      </c>
      <c r="N68109" t="s">
        <v>29</v>
      </c>
      <c r="O68109" s="1">
        <v>42069</v>
      </c>
      <c r="P68109">
        <v>2880152</v>
      </c>
    </row>
    <row r="68110" spans="11:16" x14ac:dyDescent="0.3">
      <c r="K68110" t="s">
        <v>339842</v>
      </c>
      <c r="L68110" t="s">
        <v>339844</v>
      </c>
      <c r="M68110" t="s">
        <v>28</v>
      </c>
      <c r="N68110" t="s">
        <v>40</v>
      </c>
      <c r="O68110" s="1">
        <v>41589</v>
      </c>
      <c r="P68110">
        <v>2800000</v>
      </c>
    </row>
    <row r="68111" spans="11:16" x14ac:dyDescent="0.3">
      <c r="K68111" t="s">
        <v>339845</v>
      </c>
      <c r="L68111" t="s">
        <v>339846</v>
      </c>
      <c r="M68111" t="s">
        <v>52</v>
      </c>
      <c r="O68111" s="1">
        <v>41041</v>
      </c>
    </row>
    <row r="68112" spans="11:16" x14ac:dyDescent="0.3">
      <c r="K68112" t="s">
        <v>339847</v>
      </c>
      <c r="L68112" t="s">
        <v>339848</v>
      </c>
      <c r="M68112" t="s">
        <v>28</v>
      </c>
      <c r="N68112" t="s">
        <v>29</v>
      </c>
      <c r="O68112" t="s">
        <v>25464</v>
      </c>
      <c r="P68112">
        <v>10000000</v>
      </c>
    </row>
    <row r="68113" spans="11:16" x14ac:dyDescent="0.3">
      <c r="K68113" t="s">
        <v>339847</v>
      </c>
      <c r="L68113" t="s">
        <v>339849</v>
      </c>
      <c r="M68113" t="s">
        <v>28</v>
      </c>
      <c r="N68113" t="s">
        <v>40</v>
      </c>
      <c r="O68113" t="s">
        <v>230426</v>
      </c>
      <c r="P68113">
        <v>5000000</v>
      </c>
    </row>
    <row r="68114" spans="11:16" x14ac:dyDescent="0.3">
      <c r="K68114" t="s">
        <v>339850</v>
      </c>
      <c r="L68114" t="s">
        <v>339851</v>
      </c>
      <c r="M68114" t="s">
        <v>28</v>
      </c>
      <c r="N68114" t="s">
        <v>40</v>
      </c>
      <c r="O68114" s="1">
        <v>39264</v>
      </c>
      <c r="P68114">
        <v>2010000</v>
      </c>
    </row>
    <row r="68115" spans="11:16" x14ac:dyDescent="0.3">
      <c r="K68115" t="s">
        <v>339852</v>
      </c>
      <c r="L68115" t="s">
        <v>339853</v>
      </c>
      <c r="M68115" t="s">
        <v>28</v>
      </c>
      <c r="N68115" t="s">
        <v>29</v>
      </c>
      <c r="O68115" t="s">
        <v>26177</v>
      </c>
      <c r="P68115">
        <v>135000000</v>
      </c>
    </row>
    <row r="68116" spans="11:16" x14ac:dyDescent="0.3">
      <c r="K68116" t="s">
        <v>339854</v>
      </c>
      <c r="L68116" t="s">
        <v>339855</v>
      </c>
      <c r="M68116" t="s">
        <v>28</v>
      </c>
      <c r="N68116" t="s">
        <v>40</v>
      </c>
      <c r="O68116" t="s">
        <v>5127</v>
      </c>
      <c r="P68116">
        <v>2500000</v>
      </c>
    </row>
    <row r="68117" spans="11:16" x14ac:dyDescent="0.3">
      <c r="K68117" t="s">
        <v>339854</v>
      </c>
      <c r="L68117" t="s">
        <v>339856</v>
      </c>
      <c r="M68117" t="s">
        <v>28</v>
      </c>
      <c r="O68117" t="s">
        <v>2589</v>
      </c>
      <c r="P68117">
        <v>4391203</v>
      </c>
    </row>
    <row r="68118" spans="11:16" x14ac:dyDescent="0.3">
      <c r="K68118" t="s">
        <v>339854</v>
      </c>
      <c r="L68118" t="s">
        <v>339857</v>
      </c>
      <c r="M68118" t="s">
        <v>256</v>
      </c>
      <c r="O68118" t="s">
        <v>18540</v>
      </c>
      <c r="P68118">
        <v>2100000</v>
      </c>
    </row>
    <row r="68119" spans="11:16" x14ac:dyDescent="0.3">
      <c r="K68119" t="s">
        <v>339854</v>
      </c>
      <c r="L68119" t="s">
        <v>339858</v>
      </c>
      <c r="M68119" t="s">
        <v>28</v>
      </c>
      <c r="O68119" t="s">
        <v>6455</v>
      </c>
      <c r="P68119">
        <v>9165053</v>
      </c>
    </row>
    <row r="68120" spans="11:16" x14ac:dyDescent="0.3">
      <c r="K68120" t="s">
        <v>339854</v>
      </c>
      <c r="L68120" t="s">
        <v>339859</v>
      </c>
      <c r="M68120" t="s">
        <v>28</v>
      </c>
      <c r="N68120" t="s">
        <v>29</v>
      </c>
      <c r="O68120" s="1">
        <v>39733</v>
      </c>
      <c r="P68120">
        <v>11100000</v>
      </c>
    </row>
    <row r="68121" spans="11:16" x14ac:dyDescent="0.3">
      <c r="K68121" t="s">
        <v>339854</v>
      </c>
      <c r="L68121" t="s">
        <v>339860</v>
      </c>
      <c r="M68121" t="s">
        <v>28</v>
      </c>
      <c r="O68121" s="1">
        <v>40699</v>
      </c>
      <c r="P68121">
        <v>20000000</v>
      </c>
    </row>
    <row r="68122" spans="11:16" x14ac:dyDescent="0.3">
      <c r="K68122" t="s">
        <v>339861</v>
      </c>
      <c r="L68122" t="s">
        <v>339862</v>
      </c>
      <c r="M68122" t="s">
        <v>52</v>
      </c>
      <c r="O68122" t="s">
        <v>432</v>
      </c>
      <c r="P68122">
        <v>250000</v>
      </c>
    </row>
    <row r="68123" spans="11:16" x14ac:dyDescent="0.3">
      <c r="K68123" t="s">
        <v>339863</v>
      </c>
      <c r="L68123" t="s">
        <v>339864</v>
      </c>
      <c r="M68123" t="s">
        <v>52</v>
      </c>
      <c r="O68123" t="s">
        <v>20155</v>
      </c>
    </row>
    <row r="68124" spans="11:16" x14ac:dyDescent="0.3">
      <c r="K68124" t="s">
        <v>339865</v>
      </c>
      <c r="L68124" t="s">
        <v>339866</v>
      </c>
      <c r="M68124" t="s">
        <v>52</v>
      </c>
      <c r="O68124" s="1">
        <v>40549</v>
      </c>
      <c r="P68124">
        <v>300000</v>
      </c>
    </row>
    <row r="68125" spans="11:16" x14ac:dyDescent="0.3">
      <c r="K68125" t="s">
        <v>339865</v>
      </c>
      <c r="L68125" t="s">
        <v>339867</v>
      </c>
      <c r="M68125" t="s">
        <v>52</v>
      </c>
      <c r="O68125" t="s">
        <v>230275</v>
      </c>
      <c r="P68125">
        <v>100000</v>
      </c>
    </row>
    <row r="68126" spans="11:16" x14ac:dyDescent="0.3">
      <c r="K68126" t="s">
        <v>339865</v>
      </c>
      <c r="L68126" t="s">
        <v>339868</v>
      </c>
      <c r="M68126" t="s">
        <v>52</v>
      </c>
      <c r="O68126" t="s">
        <v>230275</v>
      </c>
      <c r="P68126">
        <v>150000</v>
      </c>
    </row>
    <row r="68127" spans="11:16" x14ac:dyDescent="0.3">
      <c r="K68127" t="s">
        <v>339865</v>
      </c>
      <c r="L68127" t="s">
        <v>339869</v>
      </c>
      <c r="M68127" t="s">
        <v>52</v>
      </c>
      <c r="O68127" s="1">
        <v>41255</v>
      </c>
      <c r="P68127">
        <v>200000</v>
      </c>
    </row>
    <row r="68128" spans="11:16" x14ac:dyDescent="0.3">
      <c r="K68128" t="s">
        <v>339870</v>
      </c>
      <c r="L68128" t="s">
        <v>339871</v>
      </c>
      <c r="M68128" t="s">
        <v>28</v>
      </c>
      <c r="N68128" t="s">
        <v>29</v>
      </c>
      <c r="O68128" s="1">
        <v>41581</v>
      </c>
      <c r="P68128">
        <v>8000000</v>
      </c>
    </row>
    <row r="68129" spans="11:16" x14ac:dyDescent="0.3">
      <c r="K68129" t="s">
        <v>339870</v>
      </c>
      <c r="L68129" t="s">
        <v>339872</v>
      </c>
      <c r="M68129" t="s">
        <v>28</v>
      </c>
      <c r="O68129" t="s">
        <v>42555</v>
      </c>
      <c r="P68129">
        <v>4000000</v>
      </c>
    </row>
    <row r="68130" spans="11:16" x14ac:dyDescent="0.3">
      <c r="K68130" t="s">
        <v>339873</v>
      </c>
      <c r="L68130" t="s">
        <v>339874</v>
      </c>
      <c r="M68130" t="s">
        <v>52</v>
      </c>
      <c r="O68130" s="1">
        <v>40672</v>
      </c>
      <c r="P68130">
        <v>21189</v>
      </c>
    </row>
    <row r="68131" spans="11:16" x14ac:dyDescent="0.3">
      <c r="K68131" t="s">
        <v>339875</v>
      </c>
      <c r="L68131" t="s">
        <v>339876</v>
      </c>
      <c r="M68131" t="s">
        <v>233</v>
      </c>
      <c r="O68131" t="s">
        <v>2302</v>
      </c>
      <c r="P68131">
        <v>250000000</v>
      </c>
    </row>
    <row r="68132" spans="11:16" x14ac:dyDescent="0.3">
      <c r="K68132" t="s">
        <v>339877</v>
      </c>
      <c r="L68132" t="s">
        <v>339878</v>
      </c>
      <c r="M68132" t="s">
        <v>28</v>
      </c>
      <c r="O68132" t="s">
        <v>121263</v>
      </c>
    </row>
    <row r="68133" spans="11:16" x14ac:dyDescent="0.3">
      <c r="K68133" t="s">
        <v>339879</v>
      </c>
      <c r="L68133" t="s">
        <v>339880</v>
      </c>
      <c r="M68133" t="s">
        <v>28</v>
      </c>
      <c r="N68133" t="s">
        <v>40</v>
      </c>
      <c r="O68133" t="s">
        <v>3010</v>
      </c>
    </row>
    <row r="68134" spans="11:16" x14ac:dyDescent="0.3">
      <c r="K68134" t="s">
        <v>339879</v>
      </c>
      <c r="L68134" t="s">
        <v>339881</v>
      </c>
      <c r="M68134" t="s">
        <v>52</v>
      </c>
      <c r="O68134" s="1">
        <v>41701</v>
      </c>
      <c r="P68134">
        <v>2203421</v>
      </c>
    </row>
    <row r="68135" spans="11:16" x14ac:dyDescent="0.3">
      <c r="K68135" t="s">
        <v>339882</v>
      </c>
      <c r="L68135" t="s">
        <v>339883</v>
      </c>
      <c r="M68135" t="s">
        <v>52</v>
      </c>
      <c r="O68135" t="s">
        <v>4881</v>
      </c>
      <c r="P68135">
        <v>2000000</v>
      </c>
    </row>
    <row r="68136" spans="11:16" x14ac:dyDescent="0.3">
      <c r="K68136" t="s">
        <v>339884</v>
      </c>
      <c r="L68136" t="s">
        <v>339885</v>
      </c>
      <c r="M68136" t="s">
        <v>52</v>
      </c>
      <c r="O68136" s="1">
        <v>41651</v>
      </c>
      <c r="P68136">
        <v>1500000</v>
      </c>
    </row>
    <row r="68137" spans="11:16" x14ac:dyDescent="0.3">
      <c r="K68137" t="s">
        <v>339886</v>
      </c>
      <c r="L68137" t="s">
        <v>339887</v>
      </c>
      <c r="M68137" t="s">
        <v>28</v>
      </c>
      <c r="O68137" t="s">
        <v>18911</v>
      </c>
      <c r="P68137">
        <v>24999</v>
      </c>
    </row>
    <row r="68138" spans="11:16" x14ac:dyDescent="0.3">
      <c r="K68138" t="s">
        <v>339886</v>
      </c>
      <c r="L68138" t="s">
        <v>339888</v>
      </c>
      <c r="M68138" t="s">
        <v>28</v>
      </c>
      <c r="O68138" s="1">
        <v>40098</v>
      </c>
      <c r="P68138">
        <v>225000</v>
      </c>
    </row>
    <row r="68139" spans="11:16" x14ac:dyDescent="0.3">
      <c r="K68139" t="s">
        <v>339886</v>
      </c>
      <c r="L68139" t="s">
        <v>339889</v>
      </c>
      <c r="M68139" t="s">
        <v>28</v>
      </c>
      <c r="O68139" s="1">
        <v>40391</v>
      </c>
      <c r="P68139">
        <v>570000</v>
      </c>
    </row>
    <row r="68140" spans="11:16" x14ac:dyDescent="0.3">
      <c r="K68140" t="s">
        <v>339886</v>
      </c>
      <c r="L68140" t="s">
        <v>339890</v>
      </c>
      <c r="M68140" t="s">
        <v>28</v>
      </c>
      <c r="O68140" t="s">
        <v>23254</v>
      </c>
      <c r="P68140">
        <v>302894</v>
      </c>
    </row>
    <row r="68141" spans="11:16" x14ac:dyDescent="0.3">
      <c r="K68141" t="s">
        <v>339891</v>
      </c>
      <c r="L68141" t="s">
        <v>339892</v>
      </c>
      <c r="M68141" t="s">
        <v>28</v>
      </c>
      <c r="O68141" t="s">
        <v>201</v>
      </c>
    </row>
    <row r="68142" spans="11:16" x14ac:dyDescent="0.3">
      <c r="K68142" t="s">
        <v>339893</v>
      </c>
      <c r="L68142" t="s">
        <v>339894</v>
      </c>
      <c r="M68142" t="s">
        <v>28</v>
      </c>
      <c r="N68142" t="s">
        <v>40</v>
      </c>
      <c r="O68142" t="s">
        <v>148031</v>
      </c>
      <c r="P68142">
        <v>18000000</v>
      </c>
    </row>
    <row r="68143" spans="11:16" x14ac:dyDescent="0.3">
      <c r="K68143" t="s">
        <v>339893</v>
      </c>
      <c r="L68143" t="s">
        <v>339895</v>
      </c>
      <c r="M68143" t="s">
        <v>28</v>
      </c>
      <c r="O68143" t="s">
        <v>17345</v>
      </c>
      <c r="P68143">
        <v>12000000</v>
      </c>
    </row>
    <row r="68144" spans="11:16" x14ac:dyDescent="0.3">
      <c r="K68144" t="s">
        <v>339893</v>
      </c>
      <c r="L68144" t="s">
        <v>339896</v>
      </c>
      <c r="M68144" t="s">
        <v>28</v>
      </c>
      <c r="N68144" t="s">
        <v>493</v>
      </c>
      <c r="O68144" s="1">
        <v>40973</v>
      </c>
      <c r="P68144">
        <v>25000000</v>
      </c>
    </row>
    <row r="68145" spans="11:16" x14ac:dyDescent="0.3">
      <c r="K68145" t="s">
        <v>339893</v>
      </c>
      <c r="L68145" t="s">
        <v>339897</v>
      </c>
      <c r="M68145" t="s">
        <v>28</v>
      </c>
      <c r="N68145" t="s">
        <v>29</v>
      </c>
      <c r="O68145" s="1">
        <v>40462</v>
      </c>
      <c r="P68145">
        <v>10000000</v>
      </c>
    </row>
    <row r="68146" spans="11:16" x14ac:dyDescent="0.3">
      <c r="K68146" t="s">
        <v>339893</v>
      </c>
      <c r="L68146" t="s">
        <v>339898</v>
      </c>
      <c r="M68146" t="s">
        <v>28</v>
      </c>
      <c r="N68146" t="s">
        <v>29</v>
      </c>
      <c r="O68146" s="1">
        <v>40060</v>
      </c>
      <c r="P68146">
        <v>5000000</v>
      </c>
    </row>
    <row r="68147" spans="11:16" x14ac:dyDescent="0.3">
      <c r="K68147" t="s">
        <v>339899</v>
      </c>
      <c r="L68147" t="s">
        <v>339900</v>
      </c>
      <c r="M68147" t="s">
        <v>28</v>
      </c>
      <c r="N68147" t="s">
        <v>493</v>
      </c>
      <c r="O68147" t="s">
        <v>339901</v>
      </c>
      <c r="P68147">
        <v>50000000</v>
      </c>
    </row>
    <row r="68148" spans="11:16" x14ac:dyDescent="0.3">
      <c r="K68148" t="s">
        <v>339899</v>
      </c>
      <c r="L68148" t="s">
        <v>339902</v>
      </c>
      <c r="M68148" t="s">
        <v>28</v>
      </c>
      <c r="N68148" t="s">
        <v>29</v>
      </c>
      <c r="O68148" t="s">
        <v>225330</v>
      </c>
      <c r="P68148">
        <v>20000000</v>
      </c>
    </row>
    <row r="68149" spans="11:16" x14ac:dyDescent="0.3">
      <c r="K68149" t="s">
        <v>339903</v>
      </c>
      <c r="L68149" t="s">
        <v>339904</v>
      </c>
      <c r="M68149" t="s">
        <v>28</v>
      </c>
      <c r="N68149" t="s">
        <v>493</v>
      </c>
      <c r="O68149" t="s">
        <v>339905</v>
      </c>
      <c r="P68149">
        <v>8000000</v>
      </c>
    </row>
    <row r="68150" spans="11:16" x14ac:dyDescent="0.3">
      <c r="K68150" t="s">
        <v>339906</v>
      </c>
      <c r="L68150" t="s">
        <v>339907</v>
      </c>
      <c r="M68150" t="s">
        <v>28</v>
      </c>
      <c r="N68150" t="s">
        <v>1189</v>
      </c>
      <c r="O68150" s="1">
        <v>40545</v>
      </c>
      <c r="P68150">
        <v>5500000</v>
      </c>
    </row>
    <row r="68151" spans="11:16" x14ac:dyDescent="0.3">
      <c r="K68151" t="s">
        <v>339906</v>
      </c>
      <c r="L68151" t="s">
        <v>339908</v>
      </c>
      <c r="M68151" t="s">
        <v>28</v>
      </c>
      <c r="N68151" t="s">
        <v>493</v>
      </c>
      <c r="O68151" t="s">
        <v>20100</v>
      </c>
      <c r="P68151">
        <v>6500000</v>
      </c>
    </row>
    <row r="68152" spans="11:16" x14ac:dyDescent="0.3">
      <c r="K68152" t="s">
        <v>339906</v>
      </c>
      <c r="L68152" t="s">
        <v>339909</v>
      </c>
      <c r="M68152" t="s">
        <v>28</v>
      </c>
      <c r="N68152" t="s">
        <v>40</v>
      </c>
      <c r="O68152" t="s">
        <v>96808</v>
      </c>
    </row>
    <row r="68153" spans="11:16" x14ac:dyDescent="0.3">
      <c r="K68153" t="s">
        <v>339906</v>
      </c>
      <c r="L68153" t="s">
        <v>339910</v>
      </c>
      <c r="M68153" t="s">
        <v>256</v>
      </c>
      <c r="O68153" s="1">
        <v>40545</v>
      </c>
      <c r="P68153">
        <v>3000000</v>
      </c>
    </row>
    <row r="68154" spans="11:16" x14ac:dyDescent="0.3">
      <c r="K68154" t="s">
        <v>339906</v>
      </c>
      <c r="L68154" t="s">
        <v>339911</v>
      </c>
      <c r="M68154" t="s">
        <v>28</v>
      </c>
      <c r="O68154" s="1">
        <v>40152</v>
      </c>
      <c r="P68154">
        <v>3427670</v>
      </c>
    </row>
    <row r="68155" spans="11:16" x14ac:dyDescent="0.3">
      <c r="K68155" t="s">
        <v>339906</v>
      </c>
      <c r="L68155" t="s">
        <v>339912</v>
      </c>
      <c r="M68155" t="s">
        <v>28</v>
      </c>
      <c r="N68155" t="s">
        <v>29</v>
      </c>
      <c r="O68155" t="s">
        <v>44390</v>
      </c>
      <c r="P68155">
        <v>10000000</v>
      </c>
    </row>
    <row r="68156" spans="11:16" x14ac:dyDescent="0.3">
      <c r="K68156" t="s">
        <v>339913</v>
      </c>
      <c r="L68156" t="s">
        <v>339914</v>
      </c>
      <c r="M68156" t="s">
        <v>52</v>
      </c>
      <c r="O68156" s="1">
        <v>40554</v>
      </c>
      <c r="P68156">
        <v>72000</v>
      </c>
    </row>
    <row r="68157" spans="11:16" x14ac:dyDescent="0.3">
      <c r="K68157" t="s">
        <v>339915</v>
      </c>
      <c r="L68157" t="s">
        <v>339916</v>
      </c>
      <c r="M68157" t="s">
        <v>28</v>
      </c>
      <c r="N68157" t="s">
        <v>29</v>
      </c>
      <c r="O68157" t="s">
        <v>113079</v>
      </c>
      <c r="P68157">
        <v>26000000</v>
      </c>
    </row>
    <row r="68158" spans="11:16" x14ac:dyDescent="0.3">
      <c r="K68158" t="s">
        <v>339917</v>
      </c>
      <c r="L68158" t="s">
        <v>339918</v>
      </c>
      <c r="M68158" t="s">
        <v>28</v>
      </c>
      <c r="N68158" t="s">
        <v>29</v>
      </c>
      <c r="O68158" s="1">
        <v>41098</v>
      </c>
      <c r="P68158">
        <v>3100000</v>
      </c>
    </row>
    <row r="68159" spans="11:16" x14ac:dyDescent="0.3">
      <c r="K68159" t="s">
        <v>339917</v>
      </c>
      <c r="L68159" t="s">
        <v>339919</v>
      </c>
      <c r="M68159" t="s">
        <v>52</v>
      </c>
      <c r="O68159" t="s">
        <v>8283</v>
      </c>
      <c r="P68159">
        <v>1611500</v>
      </c>
    </row>
    <row r="68160" spans="11:16" x14ac:dyDescent="0.3">
      <c r="K68160" t="s">
        <v>339920</v>
      </c>
      <c r="L68160" t="s">
        <v>339921</v>
      </c>
      <c r="M68160" t="s">
        <v>28</v>
      </c>
      <c r="O68160" t="s">
        <v>14725</v>
      </c>
      <c r="P68160">
        <v>100000</v>
      </c>
    </row>
    <row r="68161" spans="11:16" x14ac:dyDescent="0.3">
      <c r="K68161" t="s">
        <v>339922</v>
      </c>
      <c r="L68161" t="s">
        <v>339923</v>
      </c>
      <c r="M68161" t="s">
        <v>28</v>
      </c>
      <c r="N68161" t="s">
        <v>8998</v>
      </c>
      <c r="O68161" s="1">
        <v>40125</v>
      </c>
      <c r="P68161">
        <v>18500000</v>
      </c>
    </row>
    <row r="68162" spans="11:16" x14ac:dyDescent="0.3">
      <c r="K68162" t="s">
        <v>339924</v>
      </c>
      <c r="L68162" t="s">
        <v>339925</v>
      </c>
      <c r="M68162" t="s">
        <v>28</v>
      </c>
      <c r="O68162" t="s">
        <v>10678</v>
      </c>
      <c r="P68162">
        <v>20000000</v>
      </c>
    </row>
    <row r="68163" spans="11:16" x14ac:dyDescent="0.3">
      <c r="K68163" t="s">
        <v>339924</v>
      </c>
      <c r="L68163" t="s">
        <v>339926</v>
      </c>
      <c r="M68163" t="s">
        <v>28</v>
      </c>
      <c r="O68163" t="s">
        <v>1003</v>
      </c>
      <c r="P68163">
        <v>20000000</v>
      </c>
    </row>
    <row r="68164" spans="11:16" x14ac:dyDescent="0.3">
      <c r="K68164" t="s">
        <v>339927</v>
      </c>
      <c r="L68164" t="s">
        <v>339928</v>
      </c>
      <c r="M68164" t="s">
        <v>28</v>
      </c>
      <c r="O68164" t="s">
        <v>10971</v>
      </c>
      <c r="P68164">
        <v>50000000</v>
      </c>
    </row>
    <row r="68165" spans="11:16" x14ac:dyDescent="0.3">
      <c r="K68165" t="s">
        <v>339929</v>
      </c>
      <c r="L68165" t="s">
        <v>339930</v>
      </c>
      <c r="M68165" t="s">
        <v>256</v>
      </c>
      <c r="O68165" t="s">
        <v>4939</v>
      </c>
      <c r="P68165">
        <v>1750000</v>
      </c>
    </row>
    <row r="68166" spans="11:16" x14ac:dyDescent="0.3">
      <c r="K68166" t="s">
        <v>339929</v>
      </c>
      <c r="L68166" t="s">
        <v>339931</v>
      </c>
      <c r="M68166" t="s">
        <v>28</v>
      </c>
      <c r="N68166" t="s">
        <v>40</v>
      </c>
      <c r="O68166" t="s">
        <v>19716</v>
      </c>
      <c r="P68166">
        <v>14000000</v>
      </c>
    </row>
    <row r="68167" spans="11:16" x14ac:dyDescent="0.3">
      <c r="K68167" t="s">
        <v>339929</v>
      </c>
      <c r="L68167" t="s">
        <v>339932</v>
      </c>
      <c r="M68167" t="s">
        <v>256</v>
      </c>
      <c r="O68167" s="1">
        <v>39817</v>
      </c>
      <c r="P68167">
        <v>1688739</v>
      </c>
    </row>
    <row r="68168" spans="11:16" x14ac:dyDescent="0.3">
      <c r="K68168" t="s">
        <v>339929</v>
      </c>
      <c r="L68168" t="s">
        <v>339933</v>
      </c>
      <c r="M68168" t="s">
        <v>256</v>
      </c>
      <c r="O68168" t="s">
        <v>29706</v>
      </c>
      <c r="P68168">
        <v>1020000</v>
      </c>
    </row>
    <row r="68169" spans="11:16" x14ac:dyDescent="0.3">
      <c r="K68169" t="s">
        <v>339934</v>
      </c>
      <c r="L68169" t="s">
        <v>339935</v>
      </c>
      <c r="M68169" t="s">
        <v>28</v>
      </c>
      <c r="N68169" t="s">
        <v>29</v>
      </c>
      <c r="O68169" s="1">
        <v>41527</v>
      </c>
      <c r="P68169">
        <v>1750000</v>
      </c>
    </row>
    <row r="68170" spans="11:16" x14ac:dyDescent="0.3">
      <c r="K68170" t="s">
        <v>339934</v>
      </c>
      <c r="L68170" t="s">
        <v>339936</v>
      </c>
      <c r="M68170" t="s">
        <v>28</v>
      </c>
      <c r="O68170" t="s">
        <v>3411</v>
      </c>
      <c r="P68170">
        <v>2955893</v>
      </c>
    </row>
    <row r="68171" spans="11:16" x14ac:dyDescent="0.3">
      <c r="K68171" t="s">
        <v>339937</v>
      </c>
      <c r="L68171" t="s">
        <v>339938</v>
      </c>
      <c r="M68171" t="s">
        <v>52</v>
      </c>
      <c r="O68171" s="1">
        <v>42317</v>
      </c>
    </row>
    <row r="68172" spans="11:16" x14ac:dyDescent="0.3">
      <c r="K68172" t="s">
        <v>339937</v>
      </c>
      <c r="L68172" t="s">
        <v>339939</v>
      </c>
      <c r="M68172" t="s">
        <v>91</v>
      </c>
      <c r="O68172" s="1">
        <v>41646</v>
      </c>
    </row>
    <row r="68173" spans="11:16" x14ac:dyDescent="0.3">
      <c r="K68173" t="s">
        <v>339937</v>
      </c>
      <c r="L68173" t="s">
        <v>339940</v>
      </c>
      <c r="M68173" t="s">
        <v>52</v>
      </c>
      <c r="O68173" t="s">
        <v>7461</v>
      </c>
      <c r="P68173">
        <v>0</v>
      </c>
    </row>
    <row r="68174" spans="11:16" x14ac:dyDescent="0.3">
      <c r="K68174" t="s">
        <v>339941</v>
      </c>
      <c r="L68174" t="s">
        <v>339942</v>
      </c>
      <c r="M68174" t="s">
        <v>28</v>
      </c>
      <c r="O68174" t="s">
        <v>1416</v>
      </c>
      <c r="P68174">
        <v>630000</v>
      </c>
    </row>
    <row r="68175" spans="11:16" x14ac:dyDescent="0.3">
      <c r="K68175" t="s">
        <v>339941</v>
      </c>
      <c r="L68175" t="s">
        <v>339943</v>
      </c>
      <c r="M68175" t="s">
        <v>28</v>
      </c>
      <c r="O68175" t="s">
        <v>1576</v>
      </c>
      <c r="P68175">
        <v>576513</v>
      </c>
    </row>
    <row r="68176" spans="11:16" x14ac:dyDescent="0.3">
      <c r="K68176" t="s">
        <v>339944</v>
      </c>
      <c r="L68176" t="s">
        <v>339945</v>
      </c>
      <c r="M68176" t="s">
        <v>28</v>
      </c>
      <c r="N68176" t="s">
        <v>1415</v>
      </c>
      <c r="O68176" t="s">
        <v>243943</v>
      </c>
      <c r="P68176">
        <v>31400000</v>
      </c>
    </row>
    <row r="68177" spans="11:16" x14ac:dyDescent="0.3">
      <c r="K68177" t="s">
        <v>339946</v>
      </c>
      <c r="L68177" t="s">
        <v>339947</v>
      </c>
      <c r="M68177" t="s">
        <v>256</v>
      </c>
      <c r="O68177" t="s">
        <v>49316</v>
      </c>
      <c r="P68177">
        <v>4000000</v>
      </c>
    </row>
    <row r="68178" spans="11:16" x14ac:dyDescent="0.3">
      <c r="K68178" t="s">
        <v>339946</v>
      </c>
      <c r="L68178" t="s">
        <v>339948</v>
      </c>
      <c r="M68178" t="s">
        <v>223</v>
      </c>
      <c r="O68178" t="s">
        <v>21559</v>
      </c>
      <c r="P68178">
        <v>3682885</v>
      </c>
    </row>
    <row r="68179" spans="11:16" x14ac:dyDescent="0.3">
      <c r="K68179" t="s">
        <v>339946</v>
      </c>
      <c r="L68179" t="s">
        <v>339949</v>
      </c>
      <c r="M68179" t="s">
        <v>256</v>
      </c>
      <c r="O68179" t="s">
        <v>29706</v>
      </c>
      <c r="P68179">
        <v>4505049</v>
      </c>
    </row>
    <row r="68180" spans="11:16" x14ac:dyDescent="0.3">
      <c r="K68180" t="s">
        <v>339946</v>
      </c>
      <c r="L68180" t="s">
        <v>339950</v>
      </c>
      <c r="M68180" t="s">
        <v>28</v>
      </c>
      <c r="O68180" s="1">
        <v>40246</v>
      </c>
      <c r="P68180">
        <v>19560000</v>
      </c>
    </row>
    <row r="68181" spans="11:16" x14ac:dyDescent="0.3">
      <c r="K68181" t="s">
        <v>339946</v>
      </c>
      <c r="L68181" t="s">
        <v>339951</v>
      </c>
      <c r="M68181" t="s">
        <v>28</v>
      </c>
      <c r="N68181" t="s">
        <v>29</v>
      </c>
      <c r="O68181" t="s">
        <v>339952</v>
      </c>
      <c r="P68181">
        <v>24500000</v>
      </c>
    </row>
    <row r="68182" spans="11:16" x14ac:dyDescent="0.3">
      <c r="K68182" t="s">
        <v>339946</v>
      </c>
      <c r="L68182" t="s">
        <v>339953</v>
      </c>
      <c r="M68182" t="s">
        <v>28</v>
      </c>
      <c r="O68182" t="s">
        <v>11234</v>
      </c>
      <c r="P68182">
        <v>21800000</v>
      </c>
    </row>
    <row r="68183" spans="11:16" x14ac:dyDescent="0.3">
      <c r="K68183" t="s">
        <v>339954</v>
      </c>
      <c r="L68183" t="s">
        <v>339955</v>
      </c>
      <c r="M68183" t="s">
        <v>52</v>
      </c>
      <c r="O68183" s="1">
        <v>41277</v>
      </c>
      <c r="P68183">
        <v>130000</v>
      </c>
    </row>
    <row r="68184" spans="11:16" x14ac:dyDescent="0.3">
      <c r="K68184" t="s">
        <v>339954</v>
      </c>
      <c r="L68184" t="s">
        <v>339956</v>
      </c>
      <c r="M68184" t="s">
        <v>52</v>
      </c>
      <c r="O68184" t="s">
        <v>22851</v>
      </c>
      <c r="P68184">
        <v>75000</v>
      </c>
    </row>
    <row r="68185" spans="11:16" x14ac:dyDescent="0.3">
      <c r="K68185" t="s">
        <v>339957</v>
      </c>
      <c r="L68185" t="s">
        <v>339958</v>
      </c>
      <c r="M68185" t="s">
        <v>28</v>
      </c>
      <c r="N68185" t="s">
        <v>29</v>
      </c>
      <c r="O68185" s="1">
        <v>41740</v>
      </c>
      <c r="P68185">
        <v>15000000</v>
      </c>
    </row>
    <row r="68186" spans="11:16" x14ac:dyDescent="0.3">
      <c r="K68186" t="s">
        <v>339957</v>
      </c>
      <c r="L68186" t="s">
        <v>339959</v>
      </c>
      <c r="M68186" t="s">
        <v>28</v>
      </c>
      <c r="O68186" s="1">
        <v>40912</v>
      </c>
      <c r="P68186">
        <v>2226900</v>
      </c>
    </row>
    <row r="68187" spans="11:16" x14ac:dyDescent="0.3">
      <c r="K68187" t="s">
        <v>339957</v>
      </c>
      <c r="L68187" t="s">
        <v>339960</v>
      </c>
      <c r="M68187" t="s">
        <v>28</v>
      </c>
      <c r="O68187" s="1">
        <v>40972</v>
      </c>
      <c r="P68187">
        <v>3500000</v>
      </c>
    </row>
    <row r="68188" spans="11:16" x14ac:dyDescent="0.3">
      <c r="K68188" t="s">
        <v>339957</v>
      </c>
      <c r="L68188" t="s">
        <v>339961</v>
      </c>
      <c r="M68188" t="s">
        <v>28</v>
      </c>
      <c r="O68188" s="1">
        <v>41527</v>
      </c>
      <c r="P68188">
        <v>3100000</v>
      </c>
    </row>
    <row r="68189" spans="11:16" x14ac:dyDescent="0.3">
      <c r="K68189" t="s">
        <v>339957</v>
      </c>
      <c r="L68189" t="s">
        <v>339962</v>
      </c>
      <c r="M68189" t="s">
        <v>324</v>
      </c>
      <c r="O68189" t="s">
        <v>23944</v>
      </c>
      <c r="P68189">
        <v>1000000</v>
      </c>
    </row>
    <row r="68190" spans="11:16" x14ac:dyDescent="0.3">
      <c r="K68190" t="s">
        <v>339963</v>
      </c>
      <c r="L68190" t="s">
        <v>339964</v>
      </c>
      <c r="M68190" t="s">
        <v>28</v>
      </c>
      <c r="N68190" t="s">
        <v>493</v>
      </c>
      <c r="O68190" t="s">
        <v>33542</v>
      </c>
      <c r="P68190">
        <v>2000000</v>
      </c>
    </row>
    <row r="68191" spans="11:16" x14ac:dyDescent="0.3">
      <c r="K68191" t="s">
        <v>339963</v>
      </c>
      <c r="L68191" t="s">
        <v>339965</v>
      </c>
      <c r="M68191" t="s">
        <v>28</v>
      </c>
      <c r="N68191" t="s">
        <v>29</v>
      </c>
      <c r="O68191" s="1">
        <v>40492</v>
      </c>
      <c r="P68191">
        <v>6000000</v>
      </c>
    </row>
    <row r="68192" spans="11:16" x14ac:dyDescent="0.3">
      <c r="K68192" t="s">
        <v>339963</v>
      </c>
      <c r="L68192" t="s">
        <v>339966</v>
      </c>
      <c r="M68192" t="s">
        <v>28</v>
      </c>
      <c r="N68192" t="s">
        <v>29</v>
      </c>
      <c r="O68192" t="s">
        <v>290729</v>
      </c>
      <c r="P68192">
        <v>6500000</v>
      </c>
    </row>
    <row r="68193" spans="11:16" x14ac:dyDescent="0.3">
      <c r="K68193" t="s">
        <v>339963</v>
      </c>
      <c r="L68193" t="s">
        <v>339967</v>
      </c>
      <c r="M68193" t="s">
        <v>256</v>
      </c>
      <c r="O68193" t="s">
        <v>17330</v>
      </c>
      <c r="P68193">
        <v>500000</v>
      </c>
    </row>
    <row r="68194" spans="11:16" x14ac:dyDescent="0.3">
      <c r="K68194" t="s">
        <v>339963</v>
      </c>
      <c r="L68194" t="s">
        <v>339968</v>
      </c>
      <c r="M68194" t="s">
        <v>28</v>
      </c>
      <c r="N68194" t="s">
        <v>1189</v>
      </c>
      <c r="O68194" t="s">
        <v>66440</v>
      </c>
      <c r="P68194">
        <v>10000000</v>
      </c>
    </row>
    <row r="68195" spans="11:16" x14ac:dyDescent="0.3">
      <c r="K68195" t="s">
        <v>339963</v>
      </c>
      <c r="L68195" t="s">
        <v>339969</v>
      </c>
      <c r="M68195" t="s">
        <v>28</v>
      </c>
      <c r="O68195" t="s">
        <v>98006</v>
      </c>
      <c r="P68195">
        <v>4000001</v>
      </c>
    </row>
    <row r="68196" spans="11:16" x14ac:dyDescent="0.3">
      <c r="K68196" t="s">
        <v>339970</v>
      </c>
      <c r="L68196" t="s">
        <v>339971</v>
      </c>
      <c r="M68196" t="s">
        <v>28</v>
      </c>
      <c r="O68196" s="1">
        <v>39298</v>
      </c>
      <c r="P68196">
        <v>2005950</v>
      </c>
    </row>
    <row r="68197" spans="11:16" x14ac:dyDescent="0.3">
      <c r="K68197" t="s">
        <v>339972</v>
      </c>
      <c r="L68197" t="s">
        <v>339973</v>
      </c>
      <c r="M68197" t="s">
        <v>52</v>
      </c>
      <c r="O68197" t="s">
        <v>32256</v>
      </c>
      <c r="P68197">
        <v>1000000</v>
      </c>
    </row>
    <row r="68198" spans="11:16" x14ac:dyDescent="0.3">
      <c r="K68198" t="s">
        <v>339972</v>
      </c>
      <c r="L68198" t="s">
        <v>339974</v>
      </c>
      <c r="M68198" t="s">
        <v>28</v>
      </c>
      <c r="N68198" t="s">
        <v>40</v>
      </c>
      <c r="O68198" t="s">
        <v>869</v>
      </c>
      <c r="P68198">
        <v>6650000</v>
      </c>
    </row>
    <row r="68199" spans="11:16" x14ac:dyDescent="0.3">
      <c r="K68199" t="s">
        <v>339975</v>
      </c>
      <c r="L68199" t="s">
        <v>339976</v>
      </c>
      <c r="M68199" t="s">
        <v>28</v>
      </c>
      <c r="N68199" t="s">
        <v>40</v>
      </c>
      <c r="O68199" s="1">
        <v>42010</v>
      </c>
      <c r="P68199">
        <v>20000000</v>
      </c>
    </row>
    <row r="68200" spans="11:16" x14ac:dyDescent="0.3">
      <c r="K68200" t="s">
        <v>339977</v>
      </c>
      <c r="L68200" t="s">
        <v>339978</v>
      </c>
      <c r="M68200" t="s">
        <v>190</v>
      </c>
      <c r="O68200" t="s">
        <v>16766</v>
      </c>
      <c r="P68200">
        <v>246237</v>
      </c>
    </row>
    <row r="68201" spans="11:16" x14ac:dyDescent="0.3">
      <c r="K68201" t="s">
        <v>339977</v>
      </c>
      <c r="L68201" t="s">
        <v>339979</v>
      </c>
      <c r="M68201" t="s">
        <v>324</v>
      </c>
      <c r="O68201" t="s">
        <v>2813</v>
      </c>
      <c r="P68201">
        <v>21241</v>
      </c>
    </row>
    <row r="68202" spans="11:16" x14ac:dyDescent="0.3">
      <c r="K68202" t="s">
        <v>339980</v>
      </c>
      <c r="L68202" t="s">
        <v>339981</v>
      </c>
      <c r="M68202" t="s">
        <v>91</v>
      </c>
      <c r="O68202" s="1">
        <v>40546</v>
      </c>
    </row>
    <row r="68203" spans="11:16" x14ac:dyDescent="0.3">
      <c r="K68203" t="s">
        <v>339982</v>
      </c>
      <c r="L68203" t="s">
        <v>339983</v>
      </c>
      <c r="M68203" t="s">
        <v>28</v>
      </c>
      <c r="O68203" s="1">
        <v>40463</v>
      </c>
      <c r="P68203">
        <v>1700000</v>
      </c>
    </row>
    <row r="68204" spans="11:16" x14ac:dyDescent="0.3">
      <c r="K68204" t="s">
        <v>339984</v>
      </c>
      <c r="L68204" t="s">
        <v>339985</v>
      </c>
      <c r="M68204" t="s">
        <v>28</v>
      </c>
      <c r="N68204" t="s">
        <v>40</v>
      </c>
      <c r="O68204" s="1">
        <v>42339</v>
      </c>
      <c r="P68204">
        <v>1000000</v>
      </c>
    </row>
    <row r="68205" spans="11:16" x14ac:dyDescent="0.3">
      <c r="K68205" t="s">
        <v>339986</v>
      </c>
      <c r="L68205" t="s">
        <v>339987</v>
      </c>
      <c r="M68205" t="s">
        <v>28</v>
      </c>
      <c r="O68205" t="s">
        <v>17319</v>
      </c>
      <c r="P68205">
        <v>7000000</v>
      </c>
    </row>
    <row r="68206" spans="11:16" x14ac:dyDescent="0.3">
      <c r="K68206" t="s">
        <v>339986</v>
      </c>
      <c r="L68206" t="s">
        <v>339988</v>
      </c>
      <c r="M68206" t="s">
        <v>28</v>
      </c>
      <c r="O68206" t="s">
        <v>27974</v>
      </c>
      <c r="P68206">
        <v>5000000</v>
      </c>
    </row>
    <row r="68207" spans="11:16" x14ac:dyDescent="0.3">
      <c r="K68207" t="s">
        <v>339986</v>
      </c>
      <c r="L68207" t="s">
        <v>339989</v>
      </c>
      <c r="M68207" t="s">
        <v>28</v>
      </c>
      <c r="N68207" t="s">
        <v>40</v>
      </c>
      <c r="O68207" s="1">
        <v>41590</v>
      </c>
      <c r="P68207">
        <v>6000000</v>
      </c>
    </row>
    <row r="68208" spans="11:16" x14ac:dyDescent="0.3">
      <c r="K68208" t="s">
        <v>339990</v>
      </c>
      <c r="L68208" t="s">
        <v>339991</v>
      </c>
      <c r="M68208" t="s">
        <v>52</v>
      </c>
      <c r="O68208" s="1">
        <v>41645</v>
      </c>
      <c r="P68208">
        <v>40000</v>
      </c>
    </row>
    <row r="68209" spans="11:16" x14ac:dyDescent="0.3">
      <c r="K68209" t="s">
        <v>339992</v>
      </c>
      <c r="L68209" t="s">
        <v>339993</v>
      </c>
      <c r="M68209" t="s">
        <v>28</v>
      </c>
      <c r="O68209" t="s">
        <v>18168</v>
      </c>
      <c r="P68209">
        <v>1840538</v>
      </c>
    </row>
    <row r="68210" spans="11:16" x14ac:dyDescent="0.3">
      <c r="K68210" t="s">
        <v>339992</v>
      </c>
      <c r="L68210" t="s">
        <v>339994</v>
      </c>
      <c r="M68210" t="s">
        <v>28</v>
      </c>
      <c r="N68210" t="s">
        <v>40</v>
      </c>
      <c r="O68210" t="s">
        <v>8434</v>
      </c>
      <c r="P68210">
        <v>2000000</v>
      </c>
    </row>
    <row r="68211" spans="11:16" x14ac:dyDescent="0.3">
      <c r="K68211" t="s">
        <v>339992</v>
      </c>
      <c r="L68211" t="s">
        <v>339995</v>
      </c>
      <c r="M68211" t="s">
        <v>256</v>
      </c>
      <c r="O68211" s="1">
        <v>41313</v>
      </c>
      <c r="P68211">
        <v>365000</v>
      </c>
    </row>
    <row r="68212" spans="11:16" x14ac:dyDescent="0.3">
      <c r="K68212" t="s">
        <v>339996</v>
      </c>
      <c r="L68212" t="s">
        <v>339997</v>
      </c>
      <c r="M68212" t="s">
        <v>28</v>
      </c>
      <c r="O68212" s="1">
        <v>41154</v>
      </c>
      <c r="P68212">
        <v>21000000</v>
      </c>
    </row>
    <row r="68213" spans="11:16" x14ac:dyDescent="0.3">
      <c r="K68213" t="s">
        <v>339998</v>
      </c>
      <c r="L68213" t="s">
        <v>339999</v>
      </c>
      <c r="M68213" t="s">
        <v>52</v>
      </c>
      <c r="O68213" s="1">
        <v>41852</v>
      </c>
      <c r="P68213">
        <v>50000</v>
      </c>
    </row>
    <row r="68214" spans="11:16" x14ac:dyDescent="0.3">
      <c r="K68214" t="s">
        <v>339998</v>
      </c>
      <c r="L68214" t="s">
        <v>340000</v>
      </c>
      <c r="M68214" t="s">
        <v>3620</v>
      </c>
      <c r="O68214" s="1">
        <v>41978</v>
      </c>
      <c r="P68214">
        <v>150000</v>
      </c>
    </row>
    <row r="68215" spans="11:16" x14ac:dyDescent="0.3">
      <c r="K68215" t="s">
        <v>340001</v>
      </c>
      <c r="L68215" t="s">
        <v>340002</v>
      </c>
      <c r="M68215" t="s">
        <v>324</v>
      </c>
      <c r="O68215" s="1">
        <v>40909</v>
      </c>
      <c r="P68215">
        <v>615000</v>
      </c>
    </row>
    <row r="68216" spans="11:16" x14ac:dyDescent="0.3">
      <c r="K68216" t="s">
        <v>340001</v>
      </c>
      <c r="L68216" t="s">
        <v>340003</v>
      </c>
      <c r="M68216" t="s">
        <v>28</v>
      </c>
      <c r="N68216" t="s">
        <v>40</v>
      </c>
      <c r="O68216" t="s">
        <v>21157</v>
      </c>
      <c r="P68216">
        <v>5000000</v>
      </c>
    </row>
    <row r="68217" spans="11:16" x14ac:dyDescent="0.3">
      <c r="K68217" t="s">
        <v>340004</v>
      </c>
      <c r="L68217" t="s">
        <v>340005</v>
      </c>
      <c r="M68217" t="s">
        <v>28</v>
      </c>
      <c r="N68217" t="s">
        <v>40</v>
      </c>
      <c r="O68217" s="1">
        <v>40185</v>
      </c>
      <c r="P68217">
        <v>10000000</v>
      </c>
    </row>
    <row r="68218" spans="11:16" x14ac:dyDescent="0.3">
      <c r="K68218" t="s">
        <v>340006</v>
      </c>
      <c r="L68218" t="s">
        <v>340007</v>
      </c>
      <c r="M68218" t="s">
        <v>233</v>
      </c>
      <c r="O68218" t="s">
        <v>41124</v>
      </c>
      <c r="P68218">
        <v>139000000</v>
      </c>
    </row>
    <row r="68219" spans="11:16" x14ac:dyDescent="0.3">
      <c r="K68219" t="s">
        <v>340008</v>
      </c>
      <c r="L68219" t="s">
        <v>340009</v>
      </c>
      <c r="M68219" t="s">
        <v>28</v>
      </c>
      <c r="N68219" t="s">
        <v>29</v>
      </c>
      <c r="O68219" s="1">
        <v>38515</v>
      </c>
      <c r="P68219">
        <v>5000000</v>
      </c>
    </row>
    <row r="68220" spans="11:16" x14ac:dyDescent="0.3">
      <c r="K68220" t="s">
        <v>340008</v>
      </c>
      <c r="L68220" t="s">
        <v>340010</v>
      </c>
      <c r="M68220" t="s">
        <v>28</v>
      </c>
      <c r="N68220" t="s">
        <v>493</v>
      </c>
      <c r="O68220" s="1">
        <v>38997</v>
      </c>
      <c r="P68220">
        <v>13000000</v>
      </c>
    </row>
    <row r="68221" spans="11:16" x14ac:dyDescent="0.3">
      <c r="K68221" t="s">
        <v>340011</v>
      </c>
      <c r="L68221" t="s">
        <v>340012</v>
      </c>
      <c r="M68221" t="s">
        <v>233</v>
      </c>
      <c r="O68221" t="s">
        <v>20987</v>
      </c>
      <c r="P68221">
        <v>70000000</v>
      </c>
    </row>
    <row r="68222" spans="11:16" x14ac:dyDescent="0.3">
      <c r="K68222" t="s">
        <v>340011</v>
      </c>
      <c r="L68222" t="s">
        <v>340013</v>
      </c>
      <c r="M68222" t="s">
        <v>233</v>
      </c>
      <c r="O68222" s="1">
        <v>41553</v>
      </c>
      <c r="P68222">
        <v>75000000</v>
      </c>
    </row>
    <row r="68223" spans="11:16" x14ac:dyDescent="0.3">
      <c r="K68223" t="s">
        <v>340011</v>
      </c>
      <c r="L68223" t="s">
        <v>340014</v>
      </c>
      <c r="M68223" t="s">
        <v>233</v>
      </c>
      <c r="O68223" s="1">
        <v>41156</v>
      </c>
      <c r="P68223">
        <v>20000000</v>
      </c>
    </row>
    <row r="68224" spans="11:16" x14ac:dyDescent="0.3">
      <c r="K68224" t="s">
        <v>340015</v>
      </c>
      <c r="L68224" t="s">
        <v>340016</v>
      </c>
      <c r="M68224" t="s">
        <v>52</v>
      </c>
      <c r="O68224" t="s">
        <v>1700</v>
      </c>
      <c r="P68224">
        <v>267866</v>
      </c>
    </row>
    <row r="68225" spans="11:16" x14ac:dyDescent="0.3">
      <c r="K68225" t="s">
        <v>340017</v>
      </c>
      <c r="L68225" t="s">
        <v>340018</v>
      </c>
      <c r="M68225" t="s">
        <v>324</v>
      </c>
      <c r="O68225" t="s">
        <v>56654</v>
      </c>
      <c r="P68225">
        <v>450000</v>
      </c>
    </row>
    <row r="68226" spans="11:16" x14ac:dyDescent="0.3">
      <c r="K68226" t="s">
        <v>340017</v>
      </c>
      <c r="L68226" t="s">
        <v>340019</v>
      </c>
      <c r="M68226" t="s">
        <v>324</v>
      </c>
      <c r="O68226" t="s">
        <v>10625</v>
      </c>
      <c r="P68226">
        <v>450000</v>
      </c>
    </row>
    <row r="68227" spans="11:16" x14ac:dyDescent="0.3">
      <c r="K68227" t="s">
        <v>340020</v>
      </c>
      <c r="L68227" t="s">
        <v>340021</v>
      </c>
      <c r="M68227" t="s">
        <v>28</v>
      </c>
      <c r="O68227" t="s">
        <v>18775</v>
      </c>
      <c r="P68227">
        <v>430000</v>
      </c>
    </row>
    <row r="68228" spans="11:16" x14ac:dyDescent="0.3">
      <c r="K68228" t="s">
        <v>340022</v>
      </c>
      <c r="L68228" t="s">
        <v>340023</v>
      </c>
      <c r="M68228" t="s">
        <v>256</v>
      </c>
      <c r="O68228" t="s">
        <v>20155</v>
      </c>
      <c r="P68228">
        <v>28960995</v>
      </c>
    </row>
    <row r="68229" spans="11:16" x14ac:dyDescent="0.3">
      <c r="K68229" t="s">
        <v>340024</v>
      </c>
      <c r="L68229" t="s">
        <v>340025</v>
      </c>
      <c r="M68229" t="s">
        <v>91</v>
      </c>
      <c r="O68229" s="1">
        <v>40547</v>
      </c>
    </row>
    <row r="68230" spans="11:16" x14ac:dyDescent="0.3">
      <c r="K68230" t="s">
        <v>340026</v>
      </c>
      <c r="L68230" t="s">
        <v>340027</v>
      </c>
      <c r="M68230" t="s">
        <v>28</v>
      </c>
      <c r="N68230" t="s">
        <v>40</v>
      </c>
      <c r="O68230" t="s">
        <v>7758</v>
      </c>
      <c r="P68230">
        <v>8000000</v>
      </c>
    </row>
    <row r="68231" spans="11:16" x14ac:dyDescent="0.3">
      <c r="K68231" t="s">
        <v>340026</v>
      </c>
      <c r="L68231" t="s">
        <v>340028</v>
      </c>
      <c r="M68231" t="s">
        <v>28</v>
      </c>
      <c r="O68231" t="s">
        <v>2347</v>
      </c>
      <c r="P68231">
        <v>4000000</v>
      </c>
    </row>
    <row r="68232" spans="11:16" x14ac:dyDescent="0.3">
      <c r="K68232" t="s">
        <v>340029</v>
      </c>
      <c r="L68232" t="s">
        <v>340030</v>
      </c>
      <c r="M68232" t="s">
        <v>28</v>
      </c>
      <c r="O68232" t="s">
        <v>5609</v>
      </c>
      <c r="P68232">
        <v>2718942</v>
      </c>
    </row>
    <row r="68233" spans="11:16" x14ac:dyDescent="0.3">
      <c r="K68233" t="s">
        <v>340029</v>
      </c>
      <c r="L68233" t="s">
        <v>340031</v>
      </c>
      <c r="M68233" t="s">
        <v>749</v>
      </c>
      <c r="O68233" t="s">
        <v>10473</v>
      </c>
      <c r="P68233">
        <v>350000</v>
      </c>
    </row>
    <row r="68234" spans="11:16" x14ac:dyDescent="0.3">
      <c r="K68234" t="s">
        <v>340029</v>
      </c>
      <c r="L68234" t="s">
        <v>340032</v>
      </c>
      <c r="M68234" t="s">
        <v>28</v>
      </c>
      <c r="O68234" t="s">
        <v>8892</v>
      </c>
      <c r="P68234">
        <v>6611000</v>
      </c>
    </row>
    <row r="68235" spans="11:16" x14ac:dyDescent="0.3">
      <c r="K68235" t="s">
        <v>340033</v>
      </c>
      <c r="L68235" t="s">
        <v>340034</v>
      </c>
      <c r="M68235" t="s">
        <v>28</v>
      </c>
      <c r="N68235" t="s">
        <v>1189</v>
      </c>
      <c r="O68235" t="s">
        <v>41553</v>
      </c>
      <c r="P68235">
        <v>15200000</v>
      </c>
    </row>
    <row r="68236" spans="11:16" x14ac:dyDescent="0.3">
      <c r="K68236" t="s">
        <v>340033</v>
      </c>
      <c r="L68236" t="s">
        <v>340035</v>
      </c>
      <c r="M68236" t="s">
        <v>28</v>
      </c>
      <c r="N68236" t="s">
        <v>493</v>
      </c>
      <c r="O68236" s="1">
        <v>38087</v>
      </c>
      <c r="P68236">
        <v>13200000</v>
      </c>
    </row>
    <row r="68237" spans="11:16" x14ac:dyDescent="0.3">
      <c r="K68237" t="s">
        <v>340033</v>
      </c>
      <c r="L68237" t="s">
        <v>340036</v>
      </c>
      <c r="M68237" t="s">
        <v>256</v>
      </c>
      <c r="O68237" s="1">
        <v>42316</v>
      </c>
      <c r="P68237">
        <v>1000000</v>
      </c>
    </row>
    <row r="68238" spans="11:16" x14ac:dyDescent="0.3">
      <c r="K68238" t="s">
        <v>340033</v>
      </c>
      <c r="L68238" t="s">
        <v>340037</v>
      </c>
      <c r="M68238" t="s">
        <v>28</v>
      </c>
      <c r="N68238" t="s">
        <v>1189</v>
      </c>
      <c r="O68238" t="s">
        <v>46601</v>
      </c>
      <c r="P68238">
        <v>10800000</v>
      </c>
    </row>
    <row r="68239" spans="11:16" x14ac:dyDescent="0.3">
      <c r="K68239" t="s">
        <v>340033</v>
      </c>
      <c r="L68239" t="s">
        <v>340038</v>
      </c>
      <c r="M68239" t="s">
        <v>28</v>
      </c>
      <c r="N68239" t="s">
        <v>8998</v>
      </c>
      <c r="O68239" t="s">
        <v>20261</v>
      </c>
      <c r="P68239">
        <v>25300000</v>
      </c>
    </row>
    <row r="68240" spans="11:16" x14ac:dyDescent="0.3">
      <c r="K68240" t="s">
        <v>340033</v>
      </c>
      <c r="L68240" t="s">
        <v>340039</v>
      </c>
      <c r="M68240" t="s">
        <v>28</v>
      </c>
      <c r="N68240" t="s">
        <v>1415</v>
      </c>
      <c r="O68240" t="s">
        <v>18202</v>
      </c>
      <c r="P68240">
        <v>17500000</v>
      </c>
    </row>
    <row r="68241" spans="11:16" x14ac:dyDescent="0.3">
      <c r="K68241" t="s">
        <v>340033</v>
      </c>
      <c r="L68241" t="s">
        <v>340040</v>
      </c>
      <c r="M68241" t="s">
        <v>28</v>
      </c>
      <c r="N68241" t="s">
        <v>29</v>
      </c>
      <c r="O68241" t="s">
        <v>340041</v>
      </c>
      <c r="P68241">
        <v>43600000</v>
      </c>
    </row>
    <row r="68242" spans="11:16" x14ac:dyDescent="0.3">
      <c r="K68242" t="s">
        <v>340033</v>
      </c>
      <c r="L68242" t="s">
        <v>340042</v>
      </c>
      <c r="M68242" t="s">
        <v>28</v>
      </c>
      <c r="O68242" s="1">
        <v>41306</v>
      </c>
      <c r="P68242">
        <v>3004040</v>
      </c>
    </row>
    <row r="68243" spans="11:16" x14ac:dyDescent="0.3">
      <c r="K68243" t="s">
        <v>340033</v>
      </c>
      <c r="L68243" t="s">
        <v>340043</v>
      </c>
      <c r="M68243" t="s">
        <v>28</v>
      </c>
      <c r="N68243" t="s">
        <v>40</v>
      </c>
      <c r="O68243" t="s">
        <v>231311</v>
      </c>
      <c r="P68243">
        <v>9700000</v>
      </c>
    </row>
    <row r="68244" spans="11:16" x14ac:dyDescent="0.3">
      <c r="K68244" t="s">
        <v>340044</v>
      </c>
      <c r="L68244" t="s">
        <v>340045</v>
      </c>
      <c r="M68244" t="s">
        <v>28</v>
      </c>
      <c r="O68244" t="s">
        <v>16521</v>
      </c>
      <c r="P68244">
        <v>4996500</v>
      </c>
    </row>
    <row r="68245" spans="11:16" x14ac:dyDescent="0.3">
      <c r="K68245" t="s">
        <v>340046</v>
      </c>
      <c r="L68245" t="s">
        <v>340047</v>
      </c>
      <c r="M68245" t="s">
        <v>256</v>
      </c>
      <c r="O68245" s="1">
        <v>41132</v>
      </c>
      <c r="P68245">
        <v>150000</v>
      </c>
    </row>
    <row r="68246" spans="11:16" x14ac:dyDescent="0.3">
      <c r="K68246" t="s">
        <v>340046</v>
      </c>
      <c r="L68246" t="s">
        <v>340048</v>
      </c>
      <c r="M68246" t="s">
        <v>28</v>
      </c>
      <c r="O68246" s="1">
        <v>41644</v>
      </c>
      <c r="P68246">
        <v>175319</v>
      </c>
    </row>
    <row r="68247" spans="11:16" x14ac:dyDescent="0.3">
      <c r="K68247" t="s">
        <v>340049</v>
      </c>
      <c r="L68247" t="s">
        <v>340050</v>
      </c>
      <c r="M68247" t="s">
        <v>52</v>
      </c>
      <c r="O68247" t="s">
        <v>41</v>
      </c>
      <c r="P68247">
        <v>400000</v>
      </c>
    </row>
    <row r="68248" spans="11:16" x14ac:dyDescent="0.3">
      <c r="K68248" t="s">
        <v>340049</v>
      </c>
      <c r="L68248" t="s">
        <v>340051</v>
      </c>
      <c r="M68248" t="s">
        <v>52</v>
      </c>
      <c r="O68248" t="s">
        <v>60</v>
      </c>
      <c r="P68248">
        <v>100000</v>
      </c>
    </row>
    <row r="68249" spans="11:16" x14ac:dyDescent="0.3">
      <c r="K68249" t="s">
        <v>340052</v>
      </c>
      <c r="L68249" t="s">
        <v>340053</v>
      </c>
      <c r="M68249" t="s">
        <v>28</v>
      </c>
      <c r="O68249" s="1">
        <v>41063</v>
      </c>
      <c r="P68249">
        <v>5700000</v>
      </c>
    </row>
    <row r="68250" spans="11:16" x14ac:dyDescent="0.3">
      <c r="K68250" t="s">
        <v>340054</v>
      </c>
      <c r="L68250" t="s">
        <v>340055</v>
      </c>
      <c r="M68250" t="s">
        <v>28</v>
      </c>
      <c r="N68250" t="s">
        <v>493</v>
      </c>
      <c r="O68250" t="s">
        <v>9811</v>
      </c>
      <c r="P68250">
        <v>12000000</v>
      </c>
    </row>
    <row r="68251" spans="11:16" x14ac:dyDescent="0.3">
      <c r="K68251" t="s">
        <v>340054</v>
      </c>
      <c r="L68251" t="s">
        <v>340056</v>
      </c>
      <c r="M68251" t="s">
        <v>91</v>
      </c>
      <c r="O68251" s="1">
        <v>39452</v>
      </c>
    </row>
    <row r="68252" spans="11:16" x14ac:dyDescent="0.3">
      <c r="K68252" t="s">
        <v>340057</v>
      </c>
      <c r="L68252" t="s">
        <v>340058</v>
      </c>
      <c r="M68252" t="s">
        <v>324</v>
      </c>
      <c r="O68252" s="1">
        <v>42005</v>
      </c>
    </row>
    <row r="68253" spans="11:16" x14ac:dyDescent="0.3">
      <c r="K68253" t="s">
        <v>340059</v>
      </c>
      <c r="L68253" t="s">
        <v>340060</v>
      </c>
      <c r="M68253" t="s">
        <v>256</v>
      </c>
      <c r="O68253" t="s">
        <v>8671</v>
      </c>
      <c r="P68253">
        <v>10000000</v>
      </c>
    </row>
    <row r="68254" spans="11:16" x14ac:dyDescent="0.3">
      <c r="K68254" t="s">
        <v>340061</v>
      </c>
      <c r="L68254" t="s">
        <v>340062</v>
      </c>
      <c r="M68254" t="s">
        <v>256</v>
      </c>
      <c r="O68254" t="s">
        <v>36589</v>
      </c>
      <c r="P68254">
        <v>825000000</v>
      </c>
    </row>
    <row r="68255" spans="11:16" x14ac:dyDescent="0.3">
      <c r="K68255" t="s">
        <v>340063</v>
      </c>
      <c r="L68255" t="s">
        <v>340064</v>
      </c>
      <c r="M68255" t="s">
        <v>749</v>
      </c>
      <c r="O68255" s="1">
        <v>41275</v>
      </c>
      <c r="P68255">
        <v>15079</v>
      </c>
    </row>
    <row r="68256" spans="11:16" x14ac:dyDescent="0.3">
      <c r="K68256" t="s">
        <v>340065</v>
      </c>
      <c r="L68256" t="s">
        <v>340066</v>
      </c>
      <c r="M68256" t="s">
        <v>52</v>
      </c>
      <c r="O68256" s="1">
        <v>42009</v>
      </c>
    </row>
    <row r="68257" spans="11:16" x14ac:dyDescent="0.3">
      <c r="K68257" t="s">
        <v>340065</v>
      </c>
      <c r="L68257" t="s">
        <v>340067</v>
      </c>
      <c r="M68257" t="s">
        <v>28</v>
      </c>
      <c r="O68257" t="s">
        <v>8561</v>
      </c>
      <c r="P68257">
        <v>50000</v>
      </c>
    </row>
    <row r="68258" spans="11:16" x14ac:dyDescent="0.3">
      <c r="K68258" t="s">
        <v>340068</v>
      </c>
      <c r="L68258" t="s">
        <v>340069</v>
      </c>
      <c r="M68258" t="s">
        <v>28</v>
      </c>
      <c r="O68258" s="1">
        <v>40181</v>
      </c>
      <c r="P68258">
        <v>5759760</v>
      </c>
    </row>
    <row r="68259" spans="11:16" x14ac:dyDescent="0.3">
      <c r="K68259" t="s">
        <v>340070</v>
      </c>
      <c r="L68259" t="s">
        <v>340071</v>
      </c>
      <c r="M68259" t="s">
        <v>749</v>
      </c>
      <c r="O68259" t="s">
        <v>7911</v>
      </c>
      <c r="P68259">
        <v>3640736</v>
      </c>
    </row>
    <row r="68260" spans="11:16" x14ac:dyDescent="0.3">
      <c r="K68260" t="s">
        <v>340072</v>
      </c>
      <c r="L68260" t="s">
        <v>340073</v>
      </c>
      <c r="M68260" t="s">
        <v>190</v>
      </c>
      <c r="O68260" t="s">
        <v>24246</v>
      </c>
    </row>
    <row r="68261" spans="11:16" x14ac:dyDescent="0.3">
      <c r="K68261" t="s">
        <v>340074</v>
      </c>
      <c r="L68261" t="s">
        <v>340075</v>
      </c>
      <c r="M68261" t="s">
        <v>28</v>
      </c>
      <c r="O68261" s="1">
        <v>40246</v>
      </c>
      <c r="P68261">
        <v>60000000</v>
      </c>
    </row>
    <row r="68262" spans="11:16" x14ac:dyDescent="0.3">
      <c r="K68262" t="s">
        <v>340074</v>
      </c>
      <c r="L68262" t="s">
        <v>340076</v>
      </c>
      <c r="M68262" t="s">
        <v>28</v>
      </c>
      <c r="O68262" s="1">
        <v>41955</v>
      </c>
      <c r="P68262">
        <v>5000000</v>
      </c>
    </row>
    <row r="68263" spans="11:16" x14ac:dyDescent="0.3">
      <c r="K68263" t="s">
        <v>340074</v>
      </c>
      <c r="L68263" t="s">
        <v>340077</v>
      </c>
      <c r="M68263" t="s">
        <v>256</v>
      </c>
      <c r="O68263" s="1">
        <v>42223</v>
      </c>
      <c r="P68263">
        <v>14942729</v>
      </c>
    </row>
    <row r="68264" spans="11:16" x14ac:dyDescent="0.3">
      <c r="K68264" t="s">
        <v>340074</v>
      </c>
      <c r="L68264" t="s">
        <v>340078</v>
      </c>
      <c r="M68264" t="s">
        <v>28</v>
      </c>
      <c r="O68264" t="s">
        <v>18775</v>
      </c>
      <c r="P68264">
        <v>8500001</v>
      </c>
    </row>
    <row r="68265" spans="11:16" x14ac:dyDescent="0.3">
      <c r="K68265" t="s">
        <v>340074</v>
      </c>
      <c r="L68265" t="s">
        <v>340079</v>
      </c>
      <c r="M68265" t="s">
        <v>28</v>
      </c>
      <c r="N68265" t="s">
        <v>29</v>
      </c>
      <c r="O68265" t="s">
        <v>13661</v>
      </c>
      <c r="P68265">
        <v>10000000</v>
      </c>
    </row>
    <row r="68266" spans="11:16" x14ac:dyDescent="0.3">
      <c r="K68266" t="s">
        <v>340074</v>
      </c>
      <c r="L68266" t="s">
        <v>340080</v>
      </c>
      <c r="M68266" t="s">
        <v>28</v>
      </c>
      <c r="N68266" t="s">
        <v>40</v>
      </c>
      <c r="O68266" s="1">
        <v>38718</v>
      </c>
      <c r="P68266">
        <v>10000000</v>
      </c>
    </row>
    <row r="68267" spans="11:16" x14ac:dyDescent="0.3">
      <c r="K68267" t="s">
        <v>340081</v>
      </c>
      <c r="L68267" t="s">
        <v>340082</v>
      </c>
      <c r="M68267" t="s">
        <v>28</v>
      </c>
      <c r="O68267" t="s">
        <v>869</v>
      </c>
      <c r="P68267">
        <v>10606760</v>
      </c>
    </row>
    <row r="68268" spans="11:16" x14ac:dyDescent="0.3">
      <c r="K68268" t="s">
        <v>340083</v>
      </c>
      <c r="L68268" t="s">
        <v>340084</v>
      </c>
      <c r="M68268" t="s">
        <v>190</v>
      </c>
      <c r="O68268" s="1">
        <v>41702</v>
      </c>
    </row>
    <row r="68269" spans="11:16" x14ac:dyDescent="0.3">
      <c r="K68269" t="s">
        <v>340085</v>
      </c>
      <c r="L68269" t="s">
        <v>340086</v>
      </c>
      <c r="M68269" t="s">
        <v>52</v>
      </c>
      <c r="O68269" s="1">
        <v>42127</v>
      </c>
    </row>
    <row r="68270" spans="11:16" x14ac:dyDescent="0.3">
      <c r="K68270" t="s">
        <v>340087</v>
      </c>
      <c r="L68270" t="s">
        <v>340088</v>
      </c>
      <c r="M68270" t="s">
        <v>52</v>
      </c>
      <c r="O68270" t="s">
        <v>8083</v>
      </c>
    </row>
    <row r="68271" spans="11:16" x14ac:dyDescent="0.3">
      <c r="K68271" t="s">
        <v>340089</v>
      </c>
      <c r="L68271" t="s">
        <v>340090</v>
      </c>
      <c r="M68271" t="s">
        <v>52</v>
      </c>
      <c r="O68271" t="s">
        <v>6618</v>
      </c>
      <c r="P68271">
        <v>227507</v>
      </c>
    </row>
    <row r="68272" spans="11:16" x14ac:dyDescent="0.3">
      <c r="K68272" t="s">
        <v>340091</v>
      </c>
      <c r="L68272" t="s">
        <v>340092</v>
      </c>
      <c r="M68272" t="s">
        <v>190</v>
      </c>
      <c r="O68272" t="s">
        <v>6740</v>
      </c>
      <c r="P68272">
        <v>4900</v>
      </c>
    </row>
    <row r="68273" spans="11:16" x14ac:dyDescent="0.3">
      <c r="K68273" t="s">
        <v>340093</v>
      </c>
      <c r="L68273" t="s">
        <v>340094</v>
      </c>
      <c r="M68273" t="s">
        <v>28</v>
      </c>
      <c r="O68273" s="1">
        <v>36161</v>
      </c>
    </row>
    <row r="68274" spans="11:16" x14ac:dyDescent="0.3">
      <c r="K68274" t="s">
        <v>340095</v>
      </c>
      <c r="L68274" t="s">
        <v>340096</v>
      </c>
      <c r="M68274" t="s">
        <v>28</v>
      </c>
      <c r="N68274" t="s">
        <v>29</v>
      </c>
      <c r="O68274" s="1">
        <v>40339</v>
      </c>
    </row>
    <row r="68275" spans="11:16" x14ac:dyDescent="0.3">
      <c r="K68275" t="s">
        <v>340097</v>
      </c>
      <c r="L68275" t="s">
        <v>340098</v>
      </c>
      <c r="M68275" t="s">
        <v>28</v>
      </c>
      <c r="N68275" t="s">
        <v>29</v>
      </c>
      <c r="O68275" s="1">
        <v>39085</v>
      </c>
    </row>
    <row r="68276" spans="11:16" x14ac:dyDescent="0.3">
      <c r="K68276" t="s">
        <v>340099</v>
      </c>
      <c r="L68276" t="s">
        <v>340100</v>
      </c>
      <c r="M68276" t="s">
        <v>233</v>
      </c>
      <c r="O68276" t="s">
        <v>39724</v>
      </c>
      <c r="P68276">
        <v>5000000</v>
      </c>
    </row>
    <row r="68277" spans="11:16" x14ac:dyDescent="0.3">
      <c r="K68277" t="s">
        <v>340099</v>
      </c>
      <c r="L68277" t="s">
        <v>340101</v>
      </c>
      <c r="M68277" t="s">
        <v>28</v>
      </c>
      <c r="N68277" t="s">
        <v>29</v>
      </c>
      <c r="O68277" s="1">
        <v>40188</v>
      </c>
      <c r="P68277">
        <v>8923766</v>
      </c>
    </row>
    <row r="68278" spans="11:16" x14ac:dyDescent="0.3">
      <c r="K68278" t="s">
        <v>340102</v>
      </c>
      <c r="L68278" t="s">
        <v>340103</v>
      </c>
      <c r="M68278" t="s">
        <v>233</v>
      </c>
      <c r="O68278" t="s">
        <v>6645</v>
      </c>
      <c r="P68278">
        <v>100000000</v>
      </c>
    </row>
    <row r="68279" spans="11:16" x14ac:dyDescent="0.3">
      <c r="K68279" t="s">
        <v>340104</v>
      </c>
      <c r="L68279" t="s">
        <v>340105</v>
      </c>
      <c r="M68279" t="s">
        <v>28</v>
      </c>
      <c r="N68279" t="s">
        <v>40</v>
      </c>
      <c r="O68279" s="1">
        <v>41489</v>
      </c>
      <c r="P68279">
        <v>11500000</v>
      </c>
    </row>
    <row r="68280" spans="11:16" x14ac:dyDescent="0.3">
      <c r="K68280" t="s">
        <v>340106</v>
      </c>
      <c r="L68280" t="s">
        <v>340107</v>
      </c>
      <c r="M68280" t="s">
        <v>28</v>
      </c>
      <c r="O68280" s="1">
        <v>37873</v>
      </c>
      <c r="P68280">
        <v>6900000</v>
      </c>
    </row>
    <row r="68281" spans="11:16" x14ac:dyDescent="0.3">
      <c r="K68281" t="s">
        <v>340106</v>
      </c>
      <c r="L68281" t="s">
        <v>340108</v>
      </c>
      <c r="M68281" t="s">
        <v>28</v>
      </c>
      <c r="O68281" s="1">
        <v>37903</v>
      </c>
      <c r="P68281">
        <v>3000000</v>
      </c>
    </row>
    <row r="68282" spans="11:16" x14ac:dyDescent="0.3">
      <c r="K68282" t="s">
        <v>340109</v>
      </c>
      <c r="L68282" t="s">
        <v>340110</v>
      </c>
      <c r="M68282" t="s">
        <v>52</v>
      </c>
      <c r="O68282" t="s">
        <v>15610</v>
      </c>
      <c r="P68282">
        <v>120000</v>
      </c>
    </row>
    <row r="68283" spans="11:16" x14ac:dyDescent="0.3">
      <c r="K68283" t="s">
        <v>340111</v>
      </c>
      <c r="L68283" t="s">
        <v>340112</v>
      </c>
      <c r="M68283" t="s">
        <v>28</v>
      </c>
      <c r="O68283" t="s">
        <v>15610</v>
      </c>
      <c r="P68283">
        <v>123000</v>
      </c>
    </row>
    <row r="68284" spans="11:16" x14ac:dyDescent="0.3">
      <c r="K68284" t="s">
        <v>340113</v>
      </c>
      <c r="L68284" t="s">
        <v>340114</v>
      </c>
      <c r="M68284" t="s">
        <v>52</v>
      </c>
      <c r="O68284" s="1">
        <v>41650</v>
      </c>
    </row>
    <row r="68285" spans="11:16" x14ac:dyDescent="0.3">
      <c r="K68285" t="s">
        <v>340115</v>
      </c>
      <c r="L68285" t="s">
        <v>340116</v>
      </c>
      <c r="M68285" t="s">
        <v>3454</v>
      </c>
      <c r="O68285" s="1">
        <v>42039</v>
      </c>
      <c r="P68285">
        <v>25000000</v>
      </c>
    </row>
    <row r="68286" spans="11:16" x14ac:dyDescent="0.3">
      <c r="K68286" t="s">
        <v>340117</v>
      </c>
      <c r="L68286" t="s">
        <v>340118</v>
      </c>
      <c r="M68286" t="s">
        <v>28</v>
      </c>
      <c r="O68286" s="1">
        <v>41915</v>
      </c>
      <c r="P68286">
        <v>6000000</v>
      </c>
    </row>
    <row r="68287" spans="11:16" x14ac:dyDescent="0.3">
      <c r="K68287" t="s">
        <v>340119</v>
      </c>
      <c r="L68287" t="s">
        <v>340120</v>
      </c>
      <c r="M68287" t="s">
        <v>52</v>
      </c>
      <c r="O68287" s="1">
        <v>41311</v>
      </c>
      <c r="P68287">
        <v>20000</v>
      </c>
    </row>
    <row r="68288" spans="11:16" x14ac:dyDescent="0.3">
      <c r="K68288" t="s">
        <v>340119</v>
      </c>
      <c r="L68288" t="s">
        <v>340121</v>
      </c>
      <c r="M68288" t="s">
        <v>52</v>
      </c>
      <c r="O68288" s="1">
        <v>41640</v>
      </c>
      <c r="P68288">
        <v>150000</v>
      </c>
    </row>
    <row r="68289" spans="11:16" x14ac:dyDescent="0.3">
      <c r="K68289" t="s">
        <v>340119</v>
      </c>
      <c r="L68289" t="s">
        <v>340122</v>
      </c>
      <c r="M68289" t="s">
        <v>28</v>
      </c>
      <c r="N68289" t="s">
        <v>40</v>
      </c>
      <c r="O68289" t="s">
        <v>11739</v>
      </c>
      <c r="P68289">
        <v>700280</v>
      </c>
    </row>
    <row r="68290" spans="11:16" x14ac:dyDescent="0.3">
      <c r="K68290" t="s">
        <v>340123</v>
      </c>
      <c r="L68290" t="s">
        <v>340124</v>
      </c>
      <c r="M68290" t="s">
        <v>28</v>
      </c>
      <c r="N68290" t="s">
        <v>493</v>
      </c>
      <c r="O68290" s="1">
        <v>41281</v>
      </c>
    </row>
    <row r="68291" spans="11:16" x14ac:dyDescent="0.3">
      <c r="K68291" t="s">
        <v>340123</v>
      </c>
      <c r="L68291" t="s">
        <v>340125</v>
      </c>
      <c r="M68291" t="s">
        <v>28</v>
      </c>
      <c r="N68291" t="s">
        <v>29</v>
      </c>
      <c r="O68291" s="1">
        <v>41184</v>
      </c>
      <c r="P68291">
        <v>8000000</v>
      </c>
    </row>
    <row r="68292" spans="11:16" x14ac:dyDescent="0.3">
      <c r="K68292" t="s">
        <v>340126</v>
      </c>
      <c r="L68292" t="s">
        <v>340127</v>
      </c>
      <c r="M68292" t="s">
        <v>28</v>
      </c>
      <c r="O68292" s="1">
        <v>41954</v>
      </c>
      <c r="P68292">
        <v>6000000</v>
      </c>
    </row>
    <row r="68293" spans="11:16" x14ac:dyDescent="0.3">
      <c r="K68293" t="s">
        <v>340126</v>
      </c>
      <c r="L68293" t="s">
        <v>340128</v>
      </c>
      <c r="M68293" t="s">
        <v>91</v>
      </c>
      <c r="O68293" t="s">
        <v>11657</v>
      </c>
    </row>
    <row r="68294" spans="11:16" x14ac:dyDescent="0.3">
      <c r="K68294" t="s">
        <v>340129</v>
      </c>
      <c r="L68294" t="s">
        <v>340130</v>
      </c>
      <c r="M68294" t="s">
        <v>91</v>
      </c>
      <c r="O68294" s="1">
        <v>41707</v>
      </c>
      <c r="P68294">
        <v>5507652</v>
      </c>
    </row>
    <row r="68295" spans="11:16" x14ac:dyDescent="0.3">
      <c r="K68295" t="s">
        <v>340131</v>
      </c>
      <c r="L68295" t="s">
        <v>340132</v>
      </c>
      <c r="M68295" t="s">
        <v>52</v>
      </c>
      <c r="O68295" t="s">
        <v>9611</v>
      </c>
      <c r="P68295">
        <v>235000</v>
      </c>
    </row>
    <row r="68296" spans="11:16" x14ac:dyDescent="0.3">
      <c r="K68296" t="s">
        <v>340131</v>
      </c>
      <c r="L68296" t="s">
        <v>340133</v>
      </c>
      <c r="M68296" t="s">
        <v>52</v>
      </c>
      <c r="O68296" s="1">
        <v>41275</v>
      </c>
      <c r="P68296">
        <v>100000</v>
      </c>
    </row>
    <row r="68297" spans="11:16" x14ac:dyDescent="0.3">
      <c r="K68297" t="s">
        <v>340134</v>
      </c>
      <c r="L68297" t="s">
        <v>340135</v>
      </c>
      <c r="M68297" t="s">
        <v>28</v>
      </c>
      <c r="O68297" t="s">
        <v>18959</v>
      </c>
      <c r="P68297">
        <v>2000000</v>
      </c>
    </row>
    <row r="68298" spans="11:16" x14ac:dyDescent="0.3">
      <c r="K68298" t="s">
        <v>340136</v>
      </c>
      <c r="L68298" t="s">
        <v>340137</v>
      </c>
      <c r="M68298" t="s">
        <v>190</v>
      </c>
      <c r="O68298" t="s">
        <v>71371</v>
      </c>
    </row>
    <row r="68299" spans="11:16" x14ac:dyDescent="0.3">
      <c r="K68299" t="s">
        <v>340138</v>
      </c>
      <c r="L68299" t="s">
        <v>340139</v>
      </c>
      <c r="M68299" t="s">
        <v>28</v>
      </c>
      <c r="O68299" t="s">
        <v>17354</v>
      </c>
      <c r="P68299">
        <v>398914</v>
      </c>
    </row>
    <row r="68300" spans="11:16" x14ac:dyDescent="0.3">
      <c r="K68300" t="s">
        <v>340140</v>
      </c>
      <c r="L68300" t="s">
        <v>340141</v>
      </c>
      <c r="M68300" t="s">
        <v>52</v>
      </c>
      <c r="O68300" s="1">
        <v>40184</v>
      </c>
      <c r="P68300">
        <v>15000</v>
      </c>
    </row>
    <row r="68301" spans="11:16" x14ac:dyDescent="0.3">
      <c r="K68301" t="s">
        <v>340142</v>
      </c>
      <c r="L68301" t="s">
        <v>340143</v>
      </c>
      <c r="M68301" t="s">
        <v>324</v>
      </c>
      <c r="O68301" s="1">
        <v>41648</v>
      </c>
    </row>
    <row r="68302" spans="11:16" x14ac:dyDescent="0.3">
      <c r="K68302" t="s">
        <v>340144</v>
      </c>
      <c r="L68302" t="s">
        <v>340145</v>
      </c>
      <c r="M68302" t="s">
        <v>52</v>
      </c>
      <c r="O68302" t="s">
        <v>27680</v>
      </c>
      <c r="P68302">
        <v>331810</v>
      </c>
    </row>
    <row r="68303" spans="11:16" x14ac:dyDescent="0.3">
      <c r="K68303" t="s">
        <v>340144</v>
      </c>
      <c r="L68303" t="s">
        <v>340146</v>
      </c>
      <c r="M68303" t="s">
        <v>52</v>
      </c>
      <c r="O68303" s="1">
        <v>40066</v>
      </c>
      <c r="P68303">
        <v>84369</v>
      </c>
    </row>
    <row r="68304" spans="11:16" x14ac:dyDescent="0.3">
      <c r="K68304" t="s">
        <v>340144</v>
      </c>
      <c r="L68304" t="s">
        <v>340147</v>
      </c>
      <c r="M68304" t="s">
        <v>28</v>
      </c>
      <c r="N68304" t="s">
        <v>40</v>
      </c>
      <c r="O68304" t="s">
        <v>29356</v>
      </c>
      <c r="P68304">
        <v>1232849</v>
      </c>
    </row>
    <row r="68305" spans="11:16" x14ac:dyDescent="0.3">
      <c r="K68305" t="s">
        <v>340148</v>
      </c>
      <c r="L68305" t="s">
        <v>340149</v>
      </c>
      <c r="M68305" t="s">
        <v>28</v>
      </c>
      <c r="N68305" t="s">
        <v>40</v>
      </c>
      <c r="O68305" t="s">
        <v>6946</v>
      </c>
      <c r="P68305">
        <v>3000000</v>
      </c>
    </row>
    <row r="68306" spans="11:16" x14ac:dyDescent="0.3">
      <c r="K68306" t="s">
        <v>340150</v>
      </c>
      <c r="L68306" t="s">
        <v>340151</v>
      </c>
      <c r="M68306" t="s">
        <v>28</v>
      </c>
      <c r="O68306" s="1">
        <v>40517</v>
      </c>
      <c r="P68306">
        <v>310000</v>
      </c>
    </row>
    <row r="68307" spans="11:16" x14ac:dyDescent="0.3">
      <c r="K68307" t="s">
        <v>340152</v>
      </c>
      <c r="L68307" t="s">
        <v>340153</v>
      </c>
      <c r="M68307" t="s">
        <v>28</v>
      </c>
      <c r="O68307" s="1">
        <v>42135</v>
      </c>
      <c r="P68307">
        <v>607270</v>
      </c>
    </row>
    <row r="68308" spans="11:16" x14ac:dyDescent="0.3">
      <c r="K68308" t="s">
        <v>340154</v>
      </c>
      <c r="L68308" t="s">
        <v>340155</v>
      </c>
      <c r="M68308" t="s">
        <v>28</v>
      </c>
      <c r="O68308" t="s">
        <v>52711</v>
      </c>
    </row>
    <row r="68309" spans="11:16" x14ac:dyDescent="0.3">
      <c r="K68309" t="s">
        <v>340156</v>
      </c>
      <c r="L68309" t="s">
        <v>340157</v>
      </c>
      <c r="M68309" t="s">
        <v>28</v>
      </c>
      <c r="N68309" t="s">
        <v>40</v>
      </c>
      <c r="O68309" t="s">
        <v>340158</v>
      </c>
      <c r="P68309">
        <v>12000000</v>
      </c>
    </row>
    <row r="68310" spans="11:16" x14ac:dyDescent="0.3">
      <c r="K68310" t="s">
        <v>340159</v>
      </c>
      <c r="L68310" t="s">
        <v>340160</v>
      </c>
      <c r="M68310" t="s">
        <v>52</v>
      </c>
      <c r="O68310" s="1">
        <v>41282</v>
      </c>
      <c r="P68310">
        <v>2500000</v>
      </c>
    </row>
    <row r="68311" spans="11:16" x14ac:dyDescent="0.3">
      <c r="K68311" t="s">
        <v>340159</v>
      </c>
      <c r="L68311" t="s">
        <v>340161</v>
      </c>
      <c r="M68311" t="s">
        <v>28</v>
      </c>
      <c r="N68311" t="s">
        <v>40</v>
      </c>
      <c r="O68311" t="s">
        <v>823</v>
      </c>
      <c r="P68311">
        <v>13500000</v>
      </c>
    </row>
    <row r="68312" spans="11:16" x14ac:dyDescent="0.3">
      <c r="K68312" t="s">
        <v>340162</v>
      </c>
      <c r="L68312" t="s">
        <v>340163</v>
      </c>
      <c r="M68312" t="s">
        <v>28</v>
      </c>
      <c r="N68312" t="s">
        <v>493</v>
      </c>
      <c r="O68312" t="s">
        <v>18775</v>
      </c>
      <c r="P68312">
        <v>10000000</v>
      </c>
    </row>
    <row r="68313" spans="11:16" x14ac:dyDescent="0.3">
      <c r="K68313" t="s">
        <v>340162</v>
      </c>
      <c r="L68313" t="s">
        <v>340164</v>
      </c>
      <c r="M68313" t="s">
        <v>256</v>
      </c>
      <c r="O68313" s="1">
        <v>40763</v>
      </c>
      <c r="P68313">
        <v>9999999</v>
      </c>
    </row>
    <row r="68314" spans="11:16" x14ac:dyDescent="0.3">
      <c r="K68314" t="s">
        <v>340162</v>
      </c>
      <c r="L68314" t="s">
        <v>340165</v>
      </c>
      <c r="M68314" t="s">
        <v>28</v>
      </c>
      <c r="N68314" t="s">
        <v>40</v>
      </c>
      <c r="O68314" t="s">
        <v>13012</v>
      </c>
      <c r="P68314">
        <v>1540000</v>
      </c>
    </row>
    <row r="68315" spans="11:16" x14ac:dyDescent="0.3">
      <c r="K68315" t="s">
        <v>340162</v>
      </c>
      <c r="L68315" t="s">
        <v>340166</v>
      </c>
      <c r="M68315" t="s">
        <v>28</v>
      </c>
      <c r="O68315" t="s">
        <v>20100</v>
      </c>
      <c r="P68315">
        <v>2000000</v>
      </c>
    </row>
    <row r="68316" spans="11:16" x14ac:dyDescent="0.3">
      <c r="K68316" t="s">
        <v>340162</v>
      </c>
      <c r="L68316" t="s">
        <v>340167</v>
      </c>
      <c r="M68316" t="s">
        <v>28</v>
      </c>
      <c r="N68316" t="s">
        <v>493</v>
      </c>
      <c r="O68316" t="s">
        <v>65880</v>
      </c>
      <c r="P68316">
        <v>3500000</v>
      </c>
    </row>
    <row r="68317" spans="11:16" x14ac:dyDescent="0.3">
      <c r="K68317" t="s">
        <v>340168</v>
      </c>
      <c r="L68317" t="s">
        <v>340169</v>
      </c>
      <c r="M68317" t="s">
        <v>52</v>
      </c>
      <c r="O68317" t="s">
        <v>73007</v>
      </c>
    </row>
    <row r="68318" spans="11:16" x14ac:dyDescent="0.3">
      <c r="K68318" t="s">
        <v>340170</v>
      </c>
      <c r="L68318" t="s">
        <v>340171</v>
      </c>
      <c r="M68318" t="s">
        <v>28</v>
      </c>
      <c r="O68318" t="s">
        <v>340172</v>
      </c>
      <c r="P68318">
        <v>960000</v>
      </c>
    </row>
    <row r="68319" spans="11:16" x14ac:dyDescent="0.3">
      <c r="K68319" t="s">
        <v>340173</v>
      </c>
      <c r="L68319" t="s">
        <v>340174</v>
      </c>
      <c r="M68319" t="s">
        <v>52</v>
      </c>
      <c r="O68319" s="1">
        <v>41277</v>
      </c>
      <c r="P68319">
        <v>130743</v>
      </c>
    </row>
    <row r="68320" spans="11:16" x14ac:dyDescent="0.3">
      <c r="K68320" t="s">
        <v>340175</v>
      </c>
      <c r="L68320" t="s">
        <v>340176</v>
      </c>
      <c r="M68320" t="s">
        <v>28</v>
      </c>
      <c r="N68320" t="s">
        <v>40</v>
      </c>
      <c r="O68320" t="s">
        <v>6967</v>
      </c>
      <c r="P68320">
        <v>2000000</v>
      </c>
    </row>
    <row r="68321" spans="11:16" x14ac:dyDescent="0.3">
      <c r="K68321" t="s">
        <v>340177</v>
      </c>
      <c r="L68321" t="s">
        <v>340178</v>
      </c>
      <c r="M68321" t="s">
        <v>52</v>
      </c>
      <c r="O68321" s="1">
        <v>41101</v>
      </c>
      <c r="P68321">
        <v>800000</v>
      </c>
    </row>
    <row r="68322" spans="11:16" x14ac:dyDescent="0.3">
      <c r="K68322" t="s">
        <v>340179</v>
      </c>
      <c r="L68322" t="s">
        <v>340180</v>
      </c>
      <c r="M68322" t="s">
        <v>52</v>
      </c>
      <c r="O68322" s="1">
        <v>40912</v>
      </c>
      <c r="P68322">
        <v>1900000</v>
      </c>
    </row>
    <row r="68323" spans="11:16" x14ac:dyDescent="0.3">
      <c r="K68323" t="s">
        <v>340179</v>
      </c>
      <c r="L68323" t="s">
        <v>340181</v>
      </c>
      <c r="M68323" t="s">
        <v>52</v>
      </c>
      <c r="O68323" s="1">
        <v>41400</v>
      </c>
    </row>
    <row r="68324" spans="11:16" x14ac:dyDescent="0.3">
      <c r="K68324" t="s">
        <v>340179</v>
      </c>
      <c r="L68324" t="s">
        <v>340182</v>
      </c>
      <c r="M68324" t="s">
        <v>52</v>
      </c>
      <c r="O68324" s="1">
        <v>40547</v>
      </c>
      <c r="P68324">
        <v>750000</v>
      </c>
    </row>
    <row r="68325" spans="11:16" x14ac:dyDescent="0.3">
      <c r="K68325" t="s">
        <v>340183</v>
      </c>
      <c r="L68325" t="s">
        <v>340184</v>
      </c>
      <c r="M68325" t="s">
        <v>52</v>
      </c>
      <c r="O68325" s="1">
        <v>40549</v>
      </c>
      <c r="P68325">
        <v>30000</v>
      </c>
    </row>
    <row r="68326" spans="11:16" x14ac:dyDescent="0.3">
      <c r="K68326" t="s">
        <v>340185</v>
      </c>
      <c r="L68326" t="s">
        <v>340186</v>
      </c>
      <c r="M68326" t="s">
        <v>52</v>
      </c>
      <c r="O68326" s="1">
        <v>41374</v>
      </c>
      <c r="P68326">
        <v>1500000</v>
      </c>
    </row>
    <row r="68327" spans="11:16" x14ac:dyDescent="0.3">
      <c r="K68327" t="s">
        <v>340185</v>
      </c>
      <c r="L68327" t="s">
        <v>340187</v>
      </c>
      <c r="M68327" t="s">
        <v>52</v>
      </c>
      <c r="O68327" t="s">
        <v>2813</v>
      </c>
      <c r="P68327">
        <v>7000000</v>
      </c>
    </row>
    <row r="68328" spans="11:16" x14ac:dyDescent="0.3">
      <c r="K68328" t="s">
        <v>340188</v>
      </c>
      <c r="L68328" t="s">
        <v>340189</v>
      </c>
      <c r="M68328" t="s">
        <v>52</v>
      </c>
      <c r="O68328" s="1">
        <v>42249</v>
      </c>
      <c r="P68328">
        <v>3000000</v>
      </c>
    </row>
    <row r="68329" spans="11:16" x14ac:dyDescent="0.3">
      <c r="K68329" t="s">
        <v>340190</v>
      </c>
      <c r="L68329" t="s">
        <v>340191</v>
      </c>
      <c r="M68329" t="s">
        <v>190</v>
      </c>
      <c r="O68329" t="s">
        <v>2503</v>
      </c>
    </row>
    <row r="68330" spans="11:16" x14ac:dyDescent="0.3">
      <c r="K68330" t="s">
        <v>340192</v>
      </c>
      <c r="L68330" t="s">
        <v>340193</v>
      </c>
      <c r="M68330" t="s">
        <v>52</v>
      </c>
      <c r="O68330" s="1">
        <v>40919</v>
      </c>
    </row>
    <row r="68331" spans="11:16" x14ac:dyDescent="0.3">
      <c r="K68331" t="s">
        <v>340194</v>
      </c>
      <c r="L68331" t="s">
        <v>340195</v>
      </c>
      <c r="M68331" t="s">
        <v>91</v>
      </c>
      <c r="O68331" s="1">
        <v>36163</v>
      </c>
    </row>
    <row r="68332" spans="11:16" x14ac:dyDescent="0.3">
      <c r="K68332" t="s">
        <v>340196</v>
      </c>
      <c r="L68332" t="s">
        <v>340197</v>
      </c>
      <c r="M68332" t="s">
        <v>28</v>
      </c>
      <c r="N68332" t="s">
        <v>29</v>
      </c>
      <c r="O68332" s="1">
        <v>41038</v>
      </c>
      <c r="P68332">
        <v>14000000</v>
      </c>
    </row>
    <row r="68333" spans="11:16" x14ac:dyDescent="0.3">
      <c r="K68333" t="s">
        <v>340196</v>
      </c>
      <c r="L68333" t="s">
        <v>340198</v>
      </c>
      <c r="M68333" t="s">
        <v>28</v>
      </c>
      <c r="O68333" t="s">
        <v>6157</v>
      </c>
      <c r="P68333">
        <v>5000001</v>
      </c>
    </row>
    <row r="68334" spans="11:16" x14ac:dyDescent="0.3">
      <c r="K68334" t="s">
        <v>340196</v>
      </c>
      <c r="L68334" t="s">
        <v>340199</v>
      </c>
      <c r="M68334" t="s">
        <v>28</v>
      </c>
      <c r="N68334" t="s">
        <v>40</v>
      </c>
      <c r="O68334" s="1">
        <v>40554</v>
      </c>
      <c r="P68334">
        <v>6500000</v>
      </c>
    </row>
    <row r="68335" spans="11:16" x14ac:dyDescent="0.3">
      <c r="K68335" t="s">
        <v>340200</v>
      </c>
      <c r="L68335" t="s">
        <v>340201</v>
      </c>
      <c r="M68335" t="s">
        <v>52</v>
      </c>
      <c r="O68335" s="1">
        <v>41855</v>
      </c>
      <c r="P68335">
        <v>0</v>
      </c>
    </row>
    <row r="68336" spans="11:16" x14ac:dyDescent="0.3">
      <c r="K68336" t="s">
        <v>340202</v>
      </c>
      <c r="L68336" t="s">
        <v>340203</v>
      </c>
      <c r="M68336" t="s">
        <v>28</v>
      </c>
      <c r="O68336" t="s">
        <v>10671</v>
      </c>
      <c r="P68336">
        <v>2410796</v>
      </c>
    </row>
    <row r="68337" spans="11:16" x14ac:dyDescent="0.3">
      <c r="K68337" t="s">
        <v>340202</v>
      </c>
      <c r="L68337" t="s">
        <v>340204</v>
      </c>
      <c r="M68337" t="s">
        <v>3620</v>
      </c>
      <c r="O68337" s="1">
        <v>41556</v>
      </c>
      <c r="P68337">
        <v>100000</v>
      </c>
    </row>
    <row r="68338" spans="11:16" x14ac:dyDescent="0.3">
      <c r="K68338" t="s">
        <v>340205</v>
      </c>
      <c r="L68338" t="s">
        <v>340206</v>
      </c>
      <c r="M68338" t="s">
        <v>52</v>
      </c>
      <c r="O68338" t="s">
        <v>9019</v>
      </c>
      <c r="P68338">
        <v>2600000</v>
      </c>
    </row>
    <row r="68339" spans="11:16" x14ac:dyDescent="0.3">
      <c r="K68339" t="s">
        <v>340207</v>
      </c>
      <c r="L68339" t="s">
        <v>340208</v>
      </c>
      <c r="M68339" t="s">
        <v>91</v>
      </c>
      <c r="O68339" s="1">
        <v>39814</v>
      </c>
    </row>
    <row r="68340" spans="11:16" x14ac:dyDescent="0.3">
      <c r="K68340" t="s">
        <v>340209</v>
      </c>
      <c r="L68340" t="s">
        <v>340210</v>
      </c>
      <c r="M68340" t="s">
        <v>324</v>
      </c>
      <c r="O68340" s="1">
        <v>40546</v>
      </c>
      <c r="P68340">
        <v>250000</v>
      </c>
    </row>
    <row r="68341" spans="11:16" x14ac:dyDescent="0.3">
      <c r="K68341" t="s">
        <v>340211</v>
      </c>
      <c r="L68341" t="s">
        <v>340212</v>
      </c>
      <c r="M68341" t="s">
        <v>28</v>
      </c>
      <c r="O68341" s="1">
        <v>42075</v>
      </c>
      <c r="P68341">
        <v>20000000</v>
      </c>
    </row>
    <row r="68342" spans="11:16" x14ac:dyDescent="0.3">
      <c r="K68342" t="s">
        <v>340213</v>
      </c>
      <c r="L68342" t="s">
        <v>340214</v>
      </c>
      <c r="M68342" t="s">
        <v>28</v>
      </c>
      <c r="O68342" t="s">
        <v>13359</v>
      </c>
      <c r="P68342">
        <v>1825000</v>
      </c>
    </row>
    <row r="68343" spans="11:16" x14ac:dyDescent="0.3">
      <c r="K68343" t="s">
        <v>340213</v>
      </c>
      <c r="L68343" t="s">
        <v>340215</v>
      </c>
      <c r="M68343" t="s">
        <v>256</v>
      </c>
      <c r="O68343" s="1">
        <v>41345</v>
      </c>
      <c r="P68343">
        <v>50000</v>
      </c>
    </row>
    <row r="68344" spans="11:16" x14ac:dyDescent="0.3">
      <c r="K68344" t="s">
        <v>340213</v>
      </c>
      <c r="L68344" t="s">
        <v>340216</v>
      </c>
      <c r="M68344" t="s">
        <v>256</v>
      </c>
      <c r="O68344" t="s">
        <v>12721</v>
      </c>
      <c r="P68344">
        <v>200000</v>
      </c>
    </row>
    <row r="68345" spans="11:16" x14ac:dyDescent="0.3">
      <c r="K68345" t="s">
        <v>340217</v>
      </c>
      <c r="L68345" t="s">
        <v>340218</v>
      </c>
      <c r="M68345" t="s">
        <v>52</v>
      </c>
      <c r="O68345" s="1">
        <v>41649</v>
      </c>
      <c r="P68345">
        <v>189686</v>
      </c>
    </row>
    <row r="68346" spans="11:16" x14ac:dyDescent="0.3">
      <c r="K68346" t="s">
        <v>340217</v>
      </c>
      <c r="L68346" t="s">
        <v>340219</v>
      </c>
      <c r="M68346" t="s">
        <v>52</v>
      </c>
      <c r="O68346" s="1">
        <v>42256</v>
      </c>
      <c r="P68346">
        <v>139963</v>
      </c>
    </row>
    <row r="68347" spans="11:16" x14ac:dyDescent="0.3">
      <c r="K68347" t="s">
        <v>340220</v>
      </c>
      <c r="L68347" t="s">
        <v>340221</v>
      </c>
      <c r="M68347" t="s">
        <v>91</v>
      </c>
      <c r="O68347" t="s">
        <v>15610</v>
      </c>
    </row>
    <row r="68348" spans="11:16" x14ac:dyDescent="0.3">
      <c r="K68348" t="s">
        <v>340222</v>
      </c>
      <c r="L68348" t="s">
        <v>340223</v>
      </c>
      <c r="M68348" t="s">
        <v>52</v>
      </c>
      <c r="O68348" s="1">
        <v>40188</v>
      </c>
      <c r="P68348">
        <v>10000</v>
      </c>
    </row>
    <row r="68349" spans="11:16" x14ac:dyDescent="0.3">
      <c r="K68349" t="s">
        <v>340224</v>
      </c>
      <c r="L68349" t="s">
        <v>340225</v>
      </c>
      <c r="M68349" t="s">
        <v>52</v>
      </c>
      <c r="O68349" s="1">
        <v>39393</v>
      </c>
      <c r="P68349">
        <v>1400000</v>
      </c>
    </row>
    <row r="68350" spans="11:16" x14ac:dyDescent="0.3">
      <c r="K68350" t="s">
        <v>340226</v>
      </c>
      <c r="L68350" t="s">
        <v>340227</v>
      </c>
      <c r="M68350" t="s">
        <v>52</v>
      </c>
      <c r="O68350" s="1">
        <v>40607</v>
      </c>
      <c r="P68350">
        <v>1200000</v>
      </c>
    </row>
    <row r="68351" spans="11:16" x14ac:dyDescent="0.3">
      <c r="K68351" t="s">
        <v>340226</v>
      </c>
      <c r="L68351" t="s">
        <v>340228</v>
      </c>
      <c r="M68351" t="s">
        <v>256</v>
      </c>
      <c r="O68351" s="1">
        <v>40878</v>
      </c>
      <c r="P68351">
        <v>230000</v>
      </c>
    </row>
    <row r="68352" spans="11:16" x14ac:dyDescent="0.3">
      <c r="K68352" t="s">
        <v>340229</v>
      </c>
      <c r="L68352" t="s">
        <v>340230</v>
      </c>
      <c r="M68352" t="s">
        <v>52</v>
      </c>
      <c r="O68352" s="1">
        <v>40552</v>
      </c>
      <c r="P68352">
        <v>250000</v>
      </c>
    </row>
    <row r="68353" spans="11:16" x14ac:dyDescent="0.3">
      <c r="K68353" t="s">
        <v>340231</v>
      </c>
      <c r="L68353" t="s">
        <v>340232</v>
      </c>
      <c r="M68353" t="s">
        <v>28</v>
      </c>
      <c r="N68353" t="s">
        <v>40</v>
      </c>
      <c r="O68353" s="1">
        <v>41647</v>
      </c>
      <c r="P68353">
        <v>5000000</v>
      </c>
    </row>
    <row r="68354" spans="11:16" x14ac:dyDescent="0.3">
      <c r="K68354" t="s">
        <v>340231</v>
      </c>
      <c r="L68354" t="s">
        <v>340233</v>
      </c>
      <c r="M68354" t="s">
        <v>28</v>
      </c>
      <c r="N68354" t="s">
        <v>29</v>
      </c>
      <c r="O68354" t="s">
        <v>8604</v>
      </c>
      <c r="P68354">
        <v>20000000</v>
      </c>
    </row>
    <row r="68355" spans="11:16" x14ac:dyDescent="0.3">
      <c r="K68355" t="s">
        <v>340234</v>
      </c>
      <c r="L68355" t="s">
        <v>340235</v>
      </c>
      <c r="M68355" t="s">
        <v>52</v>
      </c>
      <c r="O68355" t="s">
        <v>38724</v>
      </c>
      <c r="P68355">
        <v>163000</v>
      </c>
    </row>
    <row r="68356" spans="11:16" x14ac:dyDescent="0.3">
      <c r="K68356" t="s">
        <v>340236</v>
      </c>
      <c r="L68356" t="s">
        <v>340237</v>
      </c>
      <c r="M68356" t="s">
        <v>28</v>
      </c>
      <c r="N68356" t="s">
        <v>493</v>
      </c>
      <c r="O68356" t="s">
        <v>8219</v>
      </c>
      <c r="P68356">
        <v>16250000</v>
      </c>
    </row>
    <row r="68357" spans="11:16" x14ac:dyDescent="0.3">
      <c r="K68357" t="s">
        <v>340236</v>
      </c>
      <c r="L68357" t="s">
        <v>340238</v>
      </c>
      <c r="M68357" t="s">
        <v>28</v>
      </c>
      <c r="N68357" t="s">
        <v>40</v>
      </c>
      <c r="O68357" s="1">
        <v>41610</v>
      </c>
      <c r="P68357">
        <v>15000000</v>
      </c>
    </row>
    <row r="68358" spans="11:16" x14ac:dyDescent="0.3">
      <c r="K68358" t="s">
        <v>340236</v>
      </c>
      <c r="L68358" t="s">
        <v>340239</v>
      </c>
      <c r="M68358" t="s">
        <v>28</v>
      </c>
      <c r="N68358" t="s">
        <v>29</v>
      </c>
      <c r="O68358" t="s">
        <v>6359</v>
      </c>
      <c r="P68358">
        <v>16500000</v>
      </c>
    </row>
    <row r="68359" spans="11:16" x14ac:dyDescent="0.3">
      <c r="K68359" t="s">
        <v>340240</v>
      </c>
      <c r="L68359" t="s">
        <v>340241</v>
      </c>
      <c r="M68359" t="s">
        <v>28</v>
      </c>
      <c r="N68359" t="s">
        <v>40</v>
      </c>
      <c r="O68359" s="1">
        <v>39668</v>
      </c>
      <c r="P68359">
        <v>9400000</v>
      </c>
    </row>
    <row r="68360" spans="11:16" x14ac:dyDescent="0.3">
      <c r="K68360" t="s">
        <v>340240</v>
      </c>
      <c r="L68360" t="s">
        <v>340242</v>
      </c>
      <c r="M68360" t="s">
        <v>28</v>
      </c>
      <c r="O68360" t="s">
        <v>23313</v>
      </c>
      <c r="P68360">
        <v>15928793</v>
      </c>
    </row>
    <row r="68361" spans="11:16" x14ac:dyDescent="0.3">
      <c r="K68361" t="s">
        <v>340240</v>
      </c>
      <c r="L68361" t="s">
        <v>340243</v>
      </c>
      <c r="M68361" t="s">
        <v>28</v>
      </c>
      <c r="N68361" t="s">
        <v>29</v>
      </c>
      <c r="O68361" t="s">
        <v>66912</v>
      </c>
      <c r="P68361">
        <v>6500000</v>
      </c>
    </row>
    <row r="68362" spans="11:16" x14ac:dyDescent="0.3">
      <c r="K68362" t="s">
        <v>340244</v>
      </c>
      <c r="L68362" t="s">
        <v>340245</v>
      </c>
      <c r="M68362" t="s">
        <v>28</v>
      </c>
      <c r="N68362" t="s">
        <v>40</v>
      </c>
      <c r="O68362" s="1">
        <v>39668</v>
      </c>
      <c r="P68362">
        <v>8700000</v>
      </c>
    </row>
    <row r="68363" spans="11:16" x14ac:dyDescent="0.3">
      <c r="K68363" t="s">
        <v>340246</v>
      </c>
      <c r="L68363" t="s">
        <v>340247</v>
      </c>
      <c r="M68363" t="s">
        <v>52</v>
      </c>
      <c r="O68363" t="s">
        <v>15694</v>
      </c>
    </row>
    <row r="68364" spans="11:16" x14ac:dyDescent="0.3">
      <c r="K68364" t="s">
        <v>340246</v>
      </c>
      <c r="L68364" t="s">
        <v>340248</v>
      </c>
      <c r="M68364" t="s">
        <v>28</v>
      </c>
      <c r="N68364" t="s">
        <v>40</v>
      </c>
      <c r="O68364" s="1">
        <v>40586</v>
      </c>
      <c r="P68364">
        <v>500000</v>
      </c>
    </row>
    <row r="68365" spans="11:16" x14ac:dyDescent="0.3">
      <c r="K68365" t="s">
        <v>340249</v>
      </c>
      <c r="L68365" t="s">
        <v>340250</v>
      </c>
      <c r="M68365" t="s">
        <v>223</v>
      </c>
      <c r="O68365" s="1">
        <v>40914</v>
      </c>
      <c r="P68365">
        <v>314901</v>
      </c>
    </row>
    <row r="68366" spans="11:16" x14ac:dyDescent="0.3">
      <c r="K68366" t="s">
        <v>340249</v>
      </c>
      <c r="L68366" t="s">
        <v>340251</v>
      </c>
      <c r="M68366" t="s">
        <v>324</v>
      </c>
      <c r="O68366" s="1">
        <v>41255</v>
      </c>
      <c r="P68366">
        <v>350000</v>
      </c>
    </row>
    <row r="68367" spans="11:16" x14ac:dyDescent="0.3">
      <c r="K68367" t="s">
        <v>340249</v>
      </c>
      <c r="L68367" t="s">
        <v>340252</v>
      </c>
      <c r="M68367" t="s">
        <v>52</v>
      </c>
      <c r="O68367" s="1">
        <v>40554</v>
      </c>
      <c r="P68367">
        <v>50000</v>
      </c>
    </row>
    <row r="68368" spans="11:16" x14ac:dyDescent="0.3">
      <c r="K68368" t="s">
        <v>340249</v>
      </c>
      <c r="L68368" t="s">
        <v>340253</v>
      </c>
      <c r="M68368" t="s">
        <v>52</v>
      </c>
      <c r="O68368" s="1">
        <v>40555</v>
      </c>
      <c r="P68368">
        <v>49751</v>
      </c>
    </row>
    <row r="68369" spans="11:16" x14ac:dyDescent="0.3">
      <c r="K68369" t="s">
        <v>340254</v>
      </c>
      <c r="L68369" t="s">
        <v>340255</v>
      </c>
      <c r="M68369" t="s">
        <v>52</v>
      </c>
      <c r="O68369" s="1">
        <v>41277</v>
      </c>
      <c r="P68369">
        <v>200000</v>
      </c>
    </row>
    <row r="68370" spans="11:16" x14ac:dyDescent="0.3">
      <c r="K68370" t="s">
        <v>340256</v>
      </c>
      <c r="L68370" t="s">
        <v>340257</v>
      </c>
      <c r="M68370" t="s">
        <v>52</v>
      </c>
      <c r="O68370" s="1">
        <v>41282</v>
      </c>
      <c r="P68370">
        <v>10000</v>
      </c>
    </row>
    <row r="68371" spans="11:16" x14ac:dyDescent="0.3">
      <c r="K68371" t="s">
        <v>340256</v>
      </c>
      <c r="L68371" t="s">
        <v>340258</v>
      </c>
      <c r="M68371" t="s">
        <v>324</v>
      </c>
      <c r="O68371" s="1">
        <v>41316</v>
      </c>
      <c r="P68371">
        <v>25000</v>
      </c>
    </row>
    <row r="68372" spans="11:16" x14ac:dyDescent="0.3">
      <c r="K68372" t="s">
        <v>340259</v>
      </c>
      <c r="L68372" t="s">
        <v>340260</v>
      </c>
      <c r="M68372" t="s">
        <v>190</v>
      </c>
      <c r="O68372" t="s">
        <v>25729</v>
      </c>
      <c r="P68372">
        <v>310000</v>
      </c>
    </row>
    <row r="68373" spans="11:16" x14ac:dyDescent="0.3">
      <c r="K68373" t="s">
        <v>340261</v>
      </c>
      <c r="L68373" t="s">
        <v>340262</v>
      </c>
      <c r="M68373" t="s">
        <v>28</v>
      </c>
      <c r="O68373" t="s">
        <v>3529</v>
      </c>
      <c r="P68373">
        <v>150000</v>
      </c>
    </row>
    <row r="68374" spans="11:16" x14ac:dyDescent="0.3">
      <c r="K68374" t="s">
        <v>340263</v>
      </c>
      <c r="L68374" t="s">
        <v>340264</v>
      </c>
      <c r="M68374" t="s">
        <v>28</v>
      </c>
      <c r="O68374" t="s">
        <v>280345</v>
      </c>
      <c r="P68374">
        <v>5000000</v>
      </c>
    </row>
    <row r="68375" spans="11:16" x14ac:dyDescent="0.3">
      <c r="K68375" t="s">
        <v>340265</v>
      </c>
      <c r="L68375" t="s">
        <v>340266</v>
      </c>
      <c r="M68375" t="s">
        <v>52</v>
      </c>
      <c r="O68375" t="s">
        <v>40612</v>
      </c>
      <c r="P68375">
        <v>4000</v>
      </c>
    </row>
    <row r="68376" spans="11:16" x14ac:dyDescent="0.3">
      <c r="K68376" t="s">
        <v>340267</v>
      </c>
      <c r="L68376" t="s">
        <v>340268</v>
      </c>
      <c r="M68376" t="s">
        <v>91</v>
      </c>
      <c r="O68376" t="s">
        <v>7904</v>
      </c>
    </row>
    <row r="68377" spans="11:16" x14ac:dyDescent="0.3">
      <c r="K68377" t="s">
        <v>340267</v>
      </c>
      <c r="L68377" t="s">
        <v>340269</v>
      </c>
      <c r="M68377" t="s">
        <v>28</v>
      </c>
      <c r="O68377" t="s">
        <v>8297</v>
      </c>
      <c r="P68377">
        <v>22000000</v>
      </c>
    </row>
    <row r="68378" spans="11:16" x14ac:dyDescent="0.3">
      <c r="K68378" t="s">
        <v>340270</v>
      </c>
      <c r="L68378" t="s">
        <v>340271</v>
      </c>
      <c r="M68378" t="s">
        <v>91</v>
      </c>
      <c r="O68378" s="1">
        <v>41282</v>
      </c>
    </row>
    <row r="68379" spans="11:16" x14ac:dyDescent="0.3">
      <c r="K68379" t="s">
        <v>340272</v>
      </c>
      <c r="L68379" t="s">
        <v>340273</v>
      </c>
      <c r="M68379" t="s">
        <v>233</v>
      </c>
      <c r="O68379" s="1">
        <v>41340</v>
      </c>
    </row>
    <row r="68380" spans="11:16" x14ac:dyDescent="0.3">
      <c r="K68380" t="s">
        <v>340274</v>
      </c>
      <c r="L68380" t="s">
        <v>340275</v>
      </c>
      <c r="M68380" t="s">
        <v>3620</v>
      </c>
      <c r="O68380" t="s">
        <v>8236</v>
      </c>
      <c r="P68380">
        <v>161897</v>
      </c>
    </row>
    <row r="68381" spans="11:16" x14ac:dyDescent="0.3">
      <c r="K68381" t="s">
        <v>340274</v>
      </c>
      <c r="L68381" t="s">
        <v>340276</v>
      </c>
      <c r="M68381" t="s">
        <v>190</v>
      </c>
      <c r="O68381" t="s">
        <v>1630</v>
      </c>
      <c r="P68381">
        <v>1260000</v>
      </c>
    </row>
    <row r="68382" spans="11:16" x14ac:dyDescent="0.3">
      <c r="K68382" t="s">
        <v>340274</v>
      </c>
      <c r="L68382" t="s">
        <v>340277</v>
      </c>
      <c r="M68382" t="s">
        <v>3620</v>
      </c>
      <c r="O68382" s="1">
        <v>41317</v>
      </c>
      <c r="P68382">
        <v>172274</v>
      </c>
    </row>
    <row r="68383" spans="11:16" x14ac:dyDescent="0.3">
      <c r="K68383" t="s">
        <v>340278</v>
      </c>
      <c r="L68383" t="s">
        <v>340279</v>
      </c>
      <c r="M68383" t="s">
        <v>28</v>
      </c>
      <c r="O68383" s="1">
        <v>40245</v>
      </c>
      <c r="P68383">
        <v>255000</v>
      </c>
    </row>
    <row r="68384" spans="11:16" x14ac:dyDescent="0.3">
      <c r="K68384" t="s">
        <v>340280</v>
      </c>
      <c r="L68384" t="s">
        <v>340281</v>
      </c>
      <c r="M68384" t="s">
        <v>28</v>
      </c>
      <c r="N68384" t="s">
        <v>40</v>
      </c>
      <c r="O68384" t="s">
        <v>30562</v>
      </c>
      <c r="P68384">
        <v>3998100</v>
      </c>
    </row>
    <row r="68385" spans="11:16" x14ac:dyDescent="0.3">
      <c r="K68385" t="s">
        <v>340280</v>
      </c>
      <c r="L68385" t="s">
        <v>340282</v>
      </c>
      <c r="M68385" t="s">
        <v>28</v>
      </c>
      <c r="N68385" t="s">
        <v>29</v>
      </c>
      <c r="O68385" t="s">
        <v>49180</v>
      </c>
      <c r="P68385">
        <v>7000000</v>
      </c>
    </row>
    <row r="68386" spans="11:16" x14ac:dyDescent="0.3">
      <c r="K68386" t="s">
        <v>340280</v>
      </c>
      <c r="L68386" t="s">
        <v>340283</v>
      </c>
      <c r="M68386" t="s">
        <v>324</v>
      </c>
      <c r="O68386" s="1">
        <v>38360</v>
      </c>
      <c r="P68386">
        <v>300000</v>
      </c>
    </row>
    <row r="68387" spans="11:16" x14ac:dyDescent="0.3">
      <c r="K68387" t="s">
        <v>340284</v>
      </c>
      <c r="L68387" t="s">
        <v>340285</v>
      </c>
      <c r="M68387" t="s">
        <v>52</v>
      </c>
      <c r="O68387" s="1">
        <v>40186</v>
      </c>
      <c r="P68387">
        <v>600000</v>
      </c>
    </row>
    <row r="68388" spans="11:16" x14ac:dyDescent="0.3">
      <c r="K68388" t="s">
        <v>340286</v>
      </c>
      <c r="L68388" t="s">
        <v>340287</v>
      </c>
      <c r="M68388" t="s">
        <v>28</v>
      </c>
      <c r="O68388" s="1">
        <v>37563</v>
      </c>
      <c r="P68388">
        <v>9000000</v>
      </c>
    </row>
    <row r="68389" spans="11:16" x14ac:dyDescent="0.3">
      <c r="K68389" t="s">
        <v>340286</v>
      </c>
      <c r="L68389" t="s">
        <v>340288</v>
      </c>
      <c r="M68389" t="s">
        <v>28</v>
      </c>
      <c r="N68389" t="s">
        <v>1189</v>
      </c>
      <c r="O68389" s="1">
        <v>37570</v>
      </c>
      <c r="P68389">
        <v>16000000</v>
      </c>
    </row>
    <row r="68390" spans="11:16" x14ac:dyDescent="0.3">
      <c r="K68390" t="s">
        <v>340289</v>
      </c>
      <c r="L68390" t="s">
        <v>340290</v>
      </c>
      <c r="M68390" t="s">
        <v>28</v>
      </c>
      <c r="N68390" t="s">
        <v>29</v>
      </c>
      <c r="O68390" s="1">
        <v>41737</v>
      </c>
      <c r="P68390">
        <v>450000</v>
      </c>
    </row>
    <row r="68391" spans="11:16" x14ac:dyDescent="0.3">
      <c r="K68391" t="s">
        <v>340289</v>
      </c>
      <c r="L68391" t="s">
        <v>340291</v>
      </c>
      <c r="M68391" t="s">
        <v>28</v>
      </c>
      <c r="N68391" t="s">
        <v>493</v>
      </c>
      <c r="O68391" t="s">
        <v>15269</v>
      </c>
    </row>
    <row r="68392" spans="11:16" x14ac:dyDescent="0.3">
      <c r="K68392" t="s">
        <v>340289</v>
      </c>
      <c r="L68392" t="s">
        <v>340292</v>
      </c>
      <c r="M68392" t="s">
        <v>28</v>
      </c>
      <c r="N68392" t="s">
        <v>40</v>
      </c>
      <c r="O68392" s="1">
        <v>40909</v>
      </c>
      <c r="P68392">
        <v>600000</v>
      </c>
    </row>
    <row r="68393" spans="11:16" x14ac:dyDescent="0.3">
      <c r="K68393" t="s">
        <v>340293</v>
      </c>
      <c r="L68393" t="s">
        <v>340294</v>
      </c>
      <c r="M68393" t="s">
        <v>52</v>
      </c>
      <c r="O68393" s="1">
        <v>41184</v>
      </c>
      <c r="P68393">
        <v>100000</v>
      </c>
    </row>
    <row r="68394" spans="11:16" x14ac:dyDescent="0.3">
      <c r="K68394" t="s">
        <v>340295</v>
      </c>
      <c r="L68394" t="s">
        <v>340296</v>
      </c>
      <c r="M68394" t="s">
        <v>324</v>
      </c>
      <c r="O68394" t="s">
        <v>18699</v>
      </c>
      <c r="P68394">
        <v>383238</v>
      </c>
    </row>
    <row r="68395" spans="11:16" x14ac:dyDescent="0.3">
      <c r="K68395" t="s">
        <v>340297</v>
      </c>
      <c r="L68395" t="s">
        <v>340298</v>
      </c>
      <c r="M68395" t="s">
        <v>52</v>
      </c>
      <c r="O68395" s="1">
        <v>41580</v>
      </c>
      <c r="P68395">
        <v>3000000</v>
      </c>
    </row>
    <row r="68396" spans="11:16" x14ac:dyDescent="0.3">
      <c r="K68396" t="s">
        <v>340297</v>
      </c>
      <c r="L68396" t="s">
        <v>340299</v>
      </c>
      <c r="M68396" t="s">
        <v>28</v>
      </c>
      <c r="N68396" t="s">
        <v>40</v>
      </c>
      <c r="O68396" t="s">
        <v>9169</v>
      </c>
      <c r="P68396">
        <v>10000000</v>
      </c>
    </row>
    <row r="68397" spans="11:16" x14ac:dyDescent="0.3">
      <c r="K68397" t="s">
        <v>340300</v>
      </c>
      <c r="L68397" t="s">
        <v>340301</v>
      </c>
      <c r="M68397" t="s">
        <v>28</v>
      </c>
      <c r="N68397" t="s">
        <v>40</v>
      </c>
      <c r="O68397" t="s">
        <v>17174</v>
      </c>
    </row>
    <row r="68398" spans="11:16" x14ac:dyDescent="0.3">
      <c r="K68398" t="s">
        <v>340300</v>
      </c>
      <c r="L68398" t="s">
        <v>340302</v>
      </c>
      <c r="M68398" t="s">
        <v>28</v>
      </c>
      <c r="O68398" t="s">
        <v>8194</v>
      </c>
    </row>
    <row r="68399" spans="11:16" x14ac:dyDescent="0.3">
      <c r="K68399" t="s">
        <v>340300</v>
      </c>
      <c r="L68399" t="s">
        <v>340303</v>
      </c>
      <c r="M68399" t="s">
        <v>52</v>
      </c>
      <c r="O68399" s="1">
        <v>41651</v>
      </c>
      <c r="P68399">
        <v>120000</v>
      </c>
    </row>
    <row r="68400" spans="11:16" x14ac:dyDescent="0.3">
      <c r="K68400" t="s">
        <v>340300</v>
      </c>
      <c r="L68400" t="s">
        <v>340304</v>
      </c>
      <c r="M68400" t="s">
        <v>28</v>
      </c>
      <c r="O68400" t="s">
        <v>6017</v>
      </c>
    </row>
    <row r="68401" spans="11:16" x14ac:dyDescent="0.3">
      <c r="K68401" t="s">
        <v>340300</v>
      </c>
      <c r="L68401" t="s">
        <v>340305</v>
      </c>
      <c r="M68401" t="s">
        <v>28</v>
      </c>
      <c r="O68401" t="s">
        <v>8049</v>
      </c>
    </row>
    <row r="68402" spans="11:16" x14ac:dyDescent="0.3">
      <c r="K68402" t="s">
        <v>340300</v>
      </c>
      <c r="L68402" t="s">
        <v>340306</v>
      </c>
      <c r="M68402" t="s">
        <v>28</v>
      </c>
      <c r="O68402" t="s">
        <v>22000</v>
      </c>
    </row>
    <row r="68403" spans="11:16" x14ac:dyDescent="0.3">
      <c r="K68403" t="s">
        <v>340300</v>
      </c>
      <c r="L68403" t="s">
        <v>340307</v>
      </c>
      <c r="M68403" t="s">
        <v>28</v>
      </c>
      <c r="O68403" t="s">
        <v>8892</v>
      </c>
      <c r="P68403">
        <v>25000</v>
      </c>
    </row>
    <row r="68404" spans="11:16" x14ac:dyDescent="0.3">
      <c r="K68404" t="s">
        <v>340308</v>
      </c>
      <c r="L68404" t="s">
        <v>340309</v>
      </c>
      <c r="M68404" t="s">
        <v>28</v>
      </c>
      <c r="N68404" t="s">
        <v>493</v>
      </c>
      <c r="O68404" t="s">
        <v>57802</v>
      </c>
      <c r="P68404">
        <v>10000000</v>
      </c>
    </row>
    <row r="68405" spans="11:16" x14ac:dyDescent="0.3">
      <c r="K68405" t="s">
        <v>340308</v>
      </c>
      <c r="L68405" t="s">
        <v>340310</v>
      </c>
      <c r="M68405" t="s">
        <v>28</v>
      </c>
      <c r="N68405" t="s">
        <v>29</v>
      </c>
      <c r="O68405" s="1">
        <v>37412</v>
      </c>
      <c r="P68405">
        <v>10000000</v>
      </c>
    </row>
    <row r="68406" spans="11:16" x14ac:dyDescent="0.3">
      <c r="K68406" t="s">
        <v>340308</v>
      </c>
      <c r="L68406" t="s">
        <v>340311</v>
      </c>
      <c r="M68406" t="s">
        <v>28</v>
      </c>
      <c r="N68406" t="s">
        <v>1189</v>
      </c>
      <c r="O68406" t="s">
        <v>27147</v>
      </c>
      <c r="P68406">
        <v>16000000</v>
      </c>
    </row>
    <row r="68407" spans="11:16" x14ac:dyDescent="0.3">
      <c r="K68407" t="s">
        <v>340308</v>
      </c>
      <c r="L68407" t="s">
        <v>340312</v>
      </c>
      <c r="M68407" t="s">
        <v>28</v>
      </c>
      <c r="N68407" t="s">
        <v>40</v>
      </c>
      <c r="O68407" s="1">
        <v>36835</v>
      </c>
      <c r="P68407">
        <v>5000000</v>
      </c>
    </row>
    <row r="68408" spans="11:16" x14ac:dyDescent="0.3">
      <c r="K68408" t="s">
        <v>340313</v>
      </c>
      <c r="L68408" t="s">
        <v>340314</v>
      </c>
      <c r="M68408" t="s">
        <v>233</v>
      </c>
      <c r="O68408" t="s">
        <v>5111</v>
      </c>
    </row>
    <row r="68409" spans="11:16" x14ac:dyDescent="0.3">
      <c r="K68409" t="s">
        <v>340315</v>
      </c>
      <c r="L68409" t="s">
        <v>340316</v>
      </c>
      <c r="M68409" t="s">
        <v>28</v>
      </c>
      <c r="N68409" t="s">
        <v>493</v>
      </c>
      <c r="O68409" t="s">
        <v>10000</v>
      </c>
      <c r="P68409">
        <v>8000000</v>
      </c>
    </row>
    <row r="68410" spans="11:16" x14ac:dyDescent="0.3">
      <c r="K68410" t="s">
        <v>340315</v>
      </c>
      <c r="L68410" t="s">
        <v>340317</v>
      </c>
      <c r="M68410" t="s">
        <v>28</v>
      </c>
      <c r="N68410" t="s">
        <v>29</v>
      </c>
      <c r="O68410" s="1">
        <v>38358</v>
      </c>
      <c r="P68410">
        <v>8000000</v>
      </c>
    </row>
    <row r="68411" spans="11:16" x14ac:dyDescent="0.3">
      <c r="K68411" t="s">
        <v>340315</v>
      </c>
      <c r="L68411" t="s">
        <v>340318</v>
      </c>
      <c r="M68411" t="s">
        <v>256</v>
      </c>
      <c r="O68411" t="s">
        <v>10932</v>
      </c>
      <c r="P68411">
        <v>5000000</v>
      </c>
    </row>
    <row r="68412" spans="11:16" x14ac:dyDescent="0.3">
      <c r="K68412" t="s">
        <v>340319</v>
      </c>
      <c r="L68412" t="s">
        <v>340320</v>
      </c>
      <c r="M68412" t="s">
        <v>28</v>
      </c>
      <c r="O68412" t="s">
        <v>15782</v>
      </c>
      <c r="P68412">
        <v>93677</v>
      </c>
    </row>
    <row r="68413" spans="11:16" x14ac:dyDescent="0.3">
      <c r="K68413" t="s">
        <v>340321</v>
      </c>
      <c r="L68413" t="s">
        <v>340322</v>
      </c>
      <c r="M68413" t="s">
        <v>324</v>
      </c>
      <c r="O68413" t="s">
        <v>2813</v>
      </c>
      <c r="P68413">
        <v>35000</v>
      </c>
    </row>
    <row r="68414" spans="11:16" x14ac:dyDescent="0.3">
      <c r="K68414" t="s">
        <v>340323</v>
      </c>
      <c r="L68414" t="s">
        <v>340324</v>
      </c>
      <c r="M68414" t="s">
        <v>52</v>
      </c>
      <c r="O68414" s="1">
        <v>40943</v>
      </c>
      <c r="P68414">
        <v>25000</v>
      </c>
    </row>
    <row r="68415" spans="11:16" x14ac:dyDescent="0.3">
      <c r="K68415" t="s">
        <v>340325</v>
      </c>
      <c r="L68415" t="s">
        <v>340326</v>
      </c>
      <c r="M68415" t="s">
        <v>91</v>
      </c>
      <c r="O68415" s="1">
        <v>42162</v>
      </c>
      <c r="P68415">
        <v>218000</v>
      </c>
    </row>
    <row r="68416" spans="11:16" x14ac:dyDescent="0.3">
      <c r="K68416" t="s">
        <v>340327</v>
      </c>
      <c r="L68416" t="s">
        <v>340328</v>
      </c>
      <c r="M68416" t="s">
        <v>28</v>
      </c>
      <c r="N68416" t="s">
        <v>40</v>
      </c>
      <c r="O68416" t="s">
        <v>11374</v>
      </c>
      <c r="P68416">
        <v>12000000</v>
      </c>
    </row>
    <row r="68417" spans="11:16" x14ac:dyDescent="0.3">
      <c r="K68417" t="s">
        <v>340327</v>
      </c>
      <c r="L68417" t="s">
        <v>340329</v>
      </c>
      <c r="M68417" t="s">
        <v>28</v>
      </c>
      <c r="N68417" t="s">
        <v>29</v>
      </c>
      <c r="O68417" t="s">
        <v>593</v>
      </c>
      <c r="P68417">
        <v>40000000</v>
      </c>
    </row>
    <row r="68418" spans="11:16" x14ac:dyDescent="0.3">
      <c r="K68418" t="s">
        <v>340330</v>
      </c>
      <c r="L68418" t="s">
        <v>340331</v>
      </c>
      <c r="M68418" t="s">
        <v>28</v>
      </c>
      <c r="O68418" t="s">
        <v>6249</v>
      </c>
      <c r="P68418">
        <v>661500</v>
      </c>
    </row>
    <row r="68419" spans="11:16" x14ac:dyDescent="0.3">
      <c r="K68419" t="s">
        <v>340332</v>
      </c>
      <c r="L68419" t="s">
        <v>340333</v>
      </c>
      <c r="M68419" t="s">
        <v>91</v>
      </c>
      <c r="O68419" s="1">
        <v>41278</v>
      </c>
      <c r="P68419">
        <v>961785</v>
      </c>
    </row>
    <row r="68420" spans="11:16" x14ac:dyDescent="0.3">
      <c r="K68420" t="s">
        <v>340332</v>
      </c>
      <c r="L68420" t="s">
        <v>340334</v>
      </c>
      <c r="M68420" t="s">
        <v>324</v>
      </c>
      <c r="O68420" t="s">
        <v>8083</v>
      </c>
      <c r="P68420">
        <v>644490</v>
      </c>
    </row>
    <row r="68421" spans="11:16" x14ac:dyDescent="0.3">
      <c r="K68421" t="s">
        <v>340332</v>
      </c>
      <c r="L68421" t="s">
        <v>340335</v>
      </c>
      <c r="M68421" t="s">
        <v>52</v>
      </c>
      <c r="O68421" s="1">
        <v>40555</v>
      </c>
      <c r="P68421">
        <v>53968</v>
      </c>
    </row>
    <row r="68422" spans="11:16" x14ac:dyDescent="0.3">
      <c r="K68422" t="s">
        <v>340336</v>
      </c>
      <c r="L68422" t="s">
        <v>340337</v>
      </c>
      <c r="M68422" t="s">
        <v>324</v>
      </c>
      <c r="O68422" t="s">
        <v>58442</v>
      </c>
      <c r="P68422">
        <v>1000000</v>
      </c>
    </row>
    <row r="68423" spans="11:16" x14ac:dyDescent="0.3">
      <c r="K68423" t="s">
        <v>340336</v>
      </c>
      <c r="L68423" t="s">
        <v>340338</v>
      </c>
      <c r="M68423" t="s">
        <v>324</v>
      </c>
      <c r="O68423" s="1">
        <v>42158</v>
      </c>
      <c r="P68423">
        <v>2000000</v>
      </c>
    </row>
    <row r="68424" spans="11:16" x14ac:dyDescent="0.3">
      <c r="K68424" t="s">
        <v>340339</v>
      </c>
      <c r="L68424" t="s">
        <v>340340</v>
      </c>
      <c r="M68424" t="s">
        <v>28</v>
      </c>
      <c r="O68424" s="1">
        <v>40915</v>
      </c>
    </row>
    <row r="68425" spans="11:16" x14ac:dyDescent="0.3">
      <c r="K68425" t="s">
        <v>340341</v>
      </c>
      <c r="L68425" t="s">
        <v>340342</v>
      </c>
      <c r="M68425" t="s">
        <v>28</v>
      </c>
      <c r="O68425" s="1">
        <v>40095</v>
      </c>
      <c r="P68425">
        <v>6258682</v>
      </c>
    </row>
    <row r="68426" spans="11:16" x14ac:dyDescent="0.3">
      <c r="K68426" t="s">
        <v>340343</v>
      </c>
      <c r="L68426" t="s">
        <v>340344</v>
      </c>
      <c r="M68426" t="s">
        <v>52</v>
      </c>
      <c r="O68426" s="1">
        <v>42250</v>
      </c>
    </row>
    <row r="68427" spans="11:16" x14ac:dyDescent="0.3">
      <c r="K68427" t="s">
        <v>340345</v>
      </c>
      <c r="L68427" t="s">
        <v>340346</v>
      </c>
      <c r="M68427" t="s">
        <v>28</v>
      </c>
      <c r="O68427" s="1">
        <v>40554</v>
      </c>
      <c r="P68427">
        <v>1390794</v>
      </c>
    </row>
    <row r="68428" spans="11:16" x14ac:dyDescent="0.3">
      <c r="K68428" t="s">
        <v>340347</v>
      </c>
      <c r="L68428" t="s">
        <v>340348</v>
      </c>
      <c r="M68428" t="s">
        <v>91</v>
      </c>
      <c r="O68428" s="1">
        <v>40909</v>
      </c>
      <c r="P68428">
        <v>2374240</v>
      </c>
    </row>
    <row r="68429" spans="11:16" x14ac:dyDescent="0.3">
      <c r="K68429" t="s">
        <v>340349</v>
      </c>
      <c r="L68429" t="s">
        <v>340350</v>
      </c>
      <c r="M68429" t="s">
        <v>233</v>
      </c>
      <c r="O68429" t="s">
        <v>17005</v>
      </c>
      <c r="P68429">
        <v>9776044</v>
      </c>
    </row>
    <row r="68430" spans="11:16" x14ac:dyDescent="0.3">
      <c r="K68430" t="s">
        <v>340351</v>
      </c>
      <c r="L68430" t="s">
        <v>340352</v>
      </c>
      <c r="M68430" t="s">
        <v>28</v>
      </c>
      <c r="N68430" t="s">
        <v>40</v>
      </c>
      <c r="O68430" s="1">
        <v>39453</v>
      </c>
    </row>
    <row r="68431" spans="11:16" x14ac:dyDescent="0.3">
      <c r="K68431" t="s">
        <v>340353</v>
      </c>
      <c r="L68431" t="s">
        <v>340354</v>
      </c>
      <c r="M68431" t="s">
        <v>52</v>
      </c>
      <c r="O68431" s="1">
        <v>40914</v>
      </c>
      <c r="P68431">
        <v>100000</v>
      </c>
    </row>
    <row r="68432" spans="11:16" x14ac:dyDescent="0.3">
      <c r="K68432" t="s">
        <v>340355</v>
      </c>
      <c r="L68432" t="s">
        <v>340356</v>
      </c>
      <c r="M68432" t="s">
        <v>28</v>
      </c>
      <c r="N68432" t="s">
        <v>493</v>
      </c>
      <c r="O68432" t="s">
        <v>1707</v>
      </c>
      <c r="P68432">
        <v>1000000</v>
      </c>
    </row>
    <row r="68433" spans="11:16" x14ac:dyDescent="0.3">
      <c r="K68433" t="s">
        <v>340357</v>
      </c>
      <c r="L68433" t="s">
        <v>340358</v>
      </c>
      <c r="M68433" t="s">
        <v>52</v>
      </c>
      <c r="O68433" t="s">
        <v>64893</v>
      </c>
      <c r="P68433">
        <v>2900000</v>
      </c>
    </row>
    <row r="68434" spans="11:16" x14ac:dyDescent="0.3">
      <c r="K68434" t="s">
        <v>340359</v>
      </c>
      <c r="L68434" t="s">
        <v>340360</v>
      </c>
      <c r="M68434" t="s">
        <v>28</v>
      </c>
      <c r="N68434" t="s">
        <v>29</v>
      </c>
      <c r="O68434" t="s">
        <v>8283</v>
      </c>
      <c r="P68434">
        <v>10097500</v>
      </c>
    </row>
    <row r="68435" spans="11:16" x14ac:dyDescent="0.3">
      <c r="K68435" t="s">
        <v>340361</v>
      </c>
      <c r="L68435" t="s">
        <v>340362</v>
      </c>
      <c r="M68435" t="s">
        <v>324</v>
      </c>
      <c r="O68435" t="s">
        <v>14893</v>
      </c>
      <c r="P68435">
        <v>16000</v>
      </c>
    </row>
    <row r="68436" spans="11:16" x14ac:dyDescent="0.3">
      <c r="K68436" t="s">
        <v>340363</v>
      </c>
      <c r="L68436" t="s">
        <v>340364</v>
      </c>
      <c r="M68436" t="s">
        <v>28</v>
      </c>
      <c r="N68436" t="s">
        <v>40</v>
      </c>
      <c r="O68436" s="1">
        <v>39816</v>
      </c>
      <c r="P68436">
        <v>1264400</v>
      </c>
    </row>
    <row r="68437" spans="11:16" x14ac:dyDescent="0.3">
      <c r="K68437" t="s">
        <v>340365</v>
      </c>
      <c r="L68437" t="s">
        <v>340366</v>
      </c>
      <c r="M68437" t="s">
        <v>52</v>
      </c>
      <c r="O68437" s="1">
        <v>40544</v>
      </c>
    </row>
    <row r="68438" spans="11:16" x14ac:dyDescent="0.3">
      <c r="K68438" t="s">
        <v>340367</v>
      </c>
      <c r="L68438" t="s">
        <v>340368</v>
      </c>
      <c r="M68438" t="s">
        <v>233</v>
      </c>
      <c r="O68438" t="s">
        <v>200126</v>
      </c>
      <c r="P68438">
        <v>89500000</v>
      </c>
    </row>
    <row r="68439" spans="11:16" x14ac:dyDescent="0.3">
      <c r="K68439" t="s">
        <v>340367</v>
      </c>
      <c r="L68439" t="s">
        <v>340369</v>
      </c>
      <c r="M68439" t="s">
        <v>233</v>
      </c>
      <c r="O68439" s="1">
        <v>40912</v>
      </c>
      <c r="P68439">
        <v>300000000</v>
      </c>
    </row>
    <row r="68440" spans="11:16" x14ac:dyDescent="0.3">
      <c r="K68440" t="s">
        <v>340370</v>
      </c>
      <c r="L68440" t="s">
        <v>340371</v>
      </c>
      <c r="M68440" t="s">
        <v>28</v>
      </c>
      <c r="O68440" t="s">
        <v>14546</v>
      </c>
      <c r="P68440">
        <v>501000</v>
      </c>
    </row>
    <row r="68441" spans="11:16" x14ac:dyDescent="0.3">
      <c r="K68441" t="s">
        <v>340372</v>
      </c>
      <c r="L68441" t="s">
        <v>340373</v>
      </c>
      <c r="M68441" t="s">
        <v>52</v>
      </c>
      <c r="O68441" s="1">
        <v>39455</v>
      </c>
      <c r="P68441">
        <v>1557400</v>
      </c>
    </row>
    <row r="68442" spans="11:16" x14ac:dyDescent="0.3">
      <c r="K68442" t="s">
        <v>340374</v>
      </c>
      <c r="L68442" t="s">
        <v>340375</v>
      </c>
      <c r="M68442" t="s">
        <v>52</v>
      </c>
      <c r="O68442" t="s">
        <v>140553</v>
      </c>
    </row>
    <row r="68443" spans="11:16" x14ac:dyDescent="0.3">
      <c r="K68443" t="s">
        <v>340376</v>
      </c>
      <c r="L68443" t="s">
        <v>340377</v>
      </c>
      <c r="M68443" t="s">
        <v>28</v>
      </c>
      <c r="O68443" t="s">
        <v>18508</v>
      </c>
      <c r="P68443">
        <v>2612517</v>
      </c>
    </row>
    <row r="68444" spans="11:16" x14ac:dyDescent="0.3">
      <c r="K68444" t="s">
        <v>340376</v>
      </c>
      <c r="L68444" t="s">
        <v>340378</v>
      </c>
      <c r="M68444" t="s">
        <v>52</v>
      </c>
      <c r="O68444" s="1">
        <v>40555</v>
      </c>
    </row>
    <row r="68445" spans="11:16" x14ac:dyDescent="0.3">
      <c r="K68445" t="s">
        <v>340376</v>
      </c>
      <c r="L68445" t="s">
        <v>340379</v>
      </c>
      <c r="M68445" t="s">
        <v>52</v>
      </c>
      <c r="O68445" s="1">
        <v>40549</v>
      </c>
      <c r="P68445">
        <v>2596744</v>
      </c>
    </row>
    <row r="68446" spans="11:16" x14ac:dyDescent="0.3">
      <c r="K68446" t="s">
        <v>340376</v>
      </c>
      <c r="L68446" t="s">
        <v>340380</v>
      </c>
      <c r="M68446" t="s">
        <v>28</v>
      </c>
      <c r="N68446" t="s">
        <v>40</v>
      </c>
      <c r="O68446" s="1">
        <v>41731</v>
      </c>
      <c r="P68446">
        <v>7000000</v>
      </c>
    </row>
    <row r="68447" spans="11:16" x14ac:dyDescent="0.3">
      <c r="K68447" t="s">
        <v>340376</v>
      </c>
      <c r="L68447" t="s">
        <v>340381</v>
      </c>
      <c r="M68447" t="s">
        <v>28</v>
      </c>
      <c r="O68447" t="s">
        <v>25729</v>
      </c>
    </row>
    <row r="68448" spans="11:16" x14ac:dyDescent="0.3">
      <c r="K68448" t="s">
        <v>340376</v>
      </c>
      <c r="L68448" t="s">
        <v>340382</v>
      </c>
      <c r="M68448" t="s">
        <v>749</v>
      </c>
      <c r="O68448" t="s">
        <v>27126</v>
      </c>
    </row>
    <row r="68449" spans="11:16" x14ac:dyDescent="0.3">
      <c r="K68449" t="s">
        <v>340376</v>
      </c>
      <c r="L68449" t="s">
        <v>340383</v>
      </c>
      <c r="M68449" t="s">
        <v>28</v>
      </c>
      <c r="N68449" t="s">
        <v>29</v>
      </c>
      <c r="O68449" s="1">
        <v>42008</v>
      </c>
      <c r="P68449">
        <v>16149899</v>
      </c>
    </row>
    <row r="68450" spans="11:16" x14ac:dyDescent="0.3">
      <c r="K68450" t="s">
        <v>340384</v>
      </c>
      <c r="L68450" t="s">
        <v>340385</v>
      </c>
      <c r="M68450" t="s">
        <v>28</v>
      </c>
      <c r="O68450" t="s">
        <v>172923</v>
      </c>
      <c r="P68450">
        <v>908000</v>
      </c>
    </row>
    <row r="68451" spans="11:16" x14ac:dyDescent="0.3">
      <c r="K68451" t="s">
        <v>340384</v>
      </c>
      <c r="L68451" t="s">
        <v>340386</v>
      </c>
      <c r="M68451" t="s">
        <v>28</v>
      </c>
      <c r="O68451" t="s">
        <v>29584</v>
      </c>
      <c r="P68451">
        <v>309000</v>
      </c>
    </row>
    <row r="68452" spans="11:16" x14ac:dyDescent="0.3">
      <c r="K68452" t="s">
        <v>340384</v>
      </c>
      <c r="L68452" t="s">
        <v>340387</v>
      </c>
      <c r="M68452" t="s">
        <v>28</v>
      </c>
      <c r="O68452" s="1">
        <v>40457</v>
      </c>
      <c r="P68452">
        <v>409000</v>
      </c>
    </row>
    <row r="68453" spans="11:16" x14ac:dyDescent="0.3">
      <c r="K68453" t="s">
        <v>340388</v>
      </c>
      <c r="L68453" t="s">
        <v>340389</v>
      </c>
      <c r="M68453" t="s">
        <v>52</v>
      </c>
      <c r="O68453" s="1">
        <v>41771</v>
      </c>
      <c r="P68453">
        <v>897317</v>
      </c>
    </row>
    <row r="68454" spans="11:16" x14ac:dyDescent="0.3">
      <c r="K68454" t="s">
        <v>340390</v>
      </c>
      <c r="L68454" t="s">
        <v>340391</v>
      </c>
      <c r="M68454" t="s">
        <v>52</v>
      </c>
      <c r="O68454" t="s">
        <v>7876</v>
      </c>
      <c r="P68454">
        <v>400000</v>
      </c>
    </row>
    <row r="68455" spans="11:16" x14ac:dyDescent="0.3">
      <c r="K68455" t="s">
        <v>340392</v>
      </c>
      <c r="L68455" t="s">
        <v>340393</v>
      </c>
      <c r="M68455" t="s">
        <v>52</v>
      </c>
      <c r="O68455" s="1">
        <v>41640</v>
      </c>
    </row>
    <row r="68456" spans="11:16" x14ac:dyDescent="0.3">
      <c r="K68456" t="s">
        <v>340394</v>
      </c>
      <c r="L68456" t="s">
        <v>340395</v>
      </c>
      <c r="M68456" t="s">
        <v>28</v>
      </c>
      <c r="O68456" s="1">
        <v>36414</v>
      </c>
      <c r="P68456">
        <v>50700000</v>
      </c>
    </row>
    <row r="68457" spans="11:16" x14ac:dyDescent="0.3">
      <c r="K68457" t="s">
        <v>340394</v>
      </c>
      <c r="L68457" t="s">
        <v>340396</v>
      </c>
      <c r="M68457" t="s">
        <v>28</v>
      </c>
      <c r="O68457" t="s">
        <v>20106</v>
      </c>
      <c r="P68457">
        <v>3624900</v>
      </c>
    </row>
    <row r="68458" spans="11:16" x14ac:dyDescent="0.3">
      <c r="K68458" t="s">
        <v>340397</v>
      </c>
      <c r="L68458" t="s">
        <v>340398</v>
      </c>
      <c r="M68458" t="s">
        <v>324</v>
      </c>
      <c r="O68458" s="1">
        <v>39092</v>
      </c>
      <c r="P68458">
        <v>426960</v>
      </c>
    </row>
    <row r="68459" spans="11:16" x14ac:dyDescent="0.3">
      <c r="K68459" t="s">
        <v>340399</v>
      </c>
      <c r="L68459" t="s">
        <v>340400</v>
      </c>
      <c r="M68459" t="s">
        <v>9286</v>
      </c>
      <c r="O68459" t="s">
        <v>6017</v>
      </c>
    </row>
    <row r="68460" spans="11:16" x14ac:dyDescent="0.3">
      <c r="K68460" t="s">
        <v>340401</v>
      </c>
      <c r="L68460" t="s">
        <v>340402</v>
      </c>
      <c r="M68460" t="s">
        <v>324</v>
      </c>
      <c r="O68460" s="1">
        <v>40550</v>
      </c>
      <c r="P68460">
        <v>500000</v>
      </c>
    </row>
    <row r="68461" spans="11:16" x14ac:dyDescent="0.3">
      <c r="K68461" t="s">
        <v>340403</v>
      </c>
      <c r="L68461" t="s">
        <v>340404</v>
      </c>
      <c r="M68461" t="s">
        <v>52</v>
      </c>
      <c r="O68461" s="1">
        <v>42279</v>
      </c>
      <c r="P68461">
        <v>5000</v>
      </c>
    </row>
    <row r="68462" spans="11:16" x14ac:dyDescent="0.3">
      <c r="K68462" t="s">
        <v>340403</v>
      </c>
      <c r="L68462" t="s">
        <v>340405</v>
      </c>
      <c r="M68462" t="s">
        <v>52</v>
      </c>
      <c r="O68462" t="s">
        <v>4528</v>
      </c>
      <c r="P68462">
        <v>5000</v>
      </c>
    </row>
    <row r="68463" spans="11:16" x14ac:dyDescent="0.3">
      <c r="K68463" t="s">
        <v>340403</v>
      </c>
      <c r="L68463" t="s">
        <v>340406</v>
      </c>
      <c r="M68463" t="s">
        <v>52</v>
      </c>
      <c r="O68463" t="s">
        <v>4086</v>
      </c>
      <c r="P68463">
        <v>20000</v>
      </c>
    </row>
    <row r="68464" spans="11:16" x14ac:dyDescent="0.3">
      <c r="K68464" t="s">
        <v>340407</v>
      </c>
      <c r="L68464" t="s">
        <v>340408</v>
      </c>
      <c r="M68464" t="s">
        <v>52</v>
      </c>
      <c r="O68464" s="1">
        <v>41277</v>
      </c>
      <c r="P68464">
        <v>1000000</v>
      </c>
    </row>
    <row r="68465" spans="11:16" x14ac:dyDescent="0.3">
      <c r="K68465" t="s">
        <v>340409</v>
      </c>
      <c r="L68465" t="s">
        <v>340410</v>
      </c>
      <c r="M68465" t="s">
        <v>28</v>
      </c>
      <c r="O68465" s="1">
        <v>41465</v>
      </c>
      <c r="P68465">
        <v>600000</v>
      </c>
    </row>
    <row r="68466" spans="11:16" x14ac:dyDescent="0.3">
      <c r="K68466" t="s">
        <v>340411</v>
      </c>
      <c r="L68466" t="s">
        <v>340412</v>
      </c>
      <c r="M68466" t="s">
        <v>28</v>
      </c>
      <c r="N68466" t="s">
        <v>40</v>
      </c>
      <c r="O68466" s="1">
        <v>39853</v>
      </c>
      <c r="P68466">
        <v>8100000</v>
      </c>
    </row>
    <row r="68467" spans="11:16" x14ac:dyDescent="0.3">
      <c r="K68467" t="s">
        <v>340411</v>
      </c>
      <c r="L68467" t="s">
        <v>340413</v>
      </c>
      <c r="M68467" t="s">
        <v>28</v>
      </c>
      <c r="O68467" t="s">
        <v>10182</v>
      </c>
    </row>
    <row r="68468" spans="11:16" x14ac:dyDescent="0.3">
      <c r="K68468" t="s">
        <v>340411</v>
      </c>
      <c r="L68468" t="s">
        <v>340414</v>
      </c>
      <c r="M68468" t="s">
        <v>233</v>
      </c>
      <c r="O68468" s="1">
        <v>40918</v>
      </c>
      <c r="P68468">
        <v>12000000</v>
      </c>
    </row>
    <row r="68469" spans="11:16" x14ac:dyDescent="0.3">
      <c r="K68469" t="s">
        <v>340411</v>
      </c>
      <c r="L68469" t="s">
        <v>340415</v>
      </c>
      <c r="M68469" t="s">
        <v>28</v>
      </c>
      <c r="N68469" t="s">
        <v>29</v>
      </c>
      <c r="O68469" t="s">
        <v>17174</v>
      </c>
      <c r="P68469">
        <v>9000000</v>
      </c>
    </row>
    <row r="68470" spans="11:16" x14ac:dyDescent="0.3">
      <c r="K68470" t="s">
        <v>340416</v>
      </c>
      <c r="L68470" t="s">
        <v>340417</v>
      </c>
      <c r="M68470" t="s">
        <v>28</v>
      </c>
      <c r="N68470" t="s">
        <v>29</v>
      </c>
      <c r="O68470" t="s">
        <v>9539</v>
      </c>
      <c r="P68470">
        <v>18000000</v>
      </c>
    </row>
    <row r="68471" spans="11:16" x14ac:dyDescent="0.3">
      <c r="K68471" t="s">
        <v>340416</v>
      </c>
      <c r="L68471" t="s">
        <v>340418</v>
      </c>
      <c r="M68471" t="s">
        <v>28</v>
      </c>
      <c r="O68471" s="1">
        <v>40215</v>
      </c>
      <c r="P68471">
        <v>2932000</v>
      </c>
    </row>
    <row r="68472" spans="11:16" x14ac:dyDescent="0.3">
      <c r="K68472" t="s">
        <v>340419</v>
      </c>
      <c r="L68472" t="s">
        <v>340420</v>
      </c>
      <c r="M68472" t="s">
        <v>28</v>
      </c>
      <c r="N68472" t="s">
        <v>29</v>
      </c>
      <c r="O68472" s="1">
        <v>37378</v>
      </c>
      <c r="P68472">
        <v>13000000</v>
      </c>
    </row>
    <row r="68473" spans="11:16" x14ac:dyDescent="0.3">
      <c r="K68473" t="s">
        <v>340421</v>
      </c>
      <c r="L68473" t="s">
        <v>340422</v>
      </c>
      <c r="M68473" t="s">
        <v>52</v>
      </c>
      <c r="O68473" t="s">
        <v>432</v>
      </c>
      <c r="P68473">
        <v>1000000</v>
      </c>
    </row>
    <row r="68474" spans="11:16" x14ac:dyDescent="0.3">
      <c r="K68474" t="s">
        <v>340423</v>
      </c>
      <c r="L68474" t="s">
        <v>340424</v>
      </c>
      <c r="M68474" t="s">
        <v>52</v>
      </c>
      <c r="O68474" t="s">
        <v>14873</v>
      </c>
      <c r="P68474">
        <v>0</v>
      </c>
    </row>
    <row r="68475" spans="11:16" x14ac:dyDescent="0.3">
      <c r="K68475" t="s">
        <v>340425</v>
      </c>
      <c r="L68475" t="s">
        <v>340426</v>
      </c>
      <c r="M68475" t="s">
        <v>91</v>
      </c>
      <c r="O68475" t="s">
        <v>840</v>
      </c>
    </row>
    <row r="68476" spans="11:16" x14ac:dyDescent="0.3">
      <c r="K68476" t="s">
        <v>340427</v>
      </c>
      <c r="L68476" t="s">
        <v>340428</v>
      </c>
      <c r="M68476" t="s">
        <v>28</v>
      </c>
      <c r="O68476" t="s">
        <v>14860</v>
      </c>
      <c r="P68476">
        <v>94565100</v>
      </c>
    </row>
    <row r="68477" spans="11:16" x14ac:dyDescent="0.3">
      <c r="K68477" t="s">
        <v>340429</v>
      </c>
      <c r="L68477" t="s">
        <v>340430</v>
      </c>
      <c r="M68477" t="s">
        <v>52</v>
      </c>
      <c r="O68477" t="s">
        <v>2752</v>
      </c>
    </row>
    <row r="68478" spans="11:16" x14ac:dyDescent="0.3">
      <c r="K68478" t="s">
        <v>340431</v>
      </c>
      <c r="L68478" t="s">
        <v>340432</v>
      </c>
      <c r="M68478" t="s">
        <v>3620</v>
      </c>
      <c r="O68478" t="s">
        <v>10758</v>
      </c>
      <c r="P68478">
        <v>25000</v>
      </c>
    </row>
    <row r="68479" spans="11:16" x14ac:dyDescent="0.3">
      <c r="K68479" t="s">
        <v>340433</v>
      </c>
      <c r="L68479" t="s">
        <v>340434</v>
      </c>
      <c r="M68479" t="s">
        <v>52</v>
      </c>
      <c r="O68479" s="1">
        <v>41458</v>
      </c>
      <c r="P68479">
        <v>923148</v>
      </c>
    </row>
    <row r="68480" spans="11:16" x14ac:dyDescent="0.3">
      <c r="K68480" t="s">
        <v>340435</v>
      </c>
      <c r="L68480" t="s">
        <v>340436</v>
      </c>
      <c r="M68480" t="s">
        <v>52</v>
      </c>
      <c r="O68480" t="s">
        <v>22920</v>
      </c>
      <c r="P68480">
        <v>2000000</v>
      </c>
    </row>
    <row r="68481" spans="11:16" x14ac:dyDescent="0.3">
      <c r="K68481" t="s">
        <v>340435</v>
      </c>
      <c r="L68481" t="s">
        <v>340437</v>
      </c>
      <c r="M68481" t="s">
        <v>52</v>
      </c>
      <c r="O68481" t="s">
        <v>21244</v>
      </c>
      <c r="P68481">
        <v>1500000</v>
      </c>
    </row>
    <row r="68482" spans="11:16" x14ac:dyDescent="0.3">
      <c r="K68482" t="s">
        <v>340438</v>
      </c>
      <c r="L68482" t="s">
        <v>340439</v>
      </c>
      <c r="M68482" t="s">
        <v>28</v>
      </c>
      <c r="O68482" t="s">
        <v>25496</v>
      </c>
      <c r="P68482">
        <v>11298</v>
      </c>
    </row>
    <row r="68483" spans="11:16" x14ac:dyDescent="0.3">
      <c r="K68483" t="s">
        <v>340440</v>
      </c>
      <c r="L68483" t="s">
        <v>340441</v>
      </c>
      <c r="M68483" t="s">
        <v>52</v>
      </c>
      <c r="O68483" t="s">
        <v>63254</v>
      </c>
      <c r="P68483">
        <v>50000</v>
      </c>
    </row>
    <row r="68484" spans="11:16" x14ac:dyDescent="0.3">
      <c r="K68484" t="s">
        <v>340442</v>
      </c>
      <c r="L68484" t="s">
        <v>340443</v>
      </c>
      <c r="M68484" t="s">
        <v>28</v>
      </c>
      <c r="N68484" t="s">
        <v>40</v>
      </c>
      <c r="O68484" s="1">
        <v>40920</v>
      </c>
      <c r="P68484">
        <v>1300000</v>
      </c>
    </row>
    <row r="68485" spans="11:16" x14ac:dyDescent="0.3">
      <c r="K68485" t="s">
        <v>340444</v>
      </c>
      <c r="L68485" t="s">
        <v>340445</v>
      </c>
      <c r="M68485" t="s">
        <v>28</v>
      </c>
      <c r="O68485" s="1">
        <v>39971</v>
      </c>
      <c r="P68485">
        <v>16000000</v>
      </c>
    </row>
    <row r="68486" spans="11:16" x14ac:dyDescent="0.3">
      <c r="K68486" t="s">
        <v>340444</v>
      </c>
      <c r="L68486" t="s">
        <v>340446</v>
      </c>
      <c r="M68486" t="s">
        <v>91</v>
      </c>
      <c r="O68486" s="1">
        <v>39123</v>
      </c>
    </row>
    <row r="68487" spans="11:16" x14ac:dyDescent="0.3">
      <c r="K68487" t="s">
        <v>340444</v>
      </c>
      <c r="L68487" t="s">
        <v>340447</v>
      </c>
      <c r="M68487" t="s">
        <v>28</v>
      </c>
      <c r="N68487" t="s">
        <v>493</v>
      </c>
      <c r="O68487" s="1">
        <v>40299</v>
      </c>
      <c r="P68487">
        <v>38000000</v>
      </c>
    </row>
    <row r="68488" spans="11:16" x14ac:dyDescent="0.3">
      <c r="K68488" t="s">
        <v>340448</v>
      </c>
      <c r="L68488" t="s">
        <v>340449</v>
      </c>
      <c r="M68488" t="s">
        <v>223</v>
      </c>
      <c r="O68488" t="s">
        <v>7626</v>
      </c>
      <c r="P68488">
        <v>1000000</v>
      </c>
    </row>
    <row r="68489" spans="11:16" x14ac:dyDescent="0.3">
      <c r="K68489" t="s">
        <v>340450</v>
      </c>
      <c r="L68489" t="s">
        <v>340451</v>
      </c>
      <c r="M68489" t="s">
        <v>28</v>
      </c>
      <c r="O68489" s="1">
        <v>38601</v>
      </c>
    </row>
    <row r="68490" spans="11:16" x14ac:dyDescent="0.3">
      <c r="K68490" t="s">
        <v>340452</v>
      </c>
      <c r="L68490" t="s">
        <v>340453</v>
      </c>
      <c r="M68490" t="s">
        <v>52</v>
      </c>
      <c r="O68490" s="1">
        <v>42010</v>
      </c>
      <c r="P68490">
        <v>153392</v>
      </c>
    </row>
    <row r="68491" spans="11:16" x14ac:dyDescent="0.3">
      <c r="K68491" t="s">
        <v>340454</v>
      </c>
      <c r="L68491" t="s">
        <v>340455</v>
      </c>
      <c r="M68491" t="s">
        <v>52</v>
      </c>
      <c r="O68491" t="s">
        <v>23277</v>
      </c>
      <c r="P68491">
        <v>2000000</v>
      </c>
    </row>
    <row r="68492" spans="11:16" x14ac:dyDescent="0.3">
      <c r="K68492" t="s">
        <v>340454</v>
      </c>
      <c r="L68492" t="s">
        <v>340456</v>
      </c>
      <c r="M68492" t="s">
        <v>52</v>
      </c>
      <c r="O68492" t="s">
        <v>7936</v>
      </c>
    </row>
    <row r="68493" spans="11:16" x14ac:dyDescent="0.3">
      <c r="K68493" t="s">
        <v>340454</v>
      </c>
      <c r="L68493" t="s">
        <v>340457</v>
      </c>
      <c r="M68493" t="s">
        <v>91</v>
      </c>
      <c r="O68493" s="1">
        <v>40919</v>
      </c>
    </row>
    <row r="68494" spans="11:16" x14ac:dyDescent="0.3">
      <c r="K68494" t="s">
        <v>340454</v>
      </c>
      <c r="L68494" t="s">
        <v>340458</v>
      </c>
      <c r="M68494" t="s">
        <v>28</v>
      </c>
      <c r="N68494" t="s">
        <v>40</v>
      </c>
      <c r="O68494" t="s">
        <v>1134</v>
      </c>
      <c r="P68494">
        <v>6000000</v>
      </c>
    </row>
    <row r="68495" spans="11:16" x14ac:dyDescent="0.3">
      <c r="K68495" t="s">
        <v>340459</v>
      </c>
      <c r="L68495" t="s">
        <v>340460</v>
      </c>
      <c r="M68495" t="s">
        <v>190</v>
      </c>
      <c r="O68495" s="1">
        <v>41981</v>
      </c>
      <c r="P68495">
        <v>250000</v>
      </c>
    </row>
    <row r="68496" spans="11:16" x14ac:dyDescent="0.3">
      <c r="K68496" t="s">
        <v>340461</v>
      </c>
      <c r="L68496" t="s">
        <v>340462</v>
      </c>
      <c r="M68496" t="s">
        <v>256</v>
      </c>
      <c r="O68496" s="1">
        <v>40522</v>
      </c>
      <c r="P68496">
        <v>500000</v>
      </c>
    </row>
    <row r="68497" spans="11:16" x14ac:dyDescent="0.3">
      <c r="K68497" t="s">
        <v>340461</v>
      </c>
      <c r="L68497" t="s">
        <v>340463</v>
      </c>
      <c r="M68497" t="s">
        <v>28</v>
      </c>
      <c r="O68497" s="1">
        <v>40454</v>
      </c>
      <c r="P68497">
        <v>232500</v>
      </c>
    </row>
    <row r="68498" spans="11:16" x14ac:dyDescent="0.3">
      <c r="K68498" t="s">
        <v>340461</v>
      </c>
      <c r="L68498" t="s">
        <v>340464</v>
      </c>
      <c r="M68498" t="s">
        <v>28</v>
      </c>
      <c r="O68498" t="s">
        <v>49316</v>
      </c>
      <c r="P68498">
        <v>500000</v>
      </c>
    </row>
    <row r="68499" spans="11:16" x14ac:dyDescent="0.3">
      <c r="K68499" t="s">
        <v>340461</v>
      </c>
      <c r="L68499" t="s">
        <v>340465</v>
      </c>
      <c r="M68499" t="s">
        <v>28</v>
      </c>
      <c r="O68499" s="1">
        <v>40613</v>
      </c>
      <c r="P68499">
        <v>100000</v>
      </c>
    </row>
    <row r="68500" spans="11:16" x14ac:dyDescent="0.3">
      <c r="K68500" t="s">
        <v>340466</v>
      </c>
      <c r="L68500" t="s">
        <v>340467</v>
      </c>
      <c r="M68500" t="s">
        <v>52</v>
      </c>
      <c r="O68500" s="1">
        <v>41275</v>
      </c>
    </row>
    <row r="68501" spans="11:16" x14ac:dyDescent="0.3">
      <c r="K68501" t="s">
        <v>340468</v>
      </c>
      <c r="L68501" t="s">
        <v>340469</v>
      </c>
      <c r="M68501" t="s">
        <v>28</v>
      </c>
      <c r="O68501" t="s">
        <v>32621</v>
      </c>
    </row>
    <row r="68502" spans="11:16" x14ac:dyDescent="0.3">
      <c r="K68502" t="s">
        <v>340470</v>
      </c>
      <c r="L68502" t="s">
        <v>340471</v>
      </c>
      <c r="M68502" t="s">
        <v>91</v>
      </c>
      <c r="O68502" s="1">
        <v>41702</v>
      </c>
      <c r="P68502">
        <v>200000</v>
      </c>
    </row>
    <row r="68503" spans="11:16" x14ac:dyDescent="0.3">
      <c r="K68503" t="s">
        <v>340472</v>
      </c>
      <c r="L68503" t="s">
        <v>340473</v>
      </c>
      <c r="M68503" t="s">
        <v>223</v>
      </c>
      <c r="O68503" t="s">
        <v>77064</v>
      </c>
      <c r="P68503">
        <v>1500000</v>
      </c>
    </row>
    <row r="68504" spans="11:16" x14ac:dyDescent="0.3">
      <c r="K68504" t="s">
        <v>340472</v>
      </c>
      <c r="L68504" t="s">
        <v>340474</v>
      </c>
      <c r="M68504" t="s">
        <v>256</v>
      </c>
      <c r="O68504" t="s">
        <v>7111</v>
      </c>
      <c r="P68504">
        <v>600000</v>
      </c>
    </row>
    <row r="68505" spans="11:16" x14ac:dyDescent="0.3">
      <c r="K68505" t="s">
        <v>340472</v>
      </c>
      <c r="L68505" t="s">
        <v>340475</v>
      </c>
      <c r="M68505" t="s">
        <v>28</v>
      </c>
      <c r="O68505" t="s">
        <v>12234</v>
      </c>
      <c r="P68505">
        <v>4506708</v>
      </c>
    </row>
    <row r="68506" spans="11:16" x14ac:dyDescent="0.3">
      <c r="K68506" t="s">
        <v>340472</v>
      </c>
      <c r="L68506" t="s">
        <v>340476</v>
      </c>
      <c r="M68506" t="s">
        <v>28</v>
      </c>
      <c r="N68506" t="s">
        <v>29</v>
      </c>
      <c r="O68506" t="s">
        <v>66304</v>
      </c>
      <c r="P68506">
        <v>17500000</v>
      </c>
    </row>
    <row r="68507" spans="11:16" x14ac:dyDescent="0.3">
      <c r="K68507" t="s">
        <v>340472</v>
      </c>
      <c r="L68507" t="s">
        <v>340477</v>
      </c>
      <c r="M68507" t="s">
        <v>256</v>
      </c>
      <c r="O68507" t="s">
        <v>18570</v>
      </c>
      <c r="P68507">
        <v>1050000</v>
      </c>
    </row>
    <row r="68508" spans="11:16" x14ac:dyDescent="0.3">
      <c r="K68508" t="s">
        <v>340478</v>
      </c>
      <c r="L68508" t="s">
        <v>340479</v>
      </c>
      <c r="M68508" t="s">
        <v>256</v>
      </c>
      <c r="O68508" t="s">
        <v>11047</v>
      </c>
      <c r="P68508">
        <v>24616</v>
      </c>
    </row>
    <row r="68509" spans="11:16" x14ac:dyDescent="0.3">
      <c r="K68509" t="s">
        <v>340480</v>
      </c>
      <c r="L68509" t="s">
        <v>340481</v>
      </c>
      <c r="M68509" t="s">
        <v>28</v>
      </c>
      <c r="N68509" t="s">
        <v>40</v>
      </c>
      <c r="O68509" s="1">
        <v>41620</v>
      </c>
      <c r="P68509">
        <v>10000000</v>
      </c>
    </row>
    <row r="68510" spans="11:16" x14ac:dyDescent="0.3">
      <c r="K68510" t="s">
        <v>340480</v>
      </c>
      <c r="L68510" t="s">
        <v>340482</v>
      </c>
      <c r="M68510" t="s">
        <v>28</v>
      </c>
      <c r="N68510" t="s">
        <v>40</v>
      </c>
      <c r="O68510" t="s">
        <v>2813</v>
      </c>
      <c r="P68510">
        <v>11400000</v>
      </c>
    </row>
    <row r="68511" spans="11:16" x14ac:dyDescent="0.3">
      <c r="K68511" t="s">
        <v>340480</v>
      </c>
      <c r="L68511" t="s">
        <v>340483</v>
      </c>
      <c r="M68511" t="s">
        <v>256</v>
      </c>
      <c r="O68511" s="1">
        <v>41008</v>
      </c>
      <c r="P68511">
        <v>3500000</v>
      </c>
    </row>
    <row r="68512" spans="11:16" x14ac:dyDescent="0.3">
      <c r="K68512" t="s">
        <v>340480</v>
      </c>
      <c r="L68512" t="s">
        <v>340484</v>
      </c>
      <c r="M68512" t="s">
        <v>52</v>
      </c>
      <c r="O68512" s="1">
        <v>40552</v>
      </c>
      <c r="P68512">
        <v>50000</v>
      </c>
    </row>
    <row r="68513" spans="11:16" x14ac:dyDescent="0.3">
      <c r="K68513" t="s">
        <v>340485</v>
      </c>
      <c r="L68513" t="s">
        <v>340486</v>
      </c>
      <c r="M68513" t="s">
        <v>28</v>
      </c>
      <c r="O68513" t="s">
        <v>18817</v>
      </c>
      <c r="P68513">
        <v>18150000</v>
      </c>
    </row>
    <row r="68514" spans="11:16" x14ac:dyDescent="0.3">
      <c r="K68514" t="s">
        <v>340485</v>
      </c>
      <c r="L68514" t="s">
        <v>340487</v>
      </c>
      <c r="M68514" t="s">
        <v>28</v>
      </c>
      <c r="O68514" t="s">
        <v>17193</v>
      </c>
      <c r="P68514">
        <v>23656500</v>
      </c>
    </row>
    <row r="68515" spans="11:16" x14ac:dyDescent="0.3">
      <c r="K68515" t="s">
        <v>340488</v>
      </c>
      <c r="L68515" t="s">
        <v>340489</v>
      </c>
      <c r="M68515" t="s">
        <v>28</v>
      </c>
      <c r="O68515" s="1">
        <v>38971</v>
      </c>
      <c r="P68515">
        <v>23000000</v>
      </c>
    </row>
    <row r="68516" spans="11:16" x14ac:dyDescent="0.3">
      <c r="K68516" t="s">
        <v>340488</v>
      </c>
      <c r="L68516" t="s">
        <v>340490</v>
      </c>
      <c r="M68516" t="s">
        <v>233</v>
      </c>
      <c r="O68516" s="1">
        <v>40120</v>
      </c>
      <c r="P68516">
        <v>72330000</v>
      </c>
    </row>
    <row r="68517" spans="11:16" x14ac:dyDescent="0.3">
      <c r="K68517" t="s">
        <v>340488</v>
      </c>
      <c r="L68517" t="s">
        <v>340491</v>
      </c>
      <c r="M68517" t="s">
        <v>256</v>
      </c>
      <c r="O68517" s="1">
        <v>40120</v>
      </c>
      <c r="P68517">
        <v>94000000</v>
      </c>
    </row>
    <row r="68518" spans="11:16" x14ac:dyDescent="0.3">
      <c r="K68518" t="s">
        <v>340488</v>
      </c>
      <c r="L68518" t="s">
        <v>340492</v>
      </c>
      <c r="M68518" t="s">
        <v>28</v>
      </c>
      <c r="O68518" t="s">
        <v>340493</v>
      </c>
      <c r="P68518">
        <v>8450000</v>
      </c>
    </row>
    <row r="68519" spans="11:16" x14ac:dyDescent="0.3">
      <c r="K68519" t="s">
        <v>340488</v>
      </c>
      <c r="L68519" t="s">
        <v>340494</v>
      </c>
      <c r="M68519" t="s">
        <v>233</v>
      </c>
      <c r="O68519" s="1">
        <v>38909</v>
      </c>
      <c r="P68519">
        <v>105790000</v>
      </c>
    </row>
    <row r="68520" spans="11:16" x14ac:dyDescent="0.3">
      <c r="K68520" t="s">
        <v>340495</v>
      </c>
      <c r="L68520" t="s">
        <v>340496</v>
      </c>
      <c r="M68520" t="s">
        <v>28</v>
      </c>
      <c r="N68520" t="s">
        <v>29</v>
      </c>
      <c r="O68520" t="s">
        <v>12634</v>
      </c>
      <c r="P68520">
        <v>10000000</v>
      </c>
    </row>
    <row r="68521" spans="11:16" x14ac:dyDescent="0.3">
      <c r="K68521" t="s">
        <v>340495</v>
      </c>
      <c r="L68521" t="s">
        <v>340497</v>
      </c>
      <c r="M68521" t="s">
        <v>28</v>
      </c>
      <c r="O68521" t="s">
        <v>43865</v>
      </c>
      <c r="P68521">
        <v>8990800</v>
      </c>
    </row>
    <row r="68522" spans="11:16" x14ac:dyDescent="0.3">
      <c r="K68522" t="s">
        <v>340498</v>
      </c>
      <c r="L68522" t="s">
        <v>340499</v>
      </c>
      <c r="M68522" t="s">
        <v>190</v>
      </c>
      <c r="O68522" t="s">
        <v>29740</v>
      </c>
    </row>
    <row r="68523" spans="11:16" x14ac:dyDescent="0.3">
      <c r="K68523" t="s">
        <v>340500</v>
      </c>
      <c r="L68523" t="s">
        <v>340501</v>
      </c>
      <c r="M68523" t="s">
        <v>91</v>
      </c>
      <c r="O68523" s="1">
        <v>42285</v>
      </c>
    </row>
    <row r="68524" spans="11:16" x14ac:dyDescent="0.3">
      <c r="K68524" t="s">
        <v>340502</v>
      </c>
      <c r="L68524" t="s">
        <v>340503</v>
      </c>
      <c r="M68524" t="s">
        <v>223</v>
      </c>
      <c r="O68524" s="1">
        <v>41914</v>
      </c>
      <c r="P68524">
        <v>4500000</v>
      </c>
    </row>
    <row r="68525" spans="11:16" x14ac:dyDescent="0.3">
      <c r="K68525" t="s">
        <v>340504</v>
      </c>
      <c r="L68525" t="s">
        <v>340505</v>
      </c>
      <c r="M68525" t="s">
        <v>28</v>
      </c>
      <c r="O68525" t="s">
        <v>13661</v>
      </c>
      <c r="P68525">
        <v>15500000</v>
      </c>
    </row>
    <row r="68526" spans="11:16" x14ac:dyDescent="0.3">
      <c r="K68526" t="s">
        <v>340506</v>
      </c>
      <c r="L68526" t="s">
        <v>340507</v>
      </c>
      <c r="M68526" t="s">
        <v>28</v>
      </c>
      <c r="O68526" s="1">
        <v>40399</v>
      </c>
      <c r="P68526">
        <v>33000000</v>
      </c>
    </row>
    <row r="68527" spans="11:16" x14ac:dyDescent="0.3">
      <c r="K68527" t="s">
        <v>340508</v>
      </c>
      <c r="L68527" t="s">
        <v>340509</v>
      </c>
      <c r="M68527" t="s">
        <v>52</v>
      </c>
      <c r="O68527" s="1">
        <v>39452</v>
      </c>
    </row>
    <row r="68528" spans="11:16" x14ac:dyDescent="0.3">
      <c r="K68528" t="s">
        <v>340510</v>
      </c>
      <c r="L68528" t="s">
        <v>340511</v>
      </c>
      <c r="M68528" t="s">
        <v>52</v>
      </c>
      <c r="O68528" s="1">
        <v>41894</v>
      </c>
      <c r="P68528">
        <v>1000000</v>
      </c>
    </row>
    <row r="68529" spans="11:16" x14ac:dyDescent="0.3">
      <c r="K68529" t="s">
        <v>340512</v>
      </c>
      <c r="L68529" t="s">
        <v>340513</v>
      </c>
      <c r="M68529" t="s">
        <v>28</v>
      </c>
      <c r="O68529" t="s">
        <v>476</v>
      </c>
    </row>
    <row r="68530" spans="11:16" x14ac:dyDescent="0.3">
      <c r="K68530" t="s">
        <v>340514</v>
      </c>
      <c r="L68530" t="s">
        <v>340515</v>
      </c>
      <c r="M68530" t="s">
        <v>749</v>
      </c>
      <c r="O68530" s="1">
        <v>42065</v>
      </c>
      <c r="P68530">
        <v>350000</v>
      </c>
    </row>
    <row r="68531" spans="11:16" x14ac:dyDescent="0.3">
      <c r="K68531" t="s">
        <v>340514</v>
      </c>
      <c r="L68531" t="s">
        <v>340516</v>
      </c>
      <c r="M68531" t="s">
        <v>256</v>
      </c>
      <c r="O68531" s="1">
        <v>42065</v>
      </c>
      <c r="P68531">
        <v>1683000</v>
      </c>
    </row>
    <row r="68532" spans="11:16" x14ac:dyDescent="0.3">
      <c r="K68532" t="s">
        <v>340517</v>
      </c>
      <c r="L68532" t="s">
        <v>340518</v>
      </c>
      <c r="M68532" t="s">
        <v>28</v>
      </c>
      <c r="O68532" s="1">
        <v>40429</v>
      </c>
      <c r="P68532">
        <v>1080000</v>
      </c>
    </row>
    <row r="68533" spans="11:16" x14ac:dyDescent="0.3">
      <c r="K68533" t="s">
        <v>340519</v>
      </c>
      <c r="L68533" t="s">
        <v>340520</v>
      </c>
      <c r="M68533" t="s">
        <v>52</v>
      </c>
      <c r="O68533" t="s">
        <v>74226</v>
      </c>
      <c r="P68533">
        <v>1200000</v>
      </c>
    </row>
    <row r="68534" spans="11:16" x14ac:dyDescent="0.3">
      <c r="K68534" t="s">
        <v>340519</v>
      </c>
      <c r="L68534" t="s">
        <v>340521</v>
      </c>
      <c r="M68534" t="s">
        <v>28</v>
      </c>
      <c r="N68534" t="s">
        <v>40</v>
      </c>
      <c r="O68534" t="s">
        <v>33969</v>
      </c>
      <c r="P68534">
        <v>3262462</v>
      </c>
    </row>
    <row r="68535" spans="11:16" x14ac:dyDescent="0.3">
      <c r="K68535" t="s">
        <v>340522</v>
      </c>
      <c r="L68535" t="s">
        <v>340523</v>
      </c>
      <c r="M68535" t="s">
        <v>223</v>
      </c>
      <c r="O68535" s="1">
        <v>41284</v>
      </c>
    </row>
    <row r="68536" spans="11:16" x14ac:dyDescent="0.3">
      <c r="K68536" t="s">
        <v>340524</v>
      </c>
      <c r="L68536" t="s">
        <v>340525</v>
      </c>
      <c r="M68536" t="s">
        <v>749</v>
      </c>
      <c r="O68536" s="1">
        <v>41975</v>
      </c>
      <c r="P68536">
        <v>175200</v>
      </c>
    </row>
    <row r="68537" spans="11:16" x14ac:dyDescent="0.3">
      <c r="K68537" t="s">
        <v>340526</v>
      </c>
      <c r="L68537" t="s">
        <v>340527</v>
      </c>
      <c r="M68537" t="s">
        <v>28</v>
      </c>
      <c r="O68537" s="1">
        <v>40432</v>
      </c>
      <c r="P68537">
        <v>192000</v>
      </c>
    </row>
    <row r="68538" spans="11:16" x14ac:dyDescent="0.3">
      <c r="K68538" t="s">
        <v>340528</v>
      </c>
      <c r="L68538" t="s">
        <v>340529</v>
      </c>
      <c r="M68538" t="s">
        <v>91</v>
      </c>
      <c r="O68538" s="1">
        <v>40727</v>
      </c>
    </row>
    <row r="68539" spans="11:16" x14ac:dyDescent="0.3">
      <c r="K68539" t="s">
        <v>340530</v>
      </c>
      <c r="L68539" t="s">
        <v>340531</v>
      </c>
      <c r="M68539" t="s">
        <v>91</v>
      </c>
      <c r="O68539" s="1">
        <v>41709</v>
      </c>
      <c r="P68539">
        <v>263734</v>
      </c>
    </row>
    <row r="68540" spans="11:16" x14ac:dyDescent="0.3">
      <c r="K68540" t="s">
        <v>340532</v>
      </c>
      <c r="L68540" t="s">
        <v>340533</v>
      </c>
      <c r="M68540" t="s">
        <v>749</v>
      </c>
      <c r="O68540" t="s">
        <v>8515</v>
      </c>
      <c r="P68540">
        <v>211500</v>
      </c>
    </row>
    <row r="68541" spans="11:16" x14ac:dyDescent="0.3">
      <c r="K68541" t="s">
        <v>340532</v>
      </c>
      <c r="L68541" t="s">
        <v>340534</v>
      </c>
      <c r="M68541" t="s">
        <v>749</v>
      </c>
      <c r="O68541" t="s">
        <v>6147</v>
      </c>
      <c r="P68541">
        <v>100000</v>
      </c>
    </row>
    <row r="68542" spans="11:16" x14ac:dyDescent="0.3">
      <c r="K68542" t="s">
        <v>340535</v>
      </c>
      <c r="L68542" t="s">
        <v>340536</v>
      </c>
      <c r="M68542" t="s">
        <v>324</v>
      </c>
      <c r="O68542" t="s">
        <v>8083</v>
      </c>
      <c r="P68542">
        <v>4942705</v>
      </c>
    </row>
    <row r="68543" spans="11:16" x14ac:dyDescent="0.3">
      <c r="K68543" t="s">
        <v>340537</v>
      </c>
      <c r="L68543" t="s">
        <v>340538</v>
      </c>
      <c r="M68543" t="s">
        <v>190</v>
      </c>
      <c r="O68543" s="1">
        <v>41317</v>
      </c>
    </row>
    <row r="68544" spans="11:16" x14ac:dyDescent="0.3">
      <c r="K68544" t="s">
        <v>340539</v>
      </c>
      <c r="L68544" t="s">
        <v>340540</v>
      </c>
      <c r="M68544" t="s">
        <v>52</v>
      </c>
      <c r="O68544" t="s">
        <v>8297</v>
      </c>
      <c r="P68544">
        <v>5000000</v>
      </c>
    </row>
    <row r="68545" spans="11:16" x14ac:dyDescent="0.3">
      <c r="K68545" t="s">
        <v>340539</v>
      </c>
      <c r="L68545" t="s">
        <v>340541</v>
      </c>
      <c r="M68545" t="s">
        <v>52</v>
      </c>
      <c r="O68545" t="s">
        <v>363</v>
      </c>
    </row>
    <row r="68546" spans="11:16" x14ac:dyDescent="0.3">
      <c r="K68546" t="s">
        <v>340542</v>
      </c>
      <c r="L68546" t="s">
        <v>340543</v>
      </c>
      <c r="M68546" t="s">
        <v>749</v>
      </c>
      <c r="O68546" t="s">
        <v>46954</v>
      </c>
      <c r="P68546">
        <v>6200000</v>
      </c>
    </row>
    <row r="68547" spans="11:16" x14ac:dyDescent="0.3">
      <c r="K68547" t="s">
        <v>340544</v>
      </c>
      <c r="L68547" t="s">
        <v>340545</v>
      </c>
      <c r="M68547" t="s">
        <v>28</v>
      </c>
      <c r="O68547" t="s">
        <v>25421</v>
      </c>
      <c r="P68547">
        <v>6000000</v>
      </c>
    </row>
    <row r="68548" spans="11:16" x14ac:dyDescent="0.3">
      <c r="K68548" t="s">
        <v>340546</v>
      </c>
      <c r="L68548" t="s">
        <v>340547</v>
      </c>
      <c r="M68548" t="s">
        <v>749</v>
      </c>
      <c r="O68548" t="s">
        <v>32023</v>
      </c>
      <c r="P68548">
        <v>500000</v>
      </c>
    </row>
    <row r="68549" spans="11:16" x14ac:dyDescent="0.3">
      <c r="K68549" t="s">
        <v>340548</v>
      </c>
      <c r="L68549" t="s">
        <v>340549</v>
      </c>
      <c r="M68549" t="s">
        <v>256</v>
      </c>
      <c r="O68549" s="1">
        <v>41317</v>
      </c>
      <c r="P68549">
        <v>10991490</v>
      </c>
    </row>
    <row r="68550" spans="11:16" x14ac:dyDescent="0.3">
      <c r="K68550" t="s">
        <v>340550</v>
      </c>
      <c r="L68550" t="s">
        <v>340551</v>
      </c>
      <c r="M68550" t="s">
        <v>28</v>
      </c>
      <c r="N68550" t="s">
        <v>40</v>
      </c>
      <c r="O68550" s="1">
        <v>40827</v>
      </c>
      <c r="P68550">
        <v>10000000</v>
      </c>
    </row>
    <row r="68551" spans="11:16" x14ac:dyDescent="0.3">
      <c r="K68551" t="s">
        <v>340552</v>
      </c>
      <c r="L68551" t="s">
        <v>340553</v>
      </c>
      <c r="M68551" t="s">
        <v>190</v>
      </c>
      <c r="O68551" s="1">
        <v>41793</v>
      </c>
    </row>
    <row r="68552" spans="11:16" x14ac:dyDescent="0.3">
      <c r="K68552" t="s">
        <v>340554</v>
      </c>
      <c r="L68552" t="s">
        <v>340555</v>
      </c>
      <c r="M68552" t="s">
        <v>28</v>
      </c>
      <c r="N68552" t="s">
        <v>493</v>
      </c>
      <c r="O68552" t="s">
        <v>17325</v>
      </c>
      <c r="P68552">
        <v>37000000</v>
      </c>
    </row>
    <row r="68553" spans="11:16" x14ac:dyDescent="0.3">
      <c r="K68553" t="s">
        <v>340556</v>
      </c>
      <c r="L68553" t="s">
        <v>340557</v>
      </c>
      <c r="M68553" t="s">
        <v>28</v>
      </c>
      <c r="N68553" t="s">
        <v>29</v>
      </c>
      <c r="O68553" s="1">
        <v>37840</v>
      </c>
      <c r="P68553">
        <v>13000000</v>
      </c>
    </row>
    <row r="68554" spans="11:16" x14ac:dyDescent="0.3">
      <c r="K68554" t="s">
        <v>340558</v>
      </c>
      <c r="L68554" t="s">
        <v>340559</v>
      </c>
      <c r="M68554" t="s">
        <v>28</v>
      </c>
      <c r="O68554" t="s">
        <v>3398</v>
      </c>
      <c r="P68554">
        <v>6704998</v>
      </c>
    </row>
    <row r="68555" spans="11:16" x14ac:dyDescent="0.3">
      <c r="K68555" t="s">
        <v>340558</v>
      </c>
      <c r="L68555" t="s">
        <v>340560</v>
      </c>
      <c r="M68555" t="s">
        <v>28</v>
      </c>
      <c r="O68555" t="s">
        <v>10752</v>
      </c>
      <c r="P68555">
        <v>1500000</v>
      </c>
    </row>
    <row r="68556" spans="11:16" x14ac:dyDescent="0.3">
      <c r="K68556" t="s">
        <v>340561</v>
      </c>
      <c r="L68556" t="s">
        <v>340562</v>
      </c>
      <c r="M68556" t="s">
        <v>91</v>
      </c>
      <c r="O68556" s="1">
        <v>41557</v>
      </c>
    </row>
    <row r="68557" spans="11:16" x14ac:dyDescent="0.3">
      <c r="K68557" t="s">
        <v>340563</v>
      </c>
      <c r="L68557" t="s">
        <v>340564</v>
      </c>
      <c r="M68557" t="s">
        <v>28</v>
      </c>
      <c r="O68557" t="s">
        <v>13132</v>
      </c>
      <c r="P68557">
        <v>163800</v>
      </c>
    </row>
    <row r="68558" spans="11:16" x14ac:dyDescent="0.3">
      <c r="K68558" t="s">
        <v>340565</v>
      </c>
      <c r="L68558" t="s">
        <v>340566</v>
      </c>
      <c r="M68558" t="s">
        <v>52</v>
      </c>
      <c r="O68558" t="s">
        <v>37500</v>
      </c>
      <c r="P68558">
        <v>3889691</v>
      </c>
    </row>
    <row r="68559" spans="11:16" x14ac:dyDescent="0.3">
      <c r="K68559" t="s">
        <v>340567</v>
      </c>
      <c r="L68559" t="s">
        <v>340568</v>
      </c>
      <c r="M68559" t="s">
        <v>28</v>
      </c>
      <c r="O68559" s="1">
        <v>38023</v>
      </c>
      <c r="P68559">
        <v>11500000</v>
      </c>
    </row>
    <row r="68560" spans="11:16" x14ac:dyDescent="0.3">
      <c r="K68560" t="s">
        <v>340567</v>
      </c>
      <c r="L68560" t="s">
        <v>340569</v>
      </c>
      <c r="M68560" t="s">
        <v>28</v>
      </c>
      <c r="O68560" t="s">
        <v>29378</v>
      </c>
      <c r="P68560">
        <v>18000000</v>
      </c>
    </row>
    <row r="68561" spans="11:16" x14ac:dyDescent="0.3">
      <c r="K68561" t="s">
        <v>340570</v>
      </c>
      <c r="L68561" t="s">
        <v>340571</v>
      </c>
      <c r="M68561" t="s">
        <v>28</v>
      </c>
      <c r="O68561" t="s">
        <v>10714</v>
      </c>
      <c r="P68561">
        <v>1400000</v>
      </c>
    </row>
    <row r="68562" spans="11:16" x14ac:dyDescent="0.3">
      <c r="K68562" t="s">
        <v>340572</v>
      </c>
      <c r="L68562" t="s">
        <v>340573</v>
      </c>
      <c r="M68562" t="s">
        <v>1836</v>
      </c>
      <c r="O68562" s="1">
        <v>41830</v>
      </c>
      <c r="P68562">
        <v>11500000</v>
      </c>
    </row>
    <row r="68563" spans="11:16" x14ac:dyDescent="0.3">
      <c r="K68563" t="s">
        <v>340572</v>
      </c>
      <c r="L68563" t="s">
        <v>340574</v>
      </c>
      <c r="M68563" t="s">
        <v>1836</v>
      </c>
      <c r="O68563" t="s">
        <v>10919</v>
      </c>
      <c r="P68563">
        <v>27000000</v>
      </c>
    </row>
    <row r="68564" spans="11:16" x14ac:dyDescent="0.3">
      <c r="K68564" t="s">
        <v>340572</v>
      </c>
      <c r="L68564" t="s">
        <v>340575</v>
      </c>
      <c r="M68564" t="s">
        <v>28</v>
      </c>
      <c r="O68564" s="1">
        <v>40433</v>
      </c>
      <c r="P68564">
        <v>395000</v>
      </c>
    </row>
    <row r="68565" spans="11:16" x14ac:dyDescent="0.3">
      <c r="K68565" t="s">
        <v>340572</v>
      </c>
      <c r="L68565" t="s">
        <v>340576</v>
      </c>
      <c r="M68565" t="s">
        <v>1836</v>
      </c>
      <c r="O68565" s="1">
        <v>42067</v>
      </c>
      <c r="P68565">
        <v>40000000</v>
      </c>
    </row>
    <row r="68566" spans="11:16" x14ac:dyDescent="0.3">
      <c r="K68566" t="s">
        <v>340572</v>
      </c>
      <c r="L68566" t="s">
        <v>340577</v>
      </c>
      <c r="M68566" t="s">
        <v>1836</v>
      </c>
      <c r="O68566" t="s">
        <v>6556</v>
      </c>
      <c r="P68566">
        <v>35000000</v>
      </c>
    </row>
    <row r="68567" spans="11:16" x14ac:dyDescent="0.3">
      <c r="K68567" t="s">
        <v>340578</v>
      </c>
      <c r="L68567" t="s">
        <v>340579</v>
      </c>
      <c r="M68567" t="s">
        <v>256</v>
      </c>
      <c r="O68567" t="s">
        <v>13845</v>
      </c>
      <c r="P68567">
        <v>17000000</v>
      </c>
    </row>
    <row r="68568" spans="11:16" x14ac:dyDescent="0.3">
      <c r="K68568" t="s">
        <v>340580</v>
      </c>
      <c r="L68568" t="s">
        <v>340581</v>
      </c>
      <c r="M68568" t="s">
        <v>28</v>
      </c>
      <c r="O68568" s="1">
        <v>41487</v>
      </c>
      <c r="P68568">
        <v>830000</v>
      </c>
    </row>
    <row r="68569" spans="11:16" x14ac:dyDescent="0.3">
      <c r="K68569" t="s">
        <v>340582</v>
      </c>
      <c r="L68569" t="s">
        <v>340583</v>
      </c>
      <c r="M68569" t="s">
        <v>749</v>
      </c>
      <c r="O68569" s="1">
        <v>42013</v>
      </c>
      <c r="P68569">
        <v>11700000</v>
      </c>
    </row>
    <row r="68570" spans="11:16" x14ac:dyDescent="0.3">
      <c r="K68570" t="s">
        <v>340584</v>
      </c>
      <c r="L68570" t="s">
        <v>340585</v>
      </c>
      <c r="M68570" t="s">
        <v>749</v>
      </c>
      <c r="O68570" s="1">
        <v>41643</v>
      </c>
    </row>
    <row r="68571" spans="11:16" x14ac:dyDescent="0.3">
      <c r="K68571" t="s">
        <v>340586</v>
      </c>
      <c r="L68571" t="s">
        <v>340587</v>
      </c>
      <c r="M68571" t="s">
        <v>52</v>
      </c>
      <c r="O68571" s="1">
        <v>39083</v>
      </c>
    </row>
    <row r="68572" spans="11:16" x14ac:dyDescent="0.3">
      <c r="K68572" t="s">
        <v>340588</v>
      </c>
      <c r="L68572" t="s">
        <v>340589</v>
      </c>
      <c r="M68572" t="s">
        <v>28</v>
      </c>
      <c r="O68572" t="s">
        <v>6940</v>
      </c>
      <c r="P68572">
        <v>408845</v>
      </c>
    </row>
    <row r="68573" spans="11:16" x14ac:dyDescent="0.3">
      <c r="K68573" t="s">
        <v>340588</v>
      </c>
      <c r="L68573" t="s">
        <v>340590</v>
      </c>
      <c r="M68573" t="s">
        <v>28</v>
      </c>
      <c r="O68573" s="1">
        <v>41950</v>
      </c>
      <c r="P68573">
        <v>1000000</v>
      </c>
    </row>
    <row r="68574" spans="11:16" x14ac:dyDescent="0.3">
      <c r="K68574" t="s">
        <v>340588</v>
      </c>
      <c r="L68574" t="s">
        <v>340591</v>
      </c>
      <c r="M68574" t="s">
        <v>28</v>
      </c>
      <c r="O68574" t="s">
        <v>6510</v>
      </c>
      <c r="P68574">
        <v>1242250</v>
      </c>
    </row>
    <row r="68575" spans="11:16" x14ac:dyDescent="0.3">
      <c r="K68575" t="s">
        <v>340592</v>
      </c>
      <c r="L68575" t="s">
        <v>340593</v>
      </c>
      <c r="M68575" t="s">
        <v>52</v>
      </c>
      <c r="O68575" t="s">
        <v>1630</v>
      </c>
      <c r="P68575">
        <v>182554</v>
      </c>
    </row>
    <row r="68576" spans="11:16" x14ac:dyDescent="0.3">
      <c r="K68576" t="s">
        <v>340594</v>
      </c>
      <c r="L68576" t="s">
        <v>340595</v>
      </c>
      <c r="M68576" t="s">
        <v>324</v>
      </c>
      <c r="O68576" s="1">
        <v>41164</v>
      </c>
      <c r="P68576">
        <v>750000</v>
      </c>
    </row>
    <row r="68577" spans="11:16" x14ac:dyDescent="0.3">
      <c r="K68577" t="s">
        <v>340596</v>
      </c>
      <c r="L68577" t="s">
        <v>340597</v>
      </c>
      <c r="M68577" t="s">
        <v>28</v>
      </c>
      <c r="N68577" t="s">
        <v>40</v>
      </c>
      <c r="O68577" s="1">
        <v>39093</v>
      </c>
      <c r="P68577">
        <v>400000</v>
      </c>
    </row>
    <row r="68578" spans="11:16" x14ac:dyDescent="0.3">
      <c r="K68578" t="s">
        <v>340598</v>
      </c>
      <c r="L68578" t="s">
        <v>340599</v>
      </c>
      <c r="M68578" t="s">
        <v>28</v>
      </c>
      <c r="O68578" s="1">
        <v>41466</v>
      </c>
      <c r="P68578">
        <v>1119342</v>
      </c>
    </row>
    <row r="68579" spans="11:16" x14ac:dyDescent="0.3">
      <c r="K68579" t="s">
        <v>340600</v>
      </c>
      <c r="L68579" t="s">
        <v>340601</v>
      </c>
      <c r="M68579" t="s">
        <v>190</v>
      </c>
      <c r="O68579" s="1">
        <v>41828</v>
      </c>
    </row>
    <row r="68580" spans="11:16" x14ac:dyDescent="0.3">
      <c r="K68580" t="s">
        <v>340602</v>
      </c>
      <c r="L68580" t="s">
        <v>340603</v>
      </c>
      <c r="M68580" t="s">
        <v>52</v>
      </c>
      <c r="O68580" s="1">
        <v>41647</v>
      </c>
      <c r="P68580">
        <v>1500000</v>
      </c>
    </row>
    <row r="68581" spans="11:16" x14ac:dyDescent="0.3">
      <c r="K68581" t="s">
        <v>340602</v>
      </c>
      <c r="L68581" t="s">
        <v>340604</v>
      </c>
      <c r="M68581" t="s">
        <v>324</v>
      </c>
      <c r="O68581" s="1">
        <v>41643</v>
      </c>
      <c r="P68581">
        <v>750000</v>
      </c>
    </row>
    <row r="68582" spans="11:16" x14ac:dyDescent="0.3">
      <c r="K68582" t="s">
        <v>340605</v>
      </c>
      <c r="L68582" t="s">
        <v>340606</v>
      </c>
      <c r="M68582" t="s">
        <v>52</v>
      </c>
      <c r="O68582" t="s">
        <v>13948</v>
      </c>
      <c r="P68582">
        <v>2800000</v>
      </c>
    </row>
    <row r="68583" spans="11:16" x14ac:dyDescent="0.3">
      <c r="K68583" t="s">
        <v>340605</v>
      </c>
      <c r="L68583" t="s">
        <v>340607</v>
      </c>
      <c r="M68583" t="s">
        <v>28</v>
      </c>
      <c r="N68583" t="s">
        <v>40</v>
      </c>
      <c r="O68583" t="s">
        <v>31360</v>
      </c>
      <c r="P68583">
        <v>5500000</v>
      </c>
    </row>
    <row r="68584" spans="11:16" x14ac:dyDescent="0.3">
      <c r="K68584" t="s">
        <v>340608</v>
      </c>
      <c r="L68584" t="s">
        <v>340609</v>
      </c>
      <c r="M68584" t="s">
        <v>28</v>
      </c>
      <c r="O68584" t="s">
        <v>47785</v>
      </c>
      <c r="P68584">
        <v>1000000</v>
      </c>
    </row>
    <row r="68585" spans="11:16" x14ac:dyDescent="0.3">
      <c r="K68585" t="s">
        <v>340610</v>
      </c>
      <c r="L68585" t="s">
        <v>340611</v>
      </c>
      <c r="M68585" t="s">
        <v>52</v>
      </c>
      <c r="O68585" t="s">
        <v>11342</v>
      </c>
      <c r="P68585">
        <v>55000</v>
      </c>
    </row>
    <row r="68586" spans="11:16" x14ac:dyDescent="0.3">
      <c r="K68586" t="s">
        <v>340612</v>
      </c>
      <c r="L68586" t="s">
        <v>340613</v>
      </c>
      <c r="M68586" t="s">
        <v>28</v>
      </c>
      <c r="N68586" t="s">
        <v>40</v>
      </c>
      <c r="O68586" s="1">
        <v>41954</v>
      </c>
      <c r="P68586">
        <v>2000000</v>
      </c>
    </row>
    <row r="68587" spans="11:16" x14ac:dyDescent="0.3">
      <c r="K68587" t="s">
        <v>340614</v>
      </c>
      <c r="L68587" t="s">
        <v>340615</v>
      </c>
      <c r="M68587" t="s">
        <v>28</v>
      </c>
      <c r="O68587" s="1">
        <v>42013</v>
      </c>
    </row>
    <row r="68588" spans="11:16" x14ac:dyDescent="0.3">
      <c r="K68588" t="s">
        <v>340614</v>
      </c>
      <c r="L68588" t="s">
        <v>340616</v>
      </c>
      <c r="M68588" t="s">
        <v>52</v>
      </c>
      <c r="O68588" s="1">
        <v>41651</v>
      </c>
      <c r="P68588">
        <v>120000</v>
      </c>
    </row>
    <row r="68589" spans="11:16" x14ac:dyDescent="0.3">
      <c r="K68589" t="s">
        <v>340617</v>
      </c>
      <c r="L68589" t="s">
        <v>340618</v>
      </c>
      <c r="M68589" t="s">
        <v>52</v>
      </c>
      <c r="O68589" s="1">
        <v>41797</v>
      </c>
    </row>
    <row r="68590" spans="11:16" x14ac:dyDescent="0.3">
      <c r="K68590" t="s">
        <v>340617</v>
      </c>
      <c r="L68590" t="s">
        <v>340619</v>
      </c>
      <c r="M68590" t="s">
        <v>52</v>
      </c>
      <c r="O68590" t="s">
        <v>37909</v>
      </c>
    </row>
    <row r="68591" spans="11:16" x14ac:dyDescent="0.3">
      <c r="K68591" t="s">
        <v>340617</v>
      </c>
      <c r="L68591" t="s">
        <v>340620</v>
      </c>
      <c r="M68591" t="s">
        <v>52</v>
      </c>
      <c r="O68591" t="s">
        <v>35369</v>
      </c>
    </row>
    <row r="68592" spans="11:16" x14ac:dyDescent="0.3">
      <c r="K68592" t="s">
        <v>340621</v>
      </c>
      <c r="L68592" t="s">
        <v>340622</v>
      </c>
      <c r="M68592" t="s">
        <v>28</v>
      </c>
      <c r="O68592" s="1">
        <v>40089</v>
      </c>
      <c r="P68592">
        <v>5000000</v>
      </c>
    </row>
    <row r="68593" spans="11:16" x14ac:dyDescent="0.3">
      <c r="K68593" t="s">
        <v>340623</v>
      </c>
      <c r="L68593" t="s">
        <v>340624</v>
      </c>
      <c r="M68593" t="s">
        <v>28</v>
      </c>
      <c r="O68593" t="s">
        <v>11313</v>
      </c>
      <c r="P68593">
        <v>4000000</v>
      </c>
    </row>
    <row r="68594" spans="11:16" x14ac:dyDescent="0.3">
      <c r="K68594" t="s">
        <v>340625</v>
      </c>
      <c r="L68594" t="s">
        <v>340626</v>
      </c>
      <c r="M68594" t="s">
        <v>28</v>
      </c>
      <c r="N68594" t="s">
        <v>40</v>
      </c>
      <c r="O68594" t="s">
        <v>11404</v>
      </c>
    </row>
    <row r="68595" spans="11:16" x14ac:dyDescent="0.3">
      <c r="K68595" t="s">
        <v>340627</v>
      </c>
      <c r="L68595" t="s">
        <v>340628</v>
      </c>
      <c r="M68595" t="s">
        <v>256</v>
      </c>
      <c r="O68595" t="s">
        <v>14873</v>
      </c>
      <c r="P68595">
        <v>585000</v>
      </c>
    </row>
    <row r="68596" spans="11:16" x14ac:dyDescent="0.3">
      <c r="K68596" t="s">
        <v>340629</v>
      </c>
      <c r="L68596" t="s">
        <v>340630</v>
      </c>
      <c r="M68596" t="s">
        <v>52</v>
      </c>
      <c r="O68596" s="1">
        <v>41275</v>
      </c>
      <c r="P68596">
        <v>25000</v>
      </c>
    </row>
    <row r="68597" spans="11:16" x14ac:dyDescent="0.3">
      <c r="K68597" t="s">
        <v>340631</v>
      </c>
      <c r="L68597" t="s">
        <v>340632</v>
      </c>
      <c r="M68597" t="s">
        <v>52</v>
      </c>
      <c r="O68597" s="1">
        <v>41405</v>
      </c>
      <c r="P68597">
        <v>50000</v>
      </c>
    </row>
    <row r="68598" spans="11:16" x14ac:dyDescent="0.3">
      <c r="K68598" t="s">
        <v>340633</v>
      </c>
      <c r="L68598" t="s">
        <v>340634</v>
      </c>
      <c r="M68598" t="s">
        <v>324</v>
      </c>
      <c r="O68598" s="1">
        <v>40914</v>
      </c>
    </row>
    <row r="68599" spans="11:16" x14ac:dyDescent="0.3">
      <c r="K68599" t="s">
        <v>340635</v>
      </c>
      <c r="L68599" t="s">
        <v>340636</v>
      </c>
      <c r="M68599" t="s">
        <v>52</v>
      </c>
      <c r="O68599" t="s">
        <v>2784</v>
      </c>
      <c r="P68599">
        <v>200000</v>
      </c>
    </row>
    <row r="68600" spans="11:16" x14ac:dyDescent="0.3">
      <c r="K68600" t="s">
        <v>340637</v>
      </c>
      <c r="L68600" t="s">
        <v>340638</v>
      </c>
      <c r="M68600" t="s">
        <v>324</v>
      </c>
      <c r="O68600" s="1">
        <v>41282</v>
      </c>
      <c r="P68600">
        <v>300000</v>
      </c>
    </row>
    <row r="68601" spans="11:16" x14ac:dyDescent="0.3">
      <c r="K68601" t="s">
        <v>340637</v>
      </c>
      <c r="L68601" t="s">
        <v>340639</v>
      </c>
      <c r="M68601" t="s">
        <v>52</v>
      </c>
      <c r="O68601" t="s">
        <v>12978</v>
      </c>
      <c r="P68601">
        <v>600000</v>
      </c>
    </row>
    <row r="68602" spans="11:16" x14ac:dyDescent="0.3">
      <c r="K68602" t="s">
        <v>340640</v>
      </c>
      <c r="L68602" t="s">
        <v>340641</v>
      </c>
      <c r="M68602" t="s">
        <v>52</v>
      </c>
      <c r="O68602" s="1">
        <v>42217</v>
      </c>
      <c r="P68602">
        <v>681764</v>
      </c>
    </row>
    <row r="68603" spans="11:16" x14ac:dyDescent="0.3">
      <c r="K68603" t="s">
        <v>340640</v>
      </c>
      <c r="L68603" t="s">
        <v>340642</v>
      </c>
      <c r="M68603" t="s">
        <v>52</v>
      </c>
      <c r="O68603" s="1">
        <v>41281</v>
      </c>
      <c r="P68603">
        <v>260000</v>
      </c>
    </row>
    <row r="68604" spans="11:16" x14ac:dyDescent="0.3">
      <c r="K68604" t="s">
        <v>340643</v>
      </c>
      <c r="L68604" t="s">
        <v>340644</v>
      </c>
      <c r="M68604" t="s">
        <v>52</v>
      </c>
      <c r="O68604" s="1">
        <v>39821</v>
      </c>
    </row>
    <row r="68605" spans="11:16" x14ac:dyDescent="0.3">
      <c r="K68605" t="s">
        <v>340643</v>
      </c>
      <c r="L68605" t="s">
        <v>340645</v>
      </c>
      <c r="M68605" t="s">
        <v>324</v>
      </c>
      <c r="O68605" s="1">
        <v>39822</v>
      </c>
    </row>
    <row r="68606" spans="11:16" x14ac:dyDescent="0.3">
      <c r="K68606" t="s">
        <v>340646</v>
      </c>
      <c r="L68606" t="s">
        <v>340647</v>
      </c>
      <c r="M68606" t="s">
        <v>52</v>
      </c>
      <c r="O68606" s="1">
        <v>40544</v>
      </c>
    </row>
    <row r="68607" spans="11:16" x14ac:dyDescent="0.3">
      <c r="K68607" t="s">
        <v>340648</v>
      </c>
      <c r="L68607" t="s">
        <v>340649</v>
      </c>
      <c r="M68607" t="s">
        <v>52</v>
      </c>
      <c r="O68607" t="s">
        <v>14713</v>
      </c>
      <c r="P68607">
        <v>20118</v>
      </c>
    </row>
    <row r="68608" spans="11:16" x14ac:dyDescent="0.3">
      <c r="K68608" t="s">
        <v>340648</v>
      </c>
      <c r="L68608" t="s">
        <v>340650</v>
      </c>
      <c r="M68608" t="s">
        <v>256</v>
      </c>
      <c r="O68608" s="1">
        <v>41830</v>
      </c>
      <c r="P68608">
        <v>150000</v>
      </c>
    </row>
    <row r="68609" spans="11:16" x14ac:dyDescent="0.3">
      <c r="K68609" t="s">
        <v>340651</v>
      </c>
      <c r="L68609" t="s">
        <v>340652</v>
      </c>
      <c r="M68609" t="s">
        <v>52</v>
      </c>
      <c r="O68609" s="1">
        <v>41707</v>
      </c>
      <c r="P68609">
        <v>7500</v>
      </c>
    </row>
    <row r="68610" spans="11:16" x14ac:dyDescent="0.3">
      <c r="K68610" t="s">
        <v>340653</v>
      </c>
      <c r="L68610" t="s">
        <v>340654</v>
      </c>
      <c r="M68610" t="s">
        <v>28</v>
      </c>
      <c r="O68610" t="s">
        <v>3535</v>
      </c>
    </row>
    <row r="68611" spans="11:16" x14ac:dyDescent="0.3">
      <c r="K68611" t="s">
        <v>340653</v>
      </c>
      <c r="L68611" t="s">
        <v>340655</v>
      </c>
      <c r="M68611" t="s">
        <v>91</v>
      </c>
      <c r="O68611" s="1">
        <v>41794</v>
      </c>
    </row>
    <row r="68612" spans="11:16" x14ac:dyDescent="0.3">
      <c r="K68612" t="s">
        <v>340656</v>
      </c>
      <c r="L68612" t="s">
        <v>340657</v>
      </c>
      <c r="M68612" t="s">
        <v>52</v>
      </c>
      <c r="O68612" t="s">
        <v>6992</v>
      </c>
      <c r="P68612">
        <v>150000</v>
      </c>
    </row>
    <row r="68613" spans="11:16" x14ac:dyDescent="0.3">
      <c r="K68613" t="s">
        <v>340656</v>
      </c>
      <c r="L68613" t="s">
        <v>340658</v>
      </c>
      <c r="M68613" t="s">
        <v>52</v>
      </c>
      <c r="O68613" t="s">
        <v>6992</v>
      </c>
      <c r="P68613">
        <v>100000</v>
      </c>
    </row>
    <row r="68614" spans="11:16" x14ac:dyDescent="0.3">
      <c r="K68614" t="s">
        <v>340659</v>
      </c>
      <c r="L68614" t="s">
        <v>340660</v>
      </c>
      <c r="M68614" t="s">
        <v>28</v>
      </c>
      <c r="O68614" t="s">
        <v>59938</v>
      </c>
      <c r="P68614">
        <v>4000000</v>
      </c>
    </row>
    <row r="68615" spans="11:16" x14ac:dyDescent="0.3">
      <c r="K68615" t="s">
        <v>340661</v>
      </c>
      <c r="L68615" t="s">
        <v>340662</v>
      </c>
      <c r="M68615" t="s">
        <v>52</v>
      </c>
      <c r="O68615" t="s">
        <v>35369</v>
      </c>
      <c r="P68615">
        <v>1600000</v>
      </c>
    </row>
    <row r="68616" spans="11:16" x14ac:dyDescent="0.3">
      <c r="K68616" t="s">
        <v>340663</v>
      </c>
      <c r="L68616" t="s">
        <v>340664</v>
      </c>
      <c r="M68616" t="s">
        <v>52</v>
      </c>
      <c r="O68616" s="1">
        <v>39456</v>
      </c>
    </row>
    <row r="68617" spans="11:16" x14ac:dyDescent="0.3">
      <c r="K68617" t="s">
        <v>340663</v>
      </c>
      <c r="L68617" t="s">
        <v>340665</v>
      </c>
      <c r="M68617" t="s">
        <v>324</v>
      </c>
      <c r="O68617" s="1">
        <v>40189</v>
      </c>
    </row>
    <row r="68618" spans="11:16" x14ac:dyDescent="0.3">
      <c r="K68618" t="s">
        <v>340666</v>
      </c>
      <c r="L68618" t="s">
        <v>340667</v>
      </c>
      <c r="M68618" t="s">
        <v>52</v>
      </c>
      <c r="O68618" t="s">
        <v>419</v>
      </c>
      <c r="P68618">
        <v>300000</v>
      </c>
    </row>
    <row r="68619" spans="11:16" x14ac:dyDescent="0.3">
      <c r="K68619" t="s">
        <v>340668</v>
      </c>
      <c r="L68619" t="s">
        <v>340669</v>
      </c>
      <c r="M68619" t="s">
        <v>52</v>
      </c>
      <c r="O68619" t="s">
        <v>18764</v>
      </c>
      <c r="P68619">
        <v>25000</v>
      </c>
    </row>
    <row r="68620" spans="11:16" x14ac:dyDescent="0.3">
      <c r="K68620" t="s">
        <v>340668</v>
      </c>
      <c r="L68620" t="s">
        <v>340670</v>
      </c>
      <c r="M68620" t="s">
        <v>52</v>
      </c>
      <c r="O68620" s="1">
        <v>42008</v>
      </c>
    </row>
    <row r="68621" spans="11:16" x14ac:dyDescent="0.3">
      <c r="K68621" t="s">
        <v>340668</v>
      </c>
      <c r="L68621" t="s">
        <v>340671</v>
      </c>
      <c r="M68621" t="s">
        <v>52</v>
      </c>
      <c r="O68621" t="s">
        <v>2360</v>
      </c>
    </row>
    <row r="68622" spans="11:16" x14ac:dyDescent="0.3">
      <c r="K68622" t="s">
        <v>340668</v>
      </c>
      <c r="L68622" t="s">
        <v>340672</v>
      </c>
      <c r="M68622" t="s">
        <v>52</v>
      </c>
      <c r="O68622" s="1">
        <v>41640</v>
      </c>
      <c r="P68622">
        <v>125000</v>
      </c>
    </row>
    <row r="68623" spans="11:16" x14ac:dyDescent="0.3">
      <c r="K68623" t="s">
        <v>340668</v>
      </c>
      <c r="L68623" t="s">
        <v>340673</v>
      </c>
      <c r="M68623" t="s">
        <v>52</v>
      </c>
      <c r="O68623" s="1">
        <v>41649</v>
      </c>
    </row>
    <row r="68624" spans="11:16" x14ac:dyDescent="0.3">
      <c r="K68624" t="s">
        <v>340668</v>
      </c>
      <c r="L68624" t="s">
        <v>340674</v>
      </c>
      <c r="M68624" t="s">
        <v>52</v>
      </c>
      <c r="O68624" t="s">
        <v>4027</v>
      </c>
      <c r="P68624">
        <v>400000</v>
      </c>
    </row>
    <row r="68625" spans="11:16" x14ac:dyDescent="0.3">
      <c r="K68625" t="s">
        <v>340668</v>
      </c>
      <c r="L68625" t="s">
        <v>340675</v>
      </c>
      <c r="M68625" t="s">
        <v>52</v>
      </c>
      <c r="O68625" t="s">
        <v>5357</v>
      </c>
      <c r="P68625">
        <v>160000</v>
      </c>
    </row>
    <row r="68626" spans="11:16" x14ac:dyDescent="0.3">
      <c r="K68626" t="s">
        <v>340676</v>
      </c>
      <c r="L68626" t="s">
        <v>340677</v>
      </c>
      <c r="M68626" t="s">
        <v>324</v>
      </c>
      <c r="O68626" s="1">
        <v>40182</v>
      </c>
    </row>
    <row r="68627" spans="11:16" x14ac:dyDescent="0.3">
      <c r="K68627" t="s">
        <v>340678</v>
      </c>
      <c r="L68627" t="s">
        <v>340679</v>
      </c>
      <c r="M68627" t="s">
        <v>52</v>
      </c>
      <c r="O68627" s="1">
        <v>42129</v>
      </c>
      <c r="P68627">
        <v>223478</v>
      </c>
    </row>
    <row r="68628" spans="11:16" x14ac:dyDescent="0.3">
      <c r="K68628" t="s">
        <v>340678</v>
      </c>
      <c r="L68628" t="s">
        <v>340680</v>
      </c>
      <c r="M68628" t="s">
        <v>52</v>
      </c>
      <c r="O68628" t="s">
        <v>19980</v>
      </c>
    </row>
    <row r="68629" spans="11:16" x14ac:dyDescent="0.3">
      <c r="K68629" t="s">
        <v>340681</v>
      </c>
      <c r="L68629" t="s">
        <v>340682</v>
      </c>
      <c r="M68629" t="s">
        <v>52</v>
      </c>
      <c r="O68629" s="1">
        <v>39453</v>
      </c>
      <c r="P68629">
        <v>100000</v>
      </c>
    </row>
    <row r="68630" spans="11:16" x14ac:dyDescent="0.3">
      <c r="K68630" t="s">
        <v>340681</v>
      </c>
      <c r="L68630" t="s">
        <v>340683</v>
      </c>
      <c r="M68630" t="s">
        <v>52</v>
      </c>
      <c r="O68630" t="s">
        <v>12122</v>
      </c>
      <c r="P68630">
        <v>100000</v>
      </c>
    </row>
    <row r="68631" spans="11:16" x14ac:dyDescent="0.3">
      <c r="K68631" t="s">
        <v>340684</v>
      </c>
      <c r="L68631" t="s">
        <v>340685</v>
      </c>
      <c r="M68631" t="s">
        <v>52</v>
      </c>
      <c r="O68631" s="1">
        <v>40179</v>
      </c>
    </row>
    <row r="68632" spans="11:16" x14ac:dyDescent="0.3">
      <c r="K68632" t="s">
        <v>340686</v>
      </c>
      <c r="L68632" t="s">
        <v>340687</v>
      </c>
      <c r="M68632" t="s">
        <v>52</v>
      </c>
      <c r="O68632" t="s">
        <v>4086</v>
      </c>
      <c r="P68632">
        <v>50000</v>
      </c>
    </row>
    <row r="68633" spans="11:16" x14ac:dyDescent="0.3">
      <c r="K68633" t="s">
        <v>340688</v>
      </c>
      <c r="L68633" t="s">
        <v>340689</v>
      </c>
      <c r="M68633" t="s">
        <v>28</v>
      </c>
      <c r="O68633" s="1">
        <v>40129</v>
      </c>
      <c r="P68633">
        <v>248502</v>
      </c>
    </row>
    <row r="68634" spans="11:16" x14ac:dyDescent="0.3">
      <c r="K68634" t="s">
        <v>340690</v>
      </c>
      <c r="L68634" t="s">
        <v>340691</v>
      </c>
      <c r="M68634" t="s">
        <v>52</v>
      </c>
      <c r="O68634" s="1">
        <v>40909</v>
      </c>
      <c r="P68634">
        <v>74500</v>
      </c>
    </row>
    <row r="68635" spans="11:16" x14ac:dyDescent="0.3">
      <c r="K68635" t="s">
        <v>340692</v>
      </c>
      <c r="L68635" t="s">
        <v>340693</v>
      </c>
      <c r="M68635" t="s">
        <v>52</v>
      </c>
      <c r="O68635" t="s">
        <v>25049</v>
      </c>
      <c r="P68635">
        <v>2000000</v>
      </c>
    </row>
    <row r="68636" spans="11:16" x14ac:dyDescent="0.3">
      <c r="K68636" t="s">
        <v>340692</v>
      </c>
      <c r="L68636" t="s">
        <v>340694</v>
      </c>
      <c r="M68636" t="s">
        <v>3620</v>
      </c>
      <c r="O68636" s="1">
        <v>41647</v>
      </c>
      <c r="P68636">
        <v>280000</v>
      </c>
    </row>
    <row r="68637" spans="11:16" x14ac:dyDescent="0.3">
      <c r="K68637" t="s">
        <v>340695</v>
      </c>
      <c r="L68637" t="s">
        <v>340696</v>
      </c>
      <c r="M68637" t="s">
        <v>52</v>
      </c>
      <c r="O68637" t="s">
        <v>8646</v>
      </c>
    </row>
    <row r="68638" spans="11:16" x14ac:dyDescent="0.3">
      <c r="K68638" t="s">
        <v>340697</v>
      </c>
      <c r="L68638" t="s">
        <v>340698</v>
      </c>
      <c r="M68638" t="s">
        <v>52</v>
      </c>
      <c r="O68638" s="1">
        <v>40917</v>
      </c>
      <c r="P68638">
        <v>25000</v>
      </c>
    </row>
    <row r="68639" spans="11:16" x14ac:dyDescent="0.3">
      <c r="K68639" t="s">
        <v>340699</v>
      </c>
      <c r="L68639" t="s">
        <v>340700</v>
      </c>
      <c r="M68639" t="s">
        <v>190</v>
      </c>
      <c r="O68639" t="s">
        <v>1971</v>
      </c>
      <c r="P68639">
        <v>30000</v>
      </c>
    </row>
    <row r="68640" spans="11:16" x14ac:dyDescent="0.3">
      <c r="K68640" t="s">
        <v>340701</v>
      </c>
      <c r="L68640" t="s">
        <v>340702</v>
      </c>
      <c r="M68640" t="s">
        <v>28</v>
      </c>
      <c r="N68640" t="s">
        <v>1189</v>
      </c>
      <c r="O68640" t="s">
        <v>6301</v>
      </c>
      <c r="P68640">
        <v>15000000</v>
      </c>
    </row>
    <row r="68641" spans="11:16" x14ac:dyDescent="0.3">
      <c r="K68641" t="s">
        <v>340701</v>
      </c>
      <c r="L68641" t="s">
        <v>340703</v>
      </c>
      <c r="M68641" t="s">
        <v>28</v>
      </c>
      <c r="O68641" s="1">
        <v>39455</v>
      </c>
    </row>
    <row r="68642" spans="11:16" x14ac:dyDescent="0.3">
      <c r="K68642" t="s">
        <v>340701</v>
      </c>
      <c r="L68642" t="s">
        <v>340704</v>
      </c>
      <c r="M68642" t="s">
        <v>28</v>
      </c>
      <c r="N68642" t="s">
        <v>493</v>
      </c>
      <c r="O68642" s="1">
        <v>40217</v>
      </c>
      <c r="P68642">
        <v>11900000</v>
      </c>
    </row>
    <row r="68643" spans="11:16" x14ac:dyDescent="0.3">
      <c r="K68643" t="s">
        <v>340701</v>
      </c>
      <c r="L68643" t="s">
        <v>340705</v>
      </c>
      <c r="M68643" t="s">
        <v>28</v>
      </c>
      <c r="N68643" t="s">
        <v>40</v>
      </c>
      <c r="O68643" t="s">
        <v>757</v>
      </c>
    </row>
    <row r="68644" spans="11:16" x14ac:dyDescent="0.3">
      <c r="K68644" t="s">
        <v>340701</v>
      </c>
      <c r="L68644" t="s">
        <v>340706</v>
      </c>
      <c r="M68644" t="s">
        <v>256</v>
      </c>
      <c r="O68644" t="s">
        <v>25049</v>
      </c>
      <c r="P68644">
        <v>9286344</v>
      </c>
    </row>
    <row r="68645" spans="11:16" x14ac:dyDescent="0.3">
      <c r="K68645" t="s">
        <v>340707</v>
      </c>
      <c r="L68645" t="s">
        <v>340708</v>
      </c>
      <c r="M68645" t="s">
        <v>52</v>
      </c>
      <c r="O68645" s="1">
        <v>41913</v>
      </c>
    </row>
    <row r="68646" spans="11:16" x14ac:dyDescent="0.3">
      <c r="K68646" t="s">
        <v>340709</v>
      </c>
      <c r="L68646" t="s">
        <v>340710</v>
      </c>
      <c r="M68646" t="s">
        <v>28</v>
      </c>
      <c r="O68646" s="1">
        <v>40333</v>
      </c>
      <c r="P68646">
        <v>3030000</v>
      </c>
    </row>
    <row r="68647" spans="11:16" x14ac:dyDescent="0.3">
      <c r="K68647" t="s">
        <v>340711</v>
      </c>
      <c r="L68647" t="s">
        <v>340712</v>
      </c>
      <c r="M68647" t="s">
        <v>28</v>
      </c>
      <c r="N68647" t="s">
        <v>40</v>
      </c>
      <c r="O68647" t="s">
        <v>134206</v>
      </c>
      <c r="P68647">
        <v>1000000</v>
      </c>
    </row>
    <row r="68648" spans="11:16" x14ac:dyDescent="0.3">
      <c r="K68648" t="s">
        <v>340713</v>
      </c>
      <c r="L68648" t="s">
        <v>340714</v>
      </c>
      <c r="M68648" t="s">
        <v>52</v>
      </c>
      <c r="O68648" t="s">
        <v>9630</v>
      </c>
      <c r="P68648">
        <v>3000000</v>
      </c>
    </row>
    <row r="68649" spans="11:16" x14ac:dyDescent="0.3">
      <c r="K68649" t="s">
        <v>340715</v>
      </c>
      <c r="L68649" t="s">
        <v>340716</v>
      </c>
      <c r="M68649" t="s">
        <v>190</v>
      </c>
      <c r="O68649" t="s">
        <v>13564</v>
      </c>
      <c r="P68649">
        <v>350000</v>
      </c>
    </row>
    <row r="68650" spans="11:16" x14ac:dyDescent="0.3">
      <c r="K68650" t="s">
        <v>340717</v>
      </c>
      <c r="L68650" t="s">
        <v>340718</v>
      </c>
      <c r="M68650" t="s">
        <v>52</v>
      </c>
      <c r="O68650" s="1">
        <v>42256</v>
      </c>
      <c r="P68650">
        <v>250000</v>
      </c>
    </row>
    <row r="68651" spans="11:16" x14ac:dyDescent="0.3">
      <c r="K68651" t="s">
        <v>340719</v>
      </c>
      <c r="L68651" t="s">
        <v>340720</v>
      </c>
      <c r="M68651" t="s">
        <v>52</v>
      </c>
      <c r="O68651" t="s">
        <v>2324</v>
      </c>
      <c r="P68651">
        <v>532064</v>
      </c>
    </row>
    <row r="68652" spans="11:16" x14ac:dyDescent="0.3">
      <c r="K68652" t="s">
        <v>340719</v>
      </c>
      <c r="L68652" t="s">
        <v>340721</v>
      </c>
      <c r="M68652" t="s">
        <v>52</v>
      </c>
      <c r="O68652" s="1">
        <v>40917</v>
      </c>
    </row>
    <row r="68653" spans="11:16" x14ac:dyDescent="0.3">
      <c r="K68653" t="s">
        <v>340719</v>
      </c>
      <c r="L68653" t="s">
        <v>340722</v>
      </c>
      <c r="M68653" t="s">
        <v>324</v>
      </c>
      <c r="O68653" t="s">
        <v>5614</v>
      </c>
      <c r="P68653">
        <v>605000</v>
      </c>
    </row>
    <row r="68654" spans="11:16" x14ac:dyDescent="0.3">
      <c r="K68654" t="s">
        <v>340723</v>
      </c>
      <c r="L68654" t="s">
        <v>340724</v>
      </c>
      <c r="M68654" t="s">
        <v>28</v>
      </c>
      <c r="O68654" t="s">
        <v>4542</v>
      </c>
      <c r="P68654">
        <v>940262</v>
      </c>
    </row>
    <row r="68655" spans="11:16" x14ac:dyDescent="0.3">
      <c r="K68655" t="s">
        <v>340725</v>
      </c>
      <c r="L68655" t="s">
        <v>340726</v>
      </c>
      <c r="M68655" t="s">
        <v>52</v>
      </c>
      <c r="O68655" s="1">
        <v>42006</v>
      </c>
      <c r="P68655">
        <v>3600000</v>
      </c>
    </row>
    <row r="68656" spans="11:16" x14ac:dyDescent="0.3">
      <c r="K68656" t="s">
        <v>340727</v>
      </c>
      <c r="L68656" t="s">
        <v>340728</v>
      </c>
      <c r="M68656" t="s">
        <v>190</v>
      </c>
      <c r="O68656" t="s">
        <v>7850</v>
      </c>
    </row>
    <row r="68657" spans="11:16" x14ac:dyDescent="0.3">
      <c r="K68657" t="s">
        <v>340729</v>
      </c>
      <c r="L68657" t="s">
        <v>340730</v>
      </c>
      <c r="M68657" t="s">
        <v>256</v>
      </c>
      <c r="O68657" s="1">
        <v>41700</v>
      </c>
      <c r="P68657">
        <v>330000</v>
      </c>
    </row>
    <row r="68658" spans="11:16" x14ac:dyDescent="0.3">
      <c r="K68658" t="s">
        <v>340729</v>
      </c>
      <c r="L68658" t="s">
        <v>340731</v>
      </c>
      <c r="M68658" t="s">
        <v>52</v>
      </c>
      <c r="O68658" t="s">
        <v>2420</v>
      </c>
      <c r="P68658">
        <v>950000</v>
      </c>
    </row>
    <row r="68659" spans="11:16" x14ac:dyDescent="0.3">
      <c r="K68659" t="s">
        <v>340732</v>
      </c>
      <c r="L68659" t="s">
        <v>340733</v>
      </c>
      <c r="M68659" t="s">
        <v>52</v>
      </c>
      <c r="O68659" s="1">
        <v>41249</v>
      </c>
      <c r="P68659">
        <v>250000</v>
      </c>
    </row>
    <row r="68660" spans="11:16" x14ac:dyDescent="0.3">
      <c r="K68660" t="s">
        <v>340734</v>
      </c>
      <c r="L68660" t="s">
        <v>340735</v>
      </c>
      <c r="M68660" t="s">
        <v>256</v>
      </c>
      <c r="O68660" t="s">
        <v>18764</v>
      </c>
      <c r="P68660">
        <v>64516</v>
      </c>
    </row>
    <row r="68661" spans="11:16" x14ac:dyDescent="0.3">
      <c r="K68661" t="s">
        <v>340736</v>
      </c>
      <c r="L68661" t="s">
        <v>340737</v>
      </c>
      <c r="M68661" t="s">
        <v>52</v>
      </c>
      <c r="O68661" s="1">
        <v>42005</v>
      </c>
      <c r="P68661">
        <v>30000</v>
      </c>
    </row>
    <row r="68662" spans="11:16" x14ac:dyDescent="0.3">
      <c r="K68662" t="s">
        <v>340738</v>
      </c>
      <c r="L68662" t="s">
        <v>340739</v>
      </c>
      <c r="M68662" t="s">
        <v>28</v>
      </c>
      <c r="O68662" t="s">
        <v>5808</v>
      </c>
    </row>
    <row r="68663" spans="11:16" x14ac:dyDescent="0.3">
      <c r="K68663" t="s">
        <v>340740</v>
      </c>
      <c r="L68663" t="s">
        <v>340741</v>
      </c>
      <c r="M68663" t="s">
        <v>28</v>
      </c>
      <c r="N68663" t="s">
        <v>40</v>
      </c>
      <c r="O68663" s="1">
        <v>40179</v>
      </c>
    </row>
    <row r="68664" spans="11:16" x14ac:dyDescent="0.3">
      <c r="K68664" t="s">
        <v>340742</v>
      </c>
      <c r="L68664" t="s">
        <v>340743</v>
      </c>
      <c r="M68664" t="s">
        <v>28</v>
      </c>
      <c r="N68664" t="s">
        <v>40</v>
      </c>
      <c r="O68664" t="s">
        <v>78106</v>
      </c>
      <c r="P68664">
        <v>1300000</v>
      </c>
    </row>
    <row r="68665" spans="11:16" x14ac:dyDescent="0.3">
      <c r="K68665" t="s">
        <v>340744</v>
      </c>
      <c r="L68665" t="s">
        <v>340745</v>
      </c>
      <c r="M68665" t="s">
        <v>749</v>
      </c>
      <c r="O68665" s="1">
        <v>41589</v>
      </c>
      <c r="P68665">
        <v>1000000</v>
      </c>
    </row>
    <row r="68666" spans="11:16" x14ac:dyDescent="0.3">
      <c r="K68666" t="s">
        <v>340744</v>
      </c>
      <c r="L68666" t="s">
        <v>340746</v>
      </c>
      <c r="M68666" t="s">
        <v>749</v>
      </c>
      <c r="O68666" s="1">
        <v>41982</v>
      </c>
      <c r="P68666">
        <v>2000000</v>
      </c>
    </row>
    <row r="68667" spans="11:16" x14ac:dyDescent="0.3">
      <c r="K68667" t="s">
        <v>340747</v>
      </c>
      <c r="L68667" t="s">
        <v>340748</v>
      </c>
      <c r="M68667" t="s">
        <v>233</v>
      </c>
      <c r="O68667" t="s">
        <v>27932</v>
      </c>
      <c r="P68667">
        <v>54000000</v>
      </c>
    </row>
    <row r="68668" spans="11:16" x14ac:dyDescent="0.3">
      <c r="K68668" t="s">
        <v>340749</v>
      </c>
      <c r="L68668" t="s">
        <v>340750</v>
      </c>
      <c r="M68668" t="s">
        <v>28</v>
      </c>
      <c r="O68668" s="1">
        <v>38413</v>
      </c>
    </row>
    <row r="68669" spans="11:16" x14ac:dyDescent="0.3">
      <c r="K68669" t="s">
        <v>340751</v>
      </c>
      <c r="L68669" t="s">
        <v>340752</v>
      </c>
      <c r="M68669" t="s">
        <v>28</v>
      </c>
      <c r="O68669" t="s">
        <v>6940</v>
      </c>
      <c r="P68669">
        <v>15134300</v>
      </c>
    </row>
    <row r="68670" spans="11:16" x14ac:dyDescent="0.3">
      <c r="K68670" t="s">
        <v>340753</v>
      </c>
      <c r="L68670" t="s">
        <v>340754</v>
      </c>
      <c r="M68670" t="s">
        <v>28</v>
      </c>
      <c r="O68670" t="s">
        <v>18115</v>
      </c>
      <c r="P68670">
        <v>7569850</v>
      </c>
    </row>
    <row r="68671" spans="11:16" x14ac:dyDescent="0.3">
      <c r="K68671" t="s">
        <v>340755</v>
      </c>
      <c r="L68671" t="s">
        <v>340756</v>
      </c>
      <c r="M68671" t="s">
        <v>28</v>
      </c>
      <c r="N68671" t="s">
        <v>29</v>
      </c>
      <c r="O68671" t="s">
        <v>340757</v>
      </c>
      <c r="P68671">
        <v>48000000</v>
      </c>
    </row>
    <row r="68672" spans="11:16" x14ac:dyDescent="0.3">
      <c r="K68672" t="s">
        <v>340758</v>
      </c>
      <c r="L68672" t="s">
        <v>340759</v>
      </c>
      <c r="M68672" t="s">
        <v>28</v>
      </c>
      <c r="N68672" t="s">
        <v>493</v>
      </c>
      <c r="O68672" s="1">
        <v>38200</v>
      </c>
      <c r="P68672">
        <v>35000000</v>
      </c>
    </row>
    <row r="68673" spans="11:16" x14ac:dyDescent="0.3">
      <c r="K68673" t="s">
        <v>340760</v>
      </c>
      <c r="L68673" t="s">
        <v>340761</v>
      </c>
      <c r="M68673" t="s">
        <v>28</v>
      </c>
      <c r="O68673" t="s">
        <v>14007</v>
      </c>
      <c r="P68673">
        <v>2393578</v>
      </c>
    </row>
    <row r="68674" spans="11:16" x14ac:dyDescent="0.3">
      <c r="K68674" t="s">
        <v>340762</v>
      </c>
      <c r="L68674" t="s">
        <v>340763</v>
      </c>
      <c r="M68674" t="s">
        <v>28</v>
      </c>
      <c r="O68674" s="1">
        <v>37349</v>
      </c>
      <c r="P68674">
        <v>30000000</v>
      </c>
    </row>
    <row r="68675" spans="11:16" x14ac:dyDescent="0.3">
      <c r="K68675" t="s">
        <v>340764</v>
      </c>
      <c r="L68675" t="s">
        <v>340765</v>
      </c>
      <c r="M68675" t="s">
        <v>28</v>
      </c>
      <c r="O68675" s="1">
        <v>40001</v>
      </c>
      <c r="P68675">
        <v>21260581</v>
      </c>
    </row>
    <row r="68676" spans="11:16" x14ac:dyDescent="0.3">
      <c r="K68676" t="s">
        <v>340764</v>
      </c>
      <c r="L68676" t="s">
        <v>340766</v>
      </c>
      <c r="M68676" t="s">
        <v>28</v>
      </c>
      <c r="O68676" t="s">
        <v>22376</v>
      </c>
      <c r="P68676">
        <v>829000</v>
      </c>
    </row>
    <row r="68677" spans="11:16" x14ac:dyDescent="0.3">
      <c r="K68677" t="s">
        <v>340764</v>
      </c>
      <c r="L68677" t="s">
        <v>340767</v>
      </c>
      <c r="M68677" t="s">
        <v>28</v>
      </c>
      <c r="O68677" t="s">
        <v>144416</v>
      </c>
      <c r="P68677">
        <v>6869075</v>
      </c>
    </row>
    <row r="68678" spans="11:16" x14ac:dyDescent="0.3">
      <c r="K68678" t="s">
        <v>340768</v>
      </c>
      <c r="L68678" t="s">
        <v>340769</v>
      </c>
      <c r="M68678" t="s">
        <v>28</v>
      </c>
      <c r="O68678" s="1">
        <v>41924</v>
      </c>
      <c r="P68678">
        <v>3827184</v>
      </c>
    </row>
    <row r="68679" spans="11:16" x14ac:dyDescent="0.3">
      <c r="K68679" t="s">
        <v>340768</v>
      </c>
      <c r="L68679" t="s">
        <v>340770</v>
      </c>
      <c r="M68679" t="s">
        <v>1836</v>
      </c>
      <c r="O68679" t="s">
        <v>2092</v>
      </c>
      <c r="P68679">
        <v>2166487</v>
      </c>
    </row>
    <row r="68680" spans="11:16" x14ac:dyDescent="0.3">
      <c r="K68680" t="s">
        <v>340771</v>
      </c>
      <c r="L68680" t="s">
        <v>340772</v>
      </c>
      <c r="M68680" t="s">
        <v>190</v>
      </c>
      <c r="O68680" t="s">
        <v>32532</v>
      </c>
      <c r="P68680">
        <v>5000</v>
      </c>
    </row>
    <row r="68681" spans="11:16" x14ac:dyDescent="0.3">
      <c r="K68681" t="s">
        <v>340773</v>
      </c>
      <c r="L68681" t="s">
        <v>340774</v>
      </c>
      <c r="M68681" t="s">
        <v>28</v>
      </c>
      <c r="N68681" t="s">
        <v>29</v>
      </c>
      <c r="O68681" s="1">
        <v>41343</v>
      </c>
      <c r="P68681">
        <v>14000000</v>
      </c>
    </row>
    <row r="68682" spans="11:16" x14ac:dyDescent="0.3">
      <c r="K68682" t="s">
        <v>340773</v>
      </c>
      <c r="L68682" t="s">
        <v>340775</v>
      </c>
      <c r="M68682" t="s">
        <v>28</v>
      </c>
      <c r="O68682" t="s">
        <v>15340</v>
      </c>
      <c r="P68682">
        <v>20588274</v>
      </c>
    </row>
    <row r="68683" spans="11:16" x14ac:dyDescent="0.3">
      <c r="K68683" t="s">
        <v>340776</v>
      </c>
      <c r="L68683" t="s">
        <v>340777</v>
      </c>
      <c r="M68683" t="s">
        <v>256</v>
      </c>
      <c r="O68683" s="1">
        <v>41950</v>
      </c>
      <c r="P68683">
        <v>1095000</v>
      </c>
    </row>
    <row r="68684" spans="11:16" x14ac:dyDescent="0.3">
      <c r="K68684" t="s">
        <v>340778</v>
      </c>
      <c r="L68684" t="s">
        <v>340779</v>
      </c>
      <c r="M68684" t="s">
        <v>28</v>
      </c>
      <c r="N68684" t="s">
        <v>40</v>
      </c>
      <c r="O68684" s="1">
        <v>42286</v>
      </c>
      <c r="P68684">
        <v>31390134</v>
      </c>
    </row>
    <row r="68685" spans="11:16" x14ac:dyDescent="0.3">
      <c r="K68685" t="s">
        <v>340780</v>
      </c>
      <c r="L68685" t="s">
        <v>340781</v>
      </c>
      <c r="M68685" t="s">
        <v>28</v>
      </c>
      <c r="O68685" t="s">
        <v>5500</v>
      </c>
      <c r="P68685">
        <v>10000000</v>
      </c>
    </row>
    <row r="68686" spans="11:16" x14ac:dyDescent="0.3">
      <c r="K68686" t="s">
        <v>340782</v>
      </c>
      <c r="L68686" t="s">
        <v>340783</v>
      </c>
      <c r="M68686" t="s">
        <v>28</v>
      </c>
      <c r="O68686" t="s">
        <v>3785</v>
      </c>
      <c r="P68686">
        <v>12000000</v>
      </c>
    </row>
    <row r="68687" spans="11:16" x14ac:dyDescent="0.3">
      <c r="K68687" t="s">
        <v>340784</v>
      </c>
      <c r="L68687" t="s">
        <v>340785</v>
      </c>
      <c r="M68687" t="s">
        <v>28</v>
      </c>
      <c r="N68687" t="s">
        <v>29</v>
      </c>
      <c r="O68687" s="1">
        <v>37995</v>
      </c>
      <c r="P68687">
        <v>11162610</v>
      </c>
    </row>
    <row r="68688" spans="11:16" x14ac:dyDescent="0.3">
      <c r="K68688" t="s">
        <v>340784</v>
      </c>
      <c r="L68688" t="s">
        <v>340786</v>
      </c>
      <c r="M68688" t="s">
        <v>28</v>
      </c>
      <c r="N68688" t="s">
        <v>1189</v>
      </c>
      <c r="O68688" t="s">
        <v>340787</v>
      </c>
      <c r="P68688">
        <v>22013286</v>
      </c>
    </row>
    <row r="68689" spans="11:16" x14ac:dyDescent="0.3">
      <c r="K68689" t="s">
        <v>340784</v>
      </c>
      <c r="L68689" t="s">
        <v>340788</v>
      </c>
      <c r="M68689" t="s">
        <v>28</v>
      </c>
      <c r="N68689" t="s">
        <v>40</v>
      </c>
      <c r="O68689" s="1">
        <v>37632</v>
      </c>
      <c r="P68689">
        <v>5808662</v>
      </c>
    </row>
    <row r="68690" spans="11:16" x14ac:dyDescent="0.3">
      <c r="K68690" t="s">
        <v>340784</v>
      </c>
      <c r="L68690" t="s">
        <v>340789</v>
      </c>
      <c r="M68690" t="s">
        <v>28</v>
      </c>
      <c r="N68690" t="s">
        <v>493</v>
      </c>
      <c r="O68690" s="1">
        <v>38721</v>
      </c>
      <c r="P68690">
        <v>31521519</v>
      </c>
    </row>
    <row r="68691" spans="11:16" x14ac:dyDescent="0.3">
      <c r="K68691" t="s">
        <v>340784</v>
      </c>
      <c r="L68691" t="s">
        <v>340790</v>
      </c>
      <c r="M68691" t="s">
        <v>28</v>
      </c>
      <c r="O68691" s="1">
        <v>36526</v>
      </c>
      <c r="P68691">
        <v>3825516</v>
      </c>
    </row>
    <row r="68692" spans="11:16" x14ac:dyDescent="0.3">
      <c r="K68692" t="s">
        <v>340791</v>
      </c>
      <c r="L68692" t="s">
        <v>340792</v>
      </c>
      <c r="M68692" t="s">
        <v>52</v>
      </c>
      <c r="O68692" s="1">
        <v>41645</v>
      </c>
      <c r="P68692">
        <v>40000</v>
      </c>
    </row>
    <row r="68693" spans="11:16" x14ac:dyDescent="0.3">
      <c r="K68693" t="s">
        <v>340793</v>
      </c>
      <c r="L68693" t="s">
        <v>340794</v>
      </c>
      <c r="M68693" t="s">
        <v>28</v>
      </c>
      <c r="N68693" t="s">
        <v>1189</v>
      </c>
      <c r="O68693" s="1">
        <v>39124</v>
      </c>
      <c r="P68693">
        <v>30000000</v>
      </c>
    </row>
    <row r="68694" spans="11:16" x14ac:dyDescent="0.3">
      <c r="K68694" t="s">
        <v>340793</v>
      </c>
      <c r="L68694" t="s">
        <v>340795</v>
      </c>
      <c r="M68694" t="s">
        <v>256</v>
      </c>
      <c r="O68694" t="s">
        <v>11933</v>
      </c>
      <c r="P68694">
        <v>1000999</v>
      </c>
    </row>
    <row r="68695" spans="11:16" x14ac:dyDescent="0.3">
      <c r="K68695" t="s">
        <v>340796</v>
      </c>
      <c r="L68695" t="s">
        <v>340797</v>
      </c>
      <c r="M68695" t="s">
        <v>28</v>
      </c>
      <c r="N68695" t="s">
        <v>29</v>
      </c>
      <c r="O68695" s="1">
        <v>38364</v>
      </c>
      <c r="P68695">
        <v>17617500</v>
      </c>
    </row>
    <row r="68696" spans="11:16" x14ac:dyDescent="0.3">
      <c r="K68696" t="s">
        <v>340796</v>
      </c>
      <c r="L68696" t="s">
        <v>340798</v>
      </c>
      <c r="M68696" t="s">
        <v>91</v>
      </c>
      <c r="O68696" t="s">
        <v>10966</v>
      </c>
    </row>
    <row r="68697" spans="11:16" x14ac:dyDescent="0.3">
      <c r="K68697" t="s">
        <v>340796</v>
      </c>
      <c r="L68697" t="s">
        <v>340799</v>
      </c>
      <c r="M68697" t="s">
        <v>28</v>
      </c>
      <c r="N68697" t="s">
        <v>493</v>
      </c>
      <c r="O68697" t="s">
        <v>235320</v>
      </c>
      <c r="P68697">
        <v>14849130</v>
      </c>
    </row>
    <row r="68698" spans="11:16" x14ac:dyDescent="0.3">
      <c r="K68698" t="s">
        <v>340800</v>
      </c>
      <c r="L68698" t="s">
        <v>340801</v>
      </c>
      <c r="M68698" t="s">
        <v>233</v>
      </c>
      <c r="O68698" s="1">
        <v>41581</v>
      </c>
      <c r="P68698">
        <v>6500000</v>
      </c>
    </row>
    <row r="68699" spans="11:16" x14ac:dyDescent="0.3">
      <c r="K68699" t="s">
        <v>340802</v>
      </c>
      <c r="L68699" t="s">
        <v>340803</v>
      </c>
      <c r="M68699" t="s">
        <v>28</v>
      </c>
      <c r="N68699" t="s">
        <v>1415</v>
      </c>
      <c r="O68699" t="s">
        <v>94339</v>
      </c>
      <c r="P68699">
        <v>18142280</v>
      </c>
    </row>
    <row r="68700" spans="11:16" x14ac:dyDescent="0.3">
      <c r="K68700" t="s">
        <v>340804</v>
      </c>
      <c r="L68700" t="s">
        <v>340805</v>
      </c>
      <c r="M68700" t="s">
        <v>28</v>
      </c>
      <c r="N68700" t="s">
        <v>29</v>
      </c>
      <c r="O68700" t="s">
        <v>340806</v>
      </c>
      <c r="P68700">
        <v>21700000</v>
      </c>
    </row>
    <row r="68701" spans="11:16" x14ac:dyDescent="0.3">
      <c r="K68701" t="s">
        <v>340807</v>
      </c>
      <c r="L68701" t="s">
        <v>340808</v>
      </c>
      <c r="M68701" t="s">
        <v>28</v>
      </c>
      <c r="N68701" t="s">
        <v>40</v>
      </c>
      <c r="O68701" s="1">
        <v>39083</v>
      </c>
      <c r="P68701">
        <v>2640000</v>
      </c>
    </row>
    <row r="68702" spans="11:16" x14ac:dyDescent="0.3">
      <c r="K68702" t="s">
        <v>340809</v>
      </c>
      <c r="L68702" t="s">
        <v>340810</v>
      </c>
      <c r="M68702" t="s">
        <v>28</v>
      </c>
      <c r="N68702" t="s">
        <v>29</v>
      </c>
      <c r="O68702" s="1">
        <v>39448</v>
      </c>
      <c r="P68702">
        <v>13800000</v>
      </c>
    </row>
    <row r="68703" spans="11:16" x14ac:dyDescent="0.3">
      <c r="K68703" t="s">
        <v>340809</v>
      </c>
      <c r="L68703" t="s">
        <v>340811</v>
      </c>
      <c r="M68703" t="s">
        <v>28</v>
      </c>
      <c r="N68703" t="s">
        <v>40</v>
      </c>
      <c r="O68703" s="1">
        <v>39089</v>
      </c>
      <c r="P68703">
        <v>5000000</v>
      </c>
    </row>
    <row r="68704" spans="11:16" x14ac:dyDescent="0.3">
      <c r="K68704" t="s">
        <v>340812</v>
      </c>
      <c r="L68704" t="s">
        <v>340813</v>
      </c>
      <c r="M68704" t="s">
        <v>28</v>
      </c>
      <c r="N68704" t="s">
        <v>493</v>
      </c>
      <c r="O68704" t="s">
        <v>31122</v>
      </c>
      <c r="P68704">
        <v>2500000</v>
      </c>
    </row>
    <row r="68705" spans="11:16" x14ac:dyDescent="0.3">
      <c r="K68705" t="s">
        <v>340814</v>
      </c>
      <c r="L68705" t="s">
        <v>340815</v>
      </c>
      <c r="M68705" t="s">
        <v>28</v>
      </c>
      <c r="O68705" s="1">
        <v>39820</v>
      </c>
      <c r="P68705">
        <v>2000000</v>
      </c>
    </row>
    <row r="68706" spans="11:16" x14ac:dyDescent="0.3">
      <c r="K68706" t="s">
        <v>340814</v>
      </c>
      <c r="L68706" t="s">
        <v>340816</v>
      </c>
      <c r="M68706" t="s">
        <v>28</v>
      </c>
      <c r="N68706" t="s">
        <v>493</v>
      </c>
      <c r="O68706" t="s">
        <v>31995</v>
      </c>
      <c r="P68706">
        <v>6000000</v>
      </c>
    </row>
    <row r="68707" spans="11:16" x14ac:dyDescent="0.3">
      <c r="K68707" t="s">
        <v>340814</v>
      </c>
      <c r="L68707" t="s">
        <v>340817</v>
      </c>
      <c r="M68707" t="s">
        <v>28</v>
      </c>
      <c r="O68707" t="s">
        <v>2397</v>
      </c>
      <c r="P68707">
        <v>3999992</v>
      </c>
    </row>
    <row r="68708" spans="11:16" x14ac:dyDescent="0.3">
      <c r="K68708" t="s">
        <v>340814</v>
      </c>
      <c r="L68708" t="s">
        <v>340818</v>
      </c>
      <c r="M68708" t="s">
        <v>28</v>
      </c>
      <c r="O68708" t="s">
        <v>5432</v>
      </c>
      <c r="P68708">
        <v>11000000</v>
      </c>
    </row>
    <row r="68709" spans="11:16" x14ac:dyDescent="0.3">
      <c r="K68709" t="s">
        <v>340814</v>
      </c>
      <c r="L68709" t="s">
        <v>340819</v>
      </c>
      <c r="M68709" t="s">
        <v>256</v>
      </c>
      <c r="O68709" s="1">
        <v>41915</v>
      </c>
      <c r="P68709">
        <v>3500000</v>
      </c>
    </row>
    <row r="68710" spans="11:16" x14ac:dyDescent="0.3">
      <c r="K68710" t="s">
        <v>340814</v>
      </c>
      <c r="L68710" t="s">
        <v>340820</v>
      </c>
      <c r="M68710" t="s">
        <v>28</v>
      </c>
      <c r="O68710" t="s">
        <v>24430</v>
      </c>
      <c r="P68710">
        <v>50000000</v>
      </c>
    </row>
    <row r="68711" spans="11:16" x14ac:dyDescent="0.3">
      <c r="K68711" t="s">
        <v>340814</v>
      </c>
      <c r="L68711" t="s">
        <v>340821</v>
      </c>
      <c r="M68711" t="s">
        <v>28</v>
      </c>
      <c r="O68711" t="s">
        <v>6960</v>
      </c>
      <c r="P68711">
        <v>10325093</v>
      </c>
    </row>
    <row r="68712" spans="11:16" x14ac:dyDescent="0.3">
      <c r="K68712" t="s">
        <v>340822</v>
      </c>
      <c r="L68712" t="s">
        <v>340823</v>
      </c>
      <c r="M68712" t="s">
        <v>256</v>
      </c>
      <c r="O68712" t="s">
        <v>45685</v>
      </c>
      <c r="P68712">
        <v>425000</v>
      </c>
    </row>
    <row r="68713" spans="11:16" x14ac:dyDescent="0.3">
      <c r="K68713" t="s">
        <v>340824</v>
      </c>
      <c r="L68713" t="s">
        <v>340825</v>
      </c>
      <c r="M68713" t="s">
        <v>28</v>
      </c>
      <c r="N68713" t="s">
        <v>1189</v>
      </c>
      <c r="O68713" t="s">
        <v>37500</v>
      </c>
      <c r="P68713">
        <v>1999950</v>
      </c>
    </row>
    <row r="68714" spans="11:16" x14ac:dyDescent="0.3">
      <c r="K68714" t="s">
        <v>340824</v>
      </c>
      <c r="L68714" t="s">
        <v>340826</v>
      </c>
      <c r="M68714" t="s">
        <v>28</v>
      </c>
      <c r="N68714" t="s">
        <v>1415</v>
      </c>
      <c r="O68714" t="s">
        <v>2503</v>
      </c>
      <c r="P68714">
        <v>17500000</v>
      </c>
    </row>
    <row r="68715" spans="11:16" x14ac:dyDescent="0.3">
      <c r="K68715" t="s">
        <v>340827</v>
      </c>
      <c r="L68715" t="s">
        <v>340828</v>
      </c>
      <c r="M68715" t="s">
        <v>324</v>
      </c>
      <c r="O68715" t="s">
        <v>8572</v>
      </c>
    </row>
    <row r="68716" spans="11:16" x14ac:dyDescent="0.3">
      <c r="K68716" t="s">
        <v>340829</v>
      </c>
      <c r="L68716" t="s">
        <v>340830</v>
      </c>
      <c r="M68716" t="s">
        <v>28</v>
      </c>
      <c r="O68716" s="1">
        <v>39824</v>
      </c>
      <c r="P68716">
        <v>5900000</v>
      </c>
    </row>
    <row r="68717" spans="11:16" x14ac:dyDescent="0.3">
      <c r="K68717" t="s">
        <v>340829</v>
      </c>
      <c r="L68717" t="s">
        <v>340831</v>
      </c>
      <c r="M68717" t="s">
        <v>256</v>
      </c>
      <c r="O68717" t="s">
        <v>13775</v>
      </c>
      <c r="P68717">
        <v>1300000</v>
      </c>
    </row>
    <row r="68718" spans="11:16" x14ac:dyDescent="0.3">
      <c r="K68718" t="s">
        <v>340832</v>
      </c>
      <c r="L68718" t="s">
        <v>340833</v>
      </c>
      <c r="M68718" t="s">
        <v>28</v>
      </c>
      <c r="N68718" t="s">
        <v>1189</v>
      </c>
      <c r="O68718" s="1">
        <v>38817</v>
      </c>
      <c r="P68718">
        <v>16000000</v>
      </c>
    </row>
    <row r="68719" spans="11:16" x14ac:dyDescent="0.3">
      <c r="K68719" t="s">
        <v>340834</v>
      </c>
      <c r="L68719" t="s">
        <v>340835</v>
      </c>
      <c r="M68719" t="s">
        <v>28</v>
      </c>
      <c r="N68719" t="s">
        <v>1415</v>
      </c>
      <c r="O68719" t="s">
        <v>13366</v>
      </c>
      <c r="P68719">
        <v>4500000</v>
      </c>
    </row>
    <row r="68720" spans="11:16" x14ac:dyDescent="0.3">
      <c r="K68720" t="s">
        <v>340834</v>
      </c>
      <c r="L68720" t="s">
        <v>340836</v>
      </c>
      <c r="M68720" t="s">
        <v>28</v>
      </c>
      <c r="N68720" t="s">
        <v>1189</v>
      </c>
      <c r="O68720" t="s">
        <v>31851</v>
      </c>
      <c r="P68720">
        <v>40000000</v>
      </c>
    </row>
    <row r="68721" spans="11:16" x14ac:dyDescent="0.3">
      <c r="K68721" t="s">
        <v>340834</v>
      </c>
      <c r="L68721" t="s">
        <v>340837</v>
      </c>
      <c r="M68721" t="s">
        <v>28</v>
      </c>
      <c r="N68721" t="s">
        <v>493</v>
      </c>
      <c r="O68721" s="1">
        <v>38630</v>
      </c>
      <c r="P68721">
        <v>16000000</v>
      </c>
    </row>
    <row r="68722" spans="11:16" x14ac:dyDescent="0.3">
      <c r="K68722" t="s">
        <v>340838</v>
      </c>
      <c r="L68722" t="s">
        <v>340839</v>
      </c>
      <c r="M68722" t="s">
        <v>28</v>
      </c>
      <c r="N68722" t="s">
        <v>493</v>
      </c>
      <c r="O68722" t="s">
        <v>340840</v>
      </c>
      <c r="P68722">
        <v>20000000</v>
      </c>
    </row>
    <row r="68723" spans="11:16" x14ac:dyDescent="0.3">
      <c r="K68723" t="s">
        <v>340838</v>
      </c>
      <c r="L68723" t="s">
        <v>340841</v>
      </c>
      <c r="M68723" t="s">
        <v>28</v>
      </c>
      <c r="O68723" t="s">
        <v>15885</v>
      </c>
      <c r="P68723">
        <v>50000000</v>
      </c>
    </row>
    <row r="68724" spans="11:16" x14ac:dyDescent="0.3">
      <c r="K68724" t="s">
        <v>340842</v>
      </c>
      <c r="L68724" t="s">
        <v>340843</v>
      </c>
      <c r="M68724" t="s">
        <v>28</v>
      </c>
      <c r="N68724" t="s">
        <v>29</v>
      </c>
      <c r="O68724" t="s">
        <v>8460</v>
      </c>
      <c r="P68724">
        <v>10412177</v>
      </c>
    </row>
    <row r="68725" spans="11:16" x14ac:dyDescent="0.3">
      <c r="K68725" t="s">
        <v>340842</v>
      </c>
      <c r="L68725" t="s">
        <v>340844</v>
      </c>
      <c r="M68725" t="s">
        <v>28</v>
      </c>
      <c r="N68725" t="s">
        <v>40</v>
      </c>
      <c r="O68725" s="1">
        <v>39483</v>
      </c>
      <c r="P68725">
        <v>3000000</v>
      </c>
    </row>
    <row r="68726" spans="11:16" x14ac:dyDescent="0.3">
      <c r="K68726" t="s">
        <v>340845</v>
      </c>
      <c r="L68726" t="s">
        <v>340846</v>
      </c>
      <c r="M68726" t="s">
        <v>52</v>
      </c>
      <c r="O68726" t="s">
        <v>7204</v>
      </c>
    </row>
    <row r="68727" spans="11:16" x14ac:dyDescent="0.3">
      <c r="K68727" t="s">
        <v>340847</v>
      </c>
      <c r="L68727" t="s">
        <v>340848</v>
      </c>
      <c r="M68727" t="s">
        <v>28</v>
      </c>
      <c r="N68727" t="s">
        <v>29</v>
      </c>
      <c r="O68727" s="1">
        <v>40789</v>
      </c>
      <c r="P68727">
        <v>25000000</v>
      </c>
    </row>
    <row r="68728" spans="11:16" x14ac:dyDescent="0.3">
      <c r="K68728" t="s">
        <v>340849</v>
      </c>
      <c r="L68728" t="s">
        <v>340850</v>
      </c>
      <c r="M68728" t="s">
        <v>256</v>
      </c>
      <c r="O68728" t="s">
        <v>3433</v>
      </c>
      <c r="P68728">
        <v>8077411</v>
      </c>
    </row>
    <row r="68729" spans="11:16" x14ac:dyDescent="0.3">
      <c r="K68729" t="s">
        <v>340849</v>
      </c>
      <c r="L68729" t="s">
        <v>340851</v>
      </c>
      <c r="M68729" t="s">
        <v>256</v>
      </c>
      <c r="O68729" s="1">
        <v>41796</v>
      </c>
      <c r="P68729">
        <v>3000000</v>
      </c>
    </row>
    <row r="68730" spans="11:16" x14ac:dyDescent="0.3">
      <c r="K68730" t="s">
        <v>340849</v>
      </c>
      <c r="L68730" t="s">
        <v>340852</v>
      </c>
      <c r="M68730" t="s">
        <v>28</v>
      </c>
      <c r="N68730" t="s">
        <v>1189</v>
      </c>
      <c r="O68730" t="s">
        <v>47292</v>
      </c>
      <c r="P68730">
        <v>35000000</v>
      </c>
    </row>
    <row r="68731" spans="11:16" x14ac:dyDescent="0.3">
      <c r="K68731" t="s">
        <v>340853</v>
      </c>
      <c r="L68731" t="s">
        <v>340854</v>
      </c>
      <c r="M68731" t="s">
        <v>28</v>
      </c>
      <c r="N68731" t="s">
        <v>40</v>
      </c>
      <c r="O68731" t="s">
        <v>25421</v>
      </c>
      <c r="P68731">
        <v>2000000</v>
      </c>
    </row>
    <row r="68732" spans="11:16" x14ac:dyDescent="0.3">
      <c r="K68732" t="s">
        <v>340855</v>
      </c>
      <c r="L68732" t="s">
        <v>340856</v>
      </c>
      <c r="M68732" t="s">
        <v>28</v>
      </c>
      <c r="N68732" t="s">
        <v>493</v>
      </c>
      <c r="O68732" s="1">
        <v>40914</v>
      </c>
      <c r="P68732">
        <v>20000000</v>
      </c>
    </row>
    <row r="68733" spans="11:16" x14ac:dyDescent="0.3">
      <c r="K68733" t="s">
        <v>340855</v>
      </c>
      <c r="L68733" t="s">
        <v>340857</v>
      </c>
      <c r="M68733" t="s">
        <v>28</v>
      </c>
      <c r="N68733" t="s">
        <v>40</v>
      </c>
      <c r="O68733" s="1">
        <v>39457</v>
      </c>
      <c r="P68733">
        <v>50000000</v>
      </c>
    </row>
    <row r="68734" spans="11:16" x14ac:dyDescent="0.3">
      <c r="K68734" t="s">
        <v>340855</v>
      </c>
      <c r="L68734" t="s">
        <v>340858</v>
      </c>
      <c r="M68734" t="s">
        <v>28</v>
      </c>
      <c r="N68734" t="s">
        <v>29</v>
      </c>
      <c r="O68734" s="1">
        <v>39819</v>
      </c>
      <c r="P68734">
        <v>25000000</v>
      </c>
    </row>
    <row r="68735" spans="11:16" x14ac:dyDescent="0.3">
      <c r="K68735" t="s">
        <v>340859</v>
      </c>
      <c r="L68735" t="s">
        <v>340860</v>
      </c>
      <c r="M68735" t="s">
        <v>28</v>
      </c>
      <c r="O68735" s="1">
        <v>41249</v>
      </c>
      <c r="P68735">
        <v>20000000</v>
      </c>
    </row>
    <row r="68736" spans="11:16" x14ac:dyDescent="0.3">
      <c r="K68736" t="s">
        <v>340861</v>
      </c>
      <c r="L68736" t="s">
        <v>340862</v>
      </c>
      <c r="M68736" t="s">
        <v>28</v>
      </c>
      <c r="O68736" t="s">
        <v>20664</v>
      </c>
      <c r="P68736">
        <v>49500000</v>
      </c>
    </row>
    <row r="68737" spans="11:16" x14ac:dyDescent="0.3">
      <c r="K68737" t="s">
        <v>340863</v>
      </c>
      <c r="L68737" t="s">
        <v>340864</v>
      </c>
      <c r="M68737" t="s">
        <v>28</v>
      </c>
      <c r="O68737" t="s">
        <v>18783</v>
      </c>
      <c r="P68737">
        <v>42645096</v>
      </c>
    </row>
    <row r="68738" spans="11:16" x14ac:dyDescent="0.3">
      <c r="K68738" t="s">
        <v>340863</v>
      </c>
      <c r="L68738" t="s">
        <v>340865</v>
      </c>
      <c r="M68738" t="s">
        <v>28</v>
      </c>
      <c r="N68738" t="s">
        <v>493</v>
      </c>
      <c r="O68738" t="s">
        <v>139384</v>
      </c>
      <c r="P68738">
        <v>25000000</v>
      </c>
    </row>
    <row r="68739" spans="11:16" x14ac:dyDescent="0.3">
      <c r="K68739" t="s">
        <v>340863</v>
      </c>
      <c r="L68739" t="s">
        <v>340866</v>
      </c>
      <c r="M68739" t="s">
        <v>256</v>
      </c>
      <c r="O68739" s="1">
        <v>41214</v>
      </c>
      <c r="P68739">
        <v>2802212</v>
      </c>
    </row>
    <row r="68740" spans="11:16" x14ac:dyDescent="0.3">
      <c r="K68740" t="s">
        <v>340867</v>
      </c>
      <c r="L68740" t="s">
        <v>340868</v>
      </c>
      <c r="M68740" t="s">
        <v>749</v>
      </c>
      <c r="O68740" t="s">
        <v>4746</v>
      </c>
      <c r="P68740">
        <v>3200000</v>
      </c>
    </row>
    <row r="68741" spans="11:16" x14ac:dyDescent="0.3">
      <c r="K68741" t="s">
        <v>340869</v>
      </c>
      <c r="L68741" t="s">
        <v>340870</v>
      </c>
      <c r="M68741" t="s">
        <v>28</v>
      </c>
      <c r="N68741" t="s">
        <v>29</v>
      </c>
      <c r="O68741" t="s">
        <v>246113</v>
      </c>
      <c r="P68741">
        <v>12386190</v>
      </c>
    </row>
    <row r="68742" spans="11:16" x14ac:dyDescent="0.3">
      <c r="K68742" t="s">
        <v>340869</v>
      </c>
      <c r="L68742" t="s">
        <v>340871</v>
      </c>
      <c r="M68742" t="s">
        <v>28</v>
      </c>
      <c r="O68742" t="s">
        <v>30639</v>
      </c>
      <c r="P68742">
        <v>5566095</v>
      </c>
    </row>
    <row r="68743" spans="11:16" x14ac:dyDescent="0.3">
      <c r="K68743" t="s">
        <v>340872</v>
      </c>
      <c r="L68743" t="s">
        <v>340873</v>
      </c>
      <c r="M68743" t="s">
        <v>256</v>
      </c>
      <c r="O68743" s="1">
        <v>42039</v>
      </c>
      <c r="P68743">
        <v>13550000</v>
      </c>
    </row>
    <row r="68744" spans="11:16" x14ac:dyDescent="0.3">
      <c r="K68744" t="s">
        <v>340872</v>
      </c>
      <c r="L68744" t="s">
        <v>340874</v>
      </c>
      <c r="M68744" t="s">
        <v>256</v>
      </c>
      <c r="O68744" t="s">
        <v>449</v>
      </c>
      <c r="P68744">
        <v>16500000</v>
      </c>
    </row>
    <row r="68745" spans="11:16" x14ac:dyDescent="0.3">
      <c r="K68745" t="s">
        <v>340872</v>
      </c>
      <c r="L68745" t="s">
        <v>340875</v>
      </c>
      <c r="M68745" t="s">
        <v>256</v>
      </c>
      <c r="O68745" s="1">
        <v>41886</v>
      </c>
      <c r="P68745">
        <v>100000</v>
      </c>
    </row>
    <row r="68746" spans="11:16" x14ac:dyDescent="0.3">
      <c r="K68746" t="s">
        <v>340876</v>
      </c>
      <c r="L68746" t="s">
        <v>340877</v>
      </c>
      <c r="M68746" t="s">
        <v>28</v>
      </c>
      <c r="O68746" t="s">
        <v>1877</v>
      </c>
      <c r="P68746">
        <v>14411764</v>
      </c>
    </row>
    <row r="68747" spans="11:16" x14ac:dyDescent="0.3">
      <c r="K68747" t="s">
        <v>340878</v>
      </c>
      <c r="L68747" t="s">
        <v>340879</v>
      </c>
      <c r="M68747" t="s">
        <v>190</v>
      </c>
      <c r="O68747" s="1">
        <v>40850</v>
      </c>
    </row>
    <row r="68748" spans="11:16" x14ac:dyDescent="0.3">
      <c r="K68748" t="s">
        <v>340880</v>
      </c>
      <c r="L68748" t="s">
        <v>340881</v>
      </c>
      <c r="M68748" t="s">
        <v>28</v>
      </c>
      <c r="O68748" t="s">
        <v>7827</v>
      </c>
    </row>
    <row r="68749" spans="11:16" x14ac:dyDescent="0.3">
      <c r="K68749" t="s">
        <v>340882</v>
      </c>
      <c r="L68749" t="s">
        <v>340883</v>
      </c>
      <c r="M68749" t="s">
        <v>28</v>
      </c>
      <c r="N68749" t="s">
        <v>29</v>
      </c>
      <c r="O68749" t="s">
        <v>9268</v>
      </c>
      <c r="P68749">
        <v>13000000</v>
      </c>
    </row>
    <row r="68750" spans="11:16" x14ac:dyDescent="0.3">
      <c r="K68750" t="s">
        <v>340882</v>
      </c>
      <c r="L68750" t="s">
        <v>340884</v>
      </c>
      <c r="M68750" t="s">
        <v>28</v>
      </c>
      <c r="N68750" t="s">
        <v>40</v>
      </c>
      <c r="O68750" s="1">
        <v>39823</v>
      </c>
      <c r="P68750">
        <v>10000000</v>
      </c>
    </row>
    <row r="68751" spans="11:16" x14ac:dyDescent="0.3">
      <c r="K68751" t="s">
        <v>340882</v>
      </c>
      <c r="L68751" t="s">
        <v>340885</v>
      </c>
      <c r="M68751" t="s">
        <v>28</v>
      </c>
      <c r="O68751" s="1">
        <v>41427</v>
      </c>
      <c r="P68751">
        <v>14000000</v>
      </c>
    </row>
    <row r="68752" spans="11:16" x14ac:dyDescent="0.3">
      <c r="K68752" t="s">
        <v>340886</v>
      </c>
      <c r="L68752" t="s">
        <v>340887</v>
      </c>
      <c r="M68752" t="s">
        <v>28</v>
      </c>
      <c r="N68752" t="s">
        <v>40</v>
      </c>
      <c r="O68752" t="s">
        <v>10344</v>
      </c>
      <c r="P68752">
        <v>2370000</v>
      </c>
    </row>
    <row r="68753" spans="11:16" x14ac:dyDescent="0.3">
      <c r="K68753" t="s">
        <v>340886</v>
      </c>
      <c r="L68753" t="s">
        <v>340888</v>
      </c>
      <c r="M68753" t="s">
        <v>28</v>
      </c>
      <c r="O68753" s="1">
        <v>40794</v>
      </c>
      <c r="P68753">
        <v>500000</v>
      </c>
    </row>
    <row r="68754" spans="11:16" x14ac:dyDescent="0.3">
      <c r="K68754" t="s">
        <v>340886</v>
      </c>
      <c r="L68754" t="s">
        <v>340889</v>
      </c>
      <c r="M68754" t="s">
        <v>28</v>
      </c>
      <c r="O68754" s="1">
        <v>40462</v>
      </c>
      <c r="P68754">
        <v>150000</v>
      </c>
    </row>
    <row r="68755" spans="11:16" x14ac:dyDescent="0.3">
      <c r="K68755" t="s">
        <v>340886</v>
      </c>
      <c r="L68755" t="s">
        <v>340890</v>
      </c>
      <c r="M68755" t="s">
        <v>28</v>
      </c>
      <c r="O68755" t="s">
        <v>26306</v>
      </c>
      <c r="P68755">
        <v>600000</v>
      </c>
    </row>
    <row r="68756" spans="11:16" x14ac:dyDescent="0.3">
      <c r="K68756" t="s">
        <v>340886</v>
      </c>
      <c r="L68756" t="s">
        <v>340891</v>
      </c>
      <c r="M68756" t="s">
        <v>28</v>
      </c>
      <c r="O68756" t="s">
        <v>2503</v>
      </c>
      <c r="P68756">
        <v>600000</v>
      </c>
    </row>
    <row r="68757" spans="11:16" x14ac:dyDescent="0.3">
      <c r="K68757" t="s">
        <v>340886</v>
      </c>
      <c r="L68757" t="s">
        <v>340892</v>
      </c>
      <c r="M68757" t="s">
        <v>52</v>
      </c>
      <c r="O68757" t="s">
        <v>14949</v>
      </c>
      <c r="P68757">
        <v>150000</v>
      </c>
    </row>
    <row r="68758" spans="11:16" x14ac:dyDescent="0.3">
      <c r="K68758" t="s">
        <v>340893</v>
      </c>
      <c r="L68758" t="s">
        <v>340894</v>
      </c>
      <c r="M68758" t="s">
        <v>28</v>
      </c>
      <c r="O68758" s="1">
        <v>36892</v>
      </c>
      <c r="P68758">
        <v>1570886</v>
      </c>
    </row>
    <row r="68759" spans="11:16" x14ac:dyDescent="0.3">
      <c r="K68759" t="s">
        <v>340895</v>
      </c>
      <c r="L68759" t="s">
        <v>340896</v>
      </c>
      <c r="M68759" t="s">
        <v>749</v>
      </c>
      <c r="O68759" t="s">
        <v>4746</v>
      </c>
      <c r="P68759">
        <v>89000000</v>
      </c>
    </row>
    <row r="68760" spans="11:16" x14ac:dyDescent="0.3">
      <c r="K68760" t="s">
        <v>340895</v>
      </c>
      <c r="L68760" t="s">
        <v>340897</v>
      </c>
      <c r="M68760" t="s">
        <v>1836</v>
      </c>
      <c r="O68760" t="s">
        <v>13622</v>
      </c>
      <c r="P68760">
        <v>94600000</v>
      </c>
    </row>
    <row r="68761" spans="11:16" x14ac:dyDescent="0.3">
      <c r="K68761" t="s">
        <v>340898</v>
      </c>
      <c r="L68761" t="s">
        <v>340899</v>
      </c>
      <c r="M68761" t="s">
        <v>28</v>
      </c>
      <c r="O68761" t="s">
        <v>42131</v>
      </c>
      <c r="P68761">
        <v>5020000</v>
      </c>
    </row>
    <row r="68762" spans="11:16" x14ac:dyDescent="0.3">
      <c r="K68762" t="s">
        <v>340900</v>
      </c>
      <c r="L68762" t="s">
        <v>340901</v>
      </c>
      <c r="M68762" t="s">
        <v>52</v>
      </c>
      <c r="O68762" s="1">
        <v>41614</v>
      </c>
      <c r="P68762">
        <v>48318</v>
      </c>
    </row>
    <row r="68763" spans="11:16" x14ac:dyDescent="0.3">
      <c r="K68763" t="s">
        <v>340902</v>
      </c>
      <c r="L68763" t="s">
        <v>340903</v>
      </c>
      <c r="M68763" t="s">
        <v>233</v>
      </c>
      <c r="O68763" t="s">
        <v>12966</v>
      </c>
      <c r="P68763">
        <v>5469646</v>
      </c>
    </row>
    <row r="68764" spans="11:16" x14ac:dyDescent="0.3">
      <c r="K68764" t="s">
        <v>340902</v>
      </c>
      <c r="L68764" t="s">
        <v>340904</v>
      </c>
      <c r="M68764" t="s">
        <v>28</v>
      </c>
      <c r="O68764" t="s">
        <v>10047</v>
      </c>
      <c r="P68764">
        <v>3483138</v>
      </c>
    </row>
    <row r="68765" spans="11:16" x14ac:dyDescent="0.3">
      <c r="K68765" t="s">
        <v>340905</v>
      </c>
      <c r="L68765" t="s">
        <v>340906</v>
      </c>
      <c r="M68765" t="s">
        <v>52</v>
      </c>
      <c r="O68765" s="1">
        <v>40179</v>
      </c>
    </row>
    <row r="68766" spans="11:16" x14ac:dyDescent="0.3">
      <c r="K68766" t="s">
        <v>340907</v>
      </c>
      <c r="L68766" t="s">
        <v>340908</v>
      </c>
      <c r="M68766" t="s">
        <v>28</v>
      </c>
      <c r="O68766" t="s">
        <v>9850</v>
      </c>
      <c r="P68766">
        <v>405332</v>
      </c>
    </row>
    <row r="68767" spans="11:16" x14ac:dyDescent="0.3">
      <c r="K68767" t="s">
        <v>340907</v>
      </c>
      <c r="L68767" t="s">
        <v>340909</v>
      </c>
      <c r="M68767" t="s">
        <v>28</v>
      </c>
      <c r="O68767" s="1">
        <v>40821</v>
      </c>
      <c r="P68767">
        <v>105419</v>
      </c>
    </row>
    <row r="68768" spans="11:16" x14ac:dyDescent="0.3">
      <c r="K68768" t="s">
        <v>340910</v>
      </c>
      <c r="L68768" t="s">
        <v>340911</v>
      </c>
      <c r="M68768" t="s">
        <v>256</v>
      </c>
      <c r="O68768" s="1">
        <v>41154</v>
      </c>
      <c r="P68768">
        <v>110000</v>
      </c>
    </row>
    <row r="68769" spans="11:16" x14ac:dyDescent="0.3">
      <c r="K68769" t="s">
        <v>340910</v>
      </c>
      <c r="L68769" t="s">
        <v>340912</v>
      </c>
      <c r="M68769" t="s">
        <v>28</v>
      </c>
      <c r="O68769" t="s">
        <v>8610</v>
      </c>
      <c r="P68769">
        <v>550000</v>
      </c>
    </row>
    <row r="68770" spans="11:16" x14ac:dyDescent="0.3">
      <c r="K68770" t="s">
        <v>340910</v>
      </c>
      <c r="L68770" t="s">
        <v>340913</v>
      </c>
      <c r="M68770" t="s">
        <v>28</v>
      </c>
      <c r="O68770" t="s">
        <v>52462</v>
      </c>
      <c r="P68770">
        <v>1607282</v>
      </c>
    </row>
    <row r="68771" spans="11:16" x14ac:dyDescent="0.3">
      <c r="K68771" t="s">
        <v>340914</v>
      </c>
      <c r="L68771" t="s">
        <v>340915</v>
      </c>
      <c r="M68771" t="s">
        <v>91</v>
      </c>
      <c r="O68771" t="s">
        <v>2331</v>
      </c>
    </row>
    <row r="68772" spans="11:16" x14ac:dyDescent="0.3">
      <c r="K68772" t="s">
        <v>340916</v>
      </c>
      <c r="L68772" t="s">
        <v>340917</v>
      </c>
      <c r="M68772" t="s">
        <v>233</v>
      </c>
      <c r="O68772" t="s">
        <v>4260</v>
      </c>
      <c r="P68772">
        <v>75000000</v>
      </c>
    </row>
    <row r="68773" spans="11:16" x14ac:dyDescent="0.3">
      <c r="K68773" t="s">
        <v>340918</v>
      </c>
      <c r="L68773" t="s">
        <v>340919</v>
      </c>
      <c r="M68773" t="s">
        <v>28</v>
      </c>
      <c r="N68773" t="s">
        <v>40</v>
      </c>
      <c r="O68773" s="1">
        <v>41710</v>
      </c>
      <c r="P68773">
        <v>12000000</v>
      </c>
    </row>
    <row r="68774" spans="11:16" x14ac:dyDescent="0.3">
      <c r="K68774" t="s">
        <v>340920</v>
      </c>
      <c r="L68774" t="s">
        <v>340921</v>
      </c>
      <c r="M68774" t="s">
        <v>28</v>
      </c>
      <c r="O68774" t="s">
        <v>19063</v>
      </c>
      <c r="P68774">
        <v>253103</v>
      </c>
    </row>
    <row r="68775" spans="11:16" x14ac:dyDescent="0.3">
      <c r="K68775" t="s">
        <v>340922</v>
      </c>
      <c r="L68775" t="s">
        <v>340923</v>
      </c>
      <c r="M68775" t="s">
        <v>52</v>
      </c>
      <c r="O68775" s="1">
        <v>41646</v>
      </c>
      <c r="P68775">
        <v>8000000</v>
      </c>
    </row>
    <row r="68776" spans="11:16" x14ac:dyDescent="0.3">
      <c r="K68776" t="s">
        <v>340922</v>
      </c>
      <c r="L68776" t="s">
        <v>340924</v>
      </c>
      <c r="M68776" t="s">
        <v>52</v>
      </c>
      <c r="O68776" s="1">
        <v>41281</v>
      </c>
      <c r="P68776">
        <v>8000000</v>
      </c>
    </row>
    <row r="68777" spans="11:16" x14ac:dyDescent="0.3">
      <c r="K68777" t="s">
        <v>340925</v>
      </c>
      <c r="L68777" t="s">
        <v>340926</v>
      </c>
      <c r="M68777" t="s">
        <v>749</v>
      </c>
      <c r="O68777" s="1">
        <v>41587</v>
      </c>
      <c r="P68777">
        <v>1430000</v>
      </c>
    </row>
    <row r="68778" spans="11:16" x14ac:dyDescent="0.3">
      <c r="K68778" t="s">
        <v>340927</v>
      </c>
      <c r="L68778" t="s">
        <v>340928</v>
      </c>
      <c r="M68778" t="s">
        <v>52</v>
      </c>
      <c r="O68778" s="1">
        <v>40549</v>
      </c>
      <c r="P68778">
        <v>40000</v>
      </c>
    </row>
    <row r="68779" spans="11:16" x14ac:dyDescent="0.3">
      <c r="K68779" t="s">
        <v>340927</v>
      </c>
      <c r="L68779" t="s">
        <v>340929</v>
      </c>
      <c r="M68779" t="s">
        <v>52</v>
      </c>
      <c r="O68779" t="s">
        <v>34293</v>
      </c>
      <c r="P68779">
        <v>40000</v>
      </c>
    </row>
    <row r="68780" spans="11:16" x14ac:dyDescent="0.3">
      <c r="K68780" t="s">
        <v>340930</v>
      </c>
      <c r="L68780" t="s">
        <v>340931</v>
      </c>
      <c r="M68780" t="s">
        <v>28</v>
      </c>
      <c r="O68780" s="1">
        <v>40065</v>
      </c>
      <c r="P68780">
        <v>3500000</v>
      </c>
    </row>
    <row r="68781" spans="11:16" x14ac:dyDescent="0.3">
      <c r="K68781" t="s">
        <v>340930</v>
      </c>
      <c r="L68781" t="s">
        <v>340932</v>
      </c>
      <c r="M68781" t="s">
        <v>28</v>
      </c>
      <c r="O68781" t="s">
        <v>85987</v>
      </c>
      <c r="P68781">
        <v>9000000</v>
      </c>
    </row>
    <row r="68782" spans="11:16" x14ac:dyDescent="0.3">
      <c r="K68782" t="s">
        <v>340930</v>
      </c>
      <c r="L68782" t="s">
        <v>340933</v>
      </c>
      <c r="M68782" t="s">
        <v>28</v>
      </c>
      <c r="O68782" s="1">
        <v>41822</v>
      </c>
      <c r="P68782">
        <v>4000000</v>
      </c>
    </row>
    <row r="68783" spans="11:16" x14ac:dyDescent="0.3">
      <c r="K68783" t="s">
        <v>340930</v>
      </c>
      <c r="L68783" t="s">
        <v>340934</v>
      </c>
      <c r="M68783" t="s">
        <v>28</v>
      </c>
      <c r="O68783" s="1">
        <v>40851</v>
      </c>
      <c r="P68783">
        <v>5100000</v>
      </c>
    </row>
    <row r="68784" spans="11:16" x14ac:dyDescent="0.3">
      <c r="K68784" t="s">
        <v>340930</v>
      </c>
      <c r="L68784" t="s">
        <v>340935</v>
      </c>
      <c r="M68784" t="s">
        <v>28</v>
      </c>
      <c r="N68784" t="s">
        <v>1415</v>
      </c>
      <c r="O68784" t="s">
        <v>340936</v>
      </c>
      <c r="P68784">
        <v>32250000</v>
      </c>
    </row>
    <row r="68785" spans="11:16" x14ac:dyDescent="0.3">
      <c r="K68785" t="s">
        <v>340937</v>
      </c>
      <c r="L68785" t="s">
        <v>340938</v>
      </c>
      <c r="M68785" t="s">
        <v>52</v>
      </c>
      <c r="O68785" s="1">
        <v>41643</v>
      </c>
      <c r="P68785">
        <v>25000</v>
      </c>
    </row>
    <row r="68786" spans="11:16" x14ac:dyDescent="0.3">
      <c r="K68786" t="s">
        <v>340939</v>
      </c>
      <c r="L68786" t="s">
        <v>340940</v>
      </c>
      <c r="M68786" t="s">
        <v>223</v>
      </c>
      <c r="O68786" s="1">
        <v>41279</v>
      </c>
      <c r="P68786">
        <v>32842</v>
      </c>
    </row>
    <row r="68787" spans="11:16" x14ac:dyDescent="0.3">
      <c r="K68787" t="s">
        <v>340941</v>
      </c>
      <c r="L68787" t="s">
        <v>340942</v>
      </c>
      <c r="M68787" t="s">
        <v>28</v>
      </c>
      <c r="N68787" t="s">
        <v>29</v>
      </c>
      <c r="O68787" t="s">
        <v>93266</v>
      </c>
      <c r="P68787">
        <v>83000000</v>
      </c>
    </row>
    <row r="68788" spans="11:16" x14ac:dyDescent="0.3">
      <c r="K68788" t="s">
        <v>340941</v>
      </c>
      <c r="L68788" t="s">
        <v>340943</v>
      </c>
      <c r="M68788" t="s">
        <v>28</v>
      </c>
      <c r="O68788" s="1">
        <v>38871</v>
      </c>
      <c r="P68788">
        <v>7400000</v>
      </c>
    </row>
    <row r="68789" spans="11:16" x14ac:dyDescent="0.3">
      <c r="K68789" t="s">
        <v>340944</v>
      </c>
      <c r="L68789" t="s">
        <v>340945</v>
      </c>
      <c r="M68789" t="s">
        <v>28</v>
      </c>
      <c r="O68789" t="s">
        <v>2022</v>
      </c>
      <c r="P68789">
        <v>200000</v>
      </c>
    </row>
    <row r="68790" spans="11:16" x14ac:dyDescent="0.3">
      <c r="K68790" t="s">
        <v>340946</v>
      </c>
      <c r="L68790" t="s">
        <v>340947</v>
      </c>
      <c r="M68790" t="s">
        <v>52</v>
      </c>
      <c r="O68790" t="s">
        <v>186133</v>
      </c>
      <c r="P68790">
        <v>25000</v>
      </c>
    </row>
    <row r="68791" spans="11:16" x14ac:dyDescent="0.3">
      <c r="K68791" t="s">
        <v>340948</v>
      </c>
      <c r="L68791" t="s">
        <v>340949</v>
      </c>
      <c r="M68791" t="s">
        <v>3620</v>
      </c>
      <c r="O68791" t="s">
        <v>11354</v>
      </c>
      <c r="P68791">
        <v>175000</v>
      </c>
    </row>
    <row r="68792" spans="11:16" x14ac:dyDescent="0.3">
      <c r="K68792" t="s">
        <v>340948</v>
      </c>
      <c r="L68792" t="s">
        <v>340950</v>
      </c>
      <c r="M68792" t="s">
        <v>223</v>
      </c>
      <c r="O68792" t="s">
        <v>876</v>
      </c>
      <c r="P68792">
        <v>575000</v>
      </c>
    </row>
    <row r="68793" spans="11:16" x14ac:dyDescent="0.3">
      <c r="K68793" t="s">
        <v>340951</v>
      </c>
      <c r="L68793" t="s">
        <v>340952</v>
      </c>
      <c r="M68793" t="s">
        <v>28</v>
      </c>
      <c r="O68793" s="1">
        <v>40580</v>
      </c>
      <c r="P68793">
        <v>1780000</v>
      </c>
    </row>
    <row r="68794" spans="11:16" x14ac:dyDescent="0.3">
      <c r="K68794" t="s">
        <v>340951</v>
      </c>
      <c r="L68794" t="s">
        <v>340953</v>
      </c>
      <c r="M68794" t="s">
        <v>28</v>
      </c>
      <c r="O68794" t="s">
        <v>4071</v>
      </c>
      <c r="P68794">
        <v>1000000</v>
      </c>
    </row>
    <row r="68795" spans="11:16" x14ac:dyDescent="0.3">
      <c r="K68795" t="s">
        <v>340951</v>
      </c>
      <c r="L68795" t="s">
        <v>340954</v>
      </c>
      <c r="M68795" t="s">
        <v>256</v>
      </c>
      <c r="O68795" s="1">
        <v>40453</v>
      </c>
      <c r="P68795">
        <v>1000000</v>
      </c>
    </row>
    <row r="68796" spans="11:16" x14ac:dyDescent="0.3">
      <c r="K68796" t="s">
        <v>340955</v>
      </c>
      <c r="L68796" t="s">
        <v>340956</v>
      </c>
      <c r="M68796" t="s">
        <v>28</v>
      </c>
      <c r="N68796" t="s">
        <v>40</v>
      </c>
      <c r="O68796" t="s">
        <v>1275</v>
      </c>
      <c r="P68796">
        <v>12700000</v>
      </c>
    </row>
    <row r="68797" spans="11:16" x14ac:dyDescent="0.3">
      <c r="K68797" t="s">
        <v>340955</v>
      </c>
      <c r="L68797" t="s">
        <v>340957</v>
      </c>
      <c r="M68797" t="s">
        <v>28</v>
      </c>
      <c r="O68797" t="s">
        <v>3713</v>
      </c>
      <c r="P68797">
        <v>1000000</v>
      </c>
    </row>
    <row r="68798" spans="11:16" x14ac:dyDescent="0.3">
      <c r="K68798" t="s">
        <v>340955</v>
      </c>
      <c r="L68798" t="s">
        <v>340958</v>
      </c>
      <c r="M68798" t="s">
        <v>28</v>
      </c>
      <c r="N68798" t="s">
        <v>40</v>
      </c>
      <c r="O68798" s="1">
        <v>41335</v>
      </c>
      <c r="P68798">
        <v>11000000</v>
      </c>
    </row>
    <row r="68799" spans="11:16" x14ac:dyDescent="0.3">
      <c r="K68799" t="s">
        <v>340959</v>
      </c>
      <c r="L68799" t="s">
        <v>340960</v>
      </c>
      <c r="M68799" t="s">
        <v>91</v>
      </c>
      <c r="O68799" s="1">
        <v>36872</v>
      </c>
    </row>
    <row r="68800" spans="11:16" x14ac:dyDescent="0.3">
      <c r="K68800" t="s">
        <v>340959</v>
      </c>
      <c r="L68800" t="s">
        <v>340961</v>
      </c>
      <c r="M68800" t="s">
        <v>28</v>
      </c>
      <c r="N68800" t="s">
        <v>40</v>
      </c>
      <c r="O68800" s="1">
        <v>37686</v>
      </c>
      <c r="P68800">
        <v>3000000</v>
      </c>
    </row>
    <row r="68801" spans="11:16" x14ac:dyDescent="0.3">
      <c r="K68801" t="s">
        <v>340962</v>
      </c>
      <c r="L68801" t="s">
        <v>340963</v>
      </c>
      <c r="M68801" t="s">
        <v>52</v>
      </c>
      <c r="O68801" s="1">
        <v>41649</v>
      </c>
    </row>
    <row r="68802" spans="11:16" x14ac:dyDescent="0.3">
      <c r="K68802" t="s">
        <v>340962</v>
      </c>
      <c r="L68802" t="s">
        <v>340964</v>
      </c>
      <c r="M68802" t="s">
        <v>52</v>
      </c>
      <c r="O68802" s="1">
        <v>41646</v>
      </c>
    </row>
    <row r="68803" spans="11:16" x14ac:dyDescent="0.3">
      <c r="K68803" t="s">
        <v>340962</v>
      </c>
      <c r="L68803" t="s">
        <v>340965</v>
      </c>
      <c r="M68803" t="s">
        <v>52</v>
      </c>
      <c r="O68803" t="s">
        <v>1645</v>
      </c>
      <c r="P68803">
        <v>1700000</v>
      </c>
    </row>
    <row r="68804" spans="11:16" x14ac:dyDescent="0.3">
      <c r="K68804" t="s">
        <v>340966</v>
      </c>
      <c r="L68804" t="s">
        <v>340967</v>
      </c>
      <c r="M68804" t="s">
        <v>28</v>
      </c>
      <c r="O68804" s="1">
        <v>36985</v>
      </c>
      <c r="P68804">
        <v>25000000</v>
      </c>
    </row>
    <row r="68805" spans="11:16" x14ac:dyDescent="0.3">
      <c r="K68805" t="s">
        <v>340968</v>
      </c>
      <c r="L68805" t="s">
        <v>340969</v>
      </c>
      <c r="M68805" t="s">
        <v>28</v>
      </c>
      <c r="N68805" t="s">
        <v>40</v>
      </c>
      <c r="O68805" t="s">
        <v>32023</v>
      </c>
    </row>
    <row r="68806" spans="11:16" x14ac:dyDescent="0.3">
      <c r="K68806" t="s">
        <v>340968</v>
      </c>
      <c r="L68806" t="s">
        <v>340970</v>
      </c>
      <c r="M68806" t="s">
        <v>28</v>
      </c>
      <c r="O68806" s="1">
        <v>42256</v>
      </c>
      <c r="P68806">
        <v>9000000</v>
      </c>
    </row>
    <row r="68807" spans="11:16" x14ac:dyDescent="0.3">
      <c r="K68807" t="s">
        <v>340968</v>
      </c>
      <c r="L68807" t="s">
        <v>340971</v>
      </c>
      <c r="M68807" t="s">
        <v>28</v>
      </c>
      <c r="O68807" s="1">
        <v>41741</v>
      </c>
    </row>
    <row r="68808" spans="11:16" x14ac:dyDescent="0.3">
      <c r="K68808" t="s">
        <v>340972</v>
      </c>
      <c r="L68808" t="s">
        <v>340973</v>
      </c>
      <c r="M68808" t="s">
        <v>28</v>
      </c>
      <c r="N68808" t="s">
        <v>29</v>
      </c>
      <c r="O68808" s="1">
        <v>41647</v>
      </c>
    </row>
    <row r="68809" spans="11:16" x14ac:dyDescent="0.3">
      <c r="K68809" t="s">
        <v>340972</v>
      </c>
      <c r="L68809" t="s">
        <v>340974</v>
      </c>
      <c r="M68809" t="s">
        <v>28</v>
      </c>
      <c r="N68809" t="s">
        <v>40</v>
      </c>
      <c r="O68809" t="s">
        <v>37909</v>
      </c>
    </row>
    <row r="68810" spans="11:16" x14ac:dyDescent="0.3">
      <c r="K68810" t="s">
        <v>340975</v>
      </c>
      <c r="L68810" t="s">
        <v>340976</v>
      </c>
      <c r="M68810" t="s">
        <v>52</v>
      </c>
      <c r="O68810" s="1">
        <v>40914</v>
      </c>
      <c r="P68810">
        <v>20000</v>
      </c>
    </row>
    <row r="68811" spans="11:16" x14ac:dyDescent="0.3">
      <c r="K68811" t="s">
        <v>340977</v>
      </c>
      <c r="L68811" t="s">
        <v>340978</v>
      </c>
      <c r="M68811" t="s">
        <v>28</v>
      </c>
      <c r="N68811" t="s">
        <v>29</v>
      </c>
      <c r="O68811" t="s">
        <v>1153</v>
      </c>
      <c r="P68811">
        <v>66000000</v>
      </c>
    </row>
    <row r="68812" spans="11:16" x14ac:dyDescent="0.3">
      <c r="K68812" t="s">
        <v>340977</v>
      </c>
      <c r="L68812" t="s">
        <v>340979</v>
      </c>
      <c r="M68812" t="s">
        <v>28</v>
      </c>
      <c r="N68812" t="s">
        <v>29</v>
      </c>
      <c r="O68812" s="1">
        <v>38723</v>
      </c>
      <c r="P68812">
        <v>46000000</v>
      </c>
    </row>
    <row r="68813" spans="11:16" x14ac:dyDescent="0.3">
      <c r="K68813" t="s">
        <v>340977</v>
      </c>
      <c r="L68813" t="s">
        <v>340980</v>
      </c>
      <c r="M68813" t="s">
        <v>749</v>
      </c>
      <c r="O68813" t="s">
        <v>26323</v>
      </c>
      <c r="P68813">
        <v>7782600</v>
      </c>
    </row>
    <row r="68814" spans="11:16" x14ac:dyDescent="0.3">
      <c r="K68814" t="s">
        <v>340977</v>
      </c>
      <c r="L68814" t="s">
        <v>340981</v>
      </c>
      <c r="M68814" t="s">
        <v>28</v>
      </c>
      <c r="N68814" t="s">
        <v>40</v>
      </c>
      <c r="O68814" s="1">
        <v>36530</v>
      </c>
      <c r="P68814">
        <v>14000000</v>
      </c>
    </row>
    <row r="68815" spans="11:16" x14ac:dyDescent="0.3">
      <c r="K68815" t="s">
        <v>340977</v>
      </c>
      <c r="L68815" t="s">
        <v>340982</v>
      </c>
      <c r="M68815" t="s">
        <v>28</v>
      </c>
      <c r="N68815" t="s">
        <v>493</v>
      </c>
      <c r="O68815" s="1">
        <v>40152</v>
      </c>
      <c r="P68815">
        <v>54800000</v>
      </c>
    </row>
    <row r="68816" spans="11:16" x14ac:dyDescent="0.3">
      <c r="K68816" t="s">
        <v>340977</v>
      </c>
      <c r="L68816" t="s">
        <v>340983</v>
      </c>
      <c r="M68816" t="s">
        <v>28</v>
      </c>
      <c r="N68816" t="s">
        <v>1189</v>
      </c>
      <c r="O68816" t="s">
        <v>53843</v>
      </c>
      <c r="P68816">
        <v>22413980</v>
      </c>
    </row>
    <row r="68817" spans="11:16" x14ac:dyDescent="0.3">
      <c r="K68817" t="s">
        <v>340984</v>
      </c>
      <c r="L68817" t="s">
        <v>340985</v>
      </c>
      <c r="M68817" t="s">
        <v>28</v>
      </c>
      <c r="N68817" t="s">
        <v>493</v>
      </c>
      <c r="O68817" t="s">
        <v>9445</v>
      </c>
      <c r="P68817">
        <v>6000000</v>
      </c>
    </row>
    <row r="68818" spans="11:16" x14ac:dyDescent="0.3">
      <c r="K68818" t="s">
        <v>340986</v>
      </c>
      <c r="L68818" t="s">
        <v>340987</v>
      </c>
      <c r="M68818" t="s">
        <v>28</v>
      </c>
      <c r="O68818" t="s">
        <v>6568</v>
      </c>
      <c r="P68818">
        <v>19731296</v>
      </c>
    </row>
    <row r="68819" spans="11:16" x14ac:dyDescent="0.3">
      <c r="K68819" t="s">
        <v>340988</v>
      </c>
      <c r="L68819" t="s">
        <v>340989</v>
      </c>
      <c r="M68819" t="s">
        <v>28</v>
      </c>
      <c r="O68819" t="s">
        <v>29584</v>
      </c>
      <c r="P68819">
        <v>5200000</v>
      </c>
    </row>
    <row r="68820" spans="11:16" x14ac:dyDescent="0.3">
      <c r="K68820" t="s">
        <v>340990</v>
      </c>
      <c r="L68820" t="s">
        <v>340991</v>
      </c>
      <c r="M68820" t="s">
        <v>256</v>
      </c>
      <c r="O68820" t="s">
        <v>99611</v>
      </c>
      <c r="P68820">
        <v>600000</v>
      </c>
    </row>
    <row r="68821" spans="11:16" x14ac:dyDescent="0.3">
      <c r="K68821" t="s">
        <v>340990</v>
      </c>
      <c r="L68821" t="s">
        <v>340992</v>
      </c>
      <c r="M68821" t="s">
        <v>91</v>
      </c>
      <c r="O68821" s="1">
        <v>37991</v>
      </c>
    </row>
    <row r="68822" spans="11:16" x14ac:dyDescent="0.3">
      <c r="K68822" t="s">
        <v>340990</v>
      </c>
      <c r="L68822" t="s">
        <v>340993</v>
      </c>
      <c r="M68822" t="s">
        <v>28</v>
      </c>
      <c r="O68822" t="s">
        <v>14746</v>
      </c>
      <c r="P68822">
        <v>10080599</v>
      </c>
    </row>
    <row r="68823" spans="11:16" x14ac:dyDescent="0.3">
      <c r="K68823" t="s">
        <v>340994</v>
      </c>
      <c r="L68823" t="s">
        <v>340995</v>
      </c>
      <c r="M68823" t="s">
        <v>52</v>
      </c>
      <c r="O68823" t="s">
        <v>17200</v>
      </c>
      <c r="P68823">
        <v>16227</v>
      </c>
    </row>
    <row r="68824" spans="11:16" x14ac:dyDescent="0.3">
      <c r="K68824" t="s">
        <v>340996</v>
      </c>
      <c r="L68824" t="s">
        <v>340997</v>
      </c>
      <c r="M68824" t="s">
        <v>28</v>
      </c>
      <c r="N68824" t="s">
        <v>40</v>
      </c>
      <c r="O68824" s="1">
        <v>41945</v>
      </c>
      <c r="P68824">
        <v>2995233</v>
      </c>
    </row>
    <row r="68825" spans="11:16" x14ac:dyDescent="0.3">
      <c r="K68825" t="s">
        <v>340996</v>
      </c>
      <c r="L68825" t="s">
        <v>340998</v>
      </c>
      <c r="M68825" t="s">
        <v>52</v>
      </c>
      <c r="O68825" t="s">
        <v>6967</v>
      </c>
      <c r="P68825">
        <v>2500000</v>
      </c>
    </row>
    <row r="68826" spans="11:16" x14ac:dyDescent="0.3">
      <c r="K68826" t="s">
        <v>340996</v>
      </c>
      <c r="L68826" t="s">
        <v>340999</v>
      </c>
      <c r="M68826" t="s">
        <v>28</v>
      </c>
      <c r="N68826" t="s">
        <v>40</v>
      </c>
      <c r="O68826" t="s">
        <v>28938</v>
      </c>
      <c r="P68826">
        <v>25000000</v>
      </c>
    </row>
    <row r="68827" spans="11:16" x14ac:dyDescent="0.3">
      <c r="K68827" t="s">
        <v>340996</v>
      </c>
      <c r="L68827" t="s">
        <v>341000</v>
      </c>
      <c r="M68827" t="s">
        <v>256</v>
      </c>
      <c r="O68827" t="s">
        <v>27638</v>
      </c>
      <c r="P68827">
        <v>9000000</v>
      </c>
    </row>
    <row r="68828" spans="11:16" x14ac:dyDescent="0.3">
      <c r="K68828" t="s">
        <v>341001</v>
      </c>
      <c r="L68828" t="s">
        <v>341002</v>
      </c>
      <c r="M68828" t="s">
        <v>324</v>
      </c>
      <c r="O68828" s="1">
        <v>41648</v>
      </c>
      <c r="P68828">
        <v>200000</v>
      </c>
    </row>
    <row r="68829" spans="11:16" x14ac:dyDescent="0.3">
      <c r="K68829" t="s">
        <v>341003</v>
      </c>
      <c r="L68829" t="s">
        <v>341004</v>
      </c>
      <c r="M68829" t="s">
        <v>28</v>
      </c>
      <c r="O68829" s="1">
        <v>40544</v>
      </c>
      <c r="P68829">
        <v>2000000</v>
      </c>
    </row>
    <row r="68830" spans="11:16" x14ac:dyDescent="0.3">
      <c r="K68830" t="s">
        <v>341005</v>
      </c>
      <c r="L68830" t="s">
        <v>341006</v>
      </c>
      <c r="M68830" t="s">
        <v>52</v>
      </c>
      <c r="O68830" t="s">
        <v>14632</v>
      </c>
      <c r="P68830">
        <v>750000</v>
      </c>
    </row>
    <row r="68831" spans="11:16" x14ac:dyDescent="0.3">
      <c r="K68831" t="s">
        <v>341005</v>
      </c>
      <c r="L68831" t="s">
        <v>341007</v>
      </c>
      <c r="M68831" t="s">
        <v>28</v>
      </c>
      <c r="O68831" s="1">
        <v>40457</v>
      </c>
      <c r="P68831">
        <v>590000</v>
      </c>
    </row>
    <row r="68832" spans="11:16" x14ac:dyDescent="0.3">
      <c r="K68832" t="s">
        <v>341005</v>
      </c>
      <c r="L68832" t="s">
        <v>341008</v>
      </c>
      <c r="M68832" t="s">
        <v>324</v>
      </c>
      <c r="O68832" t="s">
        <v>34219</v>
      </c>
    </row>
    <row r="68833" spans="11:16" x14ac:dyDescent="0.3">
      <c r="K68833" t="s">
        <v>341005</v>
      </c>
      <c r="L68833" t="s">
        <v>341009</v>
      </c>
      <c r="M68833" t="s">
        <v>28</v>
      </c>
      <c r="O68833" t="s">
        <v>12398</v>
      </c>
      <c r="P68833">
        <v>250000</v>
      </c>
    </row>
    <row r="68834" spans="11:16" x14ac:dyDescent="0.3">
      <c r="K68834" t="s">
        <v>341005</v>
      </c>
      <c r="L68834" t="s">
        <v>341010</v>
      </c>
      <c r="M68834" t="s">
        <v>28</v>
      </c>
      <c r="O68834" t="s">
        <v>2626</v>
      </c>
      <c r="P68834">
        <v>3155000</v>
      </c>
    </row>
    <row r="68835" spans="11:16" x14ac:dyDescent="0.3">
      <c r="K68835" t="s">
        <v>341011</v>
      </c>
      <c r="L68835" t="s">
        <v>341012</v>
      </c>
      <c r="M68835" t="s">
        <v>28</v>
      </c>
      <c r="O68835" t="s">
        <v>9106</v>
      </c>
      <c r="P68835">
        <v>1600000</v>
      </c>
    </row>
    <row r="68836" spans="11:16" x14ac:dyDescent="0.3">
      <c r="K68836" t="s">
        <v>341013</v>
      </c>
      <c r="L68836" t="s">
        <v>341014</v>
      </c>
      <c r="M68836" t="s">
        <v>28</v>
      </c>
      <c r="O68836" t="s">
        <v>13775</v>
      </c>
      <c r="P68836">
        <v>1381973</v>
      </c>
    </row>
    <row r="68837" spans="11:16" x14ac:dyDescent="0.3">
      <c r="K68837" t="s">
        <v>341015</v>
      </c>
      <c r="L68837" t="s">
        <v>341016</v>
      </c>
      <c r="M68837" t="s">
        <v>91</v>
      </c>
      <c r="O68837" t="s">
        <v>12560</v>
      </c>
    </row>
    <row r="68838" spans="11:16" x14ac:dyDescent="0.3">
      <c r="K68838" t="s">
        <v>341017</v>
      </c>
      <c r="L68838" t="s">
        <v>341018</v>
      </c>
      <c r="M68838" t="s">
        <v>28</v>
      </c>
      <c r="O68838" t="s">
        <v>331</v>
      </c>
    </row>
    <row r="68839" spans="11:16" x14ac:dyDescent="0.3">
      <c r="K68839" t="s">
        <v>341017</v>
      </c>
      <c r="L68839" t="s">
        <v>341019</v>
      </c>
      <c r="M68839" t="s">
        <v>324</v>
      </c>
      <c r="O68839" s="1">
        <v>41645</v>
      </c>
      <c r="P68839">
        <v>600000</v>
      </c>
    </row>
    <row r="68840" spans="11:16" x14ac:dyDescent="0.3">
      <c r="K68840" t="s">
        <v>341020</v>
      </c>
      <c r="L68840" t="s">
        <v>341021</v>
      </c>
      <c r="M68840" t="s">
        <v>52</v>
      </c>
      <c r="O68840" t="s">
        <v>34443</v>
      </c>
      <c r="P68840">
        <v>500000</v>
      </c>
    </row>
    <row r="68841" spans="11:16" x14ac:dyDescent="0.3">
      <c r="K68841" t="s">
        <v>341022</v>
      </c>
      <c r="L68841" t="s">
        <v>341023</v>
      </c>
      <c r="M68841" t="s">
        <v>28</v>
      </c>
      <c r="N68841" t="s">
        <v>40</v>
      </c>
      <c r="O68841" t="s">
        <v>10299</v>
      </c>
      <c r="P68841">
        <v>961000</v>
      </c>
    </row>
    <row r="68842" spans="11:16" x14ac:dyDescent="0.3">
      <c r="K68842" t="s">
        <v>341024</v>
      </c>
      <c r="L68842" t="s">
        <v>341025</v>
      </c>
      <c r="M68842" t="s">
        <v>28</v>
      </c>
      <c r="O68842" s="1">
        <v>37622</v>
      </c>
    </row>
    <row r="68843" spans="11:16" x14ac:dyDescent="0.3">
      <c r="K68843" t="s">
        <v>341026</v>
      </c>
      <c r="L68843" t="s">
        <v>341027</v>
      </c>
      <c r="M68843" t="s">
        <v>52</v>
      </c>
      <c r="O68843" s="1">
        <v>41275</v>
      </c>
    </row>
    <row r="68844" spans="11:16" x14ac:dyDescent="0.3">
      <c r="K68844" t="s">
        <v>341026</v>
      </c>
      <c r="L68844" t="s">
        <v>341028</v>
      </c>
      <c r="M68844" t="s">
        <v>28</v>
      </c>
      <c r="N68844" t="s">
        <v>40</v>
      </c>
      <c r="O68844" s="1">
        <v>41676</v>
      </c>
      <c r="P68844">
        <v>4800000</v>
      </c>
    </row>
    <row r="68845" spans="11:16" x14ac:dyDescent="0.3">
      <c r="K68845" t="s">
        <v>341029</v>
      </c>
      <c r="L68845" t="s">
        <v>341030</v>
      </c>
      <c r="M68845" t="s">
        <v>233</v>
      </c>
      <c r="O68845" s="1">
        <v>41340</v>
      </c>
      <c r="P68845">
        <v>4530000</v>
      </c>
    </row>
    <row r="68846" spans="11:16" x14ac:dyDescent="0.3">
      <c r="K68846" t="s">
        <v>341031</v>
      </c>
      <c r="L68846" t="s">
        <v>341032</v>
      </c>
      <c r="M68846" t="s">
        <v>52</v>
      </c>
      <c r="O68846" s="1">
        <v>40179</v>
      </c>
      <c r="P68846">
        <v>71683</v>
      </c>
    </row>
    <row r="68847" spans="11:16" x14ac:dyDescent="0.3">
      <c r="K68847" t="s">
        <v>341033</v>
      </c>
      <c r="L68847" t="s">
        <v>341034</v>
      </c>
      <c r="M68847" t="s">
        <v>28</v>
      </c>
      <c r="O68847" s="1">
        <v>41061</v>
      </c>
      <c r="P68847">
        <v>4000000</v>
      </c>
    </row>
    <row r="68848" spans="11:16" x14ac:dyDescent="0.3">
      <c r="K68848" t="s">
        <v>341033</v>
      </c>
      <c r="L68848" t="s">
        <v>341035</v>
      </c>
      <c r="M68848" t="s">
        <v>52</v>
      </c>
      <c r="O68848" s="1">
        <v>40546</v>
      </c>
      <c r="P68848">
        <v>750000</v>
      </c>
    </row>
    <row r="68849" spans="11:16" x14ac:dyDescent="0.3">
      <c r="K68849" t="s">
        <v>341033</v>
      </c>
      <c r="L68849" t="s">
        <v>341036</v>
      </c>
      <c r="M68849" t="s">
        <v>52</v>
      </c>
      <c r="O68849" s="1">
        <v>40552</v>
      </c>
      <c r="P68849">
        <v>750000</v>
      </c>
    </row>
    <row r="68850" spans="11:16" x14ac:dyDescent="0.3">
      <c r="K68850" t="s">
        <v>341037</v>
      </c>
      <c r="L68850" t="s">
        <v>341038</v>
      </c>
      <c r="M68850" t="s">
        <v>28</v>
      </c>
      <c r="N68850" t="s">
        <v>29</v>
      </c>
      <c r="O68850" s="1">
        <v>39821</v>
      </c>
      <c r="P68850">
        <v>14000000</v>
      </c>
    </row>
    <row r="68851" spans="11:16" x14ac:dyDescent="0.3">
      <c r="K68851" t="s">
        <v>341037</v>
      </c>
      <c r="L68851" t="s">
        <v>341039</v>
      </c>
      <c r="M68851" t="s">
        <v>28</v>
      </c>
      <c r="N68851" t="s">
        <v>40</v>
      </c>
      <c r="O68851" s="1">
        <v>39274</v>
      </c>
      <c r="P68851">
        <v>6600000</v>
      </c>
    </row>
    <row r="68852" spans="11:16" x14ac:dyDescent="0.3">
      <c r="K68852" t="s">
        <v>341037</v>
      </c>
      <c r="L68852" t="s">
        <v>341040</v>
      </c>
      <c r="M68852" t="s">
        <v>28</v>
      </c>
      <c r="O68852" s="1">
        <v>41559</v>
      </c>
      <c r="P68852">
        <v>15000000</v>
      </c>
    </row>
    <row r="68853" spans="11:16" x14ac:dyDescent="0.3">
      <c r="K68853" t="s">
        <v>341037</v>
      </c>
      <c r="L68853" t="s">
        <v>341041</v>
      </c>
      <c r="M68853" t="s">
        <v>749</v>
      </c>
      <c r="O68853" t="s">
        <v>14100</v>
      </c>
      <c r="P68853">
        <v>800000</v>
      </c>
    </row>
    <row r="68854" spans="11:16" x14ac:dyDescent="0.3">
      <c r="K68854" t="s">
        <v>341037</v>
      </c>
      <c r="L68854" t="s">
        <v>341042</v>
      </c>
      <c r="M68854" t="s">
        <v>28</v>
      </c>
      <c r="O68854" t="s">
        <v>20609</v>
      </c>
      <c r="P68854">
        <v>10000000</v>
      </c>
    </row>
    <row r="68855" spans="11:16" x14ac:dyDescent="0.3">
      <c r="K68855" t="s">
        <v>341043</v>
      </c>
      <c r="L68855" t="s">
        <v>341044</v>
      </c>
      <c r="M68855" t="s">
        <v>190</v>
      </c>
      <c r="O68855" t="s">
        <v>31573</v>
      </c>
    </row>
    <row r="68856" spans="11:16" x14ac:dyDescent="0.3">
      <c r="K68856" t="s">
        <v>341045</v>
      </c>
      <c r="L68856" t="s">
        <v>341046</v>
      </c>
      <c r="M68856" t="s">
        <v>28</v>
      </c>
      <c r="O68856" t="s">
        <v>4753</v>
      </c>
      <c r="P68856">
        <v>500000</v>
      </c>
    </row>
    <row r="68857" spans="11:16" x14ac:dyDescent="0.3">
      <c r="K68857" t="s">
        <v>341047</v>
      </c>
      <c r="L68857" t="s">
        <v>341048</v>
      </c>
      <c r="M68857" t="s">
        <v>28</v>
      </c>
      <c r="N68857" t="s">
        <v>29</v>
      </c>
      <c r="O68857" s="1">
        <v>41527</v>
      </c>
      <c r="P68857">
        <v>6500000</v>
      </c>
    </row>
    <row r="68858" spans="11:16" x14ac:dyDescent="0.3">
      <c r="K68858" t="s">
        <v>341047</v>
      </c>
      <c r="L68858" t="s">
        <v>341049</v>
      </c>
      <c r="M68858" t="s">
        <v>28</v>
      </c>
      <c r="N68858" t="s">
        <v>40</v>
      </c>
      <c r="O68858" t="s">
        <v>16609</v>
      </c>
      <c r="P68858">
        <v>5750000</v>
      </c>
    </row>
    <row r="68859" spans="11:16" x14ac:dyDescent="0.3">
      <c r="K68859" t="s">
        <v>341047</v>
      </c>
      <c r="L68859" t="s">
        <v>341050</v>
      </c>
      <c r="M68859" t="s">
        <v>28</v>
      </c>
      <c r="N68859" t="s">
        <v>29</v>
      </c>
      <c r="O68859" t="s">
        <v>35930</v>
      </c>
      <c r="P68859">
        <v>2500000</v>
      </c>
    </row>
    <row r="68860" spans="11:16" x14ac:dyDescent="0.3">
      <c r="K68860" t="s">
        <v>341051</v>
      </c>
      <c r="L68860" t="s">
        <v>341052</v>
      </c>
      <c r="M68860" t="s">
        <v>28</v>
      </c>
      <c r="N68860" t="s">
        <v>29</v>
      </c>
      <c r="O68860" s="1">
        <v>40604</v>
      </c>
      <c r="P68860">
        <v>5772900</v>
      </c>
    </row>
    <row r="68861" spans="11:16" x14ac:dyDescent="0.3">
      <c r="K68861" t="s">
        <v>341051</v>
      </c>
      <c r="L68861" t="s">
        <v>341053</v>
      </c>
      <c r="M68861" t="s">
        <v>91</v>
      </c>
      <c r="O68861" s="1">
        <v>41496</v>
      </c>
    </row>
    <row r="68862" spans="11:16" x14ac:dyDescent="0.3">
      <c r="K68862" t="s">
        <v>341051</v>
      </c>
      <c r="L68862" t="s">
        <v>341054</v>
      </c>
      <c r="M68862" t="s">
        <v>28</v>
      </c>
      <c r="O68862" t="s">
        <v>7662</v>
      </c>
      <c r="P68862">
        <v>7141500</v>
      </c>
    </row>
    <row r="68863" spans="11:16" x14ac:dyDescent="0.3">
      <c r="K68863" t="s">
        <v>341055</v>
      </c>
      <c r="L68863" t="s">
        <v>341056</v>
      </c>
      <c r="M68863" t="s">
        <v>28</v>
      </c>
      <c r="O68863" t="s">
        <v>25729</v>
      </c>
      <c r="P68863">
        <v>343000</v>
      </c>
    </row>
    <row r="68864" spans="11:16" x14ac:dyDescent="0.3">
      <c r="K68864" t="s">
        <v>341057</v>
      </c>
      <c r="L68864" t="s">
        <v>341058</v>
      </c>
      <c r="M68864" t="s">
        <v>233</v>
      </c>
      <c r="O68864" s="1">
        <v>42189</v>
      </c>
      <c r="P68864">
        <v>20000000</v>
      </c>
    </row>
    <row r="68865" spans="11:16" x14ac:dyDescent="0.3">
      <c r="K68865" t="s">
        <v>341059</v>
      </c>
      <c r="L68865" t="s">
        <v>341060</v>
      </c>
      <c r="M68865" t="s">
        <v>91</v>
      </c>
      <c r="O68865" s="1">
        <v>41553</v>
      </c>
    </row>
    <row r="68866" spans="11:16" x14ac:dyDescent="0.3">
      <c r="K68866" t="s">
        <v>341061</v>
      </c>
      <c r="L68866" t="s">
        <v>341062</v>
      </c>
      <c r="M68866" t="s">
        <v>28</v>
      </c>
      <c r="N68866" t="s">
        <v>29</v>
      </c>
      <c r="O68866" t="s">
        <v>4163</v>
      </c>
      <c r="P68866">
        <v>6500000</v>
      </c>
    </row>
    <row r="68867" spans="11:16" x14ac:dyDescent="0.3">
      <c r="K68867" t="s">
        <v>341063</v>
      </c>
      <c r="L68867" t="s">
        <v>341064</v>
      </c>
      <c r="M68867" t="s">
        <v>28</v>
      </c>
      <c r="N68867" t="s">
        <v>493</v>
      </c>
      <c r="O68867" s="1">
        <v>39483</v>
      </c>
      <c r="P68867">
        <v>7800000</v>
      </c>
    </row>
    <row r="68868" spans="11:16" x14ac:dyDescent="0.3">
      <c r="K68868" t="s">
        <v>341065</v>
      </c>
      <c r="L68868" t="s">
        <v>341066</v>
      </c>
      <c r="M68868" t="s">
        <v>52</v>
      </c>
      <c r="O68868" s="1">
        <v>40920</v>
      </c>
      <c r="P68868">
        <v>500000</v>
      </c>
    </row>
    <row r="68869" spans="11:16" x14ac:dyDescent="0.3">
      <c r="K68869" t="s">
        <v>341065</v>
      </c>
      <c r="L68869" t="s">
        <v>341067</v>
      </c>
      <c r="M68869" t="s">
        <v>3620</v>
      </c>
      <c r="O68869" t="s">
        <v>4406</v>
      </c>
      <c r="P68869">
        <v>120000</v>
      </c>
    </row>
    <row r="68870" spans="11:16" x14ac:dyDescent="0.3">
      <c r="K68870" t="s">
        <v>341068</v>
      </c>
      <c r="L68870" t="s">
        <v>341069</v>
      </c>
      <c r="M68870" t="s">
        <v>9286</v>
      </c>
      <c r="O68870" s="1">
        <v>39083</v>
      </c>
    </row>
    <row r="68871" spans="11:16" x14ac:dyDescent="0.3">
      <c r="K68871" t="s">
        <v>341070</v>
      </c>
      <c r="L68871" t="s">
        <v>341071</v>
      </c>
      <c r="M68871" t="s">
        <v>52</v>
      </c>
      <c r="O68871" t="s">
        <v>59591</v>
      </c>
      <c r="P68871">
        <v>49342</v>
      </c>
    </row>
    <row r="68872" spans="11:16" x14ac:dyDescent="0.3">
      <c r="K68872" t="s">
        <v>341072</v>
      </c>
      <c r="L68872" t="s">
        <v>341073</v>
      </c>
      <c r="M68872" t="s">
        <v>28</v>
      </c>
      <c r="N68872" t="s">
        <v>40</v>
      </c>
      <c r="O68872" s="1">
        <v>40604</v>
      </c>
      <c r="P68872">
        <v>2061750</v>
      </c>
    </row>
    <row r="68873" spans="11:16" x14ac:dyDescent="0.3">
      <c r="K68873" t="s">
        <v>341074</v>
      </c>
      <c r="L68873" t="s">
        <v>341075</v>
      </c>
      <c r="M68873" t="s">
        <v>52</v>
      </c>
      <c r="O68873" s="1">
        <v>41642</v>
      </c>
    </row>
    <row r="68874" spans="11:16" x14ac:dyDescent="0.3">
      <c r="K68874" t="s">
        <v>341076</v>
      </c>
      <c r="L68874" t="s">
        <v>341077</v>
      </c>
      <c r="M68874" t="s">
        <v>52</v>
      </c>
      <c r="O68874" t="s">
        <v>6645</v>
      </c>
      <c r="P68874">
        <v>25000</v>
      </c>
    </row>
    <row r="68875" spans="11:16" x14ac:dyDescent="0.3">
      <c r="K68875" t="s">
        <v>341076</v>
      </c>
      <c r="L68875" t="s">
        <v>341078</v>
      </c>
      <c r="M68875" t="s">
        <v>28</v>
      </c>
      <c r="N68875" t="s">
        <v>40</v>
      </c>
      <c r="O68875" t="s">
        <v>10926</v>
      </c>
      <c r="P68875">
        <v>2000000</v>
      </c>
    </row>
    <row r="68876" spans="11:16" x14ac:dyDescent="0.3">
      <c r="K68876" t="s">
        <v>341076</v>
      </c>
      <c r="L68876" t="s">
        <v>341079</v>
      </c>
      <c r="M68876" t="s">
        <v>28</v>
      </c>
      <c r="O68876" s="1">
        <v>41465</v>
      </c>
      <c r="P68876">
        <v>1965310</v>
      </c>
    </row>
    <row r="68877" spans="11:16" x14ac:dyDescent="0.3">
      <c r="K68877" t="s">
        <v>341076</v>
      </c>
      <c r="L68877" t="s">
        <v>341080</v>
      </c>
      <c r="M68877" t="s">
        <v>256</v>
      </c>
      <c r="O68877" t="s">
        <v>2397</v>
      </c>
      <c r="P68877">
        <v>40000</v>
      </c>
    </row>
    <row r="68878" spans="11:16" x14ac:dyDescent="0.3">
      <c r="K68878" t="s">
        <v>341076</v>
      </c>
      <c r="L68878" t="s">
        <v>341081</v>
      </c>
      <c r="M68878" t="s">
        <v>52</v>
      </c>
      <c r="O68878" s="1">
        <v>40179</v>
      </c>
      <c r="P68878">
        <v>25000</v>
      </c>
    </row>
    <row r="68879" spans="11:16" x14ac:dyDescent="0.3">
      <c r="K68879" t="s">
        <v>341076</v>
      </c>
      <c r="L68879" t="s">
        <v>341082</v>
      </c>
      <c r="M68879" t="s">
        <v>28</v>
      </c>
      <c r="N68879" t="s">
        <v>29</v>
      </c>
      <c r="O68879" t="s">
        <v>5765</v>
      </c>
      <c r="P68879">
        <v>10000000</v>
      </c>
    </row>
    <row r="68880" spans="11:16" x14ac:dyDescent="0.3">
      <c r="K68880" t="s">
        <v>341076</v>
      </c>
      <c r="L68880" t="s">
        <v>341083</v>
      </c>
      <c r="M68880" t="s">
        <v>52</v>
      </c>
      <c r="O68880" s="1">
        <v>40914</v>
      </c>
      <c r="P68880">
        <v>50000</v>
      </c>
    </row>
    <row r="68881" spans="11:16" x14ac:dyDescent="0.3">
      <c r="K68881" t="s">
        <v>341084</v>
      </c>
      <c r="L68881" t="s">
        <v>341085</v>
      </c>
      <c r="M68881" t="s">
        <v>52</v>
      </c>
      <c r="O68881" s="1">
        <v>40179</v>
      </c>
    </row>
    <row r="68882" spans="11:16" x14ac:dyDescent="0.3">
      <c r="K68882" t="s">
        <v>341084</v>
      </c>
      <c r="L68882" t="s">
        <v>341086</v>
      </c>
      <c r="M68882" t="s">
        <v>324</v>
      </c>
      <c r="O68882" s="1">
        <v>40183</v>
      </c>
    </row>
    <row r="68883" spans="11:16" x14ac:dyDescent="0.3">
      <c r="K68883" t="s">
        <v>341087</v>
      </c>
      <c r="L68883" t="s">
        <v>341088</v>
      </c>
      <c r="M68883" t="s">
        <v>52</v>
      </c>
      <c r="O68883" s="1">
        <v>40088</v>
      </c>
      <c r="P68883">
        <v>64000</v>
      </c>
    </row>
    <row r="68884" spans="11:16" x14ac:dyDescent="0.3">
      <c r="K68884" t="s">
        <v>341089</v>
      </c>
      <c r="L68884" t="s">
        <v>341090</v>
      </c>
      <c r="M68884" t="s">
        <v>28</v>
      </c>
      <c r="N68884" t="s">
        <v>40</v>
      </c>
      <c r="O68884" s="1">
        <v>42036</v>
      </c>
    </row>
    <row r="68885" spans="11:16" x14ac:dyDescent="0.3">
      <c r="K68885" t="s">
        <v>341089</v>
      </c>
      <c r="L68885" t="s">
        <v>341091</v>
      </c>
      <c r="M68885" t="s">
        <v>324</v>
      </c>
      <c r="O68885" s="1">
        <v>41553</v>
      </c>
    </row>
    <row r="68886" spans="11:16" x14ac:dyDescent="0.3">
      <c r="K68886" t="s">
        <v>341092</v>
      </c>
      <c r="L68886" t="s">
        <v>341093</v>
      </c>
      <c r="M68886" t="s">
        <v>28</v>
      </c>
      <c r="O68886" t="s">
        <v>29204</v>
      </c>
      <c r="P68886">
        <v>4000000</v>
      </c>
    </row>
    <row r="68887" spans="11:16" x14ac:dyDescent="0.3">
      <c r="K68887" t="s">
        <v>341094</v>
      </c>
      <c r="L68887" t="s">
        <v>341095</v>
      </c>
      <c r="M68887" t="s">
        <v>28</v>
      </c>
      <c r="N68887" t="s">
        <v>40</v>
      </c>
      <c r="O68887" s="1">
        <v>40920</v>
      </c>
      <c r="P68887">
        <v>1000000</v>
      </c>
    </row>
    <row r="68888" spans="11:16" x14ac:dyDescent="0.3">
      <c r="K68888" t="s">
        <v>341096</v>
      </c>
      <c r="L68888" t="s">
        <v>341097</v>
      </c>
      <c r="M68888" t="s">
        <v>324</v>
      </c>
      <c r="O68888" s="1">
        <v>38722</v>
      </c>
      <c r="P68888">
        <v>1400000</v>
      </c>
    </row>
    <row r="68889" spans="11:16" x14ac:dyDescent="0.3">
      <c r="K68889" t="s">
        <v>341096</v>
      </c>
      <c r="L68889" t="s">
        <v>341098</v>
      </c>
      <c r="M68889" t="s">
        <v>28</v>
      </c>
      <c r="N68889" t="s">
        <v>40</v>
      </c>
      <c r="O68889" s="1">
        <v>39089</v>
      </c>
      <c r="P68889">
        <v>10600000</v>
      </c>
    </row>
    <row r="68890" spans="11:16" x14ac:dyDescent="0.3">
      <c r="K68890" t="s">
        <v>341096</v>
      </c>
      <c r="L68890" t="s">
        <v>341099</v>
      </c>
      <c r="M68890" t="s">
        <v>52</v>
      </c>
      <c r="O68890" s="1">
        <v>38353</v>
      </c>
    </row>
    <row r="68891" spans="11:16" x14ac:dyDescent="0.3">
      <c r="K68891" t="s">
        <v>341100</v>
      </c>
      <c r="L68891" t="s">
        <v>341101</v>
      </c>
      <c r="M68891" t="s">
        <v>28</v>
      </c>
      <c r="O68891" t="s">
        <v>9106</v>
      </c>
    </row>
    <row r="68892" spans="11:16" x14ac:dyDescent="0.3">
      <c r="K68892" t="s">
        <v>341100</v>
      </c>
      <c r="L68892" t="s">
        <v>341102</v>
      </c>
      <c r="M68892" t="s">
        <v>28</v>
      </c>
      <c r="N68892" t="s">
        <v>40</v>
      </c>
      <c r="O68892" s="1">
        <v>41682</v>
      </c>
      <c r="P68892">
        <v>12500000</v>
      </c>
    </row>
    <row r="68893" spans="11:16" x14ac:dyDescent="0.3">
      <c r="K68893" t="s">
        <v>341103</v>
      </c>
      <c r="L68893" t="s">
        <v>341104</v>
      </c>
      <c r="M68893" t="s">
        <v>91</v>
      </c>
      <c r="O68893" s="1">
        <v>41009</v>
      </c>
      <c r="P68893">
        <v>1100000</v>
      </c>
    </row>
    <row r="68894" spans="11:16" x14ac:dyDescent="0.3">
      <c r="K68894" t="s">
        <v>341103</v>
      </c>
      <c r="L68894" t="s">
        <v>341105</v>
      </c>
      <c r="M68894" t="s">
        <v>91</v>
      </c>
      <c r="O68894" t="s">
        <v>11604</v>
      </c>
      <c r="P68894">
        <v>260000</v>
      </c>
    </row>
    <row r="68895" spans="11:16" x14ac:dyDescent="0.3">
      <c r="K68895" t="s">
        <v>341106</v>
      </c>
      <c r="L68895" t="s">
        <v>341107</v>
      </c>
      <c r="M68895" t="s">
        <v>256</v>
      </c>
      <c r="O68895" t="s">
        <v>51304</v>
      </c>
      <c r="P68895">
        <v>825000</v>
      </c>
    </row>
    <row r="68896" spans="11:16" x14ac:dyDescent="0.3">
      <c r="K68896" t="s">
        <v>341108</v>
      </c>
      <c r="L68896" t="s">
        <v>341109</v>
      </c>
      <c r="M68896" t="s">
        <v>52</v>
      </c>
      <c r="O68896" s="1">
        <v>40393</v>
      </c>
      <c r="P68896">
        <v>500000</v>
      </c>
    </row>
    <row r="68897" spans="11:16" x14ac:dyDescent="0.3">
      <c r="K68897" t="s">
        <v>341110</v>
      </c>
      <c r="L68897" t="s">
        <v>341111</v>
      </c>
      <c r="M68897" t="s">
        <v>28</v>
      </c>
      <c r="N68897" t="s">
        <v>493</v>
      </c>
      <c r="O68897" t="s">
        <v>876</v>
      </c>
      <c r="P68897">
        <v>6000000</v>
      </c>
    </row>
    <row r="68898" spans="11:16" x14ac:dyDescent="0.3">
      <c r="K68898" t="s">
        <v>341110</v>
      </c>
      <c r="L68898" t="s">
        <v>341112</v>
      </c>
      <c r="M68898" t="s">
        <v>28</v>
      </c>
      <c r="O68898" s="1">
        <v>41279</v>
      </c>
      <c r="P68898">
        <v>4800000</v>
      </c>
    </row>
    <row r="68899" spans="11:16" x14ac:dyDescent="0.3">
      <c r="K68899" t="s">
        <v>341110</v>
      </c>
      <c r="L68899" t="s">
        <v>341113</v>
      </c>
      <c r="M68899" t="s">
        <v>28</v>
      </c>
      <c r="N68899" t="s">
        <v>29</v>
      </c>
      <c r="O68899" s="1">
        <v>41491</v>
      </c>
      <c r="P68899">
        <v>4800000</v>
      </c>
    </row>
    <row r="68900" spans="11:16" x14ac:dyDescent="0.3">
      <c r="K68900" t="s">
        <v>341114</v>
      </c>
      <c r="L68900" t="s">
        <v>341115</v>
      </c>
      <c r="M68900" t="s">
        <v>52</v>
      </c>
      <c r="N68900" t="s">
        <v>40</v>
      </c>
      <c r="O68900" s="1">
        <v>42192</v>
      </c>
      <c r="P68900">
        <v>1200000</v>
      </c>
    </row>
    <row r="68901" spans="11:16" x14ac:dyDescent="0.3">
      <c r="K68901" t="s">
        <v>341116</v>
      </c>
      <c r="L68901" t="s">
        <v>341117</v>
      </c>
      <c r="M68901" t="s">
        <v>28</v>
      </c>
      <c r="O68901" t="s">
        <v>6645</v>
      </c>
      <c r="P68901">
        <v>3590105</v>
      </c>
    </row>
    <row r="68902" spans="11:16" x14ac:dyDescent="0.3">
      <c r="K68902" t="s">
        <v>341116</v>
      </c>
      <c r="L68902" t="s">
        <v>341118</v>
      </c>
      <c r="M68902" t="s">
        <v>233</v>
      </c>
      <c r="O68902" s="1">
        <v>41342</v>
      </c>
    </row>
    <row r="68903" spans="11:16" x14ac:dyDescent="0.3">
      <c r="K68903" t="s">
        <v>341116</v>
      </c>
      <c r="L68903" t="s">
        <v>341119</v>
      </c>
      <c r="M68903" t="s">
        <v>28</v>
      </c>
      <c r="O68903" t="s">
        <v>6645</v>
      </c>
      <c r="P68903">
        <v>775000</v>
      </c>
    </row>
    <row r="68904" spans="11:16" x14ac:dyDescent="0.3">
      <c r="K68904" t="s">
        <v>341116</v>
      </c>
      <c r="L68904" t="s">
        <v>341120</v>
      </c>
      <c r="M68904" t="s">
        <v>256</v>
      </c>
      <c r="O68904" t="s">
        <v>6645</v>
      </c>
      <c r="P68904">
        <v>2081112</v>
      </c>
    </row>
    <row r="68905" spans="11:16" x14ac:dyDescent="0.3">
      <c r="K68905" t="s">
        <v>341121</v>
      </c>
      <c r="L68905" t="s">
        <v>341122</v>
      </c>
      <c r="M68905" t="s">
        <v>190</v>
      </c>
      <c r="O68905" t="s">
        <v>1645</v>
      </c>
      <c r="P68905">
        <v>285886</v>
      </c>
    </row>
    <row r="68906" spans="11:16" x14ac:dyDescent="0.3">
      <c r="K68906" t="s">
        <v>341123</v>
      </c>
      <c r="L68906" t="s">
        <v>341124</v>
      </c>
      <c r="M68906" t="s">
        <v>28</v>
      </c>
      <c r="N68906" t="s">
        <v>1189</v>
      </c>
      <c r="O68906" t="s">
        <v>10231</v>
      </c>
      <c r="P68906">
        <v>40441500</v>
      </c>
    </row>
    <row r="68907" spans="11:16" x14ac:dyDescent="0.3">
      <c r="K68907" t="s">
        <v>341123</v>
      </c>
      <c r="L68907" t="s">
        <v>341125</v>
      </c>
      <c r="M68907" t="s">
        <v>28</v>
      </c>
      <c r="N68907" t="s">
        <v>1189</v>
      </c>
      <c r="O68907" t="s">
        <v>19175</v>
      </c>
      <c r="P68907">
        <v>2791600</v>
      </c>
    </row>
    <row r="68908" spans="11:16" x14ac:dyDescent="0.3">
      <c r="K68908" t="s">
        <v>341123</v>
      </c>
      <c r="L68908" t="s">
        <v>341126</v>
      </c>
      <c r="M68908" t="s">
        <v>28</v>
      </c>
      <c r="N68908" t="s">
        <v>493</v>
      </c>
      <c r="O68908" s="1">
        <v>39146</v>
      </c>
      <c r="P68908">
        <v>50287454</v>
      </c>
    </row>
    <row r="68909" spans="11:16" x14ac:dyDescent="0.3">
      <c r="K68909" t="s">
        <v>341127</v>
      </c>
      <c r="L68909" t="s">
        <v>341128</v>
      </c>
      <c r="M68909" t="s">
        <v>324</v>
      </c>
      <c r="O68909" t="s">
        <v>41138</v>
      </c>
      <c r="P68909">
        <v>120000</v>
      </c>
    </row>
    <row r="68910" spans="11:16" x14ac:dyDescent="0.3">
      <c r="K68910" t="s">
        <v>341127</v>
      </c>
      <c r="L68910" t="s">
        <v>341129</v>
      </c>
      <c r="M68910" t="s">
        <v>9286</v>
      </c>
      <c r="O68910" t="s">
        <v>8748</v>
      </c>
      <c r="P68910">
        <v>70000</v>
      </c>
    </row>
    <row r="68911" spans="11:16" x14ac:dyDescent="0.3">
      <c r="K68911" t="s">
        <v>341127</v>
      </c>
      <c r="L68911" t="s">
        <v>341130</v>
      </c>
      <c r="M68911" t="s">
        <v>324</v>
      </c>
      <c r="O68911" t="s">
        <v>75669</v>
      </c>
      <c r="P68911">
        <v>100000</v>
      </c>
    </row>
    <row r="68912" spans="11:16" x14ac:dyDescent="0.3">
      <c r="K68912" t="s">
        <v>341131</v>
      </c>
      <c r="L68912" t="s">
        <v>341132</v>
      </c>
      <c r="M68912" t="s">
        <v>324</v>
      </c>
      <c r="O68912" s="1">
        <v>39450</v>
      </c>
      <c r="P68912">
        <v>900000</v>
      </c>
    </row>
    <row r="68913" spans="11:16" x14ac:dyDescent="0.3">
      <c r="K68913" t="s">
        <v>341131</v>
      </c>
      <c r="L68913" t="s">
        <v>341133</v>
      </c>
      <c r="M68913" t="s">
        <v>324</v>
      </c>
      <c r="O68913" s="1">
        <v>38727</v>
      </c>
      <c r="P68913">
        <v>1000000</v>
      </c>
    </row>
    <row r="68914" spans="11:16" x14ac:dyDescent="0.3">
      <c r="K68914" t="s">
        <v>341131</v>
      </c>
      <c r="L68914" t="s">
        <v>341134</v>
      </c>
      <c r="M68914" t="s">
        <v>52</v>
      </c>
      <c r="O68914" s="1">
        <v>38723</v>
      </c>
      <c r="P68914">
        <v>900000</v>
      </c>
    </row>
    <row r="68915" spans="11:16" x14ac:dyDescent="0.3">
      <c r="K68915" t="s">
        <v>341135</v>
      </c>
      <c r="L68915" t="s">
        <v>341136</v>
      </c>
      <c r="M68915" t="s">
        <v>28</v>
      </c>
      <c r="N68915" t="s">
        <v>493</v>
      </c>
      <c r="O68915" t="s">
        <v>89030</v>
      </c>
      <c r="P68915">
        <v>8000000</v>
      </c>
    </row>
    <row r="68916" spans="11:16" x14ac:dyDescent="0.3">
      <c r="K68916" t="s">
        <v>341137</v>
      </c>
      <c r="L68916" t="s">
        <v>341138</v>
      </c>
      <c r="M68916" t="s">
        <v>3620</v>
      </c>
      <c r="O68916" t="s">
        <v>190054</v>
      </c>
    </row>
    <row r="68917" spans="11:16" x14ac:dyDescent="0.3">
      <c r="K68917" t="s">
        <v>341139</v>
      </c>
      <c r="L68917" t="s">
        <v>341140</v>
      </c>
      <c r="M68917" t="s">
        <v>28</v>
      </c>
      <c r="N68917" t="s">
        <v>40</v>
      </c>
      <c r="O68917" s="1">
        <v>38696</v>
      </c>
      <c r="P68917">
        <v>2000000</v>
      </c>
    </row>
    <row r="68918" spans="11:16" x14ac:dyDescent="0.3">
      <c r="K68918" t="s">
        <v>341139</v>
      </c>
      <c r="L68918" t="s">
        <v>341141</v>
      </c>
      <c r="M68918" t="s">
        <v>28</v>
      </c>
      <c r="O68918" t="s">
        <v>6987</v>
      </c>
      <c r="P68918">
        <v>800000</v>
      </c>
    </row>
    <row r="68919" spans="11:16" x14ac:dyDescent="0.3">
      <c r="K68919" t="s">
        <v>341139</v>
      </c>
      <c r="L68919" t="s">
        <v>341142</v>
      </c>
      <c r="M68919" t="s">
        <v>28</v>
      </c>
      <c r="N68919" t="s">
        <v>40</v>
      </c>
      <c r="O68919" t="s">
        <v>137333</v>
      </c>
      <c r="P68919">
        <v>5000000</v>
      </c>
    </row>
    <row r="68920" spans="11:16" x14ac:dyDescent="0.3">
      <c r="K68920" t="s">
        <v>341143</v>
      </c>
      <c r="L68920" t="s">
        <v>341144</v>
      </c>
      <c r="M68920" t="s">
        <v>28</v>
      </c>
      <c r="O68920" s="1">
        <v>40699</v>
      </c>
      <c r="P68920">
        <v>5000000</v>
      </c>
    </row>
    <row r="68921" spans="11:16" x14ac:dyDescent="0.3">
      <c r="K68921" t="s">
        <v>341145</v>
      </c>
      <c r="L68921" t="s">
        <v>341146</v>
      </c>
      <c r="M68921" t="s">
        <v>256</v>
      </c>
      <c r="O68921" t="s">
        <v>12978</v>
      </c>
      <c r="P68921">
        <v>300000</v>
      </c>
    </row>
    <row r="68922" spans="11:16" x14ac:dyDescent="0.3">
      <c r="K68922" t="s">
        <v>341145</v>
      </c>
      <c r="L68922" t="s">
        <v>341147</v>
      </c>
      <c r="M68922" t="s">
        <v>256</v>
      </c>
      <c r="O68922" t="s">
        <v>4307</v>
      </c>
      <c r="P68922">
        <v>500000</v>
      </c>
    </row>
    <row r="68923" spans="11:16" x14ac:dyDescent="0.3">
      <c r="K68923" t="s">
        <v>341145</v>
      </c>
      <c r="L68923" t="s">
        <v>341148</v>
      </c>
      <c r="M68923" t="s">
        <v>256</v>
      </c>
      <c r="O68923" t="s">
        <v>25039</v>
      </c>
      <c r="P68923">
        <v>3000000</v>
      </c>
    </row>
    <row r="68924" spans="11:16" x14ac:dyDescent="0.3">
      <c r="K68924" t="s">
        <v>341149</v>
      </c>
      <c r="L68924" t="s">
        <v>341150</v>
      </c>
      <c r="M68924" t="s">
        <v>52</v>
      </c>
      <c r="O68924" s="1">
        <v>42346</v>
      </c>
      <c r="P68924">
        <v>800000</v>
      </c>
    </row>
    <row r="68925" spans="11:16" x14ac:dyDescent="0.3">
      <c r="K68925" t="s">
        <v>341151</v>
      </c>
      <c r="L68925" t="s">
        <v>341152</v>
      </c>
      <c r="M68925" t="s">
        <v>28</v>
      </c>
      <c r="O68925" t="s">
        <v>25458</v>
      </c>
    </row>
    <row r="68926" spans="11:16" x14ac:dyDescent="0.3">
      <c r="K68926" t="s">
        <v>341153</v>
      </c>
      <c r="L68926" t="s">
        <v>341154</v>
      </c>
      <c r="M68926" t="s">
        <v>749</v>
      </c>
      <c r="O68926" s="1">
        <v>40179</v>
      </c>
      <c r="P68926">
        <v>17215</v>
      </c>
    </row>
    <row r="68927" spans="11:16" x14ac:dyDescent="0.3">
      <c r="K68927" t="s">
        <v>341155</v>
      </c>
      <c r="L68927" t="s">
        <v>341156</v>
      </c>
      <c r="M68927" t="s">
        <v>52</v>
      </c>
      <c r="O68927" s="1">
        <v>41830</v>
      </c>
      <c r="P68927">
        <v>281308</v>
      </c>
    </row>
    <row r="68928" spans="11:16" x14ac:dyDescent="0.3">
      <c r="K68928" t="s">
        <v>341157</v>
      </c>
      <c r="L68928" t="s">
        <v>341158</v>
      </c>
      <c r="M68928" t="s">
        <v>28</v>
      </c>
      <c r="N68928" t="s">
        <v>40</v>
      </c>
      <c r="O68928" s="1">
        <v>42008</v>
      </c>
      <c r="P68928">
        <v>8000000</v>
      </c>
    </row>
    <row r="68929" spans="11:16" x14ac:dyDescent="0.3">
      <c r="K68929" t="s">
        <v>341157</v>
      </c>
      <c r="L68929" t="s">
        <v>341159</v>
      </c>
      <c r="M68929" t="s">
        <v>52</v>
      </c>
      <c r="O68929" s="1">
        <v>41945</v>
      </c>
      <c r="P68929">
        <v>2600000</v>
      </c>
    </row>
    <row r="68930" spans="11:16" x14ac:dyDescent="0.3">
      <c r="K68930" t="s">
        <v>341160</v>
      </c>
      <c r="L68930" t="s">
        <v>341161</v>
      </c>
      <c r="M68930" t="s">
        <v>749</v>
      </c>
      <c r="O68930" t="s">
        <v>1026</v>
      </c>
      <c r="P68930">
        <v>17000000</v>
      </c>
    </row>
    <row r="68931" spans="11:16" x14ac:dyDescent="0.3">
      <c r="K68931" t="s">
        <v>341162</v>
      </c>
      <c r="L68931" t="s">
        <v>341163</v>
      </c>
      <c r="M68931" t="s">
        <v>52</v>
      </c>
      <c r="O68931" s="1">
        <v>40555</v>
      </c>
      <c r="P68931">
        <v>1700000</v>
      </c>
    </row>
    <row r="68932" spans="11:16" x14ac:dyDescent="0.3">
      <c r="K68932" t="s">
        <v>341164</v>
      </c>
      <c r="L68932" t="s">
        <v>341165</v>
      </c>
      <c r="M68932" t="s">
        <v>28</v>
      </c>
      <c r="O68932" t="s">
        <v>20664</v>
      </c>
      <c r="P68932">
        <v>9700000</v>
      </c>
    </row>
    <row r="68933" spans="11:16" x14ac:dyDescent="0.3">
      <c r="K68933" t="s">
        <v>341166</v>
      </c>
      <c r="L68933" t="s">
        <v>341167</v>
      </c>
      <c r="M68933" t="s">
        <v>91</v>
      </c>
      <c r="O68933" s="1">
        <v>41275</v>
      </c>
    </row>
    <row r="68934" spans="11:16" x14ac:dyDescent="0.3">
      <c r="K68934" t="s">
        <v>341168</v>
      </c>
      <c r="L68934" t="s">
        <v>341169</v>
      </c>
      <c r="M68934" t="s">
        <v>28</v>
      </c>
      <c r="N68934" t="s">
        <v>40</v>
      </c>
      <c r="O68934" t="s">
        <v>41512</v>
      </c>
      <c r="P68934">
        <v>4000000</v>
      </c>
    </row>
    <row r="68935" spans="11:16" x14ac:dyDescent="0.3">
      <c r="K68935" t="s">
        <v>341170</v>
      </c>
      <c r="L68935" t="s">
        <v>341171</v>
      </c>
      <c r="M68935" t="s">
        <v>28</v>
      </c>
      <c r="O68935" t="s">
        <v>24890</v>
      </c>
    </row>
    <row r="68936" spans="11:16" x14ac:dyDescent="0.3">
      <c r="K68936" t="s">
        <v>341170</v>
      </c>
      <c r="L68936" t="s">
        <v>341172</v>
      </c>
      <c r="M68936" t="s">
        <v>52</v>
      </c>
      <c r="O68936" s="1">
        <v>41585</v>
      </c>
      <c r="P68936">
        <v>1947189</v>
      </c>
    </row>
    <row r="68937" spans="11:16" x14ac:dyDescent="0.3">
      <c r="K68937" t="s">
        <v>341170</v>
      </c>
      <c r="L68937" t="s">
        <v>341173</v>
      </c>
      <c r="M68937" t="s">
        <v>28</v>
      </c>
      <c r="N68937" t="s">
        <v>29</v>
      </c>
      <c r="O68937" t="s">
        <v>449</v>
      </c>
      <c r="P68937">
        <v>1000000</v>
      </c>
    </row>
    <row r="68938" spans="11:16" x14ac:dyDescent="0.3">
      <c r="K68938" t="s">
        <v>341174</v>
      </c>
      <c r="L68938" t="s">
        <v>341175</v>
      </c>
      <c r="M68938" t="s">
        <v>28</v>
      </c>
      <c r="N68938" t="s">
        <v>1189</v>
      </c>
      <c r="O68938" s="1">
        <v>40189</v>
      </c>
    </row>
    <row r="68939" spans="11:16" x14ac:dyDescent="0.3">
      <c r="K68939" t="s">
        <v>341174</v>
      </c>
      <c r="L68939" t="s">
        <v>341176</v>
      </c>
      <c r="M68939" t="s">
        <v>233</v>
      </c>
      <c r="O68939" s="1">
        <v>41524</v>
      </c>
      <c r="P68939">
        <v>10000000</v>
      </c>
    </row>
    <row r="68940" spans="11:16" x14ac:dyDescent="0.3">
      <c r="K68940" t="s">
        <v>341174</v>
      </c>
      <c r="L68940" t="s">
        <v>341177</v>
      </c>
      <c r="M68940" t="s">
        <v>28</v>
      </c>
      <c r="N68940" t="s">
        <v>40</v>
      </c>
      <c r="O68940" s="1">
        <v>40182</v>
      </c>
    </row>
    <row r="68941" spans="11:16" x14ac:dyDescent="0.3">
      <c r="K68941" t="s">
        <v>341174</v>
      </c>
      <c r="L68941" t="s">
        <v>341178</v>
      </c>
      <c r="M68941" t="s">
        <v>28</v>
      </c>
      <c r="N68941" t="s">
        <v>1415</v>
      </c>
      <c r="O68941" s="1">
        <v>40548</v>
      </c>
    </row>
    <row r="68942" spans="11:16" x14ac:dyDescent="0.3">
      <c r="K68942" t="s">
        <v>341174</v>
      </c>
      <c r="L68942" t="s">
        <v>341179</v>
      </c>
      <c r="M68942" t="s">
        <v>28</v>
      </c>
      <c r="N68942" t="s">
        <v>493</v>
      </c>
      <c r="O68942" s="1">
        <v>40186</v>
      </c>
    </row>
    <row r="68943" spans="11:16" x14ac:dyDescent="0.3">
      <c r="K68943" t="s">
        <v>341174</v>
      </c>
      <c r="L68943" t="s">
        <v>341180</v>
      </c>
      <c r="M68943" t="s">
        <v>28</v>
      </c>
      <c r="N68943" t="s">
        <v>29</v>
      </c>
      <c r="O68943" s="1">
        <v>39094</v>
      </c>
    </row>
    <row r="68944" spans="11:16" x14ac:dyDescent="0.3">
      <c r="K68944" t="s">
        <v>341181</v>
      </c>
      <c r="L68944" t="s">
        <v>341182</v>
      </c>
      <c r="M68944" t="s">
        <v>52</v>
      </c>
      <c r="O68944" t="s">
        <v>27921</v>
      </c>
      <c r="P68944">
        <v>50000</v>
      </c>
    </row>
    <row r="68945" spans="11:16" x14ac:dyDescent="0.3">
      <c r="K68945" t="s">
        <v>341183</v>
      </c>
      <c r="L68945" t="s">
        <v>341184</v>
      </c>
      <c r="M68945" t="s">
        <v>28</v>
      </c>
      <c r="O68945" s="1">
        <v>41672</v>
      </c>
      <c r="P68945">
        <v>315000</v>
      </c>
    </row>
    <row r="68946" spans="11:16" x14ac:dyDescent="0.3">
      <c r="K68946" t="s">
        <v>341185</v>
      </c>
      <c r="L68946" t="s">
        <v>341186</v>
      </c>
      <c r="M68946" t="s">
        <v>28</v>
      </c>
      <c r="O68946" t="s">
        <v>178601</v>
      </c>
    </row>
    <row r="68947" spans="11:16" x14ac:dyDescent="0.3">
      <c r="K68947" t="s">
        <v>341187</v>
      </c>
      <c r="L68947" t="s">
        <v>341188</v>
      </c>
      <c r="M68947" t="s">
        <v>28</v>
      </c>
      <c r="N68947" t="s">
        <v>29</v>
      </c>
      <c r="O68947" s="1">
        <v>41984</v>
      </c>
      <c r="P68947">
        <v>916955</v>
      </c>
    </row>
    <row r="68948" spans="11:16" x14ac:dyDescent="0.3">
      <c r="K68948" t="s">
        <v>341189</v>
      </c>
      <c r="L68948" t="s">
        <v>341190</v>
      </c>
      <c r="M68948" t="s">
        <v>28</v>
      </c>
      <c r="N68948" t="s">
        <v>40</v>
      </c>
      <c r="O68948" s="1">
        <v>42189</v>
      </c>
      <c r="P68948">
        <v>5350000</v>
      </c>
    </row>
    <row r="68949" spans="11:16" x14ac:dyDescent="0.3">
      <c r="K68949" t="s">
        <v>341191</v>
      </c>
      <c r="L68949" t="s">
        <v>341192</v>
      </c>
      <c r="M68949" t="s">
        <v>28</v>
      </c>
      <c r="N68949" t="s">
        <v>40</v>
      </c>
      <c r="O68949" t="s">
        <v>341193</v>
      </c>
      <c r="P68949">
        <v>2000000</v>
      </c>
    </row>
    <row r="68950" spans="11:16" x14ac:dyDescent="0.3">
      <c r="K68950" t="s">
        <v>341191</v>
      </c>
      <c r="L68950" t="s">
        <v>341194</v>
      </c>
      <c r="M68950" t="s">
        <v>28</v>
      </c>
      <c r="N68950" t="s">
        <v>40</v>
      </c>
      <c r="O68950" s="1">
        <v>38356</v>
      </c>
      <c r="P68950">
        <v>2000000</v>
      </c>
    </row>
    <row r="68951" spans="11:16" x14ac:dyDescent="0.3">
      <c r="K68951" t="s">
        <v>341195</v>
      </c>
      <c r="L68951" t="s">
        <v>341196</v>
      </c>
      <c r="M68951" t="s">
        <v>52</v>
      </c>
      <c r="O68951" t="s">
        <v>8646</v>
      </c>
      <c r="P68951">
        <v>1500000</v>
      </c>
    </row>
    <row r="68952" spans="11:16" x14ac:dyDescent="0.3">
      <c r="K68952" t="s">
        <v>341195</v>
      </c>
      <c r="L68952" t="s">
        <v>341197</v>
      </c>
      <c r="M68952" t="s">
        <v>28</v>
      </c>
      <c r="N68952" t="s">
        <v>40</v>
      </c>
      <c r="O68952" t="s">
        <v>8892</v>
      </c>
      <c r="P68952">
        <v>7000000</v>
      </c>
    </row>
    <row r="68953" spans="11:16" x14ac:dyDescent="0.3">
      <c r="K68953" t="s">
        <v>341198</v>
      </c>
      <c r="L68953" t="s">
        <v>341199</v>
      </c>
      <c r="M68953" t="s">
        <v>91</v>
      </c>
      <c r="O68953" s="1">
        <v>40245</v>
      </c>
    </row>
    <row r="68954" spans="11:16" x14ac:dyDescent="0.3">
      <c r="K68954" t="s">
        <v>341200</v>
      </c>
      <c r="L68954" t="s">
        <v>341201</v>
      </c>
      <c r="M68954" t="s">
        <v>52</v>
      </c>
      <c r="O68954" s="1">
        <v>40673</v>
      </c>
    </row>
    <row r="68955" spans="11:16" x14ac:dyDescent="0.3">
      <c r="K68955" t="s">
        <v>341200</v>
      </c>
      <c r="L68955" t="s">
        <v>341202</v>
      </c>
      <c r="M68955" t="s">
        <v>52</v>
      </c>
      <c r="O68955" t="s">
        <v>14243</v>
      </c>
      <c r="P68955">
        <v>250000</v>
      </c>
    </row>
    <row r="68956" spans="11:16" x14ac:dyDescent="0.3">
      <c r="K68956" t="s">
        <v>341200</v>
      </c>
      <c r="L68956" t="s">
        <v>341203</v>
      </c>
      <c r="M68956" t="s">
        <v>91</v>
      </c>
      <c r="O68956" t="s">
        <v>19288</v>
      </c>
      <c r="P68956">
        <v>600000</v>
      </c>
    </row>
    <row r="68957" spans="11:16" x14ac:dyDescent="0.3">
      <c r="K68957" t="s">
        <v>341204</v>
      </c>
      <c r="L68957" t="s">
        <v>341205</v>
      </c>
      <c r="M68957" t="s">
        <v>28</v>
      </c>
      <c r="O68957" s="1">
        <v>38388</v>
      </c>
      <c r="P68957">
        <v>5140000</v>
      </c>
    </row>
    <row r="68958" spans="11:16" x14ac:dyDescent="0.3">
      <c r="K68958" t="s">
        <v>341204</v>
      </c>
      <c r="L68958" t="s">
        <v>341206</v>
      </c>
      <c r="M68958" t="s">
        <v>749</v>
      </c>
      <c r="O68958" t="s">
        <v>6039</v>
      </c>
      <c r="P68958">
        <v>545000</v>
      </c>
    </row>
    <row r="68959" spans="11:16" x14ac:dyDescent="0.3">
      <c r="K68959" t="s">
        <v>341207</v>
      </c>
      <c r="L68959" t="s">
        <v>341208</v>
      </c>
      <c r="M68959" t="s">
        <v>28</v>
      </c>
      <c r="O68959" t="s">
        <v>41859</v>
      </c>
      <c r="P68959">
        <v>10000000</v>
      </c>
    </row>
    <row r="68960" spans="11:16" x14ac:dyDescent="0.3">
      <c r="K68960" t="s">
        <v>341209</v>
      </c>
      <c r="L68960" t="s">
        <v>341210</v>
      </c>
      <c r="M68960" t="s">
        <v>28</v>
      </c>
      <c r="N68960" t="s">
        <v>29</v>
      </c>
      <c r="O68960" t="s">
        <v>125632</v>
      </c>
      <c r="P68960">
        <v>15000000</v>
      </c>
    </row>
    <row r="68961" spans="11:16" x14ac:dyDescent="0.3">
      <c r="K68961" t="s">
        <v>341211</v>
      </c>
      <c r="L68961" t="s">
        <v>341212</v>
      </c>
      <c r="M68961" t="s">
        <v>28</v>
      </c>
      <c r="N68961" t="s">
        <v>29</v>
      </c>
      <c r="O68961" t="s">
        <v>55330</v>
      </c>
      <c r="P68961">
        <v>6000000</v>
      </c>
    </row>
    <row r="68962" spans="11:16" x14ac:dyDescent="0.3">
      <c r="K68962" t="s">
        <v>341213</v>
      </c>
      <c r="L68962" t="s">
        <v>341214</v>
      </c>
      <c r="M68962" t="s">
        <v>28</v>
      </c>
      <c r="N68962" t="s">
        <v>40</v>
      </c>
      <c r="O68962" t="s">
        <v>59350</v>
      </c>
      <c r="P68962">
        <v>5000000</v>
      </c>
    </row>
    <row r="68963" spans="11:16" x14ac:dyDescent="0.3">
      <c r="K68963" t="s">
        <v>341215</v>
      </c>
      <c r="L68963" t="s">
        <v>341216</v>
      </c>
      <c r="M68963" t="s">
        <v>52</v>
      </c>
      <c r="O68963" s="1">
        <v>40179</v>
      </c>
      <c r="P68963">
        <v>1600000</v>
      </c>
    </row>
    <row r="68964" spans="11:16" x14ac:dyDescent="0.3">
      <c r="K68964" t="s">
        <v>341217</v>
      </c>
      <c r="L68964" t="s">
        <v>341218</v>
      </c>
      <c r="M68964" t="s">
        <v>223</v>
      </c>
      <c r="O68964" t="s">
        <v>18906</v>
      </c>
      <c r="P68964">
        <v>1050000</v>
      </c>
    </row>
    <row r="68965" spans="11:16" x14ac:dyDescent="0.3">
      <c r="K68965" t="s">
        <v>341219</v>
      </c>
      <c r="L68965" t="s">
        <v>341220</v>
      </c>
      <c r="M68965" t="s">
        <v>28</v>
      </c>
      <c r="N68965" t="s">
        <v>40</v>
      </c>
      <c r="O68965" s="1">
        <v>41406</v>
      </c>
      <c r="P68965">
        <v>4000000</v>
      </c>
    </row>
    <row r="68966" spans="11:16" x14ac:dyDescent="0.3">
      <c r="K68966" t="s">
        <v>341219</v>
      </c>
      <c r="L68966" t="s">
        <v>341221</v>
      </c>
      <c r="M68966" t="s">
        <v>28</v>
      </c>
      <c r="N68966" t="s">
        <v>29</v>
      </c>
      <c r="O68966" t="s">
        <v>4086</v>
      </c>
      <c r="P68966">
        <v>7000000</v>
      </c>
    </row>
    <row r="68967" spans="11:16" x14ac:dyDescent="0.3">
      <c r="K68967" t="s">
        <v>341222</v>
      </c>
      <c r="L68967" t="s">
        <v>341223</v>
      </c>
      <c r="M68967" t="s">
        <v>28</v>
      </c>
      <c r="N68967" t="s">
        <v>29</v>
      </c>
      <c r="O68967" t="s">
        <v>61321</v>
      </c>
      <c r="P68967">
        <v>8300000</v>
      </c>
    </row>
    <row r="68968" spans="11:16" x14ac:dyDescent="0.3">
      <c r="K68968" t="s">
        <v>341222</v>
      </c>
      <c r="L68968" t="s">
        <v>341224</v>
      </c>
      <c r="M68968" t="s">
        <v>28</v>
      </c>
      <c r="N68968" t="s">
        <v>40</v>
      </c>
      <c r="O68968" s="1">
        <v>38353</v>
      </c>
      <c r="P68968">
        <v>12000000</v>
      </c>
    </row>
    <row r="68969" spans="11:16" x14ac:dyDescent="0.3">
      <c r="K68969" t="s">
        <v>341225</v>
      </c>
      <c r="L68969" t="s">
        <v>341226</v>
      </c>
      <c r="M68969" t="s">
        <v>52</v>
      </c>
      <c r="O68969" s="1">
        <v>39814</v>
      </c>
      <c r="P68969">
        <v>800000</v>
      </c>
    </row>
    <row r="68970" spans="11:16" x14ac:dyDescent="0.3">
      <c r="K68970" t="s">
        <v>341227</v>
      </c>
      <c r="L68970" t="s">
        <v>341228</v>
      </c>
      <c r="M68970" t="s">
        <v>91</v>
      </c>
      <c r="O68970" t="s">
        <v>25729</v>
      </c>
    </row>
    <row r="68971" spans="11:16" x14ac:dyDescent="0.3">
      <c r="K68971" t="s">
        <v>341229</v>
      </c>
      <c r="L68971" t="s">
        <v>341230</v>
      </c>
      <c r="M68971" t="s">
        <v>256</v>
      </c>
      <c r="O68971" t="s">
        <v>14647</v>
      </c>
      <c r="P68971">
        <v>350000</v>
      </c>
    </row>
    <row r="68972" spans="11:16" x14ac:dyDescent="0.3">
      <c r="K68972" t="s">
        <v>341229</v>
      </c>
      <c r="L68972" t="s">
        <v>341231</v>
      </c>
      <c r="M68972" t="s">
        <v>28</v>
      </c>
      <c r="N68972" t="s">
        <v>1415</v>
      </c>
      <c r="O68972" s="1">
        <v>39790</v>
      </c>
      <c r="P68972">
        <v>1700000</v>
      </c>
    </row>
    <row r="68973" spans="11:16" x14ac:dyDescent="0.3">
      <c r="K68973" t="s">
        <v>341232</v>
      </c>
      <c r="L68973" t="s">
        <v>341233</v>
      </c>
      <c r="M68973" t="s">
        <v>28</v>
      </c>
      <c r="O68973" s="1">
        <v>42217</v>
      </c>
    </row>
    <row r="68974" spans="11:16" x14ac:dyDescent="0.3">
      <c r="K68974" t="s">
        <v>341234</v>
      </c>
      <c r="L68974" t="s">
        <v>341235</v>
      </c>
      <c r="M68974" t="s">
        <v>256</v>
      </c>
      <c r="O68974" t="s">
        <v>38092</v>
      </c>
      <c r="P68974">
        <v>105000</v>
      </c>
    </row>
    <row r="68975" spans="11:16" x14ac:dyDescent="0.3">
      <c r="K68975" t="s">
        <v>341236</v>
      </c>
      <c r="L68975" t="s">
        <v>341237</v>
      </c>
      <c r="M68975" t="s">
        <v>256</v>
      </c>
      <c r="O68975" t="s">
        <v>7809</v>
      </c>
      <c r="P68975">
        <v>11211008</v>
      </c>
    </row>
    <row r="68976" spans="11:16" x14ac:dyDescent="0.3">
      <c r="K68976" t="s">
        <v>341236</v>
      </c>
      <c r="L68976" t="s">
        <v>341238</v>
      </c>
      <c r="M68976" t="s">
        <v>256</v>
      </c>
      <c r="O68976" s="1">
        <v>40037</v>
      </c>
      <c r="P68976">
        <v>22236240</v>
      </c>
    </row>
    <row r="68977" spans="11:16" x14ac:dyDescent="0.3">
      <c r="K68977" t="s">
        <v>341239</v>
      </c>
      <c r="L68977" t="s">
        <v>341240</v>
      </c>
      <c r="M68977" t="s">
        <v>28</v>
      </c>
      <c r="N68977" t="s">
        <v>29</v>
      </c>
      <c r="O68977" t="s">
        <v>20177</v>
      </c>
      <c r="P68977">
        <v>1000000</v>
      </c>
    </row>
    <row r="68978" spans="11:16" x14ac:dyDescent="0.3">
      <c r="K68978" t="s">
        <v>341241</v>
      </c>
      <c r="L68978" t="s">
        <v>341242</v>
      </c>
      <c r="M68978" t="s">
        <v>28</v>
      </c>
      <c r="O68978" t="s">
        <v>34307</v>
      </c>
      <c r="P68978">
        <v>2250000</v>
      </c>
    </row>
    <row r="68979" spans="11:16" x14ac:dyDescent="0.3">
      <c r="K68979" t="s">
        <v>341243</v>
      </c>
      <c r="L68979" t="s">
        <v>341244</v>
      </c>
      <c r="M68979" t="s">
        <v>52</v>
      </c>
      <c r="O68979" t="s">
        <v>15968</v>
      </c>
      <c r="P68979">
        <v>282420</v>
      </c>
    </row>
    <row r="68980" spans="11:16" x14ac:dyDescent="0.3">
      <c r="K68980" t="s">
        <v>341245</v>
      </c>
      <c r="L68980" t="s">
        <v>341246</v>
      </c>
      <c r="M68980" t="s">
        <v>28</v>
      </c>
      <c r="O68980" t="s">
        <v>115201</v>
      </c>
      <c r="P68980">
        <v>322325</v>
      </c>
    </row>
    <row r="68981" spans="11:16" x14ac:dyDescent="0.3">
      <c r="K68981" t="s">
        <v>341247</v>
      </c>
      <c r="L68981" t="s">
        <v>341248</v>
      </c>
      <c r="M68981" t="s">
        <v>28</v>
      </c>
      <c r="N68981" t="s">
        <v>493</v>
      </c>
      <c r="O68981" s="1">
        <v>39453</v>
      </c>
      <c r="P68981">
        <v>34000000</v>
      </c>
    </row>
    <row r="68982" spans="11:16" x14ac:dyDescent="0.3">
      <c r="K68982" t="s">
        <v>341249</v>
      </c>
      <c r="L68982" t="s">
        <v>341250</v>
      </c>
      <c r="M68982" t="s">
        <v>28</v>
      </c>
      <c r="N68982" t="s">
        <v>40</v>
      </c>
      <c r="O68982" s="1">
        <v>39667</v>
      </c>
      <c r="P68982">
        <v>570000</v>
      </c>
    </row>
    <row r="68983" spans="11:16" x14ac:dyDescent="0.3">
      <c r="K68983" t="s">
        <v>341251</v>
      </c>
      <c r="L68983" t="s">
        <v>341252</v>
      </c>
      <c r="M68983" t="s">
        <v>52</v>
      </c>
      <c r="O68983" s="1">
        <v>41587</v>
      </c>
      <c r="P68983">
        <v>276222</v>
      </c>
    </row>
    <row r="68984" spans="11:16" x14ac:dyDescent="0.3">
      <c r="K68984" t="s">
        <v>341253</v>
      </c>
      <c r="L68984" t="s">
        <v>341254</v>
      </c>
      <c r="M68984" t="s">
        <v>749</v>
      </c>
      <c r="O68984" t="s">
        <v>16224</v>
      </c>
      <c r="P68984">
        <v>36100000</v>
      </c>
    </row>
    <row r="68985" spans="11:16" x14ac:dyDescent="0.3">
      <c r="K68985" t="s">
        <v>341255</v>
      </c>
      <c r="L68985" t="s">
        <v>341256</v>
      </c>
      <c r="M68985" t="s">
        <v>52</v>
      </c>
      <c r="O68985" t="s">
        <v>1178</v>
      </c>
      <c r="P68985">
        <v>200000</v>
      </c>
    </row>
    <row r="68986" spans="11:16" x14ac:dyDescent="0.3">
      <c r="K68986" t="s">
        <v>341257</v>
      </c>
      <c r="L68986" t="s">
        <v>341258</v>
      </c>
      <c r="M68986" t="s">
        <v>28</v>
      </c>
      <c r="O68986" s="1">
        <v>41436</v>
      </c>
      <c r="P68986">
        <v>13500</v>
      </c>
    </row>
    <row r="68987" spans="11:16" x14ac:dyDescent="0.3">
      <c r="K68987" t="s">
        <v>341259</v>
      </c>
      <c r="L68987" t="s">
        <v>341260</v>
      </c>
      <c r="M68987" t="s">
        <v>28</v>
      </c>
      <c r="O68987" t="s">
        <v>18248</v>
      </c>
      <c r="P68987">
        <v>30000</v>
      </c>
    </row>
    <row r="68988" spans="11:16" x14ac:dyDescent="0.3">
      <c r="K68988" t="s">
        <v>341259</v>
      </c>
      <c r="L68988" t="s">
        <v>341261</v>
      </c>
      <c r="M68988" t="s">
        <v>28</v>
      </c>
      <c r="O68988" s="1">
        <v>41644</v>
      </c>
      <c r="P68988">
        <v>121500</v>
      </c>
    </row>
    <row r="68989" spans="11:16" x14ac:dyDescent="0.3">
      <c r="K68989" t="s">
        <v>341259</v>
      </c>
      <c r="L68989" t="s">
        <v>341262</v>
      </c>
      <c r="M68989" t="s">
        <v>52</v>
      </c>
      <c r="O68989" s="1">
        <v>40911</v>
      </c>
      <c r="P68989">
        <v>87653</v>
      </c>
    </row>
    <row r="68990" spans="11:16" x14ac:dyDescent="0.3">
      <c r="K68990" t="s">
        <v>341259</v>
      </c>
      <c r="L68990" t="s">
        <v>341263</v>
      </c>
      <c r="M68990" t="s">
        <v>28</v>
      </c>
      <c r="O68990" s="1">
        <v>41644</v>
      </c>
      <c r="P68990">
        <v>130000</v>
      </c>
    </row>
    <row r="68991" spans="11:16" x14ac:dyDescent="0.3">
      <c r="K68991" t="s">
        <v>341264</v>
      </c>
      <c r="L68991" t="s">
        <v>341265</v>
      </c>
      <c r="M68991" t="s">
        <v>28</v>
      </c>
      <c r="O68991" t="s">
        <v>18906</v>
      </c>
      <c r="P68991">
        <v>550000</v>
      </c>
    </row>
    <row r="68992" spans="11:16" x14ac:dyDescent="0.3">
      <c r="K68992" t="s">
        <v>341264</v>
      </c>
      <c r="L68992" t="s">
        <v>341266</v>
      </c>
      <c r="M68992" t="s">
        <v>28</v>
      </c>
      <c r="O68992" t="s">
        <v>12315</v>
      </c>
      <c r="P68992">
        <v>2749800</v>
      </c>
    </row>
    <row r="68993" spans="11:16" x14ac:dyDescent="0.3">
      <c r="K68993" t="s">
        <v>341267</v>
      </c>
      <c r="L68993" t="s">
        <v>341268</v>
      </c>
      <c r="M68993" t="s">
        <v>91</v>
      </c>
      <c r="O68993" t="s">
        <v>10042</v>
      </c>
    </row>
    <row r="68994" spans="11:16" x14ac:dyDescent="0.3">
      <c r="K68994" t="s">
        <v>341269</v>
      </c>
      <c r="L68994" t="s">
        <v>341270</v>
      </c>
      <c r="M68994" t="s">
        <v>52</v>
      </c>
      <c r="O68994" t="s">
        <v>19293</v>
      </c>
      <c r="P68994">
        <v>650000</v>
      </c>
    </row>
    <row r="68995" spans="11:16" x14ac:dyDescent="0.3">
      <c r="K68995" t="s">
        <v>341269</v>
      </c>
      <c r="L68995" t="s">
        <v>341271</v>
      </c>
      <c r="M68995" t="s">
        <v>28</v>
      </c>
      <c r="O68995" s="1">
        <v>41154</v>
      </c>
      <c r="P68995">
        <v>512500</v>
      </c>
    </row>
    <row r="68996" spans="11:16" x14ac:dyDescent="0.3">
      <c r="K68996" t="s">
        <v>341272</v>
      </c>
      <c r="L68996" t="s">
        <v>341273</v>
      </c>
      <c r="M68996" t="s">
        <v>28</v>
      </c>
      <c r="N68996" t="s">
        <v>1189</v>
      </c>
      <c r="O68996" s="1">
        <v>41646</v>
      </c>
    </row>
    <row r="68997" spans="11:16" x14ac:dyDescent="0.3">
      <c r="K68997" t="s">
        <v>341272</v>
      </c>
      <c r="L68997" t="s">
        <v>341274</v>
      </c>
      <c r="M68997" t="s">
        <v>52</v>
      </c>
      <c r="O68997" s="1">
        <v>40911</v>
      </c>
    </row>
    <row r="68998" spans="11:16" x14ac:dyDescent="0.3">
      <c r="K68998" t="s">
        <v>341272</v>
      </c>
      <c r="L68998" t="s">
        <v>341275</v>
      </c>
      <c r="M68998" t="s">
        <v>91</v>
      </c>
      <c r="O68998" s="1">
        <v>41275</v>
      </c>
    </row>
    <row r="68999" spans="11:16" x14ac:dyDescent="0.3">
      <c r="K68999" t="s">
        <v>341272</v>
      </c>
      <c r="L68999" t="s">
        <v>341276</v>
      </c>
      <c r="M68999" t="s">
        <v>28</v>
      </c>
      <c r="N68999" t="s">
        <v>40</v>
      </c>
      <c r="O68999" s="1">
        <v>41278</v>
      </c>
    </row>
    <row r="69000" spans="11:16" x14ac:dyDescent="0.3">
      <c r="K69000" t="s">
        <v>341277</v>
      </c>
      <c r="L69000" t="s">
        <v>341278</v>
      </c>
      <c r="M69000" t="s">
        <v>28</v>
      </c>
      <c r="O69000" t="s">
        <v>48498</v>
      </c>
      <c r="P69000">
        <v>500000</v>
      </c>
    </row>
    <row r="69001" spans="11:16" x14ac:dyDescent="0.3">
      <c r="K69001" t="s">
        <v>341279</v>
      </c>
      <c r="L69001" t="s">
        <v>341280</v>
      </c>
      <c r="M69001" t="s">
        <v>223</v>
      </c>
      <c r="O69001" t="s">
        <v>2092</v>
      </c>
      <c r="P69001">
        <v>500000</v>
      </c>
    </row>
    <row r="69002" spans="11:16" x14ac:dyDescent="0.3">
      <c r="K69002" t="s">
        <v>341281</v>
      </c>
      <c r="L69002" t="s">
        <v>341282</v>
      </c>
      <c r="M69002" t="s">
        <v>28</v>
      </c>
      <c r="O69002" t="s">
        <v>8933</v>
      </c>
      <c r="P69002">
        <v>12000000</v>
      </c>
    </row>
    <row r="69003" spans="11:16" x14ac:dyDescent="0.3">
      <c r="K69003" t="s">
        <v>341281</v>
      </c>
      <c r="L69003" t="s">
        <v>341283</v>
      </c>
      <c r="M69003" t="s">
        <v>28</v>
      </c>
      <c r="O69003" t="s">
        <v>15417</v>
      </c>
      <c r="P69003">
        <v>4084744</v>
      </c>
    </row>
    <row r="69004" spans="11:16" x14ac:dyDescent="0.3">
      <c r="K69004" t="s">
        <v>341284</v>
      </c>
      <c r="L69004" t="s">
        <v>341285</v>
      </c>
      <c r="M69004" t="s">
        <v>28</v>
      </c>
      <c r="N69004" t="s">
        <v>40</v>
      </c>
      <c r="O69004" t="s">
        <v>14378</v>
      </c>
      <c r="P69004">
        <v>100000</v>
      </c>
    </row>
    <row r="69005" spans="11:16" x14ac:dyDescent="0.3">
      <c r="K69005" t="s">
        <v>341286</v>
      </c>
      <c r="L69005" t="s">
        <v>341287</v>
      </c>
      <c r="M69005" t="s">
        <v>28</v>
      </c>
      <c r="N69005" t="s">
        <v>40</v>
      </c>
      <c r="O69005" t="s">
        <v>13596</v>
      </c>
      <c r="P69005">
        <v>14300000</v>
      </c>
    </row>
    <row r="69006" spans="11:16" x14ac:dyDescent="0.3">
      <c r="K69006" t="s">
        <v>341286</v>
      </c>
      <c r="L69006" t="s">
        <v>341288</v>
      </c>
      <c r="M69006" t="s">
        <v>52</v>
      </c>
      <c r="O69006" s="1">
        <v>41401</v>
      </c>
      <c r="P69006">
        <v>2000000</v>
      </c>
    </row>
    <row r="69007" spans="11:16" x14ac:dyDescent="0.3">
      <c r="K69007" t="s">
        <v>341286</v>
      </c>
      <c r="L69007" t="s">
        <v>341289</v>
      </c>
      <c r="M69007" t="s">
        <v>28</v>
      </c>
      <c r="N69007" t="s">
        <v>29</v>
      </c>
      <c r="O69007" s="1">
        <v>42041</v>
      </c>
      <c r="P69007">
        <v>30000000</v>
      </c>
    </row>
    <row r="69008" spans="11:16" x14ac:dyDescent="0.3">
      <c r="K69008" t="s">
        <v>341290</v>
      </c>
      <c r="L69008" t="s">
        <v>341291</v>
      </c>
      <c r="M69008" t="s">
        <v>28</v>
      </c>
      <c r="N69008" t="s">
        <v>40</v>
      </c>
      <c r="O69008" s="1">
        <v>40887</v>
      </c>
      <c r="P69008">
        <v>13000000</v>
      </c>
    </row>
    <row r="69009" spans="11:16" x14ac:dyDescent="0.3">
      <c r="K69009" t="s">
        <v>341292</v>
      </c>
      <c r="L69009" t="s">
        <v>341293</v>
      </c>
      <c r="M69009" t="s">
        <v>28</v>
      </c>
      <c r="N69009" t="s">
        <v>40</v>
      </c>
      <c r="O69009" t="s">
        <v>18769</v>
      </c>
    </row>
    <row r="69010" spans="11:16" x14ac:dyDescent="0.3">
      <c r="K69010" t="s">
        <v>341294</v>
      </c>
      <c r="L69010" t="s">
        <v>341295</v>
      </c>
      <c r="M69010" t="s">
        <v>52</v>
      </c>
      <c r="O69010" s="1">
        <v>41650</v>
      </c>
    </row>
    <row r="69011" spans="11:16" x14ac:dyDescent="0.3">
      <c r="K69011" t="s">
        <v>341296</v>
      </c>
      <c r="L69011" t="s">
        <v>341297</v>
      </c>
      <c r="M69011" t="s">
        <v>52</v>
      </c>
      <c r="O69011" t="s">
        <v>33289</v>
      </c>
      <c r="P69011">
        <v>40000</v>
      </c>
    </row>
    <row r="69012" spans="11:16" x14ac:dyDescent="0.3">
      <c r="K69012" t="s">
        <v>341296</v>
      </c>
      <c r="L69012" t="s">
        <v>341298</v>
      </c>
      <c r="M69012" t="s">
        <v>52</v>
      </c>
      <c r="O69012" s="1">
        <v>40554</v>
      </c>
      <c r="P69012">
        <v>173744</v>
      </c>
    </row>
    <row r="69013" spans="11:16" x14ac:dyDescent="0.3">
      <c r="K69013" t="s">
        <v>341296</v>
      </c>
      <c r="L69013" t="s">
        <v>341299</v>
      </c>
      <c r="M69013" t="s">
        <v>52</v>
      </c>
      <c r="O69013" t="s">
        <v>379</v>
      </c>
      <c r="P69013">
        <v>1253000</v>
      </c>
    </row>
    <row r="69014" spans="11:16" x14ac:dyDescent="0.3">
      <c r="K69014" t="s">
        <v>341296</v>
      </c>
      <c r="L69014" t="s">
        <v>341300</v>
      </c>
      <c r="M69014" t="s">
        <v>52</v>
      </c>
      <c r="O69014" s="1">
        <v>40915</v>
      </c>
      <c r="P69014">
        <v>242357</v>
      </c>
    </row>
    <row r="69015" spans="11:16" x14ac:dyDescent="0.3">
      <c r="K69015" t="s">
        <v>341296</v>
      </c>
      <c r="L69015" t="s">
        <v>341301</v>
      </c>
      <c r="M69015" t="s">
        <v>28</v>
      </c>
      <c r="O69015" s="1">
        <v>42217</v>
      </c>
      <c r="P69015">
        <v>2964192</v>
      </c>
    </row>
    <row r="69016" spans="11:16" x14ac:dyDescent="0.3">
      <c r="K69016" t="s">
        <v>341302</v>
      </c>
      <c r="L69016" t="s">
        <v>341303</v>
      </c>
      <c r="M69016" t="s">
        <v>52</v>
      </c>
      <c r="O69016" s="1">
        <v>41557</v>
      </c>
      <c r="P69016">
        <v>167258</v>
      </c>
    </row>
    <row r="69017" spans="11:16" x14ac:dyDescent="0.3">
      <c r="K69017" t="s">
        <v>341304</v>
      </c>
      <c r="L69017" t="s">
        <v>341305</v>
      </c>
      <c r="M69017" t="s">
        <v>190</v>
      </c>
      <c r="O69017" t="s">
        <v>12294</v>
      </c>
    </row>
    <row r="69018" spans="11:16" x14ac:dyDescent="0.3">
      <c r="K69018" t="s">
        <v>341306</v>
      </c>
      <c r="L69018" t="s">
        <v>341307</v>
      </c>
      <c r="M69018" t="s">
        <v>223</v>
      </c>
      <c r="O69018" s="1">
        <v>41282</v>
      </c>
      <c r="P69018">
        <v>100000</v>
      </c>
    </row>
    <row r="69019" spans="11:16" x14ac:dyDescent="0.3">
      <c r="K69019" t="s">
        <v>341306</v>
      </c>
      <c r="L69019" t="s">
        <v>341308</v>
      </c>
      <c r="M69019" t="s">
        <v>223</v>
      </c>
      <c r="O69019" s="1">
        <v>41650</v>
      </c>
      <c r="P69019">
        <v>394561</v>
      </c>
    </row>
    <row r="69020" spans="11:16" x14ac:dyDescent="0.3">
      <c r="K69020" t="s">
        <v>341309</v>
      </c>
      <c r="L69020" t="s">
        <v>341310</v>
      </c>
      <c r="M69020" t="s">
        <v>233</v>
      </c>
      <c r="O69020" s="1">
        <v>41132</v>
      </c>
      <c r="P69020">
        <v>4181464</v>
      </c>
    </row>
    <row r="69021" spans="11:16" x14ac:dyDescent="0.3">
      <c r="K69021" t="s">
        <v>341311</v>
      </c>
      <c r="L69021" t="s">
        <v>341312</v>
      </c>
      <c r="M69021" t="s">
        <v>52</v>
      </c>
      <c r="O69021" s="1">
        <v>41285</v>
      </c>
      <c r="P69021">
        <v>37000</v>
      </c>
    </row>
    <row r="69022" spans="11:16" x14ac:dyDescent="0.3">
      <c r="K69022" t="s">
        <v>341311</v>
      </c>
      <c r="L69022" t="s">
        <v>341313</v>
      </c>
      <c r="M69022" t="s">
        <v>52</v>
      </c>
      <c r="O69022" s="1">
        <v>41650</v>
      </c>
      <c r="P69022">
        <v>505000</v>
      </c>
    </row>
    <row r="69023" spans="11:16" x14ac:dyDescent="0.3">
      <c r="K69023" t="s">
        <v>341314</v>
      </c>
      <c r="L69023" t="s">
        <v>341315</v>
      </c>
      <c r="M69023" t="s">
        <v>52</v>
      </c>
      <c r="O69023" s="1">
        <v>41640</v>
      </c>
      <c r="P69023">
        <v>240000</v>
      </c>
    </row>
    <row r="69024" spans="11:16" x14ac:dyDescent="0.3">
      <c r="K69024" t="s">
        <v>341314</v>
      </c>
      <c r="L69024" t="s">
        <v>341316</v>
      </c>
      <c r="M69024" t="s">
        <v>52</v>
      </c>
      <c r="O69024" s="1">
        <v>41643</v>
      </c>
      <c r="P69024">
        <v>400000</v>
      </c>
    </row>
    <row r="69025" spans="11:16" x14ac:dyDescent="0.3">
      <c r="K69025" t="s">
        <v>341317</v>
      </c>
      <c r="L69025" t="s">
        <v>341318</v>
      </c>
      <c r="M69025" t="s">
        <v>52</v>
      </c>
      <c r="O69025" s="1">
        <v>39814</v>
      </c>
      <c r="P69025">
        <v>165000</v>
      </c>
    </row>
    <row r="69026" spans="11:16" x14ac:dyDescent="0.3">
      <c r="K69026" t="s">
        <v>341319</v>
      </c>
      <c r="L69026" t="s">
        <v>341320</v>
      </c>
      <c r="M69026" t="s">
        <v>324</v>
      </c>
      <c r="O69026" s="1">
        <v>41279</v>
      </c>
    </row>
    <row r="69027" spans="11:16" x14ac:dyDescent="0.3">
      <c r="K69027" t="s">
        <v>341321</v>
      </c>
      <c r="L69027" t="s">
        <v>341322</v>
      </c>
      <c r="M69027" t="s">
        <v>28</v>
      </c>
      <c r="O69027" t="s">
        <v>154989</v>
      </c>
      <c r="P69027">
        <v>5500000</v>
      </c>
    </row>
    <row r="69028" spans="11:16" x14ac:dyDescent="0.3">
      <c r="K69028" t="s">
        <v>341323</v>
      </c>
      <c r="L69028" t="s">
        <v>341324</v>
      </c>
      <c r="M69028" t="s">
        <v>28</v>
      </c>
      <c r="N69028" t="s">
        <v>29</v>
      </c>
      <c r="O69028" s="1">
        <v>41916</v>
      </c>
      <c r="P69028">
        <v>57000000</v>
      </c>
    </row>
    <row r="69029" spans="11:16" x14ac:dyDescent="0.3">
      <c r="K69029" t="s">
        <v>341323</v>
      </c>
      <c r="L69029" t="s">
        <v>341325</v>
      </c>
      <c r="M69029" t="s">
        <v>28</v>
      </c>
      <c r="N69029" t="s">
        <v>40</v>
      </c>
      <c r="O69029" t="s">
        <v>12897</v>
      </c>
      <c r="P69029">
        <v>10529448</v>
      </c>
    </row>
    <row r="69030" spans="11:16" x14ac:dyDescent="0.3">
      <c r="K69030" t="s">
        <v>341326</v>
      </c>
      <c r="L69030" t="s">
        <v>341327</v>
      </c>
      <c r="M69030" t="s">
        <v>28</v>
      </c>
      <c r="N69030" t="s">
        <v>29</v>
      </c>
      <c r="O69030" s="1">
        <v>40857</v>
      </c>
      <c r="P69030">
        <v>3400000</v>
      </c>
    </row>
    <row r="69031" spans="11:16" x14ac:dyDescent="0.3">
      <c r="K69031" t="s">
        <v>341326</v>
      </c>
      <c r="L69031" t="s">
        <v>341328</v>
      </c>
      <c r="M69031" t="s">
        <v>52</v>
      </c>
      <c r="O69031" t="s">
        <v>15340</v>
      </c>
      <c r="P69031">
        <v>1066970</v>
      </c>
    </row>
    <row r="69032" spans="11:16" x14ac:dyDescent="0.3">
      <c r="K69032" t="s">
        <v>341326</v>
      </c>
      <c r="L69032" t="s">
        <v>341329</v>
      </c>
      <c r="M69032" t="s">
        <v>28</v>
      </c>
      <c r="O69032" s="1">
        <v>41247</v>
      </c>
      <c r="P69032">
        <v>1900000</v>
      </c>
    </row>
    <row r="69033" spans="11:16" x14ac:dyDescent="0.3">
      <c r="K69033" t="s">
        <v>341326</v>
      </c>
      <c r="L69033" t="s">
        <v>341330</v>
      </c>
      <c r="M69033" t="s">
        <v>28</v>
      </c>
      <c r="O69033" s="1">
        <v>40973</v>
      </c>
      <c r="P69033">
        <v>555000</v>
      </c>
    </row>
    <row r="69034" spans="11:16" x14ac:dyDescent="0.3">
      <c r="K69034" t="s">
        <v>341326</v>
      </c>
      <c r="L69034" t="s">
        <v>341331</v>
      </c>
      <c r="M69034" t="s">
        <v>28</v>
      </c>
      <c r="N69034" t="s">
        <v>493</v>
      </c>
      <c r="O69034" s="1">
        <v>40947</v>
      </c>
      <c r="P69034">
        <v>5000000</v>
      </c>
    </row>
    <row r="69035" spans="11:16" x14ac:dyDescent="0.3">
      <c r="K69035" t="s">
        <v>341326</v>
      </c>
      <c r="L69035" t="s">
        <v>341332</v>
      </c>
      <c r="M69035" t="s">
        <v>256</v>
      </c>
      <c r="O69035" t="s">
        <v>53843</v>
      </c>
      <c r="P69035">
        <v>425000</v>
      </c>
    </row>
    <row r="69036" spans="11:16" x14ac:dyDescent="0.3">
      <c r="K69036" t="s">
        <v>341326</v>
      </c>
      <c r="L69036" t="s">
        <v>341333</v>
      </c>
      <c r="M69036" t="s">
        <v>28</v>
      </c>
      <c r="N69036" t="s">
        <v>29</v>
      </c>
      <c r="O69036" s="1">
        <v>40941</v>
      </c>
      <c r="P69036">
        <v>3400000</v>
      </c>
    </row>
    <row r="69037" spans="11:16" x14ac:dyDescent="0.3">
      <c r="K69037" t="s">
        <v>341326</v>
      </c>
      <c r="L69037" t="s">
        <v>341334</v>
      </c>
      <c r="M69037" t="s">
        <v>28</v>
      </c>
      <c r="O69037" s="1">
        <v>40092</v>
      </c>
      <c r="P69037">
        <v>8903450</v>
      </c>
    </row>
    <row r="69038" spans="11:16" x14ac:dyDescent="0.3">
      <c r="K69038" t="s">
        <v>341326</v>
      </c>
      <c r="L69038" t="s">
        <v>341335</v>
      </c>
      <c r="M69038" t="s">
        <v>28</v>
      </c>
      <c r="N69038" t="s">
        <v>29</v>
      </c>
      <c r="O69038" t="s">
        <v>4042</v>
      </c>
      <c r="P69038">
        <v>3000000</v>
      </c>
    </row>
    <row r="69039" spans="11:16" x14ac:dyDescent="0.3">
      <c r="K69039" t="s">
        <v>341336</v>
      </c>
      <c r="L69039" t="s">
        <v>341337</v>
      </c>
      <c r="M69039" t="s">
        <v>28</v>
      </c>
      <c r="O69039" t="s">
        <v>41512</v>
      </c>
      <c r="P69039">
        <v>500000</v>
      </c>
    </row>
    <row r="69040" spans="11:16" x14ac:dyDescent="0.3">
      <c r="K69040" t="s">
        <v>341338</v>
      </c>
      <c r="L69040" t="s">
        <v>341339</v>
      </c>
      <c r="M69040" t="s">
        <v>52</v>
      </c>
      <c r="O69040" t="s">
        <v>17200</v>
      </c>
    </row>
    <row r="69041" spans="11:16" x14ac:dyDescent="0.3">
      <c r="K69041" t="s">
        <v>341340</v>
      </c>
      <c r="L69041" t="s">
        <v>341341</v>
      </c>
      <c r="M69041" t="s">
        <v>28</v>
      </c>
      <c r="N69041" t="s">
        <v>29</v>
      </c>
      <c r="O69041" s="1">
        <v>38023</v>
      </c>
      <c r="P69041">
        <v>49200000</v>
      </c>
    </row>
    <row r="69042" spans="11:16" x14ac:dyDescent="0.3">
      <c r="K69042" t="s">
        <v>341342</v>
      </c>
      <c r="L69042" t="s">
        <v>341343</v>
      </c>
      <c r="M69042" t="s">
        <v>52</v>
      </c>
      <c r="O69042" t="s">
        <v>33881</v>
      </c>
      <c r="P69042">
        <v>3370000</v>
      </c>
    </row>
    <row r="69043" spans="11:16" x14ac:dyDescent="0.3">
      <c r="K69043" t="s">
        <v>341344</v>
      </c>
      <c r="L69043" t="s">
        <v>341345</v>
      </c>
      <c r="M69043" t="s">
        <v>52</v>
      </c>
      <c r="O69043" t="s">
        <v>2784</v>
      </c>
      <c r="P69043">
        <v>500000</v>
      </c>
    </row>
    <row r="69044" spans="11:16" x14ac:dyDescent="0.3">
      <c r="K69044" t="s">
        <v>341346</v>
      </c>
      <c r="L69044" t="s">
        <v>341347</v>
      </c>
      <c r="M69044" t="s">
        <v>28</v>
      </c>
      <c r="N69044" t="s">
        <v>40</v>
      </c>
      <c r="O69044" s="1">
        <v>39449</v>
      </c>
      <c r="P69044">
        <v>3000000</v>
      </c>
    </row>
    <row r="69045" spans="11:16" x14ac:dyDescent="0.3">
      <c r="K69045" t="s">
        <v>341346</v>
      </c>
      <c r="L69045" t="s">
        <v>341348</v>
      </c>
      <c r="M69045" t="s">
        <v>52</v>
      </c>
      <c r="O69045" s="1">
        <v>39086</v>
      </c>
      <c r="P69045">
        <v>300000</v>
      </c>
    </row>
    <row r="69046" spans="11:16" x14ac:dyDescent="0.3">
      <c r="K69046" t="s">
        <v>341349</v>
      </c>
      <c r="L69046" t="s">
        <v>341350</v>
      </c>
      <c r="M69046" t="s">
        <v>28</v>
      </c>
      <c r="N69046" t="s">
        <v>493</v>
      </c>
      <c r="O69046" s="1">
        <v>36987</v>
      </c>
      <c r="P69046">
        <v>20000000</v>
      </c>
    </row>
    <row r="69047" spans="11:16" x14ac:dyDescent="0.3">
      <c r="K69047" t="s">
        <v>341351</v>
      </c>
      <c r="L69047" t="s">
        <v>341352</v>
      </c>
      <c r="M69047" t="s">
        <v>28</v>
      </c>
      <c r="N69047" t="s">
        <v>40</v>
      </c>
      <c r="O69047" t="s">
        <v>12978</v>
      </c>
      <c r="P69047">
        <v>3500000</v>
      </c>
    </row>
    <row r="69048" spans="11:16" x14ac:dyDescent="0.3">
      <c r="K69048" t="s">
        <v>341353</v>
      </c>
      <c r="L69048" t="s">
        <v>341354</v>
      </c>
      <c r="M69048" t="s">
        <v>52</v>
      </c>
      <c r="O69048" s="1">
        <v>41286</v>
      </c>
      <c r="P69048">
        <v>2000000</v>
      </c>
    </row>
    <row r="69049" spans="11:16" x14ac:dyDescent="0.3">
      <c r="K69049" t="s">
        <v>341355</v>
      </c>
      <c r="L69049" t="s">
        <v>341356</v>
      </c>
      <c r="M69049" t="s">
        <v>28</v>
      </c>
      <c r="O69049" t="s">
        <v>2324</v>
      </c>
    </row>
    <row r="69050" spans="11:16" x14ac:dyDescent="0.3">
      <c r="K69050" t="s">
        <v>341357</v>
      </c>
      <c r="L69050" t="s">
        <v>341358</v>
      </c>
      <c r="M69050" t="s">
        <v>52</v>
      </c>
      <c r="O69050" s="1">
        <v>42005</v>
      </c>
    </row>
    <row r="69051" spans="11:16" x14ac:dyDescent="0.3">
      <c r="K69051" t="s">
        <v>341359</v>
      </c>
      <c r="L69051" t="s">
        <v>341360</v>
      </c>
      <c r="M69051" t="s">
        <v>28</v>
      </c>
      <c r="O69051" t="s">
        <v>5186</v>
      </c>
      <c r="P69051">
        <v>750000</v>
      </c>
    </row>
    <row r="69052" spans="11:16" x14ac:dyDescent="0.3">
      <c r="K69052" t="s">
        <v>341359</v>
      </c>
      <c r="L69052" t="s">
        <v>341361</v>
      </c>
      <c r="M69052" t="s">
        <v>324</v>
      </c>
      <c r="O69052" s="1">
        <v>41701</v>
      </c>
      <c r="P69052">
        <v>600000</v>
      </c>
    </row>
    <row r="69053" spans="11:16" x14ac:dyDescent="0.3">
      <c r="K69053" t="s">
        <v>341362</v>
      </c>
      <c r="L69053" t="s">
        <v>341363</v>
      </c>
      <c r="M69053" t="s">
        <v>256</v>
      </c>
      <c r="O69053" s="1">
        <v>41039</v>
      </c>
      <c r="P69053">
        <v>100000</v>
      </c>
    </row>
    <row r="69054" spans="11:16" x14ac:dyDescent="0.3">
      <c r="K69054" t="s">
        <v>341362</v>
      </c>
      <c r="L69054" t="s">
        <v>341364</v>
      </c>
      <c r="M69054" t="s">
        <v>52</v>
      </c>
      <c r="O69054" t="s">
        <v>31624</v>
      </c>
      <c r="P69054">
        <v>215000</v>
      </c>
    </row>
    <row r="69055" spans="11:16" x14ac:dyDescent="0.3">
      <c r="K69055" t="s">
        <v>341362</v>
      </c>
      <c r="L69055" t="s">
        <v>341365</v>
      </c>
      <c r="M69055" t="s">
        <v>28</v>
      </c>
      <c r="O69055" s="1">
        <v>40728</v>
      </c>
      <c r="P69055">
        <v>364996</v>
      </c>
    </row>
    <row r="69056" spans="11:16" x14ac:dyDescent="0.3">
      <c r="K69056" t="s">
        <v>341366</v>
      </c>
      <c r="L69056" t="s">
        <v>341367</v>
      </c>
      <c r="M69056" t="s">
        <v>52</v>
      </c>
      <c r="N69056" t="s">
        <v>40</v>
      </c>
      <c r="O69056" t="s">
        <v>10671</v>
      </c>
      <c r="P69056">
        <v>650000</v>
      </c>
    </row>
    <row r="69057" spans="11:16" x14ac:dyDescent="0.3">
      <c r="K69057" t="s">
        <v>341368</v>
      </c>
      <c r="L69057" t="s">
        <v>341369</v>
      </c>
      <c r="M69057" t="s">
        <v>52</v>
      </c>
      <c r="O69057" s="1">
        <v>41282</v>
      </c>
      <c r="P69057">
        <v>135000</v>
      </c>
    </row>
    <row r="69058" spans="11:16" x14ac:dyDescent="0.3">
      <c r="K69058" t="s">
        <v>341370</v>
      </c>
      <c r="L69058" t="s">
        <v>341371</v>
      </c>
      <c r="M69058" t="s">
        <v>52</v>
      </c>
      <c r="O69058" s="1">
        <v>42222</v>
      </c>
      <c r="P69058">
        <v>152686</v>
      </c>
    </row>
    <row r="69059" spans="11:16" x14ac:dyDescent="0.3">
      <c r="K69059" t="s">
        <v>341372</v>
      </c>
      <c r="L69059" t="s">
        <v>341373</v>
      </c>
      <c r="M69059" t="s">
        <v>28</v>
      </c>
      <c r="N69059" t="s">
        <v>40</v>
      </c>
      <c r="O69059" s="1">
        <v>41913</v>
      </c>
      <c r="P69059">
        <v>15000000</v>
      </c>
    </row>
    <row r="69060" spans="11:16" x14ac:dyDescent="0.3">
      <c r="K69060" t="s">
        <v>341372</v>
      </c>
      <c r="L69060" t="s">
        <v>341374</v>
      </c>
      <c r="M69060" t="s">
        <v>28</v>
      </c>
      <c r="O69060" t="s">
        <v>31529</v>
      </c>
    </row>
    <row r="69061" spans="11:16" x14ac:dyDescent="0.3">
      <c r="K69061" t="s">
        <v>341375</v>
      </c>
      <c r="L69061" t="s">
        <v>341376</v>
      </c>
      <c r="M69061" t="s">
        <v>190</v>
      </c>
      <c r="O69061" s="1">
        <v>41070</v>
      </c>
    </row>
    <row r="69062" spans="11:16" x14ac:dyDescent="0.3">
      <c r="K69062" t="s">
        <v>341377</v>
      </c>
      <c r="L69062" t="s">
        <v>341378</v>
      </c>
      <c r="M69062" t="s">
        <v>233</v>
      </c>
      <c r="O69062" t="s">
        <v>23318</v>
      </c>
      <c r="P69062">
        <v>65000000</v>
      </c>
    </row>
    <row r="69063" spans="11:16" x14ac:dyDescent="0.3">
      <c r="K69063" t="s">
        <v>341379</v>
      </c>
      <c r="L69063" t="s">
        <v>341380</v>
      </c>
      <c r="M69063" t="s">
        <v>28</v>
      </c>
      <c r="O69063" t="s">
        <v>5870</v>
      </c>
      <c r="P69063">
        <v>13880900</v>
      </c>
    </row>
    <row r="69064" spans="11:16" x14ac:dyDescent="0.3">
      <c r="K69064" t="s">
        <v>341379</v>
      </c>
      <c r="L69064" t="s">
        <v>341381</v>
      </c>
      <c r="M69064" t="s">
        <v>28</v>
      </c>
      <c r="N69064" t="s">
        <v>29</v>
      </c>
      <c r="O69064" s="1">
        <v>37904</v>
      </c>
      <c r="P69064">
        <v>15000000</v>
      </c>
    </row>
    <row r="69065" spans="11:16" x14ac:dyDescent="0.3">
      <c r="K69065" t="s">
        <v>341382</v>
      </c>
      <c r="L69065" t="s">
        <v>341383</v>
      </c>
      <c r="M69065" t="s">
        <v>28</v>
      </c>
      <c r="N69065" t="s">
        <v>40</v>
      </c>
      <c r="O69065" s="1">
        <v>41095</v>
      </c>
      <c r="P69065">
        <v>2250000</v>
      </c>
    </row>
    <row r="69066" spans="11:16" x14ac:dyDescent="0.3">
      <c r="K69066" t="s">
        <v>341384</v>
      </c>
      <c r="L69066" t="s">
        <v>341385</v>
      </c>
      <c r="M69066" t="s">
        <v>28</v>
      </c>
      <c r="O69066" s="1">
        <v>40547</v>
      </c>
      <c r="P69066">
        <v>60000</v>
      </c>
    </row>
    <row r="69067" spans="11:16" x14ac:dyDescent="0.3">
      <c r="K69067" t="s">
        <v>341386</v>
      </c>
      <c r="L69067" t="s">
        <v>341387</v>
      </c>
      <c r="M69067" t="s">
        <v>256</v>
      </c>
      <c r="O69067" s="1">
        <v>41800</v>
      </c>
      <c r="P69067">
        <v>200000</v>
      </c>
    </row>
    <row r="69068" spans="11:16" x14ac:dyDescent="0.3">
      <c r="K69068" t="s">
        <v>341388</v>
      </c>
      <c r="L69068" t="s">
        <v>341389</v>
      </c>
      <c r="M69068" t="s">
        <v>52</v>
      </c>
      <c r="O69068" t="s">
        <v>6628</v>
      </c>
      <c r="P69068">
        <v>30000</v>
      </c>
    </row>
    <row r="69069" spans="11:16" x14ac:dyDescent="0.3">
      <c r="K69069" t="s">
        <v>341388</v>
      </c>
      <c r="L69069" t="s">
        <v>341390</v>
      </c>
      <c r="M69069" t="s">
        <v>52</v>
      </c>
      <c r="O69069" t="s">
        <v>71371</v>
      </c>
      <c r="P69069">
        <v>40000</v>
      </c>
    </row>
    <row r="69070" spans="11:16" x14ac:dyDescent="0.3">
      <c r="K69070" t="s">
        <v>341391</v>
      </c>
      <c r="L69070" t="s">
        <v>341392</v>
      </c>
      <c r="M69070" t="s">
        <v>28</v>
      </c>
      <c r="O69070" t="s">
        <v>35564</v>
      </c>
      <c r="P69070">
        <v>1542620</v>
      </c>
    </row>
    <row r="69071" spans="11:16" x14ac:dyDescent="0.3">
      <c r="K69071" t="s">
        <v>341391</v>
      </c>
      <c r="L69071" t="s">
        <v>341393</v>
      </c>
      <c r="M69071" t="s">
        <v>28</v>
      </c>
      <c r="O69071" s="1">
        <v>39884</v>
      </c>
      <c r="P69071">
        <v>334000</v>
      </c>
    </row>
    <row r="69072" spans="11:16" x14ac:dyDescent="0.3">
      <c r="K69072" t="s">
        <v>341394</v>
      </c>
      <c r="L69072" t="s">
        <v>341395</v>
      </c>
      <c r="M69072" t="s">
        <v>52</v>
      </c>
      <c r="O69072" t="s">
        <v>27680</v>
      </c>
      <c r="P69072">
        <v>1500001</v>
      </c>
    </row>
    <row r="69073" spans="11:16" x14ac:dyDescent="0.3">
      <c r="K69073" t="s">
        <v>341394</v>
      </c>
      <c r="L69073" t="s">
        <v>341396</v>
      </c>
      <c r="M69073" t="s">
        <v>256</v>
      </c>
      <c r="O69073" t="s">
        <v>1829</v>
      </c>
      <c r="P69073">
        <v>6179995</v>
      </c>
    </row>
    <row r="69074" spans="11:16" x14ac:dyDescent="0.3">
      <c r="K69074" t="s">
        <v>341394</v>
      </c>
      <c r="L69074" t="s">
        <v>341397</v>
      </c>
      <c r="M69074" t="s">
        <v>28</v>
      </c>
      <c r="N69074" t="s">
        <v>493</v>
      </c>
      <c r="O69074" t="s">
        <v>115589</v>
      </c>
      <c r="P69074">
        <v>7500000</v>
      </c>
    </row>
    <row r="69075" spans="11:16" x14ac:dyDescent="0.3">
      <c r="K69075" t="s">
        <v>341394</v>
      </c>
      <c r="L69075" t="s">
        <v>341398</v>
      </c>
      <c r="M69075" t="s">
        <v>28</v>
      </c>
      <c r="N69075" t="s">
        <v>40</v>
      </c>
      <c r="O69075" t="s">
        <v>22827</v>
      </c>
      <c r="P69075">
        <v>3499999</v>
      </c>
    </row>
    <row r="69076" spans="11:16" x14ac:dyDescent="0.3">
      <c r="K69076" t="s">
        <v>341399</v>
      </c>
      <c r="L69076" t="s">
        <v>341400</v>
      </c>
      <c r="M69076" t="s">
        <v>28</v>
      </c>
      <c r="O69076" s="1">
        <v>42313</v>
      </c>
      <c r="P69076">
        <v>140000</v>
      </c>
    </row>
    <row r="69077" spans="11:16" x14ac:dyDescent="0.3">
      <c r="K69077" t="s">
        <v>341399</v>
      </c>
      <c r="L69077" t="s">
        <v>341401</v>
      </c>
      <c r="M69077" t="s">
        <v>256</v>
      </c>
      <c r="O69077" s="1">
        <v>42226</v>
      </c>
      <c r="P69077">
        <v>500000</v>
      </c>
    </row>
    <row r="69078" spans="11:16" x14ac:dyDescent="0.3">
      <c r="K69078" t="s">
        <v>341402</v>
      </c>
      <c r="L69078" t="s">
        <v>341403</v>
      </c>
      <c r="M69078" t="s">
        <v>52</v>
      </c>
      <c r="O69078" s="1">
        <v>41277</v>
      </c>
      <c r="P69078">
        <v>600000</v>
      </c>
    </row>
    <row r="69079" spans="11:16" x14ac:dyDescent="0.3">
      <c r="K69079" t="s">
        <v>341404</v>
      </c>
      <c r="L69079" t="s">
        <v>341405</v>
      </c>
      <c r="M69079" t="s">
        <v>52</v>
      </c>
      <c r="O69079" t="s">
        <v>1630</v>
      </c>
      <c r="P69079">
        <v>350000</v>
      </c>
    </row>
    <row r="69080" spans="11:16" x14ac:dyDescent="0.3">
      <c r="K69080" t="s">
        <v>341406</v>
      </c>
      <c r="L69080" t="s">
        <v>341407</v>
      </c>
      <c r="M69080" t="s">
        <v>52</v>
      </c>
      <c r="O69080" s="1">
        <v>41192</v>
      </c>
      <c r="P69080">
        <v>120000</v>
      </c>
    </row>
    <row r="69081" spans="11:16" x14ac:dyDescent="0.3">
      <c r="K69081" t="s">
        <v>341408</v>
      </c>
      <c r="L69081" t="s">
        <v>341409</v>
      </c>
      <c r="M69081" t="s">
        <v>52</v>
      </c>
      <c r="O69081" t="s">
        <v>933</v>
      </c>
    </row>
    <row r="69082" spans="11:16" x14ac:dyDescent="0.3">
      <c r="K69082" t="s">
        <v>341408</v>
      </c>
      <c r="L69082" t="s">
        <v>341410</v>
      </c>
      <c r="M69082" t="s">
        <v>52</v>
      </c>
      <c r="O69082" t="s">
        <v>3024</v>
      </c>
      <c r="P69082">
        <v>187500</v>
      </c>
    </row>
    <row r="69083" spans="11:16" x14ac:dyDescent="0.3">
      <c r="K69083" t="s">
        <v>341411</v>
      </c>
      <c r="L69083" t="s">
        <v>341412</v>
      </c>
      <c r="M69083" t="s">
        <v>52</v>
      </c>
      <c r="O69083" t="s">
        <v>16646</v>
      </c>
      <c r="P69083">
        <v>30860</v>
      </c>
    </row>
    <row r="69084" spans="11:16" x14ac:dyDescent="0.3">
      <c r="K69084" t="s">
        <v>341413</v>
      </c>
      <c r="L69084" t="s">
        <v>341414</v>
      </c>
      <c r="M69084" t="s">
        <v>52</v>
      </c>
      <c r="O69084" t="s">
        <v>29488</v>
      </c>
      <c r="P69084">
        <v>1600000</v>
      </c>
    </row>
    <row r="69085" spans="11:16" x14ac:dyDescent="0.3">
      <c r="K69085" t="s">
        <v>341415</v>
      </c>
      <c r="L69085" t="s">
        <v>341416</v>
      </c>
      <c r="M69085" t="s">
        <v>52</v>
      </c>
      <c r="O69085" t="s">
        <v>5917</v>
      </c>
      <c r="P69085">
        <v>920000</v>
      </c>
    </row>
    <row r="69086" spans="11:16" x14ac:dyDescent="0.3">
      <c r="K69086" t="s">
        <v>341417</v>
      </c>
      <c r="L69086" t="s">
        <v>341418</v>
      </c>
      <c r="M69086" t="s">
        <v>52</v>
      </c>
      <c r="O69086" t="s">
        <v>18713</v>
      </c>
    </row>
    <row r="69087" spans="11:16" x14ac:dyDescent="0.3">
      <c r="K69087" t="s">
        <v>341417</v>
      </c>
      <c r="L69087" t="s">
        <v>341419</v>
      </c>
      <c r="M69087" t="s">
        <v>52</v>
      </c>
      <c r="O69087" t="s">
        <v>26131</v>
      </c>
      <c r="P69087">
        <v>2000000</v>
      </c>
    </row>
    <row r="69088" spans="11:16" x14ac:dyDescent="0.3">
      <c r="K69088" t="s">
        <v>341420</v>
      </c>
      <c r="L69088" t="s">
        <v>341421</v>
      </c>
      <c r="M69088" t="s">
        <v>28</v>
      </c>
      <c r="N69088" t="s">
        <v>40</v>
      </c>
      <c r="O69088" s="1">
        <v>38360</v>
      </c>
      <c r="P69088">
        <v>7750000</v>
      </c>
    </row>
    <row r="69089" spans="11:16" x14ac:dyDescent="0.3">
      <c r="K69089" t="s">
        <v>341420</v>
      </c>
      <c r="L69089" t="s">
        <v>341422</v>
      </c>
      <c r="M69089" t="s">
        <v>28</v>
      </c>
      <c r="N69089" t="s">
        <v>29</v>
      </c>
      <c r="O69089" t="s">
        <v>35512</v>
      </c>
      <c r="P69089">
        <v>9800000</v>
      </c>
    </row>
    <row r="69090" spans="11:16" x14ac:dyDescent="0.3">
      <c r="K69090" t="s">
        <v>341420</v>
      </c>
      <c r="L69090" t="s">
        <v>341423</v>
      </c>
      <c r="M69090" t="s">
        <v>28</v>
      </c>
      <c r="O69090" s="1">
        <v>41069</v>
      </c>
      <c r="P69090">
        <v>12000000</v>
      </c>
    </row>
    <row r="69091" spans="11:16" x14ac:dyDescent="0.3">
      <c r="K69091" t="s">
        <v>341420</v>
      </c>
      <c r="L69091" t="s">
        <v>341424</v>
      </c>
      <c r="M69091" t="s">
        <v>28</v>
      </c>
      <c r="N69091" t="s">
        <v>493</v>
      </c>
      <c r="O69091" t="s">
        <v>31760</v>
      </c>
      <c r="P69091">
        <v>18000000</v>
      </c>
    </row>
    <row r="69092" spans="11:16" x14ac:dyDescent="0.3">
      <c r="K69092" t="s">
        <v>341420</v>
      </c>
      <c r="L69092" t="s">
        <v>341425</v>
      </c>
      <c r="M69092" t="s">
        <v>28</v>
      </c>
      <c r="O69092" s="1">
        <v>41674</v>
      </c>
      <c r="P69092">
        <v>20000000</v>
      </c>
    </row>
    <row r="69093" spans="11:16" x14ac:dyDescent="0.3">
      <c r="K69093" t="s">
        <v>341426</v>
      </c>
      <c r="L69093" t="s">
        <v>341427</v>
      </c>
      <c r="M69093" t="s">
        <v>324</v>
      </c>
      <c r="O69093" t="s">
        <v>32781</v>
      </c>
      <c r="P69093">
        <v>85000</v>
      </c>
    </row>
    <row r="69094" spans="11:16" x14ac:dyDescent="0.3">
      <c r="K69094" t="s">
        <v>341428</v>
      </c>
      <c r="L69094" t="s">
        <v>341429</v>
      </c>
      <c r="M69094" t="s">
        <v>190</v>
      </c>
      <c r="O69094" t="s">
        <v>12018</v>
      </c>
    </row>
    <row r="69095" spans="11:16" x14ac:dyDescent="0.3">
      <c r="K69095" t="s">
        <v>341430</v>
      </c>
      <c r="L69095" t="s">
        <v>341431</v>
      </c>
      <c r="M69095" t="s">
        <v>256</v>
      </c>
      <c r="O69095" s="1">
        <v>42131</v>
      </c>
      <c r="P69095">
        <v>131169</v>
      </c>
    </row>
    <row r="69096" spans="11:16" x14ac:dyDescent="0.3">
      <c r="K69096" t="s">
        <v>341430</v>
      </c>
      <c r="L69096" t="s">
        <v>341432</v>
      </c>
      <c r="M69096" t="s">
        <v>223</v>
      </c>
      <c r="O69096" s="1">
        <v>42006</v>
      </c>
      <c r="P69096">
        <v>78713</v>
      </c>
    </row>
    <row r="69097" spans="11:16" x14ac:dyDescent="0.3">
      <c r="K69097" t="s">
        <v>341433</v>
      </c>
      <c r="L69097" t="s">
        <v>341434</v>
      </c>
      <c r="M69097" t="s">
        <v>91</v>
      </c>
      <c r="O69097" t="s">
        <v>6223</v>
      </c>
    </row>
    <row r="69098" spans="11:16" x14ac:dyDescent="0.3">
      <c r="K69098" t="s">
        <v>341433</v>
      </c>
      <c r="L69098" t="s">
        <v>341435</v>
      </c>
      <c r="M69098" t="s">
        <v>256</v>
      </c>
      <c r="O69098" t="s">
        <v>11639</v>
      </c>
      <c r="P69098">
        <v>100000</v>
      </c>
    </row>
    <row r="69099" spans="11:16" x14ac:dyDescent="0.3">
      <c r="K69099" t="s">
        <v>341433</v>
      </c>
      <c r="L69099" t="s">
        <v>341436</v>
      </c>
      <c r="M69099" t="s">
        <v>28</v>
      </c>
      <c r="O69099" s="1">
        <v>40401</v>
      </c>
      <c r="P69099">
        <v>106800</v>
      </c>
    </row>
    <row r="69100" spans="11:16" x14ac:dyDescent="0.3">
      <c r="K69100" t="s">
        <v>341437</v>
      </c>
      <c r="L69100" t="s">
        <v>341438</v>
      </c>
      <c r="M69100" t="s">
        <v>256</v>
      </c>
      <c r="O69100" t="s">
        <v>4939</v>
      </c>
      <c r="P69100">
        <v>769387</v>
      </c>
    </row>
    <row r="69101" spans="11:16" x14ac:dyDescent="0.3">
      <c r="K69101" t="s">
        <v>341437</v>
      </c>
      <c r="L69101" t="s">
        <v>341439</v>
      </c>
      <c r="M69101" t="s">
        <v>28</v>
      </c>
      <c r="O69101" t="s">
        <v>2245</v>
      </c>
      <c r="P69101">
        <v>5189928</v>
      </c>
    </row>
    <row r="69102" spans="11:16" x14ac:dyDescent="0.3">
      <c r="K69102" t="s">
        <v>341440</v>
      </c>
      <c r="L69102" t="s">
        <v>341441</v>
      </c>
      <c r="M69102" t="s">
        <v>28</v>
      </c>
      <c r="N69102" t="s">
        <v>40</v>
      </c>
      <c r="O69102" s="1">
        <v>40909</v>
      </c>
    </row>
    <row r="69103" spans="11:16" x14ac:dyDescent="0.3">
      <c r="K69103" t="s">
        <v>341440</v>
      </c>
      <c r="L69103" t="s">
        <v>341442</v>
      </c>
      <c r="M69103" t="s">
        <v>28</v>
      </c>
      <c r="O69103" s="1">
        <v>40634</v>
      </c>
      <c r="P69103">
        <v>1525000</v>
      </c>
    </row>
    <row r="69104" spans="11:16" x14ac:dyDescent="0.3">
      <c r="K69104" t="s">
        <v>341440</v>
      </c>
      <c r="L69104" t="s">
        <v>341443</v>
      </c>
      <c r="M69104" t="s">
        <v>28</v>
      </c>
      <c r="N69104" t="s">
        <v>29</v>
      </c>
      <c r="O69104" s="1">
        <v>41640</v>
      </c>
    </row>
    <row r="69105" spans="11:16" x14ac:dyDescent="0.3">
      <c r="K69105" t="s">
        <v>341440</v>
      </c>
      <c r="L69105" t="s">
        <v>341444</v>
      </c>
      <c r="M69105" t="s">
        <v>28</v>
      </c>
      <c r="N69105" t="s">
        <v>40</v>
      </c>
      <c r="O69105" s="1">
        <v>40551</v>
      </c>
    </row>
    <row r="69106" spans="11:16" x14ac:dyDescent="0.3">
      <c r="K69106" t="s">
        <v>341440</v>
      </c>
      <c r="L69106" t="s">
        <v>341445</v>
      </c>
      <c r="M69106" t="s">
        <v>28</v>
      </c>
      <c r="N69106" t="s">
        <v>493</v>
      </c>
      <c r="O69106" s="1">
        <v>42007</v>
      </c>
    </row>
    <row r="69107" spans="11:16" x14ac:dyDescent="0.3">
      <c r="K69107" t="s">
        <v>341440</v>
      </c>
      <c r="L69107" t="s">
        <v>341446</v>
      </c>
      <c r="M69107" t="s">
        <v>52</v>
      </c>
      <c r="O69107" s="1">
        <v>40189</v>
      </c>
    </row>
    <row r="69108" spans="11:16" x14ac:dyDescent="0.3">
      <c r="K69108" t="s">
        <v>341440</v>
      </c>
      <c r="L69108" t="s">
        <v>341447</v>
      </c>
      <c r="M69108" t="s">
        <v>28</v>
      </c>
      <c r="N69108" t="s">
        <v>29</v>
      </c>
      <c r="O69108" s="1">
        <v>41276</v>
      </c>
    </row>
    <row r="69109" spans="11:16" x14ac:dyDescent="0.3">
      <c r="K69109" t="s">
        <v>341440</v>
      </c>
      <c r="L69109" t="s">
        <v>341448</v>
      </c>
      <c r="M69109" t="s">
        <v>28</v>
      </c>
      <c r="O69109" t="s">
        <v>3024</v>
      </c>
      <c r="P69109">
        <v>3023097</v>
      </c>
    </row>
    <row r="69110" spans="11:16" x14ac:dyDescent="0.3">
      <c r="K69110" t="s">
        <v>341440</v>
      </c>
      <c r="L69110" t="s">
        <v>341449</v>
      </c>
      <c r="M69110" t="s">
        <v>52</v>
      </c>
      <c r="O69110" s="1">
        <v>39819</v>
      </c>
    </row>
    <row r="69111" spans="11:16" x14ac:dyDescent="0.3">
      <c r="K69111" t="s">
        <v>341440</v>
      </c>
      <c r="L69111" t="s">
        <v>341450</v>
      </c>
      <c r="M69111" t="s">
        <v>28</v>
      </c>
      <c r="O69111" t="s">
        <v>4042</v>
      </c>
      <c r="P69111">
        <v>1000000</v>
      </c>
    </row>
    <row r="69112" spans="11:16" x14ac:dyDescent="0.3">
      <c r="K69112" t="s">
        <v>341451</v>
      </c>
      <c r="L69112" t="s">
        <v>341452</v>
      </c>
      <c r="M69112" t="s">
        <v>52</v>
      </c>
      <c r="O69112" s="1">
        <v>42005</v>
      </c>
      <c r="P69112">
        <v>120000</v>
      </c>
    </row>
    <row r="69113" spans="11:16" x14ac:dyDescent="0.3">
      <c r="K69113" t="s">
        <v>341453</v>
      </c>
      <c r="L69113" t="s">
        <v>341454</v>
      </c>
      <c r="M69113" t="s">
        <v>28</v>
      </c>
      <c r="O69113" s="1">
        <v>41432</v>
      </c>
      <c r="P69113">
        <v>300000</v>
      </c>
    </row>
    <row r="69114" spans="11:16" x14ac:dyDescent="0.3">
      <c r="K69114" t="s">
        <v>341455</v>
      </c>
      <c r="L69114" t="s">
        <v>341456</v>
      </c>
      <c r="M69114" t="s">
        <v>52</v>
      </c>
      <c r="O69114" s="1">
        <v>41640</v>
      </c>
      <c r="P69114">
        <v>12500</v>
      </c>
    </row>
    <row r="69115" spans="11:16" x14ac:dyDescent="0.3">
      <c r="K69115" t="s">
        <v>341457</v>
      </c>
      <c r="L69115" t="s">
        <v>341458</v>
      </c>
      <c r="M69115" t="s">
        <v>28</v>
      </c>
      <c r="O69115" s="1">
        <v>41861</v>
      </c>
      <c r="P69115">
        <v>7500000</v>
      </c>
    </row>
    <row r="69116" spans="11:16" x14ac:dyDescent="0.3">
      <c r="K69116" t="s">
        <v>341457</v>
      </c>
      <c r="L69116" t="s">
        <v>341459</v>
      </c>
      <c r="M69116" t="s">
        <v>28</v>
      </c>
      <c r="O69116" s="1">
        <v>40299</v>
      </c>
      <c r="P69116">
        <v>482000</v>
      </c>
    </row>
    <row r="69117" spans="11:16" x14ac:dyDescent="0.3">
      <c r="K69117" t="s">
        <v>341457</v>
      </c>
      <c r="L69117" t="s">
        <v>341460</v>
      </c>
      <c r="M69117" t="s">
        <v>28</v>
      </c>
      <c r="O69117" t="s">
        <v>93351</v>
      </c>
      <c r="P69117">
        <v>225000</v>
      </c>
    </row>
    <row r="69118" spans="11:16" x14ac:dyDescent="0.3">
      <c r="K69118" t="s">
        <v>341461</v>
      </c>
      <c r="L69118" t="s">
        <v>341462</v>
      </c>
      <c r="M69118" t="s">
        <v>52</v>
      </c>
      <c r="O69118" s="1">
        <v>41280</v>
      </c>
      <c r="P69118">
        <v>1750000</v>
      </c>
    </row>
    <row r="69119" spans="11:16" x14ac:dyDescent="0.3">
      <c r="K69119" t="s">
        <v>341463</v>
      </c>
      <c r="L69119" t="s">
        <v>341464</v>
      </c>
      <c r="M69119" t="s">
        <v>28</v>
      </c>
      <c r="O69119" t="s">
        <v>2813</v>
      </c>
      <c r="P69119">
        <v>3370824</v>
      </c>
    </row>
    <row r="69120" spans="11:16" x14ac:dyDescent="0.3">
      <c r="K69120" t="s">
        <v>341463</v>
      </c>
      <c r="L69120" t="s">
        <v>341465</v>
      </c>
      <c r="M69120" t="s">
        <v>190</v>
      </c>
      <c r="O69120" t="s">
        <v>18248</v>
      </c>
      <c r="P69120">
        <v>1073265</v>
      </c>
    </row>
    <row r="69121" spans="11:16" x14ac:dyDescent="0.3">
      <c r="K69121" t="s">
        <v>341466</v>
      </c>
      <c r="L69121" t="s">
        <v>341467</v>
      </c>
      <c r="M69121" t="s">
        <v>28</v>
      </c>
      <c r="N69121" t="s">
        <v>493</v>
      </c>
      <c r="O69121" t="s">
        <v>73816</v>
      </c>
      <c r="P69121">
        <v>5653147</v>
      </c>
    </row>
    <row r="69122" spans="11:16" x14ac:dyDescent="0.3">
      <c r="K69122" t="s">
        <v>341468</v>
      </c>
      <c r="L69122" t="s">
        <v>341469</v>
      </c>
      <c r="M69122" t="s">
        <v>28</v>
      </c>
      <c r="N69122" t="s">
        <v>29</v>
      </c>
      <c r="O69122" t="s">
        <v>9445</v>
      </c>
      <c r="P69122">
        <v>9500000</v>
      </c>
    </row>
    <row r="69123" spans="11:16" x14ac:dyDescent="0.3">
      <c r="K69123" t="s">
        <v>341468</v>
      </c>
      <c r="L69123" t="s">
        <v>341470</v>
      </c>
      <c r="M69123" t="s">
        <v>28</v>
      </c>
      <c r="O69123" t="s">
        <v>111</v>
      </c>
      <c r="P69123">
        <v>5747200</v>
      </c>
    </row>
    <row r="69124" spans="11:16" x14ac:dyDescent="0.3">
      <c r="K69124" t="s">
        <v>341468</v>
      </c>
      <c r="L69124" t="s">
        <v>341471</v>
      </c>
      <c r="M69124" t="s">
        <v>28</v>
      </c>
      <c r="O69124" s="1">
        <v>40826</v>
      </c>
      <c r="P69124">
        <v>9515100</v>
      </c>
    </row>
    <row r="69125" spans="11:16" x14ac:dyDescent="0.3">
      <c r="K69125" t="s">
        <v>341468</v>
      </c>
      <c r="L69125" t="s">
        <v>341472</v>
      </c>
      <c r="M69125" t="s">
        <v>28</v>
      </c>
      <c r="O69125" s="1">
        <v>39000</v>
      </c>
      <c r="P69125">
        <v>2510000</v>
      </c>
    </row>
    <row r="69126" spans="11:16" x14ac:dyDescent="0.3">
      <c r="K69126" t="s">
        <v>341473</v>
      </c>
      <c r="L69126" t="s">
        <v>341474</v>
      </c>
      <c r="M69126" t="s">
        <v>52</v>
      </c>
      <c r="O69126" s="1">
        <v>41676</v>
      </c>
      <c r="P69126">
        <v>40000</v>
      </c>
    </row>
    <row r="69127" spans="11:16" x14ac:dyDescent="0.3">
      <c r="K69127" t="s">
        <v>341475</v>
      </c>
      <c r="L69127" t="s">
        <v>341476</v>
      </c>
      <c r="M69127" t="s">
        <v>28</v>
      </c>
      <c r="O69127" t="s">
        <v>41800</v>
      </c>
      <c r="P69127">
        <v>3460000</v>
      </c>
    </row>
    <row r="69128" spans="11:16" x14ac:dyDescent="0.3">
      <c r="K69128" t="s">
        <v>341475</v>
      </c>
      <c r="L69128" t="s">
        <v>341477</v>
      </c>
      <c r="M69128" t="s">
        <v>28</v>
      </c>
      <c r="O69128" s="1">
        <v>39853</v>
      </c>
      <c r="P69128">
        <v>4880000</v>
      </c>
    </row>
    <row r="69129" spans="11:16" x14ac:dyDescent="0.3">
      <c r="K69129" t="s">
        <v>341478</v>
      </c>
      <c r="L69129" t="s">
        <v>341479</v>
      </c>
      <c r="M69129" t="s">
        <v>256</v>
      </c>
      <c r="O69129" s="1">
        <v>41281</v>
      </c>
      <c r="P69129">
        <v>899199</v>
      </c>
    </row>
    <row r="69130" spans="11:16" x14ac:dyDescent="0.3">
      <c r="K69130" t="s">
        <v>341478</v>
      </c>
      <c r="L69130" t="s">
        <v>341480</v>
      </c>
      <c r="M69130" t="s">
        <v>52</v>
      </c>
      <c r="O69130" s="1">
        <v>41614</v>
      </c>
      <c r="P69130">
        <v>2000000</v>
      </c>
    </row>
    <row r="69131" spans="11:16" x14ac:dyDescent="0.3">
      <c r="K69131" t="s">
        <v>341478</v>
      </c>
      <c r="L69131" t="s">
        <v>341481</v>
      </c>
      <c r="M69131" t="s">
        <v>28</v>
      </c>
      <c r="O69131" s="1">
        <v>42248</v>
      </c>
      <c r="P69131">
        <v>3507872</v>
      </c>
    </row>
    <row r="69132" spans="11:16" x14ac:dyDescent="0.3">
      <c r="K69132" t="s">
        <v>341482</v>
      </c>
      <c r="L69132" t="s">
        <v>341483</v>
      </c>
      <c r="M69132" t="s">
        <v>256</v>
      </c>
      <c r="O69132" t="s">
        <v>2503</v>
      </c>
      <c r="P69132">
        <v>83500</v>
      </c>
    </row>
    <row r="69133" spans="11:16" x14ac:dyDescent="0.3">
      <c r="K69133" t="s">
        <v>341484</v>
      </c>
      <c r="L69133" t="s">
        <v>341485</v>
      </c>
      <c r="M69133" t="s">
        <v>28</v>
      </c>
      <c r="N69133" t="s">
        <v>40</v>
      </c>
      <c r="O69133" s="1">
        <v>40550</v>
      </c>
    </row>
    <row r="69134" spans="11:16" x14ac:dyDescent="0.3">
      <c r="K69134" t="s">
        <v>341486</v>
      </c>
      <c r="L69134" t="s">
        <v>341487</v>
      </c>
      <c r="M69134" t="s">
        <v>52</v>
      </c>
      <c r="O69134" s="1">
        <v>41030</v>
      </c>
      <c r="P69134">
        <v>750000</v>
      </c>
    </row>
    <row r="69135" spans="11:16" x14ac:dyDescent="0.3">
      <c r="K69135" t="s">
        <v>341486</v>
      </c>
      <c r="L69135" t="s">
        <v>341488</v>
      </c>
      <c r="M69135" t="s">
        <v>52</v>
      </c>
      <c r="O69135" s="1">
        <v>40700</v>
      </c>
      <c r="P69135">
        <v>25000</v>
      </c>
    </row>
    <row r="69136" spans="11:16" x14ac:dyDescent="0.3">
      <c r="K69136" t="s">
        <v>341489</v>
      </c>
      <c r="L69136" t="s">
        <v>341490</v>
      </c>
      <c r="M69136" t="s">
        <v>28</v>
      </c>
      <c r="N69136" t="s">
        <v>40</v>
      </c>
      <c r="O69136" t="s">
        <v>5878</v>
      </c>
      <c r="P69136">
        <v>38000000</v>
      </c>
    </row>
    <row r="69137" spans="11:16" x14ac:dyDescent="0.3">
      <c r="K69137" t="s">
        <v>341491</v>
      </c>
      <c r="L69137" t="s">
        <v>341492</v>
      </c>
      <c r="M69137" t="s">
        <v>52</v>
      </c>
      <c r="O69137" s="1">
        <v>42125</v>
      </c>
      <c r="P69137">
        <v>10000000</v>
      </c>
    </row>
    <row r="69138" spans="11:16" x14ac:dyDescent="0.3">
      <c r="K69138" t="s">
        <v>341493</v>
      </c>
      <c r="L69138" t="s">
        <v>341494</v>
      </c>
      <c r="M69138" t="s">
        <v>52</v>
      </c>
      <c r="O69138" s="1">
        <v>41282</v>
      </c>
      <c r="P69138">
        <v>33149</v>
      </c>
    </row>
    <row r="69139" spans="11:16" x14ac:dyDescent="0.3">
      <c r="K69139" t="s">
        <v>341493</v>
      </c>
      <c r="L69139" t="s">
        <v>341495</v>
      </c>
      <c r="M69139" t="s">
        <v>52</v>
      </c>
      <c r="O69139" s="1">
        <v>41279</v>
      </c>
      <c r="P69139">
        <v>32842</v>
      </c>
    </row>
    <row r="69140" spans="11:16" x14ac:dyDescent="0.3">
      <c r="K69140" t="s">
        <v>341496</v>
      </c>
      <c r="L69140" t="s">
        <v>341497</v>
      </c>
      <c r="M69140" t="s">
        <v>52</v>
      </c>
      <c r="O69140" s="1">
        <v>41646</v>
      </c>
      <c r="P69140">
        <v>250000</v>
      </c>
    </row>
    <row r="69141" spans="11:16" x14ac:dyDescent="0.3">
      <c r="K69141" t="s">
        <v>341498</v>
      </c>
      <c r="L69141" t="s">
        <v>341499</v>
      </c>
      <c r="M69141" t="s">
        <v>28</v>
      </c>
      <c r="O69141" t="s">
        <v>25421</v>
      </c>
      <c r="P69141">
        <v>120000</v>
      </c>
    </row>
    <row r="69142" spans="11:16" x14ac:dyDescent="0.3">
      <c r="K69142" t="s">
        <v>341500</v>
      </c>
      <c r="L69142" t="s">
        <v>341501</v>
      </c>
      <c r="M69142" t="s">
        <v>28</v>
      </c>
      <c r="N69142" t="s">
        <v>40</v>
      </c>
      <c r="O69142" s="1">
        <v>41556</v>
      </c>
      <c r="P69142">
        <v>3800000</v>
      </c>
    </row>
    <row r="69143" spans="11:16" x14ac:dyDescent="0.3">
      <c r="K69143" t="s">
        <v>341500</v>
      </c>
      <c r="L69143" t="s">
        <v>341502</v>
      </c>
      <c r="M69143" t="s">
        <v>28</v>
      </c>
      <c r="N69143" t="s">
        <v>40</v>
      </c>
      <c r="O69143" t="s">
        <v>2174</v>
      </c>
      <c r="P69143">
        <v>7700000</v>
      </c>
    </row>
    <row r="69144" spans="11:16" x14ac:dyDescent="0.3">
      <c r="K69144" t="s">
        <v>341503</v>
      </c>
      <c r="L69144" t="s">
        <v>341504</v>
      </c>
      <c r="M69144" t="s">
        <v>28</v>
      </c>
      <c r="N69144" t="s">
        <v>40</v>
      </c>
      <c r="O69144" t="s">
        <v>6967</v>
      </c>
      <c r="P69144">
        <v>675000</v>
      </c>
    </row>
    <row r="69145" spans="11:16" x14ac:dyDescent="0.3">
      <c r="K69145" t="s">
        <v>341503</v>
      </c>
      <c r="L69145" t="s">
        <v>341505</v>
      </c>
      <c r="M69145" t="s">
        <v>28</v>
      </c>
      <c r="N69145" t="s">
        <v>40</v>
      </c>
      <c r="O69145" t="s">
        <v>17282</v>
      </c>
      <c r="P69145">
        <v>1500000</v>
      </c>
    </row>
    <row r="69146" spans="11:16" x14ac:dyDescent="0.3">
      <c r="K69146" t="s">
        <v>341506</v>
      </c>
      <c r="L69146" t="s">
        <v>341507</v>
      </c>
      <c r="M69146" t="s">
        <v>28</v>
      </c>
      <c r="N69146" t="s">
        <v>29</v>
      </c>
      <c r="O69146" t="s">
        <v>59350</v>
      </c>
      <c r="P69146">
        <v>13600000</v>
      </c>
    </row>
    <row r="69147" spans="11:16" x14ac:dyDescent="0.3">
      <c r="K69147" t="s">
        <v>341506</v>
      </c>
      <c r="L69147" t="s">
        <v>341508</v>
      </c>
      <c r="M69147" t="s">
        <v>28</v>
      </c>
      <c r="N69147" t="s">
        <v>493</v>
      </c>
      <c r="O69147" t="s">
        <v>25458</v>
      </c>
      <c r="P69147">
        <v>15500000</v>
      </c>
    </row>
    <row r="69148" spans="11:16" x14ac:dyDescent="0.3">
      <c r="K69148" t="s">
        <v>341506</v>
      </c>
      <c r="L69148" t="s">
        <v>341509</v>
      </c>
      <c r="M69148" t="s">
        <v>28</v>
      </c>
      <c r="N69148" t="s">
        <v>40</v>
      </c>
      <c r="O69148" s="1">
        <v>40910</v>
      </c>
      <c r="P69148">
        <v>2000000</v>
      </c>
    </row>
    <row r="69149" spans="11:16" x14ac:dyDescent="0.3">
      <c r="K69149" t="s">
        <v>341510</v>
      </c>
      <c r="L69149" t="s">
        <v>341511</v>
      </c>
      <c r="M69149" t="s">
        <v>28</v>
      </c>
      <c r="N69149" t="s">
        <v>29</v>
      </c>
      <c r="O69149" t="s">
        <v>168922</v>
      </c>
      <c r="P69149">
        <v>1000000</v>
      </c>
    </row>
    <row r="69150" spans="11:16" x14ac:dyDescent="0.3">
      <c r="K69150" t="s">
        <v>341512</v>
      </c>
      <c r="L69150" t="s">
        <v>341513</v>
      </c>
      <c r="M69150" t="s">
        <v>28</v>
      </c>
      <c r="N69150" t="s">
        <v>40</v>
      </c>
      <c r="O69150" t="s">
        <v>9748</v>
      </c>
      <c r="P69150">
        <v>3500000</v>
      </c>
    </row>
    <row r="69151" spans="11:16" x14ac:dyDescent="0.3">
      <c r="K69151" t="s">
        <v>341512</v>
      </c>
      <c r="L69151" t="s">
        <v>341514</v>
      </c>
      <c r="M69151" t="s">
        <v>28</v>
      </c>
      <c r="N69151" t="s">
        <v>40</v>
      </c>
      <c r="O69151" t="s">
        <v>52711</v>
      </c>
      <c r="P69151">
        <v>2000000</v>
      </c>
    </row>
    <row r="69152" spans="11:16" x14ac:dyDescent="0.3">
      <c r="K69152" t="s">
        <v>341515</v>
      </c>
      <c r="L69152" t="s">
        <v>341516</v>
      </c>
      <c r="M69152" t="s">
        <v>28</v>
      </c>
      <c r="N69152" t="s">
        <v>493</v>
      </c>
      <c r="O69152" s="1">
        <v>41796</v>
      </c>
      <c r="P69152">
        <v>8240487</v>
      </c>
    </row>
    <row r="69153" spans="11:16" x14ac:dyDescent="0.3">
      <c r="K69153" t="s">
        <v>341515</v>
      </c>
      <c r="L69153" t="s">
        <v>341517</v>
      </c>
      <c r="M69153" t="s">
        <v>28</v>
      </c>
      <c r="N69153" t="s">
        <v>29</v>
      </c>
      <c r="O69153" s="1">
        <v>39816</v>
      </c>
      <c r="P69153">
        <v>5500000</v>
      </c>
    </row>
    <row r="69154" spans="11:16" x14ac:dyDescent="0.3">
      <c r="K69154" t="s">
        <v>341518</v>
      </c>
      <c r="L69154" t="s">
        <v>341519</v>
      </c>
      <c r="M69154" t="s">
        <v>52</v>
      </c>
      <c r="O69154" t="s">
        <v>24386</v>
      </c>
      <c r="P69154">
        <v>925000</v>
      </c>
    </row>
    <row r="69155" spans="11:16" x14ac:dyDescent="0.3">
      <c r="K69155" t="s">
        <v>341520</v>
      </c>
      <c r="L69155" t="s">
        <v>341521</v>
      </c>
      <c r="M69155" t="s">
        <v>28</v>
      </c>
      <c r="N69155" t="s">
        <v>493</v>
      </c>
      <c r="O69155" t="s">
        <v>26028</v>
      </c>
      <c r="P69155">
        <v>37500000</v>
      </c>
    </row>
    <row r="69156" spans="11:16" x14ac:dyDescent="0.3">
      <c r="K69156" t="s">
        <v>341520</v>
      </c>
      <c r="L69156" t="s">
        <v>341522</v>
      </c>
      <c r="M69156" t="s">
        <v>28</v>
      </c>
      <c r="N69156" t="s">
        <v>29</v>
      </c>
      <c r="O69156" t="s">
        <v>10473</v>
      </c>
      <c r="P69156">
        <v>15000000</v>
      </c>
    </row>
    <row r="69157" spans="11:16" x14ac:dyDescent="0.3">
      <c r="K69157" t="s">
        <v>341520</v>
      </c>
      <c r="L69157" t="s">
        <v>341523</v>
      </c>
      <c r="M69157" t="s">
        <v>28</v>
      </c>
      <c r="N69157" t="s">
        <v>40</v>
      </c>
      <c r="O69157" s="1">
        <v>41315</v>
      </c>
      <c r="P69157">
        <v>8000000</v>
      </c>
    </row>
    <row r="69158" spans="11:16" x14ac:dyDescent="0.3">
      <c r="K69158" t="s">
        <v>341524</v>
      </c>
      <c r="L69158" t="s">
        <v>341525</v>
      </c>
      <c r="M69158" t="s">
        <v>52</v>
      </c>
      <c r="O69158" s="1">
        <v>41649</v>
      </c>
      <c r="P69158">
        <v>700000</v>
      </c>
    </row>
    <row r="69159" spans="11:16" x14ac:dyDescent="0.3">
      <c r="K69159" t="s">
        <v>341526</v>
      </c>
      <c r="L69159" t="s">
        <v>341527</v>
      </c>
      <c r="M69159" t="s">
        <v>256</v>
      </c>
      <c r="O69159" t="s">
        <v>8886</v>
      </c>
      <c r="P69159">
        <v>1500000</v>
      </c>
    </row>
    <row r="69160" spans="11:16" x14ac:dyDescent="0.3">
      <c r="K69160" t="s">
        <v>341528</v>
      </c>
      <c r="L69160" t="s">
        <v>341529</v>
      </c>
      <c r="M69160" t="s">
        <v>91</v>
      </c>
      <c r="O69160" t="s">
        <v>9983</v>
      </c>
    </row>
    <row r="69161" spans="11:16" x14ac:dyDescent="0.3">
      <c r="K69161" t="s">
        <v>341530</v>
      </c>
      <c r="L69161" t="s">
        <v>341531</v>
      </c>
      <c r="M69161" t="s">
        <v>52</v>
      </c>
      <c r="O69161" s="1">
        <v>41458</v>
      </c>
    </row>
    <row r="69162" spans="11:16" x14ac:dyDescent="0.3">
      <c r="K69162" t="s">
        <v>341530</v>
      </c>
      <c r="L69162" t="s">
        <v>341532</v>
      </c>
      <c r="M69162" t="s">
        <v>28</v>
      </c>
      <c r="N69162" t="s">
        <v>40</v>
      </c>
      <c r="O69162" t="s">
        <v>30880</v>
      </c>
      <c r="P69162">
        <v>2500000</v>
      </c>
    </row>
    <row r="69163" spans="11:16" x14ac:dyDescent="0.3">
      <c r="K69163" t="s">
        <v>341530</v>
      </c>
      <c r="L69163" t="s">
        <v>341533</v>
      </c>
      <c r="M69163" t="s">
        <v>28</v>
      </c>
      <c r="O69163" t="s">
        <v>8480</v>
      </c>
      <c r="P69163">
        <v>3282738</v>
      </c>
    </row>
    <row r="69164" spans="11:16" x14ac:dyDescent="0.3">
      <c r="K69164" t="s">
        <v>341534</v>
      </c>
      <c r="L69164" t="s">
        <v>341535</v>
      </c>
      <c r="M69164" t="s">
        <v>324</v>
      </c>
      <c r="O69164" t="s">
        <v>12881</v>
      </c>
      <c r="P69164">
        <v>3000000</v>
      </c>
    </row>
    <row r="69165" spans="11:16" x14ac:dyDescent="0.3">
      <c r="K69165" t="s">
        <v>341536</v>
      </c>
      <c r="L69165" t="s">
        <v>341537</v>
      </c>
      <c r="M69165" t="s">
        <v>52</v>
      </c>
      <c r="O69165" s="1">
        <v>42005</v>
      </c>
    </row>
    <row r="69166" spans="11:16" x14ac:dyDescent="0.3">
      <c r="K69166" t="s">
        <v>341538</v>
      </c>
      <c r="L69166" t="s">
        <v>341539</v>
      </c>
      <c r="M69166" t="s">
        <v>28</v>
      </c>
      <c r="N69166" t="s">
        <v>29</v>
      </c>
      <c r="O69166" s="1">
        <v>42193</v>
      </c>
      <c r="P69166">
        <v>4760000</v>
      </c>
    </row>
    <row r="69167" spans="11:16" x14ac:dyDescent="0.3">
      <c r="K69167" t="s">
        <v>341540</v>
      </c>
      <c r="L69167" t="s">
        <v>341541</v>
      </c>
      <c r="M69167" t="s">
        <v>233</v>
      </c>
      <c r="O69167" t="s">
        <v>2287</v>
      </c>
      <c r="P69167">
        <v>150000000</v>
      </c>
    </row>
    <row r="69168" spans="11:16" x14ac:dyDescent="0.3">
      <c r="K69168" t="s">
        <v>341542</v>
      </c>
      <c r="L69168" t="s">
        <v>341543</v>
      </c>
      <c r="M69168" t="s">
        <v>52</v>
      </c>
      <c r="O69168" t="s">
        <v>45484</v>
      </c>
      <c r="P69168">
        <v>40000</v>
      </c>
    </row>
    <row r="69169" spans="11:16" x14ac:dyDescent="0.3">
      <c r="K69169" t="s">
        <v>341542</v>
      </c>
      <c r="L69169" t="s">
        <v>341544</v>
      </c>
      <c r="M69169" t="s">
        <v>52</v>
      </c>
      <c r="O69169" s="1">
        <v>40490</v>
      </c>
    </row>
    <row r="69170" spans="11:16" x14ac:dyDescent="0.3">
      <c r="K69170" t="s">
        <v>341545</v>
      </c>
      <c r="L69170" t="s">
        <v>341546</v>
      </c>
      <c r="M69170" t="s">
        <v>28</v>
      </c>
      <c r="O69170" s="1">
        <v>40757</v>
      </c>
    </row>
    <row r="69171" spans="11:16" x14ac:dyDescent="0.3">
      <c r="K69171" t="s">
        <v>341547</v>
      </c>
      <c r="L69171" t="s">
        <v>341548</v>
      </c>
      <c r="M69171" t="s">
        <v>256</v>
      </c>
      <c r="O69171" s="1">
        <v>41430</v>
      </c>
      <c r="P69171">
        <v>50000</v>
      </c>
    </row>
    <row r="69172" spans="11:16" x14ac:dyDescent="0.3">
      <c r="K69172" t="s">
        <v>341549</v>
      </c>
      <c r="L69172" t="s">
        <v>341550</v>
      </c>
      <c r="M69172" t="s">
        <v>52</v>
      </c>
      <c r="O69172" t="s">
        <v>28523</v>
      </c>
    </row>
    <row r="69173" spans="11:16" x14ac:dyDescent="0.3">
      <c r="K69173" t="s">
        <v>341551</v>
      </c>
      <c r="L69173" t="s">
        <v>341552</v>
      </c>
      <c r="M69173" t="s">
        <v>28</v>
      </c>
      <c r="N69173" t="s">
        <v>29</v>
      </c>
      <c r="O69173" s="1">
        <v>41159</v>
      </c>
      <c r="P69173">
        <v>10000000</v>
      </c>
    </row>
    <row r="69174" spans="11:16" x14ac:dyDescent="0.3">
      <c r="K69174" t="s">
        <v>341551</v>
      </c>
      <c r="L69174" t="s">
        <v>341553</v>
      </c>
      <c r="M69174" t="s">
        <v>28</v>
      </c>
      <c r="N69174" t="s">
        <v>29</v>
      </c>
      <c r="O69174" t="s">
        <v>6359</v>
      </c>
      <c r="P69174">
        <v>16177947</v>
      </c>
    </row>
    <row r="69175" spans="11:16" x14ac:dyDescent="0.3">
      <c r="K69175" t="s">
        <v>341551</v>
      </c>
      <c r="L69175" t="s">
        <v>341554</v>
      </c>
      <c r="M69175" t="s">
        <v>28</v>
      </c>
      <c r="N69175" t="s">
        <v>29</v>
      </c>
      <c r="O69175" t="s">
        <v>240</v>
      </c>
      <c r="P69175">
        <v>9499998</v>
      </c>
    </row>
    <row r="69176" spans="11:16" x14ac:dyDescent="0.3">
      <c r="K69176" t="s">
        <v>341551</v>
      </c>
      <c r="L69176" t="s">
        <v>341555</v>
      </c>
      <c r="M69176" t="s">
        <v>28</v>
      </c>
      <c r="N69176" t="s">
        <v>40</v>
      </c>
      <c r="O69176" t="s">
        <v>192081</v>
      </c>
      <c r="P69176">
        <v>2000000</v>
      </c>
    </row>
    <row r="69177" spans="11:16" x14ac:dyDescent="0.3">
      <c r="K69177" t="s">
        <v>341551</v>
      </c>
      <c r="L69177" t="s">
        <v>341556</v>
      </c>
      <c r="M69177" t="s">
        <v>28</v>
      </c>
      <c r="O69177" t="s">
        <v>15417</v>
      </c>
    </row>
    <row r="69178" spans="11:16" x14ac:dyDescent="0.3">
      <c r="K69178" t="s">
        <v>341557</v>
      </c>
      <c r="L69178" t="s">
        <v>341558</v>
      </c>
      <c r="M69178" t="s">
        <v>324</v>
      </c>
      <c r="O69178" s="1">
        <v>41945</v>
      </c>
      <c r="P69178">
        <v>400000</v>
      </c>
    </row>
    <row r="69179" spans="11:16" x14ac:dyDescent="0.3">
      <c r="K69179" t="s">
        <v>341557</v>
      </c>
      <c r="L69179" t="s">
        <v>341559</v>
      </c>
      <c r="M69179" t="s">
        <v>223</v>
      </c>
      <c r="O69179" s="1">
        <v>41648</v>
      </c>
      <c r="P69179">
        <v>250000</v>
      </c>
    </row>
    <row r="69180" spans="11:16" x14ac:dyDescent="0.3">
      <c r="K69180" t="s">
        <v>341560</v>
      </c>
      <c r="L69180" t="s">
        <v>341561</v>
      </c>
      <c r="M69180" t="s">
        <v>28</v>
      </c>
      <c r="O69180" s="1">
        <v>39448</v>
      </c>
      <c r="P69180">
        <v>17000000</v>
      </c>
    </row>
    <row r="69181" spans="11:16" x14ac:dyDescent="0.3">
      <c r="K69181" t="s">
        <v>341562</v>
      </c>
      <c r="L69181" t="s">
        <v>341563</v>
      </c>
      <c r="M69181" t="s">
        <v>28</v>
      </c>
      <c r="N69181" t="s">
        <v>29</v>
      </c>
      <c r="O69181" t="s">
        <v>19256</v>
      </c>
      <c r="P69181">
        <v>27000000</v>
      </c>
    </row>
    <row r="69182" spans="11:16" x14ac:dyDescent="0.3">
      <c r="K69182" t="s">
        <v>341562</v>
      </c>
      <c r="L69182" t="s">
        <v>341564</v>
      </c>
      <c r="M69182" t="s">
        <v>28</v>
      </c>
      <c r="O69182" s="1">
        <v>40520</v>
      </c>
      <c r="P69182">
        <v>10000000</v>
      </c>
    </row>
    <row r="69183" spans="11:16" x14ac:dyDescent="0.3">
      <c r="K69183" t="s">
        <v>341562</v>
      </c>
      <c r="L69183" t="s">
        <v>341565</v>
      </c>
      <c r="M69183" t="s">
        <v>28</v>
      </c>
      <c r="O69183" t="s">
        <v>17319</v>
      </c>
      <c r="P69183">
        <v>6050000</v>
      </c>
    </row>
    <row r="69184" spans="11:16" x14ac:dyDescent="0.3">
      <c r="K69184" t="s">
        <v>341562</v>
      </c>
      <c r="L69184" t="s">
        <v>341566</v>
      </c>
      <c r="M69184" t="s">
        <v>28</v>
      </c>
      <c r="N69184" t="s">
        <v>40</v>
      </c>
      <c r="O69184" t="s">
        <v>12372</v>
      </c>
      <c r="P69184">
        <v>5000000</v>
      </c>
    </row>
    <row r="69185" spans="11:16" x14ac:dyDescent="0.3">
      <c r="K69185" t="s">
        <v>341567</v>
      </c>
      <c r="L69185" t="s">
        <v>341568</v>
      </c>
      <c r="M69185" t="s">
        <v>28</v>
      </c>
      <c r="N69185" t="s">
        <v>40</v>
      </c>
      <c r="O69185" s="1">
        <v>41282</v>
      </c>
      <c r="P69185">
        <v>7500000</v>
      </c>
    </row>
    <row r="69186" spans="11:16" x14ac:dyDescent="0.3">
      <c r="K69186" t="s">
        <v>341567</v>
      </c>
      <c r="L69186" t="s">
        <v>341569</v>
      </c>
      <c r="M69186" t="s">
        <v>28</v>
      </c>
      <c r="O69186" s="1">
        <v>42006</v>
      </c>
      <c r="P69186">
        <v>2800000</v>
      </c>
    </row>
    <row r="69187" spans="11:16" x14ac:dyDescent="0.3">
      <c r="K69187" t="s">
        <v>341567</v>
      </c>
      <c r="L69187" t="s">
        <v>341570</v>
      </c>
      <c r="M69187" t="s">
        <v>52</v>
      </c>
      <c r="N69187" t="s">
        <v>40</v>
      </c>
      <c r="O69187" s="1">
        <v>40918</v>
      </c>
      <c r="P69187">
        <v>3600000</v>
      </c>
    </row>
    <row r="69188" spans="11:16" x14ac:dyDescent="0.3">
      <c r="K69188" t="s">
        <v>341571</v>
      </c>
      <c r="L69188" t="s">
        <v>341572</v>
      </c>
      <c r="M69188" t="s">
        <v>28</v>
      </c>
      <c r="O69188" t="s">
        <v>3999</v>
      </c>
      <c r="P69188">
        <v>1713814</v>
      </c>
    </row>
    <row r="69189" spans="11:16" x14ac:dyDescent="0.3">
      <c r="K69189" t="s">
        <v>341573</v>
      </c>
      <c r="L69189" t="s">
        <v>341574</v>
      </c>
      <c r="M69189" t="s">
        <v>28</v>
      </c>
      <c r="O69189" t="s">
        <v>13528</v>
      </c>
      <c r="P69189">
        <v>1000000</v>
      </c>
    </row>
    <row r="69190" spans="11:16" x14ac:dyDescent="0.3">
      <c r="K69190" t="s">
        <v>341575</v>
      </c>
      <c r="L69190" t="s">
        <v>341576</v>
      </c>
      <c r="M69190" t="s">
        <v>28</v>
      </c>
      <c r="O69190" t="s">
        <v>6670</v>
      </c>
    </row>
    <row r="69191" spans="11:16" x14ac:dyDescent="0.3">
      <c r="K69191" t="s">
        <v>341577</v>
      </c>
      <c r="L69191" t="s">
        <v>341578</v>
      </c>
      <c r="M69191" t="s">
        <v>52</v>
      </c>
      <c r="O69191" s="1">
        <v>41124</v>
      </c>
      <c r="P69191">
        <v>40000</v>
      </c>
    </row>
    <row r="69192" spans="11:16" x14ac:dyDescent="0.3">
      <c r="K69192" t="s">
        <v>341579</v>
      </c>
      <c r="L69192" t="s">
        <v>341580</v>
      </c>
      <c r="M69192" t="s">
        <v>52</v>
      </c>
      <c r="O69192" s="1">
        <v>42037</v>
      </c>
    </row>
    <row r="69193" spans="11:16" x14ac:dyDescent="0.3">
      <c r="K69193" t="s">
        <v>341581</v>
      </c>
      <c r="L69193" t="s">
        <v>341582</v>
      </c>
      <c r="M69193" t="s">
        <v>52</v>
      </c>
      <c r="O69193" s="1">
        <v>41283</v>
      </c>
      <c r="P69193">
        <v>290000</v>
      </c>
    </row>
    <row r="69194" spans="11:16" x14ac:dyDescent="0.3">
      <c r="K69194" t="s">
        <v>341581</v>
      </c>
      <c r="L69194" t="s">
        <v>341583</v>
      </c>
      <c r="M69194" t="s">
        <v>28</v>
      </c>
      <c r="O69194" t="s">
        <v>1645</v>
      </c>
      <c r="P69194">
        <v>1400000</v>
      </c>
    </row>
    <row r="69195" spans="11:16" x14ac:dyDescent="0.3">
      <c r="K69195" t="s">
        <v>341584</v>
      </c>
      <c r="L69195" t="s">
        <v>341585</v>
      </c>
      <c r="M69195" t="s">
        <v>28</v>
      </c>
      <c r="N69195" t="s">
        <v>40</v>
      </c>
      <c r="O69195" s="1">
        <v>39060</v>
      </c>
      <c r="P69195">
        <v>15000000</v>
      </c>
    </row>
    <row r="69196" spans="11:16" x14ac:dyDescent="0.3">
      <c r="K69196" t="s">
        <v>341584</v>
      </c>
      <c r="L69196" t="s">
        <v>341586</v>
      </c>
      <c r="M69196" t="s">
        <v>28</v>
      </c>
      <c r="N69196" t="s">
        <v>29</v>
      </c>
      <c r="O69196" t="s">
        <v>82202</v>
      </c>
      <c r="P69196">
        <v>30000000</v>
      </c>
    </row>
    <row r="69197" spans="11:16" x14ac:dyDescent="0.3">
      <c r="K69197" t="s">
        <v>341584</v>
      </c>
      <c r="L69197" t="s">
        <v>341587</v>
      </c>
      <c r="M69197" t="s">
        <v>233</v>
      </c>
      <c r="O69197" t="s">
        <v>63254</v>
      </c>
      <c r="P69197">
        <v>28000000</v>
      </c>
    </row>
    <row r="69198" spans="11:16" x14ac:dyDescent="0.3">
      <c r="K69198" t="s">
        <v>341584</v>
      </c>
      <c r="L69198" t="s">
        <v>341588</v>
      </c>
      <c r="M69198" t="s">
        <v>256</v>
      </c>
      <c r="O69198" t="s">
        <v>97590</v>
      </c>
      <c r="P69198">
        <v>10000000</v>
      </c>
    </row>
    <row r="69199" spans="11:16" x14ac:dyDescent="0.3">
      <c r="K69199" t="s">
        <v>341584</v>
      </c>
      <c r="L69199" t="s">
        <v>341589</v>
      </c>
      <c r="M69199" t="s">
        <v>256</v>
      </c>
      <c r="O69199" t="s">
        <v>8253</v>
      </c>
      <c r="P69199">
        <v>10062500</v>
      </c>
    </row>
    <row r="69200" spans="11:16" x14ac:dyDescent="0.3">
      <c r="K69200" t="s">
        <v>341590</v>
      </c>
      <c r="L69200" t="s">
        <v>341591</v>
      </c>
      <c r="M69200" t="s">
        <v>256</v>
      </c>
      <c r="O69200" s="1">
        <v>41614</v>
      </c>
      <c r="P69200">
        <v>350000</v>
      </c>
    </row>
    <row r="69201" spans="11:16" x14ac:dyDescent="0.3">
      <c r="K69201" t="s">
        <v>341590</v>
      </c>
      <c r="L69201" t="s">
        <v>341592</v>
      </c>
      <c r="M69201" t="s">
        <v>28</v>
      </c>
      <c r="O69201" s="1">
        <v>41762</v>
      </c>
      <c r="P69201">
        <v>375000</v>
      </c>
    </row>
    <row r="69202" spans="11:16" x14ac:dyDescent="0.3">
      <c r="K69202" t="s">
        <v>341593</v>
      </c>
      <c r="L69202" t="s">
        <v>341594</v>
      </c>
      <c r="M69202" t="s">
        <v>28</v>
      </c>
      <c r="N69202" t="s">
        <v>29</v>
      </c>
      <c r="O69202" s="1">
        <v>36985</v>
      </c>
      <c r="P69202">
        <v>10000000</v>
      </c>
    </row>
    <row r="69203" spans="11:16" x14ac:dyDescent="0.3">
      <c r="K69203" t="s">
        <v>341595</v>
      </c>
      <c r="L69203" t="s">
        <v>341596</v>
      </c>
      <c r="M69203" t="s">
        <v>28</v>
      </c>
      <c r="O69203" s="1">
        <v>41551</v>
      </c>
      <c r="P69203">
        <v>5000000</v>
      </c>
    </row>
    <row r="69204" spans="11:16" x14ac:dyDescent="0.3">
      <c r="K69204" t="s">
        <v>341597</v>
      </c>
      <c r="L69204" t="s">
        <v>341598</v>
      </c>
      <c r="M69204" t="s">
        <v>28</v>
      </c>
      <c r="N69204" t="s">
        <v>40</v>
      </c>
      <c r="O69204" t="s">
        <v>134263</v>
      </c>
      <c r="P69204">
        <v>9500000</v>
      </c>
    </row>
    <row r="69205" spans="11:16" x14ac:dyDescent="0.3">
      <c r="K69205" t="s">
        <v>341599</v>
      </c>
      <c r="L69205" t="s">
        <v>341600</v>
      </c>
      <c r="M69205" t="s">
        <v>28</v>
      </c>
      <c r="O69205" s="1">
        <v>41376</v>
      </c>
      <c r="P69205">
        <v>2000000</v>
      </c>
    </row>
    <row r="69206" spans="11:16" x14ac:dyDescent="0.3">
      <c r="K69206" t="s">
        <v>341601</v>
      </c>
      <c r="L69206" t="s">
        <v>341602</v>
      </c>
      <c r="M69206" t="s">
        <v>52</v>
      </c>
      <c r="O69206" t="s">
        <v>7461</v>
      </c>
      <c r="P69206">
        <v>1524000</v>
      </c>
    </row>
    <row r="69207" spans="11:16" x14ac:dyDescent="0.3">
      <c r="K69207" t="s">
        <v>341603</v>
      </c>
      <c r="L69207" t="s">
        <v>341604</v>
      </c>
      <c r="M69207" t="s">
        <v>28</v>
      </c>
      <c r="N69207" t="s">
        <v>40</v>
      </c>
      <c r="O69207" t="s">
        <v>173409</v>
      </c>
      <c r="P69207">
        <v>15000000</v>
      </c>
    </row>
    <row r="69208" spans="11:16" x14ac:dyDescent="0.3">
      <c r="K69208" t="s">
        <v>341603</v>
      </c>
      <c r="L69208" t="s">
        <v>341605</v>
      </c>
      <c r="M69208" t="s">
        <v>28</v>
      </c>
      <c r="N69208" t="s">
        <v>40</v>
      </c>
      <c r="O69208" t="s">
        <v>52565</v>
      </c>
      <c r="P69208">
        <v>10000000</v>
      </c>
    </row>
    <row r="69209" spans="11:16" x14ac:dyDescent="0.3">
      <c r="K69209" t="s">
        <v>341606</v>
      </c>
      <c r="L69209" t="s">
        <v>341607</v>
      </c>
      <c r="M69209" t="s">
        <v>28</v>
      </c>
      <c r="O69209" t="s">
        <v>8869</v>
      </c>
      <c r="P69209">
        <v>3257600</v>
      </c>
    </row>
    <row r="69210" spans="11:16" x14ac:dyDescent="0.3">
      <c r="K69210" t="s">
        <v>341608</v>
      </c>
      <c r="L69210" t="s">
        <v>341609</v>
      </c>
      <c r="M69210" t="s">
        <v>52</v>
      </c>
      <c r="O69210" s="1">
        <v>41947</v>
      </c>
      <c r="P69210">
        <v>128660</v>
      </c>
    </row>
    <row r="69211" spans="11:16" x14ac:dyDescent="0.3">
      <c r="K69211" t="s">
        <v>341608</v>
      </c>
      <c r="L69211" t="s">
        <v>341610</v>
      </c>
      <c r="M69211" t="s">
        <v>28</v>
      </c>
      <c r="N69211" t="s">
        <v>40</v>
      </c>
      <c r="O69211" t="s">
        <v>840</v>
      </c>
      <c r="P69211">
        <v>3200000</v>
      </c>
    </row>
    <row r="69212" spans="11:16" x14ac:dyDescent="0.3">
      <c r="K69212" t="s">
        <v>341611</v>
      </c>
      <c r="L69212" t="s">
        <v>341612</v>
      </c>
      <c r="M69212" t="s">
        <v>28</v>
      </c>
      <c r="N69212" t="s">
        <v>29</v>
      </c>
      <c r="O69212" t="s">
        <v>17373</v>
      </c>
      <c r="P69212">
        <v>25100000</v>
      </c>
    </row>
    <row r="69213" spans="11:16" x14ac:dyDescent="0.3">
      <c r="K69213" t="s">
        <v>341611</v>
      </c>
      <c r="L69213" t="s">
        <v>341613</v>
      </c>
      <c r="M69213" t="s">
        <v>52</v>
      </c>
      <c r="O69213" t="s">
        <v>2245</v>
      </c>
      <c r="P69213">
        <v>3100000</v>
      </c>
    </row>
    <row r="69214" spans="11:16" x14ac:dyDescent="0.3">
      <c r="K69214" t="s">
        <v>341614</v>
      </c>
      <c r="L69214" t="s">
        <v>341615</v>
      </c>
      <c r="M69214" t="s">
        <v>28</v>
      </c>
      <c r="O69214" t="s">
        <v>21827</v>
      </c>
      <c r="P69214">
        <v>79992</v>
      </c>
    </row>
    <row r="69215" spans="11:16" x14ac:dyDescent="0.3">
      <c r="K69215" t="s">
        <v>341614</v>
      </c>
      <c r="L69215" t="s">
        <v>341616</v>
      </c>
      <c r="M69215" t="s">
        <v>256</v>
      </c>
      <c r="O69215" s="1">
        <v>41220</v>
      </c>
      <c r="P69215">
        <v>658392</v>
      </c>
    </row>
    <row r="69216" spans="11:16" x14ac:dyDescent="0.3">
      <c r="K69216" t="s">
        <v>341617</v>
      </c>
      <c r="L69216" t="s">
        <v>341618</v>
      </c>
      <c r="M69216" t="s">
        <v>52</v>
      </c>
      <c r="O69216" t="s">
        <v>26028</v>
      </c>
      <c r="P69216">
        <v>2000000</v>
      </c>
    </row>
    <row r="69217" spans="11:16" x14ac:dyDescent="0.3">
      <c r="K69217" t="s">
        <v>341619</v>
      </c>
      <c r="L69217" t="s">
        <v>341620</v>
      </c>
      <c r="M69217" t="s">
        <v>324</v>
      </c>
      <c r="O69217" s="1">
        <v>39448</v>
      </c>
      <c r="P69217">
        <v>1472100</v>
      </c>
    </row>
    <row r="69218" spans="11:16" x14ac:dyDescent="0.3">
      <c r="K69218" t="s">
        <v>341619</v>
      </c>
      <c r="L69218" t="s">
        <v>341621</v>
      </c>
      <c r="M69218" t="s">
        <v>28</v>
      </c>
      <c r="N69218" t="s">
        <v>29</v>
      </c>
      <c r="O69218" s="1">
        <v>40183</v>
      </c>
      <c r="P69218">
        <v>1331500</v>
      </c>
    </row>
    <row r="69219" spans="11:16" x14ac:dyDescent="0.3">
      <c r="K69219" t="s">
        <v>341619</v>
      </c>
      <c r="L69219" t="s">
        <v>341622</v>
      </c>
      <c r="M69219" t="s">
        <v>28</v>
      </c>
      <c r="N69219" t="s">
        <v>40</v>
      </c>
      <c r="O69219" s="1">
        <v>39574</v>
      </c>
      <c r="P69219">
        <v>1540200</v>
      </c>
    </row>
    <row r="69220" spans="11:16" x14ac:dyDescent="0.3">
      <c r="K69220" t="s">
        <v>341623</v>
      </c>
      <c r="L69220" t="s">
        <v>341624</v>
      </c>
      <c r="M69220" t="s">
        <v>233</v>
      </c>
      <c r="O69220" s="1">
        <v>41975</v>
      </c>
      <c r="P69220">
        <v>22705658</v>
      </c>
    </row>
    <row r="69221" spans="11:16" x14ac:dyDescent="0.3">
      <c r="K69221" t="s">
        <v>341623</v>
      </c>
      <c r="L69221" t="s">
        <v>341625</v>
      </c>
      <c r="M69221" t="s">
        <v>233</v>
      </c>
      <c r="O69221" s="1">
        <v>41334</v>
      </c>
      <c r="P69221">
        <v>30000000</v>
      </c>
    </row>
    <row r="69222" spans="11:16" x14ac:dyDescent="0.3">
      <c r="K69222" t="s">
        <v>341626</v>
      </c>
      <c r="L69222" t="s">
        <v>341627</v>
      </c>
      <c r="M69222" t="s">
        <v>91</v>
      </c>
      <c r="O69222" s="1">
        <v>40552</v>
      </c>
    </row>
    <row r="69223" spans="11:16" x14ac:dyDescent="0.3">
      <c r="K69223" t="s">
        <v>341626</v>
      </c>
      <c r="L69223" t="s">
        <v>341628</v>
      </c>
      <c r="M69223" t="s">
        <v>28</v>
      </c>
      <c r="N69223" t="s">
        <v>493</v>
      </c>
      <c r="O69223" s="1">
        <v>41286</v>
      </c>
      <c r="P69223">
        <v>16236400</v>
      </c>
    </row>
    <row r="69224" spans="11:16" x14ac:dyDescent="0.3">
      <c r="K69224" t="s">
        <v>341629</v>
      </c>
      <c r="L69224" t="s">
        <v>341630</v>
      </c>
      <c r="M69224" t="s">
        <v>52</v>
      </c>
      <c r="O69224" t="s">
        <v>8646</v>
      </c>
      <c r="P69224">
        <v>19615</v>
      </c>
    </row>
    <row r="69225" spans="11:16" x14ac:dyDescent="0.3">
      <c r="K69225" t="s">
        <v>341629</v>
      </c>
      <c r="L69225" t="s">
        <v>341631</v>
      </c>
      <c r="M69225" t="s">
        <v>52</v>
      </c>
      <c r="O69225" t="s">
        <v>4815</v>
      </c>
      <c r="P69225">
        <v>130000</v>
      </c>
    </row>
    <row r="69226" spans="11:16" x14ac:dyDescent="0.3">
      <c r="K69226" t="s">
        <v>341632</v>
      </c>
      <c r="L69226" t="s">
        <v>341633</v>
      </c>
      <c r="M69226" t="s">
        <v>52</v>
      </c>
      <c r="O69226" t="s">
        <v>41280</v>
      </c>
      <c r="P69226">
        <v>1160000</v>
      </c>
    </row>
    <row r="69227" spans="11:16" x14ac:dyDescent="0.3">
      <c r="K69227" t="s">
        <v>341634</v>
      </c>
      <c r="L69227" t="s">
        <v>341635</v>
      </c>
      <c r="M69227" t="s">
        <v>324</v>
      </c>
      <c r="O69227" s="1">
        <v>41275</v>
      </c>
    </row>
    <row r="69228" spans="11:16" x14ac:dyDescent="0.3">
      <c r="K69228" t="s">
        <v>341636</v>
      </c>
      <c r="L69228" t="s">
        <v>341637</v>
      </c>
      <c r="M69228" t="s">
        <v>28</v>
      </c>
      <c r="O69228" t="s">
        <v>7273</v>
      </c>
      <c r="P69228">
        <v>372860</v>
      </c>
    </row>
    <row r="69229" spans="11:16" x14ac:dyDescent="0.3">
      <c r="K69229" t="s">
        <v>341638</v>
      </c>
      <c r="L69229" t="s">
        <v>341639</v>
      </c>
      <c r="M69229" t="s">
        <v>52</v>
      </c>
      <c r="O69229" s="1">
        <v>42008</v>
      </c>
    </row>
    <row r="69230" spans="11:16" x14ac:dyDescent="0.3">
      <c r="K69230" t="s">
        <v>341638</v>
      </c>
      <c r="L69230" t="s">
        <v>341640</v>
      </c>
      <c r="M69230" t="s">
        <v>52</v>
      </c>
      <c r="O69230" s="1">
        <v>41640</v>
      </c>
      <c r="P69230">
        <v>41347</v>
      </c>
    </row>
    <row r="69231" spans="11:16" x14ac:dyDescent="0.3">
      <c r="K69231" t="s">
        <v>341641</v>
      </c>
      <c r="L69231" t="s">
        <v>341642</v>
      </c>
      <c r="M69231" t="s">
        <v>256</v>
      </c>
      <c r="O69231" s="1">
        <v>40125</v>
      </c>
      <c r="P69231">
        <v>225000</v>
      </c>
    </row>
    <row r="69232" spans="11:16" x14ac:dyDescent="0.3">
      <c r="K69232" t="s">
        <v>341643</v>
      </c>
      <c r="L69232" t="s">
        <v>341644</v>
      </c>
      <c r="M69232" t="s">
        <v>28</v>
      </c>
      <c r="O69232" s="1">
        <v>40463</v>
      </c>
      <c r="P69232">
        <v>7431514</v>
      </c>
    </row>
    <row r="69233" spans="11:16" x14ac:dyDescent="0.3">
      <c r="K69233" t="s">
        <v>341643</v>
      </c>
      <c r="L69233" t="s">
        <v>341645</v>
      </c>
      <c r="M69233" t="s">
        <v>28</v>
      </c>
      <c r="O69233" s="1">
        <v>40586</v>
      </c>
      <c r="P69233">
        <v>200000</v>
      </c>
    </row>
    <row r="69234" spans="11:16" x14ac:dyDescent="0.3">
      <c r="K69234" t="s">
        <v>341646</v>
      </c>
      <c r="L69234" t="s">
        <v>341647</v>
      </c>
      <c r="M69234" t="s">
        <v>190</v>
      </c>
      <c r="O69234" t="s">
        <v>2360</v>
      </c>
      <c r="P69234">
        <v>123692</v>
      </c>
    </row>
    <row r="69235" spans="11:16" x14ac:dyDescent="0.3">
      <c r="K69235" t="s">
        <v>341646</v>
      </c>
      <c r="L69235" t="s">
        <v>341648</v>
      </c>
      <c r="M69235" t="s">
        <v>3620</v>
      </c>
      <c r="O69235" s="1">
        <v>42156</v>
      </c>
      <c r="P69235">
        <v>125000</v>
      </c>
    </row>
    <row r="69236" spans="11:16" x14ac:dyDescent="0.3">
      <c r="K69236" t="s">
        <v>341649</v>
      </c>
      <c r="L69236" t="s">
        <v>341650</v>
      </c>
      <c r="M69236" t="s">
        <v>9286</v>
      </c>
      <c r="O69236" t="s">
        <v>12997</v>
      </c>
    </row>
    <row r="69237" spans="11:16" x14ac:dyDescent="0.3">
      <c r="K69237" t="s">
        <v>341649</v>
      </c>
      <c r="L69237" t="s">
        <v>341651</v>
      </c>
      <c r="M69237" t="s">
        <v>28</v>
      </c>
      <c r="O69237" s="1">
        <v>42160</v>
      </c>
      <c r="P69237">
        <v>1500000</v>
      </c>
    </row>
    <row r="69238" spans="11:16" x14ac:dyDescent="0.3">
      <c r="K69238" t="s">
        <v>341649</v>
      </c>
      <c r="L69238" t="s">
        <v>341652</v>
      </c>
      <c r="M69238" t="s">
        <v>28</v>
      </c>
      <c r="O69238" s="1">
        <v>41646</v>
      </c>
      <c r="P69238">
        <v>16111</v>
      </c>
    </row>
    <row r="69239" spans="11:16" x14ac:dyDescent="0.3">
      <c r="K69239" t="s">
        <v>341653</v>
      </c>
      <c r="L69239" t="s">
        <v>341654</v>
      </c>
      <c r="M69239" t="s">
        <v>749</v>
      </c>
      <c r="O69239" s="1">
        <v>40545</v>
      </c>
      <c r="P69239">
        <v>100000</v>
      </c>
    </row>
    <row r="69240" spans="11:16" x14ac:dyDescent="0.3">
      <c r="K69240" t="s">
        <v>341653</v>
      </c>
      <c r="L69240" t="s">
        <v>341655</v>
      </c>
      <c r="M69240" t="s">
        <v>749</v>
      </c>
      <c r="O69240" s="1">
        <v>41641</v>
      </c>
      <c r="P69240">
        <v>100000</v>
      </c>
    </row>
    <row r="69241" spans="11:16" x14ac:dyDescent="0.3">
      <c r="K69241" t="s">
        <v>341653</v>
      </c>
      <c r="L69241" t="s">
        <v>341656</v>
      </c>
      <c r="M69241" t="s">
        <v>749</v>
      </c>
      <c r="O69241" s="1">
        <v>39817</v>
      </c>
      <c r="P69241">
        <v>29750</v>
      </c>
    </row>
    <row r="69242" spans="11:16" x14ac:dyDescent="0.3">
      <c r="K69242" t="s">
        <v>341653</v>
      </c>
      <c r="L69242" t="s">
        <v>341657</v>
      </c>
      <c r="M69242" t="s">
        <v>749</v>
      </c>
      <c r="O69242" s="1">
        <v>40910</v>
      </c>
      <c r="P69242">
        <v>100000</v>
      </c>
    </row>
    <row r="69243" spans="11:16" x14ac:dyDescent="0.3">
      <c r="K69243" t="s">
        <v>341653</v>
      </c>
      <c r="L69243" t="s">
        <v>341658</v>
      </c>
      <c r="M69243" t="s">
        <v>749</v>
      </c>
      <c r="O69243" s="1">
        <v>39449</v>
      </c>
      <c r="P69243">
        <v>25000</v>
      </c>
    </row>
    <row r="69244" spans="11:16" x14ac:dyDescent="0.3">
      <c r="K69244" t="s">
        <v>341653</v>
      </c>
      <c r="L69244" t="s">
        <v>341659</v>
      </c>
      <c r="M69244" t="s">
        <v>749</v>
      </c>
      <c r="O69244" s="1">
        <v>41276</v>
      </c>
      <c r="P69244">
        <v>100000</v>
      </c>
    </row>
    <row r="69245" spans="11:16" x14ac:dyDescent="0.3">
      <c r="K69245" t="s">
        <v>341653</v>
      </c>
      <c r="L69245" t="s">
        <v>341660</v>
      </c>
      <c r="M69245" t="s">
        <v>749</v>
      </c>
      <c r="O69245" s="1">
        <v>39818</v>
      </c>
      <c r="P69245">
        <v>20250</v>
      </c>
    </row>
    <row r="69246" spans="11:16" x14ac:dyDescent="0.3">
      <c r="K69246" t="s">
        <v>341653</v>
      </c>
      <c r="L69246" t="s">
        <v>341661</v>
      </c>
      <c r="M69246" t="s">
        <v>749</v>
      </c>
      <c r="O69246" s="1">
        <v>39453</v>
      </c>
      <c r="P69246">
        <v>25000</v>
      </c>
    </row>
    <row r="69247" spans="11:16" x14ac:dyDescent="0.3">
      <c r="K69247" t="s">
        <v>341653</v>
      </c>
      <c r="L69247" t="s">
        <v>341662</v>
      </c>
      <c r="M69247" t="s">
        <v>749</v>
      </c>
      <c r="O69247" s="1">
        <v>40180</v>
      </c>
      <c r="P69247">
        <v>100000</v>
      </c>
    </row>
    <row r="69248" spans="11:16" x14ac:dyDescent="0.3">
      <c r="K69248" t="s">
        <v>341663</v>
      </c>
      <c r="L69248" t="s">
        <v>341664</v>
      </c>
      <c r="M69248" t="s">
        <v>52</v>
      </c>
      <c r="O69248" s="1">
        <v>42217</v>
      </c>
      <c r="P69248">
        <v>2000000</v>
      </c>
    </row>
    <row r="69249" spans="11:16" x14ac:dyDescent="0.3">
      <c r="K69249" t="s">
        <v>341665</v>
      </c>
      <c r="L69249" t="s">
        <v>341666</v>
      </c>
      <c r="M69249" t="s">
        <v>28</v>
      </c>
      <c r="O69249" t="s">
        <v>2287</v>
      </c>
      <c r="P69249">
        <v>2649900</v>
      </c>
    </row>
    <row r="69250" spans="11:16" x14ac:dyDescent="0.3">
      <c r="K69250" t="s">
        <v>341667</v>
      </c>
      <c r="L69250" t="s">
        <v>341668</v>
      </c>
      <c r="M69250" t="s">
        <v>28</v>
      </c>
      <c r="N69250" t="s">
        <v>493</v>
      </c>
      <c r="O69250" t="s">
        <v>10961</v>
      </c>
      <c r="P69250">
        <v>8000000</v>
      </c>
    </row>
    <row r="69251" spans="11:16" x14ac:dyDescent="0.3">
      <c r="K69251" t="s">
        <v>341667</v>
      </c>
      <c r="L69251" t="s">
        <v>341669</v>
      </c>
      <c r="M69251" t="s">
        <v>256</v>
      </c>
      <c r="O69251" t="s">
        <v>10961</v>
      </c>
      <c r="P69251">
        <v>5000000</v>
      </c>
    </row>
    <row r="69252" spans="11:16" x14ac:dyDescent="0.3">
      <c r="K69252" t="s">
        <v>341667</v>
      </c>
      <c r="L69252" t="s">
        <v>341670</v>
      </c>
      <c r="M69252" t="s">
        <v>52</v>
      </c>
      <c r="O69252" s="1">
        <v>41277</v>
      </c>
      <c r="P69252">
        <v>1947384</v>
      </c>
    </row>
    <row r="69253" spans="11:16" x14ac:dyDescent="0.3">
      <c r="K69253" t="s">
        <v>341667</v>
      </c>
      <c r="L69253" t="s">
        <v>341671</v>
      </c>
      <c r="M69253" t="s">
        <v>52</v>
      </c>
      <c r="O69253" s="1">
        <v>41584</v>
      </c>
      <c r="P69253">
        <v>8532000</v>
      </c>
    </row>
    <row r="69254" spans="11:16" x14ac:dyDescent="0.3">
      <c r="K69254" t="s">
        <v>341667</v>
      </c>
      <c r="L69254" t="s">
        <v>341672</v>
      </c>
      <c r="M69254" t="s">
        <v>28</v>
      </c>
      <c r="N69254" t="s">
        <v>493</v>
      </c>
      <c r="O69254" t="s">
        <v>8236</v>
      </c>
      <c r="P69254">
        <v>5000000</v>
      </c>
    </row>
    <row r="69255" spans="11:16" x14ac:dyDescent="0.3">
      <c r="K69255" t="s">
        <v>341667</v>
      </c>
      <c r="L69255" t="s">
        <v>341673</v>
      </c>
      <c r="M69255" t="s">
        <v>91</v>
      </c>
      <c r="O69255" t="s">
        <v>40649</v>
      </c>
    </row>
    <row r="69256" spans="11:16" x14ac:dyDescent="0.3">
      <c r="K69256" t="s">
        <v>341667</v>
      </c>
      <c r="L69256" t="s">
        <v>341674</v>
      </c>
      <c r="M69256" t="s">
        <v>233</v>
      </c>
      <c r="O69256" s="1">
        <v>40917</v>
      </c>
      <c r="P69256">
        <v>2000000</v>
      </c>
    </row>
    <row r="69257" spans="11:16" x14ac:dyDescent="0.3">
      <c r="K69257" t="s">
        <v>341675</v>
      </c>
      <c r="L69257" t="s">
        <v>341676</v>
      </c>
      <c r="M69257" t="s">
        <v>256</v>
      </c>
      <c r="O69257" s="1">
        <v>40460</v>
      </c>
      <c r="P69257">
        <v>40000</v>
      </c>
    </row>
    <row r="69258" spans="11:16" x14ac:dyDescent="0.3">
      <c r="K69258" t="s">
        <v>341677</v>
      </c>
      <c r="L69258" t="s">
        <v>341678</v>
      </c>
      <c r="M69258" t="s">
        <v>28</v>
      </c>
      <c r="N69258" t="s">
        <v>29</v>
      </c>
      <c r="O69258" s="1">
        <v>41645</v>
      </c>
      <c r="P69258">
        <v>1800000</v>
      </c>
    </row>
    <row r="69259" spans="11:16" x14ac:dyDescent="0.3">
      <c r="K69259" t="s">
        <v>341677</v>
      </c>
      <c r="L69259" t="s">
        <v>341679</v>
      </c>
      <c r="M69259" t="s">
        <v>28</v>
      </c>
      <c r="N69259" t="s">
        <v>40</v>
      </c>
      <c r="O69259" s="1">
        <v>41642</v>
      </c>
      <c r="P69259">
        <v>3500000</v>
      </c>
    </row>
    <row r="69260" spans="11:16" x14ac:dyDescent="0.3">
      <c r="K69260" t="s">
        <v>341677</v>
      </c>
      <c r="L69260" t="s">
        <v>341680</v>
      </c>
      <c r="M69260" t="s">
        <v>52</v>
      </c>
      <c r="O69260" s="1">
        <v>40917</v>
      </c>
      <c r="P69260">
        <v>2083353</v>
      </c>
    </row>
    <row r="69261" spans="11:16" x14ac:dyDescent="0.3">
      <c r="K69261" t="s">
        <v>341677</v>
      </c>
      <c r="L69261" t="s">
        <v>341681</v>
      </c>
      <c r="M69261" t="s">
        <v>52</v>
      </c>
      <c r="O69261" s="1">
        <v>40914</v>
      </c>
      <c r="P69261">
        <v>600000</v>
      </c>
    </row>
    <row r="69262" spans="11:16" x14ac:dyDescent="0.3">
      <c r="K69262" t="s">
        <v>341677</v>
      </c>
      <c r="L69262" t="s">
        <v>341682</v>
      </c>
      <c r="M69262" t="s">
        <v>28</v>
      </c>
      <c r="N69262" t="s">
        <v>493</v>
      </c>
      <c r="O69262" t="s">
        <v>11739</v>
      </c>
      <c r="P69262">
        <v>6000000</v>
      </c>
    </row>
    <row r="69263" spans="11:16" x14ac:dyDescent="0.3">
      <c r="K69263" t="s">
        <v>341683</v>
      </c>
      <c r="L69263" t="s">
        <v>341684</v>
      </c>
      <c r="M69263" t="s">
        <v>52</v>
      </c>
      <c r="O69263" t="s">
        <v>6274</v>
      </c>
      <c r="P69263">
        <v>20000</v>
      </c>
    </row>
    <row r="69264" spans="11:16" x14ac:dyDescent="0.3">
      <c r="K69264" t="s">
        <v>341683</v>
      </c>
      <c r="L69264" t="s">
        <v>341685</v>
      </c>
      <c r="M69264" t="s">
        <v>52</v>
      </c>
      <c r="O69264" s="1">
        <v>41191</v>
      </c>
      <c r="P69264">
        <v>20000</v>
      </c>
    </row>
    <row r="69265" spans="11:16" x14ac:dyDescent="0.3">
      <c r="K69265" t="s">
        <v>341686</v>
      </c>
      <c r="L69265" t="s">
        <v>341687</v>
      </c>
      <c r="M69265" t="s">
        <v>9286</v>
      </c>
      <c r="O69265" t="s">
        <v>3104</v>
      </c>
      <c r="P69265">
        <v>75000</v>
      </c>
    </row>
    <row r="69266" spans="11:16" x14ac:dyDescent="0.3">
      <c r="K69266" t="s">
        <v>341686</v>
      </c>
      <c r="L69266" t="s">
        <v>341688</v>
      </c>
      <c r="M69266" t="s">
        <v>28</v>
      </c>
      <c r="O69266" t="s">
        <v>2199</v>
      </c>
      <c r="P69266">
        <v>150000</v>
      </c>
    </row>
    <row r="69267" spans="11:16" x14ac:dyDescent="0.3">
      <c r="K69267" t="s">
        <v>341686</v>
      </c>
      <c r="L69267" t="s">
        <v>341689</v>
      </c>
      <c r="M69267" t="s">
        <v>52</v>
      </c>
      <c r="O69267" s="1">
        <v>41682</v>
      </c>
      <c r="P69267">
        <v>1500000</v>
      </c>
    </row>
    <row r="69268" spans="11:16" x14ac:dyDescent="0.3">
      <c r="K69268" t="s">
        <v>341690</v>
      </c>
      <c r="L69268" t="s">
        <v>341691</v>
      </c>
      <c r="M69268" t="s">
        <v>52</v>
      </c>
      <c r="O69268" s="1">
        <v>42158</v>
      </c>
      <c r="P69268">
        <v>496420</v>
      </c>
    </row>
    <row r="69269" spans="11:16" x14ac:dyDescent="0.3">
      <c r="K69269" t="s">
        <v>341692</v>
      </c>
      <c r="L69269" t="s">
        <v>341693</v>
      </c>
      <c r="M69269" t="s">
        <v>256</v>
      </c>
      <c r="O69269" t="s">
        <v>23313</v>
      </c>
      <c r="P69269">
        <v>100000</v>
      </c>
    </row>
    <row r="69270" spans="11:16" x14ac:dyDescent="0.3">
      <c r="K69270" t="s">
        <v>341692</v>
      </c>
      <c r="L69270" t="s">
        <v>341694</v>
      </c>
      <c r="M69270" t="s">
        <v>28</v>
      </c>
      <c r="N69270" t="s">
        <v>29</v>
      </c>
      <c r="O69270" s="1">
        <v>39730</v>
      </c>
      <c r="P69270">
        <v>8000000</v>
      </c>
    </row>
    <row r="69271" spans="11:16" x14ac:dyDescent="0.3">
      <c r="K69271" t="s">
        <v>341695</v>
      </c>
      <c r="L69271" t="s">
        <v>341696</v>
      </c>
      <c r="M69271" t="s">
        <v>28</v>
      </c>
      <c r="N69271" t="s">
        <v>1189</v>
      </c>
      <c r="O69271" t="s">
        <v>11110</v>
      </c>
      <c r="P69271">
        <v>101000000</v>
      </c>
    </row>
    <row r="69272" spans="11:16" x14ac:dyDescent="0.3">
      <c r="K69272" t="s">
        <v>341695</v>
      </c>
      <c r="L69272" t="s">
        <v>341697</v>
      </c>
      <c r="M69272" t="s">
        <v>28</v>
      </c>
      <c r="N69272" t="s">
        <v>493</v>
      </c>
      <c r="O69272" t="s">
        <v>15205</v>
      </c>
      <c r="P69272">
        <v>33000000</v>
      </c>
    </row>
    <row r="69273" spans="11:16" x14ac:dyDescent="0.3">
      <c r="K69273" t="s">
        <v>341695</v>
      </c>
      <c r="L69273" t="s">
        <v>341698</v>
      </c>
      <c r="M69273" t="s">
        <v>28</v>
      </c>
      <c r="N69273" t="s">
        <v>1415</v>
      </c>
      <c r="O69273" t="s">
        <v>7959</v>
      </c>
      <c r="P69273">
        <v>140000000</v>
      </c>
    </row>
    <row r="69274" spans="11:16" x14ac:dyDescent="0.3">
      <c r="K69274" t="s">
        <v>341695</v>
      </c>
      <c r="L69274" t="s">
        <v>341699</v>
      </c>
      <c r="M69274" t="s">
        <v>28</v>
      </c>
      <c r="N69274" t="s">
        <v>29</v>
      </c>
      <c r="O69274" t="s">
        <v>35564</v>
      </c>
      <c r="P69274">
        <v>25000000</v>
      </c>
    </row>
    <row r="69275" spans="11:16" x14ac:dyDescent="0.3">
      <c r="K69275" t="s">
        <v>341695</v>
      </c>
      <c r="L69275" t="s">
        <v>341700</v>
      </c>
      <c r="M69275" t="s">
        <v>28</v>
      </c>
      <c r="N69275" t="s">
        <v>40</v>
      </c>
      <c r="O69275" t="s">
        <v>42236</v>
      </c>
      <c r="P69275">
        <v>13200000</v>
      </c>
    </row>
    <row r="69276" spans="11:16" x14ac:dyDescent="0.3">
      <c r="K69276" t="s">
        <v>341701</v>
      </c>
      <c r="L69276" t="s">
        <v>341702</v>
      </c>
      <c r="M69276" t="s">
        <v>28</v>
      </c>
      <c r="O69276" s="1">
        <v>40545</v>
      </c>
      <c r="P69276">
        <v>325000</v>
      </c>
    </row>
    <row r="69277" spans="11:16" x14ac:dyDescent="0.3">
      <c r="K69277" t="s">
        <v>341703</v>
      </c>
      <c r="L69277" t="s">
        <v>341704</v>
      </c>
      <c r="M69277" t="s">
        <v>28</v>
      </c>
      <c r="N69277" t="s">
        <v>29</v>
      </c>
      <c r="O69277" s="1">
        <v>39182</v>
      </c>
      <c r="P69277">
        <v>1630258</v>
      </c>
    </row>
    <row r="69278" spans="11:16" x14ac:dyDescent="0.3">
      <c r="K69278" t="s">
        <v>341705</v>
      </c>
      <c r="L69278" t="s">
        <v>341706</v>
      </c>
      <c r="M69278" t="s">
        <v>52</v>
      </c>
      <c r="O69278" t="s">
        <v>9226</v>
      </c>
      <c r="P69278">
        <v>400000</v>
      </c>
    </row>
    <row r="69279" spans="11:16" x14ac:dyDescent="0.3">
      <c r="K69279" t="s">
        <v>341705</v>
      </c>
      <c r="L69279" t="s">
        <v>341707</v>
      </c>
      <c r="M69279" t="s">
        <v>28</v>
      </c>
      <c r="O69279" t="s">
        <v>18478</v>
      </c>
      <c r="P69279">
        <v>3074998</v>
      </c>
    </row>
    <row r="69280" spans="11:16" x14ac:dyDescent="0.3">
      <c r="K69280" t="s">
        <v>341708</v>
      </c>
      <c r="L69280" t="s">
        <v>341709</v>
      </c>
      <c r="M69280" t="s">
        <v>52</v>
      </c>
      <c r="O69280" s="1">
        <v>41858</v>
      </c>
      <c r="P69280">
        <v>494833</v>
      </c>
    </row>
    <row r="69281" spans="11:16" x14ac:dyDescent="0.3">
      <c r="K69281" t="s">
        <v>341710</v>
      </c>
      <c r="L69281" t="s">
        <v>341711</v>
      </c>
      <c r="M69281" t="s">
        <v>256</v>
      </c>
      <c r="O69281" s="1">
        <v>42040</v>
      </c>
      <c r="P69281">
        <v>21000000</v>
      </c>
    </row>
    <row r="69282" spans="11:16" x14ac:dyDescent="0.3">
      <c r="K69282" t="s">
        <v>341712</v>
      </c>
      <c r="L69282" t="s">
        <v>341713</v>
      </c>
      <c r="M69282" t="s">
        <v>28</v>
      </c>
      <c r="N69282" t="s">
        <v>40</v>
      </c>
      <c r="O69282" t="s">
        <v>57140</v>
      </c>
      <c r="P69282">
        <v>5322729</v>
      </c>
    </row>
    <row r="69283" spans="11:16" x14ac:dyDescent="0.3">
      <c r="K69283" t="s">
        <v>341712</v>
      </c>
      <c r="L69283" t="s">
        <v>341714</v>
      </c>
      <c r="M69283" t="s">
        <v>28</v>
      </c>
      <c r="N69283" t="s">
        <v>29</v>
      </c>
      <c r="O69283" t="s">
        <v>1630</v>
      </c>
      <c r="P69283">
        <v>32000000</v>
      </c>
    </row>
    <row r="69284" spans="11:16" x14ac:dyDescent="0.3">
      <c r="K69284" t="s">
        <v>341715</v>
      </c>
      <c r="L69284" t="s">
        <v>341716</v>
      </c>
      <c r="M69284" t="s">
        <v>52</v>
      </c>
      <c r="O69284" s="1">
        <v>41339</v>
      </c>
      <c r="P69284">
        <v>40000</v>
      </c>
    </row>
    <row r="69285" spans="11:16" x14ac:dyDescent="0.3">
      <c r="K69285" t="s">
        <v>341717</v>
      </c>
      <c r="L69285" t="s">
        <v>341718</v>
      </c>
      <c r="M69285" t="s">
        <v>28</v>
      </c>
      <c r="N69285" t="s">
        <v>40</v>
      </c>
      <c r="O69285" t="s">
        <v>6610</v>
      </c>
      <c r="P69285">
        <v>4000000</v>
      </c>
    </row>
    <row r="69286" spans="11:16" x14ac:dyDescent="0.3">
      <c r="K69286" t="s">
        <v>341719</v>
      </c>
      <c r="L69286" t="s">
        <v>341720</v>
      </c>
      <c r="M69286" t="s">
        <v>28</v>
      </c>
      <c r="O69286" s="1">
        <v>40881</v>
      </c>
      <c r="P69286">
        <v>585000</v>
      </c>
    </row>
    <row r="69287" spans="11:16" x14ac:dyDescent="0.3">
      <c r="K69287" t="s">
        <v>341721</v>
      </c>
      <c r="L69287" t="s">
        <v>341722</v>
      </c>
      <c r="M69287" t="s">
        <v>28</v>
      </c>
      <c r="O69287" s="1">
        <v>41858</v>
      </c>
    </row>
    <row r="69288" spans="11:16" x14ac:dyDescent="0.3">
      <c r="K69288" t="s">
        <v>341723</v>
      </c>
      <c r="L69288" t="s">
        <v>341724</v>
      </c>
      <c r="M69288" t="s">
        <v>256</v>
      </c>
      <c r="O69288" s="1">
        <v>41760</v>
      </c>
      <c r="P69288">
        <v>12500000</v>
      </c>
    </row>
    <row r="69289" spans="11:16" x14ac:dyDescent="0.3">
      <c r="K69289" t="s">
        <v>341725</v>
      </c>
      <c r="L69289" t="s">
        <v>341726</v>
      </c>
      <c r="M69289" t="s">
        <v>223</v>
      </c>
      <c r="O69289" t="s">
        <v>5999</v>
      </c>
      <c r="P69289">
        <v>2200000</v>
      </c>
    </row>
    <row r="69290" spans="11:16" x14ac:dyDescent="0.3">
      <c r="K69290" t="s">
        <v>341727</v>
      </c>
      <c r="L69290" t="s">
        <v>341728</v>
      </c>
      <c r="M69290" t="s">
        <v>52</v>
      </c>
      <c r="O69290" t="s">
        <v>32860</v>
      </c>
      <c r="P69290">
        <v>600000</v>
      </c>
    </row>
    <row r="69291" spans="11:16" x14ac:dyDescent="0.3">
      <c r="K69291" t="s">
        <v>341729</v>
      </c>
      <c r="L69291" t="s">
        <v>341730</v>
      </c>
      <c r="M69291" t="s">
        <v>28</v>
      </c>
      <c r="O69291" t="s">
        <v>11047</v>
      </c>
      <c r="P69291">
        <v>2000000</v>
      </c>
    </row>
    <row r="69292" spans="11:16" x14ac:dyDescent="0.3">
      <c r="K69292" t="s">
        <v>341731</v>
      </c>
      <c r="L69292" t="s">
        <v>341732</v>
      </c>
      <c r="M69292" t="s">
        <v>28</v>
      </c>
      <c r="N69292" t="s">
        <v>40</v>
      </c>
      <c r="O69292" s="1">
        <v>39116</v>
      </c>
      <c r="P69292">
        <v>750000</v>
      </c>
    </row>
    <row r="69293" spans="11:16" x14ac:dyDescent="0.3">
      <c r="K69293" t="s">
        <v>341733</v>
      </c>
      <c r="L69293" t="s">
        <v>341734</v>
      </c>
      <c r="M69293" t="s">
        <v>91</v>
      </c>
      <c r="O69293" s="1">
        <v>41651</v>
      </c>
      <c r="P69293">
        <v>156828</v>
      </c>
    </row>
    <row r="69294" spans="11:16" x14ac:dyDescent="0.3">
      <c r="K69294" t="s">
        <v>341735</v>
      </c>
      <c r="L69294" t="s">
        <v>341736</v>
      </c>
      <c r="M69294" t="s">
        <v>28</v>
      </c>
      <c r="N69294" t="s">
        <v>40</v>
      </c>
      <c r="O69294" s="1">
        <v>39814</v>
      </c>
    </row>
    <row r="69295" spans="11:16" x14ac:dyDescent="0.3">
      <c r="K69295" t="s">
        <v>341737</v>
      </c>
      <c r="L69295" t="s">
        <v>341738</v>
      </c>
      <c r="M69295" t="s">
        <v>52</v>
      </c>
      <c r="O69295" s="1">
        <v>41651</v>
      </c>
      <c r="P69295">
        <v>12500</v>
      </c>
    </row>
    <row r="69296" spans="11:16" x14ac:dyDescent="0.3">
      <c r="K69296" t="s">
        <v>341739</v>
      </c>
      <c r="L69296" t="s">
        <v>341740</v>
      </c>
      <c r="M69296" t="s">
        <v>324</v>
      </c>
      <c r="O69296" s="1">
        <v>41649</v>
      </c>
      <c r="P69296">
        <v>500000</v>
      </c>
    </row>
    <row r="69297" spans="11:16" x14ac:dyDescent="0.3">
      <c r="K69297" t="s">
        <v>341741</v>
      </c>
      <c r="L69297" t="s">
        <v>341742</v>
      </c>
      <c r="M69297" t="s">
        <v>52</v>
      </c>
      <c r="O69297" s="1">
        <v>42163</v>
      </c>
      <c r="P69297">
        <v>109057</v>
      </c>
    </row>
    <row r="69298" spans="11:16" x14ac:dyDescent="0.3">
      <c r="K69298" t="s">
        <v>341743</v>
      </c>
      <c r="L69298" t="s">
        <v>341744</v>
      </c>
      <c r="M69298" t="s">
        <v>28</v>
      </c>
      <c r="N69298" t="s">
        <v>493</v>
      </c>
      <c r="O69298" s="1">
        <v>41863</v>
      </c>
      <c r="P69298">
        <v>12000000</v>
      </c>
    </row>
    <row r="69299" spans="11:16" x14ac:dyDescent="0.3">
      <c r="K69299" t="s">
        <v>341743</v>
      </c>
      <c r="L69299" t="s">
        <v>341745</v>
      </c>
      <c r="M69299" t="s">
        <v>28</v>
      </c>
      <c r="N69299" t="s">
        <v>40</v>
      </c>
      <c r="O69299" t="s">
        <v>165306</v>
      </c>
      <c r="P69299">
        <v>1000000</v>
      </c>
    </row>
    <row r="69300" spans="11:16" x14ac:dyDescent="0.3">
      <c r="K69300" t="s">
        <v>341746</v>
      </c>
      <c r="L69300" t="s">
        <v>341747</v>
      </c>
      <c r="M69300" t="s">
        <v>52</v>
      </c>
      <c r="O69300" s="1">
        <v>40912</v>
      </c>
    </row>
    <row r="69301" spans="11:16" x14ac:dyDescent="0.3">
      <c r="K69301" t="s">
        <v>341748</v>
      </c>
      <c r="L69301" t="s">
        <v>341749</v>
      </c>
      <c r="M69301" t="s">
        <v>28</v>
      </c>
      <c r="N69301" t="s">
        <v>493</v>
      </c>
      <c r="O69301" t="s">
        <v>18168</v>
      </c>
      <c r="P69301">
        <v>12700000</v>
      </c>
    </row>
    <row r="69302" spans="11:16" x14ac:dyDescent="0.3">
      <c r="K69302" t="s">
        <v>341750</v>
      </c>
      <c r="L69302" t="s">
        <v>341751</v>
      </c>
      <c r="M69302" t="s">
        <v>91</v>
      </c>
      <c r="O69302" s="1">
        <v>42313</v>
      </c>
    </row>
    <row r="69303" spans="11:16" x14ac:dyDescent="0.3">
      <c r="K69303" t="s">
        <v>341752</v>
      </c>
      <c r="L69303" t="s">
        <v>341753</v>
      </c>
      <c r="M69303" t="s">
        <v>1836</v>
      </c>
      <c r="O69303" t="s">
        <v>41313</v>
      </c>
      <c r="P69303">
        <v>300000</v>
      </c>
    </row>
    <row r="69304" spans="11:16" x14ac:dyDescent="0.3">
      <c r="K69304" t="s">
        <v>341754</v>
      </c>
      <c r="L69304" t="s">
        <v>341755</v>
      </c>
      <c r="M69304" t="s">
        <v>52</v>
      </c>
      <c r="O69304" t="s">
        <v>8646</v>
      </c>
      <c r="P69304">
        <v>19615</v>
      </c>
    </row>
    <row r="69305" spans="11:16" x14ac:dyDescent="0.3">
      <c r="K69305" t="s">
        <v>341756</v>
      </c>
      <c r="L69305" t="s">
        <v>341757</v>
      </c>
      <c r="M69305" t="s">
        <v>324</v>
      </c>
      <c r="O69305" s="1">
        <v>40549</v>
      </c>
      <c r="P69305">
        <v>120000</v>
      </c>
    </row>
    <row r="69306" spans="11:16" x14ac:dyDescent="0.3">
      <c r="K69306" t="s">
        <v>341758</v>
      </c>
      <c r="L69306" t="s">
        <v>341759</v>
      </c>
      <c r="M69306" t="s">
        <v>52</v>
      </c>
      <c r="O69306" t="s">
        <v>33881</v>
      </c>
    </row>
    <row r="69307" spans="11:16" x14ac:dyDescent="0.3">
      <c r="K69307" t="s">
        <v>341760</v>
      </c>
      <c r="L69307" t="s">
        <v>341761</v>
      </c>
      <c r="M69307" t="s">
        <v>28</v>
      </c>
      <c r="N69307" t="s">
        <v>40</v>
      </c>
      <c r="O69307" s="1">
        <v>41275</v>
      </c>
    </row>
    <row r="69308" spans="11:16" x14ac:dyDescent="0.3">
      <c r="K69308" t="s">
        <v>341762</v>
      </c>
      <c r="L69308" t="s">
        <v>341763</v>
      </c>
      <c r="M69308" t="s">
        <v>52</v>
      </c>
      <c r="O69308" t="s">
        <v>2022</v>
      </c>
      <c r="P69308">
        <v>750000</v>
      </c>
    </row>
    <row r="69309" spans="11:16" x14ac:dyDescent="0.3">
      <c r="K69309" t="s">
        <v>341764</v>
      </c>
      <c r="L69309" t="s">
        <v>341765</v>
      </c>
      <c r="M69309" t="s">
        <v>52</v>
      </c>
      <c r="O69309" t="s">
        <v>90885</v>
      </c>
      <c r="P69309">
        <v>200000</v>
      </c>
    </row>
    <row r="69310" spans="11:16" x14ac:dyDescent="0.3">
      <c r="K69310" t="s">
        <v>341764</v>
      </c>
      <c r="L69310" t="s">
        <v>341766</v>
      </c>
      <c r="M69310" t="s">
        <v>28</v>
      </c>
      <c r="O69310" t="s">
        <v>16588</v>
      </c>
      <c r="P69310">
        <v>607260</v>
      </c>
    </row>
    <row r="69311" spans="11:16" x14ac:dyDescent="0.3">
      <c r="K69311" t="s">
        <v>341764</v>
      </c>
      <c r="L69311" t="s">
        <v>341767</v>
      </c>
      <c r="M69311" t="s">
        <v>52</v>
      </c>
      <c r="O69311" t="s">
        <v>3662</v>
      </c>
    </row>
    <row r="69312" spans="11:16" x14ac:dyDescent="0.3">
      <c r="K69312" t="s">
        <v>341768</v>
      </c>
      <c r="L69312" t="s">
        <v>341769</v>
      </c>
      <c r="M69312" t="s">
        <v>52</v>
      </c>
      <c r="O69312" t="s">
        <v>19175</v>
      </c>
    </row>
    <row r="69313" spans="11:16" x14ac:dyDescent="0.3">
      <c r="K69313" t="s">
        <v>341770</v>
      </c>
      <c r="L69313" t="s">
        <v>341771</v>
      </c>
      <c r="M69313" t="s">
        <v>28</v>
      </c>
      <c r="O69313" t="s">
        <v>1407</v>
      </c>
      <c r="P69313">
        <v>4082854</v>
      </c>
    </row>
    <row r="69314" spans="11:16" x14ac:dyDescent="0.3">
      <c r="K69314" t="s">
        <v>341772</v>
      </c>
      <c r="L69314" t="s">
        <v>341773</v>
      </c>
      <c r="M69314" t="s">
        <v>28</v>
      </c>
      <c r="O69314" t="s">
        <v>30375</v>
      </c>
      <c r="P69314">
        <v>9800000</v>
      </c>
    </row>
    <row r="69315" spans="11:16" x14ac:dyDescent="0.3">
      <c r="K69315" t="s">
        <v>341772</v>
      </c>
      <c r="L69315" t="s">
        <v>341774</v>
      </c>
      <c r="M69315" t="s">
        <v>28</v>
      </c>
      <c r="O69315" s="1">
        <v>37262</v>
      </c>
      <c r="P69315">
        <v>15000000</v>
      </c>
    </row>
    <row r="69316" spans="11:16" x14ac:dyDescent="0.3">
      <c r="K69316" t="s">
        <v>341772</v>
      </c>
      <c r="L69316" t="s">
        <v>341775</v>
      </c>
      <c r="M69316" t="s">
        <v>233</v>
      </c>
      <c r="O69316" t="s">
        <v>11950</v>
      </c>
      <c r="P69316">
        <v>40462984</v>
      </c>
    </row>
    <row r="69317" spans="11:16" x14ac:dyDescent="0.3">
      <c r="K69317" t="s">
        <v>341776</v>
      </c>
      <c r="L69317" t="s">
        <v>341777</v>
      </c>
      <c r="M69317" t="s">
        <v>28</v>
      </c>
      <c r="N69317" t="s">
        <v>40</v>
      </c>
      <c r="O69317" t="s">
        <v>6724</v>
      </c>
      <c r="P69317">
        <v>6210525</v>
      </c>
    </row>
    <row r="69318" spans="11:16" x14ac:dyDescent="0.3">
      <c r="K69318" t="s">
        <v>341776</v>
      </c>
      <c r="L69318" t="s">
        <v>341778</v>
      </c>
      <c r="M69318" t="s">
        <v>256</v>
      </c>
      <c r="O69318" t="s">
        <v>10042</v>
      </c>
      <c r="P69318">
        <v>625000</v>
      </c>
    </row>
    <row r="69319" spans="11:16" x14ac:dyDescent="0.3">
      <c r="K69319" t="s">
        <v>341776</v>
      </c>
      <c r="L69319" t="s">
        <v>341779</v>
      </c>
      <c r="M69319" t="s">
        <v>28</v>
      </c>
      <c r="N69319" t="s">
        <v>29</v>
      </c>
      <c r="O69319" t="s">
        <v>34443</v>
      </c>
      <c r="P69319">
        <v>3861667</v>
      </c>
    </row>
    <row r="69320" spans="11:16" x14ac:dyDescent="0.3">
      <c r="K69320" t="s">
        <v>341776</v>
      </c>
      <c r="L69320" t="s">
        <v>341780</v>
      </c>
      <c r="M69320" t="s">
        <v>28</v>
      </c>
      <c r="N69320" t="s">
        <v>40</v>
      </c>
      <c r="O69320" t="s">
        <v>4932</v>
      </c>
      <c r="P69320">
        <v>1137000</v>
      </c>
    </row>
    <row r="69321" spans="11:16" x14ac:dyDescent="0.3">
      <c r="K69321" t="s">
        <v>341776</v>
      </c>
      <c r="L69321" t="s">
        <v>341781</v>
      </c>
      <c r="M69321" t="s">
        <v>52</v>
      </c>
      <c r="O69321" s="1">
        <v>41647</v>
      </c>
      <c r="P69321">
        <v>1110000</v>
      </c>
    </row>
    <row r="69322" spans="11:16" x14ac:dyDescent="0.3">
      <c r="K69322" t="s">
        <v>341782</v>
      </c>
      <c r="L69322" t="s">
        <v>341783</v>
      </c>
      <c r="M69322" t="s">
        <v>28</v>
      </c>
      <c r="N69322" t="s">
        <v>40</v>
      </c>
      <c r="O69322" s="1">
        <v>38512</v>
      </c>
      <c r="P69322">
        <v>6500000</v>
      </c>
    </row>
    <row r="69323" spans="11:16" x14ac:dyDescent="0.3">
      <c r="K69323" t="s">
        <v>341782</v>
      </c>
      <c r="L69323" t="s">
        <v>341784</v>
      </c>
      <c r="M69323" t="s">
        <v>256</v>
      </c>
      <c r="O69323" s="1">
        <v>41704</v>
      </c>
      <c r="P69323">
        <v>4900000</v>
      </c>
    </row>
    <row r="69324" spans="11:16" x14ac:dyDescent="0.3">
      <c r="K69324" t="s">
        <v>341782</v>
      </c>
      <c r="L69324" t="s">
        <v>341785</v>
      </c>
      <c r="M69324" t="s">
        <v>28</v>
      </c>
      <c r="N69324" t="s">
        <v>40</v>
      </c>
      <c r="O69324" s="1">
        <v>39692</v>
      </c>
      <c r="P69324">
        <v>8500000</v>
      </c>
    </row>
    <row r="69325" spans="11:16" x14ac:dyDescent="0.3">
      <c r="K69325" t="s">
        <v>341782</v>
      </c>
      <c r="L69325" t="s">
        <v>341786</v>
      </c>
      <c r="M69325" t="s">
        <v>28</v>
      </c>
      <c r="O69325" t="s">
        <v>7415</v>
      </c>
      <c r="P69325">
        <v>10000000</v>
      </c>
    </row>
    <row r="69326" spans="11:16" x14ac:dyDescent="0.3">
      <c r="K69326" t="s">
        <v>341782</v>
      </c>
      <c r="L69326" t="s">
        <v>341787</v>
      </c>
      <c r="M69326" t="s">
        <v>28</v>
      </c>
      <c r="N69326" t="s">
        <v>493</v>
      </c>
      <c r="O69326" t="s">
        <v>31458</v>
      </c>
      <c r="P69326">
        <v>17500000</v>
      </c>
    </row>
    <row r="69327" spans="11:16" x14ac:dyDescent="0.3">
      <c r="K69327" t="s">
        <v>341782</v>
      </c>
      <c r="L69327" t="s">
        <v>341788</v>
      </c>
      <c r="M69327" t="s">
        <v>9286</v>
      </c>
      <c r="O69327" t="s">
        <v>222688</v>
      </c>
    </row>
    <row r="69328" spans="11:16" x14ac:dyDescent="0.3">
      <c r="K69328" t="s">
        <v>341789</v>
      </c>
      <c r="L69328" t="s">
        <v>341790</v>
      </c>
      <c r="M69328" t="s">
        <v>28</v>
      </c>
      <c r="O69328" s="1">
        <v>39911</v>
      </c>
      <c r="P69328">
        <v>800000</v>
      </c>
    </row>
    <row r="69329" spans="11:16" x14ac:dyDescent="0.3">
      <c r="K69329" t="s">
        <v>341791</v>
      </c>
      <c r="L69329" t="s">
        <v>341792</v>
      </c>
      <c r="M69329" t="s">
        <v>324</v>
      </c>
      <c r="O69329" s="1">
        <v>41770</v>
      </c>
    </row>
    <row r="69330" spans="11:16" x14ac:dyDescent="0.3">
      <c r="K69330" t="s">
        <v>341791</v>
      </c>
      <c r="L69330" t="s">
        <v>341793</v>
      </c>
      <c r="M69330" t="s">
        <v>52</v>
      </c>
      <c r="O69330" t="s">
        <v>6663</v>
      </c>
    </row>
    <row r="69331" spans="11:16" x14ac:dyDescent="0.3">
      <c r="K69331" t="s">
        <v>341794</v>
      </c>
      <c r="L69331" t="s">
        <v>341795</v>
      </c>
      <c r="M69331" t="s">
        <v>28</v>
      </c>
      <c r="O69331" s="1">
        <v>40457</v>
      </c>
      <c r="P69331">
        <v>2100000</v>
      </c>
    </row>
    <row r="69332" spans="11:16" x14ac:dyDescent="0.3">
      <c r="K69332" t="s">
        <v>341794</v>
      </c>
      <c r="L69332" t="s">
        <v>341796</v>
      </c>
      <c r="M69332" t="s">
        <v>28</v>
      </c>
      <c r="N69332" t="s">
        <v>29</v>
      </c>
      <c r="O69332" s="1">
        <v>39968</v>
      </c>
      <c r="P69332">
        <v>5000000</v>
      </c>
    </row>
    <row r="69333" spans="11:16" x14ac:dyDescent="0.3">
      <c r="K69333" t="s">
        <v>341797</v>
      </c>
      <c r="L69333" t="s">
        <v>341798</v>
      </c>
      <c r="M69333" t="s">
        <v>28</v>
      </c>
      <c r="O69333" t="s">
        <v>2199</v>
      </c>
      <c r="P69333">
        <v>1136000</v>
      </c>
    </row>
    <row r="69334" spans="11:16" x14ac:dyDescent="0.3">
      <c r="K69334" t="s">
        <v>341799</v>
      </c>
      <c r="L69334" t="s">
        <v>341800</v>
      </c>
      <c r="M69334" t="s">
        <v>52</v>
      </c>
      <c r="O69334" t="s">
        <v>14893</v>
      </c>
      <c r="P69334">
        <v>590000</v>
      </c>
    </row>
    <row r="69335" spans="11:16" x14ac:dyDescent="0.3">
      <c r="K69335" t="s">
        <v>341801</v>
      </c>
      <c r="L69335" t="s">
        <v>341802</v>
      </c>
      <c r="M69335" t="s">
        <v>233</v>
      </c>
      <c r="O69335" t="s">
        <v>3529</v>
      </c>
      <c r="P69335">
        <v>39700000</v>
      </c>
    </row>
    <row r="69336" spans="11:16" x14ac:dyDescent="0.3">
      <c r="K69336" t="s">
        <v>341803</v>
      </c>
      <c r="L69336" t="s">
        <v>341804</v>
      </c>
      <c r="M69336" t="s">
        <v>223</v>
      </c>
      <c r="O69336" s="1">
        <v>41650</v>
      </c>
    </row>
    <row r="69337" spans="11:16" x14ac:dyDescent="0.3">
      <c r="K69337" t="s">
        <v>341805</v>
      </c>
      <c r="L69337" t="s">
        <v>341806</v>
      </c>
      <c r="M69337" t="s">
        <v>1836</v>
      </c>
      <c r="O69337" s="1">
        <v>41643</v>
      </c>
      <c r="P69337">
        <v>3100000</v>
      </c>
    </row>
    <row r="69338" spans="11:16" x14ac:dyDescent="0.3">
      <c r="K69338" t="s">
        <v>341807</v>
      </c>
      <c r="L69338" t="s">
        <v>341808</v>
      </c>
      <c r="M69338" t="s">
        <v>256</v>
      </c>
      <c r="O69338" s="1">
        <v>41700</v>
      </c>
      <c r="P69338">
        <v>330000</v>
      </c>
    </row>
    <row r="69339" spans="11:16" x14ac:dyDescent="0.3">
      <c r="K69339" t="s">
        <v>341809</v>
      </c>
      <c r="L69339" t="s">
        <v>341810</v>
      </c>
      <c r="M69339" t="s">
        <v>28</v>
      </c>
      <c r="O69339" s="1">
        <v>40728</v>
      </c>
      <c r="P69339">
        <v>500000</v>
      </c>
    </row>
    <row r="69340" spans="11:16" x14ac:dyDescent="0.3">
      <c r="K69340" t="s">
        <v>341809</v>
      </c>
      <c r="L69340" t="s">
        <v>341811</v>
      </c>
      <c r="M69340" t="s">
        <v>28</v>
      </c>
      <c r="O69340" s="1">
        <v>40792</v>
      </c>
      <c r="P69340">
        <v>2500000</v>
      </c>
    </row>
    <row r="69341" spans="11:16" x14ac:dyDescent="0.3">
      <c r="K69341" t="s">
        <v>341812</v>
      </c>
      <c r="L69341" t="s">
        <v>341813</v>
      </c>
      <c r="M69341" t="s">
        <v>52</v>
      </c>
      <c r="O69341" t="s">
        <v>2324</v>
      </c>
      <c r="P69341">
        <v>2000000</v>
      </c>
    </row>
    <row r="69342" spans="11:16" x14ac:dyDescent="0.3">
      <c r="K69342" t="s">
        <v>341814</v>
      </c>
      <c r="L69342" t="s">
        <v>341815</v>
      </c>
      <c r="M69342" t="s">
        <v>256</v>
      </c>
      <c r="O69342" t="s">
        <v>14104</v>
      </c>
      <c r="P69342">
        <v>390637</v>
      </c>
    </row>
    <row r="69343" spans="11:16" x14ac:dyDescent="0.3">
      <c r="K69343" t="s">
        <v>341814</v>
      </c>
      <c r="L69343" t="s">
        <v>341816</v>
      </c>
      <c r="M69343" t="s">
        <v>28</v>
      </c>
      <c r="O69343" t="s">
        <v>201</v>
      </c>
      <c r="P69343">
        <v>535016</v>
      </c>
    </row>
    <row r="69344" spans="11:16" x14ac:dyDescent="0.3">
      <c r="K69344" t="s">
        <v>341817</v>
      </c>
      <c r="L69344" t="s">
        <v>341818</v>
      </c>
      <c r="M69344" t="s">
        <v>233</v>
      </c>
      <c r="O69344" s="1">
        <v>40671</v>
      </c>
      <c r="P69344">
        <v>11600000</v>
      </c>
    </row>
    <row r="69345" spans="11:16" x14ac:dyDescent="0.3">
      <c r="K69345" t="s">
        <v>341817</v>
      </c>
      <c r="L69345" t="s">
        <v>341819</v>
      </c>
      <c r="M69345" t="s">
        <v>28</v>
      </c>
      <c r="O69345" s="1">
        <v>40391</v>
      </c>
      <c r="P69345">
        <v>5859444</v>
      </c>
    </row>
    <row r="69346" spans="11:16" x14ac:dyDescent="0.3">
      <c r="K69346" t="s">
        <v>341820</v>
      </c>
      <c r="L69346" t="s">
        <v>341821</v>
      </c>
      <c r="M69346" t="s">
        <v>28</v>
      </c>
      <c r="O69346" t="s">
        <v>16588</v>
      </c>
      <c r="P69346">
        <v>200000</v>
      </c>
    </row>
    <row r="69347" spans="11:16" x14ac:dyDescent="0.3">
      <c r="K69347" t="s">
        <v>341820</v>
      </c>
      <c r="L69347" t="s">
        <v>341822</v>
      </c>
      <c r="M69347" t="s">
        <v>28</v>
      </c>
      <c r="O69347" s="1">
        <v>42284</v>
      </c>
      <c r="P69347">
        <v>15000001</v>
      </c>
    </row>
    <row r="69348" spans="11:16" x14ac:dyDescent="0.3">
      <c r="K69348" t="s">
        <v>341823</v>
      </c>
      <c r="L69348" t="s">
        <v>341824</v>
      </c>
      <c r="M69348" t="s">
        <v>28</v>
      </c>
      <c r="O69348" s="1">
        <v>40002</v>
      </c>
      <c r="P69348">
        <v>8700000</v>
      </c>
    </row>
    <row r="69349" spans="11:16" x14ac:dyDescent="0.3">
      <c r="K69349" t="s">
        <v>341823</v>
      </c>
      <c r="L69349" t="s">
        <v>341825</v>
      </c>
      <c r="M69349" t="s">
        <v>28</v>
      </c>
      <c r="O69349" t="s">
        <v>10926</v>
      </c>
      <c r="P69349">
        <v>40000000</v>
      </c>
    </row>
    <row r="69350" spans="11:16" x14ac:dyDescent="0.3">
      <c r="K69350" t="s">
        <v>341826</v>
      </c>
      <c r="L69350" t="s">
        <v>341827</v>
      </c>
      <c r="M69350" t="s">
        <v>28</v>
      </c>
      <c r="O69350" t="s">
        <v>20680</v>
      </c>
      <c r="P69350">
        <v>87000000</v>
      </c>
    </row>
    <row r="69351" spans="11:16" x14ac:dyDescent="0.3">
      <c r="K69351" t="s">
        <v>341826</v>
      </c>
      <c r="L69351" t="s">
        <v>341828</v>
      </c>
      <c r="M69351" t="s">
        <v>233</v>
      </c>
      <c r="O69351" t="s">
        <v>12762</v>
      </c>
      <c r="P69351">
        <v>78500000</v>
      </c>
    </row>
    <row r="69352" spans="11:16" x14ac:dyDescent="0.3">
      <c r="K69352" t="s">
        <v>341829</v>
      </c>
      <c r="L69352" t="s">
        <v>341830</v>
      </c>
      <c r="M69352" t="s">
        <v>28</v>
      </c>
      <c r="O69352" s="1">
        <v>41497</v>
      </c>
      <c r="P69352">
        <v>4000000</v>
      </c>
    </row>
    <row r="69353" spans="11:16" x14ac:dyDescent="0.3">
      <c r="K69353" t="s">
        <v>341831</v>
      </c>
      <c r="L69353" t="s">
        <v>341832</v>
      </c>
      <c r="M69353" t="s">
        <v>749</v>
      </c>
      <c r="O69353" s="1">
        <v>42010</v>
      </c>
      <c r="P69353">
        <v>76696</v>
      </c>
    </row>
    <row r="69354" spans="11:16" x14ac:dyDescent="0.3">
      <c r="K69354" t="s">
        <v>341831</v>
      </c>
      <c r="L69354" t="s">
        <v>341833</v>
      </c>
      <c r="M69354" t="s">
        <v>52</v>
      </c>
      <c r="O69354" s="1">
        <v>42005</v>
      </c>
      <c r="P69354">
        <v>18192</v>
      </c>
    </row>
    <row r="69355" spans="11:16" x14ac:dyDescent="0.3">
      <c r="K69355" t="s">
        <v>341831</v>
      </c>
      <c r="L69355" t="s">
        <v>341834</v>
      </c>
      <c r="M69355" t="s">
        <v>223</v>
      </c>
      <c r="O69355" s="1">
        <v>41651</v>
      </c>
      <c r="P69355">
        <v>685170</v>
      </c>
    </row>
    <row r="69356" spans="11:16" x14ac:dyDescent="0.3">
      <c r="K69356" t="s">
        <v>341835</v>
      </c>
      <c r="L69356" t="s">
        <v>341836</v>
      </c>
      <c r="M69356" t="s">
        <v>28</v>
      </c>
      <c r="O69356" s="1">
        <v>41617</v>
      </c>
      <c r="P69356">
        <v>3800000</v>
      </c>
    </row>
    <row r="69357" spans="11:16" x14ac:dyDescent="0.3">
      <c r="K69357" t="s">
        <v>341835</v>
      </c>
      <c r="L69357" t="s">
        <v>341837</v>
      </c>
      <c r="M69357" t="s">
        <v>28</v>
      </c>
      <c r="N69357" t="s">
        <v>40</v>
      </c>
      <c r="O69357" t="s">
        <v>3991</v>
      </c>
      <c r="P69357">
        <v>2600000</v>
      </c>
    </row>
    <row r="69358" spans="11:16" x14ac:dyDescent="0.3">
      <c r="K69358" t="s">
        <v>341835</v>
      </c>
      <c r="L69358" t="s">
        <v>341838</v>
      </c>
      <c r="M69358" t="s">
        <v>28</v>
      </c>
      <c r="N69358" t="s">
        <v>40</v>
      </c>
      <c r="O69358" t="s">
        <v>8610</v>
      </c>
      <c r="P69358">
        <v>3310740</v>
      </c>
    </row>
    <row r="69359" spans="11:16" x14ac:dyDescent="0.3">
      <c r="K69359" t="s">
        <v>341835</v>
      </c>
      <c r="L69359" t="s">
        <v>341839</v>
      </c>
      <c r="M69359" t="s">
        <v>324</v>
      </c>
      <c r="O69359" s="1">
        <v>39091</v>
      </c>
      <c r="P69359">
        <v>150000</v>
      </c>
    </row>
    <row r="69360" spans="11:16" x14ac:dyDescent="0.3">
      <c r="K69360" t="s">
        <v>341840</v>
      </c>
      <c r="L69360" t="s">
        <v>341841</v>
      </c>
      <c r="M69360" t="s">
        <v>52</v>
      </c>
      <c r="O69360" t="s">
        <v>16046</v>
      </c>
      <c r="P69360">
        <v>1700000</v>
      </c>
    </row>
    <row r="69361" spans="11:16" x14ac:dyDescent="0.3">
      <c r="K69361" t="s">
        <v>341840</v>
      </c>
      <c r="L69361" t="s">
        <v>341842</v>
      </c>
      <c r="M69361" t="s">
        <v>52</v>
      </c>
      <c r="O69361" s="1">
        <v>41979</v>
      </c>
      <c r="P69361">
        <v>1700000</v>
      </c>
    </row>
    <row r="69362" spans="11:16" x14ac:dyDescent="0.3">
      <c r="K69362" t="s">
        <v>341840</v>
      </c>
      <c r="L69362" t="s">
        <v>341843</v>
      </c>
      <c r="M69362" t="s">
        <v>52</v>
      </c>
      <c r="O69362" t="s">
        <v>2813</v>
      </c>
    </row>
    <row r="69363" spans="11:16" x14ac:dyDescent="0.3">
      <c r="K69363" t="s">
        <v>341840</v>
      </c>
      <c r="L69363" t="s">
        <v>341844</v>
      </c>
      <c r="M69363" t="s">
        <v>52</v>
      </c>
      <c r="O69363" t="s">
        <v>1727</v>
      </c>
      <c r="P69363">
        <v>1700000</v>
      </c>
    </row>
    <row r="69364" spans="11:16" x14ac:dyDescent="0.3">
      <c r="K69364" t="s">
        <v>341845</v>
      </c>
      <c r="L69364" t="s">
        <v>341846</v>
      </c>
      <c r="M69364" t="s">
        <v>190</v>
      </c>
      <c r="O69364" s="1">
        <v>41315</v>
      </c>
    </row>
    <row r="69365" spans="11:16" x14ac:dyDescent="0.3">
      <c r="K69365" t="s">
        <v>341847</v>
      </c>
      <c r="L69365" t="s">
        <v>341848</v>
      </c>
      <c r="M69365" t="s">
        <v>52</v>
      </c>
      <c r="O69365" s="1">
        <v>42279</v>
      </c>
      <c r="P69365">
        <v>2000000</v>
      </c>
    </row>
    <row r="69366" spans="11:16" x14ac:dyDescent="0.3">
      <c r="K69366" t="s">
        <v>341849</v>
      </c>
      <c r="L69366" t="s">
        <v>341850</v>
      </c>
      <c r="M69366" t="s">
        <v>28</v>
      </c>
      <c r="N69366" t="s">
        <v>29</v>
      </c>
      <c r="O69366" s="1">
        <v>39455</v>
      </c>
      <c r="P69366">
        <v>10000000</v>
      </c>
    </row>
    <row r="69367" spans="11:16" x14ac:dyDescent="0.3">
      <c r="K69367" t="s">
        <v>341849</v>
      </c>
      <c r="L69367" t="s">
        <v>341851</v>
      </c>
      <c r="M69367" t="s">
        <v>28</v>
      </c>
      <c r="N69367" t="s">
        <v>40</v>
      </c>
      <c r="O69367" s="1">
        <v>38725</v>
      </c>
      <c r="P69367">
        <v>31000000</v>
      </c>
    </row>
    <row r="69368" spans="11:16" x14ac:dyDescent="0.3">
      <c r="K69368" t="s">
        <v>341852</v>
      </c>
      <c r="L69368" t="s">
        <v>341853</v>
      </c>
      <c r="M69368" t="s">
        <v>52</v>
      </c>
      <c r="O69368" s="1">
        <v>41644</v>
      </c>
      <c r="P69368">
        <v>50000</v>
      </c>
    </row>
    <row r="69369" spans="11:16" x14ac:dyDescent="0.3">
      <c r="K69369" t="s">
        <v>341852</v>
      </c>
      <c r="L69369" t="s">
        <v>341854</v>
      </c>
      <c r="M69369" t="s">
        <v>324</v>
      </c>
      <c r="O69369" s="1">
        <v>41644</v>
      </c>
      <c r="P69369">
        <v>25000</v>
      </c>
    </row>
    <row r="69370" spans="11:16" x14ac:dyDescent="0.3">
      <c r="K69370" t="s">
        <v>341855</v>
      </c>
      <c r="L69370" t="s">
        <v>341856</v>
      </c>
      <c r="M69370" t="s">
        <v>28</v>
      </c>
      <c r="N69370" t="s">
        <v>40</v>
      </c>
      <c r="O69370" t="s">
        <v>7415</v>
      </c>
      <c r="P69370">
        <v>6555160</v>
      </c>
    </row>
    <row r="69371" spans="11:16" x14ac:dyDescent="0.3">
      <c r="K69371" t="s">
        <v>341855</v>
      </c>
      <c r="L69371" t="s">
        <v>341857</v>
      </c>
      <c r="M69371" t="s">
        <v>28</v>
      </c>
      <c r="O69371" t="s">
        <v>957</v>
      </c>
      <c r="P69371">
        <v>1094937</v>
      </c>
    </row>
    <row r="69372" spans="11:16" x14ac:dyDescent="0.3">
      <c r="K69372" t="s">
        <v>341858</v>
      </c>
      <c r="L69372" t="s">
        <v>341859</v>
      </c>
      <c r="M69372" t="s">
        <v>52</v>
      </c>
      <c r="O69372" s="1">
        <v>40916</v>
      </c>
    </row>
    <row r="69373" spans="11:16" x14ac:dyDescent="0.3">
      <c r="K69373" t="s">
        <v>341860</v>
      </c>
      <c r="L69373" t="s">
        <v>341861</v>
      </c>
      <c r="M69373" t="s">
        <v>52</v>
      </c>
      <c r="O69373" s="1">
        <v>41651</v>
      </c>
      <c r="P69373">
        <v>26333</v>
      </c>
    </row>
    <row r="69374" spans="11:16" x14ac:dyDescent="0.3">
      <c r="K69374" t="s">
        <v>341860</v>
      </c>
      <c r="L69374" t="s">
        <v>341862</v>
      </c>
      <c r="M69374" t="s">
        <v>28</v>
      </c>
      <c r="N69374" t="s">
        <v>493</v>
      </c>
      <c r="O69374" s="1">
        <v>42248</v>
      </c>
      <c r="P69374">
        <v>11000002</v>
      </c>
    </row>
    <row r="69375" spans="11:16" x14ac:dyDescent="0.3">
      <c r="K69375" t="s">
        <v>341863</v>
      </c>
      <c r="L69375" t="s">
        <v>341864</v>
      </c>
      <c r="M69375" t="s">
        <v>256</v>
      </c>
      <c r="O69375" s="1">
        <v>39814</v>
      </c>
    </row>
    <row r="69376" spans="11:16" x14ac:dyDescent="0.3">
      <c r="K69376" t="s">
        <v>341863</v>
      </c>
      <c r="L69376" t="s">
        <v>341865</v>
      </c>
      <c r="M69376" t="s">
        <v>749</v>
      </c>
      <c r="O69376" s="1">
        <v>40429</v>
      </c>
      <c r="P69376">
        <v>25000000</v>
      </c>
    </row>
    <row r="69377" spans="11:16" x14ac:dyDescent="0.3">
      <c r="K69377" t="s">
        <v>341866</v>
      </c>
      <c r="L69377" t="s">
        <v>341867</v>
      </c>
      <c r="M69377" t="s">
        <v>28</v>
      </c>
      <c r="N69377" t="s">
        <v>29</v>
      </c>
      <c r="O69377" t="s">
        <v>869</v>
      </c>
      <c r="P69377">
        <v>1116749</v>
      </c>
    </row>
    <row r="69378" spans="11:16" x14ac:dyDescent="0.3">
      <c r="K69378" t="s">
        <v>341866</v>
      </c>
      <c r="L69378" t="s">
        <v>341868</v>
      </c>
      <c r="M69378" t="s">
        <v>52</v>
      </c>
      <c r="O69378" t="s">
        <v>4562</v>
      </c>
    </row>
    <row r="69379" spans="11:16" x14ac:dyDescent="0.3">
      <c r="K69379" t="s">
        <v>341869</v>
      </c>
      <c r="L69379" t="s">
        <v>341870</v>
      </c>
      <c r="M69379" t="s">
        <v>28</v>
      </c>
      <c r="N69379" t="s">
        <v>40</v>
      </c>
      <c r="O69379" t="s">
        <v>9135</v>
      </c>
      <c r="P69379">
        <v>4144999</v>
      </c>
    </row>
    <row r="69380" spans="11:16" x14ac:dyDescent="0.3">
      <c r="K69380" t="s">
        <v>341869</v>
      </c>
      <c r="L69380" t="s">
        <v>341871</v>
      </c>
      <c r="M69380" t="s">
        <v>28</v>
      </c>
      <c r="O69380" s="1">
        <v>41092</v>
      </c>
      <c r="P69380">
        <v>135000</v>
      </c>
    </row>
    <row r="69381" spans="11:16" x14ac:dyDescent="0.3">
      <c r="K69381" t="s">
        <v>341872</v>
      </c>
      <c r="L69381" t="s">
        <v>341873</v>
      </c>
      <c r="M69381" t="s">
        <v>52</v>
      </c>
      <c r="O69381" t="s">
        <v>4881</v>
      </c>
      <c r="P69381">
        <v>1000000</v>
      </c>
    </row>
    <row r="69382" spans="11:16" x14ac:dyDescent="0.3">
      <c r="K69382" t="s">
        <v>341872</v>
      </c>
      <c r="L69382" t="s">
        <v>341874</v>
      </c>
      <c r="M69382" t="s">
        <v>9286</v>
      </c>
      <c r="O69382" s="1">
        <v>42279</v>
      </c>
      <c r="P69382">
        <v>0</v>
      </c>
    </row>
    <row r="69383" spans="11:16" x14ac:dyDescent="0.3">
      <c r="K69383" t="s">
        <v>341875</v>
      </c>
      <c r="L69383" t="s">
        <v>341876</v>
      </c>
      <c r="M69383" t="s">
        <v>28</v>
      </c>
      <c r="O69383" s="1">
        <v>41767</v>
      </c>
      <c r="P69383">
        <v>800000</v>
      </c>
    </row>
    <row r="69384" spans="11:16" x14ac:dyDescent="0.3">
      <c r="K69384" t="s">
        <v>341875</v>
      </c>
      <c r="L69384" t="s">
        <v>341877</v>
      </c>
      <c r="M69384" t="s">
        <v>52</v>
      </c>
      <c r="O69384" t="s">
        <v>29488</v>
      </c>
      <c r="P69384">
        <v>321650</v>
      </c>
    </row>
    <row r="69385" spans="11:16" x14ac:dyDescent="0.3">
      <c r="K69385" t="s">
        <v>341875</v>
      </c>
      <c r="L69385" t="s">
        <v>341878</v>
      </c>
      <c r="M69385" t="s">
        <v>91</v>
      </c>
      <c r="O69385" s="1">
        <v>40909</v>
      </c>
    </row>
    <row r="69386" spans="11:16" x14ac:dyDescent="0.3">
      <c r="K69386" t="s">
        <v>341879</v>
      </c>
      <c r="L69386" t="s">
        <v>341880</v>
      </c>
      <c r="M69386" t="s">
        <v>52</v>
      </c>
      <c r="O69386" s="1">
        <v>41675</v>
      </c>
      <c r="P69386">
        <v>1203703</v>
      </c>
    </row>
    <row r="69387" spans="11:16" x14ac:dyDescent="0.3">
      <c r="K69387" t="s">
        <v>341879</v>
      </c>
      <c r="L69387" t="s">
        <v>341881</v>
      </c>
      <c r="M69387" t="s">
        <v>52</v>
      </c>
      <c r="O69387" s="1">
        <v>41650</v>
      </c>
      <c r="P69387">
        <v>300000</v>
      </c>
    </row>
    <row r="69388" spans="11:16" x14ac:dyDescent="0.3">
      <c r="K69388" t="s">
        <v>341882</v>
      </c>
      <c r="L69388" t="s">
        <v>341883</v>
      </c>
      <c r="M69388" t="s">
        <v>91</v>
      </c>
      <c r="O69388" t="s">
        <v>6455</v>
      </c>
    </row>
    <row r="69389" spans="11:16" x14ac:dyDescent="0.3">
      <c r="K69389" t="s">
        <v>341882</v>
      </c>
      <c r="L69389" t="s">
        <v>341884</v>
      </c>
      <c r="M69389" t="s">
        <v>28</v>
      </c>
      <c r="O69389" t="s">
        <v>1692</v>
      </c>
      <c r="P69389">
        <v>2366432</v>
      </c>
    </row>
    <row r="69390" spans="11:16" x14ac:dyDescent="0.3">
      <c r="K69390" t="s">
        <v>341882</v>
      </c>
      <c r="L69390" t="s">
        <v>341885</v>
      </c>
      <c r="M69390" t="s">
        <v>28</v>
      </c>
      <c r="O69390" s="1">
        <v>40516</v>
      </c>
      <c r="P69390">
        <v>540028</v>
      </c>
    </row>
    <row r="69391" spans="11:16" x14ac:dyDescent="0.3">
      <c r="K69391" t="s">
        <v>341882</v>
      </c>
      <c r="L69391" t="s">
        <v>341886</v>
      </c>
      <c r="M69391" t="s">
        <v>256</v>
      </c>
      <c r="O69391" t="s">
        <v>52711</v>
      </c>
      <c r="P69391">
        <v>1835000</v>
      </c>
    </row>
    <row r="69392" spans="11:16" x14ac:dyDescent="0.3">
      <c r="K69392" t="s">
        <v>341882</v>
      </c>
      <c r="L69392" t="s">
        <v>341887</v>
      </c>
      <c r="M69392" t="s">
        <v>28</v>
      </c>
      <c r="N69392" t="s">
        <v>1415</v>
      </c>
      <c r="O69392" t="s">
        <v>7461</v>
      </c>
      <c r="P69392">
        <v>6000000</v>
      </c>
    </row>
    <row r="69393" spans="11:16" x14ac:dyDescent="0.3">
      <c r="K69393" t="s">
        <v>341882</v>
      </c>
      <c r="L69393" t="s">
        <v>341888</v>
      </c>
      <c r="M69393" t="s">
        <v>28</v>
      </c>
      <c r="N69393" t="s">
        <v>1189</v>
      </c>
      <c r="O69393" s="1">
        <v>41765</v>
      </c>
      <c r="P69393">
        <v>1250003</v>
      </c>
    </row>
    <row r="69394" spans="11:16" x14ac:dyDescent="0.3">
      <c r="K69394" t="s">
        <v>341882</v>
      </c>
      <c r="L69394" t="s">
        <v>341889</v>
      </c>
      <c r="M69394" t="s">
        <v>28</v>
      </c>
      <c r="O69394" t="s">
        <v>7970</v>
      </c>
      <c r="P69394">
        <v>100000</v>
      </c>
    </row>
    <row r="69395" spans="11:16" x14ac:dyDescent="0.3">
      <c r="K69395" t="s">
        <v>341890</v>
      </c>
      <c r="L69395" t="s">
        <v>341891</v>
      </c>
      <c r="M69395" t="s">
        <v>28</v>
      </c>
      <c r="O69395" s="1">
        <v>41801</v>
      </c>
      <c r="P69395">
        <v>456000</v>
      </c>
    </row>
    <row r="69396" spans="11:16" x14ac:dyDescent="0.3">
      <c r="K69396" t="s">
        <v>341890</v>
      </c>
      <c r="L69396" t="s">
        <v>341892</v>
      </c>
      <c r="M69396" t="s">
        <v>28</v>
      </c>
      <c r="O69396" t="s">
        <v>12881</v>
      </c>
      <c r="P69396">
        <v>21921875</v>
      </c>
    </row>
    <row r="69397" spans="11:16" x14ac:dyDescent="0.3">
      <c r="K69397" t="s">
        <v>341893</v>
      </c>
      <c r="L69397" t="s">
        <v>341894</v>
      </c>
      <c r="M69397" t="s">
        <v>190</v>
      </c>
      <c r="O69397" s="1">
        <v>41066</v>
      </c>
    </row>
    <row r="69398" spans="11:16" x14ac:dyDescent="0.3">
      <c r="K69398" t="s">
        <v>341895</v>
      </c>
      <c r="L69398" t="s">
        <v>341896</v>
      </c>
      <c r="M69398" t="s">
        <v>749</v>
      </c>
      <c r="O69398" t="s">
        <v>26028</v>
      </c>
      <c r="P69398">
        <v>100000</v>
      </c>
    </row>
    <row r="69399" spans="11:16" x14ac:dyDescent="0.3">
      <c r="K69399" t="s">
        <v>341897</v>
      </c>
      <c r="L69399" t="s">
        <v>341898</v>
      </c>
      <c r="M69399" t="s">
        <v>28</v>
      </c>
      <c r="N69399" t="s">
        <v>40</v>
      </c>
      <c r="O69399" s="1">
        <v>41559</v>
      </c>
      <c r="P69399">
        <v>5000000</v>
      </c>
    </row>
    <row r="69400" spans="11:16" x14ac:dyDescent="0.3">
      <c r="K69400" t="s">
        <v>341897</v>
      </c>
      <c r="L69400" t="s">
        <v>341899</v>
      </c>
      <c r="M69400" t="s">
        <v>52</v>
      </c>
      <c r="O69400" s="1">
        <v>40918</v>
      </c>
      <c r="P69400">
        <v>4000000</v>
      </c>
    </row>
    <row r="69401" spans="11:16" x14ac:dyDescent="0.3">
      <c r="K69401" t="s">
        <v>341900</v>
      </c>
      <c r="L69401" t="s">
        <v>341901</v>
      </c>
      <c r="M69401" t="s">
        <v>91</v>
      </c>
      <c r="O69401" s="1">
        <v>41156</v>
      </c>
      <c r="P69401">
        <v>792768</v>
      </c>
    </row>
    <row r="69402" spans="11:16" x14ac:dyDescent="0.3">
      <c r="K69402" t="s">
        <v>341902</v>
      </c>
      <c r="L69402" t="s">
        <v>341903</v>
      </c>
      <c r="M69402" t="s">
        <v>28</v>
      </c>
      <c r="O69402" t="s">
        <v>81828</v>
      </c>
      <c r="P69402">
        <v>5000000</v>
      </c>
    </row>
    <row r="69403" spans="11:16" x14ac:dyDescent="0.3">
      <c r="K69403" t="s">
        <v>341902</v>
      </c>
      <c r="L69403" t="s">
        <v>341904</v>
      </c>
      <c r="M69403" t="s">
        <v>28</v>
      </c>
      <c r="O69403" s="1">
        <v>37840</v>
      </c>
      <c r="P69403">
        <v>15000000</v>
      </c>
    </row>
    <row r="69404" spans="11:16" x14ac:dyDescent="0.3">
      <c r="K69404" t="s">
        <v>341905</v>
      </c>
      <c r="L69404" t="s">
        <v>341906</v>
      </c>
      <c r="M69404" t="s">
        <v>256</v>
      </c>
      <c r="O69404" t="s">
        <v>11719</v>
      </c>
      <c r="P69404">
        <v>773000</v>
      </c>
    </row>
    <row r="69405" spans="11:16" x14ac:dyDescent="0.3">
      <c r="K69405" t="s">
        <v>341905</v>
      </c>
      <c r="L69405" t="s">
        <v>341907</v>
      </c>
      <c r="M69405" t="s">
        <v>28</v>
      </c>
      <c r="O69405" s="1">
        <v>42341</v>
      </c>
      <c r="P69405">
        <v>1807974</v>
      </c>
    </row>
    <row r="69406" spans="11:16" x14ac:dyDescent="0.3">
      <c r="K69406" t="s">
        <v>341905</v>
      </c>
      <c r="L69406" t="s">
        <v>341908</v>
      </c>
      <c r="M69406" t="s">
        <v>324</v>
      </c>
      <c r="O69406" s="1">
        <v>40909</v>
      </c>
      <c r="P69406">
        <v>3500000</v>
      </c>
    </row>
    <row r="69407" spans="11:16" x14ac:dyDescent="0.3">
      <c r="K69407" t="s">
        <v>341909</v>
      </c>
      <c r="L69407" t="s">
        <v>341910</v>
      </c>
      <c r="M69407" t="s">
        <v>52</v>
      </c>
      <c r="O69407" s="1">
        <v>40554</v>
      </c>
    </row>
    <row r="69408" spans="11:16" x14ac:dyDescent="0.3">
      <c r="K69408" t="s">
        <v>341911</v>
      </c>
      <c r="L69408" t="s">
        <v>341912</v>
      </c>
      <c r="M69408" t="s">
        <v>28</v>
      </c>
      <c r="O69408" s="1">
        <v>41366</v>
      </c>
      <c r="P69408">
        <v>150000</v>
      </c>
    </row>
    <row r="69409" spans="11:16" x14ac:dyDescent="0.3">
      <c r="K69409" t="s">
        <v>341911</v>
      </c>
      <c r="L69409" t="s">
        <v>341913</v>
      </c>
      <c r="M69409" t="s">
        <v>28</v>
      </c>
      <c r="O69409" t="s">
        <v>3065</v>
      </c>
      <c r="P69409">
        <v>244000</v>
      </c>
    </row>
    <row r="69410" spans="11:16" x14ac:dyDescent="0.3">
      <c r="K69410" t="s">
        <v>341911</v>
      </c>
      <c r="L69410" t="s">
        <v>341914</v>
      </c>
      <c r="M69410" t="s">
        <v>28</v>
      </c>
      <c r="O69410" t="s">
        <v>3024</v>
      </c>
      <c r="P69410">
        <v>350000</v>
      </c>
    </row>
    <row r="69411" spans="11:16" x14ac:dyDescent="0.3">
      <c r="K69411" t="s">
        <v>341911</v>
      </c>
      <c r="L69411" t="s">
        <v>341915</v>
      </c>
      <c r="M69411" t="s">
        <v>28</v>
      </c>
      <c r="O69411" s="1">
        <v>42221</v>
      </c>
      <c r="P69411">
        <v>1575000</v>
      </c>
    </row>
    <row r="69412" spans="11:16" x14ac:dyDescent="0.3">
      <c r="K69412" t="s">
        <v>341916</v>
      </c>
      <c r="L69412" t="s">
        <v>341917</v>
      </c>
      <c r="M69412" t="s">
        <v>28</v>
      </c>
      <c r="N69412" t="s">
        <v>40</v>
      </c>
      <c r="O69412" t="s">
        <v>42555</v>
      </c>
      <c r="P69412">
        <v>2980000</v>
      </c>
    </row>
    <row r="69413" spans="11:16" x14ac:dyDescent="0.3">
      <c r="K69413" t="s">
        <v>341918</v>
      </c>
      <c r="L69413" t="s">
        <v>341919</v>
      </c>
      <c r="M69413" t="s">
        <v>9286</v>
      </c>
      <c r="O69413" s="1">
        <v>41646</v>
      </c>
      <c r="P69413">
        <v>1500</v>
      </c>
    </row>
    <row r="69414" spans="11:16" x14ac:dyDescent="0.3">
      <c r="K69414" t="s">
        <v>341918</v>
      </c>
      <c r="L69414" t="s">
        <v>341920</v>
      </c>
      <c r="M69414" t="s">
        <v>9286</v>
      </c>
      <c r="O69414" s="1">
        <v>41674</v>
      </c>
      <c r="P69414">
        <v>20000</v>
      </c>
    </row>
    <row r="69415" spans="11:16" x14ac:dyDescent="0.3">
      <c r="K69415" t="s">
        <v>341918</v>
      </c>
      <c r="L69415" t="s">
        <v>341921</v>
      </c>
      <c r="M69415" t="s">
        <v>9286</v>
      </c>
      <c r="O69415" s="1">
        <v>41640</v>
      </c>
      <c r="P69415">
        <v>500</v>
      </c>
    </row>
    <row r="69416" spans="11:16" x14ac:dyDescent="0.3">
      <c r="K69416" t="s">
        <v>341922</v>
      </c>
      <c r="L69416" t="s">
        <v>341923</v>
      </c>
      <c r="M69416" t="s">
        <v>28</v>
      </c>
      <c r="N69416" t="s">
        <v>40</v>
      </c>
      <c r="O69416" s="1">
        <v>41314</v>
      </c>
      <c r="P69416">
        <v>8800000</v>
      </c>
    </row>
    <row r="69417" spans="11:16" x14ac:dyDescent="0.3">
      <c r="K69417" t="s">
        <v>341922</v>
      </c>
      <c r="L69417" t="s">
        <v>341924</v>
      </c>
      <c r="M69417" t="s">
        <v>28</v>
      </c>
      <c r="N69417" t="s">
        <v>29</v>
      </c>
      <c r="O69417" s="1">
        <v>42011</v>
      </c>
      <c r="P69417">
        <v>13500000</v>
      </c>
    </row>
    <row r="69418" spans="11:16" x14ac:dyDescent="0.3">
      <c r="K69418" t="s">
        <v>341925</v>
      </c>
      <c r="L69418" t="s">
        <v>341926</v>
      </c>
      <c r="M69418" t="s">
        <v>28</v>
      </c>
      <c r="N69418" t="s">
        <v>29</v>
      </c>
      <c r="O69418" s="1">
        <v>40643</v>
      </c>
      <c r="P69418">
        <v>21600000</v>
      </c>
    </row>
    <row r="69419" spans="11:16" x14ac:dyDescent="0.3">
      <c r="K69419" t="s">
        <v>341925</v>
      </c>
      <c r="L69419" t="s">
        <v>341927</v>
      </c>
      <c r="M69419" t="s">
        <v>28</v>
      </c>
      <c r="N69419" t="s">
        <v>1189</v>
      </c>
      <c r="O69419" s="1">
        <v>42075</v>
      </c>
      <c r="P69419">
        <v>40000000</v>
      </c>
    </row>
    <row r="69420" spans="11:16" x14ac:dyDescent="0.3">
      <c r="K69420" t="s">
        <v>341925</v>
      </c>
      <c r="L69420" t="s">
        <v>341928</v>
      </c>
      <c r="M69420" t="s">
        <v>28</v>
      </c>
      <c r="N69420" t="s">
        <v>493</v>
      </c>
      <c r="O69420" t="s">
        <v>6359</v>
      </c>
      <c r="P69420">
        <v>25000000</v>
      </c>
    </row>
    <row r="69421" spans="11:16" x14ac:dyDescent="0.3">
      <c r="K69421" t="s">
        <v>341929</v>
      </c>
      <c r="L69421" t="s">
        <v>341930</v>
      </c>
      <c r="M69421" t="s">
        <v>91</v>
      </c>
      <c r="O69421" s="1">
        <v>40759</v>
      </c>
    </row>
    <row r="69422" spans="11:16" x14ac:dyDescent="0.3">
      <c r="K69422" t="s">
        <v>341931</v>
      </c>
      <c r="L69422" t="s">
        <v>341932</v>
      </c>
      <c r="M69422" t="s">
        <v>28</v>
      </c>
      <c r="O69422" s="1">
        <v>36987</v>
      </c>
      <c r="P69422">
        <v>25000000</v>
      </c>
    </row>
    <row r="69423" spans="11:16" x14ac:dyDescent="0.3">
      <c r="K69423" t="s">
        <v>341933</v>
      </c>
      <c r="L69423" t="s">
        <v>341934</v>
      </c>
      <c r="M69423" t="s">
        <v>28</v>
      </c>
      <c r="O69423" t="s">
        <v>36851</v>
      </c>
    </row>
    <row r="69424" spans="11:16" x14ac:dyDescent="0.3">
      <c r="K69424" t="s">
        <v>341935</v>
      </c>
      <c r="L69424" t="s">
        <v>341936</v>
      </c>
      <c r="M69424" t="s">
        <v>28</v>
      </c>
      <c r="O69424" s="1">
        <v>38718</v>
      </c>
      <c r="P69424">
        <v>688000</v>
      </c>
    </row>
    <row r="69425" spans="11:16" x14ac:dyDescent="0.3">
      <c r="K69425" t="s">
        <v>341935</v>
      </c>
      <c r="L69425" t="s">
        <v>341937</v>
      </c>
      <c r="M69425" t="s">
        <v>28</v>
      </c>
      <c r="O69425" s="1">
        <v>39820</v>
      </c>
      <c r="P69425">
        <v>411586</v>
      </c>
    </row>
    <row r="69426" spans="11:16" x14ac:dyDescent="0.3">
      <c r="K69426" t="s">
        <v>341935</v>
      </c>
      <c r="L69426" t="s">
        <v>341938</v>
      </c>
      <c r="M69426" t="s">
        <v>28</v>
      </c>
      <c r="O69426" t="s">
        <v>269442</v>
      </c>
      <c r="P69426">
        <v>1200000</v>
      </c>
    </row>
    <row r="69427" spans="11:16" x14ac:dyDescent="0.3">
      <c r="K69427" t="s">
        <v>341939</v>
      </c>
      <c r="L69427" t="s">
        <v>341940</v>
      </c>
      <c r="M69427" t="s">
        <v>91</v>
      </c>
      <c r="O69427" s="1">
        <v>41651</v>
      </c>
      <c r="P69427">
        <v>470248</v>
      </c>
    </row>
    <row r="69428" spans="11:16" x14ac:dyDescent="0.3">
      <c r="K69428" t="s">
        <v>341941</v>
      </c>
      <c r="L69428" t="s">
        <v>341942</v>
      </c>
      <c r="M69428" t="s">
        <v>52</v>
      </c>
      <c r="O69428" t="s">
        <v>7516</v>
      </c>
    </row>
    <row r="69429" spans="11:16" x14ac:dyDescent="0.3">
      <c r="K69429" t="s">
        <v>341943</v>
      </c>
      <c r="L69429" t="s">
        <v>341944</v>
      </c>
      <c r="M69429" t="s">
        <v>28</v>
      </c>
      <c r="O69429" s="1">
        <v>40392</v>
      </c>
      <c r="P69429">
        <v>1330194</v>
      </c>
    </row>
    <row r="69430" spans="11:16" x14ac:dyDescent="0.3">
      <c r="K69430" t="s">
        <v>341945</v>
      </c>
      <c r="L69430" t="s">
        <v>341946</v>
      </c>
      <c r="M69430" t="s">
        <v>28</v>
      </c>
      <c r="O69430" s="1">
        <v>39785</v>
      </c>
    </row>
    <row r="69431" spans="11:16" x14ac:dyDescent="0.3">
      <c r="K69431" t="s">
        <v>341947</v>
      </c>
      <c r="L69431" t="s">
        <v>341948</v>
      </c>
      <c r="M69431" t="s">
        <v>28</v>
      </c>
      <c r="O69431" s="1">
        <v>42134</v>
      </c>
      <c r="P69431">
        <v>9500000</v>
      </c>
    </row>
    <row r="69432" spans="11:16" x14ac:dyDescent="0.3">
      <c r="K69432" t="s">
        <v>341947</v>
      </c>
      <c r="L69432" t="s">
        <v>341949</v>
      </c>
      <c r="M69432" t="s">
        <v>28</v>
      </c>
      <c r="O69432" s="1">
        <v>41705</v>
      </c>
      <c r="P69432">
        <v>3400000</v>
      </c>
    </row>
    <row r="69433" spans="11:16" x14ac:dyDescent="0.3">
      <c r="K69433" t="s">
        <v>341950</v>
      </c>
      <c r="L69433" t="s">
        <v>341951</v>
      </c>
      <c r="M69433" t="s">
        <v>28</v>
      </c>
      <c r="N69433" t="s">
        <v>40</v>
      </c>
      <c r="O69433" t="s">
        <v>41815</v>
      </c>
      <c r="P69433">
        <v>5000000</v>
      </c>
    </row>
    <row r="69434" spans="11:16" x14ac:dyDescent="0.3">
      <c r="K69434" t="s">
        <v>341952</v>
      </c>
      <c r="L69434" t="s">
        <v>341953</v>
      </c>
      <c r="M69434" t="s">
        <v>28</v>
      </c>
      <c r="O69434" t="s">
        <v>20577</v>
      </c>
      <c r="P69434">
        <v>550000</v>
      </c>
    </row>
    <row r="69435" spans="11:16" x14ac:dyDescent="0.3">
      <c r="K69435" t="s">
        <v>341954</v>
      </c>
      <c r="L69435" t="s">
        <v>341955</v>
      </c>
      <c r="M69435" t="s">
        <v>28</v>
      </c>
      <c r="O69435" t="s">
        <v>1134</v>
      </c>
      <c r="P69435">
        <v>10000000</v>
      </c>
    </row>
    <row r="69436" spans="11:16" x14ac:dyDescent="0.3">
      <c r="K69436" t="s">
        <v>341956</v>
      </c>
      <c r="L69436" t="s">
        <v>341957</v>
      </c>
      <c r="M69436" t="s">
        <v>28</v>
      </c>
      <c r="N69436" t="s">
        <v>29</v>
      </c>
      <c r="O69436" s="1">
        <v>39212</v>
      </c>
    </row>
    <row r="69437" spans="11:16" x14ac:dyDescent="0.3">
      <c r="K69437" t="s">
        <v>341958</v>
      </c>
      <c r="L69437" t="s">
        <v>341959</v>
      </c>
      <c r="M69437" t="s">
        <v>749</v>
      </c>
      <c r="O69437" t="s">
        <v>25947</v>
      </c>
      <c r="P69437">
        <v>9000000</v>
      </c>
    </row>
    <row r="69438" spans="11:16" x14ac:dyDescent="0.3">
      <c r="K69438" t="s">
        <v>341960</v>
      </c>
      <c r="L69438" t="s">
        <v>341961</v>
      </c>
      <c r="M69438" t="s">
        <v>52</v>
      </c>
      <c r="O69438" t="s">
        <v>757</v>
      </c>
      <c r="P69438">
        <v>1300000</v>
      </c>
    </row>
    <row r="69439" spans="11:16" x14ac:dyDescent="0.3">
      <c r="K69439" t="s">
        <v>341960</v>
      </c>
      <c r="L69439" t="s">
        <v>341962</v>
      </c>
      <c r="M69439" t="s">
        <v>52</v>
      </c>
      <c r="O69439" t="s">
        <v>4042</v>
      </c>
      <c r="P69439">
        <v>500000</v>
      </c>
    </row>
    <row r="69440" spans="11:16" x14ac:dyDescent="0.3">
      <c r="K69440" t="s">
        <v>341963</v>
      </c>
      <c r="L69440" t="s">
        <v>341964</v>
      </c>
      <c r="M69440" t="s">
        <v>28</v>
      </c>
      <c r="O69440" s="1">
        <v>39456</v>
      </c>
      <c r="P69440">
        <v>7338552</v>
      </c>
    </row>
    <row r="69441" spans="11:16" x14ac:dyDescent="0.3">
      <c r="K69441" t="s">
        <v>341965</v>
      </c>
      <c r="L69441" t="s">
        <v>341966</v>
      </c>
      <c r="M69441" t="s">
        <v>28</v>
      </c>
      <c r="N69441" t="s">
        <v>40</v>
      </c>
      <c r="O69441" t="s">
        <v>11404</v>
      </c>
      <c r="P69441">
        <v>10913456</v>
      </c>
    </row>
    <row r="69442" spans="11:16" x14ac:dyDescent="0.3">
      <c r="K69442" t="s">
        <v>341967</v>
      </c>
      <c r="L69442" t="s">
        <v>341968</v>
      </c>
      <c r="M69442" t="s">
        <v>52</v>
      </c>
      <c r="O69442" s="1">
        <v>40246</v>
      </c>
    </row>
    <row r="69443" spans="11:16" x14ac:dyDescent="0.3">
      <c r="K69443" t="s">
        <v>341969</v>
      </c>
      <c r="L69443" t="s">
        <v>341970</v>
      </c>
      <c r="M69443" t="s">
        <v>190</v>
      </c>
      <c r="O69443" t="s">
        <v>46447</v>
      </c>
    </row>
    <row r="69444" spans="11:16" x14ac:dyDescent="0.3">
      <c r="K69444" t="s">
        <v>341971</v>
      </c>
      <c r="L69444" t="s">
        <v>341972</v>
      </c>
      <c r="M69444" t="s">
        <v>52</v>
      </c>
      <c r="O69444" t="s">
        <v>11076</v>
      </c>
      <c r="P69444">
        <v>100000</v>
      </c>
    </row>
    <row r="69445" spans="11:16" x14ac:dyDescent="0.3">
      <c r="K69445" t="s">
        <v>341973</v>
      </c>
      <c r="L69445" t="s">
        <v>341974</v>
      </c>
      <c r="M69445" t="s">
        <v>190</v>
      </c>
      <c r="O69445" t="s">
        <v>7614</v>
      </c>
      <c r="P69445">
        <v>50000</v>
      </c>
    </row>
    <row r="69446" spans="11:16" x14ac:dyDescent="0.3">
      <c r="K69446" t="s">
        <v>341975</v>
      </c>
      <c r="L69446" t="s">
        <v>341976</v>
      </c>
      <c r="M69446" t="s">
        <v>52</v>
      </c>
      <c r="O69446" s="1">
        <v>41642</v>
      </c>
      <c r="P69446">
        <v>600000</v>
      </c>
    </row>
    <row r="69447" spans="11:16" x14ac:dyDescent="0.3">
      <c r="K69447" t="s">
        <v>341977</v>
      </c>
      <c r="L69447" t="s">
        <v>341978</v>
      </c>
      <c r="M69447" t="s">
        <v>91</v>
      </c>
      <c r="O69447" s="1">
        <v>39093</v>
      </c>
    </row>
    <row r="69448" spans="11:16" x14ac:dyDescent="0.3">
      <c r="K69448" t="s">
        <v>341979</v>
      </c>
      <c r="L69448" t="s">
        <v>341980</v>
      </c>
      <c r="M69448" t="s">
        <v>52</v>
      </c>
      <c r="O69448" s="1">
        <v>38484</v>
      </c>
      <c r="P69448">
        <v>750000</v>
      </c>
    </row>
    <row r="69449" spans="11:16" x14ac:dyDescent="0.3">
      <c r="K69449" t="s">
        <v>341981</v>
      </c>
      <c r="L69449" t="s">
        <v>341982</v>
      </c>
      <c r="M69449" t="s">
        <v>52</v>
      </c>
      <c r="O69449" t="s">
        <v>12294</v>
      </c>
      <c r="P69449">
        <v>3859800</v>
      </c>
    </row>
    <row r="69450" spans="11:16" x14ac:dyDescent="0.3">
      <c r="K69450" t="s">
        <v>341983</v>
      </c>
      <c r="L69450" t="s">
        <v>341984</v>
      </c>
      <c r="M69450" t="s">
        <v>28</v>
      </c>
      <c r="O69450" t="s">
        <v>34224</v>
      </c>
      <c r="P69450">
        <v>2000000</v>
      </c>
    </row>
    <row r="69451" spans="11:16" x14ac:dyDescent="0.3">
      <c r="K69451" t="s">
        <v>341983</v>
      </c>
      <c r="L69451" t="s">
        <v>341985</v>
      </c>
      <c r="M69451" t="s">
        <v>28</v>
      </c>
      <c r="O69451" t="s">
        <v>22827</v>
      </c>
      <c r="P69451">
        <v>3609014</v>
      </c>
    </row>
    <row r="69452" spans="11:16" x14ac:dyDescent="0.3">
      <c r="K69452" t="s">
        <v>341983</v>
      </c>
      <c r="L69452" t="s">
        <v>341986</v>
      </c>
      <c r="M69452" t="s">
        <v>256</v>
      </c>
      <c r="O69452" s="1">
        <v>40636</v>
      </c>
      <c r="P69452">
        <v>1535307</v>
      </c>
    </row>
    <row r="69453" spans="11:16" x14ac:dyDescent="0.3">
      <c r="K69453" t="s">
        <v>341987</v>
      </c>
      <c r="L69453" t="s">
        <v>341988</v>
      </c>
      <c r="M69453" t="s">
        <v>28</v>
      </c>
      <c r="O69453" s="1">
        <v>41253</v>
      </c>
      <c r="P69453">
        <v>390000</v>
      </c>
    </row>
    <row r="69454" spans="11:16" x14ac:dyDescent="0.3">
      <c r="K69454" t="s">
        <v>341987</v>
      </c>
      <c r="L69454" t="s">
        <v>341989</v>
      </c>
      <c r="M69454" t="s">
        <v>28</v>
      </c>
      <c r="O69454" t="s">
        <v>19783</v>
      </c>
      <c r="P69454">
        <v>50000000</v>
      </c>
    </row>
    <row r="69455" spans="11:16" x14ac:dyDescent="0.3">
      <c r="K69455" t="s">
        <v>341990</v>
      </c>
      <c r="L69455" t="s">
        <v>341991</v>
      </c>
      <c r="M69455" t="s">
        <v>28</v>
      </c>
      <c r="O69455" s="1">
        <v>38242</v>
      </c>
    </row>
    <row r="69456" spans="11:16" x14ac:dyDescent="0.3">
      <c r="K69456" t="s">
        <v>341992</v>
      </c>
      <c r="L69456" t="s">
        <v>341993</v>
      </c>
      <c r="M69456" t="s">
        <v>52</v>
      </c>
      <c r="O69456" s="1">
        <v>41641</v>
      </c>
    </row>
    <row r="69457" spans="11:16" x14ac:dyDescent="0.3">
      <c r="K69457" t="s">
        <v>341994</v>
      </c>
      <c r="L69457" t="s">
        <v>341995</v>
      </c>
      <c r="M69457" t="s">
        <v>28</v>
      </c>
      <c r="O69457" s="1">
        <v>41280</v>
      </c>
    </row>
    <row r="69458" spans="11:16" x14ac:dyDescent="0.3">
      <c r="K69458" t="s">
        <v>341996</v>
      </c>
      <c r="L69458" t="s">
        <v>341997</v>
      </c>
      <c r="M69458" t="s">
        <v>256</v>
      </c>
      <c r="O69458" t="s">
        <v>8142</v>
      </c>
      <c r="P69458">
        <v>770000000</v>
      </c>
    </row>
    <row r="69459" spans="11:16" x14ac:dyDescent="0.3">
      <c r="K69459" t="s">
        <v>341996</v>
      </c>
      <c r="L69459" t="s">
        <v>341998</v>
      </c>
      <c r="M69459" t="s">
        <v>233</v>
      </c>
      <c r="O69459" t="s">
        <v>8142</v>
      </c>
      <c r="P69459">
        <v>410000000</v>
      </c>
    </row>
    <row r="69460" spans="11:16" x14ac:dyDescent="0.3">
      <c r="K69460" t="s">
        <v>341996</v>
      </c>
      <c r="L69460" t="s">
        <v>341999</v>
      </c>
      <c r="M69460" t="s">
        <v>233</v>
      </c>
      <c r="O69460" t="s">
        <v>26323</v>
      </c>
      <c r="P69460">
        <v>12750000</v>
      </c>
    </row>
    <row r="69461" spans="11:16" x14ac:dyDescent="0.3">
      <c r="K69461" t="s">
        <v>341996</v>
      </c>
      <c r="L69461" t="s">
        <v>342000</v>
      </c>
      <c r="M69461" t="s">
        <v>233</v>
      </c>
      <c r="O69461" t="s">
        <v>24897</v>
      </c>
      <c r="P69461">
        <v>24099200</v>
      </c>
    </row>
    <row r="69462" spans="11:16" x14ac:dyDescent="0.3">
      <c r="K69462" t="s">
        <v>341996</v>
      </c>
      <c r="L69462" t="s">
        <v>342001</v>
      </c>
      <c r="M69462" t="s">
        <v>223</v>
      </c>
      <c r="O69462" s="1">
        <v>40397</v>
      </c>
      <c r="P69462">
        <v>13738976</v>
      </c>
    </row>
    <row r="69463" spans="11:16" x14ac:dyDescent="0.3">
      <c r="K69463" t="s">
        <v>341996</v>
      </c>
      <c r="L69463" t="s">
        <v>342002</v>
      </c>
      <c r="M69463" t="s">
        <v>233</v>
      </c>
      <c r="O69463" t="s">
        <v>27694</v>
      </c>
      <c r="P69463">
        <v>75000000</v>
      </c>
    </row>
    <row r="69464" spans="11:16" x14ac:dyDescent="0.3">
      <c r="K69464" t="s">
        <v>341996</v>
      </c>
      <c r="L69464" t="s">
        <v>342003</v>
      </c>
      <c r="M69464" t="s">
        <v>233</v>
      </c>
      <c r="O69464" t="s">
        <v>4895</v>
      </c>
      <c r="P69464">
        <v>2533000</v>
      </c>
    </row>
    <row r="69465" spans="11:16" x14ac:dyDescent="0.3">
      <c r="K69465" t="s">
        <v>341996</v>
      </c>
      <c r="L69465" t="s">
        <v>342004</v>
      </c>
      <c r="M69465" t="s">
        <v>28</v>
      </c>
      <c r="O69465" s="1">
        <v>39878</v>
      </c>
      <c r="P69465">
        <v>13512828</v>
      </c>
    </row>
    <row r="69466" spans="11:16" x14ac:dyDescent="0.3">
      <c r="K69466" t="s">
        <v>341996</v>
      </c>
      <c r="L69466" t="s">
        <v>342005</v>
      </c>
      <c r="M69466" t="s">
        <v>233</v>
      </c>
      <c r="O69466" t="s">
        <v>7614</v>
      </c>
      <c r="P69466">
        <v>50000400</v>
      </c>
    </row>
    <row r="69467" spans="11:16" x14ac:dyDescent="0.3">
      <c r="K69467" t="s">
        <v>342006</v>
      </c>
      <c r="L69467" t="s">
        <v>342007</v>
      </c>
      <c r="M69467" t="s">
        <v>28</v>
      </c>
      <c r="N69467" t="s">
        <v>40</v>
      </c>
      <c r="O69467" t="s">
        <v>40151</v>
      </c>
      <c r="P69467">
        <v>15000000</v>
      </c>
    </row>
    <row r="69468" spans="11:16" x14ac:dyDescent="0.3">
      <c r="K69468" t="s">
        <v>342006</v>
      </c>
      <c r="L69468" t="s">
        <v>342008</v>
      </c>
      <c r="M69468" t="s">
        <v>28</v>
      </c>
      <c r="N69468" t="s">
        <v>29</v>
      </c>
      <c r="O69468" t="s">
        <v>53143</v>
      </c>
      <c r="P69468">
        <v>5250000</v>
      </c>
    </row>
    <row r="69469" spans="11:16" x14ac:dyDescent="0.3">
      <c r="K69469" t="s">
        <v>342009</v>
      </c>
      <c r="L69469" t="s">
        <v>342010</v>
      </c>
      <c r="M69469" t="s">
        <v>28</v>
      </c>
      <c r="O69469" s="1">
        <v>39819</v>
      </c>
      <c r="P69469">
        <v>14999972</v>
      </c>
    </row>
    <row r="69470" spans="11:16" x14ac:dyDescent="0.3">
      <c r="K69470" t="s">
        <v>342011</v>
      </c>
      <c r="L69470" t="s">
        <v>342012</v>
      </c>
      <c r="M69470" t="s">
        <v>91</v>
      </c>
      <c r="O69470" s="1">
        <v>41762</v>
      </c>
    </row>
    <row r="69471" spans="11:16" x14ac:dyDescent="0.3">
      <c r="K69471" t="s">
        <v>342013</v>
      </c>
      <c r="L69471" t="s">
        <v>342014</v>
      </c>
      <c r="M69471" t="s">
        <v>28</v>
      </c>
      <c r="O69471" s="1">
        <v>42349</v>
      </c>
      <c r="P69471">
        <v>5000000</v>
      </c>
    </row>
    <row r="69472" spans="11:16" x14ac:dyDescent="0.3">
      <c r="K69472" t="s">
        <v>342013</v>
      </c>
      <c r="L69472" t="s">
        <v>342015</v>
      </c>
      <c r="M69472" t="s">
        <v>28</v>
      </c>
      <c r="O69472" s="1">
        <v>42010</v>
      </c>
      <c r="P69472">
        <v>3000000</v>
      </c>
    </row>
    <row r="69473" spans="11:16" x14ac:dyDescent="0.3">
      <c r="K69473" t="s">
        <v>342013</v>
      </c>
      <c r="L69473" t="s">
        <v>342016</v>
      </c>
      <c r="M69473" t="s">
        <v>28</v>
      </c>
      <c r="O69473" t="s">
        <v>41</v>
      </c>
      <c r="P69473">
        <v>3000000</v>
      </c>
    </row>
    <row r="69474" spans="11:16" x14ac:dyDescent="0.3">
      <c r="K69474" t="s">
        <v>342013</v>
      </c>
      <c r="L69474" t="s">
        <v>342017</v>
      </c>
      <c r="M69474" t="s">
        <v>28</v>
      </c>
      <c r="O69474" t="s">
        <v>933</v>
      </c>
      <c r="P69474">
        <v>3000000</v>
      </c>
    </row>
    <row r="69475" spans="11:16" x14ac:dyDescent="0.3">
      <c r="K69475" t="s">
        <v>342013</v>
      </c>
      <c r="L69475" t="s">
        <v>342018</v>
      </c>
      <c r="M69475" t="s">
        <v>52</v>
      </c>
      <c r="O69475" s="1">
        <v>41072</v>
      </c>
      <c r="P69475">
        <v>3000000</v>
      </c>
    </row>
    <row r="69476" spans="11:16" x14ac:dyDescent="0.3">
      <c r="K69476" t="s">
        <v>342019</v>
      </c>
      <c r="L69476" t="s">
        <v>342020</v>
      </c>
      <c r="M69476" t="s">
        <v>52</v>
      </c>
      <c r="O69476" t="s">
        <v>2324</v>
      </c>
      <c r="P69476">
        <v>4100000</v>
      </c>
    </row>
    <row r="69477" spans="11:16" x14ac:dyDescent="0.3">
      <c r="K69477" t="s">
        <v>342021</v>
      </c>
      <c r="L69477" t="s">
        <v>342022</v>
      </c>
      <c r="M69477" t="s">
        <v>28</v>
      </c>
      <c r="O69477" s="1">
        <v>42311</v>
      </c>
      <c r="P69477">
        <v>40000000</v>
      </c>
    </row>
    <row r="69478" spans="11:16" x14ac:dyDescent="0.3">
      <c r="K69478" t="s">
        <v>342023</v>
      </c>
      <c r="L69478" t="s">
        <v>342024</v>
      </c>
      <c r="M69478" t="s">
        <v>52</v>
      </c>
      <c r="O69478" s="1">
        <v>41123</v>
      </c>
    </row>
    <row r="69479" spans="11:16" x14ac:dyDescent="0.3">
      <c r="K69479" t="s">
        <v>342025</v>
      </c>
      <c r="L69479" t="s">
        <v>342026</v>
      </c>
      <c r="M69479" t="s">
        <v>52</v>
      </c>
      <c r="O69479" s="1">
        <v>40544</v>
      </c>
      <c r="P69479">
        <v>5000</v>
      </c>
    </row>
    <row r="69480" spans="11:16" x14ac:dyDescent="0.3">
      <c r="K69480" t="s">
        <v>342027</v>
      </c>
      <c r="L69480" t="s">
        <v>342028</v>
      </c>
      <c r="M69480" t="s">
        <v>28</v>
      </c>
      <c r="O69480" s="1">
        <v>37715</v>
      </c>
      <c r="P69480">
        <v>30000000</v>
      </c>
    </row>
    <row r="69481" spans="11:16" x14ac:dyDescent="0.3">
      <c r="K69481" t="s">
        <v>342029</v>
      </c>
      <c r="L69481" t="s">
        <v>342030</v>
      </c>
      <c r="M69481" t="s">
        <v>28</v>
      </c>
      <c r="O69481" t="s">
        <v>22769</v>
      </c>
      <c r="P69481">
        <v>16000000</v>
      </c>
    </row>
    <row r="69482" spans="11:16" x14ac:dyDescent="0.3">
      <c r="K69482" t="s">
        <v>342029</v>
      </c>
      <c r="L69482" t="s">
        <v>342031</v>
      </c>
      <c r="M69482" t="s">
        <v>28</v>
      </c>
      <c r="N69482" t="s">
        <v>29</v>
      </c>
      <c r="O69482" t="s">
        <v>120083</v>
      </c>
      <c r="P69482">
        <v>12000000</v>
      </c>
    </row>
    <row r="69483" spans="11:16" x14ac:dyDescent="0.3">
      <c r="K69483" t="s">
        <v>342032</v>
      </c>
      <c r="L69483" t="s">
        <v>342033</v>
      </c>
      <c r="M69483" t="s">
        <v>52</v>
      </c>
      <c r="O69483" s="1">
        <v>40910</v>
      </c>
    </row>
    <row r="69484" spans="11:16" x14ac:dyDescent="0.3">
      <c r="K69484" t="s">
        <v>342034</v>
      </c>
      <c r="L69484" t="s">
        <v>342035</v>
      </c>
      <c r="M69484" t="s">
        <v>256</v>
      </c>
      <c r="O69484" t="s">
        <v>5917</v>
      </c>
      <c r="P69484">
        <v>250000</v>
      </c>
    </row>
    <row r="69485" spans="11:16" x14ac:dyDescent="0.3">
      <c r="K69485" t="s">
        <v>342036</v>
      </c>
      <c r="L69485" t="s">
        <v>342037</v>
      </c>
      <c r="M69485" t="s">
        <v>28</v>
      </c>
      <c r="N69485" t="s">
        <v>40</v>
      </c>
      <c r="O69485" s="1">
        <v>38361</v>
      </c>
      <c r="P69485">
        <v>17000000</v>
      </c>
    </row>
    <row r="69486" spans="11:16" x14ac:dyDescent="0.3">
      <c r="K69486" t="s">
        <v>342036</v>
      </c>
      <c r="L69486" t="s">
        <v>342038</v>
      </c>
      <c r="M69486" t="s">
        <v>28</v>
      </c>
      <c r="N69486" t="s">
        <v>29</v>
      </c>
      <c r="O69486" t="s">
        <v>109000</v>
      </c>
      <c r="P69486">
        <v>100000000</v>
      </c>
    </row>
    <row r="69487" spans="11:16" x14ac:dyDescent="0.3">
      <c r="K69487" t="s">
        <v>342039</v>
      </c>
      <c r="L69487" t="s">
        <v>342040</v>
      </c>
      <c r="M69487" t="s">
        <v>223</v>
      </c>
      <c r="O69487" t="s">
        <v>3535</v>
      </c>
      <c r="P69487">
        <v>100000</v>
      </c>
    </row>
    <row r="69488" spans="11:16" x14ac:dyDescent="0.3">
      <c r="K69488" t="s">
        <v>342039</v>
      </c>
      <c r="L69488" t="s">
        <v>342041</v>
      </c>
      <c r="M69488" t="s">
        <v>52</v>
      </c>
      <c r="O69488" s="1">
        <v>41768</v>
      </c>
      <c r="P69488">
        <v>25000</v>
      </c>
    </row>
    <row r="69489" spans="11:16" x14ac:dyDescent="0.3">
      <c r="K69489" t="s">
        <v>342042</v>
      </c>
      <c r="L69489" t="s">
        <v>342043</v>
      </c>
      <c r="M69489" t="s">
        <v>91</v>
      </c>
      <c r="O69489" s="1">
        <v>40544</v>
      </c>
    </row>
    <row r="69490" spans="11:16" x14ac:dyDescent="0.3">
      <c r="K69490" t="s">
        <v>342044</v>
      </c>
      <c r="L69490" t="s">
        <v>342045</v>
      </c>
      <c r="M69490" t="s">
        <v>91</v>
      </c>
      <c r="O69490" t="s">
        <v>20850</v>
      </c>
    </row>
    <row r="69491" spans="11:16" x14ac:dyDescent="0.3">
      <c r="K69491" t="s">
        <v>342046</v>
      </c>
      <c r="L69491" t="s">
        <v>342047</v>
      </c>
      <c r="M69491" t="s">
        <v>28</v>
      </c>
      <c r="O69491" t="s">
        <v>12933</v>
      </c>
      <c r="P69491">
        <v>10198952</v>
      </c>
    </row>
    <row r="69492" spans="11:16" x14ac:dyDescent="0.3">
      <c r="K69492" t="s">
        <v>342046</v>
      </c>
      <c r="L69492" t="s">
        <v>342048</v>
      </c>
      <c r="M69492" t="s">
        <v>1836</v>
      </c>
      <c r="O69492" t="s">
        <v>18788</v>
      </c>
      <c r="P69492">
        <v>9000000</v>
      </c>
    </row>
    <row r="69493" spans="11:16" x14ac:dyDescent="0.3">
      <c r="K69493" t="s">
        <v>342049</v>
      </c>
      <c r="L69493" t="s">
        <v>342050</v>
      </c>
      <c r="M69493" t="s">
        <v>28</v>
      </c>
      <c r="O69493" s="1">
        <v>40643</v>
      </c>
      <c r="P69493">
        <v>3018230</v>
      </c>
    </row>
    <row r="69494" spans="11:16" x14ac:dyDescent="0.3">
      <c r="K69494" t="s">
        <v>342049</v>
      </c>
      <c r="L69494" t="s">
        <v>342051</v>
      </c>
      <c r="M69494" t="s">
        <v>256</v>
      </c>
      <c r="O69494" t="s">
        <v>3941</v>
      </c>
      <c r="P69494">
        <v>910000</v>
      </c>
    </row>
    <row r="69495" spans="11:16" x14ac:dyDescent="0.3">
      <c r="K69495" t="s">
        <v>342049</v>
      </c>
      <c r="L69495" t="s">
        <v>342052</v>
      </c>
      <c r="M69495" t="s">
        <v>28</v>
      </c>
      <c r="N69495" t="s">
        <v>29</v>
      </c>
      <c r="O69495" s="1">
        <v>41186</v>
      </c>
    </row>
    <row r="69496" spans="11:16" x14ac:dyDescent="0.3">
      <c r="K69496" t="s">
        <v>342053</v>
      </c>
      <c r="L69496" t="s">
        <v>342054</v>
      </c>
      <c r="M69496" t="s">
        <v>28</v>
      </c>
      <c r="O69496" t="s">
        <v>42264</v>
      </c>
      <c r="P69496">
        <v>8000000</v>
      </c>
    </row>
    <row r="69497" spans="11:16" x14ac:dyDescent="0.3">
      <c r="K69497" t="s">
        <v>342055</v>
      </c>
      <c r="L69497" t="s">
        <v>342056</v>
      </c>
      <c r="M69497" t="s">
        <v>256</v>
      </c>
      <c r="O69497" t="s">
        <v>23198</v>
      </c>
      <c r="P69497">
        <v>7500000</v>
      </c>
    </row>
    <row r="69498" spans="11:16" x14ac:dyDescent="0.3">
      <c r="K69498" t="s">
        <v>342055</v>
      </c>
      <c r="L69498" t="s">
        <v>342057</v>
      </c>
      <c r="M69498" t="s">
        <v>28</v>
      </c>
      <c r="O69498" s="1">
        <v>40552</v>
      </c>
      <c r="P69498">
        <v>3000000</v>
      </c>
    </row>
    <row r="69499" spans="11:16" x14ac:dyDescent="0.3">
      <c r="K69499" t="s">
        <v>342055</v>
      </c>
      <c r="L69499" t="s">
        <v>342058</v>
      </c>
      <c r="M69499" t="s">
        <v>28</v>
      </c>
      <c r="O69499" t="s">
        <v>6600</v>
      </c>
      <c r="P69499">
        <v>3000000</v>
      </c>
    </row>
    <row r="69500" spans="11:16" x14ac:dyDescent="0.3">
      <c r="K69500" t="s">
        <v>342059</v>
      </c>
      <c r="L69500" t="s">
        <v>342060</v>
      </c>
      <c r="M69500" t="s">
        <v>28</v>
      </c>
      <c r="O69500" t="s">
        <v>4476</v>
      </c>
      <c r="P69500">
        <v>1000000</v>
      </c>
    </row>
    <row r="69501" spans="11:16" x14ac:dyDescent="0.3">
      <c r="K69501" t="s">
        <v>342061</v>
      </c>
      <c r="L69501" t="s">
        <v>342062</v>
      </c>
      <c r="M69501" t="s">
        <v>28</v>
      </c>
      <c r="N69501" t="s">
        <v>29</v>
      </c>
      <c r="O69501" t="s">
        <v>20137</v>
      </c>
      <c r="P69501">
        <v>12500000</v>
      </c>
    </row>
    <row r="69502" spans="11:16" x14ac:dyDescent="0.3">
      <c r="K69502" t="s">
        <v>342063</v>
      </c>
      <c r="L69502" t="s">
        <v>342064</v>
      </c>
      <c r="M69502" t="s">
        <v>233</v>
      </c>
      <c r="O69502" t="s">
        <v>2192</v>
      </c>
      <c r="P69502">
        <v>8000650</v>
      </c>
    </row>
    <row r="69503" spans="11:16" x14ac:dyDescent="0.3">
      <c r="K69503" t="s">
        <v>342063</v>
      </c>
      <c r="L69503" t="s">
        <v>342065</v>
      </c>
      <c r="M69503" t="s">
        <v>233</v>
      </c>
      <c r="O69503" s="1">
        <v>41616</v>
      </c>
      <c r="P69503">
        <v>50572841</v>
      </c>
    </row>
    <row r="69504" spans="11:16" x14ac:dyDescent="0.3">
      <c r="K69504" t="s">
        <v>342063</v>
      </c>
      <c r="L69504" t="s">
        <v>342066</v>
      </c>
      <c r="M69504" t="s">
        <v>91</v>
      </c>
      <c r="O69504" s="1">
        <v>40487</v>
      </c>
    </row>
    <row r="69505" spans="11:16" x14ac:dyDescent="0.3">
      <c r="K69505" t="s">
        <v>342067</v>
      </c>
      <c r="L69505" t="s">
        <v>342068</v>
      </c>
      <c r="M69505" t="s">
        <v>28</v>
      </c>
      <c r="O69505" t="s">
        <v>26968</v>
      </c>
      <c r="P69505">
        <v>10100000</v>
      </c>
    </row>
    <row r="69506" spans="11:16" x14ac:dyDescent="0.3">
      <c r="K69506" t="s">
        <v>342069</v>
      </c>
      <c r="L69506" t="s">
        <v>342070</v>
      </c>
      <c r="M69506" t="s">
        <v>52</v>
      </c>
      <c r="O69506" t="s">
        <v>3646</v>
      </c>
      <c r="P69506">
        <v>30000</v>
      </c>
    </row>
    <row r="69507" spans="11:16" x14ac:dyDescent="0.3">
      <c r="K69507" t="s">
        <v>342069</v>
      </c>
      <c r="L69507" t="s">
        <v>342071</v>
      </c>
      <c r="M69507" t="s">
        <v>9286</v>
      </c>
      <c r="O69507" s="1">
        <v>42036</v>
      </c>
      <c r="P69507">
        <v>20000</v>
      </c>
    </row>
    <row r="69508" spans="11:16" x14ac:dyDescent="0.3">
      <c r="K69508" t="s">
        <v>342069</v>
      </c>
      <c r="L69508" t="s">
        <v>342072</v>
      </c>
      <c r="M69508" t="s">
        <v>223</v>
      </c>
      <c r="O69508" t="s">
        <v>66154</v>
      </c>
      <c r="P69508">
        <v>10000</v>
      </c>
    </row>
    <row r="69509" spans="11:16" x14ac:dyDescent="0.3">
      <c r="K69509" t="s">
        <v>342073</v>
      </c>
      <c r="L69509" t="s">
        <v>342074</v>
      </c>
      <c r="M69509" t="s">
        <v>28</v>
      </c>
      <c r="N69509" t="s">
        <v>493</v>
      </c>
      <c r="O69509" t="s">
        <v>36333</v>
      </c>
      <c r="P69509">
        <v>16500000</v>
      </c>
    </row>
    <row r="69510" spans="11:16" x14ac:dyDescent="0.3">
      <c r="K69510" t="s">
        <v>342073</v>
      </c>
      <c r="L69510" t="s">
        <v>342075</v>
      </c>
      <c r="M69510" t="s">
        <v>256</v>
      </c>
      <c r="O69510" t="s">
        <v>3331</v>
      </c>
      <c r="P69510">
        <v>10000000</v>
      </c>
    </row>
    <row r="69511" spans="11:16" x14ac:dyDescent="0.3">
      <c r="K69511" t="s">
        <v>342073</v>
      </c>
      <c r="L69511" t="s">
        <v>342076</v>
      </c>
      <c r="M69511" t="s">
        <v>233</v>
      </c>
      <c r="O69511" t="s">
        <v>17174</v>
      </c>
      <c r="P69511">
        <v>5000000</v>
      </c>
    </row>
    <row r="69512" spans="11:16" x14ac:dyDescent="0.3">
      <c r="K69512" t="s">
        <v>342073</v>
      </c>
      <c r="L69512" t="s">
        <v>342077</v>
      </c>
      <c r="M69512" t="s">
        <v>28</v>
      </c>
      <c r="O69512" s="1">
        <v>41680</v>
      </c>
      <c r="P69512">
        <v>15899998</v>
      </c>
    </row>
    <row r="69513" spans="11:16" x14ac:dyDescent="0.3">
      <c r="K69513" t="s">
        <v>342073</v>
      </c>
      <c r="L69513" t="s">
        <v>342078</v>
      </c>
      <c r="M69513" t="s">
        <v>28</v>
      </c>
      <c r="N69513" t="s">
        <v>1189</v>
      </c>
      <c r="O69513" t="s">
        <v>3331</v>
      </c>
      <c r="P69513">
        <v>20000000</v>
      </c>
    </row>
    <row r="69514" spans="11:16" x14ac:dyDescent="0.3">
      <c r="K69514" t="s">
        <v>342073</v>
      </c>
      <c r="L69514" t="s">
        <v>342079</v>
      </c>
      <c r="M69514" t="s">
        <v>256</v>
      </c>
      <c r="O69514" t="s">
        <v>8065</v>
      </c>
      <c r="P69514">
        <v>1500000</v>
      </c>
    </row>
    <row r="69515" spans="11:16" x14ac:dyDescent="0.3">
      <c r="K69515" t="s">
        <v>342080</v>
      </c>
      <c r="L69515" t="s">
        <v>342081</v>
      </c>
      <c r="M69515" t="s">
        <v>52</v>
      </c>
      <c r="O69515" s="1">
        <v>41648</v>
      </c>
      <c r="P69515">
        <v>17000</v>
      </c>
    </row>
    <row r="69516" spans="11:16" x14ac:dyDescent="0.3">
      <c r="K69516" t="s">
        <v>342082</v>
      </c>
      <c r="L69516" t="s">
        <v>342083</v>
      </c>
      <c r="M69516" t="s">
        <v>52</v>
      </c>
      <c r="O69516" t="s">
        <v>4909</v>
      </c>
      <c r="P69516">
        <v>11700</v>
      </c>
    </row>
    <row r="69517" spans="11:16" x14ac:dyDescent="0.3">
      <c r="K69517" t="s">
        <v>342084</v>
      </c>
      <c r="L69517" t="s">
        <v>342085</v>
      </c>
      <c r="M69517" t="s">
        <v>52</v>
      </c>
      <c r="O69517" s="1">
        <v>40550</v>
      </c>
      <c r="P69517">
        <v>1500000</v>
      </c>
    </row>
    <row r="69518" spans="11:16" x14ac:dyDescent="0.3">
      <c r="K69518" t="s">
        <v>342086</v>
      </c>
      <c r="L69518" t="s">
        <v>342087</v>
      </c>
      <c r="M69518" t="s">
        <v>28</v>
      </c>
      <c r="O69518" t="s">
        <v>6359</v>
      </c>
      <c r="P69518">
        <v>691459</v>
      </c>
    </row>
    <row r="69519" spans="11:16" x14ac:dyDescent="0.3">
      <c r="K69519" t="s">
        <v>342088</v>
      </c>
      <c r="L69519" t="s">
        <v>342089</v>
      </c>
      <c r="M69519" t="s">
        <v>52</v>
      </c>
      <c r="O69519" t="s">
        <v>2331</v>
      </c>
      <c r="P69519">
        <v>4500000</v>
      </c>
    </row>
    <row r="69520" spans="11:16" x14ac:dyDescent="0.3">
      <c r="K69520" t="s">
        <v>342090</v>
      </c>
      <c r="L69520" t="s">
        <v>342091</v>
      </c>
      <c r="M69520" t="s">
        <v>28</v>
      </c>
      <c r="O69520" t="s">
        <v>18713</v>
      </c>
      <c r="P69520">
        <v>205155</v>
      </c>
    </row>
    <row r="69521" spans="11:16" x14ac:dyDescent="0.3">
      <c r="K69521" t="s">
        <v>342092</v>
      </c>
      <c r="L69521" t="s">
        <v>342093</v>
      </c>
      <c r="M69521" t="s">
        <v>28</v>
      </c>
      <c r="N69521" t="s">
        <v>29</v>
      </c>
      <c r="O69521" s="1">
        <v>39609</v>
      </c>
      <c r="P69521">
        <v>20000000</v>
      </c>
    </row>
    <row r="69522" spans="11:16" x14ac:dyDescent="0.3">
      <c r="K69522" t="s">
        <v>342092</v>
      </c>
      <c r="L69522" t="s">
        <v>342094</v>
      </c>
      <c r="M69522" t="s">
        <v>28</v>
      </c>
      <c r="O69522" s="1">
        <v>40462</v>
      </c>
      <c r="P69522">
        <v>16000000</v>
      </c>
    </row>
    <row r="69523" spans="11:16" x14ac:dyDescent="0.3">
      <c r="K69523" t="s">
        <v>342095</v>
      </c>
      <c r="L69523" t="s">
        <v>342096</v>
      </c>
      <c r="M69523" t="s">
        <v>28</v>
      </c>
      <c r="O69523" s="1">
        <v>39083</v>
      </c>
      <c r="P69523">
        <v>119000</v>
      </c>
    </row>
    <row r="69524" spans="11:16" x14ac:dyDescent="0.3">
      <c r="K69524" t="s">
        <v>342097</v>
      </c>
      <c r="L69524" t="s">
        <v>342098</v>
      </c>
      <c r="M69524" t="s">
        <v>91</v>
      </c>
      <c r="O69524" s="1">
        <v>40699</v>
      </c>
    </row>
    <row r="69525" spans="11:16" x14ac:dyDescent="0.3">
      <c r="K69525" t="s">
        <v>342099</v>
      </c>
      <c r="L69525" t="s">
        <v>342100</v>
      </c>
      <c r="M69525" t="s">
        <v>190</v>
      </c>
      <c r="O69525" t="s">
        <v>16766</v>
      </c>
      <c r="P69525">
        <v>0</v>
      </c>
    </row>
    <row r="69526" spans="11:16" x14ac:dyDescent="0.3">
      <c r="K69526" t="s">
        <v>342101</v>
      </c>
      <c r="L69526" t="s">
        <v>342102</v>
      </c>
      <c r="M69526" t="s">
        <v>3620</v>
      </c>
      <c r="O69526" t="s">
        <v>25496</v>
      </c>
      <c r="P69526">
        <v>18000</v>
      </c>
    </row>
    <row r="69527" spans="11:16" x14ac:dyDescent="0.3">
      <c r="K69527" t="s">
        <v>342103</v>
      </c>
      <c r="L69527" t="s">
        <v>342104</v>
      </c>
      <c r="M69527" t="s">
        <v>749</v>
      </c>
      <c r="O69527" s="1">
        <v>41406</v>
      </c>
      <c r="P69527">
        <v>75000</v>
      </c>
    </row>
    <row r="69528" spans="11:16" x14ac:dyDescent="0.3">
      <c r="K69528" t="s">
        <v>342103</v>
      </c>
      <c r="L69528" t="s">
        <v>342105</v>
      </c>
      <c r="M69528" t="s">
        <v>52</v>
      </c>
      <c r="O69528" s="1">
        <v>40920</v>
      </c>
      <c r="P69528">
        <v>170000</v>
      </c>
    </row>
    <row r="69529" spans="11:16" x14ac:dyDescent="0.3">
      <c r="K69529" t="s">
        <v>342106</v>
      </c>
      <c r="L69529" t="s">
        <v>342107</v>
      </c>
      <c r="M69529" t="s">
        <v>28</v>
      </c>
      <c r="O69529" s="1">
        <v>40454</v>
      </c>
      <c r="P69529">
        <v>1500000</v>
      </c>
    </row>
    <row r="69530" spans="11:16" x14ac:dyDescent="0.3">
      <c r="K69530" t="s">
        <v>342108</v>
      </c>
      <c r="L69530" t="s">
        <v>342109</v>
      </c>
      <c r="M69530" t="s">
        <v>52</v>
      </c>
      <c r="O69530" t="s">
        <v>1068</v>
      </c>
      <c r="P69530">
        <v>4700610</v>
      </c>
    </row>
    <row r="69531" spans="11:16" x14ac:dyDescent="0.3">
      <c r="K69531" t="s">
        <v>342110</v>
      </c>
      <c r="L69531" t="s">
        <v>342111</v>
      </c>
      <c r="M69531" t="s">
        <v>52</v>
      </c>
      <c r="O69531" s="1">
        <v>41375</v>
      </c>
      <c r="P69531">
        <v>100000</v>
      </c>
    </row>
    <row r="69532" spans="11:16" x14ac:dyDescent="0.3">
      <c r="K69532" t="s">
        <v>342112</v>
      </c>
      <c r="L69532" t="s">
        <v>342113</v>
      </c>
      <c r="M69532" t="s">
        <v>28</v>
      </c>
      <c r="O69532" s="1">
        <v>39118</v>
      </c>
      <c r="P69532">
        <v>496000</v>
      </c>
    </row>
    <row r="69533" spans="11:16" x14ac:dyDescent="0.3">
      <c r="K69533" t="s">
        <v>342114</v>
      </c>
      <c r="L69533" t="s">
        <v>342115</v>
      </c>
      <c r="M69533" t="s">
        <v>256</v>
      </c>
      <c r="O69533" s="1">
        <v>40126</v>
      </c>
      <c r="P69533">
        <v>300008</v>
      </c>
    </row>
    <row r="69534" spans="11:16" x14ac:dyDescent="0.3">
      <c r="K69534" t="s">
        <v>342114</v>
      </c>
      <c r="L69534" t="s">
        <v>342116</v>
      </c>
      <c r="M69534" t="s">
        <v>28</v>
      </c>
      <c r="O69534" s="1">
        <v>36894</v>
      </c>
      <c r="P69534">
        <v>9100000</v>
      </c>
    </row>
    <row r="69535" spans="11:16" x14ac:dyDescent="0.3">
      <c r="K69535" t="s">
        <v>342117</v>
      </c>
      <c r="L69535" t="s">
        <v>342118</v>
      </c>
      <c r="M69535" t="s">
        <v>28</v>
      </c>
      <c r="O69535" t="s">
        <v>540</v>
      </c>
      <c r="P69535">
        <v>1500000</v>
      </c>
    </row>
    <row r="69536" spans="11:16" x14ac:dyDescent="0.3">
      <c r="K69536" t="s">
        <v>342117</v>
      </c>
      <c r="L69536" t="s">
        <v>342119</v>
      </c>
      <c r="M69536" t="s">
        <v>28</v>
      </c>
      <c r="N69536" t="s">
        <v>40</v>
      </c>
      <c r="O69536" t="s">
        <v>7970</v>
      </c>
      <c r="P69536">
        <v>5300000</v>
      </c>
    </row>
    <row r="69537" spans="11:16" x14ac:dyDescent="0.3">
      <c r="K69537" t="s">
        <v>342117</v>
      </c>
      <c r="L69537" t="s">
        <v>342120</v>
      </c>
      <c r="M69537" t="s">
        <v>52</v>
      </c>
      <c r="O69537" t="s">
        <v>89835</v>
      </c>
      <c r="P69537">
        <v>800000</v>
      </c>
    </row>
    <row r="69538" spans="11:16" x14ac:dyDescent="0.3">
      <c r="K69538" t="s">
        <v>342117</v>
      </c>
      <c r="L69538" t="s">
        <v>342121</v>
      </c>
      <c r="M69538" t="s">
        <v>256</v>
      </c>
      <c r="O69538" s="1">
        <v>41250</v>
      </c>
      <c r="P69538">
        <v>1400000</v>
      </c>
    </row>
    <row r="69539" spans="11:16" x14ac:dyDescent="0.3">
      <c r="K69539" t="s">
        <v>342122</v>
      </c>
      <c r="L69539" t="s">
        <v>342123</v>
      </c>
      <c r="M69539" t="s">
        <v>28</v>
      </c>
      <c r="N69539" t="s">
        <v>29</v>
      </c>
      <c r="O69539" s="1">
        <v>40918</v>
      </c>
      <c r="P69539">
        <v>5000000</v>
      </c>
    </row>
    <row r="69540" spans="11:16" x14ac:dyDescent="0.3">
      <c r="K69540" t="s">
        <v>342122</v>
      </c>
      <c r="L69540" t="s">
        <v>342124</v>
      </c>
      <c r="M69540" t="s">
        <v>28</v>
      </c>
      <c r="N69540" t="s">
        <v>40</v>
      </c>
      <c r="O69540" s="1">
        <v>40548</v>
      </c>
      <c r="P69540">
        <v>3000000</v>
      </c>
    </row>
    <row r="69541" spans="11:16" x14ac:dyDescent="0.3">
      <c r="K69541" t="s">
        <v>342125</v>
      </c>
      <c r="L69541" t="s">
        <v>342126</v>
      </c>
      <c r="M69541" t="s">
        <v>28</v>
      </c>
      <c r="O69541" t="s">
        <v>183510</v>
      </c>
    </row>
    <row r="69542" spans="11:16" x14ac:dyDescent="0.3">
      <c r="K69542" t="s">
        <v>342127</v>
      </c>
      <c r="L69542" t="s">
        <v>342128</v>
      </c>
      <c r="M69542" t="s">
        <v>28</v>
      </c>
      <c r="N69542" t="s">
        <v>1415</v>
      </c>
      <c r="O69542" t="s">
        <v>291973</v>
      </c>
      <c r="P69542">
        <v>8000000</v>
      </c>
    </row>
    <row r="69543" spans="11:16" x14ac:dyDescent="0.3">
      <c r="K69543" t="s">
        <v>342127</v>
      </c>
      <c r="L69543" t="s">
        <v>342129</v>
      </c>
      <c r="M69543" t="s">
        <v>28</v>
      </c>
      <c r="O69543" t="s">
        <v>2397</v>
      </c>
      <c r="P69543">
        <v>27750000</v>
      </c>
    </row>
    <row r="69544" spans="11:16" x14ac:dyDescent="0.3">
      <c r="K69544" t="s">
        <v>342127</v>
      </c>
      <c r="L69544" t="s">
        <v>342130</v>
      </c>
      <c r="M69544" t="s">
        <v>28</v>
      </c>
      <c r="N69544" t="s">
        <v>493</v>
      </c>
      <c r="O69544" t="s">
        <v>87777</v>
      </c>
      <c r="P69544">
        <v>11000000</v>
      </c>
    </row>
    <row r="69545" spans="11:16" x14ac:dyDescent="0.3">
      <c r="K69545" t="s">
        <v>342131</v>
      </c>
      <c r="L69545" t="s">
        <v>342132</v>
      </c>
      <c r="M69545" t="s">
        <v>28</v>
      </c>
      <c r="O69545" s="1">
        <v>41041</v>
      </c>
      <c r="P69545">
        <v>13065000</v>
      </c>
    </row>
    <row r="69546" spans="11:16" x14ac:dyDescent="0.3">
      <c r="K69546" t="s">
        <v>342133</v>
      </c>
      <c r="L69546" t="s">
        <v>342134</v>
      </c>
      <c r="M69546" t="s">
        <v>28</v>
      </c>
      <c r="N69546" t="s">
        <v>29</v>
      </c>
      <c r="O69546" t="s">
        <v>4433</v>
      </c>
      <c r="P69546">
        <v>6500000</v>
      </c>
    </row>
    <row r="69547" spans="11:16" x14ac:dyDescent="0.3">
      <c r="K69547" t="s">
        <v>342135</v>
      </c>
      <c r="L69547" t="s">
        <v>342136</v>
      </c>
      <c r="M69547" t="s">
        <v>28</v>
      </c>
      <c r="N69547" t="s">
        <v>493</v>
      </c>
      <c r="O69547" t="s">
        <v>308643</v>
      </c>
      <c r="P69547">
        <v>9000000</v>
      </c>
    </row>
    <row r="69548" spans="11:16" x14ac:dyDescent="0.3">
      <c r="K69548" t="s">
        <v>342137</v>
      </c>
      <c r="L69548" t="s">
        <v>342138</v>
      </c>
      <c r="M69548" t="s">
        <v>28</v>
      </c>
      <c r="O69548" t="s">
        <v>337493</v>
      </c>
    </row>
    <row r="69549" spans="11:16" x14ac:dyDescent="0.3">
      <c r="K69549" t="s">
        <v>342139</v>
      </c>
      <c r="L69549" t="s">
        <v>342140</v>
      </c>
      <c r="M69549" t="s">
        <v>28</v>
      </c>
      <c r="N69549" t="s">
        <v>40</v>
      </c>
      <c r="O69549" s="1">
        <v>39245</v>
      </c>
      <c r="P69549">
        <v>8800000</v>
      </c>
    </row>
    <row r="69550" spans="11:16" x14ac:dyDescent="0.3">
      <c r="K69550" t="s">
        <v>342139</v>
      </c>
      <c r="L69550" t="s">
        <v>342141</v>
      </c>
      <c r="M69550" t="s">
        <v>28</v>
      </c>
      <c r="N69550" t="s">
        <v>29</v>
      </c>
      <c r="O69550" s="1">
        <v>40550</v>
      </c>
    </row>
    <row r="69551" spans="11:16" x14ac:dyDescent="0.3">
      <c r="K69551" t="s">
        <v>342142</v>
      </c>
      <c r="L69551" t="s">
        <v>342143</v>
      </c>
      <c r="M69551" t="s">
        <v>28</v>
      </c>
      <c r="O69551" t="s">
        <v>1971</v>
      </c>
      <c r="P69551">
        <v>2300000</v>
      </c>
    </row>
    <row r="69552" spans="11:16" x14ac:dyDescent="0.3">
      <c r="K69552" t="s">
        <v>342144</v>
      </c>
      <c r="L69552" t="s">
        <v>342145</v>
      </c>
      <c r="M69552" t="s">
        <v>52</v>
      </c>
      <c r="O69552" s="1">
        <v>40187</v>
      </c>
      <c r="P69552">
        <v>100000</v>
      </c>
    </row>
    <row r="69553" spans="11:16" x14ac:dyDescent="0.3">
      <c r="K69553" t="s">
        <v>342144</v>
      </c>
      <c r="L69553" t="s">
        <v>342146</v>
      </c>
      <c r="M69553" t="s">
        <v>324</v>
      </c>
      <c r="O69553" s="1">
        <v>40552</v>
      </c>
      <c r="P69553">
        <v>120000</v>
      </c>
    </row>
    <row r="69554" spans="11:16" x14ac:dyDescent="0.3">
      <c r="K69554" t="s">
        <v>342144</v>
      </c>
      <c r="L69554" t="s">
        <v>342147</v>
      </c>
      <c r="M69554" t="s">
        <v>324</v>
      </c>
      <c r="O69554" s="1">
        <v>40919</v>
      </c>
      <c r="P69554">
        <v>55000</v>
      </c>
    </row>
    <row r="69555" spans="11:16" x14ac:dyDescent="0.3">
      <c r="K69555" t="s">
        <v>342148</v>
      </c>
      <c r="L69555" t="s">
        <v>342149</v>
      </c>
      <c r="M69555" t="s">
        <v>28</v>
      </c>
      <c r="O69555" t="s">
        <v>6907</v>
      </c>
      <c r="P69555">
        <v>8760181</v>
      </c>
    </row>
    <row r="69556" spans="11:16" x14ac:dyDescent="0.3">
      <c r="K69556" t="s">
        <v>342148</v>
      </c>
      <c r="L69556" t="s">
        <v>342150</v>
      </c>
      <c r="M69556" t="s">
        <v>28</v>
      </c>
      <c r="N69556" t="s">
        <v>493</v>
      </c>
      <c r="O69556" s="1">
        <v>39089</v>
      </c>
      <c r="P69556">
        <v>29000000</v>
      </c>
    </row>
    <row r="69557" spans="11:16" x14ac:dyDescent="0.3">
      <c r="K69557" t="s">
        <v>342148</v>
      </c>
      <c r="L69557" t="s">
        <v>342151</v>
      </c>
      <c r="M69557" t="s">
        <v>28</v>
      </c>
      <c r="N69557" t="s">
        <v>29</v>
      </c>
      <c r="O69557" s="1">
        <v>38726</v>
      </c>
      <c r="P69557">
        <v>7000000</v>
      </c>
    </row>
    <row r="69558" spans="11:16" x14ac:dyDescent="0.3">
      <c r="K69558" t="s">
        <v>342148</v>
      </c>
      <c r="L69558" t="s">
        <v>342152</v>
      </c>
      <c r="M69558" t="s">
        <v>28</v>
      </c>
      <c r="N69558" t="s">
        <v>40</v>
      </c>
      <c r="O69558" s="1">
        <v>38932</v>
      </c>
      <c r="P69558">
        <v>10000000</v>
      </c>
    </row>
    <row r="69559" spans="11:16" x14ac:dyDescent="0.3">
      <c r="K69559" t="s">
        <v>342148</v>
      </c>
      <c r="L69559" t="s">
        <v>342153</v>
      </c>
      <c r="M69559" t="s">
        <v>28</v>
      </c>
      <c r="N69559" t="s">
        <v>1415</v>
      </c>
      <c r="O69559" t="s">
        <v>2649</v>
      </c>
      <c r="P69559">
        <v>70000000</v>
      </c>
    </row>
    <row r="69560" spans="11:16" x14ac:dyDescent="0.3">
      <c r="K69560" t="s">
        <v>342148</v>
      </c>
      <c r="L69560" t="s">
        <v>342154</v>
      </c>
      <c r="M69560" t="s">
        <v>28</v>
      </c>
      <c r="N69560" t="s">
        <v>1189</v>
      </c>
      <c r="O69560" t="s">
        <v>94016</v>
      </c>
      <c r="P69560">
        <v>20000000</v>
      </c>
    </row>
    <row r="69561" spans="11:16" x14ac:dyDescent="0.3">
      <c r="K69561" t="s">
        <v>342155</v>
      </c>
      <c r="L69561" t="s">
        <v>342156</v>
      </c>
      <c r="M69561" t="s">
        <v>324</v>
      </c>
      <c r="O69561" s="1">
        <v>41283</v>
      </c>
      <c r="P69561">
        <v>690000</v>
      </c>
    </row>
    <row r="69562" spans="11:16" x14ac:dyDescent="0.3">
      <c r="K69562" t="s">
        <v>342157</v>
      </c>
      <c r="L69562" t="s">
        <v>342158</v>
      </c>
      <c r="M69562" t="s">
        <v>28</v>
      </c>
      <c r="N69562" t="s">
        <v>40</v>
      </c>
      <c r="O69562" t="s">
        <v>1407</v>
      </c>
      <c r="P69562">
        <v>2450000</v>
      </c>
    </row>
    <row r="69563" spans="11:16" x14ac:dyDescent="0.3">
      <c r="K69563" t="s">
        <v>342159</v>
      </c>
      <c r="L69563" t="s">
        <v>342160</v>
      </c>
      <c r="M69563" t="s">
        <v>28</v>
      </c>
      <c r="O69563" t="s">
        <v>331</v>
      </c>
    </row>
    <row r="69564" spans="11:16" x14ac:dyDescent="0.3">
      <c r="K69564" t="s">
        <v>342161</v>
      </c>
      <c r="L69564" t="s">
        <v>342162</v>
      </c>
      <c r="M69564" t="s">
        <v>91</v>
      </c>
      <c r="O69564" t="s">
        <v>10688</v>
      </c>
    </row>
    <row r="69565" spans="11:16" x14ac:dyDescent="0.3">
      <c r="K69565" t="s">
        <v>342163</v>
      </c>
      <c r="L69565" t="s">
        <v>342164</v>
      </c>
      <c r="M69565" t="s">
        <v>28</v>
      </c>
      <c r="N69565" t="s">
        <v>40</v>
      </c>
      <c r="O69565" s="1">
        <v>41529</v>
      </c>
      <c r="P69565">
        <v>20000000</v>
      </c>
    </row>
    <row r="69566" spans="11:16" x14ac:dyDescent="0.3">
      <c r="K69566" t="s">
        <v>342165</v>
      </c>
      <c r="L69566" t="s">
        <v>342166</v>
      </c>
      <c r="M69566" t="s">
        <v>28</v>
      </c>
      <c r="N69566" t="s">
        <v>40</v>
      </c>
      <c r="O69566" t="s">
        <v>17200</v>
      </c>
      <c r="P69566">
        <v>6500000</v>
      </c>
    </row>
    <row r="69567" spans="11:16" x14ac:dyDescent="0.3">
      <c r="K69567" t="s">
        <v>342167</v>
      </c>
      <c r="L69567" t="s">
        <v>342168</v>
      </c>
      <c r="M69567" t="s">
        <v>28</v>
      </c>
      <c r="N69567" t="s">
        <v>40</v>
      </c>
      <c r="O69567" t="s">
        <v>4909</v>
      </c>
      <c r="P69567">
        <v>32936960</v>
      </c>
    </row>
    <row r="69568" spans="11:16" x14ac:dyDescent="0.3">
      <c r="K69568" t="s">
        <v>342167</v>
      </c>
      <c r="L69568" t="s">
        <v>342169</v>
      </c>
      <c r="M69568" t="s">
        <v>28</v>
      </c>
      <c r="N69568" t="s">
        <v>29</v>
      </c>
      <c r="O69568" t="s">
        <v>5186</v>
      </c>
      <c r="P69568">
        <v>60000000</v>
      </c>
    </row>
    <row r="69569" spans="11:16" x14ac:dyDescent="0.3">
      <c r="K69569" t="s">
        <v>342170</v>
      </c>
      <c r="L69569" t="s">
        <v>342171</v>
      </c>
      <c r="M69569" t="s">
        <v>52</v>
      </c>
      <c r="O69569" t="s">
        <v>71476</v>
      </c>
      <c r="P69569">
        <v>16249</v>
      </c>
    </row>
    <row r="69570" spans="11:16" x14ac:dyDescent="0.3">
      <c r="K69570" t="s">
        <v>342172</v>
      </c>
      <c r="L69570" t="s">
        <v>342173</v>
      </c>
      <c r="M69570" t="s">
        <v>52</v>
      </c>
      <c r="O69570" t="s">
        <v>34293</v>
      </c>
      <c r="P69570">
        <v>40000</v>
      </c>
    </row>
    <row r="69571" spans="11:16" x14ac:dyDescent="0.3">
      <c r="K69571" t="s">
        <v>342172</v>
      </c>
      <c r="L69571" t="s">
        <v>342174</v>
      </c>
      <c r="M69571" t="s">
        <v>324</v>
      </c>
      <c r="O69571" s="1">
        <v>40548</v>
      </c>
      <c r="P69571">
        <v>110000</v>
      </c>
    </row>
    <row r="69572" spans="11:16" x14ac:dyDescent="0.3">
      <c r="K69572" t="s">
        <v>342175</v>
      </c>
      <c r="L69572" t="s">
        <v>342176</v>
      </c>
      <c r="M69572" t="s">
        <v>28</v>
      </c>
      <c r="O69572" s="1">
        <v>41063</v>
      </c>
      <c r="P69572">
        <v>2000000</v>
      </c>
    </row>
    <row r="69573" spans="11:16" x14ac:dyDescent="0.3">
      <c r="K69573" t="s">
        <v>342177</v>
      </c>
      <c r="L69573" t="s">
        <v>342178</v>
      </c>
      <c r="M69573" t="s">
        <v>52</v>
      </c>
      <c r="O69573" t="s">
        <v>11110</v>
      </c>
      <c r="P69573">
        <v>150000</v>
      </c>
    </row>
    <row r="69574" spans="11:16" x14ac:dyDescent="0.3">
      <c r="K69574" t="s">
        <v>342177</v>
      </c>
      <c r="L69574" t="s">
        <v>342179</v>
      </c>
      <c r="M69574" t="s">
        <v>52</v>
      </c>
      <c r="O69574" s="1">
        <v>41641</v>
      </c>
    </row>
    <row r="69575" spans="11:16" x14ac:dyDescent="0.3">
      <c r="K69575" t="s">
        <v>342180</v>
      </c>
      <c r="L69575" t="s">
        <v>342181</v>
      </c>
      <c r="M69575" t="s">
        <v>52</v>
      </c>
      <c r="O69575" s="1">
        <v>40546</v>
      </c>
      <c r="P69575">
        <v>691250</v>
      </c>
    </row>
    <row r="69576" spans="11:16" x14ac:dyDescent="0.3">
      <c r="K69576" t="s">
        <v>342182</v>
      </c>
      <c r="L69576" t="s">
        <v>342183</v>
      </c>
      <c r="M69576" t="s">
        <v>190</v>
      </c>
      <c r="O69576" t="s">
        <v>100448</v>
      </c>
    </row>
    <row r="69577" spans="11:16" x14ac:dyDescent="0.3">
      <c r="K69577" t="s">
        <v>342184</v>
      </c>
      <c r="L69577" t="s">
        <v>342185</v>
      </c>
      <c r="M69577" t="s">
        <v>52</v>
      </c>
      <c r="O69577" s="1">
        <v>41280</v>
      </c>
      <c r="P69577">
        <v>450000</v>
      </c>
    </row>
    <row r="69578" spans="11:16" x14ac:dyDescent="0.3">
      <c r="K69578" t="s">
        <v>342184</v>
      </c>
      <c r="L69578" t="s">
        <v>342186</v>
      </c>
      <c r="M69578" t="s">
        <v>28</v>
      </c>
      <c r="O69578" t="s">
        <v>7077</v>
      </c>
      <c r="P69578">
        <v>50000</v>
      </c>
    </row>
    <row r="69579" spans="11:16" x14ac:dyDescent="0.3">
      <c r="K69579" t="s">
        <v>342187</v>
      </c>
      <c r="L69579" t="s">
        <v>342188</v>
      </c>
      <c r="M69579" t="s">
        <v>749</v>
      </c>
      <c r="O69579" s="1">
        <v>41282</v>
      </c>
      <c r="P69579">
        <v>87719</v>
      </c>
    </row>
    <row r="69580" spans="11:16" x14ac:dyDescent="0.3">
      <c r="K69580" t="s">
        <v>342187</v>
      </c>
      <c r="L69580" t="s">
        <v>342189</v>
      </c>
      <c r="M69580" t="s">
        <v>52</v>
      </c>
      <c r="O69580" s="1">
        <v>39822</v>
      </c>
    </row>
    <row r="69581" spans="11:16" x14ac:dyDescent="0.3">
      <c r="K69581" t="s">
        <v>342187</v>
      </c>
      <c r="L69581" t="s">
        <v>342190</v>
      </c>
      <c r="M69581" t="s">
        <v>52</v>
      </c>
      <c r="O69581" s="1">
        <v>41284</v>
      </c>
      <c r="P69581">
        <v>44843</v>
      </c>
    </row>
    <row r="69582" spans="11:16" x14ac:dyDescent="0.3">
      <c r="K69582" t="s">
        <v>342187</v>
      </c>
      <c r="L69582" t="s">
        <v>342191</v>
      </c>
      <c r="M69582" t="s">
        <v>28</v>
      </c>
      <c r="O69582" s="1">
        <v>41649</v>
      </c>
      <c r="P69582">
        <v>537040</v>
      </c>
    </row>
    <row r="69583" spans="11:16" x14ac:dyDescent="0.3">
      <c r="K69583" t="s">
        <v>342192</v>
      </c>
      <c r="L69583" t="s">
        <v>342193</v>
      </c>
      <c r="M69583" t="s">
        <v>28</v>
      </c>
      <c r="N69583" t="s">
        <v>40</v>
      </c>
      <c r="O69583" s="1">
        <v>41371</v>
      </c>
      <c r="P69583">
        <v>14394888</v>
      </c>
    </row>
    <row r="69584" spans="11:16" x14ac:dyDescent="0.3">
      <c r="K69584" t="s">
        <v>342194</v>
      </c>
      <c r="L69584" t="s">
        <v>342195</v>
      </c>
      <c r="M69584" t="s">
        <v>28</v>
      </c>
      <c r="N69584" t="s">
        <v>40</v>
      </c>
      <c r="O69584" s="1">
        <v>39266</v>
      </c>
      <c r="P69584">
        <v>11300000</v>
      </c>
    </row>
    <row r="69585" spans="11:16" x14ac:dyDescent="0.3">
      <c r="K69585" t="s">
        <v>342194</v>
      </c>
      <c r="L69585" t="s">
        <v>342196</v>
      </c>
      <c r="M69585" t="s">
        <v>28</v>
      </c>
      <c r="N69585" t="s">
        <v>29</v>
      </c>
      <c r="O69585" t="s">
        <v>30100</v>
      </c>
      <c r="P69585">
        <v>20000000</v>
      </c>
    </row>
    <row r="69586" spans="11:16" x14ac:dyDescent="0.3">
      <c r="K69586" t="s">
        <v>342194</v>
      </c>
      <c r="L69586" t="s">
        <v>342197</v>
      </c>
      <c r="M69586" t="s">
        <v>28</v>
      </c>
      <c r="O69586" t="s">
        <v>9765</v>
      </c>
      <c r="P69586">
        <v>3000000</v>
      </c>
    </row>
    <row r="69587" spans="11:16" x14ac:dyDescent="0.3">
      <c r="K69587" t="s">
        <v>342198</v>
      </c>
      <c r="L69587" t="s">
        <v>342199</v>
      </c>
      <c r="M69587" t="s">
        <v>3454</v>
      </c>
      <c r="O69587" t="s">
        <v>14886</v>
      </c>
      <c r="P69587">
        <v>10000000</v>
      </c>
    </row>
    <row r="69588" spans="11:16" x14ac:dyDescent="0.3">
      <c r="K69588" t="s">
        <v>342200</v>
      </c>
      <c r="L69588" t="s">
        <v>342201</v>
      </c>
      <c r="M69588" t="s">
        <v>223</v>
      </c>
      <c r="O69588" s="1">
        <v>41278</v>
      </c>
      <c r="P69588">
        <v>50000</v>
      </c>
    </row>
    <row r="69589" spans="11:16" x14ac:dyDescent="0.3">
      <c r="K69589" t="s">
        <v>342200</v>
      </c>
      <c r="L69589" t="s">
        <v>342202</v>
      </c>
      <c r="M69589" t="s">
        <v>52</v>
      </c>
      <c r="O69589" t="s">
        <v>13596</v>
      </c>
      <c r="P69589">
        <v>200000</v>
      </c>
    </row>
    <row r="69590" spans="11:16" x14ac:dyDescent="0.3">
      <c r="K69590" t="s">
        <v>342203</v>
      </c>
      <c r="L69590" t="s">
        <v>342204</v>
      </c>
      <c r="M69590" t="s">
        <v>52</v>
      </c>
      <c r="O69590" s="1">
        <v>39452</v>
      </c>
      <c r="P69590">
        <v>15000</v>
      </c>
    </row>
    <row r="69591" spans="11:16" x14ac:dyDescent="0.3">
      <c r="K69591" t="s">
        <v>342203</v>
      </c>
      <c r="L69591" t="s">
        <v>342205</v>
      </c>
      <c r="M69591" t="s">
        <v>28</v>
      </c>
      <c r="N69591" t="s">
        <v>40</v>
      </c>
      <c r="O69591" s="1">
        <v>40824</v>
      </c>
      <c r="P69591">
        <v>7000000</v>
      </c>
    </row>
    <row r="69592" spans="11:16" x14ac:dyDescent="0.3">
      <c r="K69592" t="s">
        <v>342203</v>
      </c>
      <c r="L69592" t="s">
        <v>342206</v>
      </c>
      <c r="M69592" t="s">
        <v>3620</v>
      </c>
      <c r="O69592" t="s">
        <v>61097</v>
      </c>
      <c r="P69592">
        <v>1000000</v>
      </c>
    </row>
    <row r="69593" spans="11:16" x14ac:dyDescent="0.3">
      <c r="K69593" t="s">
        <v>342203</v>
      </c>
      <c r="L69593" t="s">
        <v>342207</v>
      </c>
      <c r="M69593" t="s">
        <v>28</v>
      </c>
      <c r="N69593" t="s">
        <v>29</v>
      </c>
      <c r="O69593" t="s">
        <v>13963</v>
      </c>
      <c r="P69593">
        <v>13000000</v>
      </c>
    </row>
    <row r="69594" spans="11:16" x14ac:dyDescent="0.3">
      <c r="K69594" t="s">
        <v>342208</v>
      </c>
      <c r="L69594" t="s">
        <v>342209</v>
      </c>
      <c r="M69594" t="s">
        <v>28</v>
      </c>
      <c r="O69594" t="s">
        <v>8963</v>
      </c>
      <c r="P69594">
        <v>21649500</v>
      </c>
    </row>
    <row r="69595" spans="11:16" x14ac:dyDescent="0.3">
      <c r="K69595" t="s">
        <v>342210</v>
      </c>
      <c r="L69595" t="s">
        <v>342211</v>
      </c>
      <c r="M69595" t="s">
        <v>3620</v>
      </c>
      <c r="O69595" t="s">
        <v>4086</v>
      </c>
      <c r="P69595">
        <v>10611</v>
      </c>
    </row>
    <row r="69596" spans="11:16" x14ac:dyDescent="0.3">
      <c r="K69596" t="s">
        <v>342212</v>
      </c>
      <c r="L69596" t="s">
        <v>342213</v>
      </c>
      <c r="M69596" t="s">
        <v>28</v>
      </c>
      <c r="O69596" t="s">
        <v>7834</v>
      </c>
      <c r="P69596">
        <v>5223274</v>
      </c>
    </row>
    <row r="69597" spans="11:16" x14ac:dyDescent="0.3">
      <c r="K69597" t="s">
        <v>342214</v>
      </c>
      <c r="L69597" t="s">
        <v>342215</v>
      </c>
      <c r="M69597" t="s">
        <v>190</v>
      </c>
      <c r="O69597" t="s">
        <v>18508</v>
      </c>
    </row>
    <row r="69598" spans="11:16" x14ac:dyDescent="0.3">
      <c r="K69598" t="s">
        <v>342216</v>
      </c>
      <c r="L69598" t="s">
        <v>342217</v>
      </c>
      <c r="M69598" t="s">
        <v>28</v>
      </c>
      <c r="N69598" t="s">
        <v>29</v>
      </c>
      <c r="O69598" s="1">
        <v>39086</v>
      </c>
    </row>
    <row r="69599" spans="11:16" x14ac:dyDescent="0.3">
      <c r="K69599" t="s">
        <v>342216</v>
      </c>
      <c r="L69599" t="s">
        <v>342218</v>
      </c>
      <c r="M69599" t="s">
        <v>28</v>
      </c>
      <c r="N69599" t="s">
        <v>40</v>
      </c>
      <c r="O69599" s="1">
        <v>38720</v>
      </c>
      <c r="P69599">
        <v>10000000</v>
      </c>
    </row>
    <row r="69600" spans="11:16" x14ac:dyDescent="0.3">
      <c r="K69600" t="s">
        <v>342219</v>
      </c>
      <c r="L69600" t="s">
        <v>342220</v>
      </c>
      <c r="M69600" t="s">
        <v>256</v>
      </c>
      <c r="O69600" t="s">
        <v>6081</v>
      </c>
      <c r="P69600">
        <v>2000000</v>
      </c>
    </row>
    <row r="69601" spans="11:16" x14ac:dyDescent="0.3">
      <c r="K69601" t="s">
        <v>342221</v>
      </c>
      <c r="L69601" t="s">
        <v>342222</v>
      </c>
      <c r="M69601" t="s">
        <v>52</v>
      </c>
      <c r="O69601" s="1">
        <v>41646</v>
      </c>
      <c r="P69601">
        <v>93808</v>
      </c>
    </row>
    <row r="69602" spans="11:16" x14ac:dyDescent="0.3">
      <c r="K69602" t="s">
        <v>342223</v>
      </c>
      <c r="L69602" t="s">
        <v>342224</v>
      </c>
      <c r="M69602" t="s">
        <v>28</v>
      </c>
      <c r="O69602" s="1">
        <v>40182</v>
      </c>
      <c r="P69602">
        <v>10585</v>
      </c>
    </row>
    <row r="69603" spans="11:16" x14ac:dyDescent="0.3">
      <c r="K69603" t="s">
        <v>342225</v>
      </c>
      <c r="L69603" t="s">
        <v>342226</v>
      </c>
      <c r="M69603" t="s">
        <v>28</v>
      </c>
      <c r="N69603" t="s">
        <v>40</v>
      </c>
      <c r="O69603" t="s">
        <v>113049</v>
      </c>
      <c r="P69603">
        <v>11597927</v>
      </c>
    </row>
    <row r="69604" spans="11:16" x14ac:dyDescent="0.3">
      <c r="K69604" t="s">
        <v>342227</v>
      </c>
      <c r="L69604" t="s">
        <v>342228</v>
      </c>
      <c r="M69604" t="s">
        <v>749</v>
      </c>
      <c r="O69604" s="1">
        <v>39824</v>
      </c>
      <c r="P69604">
        <v>60940000</v>
      </c>
    </row>
    <row r="69605" spans="11:16" x14ac:dyDescent="0.3">
      <c r="K69605" t="s">
        <v>342227</v>
      </c>
      <c r="L69605" t="s">
        <v>342229</v>
      </c>
      <c r="M69605" t="s">
        <v>749</v>
      </c>
      <c r="O69605" t="s">
        <v>5357</v>
      </c>
      <c r="P69605">
        <v>4703735</v>
      </c>
    </row>
    <row r="69606" spans="11:16" x14ac:dyDescent="0.3">
      <c r="K69606" t="s">
        <v>342230</v>
      </c>
      <c r="L69606" t="s">
        <v>342231</v>
      </c>
      <c r="M69606" t="s">
        <v>749</v>
      </c>
      <c r="O69606" t="s">
        <v>10299</v>
      </c>
      <c r="P69606">
        <v>5000000</v>
      </c>
    </row>
    <row r="69607" spans="11:16" x14ac:dyDescent="0.3">
      <c r="K69607" t="s">
        <v>342230</v>
      </c>
      <c r="L69607" t="s">
        <v>342232</v>
      </c>
      <c r="M69607" t="s">
        <v>749</v>
      </c>
      <c r="O69607" s="1">
        <v>40460</v>
      </c>
      <c r="P69607">
        <v>10000000</v>
      </c>
    </row>
    <row r="69608" spans="11:16" x14ac:dyDescent="0.3">
      <c r="K69608" t="s">
        <v>342233</v>
      </c>
      <c r="L69608" t="s">
        <v>342234</v>
      </c>
      <c r="M69608" t="s">
        <v>28</v>
      </c>
      <c r="N69608" t="s">
        <v>40</v>
      </c>
      <c r="O69608" s="1">
        <v>38870</v>
      </c>
    </row>
    <row r="69609" spans="11:16" x14ac:dyDescent="0.3">
      <c r="K69609" t="s">
        <v>342235</v>
      </c>
      <c r="L69609" t="s">
        <v>342236</v>
      </c>
      <c r="M69609" t="s">
        <v>190</v>
      </c>
      <c r="O69609" t="s">
        <v>33518</v>
      </c>
    </row>
    <row r="69610" spans="11:16" x14ac:dyDescent="0.3">
      <c r="K69610" t="s">
        <v>342237</v>
      </c>
      <c r="L69610" t="s">
        <v>342238</v>
      </c>
      <c r="M69610" t="s">
        <v>52</v>
      </c>
      <c r="O69610" s="1">
        <v>41645</v>
      </c>
      <c r="P69610">
        <v>40000</v>
      </c>
    </row>
    <row r="69611" spans="11:16" x14ac:dyDescent="0.3">
      <c r="K69611" t="s">
        <v>342237</v>
      </c>
      <c r="L69611" t="s">
        <v>342239</v>
      </c>
      <c r="M69611" t="s">
        <v>749</v>
      </c>
      <c r="O69611" t="s">
        <v>722</v>
      </c>
      <c r="P69611">
        <v>3000000</v>
      </c>
    </row>
    <row r="69612" spans="11:16" x14ac:dyDescent="0.3">
      <c r="K69612" t="s">
        <v>342240</v>
      </c>
      <c r="L69612" t="s">
        <v>342241</v>
      </c>
      <c r="M69612" t="s">
        <v>28</v>
      </c>
      <c r="O69612" t="s">
        <v>34307</v>
      </c>
      <c r="P69612">
        <v>3000000</v>
      </c>
    </row>
    <row r="69613" spans="11:16" x14ac:dyDescent="0.3">
      <c r="K69613" t="s">
        <v>342242</v>
      </c>
      <c r="L69613" t="s">
        <v>342243</v>
      </c>
      <c r="M69613" t="s">
        <v>52</v>
      </c>
      <c r="O69613" s="1">
        <v>42005</v>
      </c>
      <c r="P69613">
        <v>38924</v>
      </c>
    </row>
    <row r="69614" spans="11:16" x14ac:dyDescent="0.3">
      <c r="K69614" t="s">
        <v>342244</v>
      </c>
      <c r="L69614" t="s">
        <v>342245</v>
      </c>
      <c r="M69614" t="s">
        <v>91</v>
      </c>
      <c r="O69614" s="1">
        <v>39670</v>
      </c>
    </row>
    <row r="69615" spans="11:16" x14ac:dyDescent="0.3">
      <c r="K69615" t="s">
        <v>342246</v>
      </c>
      <c r="L69615" t="s">
        <v>342247</v>
      </c>
      <c r="M69615" t="s">
        <v>28</v>
      </c>
      <c r="O69615" t="s">
        <v>34185</v>
      </c>
      <c r="P69615">
        <v>17000000</v>
      </c>
    </row>
    <row r="69616" spans="11:16" x14ac:dyDescent="0.3">
      <c r="K69616" t="s">
        <v>342248</v>
      </c>
      <c r="L69616" t="s">
        <v>342249</v>
      </c>
      <c r="M69616" t="s">
        <v>28</v>
      </c>
      <c r="N69616" t="s">
        <v>40</v>
      </c>
      <c r="O69616" t="s">
        <v>86920</v>
      </c>
      <c r="P69616">
        <v>1000000</v>
      </c>
    </row>
    <row r="69617" spans="11:16" x14ac:dyDescent="0.3">
      <c r="K69617" t="s">
        <v>342250</v>
      </c>
      <c r="L69617" t="s">
        <v>342251</v>
      </c>
      <c r="M69617" t="s">
        <v>28</v>
      </c>
      <c r="O69617" t="s">
        <v>27126</v>
      </c>
      <c r="P69617">
        <v>1000000</v>
      </c>
    </row>
    <row r="69618" spans="11:16" x14ac:dyDescent="0.3">
      <c r="K69618" t="s">
        <v>342252</v>
      </c>
      <c r="L69618" t="s">
        <v>342253</v>
      </c>
      <c r="M69618" t="s">
        <v>52</v>
      </c>
      <c r="O69618" s="1">
        <v>41619</v>
      </c>
      <c r="P69618">
        <v>1700000</v>
      </c>
    </row>
    <row r="69619" spans="11:16" x14ac:dyDescent="0.3">
      <c r="K69619" t="s">
        <v>342254</v>
      </c>
      <c r="L69619" t="s">
        <v>342255</v>
      </c>
      <c r="M69619" t="s">
        <v>91</v>
      </c>
      <c r="O69619" s="1">
        <v>41640</v>
      </c>
      <c r="P69619">
        <v>440000</v>
      </c>
    </row>
    <row r="69620" spans="11:16" x14ac:dyDescent="0.3">
      <c r="K69620" t="s">
        <v>342254</v>
      </c>
      <c r="L69620" t="s">
        <v>342256</v>
      </c>
      <c r="M69620" t="s">
        <v>52</v>
      </c>
      <c r="O69620" s="1">
        <v>41640</v>
      </c>
      <c r="P69620">
        <v>100000</v>
      </c>
    </row>
    <row r="69621" spans="11:16" x14ac:dyDescent="0.3">
      <c r="K69621" t="s">
        <v>342257</v>
      </c>
      <c r="L69621" t="s">
        <v>342258</v>
      </c>
      <c r="M69621" t="s">
        <v>28</v>
      </c>
      <c r="O69621" s="1">
        <v>40190</v>
      </c>
      <c r="P69621">
        <v>13115</v>
      </c>
    </row>
    <row r="69622" spans="11:16" x14ac:dyDescent="0.3">
      <c r="K69622" t="s">
        <v>342259</v>
      </c>
      <c r="L69622" t="s">
        <v>342260</v>
      </c>
      <c r="M69622" t="s">
        <v>28</v>
      </c>
      <c r="N69622" t="s">
        <v>29</v>
      </c>
      <c r="O69622" t="s">
        <v>12093</v>
      </c>
      <c r="P69622">
        <v>812931</v>
      </c>
    </row>
    <row r="69623" spans="11:16" x14ac:dyDescent="0.3">
      <c r="K69623" t="s">
        <v>342261</v>
      </c>
      <c r="L69623" t="s">
        <v>342262</v>
      </c>
      <c r="M69623" t="s">
        <v>28</v>
      </c>
      <c r="O69623" s="1">
        <v>41436</v>
      </c>
      <c r="P69623">
        <v>28000000</v>
      </c>
    </row>
    <row r="69624" spans="11:16" x14ac:dyDescent="0.3">
      <c r="K69624" t="s">
        <v>342261</v>
      </c>
      <c r="L69624" t="s">
        <v>342263</v>
      </c>
      <c r="M69624" t="s">
        <v>3454</v>
      </c>
      <c r="O69624" s="1">
        <v>42071</v>
      </c>
      <c r="P69624">
        <v>20000000</v>
      </c>
    </row>
    <row r="69625" spans="11:16" x14ac:dyDescent="0.3">
      <c r="K69625" t="s">
        <v>342261</v>
      </c>
      <c r="L69625" t="s">
        <v>342264</v>
      </c>
      <c r="M69625" t="s">
        <v>256</v>
      </c>
      <c r="O69625" t="s">
        <v>3748</v>
      </c>
      <c r="P69625">
        <v>1500150</v>
      </c>
    </row>
    <row r="69626" spans="11:16" x14ac:dyDescent="0.3">
      <c r="K69626" t="s">
        <v>342265</v>
      </c>
      <c r="L69626" t="s">
        <v>342266</v>
      </c>
      <c r="M69626" t="s">
        <v>52</v>
      </c>
      <c r="O69626" s="1">
        <v>41954</v>
      </c>
      <c r="P69626">
        <v>1650000</v>
      </c>
    </row>
    <row r="69627" spans="11:16" x14ac:dyDescent="0.3">
      <c r="K69627" t="s">
        <v>342267</v>
      </c>
      <c r="L69627" t="s">
        <v>342268</v>
      </c>
      <c r="M69627" t="s">
        <v>28</v>
      </c>
      <c r="O69627" s="1">
        <v>41068</v>
      </c>
      <c r="P69627">
        <v>1945000</v>
      </c>
    </row>
    <row r="69628" spans="11:16" x14ac:dyDescent="0.3">
      <c r="K69628" t="s">
        <v>342269</v>
      </c>
      <c r="L69628" t="s">
        <v>342270</v>
      </c>
      <c r="M69628" t="s">
        <v>28</v>
      </c>
      <c r="N69628" t="s">
        <v>29</v>
      </c>
      <c r="O69628" t="s">
        <v>35512</v>
      </c>
      <c r="P69628">
        <v>1178736</v>
      </c>
    </row>
    <row r="69629" spans="11:16" x14ac:dyDescent="0.3">
      <c r="K69629" t="s">
        <v>342271</v>
      </c>
      <c r="L69629" t="s">
        <v>342272</v>
      </c>
      <c r="M69629" t="s">
        <v>28</v>
      </c>
      <c r="N69629" t="s">
        <v>493</v>
      </c>
      <c r="O69629" t="s">
        <v>2397</v>
      </c>
      <c r="P69629">
        <v>8000000</v>
      </c>
    </row>
    <row r="69630" spans="11:16" x14ac:dyDescent="0.3">
      <c r="K69630" t="s">
        <v>342273</v>
      </c>
      <c r="L69630" t="s">
        <v>342274</v>
      </c>
      <c r="M69630" t="s">
        <v>52</v>
      </c>
      <c r="O69630" s="1">
        <v>40181</v>
      </c>
      <c r="P69630">
        <v>100000</v>
      </c>
    </row>
    <row r="69631" spans="11:16" x14ac:dyDescent="0.3">
      <c r="K69631" t="s">
        <v>342273</v>
      </c>
      <c r="L69631" t="s">
        <v>342275</v>
      </c>
      <c r="M69631" t="s">
        <v>324</v>
      </c>
      <c r="O69631" s="1">
        <v>40554</v>
      </c>
      <c r="P69631">
        <v>1000000</v>
      </c>
    </row>
    <row r="69632" spans="11:16" x14ac:dyDescent="0.3">
      <c r="K69632" t="s">
        <v>342273</v>
      </c>
      <c r="L69632" t="s">
        <v>342276</v>
      </c>
      <c r="M69632" t="s">
        <v>324</v>
      </c>
      <c r="O69632" s="1">
        <v>40548</v>
      </c>
      <c r="P69632">
        <v>500000</v>
      </c>
    </row>
    <row r="69633" spans="11:16" x14ac:dyDescent="0.3">
      <c r="K69633" t="s">
        <v>342277</v>
      </c>
      <c r="L69633" t="s">
        <v>342278</v>
      </c>
      <c r="M69633" t="s">
        <v>28</v>
      </c>
      <c r="N69633" t="s">
        <v>493</v>
      </c>
      <c r="O69633" t="s">
        <v>35512</v>
      </c>
      <c r="P69633">
        <v>10000000</v>
      </c>
    </row>
    <row r="69634" spans="11:16" x14ac:dyDescent="0.3">
      <c r="K69634" t="s">
        <v>342279</v>
      </c>
      <c r="L69634" t="s">
        <v>342280</v>
      </c>
      <c r="M69634" t="s">
        <v>324</v>
      </c>
      <c r="O69634" s="1">
        <v>41316</v>
      </c>
      <c r="P69634">
        <v>450000</v>
      </c>
    </row>
    <row r="69635" spans="11:16" x14ac:dyDescent="0.3">
      <c r="K69635" t="s">
        <v>342279</v>
      </c>
      <c r="L69635" t="s">
        <v>342281</v>
      </c>
      <c r="M69635" t="s">
        <v>52</v>
      </c>
      <c r="O69635" s="1">
        <v>40943</v>
      </c>
      <c r="P69635">
        <v>760000</v>
      </c>
    </row>
    <row r="69636" spans="11:16" x14ac:dyDescent="0.3">
      <c r="K69636" t="s">
        <v>342282</v>
      </c>
      <c r="L69636" t="s">
        <v>342283</v>
      </c>
      <c r="M69636" t="s">
        <v>52</v>
      </c>
      <c r="O69636" s="1">
        <v>40586</v>
      </c>
    </row>
    <row r="69637" spans="11:16" x14ac:dyDescent="0.3">
      <c r="K69637" t="s">
        <v>342282</v>
      </c>
      <c r="L69637" t="s">
        <v>342284</v>
      </c>
      <c r="M69637" t="s">
        <v>52</v>
      </c>
      <c r="O69637" t="s">
        <v>9469</v>
      </c>
    </row>
    <row r="69638" spans="11:16" x14ac:dyDescent="0.3">
      <c r="K69638" t="s">
        <v>342282</v>
      </c>
      <c r="L69638" t="s">
        <v>342285</v>
      </c>
      <c r="M69638" t="s">
        <v>52</v>
      </c>
      <c r="O69638" s="1">
        <v>41190</v>
      </c>
    </row>
    <row r="69639" spans="11:16" x14ac:dyDescent="0.3">
      <c r="K69639" t="s">
        <v>342282</v>
      </c>
      <c r="L69639" t="s">
        <v>342286</v>
      </c>
      <c r="M69639" t="s">
        <v>28</v>
      </c>
      <c r="O69639" s="1">
        <v>42010</v>
      </c>
      <c r="P69639">
        <v>1368617</v>
      </c>
    </row>
    <row r="69640" spans="11:16" x14ac:dyDescent="0.3">
      <c r="K69640" t="s">
        <v>342282</v>
      </c>
      <c r="L69640" t="s">
        <v>342287</v>
      </c>
      <c r="M69640" t="s">
        <v>28</v>
      </c>
      <c r="N69640" t="s">
        <v>40</v>
      </c>
      <c r="O69640" t="s">
        <v>10919</v>
      </c>
      <c r="P69640">
        <v>4999986</v>
      </c>
    </row>
    <row r="69641" spans="11:16" x14ac:dyDescent="0.3">
      <c r="K69641" t="s">
        <v>342288</v>
      </c>
      <c r="L69641" t="s">
        <v>342289</v>
      </c>
      <c r="M69641" t="s">
        <v>256</v>
      </c>
      <c r="O69641" t="s">
        <v>47700</v>
      </c>
      <c r="P69641">
        <v>1199998</v>
      </c>
    </row>
    <row r="69642" spans="11:16" x14ac:dyDescent="0.3">
      <c r="K69642" t="s">
        <v>342288</v>
      </c>
      <c r="L69642" t="s">
        <v>342290</v>
      </c>
      <c r="M69642" t="s">
        <v>28</v>
      </c>
      <c r="O69642" s="1">
        <v>39848</v>
      </c>
      <c r="P69642">
        <v>506575</v>
      </c>
    </row>
    <row r="69643" spans="11:16" x14ac:dyDescent="0.3">
      <c r="K69643" t="s">
        <v>342291</v>
      </c>
      <c r="L69643" t="s">
        <v>342292</v>
      </c>
      <c r="M69643" t="s">
        <v>28</v>
      </c>
      <c r="O69643" t="s">
        <v>15782</v>
      </c>
      <c r="P69643">
        <v>195000</v>
      </c>
    </row>
    <row r="69644" spans="11:16" x14ac:dyDescent="0.3">
      <c r="K69644" t="s">
        <v>342293</v>
      </c>
      <c r="L69644" t="s">
        <v>342294</v>
      </c>
      <c r="M69644" t="s">
        <v>28</v>
      </c>
      <c r="N69644" t="s">
        <v>40</v>
      </c>
      <c r="O69644" s="1">
        <v>37804</v>
      </c>
      <c r="P69644">
        <v>3800000</v>
      </c>
    </row>
    <row r="69645" spans="11:16" x14ac:dyDescent="0.3">
      <c r="K69645" t="s">
        <v>342295</v>
      </c>
      <c r="L69645" t="s">
        <v>342296</v>
      </c>
      <c r="M69645" t="s">
        <v>28</v>
      </c>
      <c r="O69645" t="s">
        <v>40649</v>
      </c>
      <c r="P69645">
        <v>820800</v>
      </c>
    </row>
    <row r="69646" spans="11:16" x14ac:dyDescent="0.3">
      <c r="K69646" t="s">
        <v>342297</v>
      </c>
      <c r="L69646" t="s">
        <v>342298</v>
      </c>
      <c r="M69646" t="s">
        <v>52</v>
      </c>
      <c r="O69646" s="1">
        <v>41741</v>
      </c>
      <c r="P69646">
        <v>1485000</v>
      </c>
    </row>
    <row r="69647" spans="11:16" x14ac:dyDescent="0.3">
      <c r="K69647" t="s">
        <v>342297</v>
      </c>
      <c r="L69647" t="s">
        <v>342299</v>
      </c>
      <c r="M69647" t="s">
        <v>52</v>
      </c>
      <c r="O69647" s="1">
        <v>41858</v>
      </c>
      <c r="P69647">
        <v>595000</v>
      </c>
    </row>
    <row r="69648" spans="11:16" x14ac:dyDescent="0.3">
      <c r="K69648" t="s">
        <v>342297</v>
      </c>
      <c r="L69648" t="s">
        <v>342300</v>
      </c>
      <c r="M69648" t="s">
        <v>52</v>
      </c>
      <c r="O69648" s="1">
        <v>41913</v>
      </c>
    </row>
    <row r="69649" spans="11:16" x14ac:dyDescent="0.3">
      <c r="K69649" t="s">
        <v>342297</v>
      </c>
      <c r="L69649" t="s">
        <v>342301</v>
      </c>
      <c r="M69649" t="s">
        <v>52</v>
      </c>
      <c r="O69649" s="1">
        <v>41741</v>
      </c>
      <c r="P69649">
        <v>1485000</v>
      </c>
    </row>
    <row r="69650" spans="11:16" x14ac:dyDescent="0.3">
      <c r="K69650" t="s">
        <v>342302</v>
      </c>
      <c r="L69650" t="s">
        <v>342303</v>
      </c>
      <c r="M69650" t="s">
        <v>28</v>
      </c>
      <c r="O69650" t="s">
        <v>11639</v>
      </c>
      <c r="P69650">
        <v>2000000</v>
      </c>
    </row>
    <row r="69651" spans="11:16" x14ac:dyDescent="0.3">
      <c r="K69651" t="s">
        <v>342304</v>
      </c>
      <c r="L69651" t="s">
        <v>342305</v>
      </c>
      <c r="M69651" t="s">
        <v>52</v>
      </c>
      <c r="O69651" t="s">
        <v>6907</v>
      </c>
      <c r="P69651">
        <v>40000</v>
      </c>
    </row>
    <row r="69652" spans="11:16" x14ac:dyDescent="0.3">
      <c r="K69652" t="s">
        <v>342306</v>
      </c>
      <c r="L69652" t="s">
        <v>342307</v>
      </c>
      <c r="M69652" t="s">
        <v>749</v>
      </c>
      <c r="O69652" t="s">
        <v>81</v>
      </c>
      <c r="P69652">
        <v>0</v>
      </c>
    </row>
    <row r="69653" spans="11:16" x14ac:dyDescent="0.3">
      <c r="K69653" t="s">
        <v>342308</v>
      </c>
      <c r="L69653" t="s">
        <v>342309</v>
      </c>
      <c r="M69653" t="s">
        <v>28</v>
      </c>
      <c r="N69653" t="s">
        <v>29</v>
      </c>
      <c r="O69653" s="1">
        <v>37592</v>
      </c>
      <c r="P69653">
        <v>11500000</v>
      </c>
    </row>
    <row r="69654" spans="11:16" x14ac:dyDescent="0.3">
      <c r="K69654" t="s">
        <v>342310</v>
      </c>
      <c r="L69654" t="s">
        <v>342311</v>
      </c>
      <c r="M69654" t="s">
        <v>324</v>
      </c>
      <c r="O69654" s="1">
        <v>42349</v>
      </c>
      <c r="P69654">
        <v>250000</v>
      </c>
    </row>
    <row r="69655" spans="11:16" x14ac:dyDescent="0.3">
      <c r="K69655" t="s">
        <v>342312</v>
      </c>
      <c r="L69655" t="s">
        <v>342313</v>
      </c>
      <c r="M69655" t="s">
        <v>28</v>
      </c>
      <c r="N69655" t="s">
        <v>1189</v>
      </c>
      <c r="O69655" t="s">
        <v>9430</v>
      </c>
      <c r="P69655">
        <v>17000000</v>
      </c>
    </row>
    <row r="69656" spans="11:16" x14ac:dyDescent="0.3">
      <c r="K69656" t="s">
        <v>342314</v>
      </c>
      <c r="L69656" t="s">
        <v>342315</v>
      </c>
      <c r="M69656" t="s">
        <v>28</v>
      </c>
      <c r="N69656" t="s">
        <v>40</v>
      </c>
      <c r="O69656" s="1">
        <v>38358</v>
      </c>
      <c r="P69656">
        <v>5000000</v>
      </c>
    </row>
    <row r="69657" spans="11:16" x14ac:dyDescent="0.3">
      <c r="K69657" t="s">
        <v>342314</v>
      </c>
      <c r="L69657" t="s">
        <v>342316</v>
      </c>
      <c r="M69657" t="s">
        <v>28</v>
      </c>
      <c r="N69657" t="s">
        <v>29</v>
      </c>
      <c r="O69657" s="1">
        <v>39365</v>
      </c>
      <c r="P69657">
        <v>10000000</v>
      </c>
    </row>
    <row r="69658" spans="11:16" x14ac:dyDescent="0.3">
      <c r="K69658" t="s">
        <v>342317</v>
      </c>
      <c r="L69658" t="s">
        <v>342318</v>
      </c>
      <c r="M69658" t="s">
        <v>28</v>
      </c>
      <c r="N69658" t="s">
        <v>40</v>
      </c>
      <c r="O69658" s="1">
        <v>40549</v>
      </c>
      <c r="P69658">
        <v>6169665</v>
      </c>
    </row>
    <row r="69659" spans="11:16" x14ac:dyDescent="0.3">
      <c r="K69659" t="s">
        <v>342319</v>
      </c>
      <c r="L69659" t="s">
        <v>342320</v>
      </c>
      <c r="M69659" t="s">
        <v>52</v>
      </c>
      <c r="O69659" t="s">
        <v>6394</v>
      </c>
      <c r="P69659">
        <v>1200000</v>
      </c>
    </row>
    <row r="69660" spans="11:16" x14ac:dyDescent="0.3">
      <c r="K69660" t="s">
        <v>342321</v>
      </c>
      <c r="L69660" t="s">
        <v>342322</v>
      </c>
      <c r="M69660" t="s">
        <v>52</v>
      </c>
      <c r="O69660" s="1">
        <v>42005</v>
      </c>
      <c r="P69660">
        <v>100000</v>
      </c>
    </row>
    <row r="69661" spans="11:16" x14ac:dyDescent="0.3">
      <c r="K69661" t="s">
        <v>342321</v>
      </c>
      <c r="L69661" t="s">
        <v>342323</v>
      </c>
      <c r="M69661" t="s">
        <v>324</v>
      </c>
      <c r="O69661" s="1">
        <v>41649</v>
      </c>
      <c r="P69661">
        <v>70000</v>
      </c>
    </row>
    <row r="69662" spans="11:16" x14ac:dyDescent="0.3">
      <c r="K69662" t="s">
        <v>342324</v>
      </c>
      <c r="L69662" t="s">
        <v>342325</v>
      </c>
      <c r="M69662" t="s">
        <v>190</v>
      </c>
      <c r="O69662" t="s">
        <v>295277</v>
      </c>
    </row>
    <row r="69663" spans="11:16" x14ac:dyDescent="0.3">
      <c r="K69663" t="s">
        <v>342326</v>
      </c>
      <c r="L69663" t="s">
        <v>342327</v>
      </c>
      <c r="M69663" t="s">
        <v>52</v>
      </c>
      <c r="O69663" s="1">
        <v>39205</v>
      </c>
      <c r="P69663">
        <v>15000</v>
      </c>
    </row>
    <row r="69664" spans="11:16" x14ac:dyDescent="0.3">
      <c r="K69664" t="s">
        <v>342326</v>
      </c>
      <c r="L69664" t="s">
        <v>342328</v>
      </c>
      <c r="M69664" t="s">
        <v>52</v>
      </c>
      <c r="O69664" s="1">
        <v>39787</v>
      </c>
      <c r="P69664">
        <v>359999</v>
      </c>
    </row>
    <row r="69665" spans="11:16" x14ac:dyDescent="0.3">
      <c r="K69665" t="s">
        <v>342329</v>
      </c>
      <c r="L69665" t="s">
        <v>342330</v>
      </c>
      <c r="M69665" t="s">
        <v>52</v>
      </c>
      <c r="O69665" s="1">
        <v>40551</v>
      </c>
      <c r="P69665">
        <v>143079</v>
      </c>
    </row>
    <row r="69666" spans="11:16" x14ac:dyDescent="0.3">
      <c r="K69666" t="s">
        <v>342331</v>
      </c>
      <c r="L69666" t="s">
        <v>342332</v>
      </c>
      <c r="M69666" t="s">
        <v>28</v>
      </c>
      <c r="N69666" t="s">
        <v>29</v>
      </c>
      <c r="O69666" t="s">
        <v>23571</v>
      </c>
      <c r="P69666">
        <v>23850000</v>
      </c>
    </row>
    <row r="69667" spans="11:16" x14ac:dyDescent="0.3">
      <c r="K69667" t="s">
        <v>342333</v>
      </c>
      <c r="L69667" t="s">
        <v>342334</v>
      </c>
      <c r="M69667" t="s">
        <v>52</v>
      </c>
      <c r="O69667" s="1">
        <v>41680</v>
      </c>
      <c r="P69667">
        <v>2000000</v>
      </c>
    </row>
    <row r="69668" spans="11:16" x14ac:dyDescent="0.3">
      <c r="K69668" t="s">
        <v>342335</v>
      </c>
      <c r="L69668" t="s">
        <v>342336</v>
      </c>
      <c r="M69668" t="s">
        <v>52</v>
      </c>
      <c r="O69668" s="1">
        <v>42254</v>
      </c>
      <c r="P69668">
        <v>2500000</v>
      </c>
    </row>
    <row r="69669" spans="11:16" x14ac:dyDescent="0.3">
      <c r="K69669" t="s">
        <v>342337</v>
      </c>
      <c r="L69669" t="s">
        <v>342338</v>
      </c>
      <c r="M69669" t="s">
        <v>52</v>
      </c>
      <c r="O69669" t="s">
        <v>13096</v>
      </c>
    </row>
    <row r="69670" spans="11:16" x14ac:dyDescent="0.3">
      <c r="K69670" t="s">
        <v>342339</v>
      </c>
      <c r="L69670" t="s">
        <v>342340</v>
      </c>
      <c r="M69670" t="s">
        <v>52</v>
      </c>
      <c r="O69670" t="s">
        <v>19243</v>
      </c>
      <c r="P69670">
        <v>120000</v>
      </c>
    </row>
    <row r="69671" spans="11:16" x14ac:dyDescent="0.3">
      <c r="K69671" t="s">
        <v>342341</v>
      </c>
      <c r="L69671" t="s">
        <v>342342</v>
      </c>
      <c r="M69671" t="s">
        <v>28</v>
      </c>
      <c r="O69671" s="1">
        <v>39420</v>
      </c>
    </row>
    <row r="69672" spans="11:16" x14ac:dyDescent="0.3">
      <c r="K69672" t="s">
        <v>342343</v>
      </c>
      <c r="L69672" t="s">
        <v>342344</v>
      </c>
      <c r="M69672" t="s">
        <v>52</v>
      </c>
      <c r="O69672" s="1">
        <v>42014</v>
      </c>
      <c r="P69672">
        <v>559018</v>
      </c>
    </row>
    <row r="69673" spans="11:16" x14ac:dyDescent="0.3">
      <c r="K69673" t="s">
        <v>342345</v>
      </c>
      <c r="L69673" t="s">
        <v>342346</v>
      </c>
      <c r="M69673" t="s">
        <v>749</v>
      </c>
      <c r="O69673" s="1">
        <v>41067</v>
      </c>
      <c r="P69673">
        <v>150000</v>
      </c>
    </row>
    <row r="69674" spans="11:16" x14ac:dyDescent="0.3">
      <c r="K69674" t="s">
        <v>342347</v>
      </c>
      <c r="L69674" t="s">
        <v>342348</v>
      </c>
      <c r="M69674" t="s">
        <v>28</v>
      </c>
      <c r="O69674" s="1">
        <v>40488</v>
      </c>
      <c r="P69674">
        <v>4840000</v>
      </c>
    </row>
    <row r="69675" spans="11:16" x14ac:dyDescent="0.3">
      <c r="K69675" t="s">
        <v>342349</v>
      </c>
      <c r="L69675" t="s">
        <v>342350</v>
      </c>
      <c r="M69675" t="s">
        <v>52</v>
      </c>
      <c r="O69675" s="1">
        <v>41644</v>
      </c>
      <c r="P69675">
        <v>30000</v>
      </c>
    </row>
    <row r="69676" spans="11:16" x14ac:dyDescent="0.3">
      <c r="K69676" t="s">
        <v>342349</v>
      </c>
      <c r="L69676" t="s">
        <v>342351</v>
      </c>
      <c r="M69676" t="s">
        <v>52</v>
      </c>
      <c r="O69676" s="1">
        <v>41646</v>
      </c>
      <c r="P69676">
        <v>150000</v>
      </c>
    </row>
    <row r="69677" spans="11:16" x14ac:dyDescent="0.3">
      <c r="K69677" t="s">
        <v>342352</v>
      </c>
      <c r="L69677" t="s">
        <v>342353</v>
      </c>
      <c r="M69677" t="s">
        <v>28</v>
      </c>
      <c r="O69677" s="1">
        <v>40881</v>
      </c>
      <c r="P69677">
        <v>7235000</v>
      </c>
    </row>
    <row r="69678" spans="11:16" x14ac:dyDescent="0.3">
      <c r="K69678" t="s">
        <v>342354</v>
      </c>
      <c r="L69678" t="s">
        <v>342355</v>
      </c>
      <c r="M69678" t="s">
        <v>28</v>
      </c>
      <c r="N69678" t="s">
        <v>40</v>
      </c>
      <c r="O69678" s="1">
        <v>41735</v>
      </c>
      <c r="P69678">
        <v>15000000</v>
      </c>
    </row>
    <row r="69679" spans="11:16" x14ac:dyDescent="0.3">
      <c r="K69679" t="s">
        <v>342356</v>
      </c>
      <c r="L69679" t="s">
        <v>342357</v>
      </c>
      <c r="M69679" t="s">
        <v>28</v>
      </c>
      <c r="O69679" s="1">
        <v>42165</v>
      </c>
      <c r="P69679">
        <v>200000</v>
      </c>
    </row>
    <row r="69680" spans="11:16" x14ac:dyDescent="0.3">
      <c r="K69680" t="s">
        <v>342356</v>
      </c>
      <c r="L69680" t="s">
        <v>342358</v>
      </c>
      <c r="M69680" t="s">
        <v>28</v>
      </c>
      <c r="O69680" t="s">
        <v>38647</v>
      </c>
      <c r="P69680">
        <v>825000</v>
      </c>
    </row>
    <row r="69681" spans="11:16" x14ac:dyDescent="0.3">
      <c r="K69681" t="s">
        <v>342356</v>
      </c>
      <c r="L69681" t="s">
        <v>342359</v>
      </c>
      <c r="M69681" t="s">
        <v>28</v>
      </c>
      <c r="O69681" s="1">
        <v>41281</v>
      </c>
      <c r="P69681">
        <v>200000</v>
      </c>
    </row>
    <row r="69682" spans="11:16" x14ac:dyDescent="0.3">
      <c r="K69682" t="s">
        <v>342356</v>
      </c>
      <c r="L69682" t="s">
        <v>342360</v>
      </c>
      <c r="M69682" t="s">
        <v>28</v>
      </c>
      <c r="O69682" t="s">
        <v>6359</v>
      </c>
      <c r="P69682">
        <v>125000</v>
      </c>
    </row>
    <row r="69683" spans="11:16" x14ac:dyDescent="0.3">
      <c r="K69683" t="s">
        <v>342356</v>
      </c>
      <c r="L69683" t="s">
        <v>342361</v>
      </c>
      <c r="M69683" t="s">
        <v>28</v>
      </c>
      <c r="O69683" t="s">
        <v>3941</v>
      </c>
      <c r="P69683">
        <v>300000</v>
      </c>
    </row>
    <row r="69684" spans="11:16" x14ac:dyDescent="0.3">
      <c r="K69684" t="s">
        <v>342362</v>
      </c>
      <c r="L69684" t="s">
        <v>342363</v>
      </c>
      <c r="M69684" t="s">
        <v>28</v>
      </c>
      <c r="N69684" t="s">
        <v>493</v>
      </c>
      <c r="O69684" t="s">
        <v>80182</v>
      </c>
      <c r="P69684">
        <v>5000000</v>
      </c>
    </row>
    <row r="69685" spans="11:16" x14ac:dyDescent="0.3">
      <c r="K69685" t="s">
        <v>342364</v>
      </c>
      <c r="L69685" t="s">
        <v>342365</v>
      </c>
      <c r="M69685" t="s">
        <v>28</v>
      </c>
      <c r="O69685" s="1">
        <v>39820</v>
      </c>
      <c r="P69685">
        <v>6000000</v>
      </c>
    </row>
    <row r="69686" spans="11:16" x14ac:dyDescent="0.3">
      <c r="K69686" t="s">
        <v>342364</v>
      </c>
      <c r="L69686" t="s">
        <v>342366</v>
      </c>
      <c r="M69686" t="s">
        <v>28</v>
      </c>
      <c r="N69686" t="s">
        <v>493</v>
      </c>
      <c r="O69686" s="1">
        <v>40878</v>
      </c>
      <c r="P69686">
        <v>6000000</v>
      </c>
    </row>
    <row r="69687" spans="11:16" x14ac:dyDescent="0.3">
      <c r="K69687" t="s">
        <v>342364</v>
      </c>
      <c r="L69687" t="s">
        <v>342367</v>
      </c>
      <c r="M69687" t="s">
        <v>28</v>
      </c>
      <c r="N69687" t="s">
        <v>1189</v>
      </c>
      <c r="O69687" t="s">
        <v>3065</v>
      </c>
      <c r="P69687">
        <v>23800000</v>
      </c>
    </row>
    <row r="69688" spans="11:16" x14ac:dyDescent="0.3">
      <c r="K69688" t="s">
        <v>342364</v>
      </c>
      <c r="L69688" t="s">
        <v>342368</v>
      </c>
      <c r="M69688" t="s">
        <v>28</v>
      </c>
      <c r="N69688" t="s">
        <v>1415</v>
      </c>
      <c r="O69688" s="1">
        <v>41553</v>
      </c>
      <c r="P69688">
        <v>8500000</v>
      </c>
    </row>
    <row r="69689" spans="11:16" x14ac:dyDescent="0.3">
      <c r="K69689" t="s">
        <v>342364</v>
      </c>
      <c r="L69689" t="s">
        <v>342369</v>
      </c>
      <c r="M69689" t="s">
        <v>28</v>
      </c>
      <c r="N69689" t="s">
        <v>1189</v>
      </c>
      <c r="O69689" s="1">
        <v>40604</v>
      </c>
      <c r="P69689">
        <v>14000000</v>
      </c>
    </row>
    <row r="69690" spans="11:16" x14ac:dyDescent="0.3">
      <c r="K69690" t="s">
        <v>342364</v>
      </c>
      <c r="L69690" t="s">
        <v>342370</v>
      </c>
      <c r="M69690" t="s">
        <v>28</v>
      </c>
      <c r="N69690" t="s">
        <v>493</v>
      </c>
      <c r="O69690" t="s">
        <v>15431</v>
      </c>
      <c r="P69690">
        <v>15000000</v>
      </c>
    </row>
    <row r="69691" spans="11:16" x14ac:dyDescent="0.3">
      <c r="K69691" t="s">
        <v>342371</v>
      </c>
      <c r="L69691" t="s">
        <v>342372</v>
      </c>
      <c r="M69691" t="s">
        <v>28</v>
      </c>
      <c r="O69691" s="1">
        <v>40918</v>
      </c>
      <c r="P69691">
        <v>7565000</v>
      </c>
    </row>
    <row r="69692" spans="11:16" x14ac:dyDescent="0.3">
      <c r="K69692" t="s">
        <v>342371</v>
      </c>
      <c r="L69692" t="s">
        <v>342373</v>
      </c>
      <c r="M69692" t="s">
        <v>28</v>
      </c>
      <c r="O69692" t="s">
        <v>1416</v>
      </c>
      <c r="P69692">
        <v>7590476</v>
      </c>
    </row>
    <row r="69693" spans="11:16" x14ac:dyDescent="0.3">
      <c r="K69693" t="s">
        <v>342371</v>
      </c>
      <c r="L69693" t="s">
        <v>342374</v>
      </c>
      <c r="M69693" t="s">
        <v>256</v>
      </c>
      <c r="O69693" t="s">
        <v>23700</v>
      </c>
      <c r="P69693">
        <v>500000</v>
      </c>
    </row>
    <row r="69694" spans="11:16" x14ac:dyDescent="0.3">
      <c r="K69694" t="s">
        <v>342371</v>
      </c>
      <c r="L69694" t="s">
        <v>342375</v>
      </c>
      <c r="M69694" t="s">
        <v>28</v>
      </c>
      <c r="O69694" t="s">
        <v>76746</v>
      </c>
      <c r="P69694">
        <v>16649997</v>
      </c>
    </row>
    <row r="69695" spans="11:16" x14ac:dyDescent="0.3">
      <c r="K69695" t="s">
        <v>342376</v>
      </c>
      <c r="L69695" t="s">
        <v>342377</v>
      </c>
      <c r="M69695" t="s">
        <v>28</v>
      </c>
      <c r="N69695" t="s">
        <v>29</v>
      </c>
      <c r="O69695" t="s">
        <v>21581</v>
      </c>
    </row>
    <row r="69696" spans="11:16" x14ac:dyDescent="0.3">
      <c r="K69696" t="s">
        <v>342378</v>
      </c>
      <c r="L69696" t="s">
        <v>342379</v>
      </c>
      <c r="M69696" t="s">
        <v>52</v>
      </c>
      <c r="N69696" t="s">
        <v>40</v>
      </c>
      <c r="O69696" s="1">
        <v>42217</v>
      </c>
      <c r="P69696">
        <v>3400000</v>
      </c>
    </row>
    <row r="69697" spans="11:16" x14ac:dyDescent="0.3">
      <c r="K69697" t="s">
        <v>342380</v>
      </c>
      <c r="L69697" t="s">
        <v>342381</v>
      </c>
      <c r="M69697" t="s">
        <v>28</v>
      </c>
      <c r="O69697" s="1">
        <v>40550</v>
      </c>
    </row>
    <row r="69698" spans="11:16" x14ac:dyDescent="0.3">
      <c r="K69698" t="s">
        <v>342380</v>
      </c>
      <c r="L69698" t="s">
        <v>342382</v>
      </c>
      <c r="M69698" t="s">
        <v>28</v>
      </c>
      <c r="O69698" s="1">
        <v>40211</v>
      </c>
      <c r="P69698">
        <v>1414665</v>
      </c>
    </row>
    <row r="69699" spans="11:16" x14ac:dyDescent="0.3">
      <c r="K69699" t="s">
        <v>342380</v>
      </c>
      <c r="L69699" t="s">
        <v>342383</v>
      </c>
      <c r="M69699" t="s">
        <v>28</v>
      </c>
      <c r="O69699" s="1">
        <v>39427</v>
      </c>
    </row>
    <row r="69700" spans="11:16" x14ac:dyDescent="0.3">
      <c r="K69700" t="s">
        <v>342384</v>
      </c>
      <c r="L69700" t="s">
        <v>342385</v>
      </c>
      <c r="M69700" t="s">
        <v>52</v>
      </c>
      <c r="O69700" s="1">
        <v>40917</v>
      </c>
      <c r="P69700">
        <v>20000</v>
      </c>
    </row>
    <row r="69701" spans="11:16" x14ac:dyDescent="0.3">
      <c r="K69701" t="s">
        <v>342386</v>
      </c>
      <c r="L69701" t="s">
        <v>342387</v>
      </c>
      <c r="M69701" t="s">
        <v>28</v>
      </c>
      <c r="O69701" t="s">
        <v>6081</v>
      </c>
      <c r="P69701">
        <v>599970</v>
      </c>
    </row>
    <row r="69702" spans="11:16" x14ac:dyDescent="0.3">
      <c r="K69702" t="s">
        <v>342388</v>
      </c>
      <c r="L69702" t="s">
        <v>342389</v>
      </c>
      <c r="M69702" t="s">
        <v>28</v>
      </c>
      <c r="N69702" t="s">
        <v>29</v>
      </c>
      <c r="O69702" s="1">
        <v>41620</v>
      </c>
      <c r="P69702">
        <v>75000000</v>
      </c>
    </row>
    <row r="69703" spans="11:16" x14ac:dyDescent="0.3">
      <c r="K69703" t="s">
        <v>342388</v>
      </c>
      <c r="L69703" t="s">
        <v>342390</v>
      </c>
      <c r="M69703" t="s">
        <v>28</v>
      </c>
      <c r="N69703" t="s">
        <v>40</v>
      </c>
      <c r="O69703" t="s">
        <v>28888</v>
      </c>
      <c r="P69703">
        <v>16000000</v>
      </c>
    </row>
    <row r="69704" spans="11:16" x14ac:dyDescent="0.3">
      <c r="K69704" t="s">
        <v>342388</v>
      </c>
      <c r="L69704" t="s">
        <v>342391</v>
      </c>
      <c r="M69704" t="s">
        <v>3620</v>
      </c>
      <c r="O69704" s="1">
        <v>40916</v>
      </c>
      <c r="P69704">
        <v>2400000</v>
      </c>
    </row>
    <row r="69705" spans="11:16" x14ac:dyDescent="0.3">
      <c r="K69705" t="s">
        <v>342392</v>
      </c>
      <c r="L69705" t="s">
        <v>342393</v>
      </c>
      <c r="M69705" t="s">
        <v>52</v>
      </c>
      <c r="O69705" t="s">
        <v>3308</v>
      </c>
      <c r="P69705">
        <v>1499999</v>
      </c>
    </row>
    <row r="69706" spans="11:16" x14ac:dyDescent="0.3">
      <c r="K69706" t="s">
        <v>342394</v>
      </c>
      <c r="L69706" t="s">
        <v>342395</v>
      </c>
      <c r="M69706" t="s">
        <v>28</v>
      </c>
      <c r="N69706" t="s">
        <v>40</v>
      </c>
      <c r="O69706" t="s">
        <v>2354</v>
      </c>
      <c r="P69706">
        <v>2000000</v>
      </c>
    </row>
    <row r="69707" spans="11:16" x14ac:dyDescent="0.3">
      <c r="K69707" t="s">
        <v>342394</v>
      </c>
      <c r="L69707" t="s">
        <v>342396</v>
      </c>
      <c r="M69707" t="s">
        <v>52</v>
      </c>
      <c r="N69707" t="s">
        <v>40</v>
      </c>
      <c r="O69707" s="1">
        <v>41919</v>
      </c>
      <c r="P69707">
        <v>500000</v>
      </c>
    </row>
    <row r="69708" spans="11:16" x14ac:dyDescent="0.3">
      <c r="K69708" t="s">
        <v>342397</v>
      </c>
      <c r="L69708" t="s">
        <v>342398</v>
      </c>
      <c r="M69708" t="s">
        <v>28</v>
      </c>
      <c r="O69708" s="1">
        <v>42348</v>
      </c>
    </row>
    <row r="69709" spans="11:16" x14ac:dyDescent="0.3">
      <c r="K69709" t="s">
        <v>342399</v>
      </c>
      <c r="L69709" t="s">
        <v>342400</v>
      </c>
      <c r="M69709" t="s">
        <v>28</v>
      </c>
      <c r="O69709" s="1">
        <v>39818</v>
      </c>
    </row>
    <row r="69710" spans="11:16" x14ac:dyDescent="0.3">
      <c r="K69710" t="s">
        <v>342401</v>
      </c>
      <c r="L69710" t="s">
        <v>342402</v>
      </c>
      <c r="M69710" t="s">
        <v>52</v>
      </c>
      <c r="O69710" t="s">
        <v>20261</v>
      </c>
      <c r="P69710">
        <v>721596</v>
      </c>
    </row>
    <row r="69711" spans="11:16" x14ac:dyDescent="0.3">
      <c r="K69711" t="s">
        <v>342403</v>
      </c>
      <c r="L69711" t="s">
        <v>342404</v>
      </c>
      <c r="M69711" t="s">
        <v>52</v>
      </c>
      <c r="O69711" t="s">
        <v>1212</v>
      </c>
      <c r="P69711">
        <v>848882</v>
      </c>
    </row>
    <row r="69712" spans="11:16" x14ac:dyDescent="0.3">
      <c r="K69712" t="s">
        <v>342405</v>
      </c>
      <c r="L69712" t="s">
        <v>342406</v>
      </c>
      <c r="M69712" t="s">
        <v>52</v>
      </c>
      <c r="O69712" t="s">
        <v>36589</v>
      </c>
    </row>
    <row r="69713" spans="11:16" x14ac:dyDescent="0.3">
      <c r="K69713" t="s">
        <v>342407</v>
      </c>
      <c r="L69713" t="s">
        <v>342408</v>
      </c>
      <c r="M69713" t="s">
        <v>28</v>
      </c>
      <c r="O69713" s="1">
        <v>40604</v>
      </c>
      <c r="P69713">
        <v>125000</v>
      </c>
    </row>
    <row r="69714" spans="11:16" x14ac:dyDescent="0.3">
      <c r="K69714" t="s">
        <v>342409</v>
      </c>
      <c r="L69714" t="s">
        <v>342410</v>
      </c>
      <c r="M69714" t="s">
        <v>28</v>
      </c>
      <c r="O69714" s="1">
        <v>40333</v>
      </c>
      <c r="P69714">
        <v>15466986</v>
      </c>
    </row>
    <row r="69715" spans="11:16" x14ac:dyDescent="0.3">
      <c r="K69715" t="s">
        <v>342409</v>
      </c>
      <c r="L69715" t="s">
        <v>342411</v>
      </c>
      <c r="M69715" t="s">
        <v>28</v>
      </c>
      <c r="N69715" t="s">
        <v>40</v>
      </c>
      <c r="O69715" t="s">
        <v>36521</v>
      </c>
      <c r="P69715">
        <v>31704000</v>
      </c>
    </row>
    <row r="69716" spans="11:16" x14ac:dyDescent="0.3">
      <c r="K69716" t="s">
        <v>342409</v>
      </c>
      <c r="L69716" t="s">
        <v>342412</v>
      </c>
      <c r="M69716" t="s">
        <v>28</v>
      </c>
      <c r="O69716" s="1">
        <v>40523</v>
      </c>
      <c r="P69716">
        <v>22000001</v>
      </c>
    </row>
    <row r="69717" spans="11:16" x14ac:dyDescent="0.3">
      <c r="K69717" t="s">
        <v>342409</v>
      </c>
      <c r="L69717" t="s">
        <v>342413</v>
      </c>
      <c r="M69717" t="s">
        <v>256</v>
      </c>
      <c r="O69717" t="s">
        <v>10299</v>
      </c>
      <c r="P69717">
        <v>13098500</v>
      </c>
    </row>
    <row r="69718" spans="11:16" x14ac:dyDescent="0.3">
      <c r="K69718" t="s">
        <v>342414</v>
      </c>
      <c r="L69718" t="s">
        <v>342415</v>
      </c>
      <c r="M69718" t="s">
        <v>190</v>
      </c>
      <c r="O69718" t="s">
        <v>100448</v>
      </c>
      <c r="P69718">
        <v>1000</v>
      </c>
    </row>
    <row r="69719" spans="11:16" x14ac:dyDescent="0.3">
      <c r="K69719" t="s">
        <v>342416</v>
      </c>
      <c r="L69719" t="s">
        <v>342417</v>
      </c>
      <c r="M69719" t="s">
        <v>28</v>
      </c>
      <c r="N69719" t="s">
        <v>1189</v>
      </c>
      <c r="O69719" t="s">
        <v>32040</v>
      </c>
      <c r="P69719">
        <v>4000000</v>
      </c>
    </row>
    <row r="69720" spans="11:16" x14ac:dyDescent="0.3">
      <c r="K69720" t="s">
        <v>342418</v>
      </c>
      <c r="L69720" t="s">
        <v>342419</v>
      </c>
      <c r="M69720" t="s">
        <v>190</v>
      </c>
      <c r="O69720" t="s">
        <v>20267</v>
      </c>
    </row>
    <row r="69721" spans="11:16" x14ac:dyDescent="0.3">
      <c r="K69721" t="s">
        <v>342420</v>
      </c>
      <c r="L69721" t="s">
        <v>342421</v>
      </c>
      <c r="M69721" t="s">
        <v>324</v>
      </c>
      <c r="O69721" s="1">
        <v>41280</v>
      </c>
      <c r="P69721">
        <v>715468</v>
      </c>
    </row>
    <row r="69722" spans="11:16" x14ac:dyDescent="0.3">
      <c r="K69722" t="s">
        <v>342420</v>
      </c>
      <c r="L69722" t="s">
        <v>342422</v>
      </c>
      <c r="M69722" t="s">
        <v>52</v>
      </c>
      <c r="O69722" s="1">
        <v>40555</v>
      </c>
      <c r="P69722">
        <v>268320</v>
      </c>
    </row>
    <row r="69723" spans="11:16" x14ac:dyDescent="0.3">
      <c r="K69723" t="s">
        <v>342423</v>
      </c>
      <c r="L69723" t="s">
        <v>342424</v>
      </c>
      <c r="M69723" t="s">
        <v>52</v>
      </c>
      <c r="O69723" t="s">
        <v>113378</v>
      </c>
      <c r="P69723">
        <v>1000000</v>
      </c>
    </row>
    <row r="69724" spans="11:16" x14ac:dyDescent="0.3">
      <c r="K69724" t="s">
        <v>342423</v>
      </c>
      <c r="L69724" t="s">
        <v>342425</v>
      </c>
      <c r="M69724" t="s">
        <v>52</v>
      </c>
      <c r="O69724" s="1">
        <v>41286</v>
      </c>
      <c r="P69724">
        <v>100000</v>
      </c>
    </row>
    <row r="69725" spans="11:16" x14ac:dyDescent="0.3">
      <c r="K69725" t="s">
        <v>342426</v>
      </c>
      <c r="L69725" t="s">
        <v>342427</v>
      </c>
      <c r="M69725" t="s">
        <v>256</v>
      </c>
      <c r="O69725" t="s">
        <v>8065</v>
      </c>
      <c r="P69725">
        <v>25000</v>
      </c>
    </row>
    <row r="69726" spans="11:16" x14ac:dyDescent="0.3">
      <c r="K69726" t="s">
        <v>342428</v>
      </c>
      <c r="L69726" t="s">
        <v>342429</v>
      </c>
      <c r="M69726" t="s">
        <v>52</v>
      </c>
      <c r="O69726" s="1">
        <v>41307</v>
      </c>
      <c r="P69726">
        <v>100000</v>
      </c>
    </row>
    <row r="69727" spans="11:16" x14ac:dyDescent="0.3">
      <c r="K69727" t="s">
        <v>342430</v>
      </c>
      <c r="L69727" t="s">
        <v>342431</v>
      </c>
      <c r="M69727" t="s">
        <v>324</v>
      </c>
      <c r="O69727" s="1">
        <v>39814</v>
      </c>
      <c r="P69727">
        <v>1750000</v>
      </c>
    </row>
    <row r="69728" spans="11:16" x14ac:dyDescent="0.3">
      <c r="K69728" t="s">
        <v>342432</v>
      </c>
      <c r="L69728" t="s">
        <v>342433</v>
      </c>
      <c r="M69728" t="s">
        <v>28</v>
      </c>
      <c r="N69728" t="s">
        <v>40</v>
      </c>
      <c r="O69728" s="1">
        <v>38633</v>
      </c>
    </row>
    <row r="69729" spans="11:16" x14ac:dyDescent="0.3">
      <c r="K69729" t="s">
        <v>342434</v>
      </c>
      <c r="L69729" t="s">
        <v>342435</v>
      </c>
      <c r="M69729" t="s">
        <v>28</v>
      </c>
      <c r="N69729" t="s">
        <v>29</v>
      </c>
      <c r="O69729" s="1">
        <v>39449</v>
      </c>
      <c r="P69729">
        <v>90000000</v>
      </c>
    </row>
    <row r="69730" spans="11:16" x14ac:dyDescent="0.3">
      <c r="K69730" t="s">
        <v>342436</v>
      </c>
      <c r="L69730" t="s">
        <v>342437</v>
      </c>
      <c r="M69730" t="s">
        <v>28</v>
      </c>
      <c r="N69730" t="s">
        <v>29</v>
      </c>
      <c r="O69730" t="s">
        <v>33542</v>
      </c>
      <c r="P69730">
        <v>8000000</v>
      </c>
    </row>
    <row r="69731" spans="11:16" x14ac:dyDescent="0.3">
      <c r="K69731" t="s">
        <v>342436</v>
      </c>
      <c r="L69731" t="s">
        <v>342438</v>
      </c>
      <c r="M69731" t="s">
        <v>28</v>
      </c>
      <c r="N69731" t="s">
        <v>40</v>
      </c>
      <c r="O69731" t="s">
        <v>24614</v>
      </c>
      <c r="P69731">
        <v>6000000</v>
      </c>
    </row>
    <row r="69732" spans="11:16" x14ac:dyDescent="0.3">
      <c r="K69732" t="s">
        <v>342436</v>
      </c>
      <c r="L69732" t="s">
        <v>342439</v>
      </c>
      <c r="M69732" t="s">
        <v>28</v>
      </c>
      <c r="N69732" t="s">
        <v>493</v>
      </c>
      <c r="O69732" s="1">
        <v>39544</v>
      </c>
      <c r="P69732">
        <v>15000000</v>
      </c>
    </row>
    <row r="69733" spans="11:16" x14ac:dyDescent="0.3">
      <c r="K69733" t="s">
        <v>342436</v>
      </c>
      <c r="L69733" t="s">
        <v>342440</v>
      </c>
      <c r="M69733" t="s">
        <v>28</v>
      </c>
      <c r="O69733" t="s">
        <v>10127</v>
      </c>
      <c r="P69733">
        <v>30000000</v>
      </c>
    </row>
    <row r="69734" spans="11:16" x14ac:dyDescent="0.3">
      <c r="K69734" t="s">
        <v>342436</v>
      </c>
      <c r="L69734" t="s">
        <v>342441</v>
      </c>
      <c r="M69734" t="s">
        <v>28</v>
      </c>
      <c r="N69734" t="s">
        <v>1189</v>
      </c>
      <c r="O69734" t="s">
        <v>48498</v>
      </c>
      <c r="P69734">
        <v>15000000</v>
      </c>
    </row>
    <row r="69735" spans="11:16" x14ac:dyDescent="0.3">
      <c r="K69735" t="s">
        <v>342442</v>
      </c>
      <c r="L69735" t="s">
        <v>342443</v>
      </c>
      <c r="M69735" t="s">
        <v>28</v>
      </c>
      <c r="N69735" t="s">
        <v>40</v>
      </c>
      <c r="O69735" t="s">
        <v>363</v>
      </c>
      <c r="P69735">
        <v>2800000</v>
      </c>
    </row>
    <row r="69736" spans="11:16" x14ac:dyDescent="0.3">
      <c r="K69736" t="s">
        <v>342444</v>
      </c>
      <c r="L69736" t="s">
        <v>342445</v>
      </c>
      <c r="M69736" t="s">
        <v>52</v>
      </c>
      <c r="O69736" s="1">
        <v>40552</v>
      </c>
      <c r="P69736">
        <v>24000</v>
      </c>
    </row>
    <row r="69737" spans="11:16" x14ac:dyDescent="0.3">
      <c r="K69737" t="s">
        <v>342444</v>
      </c>
      <c r="L69737" t="s">
        <v>342446</v>
      </c>
      <c r="M69737" t="s">
        <v>52</v>
      </c>
      <c r="O69737" s="1">
        <v>40910</v>
      </c>
      <c r="P69737">
        <v>135000</v>
      </c>
    </row>
    <row r="69738" spans="11:16" x14ac:dyDescent="0.3">
      <c r="K69738" t="s">
        <v>342447</v>
      </c>
      <c r="L69738" t="s">
        <v>342448</v>
      </c>
      <c r="M69738" t="s">
        <v>190</v>
      </c>
      <c r="O69738" s="1">
        <v>41914</v>
      </c>
    </row>
    <row r="69739" spans="11:16" x14ac:dyDescent="0.3">
      <c r="K69739" t="s">
        <v>342449</v>
      </c>
      <c r="L69739" t="s">
        <v>342450</v>
      </c>
      <c r="M69739" t="s">
        <v>91</v>
      </c>
      <c r="O69739" s="1">
        <v>40553</v>
      </c>
    </row>
    <row r="69740" spans="11:16" x14ac:dyDescent="0.3">
      <c r="K69740" t="s">
        <v>342449</v>
      </c>
      <c r="L69740" t="s">
        <v>342451</v>
      </c>
      <c r="M69740" t="s">
        <v>28</v>
      </c>
      <c r="O69740" t="s">
        <v>3433</v>
      </c>
      <c r="P69740">
        <v>3060000</v>
      </c>
    </row>
    <row r="69741" spans="11:16" x14ac:dyDescent="0.3">
      <c r="K69741" t="s">
        <v>342452</v>
      </c>
      <c r="L69741" t="s">
        <v>342453</v>
      </c>
      <c r="M69741" t="s">
        <v>28</v>
      </c>
      <c r="O69741" s="1">
        <v>41891</v>
      </c>
      <c r="P69741">
        <v>600000</v>
      </c>
    </row>
    <row r="69742" spans="11:16" x14ac:dyDescent="0.3">
      <c r="K69742" t="s">
        <v>342454</v>
      </c>
      <c r="L69742" t="s">
        <v>342455</v>
      </c>
      <c r="M69742" t="s">
        <v>28</v>
      </c>
      <c r="N69742" t="s">
        <v>40</v>
      </c>
      <c r="O69742" s="1">
        <v>36161</v>
      </c>
      <c r="P69742">
        <v>7000000</v>
      </c>
    </row>
    <row r="69743" spans="11:16" x14ac:dyDescent="0.3">
      <c r="K69743" t="s">
        <v>342454</v>
      </c>
      <c r="L69743" t="s">
        <v>342456</v>
      </c>
      <c r="M69743" t="s">
        <v>256</v>
      </c>
      <c r="O69743" s="1">
        <v>36895</v>
      </c>
      <c r="P69743">
        <v>4000000</v>
      </c>
    </row>
    <row r="69744" spans="11:16" x14ac:dyDescent="0.3">
      <c r="K69744" t="s">
        <v>342454</v>
      </c>
      <c r="L69744" t="s">
        <v>342457</v>
      </c>
      <c r="M69744" t="s">
        <v>28</v>
      </c>
      <c r="N69744" t="s">
        <v>29</v>
      </c>
      <c r="O69744" s="1">
        <v>37260</v>
      </c>
      <c r="P69744">
        <v>13000000</v>
      </c>
    </row>
    <row r="69745" spans="11:16" x14ac:dyDescent="0.3">
      <c r="K69745" t="s">
        <v>342458</v>
      </c>
      <c r="L69745" t="s">
        <v>342459</v>
      </c>
      <c r="M69745" t="s">
        <v>52</v>
      </c>
      <c r="O69745" t="s">
        <v>1003</v>
      </c>
      <c r="P69745">
        <v>500000</v>
      </c>
    </row>
    <row r="69746" spans="11:16" x14ac:dyDescent="0.3">
      <c r="K69746" t="s">
        <v>342460</v>
      </c>
      <c r="L69746" t="s">
        <v>342461</v>
      </c>
      <c r="M69746" t="s">
        <v>28</v>
      </c>
      <c r="O69746" s="1">
        <v>41643</v>
      </c>
      <c r="P69746">
        <v>2062743</v>
      </c>
    </row>
    <row r="69747" spans="11:16" x14ac:dyDescent="0.3">
      <c r="K69747" t="s">
        <v>342460</v>
      </c>
      <c r="L69747" t="s">
        <v>342462</v>
      </c>
      <c r="M69747" t="s">
        <v>28</v>
      </c>
      <c r="N69747" t="s">
        <v>40</v>
      </c>
      <c r="O69747" s="1">
        <v>41974</v>
      </c>
      <c r="P69747">
        <v>1500000</v>
      </c>
    </row>
    <row r="69748" spans="11:16" x14ac:dyDescent="0.3">
      <c r="K69748" t="s">
        <v>342463</v>
      </c>
      <c r="L69748" t="s">
        <v>342464</v>
      </c>
      <c r="M69748" t="s">
        <v>91</v>
      </c>
      <c r="O69748" t="s">
        <v>38822</v>
      </c>
    </row>
    <row r="69749" spans="11:16" x14ac:dyDescent="0.3">
      <c r="K69749" t="s">
        <v>342465</v>
      </c>
      <c r="L69749" t="s">
        <v>342466</v>
      </c>
      <c r="M69749" t="s">
        <v>52</v>
      </c>
      <c r="O69749" s="1">
        <v>39814</v>
      </c>
    </row>
    <row r="69750" spans="11:16" x14ac:dyDescent="0.3">
      <c r="K69750" t="s">
        <v>342467</v>
      </c>
      <c r="L69750" t="s">
        <v>342468</v>
      </c>
      <c r="M69750" t="s">
        <v>28</v>
      </c>
      <c r="N69750" t="s">
        <v>29</v>
      </c>
      <c r="O69750" s="1">
        <v>39784</v>
      </c>
      <c r="P69750">
        <v>4020000</v>
      </c>
    </row>
    <row r="69751" spans="11:16" x14ac:dyDescent="0.3">
      <c r="K69751" t="s">
        <v>342469</v>
      </c>
      <c r="L69751" t="s">
        <v>342470</v>
      </c>
      <c r="M69751" t="s">
        <v>28</v>
      </c>
      <c r="N69751" t="s">
        <v>40</v>
      </c>
      <c r="O69751" s="1">
        <v>39635</v>
      </c>
      <c r="P69751">
        <v>20000000</v>
      </c>
    </row>
    <row r="69752" spans="11:16" x14ac:dyDescent="0.3">
      <c r="K69752" t="s">
        <v>342471</v>
      </c>
      <c r="L69752" t="s">
        <v>342472</v>
      </c>
      <c r="M69752" t="s">
        <v>190</v>
      </c>
      <c r="O69752" s="1">
        <v>41648</v>
      </c>
      <c r="P69752">
        <v>1759579</v>
      </c>
    </row>
    <row r="69753" spans="11:16" x14ac:dyDescent="0.3">
      <c r="K69753" t="s">
        <v>342473</v>
      </c>
      <c r="L69753" t="s">
        <v>342474</v>
      </c>
      <c r="M69753" t="s">
        <v>28</v>
      </c>
      <c r="O69753" s="1">
        <v>37811</v>
      </c>
      <c r="P69753">
        <v>24300000</v>
      </c>
    </row>
    <row r="69754" spans="11:16" x14ac:dyDescent="0.3">
      <c r="K69754" t="s">
        <v>342475</v>
      </c>
      <c r="L69754" t="s">
        <v>342476</v>
      </c>
      <c r="M69754" t="s">
        <v>324</v>
      </c>
      <c r="O69754" s="1">
        <v>41456</v>
      </c>
      <c r="P69754">
        <v>200000</v>
      </c>
    </row>
    <row r="69755" spans="11:16" x14ac:dyDescent="0.3">
      <c r="K69755" t="s">
        <v>342475</v>
      </c>
      <c r="L69755" t="s">
        <v>342477</v>
      </c>
      <c r="M69755" t="s">
        <v>52</v>
      </c>
      <c r="O69755" s="1">
        <v>40186</v>
      </c>
    </row>
    <row r="69756" spans="11:16" x14ac:dyDescent="0.3">
      <c r="K69756" t="s">
        <v>342478</v>
      </c>
      <c r="L69756" t="s">
        <v>342479</v>
      </c>
      <c r="M69756" t="s">
        <v>28</v>
      </c>
      <c r="O69756" t="s">
        <v>14653</v>
      </c>
      <c r="P69756">
        <v>2800000</v>
      </c>
    </row>
    <row r="69757" spans="11:16" x14ac:dyDescent="0.3">
      <c r="K69757" t="s">
        <v>342478</v>
      </c>
      <c r="L69757" t="s">
        <v>342480</v>
      </c>
      <c r="M69757" t="s">
        <v>28</v>
      </c>
      <c r="O69757" t="s">
        <v>17319</v>
      </c>
      <c r="P69757">
        <v>3500000</v>
      </c>
    </row>
    <row r="69758" spans="11:16" x14ac:dyDescent="0.3">
      <c r="K69758" t="s">
        <v>342481</v>
      </c>
      <c r="L69758" t="s">
        <v>342482</v>
      </c>
      <c r="M69758" t="s">
        <v>28</v>
      </c>
      <c r="O69758" s="1">
        <v>42013</v>
      </c>
      <c r="P69758">
        <v>100000</v>
      </c>
    </row>
    <row r="69759" spans="11:16" x14ac:dyDescent="0.3">
      <c r="K69759" t="s">
        <v>342483</v>
      </c>
      <c r="L69759" t="s">
        <v>342484</v>
      </c>
      <c r="M69759" t="s">
        <v>28</v>
      </c>
      <c r="O69759" s="1">
        <v>39454</v>
      </c>
      <c r="P69759">
        <v>56130000</v>
      </c>
    </row>
    <row r="69760" spans="11:16" x14ac:dyDescent="0.3">
      <c r="K69760" t="s">
        <v>342485</v>
      </c>
      <c r="L69760" t="s">
        <v>342486</v>
      </c>
      <c r="M69760" t="s">
        <v>52</v>
      </c>
      <c r="O69760" s="1">
        <v>40669</v>
      </c>
      <c r="P69760">
        <v>35000</v>
      </c>
    </row>
    <row r="69761" spans="11:16" x14ac:dyDescent="0.3">
      <c r="K69761" t="s">
        <v>342487</v>
      </c>
      <c r="L69761" t="s">
        <v>342488</v>
      </c>
      <c r="M69761" t="s">
        <v>324</v>
      </c>
      <c r="O69761" s="1">
        <v>40549</v>
      </c>
      <c r="P69761">
        <v>100000</v>
      </c>
    </row>
    <row r="69762" spans="11:16" x14ac:dyDescent="0.3">
      <c r="K69762" t="s">
        <v>342489</v>
      </c>
      <c r="L69762" t="s">
        <v>342490</v>
      </c>
      <c r="M69762" t="s">
        <v>52</v>
      </c>
      <c r="O69762" t="s">
        <v>342491</v>
      </c>
      <c r="P69762">
        <v>30000</v>
      </c>
    </row>
    <row r="69763" spans="11:16" x14ac:dyDescent="0.3">
      <c r="K69763" t="s">
        <v>342492</v>
      </c>
      <c r="L69763" t="s">
        <v>342493</v>
      </c>
      <c r="M69763" t="s">
        <v>52</v>
      </c>
      <c r="O69763" s="1">
        <v>40914</v>
      </c>
      <c r="P69763">
        <v>180000</v>
      </c>
    </row>
    <row r="69764" spans="11:16" x14ac:dyDescent="0.3">
      <c r="K69764" t="s">
        <v>342494</v>
      </c>
      <c r="L69764" t="s">
        <v>342495</v>
      </c>
      <c r="M69764" t="s">
        <v>91</v>
      </c>
      <c r="O69764" t="s">
        <v>43865</v>
      </c>
    </row>
    <row r="69765" spans="11:16" x14ac:dyDescent="0.3">
      <c r="K69765" t="s">
        <v>342496</v>
      </c>
      <c r="L69765" t="s">
        <v>342497</v>
      </c>
      <c r="M69765" t="s">
        <v>28</v>
      </c>
      <c r="N69765" t="s">
        <v>40</v>
      </c>
      <c r="O69765" s="1">
        <v>40242</v>
      </c>
      <c r="P69765">
        <v>1250000</v>
      </c>
    </row>
    <row r="69766" spans="11:16" x14ac:dyDescent="0.3">
      <c r="K69766" t="s">
        <v>342496</v>
      </c>
      <c r="L69766" t="s">
        <v>342498</v>
      </c>
      <c r="M69766" t="s">
        <v>28</v>
      </c>
      <c r="O69766" t="s">
        <v>8584</v>
      </c>
      <c r="P69766">
        <v>2000000</v>
      </c>
    </row>
    <row r="69767" spans="11:16" x14ac:dyDescent="0.3">
      <c r="K69767" t="s">
        <v>342499</v>
      </c>
      <c r="L69767" t="s">
        <v>342500</v>
      </c>
      <c r="M69767" t="s">
        <v>256</v>
      </c>
      <c r="O69767" s="1">
        <v>42037</v>
      </c>
      <c r="P69767">
        <v>7000000</v>
      </c>
    </row>
    <row r="69768" spans="11:16" x14ac:dyDescent="0.3">
      <c r="K69768" t="s">
        <v>342499</v>
      </c>
      <c r="L69768" t="s">
        <v>342501</v>
      </c>
      <c r="M69768" t="s">
        <v>28</v>
      </c>
      <c r="N69768" t="s">
        <v>29</v>
      </c>
      <c r="O69768" s="1">
        <v>41863</v>
      </c>
      <c r="P69768">
        <v>16000000</v>
      </c>
    </row>
    <row r="69769" spans="11:16" x14ac:dyDescent="0.3">
      <c r="K69769" t="s">
        <v>342499</v>
      </c>
      <c r="L69769" t="s">
        <v>342502</v>
      </c>
      <c r="M69769" t="s">
        <v>28</v>
      </c>
      <c r="N69769" t="s">
        <v>40</v>
      </c>
      <c r="O69769" t="s">
        <v>5705</v>
      </c>
      <c r="P69769">
        <v>7000000</v>
      </c>
    </row>
    <row r="69770" spans="11:16" x14ac:dyDescent="0.3">
      <c r="K69770" t="s">
        <v>342499</v>
      </c>
      <c r="L69770" t="s">
        <v>342503</v>
      </c>
      <c r="M69770" t="s">
        <v>28</v>
      </c>
      <c r="N69770" t="s">
        <v>493</v>
      </c>
      <c r="O69770" t="s">
        <v>26028</v>
      </c>
      <c r="P69770">
        <v>25000000</v>
      </c>
    </row>
    <row r="69771" spans="11:16" x14ac:dyDescent="0.3">
      <c r="K69771" t="s">
        <v>342504</v>
      </c>
      <c r="L69771" t="s">
        <v>342505</v>
      </c>
      <c r="M69771" t="s">
        <v>91</v>
      </c>
      <c r="O69771" s="1">
        <v>41092</v>
      </c>
      <c r="P69771">
        <v>98347</v>
      </c>
    </row>
    <row r="69772" spans="11:16" x14ac:dyDescent="0.3">
      <c r="K69772" t="s">
        <v>342506</v>
      </c>
      <c r="L69772" t="s">
        <v>342507</v>
      </c>
      <c r="M69772" t="s">
        <v>52</v>
      </c>
      <c r="O69772" s="1">
        <v>40670</v>
      </c>
      <c r="P69772">
        <v>200000</v>
      </c>
    </row>
    <row r="69773" spans="11:16" x14ac:dyDescent="0.3">
      <c r="K69773" t="s">
        <v>342506</v>
      </c>
      <c r="L69773" t="s">
        <v>342508</v>
      </c>
      <c r="M69773" t="s">
        <v>52</v>
      </c>
      <c r="O69773" s="1">
        <v>41437</v>
      </c>
      <c r="P69773">
        <v>500000</v>
      </c>
    </row>
    <row r="69774" spans="11:16" x14ac:dyDescent="0.3">
      <c r="K69774" t="s">
        <v>342509</v>
      </c>
      <c r="L69774" t="s">
        <v>342510</v>
      </c>
      <c r="M69774" t="s">
        <v>52</v>
      </c>
      <c r="O69774" s="1">
        <v>39449</v>
      </c>
    </row>
    <row r="69775" spans="11:16" x14ac:dyDescent="0.3">
      <c r="K69775" t="s">
        <v>342511</v>
      </c>
      <c r="L69775" t="s">
        <v>342512</v>
      </c>
      <c r="M69775" t="s">
        <v>52</v>
      </c>
      <c r="O69775" s="1">
        <v>39822</v>
      </c>
      <c r="P69775">
        <v>143140</v>
      </c>
    </row>
    <row r="69776" spans="11:16" x14ac:dyDescent="0.3">
      <c r="K69776" t="s">
        <v>342513</v>
      </c>
      <c r="L69776" t="s">
        <v>342514</v>
      </c>
      <c r="M69776" t="s">
        <v>52</v>
      </c>
      <c r="O69776" s="1">
        <v>42317</v>
      </c>
      <c r="P69776">
        <v>300000</v>
      </c>
    </row>
    <row r="69777" spans="11:16" x14ac:dyDescent="0.3">
      <c r="K69777" t="s">
        <v>342515</v>
      </c>
      <c r="L69777" t="s">
        <v>342516</v>
      </c>
      <c r="M69777" t="s">
        <v>190</v>
      </c>
      <c r="O69777" t="s">
        <v>25729</v>
      </c>
    </row>
    <row r="69778" spans="11:16" x14ac:dyDescent="0.3">
      <c r="K69778" t="s">
        <v>342517</v>
      </c>
      <c r="L69778" t="s">
        <v>342518</v>
      </c>
      <c r="M69778" t="s">
        <v>52</v>
      </c>
      <c r="O69778" t="s">
        <v>28888</v>
      </c>
      <c r="P69778">
        <v>1250000</v>
      </c>
    </row>
    <row r="69779" spans="11:16" x14ac:dyDescent="0.3">
      <c r="K69779" t="s">
        <v>342519</v>
      </c>
      <c r="L69779" t="s">
        <v>342520</v>
      </c>
      <c r="M69779" t="s">
        <v>52</v>
      </c>
      <c r="O69779" s="1">
        <v>41283</v>
      </c>
      <c r="P69779">
        <v>40000</v>
      </c>
    </row>
    <row r="69780" spans="11:16" x14ac:dyDescent="0.3">
      <c r="K69780" t="s">
        <v>342521</v>
      </c>
      <c r="L69780" t="s">
        <v>342522</v>
      </c>
      <c r="M69780" t="s">
        <v>52</v>
      </c>
      <c r="O69780" s="1">
        <v>41283</v>
      </c>
      <c r="P69780">
        <v>118956</v>
      </c>
    </row>
    <row r="69781" spans="11:16" x14ac:dyDescent="0.3">
      <c r="K69781" t="s">
        <v>342523</v>
      </c>
      <c r="L69781" t="s">
        <v>342524</v>
      </c>
      <c r="M69781" t="s">
        <v>91</v>
      </c>
      <c r="O69781" s="1">
        <v>40485</v>
      </c>
    </row>
    <row r="69782" spans="11:16" x14ac:dyDescent="0.3">
      <c r="K69782" t="s">
        <v>342525</v>
      </c>
      <c r="L69782" t="s">
        <v>342526</v>
      </c>
      <c r="M69782" t="s">
        <v>52</v>
      </c>
      <c r="O69782" s="1">
        <v>39448</v>
      </c>
      <c r="P69782">
        <v>120000</v>
      </c>
    </row>
    <row r="69783" spans="11:16" x14ac:dyDescent="0.3">
      <c r="K69783" t="s">
        <v>342527</v>
      </c>
      <c r="L69783" t="s">
        <v>342528</v>
      </c>
      <c r="M69783" t="s">
        <v>52</v>
      </c>
      <c r="O69783" s="1">
        <v>40190</v>
      </c>
    </row>
    <row r="69784" spans="11:16" x14ac:dyDescent="0.3">
      <c r="K69784" t="s">
        <v>342527</v>
      </c>
      <c r="L69784" t="s">
        <v>342529</v>
      </c>
      <c r="M69784" t="s">
        <v>28</v>
      </c>
      <c r="N69784" t="s">
        <v>40</v>
      </c>
      <c r="O69784" s="1">
        <v>40789</v>
      </c>
      <c r="P69784">
        <v>4500000</v>
      </c>
    </row>
    <row r="69785" spans="11:16" x14ac:dyDescent="0.3">
      <c r="K69785" t="s">
        <v>342530</v>
      </c>
      <c r="L69785" t="s">
        <v>342531</v>
      </c>
      <c r="M69785" t="s">
        <v>28</v>
      </c>
      <c r="O69785" t="s">
        <v>68502</v>
      </c>
      <c r="P69785">
        <v>7000000</v>
      </c>
    </row>
    <row r="69786" spans="11:16" x14ac:dyDescent="0.3">
      <c r="K69786" t="s">
        <v>342532</v>
      </c>
      <c r="L69786" t="s">
        <v>342533</v>
      </c>
      <c r="M69786" t="s">
        <v>52</v>
      </c>
      <c r="O69786" s="1">
        <v>40269</v>
      </c>
      <c r="P69786">
        <v>25000</v>
      </c>
    </row>
    <row r="69787" spans="11:16" x14ac:dyDescent="0.3">
      <c r="K69787" t="s">
        <v>342534</v>
      </c>
      <c r="L69787" t="s">
        <v>342535</v>
      </c>
      <c r="M69787" t="s">
        <v>52</v>
      </c>
      <c r="O69787" s="1">
        <v>40545</v>
      </c>
      <c r="P69787">
        <v>1000000</v>
      </c>
    </row>
    <row r="69788" spans="11:16" x14ac:dyDescent="0.3">
      <c r="K69788" t="s">
        <v>342536</v>
      </c>
      <c r="L69788" t="s">
        <v>342537</v>
      </c>
      <c r="M69788" t="s">
        <v>28</v>
      </c>
      <c r="N69788" t="s">
        <v>40</v>
      </c>
      <c r="O69788" s="1">
        <v>40795</v>
      </c>
      <c r="P69788">
        <v>2500000</v>
      </c>
    </row>
    <row r="69789" spans="11:16" x14ac:dyDescent="0.3">
      <c r="K69789" t="s">
        <v>342536</v>
      </c>
      <c r="L69789" t="s">
        <v>342538</v>
      </c>
      <c r="M69789" t="s">
        <v>28</v>
      </c>
      <c r="N69789" t="s">
        <v>29</v>
      </c>
      <c r="O69789" t="s">
        <v>6353</v>
      </c>
      <c r="P69789">
        <v>5700000</v>
      </c>
    </row>
    <row r="69790" spans="11:16" x14ac:dyDescent="0.3">
      <c r="K69790" t="s">
        <v>342536</v>
      </c>
      <c r="L69790" t="s">
        <v>342539</v>
      </c>
      <c r="M69790" t="s">
        <v>28</v>
      </c>
      <c r="N69790" t="s">
        <v>493</v>
      </c>
      <c r="O69790" s="1">
        <v>41676</v>
      </c>
      <c r="P69790">
        <v>15000000</v>
      </c>
    </row>
    <row r="69791" spans="11:16" x14ac:dyDescent="0.3">
      <c r="K69791" t="s">
        <v>342536</v>
      </c>
      <c r="L69791" t="s">
        <v>342540</v>
      </c>
      <c r="M69791" t="s">
        <v>28</v>
      </c>
      <c r="N69791" t="s">
        <v>40</v>
      </c>
      <c r="O69791" t="s">
        <v>2164</v>
      </c>
      <c r="P69791">
        <v>1348791</v>
      </c>
    </row>
    <row r="69792" spans="11:16" x14ac:dyDescent="0.3">
      <c r="K69792" t="s">
        <v>342541</v>
      </c>
      <c r="L69792" t="s">
        <v>342542</v>
      </c>
      <c r="M69792" t="s">
        <v>28</v>
      </c>
      <c r="N69792" t="s">
        <v>40</v>
      </c>
      <c r="O69792" t="s">
        <v>6645</v>
      </c>
      <c r="P69792">
        <v>7000000</v>
      </c>
    </row>
    <row r="69793" spans="11:16" x14ac:dyDescent="0.3">
      <c r="K69793" t="s">
        <v>342543</v>
      </c>
      <c r="L69793" t="s">
        <v>342544</v>
      </c>
      <c r="M69793" t="s">
        <v>52</v>
      </c>
      <c r="O69793" t="s">
        <v>11404</v>
      </c>
      <c r="P69793">
        <v>100000</v>
      </c>
    </row>
    <row r="69794" spans="11:16" x14ac:dyDescent="0.3">
      <c r="K69794" t="s">
        <v>342543</v>
      </c>
      <c r="L69794" t="s">
        <v>342545</v>
      </c>
      <c r="M69794" t="s">
        <v>324</v>
      </c>
      <c r="O69794" s="1">
        <v>41644</v>
      </c>
      <c r="P69794">
        <v>250000</v>
      </c>
    </row>
    <row r="69795" spans="11:16" x14ac:dyDescent="0.3">
      <c r="K69795" t="s">
        <v>342543</v>
      </c>
      <c r="L69795" t="s">
        <v>342546</v>
      </c>
      <c r="M69795" t="s">
        <v>52</v>
      </c>
      <c r="O69795" t="s">
        <v>5024</v>
      </c>
      <c r="P69795">
        <v>525000</v>
      </c>
    </row>
    <row r="69796" spans="11:16" x14ac:dyDescent="0.3">
      <c r="K69796" t="s">
        <v>342543</v>
      </c>
      <c r="L69796" t="s">
        <v>342547</v>
      </c>
      <c r="M69796" t="s">
        <v>52</v>
      </c>
      <c r="O69796" t="s">
        <v>6610</v>
      </c>
      <c r="P69796">
        <v>425000</v>
      </c>
    </row>
    <row r="69797" spans="11:16" x14ac:dyDescent="0.3">
      <c r="K69797" t="s">
        <v>342548</v>
      </c>
      <c r="L69797" t="s">
        <v>342549</v>
      </c>
      <c r="M69797" t="s">
        <v>52</v>
      </c>
      <c r="O69797" t="s">
        <v>41672</v>
      </c>
    </row>
    <row r="69798" spans="11:16" x14ac:dyDescent="0.3">
      <c r="K69798" t="s">
        <v>342550</v>
      </c>
      <c r="L69798" t="s">
        <v>342551</v>
      </c>
      <c r="M69798" t="s">
        <v>28</v>
      </c>
      <c r="N69798" t="s">
        <v>29</v>
      </c>
      <c r="O69798" s="1">
        <v>40554</v>
      </c>
    </row>
    <row r="69799" spans="11:16" x14ac:dyDescent="0.3">
      <c r="K69799" t="s">
        <v>342552</v>
      </c>
      <c r="L69799" t="s">
        <v>342553</v>
      </c>
      <c r="M69799" t="s">
        <v>28</v>
      </c>
      <c r="O69799" s="1">
        <v>40728</v>
      </c>
      <c r="P69799">
        <v>2000000</v>
      </c>
    </row>
    <row r="69800" spans="11:16" x14ac:dyDescent="0.3">
      <c r="K69800" t="s">
        <v>342554</v>
      </c>
      <c r="L69800" t="s">
        <v>342555</v>
      </c>
      <c r="M69800" t="s">
        <v>28</v>
      </c>
      <c r="N69800" t="s">
        <v>493</v>
      </c>
      <c r="O69800" t="s">
        <v>8572</v>
      </c>
      <c r="P69800">
        <v>73000000</v>
      </c>
    </row>
    <row r="69801" spans="11:16" x14ac:dyDescent="0.3">
      <c r="K69801" t="s">
        <v>342554</v>
      </c>
      <c r="L69801" t="s">
        <v>342556</v>
      </c>
      <c r="M69801" t="s">
        <v>28</v>
      </c>
      <c r="N69801" t="s">
        <v>29</v>
      </c>
      <c r="O69801" s="1">
        <v>42105</v>
      </c>
      <c r="P69801">
        <v>15800000</v>
      </c>
    </row>
    <row r="69802" spans="11:16" x14ac:dyDescent="0.3">
      <c r="K69802" t="s">
        <v>342557</v>
      </c>
      <c r="L69802" t="s">
        <v>342558</v>
      </c>
      <c r="M69802" t="s">
        <v>190</v>
      </c>
      <c r="O69802" t="s">
        <v>6048</v>
      </c>
    </row>
    <row r="69803" spans="11:16" x14ac:dyDescent="0.3">
      <c r="K69803" t="s">
        <v>342559</v>
      </c>
      <c r="L69803" t="s">
        <v>342560</v>
      </c>
      <c r="M69803" t="s">
        <v>52</v>
      </c>
      <c r="O69803" t="s">
        <v>6556</v>
      </c>
      <c r="P69803">
        <v>423000</v>
      </c>
    </row>
    <row r="69804" spans="11:16" x14ac:dyDescent="0.3">
      <c r="K69804" t="s">
        <v>342561</v>
      </c>
      <c r="L69804" t="s">
        <v>342562</v>
      </c>
      <c r="M69804" t="s">
        <v>91</v>
      </c>
      <c r="O69804" s="1">
        <v>32514</v>
      </c>
    </row>
    <row r="69805" spans="11:16" x14ac:dyDescent="0.3">
      <c r="K69805" t="s">
        <v>342563</v>
      </c>
      <c r="L69805" t="s">
        <v>342564</v>
      </c>
      <c r="M69805" t="s">
        <v>28</v>
      </c>
      <c r="O69805" t="s">
        <v>27694</v>
      </c>
      <c r="P69805">
        <v>82150779</v>
      </c>
    </row>
    <row r="69806" spans="11:16" x14ac:dyDescent="0.3">
      <c r="K69806" t="s">
        <v>342565</v>
      </c>
      <c r="L69806" t="s">
        <v>342566</v>
      </c>
      <c r="M69806" t="s">
        <v>256</v>
      </c>
      <c r="O69806" s="1">
        <v>41217</v>
      </c>
      <c r="P69806">
        <v>85000000</v>
      </c>
    </row>
    <row r="69807" spans="11:16" x14ac:dyDescent="0.3">
      <c r="K69807" t="s">
        <v>342565</v>
      </c>
      <c r="L69807" t="s">
        <v>342567</v>
      </c>
      <c r="M69807" t="s">
        <v>28</v>
      </c>
      <c r="N69807" t="s">
        <v>29</v>
      </c>
      <c r="O69807" s="1">
        <v>40547</v>
      </c>
      <c r="P69807">
        <v>35000000</v>
      </c>
    </row>
    <row r="69808" spans="11:16" x14ac:dyDescent="0.3">
      <c r="K69808" t="s">
        <v>342568</v>
      </c>
      <c r="L69808" t="s">
        <v>342569</v>
      </c>
      <c r="M69808" t="s">
        <v>52</v>
      </c>
      <c r="O69808" s="1">
        <v>42007</v>
      </c>
    </row>
    <row r="69809" spans="11:16" x14ac:dyDescent="0.3">
      <c r="K69809" t="s">
        <v>342568</v>
      </c>
      <c r="L69809" t="s">
        <v>342570</v>
      </c>
      <c r="M69809" t="s">
        <v>52</v>
      </c>
      <c r="O69809" s="1">
        <v>41648</v>
      </c>
    </row>
    <row r="69810" spans="11:16" x14ac:dyDescent="0.3">
      <c r="K69810" t="s">
        <v>342571</v>
      </c>
      <c r="L69810" t="s">
        <v>342572</v>
      </c>
      <c r="M69810" t="s">
        <v>52</v>
      </c>
      <c r="O69810" s="1">
        <v>41345</v>
      </c>
      <c r="P69810">
        <v>25000</v>
      </c>
    </row>
    <row r="69811" spans="11:16" x14ac:dyDescent="0.3">
      <c r="K69811" t="s">
        <v>342573</v>
      </c>
      <c r="L69811" t="s">
        <v>342574</v>
      </c>
      <c r="M69811" t="s">
        <v>52</v>
      </c>
      <c r="O69811" s="1">
        <v>42008</v>
      </c>
      <c r="P69811">
        <v>1000000</v>
      </c>
    </row>
    <row r="69812" spans="11:16" x14ac:dyDescent="0.3">
      <c r="K69812" t="s">
        <v>342575</v>
      </c>
      <c r="L69812" t="s">
        <v>342576</v>
      </c>
      <c r="M69812" t="s">
        <v>28</v>
      </c>
      <c r="N69812" t="s">
        <v>40</v>
      </c>
      <c r="O69812" t="s">
        <v>16212</v>
      </c>
      <c r="P69812">
        <v>170604000</v>
      </c>
    </row>
    <row r="69813" spans="11:16" x14ac:dyDescent="0.3">
      <c r="K69813" t="s">
        <v>342577</v>
      </c>
      <c r="L69813" t="s">
        <v>342578</v>
      </c>
      <c r="M69813" t="s">
        <v>28</v>
      </c>
      <c r="O69813" s="1">
        <v>40545</v>
      </c>
      <c r="P69813">
        <v>5000000</v>
      </c>
    </row>
    <row r="69814" spans="11:16" x14ac:dyDescent="0.3">
      <c r="K69814" t="s">
        <v>342577</v>
      </c>
      <c r="L69814" t="s">
        <v>342579</v>
      </c>
      <c r="M69814" t="s">
        <v>52</v>
      </c>
      <c r="O69814" t="s">
        <v>342580</v>
      </c>
      <c r="P69814">
        <v>1600000</v>
      </c>
    </row>
    <row r="69815" spans="11:16" x14ac:dyDescent="0.3">
      <c r="K69815" t="s">
        <v>342581</v>
      </c>
      <c r="L69815" t="s">
        <v>342582</v>
      </c>
      <c r="M69815" t="s">
        <v>28</v>
      </c>
      <c r="N69815" t="s">
        <v>40</v>
      </c>
      <c r="O69815" s="1">
        <v>40124</v>
      </c>
      <c r="P69815">
        <v>34752500</v>
      </c>
    </row>
    <row r="69816" spans="11:16" x14ac:dyDescent="0.3">
      <c r="K69816" t="s">
        <v>342583</v>
      </c>
      <c r="L69816" t="s">
        <v>342584</v>
      </c>
      <c r="M69816" t="s">
        <v>52</v>
      </c>
      <c r="O69816" t="s">
        <v>38770</v>
      </c>
      <c r="P69816">
        <v>170000</v>
      </c>
    </row>
    <row r="69817" spans="11:16" x14ac:dyDescent="0.3">
      <c r="K69817" t="s">
        <v>342583</v>
      </c>
      <c r="L69817" t="s">
        <v>342585</v>
      </c>
      <c r="M69817" t="s">
        <v>52</v>
      </c>
      <c r="O69817" t="s">
        <v>27437</v>
      </c>
      <c r="P69817">
        <v>80000</v>
      </c>
    </row>
    <row r="69818" spans="11:16" x14ac:dyDescent="0.3">
      <c r="K69818" t="s">
        <v>342586</v>
      </c>
      <c r="L69818" t="s">
        <v>342587</v>
      </c>
      <c r="M69818" t="s">
        <v>28</v>
      </c>
      <c r="O69818" s="1">
        <v>40246</v>
      </c>
      <c r="P69818">
        <v>1000000</v>
      </c>
    </row>
    <row r="69819" spans="11:16" x14ac:dyDescent="0.3">
      <c r="K69819" t="s">
        <v>342588</v>
      </c>
      <c r="L69819" t="s">
        <v>342589</v>
      </c>
      <c r="M69819" t="s">
        <v>324</v>
      </c>
      <c r="O69819" s="1">
        <v>41643</v>
      </c>
      <c r="P69819">
        <v>100000</v>
      </c>
    </row>
    <row r="69820" spans="11:16" x14ac:dyDescent="0.3">
      <c r="K69820" t="s">
        <v>342588</v>
      </c>
      <c r="L69820" t="s">
        <v>342590</v>
      </c>
      <c r="M69820" t="s">
        <v>52</v>
      </c>
      <c r="O69820" s="1">
        <v>41496</v>
      </c>
      <c r="P69820">
        <v>127500</v>
      </c>
    </row>
    <row r="69821" spans="11:16" x14ac:dyDescent="0.3">
      <c r="K69821" t="s">
        <v>342588</v>
      </c>
      <c r="L69821" t="s">
        <v>342591</v>
      </c>
      <c r="M69821" t="s">
        <v>28</v>
      </c>
      <c r="O69821" t="s">
        <v>2496</v>
      </c>
      <c r="P69821">
        <v>180000</v>
      </c>
    </row>
    <row r="69822" spans="11:16" x14ac:dyDescent="0.3">
      <c r="K69822" t="s">
        <v>342588</v>
      </c>
      <c r="L69822" t="s">
        <v>342592</v>
      </c>
      <c r="M69822" t="s">
        <v>52</v>
      </c>
      <c r="O69822" t="s">
        <v>8236</v>
      </c>
      <c r="P69822">
        <v>140000</v>
      </c>
    </row>
    <row r="69823" spans="11:16" x14ac:dyDescent="0.3">
      <c r="K69823" t="s">
        <v>342593</v>
      </c>
      <c r="L69823" t="s">
        <v>342594</v>
      </c>
      <c r="M69823" t="s">
        <v>52</v>
      </c>
      <c r="O69823" t="s">
        <v>7834</v>
      </c>
      <c r="P69823">
        <v>32082</v>
      </c>
    </row>
    <row r="69824" spans="11:16" x14ac:dyDescent="0.3">
      <c r="K69824" t="s">
        <v>342595</v>
      </c>
      <c r="L69824" t="s">
        <v>342596</v>
      </c>
      <c r="M69824" t="s">
        <v>28</v>
      </c>
      <c r="N69824" t="s">
        <v>40</v>
      </c>
      <c r="O69824" t="s">
        <v>41280</v>
      </c>
      <c r="P69824">
        <v>800000</v>
      </c>
    </row>
    <row r="69825" spans="11:16" x14ac:dyDescent="0.3">
      <c r="K69825" t="s">
        <v>342597</v>
      </c>
      <c r="L69825" t="s">
        <v>342598</v>
      </c>
      <c r="M69825" t="s">
        <v>52</v>
      </c>
      <c r="O69825" t="s">
        <v>4966</v>
      </c>
    </row>
    <row r="69826" spans="11:16" x14ac:dyDescent="0.3">
      <c r="K69826" t="s">
        <v>342599</v>
      </c>
      <c r="L69826" t="s">
        <v>342600</v>
      </c>
      <c r="M69826" t="s">
        <v>52</v>
      </c>
      <c r="O69826" t="s">
        <v>18713</v>
      </c>
    </row>
    <row r="69827" spans="11:16" x14ac:dyDescent="0.3">
      <c r="K69827" t="s">
        <v>342601</v>
      </c>
      <c r="L69827" t="s">
        <v>342602</v>
      </c>
      <c r="M69827" t="s">
        <v>28</v>
      </c>
      <c r="O69827" s="1">
        <v>40734</v>
      </c>
      <c r="P69827">
        <v>1258507</v>
      </c>
    </row>
    <row r="69828" spans="11:16" x14ac:dyDescent="0.3">
      <c r="K69828" t="s">
        <v>342603</v>
      </c>
      <c r="L69828" t="s">
        <v>342604</v>
      </c>
      <c r="M69828" t="s">
        <v>256</v>
      </c>
      <c r="O69828" s="1">
        <v>41590</v>
      </c>
      <c r="P69828">
        <v>525000</v>
      </c>
    </row>
    <row r="69829" spans="11:16" x14ac:dyDescent="0.3">
      <c r="K69829" t="s">
        <v>342605</v>
      </c>
      <c r="L69829" t="s">
        <v>342606</v>
      </c>
      <c r="M69829" t="s">
        <v>28</v>
      </c>
      <c r="O69829" t="s">
        <v>4528</v>
      </c>
      <c r="P69829">
        <v>441276</v>
      </c>
    </row>
    <row r="69830" spans="11:16" x14ac:dyDescent="0.3">
      <c r="K69830" t="s">
        <v>342607</v>
      </c>
      <c r="L69830" t="s">
        <v>342608</v>
      </c>
      <c r="M69830" t="s">
        <v>28</v>
      </c>
      <c r="N69830" t="s">
        <v>40</v>
      </c>
      <c r="O69830" s="1">
        <v>39906</v>
      </c>
      <c r="P69830">
        <v>3890000</v>
      </c>
    </row>
    <row r="69831" spans="11:16" x14ac:dyDescent="0.3">
      <c r="K69831" t="s">
        <v>342609</v>
      </c>
      <c r="L69831" t="s">
        <v>342610</v>
      </c>
      <c r="M69831" t="s">
        <v>52</v>
      </c>
      <c r="O69831" s="1">
        <v>42007</v>
      </c>
    </row>
    <row r="69832" spans="11:16" x14ac:dyDescent="0.3">
      <c r="K69832" t="s">
        <v>342611</v>
      </c>
      <c r="L69832" t="s">
        <v>342612</v>
      </c>
      <c r="M69832" t="s">
        <v>52</v>
      </c>
      <c r="O69832" t="s">
        <v>49468</v>
      </c>
      <c r="P69832">
        <v>100000</v>
      </c>
    </row>
    <row r="69833" spans="11:16" x14ac:dyDescent="0.3">
      <c r="K69833" t="s">
        <v>342613</v>
      </c>
      <c r="L69833" t="s">
        <v>342614</v>
      </c>
      <c r="M69833" t="s">
        <v>28</v>
      </c>
      <c r="O69833" t="s">
        <v>331</v>
      </c>
    </row>
    <row r="69834" spans="11:16" x14ac:dyDescent="0.3">
      <c r="K69834" t="s">
        <v>342615</v>
      </c>
      <c r="L69834" t="s">
        <v>342616</v>
      </c>
      <c r="M69834" t="s">
        <v>52</v>
      </c>
      <c r="O69834" s="1">
        <v>39815</v>
      </c>
      <c r="P69834">
        <v>250000</v>
      </c>
    </row>
    <row r="69835" spans="11:16" x14ac:dyDescent="0.3">
      <c r="K69835" t="s">
        <v>342617</v>
      </c>
      <c r="L69835" t="s">
        <v>342618</v>
      </c>
      <c r="M69835" t="s">
        <v>256</v>
      </c>
      <c r="O69835" s="1">
        <v>41886</v>
      </c>
    </row>
    <row r="69836" spans="11:16" x14ac:dyDescent="0.3">
      <c r="K69836" t="s">
        <v>342619</v>
      </c>
      <c r="L69836" t="s">
        <v>342620</v>
      </c>
      <c r="M69836" t="s">
        <v>28</v>
      </c>
      <c r="O69836" s="1">
        <v>40767</v>
      </c>
      <c r="P69836">
        <v>676708</v>
      </c>
    </row>
    <row r="69837" spans="11:16" x14ac:dyDescent="0.3">
      <c r="K69837" t="s">
        <v>342621</v>
      </c>
      <c r="L69837" t="s">
        <v>342622</v>
      </c>
      <c r="M69837" t="s">
        <v>28</v>
      </c>
      <c r="N69837" t="s">
        <v>40</v>
      </c>
      <c r="O69837" s="1">
        <v>42010</v>
      </c>
    </row>
    <row r="69838" spans="11:16" x14ac:dyDescent="0.3">
      <c r="K69838" t="s">
        <v>342623</v>
      </c>
      <c r="L69838" t="s">
        <v>342624</v>
      </c>
      <c r="M69838" t="s">
        <v>28</v>
      </c>
      <c r="N69838" t="s">
        <v>40</v>
      </c>
      <c r="O69838" t="s">
        <v>212</v>
      </c>
      <c r="P69838">
        <v>2000000</v>
      </c>
    </row>
    <row r="69839" spans="11:16" x14ac:dyDescent="0.3">
      <c r="K69839" t="s">
        <v>342625</v>
      </c>
      <c r="L69839" t="s">
        <v>342626</v>
      </c>
      <c r="M69839" t="s">
        <v>28</v>
      </c>
      <c r="O69839" s="1">
        <v>40552</v>
      </c>
    </row>
    <row r="69840" spans="11:16" x14ac:dyDescent="0.3">
      <c r="K69840" t="s">
        <v>342625</v>
      </c>
      <c r="L69840" t="s">
        <v>342627</v>
      </c>
      <c r="M69840" t="s">
        <v>28</v>
      </c>
      <c r="N69840" t="s">
        <v>29</v>
      </c>
      <c r="O69840" t="s">
        <v>47700</v>
      </c>
      <c r="P69840">
        <v>34500000</v>
      </c>
    </row>
    <row r="69841" spans="11:16" x14ac:dyDescent="0.3">
      <c r="K69841" t="s">
        <v>342625</v>
      </c>
      <c r="L69841" t="s">
        <v>342628</v>
      </c>
      <c r="M69841" t="s">
        <v>28</v>
      </c>
      <c r="O69841" t="s">
        <v>6131</v>
      </c>
      <c r="P69841">
        <v>55000000</v>
      </c>
    </row>
    <row r="69842" spans="11:16" x14ac:dyDescent="0.3">
      <c r="K69842" t="s">
        <v>342629</v>
      </c>
      <c r="L69842" t="s">
        <v>342630</v>
      </c>
      <c r="M69842" t="s">
        <v>28</v>
      </c>
      <c r="O69842" s="1">
        <v>40065</v>
      </c>
      <c r="P69842">
        <v>5000000</v>
      </c>
    </row>
    <row r="69843" spans="11:16" x14ac:dyDescent="0.3">
      <c r="K69843" t="s">
        <v>342631</v>
      </c>
      <c r="L69843" t="s">
        <v>342632</v>
      </c>
      <c r="M69843" t="s">
        <v>190</v>
      </c>
      <c r="O69843" s="1">
        <v>41649</v>
      </c>
      <c r="P69843">
        <v>1000</v>
      </c>
    </row>
    <row r="69844" spans="11:16" x14ac:dyDescent="0.3">
      <c r="K69844" t="s">
        <v>342633</v>
      </c>
      <c r="L69844" t="s">
        <v>342634</v>
      </c>
      <c r="M69844" t="s">
        <v>52</v>
      </c>
      <c r="O69844" s="1">
        <v>36526</v>
      </c>
      <c r="P69844">
        <v>500000</v>
      </c>
    </row>
    <row r="69845" spans="11:16" x14ac:dyDescent="0.3">
      <c r="K69845" t="s">
        <v>342633</v>
      </c>
      <c r="L69845" t="s">
        <v>342635</v>
      </c>
      <c r="M69845" t="s">
        <v>91</v>
      </c>
      <c r="O69845" t="s">
        <v>6193</v>
      </c>
    </row>
    <row r="69846" spans="11:16" x14ac:dyDescent="0.3">
      <c r="K69846" t="s">
        <v>342636</v>
      </c>
      <c r="L69846" t="s">
        <v>342637</v>
      </c>
      <c r="M69846" t="s">
        <v>28</v>
      </c>
      <c r="N69846" t="s">
        <v>40</v>
      </c>
      <c r="O69846" t="s">
        <v>12966</v>
      </c>
      <c r="P69846">
        <v>1000000</v>
      </c>
    </row>
    <row r="69847" spans="11:16" x14ac:dyDescent="0.3">
      <c r="K69847" t="s">
        <v>342636</v>
      </c>
      <c r="L69847" t="s">
        <v>342638</v>
      </c>
      <c r="M69847" t="s">
        <v>52</v>
      </c>
      <c r="O69847" s="1">
        <v>40028</v>
      </c>
      <c r="P69847">
        <v>400000</v>
      </c>
    </row>
    <row r="69848" spans="11:16" x14ac:dyDescent="0.3">
      <c r="K69848" t="s">
        <v>342639</v>
      </c>
      <c r="L69848" t="s">
        <v>342640</v>
      </c>
      <c r="M69848" t="s">
        <v>28</v>
      </c>
      <c r="O69848" t="s">
        <v>13442</v>
      </c>
    </row>
    <row r="69849" spans="11:16" x14ac:dyDescent="0.3">
      <c r="K69849" t="s">
        <v>342639</v>
      </c>
      <c r="L69849" t="s">
        <v>342641</v>
      </c>
      <c r="M69849" t="s">
        <v>28</v>
      </c>
      <c r="O69849" t="s">
        <v>37388</v>
      </c>
      <c r="P69849">
        <v>1500000</v>
      </c>
    </row>
    <row r="69850" spans="11:16" x14ac:dyDescent="0.3">
      <c r="K69850" t="s">
        <v>342642</v>
      </c>
      <c r="L69850" t="s">
        <v>342643</v>
      </c>
      <c r="M69850" t="s">
        <v>28</v>
      </c>
      <c r="O69850" s="1">
        <v>41644</v>
      </c>
    </row>
    <row r="69851" spans="11:16" x14ac:dyDescent="0.3">
      <c r="K69851" t="s">
        <v>342644</v>
      </c>
      <c r="L69851" t="s">
        <v>342645</v>
      </c>
      <c r="M69851" t="s">
        <v>28</v>
      </c>
      <c r="O69851" s="1">
        <v>41705</v>
      </c>
      <c r="P69851">
        <v>4000000</v>
      </c>
    </row>
    <row r="69852" spans="11:16" x14ac:dyDescent="0.3">
      <c r="K69852" t="s">
        <v>342646</v>
      </c>
      <c r="L69852" t="s">
        <v>342647</v>
      </c>
      <c r="M69852" t="s">
        <v>28</v>
      </c>
      <c r="N69852" t="s">
        <v>40</v>
      </c>
      <c r="O69852" t="s">
        <v>12870</v>
      </c>
      <c r="P69852">
        <v>2150000</v>
      </c>
    </row>
    <row r="69853" spans="11:16" x14ac:dyDescent="0.3">
      <c r="K69853" t="s">
        <v>342646</v>
      </c>
      <c r="L69853" t="s">
        <v>342648</v>
      </c>
      <c r="M69853" t="s">
        <v>28</v>
      </c>
      <c r="N69853" t="s">
        <v>29</v>
      </c>
      <c r="O69853" s="1">
        <v>41678</v>
      </c>
      <c r="P69853">
        <v>11000000</v>
      </c>
    </row>
    <row r="69854" spans="11:16" x14ac:dyDescent="0.3">
      <c r="K69854" t="s">
        <v>342646</v>
      </c>
      <c r="L69854" t="s">
        <v>342649</v>
      </c>
      <c r="M69854" t="s">
        <v>52</v>
      </c>
      <c r="O69854" t="s">
        <v>56134</v>
      </c>
      <c r="P69854">
        <v>520000</v>
      </c>
    </row>
    <row r="69855" spans="11:16" x14ac:dyDescent="0.3">
      <c r="K69855" t="s">
        <v>342650</v>
      </c>
      <c r="L69855" t="s">
        <v>342651</v>
      </c>
      <c r="M69855" t="s">
        <v>52</v>
      </c>
      <c r="O69855" s="1">
        <v>41275</v>
      </c>
    </row>
    <row r="69856" spans="11:16" x14ac:dyDescent="0.3">
      <c r="K69856" t="s">
        <v>342652</v>
      </c>
      <c r="L69856" t="s">
        <v>342653</v>
      </c>
      <c r="M69856" t="s">
        <v>28</v>
      </c>
      <c r="O69856" s="1">
        <v>39814</v>
      </c>
      <c r="P69856">
        <v>6000000</v>
      </c>
    </row>
    <row r="69857" spans="11:16" x14ac:dyDescent="0.3">
      <c r="K69857" t="s">
        <v>342654</v>
      </c>
      <c r="L69857" t="s">
        <v>342655</v>
      </c>
      <c r="M69857" t="s">
        <v>190</v>
      </c>
      <c r="O69857" t="s">
        <v>690</v>
      </c>
      <c r="P69857">
        <v>0</v>
      </c>
    </row>
    <row r="69858" spans="11:16" x14ac:dyDescent="0.3">
      <c r="K69858" t="s">
        <v>342654</v>
      </c>
      <c r="L69858" t="s">
        <v>342656</v>
      </c>
      <c r="M69858" t="s">
        <v>223</v>
      </c>
      <c r="O69858" t="s">
        <v>690</v>
      </c>
      <c r="P69858">
        <v>35000</v>
      </c>
    </row>
    <row r="69859" spans="11:16" x14ac:dyDescent="0.3">
      <c r="K69859" t="s">
        <v>342657</v>
      </c>
      <c r="L69859" t="s">
        <v>342658</v>
      </c>
      <c r="M69859" t="s">
        <v>28</v>
      </c>
      <c r="O69859" t="s">
        <v>432</v>
      </c>
      <c r="P69859">
        <v>1715000</v>
      </c>
    </row>
    <row r="69860" spans="11:16" x14ac:dyDescent="0.3">
      <c r="K69860" t="s">
        <v>342657</v>
      </c>
      <c r="L69860" t="s">
        <v>342659</v>
      </c>
      <c r="M69860" t="s">
        <v>256</v>
      </c>
      <c r="O69860" t="s">
        <v>12881</v>
      </c>
      <c r="P69860">
        <v>785000</v>
      </c>
    </row>
    <row r="69861" spans="11:16" x14ac:dyDescent="0.3">
      <c r="K69861" t="s">
        <v>342660</v>
      </c>
      <c r="L69861" t="s">
        <v>342661</v>
      </c>
      <c r="M69861" t="s">
        <v>324</v>
      </c>
      <c r="O69861" s="1">
        <v>40180</v>
      </c>
      <c r="P69861">
        <v>1500000</v>
      </c>
    </row>
    <row r="69862" spans="11:16" x14ac:dyDescent="0.3">
      <c r="K69862" t="s">
        <v>342660</v>
      </c>
      <c r="L69862" t="s">
        <v>342662</v>
      </c>
      <c r="M69862" t="s">
        <v>28</v>
      </c>
      <c r="O69862" s="1">
        <v>41398</v>
      </c>
    </row>
    <row r="69863" spans="11:16" x14ac:dyDescent="0.3">
      <c r="K69863" t="s">
        <v>342663</v>
      </c>
      <c r="L69863" t="s">
        <v>342664</v>
      </c>
      <c r="M69863" t="s">
        <v>52</v>
      </c>
      <c r="O69863" t="s">
        <v>47772</v>
      </c>
      <c r="P69863">
        <v>10000</v>
      </c>
    </row>
    <row r="69864" spans="11:16" x14ac:dyDescent="0.3">
      <c r="K69864" t="s">
        <v>342665</v>
      </c>
      <c r="L69864" t="s">
        <v>342666</v>
      </c>
      <c r="M69864" t="s">
        <v>190</v>
      </c>
      <c r="O69864" t="s">
        <v>18694</v>
      </c>
    </row>
    <row r="69865" spans="11:16" x14ac:dyDescent="0.3">
      <c r="K69865" t="s">
        <v>342667</v>
      </c>
      <c r="L69865" t="s">
        <v>342668</v>
      </c>
      <c r="M69865" t="s">
        <v>749</v>
      </c>
      <c r="O69865" t="s">
        <v>1407</v>
      </c>
      <c r="P69865">
        <v>7500000</v>
      </c>
    </row>
    <row r="69866" spans="11:16" x14ac:dyDescent="0.3">
      <c r="K69866" t="s">
        <v>342669</v>
      </c>
      <c r="L69866" t="s">
        <v>342670</v>
      </c>
      <c r="M69866" t="s">
        <v>52</v>
      </c>
      <c r="O69866" s="1">
        <v>40552</v>
      </c>
      <c r="P69866">
        <v>100000</v>
      </c>
    </row>
    <row r="69867" spans="11:16" x14ac:dyDescent="0.3">
      <c r="K69867" t="s">
        <v>342671</v>
      </c>
      <c r="L69867" t="s">
        <v>342672</v>
      </c>
      <c r="M69867" t="s">
        <v>52</v>
      </c>
      <c r="O69867" s="1">
        <v>42285</v>
      </c>
    </row>
    <row r="69868" spans="11:16" x14ac:dyDescent="0.3">
      <c r="K69868" t="s">
        <v>342673</v>
      </c>
      <c r="L69868" t="s">
        <v>342674</v>
      </c>
      <c r="M69868" t="s">
        <v>52</v>
      </c>
      <c r="O69868" t="s">
        <v>331</v>
      </c>
      <c r="P69868">
        <v>385980</v>
      </c>
    </row>
    <row r="69869" spans="11:16" x14ac:dyDescent="0.3">
      <c r="K69869" t="s">
        <v>342675</v>
      </c>
      <c r="L69869" t="s">
        <v>342676</v>
      </c>
      <c r="M69869" t="s">
        <v>52</v>
      </c>
      <c r="O69869" s="1">
        <v>40217</v>
      </c>
    </row>
    <row r="69870" spans="11:16" x14ac:dyDescent="0.3">
      <c r="K69870" t="s">
        <v>342677</v>
      </c>
      <c r="L69870" t="s">
        <v>342678</v>
      </c>
      <c r="M69870" t="s">
        <v>52</v>
      </c>
      <c r="O69870" s="1">
        <v>39083</v>
      </c>
    </row>
    <row r="69871" spans="11:16" x14ac:dyDescent="0.3">
      <c r="K69871" t="s">
        <v>342679</v>
      </c>
      <c r="L69871" t="s">
        <v>342680</v>
      </c>
      <c r="M69871" t="s">
        <v>52</v>
      </c>
      <c r="O69871" t="s">
        <v>57140</v>
      </c>
      <c r="P69871">
        <v>100000</v>
      </c>
    </row>
    <row r="69872" spans="11:16" x14ac:dyDescent="0.3">
      <c r="K69872" t="s">
        <v>342681</v>
      </c>
      <c r="L69872" t="s">
        <v>342682</v>
      </c>
      <c r="M69872" t="s">
        <v>52</v>
      </c>
      <c r="O69872" s="1">
        <v>41344</v>
      </c>
    </row>
    <row r="69873" spans="11:16" x14ac:dyDescent="0.3">
      <c r="K69873" t="s">
        <v>342683</v>
      </c>
      <c r="L69873" t="s">
        <v>342684</v>
      </c>
      <c r="M69873" t="s">
        <v>52</v>
      </c>
      <c r="O69873" s="1">
        <v>41674</v>
      </c>
      <c r="P69873">
        <v>185000</v>
      </c>
    </row>
    <row r="69874" spans="11:16" x14ac:dyDescent="0.3">
      <c r="K69874" t="s">
        <v>342685</v>
      </c>
      <c r="L69874" t="s">
        <v>342686</v>
      </c>
      <c r="M69874" t="s">
        <v>28</v>
      </c>
      <c r="O69874" s="1">
        <v>41192</v>
      </c>
      <c r="P69874">
        <v>3360409</v>
      </c>
    </row>
    <row r="69875" spans="11:16" x14ac:dyDescent="0.3">
      <c r="K69875" t="s">
        <v>342685</v>
      </c>
      <c r="L69875" t="s">
        <v>342687</v>
      </c>
      <c r="M69875" t="s">
        <v>28</v>
      </c>
      <c r="O69875" t="s">
        <v>11639</v>
      </c>
      <c r="P69875">
        <v>5040614</v>
      </c>
    </row>
    <row r="69876" spans="11:16" x14ac:dyDescent="0.3">
      <c r="K69876" t="s">
        <v>342688</v>
      </c>
      <c r="L69876" t="s">
        <v>342689</v>
      </c>
      <c r="M69876" t="s">
        <v>52</v>
      </c>
      <c r="O69876" t="s">
        <v>35564</v>
      </c>
      <c r="P69876">
        <v>50000</v>
      </c>
    </row>
    <row r="69877" spans="11:16" x14ac:dyDescent="0.3">
      <c r="K69877" t="s">
        <v>342688</v>
      </c>
      <c r="L69877" t="s">
        <v>342690</v>
      </c>
      <c r="M69877" t="s">
        <v>324</v>
      </c>
      <c r="O69877" s="1">
        <v>41219</v>
      </c>
      <c r="P69877">
        <v>100000</v>
      </c>
    </row>
    <row r="69878" spans="11:16" x14ac:dyDescent="0.3">
      <c r="K69878" t="s">
        <v>342688</v>
      </c>
      <c r="L69878" t="s">
        <v>342691</v>
      </c>
      <c r="M69878" t="s">
        <v>52</v>
      </c>
      <c r="O69878" s="1">
        <v>40185</v>
      </c>
      <c r="P69878">
        <v>180000</v>
      </c>
    </row>
    <row r="69879" spans="11:16" x14ac:dyDescent="0.3">
      <c r="K69879" t="s">
        <v>342688</v>
      </c>
      <c r="L69879" t="s">
        <v>342692</v>
      </c>
      <c r="M69879" t="s">
        <v>324</v>
      </c>
      <c r="O69879" t="s">
        <v>10299</v>
      </c>
      <c r="P69879">
        <v>250000</v>
      </c>
    </row>
    <row r="69880" spans="11:16" x14ac:dyDescent="0.3">
      <c r="K69880" t="s">
        <v>342688</v>
      </c>
      <c r="L69880" t="s">
        <v>342693</v>
      </c>
      <c r="M69880" t="s">
        <v>256</v>
      </c>
      <c r="O69880" s="1">
        <v>40546</v>
      </c>
      <c r="P69880">
        <v>50000</v>
      </c>
    </row>
    <row r="69881" spans="11:16" x14ac:dyDescent="0.3">
      <c r="K69881" t="s">
        <v>342688</v>
      </c>
      <c r="L69881" t="s">
        <v>342694</v>
      </c>
      <c r="M69881" t="s">
        <v>749</v>
      </c>
      <c r="O69881" s="1">
        <v>41275</v>
      </c>
      <c r="P69881">
        <v>100000</v>
      </c>
    </row>
    <row r="69882" spans="11:16" x14ac:dyDescent="0.3">
      <c r="K69882" t="s">
        <v>342688</v>
      </c>
      <c r="L69882" t="s">
        <v>342695</v>
      </c>
      <c r="M69882" t="s">
        <v>52</v>
      </c>
      <c r="O69882" s="1">
        <v>41219</v>
      </c>
      <c r="P69882">
        <v>50000</v>
      </c>
    </row>
    <row r="69883" spans="11:16" x14ac:dyDescent="0.3">
      <c r="K69883" t="s">
        <v>342688</v>
      </c>
      <c r="L69883" t="s">
        <v>342696</v>
      </c>
      <c r="M69883" t="s">
        <v>324</v>
      </c>
      <c r="O69883" s="1">
        <v>40827</v>
      </c>
      <c r="P69883">
        <v>500000</v>
      </c>
    </row>
    <row r="69884" spans="11:16" x14ac:dyDescent="0.3">
      <c r="K69884" t="s">
        <v>342688</v>
      </c>
      <c r="L69884" t="s">
        <v>342697</v>
      </c>
      <c r="M69884" t="s">
        <v>324</v>
      </c>
      <c r="O69884" s="1">
        <v>41276</v>
      </c>
      <c r="P69884">
        <v>125000</v>
      </c>
    </row>
    <row r="69885" spans="11:16" x14ac:dyDescent="0.3">
      <c r="K69885" t="s">
        <v>342688</v>
      </c>
      <c r="L69885" t="s">
        <v>342698</v>
      </c>
      <c r="M69885" t="s">
        <v>324</v>
      </c>
      <c r="O69885" t="s">
        <v>43983</v>
      </c>
      <c r="P69885">
        <v>259000</v>
      </c>
    </row>
    <row r="69886" spans="11:16" x14ac:dyDescent="0.3">
      <c r="K69886" t="s">
        <v>342699</v>
      </c>
      <c r="L69886" t="s">
        <v>342700</v>
      </c>
      <c r="M69886" t="s">
        <v>52</v>
      </c>
      <c r="O69886" s="1">
        <v>41280</v>
      </c>
      <c r="P69886">
        <v>350000</v>
      </c>
    </row>
    <row r="69887" spans="11:16" x14ac:dyDescent="0.3">
      <c r="K69887" t="s">
        <v>342701</v>
      </c>
      <c r="L69887" t="s">
        <v>342702</v>
      </c>
      <c r="M69887" t="s">
        <v>28</v>
      </c>
      <c r="O69887" s="1">
        <v>41588</v>
      </c>
      <c r="P69887">
        <v>376915</v>
      </c>
    </row>
    <row r="69888" spans="11:16" x14ac:dyDescent="0.3">
      <c r="K69888" t="s">
        <v>342701</v>
      </c>
      <c r="L69888" t="s">
        <v>342703</v>
      </c>
      <c r="M69888" t="s">
        <v>28</v>
      </c>
      <c r="O69888" t="s">
        <v>34443</v>
      </c>
      <c r="P69888">
        <v>50000</v>
      </c>
    </row>
    <row r="69889" spans="11:16" x14ac:dyDescent="0.3">
      <c r="K69889" t="s">
        <v>342701</v>
      </c>
      <c r="L69889" t="s">
        <v>342704</v>
      </c>
      <c r="M69889" t="s">
        <v>28</v>
      </c>
      <c r="O69889" t="s">
        <v>13564</v>
      </c>
      <c r="P69889">
        <v>569581</v>
      </c>
    </row>
    <row r="69890" spans="11:16" x14ac:dyDescent="0.3">
      <c r="K69890" t="s">
        <v>342705</v>
      </c>
      <c r="L69890" t="s">
        <v>342706</v>
      </c>
      <c r="M69890" t="s">
        <v>52</v>
      </c>
      <c r="O69890" t="s">
        <v>4086</v>
      </c>
    </row>
    <row r="69891" spans="11:16" x14ac:dyDescent="0.3">
      <c r="K69891" t="s">
        <v>342707</v>
      </c>
      <c r="L69891" t="s">
        <v>342708</v>
      </c>
      <c r="M69891" t="s">
        <v>52</v>
      </c>
      <c r="O69891" s="1">
        <v>41919</v>
      </c>
    </row>
    <row r="69892" spans="11:16" x14ac:dyDescent="0.3">
      <c r="K69892" t="s">
        <v>342709</v>
      </c>
      <c r="L69892" t="s">
        <v>342710</v>
      </c>
      <c r="M69892" t="s">
        <v>190</v>
      </c>
      <c r="O69892" s="1">
        <v>42069</v>
      </c>
      <c r="P69892">
        <v>0</v>
      </c>
    </row>
    <row r="69893" spans="11:16" x14ac:dyDescent="0.3">
      <c r="K69893" t="s">
        <v>342711</v>
      </c>
      <c r="L69893" t="s">
        <v>342712</v>
      </c>
      <c r="M69893" t="s">
        <v>190</v>
      </c>
      <c r="O69893" s="1">
        <v>41947</v>
      </c>
    </row>
    <row r="69894" spans="11:16" x14ac:dyDescent="0.3">
      <c r="K69894" t="s">
        <v>342713</v>
      </c>
      <c r="L69894" t="s">
        <v>342714</v>
      </c>
      <c r="M69894" t="s">
        <v>190</v>
      </c>
      <c r="O69894" s="1">
        <v>41853</v>
      </c>
      <c r="P69894">
        <v>5000</v>
      </c>
    </row>
    <row r="69895" spans="11:16" x14ac:dyDescent="0.3">
      <c r="K69895" t="s">
        <v>342715</v>
      </c>
      <c r="L69895" t="s">
        <v>342716</v>
      </c>
      <c r="M69895" t="s">
        <v>91</v>
      </c>
      <c r="O69895" t="s">
        <v>1178</v>
      </c>
    </row>
    <row r="69896" spans="11:16" x14ac:dyDescent="0.3">
      <c r="K69896" t="s">
        <v>342717</v>
      </c>
      <c r="L69896" t="s">
        <v>342718</v>
      </c>
      <c r="M69896" t="s">
        <v>28</v>
      </c>
      <c r="O69896" t="s">
        <v>86432</v>
      </c>
      <c r="P69896">
        <v>6800000</v>
      </c>
    </row>
    <row r="69897" spans="11:16" x14ac:dyDescent="0.3">
      <c r="K69897" t="s">
        <v>342719</v>
      </c>
      <c r="L69897" t="s">
        <v>342720</v>
      </c>
      <c r="M69897" t="s">
        <v>190</v>
      </c>
      <c r="O69897" t="s">
        <v>6940</v>
      </c>
    </row>
    <row r="69898" spans="11:16" x14ac:dyDescent="0.3">
      <c r="K69898" t="s">
        <v>342721</v>
      </c>
      <c r="L69898" t="s">
        <v>342722</v>
      </c>
      <c r="M69898" t="s">
        <v>52</v>
      </c>
      <c r="O69898" s="1">
        <v>42340</v>
      </c>
      <c r="P69898">
        <v>227028</v>
      </c>
    </row>
    <row r="69899" spans="11:16" x14ac:dyDescent="0.3">
      <c r="K69899" t="s">
        <v>342723</v>
      </c>
      <c r="L69899" t="s">
        <v>342724</v>
      </c>
      <c r="M69899" t="s">
        <v>28</v>
      </c>
      <c r="O69899" t="s">
        <v>8219</v>
      </c>
      <c r="P69899">
        <v>2428125</v>
      </c>
    </row>
    <row r="69900" spans="11:16" x14ac:dyDescent="0.3">
      <c r="K69900" t="s">
        <v>342725</v>
      </c>
      <c r="L69900" t="s">
        <v>342726</v>
      </c>
      <c r="M69900" t="s">
        <v>28</v>
      </c>
      <c r="O69900" t="s">
        <v>53314</v>
      </c>
      <c r="P69900">
        <v>4000000</v>
      </c>
    </row>
    <row r="69901" spans="11:16" x14ac:dyDescent="0.3">
      <c r="K69901" t="s">
        <v>342725</v>
      </c>
      <c r="L69901" t="s">
        <v>342727</v>
      </c>
      <c r="M69901" t="s">
        <v>28</v>
      </c>
      <c r="O69901" s="1">
        <v>41400</v>
      </c>
      <c r="P69901">
        <v>5170595</v>
      </c>
    </row>
    <row r="69902" spans="11:16" x14ac:dyDescent="0.3">
      <c r="K69902" t="s">
        <v>342725</v>
      </c>
      <c r="L69902" t="s">
        <v>342728</v>
      </c>
      <c r="M69902" t="s">
        <v>28</v>
      </c>
      <c r="O69902" t="s">
        <v>17174</v>
      </c>
      <c r="P69902">
        <v>5560000</v>
      </c>
    </row>
    <row r="69903" spans="11:16" x14ac:dyDescent="0.3">
      <c r="K69903" t="s">
        <v>342725</v>
      </c>
      <c r="L69903" t="s">
        <v>342729</v>
      </c>
      <c r="M69903" t="s">
        <v>28</v>
      </c>
      <c r="O69903" s="1">
        <v>41337</v>
      </c>
      <c r="P69903">
        <v>600000</v>
      </c>
    </row>
    <row r="69904" spans="11:16" x14ac:dyDescent="0.3">
      <c r="K69904" t="s">
        <v>342725</v>
      </c>
      <c r="L69904" t="s">
        <v>342730</v>
      </c>
      <c r="M69904" t="s">
        <v>28</v>
      </c>
      <c r="O69904" t="s">
        <v>60</v>
      </c>
      <c r="P69904">
        <v>5045000</v>
      </c>
    </row>
    <row r="69905" spans="11:16" x14ac:dyDescent="0.3">
      <c r="K69905" t="s">
        <v>342725</v>
      </c>
      <c r="L69905" t="s">
        <v>342731</v>
      </c>
      <c r="M69905" t="s">
        <v>256</v>
      </c>
      <c r="O69905" t="s">
        <v>7834</v>
      </c>
      <c r="P69905">
        <v>2940000</v>
      </c>
    </row>
    <row r="69906" spans="11:16" x14ac:dyDescent="0.3">
      <c r="K69906" t="s">
        <v>342725</v>
      </c>
      <c r="L69906" t="s">
        <v>342732</v>
      </c>
      <c r="M69906" t="s">
        <v>91</v>
      </c>
      <c r="O69906" t="s">
        <v>16516</v>
      </c>
      <c r="P69906">
        <v>3245650</v>
      </c>
    </row>
    <row r="69907" spans="11:16" x14ac:dyDescent="0.3">
      <c r="K69907" t="s">
        <v>342725</v>
      </c>
      <c r="L69907" t="s">
        <v>342733</v>
      </c>
      <c r="M69907" t="s">
        <v>91</v>
      </c>
      <c r="O69907" s="1">
        <v>41887</v>
      </c>
      <c r="P69907">
        <v>10860000</v>
      </c>
    </row>
    <row r="69908" spans="11:16" x14ac:dyDescent="0.3">
      <c r="K69908" t="s">
        <v>342725</v>
      </c>
      <c r="L69908" t="s">
        <v>342734</v>
      </c>
      <c r="M69908" t="s">
        <v>28</v>
      </c>
      <c r="O69908" s="1">
        <v>41975</v>
      </c>
      <c r="P69908">
        <v>2521143</v>
      </c>
    </row>
    <row r="69909" spans="11:16" x14ac:dyDescent="0.3">
      <c r="K69909" t="s">
        <v>342735</v>
      </c>
      <c r="L69909" t="s">
        <v>342736</v>
      </c>
      <c r="M69909" t="s">
        <v>52</v>
      </c>
      <c r="O69909" s="1">
        <v>41277</v>
      </c>
      <c r="P69909">
        <v>75000</v>
      </c>
    </row>
    <row r="69910" spans="11:16" x14ac:dyDescent="0.3">
      <c r="K69910" t="s">
        <v>342735</v>
      </c>
      <c r="L69910" t="s">
        <v>342737</v>
      </c>
      <c r="M69910" t="s">
        <v>52</v>
      </c>
      <c r="O69910" t="s">
        <v>36333</v>
      </c>
      <c r="P69910">
        <v>40000</v>
      </c>
    </row>
    <row r="69911" spans="11:16" x14ac:dyDescent="0.3">
      <c r="K69911" t="s">
        <v>342735</v>
      </c>
      <c r="L69911" t="s">
        <v>342738</v>
      </c>
      <c r="M69911" t="s">
        <v>52</v>
      </c>
      <c r="O69911" t="s">
        <v>17044</v>
      </c>
      <c r="P69911">
        <v>500000</v>
      </c>
    </row>
    <row r="69912" spans="11:16" x14ac:dyDescent="0.3">
      <c r="K69912" t="s">
        <v>342735</v>
      </c>
      <c r="L69912" t="s">
        <v>342739</v>
      </c>
      <c r="M69912" t="s">
        <v>52</v>
      </c>
      <c r="O69912" t="s">
        <v>3308</v>
      </c>
    </row>
    <row r="69913" spans="11:16" x14ac:dyDescent="0.3">
      <c r="K69913" t="s">
        <v>342740</v>
      </c>
      <c r="L69913" t="s">
        <v>342741</v>
      </c>
      <c r="M69913" t="s">
        <v>52</v>
      </c>
      <c r="O69913" t="s">
        <v>34156</v>
      </c>
    </row>
    <row r="69914" spans="11:16" x14ac:dyDescent="0.3">
      <c r="K69914" t="s">
        <v>342742</v>
      </c>
      <c r="L69914" t="s">
        <v>342743</v>
      </c>
      <c r="M69914" t="s">
        <v>52</v>
      </c>
      <c r="O69914" s="1">
        <v>42009</v>
      </c>
      <c r="P69914">
        <v>1000000</v>
      </c>
    </row>
    <row r="69915" spans="11:16" x14ac:dyDescent="0.3">
      <c r="K69915" t="s">
        <v>342742</v>
      </c>
      <c r="L69915" t="s">
        <v>342744</v>
      </c>
      <c r="M69915" t="s">
        <v>52</v>
      </c>
      <c r="O69915" s="1">
        <v>41641</v>
      </c>
      <c r="P69915">
        <v>410000</v>
      </c>
    </row>
    <row r="69916" spans="11:16" x14ac:dyDescent="0.3">
      <c r="K69916" t="s">
        <v>342745</v>
      </c>
      <c r="L69916" t="s">
        <v>342746</v>
      </c>
      <c r="M69916" t="s">
        <v>190</v>
      </c>
      <c r="O69916" t="s">
        <v>5044</v>
      </c>
    </row>
    <row r="69917" spans="11:16" x14ac:dyDescent="0.3">
      <c r="K69917" t="s">
        <v>342747</v>
      </c>
      <c r="L69917" t="s">
        <v>342748</v>
      </c>
      <c r="M69917" t="s">
        <v>28</v>
      </c>
      <c r="O69917" s="1">
        <v>39093</v>
      </c>
      <c r="P69917">
        <v>3000000</v>
      </c>
    </row>
    <row r="69918" spans="11:16" x14ac:dyDescent="0.3">
      <c r="K69918" t="s">
        <v>342747</v>
      </c>
      <c r="L69918" t="s">
        <v>342749</v>
      </c>
      <c r="M69918" t="s">
        <v>28</v>
      </c>
      <c r="N69918" t="s">
        <v>29</v>
      </c>
      <c r="O69918" s="1">
        <v>39052</v>
      </c>
      <c r="P69918">
        <v>15000000</v>
      </c>
    </row>
    <row r="69919" spans="11:16" x14ac:dyDescent="0.3">
      <c r="K69919" t="s">
        <v>342750</v>
      </c>
      <c r="L69919" t="s">
        <v>342751</v>
      </c>
      <c r="M69919" t="s">
        <v>28</v>
      </c>
      <c r="N69919" t="s">
        <v>29</v>
      </c>
      <c r="O69919" t="s">
        <v>13637</v>
      </c>
      <c r="P69919">
        <v>20500000</v>
      </c>
    </row>
    <row r="69920" spans="11:16" x14ac:dyDescent="0.3">
      <c r="K69920" t="s">
        <v>342752</v>
      </c>
      <c r="L69920" t="s">
        <v>342753</v>
      </c>
      <c r="M69920" t="s">
        <v>52</v>
      </c>
      <c r="O69920" s="1">
        <v>41765</v>
      </c>
    </row>
    <row r="69921" spans="11:16" x14ac:dyDescent="0.3">
      <c r="K69921" t="s">
        <v>342754</v>
      </c>
      <c r="L69921" t="s">
        <v>342755</v>
      </c>
      <c r="M69921" t="s">
        <v>91</v>
      </c>
      <c r="O69921" s="1">
        <v>41640</v>
      </c>
    </row>
    <row r="69922" spans="11:16" x14ac:dyDescent="0.3">
      <c r="K69922" t="s">
        <v>342756</v>
      </c>
      <c r="L69922" t="s">
        <v>342757</v>
      </c>
      <c r="M69922" t="s">
        <v>52</v>
      </c>
      <c r="O69922" s="1">
        <v>42248</v>
      </c>
      <c r="P69922">
        <v>1700000</v>
      </c>
    </row>
    <row r="69923" spans="11:16" x14ac:dyDescent="0.3">
      <c r="K69923" t="s">
        <v>342756</v>
      </c>
      <c r="L69923" t="s">
        <v>342758</v>
      </c>
      <c r="M69923" t="s">
        <v>52</v>
      </c>
      <c r="O69923" s="1">
        <v>40827</v>
      </c>
      <c r="P69923">
        <v>1500000</v>
      </c>
    </row>
    <row r="69924" spans="11:16" x14ac:dyDescent="0.3">
      <c r="K69924" t="s">
        <v>342759</v>
      </c>
      <c r="L69924" t="s">
        <v>342760</v>
      </c>
      <c r="M69924" t="s">
        <v>28</v>
      </c>
      <c r="N69924" t="s">
        <v>40</v>
      </c>
      <c r="O69924" t="s">
        <v>2942</v>
      </c>
    </row>
    <row r="69925" spans="11:16" x14ac:dyDescent="0.3">
      <c r="K69925" t="s">
        <v>342761</v>
      </c>
      <c r="L69925" t="s">
        <v>342762</v>
      </c>
      <c r="M69925" t="s">
        <v>28</v>
      </c>
      <c r="N69925" t="s">
        <v>40</v>
      </c>
      <c r="O69925" s="1">
        <v>39448</v>
      </c>
      <c r="P69925">
        <v>68430</v>
      </c>
    </row>
    <row r="69926" spans="11:16" x14ac:dyDescent="0.3">
      <c r="K69926" t="s">
        <v>342761</v>
      </c>
      <c r="L69926" t="s">
        <v>342763</v>
      </c>
      <c r="M69926" t="s">
        <v>28</v>
      </c>
      <c r="N69926" t="s">
        <v>493</v>
      </c>
      <c r="O69926" s="1">
        <v>40188</v>
      </c>
    </row>
    <row r="69927" spans="11:16" x14ac:dyDescent="0.3">
      <c r="K69927" t="s">
        <v>342761</v>
      </c>
      <c r="L69927" t="s">
        <v>342764</v>
      </c>
      <c r="M69927" t="s">
        <v>28</v>
      </c>
      <c r="N69927" t="s">
        <v>29</v>
      </c>
      <c r="O69927" s="1">
        <v>39824</v>
      </c>
      <c r="P69927">
        <v>10000000</v>
      </c>
    </row>
    <row r="69928" spans="11:16" x14ac:dyDescent="0.3">
      <c r="K69928" t="s">
        <v>342761</v>
      </c>
      <c r="L69928" t="s">
        <v>342765</v>
      </c>
      <c r="M69928" t="s">
        <v>28</v>
      </c>
      <c r="N69928" t="s">
        <v>1189</v>
      </c>
      <c r="O69928" s="1">
        <v>40546</v>
      </c>
      <c r="P69928">
        <v>80000000</v>
      </c>
    </row>
    <row r="69929" spans="11:16" x14ac:dyDescent="0.3">
      <c r="K69929" t="s">
        <v>342761</v>
      </c>
      <c r="L69929" t="s">
        <v>342766</v>
      </c>
      <c r="M69929" t="s">
        <v>28</v>
      </c>
      <c r="O69929" t="s">
        <v>28094</v>
      </c>
      <c r="P69929">
        <v>10000000</v>
      </c>
    </row>
    <row r="69930" spans="11:16" x14ac:dyDescent="0.3">
      <c r="K69930" t="s">
        <v>342767</v>
      </c>
      <c r="L69930" t="s">
        <v>342768</v>
      </c>
      <c r="M69930" t="s">
        <v>52</v>
      </c>
      <c r="O69930" s="1">
        <v>39814</v>
      </c>
    </row>
    <row r="69931" spans="11:16" x14ac:dyDescent="0.3">
      <c r="K69931" t="s">
        <v>342769</v>
      </c>
      <c r="L69931" t="s">
        <v>342770</v>
      </c>
      <c r="M69931" t="s">
        <v>28</v>
      </c>
      <c r="N69931" t="s">
        <v>40</v>
      </c>
      <c r="O69931" t="s">
        <v>76746</v>
      </c>
      <c r="P69931">
        <v>10000000</v>
      </c>
    </row>
    <row r="69932" spans="11:16" x14ac:dyDescent="0.3">
      <c r="K69932" t="s">
        <v>342771</v>
      </c>
      <c r="L69932" t="s">
        <v>342772</v>
      </c>
      <c r="M69932" t="s">
        <v>256</v>
      </c>
      <c r="O69932" s="1">
        <v>41860</v>
      </c>
      <c r="P69932">
        <v>100000</v>
      </c>
    </row>
    <row r="69933" spans="11:16" x14ac:dyDescent="0.3">
      <c r="K69933" t="s">
        <v>342773</v>
      </c>
      <c r="L69933" t="s">
        <v>342774</v>
      </c>
      <c r="M69933" t="s">
        <v>28</v>
      </c>
      <c r="N69933" t="s">
        <v>40</v>
      </c>
      <c r="O69933" t="s">
        <v>77199</v>
      </c>
      <c r="P69933">
        <v>6000000</v>
      </c>
    </row>
    <row r="69934" spans="11:16" x14ac:dyDescent="0.3">
      <c r="K69934" t="s">
        <v>342775</v>
      </c>
      <c r="L69934" t="s">
        <v>342776</v>
      </c>
      <c r="M69934" t="s">
        <v>28</v>
      </c>
      <c r="O69934" s="1">
        <v>41614</v>
      </c>
      <c r="P69934">
        <v>549970</v>
      </c>
    </row>
    <row r="69935" spans="11:16" x14ac:dyDescent="0.3">
      <c r="K69935" t="s">
        <v>342777</v>
      </c>
      <c r="L69935" t="s">
        <v>342778</v>
      </c>
      <c r="M69935" t="s">
        <v>91</v>
      </c>
      <c r="O69935" t="s">
        <v>46954</v>
      </c>
    </row>
    <row r="69936" spans="11:16" x14ac:dyDescent="0.3">
      <c r="K69936" t="s">
        <v>342779</v>
      </c>
      <c r="L69936" t="s">
        <v>342780</v>
      </c>
      <c r="M69936" t="s">
        <v>28</v>
      </c>
      <c r="N69936" t="s">
        <v>29</v>
      </c>
      <c r="O69936" t="s">
        <v>20680</v>
      </c>
      <c r="P69936">
        <v>12400000</v>
      </c>
    </row>
    <row r="69937" spans="11:16" x14ac:dyDescent="0.3">
      <c r="K69937" t="s">
        <v>342781</v>
      </c>
      <c r="L69937" t="s">
        <v>342782</v>
      </c>
      <c r="M69937" t="s">
        <v>52</v>
      </c>
      <c r="O69937" s="1">
        <v>40918</v>
      </c>
      <c r="P69937">
        <v>500000</v>
      </c>
    </row>
    <row r="69938" spans="11:16" x14ac:dyDescent="0.3">
      <c r="K69938" t="s">
        <v>342783</v>
      </c>
      <c r="L69938" t="s">
        <v>342784</v>
      </c>
      <c r="M69938" t="s">
        <v>28</v>
      </c>
      <c r="N69938" t="s">
        <v>493</v>
      </c>
      <c r="O69938" s="1">
        <v>40787</v>
      </c>
    </row>
    <row r="69939" spans="11:16" x14ac:dyDescent="0.3">
      <c r="K69939" t="s">
        <v>342785</v>
      </c>
      <c r="L69939" t="s">
        <v>342786</v>
      </c>
      <c r="M69939" t="s">
        <v>190</v>
      </c>
      <c r="O69939" s="1">
        <v>42095</v>
      </c>
      <c r="P69939">
        <v>0</v>
      </c>
    </row>
    <row r="69940" spans="11:16" x14ac:dyDescent="0.3">
      <c r="K69940" t="s">
        <v>342787</v>
      </c>
      <c r="L69940" t="s">
        <v>342788</v>
      </c>
      <c r="M69940" t="s">
        <v>52</v>
      </c>
      <c r="O69940" t="s">
        <v>36589</v>
      </c>
      <c r="P69940">
        <v>500000</v>
      </c>
    </row>
    <row r="69941" spans="11:16" x14ac:dyDescent="0.3">
      <c r="K69941" t="s">
        <v>342789</v>
      </c>
      <c r="L69941" t="s">
        <v>342790</v>
      </c>
      <c r="M69941" t="s">
        <v>749</v>
      </c>
      <c r="O69941" s="1">
        <v>41649</v>
      </c>
      <c r="P69941">
        <v>328789</v>
      </c>
    </row>
    <row r="69942" spans="11:16" x14ac:dyDescent="0.3">
      <c r="K69942" t="s">
        <v>342789</v>
      </c>
      <c r="L69942" t="s">
        <v>342791</v>
      </c>
      <c r="M69942" t="s">
        <v>749</v>
      </c>
      <c r="O69942" s="1">
        <v>40913</v>
      </c>
      <c r="P69942">
        <v>264280</v>
      </c>
    </row>
    <row r="69943" spans="11:16" x14ac:dyDescent="0.3">
      <c r="K69943" t="s">
        <v>342789</v>
      </c>
      <c r="L69943" t="s">
        <v>342792</v>
      </c>
      <c r="M69943" t="s">
        <v>749</v>
      </c>
      <c r="O69943" s="1">
        <v>41275</v>
      </c>
      <c r="P69943">
        <v>1241246</v>
      </c>
    </row>
    <row r="69944" spans="11:16" x14ac:dyDescent="0.3">
      <c r="K69944" t="s">
        <v>342789</v>
      </c>
      <c r="L69944" t="s">
        <v>342793</v>
      </c>
      <c r="M69944" t="s">
        <v>749</v>
      </c>
      <c r="O69944" s="1">
        <v>41276</v>
      </c>
      <c r="P69944">
        <v>250000</v>
      </c>
    </row>
    <row r="69945" spans="11:16" x14ac:dyDescent="0.3">
      <c r="K69945" t="s">
        <v>342789</v>
      </c>
      <c r="L69945" t="s">
        <v>342794</v>
      </c>
      <c r="M69945" t="s">
        <v>749</v>
      </c>
      <c r="O69945" s="1">
        <v>40918</v>
      </c>
      <c r="P69945">
        <v>231590</v>
      </c>
    </row>
    <row r="69946" spans="11:16" x14ac:dyDescent="0.3">
      <c r="K69946" t="s">
        <v>342795</v>
      </c>
      <c r="L69946" t="s">
        <v>342796</v>
      </c>
      <c r="M69946" t="s">
        <v>190</v>
      </c>
      <c r="O69946" t="s">
        <v>32092</v>
      </c>
    </row>
    <row r="69947" spans="11:16" x14ac:dyDescent="0.3">
      <c r="K69947" t="s">
        <v>342797</v>
      </c>
      <c r="L69947" t="s">
        <v>342798</v>
      </c>
      <c r="M69947" t="s">
        <v>749</v>
      </c>
      <c r="O69947" t="s">
        <v>12018</v>
      </c>
      <c r="P69947">
        <v>14500000</v>
      </c>
    </row>
    <row r="69948" spans="11:16" x14ac:dyDescent="0.3">
      <c r="K69948" t="s">
        <v>342799</v>
      </c>
      <c r="L69948" t="s">
        <v>342800</v>
      </c>
      <c r="M69948" t="s">
        <v>324</v>
      </c>
      <c r="O69948" s="1">
        <v>40422</v>
      </c>
      <c r="P69948">
        <v>500000</v>
      </c>
    </row>
    <row r="69949" spans="11:16" x14ac:dyDescent="0.3">
      <c r="K69949" t="s">
        <v>342801</v>
      </c>
      <c r="L69949" t="s">
        <v>342802</v>
      </c>
      <c r="M69949" t="s">
        <v>28</v>
      </c>
      <c r="N69949" t="s">
        <v>1415</v>
      </c>
      <c r="O69949" s="1">
        <v>41888</v>
      </c>
      <c r="P69949">
        <v>75000000</v>
      </c>
    </row>
    <row r="69950" spans="11:16" x14ac:dyDescent="0.3">
      <c r="K69950" t="s">
        <v>342801</v>
      </c>
      <c r="L69950" t="s">
        <v>342803</v>
      </c>
      <c r="M69950" t="s">
        <v>256</v>
      </c>
      <c r="O69950" s="1">
        <v>39853</v>
      </c>
      <c r="P69950">
        <v>750000</v>
      </c>
    </row>
    <row r="69951" spans="11:16" x14ac:dyDescent="0.3">
      <c r="K69951" t="s">
        <v>342801</v>
      </c>
      <c r="L69951" t="s">
        <v>342804</v>
      </c>
      <c r="M69951" t="s">
        <v>28</v>
      </c>
      <c r="N69951" t="s">
        <v>40</v>
      </c>
      <c r="O69951" s="1">
        <v>40514</v>
      </c>
      <c r="P69951">
        <v>10000000</v>
      </c>
    </row>
    <row r="69952" spans="11:16" x14ac:dyDescent="0.3">
      <c r="K69952" t="s">
        <v>342801</v>
      </c>
      <c r="L69952" t="s">
        <v>342805</v>
      </c>
      <c r="M69952" t="s">
        <v>28</v>
      </c>
      <c r="N69952" t="s">
        <v>29</v>
      </c>
      <c r="O69952" s="1">
        <v>40551</v>
      </c>
      <c r="P69952">
        <v>16500000</v>
      </c>
    </row>
    <row r="69953" spans="11:16" x14ac:dyDescent="0.3">
      <c r="K69953" t="s">
        <v>342801</v>
      </c>
      <c r="L69953" t="s">
        <v>342806</v>
      </c>
      <c r="M69953" t="s">
        <v>28</v>
      </c>
      <c r="N69953" t="s">
        <v>493</v>
      </c>
      <c r="O69953" s="1">
        <v>41011</v>
      </c>
      <c r="P69953">
        <v>25000000</v>
      </c>
    </row>
    <row r="69954" spans="11:16" x14ac:dyDescent="0.3">
      <c r="K69954" t="s">
        <v>342801</v>
      </c>
      <c r="L69954" t="s">
        <v>342807</v>
      </c>
      <c r="M69954" t="s">
        <v>52</v>
      </c>
      <c r="O69954" s="1">
        <v>39853</v>
      </c>
      <c r="P69954">
        <v>750000</v>
      </c>
    </row>
    <row r="69955" spans="11:16" x14ac:dyDescent="0.3">
      <c r="K69955" t="s">
        <v>342801</v>
      </c>
      <c r="L69955" t="s">
        <v>342808</v>
      </c>
      <c r="M69955" t="s">
        <v>28</v>
      </c>
      <c r="N69955" t="s">
        <v>8998</v>
      </c>
      <c r="O69955" s="1">
        <v>42225</v>
      </c>
      <c r="P69955">
        <v>75000000</v>
      </c>
    </row>
    <row r="69956" spans="11:16" x14ac:dyDescent="0.3">
      <c r="K69956" t="s">
        <v>342801</v>
      </c>
      <c r="L69956" t="s">
        <v>342809</v>
      </c>
      <c r="M69956" t="s">
        <v>28</v>
      </c>
      <c r="N69956" t="s">
        <v>1189</v>
      </c>
      <c r="O69956" t="s">
        <v>13622</v>
      </c>
      <c r="P69956">
        <v>27000000</v>
      </c>
    </row>
    <row r="69957" spans="11:16" x14ac:dyDescent="0.3">
      <c r="K69957" t="s">
        <v>342810</v>
      </c>
      <c r="L69957" t="s">
        <v>342811</v>
      </c>
      <c r="M69957" t="s">
        <v>28</v>
      </c>
      <c r="N69957" t="s">
        <v>40</v>
      </c>
      <c r="O69957" s="1">
        <v>40909</v>
      </c>
    </row>
    <row r="69958" spans="11:16" x14ac:dyDescent="0.3">
      <c r="K69958" t="s">
        <v>342812</v>
      </c>
      <c r="L69958" t="s">
        <v>342813</v>
      </c>
      <c r="M69958" t="s">
        <v>28</v>
      </c>
      <c r="N69958" t="s">
        <v>40</v>
      </c>
      <c r="O69958" s="1">
        <v>40336</v>
      </c>
      <c r="P69958">
        <v>880530</v>
      </c>
    </row>
    <row r="69959" spans="11:16" x14ac:dyDescent="0.3">
      <c r="K69959" t="s">
        <v>342814</v>
      </c>
      <c r="L69959" t="s">
        <v>342815</v>
      </c>
      <c r="M69959" t="s">
        <v>28</v>
      </c>
      <c r="N69959" t="s">
        <v>29</v>
      </c>
      <c r="O69959" t="s">
        <v>5944</v>
      </c>
      <c r="P69959">
        <v>10000000</v>
      </c>
    </row>
    <row r="69960" spans="11:16" x14ac:dyDescent="0.3">
      <c r="K69960" t="s">
        <v>342814</v>
      </c>
      <c r="L69960" t="s">
        <v>342816</v>
      </c>
      <c r="M69960" t="s">
        <v>28</v>
      </c>
      <c r="O69960" t="s">
        <v>8572</v>
      </c>
      <c r="P69960">
        <v>5000000</v>
      </c>
    </row>
    <row r="69961" spans="11:16" x14ac:dyDescent="0.3">
      <c r="K69961" t="s">
        <v>342814</v>
      </c>
      <c r="L69961" t="s">
        <v>342817</v>
      </c>
      <c r="M69961" t="s">
        <v>52</v>
      </c>
      <c r="O69961" s="1">
        <v>40189</v>
      </c>
    </row>
    <row r="69962" spans="11:16" x14ac:dyDescent="0.3">
      <c r="K69962" t="s">
        <v>342814</v>
      </c>
      <c r="L69962" t="s">
        <v>342818</v>
      </c>
      <c r="M69962" t="s">
        <v>28</v>
      </c>
      <c r="O69962" s="1">
        <v>40667</v>
      </c>
      <c r="P69962">
        <v>5000000</v>
      </c>
    </row>
    <row r="69963" spans="11:16" x14ac:dyDescent="0.3">
      <c r="K69963" t="s">
        <v>342814</v>
      </c>
      <c r="L69963" t="s">
        <v>342819</v>
      </c>
      <c r="M69963" t="s">
        <v>28</v>
      </c>
      <c r="N69963" t="s">
        <v>493</v>
      </c>
      <c r="O69963" t="s">
        <v>18290</v>
      </c>
      <c r="P69963">
        <v>11000000</v>
      </c>
    </row>
    <row r="69964" spans="11:16" x14ac:dyDescent="0.3">
      <c r="K69964" t="s">
        <v>342820</v>
      </c>
      <c r="L69964" t="s">
        <v>342821</v>
      </c>
      <c r="M69964" t="s">
        <v>52</v>
      </c>
      <c r="O69964" s="1">
        <v>41466</v>
      </c>
      <c r="P69964">
        <v>800000</v>
      </c>
    </row>
    <row r="69965" spans="11:16" x14ac:dyDescent="0.3">
      <c r="K69965" t="s">
        <v>342822</v>
      </c>
      <c r="L69965" t="s">
        <v>342823</v>
      </c>
      <c r="M69965" t="s">
        <v>91</v>
      </c>
      <c r="O69965" s="1">
        <v>37388</v>
      </c>
    </row>
    <row r="69966" spans="11:16" x14ac:dyDescent="0.3">
      <c r="K69966" t="s">
        <v>342824</v>
      </c>
      <c r="L69966" t="s">
        <v>342825</v>
      </c>
      <c r="M69966" t="s">
        <v>28</v>
      </c>
      <c r="N69966" t="s">
        <v>29</v>
      </c>
      <c r="O69966" t="s">
        <v>8049</v>
      </c>
      <c r="P69966">
        <v>8900000</v>
      </c>
    </row>
    <row r="69967" spans="11:16" x14ac:dyDescent="0.3">
      <c r="K69967" t="s">
        <v>342826</v>
      </c>
      <c r="L69967" t="s">
        <v>342827</v>
      </c>
      <c r="M69967" t="s">
        <v>91</v>
      </c>
      <c r="O69967" s="1">
        <v>40463</v>
      </c>
    </row>
    <row r="69968" spans="11:16" x14ac:dyDescent="0.3">
      <c r="K69968" t="s">
        <v>342828</v>
      </c>
      <c r="L69968" t="s">
        <v>342829</v>
      </c>
      <c r="M69968" t="s">
        <v>52</v>
      </c>
      <c r="O69968" t="s">
        <v>38238</v>
      </c>
    </row>
    <row r="69969" spans="11:16" x14ac:dyDescent="0.3">
      <c r="K69969" t="s">
        <v>342828</v>
      </c>
      <c r="L69969" t="s">
        <v>342830</v>
      </c>
      <c r="M69969" t="s">
        <v>28</v>
      </c>
      <c r="N69969" t="s">
        <v>40</v>
      </c>
      <c r="O69969" t="s">
        <v>7725</v>
      </c>
      <c r="P69969">
        <v>5000000</v>
      </c>
    </row>
    <row r="69970" spans="11:16" x14ac:dyDescent="0.3">
      <c r="K69970" t="s">
        <v>342828</v>
      </c>
      <c r="L69970" t="s">
        <v>342831</v>
      </c>
      <c r="M69970" t="s">
        <v>28</v>
      </c>
      <c r="N69970" t="s">
        <v>29</v>
      </c>
      <c r="O69970" t="s">
        <v>29781</v>
      </c>
      <c r="P69970">
        <v>15000000</v>
      </c>
    </row>
    <row r="69971" spans="11:16" x14ac:dyDescent="0.3">
      <c r="K69971" t="s">
        <v>342828</v>
      </c>
      <c r="L69971" t="s">
        <v>342832</v>
      </c>
      <c r="M69971" t="s">
        <v>52</v>
      </c>
      <c r="O69971" t="s">
        <v>60735</v>
      </c>
      <c r="P69971">
        <v>1000000</v>
      </c>
    </row>
    <row r="69972" spans="11:16" x14ac:dyDescent="0.3">
      <c r="K69972" t="s">
        <v>342833</v>
      </c>
      <c r="L69972" t="s">
        <v>342834</v>
      </c>
      <c r="M69972" t="s">
        <v>52</v>
      </c>
      <c r="O69972" s="1">
        <v>39819</v>
      </c>
    </row>
    <row r="69973" spans="11:16" x14ac:dyDescent="0.3">
      <c r="K69973" t="s">
        <v>342835</v>
      </c>
      <c r="L69973" t="s">
        <v>342836</v>
      </c>
      <c r="M69973" t="s">
        <v>190</v>
      </c>
      <c r="O69973" t="s">
        <v>24231</v>
      </c>
      <c r="P69973">
        <v>125000</v>
      </c>
    </row>
    <row r="69974" spans="11:16" x14ac:dyDescent="0.3">
      <c r="K69974" t="s">
        <v>342837</v>
      </c>
      <c r="L69974" t="s">
        <v>342838</v>
      </c>
      <c r="M69974" t="s">
        <v>28</v>
      </c>
      <c r="N69974" t="s">
        <v>40</v>
      </c>
      <c r="O69974" s="1">
        <v>39326</v>
      </c>
      <c r="P69974">
        <v>4000000</v>
      </c>
    </row>
    <row r="69975" spans="11:16" x14ac:dyDescent="0.3">
      <c r="K69975" t="s">
        <v>342839</v>
      </c>
      <c r="L69975" t="s">
        <v>342840</v>
      </c>
      <c r="M69975" t="s">
        <v>233</v>
      </c>
      <c r="O69975" t="s">
        <v>24368</v>
      </c>
      <c r="P69975">
        <v>12000000</v>
      </c>
    </row>
    <row r="69976" spans="11:16" x14ac:dyDescent="0.3">
      <c r="K69976" t="s">
        <v>342841</v>
      </c>
      <c r="L69976" t="s">
        <v>342842</v>
      </c>
      <c r="M69976" t="s">
        <v>190</v>
      </c>
      <c r="O69976" t="s">
        <v>34443</v>
      </c>
    </row>
    <row r="69977" spans="11:16" x14ac:dyDescent="0.3">
      <c r="K69977" t="s">
        <v>342843</v>
      </c>
      <c r="L69977" t="s">
        <v>342844</v>
      </c>
      <c r="M69977" t="s">
        <v>91</v>
      </c>
      <c r="O69977" t="s">
        <v>14713</v>
      </c>
    </row>
    <row r="69978" spans="11:16" x14ac:dyDescent="0.3">
      <c r="K69978" t="s">
        <v>342845</v>
      </c>
      <c r="L69978" t="s">
        <v>342846</v>
      </c>
      <c r="M69978" t="s">
        <v>28</v>
      </c>
      <c r="N69978" t="s">
        <v>29</v>
      </c>
      <c r="O69978" t="s">
        <v>63254</v>
      </c>
      <c r="P69978">
        <v>5462100</v>
      </c>
    </row>
    <row r="69979" spans="11:16" x14ac:dyDescent="0.3">
      <c r="K69979" t="s">
        <v>342847</v>
      </c>
      <c r="L69979" t="s">
        <v>342848</v>
      </c>
      <c r="M69979" t="s">
        <v>28</v>
      </c>
      <c r="O69979" t="s">
        <v>20975</v>
      </c>
      <c r="P69979">
        <v>7000000</v>
      </c>
    </row>
    <row r="69980" spans="11:16" x14ac:dyDescent="0.3">
      <c r="K69980" t="s">
        <v>342847</v>
      </c>
      <c r="L69980" t="s">
        <v>342849</v>
      </c>
      <c r="M69980" t="s">
        <v>28</v>
      </c>
      <c r="O69980" s="1">
        <v>38360</v>
      </c>
      <c r="P69980">
        <v>5660000</v>
      </c>
    </row>
    <row r="69981" spans="11:16" x14ac:dyDescent="0.3">
      <c r="K69981" t="s">
        <v>342850</v>
      </c>
      <c r="L69981" t="s">
        <v>342851</v>
      </c>
      <c r="M69981" t="s">
        <v>28</v>
      </c>
      <c r="N69981" t="s">
        <v>40</v>
      </c>
      <c r="O69981" s="1">
        <v>39083</v>
      </c>
      <c r="P69981">
        <v>5000000</v>
      </c>
    </row>
    <row r="69982" spans="11:16" x14ac:dyDescent="0.3">
      <c r="K69982" t="s">
        <v>342852</v>
      </c>
      <c r="L69982" t="s">
        <v>342853</v>
      </c>
      <c r="M69982" t="s">
        <v>28</v>
      </c>
      <c r="N69982" t="s">
        <v>40</v>
      </c>
      <c r="O69982" t="s">
        <v>55964</v>
      </c>
      <c r="P69982">
        <v>1000000</v>
      </c>
    </row>
    <row r="69983" spans="11:16" x14ac:dyDescent="0.3">
      <c r="K69983" t="s">
        <v>342852</v>
      </c>
      <c r="L69983" t="s">
        <v>342854</v>
      </c>
      <c r="M69983" t="s">
        <v>91</v>
      </c>
      <c r="O69983" t="s">
        <v>36392</v>
      </c>
    </row>
    <row r="69984" spans="11:16" x14ac:dyDescent="0.3">
      <c r="K69984" t="s">
        <v>342855</v>
      </c>
      <c r="L69984" t="s">
        <v>342856</v>
      </c>
      <c r="M69984" t="s">
        <v>28</v>
      </c>
      <c r="O69984" t="s">
        <v>10636</v>
      </c>
      <c r="P69984">
        <v>50000</v>
      </c>
    </row>
    <row r="69985" spans="11:16" x14ac:dyDescent="0.3">
      <c r="K69985" t="s">
        <v>342857</v>
      </c>
      <c r="L69985" t="s">
        <v>342858</v>
      </c>
      <c r="M69985" t="s">
        <v>52</v>
      </c>
      <c r="O69985" t="s">
        <v>15584</v>
      </c>
    </row>
    <row r="69986" spans="11:16" x14ac:dyDescent="0.3">
      <c r="K69986" t="s">
        <v>342859</v>
      </c>
      <c r="L69986" t="s">
        <v>342860</v>
      </c>
      <c r="M69986" t="s">
        <v>28</v>
      </c>
      <c r="O69986" t="s">
        <v>6651</v>
      </c>
      <c r="P69986">
        <v>1836044</v>
      </c>
    </row>
    <row r="69987" spans="11:16" x14ac:dyDescent="0.3">
      <c r="K69987" t="s">
        <v>342861</v>
      </c>
      <c r="L69987" t="s">
        <v>342862</v>
      </c>
      <c r="M69987" t="s">
        <v>28</v>
      </c>
      <c r="O69987" t="s">
        <v>135958</v>
      </c>
    </row>
    <row r="69988" spans="11:16" x14ac:dyDescent="0.3">
      <c r="K69988" t="s">
        <v>342863</v>
      </c>
      <c r="L69988" t="s">
        <v>342864</v>
      </c>
      <c r="M69988" t="s">
        <v>28</v>
      </c>
      <c r="O69988" t="s">
        <v>4086</v>
      </c>
    </row>
    <row r="69989" spans="11:16" x14ac:dyDescent="0.3">
      <c r="K69989" t="s">
        <v>342863</v>
      </c>
      <c r="L69989" t="s">
        <v>342865</v>
      </c>
      <c r="M69989" t="s">
        <v>28</v>
      </c>
      <c r="N69989" t="s">
        <v>29</v>
      </c>
      <c r="O69989" t="s">
        <v>120</v>
      </c>
      <c r="P69989">
        <v>2800000</v>
      </c>
    </row>
    <row r="69990" spans="11:16" x14ac:dyDescent="0.3">
      <c r="K69990" t="s">
        <v>342863</v>
      </c>
      <c r="L69990" t="s">
        <v>342866</v>
      </c>
      <c r="M69990" t="s">
        <v>749</v>
      </c>
      <c r="O69990" s="1">
        <v>41587</v>
      </c>
      <c r="P69990">
        <v>1700000</v>
      </c>
    </row>
    <row r="69991" spans="11:16" x14ac:dyDescent="0.3">
      <c r="K69991" t="s">
        <v>342863</v>
      </c>
      <c r="L69991" t="s">
        <v>342867</v>
      </c>
      <c r="M69991" t="s">
        <v>28</v>
      </c>
      <c r="N69991" t="s">
        <v>40</v>
      </c>
      <c r="O69991" t="s">
        <v>4012</v>
      </c>
      <c r="P69991">
        <v>2000000</v>
      </c>
    </row>
    <row r="69992" spans="11:16" x14ac:dyDescent="0.3">
      <c r="K69992" t="s">
        <v>342868</v>
      </c>
      <c r="L69992" t="s">
        <v>342869</v>
      </c>
      <c r="M69992" t="s">
        <v>28</v>
      </c>
      <c r="N69992" t="s">
        <v>40</v>
      </c>
      <c r="O69992" t="s">
        <v>27921</v>
      </c>
      <c r="P69992">
        <v>10000000</v>
      </c>
    </row>
    <row r="69993" spans="11:16" x14ac:dyDescent="0.3">
      <c r="K69993" t="s">
        <v>342868</v>
      </c>
      <c r="L69993" t="s">
        <v>342870</v>
      </c>
      <c r="M69993" t="s">
        <v>223</v>
      </c>
      <c r="O69993" t="s">
        <v>11404</v>
      </c>
      <c r="P69993">
        <v>100000</v>
      </c>
    </row>
    <row r="69994" spans="11:16" x14ac:dyDescent="0.3">
      <c r="K69994" t="s">
        <v>342868</v>
      </c>
      <c r="L69994" t="s">
        <v>342871</v>
      </c>
      <c r="M69994" t="s">
        <v>52</v>
      </c>
      <c r="O69994" s="1">
        <v>41680</v>
      </c>
      <c r="P69994">
        <v>4000000</v>
      </c>
    </row>
    <row r="69995" spans="11:16" x14ac:dyDescent="0.3">
      <c r="K69995" t="s">
        <v>342872</v>
      </c>
      <c r="L69995" t="s">
        <v>342873</v>
      </c>
      <c r="M69995" t="s">
        <v>52</v>
      </c>
      <c r="O69995" s="1">
        <v>42008</v>
      </c>
      <c r="P69995">
        <v>835000</v>
      </c>
    </row>
    <row r="69996" spans="11:16" x14ac:dyDescent="0.3">
      <c r="K69996" t="s">
        <v>342874</v>
      </c>
      <c r="L69996" t="s">
        <v>342875</v>
      </c>
      <c r="M69996" t="s">
        <v>28</v>
      </c>
      <c r="N69996" t="s">
        <v>29</v>
      </c>
      <c r="O69996" t="s">
        <v>6640</v>
      </c>
      <c r="P69996">
        <v>10000000</v>
      </c>
    </row>
    <row r="69997" spans="11:16" x14ac:dyDescent="0.3">
      <c r="K69997" t="s">
        <v>342874</v>
      </c>
      <c r="L69997" t="s">
        <v>342876</v>
      </c>
      <c r="M69997" t="s">
        <v>28</v>
      </c>
      <c r="O69997" t="s">
        <v>92087</v>
      </c>
      <c r="P69997">
        <v>14000000</v>
      </c>
    </row>
    <row r="69998" spans="11:16" x14ac:dyDescent="0.3">
      <c r="K69998" t="s">
        <v>342877</v>
      </c>
      <c r="L69998" t="s">
        <v>342878</v>
      </c>
      <c r="M69998" t="s">
        <v>28</v>
      </c>
      <c r="N69998" t="s">
        <v>40</v>
      </c>
      <c r="O69998" t="s">
        <v>11213</v>
      </c>
    </row>
    <row r="69999" spans="11:16" x14ac:dyDescent="0.3">
      <c r="K69999" t="s">
        <v>342879</v>
      </c>
      <c r="L69999" t="s">
        <v>342880</v>
      </c>
      <c r="M69999" t="s">
        <v>190</v>
      </c>
      <c r="O69999" s="1">
        <v>41672</v>
      </c>
    </row>
    <row r="70000" spans="11:16" x14ac:dyDescent="0.3">
      <c r="K70000" t="s">
        <v>342881</v>
      </c>
      <c r="L70000" t="s">
        <v>342882</v>
      </c>
      <c r="M70000" t="s">
        <v>256</v>
      </c>
      <c r="O70000" t="s">
        <v>28349</v>
      </c>
      <c r="P70000">
        <v>200000</v>
      </c>
    </row>
    <row r="70001" spans="11:16" x14ac:dyDescent="0.3">
      <c r="K70001" t="s">
        <v>342881</v>
      </c>
      <c r="L70001" t="s">
        <v>342883</v>
      </c>
      <c r="M70001" t="s">
        <v>52</v>
      </c>
      <c r="O70001" t="s">
        <v>18132</v>
      </c>
      <c r="P70001">
        <v>1000000</v>
      </c>
    </row>
    <row r="70002" spans="11:16" x14ac:dyDescent="0.3">
      <c r="K70002" t="s">
        <v>342881</v>
      </c>
      <c r="L70002" t="s">
        <v>342884</v>
      </c>
      <c r="M70002" t="s">
        <v>28</v>
      </c>
      <c r="O70002" s="1">
        <v>40463</v>
      </c>
      <c r="P70002">
        <v>871500</v>
      </c>
    </row>
    <row r="70003" spans="11:16" x14ac:dyDescent="0.3">
      <c r="K70003" t="s">
        <v>342885</v>
      </c>
      <c r="L70003" t="s">
        <v>342886</v>
      </c>
      <c r="M70003" t="s">
        <v>256</v>
      </c>
      <c r="O70003" s="1">
        <v>39330</v>
      </c>
      <c r="P70003">
        <v>5000000</v>
      </c>
    </row>
    <row r="70004" spans="11:16" x14ac:dyDescent="0.3">
      <c r="K70004" t="s">
        <v>342885</v>
      </c>
      <c r="L70004" t="s">
        <v>342887</v>
      </c>
      <c r="M70004" t="s">
        <v>28</v>
      </c>
      <c r="N70004" t="s">
        <v>493</v>
      </c>
      <c r="O70004" s="1">
        <v>38514</v>
      </c>
      <c r="P70004">
        <v>9000000</v>
      </c>
    </row>
    <row r="70005" spans="11:16" x14ac:dyDescent="0.3">
      <c r="K70005" t="s">
        <v>342888</v>
      </c>
      <c r="L70005" t="s">
        <v>342889</v>
      </c>
      <c r="M70005" t="s">
        <v>52</v>
      </c>
      <c r="O70005" s="1">
        <v>41709</v>
      </c>
      <c r="P70005">
        <v>1030000</v>
      </c>
    </row>
    <row r="70006" spans="11:16" x14ac:dyDescent="0.3">
      <c r="K70006" t="s">
        <v>342890</v>
      </c>
      <c r="L70006" t="s">
        <v>342891</v>
      </c>
      <c r="M70006" t="s">
        <v>190</v>
      </c>
      <c r="O70006" t="s">
        <v>4042</v>
      </c>
    </row>
    <row r="70007" spans="11:16" x14ac:dyDescent="0.3">
      <c r="K70007" t="s">
        <v>342892</v>
      </c>
      <c r="L70007" t="s">
        <v>342893</v>
      </c>
      <c r="M70007" t="s">
        <v>52</v>
      </c>
      <c r="O70007" s="1">
        <v>41255</v>
      </c>
    </row>
    <row r="70008" spans="11:16" x14ac:dyDescent="0.3">
      <c r="K70008" t="s">
        <v>342894</v>
      </c>
      <c r="L70008" t="s">
        <v>342895</v>
      </c>
      <c r="M70008" t="s">
        <v>28</v>
      </c>
      <c r="O70008" s="1">
        <v>42250</v>
      </c>
      <c r="P70008">
        <v>5639861</v>
      </c>
    </row>
    <row r="70009" spans="11:16" x14ac:dyDescent="0.3">
      <c r="K70009" t="s">
        <v>342896</v>
      </c>
      <c r="L70009" t="s">
        <v>342897</v>
      </c>
      <c r="M70009" t="s">
        <v>3620</v>
      </c>
      <c r="O70009" t="s">
        <v>13622</v>
      </c>
      <c r="P70009">
        <v>271043</v>
      </c>
    </row>
    <row r="70010" spans="11:16" x14ac:dyDescent="0.3">
      <c r="K70010" t="s">
        <v>342898</v>
      </c>
      <c r="L70010" t="s">
        <v>342899</v>
      </c>
      <c r="M70010" t="s">
        <v>91</v>
      </c>
      <c r="O70010" s="1">
        <v>42348</v>
      </c>
      <c r="P70010">
        <v>965847</v>
      </c>
    </row>
    <row r="70011" spans="11:16" x14ac:dyDescent="0.3">
      <c r="K70011" t="s">
        <v>342900</v>
      </c>
      <c r="L70011" t="s">
        <v>342901</v>
      </c>
      <c r="M70011" t="s">
        <v>28</v>
      </c>
      <c r="O70011" t="s">
        <v>249643</v>
      </c>
    </row>
    <row r="70012" spans="11:16" x14ac:dyDescent="0.3">
      <c r="K70012" t="s">
        <v>342902</v>
      </c>
      <c r="L70012" t="s">
        <v>342903</v>
      </c>
      <c r="M70012" t="s">
        <v>28</v>
      </c>
      <c r="N70012" t="s">
        <v>29</v>
      </c>
      <c r="O70012" t="s">
        <v>37909</v>
      </c>
      <c r="P70012">
        <v>5000000</v>
      </c>
    </row>
    <row r="70013" spans="11:16" x14ac:dyDescent="0.3">
      <c r="K70013" t="s">
        <v>342902</v>
      </c>
      <c r="L70013" t="s">
        <v>342904</v>
      </c>
      <c r="M70013" t="s">
        <v>28</v>
      </c>
      <c r="N70013" t="s">
        <v>40</v>
      </c>
      <c r="O70013" s="1">
        <v>39448</v>
      </c>
      <c r="P70013">
        <v>7000000</v>
      </c>
    </row>
    <row r="70014" spans="11:16" x14ac:dyDescent="0.3">
      <c r="K70014" t="s">
        <v>342902</v>
      </c>
      <c r="L70014" t="s">
        <v>342905</v>
      </c>
      <c r="M70014" t="s">
        <v>28</v>
      </c>
      <c r="N70014" t="s">
        <v>493</v>
      </c>
      <c r="O70014" t="s">
        <v>2420</v>
      </c>
      <c r="P70014">
        <v>10000000</v>
      </c>
    </row>
    <row r="70015" spans="11:16" x14ac:dyDescent="0.3">
      <c r="K70015" t="s">
        <v>342902</v>
      </c>
      <c r="L70015" t="s">
        <v>342906</v>
      </c>
      <c r="M70015" t="s">
        <v>52</v>
      </c>
      <c r="O70015" s="1">
        <v>38353</v>
      </c>
      <c r="P70015">
        <v>1250000</v>
      </c>
    </row>
    <row r="70016" spans="11:16" x14ac:dyDescent="0.3">
      <c r="K70016" t="s">
        <v>342907</v>
      </c>
      <c r="L70016" t="s">
        <v>342908</v>
      </c>
      <c r="M70016" t="s">
        <v>28</v>
      </c>
      <c r="O70016" t="s">
        <v>22207</v>
      </c>
      <c r="P70016">
        <v>90000</v>
      </c>
    </row>
    <row r="70017" spans="11:16" x14ac:dyDescent="0.3">
      <c r="K70017" t="s">
        <v>342909</v>
      </c>
      <c r="L70017" t="s">
        <v>342910</v>
      </c>
      <c r="M70017" t="s">
        <v>52</v>
      </c>
      <c r="O70017" t="s">
        <v>28888</v>
      </c>
      <c r="P70017">
        <v>454575</v>
      </c>
    </row>
    <row r="70018" spans="11:16" x14ac:dyDescent="0.3">
      <c r="K70018" t="s">
        <v>342911</v>
      </c>
      <c r="L70018" t="s">
        <v>342912</v>
      </c>
      <c r="M70018" t="s">
        <v>28</v>
      </c>
      <c r="N70018" t="s">
        <v>40</v>
      </c>
      <c r="O70018" s="1">
        <v>40179</v>
      </c>
      <c r="P70018">
        <v>3000000</v>
      </c>
    </row>
    <row r="70019" spans="11:16" x14ac:dyDescent="0.3">
      <c r="K70019" t="s">
        <v>342911</v>
      </c>
      <c r="L70019" t="s">
        <v>342913</v>
      </c>
      <c r="M70019" t="s">
        <v>256</v>
      </c>
      <c r="O70019" s="1">
        <v>41279</v>
      </c>
      <c r="P70019">
        <v>175000</v>
      </c>
    </row>
    <row r="70020" spans="11:16" x14ac:dyDescent="0.3">
      <c r="K70020" t="s">
        <v>342914</v>
      </c>
      <c r="L70020" t="s">
        <v>342915</v>
      </c>
      <c r="M70020" t="s">
        <v>52</v>
      </c>
      <c r="O70020" s="1">
        <v>41097</v>
      </c>
      <c r="P70020">
        <v>62500</v>
      </c>
    </row>
    <row r="70021" spans="11:16" x14ac:dyDescent="0.3">
      <c r="K70021" t="s">
        <v>342916</v>
      </c>
      <c r="L70021" t="s">
        <v>342917</v>
      </c>
      <c r="M70021" t="s">
        <v>52</v>
      </c>
      <c r="O70021" s="1">
        <v>40552</v>
      </c>
    </row>
    <row r="70022" spans="11:16" x14ac:dyDescent="0.3">
      <c r="K70022" t="s">
        <v>342916</v>
      </c>
      <c r="L70022" t="s">
        <v>342918</v>
      </c>
      <c r="M70022" t="s">
        <v>256</v>
      </c>
      <c r="O70022" s="1">
        <v>41368</v>
      </c>
    </row>
    <row r="70023" spans="11:16" x14ac:dyDescent="0.3">
      <c r="K70023" t="s">
        <v>342916</v>
      </c>
      <c r="L70023" t="s">
        <v>342919</v>
      </c>
      <c r="M70023" t="s">
        <v>28</v>
      </c>
      <c r="N70023" t="s">
        <v>29</v>
      </c>
      <c r="O70023" s="1">
        <v>41277</v>
      </c>
    </row>
    <row r="70024" spans="11:16" x14ac:dyDescent="0.3">
      <c r="K70024" t="s">
        <v>342916</v>
      </c>
      <c r="L70024" t="s">
        <v>342920</v>
      </c>
      <c r="M70024" t="s">
        <v>256</v>
      </c>
      <c r="O70024" t="s">
        <v>722</v>
      </c>
    </row>
    <row r="70025" spans="11:16" x14ac:dyDescent="0.3">
      <c r="K70025" t="s">
        <v>342916</v>
      </c>
      <c r="L70025" t="s">
        <v>342921</v>
      </c>
      <c r="M70025" t="s">
        <v>28</v>
      </c>
      <c r="N70025" t="s">
        <v>40</v>
      </c>
      <c r="O70025" s="1">
        <v>40916</v>
      </c>
    </row>
    <row r="70026" spans="11:16" x14ac:dyDescent="0.3">
      <c r="K70026" t="s">
        <v>342922</v>
      </c>
      <c r="L70026" t="s">
        <v>342923</v>
      </c>
      <c r="M70026" t="s">
        <v>52</v>
      </c>
      <c r="O70026" s="1">
        <v>42012</v>
      </c>
      <c r="P70026">
        <v>50000</v>
      </c>
    </row>
    <row r="70027" spans="11:16" x14ac:dyDescent="0.3">
      <c r="K70027" t="s">
        <v>342924</v>
      </c>
      <c r="L70027" t="s">
        <v>342925</v>
      </c>
      <c r="M70027" t="s">
        <v>52</v>
      </c>
      <c r="O70027" t="s">
        <v>7834</v>
      </c>
      <c r="P70027">
        <v>50000</v>
      </c>
    </row>
    <row r="70028" spans="11:16" x14ac:dyDescent="0.3">
      <c r="K70028" t="s">
        <v>342924</v>
      </c>
      <c r="L70028" t="s">
        <v>342926</v>
      </c>
      <c r="M70028" t="s">
        <v>28</v>
      </c>
      <c r="N70028" t="s">
        <v>40</v>
      </c>
      <c r="O70028" s="1">
        <v>42016</v>
      </c>
    </row>
    <row r="70029" spans="11:16" x14ac:dyDescent="0.3">
      <c r="K70029" t="s">
        <v>342927</v>
      </c>
      <c r="L70029" t="s">
        <v>342928</v>
      </c>
      <c r="M70029" t="s">
        <v>52</v>
      </c>
      <c r="O70029" t="s">
        <v>1026</v>
      </c>
      <c r="P70029">
        <v>450000</v>
      </c>
    </row>
    <row r="70030" spans="11:16" x14ac:dyDescent="0.3">
      <c r="K70030" t="s">
        <v>342927</v>
      </c>
      <c r="L70030" t="s">
        <v>342929</v>
      </c>
      <c r="M70030" t="s">
        <v>52</v>
      </c>
      <c r="O70030" t="s">
        <v>869</v>
      </c>
      <c r="P70030">
        <v>615000</v>
      </c>
    </row>
    <row r="70031" spans="11:16" x14ac:dyDescent="0.3">
      <c r="K70031" t="s">
        <v>342927</v>
      </c>
      <c r="L70031" t="s">
        <v>342930</v>
      </c>
      <c r="M70031" t="s">
        <v>52</v>
      </c>
      <c r="O70031" s="1">
        <v>41465</v>
      </c>
      <c r="P70031">
        <v>50000</v>
      </c>
    </row>
    <row r="70032" spans="11:16" x14ac:dyDescent="0.3">
      <c r="K70032" t="s">
        <v>342927</v>
      </c>
      <c r="L70032" t="s">
        <v>342931</v>
      </c>
      <c r="M70032" t="s">
        <v>52</v>
      </c>
      <c r="O70032" t="s">
        <v>4365</v>
      </c>
      <c r="P70032">
        <v>600000</v>
      </c>
    </row>
    <row r="70033" spans="11:16" x14ac:dyDescent="0.3">
      <c r="K70033" t="s">
        <v>342932</v>
      </c>
      <c r="L70033" t="s">
        <v>342933</v>
      </c>
      <c r="M70033" t="s">
        <v>190</v>
      </c>
      <c r="O70033" t="s">
        <v>27126</v>
      </c>
      <c r="P70033">
        <v>1000</v>
      </c>
    </row>
    <row r="70034" spans="11:16" x14ac:dyDescent="0.3">
      <c r="K70034" t="s">
        <v>342934</v>
      </c>
      <c r="L70034" t="s">
        <v>342935</v>
      </c>
      <c r="M70034" t="s">
        <v>256</v>
      </c>
      <c r="O70034" t="s">
        <v>14546</v>
      </c>
      <c r="P70034">
        <v>3150000</v>
      </c>
    </row>
    <row r="70035" spans="11:16" x14ac:dyDescent="0.3">
      <c r="K70035" t="s">
        <v>342936</v>
      </c>
      <c r="L70035" t="s">
        <v>342937</v>
      </c>
      <c r="M70035" t="s">
        <v>28</v>
      </c>
      <c r="N70035" t="s">
        <v>29</v>
      </c>
      <c r="O70035" s="1">
        <v>39756</v>
      </c>
      <c r="P70035">
        <v>13500000</v>
      </c>
    </row>
    <row r="70036" spans="11:16" x14ac:dyDescent="0.3">
      <c r="K70036" t="s">
        <v>342936</v>
      </c>
      <c r="L70036" t="s">
        <v>342938</v>
      </c>
      <c r="M70036" t="s">
        <v>28</v>
      </c>
      <c r="N70036" t="s">
        <v>40</v>
      </c>
      <c r="O70036" s="1">
        <v>39091</v>
      </c>
      <c r="P70036">
        <v>10000000</v>
      </c>
    </row>
    <row r="70037" spans="11:16" x14ac:dyDescent="0.3">
      <c r="K70037" t="s">
        <v>342936</v>
      </c>
      <c r="L70037" t="s">
        <v>342939</v>
      </c>
      <c r="M70037" t="s">
        <v>28</v>
      </c>
      <c r="N70037" t="s">
        <v>493</v>
      </c>
      <c r="O70037" s="1">
        <v>39999</v>
      </c>
      <c r="P70037">
        <v>5000000</v>
      </c>
    </row>
    <row r="70038" spans="11:16" x14ac:dyDescent="0.3">
      <c r="K70038" t="s">
        <v>342936</v>
      </c>
      <c r="L70038" t="s">
        <v>342940</v>
      </c>
      <c r="M70038" t="s">
        <v>91</v>
      </c>
      <c r="O70038" t="s">
        <v>108516</v>
      </c>
    </row>
    <row r="70039" spans="11:16" x14ac:dyDescent="0.3">
      <c r="K70039" t="s">
        <v>342941</v>
      </c>
      <c r="L70039" t="s">
        <v>342942</v>
      </c>
      <c r="M70039" t="s">
        <v>52</v>
      </c>
      <c r="O70039" s="1">
        <v>40189</v>
      </c>
      <c r="P70039">
        <v>150000</v>
      </c>
    </row>
    <row r="70040" spans="11:16" x14ac:dyDescent="0.3">
      <c r="K70040" t="s">
        <v>342943</v>
      </c>
      <c r="L70040" t="s">
        <v>342944</v>
      </c>
      <c r="M70040" t="s">
        <v>28</v>
      </c>
      <c r="O70040" s="1">
        <v>42125</v>
      </c>
      <c r="P70040">
        <v>5984297</v>
      </c>
    </row>
    <row r="70041" spans="11:16" x14ac:dyDescent="0.3">
      <c r="K70041" t="s">
        <v>342945</v>
      </c>
      <c r="L70041" t="s">
        <v>342946</v>
      </c>
      <c r="M70041" t="s">
        <v>256</v>
      </c>
      <c r="O70041" t="s">
        <v>61869</v>
      </c>
      <c r="P70041">
        <v>300000</v>
      </c>
    </row>
    <row r="70042" spans="11:16" x14ac:dyDescent="0.3">
      <c r="K70042" t="s">
        <v>342945</v>
      </c>
      <c r="L70042" t="s">
        <v>342947</v>
      </c>
      <c r="M70042" t="s">
        <v>256</v>
      </c>
      <c r="O70042" t="s">
        <v>5808</v>
      </c>
      <c r="P70042">
        <v>1550000</v>
      </c>
    </row>
    <row r="70043" spans="11:16" x14ac:dyDescent="0.3">
      <c r="K70043" t="s">
        <v>342945</v>
      </c>
      <c r="L70043" t="s">
        <v>342948</v>
      </c>
      <c r="M70043" t="s">
        <v>256</v>
      </c>
      <c r="O70043" t="s">
        <v>26504</v>
      </c>
      <c r="P70043">
        <v>900000</v>
      </c>
    </row>
    <row r="70044" spans="11:16" x14ac:dyDescent="0.3">
      <c r="K70044" t="s">
        <v>342945</v>
      </c>
      <c r="L70044" t="s">
        <v>342949</v>
      </c>
      <c r="M70044" t="s">
        <v>28</v>
      </c>
      <c r="O70044" t="s">
        <v>41280</v>
      </c>
      <c r="P70044">
        <v>2150000</v>
      </c>
    </row>
    <row r="70045" spans="11:16" x14ac:dyDescent="0.3">
      <c r="K70045" t="s">
        <v>342945</v>
      </c>
      <c r="L70045" t="s">
        <v>342950</v>
      </c>
      <c r="M70045" t="s">
        <v>28</v>
      </c>
      <c r="O70045" s="1">
        <v>42190</v>
      </c>
      <c r="P70045">
        <v>3000000</v>
      </c>
    </row>
    <row r="70046" spans="11:16" x14ac:dyDescent="0.3">
      <c r="K70046" t="s">
        <v>342945</v>
      </c>
      <c r="L70046" t="s">
        <v>342951</v>
      </c>
      <c r="M70046" t="s">
        <v>256</v>
      </c>
      <c r="O70046" t="s">
        <v>14860</v>
      </c>
      <c r="P70046">
        <v>100000</v>
      </c>
    </row>
    <row r="70047" spans="11:16" x14ac:dyDescent="0.3">
      <c r="K70047" t="s">
        <v>342952</v>
      </c>
      <c r="L70047" t="s">
        <v>342953</v>
      </c>
      <c r="M70047" t="s">
        <v>749</v>
      </c>
      <c r="O70047" t="s">
        <v>39352</v>
      </c>
      <c r="P70047">
        <v>500000</v>
      </c>
    </row>
    <row r="70048" spans="11:16" x14ac:dyDescent="0.3">
      <c r="K70048" t="s">
        <v>342954</v>
      </c>
      <c r="L70048" t="s">
        <v>342955</v>
      </c>
      <c r="M70048" t="s">
        <v>52</v>
      </c>
      <c r="O70048" t="s">
        <v>41</v>
      </c>
      <c r="P70048">
        <v>1000</v>
      </c>
    </row>
    <row r="70049" spans="11:16" x14ac:dyDescent="0.3">
      <c r="K70049" t="s">
        <v>342956</v>
      </c>
      <c r="L70049" t="s">
        <v>342957</v>
      </c>
      <c r="M70049" t="s">
        <v>52</v>
      </c>
      <c r="O70049" s="1">
        <v>40916</v>
      </c>
      <c r="P70049">
        <v>25000</v>
      </c>
    </row>
    <row r="70050" spans="11:16" x14ac:dyDescent="0.3">
      <c r="K70050" t="s">
        <v>342958</v>
      </c>
      <c r="L70050" t="s">
        <v>342959</v>
      </c>
      <c r="M70050" t="s">
        <v>233</v>
      </c>
      <c r="N70050" t="s">
        <v>40</v>
      </c>
      <c r="O70050" s="1">
        <v>42343</v>
      </c>
      <c r="P70050">
        <v>24901173</v>
      </c>
    </row>
    <row r="70051" spans="11:16" x14ac:dyDescent="0.3">
      <c r="K70051" t="s">
        <v>342958</v>
      </c>
      <c r="L70051" t="s">
        <v>342960</v>
      </c>
      <c r="M70051" t="s">
        <v>52</v>
      </c>
      <c r="O70051" t="s">
        <v>19168</v>
      </c>
    </row>
    <row r="70052" spans="11:16" x14ac:dyDescent="0.3">
      <c r="K70052" t="s">
        <v>342961</v>
      </c>
      <c r="L70052" t="s">
        <v>342962</v>
      </c>
      <c r="M70052" t="s">
        <v>28</v>
      </c>
      <c r="N70052" t="s">
        <v>40</v>
      </c>
      <c r="O70052" t="s">
        <v>1416</v>
      </c>
      <c r="P70052">
        <v>4700000</v>
      </c>
    </row>
    <row r="70053" spans="11:16" x14ac:dyDescent="0.3">
      <c r="K70053" t="s">
        <v>342961</v>
      </c>
      <c r="L70053" t="s">
        <v>342963</v>
      </c>
      <c r="M70053" t="s">
        <v>28</v>
      </c>
      <c r="N70053" t="s">
        <v>493</v>
      </c>
      <c r="O70053" t="s">
        <v>15381</v>
      </c>
      <c r="P70053">
        <v>48000000</v>
      </c>
    </row>
    <row r="70054" spans="11:16" x14ac:dyDescent="0.3">
      <c r="K70054" t="s">
        <v>342961</v>
      </c>
      <c r="L70054" t="s">
        <v>342964</v>
      </c>
      <c r="M70054" t="s">
        <v>52</v>
      </c>
      <c r="O70054" t="s">
        <v>2007</v>
      </c>
      <c r="P70054">
        <v>800000</v>
      </c>
    </row>
    <row r="70055" spans="11:16" x14ac:dyDescent="0.3">
      <c r="K70055" t="s">
        <v>342961</v>
      </c>
      <c r="L70055" t="s">
        <v>342965</v>
      </c>
      <c r="M70055" t="s">
        <v>28</v>
      </c>
      <c r="N70055" t="s">
        <v>29</v>
      </c>
      <c r="O70055" s="1">
        <v>41886</v>
      </c>
      <c r="P70055">
        <v>23000000</v>
      </c>
    </row>
    <row r="70056" spans="11:16" x14ac:dyDescent="0.3">
      <c r="K70056" t="s">
        <v>342961</v>
      </c>
      <c r="L70056" t="s">
        <v>342966</v>
      </c>
      <c r="M70056" t="s">
        <v>28</v>
      </c>
      <c r="N70056" t="s">
        <v>40</v>
      </c>
      <c r="O70056" t="s">
        <v>4385</v>
      </c>
    </row>
    <row r="70057" spans="11:16" x14ac:dyDescent="0.3">
      <c r="K70057" t="s">
        <v>342961</v>
      </c>
      <c r="L70057" t="s">
        <v>342967</v>
      </c>
      <c r="M70057" t="s">
        <v>52</v>
      </c>
      <c r="O70057" s="1">
        <v>40548</v>
      </c>
      <c r="P70057">
        <v>20000</v>
      </c>
    </row>
    <row r="70058" spans="11:16" x14ac:dyDescent="0.3">
      <c r="K70058" t="s">
        <v>342968</v>
      </c>
      <c r="L70058" t="s">
        <v>342969</v>
      </c>
      <c r="M70058" t="s">
        <v>28</v>
      </c>
      <c r="O70058" t="s">
        <v>25049</v>
      </c>
      <c r="P70058">
        <v>700000</v>
      </c>
    </row>
    <row r="70059" spans="11:16" x14ac:dyDescent="0.3">
      <c r="K70059" t="s">
        <v>342970</v>
      </c>
      <c r="L70059" t="s">
        <v>342971</v>
      </c>
      <c r="M70059" t="s">
        <v>749</v>
      </c>
      <c r="O70059" s="1">
        <v>41402</v>
      </c>
      <c r="P70059">
        <v>5500000</v>
      </c>
    </row>
    <row r="70060" spans="11:16" x14ac:dyDescent="0.3">
      <c r="K70060" t="s">
        <v>342972</v>
      </c>
      <c r="L70060" t="s">
        <v>342973</v>
      </c>
      <c r="M70060" t="s">
        <v>3620</v>
      </c>
      <c r="O70060" t="s">
        <v>14791</v>
      </c>
      <c r="P70060">
        <v>1032352</v>
      </c>
    </row>
    <row r="70061" spans="11:16" x14ac:dyDescent="0.3">
      <c r="K70061" t="s">
        <v>342974</v>
      </c>
      <c r="L70061" t="s">
        <v>342975</v>
      </c>
      <c r="M70061" t="s">
        <v>324</v>
      </c>
      <c r="O70061" t="s">
        <v>41800</v>
      </c>
      <c r="P70061">
        <v>1000000</v>
      </c>
    </row>
    <row r="70062" spans="11:16" x14ac:dyDescent="0.3">
      <c r="K70062" t="s">
        <v>342974</v>
      </c>
      <c r="L70062" t="s">
        <v>342976</v>
      </c>
      <c r="M70062" t="s">
        <v>28</v>
      </c>
      <c r="N70062" t="s">
        <v>40</v>
      </c>
      <c r="O70062" t="s">
        <v>7077</v>
      </c>
      <c r="P70062">
        <v>9000000</v>
      </c>
    </row>
    <row r="70063" spans="11:16" x14ac:dyDescent="0.3">
      <c r="K70063" t="s">
        <v>342974</v>
      </c>
      <c r="L70063" t="s">
        <v>342977</v>
      </c>
      <c r="M70063" t="s">
        <v>52</v>
      </c>
      <c r="N70063" t="s">
        <v>40</v>
      </c>
      <c r="O70063" s="1">
        <v>41643</v>
      </c>
    </row>
    <row r="70064" spans="11:16" x14ac:dyDescent="0.3">
      <c r="K70064" t="s">
        <v>342978</v>
      </c>
      <c r="L70064" t="s">
        <v>342979</v>
      </c>
      <c r="M70064" t="s">
        <v>28</v>
      </c>
      <c r="O70064" t="s">
        <v>61270</v>
      </c>
      <c r="P70064">
        <v>200000</v>
      </c>
    </row>
    <row r="70065" spans="11:16" x14ac:dyDescent="0.3">
      <c r="K70065" t="s">
        <v>342978</v>
      </c>
      <c r="L70065" t="s">
        <v>342980</v>
      </c>
      <c r="M70065" t="s">
        <v>256</v>
      </c>
      <c r="O70065" s="1">
        <v>42189</v>
      </c>
      <c r="P70065">
        <v>281460</v>
      </c>
    </row>
    <row r="70066" spans="11:16" x14ac:dyDescent="0.3">
      <c r="K70066" t="s">
        <v>342978</v>
      </c>
      <c r="L70066" t="s">
        <v>342981</v>
      </c>
      <c r="M70066" t="s">
        <v>52</v>
      </c>
      <c r="O70066" t="s">
        <v>1355</v>
      </c>
      <c r="P70066">
        <v>20000</v>
      </c>
    </row>
    <row r="70067" spans="11:16" x14ac:dyDescent="0.3">
      <c r="K70067" t="s">
        <v>342982</v>
      </c>
      <c r="L70067" t="s">
        <v>342983</v>
      </c>
      <c r="M70067" t="s">
        <v>324</v>
      </c>
      <c r="O70067" t="s">
        <v>2566</v>
      </c>
      <c r="P70067">
        <v>135000</v>
      </c>
    </row>
    <row r="70068" spans="11:16" x14ac:dyDescent="0.3">
      <c r="K70068" t="s">
        <v>342982</v>
      </c>
      <c r="L70068" t="s">
        <v>342984</v>
      </c>
      <c r="M70068" t="s">
        <v>52</v>
      </c>
      <c r="O70068" t="s">
        <v>887</v>
      </c>
      <c r="P70068">
        <v>50000</v>
      </c>
    </row>
    <row r="70069" spans="11:16" x14ac:dyDescent="0.3">
      <c r="K70069" t="s">
        <v>342985</v>
      </c>
      <c r="L70069" t="s">
        <v>342986</v>
      </c>
      <c r="M70069" t="s">
        <v>52</v>
      </c>
      <c r="O70069" s="1">
        <v>41339</v>
      </c>
    </row>
    <row r="70070" spans="11:16" x14ac:dyDescent="0.3">
      <c r="K70070" t="s">
        <v>342985</v>
      </c>
      <c r="L70070" t="s">
        <v>342987</v>
      </c>
      <c r="M70070" t="s">
        <v>52</v>
      </c>
      <c r="O70070" t="s">
        <v>32443</v>
      </c>
      <c r="P70070">
        <v>40000</v>
      </c>
    </row>
    <row r="70071" spans="11:16" x14ac:dyDescent="0.3">
      <c r="K70071" t="s">
        <v>342988</v>
      </c>
      <c r="L70071" t="s">
        <v>342989</v>
      </c>
      <c r="M70071" t="s">
        <v>52</v>
      </c>
      <c r="O70071" s="1">
        <v>41641</v>
      </c>
    </row>
    <row r="70072" spans="11:16" x14ac:dyDescent="0.3">
      <c r="K70072" t="s">
        <v>342990</v>
      </c>
      <c r="L70072" t="s">
        <v>342991</v>
      </c>
      <c r="M70072" t="s">
        <v>28</v>
      </c>
      <c r="O70072" t="s">
        <v>46435</v>
      </c>
      <c r="P70072">
        <v>260000</v>
      </c>
    </row>
    <row r="70073" spans="11:16" x14ac:dyDescent="0.3">
      <c r="K70073" t="s">
        <v>342990</v>
      </c>
      <c r="L70073" t="s">
        <v>342992</v>
      </c>
      <c r="M70073" t="s">
        <v>52</v>
      </c>
      <c r="O70073" t="s">
        <v>46174</v>
      </c>
      <c r="P70073">
        <v>1250000</v>
      </c>
    </row>
    <row r="70074" spans="11:16" x14ac:dyDescent="0.3">
      <c r="K70074" t="s">
        <v>342990</v>
      </c>
      <c r="L70074" t="s">
        <v>342993</v>
      </c>
      <c r="M70074" t="s">
        <v>28</v>
      </c>
      <c r="O70074" s="1">
        <v>41401</v>
      </c>
      <c r="P70074">
        <v>1000000</v>
      </c>
    </row>
    <row r="70075" spans="11:16" x14ac:dyDescent="0.3">
      <c r="K70075" t="s">
        <v>342990</v>
      </c>
      <c r="L70075" t="s">
        <v>342994</v>
      </c>
      <c r="M70075" t="s">
        <v>28</v>
      </c>
      <c r="O70075" t="s">
        <v>6724</v>
      </c>
      <c r="P70075">
        <v>1000000</v>
      </c>
    </row>
    <row r="70076" spans="11:16" x14ac:dyDescent="0.3">
      <c r="K70076" t="s">
        <v>342995</v>
      </c>
      <c r="L70076" t="s">
        <v>342996</v>
      </c>
      <c r="M70076" t="s">
        <v>91</v>
      </c>
      <c r="O70076" t="s">
        <v>17005</v>
      </c>
      <c r="P70076">
        <v>6061005</v>
      </c>
    </row>
    <row r="70077" spans="11:16" x14ac:dyDescent="0.3">
      <c r="K70077" t="s">
        <v>342997</v>
      </c>
      <c r="L70077" t="s">
        <v>342998</v>
      </c>
      <c r="M70077" t="s">
        <v>190</v>
      </c>
      <c r="O70077" s="1">
        <v>41802</v>
      </c>
    </row>
    <row r="70078" spans="11:16" x14ac:dyDescent="0.3">
      <c r="K70078" t="s">
        <v>342999</v>
      </c>
      <c r="L70078" t="s">
        <v>343000</v>
      </c>
      <c r="M70078" t="s">
        <v>190</v>
      </c>
      <c r="O70078" t="s">
        <v>3411</v>
      </c>
      <c r="P70078">
        <v>7700000</v>
      </c>
    </row>
    <row r="70079" spans="11:16" x14ac:dyDescent="0.3">
      <c r="K70079" t="s">
        <v>343001</v>
      </c>
      <c r="L70079" t="s">
        <v>343002</v>
      </c>
      <c r="M70079" t="s">
        <v>91</v>
      </c>
      <c r="O70079" s="1">
        <v>40555</v>
      </c>
    </row>
    <row r="70080" spans="11:16" x14ac:dyDescent="0.3">
      <c r="K70080" t="s">
        <v>343003</v>
      </c>
      <c r="L70080" t="s">
        <v>343004</v>
      </c>
      <c r="M70080" t="s">
        <v>28</v>
      </c>
      <c r="O70080" t="s">
        <v>1707</v>
      </c>
      <c r="P70080">
        <v>3172815</v>
      </c>
    </row>
    <row r="70081" spans="11:16" x14ac:dyDescent="0.3">
      <c r="K70081" t="s">
        <v>343005</v>
      </c>
      <c r="L70081" t="s">
        <v>343006</v>
      </c>
      <c r="M70081" t="s">
        <v>233</v>
      </c>
      <c r="O70081" s="1">
        <v>42075</v>
      </c>
    </row>
    <row r="70082" spans="11:16" x14ac:dyDescent="0.3">
      <c r="K70082" t="s">
        <v>343007</v>
      </c>
      <c r="L70082" t="s">
        <v>343008</v>
      </c>
      <c r="M70082" t="s">
        <v>28</v>
      </c>
      <c r="O70082" s="1">
        <v>39968</v>
      </c>
      <c r="P70082">
        <v>554508</v>
      </c>
    </row>
    <row r="70083" spans="11:16" x14ac:dyDescent="0.3">
      <c r="K70083" t="s">
        <v>343009</v>
      </c>
      <c r="L70083" t="s">
        <v>343010</v>
      </c>
      <c r="M70083" t="s">
        <v>52</v>
      </c>
      <c r="O70083" s="1">
        <v>41584</v>
      </c>
      <c r="P70083">
        <v>2120515</v>
      </c>
    </row>
    <row r="70084" spans="11:16" x14ac:dyDescent="0.3">
      <c r="K70084" t="s">
        <v>343009</v>
      </c>
      <c r="L70084" t="s">
        <v>343011</v>
      </c>
      <c r="M70084" t="s">
        <v>52</v>
      </c>
      <c r="O70084" s="1">
        <v>40912</v>
      </c>
      <c r="P70084">
        <v>1333522</v>
      </c>
    </row>
    <row r="70085" spans="11:16" x14ac:dyDescent="0.3">
      <c r="K70085" t="s">
        <v>343012</v>
      </c>
      <c r="L70085" t="s">
        <v>343013</v>
      </c>
      <c r="M70085" t="s">
        <v>28</v>
      </c>
      <c r="N70085" t="s">
        <v>40</v>
      </c>
      <c r="O70085" t="s">
        <v>4086</v>
      </c>
      <c r="P70085">
        <v>6579017</v>
      </c>
    </row>
    <row r="70086" spans="11:16" x14ac:dyDescent="0.3">
      <c r="K70086" t="s">
        <v>343012</v>
      </c>
      <c r="L70086" t="s">
        <v>343014</v>
      </c>
      <c r="M70086" t="s">
        <v>52</v>
      </c>
      <c r="O70086" t="s">
        <v>152126</v>
      </c>
    </row>
    <row r="70087" spans="11:16" x14ac:dyDescent="0.3">
      <c r="K70087" t="s">
        <v>343015</v>
      </c>
      <c r="L70087" t="s">
        <v>343016</v>
      </c>
      <c r="M70087" t="s">
        <v>233</v>
      </c>
      <c r="O70087" s="1">
        <v>40941</v>
      </c>
      <c r="P70087">
        <v>9000000</v>
      </c>
    </row>
    <row r="70088" spans="11:16" x14ac:dyDescent="0.3">
      <c r="K70088" t="s">
        <v>343015</v>
      </c>
      <c r="L70088" t="s">
        <v>343017</v>
      </c>
      <c r="M70088" t="s">
        <v>28</v>
      </c>
      <c r="N70088" t="s">
        <v>40</v>
      </c>
      <c r="O70088" t="s">
        <v>144416</v>
      </c>
      <c r="P70088">
        <v>3000000</v>
      </c>
    </row>
    <row r="70089" spans="11:16" x14ac:dyDescent="0.3">
      <c r="K70089" t="s">
        <v>343015</v>
      </c>
      <c r="L70089" t="s">
        <v>343018</v>
      </c>
      <c r="M70089" t="s">
        <v>28</v>
      </c>
      <c r="N70089" t="s">
        <v>40</v>
      </c>
      <c r="O70089" t="s">
        <v>3991</v>
      </c>
    </row>
    <row r="70090" spans="11:16" x14ac:dyDescent="0.3">
      <c r="K70090" t="s">
        <v>343015</v>
      </c>
      <c r="L70090" t="s">
        <v>343019</v>
      </c>
      <c r="M70090" t="s">
        <v>28</v>
      </c>
      <c r="N70090" t="s">
        <v>29</v>
      </c>
      <c r="O70090" t="s">
        <v>9850</v>
      </c>
      <c r="P70090">
        <v>3800000</v>
      </c>
    </row>
    <row r="70091" spans="11:16" x14ac:dyDescent="0.3">
      <c r="K70091" t="s">
        <v>343020</v>
      </c>
      <c r="L70091" t="s">
        <v>343021</v>
      </c>
      <c r="M70091" t="s">
        <v>52</v>
      </c>
      <c r="O70091" s="1">
        <v>39814</v>
      </c>
      <c r="P70091">
        <v>43833</v>
      </c>
    </row>
    <row r="70092" spans="11:16" x14ac:dyDescent="0.3">
      <c r="K70092" t="s">
        <v>343022</v>
      </c>
      <c r="L70092" t="s">
        <v>343023</v>
      </c>
      <c r="M70092" t="s">
        <v>28</v>
      </c>
      <c r="N70092" t="s">
        <v>1415</v>
      </c>
      <c r="O70092" s="1">
        <v>39418</v>
      </c>
      <c r="P70092">
        <v>63000000</v>
      </c>
    </row>
    <row r="70093" spans="11:16" x14ac:dyDescent="0.3">
      <c r="K70093" t="s">
        <v>343022</v>
      </c>
      <c r="L70093" t="s">
        <v>343024</v>
      </c>
      <c r="M70093" t="s">
        <v>1836</v>
      </c>
      <c r="O70093" t="s">
        <v>8049</v>
      </c>
      <c r="P70093">
        <v>37800000</v>
      </c>
    </row>
    <row r="70094" spans="11:16" x14ac:dyDescent="0.3">
      <c r="K70094" t="s">
        <v>343022</v>
      </c>
      <c r="L70094" t="s">
        <v>343025</v>
      </c>
      <c r="M70094" t="s">
        <v>233</v>
      </c>
      <c r="O70094" s="1">
        <v>39387</v>
      </c>
      <c r="P70094">
        <v>9000000</v>
      </c>
    </row>
    <row r="70095" spans="11:16" x14ac:dyDescent="0.3">
      <c r="K70095" t="s">
        <v>343022</v>
      </c>
      <c r="L70095" t="s">
        <v>343026</v>
      </c>
      <c r="M70095" t="s">
        <v>3454</v>
      </c>
      <c r="O70095" s="1">
        <v>41762</v>
      </c>
      <c r="P70095">
        <v>32000000</v>
      </c>
    </row>
    <row r="70096" spans="11:16" x14ac:dyDescent="0.3">
      <c r="K70096" t="s">
        <v>343027</v>
      </c>
      <c r="L70096" t="s">
        <v>343028</v>
      </c>
      <c r="M70096" t="s">
        <v>52</v>
      </c>
      <c r="O70096" t="s">
        <v>11388</v>
      </c>
      <c r="P70096">
        <v>2277167</v>
      </c>
    </row>
    <row r="70097" spans="11:16" x14ac:dyDescent="0.3">
      <c r="K70097" t="s">
        <v>343027</v>
      </c>
      <c r="L70097" t="s">
        <v>343029</v>
      </c>
      <c r="M70097" t="s">
        <v>28</v>
      </c>
      <c r="O70097" s="1">
        <v>41276</v>
      </c>
      <c r="P70097">
        <v>600000</v>
      </c>
    </row>
    <row r="70098" spans="11:16" x14ac:dyDescent="0.3">
      <c r="K70098" t="s">
        <v>343027</v>
      </c>
      <c r="L70098" t="s">
        <v>343030</v>
      </c>
      <c r="M70098" t="s">
        <v>52</v>
      </c>
      <c r="O70098" t="s">
        <v>21540</v>
      </c>
      <c r="P70098">
        <v>1500000</v>
      </c>
    </row>
    <row r="70099" spans="11:16" x14ac:dyDescent="0.3">
      <c r="K70099" t="s">
        <v>343027</v>
      </c>
      <c r="L70099" t="s">
        <v>343031</v>
      </c>
      <c r="M70099" t="s">
        <v>52</v>
      </c>
      <c r="O70099" t="s">
        <v>37898</v>
      </c>
      <c r="P70099">
        <v>500000</v>
      </c>
    </row>
    <row r="70100" spans="11:16" x14ac:dyDescent="0.3">
      <c r="K70100" t="s">
        <v>343032</v>
      </c>
      <c r="L70100" t="s">
        <v>343033</v>
      </c>
      <c r="M70100" t="s">
        <v>28</v>
      </c>
      <c r="O70100" t="s">
        <v>265</v>
      </c>
      <c r="P70100">
        <v>980400</v>
      </c>
    </row>
    <row r="70101" spans="11:16" x14ac:dyDescent="0.3">
      <c r="K70101" t="s">
        <v>343032</v>
      </c>
      <c r="L70101" t="s">
        <v>343034</v>
      </c>
      <c r="M70101" t="s">
        <v>52</v>
      </c>
      <c r="O70101" s="1">
        <v>38658</v>
      </c>
      <c r="P70101">
        <v>250000</v>
      </c>
    </row>
    <row r="70102" spans="11:16" x14ac:dyDescent="0.3">
      <c r="K70102" t="s">
        <v>343035</v>
      </c>
      <c r="L70102" t="s">
        <v>343036</v>
      </c>
      <c r="M70102" t="s">
        <v>91</v>
      </c>
      <c r="O70102" s="1">
        <v>39448</v>
      </c>
    </row>
    <row r="70103" spans="11:16" x14ac:dyDescent="0.3">
      <c r="K70103" t="s">
        <v>343037</v>
      </c>
      <c r="L70103" t="s">
        <v>343038</v>
      </c>
      <c r="M70103" t="s">
        <v>28</v>
      </c>
      <c r="O70103" s="1">
        <v>42102</v>
      </c>
      <c r="P70103">
        <v>2707974</v>
      </c>
    </row>
    <row r="70104" spans="11:16" x14ac:dyDescent="0.3">
      <c r="K70104" t="s">
        <v>343039</v>
      </c>
      <c r="L70104" t="s">
        <v>343040</v>
      </c>
      <c r="M70104" t="s">
        <v>52</v>
      </c>
      <c r="O70104" s="1">
        <v>39086</v>
      </c>
      <c r="P70104">
        <v>600000</v>
      </c>
    </row>
    <row r="70105" spans="11:16" x14ac:dyDescent="0.3">
      <c r="K70105" t="s">
        <v>343041</v>
      </c>
      <c r="L70105" t="s">
        <v>343042</v>
      </c>
      <c r="M70105" t="s">
        <v>28</v>
      </c>
      <c r="N70105" t="s">
        <v>40</v>
      </c>
      <c r="O70105" t="s">
        <v>44121</v>
      </c>
      <c r="P70105">
        <v>1500000</v>
      </c>
    </row>
    <row r="70106" spans="11:16" x14ac:dyDescent="0.3">
      <c r="K70106" t="s">
        <v>343041</v>
      </c>
      <c r="L70106" t="s">
        <v>343043</v>
      </c>
      <c r="M70106" t="s">
        <v>28</v>
      </c>
      <c r="N70106" t="s">
        <v>29</v>
      </c>
      <c r="O70106" s="1">
        <v>40695</v>
      </c>
      <c r="P70106">
        <v>10100000</v>
      </c>
    </row>
    <row r="70107" spans="11:16" x14ac:dyDescent="0.3">
      <c r="K70107" t="s">
        <v>343041</v>
      </c>
      <c r="L70107" t="s">
        <v>343044</v>
      </c>
      <c r="M70107" t="s">
        <v>52</v>
      </c>
      <c r="O70107" s="1">
        <v>38756</v>
      </c>
    </row>
    <row r="70108" spans="11:16" x14ac:dyDescent="0.3">
      <c r="K70108" t="s">
        <v>343041</v>
      </c>
      <c r="L70108" t="s">
        <v>343045</v>
      </c>
      <c r="M70108" t="s">
        <v>324</v>
      </c>
      <c r="O70108" s="1">
        <v>39087</v>
      </c>
    </row>
    <row r="70109" spans="11:16" x14ac:dyDescent="0.3">
      <c r="K70109" t="s">
        <v>343041</v>
      </c>
      <c r="L70109" t="s">
        <v>343046</v>
      </c>
      <c r="M70109" t="s">
        <v>28</v>
      </c>
      <c r="N70109" t="s">
        <v>29</v>
      </c>
      <c r="O70109" s="1">
        <v>40089</v>
      </c>
      <c r="P70109">
        <v>5000000</v>
      </c>
    </row>
    <row r="70110" spans="11:16" x14ac:dyDescent="0.3">
      <c r="K70110" t="s">
        <v>343047</v>
      </c>
      <c r="L70110" t="s">
        <v>343048</v>
      </c>
      <c r="M70110" t="s">
        <v>28</v>
      </c>
      <c r="N70110" t="s">
        <v>40</v>
      </c>
      <c r="O70110" s="1">
        <v>41791</v>
      </c>
      <c r="P70110">
        <v>6800000</v>
      </c>
    </row>
    <row r="70111" spans="11:16" x14ac:dyDescent="0.3">
      <c r="K70111" t="s">
        <v>343049</v>
      </c>
      <c r="L70111" t="s">
        <v>343050</v>
      </c>
      <c r="M70111" t="s">
        <v>52</v>
      </c>
      <c r="O70111" s="1">
        <v>41737</v>
      </c>
      <c r="P70111">
        <v>289589</v>
      </c>
    </row>
    <row r="70112" spans="11:16" x14ac:dyDescent="0.3">
      <c r="K70112" t="s">
        <v>343051</v>
      </c>
      <c r="L70112" t="s">
        <v>343052</v>
      </c>
      <c r="M70112" t="s">
        <v>52</v>
      </c>
      <c r="O70112" t="s">
        <v>7077</v>
      </c>
      <c r="P70112">
        <v>250000</v>
      </c>
    </row>
    <row r="70113" spans="11:16" x14ac:dyDescent="0.3">
      <c r="K70113" t="s">
        <v>343051</v>
      </c>
      <c r="L70113" t="s">
        <v>343053</v>
      </c>
      <c r="M70113" t="s">
        <v>52</v>
      </c>
      <c r="O70113" s="1">
        <v>41283</v>
      </c>
      <c r="P70113">
        <v>200000</v>
      </c>
    </row>
    <row r="70114" spans="11:16" x14ac:dyDescent="0.3">
      <c r="K70114" t="s">
        <v>343054</v>
      </c>
      <c r="L70114" t="s">
        <v>343055</v>
      </c>
      <c r="M70114" t="s">
        <v>28</v>
      </c>
      <c r="N70114" t="s">
        <v>493</v>
      </c>
      <c r="O70114" s="1">
        <v>42349</v>
      </c>
    </row>
    <row r="70115" spans="11:16" x14ac:dyDescent="0.3">
      <c r="K70115" t="s">
        <v>343054</v>
      </c>
      <c r="L70115" t="s">
        <v>343056</v>
      </c>
      <c r="M70115" t="s">
        <v>28</v>
      </c>
      <c r="N70115" t="s">
        <v>29</v>
      </c>
      <c r="O70115" t="s">
        <v>840</v>
      </c>
    </row>
    <row r="70116" spans="11:16" x14ac:dyDescent="0.3">
      <c r="K70116" t="s">
        <v>343054</v>
      </c>
      <c r="L70116" t="s">
        <v>343057</v>
      </c>
      <c r="M70116" t="s">
        <v>52</v>
      </c>
      <c r="O70116" t="s">
        <v>4881</v>
      </c>
      <c r="P70116">
        <v>300000</v>
      </c>
    </row>
    <row r="70117" spans="11:16" x14ac:dyDescent="0.3">
      <c r="K70117" t="s">
        <v>343054</v>
      </c>
      <c r="L70117" t="s">
        <v>343058</v>
      </c>
      <c r="M70117" t="s">
        <v>28</v>
      </c>
      <c r="N70117" t="s">
        <v>40</v>
      </c>
      <c r="O70117" s="1">
        <v>42160</v>
      </c>
      <c r="P70117">
        <v>2600000</v>
      </c>
    </row>
    <row r="70118" spans="11:16" x14ac:dyDescent="0.3">
      <c r="K70118" t="s">
        <v>343059</v>
      </c>
      <c r="L70118" t="s">
        <v>343060</v>
      </c>
      <c r="M70118" t="s">
        <v>52</v>
      </c>
      <c r="O70118" t="s">
        <v>16046</v>
      </c>
      <c r="P70118">
        <v>1500000</v>
      </c>
    </row>
    <row r="70119" spans="11:16" x14ac:dyDescent="0.3">
      <c r="K70119" t="s">
        <v>343061</v>
      </c>
      <c r="L70119" t="s">
        <v>343062</v>
      </c>
      <c r="M70119" t="s">
        <v>52</v>
      </c>
      <c r="O70119" s="1">
        <v>40187</v>
      </c>
      <c r="P70119">
        <v>120000</v>
      </c>
    </row>
    <row r="70120" spans="11:16" x14ac:dyDescent="0.3">
      <c r="K70120" t="s">
        <v>343063</v>
      </c>
      <c r="L70120" t="s">
        <v>343064</v>
      </c>
      <c r="M70120" t="s">
        <v>28</v>
      </c>
      <c r="O70120" t="s">
        <v>32916</v>
      </c>
      <c r="P70120">
        <v>10500000</v>
      </c>
    </row>
    <row r="70121" spans="11:16" x14ac:dyDescent="0.3">
      <c r="K70121" t="s">
        <v>343065</v>
      </c>
      <c r="L70121" t="s">
        <v>343066</v>
      </c>
      <c r="M70121" t="s">
        <v>52</v>
      </c>
      <c r="O70121" s="1">
        <v>41648</v>
      </c>
    </row>
    <row r="70122" spans="11:16" x14ac:dyDescent="0.3">
      <c r="K70122" t="s">
        <v>343067</v>
      </c>
      <c r="L70122" t="s">
        <v>343068</v>
      </c>
      <c r="M70122" t="s">
        <v>28</v>
      </c>
      <c r="O70122" t="s">
        <v>10063</v>
      </c>
      <c r="P70122">
        <v>4000000</v>
      </c>
    </row>
    <row r="70123" spans="11:16" x14ac:dyDescent="0.3">
      <c r="K70123" t="s">
        <v>343069</v>
      </c>
      <c r="L70123" t="s">
        <v>343070</v>
      </c>
      <c r="M70123" t="s">
        <v>256</v>
      </c>
      <c r="O70123" s="1">
        <v>40914</v>
      </c>
      <c r="P70123">
        <v>687500</v>
      </c>
    </row>
    <row r="70124" spans="11:16" x14ac:dyDescent="0.3">
      <c r="K70124" t="s">
        <v>343069</v>
      </c>
      <c r="L70124" t="s">
        <v>343071</v>
      </c>
      <c r="M70124" t="s">
        <v>28</v>
      </c>
      <c r="O70124" t="s">
        <v>97590</v>
      </c>
      <c r="P70124">
        <v>3079875</v>
      </c>
    </row>
    <row r="70125" spans="11:16" x14ac:dyDescent="0.3">
      <c r="K70125" t="s">
        <v>343069</v>
      </c>
      <c r="L70125" t="s">
        <v>343072</v>
      </c>
      <c r="M70125" t="s">
        <v>28</v>
      </c>
      <c r="O70125" s="1">
        <v>40453</v>
      </c>
      <c r="P70125">
        <v>1985650</v>
      </c>
    </row>
    <row r="70126" spans="11:16" x14ac:dyDescent="0.3">
      <c r="K70126" t="s">
        <v>343069</v>
      </c>
      <c r="L70126" t="s">
        <v>343073</v>
      </c>
      <c r="M70126" t="s">
        <v>28</v>
      </c>
      <c r="O70126" s="1">
        <v>41584</v>
      </c>
      <c r="P70126">
        <v>1540000</v>
      </c>
    </row>
    <row r="70127" spans="11:16" x14ac:dyDescent="0.3">
      <c r="K70127" t="s">
        <v>343069</v>
      </c>
      <c r="L70127" t="s">
        <v>343074</v>
      </c>
      <c r="M70127" t="s">
        <v>28</v>
      </c>
      <c r="O70127" t="s">
        <v>10966</v>
      </c>
      <c r="P70127">
        <v>2800000</v>
      </c>
    </row>
    <row r="70128" spans="11:16" x14ac:dyDescent="0.3">
      <c r="K70128" t="s">
        <v>343075</v>
      </c>
      <c r="L70128" t="s">
        <v>343076</v>
      </c>
      <c r="M70128" t="s">
        <v>28</v>
      </c>
      <c r="O70128" s="1">
        <v>42286</v>
      </c>
      <c r="P70128">
        <v>400000</v>
      </c>
    </row>
    <row r="70129" spans="11:16" x14ac:dyDescent="0.3">
      <c r="K70129" t="s">
        <v>343077</v>
      </c>
      <c r="L70129" t="s">
        <v>343078</v>
      </c>
      <c r="M70129" t="s">
        <v>28</v>
      </c>
      <c r="N70129" t="s">
        <v>29</v>
      </c>
      <c r="O70129" s="1">
        <v>37622</v>
      </c>
      <c r="P70129">
        <v>19500000</v>
      </c>
    </row>
    <row r="70130" spans="11:16" x14ac:dyDescent="0.3">
      <c r="K70130" t="s">
        <v>343079</v>
      </c>
      <c r="L70130" t="s">
        <v>343080</v>
      </c>
      <c r="M70130" t="s">
        <v>28</v>
      </c>
      <c r="O70130" t="s">
        <v>119301</v>
      </c>
      <c r="P70130">
        <v>53492000</v>
      </c>
    </row>
    <row r="70131" spans="11:16" x14ac:dyDescent="0.3">
      <c r="K70131" t="s">
        <v>343081</v>
      </c>
      <c r="L70131" t="s">
        <v>343082</v>
      </c>
      <c r="M70131" t="s">
        <v>28</v>
      </c>
      <c r="N70131" t="s">
        <v>40</v>
      </c>
      <c r="O70131" s="1">
        <v>41463</v>
      </c>
      <c r="P70131">
        <v>9800000</v>
      </c>
    </row>
    <row r="70132" spans="11:16" x14ac:dyDescent="0.3">
      <c r="K70132" t="s">
        <v>343083</v>
      </c>
      <c r="L70132" t="s">
        <v>343084</v>
      </c>
      <c r="M70132" t="s">
        <v>28</v>
      </c>
      <c r="O70132" t="s">
        <v>13022</v>
      </c>
      <c r="P70132">
        <v>8000000</v>
      </c>
    </row>
    <row r="70133" spans="11:16" x14ac:dyDescent="0.3">
      <c r="K70133" t="s">
        <v>343083</v>
      </c>
      <c r="L70133" t="s">
        <v>343085</v>
      </c>
      <c r="M70133" t="s">
        <v>28</v>
      </c>
      <c r="N70133" t="s">
        <v>493</v>
      </c>
      <c r="O70133" s="1">
        <v>40058</v>
      </c>
      <c r="P70133">
        <v>15000000</v>
      </c>
    </row>
    <row r="70134" spans="11:16" x14ac:dyDescent="0.3">
      <c r="K70134" t="s">
        <v>343086</v>
      </c>
      <c r="L70134" t="s">
        <v>343087</v>
      </c>
      <c r="M70134" t="s">
        <v>28</v>
      </c>
      <c r="O70134" s="1">
        <v>42042</v>
      </c>
      <c r="P70134">
        <v>325000</v>
      </c>
    </row>
    <row r="70135" spans="11:16" x14ac:dyDescent="0.3">
      <c r="K70135" t="s">
        <v>343086</v>
      </c>
      <c r="L70135" t="s">
        <v>343088</v>
      </c>
      <c r="M70135" t="s">
        <v>52</v>
      </c>
      <c r="O70135" s="1">
        <v>42159</v>
      </c>
      <c r="P70135">
        <v>151000</v>
      </c>
    </row>
    <row r="70136" spans="11:16" x14ac:dyDescent="0.3">
      <c r="K70136" t="s">
        <v>343089</v>
      </c>
      <c r="L70136" t="s">
        <v>343090</v>
      </c>
      <c r="M70136" t="s">
        <v>28</v>
      </c>
      <c r="O70136" t="s">
        <v>17825</v>
      </c>
    </row>
    <row r="70137" spans="11:16" x14ac:dyDescent="0.3">
      <c r="K70137" t="s">
        <v>343091</v>
      </c>
      <c r="L70137" t="s">
        <v>343092</v>
      </c>
      <c r="M70137" t="s">
        <v>28</v>
      </c>
      <c r="O70137" s="1">
        <v>42314</v>
      </c>
      <c r="P70137">
        <v>1727500</v>
      </c>
    </row>
    <row r="70138" spans="11:16" x14ac:dyDescent="0.3">
      <c r="K70138" t="s">
        <v>343091</v>
      </c>
      <c r="L70138" t="s">
        <v>343093</v>
      </c>
      <c r="M70138" t="s">
        <v>28</v>
      </c>
      <c r="O70138" s="1">
        <v>41651</v>
      </c>
    </row>
    <row r="70139" spans="11:16" x14ac:dyDescent="0.3">
      <c r="K70139" t="s">
        <v>343094</v>
      </c>
      <c r="L70139" t="s">
        <v>343095</v>
      </c>
      <c r="M70139" t="s">
        <v>256</v>
      </c>
      <c r="O70139" s="1">
        <v>40549</v>
      </c>
      <c r="P70139">
        <v>800000</v>
      </c>
    </row>
    <row r="70140" spans="11:16" x14ac:dyDescent="0.3">
      <c r="K70140" t="s">
        <v>343094</v>
      </c>
      <c r="L70140" t="s">
        <v>343096</v>
      </c>
      <c r="M70140" t="s">
        <v>28</v>
      </c>
      <c r="O70140" t="s">
        <v>1355</v>
      </c>
      <c r="P70140">
        <v>4000000</v>
      </c>
    </row>
    <row r="70141" spans="11:16" x14ac:dyDescent="0.3">
      <c r="K70141" t="s">
        <v>343094</v>
      </c>
      <c r="L70141" t="s">
        <v>343097</v>
      </c>
      <c r="M70141" t="s">
        <v>28</v>
      </c>
      <c r="O70141" s="1">
        <v>41061</v>
      </c>
      <c r="P70141">
        <v>2900325</v>
      </c>
    </row>
    <row r="70142" spans="11:16" x14ac:dyDescent="0.3">
      <c r="K70142" t="s">
        <v>343094</v>
      </c>
      <c r="L70142" t="s">
        <v>343098</v>
      </c>
      <c r="M70142" t="s">
        <v>28</v>
      </c>
      <c r="N70142" t="s">
        <v>40</v>
      </c>
      <c r="O70142" t="s">
        <v>29321</v>
      </c>
      <c r="P70142">
        <v>7900000</v>
      </c>
    </row>
    <row r="70143" spans="11:16" x14ac:dyDescent="0.3">
      <c r="K70143" t="s">
        <v>343094</v>
      </c>
      <c r="L70143" t="s">
        <v>343099</v>
      </c>
      <c r="M70143" t="s">
        <v>28</v>
      </c>
      <c r="O70143" t="s">
        <v>34443</v>
      </c>
      <c r="P70143">
        <v>4649796</v>
      </c>
    </row>
    <row r="70144" spans="11:16" x14ac:dyDescent="0.3">
      <c r="K70144" t="s">
        <v>343094</v>
      </c>
      <c r="L70144" t="s">
        <v>343100</v>
      </c>
      <c r="M70144" t="s">
        <v>28</v>
      </c>
      <c r="O70144" t="s">
        <v>7540</v>
      </c>
      <c r="P70144">
        <v>3353960</v>
      </c>
    </row>
    <row r="70145" spans="11:16" x14ac:dyDescent="0.3">
      <c r="K70145" t="s">
        <v>343094</v>
      </c>
      <c r="L70145" t="s">
        <v>343101</v>
      </c>
      <c r="M70145" t="s">
        <v>28</v>
      </c>
      <c r="O70145" t="s">
        <v>18168</v>
      </c>
      <c r="P70145">
        <v>1846900</v>
      </c>
    </row>
    <row r="70146" spans="11:16" x14ac:dyDescent="0.3">
      <c r="K70146" t="s">
        <v>343102</v>
      </c>
      <c r="L70146" t="s">
        <v>343103</v>
      </c>
      <c r="M70146" t="s">
        <v>52</v>
      </c>
      <c r="O70146" s="1">
        <v>41275</v>
      </c>
    </row>
    <row r="70147" spans="11:16" x14ac:dyDescent="0.3">
      <c r="K70147" t="s">
        <v>343104</v>
      </c>
      <c r="L70147" t="s">
        <v>343105</v>
      </c>
      <c r="M70147" t="s">
        <v>28</v>
      </c>
      <c r="O70147" s="1">
        <v>41976</v>
      </c>
      <c r="P70147">
        <v>500000</v>
      </c>
    </row>
    <row r="70148" spans="11:16" x14ac:dyDescent="0.3">
      <c r="K70148" t="s">
        <v>343106</v>
      </c>
      <c r="L70148" t="s">
        <v>343107</v>
      </c>
      <c r="M70148" t="s">
        <v>52</v>
      </c>
      <c r="O70148" s="1">
        <v>41275</v>
      </c>
      <c r="P70148">
        <v>1600000</v>
      </c>
    </row>
    <row r="70149" spans="11:16" x14ac:dyDescent="0.3">
      <c r="K70149" t="s">
        <v>343106</v>
      </c>
      <c r="L70149" t="s">
        <v>343108</v>
      </c>
      <c r="M70149" t="s">
        <v>28</v>
      </c>
      <c r="N70149" t="s">
        <v>40</v>
      </c>
      <c r="O70149" s="1">
        <v>41976</v>
      </c>
      <c r="P70149">
        <v>5200000</v>
      </c>
    </row>
    <row r="70150" spans="11:16" x14ac:dyDescent="0.3">
      <c r="K70150" t="s">
        <v>343109</v>
      </c>
      <c r="L70150" t="s">
        <v>343110</v>
      </c>
      <c r="M70150" t="s">
        <v>28</v>
      </c>
      <c r="O70150" t="s">
        <v>14421</v>
      </c>
      <c r="P70150">
        <v>250000</v>
      </c>
    </row>
    <row r="70151" spans="11:16" x14ac:dyDescent="0.3">
      <c r="K70151" t="s">
        <v>343109</v>
      </c>
      <c r="L70151" t="s">
        <v>343111</v>
      </c>
      <c r="M70151" t="s">
        <v>324</v>
      </c>
      <c r="O70151" t="s">
        <v>38286</v>
      </c>
      <c r="P70151">
        <v>500000</v>
      </c>
    </row>
    <row r="70152" spans="11:16" x14ac:dyDescent="0.3">
      <c r="K70152" t="s">
        <v>343112</v>
      </c>
      <c r="L70152" t="s">
        <v>343113</v>
      </c>
      <c r="M70152" t="s">
        <v>256</v>
      </c>
      <c r="O70152" t="s">
        <v>7794</v>
      </c>
    </row>
    <row r="70153" spans="11:16" x14ac:dyDescent="0.3">
      <c r="K70153" t="s">
        <v>343114</v>
      </c>
      <c r="L70153" t="s">
        <v>343115</v>
      </c>
      <c r="M70153" t="s">
        <v>324</v>
      </c>
      <c r="O70153" s="1">
        <v>38729</v>
      </c>
      <c r="P70153">
        <v>800000</v>
      </c>
    </row>
    <row r="70154" spans="11:16" x14ac:dyDescent="0.3">
      <c r="K70154" t="s">
        <v>343116</v>
      </c>
      <c r="L70154" t="s">
        <v>343117</v>
      </c>
      <c r="M70154" t="s">
        <v>28</v>
      </c>
      <c r="N70154" t="s">
        <v>40</v>
      </c>
      <c r="O70154" s="1">
        <v>41762</v>
      </c>
      <c r="P70154">
        <v>2000000</v>
      </c>
    </row>
    <row r="70155" spans="11:16" x14ac:dyDescent="0.3">
      <c r="K70155" t="s">
        <v>343118</v>
      </c>
      <c r="L70155" t="s">
        <v>343119</v>
      </c>
      <c r="M70155" t="s">
        <v>52</v>
      </c>
      <c r="O70155" t="s">
        <v>6960</v>
      </c>
    </row>
    <row r="70156" spans="11:16" x14ac:dyDescent="0.3">
      <c r="K70156" t="s">
        <v>343118</v>
      </c>
      <c r="L70156" t="s">
        <v>343120</v>
      </c>
      <c r="M70156" t="s">
        <v>28</v>
      </c>
      <c r="N70156" t="s">
        <v>40</v>
      </c>
      <c r="O70156" s="1">
        <v>42129</v>
      </c>
      <c r="P70156">
        <v>5000000</v>
      </c>
    </row>
    <row r="70157" spans="11:16" x14ac:dyDescent="0.3">
      <c r="K70157" t="s">
        <v>343118</v>
      </c>
      <c r="L70157" t="s">
        <v>343121</v>
      </c>
      <c r="M70157" t="s">
        <v>91</v>
      </c>
      <c r="O70157" t="s">
        <v>4562</v>
      </c>
    </row>
    <row r="70158" spans="11:16" x14ac:dyDescent="0.3">
      <c r="K70158" t="s">
        <v>343122</v>
      </c>
      <c r="L70158" t="s">
        <v>343123</v>
      </c>
      <c r="M70158" t="s">
        <v>52</v>
      </c>
      <c r="O70158" t="s">
        <v>8049</v>
      </c>
      <c r="P70158">
        <v>532987</v>
      </c>
    </row>
    <row r="70159" spans="11:16" x14ac:dyDescent="0.3">
      <c r="K70159" t="s">
        <v>343124</v>
      </c>
      <c r="L70159" t="s">
        <v>343125</v>
      </c>
      <c r="M70159" t="s">
        <v>256</v>
      </c>
      <c r="O70159" t="s">
        <v>4365</v>
      </c>
    </row>
    <row r="70160" spans="11:16" x14ac:dyDescent="0.3">
      <c r="K70160" t="s">
        <v>343126</v>
      </c>
      <c r="L70160" t="s">
        <v>343127</v>
      </c>
      <c r="M70160" t="s">
        <v>91</v>
      </c>
      <c r="O70160" t="s">
        <v>3345</v>
      </c>
    </row>
    <row r="70161" spans="11:16" x14ac:dyDescent="0.3">
      <c r="K70161" t="s">
        <v>343128</v>
      </c>
      <c r="L70161" t="s">
        <v>343129</v>
      </c>
      <c r="M70161" t="s">
        <v>28</v>
      </c>
      <c r="O70161" t="s">
        <v>11148</v>
      </c>
      <c r="P70161">
        <v>1837144</v>
      </c>
    </row>
    <row r="70162" spans="11:16" x14ac:dyDescent="0.3">
      <c r="K70162" t="s">
        <v>343128</v>
      </c>
      <c r="L70162" t="s">
        <v>343130</v>
      </c>
      <c r="M70162" t="s">
        <v>28</v>
      </c>
      <c r="N70162" t="s">
        <v>1415</v>
      </c>
      <c r="O70162" s="1">
        <v>39452</v>
      </c>
      <c r="P70162">
        <v>25000000</v>
      </c>
    </row>
    <row r="70163" spans="11:16" x14ac:dyDescent="0.3">
      <c r="K70163" t="s">
        <v>343128</v>
      </c>
      <c r="L70163" t="s">
        <v>343131</v>
      </c>
      <c r="M70163" t="s">
        <v>28</v>
      </c>
      <c r="O70163" t="s">
        <v>23442</v>
      </c>
      <c r="P70163">
        <v>249999</v>
      </c>
    </row>
    <row r="70164" spans="11:16" x14ac:dyDescent="0.3">
      <c r="K70164" t="s">
        <v>343128</v>
      </c>
      <c r="L70164" t="s">
        <v>343132</v>
      </c>
      <c r="M70164" t="s">
        <v>28</v>
      </c>
      <c r="N70164" t="s">
        <v>8998</v>
      </c>
      <c r="O70164" t="s">
        <v>8938</v>
      </c>
      <c r="P70164">
        <v>15000000</v>
      </c>
    </row>
    <row r="70165" spans="11:16" x14ac:dyDescent="0.3">
      <c r="K70165" t="s">
        <v>343128</v>
      </c>
      <c r="L70165" t="s">
        <v>343133</v>
      </c>
      <c r="M70165" t="s">
        <v>28</v>
      </c>
      <c r="O70165" s="1">
        <v>40850</v>
      </c>
      <c r="P70165">
        <v>3500000</v>
      </c>
    </row>
    <row r="70166" spans="11:16" x14ac:dyDescent="0.3">
      <c r="K70166" t="s">
        <v>343128</v>
      </c>
      <c r="L70166" t="s">
        <v>343134</v>
      </c>
      <c r="M70166" t="s">
        <v>28</v>
      </c>
      <c r="O70166" t="s">
        <v>10926</v>
      </c>
      <c r="P70166">
        <v>35000000</v>
      </c>
    </row>
    <row r="70167" spans="11:16" x14ac:dyDescent="0.3">
      <c r="K70167" t="s">
        <v>343135</v>
      </c>
      <c r="L70167" t="s">
        <v>343136</v>
      </c>
      <c r="M70167" t="s">
        <v>52</v>
      </c>
      <c r="O70167" s="1">
        <v>41284</v>
      </c>
      <c r="P70167">
        <v>20000</v>
      </c>
    </row>
    <row r="70168" spans="11:16" x14ac:dyDescent="0.3">
      <c r="K70168" t="s">
        <v>343137</v>
      </c>
      <c r="L70168" t="s">
        <v>343138</v>
      </c>
      <c r="M70168" t="s">
        <v>52</v>
      </c>
      <c r="O70168" t="s">
        <v>32155</v>
      </c>
      <c r="P70168">
        <v>100000</v>
      </c>
    </row>
    <row r="70169" spans="11:16" x14ac:dyDescent="0.3">
      <c r="K70169" t="s">
        <v>343139</v>
      </c>
      <c r="L70169" t="s">
        <v>343140</v>
      </c>
      <c r="M70169" t="s">
        <v>28</v>
      </c>
      <c r="N70169" t="s">
        <v>40</v>
      </c>
      <c r="O70169" t="s">
        <v>25527</v>
      </c>
      <c r="P70169">
        <v>3960000</v>
      </c>
    </row>
    <row r="70170" spans="11:16" x14ac:dyDescent="0.3">
      <c r="K70170" t="s">
        <v>343141</v>
      </c>
      <c r="L70170" t="s">
        <v>343142</v>
      </c>
      <c r="M70170" t="s">
        <v>256</v>
      </c>
      <c r="O70170" s="1">
        <v>41886</v>
      </c>
      <c r="P70170">
        <v>27500000</v>
      </c>
    </row>
    <row r="70171" spans="11:16" x14ac:dyDescent="0.3">
      <c r="K70171" t="s">
        <v>343143</v>
      </c>
      <c r="L70171" t="s">
        <v>343144</v>
      </c>
      <c r="M70171" t="s">
        <v>28</v>
      </c>
      <c r="O70171" t="s">
        <v>12902</v>
      </c>
      <c r="P70171">
        <v>11000000</v>
      </c>
    </row>
    <row r="70172" spans="11:16" x14ac:dyDescent="0.3">
      <c r="K70172" t="s">
        <v>343143</v>
      </c>
      <c r="L70172" t="s">
        <v>343145</v>
      </c>
      <c r="M70172" t="s">
        <v>28</v>
      </c>
      <c r="O70172" s="1">
        <v>40972</v>
      </c>
      <c r="P70172">
        <v>1209831</v>
      </c>
    </row>
    <row r="70173" spans="11:16" x14ac:dyDescent="0.3">
      <c r="K70173" t="s">
        <v>343146</v>
      </c>
      <c r="L70173" t="s">
        <v>343147</v>
      </c>
      <c r="M70173" t="s">
        <v>28</v>
      </c>
      <c r="O70173" t="s">
        <v>1068</v>
      </c>
      <c r="P70173">
        <v>586161</v>
      </c>
    </row>
    <row r="70174" spans="11:16" x14ac:dyDescent="0.3">
      <c r="K70174" t="s">
        <v>343148</v>
      </c>
      <c r="L70174" t="s">
        <v>343149</v>
      </c>
      <c r="M70174" t="s">
        <v>52</v>
      </c>
      <c r="O70174" s="1">
        <v>41524</v>
      </c>
      <c r="P70174">
        <v>200000</v>
      </c>
    </row>
    <row r="70175" spans="11:16" x14ac:dyDescent="0.3">
      <c r="K70175" t="s">
        <v>343148</v>
      </c>
      <c r="L70175" t="s">
        <v>343150</v>
      </c>
      <c r="M70175" t="s">
        <v>28</v>
      </c>
      <c r="O70175" s="1">
        <v>40249</v>
      </c>
      <c r="P70175">
        <v>500000</v>
      </c>
    </row>
    <row r="70176" spans="11:16" x14ac:dyDescent="0.3">
      <c r="K70176" t="s">
        <v>343151</v>
      </c>
      <c r="L70176" t="s">
        <v>343152</v>
      </c>
      <c r="M70176" t="s">
        <v>52</v>
      </c>
      <c r="O70176" t="s">
        <v>35150</v>
      </c>
    </row>
    <row r="70177" spans="11:16" x14ac:dyDescent="0.3">
      <c r="K70177" t="s">
        <v>343153</v>
      </c>
      <c r="L70177" t="s">
        <v>343154</v>
      </c>
      <c r="M70177" t="s">
        <v>28</v>
      </c>
      <c r="O70177" t="s">
        <v>12315</v>
      </c>
      <c r="P70177">
        <v>6603710</v>
      </c>
    </row>
    <row r="70178" spans="11:16" x14ac:dyDescent="0.3">
      <c r="K70178" t="s">
        <v>343153</v>
      </c>
      <c r="L70178" t="s">
        <v>343155</v>
      </c>
      <c r="M70178" t="s">
        <v>749</v>
      </c>
      <c r="O70178" s="1">
        <v>41892</v>
      </c>
      <c r="P70178">
        <v>5800000</v>
      </c>
    </row>
    <row r="70179" spans="11:16" x14ac:dyDescent="0.3">
      <c r="K70179" t="s">
        <v>343153</v>
      </c>
      <c r="L70179" t="s">
        <v>343156</v>
      </c>
      <c r="M70179" t="s">
        <v>233</v>
      </c>
      <c r="O70179" s="1">
        <v>41463</v>
      </c>
      <c r="P70179">
        <v>3000000</v>
      </c>
    </row>
    <row r="70180" spans="11:16" x14ac:dyDescent="0.3">
      <c r="K70180" t="s">
        <v>343157</v>
      </c>
      <c r="L70180" t="s">
        <v>343158</v>
      </c>
      <c r="M70180" t="s">
        <v>52</v>
      </c>
      <c r="O70180" s="1">
        <v>41646</v>
      </c>
      <c r="P70180">
        <v>109381</v>
      </c>
    </row>
    <row r="70181" spans="11:16" x14ac:dyDescent="0.3">
      <c r="K70181" t="s">
        <v>343159</v>
      </c>
      <c r="L70181" t="s">
        <v>343160</v>
      </c>
      <c r="M70181" t="s">
        <v>28</v>
      </c>
      <c r="O70181" s="1">
        <v>38691</v>
      </c>
    </row>
    <row r="70182" spans="11:16" x14ac:dyDescent="0.3">
      <c r="K70182" t="s">
        <v>343161</v>
      </c>
      <c r="L70182" t="s">
        <v>343162</v>
      </c>
      <c r="M70182" t="s">
        <v>28</v>
      </c>
      <c r="O70182" t="s">
        <v>1325</v>
      </c>
      <c r="P70182">
        <v>5000000</v>
      </c>
    </row>
    <row r="70183" spans="11:16" x14ac:dyDescent="0.3">
      <c r="K70183" t="s">
        <v>343163</v>
      </c>
      <c r="L70183" t="s">
        <v>343164</v>
      </c>
      <c r="M70183" t="s">
        <v>52</v>
      </c>
      <c r="O70183" s="1">
        <v>41651</v>
      </c>
      <c r="P70183">
        <v>120000</v>
      </c>
    </row>
    <row r="70184" spans="11:16" x14ac:dyDescent="0.3">
      <c r="K70184" t="s">
        <v>343165</v>
      </c>
      <c r="L70184" t="s">
        <v>343166</v>
      </c>
      <c r="M70184" t="s">
        <v>28</v>
      </c>
      <c r="O70184" t="s">
        <v>127782</v>
      </c>
      <c r="P70184">
        <v>10000000</v>
      </c>
    </row>
    <row r="70185" spans="11:16" x14ac:dyDescent="0.3">
      <c r="K70185" t="s">
        <v>343167</v>
      </c>
      <c r="L70185" t="s">
        <v>343168</v>
      </c>
      <c r="M70185" t="s">
        <v>52</v>
      </c>
      <c r="O70185" s="1">
        <v>41644</v>
      </c>
    </row>
    <row r="70186" spans="11:16" x14ac:dyDescent="0.3">
      <c r="K70186" t="s">
        <v>343169</v>
      </c>
      <c r="L70186" t="s">
        <v>343170</v>
      </c>
      <c r="M70186" t="s">
        <v>28</v>
      </c>
      <c r="O70186" s="1">
        <v>39730</v>
      </c>
      <c r="P70186">
        <v>5320000</v>
      </c>
    </row>
    <row r="70187" spans="11:16" x14ac:dyDescent="0.3">
      <c r="K70187" t="s">
        <v>343171</v>
      </c>
      <c r="L70187" t="s">
        <v>343172</v>
      </c>
      <c r="M70187" t="s">
        <v>52</v>
      </c>
      <c r="O70187" s="1">
        <v>39448</v>
      </c>
    </row>
    <row r="70188" spans="11:16" x14ac:dyDescent="0.3">
      <c r="K70188" t="s">
        <v>343173</v>
      </c>
      <c r="L70188" t="s">
        <v>343174</v>
      </c>
      <c r="M70188" t="s">
        <v>28</v>
      </c>
      <c r="O70188" s="1">
        <v>36866</v>
      </c>
      <c r="P70188">
        <v>90000000</v>
      </c>
    </row>
    <row r="70189" spans="11:16" x14ac:dyDescent="0.3">
      <c r="K70189" t="s">
        <v>343173</v>
      </c>
      <c r="L70189" t="s">
        <v>343175</v>
      </c>
      <c r="M70189" t="s">
        <v>28</v>
      </c>
      <c r="N70189" t="s">
        <v>29</v>
      </c>
      <c r="O70189" t="s">
        <v>7016</v>
      </c>
      <c r="P70189">
        <v>20000000</v>
      </c>
    </row>
    <row r="70190" spans="11:16" x14ac:dyDescent="0.3">
      <c r="K70190" t="s">
        <v>343176</v>
      </c>
      <c r="L70190" t="s">
        <v>343177</v>
      </c>
      <c r="M70190" t="s">
        <v>52</v>
      </c>
      <c r="O70190" s="1">
        <v>40914</v>
      </c>
      <c r="P70190">
        <v>15000</v>
      </c>
    </row>
    <row r="70191" spans="11:16" x14ac:dyDescent="0.3">
      <c r="K70191" t="s">
        <v>343178</v>
      </c>
      <c r="L70191" t="s">
        <v>343179</v>
      </c>
      <c r="M70191" t="s">
        <v>28</v>
      </c>
      <c r="N70191" t="s">
        <v>1189</v>
      </c>
      <c r="O70191" t="s">
        <v>56405</v>
      </c>
      <c r="P70191">
        <v>20000000</v>
      </c>
    </row>
    <row r="70192" spans="11:16" x14ac:dyDescent="0.3">
      <c r="K70192" t="s">
        <v>343178</v>
      </c>
      <c r="L70192" t="s">
        <v>343180</v>
      </c>
      <c r="M70192" t="s">
        <v>28</v>
      </c>
      <c r="N70192" t="s">
        <v>493</v>
      </c>
      <c r="O70192" s="1">
        <v>37904</v>
      </c>
      <c r="P70192">
        <v>43000000</v>
      </c>
    </row>
    <row r="70193" spans="11:16" x14ac:dyDescent="0.3">
      <c r="K70193" t="s">
        <v>343181</v>
      </c>
      <c r="L70193" t="s">
        <v>343182</v>
      </c>
      <c r="M70193" t="s">
        <v>52</v>
      </c>
      <c r="O70193" s="1">
        <v>40546</v>
      </c>
      <c r="P70193">
        <v>140000</v>
      </c>
    </row>
    <row r="70194" spans="11:16" x14ac:dyDescent="0.3">
      <c r="K70194" t="s">
        <v>343183</v>
      </c>
      <c r="L70194" t="s">
        <v>343184</v>
      </c>
      <c r="M70194" t="s">
        <v>52</v>
      </c>
      <c r="O70194" s="1">
        <v>41276</v>
      </c>
      <c r="P70194">
        <v>28000</v>
      </c>
    </row>
    <row r="70195" spans="11:16" x14ac:dyDescent="0.3">
      <c r="K70195" t="s">
        <v>343185</v>
      </c>
      <c r="L70195" t="s">
        <v>343186</v>
      </c>
      <c r="M70195" t="s">
        <v>256</v>
      </c>
      <c r="O70195" t="s">
        <v>6098</v>
      </c>
      <c r="P70195">
        <v>3000000</v>
      </c>
    </row>
    <row r="70196" spans="11:16" x14ac:dyDescent="0.3">
      <c r="K70196" t="s">
        <v>343187</v>
      </c>
      <c r="L70196" t="s">
        <v>343188</v>
      </c>
      <c r="M70196" t="s">
        <v>52</v>
      </c>
      <c r="O70196" s="1">
        <v>41640</v>
      </c>
    </row>
    <row r="70197" spans="11:16" x14ac:dyDescent="0.3">
      <c r="K70197" t="s">
        <v>343187</v>
      </c>
      <c r="L70197" t="s">
        <v>343189</v>
      </c>
      <c r="M70197" t="s">
        <v>52</v>
      </c>
      <c r="O70197" t="s">
        <v>4086</v>
      </c>
    </row>
    <row r="70198" spans="11:16" x14ac:dyDescent="0.3">
      <c r="K70198" t="s">
        <v>343190</v>
      </c>
      <c r="L70198" t="s">
        <v>343191</v>
      </c>
      <c r="M70198" t="s">
        <v>28</v>
      </c>
      <c r="O70198" t="s">
        <v>108516</v>
      </c>
      <c r="P70198">
        <v>1439257</v>
      </c>
    </row>
    <row r="70199" spans="11:16" x14ac:dyDescent="0.3">
      <c r="K70199" t="s">
        <v>343192</v>
      </c>
      <c r="L70199" t="s">
        <v>343193</v>
      </c>
      <c r="M70199" t="s">
        <v>28</v>
      </c>
      <c r="N70199" t="s">
        <v>29</v>
      </c>
      <c r="O70199" t="s">
        <v>30375</v>
      </c>
      <c r="P70199">
        <v>14350000</v>
      </c>
    </row>
    <row r="70200" spans="11:16" x14ac:dyDescent="0.3">
      <c r="K70200" t="s">
        <v>343192</v>
      </c>
      <c r="L70200" t="s">
        <v>343194</v>
      </c>
      <c r="M70200" t="s">
        <v>28</v>
      </c>
      <c r="N70200" t="s">
        <v>493</v>
      </c>
      <c r="O70200" t="s">
        <v>235565</v>
      </c>
      <c r="P70200">
        <v>40000000</v>
      </c>
    </row>
    <row r="70201" spans="11:16" x14ac:dyDescent="0.3">
      <c r="K70201" t="s">
        <v>343192</v>
      </c>
      <c r="L70201" t="s">
        <v>343195</v>
      </c>
      <c r="M70201" t="s">
        <v>28</v>
      </c>
      <c r="O70201" t="s">
        <v>15604</v>
      </c>
      <c r="P70201">
        <v>25000000</v>
      </c>
    </row>
    <row r="70202" spans="11:16" x14ac:dyDescent="0.3">
      <c r="K70202" t="s">
        <v>343192</v>
      </c>
      <c r="L70202" t="s">
        <v>343196</v>
      </c>
      <c r="M70202" t="s">
        <v>1537</v>
      </c>
      <c r="O70202" s="1">
        <v>38718</v>
      </c>
    </row>
    <row r="70203" spans="11:16" x14ac:dyDescent="0.3">
      <c r="K70203" t="s">
        <v>343197</v>
      </c>
      <c r="L70203" t="s">
        <v>343198</v>
      </c>
      <c r="M70203" t="s">
        <v>28</v>
      </c>
      <c r="O70203" t="s">
        <v>8356</v>
      </c>
      <c r="P70203">
        <v>480050</v>
      </c>
    </row>
    <row r="70204" spans="11:16" x14ac:dyDescent="0.3">
      <c r="K70204" t="s">
        <v>343199</v>
      </c>
      <c r="L70204" t="s">
        <v>343200</v>
      </c>
      <c r="M70204" t="s">
        <v>28</v>
      </c>
      <c r="O70204" t="s">
        <v>110206</v>
      </c>
      <c r="P70204">
        <v>4000000</v>
      </c>
    </row>
    <row r="70205" spans="11:16" x14ac:dyDescent="0.3">
      <c r="K70205" t="s">
        <v>343201</v>
      </c>
      <c r="L70205" t="s">
        <v>343202</v>
      </c>
      <c r="M70205" t="s">
        <v>28</v>
      </c>
      <c r="O70205" s="1">
        <v>41430</v>
      </c>
      <c r="P70205">
        <v>550000</v>
      </c>
    </row>
    <row r="70206" spans="11:16" x14ac:dyDescent="0.3">
      <c r="K70206" t="s">
        <v>343203</v>
      </c>
      <c r="L70206" t="s">
        <v>343204</v>
      </c>
      <c r="M70206" t="s">
        <v>52</v>
      </c>
      <c r="O70206" t="s">
        <v>7547</v>
      </c>
      <c r="P70206">
        <v>1500000</v>
      </c>
    </row>
    <row r="70207" spans="11:16" x14ac:dyDescent="0.3">
      <c r="K70207" t="s">
        <v>343205</v>
      </c>
      <c r="L70207" t="s">
        <v>343206</v>
      </c>
      <c r="M70207" t="s">
        <v>256</v>
      </c>
      <c r="O70207" t="s">
        <v>44623</v>
      </c>
    </row>
    <row r="70208" spans="11:16" x14ac:dyDescent="0.3">
      <c r="K70208" t="s">
        <v>343207</v>
      </c>
      <c r="L70208" t="s">
        <v>343208</v>
      </c>
      <c r="M70208" t="s">
        <v>28</v>
      </c>
      <c r="O70208" t="s">
        <v>46110</v>
      </c>
      <c r="P70208">
        <v>4244626</v>
      </c>
    </row>
    <row r="70209" spans="11:16" x14ac:dyDescent="0.3">
      <c r="K70209" t="s">
        <v>343207</v>
      </c>
      <c r="L70209" t="s">
        <v>343209</v>
      </c>
      <c r="M70209" t="s">
        <v>91</v>
      </c>
      <c r="O70209" s="1">
        <v>39847</v>
      </c>
      <c r="P70209">
        <v>1410052</v>
      </c>
    </row>
    <row r="70210" spans="11:16" x14ac:dyDescent="0.3">
      <c r="K70210" t="s">
        <v>343207</v>
      </c>
      <c r="L70210" t="s">
        <v>343210</v>
      </c>
      <c r="M70210" t="s">
        <v>28</v>
      </c>
      <c r="N70210" t="s">
        <v>40</v>
      </c>
      <c r="O70210" s="1">
        <v>38417</v>
      </c>
      <c r="P70210">
        <v>9068595</v>
      </c>
    </row>
    <row r="70211" spans="11:16" x14ac:dyDescent="0.3">
      <c r="K70211" t="s">
        <v>343211</v>
      </c>
      <c r="L70211" t="s">
        <v>343212</v>
      </c>
      <c r="M70211" t="s">
        <v>28</v>
      </c>
      <c r="O70211" t="s">
        <v>20106</v>
      </c>
      <c r="P70211">
        <v>4840000</v>
      </c>
    </row>
    <row r="70212" spans="11:16" x14ac:dyDescent="0.3">
      <c r="K70212" t="s">
        <v>343213</v>
      </c>
      <c r="L70212" t="s">
        <v>343214</v>
      </c>
      <c r="M70212" t="s">
        <v>52</v>
      </c>
      <c r="O70212" s="1">
        <v>41400</v>
      </c>
      <c r="P70212">
        <v>1000000</v>
      </c>
    </row>
    <row r="70213" spans="11:16" x14ac:dyDescent="0.3">
      <c r="K70213" t="s">
        <v>343213</v>
      </c>
      <c r="L70213" t="s">
        <v>343215</v>
      </c>
      <c r="M70213" t="s">
        <v>256</v>
      </c>
      <c r="O70213" s="1">
        <v>42072</v>
      </c>
      <c r="P70213">
        <v>3500000</v>
      </c>
    </row>
    <row r="70214" spans="11:16" x14ac:dyDescent="0.3">
      <c r="K70214" t="s">
        <v>343213</v>
      </c>
      <c r="L70214" t="s">
        <v>343216</v>
      </c>
      <c r="M70214" t="s">
        <v>28</v>
      </c>
      <c r="N70214" t="s">
        <v>40</v>
      </c>
      <c r="O70214" t="s">
        <v>11354</v>
      </c>
      <c r="P70214">
        <v>10000000</v>
      </c>
    </row>
    <row r="70215" spans="11:16" x14ac:dyDescent="0.3">
      <c r="K70215" t="s">
        <v>343217</v>
      </c>
      <c r="L70215" t="s">
        <v>343218</v>
      </c>
      <c r="M70215" t="s">
        <v>28</v>
      </c>
      <c r="O70215" t="s">
        <v>111745</v>
      </c>
      <c r="P70215">
        <v>2158333</v>
      </c>
    </row>
    <row r="70216" spans="11:16" x14ac:dyDescent="0.3">
      <c r="K70216" t="s">
        <v>343217</v>
      </c>
      <c r="L70216" t="s">
        <v>343219</v>
      </c>
      <c r="M70216" t="s">
        <v>28</v>
      </c>
      <c r="N70216" t="s">
        <v>40</v>
      </c>
      <c r="O70216" t="s">
        <v>285</v>
      </c>
      <c r="P70216">
        <v>6500000</v>
      </c>
    </row>
    <row r="70217" spans="11:16" x14ac:dyDescent="0.3">
      <c r="K70217" t="s">
        <v>343217</v>
      </c>
      <c r="L70217" t="s">
        <v>343220</v>
      </c>
      <c r="M70217" t="s">
        <v>28</v>
      </c>
      <c r="N70217" t="s">
        <v>29</v>
      </c>
      <c r="O70217" t="s">
        <v>18149</v>
      </c>
      <c r="P70217">
        <v>33900000</v>
      </c>
    </row>
    <row r="70218" spans="11:16" x14ac:dyDescent="0.3">
      <c r="K70218" t="s">
        <v>343217</v>
      </c>
      <c r="L70218" t="s">
        <v>343221</v>
      </c>
      <c r="M70218" t="s">
        <v>256</v>
      </c>
      <c r="O70218" t="s">
        <v>5432</v>
      </c>
      <c r="P70218">
        <v>17600000</v>
      </c>
    </row>
    <row r="70219" spans="11:16" x14ac:dyDescent="0.3">
      <c r="K70219" t="s">
        <v>343222</v>
      </c>
      <c r="L70219" t="s">
        <v>343223</v>
      </c>
      <c r="M70219" t="s">
        <v>91</v>
      </c>
      <c r="O70219" t="s">
        <v>343224</v>
      </c>
    </row>
    <row r="70220" spans="11:16" x14ac:dyDescent="0.3">
      <c r="K70220" t="s">
        <v>343225</v>
      </c>
      <c r="L70220" t="s">
        <v>343226</v>
      </c>
      <c r="M70220" t="s">
        <v>91</v>
      </c>
      <c r="O70220" t="s">
        <v>9219</v>
      </c>
    </row>
    <row r="70221" spans="11:16" x14ac:dyDescent="0.3">
      <c r="K70221" t="s">
        <v>343227</v>
      </c>
      <c r="L70221" t="s">
        <v>343228</v>
      </c>
      <c r="M70221" t="s">
        <v>28</v>
      </c>
      <c r="N70221" t="s">
        <v>40</v>
      </c>
      <c r="O70221" s="1">
        <v>38718</v>
      </c>
      <c r="P70221">
        <v>2000000</v>
      </c>
    </row>
    <row r="70222" spans="11:16" x14ac:dyDescent="0.3">
      <c r="K70222" t="s">
        <v>343227</v>
      </c>
      <c r="L70222" t="s">
        <v>343229</v>
      </c>
      <c r="M70222" t="s">
        <v>256</v>
      </c>
      <c r="O70222" t="s">
        <v>41078</v>
      </c>
      <c r="P70222">
        <v>100000000</v>
      </c>
    </row>
    <row r="70223" spans="11:16" x14ac:dyDescent="0.3">
      <c r="K70223" t="s">
        <v>343227</v>
      </c>
      <c r="L70223" t="s">
        <v>343230</v>
      </c>
      <c r="M70223" t="s">
        <v>28</v>
      </c>
      <c r="N70223" t="s">
        <v>29</v>
      </c>
      <c r="O70223" s="1">
        <v>39452</v>
      </c>
      <c r="P70223">
        <v>10000000</v>
      </c>
    </row>
    <row r="70224" spans="11:16" x14ac:dyDescent="0.3">
      <c r="K70224" t="s">
        <v>343227</v>
      </c>
      <c r="L70224" t="s">
        <v>343231</v>
      </c>
      <c r="M70224" t="s">
        <v>28</v>
      </c>
      <c r="N70224" t="s">
        <v>1415</v>
      </c>
      <c r="O70224" s="1">
        <v>41793</v>
      </c>
      <c r="P70224">
        <v>77000000</v>
      </c>
    </row>
    <row r="70225" spans="11:16" x14ac:dyDescent="0.3">
      <c r="K70225" t="s">
        <v>343227</v>
      </c>
      <c r="L70225" t="s">
        <v>343232</v>
      </c>
      <c r="M70225" t="s">
        <v>28</v>
      </c>
      <c r="N70225" t="s">
        <v>493</v>
      </c>
      <c r="O70225" s="1">
        <v>40544</v>
      </c>
      <c r="P70225">
        <v>25000000</v>
      </c>
    </row>
    <row r="70226" spans="11:16" x14ac:dyDescent="0.3">
      <c r="K70226" t="s">
        <v>343227</v>
      </c>
      <c r="L70226" t="s">
        <v>343233</v>
      </c>
      <c r="M70226" t="s">
        <v>256</v>
      </c>
      <c r="O70226" s="1">
        <v>40915</v>
      </c>
      <c r="P70226">
        <v>100000000</v>
      </c>
    </row>
    <row r="70227" spans="11:16" x14ac:dyDescent="0.3">
      <c r="K70227" t="s">
        <v>343227</v>
      </c>
      <c r="L70227" t="s">
        <v>343234</v>
      </c>
      <c r="M70227" t="s">
        <v>28</v>
      </c>
      <c r="N70227" t="s">
        <v>1189</v>
      </c>
      <c r="O70227" s="1">
        <v>41279</v>
      </c>
      <c r="P70227">
        <v>17000000</v>
      </c>
    </row>
    <row r="70228" spans="11:16" x14ac:dyDescent="0.3">
      <c r="K70228" t="s">
        <v>343227</v>
      </c>
      <c r="L70228" t="s">
        <v>343235</v>
      </c>
      <c r="M70228" t="s">
        <v>28</v>
      </c>
      <c r="N70228" t="s">
        <v>493</v>
      </c>
      <c r="O70228" s="1">
        <v>40641</v>
      </c>
      <c r="P70228">
        <v>19000000</v>
      </c>
    </row>
    <row r="70229" spans="11:16" x14ac:dyDescent="0.3">
      <c r="K70229" t="s">
        <v>343227</v>
      </c>
      <c r="L70229" t="s">
        <v>343236</v>
      </c>
      <c r="M70229" t="s">
        <v>28</v>
      </c>
      <c r="N70229" t="s">
        <v>1189</v>
      </c>
      <c r="O70229" t="s">
        <v>24866</v>
      </c>
      <c r="P70229">
        <v>42000000</v>
      </c>
    </row>
    <row r="70230" spans="11:16" x14ac:dyDescent="0.3">
      <c r="K70230" t="s">
        <v>343227</v>
      </c>
      <c r="L70230" t="s">
        <v>343237</v>
      </c>
      <c r="M70230" t="s">
        <v>256</v>
      </c>
      <c r="O70230" t="s">
        <v>3308</v>
      </c>
      <c r="P70230">
        <v>130000000</v>
      </c>
    </row>
    <row r="70231" spans="11:16" x14ac:dyDescent="0.3">
      <c r="K70231" t="s">
        <v>343227</v>
      </c>
      <c r="L70231" t="s">
        <v>343238</v>
      </c>
      <c r="M70231" t="s">
        <v>28</v>
      </c>
      <c r="N70231" t="s">
        <v>29</v>
      </c>
      <c r="O70231" s="1">
        <v>39083</v>
      </c>
      <c r="P70231">
        <v>16000000</v>
      </c>
    </row>
    <row r="70232" spans="11:16" x14ac:dyDescent="0.3">
      <c r="K70232" t="s">
        <v>343239</v>
      </c>
      <c r="L70232" t="s">
        <v>343240</v>
      </c>
      <c r="M70232" t="s">
        <v>52</v>
      </c>
      <c r="O70232" t="s">
        <v>3713</v>
      </c>
      <c r="P70232">
        <v>50000</v>
      </c>
    </row>
    <row r="70233" spans="11:16" x14ac:dyDescent="0.3">
      <c r="K70233" t="s">
        <v>343241</v>
      </c>
      <c r="L70233" t="s">
        <v>343242</v>
      </c>
      <c r="M70233" t="s">
        <v>28</v>
      </c>
      <c r="N70233" t="s">
        <v>40</v>
      </c>
      <c r="O70233" t="s">
        <v>16963</v>
      </c>
    </row>
    <row r="70234" spans="11:16" x14ac:dyDescent="0.3">
      <c r="K70234" t="s">
        <v>343243</v>
      </c>
      <c r="L70234" t="s">
        <v>343244</v>
      </c>
      <c r="M70234" t="s">
        <v>28</v>
      </c>
      <c r="N70234" t="s">
        <v>40</v>
      </c>
      <c r="O70234" t="s">
        <v>12684</v>
      </c>
      <c r="P70234">
        <v>2624369</v>
      </c>
    </row>
    <row r="70235" spans="11:16" x14ac:dyDescent="0.3">
      <c r="K70235" t="s">
        <v>343243</v>
      </c>
      <c r="L70235" t="s">
        <v>343245</v>
      </c>
      <c r="M70235" t="s">
        <v>256</v>
      </c>
      <c r="O70235" t="s">
        <v>69705</v>
      </c>
      <c r="P70235">
        <v>300000</v>
      </c>
    </row>
    <row r="70236" spans="11:16" x14ac:dyDescent="0.3">
      <c r="K70236" t="s">
        <v>343243</v>
      </c>
      <c r="L70236" t="s">
        <v>343246</v>
      </c>
      <c r="M70236" t="s">
        <v>28</v>
      </c>
      <c r="N70236" t="s">
        <v>40</v>
      </c>
      <c r="O70236" t="s">
        <v>27244</v>
      </c>
      <c r="P70236">
        <v>830000</v>
      </c>
    </row>
    <row r="70237" spans="11:16" x14ac:dyDescent="0.3">
      <c r="K70237" t="s">
        <v>343247</v>
      </c>
      <c r="L70237" t="s">
        <v>343248</v>
      </c>
      <c r="M70237" t="s">
        <v>52</v>
      </c>
      <c r="O70237" s="1">
        <v>40190</v>
      </c>
      <c r="P70237">
        <v>467389</v>
      </c>
    </row>
    <row r="70238" spans="11:16" x14ac:dyDescent="0.3">
      <c r="K70238" t="s">
        <v>343249</v>
      </c>
      <c r="L70238" t="s">
        <v>343250</v>
      </c>
      <c r="M70238" t="s">
        <v>28</v>
      </c>
      <c r="N70238" t="s">
        <v>40</v>
      </c>
      <c r="O70238" t="s">
        <v>14100</v>
      </c>
      <c r="P70238">
        <v>26000000</v>
      </c>
    </row>
    <row r="70239" spans="11:16" x14ac:dyDescent="0.3">
      <c r="K70239" t="s">
        <v>343249</v>
      </c>
      <c r="L70239" t="s">
        <v>343251</v>
      </c>
      <c r="M70239" t="s">
        <v>28</v>
      </c>
      <c r="N70239" t="s">
        <v>29</v>
      </c>
      <c r="O70239" t="s">
        <v>29321</v>
      </c>
      <c r="P70239">
        <v>5000000</v>
      </c>
    </row>
    <row r="70240" spans="11:16" x14ac:dyDescent="0.3">
      <c r="K70240" t="s">
        <v>343252</v>
      </c>
      <c r="L70240" t="s">
        <v>343253</v>
      </c>
      <c r="M70240" t="s">
        <v>28</v>
      </c>
      <c r="O70240" s="1">
        <v>39972</v>
      </c>
      <c r="P70240">
        <v>9822597</v>
      </c>
    </row>
    <row r="70241" spans="11:16" x14ac:dyDescent="0.3">
      <c r="K70241" t="s">
        <v>343252</v>
      </c>
      <c r="L70241" t="s">
        <v>343254</v>
      </c>
      <c r="M70241" t="s">
        <v>256</v>
      </c>
      <c r="O70241" t="s">
        <v>33592</v>
      </c>
      <c r="P70241">
        <v>550000</v>
      </c>
    </row>
    <row r="70242" spans="11:16" x14ac:dyDescent="0.3">
      <c r="K70242" t="s">
        <v>343252</v>
      </c>
      <c r="L70242" t="s">
        <v>343255</v>
      </c>
      <c r="M70242" t="s">
        <v>28</v>
      </c>
      <c r="O70242" t="s">
        <v>7911</v>
      </c>
      <c r="P70242">
        <v>4999999</v>
      </c>
    </row>
    <row r="70243" spans="11:16" x14ac:dyDescent="0.3">
      <c r="K70243" t="s">
        <v>343252</v>
      </c>
      <c r="L70243" t="s">
        <v>343256</v>
      </c>
      <c r="M70243" t="s">
        <v>256</v>
      </c>
      <c r="O70243" t="s">
        <v>25421</v>
      </c>
      <c r="P70243">
        <v>4500000</v>
      </c>
    </row>
    <row r="70244" spans="11:16" x14ac:dyDescent="0.3">
      <c r="K70244" t="s">
        <v>343252</v>
      </c>
      <c r="L70244" t="s">
        <v>343257</v>
      </c>
      <c r="M70244" t="s">
        <v>28</v>
      </c>
      <c r="O70244" t="s">
        <v>7614</v>
      </c>
      <c r="P70244">
        <v>38711858</v>
      </c>
    </row>
    <row r="70245" spans="11:16" x14ac:dyDescent="0.3">
      <c r="K70245" t="s">
        <v>343252</v>
      </c>
      <c r="L70245" t="s">
        <v>343258</v>
      </c>
      <c r="M70245" t="s">
        <v>28</v>
      </c>
      <c r="N70245" t="s">
        <v>493</v>
      </c>
      <c r="O70245" t="s">
        <v>32023</v>
      </c>
      <c r="P70245">
        <v>31000000</v>
      </c>
    </row>
    <row r="70246" spans="11:16" x14ac:dyDescent="0.3">
      <c r="K70246" t="s">
        <v>343252</v>
      </c>
      <c r="L70246" t="s">
        <v>343259</v>
      </c>
      <c r="M70246" t="s">
        <v>28</v>
      </c>
      <c r="N70246" t="s">
        <v>29</v>
      </c>
      <c r="O70246" t="s">
        <v>44133</v>
      </c>
      <c r="P70246">
        <v>34000000</v>
      </c>
    </row>
    <row r="70247" spans="11:16" x14ac:dyDescent="0.3">
      <c r="K70247" t="s">
        <v>343260</v>
      </c>
      <c r="L70247" t="s">
        <v>343261</v>
      </c>
      <c r="M70247" t="s">
        <v>52</v>
      </c>
      <c r="O70247" t="s">
        <v>21209</v>
      </c>
      <c r="P70247">
        <v>40000</v>
      </c>
    </row>
    <row r="70248" spans="11:16" x14ac:dyDescent="0.3">
      <c r="K70248" t="s">
        <v>343262</v>
      </c>
      <c r="L70248" t="s">
        <v>343263</v>
      </c>
      <c r="M70248" t="s">
        <v>91</v>
      </c>
      <c r="O70248" s="1">
        <v>41924</v>
      </c>
      <c r="P70248">
        <v>200000</v>
      </c>
    </row>
    <row r="70249" spans="11:16" x14ac:dyDescent="0.3">
      <c r="K70249" t="s">
        <v>343264</v>
      </c>
      <c r="L70249" t="s">
        <v>343265</v>
      </c>
      <c r="M70249" t="s">
        <v>28</v>
      </c>
      <c r="O70249" s="1">
        <v>41946</v>
      </c>
      <c r="P70249">
        <v>15000000</v>
      </c>
    </row>
    <row r="70250" spans="11:16" x14ac:dyDescent="0.3">
      <c r="K70250" t="s">
        <v>343266</v>
      </c>
      <c r="L70250" t="s">
        <v>343267</v>
      </c>
      <c r="M70250" t="s">
        <v>223</v>
      </c>
      <c r="O70250" t="s">
        <v>8049</v>
      </c>
    </row>
    <row r="70251" spans="11:16" x14ac:dyDescent="0.3">
      <c r="K70251" t="s">
        <v>343268</v>
      </c>
      <c r="L70251" t="s">
        <v>343269</v>
      </c>
      <c r="M70251" t="s">
        <v>3620</v>
      </c>
      <c r="O70251" s="1">
        <v>41552</v>
      </c>
      <c r="P70251">
        <v>146788</v>
      </c>
    </row>
    <row r="70252" spans="11:16" x14ac:dyDescent="0.3">
      <c r="K70252" t="s">
        <v>343270</v>
      </c>
      <c r="L70252" t="s">
        <v>343271</v>
      </c>
      <c r="M70252" t="s">
        <v>52</v>
      </c>
      <c r="O70252" s="1">
        <v>42014</v>
      </c>
      <c r="P70252">
        <v>7516</v>
      </c>
    </row>
    <row r="70253" spans="11:16" x14ac:dyDescent="0.3">
      <c r="K70253" t="s">
        <v>343272</v>
      </c>
      <c r="L70253" t="s">
        <v>343273</v>
      </c>
      <c r="M70253" t="s">
        <v>52</v>
      </c>
      <c r="O70253" s="1">
        <v>35796</v>
      </c>
      <c r="P70253">
        <v>100000</v>
      </c>
    </row>
    <row r="70254" spans="11:16" x14ac:dyDescent="0.3">
      <c r="K70254" t="s">
        <v>343274</v>
      </c>
      <c r="L70254" t="s">
        <v>343275</v>
      </c>
      <c r="M70254" t="s">
        <v>52</v>
      </c>
      <c r="O70254" t="s">
        <v>36406</v>
      </c>
      <c r="P70254">
        <v>750000</v>
      </c>
    </row>
    <row r="70255" spans="11:16" x14ac:dyDescent="0.3">
      <c r="K70255" t="s">
        <v>343276</v>
      </c>
      <c r="L70255" t="s">
        <v>343277</v>
      </c>
      <c r="M70255" t="s">
        <v>190</v>
      </c>
      <c r="O70255" s="1">
        <v>41701</v>
      </c>
    </row>
    <row r="70256" spans="11:16" x14ac:dyDescent="0.3">
      <c r="K70256" t="s">
        <v>343278</v>
      </c>
      <c r="L70256" t="s">
        <v>343279</v>
      </c>
      <c r="M70256" t="s">
        <v>28</v>
      </c>
      <c r="O70256" t="s">
        <v>16688</v>
      </c>
      <c r="P70256">
        <v>32000000</v>
      </c>
    </row>
    <row r="70257" spans="11:16" x14ac:dyDescent="0.3">
      <c r="K70257" t="s">
        <v>343280</v>
      </c>
      <c r="L70257" t="s">
        <v>343281</v>
      </c>
      <c r="M70257" t="s">
        <v>28</v>
      </c>
      <c r="N70257" t="s">
        <v>493</v>
      </c>
      <c r="O70257" s="1">
        <v>38626</v>
      </c>
      <c r="P70257">
        <v>5240000</v>
      </c>
    </row>
    <row r="70258" spans="11:16" x14ac:dyDescent="0.3">
      <c r="K70258" t="s">
        <v>343282</v>
      </c>
      <c r="L70258" t="s">
        <v>343283</v>
      </c>
      <c r="M70258" t="s">
        <v>28</v>
      </c>
      <c r="N70258" t="s">
        <v>1415</v>
      </c>
      <c r="O70258" t="s">
        <v>30375</v>
      </c>
      <c r="P70258">
        <v>3300000</v>
      </c>
    </row>
    <row r="70259" spans="11:16" x14ac:dyDescent="0.3">
      <c r="K70259" t="s">
        <v>343282</v>
      </c>
      <c r="L70259" t="s">
        <v>343284</v>
      </c>
      <c r="M70259" t="s">
        <v>28</v>
      </c>
      <c r="O70259" s="1">
        <v>39634</v>
      </c>
      <c r="P70259">
        <v>8000000</v>
      </c>
    </row>
    <row r="70260" spans="11:16" x14ac:dyDescent="0.3">
      <c r="K70260" t="s">
        <v>343285</v>
      </c>
      <c r="L70260" t="s">
        <v>343286</v>
      </c>
      <c r="M70260" t="s">
        <v>52</v>
      </c>
      <c r="O70260" s="1">
        <v>41489</v>
      </c>
      <c r="P70260">
        <v>150000</v>
      </c>
    </row>
    <row r="70261" spans="11:16" x14ac:dyDescent="0.3">
      <c r="K70261" t="s">
        <v>343287</v>
      </c>
      <c r="L70261" t="s">
        <v>343288</v>
      </c>
      <c r="M70261" t="s">
        <v>28</v>
      </c>
      <c r="O70261" t="s">
        <v>39698</v>
      </c>
      <c r="P70261">
        <v>2000000</v>
      </c>
    </row>
    <row r="70262" spans="11:16" x14ac:dyDescent="0.3">
      <c r="K70262" t="s">
        <v>343289</v>
      </c>
      <c r="L70262" t="s">
        <v>343290</v>
      </c>
      <c r="M70262" t="s">
        <v>28</v>
      </c>
      <c r="O70262" t="s">
        <v>6839</v>
      </c>
      <c r="P70262">
        <v>20000000</v>
      </c>
    </row>
    <row r="70263" spans="11:16" x14ac:dyDescent="0.3">
      <c r="K70263" t="s">
        <v>343291</v>
      </c>
      <c r="L70263" t="s">
        <v>343292</v>
      </c>
      <c r="M70263" t="s">
        <v>28</v>
      </c>
      <c r="O70263" t="s">
        <v>1212</v>
      </c>
      <c r="P70263">
        <v>9600000</v>
      </c>
    </row>
    <row r="70264" spans="11:16" x14ac:dyDescent="0.3">
      <c r="K70264" t="s">
        <v>343291</v>
      </c>
      <c r="L70264" t="s">
        <v>343293</v>
      </c>
      <c r="M70264" t="s">
        <v>28</v>
      </c>
      <c r="N70264" t="s">
        <v>29</v>
      </c>
      <c r="O70264" t="s">
        <v>2354</v>
      </c>
      <c r="P70264">
        <v>17000000</v>
      </c>
    </row>
    <row r="70265" spans="11:16" x14ac:dyDescent="0.3">
      <c r="K70265" t="s">
        <v>343291</v>
      </c>
      <c r="L70265" t="s">
        <v>343294</v>
      </c>
      <c r="M70265" t="s">
        <v>52</v>
      </c>
      <c r="O70265" s="1">
        <v>39814</v>
      </c>
      <c r="P70265">
        <v>3000000</v>
      </c>
    </row>
    <row r="70266" spans="11:16" x14ac:dyDescent="0.3">
      <c r="K70266" t="s">
        <v>343295</v>
      </c>
      <c r="L70266" t="s">
        <v>343296</v>
      </c>
      <c r="M70266" t="s">
        <v>52</v>
      </c>
      <c r="O70266" s="1">
        <v>41640</v>
      </c>
      <c r="P70266">
        <v>10000</v>
      </c>
    </row>
    <row r="70267" spans="11:16" x14ac:dyDescent="0.3">
      <c r="K70267" t="s">
        <v>343297</v>
      </c>
      <c r="L70267" t="s">
        <v>343298</v>
      </c>
      <c r="M70267" t="s">
        <v>28</v>
      </c>
      <c r="N70267" t="s">
        <v>29</v>
      </c>
      <c r="O70267" t="s">
        <v>170778</v>
      </c>
      <c r="P70267">
        <v>7750000</v>
      </c>
    </row>
    <row r="70268" spans="11:16" x14ac:dyDescent="0.3">
      <c r="K70268" t="s">
        <v>343297</v>
      </c>
      <c r="L70268" t="s">
        <v>343299</v>
      </c>
      <c r="M70268" t="s">
        <v>28</v>
      </c>
      <c r="N70268" t="s">
        <v>40</v>
      </c>
      <c r="O70268" s="1">
        <v>39508</v>
      </c>
      <c r="P70268">
        <v>10000000</v>
      </c>
    </row>
    <row r="70269" spans="11:16" x14ac:dyDescent="0.3">
      <c r="K70269" t="s">
        <v>343300</v>
      </c>
      <c r="L70269" t="s">
        <v>343301</v>
      </c>
      <c r="M70269" t="s">
        <v>28</v>
      </c>
      <c r="O70269" t="s">
        <v>13528</v>
      </c>
      <c r="P70269">
        <v>6000000</v>
      </c>
    </row>
    <row r="70270" spans="11:16" x14ac:dyDescent="0.3">
      <c r="K70270" t="s">
        <v>343302</v>
      </c>
      <c r="L70270" t="s">
        <v>343303</v>
      </c>
      <c r="M70270" t="s">
        <v>28</v>
      </c>
      <c r="N70270" t="s">
        <v>29</v>
      </c>
      <c r="O70270" t="s">
        <v>13914</v>
      </c>
      <c r="P70270">
        <v>10000000</v>
      </c>
    </row>
    <row r="70271" spans="11:16" x14ac:dyDescent="0.3">
      <c r="K70271" t="s">
        <v>343302</v>
      </c>
      <c r="L70271" t="s">
        <v>343304</v>
      </c>
      <c r="M70271" t="s">
        <v>28</v>
      </c>
      <c r="N70271" t="s">
        <v>40</v>
      </c>
      <c r="O70271" s="1">
        <v>40548</v>
      </c>
      <c r="P70271">
        <v>3000000</v>
      </c>
    </row>
    <row r="70272" spans="11:16" x14ac:dyDescent="0.3">
      <c r="K70272" t="s">
        <v>343305</v>
      </c>
      <c r="L70272" t="s">
        <v>343306</v>
      </c>
      <c r="M70272" t="s">
        <v>52</v>
      </c>
      <c r="O70272" t="s">
        <v>29488</v>
      </c>
      <c r="P70272">
        <v>3400000</v>
      </c>
    </row>
    <row r="70273" spans="11:16" x14ac:dyDescent="0.3">
      <c r="K70273" t="s">
        <v>343307</v>
      </c>
      <c r="L70273" t="s">
        <v>343308</v>
      </c>
      <c r="M70273" t="s">
        <v>52</v>
      </c>
      <c r="O70273" t="s">
        <v>7834</v>
      </c>
      <c r="P70273">
        <v>3300000</v>
      </c>
    </row>
    <row r="70274" spans="11:16" x14ac:dyDescent="0.3">
      <c r="K70274" t="s">
        <v>343309</v>
      </c>
      <c r="L70274" t="s">
        <v>343310</v>
      </c>
      <c r="M70274" t="s">
        <v>52</v>
      </c>
      <c r="O70274" s="1">
        <v>42254</v>
      </c>
      <c r="P70274">
        <v>3500000</v>
      </c>
    </row>
    <row r="70275" spans="11:16" x14ac:dyDescent="0.3">
      <c r="K70275" t="s">
        <v>343311</v>
      </c>
      <c r="L70275" t="s">
        <v>343312</v>
      </c>
      <c r="M70275" t="s">
        <v>28</v>
      </c>
      <c r="O70275" s="1">
        <v>40577</v>
      </c>
      <c r="P70275">
        <v>552000</v>
      </c>
    </row>
    <row r="70276" spans="11:16" x14ac:dyDescent="0.3">
      <c r="K70276" t="s">
        <v>343311</v>
      </c>
      <c r="L70276" t="s">
        <v>343313</v>
      </c>
      <c r="M70276" t="s">
        <v>28</v>
      </c>
      <c r="N70276" t="s">
        <v>40</v>
      </c>
      <c r="O70276" t="s">
        <v>2626</v>
      </c>
      <c r="P70276">
        <v>5300000</v>
      </c>
    </row>
    <row r="70277" spans="11:16" x14ac:dyDescent="0.3">
      <c r="K70277" t="s">
        <v>343311</v>
      </c>
      <c r="L70277" t="s">
        <v>343314</v>
      </c>
      <c r="M70277" t="s">
        <v>256</v>
      </c>
      <c r="O70277" t="s">
        <v>8083</v>
      </c>
      <c r="P70277">
        <v>600000</v>
      </c>
    </row>
    <row r="70278" spans="11:16" x14ac:dyDescent="0.3">
      <c r="K70278" t="s">
        <v>343315</v>
      </c>
      <c r="L70278" t="s">
        <v>343316</v>
      </c>
      <c r="M70278" t="s">
        <v>28</v>
      </c>
      <c r="O70278" t="s">
        <v>8748</v>
      </c>
      <c r="P70278">
        <v>3792418</v>
      </c>
    </row>
    <row r="70279" spans="11:16" x14ac:dyDescent="0.3">
      <c r="K70279" t="s">
        <v>343317</v>
      </c>
      <c r="L70279" t="s">
        <v>343318</v>
      </c>
      <c r="M70279" t="s">
        <v>190</v>
      </c>
      <c r="O70279" t="s">
        <v>20155</v>
      </c>
    </row>
    <row r="70280" spans="11:16" x14ac:dyDescent="0.3">
      <c r="K70280" t="s">
        <v>343319</v>
      </c>
      <c r="L70280" t="s">
        <v>343320</v>
      </c>
      <c r="M70280" t="s">
        <v>324</v>
      </c>
      <c r="O70280" s="1">
        <v>42284</v>
      </c>
      <c r="P70280">
        <v>975000</v>
      </c>
    </row>
    <row r="70281" spans="11:16" x14ac:dyDescent="0.3">
      <c r="K70281" t="s">
        <v>343321</v>
      </c>
      <c r="L70281" t="s">
        <v>343322</v>
      </c>
      <c r="M70281" t="s">
        <v>28</v>
      </c>
      <c r="N70281" t="s">
        <v>40</v>
      </c>
      <c r="O70281" t="s">
        <v>6618</v>
      </c>
    </row>
    <row r="70282" spans="11:16" x14ac:dyDescent="0.3">
      <c r="K70282" t="s">
        <v>343321</v>
      </c>
      <c r="L70282" t="s">
        <v>343323</v>
      </c>
      <c r="M70282" t="s">
        <v>52</v>
      </c>
      <c r="O70282" t="s">
        <v>22023</v>
      </c>
    </row>
    <row r="70283" spans="11:16" x14ac:dyDescent="0.3">
      <c r="K70283" t="s">
        <v>343324</v>
      </c>
      <c r="L70283" t="s">
        <v>343325</v>
      </c>
      <c r="M70283" t="s">
        <v>91</v>
      </c>
      <c r="O70283" s="1">
        <v>39092</v>
      </c>
    </row>
    <row r="70284" spans="11:16" x14ac:dyDescent="0.3">
      <c r="K70284" t="s">
        <v>343326</v>
      </c>
      <c r="L70284" t="s">
        <v>343327</v>
      </c>
      <c r="M70284" t="s">
        <v>28</v>
      </c>
      <c r="O70284" t="s">
        <v>5039</v>
      </c>
      <c r="P70284">
        <v>500000</v>
      </c>
    </row>
    <row r="70285" spans="11:16" x14ac:dyDescent="0.3">
      <c r="K70285" t="s">
        <v>343328</v>
      </c>
      <c r="L70285" t="s">
        <v>343329</v>
      </c>
      <c r="M70285" t="s">
        <v>52</v>
      </c>
      <c r="O70285" s="1">
        <v>41640</v>
      </c>
    </row>
    <row r="70286" spans="11:16" x14ac:dyDescent="0.3">
      <c r="K70286" t="s">
        <v>343330</v>
      </c>
      <c r="L70286" t="s">
        <v>343331</v>
      </c>
      <c r="M70286" t="s">
        <v>28</v>
      </c>
      <c r="O70286" t="s">
        <v>15927</v>
      </c>
      <c r="P70286">
        <v>31000000</v>
      </c>
    </row>
    <row r="70287" spans="11:16" x14ac:dyDescent="0.3">
      <c r="K70287" t="s">
        <v>343330</v>
      </c>
      <c r="L70287" t="s">
        <v>343332</v>
      </c>
      <c r="M70287" t="s">
        <v>28</v>
      </c>
      <c r="O70287" t="s">
        <v>4746</v>
      </c>
    </row>
    <row r="70288" spans="11:16" x14ac:dyDescent="0.3">
      <c r="K70288" t="s">
        <v>343333</v>
      </c>
      <c r="L70288" t="s">
        <v>343334</v>
      </c>
      <c r="M70288" t="s">
        <v>28</v>
      </c>
      <c r="O70288" t="s">
        <v>3056</v>
      </c>
    </row>
    <row r="70289" spans="11:16" x14ac:dyDescent="0.3">
      <c r="K70289" t="s">
        <v>343333</v>
      </c>
      <c r="L70289" t="s">
        <v>343335</v>
      </c>
      <c r="M70289" t="s">
        <v>28</v>
      </c>
      <c r="N70289" t="s">
        <v>40</v>
      </c>
      <c r="O70289" s="1">
        <v>42165</v>
      </c>
    </row>
    <row r="70290" spans="11:16" x14ac:dyDescent="0.3">
      <c r="K70290" t="s">
        <v>343336</v>
      </c>
      <c r="L70290" t="s">
        <v>343337</v>
      </c>
      <c r="M70290" t="s">
        <v>28</v>
      </c>
      <c r="N70290" t="s">
        <v>493</v>
      </c>
      <c r="O70290" t="s">
        <v>81045</v>
      </c>
      <c r="P70290">
        <v>4710000</v>
      </c>
    </row>
    <row r="70291" spans="11:16" x14ac:dyDescent="0.3">
      <c r="K70291" t="s">
        <v>343338</v>
      </c>
      <c r="L70291" t="s">
        <v>343339</v>
      </c>
      <c r="M70291" t="s">
        <v>28</v>
      </c>
      <c r="N70291" t="s">
        <v>29</v>
      </c>
      <c r="O70291" s="1">
        <v>41493</v>
      </c>
      <c r="P70291">
        <v>19000000</v>
      </c>
    </row>
    <row r="70292" spans="11:16" x14ac:dyDescent="0.3">
      <c r="K70292" t="s">
        <v>343340</v>
      </c>
      <c r="L70292" t="s">
        <v>343341</v>
      </c>
      <c r="M70292" t="s">
        <v>28</v>
      </c>
      <c r="N70292" t="s">
        <v>40</v>
      </c>
      <c r="O70292" s="1">
        <v>40582</v>
      </c>
      <c r="P70292">
        <v>2100000</v>
      </c>
    </row>
    <row r="70293" spans="11:16" x14ac:dyDescent="0.3">
      <c r="K70293" t="s">
        <v>343340</v>
      </c>
      <c r="L70293" t="s">
        <v>343342</v>
      </c>
      <c r="M70293" t="s">
        <v>28</v>
      </c>
      <c r="O70293" s="1">
        <v>41342</v>
      </c>
      <c r="P70293">
        <v>1000000</v>
      </c>
    </row>
    <row r="70294" spans="11:16" x14ac:dyDescent="0.3">
      <c r="K70294" t="s">
        <v>343343</v>
      </c>
      <c r="L70294" t="s">
        <v>343344</v>
      </c>
      <c r="M70294" t="s">
        <v>256</v>
      </c>
      <c r="O70294" s="1">
        <v>41277</v>
      </c>
      <c r="P70294">
        <v>525000</v>
      </c>
    </row>
    <row r="70295" spans="11:16" x14ac:dyDescent="0.3">
      <c r="K70295" t="s">
        <v>343345</v>
      </c>
      <c r="L70295" t="s">
        <v>343346</v>
      </c>
      <c r="M70295" t="s">
        <v>28</v>
      </c>
      <c r="N70295" t="s">
        <v>29</v>
      </c>
      <c r="O70295" t="s">
        <v>2900</v>
      </c>
      <c r="P70295">
        <v>11500000</v>
      </c>
    </row>
    <row r="70296" spans="11:16" x14ac:dyDescent="0.3">
      <c r="K70296" t="s">
        <v>343345</v>
      </c>
      <c r="L70296" t="s">
        <v>343347</v>
      </c>
      <c r="M70296" t="s">
        <v>28</v>
      </c>
      <c r="O70296" s="1">
        <v>40269</v>
      </c>
      <c r="P70296">
        <v>10000000</v>
      </c>
    </row>
    <row r="70297" spans="11:16" x14ac:dyDescent="0.3">
      <c r="K70297" t="s">
        <v>343348</v>
      </c>
      <c r="L70297" t="s">
        <v>343349</v>
      </c>
      <c r="M70297" t="s">
        <v>28</v>
      </c>
      <c r="N70297" t="s">
        <v>40</v>
      </c>
      <c r="O70297" s="1">
        <v>40607</v>
      </c>
      <c r="P70297">
        <v>1600000</v>
      </c>
    </row>
    <row r="70298" spans="11:16" x14ac:dyDescent="0.3">
      <c r="K70298" t="s">
        <v>343348</v>
      </c>
      <c r="L70298" t="s">
        <v>343350</v>
      </c>
      <c r="M70298" t="s">
        <v>324</v>
      </c>
      <c r="O70298" s="1">
        <v>40544</v>
      </c>
      <c r="P70298">
        <v>1250000</v>
      </c>
    </row>
    <row r="70299" spans="11:16" x14ac:dyDescent="0.3">
      <c r="K70299" t="s">
        <v>343348</v>
      </c>
      <c r="L70299" t="s">
        <v>343351</v>
      </c>
      <c r="M70299" t="s">
        <v>52</v>
      </c>
      <c r="O70299" s="1">
        <v>40915</v>
      </c>
      <c r="P70299">
        <v>600000</v>
      </c>
    </row>
    <row r="70300" spans="11:16" x14ac:dyDescent="0.3">
      <c r="K70300" t="s">
        <v>343352</v>
      </c>
      <c r="L70300" t="s">
        <v>343353</v>
      </c>
      <c r="M70300" t="s">
        <v>28</v>
      </c>
      <c r="O70300" t="s">
        <v>29356</v>
      </c>
      <c r="P70300">
        <v>182500</v>
      </c>
    </row>
    <row r="70301" spans="11:16" x14ac:dyDescent="0.3">
      <c r="K70301" t="s">
        <v>343354</v>
      </c>
      <c r="L70301" t="s">
        <v>343355</v>
      </c>
      <c r="M70301" t="s">
        <v>28</v>
      </c>
      <c r="O70301" t="s">
        <v>54264</v>
      </c>
      <c r="P70301">
        <v>50000</v>
      </c>
    </row>
    <row r="70302" spans="11:16" x14ac:dyDescent="0.3">
      <c r="K70302" t="s">
        <v>343354</v>
      </c>
      <c r="L70302" t="s">
        <v>343356</v>
      </c>
      <c r="M70302" t="s">
        <v>28</v>
      </c>
      <c r="O70302" t="s">
        <v>28906</v>
      </c>
      <c r="P70302">
        <v>2400000</v>
      </c>
    </row>
    <row r="70303" spans="11:16" x14ac:dyDescent="0.3">
      <c r="K70303" t="s">
        <v>343354</v>
      </c>
      <c r="L70303" t="s">
        <v>343357</v>
      </c>
      <c r="M70303" t="s">
        <v>28</v>
      </c>
      <c r="O70303" t="s">
        <v>7083</v>
      </c>
      <c r="P70303">
        <v>4508704</v>
      </c>
    </row>
    <row r="70304" spans="11:16" x14ac:dyDescent="0.3">
      <c r="K70304" t="s">
        <v>343354</v>
      </c>
      <c r="L70304" t="s">
        <v>343358</v>
      </c>
      <c r="M70304" t="s">
        <v>28</v>
      </c>
      <c r="O70304" s="1">
        <v>40826</v>
      </c>
      <c r="P70304">
        <v>1500000</v>
      </c>
    </row>
    <row r="70305" spans="11:16" x14ac:dyDescent="0.3">
      <c r="K70305" t="s">
        <v>343359</v>
      </c>
      <c r="L70305" t="s">
        <v>343360</v>
      </c>
      <c r="M70305" t="s">
        <v>233</v>
      </c>
      <c r="O70305" t="s">
        <v>23277</v>
      </c>
      <c r="P70305">
        <v>3400000</v>
      </c>
    </row>
    <row r="70306" spans="11:16" x14ac:dyDescent="0.3">
      <c r="K70306" t="s">
        <v>343361</v>
      </c>
      <c r="L70306" t="s">
        <v>343362</v>
      </c>
      <c r="M70306" t="s">
        <v>91</v>
      </c>
      <c r="O70306" s="1">
        <v>42313</v>
      </c>
      <c r="P70306">
        <v>929681</v>
      </c>
    </row>
    <row r="70307" spans="11:16" x14ac:dyDescent="0.3">
      <c r="K70307" t="s">
        <v>343363</v>
      </c>
      <c r="L70307" t="s">
        <v>343364</v>
      </c>
      <c r="M70307" t="s">
        <v>28</v>
      </c>
      <c r="O70307" t="s">
        <v>54606</v>
      </c>
      <c r="P70307">
        <v>24000000</v>
      </c>
    </row>
    <row r="70308" spans="11:16" x14ac:dyDescent="0.3">
      <c r="K70308" t="s">
        <v>343365</v>
      </c>
      <c r="L70308" t="s">
        <v>343366</v>
      </c>
      <c r="M70308" t="s">
        <v>28</v>
      </c>
      <c r="O70308" t="s">
        <v>25496</v>
      </c>
      <c r="P70308">
        <v>2700000</v>
      </c>
    </row>
    <row r="70309" spans="11:16" x14ac:dyDescent="0.3">
      <c r="K70309" t="s">
        <v>343367</v>
      </c>
      <c r="L70309" t="s">
        <v>343368</v>
      </c>
      <c r="M70309" t="s">
        <v>28</v>
      </c>
      <c r="O70309" t="s">
        <v>1003</v>
      </c>
      <c r="P70309">
        <v>20000000</v>
      </c>
    </row>
    <row r="70310" spans="11:16" x14ac:dyDescent="0.3">
      <c r="K70310" t="s">
        <v>343367</v>
      </c>
      <c r="L70310" t="s">
        <v>343369</v>
      </c>
      <c r="M70310" t="s">
        <v>28</v>
      </c>
      <c r="O70310" s="1">
        <v>41437</v>
      </c>
      <c r="P70310">
        <v>22249996</v>
      </c>
    </row>
    <row r="70311" spans="11:16" x14ac:dyDescent="0.3">
      <c r="K70311" t="s">
        <v>343367</v>
      </c>
      <c r="L70311" t="s">
        <v>343370</v>
      </c>
      <c r="M70311" t="s">
        <v>28</v>
      </c>
      <c r="N70311" t="s">
        <v>29</v>
      </c>
      <c r="O70311" s="1">
        <v>39549</v>
      </c>
      <c r="P70311">
        <v>154000000</v>
      </c>
    </row>
    <row r="70312" spans="11:16" x14ac:dyDescent="0.3">
      <c r="K70312" t="s">
        <v>343371</v>
      </c>
      <c r="L70312" t="s">
        <v>343372</v>
      </c>
      <c r="M70312" t="s">
        <v>28</v>
      </c>
      <c r="O70312" t="s">
        <v>18788</v>
      </c>
      <c r="P70312">
        <v>1500000</v>
      </c>
    </row>
    <row r="70313" spans="11:16" x14ac:dyDescent="0.3">
      <c r="K70313" t="s">
        <v>343371</v>
      </c>
      <c r="L70313" t="s">
        <v>343373</v>
      </c>
      <c r="M70313" t="s">
        <v>28</v>
      </c>
      <c r="O70313" s="1">
        <v>41187</v>
      </c>
      <c r="P70313">
        <v>7050000</v>
      </c>
    </row>
    <row r="70314" spans="11:16" x14ac:dyDescent="0.3">
      <c r="K70314" t="s">
        <v>343371</v>
      </c>
      <c r="L70314" t="s">
        <v>343374</v>
      </c>
      <c r="M70314" t="s">
        <v>28</v>
      </c>
      <c r="O70314" s="1">
        <v>40695</v>
      </c>
      <c r="P70314">
        <v>11690190</v>
      </c>
    </row>
    <row r="70315" spans="11:16" x14ac:dyDescent="0.3">
      <c r="K70315" t="s">
        <v>343371</v>
      </c>
      <c r="L70315" t="s">
        <v>343375</v>
      </c>
      <c r="M70315" t="s">
        <v>28</v>
      </c>
      <c r="O70315" s="1">
        <v>40271</v>
      </c>
      <c r="P70315">
        <v>19226287</v>
      </c>
    </row>
    <row r="70316" spans="11:16" x14ac:dyDescent="0.3">
      <c r="K70316" t="s">
        <v>343371</v>
      </c>
      <c r="L70316" t="s">
        <v>343376</v>
      </c>
      <c r="M70316" t="s">
        <v>28</v>
      </c>
      <c r="O70316" t="s">
        <v>35816</v>
      </c>
      <c r="P70316">
        <v>50000000</v>
      </c>
    </row>
    <row r="70317" spans="11:16" x14ac:dyDescent="0.3">
      <c r="K70317" t="s">
        <v>343377</v>
      </c>
      <c r="L70317" t="s">
        <v>343378</v>
      </c>
      <c r="M70317" t="s">
        <v>28</v>
      </c>
      <c r="N70317" t="s">
        <v>40</v>
      </c>
      <c r="O70317" t="s">
        <v>9445</v>
      </c>
      <c r="P70317">
        <v>500000</v>
      </c>
    </row>
    <row r="70318" spans="11:16" x14ac:dyDescent="0.3">
      <c r="K70318" t="s">
        <v>343377</v>
      </c>
      <c r="L70318" t="s">
        <v>343379</v>
      </c>
      <c r="M70318" t="s">
        <v>28</v>
      </c>
      <c r="N70318" t="s">
        <v>40</v>
      </c>
      <c r="O70318" t="s">
        <v>16516</v>
      </c>
      <c r="P70318">
        <v>2500000</v>
      </c>
    </row>
    <row r="70319" spans="11:16" x14ac:dyDescent="0.3">
      <c r="K70319" t="s">
        <v>343377</v>
      </c>
      <c r="L70319" t="s">
        <v>343380</v>
      </c>
      <c r="M70319" t="s">
        <v>28</v>
      </c>
      <c r="N70319" t="s">
        <v>40</v>
      </c>
      <c r="O70319" t="s">
        <v>18381</v>
      </c>
      <c r="P70319">
        <v>4500000</v>
      </c>
    </row>
    <row r="70320" spans="11:16" x14ac:dyDescent="0.3">
      <c r="K70320" t="s">
        <v>343377</v>
      </c>
      <c r="L70320" t="s">
        <v>343381</v>
      </c>
      <c r="M70320" t="s">
        <v>28</v>
      </c>
      <c r="N70320" t="s">
        <v>29</v>
      </c>
      <c r="O70320" t="s">
        <v>1576</v>
      </c>
      <c r="P70320">
        <v>6900000</v>
      </c>
    </row>
    <row r="70321" spans="11:16" x14ac:dyDescent="0.3">
      <c r="K70321" t="s">
        <v>343382</v>
      </c>
      <c r="L70321" t="s">
        <v>343383</v>
      </c>
      <c r="M70321" t="s">
        <v>28</v>
      </c>
      <c r="N70321" t="s">
        <v>40</v>
      </c>
      <c r="O70321" t="s">
        <v>10208</v>
      </c>
    </row>
    <row r="70322" spans="11:16" x14ac:dyDescent="0.3">
      <c r="K70322" t="s">
        <v>343384</v>
      </c>
      <c r="L70322" t="s">
        <v>343385</v>
      </c>
      <c r="M70322" t="s">
        <v>256</v>
      </c>
      <c r="O70322" s="1">
        <v>41708</v>
      </c>
      <c r="P70322">
        <v>1000000</v>
      </c>
    </row>
    <row r="70323" spans="11:16" x14ac:dyDescent="0.3">
      <c r="K70323" t="s">
        <v>343386</v>
      </c>
      <c r="L70323" t="s">
        <v>343387</v>
      </c>
      <c r="M70323" t="s">
        <v>28</v>
      </c>
      <c r="N70323" t="s">
        <v>40</v>
      </c>
      <c r="O70323" s="1">
        <v>42280</v>
      </c>
      <c r="P70323">
        <v>2000000</v>
      </c>
    </row>
    <row r="70324" spans="11:16" x14ac:dyDescent="0.3">
      <c r="K70324" t="s">
        <v>343386</v>
      </c>
      <c r="L70324" t="s">
        <v>343388</v>
      </c>
      <c r="M70324" t="s">
        <v>190</v>
      </c>
      <c r="O70324" t="s">
        <v>8724</v>
      </c>
    </row>
    <row r="70325" spans="11:16" x14ac:dyDescent="0.3">
      <c r="K70325" t="s">
        <v>343389</v>
      </c>
      <c r="L70325" t="s">
        <v>343390</v>
      </c>
      <c r="M70325" t="s">
        <v>28</v>
      </c>
      <c r="O70325" s="1">
        <v>39755</v>
      </c>
      <c r="P70325">
        <v>6840000</v>
      </c>
    </row>
    <row r="70326" spans="11:16" x14ac:dyDescent="0.3">
      <c r="K70326" t="s">
        <v>343391</v>
      </c>
      <c r="L70326" t="s">
        <v>343392</v>
      </c>
      <c r="M70326" t="s">
        <v>28</v>
      </c>
      <c r="O70326" s="1">
        <v>42099</v>
      </c>
      <c r="P70326">
        <v>1200000</v>
      </c>
    </row>
    <row r="70327" spans="11:16" x14ac:dyDescent="0.3">
      <c r="K70327" t="s">
        <v>343391</v>
      </c>
      <c r="L70327" t="s">
        <v>343393</v>
      </c>
      <c r="M70327" t="s">
        <v>28</v>
      </c>
      <c r="O70327" s="1">
        <v>42134</v>
      </c>
      <c r="P70327">
        <v>2300000</v>
      </c>
    </row>
    <row r="70328" spans="11:16" x14ac:dyDescent="0.3">
      <c r="K70328" t="s">
        <v>343391</v>
      </c>
      <c r="L70328" t="s">
        <v>343394</v>
      </c>
      <c r="M70328" t="s">
        <v>52</v>
      </c>
      <c r="O70328" s="1">
        <v>41913</v>
      </c>
      <c r="P70328">
        <v>1123209</v>
      </c>
    </row>
    <row r="70329" spans="11:16" x14ac:dyDescent="0.3">
      <c r="K70329" t="s">
        <v>343395</v>
      </c>
      <c r="L70329" t="s">
        <v>343396</v>
      </c>
      <c r="M70329" t="s">
        <v>28</v>
      </c>
      <c r="N70329" t="s">
        <v>493</v>
      </c>
      <c r="O70329" t="s">
        <v>10770</v>
      </c>
      <c r="P70329">
        <v>5500000</v>
      </c>
    </row>
    <row r="70330" spans="11:16" x14ac:dyDescent="0.3">
      <c r="K70330" t="s">
        <v>343397</v>
      </c>
      <c r="L70330" t="s">
        <v>343398</v>
      </c>
      <c r="M70330" t="s">
        <v>28</v>
      </c>
      <c r="O70330" t="s">
        <v>34224</v>
      </c>
      <c r="P70330">
        <v>1198184</v>
      </c>
    </row>
    <row r="70331" spans="11:16" x14ac:dyDescent="0.3">
      <c r="K70331" t="s">
        <v>343397</v>
      </c>
      <c r="L70331" t="s">
        <v>343399</v>
      </c>
      <c r="M70331" t="s">
        <v>52</v>
      </c>
      <c r="O70331" t="s">
        <v>11752</v>
      </c>
      <c r="P70331">
        <v>2000000</v>
      </c>
    </row>
    <row r="70332" spans="11:16" x14ac:dyDescent="0.3">
      <c r="K70332" t="s">
        <v>343397</v>
      </c>
      <c r="L70332" t="s">
        <v>343400</v>
      </c>
      <c r="M70332" t="s">
        <v>256</v>
      </c>
      <c r="O70332" t="s">
        <v>26323</v>
      </c>
      <c r="P70332">
        <v>449964</v>
      </c>
    </row>
    <row r="70333" spans="11:16" x14ac:dyDescent="0.3">
      <c r="K70333" t="s">
        <v>343401</v>
      </c>
      <c r="L70333" t="s">
        <v>343402</v>
      </c>
      <c r="M70333" t="s">
        <v>1836</v>
      </c>
      <c r="O70333" s="1">
        <v>42253</v>
      </c>
      <c r="P70333">
        <v>36100000</v>
      </c>
    </row>
    <row r="70334" spans="11:16" x14ac:dyDescent="0.3">
      <c r="K70334" t="s">
        <v>343401</v>
      </c>
      <c r="L70334" t="s">
        <v>343403</v>
      </c>
      <c r="M70334" t="s">
        <v>1836</v>
      </c>
      <c r="O70334" t="s">
        <v>46954</v>
      </c>
      <c r="P70334">
        <v>12000000</v>
      </c>
    </row>
    <row r="70335" spans="11:16" x14ac:dyDescent="0.3">
      <c r="K70335" t="s">
        <v>343401</v>
      </c>
      <c r="L70335" t="s">
        <v>343404</v>
      </c>
      <c r="M70335" t="s">
        <v>749</v>
      </c>
      <c r="O70335" t="s">
        <v>27980</v>
      </c>
      <c r="P70335">
        <v>163000</v>
      </c>
    </row>
    <row r="70336" spans="11:16" x14ac:dyDescent="0.3">
      <c r="K70336" t="s">
        <v>343401</v>
      </c>
      <c r="L70336" t="s">
        <v>343405</v>
      </c>
      <c r="M70336" t="s">
        <v>1836</v>
      </c>
      <c r="O70336" s="1">
        <v>41918</v>
      </c>
      <c r="P70336">
        <v>16000000</v>
      </c>
    </row>
    <row r="70337" spans="11:16" x14ac:dyDescent="0.3">
      <c r="K70337" t="s">
        <v>343401</v>
      </c>
      <c r="L70337" t="s">
        <v>343406</v>
      </c>
      <c r="M70337" t="s">
        <v>52</v>
      </c>
      <c r="O70337" s="1">
        <v>40550</v>
      </c>
      <c r="P70337">
        <v>3000000</v>
      </c>
    </row>
    <row r="70338" spans="11:16" x14ac:dyDescent="0.3">
      <c r="K70338" t="s">
        <v>343407</v>
      </c>
      <c r="L70338" t="s">
        <v>343408</v>
      </c>
      <c r="M70338" t="s">
        <v>52</v>
      </c>
      <c r="O70338" s="1">
        <v>40550</v>
      </c>
      <c r="P70338">
        <v>1000000</v>
      </c>
    </row>
    <row r="70339" spans="11:16" x14ac:dyDescent="0.3">
      <c r="K70339" t="s">
        <v>343409</v>
      </c>
      <c r="L70339" t="s">
        <v>343410</v>
      </c>
      <c r="M70339" t="s">
        <v>233</v>
      </c>
      <c r="O70339" t="s">
        <v>78523</v>
      </c>
      <c r="P70339">
        <v>14900000</v>
      </c>
    </row>
    <row r="70340" spans="11:16" x14ac:dyDescent="0.3">
      <c r="K70340" t="s">
        <v>343409</v>
      </c>
      <c r="L70340" t="s">
        <v>343411</v>
      </c>
      <c r="M70340" t="s">
        <v>233</v>
      </c>
      <c r="O70340" t="s">
        <v>56654</v>
      </c>
      <c r="P70340">
        <v>40000000</v>
      </c>
    </row>
    <row r="70341" spans="11:16" x14ac:dyDescent="0.3">
      <c r="K70341" t="s">
        <v>343409</v>
      </c>
      <c r="L70341" t="s">
        <v>343412</v>
      </c>
      <c r="M70341" t="s">
        <v>233</v>
      </c>
      <c r="O70341" t="s">
        <v>6267</v>
      </c>
      <c r="P70341">
        <v>10000000</v>
      </c>
    </row>
    <row r="70342" spans="11:16" x14ac:dyDescent="0.3">
      <c r="K70342" t="s">
        <v>343413</v>
      </c>
      <c r="L70342" t="s">
        <v>343414</v>
      </c>
      <c r="M70342" t="s">
        <v>256</v>
      </c>
      <c r="O70342" s="1">
        <v>41003</v>
      </c>
      <c r="P70342">
        <v>750000</v>
      </c>
    </row>
    <row r="70343" spans="11:16" x14ac:dyDescent="0.3">
      <c r="K70343" t="s">
        <v>343413</v>
      </c>
      <c r="L70343" t="s">
        <v>343415</v>
      </c>
      <c r="M70343" t="s">
        <v>256</v>
      </c>
      <c r="O70343" t="s">
        <v>39550</v>
      </c>
      <c r="P70343">
        <v>2400000</v>
      </c>
    </row>
    <row r="70344" spans="11:16" x14ac:dyDescent="0.3">
      <c r="K70344" t="s">
        <v>343413</v>
      </c>
      <c r="L70344" t="s">
        <v>343416</v>
      </c>
      <c r="M70344" t="s">
        <v>52</v>
      </c>
      <c r="O70344" t="s">
        <v>3136</v>
      </c>
      <c r="P70344">
        <v>2400000</v>
      </c>
    </row>
    <row r="70345" spans="11:16" x14ac:dyDescent="0.3">
      <c r="K70345" t="s">
        <v>343417</v>
      </c>
      <c r="L70345" t="s">
        <v>343418</v>
      </c>
      <c r="M70345" t="s">
        <v>28</v>
      </c>
      <c r="O70345" s="1">
        <v>38724</v>
      </c>
    </row>
    <row r="70346" spans="11:16" x14ac:dyDescent="0.3">
      <c r="K70346" t="s">
        <v>343419</v>
      </c>
      <c r="L70346" t="s">
        <v>343420</v>
      </c>
      <c r="M70346" t="s">
        <v>28</v>
      </c>
      <c r="O70346" s="1">
        <v>40523</v>
      </c>
      <c r="P70346">
        <v>65000000</v>
      </c>
    </row>
    <row r="70347" spans="11:16" x14ac:dyDescent="0.3">
      <c r="K70347" t="s">
        <v>343419</v>
      </c>
      <c r="L70347" t="s">
        <v>343421</v>
      </c>
      <c r="M70347" t="s">
        <v>28</v>
      </c>
      <c r="O70347" s="1">
        <v>42074</v>
      </c>
    </row>
    <row r="70348" spans="11:16" x14ac:dyDescent="0.3">
      <c r="K70348" t="s">
        <v>343422</v>
      </c>
      <c r="L70348" t="s">
        <v>343423</v>
      </c>
      <c r="M70348" t="s">
        <v>52</v>
      </c>
      <c r="O70348" s="1">
        <v>37809</v>
      </c>
      <c r="P70348">
        <v>12000000</v>
      </c>
    </row>
    <row r="70349" spans="11:16" x14ac:dyDescent="0.3">
      <c r="K70349" t="s">
        <v>343424</v>
      </c>
      <c r="L70349" t="s">
        <v>343425</v>
      </c>
      <c r="M70349" t="s">
        <v>91</v>
      </c>
      <c r="O70349" s="1">
        <v>41645</v>
      </c>
      <c r="P70349">
        <v>600000</v>
      </c>
    </row>
    <row r="70350" spans="11:16" x14ac:dyDescent="0.3">
      <c r="K70350" t="s">
        <v>343424</v>
      </c>
      <c r="L70350" t="s">
        <v>343426</v>
      </c>
      <c r="M70350" t="s">
        <v>91</v>
      </c>
      <c r="O70350" t="s">
        <v>19980</v>
      </c>
      <c r="P70350">
        <v>1000000</v>
      </c>
    </row>
    <row r="70351" spans="11:16" x14ac:dyDescent="0.3">
      <c r="K70351" t="s">
        <v>343427</v>
      </c>
      <c r="L70351" t="s">
        <v>343428</v>
      </c>
      <c r="M70351" t="s">
        <v>52</v>
      </c>
      <c r="O70351" s="1">
        <v>41130</v>
      </c>
      <c r="P70351">
        <v>500000</v>
      </c>
    </row>
    <row r="70352" spans="11:16" x14ac:dyDescent="0.3">
      <c r="K70352" t="s">
        <v>343427</v>
      </c>
      <c r="L70352" t="s">
        <v>343429</v>
      </c>
      <c r="M70352" t="s">
        <v>52</v>
      </c>
      <c r="O70352" s="1">
        <v>40551</v>
      </c>
      <c r="P70352">
        <v>670000</v>
      </c>
    </row>
    <row r="70353" spans="11:16" x14ac:dyDescent="0.3">
      <c r="K70353" t="s">
        <v>343430</v>
      </c>
      <c r="L70353" t="s">
        <v>343431</v>
      </c>
      <c r="M70353" t="s">
        <v>28</v>
      </c>
      <c r="O70353" t="s">
        <v>2566</v>
      </c>
      <c r="P70353">
        <v>1000000</v>
      </c>
    </row>
    <row r="70354" spans="11:16" x14ac:dyDescent="0.3">
      <c r="K70354" t="s">
        <v>343432</v>
      </c>
      <c r="L70354" t="s">
        <v>343433</v>
      </c>
      <c r="M70354" t="s">
        <v>28</v>
      </c>
      <c r="O70354" t="s">
        <v>41621</v>
      </c>
      <c r="P70354">
        <v>2242387</v>
      </c>
    </row>
    <row r="70355" spans="11:16" x14ac:dyDescent="0.3">
      <c r="K70355" t="s">
        <v>343432</v>
      </c>
      <c r="L70355" t="s">
        <v>343434</v>
      </c>
      <c r="M70355" t="s">
        <v>28</v>
      </c>
      <c r="N70355" t="s">
        <v>1415</v>
      </c>
      <c r="O70355" t="s">
        <v>18775</v>
      </c>
      <c r="P70355">
        <v>2000000</v>
      </c>
    </row>
    <row r="70356" spans="11:16" x14ac:dyDescent="0.3">
      <c r="K70356" t="s">
        <v>343432</v>
      </c>
      <c r="L70356" t="s">
        <v>343435</v>
      </c>
      <c r="M70356" t="s">
        <v>28</v>
      </c>
      <c r="N70356" t="s">
        <v>1189</v>
      </c>
      <c r="O70356" t="s">
        <v>44121</v>
      </c>
      <c r="P70356">
        <v>2500000</v>
      </c>
    </row>
    <row r="70357" spans="11:16" x14ac:dyDescent="0.3">
      <c r="K70357" t="s">
        <v>343432</v>
      </c>
      <c r="L70357" t="s">
        <v>343436</v>
      </c>
      <c r="M70357" t="s">
        <v>28</v>
      </c>
      <c r="N70357" t="s">
        <v>493</v>
      </c>
      <c r="O70357" t="s">
        <v>54561</v>
      </c>
      <c r="P70357">
        <v>2000000</v>
      </c>
    </row>
    <row r="70358" spans="11:16" x14ac:dyDescent="0.3">
      <c r="K70358" t="s">
        <v>343437</v>
      </c>
      <c r="L70358" t="s">
        <v>343438</v>
      </c>
      <c r="M70358" t="s">
        <v>52</v>
      </c>
      <c r="O70358" t="s">
        <v>36406</v>
      </c>
      <c r="P70358">
        <v>800000</v>
      </c>
    </row>
    <row r="70359" spans="11:16" x14ac:dyDescent="0.3">
      <c r="K70359" t="s">
        <v>343437</v>
      </c>
      <c r="L70359" t="s">
        <v>343439</v>
      </c>
      <c r="M70359" t="s">
        <v>28</v>
      </c>
      <c r="N70359" t="s">
        <v>40</v>
      </c>
      <c r="O70359" t="s">
        <v>21209</v>
      </c>
      <c r="P70359">
        <v>2000000</v>
      </c>
    </row>
    <row r="70360" spans="11:16" x14ac:dyDescent="0.3">
      <c r="K70360" t="s">
        <v>343440</v>
      </c>
      <c r="L70360" t="s">
        <v>343441</v>
      </c>
      <c r="M70360" t="s">
        <v>324</v>
      </c>
      <c r="O70360" s="1">
        <v>39093</v>
      </c>
    </row>
    <row r="70361" spans="11:16" x14ac:dyDescent="0.3">
      <c r="K70361" t="s">
        <v>343442</v>
      </c>
      <c r="L70361" t="s">
        <v>343443</v>
      </c>
      <c r="M70361" t="s">
        <v>52</v>
      </c>
      <c r="O70361" t="s">
        <v>7454</v>
      </c>
    </row>
    <row r="70362" spans="11:16" x14ac:dyDescent="0.3">
      <c r="K70362" t="s">
        <v>343444</v>
      </c>
      <c r="L70362" t="s">
        <v>343445</v>
      </c>
      <c r="M70362" t="s">
        <v>324</v>
      </c>
      <c r="O70362" t="s">
        <v>59591</v>
      </c>
      <c r="P70362">
        <v>100000</v>
      </c>
    </row>
    <row r="70363" spans="11:16" x14ac:dyDescent="0.3">
      <c r="K70363" t="s">
        <v>343444</v>
      </c>
      <c r="L70363" t="s">
        <v>343446</v>
      </c>
      <c r="M70363" t="s">
        <v>52</v>
      </c>
      <c r="O70363" s="1">
        <v>41641</v>
      </c>
      <c r="P70363">
        <v>380000</v>
      </c>
    </row>
    <row r="70364" spans="11:16" x14ac:dyDescent="0.3">
      <c r="K70364" t="s">
        <v>343444</v>
      </c>
      <c r="L70364" t="s">
        <v>343447</v>
      </c>
      <c r="M70364" t="s">
        <v>324</v>
      </c>
      <c r="O70364" s="1">
        <v>41275</v>
      </c>
      <c r="P70364">
        <v>20000</v>
      </c>
    </row>
    <row r="70365" spans="11:16" x14ac:dyDescent="0.3">
      <c r="K70365" t="s">
        <v>343448</v>
      </c>
      <c r="L70365" t="s">
        <v>343449</v>
      </c>
      <c r="M70365" t="s">
        <v>52</v>
      </c>
      <c r="O70365" s="1">
        <v>41588</v>
      </c>
    </row>
    <row r="70366" spans="11:16" x14ac:dyDescent="0.3">
      <c r="K70366" t="s">
        <v>343448</v>
      </c>
      <c r="L70366" t="s">
        <v>343450</v>
      </c>
      <c r="M70366" t="s">
        <v>223</v>
      </c>
      <c r="O70366" s="1">
        <v>41947</v>
      </c>
    </row>
    <row r="70367" spans="11:16" x14ac:dyDescent="0.3">
      <c r="K70367" t="s">
        <v>343448</v>
      </c>
      <c r="L70367" t="s">
        <v>343451</v>
      </c>
      <c r="M70367" t="s">
        <v>52</v>
      </c>
      <c r="O70367" s="1">
        <v>41192</v>
      </c>
    </row>
    <row r="70368" spans="11:16" x14ac:dyDescent="0.3">
      <c r="K70368" t="s">
        <v>343448</v>
      </c>
      <c r="L70368" t="s">
        <v>343452</v>
      </c>
      <c r="M70368" t="s">
        <v>52</v>
      </c>
      <c r="O70368" t="s">
        <v>18290</v>
      </c>
      <c r="P70368">
        <v>1500000</v>
      </c>
    </row>
    <row r="70369" spans="11:16" x14ac:dyDescent="0.3">
      <c r="K70369" t="s">
        <v>343453</v>
      </c>
      <c r="L70369" t="s">
        <v>343454</v>
      </c>
      <c r="M70369" t="s">
        <v>324</v>
      </c>
      <c r="O70369" t="s">
        <v>11064</v>
      </c>
      <c r="P70369">
        <v>18000000</v>
      </c>
    </row>
    <row r="70370" spans="11:16" x14ac:dyDescent="0.3">
      <c r="K70370" t="s">
        <v>343455</v>
      </c>
      <c r="L70370" t="s">
        <v>343456</v>
      </c>
      <c r="M70370" t="s">
        <v>233</v>
      </c>
      <c r="O70370" s="1">
        <v>37257</v>
      </c>
    </row>
    <row r="70371" spans="11:16" x14ac:dyDescent="0.3">
      <c r="K70371" t="s">
        <v>343457</v>
      </c>
      <c r="L70371" t="s">
        <v>343458</v>
      </c>
      <c r="M70371" t="s">
        <v>28</v>
      </c>
      <c r="N70371" t="s">
        <v>29</v>
      </c>
      <c r="O70371" t="s">
        <v>25464</v>
      </c>
      <c r="P70371">
        <v>10000000</v>
      </c>
    </row>
    <row r="70372" spans="11:16" x14ac:dyDescent="0.3">
      <c r="K70372" t="s">
        <v>343457</v>
      </c>
      <c r="L70372" t="s">
        <v>343459</v>
      </c>
      <c r="M70372" t="s">
        <v>28</v>
      </c>
      <c r="N70372" t="s">
        <v>40</v>
      </c>
      <c r="O70372" t="s">
        <v>1735</v>
      </c>
      <c r="P70372">
        <v>20000000</v>
      </c>
    </row>
    <row r="70373" spans="11:16" x14ac:dyDescent="0.3">
      <c r="K70373" t="s">
        <v>343460</v>
      </c>
      <c r="L70373" t="s">
        <v>343461</v>
      </c>
      <c r="M70373" t="s">
        <v>28</v>
      </c>
      <c r="N70373" t="s">
        <v>29</v>
      </c>
      <c r="O70373" t="s">
        <v>2092</v>
      </c>
      <c r="P70373">
        <v>7500000</v>
      </c>
    </row>
    <row r="70374" spans="11:16" x14ac:dyDescent="0.3">
      <c r="K70374" t="s">
        <v>343462</v>
      </c>
      <c r="L70374" t="s">
        <v>343463</v>
      </c>
      <c r="M70374" t="s">
        <v>190</v>
      </c>
      <c r="O70374" t="s">
        <v>3529</v>
      </c>
    </row>
    <row r="70375" spans="11:16" x14ac:dyDescent="0.3">
      <c r="K70375" t="s">
        <v>343464</v>
      </c>
      <c r="L70375" t="s">
        <v>343465</v>
      </c>
      <c r="M70375" t="s">
        <v>52</v>
      </c>
      <c r="O70375" s="1">
        <v>40763</v>
      </c>
      <c r="P70375">
        <v>40000</v>
      </c>
    </row>
    <row r="70376" spans="11:16" x14ac:dyDescent="0.3">
      <c r="K70376" t="s">
        <v>343466</v>
      </c>
      <c r="L70376" t="s">
        <v>343467</v>
      </c>
      <c r="M70376" t="s">
        <v>52</v>
      </c>
      <c r="O70376" s="1">
        <v>40179</v>
      </c>
      <c r="P70376">
        <v>2000000</v>
      </c>
    </row>
    <row r="70377" spans="11:16" x14ac:dyDescent="0.3">
      <c r="K70377" t="s">
        <v>343468</v>
      </c>
      <c r="L70377" t="s">
        <v>343469</v>
      </c>
      <c r="M70377" t="s">
        <v>749</v>
      </c>
      <c r="O70377" s="1">
        <v>42007</v>
      </c>
      <c r="P70377">
        <v>70250</v>
      </c>
    </row>
    <row r="70378" spans="11:16" x14ac:dyDescent="0.3">
      <c r="K70378" t="s">
        <v>343470</v>
      </c>
      <c r="L70378" t="s">
        <v>343471</v>
      </c>
      <c r="M70378" t="s">
        <v>52</v>
      </c>
      <c r="O70378" t="s">
        <v>2360</v>
      </c>
      <c r="P70378">
        <v>120000</v>
      </c>
    </row>
    <row r="70379" spans="11:16" x14ac:dyDescent="0.3">
      <c r="K70379" t="s">
        <v>343472</v>
      </c>
      <c r="L70379" t="s">
        <v>343473</v>
      </c>
      <c r="M70379" t="s">
        <v>91</v>
      </c>
      <c r="O70379" t="s">
        <v>24231</v>
      </c>
    </row>
    <row r="70380" spans="11:16" x14ac:dyDescent="0.3">
      <c r="K70380" t="s">
        <v>343474</v>
      </c>
      <c r="L70380" t="s">
        <v>343475</v>
      </c>
      <c r="M70380" t="s">
        <v>52</v>
      </c>
      <c r="O70380" s="1">
        <v>41640</v>
      </c>
    </row>
    <row r="70381" spans="11:16" x14ac:dyDescent="0.3">
      <c r="K70381" t="s">
        <v>343476</v>
      </c>
      <c r="L70381" t="s">
        <v>343477</v>
      </c>
      <c r="M70381" t="s">
        <v>52</v>
      </c>
      <c r="O70381" s="1">
        <v>41710</v>
      </c>
    </row>
    <row r="70382" spans="11:16" x14ac:dyDescent="0.3">
      <c r="K70382" t="s">
        <v>343476</v>
      </c>
      <c r="L70382" t="s">
        <v>343478</v>
      </c>
      <c r="M70382" t="s">
        <v>52</v>
      </c>
      <c r="O70382" s="1">
        <v>41283</v>
      </c>
      <c r="P70382">
        <v>100000</v>
      </c>
    </row>
    <row r="70383" spans="11:16" x14ac:dyDescent="0.3">
      <c r="K70383" t="s">
        <v>343479</v>
      </c>
      <c r="L70383" t="s">
        <v>343480</v>
      </c>
      <c r="M70383" t="s">
        <v>52</v>
      </c>
      <c r="O70383" t="s">
        <v>9748</v>
      </c>
    </row>
    <row r="70384" spans="11:16" x14ac:dyDescent="0.3">
      <c r="K70384" t="s">
        <v>343481</v>
      </c>
      <c r="L70384" t="s">
        <v>343482</v>
      </c>
      <c r="M70384" t="s">
        <v>52</v>
      </c>
      <c r="O70384" s="1">
        <v>41156</v>
      </c>
      <c r="P70384">
        <v>1000000</v>
      </c>
    </row>
    <row r="70385" spans="11:16" x14ac:dyDescent="0.3">
      <c r="K70385" t="s">
        <v>343481</v>
      </c>
      <c r="L70385" t="s">
        <v>343483</v>
      </c>
      <c r="M70385" t="s">
        <v>52</v>
      </c>
      <c r="O70385" s="1">
        <v>41186</v>
      </c>
    </row>
    <row r="70386" spans="11:16" x14ac:dyDescent="0.3">
      <c r="K70386" t="s">
        <v>343484</v>
      </c>
      <c r="L70386" t="s">
        <v>343485</v>
      </c>
      <c r="M70386" t="s">
        <v>52</v>
      </c>
      <c r="O70386" s="1">
        <v>41796</v>
      </c>
      <c r="P70386">
        <v>150000</v>
      </c>
    </row>
    <row r="70387" spans="11:16" x14ac:dyDescent="0.3">
      <c r="K70387" t="s">
        <v>343486</v>
      </c>
      <c r="L70387" t="s">
        <v>343487</v>
      </c>
      <c r="M70387" t="s">
        <v>28</v>
      </c>
      <c r="N70387" t="s">
        <v>40</v>
      </c>
      <c r="O70387" s="1">
        <v>41791</v>
      </c>
      <c r="P70387">
        <v>10000000</v>
      </c>
    </row>
    <row r="70388" spans="11:16" x14ac:dyDescent="0.3">
      <c r="K70388" t="s">
        <v>343488</v>
      </c>
      <c r="L70388" t="s">
        <v>343489</v>
      </c>
      <c r="M70388" t="s">
        <v>28</v>
      </c>
      <c r="N70388" t="s">
        <v>40</v>
      </c>
      <c r="O70388" s="1">
        <v>41707</v>
      </c>
      <c r="P70388">
        <v>16700000</v>
      </c>
    </row>
    <row r="70389" spans="11:16" x14ac:dyDescent="0.3">
      <c r="K70389" t="s">
        <v>343490</v>
      </c>
      <c r="L70389" t="s">
        <v>343491</v>
      </c>
      <c r="M70389" t="s">
        <v>52</v>
      </c>
      <c r="O70389" s="1">
        <v>40947</v>
      </c>
      <c r="P70389">
        <v>2000000</v>
      </c>
    </row>
    <row r="70390" spans="11:16" x14ac:dyDescent="0.3">
      <c r="K70390" t="s">
        <v>343490</v>
      </c>
      <c r="L70390" t="s">
        <v>343492</v>
      </c>
      <c r="M70390" t="s">
        <v>52</v>
      </c>
      <c r="O70390" s="1">
        <v>41098</v>
      </c>
      <c r="P70390">
        <v>2000000</v>
      </c>
    </row>
    <row r="70391" spans="11:16" x14ac:dyDescent="0.3">
      <c r="K70391" t="s">
        <v>343493</v>
      </c>
      <c r="L70391" t="s">
        <v>343494</v>
      </c>
      <c r="M70391" t="s">
        <v>1537</v>
      </c>
      <c r="O70391" s="1">
        <v>41647</v>
      </c>
    </row>
    <row r="70392" spans="11:16" x14ac:dyDescent="0.3">
      <c r="K70392" t="s">
        <v>343493</v>
      </c>
      <c r="L70392" t="s">
        <v>343495</v>
      </c>
      <c r="M70392" t="s">
        <v>28</v>
      </c>
      <c r="N70392" t="s">
        <v>493</v>
      </c>
      <c r="O70392" t="s">
        <v>343496</v>
      </c>
      <c r="P70392">
        <v>40000000</v>
      </c>
    </row>
    <row r="70393" spans="11:16" x14ac:dyDescent="0.3">
      <c r="K70393" t="s">
        <v>343493</v>
      </c>
      <c r="L70393" t="s">
        <v>343497</v>
      </c>
      <c r="M70393" t="s">
        <v>91</v>
      </c>
      <c r="O70393" s="1">
        <v>39976</v>
      </c>
    </row>
    <row r="70394" spans="11:16" x14ac:dyDescent="0.3">
      <c r="K70394" t="s">
        <v>343493</v>
      </c>
      <c r="L70394" t="s">
        <v>343498</v>
      </c>
      <c r="M70394" t="s">
        <v>28</v>
      </c>
      <c r="N70394" t="s">
        <v>1415</v>
      </c>
      <c r="O70394" t="s">
        <v>60</v>
      </c>
      <c r="P70394">
        <v>112000000</v>
      </c>
    </row>
    <row r="70395" spans="11:16" x14ac:dyDescent="0.3">
      <c r="K70395" t="s">
        <v>343493</v>
      </c>
      <c r="L70395" t="s">
        <v>343499</v>
      </c>
      <c r="M70395" t="s">
        <v>28</v>
      </c>
      <c r="N70395" t="s">
        <v>1189</v>
      </c>
      <c r="O70395" s="1">
        <v>41255</v>
      </c>
      <c r="P70395">
        <v>50000000</v>
      </c>
    </row>
    <row r="70396" spans="11:16" x14ac:dyDescent="0.3">
      <c r="K70396" t="s">
        <v>343493</v>
      </c>
      <c r="L70396" t="s">
        <v>343500</v>
      </c>
      <c r="M70396" t="s">
        <v>28</v>
      </c>
      <c r="N70396" t="s">
        <v>29</v>
      </c>
      <c r="O70396" s="1">
        <v>40849</v>
      </c>
      <c r="P70396">
        <v>23000000</v>
      </c>
    </row>
    <row r="70397" spans="11:16" x14ac:dyDescent="0.3">
      <c r="K70397" t="s">
        <v>343501</v>
      </c>
      <c r="L70397" t="s">
        <v>343502</v>
      </c>
      <c r="M70397" t="s">
        <v>52</v>
      </c>
      <c r="O70397" s="1">
        <v>41285</v>
      </c>
    </row>
    <row r="70398" spans="11:16" x14ac:dyDescent="0.3">
      <c r="K70398" t="s">
        <v>343503</v>
      </c>
      <c r="L70398" t="s">
        <v>343504</v>
      </c>
      <c r="M70398" t="s">
        <v>28</v>
      </c>
      <c r="N70398" t="s">
        <v>493</v>
      </c>
      <c r="O70398" s="1">
        <v>39448</v>
      </c>
      <c r="P70398">
        <v>8000000</v>
      </c>
    </row>
    <row r="70399" spans="11:16" x14ac:dyDescent="0.3">
      <c r="K70399" t="s">
        <v>343503</v>
      </c>
      <c r="L70399" t="s">
        <v>343505</v>
      </c>
      <c r="M70399" t="s">
        <v>28</v>
      </c>
      <c r="N70399" t="s">
        <v>1415</v>
      </c>
      <c r="O70399" s="1">
        <v>40583</v>
      </c>
      <c r="P70399">
        <v>20000000</v>
      </c>
    </row>
    <row r="70400" spans="11:16" x14ac:dyDescent="0.3">
      <c r="K70400" t="s">
        <v>343503</v>
      </c>
      <c r="L70400" t="s">
        <v>343506</v>
      </c>
      <c r="M70400" t="s">
        <v>28</v>
      </c>
      <c r="N70400" t="s">
        <v>29</v>
      </c>
      <c r="O70400" s="1">
        <v>39083</v>
      </c>
      <c r="P70400">
        <v>3500000</v>
      </c>
    </row>
    <row r="70401" spans="11:16" x14ac:dyDescent="0.3">
      <c r="K70401" t="s">
        <v>343503</v>
      </c>
      <c r="L70401" t="s">
        <v>343507</v>
      </c>
      <c r="M70401" t="s">
        <v>233</v>
      </c>
      <c r="O70401" t="s">
        <v>7454</v>
      </c>
      <c r="P70401">
        <v>30000000</v>
      </c>
    </row>
    <row r="70402" spans="11:16" x14ac:dyDescent="0.3">
      <c r="K70402" t="s">
        <v>343503</v>
      </c>
      <c r="L70402" t="s">
        <v>343508</v>
      </c>
      <c r="M70402" t="s">
        <v>233</v>
      </c>
      <c r="O70402" t="s">
        <v>9539</v>
      </c>
      <c r="P70402">
        <v>40000000</v>
      </c>
    </row>
    <row r="70403" spans="11:16" x14ac:dyDescent="0.3">
      <c r="K70403" t="s">
        <v>343503</v>
      </c>
      <c r="L70403" t="s">
        <v>343509</v>
      </c>
      <c r="M70403" t="s">
        <v>28</v>
      </c>
      <c r="N70403" t="s">
        <v>1189</v>
      </c>
      <c r="O70403" s="1">
        <v>39814</v>
      </c>
      <c r="P70403">
        <v>15000000</v>
      </c>
    </row>
    <row r="70404" spans="11:16" x14ac:dyDescent="0.3">
      <c r="K70404" t="s">
        <v>343510</v>
      </c>
      <c r="L70404" t="s">
        <v>343511</v>
      </c>
      <c r="M70404" t="s">
        <v>28</v>
      </c>
      <c r="O70404" s="1">
        <v>41277</v>
      </c>
      <c r="P70404">
        <v>800000</v>
      </c>
    </row>
    <row r="70405" spans="11:16" x14ac:dyDescent="0.3">
      <c r="K70405" t="s">
        <v>343512</v>
      </c>
      <c r="L70405" t="s">
        <v>343513</v>
      </c>
      <c r="M70405" t="s">
        <v>52</v>
      </c>
      <c r="O70405" t="s">
        <v>11354</v>
      </c>
      <c r="P70405">
        <v>770000</v>
      </c>
    </row>
    <row r="70406" spans="11:16" x14ac:dyDescent="0.3">
      <c r="K70406" t="s">
        <v>343512</v>
      </c>
      <c r="L70406" t="s">
        <v>343514</v>
      </c>
      <c r="M70406" t="s">
        <v>28</v>
      </c>
      <c r="O70406" t="s">
        <v>47031</v>
      </c>
    </row>
    <row r="70407" spans="11:16" x14ac:dyDescent="0.3">
      <c r="K70407" t="s">
        <v>343512</v>
      </c>
      <c r="L70407" t="s">
        <v>343515</v>
      </c>
      <c r="M70407" t="s">
        <v>52</v>
      </c>
      <c r="O70407" t="s">
        <v>3267</v>
      </c>
      <c r="P70407">
        <v>1900000</v>
      </c>
    </row>
    <row r="70408" spans="11:16" x14ac:dyDescent="0.3">
      <c r="K70408" t="s">
        <v>343512</v>
      </c>
      <c r="L70408" t="s">
        <v>343516</v>
      </c>
      <c r="M70408" t="s">
        <v>52</v>
      </c>
      <c r="O70408" s="1">
        <v>41279</v>
      </c>
      <c r="P70408">
        <v>14000</v>
      </c>
    </row>
    <row r="70409" spans="11:16" x14ac:dyDescent="0.3">
      <c r="K70409" t="s">
        <v>343517</v>
      </c>
      <c r="L70409" t="s">
        <v>343518</v>
      </c>
      <c r="M70409" t="s">
        <v>52</v>
      </c>
      <c r="O70409" s="1">
        <v>41735</v>
      </c>
      <c r="P70409">
        <v>750000</v>
      </c>
    </row>
    <row r="70410" spans="11:16" x14ac:dyDescent="0.3">
      <c r="K70410" t="s">
        <v>343519</v>
      </c>
      <c r="L70410" t="s">
        <v>343520</v>
      </c>
      <c r="M70410" t="s">
        <v>91</v>
      </c>
      <c r="O70410" t="s">
        <v>6223</v>
      </c>
    </row>
    <row r="70411" spans="11:16" x14ac:dyDescent="0.3">
      <c r="K70411" t="s">
        <v>343521</v>
      </c>
      <c r="L70411" t="s">
        <v>343522</v>
      </c>
      <c r="M70411" t="s">
        <v>91</v>
      </c>
      <c r="O70411" t="s">
        <v>23105</v>
      </c>
    </row>
    <row r="70412" spans="11:16" x14ac:dyDescent="0.3">
      <c r="K70412" t="s">
        <v>343523</v>
      </c>
      <c r="L70412" t="s">
        <v>343524</v>
      </c>
      <c r="M70412" t="s">
        <v>52</v>
      </c>
      <c r="O70412" t="s">
        <v>7662</v>
      </c>
    </row>
    <row r="70413" spans="11:16" x14ac:dyDescent="0.3">
      <c r="K70413" t="s">
        <v>343523</v>
      </c>
      <c r="L70413" t="s">
        <v>343525</v>
      </c>
      <c r="M70413" t="s">
        <v>52</v>
      </c>
      <c r="O70413" t="s">
        <v>17859</v>
      </c>
      <c r="P70413">
        <v>1200000</v>
      </c>
    </row>
    <row r="70414" spans="11:16" x14ac:dyDescent="0.3">
      <c r="K70414" t="s">
        <v>343526</v>
      </c>
      <c r="L70414" t="s">
        <v>343527</v>
      </c>
      <c r="M70414" t="s">
        <v>190</v>
      </c>
      <c r="O70414" t="s">
        <v>27126</v>
      </c>
    </row>
    <row r="70415" spans="11:16" x14ac:dyDescent="0.3">
      <c r="K70415" t="s">
        <v>343528</v>
      </c>
      <c r="L70415" t="s">
        <v>343529</v>
      </c>
      <c r="M70415" t="s">
        <v>28</v>
      </c>
      <c r="O70415" t="s">
        <v>11769</v>
      </c>
      <c r="P70415">
        <v>6983583</v>
      </c>
    </row>
    <row r="70416" spans="11:16" x14ac:dyDescent="0.3">
      <c r="K70416" t="s">
        <v>343530</v>
      </c>
      <c r="L70416" t="s">
        <v>343531</v>
      </c>
      <c r="M70416" t="s">
        <v>52</v>
      </c>
      <c r="O70416" s="1">
        <v>39083</v>
      </c>
      <c r="P70416">
        <v>250000</v>
      </c>
    </row>
    <row r="70417" spans="11:16" x14ac:dyDescent="0.3">
      <c r="K70417" t="s">
        <v>343530</v>
      </c>
      <c r="L70417" t="s">
        <v>343532</v>
      </c>
      <c r="M70417" t="s">
        <v>28</v>
      </c>
      <c r="N70417" t="s">
        <v>40</v>
      </c>
      <c r="O70417" t="s">
        <v>46423</v>
      </c>
      <c r="P70417">
        <v>3500000</v>
      </c>
    </row>
    <row r="70418" spans="11:16" x14ac:dyDescent="0.3">
      <c r="K70418" t="s">
        <v>343533</v>
      </c>
      <c r="L70418" t="s">
        <v>343534</v>
      </c>
      <c r="M70418" t="s">
        <v>52</v>
      </c>
      <c r="O70418" t="s">
        <v>31529</v>
      </c>
      <c r="P70418">
        <v>2000000</v>
      </c>
    </row>
    <row r="70419" spans="11:16" x14ac:dyDescent="0.3">
      <c r="K70419" t="s">
        <v>343535</v>
      </c>
      <c r="L70419" t="s">
        <v>343536</v>
      </c>
      <c r="M70419" t="s">
        <v>52</v>
      </c>
      <c r="O70419" s="1">
        <v>39819</v>
      </c>
      <c r="P70419">
        <v>20000</v>
      </c>
    </row>
    <row r="70420" spans="11:16" x14ac:dyDescent="0.3">
      <c r="K70420" t="s">
        <v>343537</v>
      </c>
      <c r="L70420" t="s">
        <v>343538</v>
      </c>
      <c r="M70420" t="s">
        <v>91</v>
      </c>
      <c r="O70420" s="1">
        <v>41589</v>
      </c>
    </row>
    <row r="70421" spans="11:16" x14ac:dyDescent="0.3">
      <c r="K70421" t="s">
        <v>343539</v>
      </c>
      <c r="L70421" t="s">
        <v>343540</v>
      </c>
      <c r="M70421" t="s">
        <v>28</v>
      </c>
      <c r="O70421" t="s">
        <v>149604</v>
      </c>
      <c r="P70421">
        <v>3500000</v>
      </c>
    </row>
    <row r="70422" spans="11:16" x14ac:dyDescent="0.3">
      <c r="K70422" t="s">
        <v>343541</v>
      </c>
      <c r="L70422" t="s">
        <v>343542</v>
      </c>
      <c r="M70422" t="s">
        <v>52</v>
      </c>
      <c r="O70422" s="1">
        <v>40909</v>
      </c>
      <c r="P70422">
        <v>30000</v>
      </c>
    </row>
    <row r="70423" spans="11:16" x14ac:dyDescent="0.3">
      <c r="K70423" t="s">
        <v>343543</v>
      </c>
      <c r="L70423" t="s">
        <v>343544</v>
      </c>
      <c r="M70423" t="s">
        <v>256</v>
      </c>
      <c r="O70423" t="s">
        <v>41672</v>
      </c>
      <c r="P70423">
        <v>176615</v>
      </c>
    </row>
    <row r="70424" spans="11:16" x14ac:dyDescent="0.3">
      <c r="K70424" t="s">
        <v>343545</v>
      </c>
      <c r="L70424" t="s">
        <v>343546</v>
      </c>
      <c r="M70424" t="s">
        <v>190</v>
      </c>
      <c r="O70424" t="s">
        <v>36333</v>
      </c>
    </row>
    <row r="70425" spans="11:16" x14ac:dyDescent="0.3">
      <c r="K70425" t="s">
        <v>343545</v>
      </c>
      <c r="L70425" t="s">
        <v>343547</v>
      </c>
      <c r="M70425" t="s">
        <v>28</v>
      </c>
      <c r="O70425" t="s">
        <v>18381</v>
      </c>
      <c r="P70425">
        <v>212500</v>
      </c>
    </row>
    <row r="70426" spans="11:16" x14ac:dyDescent="0.3">
      <c r="K70426" t="s">
        <v>343548</v>
      </c>
      <c r="L70426" t="s">
        <v>343549</v>
      </c>
      <c r="M70426" t="s">
        <v>28</v>
      </c>
      <c r="N70426" t="s">
        <v>29</v>
      </c>
      <c r="O70426" s="1">
        <v>39965</v>
      </c>
      <c r="P70426">
        <v>9000000</v>
      </c>
    </row>
    <row r="70427" spans="11:16" x14ac:dyDescent="0.3">
      <c r="K70427" t="s">
        <v>343548</v>
      </c>
      <c r="L70427" t="s">
        <v>343550</v>
      </c>
      <c r="M70427" t="s">
        <v>28</v>
      </c>
      <c r="N70427" t="s">
        <v>40</v>
      </c>
      <c r="O70427" s="1">
        <v>39057</v>
      </c>
      <c r="P70427">
        <v>5000000</v>
      </c>
    </row>
    <row r="70428" spans="11:16" x14ac:dyDescent="0.3">
      <c r="K70428" t="s">
        <v>343551</v>
      </c>
      <c r="L70428" t="s">
        <v>343552</v>
      </c>
      <c r="M70428" t="s">
        <v>256</v>
      </c>
      <c r="O70428" s="1">
        <v>41651</v>
      </c>
      <c r="P70428">
        <v>25000</v>
      </c>
    </row>
    <row r="70429" spans="11:16" x14ac:dyDescent="0.3">
      <c r="K70429" t="s">
        <v>343551</v>
      </c>
      <c r="L70429" t="s">
        <v>343553</v>
      </c>
      <c r="M70429" t="s">
        <v>256</v>
      </c>
      <c r="O70429" t="s">
        <v>5817</v>
      </c>
      <c r="P70429">
        <v>71500</v>
      </c>
    </row>
    <row r="70430" spans="11:16" x14ac:dyDescent="0.3">
      <c r="K70430" t="s">
        <v>343554</v>
      </c>
      <c r="L70430" t="s">
        <v>343555</v>
      </c>
      <c r="M70430" t="s">
        <v>52</v>
      </c>
      <c r="O70430" t="s">
        <v>8869</v>
      </c>
    </row>
    <row r="70431" spans="11:16" x14ac:dyDescent="0.3">
      <c r="K70431" t="s">
        <v>343556</v>
      </c>
      <c r="L70431" t="s">
        <v>343557</v>
      </c>
      <c r="M70431" t="s">
        <v>91</v>
      </c>
      <c r="O70431" s="1">
        <v>39093</v>
      </c>
    </row>
    <row r="70432" spans="11:16" x14ac:dyDescent="0.3">
      <c r="K70432" t="s">
        <v>343558</v>
      </c>
      <c r="L70432" t="s">
        <v>343559</v>
      </c>
      <c r="M70432" t="s">
        <v>52</v>
      </c>
      <c r="O70432" s="1">
        <v>41280</v>
      </c>
      <c r="P70432">
        <v>500000</v>
      </c>
    </row>
    <row r="70433" spans="11:16" x14ac:dyDescent="0.3">
      <c r="K70433" t="s">
        <v>343560</v>
      </c>
      <c r="L70433" t="s">
        <v>343561</v>
      </c>
      <c r="M70433" t="s">
        <v>52</v>
      </c>
      <c r="O70433" s="1">
        <v>40918</v>
      </c>
      <c r="P70433">
        <v>625000</v>
      </c>
    </row>
    <row r="70434" spans="11:16" x14ac:dyDescent="0.3">
      <c r="K70434" t="s">
        <v>343560</v>
      </c>
      <c r="L70434" t="s">
        <v>343562</v>
      </c>
      <c r="M70434" t="s">
        <v>256</v>
      </c>
      <c r="O70434" t="s">
        <v>11064</v>
      </c>
      <c r="P70434">
        <v>750000</v>
      </c>
    </row>
    <row r="70435" spans="11:16" x14ac:dyDescent="0.3">
      <c r="K70435" t="s">
        <v>343563</v>
      </c>
      <c r="L70435" t="s">
        <v>343564</v>
      </c>
      <c r="M70435" t="s">
        <v>28</v>
      </c>
      <c r="O70435" t="s">
        <v>57204</v>
      </c>
      <c r="P70435">
        <v>25000000</v>
      </c>
    </row>
    <row r="70436" spans="11:16" x14ac:dyDescent="0.3">
      <c r="K70436" t="s">
        <v>343563</v>
      </c>
      <c r="L70436" t="s">
        <v>343565</v>
      </c>
      <c r="M70436" t="s">
        <v>233</v>
      </c>
      <c r="O70436" s="1">
        <v>42309</v>
      </c>
      <c r="P70436">
        <v>550000000</v>
      </c>
    </row>
    <row r="70437" spans="11:16" x14ac:dyDescent="0.3">
      <c r="K70437" t="s">
        <v>343563</v>
      </c>
      <c r="L70437" t="s">
        <v>343566</v>
      </c>
      <c r="M70437" t="s">
        <v>91</v>
      </c>
      <c r="O70437" t="s">
        <v>52565</v>
      </c>
    </row>
    <row r="70438" spans="11:16" x14ac:dyDescent="0.3">
      <c r="K70438" t="s">
        <v>343563</v>
      </c>
      <c r="L70438" t="s">
        <v>343567</v>
      </c>
      <c r="M70438" t="s">
        <v>28</v>
      </c>
      <c r="O70438" s="1">
        <v>40826</v>
      </c>
      <c r="P70438">
        <v>10000000</v>
      </c>
    </row>
    <row r="70439" spans="11:16" x14ac:dyDescent="0.3">
      <c r="K70439" t="s">
        <v>343568</v>
      </c>
      <c r="L70439" t="s">
        <v>343569</v>
      </c>
      <c r="M70439" t="s">
        <v>28</v>
      </c>
      <c r="N70439" t="s">
        <v>493</v>
      </c>
      <c r="O70439" s="1">
        <v>38206</v>
      </c>
      <c r="P70439">
        <v>9263147</v>
      </c>
    </row>
    <row r="70440" spans="11:16" x14ac:dyDescent="0.3">
      <c r="K70440" t="s">
        <v>343570</v>
      </c>
      <c r="L70440" t="s">
        <v>343571</v>
      </c>
      <c r="M70440" t="s">
        <v>28</v>
      </c>
      <c r="N70440" t="s">
        <v>29</v>
      </c>
      <c r="O70440" s="1">
        <v>42346</v>
      </c>
      <c r="P70440">
        <v>7720000</v>
      </c>
    </row>
    <row r="70441" spans="11:16" x14ac:dyDescent="0.3">
      <c r="K70441" t="s">
        <v>343570</v>
      </c>
      <c r="L70441" t="s">
        <v>343572</v>
      </c>
      <c r="M70441" t="s">
        <v>28</v>
      </c>
      <c r="O70441" s="1">
        <v>40914</v>
      </c>
      <c r="P70441">
        <v>1531000</v>
      </c>
    </row>
    <row r="70442" spans="11:16" x14ac:dyDescent="0.3">
      <c r="K70442" t="s">
        <v>343570</v>
      </c>
      <c r="L70442" t="s">
        <v>343573</v>
      </c>
      <c r="M70442" t="s">
        <v>91</v>
      </c>
      <c r="O70442" s="1">
        <v>40671</v>
      </c>
    </row>
    <row r="70443" spans="11:16" x14ac:dyDescent="0.3">
      <c r="K70443" t="s">
        <v>343574</v>
      </c>
      <c r="L70443" t="s">
        <v>343575</v>
      </c>
      <c r="M70443" t="s">
        <v>52</v>
      </c>
      <c r="O70443" s="1">
        <v>40552</v>
      </c>
      <c r="P70443">
        <v>20000</v>
      </c>
    </row>
    <row r="70444" spans="11:16" x14ac:dyDescent="0.3">
      <c r="K70444" t="s">
        <v>343576</v>
      </c>
      <c r="L70444" t="s">
        <v>343577</v>
      </c>
      <c r="M70444" t="s">
        <v>28</v>
      </c>
      <c r="O70444" t="s">
        <v>2302</v>
      </c>
      <c r="P70444">
        <v>3000000</v>
      </c>
    </row>
    <row r="70445" spans="11:16" x14ac:dyDescent="0.3">
      <c r="K70445" t="s">
        <v>343576</v>
      </c>
      <c r="L70445" t="s">
        <v>343578</v>
      </c>
      <c r="M70445" t="s">
        <v>91</v>
      </c>
      <c r="O70445" s="1">
        <v>41620</v>
      </c>
    </row>
    <row r="70446" spans="11:16" x14ac:dyDescent="0.3">
      <c r="K70446" t="s">
        <v>343579</v>
      </c>
      <c r="L70446" t="s">
        <v>343580</v>
      </c>
      <c r="M70446" t="s">
        <v>324</v>
      </c>
      <c r="O70446" t="s">
        <v>301602</v>
      </c>
      <c r="P70446">
        <v>750000</v>
      </c>
    </row>
    <row r="70447" spans="11:16" x14ac:dyDescent="0.3">
      <c r="K70447" t="s">
        <v>343581</v>
      </c>
      <c r="L70447" t="s">
        <v>343582</v>
      </c>
      <c r="M70447" t="s">
        <v>28</v>
      </c>
      <c r="O70447" t="s">
        <v>24897</v>
      </c>
      <c r="P70447">
        <v>3000000</v>
      </c>
    </row>
    <row r="70448" spans="11:16" x14ac:dyDescent="0.3">
      <c r="K70448" t="s">
        <v>343583</v>
      </c>
      <c r="L70448" t="s">
        <v>343584</v>
      </c>
      <c r="M70448" t="s">
        <v>324</v>
      </c>
      <c r="O70448" s="1">
        <v>41286</v>
      </c>
      <c r="P70448">
        <v>163934</v>
      </c>
    </row>
    <row r="70449" spans="11:16" x14ac:dyDescent="0.3">
      <c r="K70449" t="s">
        <v>343585</v>
      </c>
      <c r="L70449" t="s">
        <v>343586</v>
      </c>
      <c r="M70449" t="s">
        <v>28</v>
      </c>
      <c r="N70449" t="s">
        <v>29</v>
      </c>
      <c r="O70449" s="1">
        <v>36203</v>
      </c>
      <c r="P70449">
        <v>12000000</v>
      </c>
    </row>
    <row r="70450" spans="11:16" x14ac:dyDescent="0.3">
      <c r="K70450" t="s">
        <v>343587</v>
      </c>
      <c r="L70450" t="s">
        <v>343588</v>
      </c>
      <c r="M70450" t="s">
        <v>28</v>
      </c>
      <c r="N70450" t="s">
        <v>29</v>
      </c>
      <c r="O70450" t="s">
        <v>18713</v>
      </c>
      <c r="P70450">
        <v>12282535</v>
      </c>
    </row>
    <row r="70451" spans="11:16" x14ac:dyDescent="0.3">
      <c r="K70451" t="s">
        <v>343587</v>
      </c>
      <c r="L70451" t="s">
        <v>343589</v>
      </c>
      <c r="M70451" t="s">
        <v>28</v>
      </c>
      <c r="N70451" t="s">
        <v>493</v>
      </c>
      <c r="O70451" t="s">
        <v>11845</v>
      </c>
      <c r="P70451">
        <v>15567516</v>
      </c>
    </row>
    <row r="70452" spans="11:16" x14ac:dyDescent="0.3">
      <c r="K70452" t="s">
        <v>343587</v>
      </c>
      <c r="L70452" t="s">
        <v>343590</v>
      </c>
      <c r="M70452" t="s">
        <v>28</v>
      </c>
      <c r="N70452" t="s">
        <v>493</v>
      </c>
      <c r="O70452" s="1">
        <v>40882</v>
      </c>
      <c r="P70452">
        <v>16994647</v>
      </c>
    </row>
    <row r="70453" spans="11:16" x14ac:dyDescent="0.3">
      <c r="K70453" t="s">
        <v>343587</v>
      </c>
      <c r="L70453" t="s">
        <v>343591</v>
      </c>
      <c r="M70453" t="s">
        <v>28</v>
      </c>
      <c r="N70453" t="s">
        <v>40</v>
      </c>
      <c r="O70453" t="s">
        <v>39495</v>
      </c>
      <c r="P70453">
        <v>19500000</v>
      </c>
    </row>
    <row r="70454" spans="11:16" x14ac:dyDescent="0.3">
      <c r="K70454" t="s">
        <v>343592</v>
      </c>
      <c r="L70454" t="s">
        <v>343593</v>
      </c>
      <c r="M70454" t="s">
        <v>190</v>
      </c>
      <c r="O70454" s="1">
        <v>41641</v>
      </c>
      <c r="P70454">
        <v>198082</v>
      </c>
    </row>
    <row r="70455" spans="11:16" x14ac:dyDescent="0.3">
      <c r="K70455" t="s">
        <v>343594</v>
      </c>
      <c r="L70455" t="s">
        <v>343595</v>
      </c>
      <c r="M70455" t="s">
        <v>324</v>
      </c>
      <c r="O70455" s="1">
        <v>40913</v>
      </c>
      <c r="P70455">
        <v>442044</v>
      </c>
    </row>
    <row r="70456" spans="11:16" x14ac:dyDescent="0.3">
      <c r="K70456" t="s">
        <v>343594</v>
      </c>
      <c r="L70456" t="s">
        <v>343596</v>
      </c>
      <c r="M70456" t="s">
        <v>324</v>
      </c>
      <c r="O70456" s="1">
        <v>40610</v>
      </c>
      <c r="P70456">
        <v>239653</v>
      </c>
    </row>
    <row r="70457" spans="11:16" x14ac:dyDescent="0.3">
      <c r="K70457" t="s">
        <v>343594</v>
      </c>
      <c r="L70457" t="s">
        <v>343597</v>
      </c>
      <c r="M70457" t="s">
        <v>28</v>
      </c>
      <c r="N70457" t="s">
        <v>40</v>
      </c>
      <c r="O70457" t="s">
        <v>2626</v>
      </c>
      <c r="P70457">
        <v>1600000</v>
      </c>
    </row>
    <row r="70458" spans="11:16" x14ac:dyDescent="0.3">
      <c r="K70458" t="s">
        <v>343598</v>
      </c>
      <c r="L70458" t="s">
        <v>343599</v>
      </c>
      <c r="M70458" t="s">
        <v>28</v>
      </c>
      <c r="O70458" s="1">
        <v>42339</v>
      </c>
      <c r="P70458">
        <v>492999</v>
      </c>
    </row>
    <row r="70459" spans="11:16" x14ac:dyDescent="0.3">
      <c r="K70459" t="s">
        <v>343600</v>
      </c>
      <c r="L70459" t="s">
        <v>343601</v>
      </c>
      <c r="M70459" t="s">
        <v>28</v>
      </c>
      <c r="N70459" t="s">
        <v>40</v>
      </c>
      <c r="O70459" s="1">
        <v>41619</v>
      </c>
    </row>
    <row r="70460" spans="11:16" x14ac:dyDescent="0.3">
      <c r="K70460" t="s">
        <v>343602</v>
      </c>
      <c r="L70460" t="s">
        <v>343603</v>
      </c>
      <c r="M70460" t="s">
        <v>52</v>
      </c>
      <c r="O70460" s="1">
        <v>41827</v>
      </c>
      <c r="P70460">
        <v>171504</v>
      </c>
    </row>
    <row r="70461" spans="11:16" x14ac:dyDescent="0.3">
      <c r="K70461" t="s">
        <v>343602</v>
      </c>
      <c r="L70461" t="s">
        <v>343604</v>
      </c>
      <c r="M70461" t="s">
        <v>190</v>
      </c>
      <c r="O70461" t="s">
        <v>14104</v>
      </c>
    </row>
    <row r="70462" spans="11:16" x14ac:dyDescent="0.3">
      <c r="K70462" t="s">
        <v>343605</v>
      </c>
      <c r="L70462" t="s">
        <v>343606</v>
      </c>
      <c r="M70462" t="s">
        <v>223</v>
      </c>
      <c r="O70462" t="s">
        <v>1663</v>
      </c>
    </row>
    <row r="70463" spans="11:16" x14ac:dyDescent="0.3">
      <c r="K70463" t="s">
        <v>343607</v>
      </c>
      <c r="L70463" t="s">
        <v>343608</v>
      </c>
      <c r="M70463" t="s">
        <v>324</v>
      </c>
      <c r="O70463" s="1">
        <v>39455</v>
      </c>
      <c r="P70463">
        <v>450000</v>
      </c>
    </row>
    <row r="70464" spans="11:16" x14ac:dyDescent="0.3">
      <c r="K70464" t="s">
        <v>343609</v>
      </c>
      <c r="L70464" t="s">
        <v>343610</v>
      </c>
      <c r="M70464" t="s">
        <v>28</v>
      </c>
      <c r="N70464" t="s">
        <v>40</v>
      </c>
      <c r="O70464" t="s">
        <v>6157</v>
      </c>
      <c r="P70464">
        <v>1000000</v>
      </c>
    </row>
    <row r="70465" spans="11:16" x14ac:dyDescent="0.3">
      <c r="K70465" t="s">
        <v>343609</v>
      </c>
      <c r="L70465" t="s">
        <v>343611</v>
      </c>
      <c r="M70465" t="s">
        <v>52</v>
      </c>
      <c r="N70465" t="s">
        <v>40</v>
      </c>
      <c r="O70465" s="1">
        <v>41315</v>
      </c>
      <c r="P70465">
        <v>597014</v>
      </c>
    </row>
    <row r="70466" spans="11:16" x14ac:dyDescent="0.3">
      <c r="K70466" t="s">
        <v>343612</v>
      </c>
      <c r="L70466" t="s">
        <v>343613</v>
      </c>
      <c r="M70466" t="s">
        <v>52</v>
      </c>
      <c r="O70466" s="1">
        <v>41280</v>
      </c>
      <c r="P70466">
        <v>250000</v>
      </c>
    </row>
    <row r="70467" spans="11:16" x14ac:dyDescent="0.3">
      <c r="K70467" t="s">
        <v>343614</v>
      </c>
      <c r="L70467" t="s">
        <v>343615</v>
      </c>
      <c r="M70467" t="s">
        <v>28</v>
      </c>
      <c r="N70467" t="s">
        <v>40</v>
      </c>
      <c r="O70467" s="1">
        <v>42100</v>
      </c>
      <c r="P70467">
        <v>8000000</v>
      </c>
    </row>
    <row r="70468" spans="11:16" x14ac:dyDescent="0.3">
      <c r="K70468" t="s">
        <v>343616</v>
      </c>
      <c r="L70468" t="s">
        <v>343617</v>
      </c>
      <c r="M70468" t="s">
        <v>28</v>
      </c>
      <c r="N70468" t="s">
        <v>40</v>
      </c>
      <c r="O70468" s="1">
        <v>40269</v>
      </c>
      <c r="P70468">
        <v>1614202</v>
      </c>
    </row>
    <row r="70469" spans="11:16" x14ac:dyDescent="0.3">
      <c r="K70469" t="s">
        <v>343618</v>
      </c>
      <c r="L70469" t="s">
        <v>343619</v>
      </c>
      <c r="M70469" t="s">
        <v>28</v>
      </c>
      <c r="N70469" t="s">
        <v>29</v>
      </c>
      <c r="O70469" t="s">
        <v>41</v>
      </c>
      <c r="P70469">
        <v>5000000</v>
      </c>
    </row>
    <row r="70470" spans="11:16" x14ac:dyDescent="0.3">
      <c r="K70470" t="s">
        <v>343620</v>
      </c>
      <c r="L70470" t="s">
        <v>343621</v>
      </c>
      <c r="M70470" t="s">
        <v>28</v>
      </c>
      <c r="N70470" t="s">
        <v>40</v>
      </c>
      <c r="O70470" t="s">
        <v>2813</v>
      </c>
      <c r="P70470">
        <v>1875000</v>
      </c>
    </row>
    <row r="70471" spans="11:16" x14ac:dyDescent="0.3">
      <c r="K70471" t="s">
        <v>343622</v>
      </c>
      <c r="L70471" t="s">
        <v>343623</v>
      </c>
      <c r="M70471" t="s">
        <v>52</v>
      </c>
      <c r="O70471" s="1">
        <v>41641</v>
      </c>
      <c r="P70471">
        <v>13510</v>
      </c>
    </row>
    <row r="70472" spans="11:16" x14ac:dyDescent="0.3">
      <c r="K70472" t="s">
        <v>343624</v>
      </c>
      <c r="L70472" t="s">
        <v>343625</v>
      </c>
      <c r="M70472" t="s">
        <v>324</v>
      </c>
      <c r="O70472" s="1">
        <v>40186</v>
      </c>
    </row>
    <row r="70473" spans="11:16" x14ac:dyDescent="0.3">
      <c r="K70473" t="s">
        <v>343624</v>
      </c>
      <c r="L70473" t="s">
        <v>343626</v>
      </c>
      <c r="M70473" t="s">
        <v>52</v>
      </c>
      <c r="O70473" s="1">
        <v>40911</v>
      </c>
    </row>
    <row r="70474" spans="11:16" x14ac:dyDescent="0.3">
      <c r="K70474" t="s">
        <v>343624</v>
      </c>
      <c r="L70474" t="s">
        <v>343627</v>
      </c>
      <c r="M70474" t="s">
        <v>324</v>
      </c>
      <c r="O70474" s="1">
        <v>40916</v>
      </c>
    </row>
    <row r="70475" spans="11:16" x14ac:dyDescent="0.3">
      <c r="K70475" t="s">
        <v>343628</v>
      </c>
      <c r="L70475" t="s">
        <v>343629</v>
      </c>
      <c r="M70475" t="s">
        <v>324</v>
      </c>
      <c r="O70475" s="1">
        <v>41644</v>
      </c>
      <c r="P70475">
        <v>80000</v>
      </c>
    </row>
    <row r="70476" spans="11:16" x14ac:dyDescent="0.3">
      <c r="K70476" t="s">
        <v>343630</v>
      </c>
      <c r="L70476" t="s">
        <v>343631</v>
      </c>
      <c r="M70476" t="s">
        <v>28</v>
      </c>
      <c r="N70476" t="s">
        <v>1189</v>
      </c>
      <c r="O70476" t="s">
        <v>12154</v>
      </c>
      <c r="P70476">
        <v>40000000</v>
      </c>
    </row>
    <row r="70477" spans="11:16" x14ac:dyDescent="0.3">
      <c r="K70477" t="s">
        <v>343630</v>
      </c>
      <c r="L70477" t="s">
        <v>343632</v>
      </c>
      <c r="M70477" t="s">
        <v>28</v>
      </c>
      <c r="N70477" t="s">
        <v>493</v>
      </c>
      <c r="O70477" t="s">
        <v>22099</v>
      </c>
      <c r="P70477">
        <v>25000000</v>
      </c>
    </row>
    <row r="70478" spans="11:16" x14ac:dyDescent="0.3">
      <c r="K70478" t="s">
        <v>343630</v>
      </c>
      <c r="L70478" t="s">
        <v>343633</v>
      </c>
      <c r="M70478" t="s">
        <v>28</v>
      </c>
      <c r="N70478" t="s">
        <v>29</v>
      </c>
      <c r="O70478" t="s">
        <v>5870</v>
      </c>
      <c r="P70478">
        <v>12200000</v>
      </c>
    </row>
    <row r="70479" spans="11:16" x14ac:dyDescent="0.3">
      <c r="K70479" t="s">
        <v>343630</v>
      </c>
      <c r="L70479" t="s">
        <v>343634</v>
      </c>
      <c r="M70479" t="s">
        <v>28</v>
      </c>
      <c r="N70479" t="s">
        <v>40</v>
      </c>
      <c r="O70479" s="1">
        <v>40758</v>
      </c>
      <c r="P70479">
        <v>3700000</v>
      </c>
    </row>
    <row r="70480" spans="11:16" x14ac:dyDescent="0.3">
      <c r="K70480" t="s">
        <v>343635</v>
      </c>
      <c r="L70480" t="s">
        <v>343636</v>
      </c>
      <c r="M70480" t="s">
        <v>52</v>
      </c>
      <c r="O70480" s="1">
        <v>41954</v>
      </c>
    </row>
    <row r="70481" spans="11:16" x14ac:dyDescent="0.3">
      <c r="K70481" t="s">
        <v>343637</v>
      </c>
      <c r="L70481" t="s">
        <v>343638</v>
      </c>
      <c r="M70481" t="s">
        <v>52</v>
      </c>
      <c r="O70481" t="s">
        <v>4307</v>
      </c>
      <c r="P70481">
        <v>876000</v>
      </c>
    </row>
    <row r="70482" spans="11:16" x14ac:dyDescent="0.3">
      <c r="K70482" t="s">
        <v>343637</v>
      </c>
      <c r="L70482" t="s">
        <v>343639</v>
      </c>
      <c r="M70482" t="s">
        <v>28</v>
      </c>
      <c r="O70482" t="s">
        <v>9019</v>
      </c>
      <c r="P70482">
        <v>3000000</v>
      </c>
    </row>
    <row r="70483" spans="11:16" x14ac:dyDescent="0.3">
      <c r="K70483" t="s">
        <v>343637</v>
      </c>
      <c r="L70483" t="s">
        <v>343640</v>
      </c>
      <c r="M70483" t="s">
        <v>52</v>
      </c>
      <c r="O70483" t="s">
        <v>28888</v>
      </c>
      <c r="P70483">
        <v>476000</v>
      </c>
    </row>
    <row r="70484" spans="11:16" x14ac:dyDescent="0.3">
      <c r="K70484" t="s">
        <v>343641</v>
      </c>
      <c r="L70484" t="s">
        <v>343642</v>
      </c>
      <c r="M70484" t="s">
        <v>28</v>
      </c>
      <c r="O70484" t="s">
        <v>851</v>
      </c>
      <c r="P70484">
        <v>2201285</v>
      </c>
    </row>
    <row r="70485" spans="11:16" x14ac:dyDescent="0.3">
      <c r="K70485" t="s">
        <v>343643</v>
      </c>
      <c r="L70485" t="s">
        <v>343644</v>
      </c>
      <c r="M70485" t="s">
        <v>223</v>
      </c>
      <c r="O70485" t="s">
        <v>28624</v>
      </c>
      <c r="P70485">
        <v>120000</v>
      </c>
    </row>
    <row r="70486" spans="11:16" x14ac:dyDescent="0.3">
      <c r="K70486" t="s">
        <v>343643</v>
      </c>
      <c r="L70486" t="s">
        <v>343645</v>
      </c>
      <c r="M70486" t="s">
        <v>52</v>
      </c>
      <c r="O70486" s="1">
        <v>41761</v>
      </c>
      <c r="P70486">
        <v>720000</v>
      </c>
    </row>
    <row r="70487" spans="11:16" x14ac:dyDescent="0.3">
      <c r="K70487" t="s">
        <v>343643</v>
      </c>
      <c r="L70487" t="s">
        <v>343646</v>
      </c>
      <c r="M70487" t="s">
        <v>223</v>
      </c>
      <c r="O70487" t="s">
        <v>20987</v>
      </c>
      <c r="P70487">
        <v>210000</v>
      </c>
    </row>
    <row r="70488" spans="11:16" x14ac:dyDescent="0.3">
      <c r="K70488" t="s">
        <v>343647</v>
      </c>
      <c r="L70488" t="s">
        <v>343648</v>
      </c>
      <c r="M70488" t="s">
        <v>28</v>
      </c>
      <c r="N70488" t="s">
        <v>40</v>
      </c>
      <c r="O70488" s="1">
        <v>40483</v>
      </c>
      <c r="P70488">
        <v>1980000</v>
      </c>
    </row>
    <row r="70489" spans="11:16" x14ac:dyDescent="0.3">
      <c r="K70489" t="s">
        <v>343647</v>
      </c>
      <c r="L70489" t="s">
        <v>343649</v>
      </c>
      <c r="M70489" t="s">
        <v>324</v>
      </c>
      <c r="O70489" s="1">
        <v>40092</v>
      </c>
      <c r="P70489">
        <v>230000</v>
      </c>
    </row>
    <row r="70490" spans="11:16" x14ac:dyDescent="0.3">
      <c r="K70490" t="s">
        <v>343647</v>
      </c>
      <c r="L70490" t="s">
        <v>343650</v>
      </c>
      <c r="M70490" t="s">
        <v>52</v>
      </c>
      <c r="O70490" s="1">
        <v>40095</v>
      </c>
    </row>
    <row r="70491" spans="11:16" x14ac:dyDescent="0.3">
      <c r="K70491" t="s">
        <v>343647</v>
      </c>
      <c r="L70491" t="s">
        <v>343651</v>
      </c>
      <c r="M70491" t="s">
        <v>324</v>
      </c>
      <c r="O70491" s="1">
        <v>39943</v>
      </c>
      <c r="P70491">
        <v>135000</v>
      </c>
    </row>
    <row r="70492" spans="11:16" x14ac:dyDescent="0.3">
      <c r="K70492" t="s">
        <v>343652</v>
      </c>
      <c r="L70492" t="s">
        <v>343653</v>
      </c>
      <c r="M70492" t="s">
        <v>28</v>
      </c>
      <c r="N70492" t="s">
        <v>40</v>
      </c>
      <c r="O70492" t="s">
        <v>1684</v>
      </c>
      <c r="P70492">
        <v>1588517</v>
      </c>
    </row>
    <row r="70493" spans="11:16" x14ac:dyDescent="0.3">
      <c r="K70493" t="s">
        <v>343654</v>
      </c>
      <c r="L70493" t="s">
        <v>343655</v>
      </c>
      <c r="M70493" t="s">
        <v>52</v>
      </c>
      <c r="O70493" t="s">
        <v>10299</v>
      </c>
      <c r="P70493">
        <v>900000</v>
      </c>
    </row>
    <row r="70494" spans="11:16" x14ac:dyDescent="0.3">
      <c r="K70494" t="s">
        <v>343656</v>
      </c>
      <c r="L70494" t="s">
        <v>343657</v>
      </c>
      <c r="M70494" t="s">
        <v>324</v>
      </c>
      <c r="O70494" s="1">
        <v>40179</v>
      </c>
      <c r="P70494">
        <v>1500000</v>
      </c>
    </row>
    <row r="70495" spans="11:16" x14ac:dyDescent="0.3">
      <c r="K70495" t="s">
        <v>343656</v>
      </c>
      <c r="L70495" t="s">
        <v>343658</v>
      </c>
      <c r="M70495" t="s">
        <v>28</v>
      </c>
      <c r="N70495" t="s">
        <v>40</v>
      </c>
      <c r="O70495" s="1">
        <v>40544</v>
      </c>
      <c r="P70495">
        <v>4000000</v>
      </c>
    </row>
    <row r="70496" spans="11:16" x14ac:dyDescent="0.3">
      <c r="K70496" t="s">
        <v>343656</v>
      </c>
      <c r="L70496" t="s">
        <v>343659</v>
      </c>
      <c r="M70496" t="s">
        <v>223</v>
      </c>
      <c r="O70496" s="1">
        <v>42011</v>
      </c>
      <c r="P70496">
        <v>8000000</v>
      </c>
    </row>
    <row r="70497" spans="11:16" x14ac:dyDescent="0.3">
      <c r="K70497" t="s">
        <v>343656</v>
      </c>
      <c r="L70497" t="s">
        <v>343660</v>
      </c>
      <c r="M70497" t="s">
        <v>28</v>
      </c>
      <c r="N70497" t="s">
        <v>29</v>
      </c>
      <c r="O70497" s="1">
        <v>41277</v>
      </c>
      <c r="P70497">
        <v>6000000</v>
      </c>
    </row>
    <row r="70498" spans="11:16" x14ac:dyDescent="0.3">
      <c r="K70498" t="s">
        <v>343656</v>
      </c>
      <c r="L70498" t="s">
        <v>343661</v>
      </c>
      <c r="M70498" t="s">
        <v>52</v>
      </c>
      <c r="O70498" s="1">
        <v>39451</v>
      </c>
      <c r="P70498">
        <v>500000</v>
      </c>
    </row>
    <row r="70499" spans="11:16" x14ac:dyDescent="0.3">
      <c r="K70499" t="s">
        <v>343662</v>
      </c>
      <c r="L70499" t="s">
        <v>343663</v>
      </c>
      <c r="M70499" t="s">
        <v>28</v>
      </c>
      <c r="N70499" t="s">
        <v>40</v>
      </c>
      <c r="O70499" t="s">
        <v>49148</v>
      </c>
      <c r="P70499">
        <v>1300000</v>
      </c>
    </row>
    <row r="70500" spans="11:16" x14ac:dyDescent="0.3">
      <c r="K70500" t="s">
        <v>343662</v>
      </c>
      <c r="L70500" t="s">
        <v>343664</v>
      </c>
      <c r="M70500" t="s">
        <v>28</v>
      </c>
      <c r="O70500" s="1">
        <v>40365</v>
      </c>
      <c r="P70500">
        <v>750000</v>
      </c>
    </row>
    <row r="70501" spans="11:16" x14ac:dyDescent="0.3">
      <c r="K70501" t="s">
        <v>343662</v>
      </c>
      <c r="L70501" t="s">
        <v>343665</v>
      </c>
      <c r="M70501" t="s">
        <v>256</v>
      </c>
      <c r="O70501" s="1">
        <v>41522</v>
      </c>
      <c r="P70501">
        <v>200000</v>
      </c>
    </row>
    <row r="70502" spans="11:16" x14ac:dyDescent="0.3">
      <c r="K70502" t="s">
        <v>343662</v>
      </c>
      <c r="L70502" t="s">
        <v>343666</v>
      </c>
      <c r="M70502" t="s">
        <v>52</v>
      </c>
      <c r="O70502" s="1">
        <v>39449</v>
      </c>
      <c r="P70502">
        <v>750000</v>
      </c>
    </row>
    <row r="70503" spans="11:16" x14ac:dyDescent="0.3">
      <c r="K70503" t="s">
        <v>343667</v>
      </c>
      <c r="L70503" t="s">
        <v>343668</v>
      </c>
      <c r="M70503" t="s">
        <v>28</v>
      </c>
      <c r="N70503" t="s">
        <v>40</v>
      </c>
      <c r="O70503" s="1">
        <v>41217</v>
      </c>
      <c r="P70503">
        <v>7000000</v>
      </c>
    </row>
    <row r="70504" spans="11:16" x14ac:dyDescent="0.3">
      <c r="K70504" t="s">
        <v>343669</v>
      </c>
      <c r="L70504" t="s">
        <v>343670</v>
      </c>
      <c r="M70504" t="s">
        <v>28</v>
      </c>
      <c r="O70504" t="s">
        <v>2174</v>
      </c>
      <c r="P70504">
        <v>360000</v>
      </c>
    </row>
    <row r="70505" spans="11:16" x14ac:dyDescent="0.3">
      <c r="K70505" t="s">
        <v>343669</v>
      </c>
      <c r="L70505" t="s">
        <v>343671</v>
      </c>
      <c r="M70505" t="s">
        <v>28</v>
      </c>
      <c r="O70505" s="1">
        <v>41974</v>
      </c>
      <c r="P70505">
        <v>25000</v>
      </c>
    </row>
    <row r="70506" spans="11:16" x14ac:dyDescent="0.3">
      <c r="K70506" t="s">
        <v>343672</v>
      </c>
      <c r="L70506" t="s">
        <v>343673</v>
      </c>
      <c r="M70506" t="s">
        <v>91</v>
      </c>
      <c r="O70506" t="s">
        <v>240</v>
      </c>
    </row>
    <row r="70507" spans="11:16" x14ac:dyDescent="0.3">
      <c r="K70507" t="s">
        <v>343674</v>
      </c>
      <c r="L70507" t="s">
        <v>343675</v>
      </c>
      <c r="M70507" t="s">
        <v>28</v>
      </c>
      <c r="N70507" t="s">
        <v>29</v>
      </c>
      <c r="O70507" s="1">
        <v>41315</v>
      </c>
      <c r="P70507">
        <v>13000000</v>
      </c>
    </row>
    <row r="70508" spans="11:16" x14ac:dyDescent="0.3">
      <c r="K70508" t="s">
        <v>343674</v>
      </c>
      <c r="L70508" t="s">
        <v>343676</v>
      </c>
      <c r="M70508" t="s">
        <v>28</v>
      </c>
      <c r="N70508" t="s">
        <v>493</v>
      </c>
      <c r="O70508" t="s">
        <v>876</v>
      </c>
      <c r="P70508">
        <v>25000000</v>
      </c>
    </row>
    <row r="70509" spans="11:16" x14ac:dyDescent="0.3">
      <c r="K70509" t="s">
        <v>343674</v>
      </c>
      <c r="L70509" t="s">
        <v>343677</v>
      </c>
      <c r="M70509" t="s">
        <v>28</v>
      </c>
      <c r="N70509" t="s">
        <v>40</v>
      </c>
      <c r="O70509" t="s">
        <v>8610</v>
      </c>
      <c r="P70509">
        <v>4700000</v>
      </c>
    </row>
    <row r="70510" spans="11:16" x14ac:dyDescent="0.3">
      <c r="K70510" t="s">
        <v>343678</v>
      </c>
      <c r="L70510" t="s">
        <v>343679</v>
      </c>
      <c r="M70510" t="s">
        <v>324</v>
      </c>
      <c r="O70510" s="1">
        <v>42008</v>
      </c>
    </row>
    <row r="70511" spans="11:16" x14ac:dyDescent="0.3">
      <c r="K70511" t="s">
        <v>343680</v>
      </c>
      <c r="L70511" t="s">
        <v>343681</v>
      </c>
      <c r="M70511" t="s">
        <v>52</v>
      </c>
      <c r="O70511" s="1">
        <v>40672</v>
      </c>
      <c r="P70511">
        <v>21189</v>
      </c>
    </row>
    <row r="70512" spans="11:16" x14ac:dyDescent="0.3">
      <c r="K70512" t="s">
        <v>343682</v>
      </c>
      <c r="L70512" t="s">
        <v>343683</v>
      </c>
      <c r="M70512" t="s">
        <v>28</v>
      </c>
      <c r="O70512" s="1">
        <v>40878</v>
      </c>
      <c r="P70512">
        <v>2770750</v>
      </c>
    </row>
    <row r="70513" spans="11:16" x14ac:dyDescent="0.3">
      <c r="K70513" t="s">
        <v>343684</v>
      </c>
      <c r="L70513" t="s">
        <v>343685</v>
      </c>
      <c r="M70513" t="s">
        <v>52</v>
      </c>
      <c r="O70513" t="s">
        <v>4132</v>
      </c>
      <c r="P70513">
        <v>472874</v>
      </c>
    </row>
    <row r="70514" spans="11:16" x14ac:dyDescent="0.3">
      <c r="K70514" t="s">
        <v>343686</v>
      </c>
      <c r="L70514" t="s">
        <v>343687</v>
      </c>
      <c r="M70514" t="s">
        <v>324</v>
      </c>
      <c r="O70514" s="1">
        <v>41275</v>
      </c>
    </row>
    <row r="70515" spans="11:16" x14ac:dyDescent="0.3">
      <c r="K70515" t="s">
        <v>343686</v>
      </c>
      <c r="L70515" t="s">
        <v>343688</v>
      </c>
      <c r="M70515" t="s">
        <v>324</v>
      </c>
      <c r="O70515" s="1">
        <v>41275</v>
      </c>
    </row>
    <row r="70516" spans="11:16" x14ac:dyDescent="0.3">
      <c r="K70516" t="s">
        <v>343689</v>
      </c>
      <c r="L70516" t="s">
        <v>343690</v>
      </c>
      <c r="M70516" t="s">
        <v>52</v>
      </c>
      <c r="O70516" t="s">
        <v>7540</v>
      </c>
      <c r="P70516">
        <v>28000</v>
      </c>
    </row>
    <row r="70517" spans="11:16" x14ac:dyDescent="0.3">
      <c r="K70517" t="s">
        <v>343691</v>
      </c>
      <c r="L70517" t="s">
        <v>343692</v>
      </c>
      <c r="M70517" t="s">
        <v>52</v>
      </c>
      <c r="O70517" t="s">
        <v>6157</v>
      </c>
      <c r="P70517">
        <v>118000</v>
      </c>
    </row>
    <row r="70518" spans="11:16" x14ac:dyDescent="0.3">
      <c r="K70518" t="s">
        <v>343693</v>
      </c>
      <c r="L70518" t="s">
        <v>343694</v>
      </c>
      <c r="M70518" t="s">
        <v>52</v>
      </c>
      <c r="O70518" t="s">
        <v>1212</v>
      </c>
      <c r="P70518">
        <v>150000</v>
      </c>
    </row>
    <row r="70519" spans="11:16" x14ac:dyDescent="0.3">
      <c r="K70519" t="s">
        <v>343693</v>
      </c>
      <c r="L70519" t="s">
        <v>343695</v>
      </c>
      <c r="M70519" t="s">
        <v>324</v>
      </c>
      <c r="O70519" s="1">
        <v>41466</v>
      </c>
      <c r="P70519">
        <v>300000</v>
      </c>
    </row>
    <row r="70520" spans="11:16" x14ac:dyDescent="0.3">
      <c r="K70520" t="s">
        <v>343693</v>
      </c>
      <c r="L70520" t="s">
        <v>343696</v>
      </c>
      <c r="M70520" t="s">
        <v>52</v>
      </c>
      <c r="O70520" s="1">
        <v>41285</v>
      </c>
      <c r="P70520">
        <v>325000</v>
      </c>
    </row>
    <row r="70521" spans="11:16" x14ac:dyDescent="0.3">
      <c r="K70521" t="s">
        <v>343697</v>
      </c>
      <c r="L70521" t="s">
        <v>343698</v>
      </c>
      <c r="M70521" t="s">
        <v>1836</v>
      </c>
      <c r="O70521" s="1">
        <v>40179</v>
      </c>
      <c r="P70521">
        <v>952380</v>
      </c>
    </row>
    <row r="70522" spans="11:16" x14ac:dyDescent="0.3">
      <c r="K70522" t="s">
        <v>343697</v>
      </c>
      <c r="L70522" t="s">
        <v>343699</v>
      </c>
      <c r="M70522" t="s">
        <v>1836</v>
      </c>
      <c r="O70522" s="1">
        <v>39577</v>
      </c>
      <c r="P70522">
        <v>500000</v>
      </c>
    </row>
    <row r="70523" spans="11:16" x14ac:dyDescent="0.3">
      <c r="K70523" t="s">
        <v>343697</v>
      </c>
      <c r="L70523" t="s">
        <v>343700</v>
      </c>
      <c r="M70523" t="s">
        <v>1836</v>
      </c>
      <c r="O70523" s="1">
        <v>39177</v>
      </c>
      <c r="P70523">
        <v>7207207</v>
      </c>
    </row>
    <row r="70524" spans="11:16" x14ac:dyDescent="0.3">
      <c r="K70524" t="s">
        <v>343697</v>
      </c>
      <c r="L70524" t="s">
        <v>343701</v>
      </c>
      <c r="M70524" t="s">
        <v>1836</v>
      </c>
      <c r="O70524" t="s">
        <v>47354</v>
      </c>
      <c r="P70524">
        <v>1968265</v>
      </c>
    </row>
    <row r="70525" spans="11:16" x14ac:dyDescent="0.3">
      <c r="K70525" t="s">
        <v>343697</v>
      </c>
      <c r="L70525" t="s">
        <v>343702</v>
      </c>
      <c r="M70525" t="s">
        <v>1836</v>
      </c>
      <c r="O70525" s="1">
        <v>40943</v>
      </c>
      <c r="P70525">
        <v>1205541</v>
      </c>
    </row>
    <row r="70526" spans="11:16" x14ac:dyDescent="0.3">
      <c r="K70526" t="s">
        <v>343703</v>
      </c>
      <c r="L70526" t="s">
        <v>343704</v>
      </c>
      <c r="M70526" t="s">
        <v>52</v>
      </c>
      <c r="O70526" t="s">
        <v>58442</v>
      </c>
      <c r="P70526">
        <v>1325000</v>
      </c>
    </row>
    <row r="70527" spans="11:16" x14ac:dyDescent="0.3">
      <c r="K70527" t="s">
        <v>343703</v>
      </c>
      <c r="L70527" t="s">
        <v>343705</v>
      </c>
      <c r="M70527" t="s">
        <v>52</v>
      </c>
      <c r="O70527" t="s">
        <v>2360</v>
      </c>
      <c r="P70527">
        <v>120000</v>
      </c>
    </row>
    <row r="70528" spans="11:16" x14ac:dyDescent="0.3">
      <c r="K70528" t="s">
        <v>343706</v>
      </c>
      <c r="L70528" t="s">
        <v>343707</v>
      </c>
      <c r="M70528" t="s">
        <v>28</v>
      </c>
      <c r="O70528" t="s">
        <v>144875</v>
      </c>
      <c r="P70528">
        <v>12800000</v>
      </c>
    </row>
    <row r="70529" spans="11:16" x14ac:dyDescent="0.3">
      <c r="K70529" t="s">
        <v>343708</v>
      </c>
      <c r="L70529" t="s">
        <v>343709</v>
      </c>
      <c r="M70529" t="s">
        <v>28</v>
      </c>
      <c r="O70529" t="s">
        <v>7834</v>
      </c>
      <c r="P70529">
        <v>1040832</v>
      </c>
    </row>
    <row r="70530" spans="11:16" x14ac:dyDescent="0.3">
      <c r="K70530" t="s">
        <v>343710</v>
      </c>
      <c r="L70530" t="s">
        <v>343711</v>
      </c>
      <c r="M70530" t="s">
        <v>52</v>
      </c>
      <c r="O70530" s="1">
        <v>41557</v>
      </c>
    </row>
    <row r="70531" spans="11:16" x14ac:dyDescent="0.3">
      <c r="K70531" t="s">
        <v>343710</v>
      </c>
      <c r="L70531" t="s">
        <v>343712</v>
      </c>
      <c r="M70531" t="s">
        <v>28</v>
      </c>
      <c r="O70531" s="1">
        <v>41521</v>
      </c>
      <c r="P70531">
        <v>749000</v>
      </c>
    </row>
    <row r="70532" spans="11:16" x14ac:dyDescent="0.3">
      <c r="K70532" t="s">
        <v>343713</v>
      </c>
      <c r="L70532" t="s">
        <v>343714</v>
      </c>
      <c r="M70532" t="s">
        <v>52</v>
      </c>
      <c r="O70532" t="s">
        <v>26644</v>
      </c>
      <c r="P70532">
        <v>165000</v>
      </c>
    </row>
    <row r="70533" spans="11:16" x14ac:dyDescent="0.3">
      <c r="K70533" t="s">
        <v>343713</v>
      </c>
      <c r="L70533" t="s">
        <v>343715</v>
      </c>
      <c r="M70533" t="s">
        <v>52</v>
      </c>
      <c r="O70533" t="s">
        <v>57140</v>
      </c>
      <c r="P70533">
        <v>200000</v>
      </c>
    </row>
    <row r="70534" spans="11:16" x14ac:dyDescent="0.3">
      <c r="K70534" t="s">
        <v>343716</v>
      </c>
      <c r="L70534" t="s">
        <v>343717</v>
      </c>
      <c r="M70534" t="s">
        <v>324</v>
      </c>
      <c r="O70534" s="1">
        <v>42186</v>
      </c>
    </row>
    <row r="70535" spans="11:16" x14ac:dyDescent="0.3">
      <c r="K70535" t="s">
        <v>343718</v>
      </c>
      <c r="L70535" t="s">
        <v>343719</v>
      </c>
      <c r="M70535" t="s">
        <v>28</v>
      </c>
      <c r="O70535" s="1">
        <v>40586</v>
      </c>
      <c r="P70535">
        <v>900000</v>
      </c>
    </row>
    <row r="70536" spans="11:16" x14ac:dyDescent="0.3">
      <c r="K70536" t="s">
        <v>343718</v>
      </c>
      <c r="L70536" t="s">
        <v>343720</v>
      </c>
      <c r="M70536" t="s">
        <v>28</v>
      </c>
      <c r="O70536" s="1">
        <v>40242</v>
      </c>
      <c r="P70536">
        <v>500000</v>
      </c>
    </row>
    <row r="70537" spans="11:16" x14ac:dyDescent="0.3">
      <c r="K70537" t="s">
        <v>343718</v>
      </c>
      <c r="L70537" t="s">
        <v>343721</v>
      </c>
      <c r="M70537" t="s">
        <v>223</v>
      </c>
      <c r="O70537" t="s">
        <v>56243</v>
      </c>
      <c r="P70537">
        <v>850000</v>
      </c>
    </row>
    <row r="70538" spans="11:16" x14ac:dyDescent="0.3">
      <c r="K70538" t="s">
        <v>343718</v>
      </c>
      <c r="L70538" t="s">
        <v>343722</v>
      </c>
      <c r="M70538" t="s">
        <v>28</v>
      </c>
      <c r="O70538" s="1">
        <v>41700</v>
      </c>
      <c r="P70538">
        <v>1650000</v>
      </c>
    </row>
    <row r="70539" spans="11:16" x14ac:dyDescent="0.3">
      <c r="K70539" t="s">
        <v>343718</v>
      </c>
      <c r="L70539" t="s">
        <v>343723</v>
      </c>
      <c r="M70539" t="s">
        <v>28</v>
      </c>
      <c r="O70539" t="s">
        <v>795</v>
      </c>
      <c r="P70539">
        <v>1200000</v>
      </c>
    </row>
    <row r="70540" spans="11:16" x14ac:dyDescent="0.3">
      <c r="K70540" t="s">
        <v>343718</v>
      </c>
      <c r="L70540" t="s">
        <v>343724</v>
      </c>
      <c r="M70540" t="s">
        <v>28</v>
      </c>
      <c r="O70540" t="s">
        <v>11787</v>
      </c>
      <c r="P70540">
        <v>1865000</v>
      </c>
    </row>
    <row r="70541" spans="11:16" x14ac:dyDescent="0.3">
      <c r="K70541" t="s">
        <v>343718</v>
      </c>
      <c r="L70541" t="s">
        <v>343725</v>
      </c>
      <c r="M70541" t="s">
        <v>28</v>
      </c>
      <c r="N70541" t="s">
        <v>29</v>
      </c>
      <c r="O70541" s="1">
        <v>39269</v>
      </c>
      <c r="P70541">
        <v>8000000</v>
      </c>
    </row>
    <row r="70542" spans="11:16" x14ac:dyDescent="0.3">
      <c r="K70542" t="s">
        <v>343726</v>
      </c>
      <c r="L70542" t="s">
        <v>343727</v>
      </c>
      <c r="M70542" t="s">
        <v>749</v>
      </c>
      <c r="O70542" s="1">
        <v>41460</v>
      </c>
      <c r="P70542">
        <v>45685</v>
      </c>
    </row>
    <row r="70543" spans="11:16" x14ac:dyDescent="0.3">
      <c r="K70543" t="s">
        <v>343728</v>
      </c>
      <c r="L70543" t="s">
        <v>343729</v>
      </c>
      <c r="M70543" t="s">
        <v>52</v>
      </c>
      <c r="O70543" t="s">
        <v>5760</v>
      </c>
      <c r="P70543">
        <v>80000</v>
      </c>
    </row>
    <row r="70544" spans="11:16" x14ac:dyDescent="0.3">
      <c r="K70544" t="s">
        <v>343728</v>
      </c>
      <c r="L70544" t="s">
        <v>343730</v>
      </c>
      <c r="M70544" t="s">
        <v>52</v>
      </c>
      <c r="O70544" t="s">
        <v>1812</v>
      </c>
      <c r="P70544">
        <v>60000</v>
      </c>
    </row>
    <row r="70545" spans="11:16" x14ac:dyDescent="0.3">
      <c r="K70545" t="s">
        <v>343731</v>
      </c>
      <c r="L70545" t="s">
        <v>343732</v>
      </c>
      <c r="M70545" t="s">
        <v>52</v>
      </c>
      <c r="O70545" t="s">
        <v>840</v>
      </c>
      <c r="P70545">
        <v>1070000</v>
      </c>
    </row>
    <row r="70546" spans="11:16" x14ac:dyDescent="0.3">
      <c r="K70546" t="s">
        <v>343733</v>
      </c>
      <c r="L70546" t="s">
        <v>343734</v>
      </c>
      <c r="M70546" t="s">
        <v>28</v>
      </c>
      <c r="N70546" t="s">
        <v>29</v>
      </c>
      <c r="O70546" s="1">
        <v>41309</v>
      </c>
      <c r="P70546">
        <v>9000000</v>
      </c>
    </row>
    <row r="70547" spans="11:16" x14ac:dyDescent="0.3">
      <c r="K70547" t="s">
        <v>343733</v>
      </c>
      <c r="L70547" t="s">
        <v>343735</v>
      </c>
      <c r="M70547" t="s">
        <v>28</v>
      </c>
      <c r="N70547" t="s">
        <v>40</v>
      </c>
      <c r="O70547" t="s">
        <v>34236</v>
      </c>
      <c r="P70547">
        <v>7000000</v>
      </c>
    </row>
    <row r="70548" spans="11:16" x14ac:dyDescent="0.3">
      <c r="K70548" t="s">
        <v>343736</v>
      </c>
      <c r="L70548" t="s">
        <v>343737</v>
      </c>
      <c r="M70548" t="s">
        <v>52</v>
      </c>
      <c r="O70548" s="1">
        <v>40909</v>
      </c>
      <c r="P70548">
        <v>100000</v>
      </c>
    </row>
    <row r="70549" spans="11:16" x14ac:dyDescent="0.3">
      <c r="K70549" t="s">
        <v>343738</v>
      </c>
      <c r="L70549" t="s">
        <v>343739</v>
      </c>
      <c r="M70549" t="s">
        <v>52</v>
      </c>
      <c r="O70549" s="1">
        <v>41651</v>
      </c>
      <c r="P70549">
        <v>450000</v>
      </c>
    </row>
    <row r="70550" spans="11:16" x14ac:dyDescent="0.3">
      <c r="K70550" t="s">
        <v>343740</v>
      </c>
      <c r="L70550" t="s">
        <v>343741</v>
      </c>
      <c r="M70550" t="s">
        <v>28</v>
      </c>
      <c r="N70550" t="s">
        <v>29</v>
      </c>
      <c r="O70550" s="1">
        <v>39392</v>
      </c>
      <c r="P70550">
        <v>15000000</v>
      </c>
    </row>
    <row r="70551" spans="11:16" x14ac:dyDescent="0.3">
      <c r="K70551" t="s">
        <v>343740</v>
      </c>
      <c r="L70551" t="s">
        <v>343742</v>
      </c>
      <c r="M70551" t="s">
        <v>28</v>
      </c>
      <c r="N70551" t="s">
        <v>493</v>
      </c>
      <c r="O70551" t="s">
        <v>82116</v>
      </c>
      <c r="P70551">
        <v>7000000</v>
      </c>
    </row>
    <row r="70552" spans="11:16" x14ac:dyDescent="0.3">
      <c r="K70552" t="s">
        <v>343740</v>
      </c>
      <c r="L70552" t="s">
        <v>343743</v>
      </c>
      <c r="M70552" t="s">
        <v>28</v>
      </c>
      <c r="N70552" t="s">
        <v>40</v>
      </c>
      <c r="O70552" s="1">
        <v>38718</v>
      </c>
      <c r="P70552">
        <v>5300000</v>
      </c>
    </row>
    <row r="70553" spans="11:16" x14ac:dyDescent="0.3">
      <c r="K70553" t="s">
        <v>343744</v>
      </c>
      <c r="L70553" t="s">
        <v>343745</v>
      </c>
      <c r="M70553" t="s">
        <v>28</v>
      </c>
      <c r="N70553" t="s">
        <v>40</v>
      </c>
      <c r="O70553" s="1">
        <v>40365</v>
      </c>
      <c r="P70553">
        <v>3400000</v>
      </c>
    </row>
    <row r="70554" spans="11:16" x14ac:dyDescent="0.3">
      <c r="K70554" t="s">
        <v>343746</v>
      </c>
      <c r="L70554" t="s">
        <v>343747</v>
      </c>
      <c r="M70554" t="s">
        <v>233</v>
      </c>
      <c r="O70554" s="1">
        <v>41003</v>
      </c>
      <c r="P70554">
        <v>3000000</v>
      </c>
    </row>
    <row r="70555" spans="11:16" x14ac:dyDescent="0.3">
      <c r="K70555" t="s">
        <v>343746</v>
      </c>
      <c r="L70555" t="s">
        <v>343748</v>
      </c>
      <c r="M70555" t="s">
        <v>256</v>
      </c>
      <c r="O70555" s="1">
        <v>41737</v>
      </c>
      <c r="P70555">
        <v>1000000</v>
      </c>
    </row>
    <row r="70556" spans="11:16" x14ac:dyDescent="0.3">
      <c r="K70556" t="s">
        <v>343746</v>
      </c>
      <c r="L70556" t="s">
        <v>343749</v>
      </c>
      <c r="M70556" t="s">
        <v>233</v>
      </c>
      <c r="O70556" t="s">
        <v>6510</v>
      </c>
      <c r="P70556">
        <v>31549815</v>
      </c>
    </row>
    <row r="70557" spans="11:16" x14ac:dyDescent="0.3">
      <c r="K70557" t="s">
        <v>343746</v>
      </c>
      <c r="L70557" t="s">
        <v>343750</v>
      </c>
      <c r="M70557" t="s">
        <v>3454</v>
      </c>
      <c r="O70557" t="s">
        <v>41</v>
      </c>
      <c r="P70557">
        <v>2000000</v>
      </c>
    </row>
    <row r="70558" spans="11:16" x14ac:dyDescent="0.3">
      <c r="K70558" t="s">
        <v>343746</v>
      </c>
      <c r="L70558" t="s">
        <v>343751</v>
      </c>
      <c r="M70558" t="s">
        <v>1836</v>
      </c>
      <c r="O70558" s="1">
        <v>41769</v>
      </c>
      <c r="P70558">
        <v>16700000</v>
      </c>
    </row>
    <row r="70559" spans="11:16" x14ac:dyDescent="0.3">
      <c r="K70559" t="s">
        <v>343746</v>
      </c>
      <c r="L70559" t="s">
        <v>343752</v>
      </c>
      <c r="M70559" t="s">
        <v>233</v>
      </c>
      <c r="O70559" t="s">
        <v>27126</v>
      </c>
    </row>
    <row r="70560" spans="11:16" x14ac:dyDescent="0.3">
      <c r="K70560" t="s">
        <v>343746</v>
      </c>
      <c r="L70560" t="s">
        <v>343753</v>
      </c>
      <c r="M70560" t="s">
        <v>233</v>
      </c>
      <c r="O70560" t="s">
        <v>25298</v>
      </c>
      <c r="P70560">
        <v>50000000</v>
      </c>
    </row>
    <row r="70561" spans="11:16" x14ac:dyDescent="0.3">
      <c r="K70561" t="s">
        <v>343746</v>
      </c>
      <c r="L70561" t="s">
        <v>343754</v>
      </c>
      <c r="M70561" t="s">
        <v>1836</v>
      </c>
      <c r="O70561" t="s">
        <v>7959</v>
      </c>
      <c r="P70561">
        <v>58000000</v>
      </c>
    </row>
    <row r="70562" spans="11:16" x14ac:dyDescent="0.3">
      <c r="K70562" t="s">
        <v>343746</v>
      </c>
      <c r="L70562" t="s">
        <v>343755</v>
      </c>
      <c r="M70562" t="s">
        <v>233</v>
      </c>
      <c r="O70562" t="s">
        <v>36392</v>
      </c>
      <c r="P70562">
        <v>30000000</v>
      </c>
    </row>
    <row r="70563" spans="11:16" x14ac:dyDescent="0.3">
      <c r="K70563" t="s">
        <v>343746</v>
      </c>
      <c r="L70563" t="s">
        <v>343756</v>
      </c>
      <c r="M70563" t="s">
        <v>1836</v>
      </c>
      <c r="O70563" s="1">
        <v>42343</v>
      </c>
      <c r="P70563">
        <v>3000000</v>
      </c>
    </row>
    <row r="70564" spans="11:16" x14ac:dyDescent="0.3">
      <c r="K70564" t="s">
        <v>343757</v>
      </c>
      <c r="L70564" t="s">
        <v>343758</v>
      </c>
      <c r="M70564" t="s">
        <v>52</v>
      </c>
      <c r="O70564" t="s">
        <v>13485</v>
      </c>
    </row>
    <row r="70565" spans="11:16" x14ac:dyDescent="0.3">
      <c r="K70565" t="s">
        <v>343759</v>
      </c>
      <c r="L70565" t="s">
        <v>343760</v>
      </c>
      <c r="M70565" t="s">
        <v>52</v>
      </c>
      <c r="O70565" s="1">
        <v>39448</v>
      </c>
      <c r="P70565">
        <v>1000000</v>
      </c>
    </row>
    <row r="70566" spans="11:16" x14ac:dyDescent="0.3">
      <c r="K70566" t="s">
        <v>343759</v>
      </c>
      <c r="L70566" t="s">
        <v>343761</v>
      </c>
      <c r="M70566" t="s">
        <v>324</v>
      </c>
      <c r="O70566" s="1">
        <v>39814</v>
      </c>
      <c r="P70566">
        <v>3000000</v>
      </c>
    </row>
    <row r="70567" spans="11:16" x14ac:dyDescent="0.3">
      <c r="K70567" t="s">
        <v>343762</v>
      </c>
      <c r="L70567" t="s">
        <v>343763</v>
      </c>
      <c r="M70567" t="s">
        <v>52</v>
      </c>
      <c r="O70567" t="s">
        <v>31213</v>
      </c>
      <c r="P70567">
        <v>750000</v>
      </c>
    </row>
    <row r="70568" spans="11:16" x14ac:dyDescent="0.3">
      <c r="K70568" t="s">
        <v>343764</v>
      </c>
      <c r="L70568" t="s">
        <v>343765</v>
      </c>
      <c r="M70568" t="s">
        <v>52</v>
      </c>
      <c r="O70568" t="s">
        <v>36333</v>
      </c>
      <c r="P70568">
        <v>40000</v>
      </c>
    </row>
    <row r="70569" spans="11:16" x14ac:dyDescent="0.3">
      <c r="K70569" t="s">
        <v>343766</v>
      </c>
      <c r="L70569" t="s">
        <v>343767</v>
      </c>
      <c r="M70569" t="s">
        <v>91</v>
      </c>
      <c r="O70569" s="1">
        <v>36526</v>
      </c>
    </row>
    <row r="70570" spans="11:16" x14ac:dyDescent="0.3">
      <c r="K70570" t="s">
        <v>343766</v>
      </c>
      <c r="L70570" t="s">
        <v>343768</v>
      </c>
      <c r="M70570" t="s">
        <v>28</v>
      </c>
      <c r="N70570" t="s">
        <v>1189</v>
      </c>
      <c r="O70570" t="s">
        <v>83656</v>
      </c>
      <c r="P70570">
        <v>2500000</v>
      </c>
    </row>
    <row r="70571" spans="11:16" x14ac:dyDescent="0.3">
      <c r="K70571" t="s">
        <v>343769</v>
      </c>
      <c r="L70571" t="s">
        <v>343770</v>
      </c>
      <c r="M70571" t="s">
        <v>28</v>
      </c>
      <c r="O70571" s="1">
        <v>41343</v>
      </c>
      <c r="P70571">
        <v>4700000</v>
      </c>
    </row>
    <row r="70572" spans="11:16" x14ac:dyDescent="0.3">
      <c r="K70572" t="s">
        <v>343771</v>
      </c>
      <c r="L70572" t="s">
        <v>343772</v>
      </c>
      <c r="M70572" t="s">
        <v>52</v>
      </c>
      <c r="O70572" t="s">
        <v>16598</v>
      </c>
    </row>
    <row r="70573" spans="11:16" x14ac:dyDescent="0.3">
      <c r="K70573" t="s">
        <v>343773</v>
      </c>
      <c r="L70573" t="s">
        <v>343774</v>
      </c>
      <c r="M70573" t="s">
        <v>28</v>
      </c>
      <c r="O70573" t="s">
        <v>25159</v>
      </c>
      <c r="P70573">
        <v>1100000</v>
      </c>
    </row>
    <row r="70574" spans="11:16" x14ac:dyDescent="0.3">
      <c r="K70574" t="s">
        <v>343775</v>
      </c>
      <c r="L70574" t="s">
        <v>343776</v>
      </c>
      <c r="M70574" t="s">
        <v>28</v>
      </c>
      <c r="N70574" t="s">
        <v>40</v>
      </c>
      <c r="O70574" s="1">
        <v>41428</v>
      </c>
      <c r="P70574">
        <v>15000000</v>
      </c>
    </row>
    <row r="70575" spans="11:16" x14ac:dyDescent="0.3">
      <c r="K70575" t="s">
        <v>343775</v>
      </c>
      <c r="L70575" t="s">
        <v>343777</v>
      </c>
      <c r="M70575" t="s">
        <v>28</v>
      </c>
      <c r="N70575" t="s">
        <v>29</v>
      </c>
      <c r="O70575" t="s">
        <v>4512</v>
      </c>
      <c r="P70575">
        <v>150000000</v>
      </c>
    </row>
    <row r="70576" spans="11:16" x14ac:dyDescent="0.3">
      <c r="K70576" t="s">
        <v>343778</v>
      </c>
      <c r="L70576" t="s">
        <v>343779</v>
      </c>
      <c r="M70576" t="s">
        <v>28</v>
      </c>
      <c r="O70576" s="1">
        <v>41794</v>
      </c>
      <c r="P70576">
        <v>5125000</v>
      </c>
    </row>
    <row r="70577" spans="11:16" x14ac:dyDescent="0.3">
      <c r="K70577" t="s">
        <v>343780</v>
      </c>
      <c r="L70577" t="s">
        <v>343781</v>
      </c>
      <c r="M70577" t="s">
        <v>91</v>
      </c>
      <c r="O70577" t="s">
        <v>20027</v>
      </c>
    </row>
    <row r="70578" spans="11:16" x14ac:dyDescent="0.3">
      <c r="K70578" t="s">
        <v>343780</v>
      </c>
      <c r="L70578" t="s">
        <v>343782</v>
      </c>
      <c r="M70578" t="s">
        <v>28</v>
      </c>
      <c r="N70578" t="s">
        <v>40</v>
      </c>
      <c r="O70578" t="s">
        <v>343783</v>
      </c>
      <c r="P70578">
        <v>18000000</v>
      </c>
    </row>
    <row r="70579" spans="11:16" x14ac:dyDescent="0.3">
      <c r="K70579" t="s">
        <v>343784</v>
      </c>
      <c r="L70579" t="s">
        <v>343785</v>
      </c>
      <c r="M70579" t="s">
        <v>28</v>
      </c>
      <c r="N70579" t="s">
        <v>40</v>
      </c>
      <c r="O70579" t="s">
        <v>5897</v>
      </c>
      <c r="P70579">
        <v>5300000</v>
      </c>
    </row>
    <row r="70580" spans="11:16" x14ac:dyDescent="0.3">
      <c r="K70580" t="s">
        <v>343784</v>
      </c>
      <c r="L70580" t="s">
        <v>343786</v>
      </c>
      <c r="M70580" t="s">
        <v>28</v>
      </c>
      <c r="N70580" t="s">
        <v>40</v>
      </c>
      <c r="O70580" s="1">
        <v>40058</v>
      </c>
      <c r="P70580">
        <v>4200000</v>
      </c>
    </row>
    <row r="70581" spans="11:16" x14ac:dyDescent="0.3">
      <c r="K70581" t="s">
        <v>343784</v>
      </c>
      <c r="L70581" t="s">
        <v>343787</v>
      </c>
      <c r="M70581" t="s">
        <v>324</v>
      </c>
      <c r="O70581" s="1">
        <v>38718</v>
      </c>
    </row>
    <row r="70582" spans="11:16" x14ac:dyDescent="0.3">
      <c r="K70582" t="s">
        <v>343784</v>
      </c>
      <c r="L70582" t="s">
        <v>343788</v>
      </c>
      <c r="M70582" t="s">
        <v>28</v>
      </c>
      <c r="O70582" s="1">
        <v>40980</v>
      </c>
      <c r="P70582">
        <v>1500000</v>
      </c>
    </row>
    <row r="70583" spans="11:16" x14ac:dyDescent="0.3">
      <c r="K70583" t="s">
        <v>343784</v>
      </c>
      <c r="L70583" t="s">
        <v>343789</v>
      </c>
      <c r="M70583" t="s">
        <v>256</v>
      </c>
      <c r="O70583" s="1">
        <v>40392</v>
      </c>
      <c r="P70583">
        <v>682151</v>
      </c>
    </row>
    <row r="70584" spans="11:16" x14ac:dyDescent="0.3">
      <c r="K70584" t="s">
        <v>343790</v>
      </c>
      <c r="L70584" t="s">
        <v>343791</v>
      </c>
      <c r="M70584" t="s">
        <v>28</v>
      </c>
      <c r="N70584" t="s">
        <v>29</v>
      </c>
      <c r="O70584" t="s">
        <v>12897</v>
      </c>
      <c r="P70584">
        <v>9150000</v>
      </c>
    </row>
    <row r="70585" spans="11:16" x14ac:dyDescent="0.3">
      <c r="K70585" t="s">
        <v>343790</v>
      </c>
      <c r="L70585" t="s">
        <v>343792</v>
      </c>
      <c r="M70585" t="s">
        <v>28</v>
      </c>
      <c r="N70585" t="s">
        <v>40</v>
      </c>
      <c r="O70585" t="s">
        <v>39076</v>
      </c>
      <c r="P70585">
        <v>13300000</v>
      </c>
    </row>
    <row r="70586" spans="11:16" x14ac:dyDescent="0.3">
      <c r="K70586" t="s">
        <v>343793</v>
      </c>
      <c r="L70586" t="s">
        <v>343794</v>
      </c>
      <c r="M70586" t="s">
        <v>190</v>
      </c>
      <c r="O70586" s="1">
        <v>39936</v>
      </c>
    </row>
    <row r="70587" spans="11:16" x14ac:dyDescent="0.3">
      <c r="K70587" t="s">
        <v>343795</v>
      </c>
      <c r="L70587" t="s">
        <v>343796</v>
      </c>
      <c r="M70587" t="s">
        <v>28</v>
      </c>
      <c r="O70587" t="s">
        <v>8142</v>
      </c>
      <c r="P70587">
        <v>5850000</v>
      </c>
    </row>
    <row r="70588" spans="11:16" x14ac:dyDescent="0.3">
      <c r="K70588" t="s">
        <v>343795</v>
      </c>
      <c r="L70588" t="s">
        <v>343797</v>
      </c>
      <c r="M70588" t="s">
        <v>28</v>
      </c>
      <c r="N70588" t="s">
        <v>40</v>
      </c>
      <c r="O70588" t="s">
        <v>276</v>
      </c>
      <c r="P70588">
        <v>35307036</v>
      </c>
    </row>
    <row r="70589" spans="11:16" x14ac:dyDescent="0.3">
      <c r="K70589" t="s">
        <v>343798</v>
      </c>
      <c r="L70589" t="s">
        <v>343799</v>
      </c>
      <c r="M70589" t="s">
        <v>28</v>
      </c>
      <c r="O70589" s="1">
        <v>40516</v>
      </c>
      <c r="P70589">
        <v>1500000</v>
      </c>
    </row>
    <row r="70590" spans="11:16" x14ac:dyDescent="0.3">
      <c r="K70590" t="s">
        <v>343800</v>
      </c>
      <c r="L70590" t="s">
        <v>343801</v>
      </c>
      <c r="M70590" t="s">
        <v>52</v>
      </c>
      <c r="O70590" t="s">
        <v>12721</v>
      </c>
      <c r="P70590">
        <v>500000</v>
      </c>
    </row>
    <row r="70591" spans="11:16" x14ac:dyDescent="0.3">
      <c r="K70591" t="s">
        <v>343802</v>
      </c>
      <c r="L70591" t="s">
        <v>343803</v>
      </c>
      <c r="M70591" t="s">
        <v>190</v>
      </c>
      <c r="O70591" s="1">
        <v>41465</v>
      </c>
    </row>
    <row r="70592" spans="11:16" x14ac:dyDescent="0.3">
      <c r="K70592" t="s">
        <v>343804</v>
      </c>
      <c r="L70592" t="s">
        <v>343805</v>
      </c>
      <c r="M70592" t="s">
        <v>52</v>
      </c>
      <c r="O70592" t="s">
        <v>7662</v>
      </c>
      <c r="P70592">
        <v>1499998</v>
      </c>
    </row>
    <row r="70593" spans="11:16" x14ac:dyDescent="0.3">
      <c r="K70593" t="s">
        <v>343806</v>
      </c>
      <c r="L70593" t="s">
        <v>343807</v>
      </c>
      <c r="M70593" t="s">
        <v>28</v>
      </c>
      <c r="O70593" s="1">
        <v>40092</v>
      </c>
      <c r="P70593">
        <v>725311</v>
      </c>
    </row>
    <row r="70594" spans="11:16" x14ac:dyDescent="0.3">
      <c r="K70594" t="s">
        <v>343808</v>
      </c>
      <c r="L70594" t="s">
        <v>343809</v>
      </c>
      <c r="M70594" t="s">
        <v>749</v>
      </c>
      <c r="O70594" t="s">
        <v>17999</v>
      </c>
      <c r="P70594">
        <v>250000</v>
      </c>
    </row>
    <row r="70595" spans="11:16" x14ac:dyDescent="0.3">
      <c r="K70595" t="s">
        <v>343808</v>
      </c>
      <c r="L70595" t="s">
        <v>343810</v>
      </c>
      <c r="M70595" t="s">
        <v>52</v>
      </c>
      <c r="O70595" s="1">
        <v>41277</v>
      </c>
      <c r="P70595">
        <v>150000</v>
      </c>
    </row>
    <row r="70596" spans="11:16" x14ac:dyDescent="0.3">
      <c r="K70596" t="s">
        <v>343811</v>
      </c>
      <c r="L70596" t="s">
        <v>343812</v>
      </c>
      <c r="M70596" t="s">
        <v>52</v>
      </c>
      <c r="O70596" s="1">
        <v>40187</v>
      </c>
      <c r="P70596">
        <v>1200000</v>
      </c>
    </row>
    <row r="70597" spans="11:16" x14ac:dyDescent="0.3">
      <c r="K70597" t="s">
        <v>343813</v>
      </c>
      <c r="L70597" t="s">
        <v>343814</v>
      </c>
      <c r="M70597" t="s">
        <v>256</v>
      </c>
      <c r="O70597" s="1">
        <v>42134</v>
      </c>
      <c r="P70597">
        <v>1200000</v>
      </c>
    </row>
    <row r="70598" spans="11:16" x14ac:dyDescent="0.3">
      <c r="K70598" t="s">
        <v>343813</v>
      </c>
      <c r="L70598" t="s">
        <v>343815</v>
      </c>
      <c r="M70598" t="s">
        <v>28</v>
      </c>
      <c r="O70598" t="s">
        <v>2022</v>
      </c>
    </row>
    <row r="70599" spans="11:16" x14ac:dyDescent="0.3">
      <c r="K70599" t="s">
        <v>343813</v>
      </c>
      <c r="L70599" t="s">
        <v>343816</v>
      </c>
      <c r="M70599" t="s">
        <v>256</v>
      </c>
      <c r="O70599" t="s">
        <v>989</v>
      </c>
    </row>
    <row r="70600" spans="11:16" x14ac:dyDescent="0.3">
      <c r="K70600" t="s">
        <v>343813</v>
      </c>
      <c r="L70600" t="s">
        <v>343817</v>
      </c>
      <c r="M70600" t="s">
        <v>28</v>
      </c>
      <c r="O70600" s="1">
        <v>41824</v>
      </c>
    </row>
    <row r="70601" spans="11:16" x14ac:dyDescent="0.3">
      <c r="K70601" t="s">
        <v>343813</v>
      </c>
      <c r="L70601" t="s">
        <v>343818</v>
      </c>
      <c r="M70601" t="s">
        <v>28</v>
      </c>
      <c r="O70601" s="1">
        <v>41886</v>
      </c>
      <c r="P70601">
        <v>1300000</v>
      </c>
    </row>
    <row r="70602" spans="11:16" x14ac:dyDescent="0.3">
      <c r="K70602" t="s">
        <v>343819</v>
      </c>
      <c r="L70602" t="s">
        <v>343820</v>
      </c>
      <c r="M70602" t="s">
        <v>28</v>
      </c>
      <c r="N70602" t="s">
        <v>29</v>
      </c>
      <c r="O70602" s="1">
        <v>40918</v>
      </c>
      <c r="P70602">
        <v>16000000</v>
      </c>
    </row>
    <row r="70603" spans="11:16" x14ac:dyDescent="0.3">
      <c r="K70603" t="s">
        <v>343819</v>
      </c>
      <c r="L70603" t="s">
        <v>343821</v>
      </c>
      <c r="M70603" t="s">
        <v>28</v>
      </c>
      <c r="N70603" t="s">
        <v>40</v>
      </c>
      <c r="O70603" s="1">
        <v>41099</v>
      </c>
      <c r="P70603">
        <v>9000000</v>
      </c>
    </row>
    <row r="70604" spans="11:16" x14ac:dyDescent="0.3">
      <c r="K70604" t="s">
        <v>343819</v>
      </c>
      <c r="L70604" t="s">
        <v>343822</v>
      </c>
      <c r="M70604" t="s">
        <v>28</v>
      </c>
      <c r="O70604" t="s">
        <v>16046</v>
      </c>
      <c r="P70604">
        <v>4000000</v>
      </c>
    </row>
    <row r="70605" spans="11:16" x14ac:dyDescent="0.3">
      <c r="K70605" t="s">
        <v>343819</v>
      </c>
      <c r="L70605" t="s">
        <v>343823</v>
      </c>
      <c r="M70605" t="s">
        <v>28</v>
      </c>
      <c r="O70605" t="s">
        <v>26504</v>
      </c>
      <c r="P70605">
        <v>8000000</v>
      </c>
    </row>
    <row r="70606" spans="11:16" x14ac:dyDescent="0.3">
      <c r="K70606" t="s">
        <v>343824</v>
      </c>
      <c r="L70606" t="s">
        <v>343825</v>
      </c>
      <c r="M70606" t="s">
        <v>28</v>
      </c>
      <c r="N70606" t="s">
        <v>40</v>
      </c>
      <c r="O70606" t="s">
        <v>2642</v>
      </c>
      <c r="P70606">
        <v>2000000</v>
      </c>
    </row>
    <row r="70607" spans="11:16" x14ac:dyDescent="0.3">
      <c r="K70607" t="s">
        <v>343826</v>
      </c>
      <c r="L70607" t="s">
        <v>343827</v>
      </c>
      <c r="M70607" t="s">
        <v>256</v>
      </c>
      <c r="O70607" s="1">
        <v>41915</v>
      </c>
      <c r="P70607">
        <v>450000</v>
      </c>
    </row>
    <row r="70608" spans="11:16" x14ac:dyDescent="0.3">
      <c r="K70608" t="s">
        <v>343826</v>
      </c>
      <c r="L70608" t="s">
        <v>343828</v>
      </c>
      <c r="M70608" t="s">
        <v>223</v>
      </c>
      <c r="O70608" s="1">
        <v>41285</v>
      </c>
      <c r="P70608">
        <v>5000000</v>
      </c>
    </row>
    <row r="70609" spans="11:16" x14ac:dyDescent="0.3">
      <c r="K70609" t="s">
        <v>343826</v>
      </c>
      <c r="L70609" t="s">
        <v>343829</v>
      </c>
      <c r="M70609" t="s">
        <v>256</v>
      </c>
      <c r="O70609" t="s">
        <v>2199</v>
      </c>
      <c r="P70609">
        <v>500000</v>
      </c>
    </row>
    <row r="70610" spans="11:16" x14ac:dyDescent="0.3">
      <c r="K70610" t="s">
        <v>343830</v>
      </c>
      <c r="L70610" t="s">
        <v>343831</v>
      </c>
      <c r="M70610" t="s">
        <v>28</v>
      </c>
      <c r="N70610" t="s">
        <v>40</v>
      </c>
      <c r="O70610" t="s">
        <v>7911</v>
      </c>
      <c r="P70610">
        <v>2000000</v>
      </c>
    </row>
    <row r="70611" spans="11:16" x14ac:dyDescent="0.3">
      <c r="K70611" t="s">
        <v>343830</v>
      </c>
      <c r="L70611" t="s">
        <v>343832</v>
      </c>
      <c r="M70611" t="s">
        <v>52</v>
      </c>
      <c r="O70611" t="s">
        <v>2360</v>
      </c>
      <c r="P70611">
        <v>3300000</v>
      </c>
    </row>
    <row r="70612" spans="11:16" x14ac:dyDescent="0.3">
      <c r="K70612" t="s">
        <v>343833</v>
      </c>
      <c r="L70612" t="s">
        <v>343834</v>
      </c>
      <c r="M70612" t="s">
        <v>28</v>
      </c>
      <c r="O70612" t="s">
        <v>18381</v>
      </c>
      <c r="P70612">
        <v>1050000</v>
      </c>
    </row>
    <row r="70613" spans="11:16" x14ac:dyDescent="0.3">
      <c r="K70613" t="s">
        <v>343833</v>
      </c>
      <c r="L70613" t="s">
        <v>343835</v>
      </c>
      <c r="M70613" t="s">
        <v>28</v>
      </c>
      <c r="O70613" s="1">
        <v>41921</v>
      </c>
      <c r="P70613">
        <v>1521352</v>
      </c>
    </row>
    <row r="70614" spans="11:16" x14ac:dyDescent="0.3">
      <c r="K70614" t="s">
        <v>343836</v>
      </c>
      <c r="L70614" t="s">
        <v>343837</v>
      </c>
      <c r="M70614" t="s">
        <v>28</v>
      </c>
      <c r="O70614" t="s">
        <v>15352</v>
      </c>
      <c r="P70614">
        <v>7000000</v>
      </c>
    </row>
    <row r="70615" spans="11:16" x14ac:dyDescent="0.3">
      <c r="K70615" t="s">
        <v>343836</v>
      </c>
      <c r="L70615" t="s">
        <v>343838</v>
      </c>
      <c r="M70615" t="s">
        <v>28</v>
      </c>
      <c r="O70615" s="1">
        <v>41768</v>
      </c>
      <c r="P70615">
        <v>4676903</v>
      </c>
    </row>
    <row r="70616" spans="11:16" x14ac:dyDescent="0.3">
      <c r="K70616" t="s">
        <v>343839</v>
      </c>
      <c r="L70616" t="s">
        <v>343840</v>
      </c>
      <c r="M70616" t="s">
        <v>1836</v>
      </c>
      <c r="O70616" s="1">
        <v>35065</v>
      </c>
      <c r="P70616">
        <v>243068175</v>
      </c>
    </row>
    <row r="70617" spans="11:16" x14ac:dyDescent="0.3">
      <c r="K70617" t="s">
        <v>343841</v>
      </c>
      <c r="L70617" t="s">
        <v>343842</v>
      </c>
      <c r="M70617" t="s">
        <v>28</v>
      </c>
      <c r="N70617" t="s">
        <v>40</v>
      </c>
      <c r="O70617" t="s">
        <v>6004</v>
      </c>
      <c r="P70617">
        <v>500000000</v>
      </c>
    </row>
    <row r="70618" spans="11:16" x14ac:dyDescent="0.3">
      <c r="K70618" t="s">
        <v>343843</v>
      </c>
      <c r="L70618" t="s">
        <v>343844</v>
      </c>
      <c r="M70618" t="s">
        <v>91</v>
      </c>
      <c r="O70618" t="s">
        <v>155988</v>
      </c>
    </row>
    <row r="70619" spans="11:16" x14ac:dyDescent="0.3">
      <c r="K70619" t="s">
        <v>343845</v>
      </c>
      <c r="L70619" t="s">
        <v>343846</v>
      </c>
      <c r="M70619" t="s">
        <v>52</v>
      </c>
      <c r="O70619" t="s">
        <v>22688</v>
      </c>
    </row>
    <row r="70620" spans="11:16" x14ac:dyDescent="0.3">
      <c r="K70620" t="s">
        <v>343845</v>
      </c>
      <c r="L70620" t="s">
        <v>343847</v>
      </c>
      <c r="M70620" t="s">
        <v>3620</v>
      </c>
      <c r="O70620" t="s">
        <v>2302</v>
      </c>
      <c r="P70620">
        <v>630000</v>
      </c>
    </row>
    <row r="70621" spans="11:16" x14ac:dyDescent="0.3">
      <c r="K70621" t="s">
        <v>343848</v>
      </c>
      <c r="L70621" t="s">
        <v>343849</v>
      </c>
      <c r="M70621" t="s">
        <v>28</v>
      </c>
      <c r="O70621" t="s">
        <v>8253</v>
      </c>
      <c r="P70621">
        <v>1740025</v>
      </c>
    </row>
    <row r="70622" spans="11:16" x14ac:dyDescent="0.3">
      <c r="K70622" t="s">
        <v>343848</v>
      </c>
      <c r="L70622" t="s">
        <v>343850</v>
      </c>
      <c r="M70622" t="s">
        <v>28</v>
      </c>
      <c r="O70622" t="s">
        <v>46754</v>
      </c>
      <c r="P70622">
        <v>10111511</v>
      </c>
    </row>
    <row r="70623" spans="11:16" x14ac:dyDescent="0.3">
      <c r="K70623" t="s">
        <v>343848</v>
      </c>
      <c r="L70623" t="s">
        <v>343851</v>
      </c>
      <c r="M70623" t="s">
        <v>28</v>
      </c>
      <c r="N70623" t="s">
        <v>29</v>
      </c>
      <c r="O70623" t="s">
        <v>24897</v>
      </c>
    </row>
    <row r="70624" spans="11:16" x14ac:dyDescent="0.3">
      <c r="K70624" t="s">
        <v>343852</v>
      </c>
      <c r="L70624" t="s">
        <v>343853</v>
      </c>
      <c r="M70624" t="s">
        <v>28</v>
      </c>
      <c r="N70624" t="s">
        <v>29</v>
      </c>
      <c r="O70624" s="1">
        <v>36840</v>
      </c>
      <c r="P70624">
        <v>20000000</v>
      </c>
    </row>
    <row r="70625" spans="11:16" x14ac:dyDescent="0.3">
      <c r="K70625" t="s">
        <v>343854</v>
      </c>
      <c r="L70625" t="s">
        <v>343855</v>
      </c>
      <c r="M70625" t="s">
        <v>52</v>
      </c>
      <c r="O70625" s="1">
        <v>41279</v>
      </c>
      <c r="P70625">
        <v>52547</v>
      </c>
    </row>
    <row r="70626" spans="11:16" x14ac:dyDescent="0.3">
      <c r="K70626" t="s">
        <v>343854</v>
      </c>
      <c r="L70626" t="s">
        <v>343856</v>
      </c>
      <c r="M70626" t="s">
        <v>749</v>
      </c>
      <c r="O70626" s="1">
        <v>41649</v>
      </c>
      <c r="P70626">
        <v>48053</v>
      </c>
    </row>
    <row r="70627" spans="11:16" x14ac:dyDescent="0.3">
      <c r="K70627" t="s">
        <v>343854</v>
      </c>
      <c r="L70627" t="s">
        <v>343857</v>
      </c>
      <c r="M70627" t="s">
        <v>52</v>
      </c>
      <c r="O70627" s="1">
        <v>41642</v>
      </c>
      <c r="P70627">
        <v>137713</v>
      </c>
    </row>
    <row r="70628" spans="11:16" x14ac:dyDescent="0.3">
      <c r="K70628" t="s">
        <v>343854</v>
      </c>
      <c r="L70628" t="s">
        <v>343858</v>
      </c>
      <c r="M70628" t="s">
        <v>749</v>
      </c>
      <c r="O70628" s="1">
        <v>41646</v>
      </c>
      <c r="P70628">
        <v>214660</v>
      </c>
    </row>
    <row r="70629" spans="11:16" x14ac:dyDescent="0.3">
      <c r="K70629" t="s">
        <v>343854</v>
      </c>
      <c r="L70629" t="s">
        <v>343859</v>
      </c>
      <c r="M70629" t="s">
        <v>749</v>
      </c>
      <c r="O70629" s="1">
        <v>42006</v>
      </c>
      <c r="P70629">
        <v>84718</v>
      </c>
    </row>
    <row r="70630" spans="11:16" x14ac:dyDescent="0.3">
      <c r="K70630" t="s">
        <v>343860</v>
      </c>
      <c r="L70630" t="s">
        <v>343861</v>
      </c>
      <c r="M70630" t="s">
        <v>52</v>
      </c>
      <c r="O70630" s="1">
        <v>42013</v>
      </c>
    </row>
    <row r="70631" spans="11:16" x14ac:dyDescent="0.3">
      <c r="K70631" t="s">
        <v>343860</v>
      </c>
      <c r="L70631" t="s">
        <v>343862</v>
      </c>
      <c r="M70631" t="s">
        <v>190</v>
      </c>
      <c r="O70631" s="1">
        <v>41916</v>
      </c>
      <c r="P70631">
        <v>800000</v>
      </c>
    </row>
    <row r="70632" spans="11:16" x14ac:dyDescent="0.3">
      <c r="K70632" t="s">
        <v>343860</v>
      </c>
      <c r="L70632" t="s">
        <v>343863</v>
      </c>
      <c r="M70632" t="s">
        <v>52</v>
      </c>
      <c r="O70632" s="1">
        <v>41461</v>
      </c>
    </row>
    <row r="70633" spans="11:16" x14ac:dyDescent="0.3">
      <c r="K70633" t="s">
        <v>343860</v>
      </c>
      <c r="L70633" t="s">
        <v>343864</v>
      </c>
      <c r="M70633" t="s">
        <v>52</v>
      </c>
      <c r="O70633" s="1">
        <v>40914</v>
      </c>
      <c r="P70633">
        <v>300000</v>
      </c>
    </row>
    <row r="70634" spans="11:16" x14ac:dyDescent="0.3">
      <c r="K70634" t="s">
        <v>343865</v>
      </c>
      <c r="L70634" t="s">
        <v>343866</v>
      </c>
      <c r="M70634" t="s">
        <v>324</v>
      </c>
      <c r="O70634" t="s">
        <v>50910</v>
      </c>
      <c r="P70634">
        <v>500000</v>
      </c>
    </row>
    <row r="70635" spans="11:16" x14ac:dyDescent="0.3">
      <c r="K70635" t="s">
        <v>343865</v>
      </c>
      <c r="L70635" t="s">
        <v>343867</v>
      </c>
      <c r="M70635" t="s">
        <v>28</v>
      </c>
      <c r="N70635" t="s">
        <v>40</v>
      </c>
      <c r="O70635" t="s">
        <v>35369</v>
      </c>
      <c r="P70635">
        <v>4500000</v>
      </c>
    </row>
    <row r="70636" spans="11:16" x14ac:dyDescent="0.3">
      <c r="K70636" t="s">
        <v>343865</v>
      </c>
      <c r="L70636" t="s">
        <v>343868</v>
      </c>
      <c r="M70636" t="s">
        <v>52</v>
      </c>
      <c r="O70636" s="1">
        <v>41524</v>
      </c>
    </row>
    <row r="70637" spans="11:16" x14ac:dyDescent="0.3">
      <c r="K70637" t="s">
        <v>343865</v>
      </c>
      <c r="L70637" t="s">
        <v>343869</v>
      </c>
      <c r="M70637" t="s">
        <v>52</v>
      </c>
      <c r="O70637" s="1">
        <v>40916</v>
      </c>
      <c r="P70637">
        <v>300000</v>
      </c>
    </row>
    <row r="70638" spans="11:16" x14ac:dyDescent="0.3">
      <c r="K70638" t="s">
        <v>343870</v>
      </c>
      <c r="L70638" t="s">
        <v>343871</v>
      </c>
      <c r="M70638" t="s">
        <v>52</v>
      </c>
      <c r="O70638" t="s">
        <v>11047</v>
      </c>
      <c r="P70638">
        <v>2000000</v>
      </c>
    </row>
    <row r="70639" spans="11:16" x14ac:dyDescent="0.3">
      <c r="K70639" t="s">
        <v>343870</v>
      </c>
      <c r="L70639" t="s">
        <v>343872</v>
      </c>
      <c r="M70639" t="s">
        <v>28</v>
      </c>
      <c r="O70639" t="s">
        <v>11354</v>
      </c>
    </row>
    <row r="70640" spans="11:16" x14ac:dyDescent="0.3">
      <c r="K70640" t="s">
        <v>343870</v>
      </c>
      <c r="L70640" t="s">
        <v>343873</v>
      </c>
      <c r="M70640" t="s">
        <v>324</v>
      </c>
      <c r="O70640" t="s">
        <v>7701</v>
      </c>
      <c r="P70640">
        <v>300000</v>
      </c>
    </row>
    <row r="70641" spans="11:16" x14ac:dyDescent="0.3">
      <c r="K70641" t="s">
        <v>343874</v>
      </c>
      <c r="L70641" t="s">
        <v>343875</v>
      </c>
      <c r="M70641" t="s">
        <v>52</v>
      </c>
      <c r="O70641" s="1">
        <v>40911</v>
      </c>
      <c r="P70641">
        <v>500000</v>
      </c>
    </row>
    <row r="70642" spans="11:16" x14ac:dyDescent="0.3">
      <c r="K70642" t="s">
        <v>343874</v>
      </c>
      <c r="L70642" t="s">
        <v>343876</v>
      </c>
      <c r="M70642" t="s">
        <v>233</v>
      </c>
      <c r="O70642" s="1">
        <v>41913</v>
      </c>
      <c r="P70642">
        <v>282943</v>
      </c>
    </row>
    <row r="70643" spans="11:16" x14ac:dyDescent="0.3">
      <c r="K70643" t="s">
        <v>343874</v>
      </c>
      <c r="L70643" t="s">
        <v>343877</v>
      </c>
      <c r="M70643" t="s">
        <v>233</v>
      </c>
      <c r="O70643" t="s">
        <v>11404</v>
      </c>
      <c r="P70643">
        <v>250000</v>
      </c>
    </row>
    <row r="70644" spans="11:16" x14ac:dyDescent="0.3">
      <c r="K70644" t="s">
        <v>343874</v>
      </c>
      <c r="L70644" t="s">
        <v>343878</v>
      </c>
      <c r="M70644" t="s">
        <v>233</v>
      </c>
      <c r="O70644" s="1">
        <v>41285</v>
      </c>
      <c r="P70644">
        <v>300000</v>
      </c>
    </row>
    <row r="70645" spans="11:16" x14ac:dyDescent="0.3">
      <c r="K70645" t="s">
        <v>343874</v>
      </c>
      <c r="L70645" t="s">
        <v>343879</v>
      </c>
      <c r="M70645" t="s">
        <v>28</v>
      </c>
      <c r="N70645" t="s">
        <v>29</v>
      </c>
      <c r="O70645" t="s">
        <v>18527</v>
      </c>
      <c r="P70645">
        <v>3000000</v>
      </c>
    </row>
    <row r="70646" spans="11:16" x14ac:dyDescent="0.3">
      <c r="K70646" t="s">
        <v>343880</v>
      </c>
      <c r="L70646" t="s">
        <v>343881</v>
      </c>
      <c r="M70646" t="s">
        <v>28</v>
      </c>
      <c r="O70646" s="1">
        <v>40613</v>
      </c>
      <c r="P70646">
        <v>5000000</v>
      </c>
    </row>
    <row r="70647" spans="11:16" x14ac:dyDescent="0.3">
      <c r="K70647" t="s">
        <v>343880</v>
      </c>
      <c r="L70647" t="s">
        <v>343882</v>
      </c>
      <c r="M70647" t="s">
        <v>28</v>
      </c>
      <c r="N70647" t="s">
        <v>40</v>
      </c>
      <c r="O70647" s="1">
        <v>39052</v>
      </c>
      <c r="P70647">
        <v>15000000</v>
      </c>
    </row>
    <row r="70648" spans="11:16" x14ac:dyDescent="0.3">
      <c r="K70648" t="s">
        <v>343880</v>
      </c>
      <c r="L70648" t="s">
        <v>343883</v>
      </c>
      <c r="M70648" t="s">
        <v>28</v>
      </c>
      <c r="N70648" t="s">
        <v>40</v>
      </c>
      <c r="O70648" s="1">
        <v>39091</v>
      </c>
      <c r="P70648">
        <v>6750000</v>
      </c>
    </row>
    <row r="70649" spans="11:16" x14ac:dyDescent="0.3">
      <c r="K70649" t="s">
        <v>343884</v>
      </c>
      <c r="L70649" t="s">
        <v>343885</v>
      </c>
      <c r="M70649" t="s">
        <v>52</v>
      </c>
      <c r="O70649" s="1">
        <v>39824</v>
      </c>
      <c r="P70649">
        <v>888000</v>
      </c>
    </row>
    <row r="70650" spans="11:16" x14ac:dyDescent="0.3">
      <c r="K70650" t="s">
        <v>343884</v>
      </c>
      <c r="L70650" t="s">
        <v>343886</v>
      </c>
      <c r="M70650" t="s">
        <v>52</v>
      </c>
      <c r="O70650" t="s">
        <v>44477</v>
      </c>
      <c r="P70650">
        <v>814200</v>
      </c>
    </row>
    <row r="70651" spans="11:16" x14ac:dyDescent="0.3">
      <c r="K70651" t="s">
        <v>343887</v>
      </c>
      <c r="L70651" t="s">
        <v>343888</v>
      </c>
      <c r="M70651" t="s">
        <v>91</v>
      </c>
      <c r="O70651" s="1">
        <v>41154</v>
      </c>
    </row>
    <row r="70652" spans="11:16" x14ac:dyDescent="0.3">
      <c r="K70652" t="s">
        <v>343889</v>
      </c>
      <c r="L70652" t="s">
        <v>343890</v>
      </c>
      <c r="M70652" t="s">
        <v>28</v>
      </c>
      <c r="O70652" t="s">
        <v>13419</v>
      </c>
      <c r="P70652">
        <v>12000000</v>
      </c>
    </row>
    <row r="70653" spans="11:16" x14ac:dyDescent="0.3">
      <c r="K70653" t="s">
        <v>343891</v>
      </c>
      <c r="L70653" t="s">
        <v>343892</v>
      </c>
      <c r="M70653" t="s">
        <v>52</v>
      </c>
      <c r="O70653" t="s">
        <v>12315</v>
      </c>
      <c r="P70653">
        <v>500000</v>
      </c>
    </row>
    <row r="70654" spans="11:16" x14ac:dyDescent="0.3">
      <c r="K70654" t="s">
        <v>343893</v>
      </c>
      <c r="L70654" t="s">
        <v>343894</v>
      </c>
      <c r="M70654" t="s">
        <v>223</v>
      </c>
      <c r="O70654" t="s">
        <v>59938</v>
      </c>
      <c r="P70654">
        <v>250000</v>
      </c>
    </row>
    <row r="70655" spans="11:16" x14ac:dyDescent="0.3">
      <c r="K70655" t="s">
        <v>343893</v>
      </c>
      <c r="L70655" t="s">
        <v>343895</v>
      </c>
      <c r="M70655" t="s">
        <v>223</v>
      </c>
      <c r="O70655" s="1">
        <v>39763</v>
      </c>
      <c r="P70655">
        <v>500000</v>
      </c>
    </row>
    <row r="70656" spans="11:16" x14ac:dyDescent="0.3">
      <c r="K70656" t="s">
        <v>343893</v>
      </c>
      <c r="L70656" t="s">
        <v>343896</v>
      </c>
      <c r="M70656" t="s">
        <v>223</v>
      </c>
      <c r="O70656" t="s">
        <v>119863</v>
      </c>
      <c r="P70656">
        <v>500000</v>
      </c>
    </row>
    <row r="70657" spans="11:16" x14ac:dyDescent="0.3">
      <c r="K70657" t="s">
        <v>343893</v>
      </c>
      <c r="L70657" t="s">
        <v>343897</v>
      </c>
      <c r="M70657" t="s">
        <v>28</v>
      </c>
      <c r="O70657" s="1">
        <v>39179</v>
      </c>
      <c r="P70657">
        <v>12500000</v>
      </c>
    </row>
    <row r="70658" spans="11:16" x14ac:dyDescent="0.3">
      <c r="K70658" t="s">
        <v>343893</v>
      </c>
      <c r="L70658" t="s">
        <v>343898</v>
      </c>
      <c r="M70658" t="s">
        <v>223</v>
      </c>
      <c r="O70658" t="s">
        <v>13249</v>
      </c>
      <c r="P70658">
        <v>500000</v>
      </c>
    </row>
    <row r="70659" spans="11:16" x14ac:dyDescent="0.3">
      <c r="K70659" t="s">
        <v>343893</v>
      </c>
      <c r="L70659" t="s">
        <v>343899</v>
      </c>
      <c r="M70659" t="s">
        <v>28</v>
      </c>
      <c r="O70659" t="s">
        <v>343900</v>
      </c>
      <c r="P70659">
        <v>8500000</v>
      </c>
    </row>
    <row r="70660" spans="11:16" x14ac:dyDescent="0.3">
      <c r="K70660" t="s">
        <v>343893</v>
      </c>
      <c r="L70660" t="s">
        <v>343901</v>
      </c>
      <c r="M70660" t="s">
        <v>223</v>
      </c>
      <c r="O70660" t="s">
        <v>952</v>
      </c>
      <c r="P70660">
        <v>1500000</v>
      </c>
    </row>
    <row r="70661" spans="11:16" x14ac:dyDescent="0.3">
      <c r="K70661" t="s">
        <v>343902</v>
      </c>
      <c r="L70661" t="s">
        <v>343903</v>
      </c>
      <c r="M70661" t="s">
        <v>52</v>
      </c>
      <c r="O70661" t="s">
        <v>5817</v>
      </c>
      <c r="P70661">
        <v>25000</v>
      </c>
    </row>
    <row r="70662" spans="11:16" x14ac:dyDescent="0.3">
      <c r="K70662" t="s">
        <v>343904</v>
      </c>
      <c r="L70662" t="s">
        <v>343905</v>
      </c>
      <c r="M70662" t="s">
        <v>3620</v>
      </c>
      <c r="O70662" s="1">
        <v>42129</v>
      </c>
      <c r="P70662">
        <v>267851</v>
      </c>
    </row>
    <row r="70663" spans="11:16" x14ac:dyDescent="0.3">
      <c r="K70663" t="s">
        <v>343904</v>
      </c>
      <c r="L70663" t="s">
        <v>343906</v>
      </c>
      <c r="M70663" t="s">
        <v>223</v>
      </c>
      <c r="O70663" s="1">
        <v>41640</v>
      </c>
      <c r="P70663">
        <v>118000</v>
      </c>
    </row>
    <row r="70664" spans="11:16" x14ac:dyDescent="0.3">
      <c r="K70664" t="s">
        <v>343907</v>
      </c>
      <c r="L70664" t="s">
        <v>343908</v>
      </c>
      <c r="M70664" t="s">
        <v>52</v>
      </c>
      <c r="O70664" t="s">
        <v>32155</v>
      </c>
    </row>
    <row r="70665" spans="11:16" x14ac:dyDescent="0.3">
      <c r="K70665" t="s">
        <v>343909</v>
      </c>
      <c r="L70665" t="s">
        <v>343910</v>
      </c>
      <c r="M70665" t="s">
        <v>324</v>
      </c>
      <c r="O70665" s="1">
        <v>40180</v>
      </c>
      <c r="P70665">
        <v>550000</v>
      </c>
    </row>
    <row r="70666" spans="11:16" x14ac:dyDescent="0.3">
      <c r="K70666" t="s">
        <v>343909</v>
      </c>
      <c r="L70666" t="s">
        <v>343911</v>
      </c>
      <c r="M70666" t="s">
        <v>28</v>
      </c>
      <c r="O70666" t="s">
        <v>22527</v>
      </c>
      <c r="P70666">
        <v>832000</v>
      </c>
    </row>
    <row r="70667" spans="11:16" x14ac:dyDescent="0.3">
      <c r="K70667" t="s">
        <v>343909</v>
      </c>
      <c r="L70667" t="s">
        <v>343912</v>
      </c>
      <c r="M70667" t="s">
        <v>324</v>
      </c>
      <c r="O70667" t="s">
        <v>21559</v>
      </c>
      <c r="P70667">
        <v>350000</v>
      </c>
    </row>
    <row r="70668" spans="11:16" x14ac:dyDescent="0.3">
      <c r="K70668" t="s">
        <v>343909</v>
      </c>
      <c r="L70668" t="s">
        <v>343913</v>
      </c>
      <c r="M70668" t="s">
        <v>28</v>
      </c>
      <c r="O70668" s="1">
        <v>41791</v>
      </c>
      <c r="P70668">
        <v>2331999</v>
      </c>
    </row>
    <row r="70669" spans="11:16" x14ac:dyDescent="0.3">
      <c r="K70669" t="s">
        <v>343909</v>
      </c>
      <c r="L70669" t="s">
        <v>343914</v>
      </c>
      <c r="M70669" t="s">
        <v>28</v>
      </c>
      <c r="N70669" t="s">
        <v>29</v>
      </c>
      <c r="O70669" t="s">
        <v>36406</v>
      </c>
      <c r="P70669">
        <v>4100000</v>
      </c>
    </row>
    <row r="70670" spans="11:16" x14ac:dyDescent="0.3">
      <c r="K70670" t="s">
        <v>343909</v>
      </c>
      <c r="L70670" t="s">
        <v>343915</v>
      </c>
      <c r="M70670" t="s">
        <v>28</v>
      </c>
      <c r="N70670" t="s">
        <v>40</v>
      </c>
      <c r="O70670" s="1">
        <v>40190</v>
      </c>
      <c r="P70670">
        <v>32000</v>
      </c>
    </row>
    <row r="70671" spans="11:16" x14ac:dyDescent="0.3">
      <c r="K70671" t="s">
        <v>343916</v>
      </c>
      <c r="L70671" t="s">
        <v>343917</v>
      </c>
      <c r="M70671" t="s">
        <v>28</v>
      </c>
      <c r="N70671" t="s">
        <v>493</v>
      </c>
      <c r="O70671" s="1">
        <v>37050</v>
      </c>
      <c r="P70671">
        <v>95000000</v>
      </c>
    </row>
    <row r="70672" spans="11:16" x14ac:dyDescent="0.3">
      <c r="K70672" t="s">
        <v>343918</v>
      </c>
      <c r="L70672" t="s">
        <v>343919</v>
      </c>
      <c r="M70672" t="s">
        <v>28</v>
      </c>
      <c r="O70672" t="s">
        <v>11110</v>
      </c>
      <c r="P70672">
        <v>20000000</v>
      </c>
    </row>
    <row r="70673" spans="11:16" x14ac:dyDescent="0.3">
      <c r="K70673" t="s">
        <v>343920</v>
      </c>
      <c r="L70673" t="s">
        <v>343921</v>
      </c>
      <c r="M70673" t="s">
        <v>52</v>
      </c>
      <c r="O70673" t="s">
        <v>331</v>
      </c>
      <c r="P70673">
        <v>500000</v>
      </c>
    </row>
    <row r="70674" spans="11:16" x14ac:dyDescent="0.3">
      <c r="K70674" t="s">
        <v>343922</v>
      </c>
      <c r="L70674" t="s">
        <v>343923</v>
      </c>
      <c r="M70674" t="s">
        <v>749</v>
      </c>
      <c r="O70674" s="1">
        <v>41644</v>
      </c>
      <c r="P70674">
        <v>400000</v>
      </c>
    </row>
    <row r="70675" spans="11:16" x14ac:dyDescent="0.3">
      <c r="K70675" t="s">
        <v>343922</v>
      </c>
      <c r="L70675" t="s">
        <v>343924</v>
      </c>
      <c r="M70675" t="s">
        <v>749</v>
      </c>
      <c r="O70675" s="1">
        <v>41275</v>
      </c>
      <c r="P70675">
        <v>900000</v>
      </c>
    </row>
    <row r="70676" spans="11:16" x14ac:dyDescent="0.3">
      <c r="K70676" t="s">
        <v>343922</v>
      </c>
      <c r="L70676" t="s">
        <v>343925</v>
      </c>
      <c r="M70676" t="s">
        <v>223</v>
      </c>
      <c r="O70676" t="s">
        <v>31529</v>
      </c>
      <c r="P70676">
        <v>450000</v>
      </c>
    </row>
    <row r="70677" spans="11:16" x14ac:dyDescent="0.3">
      <c r="K70677" t="s">
        <v>343926</v>
      </c>
      <c r="L70677" t="s">
        <v>343927</v>
      </c>
      <c r="M70677" t="s">
        <v>28</v>
      </c>
      <c r="N70677" t="s">
        <v>40</v>
      </c>
      <c r="O70677" s="1">
        <v>42165</v>
      </c>
    </row>
    <row r="70678" spans="11:16" x14ac:dyDescent="0.3">
      <c r="K70678" t="s">
        <v>343928</v>
      </c>
      <c r="L70678" t="s">
        <v>343929</v>
      </c>
      <c r="M70678" t="s">
        <v>52</v>
      </c>
      <c r="O70678" s="1">
        <v>41370</v>
      </c>
      <c r="P70678">
        <v>599705</v>
      </c>
    </row>
    <row r="70679" spans="11:16" x14ac:dyDescent="0.3">
      <c r="K70679" t="s">
        <v>343928</v>
      </c>
      <c r="L70679" t="s">
        <v>343930</v>
      </c>
      <c r="M70679" t="s">
        <v>256</v>
      </c>
      <c r="O70679" s="1">
        <v>42192</v>
      </c>
      <c r="P70679">
        <v>495000</v>
      </c>
    </row>
    <row r="70680" spans="11:16" x14ac:dyDescent="0.3">
      <c r="K70680" t="s">
        <v>343931</v>
      </c>
      <c r="L70680" t="s">
        <v>343932</v>
      </c>
      <c r="M70680" t="s">
        <v>52</v>
      </c>
      <c r="O70680" s="1">
        <v>41677</v>
      </c>
      <c r="P70680">
        <v>501810</v>
      </c>
    </row>
    <row r="70681" spans="11:16" x14ac:dyDescent="0.3">
      <c r="K70681" t="s">
        <v>343931</v>
      </c>
      <c r="L70681" t="s">
        <v>343933</v>
      </c>
      <c r="M70681" t="s">
        <v>749</v>
      </c>
      <c r="O70681" s="1">
        <v>41984</v>
      </c>
      <c r="P70681">
        <v>1370000</v>
      </c>
    </row>
    <row r="70682" spans="11:16" x14ac:dyDescent="0.3">
      <c r="K70682" t="s">
        <v>343934</v>
      </c>
      <c r="L70682" t="s">
        <v>343935</v>
      </c>
      <c r="M70682" t="s">
        <v>91</v>
      </c>
      <c r="O70682" s="1">
        <v>38718</v>
      </c>
    </row>
    <row r="70683" spans="11:16" x14ac:dyDescent="0.3">
      <c r="K70683" t="s">
        <v>343936</v>
      </c>
      <c r="L70683" t="s">
        <v>343937</v>
      </c>
      <c r="M70683" t="s">
        <v>52</v>
      </c>
      <c r="O70683" s="1">
        <v>40548</v>
      </c>
      <c r="P70683">
        <v>5000</v>
      </c>
    </row>
    <row r="70684" spans="11:16" x14ac:dyDescent="0.3">
      <c r="K70684" t="s">
        <v>343938</v>
      </c>
      <c r="L70684" t="s">
        <v>343939</v>
      </c>
      <c r="M70684" t="s">
        <v>52</v>
      </c>
      <c r="O70684" s="1">
        <v>41286</v>
      </c>
      <c r="P70684">
        <v>25000</v>
      </c>
    </row>
    <row r="70685" spans="11:16" x14ac:dyDescent="0.3">
      <c r="K70685" t="s">
        <v>343940</v>
      </c>
      <c r="L70685" t="s">
        <v>343941</v>
      </c>
      <c r="M70685" t="s">
        <v>52</v>
      </c>
      <c r="O70685" s="1">
        <v>41641</v>
      </c>
      <c r="P70685">
        <v>12500</v>
      </c>
    </row>
    <row r="70686" spans="11:16" x14ac:dyDescent="0.3">
      <c r="K70686" t="s">
        <v>343942</v>
      </c>
      <c r="L70686" t="s">
        <v>343943</v>
      </c>
      <c r="M70686" t="s">
        <v>190</v>
      </c>
      <c r="O70686" t="s">
        <v>343944</v>
      </c>
    </row>
    <row r="70687" spans="11:16" x14ac:dyDescent="0.3">
      <c r="K70687" t="s">
        <v>343945</v>
      </c>
      <c r="L70687" t="s">
        <v>343946</v>
      </c>
      <c r="M70687" t="s">
        <v>52</v>
      </c>
      <c r="O70687" t="s">
        <v>11719</v>
      </c>
    </row>
    <row r="70688" spans="11:16" x14ac:dyDescent="0.3">
      <c r="K70688" t="s">
        <v>343945</v>
      </c>
      <c r="L70688" t="s">
        <v>343947</v>
      </c>
      <c r="M70688" t="s">
        <v>52</v>
      </c>
      <c r="O70688" t="s">
        <v>3455</v>
      </c>
    </row>
    <row r="70689" spans="11:16" x14ac:dyDescent="0.3">
      <c r="K70689" t="s">
        <v>343948</v>
      </c>
      <c r="L70689" t="s">
        <v>343949</v>
      </c>
      <c r="M70689" t="s">
        <v>28</v>
      </c>
      <c r="O70689" s="1">
        <v>40522</v>
      </c>
      <c r="P70689">
        <v>5000000</v>
      </c>
    </row>
    <row r="70690" spans="11:16" x14ac:dyDescent="0.3">
      <c r="K70690" t="s">
        <v>343950</v>
      </c>
      <c r="L70690" t="s">
        <v>343951</v>
      </c>
      <c r="M70690" t="s">
        <v>28</v>
      </c>
      <c r="N70690" t="s">
        <v>40</v>
      </c>
      <c r="O70690" s="1">
        <v>41645</v>
      </c>
    </row>
    <row r="70691" spans="11:16" x14ac:dyDescent="0.3">
      <c r="K70691" t="s">
        <v>343950</v>
      </c>
      <c r="L70691" t="s">
        <v>343952</v>
      </c>
      <c r="M70691" t="s">
        <v>28</v>
      </c>
      <c r="N70691" t="s">
        <v>40</v>
      </c>
      <c r="O70691" s="1">
        <v>41587</v>
      </c>
      <c r="P70691">
        <v>1000000</v>
      </c>
    </row>
    <row r="70692" spans="11:16" x14ac:dyDescent="0.3">
      <c r="K70692" t="s">
        <v>343953</v>
      </c>
      <c r="L70692" t="s">
        <v>343954</v>
      </c>
      <c r="M70692" t="s">
        <v>91</v>
      </c>
      <c r="O70692" t="s">
        <v>17993</v>
      </c>
    </row>
    <row r="70693" spans="11:16" x14ac:dyDescent="0.3">
      <c r="K70693" t="s">
        <v>343955</v>
      </c>
      <c r="L70693" t="s">
        <v>343956</v>
      </c>
      <c r="M70693" t="s">
        <v>28</v>
      </c>
      <c r="N70693" t="s">
        <v>493</v>
      </c>
      <c r="O70693" t="s">
        <v>53640</v>
      </c>
      <c r="P70693">
        <v>2000000</v>
      </c>
    </row>
    <row r="70694" spans="11:16" x14ac:dyDescent="0.3">
      <c r="K70694" t="s">
        <v>343955</v>
      </c>
      <c r="L70694" t="s">
        <v>343957</v>
      </c>
      <c r="M70694" t="s">
        <v>52</v>
      </c>
      <c r="O70694" t="s">
        <v>4239</v>
      </c>
      <c r="P70694">
        <v>157896</v>
      </c>
    </row>
    <row r="70695" spans="11:16" x14ac:dyDescent="0.3">
      <c r="K70695" t="s">
        <v>343958</v>
      </c>
      <c r="L70695" t="s">
        <v>343959</v>
      </c>
      <c r="M70695" t="s">
        <v>52</v>
      </c>
      <c r="O70695" s="1">
        <v>41430</v>
      </c>
    </row>
    <row r="70696" spans="11:16" x14ac:dyDescent="0.3">
      <c r="K70696" t="s">
        <v>343960</v>
      </c>
      <c r="L70696" t="s">
        <v>343961</v>
      </c>
      <c r="M70696" t="s">
        <v>28</v>
      </c>
      <c r="O70696" t="s">
        <v>20465</v>
      </c>
      <c r="P70696">
        <v>7000000</v>
      </c>
    </row>
    <row r="70697" spans="11:16" x14ac:dyDescent="0.3">
      <c r="K70697" t="s">
        <v>343960</v>
      </c>
      <c r="L70697" t="s">
        <v>343962</v>
      </c>
      <c r="M70697" t="s">
        <v>28</v>
      </c>
      <c r="N70697" t="s">
        <v>40</v>
      </c>
      <c r="O70697" s="1">
        <v>41183</v>
      </c>
      <c r="P70697">
        <v>2000000</v>
      </c>
    </row>
    <row r="70698" spans="11:16" x14ac:dyDescent="0.3">
      <c r="K70698" t="s">
        <v>343963</v>
      </c>
      <c r="L70698" t="s">
        <v>343964</v>
      </c>
      <c r="M70698" t="s">
        <v>324</v>
      </c>
      <c r="N70698" t="s">
        <v>40</v>
      </c>
      <c r="O70698" s="1">
        <v>42256</v>
      </c>
      <c r="P70698">
        <v>750000</v>
      </c>
    </row>
    <row r="70699" spans="11:16" x14ac:dyDescent="0.3">
      <c r="K70699" t="s">
        <v>343965</v>
      </c>
      <c r="L70699" t="s">
        <v>343966</v>
      </c>
      <c r="M70699" t="s">
        <v>28</v>
      </c>
      <c r="N70699" t="s">
        <v>493</v>
      </c>
      <c r="O70699" t="s">
        <v>11076</v>
      </c>
    </row>
    <row r="70700" spans="11:16" x14ac:dyDescent="0.3">
      <c r="K70700" t="s">
        <v>343965</v>
      </c>
      <c r="L70700" t="s">
        <v>343967</v>
      </c>
      <c r="M70700" t="s">
        <v>28</v>
      </c>
      <c r="N70700" t="s">
        <v>29</v>
      </c>
      <c r="O70700" s="1">
        <v>39092</v>
      </c>
      <c r="P70700">
        <v>16500000</v>
      </c>
    </row>
    <row r="70701" spans="11:16" x14ac:dyDescent="0.3">
      <c r="K70701" t="s">
        <v>343965</v>
      </c>
      <c r="L70701" t="s">
        <v>343968</v>
      </c>
      <c r="M70701" t="s">
        <v>28</v>
      </c>
      <c r="O70701" s="1">
        <v>40757</v>
      </c>
      <c r="P70701">
        <v>40000000</v>
      </c>
    </row>
    <row r="70702" spans="11:16" x14ac:dyDescent="0.3">
      <c r="K70702" t="s">
        <v>343969</v>
      </c>
      <c r="L70702" t="s">
        <v>343970</v>
      </c>
      <c r="M70702" t="s">
        <v>1537</v>
      </c>
      <c r="O70702" t="s">
        <v>11064</v>
      </c>
      <c r="P70702">
        <v>4700000</v>
      </c>
    </row>
    <row r="70703" spans="11:16" x14ac:dyDescent="0.3">
      <c r="K70703" t="s">
        <v>343971</v>
      </c>
      <c r="L70703" t="s">
        <v>343972</v>
      </c>
      <c r="M70703" t="s">
        <v>324</v>
      </c>
      <c r="O70703" t="s">
        <v>41672</v>
      </c>
      <c r="P70703">
        <v>197790</v>
      </c>
    </row>
    <row r="70704" spans="11:16" x14ac:dyDescent="0.3">
      <c r="K70704" t="s">
        <v>343971</v>
      </c>
      <c r="L70704" t="s">
        <v>343973</v>
      </c>
      <c r="M70704" t="s">
        <v>28</v>
      </c>
      <c r="N70704" t="s">
        <v>40</v>
      </c>
      <c r="O70704" s="1">
        <v>42006</v>
      </c>
      <c r="P70704">
        <v>847189</v>
      </c>
    </row>
    <row r="70705" spans="11:16" x14ac:dyDescent="0.3">
      <c r="K70705" t="s">
        <v>343971</v>
      </c>
      <c r="L70705" t="s">
        <v>343974</v>
      </c>
      <c r="M70705" t="s">
        <v>52</v>
      </c>
      <c r="O70705" s="1">
        <v>41275</v>
      </c>
      <c r="P70705">
        <v>65970</v>
      </c>
    </row>
    <row r="70706" spans="11:16" x14ac:dyDescent="0.3">
      <c r="K70706" t="s">
        <v>343975</v>
      </c>
      <c r="L70706" t="s">
        <v>343976</v>
      </c>
      <c r="M70706" t="s">
        <v>233</v>
      </c>
      <c r="O70706" t="s">
        <v>38238</v>
      </c>
      <c r="P70706">
        <v>3500000</v>
      </c>
    </row>
    <row r="70707" spans="11:16" x14ac:dyDescent="0.3">
      <c r="K70707" t="s">
        <v>343977</v>
      </c>
      <c r="L70707" t="s">
        <v>343978</v>
      </c>
      <c r="M70707" t="s">
        <v>52</v>
      </c>
      <c r="O70707" s="1">
        <v>41975</v>
      </c>
      <c r="P70707">
        <v>840386</v>
      </c>
    </row>
    <row r="70708" spans="11:16" x14ac:dyDescent="0.3">
      <c r="K70708" t="s">
        <v>343979</v>
      </c>
      <c r="L70708" t="s">
        <v>343980</v>
      </c>
      <c r="M70708" t="s">
        <v>28</v>
      </c>
      <c r="N70708" t="s">
        <v>40</v>
      </c>
      <c r="O70708" s="1">
        <v>38728</v>
      </c>
      <c r="P70708">
        <v>4000000</v>
      </c>
    </row>
    <row r="70709" spans="11:16" x14ac:dyDescent="0.3">
      <c r="K70709" t="s">
        <v>343979</v>
      </c>
      <c r="L70709" t="s">
        <v>343981</v>
      </c>
      <c r="M70709" t="s">
        <v>28</v>
      </c>
      <c r="N70709" t="s">
        <v>29</v>
      </c>
      <c r="O70709" s="1">
        <v>39093</v>
      </c>
      <c r="P70709">
        <v>12000000</v>
      </c>
    </row>
    <row r="70710" spans="11:16" x14ac:dyDescent="0.3">
      <c r="K70710" t="s">
        <v>343982</v>
      </c>
      <c r="L70710" t="s">
        <v>343983</v>
      </c>
      <c r="M70710" t="s">
        <v>52</v>
      </c>
      <c r="O70710" t="s">
        <v>7547</v>
      </c>
      <c r="P70710">
        <v>0</v>
      </c>
    </row>
    <row r="70711" spans="11:16" x14ac:dyDescent="0.3">
      <c r="K70711" t="s">
        <v>343982</v>
      </c>
      <c r="L70711" t="s">
        <v>343984</v>
      </c>
      <c r="M70711" t="s">
        <v>52</v>
      </c>
      <c r="O70711" s="1">
        <v>41650</v>
      </c>
      <c r="P70711">
        <v>2000000</v>
      </c>
    </row>
    <row r="70712" spans="11:16" x14ac:dyDescent="0.3">
      <c r="K70712" t="s">
        <v>343985</v>
      </c>
      <c r="L70712" t="s">
        <v>343986</v>
      </c>
      <c r="M70712" t="s">
        <v>52</v>
      </c>
      <c r="O70712" s="1">
        <v>41039</v>
      </c>
      <c r="P70712">
        <v>100000</v>
      </c>
    </row>
    <row r="70713" spans="11:16" x14ac:dyDescent="0.3">
      <c r="K70713" t="s">
        <v>343985</v>
      </c>
      <c r="L70713" t="s">
        <v>343987</v>
      </c>
      <c r="M70713" t="s">
        <v>52</v>
      </c>
      <c r="O70713" s="1">
        <v>41852</v>
      </c>
      <c r="P70713">
        <v>469518</v>
      </c>
    </row>
    <row r="70714" spans="11:16" x14ac:dyDescent="0.3">
      <c r="K70714" t="s">
        <v>343988</v>
      </c>
      <c r="L70714" t="s">
        <v>343989</v>
      </c>
      <c r="M70714" t="s">
        <v>91</v>
      </c>
      <c r="O70714" s="1">
        <v>41915</v>
      </c>
      <c r="P70714">
        <v>25000</v>
      </c>
    </row>
    <row r="70715" spans="11:16" x14ac:dyDescent="0.3">
      <c r="K70715" t="s">
        <v>343990</v>
      </c>
      <c r="L70715" t="s">
        <v>343991</v>
      </c>
      <c r="M70715" t="s">
        <v>52</v>
      </c>
      <c r="O70715" s="1">
        <v>42286</v>
      </c>
    </row>
    <row r="70716" spans="11:16" x14ac:dyDescent="0.3">
      <c r="K70716" t="s">
        <v>343992</v>
      </c>
      <c r="L70716" t="s">
        <v>343993</v>
      </c>
      <c r="M70716" t="s">
        <v>28</v>
      </c>
      <c r="O70716" t="s">
        <v>232029</v>
      </c>
    </row>
    <row r="70717" spans="11:16" x14ac:dyDescent="0.3">
      <c r="K70717" t="s">
        <v>343994</v>
      </c>
      <c r="L70717" t="s">
        <v>343995</v>
      </c>
      <c r="M70717" t="s">
        <v>324</v>
      </c>
      <c r="O70717" t="s">
        <v>26189</v>
      </c>
      <c r="P70717">
        <v>500000</v>
      </c>
    </row>
    <row r="70718" spans="11:16" x14ac:dyDescent="0.3">
      <c r="K70718" t="s">
        <v>343996</v>
      </c>
      <c r="L70718" t="s">
        <v>343997</v>
      </c>
      <c r="M70718" t="s">
        <v>28</v>
      </c>
      <c r="N70718" t="s">
        <v>40</v>
      </c>
      <c r="O70718" s="1">
        <v>42106</v>
      </c>
      <c r="P70718">
        <v>1200000</v>
      </c>
    </row>
    <row r="70719" spans="11:16" x14ac:dyDescent="0.3">
      <c r="K70719" t="s">
        <v>343996</v>
      </c>
      <c r="L70719" t="s">
        <v>343998</v>
      </c>
      <c r="M70719" t="s">
        <v>324</v>
      </c>
      <c r="N70719" t="s">
        <v>40</v>
      </c>
      <c r="O70719" t="s">
        <v>2192</v>
      </c>
      <c r="P70719">
        <v>400000</v>
      </c>
    </row>
    <row r="70720" spans="11:16" x14ac:dyDescent="0.3">
      <c r="K70720" t="s">
        <v>343999</v>
      </c>
      <c r="L70720" t="s">
        <v>344000</v>
      </c>
      <c r="M70720" t="s">
        <v>28</v>
      </c>
      <c r="N70720" t="s">
        <v>40</v>
      </c>
      <c r="O70720" t="s">
        <v>276443</v>
      </c>
      <c r="P70720">
        <v>8500000</v>
      </c>
    </row>
    <row r="70721" spans="11:16" x14ac:dyDescent="0.3">
      <c r="K70721" t="s">
        <v>343999</v>
      </c>
      <c r="L70721" t="s">
        <v>344001</v>
      </c>
      <c r="M70721" t="s">
        <v>52</v>
      </c>
      <c r="O70721" s="1">
        <v>41247</v>
      </c>
      <c r="P70721">
        <v>1000012</v>
      </c>
    </row>
    <row r="70722" spans="11:16" x14ac:dyDescent="0.3">
      <c r="K70722" t="s">
        <v>343999</v>
      </c>
      <c r="L70722" t="s">
        <v>344002</v>
      </c>
      <c r="M70722" t="s">
        <v>28</v>
      </c>
      <c r="O70722" t="s">
        <v>23442</v>
      </c>
      <c r="P70722">
        <v>350000</v>
      </c>
    </row>
    <row r="70723" spans="11:16" x14ac:dyDescent="0.3">
      <c r="K70723" t="s">
        <v>343999</v>
      </c>
      <c r="L70723" t="s">
        <v>344003</v>
      </c>
      <c r="M70723" t="s">
        <v>28</v>
      </c>
      <c r="O70723" t="s">
        <v>23694</v>
      </c>
      <c r="P70723">
        <v>3000000</v>
      </c>
    </row>
    <row r="70724" spans="11:16" x14ac:dyDescent="0.3">
      <c r="K70724" t="s">
        <v>344004</v>
      </c>
      <c r="L70724" t="s">
        <v>344005</v>
      </c>
      <c r="M70724" t="s">
        <v>28</v>
      </c>
      <c r="O70724" s="1">
        <v>42066</v>
      </c>
      <c r="P70724">
        <v>450000</v>
      </c>
    </row>
    <row r="70725" spans="11:16" x14ac:dyDescent="0.3">
      <c r="K70725" t="s">
        <v>344006</v>
      </c>
      <c r="L70725" t="s">
        <v>344007</v>
      </c>
      <c r="M70725" t="s">
        <v>28</v>
      </c>
      <c r="O70725" s="1">
        <v>40090</v>
      </c>
      <c r="P70725">
        <v>750003</v>
      </c>
    </row>
    <row r="70726" spans="11:16" x14ac:dyDescent="0.3">
      <c r="K70726" t="s">
        <v>344008</v>
      </c>
      <c r="L70726" t="s">
        <v>344009</v>
      </c>
      <c r="M70726" t="s">
        <v>223</v>
      </c>
      <c r="O70726" s="1">
        <v>42012</v>
      </c>
    </row>
    <row r="70727" spans="11:16" x14ac:dyDescent="0.3">
      <c r="K70727" t="s">
        <v>344008</v>
      </c>
      <c r="L70727" t="s">
        <v>344010</v>
      </c>
      <c r="M70727" t="s">
        <v>52</v>
      </c>
      <c r="O70727" t="s">
        <v>5005</v>
      </c>
    </row>
    <row r="70728" spans="11:16" x14ac:dyDescent="0.3">
      <c r="K70728" t="s">
        <v>344011</v>
      </c>
      <c r="L70728" t="s">
        <v>344012</v>
      </c>
      <c r="M70728" t="s">
        <v>256</v>
      </c>
      <c r="O70728" t="s">
        <v>38770</v>
      </c>
      <c r="P70728">
        <v>360000</v>
      </c>
    </row>
    <row r="70729" spans="11:16" x14ac:dyDescent="0.3">
      <c r="K70729" t="s">
        <v>344013</v>
      </c>
      <c r="L70729" t="s">
        <v>344014</v>
      </c>
      <c r="M70729" t="s">
        <v>28</v>
      </c>
      <c r="O70729" t="s">
        <v>10636</v>
      </c>
      <c r="P70729">
        <v>2000000</v>
      </c>
    </row>
    <row r="70730" spans="11:16" x14ac:dyDescent="0.3">
      <c r="K70730" t="s">
        <v>344013</v>
      </c>
      <c r="L70730" t="s">
        <v>344015</v>
      </c>
      <c r="M70730" t="s">
        <v>28</v>
      </c>
      <c r="N70730" t="s">
        <v>29</v>
      </c>
      <c r="O70730" s="1">
        <v>38604</v>
      </c>
      <c r="P70730">
        <v>8000000</v>
      </c>
    </row>
    <row r="70731" spans="11:16" x14ac:dyDescent="0.3">
      <c r="K70731" t="s">
        <v>344013</v>
      </c>
      <c r="L70731" t="s">
        <v>344016</v>
      </c>
      <c r="M70731" t="s">
        <v>28</v>
      </c>
      <c r="N70731" t="s">
        <v>493</v>
      </c>
      <c r="O70731" s="1">
        <v>39390</v>
      </c>
      <c r="P70731">
        <v>9000000</v>
      </c>
    </row>
    <row r="70732" spans="11:16" x14ac:dyDescent="0.3">
      <c r="K70732" t="s">
        <v>344017</v>
      </c>
      <c r="L70732" t="s">
        <v>344018</v>
      </c>
      <c r="M70732" t="s">
        <v>52</v>
      </c>
      <c r="O70732" s="1">
        <v>40179</v>
      </c>
      <c r="P70732">
        <v>114942</v>
      </c>
    </row>
    <row r="70733" spans="11:16" x14ac:dyDescent="0.3">
      <c r="K70733" t="s">
        <v>344019</v>
      </c>
      <c r="L70733" t="s">
        <v>344020</v>
      </c>
      <c r="M70733" t="s">
        <v>28</v>
      </c>
      <c r="O70733" s="1">
        <v>39906</v>
      </c>
      <c r="P70733">
        <v>3000000</v>
      </c>
    </row>
    <row r="70734" spans="11:16" x14ac:dyDescent="0.3">
      <c r="K70734" t="s">
        <v>344019</v>
      </c>
      <c r="L70734" t="s">
        <v>344021</v>
      </c>
      <c r="M70734" t="s">
        <v>28</v>
      </c>
      <c r="N70734" t="s">
        <v>493</v>
      </c>
      <c r="O70734" s="1">
        <v>38271</v>
      </c>
      <c r="P70734">
        <v>2000000</v>
      </c>
    </row>
    <row r="70735" spans="11:16" x14ac:dyDescent="0.3">
      <c r="K70735" t="s">
        <v>344019</v>
      </c>
      <c r="L70735" t="s">
        <v>344022</v>
      </c>
      <c r="M70735" t="s">
        <v>28</v>
      </c>
      <c r="O70735" s="1">
        <v>37207</v>
      </c>
      <c r="P70735">
        <v>3500000</v>
      </c>
    </row>
    <row r="70736" spans="11:16" x14ac:dyDescent="0.3">
      <c r="K70736" t="s">
        <v>344023</v>
      </c>
      <c r="L70736" t="s">
        <v>344024</v>
      </c>
      <c r="M70736" t="s">
        <v>28</v>
      </c>
      <c r="N70736" t="s">
        <v>493</v>
      </c>
      <c r="O70736" t="s">
        <v>2302</v>
      </c>
      <c r="P70736">
        <v>30000000</v>
      </c>
    </row>
    <row r="70737" spans="11:16" x14ac:dyDescent="0.3">
      <c r="K70737" t="s">
        <v>344023</v>
      </c>
      <c r="L70737" t="s">
        <v>344025</v>
      </c>
      <c r="M70737" t="s">
        <v>28</v>
      </c>
      <c r="N70737" t="s">
        <v>40</v>
      </c>
      <c r="O70737" s="1">
        <v>41275</v>
      </c>
      <c r="P70737">
        <v>9000000</v>
      </c>
    </row>
    <row r="70738" spans="11:16" x14ac:dyDescent="0.3">
      <c r="K70738" t="s">
        <v>344023</v>
      </c>
      <c r="L70738" t="s">
        <v>344026</v>
      </c>
      <c r="M70738" t="s">
        <v>28</v>
      </c>
      <c r="N70738" t="s">
        <v>29</v>
      </c>
      <c r="O70738" s="1">
        <v>41337</v>
      </c>
      <c r="P70738">
        <v>25000000</v>
      </c>
    </row>
    <row r="70739" spans="11:16" x14ac:dyDescent="0.3">
      <c r="K70739" t="s">
        <v>344023</v>
      </c>
      <c r="L70739" t="s">
        <v>344027</v>
      </c>
      <c r="M70739" t="s">
        <v>28</v>
      </c>
      <c r="N70739" t="s">
        <v>1189</v>
      </c>
      <c r="O70739" t="s">
        <v>16251</v>
      </c>
      <c r="P70739">
        <v>80000000</v>
      </c>
    </row>
    <row r="70740" spans="11:16" x14ac:dyDescent="0.3">
      <c r="K70740" t="s">
        <v>344028</v>
      </c>
      <c r="L70740" t="s">
        <v>344029</v>
      </c>
      <c r="M70740" t="s">
        <v>52</v>
      </c>
      <c r="O70740" s="1">
        <v>39853</v>
      </c>
      <c r="P70740">
        <v>350000</v>
      </c>
    </row>
    <row r="70741" spans="11:16" x14ac:dyDescent="0.3">
      <c r="K70741" t="s">
        <v>344028</v>
      </c>
      <c r="L70741" t="s">
        <v>344030</v>
      </c>
      <c r="M70741" t="s">
        <v>28</v>
      </c>
      <c r="O70741" s="1">
        <v>40341</v>
      </c>
      <c r="P70741">
        <v>2300000</v>
      </c>
    </row>
    <row r="70742" spans="11:16" x14ac:dyDescent="0.3">
      <c r="K70742" t="s">
        <v>344028</v>
      </c>
      <c r="L70742" t="s">
        <v>344031</v>
      </c>
      <c r="M70742" t="s">
        <v>28</v>
      </c>
      <c r="N70742" t="s">
        <v>29</v>
      </c>
      <c r="O70742" s="1">
        <v>40941</v>
      </c>
      <c r="P70742">
        <v>4483008</v>
      </c>
    </row>
    <row r="70743" spans="11:16" x14ac:dyDescent="0.3">
      <c r="K70743" t="s">
        <v>344028</v>
      </c>
      <c r="L70743" t="s">
        <v>344032</v>
      </c>
      <c r="M70743" t="s">
        <v>28</v>
      </c>
      <c r="N70743" t="s">
        <v>493</v>
      </c>
      <c r="O70743" s="1">
        <v>41700</v>
      </c>
      <c r="P70743">
        <v>7000000</v>
      </c>
    </row>
    <row r="70744" spans="11:16" x14ac:dyDescent="0.3">
      <c r="K70744" t="s">
        <v>344033</v>
      </c>
      <c r="L70744" t="s">
        <v>344034</v>
      </c>
      <c r="M70744" t="s">
        <v>233</v>
      </c>
      <c r="O70744" t="s">
        <v>2813</v>
      </c>
      <c r="P70744">
        <v>2000000</v>
      </c>
    </row>
    <row r="70745" spans="11:16" x14ac:dyDescent="0.3">
      <c r="K70745" t="s">
        <v>344035</v>
      </c>
      <c r="L70745" t="s">
        <v>344036</v>
      </c>
      <c r="M70745" t="s">
        <v>28</v>
      </c>
      <c r="O70745" t="s">
        <v>34626</v>
      </c>
      <c r="P70745">
        <v>70000000</v>
      </c>
    </row>
    <row r="70746" spans="11:16" x14ac:dyDescent="0.3">
      <c r="K70746" t="s">
        <v>344037</v>
      </c>
      <c r="L70746" t="s">
        <v>344038</v>
      </c>
      <c r="M70746" t="s">
        <v>52</v>
      </c>
      <c r="O70746" t="s">
        <v>4371</v>
      </c>
      <c r="P70746">
        <v>1750000</v>
      </c>
    </row>
    <row r="70747" spans="11:16" x14ac:dyDescent="0.3">
      <c r="K70747" t="s">
        <v>344039</v>
      </c>
      <c r="L70747" t="s">
        <v>344040</v>
      </c>
      <c r="M70747" t="s">
        <v>28</v>
      </c>
      <c r="O70747" t="s">
        <v>32155</v>
      </c>
      <c r="P70747">
        <v>8000000</v>
      </c>
    </row>
    <row r="70748" spans="11:16" x14ac:dyDescent="0.3">
      <c r="K70748" t="s">
        <v>344041</v>
      </c>
      <c r="L70748" t="s">
        <v>344042</v>
      </c>
      <c r="M70748" t="s">
        <v>91</v>
      </c>
      <c r="O70748" t="s">
        <v>14791</v>
      </c>
    </row>
    <row r="70749" spans="11:16" x14ac:dyDescent="0.3">
      <c r="K70749" t="s">
        <v>344043</v>
      </c>
      <c r="L70749" t="s">
        <v>344044</v>
      </c>
      <c r="M70749" t="s">
        <v>324</v>
      </c>
      <c r="O70749" s="1">
        <v>40368</v>
      </c>
      <c r="P70749">
        <v>275355</v>
      </c>
    </row>
    <row r="70750" spans="11:16" x14ac:dyDescent="0.3">
      <c r="K70750" t="s">
        <v>344043</v>
      </c>
      <c r="L70750" t="s">
        <v>344045</v>
      </c>
      <c r="M70750" t="s">
        <v>324</v>
      </c>
      <c r="O70750" t="s">
        <v>18132</v>
      </c>
      <c r="P70750">
        <v>642140</v>
      </c>
    </row>
    <row r="70751" spans="11:16" x14ac:dyDescent="0.3">
      <c r="K70751" t="s">
        <v>344046</v>
      </c>
      <c r="L70751" t="s">
        <v>344047</v>
      </c>
      <c r="M70751" t="s">
        <v>256</v>
      </c>
      <c r="O70751" t="s">
        <v>18248</v>
      </c>
      <c r="P70751">
        <v>378286</v>
      </c>
    </row>
    <row r="70752" spans="11:16" x14ac:dyDescent="0.3">
      <c r="K70752" t="s">
        <v>344048</v>
      </c>
      <c r="L70752" t="s">
        <v>344049</v>
      </c>
      <c r="M70752" t="s">
        <v>28</v>
      </c>
      <c r="O70752" s="1">
        <v>42005</v>
      </c>
      <c r="P70752">
        <v>2000000</v>
      </c>
    </row>
    <row r="70753" spans="11:16" x14ac:dyDescent="0.3">
      <c r="K70753" t="s">
        <v>344050</v>
      </c>
      <c r="L70753" t="s">
        <v>344051</v>
      </c>
      <c r="M70753" t="s">
        <v>28</v>
      </c>
      <c r="N70753" t="s">
        <v>40</v>
      </c>
      <c r="O70753" s="1">
        <v>39821</v>
      </c>
      <c r="P70753">
        <v>5500000</v>
      </c>
    </row>
    <row r="70754" spans="11:16" x14ac:dyDescent="0.3">
      <c r="K70754" t="s">
        <v>344052</v>
      </c>
      <c r="L70754" t="s">
        <v>344053</v>
      </c>
      <c r="M70754" t="s">
        <v>256</v>
      </c>
      <c r="O70754" t="s">
        <v>127782</v>
      </c>
      <c r="P70754">
        <v>4450000</v>
      </c>
    </row>
    <row r="70755" spans="11:16" x14ac:dyDescent="0.3">
      <c r="K70755" t="s">
        <v>344052</v>
      </c>
      <c r="L70755" t="s">
        <v>344054</v>
      </c>
      <c r="M70755" t="s">
        <v>28</v>
      </c>
      <c r="N70755" t="s">
        <v>8998</v>
      </c>
      <c r="O70755" t="s">
        <v>47650</v>
      </c>
      <c r="P70755">
        <v>14800000</v>
      </c>
    </row>
    <row r="70756" spans="11:16" x14ac:dyDescent="0.3">
      <c r="K70756" t="s">
        <v>344052</v>
      </c>
      <c r="L70756" t="s">
        <v>344055</v>
      </c>
      <c r="M70756" t="s">
        <v>28</v>
      </c>
      <c r="N70756" t="s">
        <v>1189</v>
      </c>
      <c r="O70756" s="1">
        <v>38389</v>
      </c>
      <c r="P70756">
        <v>24000000</v>
      </c>
    </row>
    <row r="70757" spans="11:16" x14ac:dyDescent="0.3">
      <c r="K70757" t="s">
        <v>344052</v>
      </c>
      <c r="L70757" t="s">
        <v>344056</v>
      </c>
      <c r="M70757" t="s">
        <v>28</v>
      </c>
      <c r="O70757" s="1">
        <v>39090</v>
      </c>
      <c r="P70757">
        <v>27000000</v>
      </c>
    </row>
    <row r="70758" spans="11:16" x14ac:dyDescent="0.3">
      <c r="K70758" t="s">
        <v>344052</v>
      </c>
      <c r="L70758" t="s">
        <v>344057</v>
      </c>
      <c r="M70758" t="s">
        <v>28</v>
      </c>
      <c r="N70758" t="s">
        <v>29</v>
      </c>
      <c r="O70758" t="s">
        <v>167803</v>
      </c>
      <c r="P70758">
        <v>26000000</v>
      </c>
    </row>
    <row r="70759" spans="11:16" x14ac:dyDescent="0.3">
      <c r="K70759" t="s">
        <v>344058</v>
      </c>
      <c r="L70759" t="s">
        <v>344059</v>
      </c>
      <c r="M70759" t="s">
        <v>52</v>
      </c>
      <c r="O70759" t="s">
        <v>6092</v>
      </c>
      <c r="P70759">
        <v>2000000</v>
      </c>
    </row>
    <row r="70760" spans="11:16" x14ac:dyDescent="0.3">
      <c r="K70760" t="s">
        <v>344060</v>
      </c>
      <c r="L70760" t="s">
        <v>344061</v>
      </c>
      <c r="M70760" t="s">
        <v>28</v>
      </c>
      <c r="O70760" t="s">
        <v>78523</v>
      </c>
      <c r="P70760">
        <v>900000</v>
      </c>
    </row>
    <row r="70761" spans="11:16" x14ac:dyDescent="0.3">
      <c r="K70761" t="s">
        <v>344062</v>
      </c>
      <c r="L70761" t="s">
        <v>344063</v>
      </c>
      <c r="M70761" t="s">
        <v>28</v>
      </c>
      <c r="O70761" s="1">
        <v>40580</v>
      </c>
      <c r="P70761">
        <v>5000000</v>
      </c>
    </row>
    <row r="70762" spans="11:16" x14ac:dyDescent="0.3">
      <c r="K70762" t="s">
        <v>344062</v>
      </c>
      <c r="L70762" t="s">
        <v>344064</v>
      </c>
      <c r="M70762" t="s">
        <v>52</v>
      </c>
      <c r="O70762" t="s">
        <v>66647</v>
      </c>
      <c r="P70762">
        <v>1000000</v>
      </c>
    </row>
    <row r="70763" spans="11:16" x14ac:dyDescent="0.3">
      <c r="K70763" t="s">
        <v>344062</v>
      </c>
      <c r="L70763" t="s">
        <v>344065</v>
      </c>
      <c r="M70763" t="s">
        <v>91</v>
      </c>
      <c r="O70763" s="1">
        <v>40909</v>
      </c>
    </row>
    <row r="70764" spans="11:16" x14ac:dyDescent="0.3">
      <c r="K70764" t="s">
        <v>344066</v>
      </c>
      <c r="L70764" t="s">
        <v>344067</v>
      </c>
      <c r="M70764" t="s">
        <v>91</v>
      </c>
      <c r="O70764" t="s">
        <v>7273</v>
      </c>
    </row>
    <row r="70765" spans="11:16" x14ac:dyDescent="0.3">
      <c r="K70765" t="s">
        <v>344066</v>
      </c>
      <c r="L70765" t="s">
        <v>344068</v>
      </c>
      <c r="M70765" t="s">
        <v>28</v>
      </c>
      <c r="N70765" t="s">
        <v>40</v>
      </c>
      <c r="O70765" s="1">
        <v>39001</v>
      </c>
      <c r="P70765">
        <v>4500000</v>
      </c>
    </row>
    <row r="70766" spans="11:16" x14ac:dyDescent="0.3">
      <c r="K70766" t="s">
        <v>344069</v>
      </c>
      <c r="L70766" t="s">
        <v>344070</v>
      </c>
      <c r="M70766" t="s">
        <v>52</v>
      </c>
      <c r="O70766" t="s">
        <v>31573</v>
      </c>
      <c r="P70766">
        <v>880000</v>
      </c>
    </row>
    <row r="70767" spans="11:16" x14ac:dyDescent="0.3">
      <c r="K70767" t="s">
        <v>344071</v>
      </c>
      <c r="L70767" t="s">
        <v>344072</v>
      </c>
      <c r="M70767" t="s">
        <v>324</v>
      </c>
      <c r="O70767" t="s">
        <v>29488</v>
      </c>
      <c r="P70767">
        <v>323000</v>
      </c>
    </row>
    <row r="70768" spans="11:16" x14ac:dyDescent="0.3">
      <c r="K70768" t="s">
        <v>344071</v>
      </c>
      <c r="L70768" t="s">
        <v>344073</v>
      </c>
      <c r="M70768" t="s">
        <v>324</v>
      </c>
      <c r="O70768" s="1">
        <v>41791</v>
      </c>
      <c r="P70768">
        <v>713213</v>
      </c>
    </row>
    <row r="70769" spans="11:16" x14ac:dyDescent="0.3">
      <c r="K70769" t="s">
        <v>344071</v>
      </c>
      <c r="L70769" t="s">
        <v>344074</v>
      </c>
      <c r="M70769" t="s">
        <v>28</v>
      </c>
      <c r="O70769" t="s">
        <v>8604</v>
      </c>
      <c r="P70769">
        <v>1879639</v>
      </c>
    </row>
    <row r="70770" spans="11:16" x14ac:dyDescent="0.3">
      <c r="K70770" t="s">
        <v>344071</v>
      </c>
      <c r="L70770" t="s">
        <v>344075</v>
      </c>
      <c r="M70770" t="s">
        <v>28</v>
      </c>
      <c r="O70770" t="s">
        <v>14522</v>
      </c>
      <c r="P70770">
        <v>175000</v>
      </c>
    </row>
    <row r="70771" spans="11:16" x14ac:dyDescent="0.3">
      <c r="K70771" t="s">
        <v>344076</v>
      </c>
      <c r="L70771" t="s">
        <v>344077</v>
      </c>
      <c r="M70771" t="s">
        <v>52</v>
      </c>
      <c r="O70771" s="1">
        <v>41275</v>
      </c>
      <c r="P70771">
        <v>100000</v>
      </c>
    </row>
    <row r="70772" spans="11:16" x14ac:dyDescent="0.3">
      <c r="K70772" t="s">
        <v>344078</v>
      </c>
      <c r="L70772" t="s">
        <v>344079</v>
      </c>
      <c r="M70772" t="s">
        <v>52</v>
      </c>
      <c r="O70772" s="1">
        <v>39094</v>
      </c>
      <c r="P70772">
        <v>210000</v>
      </c>
    </row>
    <row r="70773" spans="11:16" x14ac:dyDescent="0.3">
      <c r="K70773" t="s">
        <v>344080</v>
      </c>
      <c r="L70773" t="s">
        <v>344081</v>
      </c>
      <c r="M70773" t="s">
        <v>324</v>
      </c>
      <c r="O70773" s="1">
        <v>41282</v>
      </c>
      <c r="P70773">
        <v>350000</v>
      </c>
    </row>
    <row r="70774" spans="11:16" x14ac:dyDescent="0.3">
      <c r="K70774" t="s">
        <v>344082</v>
      </c>
      <c r="L70774" t="s">
        <v>344083</v>
      </c>
      <c r="M70774" t="s">
        <v>52</v>
      </c>
      <c r="O70774" t="s">
        <v>6610</v>
      </c>
      <c r="P70774">
        <v>200000</v>
      </c>
    </row>
    <row r="70775" spans="11:16" x14ac:dyDescent="0.3">
      <c r="K70775" t="s">
        <v>344084</v>
      </c>
      <c r="L70775" t="s">
        <v>344085</v>
      </c>
      <c r="M70775" t="s">
        <v>91</v>
      </c>
      <c r="O70775" s="1">
        <v>40759</v>
      </c>
      <c r="P70775">
        <v>3444959</v>
      </c>
    </row>
    <row r="70776" spans="11:16" x14ac:dyDescent="0.3">
      <c r="K70776" t="s">
        <v>344086</v>
      </c>
      <c r="L70776" t="s">
        <v>344087</v>
      </c>
      <c r="M70776" t="s">
        <v>28</v>
      </c>
      <c r="N70776" t="s">
        <v>40</v>
      </c>
      <c r="O70776" s="1">
        <v>39448</v>
      </c>
    </row>
    <row r="70777" spans="11:16" x14ac:dyDescent="0.3">
      <c r="K70777" t="s">
        <v>344088</v>
      </c>
      <c r="L70777" t="s">
        <v>344089</v>
      </c>
      <c r="M70777" t="s">
        <v>52</v>
      </c>
      <c r="O70777" s="1">
        <v>42006</v>
      </c>
      <c r="P70777">
        <v>20000</v>
      </c>
    </row>
    <row r="70778" spans="11:16" x14ac:dyDescent="0.3">
      <c r="K70778" t="s">
        <v>344090</v>
      </c>
      <c r="L70778" t="s">
        <v>344091</v>
      </c>
      <c r="M70778" t="s">
        <v>28</v>
      </c>
      <c r="O70778" t="s">
        <v>25879</v>
      </c>
      <c r="P70778">
        <v>100000</v>
      </c>
    </row>
    <row r="70779" spans="11:16" x14ac:dyDescent="0.3">
      <c r="K70779" t="s">
        <v>344092</v>
      </c>
      <c r="L70779" t="s">
        <v>344093</v>
      </c>
      <c r="M70779" t="s">
        <v>28</v>
      </c>
      <c r="O70779" t="s">
        <v>90885</v>
      </c>
      <c r="P70779">
        <v>370000</v>
      </c>
    </row>
    <row r="70780" spans="11:16" x14ac:dyDescent="0.3">
      <c r="K70780" t="s">
        <v>344092</v>
      </c>
      <c r="L70780" t="s">
        <v>344094</v>
      </c>
      <c r="M70780" t="s">
        <v>256</v>
      </c>
      <c r="O70780" s="1">
        <v>40797</v>
      </c>
      <c r="P70780">
        <v>132500</v>
      </c>
    </row>
    <row r="70781" spans="11:16" x14ac:dyDescent="0.3">
      <c r="K70781" t="s">
        <v>344095</v>
      </c>
      <c r="L70781" t="s">
        <v>344096</v>
      </c>
      <c r="M70781" t="s">
        <v>28</v>
      </c>
      <c r="O70781" s="1">
        <v>41275</v>
      </c>
    </row>
    <row r="70782" spans="11:16" x14ac:dyDescent="0.3">
      <c r="K70782" t="s">
        <v>344097</v>
      </c>
      <c r="L70782" t="s">
        <v>344098</v>
      </c>
      <c r="M70782" t="s">
        <v>28</v>
      </c>
      <c r="N70782" t="s">
        <v>29</v>
      </c>
      <c r="O70782" t="s">
        <v>4163</v>
      </c>
      <c r="P70782">
        <v>18000000</v>
      </c>
    </row>
    <row r="70783" spans="11:16" x14ac:dyDescent="0.3">
      <c r="K70783" t="s">
        <v>344099</v>
      </c>
      <c r="L70783" t="s">
        <v>344100</v>
      </c>
      <c r="M70783" t="s">
        <v>28</v>
      </c>
      <c r="O70783" s="1">
        <v>36172</v>
      </c>
    </row>
    <row r="70784" spans="11:16" x14ac:dyDescent="0.3">
      <c r="K70784" t="s">
        <v>344101</v>
      </c>
      <c r="L70784" t="s">
        <v>344102</v>
      </c>
      <c r="M70784" t="s">
        <v>28</v>
      </c>
      <c r="O70784" s="1">
        <v>42099</v>
      </c>
      <c r="P70784">
        <v>2500000</v>
      </c>
    </row>
    <row r="70785" spans="11:16" x14ac:dyDescent="0.3">
      <c r="K70785" t="s">
        <v>344103</v>
      </c>
      <c r="L70785" t="s">
        <v>344104</v>
      </c>
      <c r="M70785" t="s">
        <v>233</v>
      </c>
      <c r="O70785" t="s">
        <v>29321</v>
      </c>
      <c r="P70785">
        <v>9250150</v>
      </c>
    </row>
    <row r="70786" spans="11:16" x14ac:dyDescent="0.3">
      <c r="K70786" t="s">
        <v>344105</v>
      </c>
      <c r="L70786" t="s">
        <v>344106</v>
      </c>
      <c r="M70786" t="s">
        <v>28</v>
      </c>
      <c r="O70786" t="s">
        <v>48981</v>
      </c>
      <c r="P70786">
        <v>50000000</v>
      </c>
    </row>
    <row r="70787" spans="11:16" x14ac:dyDescent="0.3">
      <c r="K70787" t="s">
        <v>344107</v>
      </c>
      <c r="L70787" t="s">
        <v>344108</v>
      </c>
      <c r="M70787" t="s">
        <v>28</v>
      </c>
      <c r="N70787" t="s">
        <v>1189</v>
      </c>
      <c r="O70787" s="1">
        <v>38357</v>
      </c>
      <c r="P70787">
        <v>12906001</v>
      </c>
    </row>
    <row r="70788" spans="11:16" x14ac:dyDescent="0.3">
      <c r="K70788" t="s">
        <v>344107</v>
      </c>
      <c r="L70788" t="s">
        <v>344109</v>
      </c>
      <c r="M70788" t="s">
        <v>28</v>
      </c>
      <c r="N70788" t="s">
        <v>493</v>
      </c>
      <c r="O70788" s="1">
        <v>37626</v>
      </c>
      <c r="P70788">
        <v>16700624</v>
      </c>
    </row>
    <row r="70789" spans="11:16" x14ac:dyDescent="0.3">
      <c r="K70789" t="s">
        <v>344110</v>
      </c>
      <c r="L70789" t="s">
        <v>344111</v>
      </c>
      <c r="M70789" t="s">
        <v>52</v>
      </c>
      <c r="O70789" t="s">
        <v>6724</v>
      </c>
      <c r="P70789">
        <v>107474</v>
      </c>
    </row>
    <row r="70790" spans="11:16" x14ac:dyDescent="0.3">
      <c r="K70790" t="s">
        <v>344112</v>
      </c>
      <c r="L70790" t="s">
        <v>344113</v>
      </c>
      <c r="M70790" t="s">
        <v>190</v>
      </c>
      <c r="O70790" t="s">
        <v>4562</v>
      </c>
    </row>
    <row r="70791" spans="11:16" x14ac:dyDescent="0.3">
      <c r="K70791" t="s">
        <v>344114</v>
      </c>
      <c r="L70791" t="s">
        <v>344115</v>
      </c>
      <c r="M70791" t="s">
        <v>28</v>
      </c>
      <c r="N70791" t="s">
        <v>493</v>
      </c>
      <c r="O70791" s="1">
        <v>38934</v>
      </c>
      <c r="P70791">
        <v>14906222</v>
      </c>
    </row>
    <row r="70792" spans="11:16" x14ac:dyDescent="0.3">
      <c r="K70792" t="s">
        <v>344116</v>
      </c>
      <c r="L70792" t="s">
        <v>344117</v>
      </c>
      <c r="M70792" t="s">
        <v>233</v>
      </c>
      <c r="O70792" t="s">
        <v>32860</v>
      </c>
      <c r="P70792">
        <v>66273600</v>
      </c>
    </row>
    <row r="70793" spans="11:16" x14ac:dyDescent="0.3">
      <c r="K70793" t="s">
        <v>344118</v>
      </c>
      <c r="L70793" t="s">
        <v>344119</v>
      </c>
      <c r="M70793" t="s">
        <v>28</v>
      </c>
      <c r="O70793" t="s">
        <v>2287</v>
      </c>
      <c r="P70793">
        <v>3970000</v>
      </c>
    </row>
    <row r="70794" spans="11:16" x14ac:dyDescent="0.3">
      <c r="K70794" t="s">
        <v>344120</v>
      </c>
      <c r="L70794" t="s">
        <v>344121</v>
      </c>
      <c r="M70794" t="s">
        <v>52</v>
      </c>
      <c r="O70794" s="1">
        <v>40181</v>
      </c>
    </row>
    <row r="70795" spans="11:16" x14ac:dyDescent="0.3">
      <c r="K70795" t="s">
        <v>344122</v>
      </c>
      <c r="L70795" t="s">
        <v>344123</v>
      </c>
      <c r="M70795" t="s">
        <v>190</v>
      </c>
      <c r="O70795" t="s">
        <v>149604</v>
      </c>
      <c r="P70795">
        <v>1396591</v>
      </c>
    </row>
    <row r="70796" spans="11:16" x14ac:dyDescent="0.3">
      <c r="K70796" t="s">
        <v>344124</v>
      </c>
      <c r="L70796" t="s">
        <v>344125</v>
      </c>
      <c r="M70796" t="s">
        <v>28</v>
      </c>
      <c r="N70796" t="s">
        <v>29</v>
      </c>
      <c r="O70796" s="1">
        <v>39089</v>
      </c>
      <c r="P70796">
        <v>11000000</v>
      </c>
    </row>
    <row r="70797" spans="11:16" x14ac:dyDescent="0.3">
      <c r="K70797" t="s">
        <v>344124</v>
      </c>
      <c r="L70797" t="s">
        <v>344126</v>
      </c>
      <c r="M70797" t="s">
        <v>28</v>
      </c>
      <c r="N70797" t="s">
        <v>40</v>
      </c>
      <c r="O70797" s="1">
        <v>38722</v>
      </c>
      <c r="P70797">
        <v>5000000</v>
      </c>
    </row>
    <row r="70798" spans="11:16" x14ac:dyDescent="0.3">
      <c r="K70798" t="s">
        <v>344124</v>
      </c>
      <c r="L70798" t="s">
        <v>344127</v>
      </c>
      <c r="M70798" t="s">
        <v>28</v>
      </c>
      <c r="O70798" s="1">
        <v>40246</v>
      </c>
      <c r="P70798">
        <v>1500000</v>
      </c>
    </row>
    <row r="70799" spans="11:16" x14ac:dyDescent="0.3">
      <c r="K70799" t="s">
        <v>344124</v>
      </c>
      <c r="L70799" t="s">
        <v>344128</v>
      </c>
      <c r="M70799" t="s">
        <v>28</v>
      </c>
      <c r="N70799" t="s">
        <v>493</v>
      </c>
      <c r="O70799" s="1">
        <v>40088</v>
      </c>
      <c r="P70799">
        <v>6403060</v>
      </c>
    </row>
    <row r="70800" spans="11:16" x14ac:dyDescent="0.3">
      <c r="K70800" t="s">
        <v>344124</v>
      </c>
      <c r="L70800" t="s">
        <v>344129</v>
      </c>
      <c r="M70800" t="s">
        <v>28</v>
      </c>
      <c r="O70800" t="s">
        <v>2510</v>
      </c>
      <c r="P70800">
        <v>718000</v>
      </c>
    </row>
    <row r="70801" spans="11:16" x14ac:dyDescent="0.3">
      <c r="K70801" t="s">
        <v>344130</v>
      </c>
      <c r="L70801" t="s">
        <v>344131</v>
      </c>
      <c r="M70801" t="s">
        <v>52</v>
      </c>
      <c r="O70801" s="1">
        <v>41284</v>
      </c>
      <c r="P70801">
        <v>25000</v>
      </c>
    </row>
    <row r="70802" spans="11:16" x14ac:dyDescent="0.3">
      <c r="K70802" t="s">
        <v>344130</v>
      </c>
      <c r="L70802" t="s">
        <v>344132</v>
      </c>
      <c r="M70802" t="s">
        <v>52</v>
      </c>
      <c r="O70802" t="s">
        <v>9630</v>
      </c>
      <c r="P70802">
        <v>10000</v>
      </c>
    </row>
    <row r="70803" spans="11:16" x14ac:dyDescent="0.3">
      <c r="K70803" t="s">
        <v>344133</v>
      </c>
      <c r="L70803" t="s">
        <v>344134</v>
      </c>
      <c r="M70803" t="s">
        <v>28</v>
      </c>
      <c r="O70803" t="s">
        <v>10955</v>
      </c>
      <c r="P70803">
        <v>5910000</v>
      </c>
    </row>
    <row r="70804" spans="11:16" x14ac:dyDescent="0.3">
      <c r="K70804" t="s">
        <v>344133</v>
      </c>
      <c r="L70804" t="s">
        <v>344135</v>
      </c>
      <c r="M70804" t="s">
        <v>28</v>
      </c>
      <c r="O70804" s="1">
        <v>40759</v>
      </c>
      <c r="P70804">
        <v>4880359</v>
      </c>
    </row>
    <row r="70805" spans="11:16" x14ac:dyDescent="0.3">
      <c r="K70805" t="s">
        <v>344136</v>
      </c>
      <c r="L70805" t="s">
        <v>344137</v>
      </c>
      <c r="M70805" t="s">
        <v>28</v>
      </c>
      <c r="O70805" s="1">
        <v>40634</v>
      </c>
      <c r="P70805">
        <v>208000</v>
      </c>
    </row>
    <row r="70806" spans="11:16" x14ac:dyDescent="0.3">
      <c r="K70806" t="s">
        <v>344138</v>
      </c>
      <c r="L70806" t="s">
        <v>344139</v>
      </c>
      <c r="M70806" t="s">
        <v>52</v>
      </c>
      <c r="O70806" s="1">
        <v>40452</v>
      </c>
    </row>
    <row r="70807" spans="11:16" x14ac:dyDescent="0.3">
      <c r="K70807" t="s">
        <v>344140</v>
      </c>
      <c r="L70807" t="s">
        <v>344141</v>
      </c>
      <c r="M70807" t="s">
        <v>52</v>
      </c>
      <c r="O70807" s="1">
        <v>41155</v>
      </c>
    </row>
    <row r="70808" spans="11:16" x14ac:dyDescent="0.3">
      <c r="K70808" t="s">
        <v>344142</v>
      </c>
      <c r="L70808" t="s">
        <v>344143</v>
      </c>
      <c r="M70808" t="s">
        <v>52</v>
      </c>
      <c r="O70808" t="s">
        <v>26131</v>
      </c>
      <c r="P70808">
        <v>180000</v>
      </c>
    </row>
    <row r="70809" spans="11:16" x14ac:dyDescent="0.3">
      <c r="K70809" t="s">
        <v>344144</v>
      </c>
      <c r="L70809" t="s">
        <v>344145</v>
      </c>
      <c r="M70809" t="s">
        <v>28</v>
      </c>
      <c r="N70809" t="s">
        <v>40</v>
      </c>
      <c r="O70809" s="1">
        <v>40917</v>
      </c>
      <c r="P70809">
        <v>2000000</v>
      </c>
    </row>
    <row r="70810" spans="11:16" x14ac:dyDescent="0.3">
      <c r="K70810" t="s">
        <v>344144</v>
      </c>
      <c r="L70810" t="s">
        <v>344146</v>
      </c>
      <c r="M70810" t="s">
        <v>28</v>
      </c>
      <c r="N70810" t="s">
        <v>29</v>
      </c>
      <c r="O70810" s="1">
        <v>41824</v>
      </c>
      <c r="P70810">
        <v>7000000</v>
      </c>
    </row>
    <row r="70811" spans="11:16" x14ac:dyDescent="0.3">
      <c r="K70811" t="s">
        <v>344147</v>
      </c>
      <c r="L70811" t="s">
        <v>344148</v>
      </c>
      <c r="M70811" t="s">
        <v>324</v>
      </c>
      <c r="O70811" s="1">
        <v>41314</v>
      </c>
      <c r="P70811">
        <v>370000</v>
      </c>
    </row>
    <row r="70812" spans="11:16" x14ac:dyDescent="0.3">
      <c r="K70812" t="s">
        <v>344149</v>
      </c>
      <c r="L70812" t="s">
        <v>344150</v>
      </c>
      <c r="M70812" t="s">
        <v>28</v>
      </c>
      <c r="O70812" s="1">
        <v>41153</v>
      </c>
      <c r="P70812">
        <v>17300000</v>
      </c>
    </row>
    <row r="70813" spans="11:16" x14ac:dyDescent="0.3">
      <c r="K70813" t="s">
        <v>344149</v>
      </c>
      <c r="L70813" t="s">
        <v>344151</v>
      </c>
      <c r="M70813" t="s">
        <v>28</v>
      </c>
      <c r="N70813" t="s">
        <v>1189</v>
      </c>
      <c r="O70813" s="1">
        <v>40006</v>
      </c>
      <c r="P70813">
        <v>712915</v>
      </c>
    </row>
    <row r="70814" spans="11:16" x14ac:dyDescent="0.3">
      <c r="K70814" t="s">
        <v>344149</v>
      </c>
      <c r="L70814" t="s">
        <v>344152</v>
      </c>
      <c r="M70814" t="s">
        <v>28</v>
      </c>
      <c r="O70814" s="1">
        <v>42221</v>
      </c>
      <c r="P70814">
        <v>5119904</v>
      </c>
    </row>
    <row r="70815" spans="11:16" x14ac:dyDescent="0.3">
      <c r="K70815" t="s">
        <v>344149</v>
      </c>
      <c r="L70815" t="s">
        <v>344153</v>
      </c>
      <c r="M70815" t="s">
        <v>28</v>
      </c>
      <c r="N70815" t="s">
        <v>29</v>
      </c>
      <c r="O70815" t="s">
        <v>98541</v>
      </c>
      <c r="P70815">
        <v>12000000</v>
      </c>
    </row>
    <row r="70816" spans="11:16" x14ac:dyDescent="0.3">
      <c r="K70816" t="s">
        <v>344149</v>
      </c>
      <c r="L70816" t="s">
        <v>344154</v>
      </c>
      <c r="M70816" t="s">
        <v>256</v>
      </c>
      <c r="O70816" t="s">
        <v>97646</v>
      </c>
      <c r="P70816">
        <v>3000000</v>
      </c>
    </row>
    <row r="70817" spans="11:16" x14ac:dyDescent="0.3">
      <c r="K70817" t="s">
        <v>344149</v>
      </c>
      <c r="L70817" t="s">
        <v>344155</v>
      </c>
      <c r="M70817" t="s">
        <v>28</v>
      </c>
      <c r="N70817" t="s">
        <v>40</v>
      </c>
      <c r="O70817" s="1">
        <v>38353</v>
      </c>
      <c r="P70817">
        <v>8000000</v>
      </c>
    </row>
    <row r="70818" spans="11:16" x14ac:dyDescent="0.3">
      <c r="K70818" t="s">
        <v>344149</v>
      </c>
      <c r="L70818" t="s">
        <v>344156</v>
      </c>
      <c r="M70818" t="s">
        <v>28</v>
      </c>
      <c r="N70818" t="s">
        <v>29</v>
      </c>
      <c r="O70818" s="1">
        <v>38729</v>
      </c>
      <c r="P70818">
        <v>18000000</v>
      </c>
    </row>
    <row r="70819" spans="11:16" x14ac:dyDescent="0.3">
      <c r="K70819" t="s">
        <v>344149</v>
      </c>
      <c r="L70819" t="s">
        <v>344157</v>
      </c>
      <c r="M70819" t="s">
        <v>28</v>
      </c>
      <c r="N70819" t="s">
        <v>493</v>
      </c>
      <c r="O70819" t="s">
        <v>11213</v>
      </c>
      <c r="P70819">
        <v>16000000</v>
      </c>
    </row>
    <row r="70820" spans="11:16" x14ac:dyDescent="0.3">
      <c r="K70820" t="s">
        <v>344149</v>
      </c>
      <c r="L70820" t="s">
        <v>344158</v>
      </c>
      <c r="M70820" t="s">
        <v>28</v>
      </c>
      <c r="N70820" t="s">
        <v>1189</v>
      </c>
      <c r="O70820" t="s">
        <v>10339</v>
      </c>
      <c r="P70820">
        <v>18300000</v>
      </c>
    </row>
    <row r="70821" spans="11:16" x14ac:dyDescent="0.3">
      <c r="K70821" t="s">
        <v>344159</v>
      </c>
      <c r="L70821" t="s">
        <v>344160</v>
      </c>
      <c r="M70821" t="s">
        <v>28</v>
      </c>
      <c r="O70821" t="s">
        <v>29356</v>
      </c>
    </row>
    <row r="70822" spans="11:16" x14ac:dyDescent="0.3">
      <c r="K70822" t="s">
        <v>344159</v>
      </c>
      <c r="L70822" t="s">
        <v>344161</v>
      </c>
      <c r="M70822" t="s">
        <v>324</v>
      </c>
      <c r="O70822" s="1">
        <v>41466</v>
      </c>
      <c r="P70822">
        <v>1000000</v>
      </c>
    </row>
    <row r="70823" spans="11:16" x14ac:dyDescent="0.3">
      <c r="K70823" t="s">
        <v>344159</v>
      </c>
      <c r="L70823" t="s">
        <v>344162</v>
      </c>
      <c r="M70823" t="s">
        <v>256</v>
      </c>
      <c r="O70823" t="s">
        <v>593</v>
      </c>
      <c r="P70823">
        <v>1250000</v>
      </c>
    </row>
    <row r="70824" spans="11:16" x14ac:dyDescent="0.3">
      <c r="K70824" t="s">
        <v>344159</v>
      </c>
      <c r="L70824" t="s">
        <v>344163</v>
      </c>
      <c r="M70824" t="s">
        <v>52</v>
      </c>
      <c r="O70824" t="s">
        <v>4260</v>
      </c>
    </row>
    <row r="70825" spans="11:16" x14ac:dyDescent="0.3">
      <c r="K70825" t="s">
        <v>344159</v>
      </c>
      <c r="L70825" t="s">
        <v>344164</v>
      </c>
      <c r="M70825" t="s">
        <v>324</v>
      </c>
      <c r="O70825" t="s">
        <v>17373</v>
      </c>
      <c r="P70825">
        <v>1365400</v>
      </c>
    </row>
    <row r="70826" spans="11:16" x14ac:dyDescent="0.3">
      <c r="K70826" t="s">
        <v>344165</v>
      </c>
      <c r="L70826" t="s">
        <v>344166</v>
      </c>
      <c r="M70826" t="s">
        <v>3620</v>
      </c>
      <c r="O70826" t="s">
        <v>79397</v>
      </c>
      <c r="P70826">
        <v>1388966</v>
      </c>
    </row>
    <row r="70827" spans="11:16" x14ac:dyDescent="0.3">
      <c r="K70827" t="s">
        <v>344167</v>
      </c>
      <c r="L70827" t="s">
        <v>344168</v>
      </c>
      <c r="M70827" t="s">
        <v>223</v>
      </c>
      <c r="O70827" t="s">
        <v>8892</v>
      </c>
      <c r="P70827">
        <v>250000</v>
      </c>
    </row>
    <row r="70828" spans="11:16" x14ac:dyDescent="0.3">
      <c r="K70828" t="s">
        <v>344167</v>
      </c>
      <c r="L70828" t="s">
        <v>344169</v>
      </c>
      <c r="M70828" t="s">
        <v>28</v>
      </c>
      <c r="O70828" t="s">
        <v>26005</v>
      </c>
      <c r="P70828">
        <v>2360598</v>
      </c>
    </row>
    <row r="70829" spans="11:16" x14ac:dyDescent="0.3">
      <c r="K70829" t="s">
        <v>344170</v>
      </c>
      <c r="L70829" t="s">
        <v>344171</v>
      </c>
      <c r="M70829" t="s">
        <v>52</v>
      </c>
      <c r="O70829" t="s">
        <v>21209</v>
      </c>
      <c r="P70829">
        <v>490228</v>
      </c>
    </row>
    <row r="70830" spans="11:16" x14ac:dyDescent="0.3">
      <c r="K70830" t="s">
        <v>344172</v>
      </c>
      <c r="L70830" t="s">
        <v>344173</v>
      </c>
      <c r="M70830" t="s">
        <v>28</v>
      </c>
      <c r="N70830" t="s">
        <v>40</v>
      </c>
      <c r="O70830" t="s">
        <v>48205</v>
      </c>
      <c r="P70830">
        <v>2498400</v>
      </c>
    </row>
    <row r="70831" spans="11:16" x14ac:dyDescent="0.3">
      <c r="K70831" t="s">
        <v>344172</v>
      </c>
      <c r="L70831" t="s">
        <v>344174</v>
      </c>
      <c r="M70831" t="s">
        <v>52</v>
      </c>
      <c r="O70831" t="s">
        <v>38428</v>
      </c>
      <c r="P70831">
        <v>600000</v>
      </c>
    </row>
    <row r="70832" spans="11:16" x14ac:dyDescent="0.3">
      <c r="K70832" t="s">
        <v>344175</v>
      </c>
      <c r="L70832" t="s">
        <v>344176</v>
      </c>
      <c r="M70832" t="s">
        <v>52</v>
      </c>
      <c r="O70832" s="1">
        <v>41132</v>
      </c>
      <c r="P70832">
        <v>40000</v>
      </c>
    </row>
    <row r="70833" spans="11:16" x14ac:dyDescent="0.3">
      <c r="K70833" t="s">
        <v>344177</v>
      </c>
      <c r="L70833" t="s">
        <v>344178</v>
      </c>
      <c r="M70833" t="s">
        <v>28</v>
      </c>
      <c r="O70833" s="1">
        <v>40544</v>
      </c>
      <c r="P70833">
        <v>150000</v>
      </c>
    </row>
    <row r="70834" spans="11:16" x14ac:dyDescent="0.3">
      <c r="K70834" t="s">
        <v>344177</v>
      </c>
      <c r="L70834" t="s">
        <v>344179</v>
      </c>
      <c r="M70834" t="s">
        <v>52</v>
      </c>
      <c r="O70834" s="1">
        <v>40552</v>
      </c>
      <c r="P70834">
        <v>25000</v>
      </c>
    </row>
    <row r="70835" spans="11:16" x14ac:dyDescent="0.3">
      <c r="K70835" t="s">
        <v>344180</v>
      </c>
      <c r="L70835" t="s">
        <v>344181</v>
      </c>
      <c r="M70835" t="s">
        <v>324</v>
      </c>
      <c r="O70835" t="s">
        <v>2942</v>
      </c>
      <c r="P70835">
        <v>231588</v>
      </c>
    </row>
    <row r="70836" spans="11:16" x14ac:dyDescent="0.3">
      <c r="K70836" t="s">
        <v>344182</v>
      </c>
      <c r="L70836" t="s">
        <v>344183</v>
      </c>
      <c r="M70836" t="s">
        <v>190</v>
      </c>
      <c r="O70836" t="s">
        <v>4746</v>
      </c>
      <c r="P70836">
        <v>181023</v>
      </c>
    </row>
    <row r="70837" spans="11:16" x14ac:dyDescent="0.3">
      <c r="K70837" t="s">
        <v>344184</v>
      </c>
      <c r="L70837" t="s">
        <v>344185</v>
      </c>
      <c r="M70837" t="s">
        <v>52</v>
      </c>
      <c r="O70837" t="s">
        <v>34035</v>
      </c>
      <c r="P70837">
        <v>30653</v>
      </c>
    </row>
    <row r="70838" spans="11:16" x14ac:dyDescent="0.3">
      <c r="K70838" t="s">
        <v>344186</v>
      </c>
      <c r="L70838" t="s">
        <v>344187</v>
      </c>
      <c r="M70838" t="s">
        <v>324</v>
      </c>
      <c r="O70838" s="1">
        <v>41406</v>
      </c>
      <c r="P70838">
        <v>9430</v>
      </c>
    </row>
    <row r="70839" spans="11:16" x14ac:dyDescent="0.3">
      <c r="K70839" t="s">
        <v>344186</v>
      </c>
      <c r="L70839" t="s">
        <v>344188</v>
      </c>
      <c r="M70839" t="s">
        <v>28</v>
      </c>
      <c r="O70839" t="s">
        <v>4909</v>
      </c>
      <c r="P70839">
        <v>8972</v>
      </c>
    </row>
    <row r="70840" spans="11:16" x14ac:dyDescent="0.3">
      <c r="K70840" t="s">
        <v>344189</v>
      </c>
      <c r="L70840" t="s">
        <v>344190</v>
      </c>
      <c r="M70840" t="s">
        <v>256</v>
      </c>
      <c r="O70840" s="1">
        <v>40483</v>
      </c>
      <c r="P70840">
        <v>450000</v>
      </c>
    </row>
    <row r="70841" spans="11:16" x14ac:dyDescent="0.3">
      <c r="K70841" t="s">
        <v>344189</v>
      </c>
      <c r="L70841" t="s">
        <v>344191</v>
      </c>
      <c r="M70841" t="s">
        <v>256</v>
      </c>
      <c r="O70841" t="s">
        <v>4609</v>
      </c>
      <c r="P70841">
        <v>500000</v>
      </c>
    </row>
    <row r="70842" spans="11:16" x14ac:dyDescent="0.3">
      <c r="K70842" t="s">
        <v>344189</v>
      </c>
      <c r="L70842" t="s">
        <v>344192</v>
      </c>
      <c r="M70842" t="s">
        <v>28</v>
      </c>
      <c r="N70842" t="s">
        <v>29</v>
      </c>
      <c r="O70842" t="s">
        <v>21633</v>
      </c>
      <c r="P70842">
        <v>15000000</v>
      </c>
    </row>
    <row r="70843" spans="11:16" x14ac:dyDescent="0.3">
      <c r="K70843" t="s">
        <v>344189</v>
      </c>
      <c r="L70843" t="s">
        <v>344193</v>
      </c>
      <c r="M70843" t="s">
        <v>28</v>
      </c>
      <c r="N70843" t="s">
        <v>1415</v>
      </c>
      <c r="O70843" s="1">
        <v>41975</v>
      </c>
    </row>
    <row r="70844" spans="11:16" x14ac:dyDescent="0.3">
      <c r="K70844" t="s">
        <v>344189</v>
      </c>
      <c r="L70844" t="s">
        <v>344194</v>
      </c>
      <c r="M70844" t="s">
        <v>28</v>
      </c>
      <c r="N70844" t="s">
        <v>40</v>
      </c>
      <c r="O70844" t="s">
        <v>37482</v>
      </c>
      <c r="P70844">
        <v>5520000</v>
      </c>
    </row>
    <row r="70845" spans="11:16" x14ac:dyDescent="0.3">
      <c r="K70845" t="s">
        <v>344195</v>
      </c>
      <c r="L70845" t="s">
        <v>344196</v>
      </c>
      <c r="M70845" t="s">
        <v>52</v>
      </c>
      <c r="O70845" t="s">
        <v>10714</v>
      </c>
      <c r="P70845">
        <v>1000000</v>
      </c>
    </row>
    <row r="70846" spans="11:16" x14ac:dyDescent="0.3">
      <c r="K70846" t="s">
        <v>344197</v>
      </c>
      <c r="L70846" t="s">
        <v>344198</v>
      </c>
      <c r="M70846" t="s">
        <v>52</v>
      </c>
      <c r="O70846" s="1">
        <v>40920</v>
      </c>
      <c r="P70846">
        <v>194794</v>
      </c>
    </row>
    <row r="70847" spans="11:16" x14ac:dyDescent="0.3">
      <c r="K70847" t="s">
        <v>344197</v>
      </c>
      <c r="L70847" t="s">
        <v>344199</v>
      </c>
      <c r="M70847" t="s">
        <v>749</v>
      </c>
      <c r="O70847" s="1">
        <v>41649</v>
      </c>
      <c r="P70847">
        <v>50582</v>
      </c>
    </row>
    <row r="70848" spans="11:16" x14ac:dyDescent="0.3">
      <c r="K70848" t="s">
        <v>344200</v>
      </c>
      <c r="L70848" t="s">
        <v>344201</v>
      </c>
      <c r="M70848" t="s">
        <v>52</v>
      </c>
      <c r="O70848" s="1">
        <v>42098</v>
      </c>
      <c r="P70848">
        <v>16390</v>
      </c>
    </row>
    <row r="70849" spans="11:16" x14ac:dyDescent="0.3">
      <c r="K70849" t="s">
        <v>344202</v>
      </c>
      <c r="L70849" t="s">
        <v>344203</v>
      </c>
      <c r="M70849" t="s">
        <v>52</v>
      </c>
      <c r="O70849" s="1">
        <v>41827</v>
      </c>
      <c r="P70849">
        <v>325000</v>
      </c>
    </row>
    <row r="70850" spans="11:16" x14ac:dyDescent="0.3">
      <c r="K70850" t="s">
        <v>344204</v>
      </c>
      <c r="L70850" t="s">
        <v>344205</v>
      </c>
      <c r="M70850" t="s">
        <v>28</v>
      </c>
      <c r="N70850" t="s">
        <v>1189</v>
      </c>
      <c r="O70850" s="1">
        <v>40430</v>
      </c>
      <c r="P70850">
        <v>24000000</v>
      </c>
    </row>
    <row r="70851" spans="11:16" x14ac:dyDescent="0.3">
      <c r="K70851" t="s">
        <v>344204</v>
      </c>
      <c r="L70851" t="s">
        <v>344206</v>
      </c>
      <c r="M70851" t="s">
        <v>28</v>
      </c>
      <c r="N70851" t="s">
        <v>493</v>
      </c>
      <c r="O70851" s="1">
        <v>40157</v>
      </c>
      <c r="P70851">
        <v>10000000</v>
      </c>
    </row>
    <row r="70852" spans="11:16" x14ac:dyDescent="0.3">
      <c r="K70852" t="s">
        <v>344204</v>
      </c>
      <c r="L70852" t="s">
        <v>344207</v>
      </c>
      <c r="M70852" t="s">
        <v>28</v>
      </c>
      <c r="O70852" t="s">
        <v>12966</v>
      </c>
    </row>
    <row r="70853" spans="11:16" x14ac:dyDescent="0.3">
      <c r="K70853" t="s">
        <v>344204</v>
      </c>
      <c r="L70853" t="s">
        <v>344208</v>
      </c>
      <c r="M70853" t="s">
        <v>28</v>
      </c>
      <c r="N70853" t="s">
        <v>40</v>
      </c>
      <c r="O70853" s="1">
        <v>39088</v>
      </c>
      <c r="P70853">
        <v>1500000</v>
      </c>
    </row>
    <row r="70854" spans="11:16" x14ac:dyDescent="0.3">
      <c r="K70854" t="s">
        <v>344204</v>
      </c>
      <c r="L70854" t="s">
        <v>344209</v>
      </c>
      <c r="M70854" t="s">
        <v>28</v>
      </c>
      <c r="N70854" t="s">
        <v>29</v>
      </c>
      <c r="O70854" t="s">
        <v>32553</v>
      </c>
      <c r="P70854">
        <v>8500000</v>
      </c>
    </row>
    <row r="70855" spans="11:16" x14ac:dyDescent="0.3">
      <c r="K70855" t="s">
        <v>344204</v>
      </c>
      <c r="L70855" t="s">
        <v>344210</v>
      </c>
      <c r="M70855" t="s">
        <v>28</v>
      </c>
      <c r="N70855" t="s">
        <v>8998</v>
      </c>
      <c r="O70855" s="1">
        <v>41590</v>
      </c>
      <c r="P70855">
        <v>43000000</v>
      </c>
    </row>
    <row r="70856" spans="11:16" x14ac:dyDescent="0.3">
      <c r="K70856" t="s">
        <v>344204</v>
      </c>
      <c r="L70856" t="s">
        <v>344211</v>
      </c>
      <c r="M70856" t="s">
        <v>28</v>
      </c>
      <c r="N70856" t="s">
        <v>1415</v>
      </c>
      <c r="O70856" t="s">
        <v>57140</v>
      </c>
      <c r="P70856">
        <v>35000000</v>
      </c>
    </row>
    <row r="70857" spans="11:16" x14ac:dyDescent="0.3">
      <c r="K70857" t="s">
        <v>344212</v>
      </c>
      <c r="L70857" t="s">
        <v>344213</v>
      </c>
      <c r="M70857" t="s">
        <v>91</v>
      </c>
      <c r="O70857" s="1">
        <v>41647</v>
      </c>
      <c r="P70857">
        <v>0</v>
      </c>
    </row>
    <row r="70858" spans="11:16" x14ac:dyDescent="0.3">
      <c r="K70858" t="s">
        <v>344214</v>
      </c>
      <c r="L70858" t="s">
        <v>344215</v>
      </c>
      <c r="M70858" t="s">
        <v>52</v>
      </c>
      <c r="O70858" s="1">
        <v>41640</v>
      </c>
      <c r="P70858">
        <v>300000</v>
      </c>
    </row>
    <row r="70859" spans="11:16" x14ac:dyDescent="0.3">
      <c r="K70859" t="s">
        <v>344216</v>
      </c>
      <c r="L70859" t="s">
        <v>344217</v>
      </c>
      <c r="M70859" t="s">
        <v>52</v>
      </c>
      <c r="O70859" s="1">
        <v>41312</v>
      </c>
      <c r="P70859">
        <v>120000</v>
      </c>
    </row>
    <row r="70860" spans="11:16" x14ac:dyDescent="0.3">
      <c r="K70860" t="s">
        <v>344218</v>
      </c>
      <c r="L70860" t="s">
        <v>344219</v>
      </c>
      <c r="M70860" t="s">
        <v>28</v>
      </c>
      <c r="O70860" t="s">
        <v>74305</v>
      </c>
      <c r="P70860">
        <v>2907982</v>
      </c>
    </row>
    <row r="70861" spans="11:16" x14ac:dyDescent="0.3">
      <c r="K70861" t="s">
        <v>344220</v>
      </c>
      <c r="L70861" t="s">
        <v>344221</v>
      </c>
      <c r="M70861" t="s">
        <v>233</v>
      </c>
      <c r="O70861" s="1">
        <v>41923</v>
      </c>
      <c r="P70861">
        <v>248879</v>
      </c>
    </row>
    <row r="70862" spans="11:16" x14ac:dyDescent="0.3">
      <c r="K70862" t="s">
        <v>344222</v>
      </c>
      <c r="L70862" t="s">
        <v>344223</v>
      </c>
      <c r="M70862" t="s">
        <v>52</v>
      </c>
      <c r="O70862" t="s">
        <v>6359</v>
      </c>
      <c r="P70862">
        <v>2100000</v>
      </c>
    </row>
    <row r="70863" spans="11:16" x14ac:dyDescent="0.3">
      <c r="K70863" t="s">
        <v>344222</v>
      </c>
      <c r="L70863" t="s">
        <v>344224</v>
      </c>
      <c r="M70863" t="s">
        <v>28</v>
      </c>
      <c r="N70863" t="s">
        <v>40</v>
      </c>
      <c r="O70863" s="1">
        <v>41708</v>
      </c>
      <c r="P70863">
        <v>8000000</v>
      </c>
    </row>
    <row r="70864" spans="11:16" x14ac:dyDescent="0.3">
      <c r="K70864" t="s">
        <v>344225</v>
      </c>
      <c r="L70864" t="s">
        <v>344226</v>
      </c>
      <c r="M70864" t="s">
        <v>28</v>
      </c>
      <c r="N70864" t="s">
        <v>40</v>
      </c>
      <c r="O70864" t="s">
        <v>121793</v>
      </c>
      <c r="P70864">
        <v>6000000</v>
      </c>
    </row>
    <row r="70865" spans="11:16" x14ac:dyDescent="0.3">
      <c r="K70865" t="s">
        <v>344227</v>
      </c>
      <c r="L70865" t="s">
        <v>344228</v>
      </c>
      <c r="M70865" t="s">
        <v>28</v>
      </c>
      <c r="N70865" t="s">
        <v>493</v>
      </c>
      <c r="O70865" s="1">
        <v>38364</v>
      </c>
      <c r="P70865">
        <v>8500000</v>
      </c>
    </row>
    <row r="70866" spans="11:16" x14ac:dyDescent="0.3">
      <c r="K70866" t="s">
        <v>344229</v>
      </c>
      <c r="L70866" t="s">
        <v>344230</v>
      </c>
      <c r="M70866" t="s">
        <v>52</v>
      </c>
      <c r="O70866" t="s">
        <v>344231</v>
      </c>
      <c r="P70866">
        <v>149218</v>
      </c>
    </row>
    <row r="70867" spans="11:16" x14ac:dyDescent="0.3">
      <c r="K70867" t="s">
        <v>344232</v>
      </c>
      <c r="L70867" t="s">
        <v>344233</v>
      </c>
      <c r="M70867" t="s">
        <v>28</v>
      </c>
      <c r="N70867" t="s">
        <v>40</v>
      </c>
      <c r="O70867" t="s">
        <v>13596</v>
      </c>
    </row>
    <row r="70868" spans="11:16" x14ac:dyDescent="0.3">
      <c r="K70868" t="s">
        <v>344232</v>
      </c>
      <c r="L70868" t="s">
        <v>344234</v>
      </c>
      <c r="M70868" t="s">
        <v>256</v>
      </c>
      <c r="O70868" t="s">
        <v>7662</v>
      </c>
      <c r="P70868">
        <v>840000</v>
      </c>
    </row>
    <row r="70869" spans="11:16" x14ac:dyDescent="0.3">
      <c r="K70869" t="s">
        <v>344232</v>
      </c>
      <c r="L70869" t="s">
        <v>344235</v>
      </c>
      <c r="M70869" t="s">
        <v>28</v>
      </c>
      <c r="O70869" s="1">
        <v>42015</v>
      </c>
      <c r="P70869">
        <v>3223300</v>
      </c>
    </row>
    <row r="70870" spans="11:16" x14ac:dyDescent="0.3">
      <c r="K70870" t="s">
        <v>344232</v>
      </c>
      <c r="L70870" t="s">
        <v>344236</v>
      </c>
      <c r="M70870" t="s">
        <v>28</v>
      </c>
      <c r="O70870" t="s">
        <v>44217</v>
      </c>
      <c r="P70870">
        <v>6000000</v>
      </c>
    </row>
    <row r="70871" spans="11:16" x14ac:dyDescent="0.3">
      <c r="K70871" t="s">
        <v>344232</v>
      </c>
      <c r="L70871" t="s">
        <v>344237</v>
      </c>
      <c r="M70871" t="s">
        <v>256</v>
      </c>
      <c r="O70871" t="s">
        <v>3398</v>
      </c>
      <c r="P70871">
        <v>406300</v>
      </c>
    </row>
    <row r="70872" spans="11:16" x14ac:dyDescent="0.3">
      <c r="K70872" t="s">
        <v>344232</v>
      </c>
      <c r="L70872" t="s">
        <v>344238</v>
      </c>
      <c r="M70872" t="s">
        <v>28</v>
      </c>
      <c r="O70872" t="s">
        <v>16036</v>
      </c>
      <c r="P70872">
        <v>101999</v>
      </c>
    </row>
    <row r="70873" spans="11:16" x14ac:dyDescent="0.3">
      <c r="K70873" t="s">
        <v>344232</v>
      </c>
      <c r="L70873" t="s">
        <v>344239</v>
      </c>
      <c r="M70873" t="s">
        <v>28</v>
      </c>
      <c r="N70873" t="s">
        <v>40</v>
      </c>
      <c r="O70873" s="1">
        <v>40218</v>
      </c>
      <c r="P70873">
        <v>5500000</v>
      </c>
    </row>
    <row r="70874" spans="11:16" x14ac:dyDescent="0.3">
      <c r="K70874" t="s">
        <v>344232</v>
      </c>
      <c r="L70874" t="s">
        <v>344240</v>
      </c>
      <c r="M70874" t="s">
        <v>28</v>
      </c>
      <c r="O70874" s="1">
        <v>40456</v>
      </c>
      <c r="P70874">
        <v>600000</v>
      </c>
    </row>
    <row r="70875" spans="11:16" x14ac:dyDescent="0.3">
      <c r="K70875" t="s">
        <v>344241</v>
      </c>
      <c r="L70875" t="s">
        <v>344242</v>
      </c>
      <c r="M70875" t="s">
        <v>52</v>
      </c>
      <c r="O70875" t="s">
        <v>14713</v>
      </c>
      <c r="P70875">
        <v>20118</v>
      </c>
    </row>
    <row r="70876" spans="11:16" x14ac:dyDescent="0.3">
      <c r="K70876" t="s">
        <v>344243</v>
      </c>
      <c r="L70876" t="s">
        <v>344244</v>
      </c>
      <c r="M70876" t="s">
        <v>28</v>
      </c>
      <c r="O70876" s="1">
        <v>41590</v>
      </c>
      <c r="P70876">
        <v>500000</v>
      </c>
    </row>
    <row r="70877" spans="11:16" x14ac:dyDescent="0.3">
      <c r="K70877" t="s">
        <v>344243</v>
      </c>
      <c r="L70877" t="s">
        <v>344245</v>
      </c>
      <c r="M70877" t="s">
        <v>28</v>
      </c>
      <c r="O70877" t="s">
        <v>35369</v>
      </c>
      <c r="P70877">
        <v>1112000</v>
      </c>
    </row>
    <row r="70878" spans="11:16" x14ac:dyDescent="0.3">
      <c r="K70878" t="s">
        <v>344246</v>
      </c>
      <c r="L70878" t="s">
        <v>344247</v>
      </c>
      <c r="M70878" t="s">
        <v>52</v>
      </c>
      <c r="O70878" s="1">
        <v>41821</v>
      </c>
      <c r="P70878">
        <v>40000</v>
      </c>
    </row>
    <row r="70879" spans="11:16" x14ac:dyDescent="0.3">
      <c r="K70879" t="s">
        <v>344248</v>
      </c>
      <c r="L70879" t="s">
        <v>344249</v>
      </c>
      <c r="M70879" t="s">
        <v>28</v>
      </c>
      <c r="N70879" t="s">
        <v>29</v>
      </c>
      <c r="O70879" t="s">
        <v>13200</v>
      </c>
      <c r="P70879">
        <v>3360000</v>
      </c>
    </row>
    <row r="70880" spans="11:16" x14ac:dyDescent="0.3">
      <c r="K70880" t="s">
        <v>344250</v>
      </c>
      <c r="L70880" t="s">
        <v>344251</v>
      </c>
      <c r="M70880" t="s">
        <v>324</v>
      </c>
      <c r="O70880" s="1">
        <v>40913</v>
      </c>
      <c r="P70880">
        <v>100000</v>
      </c>
    </row>
    <row r="70881" spans="11:16" x14ac:dyDescent="0.3">
      <c r="K70881" t="s">
        <v>344250</v>
      </c>
      <c r="L70881" t="s">
        <v>344252</v>
      </c>
      <c r="M70881" t="s">
        <v>324</v>
      </c>
      <c r="O70881" s="1">
        <v>41275</v>
      </c>
    </row>
    <row r="70882" spans="11:16" x14ac:dyDescent="0.3">
      <c r="K70882" t="s">
        <v>344250</v>
      </c>
      <c r="L70882" t="s">
        <v>344253</v>
      </c>
      <c r="M70882" t="s">
        <v>52</v>
      </c>
      <c r="O70882" t="s">
        <v>22176</v>
      </c>
      <c r="P70882">
        <v>2700000</v>
      </c>
    </row>
    <row r="70883" spans="11:16" x14ac:dyDescent="0.3">
      <c r="K70883" t="s">
        <v>344254</v>
      </c>
      <c r="L70883" t="s">
        <v>344255</v>
      </c>
      <c r="M70883" t="s">
        <v>52</v>
      </c>
      <c r="O70883" s="1">
        <v>40551</v>
      </c>
      <c r="P70883">
        <v>1000000</v>
      </c>
    </row>
    <row r="70884" spans="11:16" x14ac:dyDescent="0.3">
      <c r="K70884" t="s">
        <v>344254</v>
      </c>
      <c r="L70884" t="s">
        <v>344256</v>
      </c>
      <c r="M70884" t="s">
        <v>52</v>
      </c>
      <c r="O70884" t="s">
        <v>18625</v>
      </c>
      <c r="P70884">
        <v>1000000</v>
      </c>
    </row>
    <row r="70885" spans="11:16" x14ac:dyDescent="0.3">
      <c r="K70885" t="s">
        <v>344254</v>
      </c>
      <c r="L70885" t="s">
        <v>344257</v>
      </c>
      <c r="M70885" t="s">
        <v>52</v>
      </c>
      <c r="O70885" t="s">
        <v>441</v>
      </c>
      <c r="P70885">
        <v>650000</v>
      </c>
    </row>
    <row r="70886" spans="11:16" x14ac:dyDescent="0.3">
      <c r="K70886" t="s">
        <v>344258</v>
      </c>
      <c r="L70886" t="s">
        <v>344259</v>
      </c>
      <c r="M70886" t="s">
        <v>233</v>
      </c>
      <c r="O70886" t="s">
        <v>5965</v>
      </c>
      <c r="P70886">
        <v>211459196</v>
      </c>
    </row>
    <row r="70887" spans="11:16" x14ac:dyDescent="0.3">
      <c r="K70887" t="s">
        <v>344260</v>
      </c>
      <c r="L70887" t="s">
        <v>344261</v>
      </c>
      <c r="M70887" t="s">
        <v>324</v>
      </c>
      <c r="O70887" s="1">
        <v>41276</v>
      </c>
    </row>
    <row r="70888" spans="11:16" x14ac:dyDescent="0.3">
      <c r="K70888" t="s">
        <v>344262</v>
      </c>
      <c r="L70888" t="s">
        <v>344263</v>
      </c>
      <c r="M70888" t="s">
        <v>52</v>
      </c>
      <c r="O70888" s="1">
        <v>40550</v>
      </c>
      <c r="P70888">
        <v>56700</v>
      </c>
    </row>
    <row r="70889" spans="11:16" x14ac:dyDescent="0.3">
      <c r="K70889" t="s">
        <v>344264</v>
      </c>
      <c r="L70889" t="s">
        <v>344265</v>
      </c>
      <c r="M70889" t="s">
        <v>52</v>
      </c>
      <c r="O70889" s="1">
        <v>40546</v>
      </c>
      <c r="P70889">
        <v>200000</v>
      </c>
    </row>
    <row r="70890" spans="11:16" x14ac:dyDescent="0.3">
      <c r="K70890" t="s">
        <v>344266</v>
      </c>
      <c r="L70890" t="s">
        <v>344267</v>
      </c>
      <c r="M70890" t="s">
        <v>52</v>
      </c>
      <c r="O70890" t="s">
        <v>36333</v>
      </c>
      <c r="P70890">
        <v>150000</v>
      </c>
    </row>
    <row r="70891" spans="11:16" x14ac:dyDescent="0.3">
      <c r="K70891" t="s">
        <v>344268</v>
      </c>
      <c r="L70891" t="s">
        <v>344269</v>
      </c>
      <c r="M70891" t="s">
        <v>52</v>
      </c>
      <c r="O70891" s="1">
        <v>40586</v>
      </c>
      <c r="P70891">
        <v>170000</v>
      </c>
    </row>
    <row r="70892" spans="11:16" x14ac:dyDescent="0.3">
      <c r="K70892" t="s">
        <v>344268</v>
      </c>
      <c r="L70892" t="s">
        <v>344270</v>
      </c>
      <c r="M70892" t="s">
        <v>324</v>
      </c>
      <c r="O70892" s="1">
        <v>41250</v>
      </c>
      <c r="P70892">
        <v>800000</v>
      </c>
    </row>
    <row r="70893" spans="11:16" x14ac:dyDescent="0.3">
      <c r="K70893" t="s">
        <v>344271</v>
      </c>
      <c r="L70893" t="s">
        <v>344272</v>
      </c>
      <c r="M70893" t="s">
        <v>52</v>
      </c>
      <c r="O70893" s="1">
        <v>42162</v>
      </c>
      <c r="P70893">
        <v>120000</v>
      </c>
    </row>
    <row r="70894" spans="11:16" x14ac:dyDescent="0.3">
      <c r="K70894" t="s">
        <v>344273</v>
      </c>
      <c r="L70894" t="s">
        <v>344274</v>
      </c>
      <c r="M70894" t="s">
        <v>223</v>
      </c>
      <c r="O70894" t="s">
        <v>13707</v>
      </c>
      <c r="P70894">
        <v>950000</v>
      </c>
    </row>
    <row r="70895" spans="11:16" x14ac:dyDescent="0.3">
      <c r="K70895" t="s">
        <v>344275</v>
      </c>
      <c r="L70895" t="s">
        <v>344276</v>
      </c>
      <c r="M70895" t="s">
        <v>28</v>
      </c>
      <c r="N70895" t="s">
        <v>40</v>
      </c>
      <c r="O70895" s="1">
        <v>38723</v>
      </c>
      <c r="P70895">
        <v>2300000</v>
      </c>
    </row>
    <row r="70896" spans="11:16" x14ac:dyDescent="0.3">
      <c r="K70896" t="s">
        <v>344275</v>
      </c>
      <c r="L70896" t="s">
        <v>344277</v>
      </c>
      <c r="M70896" t="s">
        <v>52</v>
      </c>
      <c r="O70896" t="s">
        <v>18942</v>
      </c>
      <c r="P70896">
        <v>150000</v>
      </c>
    </row>
    <row r="70897" spans="11:16" x14ac:dyDescent="0.3">
      <c r="K70897" t="s">
        <v>344278</v>
      </c>
      <c r="L70897" t="s">
        <v>344279</v>
      </c>
      <c r="M70897" t="s">
        <v>28</v>
      </c>
      <c r="O70897" t="s">
        <v>253119</v>
      </c>
      <c r="P70897">
        <v>363000</v>
      </c>
    </row>
    <row r="70898" spans="11:16" x14ac:dyDescent="0.3">
      <c r="K70898" t="s">
        <v>344280</v>
      </c>
      <c r="L70898" t="s">
        <v>344281</v>
      </c>
      <c r="M70898" t="s">
        <v>28</v>
      </c>
      <c r="O70898" s="1">
        <v>41740</v>
      </c>
      <c r="P70898">
        <v>18024107</v>
      </c>
    </row>
    <row r="70899" spans="11:16" x14ac:dyDescent="0.3">
      <c r="K70899" t="s">
        <v>344280</v>
      </c>
      <c r="L70899" t="s">
        <v>344282</v>
      </c>
      <c r="M70899" t="s">
        <v>749</v>
      </c>
      <c r="O70899" t="s">
        <v>1190</v>
      </c>
      <c r="P70899">
        <v>4099999</v>
      </c>
    </row>
    <row r="70900" spans="11:16" x14ac:dyDescent="0.3">
      <c r="K70900" t="s">
        <v>344283</v>
      </c>
      <c r="L70900" t="s">
        <v>344284</v>
      </c>
      <c r="M70900" t="s">
        <v>190</v>
      </c>
      <c r="O70900" s="1">
        <v>42342</v>
      </c>
      <c r="P70900">
        <v>6000</v>
      </c>
    </row>
    <row r="70901" spans="11:16" x14ac:dyDescent="0.3">
      <c r="K70901" t="s">
        <v>344285</v>
      </c>
      <c r="L70901" t="s">
        <v>344286</v>
      </c>
      <c r="M70901" t="s">
        <v>28</v>
      </c>
      <c r="O70901" t="s">
        <v>18788</v>
      </c>
      <c r="P70901">
        <v>3000000</v>
      </c>
    </row>
    <row r="70902" spans="11:16" x14ac:dyDescent="0.3">
      <c r="K70902" t="s">
        <v>344287</v>
      </c>
      <c r="L70902" t="s">
        <v>344288</v>
      </c>
      <c r="M70902" t="s">
        <v>324</v>
      </c>
      <c r="O70902" s="1">
        <v>39824</v>
      </c>
      <c r="P70902">
        <v>500000</v>
      </c>
    </row>
    <row r="70903" spans="11:16" x14ac:dyDescent="0.3">
      <c r="K70903" t="s">
        <v>344289</v>
      </c>
      <c r="L70903" t="s">
        <v>344290</v>
      </c>
      <c r="M70903" t="s">
        <v>28</v>
      </c>
      <c r="O70903" t="s">
        <v>9469</v>
      </c>
      <c r="P70903">
        <v>8056070</v>
      </c>
    </row>
    <row r="70904" spans="11:16" x14ac:dyDescent="0.3">
      <c r="K70904" t="s">
        <v>344289</v>
      </c>
      <c r="L70904" t="s">
        <v>344291</v>
      </c>
      <c r="M70904" t="s">
        <v>28</v>
      </c>
      <c r="O70904" t="s">
        <v>15010</v>
      </c>
      <c r="P70904">
        <v>300000</v>
      </c>
    </row>
    <row r="70905" spans="11:16" x14ac:dyDescent="0.3">
      <c r="K70905" t="s">
        <v>344292</v>
      </c>
      <c r="L70905" t="s">
        <v>344293</v>
      </c>
      <c r="M70905" t="s">
        <v>28</v>
      </c>
      <c r="N70905" t="s">
        <v>40</v>
      </c>
      <c r="O70905" s="1">
        <v>40462</v>
      </c>
      <c r="P70905">
        <v>6000000</v>
      </c>
    </row>
    <row r="70906" spans="11:16" x14ac:dyDescent="0.3">
      <c r="K70906" t="s">
        <v>344292</v>
      </c>
      <c r="L70906" t="s">
        <v>344294</v>
      </c>
      <c r="M70906" t="s">
        <v>28</v>
      </c>
      <c r="N70906" t="s">
        <v>493</v>
      </c>
      <c r="O70906" t="s">
        <v>26938</v>
      </c>
      <c r="P70906">
        <v>43000000</v>
      </c>
    </row>
    <row r="70907" spans="11:16" x14ac:dyDescent="0.3">
      <c r="K70907" t="s">
        <v>344292</v>
      </c>
      <c r="L70907" t="s">
        <v>344295</v>
      </c>
      <c r="M70907" t="s">
        <v>28</v>
      </c>
      <c r="N70907" t="s">
        <v>29</v>
      </c>
      <c r="O70907" s="1">
        <v>40548</v>
      </c>
      <c r="P70907">
        <v>4250000</v>
      </c>
    </row>
    <row r="70908" spans="11:16" x14ac:dyDescent="0.3">
      <c r="K70908" t="s">
        <v>344292</v>
      </c>
      <c r="L70908" t="s">
        <v>344296</v>
      </c>
      <c r="M70908" t="s">
        <v>28</v>
      </c>
      <c r="N70908" t="s">
        <v>1189</v>
      </c>
      <c r="O70908" t="s">
        <v>59922</v>
      </c>
      <c r="P70908">
        <v>65000000</v>
      </c>
    </row>
    <row r="70909" spans="11:16" x14ac:dyDescent="0.3">
      <c r="K70909" t="s">
        <v>344292</v>
      </c>
      <c r="L70909" t="s">
        <v>344297</v>
      </c>
      <c r="M70909" t="s">
        <v>28</v>
      </c>
      <c r="N70909" t="s">
        <v>29</v>
      </c>
      <c r="O70909" s="1">
        <v>40735</v>
      </c>
      <c r="P70909">
        <v>2000000</v>
      </c>
    </row>
    <row r="70910" spans="11:16" x14ac:dyDescent="0.3">
      <c r="K70910" t="s">
        <v>344298</v>
      </c>
      <c r="L70910" t="s">
        <v>344299</v>
      </c>
      <c r="M70910" t="s">
        <v>1836</v>
      </c>
      <c r="O70910" s="1">
        <v>34346</v>
      </c>
      <c r="P70910">
        <v>120578950</v>
      </c>
    </row>
    <row r="70911" spans="11:16" x14ac:dyDescent="0.3">
      <c r="K70911" t="s">
        <v>344298</v>
      </c>
      <c r="L70911" t="s">
        <v>344300</v>
      </c>
      <c r="M70911" t="s">
        <v>91</v>
      </c>
      <c r="O70911" s="1">
        <v>36892</v>
      </c>
      <c r="P70911">
        <v>750000000</v>
      </c>
    </row>
    <row r="70912" spans="11:16" x14ac:dyDescent="0.3">
      <c r="K70912" t="s">
        <v>344301</v>
      </c>
      <c r="L70912" t="s">
        <v>344302</v>
      </c>
      <c r="M70912" t="s">
        <v>52</v>
      </c>
      <c r="O70912" s="1">
        <v>41252</v>
      </c>
      <c r="P70912">
        <v>2000000</v>
      </c>
    </row>
    <row r="70913" spans="11:16" x14ac:dyDescent="0.3">
      <c r="K70913" t="s">
        <v>344301</v>
      </c>
      <c r="L70913" t="s">
        <v>344303</v>
      </c>
      <c r="M70913" t="s">
        <v>28</v>
      </c>
      <c r="N70913" t="s">
        <v>40</v>
      </c>
      <c r="O70913" t="s">
        <v>3211</v>
      </c>
      <c r="P70913">
        <v>10800000</v>
      </c>
    </row>
    <row r="70914" spans="11:16" x14ac:dyDescent="0.3">
      <c r="K70914" t="s">
        <v>344304</v>
      </c>
      <c r="L70914" t="s">
        <v>344305</v>
      </c>
      <c r="M70914" t="s">
        <v>91</v>
      </c>
      <c r="O70914" s="1">
        <v>41675</v>
      </c>
      <c r="P70914">
        <v>16880</v>
      </c>
    </row>
    <row r="70915" spans="11:16" x14ac:dyDescent="0.3">
      <c r="K70915" t="s">
        <v>344306</v>
      </c>
      <c r="L70915" t="s">
        <v>344307</v>
      </c>
      <c r="M70915" t="s">
        <v>28</v>
      </c>
      <c r="N70915" t="s">
        <v>29</v>
      </c>
      <c r="O70915" t="s">
        <v>9430</v>
      </c>
      <c r="P70915">
        <v>10000000</v>
      </c>
    </row>
    <row r="70916" spans="11:16" x14ac:dyDescent="0.3">
      <c r="K70916" t="s">
        <v>344308</v>
      </c>
      <c r="L70916" t="s">
        <v>344309</v>
      </c>
      <c r="M70916" t="s">
        <v>223</v>
      </c>
      <c r="O70916" t="s">
        <v>379</v>
      </c>
      <c r="P70916">
        <v>200000</v>
      </c>
    </row>
    <row r="70917" spans="11:16" x14ac:dyDescent="0.3">
      <c r="K70917" t="s">
        <v>344310</v>
      </c>
      <c r="L70917" t="s">
        <v>344311</v>
      </c>
      <c r="M70917" t="s">
        <v>52</v>
      </c>
      <c r="O70917" s="1">
        <v>40552</v>
      </c>
      <c r="P70917">
        <v>35265</v>
      </c>
    </row>
    <row r="70918" spans="11:16" x14ac:dyDescent="0.3">
      <c r="K70918" t="s">
        <v>344312</v>
      </c>
      <c r="L70918" t="s">
        <v>344313</v>
      </c>
      <c r="M70918" t="s">
        <v>256</v>
      </c>
      <c r="O70918" s="1">
        <v>41127</v>
      </c>
      <c r="P70918">
        <v>446310</v>
      </c>
    </row>
    <row r="70919" spans="11:16" x14ac:dyDescent="0.3">
      <c r="K70919" t="s">
        <v>344312</v>
      </c>
      <c r="L70919" t="s">
        <v>344314</v>
      </c>
      <c r="M70919" t="s">
        <v>256</v>
      </c>
      <c r="O70919" s="1">
        <v>41030</v>
      </c>
      <c r="P70919">
        <v>205430</v>
      </c>
    </row>
    <row r="70920" spans="11:16" x14ac:dyDescent="0.3">
      <c r="K70920" t="s">
        <v>344312</v>
      </c>
      <c r="L70920" t="s">
        <v>344315</v>
      </c>
      <c r="M70920" t="s">
        <v>256</v>
      </c>
      <c r="O70920" s="1">
        <v>41067</v>
      </c>
      <c r="P70920">
        <v>362583</v>
      </c>
    </row>
    <row r="70921" spans="11:16" x14ac:dyDescent="0.3">
      <c r="K70921" t="s">
        <v>344312</v>
      </c>
      <c r="L70921" t="s">
        <v>344316</v>
      </c>
      <c r="M70921" t="s">
        <v>28</v>
      </c>
      <c r="N70921" t="s">
        <v>40</v>
      </c>
      <c r="O70921" t="s">
        <v>9593</v>
      </c>
      <c r="P70921">
        <v>2150000</v>
      </c>
    </row>
    <row r="70922" spans="11:16" x14ac:dyDescent="0.3">
      <c r="K70922" t="s">
        <v>344312</v>
      </c>
      <c r="L70922" t="s">
        <v>344317</v>
      </c>
      <c r="M70922" t="s">
        <v>256</v>
      </c>
      <c r="O70922" s="1">
        <v>40185</v>
      </c>
      <c r="P70922">
        <v>3500000</v>
      </c>
    </row>
    <row r="70923" spans="11:16" x14ac:dyDescent="0.3">
      <c r="K70923" t="s">
        <v>344312</v>
      </c>
      <c r="L70923" t="s">
        <v>344318</v>
      </c>
      <c r="M70923" t="s">
        <v>28</v>
      </c>
      <c r="O70923" t="s">
        <v>4151</v>
      </c>
      <c r="P70923">
        <v>7600000</v>
      </c>
    </row>
    <row r="70924" spans="11:16" x14ac:dyDescent="0.3">
      <c r="K70924" t="s">
        <v>344319</v>
      </c>
      <c r="L70924" t="s">
        <v>344320</v>
      </c>
      <c r="M70924" t="s">
        <v>28</v>
      </c>
      <c r="O70924" s="1">
        <v>39884</v>
      </c>
      <c r="P70924">
        <v>2516416</v>
      </c>
    </row>
    <row r="70925" spans="11:16" x14ac:dyDescent="0.3">
      <c r="K70925" t="s">
        <v>344321</v>
      </c>
      <c r="L70925" t="s">
        <v>344322</v>
      </c>
      <c r="M70925" t="s">
        <v>190</v>
      </c>
      <c r="O70925" s="1">
        <v>41651</v>
      </c>
      <c r="P70925">
        <v>50000</v>
      </c>
    </row>
    <row r="70926" spans="11:16" x14ac:dyDescent="0.3">
      <c r="K70926" t="s">
        <v>344323</v>
      </c>
      <c r="L70926" t="s">
        <v>344324</v>
      </c>
      <c r="M70926" t="s">
        <v>52</v>
      </c>
      <c r="O70926" s="1">
        <v>41767</v>
      </c>
      <c r="P70926">
        <v>46599</v>
      </c>
    </row>
    <row r="70927" spans="11:16" x14ac:dyDescent="0.3">
      <c r="K70927" t="s">
        <v>344323</v>
      </c>
      <c r="L70927" t="s">
        <v>344325</v>
      </c>
      <c r="M70927" t="s">
        <v>324</v>
      </c>
      <c r="O70927" s="1">
        <v>42096</v>
      </c>
      <c r="P70927">
        <v>1700000</v>
      </c>
    </row>
    <row r="70928" spans="11:16" x14ac:dyDescent="0.3">
      <c r="K70928" t="s">
        <v>344326</v>
      </c>
      <c r="L70928" t="s">
        <v>344327</v>
      </c>
      <c r="M70928" t="s">
        <v>28</v>
      </c>
      <c r="O70928" s="1">
        <v>39974</v>
      </c>
      <c r="P70928">
        <v>10000000</v>
      </c>
    </row>
    <row r="70929" spans="11:16" x14ac:dyDescent="0.3">
      <c r="K70929" t="s">
        <v>344328</v>
      </c>
      <c r="L70929" t="s">
        <v>344329</v>
      </c>
      <c r="M70929" t="s">
        <v>52</v>
      </c>
      <c r="O70929" t="s">
        <v>840</v>
      </c>
      <c r="P70929">
        <v>1000000</v>
      </c>
    </row>
    <row r="70930" spans="11:16" x14ac:dyDescent="0.3">
      <c r="K70930" t="s">
        <v>344330</v>
      </c>
      <c r="L70930" t="s">
        <v>344331</v>
      </c>
      <c r="M70930" t="s">
        <v>52</v>
      </c>
      <c r="O70930" s="1">
        <v>41284</v>
      </c>
    </row>
    <row r="70931" spans="11:16" x14ac:dyDescent="0.3">
      <c r="K70931" t="s">
        <v>344332</v>
      </c>
      <c r="L70931" t="s">
        <v>344333</v>
      </c>
      <c r="M70931" t="s">
        <v>52</v>
      </c>
      <c r="O70931" s="1">
        <v>40915</v>
      </c>
    </row>
    <row r="70932" spans="11:16" x14ac:dyDescent="0.3">
      <c r="K70932" t="s">
        <v>344334</v>
      </c>
      <c r="L70932" t="s">
        <v>344335</v>
      </c>
      <c r="M70932" t="s">
        <v>749</v>
      </c>
      <c r="O70932" s="1">
        <v>40552</v>
      </c>
      <c r="P70932">
        <v>250000</v>
      </c>
    </row>
    <row r="70933" spans="11:16" x14ac:dyDescent="0.3">
      <c r="K70933" t="s">
        <v>344334</v>
      </c>
      <c r="L70933" t="s">
        <v>344336</v>
      </c>
      <c r="M70933" t="s">
        <v>749</v>
      </c>
      <c r="O70933" s="1">
        <v>41950</v>
      </c>
      <c r="P70933">
        <v>1400000</v>
      </c>
    </row>
    <row r="70934" spans="11:16" x14ac:dyDescent="0.3">
      <c r="K70934" t="s">
        <v>344334</v>
      </c>
      <c r="L70934" t="s">
        <v>344337</v>
      </c>
      <c r="M70934" t="s">
        <v>749</v>
      </c>
      <c r="O70934" s="1">
        <v>40917</v>
      </c>
      <c r="P70934">
        <v>547000</v>
      </c>
    </row>
    <row r="70935" spans="11:16" x14ac:dyDescent="0.3">
      <c r="K70935" t="s">
        <v>344334</v>
      </c>
      <c r="L70935" t="s">
        <v>344338</v>
      </c>
      <c r="M70935" t="s">
        <v>749</v>
      </c>
      <c r="O70935" s="1">
        <v>40552</v>
      </c>
      <c r="P70935">
        <v>150000</v>
      </c>
    </row>
    <row r="70936" spans="11:16" x14ac:dyDescent="0.3">
      <c r="K70936" t="s">
        <v>344339</v>
      </c>
      <c r="L70936" t="s">
        <v>344340</v>
      </c>
      <c r="M70936" t="s">
        <v>28</v>
      </c>
      <c r="N70936" t="s">
        <v>29</v>
      </c>
      <c r="O70936" s="1">
        <v>40545</v>
      </c>
      <c r="P70936">
        <v>6000000</v>
      </c>
    </row>
    <row r="70937" spans="11:16" x14ac:dyDescent="0.3">
      <c r="K70937" t="s">
        <v>344339</v>
      </c>
      <c r="L70937" t="s">
        <v>344341</v>
      </c>
      <c r="M70937" t="s">
        <v>256</v>
      </c>
      <c r="O70937" s="1">
        <v>40911</v>
      </c>
      <c r="P70937">
        <v>3000000</v>
      </c>
    </row>
    <row r="70938" spans="11:16" x14ac:dyDescent="0.3">
      <c r="K70938" t="s">
        <v>344342</v>
      </c>
      <c r="L70938" t="s">
        <v>344343</v>
      </c>
      <c r="M70938" t="s">
        <v>223</v>
      </c>
      <c r="O70938" s="1">
        <v>40973</v>
      </c>
      <c r="P70938">
        <v>135000</v>
      </c>
    </row>
    <row r="70939" spans="11:16" x14ac:dyDescent="0.3">
      <c r="K70939" t="s">
        <v>344344</v>
      </c>
      <c r="L70939" t="s">
        <v>344345</v>
      </c>
      <c r="M70939" t="s">
        <v>91</v>
      </c>
      <c r="O70939" t="s">
        <v>7273</v>
      </c>
    </row>
    <row r="70940" spans="11:16" x14ac:dyDescent="0.3">
      <c r="K70940" t="s">
        <v>344346</v>
      </c>
      <c r="L70940" t="s">
        <v>344347</v>
      </c>
      <c r="M70940" t="s">
        <v>52</v>
      </c>
      <c r="O70940" s="1">
        <v>39448</v>
      </c>
    </row>
    <row r="70941" spans="11:16" x14ac:dyDescent="0.3">
      <c r="K70941" t="s">
        <v>344346</v>
      </c>
      <c r="L70941" t="s">
        <v>344348</v>
      </c>
      <c r="M70941" t="s">
        <v>52</v>
      </c>
      <c r="O70941" s="1">
        <v>40365</v>
      </c>
      <c r="P70941">
        <v>1100000</v>
      </c>
    </row>
    <row r="70942" spans="11:16" x14ac:dyDescent="0.3">
      <c r="K70942" t="s">
        <v>344346</v>
      </c>
      <c r="L70942" t="s">
        <v>344349</v>
      </c>
      <c r="M70942" t="s">
        <v>28</v>
      </c>
      <c r="O70942" s="1">
        <v>40128</v>
      </c>
    </row>
    <row r="70943" spans="11:16" x14ac:dyDescent="0.3">
      <c r="K70943" t="s">
        <v>344346</v>
      </c>
      <c r="L70943" t="s">
        <v>344350</v>
      </c>
      <c r="M70943" t="s">
        <v>749</v>
      </c>
      <c r="O70943" s="1">
        <v>39448</v>
      </c>
    </row>
    <row r="70944" spans="11:16" x14ac:dyDescent="0.3">
      <c r="K70944" t="s">
        <v>344346</v>
      </c>
      <c r="L70944" t="s">
        <v>344351</v>
      </c>
      <c r="M70944" t="s">
        <v>52</v>
      </c>
      <c r="O70944" s="1">
        <v>39448</v>
      </c>
    </row>
    <row r="70945" spans="11:16" x14ac:dyDescent="0.3">
      <c r="K70945" t="s">
        <v>344352</v>
      </c>
      <c r="L70945" t="s">
        <v>344353</v>
      </c>
      <c r="M70945" t="s">
        <v>28</v>
      </c>
      <c r="N70945" t="s">
        <v>29</v>
      </c>
      <c r="O70945" s="1">
        <v>38786</v>
      </c>
      <c r="P70945">
        <v>15000000</v>
      </c>
    </row>
    <row r="70946" spans="11:16" x14ac:dyDescent="0.3">
      <c r="K70946" t="s">
        <v>344354</v>
      </c>
      <c r="L70946" t="s">
        <v>344355</v>
      </c>
      <c r="M70946" t="s">
        <v>28</v>
      </c>
      <c r="O70946" s="1">
        <v>40852</v>
      </c>
      <c r="P70946">
        <v>10000000</v>
      </c>
    </row>
    <row r="70947" spans="11:16" x14ac:dyDescent="0.3">
      <c r="K70947" t="s">
        <v>344356</v>
      </c>
      <c r="L70947" t="s">
        <v>344357</v>
      </c>
      <c r="M70947" t="s">
        <v>28</v>
      </c>
      <c r="N70947" t="s">
        <v>29</v>
      </c>
      <c r="O70947" t="s">
        <v>65736</v>
      </c>
      <c r="P70947">
        <v>8000000</v>
      </c>
    </row>
    <row r="70948" spans="11:16" x14ac:dyDescent="0.3">
      <c r="K70948" t="s">
        <v>344356</v>
      </c>
      <c r="L70948" t="s">
        <v>344358</v>
      </c>
      <c r="M70948" t="s">
        <v>28</v>
      </c>
      <c r="N70948" t="s">
        <v>493</v>
      </c>
      <c r="O70948" t="s">
        <v>17530</v>
      </c>
      <c r="P70948">
        <v>11000000</v>
      </c>
    </row>
    <row r="70949" spans="11:16" x14ac:dyDescent="0.3">
      <c r="K70949" t="s">
        <v>344359</v>
      </c>
      <c r="L70949" t="s">
        <v>344360</v>
      </c>
      <c r="M70949" t="s">
        <v>52</v>
      </c>
      <c r="O70949" t="s">
        <v>2942</v>
      </c>
    </row>
    <row r="70950" spans="11:16" x14ac:dyDescent="0.3">
      <c r="K70950" t="s">
        <v>344361</v>
      </c>
      <c r="L70950" t="s">
        <v>344362</v>
      </c>
      <c r="M70950" t="s">
        <v>28</v>
      </c>
      <c r="N70950" t="s">
        <v>493</v>
      </c>
      <c r="O70950" t="s">
        <v>45873</v>
      </c>
      <c r="P70950">
        <v>8000000</v>
      </c>
    </row>
    <row r="70951" spans="11:16" x14ac:dyDescent="0.3">
      <c r="K70951" t="s">
        <v>344363</v>
      </c>
      <c r="L70951" t="s">
        <v>344364</v>
      </c>
      <c r="M70951" t="s">
        <v>28</v>
      </c>
      <c r="N70951" t="s">
        <v>493</v>
      </c>
      <c r="O70951" t="s">
        <v>39778</v>
      </c>
      <c r="P70951">
        <v>15050000</v>
      </c>
    </row>
    <row r="70952" spans="11:16" x14ac:dyDescent="0.3">
      <c r="K70952" t="s">
        <v>344363</v>
      </c>
      <c r="L70952" t="s">
        <v>344365</v>
      </c>
      <c r="M70952" t="s">
        <v>28</v>
      </c>
      <c r="N70952" t="s">
        <v>1189</v>
      </c>
      <c r="O70952" t="s">
        <v>2279</v>
      </c>
      <c r="P70952">
        <v>10000000</v>
      </c>
    </row>
    <row r="70953" spans="11:16" x14ac:dyDescent="0.3">
      <c r="K70953" t="s">
        <v>344366</v>
      </c>
      <c r="L70953" t="s">
        <v>344367</v>
      </c>
      <c r="M70953" t="s">
        <v>52</v>
      </c>
      <c r="O70953" t="s">
        <v>344368</v>
      </c>
      <c r="P70953">
        <v>10000</v>
      </c>
    </row>
    <row r="70954" spans="11:16" x14ac:dyDescent="0.3">
      <c r="K70954" t="s">
        <v>344369</v>
      </c>
      <c r="L70954" t="s">
        <v>344370</v>
      </c>
      <c r="M70954" t="s">
        <v>28</v>
      </c>
      <c r="O70954" t="s">
        <v>5705</v>
      </c>
      <c r="P70954">
        <v>264000</v>
      </c>
    </row>
    <row r="70955" spans="11:16" x14ac:dyDescent="0.3">
      <c r="K70955" t="s">
        <v>344371</v>
      </c>
      <c r="L70955" t="s">
        <v>344372</v>
      </c>
      <c r="M70955" t="s">
        <v>28</v>
      </c>
      <c r="O70955" t="s">
        <v>16212</v>
      </c>
      <c r="P70955">
        <v>10000000</v>
      </c>
    </row>
    <row r="70956" spans="11:16" x14ac:dyDescent="0.3">
      <c r="K70956" t="s">
        <v>344371</v>
      </c>
      <c r="L70956" t="s">
        <v>344373</v>
      </c>
      <c r="M70956" t="s">
        <v>28</v>
      </c>
      <c r="O70956" s="1">
        <v>40520</v>
      </c>
      <c r="P70956">
        <v>501875</v>
      </c>
    </row>
    <row r="70957" spans="11:16" x14ac:dyDescent="0.3">
      <c r="K70957" t="s">
        <v>344371</v>
      </c>
      <c r="L70957" t="s">
        <v>344374</v>
      </c>
      <c r="M70957" t="s">
        <v>28</v>
      </c>
      <c r="O70957" t="s">
        <v>13268</v>
      </c>
      <c r="P70957">
        <v>720000</v>
      </c>
    </row>
    <row r="70958" spans="11:16" x14ac:dyDescent="0.3">
      <c r="K70958" t="s">
        <v>344375</v>
      </c>
      <c r="L70958" t="s">
        <v>344376</v>
      </c>
      <c r="M70958" t="s">
        <v>52</v>
      </c>
      <c r="O70958" s="1">
        <v>42315</v>
      </c>
      <c r="P70958">
        <v>16691</v>
      </c>
    </row>
    <row r="70959" spans="11:16" x14ac:dyDescent="0.3">
      <c r="K70959" t="s">
        <v>344377</v>
      </c>
      <c r="L70959" t="s">
        <v>344378</v>
      </c>
      <c r="M70959" t="s">
        <v>52</v>
      </c>
      <c r="O70959" s="1">
        <v>42312</v>
      </c>
      <c r="P70959">
        <v>15931</v>
      </c>
    </row>
    <row r="70960" spans="11:16" x14ac:dyDescent="0.3">
      <c r="K70960" t="s">
        <v>344379</v>
      </c>
      <c r="L70960" t="s">
        <v>344380</v>
      </c>
      <c r="M70960" t="s">
        <v>749</v>
      </c>
      <c r="O70960" s="1">
        <v>41709</v>
      </c>
      <c r="P70960">
        <v>799430</v>
      </c>
    </row>
    <row r="70961" spans="11:16" x14ac:dyDescent="0.3">
      <c r="K70961" t="s">
        <v>344379</v>
      </c>
      <c r="L70961" t="s">
        <v>344381</v>
      </c>
      <c r="M70961" t="s">
        <v>52</v>
      </c>
      <c r="O70961" s="1">
        <v>41281</v>
      </c>
      <c r="P70961">
        <v>22818</v>
      </c>
    </row>
    <row r="70962" spans="11:16" x14ac:dyDescent="0.3">
      <c r="K70962" t="s">
        <v>344382</v>
      </c>
      <c r="L70962" t="s">
        <v>344383</v>
      </c>
      <c r="M70962" t="s">
        <v>91</v>
      </c>
      <c r="O70962" t="s">
        <v>3024</v>
      </c>
      <c r="P70962">
        <v>5100000</v>
      </c>
    </row>
    <row r="70963" spans="11:16" x14ac:dyDescent="0.3">
      <c r="K70963" t="s">
        <v>344384</v>
      </c>
      <c r="L70963" t="s">
        <v>344385</v>
      </c>
      <c r="M70963" t="s">
        <v>28</v>
      </c>
      <c r="N70963" t="s">
        <v>29</v>
      </c>
      <c r="O70963" s="1">
        <v>39549</v>
      </c>
      <c r="P70963">
        <v>9000000</v>
      </c>
    </row>
    <row r="70964" spans="11:16" x14ac:dyDescent="0.3">
      <c r="K70964" t="s">
        <v>344384</v>
      </c>
      <c r="L70964" t="s">
        <v>344386</v>
      </c>
      <c r="M70964" t="s">
        <v>28</v>
      </c>
      <c r="N70964" t="s">
        <v>493</v>
      </c>
      <c r="O70964" t="s">
        <v>7970</v>
      </c>
      <c r="P70964">
        <v>20000000</v>
      </c>
    </row>
    <row r="70965" spans="11:16" x14ac:dyDescent="0.3">
      <c r="K70965" t="s">
        <v>344384</v>
      </c>
      <c r="L70965" t="s">
        <v>344387</v>
      </c>
      <c r="M70965" t="s">
        <v>28</v>
      </c>
      <c r="N70965" t="s">
        <v>40</v>
      </c>
      <c r="O70965" s="1">
        <v>38718</v>
      </c>
      <c r="P70965">
        <v>8800000</v>
      </c>
    </row>
    <row r="70966" spans="11:16" x14ac:dyDescent="0.3">
      <c r="K70966" t="s">
        <v>344388</v>
      </c>
      <c r="L70966" t="s">
        <v>344389</v>
      </c>
      <c r="M70966" t="s">
        <v>52</v>
      </c>
      <c r="O70966" t="s">
        <v>6998</v>
      </c>
      <c r="P70966">
        <v>6600000</v>
      </c>
    </row>
    <row r="70967" spans="11:16" x14ac:dyDescent="0.3">
      <c r="K70967" t="s">
        <v>344390</v>
      </c>
      <c r="L70967" t="s">
        <v>344391</v>
      </c>
      <c r="M70967" t="s">
        <v>28</v>
      </c>
      <c r="N70967" t="s">
        <v>40</v>
      </c>
      <c r="O70967" t="s">
        <v>12154</v>
      </c>
      <c r="P70967">
        <v>6000000</v>
      </c>
    </row>
    <row r="70968" spans="11:16" x14ac:dyDescent="0.3">
      <c r="K70968" t="s">
        <v>344390</v>
      </c>
      <c r="L70968" t="s">
        <v>344392</v>
      </c>
      <c r="M70968" t="s">
        <v>52</v>
      </c>
      <c r="O70968" s="1">
        <v>41981</v>
      </c>
      <c r="P70968">
        <v>927000</v>
      </c>
    </row>
    <row r="70969" spans="11:16" x14ac:dyDescent="0.3">
      <c r="K70969" t="s">
        <v>344393</v>
      </c>
      <c r="L70969" t="s">
        <v>344394</v>
      </c>
      <c r="M70969" t="s">
        <v>28</v>
      </c>
      <c r="O70969" s="1">
        <v>36526</v>
      </c>
      <c r="P70969">
        <v>16000000</v>
      </c>
    </row>
    <row r="70970" spans="11:16" x14ac:dyDescent="0.3">
      <c r="K70970" t="s">
        <v>344395</v>
      </c>
      <c r="L70970" t="s">
        <v>344396</v>
      </c>
      <c r="M70970" t="s">
        <v>52</v>
      </c>
      <c r="O70970" t="s">
        <v>4577</v>
      </c>
      <c r="P70970">
        <v>500000</v>
      </c>
    </row>
    <row r="70971" spans="11:16" x14ac:dyDescent="0.3">
      <c r="K70971" t="s">
        <v>344397</v>
      </c>
      <c r="L70971" t="s">
        <v>344398</v>
      </c>
      <c r="M70971" t="s">
        <v>52</v>
      </c>
      <c r="O70971" t="s">
        <v>2270</v>
      </c>
    </row>
    <row r="70972" spans="11:16" x14ac:dyDescent="0.3">
      <c r="K70972" t="s">
        <v>344399</v>
      </c>
      <c r="L70972" t="s">
        <v>344400</v>
      </c>
      <c r="M70972" t="s">
        <v>52</v>
      </c>
      <c r="O70972" s="1">
        <v>42314</v>
      </c>
      <c r="P70972">
        <v>1000000</v>
      </c>
    </row>
    <row r="70973" spans="11:16" x14ac:dyDescent="0.3">
      <c r="K70973" t="s">
        <v>344401</v>
      </c>
      <c r="L70973" t="s">
        <v>344402</v>
      </c>
      <c r="M70973" t="s">
        <v>91</v>
      </c>
      <c r="O70973" t="s">
        <v>8646</v>
      </c>
    </row>
    <row r="70974" spans="11:16" x14ac:dyDescent="0.3">
      <c r="K70974" t="s">
        <v>344403</v>
      </c>
      <c r="L70974" t="s">
        <v>344404</v>
      </c>
      <c r="M70974" t="s">
        <v>28</v>
      </c>
      <c r="O70974" t="s">
        <v>85739</v>
      </c>
      <c r="P70974">
        <v>6034000</v>
      </c>
    </row>
    <row r="70975" spans="11:16" x14ac:dyDescent="0.3">
      <c r="K70975" t="s">
        <v>344403</v>
      </c>
      <c r="L70975" t="s">
        <v>344405</v>
      </c>
      <c r="M70975" t="s">
        <v>28</v>
      </c>
      <c r="N70975" t="s">
        <v>29</v>
      </c>
      <c r="O70975" t="s">
        <v>53985</v>
      </c>
      <c r="P70975">
        <v>12000000</v>
      </c>
    </row>
    <row r="70976" spans="11:16" x14ac:dyDescent="0.3">
      <c r="K70976" t="s">
        <v>344406</v>
      </c>
      <c r="L70976" t="s">
        <v>344407</v>
      </c>
      <c r="M70976" t="s">
        <v>749</v>
      </c>
      <c r="O70976" t="s">
        <v>13348</v>
      </c>
      <c r="P70976">
        <v>100000</v>
      </c>
    </row>
    <row r="70977" spans="11:16" x14ac:dyDescent="0.3">
      <c r="K70977" t="s">
        <v>344408</v>
      </c>
      <c r="L70977" t="s">
        <v>344409</v>
      </c>
      <c r="M70977" t="s">
        <v>256</v>
      </c>
      <c r="O70977" t="s">
        <v>7614</v>
      </c>
      <c r="P70977">
        <v>500000</v>
      </c>
    </row>
    <row r="70978" spans="11:16" x14ac:dyDescent="0.3">
      <c r="K70978" t="s">
        <v>344408</v>
      </c>
      <c r="L70978" t="s">
        <v>344410</v>
      </c>
      <c r="M70978" t="s">
        <v>28</v>
      </c>
      <c r="N70978" t="s">
        <v>40</v>
      </c>
      <c r="O70978" t="s">
        <v>39132</v>
      </c>
      <c r="P70978">
        <v>4800000</v>
      </c>
    </row>
    <row r="70979" spans="11:16" x14ac:dyDescent="0.3">
      <c r="K70979" t="s">
        <v>344408</v>
      </c>
      <c r="L70979" t="s">
        <v>344411</v>
      </c>
      <c r="M70979" t="s">
        <v>52</v>
      </c>
      <c r="O70979" t="s">
        <v>23318</v>
      </c>
    </row>
    <row r="70980" spans="11:16" x14ac:dyDescent="0.3">
      <c r="K70980" t="s">
        <v>344412</v>
      </c>
      <c r="L70980" t="s">
        <v>344413</v>
      </c>
      <c r="M70980" t="s">
        <v>28</v>
      </c>
      <c r="N70980" t="s">
        <v>40</v>
      </c>
      <c r="O70980" s="1">
        <v>40547</v>
      </c>
      <c r="P70980">
        <v>2000000</v>
      </c>
    </row>
    <row r="70981" spans="11:16" x14ac:dyDescent="0.3">
      <c r="K70981" t="s">
        <v>344414</v>
      </c>
      <c r="L70981" t="s">
        <v>344415</v>
      </c>
      <c r="M70981" t="s">
        <v>3620</v>
      </c>
      <c r="O70981" s="1">
        <v>41128</v>
      </c>
      <c r="P70981">
        <v>89003</v>
      </c>
    </row>
    <row r="70982" spans="11:16" x14ac:dyDescent="0.3">
      <c r="K70982" t="s">
        <v>344416</v>
      </c>
      <c r="L70982" t="s">
        <v>344417</v>
      </c>
      <c r="M70982" t="s">
        <v>52</v>
      </c>
      <c r="O70982" s="1">
        <v>42008</v>
      </c>
      <c r="P70982">
        <v>250000</v>
      </c>
    </row>
    <row r="70983" spans="11:16" x14ac:dyDescent="0.3">
      <c r="K70983" t="s">
        <v>344418</v>
      </c>
      <c r="L70983" t="s">
        <v>344419</v>
      </c>
      <c r="M70983" t="s">
        <v>52</v>
      </c>
      <c r="O70983" t="s">
        <v>4909</v>
      </c>
      <c r="P70983">
        <v>1500000</v>
      </c>
    </row>
    <row r="70984" spans="11:16" x14ac:dyDescent="0.3">
      <c r="K70984" t="s">
        <v>344420</v>
      </c>
      <c r="L70984" t="s">
        <v>344421</v>
      </c>
      <c r="M70984" t="s">
        <v>52</v>
      </c>
      <c r="O70984" s="1">
        <v>40549</v>
      </c>
      <c r="P70984">
        <v>700000</v>
      </c>
    </row>
    <row r="70985" spans="11:16" x14ac:dyDescent="0.3">
      <c r="K70985" t="s">
        <v>344422</v>
      </c>
      <c r="L70985" t="s">
        <v>344423</v>
      </c>
      <c r="M70985" t="s">
        <v>28</v>
      </c>
      <c r="O70985" s="1">
        <v>41760</v>
      </c>
      <c r="P70985">
        <v>1359090</v>
      </c>
    </row>
    <row r="70986" spans="11:16" x14ac:dyDescent="0.3">
      <c r="K70986" t="s">
        <v>344422</v>
      </c>
      <c r="L70986" t="s">
        <v>344424</v>
      </c>
      <c r="M70986" t="s">
        <v>28</v>
      </c>
      <c r="O70986" t="s">
        <v>8065</v>
      </c>
      <c r="P70986">
        <v>1593900</v>
      </c>
    </row>
    <row r="70987" spans="11:16" x14ac:dyDescent="0.3">
      <c r="K70987" t="s">
        <v>344425</v>
      </c>
      <c r="L70987" t="s">
        <v>344426</v>
      </c>
      <c r="M70987" t="s">
        <v>256</v>
      </c>
      <c r="O70987" t="s">
        <v>933</v>
      </c>
      <c r="P70987">
        <v>7188958</v>
      </c>
    </row>
    <row r="70988" spans="11:16" x14ac:dyDescent="0.3">
      <c r="K70988" t="s">
        <v>344425</v>
      </c>
      <c r="L70988" t="s">
        <v>344427</v>
      </c>
      <c r="M70988" t="s">
        <v>28</v>
      </c>
      <c r="N70988" t="s">
        <v>40</v>
      </c>
      <c r="O70988" s="1">
        <v>39295</v>
      </c>
      <c r="P70988">
        <v>10250000</v>
      </c>
    </row>
    <row r="70989" spans="11:16" x14ac:dyDescent="0.3">
      <c r="K70989" t="s">
        <v>344425</v>
      </c>
      <c r="L70989" t="s">
        <v>344428</v>
      </c>
      <c r="M70989" t="s">
        <v>28</v>
      </c>
      <c r="O70989" s="1">
        <v>40399</v>
      </c>
      <c r="P70989">
        <v>7722766</v>
      </c>
    </row>
    <row r="70990" spans="11:16" x14ac:dyDescent="0.3">
      <c r="K70990" t="s">
        <v>344425</v>
      </c>
      <c r="L70990" t="s">
        <v>344429</v>
      </c>
      <c r="M70990" t="s">
        <v>28</v>
      </c>
      <c r="N70990" t="s">
        <v>29</v>
      </c>
      <c r="O70990" s="1">
        <v>39728</v>
      </c>
      <c r="P70990">
        <v>10000000</v>
      </c>
    </row>
    <row r="70991" spans="11:16" x14ac:dyDescent="0.3">
      <c r="K70991" t="s">
        <v>344430</v>
      </c>
      <c r="L70991" t="s">
        <v>344431</v>
      </c>
      <c r="M70991" t="s">
        <v>28</v>
      </c>
      <c r="N70991" t="s">
        <v>29</v>
      </c>
      <c r="O70991" s="1">
        <v>38570</v>
      </c>
      <c r="P70991">
        <v>11000000</v>
      </c>
    </row>
    <row r="70992" spans="11:16" x14ac:dyDescent="0.3">
      <c r="K70992" t="s">
        <v>344432</v>
      </c>
      <c r="L70992" t="s">
        <v>344433</v>
      </c>
      <c r="M70992" t="s">
        <v>52</v>
      </c>
      <c r="O70992" t="s">
        <v>3446</v>
      </c>
      <c r="P70992">
        <v>25000</v>
      </c>
    </row>
    <row r="70993" spans="11:16" x14ac:dyDescent="0.3">
      <c r="K70993" t="s">
        <v>344432</v>
      </c>
      <c r="L70993" t="s">
        <v>344434</v>
      </c>
      <c r="M70993" t="s">
        <v>52</v>
      </c>
      <c r="O70993" t="s">
        <v>11719</v>
      </c>
      <c r="P70993">
        <v>450000</v>
      </c>
    </row>
    <row r="70994" spans="11:16" x14ac:dyDescent="0.3">
      <c r="K70994" t="s">
        <v>344435</v>
      </c>
      <c r="L70994" t="s">
        <v>344436</v>
      </c>
      <c r="M70994" t="s">
        <v>52</v>
      </c>
      <c r="O70994" t="s">
        <v>68908</v>
      </c>
      <c r="P70994">
        <v>40000</v>
      </c>
    </row>
    <row r="70995" spans="11:16" x14ac:dyDescent="0.3">
      <c r="K70995" t="s">
        <v>344435</v>
      </c>
      <c r="L70995" t="s">
        <v>344437</v>
      </c>
      <c r="M70995" t="s">
        <v>52</v>
      </c>
      <c r="O70995" s="1">
        <v>41640</v>
      </c>
    </row>
    <row r="70996" spans="11:16" x14ac:dyDescent="0.3">
      <c r="K70996" t="s">
        <v>344438</v>
      </c>
      <c r="L70996" t="s">
        <v>344439</v>
      </c>
      <c r="M70996" t="s">
        <v>28</v>
      </c>
      <c r="O70996" s="1">
        <v>42042</v>
      </c>
      <c r="P70996">
        <v>1663976</v>
      </c>
    </row>
    <row r="70997" spans="11:16" x14ac:dyDescent="0.3">
      <c r="K70997" t="s">
        <v>344440</v>
      </c>
      <c r="L70997" t="s">
        <v>344441</v>
      </c>
      <c r="M70997" t="s">
        <v>190</v>
      </c>
      <c r="O70997" s="1">
        <v>41645</v>
      </c>
      <c r="P70997">
        <v>519459</v>
      </c>
    </row>
    <row r="70998" spans="11:16" x14ac:dyDescent="0.3">
      <c r="K70998" t="s">
        <v>344440</v>
      </c>
      <c r="L70998" t="s">
        <v>344442</v>
      </c>
      <c r="M70998" t="s">
        <v>223</v>
      </c>
      <c r="O70998" s="1">
        <v>41643</v>
      </c>
      <c r="P70998">
        <v>973301</v>
      </c>
    </row>
    <row r="70999" spans="11:16" x14ac:dyDescent="0.3">
      <c r="K70999" t="s">
        <v>344443</v>
      </c>
      <c r="L70999" t="s">
        <v>344444</v>
      </c>
      <c r="M70999" t="s">
        <v>256</v>
      </c>
      <c r="O70999" t="s">
        <v>13868</v>
      </c>
      <c r="P70999">
        <v>5000</v>
      </c>
    </row>
    <row r="71000" spans="11:16" x14ac:dyDescent="0.3">
      <c r="K71000" t="s">
        <v>344445</v>
      </c>
      <c r="L71000" t="s">
        <v>344446</v>
      </c>
      <c r="M71000" t="s">
        <v>28</v>
      </c>
      <c r="O71000" s="1">
        <v>38961</v>
      </c>
      <c r="P71000">
        <v>543000</v>
      </c>
    </row>
    <row r="71001" spans="11:16" x14ac:dyDescent="0.3">
      <c r="K71001" t="s">
        <v>344447</v>
      </c>
      <c r="L71001" t="s">
        <v>344448</v>
      </c>
      <c r="M71001" t="s">
        <v>28</v>
      </c>
      <c r="N71001" t="s">
        <v>493</v>
      </c>
      <c r="O71001" t="s">
        <v>4280</v>
      </c>
      <c r="P71001">
        <v>35000000</v>
      </c>
    </row>
    <row r="71002" spans="11:16" x14ac:dyDescent="0.3">
      <c r="K71002" t="s">
        <v>344447</v>
      </c>
      <c r="L71002" t="s">
        <v>344449</v>
      </c>
      <c r="M71002" t="s">
        <v>28</v>
      </c>
      <c r="N71002" t="s">
        <v>29</v>
      </c>
      <c r="O71002" t="s">
        <v>15340</v>
      </c>
      <c r="P71002">
        <v>9260000</v>
      </c>
    </row>
    <row r="71003" spans="11:16" x14ac:dyDescent="0.3">
      <c r="K71003" t="s">
        <v>344447</v>
      </c>
      <c r="L71003" t="s">
        <v>344450</v>
      </c>
      <c r="M71003" t="s">
        <v>28</v>
      </c>
      <c r="O71003" t="s">
        <v>13419</v>
      </c>
      <c r="P71003">
        <v>4500000</v>
      </c>
    </row>
    <row r="71004" spans="11:16" x14ac:dyDescent="0.3">
      <c r="K71004" t="s">
        <v>344447</v>
      </c>
      <c r="L71004" t="s">
        <v>344451</v>
      </c>
      <c r="M71004" t="s">
        <v>91</v>
      </c>
      <c r="O71004" s="1">
        <v>39820</v>
      </c>
    </row>
    <row r="71005" spans="11:16" x14ac:dyDescent="0.3">
      <c r="K71005" t="s">
        <v>344447</v>
      </c>
      <c r="L71005" t="s">
        <v>344452</v>
      </c>
      <c r="M71005" t="s">
        <v>28</v>
      </c>
      <c r="N71005" t="s">
        <v>40</v>
      </c>
      <c r="O71005" s="1">
        <v>38363</v>
      </c>
      <c r="P71005">
        <v>2500000</v>
      </c>
    </row>
    <row r="71006" spans="11:16" x14ac:dyDescent="0.3">
      <c r="K71006" t="s">
        <v>344453</v>
      </c>
      <c r="L71006" t="s">
        <v>344454</v>
      </c>
      <c r="M71006" t="s">
        <v>28</v>
      </c>
      <c r="N71006" t="s">
        <v>29</v>
      </c>
      <c r="O71006" t="s">
        <v>9154</v>
      </c>
      <c r="P71006">
        <v>20000000</v>
      </c>
    </row>
    <row r="71007" spans="11:16" x14ac:dyDescent="0.3">
      <c r="K71007" t="s">
        <v>344453</v>
      </c>
      <c r="L71007" t="s">
        <v>344455</v>
      </c>
      <c r="M71007" t="s">
        <v>28</v>
      </c>
      <c r="N71007" t="s">
        <v>40</v>
      </c>
      <c r="O71007" s="1">
        <v>41827</v>
      </c>
      <c r="P71007">
        <v>9950000</v>
      </c>
    </row>
    <row r="71008" spans="11:16" x14ac:dyDescent="0.3">
      <c r="K71008" t="s">
        <v>344456</v>
      </c>
      <c r="L71008" t="s">
        <v>344457</v>
      </c>
      <c r="M71008" t="s">
        <v>52</v>
      </c>
      <c r="O71008" s="1">
        <v>41071</v>
      </c>
      <c r="P71008">
        <v>13000</v>
      </c>
    </row>
    <row r="71009" spans="11:16" x14ac:dyDescent="0.3">
      <c r="K71009" t="s">
        <v>344458</v>
      </c>
      <c r="L71009" t="s">
        <v>344459</v>
      </c>
      <c r="M71009" t="s">
        <v>28</v>
      </c>
      <c r="N71009" t="s">
        <v>40</v>
      </c>
      <c r="O71009" s="1">
        <v>42189</v>
      </c>
      <c r="P71009">
        <v>1750000</v>
      </c>
    </row>
    <row r="71010" spans="11:16" x14ac:dyDescent="0.3">
      <c r="K71010" t="s">
        <v>344458</v>
      </c>
      <c r="L71010" t="s">
        <v>344460</v>
      </c>
      <c r="M71010" t="s">
        <v>52</v>
      </c>
      <c r="O71010" t="s">
        <v>742</v>
      </c>
      <c r="P71010">
        <v>300000</v>
      </c>
    </row>
    <row r="71011" spans="11:16" x14ac:dyDescent="0.3">
      <c r="K71011" t="s">
        <v>344461</v>
      </c>
      <c r="L71011" t="s">
        <v>344462</v>
      </c>
      <c r="M71011" t="s">
        <v>52</v>
      </c>
      <c r="O71011" s="1">
        <v>39545</v>
      </c>
    </row>
    <row r="71012" spans="11:16" x14ac:dyDescent="0.3">
      <c r="K71012" t="s">
        <v>344463</v>
      </c>
      <c r="L71012" t="s">
        <v>344464</v>
      </c>
      <c r="M71012" t="s">
        <v>52</v>
      </c>
      <c r="O71012" t="s">
        <v>31360</v>
      </c>
      <c r="P71012">
        <v>2000000</v>
      </c>
    </row>
    <row r="71013" spans="11:16" x14ac:dyDescent="0.3">
      <c r="K71013" t="s">
        <v>344465</v>
      </c>
      <c r="L71013" t="s">
        <v>344466</v>
      </c>
      <c r="M71013" t="s">
        <v>52</v>
      </c>
      <c r="O71013" t="s">
        <v>48498</v>
      </c>
    </row>
    <row r="71014" spans="11:16" x14ac:dyDescent="0.3">
      <c r="K71014" t="s">
        <v>344467</v>
      </c>
      <c r="L71014" t="s">
        <v>344468</v>
      </c>
      <c r="M71014" t="s">
        <v>52</v>
      </c>
      <c r="O71014" s="1">
        <v>41102</v>
      </c>
      <c r="P71014">
        <v>250000</v>
      </c>
    </row>
    <row r="71015" spans="11:16" x14ac:dyDescent="0.3">
      <c r="K71015" t="s">
        <v>344469</v>
      </c>
      <c r="L71015" t="s">
        <v>344470</v>
      </c>
      <c r="M71015" t="s">
        <v>28</v>
      </c>
      <c r="N71015" t="s">
        <v>29</v>
      </c>
      <c r="O71015" t="s">
        <v>2503</v>
      </c>
      <c r="P71015">
        <v>10000000</v>
      </c>
    </row>
    <row r="71016" spans="11:16" x14ac:dyDescent="0.3">
      <c r="K71016" t="s">
        <v>344469</v>
      </c>
      <c r="L71016" t="s">
        <v>344471</v>
      </c>
      <c r="M71016" t="s">
        <v>28</v>
      </c>
      <c r="N71016" t="s">
        <v>40</v>
      </c>
      <c r="O71016" t="s">
        <v>14546</v>
      </c>
      <c r="P71016">
        <v>4094700</v>
      </c>
    </row>
    <row r="71017" spans="11:16" x14ac:dyDescent="0.3">
      <c r="K71017" t="s">
        <v>344472</v>
      </c>
      <c r="L71017" t="s">
        <v>344473</v>
      </c>
      <c r="M71017" t="s">
        <v>91</v>
      </c>
      <c r="O71017" s="1">
        <v>36902</v>
      </c>
    </row>
    <row r="71018" spans="11:16" x14ac:dyDescent="0.3">
      <c r="K71018" t="s">
        <v>344472</v>
      </c>
      <c r="L71018" t="s">
        <v>344474</v>
      </c>
      <c r="M71018" t="s">
        <v>28</v>
      </c>
      <c r="N71018" t="s">
        <v>1189</v>
      </c>
      <c r="O71018" t="s">
        <v>55730</v>
      </c>
      <c r="P71018">
        <v>21000000</v>
      </c>
    </row>
    <row r="71019" spans="11:16" x14ac:dyDescent="0.3">
      <c r="K71019" t="s">
        <v>344475</v>
      </c>
      <c r="L71019" t="s">
        <v>344476</v>
      </c>
      <c r="M71019" t="s">
        <v>52</v>
      </c>
      <c r="O71019" t="s">
        <v>20850</v>
      </c>
      <c r="P71019">
        <v>1250001</v>
      </c>
    </row>
    <row r="71020" spans="11:16" x14ac:dyDescent="0.3">
      <c r="K71020" t="s">
        <v>344475</v>
      </c>
      <c r="L71020" t="s">
        <v>344477</v>
      </c>
      <c r="M71020" t="s">
        <v>28</v>
      </c>
      <c r="O71020" s="1">
        <v>41098</v>
      </c>
      <c r="P71020">
        <v>3100000</v>
      </c>
    </row>
    <row r="71021" spans="11:16" x14ac:dyDescent="0.3">
      <c r="K71021" t="s">
        <v>344475</v>
      </c>
      <c r="L71021" t="s">
        <v>344478</v>
      </c>
      <c r="M71021" t="s">
        <v>28</v>
      </c>
      <c r="N71021" t="s">
        <v>29</v>
      </c>
      <c r="O71021" t="s">
        <v>24368</v>
      </c>
      <c r="P71021">
        <v>6000000</v>
      </c>
    </row>
    <row r="71022" spans="11:16" x14ac:dyDescent="0.3">
      <c r="K71022" t="s">
        <v>344479</v>
      </c>
      <c r="L71022" t="s">
        <v>344480</v>
      </c>
      <c r="M71022" t="s">
        <v>28</v>
      </c>
      <c r="O71022" t="s">
        <v>8584</v>
      </c>
      <c r="P71022">
        <v>3000000</v>
      </c>
    </row>
    <row r="71023" spans="11:16" x14ac:dyDescent="0.3">
      <c r="K71023" t="s">
        <v>344481</v>
      </c>
      <c r="L71023" t="s">
        <v>344482</v>
      </c>
      <c r="M71023" t="s">
        <v>52</v>
      </c>
      <c r="O71023" t="s">
        <v>32092</v>
      </c>
      <c r="P71023">
        <v>1862879</v>
      </c>
    </row>
    <row r="71024" spans="11:16" x14ac:dyDescent="0.3">
      <c r="K71024" t="s">
        <v>344481</v>
      </c>
      <c r="L71024" t="s">
        <v>344483</v>
      </c>
      <c r="M71024" t="s">
        <v>28</v>
      </c>
      <c r="N71024" t="s">
        <v>40</v>
      </c>
      <c r="O71024" s="1">
        <v>41674</v>
      </c>
      <c r="P71024">
        <v>4000000</v>
      </c>
    </row>
    <row r="71025" spans="11:16" x14ac:dyDescent="0.3">
      <c r="K71025" t="s">
        <v>344481</v>
      </c>
      <c r="L71025" t="s">
        <v>344484</v>
      </c>
      <c r="M71025" t="s">
        <v>223</v>
      </c>
      <c r="O71025" t="s">
        <v>18248</v>
      </c>
      <c r="P71025">
        <v>3000000</v>
      </c>
    </row>
    <row r="71026" spans="11:16" x14ac:dyDescent="0.3">
      <c r="K71026" t="s">
        <v>344481</v>
      </c>
      <c r="L71026" t="s">
        <v>344485</v>
      </c>
      <c r="M71026" t="s">
        <v>52</v>
      </c>
      <c r="O71026" t="s">
        <v>18540</v>
      </c>
      <c r="P71026">
        <v>400000</v>
      </c>
    </row>
    <row r="71027" spans="11:16" x14ac:dyDescent="0.3">
      <c r="K71027" t="s">
        <v>344481</v>
      </c>
      <c r="L71027" t="s">
        <v>344486</v>
      </c>
      <c r="M71027" t="s">
        <v>52</v>
      </c>
      <c r="O71027" s="1">
        <v>40638</v>
      </c>
      <c r="P71027">
        <v>750000</v>
      </c>
    </row>
    <row r="71028" spans="11:16" x14ac:dyDescent="0.3">
      <c r="K71028" t="s">
        <v>344487</v>
      </c>
      <c r="L71028" t="s">
        <v>344488</v>
      </c>
      <c r="M71028" t="s">
        <v>52</v>
      </c>
      <c r="O71028" t="s">
        <v>37494</v>
      </c>
      <c r="P71028">
        <v>607200</v>
      </c>
    </row>
    <row r="71029" spans="11:16" x14ac:dyDescent="0.3">
      <c r="K71029" t="s">
        <v>344489</v>
      </c>
      <c r="L71029" t="s">
        <v>344490</v>
      </c>
      <c r="M71029" t="s">
        <v>52</v>
      </c>
      <c r="O71029" s="1">
        <v>41277</v>
      </c>
      <c r="P71029">
        <v>100000</v>
      </c>
    </row>
    <row r="71030" spans="11:16" x14ac:dyDescent="0.3">
      <c r="K71030" t="s">
        <v>344489</v>
      </c>
      <c r="L71030" t="s">
        <v>344491</v>
      </c>
      <c r="M71030" t="s">
        <v>52</v>
      </c>
      <c r="O71030" s="1">
        <v>41648</v>
      </c>
      <c r="P71030">
        <v>1785000</v>
      </c>
    </row>
    <row r="71031" spans="11:16" x14ac:dyDescent="0.3">
      <c r="K71031" t="s">
        <v>344492</v>
      </c>
      <c r="L71031" t="s">
        <v>344493</v>
      </c>
      <c r="M71031" t="s">
        <v>256</v>
      </c>
      <c r="O71031" t="s">
        <v>1877</v>
      </c>
      <c r="P71031">
        <v>1000000</v>
      </c>
    </row>
    <row r="71032" spans="11:16" x14ac:dyDescent="0.3">
      <c r="K71032" t="s">
        <v>344492</v>
      </c>
      <c r="L71032" t="s">
        <v>344494</v>
      </c>
      <c r="M71032" t="s">
        <v>256</v>
      </c>
      <c r="O71032" t="s">
        <v>6157</v>
      </c>
      <c r="P71032">
        <v>1250000</v>
      </c>
    </row>
    <row r="71033" spans="11:16" x14ac:dyDescent="0.3">
      <c r="K71033" t="s">
        <v>344492</v>
      </c>
      <c r="L71033" t="s">
        <v>344495</v>
      </c>
      <c r="M71033" t="s">
        <v>28</v>
      </c>
      <c r="N71033" t="s">
        <v>40</v>
      </c>
      <c r="O71033" s="1">
        <v>39821</v>
      </c>
      <c r="P71033">
        <v>2150000</v>
      </c>
    </row>
    <row r="71034" spans="11:16" x14ac:dyDescent="0.3">
      <c r="K71034" t="s">
        <v>344492</v>
      </c>
      <c r="L71034" t="s">
        <v>344496</v>
      </c>
      <c r="M71034" t="s">
        <v>28</v>
      </c>
      <c r="N71034" t="s">
        <v>29</v>
      </c>
      <c r="O71034" t="s">
        <v>230275</v>
      </c>
      <c r="P71034">
        <v>6000000</v>
      </c>
    </row>
    <row r="71035" spans="11:16" x14ac:dyDescent="0.3">
      <c r="K71035" t="s">
        <v>344492</v>
      </c>
      <c r="L71035" t="s">
        <v>344497</v>
      </c>
      <c r="M71035" t="s">
        <v>28</v>
      </c>
      <c r="N71035" t="s">
        <v>493</v>
      </c>
      <c r="O71035" s="1">
        <v>41129</v>
      </c>
      <c r="P71035">
        <v>15000000</v>
      </c>
    </row>
    <row r="71036" spans="11:16" x14ac:dyDescent="0.3">
      <c r="K71036" t="s">
        <v>344498</v>
      </c>
      <c r="L71036" t="s">
        <v>344499</v>
      </c>
      <c r="M71036" t="s">
        <v>28</v>
      </c>
      <c r="N71036" t="s">
        <v>29</v>
      </c>
      <c r="O71036" t="s">
        <v>1126</v>
      </c>
      <c r="P71036">
        <v>25000000</v>
      </c>
    </row>
    <row r="71037" spans="11:16" x14ac:dyDescent="0.3">
      <c r="K71037" t="s">
        <v>344498</v>
      </c>
      <c r="L71037" t="s">
        <v>344500</v>
      </c>
      <c r="M71037" t="s">
        <v>28</v>
      </c>
      <c r="O71037" s="1">
        <v>41340</v>
      </c>
      <c r="P71037">
        <v>4000000</v>
      </c>
    </row>
    <row r="71038" spans="11:16" x14ac:dyDescent="0.3">
      <c r="K71038" t="s">
        <v>344498</v>
      </c>
      <c r="L71038" t="s">
        <v>344501</v>
      </c>
      <c r="M71038" t="s">
        <v>28</v>
      </c>
      <c r="N71038" t="s">
        <v>40</v>
      </c>
      <c r="O71038" s="1">
        <v>41219</v>
      </c>
      <c r="P71038">
        <v>3000000</v>
      </c>
    </row>
    <row r="71039" spans="11:16" x14ac:dyDescent="0.3">
      <c r="K71039" t="s">
        <v>344498</v>
      </c>
      <c r="L71039" t="s">
        <v>344502</v>
      </c>
      <c r="M71039" t="s">
        <v>28</v>
      </c>
      <c r="N71039" t="s">
        <v>29</v>
      </c>
      <c r="O71039" t="s">
        <v>2503</v>
      </c>
      <c r="P71039">
        <v>15000000</v>
      </c>
    </row>
    <row r="71040" spans="11:16" x14ac:dyDescent="0.3">
      <c r="K71040" t="s">
        <v>344503</v>
      </c>
      <c r="L71040" t="s">
        <v>344504</v>
      </c>
      <c r="M71040" t="s">
        <v>190</v>
      </c>
      <c r="O71040" t="s">
        <v>10589</v>
      </c>
    </row>
    <row r="71041" spans="11:16" x14ac:dyDescent="0.3">
      <c r="K71041" t="s">
        <v>344505</v>
      </c>
      <c r="L71041" t="s">
        <v>344506</v>
      </c>
      <c r="M71041" t="s">
        <v>52</v>
      </c>
      <c r="O71041" t="s">
        <v>4086</v>
      </c>
      <c r="P71041">
        <v>350000</v>
      </c>
    </row>
    <row r="71042" spans="11:16" x14ac:dyDescent="0.3">
      <c r="K71042" t="s">
        <v>344507</v>
      </c>
      <c r="L71042" t="s">
        <v>344508</v>
      </c>
      <c r="M71042" t="s">
        <v>52</v>
      </c>
      <c r="O71042" s="1">
        <v>39814</v>
      </c>
    </row>
    <row r="71043" spans="11:16" x14ac:dyDescent="0.3">
      <c r="K71043" t="s">
        <v>344509</v>
      </c>
      <c r="L71043" t="s">
        <v>344510</v>
      </c>
      <c r="M71043" t="s">
        <v>52</v>
      </c>
      <c r="O71043" t="s">
        <v>6017</v>
      </c>
      <c r="P71043">
        <v>185000</v>
      </c>
    </row>
    <row r="71044" spans="11:16" x14ac:dyDescent="0.3">
      <c r="K71044" t="s">
        <v>344509</v>
      </c>
      <c r="L71044" t="s">
        <v>344511</v>
      </c>
      <c r="M71044" t="s">
        <v>52</v>
      </c>
      <c r="O71044" t="s">
        <v>12634</v>
      </c>
      <c r="P71044">
        <v>20000</v>
      </c>
    </row>
    <row r="71045" spans="11:16" x14ac:dyDescent="0.3">
      <c r="K71045" t="s">
        <v>344512</v>
      </c>
      <c r="L71045" t="s">
        <v>344513</v>
      </c>
      <c r="M71045" t="s">
        <v>28</v>
      </c>
      <c r="N71045" t="s">
        <v>40</v>
      </c>
      <c r="O71045" t="s">
        <v>16046</v>
      </c>
      <c r="P71045">
        <v>13500000</v>
      </c>
    </row>
    <row r="71046" spans="11:16" x14ac:dyDescent="0.3">
      <c r="K71046" t="s">
        <v>344514</v>
      </c>
      <c r="L71046" t="s">
        <v>344515</v>
      </c>
      <c r="M71046" t="s">
        <v>52</v>
      </c>
      <c r="O71046" t="s">
        <v>15352</v>
      </c>
    </row>
    <row r="71047" spans="11:16" x14ac:dyDescent="0.3">
      <c r="K71047" t="s">
        <v>344516</v>
      </c>
      <c r="L71047" t="s">
        <v>344517</v>
      </c>
      <c r="M71047" t="s">
        <v>52</v>
      </c>
      <c r="O71047" s="1">
        <v>40915</v>
      </c>
      <c r="P71047">
        <v>150000</v>
      </c>
    </row>
    <row r="71048" spans="11:16" x14ac:dyDescent="0.3">
      <c r="K71048" t="s">
        <v>344516</v>
      </c>
      <c r="L71048" t="s">
        <v>344518</v>
      </c>
      <c r="M71048" t="s">
        <v>52</v>
      </c>
      <c r="O71048" s="1">
        <v>41183</v>
      </c>
      <c r="P71048">
        <v>80000</v>
      </c>
    </row>
    <row r="71049" spans="11:16" x14ac:dyDescent="0.3">
      <c r="K71049" t="s">
        <v>344516</v>
      </c>
      <c r="L71049" t="s">
        <v>344519</v>
      </c>
      <c r="M71049" t="s">
        <v>52</v>
      </c>
      <c r="O71049" t="s">
        <v>122856</v>
      </c>
      <c r="P71049">
        <v>50000</v>
      </c>
    </row>
    <row r="71050" spans="11:16" x14ac:dyDescent="0.3">
      <c r="K71050" t="s">
        <v>344516</v>
      </c>
      <c r="L71050" t="s">
        <v>344520</v>
      </c>
      <c r="M71050" t="s">
        <v>52</v>
      </c>
      <c r="O71050" t="s">
        <v>15352</v>
      </c>
      <c r="P71050">
        <v>420000</v>
      </c>
    </row>
    <row r="71051" spans="11:16" x14ac:dyDescent="0.3">
      <c r="K71051" t="s">
        <v>344516</v>
      </c>
      <c r="L71051" t="s">
        <v>344521</v>
      </c>
      <c r="M71051" t="s">
        <v>52</v>
      </c>
      <c r="O71051" s="1">
        <v>41618</v>
      </c>
      <c r="P71051">
        <v>180000</v>
      </c>
    </row>
    <row r="71052" spans="11:16" x14ac:dyDescent="0.3">
      <c r="K71052" t="s">
        <v>344522</v>
      </c>
      <c r="L71052" t="s">
        <v>344523</v>
      </c>
      <c r="M71052" t="s">
        <v>28</v>
      </c>
      <c r="O71052" t="s">
        <v>24838</v>
      </c>
      <c r="P71052">
        <v>10000000</v>
      </c>
    </row>
    <row r="71053" spans="11:16" x14ac:dyDescent="0.3">
      <c r="K71053" t="s">
        <v>344524</v>
      </c>
      <c r="L71053" t="s">
        <v>344525</v>
      </c>
      <c r="M71053" t="s">
        <v>52</v>
      </c>
      <c r="O71053" s="1">
        <v>42097</v>
      </c>
      <c r="P71053">
        <v>500000</v>
      </c>
    </row>
    <row r="71054" spans="11:16" x14ac:dyDescent="0.3">
      <c r="K71054" t="s">
        <v>344526</v>
      </c>
      <c r="L71054" t="s">
        <v>344527</v>
      </c>
      <c r="M71054" t="s">
        <v>28</v>
      </c>
      <c r="N71054" t="s">
        <v>40</v>
      </c>
      <c r="O71054" t="s">
        <v>138881</v>
      </c>
      <c r="P71054">
        <v>4000000</v>
      </c>
    </row>
    <row r="71055" spans="11:16" x14ac:dyDescent="0.3">
      <c r="K71055" t="s">
        <v>344526</v>
      </c>
      <c r="L71055" t="s">
        <v>344528</v>
      </c>
      <c r="M71055" t="s">
        <v>28</v>
      </c>
      <c r="O71055" t="s">
        <v>8515</v>
      </c>
      <c r="P71055">
        <v>2000000</v>
      </c>
    </row>
    <row r="71056" spans="11:16" x14ac:dyDescent="0.3">
      <c r="K71056" t="s">
        <v>344526</v>
      </c>
      <c r="L71056" t="s">
        <v>344529</v>
      </c>
      <c r="M71056" t="s">
        <v>256</v>
      </c>
      <c r="O71056" s="1">
        <v>40299</v>
      </c>
      <c r="P71056">
        <v>100000</v>
      </c>
    </row>
    <row r="71057" spans="11:16" x14ac:dyDescent="0.3">
      <c r="K71057" t="s">
        <v>344526</v>
      </c>
      <c r="L71057" t="s">
        <v>344530</v>
      </c>
      <c r="M71057" t="s">
        <v>28</v>
      </c>
      <c r="O71057" t="s">
        <v>33542</v>
      </c>
      <c r="P71057">
        <v>4300000</v>
      </c>
    </row>
    <row r="71058" spans="11:16" x14ac:dyDescent="0.3">
      <c r="K71058" t="s">
        <v>344526</v>
      </c>
      <c r="L71058" t="s">
        <v>344531</v>
      </c>
      <c r="M71058" t="s">
        <v>91</v>
      </c>
      <c r="O71058" t="s">
        <v>97590</v>
      </c>
    </row>
    <row r="71059" spans="11:16" x14ac:dyDescent="0.3">
      <c r="K71059" t="s">
        <v>344532</v>
      </c>
      <c r="L71059" t="s">
        <v>344533</v>
      </c>
      <c r="M71059" t="s">
        <v>28</v>
      </c>
      <c r="O71059" t="s">
        <v>712</v>
      </c>
      <c r="P71059">
        <v>4000000</v>
      </c>
    </row>
    <row r="71060" spans="11:16" x14ac:dyDescent="0.3">
      <c r="K71060" t="s">
        <v>344534</v>
      </c>
      <c r="L71060" t="s">
        <v>344535</v>
      </c>
      <c r="M71060" t="s">
        <v>52</v>
      </c>
      <c r="O71060" t="s">
        <v>29204</v>
      </c>
    </row>
    <row r="71061" spans="11:16" x14ac:dyDescent="0.3">
      <c r="K71061" t="s">
        <v>344536</v>
      </c>
      <c r="L71061" t="s">
        <v>344537</v>
      </c>
      <c r="M71061" t="s">
        <v>28</v>
      </c>
      <c r="N71061" t="s">
        <v>493</v>
      </c>
      <c r="O71061" s="1">
        <v>38020</v>
      </c>
      <c r="P71061">
        <v>10000000</v>
      </c>
    </row>
    <row r="71062" spans="11:16" x14ac:dyDescent="0.3">
      <c r="K71062" t="s">
        <v>344536</v>
      </c>
      <c r="L71062" t="s">
        <v>344538</v>
      </c>
      <c r="M71062" t="s">
        <v>28</v>
      </c>
      <c r="N71062" t="s">
        <v>29</v>
      </c>
      <c r="O71062" t="s">
        <v>167490</v>
      </c>
      <c r="P71062">
        <v>40000000</v>
      </c>
    </row>
    <row r="71063" spans="11:16" x14ac:dyDescent="0.3">
      <c r="K71063" t="s">
        <v>344539</v>
      </c>
      <c r="L71063" t="s">
        <v>344540</v>
      </c>
      <c r="M71063" t="s">
        <v>28</v>
      </c>
      <c r="O71063" s="1">
        <v>41821</v>
      </c>
    </row>
    <row r="71064" spans="11:16" x14ac:dyDescent="0.3">
      <c r="K71064" t="s">
        <v>344539</v>
      </c>
      <c r="L71064" t="s">
        <v>344541</v>
      </c>
      <c r="M71064" t="s">
        <v>256</v>
      </c>
      <c r="O71064" t="s">
        <v>42236</v>
      </c>
      <c r="P71064">
        <v>27935188</v>
      </c>
    </row>
    <row r="71065" spans="11:16" x14ac:dyDescent="0.3">
      <c r="K71065" t="s">
        <v>344539</v>
      </c>
      <c r="L71065" t="s">
        <v>344542</v>
      </c>
      <c r="M71065" t="s">
        <v>256</v>
      </c>
      <c r="O71065" s="1">
        <v>41160</v>
      </c>
      <c r="P71065">
        <v>10260077</v>
      </c>
    </row>
    <row r="71066" spans="11:16" x14ac:dyDescent="0.3">
      <c r="K71066" t="s">
        <v>344539</v>
      </c>
      <c r="L71066" t="s">
        <v>344543</v>
      </c>
      <c r="M71066" t="s">
        <v>28</v>
      </c>
      <c r="N71066" t="s">
        <v>493</v>
      </c>
      <c r="O71066" t="s">
        <v>29378</v>
      </c>
      <c r="P71066">
        <v>30000000</v>
      </c>
    </row>
    <row r="71067" spans="11:16" x14ac:dyDescent="0.3">
      <c r="K71067" t="s">
        <v>344539</v>
      </c>
      <c r="L71067" t="s">
        <v>344544</v>
      </c>
      <c r="M71067" t="s">
        <v>28</v>
      </c>
      <c r="O71067" s="1">
        <v>41529</v>
      </c>
      <c r="P71067">
        <v>93153102</v>
      </c>
    </row>
    <row r="71068" spans="11:16" x14ac:dyDescent="0.3">
      <c r="K71068" t="s">
        <v>344539</v>
      </c>
      <c r="L71068" t="s">
        <v>344545</v>
      </c>
      <c r="M71068" t="s">
        <v>28</v>
      </c>
      <c r="O71068" s="1">
        <v>40365</v>
      </c>
      <c r="P71068">
        <v>52000000</v>
      </c>
    </row>
    <row r="71069" spans="11:16" x14ac:dyDescent="0.3">
      <c r="K71069" t="s">
        <v>344539</v>
      </c>
      <c r="L71069" t="s">
        <v>344546</v>
      </c>
      <c r="M71069" t="s">
        <v>256</v>
      </c>
      <c r="O71069" t="s">
        <v>1020</v>
      </c>
      <c r="P71069">
        <v>3625000</v>
      </c>
    </row>
    <row r="71070" spans="11:16" x14ac:dyDescent="0.3">
      <c r="K71070" t="s">
        <v>344547</v>
      </c>
      <c r="L71070" t="s">
        <v>344548</v>
      </c>
      <c r="M71070" t="s">
        <v>52</v>
      </c>
      <c r="O71070" t="s">
        <v>37494</v>
      </c>
      <c r="P71070">
        <v>242880</v>
      </c>
    </row>
    <row r="71071" spans="11:16" x14ac:dyDescent="0.3">
      <c r="K71071" t="s">
        <v>344549</v>
      </c>
      <c r="L71071" t="s">
        <v>344550</v>
      </c>
      <c r="M71071" t="s">
        <v>52</v>
      </c>
      <c r="O71071" s="1">
        <v>41492</v>
      </c>
    </row>
    <row r="71072" spans="11:16" x14ac:dyDescent="0.3">
      <c r="K71072" t="s">
        <v>344549</v>
      </c>
      <c r="L71072" t="s">
        <v>344551</v>
      </c>
      <c r="M71072" t="s">
        <v>52</v>
      </c>
      <c r="O71072" s="1">
        <v>40918</v>
      </c>
      <c r="P71072">
        <v>100000</v>
      </c>
    </row>
    <row r="71073" spans="11:16" x14ac:dyDescent="0.3">
      <c r="K71073" t="s">
        <v>344552</v>
      </c>
      <c r="L71073" t="s">
        <v>344553</v>
      </c>
      <c r="M71073" t="s">
        <v>52</v>
      </c>
      <c r="O71073" s="1">
        <v>41824</v>
      </c>
      <c r="P71073">
        <v>34833</v>
      </c>
    </row>
    <row r="71074" spans="11:16" x14ac:dyDescent="0.3">
      <c r="K71074" t="s">
        <v>344554</v>
      </c>
      <c r="L71074" t="s">
        <v>344555</v>
      </c>
      <c r="M71074" t="s">
        <v>28</v>
      </c>
      <c r="N71074" t="s">
        <v>40</v>
      </c>
      <c r="O71074" t="s">
        <v>325127</v>
      </c>
      <c r="P71074">
        <v>1210000</v>
      </c>
    </row>
    <row r="71075" spans="11:16" x14ac:dyDescent="0.3">
      <c r="K71075" t="s">
        <v>344556</v>
      </c>
      <c r="L71075" t="s">
        <v>344557</v>
      </c>
      <c r="M71075" t="s">
        <v>28</v>
      </c>
      <c r="O71075" s="1">
        <v>40156</v>
      </c>
      <c r="P71075">
        <v>2500000</v>
      </c>
    </row>
    <row r="71076" spans="11:16" x14ac:dyDescent="0.3">
      <c r="K71076" t="s">
        <v>344556</v>
      </c>
      <c r="L71076" t="s">
        <v>344558</v>
      </c>
      <c r="M71076" t="s">
        <v>256</v>
      </c>
      <c r="O71076" t="s">
        <v>6017</v>
      </c>
    </row>
    <row r="71077" spans="11:16" x14ac:dyDescent="0.3">
      <c r="K71077" t="s">
        <v>344556</v>
      </c>
      <c r="L71077" t="s">
        <v>344559</v>
      </c>
      <c r="M71077" t="s">
        <v>28</v>
      </c>
      <c r="N71077" t="s">
        <v>29</v>
      </c>
      <c r="O71077" t="s">
        <v>16840</v>
      </c>
      <c r="P71077">
        <v>5500000</v>
      </c>
    </row>
    <row r="71078" spans="11:16" x14ac:dyDescent="0.3">
      <c r="K71078" t="s">
        <v>344560</v>
      </c>
      <c r="L71078" t="s">
        <v>344561</v>
      </c>
      <c r="M71078" t="s">
        <v>28</v>
      </c>
      <c r="N71078" t="s">
        <v>40</v>
      </c>
      <c r="O71078" t="s">
        <v>300857</v>
      </c>
      <c r="P71078">
        <v>7000000</v>
      </c>
    </row>
    <row r="71079" spans="11:16" x14ac:dyDescent="0.3">
      <c r="K71079" t="s">
        <v>344562</v>
      </c>
      <c r="L71079" t="s">
        <v>344563</v>
      </c>
      <c r="M71079" t="s">
        <v>28</v>
      </c>
      <c r="O71079" t="s">
        <v>4881</v>
      </c>
    </row>
    <row r="71080" spans="11:16" x14ac:dyDescent="0.3">
      <c r="K71080" t="s">
        <v>344564</v>
      </c>
      <c r="L71080" t="s">
        <v>344565</v>
      </c>
      <c r="M71080" t="s">
        <v>28</v>
      </c>
      <c r="O71080" s="1">
        <v>40215</v>
      </c>
      <c r="P71080">
        <v>4000000</v>
      </c>
    </row>
    <row r="71081" spans="11:16" x14ac:dyDescent="0.3">
      <c r="K71081" t="s">
        <v>344566</v>
      </c>
      <c r="L71081" t="s">
        <v>344567</v>
      </c>
      <c r="M71081" t="s">
        <v>52</v>
      </c>
      <c r="O71081" t="s">
        <v>134632</v>
      </c>
      <c r="P71081">
        <v>80000</v>
      </c>
    </row>
    <row r="71082" spans="11:16" x14ac:dyDescent="0.3">
      <c r="K71082" t="s">
        <v>344568</v>
      </c>
      <c r="L71082" t="s">
        <v>344569</v>
      </c>
      <c r="M71082" t="s">
        <v>256</v>
      </c>
      <c r="O71082" s="1">
        <v>41913</v>
      </c>
      <c r="P71082">
        <v>119358</v>
      </c>
    </row>
    <row r="71083" spans="11:16" x14ac:dyDescent="0.3">
      <c r="K71083" t="s">
        <v>344570</v>
      </c>
      <c r="L71083" t="s">
        <v>344571</v>
      </c>
      <c r="M71083" t="s">
        <v>52</v>
      </c>
      <c r="O71083" s="1">
        <v>41587</v>
      </c>
      <c r="P71083">
        <v>1300000</v>
      </c>
    </row>
    <row r="71084" spans="11:16" x14ac:dyDescent="0.3">
      <c r="K71084" t="s">
        <v>344572</v>
      </c>
      <c r="L71084" t="s">
        <v>344573</v>
      </c>
      <c r="M71084" t="s">
        <v>28</v>
      </c>
      <c r="O71084" s="1">
        <v>40550</v>
      </c>
      <c r="P71084">
        <v>300000</v>
      </c>
    </row>
    <row r="71085" spans="11:16" x14ac:dyDescent="0.3">
      <c r="K71085" t="s">
        <v>344574</v>
      </c>
      <c r="L71085" t="s">
        <v>344575</v>
      </c>
      <c r="M71085" t="s">
        <v>28</v>
      </c>
      <c r="O71085" t="s">
        <v>7016</v>
      </c>
      <c r="P71085">
        <v>4600000</v>
      </c>
    </row>
    <row r="71086" spans="11:16" x14ac:dyDescent="0.3">
      <c r="K71086" t="s">
        <v>344576</v>
      </c>
      <c r="L71086" t="s">
        <v>344577</v>
      </c>
      <c r="M71086" t="s">
        <v>28</v>
      </c>
      <c r="N71086" t="s">
        <v>40</v>
      </c>
      <c r="O71086" t="s">
        <v>11110</v>
      </c>
      <c r="P71086">
        <v>8000000</v>
      </c>
    </row>
    <row r="71087" spans="11:16" x14ac:dyDescent="0.3">
      <c r="K71087" t="s">
        <v>344576</v>
      </c>
      <c r="L71087" t="s">
        <v>344578</v>
      </c>
      <c r="M71087" t="s">
        <v>52</v>
      </c>
      <c r="O71087" t="s">
        <v>31995</v>
      </c>
      <c r="P71087">
        <v>2000000</v>
      </c>
    </row>
    <row r="71088" spans="11:16" x14ac:dyDescent="0.3">
      <c r="K71088" t="s">
        <v>344579</v>
      </c>
      <c r="L71088" t="s">
        <v>344580</v>
      </c>
      <c r="M71088" t="s">
        <v>28</v>
      </c>
      <c r="O71088" s="1">
        <v>41982</v>
      </c>
      <c r="P71088">
        <v>646774</v>
      </c>
    </row>
    <row r="71089" spans="11:16" x14ac:dyDescent="0.3">
      <c r="K71089" t="s">
        <v>344581</v>
      </c>
      <c r="L71089" t="s">
        <v>344582</v>
      </c>
      <c r="M71089" t="s">
        <v>52</v>
      </c>
      <c r="O71089" s="1">
        <v>40917</v>
      </c>
      <c r="P71089">
        <v>1300000</v>
      </c>
    </row>
    <row r="71090" spans="11:16" x14ac:dyDescent="0.3">
      <c r="K71090" t="s">
        <v>344581</v>
      </c>
      <c r="L71090" t="s">
        <v>344583</v>
      </c>
      <c r="M71090" t="s">
        <v>28</v>
      </c>
      <c r="N71090" t="s">
        <v>40</v>
      </c>
      <c r="O71090" s="1">
        <v>41767</v>
      </c>
      <c r="P71090">
        <v>4000000</v>
      </c>
    </row>
    <row r="71091" spans="11:16" x14ac:dyDescent="0.3">
      <c r="K71091" t="s">
        <v>344584</v>
      </c>
      <c r="L71091" t="s">
        <v>344585</v>
      </c>
      <c r="M71091" t="s">
        <v>52</v>
      </c>
      <c r="O71091" t="s">
        <v>28888</v>
      </c>
    </row>
    <row r="71092" spans="11:16" x14ac:dyDescent="0.3">
      <c r="K71092" t="s">
        <v>344584</v>
      </c>
      <c r="L71092" t="s">
        <v>344586</v>
      </c>
      <c r="M71092" t="s">
        <v>52</v>
      </c>
      <c r="O71092" t="s">
        <v>20155</v>
      </c>
      <c r="P71092">
        <v>58000</v>
      </c>
    </row>
    <row r="71093" spans="11:16" x14ac:dyDescent="0.3">
      <c r="K71093" t="s">
        <v>344587</v>
      </c>
      <c r="L71093" t="s">
        <v>344588</v>
      </c>
      <c r="M71093" t="s">
        <v>28</v>
      </c>
      <c r="N71093" t="s">
        <v>29</v>
      </c>
      <c r="O71093" s="1">
        <v>40603</v>
      </c>
      <c r="P71093">
        <v>300000</v>
      </c>
    </row>
    <row r="71094" spans="11:16" x14ac:dyDescent="0.3">
      <c r="K71094" t="s">
        <v>344587</v>
      </c>
      <c r="L71094" t="s">
        <v>344589</v>
      </c>
      <c r="M71094" t="s">
        <v>28</v>
      </c>
      <c r="N71094" t="s">
        <v>493</v>
      </c>
      <c r="O71094" s="1">
        <v>40553</v>
      </c>
      <c r="P71094">
        <v>30000000</v>
      </c>
    </row>
    <row r="71095" spans="11:16" x14ac:dyDescent="0.3">
      <c r="K71095" t="s">
        <v>344587</v>
      </c>
      <c r="L71095" t="s">
        <v>344590</v>
      </c>
      <c r="M71095" t="s">
        <v>28</v>
      </c>
      <c r="N71095" t="s">
        <v>29</v>
      </c>
      <c r="O71095" t="s">
        <v>20866</v>
      </c>
      <c r="P71095">
        <v>6050000</v>
      </c>
    </row>
    <row r="71096" spans="11:16" x14ac:dyDescent="0.3">
      <c r="K71096" t="s">
        <v>344587</v>
      </c>
      <c r="L71096" t="s">
        <v>344591</v>
      </c>
      <c r="M71096" t="s">
        <v>28</v>
      </c>
      <c r="N71096" t="s">
        <v>40</v>
      </c>
      <c r="O71096" s="1">
        <v>39818</v>
      </c>
      <c r="P71096">
        <v>5000000</v>
      </c>
    </row>
    <row r="71097" spans="11:16" x14ac:dyDescent="0.3">
      <c r="K71097" t="s">
        <v>344587</v>
      </c>
      <c r="L71097" t="s">
        <v>344592</v>
      </c>
      <c r="M71097" t="s">
        <v>28</v>
      </c>
      <c r="O71097" t="s">
        <v>18381</v>
      </c>
      <c r="P71097">
        <v>8000000</v>
      </c>
    </row>
    <row r="71098" spans="11:16" x14ac:dyDescent="0.3">
      <c r="K71098" t="s">
        <v>344593</v>
      </c>
      <c r="L71098" t="s">
        <v>344594</v>
      </c>
      <c r="M71098" t="s">
        <v>52</v>
      </c>
      <c r="O71098" t="s">
        <v>13528</v>
      </c>
    </row>
    <row r="71099" spans="11:16" x14ac:dyDescent="0.3">
      <c r="K71099" t="s">
        <v>344595</v>
      </c>
      <c r="L71099" t="s">
        <v>344596</v>
      </c>
      <c r="M71099" t="s">
        <v>28</v>
      </c>
      <c r="N71099" t="s">
        <v>493</v>
      </c>
      <c r="O71099" t="s">
        <v>7249</v>
      </c>
      <c r="P71099">
        <v>13000000</v>
      </c>
    </row>
    <row r="71100" spans="11:16" x14ac:dyDescent="0.3">
      <c r="K71100" t="s">
        <v>344595</v>
      </c>
      <c r="L71100" t="s">
        <v>344597</v>
      </c>
      <c r="M71100" t="s">
        <v>28</v>
      </c>
      <c r="N71100" t="s">
        <v>40</v>
      </c>
      <c r="O71100" s="1">
        <v>38819</v>
      </c>
      <c r="P71100">
        <v>8000000</v>
      </c>
    </row>
    <row r="71101" spans="11:16" x14ac:dyDescent="0.3">
      <c r="K71101" t="s">
        <v>344595</v>
      </c>
      <c r="L71101" t="s">
        <v>344598</v>
      </c>
      <c r="M71101" t="s">
        <v>28</v>
      </c>
      <c r="O71101" s="1">
        <v>38353</v>
      </c>
      <c r="P71101">
        <v>10000000</v>
      </c>
    </row>
    <row r="71102" spans="11:16" x14ac:dyDescent="0.3">
      <c r="K71102" t="s">
        <v>344595</v>
      </c>
      <c r="L71102" t="s">
        <v>344599</v>
      </c>
      <c r="M71102" t="s">
        <v>28</v>
      </c>
      <c r="O71102" s="1">
        <v>40545</v>
      </c>
    </row>
    <row r="71103" spans="11:16" x14ac:dyDescent="0.3">
      <c r="K71103" t="s">
        <v>344600</v>
      </c>
      <c r="L71103" t="s">
        <v>344601</v>
      </c>
      <c r="M71103" t="s">
        <v>28</v>
      </c>
      <c r="O71103" t="s">
        <v>23254</v>
      </c>
      <c r="P71103">
        <v>667283</v>
      </c>
    </row>
    <row r="71104" spans="11:16" x14ac:dyDescent="0.3">
      <c r="K71104" t="s">
        <v>344602</v>
      </c>
      <c r="L71104" t="s">
        <v>344603</v>
      </c>
      <c r="M71104" t="s">
        <v>28</v>
      </c>
      <c r="O71104" t="s">
        <v>17054</v>
      </c>
      <c r="P71104">
        <v>4000000</v>
      </c>
    </row>
    <row r="71105" spans="11:16" x14ac:dyDescent="0.3">
      <c r="K71105" t="s">
        <v>344604</v>
      </c>
      <c r="L71105" t="s">
        <v>344605</v>
      </c>
      <c r="M71105" t="s">
        <v>52</v>
      </c>
      <c r="O71105" s="1">
        <v>39448</v>
      </c>
      <c r="P71105">
        <v>1270000</v>
      </c>
    </row>
    <row r="71106" spans="11:16" x14ac:dyDescent="0.3">
      <c r="K71106" t="s">
        <v>344606</v>
      </c>
      <c r="L71106" t="s">
        <v>344607</v>
      </c>
      <c r="M71106" t="s">
        <v>28</v>
      </c>
      <c r="N71106" t="s">
        <v>1189</v>
      </c>
      <c r="O71106" t="s">
        <v>32443</v>
      </c>
      <c r="P71106">
        <v>5570341</v>
      </c>
    </row>
    <row r="71107" spans="11:16" x14ac:dyDescent="0.3">
      <c r="K71107" t="s">
        <v>344606</v>
      </c>
      <c r="L71107" t="s">
        <v>344608</v>
      </c>
      <c r="M71107" t="s">
        <v>28</v>
      </c>
      <c r="N71107" t="s">
        <v>40</v>
      </c>
      <c r="O71107" s="1">
        <v>39602</v>
      </c>
      <c r="P71107">
        <v>1150000</v>
      </c>
    </row>
    <row r="71108" spans="11:16" x14ac:dyDescent="0.3">
      <c r="K71108" t="s">
        <v>344609</v>
      </c>
      <c r="L71108" t="s">
        <v>344610</v>
      </c>
      <c r="M71108" t="s">
        <v>28</v>
      </c>
      <c r="N71108" t="s">
        <v>29</v>
      </c>
      <c r="O71108" s="1">
        <v>36526</v>
      </c>
      <c r="P71108">
        <v>10000000</v>
      </c>
    </row>
    <row r="71109" spans="11:16" x14ac:dyDescent="0.3">
      <c r="K71109" t="s">
        <v>344609</v>
      </c>
      <c r="L71109" t="s">
        <v>344611</v>
      </c>
      <c r="M71109" t="s">
        <v>28</v>
      </c>
      <c r="N71109" t="s">
        <v>493</v>
      </c>
      <c r="O71109" s="1">
        <v>36535</v>
      </c>
      <c r="P71109">
        <v>36000000</v>
      </c>
    </row>
    <row r="71110" spans="11:16" x14ac:dyDescent="0.3">
      <c r="K71110" t="s">
        <v>344609</v>
      </c>
      <c r="L71110" t="s">
        <v>344612</v>
      </c>
      <c r="M71110" t="s">
        <v>28</v>
      </c>
      <c r="N71110" t="s">
        <v>40</v>
      </c>
      <c r="O71110" s="1">
        <v>36165</v>
      </c>
      <c r="P71110">
        <v>2000000</v>
      </c>
    </row>
    <row r="71111" spans="11:16" x14ac:dyDescent="0.3">
      <c r="K71111" t="s">
        <v>344613</v>
      </c>
      <c r="L71111" t="s">
        <v>344614</v>
      </c>
      <c r="M71111" t="s">
        <v>28</v>
      </c>
      <c r="O71111" t="s">
        <v>37898</v>
      </c>
    </row>
    <row r="71112" spans="11:16" x14ac:dyDescent="0.3">
      <c r="K71112" t="s">
        <v>344615</v>
      </c>
      <c r="L71112" t="s">
        <v>344616</v>
      </c>
      <c r="M71112" t="s">
        <v>52</v>
      </c>
      <c r="O71112" t="s">
        <v>6946</v>
      </c>
    </row>
    <row r="71113" spans="11:16" x14ac:dyDescent="0.3">
      <c r="K71113" t="s">
        <v>344617</v>
      </c>
      <c r="L71113" t="s">
        <v>344618</v>
      </c>
      <c r="M71113" t="s">
        <v>28</v>
      </c>
      <c r="O71113" s="1">
        <v>42348</v>
      </c>
    </row>
    <row r="71114" spans="11:16" x14ac:dyDescent="0.3">
      <c r="K71114" t="s">
        <v>344619</v>
      </c>
      <c r="L71114" t="s">
        <v>344620</v>
      </c>
      <c r="M71114" t="s">
        <v>1836</v>
      </c>
      <c r="O71114" t="s">
        <v>13564</v>
      </c>
      <c r="P71114">
        <v>100000000</v>
      </c>
    </row>
    <row r="71115" spans="11:16" x14ac:dyDescent="0.3">
      <c r="K71115" t="s">
        <v>344621</v>
      </c>
      <c r="L71115" t="s">
        <v>344622</v>
      </c>
      <c r="M71115" t="s">
        <v>52</v>
      </c>
      <c r="O71115" s="1">
        <v>41945</v>
      </c>
      <c r="P71115">
        <v>825000</v>
      </c>
    </row>
    <row r="71116" spans="11:16" x14ac:dyDescent="0.3">
      <c r="K71116" t="s">
        <v>344621</v>
      </c>
      <c r="L71116" t="s">
        <v>344623</v>
      </c>
      <c r="M71116" t="s">
        <v>52</v>
      </c>
      <c r="O71116" t="s">
        <v>3267</v>
      </c>
      <c r="P71116">
        <v>600000</v>
      </c>
    </row>
    <row r="71117" spans="11:16" x14ac:dyDescent="0.3">
      <c r="K71117" t="s">
        <v>344621</v>
      </c>
      <c r="L71117" t="s">
        <v>344624</v>
      </c>
      <c r="M71117" t="s">
        <v>52</v>
      </c>
      <c r="O71117" t="s">
        <v>20942</v>
      </c>
      <c r="P71117">
        <v>400000</v>
      </c>
    </row>
    <row r="71118" spans="11:16" x14ac:dyDescent="0.3">
      <c r="K71118" t="s">
        <v>344625</v>
      </c>
      <c r="L71118" t="s">
        <v>344626</v>
      </c>
      <c r="M71118" t="s">
        <v>52</v>
      </c>
      <c r="O71118" t="s">
        <v>11342</v>
      </c>
      <c r="P71118">
        <v>307167</v>
      </c>
    </row>
    <row r="71119" spans="11:16" x14ac:dyDescent="0.3">
      <c r="K71119" t="s">
        <v>344627</v>
      </c>
      <c r="L71119" t="s">
        <v>344628</v>
      </c>
      <c r="M71119" t="s">
        <v>28</v>
      </c>
      <c r="O71119" t="s">
        <v>532</v>
      </c>
    </row>
    <row r="71120" spans="11:16" x14ac:dyDescent="0.3">
      <c r="K71120" t="s">
        <v>344627</v>
      </c>
      <c r="L71120" t="s">
        <v>344629</v>
      </c>
      <c r="M71120" t="s">
        <v>52</v>
      </c>
      <c r="O71120" t="s">
        <v>2192</v>
      </c>
      <c r="P71120">
        <v>25000</v>
      </c>
    </row>
    <row r="71121" spans="11:16" x14ac:dyDescent="0.3">
      <c r="K71121" t="s">
        <v>344627</v>
      </c>
      <c r="L71121" t="s">
        <v>344630</v>
      </c>
      <c r="M71121" t="s">
        <v>28</v>
      </c>
      <c r="O71121" t="s">
        <v>3564</v>
      </c>
    </row>
    <row r="71122" spans="11:16" x14ac:dyDescent="0.3">
      <c r="K71122" t="s">
        <v>344627</v>
      </c>
      <c r="L71122" t="s">
        <v>344631</v>
      </c>
      <c r="M71122" t="s">
        <v>91</v>
      </c>
      <c r="O71122" s="1">
        <v>41679</v>
      </c>
    </row>
    <row r="71123" spans="11:16" x14ac:dyDescent="0.3">
      <c r="K71123" t="s">
        <v>344632</v>
      </c>
      <c r="L71123" t="s">
        <v>344633</v>
      </c>
      <c r="M71123" t="s">
        <v>28</v>
      </c>
      <c r="N71123" t="s">
        <v>493</v>
      </c>
      <c r="O71123" s="1">
        <v>38446</v>
      </c>
      <c r="P71123">
        <v>3850000</v>
      </c>
    </row>
    <row r="71124" spans="11:16" x14ac:dyDescent="0.3">
      <c r="K71124" t="s">
        <v>344634</v>
      </c>
      <c r="L71124" t="s">
        <v>344635</v>
      </c>
      <c r="M71124" t="s">
        <v>190</v>
      </c>
      <c r="O71124" t="s">
        <v>9219</v>
      </c>
    </row>
    <row r="71125" spans="11:16" x14ac:dyDescent="0.3">
      <c r="K71125" t="s">
        <v>344636</v>
      </c>
      <c r="L71125" t="s">
        <v>344637</v>
      </c>
      <c r="M71125" t="s">
        <v>52</v>
      </c>
      <c r="O71125" s="1">
        <v>41731</v>
      </c>
      <c r="P71125">
        <v>1000000</v>
      </c>
    </row>
    <row r="71126" spans="11:16" x14ac:dyDescent="0.3">
      <c r="K71126" t="s">
        <v>344638</v>
      </c>
      <c r="L71126" t="s">
        <v>344639</v>
      </c>
      <c r="M71126" t="s">
        <v>28</v>
      </c>
      <c r="N71126" t="s">
        <v>40</v>
      </c>
      <c r="O71126" t="s">
        <v>53871</v>
      </c>
      <c r="P71126">
        <v>5000000</v>
      </c>
    </row>
    <row r="71127" spans="11:16" x14ac:dyDescent="0.3">
      <c r="K71127" t="s">
        <v>344638</v>
      </c>
      <c r="L71127" t="s">
        <v>344640</v>
      </c>
      <c r="M71127" t="s">
        <v>1537</v>
      </c>
      <c r="O71127" s="1">
        <v>42010</v>
      </c>
    </row>
    <row r="71128" spans="11:16" x14ac:dyDescent="0.3">
      <c r="K71128" t="s">
        <v>344638</v>
      </c>
      <c r="L71128" t="s">
        <v>344641</v>
      </c>
      <c r="M71128" t="s">
        <v>28</v>
      </c>
      <c r="N71128" t="s">
        <v>1189</v>
      </c>
      <c r="O71128" t="s">
        <v>16609</v>
      </c>
      <c r="P71128">
        <v>20000000</v>
      </c>
    </row>
    <row r="71129" spans="11:16" x14ac:dyDescent="0.3">
      <c r="K71129" t="s">
        <v>344638</v>
      </c>
      <c r="L71129" t="s">
        <v>344642</v>
      </c>
      <c r="M71129" t="s">
        <v>28</v>
      </c>
      <c r="N71129" t="s">
        <v>29</v>
      </c>
      <c r="O71129" s="1">
        <v>39448</v>
      </c>
      <c r="P71129">
        <v>15500000</v>
      </c>
    </row>
    <row r="71130" spans="11:16" x14ac:dyDescent="0.3">
      <c r="K71130" t="s">
        <v>344638</v>
      </c>
      <c r="L71130" t="s">
        <v>344643</v>
      </c>
      <c r="M71130" t="s">
        <v>28</v>
      </c>
      <c r="N71130" t="s">
        <v>493</v>
      </c>
      <c r="O71130" t="s">
        <v>34307</v>
      </c>
      <c r="P71130">
        <v>10000000</v>
      </c>
    </row>
    <row r="71131" spans="11:16" x14ac:dyDescent="0.3">
      <c r="K71131" t="s">
        <v>344638</v>
      </c>
      <c r="L71131" t="s">
        <v>344644</v>
      </c>
      <c r="M71131" t="s">
        <v>28</v>
      </c>
      <c r="N71131" t="s">
        <v>1415</v>
      </c>
      <c r="O71131" t="s">
        <v>4385</v>
      </c>
      <c r="P71131">
        <v>25011200</v>
      </c>
    </row>
    <row r="71132" spans="11:16" x14ac:dyDescent="0.3">
      <c r="K71132" t="s">
        <v>344645</v>
      </c>
      <c r="L71132" t="s">
        <v>344646</v>
      </c>
      <c r="M71132" t="s">
        <v>52</v>
      </c>
      <c r="O71132" s="1">
        <v>39450</v>
      </c>
    </row>
    <row r="71133" spans="11:16" x14ac:dyDescent="0.3">
      <c r="K71133" t="s">
        <v>344647</v>
      </c>
      <c r="L71133" t="s">
        <v>344648</v>
      </c>
      <c r="M71133" t="s">
        <v>233</v>
      </c>
      <c r="O71133" s="1">
        <v>41398</v>
      </c>
      <c r="P71133">
        <v>13168035</v>
      </c>
    </row>
    <row r="71134" spans="11:16" x14ac:dyDescent="0.3">
      <c r="K71134" t="s">
        <v>344649</v>
      </c>
      <c r="L71134" t="s">
        <v>344650</v>
      </c>
      <c r="M71134" t="s">
        <v>28</v>
      </c>
      <c r="N71134" t="s">
        <v>2690</v>
      </c>
      <c r="O71134" t="s">
        <v>2034</v>
      </c>
      <c r="P71134">
        <v>8199999</v>
      </c>
    </row>
    <row r="71135" spans="11:16" x14ac:dyDescent="0.3">
      <c r="K71135" t="s">
        <v>344649</v>
      </c>
      <c r="L71135" t="s">
        <v>344651</v>
      </c>
      <c r="M71135" t="s">
        <v>233</v>
      </c>
      <c r="O71135" t="s">
        <v>13022</v>
      </c>
      <c r="P71135">
        <v>84000000</v>
      </c>
    </row>
    <row r="71136" spans="11:16" x14ac:dyDescent="0.3">
      <c r="K71136" t="s">
        <v>344649</v>
      </c>
      <c r="L71136" t="s">
        <v>344652</v>
      </c>
      <c r="M71136" t="s">
        <v>233</v>
      </c>
      <c r="O71136" s="1">
        <v>41522</v>
      </c>
      <c r="P71136">
        <v>30000000</v>
      </c>
    </row>
    <row r="71137" spans="11:16" x14ac:dyDescent="0.3">
      <c r="K71137" t="s">
        <v>344653</v>
      </c>
      <c r="L71137" t="s">
        <v>344654</v>
      </c>
      <c r="M71137" t="s">
        <v>52</v>
      </c>
      <c r="O71137" t="s">
        <v>26504</v>
      </c>
      <c r="P71137">
        <v>2700000</v>
      </c>
    </row>
    <row r="71138" spans="11:16" x14ac:dyDescent="0.3">
      <c r="K71138" t="s">
        <v>344655</v>
      </c>
      <c r="L71138" t="s">
        <v>344656</v>
      </c>
      <c r="M71138" t="s">
        <v>52</v>
      </c>
      <c r="O71138" s="1">
        <v>41280</v>
      </c>
      <c r="P71138">
        <v>50000</v>
      </c>
    </row>
    <row r="71139" spans="11:16" x14ac:dyDescent="0.3">
      <c r="K71139" t="s">
        <v>344657</v>
      </c>
      <c r="L71139" t="s">
        <v>344658</v>
      </c>
      <c r="M71139" t="s">
        <v>28</v>
      </c>
      <c r="O71139" t="s">
        <v>757</v>
      </c>
      <c r="P71139">
        <v>300000</v>
      </c>
    </row>
    <row r="71140" spans="11:16" x14ac:dyDescent="0.3">
      <c r="K71140" t="s">
        <v>344659</v>
      </c>
      <c r="L71140" t="s">
        <v>344660</v>
      </c>
      <c r="M71140" t="s">
        <v>256</v>
      </c>
      <c r="O71140" s="1">
        <v>41762</v>
      </c>
      <c r="P71140">
        <v>11000000</v>
      </c>
    </row>
    <row r="71141" spans="11:16" x14ac:dyDescent="0.3">
      <c r="K71141" t="s">
        <v>344659</v>
      </c>
      <c r="L71141" t="s">
        <v>344661</v>
      </c>
      <c r="M71141" t="s">
        <v>28</v>
      </c>
      <c r="O71141" t="s">
        <v>77708</v>
      </c>
      <c r="P71141">
        <v>10000000</v>
      </c>
    </row>
    <row r="71142" spans="11:16" x14ac:dyDescent="0.3">
      <c r="K71142" t="s">
        <v>344659</v>
      </c>
      <c r="L71142" t="s">
        <v>344662</v>
      </c>
      <c r="M71142" t="s">
        <v>28</v>
      </c>
      <c r="O71142" s="1">
        <v>38473</v>
      </c>
      <c r="P71142">
        <v>4500000</v>
      </c>
    </row>
    <row r="71143" spans="11:16" x14ac:dyDescent="0.3">
      <c r="K71143" t="s">
        <v>344663</v>
      </c>
      <c r="L71143" t="s">
        <v>344664</v>
      </c>
      <c r="M71143" t="s">
        <v>324</v>
      </c>
      <c r="O71143" t="s">
        <v>28516</v>
      </c>
      <c r="P71143">
        <v>250000</v>
      </c>
    </row>
    <row r="71144" spans="11:16" x14ac:dyDescent="0.3">
      <c r="K71144" t="s">
        <v>344665</v>
      </c>
      <c r="L71144" t="s">
        <v>344666</v>
      </c>
      <c r="M71144" t="s">
        <v>223</v>
      </c>
      <c r="O71144" s="1">
        <v>41732</v>
      </c>
    </row>
    <row r="71145" spans="11:16" x14ac:dyDescent="0.3">
      <c r="K71145" t="s">
        <v>344667</v>
      </c>
      <c r="L71145" t="s">
        <v>344668</v>
      </c>
      <c r="M71145" t="s">
        <v>91</v>
      </c>
      <c r="O71145" s="1">
        <v>40852</v>
      </c>
    </row>
    <row r="71146" spans="11:16" x14ac:dyDescent="0.3">
      <c r="K71146" t="s">
        <v>344669</v>
      </c>
      <c r="L71146" t="s">
        <v>344670</v>
      </c>
      <c r="M71146" t="s">
        <v>28</v>
      </c>
      <c r="N71146" t="s">
        <v>40</v>
      </c>
      <c r="O71146" t="s">
        <v>3398</v>
      </c>
      <c r="P71146">
        <v>10000000</v>
      </c>
    </row>
    <row r="71147" spans="11:16" x14ac:dyDescent="0.3">
      <c r="K71147" t="s">
        <v>344671</v>
      </c>
      <c r="L71147" t="s">
        <v>344672</v>
      </c>
      <c r="M71147" t="s">
        <v>28</v>
      </c>
      <c r="N71147" t="s">
        <v>493</v>
      </c>
      <c r="O71147" t="s">
        <v>42210</v>
      </c>
      <c r="P71147">
        <v>15000000</v>
      </c>
    </row>
    <row r="71148" spans="11:16" x14ac:dyDescent="0.3">
      <c r="K71148" t="s">
        <v>344673</v>
      </c>
      <c r="L71148" t="s">
        <v>344674</v>
      </c>
      <c r="M71148" t="s">
        <v>28</v>
      </c>
      <c r="O71148" t="s">
        <v>3535</v>
      </c>
      <c r="P71148">
        <v>750000</v>
      </c>
    </row>
    <row r="71149" spans="11:16" x14ac:dyDescent="0.3">
      <c r="K71149" t="s">
        <v>344675</v>
      </c>
      <c r="L71149" t="s">
        <v>344676</v>
      </c>
      <c r="M71149" t="s">
        <v>256</v>
      </c>
      <c r="O71149" t="s">
        <v>6230</v>
      </c>
      <c r="P71149">
        <v>650000</v>
      </c>
    </row>
    <row r="71150" spans="11:16" x14ac:dyDescent="0.3">
      <c r="K71150" t="s">
        <v>344675</v>
      </c>
      <c r="L71150" t="s">
        <v>344677</v>
      </c>
      <c r="M71150" t="s">
        <v>256</v>
      </c>
      <c r="O71150" t="s">
        <v>15399</v>
      </c>
      <c r="P71150">
        <v>4085000</v>
      </c>
    </row>
    <row r="71151" spans="11:16" x14ac:dyDescent="0.3">
      <c r="K71151" t="s">
        <v>344675</v>
      </c>
      <c r="L71151" t="s">
        <v>344678</v>
      </c>
      <c r="M71151" t="s">
        <v>28</v>
      </c>
      <c r="O71151" t="s">
        <v>31458</v>
      </c>
      <c r="P71151">
        <v>1101000</v>
      </c>
    </row>
    <row r="71152" spans="11:16" x14ac:dyDescent="0.3">
      <c r="K71152" t="s">
        <v>344679</v>
      </c>
      <c r="L71152" t="s">
        <v>344680</v>
      </c>
      <c r="M71152" t="s">
        <v>52</v>
      </c>
      <c r="O71152" s="1">
        <v>40582</v>
      </c>
    </row>
    <row r="71153" spans="11:16" x14ac:dyDescent="0.3">
      <c r="K71153" t="s">
        <v>344681</v>
      </c>
      <c r="L71153" t="s">
        <v>344682</v>
      </c>
      <c r="M71153" t="s">
        <v>28</v>
      </c>
      <c r="N71153" t="s">
        <v>29</v>
      </c>
      <c r="O71153" t="s">
        <v>22424</v>
      </c>
      <c r="P71153">
        <v>5000000</v>
      </c>
    </row>
    <row r="71154" spans="11:16" x14ac:dyDescent="0.3">
      <c r="K71154" t="s">
        <v>344681</v>
      </c>
      <c r="L71154" t="s">
        <v>344683</v>
      </c>
      <c r="M71154" t="s">
        <v>256</v>
      </c>
      <c r="O71154" t="s">
        <v>20465</v>
      </c>
      <c r="P71154">
        <v>1079917</v>
      </c>
    </row>
    <row r="71155" spans="11:16" x14ac:dyDescent="0.3">
      <c r="K71155" t="s">
        <v>344681</v>
      </c>
      <c r="L71155" t="s">
        <v>344684</v>
      </c>
      <c r="M71155" t="s">
        <v>256</v>
      </c>
      <c r="O71155" t="s">
        <v>2976</v>
      </c>
      <c r="P71155">
        <v>3532442</v>
      </c>
    </row>
    <row r="71156" spans="11:16" x14ac:dyDescent="0.3">
      <c r="K71156" t="s">
        <v>344681</v>
      </c>
      <c r="L71156" t="s">
        <v>344685</v>
      </c>
      <c r="M71156" t="s">
        <v>256</v>
      </c>
      <c r="O71156" s="1">
        <v>41824</v>
      </c>
      <c r="P71156">
        <v>3999864</v>
      </c>
    </row>
    <row r="71157" spans="11:16" x14ac:dyDescent="0.3">
      <c r="K71157" t="s">
        <v>344681</v>
      </c>
      <c r="L71157" t="s">
        <v>344686</v>
      </c>
      <c r="M71157" t="s">
        <v>256</v>
      </c>
      <c r="O71157" s="1">
        <v>40456</v>
      </c>
      <c r="P71157">
        <v>4018522</v>
      </c>
    </row>
    <row r="71158" spans="11:16" x14ac:dyDescent="0.3">
      <c r="K71158" t="s">
        <v>344681</v>
      </c>
      <c r="L71158" t="s">
        <v>344687</v>
      </c>
      <c r="M71158" t="s">
        <v>256</v>
      </c>
      <c r="O71158" t="s">
        <v>34219</v>
      </c>
      <c r="P71158">
        <v>4052000</v>
      </c>
    </row>
    <row r="71159" spans="11:16" x14ac:dyDescent="0.3">
      <c r="K71159" t="s">
        <v>344681</v>
      </c>
      <c r="L71159" t="s">
        <v>344688</v>
      </c>
      <c r="M71159" t="s">
        <v>28</v>
      </c>
      <c r="N71159" t="s">
        <v>493</v>
      </c>
      <c r="O71159" s="1">
        <v>41093</v>
      </c>
      <c r="P71159">
        <v>17000000</v>
      </c>
    </row>
    <row r="71160" spans="11:16" x14ac:dyDescent="0.3">
      <c r="K71160" t="s">
        <v>344681</v>
      </c>
      <c r="L71160" t="s">
        <v>344689</v>
      </c>
      <c r="M71160" t="s">
        <v>28</v>
      </c>
      <c r="N71160" t="s">
        <v>40</v>
      </c>
      <c r="O71160" s="1">
        <v>39425</v>
      </c>
      <c r="P71160">
        <v>23600000</v>
      </c>
    </row>
    <row r="71161" spans="11:16" x14ac:dyDescent="0.3">
      <c r="K71161" t="s">
        <v>344681</v>
      </c>
      <c r="L71161" t="s">
        <v>344690</v>
      </c>
      <c r="M71161" t="s">
        <v>256</v>
      </c>
      <c r="O71161" t="s">
        <v>6946</v>
      </c>
      <c r="P71161">
        <v>1243999</v>
      </c>
    </row>
    <row r="71162" spans="11:16" x14ac:dyDescent="0.3">
      <c r="K71162" t="s">
        <v>344681</v>
      </c>
      <c r="L71162" t="s">
        <v>344691</v>
      </c>
      <c r="M71162" t="s">
        <v>28</v>
      </c>
      <c r="O71162" t="s">
        <v>9019</v>
      </c>
      <c r="P71162">
        <v>6000000</v>
      </c>
    </row>
    <row r="71163" spans="11:16" x14ac:dyDescent="0.3">
      <c r="K71163" t="s">
        <v>344681</v>
      </c>
      <c r="L71163" t="s">
        <v>344692</v>
      </c>
      <c r="M71163" t="s">
        <v>28</v>
      </c>
      <c r="N71163" t="s">
        <v>29</v>
      </c>
      <c r="O71163" t="s">
        <v>16362</v>
      </c>
      <c r="P71163">
        <v>17000000</v>
      </c>
    </row>
    <row r="71164" spans="11:16" x14ac:dyDescent="0.3">
      <c r="K71164" t="s">
        <v>344693</v>
      </c>
      <c r="L71164" t="s">
        <v>344694</v>
      </c>
      <c r="M71164" t="s">
        <v>324</v>
      </c>
      <c r="O71164" t="s">
        <v>15584</v>
      </c>
      <c r="P71164">
        <v>0</v>
      </c>
    </row>
    <row r="71165" spans="11:16" x14ac:dyDescent="0.3">
      <c r="K71165" t="s">
        <v>344695</v>
      </c>
      <c r="L71165" t="s">
        <v>344696</v>
      </c>
      <c r="M71165" t="s">
        <v>28</v>
      </c>
      <c r="N71165" t="s">
        <v>40</v>
      </c>
      <c r="O71165" s="1">
        <v>39083</v>
      </c>
    </row>
    <row r="71166" spans="11:16" x14ac:dyDescent="0.3">
      <c r="K71166" t="s">
        <v>344697</v>
      </c>
      <c r="L71166" t="s">
        <v>344698</v>
      </c>
      <c r="M71166" t="s">
        <v>28</v>
      </c>
      <c r="N71166" t="s">
        <v>493</v>
      </c>
      <c r="O71166" s="1">
        <v>38666</v>
      </c>
      <c r="P71166">
        <v>17000000</v>
      </c>
    </row>
    <row r="71167" spans="11:16" x14ac:dyDescent="0.3">
      <c r="K71167" t="s">
        <v>344697</v>
      </c>
      <c r="L71167" t="s">
        <v>344699</v>
      </c>
      <c r="M71167" t="s">
        <v>28</v>
      </c>
      <c r="N71167" t="s">
        <v>29</v>
      </c>
      <c r="O71167" t="s">
        <v>11833</v>
      </c>
      <c r="P71167">
        <v>15500000</v>
      </c>
    </row>
    <row r="71168" spans="11:16" x14ac:dyDescent="0.3">
      <c r="K71168" t="s">
        <v>344697</v>
      </c>
      <c r="L71168" t="s">
        <v>344700</v>
      </c>
      <c r="M71168" t="s">
        <v>256</v>
      </c>
      <c r="O71168" t="s">
        <v>32860</v>
      </c>
      <c r="P71168">
        <v>14046415</v>
      </c>
    </row>
    <row r="71169" spans="11:16" x14ac:dyDescent="0.3">
      <c r="K71169" t="s">
        <v>344697</v>
      </c>
      <c r="L71169" t="s">
        <v>344701</v>
      </c>
      <c r="M71169" t="s">
        <v>28</v>
      </c>
      <c r="N71169" t="s">
        <v>1189</v>
      </c>
      <c r="O71169" t="s">
        <v>8017</v>
      </c>
      <c r="P71169">
        <v>35100000</v>
      </c>
    </row>
    <row r="71170" spans="11:16" x14ac:dyDescent="0.3">
      <c r="K71170" t="s">
        <v>344697</v>
      </c>
      <c r="L71170" t="s">
        <v>344702</v>
      </c>
      <c r="M71170" t="s">
        <v>256</v>
      </c>
      <c r="O71170" t="s">
        <v>69705</v>
      </c>
      <c r="P71170">
        <v>3113636</v>
      </c>
    </row>
    <row r="71171" spans="11:16" x14ac:dyDescent="0.3">
      <c r="K71171" t="s">
        <v>344697</v>
      </c>
      <c r="L71171" t="s">
        <v>344703</v>
      </c>
      <c r="M71171" t="s">
        <v>28</v>
      </c>
      <c r="O71171" t="s">
        <v>32331</v>
      </c>
      <c r="P71171">
        <v>5393752</v>
      </c>
    </row>
    <row r="71172" spans="11:16" x14ac:dyDescent="0.3">
      <c r="K71172" t="s">
        <v>344697</v>
      </c>
      <c r="L71172" t="s">
        <v>344704</v>
      </c>
      <c r="M71172" t="s">
        <v>223</v>
      </c>
      <c r="O71172" s="1">
        <v>40822</v>
      </c>
      <c r="P71172">
        <v>2100000</v>
      </c>
    </row>
    <row r="71173" spans="11:16" x14ac:dyDescent="0.3">
      <c r="K71173" t="s">
        <v>344705</v>
      </c>
      <c r="L71173" t="s">
        <v>344706</v>
      </c>
      <c r="M71173" t="s">
        <v>233</v>
      </c>
      <c r="O71173" t="s">
        <v>59350</v>
      </c>
      <c r="P71173">
        <v>50000000</v>
      </c>
    </row>
    <row r="71174" spans="11:16" x14ac:dyDescent="0.3">
      <c r="K71174" t="s">
        <v>344705</v>
      </c>
      <c r="L71174" t="s">
        <v>344707</v>
      </c>
      <c r="M71174" t="s">
        <v>28</v>
      </c>
      <c r="N71174" t="s">
        <v>40</v>
      </c>
      <c r="O71174" t="s">
        <v>88532</v>
      </c>
      <c r="P71174">
        <v>36000000</v>
      </c>
    </row>
    <row r="71175" spans="11:16" x14ac:dyDescent="0.3">
      <c r="K71175" t="s">
        <v>344705</v>
      </c>
      <c r="L71175" t="s">
        <v>344708</v>
      </c>
      <c r="M71175" t="s">
        <v>28</v>
      </c>
      <c r="N71175" t="s">
        <v>29</v>
      </c>
      <c r="O71175" t="s">
        <v>5031</v>
      </c>
      <c r="P71175">
        <v>30000000</v>
      </c>
    </row>
    <row r="71176" spans="11:16" x14ac:dyDescent="0.3">
      <c r="K71176" t="s">
        <v>344705</v>
      </c>
      <c r="L71176" t="s">
        <v>344709</v>
      </c>
      <c r="M71176" t="s">
        <v>233</v>
      </c>
      <c r="O71176" t="s">
        <v>236024</v>
      </c>
      <c r="P71176">
        <v>125000000</v>
      </c>
    </row>
    <row r="71177" spans="11:16" x14ac:dyDescent="0.3">
      <c r="K71177" t="s">
        <v>344705</v>
      </c>
      <c r="L71177" t="s">
        <v>344710</v>
      </c>
      <c r="M71177" t="s">
        <v>1836</v>
      </c>
      <c r="O71177" t="s">
        <v>1531</v>
      </c>
      <c r="P71177">
        <v>41700000</v>
      </c>
    </row>
    <row r="71178" spans="11:16" x14ac:dyDescent="0.3">
      <c r="K71178" t="s">
        <v>344711</v>
      </c>
      <c r="L71178" t="s">
        <v>344712</v>
      </c>
      <c r="M71178" t="s">
        <v>28</v>
      </c>
      <c r="O71178" s="1">
        <v>41646</v>
      </c>
      <c r="P71178">
        <v>1000000</v>
      </c>
    </row>
    <row r="71179" spans="11:16" x14ac:dyDescent="0.3">
      <c r="K71179" t="s">
        <v>344713</v>
      </c>
      <c r="L71179" t="s">
        <v>344714</v>
      </c>
      <c r="M71179" t="s">
        <v>223</v>
      </c>
      <c r="O71179" t="s">
        <v>851</v>
      </c>
      <c r="P71179">
        <v>250000</v>
      </c>
    </row>
    <row r="71180" spans="11:16" x14ac:dyDescent="0.3">
      <c r="K71180" t="s">
        <v>344713</v>
      </c>
      <c r="L71180" t="s">
        <v>344715</v>
      </c>
      <c r="M71180" t="s">
        <v>223</v>
      </c>
      <c r="O71180" s="1">
        <v>42006</v>
      </c>
      <c r="P71180">
        <v>250000</v>
      </c>
    </row>
    <row r="71181" spans="11:16" x14ac:dyDescent="0.3">
      <c r="K71181" t="s">
        <v>344713</v>
      </c>
      <c r="L71181" t="s">
        <v>344716</v>
      </c>
      <c r="M71181" t="s">
        <v>324</v>
      </c>
      <c r="O71181" s="1">
        <v>41277</v>
      </c>
      <c r="P71181">
        <v>250000</v>
      </c>
    </row>
    <row r="71182" spans="11:16" x14ac:dyDescent="0.3">
      <c r="K71182" t="s">
        <v>344713</v>
      </c>
      <c r="L71182" t="s">
        <v>344717</v>
      </c>
      <c r="M71182" t="s">
        <v>324</v>
      </c>
      <c r="O71182" t="s">
        <v>3535</v>
      </c>
      <c r="P71182">
        <v>500000</v>
      </c>
    </row>
    <row r="71183" spans="11:16" x14ac:dyDescent="0.3">
      <c r="K71183" t="s">
        <v>344713</v>
      </c>
      <c r="L71183" t="s">
        <v>344718</v>
      </c>
      <c r="M71183" t="s">
        <v>256</v>
      </c>
      <c r="O71183" t="s">
        <v>36589</v>
      </c>
      <c r="P71183">
        <v>150000</v>
      </c>
    </row>
    <row r="71184" spans="11:16" x14ac:dyDescent="0.3">
      <c r="K71184" t="s">
        <v>344713</v>
      </c>
      <c r="L71184" t="s">
        <v>344719</v>
      </c>
      <c r="M71184" t="s">
        <v>256</v>
      </c>
      <c r="O71184" t="s">
        <v>31360</v>
      </c>
      <c r="P71184">
        <v>100000</v>
      </c>
    </row>
    <row r="71185" spans="11:16" x14ac:dyDescent="0.3">
      <c r="K71185" t="s">
        <v>344720</v>
      </c>
      <c r="L71185" t="s">
        <v>344721</v>
      </c>
      <c r="M71185" t="s">
        <v>28</v>
      </c>
      <c r="N71185" t="s">
        <v>40</v>
      </c>
      <c r="O71185" s="1">
        <v>40909</v>
      </c>
      <c r="P71185">
        <v>1000000</v>
      </c>
    </row>
    <row r="71186" spans="11:16" x14ac:dyDescent="0.3">
      <c r="K71186" t="s">
        <v>344722</v>
      </c>
      <c r="L71186" t="s">
        <v>344723</v>
      </c>
      <c r="M71186" t="s">
        <v>52</v>
      </c>
      <c r="O71186" s="1">
        <v>40817</v>
      </c>
      <c r="P71186">
        <v>129030</v>
      </c>
    </row>
    <row r="71187" spans="11:16" x14ac:dyDescent="0.3">
      <c r="K71187" t="s">
        <v>344724</v>
      </c>
      <c r="L71187" t="s">
        <v>344725</v>
      </c>
      <c r="M71187" t="s">
        <v>52</v>
      </c>
      <c r="O71187" t="s">
        <v>13963</v>
      </c>
      <c r="P71187">
        <v>1300000</v>
      </c>
    </row>
    <row r="71188" spans="11:16" x14ac:dyDescent="0.3">
      <c r="K71188" t="s">
        <v>344724</v>
      </c>
      <c r="L71188" t="s">
        <v>344726</v>
      </c>
      <c r="M71188" t="s">
        <v>28</v>
      </c>
      <c r="N71188" t="s">
        <v>40</v>
      </c>
      <c r="O71188" t="s">
        <v>532</v>
      </c>
      <c r="P71188">
        <v>7000000</v>
      </c>
    </row>
    <row r="71189" spans="11:16" x14ac:dyDescent="0.3">
      <c r="K71189" t="s">
        <v>344727</v>
      </c>
      <c r="L71189" t="s">
        <v>344728</v>
      </c>
      <c r="M71189" t="s">
        <v>52</v>
      </c>
      <c r="O71189" s="1">
        <v>42126</v>
      </c>
    </row>
    <row r="71190" spans="11:16" x14ac:dyDescent="0.3">
      <c r="K71190" t="s">
        <v>344729</v>
      </c>
      <c r="L71190" t="s">
        <v>344730</v>
      </c>
      <c r="M71190" t="s">
        <v>324</v>
      </c>
      <c r="O71190" s="1">
        <v>40577</v>
      </c>
      <c r="P71190">
        <v>1200000</v>
      </c>
    </row>
    <row r="71191" spans="11:16" x14ac:dyDescent="0.3">
      <c r="K71191" t="s">
        <v>344729</v>
      </c>
      <c r="L71191" t="s">
        <v>344731</v>
      </c>
      <c r="M71191" t="s">
        <v>28</v>
      </c>
      <c r="N71191" t="s">
        <v>40</v>
      </c>
      <c r="O71191" t="s">
        <v>1999</v>
      </c>
      <c r="P71191">
        <v>5540000</v>
      </c>
    </row>
    <row r="71192" spans="11:16" x14ac:dyDescent="0.3">
      <c r="K71192" t="s">
        <v>344729</v>
      </c>
      <c r="L71192" t="s">
        <v>344732</v>
      </c>
      <c r="M71192" t="s">
        <v>28</v>
      </c>
      <c r="O71192" s="1">
        <v>41400</v>
      </c>
      <c r="P71192">
        <v>500578</v>
      </c>
    </row>
    <row r="71193" spans="11:16" x14ac:dyDescent="0.3">
      <c r="K71193" t="s">
        <v>344733</v>
      </c>
      <c r="L71193" t="s">
        <v>344734</v>
      </c>
      <c r="M71193" t="s">
        <v>28</v>
      </c>
      <c r="O71193" s="1">
        <v>41581</v>
      </c>
      <c r="P71193">
        <v>15000000</v>
      </c>
    </row>
    <row r="71194" spans="11:16" x14ac:dyDescent="0.3">
      <c r="K71194" t="s">
        <v>344735</v>
      </c>
      <c r="L71194" t="s">
        <v>344736</v>
      </c>
      <c r="M71194" t="s">
        <v>52</v>
      </c>
      <c r="O71194" s="1">
        <v>40180</v>
      </c>
      <c r="P71194">
        <v>15000</v>
      </c>
    </row>
    <row r="71195" spans="11:16" x14ac:dyDescent="0.3">
      <c r="K71195" t="s">
        <v>344737</v>
      </c>
      <c r="L71195" t="s">
        <v>344738</v>
      </c>
      <c r="M71195" t="s">
        <v>52</v>
      </c>
      <c r="O71195" t="s">
        <v>12645</v>
      </c>
      <c r="P71195">
        <v>300000</v>
      </c>
    </row>
    <row r="71196" spans="11:16" x14ac:dyDescent="0.3">
      <c r="K71196" t="s">
        <v>344739</v>
      </c>
      <c r="L71196" t="s">
        <v>344740</v>
      </c>
      <c r="M71196" t="s">
        <v>28</v>
      </c>
      <c r="O71196" s="1">
        <v>39878</v>
      </c>
      <c r="P71196">
        <v>31000000</v>
      </c>
    </row>
    <row r="71197" spans="11:16" x14ac:dyDescent="0.3">
      <c r="K71197" t="s">
        <v>344739</v>
      </c>
      <c r="L71197" t="s">
        <v>344741</v>
      </c>
      <c r="M71197" t="s">
        <v>256</v>
      </c>
      <c r="O71197" t="s">
        <v>24386</v>
      </c>
      <c r="P71197">
        <v>175000000</v>
      </c>
    </row>
    <row r="71198" spans="11:16" x14ac:dyDescent="0.3">
      <c r="K71198" t="s">
        <v>344742</v>
      </c>
      <c r="L71198" t="s">
        <v>344743</v>
      </c>
      <c r="M71198" t="s">
        <v>28</v>
      </c>
      <c r="O71198" s="1">
        <v>38262</v>
      </c>
      <c r="P71198">
        <v>5576396</v>
      </c>
    </row>
    <row r="71199" spans="11:16" x14ac:dyDescent="0.3">
      <c r="K71199" t="s">
        <v>344744</v>
      </c>
      <c r="L71199" t="s">
        <v>344745</v>
      </c>
      <c r="M71199" t="s">
        <v>3620</v>
      </c>
      <c r="O71199" s="1">
        <v>41641</v>
      </c>
      <c r="P71199">
        <v>10645</v>
      </c>
    </row>
    <row r="71200" spans="11:16" x14ac:dyDescent="0.3">
      <c r="K71200" t="s">
        <v>344746</v>
      </c>
      <c r="L71200" t="s">
        <v>344747</v>
      </c>
      <c r="M71200" t="s">
        <v>190</v>
      </c>
      <c r="O71200" s="1">
        <v>42253</v>
      </c>
      <c r="P71200">
        <v>0</v>
      </c>
    </row>
    <row r="71201" spans="11:16" x14ac:dyDescent="0.3">
      <c r="K71201" t="s">
        <v>344748</v>
      </c>
      <c r="L71201" t="s">
        <v>344749</v>
      </c>
      <c r="M71201" t="s">
        <v>28</v>
      </c>
      <c r="O71201" s="1">
        <v>37629</v>
      </c>
      <c r="P71201">
        <v>10000000</v>
      </c>
    </row>
    <row r="71202" spans="11:16" x14ac:dyDescent="0.3">
      <c r="K71202" t="s">
        <v>344750</v>
      </c>
      <c r="L71202" t="s">
        <v>344751</v>
      </c>
      <c r="M71202" t="s">
        <v>91</v>
      </c>
      <c r="O71202" t="s">
        <v>63114</v>
      </c>
    </row>
    <row r="71203" spans="11:16" x14ac:dyDescent="0.3">
      <c r="K71203" t="s">
        <v>344752</v>
      </c>
      <c r="L71203" t="s">
        <v>344753</v>
      </c>
      <c r="M71203" t="s">
        <v>28</v>
      </c>
      <c r="O71203" s="1">
        <v>36958</v>
      </c>
      <c r="P71203">
        <v>321000000</v>
      </c>
    </row>
    <row r="71204" spans="11:16" x14ac:dyDescent="0.3">
      <c r="K71204" t="s">
        <v>344754</v>
      </c>
      <c r="L71204" t="s">
        <v>344755</v>
      </c>
      <c r="M71204" t="s">
        <v>324</v>
      </c>
      <c r="O71204" s="1">
        <v>41644</v>
      </c>
      <c r="P71204">
        <v>240000</v>
      </c>
    </row>
    <row r="71205" spans="11:16" x14ac:dyDescent="0.3">
      <c r="K71205" t="s">
        <v>344756</v>
      </c>
      <c r="L71205" t="s">
        <v>344757</v>
      </c>
      <c r="M71205" t="s">
        <v>52</v>
      </c>
      <c r="O71205" s="1">
        <v>39825</v>
      </c>
      <c r="P71205">
        <v>527590</v>
      </c>
    </row>
    <row r="71206" spans="11:16" x14ac:dyDescent="0.3">
      <c r="K71206" t="s">
        <v>344758</v>
      </c>
      <c r="L71206" t="s">
        <v>344759</v>
      </c>
      <c r="M71206" t="s">
        <v>28</v>
      </c>
      <c r="N71206" t="s">
        <v>29</v>
      </c>
      <c r="O71206" t="s">
        <v>117010</v>
      </c>
      <c r="P71206">
        <v>14000000</v>
      </c>
    </row>
    <row r="71207" spans="11:16" x14ac:dyDescent="0.3">
      <c r="K71207" t="s">
        <v>344758</v>
      </c>
      <c r="L71207" t="s">
        <v>344760</v>
      </c>
      <c r="M71207" t="s">
        <v>28</v>
      </c>
      <c r="N71207" t="s">
        <v>493</v>
      </c>
      <c r="O71207" t="s">
        <v>90532</v>
      </c>
      <c r="P71207">
        <v>50000000</v>
      </c>
    </row>
    <row r="71208" spans="11:16" x14ac:dyDescent="0.3">
      <c r="K71208" t="s">
        <v>344758</v>
      </c>
      <c r="L71208" t="s">
        <v>344761</v>
      </c>
      <c r="M71208" t="s">
        <v>28</v>
      </c>
      <c r="N71208" t="s">
        <v>40</v>
      </c>
      <c r="O71208" s="1">
        <v>39090</v>
      </c>
      <c r="P71208">
        <v>1700000</v>
      </c>
    </row>
    <row r="71209" spans="11:16" x14ac:dyDescent="0.3">
      <c r="K71209" t="s">
        <v>344762</v>
      </c>
      <c r="L71209" t="s">
        <v>344763</v>
      </c>
      <c r="M71209" t="s">
        <v>52</v>
      </c>
      <c r="O71209" s="1">
        <v>41888</v>
      </c>
      <c r="P71209">
        <v>55000</v>
      </c>
    </row>
    <row r="71210" spans="11:16" x14ac:dyDescent="0.3">
      <c r="K71210" t="s">
        <v>344762</v>
      </c>
      <c r="L71210" t="s">
        <v>344764</v>
      </c>
      <c r="M71210" t="s">
        <v>52</v>
      </c>
      <c r="O71210" s="1">
        <v>42130</v>
      </c>
      <c r="P71210">
        <v>26500</v>
      </c>
    </row>
    <row r="71211" spans="11:16" x14ac:dyDescent="0.3">
      <c r="K71211" t="s">
        <v>344765</v>
      </c>
      <c r="L71211" t="s">
        <v>344766</v>
      </c>
      <c r="M71211" t="s">
        <v>52</v>
      </c>
      <c r="O71211" t="s">
        <v>26644</v>
      </c>
      <c r="P71211">
        <v>2360000</v>
      </c>
    </row>
    <row r="71212" spans="11:16" x14ac:dyDescent="0.3">
      <c r="K71212" t="s">
        <v>344765</v>
      </c>
      <c r="L71212" t="s">
        <v>344767</v>
      </c>
      <c r="M71212" t="s">
        <v>28</v>
      </c>
      <c r="O71212" s="1">
        <v>40949</v>
      </c>
      <c r="P71212">
        <v>13000000</v>
      </c>
    </row>
    <row r="71213" spans="11:16" x14ac:dyDescent="0.3">
      <c r="K71213" t="s">
        <v>344768</v>
      </c>
      <c r="L71213" t="s">
        <v>344769</v>
      </c>
      <c r="M71213" t="s">
        <v>52</v>
      </c>
      <c r="O71213" t="s">
        <v>1068</v>
      </c>
      <c r="P71213">
        <v>1500000</v>
      </c>
    </row>
    <row r="71214" spans="11:16" x14ac:dyDescent="0.3">
      <c r="K71214" t="s">
        <v>344768</v>
      </c>
      <c r="L71214" t="s">
        <v>344770</v>
      </c>
      <c r="M71214" t="s">
        <v>52</v>
      </c>
      <c r="O71214" s="1">
        <v>40909</v>
      </c>
      <c r="P71214">
        <v>310749</v>
      </c>
    </row>
    <row r="71215" spans="11:16" x14ac:dyDescent="0.3">
      <c r="K71215" t="s">
        <v>344768</v>
      </c>
      <c r="L71215" t="s">
        <v>344771</v>
      </c>
      <c r="M71215" t="s">
        <v>28</v>
      </c>
      <c r="N71215" t="s">
        <v>40</v>
      </c>
      <c r="O71215" s="1">
        <v>42288</v>
      </c>
      <c r="P71215">
        <v>2300000</v>
      </c>
    </row>
    <row r="71216" spans="11:16" x14ac:dyDescent="0.3">
      <c r="K71216" t="s">
        <v>344772</v>
      </c>
      <c r="L71216" t="s">
        <v>344773</v>
      </c>
      <c r="M71216" t="s">
        <v>52</v>
      </c>
      <c r="O71216" s="1">
        <v>41645</v>
      </c>
      <c r="P71216">
        <v>712000</v>
      </c>
    </row>
    <row r="71217" spans="11:16" x14ac:dyDescent="0.3">
      <c r="K71217" t="s">
        <v>344774</v>
      </c>
      <c r="L71217" t="s">
        <v>344775</v>
      </c>
      <c r="M71217" t="s">
        <v>52</v>
      </c>
      <c r="O71217" t="s">
        <v>4132</v>
      </c>
      <c r="P71217">
        <v>500000</v>
      </c>
    </row>
    <row r="71218" spans="11:16" x14ac:dyDescent="0.3">
      <c r="K71218" t="s">
        <v>344776</v>
      </c>
      <c r="L71218" t="s">
        <v>344777</v>
      </c>
      <c r="M71218" t="s">
        <v>28</v>
      </c>
      <c r="N71218" t="s">
        <v>40</v>
      </c>
      <c r="O71218" s="1">
        <v>39484</v>
      </c>
      <c r="P71218">
        <v>1250000</v>
      </c>
    </row>
    <row r="71219" spans="11:16" x14ac:dyDescent="0.3">
      <c r="K71219" t="s">
        <v>344776</v>
      </c>
      <c r="L71219" t="s">
        <v>344778</v>
      </c>
      <c r="M71219" t="s">
        <v>28</v>
      </c>
      <c r="N71219" t="s">
        <v>29</v>
      </c>
      <c r="O71219" s="1">
        <v>40549</v>
      </c>
      <c r="P71219">
        <v>1000000</v>
      </c>
    </row>
    <row r="71220" spans="11:16" x14ac:dyDescent="0.3">
      <c r="K71220" t="s">
        <v>344779</v>
      </c>
      <c r="L71220" t="s">
        <v>344780</v>
      </c>
      <c r="M71220" t="s">
        <v>324</v>
      </c>
      <c r="O71220" t="s">
        <v>6267</v>
      </c>
      <c r="P71220">
        <v>100000</v>
      </c>
    </row>
    <row r="71221" spans="11:16" x14ac:dyDescent="0.3">
      <c r="K71221" t="s">
        <v>344781</v>
      </c>
      <c r="L71221" t="s">
        <v>344782</v>
      </c>
      <c r="M71221" t="s">
        <v>52</v>
      </c>
      <c r="O71221" s="1">
        <v>41644</v>
      </c>
      <c r="P71221">
        <v>900000</v>
      </c>
    </row>
    <row r="71222" spans="11:16" x14ac:dyDescent="0.3">
      <c r="K71222" t="s">
        <v>344783</v>
      </c>
      <c r="L71222" t="s">
        <v>344784</v>
      </c>
      <c r="M71222" t="s">
        <v>52</v>
      </c>
      <c r="O71222" s="1">
        <v>41277</v>
      </c>
      <c r="P71222">
        <v>25000</v>
      </c>
    </row>
    <row r="71223" spans="11:16" x14ac:dyDescent="0.3">
      <c r="K71223" t="s">
        <v>344785</v>
      </c>
      <c r="L71223" t="s">
        <v>344786</v>
      </c>
      <c r="M71223" t="s">
        <v>190</v>
      </c>
      <c r="O71223" s="1">
        <v>41761</v>
      </c>
      <c r="P71223">
        <v>20000</v>
      </c>
    </row>
    <row r="71224" spans="11:16" x14ac:dyDescent="0.3">
      <c r="K71224" t="s">
        <v>344787</v>
      </c>
      <c r="L71224" t="s">
        <v>344788</v>
      </c>
      <c r="M71224" t="s">
        <v>28</v>
      </c>
      <c r="O71224" s="1">
        <v>41985</v>
      </c>
      <c r="P71224">
        <v>11056276</v>
      </c>
    </row>
    <row r="71225" spans="11:16" x14ac:dyDescent="0.3">
      <c r="K71225" t="s">
        <v>344787</v>
      </c>
      <c r="L71225" t="s">
        <v>344789</v>
      </c>
      <c r="M71225" t="s">
        <v>28</v>
      </c>
      <c r="N71225" t="s">
        <v>40</v>
      </c>
      <c r="O71225" s="1">
        <v>42075</v>
      </c>
      <c r="P71225">
        <v>11000000</v>
      </c>
    </row>
    <row r="71226" spans="11:16" x14ac:dyDescent="0.3">
      <c r="K71226" t="s">
        <v>344790</v>
      </c>
      <c r="L71226" t="s">
        <v>344791</v>
      </c>
      <c r="M71226" t="s">
        <v>28</v>
      </c>
      <c r="N71226" t="s">
        <v>40</v>
      </c>
      <c r="O71226" t="s">
        <v>840</v>
      </c>
      <c r="P71226">
        <v>3000000</v>
      </c>
    </row>
    <row r="71227" spans="11:16" x14ac:dyDescent="0.3">
      <c r="K71227" t="s">
        <v>344792</v>
      </c>
      <c r="L71227" t="s">
        <v>344793</v>
      </c>
      <c r="M71227" t="s">
        <v>1836</v>
      </c>
      <c r="O71227" t="s">
        <v>4562</v>
      </c>
      <c r="P71227">
        <v>8500000</v>
      </c>
    </row>
    <row r="71228" spans="11:16" x14ac:dyDescent="0.3">
      <c r="K71228" t="s">
        <v>344794</v>
      </c>
      <c r="L71228" t="s">
        <v>344795</v>
      </c>
      <c r="M71228" t="s">
        <v>52</v>
      </c>
      <c r="O71228" t="s">
        <v>14243</v>
      </c>
      <c r="P71228">
        <v>3000000</v>
      </c>
    </row>
    <row r="71229" spans="11:16" x14ac:dyDescent="0.3">
      <c r="K71229" t="s">
        <v>344796</v>
      </c>
      <c r="L71229" t="s">
        <v>344797</v>
      </c>
      <c r="M71229" t="s">
        <v>28</v>
      </c>
      <c r="N71229" t="s">
        <v>493</v>
      </c>
      <c r="O71229" t="s">
        <v>11263</v>
      </c>
      <c r="P71229">
        <v>43272900</v>
      </c>
    </row>
    <row r="71230" spans="11:16" x14ac:dyDescent="0.3">
      <c r="K71230" t="s">
        <v>344796</v>
      </c>
      <c r="L71230" t="s">
        <v>344798</v>
      </c>
      <c r="M71230" t="s">
        <v>28</v>
      </c>
      <c r="N71230" t="s">
        <v>29</v>
      </c>
      <c r="O71230" t="s">
        <v>42643</v>
      </c>
      <c r="P71230">
        <v>4600000</v>
      </c>
    </row>
    <row r="71231" spans="11:16" x14ac:dyDescent="0.3">
      <c r="K71231" t="s">
        <v>344796</v>
      </c>
      <c r="L71231" t="s">
        <v>344799</v>
      </c>
      <c r="M71231" t="s">
        <v>28</v>
      </c>
      <c r="N71231" t="s">
        <v>493</v>
      </c>
      <c r="O71231" s="1">
        <v>41315</v>
      </c>
      <c r="P71231">
        <v>3859800</v>
      </c>
    </row>
    <row r="71232" spans="11:16" x14ac:dyDescent="0.3">
      <c r="K71232" t="s">
        <v>344800</v>
      </c>
      <c r="L71232" t="s">
        <v>344801</v>
      </c>
      <c r="M71232" t="s">
        <v>28</v>
      </c>
      <c r="N71232" t="s">
        <v>40</v>
      </c>
      <c r="O71232" s="1">
        <v>42226</v>
      </c>
      <c r="P71232">
        <v>8000000</v>
      </c>
    </row>
    <row r="71233" spans="11:16" x14ac:dyDescent="0.3">
      <c r="K71233" t="s">
        <v>344802</v>
      </c>
      <c r="L71233" t="s">
        <v>344803</v>
      </c>
      <c r="M71233" t="s">
        <v>28</v>
      </c>
      <c r="N71233" t="s">
        <v>1415</v>
      </c>
      <c r="O71233" t="s">
        <v>10867</v>
      </c>
      <c r="P71233">
        <v>10000000</v>
      </c>
    </row>
    <row r="71234" spans="11:16" x14ac:dyDescent="0.3">
      <c r="K71234" t="s">
        <v>344802</v>
      </c>
      <c r="L71234" t="s">
        <v>344804</v>
      </c>
      <c r="M71234" t="s">
        <v>28</v>
      </c>
      <c r="O71234" t="s">
        <v>8258</v>
      </c>
      <c r="P71234">
        <v>4000000</v>
      </c>
    </row>
    <row r="71235" spans="11:16" x14ac:dyDescent="0.3">
      <c r="K71235" t="s">
        <v>344802</v>
      </c>
      <c r="L71235" t="s">
        <v>344805</v>
      </c>
      <c r="M71235" t="s">
        <v>28</v>
      </c>
      <c r="N71235" t="s">
        <v>493</v>
      </c>
      <c r="O71235" s="1">
        <v>38938</v>
      </c>
      <c r="P71235">
        <v>20000000</v>
      </c>
    </row>
    <row r="71236" spans="11:16" x14ac:dyDescent="0.3">
      <c r="K71236" t="s">
        <v>344802</v>
      </c>
      <c r="L71236" t="s">
        <v>344806</v>
      </c>
      <c r="M71236" t="s">
        <v>28</v>
      </c>
      <c r="N71236" t="s">
        <v>1189</v>
      </c>
      <c r="O71236" s="1">
        <v>39422</v>
      </c>
      <c r="P71236">
        <v>15000000</v>
      </c>
    </row>
    <row r="71237" spans="11:16" x14ac:dyDescent="0.3">
      <c r="K71237" t="s">
        <v>344807</v>
      </c>
      <c r="L71237" t="s">
        <v>344808</v>
      </c>
      <c r="M71237" t="s">
        <v>28</v>
      </c>
      <c r="N71237" t="s">
        <v>1189</v>
      </c>
      <c r="O71237" t="s">
        <v>4916</v>
      </c>
      <c r="P71237">
        <v>4000000</v>
      </c>
    </row>
    <row r="71238" spans="11:16" x14ac:dyDescent="0.3">
      <c r="K71238" t="s">
        <v>344809</v>
      </c>
      <c r="L71238" t="s">
        <v>344810</v>
      </c>
      <c r="M71238" t="s">
        <v>256</v>
      </c>
      <c r="O71238" s="1">
        <v>36526</v>
      </c>
      <c r="P71238">
        <v>45000000</v>
      </c>
    </row>
    <row r="71239" spans="11:16" x14ac:dyDescent="0.3">
      <c r="K71239" t="s">
        <v>344809</v>
      </c>
      <c r="L71239" t="s">
        <v>344811</v>
      </c>
      <c r="M71239" t="s">
        <v>28</v>
      </c>
      <c r="N71239" t="s">
        <v>40</v>
      </c>
      <c r="O71239" s="1">
        <v>36171</v>
      </c>
      <c r="P71239">
        <v>21000000</v>
      </c>
    </row>
    <row r="71240" spans="11:16" x14ac:dyDescent="0.3">
      <c r="K71240" t="s">
        <v>344809</v>
      </c>
      <c r="L71240" t="s">
        <v>344812</v>
      </c>
      <c r="M71240" t="s">
        <v>28</v>
      </c>
      <c r="N71240" t="s">
        <v>29</v>
      </c>
      <c r="O71240" t="s">
        <v>310700</v>
      </c>
      <c r="P71240">
        <v>120000000</v>
      </c>
    </row>
    <row r="71241" spans="11:16" x14ac:dyDescent="0.3">
      <c r="K71241" t="s">
        <v>344813</v>
      </c>
      <c r="L71241" t="s">
        <v>344814</v>
      </c>
      <c r="M71241" t="s">
        <v>28</v>
      </c>
      <c r="O71241" t="s">
        <v>44390</v>
      </c>
      <c r="P71241">
        <v>2950000</v>
      </c>
    </row>
    <row r="71242" spans="11:16" x14ac:dyDescent="0.3">
      <c r="K71242" t="s">
        <v>344815</v>
      </c>
      <c r="L71242" t="s">
        <v>344816</v>
      </c>
      <c r="M71242" t="s">
        <v>190</v>
      </c>
      <c r="O71242" s="1">
        <v>41518</v>
      </c>
    </row>
    <row r="71243" spans="11:16" x14ac:dyDescent="0.3">
      <c r="K71243" t="s">
        <v>344817</v>
      </c>
      <c r="L71243" t="s">
        <v>344818</v>
      </c>
      <c r="M71243" t="s">
        <v>28</v>
      </c>
      <c r="N71243" t="s">
        <v>40</v>
      </c>
      <c r="O71243" s="1">
        <v>42186</v>
      </c>
      <c r="P71243">
        <v>10000000</v>
      </c>
    </row>
    <row r="71244" spans="11:16" x14ac:dyDescent="0.3">
      <c r="K71244" t="s">
        <v>344819</v>
      </c>
      <c r="L71244" t="s">
        <v>344820</v>
      </c>
      <c r="M71244" t="s">
        <v>52</v>
      </c>
      <c r="O71244" t="s">
        <v>32781</v>
      </c>
      <c r="P71244">
        <v>850000</v>
      </c>
    </row>
    <row r="71245" spans="11:16" x14ac:dyDescent="0.3">
      <c r="K71245" t="s">
        <v>344821</v>
      </c>
      <c r="L71245" t="s">
        <v>344822</v>
      </c>
      <c r="M71245" t="s">
        <v>28</v>
      </c>
      <c r="N71245" t="s">
        <v>29</v>
      </c>
      <c r="O71245" t="s">
        <v>65370</v>
      </c>
      <c r="P71245">
        <v>13000000</v>
      </c>
    </row>
    <row r="71246" spans="11:16" x14ac:dyDescent="0.3">
      <c r="K71246" t="s">
        <v>344821</v>
      </c>
      <c r="L71246" t="s">
        <v>344823</v>
      </c>
      <c r="M71246" t="s">
        <v>28</v>
      </c>
      <c r="N71246" t="s">
        <v>493</v>
      </c>
      <c r="O71246" s="1">
        <v>39453</v>
      </c>
      <c r="P71246">
        <v>12000000</v>
      </c>
    </row>
    <row r="71247" spans="11:16" x14ac:dyDescent="0.3">
      <c r="K71247" t="s">
        <v>344821</v>
      </c>
      <c r="L71247" t="s">
        <v>344824</v>
      </c>
      <c r="M71247" t="s">
        <v>256</v>
      </c>
      <c r="O71247" t="s">
        <v>9262</v>
      </c>
      <c r="P71247">
        <v>2500000</v>
      </c>
    </row>
    <row r="71248" spans="11:16" x14ac:dyDescent="0.3">
      <c r="K71248" t="s">
        <v>344821</v>
      </c>
      <c r="L71248" t="s">
        <v>344825</v>
      </c>
      <c r="M71248" t="s">
        <v>28</v>
      </c>
      <c r="N71248" t="s">
        <v>40</v>
      </c>
      <c r="O71248" s="1">
        <v>38598</v>
      </c>
      <c r="P71248">
        <v>7000000</v>
      </c>
    </row>
    <row r="71249" spans="11:16" x14ac:dyDescent="0.3">
      <c r="K71249" t="s">
        <v>344821</v>
      </c>
      <c r="L71249" t="s">
        <v>344826</v>
      </c>
      <c r="M71249" t="s">
        <v>28</v>
      </c>
      <c r="O71249" t="s">
        <v>9970</v>
      </c>
      <c r="P71249">
        <v>4000000</v>
      </c>
    </row>
    <row r="71250" spans="11:16" x14ac:dyDescent="0.3">
      <c r="K71250" t="s">
        <v>344827</v>
      </c>
      <c r="L71250" t="s">
        <v>344828</v>
      </c>
      <c r="M71250" t="s">
        <v>28</v>
      </c>
      <c r="O71250" s="1">
        <v>39203</v>
      </c>
      <c r="P71250">
        <v>5054563</v>
      </c>
    </row>
    <row r="71251" spans="11:16" x14ac:dyDescent="0.3">
      <c r="K71251" t="s">
        <v>344829</v>
      </c>
      <c r="L71251" t="s">
        <v>344830</v>
      </c>
      <c r="M71251" t="s">
        <v>28</v>
      </c>
      <c r="N71251" t="s">
        <v>40</v>
      </c>
      <c r="O71251" t="s">
        <v>186403</v>
      </c>
      <c r="P71251">
        <v>10000000</v>
      </c>
    </row>
    <row r="71252" spans="11:16" x14ac:dyDescent="0.3">
      <c r="K71252" t="s">
        <v>344829</v>
      </c>
      <c r="L71252" t="s">
        <v>344831</v>
      </c>
      <c r="M71252" t="s">
        <v>28</v>
      </c>
      <c r="N71252" t="s">
        <v>29</v>
      </c>
      <c r="O71252" t="s">
        <v>94142</v>
      </c>
      <c r="P71252">
        <v>25000000</v>
      </c>
    </row>
    <row r="71253" spans="11:16" x14ac:dyDescent="0.3">
      <c r="K71253" t="s">
        <v>344829</v>
      </c>
      <c r="L71253" t="s">
        <v>344832</v>
      </c>
      <c r="M71253" t="s">
        <v>28</v>
      </c>
      <c r="N71253" t="s">
        <v>493</v>
      </c>
      <c r="O71253" t="s">
        <v>41259</v>
      </c>
      <c r="P71253">
        <v>60000000</v>
      </c>
    </row>
    <row r="71254" spans="11:16" x14ac:dyDescent="0.3">
      <c r="K71254" t="s">
        <v>344833</v>
      </c>
      <c r="L71254" t="s">
        <v>344834</v>
      </c>
      <c r="M71254" t="s">
        <v>28</v>
      </c>
      <c r="O71254" t="s">
        <v>2697</v>
      </c>
      <c r="P71254">
        <v>1800000</v>
      </c>
    </row>
    <row r="71255" spans="11:16" x14ac:dyDescent="0.3">
      <c r="K71255" t="s">
        <v>344833</v>
      </c>
      <c r="L71255" t="s">
        <v>344835</v>
      </c>
      <c r="M71255" t="s">
        <v>28</v>
      </c>
      <c r="N71255" t="s">
        <v>29</v>
      </c>
      <c r="O71255" t="s">
        <v>20680</v>
      </c>
      <c r="P71255">
        <v>6500000</v>
      </c>
    </row>
    <row r="71256" spans="11:16" x14ac:dyDescent="0.3">
      <c r="K71256" t="s">
        <v>344836</v>
      </c>
      <c r="L71256" t="s">
        <v>344837</v>
      </c>
      <c r="M71256" t="s">
        <v>52</v>
      </c>
      <c r="O71256" t="s">
        <v>39352</v>
      </c>
      <c r="P71256">
        <v>530000</v>
      </c>
    </row>
    <row r="71257" spans="11:16" x14ac:dyDescent="0.3">
      <c r="K71257" t="s">
        <v>344838</v>
      </c>
      <c r="L71257" t="s">
        <v>344839</v>
      </c>
      <c r="M71257" t="s">
        <v>52</v>
      </c>
      <c r="O71257" s="1">
        <v>41643</v>
      </c>
      <c r="P71257">
        <v>800000</v>
      </c>
    </row>
    <row r="71258" spans="11:16" x14ac:dyDescent="0.3">
      <c r="K71258" t="s">
        <v>344840</v>
      </c>
      <c r="L71258" t="s">
        <v>344841</v>
      </c>
      <c r="M71258" t="s">
        <v>52</v>
      </c>
      <c r="O71258" t="s">
        <v>8730</v>
      </c>
      <c r="P71258">
        <v>1000000</v>
      </c>
    </row>
    <row r="71259" spans="11:16" x14ac:dyDescent="0.3">
      <c r="K71259" t="s">
        <v>344840</v>
      </c>
      <c r="L71259" t="s">
        <v>344842</v>
      </c>
      <c r="M71259" t="s">
        <v>28</v>
      </c>
      <c r="O71259" t="s">
        <v>4208</v>
      </c>
    </row>
    <row r="71260" spans="11:16" x14ac:dyDescent="0.3">
      <c r="K71260" t="s">
        <v>344840</v>
      </c>
      <c r="L71260" t="s">
        <v>344843</v>
      </c>
      <c r="M71260" t="s">
        <v>256</v>
      </c>
      <c r="O71260" t="s">
        <v>10127</v>
      </c>
      <c r="P71260">
        <v>2000000</v>
      </c>
    </row>
    <row r="71261" spans="11:16" x14ac:dyDescent="0.3">
      <c r="K71261" t="s">
        <v>344844</v>
      </c>
      <c r="L71261" t="s">
        <v>344845</v>
      </c>
      <c r="M71261" t="s">
        <v>28</v>
      </c>
      <c r="N71261" t="s">
        <v>40</v>
      </c>
      <c r="O71261" s="1">
        <v>39335</v>
      </c>
      <c r="P71261">
        <v>37000000</v>
      </c>
    </row>
    <row r="71262" spans="11:16" x14ac:dyDescent="0.3">
      <c r="K71262" t="s">
        <v>344844</v>
      </c>
      <c r="L71262" t="s">
        <v>344846</v>
      </c>
      <c r="M71262" t="s">
        <v>256</v>
      </c>
      <c r="O71262" t="s">
        <v>9623</v>
      </c>
      <c r="P71262">
        <v>5000000</v>
      </c>
    </row>
    <row r="71263" spans="11:16" x14ac:dyDescent="0.3">
      <c r="K71263" t="s">
        <v>344847</v>
      </c>
      <c r="L71263" t="s">
        <v>344848</v>
      </c>
      <c r="M71263" t="s">
        <v>52</v>
      </c>
      <c r="O71263" s="1">
        <v>41280</v>
      </c>
      <c r="P71263">
        <v>100000</v>
      </c>
    </row>
    <row r="71264" spans="11:16" x14ac:dyDescent="0.3">
      <c r="K71264" t="s">
        <v>344847</v>
      </c>
      <c r="L71264" t="s">
        <v>344849</v>
      </c>
      <c r="M71264" t="s">
        <v>52</v>
      </c>
      <c r="O71264" s="1">
        <v>41280</v>
      </c>
      <c r="P71264">
        <v>35000</v>
      </c>
    </row>
    <row r="71265" spans="11:16" x14ac:dyDescent="0.3">
      <c r="K71265" t="s">
        <v>344847</v>
      </c>
      <c r="L71265" t="s">
        <v>344850</v>
      </c>
      <c r="M71265" t="s">
        <v>52</v>
      </c>
      <c r="O71265" s="1">
        <v>41283</v>
      </c>
      <c r="P71265">
        <v>25000</v>
      </c>
    </row>
    <row r="71266" spans="11:16" x14ac:dyDescent="0.3">
      <c r="K71266" t="s">
        <v>344847</v>
      </c>
      <c r="L71266" t="s">
        <v>344851</v>
      </c>
      <c r="M71266" t="s">
        <v>52</v>
      </c>
      <c r="O71266" s="1">
        <v>40914</v>
      </c>
      <c r="P71266">
        <v>1498966</v>
      </c>
    </row>
    <row r="71267" spans="11:16" x14ac:dyDescent="0.3">
      <c r="K71267" t="s">
        <v>344847</v>
      </c>
      <c r="L71267" t="s">
        <v>344852</v>
      </c>
      <c r="M71267" t="s">
        <v>233</v>
      </c>
      <c r="O71267" s="1">
        <v>41280</v>
      </c>
      <c r="P71267">
        <v>900000</v>
      </c>
    </row>
    <row r="71268" spans="11:16" x14ac:dyDescent="0.3">
      <c r="K71268" t="s">
        <v>344847</v>
      </c>
      <c r="L71268" t="s">
        <v>344853</v>
      </c>
      <c r="M71268" t="s">
        <v>52</v>
      </c>
      <c r="O71268" s="1">
        <v>41283</v>
      </c>
      <c r="P71268">
        <v>600000</v>
      </c>
    </row>
    <row r="71269" spans="11:16" x14ac:dyDescent="0.3">
      <c r="K71269" t="s">
        <v>344847</v>
      </c>
      <c r="L71269" t="s">
        <v>344854</v>
      </c>
      <c r="M71269" t="s">
        <v>52</v>
      </c>
      <c r="O71269" s="1">
        <v>40911</v>
      </c>
      <c r="P71269">
        <v>458000</v>
      </c>
    </row>
    <row r="71270" spans="11:16" x14ac:dyDescent="0.3">
      <c r="K71270" t="s">
        <v>344855</v>
      </c>
      <c r="L71270" t="s">
        <v>344856</v>
      </c>
      <c r="M71270" t="s">
        <v>52</v>
      </c>
      <c r="O71270" s="1">
        <v>41280</v>
      </c>
      <c r="P71270">
        <v>40000</v>
      </c>
    </row>
    <row r="71271" spans="11:16" x14ac:dyDescent="0.3">
      <c r="K71271" t="s">
        <v>344855</v>
      </c>
      <c r="L71271" t="s">
        <v>344857</v>
      </c>
      <c r="M71271" t="s">
        <v>52</v>
      </c>
      <c r="O71271" s="1">
        <v>40919</v>
      </c>
      <c r="P71271">
        <v>15000</v>
      </c>
    </row>
    <row r="71272" spans="11:16" x14ac:dyDescent="0.3">
      <c r="K71272" t="s">
        <v>344858</v>
      </c>
      <c r="L71272" t="s">
        <v>344859</v>
      </c>
      <c r="M71272" t="s">
        <v>28</v>
      </c>
      <c r="O71272" t="s">
        <v>8258</v>
      </c>
      <c r="P71272">
        <v>517018</v>
      </c>
    </row>
    <row r="71273" spans="11:16" x14ac:dyDescent="0.3">
      <c r="K71273" t="s">
        <v>344860</v>
      </c>
      <c r="L71273" t="s">
        <v>344861</v>
      </c>
      <c r="M71273" t="s">
        <v>52</v>
      </c>
      <c r="O71273" s="1">
        <v>41651</v>
      </c>
      <c r="P71273">
        <v>12500</v>
      </c>
    </row>
    <row r="71274" spans="11:16" x14ac:dyDescent="0.3">
      <c r="K71274" t="s">
        <v>344862</v>
      </c>
      <c r="L71274" t="s">
        <v>344863</v>
      </c>
      <c r="M71274" t="s">
        <v>52</v>
      </c>
      <c r="O71274" t="s">
        <v>9527</v>
      </c>
      <c r="P71274">
        <v>2700000</v>
      </c>
    </row>
    <row r="71275" spans="11:16" x14ac:dyDescent="0.3">
      <c r="K71275" t="s">
        <v>344864</v>
      </c>
      <c r="L71275" t="s">
        <v>344865</v>
      </c>
      <c r="M71275" t="s">
        <v>28</v>
      </c>
      <c r="O71275" t="s">
        <v>24600</v>
      </c>
      <c r="P71275">
        <v>12000000</v>
      </c>
    </row>
    <row r="71276" spans="11:16" x14ac:dyDescent="0.3">
      <c r="K71276" t="s">
        <v>344864</v>
      </c>
      <c r="L71276" t="s">
        <v>344866</v>
      </c>
      <c r="M71276" t="s">
        <v>28</v>
      </c>
      <c r="N71276" t="s">
        <v>29</v>
      </c>
      <c r="O71276" s="1">
        <v>38355</v>
      </c>
      <c r="P71276">
        <v>17000000</v>
      </c>
    </row>
    <row r="71277" spans="11:16" x14ac:dyDescent="0.3">
      <c r="K71277" t="s">
        <v>344867</v>
      </c>
      <c r="L71277" t="s">
        <v>344868</v>
      </c>
      <c r="M71277" t="s">
        <v>28</v>
      </c>
      <c r="O71277" t="s">
        <v>6740</v>
      </c>
    </row>
    <row r="71278" spans="11:16" x14ac:dyDescent="0.3">
      <c r="K71278" t="s">
        <v>344869</v>
      </c>
      <c r="L71278" t="s">
        <v>344870</v>
      </c>
      <c r="M71278" t="s">
        <v>223</v>
      </c>
      <c r="O71278" t="s">
        <v>33592</v>
      </c>
    </row>
    <row r="71279" spans="11:16" x14ac:dyDescent="0.3">
      <c r="K71279" t="s">
        <v>344871</v>
      </c>
      <c r="L71279" t="s">
        <v>344872</v>
      </c>
      <c r="M71279" t="s">
        <v>28</v>
      </c>
      <c r="O71279" t="s">
        <v>2389</v>
      </c>
      <c r="P71279">
        <v>38000000</v>
      </c>
    </row>
    <row r="71280" spans="11:16" x14ac:dyDescent="0.3">
      <c r="K71280" t="s">
        <v>344873</v>
      </c>
      <c r="L71280" t="s">
        <v>344874</v>
      </c>
      <c r="M71280" t="s">
        <v>52</v>
      </c>
      <c r="O71280" s="1">
        <v>41891</v>
      </c>
      <c r="P71280">
        <v>450000</v>
      </c>
    </row>
    <row r="71281" spans="11:16" x14ac:dyDescent="0.3">
      <c r="K71281" t="s">
        <v>344875</v>
      </c>
      <c r="L71281" t="s">
        <v>344876</v>
      </c>
      <c r="M71281" t="s">
        <v>28</v>
      </c>
      <c r="N71281" t="s">
        <v>40</v>
      </c>
      <c r="O71281" t="s">
        <v>344877</v>
      </c>
      <c r="P71281">
        <v>8600000</v>
      </c>
    </row>
    <row r="71282" spans="11:16" x14ac:dyDescent="0.3">
      <c r="K71282" t="s">
        <v>344875</v>
      </c>
      <c r="L71282" t="s">
        <v>344878</v>
      </c>
      <c r="M71282" t="s">
        <v>28</v>
      </c>
      <c r="N71282" t="s">
        <v>1189</v>
      </c>
      <c r="O71282" s="1">
        <v>38871</v>
      </c>
      <c r="P71282">
        <v>7000000</v>
      </c>
    </row>
    <row r="71283" spans="11:16" x14ac:dyDescent="0.3">
      <c r="K71283" t="s">
        <v>344875</v>
      </c>
      <c r="L71283" t="s">
        <v>344879</v>
      </c>
      <c r="M71283" t="s">
        <v>28</v>
      </c>
      <c r="N71283" t="s">
        <v>1189</v>
      </c>
      <c r="O71283" t="s">
        <v>11213</v>
      </c>
      <c r="P71283">
        <v>47500000</v>
      </c>
    </row>
    <row r="71284" spans="11:16" x14ac:dyDescent="0.3">
      <c r="K71284" t="s">
        <v>344875</v>
      </c>
      <c r="L71284" t="s">
        <v>344880</v>
      </c>
      <c r="M71284" t="s">
        <v>28</v>
      </c>
      <c r="O71284" s="1">
        <v>39208</v>
      </c>
      <c r="P71284">
        <v>15000000</v>
      </c>
    </row>
    <row r="71285" spans="11:16" x14ac:dyDescent="0.3">
      <c r="K71285" t="s">
        <v>344875</v>
      </c>
      <c r="L71285" t="s">
        <v>344881</v>
      </c>
      <c r="M71285" t="s">
        <v>256</v>
      </c>
      <c r="O71285" t="s">
        <v>11213</v>
      </c>
      <c r="P71285">
        <v>15000000</v>
      </c>
    </row>
    <row r="71286" spans="11:16" x14ac:dyDescent="0.3">
      <c r="K71286" t="s">
        <v>344875</v>
      </c>
      <c r="L71286" t="s">
        <v>344882</v>
      </c>
      <c r="M71286" t="s">
        <v>28</v>
      </c>
      <c r="N71286" t="s">
        <v>1415</v>
      </c>
      <c r="O71286" t="s">
        <v>17859</v>
      </c>
      <c r="P71286">
        <v>8000000</v>
      </c>
    </row>
    <row r="71287" spans="11:16" x14ac:dyDescent="0.3">
      <c r="K71287" t="s">
        <v>344875</v>
      </c>
      <c r="L71287" t="s">
        <v>344883</v>
      </c>
      <c r="M71287" t="s">
        <v>28</v>
      </c>
      <c r="N71287" t="s">
        <v>493</v>
      </c>
      <c r="O71287" s="1">
        <v>38633</v>
      </c>
      <c r="P71287">
        <v>9500000</v>
      </c>
    </row>
    <row r="71288" spans="11:16" x14ac:dyDescent="0.3">
      <c r="K71288" t="s">
        <v>344875</v>
      </c>
      <c r="L71288" t="s">
        <v>344884</v>
      </c>
      <c r="M71288" t="s">
        <v>28</v>
      </c>
      <c r="O71288" t="s">
        <v>22376</v>
      </c>
    </row>
    <row r="71289" spans="11:16" x14ac:dyDescent="0.3">
      <c r="K71289" t="s">
        <v>344875</v>
      </c>
      <c r="L71289" t="s">
        <v>344885</v>
      </c>
      <c r="M71289" t="s">
        <v>28</v>
      </c>
      <c r="N71289" t="s">
        <v>29</v>
      </c>
      <c r="O71289" s="1">
        <v>38079</v>
      </c>
      <c r="P71289">
        <v>7500000</v>
      </c>
    </row>
    <row r="71290" spans="11:16" x14ac:dyDescent="0.3">
      <c r="K71290" t="s">
        <v>344886</v>
      </c>
      <c r="L71290" t="s">
        <v>344887</v>
      </c>
      <c r="M71290" t="s">
        <v>28</v>
      </c>
      <c r="O71290" s="1">
        <v>39939</v>
      </c>
      <c r="P71290">
        <v>12000000</v>
      </c>
    </row>
    <row r="71291" spans="11:16" x14ac:dyDescent="0.3">
      <c r="K71291" t="s">
        <v>344888</v>
      </c>
      <c r="L71291" t="s">
        <v>344889</v>
      </c>
      <c r="M71291" t="s">
        <v>28</v>
      </c>
      <c r="O71291" t="s">
        <v>39132</v>
      </c>
      <c r="P71291">
        <v>1999999</v>
      </c>
    </row>
    <row r="71292" spans="11:16" x14ac:dyDescent="0.3">
      <c r="K71292" t="s">
        <v>344888</v>
      </c>
      <c r="L71292" t="s">
        <v>344890</v>
      </c>
      <c r="M71292" t="s">
        <v>28</v>
      </c>
      <c r="N71292" t="s">
        <v>40</v>
      </c>
      <c r="O71292" s="1">
        <v>39731</v>
      </c>
      <c r="P71292">
        <v>2750000</v>
      </c>
    </row>
    <row r="71293" spans="11:16" x14ac:dyDescent="0.3">
      <c r="K71293" t="s">
        <v>344888</v>
      </c>
      <c r="L71293" t="s">
        <v>344891</v>
      </c>
      <c r="M71293" t="s">
        <v>28</v>
      </c>
      <c r="N71293" t="s">
        <v>29</v>
      </c>
      <c r="O71293" t="s">
        <v>2164</v>
      </c>
      <c r="P71293">
        <v>6100000</v>
      </c>
    </row>
    <row r="71294" spans="11:16" x14ac:dyDescent="0.3">
      <c r="K71294" t="s">
        <v>344892</v>
      </c>
      <c r="L71294" t="s">
        <v>344893</v>
      </c>
      <c r="M71294" t="s">
        <v>28</v>
      </c>
      <c r="N71294" t="s">
        <v>40</v>
      </c>
      <c r="O71294" s="1">
        <v>42044</v>
      </c>
      <c r="P71294">
        <v>2000000</v>
      </c>
    </row>
    <row r="71295" spans="11:16" x14ac:dyDescent="0.3">
      <c r="K71295" t="s">
        <v>344892</v>
      </c>
      <c r="L71295" t="s">
        <v>344894</v>
      </c>
      <c r="M71295" t="s">
        <v>52</v>
      </c>
      <c r="O71295" t="s">
        <v>12294</v>
      </c>
      <c r="P71295">
        <v>1347305</v>
      </c>
    </row>
    <row r="71296" spans="11:16" x14ac:dyDescent="0.3">
      <c r="K71296" t="s">
        <v>344895</v>
      </c>
      <c r="L71296" t="s">
        <v>344896</v>
      </c>
      <c r="M71296" t="s">
        <v>28</v>
      </c>
      <c r="O71296" t="s">
        <v>34156</v>
      </c>
      <c r="P71296">
        <v>694500</v>
      </c>
    </row>
    <row r="71297" spans="11:16" x14ac:dyDescent="0.3">
      <c r="K71297" t="s">
        <v>344897</v>
      </c>
      <c r="L71297" t="s">
        <v>344898</v>
      </c>
      <c r="M71297" t="s">
        <v>28</v>
      </c>
      <c r="N71297" t="s">
        <v>493</v>
      </c>
      <c r="O71297" s="1">
        <v>37267</v>
      </c>
      <c r="P71297">
        <v>15000000</v>
      </c>
    </row>
    <row r="71298" spans="11:16" x14ac:dyDescent="0.3">
      <c r="K71298" t="s">
        <v>344899</v>
      </c>
      <c r="L71298" t="s">
        <v>344900</v>
      </c>
      <c r="M71298" t="s">
        <v>223</v>
      </c>
      <c r="O71298" s="1">
        <v>41035</v>
      </c>
      <c r="P71298">
        <v>750000</v>
      </c>
    </row>
    <row r="71299" spans="11:16" x14ac:dyDescent="0.3">
      <c r="K71299" t="s">
        <v>344901</v>
      </c>
      <c r="L71299" t="s">
        <v>344902</v>
      </c>
      <c r="M71299" t="s">
        <v>28</v>
      </c>
      <c r="O71299" s="1">
        <v>38719</v>
      </c>
      <c r="P71299">
        <v>1200000</v>
      </c>
    </row>
    <row r="71300" spans="11:16" x14ac:dyDescent="0.3">
      <c r="K71300" t="s">
        <v>344903</v>
      </c>
      <c r="L71300" t="s">
        <v>344904</v>
      </c>
      <c r="M71300" t="s">
        <v>28</v>
      </c>
      <c r="O71300" t="s">
        <v>19716</v>
      </c>
      <c r="P71300">
        <v>477972</v>
      </c>
    </row>
    <row r="71301" spans="11:16" x14ac:dyDescent="0.3">
      <c r="K71301" t="s">
        <v>344905</v>
      </c>
      <c r="L71301" t="s">
        <v>344906</v>
      </c>
      <c r="M71301" t="s">
        <v>28</v>
      </c>
      <c r="O71301" s="1">
        <v>40428</v>
      </c>
      <c r="P71301">
        <v>265299</v>
      </c>
    </row>
    <row r="71302" spans="11:16" x14ac:dyDescent="0.3">
      <c r="K71302" t="s">
        <v>344907</v>
      </c>
      <c r="L71302" t="s">
        <v>344908</v>
      </c>
      <c r="M71302" t="s">
        <v>256</v>
      </c>
      <c r="O71302" s="1">
        <v>41280</v>
      </c>
      <c r="P71302">
        <v>2500000</v>
      </c>
    </row>
    <row r="71303" spans="11:16" x14ac:dyDescent="0.3">
      <c r="K71303" t="s">
        <v>344907</v>
      </c>
      <c r="L71303" t="s">
        <v>344909</v>
      </c>
      <c r="M71303" t="s">
        <v>28</v>
      </c>
      <c r="N71303" t="s">
        <v>40</v>
      </c>
      <c r="O71303" s="1">
        <v>39448</v>
      </c>
      <c r="P71303">
        <v>600000</v>
      </c>
    </row>
    <row r="71304" spans="11:16" x14ac:dyDescent="0.3">
      <c r="K71304" t="s">
        <v>344907</v>
      </c>
      <c r="L71304" t="s">
        <v>344910</v>
      </c>
      <c r="M71304" t="s">
        <v>28</v>
      </c>
      <c r="N71304" t="s">
        <v>29</v>
      </c>
      <c r="O71304" s="1">
        <v>41280</v>
      </c>
      <c r="P71304">
        <v>4500000</v>
      </c>
    </row>
    <row r="71305" spans="11:16" x14ac:dyDescent="0.3">
      <c r="K71305" t="s">
        <v>344911</v>
      </c>
      <c r="L71305" t="s">
        <v>344912</v>
      </c>
      <c r="M71305" t="s">
        <v>233</v>
      </c>
      <c r="O71305" s="1">
        <v>41612</v>
      </c>
    </row>
    <row r="71306" spans="11:16" x14ac:dyDescent="0.3">
      <c r="K71306" t="s">
        <v>344911</v>
      </c>
      <c r="L71306" t="s">
        <v>344913</v>
      </c>
      <c r="M71306" t="s">
        <v>233</v>
      </c>
      <c r="O71306" t="s">
        <v>15340</v>
      </c>
    </row>
    <row r="71307" spans="11:16" x14ac:dyDescent="0.3">
      <c r="K71307" t="s">
        <v>344911</v>
      </c>
      <c r="L71307" t="s">
        <v>344914</v>
      </c>
      <c r="M71307" t="s">
        <v>28</v>
      </c>
      <c r="O71307" s="1">
        <v>41548</v>
      </c>
      <c r="P71307">
        <v>22400000</v>
      </c>
    </row>
    <row r="71308" spans="11:16" x14ac:dyDescent="0.3">
      <c r="K71308" t="s">
        <v>344915</v>
      </c>
      <c r="L71308" t="s">
        <v>344916</v>
      </c>
      <c r="M71308" t="s">
        <v>28</v>
      </c>
      <c r="O71308" s="1">
        <v>39966</v>
      </c>
      <c r="P71308">
        <v>50000</v>
      </c>
    </row>
    <row r="71309" spans="11:16" x14ac:dyDescent="0.3">
      <c r="K71309" t="s">
        <v>344917</v>
      </c>
      <c r="L71309" t="s">
        <v>344918</v>
      </c>
      <c r="M71309" t="s">
        <v>28</v>
      </c>
      <c r="O71309" s="1">
        <v>40062</v>
      </c>
      <c r="P71309">
        <v>28104568</v>
      </c>
    </row>
    <row r="71310" spans="11:16" x14ac:dyDescent="0.3">
      <c r="K71310" t="s">
        <v>344917</v>
      </c>
      <c r="L71310" t="s">
        <v>344919</v>
      </c>
      <c r="M71310" t="s">
        <v>256</v>
      </c>
      <c r="O71310" t="s">
        <v>14919</v>
      </c>
      <c r="P71310">
        <v>4500000</v>
      </c>
    </row>
    <row r="71311" spans="11:16" x14ac:dyDescent="0.3">
      <c r="K71311" t="s">
        <v>344917</v>
      </c>
      <c r="L71311" t="s">
        <v>344920</v>
      </c>
      <c r="M71311" t="s">
        <v>28</v>
      </c>
      <c r="O71311" t="s">
        <v>20856</v>
      </c>
      <c r="P71311">
        <v>2000000</v>
      </c>
    </row>
    <row r="71312" spans="11:16" x14ac:dyDescent="0.3">
      <c r="K71312" t="s">
        <v>344921</v>
      </c>
      <c r="L71312" t="s">
        <v>344922</v>
      </c>
      <c r="M71312" t="s">
        <v>749</v>
      </c>
      <c r="O71312" s="1">
        <v>41975</v>
      </c>
      <c r="P71312">
        <v>225000</v>
      </c>
    </row>
    <row r="71313" spans="11:16" x14ac:dyDescent="0.3">
      <c r="K71313" t="s">
        <v>344923</v>
      </c>
      <c r="L71313" t="s">
        <v>344924</v>
      </c>
      <c r="M71313" t="s">
        <v>28</v>
      </c>
      <c r="N71313" t="s">
        <v>29</v>
      </c>
      <c r="O71313" t="s">
        <v>128425</v>
      </c>
      <c r="P71313">
        <v>25000000</v>
      </c>
    </row>
    <row r="71314" spans="11:16" x14ac:dyDescent="0.3">
      <c r="K71314" t="s">
        <v>344925</v>
      </c>
      <c r="L71314" t="s">
        <v>344926</v>
      </c>
      <c r="M71314" t="s">
        <v>52</v>
      </c>
      <c r="O71314" s="1">
        <v>41285</v>
      </c>
      <c r="P71314">
        <v>60000</v>
      </c>
    </row>
    <row r="71315" spans="11:16" x14ac:dyDescent="0.3">
      <c r="K71315" t="s">
        <v>344927</v>
      </c>
      <c r="L71315" t="s">
        <v>344928</v>
      </c>
      <c r="M71315" t="s">
        <v>28</v>
      </c>
      <c r="N71315" t="s">
        <v>29</v>
      </c>
      <c r="O71315" s="1">
        <v>39337</v>
      </c>
      <c r="P71315">
        <v>16000000</v>
      </c>
    </row>
    <row r="71316" spans="11:16" x14ac:dyDescent="0.3">
      <c r="K71316" t="s">
        <v>344927</v>
      </c>
      <c r="L71316" t="s">
        <v>344929</v>
      </c>
      <c r="M71316" t="s">
        <v>28</v>
      </c>
      <c r="N71316" t="s">
        <v>493</v>
      </c>
      <c r="O71316" s="1">
        <v>42286</v>
      </c>
      <c r="P71316">
        <v>42000000</v>
      </c>
    </row>
    <row r="71317" spans="11:16" x14ac:dyDescent="0.3">
      <c r="K71317" t="s">
        <v>344927</v>
      </c>
      <c r="L71317" t="s">
        <v>344930</v>
      </c>
      <c r="M71317" t="s">
        <v>28</v>
      </c>
      <c r="N71317" t="s">
        <v>40</v>
      </c>
      <c r="O71317" t="s">
        <v>35586</v>
      </c>
      <c r="P71317">
        <v>14000000</v>
      </c>
    </row>
    <row r="71318" spans="11:16" x14ac:dyDescent="0.3">
      <c r="K71318" t="s">
        <v>344931</v>
      </c>
      <c r="L71318" t="s">
        <v>344932</v>
      </c>
      <c r="M71318" t="s">
        <v>28</v>
      </c>
      <c r="O71318" t="s">
        <v>1851</v>
      </c>
      <c r="P71318">
        <v>1500000</v>
      </c>
    </row>
    <row r="71319" spans="11:16" x14ac:dyDescent="0.3">
      <c r="K71319" t="s">
        <v>344933</v>
      </c>
      <c r="L71319" t="s">
        <v>344934</v>
      </c>
      <c r="M71319" t="s">
        <v>28</v>
      </c>
      <c r="O71319" s="1">
        <v>41710</v>
      </c>
      <c r="P71319">
        <v>4500000</v>
      </c>
    </row>
    <row r="71320" spans="11:16" x14ac:dyDescent="0.3">
      <c r="K71320" t="s">
        <v>344935</v>
      </c>
      <c r="L71320" t="s">
        <v>344936</v>
      </c>
      <c r="M71320" t="s">
        <v>28</v>
      </c>
      <c r="N71320" t="s">
        <v>40</v>
      </c>
      <c r="O71320" t="s">
        <v>4603</v>
      </c>
    </row>
    <row r="71321" spans="11:16" x14ac:dyDescent="0.3">
      <c r="K71321" t="s">
        <v>344935</v>
      </c>
      <c r="L71321" t="s">
        <v>344937</v>
      </c>
      <c r="M71321" t="s">
        <v>28</v>
      </c>
      <c r="N71321" t="s">
        <v>1415</v>
      </c>
      <c r="O71321" s="1">
        <v>41552</v>
      </c>
      <c r="P71321">
        <v>35000000</v>
      </c>
    </row>
    <row r="71322" spans="11:16" x14ac:dyDescent="0.3">
      <c r="K71322" t="s">
        <v>344935</v>
      </c>
      <c r="L71322" t="s">
        <v>344938</v>
      </c>
      <c r="M71322" t="s">
        <v>28</v>
      </c>
      <c r="O71322" s="1">
        <v>39941</v>
      </c>
      <c r="P71322">
        <v>30235886</v>
      </c>
    </row>
    <row r="71323" spans="11:16" x14ac:dyDescent="0.3">
      <c r="K71323" t="s">
        <v>344935</v>
      </c>
      <c r="L71323" t="s">
        <v>344939</v>
      </c>
      <c r="M71323" t="s">
        <v>28</v>
      </c>
      <c r="N71323" t="s">
        <v>493</v>
      </c>
      <c r="O71323" t="s">
        <v>20177</v>
      </c>
      <c r="P71323">
        <v>16000000</v>
      </c>
    </row>
    <row r="71324" spans="11:16" x14ac:dyDescent="0.3">
      <c r="K71324" t="s">
        <v>344940</v>
      </c>
      <c r="L71324" t="s">
        <v>344941</v>
      </c>
      <c r="M71324" t="s">
        <v>749</v>
      </c>
      <c r="O71324" s="1">
        <v>41337</v>
      </c>
      <c r="P71324">
        <v>428000</v>
      </c>
    </row>
    <row r="71325" spans="11:16" x14ac:dyDescent="0.3">
      <c r="K71325" t="s">
        <v>344942</v>
      </c>
      <c r="L71325" t="s">
        <v>344943</v>
      </c>
      <c r="M71325" t="s">
        <v>28</v>
      </c>
      <c r="O71325" s="1">
        <v>38386</v>
      </c>
      <c r="P71325">
        <v>12000000</v>
      </c>
    </row>
    <row r="71326" spans="11:16" x14ac:dyDescent="0.3">
      <c r="K71326" t="s">
        <v>344942</v>
      </c>
      <c r="L71326" t="s">
        <v>344944</v>
      </c>
      <c r="M71326" t="s">
        <v>28</v>
      </c>
      <c r="N71326" t="s">
        <v>1189</v>
      </c>
      <c r="O71326" t="s">
        <v>24215</v>
      </c>
      <c r="P71326">
        <v>22200000</v>
      </c>
    </row>
    <row r="71327" spans="11:16" x14ac:dyDescent="0.3">
      <c r="K71327" t="s">
        <v>344945</v>
      </c>
      <c r="L71327" t="s">
        <v>344946</v>
      </c>
      <c r="M71327" t="s">
        <v>28</v>
      </c>
      <c r="N71327" t="s">
        <v>29</v>
      </c>
      <c r="O71327" t="s">
        <v>201</v>
      </c>
      <c r="P71327">
        <v>5058827</v>
      </c>
    </row>
    <row r="71328" spans="11:16" x14ac:dyDescent="0.3">
      <c r="K71328" t="s">
        <v>344945</v>
      </c>
      <c r="L71328" t="s">
        <v>344947</v>
      </c>
      <c r="M71328" t="s">
        <v>28</v>
      </c>
      <c r="N71328" t="s">
        <v>493</v>
      </c>
      <c r="O71328" s="1">
        <v>42248</v>
      </c>
      <c r="P71328">
        <v>2895811</v>
      </c>
    </row>
    <row r="71329" spans="11:16" x14ac:dyDescent="0.3">
      <c r="K71329" t="s">
        <v>344945</v>
      </c>
      <c r="L71329" t="s">
        <v>344948</v>
      </c>
      <c r="M71329" t="s">
        <v>28</v>
      </c>
      <c r="N71329" t="s">
        <v>29</v>
      </c>
      <c r="O71329" t="s">
        <v>2022</v>
      </c>
      <c r="P71329">
        <v>7239652</v>
      </c>
    </row>
    <row r="71330" spans="11:16" x14ac:dyDescent="0.3">
      <c r="K71330" t="s">
        <v>344945</v>
      </c>
      <c r="L71330" t="s">
        <v>344949</v>
      </c>
      <c r="M71330" t="s">
        <v>28</v>
      </c>
      <c r="N71330" t="s">
        <v>40</v>
      </c>
      <c r="O71330" s="1">
        <v>40664</v>
      </c>
      <c r="P71330">
        <v>1100000</v>
      </c>
    </row>
    <row r="71331" spans="11:16" x14ac:dyDescent="0.3">
      <c r="K71331" t="s">
        <v>344950</v>
      </c>
      <c r="L71331" t="s">
        <v>344951</v>
      </c>
      <c r="M71331" t="s">
        <v>28</v>
      </c>
      <c r="N71331" t="s">
        <v>40</v>
      </c>
      <c r="O71331" t="s">
        <v>10919</v>
      </c>
      <c r="P71331">
        <v>1801240</v>
      </c>
    </row>
    <row r="71332" spans="11:16" x14ac:dyDescent="0.3">
      <c r="K71332" t="s">
        <v>344950</v>
      </c>
      <c r="L71332" t="s">
        <v>344952</v>
      </c>
      <c r="M71332" t="s">
        <v>52</v>
      </c>
      <c r="O71332" t="s">
        <v>4371</v>
      </c>
    </row>
    <row r="71333" spans="11:16" x14ac:dyDescent="0.3">
      <c r="K71333" t="s">
        <v>344953</v>
      </c>
      <c r="L71333" t="s">
        <v>344954</v>
      </c>
      <c r="M71333" t="s">
        <v>52</v>
      </c>
      <c r="O71333" t="s">
        <v>5031</v>
      </c>
    </row>
    <row r="71334" spans="11:16" x14ac:dyDescent="0.3">
      <c r="K71334" t="s">
        <v>344953</v>
      </c>
      <c r="L71334" t="s">
        <v>344955</v>
      </c>
      <c r="M71334" t="s">
        <v>28</v>
      </c>
      <c r="N71334" t="s">
        <v>29</v>
      </c>
      <c r="O71334" s="1">
        <v>41764</v>
      </c>
      <c r="P71334">
        <v>57000000</v>
      </c>
    </row>
    <row r="71335" spans="11:16" x14ac:dyDescent="0.3">
      <c r="K71335" t="s">
        <v>344953</v>
      </c>
      <c r="L71335" t="s">
        <v>344956</v>
      </c>
      <c r="M71335" t="s">
        <v>324</v>
      </c>
      <c r="O71335" t="s">
        <v>17319</v>
      </c>
      <c r="P71335">
        <v>1200000</v>
      </c>
    </row>
    <row r="71336" spans="11:16" x14ac:dyDescent="0.3">
      <c r="K71336" t="s">
        <v>344953</v>
      </c>
      <c r="L71336" t="s">
        <v>344957</v>
      </c>
      <c r="M71336" t="s">
        <v>52</v>
      </c>
      <c r="O71336" s="1">
        <v>41062</v>
      </c>
      <c r="P71336">
        <v>2000000</v>
      </c>
    </row>
    <row r="71337" spans="11:16" x14ac:dyDescent="0.3">
      <c r="K71337" t="s">
        <v>344953</v>
      </c>
      <c r="L71337" t="s">
        <v>344958</v>
      </c>
      <c r="M71337" t="s">
        <v>28</v>
      </c>
      <c r="N71337" t="s">
        <v>40</v>
      </c>
      <c r="O71337" t="s">
        <v>32256</v>
      </c>
      <c r="P71337">
        <v>28000000</v>
      </c>
    </row>
    <row r="71338" spans="11:16" x14ac:dyDescent="0.3">
      <c r="K71338" t="s">
        <v>344953</v>
      </c>
      <c r="L71338" t="s">
        <v>344959</v>
      </c>
      <c r="M71338" t="s">
        <v>28</v>
      </c>
      <c r="N71338" t="s">
        <v>493</v>
      </c>
      <c r="O71338" t="s">
        <v>33881</v>
      </c>
      <c r="P71338">
        <v>58000000</v>
      </c>
    </row>
    <row r="71339" spans="11:16" x14ac:dyDescent="0.3">
      <c r="K71339" t="s">
        <v>344960</v>
      </c>
      <c r="L71339" t="s">
        <v>344961</v>
      </c>
      <c r="M71339" t="s">
        <v>28</v>
      </c>
      <c r="O71339" s="1">
        <v>40396</v>
      </c>
      <c r="P71339">
        <v>3000000</v>
      </c>
    </row>
    <row r="71340" spans="11:16" x14ac:dyDescent="0.3">
      <c r="K71340" t="s">
        <v>344962</v>
      </c>
      <c r="L71340" t="s">
        <v>344963</v>
      </c>
      <c r="M71340" t="s">
        <v>52</v>
      </c>
      <c r="O71340" s="1">
        <v>41006</v>
      </c>
      <c r="P71340">
        <v>42325</v>
      </c>
    </row>
    <row r="71341" spans="11:16" x14ac:dyDescent="0.3">
      <c r="K71341" t="s">
        <v>344964</v>
      </c>
      <c r="L71341" t="s">
        <v>344965</v>
      </c>
      <c r="M71341" t="s">
        <v>28</v>
      </c>
      <c r="N71341" t="s">
        <v>40</v>
      </c>
      <c r="O71341" t="s">
        <v>3646</v>
      </c>
      <c r="P71341">
        <v>2060000</v>
      </c>
    </row>
    <row r="71342" spans="11:16" x14ac:dyDescent="0.3">
      <c r="K71342" t="s">
        <v>344966</v>
      </c>
      <c r="L71342" t="s">
        <v>344967</v>
      </c>
      <c r="M71342" t="s">
        <v>256</v>
      </c>
      <c r="O71342" s="1">
        <v>40911</v>
      </c>
      <c r="P71342">
        <v>1000000</v>
      </c>
    </row>
    <row r="71343" spans="11:16" x14ac:dyDescent="0.3">
      <c r="K71343" t="s">
        <v>344966</v>
      </c>
      <c r="L71343" t="s">
        <v>344968</v>
      </c>
      <c r="M71343" t="s">
        <v>28</v>
      </c>
      <c r="N71343" t="s">
        <v>29</v>
      </c>
      <c r="O71343" t="s">
        <v>58448</v>
      </c>
      <c r="P71343">
        <v>5000000</v>
      </c>
    </row>
    <row r="71344" spans="11:16" x14ac:dyDescent="0.3">
      <c r="K71344" t="s">
        <v>344966</v>
      </c>
      <c r="L71344" t="s">
        <v>344969</v>
      </c>
      <c r="M71344" t="s">
        <v>256</v>
      </c>
      <c r="O71344" t="s">
        <v>8646</v>
      </c>
      <c r="P71344">
        <v>1000000</v>
      </c>
    </row>
    <row r="71345" spans="11:16" x14ac:dyDescent="0.3">
      <c r="K71345" t="s">
        <v>344966</v>
      </c>
      <c r="L71345" t="s">
        <v>344970</v>
      </c>
      <c r="M71345" t="s">
        <v>28</v>
      </c>
      <c r="O71345" t="s">
        <v>5551</v>
      </c>
      <c r="P71345">
        <v>4500000</v>
      </c>
    </row>
    <row r="71346" spans="11:16" x14ac:dyDescent="0.3">
      <c r="K71346" t="s">
        <v>344966</v>
      </c>
      <c r="L71346" t="s">
        <v>344971</v>
      </c>
      <c r="M71346" t="s">
        <v>256</v>
      </c>
      <c r="O71346" t="s">
        <v>98006</v>
      </c>
      <c r="P71346">
        <v>1170000</v>
      </c>
    </row>
    <row r="71347" spans="11:16" x14ac:dyDescent="0.3">
      <c r="K71347" t="s">
        <v>344966</v>
      </c>
      <c r="L71347" t="s">
        <v>344972</v>
      </c>
      <c r="M71347" t="s">
        <v>28</v>
      </c>
      <c r="O71347" t="s">
        <v>19783</v>
      </c>
      <c r="P71347">
        <v>1000000</v>
      </c>
    </row>
    <row r="71348" spans="11:16" x14ac:dyDescent="0.3">
      <c r="K71348" t="s">
        <v>344966</v>
      </c>
      <c r="L71348" t="s">
        <v>344973</v>
      </c>
      <c r="M71348" t="s">
        <v>256</v>
      </c>
      <c r="O71348" t="s">
        <v>15564</v>
      </c>
      <c r="P71348">
        <v>385423</v>
      </c>
    </row>
    <row r="71349" spans="11:16" x14ac:dyDescent="0.3">
      <c r="K71349" t="s">
        <v>344966</v>
      </c>
      <c r="L71349" t="s">
        <v>344974</v>
      </c>
      <c r="M71349" t="s">
        <v>28</v>
      </c>
      <c r="O71349" s="1">
        <v>42346</v>
      </c>
      <c r="P71349">
        <v>10151136</v>
      </c>
    </row>
    <row r="71350" spans="11:16" x14ac:dyDescent="0.3">
      <c r="K71350" t="s">
        <v>344966</v>
      </c>
      <c r="L71350" t="s">
        <v>344975</v>
      </c>
      <c r="M71350" t="s">
        <v>91</v>
      </c>
      <c r="O71350" t="s">
        <v>4815</v>
      </c>
    </row>
    <row r="71351" spans="11:16" x14ac:dyDescent="0.3">
      <c r="K71351" t="s">
        <v>344966</v>
      </c>
      <c r="L71351" t="s">
        <v>344976</v>
      </c>
      <c r="M71351" t="s">
        <v>28</v>
      </c>
      <c r="O71351" s="1">
        <v>41461</v>
      </c>
      <c r="P71351">
        <v>12200000</v>
      </c>
    </row>
    <row r="71352" spans="11:16" x14ac:dyDescent="0.3">
      <c r="K71352" t="s">
        <v>344966</v>
      </c>
      <c r="L71352" t="s">
        <v>344977</v>
      </c>
      <c r="M71352" t="s">
        <v>256</v>
      </c>
      <c r="O71352" t="s">
        <v>9043</v>
      </c>
      <c r="P71352">
        <v>1500000</v>
      </c>
    </row>
    <row r="71353" spans="11:16" x14ac:dyDescent="0.3">
      <c r="K71353" t="s">
        <v>344978</v>
      </c>
      <c r="L71353" t="s">
        <v>344979</v>
      </c>
      <c r="M71353" t="s">
        <v>28</v>
      </c>
      <c r="O71353" t="s">
        <v>38647</v>
      </c>
      <c r="P71353">
        <v>6000000</v>
      </c>
    </row>
    <row r="71354" spans="11:16" x14ac:dyDescent="0.3">
      <c r="K71354" t="s">
        <v>344980</v>
      </c>
      <c r="L71354" t="s">
        <v>344981</v>
      </c>
      <c r="M71354" t="s">
        <v>190</v>
      </c>
      <c r="O71354" s="1">
        <v>41039</v>
      </c>
    </row>
    <row r="71355" spans="11:16" x14ac:dyDescent="0.3">
      <c r="K71355" t="s">
        <v>344982</v>
      </c>
      <c r="L71355" t="s">
        <v>344983</v>
      </c>
      <c r="M71355" t="s">
        <v>52</v>
      </c>
      <c r="O71355" t="s">
        <v>7809</v>
      </c>
    </row>
    <row r="71356" spans="11:16" x14ac:dyDescent="0.3">
      <c r="K71356" t="s">
        <v>344984</v>
      </c>
      <c r="L71356" t="s">
        <v>344985</v>
      </c>
      <c r="M71356" t="s">
        <v>28</v>
      </c>
      <c r="O71356" t="s">
        <v>15897</v>
      </c>
      <c r="P71356">
        <v>7500000</v>
      </c>
    </row>
    <row r="71357" spans="11:16" x14ac:dyDescent="0.3">
      <c r="K71357" t="s">
        <v>344986</v>
      </c>
      <c r="L71357" t="s">
        <v>344987</v>
      </c>
      <c r="M71357" t="s">
        <v>256</v>
      </c>
      <c r="O71357" t="s">
        <v>5031</v>
      </c>
      <c r="P71357">
        <v>95000</v>
      </c>
    </row>
    <row r="71358" spans="11:16" x14ac:dyDescent="0.3">
      <c r="K71358" t="s">
        <v>344986</v>
      </c>
      <c r="L71358" t="s">
        <v>344988</v>
      </c>
      <c r="M71358" t="s">
        <v>324</v>
      </c>
      <c r="O71358" s="1">
        <v>40461</v>
      </c>
      <c r="P71358">
        <v>1100000</v>
      </c>
    </row>
    <row r="71359" spans="11:16" x14ac:dyDescent="0.3">
      <c r="K71359" t="s">
        <v>344986</v>
      </c>
      <c r="L71359" t="s">
        <v>344989</v>
      </c>
      <c r="M71359" t="s">
        <v>256</v>
      </c>
      <c r="O71359" t="s">
        <v>340936</v>
      </c>
      <c r="P71359">
        <v>30000</v>
      </c>
    </row>
    <row r="71360" spans="11:16" x14ac:dyDescent="0.3">
      <c r="K71360" t="s">
        <v>344986</v>
      </c>
      <c r="L71360" t="s">
        <v>344990</v>
      </c>
      <c r="M71360" t="s">
        <v>324</v>
      </c>
      <c r="O71360" t="s">
        <v>34219</v>
      </c>
      <c r="P71360">
        <v>250000</v>
      </c>
    </row>
    <row r="71361" spans="11:16" x14ac:dyDescent="0.3">
      <c r="K71361" t="s">
        <v>344991</v>
      </c>
      <c r="L71361" t="s">
        <v>344992</v>
      </c>
      <c r="M71361" t="s">
        <v>28</v>
      </c>
      <c r="N71361" t="s">
        <v>29</v>
      </c>
      <c r="O71361" s="1">
        <v>37358</v>
      </c>
      <c r="P71361">
        <v>22400000</v>
      </c>
    </row>
    <row r="71362" spans="11:16" x14ac:dyDescent="0.3">
      <c r="K71362" t="s">
        <v>344993</v>
      </c>
      <c r="L71362" t="s">
        <v>344994</v>
      </c>
      <c r="M71362" t="s">
        <v>28</v>
      </c>
      <c r="N71362" t="s">
        <v>493</v>
      </c>
      <c r="O71362" s="1">
        <v>40365</v>
      </c>
      <c r="P71362">
        <v>48500000</v>
      </c>
    </row>
    <row r="71363" spans="11:16" x14ac:dyDescent="0.3">
      <c r="K71363" t="s">
        <v>344993</v>
      </c>
      <c r="L71363" t="s">
        <v>344995</v>
      </c>
      <c r="M71363" t="s">
        <v>28</v>
      </c>
      <c r="N71363" t="s">
        <v>1189</v>
      </c>
      <c r="O71363" s="1">
        <v>42165</v>
      </c>
      <c r="P71363">
        <v>30000000</v>
      </c>
    </row>
    <row r="71364" spans="11:16" x14ac:dyDescent="0.3">
      <c r="K71364" t="s">
        <v>344993</v>
      </c>
      <c r="L71364" t="s">
        <v>344996</v>
      </c>
      <c r="M71364" t="s">
        <v>28</v>
      </c>
      <c r="N71364" t="s">
        <v>493</v>
      </c>
      <c r="O71364" s="1">
        <v>41767</v>
      </c>
      <c r="P71364">
        <v>35000000</v>
      </c>
    </row>
    <row r="71365" spans="11:16" x14ac:dyDescent="0.3">
      <c r="K71365" t="s">
        <v>344997</v>
      </c>
      <c r="L71365" t="s">
        <v>344998</v>
      </c>
      <c r="M71365" t="s">
        <v>28</v>
      </c>
      <c r="N71365" t="s">
        <v>29</v>
      </c>
      <c r="O71365" t="s">
        <v>115007</v>
      </c>
      <c r="P71365">
        <v>6000000</v>
      </c>
    </row>
    <row r="71366" spans="11:16" x14ac:dyDescent="0.3">
      <c r="K71366" t="s">
        <v>344999</v>
      </c>
      <c r="L71366" t="s">
        <v>345000</v>
      </c>
      <c r="M71366" t="s">
        <v>28</v>
      </c>
      <c r="N71366" t="s">
        <v>40</v>
      </c>
      <c r="O71366" s="1">
        <v>41793</v>
      </c>
      <c r="P71366">
        <v>10000000</v>
      </c>
    </row>
    <row r="71367" spans="11:16" x14ac:dyDescent="0.3">
      <c r="K71367" t="s">
        <v>345001</v>
      </c>
      <c r="L71367" t="s">
        <v>345002</v>
      </c>
      <c r="M71367" t="s">
        <v>223</v>
      </c>
      <c r="O71367" t="s">
        <v>23318</v>
      </c>
      <c r="P71367">
        <v>500000</v>
      </c>
    </row>
    <row r="71368" spans="11:16" x14ac:dyDescent="0.3">
      <c r="K71368" t="s">
        <v>345001</v>
      </c>
      <c r="L71368" t="s">
        <v>345003</v>
      </c>
      <c r="M71368" t="s">
        <v>28</v>
      </c>
      <c r="N71368" t="s">
        <v>40</v>
      </c>
      <c r="O71368" s="1">
        <v>40065</v>
      </c>
      <c r="P71368">
        <v>3500000</v>
      </c>
    </row>
    <row r="71369" spans="11:16" x14ac:dyDescent="0.3">
      <c r="K71369" t="s">
        <v>345001</v>
      </c>
      <c r="L71369" t="s">
        <v>345004</v>
      </c>
      <c r="M71369" t="s">
        <v>91</v>
      </c>
      <c r="O71369" t="s">
        <v>19850</v>
      </c>
    </row>
    <row r="71370" spans="11:16" x14ac:dyDescent="0.3">
      <c r="K71370" t="s">
        <v>345005</v>
      </c>
      <c r="L71370" t="s">
        <v>345006</v>
      </c>
      <c r="M71370" t="s">
        <v>28</v>
      </c>
      <c r="O71370" s="1">
        <v>39938</v>
      </c>
      <c r="P71370">
        <v>52500</v>
      </c>
    </row>
    <row r="71371" spans="11:16" x14ac:dyDescent="0.3">
      <c r="K71371" t="s">
        <v>345007</v>
      </c>
      <c r="L71371" t="s">
        <v>345008</v>
      </c>
      <c r="M71371" t="s">
        <v>52</v>
      </c>
      <c r="O71371" s="1">
        <v>41281</v>
      </c>
      <c r="P71371">
        <v>200000</v>
      </c>
    </row>
    <row r="71372" spans="11:16" x14ac:dyDescent="0.3">
      <c r="K71372" t="s">
        <v>345007</v>
      </c>
      <c r="L71372" t="s">
        <v>345009</v>
      </c>
      <c r="M71372" t="s">
        <v>52</v>
      </c>
      <c r="O71372" s="1">
        <v>40917</v>
      </c>
      <c r="P71372">
        <v>175000</v>
      </c>
    </row>
    <row r="71373" spans="11:16" x14ac:dyDescent="0.3">
      <c r="K71373" t="s">
        <v>345007</v>
      </c>
      <c r="L71373" t="s">
        <v>345010</v>
      </c>
      <c r="M71373" t="s">
        <v>52</v>
      </c>
      <c r="O71373" s="1">
        <v>41672</v>
      </c>
      <c r="P71373">
        <v>1100000</v>
      </c>
    </row>
    <row r="71374" spans="11:16" x14ac:dyDescent="0.3">
      <c r="K71374" t="s">
        <v>345007</v>
      </c>
      <c r="L71374" t="s">
        <v>345011</v>
      </c>
      <c r="M71374" t="s">
        <v>28</v>
      </c>
      <c r="N71374" t="s">
        <v>40</v>
      </c>
      <c r="O71374" s="1">
        <v>42066</v>
      </c>
      <c r="P71374">
        <v>3500000</v>
      </c>
    </row>
    <row r="71375" spans="11:16" x14ac:dyDescent="0.3">
      <c r="K71375" t="s">
        <v>345007</v>
      </c>
      <c r="L71375" t="s">
        <v>345012</v>
      </c>
      <c r="M71375" t="s">
        <v>52</v>
      </c>
      <c r="O71375" s="1">
        <v>41397</v>
      </c>
      <c r="P71375">
        <v>375000</v>
      </c>
    </row>
    <row r="71376" spans="11:16" x14ac:dyDescent="0.3">
      <c r="K71376" t="s">
        <v>345007</v>
      </c>
      <c r="L71376" t="s">
        <v>345013</v>
      </c>
      <c r="M71376" t="s">
        <v>52</v>
      </c>
      <c r="O71376" t="s">
        <v>7876</v>
      </c>
      <c r="P71376">
        <v>210000</v>
      </c>
    </row>
    <row r="71377" spans="11:16" x14ac:dyDescent="0.3">
      <c r="K71377" t="s">
        <v>345014</v>
      </c>
      <c r="L71377" t="s">
        <v>345015</v>
      </c>
      <c r="M71377" t="s">
        <v>233</v>
      </c>
      <c r="O71377" s="1">
        <v>41521</v>
      </c>
    </row>
    <row r="71378" spans="11:16" x14ac:dyDescent="0.3">
      <c r="K71378" t="s">
        <v>345016</v>
      </c>
      <c r="L71378" t="s">
        <v>345017</v>
      </c>
      <c r="M71378" t="s">
        <v>91</v>
      </c>
      <c r="O71378" t="s">
        <v>36844</v>
      </c>
      <c r="P71378">
        <v>90000000</v>
      </c>
    </row>
    <row r="71379" spans="11:16" x14ac:dyDescent="0.3">
      <c r="K71379" t="s">
        <v>345018</v>
      </c>
      <c r="L71379" t="s">
        <v>345019</v>
      </c>
      <c r="M71379" t="s">
        <v>52</v>
      </c>
      <c r="O71379" t="s">
        <v>676</v>
      </c>
    </row>
    <row r="71380" spans="11:16" x14ac:dyDescent="0.3">
      <c r="K71380" t="s">
        <v>345018</v>
      </c>
      <c r="L71380" t="s">
        <v>345020</v>
      </c>
      <c r="M71380" t="s">
        <v>52</v>
      </c>
      <c r="O71380" s="1">
        <v>41651</v>
      </c>
    </row>
    <row r="71381" spans="11:16" x14ac:dyDescent="0.3">
      <c r="K71381" t="s">
        <v>345021</v>
      </c>
      <c r="L71381" t="s">
        <v>345022</v>
      </c>
      <c r="M71381" t="s">
        <v>28</v>
      </c>
      <c r="O71381" t="s">
        <v>23254</v>
      </c>
      <c r="P71381">
        <v>1364700</v>
      </c>
    </row>
    <row r="71382" spans="11:16" x14ac:dyDescent="0.3">
      <c r="K71382" t="s">
        <v>345023</v>
      </c>
      <c r="L71382" t="s">
        <v>345024</v>
      </c>
      <c r="M71382" t="s">
        <v>233</v>
      </c>
      <c r="O71382" t="s">
        <v>18527</v>
      </c>
      <c r="P71382">
        <v>31500000</v>
      </c>
    </row>
    <row r="71383" spans="11:16" x14ac:dyDescent="0.3">
      <c r="K71383" t="s">
        <v>345023</v>
      </c>
      <c r="L71383" t="s">
        <v>345025</v>
      </c>
      <c r="M71383" t="s">
        <v>233</v>
      </c>
      <c r="O71383" s="1">
        <v>40950</v>
      </c>
      <c r="P71383">
        <v>2523099</v>
      </c>
    </row>
    <row r="71384" spans="11:16" x14ac:dyDescent="0.3">
      <c r="K71384" t="s">
        <v>345023</v>
      </c>
      <c r="L71384" t="s">
        <v>345026</v>
      </c>
      <c r="M71384" t="s">
        <v>28</v>
      </c>
      <c r="O71384" s="1">
        <v>38635</v>
      </c>
      <c r="P71384">
        <v>36000000</v>
      </c>
    </row>
    <row r="71385" spans="11:16" x14ac:dyDescent="0.3">
      <c r="K71385" t="s">
        <v>345023</v>
      </c>
      <c r="L71385" t="s">
        <v>345027</v>
      </c>
      <c r="M71385" t="s">
        <v>233</v>
      </c>
      <c r="O71385" s="1">
        <v>41457</v>
      </c>
      <c r="P71385">
        <v>30733658</v>
      </c>
    </row>
    <row r="71386" spans="11:16" x14ac:dyDescent="0.3">
      <c r="K71386" t="s">
        <v>345028</v>
      </c>
      <c r="L71386" t="s">
        <v>345029</v>
      </c>
      <c r="M71386" t="s">
        <v>28</v>
      </c>
      <c r="N71386" t="s">
        <v>40</v>
      </c>
      <c r="O71386" t="s">
        <v>183190</v>
      </c>
    </row>
    <row r="71387" spans="11:16" x14ac:dyDescent="0.3">
      <c r="K71387" t="s">
        <v>345030</v>
      </c>
      <c r="L71387" t="s">
        <v>345031</v>
      </c>
      <c r="M71387" t="s">
        <v>28</v>
      </c>
      <c r="N71387" t="s">
        <v>29</v>
      </c>
      <c r="O71387" s="1">
        <v>39756</v>
      </c>
      <c r="P71387">
        <v>132000000</v>
      </c>
    </row>
    <row r="71388" spans="11:16" x14ac:dyDescent="0.3">
      <c r="K71388" t="s">
        <v>345032</v>
      </c>
      <c r="L71388" t="s">
        <v>345033</v>
      </c>
      <c r="M71388" t="s">
        <v>52</v>
      </c>
      <c r="O71388" s="1">
        <v>40456</v>
      </c>
      <c r="P71388">
        <v>144800</v>
      </c>
    </row>
    <row r="71389" spans="11:16" x14ac:dyDescent="0.3">
      <c r="K71389" t="s">
        <v>345034</v>
      </c>
      <c r="L71389" t="s">
        <v>345035</v>
      </c>
      <c r="M71389" t="s">
        <v>52</v>
      </c>
      <c r="O71389" s="1">
        <v>39722</v>
      </c>
      <c r="P71389">
        <v>196000</v>
      </c>
    </row>
    <row r="71390" spans="11:16" x14ac:dyDescent="0.3">
      <c r="K71390" t="s">
        <v>345036</v>
      </c>
      <c r="L71390" t="s">
        <v>345037</v>
      </c>
      <c r="M71390" t="s">
        <v>28</v>
      </c>
      <c r="N71390" t="s">
        <v>493</v>
      </c>
      <c r="O71390" s="1">
        <v>37895</v>
      </c>
      <c r="P71390">
        <v>21000000</v>
      </c>
    </row>
    <row r="71391" spans="11:16" x14ac:dyDescent="0.3">
      <c r="K71391" t="s">
        <v>345038</v>
      </c>
      <c r="L71391" t="s">
        <v>345039</v>
      </c>
      <c r="M71391" t="s">
        <v>28</v>
      </c>
      <c r="N71391" t="s">
        <v>29</v>
      </c>
      <c r="O71391" t="s">
        <v>5698</v>
      </c>
      <c r="P71391">
        <v>500000</v>
      </c>
    </row>
    <row r="71392" spans="11:16" x14ac:dyDescent="0.3">
      <c r="K71392" t="s">
        <v>345040</v>
      </c>
      <c r="L71392" t="s">
        <v>345041</v>
      </c>
      <c r="M71392" t="s">
        <v>28</v>
      </c>
      <c r="O71392" s="1">
        <v>39999</v>
      </c>
      <c r="P71392">
        <v>2420000</v>
      </c>
    </row>
    <row r="71393" spans="11:16" x14ac:dyDescent="0.3">
      <c r="K71393" t="s">
        <v>345042</v>
      </c>
      <c r="L71393" t="s">
        <v>345043</v>
      </c>
      <c r="M71393" t="s">
        <v>223</v>
      </c>
      <c r="O71393" s="1">
        <v>41161</v>
      </c>
      <c r="P71393">
        <v>64018</v>
      </c>
    </row>
    <row r="71394" spans="11:16" x14ac:dyDescent="0.3">
      <c r="K71394" t="s">
        <v>345042</v>
      </c>
      <c r="L71394" t="s">
        <v>345044</v>
      </c>
      <c r="M71394" t="s">
        <v>52</v>
      </c>
      <c r="O71394" s="1">
        <v>41645</v>
      </c>
      <c r="P71394">
        <v>320342</v>
      </c>
    </row>
    <row r="71395" spans="11:16" x14ac:dyDescent="0.3">
      <c r="K71395" t="s">
        <v>345042</v>
      </c>
      <c r="L71395" t="s">
        <v>345045</v>
      </c>
      <c r="M71395" t="s">
        <v>749</v>
      </c>
      <c r="O71395" s="1">
        <v>41283</v>
      </c>
      <c r="P71395">
        <v>132173</v>
      </c>
    </row>
    <row r="71396" spans="11:16" x14ac:dyDescent="0.3">
      <c r="K71396" t="s">
        <v>345042</v>
      </c>
      <c r="L71396" t="s">
        <v>345046</v>
      </c>
      <c r="M71396" t="s">
        <v>223</v>
      </c>
      <c r="O71396" s="1">
        <v>41646</v>
      </c>
      <c r="P71396">
        <v>273453</v>
      </c>
    </row>
    <row r="71397" spans="11:16" x14ac:dyDescent="0.3">
      <c r="K71397" t="s">
        <v>345047</v>
      </c>
      <c r="L71397" t="s">
        <v>345048</v>
      </c>
      <c r="M71397" t="s">
        <v>28</v>
      </c>
      <c r="O71397" t="s">
        <v>5965</v>
      </c>
      <c r="P71397">
        <v>250000</v>
      </c>
    </row>
    <row r="71398" spans="11:16" x14ac:dyDescent="0.3">
      <c r="K71398" t="s">
        <v>345049</v>
      </c>
      <c r="L71398" t="s">
        <v>345050</v>
      </c>
      <c r="M71398" t="s">
        <v>28</v>
      </c>
      <c r="O71398" t="s">
        <v>22971</v>
      </c>
      <c r="P71398">
        <v>798000</v>
      </c>
    </row>
    <row r="71399" spans="11:16" x14ac:dyDescent="0.3">
      <c r="K71399" t="s">
        <v>345051</v>
      </c>
      <c r="L71399" t="s">
        <v>345052</v>
      </c>
      <c r="M71399" t="s">
        <v>28</v>
      </c>
      <c r="O71399" t="s">
        <v>56654</v>
      </c>
      <c r="P71399">
        <v>6009950</v>
      </c>
    </row>
    <row r="71400" spans="11:16" x14ac:dyDescent="0.3">
      <c r="K71400" t="s">
        <v>345051</v>
      </c>
      <c r="L71400" t="s">
        <v>345053</v>
      </c>
      <c r="M71400" t="s">
        <v>28</v>
      </c>
      <c r="O71400" s="1">
        <v>41677</v>
      </c>
      <c r="P71400">
        <v>75000</v>
      </c>
    </row>
    <row r="71401" spans="11:16" x14ac:dyDescent="0.3">
      <c r="K71401" t="s">
        <v>345051</v>
      </c>
      <c r="L71401" t="s">
        <v>345054</v>
      </c>
      <c r="M71401" t="s">
        <v>28</v>
      </c>
      <c r="O71401" s="1">
        <v>41584</v>
      </c>
      <c r="P71401">
        <v>124000</v>
      </c>
    </row>
    <row r="71402" spans="11:16" x14ac:dyDescent="0.3">
      <c r="K71402" t="s">
        <v>345051</v>
      </c>
      <c r="L71402" t="s">
        <v>345055</v>
      </c>
      <c r="M71402" t="s">
        <v>28</v>
      </c>
      <c r="O71402" t="s">
        <v>15205</v>
      </c>
      <c r="P71402">
        <v>257321</v>
      </c>
    </row>
    <row r="71403" spans="11:16" x14ac:dyDescent="0.3">
      <c r="K71403" t="s">
        <v>345051</v>
      </c>
      <c r="L71403" t="s">
        <v>345056</v>
      </c>
      <c r="M71403" t="s">
        <v>28</v>
      </c>
      <c r="O71403" s="1">
        <v>39822</v>
      </c>
      <c r="P71403">
        <v>2000000</v>
      </c>
    </row>
    <row r="71404" spans="11:16" x14ac:dyDescent="0.3">
      <c r="K71404" t="s">
        <v>345051</v>
      </c>
      <c r="L71404" t="s">
        <v>345057</v>
      </c>
      <c r="M71404" t="s">
        <v>256</v>
      </c>
      <c r="O71404" t="s">
        <v>240</v>
      </c>
      <c r="P71404">
        <v>200000</v>
      </c>
    </row>
    <row r="71405" spans="11:16" x14ac:dyDescent="0.3">
      <c r="K71405" t="s">
        <v>345051</v>
      </c>
      <c r="L71405" t="s">
        <v>345058</v>
      </c>
      <c r="M71405" t="s">
        <v>28</v>
      </c>
      <c r="O71405" s="1">
        <v>42316</v>
      </c>
      <c r="P71405">
        <v>200000</v>
      </c>
    </row>
    <row r="71406" spans="11:16" x14ac:dyDescent="0.3">
      <c r="K71406" t="s">
        <v>345051</v>
      </c>
      <c r="L71406" t="s">
        <v>345059</v>
      </c>
      <c r="M71406" t="s">
        <v>28</v>
      </c>
      <c r="O71406" t="s">
        <v>10589</v>
      </c>
      <c r="P71406">
        <v>321849</v>
      </c>
    </row>
    <row r="71407" spans="11:16" x14ac:dyDescent="0.3">
      <c r="K71407" t="s">
        <v>345060</v>
      </c>
      <c r="L71407" t="s">
        <v>345061</v>
      </c>
      <c r="M71407" t="s">
        <v>28</v>
      </c>
      <c r="N71407" t="s">
        <v>40</v>
      </c>
      <c r="O71407" t="s">
        <v>48840</v>
      </c>
      <c r="P71407">
        <v>4800000</v>
      </c>
    </row>
    <row r="71408" spans="11:16" x14ac:dyDescent="0.3">
      <c r="K71408" t="s">
        <v>345062</v>
      </c>
      <c r="L71408" t="s">
        <v>345063</v>
      </c>
      <c r="M71408" t="s">
        <v>52</v>
      </c>
      <c r="O71408" s="1">
        <v>42160</v>
      </c>
      <c r="P71408">
        <v>75000</v>
      </c>
    </row>
    <row r="71409" spans="11:16" x14ac:dyDescent="0.3">
      <c r="K71409" t="s">
        <v>345064</v>
      </c>
      <c r="L71409" t="s">
        <v>345065</v>
      </c>
      <c r="M71409" t="s">
        <v>52</v>
      </c>
      <c r="O71409" s="1">
        <v>41280</v>
      </c>
    </row>
    <row r="71410" spans="11:16" x14ac:dyDescent="0.3">
      <c r="K71410" t="s">
        <v>345066</v>
      </c>
      <c r="L71410" t="s">
        <v>345067</v>
      </c>
      <c r="M71410" t="s">
        <v>28</v>
      </c>
      <c r="O71410" t="s">
        <v>41158</v>
      </c>
      <c r="P71410">
        <v>6029991</v>
      </c>
    </row>
    <row r="71411" spans="11:16" x14ac:dyDescent="0.3">
      <c r="K71411" t="s">
        <v>345068</v>
      </c>
      <c r="L71411" t="s">
        <v>345069</v>
      </c>
      <c r="M71411" t="s">
        <v>28</v>
      </c>
      <c r="O71411" s="1">
        <v>42014</v>
      </c>
    </row>
    <row r="71412" spans="11:16" x14ac:dyDescent="0.3">
      <c r="K71412" t="s">
        <v>345070</v>
      </c>
      <c r="L71412" t="s">
        <v>345071</v>
      </c>
      <c r="M71412" t="s">
        <v>28</v>
      </c>
      <c r="O71412" s="1">
        <v>41924</v>
      </c>
      <c r="P71412">
        <v>2500000</v>
      </c>
    </row>
    <row r="71413" spans="11:16" x14ac:dyDescent="0.3">
      <c r="K71413" t="s">
        <v>345072</v>
      </c>
      <c r="L71413" t="s">
        <v>345073</v>
      </c>
      <c r="M71413" t="s">
        <v>91</v>
      </c>
      <c r="O71413" t="s">
        <v>30769</v>
      </c>
    </row>
    <row r="71414" spans="11:16" x14ac:dyDescent="0.3">
      <c r="K71414" t="s">
        <v>345074</v>
      </c>
      <c r="L71414" t="s">
        <v>345075</v>
      </c>
      <c r="M71414" t="s">
        <v>28</v>
      </c>
      <c r="O71414" t="s">
        <v>18959</v>
      </c>
      <c r="P71414">
        <v>6000000</v>
      </c>
    </row>
    <row r="71415" spans="11:16" x14ac:dyDescent="0.3">
      <c r="K71415" t="s">
        <v>345076</v>
      </c>
      <c r="L71415" t="s">
        <v>345077</v>
      </c>
      <c r="M71415" t="s">
        <v>256</v>
      </c>
      <c r="O71415" t="s">
        <v>7911</v>
      </c>
      <c r="P71415">
        <v>40000000</v>
      </c>
    </row>
    <row r="71416" spans="11:16" x14ac:dyDescent="0.3">
      <c r="K71416" t="s">
        <v>345076</v>
      </c>
      <c r="L71416" t="s">
        <v>345078</v>
      </c>
      <c r="M71416" t="s">
        <v>28</v>
      </c>
      <c r="N71416" t="s">
        <v>493</v>
      </c>
      <c r="O71416" s="1">
        <v>41924</v>
      </c>
      <c r="P71416">
        <v>50000000</v>
      </c>
    </row>
    <row r="71417" spans="11:16" x14ac:dyDescent="0.3">
      <c r="K71417" t="s">
        <v>345076</v>
      </c>
      <c r="L71417" t="s">
        <v>345079</v>
      </c>
      <c r="M71417" t="s">
        <v>28</v>
      </c>
      <c r="N71417" t="s">
        <v>40</v>
      </c>
      <c r="O71417" t="s">
        <v>6839</v>
      </c>
      <c r="P71417">
        <v>7500000</v>
      </c>
    </row>
    <row r="71418" spans="11:16" x14ac:dyDescent="0.3">
      <c r="K71418" t="s">
        <v>345076</v>
      </c>
      <c r="L71418" t="s">
        <v>345080</v>
      </c>
      <c r="M71418" t="s">
        <v>28</v>
      </c>
      <c r="N71418" t="s">
        <v>40</v>
      </c>
      <c r="O71418" t="s">
        <v>3433</v>
      </c>
      <c r="P71418">
        <v>1900000</v>
      </c>
    </row>
    <row r="71419" spans="11:16" x14ac:dyDescent="0.3">
      <c r="K71419" t="s">
        <v>345076</v>
      </c>
      <c r="L71419" t="s">
        <v>345081</v>
      </c>
      <c r="M71419" t="s">
        <v>28</v>
      </c>
      <c r="N71419" t="s">
        <v>29</v>
      </c>
      <c r="O71419" t="s">
        <v>4027</v>
      </c>
      <c r="P71419">
        <v>23500000</v>
      </c>
    </row>
    <row r="71420" spans="11:16" x14ac:dyDescent="0.3">
      <c r="K71420" t="s">
        <v>345082</v>
      </c>
      <c r="L71420" t="s">
        <v>345083</v>
      </c>
      <c r="M71420" t="s">
        <v>28</v>
      </c>
      <c r="O71420" s="1">
        <v>38576</v>
      </c>
      <c r="P71420">
        <v>5100000</v>
      </c>
    </row>
    <row r="71421" spans="11:16" x14ac:dyDescent="0.3">
      <c r="K71421" t="s">
        <v>345082</v>
      </c>
      <c r="L71421" t="s">
        <v>345084</v>
      </c>
      <c r="M71421" t="s">
        <v>28</v>
      </c>
      <c r="N71421" t="s">
        <v>29</v>
      </c>
      <c r="O71421" t="s">
        <v>32144</v>
      </c>
      <c r="P71421">
        <v>15400000</v>
      </c>
    </row>
    <row r="71422" spans="11:16" x14ac:dyDescent="0.3">
      <c r="K71422" t="s">
        <v>345085</v>
      </c>
      <c r="L71422" t="s">
        <v>345086</v>
      </c>
      <c r="M71422" t="s">
        <v>28</v>
      </c>
      <c r="N71422" t="s">
        <v>29</v>
      </c>
      <c r="O71422" t="s">
        <v>19108</v>
      </c>
      <c r="P71422">
        <v>10500000</v>
      </c>
    </row>
    <row r="71423" spans="11:16" x14ac:dyDescent="0.3">
      <c r="K71423" t="s">
        <v>345087</v>
      </c>
      <c r="L71423" t="s">
        <v>345088</v>
      </c>
      <c r="M71423" t="s">
        <v>52</v>
      </c>
      <c r="O71423" s="1">
        <v>41283</v>
      </c>
      <c r="P71423">
        <v>100000</v>
      </c>
    </row>
    <row r="71424" spans="11:16" x14ac:dyDescent="0.3">
      <c r="K71424" t="s">
        <v>345089</v>
      </c>
      <c r="L71424" t="s">
        <v>345090</v>
      </c>
      <c r="M71424" t="s">
        <v>28</v>
      </c>
      <c r="N71424" t="s">
        <v>40</v>
      </c>
      <c r="O71424" t="s">
        <v>66883</v>
      </c>
      <c r="P71424">
        <v>500000</v>
      </c>
    </row>
    <row r="71425" spans="11:16" x14ac:dyDescent="0.3">
      <c r="K71425" t="s">
        <v>345091</v>
      </c>
      <c r="L71425" t="s">
        <v>345092</v>
      </c>
      <c r="M71425" t="s">
        <v>28</v>
      </c>
      <c r="O71425" s="1">
        <v>40915</v>
      </c>
      <c r="P71425">
        <v>100000</v>
      </c>
    </row>
    <row r="71426" spans="11:16" x14ac:dyDescent="0.3">
      <c r="K71426" t="s">
        <v>345093</v>
      </c>
      <c r="L71426" t="s">
        <v>345094</v>
      </c>
      <c r="M71426" t="s">
        <v>52</v>
      </c>
      <c r="O71426" s="1">
        <v>41432</v>
      </c>
      <c r="P71426">
        <v>600000</v>
      </c>
    </row>
    <row r="71427" spans="11:16" x14ac:dyDescent="0.3">
      <c r="K71427" t="s">
        <v>345095</v>
      </c>
      <c r="L71427" t="s">
        <v>345096</v>
      </c>
      <c r="M71427" t="s">
        <v>52</v>
      </c>
      <c r="O71427" s="1">
        <v>41286</v>
      </c>
      <c r="P71427">
        <v>100000</v>
      </c>
    </row>
    <row r="71428" spans="11:16" x14ac:dyDescent="0.3">
      <c r="K71428" t="s">
        <v>345095</v>
      </c>
      <c r="L71428" t="s">
        <v>345097</v>
      </c>
      <c r="M71428" t="s">
        <v>52</v>
      </c>
      <c r="O71428" t="s">
        <v>12634</v>
      </c>
      <c r="P71428">
        <v>20000</v>
      </c>
    </row>
    <row r="71429" spans="11:16" x14ac:dyDescent="0.3">
      <c r="K71429" t="s">
        <v>345095</v>
      </c>
      <c r="L71429" t="s">
        <v>345098</v>
      </c>
      <c r="M71429" t="s">
        <v>190</v>
      </c>
      <c r="O71429" s="1">
        <v>41978</v>
      </c>
      <c r="P71429">
        <v>89250</v>
      </c>
    </row>
    <row r="71430" spans="11:16" x14ac:dyDescent="0.3">
      <c r="K71430" t="s">
        <v>345099</v>
      </c>
      <c r="L71430" t="s">
        <v>345100</v>
      </c>
      <c r="M71430" t="s">
        <v>52</v>
      </c>
      <c r="O71430" t="s">
        <v>3411</v>
      </c>
      <c r="P71430">
        <v>1240000</v>
      </c>
    </row>
    <row r="71431" spans="11:16" x14ac:dyDescent="0.3">
      <c r="K71431" t="s">
        <v>345101</v>
      </c>
      <c r="L71431" t="s">
        <v>345102</v>
      </c>
      <c r="M71431" t="s">
        <v>91</v>
      </c>
      <c r="O71431" s="1">
        <v>42165</v>
      </c>
    </row>
    <row r="71432" spans="11:16" x14ac:dyDescent="0.3">
      <c r="K71432" t="s">
        <v>345103</v>
      </c>
      <c r="L71432" t="s">
        <v>345104</v>
      </c>
      <c r="M71432" t="s">
        <v>28</v>
      </c>
      <c r="N71432" t="s">
        <v>493</v>
      </c>
      <c r="O71432" t="s">
        <v>23844</v>
      </c>
      <c r="P71432">
        <v>13600000</v>
      </c>
    </row>
    <row r="71433" spans="11:16" x14ac:dyDescent="0.3">
      <c r="K71433" t="s">
        <v>345105</v>
      </c>
      <c r="L71433" t="s">
        <v>345106</v>
      </c>
      <c r="M71433" t="s">
        <v>28</v>
      </c>
      <c r="N71433" t="s">
        <v>493</v>
      </c>
      <c r="O71433" t="s">
        <v>25561</v>
      </c>
      <c r="P71433">
        <v>28000000</v>
      </c>
    </row>
    <row r="71434" spans="11:16" x14ac:dyDescent="0.3">
      <c r="K71434" t="s">
        <v>345105</v>
      </c>
      <c r="L71434" t="s">
        <v>345107</v>
      </c>
      <c r="M71434" t="s">
        <v>28</v>
      </c>
      <c r="N71434" t="s">
        <v>1189</v>
      </c>
      <c r="O71434" s="1">
        <v>39268</v>
      </c>
      <c r="P71434">
        <v>15000000</v>
      </c>
    </row>
    <row r="71435" spans="11:16" x14ac:dyDescent="0.3">
      <c r="K71435" t="s">
        <v>345108</v>
      </c>
      <c r="L71435" t="s">
        <v>345109</v>
      </c>
      <c r="M71435" t="s">
        <v>28</v>
      </c>
      <c r="N71435" t="s">
        <v>40</v>
      </c>
      <c r="O71435" s="1">
        <v>40909</v>
      </c>
      <c r="P71435">
        <v>2589577</v>
      </c>
    </row>
    <row r="71436" spans="11:16" x14ac:dyDescent="0.3">
      <c r="K71436" t="s">
        <v>345108</v>
      </c>
      <c r="L71436" t="s">
        <v>345110</v>
      </c>
      <c r="M71436" t="s">
        <v>28</v>
      </c>
      <c r="N71436" t="s">
        <v>40</v>
      </c>
      <c r="O71436" s="1">
        <v>41674</v>
      </c>
      <c r="P71436">
        <v>1250000</v>
      </c>
    </row>
    <row r="71437" spans="11:16" x14ac:dyDescent="0.3">
      <c r="K71437" t="s">
        <v>345111</v>
      </c>
      <c r="L71437" t="s">
        <v>345112</v>
      </c>
      <c r="M71437" t="s">
        <v>28</v>
      </c>
      <c r="N71437" t="s">
        <v>29</v>
      </c>
      <c r="O71437" s="1">
        <v>39998</v>
      </c>
      <c r="P71437">
        <v>17500000</v>
      </c>
    </row>
    <row r="71438" spans="11:16" x14ac:dyDescent="0.3">
      <c r="K71438" t="s">
        <v>345111</v>
      </c>
      <c r="L71438" t="s">
        <v>345113</v>
      </c>
      <c r="M71438" t="s">
        <v>52</v>
      </c>
      <c r="O71438" s="1">
        <v>39087</v>
      </c>
    </row>
    <row r="71439" spans="11:16" x14ac:dyDescent="0.3">
      <c r="K71439" t="s">
        <v>345111</v>
      </c>
      <c r="L71439" t="s">
        <v>345114</v>
      </c>
      <c r="M71439" t="s">
        <v>28</v>
      </c>
      <c r="N71439" t="s">
        <v>40</v>
      </c>
      <c r="O71439" s="1">
        <v>39245</v>
      </c>
      <c r="P71439">
        <v>3600000</v>
      </c>
    </row>
    <row r="71440" spans="11:16" x14ac:dyDescent="0.3">
      <c r="K71440" t="s">
        <v>345111</v>
      </c>
      <c r="L71440" t="s">
        <v>345115</v>
      </c>
      <c r="M71440" t="s">
        <v>28</v>
      </c>
      <c r="N71440" t="s">
        <v>493</v>
      </c>
      <c r="O71440" s="1">
        <v>40731</v>
      </c>
      <c r="P71440">
        <v>36500000</v>
      </c>
    </row>
    <row r="71441" spans="11:16" x14ac:dyDescent="0.3">
      <c r="K71441" t="s">
        <v>345116</v>
      </c>
      <c r="L71441" t="s">
        <v>345117</v>
      </c>
      <c r="M71441" t="s">
        <v>52</v>
      </c>
      <c r="O71441" s="1">
        <v>40179</v>
      </c>
      <c r="P71441">
        <v>15000</v>
      </c>
    </row>
    <row r="71442" spans="11:16" x14ac:dyDescent="0.3">
      <c r="K71442" t="s">
        <v>345116</v>
      </c>
      <c r="L71442" t="s">
        <v>345118</v>
      </c>
      <c r="M71442" t="s">
        <v>324</v>
      </c>
      <c r="O71442" s="1">
        <v>40187</v>
      </c>
      <c r="P71442">
        <v>1000000</v>
      </c>
    </row>
    <row r="71443" spans="11:16" x14ac:dyDescent="0.3">
      <c r="K71443" t="s">
        <v>345119</v>
      </c>
      <c r="L71443" t="s">
        <v>345120</v>
      </c>
      <c r="M71443" t="s">
        <v>28</v>
      </c>
      <c r="N71443" t="s">
        <v>29</v>
      </c>
      <c r="O71443" s="1">
        <v>37266</v>
      </c>
      <c r="P71443">
        <v>5800000</v>
      </c>
    </row>
    <row r="71444" spans="11:16" x14ac:dyDescent="0.3">
      <c r="K71444" t="s">
        <v>345119</v>
      </c>
      <c r="L71444" t="s">
        <v>345121</v>
      </c>
      <c r="M71444" t="s">
        <v>28</v>
      </c>
      <c r="N71444" t="s">
        <v>1189</v>
      </c>
      <c r="O71444" t="s">
        <v>31766</v>
      </c>
      <c r="P71444">
        <v>20000000</v>
      </c>
    </row>
    <row r="71445" spans="11:16" x14ac:dyDescent="0.3">
      <c r="K71445" t="s">
        <v>345119</v>
      </c>
      <c r="L71445" t="s">
        <v>345122</v>
      </c>
      <c r="M71445" t="s">
        <v>28</v>
      </c>
      <c r="N71445" t="s">
        <v>493</v>
      </c>
      <c r="O71445" s="1">
        <v>37631</v>
      </c>
      <c r="P71445">
        <v>13200000</v>
      </c>
    </row>
    <row r="71446" spans="11:16" x14ac:dyDescent="0.3">
      <c r="K71446" t="s">
        <v>345119</v>
      </c>
      <c r="L71446" t="s">
        <v>345123</v>
      </c>
      <c r="M71446" t="s">
        <v>28</v>
      </c>
      <c r="N71446" t="s">
        <v>40</v>
      </c>
      <c r="O71446" s="1">
        <v>36537</v>
      </c>
      <c r="P71446">
        <v>800000</v>
      </c>
    </row>
    <row r="71447" spans="11:16" x14ac:dyDescent="0.3">
      <c r="K71447" t="s">
        <v>345124</v>
      </c>
      <c r="L71447" t="s">
        <v>345125</v>
      </c>
      <c r="M71447" t="s">
        <v>28</v>
      </c>
      <c r="N71447" t="s">
        <v>40</v>
      </c>
      <c r="O71447" t="s">
        <v>3323</v>
      </c>
    </row>
    <row r="71448" spans="11:16" x14ac:dyDescent="0.3">
      <c r="K71448" t="s">
        <v>345126</v>
      </c>
      <c r="L71448" t="s">
        <v>345127</v>
      </c>
      <c r="M71448" t="s">
        <v>52</v>
      </c>
      <c r="O71448" t="s">
        <v>23677</v>
      </c>
    </row>
    <row r="71449" spans="11:16" x14ac:dyDescent="0.3">
      <c r="K71449" t="s">
        <v>345128</v>
      </c>
      <c r="L71449" t="s">
        <v>345129</v>
      </c>
      <c r="M71449" t="s">
        <v>28</v>
      </c>
      <c r="N71449" t="s">
        <v>40</v>
      </c>
      <c r="O71449" t="s">
        <v>441</v>
      </c>
      <c r="P71449">
        <v>2013725</v>
      </c>
    </row>
    <row r="71450" spans="11:16" x14ac:dyDescent="0.3">
      <c r="K71450" t="s">
        <v>345130</v>
      </c>
      <c r="L71450" t="s">
        <v>345131</v>
      </c>
      <c r="M71450" t="s">
        <v>190</v>
      </c>
      <c r="O71450" s="1">
        <v>41924</v>
      </c>
      <c r="P71450">
        <v>1430670</v>
      </c>
    </row>
    <row r="71451" spans="11:16" x14ac:dyDescent="0.3">
      <c r="K71451" t="s">
        <v>345132</v>
      </c>
      <c r="L71451" t="s">
        <v>345133</v>
      </c>
      <c r="M71451" t="s">
        <v>28</v>
      </c>
      <c r="O71451" t="s">
        <v>29476</v>
      </c>
      <c r="P71451">
        <v>2500000</v>
      </c>
    </row>
    <row r="71452" spans="11:16" x14ac:dyDescent="0.3">
      <c r="K71452" t="s">
        <v>345132</v>
      </c>
      <c r="L71452" t="s">
        <v>345134</v>
      </c>
      <c r="M71452" t="s">
        <v>28</v>
      </c>
      <c r="O71452" s="1">
        <v>40339</v>
      </c>
      <c r="P71452">
        <v>750000</v>
      </c>
    </row>
    <row r="71453" spans="11:16" x14ac:dyDescent="0.3">
      <c r="K71453" t="s">
        <v>345132</v>
      </c>
      <c r="L71453" t="s">
        <v>345135</v>
      </c>
      <c r="M71453" t="s">
        <v>28</v>
      </c>
      <c r="O71453" t="s">
        <v>34224</v>
      </c>
      <c r="P71453">
        <v>250000</v>
      </c>
    </row>
    <row r="71454" spans="11:16" x14ac:dyDescent="0.3">
      <c r="K71454" t="s">
        <v>345136</v>
      </c>
      <c r="L71454" t="s">
        <v>345137</v>
      </c>
      <c r="M71454" t="s">
        <v>91</v>
      </c>
      <c r="O71454" s="1">
        <v>42005</v>
      </c>
    </row>
    <row r="71455" spans="11:16" x14ac:dyDescent="0.3">
      <c r="K71455" t="s">
        <v>345138</v>
      </c>
      <c r="L71455" t="s">
        <v>345139</v>
      </c>
      <c r="M71455" t="s">
        <v>52</v>
      </c>
      <c r="O71455" t="s">
        <v>66799</v>
      </c>
      <c r="P71455">
        <v>50000</v>
      </c>
    </row>
    <row r="71456" spans="11:16" x14ac:dyDescent="0.3">
      <c r="K71456" t="s">
        <v>345140</v>
      </c>
      <c r="L71456" t="s">
        <v>345141</v>
      </c>
      <c r="M71456" t="s">
        <v>233</v>
      </c>
      <c r="O71456" s="1">
        <v>35065</v>
      </c>
      <c r="P71456">
        <v>12000000</v>
      </c>
    </row>
    <row r="71457" spans="11:16" x14ac:dyDescent="0.3">
      <c r="K71457" t="s">
        <v>345140</v>
      </c>
      <c r="L71457" t="s">
        <v>345142</v>
      </c>
      <c r="M71457" t="s">
        <v>223</v>
      </c>
      <c r="O71457" s="1">
        <v>41640</v>
      </c>
      <c r="P71457">
        <v>6765834</v>
      </c>
    </row>
    <row r="71458" spans="11:16" x14ac:dyDescent="0.3">
      <c r="K71458" t="s">
        <v>345140</v>
      </c>
      <c r="L71458" t="s">
        <v>345143</v>
      </c>
      <c r="M71458" t="s">
        <v>256</v>
      </c>
      <c r="O71458" s="1">
        <v>39636</v>
      </c>
      <c r="P71458">
        <v>10000000</v>
      </c>
    </row>
    <row r="71459" spans="11:16" x14ac:dyDescent="0.3">
      <c r="K71459" t="s">
        <v>345144</v>
      </c>
      <c r="L71459" t="s">
        <v>345145</v>
      </c>
      <c r="M71459" t="s">
        <v>233</v>
      </c>
      <c r="O71459" s="1">
        <v>40454</v>
      </c>
      <c r="P71459">
        <v>6600000</v>
      </c>
    </row>
    <row r="71460" spans="11:16" x14ac:dyDescent="0.3">
      <c r="K71460" t="s">
        <v>345146</v>
      </c>
      <c r="L71460" t="s">
        <v>345147</v>
      </c>
      <c r="M71460" t="s">
        <v>52</v>
      </c>
      <c r="O71460" t="s">
        <v>5765</v>
      </c>
    </row>
    <row r="71461" spans="11:16" x14ac:dyDescent="0.3">
      <c r="K71461" t="s">
        <v>345146</v>
      </c>
      <c r="L71461" t="s">
        <v>345148</v>
      </c>
      <c r="M71461" t="s">
        <v>52</v>
      </c>
      <c r="O71461" t="s">
        <v>25159</v>
      </c>
    </row>
    <row r="71462" spans="11:16" x14ac:dyDescent="0.3">
      <c r="K71462" t="s">
        <v>345149</v>
      </c>
      <c r="L71462" t="s">
        <v>345150</v>
      </c>
      <c r="M71462" t="s">
        <v>28</v>
      </c>
      <c r="O71462" s="1">
        <v>41190</v>
      </c>
      <c r="P71462">
        <v>2538185</v>
      </c>
    </row>
    <row r="71463" spans="11:16" x14ac:dyDescent="0.3">
      <c r="K71463" t="s">
        <v>345149</v>
      </c>
      <c r="L71463" t="s">
        <v>345151</v>
      </c>
      <c r="M71463" t="s">
        <v>28</v>
      </c>
      <c r="O71463" t="s">
        <v>18775</v>
      </c>
      <c r="P71463">
        <v>3000000</v>
      </c>
    </row>
    <row r="71464" spans="11:16" x14ac:dyDescent="0.3">
      <c r="K71464" t="s">
        <v>345149</v>
      </c>
      <c r="L71464" t="s">
        <v>345152</v>
      </c>
      <c r="M71464" t="s">
        <v>256</v>
      </c>
      <c r="O71464" t="s">
        <v>45685</v>
      </c>
      <c r="P71464">
        <v>11237011</v>
      </c>
    </row>
    <row r="71465" spans="11:16" x14ac:dyDescent="0.3">
      <c r="K71465" t="s">
        <v>345149</v>
      </c>
      <c r="L71465" t="s">
        <v>345153</v>
      </c>
      <c r="M71465" t="s">
        <v>28</v>
      </c>
      <c r="O71465" s="1">
        <v>40490</v>
      </c>
      <c r="P71465">
        <v>2000000</v>
      </c>
    </row>
    <row r="71466" spans="11:16" x14ac:dyDescent="0.3">
      <c r="K71466" t="s">
        <v>345149</v>
      </c>
      <c r="L71466" t="s">
        <v>345154</v>
      </c>
      <c r="M71466" t="s">
        <v>28</v>
      </c>
      <c r="O71466" t="s">
        <v>989</v>
      </c>
      <c r="P71466">
        <v>5798001</v>
      </c>
    </row>
    <row r="71467" spans="11:16" x14ac:dyDescent="0.3">
      <c r="K71467" t="s">
        <v>345149</v>
      </c>
      <c r="L71467" t="s">
        <v>345155</v>
      </c>
      <c r="M71467" t="s">
        <v>28</v>
      </c>
      <c r="O71467" t="s">
        <v>933</v>
      </c>
      <c r="P71467">
        <v>9900000</v>
      </c>
    </row>
    <row r="71468" spans="11:16" x14ac:dyDescent="0.3">
      <c r="K71468" t="s">
        <v>345156</v>
      </c>
      <c r="L71468" t="s">
        <v>345157</v>
      </c>
      <c r="M71468" t="s">
        <v>28</v>
      </c>
      <c r="O71468" t="s">
        <v>39550</v>
      </c>
      <c r="P71468">
        <v>2089110</v>
      </c>
    </row>
    <row r="71469" spans="11:16" x14ac:dyDescent="0.3">
      <c r="K71469" t="s">
        <v>345158</v>
      </c>
      <c r="L71469" t="s">
        <v>345159</v>
      </c>
      <c r="M71469" t="s">
        <v>52</v>
      </c>
      <c r="O71469" s="1">
        <v>42316</v>
      </c>
    </row>
    <row r="71470" spans="11:16" x14ac:dyDescent="0.3">
      <c r="K71470" t="s">
        <v>345160</v>
      </c>
      <c r="L71470" t="s">
        <v>345161</v>
      </c>
      <c r="M71470" t="s">
        <v>28</v>
      </c>
      <c r="O71470" t="s">
        <v>6260</v>
      </c>
      <c r="P71470">
        <v>753753</v>
      </c>
    </row>
    <row r="71471" spans="11:16" x14ac:dyDescent="0.3">
      <c r="K71471" t="s">
        <v>345162</v>
      </c>
      <c r="L71471" t="s">
        <v>345163</v>
      </c>
      <c r="M71471" t="s">
        <v>28</v>
      </c>
      <c r="O71471" t="s">
        <v>59061</v>
      </c>
      <c r="P71471">
        <v>1000000</v>
      </c>
    </row>
    <row r="71472" spans="11:16" x14ac:dyDescent="0.3">
      <c r="K71472" t="s">
        <v>345162</v>
      </c>
      <c r="L71472" t="s">
        <v>345164</v>
      </c>
      <c r="M71472" t="s">
        <v>28</v>
      </c>
      <c r="O71472" s="1">
        <v>41334</v>
      </c>
      <c r="P71472">
        <v>31500</v>
      </c>
    </row>
    <row r="71473" spans="11:16" x14ac:dyDescent="0.3">
      <c r="K71473" t="s">
        <v>345162</v>
      </c>
      <c r="L71473" t="s">
        <v>345165</v>
      </c>
      <c r="M71473" t="s">
        <v>28</v>
      </c>
      <c r="O71473" s="1">
        <v>42016</v>
      </c>
      <c r="P71473">
        <v>50000000</v>
      </c>
    </row>
    <row r="71474" spans="11:16" x14ac:dyDescent="0.3">
      <c r="K71474" t="s">
        <v>345162</v>
      </c>
      <c r="L71474" t="s">
        <v>345166</v>
      </c>
      <c r="M71474" t="s">
        <v>28</v>
      </c>
      <c r="O71474" t="s">
        <v>23318</v>
      </c>
      <c r="P71474">
        <v>3356000</v>
      </c>
    </row>
    <row r="71475" spans="11:16" x14ac:dyDescent="0.3">
      <c r="K71475" t="s">
        <v>345167</v>
      </c>
      <c r="L71475" t="s">
        <v>345168</v>
      </c>
      <c r="M71475" t="s">
        <v>256</v>
      </c>
      <c r="O71475" t="s">
        <v>27342</v>
      </c>
      <c r="P71475">
        <v>4000000</v>
      </c>
    </row>
    <row r="71476" spans="11:16" x14ac:dyDescent="0.3">
      <c r="K71476" t="s">
        <v>345167</v>
      </c>
      <c r="L71476" t="s">
        <v>345169</v>
      </c>
      <c r="M71476" t="s">
        <v>256</v>
      </c>
      <c r="O71476" t="s">
        <v>19175</v>
      </c>
      <c r="P71476">
        <v>5000000</v>
      </c>
    </row>
    <row r="71477" spans="11:16" x14ac:dyDescent="0.3">
      <c r="K71477" t="s">
        <v>345167</v>
      </c>
      <c r="L71477" t="s">
        <v>345170</v>
      </c>
      <c r="M71477" t="s">
        <v>28</v>
      </c>
      <c r="O71477" t="s">
        <v>30769</v>
      </c>
      <c r="P71477">
        <v>1113247</v>
      </c>
    </row>
    <row r="71478" spans="11:16" x14ac:dyDescent="0.3">
      <c r="K71478" t="s">
        <v>345167</v>
      </c>
      <c r="L71478" t="s">
        <v>345171</v>
      </c>
      <c r="M71478" t="s">
        <v>28</v>
      </c>
      <c r="N71478" t="s">
        <v>493</v>
      </c>
      <c r="O71478" s="1">
        <v>39485</v>
      </c>
      <c r="P71478">
        <v>20000000</v>
      </c>
    </row>
    <row r="71479" spans="11:16" x14ac:dyDescent="0.3">
      <c r="K71479" t="s">
        <v>345167</v>
      </c>
      <c r="L71479" t="s">
        <v>345172</v>
      </c>
      <c r="M71479" t="s">
        <v>256</v>
      </c>
      <c r="O71479" s="1">
        <v>41067</v>
      </c>
      <c r="P71479">
        <v>2000000</v>
      </c>
    </row>
    <row r="71480" spans="11:16" x14ac:dyDescent="0.3">
      <c r="K71480" t="s">
        <v>345167</v>
      </c>
      <c r="L71480" t="s">
        <v>345173</v>
      </c>
      <c r="M71480" t="s">
        <v>28</v>
      </c>
      <c r="N71480" t="s">
        <v>29</v>
      </c>
      <c r="O71480" t="s">
        <v>285137</v>
      </c>
      <c r="P71480">
        <v>15000000</v>
      </c>
    </row>
    <row r="71481" spans="11:16" x14ac:dyDescent="0.3">
      <c r="K71481" t="s">
        <v>345167</v>
      </c>
      <c r="L71481" t="s">
        <v>345174</v>
      </c>
      <c r="M71481" t="s">
        <v>28</v>
      </c>
      <c r="O71481" t="s">
        <v>85987</v>
      </c>
      <c r="P71481">
        <v>8160922</v>
      </c>
    </row>
    <row r="71482" spans="11:16" x14ac:dyDescent="0.3">
      <c r="K71482" t="s">
        <v>345175</v>
      </c>
      <c r="L71482" t="s">
        <v>345176</v>
      </c>
      <c r="M71482" t="s">
        <v>52</v>
      </c>
      <c r="O71482" s="1">
        <v>41648</v>
      </c>
    </row>
    <row r="71483" spans="11:16" x14ac:dyDescent="0.3">
      <c r="K71483" t="s">
        <v>345177</v>
      </c>
      <c r="L71483" t="s">
        <v>345178</v>
      </c>
      <c r="M71483" t="s">
        <v>190</v>
      </c>
      <c r="O71483" s="1">
        <v>41158</v>
      </c>
    </row>
    <row r="71484" spans="11:16" x14ac:dyDescent="0.3">
      <c r="K71484" t="s">
        <v>345179</v>
      </c>
      <c r="L71484" t="s">
        <v>345180</v>
      </c>
      <c r="M71484" t="s">
        <v>28</v>
      </c>
      <c r="N71484" t="s">
        <v>40</v>
      </c>
      <c r="O71484" t="s">
        <v>7516</v>
      </c>
      <c r="P71484">
        <v>22500000</v>
      </c>
    </row>
    <row r="71485" spans="11:16" x14ac:dyDescent="0.3">
      <c r="K71485" t="s">
        <v>345181</v>
      </c>
      <c r="L71485" t="s">
        <v>345182</v>
      </c>
      <c r="M71485" t="s">
        <v>256</v>
      </c>
      <c r="O71485" s="1">
        <v>41433</v>
      </c>
    </row>
    <row r="71486" spans="11:16" x14ac:dyDescent="0.3">
      <c r="K71486" t="s">
        <v>345183</v>
      </c>
      <c r="L71486" t="s">
        <v>345184</v>
      </c>
      <c r="M71486" t="s">
        <v>28</v>
      </c>
      <c r="O71486" t="s">
        <v>43300</v>
      </c>
      <c r="P71486">
        <v>414961</v>
      </c>
    </row>
    <row r="71487" spans="11:16" x14ac:dyDescent="0.3">
      <c r="K71487" t="s">
        <v>345185</v>
      </c>
      <c r="L71487" t="s">
        <v>345186</v>
      </c>
      <c r="M71487" t="s">
        <v>256</v>
      </c>
      <c r="O71487" s="1">
        <v>41884</v>
      </c>
      <c r="P71487">
        <v>11814512</v>
      </c>
    </row>
    <row r="71488" spans="11:16" x14ac:dyDescent="0.3">
      <c r="K71488" t="s">
        <v>345185</v>
      </c>
      <c r="L71488" t="s">
        <v>345187</v>
      </c>
      <c r="M71488" t="s">
        <v>28</v>
      </c>
      <c r="N71488" t="s">
        <v>40</v>
      </c>
      <c r="O71488" s="1">
        <v>40920</v>
      </c>
      <c r="P71488">
        <v>4324395</v>
      </c>
    </row>
    <row r="71489" spans="11:16" x14ac:dyDescent="0.3">
      <c r="K71489" t="s">
        <v>345185</v>
      </c>
      <c r="L71489" t="s">
        <v>345188</v>
      </c>
      <c r="M71489" t="s">
        <v>28</v>
      </c>
      <c r="N71489" t="s">
        <v>493</v>
      </c>
      <c r="O71489" t="s">
        <v>3398</v>
      </c>
      <c r="P71489">
        <v>44941800</v>
      </c>
    </row>
    <row r="71490" spans="11:16" x14ac:dyDescent="0.3">
      <c r="K71490" t="s">
        <v>345185</v>
      </c>
      <c r="L71490" t="s">
        <v>345189</v>
      </c>
      <c r="M71490" t="s">
        <v>28</v>
      </c>
      <c r="N71490" t="s">
        <v>29</v>
      </c>
      <c r="O71490" s="1">
        <v>41281</v>
      </c>
      <c r="P71490">
        <v>4715880</v>
      </c>
    </row>
    <row r="71491" spans="11:16" x14ac:dyDescent="0.3">
      <c r="K71491" t="s">
        <v>345185</v>
      </c>
      <c r="L71491" t="s">
        <v>345190</v>
      </c>
      <c r="M71491" t="s">
        <v>52</v>
      </c>
      <c r="O71491" s="1">
        <v>40555</v>
      </c>
      <c r="P71491">
        <v>706716</v>
      </c>
    </row>
    <row r="71492" spans="11:16" x14ac:dyDescent="0.3">
      <c r="K71492" t="s">
        <v>345191</v>
      </c>
      <c r="L71492" t="s">
        <v>345192</v>
      </c>
      <c r="M71492" t="s">
        <v>28</v>
      </c>
      <c r="O71492" s="1">
        <v>42313</v>
      </c>
      <c r="P71492">
        <v>500000</v>
      </c>
    </row>
    <row r="71493" spans="11:16" x14ac:dyDescent="0.3">
      <c r="K71493" t="s">
        <v>345191</v>
      </c>
      <c r="L71493" t="s">
        <v>345193</v>
      </c>
      <c r="M71493" t="s">
        <v>28</v>
      </c>
      <c r="O71493" t="s">
        <v>20261</v>
      </c>
      <c r="P71493">
        <v>2980000</v>
      </c>
    </row>
    <row r="71494" spans="11:16" x14ac:dyDescent="0.3">
      <c r="K71494" t="s">
        <v>345194</v>
      </c>
      <c r="L71494" t="s">
        <v>345195</v>
      </c>
      <c r="M71494" t="s">
        <v>28</v>
      </c>
      <c r="O71494" s="1">
        <v>40425</v>
      </c>
      <c r="P71494">
        <v>250000</v>
      </c>
    </row>
    <row r="71495" spans="11:16" x14ac:dyDescent="0.3">
      <c r="K71495" t="s">
        <v>345196</v>
      </c>
      <c r="L71495" t="s">
        <v>345197</v>
      </c>
      <c r="M71495" t="s">
        <v>3620</v>
      </c>
      <c r="O71495" t="s">
        <v>175472</v>
      </c>
      <c r="P71495">
        <v>560000</v>
      </c>
    </row>
    <row r="71496" spans="11:16" x14ac:dyDescent="0.3">
      <c r="K71496" t="s">
        <v>345196</v>
      </c>
      <c r="L71496" t="s">
        <v>345198</v>
      </c>
      <c r="M71496" t="s">
        <v>3620</v>
      </c>
      <c r="O71496" s="1">
        <v>41315</v>
      </c>
      <c r="P71496">
        <v>2100</v>
      </c>
    </row>
    <row r="71497" spans="11:16" x14ac:dyDescent="0.3">
      <c r="K71497" t="s">
        <v>345196</v>
      </c>
      <c r="L71497" t="s">
        <v>345199</v>
      </c>
      <c r="M71497" t="s">
        <v>3620</v>
      </c>
      <c r="O71497" s="1">
        <v>41699</v>
      </c>
      <c r="P71497">
        <v>171000</v>
      </c>
    </row>
    <row r="71498" spans="11:16" x14ac:dyDescent="0.3">
      <c r="K71498" t="s">
        <v>345200</v>
      </c>
      <c r="L71498" t="s">
        <v>345201</v>
      </c>
      <c r="M71498" t="s">
        <v>324</v>
      </c>
      <c r="O71498" s="1">
        <v>40913</v>
      </c>
      <c r="P71498">
        <v>1000000</v>
      </c>
    </row>
    <row r="71499" spans="11:16" x14ac:dyDescent="0.3">
      <c r="K71499" t="s">
        <v>345202</v>
      </c>
      <c r="L71499" t="s">
        <v>345203</v>
      </c>
      <c r="M71499" t="s">
        <v>749</v>
      </c>
      <c r="O71499" s="1">
        <v>39814</v>
      </c>
      <c r="P71499">
        <v>2000</v>
      </c>
    </row>
    <row r="71500" spans="11:16" x14ac:dyDescent="0.3">
      <c r="K71500" t="s">
        <v>345202</v>
      </c>
      <c r="L71500" t="s">
        <v>345204</v>
      </c>
      <c r="M71500" t="s">
        <v>749</v>
      </c>
      <c r="O71500" s="1">
        <v>40184</v>
      </c>
      <c r="P71500">
        <v>10000</v>
      </c>
    </row>
    <row r="71501" spans="11:16" x14ac:dyDescent="0.3">
      <c r="K71501" t="s">
        <v>345205</v>
      </c>
      <c r="L71501" t="s">
        <v>345206</v>
      </c>
      <c r="M71501" t="s">
        <v>91</v>
      </c>
      <c r="O71501" s="1">
        <v>40393</v>
      </c>
    </row>
    <row r="71502" spans="11:16" x14ac:dyDescent="0.3">
      <c r="K71502" t="s">
        <v>345205</v>
      </c>
      <c r="L71502" t="s">
        <v>345207</v>
      </c>
      <c r="M71502" t="s">
        <v>324</v>
      </c>
      <c r="O71502" s="1">
        <v>38718</v>
      </c>
      <c r="P71502">
        <v>2500000</v>
      </c>
    </row>
    <row r="71503" spans="11:16" x14ac:dyDescent="0.3">
      <c r="K71503" t="s">
        <v>345205</v>
      </c>
      <c r="L71503" t="s">
        <v>345208</v>
      </c>
      <c r="M71503" t="s">
        <v>28</v>
      </c>
      <c r="N71503" t="s">
        <v>40</v>
      </c>
      <c r="O71503" s="1">
        <v>39453</v>
      </c>
      <c r="P71503">
        <v>5000000</v>
      </c>
    </row>
    <row r="71504" spans="11:16" x14ac:dyDescent="0.3">
      <c r="K71504" t="s">
        <v>345209</v>
      </c>
      <c r="L71504" t="s">
        <v>345210</v>
      </c>
      <c r="M71504" t="s">
        <v>52</v>
      </c>
      <c r="O71504" t="s">
        <v>103538</v>
      </c>
      <c r="P71504">
        <v>40000</v>
      </c>
    </row>
    <row r="71505" spans="11:16" x14ac:dyDescent="0.3">
      <c r="K71505" t="s">
        <v>345211</v>
      </c>
      <c r="L71505" t="s">
        <v>345212</v>
      </c>
      <c r="M71505" t="s">
        <v>52</v>
      </c>
      <c r="O71505" s="1">
        <v>41640</v>
      </c>
    </row>
    <row r="71506" spans="11:16" x14ac:dyDescent="0.3">
      <c r="K71506" t="s">
        <v>345211</v>
      </c>
      <c r="L71506" t="s">
        <v>345213</v>
      </c>
      <c r="M71506" t="s">
        <v>52</v>
      </c>
      <c r="O71506" s="1">
        <v>41647</v>
      </c>
      <c r="P71506">
        <v>201267</v>
      </c>
    </row>
    <row r="71507" spans="11:16" x14ac:dyDescent="0.3">
      <c r="K71507" t="s">
        <v>345214</v>
      </c>
      <c r="L71507" t="s">
        <v>345215</v>
      </c>
      <c r="M71507" t="s">
        <v>28</v>
      </c>
      <c r="N71507" t="s">
        <v>29</v>
      </c>
      <c r="O71507" t="s">
        <v>34307</v>
      </c>
      <c r="P71507">
        <v>3500000</v>
      </c>
    </row>
    <row r="71508" spans="11:16" x14ac:dyDescent="0.3">
      <c r="K71508" t="s">
        <v>345214</v>
      </c>
      <c r="L71508" t="s">
        <v>345216</v>
      </c>
      <c r="M71508" t="s">
        <v>28</v>
      </c>
      <c r="O71508" t="s">
        <v>33518</v>
      </c>
      <c r="P71508">
        <v>1769376</v>
      </c>
    </row>
    <row r="71509" spans="11:16" x14ac:dyDescent="0.3">
      <c r="K71509" t="s">
        <v>345217</v>
      </c>
      <c r="L71509" t="s">
        <v>345218</v>
      </c>
      <c r="M71509" t="s">
        <v>52</v>
      </c>
      <c r="O71509" s="1">
        <v>41644</v>
      </c>
      <c r="P71509">
        <v>34623</v>
      </c>
    </row>
    <row r="71510" spans="11:16" x14ac:dyDescent="0.3">
      <c r="K71510" t="s">
        <v>345219</v>
      </c>
      <c r="L71510" t="s">
        <v>345220</v>
      </c>
      <c r="M71510" t="s">
        <v>52</v>
      </c>
      <c r="O71510" t="s">
        <v>15564</v>
      </c>
      <c r="P71510">
        <v>50000</v>
      </c>
    </row>
    <row r="71511" spans="11:16" x14ac:dyDescent="0.3">
      <c r="K71511" t="s">
        <v>345221</v>
      </c>
      <c r="L71511" t="s">
        <v>345222</v>
      </c>
      <c r="M71511" t="s">
        <v>52</v>
      </c>
      <c r="O71511" t="s">
        <v>6584</v>
      </c>
      <c r="P71511">
        <v>1000000</v>
      </c>
    </row>
    <row r="71512" spans="11:16" x14ac:dyDescent="0.3">
      <c r="K71512" t="s">
        <v>345221</v>
      </c>
      <c r="L71512" t="s">
        <v>345223</v>
      </c>
      <c r="M71512" t="s">
        <v>52</v>
      </c>
      <c r="N71512" t="s">
        <v>40</v>
      </c>
      <c r="O71512" s="1">
        <v>41640</v>
      </c>
    </row>
    <row r="71513" spans="11:16" x14ac:dyDescent="0.3">
      <c r="K71513" t="s">
        <v>345224</v>
      </c>
      <c r="L71513" t="s">
        <v>345225</v>
      </c>
      <c r="M71513" t="s">
        <v>28</v>
      </c>
      <c r="N71513" t="s">
        <v>40</v>
      </c>
      <c r="O71513" t="s">
        <v>110206</v>
      </c>
      <c r="P71513">
        <v>6000000</v>
      </c>
    </row>
    <row r="71514" spans="11:16" x14ac:dyDescent="0.3">
      <c r="K71514" t="s">
        <v>345226</v>
      </c>
      <c r="L71514" t="s">
        <v>345227</v>
      </c>
      <c r="M71514" t="s">
        <v>91</v>
      </c>
      <c r="O71514" s="1">
        <v>41793</v>
      </c>
    </row>
    <row r="71515" spans="11:16" x14ac:dyDescent="0.3">
      <c r="K71515" t="s">
        <v>345226</v>
      </c>
      <c r="L71515" t="s">
        <v>345228</v>
      </c>
      <c r="M71515" t="s">
        <v>52</v>
      </c>
      <c r="O71515" t="s">
        <v>26323</v>
      </c>
    </row>
    <row r="71516" spans="11:16" x14ac:dyDescent="0.3">
      <c r="K71516" t="s">
        <v>345229</v>
      </c>
      <c r="L71516" t="s">
        <v>345230</v>
      </c>
      <c r="M71516" t="s">
        <v>28</v>
      </c>
      <c r="N71516" t="s">
        <v>29</v>
      </c>
      <c r="O71516" t="s">
        <v>101487</v>
      </c>
      <c r="P71516">
        <v>8000000</v>
      </c>
    </row>
    <row r="71517" spans="11:16" x14ac:dyDescent="0.3">
      <c r="K71517" t="s">
        <v>345231</v>
      </c>
      <c r="L71517" t="s">
        <v>345232</v>
      </c>
      <c r="M71517" t="s">
        <v>749</v>
      </c>
      <c r="O71517" s="1">
        <v>41767</v>
      </c>
      <c r="P71517">
        <v>215000</v>
      </c>
    </row>
    <row r="71518" spans="11:16" x14ac:dyDescent="0.3">
      <c r="K71518" t="s">
        <v>345231</v>
      </c>
      <c r="L71518" t="s">
        <v>345233</v>
      </c>
      <c r="M71518" t="s">
        <v>28</v>
      </c>
      <c r="N71518" t="s">
        <v>1189</v>
      </c>
      <c r="O71518" t="s">
        <v>4280</v>
      </c>
      <c r="P71518">
        <v>25132051</v>
      </c>
    </row>
    <row r="71519" spans="11:16" x14ac:dyDescent="0.3">
      <c r="K71519" t="s">
        <v>345231</v>
      </c>
      <c r="L71519" t="s">
        <v>345234</v>
      </c>
      <c r="M71519" t="s">
        <v>28</v>
      </c>
      <c r="N71519" t="s">
        <v>493</v>
      </c>
      <c r="O71519" t="s">
        <v>16212</v>
      </c>
      <c r="P71519">
        <v>42000000</v>
      </c>
    </row>
    <row r="71520" spans="11:16" x14ac:dyDescent="0.3">
      <c r="K71520" t="s">
        <v>345231</v>
      </c>
      <c r="L71520" t="s">
        <v>345235</v>
      </c>
      <c r="M71520" t="s">
        <v>28</v>
      </c>
      <c r="N71520" t="s">
        <v>40</v>
      </c>
      <c r="O71520" t="s">
        <v>53640</v>
      </c>
      <c r="P71520">
        <v>4000000</v>
      </c>
    </row>
    <row r="71521" spans="11:16" x14ac:dyDescent="0.3">
      <c r="K71521" t="s">
        <v>345231</v>
      </c>
      <c r="L71521" t="s">
        <v>345236</v>
      </c>
      <c r="M71521" t="s">
        <v>28</v>
      </c>
      <c r="N71521" t="s">
        <v>29</v>
      </c>
      <c r="O71521" s="1">
        <v>39753</v>
      </c>
      <c r="P71521">
        <v>18000000</v>
      </c>
    </row>
    <row r="71522" spans="11:16" x14ac:dyDescent="0.3">
      <c r="K71522" t="s">
        <v>345231</v>
      </c>
      <c r="L71522" t="s">
        <v>345237</v>
      </c>
      <c r="M71522" t="s">
        <v>256</v>
      </c>
      <c r="O71522" t="s">
        <v>49316</v>
      </c>
      <c r="P71522">
        <v>3000030</v>
      </c>
    </row>
    <row r="71523" spans="11:16" x14ac:dyDescent="0.3">
      <c r="K71523" t="s">
        <v>345238</v>
      </c>
      <c r="L71523" t="s">
        <v>345239</v>
      </c>
      <c r="M71523" t="s">
        <v>52</v>
      </c>
      <c r="O71523" t="s">
        <v>8572</v>
      </c>
      <c r="P71523">
        <v>650000</v>
      </c>
    </row>
    <row r="71524" spans="11:16" x14ac:dyDescent="0.3">
      <c r="K71524" t="s">
        <v>345238</v>
      </c>
      <c r="L71524" t="s">
        <v>345240</v>
      </c>
      <c r="M71524" t="s">
        <v>52</v>
      </c>
      <c r="O71524" t="s">
        <v>1576</v>
      </c>
      <c r="P71524">
        <v>30000</v>
      </c>
    </row>
    <row r="71525" spans="11:16" x14ac:dyDescent="0.3">
      <c r="K71525" t="s">
        <v>345241</v>
      </c>
      <c r="L71525" t="s">
        <v>345242</v>
      </c>
      <c r="M71525" t="s">
        <v>52</v>
      </c>
      <c r="O71525" t="s">
        <v>69576</v>
      </c>
      <c r="P71525">
        <v>384879</v>
      </c>
    </row>
    <row r="71526" spans="11:16" x14ac:dyDescent="0.3">
      <c r="K71526" t="s">
        <v>345243</v>
      </c>
      <c r="L71526" t="s">
        <v>345244</v>
      </c>
      <c r="M71526" t="s">
        <v>28</v>
      </c>
      <c r="N71526" t="s">
        <v>40</v>
      </c>
      <c r="O71526" s="1">
        <v>41648</v>
      </c>
    </row>
    <row r="71527" spans="11:16" x14ac:dyDescent="0.3">
      <c r="K71527" t="s">
        <v>345243</v>
      </c>
      <c r="L71527" t="s">
        <v>345245</v>
      </c>
      <c r="M71527" t="s">
        <v>52</v>
      </c>
      <c r="O71527" t="s">
        <v>5765</v>
      </c>
      <c r="P71527">
        <v>1466387</v>
      </c>
    </row>
    <row r="71528" spans="11:16" x14ac:dyDescent="0.3">
      <c r="K71528" t="s">
        <v>345246</v>
      </c>
      <c r="L71528" t="s">
        <v>345247</v>
      </c>
      <c r="M71528" t="s">
        <v>190</v>
      </c>
      <c r="O71528" s="1">
        <v>41702</v>
      </c>
      <c r="P71528">
        <v>60000</v>
      </c>
    </row>
    <row r="71529" spans="11:16" x14ac:dyDescent="0.3">
      <c r="K71529" t="s">
        <v>345248</v>
      </c>
      <c r="L71529" t="s">
        <v>345249</v>
      </c>
      <c r="M71529" t="s">
        <v>28</v>
      </c>
      <c r="O71529" s="1">
        <v>39969</v>
      </c>
      <c r="P71529">
        <v>250000</v>
      </c>
    </row>
    <row r="71530" spans="11:16" x14ac:dyDescent="0.3">
      <c r="K71530" t="s">
        <v>345248</v>
      </c>
      <c r="L71530" t="s">
        <v>345250</v>
      </c>
      <c r="M71530" t="s">
        <v>190</v>
      </c>
      <c r="O71530" t="s">
        <v>34575</v>
      </c>
    </row>
    <row r="71531" spans="11:16" x14ac:dyDescent="0.3">
      <c r="K71531" t="s">
        <v>345251</v>
      </c>
      <c r="L71531" t="s">
        <v>345252</v>
      </c>
      <c r="M71531" t="s">
        <v>256</v>
      </c>
      <c r="O71531" t="s">
        <v>173</v>
      </c>
      <c r="P71531">
        <v>3975000</v>
      </c>
    </row>
    <row r="71532" spans="11:16" x14ac:dyDescent="0.3">
      <c r="K71532" t="s">
        <v>345251</v>
      </c>
      <c r="L71532" t="s">
        <v>345253</v>
      </c>
      <c r="M71532" t="s">
        <v>256</v>
      </c>
      <c r="O71532" t="s">
        <v>21970</v>
      </c>
      <c r="P71532">
        <v>1375000</v>
      </c>
    </row>
    <row r="71533" spans="11:16" x14ac:dyDescent="0.3">
      <c r="K71533" t="s">
        <v>345251</v>
      </c>
      <c r="L71533" t="s">
        <v>345254</v>
      </c>
      <c r="M71533" t="s">
        <v>28</v>
      </c>
      <c r="O71533" s="1">
        <v>41038</v>
      </c>
      <c r="P71533">
        <v>24334819</v>
      </c>
    </row>
    <row r="71534" spans="11:16" x14ac:dyDescent="0.3">
      <c r="K71534" t="s">
        <v>345251</v>
      </c>
      <c r="L71534" t="s">
        <v>345255</v>
      </c>
      <c r="M71534" t="s">
        <v>28</v>
      </c>
      <c r="N71534" t="s">
        <v>29</v>
      </c>
      <c r="O71534" t="s">
        <v>47700</v>
      </c>
      <c r="P71534">
        <v>8000000</v>
      </c>
    </row>
    <row r="71535" spans="11:16" x14ac:dyDescent="0.3">
      <c r="K71535" t="s">
        <v>345256</v>
      </c>
      <c r="L71535" t="s">
        <v>345257</v>
      </c>
      <c r="M71535" t="s">
        <v>28</v>
      </c>
      <c r="N71535" t="s">
        <v>29</v>
      </c>
      <c r="O71535" t="s">
        <v>20680</v>
      </c>
      <c r="P71535">
        <v>17500000</v>
      </c>
    </row>
    <row r="71536" spans="11:16" x14ac:dyDescent="0.3">
      <c r="K71536" t="s">
        <v>345258</v>
      </c>
      <c r="L71536" t="s">
        <v>345259</v>
      </c>
      <c r="M71536" t="s">
        <v>52</v>
      </c>
      <c r="O71536" s="1">
        <v>40179</v>
      </c>
      <c r="P71536">
        <v>500000</v>
      </c>
    </row>
    <row r="71537" spans="11:16" x14ac:dyDescent="0.3">
      <c r="K71537" t="s">
        <v>345260</v>
      </c>
      <c r="L71537" t="s">
        <v>345261</v>
      </c>
      <c r="M71537" t="s">
        <v>91</v>
      </c>
      <c r="O71537" s="1">
        <v>41551</v>
      </c>
    </row>
    <row r="71538" spans="11:16" x14ac:dyDescent="0.3">
      <c r="K71538" t="s">
        <v>345260</v>
      </c>
      <c r="L71538" t="s">
        <v>345262</v>
      </c>
      <c r="M71538" t="s">
        <v>52</v>
      </c>
      <c r="O71538" t="s">
        <v>19002</v>
      </c>
    </row>
    <row r="71539" spans="11:16" x14ac:dyDescent="0.3">
      <c r="K71539" t="s">
        <v>345263</v>
      </c>
      <c r="L71539" t="s">
        <v>345264</v>
      </c>
      <c r="M71539" t="s">
        <v>52</v>
      </c>
      <c r="O71539" t="s">
        <v>28899</v>
      </c>
    </row>
    <row r="71540" spans="11:16" x14ac:dyDescent="0.3">
      <c r="K71540" t="s">
        <v>345263</v>
      </c>
      <c r="L71540" t="s">
        <v>345265</v>
      </c>
      <c r="M71540" t="s">
        <v>28</v>
      </c>
      <c r="N71540" t="s">
        <v>40</v>
      </c>
      <c r="O71540" t="s">
        <v>2510</v>
      </c>
      <c r="P71540">
        <v>8700000</v>
      </c>
    </row>
    <row r="71541" spans="11:16" x14ac:dyDescent="0.3">
      <c r="K71541" t="s">
        <v>345266</v>
      </c>
      <c r="L71541" t="s">
        <v>345267</v>
      </c>
      <c r="M71541" t="s">
        <v>52</v>
      </c>
      <c r="O71541" s="1">
        <v>39448</v>
      </c>
    </row>
    <row r="71542" spans="11:16" x14ac:dyDescent="0.3">
      <c r="K71542" t="s">
        <v>345268</v>
      </c>
      <c r="L71542" t="s">
        <v>345269</v>
      </c>
      <c r="M71542" t="s">
        <v>28</v>
      </c>
      <c r="N71542" t="s">
        <v>40</v>
      </c>
      <c r="O71542" t="s">
        <v>25159</v>
      </c>
      <c r="P71542">
        <v>5000000</v>
      </c>
    </row>
    <row r="71543" spans="11:16" x14ac:dyDescent="0.3">
      <c r="K71543" t="s">
        <v>345270</v>
      </c>
      <c r="L71543" t="s">
        <v>345271</v>
      </c>
      <c r="M71543" t="s">
        <v>28</v>
      </c>
      <c r="O71543" s="1">
        <v>40549</v>
      </c>
      <c r="P71543">
        <v>1689000</v>
      </c>
    </row>
    <row r="71544" spans="11:16" x14ac:dyDescent="0.3">
      <c r="K71544" t="s">
        <v>345270</v>
      </c>
      <c r="L71544" t="s">
        <v>345272</v>
      </c>
      <c r="M71544" t="s">
        <v>28</v>
      </c>
      <c r="O71544" s="1">
        <v>39939</v>
      </c>
      <c r="P71544">
        <v>1514000</v>
      </c>
    </row>
    <row r="71545" spans="11:16" x14ac:dyDescent="0.3">
      <c r="K71545" t="s">
        <v>345270</v>
      </c>
      <c r="L71545" t="s">
        <v>345273</v>
      </c>
      <c r="M71545" t="s">
        <v>52</v>
      </c>
      <c r="O71545" s="1">
        <v>39456</v>
      </c>
      <c r="P71545">
        <v>3320000</v>
      </c>
    </row>
    <row r="71546" spans="11:16" x14ac:dyDescent="0.3">
      <c r="K71546" t="s">
        <v>345270</v>
      </c>
      <c r="L71546" t="s">
        <v>345274</v>
      </c>
      <c r="M71546" t="s">
        <v>28</v>
      </c>
      <c r="N71546" t="s">
        <v>40</v>
      </c>
      <c r="O71546" t="s">
        <v>12978</v>
      </c>
    </row>
    <row r="71547" spans="11:16" x14ac:dyDescent="0.3">
      <c r="K71547" t="s">
        <v>345275</v>
      </c>
      <c r="L71547" t="s">
        <v>345276</v>
      </c>
      <c r="M71547" t="s">
        <v>3454</v>
      </c>
      <c r="O71547" t="s">
        <v>8297</v>
      </c>
      <c r="P71547">
        <v>3000000</v>
      </c>
    </row>
    <row r="71548" spans="11:16" x14ac:dyDescent="0.3">
      <c r="K71548" t="s">
        <v>345275</v>
      </c>
      <c r="L71548" t="s">
        <v>345277</v>
      </c>
      <c r="M71548" t="s">
        <v>749</v>
      </c>
      <c r="O71548" t="s">
        <v>35369</v>
      </c>
      <c r="P71548">
        <v>4500000</v>
      </c>
    </row>
    <row r="71549" spans="11:16" x14ac:dyDescent="0.3">
      <c r="K71549" t="s">
        <v>345278</v>
      </c>
      <c r="L71549" t="s">
        <v>345279</v>
      </c>
      <c r="M71549" t="s">
        <v>28</v>
      </c>
      <c r="O71549" t="s">
        <v>35816</v>
      </c>
      <c r="P71549">
        <v>39000</v>
      </c>
    </row>
    <row r="71550" spans="11:16" x14ac:dyDescent="0.3">
      <c r="K71550" t="s">
        <v>345280</v>
      </c>
      <c r="L71550" t="s">
        <v>345281</v>
      </c>
      <c r="M71550" t="s">
        <v>52</v>
      </c>
      <c r="O71550" s="1">
        <v>42069</v>
      </c>
      <c r="P71550">
        <v>2000000</v>
      </c>
    </row>
    <row r="71551" spans="11:16" x14ac:dyDescent="0.3">
      <c r="K71551" t="s">
        <v>345282</v>
      </c>
      <c r="L71551" t="s">
        <v>345283</v>
      </c>
      <c r="M71551" t="s">
        <v>52</v>
      </c>
      <c r="N71551" t="s">
        <v>40</v>
      </c>
      <c r="O71551" s="1">
        <v>40057</v>
      </c>
      <c r="P71551">
        <v>2000000</v>
      </c>
    </row>
    <row r="71552" spans="11:16" x14ac:dyDescent="0.3">
      <c r="K71552" t="s">
        <v>345284</v>
      </c>
      <c r="L71552" t="s">
        <v>345285</v>
      </c>
      <c r="M71552" t="s">
        <v>28</v>
      </c>
      <c r="N71552" t="s">
        <v>40</v>
      </c>
      <c r="O71552" s="1">
        <v>37996</v>
      </c>
      <c r="P71552">
        <v>4000000</v>
      </c>
    </row>
    <row r="71553" spans="11:16" x14ac:dyDescent="0.3">
      <c r="K71553" t="s">
        <v>345286</v>
      </c>
      <c r="L71553" t="s">
        <v>345287</v>
      </c>
      <c r="M71553" t="s">
        <v>52</v>
      </c>
      <c r="O71553" t="s">
        <v>93301</v>
      </c>
      <c r="P71553">
        <v>2000</v>
      </c>
    </row>
    <row r="71554" spans="11:16" x14ac:dyDescent="0.3">
      <c r="K71554" t="s">
        <v>345288</v>
      </c>
      <c r="L71554" t="s">
        <v>345289</v>
      </c>
      <c r="M71554" t="s">
        <v>28</v>
      </c>
      <c r="N71554" t="s">
        <v>29</v>
      </c>
      <c r="O71554" s="1">
        <v>40728</v>
      </c>
      <c r="P71554">
        <v>5000000</v>
      </c>
    </row>
    <row r="71555" spans="11:16" x14ac:dyDescent="0.3">
      <c r="K71555" t="s">
        <v>345288</v>
      </c>
      <c r="L71555" t="s">
        <v>345290</v>
      </c>
      <c r="M71555" t="s">
        <v>28</v>
      </c>
      <c r="O71555" s="1">
        <v>42010</v>
      </c>
      <c r="P71555">
        <v>45000000</v>
      </c>
    </row>
    <row r="71556" spans="11:16" x14ac:dyDescent="0.3">
      <c r="K71556" t="s">
        <v>345288</v>
      </c>
      <c r="L71556" t="s">
        <v>345291</v>
      </c>
      <c r="M71556" t="s">
        <v>28</v>
      </c>
      <c r="N71556" t="s">
        <v>40</v>
      </c>
      <c r="O71556" t="s">
        <v>8584</v>
      </c>
      <c r="P71556">
        <v>1115543</v>
      </c>
    </row>
    <row r="71557" spans="11:16" x14ac:dyDescent="0.3">
      <c r="K71557" t="s">
        <v>345288</v>
      </c>
      <c r="L71557" t="s">
        <v>345292</v>
      </c>
      <c r="M71557" t="s">
        <v>256</v>
      </c>
      <c r="O71557" t="s">
        <v>2192</v>
      </c>
      <c r="P71557">
        <v>996670</v>
      </c>
    </row>
    <row r="71558" spans="11:16" x14ac:dyDescent="0.3">
      <c r="K71558" t="s">
        <v>345288</v>
      </c>
      <c r="L71558" t="s">
        <v>345293</v>
      </c>
      <c r="M71558" t="s">
        <v>52</v>
      </c>
      <c r="O71558" t="s">
        <v>6364</v>
      </c>
      <c r="P71558">
        <v>120000</v>
      </c>
    </row>
    <row r="71559" spans="11:16" x14ac:dyDescent="0.3">
      <c r="K71559" t="s">
        <v>345288</v>
      </c>
      <c r="L71559" t="s">
        <v>345294</v>
      </c>
      <c r="M71559" t="s">
        <v>28</v>
      </c>
      <c r="N71559" t="s">
        <v>1189</v>
      </c>
      <c r="O71559" s="1">
        <v>41764</v>
      </c>
      <c r="P71559">
        <v>20000000</v>
      </c>
    </row>
    <row r="71560" spans="11:16" x14ac:dyDescent="0.3">
      <c r="K71560" t="s">
        <v>345288</v>
      </c>
      <c r="L71560" t="s">
        <v>345295</v>
      </c>
      <c r="M71560" t="s">
        <v>28</v>
      </c>
      <c r="N71560" t="s">
        <v>493</v>
      </c>
      <c r="O71560" t="s">
        <v>17313</v>
      </c>
      <c r="P71560">
        <v>5000000</v>
      </c>
    </row>
    <row r="71561" spans="11:16" x14ac:dyDescent="0.3">
      <c r="K71561" t="s">
        <v>345288</v>
      </c>
      <c r="L71561" t="s">
        <v>345296</v>
      </c>
      <c r="M71561" t="s">
        <v>28</v>
      </c>
      <c r="O71561" t="s">
        <v>10216</v>
      </c>
      <c r="P71561">
        <v>10999998</v>
      </c>
    </row>
    <row r="71562" spans="11:16" x14ac:dyDescent="0.3">
      <c r="K71562" t="s">
        <v>345288</v>
      </c>
      <c r="L71562" t="s">
        <v>345297</v>
      </c>
      <c r="M71562" t="s">
        <v>256</v>
      </c>
      <c r="O71562" s="1">
        <v>41522</v>
      </c>
      <c r="P71562">
        <v>4000001</v>
      </c>
    </row>
    <row r="71563" spans="11:16" x14ac:dyDescent="0.3">
      <c r="K71563" t="s">
        <v>345298</v>
      </c>
      <c r="L71563" t="s">
        <v>345299</v>
      </c>
      <c r="M71563" t="s">
        <v>52</v>
      </c>
      <c r="O71563" s="1">
        <v>39448</v>
      </c>
      <c r="P71563">
        <v>736050</v>
      </c>
    </row>
    <row r="71564" spans="11:16" x14ac:dyDescent="0.3">
      <c r="K71564" t="s">
        <v>345300</v>
      </c>
      <c r="L71564" t="s">
        <v>345301</v>
      </c>
      <c r="M71564" t="s">
        <v>28</v>
      </c>
      <c r="N71564" t="s">
        <v>40</v>
      </c>
      <c r="O71564" t="s">
        <v>14886</v>
      </c>
      <c r="P71564">
        <v>32500000</v>
      </c>
    </row>
    <row r="71565" spans="11:16" x14ac:dyDescent="0.3">
      <c r="K71565" t="s">
        <v>345302</v>
      </c>
      <c r="L71565" t="s">
        <v>345303</v>
      </c>
      <c r="M71565" t="s">
        <v>52</v>
      </c>
      <c r="O71565" s="1">
        <v>42015</v>
      </c>
      <c r="P71565">
        <v>500000</v>
      </c>
    </row>
    <row r="71566" spans="11:16" x14ac:dyDescent="0.3">
      <c r="K71566" t="s">
        <v>345304</v>
      </c>
      <c r="L71566" t="s">
        <v>345305</v>
      </c>
      <c r="M71566" t="s">
        <v>28</v>
      </c>
      <c r="O71566" t="s">
        <v>173</v>
      </c>
      <c r="P71566">
        <v>20000000</v>
      </c>
    </row>
    <row r="71567" spans="11:16" x14ac:dyDescent="0.3">
      <c r="K71567" t="s">
        <v>345306</v>
      </c>
      <c r="L71567" t="s">
        <v>345307</v>
      </c>
      <c r="M71567" t="s">
        <v>28</v>
      </c>
      <c r="O71567" t="s">
        <v>690</v>
      </c>
      <c r="P71567">
        <v>1300000</v>
      </c>
    </row>
    <row r="71568" spans="11:16" x14ac:dyDescent="0.3">
      <c r="K71568" t="s">
        <v>345306</v>
      </c>
      <c r="L71568" t="s">
        <v>345308</v>
      </c>
      <c r="M71568" t="s">
        <v>28</v>
      </c>
      <c r="O71568" t="s">
        <v>869</v>
      </c>
      <c r="P71568">
        <v>1200000</v>
      </c>
    </row>
    <row r="71569" spans="11:16" x14ac:dyDescent="0.3">
      <c r="K71569" t="s">
        <v>345309</v>
      </c>
      <c r="L71569" t="s">
        <v>345310</v>
      </c>
      <c r="M71569" t="s">
        <v>233</v>
      </c>
      <c r="O71569" s="1">
        <v>40766</v>
      </c>
      <c r="P71569">
        <v>5000822</v>
      </c>
    </row>
    <row r="71570" spans="11:16" x14ac:dyDescent="0.3">
      <c r="K71570" t="s">
        <v>345311</v>
      </c>
      <c r="L71570" t="s">
        <v>345312</v>
      </c>
      <c r="M71570" t="s">
        <v>28</v>
      </c>
      <c r="O71570" s="1">
        <v>41641</v>
      </c>
    </row>
    <row r="71571" spans="11:16" x14ac:dyDescent="0.3">
      <c r="K71571" t="s">
        <v>345311</v>
      </c>
      <c r="L71571" t="s">
        <v>345313</v>
      </c>
      <c r="M71571" t="s">
        <v>52</v>
      </c>
      <c r="O71571" s="1">
        <v>40920</v>
      </c>
    </row>
    <row r="71572" spans="11:16" x14ac:dyDescent="0.3">
      <c r="K71572" t="s">
        <v>345314</v>
      </c>
      <c r="L71572" t="s">
        <v>345315</v>
      </c>
      <c r="M71572" t="s">
        <v>28</v>
      </c>
      <c r="O71572" t="s">
        <v>32781</v>
      </c>
      <c r="P71572">
        <v>15000000</v>
      </c>
    </row>
    <row r="71573" spans="11:16" x14ac:dyDescent="0.3">
      <c r="K71573" t="s">
        <v>345316</v>
      </c>
      <c r="L71573" t="s">
        <v>345317</v>
      </c>
      <c r="M71573" t="s">
        <v>28</v>
      </c>
      <c r="N71573" t="s">
        <v>29</v>
      </c>
      <c r="O71573" t="s">
        <v>10208</v>
      </c>
    </row>
    <row r="71574" spans="11:16" x14ac:dyDescent="0.3">
      <c r="K71574" t="s">
        <v>345318</v>
      </c>
      <c r="L71574" t="s">
        <v>345319</v>
      </c>
      <c r="M71574" t="s">
        <v>28</v>
      </c>
      <c r="N71574" t="s">
        <v>40</v>
      </c>
      <c r="O71574" t="s">
        <v>12978</v>
      </c>
      <c r="P71574">
        <v>12000000</v>
      </c>
    </row>
    <row r="71575" spans="11:16" x14ac:dyDescent="0.3">
      <c r="K71575" t="s">
        <v>345318</v>
      </c>
      <c r="L71575" t="s">
        <v>345320</v>
      </c>
      <c r="M71575" t="s">
        <v>28</v>
      </c>
      <c r="N71575" t="s">
        <v>29</v>
      </c>
      <c r="O71575" s="1">
        <v>42286</v>
      </c>
      <c r="P71575">
        <v>30000000</v>
      </c>
    </row>
    <row r="71576" spans="11:16" x14ac:dyDescent="0.3">
      <c r="K71576" t="s">
        <v>345318</v>
      </c>
      <c r="L71576" t="s">
        <v>345321</v>
      </c>
      <c r="M71576" t="s">
        <v>52</v>
      </c>
      <c r="O71576" t="s">
        <v>7920</v>
      </c>
      <c r="P71576">
        <v>2700000</v>
      </c>
    </row>
    <row r="71577" spans="11:16" x14ac:dyDescent="0.3">
      <c r="K71577" t="s">
        <v>345322</v>
      </c>
      <c r="L71577" t="s">
        <v>345323</v>
      </c>
      <c r="M71577" t="s">
        <v>52</v>
      </c>
      <c r="O71577" s="1">
        <v>41285</v>
      </c>
      <c r="P71577">
        <v>90000</v>
      </c>
    </row>
    <row r="71578" spans="11:16" x14ac:dyDescent="0.3">
      <c r="K71578" t="s">
        <v>345324</v>
      </c>
      <c r="L71578" t="s">
        <v>345325</v>
      </c>
      <c r="M71578" t="s">
        <v>28</v>
      </c>
      <c r="N71578" t="s">
        <v>1415</v>
      </c>
      <c r="O71578" s="1">
        <v>39149</v>
      </c>
    </row>
    <row r="71579" spans="11:16" x14ac:dyDescent="0.3">
      <c r="K71579" t="s">
        <v>345324</v>
      </c>
      <c r="L71579" t="s">
        <v>345326</v>
      </c>
      <c r="M71579" t="s">
        <v>28</v>
      </c>
      <c r="N71579" t="s">
        <v>1189</v>
      </c>
      <c r="O71579" s="1">
        <v>38416</v>
      </c>
      <c r="P71579">
        <v>21000000</v>
      </c>
    </row>
    <row r="71580" spans="11:16" x14ac:dyDescent="0.3">
      <c r="K71580" t="s">
        <v>345324</v>
      </c>
      <c r="L71580" t="s">
        <v>345327</v>
      </c>
      <c r="M71580" t="s">
        <v>28</v>
      </c>
      <c r="N71580" t="s">
        <v>493</v>
      </c>
      <c r="O71580" t="s">
        <v>171837</v>
      </c>
      <c r="P71580">
        <v>10000000</v>
      </c>
    </row>
    <row r="71581" spans="11:16" x14ac:dyDescent="0.3">
      <c r="K71581" t="s">
        <v>345328</v>
      </c>
      <c r="L71581" t="s">
        <v>345329</v>
      </c>
      <c r="M71581" t="s">
        <v>28</v>
      </c>
      <c r="N71581" t="s">
        <v>40</v>
      </c>
      <c r="O71581" t="s">
        <v>35532</v>
      </c>
      <c r="P71581">
        <v>2030000</v>
      </c>
    </row>
    <row r="71582" spans="11:16" x14ac:dyDescent="0.3">
      <c r="K71582" t="s">
        <v>345330</v>
      </c>
      <c r="L71582" t="s">
        <v>345331</v>
      </c>
      <c r="M71582" t="s">
        <v>52</v>
      </c>
      <c r="O71582" t="s">
        <v>4932</v>
      </c>
      <c r="P71582">
        <v>20000</v>
      </c>
    </row>
    <row r="71583" spans="11:16" x14ac:dyDescent="0.3">
      <c r="K71583" t="s">
        <v>345330</v>
      </c>
      <c r="L71583" t="s">
        <v>345332</v>
      </c>
      <c r="M71583" t="s">
        <v>52</v>
      </c>
      <c r="O71583" t="s">
        <v>10208</v>
      </c>
      <c r="P71583">
        <v>3000000</v>
      </c>
    </row>
    <row r="71584" spans="11:16" x14ac:dyDescent="0.3">
      <c r="K71584" t="s">
        <v>345330</v>
      </c>
      <c r="L71584" t="s">
        <v>345333</v>
      </c>
      <c r="M71584" t="s">
        <v>28</v>
      </c>
      <c r="N71584" t="s">
        <v>40</v>
      </c>
      <c r="O71584" s="1">
        <v>41982</v>
      </c>
      <c r="P71584">
        <v>1200000</v>
      </c>
    </row>
    <row r="71585" spans="11:16" x14ac:dyDescent="0.3">
      <c r="K71585" t="s">
        <v>345334</v>
      </c>
      <c r="L71585" t="s">
        <v>345335</v>
      </c>
      <c r="M71585" t="s">
        <v>52</v>
      </c>
      <c r="O71585" t="s">
        <v>24561</v>
      </c>
      <c r="P71585">
        <v>782625</v>
      </c>
    </row>
    <row r="71586" spans="11:16" x14ac:dyDescent="0.3">
      <c r="K71586" t="s">
        <v>345336</v>
      </c>
      <c r="L71586" t="s">
        <v>345337</v>
      </c>
      <c r="M71586" t="s">
        <v>28</v>
      </c>
      <c r="O71586" s="1">
        <v>35806</v>
      </c>
    </row>
    <row r="71587" spans="11:16" x14ac:dyDescent="0.3">
      <c r="K71587" t="s">
        <v>345338</v>
      </c>
      <c r="L71587" t="s">
        <v>345339</v>
      </c>
      <c r="M71587" t="s">
        <v>28</v>
      </c>
      <c r="O71587" t="s">
        <v>3535</v>
      </c>
      <c r="P71587">
        <v>9800000</v>
      </c>
    </row>
    <row r="71588" spans="11:16" x14ac:dyDescent="0.3">
      <c r="K71588" t="s">
        <v>345340</v>
      </c>
      <c r="L71588" t="s">
        <v>345341</v>
      </c>
      <c r="M71588" t="s">
        <v>233</v>
      </c>
      <c r="O71588" s="1">
        <v>41275</v>
      </c>
    </row>
    <row r="71589" spans="11:16" x14ac:dyDescent="0.3">
      <c r="K71589" t="s">
        <v>345340</v>
      </c>
      <c r="L71589" t="s">
        <v>345342</v>
      </c>
      <c r="M71589" t="s">
        <v>233</v>
      </c>
      <c r="O71589" s="1">
        <v>41275</v>
      </c>
      <c r="P71589">
        <v>15000000</v>
      </c>
    </row>
    <row r="71590" spans="11:16" x14ac:dyDescent="0.3">
      <c r="K71590" t="s">
        <v>345340</v>
      </c>
      <c r="L71590" t="s">
        <v>345343</v>
      </c>
      <c r="M71590" t="s">
        <v>233</v>
      </c>
      <c r="O71590" s="1">
        <v>41640</v>
      </c>
      <c r="P71590">
        <v>25000000</v>
      </c>
    </row>
    <row r="71591" spans="11:16" x14ac:dyDescent="0.3">
      <c r="K71591" t="s">
        <v>345344</v>
      </c>
      <c r="L71591" t="s">
        <v>345345</v>
      </c>
      <c r="M71591" t="s">
        <v>91</v>
      </c>
      <c r="O71591" t="s">
        <v>17999</v>
      </c>
      <c r="P71591">
        <v>909150</v>
      </c>
    </row>
    <row r="71592" spans="11:16" x14ac:dyDescent="0.3">
      <c r="K71592" t="s">
        <v>345346</v>
      </c>
      <c r="L71592" t="s">
        <v>345347</v>
      </c>
      <c r="M71592" t="s">
        <v>28</v>
      </c>
      <c r="N71592" t="s">
        <v>40</v>
      </c>
      <c r="O71592" s="1">
        <v>41649</v>
      </c>
      <c r="P71592">
        <v>8000000</v>
      </c>
    </row>
    <row r="71593" spans="11:16" x14ac:dyDescent="0.3">
      <c r="K71593" t="s">
        <v>345348</v>
      </c>
      <c r="L71593" t="s">
        <v>345349</v>
      </c>
      <c r="M71593" t="s">
        <v>256</v>
      </c>
      <c r="O71593" s="1">
        <v>41309</v>
      </c>
      <c r="P71593">
        <v>5000000</v>
      </c>
    </row>
    <row r="71594" spans="11:16" x14ac:dyDescent="0.3">
      <c r="K71594" t="s">
        <v>345350</v>
      </c>
      <c r="L71594" t="s">
        <v>345351</v>
      </c>
      <c r="M71594" t="s">
        <v>28</v>
      </c>
      <c r="O71594" t="s">
        <v>38428</v>
      </c>
      <c r="P71594">
        <v>550000</v>
      </c>
    </row>
    <row r="71595" spans="11:16" x14ac:dyDescent="0.3">
      <c r="K71595" t="s">
        <v>345350</v>
      </c>
      <c r="L71595" t="s">
        <v>345352</v>
      </c>
      <c r="M71595" t="s">
        <v>52</v>
      </c>
      <c r="O71595" t="s">
        <v>4144</v>
      </c>
      <c r="P71595">
        <v>10000</v>
      </c>
    </row>
    <row r="71596" spans="11:16" x14ac:dyDescent="0.3">
      <c r="K71596" t="s">
        <v>345350</v>
      </c>
      <c r="L71596" t="s">
        <v>345353</v>
      </c>
      <c r="M71596" t="s">
        <v>324</v>
      </c>
      <c r="O71596" s="1">
        <v>39814</v>
      </c>
      <c r="P71596">
        <v>70000</v>
      </c>
    </row>
    <row r="71597" spans="11:16" x14ac:dyDescent="0.3">
      <c r="K71597" t="s">
        <v>345354</v>
      </c>
      <c r="L71597" t="s">
        <v>345355</v>
      </c>
      <c r="M71597" t="s">
        <v>52</v>
      </c>
      <c r="O71597" t="s">
        <v>35816</v>
      </c>
      <c r="P71597">
        <v>2500000</v>
      </c>
    </row>
    <row r="71598" spans="11:16" x14ac:dyDescent="0.3">
      <c r="K71598" t="s">
        <v>345354</v>
      </c>
      <c r="L71598" t="s">
        <v>345356</v>
      </c>
      <c r="M71598" t="s">
        <v>28</v>
      </c>
      <c r="N71598" t="s">
        <v>40</v>
      </c>
      <c r="O71598" s="1">
        <v>41406</v>
      </c>
      <c r="P71598">
        <v>8000000</v>
      </c>
    </row>
    <row r="71599" spans="11:16" x14ac:dyDescent="0.3">
      <c r="K71599" t="s">
        <v>345354</v>
      </c>
      <c r="L71599" t="s">
        <v>345357</v>
      </c>
      <c r="M71599" t="s">
        <v>52</v>
      </c>
      <c r="O71599" s="1">
        <v>40546</v>
      </c>
    </row>
    <row r="71600" spans="11:16" x14ac:dyDescent="0.3">
      <c r="K71600" t="s">
        <v>345358</v>
      </c>
      <c r="L71600" t="s">
        <v>345359</v>
      </c>
      <c r="M71600" t="s">
        <v>52</v>
      </c>
      <c r="O71600" s="1">
        <v>40545</v>
      </c>
      <c r="P71600">
        <v>797790</v>
      </c>
    </row>
    <row r="71601" spans="11:16" x14ac:dyDescent="0.3">
      <c r="K71601" t="s">
        <v>345358</v>
      </c>
      <c r="L71601" t="s">
        <v>345360</v>
      </c>
      <c r="M71601" t="s">
        <v>28</v>
      </c>
      <c r="N71601" t="s">
        <v>40</v>
      </c>
      <c r="O71601" s="1">
        <v>40912</v>
      </c>
      <c r="P71601">
        <v>3606120</v>
      </c>
    </row>
    <row r="71602" spans="11:16" x14ac:dyDescent="0.3">
      <c r="K71602" t="s">
        <v>345358</v>
      </c>
      <c r="L71602" t="s">
        <v>345361</v>
      </c>
      <c r="M71602" t="s">
        <v>28</v>
      </c>
      <c r="N71602" t="s">
        <v>29</v>
      </c>
      <c r="O71602" t="s">
        <v>41</v>
      </c>
      <c r="P71602">
        <v>10000000</v>
      </c>
    </row>
    <row r="71603" spans="11:16" x14ac:dyDescent="0.3">
      <c r="K71603" t="s">
        <v>345362</v>
      </c>
      <c r="L71603" t="s">
        <v>345363</v>
      </c>
      <c r="M71603" t="s">
        <v>52</v>
      </c>
      <c r="O71603" t="s">
        <v>36607</v>
      </c>
      <c r="P71603">
        <v>48501</v>
      </c>
    </row>
    <row r="71604" spans="11:16" x14ac:dyDescent="0.3">
      <c r="K71604" t="s">
        <v>345364</v>
      </c>
      <c r="L71604" t="s">
        <v>345365</v>
      </c>
      <c r="M71604" t="s">
        <v>324</v>
      </c>
      <c r="O71604" s="1">
        <v>40544</v>
      </c>
      <c r="P71604">
        <v>100000</v>
      </c>
    </row>
    <row r="71605" spans="11:16" x14ac:dyDescent="0.3">
      <c r="K71605" t="s">
        <v>345366</v>
      </c>
      <c r="L71605" t="s">
        <v>345367</v>
      </c>
      <c r="M71605" t="s">
        <v>52</v>
      </c>
      <c r="O71605" s="1">
        <v>40545</v>
      </c>
      <c r="P71605">
        <v>100000</v>
      </c>
    </row>
    <row r="71606" spans="11:16" x14ac:dyDescent="0.3">
      <c r="K71606" t="s">
        <v>345368</v>
      </c>
      <c r="L71606" t="s">
        <v>345369</v>
      </c>
      <c r="M71606" t="s">
        <v>256</v>
      </c>
      <c r="O71606" s="1">
        <v>41275</v>
      </c>
      <c r="P71606">
        <v>3000000</v>
      </c>
    </row>
    <row r="71607" spans="11:16" x14ac:dyDescent="0.3">
      <c r="K71607" t="s">
        <v>345368</v>
      </c>
      <c r="L71607" t="s">
        <v>345370</v>
      </c>
      <c r="M71607" t="s">
        <v>28</v>
      </c>
      <c r="O71607" s="1">
        <v>41071</v>
      </c>
      <c r="P71607">
        <v>7000000</v>
      </c>
    </row>
    <row r="71608" spans="11:16" x14ac:dyDescent="0.3">
      <c r="K71608" t="s">
        <v>345371</v>
      </c>
      <c r="L71608" t="s">
        <v>345372</v>
      </c>
      <c r="M71608" t="s">
        <v>52</v>
      </c>
      <c r="O71608" s="1">
        <v>41646</v>
      </c>
      <c r="P71608">
        <v>200000</v>
      </c>
    </row>
    <row r="71609" spans="11:16" x14ac:dyDescent="0.3">
      <c r="K71609" t="s">
        <v>345373</v>
      </c>
      <c r="L71609" t="s">
        <v>345374</v>
      </c>
      <c r="M71609" t="s">
        <v>52</v>
      </c>
      <c r="O71609" t="s">
        <v>7516</v>
      </c>
      <c r="P71609">
        <v>53000</v>
      </c>
    </row>
    <row r="71610" spans="11:16" x14ac:dyDescent="0.3">
      <c r="K71610" t="s">
        <v>345373</v>
      </c>
      <c r="L71610" t="s">
        <v>345375</v>
      </c>
      <c r="M71610" t="s">
        <v>28</v>
      </c>
      <c r="O71610" s="1">
        <v>41647</v>
      </c>
      <c r="P71610">
        <v>268088</v>
      </c>
    </row>
    <row r="71611" spans="11:16" x14ac:dyDescent="0.3">
      <c r="K71611" t="s">
        <v>345373</v>
      </c>
      <c r="L71611" t="s">
        <v>345376</v>
      </c>
      <c r="M71611" t="s">
        <v>52</v>
      </c>
      <c r="O71611" t="s">
        <v>1393</v>
      </c>
      <c r="P71611">
        <v>259039</v>
      </c>
    </row>
    <row r="71612" spans="11:16" x14ac:dyDescent="0.3">
      <c r="K71612" t="s">
        <v>345377</v>
      </c>
      <c r="L71612" t="s">
        <v>345378</v>
      </c>
      <c r="M71612" t="s">
        <v>28</v>
      </c>
      <c r="O71612" t="s">
        <v>36801</v>
      </c>
      <c r="P71612">
        <v>1400000</v>
      </c>
    </row>
    <row r="71613" spans="11:16" x14ac:dyDescent="0.3">
      <c r="K71613" t="s">
        <v>345377</v>
      </c>
      <c r="L71613" t="s">
        <v>345379</v>
      </c>
      <c r="M71613" t="s">
        <v>28</v>
      </c>
      <c r="O71613" s="1">
        <v>39209</v>
      </c>
      <c r="P71613">
        <v>2500000</v>
      </c>
    </row>
    <row r="71614" spans="11:16" x14ac:dyDescent="0.3">
      <c r="K71614" t="s">
        <v>345377</v>
      </c>
      <c r="L71614" t="s">
        <v>345380</v>
      </c>
      <c r="M71614" t="s">
        <v>28</v>
      </c>
      <c r="N71614" t="s">
        <v>29</v>
      </c>
      <c r="O71614" s="1">
        <v>38877</v>
      </c>
      <c r="P71614">
        <v>8500000</v>
      </c>
    </row>
    <row r="71615" spans="11:16" x14ac:dyDescent="0.3">
      <c r="K71615" t="s">
        <v>345381</v>
      </c>
      <c r="L71615" t="s">
        <v>345382</v>
      </c>
      <c r="M71615" t="s">
        <v>52</v>
      </c>
      <c r="O71615" t="s">
        <v>4562</v>
      </c>
      <c r="P71615">
        <v>550000</v>
      </c>
    </row>
    <row r="71616" spans="11:16" x14ac:dyDescent="0.3">
      <c r="K71616" t="s">
        <v>345383</v>
      </c>
      <c r="L71616" t="s">
        <v>345384</v>
      </c>
      <c r="M71616" t="s">
        <v>28</v>
      </c>
      <c r="O71616" t="s">
        <v>1851</v>
      </c>
      <c r="P71616">
        <v>1170000</v>
      </c>
    </row>
    <row r="71617" spans="11:16" x14ac:dyDescent="0.3">
      <c r="K71617" t="s">
        <v>345385</v>
      </c>
      <c r="L71617" t="s">
        <v>345386</v>
      </c>
      <c r="M71617" t="s">
        <v>91</v>
      </c>
      <c r="O71617" s="1">
        <v>39820</v>
      </c>
    </row>
    <row r="71618" spans="11:16" x14ac:dyDescent="0.3">
      <c r="K71618" t="s">
        <v>345387</v>
      </c>
      <c r="L71618" t="s">
        <v>345388</v>
      </c>
      <c r="M71618" t="s">
        <v>28</v>
      </c>
      <c r="N71618" t="s">
        <v>40</v>
      </c>
      <c r="O71618" t="s">
        <v>9106</v>
      </c>
      <c r="P71618">
        <v>9000000</v>
      </c>
    </row>
    <row r="71619" spans="11:16" x14ac:dyDescent="0.3">
      <c r="K71619" t="s">
        <v>345387</v>
      </c>
      <c r="L71619" t="s">
        <v>345389</v>
      </c>
      <c r="M71619" t="s">
        <v>28</v>
      </c>
      <c r="O71619" t="s">
        <v>1003</v>
      </c>
      <c r="P71619">
        <v>350000</v>
      </c>
    </row>
    <row r="71620" spans="11:16" x14ac:dyDescent="0.3">
      <c r="K71620" t="s">
        <v>345387</v>
      </c>
      <c r="L71620" t="s">
        <v>345390</v>
      </c>
      <c r="M71620" t="s">
        <v>256</v>
      </c>
      <c r="O71620" s="1">
        <v>41123</v>
      </c>
      <c r="P71620">
        <v>675000</v>
      </c>
    </row>
    <row r="71621" spans="11:16" x14ac:dyDescent="0.3">
      <c r="K71621" t="s">
        <v>345391</v>
      </c>
      <c r="L71621" t="s">
        <v>345392</v>
      </c>
      <c r="M71621" t="s">
        <v>28</v>
      </c>
      <c r="O71621" t="s">
        <v>6610</v>
      </c>
    </row>
    <row r="71622" spans="11:16" x14ac:dyDescent="0.3">
      <c r="K71622" t="s">
        <v>345391</v>
      </c>
      <c r="L71622" t="s">
        <v>345393</v>
      </c>
      <c r="M71622" t="s">
        <v>28</v>
      </c>
      <c r="N71622" t="s">
        <v>29</v>
      </c>
      <c r="O71622" t="s">
        <v>1068</v>
      </c>
      <c r="P71622">
        <v>28000000</v>
      </c>
    </row>
    <row r="71623" spans="11:16" x14ac:dyDescent="0.3">
      <c r="K71623" t="s">
        <v>345391</v>
      </c>
      <c r="L71623" t="s">
        <v>345394</v>
      </c>
      <c r="M71623" t="s">
        <v>28</v>
      </c>
      <c r="O71623" t="s">
        <v>840</v>
      </c>
    </row>
    <row r="71624" spans="11:16" x14ac:dyDescent="0.3">
      <c r="K71624" t="s">
        <v>345391</v>
      </c>
      <c r="L71624" t="s">
        <v>345395</v>
      </c>
      <c r="M71624" t="s">
        <v>28</v>
      </c>
      <c r="O71624" t="s">
        <v>5643</v>
      </c>
    </row>
    <row r="71625" spans="11:16" x14ac:dyDescent="0.3">
      <c r="K71625" t="s">
        <v>345391</v>
      </c>
      <c r="L71625" t="s">
        <v>345396</v>
      </c>
      <c r="M71625" t="s">
        <v>28</v>
      </c>
      <c r="N71625" t="s">
        <v>40</v>
      </c>
      <c r="O71625" s="1">
        <v>40767</v>
      </c>
      <c r="P71625">
        <v>3000000</v>
      </c>
    </row>
    <row r="71626" spans="11:16" x14ac:dyDescent="0.3">
      <c r="K71626" t="s">
        <v>345391</v>
      </c>
      <c r="L71626" t="s">
        <v>345397</v>
      </c>
      <c r="M71626" t="s">
        <v>28</v>
      </c>
      <c r="O71626" t="s">
        <v>2174</v>
      </c>
    </row>
    <row r="71627" spans="11:16" x14ac:dyDescent="0.3">
      <c r="K71627" t="s">
        <v>345391</v>
      </c>
      <c r="L71627" t="s">
        <v>345398</v>
      </c>
      <c r="M71627" t="s">
        <v>28</v>
      </c>
      <c r="N71627" t="s">
        <v>29</v>
      </c>
      <c r="O71627" s="1">
        <v>41376</v>
      </c>
      <c r="P71627">
        <v>6000000</v>
      </c>
    </row>
    <row r="71628" spans="11:16" x14ac:dyDescent="0.3">
      <c r="K71628" t="s">
        <v>345399</v>
      </c>
      <c r="L71628" t="s">
        <v>345400</v>
      </c>
      <c r="M71628" t="s">
        <v>28</v>
      </c>
      <c r="N71628" t="s">
        <v>40</v>
      </c>
      <c r="O71628" t="s">
        <v>138186</v>
      </c>
      <c r="P71628">
        <v>2091000</v>
      </c>
    </row>
    <row r="71629" spans="11:16" x14ac:dyDescent="0.3">
      <c r="K71629" t="s">
        <v>345401</v>
      </c>
      <c r="L71629" t="s">
        <v>345402</v>
      </c>
      <c r="M71629" t="s">
        <v>9286</v>
      </c>
      <c r="O71629" t="s">
        <v>11007</v>
      </c>
    </row>
    <row r="71630" spans="11:16" x14ac:dyDescent="0.3">
      <c r="K71630" t="s">
        <v>345401</v>
      </c>
      <c r="L71630" t="s">
        <v>345403</v>
      </c>
      <c r="M71630" t="s">
        <v>52</v>
      </c>
      <c r="O71630" s="1">
        <v>41190</v>
      </c>
      <c r="P71630">
        <v>2800000</v>
      </c>
    </row>
    <row r="71631" spans="11:16" x14ac:dyDescent="0.3">
      <c r="K71631" t="s">
        <v>345401</v>
      </c>
      <c r="L71631" t="s">
        <v>345404</v>
      </c>
      <c r="M71631" t="s">
        <v>52</v>
      </c>
      <c r="O71631" t="s">
        <v>1645</v>
      </c>
      <c r="P71631">
        <v>1500000</v>
      </c>
    </row>
    <row r="71632" spans="11:16" x14ac:dyDescent="0.3">
      <c r="K71632" t="s">
        <v>345401</v>
      </c>
      <c r="L71632" t="s">
        <v>345405</v>
      </c>
      <c r="M71632" t="s">
        <v>52</v>
      </c>
      <c r="O71632" s="1">
        <v>41646</v>
      </c>
      <c r="P71632">
        <v>450000</v>
      </c>
    </row>
    <row r="71633" spans="11:16" x14ac:dyDescent="0.3">
      <c r="K71633" t="s">
        <v>345406</v>
      </c>
      <c r="L71633" t="s">
        <v>345407</v>
      </c>
      <c r="M71633" t="s">
        <v>52</v>
      </c>
      <c r="O71633" t="s">
        <v>6359</v>
      </c>
      <c r="P71633">
        <v>30000</v>
      </c>
    </row>
    <row r="71634" spans="11:16" x14ac:dyDescent="0.3">
      <c r="K71634" t="s">
        <v>345406</v>
      </c>
      <c r="L71634" t="s">
        <v>345408</v>
      </c>
      <c r="M71634" t="s">
        <v>52</v>
      </c>
      <c r="O71634" s="1">
        <v>40731</v>
      </c>
      <c r="P71634">
        <v>18000</v>
      </c>
    </row>
    <row r="71635" spans="11:16" x14ac:dyDescent="0.3">
      <c r="K71635" t="s">
        <v>345406</v>
      </c>
      <c r="L71635" t="s">
        <v>345409</v>
      </c>
      <c r="M71635" t="s">
        <v>52</v>
      </c>
      <c r="O71635" s="1">
        <v>40917</v>
      </c>
      <c r="P71635">
        <v>200000</v>
      </c>
    </row>
    <row r="71636" spans="11:16" x14ac:dyDescent="0.3">
      <c r="K71636" t="s">
        <v>345406</v>
      </c>
      <c r="L71636" t="s">
        <v>345410</v>
      </c>
      <c r="M71636" t="s">
        <v>28</v>
      </c>
      <c r="O71636" s="1">
        <v>41278</v>
      </c>
      <c r="P71636">
        <v>500000</v>
      </c>
    </row>
    <row r="71637" spans="11:16" x14ac:dyDescent="0.3">
      <c r="K71637" t="s">
        <v>345406</v>
      </c>
      <c r="L71637" t="s">
        <v>345411</v>
      </c>
      <c r="M71637" t="s">
        <v>52</v>
      </c>
      <c r="O71637" t="s">
        <v>13868</v>
      </c>
      <c r="P71637">
        <v>650000</v>
      </c>
    </row>
    <row r="71638" spans="11:16" x14ac:dyDescent="0.3">
      <c r="K71638" t="s">
        <v>345412</v>
      </c>
      <c r="L71638" t="s">
        <v>345413</v>
      </c>
      <c r="M71638" t="s">
        <v>52</v>
      </c>
      <c r="O71638" s="1">
        <v>41280</v>
      </c>
      <c r="P71638">
        <v>200000</v>
      </c>
    </row>
    <row r="71639" spans="11:16" x14ac:dyDescent="0.3">
      <c r="K71639" t="s">
        <v>345414</v>
      </c>
      <c r="L71639" t="s">
        <v>345415</v>
      </c>
      <c r="M71639" t="s">
        <v>28</v>
      </c>
      <c r="N71639" t="s">
        <v>40</v>
      </c>
      <c r="O71639" s="1">
        <v>39510</v>
      </c>
      <c r="P71639">
        <v>24000000</v>
      </c>
    </row>
    <row r="71640" spans="11:16" x14ac:dyDescent="0.3">
      <c r="K71640" t="s">
        <v>345416</v>
      </c>
      <c r="L71640" t="s">
        <v>345417</v>
      </c>
      <c r="M71640" t="s">
        <v>52</v>
      </c>
      <c r="O71640" s="1">
        <v>40918</v>
      </c>
      <c r="P71640">
        <v>463181</v>
      </c>
    </row>
    <row r="71641" spans="11:16" x14ac:dyDescent="0.3">
      <c r="K71641" t="s">
        <v>345418</v>
      </c>
      <c r="L71641" t="s">
        <v>345419</v>
      </c>
      <c r="M71641" t="s">
        <v>28</v>
      </c>
      <c r="N71641" t="s">
        <v>40</v>
      </c>
      <c r="O71641" s="1">
        <v>39146</v>
      </c>
      <c r="P71641">
        <v>7000000</v>
      </c>
    </row>
    <row r="71642" spans="11:16" x14ac:dyDescent="0.3">
      <c r="K71642" t="s">
        <v>345420</v>
      </c>
      <c r="L71642" t="s">
        <v>345421</v>
      </c>
      <c r="M71642" t="s">
        <v>28</v>
      </c>
      <c r="O71642" s="1">
        <v>40187</v>
      </c>
      <c r="P71642">
        <v>3710000</v>
      </c>
    </row>
    <row r="71643" spans="11:16" x14ac:dyDescent="0.3">
      <c r="K71643" t="s">
        <v>345422</v>
      </c>
      <c r="L71643" t="s">
        <v>345423</v>
      </c>
      <c r="M71643" t="s">
        <v>749</v>
      </c>
      <c r="O71643" s="1">
        <v>41707</v>
      </c>
      <c r="P71643">
        <v>25000000</v>
      </c>
    </row>
    <row r="71644" spans="11:16" x14ac:dyDescent="0.3">
      <c r="K71644" t="s">
        <v>345424</v>
      </c>
      <c r="L71644" t="s">
        <v>345425</v>
      </c>
      <c r="M71644" t="s">
        <v>190</v>
      </c>
      <c r="O71644" t="s">
        <v>14873</v>
      </c>
      <c r="P71644">
        <v>10000</v>
      </c>
    </row>
    <row r="71645" spans="11:16" x14ac:dyDescent="0.3">
      <c r="K71645" t="s">
        <v>345426</v>
      </c>
      <c r="L71645" t="s">
        <v>345427</v>
      </c>
      <c r="M71645" t="s">
        <v>52</v>
      </c>
      <c r="O71645" s="1">
        <v>40460</v>
      </c>
      <c r="P71645">
        <v>525000</v>
      </c>
    </row>
    <row r="71646" spans="11:16" x14ac:dyDescent="0.3">
      <c r="K71646" t="s">
        <v>345428</v>
      </c>
      <c r="L71646" t="s">
        <v>345429</v>
      </c>
      <c r="M71646" t="s">
        <v>28</v>
      </c>
      <c r="O71646" s="1">
        <v>37014</v>
      </c>
      <c r="P71646">
        <v>65000000</v>
      </c>
    </row>
    <row r="71647" spans="11:16" x14ac:dyDescent="0.3">
      <c r="K71647" t="s">
        <v>345430</v>
      </c>
      <c r="L71647" t="s">
        <v>345431</v>
      </c>
      <c r="M71647" t="s">
        <v>28</v>
      </c>
      <c r="O71647" s="1">
        <v>37207</v>
      </c>
      <c r="P71647">
        <v>5000000</v>
      </c>
    </row>
    <row r="71648" spans="11:16" x14ac:dyDescent="0.3">
      <c r="K71648" t="s">
        <v>345432</v>
      </c>
      <c r="L71648" t="s">
        <v>345433</v>
      </c>
      <c r="M71648" t="s">
        <v>28</v>
      </c>
      <c r="N71648" t="s">
        <v>493</v>
      </c>
      <c r="O71648" t="s">
        <v>21286</v>
      </c>
      <c r="P71648">
        <v>30000000</v>
      </c>
    </row>
    <row r="71649" spans="11:16" x14ac:dyDescent="0.3">
      <c r="K71649" t="s">
        <v>345432</v>
      </c>
      <c r="L71649" t="s">
        <v>345434</v>
      </c>
      <c r="M71649" t="s">
        <v>1836</v>
      </c>
      <c r="O71649" s="1">
        <v>42317</v>
      </c>
      <c r="P71649">
        <v>60000000</v>
      </c>
    </row>
    <row r="71650" spans="11:16" x14ac:dyDescent="0.3">
      <c r="K71650" t="s">
        <v>345432</v>
      </c>
      <c r="L71650" t="s">
        <v>345435</v>
      </c>
      <c r="M71650" t="s">
        <v>28</v>
      </c>
      <c r="N71650" t="s">
        <v>40</v>
      </c>
      <c r="O71650" t="s">
        <v>100063</v>
      </c>
      <c r="P71650">
        <v>11000000</v>
      </c>
    </row>
    <row r="71651" spans="11:16" x14ac:dyDescent="0.3">
      <c r="K71651" t="s">
        <v>345436</v>
      </c>
      <c r="L71651" t="s">
        <v>345437</v>
      </c>
      <c r="M71651" t="s">
        <v>28</v>
      </c>
      <c r="N71651" t="s">
        <v>29</v>
      </c>
      <c r="O71651" t="s">
        <v>345438</v>
      </c>
      <c r="P71651">
        <v>22261405</v>
      </c>
    </row>
    <row r="71652" spans="11:16" x14ac:dyDescent="0.3">
      <c r="K71652" t="s">
        <v>345436</v>
      </c>
      <c r="L71652" t="s">
        <v>345439</v>
      </c>
      <c r="M71652" t="s">
        <v>1836</v>
      </c>
      <c r="O71652" t="s">
        <v>6960</v>
      </c>
      <c r="P71652">
        <v>50600000</v>
      </c>
    </row>
    <row r="71653" spans="11:16" x14ac:dyDescent="0.3">
      <c r="K71653" t="s">
        <v>345440</v>
      </c>
      <c r="L71653" t="s">
        <v>345441</v>
      </c>
      <c r="M71653" t="s">
        <v>52</v>
      </c>
      <c r="O71653" t="s">
        <v>2834</v>
      </c>
    </row>
    <row r="71654" spans="11:16" x14ac:dyDescent="0.3">
      <c r="K71654" t="s">
        <v>345442</v>
      </c>
      <c r="L71654" t="s">
        <v>345443</v>
      </c>
      <c r="M71654" t="s">
        <v>52</v>
      </c>
      <c r="O71654" t="s">
        <v>340806</v>
      </c>
      <c r="P71654">
        <v>70000</v>
      </c>
    </row>
    <row r="71655" spans="11:16" x14ac:dyDescent="0.3">
      <c r="K71655" t="s">
        <v>345444</v>
      </c>
      <c r="L71655" t="s">
        <v>345445</v>
      </c>
      <c r="M71655" t="s">
        <v>233</v>
      </c>
      <c r="O71655" t="s">
        <v>9741</v>
      </c>
    </row>
    <row r="71656" spans="11:16" x14ac:dyDescent="0.3">
      <c r="K71656" t="s">
        <v>345444</v>
      </c>
      <c r="L71656" t="s">
        <v>345446</v>
      </c>
      <c r="M71656" t="s">
        <v>256</v>
      </c>
      <c r="O71656" t="s">
        <v>20027</v>
      </c>
      <c r="P71656">
        <v>9854461</v>
      </c>
    </row>
    <row r="71657" spans="11:16" x14ac:dyDescent="0.3">
      <c r="K71657" t="s">
        <v>345447</v>
      </c>
      <c r="L71657" t="s">
        <v>345448</v>
      </c>
      <c r="M71657" t="s">
        <v>52</v>
      </c>
      <c r="O71657" s="1">
        <v>39845</v>
      </c>
      <c r="P71657">
        <v>30000</v>
      </c>
    </row>
    <row r="71658" spans="11:16" x14ac:dyDescent="0.3">
      <c r="K71658" t="s">
        <v>345449</v>
      </c>
      <c r="L71658" t="s">
        <v>345450</v>
      </c>
      <c r="M71658" t="s">
        <v>52</v>
      </c>
      <c r="O71658" t="s">
        <v>9169</v>
      </c>
      <c r="P71658">
        <v>11456</v>
      </c>
    </row>
    <row r="71659" spans="11:16" x14ac:dyDescent="0.3">
      <c r="K71659" t="s">
        <v>345451</v>
      </c>
      <c r="L71659" t="s">
        <v>345452</v>
      </c>
      <c r="M71659" t="s">
        <v>190</v>
      </c>
      <c r="O71659" t="s">
        <v>1290</v>
      </c>
    </row>
    <row r="71660" spans="11:16" x14ac:dyDescent="0.3">
      <c r="K71660" t="s">
        <v>345453</v>
      </c>
      <c r="L71660" t="s">
        <v>345454</v>
      </c>
      <c r="M71660" t="s">
        <v>28</v>
      </c>
      <c r="O71660" t="s">
        <v>14546</v>
      </c>
      <c r="P71660">
        <v>735000</v>
      </c>
    </row>
    <row r="71661" spans="11:16" x14ac:dyDescent="0.3">
      <c r="K71661" t="s">
        <v>345453</v>
      </c>
      <c r="L71661" t="s">
        <v>345455</v>
      </c>
      <c r="M71661" t="s">
        <v>28</v>
      </c>
      <c r="N71661" t="s">
        <v>29</v>
      </c>
      <c r="O71661" t="s">
        <v>24494</v>
      </c>
      <c r="P71661">
        <v>7400000</v>
      </c>
    </row>
    <row r="71662" spans="11:16" x14ac:dyDescent="0.3">
      <c r="K71662" t="s">
        <v>345453</v>
      </c>
      <c r="L71662" t="s">
        <v>345456</v>
      </c>
      <c r="M71662" t="s">
        <v>28</v>
      </c>
      <c r="O71662" t="s">
        <v>8646</v>
      </c>
      <c r="P71662">
        <v>2249999</v>
      </c>
    </row>
    <row r="71663" spans="11:16" x14ac:dyDescent="0.3">
      <c r="K71663" t="s">
        <v>345457</v>
      </c>
      <c r="L71663" t="s">
        <v>345458</v>
      </c>
      <c r="M71663" t="s">
        <v>190</v>
      </c>
      <c r="O71663" t="s">
        <v>5870</v>
      </c>
    </row>
    <row r="71664" spans="11:16" x14ac:dyDescent="0.3">
      <c r="K71664" t="s">
        <v>345459</v>
      </c>
      <c r="L71664" t="s">
        <v>345460</v>
      </c>
      <c r="M71664" t="s">
        <v>324</v>
      </c>
      <c r="O71664" s="1">
        <v>41616</v>
      </c>
      <c r="P71664">
        <v>50000</v>
      </c>
    </row>
    <row r="71665" spans="11:16" x14ac:dyDescent="0.3">
      <c r="K71665" t="s">
        <v>345461</v>
      </c>
      <c r="L71665" t="s">
        <v>345462</v>
      </c>
      <c r="M71665" t="s">
        <v>52</v>
      </c>
      <c r="O71665" s="1">
        <v>40706</v>
      </c>
      <c r="P71665">
        <v>40000</v>
      </c>
    </row>
    <row r="71666" spans="11:16" x14ac:dyDescent="0.3">
      <c r="K71666" t="s">
        <v>345463</v>
      </c>
      <c r="L71666" t="s">
        <v>345464</v>
      </c>
      <c r="M71666" t="s">
        <v>91</v>
      </c>
      <c r="O71666" s="1">
        <v>38718</v>
      </c>
    </row>
    <row r="71667" spans="11:16" x14ac:dyDescent="0.3">
      <c r="K71667" t="s">
        <v>345465</v>
      </c>
      <c r="L71667" t="s">
        <v>345466</v>
      </c>
      <c r="M71667" t="s">
        <v>190</v>
      </c>
      <c r="O71667" t="s">
        <v>3557</v>
      </c>
    </row>
    <row r="71668" spans="11:16" x14ac:dyDescent="0.3">
      <c r="K71668" t="s">
        <v>345467</v>
      </c>
      <c r="L71668" t="s">
        <v>345468</v>
      </c>
      <c r="M71668" t="s">
        <v>28</v>
      </c>
      <c r="N71668" t="s">
        <v>493</v>
      </c>
      <c r="O71668" t="s">
        <v>1348</v>
      </c>
      <c r="P71668">
        <v>9100000</v>
      </c>
    </row>
    <row r="71669" spans="11:16" x14ac:dyDescent="0.3">
      <c r="K71669" t="s">
        <v>345467</v>
      </c>
      <c r="L71669" t="s">
        <v>345469</v>
      </c>
      <c r="M71669" t="s">
        <v>28</v>
      </c>
      <c r="N71669" t="s">
        <v>29</v>
      </c>
      <c r="O71669" s="1">
        <v>41463</v>
      </c>
    </row>
    <row r="71670" spans="11:16" x14ac:dyDescent="0.3">
      <c r="K71670" t="s">
        <v>345470</v>
      </c>
      <c r="L71670" t="s">
        <v>345471</v>
      </c>
      <c r="M71670" t="s">
        <v>190</v>
      </c>
      <c r="O71670" t="s">
        <v>30827</v>
      </c>
    </row>
    <row r="71671" spans="11:16" x14ac:dyDescent="0.3">
      <c r="K71671" t="s">
        <v>345472</v>
      </c>
      <c r="L71671" t="s">
        <v>345473</v>
      </c>
      <c r="M71671" t="s">
        <v>91</v>
      </c>
      <c r="O71671" s="1">
        <v>41128</v>
      </c>
    </row>
    <row r="71672" spans="11:16" x14ac:dyDescent="0.3">
      <c r="K71672" t="s">
        <v>345474</v>
      </c>
      <c r="L71672" t="s">
        <v>345475</v>
      </c>
      <c r="M71672" t="s">
        <v>3454</v>
      </c>
      <c r="O71672" t="s">
        <v>25464</v>
      </c>
      <c r="P71672">
        <v>5000000</v>
      </c>
    </row>
    <row r="71673" spans="11:16" x14ac:dyDescent="0.3">
      <c r="K71673" t="s">
        <v>345476</v>
      </c>
      <c r="L71673" t="s">
        <v>345477</v>
      </c>
      <c r="M71673" t="s">
        <v>28</v>
      </c>
      <c r="N71673" t="s">
        <v>40</v>
      </c>
      <c r="O71673" s="1">
        <v>39453</v>
      </c>
      <c r="P71673">
        <v>2300000</v>
      </c>
    </row>
    <row r="71674" spans="11:16" x14ac:dyDescent="0.3">
      <c r="K71674" t="s">
        <v>345476</v>
      </c>
      <c r="L71674" t="s">
        <v>345478</v>
      </c>
      <c r="M71674" t="s">
        <v>28</v>
      </c>
      <c r="O71674" s="1">
        <v>40271</v>
      </c>
      <c r="P71674">
        <v>500000</v>
      </c>
    </row>
    <row r="71675" spans="11:16" x14ac:dyDescent="0.3">
      <c r="K71675" t="s">
        <v>345476</v>
      </c>
      <c r="L71675" t="s">
        <v>345479</v>
      </c>
      <c r="M71675" t="s">
        <v>28</v>
      </c>
      <c r="O71675" s="1">
        <v>40065</v>
      </c>
      <c r="P71675">
        <v>245000</v>
      </c>
    </row>
    <row r="71676" spans="11:16" x14ac:dyDescent="0.3">
      <c r="K71676" t="s">
        <v>345476</v>
      </c>
      <c r="L71676" t="s">
        <v>345480</v>
      </c>
      <c r="M71676" t="s">
        <v>28</v>
      </c>
      <c r="O71676" t="s">
        <v>3267</v>
      </c>
      <c r="P71676">
        <v>5000000</v>
      </c>
    </row>
    <row r="71677" spans="11:16" x14ac:dyDescent="0.3">
      <c r="K71677" t="s">
        <v>345481</v>
      </c>
      <c r="L71677" t="s">
        <v>345482</v>
      </c>
      <c r="M71677" t="s">
        <v>28</v>
      </c>
      <c r="N71677" t="s">
        <v>40</v>
      </c>
      <c r="O71677" s="1">
        <v>40856</v>
      </c>
      <c r="P71677">
        <v>3900000</v>
      </c>
    </row>
    <row r="71678" spans="11:16" x14ac:dyDescent="0.3">
      <c r="K71678" t="s">
        <v>345483</v>
      </c>
      <c r="L71678" t="s">
        <v>345484</v>
      </c>
      <c r="M71678" t="s">
        <v>28</v>
      </c>
      <c r="N71678" t="s">
        <v>40</v>
      </c>
      <c r="O71678" s="1">
        <v>40585</v>
      </c>
      <c r="P71678">
        <v>3489760</v>
      </c>
    </row>
    <row r="71679" spans="11:16" x14ac:dyDescent="0.3">
      <c r="K71679" t="s">
        <v>345483</v>
      </c>
      <c r="L71679" t="s">
        <v>345485</v>
      </c>
      <c r="M71679" t="s">
        <v>52</v>
      </c>
      <c r="O71679" s="1">
        <v>41365</v>
      </c>
      <c r="P71679">
        <v>7662675</v>
      </c>
    </row>
    <row r="71680" spans="11:16" x14ac:dyDescent="0.3">
      <c r="K71680" t="s">
        <v>345483</v>
      </c>
      <c r="L71680" t="s">
        <v>345486</v>
      </c>
      <c r="M71680" t="s">
        <v>233</v>
      </c>
      <c r="O71680" t="s">
        <v>5494</v>
      </c>
      <c r="P71680">
        <v>15200000</v>
      </c>
    </row>
    <row r="71681" spans="11:16" x14ac:dyDescent="0.3">
      <c r="K71681" t="s">
        <v>345483</v>
      </c>
      <c r="L71681" t="s">
        <v>345487</v>
      </c>
      <c r="M71681" t="s">
        <v>1537</v>
      </c>
      <c r="O71681" t="s">
        <v>4512</v>
      </c>
      <c r="P71681">
        <v>40000000</v>
      </c>
    </row>
    <row r="71682" spans="11:16" x14ac:dyDescent="0.3">
      <c r="K71682" t="s">
        <v>345488</v>
      </c>
      <c r="L71682" t="s">
        <v>345489</v>
      </c>
      <c r="M71682" t="s">
        <v>28</v>
      </c>
      <c r="O71682" t="s">
        <v>32443</v>
      </c>
      <c r="P71682">
        <v>3528114</v>
      </c>
    </row>
    <row r="71683" spans="11:16" x14ac:dyDescent="0.3">
      <c r="K71683" t="s">
        <v>345490</v>
      </c>
      <c r="L71683" t="s">
        <v>345491</v>
      </c>
      <c r="M71683" t="s">
        <v>233</v>
      </c>
      <c r="O71683" t="s">
        <v>5506</v>
      </c>
      <c r="P71683">
        <v>1300000</v>
      </c>
    </row>
    <row r="71684" spans="11:16" x14ac:dyDescent="0.3">
      <c r="K71684" t="s">
        <v>345490</v>
      </c>
      <c r="L71684" t="s">
        <v>345492</v>
      </c>
      <c r="M71684" t="s">
        <v>749</v>
      </c>
      <c r="O71684" t="s">
        <v>523</v>
      </c>
      <c r="P71684">
        <v>2015000</v>
      </c>
    </row>
    <row r="71685" spans="11:16" x14ac:dyDescent="0.3">
      <c r="K71685" t="s">
        <v>345493</v>
      </c>
      <c r="L71685" t="s">
        <v>345494</v>
      </c>
      <c r="M71685" t="s">
        <v>52</v>
      </c>
      <c r="O71685" s="1">
        <v>40547</v>
      </c>
      <c r="P71685">
        <v>150000</v>
      </c>
    </row>
    <row r="71686" spans="11:16" x14ac:dyDescent="0.3">
      <c r="K71686" t="s">
        <v>345495</v>
      </c>
      <c r="L71686" t="s">
        <v>345496</v>
      </c>
      <c r="M71686" t="s">
        <v>256</v>
      </c>
      <c r="O71686" s="1">
        <v>41282</v>
      </c>
      <c r="P71686">
        <v>75000</v>
      </c>
    </row>
    <row r="71687" spans="11:16" x14ac:dyDescent="0.3">
      <c r="K71687" t="s">
        <v>345497</v>
      </c>
      <c r="L71687" t="s">
        <v>345498</v>
      </c>
      <c r="M71687" t="s">
        <v>324</v>
      </c>
      <c r="O71687" s="1">
        <v>39083</v>
      </c>
    </row>
    <row r="71688" spans="11:16" x14ac:dyDescent="0.3">
      <c r="K71688" t="s">
        <v>345499</v>
      </c>
      <c r="L71688" t="s">
        <v>345500</v>
      </c>
      <c r="M71688" t="s">
        <v>28</v>
      </c>
      <c r="N71688" t="s">
        <v>29</v>
      </c>
      <c r="O71688" s="1">
        <v>42047</v>
      </c>
      <c r="P71688">
        <v>53000000</v>
      </c>
    </row>
    <row r="71689" spans="11:16" x14ac:dyDescent="0.3">
      <c r="K71689" t="s">
        <v>345499</v>
      </c>
      <c r="L71689" t="s">
        <v>345501</v>
      </c>
      <c r="M71689" t="s">
        <v>28</v>
      </c>
      <c r="N71689" t="s">
        <v>40</v>
      </c>
      <c r="O71689" s="1">
        <v>41650</v>
      </c>
      <c r="P71689">
        <v>15000000</v>
      </c>
    </row>
    <row r="71690" spans="11:16" x14ac:dyDescent="0.3">
      <c r="K71690" t="s">
        <v>345502</v>
      </c>
      <c r="L71690" t="s">
        <v>345503</v>
      </c>
      <c r="M71690" t="s">
        <v>91</v>
      </c>
      <c r="O71690" s="1">
        <v>41916</v>
      </c>
    </row>
    <row r="71691" spans="11:16" x14ac:dyDescent="0.3">
      <c r="K71691" t="s">
        <v>345504</v>
      </c>
      <c r="L71691" t="s">
        <v>345505</v>
      </c>
      <c r="M71691" t="s">
        <v>28</v>
      </c>
      <c r="O71691" t="s">
        <v>449</v>
      </c>
      <c r="P71691">
        <v>1286600</v>
      </c>
    </row>
    <row r="71692" spans="11:16" x14ac:dyDescent="0.3">
      <c r="K71692" t="s">
        <v>345506</v>
      </c>
      <c r="L71692" t="s">
        <v>345507</v>
      </c>
      <c r="M71692" t="s">
        <v>28</v>
      </c>
      <c r="O71692" t="s">
        <v>68037</v>
      </c>
      <c r="P71692">
        <v>26500000</v>
      </c>
    </row>
    <row r="71693" spans="11:16" x14ac:dyDescent="0.3">
      <c r="K71693" t="s">
        <v>345508</v>
      </c>
      <c r="L71693" t="s">
        <v>345509</v>
      </c>
      <c r="M71693" t="s">
        <v>52</v>
      </c>
      <c r="O71693" s="1">
        <v>41071</v>
      </c>
      <c r="P71693">
        <v>20000</v>
      </c>
    </row>
    <row r="71694" spans="11:16" x14ac:dyDescent="0.3">
      <c r="K71694" t="s">
        <v>345508</v>
      </c>
      <c r="L71694" t="s">
        <v>345510</v>
      </c>
      <c r="M71694" t="s">
        <v>749</v>
      </c>
      <c r="O71694" s="1">
        <v>41283</v>
      </c>
      <c r="P71694">
        <v>30000</v>
      </c>
    </row>
    <row r="71695" spans="11:16" x14ac:dyDescent="0.3">
      <c r="K71695" t="s">
        <v>345511</v>
      </c>
      <c r="L71695" t="s">
        <v>345512</v>
      </c>
      <c r="M71695" t="s">
        <v>233</v>
      </c>
      <c r="O71695" t="s">
        <v>8491</v>
      </c>
      <c r="P71695">
        <v>55000000</v>
      </c>
    </row>
    <row r="71696" spans="11:16" x14ac:dyDescent="0.3">
      <c r="K71696" t="s">
        <v>345513</v>
      </c>
      <c r="L71696" t="s">
        <v>345514</v>
      </c>
      <c r="M71696" t="s">
        <v>28</v>
      </c>
      <c r="O71696" s="1">
        <v>39452</v>
      </c>
      <c r="P71696">
        <v>1000000</v>
      </c>
    </row>
    <row r="71697" spans="11:16" x14ac:dyDescent="0.3">
      <c r="K71697" t="s">
        <v>345515</v>
      </c>
      <c r="L71697" t="s">
        <v>345516</v>
      </c>
      <c r="M71697" t="s">
        <v>52</v>
      </c>
      <c r="O71697" s="1">
        <v>39205</v>
      </c>
      <c r="P71697">
        <v>90000</v>
      </c>
    </row>
    <row r="71698" spans="11:16" x14ac:dyDescent="0.3">
      <c r="K71698" t="s">
        <v>345517</v>
      </c>
      <c r="L71698" t="s">
        <v>345518</v>
      </c>
      <c r="M71698" t="s">
        <v>190</v>
      </c>
      <c r="O71698" s="1">
        <v>40910</v>
      </c>
      <c r="P71698">
        <v>47298</v>
      </c>
    </row>
    <row r="71699" spans="11:16" x14ac:dyDescent="0.3">
      <c r="K71699" t="s">
        <v>345519</v>
      </c>
      <c r="L71699" t="s">
        <v>345520</v>
      </c>
      <c r="M71699" t="s">
        <v>52</v>
      </c>
      <c r="O71699" t="s">
        <v>20987</v>
      </c>
    </row>
    <row r="71700" spans="11:16" x14ac:dyDescent="0.3">
      <c r="K71700" t="s">
        <v>345521</v>
      </c>
      <c r="L71700" t="s">
        <v>345522</v>
      </c>
      <c r="M71700" t="s">
        <v>28</v>
      </c>
      <c r="O71700" s="1">
        <v>42126</v>
      </c>
      <c r="P71700">
        <v>3100000</v>
      </c>
    </row>
    <row r="71701" spans="11:16" x14ac:dyDescent="0.3">
      <c r="K71701" t="s">
        <v>345523</v>
      </c>
      <c r="L71701" t="s">
        <v>345524</v>
      </c>
      <c r="M71701" t="s">
        <v>52</v>
      </c>
      <c r="O71701" t="s">
        <v>6998</v>
      </c>
      <c r="P71701">
        <v>1077479</v>
      </c>
    </row>
    <row r="71702" spans="11:16" x14ac:dyDescent="0.3">
      <c r="K71702" t="s">
        <v>345525</v>
      </c>
      <c r="L71702" t="s">
        <v>345526</v>
      </c>
      <c r="M71702" t="s">
        <v>28</v>
      </c>
      <c r="O71702" s="1">
        <v>41648</v>
      </c>
      <c r="P71702">
        <v>5809932</v>
      </c>
    </row>
    <row r="71703" spans="11:16" x14ac:dyDescent="0.3">
      <c r="K71703" t="s">
        <v>345527</v>
      </c>
      <c r="L71703" t="s">
        <v>345528</v>
      </c>
      <c r="M71703" t="s">
        <v>28</v>
      </c>
      <c r="N71703" t="s">
        <v>40</v>
      </c>
      <c r="O71703" s="1">
        <v>41278</v>
      </c>
      <c r="P71703">
        <v>5319714</v>
      </c>
    </row>
    <row r="71704" spans="11:16" x14ac:dyDescent="0.3">
      <c r="K71704" t="s">
        <v>345527</v>
      </c>
      <c r="L71704" t="s">
        <v>345529</v>
      </c>
      <c r="M71704" t="s">
        <v>52</v>
      </c>
      <c r="O71704" s="1">
        <v>40914</v>
      </c>
      <c r="P71704">
        <v>509208</v>
      </c>
    </row>
    <row r="71705" spans="11:16" x14ac:dyDescent="0.3">
      <c r="K71705" t="s">
        <v>345527</v>
      </c>
      <c r="L71705" t="s">
        <v>345530</v>
      </c>
      <c r="M71705" t="s">
        <v>28</v>
      </c>
      <c r="N71705" t="s">
        <v>29</v>
      </c>
      <c r="O71705" s="1">
        <v>42008</v>
      </c>
      <c r="P71705">
        <v>13348691</v>
      </c>
    </row>
    <row r="71706" spans="11:16" x14ac:dyDescent="0.3">
      <c r="K71706" t="s">
        <v>345531</v>
      </c>
      <c r="L71706" t="s">
        <v>345532</v>
      </c>
      <c r="M71706" t="s">
        <v>28</v>
      </c>
      <c r="N71706" t="s">
        <v>40</v>
      </c>
      <c r="O71706" t="s">
        <v>65626</v>
      </c>
      <c r="P71706">
        <v>3663408</v>
      </c>
    </row>
    <row r="71707" spans="11:16" x14ac:dyDescent="0.3">
      <c r="K71707" t="s">
        <v>345531</v>
      </c>
      <c r="L71707" t="s">
        <v>345533</v>
      </c>
      <c r="M71707" t="s">
        <v>256</v>
      </c>
      <c r="O71707" s="1">
        <v>40553</v>
      </c>
      <c r="P71707">
        <v>1500000</v>
      </c>
    </row>
    <row r="71708" spans="11:16" x14ac:dyDescent="0.3">
      <c r="K71708" t="s">
        <v>345534</v>
      </c>
      <c r="L71708" t="s">
        <v>345535</v>
      </c>
      <c r="M71708" t="s">
        <v>28</v>
      </c>
      <c r="N71708" t="s">
        <v>29</v>
      </c>
      <c r="O71708" t="s">
        <v>8561</v>
      </c>
      <c r="P71708">
        <v>15000000</v>
      </c>
    </row>
    <row r="71709" spans="11:16" x14ac:dyDescent="0.3">
      <c r="K71709" t="s">
        <v>345534</v>
      </c>
      <c r="L71709" t="s">
        <v>345536</v>
      </c>
      <c r="M71709" t="s">
        <v>28</v>
      </c>
      <c r="N71709" t="s">
        <v>40</v>
      </c>
      <c r="O71709" t="s">
        <v>736</v>
      </c>
      <c r="P71709">
        <v>9300000</v>
      </c>
    </row>
    <row r="71710" spans="11:16" x14ac:dyDescent="0.3">
      <c r="K71710" t="s">
        <v>345534</v>
      </c>
      <c r="L71710" t="s">
        <v>345537</v>
      </c>
      <c r="M71710" t="s">
        <v>28</v>
      </c>
      <c r="N71710" t="s">
        <v>493</v>
      </c>
      <c r="O71710" t="s">
        <v>4746</v>
      </c>
      <c r="P71710">
        <v>25000000</v>
      </c>
    </row>
    <row r="71711" spans="11:16" x14ac:dyDescent="0.3">
      <c r="K71711" t="s">
        <v>345538</v>
      </c>
      <c r="L71711" t="s">
        <v>345539</v>
      </c>
      <c r="M71711" t="s">
        <v>28</v>
      </c>
      <c r="O71711" s="1">
        <v>40520</v>
      </c>
      <c r="P71711">
        <v>3743342</v>
      </c>
    </row>
    <row r="71712" spans="11:16" x14ac:dyDescent="0.3">
      <c r="K71712" t="s">
        <v>345538</v>
      </c>
      <c r="L71712" t="s">
        <v>345540</v>
      </c>
      <c r="M71712" t="s">
        <v>749</v>
      </c>
      <c r="O71712" s="1">
        <v>39151</v>
      </c>
      <c r="P71712">
        <v>2000000</v>
      </c>
    </row>
    <row r="71713" spans="11:16" x14ac:dyDescent="0.3">
      <c r="K71713" t="s">
        <v>345541</v>
      </c>
      <c r="L71713" t="s">
        <v>345542</v>
      </c>
      <c r="M71713" t="s">
        <v>28</v>
      </c>
      <c r="O71713" t="s">
        <v>21244</v>
      </c>
      <c r="P71713">
        <v>10300000</v>
      </c>
    </row>
    <row r="71714" spans="11:16" x14ac:dyDescent="0.3">
      <c r="K71714" t="s">
        <v>345543</v>
      </c>
      <c r="L71714" t="s">
        <v>345544</v>
      </c>
      <c r="M71714" t="s">
        <v>28</v>
      </c>
      <c r="O71714" s="1">
        <v>42253</v>
      </c>
      <c r="P71714">
        <v>17051983</v>
      </c>
    </row>
    <row r="71715" spans="11:16" x14ac:dyDescent="0.3">
      <c r="K71715" t="s">
        <v>345543</v>
      </c>
      <c r="L71715" t="s">
        <v>345545</v>
      </c>
      <c r="M71715" t="s">
        <v>28</v>
      </c>
      <c r="N71715" t="s">
        <v>493</v>
      </c>
      <c r="O71715" t="s">
        <v>1416</v>
      </c>
      <c r="P71715">
        <v>21300000</v>
      </c>
    </row>
    <row r="71716" spans="11:16" x14ac:dyDescent="0.3">
      <c r="K71716" t="s">
        <v>345543</v>
      </c>
      <c r="L71716" t="s">
        <v>345546</v>
      </c>
      <c r="M71716" t="s">
        <v>233</v>
      </c>
      <c r="O71716" s="1">
        <v>41008</v>
      </c>
      <c r="P71716">
        <v>15000000</v>
      </c>
    </row>
    <row r="71717" spans="11:16" x14ac:dyDescent="0.3">
      <c r="K71717" t="s">
        <v>345543</v>
      </c>
      <c r="L71717" t="s">
        <v>345547</v>
      </c>
      <c r="M71717" t="s">
        <v>28</v>
      </c>
      <c r="N71717" t="s">
        <v>29</v>
      </c>
      <c r="O71717" t="s">
        <v>18570</v>
      </c>
      <c r="P71717">
        <v>16000000</v>
      </c>
    </row>
    <row r="71718" spans="11:16" x14ac:dyDescent="0.3">
      <c r="K71718" t="s">
        <v>345543</v>
      </c>
      <c r="L71718" t="s">
        <v>345548</v>
      </c>
      <c r="M71718" t="s">
        <v>233</v>
      </c>
      <c r="O71718" s="1">
        <v>41915</v>
      </c>
      <c r="P71718">
        <v>200000</v>
      </c>
    </row>
    <row r="71719" spans="11:16" x14ac:dyDescent="0.3">
      <c r="K71719" t="s">
        <v>345549</v>
      </c>
      <c r="L71719" t="s">
        <v>345550</v>
      </c>
      <c r="M71719" t="s">
        <v>52</v>
      </c>
      <c r="O71719" t="s">
        <v>6157</v>
      </c>
      <c r="P71719">
        <v>118000</v>
      </c>
    </row>
    <row r="71720" spans="11:16" x14ac:dyDescent="0.3">
      <c r="K71720" t="s">
        <v>345551</v>
      </c>
      <c r="L71720" t="s">
        <v>345552</v>
      </c>
      <c r="M71720" t="s">
        <v>52</v>
      </c>
      <c r="O71720" t="s">
        <v>6157</v>
      </c>
    </row>
    <row r="71721" spans="11:16" x14ac:dyDescent="0.3">
      <c r="K71721" t="s">
        <v>345553</v>
      </c>
      <c r="L71721" t="s">
        <v>345554</v>
      </c>
      <c r="M71721" t="s">
        <v>28</v>
      </c>
      <c r="O71721" s="1">
        <v>39362</v>
      </c>
      <c r="P71721">
        <v>3800000</v>
      </c>
    </row>
    <row r="71722" spans="11:16" x14ac:dyDescent="0.3">
      <c r="K71722" t="s">
        <v>345555</v>
      </c>
      <c r="L71722" t="s">
        <v>345556</v>
      </c>
      <c r="M71722" t="s">
        <v>28</v>
      </c>
      <c r="N71722" t="s">
        <v>40</v>
      </c>
      <c r="O71722" t="s">
        <v>73482</v>
      </c>
      <c r="P71722">
        <v>5500000</v>
      </c>
    </row>
    <row r="71723" spans="11:16" x14ac:dyDescent="0.3">
      <c r="K71723" t="s">
        <v>345557</v>
      </c>
      <c r="L71723" t="s">
        <v>345558</v>
      </c>
      <c r="M71723" t="s">
        <v>91</v>
      </c>
      <c r="O71723" s="1">
        <v>40391</v>
      </c>
    </row>
    <row r="71724" spans="11:16" x14ac:dyDescent="0.3">
      <c r="K71724" t="s">
        <v>345559</v>
      </c>
      <c r="L71724" t="s">
        <v>345560</v>
      </c>
      <c r="M71724" t="s">
        <v>233</v>
      </c>
      <c r="O71724" t="s">
        <v>887</v>
      </c>
      <c r="P71724">
        <v>11000000</v>
      </c>
    </row>
    <row r="71725" spans="11:16" x14ac:dyDescent="0.3">
      <c r="K71725" t="s">
        <v>345559</v>
      </c>
      <c r="L71725" t="s">
        <v>345561</v>
      </c>
      <c r="M71725" t="s">
        <v>233</v>
      </c>
      <c r="O71725" s="1">
        <v>40360</v>
      </c>
      <c r="P71725">
        <v>126016455</v>
      </c>
    </row>
    <row r="71726" spans="11:16" x14ac:dyDescent="0.3">
      <c r="K71726" t="s">
        <v>345562</v>
      </c>
      <c r="L71726" t="s">
        <v>345563</v>
      </c>
      <c r="M71726" t="s">
        <v>91</v>
      </c>
      <c r="O71726" t="s">
        <v>10758</v>
      </c>
      <c r="P71726">
        <v>150000</v>
      </c>
    </row>
    <row r="71727" spans="11:16" x14ac:dyDescent="0.3">
      <c r="K71727" t="s">
        <v>345564</v>
      </c>
      <c r="L71727" t="s">
        <v>345565</v>
      </c>
      <c r="M71727" t="s">
        <v>28</v>
      </c>
      <c r="O71727" s="1">
        <v>42223</v>
      </c>
      <c r="P71727">
        <v>67500</v>
      </c>
    </row>
    <row r="71728" spans="11:16" x14ac:dyDescent="0.3">
      <c r="K71728" t="s">
        <v>345566</v>
      </c>
      <c r="L71728" t="s">
        <v>345567</v>
      </c>
      <c r="M71728" t="s">
        <v>28</v>
      </c>
      <c r="O71728" s="1">
        <v>39028</v>
      </c>
      <c r="P71728">
        <v>900000</v>
      </c>
    </row>
    <row r="71729" spans="11:16" x14ac:dyDescent="0.3">
      <c r="K71729" t="s">
        <v>345566</v>
      </c>
      <c r="L71729" t="s">
        <v>345568</v>
      </c>
      <c r="M71729" t="s">
        <v>28</v>
      </c>
      <c r="O71729" t="s">
        <v>6670</v>
      </c>
      <c r="P71729">
        <v>1750000</v>
      </c>
    </row>
    <row r="71730" spans="11:16" x14ac:dyDescent="0.3">
      <c r="K71730" t="s">
        <v>345569</v>
      </c>
      <c r="L71730" t="s">
        <v>345570</v>
      </c>
      <c r="M71730" t="s">
        <v>256</v>
      </c>
      <c r="O71730" s="1">
        <v>40941</v>
      </c>
      <c r="P71730">
        <v>359351</v>
      </c>
    </row>
    <row r="71731" spans="11:16" x14ac:dyDescent="0.3">
      <c r="K71731" t="s">
        <v>345569</v>
      </c>
      <c r="L71731" t="s">
        <v>345571</v>
      </c>
      <c r="M71731" t="s">
        <v>256</v>
      </c>
      <c r="O71731" s="1">
        <v>41061</v>
      </c>
      <c r="P71731">
        <v>198750</v>
      </c>
    </row>
    <row r="71732" spans="11:16" x14ac:dyDescent="0.3">
      <c r="K71732" t="s">
        <v>345572</v>
      </c>
      <c r="L71732" t="s">
        <v>345573</v>
      </c>
      <c r="M71732" t="s">
        <v>52</v>
      </c>
      <c r="O71732" t="s">
        <v>4542</v>
      </c>
    </row>
    <row r="71733" spans="11:16" x14ac:dyDescent="0.3">
      <c r="K71733" t="s">
        <v>345572</v>
      </c>
      <c r="L71733" t="s">
        <v>345574</v>
      </c>
      <c r="M71733" t="s">
        <v>749</v>
      </c>
      <c r="O71733" s="1">
        <v>41286</v>
      </c>
      <c r="P71733">
        <v>135905</v>
      </c>
    </row>
    <row r="71734" spans="11:16" x14ac:dyDescent="0.3">
      <c r="K71734" t="s">
        <v>345572</v>
      </c>
      <c r="L71734" t="s">
        <v>345575</v>
      </c>
      <c r="M71734" t="s">
        <v>52</v>
      </c>
      <c r="O71734" s="1">
        <v>40918</v>
      </c>
      <c r="P71734">
        <v>51464</v>
      </c>
    </row>
    <row r="71735" spans="11:16" x14ac:dyDescent="0.3">
      <c r="K71735" t="s">
        <v>345576</v>
      </c>
      <c r="L71735" t="s">
        <v>345577</v>
      </c>
      <c r="M71735" t="s">
        <v>52</v>
      </c>
      <c r="O71735" s="1">
        <v>42039</v>
      </c>
      <c r="P71735">
        <v>269888</v>
      </c>
    </row>
    <row r="71736" spans="11:16" x14ac:dyDescent="0.3">
      <c r="K71736" t="s">
        <v>345578</v>
      </c>
      <c r="L71736" t="s">
        <v>345579</v>
      </c>
      <c r="M71736" t="s">
        <v>190</v>
      </c>
      <c r="O71736" t="s">
        <v>29204</v>
      </c>
    </row>
    <row r="71737" spans="11:16" x14ac:dyDescent="0.3">
      <c r="K71737" t="s">
        <v>345580</v>
      </c>
      <c r="L71737" t="s">
        <v>345581</v>
      </c>
      <c r="M71737" t="s">
        <v>91</v>
      </c>
      <c r="O71737" t="s">
        <v>43333</v>
      </c>
    </row>
    <row r="71738" spans="11:16" x14ac:dyDescent="0.3">
      <c r="K71738" t="s">
        <v>345582</v>
      </c>
      <c r="L71738" t="s">
        <v>345583</v>
      </c>
      <c r="M71738" t="s">
        <v>52</v>
      </c>
      <c r="O71738" t="s">
        <v>25147</v>
      </c>
      <c r="P71738">
        <v>500000</v>
      </c>
    </row>
    <row r="71739" spans="11:16" x14ac:dyDescent="0.3">
      <c r="K71739" t="s">
        <v>345582</v>
      </c>
      <c r="L71739" t="s">
        <v>345584</v>
      </c>
      <c r="M71739" t="s">
        <v>28</v>
      </c>
      <c r="N71739" t="s">
        <v>40</v>
      </c>
      <c r="O71739" t="s">
        <v>9106</v>
      </c>
      <c r="P71739">
        <v>6250000</v>
      </c>
    </row>
    <row r="71740" spans="11:16" x14ac:dyDescent="0.3">
      <c r="K71740" t="s">
        <v>345585</v>
      </c>
      <c r="L71740" t="s">
        <v>345586</v>
      </c>
      <c r="M71740" t="s">
        <v>190</v>
      </c>
      <c r="O71740" s="1">
        <v>41799</v>
      </c>
      <c r="P71740">
        <v>3000</v>
      </c>
    </row>
    <row r="71741" spans="11:16" x14ac:dyDescent="0.3">
      <c r="K71741" t="s">
        <v>345587</v>
      </c>
      <c r="L71741" t="s">
        <v>345588</v>
      </c>
      <c r="M71741" t="s">
        <v>256</v>
      </c>
      <c r="O71741" t="s">
        <v>3869</v>
      </c>
      <c r="P71741">
        <v>10000000</v>
      </c>
    </row>
    <row r="71742" spans="11:16" x14ac:dyDescent="0.3">
      <c r="K71742" t="s">
        <v>345587</v>
      </c>
      <c r="L71742" t="s">
        <v>345589</v>
      </c>
      <c r="M71742" t="s">
        <v>256</v>
      </c>
      <c r="O71742" t="s">
        <v>13775</v>
      </c>
      <c r="P71742">
        <v>3500000</v>
      </c>
    </row>
    <row r="71743" spans="11:16" x14ac:dyDescent="0.3">
      <c r="K71743" t="s">
        <v>345590</v>
      </c>
      <c r="L71743" t="s">
        <v>345591</v>
      </c>
      <c r="M71743" t="s">
        <v>91</v>
      </c>
      <c r="O71743" s="1">
        <v>42186</v>
      </c>
    </row>
    <row r="71744" spans="11:16" x14ac:dyDescent="0.3">
      <c r="K71744" t="s">
        <v>345592</v>
      </c>
      <c r="L71744" t="s">
        <v>345593</v>
      </c>
      <c r="M71744" t="s">
        <v>28</v>
      </c>
      <c r="O71744" s="1">
        <v>42134</v>
      </c>
      <c r="P71744">
        <v>4025000</v>
      </c>
    </row>
    <row r="71745" spans="11:16" x14ac:dyDescent="0.3">
      <c r="K71745" t="s">
        <v>345594</v>
      </c>
      <c r="L71745" t="s">
        <v>345595</v>
      </c>
      <c r="M71745" t="s">
        <v>28</v>
      </c>
      <c r="O71745" t="s">
        <v>989</v>
      </c>
      <c r="P71745">
        <v>249990</v>
      </c>
    </row>
    <row r="71746" spans="11:16" x14ac:dyDescent="0.3">
      <c r="K71746" t="s">
        <v>345596</v>
      </c>
      <c r="L71746" t="s">
        <v>345597</v>
      </c>
      <c r="M71746" t="s">
        <v>324</v>
      </c>
      <c r="O71746" s="1">
        <v>40554</v>
      </c>
    </row>
    <row r="71747" spans="11:16" x14ac:dyDescent="0.3">
      <c r="K71747" t="s">
        <v>345598</v>
      </c>
      <c r="L71747" t="s">
        <v>345599</v>
      </c>
      <c r="M71747" t="s">
        <v>91</v>
      </c>
      <c r="O71747" t="s">
        <v>3748</v>
      </c>
    </row>
    <row r="71748" spans="11:16" x14ac:dyDescent="0.3">
      <c r="K71748" t="s">
        <v>345598</v>
      </c>
      <c r="L71748" t="s">
        <v>345600</v>
      </c>
      <c r="M71748" t="s">
        <v>52</v>
      </c>
      <c r="O71748" s="1">
        <v>40179</v>
      </c>
      <c r="P71748">
        <v>3000000</v>
      </c>
    </row>
    <row r="71749" spans="11:16" x14ac:dyDescent="0.3">
      <c r="K71749" t="s">
        <v>345598</v>
      </c>
      <c r="L71749" t="s">
        <v>345601</v>
      </c>
      <c r="M71749" t="s">
        <v>91</v>
      </c>
      <c r="O71749" t="s">
        <v>5432</v>
      </c>
    </row>
    <row r="71750" spans="11:16" x14ac:dyDescent="0.3">
      <c r="K71750" t="s">
        <v>345598</v>
      </c>
      <c r="L71750" t="s">
        <v>345602</v>
      </c>
      <c r="M71750" t="s">
        <v>28</v>
      </c>
      <c r="O71750" t="s">
        <v>7614</v>
      </c>
      <c r="P71750">
        <v>1000000</v>
      </c>
    </row>
    <row r="71751" spans="11:16" x14ac:dyDescent="0.3">
      <c r="K71751" t="s">
        <v>345603</v>
      </c>
      <c r="L71751" t="s">
        <v>345604</v>
      </c>
      <c r="M71751" t="s">
        <v>28</v>
      </c>
      <c r="O71751" t="s">
        <v>6960</v>
      </c>
      <c r="P71751">
        <v>866233</v>
      </c>
    </row>
    <row r="71752" spans="11:16" x14ac:dyDescent="0.3">
      <c r="K71752" t="s">
        <v>345603</v>
      </c>
      <c r="L71752" t="s">
        <v>345605</v>
      </c>
      <c r="M71752" t="s">
        <v>28</v>
      </c>
      <c r="N71752" t="s">
        <v>40</v>
      </c>
      <c r="O71752" t="s">
        <v>8856</v>
      </c>
    </row>
    <row r="71753" spans="11:16" x14ac:dyDescent="0.3">
      <c r="K71753" t="s">
        <v>345603</v>
      </c>
      <c r="L71753" t="s">
        <v>345606</v>
      </c>
      <c r="M71753" t="s">
        <v>256</v>
      </c>
      <c r="O71753" t="s">
        <v>6364</v>
      </c>
    </row>
    <row r="71754" spans="11:16" x14ac:dyDescent="0.3">
      <c r="K71754" t="s">
        <v>345607</v>
      </c>
      <c r="L71754" t="s">
        <v>345608</v>
      </c>
      <c r="M71754" t="s">
        <v>91</v>
      </c>
      <c r="O71754" s="1">
        <v>40912</v>
      </c>
    </row>
    <row r="71755" spans="11:16" x14ac:dyDescent="0.3">
      <c r="K71755" t="s">
        <v>345609</v>
      </c>
      <c r="L71755" t="s">
        <v>345610</v>
      </c>
      <c r="M71755" t="s">
        <v>28</v>
      </c>
      <c r="O71755" s="1">
        <v>40664</v>
      </c>
      <c r="P71755">
        <v>8400000</v>
      </c>
    </row>
    <row r="71756" spans="11:16" x14ac:dyDescent="0.3">
      <c r="K71756" t="s">
        <v>345611</v>
      </c>
      <c r="L71756" t="s">
        <v>345612</v>
      </c>
      <c r="M71756" t="s">
        <v>52</v>
      </c>
      <c r="O71756" s="1">
        <v>39816</v>
      </c>
    </row>
    <row r="71757" spans="11:16" x14ac:dyDescent="0.3">
      <c r="K71757" t="s">
        <v>345611</v>
      </c>
      <c r="L71757" t="s">
        <v>345613</v>
      </c>
      <c r="M71757" t="s">
        <v>233</v>
      </c>
      <c r="O71757" s="1">
        <v>41433</v>
      </c>
      <c r="P71757">
        <v>12122011</v>
      </c>
    </row>
    <row r="71758" spans="11:16" x14ac:dyDescent="0.3">
      <c r="K71758" t="s">
        <v>345614</v>
      </c>
      <c r="L71758" t="s">
        <v>345615</v>
      </c>
      <c r="M71758" t="s">
        <v>190</v>
      </c>
      <c r="O71758" t="s">
        <v>17155</v>
      </c>
    </row>
    <row r="71759" spans="11:16" x14ac:dyDescent="0.3">
      <c r="K71759" t="s">
        <v>345616</v>
      </c>
      <c r="L71759" t="s">
        <v>345617</v>
      </c>
      <c r="M71759" t="s">
        <v>28</v>
      </c>
      <c r="O71759" s="1">
        <v>40854</v>
      </c>
      <c r="P71759">
        <v>1750000</v>
      </c>
    </row>
    <row r="71760" spans="11:16" x14ac:dyDescent="0.3">
      <c r="K71760" t="s">
        <v>345616</v>
      </c>
      <c r="L71760" t="s">
        <v>345618</v>
      </c>
      <c r="M71760" t="s">
        <v>28</v>
      </c>
      <c r="O71760" s="1">
        <v>41644</v>
      </c>
      <c r="P71760">
        <v>3200000</v>
      </c>
    </row>
    <row r="71761" spans="11:16" x14ac:dyDescent="0.3">
      <c r="K71761" t="s">
        <v>345616</v>
      </c>
      <c r="L71761" t="s">
        <v>345619</v>
      </c>
      <c r="M71761" t="s">
        <v>28</v>
      </c>
      <c r="N71761" t="s">
        <v>1415</v>
      </c>
      <c r="O71761" t="s">
        <v>14647</v>
      </c>
      <c r="P71761">
        <v>487500</v>
      </c>
    </row>
    <row r="71762" spans="11:16" x14ac:dyDescent="0.3">
      <c r="K71762" t="s">
        <v>345616</v>
      </c>
      <c r="L71762" t="s">
        <v>345620</v>
      </c>
      <c r="M71762" t="s">
        <v>52</v>
      </c>
      <c r="O71762" t="s">
        <v>35538</v>
      </c>
      <c r="P71762">
        <v>1000000</v>
      </c>
    </row>
    <row r="71763" spans="11:16" x14ac:dyDescent="0.3">
      <c r="K71763" t="s">
        <v>345616</v>
      </c>
      <c r="L71763" t="s">
        <v>345621</v>
      </c>
      <c r="M71763" t="s">
        <v>28</v>
      </c>
      <c r="O71763" s="1">
        <v>39939</v>
      </c>
      <c r="P71763">
        <v>1000000</v>
      </c>
    </row>
    <row r="71764" spans="11:16" x14ac:dyDescent="0.3">
      <c r="K71764" t="s">
        <v>345616</v>
      </c>
      <c r="L71764" t="s">
        <v>345622</v>
      </c>
      <c r="M71764" t="s">
        <v>256</v>
      </c>
      <c r="O71764" t="s">
        <v>3529</v>
      </c>
      <c r="P71764">
        <v>1469315</v>
      </c>
    </row>
    <row r="71765" spans="11:16" x14ac:dyDescent="0.3">
      <c r="K71765" t="s">
        <v>345623</v>
      </c>
      <c r="L71765" t="s">
        <v>345624</v>
      </c>
      <c r="M71765" t="s">
        <v>324</v>
      </c>
      <c r="O71765" t="s">
        <v>17373</v>
      </c>
      <c r="P71765">
        <v>600000</v>
      </c>
    </row>
    <row r="71766" spans="11:16" x14ac:dyDescent="0.3">
      <c r="K71766" t="s">
        <v>345625</v>
      </c>
      <c r="L71766" t="s">
        <v>345626</v>
      </c>
      <c r="M71766" t="s">
        <v>91</v>
      </c>
      <c r="O71766" t="s">
        <v>1068</v>
      </c>
    </row>
    <row r="71767" spans="11:16" x14ac:dyDescent="0.3">
      <c r="K71767" t="s">
        <v>345627</v>
      </c>
      <c r="L71767" t="s">
        <v>345628</v>
      </c>
      <c r="M71767" t="s">
        <v>28</v>
      </c>
      <c r="N71767" t="s">
        <v>493</v>
      </c>
      <c r="O71767" t="s">
        <v>21244</v>
      </c>
      <c r="P71767">
        <v>25000000</v>
      </c>
    </row>
    <row r="71768" spans="11:16" x14ac:dyDescent="0.3">
      <c r="K71768" t="s">
        <v>345627</v>
      </c>
      <c r="L71768" t="s">
        <v>345629</v>
      </c>
      <c r="M71768" t="s">
        <v>28</v>
      </c>
      <c r="N71768" t="s">
        <v>29</v>
      </c>
      <c r="O71768" t="s">
        <v>32443</v>
      </c>
      <c r="P71768">
        <v>20000000</v>
      </c>
    </row>
    <row r="71769" spans="11:16" x14ac:dyDescent="0.3">
      <c r="K71769" t="s">
        <v>345627</v>
      </c>
      <c r="L71769" t="s">
        <v>345630</v>
      </c>
      <c r="M71769" t="s">
        <v>28</v>
      </c>
      <c r="N71769" t="s">
        <v>29</v>
      </c>
      <c r="O71769" t="s">
        <v>7540</v>
      </c>
      <c r="P71769">
        <v>10000000</v>
      </c>
    </row>
    <row r="71770" spans="11:16" x14ac:dyDescent="0.3">
      <c r="K71770" t="s">
        <v>345631</v>
      </c>
      <c r="L71770" t="s">
        <v>345632</v>
      </c>
      <c r="M71770" t="s">
        <v>28</v>
      </c>
      <c r="N71770" t="s">
        <v>29</v>
      </c>
      <c r="O71770" t="s">
        <v>339952</v>
      </c>
      <c r="P71770">
        <v>4449705</v>
      </c>
    </row>
    <row r="71771" spans="11:16" x14ac:dyDescent="0.3">
      <c r="K71771" t="s">
        <v>345631</v>
      </c>
      <c r="L71771" t="s">
        <v>345633</v>
      </c>
      <c r="M71771" t="s">
        <v>28</v>
      </c>
      <c r="N71771" t="s">
        <v>40</v>
      </c>
      <c r="O71771" s="1">
        <v>36528</v>
      </c>
      <c r="P71771">
        <v>3585572</v>
      </c>
    </row>
    <row r="71772" spans="11:16" x14ac:dyDescent="0.3">
      <c r="K71772" t="s">
        <v>345631</v>
      </c>
      <c r="L71772" t="s">
        <v>345634</v>
      </c>
      <c r="M71772" t="s">
        <v>28</v>
      </c>
      <c r="N71772" t="s">
        <v>1189</v>
      </c>
      <c r="O71772" t="s">
        <v>345635</v>
      </c>
    </row>
    <row r="71773" spans="11:16" x14ac:dyDescent="0.3">
      <c r="K71773" t="s">
        <v>345636</v>
      </c>
      <c r="L71773" t="s">
        <v>345637</v>
      </c>
      <c r="M71773" t="s">
        <v>52</v>
      </c>
      <c r="O71773" s="1">
        <v>42341</v>
      </c>
      <c r="P71773">
        <v>250000</v>
      </c>
    </row>
    <row r="71774" spans="11:16" x14ac:dyDescent="0.3">
      <c r="K71774" t="s">
        <v>345638</v>
      </c>
      <c r="L71774" t="s">
        <v>345639</v>
      </c>
      <c r="M71774" t="s">
        <v>256</v>
      </c>
      <c r="O71774" t="s">
        <v>10796</v>
      </c>
      <c r="P71774">
        <v>20000</v>
      </c>
    </row>
    <row r="71775" spans="11:16" x14ac:dyDescent="0.3">
      <c r="K71775" t="s">
        <v>345638</v>
      </c>
      <c r="L71775" t="s">
        <v>345640</v>
      </c>
      <c r="M71775" t="s">
        <v>52</v>
      </c>
      <c r="O71775" s="1">
        <v>41041</v>
      </c>
      <c r="P71775">
        <v>40000</v>
      </c>
    </row>
    <row r="71776" spans="11:16" x14ac:dyDescent="0.3">
      <c r="K71776" t="s">
        <v>345641</v>
      </c>
      <c r="L71776" t="s">
        <v>345642</v>
      </c>
      <c r="M71776" t="s">
        <v>91</v>
      </c>
      <c r="O71776" s="1">
        <v>41860</v>
      </c>
      <c r="P71776">
        <v>600000</v>
      </c>
    </row>
    <row r="71777" spans="11:16" x14ac:dyDescent="0.3">
      <c r="K71777" t="s">
        <v>345643</v>
      </c>
      <c r="L71777" t="s">
        <v>345644</v>
      </c>
      <c r="M71777" t="s">
        <v>28</v>
      </c>
      <c r="O71777" s="1">
        <v>41644</v>
      </c>
    </row>
    <row r="71778" spans="11:16" x14ac:dyDescent="0.3">
      <c r="K71778" t="s">
        <v>345643</v>
      </c>
      <c r="L71778" t="s">
        <v>345645</v>
      </c>
      <c r="M71778" t="s">
        <v>52</v>
      </c>
      <c r="O71778" t="s">
        <v>36926</v>
      </c>
    </row>
    <row r="71779" spans="11:16" x14ac:dyDescent="0.3">
      <c r="K71779" t="s">
        <v>345646</v>
      </c>
      <c r="L71779" t="s">
        <v>345647</v>
      </c>
      <c r="M71779" t="s">
        <v>28</v>
      </c>
      <c r="O71779" t="s">
        <v>12933</v>
      </c>
      <c r="P71779">
        <v>1030000</v>
      </c>
    </row>
    <row r="71780" spans="11:16" x14ac:dyDescent="0.3">
      <c r="K71780" t="s">
        <v>345648</v>
      </c>
      <c r="L71780" t="s">
        <v>345649</v>
      </c>
      <c r="M71780" t="s">
        <v>52</v>
      </c>
      <c r="O71780" t="s">
        <v>33592</v>
      </c>
    </row>
    <row r="71781" spans="11:16" x14ac:dyDescent="0.3">
      <c r="K71781" t="s">
        <v>345650</v>
      </c>
      <c r="L71781" t="s">
        <v>345651</v>
      </c>
      <c r="M71781" t="s">
        <v>28</v>
      </c>
      <c r="N71781" t="s">
        <v>40</v>
      </c>
      <c r="O71781" s="1">
        <v>40733</v>
      </c>
      <c r="P71781">
        <v>20000000</v>
      </c>
    </row>
    <row r="71782" spans="11:16" x14ac:dyDescent="0.3">
      <c r="K71782" t="s">
        <v>345650</v>
      </c>
      <c r="L71782" t="s">
        <v>345652</v>
      </c>
      <c r="M71782" t="s">
        <v>52</v>
      </c>
      <c r="O71782" t="s">
        <v>29476</v>
      </c>
    </row>
    <row r="71783" spans="11:16" x14ac:dyDescent="0.3">
      <c r="K71783" t="s">
        <v>345650</v>
      </c>
      <c r="L71783" t="s">
        <v>345653</v>
      </c>
      <c r="M71783" t="s">
        <v>28</v>
      </c>
      <c r="N71783" t="s">
        <v>29</v>
      </c>
      <c r="O71783" s="1">
        <v>42248</v>
      </c>
      <c r="P71783">
        <v>24000000</v>
      </c>
    </row>
    <row r="71784" spans="11:16" x14ac:dyDescent="0.3">
      <c r="K71784" t="s">
        <v>345654</v>
      </c>
      <c r="L71784" t="s">
        <v>345655</v>
      </c>
      <c r="M71784" t="s">
        <v>28</v>
      </c>
      <c r="N71784" t="s">
        <v>40</v>
      </c>
      <c r="O71784" s="1">
        <v>41279</v>
      </c>
    </row>
    <row r="71785" spans="11:16" x14ac:dyDescent="0.3">
      <c r="K71785" t="s">
        <v>345656</v>
      </c>
      <c r="L71785" t="s">
        <v>345657</v>
      </c>
      <c r="M71785" t="s">
        <v>28</v>
      </c>
      <c r="O71785" s="1">
        <v>40635</v>
      </c>
      <c r="P71785">
        <v>302500</v>
      </c>
    </row>
    <row r="71786" spans="11:16" x14ac:dyDescent="0.3">
      <c r="K71786" t="s">
        <v>345658</v>
      </c>
      <c r="L71786" t="s">
        <v>345659</v>
      </c>
      <c r="M71786" t="s">
        <v>52</v>
      </c>
      <c r="O71786" s="1">
        <v>42007</v>
      </c>
      <c r="P71786">
        <v>50000</v>
      </c>
    </row>
    <row r="71787" spans="11:16" x14ac:dyDescent="0.3">
      <c r="K71787" t="s">
        <v>345658</v>
      </c>
      <c r="L71787" t="s">
        <v>345660</v>
      </c>
      <c r="M71787" t="s">
        <v>28</v>
      </c>
      <c r="O71787" t="s">
        <v>15269</v>
      </c>
    </row>
    <row r="71788" spans="11:16" x14ac:dyDescent="0.3">
      <c r="K71788" t="s">
        <v>345661</v>
      </c>
      <c r="L71788" t="s">
        <v>345662</v>
      </c>
      <c r="M71788" t="s">
        <v>28</v>
      </c>
      <c r="O71788" t="s">
        <v>35637</v>
      </c>
      <c r="P71788">
        <v>1327498</v>
      </c>
    </row>
    <row r="71789" spans="11:16" x14ac:dyDescent="0.3">
      <c r="K71789" t="s">
        <v>345663</v>
      </c>
      <c r="L71789" t="s">
        <v>345664</v>
      </c>
      <c r="M71789" t="s">
        <v>256</v>
      </c>
      <c r="O71789" t="s">
        <v>15090</v>
      </c>
      <c r="P71789">
        <v>1193787</v>
      </c>
    </row>
    <row r="71790" spans="11:16" x14ac:dyDescent="0.3">
      <c r="K71790" t="s">
        <v>345663</v>
      </c>
      <c r="L71790" t="s">
        <v>345665</v>
      </c>
      <c r="M71790" t="s">
        <v>28</v>
      </c>
      <c r="N71790" t="s">
        <v>493</v>
      </c>
      <c r="O71790" t="s">
        <v>36851</v>
      </c>
      <c r="P71790">
        <v>25000000</v>
      </c>
    </row>
    <row r="71791" spans="11:16" x14ac:dyDescent="0.3">
      <c r="K71791" t="s">
        <v>345663</v>
      </c>
      <c r="L71791" t="s">
        <v>345666</v>
      </c>
      <c r="M71791" t="s">
        <v>28</v>
      </c>
      <c r="N71791" t="s">
        <v>29</v>
      </c>
      <c r="O71791" t="s">
        <v>25571</v>
      </c>
      <c r="P71791">
        <v>5150000</v>
      </c>
    </row>
    <row r="71792" spans="11:16" x14ac:dyDescent="0.3">
      <c r="K71792" t="s">
        <v>345663</v>
      </c>
      <c r="L71792" t="s">
        <v>345667</v>
      </c>
      <c r="M71792" t="s">
        <v>28</v>
      </c>
      <c r="N71792" t="s">
        <v>1189</v>
      </c>
      <c r="O71792" t="s">
        <v>53123</v>
      </c>
      <c r="P71792">
        <v>12000000</v>
      </c>
    </row>
    <row r="71793" spans="11:16" x14ac:dyDescent="0.3">
      <c r="K71793" t="s">
        <v>345668</v>
      </c>
      <c r="L71793" t="s">
        <v>345669</v>
      </c>
      <c r="M71793" t="s">
        <v>28</v>
      </c>
      <c r="O71793" s="1">
        <v>42341</v>
      </c>
      <c r="P71793">
        <v>1061822</v>
      </c>
    </row>
    <row r="71794" spans="11:16" x14ac:dyDescent="0.3">
      <c r="K71794" t="s">
        <v>345670</v>
      </c>
      <c r="L71794" t="s">
        <v>345671</v>
      </c>
      <c r="M71794" t="s">
        <v>28</v>
      </c>
      <c r="O71794" s="1">
        <v>40579</v>
      </c>
      <c r="P71794">
        <v>18000000</v>
      </c>
    </row>
    <row r="71795" spans="11:16" x14ac:dyDescent="0.3">
      <c r="K71795" t="s">
        <v>345672</v>
      </c>
      <c r="L71795" t="s">
        <v>345673</v>
      </c>
      <c r="M71795" t="s">
        <v>190</v>
      </c>
      <c r="O71795" s="1">
        <v>41643</v>
      </c>
      <c r="P71795">
        <v>117051</v>
      </c>
    </row>
    <row r="71796" spans="11:16" x14ac:dyDescent="0.3">
      <c r="K71796" t="s">
        <v>345674</v>
      </c>
      <c r="L71796" t="s">
        <v>345675</v>
      </c>
      <c r="M71796" t="s">
        <v>28</v>
      </c>
      <c r="N71796" t="s">
        <v>1189</v>
      </c>
      <c r="O71796" s="1">
        <v>38360</v>
      </c>
      <c r="P71796">
        <v>3000000</v>
      </c>
    </row>
    <row r="71797" spans="11:16" x14ac:dyDescent="0.3">
      <c r="K71797" t="s">
        <v>345676</v>
      </c>
      <c r="L71797" t="s">
        <v>345677</v>
      </c>
      <c r="M71797" t="s">
        <v>28</v>
      </c>
      <c r="N71797" t="s">
        <v>493</v>
      </c>
      <c r="O71797" s="1">
        <v>37388</v>
      </c>
      <c r="P71797">
        <v>11800000</v>
      </c>
    </row>
    <row r="71798" spans="11:16" x14ac:dyDescent="0.3">
      <c r="K71798" t="s">
        <v>345678</v>
      </c>
      <c r="L71798" t="s">
        <v>345679</v>
      </c>
      <c r="M71798" t="s">
        <v>91</v>
      </c>
      <c r="O71798" s="1">
        <v>40756</v>
      </c>
    </row>
    <row r="71799" spans="11:16" x14ac:dyDescent="0.3">
      <c r="K71799" t="s">
        <v>345680</v>
      </c>
      <c r="L71799" t="s">
        <v>345681</v>
      </c>
      <c r="M71799" t="s">
        <v>28</v>
      </c>
      <c r="N71799" t="s">
        <v>40</v>
      </c>
      <c r="O71799" t="s">
        <v>6987</v>
      </c>
      <c r="P71799">
        <v>5200000</v>
      </c>
    </row>
    <row r="71800" spans="11:16" x14ac:dyDescent="0.3">
      <c r="K71800" t="s">
        <v>345680</v>
      </c>
      <c r="L71800" t="s">
        <v>345682</v>
      </c>
      <c r="M71800" t="s">
        <v>28</v>
      </c>
      <c r="N71800" t="s">
        <v>493</v>
      </c>
      <c r="O71800" s="1">
        <v>41801</v>
      </c>
      <c r="P71800">
        <v>15000000</v>
      </c>
    </row>
    <row r="71801" spans="11:16" x14ac:dyDescent="0.3">
      <c r="K71801" t="s">
        <v>345680</v>
      </c>
      <c r="L71801" t="s">
        <v>345683</v>
      </c>
      <c r="M71801" t="s">
        <v>28</v>
      </c>
      <c r="N71801" t="s">
        <v>29</v>
      </c>
      <c r="O71801" t="s">
        <v>13838</v>
      </c>
      <c r="P71801">
        <v>3970000</v>
      </c>
    </row>
    <row r="71802" spans="11:16" x14ac:dyDescent="0.3">
      <c r="K71802" t="s">
        <v>345684</v>
      </c>
      <c r="L71802" t="s">
        <v>345685</v>
      </c>
      <c r="M71802" t="s">
        <v>256</v>
      </c>
      <c r="O71802" t="s">
        <v>4690</v>
      </c>
      <c r="P71802">
        <v>690000</v>
      </c>
    </row>
    <row r="71803" spans="11:16" x14ac:dyDescent="0.3">
      <c r="K71803" t="s">
        <v>345684</v>
      </c>
      <c r="L71803" t="s">
        <v>345686</v>
      </c>
      <c r="M71803" t="s">
        <v>28</v>
      </c>
      <c r="O71803" t="s">
        <v>20558</v>
      </c>
      <c r="P71803">
        <v>865000</v>
      </c>
    </row>
    <row r="71804" spans="11:16" x14ac:dyDescent="0.3">
      <c r="K71804" t="s">
        <v>345687</v>
      </c>
      <c r="L71804" t="s">
        <v>345688</v>
      </c>
      <c r="M71804" t="s">
        <v>28</v>
      </c>
      <c r="N71804" t="s">
        <v>40</v>
      </c>
      <c r="O71804" t="s">
        <v>12673</v>
      </c>
      <c r="P71804">
        <v>2000000</v>
      </c>
    </row>
    <row r="71805" spans="11:16" x14ac:dyDescent="0.3">
      <c r="K71805" t="s">
        <v>345687</v>
      </c>
      <c r="L71805" t="s">
        <v>345689</v>
      </c>
      <c r="M71805" t="s">
        <v>256</v>
      </c>
      <c r="O71805" t="s">
        <v>1393</v>
      </c>
      <c r="P71805">
        <v>3061288</v>
      </c>
    </row>
    <row r="71806" spans="11:16" x14ac:dyDescent="0.3">
      <c r="K71806" t="s">
        <v>345687</v>
      </c>
      <c r="L71806" t="s">
        <v>345690</v>
      </c>
      <c r="M71806" t="s">
        <v>28</v>
      </c>
      <c r="O71806" s="1">
        <v>40128</v>
      </c>
      <c r="P71806">
        <v>3500000</v>
      </c>
    </row>
    <row r="71807" spans="11:16" x14ac:dyDescent="0.3">
      <c r="K71807" t="s">
        <v>345687</v>
      </c>
      <c r="L71807" t="s">
        <v>345691</v>
      </c>
      <c r="M71807" t="s">
        <v>28</v>
      </c>
      <c r="O71807" t="s">
        <v>7614</v>
      </c>
      <c r="P71807">
        <v>6292611</v>
      </c>
    </row>
    <row r="71808" spans="11:16" x14ac:dyDescent="0.3">
      <c r="K71808" t="s">
        <v>345687</v>
      </c>
      <c r="L71808" t="s">
        <v>345692</v>
      </c>
      <c r="M71808" t="s">
        <v>28</v>
      </c>
      <c r="N71808" t="s">
        <v>29</v>
      </c>
      <c r="O71808" s="1">
        <v>40402</v>
      </c>
      <c r="P71808">
        <v>2000000</v>
      </c>
    </row>
    <row r="71809" spans="11:16" x14ac:dyDescent="0.3">
      <c r="K71809" t="s">
        <v>345687</v>
      </c>
      <c r="L71809" t="s">
        <v>345693</v>
      </c>
      <c r="M71809" t="s">
        <v>28</v>
      </c>
      <c r="O71809" t="s">
        <v>14647</v>
      </c>
      <c r="P71809">
        <v>500010</v>
      </c>
    </row>
    <row r="71810" spans="11:16" x14ac:dyDescent="0.3">
      <c r="K71810" t="s">
        <v>345687</v>
      </c>
      <c r="L71810" t="s">
        <v>345694</v>
      </c>
      <c r="M71810" t="s">
        <v>28</v>
      </c>
      <c r="N71810" t="s">
        <v>493</v>
      </c>
      <c r="O71810" t="s">
        <v>13359</v>
      </c>
      <c r="P71810">
        <v>9600000</v>
      </c>
    </row>
    <row r="71811" spans="11:16" x14ac:dyDescent="0.3">
      <c r="K71811" t="s">
        <v>345687</v>
      </c>
      <c r="L71811" t="s">
        <v>345695</v>
      </c>
      <c r="M71811" t="s">
        <v>256</v>
      </c>
      <c r="O71811" t="s">
        <v>6960</v>
      </c>
      <c r="P71811">
        <v>465000</v>
      </c>
    </row>
    <row r="71812" spans="11:16" x14ac:dyDescent="0.3">
      <c r="K71812" t="s">
        <v>345696</v>
      </c>
      <c r="L71812" t="s">
        <v>345697</v>
      </c>
      <c r="M71812" t="s">
        <v>28</v>
      </c>
      <c r="O71812" t="s">
        <v>43300</v>
      </c>
      <c r="P71812">
        <v>936000</v>
      </c>
    </row>
    <row r="71813" spans="11:16" x14ac:dyDescent="0.3">
      <c r="K71813" t="s">
        <v>345698</v>
      </c>
      <c r="L71813" t="s">
        <v>345699</v>
      </c>
      <c r="M71813" t="s">
        <v>28</v>
      </c>
      <c r="O71813" t="s">
        <v>19379</v>
      </c>
      <c r="P71813">
        <v>1600000</v>
      </c>
    </row>
    <row r="71814" spans="11:16" x14ac:dyDescent="0.3">
      <c r="K71814" t="s">
        <v>345700</v>
      </c>
      <c r="L71814" t="s">
        <v>345701</v>
      </c>
      <c r="M71814" t="s">
        <v>28</v>
      </c>
      <c r="N71814" t="s">
        <v>40</v>
      </c>
      <c r="O71814" t="s">
        <v>32621</v>
      </c>
      <c r="P71814">
        <v>357532</v>
      </c>
    </row>
    <row r="71815" spans="11:16" x14ac:dyDescent="0.3">
      <c r="K71815" t="s">
        <v>345700</v>
      </c>
      <c r="L71815" t="s">
        <v>345702</v>
      </c>
      <c r="M71815" t="s">
        <v>28</v>
      </c>
      <c r="N71815" t="s">
        <v>40</v>
      </c>
      <c r="O71815" t="s">
        <v>13249</v>
      </c>
      <c r="P71815">
        <v>1300000</v>
      </c>
    </row>
    <row r="71816" spans="11:16" x14ac:dyDescent="0.3">
      <c r="K71816" t="s">
        <v>345700</v>
      </c>
      <c r="L71816" t="s">
        <v>345703</v>
      </c>
      <c r="M71816" t="s">
        <v>28</v>
      </c>
      <c r="N71816" t="s">
        <v>29</v>
      </c>
      <c r="O71816" t="s">
        <v>59350</v>
      </c>
      <c r="P71816">
        <v>12500000</v>
      </c>
    </row>
    <row r="71817" spans="11:16" x14ac:dyDescent="0.3">
      <c r="K71817" t="s">
        <v>345700</v>
      </c>
      <c r="L71817" t="s">
        <v>345704</v>
      </c>
      <c r="M71817" t="s">
        <v>190</v>
      </c>
      <c r="O71817" t="s">
        <v>51380</v>
      </c>
    </row>
    <row r="71818" spans="11:16" x14ac:dyDescent="0.3">
      <c r="K71818" t="s">
        <v>345700</v>
      </c>
      <c r="L71818" t="s">
        <v>345705</v>
      </c>
      <c r="M71818" t="s">
        <v>28</v>
      </c>
      <c r="N71818" t="s">
        <v>29</v>
      </c>
      <c r="O71818" t="s">
        <v>17044</v>
      </c>
      <c r="P71818">
        <v>5000000</v>
      </c>
    </row>
    <row r="71819" spans="11:16" x14ac:dyDescent="0.3">
      <c r="K71819" t="s">
        <v>345700</v>
      </c>
      <c r="L71819" t="s">
        <v>345706</v>
      </c>
      <c r="M71819" t="s">
        <v>28</v>
      </c>
      <c r="O71819" s="1">
        <v>39271</v>
      </c>
      <c r="P71819">
        <v>125000</v>
      </c>
    </row>
    <row r="71820" spans="11:16" x14ac:dyDescent="0.3">
      <c r="K71820" t="s">
        <v>345700</v>
      </c>
      <c r="L71820" t="s">
        <v>345707</v>
      </c>
      <c r="M71820" t="s">
        <v>28</v>
      </c>
      <c r="O71820" s="1">
        <v>42217</v>
      </c>
      <c r="P71820">
        <v>5000000</v>
      </c>
    </row>
    <row r="71821" spans="11:16" x14ac:dyDescent="0.3">
      <c r="K71821" t="s">
        <v>345700</v>
      </c>
      <c r="L71821" t="s">
        <v>345708</v>
      </c>
      <c r="M71821" t="s">
        <v>28</v>
      </c>
      <c r="N71821" t="s">
        <v>40</v>
      </c>
      <c r="O71821" t="s">
        <v>144565</v>
      </c>
      <c r="P71821">
        <v>399000</v>
      </c>
    </row>
    <row r="71822" spans="11:16" x14ac:dyDescent="0.3">
      <c r="K71822" t="s">
        <v>345700</v>
      </c>
      <c r="L71822" t="s">
        <v>345709</v>
      </c>
      <c r="M71822" t="s">
        <v>91</v>
      </c>
      <c r="O71822" t="s">
        <v>31624</v>
      </c>
    </row>
    <row r="71823" spans="11:16" x14ac:dyDescent="0.3">
      <c r="K71823" t="s">
        <v>345700</v>
      </c>
      <c r="L71823" t="s">
        <v>345710</v>
      </c>
      <c r="M71823" t="s">
        <v>28</v>
      </c>
      <c r="O71823" t="s">
        <v>1325</v>
      </c>
      <c r="P71823">
        <v>75000</v>
      </c>
    </row>
    <row r="71824" spans="11:16" x14ac:dyDescent="0.3">
      <c r="K71824" t="s">
        <v>345700</v>
      </c>
      <c r="L71824" t="s">
        <v>345711</v>
      </c>
      <c r="M71824" t="s">
        <v>256</v>
      </c>
      <c r="O71824" t="s">
        <v>17044</v>
      </c>
      <c r="P71824">
        <v>4000000</v>
      </c>
    </row>
    <row r="71825" spans="11:16" x14ac:dyDescent="0.3">
      <c r="K71825" t="s">
        <v>345700</v>
      </c>
      <c r="L71825" t="s">
        <v>345712</v>
      </c>
      <c r="M71825" t="s">
        <v>256</v>
      </c>
      <c r="O71825" t="s">
        <v>3229</v>
      </c>
      <c r="P71825">
        <v>2000000</v>
      </c>
    </row>
    <row r="71826" spans="11:16" x14ac:dyDescent="0.3">
      <c r="K71826" t="s">
        <v>345713</v>
      </c>
      <c r="L71826" t="s">
        <v>345714</v>
      </c>
      <c r="M71826" t="s">
        <v>28</v>
      </c>
      <c r="N71826" t="s">
        <v>40</v>
      </c>
      <c r="O71826" t="s">
        <v>3932</v>
      </c>
      <c r="P71826">
        <v>2147092</v>
      </c>
    </row>
    <row r="71827" spans="11:16" x14ac:dyDescent="0.3">
      <c r="K71827" t="s">
        <v>345715</v>
      </c>
      <c r="L71827" t="s">
        <v>345716</v>
      </c>
      <c r="M71827" t="s">
        <v>28</v>
      </c>
      <c r="O71827" t="s">
        <v>15694</v>
      </c>
      <c r="P71827">
        <v>2999000</v>
      </c>
    </row>
    <row r="71828" spans="11:16" x14ac:dyDescent="0.3">
      <c r="K71828" t="s">
        <v>345715</v>
      </c>
      <c r="L71828" t="s">
        <v>345717</v>
      </c>
      <c r="M71828" t="s">
        <v>28</v>
      </c>
      <c r="O71828" t="s">
        <v>10688</v>
      </c>
      <c r="P71828">
        <v>3000000</v>
      </c>
    </row>
    <row r="71829" spans="11:16" x14ac:dyDescent="0.3">
      <c r="K71829" t="s">
        <v>345718</v>
      </c>
      <c r="L71829" t="s">
        <v>345719</v>
      </c>
      <c r="M71829" t="s">
        <v>28</v>
      </c>
      <c r="N71829" t="s">
        <v>29</v>
      </c>
      <c r="O71829" s="1">
        <v>40029</v>
      </c>
      <c r="P71829">
        <v>25000000</v>
      </c>
    </row>
    <row r="71830" spans="11:16" x14ac:dyDescent="0.3">
      <c r="K71830" t="s">
        <v>345720</v>
      </c>
      <c r="L71830" t="s">
        <v>345721</v>
      </c>
      <c r="M71830" t="s">
        <v>28</v>
      </c>
      <c r="O71830" t="s">
        <v>46772</v>
      </c>
      <c r="P71830">
        <v>122000</v>
      </c>
    </row>
    <row r="71831" spans="11:16" x14ac:dyDescent="0.3">
      <c r="K71831" t="s">
        <v>345722</v>
      </c>
      <c r="L71831" t="s">
        <v>345723</v>
      </c>
      <c r="M71831" t="s">
        <v>28</v>
      </c>
      <c r="O71831" t="s">
        <v>20261</v>
      </c>
      <c r="P71831">
        <v>110000</v>
      </c>
    </row>
    <row r="71832" spans="11:16" x14ac:dyDescent="0.3">
      <c r="K71832" t="s">
        <v>345724</v>
      </c>
      <c r="L71832" t="s">
        <v>345725</v>
      </c>
      <c r="M71832" t="s">
        <v>28</v>
      </c>
      <c r="O71832" t="s">
        <v>10714</v>
      </c>
      <c r="P71832">
        <v>1200000</v>
      </c>
    </row>
    <row r="71833" spans="11:16" x14ac:dyDescent="0.3">
      <c r="K71833" t="s">
        <v>345724</v>
      </c>
      <c r="L71833" t="s">
        <v>345726</v>
      </c>
      <c r="M71833" t="s">
        <v>28</v>
      </c>
      <c r="O71833" t="s">
        <v>12721</v>
      </c>
      <c r="P71833">
        <v>1500000</v>
      </c>
    </row>
    <row r="71834" spans="11:16" x14ac:dyDescent="0.3">
      <c r="K71834" t="s">
        <v>345724</v>
      </c>
      <c r="L71834" t="s">
        <v>345727</v>
      </c>
      <c r="M71834" t="s">
        <v>52</v>
      </c>
      <c r="O71834" t="s">
        <v>7033</v>
      </c>
      <c r="P71834">
        <v>600000</v>
      </c>
    </row>
    <row r="71835" spans="11:16" x14ac:dyDescent="0.3">
      <c r="K71835" t="s">
        <v>345724</v>
      </c>
      <c r="L71835" t="s">
        <v>345728</v>
      </c>
      <c r="M71835" t="s">
        <v>52</v>
      </c>
      <c r="O71835" t="s">
        <v>2174</v>
      </c>
      <c r="P71835">
        <v>400000</v>
      </c>
    </row>
    <row r="71836" spans="11:16" x14ac:dyDescent="0.3">
      <c r="K71836" t="s">
        <v>345729</v>
      </c>
      <c r="L71836" t="s">
        <v>345730</v>
      </c>
      <c r="M71836" t="s">
        <v>91</v>
      </c>
      <c r="O71836" t="s">
        <v>56438</v>
      </c>
    </row>
    <row r="71837" spans="11:16" x14ac:dyDescent="0.3">
      <c r="K71837" t="s">
        <v>345731</v>
      </c>
      <c r="L71837" t="s">
        <v>345732</v>
      </c>
      <c r="M71837" t="s">
        <v>52</v>
      </c>
      <c r="O71837" s="1">
        <v>41649</v>
      </c>
      <c r="P71837">
        <v>575000</v>
      </c>
    </row>
    <row r="71838" spans="11:16" x14ac:dyDescent="0.3">
      <c r="K71838" t="s">
        <v>345731</v>
      </c>
      <c r="L71838" t="s">
        <v>345733</v>
      </c>
      <c r="M71838" t="s">
        <v>28</v>
      </c>
      <c r="N71838" t="s">
        <v>40</v>
      </c>
      <c r="O71838" t="s">
        <v>3267</v>
      </c>
      <c r="P71838">
        <v>5000000</v>
      </c>
    </row>
    <row r="71839" spans="11:16" x14ac:dyDescent="0.3">
      <c r="K71839" t="s">
        <v>345734</v>
      </c>
      <c r="L71839" t="s">
        <v>345735</v>
      </c>
      <c r="M71839" t="s">
        <v>28</v>
      </c>
      <c r="O71839" t="s">
        <v>68799</v>
      </c>
      <c r="P71839">
        <v>7000000</v>
      </c>
    </row>
    <row r="71840" spans="11:16" x14ac:dyDescent="0.3">
      <c r="K71840" t="s">
        <v>345736</v>
      </c>
      <c r="L71840" t="s">
        <v>345737</v>
      </c>
      <c r="M71840" t="s">
        <v>256</v>
      </c>
      <c r="O71840" t="s">
        <v>27921</v>
      </c>
      <c r="P71840">
        <v>600000</v>
      </c>
    </row>
    <row r="71841" spans="11:16" x14ac:dyDescent="0.3">
      <c r="K71841" t="s">
        <v>345738</v>
      </c>
      <c r="L71841" t="s">
        <v>345739</v>
      </c>
      <c r="M71841" t="s">
        <v>28</v>
      </c>
      <c r="N71841" t="s">
        <v>40</v>
      </c>
      <c r="O71841" s="1">
        <v>38808</v>
      </c>
      <c r="P71841">
        <v>1770000</v>
      </c>
    </row>
    <row r="71842" spans="11:16" x14ac:dyDescent="0.3">
      <c r="K71842" t="s">
        <v>345738</v>
      </c>
      <c r="L71842" t="s">
        <v>345740</v>
      </c>
      <c r="M71842" t="s">
        <v>28</v>
      </c>
      <c r="N71842" t="s">
        <v>40</v>
      </c>
      <c r="O71842" s="1">
        <v>38808</v>
      </c>
      <c r="P71842">
        <v>1700000</v>
      </c>
    </row>
    <row r="71843" spans="11:16" x14ac:dyDescent="0.3">
      <c r="K71843" t="s">
        <v>345738</v>
      </c>
      <c r="L71843" t="s">
        <v>345741</v>
      </c>
      <c r="M71843" t="s">
        <v>28</v>
      </c>
      <c r="N71843" t="s">
        <v>493</v>
      </c>
      <c r="O71843" s="1">
        <v>40516</v>
      </c>
      <c r="P71843">
        <v>14034692</v>
      </c>
    </row>
    <row r="71844" spans="11:16" x14ac:dyDescent="0.3">
      <c r="K71844" t="s">
        <v>345738</v>
      </c>
      <c r="L71844" t="s">
        <v>345742</v>
      </c>
      <c r="M71844" t="s">
        <v>28</v>
      </c>
      <c r="N71844" t="s">
        <v>29</v>
      </c>
      <c r="O71844" s="1">
        <v>38722</v>
      </c>
      <c r="P71844">
        <v>3250000</v>
      </c>
    </row>
    <row r="71845" spans="11:16" x14ac:dyDescent="0.3">
      <c r="K71845" t="s">
        <v>345738</v>
      </c>
      <c r="L71845" t="s">
        <v>345743</v>
      </c>
      <c r="M71845" t="s">
        <v>28</v>
      </c>
      <c r="N71845" t="s">
        <v>493</v>
      </c>
      <c r="O71845" t="s">
        <v>332093</v>
      </c>
      <c r="P71845">
        <v>10000000</v>
      </c>
    </row>
    <row r="71846" spans="11:16" x14ac:dyDescent="0.3">
      <c r="K71846" t="s">
        <v>345744</v>
      </c>
      <c r="L71846" t="s">
        <v>345745</v>
      </c>
      <c r="M71846" t="s">
        <v>28</v>
      </c>
      <c r="O71846" t="s">
        <v>1355</v>
      </c>
      <c r="P71846">
        <v>109000</v>
      </c>
    </row>
    <row r="71847" spans="11:16" x14ac:dyDescent="0.3">
      <c r="K71847" t="s">
        <v>345746</v>
      </c>
      <c r="L71847" t="s">
        <v>345747</v>
      </c>
      <c r="M71847" t="s">
        <v>190</v>
      </c>
      <c r="O71847" t="s">
        <v>15352</v>
      </c>
    </row>
    <row r="71848" spans="11:16" x14ac:dyDescent="0.3">
      <c r="K71848" t="s">
        <v>345748</v>
      </c>
      <c r="L71848" t="s">
        <v>345749</v>
      </c>
      <c r="M71848" t="s">
        <v>28</v>
      </c>
      <c r="N71848" t="s">
        <v>40</v>
      </c>
      <c r="O71848" s="1">
        <v>38729</v>
      </c>
      <c r="P71848">
        <v>9812644</v>
      </c>
    </row>
    <row r="71849" spans="11:16" x14ac:dyDescent="0.3">
      <c r="K71849" t="s">
        <v>345750</v>
      </c>
      <c r="L71849" t="s">
        <v>345751</v>
      </c>
      <c r="M71849" t="s">
        <v>52</v>
      </c>
      <c r="O71849" s="1">
        <v>42132</v>
      </c>
      <c r="P71849">
        <v>233767</v>
      </c>
    </row>
    <row r="71850" spans="11:16" x14ac:dyDescent="0.3">
      <c r="K71850" t="s">
        <v>345752</v>
      </c>
      <c r="L71850" t="s">
        <v>345753</v>
      </c>
      <c r="M71850" t="s">
        <v>52</v>
      </c>
      <c r="O71850" t="s">
        <v>17200</v>
      </c>
      <c r="P71850">
        <v>16227</v>
      </c>
    </row>
    <row r="71851" spans="11:16" x14ac:dyDescent="0.3">
      <c r="K71851" t="s">
        <v>345754</v>
      </c>
      <c r="L71851" t="s">
        <v>345755</v>
      </c>
      <c r="M71851" t="s">
        <v>28</v>
      </c>
      <c r="O71851" t="s">
        <v>20942</v>
      </c>
      <c r="P71851">
        <v>42500000</v>
      </c>
    </row>
    <row r="71852" spans="11:16" x14ac:dyDescent="0.3">
      <c r="K71852" t="s">
        <v>345754</v>
      </c>
      <c r="L71852" t="s">
        <v>345756</v>
      </c>
      <c r="M71852" t="s">
        <v>256</v>
      </c>
      <c r="O71852" s="1">
        <v>40399</v>
      </c>
      <c r="P71852">
        <v>3641000</v>
      </c>
    </row>
    <row r="71853" spans="11:16" x14ac:dyDescent="0.3">
      <c r="K71853" t="s">
        <v>345757</v>
      </c>
      <c r="L71853" t="s">
        <v>345758</v>
      </c>
      <c r="M71853" t="s">
        <v>28</v>
      </c>
      <c r="O71853" t="s">
        <v>10636</v>
      </c>
      <c r="P71853">
        <v>51875</v>
      </c>
    </row>
    <row r="71854" spans="11:16" x14ac:dyDescent="0.3">
      <c r="K71854" t="s">
        <v>345757</v>
      </c>
      <c r="L71854" t="s">
        <v>345759</v>
      </c>
      <c r="M71854" t="s">
        <v>256</v>
      </c>
      <c r="O71854" t="s">
        <v>48763</v>
      </c>
      <c r="P71854">
        <v>12500000</v>
      </c>
    </row>
    <row r="71855" spans="11:16" x14ac:dyDescent="0.3">
      <c r="K71855" t="s">
        <v>345760</v>
      </c>
      <c r="L71855" t="s">
        <v>345761</v>
      </c>
      <c r="M71855" t="s">
        <v>28</v>
      </c>
      <c r="O71855" t="s">
        <v>101396</v>
      </c>
      <c r="P71855">
        <v>1000000</v>
      </c>
    </row>
    <row r="71856" spans="11:16" x14ac:dyDescent="0.3">
      <c r="K71856" t="s">
        <v>345762</v>
      </c>
      <c r="L71856" t="s">
        <v>345763</v>
      </c>
      <c r="M71856" t="s">
        <v>91</v>
      </c>
      <c r="O71856" s="1">
        <v>40306</v>
      </c>
      <c r="P71856">
        <v>1327461</v>
      </c>
    </row>
    <row r="71857" spans="11:16" x14ac:dyDescent="0.3">
      <c r="K71857" t="s">
        <v>345764</v>
      </c>
      <c r="L71857" t="s">
        <v>345765</v>
      </c>
      <c r="M71857" t="s">
        <v>256</v>
      </c>
      <c r="O71857" s="1">
        <v>40424</v>
      </c>
      <c r="P71857">
        <v>825000</v>
      </c>
    </row>
    <row r="71858" spans="11:16" x14ac:dyDescent="0.3">
      <c r="K71858" t="s">
        <v>345764</v>
      </c>
      <c r="L71858" t="s">
        <v>345766</v>
      </c>
      <c r="M71858" t="s">
        <v>28</v>
      </c>
      <c r="N71858" t="s">
        <v>29</v>
      </c>
      <c r="O71858" s="1">
        <v>39609</v>
      </c>
      <c r="P71858">
        <v>7500000</v>
      </c>
    </row>
    <row r="71859" spans="11:16" x14ac:dyDescent="0.3">
      <c r="K71859" t="s">
        <v>345767</v>
      </c>
      <c r="L71859" t="s">
        <v>345768</v>
      </c>
      <c r="M71859" t="s">
        <v>28</v>
      </c>
      <c r="N71859" t="s">
        <v>29</v>
      </c>
      <c r="O71859" s="1">
        <v>41247</v>
      </c>
      <c r="P71859">
        <v>15000000</v>
      </c>
    </row>
    <row r="71860" spans="11:16" x14ac:dyDescent="0.3">
      <c r="K71860" t="s">
        <v>345767</v>
      </c>
      <c r="L71860" t="s">
        <v>345769</v>
      </c>
      <c r="M71860" t="s">
        <v>28</v>
      </c>
      <c r="N71860" t="s">
        <v>40</v>
      </c>
      <c r="O71860" t="s">
        <v>27661</v>
      </c>
      <c r="P71860">
        <v>1577260</v>
      </c>
    </row>
    <row r="71861" spans="11:16" x14ac:dyDescent="0.3">
      <c r="K71861" t="s">
        <v>345767</v>
      </c>
      <c r="L71861" t="s">
        <v>345770</v>
      </c>
      <c r="M71861" t="s">
        <v>28</v>
      </c>
      <c r="N71861" t="s">
        <v>29</v>
      </c>
      <c r="O71861" t="s">
        <v>14007</v>
      </c>
      <c r="P71861">
        <v>21000000</v>
      </c>
    </row>
    <row r="71862" spans="11:16" x14ac:dyDescent="0.3">
      <c r="K71862" t="s">
        <v>345767</v>
      </c>
      <c r="L71862" t="s">
        <v>345771</v>
      </c>
      <c r="M71862" t="s">
        <v>223</v>
      </c>
      <c r="O71862" t="s">
        <v>12093</v>
      </c>
      <c r="P71862">
        <v>3000000</v>
      </c>
    </row>
    <row r="71863" spans="11:16" x14ac:dyDescent="0.3">
      <c r="K71863" t="s">
        <v>345767</v>
      </c>
      <c r="L71863" t="s">
        <v>345772</v>
      </c>
      <c r="M71863" t="s">
        <v>28</v>
      </c>
      <c r="N71863" t="s">
        <v>40</v>
      </c>
      <c r="O71863" t="s">
        <v>16197</v>
      </c>
      <c r="P71863">
        <v>3377340</v>
      </c>
    </row>
    <row r="71864" spans="11:16" x14ac:dyDescent="0.3">
      <c r="K71864" t="s">
        <v>345767</v>
      </c>
      <c r="L71864" t="s">
        <v>345773</v>
      </c>
      <c r="M71864" t="s">
        <v>28</v>
      </c>
      <c r="N71864" t="s">
        <v>40</v>
      </c>
      <c r="O71864" t="s">
        <v>10489</v>
      </c>
      <c r="P71864">
        <v>1034000</v>
      </c>
    </row>
    <row r="71865" spans="11:16" x14ac:dyDescent="0.3">
      <c r="K71865" t="s">
        <v>345767</v>
      </c>
      <c r="L71865" t="s">
        <v>345774</v>
      </c>
      <c r="M71865" t="s">
        <v>28</v>
      </c>
      <c r="N71865" t="s">
        <v>29</v>
      </c>
      <c r="O71865" s="1">
        <v>41004</v>
      </c>
      <c r="P71865">
        <v>15000000</v>
      </c>
    </row>
    <row r="71866" spans="11:16" x14ac:dyDescent="0.3">
      <c r="K71866" t="s">
        <v>345767</v>
      </c>
      <c r="L71866" t="s">
        <v>345775</v>
      </c>
      <c r="M71866" t="s">
        <v>28</v>
      </c>
      <c r="N71866" t="s">
        <v>493</v>
      </c>
      <c r="O71866" t="s">
        <v>6157</v>
      </c>
      <c r="P71866">
        <v>19000000</v>
      </c>
    </row>
    <row r="71867" spans="11:16" x14ac:dyDescent="0.3">
      <c r="K71867" t="s">
        <v>345767</v>
      </c>
      <c r="L71867" t="s">
        <v>345776</v>
      </c>
      <c r="M71867" t="s">
        <v>28</v>
      </c>
      <c r="N71867" t="s">
        <v>29</v>
      </c>
      <c r="O71867" t="s">
        <v>933</v>
      </c>
      <c r="P71867">
        <v>12000000</v>
      </c>
    </row>
    <row r="71868" spans="11:16" x14ac:dyDescent="0.3">
      <c r="K71868" t="s">
        <v>345777</v>
      </c>
      <c r="L71868" t="s">
        <v>345778</v>
      </c>
      <c r="M71868" t="s">
        <v>28</v>
      </c>
      <c r="O71868" t="s">
        <v>26182</v>
      </c>
      <c r="P71868">
        <v>8000000</v>
      </c>
    </row>
    <row r="71869" spans="11:16" x14ac:dyDescent="0.3">
      <c r="K71869" t="s">
        <v>345779</v>
      </c>
      <c r="L71869" t="s">
        <v>345780</v>
      </c>
      <c r="M71869" t="s">
        <v>233</v>
      </c>
      <c r="O71869" t="s">
        <v>10021</v>
      </c>
      <c r="P71869">
        <v>32500000</v>
      </c>
    </row>
    <row r="71870" spans="11:16" x14ac:dyDescent="0.3">
      <c r="K71870" t="s">
        <v>345781</v>
      </c>
      <c r="L71870" t="s">
        <v>345782</v>
      </c>
      <c r="M71870" t="s">
        <v>28</v>
      </c>
      <c r="N71870" t="s">
        <v>29</v>
      </c>
      <c r="O71870" t="s">
        <v>6004</v>
      </c>
      <c r="P71870">
        <v>3933167</v>
      </c>
    </row>
    <row r="71871" spans="11:16" x14ac:dyDescent="0.3">
      <c r="K71871" t="s">
        <v>345783</v>
      </c>
      <c r="L71871" t="s">
        <v>345784</v>
      </c>
      <c r="M71871" t="s">
        <v>52</v>
      </c>
      <c r="O71871" s="1">
        <v>36892</v>
      </c>
      <c r="P71871">
        <v>149307</v>
      </c>
    </row>
    <row r="71872" spans="11:16" x14ac:dyDescent="0.3">
      <c r="K71872" t="s">
        <v>345785</v>
      </c>
      <c r="L71872" t="s">
        <v>345786</v>
      </c>
      <c r="M71872" t="s">
        <v>28</v>
      </c>
      <c r="N71872" t="s">
        <v>493</v>
      </c>
      <c r="O71872" t="s">
        <v>33518</v>
      </c>
      <c r="P71872">
        <v>8000000</v>
      </c>
    </row>
    <row r="71873" spans="11:16" x14ac:dyDescent="0.3">
      <c r="K71873" t="s">
        <v>345785</v>
      </c>
      <c r="L71873" t="s">
        <v>345787</v>
      </c>
      <c r="M71873" t="s">
        <v>256</v>
      </c>
      <c r="O71873" s="1">
        <v>40643</v>
      </c>
      <c r="P71873">
        <v>2500000</v>
      </c>
    </row>
    <row r="71874" spans="11:16" x14ac:dyDescent="0.3">
      <c r="K71874" t="s">
        <v>345785</v>
      </c>
      <c r="L71874" t="s">
        <v>345788</v>
      </c>
      <c r="M71874" t="s">
        <v>256</v>
      </c>
      <c r="O71874" t="s">
        <v>111</v>
      </c>
      <c r="P71874">
        <v>2168386</v>
      </c>
    </row>
    <row r="71875" spans="11:16" x14ac:dyDescent="0.3">
      <c r="K71875" t="s">
        <v>345785</v>
      </c>
      <c r="L71875" t="s">
        <v>345789</v>
      </c>
      <c r="M71875" t="s">
        <v>28</v>
      </c>
      <c r="N71875" t="s">
        <v>29</v>
      </c>
      <c r="O71875" t="s">
        <v>17511</v>
      </c>
      <c r="P71875">
        <v>15000000</v>
      </c>
    </row>
    <row r="71876" spans="11:16" x14ac:dyDescent="0.3">
      <c r="K71876" t="s">
        <v>345785</v>
      </c>
      <c r="L71876" t="s">
        <v>345790</v>
      </c>
      <c r="M71876" t="s">
        <v>28</v>
      </c>
      <c r="O71876" t="s">
        <v>111</v>
      </c>
      <c r="P71876">
        <v>1678053</v>
      </c>
    </row>
    <row r="71877" spans="11:16" x14ac:dyDescent="0.3">
      <c r="K71877" t="s">
        <v>345785</v>
      </c>
      <c r="L71877" t="s">
        <v>345791</v>
      </c>
      <c r="M71877" t="s">
        <v>28</v>
      </c>
      <c r="N71877" t="s">
        <v>40</v>
      </c>
      <c r="O71877" s="1">
        <v>38354</v>
      </c>
      <c r="P71877">
        <v>12000000</v>
      </c>
    </row>
    <row r="71878" spans="11:16" x14ac:dyDescent="0.3">
      <c r="K71878" t="s">
        <v>345792</v>
      </c>
      <c r="L71878" t="s">
        <v>345793</v>
      </c>
      <c r="M71878" t="s">
        <v>52</v>
      </c>
      <c r="O71878" s="1">
        <v>39814</v>
      </c>
    </row>
    <row r="71879" spans="11:16" x14ac:dyDescent="0.3">
      <c r="K71879" t="s">
        <v>345794</v>
      </c>
      <c r="L71879" t="s">
        <v>345795</v>
      </c>
      <c r="M71879" t="s">
        <v>324</v>
      </c>
      <c r="O71879" s="1">
        <v>39702</v>
      </c>
      <c r="P71879">
        <v>80000</v>
      </c>
    </row>
    <row r="71880" spans="11:16" x14ac:dyDescent="0.3">
      <c r="K71880" t="s">
        <v>345796</v>
      </c>
      <c r="L71880" t="s">
        <v>345797</v>
      </c>
      <c r="M71880" t="s">
        <v>324</v>
      </c>
      <c r="O71880" t="s">
        <v>8297</v>
      </c>
      <c r="P71880">
        <v>100000</v>
      </c>
    </row>
    <row r="71881" spans="11:16" x14ac:dyDescent="0.3">
      <c r="K71881" t="s">
        <v>345798</v>
      </c>
      <c r="L71881" t="s">
        <v>345799</v>
      </c>
      <c r="M71881" t="s">
        <v>28</v>
      </c>
      <c r="N71881" t="s">
        <v>40</v>
      </c>
      <c r="O71881" s="1">
        <v>41770</v>
      </c>
    </row>
    <row r="71882" spans="11:16" x14ac:dyDescent="0.3">
      <c r="K71882" t="s">
        <v>345798</v>
      </c>
      <c r="L71882" t="s">
        <v>345800</v>
      </c>
      <c r="M71882" t="s">
        <v>28</v>
      </c>
      <c r="N71882" t="s">
        <v>40</v>
      </c>
      <c r="O71882" s="1">
        <v>41642</v>
      </c>
      <c r="P71882">
        <v>1629549</v>
      </c>
    </row>
    <row r="71883" spans="11:16" x14ac:dyDescent="0.3">
      <c r="K71883" t="s">
        <v>345801</v>
      </c>
      <c r="L71883" t="s">
        <v>345802</v>
      </c>
      <c r="M71883" t="s">
        <v>28</v>
      </c>
      <c r="O71883" s="1">
        <v>41761</v>
      </c>
      <c r="P71883">
        <v>1695250</v>
      </c>
    </row>
    <row r="71884" spans="11:16" x14ac:dyDescent="0.3">
      <c r="K71884" t="s">
        <v>345803</v>
      </c>
      <c r="L71884" t="s">
        <v>345804</v>
      </c>
      <c r="M71884" t="s">
        <v>28</v>
      </c>
      <c r="O71884" s="1">
        <v>38691</v>
      </c>
    </row>
    <row r="71885" spans="11:16" x14ac:dyDescent="0.3">
      <c r="K71885" t="s">
        <v>345805</v>
      </c>
      <c r="L71885" t="s">
        <v>345806</v>
      </c>
      <c r="M71885" t="s">
        <v>28</v>
      </c>
      <c r="N71885" t="s">
        <v>493</v>
      </c>
      <c r="O71885" t="s">
        <v>22000</v>
      </c>
      <c r="P71885">
        <v>18735810</v>
      </c>
    </row>
    <row r="71886" spans="11:16" x14ac:dyDescent="0.3">
      <c r="K71886" t="s">
        <v>345805</v>
      </c>
      <c r="L71886" t="s">
        <v>345807</v>
      </c>
      <c r="M71886" t="s">
        <v>28</v>
      </c>
      <c r="N71886" t="s">
        <v>29</v>
      </c>
      <c r="O71886" s="1">
        <v>39785</v>
      </c>
      <c r="P71886">
        <v>17024700</v>
      </c>
    </row>
    <row r="71887" spans="11:16" x14ac:dyDescent="0.3">
      <c r="K71887" t="s">
        <v>345808</v>
      </c>
      <c r="L71887" t="s">
        <v>345809</v>
      </c>
      <c r="M71887" t="s">
        <v>28</v>
      </c>
      <c r="N71887" t="s">
        <v>40</v>
      </c>
      <c r="O71887" t="s">
        <v>193992</v>
      </c>
    </row>
    <row r="71888" spans="11:16" x14ac:dyDescent="0.3">
      <c r="K71888" t="s">
        <v>345808</v>
      </c>
      <c r="L71888" t="s">
        <v>345810</v>
      </c>
      <c r="M71888" t="s">
        <v>28</v>
      </c>
      <c r="N71888" t="s">
        <v>29</v>
      </c>
      <c r="O71888" s="1">
        <v>37807</v>
      </c>
    </row>
    <row r="71889" spans="11:16" x14ac:dyDescent="0.3">
      <c r="K71889" t="s">
        <v>345811</v>
      </c>
      <c r="L71889" t="s">
        <v>345812</v>
      </c>
      <c r="M71889" t="s">
        <v>190</v>
      </c>
      <c r="O71889" s="1">
        <v>40217</v>
      </c>
    </row>
    <row r="71890" spans="11:16" x14ac:dyDescent="0.3">
      <c r="K71890" t="s">
        <v>345813</v>
      </c>
      <c r="L71890" t="s">
        <v>345814</v>
      </c>
      <c r="M71890" t="s">
        <v>91</v>
      </c>
      <c r="O71890" t="s">
        <v>14104</v>
      </c>
    </row>
    <row r="71891" spans="11:16" x14ac:dyDescent="0.3">
      <c r="K71891" t="s">
        <v>345815</v>
      </c>
      <c r="L71891" t="s">
        <v>345816</v>
      </c>
      <c r="M71891" t="s">
        <v>52</v>
      </c>
      <c r="O71891" s="1">
        <v>42047</v>
      </c>
      <c r="P71891">
        <v>3300000</v>
      </c>
    </row>
    <row r="71892" spans="11:16" x14ac:dyDescent="0.3">
      <c r="K71892" t="s">
        <v>345817</v>
      </c>
      <c r="L71892" t="s">
        <v>345818</v>
      </c>
      <c r="M71892" t="s">
        <v>52</v>
      </c>
      <c r="O71892" s="1">
        <v>41281</v>
      </c>
      <c r="P71892">
        <v>651386</v>
      </c>
    </row>
    <row r="71893" spans="11:16" x14ac:dyDescent="0.3">
      <c r="K71893" t="s">
        <v>345819</v>
      </c>
      <c r="L71893" t="s">
        <v>345820</v>
      </c>
      <c r="M71893" t="s">
        <v>28</v>
      </c>
      <c r="N71893" t="s">
        <v>40</v>
      </c>
      <c r="O71893" t="s">
        <v>4280</v>
      </c>
      <c r="P71893">
        <v>80000000</v>
      </c>
    </row>
    <row r="71894" spans="11:16" x14ac:dyDescent="0.3">
      <c r="K71894" t="s">
        <v>345819</v>
      </c>
      <c r="L71894" t="s">
        <v>345821</v>
      </c>
      <c r="M71894" t="s">
        <v>52</v>
      </c>
      <c r="N71894" t="s">
        <v>40</v>
      </c>
      <c r="O71894" t="s">
        <v>1700</v>
      </c>
      <c r="P71894">
        <v>40000000</v>
      </c>
    </row>
    <row r="71895" spans="11:16" x14ac:dyDescent="0.3">
      <c r="K71895" t="s">
        <v>345819</v>
      </c>
      <c r="L71895" t="s">
        <v>345822</v>
      </c>
      <c r="M71895" t="s">
        <v>52</v>
      </c>
      <c r="N71895" t="s">
        <v>40</v>
      </c>
      <c r="O71895" s="1">
        <v>41821</v>
      </c>
      <c r="P71895">
        <v>30000000</v>
      </c>
    </row>
    <row r="71896" spans="11:16" x14ac:dyDescent="0.3">
      <c r="K71896" t="s">
        <v>345819</v>
      </c>
      <c r="L71896" t="s">
        <v>345823</v>
      </c>
      <c r="M71896" t="s">
        <v>28</v>
      </c>
      <c r="O71896" t="s">
        <v>31529</v>
      </c>
      <c r="P71896">
        <v>145000000</v>
      </c>
    </row>
    <row r="71897" spans="11:16" x14ac:dyDescent="0.3">
      <c r="K71897" t="s">
        <v>345819</v>
      </c>
      <c r="L71897" t="s">
        <v>345824</v>
      </c>
      <c r="M71897" t="s">
        <v>28</v>
      </c>
      <c r="O71897" t="s">
        <v>2354</v>
      </c>
      <c r="P71897">
        <v>32500000</v>
      </c>
    </row>
    <row r="71898" spans="11:16" x14ac:dyDescent="0.3">
      <c r="K71898" t="s">
        <v>345825</v>
      </c>
      <c r="L71898" t="s">
        <v>345826</v>
      </c>
      <c r="M71898" t="s">
        <v>324</v>
      </c>
      <c r="O71898" s="1">
        <v>41640</v>
      </c>
      <c r="P71898">
        <v>30000</v>
      </c>
    </row>
    <row r="71899" spans="11:16" x14ac:dyDescent="0.3">
      <c r="K71899" t="s">
        <v>345827</v>
      </c>
      <c r="L71899" t="s">
        <v>345828</v>
      </c>
      <c r="M71899" t="s">
        <v>28</v>
      </c>
      <c r="O71899" s="1">
        <v>42103</v>
      </c>
      <c r="P71899">
        <v>405000</v>
      </c>
    </row>
    <row r="71900" spans="11:16" x14ac:dyDescent="0.3">
      <c r="K71900" t="s">
        <v>345827</v>
      </c>
      <c r="L71900" t="s">
        <v>345829</v>
      </c>
      <c r="M71900" t="s">
        <v>28</v>
      </c>
      <c r="O71900" t="s">
        <v>17044</v>
      </c>
      <c r="P71900">
        <v>1724199</v>
      </c>
    </row>
    <row r="71901" spans="11:16" x14ac:dyDescent="0.3">
      <c r="K71901" t="s">
        <v>345830</v>
      </c>
      <c r="L71901" t="s">
        <v>345831</v>
      </c>
      <c r="M71901" t="s">
        <v>52</v>
      </c>
      <c r="O71901" t="s">
        <v>8584</v>
      </c>
      <c r="P71901">
        <v>50000</v>
      </c>
    </row>
    <row r="71902" spans="11:16" x14ac:dyDescent="0.3">
      <c r="K71902" t="s">
        <v>345832</v>
      </c>
      <c r="L71902" t="s">
        <v>345833</v>
      </c>
      <c r="M71902" t="s">
        <v>28</v>
      </c>
      <c r="N71902" t="s">
        <v>40</v>
      </c>
      <c r="O71902" s="1">
        <v>39094</v>
      </c>
      <c r="P71902">
        <v>1352569</v>
      </c>
    </row>
    <row r="71903" spans="11:16" x14ac:dyDescent="0.3">
      <c r="K71903" t="s">
        <v>345834</v>
      </c>
      <c r="L71903" t="s">
        <v>345835</v>
      </c>
      <c r="M71903" t="s">
        <v>190</v>
      </c>
      <c r="O71903" s="1">
        <v>41580</v>
      </c>
    </row>
    <row r="71904" spans="11:16" x14ac:dyDescent="0.3">
      <c r="K71904" t="s">
        <v>345836</v>
      </c>
      <c r="L71904" t="s">
        <v>345837</v>
      </c>
      <c r="M71904" t="s">
        <v>28</v>
      </c>
      <c r="O71904" t="s">
        <v>28115</v>
      </c>
      <c r="P71904">
        <v>2500000</v>
      </c>
    </row>
    <row r="71905" spans="11:16" x14ac:dyDescent="0.3">
      <c r="K71905" t="s">
        <v>345836</v>
      </c>
      <c r="L71905" t="s">
        <v>345838</v>
      </c>
      <c r="M71905" t="s">
        <v>28</v>
      </c>
      <c r="O71905" t="s">
        <v>27656</v>
      </c>
      <c r="P71905">
        <v>1000000</v>
      </c>
    </row>
    <row r="71906" spans="11:16" x14ac:dyDescent="0.3">
      <c r="K71906" t="s">
        <v>345839</v>
      </c>
      <c r="L71906" t="s">
        <v>345840</v>
      </c>
      <c r="M71906" t="s">
        <v>190</v>
      </c>
      <c r="O71906" s="1">
        <v>41101</v>
      </c>
    </row>
    <row r="71907" spans="11:16" x14ac:dyDescent="0.3">
      <c r="K71907" t="s">
        <v>345841</v>
      </c>
      <c r="L71907" t="s">
        <v>345842</v>
      </c>
      <c r="M71907" t="s">
        <v>28</v>
      </c>
      <c r="O71907" s="1">
        <v>42186</v>
      </c>
      <c r="P71907">
        <v>5000000</v>
      </c>
    </row>
    <row r="71908" spans="11:16" x14ac:dyDescent="0.3">
      <c r="K71908" t="s">
        <v>345843</v>
      </c>
      <c r="L71908" t="s">
        <v>345844</v>
      </c>
      <c r="M71908" t="s">
        <v>28</v>
      </c>
      <c r="O71908" t="s">
        <v>9717</v>
      </c>
      <c r="P71908">
        <v>275445</v>
      </c>
    </row>
    <row r="71909" spans="11:16" x14ac:dyDescent="0.3">
      <c r="K71909" t="s">
        <v>345845</v>
      </c>
      <c r="L71909" t="s">
        <v>345846</v>
      </c>
      <c r="M71909" t="s">
        <v>233</v>
      </c>
      <c r="O71909" s="1">
        <v>38601</v>
      </c>
      <c r="P71909">
        <v>50000000</v>
      </c>
    </row>
    <row r="71910" spans="11:16" x14ac:dyDescent="0.3">
      <c r="K71910" t="s">
        <v>345845</v>
      </c>
      <c r="L71910" t="s">
        <v>345847</v>
      </c>
      <c r="M71910" t="s">
        <v>1836</v>
      </c>
      <c r="O71910" s="1">
        <v>41886</v>
      </c>
      <c r="P71910">
        <v>15000000</v>
      </c>
    </row>
    <row r="71911" spans="11:16" x14ac:dyDescent="0.3">
      <c r="K71911" t="s">
        <v>345848</v>
      </c>
      <c r="L71911" t="s">
        <v>345849</v>
      </c>
      <c r="M71911" t="s">
        <v>190</v>
      </c>
      <c r="O71911" t="s">
        <v>27342</v>
      </c>
    </row>
    <row r="71912" spans="11:16" x14ac:dyDescent="0.3">
      <c r="K71912" t="s">
        <v>345850</v>
      </c>
      <c r="L71912" t="s">
        <v>345851</v>
      </c>
      <c r="M71912" t="s">
        <v>28</v>
      </c>
      <c r="O71912" t="s">
        <v>28349</v>
      </c>
      <c r="P71912">
        <v>4500000</v>
      </c>
    </row>
    <row r="71913" spans="11:16" x14ac:dyDescent="0.3">
      <c r="K71913" t="s">
        <v>345850</v>
      </c>
      <c r="L71913" t="s">
        <v>345852</v>
      </c>
      <c r="M71913" t="s">
        <v>233</v>
      </c>
      <c r="O71913" s="1">
        <v>40664</v>
      </c>
      <c r="P71913">
        <v>135000000</v>
      </c>
    </row>
    <row r="71914" spans="11:16" x14ac:dyDescent="0.3">
      <c r="K71914" t="s">
        <v>345853</v>
      </c>
      <c r="L71914" t="s">
        <v>345854</v>
      </c>
      <c r="M71914" t="s">
        <v>52</v>
      </c>
      <c r="O71914" s="1">
        <v>40910</v>
      </c>
    </row>
    <row r="71915" spans="11:16" x14ac:dyDescent="0.3">
      <c r="K71915" t="s">
        <v>345853</v>
      </c>
      <c r="L71915" t="s">
        <v>345855</v>
      </c>
      <c r="M71915" t="s">
        <v>52</v>
      </c>
      <c r="O71915" t="s">
        <v>71371</v>
      </c>
      <c r="P71915">
        <v>1100000</v>
      </c>
    </row>
    <row r="71916" spans="11:16" x14ac:dyDescent="0.3">
      <c r="K71916" t="s">
        <v>345856</v>
      </c>
      <c r="L71916" t="s">
        <v>345857</v>
      </c>
      <c r="M71916" t="s">
        <v>52</v>
      </c>
      <c r="O71916" t="s">
        <v>15399</v>
      </c>
      <c r="P71916">
        <v>2000000</v>
      </c>
    </row>
    <row r="71917" spans="11:16" x14ac:dyDescent="0.3">
      <c r="K71917" t="s">
        <v>345856</v>
      </c>
      <c r="L71917" t="s">
        <v>345858</v>
      </c>
      <c r="M71917" t="s">
        <v>52</v>
      </c>
      <c r="O71917" t="s">
        <v>18839</v>
      </c>
      <c r="P71917">
        <v>5000000</v>
      </c>
    </row>
    <row r="71918" spans="11:16" x14ac:dyDescent="0.3">
      <c r="K71918" t="s">
        <v>345859</v>
      </c>
      <c r="L71918" t="s">
        <v>345860</v>
      </c>
      <c r="M71918" t="s">
        <v>28</v>
      </c>
      <c r="N71918" t="s">
        <v>29</v>
      </c>
      <c r="O71918" t="s">
        <v>11213</v>
      </c>
      <c r="P71918">
        <v>4000000</v>
      </c>
    </row>
    <row r="71919" spans="11:16" x14ac:dyDescent="0.3">
      <c r="K71919" t="s">
        <v>345859</v>
      </c>
      <c r="L71919" t="s">
        <v>345861</v>
      </c>
      <c r="M71919" t="s">
        <v>28</v>
      </c>
      <c r="N71919" t="s">
        <v>40</v>
      </c>
      <c r="O71919" t="s">
        <v>73939</v>
      </c>
      <c r="P71919">
        <v>1540000</v>
      </c>
    </row>
    <row r="71920" spans="11:16" x14ac:dyDescent="0.3">
      <c r="K71920" t="s">
        <v>345862</v>
      </c>
      <c r="L71920" t="s">
        <v>345863</v>
      </c>
      <c r="M71920" t="s">
        <v>28</v>
      </c>
      <c r="O71920" t="s">
        <v>3229</v>
      </c>
      <c r="P71920">
        <v>8555000</v>
      </c>
    </row>
    <row r="71921" spans="11:16" x14ac:dyDescent="0.3">
      <c r="K71921" t="s">
        <v>345862</v>
      </c>
      <c r="L71921" t="s">
        <v>345864</v>
      </c>
      <c r="M71921" t="s">
        <v>28</v>
      </c>
      <c r="O71921" t="s">
        <v>4104</v>
      </c>
      <c r="P71921">
        <v>5000000</v>
      </c>
    </row>
    <row r="71922" spans="11:16" x14ac:dyDescent="0.3">
      <c r="K71922" t="s">
        <v>345865</v>
      </c>
      <c r="L71922" t="s">
        <v>345866</v>
      </c>
      <c r="M71922" t="s">
        <v>52</v>
      </c>
      <c r="O71922" s="1">
        <v>41284</v>
      </c>
      <c r="P71922">
        <v>2500000</v>
      </c>
    </row>
    <row r="71923" spans="11:16" x14ac:dyDescent="0.3">
      <c r="K71923" t="s">
        <v>345865</v>
      </c>
      <c r="L71923" t="s">
        <v>345867</v>
      </c>
      <c r="M71923" t="s">
        <v>28</v>
      </c>
      <c r="N71923" t="s">
        <v>40</v>
      </c>
      <c r="O71923" t="s">
        <v>33592</v>
      </c>
      <c r="P71923">
        <v>12000000</v>
      </c>
    </row>
    <row r="71924" spans="11:16" x14ac:dyDescent="0.3">
      <c r="K71924" t="s">
        <v>345868</v>
      </c>
      <c r="L71924" t="s">
        <v>345869</v>
      </c>
      <c r="M71924" t="s">
        <v>324</v>
      </c>
      <c r="O71924" t="s">
        <v>58396</v>
      </c>
      <c r="P71924">
        <v>100000</v>
      </c>
    </row>
    <row r="71925" spans="11:16" x14ac:dyDescent="0.3">
      <c r="K71925" t="s">
        <v>345870</v>
      </c>
      <c r="L71925" t="s">
        <v>345871</v>
      </c>
      <c r="M71925" t="s">
        <v>52</v>
      </c>
      <c r="O71925" t="s">
        <v>8584</v>
      </c>
      <c r="P71925">
        <v>100000</v>
      </c>
    </row>
    <row r="71926" spans="11:16" x14ac:dyDescent="0.3">
      <c r="K71926" t="s">
        <v>345872</v>
      </c>
      <c r="L71926" t="s">
        <v>345873</v>
      </c>
      <c r="M71926" t="s">
        <v>52</v>
      </c>
      <c r="O71926" s="1">
        <v>41368</v>
      </c>
    </row>
    <row r="71927" spans="11:16" x14ac:dyDescent="0.3">
      <c r="K71927" t="s">
        <v>345874</v>
      </c>
      <c r="L71927" t="s">
        <v>345875</v>
      </c>
      <c r="M71927" t="s">
        <v>28</v>
      </c>
      <c r="O71927" t="s">
        <v>59932</v>
      </c>
      <c r="P71927">
        <v>300000</v>
      </c>
    </row>
    <row r="71928" spans="11:16" x14ac:dyDescent="0.3">
      <c r="K71928" t="s">
        <v>345876</v>
      </c>
      <c r="L71928" t="s">
        <v>345877</v>
      </c>
      <c r="M71928" t="s">
        <v>28</v>
      </c>
      <c r="N71928" t="s">
        <v>29</v>
      </c>
      <c r="O71928" t="s">
        <v>52711</v>
      </c>
      <c r="P71928">
        <v>500000</v>
      </c>
    </row>
    <row r="71929" spans="11:16" x14ac:dyDescent="0.3">
      <c r="K71929" t="s">
        <v>345876</v>
      </c>
      <c r="L71929" t="s">
        <v>345878</v>
      </c>
      <c r="M71929" t="s">
        <v>28</v>
      </c>
      <c r="N71929" t="s">
        <v>40</v>
      </c>
      <c r="O71929" t="s">
        <v>8671</v>
      </c>
      <c r="P71929">
        <v>125000</v>
      </c>
    </row>
    <row r="71930" spans="11:16" x14ac:dyDescent="0.3">
      <c r="K71930" t="s">
        <v>345876</v>
      </c>
      <c r="L71930" t="s">
        <v>345879</v>
      </c>
      <c r="M71930" t="s">
        <v>28</v>
      </c>
      <c r="N71930" t="s">
        <v>40</v>
      </c>
      <c r="O71930" t="s">
        <v>21841</v>
      </c>
      <c r="P71930">
        <v>200000</v>
      </c>
    </row>
    <row r="71931" spans="11:16" x14ac:dyDescent="0.3">
      <c r="K71931" t="s">
        <v>345876</v>
      </c>
      <c r="L71931" t="s">
        <v>345880</v>
      </c>
      <c r="M71931" t="s">
        <v>28</v>
      </c>
      <c r="N71931" t="s">
        <v>29</v>
      </c>
      <c r="O71931" t="s">
        <v>12721</v>
      </c>
      <c r="P71931">
        <v>230000</v>
      </c>
    </row>
    <row r="71932" spans="11:16" x14ac:dyDescent="0.3">
      <c r="K71932" t="s">
        <v>345876</v>
      </c>
      <c r="L71932" t="s">
        <v>345881</v>
      </c>
      <c r="M71932" t="s">
        <v>52</v>
      </c>
      <c r="O71932" t="s">
        <v>109707</v>
      </c>
      <c r="P71932">
        <v>175000</v>
      </c>
    </row>
    <row r="71933" spans="11:16" x14ac:dyDescent="0.3">
      <c r="K71933" t="s">
        <v>345876</v>
      </c>
      <c r="L71933" t="s">
        <v>345882</v>
      </c>
      <c r="M71933" t="s">
        <v>52</v>
      </c>
      <c r="O71933" t="s">
        <v>32443</v>
      </c>
      <c r="P71933">
        <v>75000</v>
      </c>
    </row>
    <row r="71934" spans="11:16" x14ac:dyDescent="0.3">
      <c r="K71934" t="s">
        <v>345883</v>
      </c>
      <c r="L71934" t="s">
        <v>345884</v>
      </c>
      <c r="M71934" t="s">
        <v>28</v>
      </c>
      <c r="O71934" t="s">
        <v>39866</v>
      </c>
      <c r="P71934">
        <v>2000000</v>
      </c>
    </row>
    <row r="71935" spans="11:16" x14ac:dyDescent="0.3">
      <c r="K71935" t="s">
        <v>345885</v>
      </c>
      <c r="L71935" t="s">
        <v>345886</v>
      </c>
      <c r="M71935" t="s">
        <v>28</v>
      </c>
      <c r="O71935" t="s">
        <v>103093</v>
      </c>
      <c r="P71935">
        <v>10000000</v>
      </c>
    </row>
    <row r="71936" spans="11:16" x14ac:dyDescent="0.3">
      <c r="K71936" t="s">
        <v>345885</v>
      </c>
      <c r="L71936" t="s">
        <v>345887</v>
      </c>
      <c r="M71936" t="s">
        <v>52</v>
      </c>
      <c r="O71936" s="1">
        <v>41280</v>
      </c>
      <c r="P71936">
        <v>1216427</v>
      </c>
    </row>
    <row r="71937" spans="11:16" x14ac:dyDescent="0.3">
      <c r="K71937" t="s">
        <v>345888</v>
      </c>
      <c r="L71937" t="s">
        <v>345889</v>
      </c>
      <c r="M71937" t="s">
        <v>52</v>
      </c>
      <c r="O71937" t="s">
        <v>35930</v>
      </c>
      <c r="P71937">
        <v>3905802</v>
      </c>
    </row>
    <row r="71938" spans="11:16" x14ac:dyDescent="0.3">
      <c r="K71938" t="s">
        <v>345888</v>
      </c>
      <c r="L71938" t="s">
        <v>345890</v>
      </c>
      <c r="M71938" t="s">
        <v>52</v>
      </c>
      <c r="O71938" t="s">
        <v>13622</v>
      </c>
      <c r="P71938">
        <v>525000</v>
      </c>
    </row>
    <row r="71939" spans="11:16" x14ac:dyDescent="0.3">
      <c r="K71939" t="s">
        <v>345891</v>
      </c>
      <c r="L71939" t="s">
        <v>345892</v>
      </c>
      <c r="M71939" t="s">
        <v>52</v>
      </c>
      <c r="O71939" t="s">
        <v>20267</v>
      </c>
      <c r="P71939">
        <v>2000000</v>
      </c>
    </row>
    <row r="71940" spans="11:16" x14ac:dyDescent="0.3">
      <c r="K71940" t="s">
        <v>345891</v>
      </c>
      <c r="L71940" t="s">
        <v>345893</v>
      </c>
      <c r="M71940" t="s">
        <v>28</v>
      </c>
      <c r="N71940" t="s">
        <v>40</v>
      </c>
      <c r="O71940" s="1">
        <v>42253</v>
      </c>
      <c r="P71940">
        <v>967224</v>
      </c>
    </row>
    <row r="71941" spans="11:16" x14ac:dyDescent="0.3">
      <c r="K71941" t="s">
        <v>345894</v>
      </c>
      <c r="L71941" t="s">
        <v>345895</v>
      </c>
      <c r="M71941" t="s">
        <v>28</v>
      </c>
      <c r="O71941" t="s">
        <v>6157</v>
      </c>
      <c r="P71941">
        <v>16300000</v>
      </c>
    </row>
    <row r="71942" spans="11:16" x14ac:dyDescent="0.3">
      <c r="K71942" t="s">
        <v>345894</v>
      </c>
      <c r="L71942" t="s">
        <v>345896</v>
      </c>
      <c r="M71942" t="s">
        <v>28</v>
      </c>
      <c r="O71942" t="s">
        <v>9169</v>
      </c>
      <c r="P71942">
        <v>14000000</v>
      </c>
    </row>
    <row r="71943" spans="11:16" x14ac:dyDescent="0.3">
      <c r="K71943" t="s">
        <v>345897</v>
      </c>
      <c r="L71943" t="s">
        <v>345898</v>
      </c>
      <c r="M71943" t="s">
        <v>28</v>
      </c>
      <c r="O71943" t="s">
        <v>35512</v>
      </c>
      <c r="P71943">
        <v>9000000</v>
      </c>
    </row>
    <row r="71944" spans="11:16" x14ac:dyDescent="0.3">
      <c r="K71944" t="s">
        <v>345897</v>
      </c>
      <c r="L71944" t="s">
        <v>345899</v>
      </c>
      <c r="M71944" t="s">
        <v>28</v>
      </c>
      <c r="N71944" t="s">
        <v>40</v>
      </c>
      <c r="O71944" s="1">
        <v>39818</v>
      </c>
    </row>
    <row r="71945" spans="11:16" x14ac:dyDescent="0.3">
      <c r="K71945" t="s">
        <v>345897</v>
      </c>
      <c r="L71945" t="s">
        <v>345900</v>
      </c>
      <c r="M71945" t="s">
        <v>28</v>
      </c>
      <c r="N71945" t="s">
        <v>40</v>
      </c>
      <c r="O71945" s="1">
        <v>39516</v>
      </c>
      <c r="P71945">
        <v>11000000</v>
      </c>
    </row>
    <row r="71946" spans="11:16" x14ac:dyDescent="0.3">
      <c r="K71946" t="s">
        <v>345897</v>
      </c>
      <c r="L71946" t="s">
        <v>345901</v>
      </c>
      <c r="M71946" t="s">
        <v>28</v>
      </c>
      <c r="O71946" t="s">
        <v>134415</v>
      </c>
      <c r="P71946">
        <v>5892744</v>
      </c>
    </row>
    <row r="71947" spans="11:16" x14ac:dyDescent="0.3">
      <c r="K71947" t="s">
        <v>345902</v>
      </c>
      <c r="L71947" t="s">
        <v>345903</v>
      </c>
      <c r="M71947" t="s">
        <v>190</v>
      </c>
      <c r="O71947" t="s">
        <v>8561</v>
      </c>
    </row>
    <row r="71948" spans="11:16" x14ac:dyDescent="0.3">
      <c r="K71948" t="s">
        <v>345904</v>
      </c>
      <c r="L71948" t="s">
        <v>345905</v>
      </c>
      <c r="M71948" t="s">
        <v>52</v>
      </c>
      <c r="O71948" t="s">
        <v>18508</v>
      </c>
      <c r="P71948">
        <v>2000000</v>
      </c>
    </row>
    <row r="71949" spans="11:16" x14ac:dyDescent="0.3">
      <c r="K71949" t="s">
        <v>345906</v>
      </c>
      <c r="L71949" t="s">
        <v>345907</v>
      </c>
      <c r="M71949" t="s">
        <v>28</v>
      </c>
      <c r="O71949" s="1">
        <v>42105</v>
      </c>
      <c r="P71949">
        <v>10564310</v>
      </c>
    </row>
    <row r="71950" spans="11:16" x14ac:dyDescent="0.3">
      <c r="K71950" t="s">
        <v>345906</v>
      </c>
      <c r="L71950" t="s">
        <v>345908</v>
      </c>
      <c r="M71950" t="s">
        <v>28</v>
      </c>
      <c r="O71950" t="s">
        <v>22176</v>
      </c>
      <c r="P71950">
        <v>2059161</v>
      </c>
    </row>
    <row r="71951" spans="11:16" x14ac:dyDescent="0.3">
      <c r="K71951" t="s">
        <v>345909</v>
      </c>
      <c r="L71951" t="s">
        <v>345910</v>
      </c>
      <c r="M71951" t="s">
        <v>233</v>
      </c>
      <c r="O71951" s="1">
        <v>41276</v>
      </c>
      <c r="P71951">
        <v>16249935</v>
      </c>
    </row>
    <row r="71952" spans="11:16" x14ac:dyDescent="0.3">
      <c r="K71952" t="s">
        <v>345911</v>
      </c>
      <c r="L71952" t="s">
        <v>345912</v>
      </c>
      <c r="M71952" t="s">
        <v>28</v>
      </c>
      <c r="N71952" t="s">
        <v>40</v>
      </c>
      <c r="O71952" s="1">
        <v>39457</v>
      </c>
      <c r="P71952">
        <v>475000</v>
      </c>
    </row>
    <row r="71953" spans="11:16" x14ac:dyDescent="0.3">
      <c r="K71953" t="s">
        <v>345911</v>
      </c>
      <c r="L71953" t="s">
        <v>345913</v>
      </c>
      <c r="M71953" t="s">
        <v>28</v>
      </c>
      <c r="N71953" t="s">
        <v>29</v>
      </c>
      <c r="O71953" s="1">
        <v>40545</v>
      </c>
      <c r="P71953">
        <v>2700000</v>
      </c>
    </row>
    <row r="71954" spans="11:16" x14ac:dyDescent="0.3">
      <c r="K71954" t="s">
        <v>345911</v>
      </c>
      <c r="L71954" t="s">
        <v>345914</v>
      </c>
      <c r="M71954" t="s">
        <v>28</v>
      </c>
      <c r="N71954" t="s">
        <v>493</v>
      </c>
      <c r="O71954" t="s">
        <v>16598</v>
      </c>
      <c r="P71954">
        <v>10000000</v>
      </c>
    </row>
    <row r="71955" spans="11:16" x14ac:dyDescent="0.3">
      <c r="K71955" t="s">
        <v>345911</v>
      </c>
      <c r="L71955" t="s">
        <v>345915</v>
      </c>
      <c r="M71955" t="s">
        <v>28</v>
      </c>
      <c r="N71955" t="s">
        <v>29</v>
      </c>
      <c r="O71955" s="1">
        <v>41770</v>
      </c>
      <c r="P71955">
        <v>500000</v>
      </c>
    </row>
    <row r="71956" spans="11:16" x14ac:dyDescent="0.3">
      <c r="K71956" t="s">
        <v>345916</v>
      </c>
      <c r="L71956" t="s">
        <v>345917</v>
      </c>
      <c r="M71956" t="s">
        <v>91</v>
      </c>
      <c r="O71956" s="1">
        <v>40969</v>
      </c>
    </row>
    <row r="71957" spans="11:16" x14ac:dyDescent="0.3">
      <c r="K71957" t="s">
        <v>345918</v>
      </c>
      <c r="L71957" t="s">
        <v>345919</v>
      </c>
      <c r="M71957" t="s">
        <v>28</v>
      </c>
      <c r="O71957" t="s">
        <v>1355</v>
      </c>
      <c r="P71957">
        <v>13000000</v>
      </c>
    </row>
    <row r="71958" spans="11:16" x14ac:dyDescent="0.3">
      <c r="K71958" t="s">
        <v>345918</v>
      </c>
      <c r="L71958" t="s">
        <v>345920</v>
      </c>
      <c r="M71958" t="s">
        <v>28</v>
      </c>
      <c r="O71958" t="s">
        <v>17325</v>
      </c>
      <c r="P71958">
        <v>10500000</v>
      </c>
    </row>
    <row r="71959" spans="11:16" x14ac:dyDescent="0.3">
      <c r="K71959" t="s">
        <v>345918</v>
      </c>
      <c r="L71959" t="s">
        <v>345921</v>
      </c>
      <c r="M71959" t="s">
        <v>28</v>
      </c>
      <c r="O71959" t="s">
        <v>20027</v>
      </c>
      <c r="P71959">
        <v>14500000</v>
      </c>
    </row>
    <row r="71960" spans="11:16" x14ac:dyDescent="0.3">
      <c r="K71960" t="s">
        <v>345918</v>
      </c>
      <c r="L71960" t="s">
        <v>345922</v>
      </c>
      <c r="M71960" t="s">
        <v>28</v>
      </c>
      <c r="O71960" t="s">
        <v>8591</v>
      </c>
      <c r="P71960">
        <v>1900002</v>
      </c>
    </row>
    <row r="71961" spans="11:16" x14ac:dyDescent="0.3">
      <c r="K71961" t="s">
        <v>345918</v>
      </c>
      <c r="L71961" t="s">
        <v>345923</v>
      </c>
      <c r="M71961" t="s">
        <v>28</v>
      </c>
      <c r="O71961" t="s">
        <v>39735</v>
      </c>
      <c r="P71961">
        <v>5152682</v>
      </c>
    </row>
    <row r="71962" spans="11:16" x14ac:dyDescent="0.3">
      <c r="K71962" t="s">
        <v>345918</v>
      </c>
      <c r="L71962" t="s">
        <v>345924</v>
      </c>
      <c r="M71962" t="s">
        <v>223</v>
      </c>
      <c r="O71962" s="1">
        <v>41671</v>
      </c>
      <c r="P71962">
        <v>629207</v>
      </c>
    </row>
    <row r="71963" spans="11:16" x14ac:dyDescent="0.3">
      <c r="K71963" t="s">
        <v>345925</v>
      </c>
      <c r="L71963" t="s">
        <v>345926</v>
      </c>
      <c r="M71963" t="s">
        <v>28</v>
      </c>
      <c r="O71963" s="1">
        <v>42314</v>
      </c>
      <c r="P71963">
        <v>5749999</v>
      </c>
    </row>
    <row r="71964" spans="11:16" x14ac:dyDescent="0.3">
      <c r="K71964" t="s">
        <v>345927</v>
      </c>
      <c r="L71964" t="s">
        <v>345928</v>
      </c>
      <c r="M71964" t="s">
        <v>52</v>
      </c>
      <c r="O71964" t="s">
        <v>13028</v>
      </c>
    </row>
    <row r="71965" spans="11:16" x14ac:dyDescent="0.3">
      <c r="K71965" t="s">
        <v>345929</v>
      </c>
      <c r="L71965" t="s">
        <v>345930</v>
      </c>
      <c r="M71965" t="s">
        <v>256</v>
      </c>
      <c r="O71965" s="1">
        <v>41699</v>
      </c>
      <c r="P71965">
        <v>4075000</v>
      </c>
    </row>
    <row r="71966" spans="11:16" x14ac:dyDescent="0.3">
      <c r="K71966" t="s">
        <v>345929</v>
      </c>
      <c r="L71966" t="s">
        <v>345931</v>
      </c>
      <c r="M71966" t="s">
        <v>28</v>
      </c>
      <c r="O71966" t="s">
        <v>2784</v>
      </c>
      <c r="P71966">
        <v>3000000</v>
      </c>
    </row>
    <row r="71967" spans="11:16" x14ac:dyDescent="0.3">
      <c r="K71967" t="s">
        <v>345929</v>
      </c>
      <c r="L71967" t="s">
        <v>345932</v>
      </c>
      <c r="M71967" t="s">
        <v>256</v>
      </c>
      <c r="O71967" s="1">
        <v>41984</v>
      </c>
      <c r="P71967">
        <v>1378000</v>
      </c>
    </row>
    <row r="71968" spans="11:16" x14ac:dyDescent="0.3">
      <c r="K71968" t="s">
        <v>345929</v>
      </c>
      <c r="L71968" t="s">
        <v>345933</v>
      </c>
      <c r="M71968" t="s">
        <v>256</v>
      </c>
      <c r="O71968" s="1">
        <v>42281</v>
      </c>
      <c r="P71968">
        <v>3000000</v>
      </c>
    </row>
    <row r="71969" spans="11:16" x14ac:dyDescent="0.3">
      <c r="K71969" t="s">
        <v>345929</v>
      </c>
      <c r="L71969" t="s">
        <v>345934</v>
      </c>
      <c r="M71969" t="s">
        <v>28</v>
      </c>
      <c r="O71969" s="1">
        <v>41888</v>
      </c>
      <c r="P71969">
        <v>48635155</v>
      </c>
    </row>
    <row r="71970" spans="11:16" x14ac:dyDescent="0.3">
      <c r="K71970" t="s">
        <v>345935</v>
      </c>
      <c r="L71970" t="s">
        <v>345936</v>
      </c>
      <c r="M71970" t="s">
        <v>28</v>
      </c>
      <c r="O71970" s="1">
        <v>37690</v>
      </c>
      <c r="P71970">
        <v>9200000</v>
      </c>
    </row>
    <row r="71971" spans="11:16" x14ac:dyDescent="0.3">
      <c r="K71971" t="s">
        <v>345937</v>
      </c>
      <c r="L71971" t="s">
        <v>345938</v>
      </c>
      <c r="M71971" t="s">
        <v>256</v>
      </c>
      <c r="O71971" t="s">
        <v>42643</v>
      </c>
      <c r="P71971">
        <v>600000</v>
      </c>
    </row>
    <row r="71972" spans="11:16" x14ac:dyDescent="0.3">
      <c r="K71972" t="s">
        <v>345939</v>
      </c>
      <c r="L71972" t="s">
        <v>345940</v>
      </c>
      <c r="M71972" t="s">
        <v>52</v>
      </c>
      <c r="O71972" s="1">
        <v>40917</v>
      </c>
      <c r="P71972">
        <v>20000</v>
      </c>
    </row>
    <row r="71973" spans="11:16" x14ac:dyDescent="0.3">
      <c r="K71973" t="s">
        <v>345941</v>
      </c>
      <c r="L71973" t="s">
        <v>345942</v>
      </c>
      <c r="M71973" t="s">
        <v>52</v>
      </c>
      <c r="O71973" t="s">
        <v>6556</v>
      </c>
    </row>
    <row r="71974" spans="11:16" x14ac:dyDescent="0.3">
      <c r="K71974" t="s">
        <v>345943</v>
      </c>
      <c r="L71974" t="s">
        <v>345944</v>
      </c>
      <c r="M71974" t="s">
        <v>52</v>
      </c>
      <c r="O71974" s="1">
        <v>40909</v>
      </c>
    </row>
    <row r="71975" spans="11:16" x14ac:dyDescent="0.3">
      <c r="K71975" t="s">
        <v>345945</v>
      </c>
      <c r="L71975" t="s">
        <v>345946</v>
      </c>
      <c r="M71975" t="s">
        <v>256</v>
      </c>
      <c r="O71975" t="s">
        <v>6851</v>
      </c>
      <c r="P71975">
        <v>137530</v>
      </c>
    </row>
    <row r="71976" spans="11:16" x14ac:dyDescent="0.3">
      <c r="K71976" t="s">
        <v>345945</v>
      </c>
      <c r="L71976" t="s">
        <v>345947</v>
      </c>
      <c r="M71976" t="s">
        <v>28</v>
      </c>
      <c r="O71976" s="1">
        <v>40399</v>
      </c>
      <c r="P71976">
        <v>1892560</v>
      </c>
    </row>
    <row r="71977" spans="11:16" x14ac:dyDescent="0.3">
      <c r="K71977" t="s">
        <v>345948</v>
      </c>
      <c r="L71977" t="s">
        <v>345949</v>
      </c>
      <c r="M71977" t="s">
        <v>28</v>
      </c>
      <c r="N71977" t="s">
        <v>29</v>
      </c>
      <c r="O71977" t="s">
        <v>8194</v>
      </c>
      <c r="P71977">
        <v>25000000</v>
      </c>
    </row>
    <row r="71978" spans="11:16" x14ac:dyDescent="0.3">
      <c r="K71978" t="s">
        <v>345948</v>
      </c>
      <c r="L71978" t="s">
        <v>345950</v>
      </c>
      <c r="M71978" t="s">
        <v>28</v>
      </c>
      <c r="N71978" t="s">
        <v>493</v>
      </c>
      <c r="O71978" t="s">
        <v>8460</v>
      </c>
      <c r="P71978">
        <v>12000000</v>
      </c>
    </row>
    <row r="71979" spans="11:16" x14ac:dyDescent="0.3">
      <c r="K71979" t="s">
        <v>345948</v>
      </c>
      <c r="L71979" t="s">
        <v>345951</v>
      </c>
      <c r="M71979" t="s">
        <v>28</v>
      </c>
      <c r="N71979" t="s">
        <v>40</v>
      </c>
      <c r="O71979" s="1">
        <v>40548</v>
      </c>
      <c r="P71979">
        <v>13600000</v>
      </c>
    </row>
    <row r="71980" spans="11:16" x14ac:dyDescent="0.3">
      <c r="K71980" t="s">
        <v>345952</v>
      </c>
      <c r="L71980" t="s">
        <v>345953</v>
      </c>
      <c r="M71980" t="s">
        <v>52</v>
      </c>
      <c r="O71980" t="s">
        <v>7662</v>
      </c>
      <c r="P71980">
        <v>20000</v>
      </c>
    </row>
    <row r="71981" spans="11:16" x14ac:dyDescent="0.3">
      <c r="K71981" t="s">
        <v>345954</v>
      </c>
      <c r="L71981" t="s">
        <v>345955</v>
      </c>
      <c r="M71981" t="s">
        <v>190</v>
      </c>
      <c r="O71981" t="s">
        <v>5860</v>
      </c>
    </row>
    <row r="71982" spans="11:16" x14ac:dyDescent="0.3">
      <c r="K71982" t="s">
        <v>345956</v>
      </c>
      <c r="L71982" t="s">
        <v>345957</v>
      </c>
      <c r="M71982" t="s">
        <v>190</v>
      </c>
      <c r="O71982" t="s">
        <v>28100</v>
      </c>
    </row>
    <row r="71983" spans="11:16" x14ac:dyDescent="0.3">
      <c r="K71983" t="s">
        <v>345958</v>
      </c>
      <c r="L71983" t="s">
        <v>345959</v>
      </c>
      <c r="M71983" t="s">
        <v>52</v>
      </c>
      <c r="O71983" s="1">
        <v>42134</v>
      </c>
      <c r="P71983">
        <v>250000</v>
      </c>
    </row>
    <row r="71984" spans="11:16" x14ac:dyDescent="0.3">
      <c r="K71984" t="s">
        <v>345960</v>
      </c>
      <c r="L71984" t="s">
        <v>345961</v>
      </c>
      <c r="M71984" t="s">
        <v>52</v>
      </c>
      <c r="O71984" s="1">
        <v>41954</v>
      </c>
      <c r="P71984">
        <v>40000</v>
      </c>
    </row>
    <row r="71985" spans="11:16" x14ac:dyDescent="0.3">
      <c r="K71985" t="s">
        <v>345962</v>
      </c>
      <c r="L71985" t="s">
        <v>345963</v>
      </c>
      <c r="M71985" t="s">
        <v>52</v>
      </c>
      <c r="O71985" s="1">
        <v>40909</v>
      </c>
    </row>
    <row r="71986" spans="11:16" x14ac:dyDescent="0.3">
      <c r="K71986" t="s">
        <v>345964</v>
      </c>
      <c r="L71986" t="s">
        <v>345965</v>
      </c>
      <c r="M71986" t="s">
        <v>91</v>
      </c>
      <c r="O71986" t="s">
        <v>2331</v>
      </c>
    </row>
    <row r="71987" spans="11:16" x14ac:dyDescent="0.3">
      <c r="K71987" t="s">
        <v>345966</v>
      </c>
      <c r="L71987" t="s">
        <v>345967</v>
      </c>
      <c r="M71987" t="s">
        <v>28</v>
      </c>
      <c r="N71987" t="s">
        <v>40</v>
      </c>
      <c r="O71987" t="s">
        <v>1348</v>
      </c>
      <c r="P71987">
        <v>1400000</v>
      </c>
    </row>
    <row r="71988" spans="11:16" x14ac:dyDescent="0.3">
      <c r="K71988" t="s">
        <v>345966</v>
      </c>
      <c r="L71988" t="s">
        <v>345968</v>
      </c>
      <c r="M71988" t="s">
        <v>52</v>
      </c>
      <c r="O71988" s="1">
        <v>41400</v>
      </c>
      <c r="P71988">
        <v>400000</v>
      </c>
    </row>
    <row r="71989" spans="11:16" x14ac:dyDescent="0.3">
      <c r="K71989" t="s">
        <v>345966</v>
      </c>
      <c r="L71989" t="s">
        <v>345969</v>
      </c>
      <c r="M71989" t="s">
        <v>324</v>
      </c>
      <c r="O71989" t="s">
        <v>11781</v>
      </c>
      <c r="P71989">
        <v>700000</v>
      </c>
    </row>
    <row r="71990" spans="11:16" x14ac:dyDescent="0.3">
      <c r="K71990" t="s">
        <v>345970</v>
      </c>
      <c r="L71990" t="s">
        <v>345971</v>
      </c>
      <c r="M71990" t="s">
        <v>28</v>
      </c>
      <c r="O71990" s="1">
        <v>42343</v>
      </c>
      <c r="P71990">
        <v>2679915</v>
      </c>
    </row>
    <row r="71991" spans="11:16" x14ac:dyDescent="0.3">
      <c r="K71991" t="s">
        <v>345970</v>
      </c>
      <c r="L71991" t="s">
        <v>345972</v>
      </c>
      <c r="M71991" t="s">
        <v>28</v>
      </c>
      <c r="O71991" t="s">
        <v>6610</v>
      </c>
      <c r="P71991">
        <v>1175000</v>
      </c>
    </row>
    <row r="71992" spans="11:16" x14ac:dyDescent="0.3">
      <c r="K71992" t="s">
        <v>345970</v>
      </c>
      <c r="L71992" t="s">
        <v>345973</v>
      </c>
      <c r="M71992" t="s">
        <v>28</v>
      </c>
      <c r="N71992" t="s">
        <v>40</v>
      </c>
      <c r="O71992" t="s">
        <v>8460</v>
      </c>
      <c r="P71992">
        <v>3000000</v>
      </c>
    </row>
    <row r="71993" spans="11:16" x14ac:dyDescent="0.3">
      <c r="K71993" t="s">
        <v>345970</v>
      </c>
      <c r="L71993" t="s">
        <v>345974</v>
      </c>
      <c r="M71993" t="s">
        <v>91</v>
      </c>
      <c r="O71993" t="s">
        <v>61097</v>
      </c>
      <c r="P71993">
        <v>300000</v>
      </c>
    </row>
    <row r="71994" spans="11:16" x14ac:dyDescent="0.3">
      <c r="K71994" t="s">
        <v>345975</v>
      </c>
      <c r="L71994" t="s">
        <v>345976</v>
      </c>
      <c r="M71994" t="s">
        <v>256</v>
      </c>
      <c r="O71994" s="1">
        <v>39911</v>
      </c>
      <c r="P71994">
        <v>10619994</v>
      </c>
    </row>
    <row r="71995" spans="11:16" x14ac:dyDescent="0.3">
      <c r="K71995" t="s">
        <v>345977</v>
      </c>
      <c r="L71995" t="s">
        <v>345978</v>
      </c>
      <c r="M71995" t="s">
        <v>28</v>
      </c>
      <c r="N71995" t="s">
        <v>40</v>
      </c>
      <c r="O71995" s="1">
        <v>39824</v>
      </c>
      <c r="P71995">
        <v>2300000</v>
      </c>
    </row>
    <row r="71996" spans="11:16" x14ac:dyDescent="0.3">
      <c r="K71996" t="s">
        <v>345977</v>
      </c>
      <c r="L71996" t="s">
        <v>345979</v>
      </c>
      <c r="M71996" t="s">
        <v>324</v>
      </c>
      <c r="O71996" s="1">
        <v>39448</v>
      </c>
    </row>
    <row r="71997" spans="11:16" x14ac:dyDescent="0.3">
      <c r="K71997" t="s">
        <v>345977</v>
      </c>
      <c r="L71997" t="s">
        <v>345980</v>
      </c>
      <c r="M71997" t="s">
        <v>324</v>
      </c>
      <c r="O71997" s="1">
        <v>39454</v>
      </c>
    </row>
    <row r="71998" spans="11:16" x14ac:dyDescent="0.3">
      <c r="K71998" t="s">
        <v>345977</v>
      </c>
      <c r="L71998" t="s">
        <v>345981</v>
      </c>
      <c r="M71998" t="s">
        <v>28</v>
      </c>
      <c r="N71998" t="s">
        <v>40</v>
      </c>
      <c r="O71998" t="s">
        <v>21398</v>
      </c>
      <c r="P71998">
        <v>1500000</v>
      </c>
    </row>
    <row r="71999" spans="11:16" x14ac:dyDescent="0.3">
      <c r="K71999" t="s">
        <v>345982</v>
      </c>
      <c r="L71999" t="s">
        <v>345983</v>
      </c>
      <c r="M71999" t="s">
        <v>28</v>
      </c>
      <c r="O71999" s="1">
        <v>42016</v>
      </c>
      <c r="P71999">
        <v>500000</v>
      </c>
    </row>
    <row r="72000" spans="11:16" x14ac:dyDescent="0.3">
      <c r="K72000" t="s">
        <v>345982</v>
      </c>
      <c r="L72000" t="s">
        <v>345984</v>
      </c>
      <c r="M72000" t="s">
        <v>28</v>
      </c>
      <c r="O72000" t="s">
        <v>33006</v>
      </c>
      <c r="P72000">
        <v>200000</v>
      </c>
    </row>
    <row r="72001" spans="11:16" x14ac:dyDescent="0.3">
      <c r="K72001" t="s">
        <v>345985</v>
      </c>
      <c r="L72001" t="s">
        <v>345986</v>
      </c>
      <c r="M72001" t="s">
        <v>28</v>
      </c>
      <c r="O72001" t="s">
        <v>13564</v>
      </c>
      <c r="P72001">
        <v>1929900</v>
      </c>
    </row>
    <row r="72002" spans="11:16" x14ac:dyDescent="0.3">
      <c r="K72002" t="s">
        <v>345985</v>
      </c>
      <c r="L72002" t="s">
        <v>345987</v>
      </c>
      <c r="M72002" t="s">
        <v>28</v>
      </c>
      <c r="O72002" t="s">
        <v>41672</v>
      </c>
      <c r="P72002">
        <v>4483240</v>
      </c>
    </row>
    <row r="72003" spans="11:16" x14ac:dyDescent="0.3">
      <c r="K72003" t="s">
        <v>345988</v>
      </c>
      <c r="L72003" t="s">
        <v>345989</v>
      </c>
      <c r="M72003" t="s">
        <v>91</v>
      </c>
      <c r="O72003" t="s">
        <v>5808</v>
      </c>
    </row>
    <row r="72004" spans="11:16" x14ac:dyDescent="0.3">
      <c r="K72004" t="s">
        <v>345990</v>
      </c>
      <c r="L72004" t="s">
        <v>345991</v>
      </c>
      <c r="M72004" t="s">
        <v>223</v>
      </c>
      <c r="O72004" t="s">
        <v>1020</v>
      </c>
      <c r="P72004">
        <v>50000</v>
      </c>
    </row>
    <row r="72005" spans="11:16" x14ac:dyDescent="0.3">
      <c r="K72005" t="s">
        <v>345992</v>
      </c>
      <c r="L72005" t="s">
        <v>345993</v>
      </c>
      <c r="M72005" t="s">
        <v>52</v>
      </c>
      <c r="O72005" t="s">
        <v>18248</v>
      </c>
    </row>
    <row r="72006" spans="11:16" x14ac:dyDescent="0.3">
      <c r="K72006" t="s">
        <v>345994</v>
      </c>
      <c r="L72006" t="s">
        <v>345995</v>
      </c>
      <c r="M72006" t="s">
        <v>52</v>
      </c>
      <c r="O72006" s="1">
        <v>41497</v>
      </c>
    </row>
    <row r="72007" spans="11:16" x14ac:dyDescent="0.3">
      <c r="K72007" t="s">
        <v>345994</v>
      </c>
      <c r="L72007" t="s">
        <v>345996</v>
      </c>
      <c r="M72007" t="s">
        <v>28</v>
      </c>
      <c r="O72007" s="1">
        <v>41436</v>
      </c>
      <c r="P72007">
        <v>450000</v>
      </c>
    </row>
    <row r="72008" spans="11:16" x14ac:dyDescent="0.3">
      <c r="K72008" t="s">
        <v>345997</v>
      </c>
      <c r="L72008" t="s">
        <v>345998</v>
      </c>
      <c r="M72008" t="s">
        <v>28</v>
      </c>
      <c r="O72008" s="1">
        <v>41918</v>
      </c>
      <c r="P72008">
        <v>3200000</v>
      </c>
    </row>
    <row r="72009" spans="11:16" x14ac:dyDescent="0.3">
      <c r="K72009" t="s">
        <v>345999</v>
      </c>
      <c r="L72009" t="s">
        <v>346000</v>
      </c>
      <c r="M72009" t="s">
        <v>28</v>
      </c>
      <c r="N72009" t="s">
        <v>40</v>
      </c>
      <c r="O72009" s="1">
        <v>41702</v>
      </c>
      <c r="P72009">
        <v>4100000</v>
      </c>
    </row>
    <row r="72010" spans="11:16" x14ac:dyDescent="0.3">
      <c r="K72010" t="s">
        <v>346001</v>
      </c>
      <c r="L72010" t="s">
        <v>346002</v>
      </c>
      <c r="M72010" t="s">
        <v>28</v>
      </c>
      <c r="O72010" s="1">
        <v>37622</v>
      </c>
    </row>
    <row r="72011" spans="11:16" x14ac:dyDescent="0.3">
      <c r="K72011" t="s">
        <v>346003</v>
      </c>
      <c r="L72011" t="s">
        <v>346004</v>
      </c>
      <c r="M72011" t="s">
        <v>256</v>
      </c>
      <c r="O72011" s="1">
        <v>40914</v>
      </c>
      <c r="P72011">
        <v>150000</v>
      </c>
    </row>
    <row r="72012" spans="11:16" x14ac:dyDescent="0.3">
      <c r="K72012" t="s">
        <v>346005</v>
      </c>
      <c r="L72012" t="s">
        <v>346006</v>
      </c>
      <c r="M72012" t="s">
        <v>256</v>
      </c>
      <c r="O72012" t="s">
        <v>52711</v>
      </c>
      <c r="P72012">
        <v>754990</v>
      </c>
    </row>
    <row r="72013" spans="11:16" x14ac:dyDescent="0.3">
      <c r="K72013" t="s">
        <v>346007</v>
      </c>
      <c r="L72013" t="s">
        <v>346008</v>
      </c>
      <c r="M72013" t="s">
        <v>52</v>
      </c>
      <c r="O72013" s="1">
        <v>42312</v>
      </c>
      <c r="P72013">
        <v>15931</v>
      </c>
    </row>
    <row r="72014" spans="11:16" x14ac:dyDescent="0.3">
      <c r="K72014" t="s">
        <v>346007</v>
      </c>
      <c r="L72014" t="s">
        <v>346009</v>
      </c>
      <c r="M72014" t="s">
        <v>52</v>
      </c>
      <c r="O72014" t="s">
        <v>8671</v>
      </c>
      <c r="P72014">
        <v>150000</v>
      </c>
    </row>
    <row r="72015" spans="11:16" x14ac:dyDescent="0.3">
      <c r="K72015" t="s">
        <v>346010</v>
      </c>
      <c r="L72015" t="s">
        <v>346011</v>
      </c>
      <c r="M72015" t="s">
        <v>28</v>
      </c>
      <c r="N72015" t="s">
        <v>40</v>
      </c>
      <c r="O72015" s="1">
        <v>40488</v>
      </c>
      <c r="P72015">
        <v>10000000</v>
      </c>
    </row>
    <row r="72016" spans="11:16" x14ac:dyDescent="0.3">
      <c r="K72016" t="s">
        <v>346010</v>
      </c>
      <c r="L72016" t="s">
        <v>346012</v>
      </c>
      <c r="M72016" t="s">
        <v>28</v>
      </c>
      <c r="N72016" t="s">
        <v>493</v>
      </c>
      <c r="O72016" s="1">
        <v>41373</v>
      </c>
      <c r="P72016">
        <v>45900000</v>
      </c>
    </row>
    <row r="72017" spans="11:16" x14ac:dyDescent="0.3">
      <c r="K72017" t="s">
        <v>346010</v>
      </c>
      <c r="L72017" t="s">
        <v>346013</v>
      </c>
      <c r="M72017" t="s">
        <v>28</v>
      </c>
      <c r="N72017" t="s">
        <v>29</v>
      </c>
      <c r="O72017" t="s">
        <v>39506</v>
      </c>
      <c r="P72017">
        <v>38500000</v>
      </c>
    </row>
    <row r="72018" spans="11:16" x14ac:dyDescent="0.3">
      <c r="K72018" t="s">
        <v>346010</v>
      </c>
      <c r="L72018" t="s">
        <v>346014</v>
      </c>
      <c r="M72018" t="s">
        <v>28</v>
      </c>
      <c r="N72018" t="s">
        <v>1189</v>
      </c>
      <c r="O72018" t="s">
        <v>20942</v>
      </c>
      <c r="P72018">
        <v>49000000</v>
      </c>
    </row>
    <row r="72019" spans="11:16" x14ac:dyDescent="0.3">
      <c r="K72019" t="s">
        <v>346015</v>
      </c>
      <c r="L72019" t="s">
        <v>346016</v>
      </c>
      <c r="M72019" t="s">
        <v>52</v>
      </c>
      <c r="O72019" t="s">
        <v>36589</v>
      </c>
    </row>
    <row r="72020" spans="11:16" x14ac:dyDescent="0.3">
      <c r="K72020" t="s">
        <v>346015</v>
      </c>
      <c r="L72020" t="s">
        <v>346017</v>
      </c>
      <c r="M72020" t="s">
        <v>28</v>
      </c>
      <c r="N72020" t="s">
        <v>40</v>
      </c>
      <c r="O72020" t="s">
        <v>14873</v>
      </c>
    </row>
    <row r="72021" spans="11:16" x14ac:dyDescent="0.3">
      <c r="K72021" t="s">
        <v>346015</v>
      </c>
      <c r="L72021" t="s">
        <v>346018</v>
      </c>
      <c r="M72021" t="s">
        <v>28</v>
      </c>
      <c r="N72021" t="s">
        <v>40</v>
      </c>
      <c r="O72021" s="1">
        <v>42223</v>
      </c>
    </row>
    <row r="72022" spans="11:16" x14ac:dyDescent="0.3">
      <c r="K72022" t="s">
        <v>346015</v>
      </c>
      <c r="L72022" t="s">
        <v>346019</v>
      </c>
      <c r="M72022" t="s">
        <v>324</v>
      </c>
      <c r="O72022" s="1">
        <v>41643</v>
      </c>
    </row>
    <row r="72023" spans="11:16" x14ac:dyDescent="0.3">
      <c r="K72023" t="s">
        <v>346020</v>
      </c>
      <c r="L72023" t="s">
        <v>346021</v>
      </c>
      <c r="M72023" t="s">
        <v>28</v>
      </c>
      <c r="N72023" t="s">
        <v>1189</v>
      </c>
      <c r="O72023" s="1">
        <v>41975</v>
      </c>
    </row>
    <row r="72024" spans="11:16" x14ac:dyDescent="0.3">
      <c r="K72024" t="s">
        <v>346022</v>
      </c>
      <c r="L72024" t="s">
        <v>346023</v>
      </c>
      <c r="M72024" t="s">
        <v>91</v>
      </c>
      <c r="O72024" t="s">
        <v>83708</v>
      </c>
    </row>
    <row r="72025" spans="11:16" x14ac:dyDescent="0.3">
      <c r="K72025" t="s">
        <v>346024</v>
      </c>
      <c r="L72025" t="s">
        <v>346025</v>
      </c>
      <c r="M72025" t="s">
        <v>52</v>
      </c>
      <c r="O72025" s="1">
        <v>41645</v>
      </c>
      <c r="P72025">
        <v>400000</v>
      </c>
    </row>
    <row r="72026" spans="11:16" x14ac:dyDescent="0.3">
      <c r="K72026" t="s">
        <v>346024</v>
      </c>
      <c r="L72026" t="s">
        <v>346026</v>
      </c>
      <c r="M72026" t="s">
        <v>52</v>
      </c>
      <c r="O72026" t="s">
        <v>25159</v>
      </c>
      <c r="P72026">
        <v>650000</v>
      </c>
    </row>
    <row r="72027" spans="11:16" x14ac:dyDescent="0.3">
      <c r="K72027" t="s">
        <v>346027</v>
      </c>
      <c r="L72027" t="s">
        <v>346028</v>
      </c>
      <c r="M72027" t="s">
        <v>28</v>
      </c>
      <c r="N72027" t="s">
        <v>40</v>
      </c>
      <c r="O72027" t="s">
        <v>13359</v>
      </c>
    </row>
    <row r="72028" spans="11:16" x14ac:dyDescent="0.3">
      <c r="K72028" t="s">
        <v>346029</v>
      </c>
      <c r="L72028" t="s">
        <v>346030</v>
      </c>
      <c r="M72028" t="s">
        <v>28</v>
      </c>
      <c r="O72028" t="s">
        <v>7614</v>
      </c>
    </row>
    <row r="72029" spans="11:16" x14ac:dyDescent="0.3">
      <c r="K72029" t="s">
        <v>346031</v>
      </c>
      <c r="L72029" t="s">
        <v>346032</v>
      </c>
      <c r="M72029" t="s">
        <v>52</v>
      </c>
      <c r="O72029" t="s">
        <v>236024</v>
      </c>
      <c r="P72029">
        <v>250000</v>
      </c>
    </row>
    <row r="72030" spans="11:16" x14ac:dyDescent="0.3">
      <c r="K72030" t="s">
        <v>346031</v>
      </c>
      <c r="L72030" t="s">
        <v>346033</v>
      </c>
      <c r="M72030" t="s">
        <v>52</v>
      </c>
      <c r="O72030" s="1">
        <v>41610</v>
      </c>
      <c r="P72030">
        <v>125000</v>
      </c>
    </row>
    <row r="72031" spans="11:16" x14ac:dyDescent="0.3">
      <c r="K72031" t="s">
        <v>346031</v>
      </c>
      <c r="L72031" t="s">
        <v>346034</v>
      </c>
      <c r="M72031" t="s">
        <v>52</v>
      </c>
      <c r="O72031" s="1">
        <v>41554</v>
      </c>
      <c r="P72031">
        <v>50000</v>
      </c>
    </row>
    <row r="72032" spans="11:16" x14ac:dyDescent="0.3">
      <c r="K72032" t="s">
        <v>346031</v>
      </c>
      <c r="L72032" t="s">
        <v>346035</v>
      </c>
      <c r="M72032" t="s">
        <v>28</v>
      </c>
      <c r="O72032" s="1">
        <v>41313</v>
      </c>
      <c r="P72032">
        <v>425000</v>
      </c>
    </row>
    <row r="72033" spans="11:16" x14ac:dyDescent="0.3">
      <c r="K72033" t="s">
        <v>346036</v>
      </c>
      <c r="L72033" t="s">
        <v>346037</v>
      </c>
      <c r="M72033" t="s">
        <v>52</v>
      </c>
      <c r="O72033" s="1">
        <v>41190</v>
      </c>
      <c r="P72033">
        <v>40000</v>
      </c>
    </row>
    <row r="72034" spans="11:16" x14ac:dyDescent="0.3">
      <c r="K72034" t="s">
        <v>346038</v>
      </c>
      <c r="L72034" t="s">
        <v>346039</v>
      </c>
      <c r="M72034" t="s">
        <v>52</v>
      </c>
      <c r="O72034" t="s">
        <v>16516</v>
      </c>
    </row>
    <row r="72035" spans="11:16" x14ac:dyDescent="0.3">
      <c r="K72035" t="s">
        <v>346040</v>
      </c>
      <c r="L72035" t="s">
        <v>346041</v>
      </c>
      <c r="M72035" t="s">
        <v>223</v>
      </c>
      <c r="O72035" t="s">
        <v>6556</v>
      </c>
      <c r="P72035">
        <v>2256477</v>
      </c>
    </row>
    <row r="72036" spans="11:16" x14ac:dyDescent="0.3">
      <c r="K72036" t="s">
        <v>346042</v>
      </c>
      <c r="L72036" t="s">
        <v>346043</v>
      </c>
      <c r="M72036" t="s">
        <v>52</v>
      </c>
      <c r="O72036" s="1">
        <v>40913</v>
      </c>
      <c r="P72036">
        <v>122000</v>
      </c>
    </row>
    <row r="72037" spans="11:16" x14ac:dyDescent="0.3">
      <c r="K72037" t="s">
        <v>346044</v>
      </c>
      <c r="L72037" t="s">
        <v>346045</v>
      </c>
      <c r="M72037" t="s">
        <v>52</v>
      </c>
      <c r="O72037" s="1">
        <v>41280</v>
      </c>
      <c r="P72037">
        <v>88497</v>
      </c>
    </row>
    <row r="72038" spans="11:16" x14ac:dyDescent="0.3">
      <c r="K72038" t="s">
        <v>346046</v>
      </c>
      <c r="L72038" t="s">
        <v>346047</v>
      </c>
      <c r="M72038" t="s">
        <v>190</v>
      </c>
      <c r="O72038" t="s">
        <v>4307</v>
      </c>
    </row>
    <row r="72039" spans="11:16" x14ac:dyDescent="0.3">
      <c r="K72039" t="s">
        <v>346048</v>
      </c>
      <c r="L72039" t="s">
        <v>346049</v>
      </c>
      <c r="M72039" t="s">
        <v>28</v>
      </c>
      <c r="O72039" t="s">
        <v>1153</v>
      </c>
      <c r="P72039">
        <v>3859800</v>
      </c>
    </row>
    <row r="72040" spans="11:16" x14ac:dyDescent="0.3">
      <c r="K72040" t="s">
        <v>346050</v>
      </c>
      <c r="L72040" t="s">
        <v>346051</v>
      </c>
      <c r="M72040" t="s">
        <v>52</v>
      </c>
      <c r="O72040" t="s">
        <v>5817</v>
      </c>
      <c r="P72040">
        <v>675293</v>
      </c>
    </row>
    <row r="72041" spans="11:16" x14ac:dyDescent="0.3">
      <c r="K72041" t="s">
        <v>346052</v>
      </c>
      <c r="L72041" t="s">
        <v>346053</v>
      </c>
      <c r="M72041" t="s">
        <v>28</v>
      </c>
      <c r="N72041" t="s">
        <v>29</v>
      </c>
      <c r="O72041" t="s">
        <v>68149</v>
      </c>
      <c r="P72041">
        <v>10000000</v>
      </c>
    </row>
    <row r="72042" spans="11:16" x14ac:dyDescent="0.3">
      <c r="K72042" t="s">
        <v>346052</v>
      </c>
      <c r="L72042" t="s">
        <v>346054</v>
      </c>
      <c r="M72042" t="s">
        <v>28</v>
      </c>
      <c r="O72042" t="s">
        <v>16075</v>
      </c>
      <c r="P72042">
        <v>7500000</v>
      </c>
    </row>
    <row r="72043" spans="11:16" x14ac:dyDescent="0.3">
      <c r="K72043" t="s">
        <v>346052</v>
      </c>
      <c r="L72043" t="s">
        <v>346055</v>
      </c>
      <c r="M72043" t="s">
        <v>28</v>
      </c>
      <c r="N72043" t="s">
        <v>493</v>
      </c>
      <c r="O72043" s="1">
        <v>38935</v>
      </c>
      <c r="P72043">
        <v>6000000</v>
      </c>
    </row>
    <row r="72044" spans="11:16" x14ac:dyDescent="0.3">
      <c r="K72044" t="s">
        <v>346056</v>
      </c>
      <c r="L72044" t="s">
        <v>346057</v>
      </c>
      <c r="M72044" t="s">
        <v>52</v>
      </c>
      <c r="O72044" s="1">
        <v>41548</v>
      </c>
      <c r="P72044">
        <v>33000</v>
      </c>
    </row>
    <row r="72045" spans="11:16" x14ac:dyDescent="0.3">
      <c r="K72045" t="s">
        <v>346058</v>
      </c>
      <c r="L72045" t="s">
        <v>346059</v>
      </c>
      <c r="M72045" t="s">
        <v>256</v>
      </c>
      <c r="O72045" t="s">
        <v>21540</v>
      </c>
      <c r="P72045">
        <v>325000</v>
      </c>
    </row>
    <row r="72046" spans="11:16" x14ac:dyDescent="0.3">
      <c r="K72046" t="s">
        <v>346060</v>
      </c>
      <c r="L72046" t="s">
        <v>346061</v>
      </c>
      <c r="M72046" t="s">
        <v>190</v>
      </c>
      <c r="O72046" s="1">
        <v>41375</v>
      </c>
    </row>
    <row r="72047" spans="11:16" x14ac:dyDescent="0.3">
      <c r="K72047" t="s">
        <v>346062</v>
      </c>
      <c r="L72047" t="s">
        <v>346063</v>
      </c>
      <c r="M72047" t="s">
        <v>190</v>
      </c>
      <c r="O72047" s="1">
        <v>41704</v>
      </c>
      <c r="P72047">
        <v>100000</v>
      </c>
    </row>
    <row r="72048" spans="11:16" x14ac:dyDescent="0.3">
      <c r="K72048" t="s">
        <v>346064</v>
      </c>
      <c r="L72048" t="s">
        <v>346065</v>
      </c>
      <c r="M72048" t="s">
        <v>91</v>
      </c>
      <c r="O72048" s="1">
        <v>42012</v>
      </c>
      <c r="P72048">
        <v>41250</v>
      </c>
    </row>
    <row r="72049" spans="11:16" x14ac:dyDescent="0.3">
      <c r="K72049" t="s">
        <v>346066</v>
      </c>
      <c r="L72049" t="s">
        <v>346067</v>
      </c>
      <c r="M72049" t="s">
        <v>52</v>
      </c>
      <c r="O72049" t="s">
        <v>4086</v>
      </c>
    </row>
    <row r="72050" spans="11:16" x14ac:dyDescent="0.3">
      <c r="K72050" t="s">
        <v>346068</v>
      </c>
      <c r="L72050" t="s">
        <v>346069</v>
      </c>
      <c r="M72050" t="s">
        <v>52</v>
      </c>
      <c r="O72050" s="1">
        <v>42010</v>
      </c>
      <c r="P72050">
        <v>1400000</v>
      </c>
    </row>
    <row r="72051" spans="11:16" x14ac:dyDescent="0.3">
      <c r="K72051" t="s">
        <v>346070</v>
      </c>
      <c r="L72051" t="s">
        <v>346071</v>
      </c>
      <c r="M72051" t="s">
        <v>52</v>
      </c>
      <c r="O72051" t="s">
        <v>7993</v>
      </c>
      <c r="P72051">
        <v>500000</v>
      </c>
    </row>
    <row r="72052" spans="11:16" x14ac:dyDescent="0.3">
      <c r="K72052" t="s">
        <v>346070</v>
      </c>
      <c r="L72052" t="s">
        <v>346072</v>
      </c>
      <c r="M72052" t="s">
        <v>52</v>
      </c>
      <c r="O72052" s="1">
        <v>41283</v>
      </c>
      <c r="P72052">
        <v>200000</v>
      </c>
    </row>
    <row r="72053" spans="11:16" x14ac:dyDescent="0.3">
      <c r="K72053" t="s">
        <v>346070</v>
      </c>
      <c r="L72053" t="s">
        <v>346073</v>
      </c>
      <c r="M72053" t="s">
        <v>52</v>
      </c>
      <c r="O72053" s="1">
        <v>40579</v>
      </c>
      <c r="P72053">
        <v>1300000</v>
      </c>
    </row>
    <row r="72054" spans="11:16" x14ac:dyDescent="0.3">
      <c r="K72054" t="s">
        <v>346074</v>
      </c>
      <c r="L72054" t="s">
        <v>346075</v>
      </c>
      <c r="M72054" t="s">
        <v>28</v>
      </c>
      <c r="N72054" t="s">
        <v>29</v>
      </c>
      <c r="O72054" t="s">
        <v>690</v>
      </c>
      <c r="P72054">
        <v>25000000</v>
      </c>
    </row>
    <row r="72055" spans="11:16" x14ac:dyDescent="0.3">
      <c r="K72055" t="s">
        <v>346076</v>
      </c>
      <c r="L72055" t="s">
        <v>346077</v>
      </c>
      <c r="M72055" t="s">
        <v>52</v>
      </c>
      <c r="O72055" t="s">
        <v>15269</v>
      </c>
      <c r="P72055">
        <v>1600000</v>
      </c>
    </row>
    <row r="72056" spans="11:16" x14ac:dyDescent="0.3">
      <c r="K72056" t="s">
        <v>346078</v>
      </c>
      <c r="L72056" t="s">
        <v>346079</v>
      </c>
      <c r="M72056" t="s">
        <v>52</v>
      </c>
      <c r="O72056" t="s">
        <v>5024</v>
      </c>
      <c r="P72056">
        <v>440000</v>
      </c>
    </row>
    <row r="72057" spans="11:16" x14ac:dyDescent="0.3">
      <c r="K72057" t="s">
        <v>346078</v>
      </c>
      <c r="L72057" t="s">
        <v>346080</v>
      </c>
      <c r="M72057" t="s">
        <v>749</v>
      </c>
      <c r="O72057" s="1">
        <v>40910</v>
      </c>
      <c r="P72057">
        <v>40000</v>
      </c>
    </row>
    <row r="72058" spans="11:16" x14ac:dyDescent="0.3">
      <c r="K72058" t="s">
        <v>346078</v>
      </c>
      <c r="L72058" t="s">
        <v>346081</v>
      </c>
      <c r="M72058" t="s">
        <v>52</v>
      </c>
      <c r="O72058" t="s">
        <v>34185</v>
      </c>
      <c r="P72058">
        <v>25000</v>
      </c>
    </row>
    <row r="72059" spans="11:16" x14ac:dyDescent="0.3">
      <c r="K72059" t="s">
        <v>346078</v>
      </c>
      <c r="L72059" t="s">
        <v>346082</v>
      </c>
      <c r="M72059" t="s">
        <v>223</v>
      </c>
      <c r="O72059" t="s">
        <v>4371</v>
      </c>
      <c r="P72059">
        <v>20000</v>
      </c>
    </row>
    <row r="72060" spans="11:16" x14ac:dyDescent="0.3">
      <c r="K72060" t="s">
        <v>346078</v>
      </c>
      <c r="L72060" t="s">
        <v>346083</v>
      </c>
      <c r="M72060" t="s">
        <v>52</v>
      </c>
      <c r="O72060" t="s">
        <v>17993</v>
      </c>
    </row>
    <row r="72061" spans="11:16" x14ac:dyDescent="0.3">
      <c r="K72061" t="s">
        <v>346084</v>
      </c>
      <c r="L72061" t="s">
        <v>346085</v>
      </c>
      <c r="M72061" t="s">
        <v>256</v>
      </c>
      <c r="O72061" t="s">
        <v>14886</v>
      </c>
      <c r="P72061">
        <v>50000</v>
      </c>
    </row>
    <row r="72062" spans="11:16" x14ac:dyDescent="0.3">
      <c r="K72062" t="s">
        <v>346084</v>
      </c>
      <c r="L72062" t="s">
        <v>346086</v>
      </c>
      <c r="M72062" t="s">
        <v>256</v>
      </c>
      <c r="O72062" s="1">
        <v>41463</v>
      </c>
      <c r="P72062">
        <v>285000</v>
      </c>
    </row>
    <row r="72063" spans="11:16" x14ac:dyDescent="0.3">
      <c r="K72063" t="s">
        <v>346084</v>
      </c>
      <c r="L72063" t="s">
        <v>346087</v>
      </c>
      <c r="M72063" t="s">
        <v>256</v>
      </c>
      <c r="O72063" t="s">
        <v>1707</v>
      </c>
      <c r="P72063">
        <v>500000</v>
      </c>
    </row>
    <row r="72064" spans="11:16" x14ac:dyDescent="0.3">
      <c r="K72064" t="s">
        <v>346084</v>
      </c>
      <c r="L72064" t="s">
        <v>346088</v>
      </c>
      <c r="M72064" t="s">
        <v>256</v>
      </c>
      <c r="O72064" t="s">
        <v>26504</v>
      </c>
      <c r="P72064">
        <v>95000</v>
      </c>
    </row>
    <row r="72065" spans="11:16" x14ac:dyDescent="0.3">
      <c r="K72065" t="s">
        <v>346084</v>
      </c>
      <c r="L72065" t="s">
        <v>346089</v>
      </c>
      <c r="M72065" t="s">
        <v>256</v>
      </c>
      <c r="O72065" s="1">
        <v>41855</v>
      </c>
      <c r="P72065">
        <v>255000</v>
      </c>
    </row>
    <row r="72066" spans="11:16" x14ac:dyDescent="0.3">
      <c r="K72066" t="s">
        <v>346090</v>
      </c>
      <c r="L72066" t="s">
        <v>346091</v>
      </c>
      <c r="M72066" t="s">
        <v>256</v>
      </c>
      <c r="O72066" t="s">
        <v>160093</v>
      </c>
      <c r="P72066">
        <v>30000000</v>
      </c>
    </row>
    <row r="72067" spans="11:16" x14ac:dyDescent="0.3">
      <c r="K72067" t="s">
        <v>346090</v>
      </c>
      <c r="L72067" t="s">
        <v>346092</v>
      </c>
      <c r="M72067" t="s">
        <v>91</v>
      </c>
      <c r="O72067" t="s">
        <v>56948</v>
      </c>
      <c r="P72067">
        <v>5300000</v>
      </c>
    </row>
    <row r="72068" spans="11:16" x14ac:dyDescent="0.3">
      <c r="K72068" t="s">
        <v>346090</v>
      </c>
      <c r="L72068" t="s">
        <v>346093</v>
      </c>
      <c r="M72068" t="s">
        <v>91</v>
      </c>
      <c r="O72068" t="s">
        <v>74594</v>
      </c>
      <c r="P72068">
        <v>20000000</v>
      </c>
    </row>
    <row r="72069" spans="11:16" x14ac:dyDescent="0.3">
      <c r="K72069" t="s">
        <v>346090</v>
      </c>
      <c r="L72069" t="s">
        <v>346094</v>
      </c>
      <c r="M72069" t="s">
        <v>91</v>
      </c>
      <c r="O72069" t="s">
        <v>210406</v>
      </c>
      <c r="P72069">
        <v>30000000</v>
      </c>
    </row>
    <row r="72070" spans="11:16" x14ac:dyDescent="0.3">
      <c r="K72070" t="s">
        <v>346095</v>
      </c>
      <c r="L72070" t="s">
        <v>346096</v>
      </c>
      <c r="M72070" t="s">
        <v>28</v>
      </c>
      <c r="O72070" s="1">
        <v>41985</v>
      </c>
    </row>
    <row r="72071" spans="11:16" x14ac:dyDescent="0.3">
      <c r="K72071" t="s">
        <v>346097</v>
      </c>
      <c r="L72071" t="s">
        <v>346098</v>
      </c>
      <c r="M72071" t="s">
        <v>28</v>
      </c>
      <c r="N72071" t="s">
        <v>40</v>
      </c>
      <c r="O72071" t="s">
        <v>78496</v>
      </c>
      <c r="P72071">
        <v>1170000</v>
      </c>
    </row>
    <row r="72072" spans="11:16" x14ac:dyDescent="0.3">
      <c r="K72072" t="s">
        <v>346097</v>
      </c>
      <c r="L72072" t="s">
        <v>346099</v>
      </c>
      <c r="M72072" t="s">
        <v>256</v>
      </c>
      <c r="O72072" t="s">
        <v>145420</v>
      </c>
      <c r="P72072">
        <v>666667</v>
      </c>
    </row>
    <row r="72073" spans="11:16" x14ac:dyDescent="0.3">
      <c r="K72073" t="s">
        <v>346100</v>
      </c>
      <c r="L72073" t="s">
        <v>346101</v>
      </c>
      <c r="M72073" t="s">
        <v>223</v>
      </c>
      <c r="O72073" t="s">
        <v>57845</v>
      </c>
      <c r="P72073">
        <v>12500</v>
      </c>
    </row>
    <row r="72074" spans="11:16" x14ac:dyDescent="0.3">
      <c r="K72074" t="s">
        <v>346102</v>
      </c>
      <c r="L72074" t="s">
        <v>346103</v>
      </c>
      <c r="M72074" t="s">
        <v>91</v>
      </c>
      <c r="O72074" s="1">
        <v>40190</v>
      </c>
      <c r="P72074">
        <v>2203101</v>
      </c>
    </row>
    <row r="72075" spans="11:16" x14ac:dyDescent="0.3">
      <c r="K72075" t="s">
        <v>346102</v>
      </c>
      <c r="L72075" t="s">
        <v>346104</v>
      </c>
      <c r="M72075" t="s">
        <v>324</v>
      </c>
      <c r="O72075" s="1">
        <v>37987</v>
      </c>
    </row>
    <row r="72076" spans="11:16" x14ac:dyDescent="0.3">
      <c r="K72076" t="s">
        <v>346102</v>
      </c>
      <c r="L72076" t="s">
        <v>346105</v>
      </c>
      <c r="M72076" t="s">
        <v>28</v>
      </c>
      <c r="N72076" t="s">
        <v>40</v>
      </c>
      <c r="O72076" s="1">
        <v>40185</v>
      </c>
      <c r="P72076">
        <v>2062868</v>
      </c>
    </row>
    <row r="72077" spans="11:16" x14ac:dyDescent="0.3">
      <c r="K72077" t="s">
        <v>346106</v>
      </c>
      <c r="L72077" t="s">
        <v>346107</v>
      </c>
      <c r="M72077" t="s">
        <v>52</v>
      </c>
      <c r="O72077" s="1">
        <v>39821</v>
      </c>
    </row>
    <row r="72078" spans="11:16" x14ac:dyDescent="0.3">
      <c r="K72078" t="s">
        <v>346108</v>
      </c>
      <c r="L72078" t="s">
        <v>346109</v>
      </c>
      <c r="M72078" t="s">
        <v>28</v>
      </c>
      <c r="O72078" t="s">
        <v>34224</v>
      </c>
      <c r="P72078">
        <v>2637870</v>
      </c>
    </row>
    <row r="72079" spans="11:16" x14ac:dyDescent="0.3">
      <c r="K72079" t="s">
        <v>346108</v>
      </c>
      <c r="L72079" t="s">
        <v>346110</v>
      </c>
      <c r="M72079" t="s">
        <v>28</v>
      </c>
      <c r="N72079" t="s">
        <v>40</v>
      </c>
      <c r="O72079" s="1">
        <v>39511</v>
      </c>
      <c r="P72079">
        <v>17000000</v>
      </c>
    </row>
    <row r="72080" spans="11:16" x14ac:dyDescent="0.3">
      <c r="K72080" t="s">
        <v>346108</v>
      </c>
      <c r="L72080" t="s">
        <v>346111</v>
      </c>
      <c r="M72080" t="s">
        <v>28</v>
      </c>
      <c r="O72080" s="1">
        <v>40368</v>
      </c>
      <c r="P72080">
        <v>6247643</v>
      </c>
    </row>
    <row r="72081" spans="11:16" x14ac:dyDescent="0.3">
      <c r="K72081" t="s">
        <v>346108</v>
      </c>
      <c r="L72081" t="s">
        <v>346112</v>
      </c>
      <c r="M72081" t="s">
        <v>28</v>
      </c>
      <c r="O72081" s="1">
        <v>41072</v>
      </c>
      <c r="P72081">
        <v>391225</v>
      </c>
    </row>
    <row r="72082" spans="11:16" x14ac:dyDescent="0.3">
      <c r="K72082" t="s">
        <v>346108</v>
      </c>
      <c r="L72082" t="s">
        <v>346113</v>
      </c>
      <c r="M72082" t="s">
        <v>28</v>
      </c>
      <c r="N72082" t="s">
        <v>29</v>
      </c>
      <c r="O72082" s="1">
        <v>40125</v>
      </c>
      <c r="P72082">
        <v>3000000</v>
      </c>
    </row>
    <row r="72083" spans="11:16" x14ac:dyDescent="0.3">
      <c r="K72083" t="s">
        <v>346108</v>
      </c>
      <c r="L72083" t="s">
        <v>346114</v>
      </c>
      <c r="M72083" t="s">
        <v>28</v>
      </c>
      <c r="O72083" t="s">
        <v>36406</v>
      </c>
      <c r="P72083">
        <v>650000</v>
      </c>
    </row>
    <row r="72084" spans="11:16" x14ac:dyDescent="0.3">
      <c r="K72084" t="s">
        <v>346115</v>
      </c>
      <c r="L72084" t="s">
        <v>346116</v>
      </c>
      <c r="M72084" t="s">
        <v>223</v>
      </c>
      <c r="O72084" s="1">
        <v>40969</v>
      </c>
      <c r="P72084">
        <v>250000</v>
      </c>
    </row>
    <row r="72085" spans="11:16" x14ac:dyDescent="0.3">
      <c r="K72085" t="s">
        <v>346115</v>
      </c>
      <c r="L72085" t="s">
        <v>346117</v>
      </c>
      <c r="M72085" t="s">
        <v>223</v>
      </c>
      <c r="O72085" s="1">
        <v>40299</v>
      </c>
      <c r="P72085">
        <v>900000</v>
      </c>
    </row>
    <row r="72086" spans="11:16" x14ac:dyDescent="0.3">
      <c r="K72086" t="s">
        <v>346115</v>
      </c>
      <c r="L72086" t="s">
        <v>346118</v>
      </c>
      <c r="M72086" t="s">
        <v>223</v>
      </c>
      <c r="O72086" s="1">
        <v>40614</v>
      </c>
      <c r="P72086">
        <v>400000</v>
      </c>
    </row>
    <row r="72087" spans="11:16" x14ac:dyDescent="0.3">
      <c r="K72087" t="s">
        <v>346115</v>
      </c>
      <c r="L72087" t="s">
        <v>346119</v>
      </c>
      <c r="M72087" t="s">
        <v>223</v>
      </c>
      <c r="O72087" s="1">
        <v>41286</v>
      </c>
      <c r="P72087">
        <v>1060000</v>
      </c>
    </row>
    <row r="72088" spans="11:16" x14ac:dyDescent="0.3">
      <c r="K72088" t="s">
        <v>346115</v>
      </c>
      <c r="L72088" t="s">
        <v>346120</v>
      </c>
      <c r="M72088" t="s">
        <v>223</v>
      </c>
      <c r="O72088" s="1">
        <v>39934</v>
      </c>
      <c r="P72088">
        <v>2400000</v>
      </c>
    </row>
    <row r="72089" spans="11:16" x14ac:dyDescent="0.3">
      <c r="K72089" t="s">
        <v>346115</v>
      </c>
      <c r="L72089" t="s">
        <v>346121</v>
      </c>
      <c r="M72089" t="s">
        <v>223</v>
      </c>
      <c r="O72089" s="1">
        <v>41674</v>
      </c>
      <c r="P72089">
        <v>725000</v>
      </c>
    </row>
    <row r="72090" spans="11:16" x14ac:dyDescent="0.3">
      <c r="K72090" t="s">
        <v>346115</v>
      </c>
      <c r="L72090" t="s">
        <v>346122</v>
      </c>
      <c r="M72090" t="s">
        <v>223</v>
      </c>
      <c r="O72090" s="1">
        <v>39569</v>
      </c>
      <c r="P72090">
        <v>1500000</v>
      </c>
    </row>
    <row r="72091" spans="11:16" x14ac:dyDescent="0.3">
      <c r="K72091" t="s">
        <v>346123</v>
      </c>
      <c r="L72091" t="s">
        <v>346124</v>
      </c>
      <c r="M72091" t="s">
        <v>28</v>
      </c>
      <c r="N72091" t="s">
        <v>40</v>
      </c>
      <c r="O72091" s="1">
        <v>38718</v>
      </c>
      <c r="P72091">
        <v>6300000</v>
      </c>
    </row>
    <row r="72092" spans="11:16" x14ac:dyDescent="0.3">
      <c r="K72092" t="s">
        <v>346125</v>
      </c>
      <c r="L72092" t="s">
        <v>346126</v>
      </c>
      <c r="M72092" t="s">
        <v>52</v>
      </c>
      <c r="O72092" s="1">
        <v>40913</v>
      </c>
      <c r="P72092">
        <v>15000</v>
      </c>
    </row>
    <row r="72093" spans="11:16" x14ac:dyDescent="0.3">
      <c r="K72093" t="s">
        <v>346127</v>
      </c>
      <c r="L72093" t="s">
        <v>346128</v>
      </c>
      <c r="M72093" t="s">
        <v>52</v>
      </c>
      <c r="O72093" t="s">
        <v>16840</v>
      </c>
    </row>
    <row r="72094" spans="11:16" x14ac:dyDescent="0.3">
      <c r="K72094" t="s">
        <v>346129</v>
      </c>
      <c r="L72094" t="s">
        <v>346130</v>
      </c>
      <c r="M72094" t="s">
        <v>52</v>
      </c>
      <c r="O72094" s="1">
        <v>41648</v>
      </c>
    </row>
    <row r="72095" spans="11:16" x14ac:dyDescent="0.3">
      <c r="K72095" t="s">
        <v>346131</v>
      </c>
      <c r="L72095" t="s">
        <v>346132</v>
      </c>
      <c r="M72095" t="s">
        <v>28</v>
      </c>
      <c r="O72095" t="s">
        <v>33006</v>
      </c>
      <c r="P72095">
        <v>1660000</v>
      </c>
    </row>
    <row r="72096" spans="11:16" x14ac:dyDescent="0.3">
      <c r="K72096" t="s">
        <v>346133</v>
      </c>
      <c r="L72096" t="s">
        <v>346134</v>
      </c>
      <c r="M72096" t="s">
        <v>52</v>
      </c>
      <c r="O72096" s="1">
        <v>41649</v>
      </c>
      <c r="P72096">
        <v>400000</v>
      </c>
    </row>
    <row r="72097" spans="11:16" x14ac:dyDescent="0.3">
      <c r="K72097" t="s">
        <v>346133</v>
      </c>
      <c r="L72097" t="s">
        <v>346135</v>
      </c>
      <c r="M72097" t="s">
        <v>28</v>
      </c>
      <c r="O72097" s="1">
        <v>42285</v>
      </c>
      <c r="P72097">
        <v>550000</v>
      </c>
    </row>
    <row r="72098" spans="11:16" x14ac:dyDescent="0.3">
      <c r="K72098" t="s">
        <v>346133</v>
      </c>
      <c r="L72098" t="s">
        <v>346136</v>
      </c>
      <c r="M72098" t="s">
        <v>52</v>
      </c>
      <c r="O72098" s="1">
        <v>41286</v>
      </c>
      <c r="P72098">
        <v>1000000</v>
      </c>
    </row>
    <row r="72099" spans="11:16" x14ac:dyDescent="0.3">
      <c r="K72099" t="s">
        <v>346133</v>
      </c>
      <c r="L72099" t="s">
        <v>346137</v>
      </c>
      <c r="M72099" t="s">
        <v>52</v>
      </c>
      <c r="O72099" s="1">
        <v>42005</v>
      </c>
      <c r="P72099">
        <v>120000</v>
      </c>
    </row>
    <row r="72100" spans="11:16" x14ac:dyDescent="0.3">
      <c r="K72100" t="s">
        <v>346138</v>
      </c>
      <c r="L72100" t="s">
        <v>346139</v>
      </c>
      <c r="M72100" t="s">
        <v>28</v>
      </c>
      <c r="N72100" t="s">
        <v>29</v>
      </c>
      <c r="O72100" s="1">
        <v>41955</v>
      </c>
      <c r="P72100">
        <v>11000000</v>
      </c>
    </row>
    <row r="72101" spans="11:16" x14ac:dyDescent="0.3">
      <c r="K72101" t="s">
        <v>346138</v>
      </c>
      <c r="L72101" t="s">
        <v>346140</v>
      </c>
      <c r="M72101" t="s">
        <v>28</v>
      </c>
      <c r="N72101" t="s">
        <v>40</v>
      </c>
      <c r="O72101" s="1">
        <v>40917</v>
      </c>
      <c r="P72101">
        <v>6800000</v>
      </c>
    </row>
    <row r="72102" spans="11:16" x14ac:dyDescent="0.3">
      <c r="K72102" t="s">
        <v>346141</v>
      </c>
      <c r="L72102" t="s">
        <v>346142</v>
      </c>
      <c r="M72102" t="s">
        <v>28</v>
      </c>
      <c r="O72102" t="s">
        <v>3398</v>
      </c>
      <c r="P72102">
        <v>400000</v>
      </c>
    </row>
    <row r="72103" spans="11:16" x14ac:dyDescent="0.3">
      <c r="K72103" t="s">
        <v>346141</v>
      </c>
      <c r="L72103" t="s">
        <v>346143</v>
      </c>
      <c r="M72103" t="s">
        <v>256</v>
      </c>
      <c r="O72103" t="s">
        <v>5817</v>
      </c>
      <c r="P72103">
        <v>2049999</v>
      </c>
    </row>
    <row r="72104" spans="11:16" x14ac:dyDescent="0.3">
      <c r="K72104" t="s">
        <v>346141</v>
      </c>
      <c r="L72104" t="s">
        <v>346144</v>
      </c>
      <c r="M72104" t="s">
        <v>28</v>
      </c>
      <c r="O72104" s="1">
        <v>41856</v>
      </c>
    </row>
    <row r="72105" spans="11:16" x14ac:dyDescent="0.3">
      <c r="K72105" t="s">
        <v>346141</v>
      </c>
      <c r="L72105" t="s">
        <v>346145</v>
      </c>
      <c r="M72105" t="s">
        <v>52</v>
      </c>
      <c r="O72105" t="s">
        <v>57845</v>
      </c>
      <c r="P72105">
        <v>1000000</v>
      </c>
    </row>
    <row r="72106" spans="11:16" x14ac:dyDescent="0.3">
      <c r="K72106" t="s">
        <v>346146</v>
      </c>
      <c r="L72106" t="s">
        <v>346147</v>
      </c>
      <c r="M72106" t="s">
        <v>28</v>
      </c>
      <c r="N72106" t="s">
        <v>1189</v>
      </c>
      <c r="O72106" t="s">
        <v>86920</v>
      </c>
      <c r="P72106">
        <v>35000000</v>
      </c>
    </row>
    <row r="72107" spans="11:16" x14ac:dyDescent="0.3">
      <c r="K72107" t="s">
        <v>346146</v>
      </c>
      <c r="L72107" t="s">
        <v>346148</v>
      </c>
      <c r="M72107" t="s">
        <v>28</v>
      </c>
      <c r="N72107" t="s">
        <v>29</v>
      </c>
      <c r="O72107" s="1">
        <v>40119</v>
      </c>
      <c r="P72107">
        <v>12000000</v>
      </c>
    </row>
    <row r="72108" spans="11:16" x14ac:dyDescent="0.3">
      <c r="K72108" t="s">
        <v>346146</v>
      </c>
      <c r="L72108" t="s">
        <v>346149</v>
      </c>
      <c r="M72108" t="s">
        <v>28</v>
      </c>
      <c r="N72108" t="s">
        <v>493</v>
      </c>
      <c r="O72108" t="s">
        <v>29476</v>
      </c>
      <c r="P72108">
        <v>11000000</v>
      </c>
    </row>
    <row r="72109" spans="11:16" x14ac:dyDescent="0.3">
      <c r="K72109" t="s">
        <v>346146</v>
      </c>
      <c r="L72109" t="s">
        <v>346150</v>
      </c>
      <c r="M72109" t="s">
        <v>28</v>
      </c>
      <c r="N72109" t="s">
        <v>1415</v>
      </c>
      <c r="O72109" t="s">
        <v>27126</v>
      </c>
      <c r="P72109">
        <v>35000000</v>
      </c>
    </row>
    <row r="72110" spans="11:16" x14ac:dyDescent="0.3">
      <c r="K72110" t="s">
        <v>346146</v>
      </c>
      <c r="L72110" t="s">
        <v>346151</v>
      </c>
      <c r="M72110" t="s">
        <v>233</v>
      </c>
      <c r="O72110" t="s">
        <v>15927</v>
      </c>
      <c r="P72110">
        <v>50000000</v>
      </c>
    </row>
    <row r="72111" spans="11:16" x14ac:dyDescent="0.3">
      <c r="K72111" t="s">
        <v>346146</v>
      </c>
      <c r="L72111" t="s">
        <v>346152</v>
      </c>
      <c r="M72111" t="s">
        <v>52</v>
      </c>
      <c r="O72111" s="1">
        <v>39083</v>
      </c>
      <c r="P72111">
        <v>1000000</v>
      </c>
    </row>
    <row r="72112" spans="11:16" x14ac:dyDescent="0.3">
      <c r="K72112" t="s">
        <v>346146</v>
      </c>
      <c r="L72112" t="s">
        <v>346153</v>
      </c>
      <c r="M72112" t="s">
        <v>28</v>
      </c>
      <c r="N72112" t="s">
        <v>40</v>
      </c>
      <c r="O72112" t="s">
        <v>44390</v>
      </c>
      <c r="P72112">
        <v>5000000</v>
      </c>
    </row>
    <row r="72113" spans="11:16" x14ac:dyDescent="0.3">
      <c r="K72113" t="s">
        <v>346154</v>
      </c>
      <c r="L72113" t="s">
        <v>346155</v>
      </c>
      <c r="M72113" t="s">
        <v>256</v>
      </c>
      <c r="O72113" s="1">
        <v>41038</v>
      </c>
      <c r="P72113">
        <v>150000</v>
      </c>
    </row>
    <row r="72114" spans="11:16" x14ac:dyDescent="0.3">
      <c r="K72114" t="s">
        <v>346156</v>
      </c>
      <c r="L72114" t="s">
        <v>346157</v>
      </c>
      <c r="M72114" t="s">
        <v>28</v>
      </c>
      <c r="O72114" s="1">
        <v>41647</v>
      </c>
    </row>
    <row r="72115" spans="11:16" x14ac:dyDescent="0.3">
      <c r="K72115" t="s">
        <v>346158</v>
      </c>
      <c r="L72115" t="s">
        <v>346159</v>
      </c>
      <c r="M72115" t="s">
        <v>28</v>
      </c>
      <c r="O72115" t="s">
        <v>18149</v>
      </c>
      <c r="P72115">
        <v>188375</v>
      </c>
    </row>
    <row r="72116" spans="11:16" x14ac:dyDescent="0.3">
      <c r="K72116" t="s">
        <v>346160</v>
      </c>
      <c r="L72116" t="s">
        <v>346161</v>
      </c>
      <c r="M72116" t="s">
        <v>190</v>
      </c>
      <c r="O72116" t="s">
        <v>34200</v>
      </c>
    </row>
    <row r="72117" spans="11:16" x14ac:dyDescent="0.3">
      <c r="K72117" t="s">
        <v>346162</v>
      </c>
      <c r="L72117" t="s">
        <v>346163</v>
      </c>
      <c r="M72117" t="s">
        <v>28</v>
      </c>
      <c r="N72117" t="s">
        <v>40</v>
      </c>
      <c r="O72117" s="1">
        <v>41676</v>
      </c>
      <c r="P72117">
        <v>1500000</v>
      </c>
    </row>
    <row r="72118" spans="11:16" x14ac:dyDescent="0.3">
      <c r="K72118" t="s">
        <v>346162</v>
      </c>
      <c r="L72118" t="s">
        <v>346164</v>
      </c>
      <c r="M72118" t="s">
        <v>324</v>
      </c>
      <c r="O72118" s="1">
        <v>41644</v>
      </c>
      <c r="P72118">
        <v>250000</v>
      </c>
    </row>
    <row r="72119" spans="11:16" x14ac:dyDescent="0.3">
      <c r="K72119" t="s">
        <v>346165</v>
      </c>
      <c r="L72119" t="s">
        <v>346166</v>
      </c>
      <c r="M72119" t="s">
        <v>91</v>
      </c>
      <c r="O72119" s="1">
        <v>39448</v>
      </c>
    </row>
    <row r="72120" spans="11:16" x14ac:dyDescent="0.3">
      <c r="K72120" t="s">
        <v>346167</v>
      </c>
      <c r="L72120" t="s">
        <v>346168</v>
      </c>
      <c r="M72120" t="s">
        <v>28</v>
      </c>
      <c r="N72120" t="s">
        <v>40</v>
      </c>
      <c r="O72120" t="s">
        <v>6394</v>
      </c>
      <c r="P72120">
        <v>7000000</v>
      </c>
    </row>
    <row r="72121" spans="11:16" x14ac:dyDescent="0.3">
      <c r="K72121" t="s">
        <v>346167</v>
      </c>
      <c r="L72121" t="s">
        <v>346169</v>
      </c>
      <c r="M72121" t="s">
        <v>52</v>
      </c>
      <c r="O72121" t="s">
        <v>31529</v>
      </c>
      <c r="P72121">
        <v>1100000</v>
      </c>
    </row>
    <row r="72122" spans="11:16" x14ac:dyDescent="0.3">
      <c r="K72122" t="s">
        <v>346170</v>
      </c>
      <c r="L72122" t="s">
        <v>346171</v>
      </c>
      <c r="M72122" t="s">
        <v>190</v>
      </c>
      <c r="O72122" t="s">
        <v>78189</v>
      </c>
    </row>
    <row r="72123" spans="11:16" x14ac:dyDescent="0.3">
      <c r="K72123" t="s">
        <v>346172</v>
      </c>
      <c r="L72123" t="s">
        <v>346173</v>
      </c>
      <c r="M72123" t="s">
        <v>28</v>
      </c>
      <c r="O72123" t="s">
        <v>36851</v>
      </c>
      <c r="P72123">
        <v>8000000</v>
      </c>
    </row>
    <row r="72124" spans="11:16" x14ac:dyDescent="0.3">
      <c r="K72124" t="s">
        <v>346172</v>
      </c>
      <c r="L72124" t="s">
        <v>346174</v>
      </c>
      <c r="M72124" t="s">
        <v>28</v>
      </c>
      <c r="N72124" t="s">
        <v>493</v>
      </c>
      <c r="O72124" t="s">
        <v>110201</v>
      </c>
      <c r="P72124">
        <v>12000000</v>
      </c>
    </row>
    <row r="72125" spans="11:16" x14ac:dyDescent="0.3">
      <c r="K72125" t="s">
        <v>346172</v>
      </c>
      <c r="L72125" t="s">
        <v>346175</v>
      </c>
      <c r="M72125" t="s">
        <v>28</v>
      </c>
      <c r="O72125" t="s">
        <v>256966</v>
      </c>
      <c r="P72125">
        <v>9000000</v>
      </c>
    </row>
    <row r="72126" spans="11:16" x14ac:dyDescent="0.3">
      <c r="K72126" t="s">
        <v>346176</v>
      </c>
      <c r="L72126" t="s">
        <v>346177</v>
      </c>
      <c r="M72126" t="s">
        <v>52</v>
      </c>
      <c r="O72126" s="1">
        <v>41641</v>
      </c>
    </row>
    <row r="72127" spans="11:16" x14ac:dyDescent="0.3">
      <c r="K72127" t="s">
        <v>346178</v>
      </c>
      <c r="L72127" t="s">
        <v>346179</v>
      </c>
      <c r="M72127" t="s">
        <v>28</v>
      </c>
      <c r="O72127" t="s">
        <v>11404</v>
      </c>
    </row>
    <row r="72128" spans="11:16" x14ac:dyDescent="0.3">
      <c r="K72128" t="s">
        <v>346180</v>
      </c>
      <c r="L72128" t="s">
        <v>346181</v>
      </c>
      <c r="M72128" t="s">
        <v>28</v>
      </c>
      <c r="N72128" t="s">
        <v>40</v>
      </c>
      <c r="O72128" s="1">
        <v>40920</v>
      </c>
    </row>
    <row r="72129" spans="11:16" x14ac:dyDescent="0.3">
      <c r="K72129" t="s">
        <v>346180</v>
      </c>
      <c r="L72129" t="s">
        <v>346182</v>
      </c>
      <c r="M72129" t="s">
        <v>28</v>
      </c>
      <c r="N72129" t="s">
        <v>29</v>
      </c>
      <c r="O72129" t="s">
        <v>1153</v>
      </c>
      <c r="P72129">
        <v>17810740</v>
      </c>
    </row>
    <row r="72130" spans="11:16" x14ac:dyDescent="0.3">
      <c r="K72130" t="s">
        <v>346180</v>
      </c>
      <c r="L72130" t="s">
        <v>346183</v>
      </c>
      <c r="M72130" t="s">
        <v>91</v>
      </c>
      <c r="O72130" t="s">
        <v>55730</v>
      </c>
    </row>
    <row r="72131" spans="11:16" x14ac:dyDescent="0.3">
      <c r="K72131" t="s">
        <v>346180</v>
      </c>
      <c r="L72131" t="s">
        <v>346184</v>
      </c>
      <c r="M72131" t="s">
        <v>28</v>
      </c>
      <c r="N72131" t="s">
        <v>493</v>
      </c>
      <c r="O72131" s="1">
        <v>42038</v>
      </c>
      <c r="P72131">
        <v>20000000</v>
      </c>
    </row>
    <row r="72132" spans="11:16" x14ac:dyDescent="0.3">
      <c r="K72132" t="s">
        <v>346185</v>
      </c>
      <c r="L72132" t="s">
        <v>346186</v>
      </c>
      <c r="M72132" t="s">
        <v>324</v>
      </c>
      <c r="O72132" s="1">
        <v>40551</v>
      </c>
      <c r="P72132">
        <v>144150</v>
      </c>
    </row>
    <row r="72133" spans="11:16" x14ac:dyDescent="0.3">
      <c r="K72133" t="s">
        <v>346187</v>
      </c>
      <c r="L72133" t="s">
        <v>346188</v>
      </c>
      <c r="M72133" t="s">
        <v>9286</v>
      </c>
      <c r="O72133" t="s">
        <v>9686</v>
      </c>
    </row>
    <row r="72134" spans="11:16" x14ac:dyDescent="0.3">
      <c r="K72134" t="s">
        <v>346187</v>
      </c>
      <c r="L72134" t="s">
        <v>346189</v>
      </c>
      <c r="M72134" t="s">
        <v>28</v>
      </c>
      <c r="O72134" t="s">
        <v>3550</v>
      </c>
    </row>
    <row r="72135" spans="11:16" x14ac:dyDescent="0.3">
      <c r="K72135" t="s">
        <v>346190</v>
      </c>
      <c r="L72135" t="s">
        <v>346191</v>
      </c>
      <c r="M72135" t="s">
        <v>52</v>
      </c>
      <c r="O72135" s="1">
        <v>41894</v>
      </c>
      <c r="P72135">
        <v>2000000</v>
      </c>
    </row>
    <row r="72136" spans="11:16" x14ac:dyDescent="0.3">
      <c r="K72136" t="s">
        <v>346190</v>
      </c>
      <c r="L72136" t="s">
        <v>346192</v>
      </c>
      <c r="M72136" t="s">
        <v>52</v>
      </c>
      <c r="O72136" t="s">
        <v>532</v>
      </c>
      <c r="P72136">
        <v>2000000</v>
      </c>
    </row>
    <row r="72137" spans="11:16" x14ac:dyDescent="0.3">
      <c r="K72137" t="s">
        <v>346193</v>
      </c>
      <c r="L72137" t="s">
        <v>346194</v>
      </c>
      <c r="M72137" t="s">
        <v>52</v>
      </c>
      <c r="O72137" t="s">
        <v>11584</v>
      </c>
      <c r="P72137">
        <v>1000000</v>
      </c>
    </row>
    <row r="72138" spans="11:16" x14ac:dyDescent="0.3">
      <c r="K72138" t="s">
        <v>346195</v>
      </c>
      <c r="L72138" t="s">
        <v>346196</v>
      </c>
      <c r="M72138" t="s">
        <v>28</v>
      </c>
      <c r="O72138" s="1">
        <v>42192</v>
      </c>
      <c r="P72138">
        <v>1200003</v>
      </c>
    </row>
    <row r="72139" spans="11:16" x14ac:dyDescent="0.3">
      <c r="K72139" t="s">
        <v>346197</v>
      </c>
      <c r="L72139" t="s">
        <v>346198</v>
      </c>
      <c r="M72139" t="s">
        <v>52</v>
      </c>
      <c r="O72139" s="1">
        <v>41526</v>
      </c>
      <c r="P72139">
        <v>850000</v>
      </c>
    </row>
    <row r="72140" spans="11:16" x14ac:dyDescent="0.3">
      <c r="K72140" t="s">
        <v>346197</v>
      </c>
      <c r="L72140" t="s">
        <v>346199</v>
      </c>
      <c r="M72140" t="s">
        <v>749</v>
      </c>
      <c r="O72140" s="1">
        <v>40545</v>
      </c>
    </row>
    <row r="72141" spans="11:16" x14ac:dyDescent="0.3">
      <c r="K72141" t="s">
        <v>346197</v>
      </c>
      <c r="L72141" t="s">
        <v>346200</v>
      </c>
      <c r="M72141" t="s">
        <v>749</v>
      </c>
      <c r="O72141" s="1">
        <v>41064</v>
      </c>
      <c r="P72141">
        <v>20000</v>
      </c>
    </row>
    <row r="72142" spans="11:16" x14ac:dyDescent="0.3">
      <c r="K72142" t="s">
        <v>346197</v>
      </c>
      <c r="L72142" t="s">
        <v>346201</v>
      </c>
      <c r="M72142" t="s">
        <v>749</v>
      </c>
      <c r="O72142" s="1">
        <v>40912</v>
      </c>
      <c r="P72142">
        <v>15000</v>
      </c>
    </row>
    <row r="72143" spans="11:16" x14ac:dyDescent="0.3">
      <c r="K72143" t="s">
        <v>346197</v>
      </c>
      <c r="L72143" t="s">
        <v>346202</v>
      </c>
      <c r="M72143" t="s">
        <v>52</v>
      </c>
      <c r="O72143" t="s">
        <v>9183</v>
      </c>
    </row>
    <row r="72144" spans="11:16" x14ac:dyDescent="0.3">
      <c r="K72144" t="s">
        <v>346197</v>
      </c>
      <c r="L72144" t="s">
        <v>346203</v>
      </c>
      <c r="M72144" t="s">
        <v>749</v>
      </c>
      <c r="O72144" s="1">
        <v>40917</v>
      </c>
      <c r="P72144">
        <v>7000</v>
      </c>
    </row>
    <row r="72145" spans="11:16" x14ac:dyDescent="0.3">
      <c r="K72145" t="s">
        <v>346204</v>
      </c>
      <c r="L72145" t="s">
        <v>346205</v>
      </c>
      <c r="M72145" t="s">
        <v>52</v>
      </c>
      <c r="O72145" t="s">
        <v>14713</v>
      </c>
      <c r="P72145">
        <v>20118</v>
      </c>
    </row>
    <row r="72146" spans="11:16" x14ac:dyDescent="0.3">
      <c r="K72146" t="s">
        <v>346206</v>
      </c>
      <c r="L72146" t="s">
        <v>346207</v>
      </c>
      <c r="M72146" t="s">
        <v>52</v>
      </c>
      <c r="O72146" t="s">
        <v>1487</v>
      </c>
    </row>
    <row r="72147" spans="11:16" x14ac:dyDescent="0.3">
      <c r="K72147" t="s">
        <v>346208</v>
      </c>
      <c r="L72147" t="s">
        <v>346209</v>
      </c>
      <c r="M72147" t="s">
        <v>28</v>
      </c>
      <c r="N72147" t="s">
        <v>1189</v>
      </c>
      <c r="O72147" t="s">
        <v>91399</v>
      </c>
      <c r="P72147">
        <v>22500000</v>
      </c>
    </row>
    <row r="72148" spans="11:16" x14ac:dyDescent="0.3">
      <c r="K72148" t="s">
        <v>346210</v>
      </c>
      <c r="L72148" t="s">
        <v>346211</v>
      </c>
      <c r="M72148" t="s">
        <v>52</v>
      </c>
      <c r="O72148" s="1">
        <v>42286</v>
      </c>
      <c r="P72148">
        <v>100000</v>
      </c>
    </row>
    <row r="72149" spans="11:16" x14ac:dyDescent="0.3">
      <c r="K72149" t="s">
        <v>346212</v>
      </c>
      <c r="L72149" t="s">
        <v>346213</v>
      </c>
      <c r="M72149" t="s">
        <v>28</v>
      </c>
      <c r="O72149" t="s">
        <v>14306</v>
      </c>
      <c r="P72149">
        <v>5000000</v>
      </c>
    </row>
    <row r="72150" spans="11:16" x14ac:dyDescent="0.3">
      <c r="K72150" t="s">
        <v>346212</v>
      </c>
      <c r="L72150" t="s">
        <v>346214</v>
      </c>
      <c r="M72150" t="s">
        <v>28</v>
      </c>
      <c r="O72150" t="s">
        <v>1904</v>
      </c>
      <c r="P72150">
        <v>4000000</v>
      </c>
    </row>
    <row r="72151" spans="11:16" x14ac:dyDescent="0.3">
      <c r="K72151" t="s">
        <v>346212</v>
      </c>
      <c r="L72151" t="s">
        <v>346215</v>
      </c>
      <c r="M72151" t="s">
        <v>52</v>
      </c>
      <c r="O72151" t="s">
        <v>67402</v>
      </c>
    </row>
    <row r="72152" spans="11:16" x14ac:dyDescent="0.3">
      <c r="K72152" t="s">
        <v>346216</v>
      </c>
      <c r="L72152" t="s">
        <v>346217</v>
      </c>
      <c r="M72152" t="s">
        <v>52</v>
      </c>
      <c r="O72152" s="1">
        <v>41285</v>
      </c>
      <c r="P72152">
        <v>200000</v>
      </c>
    </row>
    <row r="72153" spans="11:16" x14ac:dyDescent="0.3">
      <c r="K72153" t="s">
        <v>346218</v>
      </c>
      <c r="L72153" t="s">
        <v>346219</v>
      </c>
      <c r="M72153" t="s">
        <v>28</v>
      </c>
      <c r="O72153" t="s">
        <v>851</v>
      </c>
      <c r="P72153">
        <v>6200000</v>
      </c>
    </row>
    <row r="72154" spans="11:16" x14ac:dyDescent="0.3">
      <c r="K72154" t="s">
        <v>346220</v>
      </c>
      <c r="L72154" t="s">
        <v>346221</v>
      </c>
      <c r="M72154" t="s">
        <v>91</v>
      </c>
      <c r="O72154" t="s">
        <v>4815</v>
      </c>
    </row>
    <row r="72155" spans="11:16" x14ac:dyDescent="0.3">
      <c r="K72155" t="s">
        <v>346220</v>
      </c>
      <c r="L72155" t="s">
        <v>346222</v>
      </c>
      <c r="M72155" t="s">
        <v>28</v>
      </c>
      <c r="O72155" s="1">
        <v>41979</v>
      </c>
      <c r="P72155">
        <v>3500000</v>
      </c>
    </row>
    <row r="72156" spans="11:16" x14ac:dyDescent="0.3">
      <c r="K72156" t="s">
        <v>346223</v>
      </c>
      <c r="L72156" t="s">
        <v>346224</v>
      </c>
      <c r="M72156" t="s">
        <v>52</v>
      </c>
      <c r="O72156" s="1">
        <v>42099</v>
      </c>
      <c r="P72156">
        <v>2300000</v>
      </c>
    </row>
    <row r="72157" spans="11:16" x14ac:dyDescent="0.3">
      <c r="K72157" t="s">
        <v>346223</v>
      </c>
      <c r="L72157" t="s">
        <v>346225</v>
      </c>
      <c r="M72157" t="s">
        <v>28</v>
      </c>
      <c r="N72157" t="s">
        <v>40</v>
      </c>
      <c r="O72157" t="s">
        <v>840</v>
      </c>
      <c r="P72157">
        <v>9200000</v>
      </c>
    </row>
    <row r="72158" spans="11:16" x14ac:dyDescent="0.3">
      <c r="K72158" t="s">
        <v>346226</v>
      </c>
      <c r="L72158" t="s">
        <v>346227</v>
      </c>
      <c r="M72158" t="s">
        <v>28</v>
      </c>
      <c r="O72158" t="s">
        <v>14378</v>
      </c>
      <c r="P72158">
        <v>1333984</v>
      </c>
    </row>
    <row r="72159" spans="11:16" x14ac:dyDescent="0.3">
      <c r="K72159" t="s">
        <v>346226</v>
      </c>
      <c r="L72159" t="s">
        <v>346228</v>
      </c>
      <c r="M72159" t="s">
        <v>28</v>
      </c>
      <c r="N72159" t="s">
        <v>40</v>
      </c>
      <c r="O72159" s="1">
        <v>41217</v>
      </c>
    </row>
    <row r="72160" spans="11:16" x14ac:dyDescent="0.3">
      <c r="K72160" t="s">
        <v>346226</v>
      </c>
      <c r="L72160" t="s">
        <v>346229</v>
      </c>
      <c r="M72160" t="s">
        <v>28</v>
      </c>
      <c r="O72160" t="s">
        <v>4132</v>
      </c>
      <c r="P72160">
        <v>5200000</v>
      </c>
    </row>
    <row r="72161" spans="11:16" x14ac:dyDescent="0.3">
      <c r="K72161" t="s">
        <v>346230</v>
      </c>
      <c r="L72161" t="s">
        <v>346231</v>
      </c>
      <c r="M72161" t="s">
        <v>52</v>
      </c>
      <c r="O72161" s="1">
        <v>39458</v>
      </c>
      <c r="P72161">
        <v>2000000</v>
      </c>
    </row>
    <row r="72162" spans="11:16" x14ac:dyDescent="0.3">
      <c r="K72162" t="s">
        <v>346230</v>
      </c>
      <c r="L72162" t="s">
        <v>346232</v>
      </c>
      <c r="M72162" t="s">
        <v>28</v>
      </c>
      <c r="N72162" t="s">
        <v>40</v>
      </c>
      <c r="O72162" t="s">
        <v>6795</v>
      </c>
      <c r="P72162">
        <v>5500000</v>
      </c>
    </row>
    <row r="72163" spans="11:16" x14ac:dyDescent="0.3">
      <c r="K72163" t="s">
        <v>346233</v>
      </c>
      <c r="L72163" t="s">
        <v>346234</v>
      </c>
      <c r="M72163" t="s">
        <v>52</v>
      </c>
      <c r="O72163" s="1">
        <v>40885</v>
      </c>
      <c r="P72163">
        <v>22000</v>
      </c>
    </row>
    <row r="72164" spans="11:16" x14ac:dyDescent="0.3">
      <c r="K72164" t="s">
        <v>346235</v>
      </c>
      <c r="L72164" t="s">
        <v>346236</v>
      </c>
      <c r="M72164" t="s">
        <v>52</v>
      </c>
      <c r="O72164" t="s">
        <v>23146</v>
      </c>
      <c r="P72164">
        <v>160000</v>
      </c>
    </row>
    <row r="72165" spans="11:16" x14ac:dyDescent="0.3">
      <c r="K72165" t="s">
        <v>346235</v>
      </c>
      <c r="L72165" t="s">
        <v>346237</v>
      </c>
      <c r="M72165" t="s">
        <v>52</v>
      </c>
      <c r="O72165" t="s">
        <v>52711</v>
      </c>
      <c r="P72165">
        <v>160000</v>
      </c>
    </row>
    <row r="72166" spans="11:16" x14ac:dyDescent="0.3">
      <c r="K72166" t="s">
        <v>346238</v>
      </c>
      <c r="L72166" t="s">
        <v>346239</v>
      </c>
      <c r="M72166" t="s">
        <v>28</v>
      </c>
      <c r="O72166" s="1">
        <v>41707</v>
      </c>
      <c r="P72166">
        <v>209000</v>
      </c>
    </row>
    <row r="72167" spans="11:16" x14ac:dyDescent="0.3">
      <c r="K72167" t="s">
        <v>346240</v>
      </c>
      <c r="L72167" t="s">
        <v>346241</v>
      </c>
      <c r="M72167" t="s">
        <v>256</v>
      </c>
      <c r="O72167" s="1">
        <v>42253</v>
      </c>
      <c r="P72167">
        <v>40000000</v>
      </c>
    </row>
    <row r="72168" spans="11:16" x14ac:dyDescent="0.3">
      <c r="K72168" t="s">
        <v>346240</v>
      </c>
      <c r="L72168" t="s">
        <v>346242</v>
      </c>
      <c r="M72168" t="s">
        <v>28</v>
      </c>
      <c r="N72168" t="s">
        <v>493</v>
      </c>
      <c r="O72168" s="1">
        <v>42253</v>
      </c>
      <c r="P72168">
        <v>51000000</v>
      </c>
    </row>
    <row r="72169" spans="11:16" x14ac:dyDescent="0.3">
      <c r="K72169" t="s">
        <v>346240</v>
      </c>
      <c r="L72169" t="s">
        <v>346243</v>
      </c>
      <c r="M72169" t="s">
        <v>28</v>
      </c>
      <c r="N72169" t="s">
        <v>29</v>
      </c>
      <c r="O72169" t="s">
        <v>25159</v>
      </c>
      <c r="P72169">
        <v>60000000</v>
      </c>
    </row>
    <row r="72170" spans="11:16" x14ac:dyDescent="0.3">
      <c r="K72170" t="s">
        <v>346244</v>
      </c>
      <c r="L72170" t="s">
        <v>346245</v>
      </c>
      <c r="M72170" t="s">
        <v>28</v>
      </c>
      <c r="N72170" t="s">
        <v>40</v>
      </c>
      <c r="O72170" t="s">
        <v>58318</v>
      </c>
      <c r="P72170">
        <v>3000000</v>
      </c>
    </row>
    <row r="72171" spans="11:16" x14ac:dyDescent="0.3">
      <c r="K72171" t="s">
        <v>346244</v>
      </c>
      <c r="L72171" t="s">
        <v>346246</v>
      </c>
      <c r="M72171" t="s">
        <v>28</v>
      </c>
      <c r="N72171" t="s">
        <v>40</v>
      </c>
      <c r="O72171" t="s">
        <v>50639</v>
      </c>
      <c r="P72171">
        <v>2000000</v>
      </c>
    </row>
    <row r="72172" spans="11:16" x14ac:dyDescent="0.3">
      <c r="K72172" t="s">
        <v>346244</v>
      </c>
      <c r="L72172" t="s">
        <v>346247</v>
      </c>
      <c r="M72172" t="s">
        <v>324</v>
      </c>
      <c r="O72172" s="1">
        <v>39084</v>
      </c>
      <c r="P72172">
        <v>900000</v>
      </c>
    </row>
    <row r="72173" spans="11:16" x14ac:dyDescent="0.3">
      <c r="K72173" t="s">
        <v>346244</v>
      </c>
      <c r="L72173" t="s">
        <v>346248</v>
      </c>
      <c r="M72173" t="s">
        <v>324</v>
      </c>
      <c r="O72173" s="1">
        <v>39092</v>
      </c>
      <c r="P72173">
        <v>1500000</v>
      </c>
    </row>
    <row r="72174" spans="11:16" x14ac:dyDescent="0.3">
      <c r="K72174" t="s">
        <v>346244</v>
      </c>
      <c r="L72174" t="s">
        <v>346249</v>
      </c>
      <c r="M72174" t="s">
        <v>28</v>
      </c>
      <c r="N72174" t="s">
        <v>29</v>
      </c>
      <c r="O72174" s="1">
        <v>40037</v>
      </c>
      <c r="P72174">
        <v>7000000</v>
      </c>
    </row>
    <row r="72175" spans="11:16" x14ac:dyDescent="0.3">
      <c r="K72175" t="s">
        <v>346250</v>
      </c>
      <c r="L72175" t="s">
        <v>346251</v>
      </c>
      <c r="M72175" t="s">
        <v>190</v>
      </c>
      <c r="O72175" t="s">
        <v>39550</v>
      </c>
    </row>
    <row r="72176" spans="11:16" x14ac:dyDescent="0.3">
      <c r="K72176" t="s">
        <v>346252</v>
      </c>
      <c r="L72176" t="s">
        <v>346253</v>
      </c>
      <c r="M72176" t="s">
        <v>28</v>
      </c>
      <c r="N72176" t="s">
        <v>493</v>
      </c>
      <c r="O72176" t="s">
        <v>96445</v>
      </c>
      <c r="P72176">
        <v>2000000</v>
      </c>
    </row>
    <row r="72177" spans="11:16" x14ac:dyDescent="0.3">
      <c r="K72177" t="s">
        <v>346254</v>
      </c>
      <c r="L72177" t="s">
        <v>346255</v>
      </c>
      <c r="M72177" t="s">
        <v>52</v>
      </c>
      <c r="O72177" t="s">
        <v>8297</v>
      </c>
      <c r="P72177">
        <v>500000</v>
      </c>
    </row>
    <row r="72178" spans="11:16" x14ac:dyDescent="0.3">
      <c r="K72178" t="s">
        <v>346256</v>
      </c>
      <c r="L72178" t="s">
        <v>346257</v>
      </c>
      <c r="M72178" t="s">
        <v>28</v>
      </c>
      <c r="O72178" s="1">
        <v>38600</v>
      </c>
      <c r="P72178">
        <v>17000000</v>
      </c>
    </row>
    <row r="72179" spans="11:16" x14ac:dyDescent="0.3">
      <c r="K72179" t="s">
        <v>346258</v>
      </c>
      <c r="L72179" t="s">
        <v>346259</v>
      </c>
      <c r="M72179" t="s">
        <v>28</v>
      </c>
      <c r="N72179" t="s">
        <v>29</v>
      </c>
      <c r="O72179" s="1">
        <v>41041</v>
      </c>
      <c r="P72179">
        <v>1500000</v>
      </c>
    </row>
    <row r="72180" spans="11:16" x14ac:dyDescent="0.3">
      <c r="K72180" t="s">
        <v>346258</v>
      </c>
      <c r="L72180" t="s">
        <v>346260</v>
      </c>
      <c r="M72180" t="s">
        <v>256</v>
      </c>
      <c r="O72180" t="s">
        <v>8584</v>
      </c>
      <c r="P72180">
        <v>805000</v>
      </c>
    </row>
    <row r="72181" spans="11:16" x14ac:dyDescent="0.3">
      <c r="K72181" t="s">
        <v>346258</v>
      </c>
      <c r="L72181" t="s">
        <v>346261</v>
      </c>
      <c r="M72181" t="s">
        <v>52</v>
      </c>
      <c r="O72181" t="s">
        <v>40151</v>
      </c>
      <c r="P72181">
        <v>2000000</v>
      </c>
    </row>
    <row r="72182" spans="11:16" x14ac:dyDescent="0.3">
      <c r="K72182" t="s">
        <v>346258</v>
      </c>
      <c r="L72182" t="s">
        <v>346262</v>
      </c>
      <c r="M72182" t="s">
        <v>28</v>
      </c>
      <c r="O72182" s="1">
        <v>40273</v>
      </c>
      <c r="P72182">
        <v>200000</v>
      </c>
    </row>
    <row r="72183" spans="11:16" x14ac:dyDescent="0.3">
      <c r="K72183" t="s">
        <v>346258</v>
      </c>
      <c r="L72183" t="s">
        <v>346263</v>
      </c>
      <c r="M72183" t="s">
        <v>256</v>
      </c>
      <c r="O72183" t="s">
        <v>4086</v>
      </c>
    </row>
    <row r="72184" spans="11:16" x14ac:dyDescent="0.3">
      <c r="K72184" t="s">
        <v>346258</v>
      </c>
      <c r="L72184" t="s">
        <v>346264</v>
      </c>
      <c r="M72184" t="s">
        <v>256</v>
      </c>
      <c r="O72184" t="s">
        <v>13528</v>
      </c>
      <c r="P72184">
        <v>2606500</v>
      </c>
    </row>
    <row r="72185" spans="11:16" x14ac:dyDescent="0.3">
      <c r="K72185" t="s">
        <v>346258</v>
      </c>
      <c r="L72185" t="s">
        <v>346265</v>
      </c>
      <c r="M72185" t="s">
        <v>28</v>
      </c>
      <c r="N72185" t="s">
        <v>40</v>
      </c>
      <c r="O72185" s="1">
        <v>41527</v>
      </c>
      <c r="P72185">
        <v>3600000</v>
      </c>
    </row>
    <row r="72186" spans="11:16" x14ac:dyDescent="0.3">
      <c r="K72186" t="s">
        <v>346266</v>
      </c>
      <c r="L72186" t="s">
        <v>346267</v>
      </c>
      <c r="M72186" t="s">
        <v>28</v>
      </c>
      <c r="O72186" t="s">
        <v>43221</v>
      </c>
      <c r="P72186">
        <v>20000000</v>
      </c>
    </row>
    <row r="72187" spans="11:16" x14ac:dyDescent="0.3">
      <c r="K72187" t="s">
        <v>346268</v>
      </c>
      <c r="L72187" t="s">
        <v>346269</v>
      </c>
      <c r="M72187" t="s">
        <v>28</v>
      </c>
      <c r="N72187" t="s">
        <v>493</v>
      </c>
      <c r="O72187" t="s">
        <v>26716</v>
      </c>
      <c r="P72187">
        <v>8300000</v>
      </c>
    </row>
    <row r="72188" spans="11:16" x14ac:dyDescent="0.3">
      <c r="K72188" t="s">
        <v>346268</v>
      </c>
      <c r="L72188" t="s">
        <v>346270</v>
      </c>
      <c r="M72188" t="s">
        <v>28</v>
      </c>
      <c r="N72188" t="s">
        <v>40</v>
      </c>
      <c r="O72188" s="1">
        <v>39390</v>
      </c>
      <c r="P72188">
        <v>4000000</v>
      </c>
    </row>
    <row r="72189" spans="11:16" x14ac:dyDescent="0.3">
      <c r="K72189" t="s">
        <v>346268</v>
      </c>
      <c r="L72189" t="s">
        <v>346271</v>
      </c>
      <c r="M72189" t="s">
        <v>28</v>
      </c>
      <c r="N72189" t="s">
        <v>29</v>
      </c>
      <c r="O72189" s="1">
        <v>39448</v>
      </c>
      <c r="P72189">
        <v>11000000</v>
      </c>
    </row>
    <row r="72190" spans="11:16" x14ac:dyDescent="0.3">
      <c r="K72190" t="s">
        <v>346272</v>
      </c>
      <c r="L72190" t="s">
        <v>346273</v>
      </c>
      <c r="M72190" t="s">
        <v>28</v>
      </c>
      <c r="N72190" t="s">
        <v>29</v>
      </c>
      <c r="O72190" t="s">
        <v>7904</v>
      </c>
      <c r="P72190">
        <v>3220000</v>
      </c>
    </row>
    <row r="72191" spans="11:16" x14ac:dyDescent="0.3">
      <c r="K72191" t="s">
        <v>346272</v>
      </c>
      <c r="L72191" t="s">
        <v>346274</v>
      </c>
      <c r="M72191" t="s">
        <v>28</v>
      </c>
      <c r="N72191" t="s">
        <v>29</v>
      </c>
      <c r="O72191" s="1">
        <v>38567</v>
      </c>
      <c r="P72191">
        <v>2911311</v>
      </c>
    </row>
    <row r="72192" spans="11:16" x14ac:dyDescent="0.3">
      <c r="K72192" t="s">
        <v>346275</v>
      </c>
      <c r="L72192" t="s">
        <v>346276</v>
      </c>
      <c r="M72192" t="s">
        <v>52</v>
      </c>
      <c r="O72192" s="1">
        <v>41279</v>
      </c>
      <c r="P72192">
        <v>20000</v>
      </c>
    </row>
    <row r="72193" spans="11:16" x14ac:dyDescent="0.3">
      <c r="K72193" t="s">
        <v>346277</v>
      </c>
      <c r="L72193" t="s">
        <v>346278</v>
      </c>
      <c r="M72193" t="s">
        <v>28</v>
      </c>
      <c r="N72193" t="s">
        <v>40</v>
      </c>
      <c r="O72193" t="s">
        <v>59504</v>
      </c>
      <c r="P72193">
        <v>3500000</v>
      </c>
    </row>
    <row r="72194" spans="11:16" x14ac:dyDescent="0.3">
      <c r="K72194" t="s">
        <v>346279</v>
      </c>
      <c r="L72194" t="s">
        <v>346280</v>
      </c>
      <c r="M72194" t="s">
        <v>52</v>
      </c>
      <c r="O72194" t="s">
        <v>4577</v>
      </c>
      <c r="P72194">
        <v>150000</v>
      </c>
    </row>
    <row r="72195" spans="11:16" x14ac:dyDescent="0.3">
      <c r="K72195" t="s">
        <v>346281</v>
      </c>
      <c r="L72195" t="s">
        <v>346282</v>
      </c>
      <c r="M72195" t="s">
        <v>28</v>
      </c>
      <c r="N72195" t="s">
        <v>40</v>
      </c>
      <c r="O72195" s="1">
        <v>41552</v>
      </c>
      <c r="P72195">
        <v>15000000</v>
      </c>
    </row>
    <row r="72196" spans="11:16" x14ac:dyDescent="0.3">
      <c r="K72196" t="s">
        <v>346281</v>
      </c>
      <c r="L72196" t="s">
        <v>346283</v>
      </c>
      <c r="M72196" t="s">
        <v>28</v>
      </c>
      <c r="O72196" t="s">
        <v>6618</v>
      </c>
      <c r="P72196">
        <v>10000000</v>
      </c>
    </row>
    <row r="72197" spans="11:16" x14ac:dyDescent="0.3">
      <c r="K72197" t="s">
        <v>346281</v>
      </c>
      <c r="L72197" t="s">
        <v>346284</v>
      </c>
      <c r="M72197" t="s">
        <v>3620</v>
      </c>
      <c r="O72197" s="1">
        <v>41160</v>
      </c>
      <c r="P72197">
        <v>8600000</v>
      </c>
    </row>
    <row r="72198" spans="11:16" x14ac:dyDescent="0.3">
      <c r="K72198" t="s">
        <v>346285</v>
      </c>
      <c r="L72198" t="s">
        <v>346286</v>
      </c>
      <c r="M72198" t="s">
        <v>91</v>
      </c>
      <c r="O72198" t="s">
        <v>29781</v>
      </c>
    </row>
    <row r="72199" spans="11:16" x14ac:dyDescent="0.3">
      <c r="K72199" t="s">
        <v>346287</v>
      </c>
      <c r="L72199" t="s">
        <v>346288</v>
      </c>
      <c r="M72199" t="s">
        <v>256</v>
      </c>
      <c r="O72199" t="s">
        <v>14529</v>
      </c>
      <c r="P72199">
        <v>516375</v>
      </c>
    </row>
    <row r="72200" spans="11:16" x14ac:dyDescent="0.3">
      <c r="K72200" t="s">
        <v>346287</v>
      </c>
      <c r="L72200" t="s">
        <v>346289</v>
      </c>
      <c r="M72200" t="s">
        <v>190</v>
      </c>
      <c r="O72200" t="s">
        <v>61097</v>
      </c>
    </row>
    <row r="72201" spans="11:16" x14ac:dyDescent="0.3">
      <c r="K72201" t="s">
        <v>346287</v>
      </c>
      <c r="L72201" t="s">
        <v>346290</v>
      </c>
      <c r="M72201" t="s">
        <v>52</v>
      </c>
      <c r="O72201" s="1">
        <v>41032</v>
      </c>
      <c r="P72201">
        <v>1605474</v>
      </c>
    </row>
    <row r="72202" spans="11:16" x14ac:dyDescent="0.3">
      <c r="K72202" t="s">
        <v>346291</v>
      </c>
      <c r="L72202" t="s">
        <v>346292</v>
      </c>
      <c r="M72202" t="s">
        <v>28</v>
      </c>
      <c r="N72202" t="s">
        <v>40</v>
      </c>
      <c r="O72202" s="1">
        <v>42314</v>
      </c>
    </row>
    <row r="72203" spans="11:16" x14ac:dyDescent="0.3">
      <c r="K72203" t="s">
        <v>346293</v>
      </c>
      <c r="L72203" t="s">
        <v>346294</v>
      </c>
      <c r="M72203" t="s">
        <v>190</v>
      </c>
      <c r="O72203" s="1">
        <v>41796</v>
      </c>
      <c r="P72203">
        <v>1877418</v>
      </c>
    </row>
    <row r="72204" spans="11:16" x14ac:dyDescent="0.3">
      <c r="K72204" t="s">
        <v>346295</v>
      </c>
      <c r="L72204" t="s">
        <v>346296</v>
      </c>
      <c r="M72204" t="s">
        <v>28</v>
      </c>
      <c r="O72204" s="1">
        <v>40185</v>
      </c>
      <c r="P72204">
        <v>493036</v>
      </c>
    </row>
    <row r="72205" spans="11:16" x14ac:dyDescent="0.3">
      <c r="K72205" t="s">
        <v>346295</v>
      </c>
      <c r="L72205" t="s">
        <v>346297</v>
      </c>
      <c r="M72205" t="s">
        <v>28</v>
      </c>
      <c r="N72205" t="s">
        <v>29</v>
      </c>
      <c r="O72205" s="1">
        <v>40185</v>
      </c>
      <c r="P72205">
        <v>1361841</v>
      </c>
    </row>
    <row r="72206" spans="11:16" x14ac:dyDescent="0.3">
      <c r="K72206" t="s">
        <v>346295</v>
      </c>
      <c r="L72206" t="s">
        <v>346298</v>
      </c>
      <c r="M72206" t="s">
        <v>28</v>
      </c>
      <c r="N72206" t="s">
        <v>29</v>
      </c>
      <c r="O72206" t="s">
        <v>234316</v>
      </c>
      <c r="P72206">
        <v>6600000</v>
      </c>
    </row>
    <row r="72207" spans="11:16" x14ac:dyDescent="0.3">
      <c r="K72207" t="s">
        <v>346299</v>
      </c>
      <c r="L72207" t="s">
        <v>346300</v>
      </c>
      <c r="M72207" t="s">
        <v>28</v>
      </c>
      <c r="N72207" t="s">
        <v>29</v>
      </c>
      <c r="O72207" s="1">
        <v>40972</v>
      </c>
      <c r="P72207">
        <v>37000000</v>
      </c>
    </row>
    <row r="72208" spans="11:16" x14ac:dyDescent="0.3">
      <c r="K72208" t="s">
        <v>346299</v>
      </c>
      <c r="L72208" t="s">
        <v>346301</v>
      </c>
      <c r="M72208" t="s">
        <v>28</v>
      </c>
      <c r="N72208" t="s">
        <v>40</v>
      </c>
      <c r="O72208" s="1">
        <v>40857</v>
      </c>
      <c r="P72208">
        <v>6000000</v>
      </c>
    </row>
    <row r="72209" spans="11:16" x14ac:dyDescent="0.3">
      <c r="K72209" t="s">
        <v>346299</v>
      </c>
      <c r="L72209" t="s">
        <v>346302</v>
      </c>
      <c r="M72209" t="s">
        <v>28</v>
      </c>
      <c r="N72209" t="s">
        <v>493</v>
      </c>
      <c r="O72209" s="1">
        <v>41098</v>
      </c>
      <c r="P72209">
        <v>4000000</v>
      </c>
    </row>
    <row r="72210" spans="11:16" x14ac:dyDescent="0.3">
      <c r="K72210" t="s">
        <v>346299</v>
      </c>
      <c r="L72210" t="s">
        <v>346303</v>
      </c>
      <c r="M72210" t="s">
        <v>28</v>
      </c>
      <c r="N72210" t="s">
        <v>1189</v>
      </c>
      <c r="O72210" t="s">
        <v>18254</v>
      </c>
      <c r="P72210">
        <v>34999920</v>
      </c>
    </row>
    <row r="72211" spans="11:16" x14ac:dyDescent="0.3">
      <c r="K72211" t="s">
        <v>346304</v>
      </c>
      <c r="L72211" t="s">
        <v>346305</v>
      </c>
      <c r="M72211" t="s">
        <v>52</v>
      </c>
      <c r="O72211" s="1">
        <v>42010</v>
      </c>
    </row>
    <row r="72212" spans="11:16" x14ac:dyDescent="0.3">
      <c r="K72212" t="s">
        <v>346306</v>
      </c>
      <c r="L72212" t="s">
        <v>346307</v>
      </c>
      <c r="M72212" t="s">
        <v>223</v>
      </c>
      <c r="O72212" s="1">
        <v>42007</v>
      </c>
      <c r="P72212">
        <v>120000</v>
      </c>
    </row>
    <row r="72213" spans="11:16" x14ac:dyDescent="0.3">
      <c r="K72213" t="s">
        <v>346308</v>
      </c>
      <c r="L72213" t="s">
        <v>346309</v>
      </c>
      <c r="M72213" t="s">
        <v>52</v>
      </c>
      <c r="O72213" s="1">
        <v>41123</v>
      </c>
      <c r="P72213">
        <v>1400000</v>
      </c>
    </row>
    <row r="72214" spans="11:16" x14ac:dyDescent="0.3">
      <c r="K72214" t="s">
        <v>346310</v>
      </c>
      <c r="L72214" t="s">
        <v>346311</v>
      </c>
      <c r="M72214" t="s">
        <v>52</v>
      </c>
      <c r="O72214" t="s">
        <v>1043</v>
      </c>
      <c r="P72214">
        <v>100000</v>
      </c>
    </row>
    <row r="72215" spans="11:16" x14ac:dyDescent="0.3">
      <c r="K72215" t="s">
        <v>346310</v>
      </c>
      <c r="L72215" t="s">
        <v>346312</v>
      </c>
      <c r="M72215" t="s">
        <v>52</v>
      </c>
      <c r="O72215" t="s">
        <v>59061</v>
      </c>
      <c r="P72215">
        <v>50000</v>
      </c>
    </row>
    <row r="72216" spans="11:16" x14ac:dyDescent="0.3">
      <c r="K72216" t="s">
        <v>346310</v>
      </c>
      <c r="L72216" t="s">
        <v>346313</v>
      </c>
      <c r="M72216" t="s">
        <v>52</v>
      </c>
      <c r="O72216" t="s">
        <v>15399</v>
      </c>
      <c r="P72216">
        <v>50000</v>
      </c>
    </row>
    <row r="72217" spans="11:16" x14ac:dyDescent="0.3">
      <c r="K72217" t="s">
        <v>346314</v>
      </c>
      <c r="L72217" t="s">
        <v>346315</v>
      </c>
      <c r="M72217" t="s">
        <v>91</v>
      </c>
      <c r="O72217" s="1">
        <v>41645</v>
      </c>
    </row>
    <row r="72218" spans="11:16" x14ac:dyDescent="0.3">
      <c r="K72218" t="s">
        <v>346316</v>
      </c>
      <c r="L72218" t="s">
        <v>346317</v>
      </c>
      <c r="M72218" t="s">
        <v>28</v>
      </c>
      <c r="N72218" t="s">
        <v>40</v>
      </c>
      <c r="O72218" s="1">
        <v>38725</v>
      </c>
    </row>
    <row r="72219" spans="11:16" x14ac:dyDescent="0.3">
      <c r="K72219" t="s">
        <v>346318</v>
      </c>
      <c r="L72219" t="s">
        <v>346319</v>
      </c>
      <c r="M72219" t="s">
        <v>28</v>
      </c>
      <c r="N72219" t="s">
        <v>40</v>
      </c>
      <c r="O72219" t="s">
        <v>11354</v>
      </c>
    </row>
    <row r="72220" spans="11:16" x14ac:dyDescent="0.3">
      <c r="K72220" t="s">
        <v>346320</v>
      </c>
      <c r="L72220" t="s">
        <v>346321</v>
      </c>
      <c r="M72220" t="s">
        <v>28</v>
      </c>
      <c r="O72220" t="s">
        <v>32155</v>
      </c>
      <c r="P72220">
        <v>2353000</v>
      </c>
    </row>
    <row r="72221" spans="11:16" x14ac:dyDescent="0.3">
      <c r="K72221" t="s">
        <v>346320</v>
      </c>
      <c r="L72221" t="s">
        <v>346322</v>
      </c>
      <c r="M72221" t="s">
        <v>52</v>
      </c>
      <c r="O72221" s="1">
        <v>41556</v>
      </c>
      <c r="P72221">
        <v>800000</v>
      </c>
    </row>
    <row r="72222" spans="11:16" x14ac:dyDescent="0.3">
      <c r="K72222" t="s">
        <v>346320</v>
      </c>
      <c r="L72222" t="s">
        <v>346323</v>
      </c>
      <c r="M72222" t="s">
        <v>233</v>
      </c>
      <c r="O72222" s="1">
        <v>41556</v>
      </c>
      <c r="P72222">
        <v>450000</v>
      </c>
    </row>
    <row r="72223" spans="11:16" x14ac:dyDescent="0.3">
      <c r="K72223" t="s">
        <v>346320</v>
      </c>
      <c r="L72223" t="s">
        <v>346324</v>
      </c>
      <c r="M72223" t="s">
        <v>52</v>
      </c>
      <c r="O72223" s="1">
        <v>40914</v>
      </c>
      <c r="P72223">
        <v>825145</v>
      </c>
    </row>
    <row r="72224" spans="11:16" x14ac:dyDescent="0.3">
      <c r="K72224" t="s">
        <v>346320</v>
      </c>
      <c r="L72224" t="s">
        <v>346325</v>
      </c>
      <c r="M72224" t="s">
        <v>52</v>
      </c>
      <c r="O72224" s="1">
        <v>41283</v>
      </c>
      <c r="P72224">
        <v>100000</v>
      </c>
    </row>
    <row r="72225" spans="11:16" x14ac:dyDescent="0.3">
      <c r="K72225" t="s">
        <v>346320</v>
      </c>
      <c r="L72225" t="s">
        <v>346326</v>
      </c>
      <c r="M72225" t="s">
        <v>52</v>
      </c>
      <c r="O72225" s="1">
        <v>40917</v>
      </c>
      <c r="P72225">
        <v>449964</v>
      </c>
    </row>
    <row r="72226" spans="11:16" x14ac:dyDescent="0.3">
      <c r="K72226" t="s">
        <v>346320</v>
      </c>
      <c r="L72226" t="s">
        <v>346327</v>
      </c>
      <c r="M72226" t="s">
        <v>52</v>
      </c>
      <c r="O72226" t="s">
        <v>55628</v>
      </c>
      <c r="P72226">
        <v>1300000</v>
      </c>
    </row>
    <row r="72227" spans="11:16" x14ac:dyDescent="0.3">
      <c r="K72227" t="s">
        <v>346328</v>
      </c>
      <c r="L72227" t="s">
        <v>346329</v>
      </c>
      <c r="M72227" t="s">
        <v>28</v>
      </c>
      <c r="N72227" t="s">
        <v>40</v>
      </c>
      <c r="O72227" s="1">
        <v>39453</v>
      </c>
      <c r="P72227">
        <v>1006691</v>
      </c>
    </row>
    <row r="72228" spans="11:16" x14ac:dyDescent="0.3">
      <c r="K72228" t="s">
        <v>346328</v>
      </c>
      <c r="L72228" t="s">
        <v>346330</v>
      </c>
      <c r="M72228" t="s">
        <v>233</v>
      </c>
      <c r="O72228" s="1">
        <v>40554</v>
      </c>
      <c r="P72228">
        <v>2493019</v>
      </c>
    </row>
    <row r="72229" spans="11:16" x14ac:dyDescent="0.3">
      <c r="K72229" t="s">
        <v>346328</v>
      </c>
      <c r="L72229" t="s">
        <v>346331</v>
      </c>
      <c r="M72229" t="s">
        <v>324</v>
      </c>
      <c r="O72229" s="1">
        <v>36526</v>
      </c>
      <c r="P72229">
        <v>172361</v>
      </c>
    </row>
    <row r="72230" spans="11:16" x14ac:dyDescent="0.3">
      <c r="K72230" t="s">
        <v>346332</v>
      </c>
      <c r="L72230" t="s">
        <v>346333</v>
      </c>
      <c r="M72230" t="s">
        <v>52</v>
      </c>
      <c r="O72230" t="s">
        <v>19783</v>
      </c>
    </row>
    <row r="72231" spans="11:16" x14ac:dyDescent="0.3">
      <c r="K72231" t="s">
        <v>346334</v>
      </c>
      <c r="L72231" t="s">
        <v>346335</v>
      </c>
      <c r="M72231" t="s">
        <v>52</v>
      </c>
      <c r="O72231" s="1">
        <v>39819</v>
      </c>
      <c r="P72231">
        <v>138533</v>
      </c>
    </row>
    <row r="72232" spans="11:16" x14ac:dyDescent="0.3">
      <c r="K72232" t="s">
        <v>346336</v>
      </c>
      <c r="L72232" t="s">
        <v>346337</v>
      </c>
      <c r="M72232" t="s">
        <v>28</v>
      </c>
      <c r="O72232" t="s">
        <v>36521</v>
      </c>
      <c r="P72232">
        <v>22227071</v>
      </c>
    </row>
    <row r="72233" spans="11:16" x14ac:dyDescent="0.3">
      <c r="K72233" t="s">
        <v>346336</v>
      </c>
      <c r="L72233" t="s">
        <v>346338</v>
      </c>
      <c r="M72233" t="s">
        <v>28</v>
      </c>
      <c r="O72233" s="1">
        <v>40240</v>
      </c>
      <c r="P72233">
        <v>28916055</v>
      </c>
    </row>
    <row r="72234" spans="11:16" x14ac:dyDescent="0.3">
      <c r="K72234" t="s">
        <v>346339</v>
      </c>
      <c r="L72234" t="s">
        <v>346340</v>
      </c>
      <c r="M72234" t="s">
        <v>52</v>
      </c>
      <c r="O72234" s="1">
        <v>41283</v>
      </c>
      <c r="P72234">
        <v>800000</v>
      </c>
    </row>
    <row r="72235" spans="11:16" x14ac:dyDescent="0.3">
      <c r="K72235" t="s">
        <v>346341</v>
      </c>
      <c r="L72235" t="s">
        <v>346342</v>
      </c>
      <c r="M72235" t="s">
        <v>28</v>
      </c>
      <c r="N72235" t="s">
        <v>29</v>
      </c>
      <c r="O72235" t="s">
        <v>24246</v>
      </c>
      <c r="P72235">
        <v>3800000</v>
      </c>
    </row>
    <row r="72236" spans="11:16" x14ac:dyDescent="0.3">
      <c r="K72236" t="s">
        <v>346341</v>
      </c>
      <c r="L72236" t="s">
        <v>346343</v>
      </c>
      <c r="M72236" t="s">
        <v>28</v>
      </c>
      <c r="N72236" t="s">
        <v>40</v>
      </c>
      <c r="O72236" s="1">
        <v>39448</v>
      </c>
      <c r="P72236">
        <v>4667397</v>
      </c>
    </row>
    <row r="72237" spans="11:16" x14ac:dyDescent="0.3">
      <c r="K72237" t="s">
        <v>346344</v>
      </c>
      <c r="L72237" t="s">
        <v>346345</v>
      </c>
      <c r="M72237" t="s">
        <v>324</v>
      </c>
      <c r="O72237" s="1">
        <v>40179</v>
      </c>
      <c r="P72237">
        <v>201149</v>
      </c>
    </row>
    <row r="72238" spans="11:16" x14ac:dyDescent="0.3">
      <c r="K72238" t="s">
        <v>346344</v>
      </c>
      <c r="L72238" t="s">
        <v>346346</v>
      </c>
      <c r="M72238" t="s">
        <v>52</v>
      </c>
      <c r="O72238" s="1">
        <v>41640</v>
      </c>
      <c r="P72238">
        <v>42372</v>
      </c>
    </row>
    <row r="72239" spans="11:16" x14ac:dyDescent="0.3">
      <c r="K72239" t="s">
        <v>346347</v>
      </c>
      <c r="L72239" t="s">
        <v>346348</v>
      </c>
      <c r="M72239" t="s">
        <v>52</v>
      </c>
      <c r="O72239" t="s">
        <v>18163</v>
      </c>
      <c r="P72239">
        <v>150000</v>
      </c>
    </row>
    <row r="72240" spans="11:16" x14ac:dyDescent="0.3">
      <c r="K72240" t="s">
        <v>346347</v>
      </c>
      <c r="L72240" t="s">
        <v>346349</v>
      </c>
      <c r="M72240" t="s">
        <v>52</v>
      </c>
      <c r="O72240" t="s">
        <v>4487</v>
      </c>
      <c r="P72240">
        <v>1221000</v>
      </c>
    </row>
    <row r="72241" spans="11:16" x14ac:dyDescent="0.3">
      <c r="K72241" t="s">
        <v>346347</v>
      </c>
      <c r="L72241" t="s">
        <v>346350</v>
      </c>
      <c r="M72241" t="s">
        <v>52</v>
      </c>
      <c r="O72241" s="1">
        <v>41244</v>
      </c>
      <c r="P72241">
        <v>971000</v>
      </c>
    </row>
    <row r="72242" spans="11:16" x14ac:dyDescent="0.3">
      <c r="K72242" t="s">
        <v>346347</v>
      </c>
      <c r="L72242" t="s">
        <v>346351</v>
      </c>
      <c r="M72242" t="s">
        <v>52</v>
      </c>
      <c r="O72242" t="s">
        <v>1735</v>
      </c>
      <c r="P72242">
        <v>620000</v>
      </c>
    </row>
    <row r="72243" spans="11:16" x14ac:dyDescent="0.3">
      <c r="K72243" t="s">
        <v>346347</v>
      </c>
      <c r="L72243" t="s">
        <v>346352</v>
      </c>
      <c r="M72243" t="s">
        <v>28</v>
      </c>
      <c r="N72243" t="s">
        <v>40</v>
      </c>
      <c r="O72243" s="1">
        <v>41649</v>
      </c>
      <c r="P72243">
        <v>4000000</v>
      </c>
    </row>
    <row r="72244" spans="11:16" x14ac:dyDescent="0.3">
      <c r="K72244" t="s">
        <v>346347</v>
      </c>
      <c r="L72244" t="s">
        <v>346353</v>
      </c>
      <c r="M72244" t="s">
        <v>324</v>
      </c>
      <c r="O72244" t="s">
        <v>27854</v>
      </c>
      <c r="P72244">
        <v>802500</v>
      </c>
    </row>
    <row r="72245" spans="11:16" x14ac:dyDescent="0.3">
      <c r="K72245" t="s">
        <v>346347</v>
      </c>
      <c r="L72245" t="s">
        <v>346354</v>
      </c>
      <c r="M72245" t="s">
        <v>324</v>
      </c>
      <c r="O72245" t="s">
        <v>27437</v>
      </c>
      <c r="P72245">
        <v>772000</v>
      </c>
    </row>
    <row r="72246" spans="11:16" x14ac:dyDescent="0.3">
      <c r="K72246" t="s">
        <v>346347</v>
      </c>
      <c r="L72246" t="s">
        <v>346355</v>
      </c>
      <c r="M72246" t="s">
        <v>28</v>
      </c>
      <c r="O72246" t="s">
        <v>5999</v>
      </c>
      <c r="P72246">
        <v>4317000</v>
      </c>
    </row>
    <row r="72247" spans="11:16" x14ac:dyDescent="0.3">
      <c r="K72247" t="s">
        <v>346356</v>
      </c>
      <c r="L72247" t="s">
        <v>346357</v>
      </c>
      <c r="M72247" t="s">
        <v>256</v>
      </c>
      <c r="O72247" s="1">
        <v>39083</v>
      </c>
      <c r="P72247">
        <v>60000000</v>
      </c>
    </row>
    <row r="72248" spans="11:16" x14ac:dyDescent="0.3">
      <c r="K72248" t="s">
        <v>346356</v>
      </c>
      <c r="L72248" t="s">
        <v>346358</v>
      </c>
      <c r="M72248" t="s">
        <v>233</v>
      </c>
      <c r="O72248" s="1">
        <v>39448</v>
      </c>
      <c r="P72248">
        <v>150000000</v>
      </c>
    </row>
    <row r="72249" spans="11:16" x14ac:dyDescent="0.3">
      <c r="K72249" t="s">
        <v>346359</v>
      </c>
      <c r="L72249" t="s">
        <v>346360</v>
      </c>
      <c r="M72249" t="s">
        <v>28</v>
      </c>
      <c r="N72249" t="s">
        <v>29</v>
      </c>
      <c r="O72249" s="1">
        <v>39422</v>
      </c>
      <c r="P72249">
        <v>8000000</v>
      </c>
    </row>
    <row r="72250" spans="11:16" x14ac:dyDescent="0.3">
      <c r="K72250" t="s">
        <v>346359</v>
      </c>
      <c r="L72250" t="s">
        <v>346361</v>
      </c>
      <c r="M72250" t="s">
        <v>28</v>
      </c>
      <c r="N72250" t="s">
        <v>493</v>
      </c>
      <c r="O72250" t="s">
        <v>52471</v>
      </c>
      <c r="P72250">
        <v>4900000</v>
      </c>
    </row>
    <row r="72251" spans="11:16" x14ac:dyDescent="0.3">
      <c r="K72251" t="s">
        <v>346359</v>
      </c>
      <c r="L72251" t="s">
        <v>346362</v>
      </c>
      <c r="M72251" t="s">
        <v>28</v>
      </c>
      <c r="N72251" t="s">
        <v>29</v>
      </c>
      <c r="O72251" s="1">
        <v>39063</v>
      </c>
      <c r="P72251">
        <v>6000000</v>
      </c>
    </row>
    <row r="72252" spans="11:16" x14ac:dyDescent="0.3">
      <c r="K72252" t="s">
        <v>346359</v>
      </c>
      <c r="L72252" t="s">
        <v>346363</v>
      </c>
      <c r="M72252" t="s">
        <v>52</v>
      </c>
      <c r="O72252" s="1">
        <v>38271</v>
      </c>
      <c r="P72252">
        <v>1900000</v>
      </c>
    </row>
    <row r="72253" spans="11:16" x14ac:dyDescent="0.3">
      <c r="K72253" t="s">
        <v>346364</v>
      </c>
      <c r="L72253" t="s">
        <v>346365</v>
      </c>
      <c r="M72253" t="s">
        <v>28</v>
      </c>
      <c r="O72253" t="s">
        <v>54606</v>
      </c>
      <c r="P72253">
        <v>4200285</v>
      </c>
    </row>
    <row r="72254" spans="11:16" x14ac:dyDescent="0.3">
      <c r="K72254" t="s">
        <v>346364</v>
      </c>
      <c r="L72254" t="s">
        <v>346366</v>
      </c>
      <c r="M72254" t="s">
        <v>52</v>
      </c>
      <c r="O72254" s="1">
        <v>37783</v>
      </c>
    </row>
    <row r="72255" spans="11:16" x14ac:dyDescent="0.3">
      <c r="K72255" t="s">
        <v>346364</v>
      </c>
      <c r="L72255" t="s">
        <v>346367</v>
      </c>
      <c r="M72255" t="s">
        <v>28</v>
      </c>
      <c r="N72255" t="s">
        <v>493</v>
      </c>
      <c r="O72255" t="s">
        <v>32443</v>
      </c>
      <c r="P72255">
        <v>8250000</v>
      </c>
    </row>
    <row r="72256" spans="11:16" x14ac:dyDescent="0.3">
      <c r="K72256" t="s">
        <v>346364</v>
      </c>
      <c r="L72256" t="s">
        <v>346368</v>
      </c>
      <c r="M72256" t="s">
        <v>28</v>
      </c>
      <c r="O72256" s="1">
        <v>39912</v>
      </c>
      <c r="P72256">
        <v>14500000</v>
      </c>
    </row>
    <row r="72257" spans="11:16" x14ac:dyDescent="0.3">
      <c r="K72257" t="s">
        <v>346364</v>
      </c>
      <c r="L72257" t="s">
        <v>346369</v>
      </c>
      <c r="M72257" t="s">
        <v>28</v>
      </c>
      <c r="N72257" t="s">
        <v>493</v>
      </c>
      <c r="O72257" t="s">
        <v>823</v>
      </c>
    </row>
    <row r="72258" spans="11:16" x14ac:dyDescent="0.3">
      <c r="K72258" t="s">
        <v>346364</v>
      </c>
      <c r="L72258" t="s">
        <v>346370</v>
      </c>
      <c r="M72258" t="s">
        <v>28</v>
      </c>
      <c r="N72258" t="s">
        <v>29</v>
      </c>
      <c r="O72258" s="1">
        <v>39485</v>
      </c>
      <c r="P72258">
        <v>10200000</v>
      </c>
    </row>
    <row r="72259" spans="11:16" x14ac:dyDescent="0.3">
      <c r="K72259" t="s">
        <v>346371</v>
      </c>
      <c r="L72259" t="s">
        <v>346372</v>
      </c>
      <c r="M72259" t="s">
        <v>3454</v>
      </c>
      <c r="O72259" s="1">
        <v>42316</v>
      </c>
      <c r="P72259">
        <v>5500000</v>
      </c>
    </row>
    <row r="72260" spans="11:16" x14ac:dyDescent="0.3">
      <c r="K72260" t="s">
        <v>346373</v>
      </c>
      <c r="L72260" t="s">
        <v>346374</v>
      </c>
      <c r="M72260" t="s">
        <v>28</v>
      </c>
      <c r="O72260" t="s">
        <v>13022</v>
      </c>
      <c r="P72260">
        <v>150000</v>
      </c>
    </row>
    <row r="72261" spans="11:16" x14ac:dyDescent="0.3">
      <c r="K72261" t="s">
        <v>346373</v>
      </c>
      <c r="L72261" t="s">
        <v>346375</v>
      </c>
      <c r="M72261" t="s">
        <v>28</v>
      </c>
      <c r="O72261" t="s">
        <v>13215</v>
      </c>
      <c r="P72261">
        <v>1961760</v>
      </c>
    </row>
    <row r="72262" spans="11:16" x14ac:dyDescent="0.3">
      <c r="K72262" t="s">
        <v>346376</v>
      </c>
      <c r="L72262" t="s">
        <v>346377</v>
      </c>
      <c r="M72262" t="s">
        <v>256</v>
      </c>
      <c r="O72262" s="1">
        <v>39787</v>
      </c>
      <c r="P72262">
        <v>25000</v>
      </c>
    </row>
    <row r="72263" spans="11:16" x14ac:dyDescent="0.3">
      <c r="K72263" t="s">
        <v>346376</v>
      </c>
      <c r="L72263" t="s">
        <v>346378</v>
      </c>
      <c r="M72263" t="s">
        <v>256</v>
      </c>
      <c r="O72263" s="1">
        <v>39819</v>
      </c>
      <c r="P72263">
        <v>20000</v>
      </c>
    </row>
    <row r="72264" spans="11:16" x14ac:dyDescent="0.3">
      <c r="K72264" t="s">
        <v>346376</v>
      </c>
      <c r="L72264" t="s">
        <v>346379</v>
      </c>
      <c r="M72264" t="s">
        <v>256</v>
      </c>
      <c r="O72264" s="1">
        <v>40180</v>
      </c>
      <c r="P72264">
        <v>25000</v>
      </c>
    </row>
    <row r="72265" spans="11:16" x14ac:dyDescent="0.3">
      <c r="K72265" t="s">
        <v>346376</v>
      </c>
      <c r="L72265" t="s">
        <v>346380</v>
      </c>
      <c r="M72265" t="s">
        <v>28</v>
      </c>
      <c r="O72265" s="1">
        <v>40576</v>
      </c>
      <c r="P72265">
        <v>199999</v>
      </c>
    </row>
    <row r="72266" spans="11:16" x14ac:dyDescent="0.3">
      <c r="K72266" t="s">
        <v>346381</v>
      </c>
      <c r="L72266" t="s">
        <v>346382</v>
      </c>
      <c r="M72266" t="s">
        <v>28</v>
      </c>
      <c r="N72266" t="s">
        <v>493</v>
      </c>
      <c r="O72266" t="s">
        <v>4104</v>
      </c>
      <c r="P72266">
        <v>6000000</v>
      </c>
    </row>
    <row r="72267" spans="11:16" x14ac:dyDescent="0.3">
      <c r="K72267" t="s">
        <v>346383</v>
      </c>
      <c r="L72267" t="s">
        <v>346384</v>
      </c>
      <c r="M72267" t="s">
        <v>324</v>
      </c>
      <c r="O72267" s="1">
        <v>41640</v>
      </c>
    </row>
    <row r="72268" spans="11:16" x14ac:dyDescent="0.3">
      <c r="K72268" t="s">
        <v>346385</v>
      </c>
      <c r="L72268" t="s">
        <v>346386</v>
      </c>
      <c r="M72268" t="s">
        <v>233</v>
      </c>
      <c r="O72268" t="s">
        <v>13242</v>
      </c>
      <c r="P72268">
        <v>8000000</v>
      </c>
    </row>
    <row r="72269" spans="11:16" x14ac:dyDescent="0.3">
      <c r="K72269" t="s">
        <v>346385</v>
      </c>
      <c r="L72269" t="s">
        <v>346387</v>
      </c>
      <c r="M72269" t="s">
        <v>28</v>
      </c>
      <c r="O72269" s="1">
        <v>37325</v>
      </c>
      <c r="P72269">
        <v>15000000</v>
      </c>
    </row>
    <row r="72270" spans="11:16" x14ac:dyDescent="0.3">
      <c r="K72270" t="s">
        <v>346385</v>
      </c>
      <c r="L72270" t="s">
        <v>346388</v>
      </c>
      <c r="M72270" t="s">
        <v>28</v>
      </c>
      <c r="N72270" t="s">
        <v>493</v>
      </c>
      <c r="O72270" s="1">
        <v>38723</v>
      </c>
      <c r="P72270">
        <v>7500000</v>
      </c>
    </row>
    <row r="72271" spans="11:16" x14ac:dyDescent="0.3">
      <c r="K72271" t="s">
        <v>346385</v>
      </c>
      <c r="L72271" t="s">
        <v>346389</v>
      </c>
      <c r="M72271" t="s">
        <v>28</v>
      </c>
      <c r="O72271" t="s">
        <v>2869</v>
      </c>
      <c r="P72271">
        <v>17163760</v>
      </c>
    </row>
    <row r="72272" spans="11:16" x14ac:dyDescent="0.3">
      <c r="K72272" t="s">
        <v>346385</v>
      </c>
      <c r="L72272" t="s">
        <v>346390</v>
      </c>
      <c r="M72272" t="s">
        <v>28</v>
      </c>
      <c r="N72272" t="s">
        <v>493</v>
      </c>
      <c r="O72272" t="s">
        <v>66883</v>
      </c>
      <c r="P72272">
        <v>12300000</v>
      </c>
    </row>
    <row r="72273" spans="11:16" x14ac:dyDescent="0.3">
      <c r="K72273" t="s">
        <v>346385</v>
      </c>
      <c r="L72273" t="s">
        <v>346391</v>
      </c>
      <c r="M72273" t="s">
        <v>256</v>
      </c>
      <c r="O72273" s="1">
        <v>41370</v>
      </c>
      <c r="P72273">
        <v>10000000</v>
      </c>
    </row>
    <row r="72274" spans="11:16" x14ac:dyDescent="0.3">
      <c r="K72274" t="s">
        <v>346385</v>
      </c>
      <c r="L72274" t="s">
        <v>346392</v>
      </c>
      <c r="M72274" t="s">
        <v>28</v>
      </c>
      <c r="N72274" t="s">
        <v>1189</v>
      </c>
      <c r="O72274" t="s">
        <v>18699</v>
      </c>
      <c r="P72274">
        <v>43950544</v>
      </c>
    </row>
    <row r="72275" spans="11:16" x14ac:dyDescent="0.3">
      <c r="K72275" t="s">
        <v>346393</v>
      </c>
      <c r="L72275" t="s">
        <v>346394</v>
      </c>
      <c r="M72275" t="s">
        <v>91</v>
      </c>
      <c r="O72275" t="s">
        <v>346395</v>
      </c>
    </row>
    <row r="72276" spans="11:16" x14ac:dyDescent="0.3">
      <c r="K72276" t="s">
        <v>346393</v>
      </c>
      <c r="L72276" t="s">
        <v>346396</v>
      </c>
      <c r="M72276" t="s">
        <v>91</v>
      </c>
      <c r="O72276" t="s">
        <v>346397</v>
      </c>
    </row>
    <row r="72277" spans="11:16" x14ac:dyDescent="0.3">
      <c r="K72277" t="s">
        <v>346398</v>
      </c>
      <c r="L72277" t="s">
        <v>346399</v>
      </c>
      <c r="M72277" t="s">
        <v>52</v>
      </c>
      <c r="O72277" s="1">
        <v>42005</v>
      </c>
    </row>
    <row r="72278" spans="11:16" x14ac:dyDescent="0.3">
      <c r="K72278" t="s">
        <v>346400</v>
      </c>
      <c r="L72278" t="s">
        <v>346401</v>
      </c>
      <c r="M72278" t="s">
        <v>28</v>
      </c>
      <c r="O72278" t="s">
        <v>432</v>
      </c>
      <c r="P72278">
        <v>100000</v>
      </c>
    </row>
    <row r="72279" spans="11:16" x14ac:dyDescent="0.3">
      <c r="K72279" t="s">
        <v>346400</v>
      </c>
      <c r="L72279" t="s">
        <v>346402</v>
      </c>
      <c r="M72279" t="s">
        <v>52</v>
      </c>
      <c r="O72279" s="1">
        <v>41283</v>
      </c>
      <c r="P72279">
        <v>170000</v>
      </c>
    </row>
    <row r="72280" spans="11:16" x14ac:dyDescent="0.3">
      <c r="K72280" t="s">
        <v>346400</v>
      </c>
      <c r="L72280" t="s">
        <v>346403</v>
      </c>
      <c r="M72280" t="s">
        <v>52</v>
      </c>
      <c r="O72280" s="1">
        <v>41342</v>
      </c>
    </row>
    <row r="72281" spans="11:16" x14ac:dyDescent="0.3">
      <c r="K72281" t="s">
        <v>346404</v>
      </c>
      <c r="L72281" t="s">
        <v>346405</v>
      </c>
      <c r="M72281" t="s">
        <v>52</v>
      </c>
      <c r="O72281" s="1">
        <v>42007</v>
      </c>
    </row>
    <row r="72282" spans="11:16" x14ac:dyDescent="0.3">
      <c r="K72282" t="s">
        <v>346406</v>
      </c>
      <c r="L72282" t="s">
        <v>346407</v>
      </c>
      <c r="M72282" t="s">
        <v>28</v>
      </c>
      <c r="O72282" s="1">
        <v>32267</v>
      </c>
    </row>
    <row r="72283" spans="11:16" x14ac:dyDescent="0.3">
      <c r="K72283" t="s">
        <v>346408</v>
      </c>
      <c r="L72283" t="s">
        <v>346409</v>
      </c>
      <c r="M72283" t="s">
        <v>28</v>
      </c>
      <c r="N72283" t="s">
        <v>40</v>
      </c>
      <c r="O72283" t="s">
        <v>3308</v>
      </c>
      <c r="P72283">
        <v>5000000</v>
      </c>
    </row>
    <row r="72284" spans="11:16" x14ac:dyDescent="0.3">
      <c r="K72284" t="s">
        <v>346408</v>
      </c>
      <c r="L72284" t="s">
        <v>346410</v>
      </c>
      <c r="M72284" t="s">
        <v>52</v>
      </c>
      <c r="O72284" s="1">
        <v>39823</v>
      </c>
      <c r="P72284">
        <v>500000</v>
      </c>
    </row>
    <row r="72285" spans="11:16" x14ac:dyDescent="0.3">
      <c r="K72285" t="s">
        <v>346411</v>
      </c>
      <c r="L72285" t="s">
        <v>346412</v>
      </c>
      <c r="M72285" t="s">
        <v>28</v>
      </c>
      <c r="N72285" t="s">
        <v>40</v>
      </c>
      <c r="O72285" t="s">
        <v>13215</v>
      </c>
      <c r="P72285">
        <v>5000000</v>
      </c>
    </row>
    <row r="72286" spans="11:16" x14ac:dyDescent="0.3">
      <c r="K72286" t="s">
        <v>346411</v>
      </c>
      <c r="L72286" t="s">
        <v>346413</v>
      </c>
      <c r="M72286" t="s">
        <v>28</v>
      </c>
      <c r="N72286" t="s">
        <v>29</v>
      </c>
      <c r="O72286" t="s">
        <v>10770</v>
      </c>
      <c r="P72286">
        <v>2975241</v>
      </c>
    </row>
    <row r="72287" spans="11:16" x14ac:dyDescent="0.3">
      <c r="K72287" t="s">
        <v>346414</v>
      </c>
      <c r="L72287" t="s">
        <v>346415</v>
      </c>
      <c r="M72287" t="s">
        <v>52</v>
      </c>
      <c r="O72287" t="s">
        <v>6851</v>
      </c>
    </row>
    <row r="72288" spans="11:16" x14ac:dyDescent="0.3">
      <c r="K72288" t="s">
        <v>346416</v>
      </c>
      <c r="L72288" t="s">
        <v>346417</v>
      </c>
      <c r="M72288" t="s">
        <v>28</v>
      </c>
      <c r="O72288" t="s">
        <v>31360</v>
      </c>
      <c r="P72288">
        <v>1223801</v>
      </c>
    </row>
    <row r="72289" spans="11:16" x14ac:dyDescent="0.3">
      <c r="K72289" t="s">
        <v>346418</v>
      </c>
      <c r="L72289" t="s">
        <v>346419</v>
      </c>
      <c r="M72289" t="s">
        <v>28</v>
      </c>
      <c r="N72289" t="s">
        <v>29</v>
      </c>
      <c r="O72289" s="1">
        <v>42316</v>
      </c>
      <c r="P72289">
        <v>75000000</v>
      </c>
    </row>
    <row r="72290" spans="11:16" x14ac:dyDescent="0.3">
      <c r="K72290" t="s">
        <v>346418</v>
      </c>
      <c r="L72290" t="s">
        <v>346420</v>
      </c>
      <c r="M72290" t="s">
        <v>28</v>
      </c>
      <c r="O72290" t="s">
        <v>2510</v>
      </c>
      <c r="P72290">
        <v>5060000</v>
      </c>
    </row>
    <row r="72291" spans="11:16" x14ac:dyDescent="0.3">
      <c r="K72291" t="s">
        <v>346421</v>
      </c>
      <c r="L72291" t="s">
        <v>346422</v>
      </c>
      <c r="M72291" t="s">
        <v>190</v>
      </c>
      <c r="O72291" s="1">
        <v>41282</v>
      </c>
      <c r="P72291">
        <v>645909</v>
      </c>
    </row>
    <row r="72292" spans="11:16" x14ac:dyDescent="0.3">
      <c r="K72292" t="s">
        <v>346421</v>
      </c>
      <c r="L72292" t="s">
        <v>346423</v>
      </c>
      <c r="M72292" t="s">
        <v>52</v>
      </c>
      <c r="O72292" t="s">
        <v>2566</v>
      </c>
      <c r="P72292">
        <v>401304</v>
      </c>
    </row>
    <row r="72293" spans="11:16" x14ac:dyDescent="0.3">
      <c r="K72293" t="s">
        <v>346421</v>
      </c>
      <c r="L72293" t="s">
        <v>346424</v>
      </c>
      <c r="M72293" t="s">
        <v>223</v>
      </c>
      <c r="O72293" s="1">
        <v>41284</v>
      </c>
      <c r="P72293">
        <v>444334</v>
      </c>
    </row>
    <row r="72294" spans="11:16" x14ac:dyDescent="0.3">
      <c r="K72294" t="s">
        <v>346421</v>
      </c>
      <c r="L72294" t="s">
        <v>346425</v>
      </c>
      <c r="M72294" t="s">
        <v>52</v>
      </c>
      <c r="O72294" t="s">
        <v>3024</v>
      </c>
      <c r="P72294">
        <v>460322</v>
      </c>
    </row>
    <row r="72295" spans="11:16" x14ac:dyDescent="0.3">
      <c r="K72295" t="s">
        <v>346421</v>
      </c>
      <c r="L72295" t="s">
        <v>346426</v>
      </c>
      <c r="M72295" t="s">
        <v>190</v>
      </c>
      <c r="O72295" t="s">
        <v>71371</v>
      </c>
      <c r="P72295">
        <v>228179</v>
      </c>
    </row>
    <row r="72296" spans="11:16" x14ac:dyDescent="0.3">
      <c r="K72296" t="s">
        <v>346427</v>
      </c>
      <c r="L72296" t="s">
        <v>346428</v>
      </c>
      <c r="M72296" t="s">
        <v>28</v>
      </c>
      <c r="O72296" t="s">
        <v>8604</v>
      </c>
      <c r="P72296">
        <v>8616975</v>
      </c>
    </row>
    <row r="72297" spans="11:16" x14ac:dyDescent="0.3">
      <c r="K72297" t="s">
        <v>346429</v>
      </c>
      <c r="L72297" t="s">
        <v>346430</v>
      </c>
      <c r="M72297" t="s">
        <v>9286</v>
      </c>
      <c r="O72297" t="s">
        <v>11007</v>
      </c>
    </row>
    <row r="72298" spans="11:16" x14ac:dyDescent="0.3">
      <c r="K72298" t="s">
        <v>346431</v>
      </c>
      <c r="L72298" t="s">
        <v>346432</v>
      </c>
      <c r="M72298" t="s">
        <v>28</v>
      </c>
      <c r="O72298" s="1">
        <v>41793</v>
      </c>
      <c r="P72298">
        <v>1221008</v>
      </c>
    </row>
    <row r="72299" spans="11:16" x14ac:dyDescent="0.3">
      <c r="K72299" t="s">
        <v>346433</v>
      </c>
      <c r="L72299" t="s">
        <v>346434</v>
      </c>
      <c r="M72299" t="s">
        <v>190</v>
      </c>
      <c r="O72299" t="s">
        <v>41</v>
      </c>
    </row>
    <row r="72300" spans="11:16" x14ac:dyDescent="0.3">
      <c r="K72300" t="s">
        <v>346435</v>
      </c>
      <c r="L72300" t="s">
        <v>346436</v>
      </c>
      <c r="M72300" t="s">
        <v>28</v>
      </c>
      <c r="O72300" s="1">
        <v>40392</v>
      </c>
      <c r="P72300">
        <v>303750</v>
      </c>
    </row>
    <row r="72301" spans="11:16" x14ac:dyDescent="0.3">
      <c r="K72301" t="s">
        <v>346437</v>
      </c>
      <c r="L72301" t="s">
        <v>346438</v>
      </c>
      <c r="M72301" t="s">
        <v>52</v>
      </c>
      <c r="O72301" s="1">
        <v>41456</v>
      </c>
      <c r="P72301">
        <v>1400000</v>
      </c>
    </row>
    <row r="72302" spans="11:16" x14ac:dyDescent="0.3">
      <c r="K72302" t="s">
        <v>346437</v>
      </c>
      <c r="L72302" t="s">
        <v>346439</v>
      </c>
      <c r="M72302" t="s">
        <v>28</v>
      </c>
      <c r="O72302" t="s">
        <v>61270</v>
      </c>
      <c r="P72302">
        <v>3219992</v>
      </c>
    </row>
    <row r="72303" spans="11:16" x14ac:dyDescent="0.3">
      <c r="K72303" t="s">
        <v>346437</v>
      </c>
      <c r="L72303" t="s">
        <v>346440</v>
      </c>
      <c r="M72303" t="s">
        <v>52</v>
      </c>
      <c r="O72303" t="s">
        <v>1897</v>
      </c>
    </row>
    <row r="72304" spans="11:16" x14ac:dyDescent="0.3">
      <c r="K72304" t="s">
        <v>346437</v>
      </c>
      <c r="L72304" t="s">
        <v>346441</v>
      </c>
      <c r="M72304" t="s">
        <v>749</v>
      </c>
      <c r="O72304" s="1">
        <v>40546</v>
      </c>
    </row>
    <row r="72305" spans="11:16" x14ac:dyDescent="0.3">
      <c r="K72305" t="s">
        <v>346437</v>
      </c>
      <c r="L72305" t="s">
        <v>346442</v>
      </c>
      <c r="M72305" t="s">
        <v>52</v>
      </c>
      <c r="O72305" s="1">
        <v>41496</v>
      </c>
      <c r="P72305">
        <v>1100000</v>
      </c>
    </row>
    <row r="72306" spans="11:16" x14ac:dyDescent="0.3">
      <c r="K72306" t="s">
        <v>346443</v>
      </c>
      <c r="L72306" t="s">
        <v>346444</v>
      </c>
      <c r="M72306" t="s">
        <v>324</v>
      </c>
      <c r="O72306" s="1">
        <v>41645</v>
      </c>
      <c r="P72306">
        <v>1475385</v>
      </c>
    </row>
    <row r="72307" spans="11:16" x14ac:dyDescent="0.3">
      <c r="K72307" t="s">
        <v>346443</v>
      </c>
      <c r="L72307" t="s">
        <v>346445</v>
      </c>
      <c r="M72307" t="s">
        <v>324</v>
      </c>
      <c r="O72307" s="1">
        <v>42011</v>
      </c>
      <c r="P72307">
        <v>564862</v>
      </c>
    </row>
    <row r="72308" spans="11:16" x14ac:dyDescent="0.3">
      <c r="K72308" t="s">
        <v>346446</v>
      </c>
      <c r="L72308" t="s">
        <v>346447</v>
      </c>
      <c r="M72308" t="s">
        <v>324</v>
      </c>
      <c r="O72308" s="1">
        <v>41823</v>
      </c>
      <c r="P72308">
        <v>25000</v>
      </c>
    </row>
    <row r="72309" spans="11:16" x14ac:dyDescent="0.3">
      <c r="K72309" t="s">
        <v>346446</v>
      </c>
      <c r="L72309" t="s">
        <v>346448</v>
      </c>
      <c r="M72309" t="s">
        <v>91</v>
      </c>
      <c r="O72309" s="1">
        <v>42011</v>
      </c>
      <c r="P72309">
        <v>65000</v>
      </c>
    </row>
    <row r="72310" spans="11:16" x14ac:dyDescent="0.3">
      <c r="K72310" t="s">
        <v>346449</v>
      </c>
      <c r="L72310" t="s">
        <v>346450</v>
      </c>
      <c r="M72310" t="s">
        <v>28</v>
      </c>
      <c r="O72310" t="s">
        <v>27437</v>
      </c>
      <c r="P72310">
        <v>10000000</v>
      </c>
    </row>
    <row r="72311" spans="11:16" x14ac:dyDescent="0.3">
      <c r="K72311" t="s">
        <v>346451</v>
      </c>
      <c r="L72311" t="s">
        <v>346452</v>
      </c>
      <c r="M72311" t="s">
        <v>52</v>
      </c>
      <c r="O72311" s="1">
        <v>41650</v>
      </c>
    </row>
    <row r="72312" spans="11:16" x14ac:dyDescent="0.3">
      <c r="K72312" t="s">
        <v>346453</v>
      </c>
      <c r="L72312" t="s">
        <v>346454</v>
      </c>
      <c r="M72312" t="s">
        <v>52</v>
      </c>
      <c r="O72312" t="s">
        <v>449</v>
      </c>
      <c r="P72312">
        <v>2758</v>
      </c>
    </row>
    <row r="72313" spans="11:16" x14ac:dyDescent="0.3">
      <c r="K72313" t="s">
        <v>346455</v>
      </c>
      <c r="L72313" t="s">
        <v>346456</v>
      </c>
      <c r="M72313" t="s">
        <v>28</v>
      </c>
      <c r="O72313" t="s">
        <v>4844</v>
      </c>
    </row>
    <row r="72314" spans="11:16" x14ac:dyDescent="0.3">
      <c r="K72314" t="s">
        <v>346457</v>
      </c>
      <c r="L72314" t="s">
        <v>346458</v>
      </c>
      <c r="M72314" t="s">
        <v>28</v>
      </c>
      <c r="O72314" t="s">
        <v>10589</v>
      </c>
      <c r="P72314">
        <v>3000000</v>
      </c>
    </row>
    <row r="72315" spans="11:16" x14ac:dyDescent="0.3">
      <c r="K72315" t="s">
        <v>346459</v>
      </c>
      <c r="L72315" t="s">
        <v>346460</v>
      </c>
      <c r="M72315" t="s">
        <v>52</v>
      </c>
      <c r="O72315" s="1">
        <v>42013</v>
      </c>
      <c r="P72315">
        <v>89890</v>
      </c>
    </row>
    <row r="72316" spans="11:16" x14ac:dyDescent="0.3">
      <c r="K72316" t="s">
        <v>346461</v>
      </c>
      <c r="L72316" t="s">
        <v>346462</v>
      </c>
      <c r="M72316" t="s">
        <v>28</v>
      </c>
      <c r="N72316" t="s">
        <v>40</v>
      </c>
      <c r="O72316" s="1">
        <v>40549</v>
      </c>
      <c r="P72316">
        <v>2000000</v>
      </c>
    </row>
    <row r="72317" spans="11:16" x14ac:dyDescent="0.3">
      <c r="K72317" t="s">
        <v>346461</v>
      </c>
      <c r="L72317" t="s">
        <v>346463</v>
      </c>
      <c r="M72317" t="s">
        <v>28</v>
      </c>
      <c r="N72317" t="s">
        <v>29</v>
      </c>
      <c r="O72317" t="s">
        <v>63254</v>
      </c>
      <c r="P72317">
        <v>17300000</v>
      </c>
    </row>
    <row r="72318" spans="11:16" x14ac:dyDescent="0.3">
      <c r="K72318" t="s">
        <v>346464</v>
      </c>
      <c r="L72318" t="s">
        <v>346465</v>
      </c>
      <c r="M72318" t="s">
        <v>52</v>
      </c>
      <c r="O72318" t="s">
        <v>7614</v>
      </c>
      <c r="P72318">
        <v>1850000</v>
      </c>
    </row>
    <row r="72319" spans="11:16" x14ac:dyDescent="0.3">
      <c r="K72319" t="s">
        <v>346464</v>
      </c>
      <c r="L72319" t="s">
        <v>346466</v>
      </c>
      <c r="M72319" t="s">
        <v>28</v>
      </c>
      <c r="N72319" t="s">
        <v>40</v>
      </c>
      <c r="O72319" t="s">
        <v>6915</v>
      </c>
      <c r="P72319">
        <v>7000000</v>
      </c>
    </row>
    <row r="72320" spans="11:16" x14ac:dyDescent="0.3">
      <c r="K72320" t="s">
        <v>346467</v>
      </c>
      <c r="L72320" t="s">
        <v>346468</v>
      </c>
      <c r="M72320" t="s">
        <v>28</v>
      </c>
      <c r="N72320" t="s">
        <v>40</v>
      </c>
      <c r="O72320" t="s">
        <v>21763</v>
      </c>
      <c r="P72320">
        <v>4748400</v>
      </c>
    </row>
    <row r="72321" spans="11:16" x14ac:dyDescent="0.3">
      <c r="K72321" t="s">
        <v>346469</v>
      </c>
      <c r="L72321" t="s">
        <v>346470</v>
      </c>
      <c r="M72321" t="s">
        <v>52</v>
      </c>
      <c r="O72321" s="1">
        <v>41225</v>
      </c>
      <c r="P72321">
        <v>250000</v>
      </c>
    </row>
    <row r="72322" spans="11:16" x14ac:dyDescent="0.3">
      <c r="K72322" t="s">
        <v>346471</v>
      </c>
      <c r="L72322" t="s">
        <v>346472</v>
      </c>
      <c r="M72322" t="s">
        <v>28</v>
      </c>
      <c r="N72322" t="s">
        <v>40</v>
      </c>
      <c r="O72322" t="s">
        <v>11110</v>
      </c>
      <c r="P72322">
        <v>283032</v>
      </c>
    </row>
    <row r="72323" spans="11:16" x14ac:dyDescent="0.3">
      <c r="K72323" t="s">
        <v>346473</v>
      </c>
      <c r="L72323" t="s">
        <v>346474</v>
      </c>
      <c r="M72323" t="s">
        <v>52</v>
      </c>
      <c r="O72323" s="1">
        <v>39913</v>
      </c>
      <c r="P72323">
        <v>100000</v>
      </c>
    </row>
    <row r="72324" spans="11:16" x14ac:dyDescent="0.3">
      <c r="K72324" t="s">
        <v>346473</v>
      </c>
      <c r="L72324" t="s">
        <v>346475</v>
      </c>
      <c r="M72324" t="s">
        <v>324</v>
      </c>
      <c r="O72324" s="1">
        <v>40180</v>
      </c>
      <c r="P72324">
        <v>200000</v>
      </c>
    </row>
    <row r="72325" spans="11:16" x14ac:dyDescent="0.3">
      <c r="K72325" t="s">
        <v>346476</v>
      </c>
      <c r="L72325" t="s">
        <v>346477</v>
      </c>
      <c r="M72325" t="s">
        <v>52</v>
      </c>
      <c r="O72325" s="1">
        <v>41620</v>
      </c>
      <c r="P72325">
        <v>40000</v>
      </c>
    </row>
    <row r="72326" spans="11:16" x14ac:dyDescent="0.3">
      <c r="K72326" t="s">
        <v>346478</v>
      </c>
      <c r="L72326" t="s">
        <v>346479</v>
      </c>
      <c r="M72326" t="s">
        <v>52</v>
      </c>
      <c r="O72326" s="1">
        <v>42222</v>
      </c>
      <c r="P72326">
        <v>53000</v>
      </c>
    </row>
    <row r="72327" spans="11:16" x14ac:dyDescent="0.3">
      <c r="K72327" t="s">
        <v>346480</v>
      </c>
      <c r="L72327" t="s">
        <v>346481</v>
      </c>
      <c r="M72327" t="s">
        <v>190</v>
      </c>
      <c r="O72327" s="1">
        <v>42223</v>
      </c>
    </row>
    <row r="72328" spans="11:16" x14ac:dyDescent="0.3">
      <c r="K72328" t="s">
        <v>346482</v>
      </c>
      <c r="L72328" t="s">
        <v>346483</v>
      </c>
      <c r="M72328" t="s">
        <v>52</v>
      </c>
      <c r="O72328" t="s">
        <v>6017</v>
      </c>
      <c r="P72328">
        <v>500000</v>
      </c>
    </row>
    <row r="72329" spans="11:16" x14ac:dyDescent="0.3">
      <c r="K72329" t="s">
        <v>346482</v>
      </c>
      <c r="L72329" t="s">
        <v>346484</v>
      </c>
      <c r="M72329" t="s">
        <v>52</v>
      </c>
      <c r="O72329" t="s">
        <v>379</v>
      </c>
      <c r="P72329">
        <v>500000</v>
      </c>
    </row>
    <row r="72330" spans="11:16" x14ac:dyDescent="0.3">
      <c r="K72330" t="s">
        <v>346485</v>
      </c>
      <c r="L72330" t="s">
        <v>346486</v>
      </c>
      <c r="M72330" t="s">
        <v>324</v>
      </c>
      <c r="O72330" s="1">
        <v>39092</v>
      </c>
    </row>
    <row r="72331" spans="11:16" x14ac:dyDescent="0.3">
      <c r="K72331" t="s">
        <v>346485</v>
      </c>
      <c r="L72331" t="s">
        <v>346487</v>
      </c>
      <c r="M72331" t="s">
        <v>28</v>
      </c>
      <c r="N72331" t="s">
        <v>40</v>
      </c>
      <c r="O72331" s="1">
        <v>39448</v>
      </c>
    </row>
    <row r="72332" spans="11:16" x14ac:dyDescent="0.3">
      <c r="K72332" t="s">
        <v>346488</v>
      </c>
      <c r="L72332" t="s">
        <v>346489</v>
      </c>
      <c r="M72332" t="s">
        <v>28</v>
      </c>
      <c r="O72332" s="1">
        <v>40912</v>
      </c>
      <c r="P72332">
        <v>5149000</v>
      </c>
    </row>
    <row r="72333" spans="11:16" x14ac:dyDescent="0.3">
      <c r="K72333" t="s">
        <v>346490</v>
      </c>
      <c r="L72333" t="s">
        <v>346491</v>
      </c>
      <c r="M72333" t="s">
        <v>28</v>
      </c>
      <c r="O72333" t="s">
        <v>20326</v>
      </c>
      <c r="P72333">
        <v>2500000</v>
      </c>
    </row>
    <row r="72334" spans="11:16" x14ac:dyDescent="0.3">
      <c r="K72334" t="s">
        <v>346490</v>
      </c>
      <c r="L72334" t="s">
        <v>346492</v>
      </c>
      <c r="M72334" t="s">
        <v>28</v>
      </c>
      <c r="N72334" t="s">
        <v>40</v>
      </c>
      <c r="O72334" s="1">
        <v>41915</v>
      </c>
      <c r="P72334">
        <v>6300000</v>
      </c>
    </row>
    <row r="72335" spans="11:16" x14ac:dyDescent="0.3">
      <c r="K72335" t="s">
        <v>346490</v>
      </c>
      <c r="L72335" t="s">
        <v>346493</v>
      </c>
      <c r="M72335" t="s">
        <v>28</v>
      </c>
      <c r="N72335" t="s">
        <v>40</v>
      </c>
      <c r="O72335" t="s">
        <v>9379</v>
      </c>
      <c r="P72335">
        <v>820000</v>
      </c>
    </row>
    <row r="72336" spans="11:16" x14ac:dyDescent="0.3">
      <c r="K72336" t="s">
        <v>346494</v>
      </c>
      <c r="L72336" t="s">
        <v>346495</v>
      </c>
      <c r="M72336" t="s">
        <v>52</v>
      </c>
      <c r="O72336" s="1">
        <v>40552</v>
      </c>
      <c r="P72336">
        <v>24000</v>
      </c>
    </row>
    <row r="72337" spans="11:16" x14ac:dyDescent="0.3">
      <c r="K72337" t="s">
        <v>346494</v>
      </c>
      <c r="L72337" t="s">
        <v>346496</v>
      </c>
      <c r="M72337" t="s">
        <v>190</v>
      </c>
      <c r="O72337" t="s">
        <v>14372</v>
      </c>
      <c r="P72337">
        <v>140347</v>
      </c>
    </row>
    <row r="72338" spans="11:16" x14ac:dyDescent="0.3">
      <c r="K72338" t="s">
        <v>346494</v>
      </c>
      <c r="L72338" t="s">
        <v>346497</v>
      </c>
      <c r="M72338" t="s">
        <v>324</v>
      </c>
      <c r="O72338" t="s">
        <v>33289</v>
      </c>
      <c r="P72338">
        <v>157000</v>
      </c>
    </row>
    <row r="72339" spans="11:16" x14ac:dyDescent="0.3">
      <c r="K72339" t="s">
        <v>346498</v>
      </c>
      <c r="L72339" t="s">
        <v>346499</v>
      </c>
      <c r="M72339" t="s">
        <v>28</v>
      </c>
      <c r="O72339" s="1">
        <v>41222</v>
      </c>
      <c r="P72339">
        <v>8800000</v>
      </c>
    </row>
    <row r="72340" spans="11:16" x14ac:dyDescent="0.3">
      <c r="K72340" t="s">
        <v>346498</v>
      </c>
      <c r="L72340" t="s">
        <v>346500</v>
      </c>
      <c r="M72340" t="s">
        <v>28</v>
      </c>
      <c r="N72340" t="s">
        <v>40</v>
      </c>
      <c r="O72340" t="s">
        <v>20577</v>
      </c>
      <c r="P72340">
        <v>20000000</v>
      </c>
    </row>
    <row r="72341" spans="11:16" x14ac:dyDescent="0.3">
      <c r="K72341" t="s">
        <v>346498</v>
      </c>
      <c r="L72341" t="s">
        <v>346501</v>
      </c>
      <c r="M72341" t="s">
        <v>91</v>
      </c>
      <c r="O72341" s="1">
        <v>39731</v>
      </c>
    </row>
    <row r="72342" spans="11:16" x14ac:dyDescent="0.3">
      <c r="K72342" t="s">
        <v>346502</v>
      </c>
      <c r="L72342" t="s">
        <v>346503</v>
      </c>
      <c r="M72342" t="s">
        <v>28</v>
      </c>
      <c r="N72342" t="s">
        <v>29</v>
      </c>
      <c r="O72342" t="s">
        <v>27914</v>
      </c>
      <c r="P72342">
        <v>6000000</v>
      </c>
    </row>
    <row r="72343" spans="11:16" x14ac:dyDescent="0.3">
      <c r="K72343" t="s">
        <v>346502</v>
      </c>
      <c r="L72343" t="s">
        <v>346504</v>
      </c>
      <c r="M72343" t="s">
        <v>28</v>
      </c>
      <c r="N72343" t="s">
        <v>40</v>
      </c>
      <c r="O72343" t="s">
        <v>128425</v>
      </c>
      <c r="P72343">
        <v>2000000</v>
      </c>
    </row>
    <row r="72344" spans="11:16" x14ac:dyDescent="0.3">
      <c r="K72344" t="s">
        <v>346502</v>
      </c>
      <c r="L72344" t="s">
        <v>346505</v>
      </c>
      <c r="M72344" t="s">
        <v>28</v>
      </c>
      <c r="O72344" t="s">
        <v>5609</v>
      </c>
      <c r="P72344">
        <v>11000000</v>
      </c>
    </row>
    <row r="72345" spans="11:16" x14ac:dyDescent="0.3">
      <c r="K72345" t="s">
        <v>346502</v>
      </c>
      <c r="L72345" t="s">
        <v>346506</v>
      </c>
      <c r="M72345" t="s">
        <v>28</v>
      </c>
      <c r="O72345" t="s">
        <v>34293</v>
      </c>
      <c r="P72345">
        <v>7000000</v>
      </c>
    </row>
    <row r="72346" spans="11:16" x14ac:dyDescent="0.3">
      <c r="K72346" t="s">
        <v>346502</v>
      </c>
      <c r="L72346" t="s">
        <v>346507</v>
      </c>
      <c r="M72346" t="s">
        <v>28</v>
      </c>
      <c r="O72346" s="1">
        <v>40946</v>
      </c>
      <c r="P72346">
        <v>7500000</v>
      </c>
    </row>
    <row r="72347" spans="11:16" x14ac:dyDescent="0.3">
      <c r="K72347" t="s">
        <v>346502</v>
      </c>
      <c r="L72347" t="s">
        <v>346508</v>
      </c>
      <c r="M72347" t="s">
        <v>28</v>
      </c>
      <c r="N72347" t="s">
        <v>493</v>
      </c>
      <c r="O72347" s="1">
        <v>39856</v>
      </c>
      <c r="P72347">
        <v>5800000</v>
      </c>
    </row>
    <row r="72348" spans="11:16" x14ac:dyDescent="0.3">
      <c r="K72348" t="s">
        <v>346509</v>
      </c>
      <c r="L72348" t="s">
        <v>346510</v>
      </c>
      <c r="M72348" t="s">
        <v>52</v>
      </c>
      <c r="O72348" s="1">
        <v>40553</v>
      </c>
      <c r="P72348">
        <v>250000</v>
      </c>
    </row>
    <row r="72349" spans="11:16" x14ac:dyDescent="0.3">
      <c r="K72349" t="s">
        <v>346509</v>
      </c>
      <c r="L72349" t="s">
        <v>346511</v>
      </c>
      <c r="M72349" t="s">
        <v>52</v>
      </c>
      <c r="O72349" t="s">
        <v>7306</v>
      </c>
      <c r="P72349">
        <v>1250000</v>
      </c>
    </row>
    <row r="72350" spans="11:16" x14ac:dyDescent="0.3">
      <c r="K72350" t="s">
        <v>346512</v>
      </c>
      <c r="L72350" t="s">
        <v>346513</v>
      </c>
      <c r="M72350" t="s">
        <v>190</v>
      </c>
      <c r="O72350" t="s">
        <v>7022</v>
      </c>
      <c r="P72350">
        <v>0</v>
      </c>
    </row>
    <row r="72351" spans="11:16" x14ac:dyDescent="0.3">
      <c r="K72351" t="s">
        <v>346514</v>
      </c>
      <c r="L72351" t="s">
        <v>346515</v>
      </c>
      <c r="M72351" t="s">
        <v>52</v>
      </c>
      <c r="O72351" t="s">
        <v>540</v>
      </c>
      <c r="P72351">
        <v>40000</v>
      </c>
    </row>
    <row r="72352" spans="11:16" x14ac:dyDescent="0.3">
      <c r="K72352" t="s">
        <v>346516</v>
      </c>
      <c r="L72352" t="s">
        <v>346517</v>
      </c>
      <c r="M72352" t="s">
        <v>324</v>
      </c>
      <c r="O72352" t="s">
        <v>3535</v>
      </c>
      <c r="P72352">
        <v>1227154</v>
      </c>
    </row>
    <row r="72353" spans="11:16" x14ac:dyDescent="0.3">
      <c r="K72353" t="s">
        <v>346518</v>
      </c>
      <c r="L72353" t="s">
        <v>346519</v>
      </c>
      <c r="M72353" t="s">
        <v>52</v>
      </c>
      <c r="O72353" s="1">
        <v>41276</v>
      </c>
      <c r="P72353">
        <v>567000</v>
      </c>
    </row>
    <row r="72354" spans="11:16" x14ac:dyDescent="0.3">
      <c r="K72354" t="s">
        <v>346518</v>
      </c>
      <c r="L72354" t="s">
        <v>346520</v>
      </c>
      <c r="M72354" t="s">
        <v>52</v>
      </c>
      <c r="O72354" t="s">
        <v>47031</v>
      </c>
      <c r="P72354">
        <v>1408000</v>
      </c>
    </row>
    <row r="72355" spans="11:16" x14ac:dyDescent="0.3">
      <c r="K72355" t="s">
        <v>346518</v>
      </c>
      <c r="L72355" t="s">
        <v>346521</v>
      </c>
      <c r="M72355" t="s">
        <v>52</v>
      </c>
      <c r="O72355" t="s">
        <v>12824</v>
      </c>
      <c r="P72355">
        <v>695000</v>
      </c>
    </row>
    <row r="72356" spans="11:16" x14ac:dyDescent="0.3">
      <c r="K72356" t="s">
        <v>346518</v>
      </c>
      <c r="L72356" t="s">
        <v>346522</v>
      </c>
      <c r="M72356" t="s">
        <v>52</v>
      </c>
      <c r="O72356" s="1">
        <v>40551</v>
      </c>
      <c r="P72356">
        <v>777000</v>
      </c>
    </row>
    <row r="72357" spans="11:16" x14ac:dyDescent="0.3">
      <c r="K72357" t="s">
        <v>346518</v>
      </c>
      <c r="L72357" t="s">
        <v>346523</v>
      </c>
      <c r="M72357" t="s">
        <v>28</v>
      </c>
      <c r="O72357" s="1">
        <v>42075</v>
      </c>
      <c r="P72357">
        <v>3400000</v>
      </c>
    </row>
    <row r="72358" spans="11:16" x14ac:dyDescent="0.3">
      <c r="K72358" t="s">
        <v>346524</v>
      </c>
      <c r="L72358" t="s">
        <v>346525</v>
      </c>
      <c r="M72358" t="s">
        <v>52</v>
      </c>
      <c r="O72358" s="1">
        <v>41791</v>
      </c>
      <c r="P72358">
        <v>40000</v>
      </c>
    </row>
    <row r="72359" spans="11:16" x14ac:dyDescent="0.3">
      <c r="K72359" t="s">
        <v>346526</v>
      </c>
      <c r="L72359" t="s">
        <v>346527</v>
      </c>
      <c r="M72359" t="s">
        <v>52</v>
      </c>
      <c r="O72359" t="s">
        <v>379</v>
      </c>
    </row>
    <row r="72360" spans="11:16" x14ac:dyDescent="0.3">
      <c r="K72360" t="s">
        <v>346528</v>
      </c>
      <c r="L72360" t="s">
        <v>346529</v>
      </c>
      <c r="M72360" t="s">
        <v>324</v>
      </c>
      <c r="O72360" t="s">
        <v>30463</v>
      </c>
      <c r="P72360">
        <v>1250000</v>
      </c>
    </row>
    <row r="72361" spans="11:16" x14ac:dyDescent="0.3">
      <c r="K72361" t="s">
        <v>346530</v>
      </c>
      <c r="L72361" t="s">
        <v>346531</v>
      </c>
      <c r="M72361" t="s">
        <v>28</v>
      </c>
      <c r="N72361" t="s">
        <v>40</v>
      </c>
      <c r="O72361" t="s">
        <v>3462</v>
      </c>
      <c r="P72361">
        <v>5900000</v>
      </c>
    </row>
    <row r="72362" spans="11:16" x14ac:dyDescent="0.3">
      <c r="K72362" t="s">
        <v>346530</v>
      </c>
      <c r="L72362" t="s">
        <v>346532</v>
      </c>
      <c r="M72362" t="s">
        <v>28</v>
      </c>
      <c r="O72362" t="s">
        <v>18699</v>
      </c>
      <c r="P72362">
        <v>500000</v>
      </c>
    </row>
    <row r="72363" spans="11:16" x14ac:dyDescent="0.3">
      <c r="K72363" t="s">
        <v>346530</v>
      </c>
      <c r="L72363" t="s">
        <v>346533</v>
      </c>
      <c r="M72363" t="s">
        <v>28</v>
      </c>
      <c r="O72363" s="1">
        <v>41614</v>
      </c>
      <c r="P72363">
        <v>930000</v>
      </c>
    </row>
    <row r="72364" spans="11:16" x14ac:dyDescent="0.3">
      <c r="K72364" t="s">
        <v>346534</v>
      </c>
      <c r="L72364" t="s">
        <v>346535</v>
      </c>
      <c r="M72364" t="s">
        <v>28</v>
      </c>
      <c r="N72364" t="s">
        <v>40</v>
      </c>
      <c r="O72364" s="1">
        <v>40916</v>
      </c>
      <c r="P72364">
        <v>4500000</v>
      </c>
    </row>
    <row r="72365" spans="11:16" x14ac:dyDescent="0.3">
      <c r="K72365" t="s">
        <v>346534</v>
      </c>
      <c r="L72365" t="s">
        <v>346536</v>
      </c>
      <c r="M72365" t="s">
        <v>28</v>
      </c>
      <c r="N72365" t="s">
        <v>40</v>
      </c>
      <c r="O72365" s="1">
        <v>41645</v>
      </c>
      <c r="P72365">
        <v>1500000</v>
      </c>
    </row>
    <row r="72366" spans="11:16" x14ac:dyDescent="0.3">
      <c r="K72366" t="s">
        <v>346537</v>
      </c>
      <c r="L72366" t="s">
        <v>346538</v>
      </c>
      <c r="M72366" t="s">
        <v>52</v>
      </c>
      <c r="O72366" s="1">
        <v>40553</v>
      </c>
    </row>
    <row r="72367" spans="11:16" x14ac:dyDescent="0.3">
      <c r="K72367" t="s">
        <v>346539</v>
      </c>
      <c r="L72367" t="s">
        <v>346540</v>
      </c>
      <c r="M72367" t="s">
        <v>91</v>
      </c>
      <c r="O72367" s="1">
        <v>40273</v>
      </c>
    </row>
    <row r="72368" spans="11:16" x14ac:dyDescent="0.3">
      <c r="K72368" t="s">
        <v>346541</v>
      </c>
      <c r="L72368" t="s">
        <v>346542</v>
      </c>
      <c r="M72368" t="s">
        <v>52</v>
      </c>
      <c r="O72368" s="1">
        <v>40549</v>
      </c>
    </row>
    <row r="72369" spans="11:16" x14ac:dyDescent="0.3">
      <c r="K72369" t="s">
        <v>346543</v>
      </c>
      <c r="L72369" t="s">
        <v>346544</v>
      </c>
      <c r="M72369" t="s">
        <v>52</v>
      </c>
      <c r="O72369" s="1">
        <v>41277</v>
      </c>
    </row>
    <row r="72370" spans="11:16" x14ac:dyDescent="0.3">
      <c r="K72370" t="s">
        <v>346545</v>
      </c>
      <c r="L72370" t="s">
        <v>346546</v>
      </c>
      <c r="M72370" t="s">
        <v>28</v>
      </c>
      <c r="N72370" t="s">
        <v>493</v>
      </c>
      <c r="O72370" t="s">
        <v>27974</v>
      </c>
      <c r="P72370">
        <v>26700000</v>
      </c>
    </row>
    <row r="72371" spans="11:16" x14ac:dyDescent="0.3">
      <c r="K72371" t="s">
        <v>346547</v>
      </c>
      <c r="L72371" t="s">
        <v>346548</v>
      </c>
      <c r="M72371" t="s">
        <v>28</v>
      </c>
      <c r="O72371" s="1">
        <v>42008</v>
      </c>
    </row>
    <row r="72372" spans="11:16" x14ac:dyDescent="0.3">
      <c r="K72372" t="s">
        <v>346549</v>
      </c>
      <c r="L72372" t="s">
        <v>346550</v>
      </c>
      <c r="M72372" t="s">
        <v>28</v>
      </c>
      <c r="O72372" t="s">
        <v>259678</v>
      </c>
      <c r="P72372">
        <v>1894455</v>
      </c>
    </row>
    <row r="72373" spans="11:16" x14ac:dyDescent="0.3">
      <c r="K72373" t="s">
        <v>346551</v>
      </c>
      <c r="L72373" t="s">
        <v>346552</v>
      </c>
      <c r="M72373" t="s">
        <v>28</v>
      </c>
      <c r="O72373" t="s">
        <v>2869</v>
      </c>
      <c r="P72373">
        <v>11400000</v>
      </c>
    </row>
    <row r="72374" spans="11:16" x14ac:dyDescent="0.3">
      <c r="K72374" t="s">
        <v>346551</v>
      </c>
      <c r="L72374" t="s">
        <v>346553</v>
      </c>
      <c r="M72374" t="s">
        <v>190</v>
      </c>
      <c r="O72374" s="1">
        <v>39850</v>
      </c>
    </row>
    <row r="72375" spans="11:16" x14ac:dyDescent="0.3">
      <c r="K72375" t="s">
        <v>346554</v>
      </c>
      <c r="L72375" t="s">
        <v>346555</v>
      </c>
      <c r="M72375" t="s">
        <v>28</v>
      </c>
      <c r="N72375" t="s">
        <v>29</v>
      </c>
      <c r="O72375" t="s">
        <v>4378</v>
      </c>
      <c r="P72375">
        <v>4930000</v>
      </c>
    </row>
    <row r="72376" spans="11:16" x14ac:dyDescent="0.3">
      <c r="K72376" t="s">
        <v>346554</v>
      </c>
      <c r="L72376" t="s">
        <v>346556</v>
      </c>
      <c r="M72376" t="s">
        <v>28</v>
      </c>
      <c r="N72376" t="s">
        <v>40</v>
      </c>
      <c r="O72376" t="s">
        <v>41078</v>
      </c>
      <c r="P72376">
        <v>3100000</v>
      </c>
    </row>
    <row r="72377" spans="11:16" x14ac:dyDescent="0.3">
      <c r="K72377" t="s">
        <v>346557</v>
      </c>
      <c r="L72377" t="s">
        <v>346558</v>
      </c>
      <c r="M72377" t="s">
        <v>91</v>
      </c>
      <c r="O72377" s="1">
        <v>41275</v>
      </c>
      <c r="P72377">
        <v>2000000</v>
      </c>
    </row>
    <row r="72378" spans="11:16" x14ac:dyDescent="0.3">
      <c r="K72378" t="s">
        <v>346559</v>
      </c>
      <c r="L72378" t="s">
        <v>346560</v>
      </c>
      <c r="M72378" t="s">
        <v>28</v>
      </c>
      <c r="O72378" t="s">
        <v>2503</v>
      </c>
      <c r="P72378">
        <v>3359105</v>
      </c>
    </row>
    <row r="72379" spans="11:16" x14ac:dyDescent="0.3">
      <c r="K72379" t="s">
        <v>346561</v>
      </c>
      <c r="L72379" t="s">
        <v>346562</v>
      </c>
      <c r="M72379" t="s">
        <v>233</v>
      </c>
      <c r="O72379" s="1">
        <v>37813</v>
      </c>
      <c r="P72379">
        <v>75000000</v>
      </c>
    </row>
    <row r="72380" spans="11:16" x14ac:dyDescent="0.3">
      <c r="K72380" t="s">
        <v>346563</v>
      </c>
      <c r="L72380" t="s">
        <v>346564</v>
      </c>
      <c r="M72380" t="s">
        <v>223</v>
      </c>
      <c r="O72380" s="1">
        <v>41283</v>
      </c>
      <c r="P72380">
        <v>198260</v>
      </c>
    </row>
    <row r="72381" spans="11:16" x14ac:dyDescent="0.3">
      <c r="K72381" t="s">
        <v>346565</v>
      </c>
      <c r="L72381" t="s">
        <v>346566</v>
      </c>
      <c r="M72381" t="s">
        <v>91</v>
      </c>
      <c r="O72381" s="1">
        <v>39173</v>
      </c>
      <c r="P72381">
        <v>3889597</v>
      </c>
    </row>
    <row r="72382" spans="11:16" x14ac:dyDescent="0.3">
      <c r="K72382" t="s">
        <v>346565</v>
      </c>
      <c r="L72382" t="s">
        <v>346567</v>
      </c>
      <c r="M72382" t="s">
        <v>91</v>
      </c>
      <c r="O72382" t="s">
        <v>57620</v>
      </c>
      <c r="P72382">
        <v>1303945</v>
      </c>
    </row>
    <row r="72383" spans="11:16" x14ac:dyDescent="0.3">
      <c r="K72383" t="s">
        <v>346565</v>
      </c>
      <c r="L72383" t="s">
        <v>346568</v>
      </c>
      <c r="M72383" t="s">
        <v>256</v>
      </c>
      <c r="O72383" t="s">
        <v>27921</v>
      </c>
      <c r="P72383">
        <v>10000000</v>
      </c>
    </row>
    <row r="72384" spans="11:16" x14ac:dyDescent="0.3">
      <c r="K72384" t="s">
        <v>346565</v>
      </c>
      <c r="L72384" t="s">
        <v>346569</v>
      </c>
      <c r="M72384" t="s">
        <v>28</v>
      </c>
      <c r="O72384" t="s">
        <v>27147</v>
      </c>
      <c r="P72384">
        <v>996524</v>
      </c>
    </row>
    <row r="72385" spans="11:16" x14ac:dyDescent="0.3">
      <c r="K72385" t="s">
        <v>346565</v>
      </c>
      <c r="L72385" t="s">
        <v>346570</v>
      </c>
      <c r="M72385" t="s">
        <v>28</v>
      </c>
      <c r="O72385" s="1">
        <v>38751</v>
      </c>
      <c r="P72385">
        <v>1047079</v>
      </c>
    </row>
    <row r="72386" spans="11:16" x14ac:dyDescent="0.3">
      <c r="K72386" t="s">
        <v>346565</v>
      </c>
      <c r="L72386" t="s">
        <v>346571</v>
      </c>
      <c r="M72386" t="s">
        <v>28</v>
      </c>
      <c r="O72386" t="s">
        <v>127782</v>
      </c>
      <c r="P72386">
        <v>1160668</v>
      </c>
    </row>
    <row r="72387" spans="11:16" x14ac:dyDescent="0.3">
      <c r="K72387" t="s">
        <v>346565</v>
      </c>
      <c r="L72387" t="s">
        <v>346572</v>
      </c>
      <c r="M72387" t="s">
        <v>28</v>
      </c>
      <c r="O72387" t="s">
        <v>18540</v>
      </c>
      <c r="P72387">
        <v>1098450</v>
      </c>
    </row>
    <row r="72388" spans="11:16" x14ac:dyDescent="0.3">
      <c r="K72388" t="s">
        <v>346565</v>
      </c>
      <c r="L72388" t="s">
        <v>346573</v>
      </c>
      <c r="M72388" t="s">
        <v>28</v>
      </c>
      <c r="O72388" t="s">
        <v>5039</v>
      </c>
      <c r="P72388">
        <v>1119924</v>
      </c>
    </row>
    <row r="72389" spans="11:16" x14ac:dyDescent="0.3">
      <c r="K72389" t="s">
        <v>346565</v>
      </c>
      <c r="L72389" t="s">
        <v>346574</v>
      </c>
      <c r="M72389" t="s">
        <v>91</v>
      </c>
      <c r="O72389" t="s">
        <v>10231</v>
      </c>
      <c r="P72389">
        <v>1025066</v>
      </c>
    </row>
    <row r="72390" spans="11:16" x14ac:dyDescent="0.3">
      <c r="K72390" t="s">
        <v>346575</v>
      </c>
      <c r="L72390" t="s">
        <v>346576</v>
      </c>
      <c r="M72390" t="s">
        <v>28</v>
      </c>
      <c r="N72390" t="s">
        <v>40</v>
      </c>
      <c r="O72390" s="1">
        <v>42102</v>
      </c>
      <c r="P72390">
        <v>3901677</v>
      </c>
    </row>
    <row r="72391" spans="11:16" x14ac:dyDescent="0.3">
      <c r="K72391" t="s">
        <v>346575</v>
      </c>
      <c r="L72391" t="s">
        <v>346577</v>
      </c>
      <c r="M72391" t="s">
        <v>52</v>
      </c>
      <c r="O72391" s="1">
        <v>41284</v>
      </c>
      <c r="P72391">
        <v>909150</v>
      </c>
    </row>
    <row r="72392" spans="11:16" x14ac:dyDescent="0.3">
      <c r="K72392" t="s">
        <v>346578</v>
      </c>
      <c r="L72392" t="s">
        <v>346579</v>
      </c>
      <c r="M72392" t="s">
        <v>52</v>
      </c>
      <c r="O72392" t="s">
        <v>7725</v>
      </c>
      <c r="P72392">
        <v>227287</v>
      </c>
    </row>
    <row r="72393" spans="11:16" x14ac:dyDescent="0.3">
      <c r="K72393" t="s">
        <v>346580</v>
      </c>
      <c r="L72393" t="s">
        <v>346581</v>
      </c>
      <c r="M72393" t="s">
        <v>28</v>
      </c>
      <c r="N72393" t="s">
        <v>29</v>
      </c>
      <c r="O72393" s="1">
        <v>38633</v>
      </c>
      <c r="P72393">
        <v>12550010</v>
      </c>
    </row>
    <row r="72394" spans="11:16" x14ac:dyDescent="0.3">
      <c r="K72394" t="s">
        <v>346580</v>
      </c>
      <c r="L72394" t="s">
        <v>346582</v>
      </c>
      <c r="M72394" t="s">
        <v>28</v>
      </c>
      <c r="N72394" t="s">
        <v>1189</v>
      </c>
      <c r="O72394" s="1">
        <v>40273</v>
      </c>
      <c r="P72394">
        <v>26000000</v>
      </c>
    </row>
    <row r="72395" spans="11:16" x14ac:dyDescent="0.3">
      <c r="K72395" t="s">
        <v>346580</v>
      </c>
      <c r="L72395" t="s">
        <v>346583</v>
      </c>
      <c r="M72395" t="s">
        <v>28</v>
      </c>
      <c r="O72395" t="s">
        <v>57140</v>
      </c>
      <c r="P72395">
        <v>28000000</v>
      </c>
    </row>
    <row r="72396" spans="11:16" x14ac:dyDescent="0.3">
      <c r="K72396" t="s">
        <v>346580</v>
      </c>
      <c r="L72396" t="s">
        <v>346584</v>
      </c>
      <c r="M72396" t="s">
        <v>28</v>
      </c>
      <c r="N72396" t="s">
        <v>493</v>
      </c>
      <c r="O72396" t="s">
        <v>35699</v>
      </c>
      <c r="P72396">
        <v>40000000</v>
      </c>
    </row>
    <row r="72397" spans="11:16" x14ac:dyDescent="0.3">
      <c r="K72397" t="s">
        <v>346585</v>
      </c>
      <c r="L72397" t="s">
        <v>346586</v>
      </c>
      <c r="M72397" t="s">
        <v>91</v>
      </c>
      <c r="O72397" s="1">
        <v>40973</v>
      </c>
      <c r="P72397">
        <v>50793491</v>
      </c>
    </row>
    <row r="72398" spans="11:16" x14ac:dyDescent="0.3">
      <c r="K72398" t="s">
        <v>346585</v>
      </c>
      <c r="L72398" t="s">
        <v>346587</v>
      </c>
      <c r="M72398" t="s">
        <v>233</v>
      </c>
      <c r="O72398" s="1">
        <v>41981</v>
      </c>
      <c r="P72398">
        <v>59000000</v>
      </c>
    </row>
    <row r="72399" spans="11:16" x14ac:dyDescent="0.3">
      <c r="K72399" t="s">
        <v>346585</v>
      </c>
      <c r="L72399" t="s">
        <v>346588</v>
      </c>
      <c r="M72399" t="s">
        <v>28</v>
      </c>
      <c r="N72399" t="s">
        <v>29</v>
      </c>
      <c r="O72399" s="1">
        <v>38995</v>
      </c>
      <c r="P72399">
        <v>10260000</v>
      </c>
    </row>
    <row r="72400" spans="11:16" x14ac:dyDescent="0.3">
      <c r="K72400" t="s">
        <v>346585</v>
      </c>
      <c r="L72400" t="s">
        <v>346589</v>
      </c>
      <c r="M72400" t="s">
        <v>28</v>
      </c>
      <c r="N72400" t="s">
        <v>493</v>
      </c>
      <c r="O72400" t="s">
        <v>3236</v>
      </c>
      <c r="P72400">
        <v>28000000</v>
      </c>
    </row>
    <row r="72401" spans="11:16" x14ac:dyDescent="0.3">
      <c r="K72401" t="s">
        <v>346585</v>
      </c>
      <c r="L72401" t="s">
        <v>346590</v>
      </c>
      <c r="M72401" t="s">
        <v>28</v>
      </c>
      <c r="N72401" t="s">
        <v>1189</v>
      </c>
      <c r="O72401" t="s">
        <v>10678</v>
      </c>
      <c r="P72401">
        <v>41190892</v>
      </c>
    </row>
    <row r="72402" spans="11:16" x14ac:dyDescent="0.3">
      <c r="K72402" t="s">
        <v>346585</v>
      </c>
      <c r="L72402" t="s">
        <v>346591</v>
      </c>
      <c r="M72402" t="s">
        <v>233</v>
      </c>
      <c r="O72402" s="1">
        <v>41527</v>
      </c>
      <c r="P72402">
        <v>60610057</v>
      </c>
    </row>
    <row r="72403" spans="11:16" x14ac:dyDescent="0.3">
      <c r="K72403" t="s">
        <v>346585</v>
      </c>
      <c r="L72403" t="s">
        <v>346592</v>
      </c>
      <c r="M72403" t="s">
        <v>28</v>
      </c>
      <c r="O72403" t="s">
        <v>47589</v>
      </c>
      <c r="P72403">
        <v>896000</v>
      </c>
    </row>
    <row r="72404" spans="11:16" x14ac:dyDescent="0.3">
      <c r="K72404" t="s">
        <v>346585</v>
      </c>
      <c r="L72404" t="s">
        <v>346593</v>
      </c>
      <c r="M72404" t="s">
        <v>28</v>
      </c>
      <c r="O72404" t="s">
        <v>13200</v>
      </c>
      <c r="P72404">
        <v>19974709</v>
      </c>
    </row>
    <row r="72405" spans="11:16" x14ac:dyDescent="0.3">
      <c r="K72405" t="s">
        <v>346585</v>
      </c>
      <c r="L72405" t="s">
        <v>346594</v>
      </c>
      <c r="M72405" t="s">
        <v>233</v>
      </c>
      <c r="O72405" t="s">
        <v>2092</v>
      </c>
      <c r="P72405">
        <v>109140234</v>
      </c>
    </row>
    <row r="72406" spans="11:16" x14ac:dyDescent="0.3">
      <c r="K72406" t="s">
        <v>346595</v>
      </c>
      <c r="L72406" t="s">
        <v>346596</v>
      </c>
      <c r="M72406" t="s">
        <v>28</v>
      </c>
      <c r="N72406" t="s">
        <v>40</v>
      </c>
      <c r="O72406" s="1">
        <v>40943</v>
      </c>
      <c r="P72406">
        <v>4800000</v>
      </c>
    </row>
    <row r="72407" spans="11:16" x14ac:dyDescent="0.3">
      <c r="K72407" t="s">
        <v>346597</v>
      </c>
      <c r="L72407" t="s">
        <v>346598</v>
      </c>
      <c r="M72407" t="s">
        <v>28</v>
      </c>
      <c r="O72407" s="1">
        <v>40641</v>
      </c>
      <c r="P72407">
        <v>1200000</v>
      </c>
    </row>
    <row r="72408" spans="11:16" x14ac:dyDescent="0.3">
      <c r="K72408" t="s">
        <v>346599</v>
      </c>
      <c r="L72408" t="s">
        <v>346600</v>
      </c>
      <c r="M72408" t="s">
        <v>91</v>
      </c>
      <c r="O72408" s="1">
        <v>40585</v>
      </c>
      <c r="P72408">
        <v>1762373</v>
      </c>
    </row>
    <row r="72409" spans="11:16" x14ac:dyDescent="0.3">
      <c r="K72409" t="s">
        <v>346599</v>
      </c>
      <c r="L72409" t="s">
        <v>346601</v>
      </c>
      <c r="M72409" t="s">
        <v>91</v>
      </c>
      <c r="O72409" t="s">
        <v>593</v>
      </c>
      <c r="P72409">
        <v>6061005</v>
      </c>
    </row>
    <row r="72410" spans="11:16" x14ac:dyDescent="0.3">
      <c r="K72410" t="s">
        <v>346602</v>
      </c>
      <c r="L72410" t="s">
        <v>346603</v>
      </c>
      <c r="M72410" t="s">
        <v>28</v>
      </c>
      <c r="N72410" t="s">
        <v>29</v>
      </c>
      <c r="O72410" s="1">
        <v>41580</v>
      </c>
      <c r="P72410">
        <v>3137902</v>
      </c>
    </row>
    <row r="72411" spans="11:16" x14ac:dyDescent="0.3">
      <c r="K72411" t="s">
        <v>346602</v>
      </c>
      <c r="L72411" t="s">
        <v>346604</v>
      </c>
      <c r="M72411" t="s">
        <v>28</v>
      </c>
      <c r="N72411" t="s">
        <v>29</v>
      </c>
      <c r="O72411" s="1">
        <v>42158</v>
      </c>
      <c r="P72411">
        <v>12114420</v>
      </c>
    </row>
    <row r="72412" spans="11:16" x14ac:dyDescent="0.3">
      <c r="K72412" t="s">
        <v>346602</v>
      </c>
      <c r="L72412" t="s">
        <v>346605</v>
      </c>
      <c r="M72412" t="s">
        <v>28</v>
      </c>
      <c r="N72412" t="s">
        <v>40</v>
      </c>
      <c r="O72412" t="s">
        <v>30751</v>
      </c>
      <c r="P72412">
        <v>1052042</v>
      </c>
    </row>
    <row r="72413" spans="11:16" x14ac:dyDescent="0.3">
      <c r="K72413" t="s">
        <v>346602</v>
      </c>
      <c r="L72413" t="s">
        <v>346606</v>
      </c>
      <c r="M72413" t="s">
        <v>28</v>
      </c>
      <c r="N72413" t="s">
        <v>29</v>
      </c>
      <c r="O72413" s="1">
        <v>42226</v>
      </c>
      <c r="P72413">
        <v>6705937</v>
      </c>
    </row>
    <row r="72414" spans="11:16" x14ac:dyDescent="0.3">
      <c r="K72414" t="s">
        <v>346607</v>
      </c>
      <c r="L72414" t="s">
        <v>346608</v>
      </c>
      <c r="M72414" t="s">
        <v>91</v>
      </c>
      <c r="O72414" t="s">
        <v>41280</v>
      </c>
      <c r="P72414">
        <v>174443498</v>
      </c>
    </row>
    <row r="72415" spans="11:16" x14ac:dyDescent="0.3">
      <c r="K72415" t="s">
        <v>346609</v>
      </c>
      <c r="L72415" t="s">
        <v>346610</v>
      </c>
      <c r="M72415" t="s">
        <v>28</v>
      </c>
      <c r="N72415" t="s">
        <v>29</v>
      </c>
      <c r="O72415" s="1">
        <v>39029</v>
      </c>
      <c r="P72415">
        <v>10000000</v>
      </c>
    </row>
    <row r="72416" spans="11:16" x14ac:dyDescent="0.3">
      <c r="K72416" t="s">
        <v>346611</v>
      </c>
      <c r="L72416" t="s">
        <v>346612</v>
      </c>
      <c r="M72416" t="s">
        <v>28</v>
      </c>
      <c r="N72416" t="s">
        <v>40</v>
      </c>
      <c r="O72416" t="s">
        <v>57140</v>
      </c>
      <c r="P72416">
        <v>2482125</v>
      </c>
    </row>
    <row r="72417" spans="11:16" x14ac:dyDescent="0.3">
      <c r="K72417" t="s">
        <v>346611</v>
      </c>
      <c r="L72417" t="s">
        <v>346613</v>
      </c>
      <c r="M72417" t="s">
        <v>28</v>
      </c>
      <c r="N72417" t="s">
        <v>40</v>
      </c>
      <c r="O72417" s="1">
        <v>41701</v>
      </c>
      <c r="P72417">
        <v>1206459</v>
      </c>
    </row>
    <row r="72418" spans="11:16" x14ac:dyDescent="0.3">
      <c r="K72418" t="s">
        <v>346614</v>
      </c>
      <c r="L72418" t="s">
        <v>346615</v>
      </c>
      <c r="M72418" t="s">
        <v>52</v>
      </c>
      <c r="O72418" s="1">
        <v>42007</v>
      </c>
      <c r="P72418">
        <v>120000</v>
      </c>
    </row>
    <row r="72419" spans="11:16" x14ac:dyDescent="0.3">
      <c r="K72419" t="s">
        <v>346616</v>
      </c>
      <c r="L72419" t="s">
        <v>346617</v>
      </c>
      <c r="M72419" t="s">
        <v>28</v>
      </c>
      <c r="O72419" t="s">
        <v>13775</v>
      </c>
      <c r="P72419">
        <v>7500000</v>
      </c>
    </row>
    <row r="72420" spans="11:16" x14ac:dyDescent="0.3">
      <c r="K72420" t="s">
        <v>346618</v>
      </c>
      <c r="L72420" t="s">
        <v>346619</v>
      </c>
      <c r="M72420" t="s">
        <v>52</v>
      </c>
      <c r="O72420" s="1">
        <v>42103</v>
      </c>
      <c r="P72420">
        <v>223245</v>
      </c>
    </row>
    <row r="72421" spans="11:16" x14ac:dyDescent="0.3">
      <c r="K72421" t="s">
        <v>346620</v>
      </c>
      <c r="L72421" t="s">
        <v>346621</v>
      </c>
      <c r="M72421" t="s">
        <v>52</v>
      </c>
      <c r="O72421" t="s">
        <v>32781</v>
      </c>
      <c r="P72421">
        <v>620000</v>
      </c>
    </row>
    <row r="72422" spans="11:16" x14ac:dyDescent="0.3">
      <c r="K72422" t="s">
        <v>346620</v>
      </c>
      <c r="L72422" t="s">
        <v>346622</v>
      </c>
      <c r="M72422" t="s">
        <v>52</v>
      </c>
      <c r="O72422" t="s">
        <v>7920</v>
      </c>
      <c r="P72422">
        <v>600000</v>
      </c>
    </row>
    <row r="72423" spans="11:16" x14ac:dyDescent="0.3">
      <c r="K72423" t="s">
        <v>346623</v>
      </c>
      <c r="L72423" t="s">
        <v>346624</v>
      </c>
      <c r="M72423" t="s">
        <v>256</v>
      </c>
      <c r="O72423" s="1">
        <v>41767</v>
      </c>
      <c r="P72423">
        <v>1425000</v>
      </c>
    </row>
    <row r="72424" spans="11:16" x14ac:dyDescent="0.3">
      <c r="K72424" t="s">
        <v>346623</v>
      </c>
      <c r="L72424" t="s">
        <v>346625</v>
      </c>
      <c r="M72424" t="s">
        <v>28</v>
      </c>
      <c r="O72424" t="s">
        <v>2510</v>
      </c>
      <c r="P72424">
        <v>2049999</v>
      </c>
    </row>
    <row r="72425" spans="11:16" x14ac:dyDescent="0.3">
      <c r="K72425" t="s">
        <v>346623</v>
      </c>
      <c r="L72425" t="s">
        <v>346626</v>
      </c>
      <c r="M72425" t="s">
        <v>28</v>
      </c>
      <c r="O72425" t="s">
        <v>15927</v>
      </c>
      <c r="P72425">
        <v>500000</v>
      </c>
    </row>
    <row r="72426" spans="11:16" x14ac:dyDescent="0.3">
      <c r="K72426" t="s">
        <v>346627</v>
      </c>
      <c r="L72426" t="s">
        <v>346628</v>
      </c>
      <c r="M72426" t="s">
        <v>91</v>
      </c>
      <c r="O72426" t="s">
        <v>128425</v>
      </c>
      <c r="P72426">
        <v>3099612</v>
      </c>
    </row>
    <row r="72427" spans="11:16" x14ac:dyDescent="0.3">
      <c r="K72427" t="s">
        <v>346627</v>
      </c>
      <c r="L72427" t="s">
        <v>346629</v>
      </c>
      <c r="M72427" t="s">
        <v>28</v>
      </c>
      <c r="O72427" t="s">
        <v>36521</v>
      </c>
      <c r="P72427">
        <v>5542270</v>
      </c>
    </row>
    <row r="72428" spans="11:16" x14ac:dyDescent="0.3">
      <c r="K72428" t="s">
        <v>346627</v>
      </c>
      <c r="L72428" t="s">
        <v>346630</v>
      </c>
      <c r="M72428" t="s">
        <v>28</v>
      </c>
      <c r="O72428" t="s">
        <v>11354</v>
      </c>
      <c r="P72428">
        <v>10000000</v>
      </c>
    </row>
    <row r="72429" spans="11:16" x14ac:dyDescent="0.3">
      <c r="K72429" t="s">
        <v>346627</v>
      </c>
      <c r="L72429" t="s">
        <v>346631</v>
      </c>
      <c r="M72429" t="s">
        <v>91</v>
      </c>
      <c r="O72429" t="s">
        <v>4487</v>
      </c>
      <c r="P72429">
        <v>12577090</v>
      </c>
    </row>
    <row r="72430" spans="11:16" x14ac:dyDescent="0.3">
      <c r="K72430" t="s">
        <v>346627</v>
      </c>
      <c r="L72430" t="s">
        <v>346632</v>
      </c>
      <c r="M72430" t="s">
        <v>28</v>
      </c>
      <c r="O72430" s="1">
        <v>38570</v>
      </c>
      <c r="P72430">
        <v>2387838</v>
      </c>
    </row>
    <row r="72431" spans="11:16" x14ac:dyDescent="0.3">
      <c r="K72431" t="s">
        <v>346627</v>
      </c>
      <c r="L72431" t="s">
        <v>346633</v>
      </c>
      <c r="M72431" t="s">
        <v>28</v>
      </c>
      <c r="O72431" t="s">
        <v>18959</v>
      </c>
      <c r="P72431">
        <v>3005153</v>
      </c>
    </row>
    <row r="72432" spans="11:16" x14ac:dyDescent="0.3">
      <c r="K72432" t="s">
        <v>346634</v>
      </c>
      <c r="L72432" t="s">
        <v>346635</v>
      </c>
      <c r="M72432" t="s">
        <v>91</v>
      </c>
      <c r="O72432" s="1">
        <v>41648</v>
      </c>
      <c r="P72432">
        <v>3000000</v>
      </c>
    </row>
    <row r="72433" spans="11:16" x14ac:dyDescent="0.3">
      <c r="K72433" t="s">
        <v>346636</v>
      </c>
      <c r="L72433" t="s">
        <v>346637</v>
      </c>
      <c r="M72433" t="s">
        <v>190</v>
      </c>
      <c r="O72433" t="s">
        <v>42857</v>
      </c>
    </row>
    <row r="72434" spans="11:16" x14ac:dyDescent="0.3">
      <c r="K72434" t="s">
        <v>346638</v>
      </c>
      <c r="L72434" t="s">
        <v>346639</v>
      </c>
      <c r="M72434" t="s">
        <v>28</v>
      </c>
      <c r="N72434" t="s">
        <v>29</v>
      </c>
      <c r="O72434" s="1">
        <v>38389</v>
      </c>
      <c r="P72434">
        <v>5000000</v>
      </c>
    </row>
    <row r="72435" spans="11:16" x14ac:dyDescent="0.3">
      <c r="K72435" t="s">
        <v>346640</v>
      </c>
      <c r="L72435" t="s">
        <v>346641</v>
      </c>
      <c r="M72435" t="s">
        <v>28</v>
      </c>
      <c r="O72435" s="1">
        <v>38479</v>
      </c>
      <c r="P72435">
        <v>14034694</v>
      </c>
    </row>
    <row r="72436" spans="11:16" x14ac:dyDescent="0.3">
      <c r="K72436" t="s">
        <v>346640</v>
      </c>
      <c r="L72436" t="s">
        <v>346642</v>
      </c>
      <c r="M72436" t="s">
        <v>91</v>
      </c>
      <c r="O72436" t="s">
        <v>148031</v>
      </c>
      <c r="P72436">
        <v>8420487</v>
      </c>
    </row>
    <row r="72437" spans="11:16" x14ac:dyDescent="0.3">
      <c r="K72437" t="s">
        <v>346643</v>
      </c>
      <c r="L72437" t="s">
        <v>346644</v>
      </c>
      <c r="M72437" t="s">
        <v>28</v>
      </c>
      <c r="O72437" s="1">
        <v>40485</v>
      </c>
      <c r="P72437">
        <v>4520000</v>
      </c>
    </row>
    <row r="72438" spans="11:16" x14ac:dyDescent="0.3">
      <c r="K72438" t="s">
        <v>346645</v>
      </c>
      <c r="L72438" t="s">
        <v>346646</v>
      </c>
      <c r="M72438" t="s">
        <v>91</v>
      </c>
      <c r="O72438" s="1">
        <v>41124</v>
      </c>
      <c r="P72438">
        <v>236844</v>
      </c>
    </row>
    <row r="72439" spans="11:16" x14ac:dyDescent="0.3">
      <c r="K72439" t="s">
        <v>346645</v>
      </c>
      <c r="L72439" t="s">
        <v>346647</v>
      </c>
      <c r="M72439" t="s">
        <v>52</v>
      </c>
      <c r="O72439" s="1">
        <v>40764</v>
      </c>
      <c r="P72439">
        <v>800958</v>
      </c>
    </row>
    <row r="72440" spans="11:16" x14ac:dyDescent="0.3">
      <c r="K72440" t="s">
        <v>346645</v>
      </c>
      <c r="L72440" t="s">
        <v>346648</v>
      </c>
      <c r="M72440" t="s">
        <v>28</v>
      </c>
      <c r="N72440" t="s">
        <v>40</v>
      </c>
      <c r="O72440" s="1">
        <v>41648</v>
      </c>
    </row>
    <row r="72441" spans="11:16" x14ac:dyDescent="0.3">
      <c r="K72441" t="s">
        <v>346649</v>
      </c>
      <c r="L72441" t="s">
        <v>346650</v>
      </c>
      <c r="M72441" t="s">
        <v>28</v>
      </c>
      <c r="O72441" s="1">
        <v>38663</v>
      </c>
      <c r="P72441">
        <v>20908870</v>
      </c>
    </row>
    <row r="72442" spans="11:16" x14ac:dyDescent="0.3">
      <c r="K72442" t="s">
        <v>346649</v>
      </c>
      <c r="L72442" t="s">
        <v>346651</v>
      </c>
      <c r="M72442" t="s">
        <v>91</v>
      </c>
      <c r="O72442" t="s">
        <v>3462</v>
      </c>
      <c r="P72442">
        <v>10521261</v>
      </c>
    </row>
    <row r="72443" spans="11:16" x14ac:dyDescent="0.3">
      <c r="K72443" t="s">
        <v>346649</v>
      </c>
      <c r="L72443" t="s">
        <v>346652</v>
      </c>
      <c r="M72443" t="s">
        <v>91</v>
      </c>
      <c r="O72443" t="s">
        <v>3869</v>
      </c>
      <c r="P72443">
        <v>21894082</v>
      </c>
    </row>
    <row r="72444" spans="11:16" x14ac:dyDescent="0.3">
      <c r="K72444" t="s">
        <v>346653</v>
      </c>
      <c r="L72444" t="s">
        <v>346654</v>
      </c>
      <c r="M72444" t="s">
        <v>28</v>
      </c>
      <c r="N72444" t="s">
        <v>40</v>
      </c>
      <c r="O72444" t="s">
        <v>22283</v>
      </c>
      <c r="P72444">
        <v>1132930</v>
      </c>
    </row>
    <row r="72445" spans="11:16" x14ac:dyDescent="0.3">
      <c r="K72445" t="s">
        <v>346655</v>
      </c>
      <c r="L72445" t="s">
        <v>346656</v>
      </c>
      <c r="M72445" t="s">
        <v>28</v>
      </c>
      <c r="O72445" t="s">
        <v>10589</v>
      </c>
    </row>
    <row r="72446" spans="11:16" x14ac:dyDescent="0.3">
      <c r="K72446" t="s">
        <v>346657</v>
      </c>
      <c r="L72446" t="s">
        <v>346658</v>
      </c>
      <c r="M72446" t="s">
        <v>28</v>
      </c>
      <c r="O72446" t="s">
        <v>12756</v>
      </c>
      <c r="P72446">
        <v>23566995</v>
      </c>
    </row>
    <row r="72447" spans="11:16" x14ac:dyDescent="0.3">
      <c r="K72447" t="s">
        <v>346659</v>
      </c>
      <c r="L72447" t="s">
        <v>346660</v>
      </c>
      <c r="M72447" t="s">
        <v>52</v>
      </c>
      <c r="O72447" s="1">
        <v>40918</v>
      </c>
      <c r="P72447">
        <v>385984</v>
      </c>
    </row>
    <row r="72448" spans="11:16" x14ac:dyDescent="0.3">
      <c r="K72448" t="s">
        <v>346661</v>
      </c>
      <c r="L72448" t="s">
        <v>346662</v>
      </c>
      <c r="M72448" t="s">
        <v>28</v>
      </c>
      <c r="N72448" t="s">
        <v>40</v>
      </c>
      <c r="O72448" t="s">
        <v>5039</v>
      </c>
      <c r="P72448">
        <v>699999</v>
      </c>
    </row>
    <row r="72449" spans="11:16" x14ac:dyDescent="0.3">
      <c r="K72449" t="s">
        <v>346663</v>
      </c>
      <c r="L72449" t="s">
        <v>346664</v>
      </c>
      <c r="M72449" t="s">
        <v>1836</v>
      </c>
      <c r="O72449" t="s">
        <v>331</v>
      </c>
      <c r="P72449">
        <v>5400000</v>
      </c>
    </row>
    <row r="72450" spans="11:16" x14ac:dyDescent="0.3">
      <c r="K72450" t="s">
        <v>346663</v>
      </c>
      <c r="L72450" t="s">
        <v>346665</v>
      </c>
      <c r="M72450" t="s">
        <v>28</v>
      </c>
      <c r="O72450" s="1">
        <v>40062</v>
      </c>
      <c r="P72450">
        <v>5250000</v>
      </c>
    </row>
    <row r="72451" spans="11:16" x14ac:dyDescent="0.3">
      <c r="K72451" t="s">
        <v>346666</v>
      </c>
      <c r="L72451" t="s">
        <v>346667</v>
      </c>
      <c r="M72451" t="s">
        <v>28</v>
      </c>
      <c r="O72451" s="1">
        <v>35800</v>
      </c>
    </row>
    <row r="72452" spans="11:16" x14ac:dyDescent="0.3">
      <c r="K72452" t="s">
        <v>346668</v>
      </c>
      <c r="L72452" t="s">
        <v>346669</v>
      </c>
      <c r="M72452" t="s">
        <v>28</v>
      </c>
      <c r="N72452" t="s">
        <v>40</v>
      </c>
      <c r="O72452" t="s">
        <v>24246</v>
      </c>
      <c r="P72452">
        <v>1369000</v>
      </c>
    </row>
    <row r="72453" spans="11:16" x14ac:dyDescent="0.3">
      <c r="K72453" t="s">
        <v>346668</v>
      </c>
      <c r="L72453" t="s">
        <v>346670</v>
      </c>
      <c r="M72453" t="s">
        <v>52</v>
      </c>
      <c r="O72453" s="1">
        <v>39092</v>
      </c>
      <c r="P72453">
        <v>71143</v>
      </c>
    </row>
    <row r="72454" spans="11:16" x14ac:dyDescent="0.3">
      <c r="K72454" t="s">
        <v>346668</v>
      </c>
      <c r="L72454" t="s">
        <v>346671</v>
      </c>
      <c r="M72454" t="s">
        <v>28</v>
      </c>
      <c r="O72454" s="1">
        <v>39449</v>
      </c>
      <c r="P72454">
        <v>74223</v>
      </c>
    </row>
    <row r="72455" spans="11:16" x14ac:dyDescent="0.3">
      <c r="K72455" t="s">
        <v>346672</v>
      </c>
      <c r="L72455" t="s">
        <v>346673</v>
      </c>
      <c r="M72455" t="s">
        <v>28</v>
      </c>
      <c r="N72455" t="s">
        <v>29</v>
      </c>
      <c r="O72455" t="s">
        <v>19243</v>
      </c>
    </row>
    <row r="72456" spans="11:16" x14ac:dyDescent="0.3">
      <c r="K72456" t="s">
        <v>346672</v>
      </c>
      <c r="L72456" t="s">
        <v>346674</v>
      </c>
      <c r="M72456" t="s">
        <v>28</v>
      </c>
      <c r="O72456" s="1">
        <v>40854</v>
      </c>
      <c r="P72456">
        <v>1596003</v>
      </c>
    </row>
    <row r="72457" spans="11:16" x14ac:dyDescent="0.3">
      <c r="K72457" t="s">
        <v>346675</v>
      </c>
      <c r="L72457" t="s">
        <v>346676</v>
      </c>
      <c r="M72457" t="s">
        <v>28</v>
      </c>
      <c r="N72457" t="s">
        <v>1189</v>
      </c>
      <c r="O72457" t="s">
        <v>20850</v>
      </c>
      <c r="P72457">
        <v>26500000</v>
      </c>
    </row>
    <row r="72458" spans="11:16" x14ac:dyDescent="0.3">
      <c r="K72458" t="s">
        <v>346677</v>
      </c>
      <c r="L72458" t="s">
        <v>346678</v>
      </c>
      <c r="M72458" t="s">
        <v>256</v>
      </c>
      <c r="O72458" t="s">
        <v>8297</v>
      </c>
      <c r="P72458">
        <v>90000</v>
      </c>
    </row>
    <row r="72459" spans="11:16" x14ac:dyDescent="0.3">
      <c r="K72459" t="s">
        <v>346679</v>
      </c>
      <c r="L72459" t="s">
        <v>346680</v>
      </c>
      <c r="M72459" t="s">
        <v>28</v>
      </c>
      <c r="O72459" t="s">
        <v>52565</v>
      </c>
      <c r="P72459">
        <v>2630000</v>
      </c>
    </row>
    <row r="72460" spans="11:16" x14ac:dyDescent="0.3">
      <c r="K72460" t="s">
        <v>346681</v>
      </c>
      <c r="L72460" t="s">
        <v>346682</v>
      </c>
      <c r="M72460" t="s">
        <v>28</v>
      </c>
      <c r="N72460" t="s">
        <v>40</v>
      </c>
      <c r="O72460" t="s">
        <v>78523</v>
      </c>
      <c r="P72460">
        <v>3000000</v>
      </c>
    </row>
    <row r="72461" spans="11:16" x14ac:dyDescent="0.3">
      <c r="K72461" t="s">
        <v>346681</v>
      </c>
      <c r="L72461" t="s">
        <v>346683</v>
      </c>
      <c r="M72461" t="s">
        <v>749</v>
      </c>
      <c r="O72461" t="s">
        <v>3308</v>
      </c>
      <c r="P72461">
        <v>150000</v>
      </c>
    </row>
    <row r="72462" spans="11:16" x14ac:dyDescent="0.3">
      <c r="K72462" t="s">
        <v>346681</v>
      </c>
      <c r="L72462" t="s">
        <v>346684</v>
      </c>
      <c r="M72462" t="s">
        <v>28</v>
      </c>
      <c r="N72462" t="s">
        <v>29</v>
      </c>
      <c r="O72462" s="1">
        <v>41223</v>
      </c>
      <c r="P72462">
        <v>1742315</v>
      </c>
    </row>
    <row r="72463" spans="11:16" x14ac:dyDescent="0.3">
      <c r="K72463" t="s">
        <v>346681</v>
      </c>
      <c r="L72463" t="s">
        <v>346685</v>
      </c>
      <c r="M72463" t="s">
        <v>28</v>
      </c>
      <c r="O72463" t="s">
        <v>3813</v>
      </c>
      <c r="P72463">
        <v>1029709</v>
      </c>
    </row>
    <row r="72464" spans="11:16" x14ac:dyDescent="0.3">
      <c r="K72464" t="s">
        <v>346686</v>
      </c>
      <c r="L72464" t="s">
        <v>346687</v>
      </c>
      <c r="M72464" t="s">
        <v>28</v>
      </c>
      <c r="O72464" s="1">
        <v>39631</v>
      </c>
      <c r="P72464">
        <v>1190000</v>
      </c>
    </row>
    <row r="72465" spans="11:16" x14ac:dyDescent="0.3">
      <c r="K72465" t="s">
        <v>346688</v>
      </c>
      <c r="L72465" t="s">
        <v>346689</v>
      </c>
      <c r="M72465" t="s">
        <v>52</v>
      </c>
      <c r="O72465" s="1">
        <v>41373</v>
      </c>
      <c r="P72465">
        <v>20000</v>
      </c>
    </row>
    <row r="72466" spans="11:16" x14ac:dyDescent="0.3">
      <c r="K72466" t="s">
        <v>346690</v>
      </c>
      <c r="L72466" t="s">
        <v>346691</v>
      </c>
      <c r="M72466" t="s">
        <v>52</v>
      </c>
      <c r="O72466" s="1">
        <v>41644</v>
      </c>
      <c r="P72466">
        <v>650000</v>
      </c>
    </row>
    <row r="72467" spans="11:16" x14ac:dyDescent="0.3">
      <c r="K72467" t="s">
        <v>346690</v>
      </c>
      <c r="L72467" t="s">
        <v>346692</v>
      </c>
      <c r="M72467" t="s">
        <v>28</v>
      </c>
      <c r="N72467" t="s">
        <v>40</v>
      </c>
      <c r="O72467" t="s">
        <v>26005</v>
      </c>
      <c r="P72467">
        <v>25000000</v>
      </c>
    </row>
    <row r="72468" spans="11:16" x14ac:dyDescent="0.3">
      <c r="K72468" t="s">
        <v>346690</v>
      </c>
      <c r="L72468" t="s">
        <v>346693</v>
      </c>
      <c r="M72468" t="s">
        <v>28</v>
      </c>
      <c r="N72468" t="s">
        <v>29</v>
      </c>
      <c r="O72468" s="1">
        <v>42071</v>
      </c>
      <c r="P72468">
        <v>100000000</v>
      </c>
    </row>
    <row r="72469" spans="11:16" x14ac:dyDescent="0.3">
      <c r="K72469" t="s">
        <v>346690</v>
      </c>
      <c r="L72469" t="s">
        <v>346694</v>
      </c>
      <c r="M72469" t="s">
        <v>324</v>
      </c>
      <c r="O72469" s="1">
        <v>41275</v>
      </c>
    </row>
    <row r="72470" spans="11:16" x14ac:dyDescent="0.3">
      <c r="K72470" t="s">
        <v>346695</v>
      </c>
      <c r="L72470" t="s">
        <v>346696</v>
      </c>
      <c r="M72470" t="s">
        <v>52</v>
      </c>
      <c r="O72470" s="1">
        <v>41979</v>
      </c>
      <c r="P72470">
        <v>3000000</v>
      </c>
    </row>
    <row r="72471" spans="11:16" x14ac:dyDescent="0.3">
      <c r="K72471" t="s">
        <v>346695</v>
      </c>
      <c r="L72471" t="s">
        <v>346697</v>
      </c>
      <c r="M72471" t="s">
        <v>324</v>
      </c>
      <c r="O72471" s="1">
        <v>41275</v>
      </c>
      <c r="P72471">
        <v>1600000</v>
      </c>
    </row>
    <row r="72472" spans="11:16" x14ac:dyDescent="0.3">
      <c r="K72472" t="s">
        <v>346695</v>
      </c>
      <c r="L72472" t="s">
        <v>346698</v>
      </c>
      <c r="M72472" t="s">
        <v>28</v>
      </c>
      <c r="N72472" t="s">
        <v>40</v>
      </c>
      <c r="O72472" s="1">
        <v>41830</v>
      </c>
      <c r="P72472">
        <v>11000000</v>
      </c>
    </row>
    <row r="72473" spans="11:16" x14ac:dyDescent="0.3">
      <c r="K72473" t="s">
        <v>346699</v>
      </c>
      <c r="L72473" t="s">
        <v>346700</v>
      </c>
      <c r="M72473" t="s">
        <v>52</v>
      </c>
      <c r="O72473" s="1">
        <v>41648</v>
      </c>
      <c r="P72473">
        <v>1010000</v>
      </c>
    </row>
    <row r="72474" spans="11:16" x14ac:dyDescent="0.3">
      <c r="K72474" t="s">
        <v>346699</v>
      </c>
      <c r="L72474" t="s">
        <v>346701</v>
      </c>
      <c r="M72474" t="s">
        <v>223</v>
      </c>
      <c r="O72474" s="1">
        <v>41277</v>
      </c>
      <c r="P72474">
        <v>100000</v>
      </c>
    </row>
    <row r="72475" spans="11:16" x14ac:dyDescent="0.3">
      <c r="K72475" t="s">
        <v>346702</v>
      </c>
      <c r="L72475" t="s">
        <v>346703</v>
      </c>
      <c r="M72475" t="s">
        <v>28</v>
      </c>
      <c r="N72475" t="s">
        <v>493</v>
      </c>
      <c r="O72475" t="s">
        <v>5054</v>
      </c>
      <c r="P72475">
        <v>10000000</v>
      </c>
    </row>
    <row r="72476" spans="11:16" x14ac:dyDescent="0.3">
      <c r="K72476" t="s">
        <v>346702</v>
      </c>
      <c r="L72476" t="s">
        <v>346704</v>
      </c>
      <c r="M72476" t="s">
        <v>28</v>
      </c>
      <c r="N72476" t="s">
        <v>29</v>
      </c>
      <c r="O72476" t="s">
        <v>40883</v>
      </c>
      <c r="P72476">
        <v>4000000</v>
      </c>
    </row>
    <row r="72477" spans="11:16" x14ac:dyDescent="0.3">
      <c r="K72477" t="s">
        <v>346702</v>
      </c>
      <c r="L72477" t="s">
        <v>346705</v>
      </c>
      <c r="M72477" t="s">
        <v>28</v>
      </c>
      <c r="N72477" t="s">
        <v>40</v>
      </c>
      <c r="O72477" s="1">
        <v>39450</v>
      </c>
      <c r="P72477">
        <v>6400000</v>
      </c>
    </row>
    <row r="72478" spans="11:16" x14ac:dyDescent="0.3">
      <c r="K72478" t="s">
        <v>346706</v>
      </c>
      <c r="L72478" t="s">
        <v>346707</v>
      </c>
      <c r="M72478" t="s">
        <v>28</v>
      </c>
      <c r="N72478" t="s">
        <v>40</v>
      </c>
      <c r="O72478" t="s">
        <v>11110</v>
      </c>
      <c r="P72478">
        <v>14000000</v>
      </c>
    </row>
    <row r="72479" spans="11:16" x14ac:dyDescent="0.3">
      <c r="K72479" t="s">
        <v>346706</v>
      </c>
      <c r="L72479" t="s">
        <v>346708</v>
      </c>
      <c r="M72479" t="s">
        <v>52</v>
      </c>
      <c r="O72479" s="1">
        <v>41223</v>
      </c>
      <c r="P72479">
        <v>3000000</v>
      </c>
    </row>
    <row r="72480" spans="11:16" x14ac:dyDescent="0.3">
      <c r="K72480" t="s">
        <v>346709</v>
      </c>
      <c r="L72480" t="s">
        <v>346710</v>
      </c>
      <c r="M72480" t="s">
        <v>28</v>
      </c>
      <c r="O72480" t="s">
        <v>46871</v>
      </c>
      <c r="P72480">
        <v>27300000</v>
      </c>
    </row>
    <row r="72481" spans="11:16" x14ac:dyDescent="0.3">
      <c r="K72481" t="s">
        <v>346711</v>
      </c>
      <c r="L72481" t="s">
        <v>346712</v>
      </c>
      <c r="M72481" t="s">
        <v>28</v>
      </c>
      <c r="N72481" t="s">
        <v>29</v>
      </c>
      <c r="O72481" t="s">
        <v>57052</v>
      </c>
      <c r="P72481">
        <v>34000000</v>
      </c>
    </row>
    <row r="72482" spans="11:16" x14ac:dyDescent="0.3">
      <c r="K72482" t="s">
        <v>346711</v>
      </c>
      <c r="L72482" t="s">
        <v>346713</v>
      </c>
      <c r="M72482" t="s">
        <v>28</v>
      </c>
      <c r="N72482" t="s">
        <v>493</v>
      </c>
      <c r="O72482" s="1">
        <v>37994</v>
      </c>
    </row>
    <row r="72483" spans="11:16" x14ac:dyDescent="0.3">
      <c r="K72483" t="s">
        <v>346714</v>
      </c>
      <c r="L72483" t="s">
        <v>346715</v>
      </c>
      <c r="M72483" t="s">
        <v>28</v>
      </c>
      <c r="O72483" s="1">
        <v>42100</v>
      </c>
    </row>
    <row r="72484" spans="11:16" x14ac:dyDescent="0.3">
      <c r="K72484" t="s">
        <v>346716</v>
      </c>
      <c r="L72484" t="s">
        <v>346717</v>
      </c>
      <c r="M72484" t="s">
        <v>28</v>
      </c>
      <c r="O72484" s="1">
        <v>40795</v>
      </c>
      <c r="P72484">
        <v>981000</v>
      </c>
    </row>
    <row r="72485" spans="11:16" x14ac:dyDescent="0.3">
      <c r="K72485" t="s">
        <v>346718</v>
      </c>
      <c r="L72485" t="s">
        <v>346719</v>
      </c>
      <c r="M72485" t="s">
        <v>52</v>
      </c>
      <c r="O72485" t="s">
        <v>237738</v>
      </c>
      <c r="P72485">
        <v>1053837</v>
      </c>
    </row>
    <row r="72486" spans="11:16" x14ac:dyDescent="0.3">
      <c r="K72486" t="s">
        <v>346720</v>
      </c>
      <c r="L72486" t="s">
        <v>346721</v>
      </c>
      <c r="M72486" t="s">
        <v>190</v>
      </c>
      <c r="O72486" t="s">
        <v>19934</v>
      </c>
    </row>
    <row r="72487" spans="11:16" x14ac:dyDescent="0.3">
      <c r="K72487" t="s">
        <v>346722</v>
      </c>
      <c r="L72487" t="s">
        <v>346723</v>
      </c>
      <c r="M72487" t="s">
        <v>28</v>
      </c>
      <c r="N72487" t="s">
        <v>40</v>
      </c>
      <c r="O72487" t="s">
        <v>70219</v>
      </c>
      <c r="P72487">
        <v>12550000</v>
      </c>
    </row>
    <row r="72488" spans="11:16" x14ac:dyDescent="0.3">
      <c r="K72488" t="s">
        <v>346722</v>
      </c>
      <c r="L72488" t="s">
        <v>346724</v>
      </c>
      <c r="M72488" t="s">
        <v>28</v>
      </c>
      <c r="N72488" t="s">
        <v>493</v>
      </c>
      <c r="O72488" t="s">
        <v>14477</v>
      </c>
      <c r="P72488">
        <v>7500000</v>
      </c>
    </row>
    <row r="72489" spans="11:16" x14ac:dyDescent="0.3">
      <c r="K72489" t="s">
        <v>346722</v>
      </c>
      <c r="L72489" t="s">
        <v>346725</v>
      </c>
      <c r="M72489" t="s">
        <v>28</v>
      </c>
      <c r="O72489" s="1">
        <v>40912</v>
      </c>
      <c r="P72489">
        <v>5961900</v>
      </c>
    </row>
    <row r="72490" spans="11:16" x14ac:dyDescent="0.3">
      <c r="K72490" t="s">
        <v>346722</v>
      </c>
      <c r="L72490" t="s">
        <v>346726</v>
      </c>
      <c r="M72490" t="s">
        <v>28</v>
      </c>
      <c r="O72490" t="s">
        <v>11398</v>
      </c>
      <c r="P72490">
        <v>3750000</v>
      </c>
    </row>
    <row r="72491" spans="11:16" x14ac:dyDescent="0.3">
      <c r="K72491" t="s">
        <v>346722</v>
      </c>
      <c r="L72491" t="s">
        <v>346727</v>
      </c>
      <c r="M72491" t="s">
        <v>28</v>
      </c>
      <c r="N72491" t="s">
        <v>1189</v>
      </c>
      <c r="O72491" t="s">
        <v>28516</v>
      </c>
      <c r="P72491">
        <v>10778000</v>
      </c>
    </row>
    <row r="72492" spans="11:16" x14ac:dyDescent="0.3">
      <c r="K72492" t="s">
        <v>346722</v>
      </c>
      <c r="L72492" t="s">
        <v>346728</v>
      </c>
      <c r="M72492" t="s">
        <v>256</v>
      </c>
      <c r="O72492" t="s">
        <v>66912</v>
      </c>
      <c r="P72492">
        <v>750000</v>
      </c>
    </row>
    <row r="72493" spans="11:16" x14ac:dyDescent="0.3">
      <c r="K72493" t="s">
        <v>346729</v>
      </c>
      <c r="L72493" t="s">
        <v>346730</v>
      </c>
      <c r="M72493" t="s">
        <v>256</v>
      </c>
      <c r="O72493" s="1">
        <v>39825</v>
      </c>
      <c r="P72493">
        <v>200000</v>
      </c>
    </row>
    <row r="72494" spans="11:16" x14ac:dyDescent="0.3">
      <c r="K72494" t="s">
        <v>346731</v>
      </c>
      <c r="L72494" t="s">
        <v>346732</v>
      </c>
      <c r="M72494" t="s">
        <v>324</v>
      </c>
      <c r="O72494" s="1">
        <v>40186</v>
      </c>
    </row>
    <row r="72495" spans="11:16" x14ac:dyDescent="0.3">
      <c r="K72495" t="s">
        <v>346731</v>
      </c>
      <c r="L72495" t="s">
        <v>346733</v>
      </c>
      <c r="M72495" t="s">
        <v>52</v>
      </c>
      <c r="O72495" s="1">
        <v>39448</v>
      </c>
    </row>
    <row r="72496" spans="11:16" x14ac:dyDescent="0.3">
      <c r="K72496" t="s">
        <v>346734</v>
      </c>
      <c r="L72496" t="s">
        <v>346735</v>
      </c>
      <c r="M72496" t="s">
        <v>28</v>
      </c>
      <c r="O72496" s="1">
        <v>41220</v>
      </c>
      <c r="P72496">
        <v>2250</v>
      </c>
    </row>
    <row r="72497" spans="11:16" x14ac:dyDescent="0.3">
      <c r="K72497" t="s">
        <v>346736</v>
      </c>
      <c r="L72497" t="s">
        <v>346737</v>
      </c>
      <c r="M72497" t="s">
        <v>233</v>
      </c>
      <c r="O72497" t="s">
        <v>5808</v>
      </c>
      <c r="P72497">
        <v>150000000</v>
      </c>
    </row>
    <row r="72498" spans="11:16" x14ac:dyDescent="0.3">
      <c r="K72498" t="s">
        <v>346736</v>
      </c>
      <c r="L72498" t="s">
        <v>346738</v>
      </c>
      <c r="M72498" t="s">
        <v>28</v>
      </c>
      <c r="N72498" t="s">
        <v>40</v>
      </c>
      <c r="O72498" s="1">
        <v>36526</v>
      </c>
      <c r="P72498">
        <v>3000000</v>
      </c>
    </row>
    <row r="72499" spans="11:16" x14ac:dyDescent="0.3">
      <c r="K72499" t="s">
        <v>346736</v>
      </c>
      <c r="L72499" t="s">
        <v>346739</v>
      </c>
      <c r="M72499" t="s">
        <v>233</v>
      </c>
      <c r="O72499" s="1">
        <v>40764</v>
      </c>
      <c r="P72499">
        <v>100000000</v>
      </c>
    </row>
    <row r="72500" spans="11:16" x14ac:dyDescent="0.3">
      <c r="K72500" t="s">
        <v>346736</v>
      </c>
      <c r="L72500" t="s">
        <v>346740</v>
      </c>
      <c r="M72500" t="s">
        <v>28</v>
      </c>
      <c r="N72500" t="s">
        <v>29</v>
      </c>
      <c r="O72500" s="1">
        <v>39145</v>
      </c>
      <c r="P72500">
        <v>18000000</v>
      </c>
    </row>
    <row r="72501" spans="11:16" x14ac:dyDescent="0.3">
      <c r="K72501" t="s">
        <v>346741</v>
      </c>
      <c r="L72501" t="s">
        <v>346742</v>
      </c>
      <c r="M72501" t="s">
        <v>28</v>
      </c>
      <c r="N72501" t="s">
        <v>29</v>
      </c>
      <c r="O72501" s="1">
        <v>40917</v>
      </c>
      <c r="P72501">
        <v>1500000</v>
      </c>
    </row>
    <row r="72502" spans="11:16" x14ac:dyDescent="0.3">
      <c r="K72502" t="s">
        <v>346741</v>
      </c>
      <c r="L72502" t="s">
        <v>346743</v>
      </c>
      <c r="M72502" t="s">
        <v>28</v>
      </c>
      <c r="N72502" t="s">
        <v>40</v>
      </c>
      <c r="O72502" s="1">
        <v>39636</v>
      </c>
      <c r="P72502">
        <v>4000000</v>
      </c>
    </row>
    <row r="72503" spans="11:16" x14ac:dyDescent="0.3">
      <c r="K72503" t="s">
        <v>346741</v>
      </c>
      <c r="L72503" t="s">
        <v>346744</v>
      </c>
      <c r="M72503" t="s">
        <v>28</v>
      </c>
      <c r="N72503" t="s">
        <v>40</v>
      </c>
      <c r="O72503" s="1">
        <v>39451</v>
      </c>
      <c r="P72503">
        <v>2300000</v>
      </c>
    </row>
    <row r="72504" spans="11:16" x14ac:dyDescent="0.3">
      <c r="K72504" t="s">
        <v>346745</v>
      </c>
      <c r="L72504" t="s">
        <v>346746</v>
      </c>
      <c r="M72504" t="s">
        <v>28</v>
      </c>
      <c r="N72504" t="s">
        <v>40</v>
      </c>
      <c r="O72504" t="s">
        <v>2324</v>
      </c>
    </row>
    <row r="72505" spans="11:16" x14ac:dyDescent="0.3">
      <c r="K72505" t="s">
        <v>346747</v>
      </c>
      <c r="L72505" t="s">
        <v>346748</v>
      </c>
      <c r="M72505" t="s">
        <v>28</v>
      </c>
      <c r="O72505" s="1">
        <v>40337</v>
      </c>
      <c r="P72505">
        <v>14500000</v>
      </c>
    </row>
    <row r="72506" spans="11:16" x14ac:dyDescent="0.3">
      <c r="K72506" t="s">
        <v>346749</v>
      </c>
      <c r="L72506" t="s">
        <v>346750</v>
      </c>
      <c r="M72506" t="s">
        <v>324</v>
      </c>
      <c r="O72506" t="s">
        <v>7540</v>
      </c>
      <c r="P72506">
        <v>250000</v>
      </c>
    </row>
    <row r="72507" spans="11:16" x14ac:dyDescent="0.3">
      <c r="K72507" t="s">
        <v>346751</v>
      </c>
      <c r="L72507" t="s">
        <v>346752</v>
      </c>
      <c r="M72507" t="s">
        <v>28</v>
      </c>
      <c r="N72507" t="s">
        <v>493</v>
      </c>
      <c r="O72507" s="1">
        <v>39814</v>
      </c>
      <c r="P72507">
        <v>16000000</v>
      </c>
    </row>
    <row r="72508" spans="11:16" x14ac:dyDescent="0.3">
      <c r="K72508" t="s">
        <v>346751</v>
      </c>
      <c r="L72508" t="s">
        <v>346753</v>
      </c>
      <c r="M72508" t="s">
        <v>28</v>
      </c>
      <c r="O72508" s="1">
        <v>40522</v>
      </c>
      <c r="P72508">
        <v>30000000</v>
      </c>
    </row>
    <row r="72509" spans="11:16" x14ac:dyDescent="0.3">
      <c r="K72509" t="s">
        <v>346751</v>
      </c>
      <c r="L72509" t="s">
        <v>346754</v>
      </c>
      <c r="M72509" t="s">
        <v>52</v>
      </c>
      <c r="O72509" s="1">
        <v>38353</v>
      </c>
      <c r="P72509">
        <v>500000</v>
      </c>
    </row>
    <row r="72510" spans="11:16" x14ac:dyDescent="0.3">
      <c r="K72510" t="s">
        <v>346751</v>
      </c>
      <c r="L72510" t="s">
        <v>346755</v>
      </c>
      <c r="M72510" t="s">
        <v>28</v>
      </c>
      <c r="N72510" t="s">
        <v>29</v>
      </c>
      <c r="O72510" s="1">
        <v>39448</v>
      </c>
      <c r="P72510">
        <v>5000000</v>
      </c>
    </row>
    <row r="72511" spans="11:16" x14ac:dyDescent="0.3">
      <c r="K72511" t="s">
        <v>346751</v>
      </c>
      <c r="L72511" t="s">
        <v>346756</v>
      </c>
      <c r="M72511" t="s">
        <v>28</v>
      </c>
      <c r="N72511" t="s">
        <v>40</v>
      </c>
      <c r="O72511" s="1">
        <v>39083</v>
      </c>
      <c r="P72511">
        <v>1500000</v>
      </c>
    </row>
    <row r="72512" spans="11:16" x14ac:dyDescent="0.3">
      <c r="K72512" t="s">
        <v>346757</v>
      </c>
      <c r="L72512" t="s">
        <v>346758</v>
      </c>
      <c r="M72512" t="s">
        <v>223</v>
      </c>
      <c r="O72512" s="1">
        <v>40125</v>
      </c>
      <c r="P72512">
        <v>569999</v>
      </c>
    </row>
    <row r="72513" spans="11:16" x14ac:dyDescent="0.3">
      <c r="K72513" t="s">
        <v>346757</v>
      </c>
      <c r="L72513" t="s">
        <v>346759</v>
      </c>
      <c r="M72513" t="s">
        <v>28</v>
      </c>
      <c r="O72513" s="1">
        <v>39732</v>
      </c>
      <c r="P72513">
        <v>6000000</v>
      </c>
    </row>
    <row r="72514" spans="11:16" x14ac:dyDescent="0.3">
      <c r="K72514" t="s">
        <v>346757</v>
      </c>
      <c r="L72514" t="s">
        <v>346760</v>
      </c>
      <c r="M72514" t="s">
        <v>256</v>
      </c>
      <c r="O72514" t="s">
        <v>66304</v>
      </c>
      <c r="P72514">
        <v>4942603</v>
      </c>
    </row>
    <row r="72515" spans="11:16" x14ac:dyDescent="0.3">
      <c r="K72515" t="s">
        <v>346761</v>
      </c>
      <c r="L72515" t="s">
        <v>346762</v>
      </c>
      <c r="M72515" t="s">
        <v>52</v>
      </c>
      <c r="O72515" t="s">
        <v>46447</v>
      </c>
      <c r="P72515">
        <v>5399988</v>
      </c>
    </row>
    <row r="72516" spans="11:16" x14ac:dyDescent="0.3">
      <c r="K72516" t="s">
        <v>346761</v>
      </c>
      <c r="L72516" t="s">
        <v>346763</v>
      </c>
      <c r="M72516" t="s">
        <v>28</v>
      </c>
      <c r="N72516" t="s">
        <v>40</v>
      </c>
      <c r="O72516" s="1">
        <v>41800</v>
      </c>
      <c r="P72516">
        <v>20000000</v>
      </c>
    </row>
    <row r="72517" spans="11:16" x14ac:dyDescent="0.3">
      <c r="K72517" t="s">
        <v>346764</v>
      </c>
      <c r="L72517" t="s">
        <v>346765</v>
      </c>
      <c r="M72517" t="s">
        <v>91</v>
      </c>
      <c r="O72517" t="s">
        <v>181010</v>
      </c>
    </row>
    <row r="72518" spans="11:16" x14ac:dyDescent="0.3">
      <c r="K72518" t="s">
        <v>346766</v>
      </c>
      <c r="L72518" t="s">
        <v>346767</v>
      </c>
      <c r="M72518" t="s">
        <v>52</v>
      </c>
      <c r="O72518" t="s">
        <v>40806</v>
      </c>
      <c r="P72518">
        <v>25000</v>
      </c>
    </row>
    <row r="72519" spans="11:16" x14ac:dyDescent="0.3">
      <c r="K72519" t="s">
        <v>346768</v>
      </c>
      <c r="L72519" t="s">
        <v>346769</v>
      </c>
      <c r="M72519" t="s">
        <v>28</v>
      </c>
      <c r="O72519" t="s">
        <v>28624</v>
      </c>
      <c r="P72519">
        <v>342500</v>
      </c>
    </row>
    <row r="72520" spans="11:16" x14ac:dyDescent="0.3">
      <c r="K72520" t="s">
        <v>346770</v>
      </c>
      <c r="L72520" t="s">
        <v>346771</v>
      </c>
      <c r="M72520" t="s">
        <v>28</v>
      </c>
      <c r="N72520" t="s">
        <v>493</v>
      </c>
      <c r="O72520" t="s">
        <v>346772</v>
      </c>
    </row>
    <row r="72521" spans="11:16" x14ac:dyDescent="0.3">
      <c r="K72521" t="s">
        <v>346773</v>
      </c>
      <c r="L72521" t="s">
        <v>346774</v>
      </c>
      <c r="M72521" t="s">
        <v>91</v>
      </c>
      <c r="O72521" t="s">
        <v>26644</v>
      </c>
    </row>
    <row r="72522" spans="11:16" x14ac:dyDescent="0.3">
      <c r="K72522" t="s">
        <v>346775</v>
      </c>
      <c r="L72522" t="s">
        <v>346776</v>
      </c>
      <c r="M72522" t="s">
        <v>28</v>
      </c>
      <c r="O72522" s="1">
        <v>41156</v>
      </c>
      <c r="P72522">
        <v>475661</v>
      </c>
    </row>
    <row r="72523" spans="11:16" x14ac:dyDescent="0.3">
      <c r="K72523" t="s">
        <v>346777</v>
      </c>
      <c r="L72523" t="s">
        <v>346778</v>
      </c>
      <c r="M72523" t="s">
        <v>28</v>
      </c>
      <c r="O72523" s="1">
        <v>41707</v>
      </c>
    </row>
    <row r="72524" spans="11:16" x14ac:dyDescent="0.3">
      <c r="K72524" t="s">
        <v>346779</v>
      </c>
      <c r="L72524" t="s">
        <v>346780</v>
      </c>
      <c r="M72524" t="s">
        <v>233</v>
      </c>
      <c r="O72524" t="s">
        <v>29584</v>
      </c>
      <c r="P72524">
        <v>250000000</v>
      </c>
    </row>
    <row r="72525" spans="11:16" x14ac:dyDescent="0.3">
      <c r="K72525" t="s">
        <v>346779</v>
      </c>
      <c r="L72525" t="s">
        <v>346781</v>
      </c>
      <c r="M72525" t="s">
        <v>233</v>
      </c>
      <c r="O72525" s="1">
        <v>41465</v>
      </c>
    </row>
    <row r="72526" spans="11:16" x14ac:dyDescent="0.3">
      <c r="K72526" t="s">
        <v>346782</v>
      </c>
      <c r="L72526" t="s">
        <v>346783</v>
      </c>
      <c r="M72526" t="s">
        <v>28</v>
      </c>
      <c r="O72526" t="s">
        <v>24309</v>
      </c>
      <c r="P72526">
        <v>150011</v>
      </c>
    </row>
    <row r="72527" spans="11:16" x14ac:dyDescent="0.3">
      <c r="K72527" t="s">
        <v>346782</v>
      </c>
      <c r="L72527" t="s">
        <v>346784</v>
      </c>
      <c r="M72527" t="s">
        <v>28</v>
      </c>
      <c r="N72527" t="s">
        <v>40</v>
      </c>
      <c r="O72527" s="1">
        <v>41794</v>
      </c>
      <c r="P72527">
        <v>1000000</v>
      </c>
    </row>
    <row r="72528" spans="11:16" x14ac:dyDescent="0.3">
      <c r="K72528" t="s">
        <v>346782</v>
      </c>
      <c r="L72528" t="s">
        <v>346785</v>
      </c>
      <c r="M72528" t="s">
        <v>52</v>
      </c>
      <c r="O72528" t="s">
        <v>20231</v>
      </c>
      <c r="P72528">
        <v>650000</v>
      </c>
    </row>
    <row r="72529" spans="11:16" x14ac:dyDescent="0.3">
      <c r="K72529" t="s">
        <v>346782</v>
      </c>
      <c r="L72529" t="s">
        <v>346786</v>
      </c>
      <c r="M72529" t="s">
        <v>52</v>
      </c>
      <c r="O72529" t="s">
        <v>195106</v>
      </c>
      <c r="P72529">
        <v>200000</v>
      </c>
    </row>
    <row r="72530" spans="11:16" x14ac:dyDescent="0.3">
      <c r="K72530" t="s">
        <v>346787</v>
      </c>
      <c r="L72530" t="s">
        <v>346788</v>
      </c>
      <c r="M72530" t="s">
        <v>28</v>
      </c>
      <c r="O72530" t="s">
        <v>13254</v>
      </c>
      <c r="P72530">
        <v>13623000</v>
      </c>
    </row>
    <row r="72531" spans="11:16" x14ac:dyDescent="0.3">
      <c r="K72531" t="s">
        <v>346789</v>
      </c>
      <c r="L72531" t="s">
        <v>346790</v>
      </c>
      <c r="M72531" t="s">
        <v>28</v>
      </c>
      <c r="N72531" t="s">
        <v>40</v>
      </c>
      <c r="O72531" t="s">
        <v>58855</v>
      </c>
      <c r="P72531">
        <v>1200000</v>
      </c>
    </row>
    <row r="72532" spans="11:16" x14ac:dyDescent="0.3">
      <c r="K72532" t="s">
        <v>346789</v>
      </c>
      <c r="L72532" t="s">
        <v>346791</v>
      </c>
      <c r="M72532" t="s">
        <v>52</v>
      </c>
      <c r="O72532" t="s">
        <v>94856</v>
      </c>
      <c r="P72532">
        <v>200000</v>
      </c>
    </row>
    <row r="72533" spans="11:16" x14ac:dyDescent="0.3">
      <c r="K72533" t="s">
        <v>346792</v>
      </c>
      <c r="L72533" t="s">
        <v>346793</v>
      </c>
      <c r="M72533" t="s">
        <v>91</v>
      </c>
      <c r="O72533" s="1">
        <v>39451</v>
      </c>
    </row>
    <row r="72534" spans="11:16" x14ac:dyDescent="0.3">
      <c r="K72534" t="s">
        <v>346792</v>
      </c>
      <c r="L72534" t="s">
        <v>346794</v>
      </c>
      <c r="M72534" t="s">
        <v>256</v>
      </c>
      <c r="O72534" t="s">
        <v>2503</v>
      </c>
      <c r="P72534">
        <v>8397763</v>
      </c>
    </row>
    <row r="72535" spans="11:16" x14ac:dyDescent="0.3">
      <c r="K72535" t="s">
        <v>346795</v>
      </c>
      <c r="L72535" t="s">
        <v>346796</v>
      </c>
      <c r="M72535" t="s">
        <v>233</v>
      </c>
      <c r="O72535" t="s">
        <v>13330</v>
      </c>
      <c r="P72535">
        <v>6216875</v>
      </c>
    </row>
    <row r="72536" spans="11:16" x14ac:dyDescent="0.3">
      <c r="K72536" t="s">
        <v>346797</v>
      </c>
      <c r="L72536" t="s">
        <v>346798</v>
      </c>
      <c r="M72536" t="s">
        <v>28</v>
      </c>
      <c r="N72536" t="s">
        <v>40</v>
      </c>
      <c r="O72536" s="1">
        <v>39449</v>
      </c>
      <c r="P72536">
        <v>28289100</v>
      </c>
    </row>
    <row r="72537" spans="11:16" x14ac:dyDescent="0.3">
      <c r="K72537" t="s">
        <v>346799</v>
      </c>
      <c r="L72537" t="s">
        <v>346800</v>
      </c>
      <c r="M72537" t="s">
        <v>28</v>
      </c>
      <c r="O72537" t="s">
        <v>6915</v>
      </c>
    </row>
    <row r="72538" spans="11:16" x14ac:dyDescent="0.3">
      <c r="K72538" t="s">
        <v>346801</v>
      </c>
      <c r="L72538" t="s">
        <v>346802</v>
      </c>
      <c r="M72538" t="s">
        <v>324</v>
      </c>
      <c r="O72538" s="1">
        <v>39448</v>
      </c>
    </row>
    <row r="72539" spans="11:16" x14ac:dyDescent="0.3">
      <c r="K72539" t="s">
        <v>346803</v>
      </c>
      <c r="L72539" t="s">
        <v>346804</v>
      </c>
      <c r="M72539" t="s">
        <v>52</v>
      </c>
      <c r="O72539" t="s">
        <v>3529</v>
      </c>
    </row>
    <row r="72540" spans="11:16" x14ac:dyDescent="0.3">
      <c r="K72540" t="s">
        <v>346805</v>
      </c>
      <c r="L72540" t="s">
        <v>346806</v>
      </c>
      <c r="M72540" t="s">
        <v>28</v>
      </c>
      <c r="N72540" t="s">
        <v>40</v>
      </c>
      <c r="O72540" s="1">
        <v>41427</v>
      </c>
    </row>
    <row r="72541" spans="11:16" x14ac:dyDescent="0.3">
      <c r="K72541" t="s">
        <v>346807</v>
      </c>
      <c r="L72541" t="s">
        <v>346808</v>
      </c>
      <c r="M72541" t="s">
        <v>28</v>
      </c>
      <c r="N72541" t="s">
        <v>40</v>
      </c>
      <c r="O72541" t="s">
        <v>9019</v>
      </c>
      <c r="P72541">
        <v>9054000</v>
      </c>
    </row>
    <row r="72542" spans="11:16" x14ac:dyDescent="0.3">
      <c r="K72542" t="s">
        <v>346809</v>
      </c>
      <c r="L72542" t="s">
        <v>346810</v>
      </c>
      <c r="M72542" t="s">
        <v>52</v>
      </c>
      <c r="O72542" t="s">
        <v>191</v>
      </c>
      <c r="P72542">
        <v>525000</v>
      </c>
    </row>
    <row r="72543" spans="11:16" x14ac:dyDescent="0.3">
      <c r="K72543" t="s">
        <v>346811</v>
      </c>
      <c r="L72543" t="s">
        <v>346812</v>
      </c>
      <c r="M72543" t="s">
        <v>256</v>
      </c>
      <c r="O72543" s="1">
        <v>40066</v>
      </c>
      <c r="P72543">
        <v>98000</v>
      </c>
    </row>
    <row r="72544" spans="11:16" x14ac:dyDescent="0.3">
      <c r="K72544" t="s">
        <v>346813</v>
      </c>
      <c r="L72544" t="s">
        <v>346814</v>
      </c>
      <c r="M72544" t="s">
        <v>28</v>
      </c>
      <c r="N72544" t="s">
        <v>1189</v>
      </c>
      <c r="O72544" t="s">
        <v>224533</v>
      </c>
    </row>
    <row r="72545" spans="11:16" x14ac:dyDescent="0.3">
      <c r="K72545" t="s">
        <v>346813</v>
      </c>
      <c r="L72545" t="s">
        <v>346815</v>
      </c>
      <c r="M72545" t="s">
        <v>28</v>
      </c>
      <c r="N72545" t="s">
        <v>493</v>
      </c>
      <c r="O72545" s="1">
        <v>38721</v>
      </c>
      <c r="P72545">
        <v>50000000</v>
      </c>
    </row>
    <row r="72546" spans="11:16" x14ac:dyDescent="0.3">
      <c r="K72546" t="s">
        <v>346813</v>
      </c>
      <c r="L72546" t="s">
        <v>346816</v>
      </c>
      <c r="M72546" t="s">
        <v>28</v>
      </c>
      <c r="N72546" t="s">
        <v>29</v>
      </c>
      <c r="O72546" s="1">
        <v>39818</v>
      </c>
      <c r="P72546">
        <v>36000000</v>
      </c>
    </row>
    <row r="72547" spans="11:16" x14ac:dyDescent="0.3">
      <c r="K72547" t="s">
        <v>346817</v>
      </c>
      <c r="L72547" t="s">
        <v>346818</v>
      </c>
      <c r="M72547" t="s">
        <v>52</v>
      </c>
      <c r="O72547" s="1">
        <v>42006</v>
      </c>
      <c r="P72547">
        <v>30000</v>
      </c>
    </row>
    <row r="72548" spans="11:16" x14ac:dyDescent="0.3">
      <c r="K72548" t="s">
        <v>346819</v>
      </c>
      <c r="L72548" t="s">
        <v>346820</v>
      </c>
      <c r="M72548" t="s">
        <v>52</v>
      </c>
      <c r="O72548" s="1">
        <v>42006</v>
      </c>
      <c r="P72548">
        <v>30000</v>
      </c>
    </row>
    <row r="72549" spans="11:16" x14ac:dyDescent="0.3">
      <c r="K72549" t="s">
        <v>346821</v>
      </c>
      <c r="L72549" t="s">
        <v>346822</v>
      </c>
      <c r="M72549" t="s">
        <v>28</v>
      </c>
      <c r="O72549" t="s">
        <v>1355</v>
      </c>
      <c r="P72549">
        <v>150000</v>
      </c>
    </row>
    <row r="72550" spans="11:16" x14ac:dyDescent="0.3">
      <c r="K72550" t="s">
        <v>346821</v>
      </c>
      <c r="L72550" t="s">
        <v>346823</v>
      </c>
      <c r="M72550" t="s">
        <v>28</v>
      </c>
      <c r="O72550" s="1">
        <v>42127</v>
      </c>
      <c r="P72550">
        <v>149500</v>
      </c>
    </row>
    <row r="72551" spans="11:16" x14ac:dyDescent="0.3">
      <c r="K72551" t="s">
        <v>346821</v>
      </c>
      <c r="L72551" t="s">
        <v>346824</v>
      </c>
      <c r="M72551" t="s">
        <v>324</v>
      </c>
      <c r="O72551" s="1">
        <v>41285</v>
      </c>
      <c r="P72551">
        <v>800000</v>
      </c>
    </row>
    <row r="72552" spans="11:16" x14ac:dyDescent="0.3">
      <c r="K72552" t="s">
        <v>346825</v>
      </c>
      <c r="L72552" t="s">
        <v>346826</v>
      </c>
      <c r="M72552" t="s">
        <v>190</v>
      </c>
      <c r="O72552" s="1">
        <v>42254</v>
      </c>
    </row>
    <row r="72553" spans="11:16" x14ac:dyDescent="0.3">
      <c r="K72553" t="s">
        <v>346827</v>
      </c>
      <c r="L72553" t="s">
        <v>346828</v>
      </c>
      <c r="M72553" t="s">
        <v>28</v>
      </c>
      <c r="N72553" t="s">
        <v>40</v>
      </c>
      <c r="O72553" s="1">
        <v>40463</v>
      </c>
    </row>
    <row r="72554" spans="11:16" x14ac:dyDescent="0.3">
      <c r="K72554" t="s">
        <v>346829</v>
      </c>
      <c r="L72554" t="s">
        <v>346830</v>
      </c>
      <c r="M72554" t="s">
        <v>28</v>
      </c>
      <c r="O72554" s="1">
        <v>39117</v>
      </c>
      <c r="P72554">
        <v>4020000</v>
      </c>
    </row>
    <row r="72555" spans="11:16" x14ac:dyDescent="0.3">
      <c r="K72555" t="s">
        <v>346831</v>
      </c>
      <c r="L72555" t="s">
        <v>346832</v>
      </c>
      <c r="M72555" t="s">
        <v>190</v>
      </c>
      <c r="O72555" t="s">
        <v>1829</v>
      </c>
    </row>
    <row r="72556" spans="11:16" x14ac:dyDescent="0.3">
      <c r="K72556" t="s">
        <v>346833</v>
      </c>
      <c r="L72556" t="s">
        <v>346834</v>
      </c>
      <c r="M72556" t="s">
        <v>52</v>
      </c>
      <c r="O72556" t="s">
        <v>167366</v>
      </c>
      <c r="P72556">
        <v>1300000</v>
      </c>
    </row>
    <row r="72557" spans="11:16" x14ac:dyDescent="0.3">
      <c r="K72557" t="s">
        <v>346835</v>
      </c>
      <c r="L72557" t="s">
        <v>346836</v>
      </c>
      <c r="M72557" t="s">
        <v>223</v>
      </c>
      <c r="O72557" t="s">
        <v>10671</v>
      </c>
    </row>
    <row r="72558" spans="11:16" x14ac:dyDescent="0.3">
      <c r="K72558" t="s">
        <v>346837</v>
      </c>
      <c r="L72558" t="s">
        <v>346838</v>
      </c>
      <c r="M72558" t="s">
        <v>52</v>
      </c>
      <c r="O72558" t="s">
        <v>1727</v>
      </c>
      <c r="P72558">
        <v>40000</v>
      </c>
    </row>
    <row r="72559" spans="11:16" x14ac:dyDescent="0.3">
      <c r="K72559" t="s">
        <v>346839</v>
      </c>
      <c r="L72559" t="s">
        <v>346840</v>
      </c>
      <c r="M72559" t="s">
        <v>28</v>
      </c>
      <c r="O72559" t="s">
        <v>8258</v>
      </c>
      <c r="P72559">
        <v>490000</v>
      </c>
    </row>
    <row r="72560" spans="11:16" x14ac:dyDescent="0.3">
      <c r="K72560" t="s">
        <v>346839</v>
      </c>
      <c r="L72560" t="s">
        <v>346841</v>
      </c>
      <c r="M72560" t="s">
        <v>28</v>
      </c>
      <c r="O72560" s="1">
        <v>42103</v>
      </c>
      <c r="P72560">
        <v>105026</v>
      </c>
    </row>
    <row r="72561" spans="11:16" x14ac:dyDescent="0.3">
      <c r="K72561" t="s">
        <v>346839</v>
      </c>
      <c r="L72561" t="s">
        <v>346842</v>
      </c>
      <c r="M72561" t="s">
        <v>28</v>
      </c>
      <c r="N72561" t="s">
        <v>493</v>
      </c>
      <c r="O72561" s="1">
        <v>41465</v>
      </c>
      <c r="P72561">
        <v>4500000</v>
      </c>
    </row>
    <row r="72562" spans="11:16" x14ac:dyDescent="0.3">
      <c r="K72562" t="s">
        <v>346843</v>
      </c>
      <c r="L72562" t="s">
        <v>346844</v>
      </c>
      <c r="M72562" t="s">
        <v>28</v>
      </c>
      <c r="N72562" t="s">
        <v>29</v>
      </c>
      <c r="O72562" t="s">
        <v>346845</v>
      </c>
      <c r="P72562">
        <v>20000000</v>
      </c>
    </row>
    <row r="72563" spans="11:16" x14ac:dyDescent="0.3">
      <c r="K72563" t="s">
        <v>346846</v>
      </c>
      <c r="L72563" t="s">
        <v>346847</v>
      </c>
      <c r="M72563" t="s">
        <v>91</v>
      </c>
      <c r="O72563" t="s">
        <v>346848</v>
      </c>
    </row>
    <row r="72564" spans="11:16" x14ac:dyDescent="0.3">
      <c r="K72564" t="s">
        <v>346849</v>
      </c>
      <c r="L72564" t="s">
        <v>346850</v>
      </c>
      <c r="M72564" t="s">
        <v>52</v>
      </c>
      <c r="O72564" t="s">
        <v>56134</v>
      </c>
      <c r="P72564">
        <v>620000</v>
      </c>
    </row>
    <row r="72565" spans="11:16" x14ac:dyDescent="0.3">
      <c r="K72565" t="s">
        <v>346851</v>
      </c>
      <c r="L72565" t="s">
        <v>346852</v>
      </c>
      <c r="M72565" t="s">
        <v>52</v>
      </c>
      <c r="O72565" t="s">
        <v>8869</v>
      </c>
      <c r="P72565">
        <v>12288</v>
      </c>
    </row>
    <row r="72566" spans="11:16" x14ac:dyDescent="0.3">
      <c r="K72566" t="s">
        <v>346853</v>
      </c>
      <c r="L72566" t="s">
        <v>346854</v>
      </c>
      <c r="M72566" t="s">
        <v>28</v>
      </c>
      <c r="N72566" t="s">
        <v>40</v>
      </c>
      <c r="O72566" s="1">
        <v>42278</v>
      </c>
      <c r="P72566">
        <v>1500000</v>
      </c>
    </row>
    <row r="72567" spans="11:16" x14ac:dyDescent="0.3">
      <c r="K72567" t="s">
        <v>346853</v>
      </c>
      <c r="L72567" t="s">
        <v>346855</v>
      </c>
      <c r="M72567" t="s">
        <v>28</v>
      </c>
      <c r="N72567" t="s">
        <v>40</v>
      </c>
      <c r="O72567" s="1">
        <v>42339</v>
      </c>
      <c r="P72567">
        <v>3000000</v>
      </c>
    </row>
    <row r="72568" spans="11:16" x14ac:dyDescent="0.3">
      <c r="K72568" t="s">
        <v>346856</v>
      </c>
      <c r="L72568" t="s">
        <v>346857</v>
      </c>
      <c r="M72568" t="s">
        <v>52</v>
      </c>
      <c r="O72568" s="1">
        <v>42283</v>
      </c>
      <c r="P72568">
        <v>2000000</v>
      </c>
    </row>
    <row r="72569" spans="11:16" x14ac:dyDescent="0.3">
      <c r="K72569" t="s">
        <v>346856</v>
      </c>
      <c r="L72569" t="s">
        <v>346858</v>
      </c>
      <c r="M72569" t="s">
        <v>52</v>
      </c>
      <c r="O72569" s="1">
        <v>41651</v>
      </c>
      <c r="P72569">
        <v>120000</v>
      </c>
    </row>
    <row r="72570" spans="11:16" x14ac:dyDescent="0.3">
      <c r="K72570" t="s">
        <v>346859</v>
      </c>
      <c r="L72570" t="s">
        <v>346860</v>
      </c>
      <c r="M72570" t="s">
        <v>28</v>
      </c>
      <c r="O72570" s="1">
        <v>42162</v>
      </c>
      <c r="P72570">
        <v>7000000</v>
      </c>
    </row>
    <row r="72571" spans="11:16" x14ac:dyDescent="0.3">
      <c r="K72571" t="s">
        <v>346861</v>
      </c>
      <c r="L72571" t="s">
        <v>346862</v>
      </c>
      <c r="M72571" t="s">
        <v>190</v>
      </c>
      <c r="O72571" s="1">
        <v>42039</v>
      </c>
    </row>
    <row r="72572" spans="11:16" x14ac:dyDescent="0.3">
      <c r="K72572" t="s">
        <v>346863</v>
      </c>
      <c r="L72572" t="s">
        <v>346864</v>
      </c>
      <c r="M72572" t="s">
        <v>28</v>
      </c>
      <c r="O72572" s="1">
        <v>39938</v>
      </c>
      <c r="P72572">
        <v>1194857</v>
      </c>
    </row>
    <row r="72573" spans="11:16" x14ac:dyDescent="0.3">
      <c r="K72573" t="s">
        <v>346865</v>
      </c>
      <c r="L72573" t="s">
        <v>346866</v>
      </c>
      <c r="M72573" t="s">
        <v>28</v>
      </c>
      <c r="N72573" t="s">
        <v>8998</v>
      </c>
      <c r="O72573" t="s">
        <v>4939</v>
      </c>
      <c r="P72573">
        <v>109000000</v>
      </c>
    </row>
    <row r="72574" spans="11:16" x14ac:dyDescent="0.3">
      <c r="K72574" t="s">
        <v>346865</v>
      </c>
      <c r="L72574" t="s">
        <v>346867</v>
      </c>
      <c r="M72574" t="s">
        <v>256</v>
      </c>
      <c r="O72574" s="1">
        <v>41580</v>
      </c>
      <c r="P72574">
        <v>20500000</v>
      </c>
    </row>
    <row r="72575" spans="11:16" x14ac:dyDescent="0.3">
      <c r="K72575" t="s">
        <v>346865</v>
      </c>
      <c r="L72575" t="s">
        <v>346868</v>
      </c>
      <c r="M72575" t="s">
        <v>28</v>
      </c>
      <c r="N72575" t="s">
        <v>1189</v>
      </c>
      <c r="O72575" t="s">
        <v>109344</v>
      </c>
      <c r="P72575">
        <v>50000000</v>
      </c>
    </row>
    <row r="72576" spans="11:16" x14ac:dyDescent="0.3">
      <c r="K72576" t="s">
        <v>346865</v>
      </c>
      <c r="L72576" t="s">
        <v>346869</v>
      </c>
      <c r="M72576" t="s">
        <v>28</v>
      </c>
      <c r="N72576" t="s">
        <v>493</v>
      </c>
      <c r="O72576" t="s">
        <v>235272</v>
      </c>
      <c r="P72576">
        <v>7720000</v>
      </c>
    </row>
    <row r="72577" spans="11:16" x14ac:dyDescent="0.3">
      <c r="K72577" t="s">
        <v>346865</v>
      </c>
      <c r="L72577" t="s">
        <v>346870</v>
      </c>
      <c r="M72577" t="s">
        <v>28</v>
      </c>
      <c r="N72577" t="s">
        <v>1415</v>
      </c>
      <c r="O72577" s="1">
        <v>39823</v>
      </c>
      <c r="P72577">
        <v>68000000</v>
      </c>
    </row>
    <row r="72578" spans="11:16" x14ac:dyDescent="0.3">
      <c r="K72578" t="s">
        <v>346871</v>
      </c>
      <c r="L72578" t="s">
        <v>346872</v>
      </c>
      <c r="M72578" t="s">
        <v>233</v>
      </c>
      <c r="O72578" t="s">
        <v>1393</v>
      </c>
      <c r="P72578">
        <v>218000000</v>
      </c>
    </row>
    <row r="72579" spans="11:16" x14ac:dyDescent="0.3">
      <c r="K72579" t="s">
        <v>346871</v>
      </c>
      <c r="L72579" t="s">
        <v>346873</v>
      </c>
      <c r="M72579" t="s">
        <v>28</v>
      </c>
      <c r="O72579" t="s">
        <v>8460</v>
      </c>
      <c r="P72579">
        <v>38900000</v>
      </c>
    </row>
    <row r="72580" spans="11:16" x14ac:dyDescent="0.3">
      <c r="K72580" t="s">
        <v>346871</v>
      </c>
      <c r="L72580" t="s">
        <v>346874</v>
      </c>
      <c r="M72580" t="s">
        <v>28</v>
      </c>
      <c r="O72580" s="1">
        <v>42249</v>
      </c>
      <c r="P72580">
        <v>1361750</v>
      </c>
    </row>
    <row r="72581" spans="11:16" x14ac:dyDescent="0.3">
      <c r="K72581" t="s">
        <v>346875</v>
      </c>
      <c r="L72581" t="s">
        <v>346876</v>
      </c>
      <c r="M72581" t="s">
        <v>28</v>
      </c>
      <c r="N72581" t="s">
        <v>493</v>
      </c>
      <c r="O72581" t="s">
        <v>37305</v>
      </c>
      <c r="P72581">
        <v>12000000</v>
      </c>
    </row>
    <row r="72582" spans="11:16" x14ac:dyDescent="0.3">
      <c r="K72582" t="s">
        <v>346877</v>
      </c>
      <c r="L72582" t="s">
        <v>346878</v>
      </c>
      <c r="M72582" t="s">
        <v>749</v>
      </c>
      <c r="O72582" s="1">
        <v>41737</v>
      </c>
      <c r="P72582">
        <v>3000000</v>
      </c>
    </row>
    <row r="72583" spans="11:16" x14ac:dyDescent="0.3">
      <c r="K72583" t="s">
        <v>346879</v>
      </c>
      <c r="L72583" t="s">
        <v>346880</v>
      </c>
      <c r="M72583" t="s">
        <v>52</v>
      </c>
      <c r="O72583" s="1">
        <v>41004</v>
      </c>
      <c r="P72583">
        <v>1811941</v>
      </c>
    </row>
    <row r="72584" spans="11:16" x14ac:dyDescent="0.3">
      <c r="K72584" t="s">
        <v>346879</v>
      </c>
      <c r="L72584" t="s">
        <v>346881</v>
      </c>
      <c r="M72584" t="s">
        <v>28</v>
      </c>
      <c r="O72584" t="s">
        <v>3564</v>
      </c>
      <c r="P72584">
        <v>325000</v>
      </c>
    </row>
    <row r="72585" spans="11:16" x14ac:dyDescent="0.3">
      <c r="K72585" t="s">
        <v>346882</v>
      </c>
      <c r="L72585" t="s">
        <v>346883</v>
      </c>
      <c r="M72585" t="s">
        <v>28</v>
      </c>
      <c r="O72585" t="s">
        <v>12620</v>
      </c>
    </row>
    <row r="72586" spans="11:16" x14ac:dyDescent="0.3">
      <c r="K72586" t="s">
        <v>346884</v>
      </c>
      <c r="L72586" t="s">
        <v>346885</v>
      </c>
      <c r="M72586" t="s">
        <v>52</v>
      </c>
      <c r="O72586" t="s">
        <v>24927</v>
      </c>
      <c r="P72586">
        <v>5000</v>
      </c>
    </row>
    <row r="72587" spans="11:16" x14ac:dyDescent="0.3">
      <c r="K72587" t="s">
        <v>346884</v>
      </c>
      <c r="L72587" t="s">
        <v>346886</v>
      </c>
      <c r="M72587" t="s">
        <v>28</v>
      </c>
      <c r="O72587" t="s">
        <v>5870</v>
      </c>
      <c r="P72587">
        <v>175000</v>
      </c>
    </row>
    <row r="72588" spans="11:16" x14ac:dyDescent="0.3">
      <c r="K72588" t="s">
        <v>346884</v>
      </c>
      <c r="L72588" t="s">
        <v>346887</v>
      </c>
      <c r="M72588" t="s">
        <v>28</v>
      </c>
      <c r="O72588" t="s">
        <v>12645</v>
      </c>
      <c r="P72588">
        <v>196667</v>
      </c>
    </row>
    <row r="72589" spans="11:16" x14ac:dyDescent="0.3">
      <c r="K72589" t="s">
        <v>346884</v>
      </c>
      <c r="L72589" t="s">
        <v>346888</v>
      </c>
      <c r="M72589" t="s">
        <v>28</v>
      </c>
      <c r="O72589" t="s">
        <v>79391</v>
      </c>
      <c r="P72589">
        <v>1312264</v>
      </c>
    </row>
    <row r="72590" spans="11:16" x14ac:dyDescent="0.3">
      <c r="K72590" t="s">
        <v>346884</v>
      </c>
      <c r="L72590" t="s">
        <v>346889</v>
      </c>
      <c r="M72590" t="s">
        <v>28</v>
      </c>
      <c r="O72590" s="1">
        <v>40302</v>
      </c>
      <c r="P72590">
        <v>238500</v>
      </c>
    </row>
    <row r="72591" spans="11:16" x14ac:dyDescent="0.3">
      <c r="K72591" t="s">
        <v>346884</v>
      </c>
      <c r="L72591" t="s">
        <v>346890</v>
      </c>
      <c r="M72591" t="s">
        <v>28</v>
      </c>
      <c r="O72591" s="1">
        <v>41342</v>
      </c>
      <c r="P72591">
        <v>29166</v>
      </c>
    </row>
    <row r="72592" spans="11:16" x14ac:dyDescent="0.3">
      <c r="K72592" t="s">
        <v>346884</v>
      </c>
      <c r="L72592" t="s">
        <v>346891</v>
      </c>
      <c r="M72592" t="s">
        <v>28</v>
      </c>
      <c r="O72592" t="s">
        <v>22920</v>
      </c>
      <c r="P72592">
        <v>843500</v>
      </c>
    </row>
    <row r="72593" spans="11:16" x14ac:dyDescent="0.3">
      <c r="K72593" t="s">
        <v>346892</v>
      </c>
      <c r="L72593" t="s">
        <v>346893</v>
      </c>
      <c r="M72593" t="s">
        <v>28</v>
      </c>
      <c r="O72593" s="1">
        <v>39909</v>
      </c>
      <c r="P72593">
        <v>7296519</v>
      </c>
    </row>
    <row r="72594" spans="11:16" x14ac:dyDescent="0.3">
      <c r="K72594" t="s">
        <v>346892</v>
      </c>
      <c r="L72594" t="s">
        <v>346894</v>
      </c>
      <c r="M72594" t="s">
        <v>28</v>
      </c>
      <c r="N72594" t="s">
        <v>29</v>
      </c>
      <c r="O72594" t="s">
        <v>346895</v>
      </c>
      <c r="P72594">
        <v>4500000</v>
      </c>
    </row>
    <row r="72595" spans="11:16" x14ac:dyDescent="0.3">
      <c r="K72595" t="s">
        <v>346892</v>
      </c>
      <c r="L72595" t="s">
        <v>346896</v>
      </c>
      <c r="M72595" t="s">
        <v>28</v>
      </c>
      <c r="O72595" t="s">
        <v>14919</v>
      </c>
      <c r="P72595">
        <v>200000</v>
      </c>
    </row>
    <row r="72596" spans="11:16" x14ac:dyDescent="0.3">
      <c r="K72596" t="s">
        <v>346897</v>
      </c>
      <c r="L72596" t="s">
        <v>346898</v>
      </c>
      <c r="M72596" t="s">
        <v>52</v>
      </c>
      <c r="O72596" s="1">
        <v>41680</v>
      </c>
      <c r="P72596">
        <v>809179</v>
      </c>
    </row>
    <row r="72597" spans="11:16" x14ac:dyDescent="0.3">
      <c r="K72597" t="s">
        <v>346899</v>
      </c>
      <c r="L72597" t="s">
        <v>346900</v>
      </c>
      <c r="M72597" t="s">
        <v>256</v>
      </c>
      <c r="O72597" s="1">
        <v>42011</v>
      </c>
      <c r="P72597">
        <v>53750</v>
      </c>
    </row>
    <row r="72598" spans="11:16" x14ac:dyDescent="0.3">
      <c r="K72598" t="s">
        <v>346901</v>
      </c>
      <c r="L72598" t="s">
        <v>346902</v>
      </c>
      <c r="M72598" t="s">
        <v>52</v>
      </c>
      <c r="O72598" s="1">
        <v>42158</v>
      </c>
      <c r="P72598">
        <v>1100000</v>
      </c>
    </row>
    <row r="72599" spans="11:16" x14ac:dyDescent="0.3">
      <c r="K72599" t="s">
        <v>346903</v>
      </c>
      <c r="L72599" t="s">
        <v>346904</v>
      </c>
      <c r="M72599" t="s">
        <v>28</v>
      </c>
      <c r="O72599" s="1">
        <v>39459</v>
      </c>
      <c r="P72599">
        <v>350000</v>
      </c>
    </row>
    <row r="72600" spans="11:16" x14ac:dyDescent="0.3">
      <c r="K72600" t="s">
        <v>346905</v>
      </c>
      <c r="L72600" t="s">
        <v>346906</v>
      </c>
      <c r="M72600" t="s">
        <v>28</v>
      </c>
      <c r="O72600" s="1">
        <v>38302</v>
      </c>
    </row>
    <row r="72601" spans="11:16" x14ac:dyDescent="0.3">
      <c r="K72601" t="s">
        <v>346907</v>
      </c>
      <c r="L72601" t="s">
        <v>346908</v>
      </c>
      <c r="M72601" t="s">
        <v>52</v>
      </c>
      <c r="O72601" t="s">
        <v>11388</v>
      </c>
    </row>
    <row r="72602" spans="11:16" x14ac:dyDescent="0.3">
      <c r="K72602" t="s">
        <v>346909</v>
      </c>
      <c r="L72602" t="s">
        <v>346910</v>
      </c>
      <c r="M72602" t="s">
        <v>52</v>
      </c>
      <c r="O72602" s="1">
        <v>42256</v>
      </c>
      <c r="P72602">
        <v>1500000</v>
      </c>
    </row>
    <row r="72603" spans="11:16" x14ac:dyDescent="0.3">
      <c r="K72603" t="s">
        <v>346909</v>
      </c>
      <c r="L72603" t="s">
        <v>346911</v>
      </c>
      <c r="M72603" t="s">
        <v>52</v>
      </c>
      <c r="O72603" t="s">
        <v>1393</v>
      </c>
      <c r="P72603">
        <v>409535</v>
      </c>
    </row>
    <row r="72604" spans="11:16" x14ac:dyDescent="0.3">
      <c r="K72604" t="s">
        <v>346912</v>
      </c>
      <c r="L72604" t="s">
        <v>346913</v>
      </c>
      <c r="M72604" t="s">
        <v>28</v>
      </c>
      <c r="O72604" t="s">
        <v>8561</v>
      </c>
      <c r="P72604">
        <v>750000</v>
      </c>
    </row>
    <row r="72605" spans="11:16" x14ac:dyDescent="0.3">
      <c r="K72605" t="s">
        <v>346912</v>
      </c>
      <c r="L72605" t="s">
        <v>346914</v>
      </c>
      <c r="M72605" t="s">
        <v>28</v>
      </c>
      <c r="O72605" t="s">
        <v>6618</v>
      </c>
      <c r="P72605">
        <v>1300000</v>
      </c>
    </row>
    <row r="72606" spans="11:16" x14ac:dyDescent="0.3">
      <c r="K72606" t="s">
        <v>346915</v>
      </c>
      <c r="L72606" t="s">
        <v>346916</v>
      </c>
      <c r="M72606" t="s">
        <v>52</v>
      </c>
      <c r="O72606" s="1">
        <v>42005</v>
      </c>
    </row>
    <row r="72607" spans="11:16" x14ac:dyDescent="0.3">
      <c r="K72607" t="s">
        <v>346917</v>
      </c>
      <c r="L72607" t="s">
        <v>346918</v>
      </c>
      <c r="M72607" t="s">
        <v>28</v>
      </c>
      <c r="O72607" s="1">
        <v>41284</v>
      </c>
    </row>
    <row r="72608" spans="11:16" x14ac:dyDescent="0.3">
      <c r="K72608" t="s">
        <v>346917</v>
      </c>
      <c r="L72608" t="s">
        <v>346919</v>
      </c>
      <c r="M72608" t="s">
        <v>52</v>
      </c>
      <c r="O72608" s="1">
        <v>41981</v>
      </c>
      <c r="P72608">
        <v>1000000</v>
      </c>
    </row>
    <row r="72609" spans="11:16" x14ac:dyDescent="0.3">
      <c r="K72609" t="s">
        <v>346917</v>
      </c>
      <c r="L72609" t="s">
        <v>346920</v>
      </c>
      <c r="M72609" t="s">
        <v>52</v>
      </c>
      <c r="O72609" s="1">
        <v>42253</v>
      </c>
      <c r="P72609">
        <v>1500000</v>
      </c>
    </row>
    <row r="72610" spans="11:16" x14ac:dyDescent="0.3">
      <c r="K72610" t="s">
        <v>346921</v>
      </c>
      <c r="L72610" t="s">
        <v>346922</v>
      </c>
      <c r="M72610" t="s">
        <v>52</v>
      </c>
      <c r="O72610" t="s">
        <v>3713</v>
      </c>
      <c r="P72610">
        <v>349841</v>
      </c>
    </row>
    <row r="72611" spans="11:16" x14ac:dyDescent="0.3">
      <c r="K72611" t="s">
        <v>346923</v>
      </c>
      <c r="L72611" t="s">
        <v>346924</v>
      </c>
      <c r="M72611" t="s">
        <v>28</v>
      </c>
      <c r="O72611" s="1">
        <v>38115</v>
      </c>
    </row>
    <row r="72612" spans="11:16" x14ac:dyDescent="0.3">
      <c r="K72612" t="s">
        <v>346925</v>
      </c>
      <c r="L72612" t="s">
        <v>346926</v>
      </c>
      <c r="M72612" t="s">
        <v>52</v>
      </c>
      <c r="O72612" s="1">
        <v>41650</v>
      </c>
      <c r="P72612">
        <v>1300000</v>
      </c>
    </row>
    <row r="72613" spans="11:16" x14ac:dyDescent="0.3">
      <c r="K72613" t="s">
        <v>346927</v>
      </c>
      <c r="L72613" t="s">
        <v>346928</v>
      </c>
      <c r="M72613" t="s">
        <v>256</v>
      </c>
      <c r="O72613" t="s">
        <v>30751</v>
      </c>
      <c r="P72613">
        <v>1216137</v>
      </c>
    </row>
    <row r="72614" spans="11:16" x14ac:dyDescent="0.3">
      <c r="K72614" t="s">
        <v>346927</v>
      </c>
      <c r="L72614" t="s">
        <v>346929</v>
      </c>
      <c r="M72614" t="s">
        <v>256</v>
      </c>
      <c r="O72614" s="1">
        <v>40736</v>
      </c>
      <c r="P72614">
        <v>754155</v>
      </c>
    </row>
    <row r="72615" spans="11:16" x14ac:dyDescent="0.3">
      <c r="K72615" t="s">
        <v>346927</v>
      </c>
      <c r="L72615" t="s">
        <v>346930</v>
      </c>
      <c r="M72615" t="s">
        <v>256</v>
      </c>
      <c r="O72615" s="1">
        <v>41162</v>
      </c>
      <c r="P72615">
        <v>350368</v>
      </c>
    </row>
    <row r="72616" spans="11:16" x14ac:dyDescent="0.3">
      <c r="K72616" t="s">
        <v>346927</v>
      </c>
      <c r="L72616" t="s">
        <v>346931</v>
      </c>
      <c r="M72616" t="s">
        <v>256</v>
      </c>
      <c r="O72616" t="s">
        <v>26644</v>
      </c>
      <c r="P72616">
        <v>476635</v>
      </c>
    </row>
    <row r="72617" spans="11:16" x14ac:dyDescent="0.3">
      <c r="K72617" t="s">
        <v>346927</v>
      </c>
      <c r="L72617" t="s">
        <v>346932</v>
      </c>
      <c r="M72617" t="s">
        <v>91</v>
      </c>
      <c r="O72617" t="s">
        <v>64893</v>
      </c>
      <c r="P72617">
        <v>14000000</v>
      </c>
    </row>
    <row r="72618" spans="11:16" x14ac:dyDescent="0.3">
      <c r="K72618" t="s">
        <v>346933</v>
      </c>
      <c r="L72618" t="s">
        <v>346934</v>
      </c>
      <c r="M72618" t="s">
        <v>28</v>
      </c>
      <c r="O72618" s="1">
        <v>40452</v>
      </c>
      <c r="P72618">
        <v>2000800</v>
      </c>
    </row>
    <row r="72619" spans="11:16" x14ac:dyDescent="0.3">
      <c r="K72619" t="s">
        <v>346935</v>
      </c>
      <c r="L72619" t="s">
        <v>346936</v>
      </c>
      <c r="M72619" t="s">
        <v>28</v>
      </c>
      <c r="N72619" t="s">
        <v>40</v>
      </c>
      <c r="O72619" s="1">
        <v>38723</v>
      </c>
      <c r="P72619">
        <v>2000000</v>
      </c>
    </row>
    <row r="72620" spans="11:16" x14ac:dyDescent="0.3">
      <c r="K72620" t="s">
        <v>346937</v>
      </c>
      <c r="L72620" t="s">
        <v>346938</v>
      </c>
      <c r="M72620" t="s">
        <v>52</v>
      </c>
      <c r="O72620" s="1">
        <v>42314</v>
      </c>
    </row>
    <row r="72621" spans="11:16" x14ac:dyDescent="0.3">
      <c r="K72621" t="s">
        <v>346939</v>
      </c>
      <c r="L72621" t="s">
        <v>346940</v>
      </c>
      <c r="M72621" t="s">
        <v>28</v>
      </c>
      <c r="N72621" t="s">
        <v>29</v>
      </c>
      <c r="O72621" s="1">
        <v>39485</v>
      </c>
      <c r="P72621">
        <v>12000000</v>
      </c>
    </row>
    <row r="72622" spans="11:16" x14ac:dyDescent="0.3">
      <c r="K72622" t="s">
        <v>346939</v>
      </c>
      <c r="L72622" t="s">
        <v>346941</v>
      </c>
      <c r="M72622" t="s">
        <v>28</v>
      </c>
      <c r="O72622" s="1">
        <v>37997</v>
      </c>
      <c r="P72622">
        <v>3000000</v>
      </c>
    </row>
    <row r="72623" spans="11:16" x14ac:dyDescent="0.3">
      <c r="K72623" t="s">
        <v>346942</v>
      </c>
      <c r="L72623" t="s">
        <v>346943</v>
      </c>
      <c r="M72623" t="s">
        <v>28</v>
      </c>
      <c r="O72623" s="1">
        <v>39485</v>
      </c>
      <c r="P72623">
        <v>41095600</v>
      </c>
    </row>
    <row r="72624" spans="11:16" x14ac:dyDescent="0.3">
      <c r="K72624" t="s">
        <v>346942</v>
      </c>
      <c r="L72624" t="s">
        <v>346944</v>
      </c>
      <c r="M72624" t="s">
        <v>28</v>
      </c>
      <c r="N72624" t="s">
        <v>493</v>
      </c>
      <c r="O72624" s="1">
        <v>38205</v>
      </c>
      <c r="P72624">
        <v>18418543</v>
      </c>
    </row>
    <row r="72625" spans="11:16" x14ac:dyDescent="0.3">
      <c r="K72625" t="s">
        <v>346945</v>
      </c>
      <c r="L72625" t="s">
        <v>346946</v>
      </c>
      <c r="M72625" t="s">
        <v>28</v>
      </c>
      <c r="N72625" t="s">
        <v>493</v>
      </c>
      <c r="O72625" s="1">
        <v>38572</v>
      </c>
      <c r="P72625">
        <v>10000000</v>
      </c>
    </row>
    <row r="72626" spans="11:16" x14ac:dyDescent="0.3">
      <c r="K72626" t="s">
        <v>346947</v>
      </c>
      <c r="L72626" t="s">
        <v>346948</v>
      </c>
      <c r="M72626" t="s">
        <v>52</v>
      </c>
      <c r="O72626" t="s">
        <v>49866</v>
      </c>
      <c r="P72626">
        <v>18000000</v>
      </c>
    </row>
    <row r="72627" spans="11:16" x14ac:dyDescent="0.3">
      <c r="K72627" t="s">
        <v>346949</v>
      </c>
      <c r="L72627" t="s">
        <v>346950</v>
      </c>
      <c r="M72627" t="s">
        <v>28</v>
      </c>
      <c r="N72627" t="s">
        <v>493</v>
      </c>
      <c r="O72627" t="s">
        <v>88532</v>
      </c>
      <c r="P72627">
        <v>7500000</v>
      </c>
    </row>
    <row r="72628" spans="11:16" x14ac:dyDescent="0.3">
      <c r="K72628" t="s">
        <v>346949</v>
      </c>
      <c r="L72628" t="s">
        <v>346951</v>
      </c>
      <c r="M72628" t="s">
        <v>28</v>
      </c>
      <c r="N72628" t="s">
        <v>493</v>
      </c>
      <c r="O72628" s="1">
        <v>40221</v>
      </c>
      <c r="P72628">
        <v>2700000</v>
      </c>
    </row>
    <row r="72629" spans="11:16" x14ac:dyDescent="0.3">
      <c r="K72629" t="s">
        <v>346949</v>
      </c>
      <c r="L72629" t="s">
        <v>346952</v>
      </c>
      <c r="M72629" t="s">
        <v>28</v>
      </c>
      <c r="N72629" t="s">
        <v>29</v>
      </c>
      <c r="O72629" t="s">
        <v>42210</v>
      </c>
      <c r="P72629">
        <v>5970000</v>
      </c>
    </row>
    <row r="72630" spans="11:16" x14ac:dyDescent="0.3">
      <c r="K72630" t="s">
        <v>346949</v>
      </c>
      <c r="L72630" t="s">
        <v>346953</v>
      </c>
      <c r="M72630" t="s">
        <v>28</v>
      </c>
      <c r="N72630" t="s">
        <v>493</v>
      </c>
      <c r="O72630" s="1">
        <v>39823</v>
      </c>
      <c r="P72630">
        <v>5000000</v>
      </c>
    </row>
    <row r="72631" spans="11:16" x14ac:dyDescent="0.3">
      <c r="K72631" t="s">
        <v>346954</v>
      </c>
      <c r="L72631" t="s">
        <v>346955</v>
      </c>
      <c r="M72631" t="s">
        <v>28</v>
      </c>
      <c r="N72631" t="s">
        <v>29</v>
      </c>
      <c r="O72631" s="1">
        <v>37385</v>
      </c>
    </row>
    <row r="72632" spans="11:16" x14ac:dyDescent="0.3">
      <c r="K72632" t="s">
        <v>346956</v>
      </c>
      <c r="L72632" t="s">
        <v>346957</v>
      </c>
      <c r="M72632" t="s">
        <v>324</v>
      </c>
      <c r="O72632" s="1">
        <v>41280</v>
      </c>
      <c r="P72632">
        <v>3000000</v>
      </c>
    </row>
    <row r="72633" spans="11:16" x14ac:dyDescent="0.3">
      <c r="K72633" t="s">
        <v>346958</v>
      </c>
      <c r="L72633" t="s">
        <v>346959</v>
      </c>
      <c r="M72633" t="s">
        <v>28</v>
      </c>
      <c r="N72633" t="s">
        <v>40</v>
      </c>
      <c r="O72633" s="1">
        <v>39425</v>
      </c>
      <c r="P72633">
        <v>5500000</v>
      </c>
    </row>
    <row r="72634" spans="11:16" x14ac:dyDescent="0.3">
      <c r="K72634" t="s">
        <v>346960</v>
      </c>
      <c r="L72634" t="s">
        <v>346961</v>
      </c>
      <c r="M72634" t="s">
        <v>233</v>
      </c>
      <c r="O72634" t="s">
        <v>7920</v>
      </c>
      <c r="P72634">
        <v>60000000</v>
      </c>
    </row>
    <row r="72635" spans="11:16" x14ac:dyDescent="0.3">
      <c r="K72635" t="s">
        <v>346960</v>
      </c>
      <c r="L72635" t="s">
        <v>346962</v>
      </c>
      <c r="M72635" t="s">
        <v>28</v>
      </c>
      <c r="O72635" s="1">
        <v>39971</v>
      </c>
      <c r="P72635">
        <v>45500000</v>
      </c>
    </row>
    <row r="72636" spans="11:16" x14ac:dyDescent="0.3">
      <c r="K72636" t="s">
        <v>346963</v>
      </c>
      <c r="L72636" t="s">
        <v>346964</v>
      </c>
      <c r="M72636" t="s">
        <v>190</v>
      </c>
      <c r="O72636" s="1">
        <v>41797</v>
      </c>
      <c r="P72636">
        <v>135000</v>
      </c>
    </row>
    <row r="72637" spans="11:16" x14ac:dyDescent="0.3">
      <c r="K72637" t="s">
        <v>346965</v>
      </c>
      <c r="L72637" t="s">
        <v>346966</v>
      </c>
      <c r="M72637" t="s">
        <v>28</v>
      </c>
      <c r="O72637" s="1">
        <v>41705</v>
      </c>
    </row>
    <row r="72638" spans="11:16" x14ac:dyDescent="0.3">
      <c r="K72638" t="s">
        <v>346965</v>
      </c>
      <c r="L72638" t="s">
        <v>346967</v>
      </c>
      <c r="M72638" t="s">
        <v>52</v>
      </c>
      <c r="O72638" s="1">
        <v>42189</v>
      </c>
    </row>
    <row r="72639" spans="11:16" x14ac:dyDescent="0.3">
      <c r="K72639" t="s">
        <v>346968</v>
      </c>
      <c r="L72639" t="s">
        <v>346969</v>
      </c>
      <c r="M72639" t="s">
        <v>28</v>
      </c>
      <c r="O72639" s="1">
        <v>40360</v>
      </c>
      <c r="P72639">
        <v>685000</v>
      </c>
    </row>
    <row r="72640" spans="11:16" x14ac:dyDescent="0.3">
      <c r="K72640" t="s">
        <v>346970</v>
      </c>
      <c r="L72640" t="s">
        <v>346971</v>
      </c>
      <c r="M72640" t="s">
        <v>28</v>
      </c>
      <c r="N72640" t="s">
        <v>493</v>
      </c>
      <c r="O72640" t="s">
        <v>13927</v>
      </c>
      <c r="P72640">
        <v>12600000</v>
      </c>
    </row>
    <row r="72641" spans="11:16" x14ac:dyDescent="0.3">
      <c r="K72641" t="s">
        <v>346970</v>
      </c>
      <c r="L72641" t="s">
        <v>346972</v>
      </c>
      <c r="M72641" t="s">
        <v>28</v>
      </c>
      <c r="N72641" t="s">
        <v>29</v>
      </c>
      <c r="O72641" s="1">
        <v>41765</v>
      </c>
      <c r="P72641">
        <v>9000000</v>
      </c>
    </row>
    <row r="72642" spans="11:16" x14ac:dyDescent="0.3">
      <c r="K72642" t="s">
        <v>346970</v>
      </c>
      <c r="L72642" t="s">
        <v>346973</v>
      </c>
      <c r="M72642" t="s">
        <v>28</v>
      </c>
      <c r="O72642" s="1">
        <v>41368</v>
      </c>
      <c r="P72642">
        <v>1922700</v>
      </c>
    </row>
    <row r="72643" spans="11:16" x14ac:dyDescent="0.3">
      <c r="K72643" t="s">
        <v>346974</v>
      </c>
      <c r="L72643" t="s">
        <v>346975</v>
      </c>
      <c r="M72643" t="s">
        <v>52</v>
      </c>
      <c r="O72643" t="s">
        <v>38770</v>
      </c>
      <c r="P72643">
        <v>1550000</v>
      </c>
    </row>
    <row r="72644" spans="11:16" x14ac:dyDescent="0.3">
      <c r="K72644" t="s">
        <v>346974</v>
      </c>
      <c r="L72644" t="s">
        <v>346976</v>
      </c>
      <c r="M72644" t="s">
        <v>52</v>
      </c>
      <c r="O72644" t="s">
        <v>6907</v>
      </c>
      <c r="P72644">
        <v>40000</v>
      </c>
    </row>
    <row r="72645" spans="11:16" x14ac:dyDescent="0.3">
      <c r="K72645" t="s">
        <v>346974</v>
      </c>
      <c r="L72645" t="s">
        <v>346977</v>
      </c>
      <c r="M72645" t="s">
        <v>52</v>
      </c>
      <c r="O72645" t="s">
        <v>13914</v>
      </c>
    </row>
    <row r="72646" spans="11:16" x14ac:dyDescent="0.3">
      <c r="K72646" t="s">
        <v>346974</v>
      </c>
      <c r="L72646" t="s">
        <v>346978</v>
      </c>
      <c r="M72646" t="s">
        <v>52</v>
      </c>
      <c r="O72646" t="s">
        <v>26569</v>
      </c>
      <c r="P72646">
        <v>850000</v>
      </c>
    </row>
    <row r="72647" spans="11:16" x14ac:dyDescent="0.3">
      <c r="K72647" t="s">
        <v>346979</v>
      </c>
      <c r="L72647" t="s">
        <v>346980</v>
      </c>
      <c r="M72647" t="s">
        <v>52</v>
      </c>
      <c r="O72647" t="s">
        <v>10489</v>
      </c>
      <c r="P72647">
        <v>200000</v>
      </c>
    </row>
    <row r="72648" spans="11:16" x14ac:dyDescent="0.3">
      <c r="K72648" t="s">
        <v>346979</v>
      </c>
      <c r="L72648" t="s">
        <v>346981</v>
      </c>
      <c r="M72648" t="s">
        <v>28</v>
      </c>
      <c r="N72648" t="s">
        <v>40</v>
      </c>
      <c r="O72648" s="1">
        <v>41643</v>
      </c>
      <c r="P72648">
        <v>2000000</v>
      </c>
    </row>
    <row r="72649" spans="11:16" x14ac:dyDescent="0.3">
      <c r="K72649" t="s">
        <v>346982</v>
      </c>
      <c r="L72649" t="s">
        <v>346983</v>
      </c>
      <c r="M72649" t="s">
        <v>52</v>
      </c>
      <c r="O72649" s="1">
        <v>40550</v>
      </c>
    </row>
    <row r="72650" spans="11:16" x14ac:dyDescent="0.3">
      <c r="K72650" t="s">
        <v>346984</v>
      </c>
      <c r="L72650" t="s">
        <v>346985</v>
      </c>
      <c r="M72650" t="s">
        <v>52</v>
      </c>
      <c r="O72650" t="s">
        <v>26177</v>
      </c>
    </row>
    <row r="72651" spans="11:16" x14ac:dyDescent="0.3">
      <c r="K72651" t="s">
        <v>346984</v>
      </c>
      <c r="L72651" t="s">
        <v>346986</v>
      </c>
      <c r="M72651" t="s">
        <v>28</v>
      </c>
      <c r="N72651" t="s">
        <v>40</v>
      </c>
      <c r="O72651" s="1">
        <v>41951</v>
      </c>
      <c r="P72651">
        <v>3355282</v>
      </c>
    </row>
    <row r="72652" spans="11:16" x14ac:dyDescent="0.3">
      <c r="K72652" t="s">
        <v>346987</v>
      </c>
      <c r="L72652" t="s">
        <v>346988</v>
      </c>
      <c r="M72652" t="s">
        <v>28</v>
      </c>
      <c r="N72652" t="s">
        <v>40</v>
      </c>
      <c r="O72652" t="s">
        <v>162914</v>
      </c>
    </row>
    <row r="72653" spans="11:16" x14ac:dyDescent="0.3">
      <c r="K72653" t="s">
        <v>346987</v>
      </c>
      <c r="L72653" t="s">
        <v>346989</v>
      </c>
      <c r="M72653" t="s">
        <v>28</v>
      </c>
      <c r="N72653" t="s">
        <v>29</v>
      </c>
      <c r="O72653" s="1">
        <v>38875</v>
      </c>
    </row>
    <row r="72654" spans="11:16" x14ac:dyDescent="0.3">
      <c r="K72654" t="s">
        <v>346987</v>
      </c>
      <c r="L72654" t="s">
        <v>346990</v>
      </c>
      <c r="M72654" t="s">
        <v>28</v>
      </c>
      <c r="N72654" t="s">
        <v>493</v>
      </c>
      <c r="O72654" t="s">
        <v>3785</v>
      </c>
    </row>
    <row r="72655" spans="11:16" x14ac:dyDescent="0.3">
      <c r="K72655" t="s">
        <v>346991</v>
      </c>
      <c r="L72655" t="s">
        <v>346992</v>
      </c>
      <c r="M72655" t="s">
        <v>223</v>
      </c>
      <c r="O72655" t="s">
        <v>8748</v>
      </c>
      <c r="P72655">
        <v>1020000</v>
      </c>
    </row>
    <row r="72656" spans="11:16" x14ac:dyDescent="0.3">
      <c r="K72656" t="s">
        <v>346991</v>
      </c>
      <c r="L72656" t="s">
        <v>346993</v>
      </c>
      <c r="M72656" t="s">
        <v>52</v>
      </c>
      <c r="O72656" s="1">
        <v>42319</v>
      </c>
      <c r="P72656">
        <v>320000</v>
      </c>
    </row>
    <row r="72657" spans="11:16" x14ac:dyDescent="0.3">
      <c r="K72657" t="s">
        <v>346991</v>
      </c>
      <c r="L72657" t="s">
        <v>346994</v>
      </c>
      <c r="M72657" t="s">
        <v>52</v>
      </c>
      <c r="O72657" t="s">
        <v>1348</v>
      </c>
      <c r="P72657">
        <v>880000</v>
      </c>
    </row>
    <row r="72658" spans="11:16" x14ac:dyDescent="0.3">
      <c r="K72658" t="s">
        <v>346995</v>
      </c>
      <c r="L72658" t="s">
        <v>346996</v>
      </c>
      <c r="M72658" t="s">
        <v>52</v>
      </c>
      <c r="O72658" t="s">
        <v>1026</v>
      </c>
      <c r="P72658">
        <v>3100000</v>
      </c>
    </row>
    <row r="72659" spans="11:16" x14ac:dyDescent="0.3">
      <c r="K72659" t="s">
        <v>346997</v>
      </c>
      <c r="L72659" t="s">
        <v>346998</v>
      </c>
      <c r="M72659" t="s">
        <v>28</v>
      </c>
      <c r="O72659" t="s">
        <v>32387</v>
      </c>
      <c r="P72659">
        <v>10000000</v>
      </c>
    </row>
    <row r="72660" spans="11:16" x14ac:dyDescent="0.3">
      <c r="K72660" t="s">
        <v>346999</v>
      </c>
      <c r="L72660" t="s">
        <v>347000</v>
      </c>
      <c r="M72660" t="s">
        <v>52</v>
      </c>
      <c r="O72660" t="s">
        <v>32092</v>
      </c>
      <c r="P72660">
        <v>235536</v>
      </c>
    </row>
    <row r="72661" spans="11:16" x14ac:dyDescent="0.3">
      <c r="K72661" t="s">
        <v>347001</v>
      </c>
      <c r="L72661" t="s">
        <v>347002</v>
      </c>
      <c r="M72661" t="s">
        <v>28</v>
      </c>
      <c r="N72661" t="s">
        <v>40</v>
      </c>
      <c r="O72661" s="1">
        <v>41123</v>
      </c>
      <c r="P72661">
        <v>4000000</v>
      </c>
    </row>
    <row r="72662" spans="11:16" x14ac:dyDescent="0.3">
      <c r="K72662" t="s">
        <v>347001</v>
      </c>
      <c r="L72662" t="s">
        <v>347003</v>
      </c>
      <c r="M72662" t="s">
        <v>256</v>
      </c>
      <c r="O72662" t="s">
        <v>10042</v>
      </c>
      <c r="P72662">
        <v>7000000</v>
      </c>
    </row>
    <row r="72663" spans="11:16" x14ac:dyDescent="0.3">
      <c r="K72663" t="s">
        <v>347001</v>
      </c>
      <c r="L72663" t="s">
        <v>347004</v>
      </c>
      <c r="M72663" t="s">
        <v>28</v>
      </c>
      <c r="N72663" t="s">
        <v>493</v>
      </c>
      <c r="O72663" t="s">
        <v>6998</v>
      </c>
      <c r="P72663">
        <v>34000000</v>
      </c>
    </row>
    <row r="72664" spans="11:16" x14ac:dyDescent="0.3">
      <c r="K72664" t="s">
        <v>347001</v>
      </c>
      <c r="L72664" t="s">
        <v>347005</v>
      </c>
      <c r="M72664" t="s">
        <v>28</v>
      </c>
      <c r="N72664" t="s">
        <v>29</v>
      </c>
      <c r="O72664" s="1">
        <v>41431</v>
      </c>
      <c r="P72664">
        <v>6000000</v>
      </c>
    </row>
    <row r="72665" spans="11:16" x14ac:dyDescent="0.3">
      <c r="K72665" t="s">
        <v>347006</v>
      </c>
      <c r="L72665" t="s">
        <v>347007</v>
      </c>
      <c r="M72665" t="s">
        <v>52</v>
      </c>
      <c r="O72665" t="s">
        <v>379</v>
      </c>
      <c r="P72665">
        <v>10000</v>
      </c>
    </row>
    <row r="72666" spans="11:16" x14ac:dyDescent="0.3">
      <c r="K72666" t="s">
        <v>347008</v>
      </c>
      <c r="L72666" t="s">
        <v>347009</v>
      </c>
      <c r="M72666" t="s">
        <v>28</v>
      </c>
      <c r="O72666" t="s">
        <v>38770</v>
      </c>
      <c r="P72666">
        <v>360000</v>
      </c>
    </row>
    <row r="72667" spans="11:16" x14ac:dyDescent="0.3">
      <c r="K72667" t="s">
        <v>347008</v>
      </c>
      <c r="L72667" t="s">
        <v>347010</v>
      </c>
      <c r="M72667" t="s">
        <v>52</v>
      </c>
      <c r="O72667" t="s">
        <v>3205</v>
      </c>
    </row>
    <row r="72668" spans="11:16" x14ac:dyDescent="0.3">
      <c r="K72668" t="s">
        <v>347011</v>
      </c>
      <c r="L72668" t="s">
        <v>347012</v>
      </c>
      <c r="M72668" t="s">
        <v>52</v>
      </c>
      <c r="O72668" s="1">
        <v>41282</v>
      </c>
      <c r="P72668">
        <v>300000</v>
      </c>
    </row>
    <row r="72669" spans="11:16" x14ac:dyDescent="0.3">
      <c r="K72669" t="s">
        <v>347011</v>
      </c>
      <c r="L72669" t="s">
        <v>347013</v>
      </c>
      <c r="M72669" t="s">
        <v>52</v>
      </c>
      <c r="O72669" s="1">
        <v>41430</v>
      </c>
    </row>
    <row r="72670" spans="11:16" x14ac:dyDescent="0.3">
      <c r="K72670" t="s">
        <v>347011</v>
      </c>
      <c r="L72670" t="s">
        <v>347014</v>
      </c>
      <c r="M72670" t="s">
        <v>52</v>
      </c>
      <c r="N72670" t="s">
        <v>40</v>
      </c>
      <c r="O72670" t="s">
        <v>39352</v>
      </c>
      <c r="P72670">
        <v>1200000</v>
      </c>
    </row>
    <row r="72671" spans="11:16" x14ac:dyDescent="0.3">
      <c r="K72671" t="s">
        <v>347011</v>
      </c>
      <c r="L72671" t="s">
        <v>347015</v>
      </c>
      <c r="M72671" t="s">
        <v>52</v>
      </c>
      <c r="O72671" s="1">
        <v>41186</v>
      </c>
      <c r="P72671">
        <v>40000</v>
      </c>
    </row>
    <row r="72672" spans="11:16" x14ac:dyDescent="0.3">
      <c r="K72672" t="s">
        <v>347011</v>
      </c>
      <c r="L72672" t="s">
        <v>347016</v>
      </c>
      <c r="M72672" t="s">
        <v>52</v>
      </c>
      <c r="O72672" s="1">
        <v>41279</v>
      </c>
      <c r="P72672">
        <v>380000</v>
      </c>
    </row>
    <row r="72673" spans="11:16" x14ac:dyDescent="0.3">
      <c r="K72673" t="s">
        <v>347011</v>
      </c>
      <c r="L72673" t="s">
        <v>347017</v>
      </c>
      <c r="M72673" t="s">
        <v>52</v>
      </c>
      <c r="O72673" t="s">
        <v>12634</v>
      </c>
      <c r="P72673">
        <v>400000</v>
      </c>
    </row>
    <row r="72674" spans="11:16" x14ac:dyDescent="0.3">
      <c r="K72674" t="s">
        <v>347018</v>
      </c>
      <c r="L72674" t="s">
        <v>347019</v>
      </c>
      <c r="M72674" t="s">
        <v>28</v>
      </c>
      <c r="O72674" s="1">
        <v>42222</v>
      </c>
      <c r="P72674">
        <v>1000000</v>
      </c>
    </row>
    <row r="72675" spans="11:16" x14ac:dyDescent="0.3">
      <c r="K72675" t="s">
        <v>347018</v>
      </c>
      <c r="L72675" t="s">
        <v>347020</v>
      </c>
      <c r="M72675" t="s">
        <v>52</v>
      </c>
      <c r="O72675" s="1">
        <v>41281</v>
      </c>
      <c r="P72675">
        <v>50000</v>
      </c>
    </row>
    <row r="72676" spans="11:16" x14ac:dyDescent="0.3">
      <c r="K72676" t="s">
        <v>347021</v>
      </c>
      <c r="L72676" t="s">
        <v>347022</v>
      </c>
      <c r="M72676" t="s">
        <v>28</v>
      </c>
      <c r="N72676" t="s">
        <v>40</v>
      </c>
      <c r="O72676" s="1">
        <v>41824</v>
      </c>
      <c r="P72676">
        <v>14647727</v>
      </c>
    </row>
    <row r="72677" spans="11:16" x14ac:dyDescent="0.3">
      <c r="K72677" t="s">
        <v>347021</v>
      </c>
      <c r="L72677" t="s">
        <v>347023</v>
      </c>
      <c r="M72677" t="s">
        <v>28</v>
      </c>
      <c r="N72677" t="s">
        <v>40</v>
      </c>
      <c r="O72677" t="s">
        <v>3211</v>
      </c>
      <c r="P72677">
        <v>23000000</v>
      </c>
    </row>
    <row r="72678" spans="11:16" x14ac:dyDescent="0.3">
      <c r="K72678" t="s">
        <v>347024</v>
      </c>
      <c r="L72678" t="s">
        <v>347025</v>
      </c>
      <c r="M72678" t="s">
        <v>52</v>
      </c>
      <c r="O72678" s="1">
        <v>40909</v>
      </c>
      <c r="P72678">
        <v>76937</v>
      </c>
    </row>
    <row r="72679" spans="11:16" x14ac:dyDescent="0.3">
      <c r="K72679" t="s">
        <v>347026</v>
      </c>
      <c r="L72679" t="s">
        <v>347027</v>
      </c>
      <c r="M72679" t="s">
        <v>91</v>
      </c>
      <c r="O72679" s="1">
        <v>41279</v>
      </c>
    </row>
    <row r="72680" spans="11:16" x14ac:dyDescent="0.3">
      <c r="K72680" t="s">
        <v>347028</v>
      </c>
      <c r="L72680" t="s">
        <v>347029</v>
      </c>
      <c r="M72680" t="s">
        <v>28</v>
      </c>
      <c r="O72680" t="s">
        <v>86432</v>
      </c>
      <c r="P72680">
        <v>550000</v>
      </c>
    </row>
    <row r="72681" spans="11:16" x14ac:dyDescent="0.3">
      <c r="K72681" t="s">
        <v>347030</v>
      </c>
      <c r="L72681" t="s">
        <v>347031</v>
      </c>
      <c r="M72681" t="s">
        <v>28</v>
      </c>
      <c r="O72681" t="s">
        <v>6867</v>
      </c>
      <c r="P72681">
        <v>575000</v>
      </c>
    </row>
    <row r="72682" spans="11:16" x14ac:dyDescent="0.3">
      <c r="K72682" t="s">
        <v>347030</v>
      </c>
      <c r="L72682" t="s">
        <v>347032</v>
      </c>
      <c r="M72682" t="s">
        <v>28</v>
      </c>
      <c r="O72682" t="s">
        <v>5765</v>
      </c>
      <c r="P72682">
        <v>600000</v>
      </c>
    </row>
    <row r="72683" spans="11:16" x14ac:dyDescent="0.3">
      <c r="K72683" t="s">
        <v>347030</v>
      </c>
      <c r="L72683" t="s">
        <v>347033</v>
      </c>
      <c r="M72683" t="s">
        <v>28</v>
      </c>
      <c r="O72683" s="1">
        <v>40911</v>
      </c>
      <c r="P72683">
        <v>680000</v>
      </c>
    </row>
    <row r="72684" spans="11:16" x14ac:dyDescent="0.3">
      <c r="K72684" t="s">
        <v>347030</v>
      </c>
      <c r="L72684" t="s">
        <v>347034</v>
      </c>
      <c r="M72684" t="s">
        <v>28</v>
      </c>
      <c r="O72684" s="1">
        <v>41559</v>
      </c>
      <c r="P72684">
        <v>11600000</v>
      </c>
    </row>
    <row r="72685" spans="11:16" x14ac:dyDescent="0.3">
      <c r="K72685" t="s">
        <v>347035</v>
      </c>
      <c r="L72685" t="s">
        <v>347036</v>
      </c>
      <c r="M72685" t="s">
        <v>28</v>
      </c>
      <c r="N72685" t="s">
        <v>40</v>
      </c>
      <c r="O72685" t="s">
        <v>9801</v>
      </c>
    </row>
    <row r="72686" spans="11:16" x14ac:dyDescent="0.3">
      <c r="K72686" t="s">
        <v>347035</v>
      </c>
      <c r="L72686" t="s">
        <v>347037</v>
      </c>
      <c r="M72686" t="s">
        <v>324</v>
      </c>
      <c r="O72686" s="1">
        <v>40909</v>
      </c>
    </row>
    <row r="72687" spans="11:16" x14ac:dyDescent="0.3">
      <c r="K72687" t="s">
        <v>347035</v>
      </c>
      <c r="L72687" t="s">
        <v>347038</v>
      </c>
      <c r="M72687" t="s">
        <v>28</v>
      </c>
      <c r="N72687" t="s">
        <v>29</v>
      </c>
      <c r="O72687" s="1">
        <v>42165</v>
      </c>
      <c r="P72687">
        <v>13000000</v>
      </c>
    </row>
    <row r="72688" spans="11:16" x14ac:dyDescent="0.3">
      <c r="K72688" t="s">
        <v>347039</v>
      </c>
      <c r="L72688" t="s">
        <v>347040</v>
      </c>
      <c r="M72688" t="s">
        <v>52</v>
      </c>
      <c r="O72688" t="s">
        <v>22176</v>
      </c>
    </row>
    <row r="72689" spans="11:16" x14ac:dyDescent="0.3">
      <c r="K72689" t="s">
        <v>347039</v>
      </c>
      <c r="L72689" t="s">
        <v>347041</v>
      </c>
      <c r="M72689" t="s">
        <v>28</v>
      </c>
      <c r="N72689" t="s">
        <v>29</v>
      </c>
      <c r="O72689" s="1">
        <v>42041</v>
      </c>
      <c r="P72689">
        <v>29999972</v>
      </c>
    </row>
    <row r="72690" spans="11:16" x14ac:dyDescent="0.3">
      <c r="K72690" t="s">
        <v>347042</v>
      </c>
      <c r="L72690" t="s">
        <v>347043</v>
      </c>
      <c r="M72690" t="s">
        <v>28</v>
      </c>
      <c r="N72690" t="s">
        <v>40</v>
      </c>
      <c r="O72690" t="s">
        <v>9043</v>
      </c>
    </row>
    <row r="72691" spans="11:16" x14ac:dyDescent="0.3">
      <c r="K72691" t="s">
        <v>347044</v>
      </c>
      <c r="L72691" t="s">
        <v>347045</v>
      </c>
      <c r="M72691" t="s">
        <v>52</v>
      </c>
      <c r="O72691" t="s">
        <v>173</v>
      </c>
      <c r="P72691">
        <v>40000</v>
      </c>
    </row>
    <row r="72692" spans="11:16" x14ac:dyDescent="0.3">
      <c r="K72692" t="s">
        <v>347046</v>
      </c>
      <c r="L72692" t="s">
        <v>347047</v>
      </c>
      <c r="M72692" t="s">
        <v>28</v>
      </c>
      <c r="O72692" t="s">
        <v>23313</v>
      </c>
      <c r="P72692">
        <v>200000</v>
      </c>
    </row>
    <row r="72693" spans="11:16" x14ac:dyDescent="0.3">
      <c r="K72693" t="s">
        <v>347046</v>
      </c>
      <c r="L72693" t="s">
        <v>347048</v>
      </c>
      <c r="M72693" t="s">
        <v>256</v>
      </c>
      <c r="O72693" s="1">
        <v>40242</v>
      </c>
      <c r="P72693">
        <v>2000000</v>
      </c>
    </row>
    <row r="72694" spans="11:16" x14ac:dyDescent="0.3">
      <c r="K72694" t="s">
        <v>347046</v>
      </c>
      <c r="L72694" t="s">
        <v>347049</v>
      </c>
      <c r="M72694" t="s">
        <v>28</v>
      </c>
      <c r="O72694" s="1">
        <v>40550</v>
      </c>
      <c r="P72694">
        <v>5650000</v>
      </c>
    </row>
    <row r="72695" spans="11:16" x14ac:dyDescent="0.3">
      <c r="K72695" t="s">
        <v>347046</v>
      </c>
      <c r="L72695" t="s">
        <v>347050</v>
      </c>
      <c r="M72695" t="s">
        <v>28</v>
      </c>
      <c r="O72695" t="s">
        <v>69705</v>
      </c>
      <c r="P72695">
        <v>250000</v>
      </c>
    </row>
    <row r="72696" spans="11:16" x14ac:dyDescent="0.3">
      <c r="K72696" t="s">
        <v>347051</v>
      </c>
      <c r="L72696" t="s">
        <v>347052</v>
      </c>
      <c r="M72696" t="s">
        <v>28</v>
      </c>
      <c r="O72696" t="s">
        <v>26722</v>
      </c>
      <c r="P72696">
        <v>750000</v>
      </c>
    </row>
    <row r="72697" spans="11:16" x14ac:dyDescent="0.3">
      <c r="K72697" t="s">
        <v>347053</v>
      </c>
      <c r="L72697" t="s">
        <v>347054</v>
      </c>
      <c r="M72697" t="s">
        <v>52</v>
      </c>
      <c r="O72697" s="1">
        <v>42279</v>
      </c>
      <c r="P72697">
        <v>1325000</v>
      </c>
    </row>
    <row r="72698" spans="11:16" x14ac:dyDescent="0.3">
      <c r="K72698" t="s">
        <v>347055</v>
      </c>
      <c r="L72698" t="s">
        <v>347056</v>
      </c>
      <c r="M72698" t="s">
        <v>52</v>
      </c>
      <c r="O72698" s="1">
        <v>41282</v>
      </c>
      <c r="P72698">
        <v>50000</v>
      </c>
    </row>
    <row r="72699" spans="11:16" x14ac:dyDescent="0.3">
      <c r="K72699" t="s">
        <v>347057</v>
      </c>
      <c r="L72699" t="s">
        <v>347058</v>
      </c>
      <c r="M72699" t="s">
        <v>52</v>
      </c>
      <c r="O72699" s="1">
        <v>41885</v>
      </c>
      <c r="P72699">
        <v>109000</v>
      </c>
    </row>
    <row r="72700" spans="11:16" x14ac:dyDescent="0.3">
      <c r="K72700" t="s">
        <v>347057</v>
      </c>
      <c r="L72700" t="s">
        <v>347059</v>
      </c>
      <c r="M72700" t="s">
        <v>52</v>
      </c>
      <c r="O72700" s="1">
        <v>41863</v>
      </c>
      <c r="P72700">
        <v>420000</v>
      </c>
    </row>
    <row r="72701" spans="11:16" x14ac:dyDescent="0.3">
      <c r="K72701" t="s">
        <v>347060</v>
      </c>
      <c r="L72701" t="s">
        <v>347061</v>
      </c>
      <c r="M72701" t="s">
        <v>233</v>
      </c>
      <c r="O72701" s="1">
        <v>41522</v>
      </c>
      <c r="P72701">
        <v>13268686</v>
      </c>
    </row>
    <row r="72702" spans="11:16" x14ac:dyDescent="0.3">
      <c r="K72702" t="s">
        <v>347060</v>
      </c>
      <c r="L72702" t="s">
        <v>347062</v>
      </c>
      <c r="M72702" t="s">
        <v>28</v>
      </c>
      <c r="N72702" t="s">
        <v>40</v>
      </c>
      <c r="O72702" t="s">
        <v>39506</v>
      </c>
      <c r="P72702">
        <v>10260693</v>
      </c>
    </row>
    <row r="72703" spans="11:16" x14ac:dyDescent="0.3">
      <c r="K72703" t="s">
        <v>347063</v>
      </c>
      <c r="L72703" t="s">
        <v>347064</v>
      </c>
      <c r="M72703" t="s">
        <v>52</v>
      </c>
      <c r="O72703" t="s">
        <v>240</v>
      </c>
      <c r="P72703">
        <v>1200000</v>
      </c>
    </row>
    <row r="72704" spans="11:16" x14ac:dyDescent="0.3">
      <c r="K72704" t="s">
        <v>347063</v>
      </c>
      <c r="L72704" t="s">
        <v>347065</v>
      </c>
      <c r="M72704" t="s">
        <v>324</v>
      </c>
      <c r="O72704" t="s">
        <v>12645</v>
      </c>
      <c r="P72704">
        <v>1000000</v>
      </c>
    </row>
    <row r="72705" spans="11:16" x14ac:dyDescent="0.3">
      <c r="K72705" t="s">
        <v>347066</v>
      </c>
      <c r="L72705" t="s">
        <v>347067</v>
      </c>
      <c r="M72705" t="s">
        <v>52</v>
      </c>
      <c r="O72705" s="1">
        <v>42009</v>
      </c>
      <c r="P72705">
        <v>692944</v>
      </c>
    </row>
    <row r="72706" spans="11:16" x14ac:dyDescent="0.3">
      <c r="K72706" t="s">
        <v>347066</v>
      </c>
      <c r="L72706" t="s">
        <v>347068</v>
      </c>
      <c r="M72706" t="s">
        <v>324</v>
      </c>
      <c r="O72706" t="s">
        <v>6510</v>
      </c>
      <c r="P72706">
        <v>545750</v>
      </c>
    </row>
    <row r="72707" spans="11:16" x14ac:dyDescent="0.3">
      <c r="K72707" t="s">
        <v>347069</v>
      </c>
      <c r="L72707" t="s">
        <v>347070</v>
      </c>
      <c r="M72707" t="s">
        <v>28</v>
      </c>
      <c r="N72707" t="s">
        <v>40</v>
      </c>
      <c r="O72707" s="1">
        <v>38722</v>
      </c>
      <c r="P72707">
        <v>1300000</v>
      </c>
    </row>
    <row r="72708" spans="11:16" x14ac:dyDescent="0.3">
      <c r="K72708" t="s">
        <v>347069</v>
      </c>
      <c r="L72708" t="s">
        <v>347071</v>
      </c>
      <c r="M72708" t="s">
        <v>256</v>
      </c>
      <c r="O72708" t="s">
        <v>83828</v>
      </c>
      <c r="P72708">
        <v>2800000</v>
      </c>
    </row>
    <row r="72709" spans="11:16" x14ac:dyDescent="0.3">
      <c r="K72709" t="s">
        <v>347072</v>
      </c>
      <c r="L72709" t="s">
        <v>347073</v>
      </c>
      <c r="M72709" t="s">
        <v>324</v>
      </c>
      <c r="O72709" t="s">
        <v>32558</v>
      </c>
      <c r="P72709">
        <v>500000</v>
      </c>
    </row>
    <row r="72710" spans="11:16" x14ac:dyDescent="0.3">
      <c r="K72710" t="s">
        <v>347074</v>
      </c>
      <c r="L72710" t="s">
        <v>347075</v>
      </c>
      <c r="M72710" t="s">
        <v>28</v>
      </c>
      <c r="O72710" t="s">
        <v>2713</v>
      </c>
      <c r="P72710">
        <v>300000</v>
      </c>
    </row>
    <row r="72711" spans="11:16" x14ac:dyDescent="0.3">
      <c r="K72711" t="s">
        <v>347076</v>
      </c>
      <c r="L72711" t="s">
        <v>347077</v>
      </c>
      <c r="M72711" t="s">
        <v>52</v>
      </c>
      <c r="O72711" s="1">
        <v>40582</v>
      </c>
    </row>
    <row r="72712" spans="11:16" x14ac:dyDescent="0.3">
      <c r="K72712" t="s">
        <v>347078</v>
      </c>
      <c r="L72712" t="s">
        <v>347079</v>
      </c>
      <c r="M72712" t="s">
        <v>324</v>
      </c>
      <c r="O72712" s="1">
        <v>39448</v>
      </c>
      <c r="P72712">
        <v>1500000</v>
      </c>
    </row>
    <row r="72713" spans="11:16" x14ac:dyDescent="0.3">
      <c r="K72713" t="s">
        <v>347078</v>
      </c>
      <c r="L72713" t="s">
        <v>347080</v>
      </c>
      <c r="M72713" t="s">
        <v>28</v>
      </c>
      <c r="O72713" s="1">
        <v>40821</v>
      </c>
      <c r="P72713">
        <v>15000000</v>
      </c>
    </row>
    <row r="72714" spans="11:16" x14ac:dyDescent="0.3">
      <c r="K72714" t="s">
        <v>347078</v>
      </c>
      <c r="L72714" t="s">
        <v>347081</v>
      </c>
      <c r="M72714" t="s">
        <v>28</v>
      </c>
      <c r="N72714" t="s">
        <v>493</v>
      </c>
      <c r="O72714" s="1">
        <v>41373</v>
      </c>
      <c r="P72714">
        <v>24000000</v>
      </c>
    </row>
    <row r="72715" spans="11:16" x14ac:dyDescent="0.3">
      <c r="K72715" t="s">
        <v>347078</v>
      </c>
      <c r="L72715" t="s">
        <v>347082</v>
      </c>
      <c r="M72715" t="s">
        <v>28</v>
      </c>
      <c r="N72715" t="s">
        <v>40</v>
      </c>
      <c r="O72715" s="1">
        <v>40098</v>
      </c>
      <c r="P72715">
        <v>6500000</v>
      </c>
    </row>
    <row r="72716" spans="11:16" x14ac:dyDescent="0.3">
      <c r="K72716" t="s">
        <v>347083</v>
      </c>
      <c r="L72716" t="s">
        <v>347084</v>
      </c>
      <c r="M72716" t="s">
        <v>52</v>
      </c>
      <c r="O72716" s="1">
        <v>41644</v>
      </c>
      <c r="P72716">
        <v>4500000</v>
      </c>
    </row>
    <row r="72717" spans="11:16" x14ac:dyDescent="0.3">
      <c r="K72717" t="s">
        <v>347083</v>
      </c>
      <c r="L72717" t="s">
        <v>347085</v>
      </c>
      <c r="M72717" t="s">
        <v>28</v>
      </c>
      <c r="N72717" t="s">
        <v>40</v>
      </c>
      <c r="O72717" t="s">
        <v>17120</v>
      </c>
      <c r="P72717">
        <v>14000000</v>
      </c>
    </row>
    <row r="72718" spans="11:16" x14ac:dyDescent="0.3">
      <c r="K72718" t="s">
        <v>347083</v>
      </c>
      <c r="L72718" t="s">
        <v>347086</v>
      </c>
      <c r="M72718" t="s">
        <v>52</v>
      </c>
      <c r="O72718" s="1">
        <v>42280</v>
      </c>
      <c r="P72718">
        <v>5900000</v>
      </c>
    </row>
    <row r="72719" spans="11:16" x14ac:dyDescent="0.3">
      <c r="K72719" t="s">
        <v>347087</v>
      </c>
      <c r="L72719" t="s">
        <v>347088</v>
      </c>
      <c r="M72719" t="s">
        <v>28</v>
      </c>
      <c r="N72719" t="s">
        <v>40</v>
      </c>
      <c r="O72719" t="s">
        <v>4406</v>
      </c>
      <c r="P72719">
        <v>10700000</v>
      </c>
    </row>
    <row r="72720" spans="11:16" x14ac:dyDescent="0.3">
      <c r="K72720" t="s">
        <v>347087</v>
      </c>
      <c r="L72720" t="s">
        <v>347089</v>
      </c>
      <c r="M72720" t="s">
        <v>52</v>
      </c>
      <c r="O72720" t="s">
        <v>13419</v>
      </c>
      <c r="P72720">
        <v>1900000</v>
      </c>
    </row>
    <row r="72721" spans="11:16" x14ac:dyDescent="0.3">
      <c r="K72721" t="s">
        <v>347087</v>
      </c>
      <c r="L72721" t="s">
        <v>347090</v>
      </c>
      <c r="M72721" t="s">
        <v>28</v>
      </c>
      <c r="N72721" t="s">
        <v>29</v>
      </c>
      <c r="O72721" t="s">
        <v>476</v>
      </c>
      <c r="P72721">
        <v>27200000</v>
      </c>
    </row>
    <row r="72722" spans="11:16" x14ac:dyDescent="0.3">
      <c r="K72722" t="s">
        <v>347091</v>
      </c>
      <c r="L72722" t="s">
        <v>347092</v>
      </c>
      <c r="M72722" t="s">
        <v>52</v>
      </c>
      <c r="O72722" t="s">
        <v>1068</v>
      </c>
      <c r="P72722">
        <v>1300000</v>
      </c>
    </row>
    <row r="72723" spans="11:16" x14ac:dyDescent="0.3">
      <c r="K72723" t="s">
        <v>347091</v>
      </c>
      <c r="L72723" t="s">
        <v>347093</v>
      </c>
      <c r="M72723" t="s">
        <v>52</v>
      </c>
      <c r="O72723" s="1">
        <v>41648</v>
      </c>
    </row>
    <row r="72724" spans="11:16" x14ac:dyDescent="0.3">
      <c r="K72724" t="s">
        <v>347091</v>
      </c>
      <c r="L72724" t="s">
        <v>347094</v>
      </c>
      <c r="M72724" t="s">
        <v>52</v>
      </c>
      <c r="O72724" s="1">
        <v>41185</v>
      </c>
      <c r="P72724">
        <v>800000</v>
      </c>
    </row>
    <row r="72725" spans="11:16" x14ac:dyDescent="0.3">
      <c r="K72725" t="s">
        <v>347095</v>
      </c>
      <c r="L72725" t="s">
        <v>347096</v>
      </c>
      <c r="M72725" t="s">
        <v>91</v>
      </c>
      <c r="O72725" t="s">
        <v>47048</v>
      </c>
    </row>
    <row r="72726" spans="11:16" x14ac:dyDescent="0.3">
      <c r="K72726" t="s">
        <v>347097</v>
      </c>
      <c r="L72726" t="s">
        <v>347098</v>
      </c>
      <c r="M72726" t="s">
        <v>324</v>
      </c>
      <c r="O72726" s="1">
        <v>41640</v>
      </c>
      <c r="P72726">
        <v>350000</v>
      </c>
    </row>
    <row r="72727" spans="11:16" x14ac:dyDescent="0.3">
      <c r="K72727" t="s">
        <v>347097</v>
      </c>
      <c r="L72727" t="s">
        <v>347099</v>
      </c>
      <c r="M72727" t="s">
        <v>52</v>
      </c>
      <c r="O72727" t="s">
        <v>21827</v>
      </c>
      <c r="P72727">
        <v>20000</v>
      </c>
    </row>
    <row r="72728" spans="11:16" x14ac:dyDescent="0.3">
      <c r="K72728" t="s">
        <v>347100</v>
      </c>
      <c r="L72728" t="s">
        <v>347101</v>
      </c>
      <c r="M72728" t="s">
        <v>52</v>
      </c>
      <c r="O72728" s="1">
        <v>41644</v>
      </c>
      <c r="P72728">
        <v>34623</v>
      </c>
    </row>
    <row r="72729" spans="11:16" x14ac:dyDescent="0.3">
      <c r="K72729" t="s">
        <v>347100</v>
      </c>
      <c r="L72729" t="s">
        <v>347102</v>
      </c>
      <c r="M72729" t="s">
        <v>52</v>
      </c>
      <c r="O72729" t="s">
        <v>21540</v>
      </c>
      <c r="P72729">
        <v>138178</v>
      </c>
    </row>
    <row r="72730" spans="11:16" x14ac:dyDescent="0.3">
      <c r="K72730" t="s">
        <v>347103</v>
      </c>
      <c r="L72730" t="s">
        <v>347104</v>
      </c>
      <c r="M72730" t="s">
        <v>52</v>
      </c>
      <c r="O72730" s="1">
        <v>42012</v>
      </c>
    </row>
    <row r="72731" spans="11:16" x14ac:dyDescent="0.3">
      <c r="K72731" t="s">
        <v>347105</v>
      </c>
      <c r="L72731" t="s">
        <v>347106</v>
      </c>
      <c r="M72731" t="s">
        <v>52</v>
      </c>
      <c r="O72731" s="1">
        <v>41395</v>
      </c>
      <c r="P72731">
        <v>1000000</v>
      </c>
    </row>
    <row r="72732" spans="11:16" x14ac:dyDescent="0.3">
      <c r="K72732" t="s">
        <v>347107</v>
      </c>
      <c r="L72732" t="s">
        <v>347108</v>
      </c>
      <c r="M72732" t="s">
        <v>52</v>
      </c>
      <c r="O72732" s="1">
        <v>40603</v>
      </c>
      <c r="P72732">
        <v>800000</v>
      </c>
    </row>
    <row r="72733" spans="11:16" x14ac:dyDescent="0.3">
      <c r="K72733" t="s">
        <v>347109</v>
      </c>
      <c r="L72733" t="s">
        <v>347110</v>
      </c>
      <c r="M72733" t="s">
        <v>233</v>
      </c>
      <c r="O72733" s="1">
        <v>40301</v>
      </c>
    </row>
    <row r="72734" spans="11:16" x14ac:dyDescent="0.3">
      <c r="K72734" t="s">
        <v>347111</v>
      </c>
      <c r="L72734" t="s">
        <v>347112</v>
      </c>
      <c r="M72734" t="s">
        <v>91</v>
      </c>
      <c r="O72734" s="1">
        <v>41009</v>
      </c>
    </row>
    <row r="72735" spans="11:16" x14ac:dyDescent="0.3">
      <c r="K72735" t="s">
        <v>347113</v>
      </c>
      <c r="L72735" t="s">
        <v>347114</v>
      </c>
      <c r="M72735" t="s">
        <v>28</v>
      </c>
      <c r="O72735" t="s">
        <v>14725</v>
      </c>
      <c r="P72735">
        <v>4000000</v>
      </c>
    </row>
    <row r="72736" spans="11:16" x14ac:dyDescent="0.3">
      <c r="K72736" t="s">
        <v>347115</v>
      </c>
      <c r="L72736" t="s">
        <v>347116</v>
      </c>
      <c r="M72736" t="s">
        <v>52</v>
      </c>
      <c r="O72736" t="s">
        <v>1663</v>
      </c>
      <c r="P72736">
        <v>1400000</v>
      </c>
    </row>
    <row r="72737" spans="11:16" x14ac:dyDescent="0.3">
      <c r="K72737" t="s">
        <v>347117</v>
      </c>
      <c r="L72737" t="s">
        <v>347118</v>
      </c>
      <c r="M72737" t="s">
        <v>190</v>
      </c>
      <c r="O72737" s="1">
        <v>40856</v>
      </c>
    </row>
    <row r="72738" spans="11:16" x14ac:dyDescent="0.3">
      <c r="K72738" t="s">
        <v>347119</v>
      </c>
      <c r="L72738" t="s">
        <v>347120</v>
      </c>
      <c r="M72738" t="s">
        <v>52</v>
      </c>
      <c r="O72738" s="1">
        <v>42316</v>
      </c>
      <c r="P72738">
        <v>2000000</v>
      </c>
    </row>
    <row r="72739" spans="11:16" x14ac:dyDescent="0.3">
      <c r="K72739" t="s">
        <v>347121</v>
      </c>
      <c r="L72739" t="s">
        <v>347122</v>
      </c>
      <c r="M72739" t="s">
        <v>324</v>
      </c>
      <c r="O72739" s="1">
        <v>40911</v>
      </c>
      <c r="P72739">
        <v>1200000</v>
      </c>
    </row>
    <row r="72740" spans="11:16" x14ac:dyDescent="0.3">
      <c r="K72740" t="s">
        <v>347123</v>
      </c>
      <c r="L72740" t="s">
        <v>347124</v>
      </c>
      <c r="M72740" t="s">
        <v>28</v>
      </c>
      <c r="O72740" s="1">
        <v>40097</v>
      </c>
      <c r="P72740">
        <v>1500001</v>
      </c>
    </row>
    <row r="72741" spans="11:16" x14ac:dyDescent="0.3">
      <c r="K72741" t="s">
        <v>347125</v>
      </c>
      <c r="L72741" t="s">
        <v>347126</v>
      </c>
      <c r="M72741" t="s">
        <v>52</v>
      </c>
      <c r="O72741" t="s">
        <v>100880</v>
      </c>
      <c r="P72741">
        <v>670000</v>
      </c>
    </row>
    <row r="72742" spans="11:16" x14ac:dyDescent="0.3">
      <c r="K72742" t="s">
        <v>347127</v>
      </c>
      <c r="L72742" t="s">
        <v>347128</v>
      </c>
      <c r="M72742" t="s">
        <v>28</v>
      </c>
      <c r="O72742" s="1">
        <v>41889</v>
      </c>
    </row>
    <row r="72743" spans="11:16" x14ac:dyDescent="0.3">
      <c r="K72743" t="s">
        <v>347129</v>
      </c>
      <c r="L72743" t="s">
        <v>347130</v>
      </c>
      <c r="M72743" t="s">
        <v>749</v>
      </c>
      <c r="O72743" t="s">
        <v>25496</v>
      </c>
      <c r="P72743">
        <v>1700000</v>
      </c>
    </row>
    <row r="72744" spans="11:16" x14ac:dyDescent="0.3">
      <c r="K72744" t="s">
        <v>347131</v>
      </c>
      <c r="L72744" t="s">
        <v>347132</v>
      </c>
      <c r="M72744" t="s">
        <v>28</v>
      </c>
      <c r="N72744" t="s">
        <v>29</v>
      </c>
      <c r="O72744" s="1">
        <v>39266</v>
      </c>
      <c r="P72744">
        <v>20677966</v>
      </c>
    </row>
    <row r="72745" spans="11:16" x14ac:dyDescent="0.3">
      <c r="K72745" t="s">
        <v>347133</v>
      </c>
      <c r="L72745" t="s">
        <v>347134</v>
      </c>
      <c r="M72745" t="s">
        <v>52</v>
      </c>
      <c r="O72745" s="1">
        <v>42319</v>
      </c>
      <c r="P72745">
        <v>25000</v>
      </c>
    </row>
    <row r="72746" spans="11:16" x14ac:dyDescent="0.3">
      <c r="K72746" t="s">
        <v>347135</v>
      </c>
      <c r="L72746" t="s">
        <v>347136</v>
      </c>
      <c r="M72746" t="s">
        <v>52</v>
      </c>
      <c r="O72746" t="s">
        <v>6670</v>
      </c>
    </row>
    <row r="72747" spans="11:16" x14ac:dyDescent="0.3">
      <c r="K72747" t="s">
        <v>347137</v>
      </c>
      <c r="L72747" t="s">
        <v>347138</v>
      </c>
      <c r="M72747" t="s">
        <v>28</v>
      </c>
      <c r="N72747" t="s">
        <v>40</v>
      </c>
      <c r="O72747" t="s">
        <v>26306</v>
      </c>
      <c r="P72747">
        <v>13000000</v>
      </c>
    </row>
    <row r="72748" spans="11:16" x14ac:dyDescent="0.3">
      <c r="K72748" t="s">
        <v>347139</v>
      </c>
      <c r="L72748" t="s">
        <v>347140</v>
      </c>
      <c r="M72748" t="s">
        <v>190</v>
      </c>
      <c r="O72748" t="s">
        <v>347141</v>
      </c>
    </row>
    <row r="72749" spans="11:16" x14ac:dyDescent="0.3">
      <c r="K72749" t="s">
        <v>347142</v>
      </c>
      <c r="L72749" t="s">
        <v>347143</v>
      </c>
      <c r="M72749" t="s">
        <v>91</v>
      </c>
      <c r="O72749" s="1">
        <v>41858</v>
      </c>
    </row>
    <row r="72750" spans="11:16" x14ac:dyDescent="0.3">
      <c r="K72750" t="s">
        <v>347142</v>
      </c>
      <c r="L72750" t="s">
        <v>347144</v>
      </c>
      <c r="M72750" t="s">
        <v>52</v>
      </c>
      <c r="O72750" t="s">
        <v>33592</v>
      </c>
      <c r="P72750">
        <v>1805000</v>
      </c>
    </row>
    <row r="72751" spans="11:16" x14ac:dyDescent="0.3">
      <c r="K72751" t="s">
        <v>347142</v>
      </c>
      <c r="L72751" t="s">
        <v>347145</v>
      </c>
      <c r="M72751" t="s">
        <v>324</v>
      </c>
      <c r="O72751" t="s">
        <v>10932</v>
      </c>
      <c r="P72751">
        <v>220000</v>
      </c>
    </row>
    <row r="72752" spans="11:16" x14ac:dyDescent="0.3">
      <c r="K72752" t="s">
        <v>347142</v>
      </c>
      <c r="L72752" t="s">
        <v>347146</v>
      </c>
      <c r="M72752" t="s">
        <v>28</v>
      </c>
      <c r="N72752" t="s">
        <v>40</v>
      </c>
      <c r="O72752" t="s">
        <v>11388</v>
      </c>
      <c r="P72752">
        <v>7200000</v>
      </c>
    </row>
    <row r="72753" spans="11:16" x14ac:dyDescent="0.3">
      <c r="K72753" t="s">
        <v>347147</v>
      </c>
      <c r="L72753" t="s">
        <v>347148</v>
      </c>
      <c r="M72753" t="s">
        <v>28</v>
      </c>
      <c r="O72753" t="s">
        <v>8356</v>
      </c>
      <c r="P72753">
        <v>6745985</v>
      </c>
    </row>
    <row r="72754" spans="11:16" x14ac:dyDescent="0.3">
      <c r="K72754" t="s">
        <v>347147</v>
      </c>
      <c r="L72754" t="s">
        <v>347149</v>
      </c>
      <c r="M72754" t="s">
        <v>28</v>
      </c>
      <c r="O72754" s="1">
        <v>41671</v>
      </c>
      <c r="P72754">
        <v>4097400</v>
      </c>
    </row>
    <row r="72755" spans="11:16" x14ac:dyDescent="0.3">
      <c r="K72755" t="s">
        <v>347147</v>
      </c>
      <c r="L72755" t="s">
        <v>347150</v>
      </c>
      <c r="M72755" t="s">
        <v>28</v>
      </c>
      <c r="O72755" t="s">
        <v>722</v>
      </c>
      <c r="P72755">
        <v>4349671</v>
      </c>
    </row>
    <row r="72756" spans="11:16" x14ac:dyDescent="0.3">
      <c r="K72756" t="s">
        <v>347151</v>
      </c>
      <c r="L72756" t="s">
        <v>347152</v>
      </c>
      <c r="M72756" t="s">
        <v>52</v>
      </c>
      <c r="O72756" t="s">
        <v>38249</v>
      </c>
      <c r="P72756">
        <v>500000</v>
      </c>
    </row>
    <row r="72757" spans="11:16" x14ac:dyDescent="0.3">
      <c r="K72757" t="s">
        <v>347151</v>
      </c>
      <c r="L72757" t="s">
        <v>347153</v>
      </c>
      <c r="M72757" t="s">
        <v>28</v>
      </c>
      <c r="O72757" s="1">
        <v>41888</v>
      </c>
      <c r="P72757">
        <v>200000</v>
      </c>
    </row>
    <row r="72758" spans="11:16" x14ac:dyDescent="0.3">
      <c r="K72758" t="s">
        <v>347154</v>
      </c>
      <c r="L72758" t="s">
        <v>347155</v>
      </c>
      <c r="M72758" t="s">
        <v>9286</v>
      </c>
      <c r="O72758" t="s">
        <v>17859</v>
      </c>
    </row>
    <row r="72759" spans="11:16" x14ac:dyDescent="0.3">
      <c r="K72759" t="s">
        <v>347156</v>
      </c>
      <c r="L72759" t="s">
        <v>347157</v>
      </c>
      <c r="M72759" t="s">
        <v>28</v>
      </c>
      <c r="O72759" t="s">
        <v>59350</v>
      </c>
      <c r="P72759">
        <v>663553</v>
      </c>
    </row>
    <row r="72760" spans="11:16" x14ac:dyDescent="0.3">
      <c r="K72760" t="s">
        <v>347158</v>
      </c>
      <c r="L72760" t="s">
        <v>347159</v>
      </c>
      <c r="M72760" t="s">
        <v>28</v>
      </c>
      <c r="O72760" t="s">
        <v>38770</v>
      </c>
      <c r="P72760">
        <v>970000</v>
      </c>
    </row>
    <row r="72761" spans="11:16" x14ac:dyDescent="0.3">
      <c r="K72761" t="s">
        <v>347160</v>
      </c>
      <c r="L72761" t="s">
        <v>347161</v>
      </c>
      <c r="M72761" t="s">
        <v>28</v>
      </c>
      <c r="N72761" t="s">
        <v>40</v>
      </c>
      <c r="O72761" t="s">
        <v>28539</v>
      </c>
      <c r="P72761">
        <v>10000000</v>
      </c>
    </row>
    <row r="72762" spans="11:16" x14ac:dyDescent="0.3">
      <c r="K72762" t="s">
        <v>347162</v>
      </c>
      <c r="L72762" t="s">
        <v>347163</v>
      </c>
      <c r="M72762" t="s">
        <v>324</v>
      </c>
      <c r="O72762" s="1">
        <v>40911</v>
      </c>
      <c r="P72762">
        <v>30000000</v>
      </c>
    </row>
    <row r="72763" spans="11:16" x14ac:dyDescent="0.3">
      <c r="K72763" t="s">
        <v>347164</v>
      </c>
      <c r="L72763" t="s">
        <v>347165</v>
      </c>
      <c r="M72763" t="s">
        <v>28</v>
      </c>
      <c r="O72763" t="s">
        <v>965</v>
      </c>
      <c r="P72763">
        <v>37500</v>
      </c>
    </row>
    <row r="72764" spans="11:16" x14ac:dyDescent="0.3">
      <c r="K72764" t="s">
        <v>347166</v>
      </c>
      <c r="L72764" t="s">
        <v>347167</v>
      </c>
      <c r="M72764" t="s">
        <v>52</v>
      </c>
      <c r="O72764" s="1">
        <v>41651</v>
      </c>
      <c r="P72764">
        <v>120000</v>
      </c>
    </row>
    <row r="72765" spans="11:16" x14ac:dyDescent="0.3">
      <c r="K72765" t="s">
        <v>347168</v>
      </c>
      <c r="L72765" t="s">
        <v>347169</v>
      </c>
      <c r="M72765" t="s">
        <v>256</v>
      </c>
      <c r="O72765" t="s">
        <v>24204</v>
      </c>
      <c r="P72765">
        <v>120000000</v>
      </c>
    </row>
    <row r="72766" spans="11:16" x14ac:dyDescent="0.3">
      <c r="K72766" t="s">
        <v>347170</v>
      </c>
      <c r="L72766" t="s">
        <v>347171</v>
      </c>
      <c r="M72766" t="s">
        <v>28</v>
      </c>
      <c r="N72766" t="s">
        <v>40</v>
      </c>
      <c r="O72766" s="1">
        <v>39393</v>
      </c>
      <c r="P72766">
        <v>4160000</v>
      </c>
    </row>
    <row r="72767" spans="11:16" x14ac:dyDescent="0.3">
      <c r="K72767" t="s">
        <v>347172</v>
      </c>
      <c r="L72767" t="s">
        <v>347173</v>
      </c>
      <c r="M72767" t="s">
        <v>28</v>
      </c>
      <c r="N72767" t="s">
        <v>29</v>
      </c>
      <c r="O72767" t="s">
        <v>9019</v>
      </c>
      <c r="P72767">
        <v>7500000</v>
      </c>
    </row>
    <row r="72768" spans="11:16" x14ac:dyDescent="0.3">
      <c r="K72768" t="s">
        <v>347172</v>
      </c>
      <c r="L72768" t="s">
        <v>347174</v>
      </c>
      <c r="M72768" t="s">
        <v>52</v>
      </c>
      <c r="O72768" t="s">
        <v>869</v>
      </c>
      <c r="P72768">
        <v>0</v>
      </c>
    </row>
    <row r="72769" spans="11:16" x14ac:dyDescent="0.3">
      <c r="K72769" t="s">
        <v>347172</v>
      </c>
      <c r="L72769" t="s">
        <v>347175</v>
      </c>
      <c r="M72769" t="s">
        <v>28</v>
      </c>
      <c r="N72769" t="s">
        <v>40</v>
      </c>
      <c r="O72769" t="s">
        <v>1068</v>
      </c>
      <c r="P72769">
        <v>5000000</v>
      </c>
    </row>
    <row r="72770" spans="11:16" x14ac:dyDescent="0.3">
      <c r="K72770" t="s">
        <v>347176</v>
      </c>
      <c r="L72770" t="s">
        <v>347177</v>
      </c>
      <c r="M72770" t="s">
        <v>28</v>
      </c>
      <c r="N72770" t="s">
        <v>40</v>
      </c>
      <c r="O72770" t="s">
        <v>11657</v>
      </c>
      <c r="P72770">
        <v>3500000</v>
      </c>
    </row>
    <row r="72771" spans="11:16" x14ac:dyDescent="0.3">
      <c r="K72771" t="s">
        <v>347178</v>
      </c>
      <c r="L72771" t="s">
        <v>347179</v>
      </c>
      <c r="M72771" t="s">
        <v>28</v>
      </c>
      <c r="O72771" t="s">
        <v>8460</v>
      </c>
      <c r="P72771">
        <v>10000000</v>
      </c>
    </row>
    <row r="72772" spans="11:16" x14ac:dyDescent="0.3">
      <c r="K72772" t="s">
        <v>347180</v>
      </c>
      <c r="L72772" t="s">
        <v>347181</v>
      </c>
      <c r="M72772" t="s">
        <v>324</v>
      </c>
      <c r="O72772" s="1">
        <v>42009</v>
      </c>
      <c r="P72772">
        <v>25000</v>
      </c>
    </row>
    <row r="72773" spans="11:16" x14ac:dyDescent="0.3">
      <c r="K72773" t="s">
        <v>347182</v>
      </c>
      <c r="L72773" t="s">
        <v>347183</v>
      </c>
      <c r="M72773" t="s">
        <v>28</v>
      </c>
      <c r="N72773" t="s">
        <v>493</v>
      </c>
      <c r="O72773" t="s">
        <v>73690</v>
      </c>
      <c r="P72773">
        <v>5500000</v>
      </c>
    </row>
    <row r="72774" spans="11:16" x14ac:dyDescent="0.3">
      <c r="K72774" t="s">
        <v>347182</v>
      </c>
      <c r="L72774" t="s">
        <v>347184</v>
      </c>
      <c r="M72774" t="s">
        <v>28</v>
      </c>
      <c r="N72774" t="s">
        <v>40</v>
      </c>
      <c r="O72774" t="s">
        <v>18817</v>
      </c>
      <c r="P72774">
        <v>5000000</v>
      </c>
    </row>
    <row r="72775" spans="11:16" x14ac:dyDescent="0.3">
      <c r="K72775" t="s">
        <v>347182</v>
      </c>
      <c r="L72775" t="s">
        <v>347185</v>
      </c>
      <c r="M72775" t="s">
        <v>28</v>
      </c>
      <c r="N72775" t="s">
        <v>29</v>
      </c>
      <c r="O72775" s="1">
        <v>39057</v>
      </c>
      <c r="P72775">
        <v>8000000</v>
      </c>
    </row>
    <row r="72776" spans="11:16" x14ac:dyDescent="0.3">
      <c r="K72776" t="s">
        <v>347186</v>
      </c>
      <c r="L72776" t="s">
        <v>347187</v>
      </c>
      <c r="M72776" t="s">
        <v>256</v>
      </c>
      <c r="O72776" t="s">
        <v>43300</v>
      </c>
      <c r="P72776">
        <v>8291250</v>
      </c>
    </row>
    <row r="72777" spans="11:16" x14ac:dyDescent="0.3">
      <c r="K72777" t="s">
        <v>347186</v>
      </c>
      <c r="L72777" t="s">
        <v>347188</v>
      </c>
      <c r="M72777" t="s">
        <v>28</v>
      </c>
      <c r="N72777" t="s">
        <v>2690</v>
      </c>
      <c r="O72777" t="s">
        <v>17282</v>
      </c>
      <c r="P72777">
        <v>56000000</v>
      </c>
    </row>
    <row r="72778" spans="11:16" x14ac:dyDescent="0.3">
      <c r="K72778" t="s">
        <v>347186</v>
      </c>
      <c r="L72778" t="s">
        <v>347189</v>
      </c>
      <c r="M72778" t="s">
        <v>233</v>
      </c>
      <c r="O72778" t="s">
        <v>15269</v>
      </c>
      <c r="P72778">
        <v>100000000</v>
      </c>
    </row>
    <row r="72779" spans="11:16" x14ac:dyDescent="0.3">
      <c r="K72779" t="s">
        <v>347186</v>
      </c>
      <c r="L72779" t="s">
        <v>347190</v>
      </c>
      <c r="M72779" t="s">
        <v>233</v>
      </c>
      <c r="O72779" t="s">
        <v>19304</v>
      </c>
      <c r="P72779">
        <v>196500000</v>
      </c>
    </row>
    <row r="72780" spans="11:16" x14ac:dyDescent="0.3">
      <c r="K72780" t="s">
        <v>347186</v>
      </c>
      <c r="L72780" t="s">
        <v>347191</v>
      </c>
      <c r="M72780" t="s">
        <v>52</v>
      </c>
      <c r="O72780" s="1">
        <v>38361</v>
      </c>
    </row>
    <row r="72781" spans="11:16" x14ac:dyDescent="0.3">
      <c r="K72781" t="s">
        <v>347186</v>
      </c>
      <c r="L72781" t="s">
        <v>347192</v>
      </c>
      <c r="M72781" t="s">
        <v>233</v>
      </c>
      <c r="O72781" t="s">
        <v>8671</v>
      </c>
      <c r="P72781">
        <v>111306601</v>
      </c>
    </row>
    <row r="72782" spans="11:16" x14ac:dyDescent="0.3">
      <c r="K72782" t="s">
        <v>347186</v>
      </c>
      <c r="L72782" t="s">
        <v>347193</v>
      </c>
      <c r="M72782" t="s">
        <v>28</v>
      </c>
      <c r="N72782" t="s">
        <v>1415</v>
      </c>
      <c r="O72782" s="1">
        <v>40668</v>
      </c>
      <c r="P72782">
        <v>50000000</v>
      </c>
    </row>
    <row r="72783" spans="11:16" x14ac:dyDescent="0.3">
      <c r="K72783" t="s">
        <v>347186</v>
      </c>
      <c r="L72783" t="s">
        <v>347194</v>
      </c>
      <c r="M72783" t="s">
        <v>1537</v>
      </c>
      <c r="O72783" s="1">
        <v>40544</v>
      </c>
    </row>
    <row r="72784" spans="11:16" x14ac:dyDescent="0.3">
      <c r="K72784" t="s">
        <v>347186</v>
      </c>
      <c r="L72784" t="s">
        <v>347195</v>
      </c>
      <c r="M72784" t="s">
        <v>28</v>
      </c>
      <c r="N72784" t="s">
        <v>8998</v>
      </c>
      <c r="O72784" s="1">
        <v>40704</v>
      </c>
      <c r="P72784">
        <v>68000000</v>
      </c>
    </row>
    <row r="72785" spans="11:16" x14ac:dyDescent="0.3">
      <c r="K72785" t="s">
        <v>347186</v>
      </c>
      <c r="L72785" t="s">
        <v>347196</v>
      </c>
      <c r="M72785" t="s">
        <v>28</v>
      </c>
      <c r="N72785" t="s">
        <v>29</v>
      </c>
      <c r="O72785" t="s">
        <v>249252</v>
      </c>
      <c r="P72785">
        <v>10522859</v>
      </c>
    </row>
    <row r="72786" spans="11:16" x14ac:dyDescent="0.3">
      <c r="K72786" t="s">
        <v>347186</v>
      </c>
      <c r="L72786" t="s">
        <v>347197</v>
      </c>
      <c r="M72786" t="s">
        <v>233</v>
      </c>
      <c r="O72786" t="s">
        <v>851</v>
      </c>
      <c r="P72786">
        <v>450000000</v>
      </c>
    </row>
    <row r="72787" spans="11:16" x14ac:dyDescent="0.3">
      <c r="K72787" t="s">
        <v>347186</v>
      </c>
      <c r="L72787" t="s">
        <v>347198</v>
      </c>
      <c r="M72787" t="s">
        <v>233</v>
      </c>
      <c r="O72787" s="1">
        <v>41982</v>
      </c>
      <c r="P72787">
        <v>444184042</v>
      </c>
    </row>
    <row r="72788" spans="11:16" x14ac:dyDescent="0.3">
      <c r="K72788" t="s">
        <v>347186</v>
      </c>
      <c r="L72788" t="s">
        <v>347199</v>
      </c>
      <c r="M72788" t="s">
        <v>28</v>
      </c>
      <c r="N72788" t="s">
        <v>493</v>
      </c>
      <c r="O72788" t="s">
        <v>96474</v>
      </c>
      <c r="P72788">
        <v>36752410</v>
      </c>
    </row>
    <row r="72789" spans="11:16" x14ac:dyDescent="0.3">
      <c r="K72789" t="s">
        <v>347186</v>
      </c>
      <c r="L72789" t="s">
        <v>347200</v>
      </c>
      <c r="M72789" t="s">
        <v>28</v>
      </c>
      <c r="N72789" t="s">
        <v>1189</v>
      </c>
      <c r="O72789" t="s">
        <v>33914</v>
      </c>
      <c r="P72789">
        <v>90000000</v>
      </c>
    </row>
    <row r="72790" spans="11:16" x14ac:dyDescent="0.3">
      <c r="K72790" t="s">
        <v>347186</v>
      </c>
      <c r="L72790" t="s">
        <v>347201</v>
      </c>
      <c r="M72790" t="s">
        <v>233</v>
      </c>
      <c r="N72790" t="s">
        <v>39773</v>
      </c>
      <c r="O72790" s="1">
        <v>41985</v>
      </c>
      <c r="P72790">
        <v>50000000</v>
      </c>
    </row>
    <row r="72791" spans="11:16" x14ac:dyDescent="0.3">
      <c r="K72791" t="s">
        <v>347186</v>
      </c>
      <c r="L72791" t="s">
        <v>347202</v>
      </c>
      <c r="M72791" t="s">
        <v>1537</v>
      </c>
      <c r="O72791" s="1">
        <v>41275</v>
      </c>
    </row>
    <row r="72792" spans="11:16" x14ac:dyDescent="0.3">
      <c r="K72792" t="s">
        <v>347203</v>
      </c>
      <c r="L72792" t="s">
        <v>347204</v>
      </c>
      <c r="M72792" t="s">
        <v>52</v>
      </c>
      <c r="O72792" s="1">
        <v>41651</v>
      </c>
      <c r="P72792">
        <v>120000</v>
      </c>
    </row>
    <row r="72793" spans="11:16" x14ac:dyDescent="0.3">
      <c r="K72793" t="s">
        <v>347203</v>
      </c>
      <c r="L72793" t="s">
        <v>347205</v>
      </c>
      <c r="M72793" t="s">
        <v>52</v>
      </c>
      <c r="O72793" s="1">
        <v>41640</v>
      </c>
    </row>
    <row r="72794" spans="11:16" x14ac:dyDescent="0.3">
      <c r="K72794" t="s">
        <v>347206</v>
      </c>
      <c r="L72794" t="s">
        <v>347207</v>
      </c>
      <c r="M72794" t="s">
        <v>3454</v>
      </c>
      <c r="O72794" t="s">
        <v>27638</v>
      </c>
      <c r="P72794">
        <v>10000000</v>
      </c>
    </row>
    <row r="72795" spans="11:16" x14ac:dyDescent="0.3">
      <c r="K72795" t="s">
        <v>347206</v>
      </c>
      <c r="L72795" t="s">
        <v>347208</v>
      </c>
      <c r="M72795" t="s">
        <v>28</v>
      </c>
      <c r="O72795" t="s">
        <v>300857</v>
      </c>
      <c r="P72795">
        <v>22700000</v>
      </c>
    </row>
    <row r="72796" spans="11:16" x14ac:dyDescent="0.3">
      <c r="K72796" t="s">
        <v>347206</v>
      </c>
      <c r="L72796" t="s">
        <v>347209</v>
      </c>
      <c r="M72796" t="s">
        <v>1836</v>
      </c>
      <c r="O72796" t="s">
        <v>27638</v>
      </c>
      <c r="P72796">
        <v>20000000</v>
      </c>
    </row>
    <row r="72797" spans="11:16" x14ac:dyDescent="0.3">
      <c r="K72797" t="s">
        <v>347206</v>
      </c>
      <c r="L72797" t="s">
        <v>347210</v>
      </c>
      <c r="M72797" t="s">
        <v>28</v>
      </c>
      <c r="N72797" t="s">
        <v>40</v>
      </c>
      <c r="O72797" t="s">
        <v>5860</v>
      </c>
      <c r="P72797">
        <v>35000000</v>
      </c>
    </row>
    <row r="72798" spans="11:16" x14ac:dyDescent="0.3">
      <c r="K72798" t="s">
        <v>347211</v>
      </c>
      <c r="L72798" t="s">
        <v>347212</v>
      </c>
      <c r="M72798" t="s">
        <v>91</v>
      </c>
      <c r="O72798" t="s">
        <v>5500</v>
      </c>
    </row>
    <row r="72799" spans="11:16" x14ac:dyDescent="0.3">
      <c r="K72799" t="s">
        <v>347211</v>
      </c>
      <c r="L72799" t="s">
        <v>347213</v>
      </c>
      <c r="M72799" t="s">
        <v>91</v>
      </c>
      <c r="O72799" t="s">
        <v>11961</v>
      </c>
      <c r="P72799">
        <v>25000</v>
      </c>
    </row>
    <row r="72800" spans="11:16" x14ac:dyDescent="0.3">
      <c r="K72800" t="s">
        <v>347214</v>
      </c>
      <c r="L72800" t="s">
        <v>347215</v>
      </c>
      <c r="M72800" t="s">
        <v>28</v>
      </c>
      <c r="N72800" t="s">
        <v>40</v>
      </c>
      <c r="O72800" t="s">
        <v>2942</v>
      </c>
    </row>
    <row r="72801" spans="11:16" x14ac:dyDescent="0.3">
      <c r="K72801" t="s">
        <v>347214</v>
      </c>
      <c r="L72801" t="s">
        <v>347216</v>
      </c>
      <c r="M72801" t="s">
        <v>28</v>
      </c>
      <c r="O72801" s="1">
        <v>41671</v>
      </c>
      <c r="P72801">
        <v>425000</v>
      </c>
    </row>
    <row r="72802" spans="11:16" x14ac:dyDescent="0.3">
      <c r="K72802" t="s">
        <v>347214</v>
      </c>
      <c r="L72802" t="s">
        <v>347217</v>
      </c>
      <c r="M72802" t="s">
        <v>190</v>
      </c>
      <c r="O72802" t="s">
        <v>5024</v>
      </c>
      <c r="P72802">
        <v>1150000</v>
      </c>
    </row>
    <row r="72803" spans="11:16" x14ac:dyDescent="0.3">
      <c r="K72803" t="s">
        <v>347218</v>
      </c>
      <c r="L72803" t="s">
        <v>347219</v>
      </c>
      <c r="M72803" t="s">
        <v>28</v>
      </c>
      <c r="O72803" t="s">
        <v>7834</v>
      </c>
      <c r="P72803">
        <v>7300000</v>
      </c>
    </row>
    <row r="72804" spans="11:16" x14ac:dyDescent="0.3">
      <c r="K72804" t="s">
        <v>347220</v>
      </c>
      <c r="L72804" t="s">
        <v>347221</v>
      </c>
      <c r="M72804" t="s">
        <v>91</v>
      </c>
      <c r="O72804" s="1">
        <v>39177</v>
      </c>
      <c r="P72804">
        <v>198608</v>
      </c>
    </row>
    <row r="72805" spans="11:16" x14ac:dyDescent="0.3">
      <c r="K72805" t="s">
        <v>347222</v>
      </c>
      <c r="L72805" t="s">
        <v>347223</v>
      </c>
      <c r="M72805" t="s">
        <v>28</v>
      </c>
      <c r="O72805" s="1">
        <v>40216</v>
      </c>
      <c r="P72805">
        <v>1302789</v>
      </c>
    </row>
    <row r="72806" spans="11:16" x14ac:dyDescent="0.3">
      <c r="K72806" t="s">
        <v>347224</v>
      </c>
      <c r="L72806" t="s">
        <v>347225</v>
      </c>
      <c r="M72806" t="s">
        <v>28</v>
      </c>
      <c r="O72806" s="1">
        <v>40068</v>
      </c>
      <c r="P72806">
        <v>2600000</v>
      </c>
    </row>
    <row r="72807" spans="11:16" x14ac:dyDescent="0.3">
      <c r="K72807" t="s">
        <v>347224</v>
      </c>
      <c r="L72807" t="s">
        <v>347226</v>
      </c>
      <c r="M72807" t="s">
        <v>28</v>
      </c>
      <c r="O72807" t="s">
        <v>42236</v>
      </c>
      <c r="P72807">
        <v>1982502</v>
      </c>
    </row>
    <row r="72808" spans="11:16" x14ac:dyDescent="0.3">
      <c r="K72808" t="s">
        <v>347224</v>
      </c>
      <c r="L72808" t="s">
        <v>347227</v>
      </c>
      <c r="M72808" t="s">
        <v>256</v>
      </c>
      <c r="O72808" s="1">
        <v>39823</v>
      </c>
      <c r="P72808">
        <v>1592822</v>
      </c>
    </row>
    <row r="72809" spans="11:16" x14ac:dyDescent="0.3">
      <c r="K72809" t="s">
        <v>347224</v>
      </c>
      <c r="L72809" t="s">
        <v>347228</v>
      </c>
      <c r="M72809" t="s">
        <v>28</v>
      </c>
      <c r="N72809" t="s">
        <v>1415</v>
      </c>
      <c r="O72809" s="1">
        <v>38660</v>
      </c>
      <c r="P72809">
        <v>2000000</v>
      </c>
    </row>
    <row r="72810" spans="11:16" x14ac:dyDescent="0.3">
      <c r="K72810" t="s">
        <v>347229</v>
      </c>
      <c r="L72810" t="s">
        <v>347230</v>
      </c>
      <c r="M72810" t="s">
        <v>28</v>
      </c>
      <c r="O72810" t="s">
        <v>8258</v>
      </c>
      <c r="P72810">
        <v>2500000</v>
      </c>
    </row>
    <row r="72811" spans="11:16" x14ac:dyDescent="0.3">
      <c r="K72811" t="s">
        <v>347231</v>
      </c>
      <c r="L72811" t="s">
        <v>347232</v>
      </c>
      <c r="M72811" t="s">
        <v>28</v>
      </c>
      <c r="O72811" s="1">
        <v>41554</v>
      </c>
      <c r="P72811">
        <v>1800000</v>
      </c>
    </row>
    <row r="72812" spans="11:16" x14ac:dyDescent="0.3">
      <c r="K72812" t="s">
        <v>347233</v>
      </c>
      <c r="L72812" t="s">
        <v>347234</v>
      </c>
      <c r="M72812" t="s">
        <v>28</v>
      </c>
      <c r="O72812" t="s">
        <v>4562</v>
      </c>
      <c r="P72812">
        <v>1600000</v>
      </c>
    </row>
    <row r="72813" spans="11:16" x14ac:dyDescent="0.3">
      <c r="K72813" t="s">
        <v>347235</v>
      </c>
      <c r="L72813" t="s">
        <v>347236</v>
      </c>
      <c r="M72813" t="s">
        <v>28</v>
      </c>
      <c r="N72813" t="s">
        <v>493</v>
      </c>
      <c r="O72813" t="s">
        <v>90885</v>
      </c>
      <c r="P72813">
        <v>100000000</v>
      </c>
    </row>
    <row r="72814" spans="11:16" x14ac:dyDescent="0.3">
      <c r="K72814" t="s">
        <v>347237</v>
      </c>
      <c r="L72814" t="s">
        <v>347238</v>
      </c>
      <c r="M72814" t="s">
        <v>28</v>
      </c>
      <c r="N72814" t="s">
        <v>29</v>
      </c>
      <c r="O72814" s="1">
        <v>39085</v>
      </c>
    </row>
    <row r="72815" spans="11:16" x14ac:dyDescent="0.3">
      <c r="K72815" t="s">
        <v>347237</v>
      </c>
      <c r="L72815" t="s">
        <v>347239</v>
      </c>
      <c r="M72815" t="s">
        <v>28</v>
      </c>
      <c r="N72815" t="s">
        <v>40</v>
      </c>
      <c r="O72815" s="1">
        <v>38720</v>
      </c>
      <c r="P72815">
        <v>15000000</v>
      </c>
    </row>
    <row r="72816" spans="11:16" x14ac:dyDescent="0.3">
      <c r="K72816" t="s">
        <v>347240</v>
      </c>
      <c r="L72816" t="s">
        <v>347241</v>
      </c>
      <c r="M72816" t="s">
        <v>28</v>
      </c>
      <c r="N72816" t="s">
        <v>40</v>
      </c>
      <c r="O72816" s="1">
        <v>42134</v>
      </c>
    </row>
    <row r="72817" spans="11:16" x14ac:dyDescent="0.3">
      <c r="K72817" t="s">
        <v>347242</v>
      </c>
      <c r="L72817" t="s">
        <v>347243</v>
      </c>
      <c r="M72817" t="s">
        <v>28</v>
      </c>
      <c r="N72817" t="s">
        <v>29</v>
      </c>
      <c r="O72817" t="s">
        <v>24368</v>
      </c>
      <c r="P72817">
        <v>1950000</v>
      </c>
    </row>
    <row r="72818" spans="11:16" x14ac:dyDescent="0.3">
      <c r="K72818" t="s">
        <v>347244</v>
      </c>
      <c r="L72818" t="s">
        <v>347245</v>
      </c>
      <c r="M72818" t="s">
        <v>28</v>
      </c>
      <c r="O72818" t="s">
        <v>316</v>
      </c>
      <c r="P72818">
        <v>700000</v>
      </c>
    </row>
    <row r="72819" spans="11:16" x14ac:dyDescent="0.3">
      <c r="K72819" t="s">
        <v>347244</v>
      </c>
      <c r="L72819" t="s">
        <v>347246</v>
      </c>
      <c r="M72819" t="s">
        <v>28</v>
      </c>
      <c r="O72819" t="s">
        <v>10919</v>
      </c>
      <c r="P72819">
        <v>23313000</v>
      </c>
    </row>
    <row r="72820" spans="11:16" x14ac:dyDescent="0.3">
      <c r="K72820" t="s">
        <v>347244</v>
      </c>
      <c r="L72820" t="s">
        <v>347247</v>
      </c>
      <c r="M72820" t="s">
        <v>28</v>
      </c>
      <c r="N72820" t="s">
        <v>40</v>
      </c>
      <c r="O72820" t="s">
        <v>13220</v>
      </c>
      <c r="P72820">
        <v>3000000</v>
      </c>
    </row>
    <row r="72821" spans="11:16" x14ac:dyDescent="0.3">
      <c r="K72821" t="s">
        <v>347244</v>
      </c>
      <c r="L72821" t="s">
        <v>347248</v>
      </c>
      <c r="M72821" t="s">
        <v>28</v>
      </c>
      <c r="O72821" s="1">
        <v>41708</v>
      </c>
      <c r="P72821">
        <v>1315000</v>
      </c>
    </row>
    <row r="72822" spans="11:16" x14ac:dyDescent="0.3">
      <c r="K72822" t="s">
        <v>347244</v>
      </c>
      <c r="L72822" t="s">
        <v>347249</v>
      </c>
      <c r="M72822" t="s">
        <v>28</v>
      </c>
      <c r="O72822" s="1">
        <v>40270</v>
      </c>
      <c r="P72822">
        <v>800000</v>
      </c>
    </row>
    <row r="72823" spans="11:16" x14ac:dyDescent="0.3">
      <c r="K72823" t="s">
        <v>347250</v>
      </c>
      <c r="L72823" t="s">
        <v>347251</v>
      </c>
      <c r="M72823" t="s">
        <v>91</v>
      </c>
      <c r="O72823" t="s">
        <v>1364</v>
      </c>
      <c r="P72823">
        <v>6061005</v>
      </c>
    </row>
    <row r="72824" spans="11:16" x14ac:dyDescent="0.3">
      <c r="K72824" t="s">
        <v>347252</v>
      </c>
      <c r="L72824" t="s">
        <v>347253</v>
      </c>
      <c r="M72824" t="s">
        <v>190</v>
      </c>
      <c r="O72824" t="s">
        <v>13845</v>
      </c>
    </row>
    <row r="72825" spans="11:16" x14ac:dyDescent="0.3">
      <c r="K72825" t="s">
        <v>347254</v>
      </c>
      <c r="L72825" t="s">
        <v>347255</v>
      </c>
      <c r="M72825" t="s">
        <v>52</v>
      </c>
      <c r="O72825" s="1">
        <v>41315</v>
      </c>
      <c r="P72825">
        <v>1213875</v>
      </c>
    </row>
    <row r="72826" spans="11:16" x14ac:dyDescent="0.3">
      <c r="K72826" t="s">
        <v>347254</v>
      </c>
      <c r="L72826" t="s">
        <v>347256</v>
      </c>
      <c r="M72826" t="s">
        <v>28</v>
      </c>
      <c r="O72826" s="1">
        <v>42044</v>
      </c>
      <c r="P72826">
        <v>1550000</v>
      </c>
    </row>
    <row r="72827" spans="11:16" x14ac:dyDescent="0.3">
      <c r="K72827" t="s">
        <v>347254</v>
      </c>
      <c r="L72827" t="s">
        <v>347257</v>
      </c>
      <c r="M72827" t="s">
        <v>28</v>
      </c>
      <c r="O72827" s="1">
        <v>42250</v>
      </c>
      <c r="P72827">
        <v>3876405</v>
      </c>
    </row>
    <row r="72828" spans="11:16" x14ac:dyDescent="0.3">
      <c r="K72828" t="s">
        <v>347254</v>
      </c>
      <c r="L72828" t="s">
        <v>347258</v>
      </c>
      <c r="M72828" t="s">
        <v>256</v>
      </c>
      <c r="O72828" s="1">
        <v>41950</v>
      </c>
      <c r="P72828">
        <v>1600000</v>
      </c>
    </row>
    <row r="72829" spans="11:16" x14ac:dyDescent="0.3">
      <c r="K72829" t="s">
        <v>347259</v>
      </c>
      <c r="L72829" t="s">
        <v>347260</v>
      </c>
      <c r="M72829" t="s">
        <v>28</v>
      </c>
      <c r="N72829" t="s">
        <v>29</v>
      </c>
      <c r="O72829" t="s">
        <v>17511</v>
      </c>
      <c r="P72829">
        <v>18000000</v>
      </c>
    </row>
    <row r="72830" spans="11:16" x14ac:dyDescent="0.3">
      <c r="K72830" t="s">
        <v>347259</v>
      </c>
      <c r="L72830" t="s">
        <v>347261</v>
      </c>
      <c r="M72830" t="s">
        <v>28</v>
      </c>
      <c r="N72830" t="s">
        <v>493</v>
      </c>
      <c r="O72830" t="s">
        <v>116116</v>
      </c>
      <c r="P72830">
        <v>27000000</v>
      </c>
    </row>
    <row r="72831" spans="11:16" x14ac:dyDescent="0.3">
      <c r="K72831" t="s">
        <v>347259</v>
      </c>
      <c r="L72831" t="s">
        <v>347262</v>
      </c>
      <c r="M72831" t="s">
        <v>1836</v>
      </c>
      <c r="O72831" s="1">
        <v>41159</v>
      </c>
      <c r="P72831">
        <v>264000000</v>
      </c>
    </row>
    <row r="72832" spans="11:16" x14ac:dyDescent="0.3">
      <c r="K72832" t="s">
        <v>347259</v>
      </c>
      <c r="L72832" t="s">
        <v>347263</v>
      </c>
      <c r="M72832" t="s">
        <v>28</v>
      </c>
      <c r="N72832" t="s">
        <v>40</v>
      </c>
      <c r="O72832" s="1">
        <v>38718</v>
      </c>
      <c r="P72832">
        <v>10000000</v>
      </c>
    </row>
    <row r="72833" spans="11:16" x14ac:dyDescent="0.3">
      <c r="K72833" t="s">
        <v>347259</v>
      </c>
      <c r="L72833" t="s">
        <v>347264</v>
      </c>
      <c r="M72833" t="s">
        <v>28</v>
      </c>
      <c r="N72833" t="s">
        <v>493</v>
      </c>
      <c r="O72833" s="1">
        <v>39518</v>
      </c>
      <c r="P72833">
        <v>10000000</v>
      </c>
    </row>
    <row r="72834" spans="11:16" x14ac:dyDescent="0.3">
      <c r="K72834" t="s">
        <v>347265</v>
      </c>
      <c r="L72834" t="s">
        <v>347266</v>
      </c>
      <c r="M72834" t="s">
        <v>52</v>
      </c>
      <c r="O72834" t="s">
        <v>27342</v>
      </c>
      <c r="P72834">
        <v>200000</v>
      </c>
    </row>
    <row r="72835" spans="11:16" x14ac:dyDescent="0.3">
      <c r="K72835" t="s">
        <v>347265</v>
      </c>
      <c r="L72835" t="s">
        <v>347267</v>
      </c>
      <c r="M72835" t="s">
        <v>91</v>
      </c>
      <c r="O72835" t="s">
        <v>27342</v>
      </c>
      <c r="P72835">
        <v>30000</v>
      </c>
    </row>
    <row r="72836" spans="11:16" x14ac:dyDescent="0.3">
      <c r="K72836" t="s">
        <v>347268</v>
      </c>
      <c r="L72836" t="s">
        <v>347269</v>
      </c>
      <c r="M72836" t="s">
        <v>28</v>
      </c>
      <c r="N72836" t="s">
        <v>40</v>
      </c>
      <c r="O72836" t="s">
        <v>989</v>
      </c>
      <c r="P72836">
        <v>1500000</v>
      </c>
    </row>
    <row r="72837" spans="11:16" x14ac:dyDescent="0.3">
      <c r="K72837" t="s">
        <v>347270</v>
      </c>
      <c r="L72837" t="s">
        <v>347271</v>
      </c>
      <c r="M72837" t="s">
        <v>256</v>
      </c>
      <c r="O72837" s="1">
        <v>39853</v>
      </c>
      <c r="P72837">
        <v>500000</v>
      </c>
    </row>
    <row r="72838" spans="11:16" x14ac:dyDescent="0.3">
      <c r="K72838" t="s">
        <v>347270</v>
      </c>
      <c r="L72838" t="s">
        <v>347272</v>
      </c>
      <c r="M72838" t="s">
        <v>28</v>
      </c>
      <c r="O72838" s="1">
        <v>40460</v>
      </c>
      <c r="P72838">
        <v>1200000</v>
      </c>
    </row>
    <row r="72839" spans="11:16" x14ac:dyDescent="0.3">
      <c r="K72839" t="s">
        <v>347273</v>
      </c>
      <c r="L72839" t="s">
        <v>347274</v>
      </c>
      <c r="M72839" t="s">
        <v>28</v>
      </c>
      <c r="N72839" t="s">
        <v>40</v>
      </c>
      <c r="O72839" s="1">
        <v>39094</v>
      </c>
      <c r="P72839">
        <v>5164439</v>
      </c>
    </row>
    <row r="72840" spans="11:16" x14ac:dyDescent="0.3">
      <c r="K72840" t="s">
        <v>347273</v>
      </c>
      <c r="L72840" t="s">
        <v>347275</v>
      </c>
      <c r="M72840" t="s">
        <v>28</v>
      </c>
      <c r="N72840" t="s">
        <v>29</v>
      </c>
      <c r="O72840" s="1">
        <v>40186</v>
      </c>
      <c r="P72840">
        <v>3901065</v>
      </c>
    </row>
    <row r="72841" spans="11:16" x14ac:dyDescent="0.3">
      <c r="K72841" t="s">
        <v>347273</v>
      </c>
      <c r="L72841" t="s">
        <v>347276</v>
      </c>
      <c r="M72841" t="s">
        <v>52</v>
      </c>
      <c r="O72841" s="1">
        <v>38725</v>
      </c>
      <c r="P72841">
        <v>1213010</v>
      </c>
    </row>
    <row r="72842" spans="11:16" x14ac:dyDescent="0.3">
      <c r="K72842" t="s">
        <v>347277</v>
      </c>
      <c r="L72842" t="s">
        <v>347278</v>
      </c>
      <c r="M72842" t="s">
        <v>190</v>
      </c>
      <c r="O72842" t="s">
        <v>3462</v>
      </c>
    </row>
    <row r="72843" spans="11:16" x14ac:dyDescent="0.3">
      <c r="K72843" t="s">
        <v>347279</v>
      </c>
      <c r="L72843" t="s">
        <v>347280</v>
      </c>
      <c r="M72843" t="s">
        <v>28</v>
      </c>
      <c r="N72843" t="s">
        <v>40</v>
      </c>
      <c r="O72843" s="1">
        <v>37990</v>
      </c>
      <c r="P72843">
        <v>6000000</v>
      </c>
    </row>
    <row r="72844" spans="11:16" x14ac:dyDescent="0.3">
      <c r="K72844" t="s">
        <v>347281</v>
      </c>
      <c r="L72844" t="s">
        <v>347282</v>
      </c>
      <c r="M72844" t="s">
        <v>28</v>
      </c>
      <c r="N72844" t="s">
        <v>40</v>
      </c>
      <c r="O72844" s="1">
        <v>40094</v>
      </c>
      <c r="P72844">
        <v>24000000</v>
      </c>
    </row>
    <row r="72845" spans="11:16" x14ac:dyDescent="0.3">
      <c r="K72845" t="s">
        <v>347283</v>
      </c>
      <c r="L72845" t="s">
        <v>347284</v>
      </c>
      <c r="M72845" t="s">
        <v>28</v>
      </c>
      <c r="N72845" t="s">
        <v>29</v>
      </c>
      <c r="O72845" s="1">
        <v>37809</v>
      </c>
      <c r="P72845">
        <v>11</v>
      </c>
    </row>
    <row r="72846" spans="11:16" x14ac:dyDescent="0.3">
      <c r="K72846" t="s">
        <v>347285</v>
      </c>
      <c r="L72846" t="s">
        <v>347286</v>
      </c>
      <c r="M72846" t="s">
        <v>28</v>
      </c>
      <c r="N72846" t="s">
        <v>40</v>
      </c>
      <c r="O72846" t="s">
        <v>25464</v>
      </c>
      <c r="P72846">
        <v>2200000</v>
      </c>
    </row>
    <row r="72847" spans="11:16" x14ac:dyDescent="0.3">
      <c r="K72847" t="s">
        <v>347287</v>
      </c>
      <c r="L72847" t="s">
        <v>347288</v>
      </c>
      <c r="M72847" t="s">
        <v>28</v>
      </c>
      <c r="O72847" t="s">
        <v>20866</v>
      </c>
      <c r="P72847">
        <v>105000</v>
      </c>
    </row>
    <row r="72848" spans="11:16" x14ac:dyDescent="0.3">
      <c r="K72848" t="s">
        <v>347289</v>
      </c>
      <c r="L72848" t="s">
        <v>347290</v>
      </c>
      <c r="M72848" t="s">
        <v>3620</v>
      </c>
      <c r="O72848" s="1">
        <v>41643</v>
      </c>
      <c r="P72848">
        <v>38396</v>
      </c>
    </row>
    <row r="72849" spans="11:16" x14ac:dyDescent="0.3">
      <c r="K72849" t="s">
        <v>347291</v>
      </c>
      <c r="L72849" t="s">
        <v>347292</v>
      </c>
      <c r="M72849" t="s">
        <v>52</v>
      </c>
      <c r="O72849" t="s">
        <v>8219</v>
      </c>
      <c r="P72849">
        <v>1350000</v>
      </c>
    </row>
    <row r="72850" spans="11:16" x14ac:dyDescent="0.3">
      <c r="K72850" t="s">
        <v>347293</v>
      </c>
      <c r="L72850" t="s">
        <v>347294</v>
      </c>
      <c r="M72850" t="s">
        <v>28</v>
      </c>
      <c r="N72850" t="s">
        <v>40</v>
      </c>
      <c r="O72850" s="1">
        <v>40734</v>
      </c>
      <c r="P72850">
        <v>37000000</v>
      </c>
    </row>
    <row r="72851" spans="11:16" x14ac:dyDescent="0.3">
      <c r="K72851" t="s">
        <v>347295</v>
      </c>
      <c r="L72851" t="s">
        <v>347296</v>
      </c>
      <c r="M72851" t="s">
        <v>28</v>
      </c>
      <c r="N72851" t="s">
        <v>493</v>
      </c>
      <c r="O72851" t="s">
        <v>81858</v>
      </c>
      <c r="P72851">
        <v>18300000</v>
      </c>
    </row>
    <row r="72852" spans="11:16" x14ac:dyDescent="0.3">
      <c r="K72852" t="s">
        <v>347295</v>
      </c>
      <c r="L72852" t="s">
        <v>347297</v>
      </c>
      <c r="M72852" t="s">
        <v>28</v>
      </c>
      <c r="O72852" s="1">
        <v>38272</v>
      </c>
      <c r="P72852">
        <v>20000000</v>
      </c>
    </row>
    <row r="72853" spans="11:16" x14ac:dyDescent="0.3">
      <c r="K72853" t="s">
        <v>347298</v>
      </c>
      <c r="L72853" t="s">
        <v>347299</v>
      </c>
      <c r="M72853" t="s">
        <v>223</v>
      </c>
      <c r="O72853" s="1">
        <v>40917</v>
      </c>
      <c r="P72853">
        <v>50223</v>
      </c>
    </row>
    <row r="72854" spans="11:16" x14ac:dyDescent="0.3">
      <c r="K72854" t="s">
        <v>347300</v>
      </c>
      <c r="L72854" t="s">
        <v>347301</v>
      </c>
      <c r="M72854" t="s">
        <v>52</v>
      </c>
      <c r="O72854" t="s">
        <v>406</v>
      </c>
      <c r="P72854">
        <v>1000000</v>
      </c>
    </row>
    <row r="72855" spans="11:16" x14ac:dyDescent="0.3">
      <c r="K72855" t="s">
        <v>347302</v>
      </c>
      <c r="L72855" t="s">
        <v>347303</v>
      </c>
      <c r="M72855" t="s">
        <v>28</v>
      </c>
      <c r="N72855" t="s">
        <v>29</v>
      </c>
      <c r="O72855" s="1">
        <v>36901</v>
      </c>
      <c r="P72855">
        <v>25400000</v>
      </c>
    </row>
    <row r="72856" spans="11:16" x14ac:dyDescent="0.3">
      <c r="K72856" t="s">
        <v>347302</v>
      </c>
      <c r="L72856" t="s">
        <v>347304</v>
      </c>
      <c r="M72856" t="s">
        <v>28</v>
      </c>
      <c r="N72856" t="s">
        <v>8998</v>
      </c>
      <c r="O72856" t="s">
        <v>6267</v>
      </c>
      <c r="P72856">
        <v>25230481</v>
      </c>
    </row>
    <row r="72857" spans="11:16" x14ac:dyDescent="0.3">
      <c r="K72857" t="s">
        <v>347302</v>
      </c>
      <c r="L72857" t="s">
        <v>347305</v>
      </c>
      <c r="M72857" t="s">
        <v>28</v>
      </c>
      <c r="N72857" t="s">
        <v>1415</v>
      </c>
      <c r="O72857" t="s">
        <v>93633</v>
      </c>
      <c r="P72857">
        <v>25000000</v>
      </c>
    </row>
    <row r="72858" spans="11:16" x14ac:dyDescent="0.3">
      <c r="K72858" t="s">
        <v>347302</v>
      </c>
      <c r="L72858" t="s">
        <v>347306</v>
      </c>
      <c r="M72858" t="s">
        <v>233</v>
      </c>
      <c r="O72858" s="1">
        <v>41275</v>
      </c>
      <c r="P72858">
        <v>15000000</v>
      </c>
    </row>
    <row r="72859" spans="11:16" x14ac:dyDescent="0.3">
      <c r="K72859" t="s">
        <v>347307</v>
      </c>
      <c r="L72859" t="s">
        <v>347308</v>
      </c>
      <c r="M72859" t="s">
        <v>52</v>
      </c>
      <c r="O72859" s="1">
        <v>42349</v>
      </c>
      <c r="P72859">
        <v>2250000</v>
      </c>
    </row>
    <row r="72860" spans="11:16" x14ac:dyDescent="0.3">
      <c r="K72860" t="s">
        <v>347307</v>
      </c>
      <c r="L72860" t="s">
        <v>347309</v>
      </c>
      <c r="M72860" t="s">
        <v>52</v>
      </c>
      <c r="O72860" s="1">
        <v>41651</v>
      </c>
    </row>
    <row r="72861" spans="11:16" x14ac:dyDescent="0.3">
      <c r="K72861" t="s">
        <v>347310</v>
      </c>
      <c r="L72861" t="s">
        <v>347311</v>
      </c>
      <c r="M72861" t="s">
        <v>190</v>
      </c>
      <c r="O72861" t="s">
        <v>65420</v>
      </c>
    </row>
    <row r="72862" spans="11:16" x14ac:dyDescent="0.3">
      <c r="K72862" t="s">
        <v>347312</v>
      </c>
      <c r="L72862" t="s">
        <v>347313</v>
      </c>
      <c r="M72862" t="s">
        <v>28</v>
      </c>
      <c r="N72862" t="s">
        <v>40</v>
      </c>
      <c r="O72862" t="s">
        <v>89494</v>
      </c>
      <c r="P72862">
        <v>5000000</v>
      </c>
    </row>
    <row r="72863" spans="11:16" x14ac:dyDescent="0.3">
      <c r="K72863" t="s">
        <v>347312</v>
      </c>
      <c r="L72863" t="s">
        <v>347314</v>
      </c>
      <c r="M72863" t="s">
        <v>28</v>
      </c>
      <c r="N72863" t="s">
        <v>1415</v>
      </c>
      <c r="O72863" s="1">
        <v>42217</v>
      </c>
      <c r="P72863">
        <v>20000000</v>
      </c>
    </row>
    <row r="72864" spans="11:16" x14ac:dyDescent="0.3">
      <c r="K72864" t="s">
        <v>347312</v>
      </c>
      <c r="L72864" t="s">
        <v>347315</v>
      </c>
      <c r="M72864" t="s">
        <v>28</v>
      </c>
      <c r="N72864" t="s">
        <v>29</v>
      </c>
      <c r="O72864" s="1">
        <v>40094</v>
      </c>
      <c r="P72864">
        <v>5000000</v>
      </c>
    </row>
    <row r="72865" spans="11:16" x14ac:dyDescent="0.3">
      <c r="K72865" t="s">
        <v>347312</v>
      </c>
      <c r="L72865" t="s">
        <v>347316</v>
      </c>
      <c r="M72865" t="s">
        <v>28</v>
      </c>
      <c r="N72865" t="s">
        <v>1189</v>
      </c>
      <c r="O72865" s="1">
        <v>41095</v>
      </c>
      <c r="P72865">
        <v>16000000</v>
      </c>
    </row>
    <row r="72866" spans="11:16" x14ac:dyDescent="0.3">
      <c r="K72866" t="s">
        <v>347312</v>
      </c>
      <c r="L72866" t="s">
        <v>347317</v>
      </c>
      <c r="M72866" t="s">
        <v>28</v>
      </c>
      <c r="N72866" t="s">
        <v>1189</v>
      </c>
      <c r="O72866" s="1">
        <v>41487</v>
      </c>
      <c r="P72866">
        <v>16000000</v>
      </c>
    </row>
    <row r="72867" spans="11:16" x14ac:dyDescent="0.3">
      <c r="K72867" t="s">
        <v>347312</v>
      </c>
      <c r="L72867" t="s">
        <v>347318</v>
      </c>
      <c r="M72867" t="s">
        <v>28</v>
      </c>
      <c r="N72867" t="s">
        <v>493</v>
      </c>
      <c r="O72867" s="1">
        <v>40365</v>
      </c>
      <c r="P72867">
        <v>7000000</v>
      </c>
    </row>
    <row r="72868" spans="11:16" x14ac:dyDescent="0.3">
      <c r="K72868" t="s">
        <v>347319</v>
      </c>
      <c r="L72868" t="s">
        <v>347320</v>
      </c>
      <c r="M72868" t="s">
        <v>28</v>
      </c>
      <c r="N72868" t="s">
        <v>40</v>
      </c>
      <c r="O72868" t="s">
        <v>30616</v>
      </c>
      <c r="P72868">
        <v>5000000</v>
      </c>
    </row>
    <row r="72869" spans="11:16" x14ac:dyDescent="0.3">
      <c r="K72869" t="s">
        <v>347321</v>
      </c>
      <c r="L72869" t="s">
        <v>347322</v>
      </c>
      <c r="M72869" t="s">
        <v>190</v>
      </c>
      <c r="O72869" t="s">
        <v>3713</v>
      </c>
    </row>
    <row r="72870" spans="11:16" x14ac:dyDescent="0.3">
      <c r="K72870" t="s">
        <v>347323</v>
      </c>
      <c r="L72870" t="s">
        <v>347324</v>
      </c>
      <c r="M72870" t="s">
        <v>52</v>
      </c>
      <c r="O72870" s="1">
        <v>41827</v>
      </c>
      <c r="P72870">
        <v>1370702</v>
      </c>
    </row>
    <row r="72871" spans="11:16" x14ac:dyDescent="0.3">
      <c r="K72871" t="s">
        <v>347325</v>
      </c>
      <c r="L72871" t="s">
        <v>347326</v>
      </c>
      <c r="M72871" t="s">
        <v>28</v>
      </c>
      <c r="O72871" t="s">
        <v>10912</v>
      </c>
      <c r="P72871">
        <v>13820000</v>
      </c>
    </row>
    <row r="72872" spans="11:16" x14ac:dyDescent="0.3">
      <c r="K72872" t="s">
        <v>347327</v>
      </c>
      <c r="L72872" t="s">
        <v>347328</v>
      </c>
      <c r="M72872" t="s">
        <v>324</v>
      </c>
      <c r="O72872" s="1">
        <v>42008</v>
      </c>
      <c r="P72872">
        <v>14585</v>
      </c>
    </row>
    <row r="72873" spans="11:16" x14ac:dyDescent="0.3">
      <c r="K72873" t="s">
        <v>347327</v>
      </c>
      <c r="L72873" t="s">
        <v>347329</v>
      </c>
      <c r="M72873" t="s">
        <v>52</v>
      </c>
      <c r="O72873" s="1">
        <v>41919</v>
      </c>
      <c r="P72873">
        <v>196850</v>
      </c>
    </row>
    <row r="72874" spans="11:16" x14ac:dyDescent="0.3">
      <c r="K72874" t="s">
        <v>347330</v>
      </c>
      <c r="L72874" t="s">
        <v>347331</v>
      </c>
      <c r="M72874" t="s">
        <v>52</v>
      </c>
      <c r="O72874" t="s">
        <v>27342</v>
      </c>
    </row>
    <row r="72875" spans="11:16" x14ac:dyDescent="0.3">
      <c r="K72875" t="s">
        <v>347330</v>
      </c>
      <c r="L72875" t="s">
        <v>347332</v>
      </c>
      <c r="M72875" t="s">
        <v>28</v>
      </c>
      <c r="O72875" t="s">
        <v>21827</v>
      </c>
    </row>
    <row r="72876" spans="11:16" x14ac:dyDescent="0.3">
      <c r="K72876" t="s">
        <v>347330</v>
      </c>
      <c r="L72876" t="s">
        <v>347333</v>
      </c>
      <c r="M72876" t="s">
        <v>28</v>
      </c>
      <c r="O72876" t="s">
        <v>36392</v>
      </c>
    </row>
    <row r="72877" spans="11:16" x14ac:dyDescent="0.3">
      <c r="K72877" t="s">
        <v>347330</v>
      </c>
      <c r="L72877" t="s">
        <v>347334</v>
      </c>
      <c r="M72877" t="s">
        <v>52</v>
      </c>
      <c r="O72877" s="1">
        <v>41643</v>
      </c>
    </row>
    <row r="72878" spans="11:16" x14ac:dyDescent="0.3">
      <c r="K72878" t="s">
        <v>347330</v>
      </c>
      <c r="L72878" t="s">
        <v>347335</v>
      </c>
      <c r="M72878" t="s">
        <v>28</v>
      </c>
      <c r="O72878" t="s">
        <v>4208</v>
      </c>
    </row>
    <row r="72879" spans="11:16" x14ac:dyDescent="0.3">
      <c r="K72879" t="s">
        <v>347330</v>
      </c>
      <c r="L72879" t="s">
        <v>347336</v>
      </c>
      <c r="M72879" t="s">
        <v>52</v>
      </c>
      <c r="O72879" t="s">
        <v>26323</v>
      </c>
    </row>
    <row r="72880" spans="11:16" x14ac:dyDescent="0.3">
      <c r="K72880" t="s">
        <v>347330</v>
      </c>
      <c r="L72880" t="s">
        <v>347337</v>
      </c>
      <c r="M72880" t="s">
        <v>28</v>
      </c>
      <c r="O72880" t="s">
        <v>2589</v>
      </c>
    </row>
    <row r="72881" spans="11:16" x14ac:dyDescent="0.3">
      <c r="K72881" t="s">
        <v>347330</v>
      </c>
      <c r="L72881" t="s">
        <v>347338</v>
      </c>
      <c r="M72881" t="s">
        <v>28</v>
      </c>
      <c r="O72881" t="s">
        <v>6940</v>
      </c>
    </row>
    <row r="72882" spans="11:16" x14ac:dyDescent="0.3">
      <c r="K72882" t="s">
        <v>347330</v>
      </c>
      <c r="L72882" t="s">
        <v>347339</v>
      </c>
      <c r="M72882" t="s">
        <v>28</v>
      </c>
      <c r="O72882" s="1">
        <v>41011</v>
      </c>
    </row>
    <row r="72883" spans="11:16" x14ac:dyDescent="0.3">
      <c r="K72883" t="s">
        <v>347330</v>
      </c>
      <c r="L72883" t="s">
        <v>347340</v>
      </c>
      <c r="M72883" t="s">
        <v>28</v>
      </c>
      <c r="O72883" t="s">
        <v>736</v>
      </c>
    </row>
    <row r="72884" spans="11:16" x14ac:dyDescent="0.3">
      <c r="K72884" t="s">
        <v>347341</v>
      </c>
      <c r="L72884" t="s">
        <v>347342</v>
      </c>
      <c r="M72884" t="s">
        <v>52</v>
      </c>
      <c r="O72884" s="1">
        <v>42104</v>
      </c>
      <c r="P72884">
        <v>1123932</v>
      </c>
    </row>
    <row r="72885" spans="11:16" x14ac:dyDescent="0.3">
      <c r="K72885" t="s">
        <v>347341</v>
      </c>
      <c r="L72885" t="s">
        <v>347343</v>
      </c>
      <c r="M72885" t="s">
        <v>190</v>
      </c>
      <c r="O72885" t="s">
        <v>20942</v>
      </c>
      <c r="P72885">
        <v>1384470</v>
      </c>
    </row>
    <row r="72886" spans="11:16" x14ac:dyDescent="0.3">
      <c r="K72886" t="s">
        <v>347344</v>
      </c>
      <c r="L72886" t="s">
        <v>347345</v>
      </c>
      <c r="M72886" t="s">
        <v>52</v>
      </c>
      <c r="O72886" t="s">
        <v>2192</v>
      </c>
      <c r="P72886">
        <v>400000</v>
      </c>
    </row>
    <row r="72887" spans="11:16" x14ac:dyDescent="0.3">
      <c r="K72887" t="s">
        <v>347344</v>
      </c>
      <c r="L72887" t="s">
        <v>347346</v>
      </c>
      <c r="M72887" t="s">
        <v>28</v>
      </c>
      <c r="N72887" t="s">
        <v>40</v>
      </c>
      <c r="O72887" s="1">
        <v>42223</v>
      </c>
      <c r="P72887">
        <v>5000000</v>
      </c>
    </row>
    <row r="72888" spans="11:16" x14ac:dyDescent="0.3">
      <c r="K72888" t="s">
        <v>347344</v>
      </c>
      <c r="L72888" t="s">
        <v>347347</v>
      </c>
      <c r="M72888" t="s">
        <v>52</v>
      </c>
      <c r="O72888" s="1">
        <v>41277</v>
      </c>
      <c r="P72888">
        <v>655000</v>
      </c>
    </row>
    <row r="72889" spans="11:16" x14ac:dyDescent="0.3">
      <c r="K72889" t="s">
        <v>347348</v>
      </c>
      <c r="L72889" t="s">
        <v>347349</v>
      </c>
      <c r="M72889" t="s">
        <v>28</v>
      </c>
      <c r="O72889" t="s">
        <v>1364</v>
      </c>
    </row>
    <row r="72890" spans="11:16" x14ac:dyDescent="0.3">
      <c r="K72890" t="s">
        <v>347350</v>
      </c>
      <c r="L72890" t="s">
        <v>347351</v>
      </c>
      <c r="M72890" t="s">
        <v>28</v>
      </c>
      <c r="N72890" t="s">
        <v>29</v>
      </c>
      <c r="O72890" t="s">
        <v>44191</v>
      </c>
      <c r="P72890">
        <v>7000000</v>
      </c>
    </row>
    <row r="72891" spans="11:16" x14ac:dyDescent="0.3">
      <c r="K72891" t="s">
        <v>347350</v>
      </c>
      <c r="L72891" t="s">
        <v>347352</v>
      </c>
      <c r="M72891" t="s">
        <v>28</v>
      </c>
      <c r="N72891" t="s">
        <v>40</v>
      </c>
      <c r="O72891" s="1">
        <v>39083</v>
      </c>
      <c r="P72891">
        <v>4000000</v>
      </c>
    </row>
    <row r="72892" spans="11:16" x14ac:dyDescent="0.3">
      <c r="K72892" t="s">
        <v>347350</v>
      </c>
      <c r="L72892" t="s">
        <v>347353</v>
      </c>
      <c r="M72892" t="s">
        <v>28</v>
      </c>
      <c r="N72892" t="s">
        <v>29</v>
      </c>
      <c r="O72892" s="1">
        <v>39785</v>
      </c>
      <c r="P72892">
        <v>8119999</v>
      </c>
    </row>
    <row r="72893" spans="11:16" x14ac:dyDescent="0.3">
      <c r="K72893" t="s">
        <v>347354</v>
      </c>
      <c r="L72893" t="s">
        <v>347355</v>
      </c>
      <c r="M72893" t="s">
        <v>28</v>
      </c>
      <c r="N72893" t="s">
        <v>40</v>
      </c>
      <c r="O72893" t="s">
        <v>1153</v>
      </c>
      <c r="P72893">
        <v>1200000</v>
      </c>
    </row>
    <row r="72894" spans="11:16" x14ac:dyDescent="0.3">
      <c r="K72894" t="s">
        <v>347354</v>
      </c>
      <c r="L72894" t="s">
        <v>347356</v>
      </c>
      <c r="M72894" t="s">
        <v>52</v>
      </c>
      <c r="O72894" t="s">
        <v>59350</v>
      </c>
      <c r="P72894">
        <v>3000000</v>
      </c>
    </row>
    <row r="72895" spans="11:16" x14ac:dyDescent="0.3">
      <c r="K72895" t="s">
        <v>347357</v>
      </c>
      <c r="L72895" t="s">
        <v>347358</v>
      </c>
      <c r="M72895" t="s">
        <v>190</v>
      </c>
      <c r="O72895" s="1">
        <v>41979</v>
      </c>
    </row>
    <row r="72896" spans="11:16" x14ac:dyDescent="0.3">
      <c r="K72896" t="s">
        <v>347359</v>
      </c>
      <c r="L72896" t="s">
        <v>347360</v>
      </c>
      <c r="M72896" t="s">
        <v>28</v>
      </c>
      <c r="N72896" t="s">
        <v>40</v>
      </c>
      <c r="O72896" t="s">
        <v>4280</v>
      </c>
    </row>
    <row r="72897" spans="11:16" x14ac:dyDescent="0.3">
      <c r="K72897" t="s">
        <v>347361</v>
      </c>
      <c r="L72897" t="s">
        <v>347362</v>
      </c>
      <c r="M72897" t="s">
        <v>190</v>
      </c>
      <c r="O72897" t="s">
        <v>4542</v>
      </c>
    </row>
    <row r="72898" spans="11:16" x14ac:dyDescent="0.3">
      <c r="K72898" t="s">
        <v>347363</v>
      </c>
      <c r="L72898" t="s">
        <v>347364</v>
      </c>
      <c r="M72898" t="s">
        <v>28</v>
      </c>
      <c r="O72898" t="s">
        <v>20100</v>
      </c>
      <c r="P72898">
        <v>65000</v>
      </c>
    </row>
    <row r="72899" spans="11:16" x14ac:dyDescent="0.3">
      <c r="K72899" t="s">
        <v>347363</v>
      </c>
      <c r="L72899" t="s">
        <v>347365</v>
      </c>
      <c r="M72899" t="s">
        <v>256</v>
      </c>
      <c r="O72899" s="1">
        <v>40155</v>
      </c>
      <c r="P72899">
        <v>95000</v>
      </c>
    </row>
    <row r="72900" spans="11:16" x14ac:dyDescent="0.3">
      <c r="K72900" t="s">
        <v>347363</v>
      </c>
      <c r="L72900" t="s">
        <v>347366</v>
      </c>
      <c r="M72900" t="s">
        <v>28</v>
      </c>
      <c r="O72900" s="1">
        <v>41856</v>
      </c>
      <c r="P72900">
        <v>500000</v>
      </c>
    </row>
    <row r="72901" spans="11:16" x14ac:dyDescent="0.3">
      <c r="K72901" t="s">
        <v>347363</v>
      </c>
      <c r="L72901" t="s">
        <v>347367</v>
      </c>
      <c r="M72901" t="s">
        <v>256</v>
      </c>
      <c r="O72901" s="1">
        <v>42253</v>
      </c>
      <c r="P72901">
        <v>713320</v>
      </c>
    </row>
    <row r="72902" spans="11:16" x14ac:dyDescent="0.3">
      <c r="K72902" t="s">
        <v>347363</v>
      </c>
      <c r="L72902" t="s">
        <v>347368</v>
      </c>
      <c r="M72902" t="s">
        <v>256</v>
      </c>
      <c r="O72902" s="1">
        <v>42253</v>
      </c>
      <c r="P72902">
        <v>713320</v>
      </c>
    </row>
    <row r="72903" spans="11:16" x14ac:dyDescent="0.3">
      <c r="K72903" t="s">
        <v>347363</v>
      </c>
      <c r="L72903" t="s">
        <v>347369</v>
      </c>
      <c r="M72903" t="s">
        <v>256</v>
      </c>
      <c r="O72903" s="1">
        <v>40852</v>
      </c>
      <c r="P72903">
        <v>87500</v>
      </c>
    </row>
    <row r="72904" spans="11:16" x14ac:dyDescent="0.3">
      <c r="K72904" t="s">
        <v>347363</v>
      </c>
      <c r="L72904" t="s">
        <v>347370</v>
      </c>
      <c r="M72904" t="s">
        <v>28</v>
      </c>
      <c r="O72904" s="1">
        <v>41428</v>
      </c>
    </row>
    <row r="72905" spans="11:16" x14ac:dyDescent="0.3">
      <c r="K72905" t="s">
        <v>347371</v>
      </c>
      <c r="L72905" t="s">
        <v>347372</v>
      </c>
      <c r="M72905" t="s">
        <v>28</v>
      </c>
      <c r="N72905" t="s">
        <v>29</v>
      </c>
      <c r="O72905" s="1">
        <v>37987</v>
      </c>
      <c r="P72905">
        <v>7800000</v>
      </c>
    </row>
    <row r="72906" spans="11:16" x14ac:dyDescent="0.3">
      <c r="K72906" t="s">
        <v>347371</v>
      </c>
      <c r="L72906" t="s">
        <v>347373</v>
      </c>
      <c r="M72906" t="s">
        <v>28</v>
      </c>
      <c r="N72906" t="s">
        <v>40</v>
      </c>
      <c r="O72906" s="1">
        <v>36559</v>
      </c>
      <c r="P72906">
        <v>1500000</v>
      </c>
    </row>
    <row r="72907" spans="11:16" x14ac:dyDescent="0.3">
      <c r="K72907" t="s">
        <v>347371</v>
      </c>
      <c r="L72907" t="s">
        <v>347374</v>
      </c>
      <c r="M72907" t="s">
        <v>28</v>
      </c>
      <c r="N72907" t="s">
        <v>493</v>
      </c>
      <c r="O72907" s="1">
        <v>38362</v>
      </c>
      <c r="P72907">
        <v>12000000</v>
      </c>
    </row>
    <row r="72908" spans="11:16" x14ac:dyDescent="0.3">
      <c r="K72908" t="s">
        <v>347371</v>
      </c>
      <c r="L72908" t="s">
        <v>347375</v>
      </c>
      <c r="M72908" t="s">
        <v>28</v>
      </c>
      <c r="N72908" t="s">
        <v>1189</v>
      </c>
      <c r="O72908" s="1">
        <v>40093</v>
      </c>
      <c r="P72908">
        <v>35000000</v>
      </c>
    </row>
    <row r="72909" spans="11:16" x14ac:dyDescent="0.3">
      <c r="K72909" t="s">
        <v>347371</v>
      </c>
      <c r="L72909" t="s">
        <v>347376</v>
      </c>
      <c r="M72909" t="s">
        <v>28</v>
      </c>
      <c r="N72909" t="s">
        <v>1415</v>
      </c>
      <c r="O72909" s="1">
        <v>40215</v>
      </c>
    </row>
    <row r="72910" spans="11:16" x14ac:dyDescent="0.3">
      <c r="K72910" t="s">
        <v>347371</v>
      </c>
      <c r="L72910" t="s">
        <v>347377</v>
      </c>
      <c r="M72910" t="s">
        <v>91</v>
      </c>
      <c r="O72910" t="s">
        <v>9043</v>
      </c>
    </row>
    <row r="72911" spans="11:16" x14ac:dyDescent="0.3">
      <c r="K72911" t="s">
        <v>347378</v>
      </c>
      <c r="L72911" t="s">
        <v>347379</v>
      </c>
      <c r="M72911" t="s">
        <v>52</v>
      </c>
      <c r="O72911" t="s">
        <v>7077</v>
      </c>
    </row>
    <row r="72912" spans="11:16" x14ac:dyDescent="0.3">
      <c r="K72912" t="s">
        <v>347380</v>
      </c>
      <c r="L72912" t="s">
        <v>347381</v>
      </c>
      <c r="M72912" t="s">
        <v>28</v>
      </c>
      <c r="N72912" t="s">
        <v>40</v>
      </c>
      <c r="O72912" s="1">
        <v>38719</v>
      </c>
      <c r="P72912">
        <v>6000000</v>
      </c>
    </row>
    <row r="72913" spans="11:16" x14ac:dyDescent="0.3">
      <c r="K72913" t="s">
        <v>347380</v>
      </c>
      <c r="L72913" t="s">
        <v>347382</v>
      </c>
      <c r="M72913" t="s">
        <v>28</v>
      </c>
      <c r="N72913" t="s">
        <v>29</v>
      </c>
      <c r="O72913" s="1">
        <v>39145</v>
      </c>
      <c r="P72913">
        <v>10000000</v>
      </c>
    </row>
    <row r="72914" spans="11:16" x14ac:dyDescent="0.3">
      <c r="K72914" t="s">
        <v>347383</v>
      </c>
      <c r="L72914" t="s">
        <v>347384</v>
      </c>
      <c r="M72914" t="s">
        <v>190</v>
      </c>
      <c r="O72914" s="1">
        <v>41709</v>
      </c>
    </row>
    <row r="72915" spans="11:16" x14ac:dyDescent="0.3">
      <c r="K72915" t="s">
        <v>347385</v>
      </c>
      <c r="L72915" t="s">
        <v>347386</v>
      </c>
      <c r="M72915" t="s">
        <v>52</v>
      </c>
      <c r="O72915" s="1">
        <v>40913</v>
      </c>
    </row>
    <row r="72916" spans="11:16" x14ac:dyDescent="0.3">
      <c r="K72916" t="s">
        <v>347387</v>
      </c>
      <c r="L72916" t="s">
        <v>347388</v>
      </c>
      <c r="M72916" t="s">
        <v>749</v>
      </c>
      <c r="O72916" t="s">
        <v>2034</v>
      </c>
      <c r="P72916">
        <v>144702</v>
      </c>
    </row>
    <row r="72917" spans="11:16" x14ac:dyDescent="0.3">
      <c r="K72917" t="s">
        <v>347389</v>
      </c>
      <c r="L72917" t="s">
        <v>347390</v>
      </c>
      <c r="M72917" t="s">
        <v>28</v>
      </c>
      <c r="O72917" t="s">
        <v>41815</v>
      </c>
      <c r="P72917">
        <v>1327789</v>
      </c>
    </row>
    <row r="72918" spans="11:16" x14ac:dyDescent="0.3">
      <c r="K72918" t="s">
        <v>347391</v>
      </c>
      <c r="L72918" t="s">
        <v>347392</v>
      </c>
      <c r="M72918" t="s">
        <v>52</v>
      </c>
      <c r="O72918" t="s">
        <v>276</v>
      </c>
      <c r="P72918">
        <v>1000000</v>
      </c>
    </row>
    <row r="72919" spans="11:16" x14ac:dyDescent="0.3">
      <c r="K72919" t="s">
        <v>347391</v>
      </c>
      <c r="L72919" t="s">
        <v>347393</v>
      </c>
      <c r="M72919" t="s">
        <v>52</v>
      </c>
      <c r="O72919" t="s">
        <v>34674</v>
      </c>
      <c r="P72919">
        <v>210000</v>
      </c>
    </row>
    <row r="72920" spans="11:16" x14ac:dyDescent="0.3">
      <c r="K72920" t="s">
        <v>347394</v>
      </c>
      <c r="L72920" t="s">
        <v>347395</v>
      </c>
      <c r="M72920" t="s">
        <v>256</v>
      </c>
      <c r="O72920" t="s">
        <v>6584</v>
      </c>
      <c r="P72920">
        <v>100000000</v>
      </c>
    </row>
    <row r="72921" spans="11:16" x14ac:dyDescent="0.3">
      <c r="K72921" t="s">
        <v>347396</v>
      </c>
      <c r="L72921" t="s">
        <v>347397</v>
      </c>
      <c r="M72921" t="s">
        <v>190</v>
      </c>
      <c r="O72921" s="1">
        <v>42284</v>
      </c>
    </row>
    <row r="72922" spans="11:16" x14ac:dyDescent="0.3">
      <c r="K72922" t="s">
        <v>347398</v>
      </c>
      <c r="L72922" t="s">
        <v>347399</v>
      </c>
      <c r="M72922" t="s">
        <v>91</v>
      </c>
      <c r="O72922" t="s">
        <v>1585</v>
      </c>
    </row>
    <row r="72923" spans="11:16" x14ac:dyDescent="0.3">
      <c r="K72923" t="s">
        <v>347400</v>
      </c>
      <c r="L72923" t="s">
        <v>347401</v>
      </c>
      <c r="M72923" t="s">
        <v>28</v>
      </c>
      <c r="N72923" t="s">
        <v>40</v>
      </c>
      <c r="O72923" t="s">
        <v>4895</v>
      </c>
    </row>
    <row r="72924" spans="11:16" x14ac:dyDescent="0.3">
      <c r="K72924" t="s">
        <v>347402</v>
      </c>
      <c r="L72924" t="s">
        <v>347403</v>
      </c>
      <c r="M72924" t="s">
        <v>28</v>
      </c>
      <c r="O72924" s="1">
        <v>41764</v>
      </c>
      <c r="P72924">
        <v>4970053</v>
      </c>
    </row>
    <row r="72925" spans="11:16" x14ac:dyDescent="0.3">
      <c r="K72925" t="s">
        <v>347402</v>
      </c>
      <c r="L72925" t="s">
        <v>347404</v>
      </c>
      <c r="M72925" t="s">
        <v>28</v>
      </c>
      <c r="O72925" s="1">
        <v>42066</v>
      </c>
      <c r="P72925">
        <v>2799995</v>
      </c>
    </row>
    <row r="72926" spans="11:16" x14ac:dyDescent="0.3">
      <c r="K72926" t="s">
        <v>347402</v>
      </c>
      <c r="L72926" t="s">
        <v>347405</v>
      </c>
      <c r="M72926" t="s">
        <v>52</v>
      </c>
      <c r="O72926" s="1">
        <v>41279</v>
      </c>
      <c r="P72926">
        <v>1000000</v>
      </c>
    </row>
    <row r="72927" spans="11:16" x14ac:dyDescent="0.3">
      <c r="K72927" t="s">
        <v>347406</v>
      </c>
      <c r="L72927" t="s">
        <v>347407</v>
      </c>
      <c r="M72927" t="s">
        <v>52</v>
      </c>
      <c r="O72927" t="s">
        <v>8297</v>
      </c>
      <c r="P72927">
        <v>200000</v>
      </c>
    </row>
    <row r="72928" spans="11:16" x14ac:dyDescent="0.3">
      <c r="K72928" t="s">
        <v>347408</v>
      </c>
      <c r="L72928" t="s">
        <v>347409</v>
      </c>
      <c r="M72928" t="s">
        <v>52</v>
      </c>
      <c r="O72928" t="s">
        <v>8297</v>
      </c>
    </row>
    <row r="72929" spans="11:16" x14ac:dyDescent="0.3">
      <c r="K72929" t="s">
        <v>347410</v>
      </c>
      <c r="L72929" t="s">
        <v>347411</v>
      </c>
      <c r="M72929" t="s">
        <v>52</v>
      </c>
      <c r="O72929" t="s">
        <v>177314</v>
      </c>
      <c r="P72929">
        <v>500000</v>
      </c>
    </row>
    <row r="72930" spans="11:16" x14ac:dyDescent="0.3">
      <c r="K72930" t="s">
        <v>347412</v>
      </c>
      <c r="L72930" t="s">
        <v>347413</v>
      </c>
      <c r="M72930" t="s">
        <v>28</v>
      </c>
      <c r="N72930" t="s">
        <v>493</v>
      </c>
      <c r="O72930" t="s">
        <v>5698</v>
      </c>
      <c r="P72930">
        <v>7000000</v>
      </c>
    </row>
    <row r="72931" spans="11:16" x14ac:dyDescent="0.3">
      <c r="K72931" t="s">
        <v>347414</v>
      </c>
      <c r="L72931" t="s">
        <v>347415</v>
      </c>
      <c r="M72931" t="s">
        <v>28</v>
      </c>
      <c r="O72931" t="s">
        <v>1487</v>
      </c>
      <c r="P72931">
        <v>4000000</v>
      </c>
    </row>
    <row r="72932" spans="11:16" x14ac:dyDescent="0.3">
      <c r="K72932" t="s">
        <v>347414</v>
      </c>
      <c r="L72932" t="s">
        <v>347416</v>
      </c>
      <c r="M72932" t="s">
        <v>28</v>
      </c>
      <c r="O72932" t="s">
        <v>9226</v>
      </c>
      <c r="P72932">
        <v>933640</v>
      </c>
    </row>
    <row r="72933" spans="11:16" x14ac:dyDescent="0.3">
      <c r="K72933" t="s">
        <v>347417</v>
      </c>
      <c r="L72933" t="s">
        <v>347418</v>
      </c>
      <c r="M72933" t="s">
        <v>28</v>
      </c>
      <c r="O72933" s="1">
        <v>41673</v>
      </c>
      <c r="P72933">
        <v>6500000</v>
      </c>
    </row>
    <row r="72934" spans="11:16" x14ac:dyDescent="0.3">
      <c r="K72934" t="s">
        <v>347419</v>
      </c>
      <c r="L72934" t="s">
        <v>347420</v>
      </c>
      <c r="M72934" t="s">
        <v>28</v>
      </c>
      <c r="N72934" t="s">
        <v>29</v>
      </c>
      <c r="O72934" t="s">
        <v>75234</v>
      </c>
      <c r="P72934">
        <v>10000000</v>
      </c>
    </row>
    <row r="72935" spans="11:16" x14ac:dyDescent="0.3">
      <c r="K72935" t="s">
        <v>347421</v>
      </c>
      <c r="L72935" t="s">
        <v>347422</v>
      </c>
      <c r="M72935" t="s">
        <v>52</v>
      </c>
      <c r="O72935" s="1">
        <v>42007</v>
      </c>
    </row>
    <row r="72936" spans="11:16" x14ac:dyDescent="0.3">
      <c r="K72936" t="s">
        <v>347423</v>
      </c>
      <c r="L72936" t="s">
        <v>347424</v>
      </c>
      <c r="M72936" t="s">
        <v>52</v>
      </c>
      <c r="O72936" s="1">
        <v>39816</v>
      </c>
      <c r="P72936">
        <v>50000</v>
      </c>
    </row>
    <row r="72937" spans="11:16" x14ac:dyDescent="0.3">
      <c r="K72937" t="s">
        <v>347425</v>
      </c>
      <c r="L72937" t="s">
        <v>347426</v>
      </c>
      <c r="M72937" t="s">
        <v>28</v>
      </c>
      <c r="N72937" t="s">
        <v>40</v>
      </c>
      <c r="O72937" s="1">
        <v>39448</v>
      </c>
      <c r="P72937">
        <v>5200000</v>
      </c>
    </row>
    <row r="72938" spans="11:16" x14ac:dyDescent="0.3">
      <c r="K72938" t="s">
        <v>347425</v>
      </c>
      <c r="L72938" t="s">
        <v>347427</v>
      </c>
      <c r="M72938" t="s">
        <v>52</v>
      </c>
      <c r="O72938" t="s">
        <v>9268</v>
      </c>
    </row>
    <row r="72939" spans="11:16" x14ac:dyDescent="0.3">
      <c r="K72939" t="s">
        <v>347425</v>
      </c>
      <c r="L72939" t="s">
        <v>347428</v>
      </c>
      <c r="M72939" t="s">
        <v>52</v>
      </c>
      <c r="O72939" s="1">
        <v>38718</v>
      </c>
      <c r="P72939">
        <v>400000</v>
      </c>
    </row>
    <row r="72940" spans="11:16" x14ac:dyDescent="0.3">
      <c r="K72940" t="s">
        <v>347429</v>
      </c>
      <c r="L72940" t="s">
        <v>347430</v>
      </c>
      <c r="M72940" t="s">
        <v>28</v>
      </c>
      <c r="O72940" t="s">
        <v>1003</v>
      </c>
      <c r="P72940">
        <v>125000</v>
      </c>
    </row>
    <row r="72941" spans="11:16" x14ac:dyDescent="0.3">
      <c r="K72941" t="s">
        <v>347429</v>
      </c>
      <c r="L72941" t="s">
        <v>347431</v>
      </c>
      <c r="M72941" t="s">
        <v>52</v>
      </c>
      <c r="O72941" t="s">
        <v>6839</v>
      </c>
    </row>
    <row r="72942" spans="11:16" x14ac:dyDescent="0.3">
      <c r="K72942" t="s">
        <v>347429</v>
      </c>
      <c r="L72942" t="s">
        <v>347432</v>
      </c>
      <c r="M72942" t="s">
        <v>52</v>
      </c>
      <c r="O72942" t="s">
        <v>4932</v>
      </c>
      <c r="P72942">
        <v>1600000</v>
      </c>
    </row>
    <row r="72943" spans="11:16" x14ac:dyDescent="0.3">
      <c r="K72943" t="s">
        <v>347429</v>
      </c>
      <c r="L72943" t="s">
        <v>347433</v>
      </c>
      <c r="M72943" t="s">
        <v>28</v>
      </c>
      <c r="N72943" t="s">
        <v>40</v>
      </c>
      <c r="O72943" s="1">
        <v>42349</v>
      </c>
      <c r="P72943">
        <v>4600000</v>
      </c>
    </row>
    <row r="72944" spans="11:16" x14ac:dyDescent="0.3">
      <c r="K72944" t="s">
        <v>347429</v>
      </c>
      <c r="L72944" t="s">
        <v>347434</v>
      </c>
      <c r="M72944" t="s">
        <v>28</v>
      </c>
      <c r="O72944" s="1">
        <v>40605</v>
      </c>
      <c r="P72944">
        <v>147500</v>
      </c>
    </row>
    <row r="72945" spans="11:16" x14ac:dyDescent="0.3">
      <c r="K72945" t="s">
        <v>347435</v>
      </c>
      <c r="L72945" t="s">
        <v>347436</v>
      </c>
      <c r="M72945" t="s">
        <v>28</v>
      </c>
      <c r="N72945" t="s">
        <v>40</v>
      </c>
      <c r="O72945" s="1">
        <v>40190</v>
      </c>
      <c r="P72945">
        <v>300000</v>
      </c>
    </row>
    <row r="72946" spans="11:16" x14ac:dyDescent="0.3">
      <c r="K72946" t="s">
        <v>347437</v>
      </c>
      <c r="L72946" t="s">
        <v>347438</v>
      </c>
      <c r="M72946" t="s">
        <v>52</v>
      </c>
      <c r="O72946" s="1">
        <v>41430</v>
      </c>
      <c r="P72946">
        <v>1350000</v>
      </c>
    </row>
    <row r="72947" spans="11:16" x14ac:dyDescent="0.3">
      <c r="K72947" t="s">
        <v>347437</v>
      </c>
      <c r="L72947" t="s">
        <v>347439</v>
      </c>
      <c r="M72947" t="s">
        <v>3620</v>
      </c>
      <c r="O72947" t="s">
        <v>21675</v>
      </c>
      <c r="P72947">
        <v>34396</v>
      </c>
    </row>
    <row r="72948" spans="11:16" x14ac:dyDescent="0.3">
      <c r="K72948" t="s">
        <v>347437</v>
      </c>
      <c r="L72948" t="s">
        <v>347440</v>
      </c>
      <c r="M72948" t="s">
        <v>223</v>
      </c>
      <c r="O72948" t="s">
        <v>22729</v>
      </c>
    </row>
    <row r="72949" spans="11:16" x14ac:dyDescent="0.3">
      <c r="K72949" t="s">
        <v>347441</v>
      </c>
      <c r="L72949" t="s">
        <v>347442</v>
      </c>
      <c r="M72949" t="s">
        <v>28</v>
      </c>
      <c r="N72949" t="s">
        <v>29</v>
      </c>
      <c r="O72949" s="1">
        <v>37658</v>
      </c>
      <c r="P72949">
        <v>7000000</v>
      </c>
    </row>
    <row r="72950" spans="11:16" x14ac:dyDescent="0.3">
      <c r="K72950" t="s">
        <v>347443</v>
      </c>
      <c r="L72950" t="s">
        <v>347444</v>
      </c>
      <c r="M72950" t="s">
        <v>28</v>
      </c>
      <c r="N72950" t="s">
        <v>40</v>
      </c>
      <c r="O72950" t="s">
        <v>40356</v>
      </c>
      <c r="P72950">
        <v>12000000</v>
      </c>
    </row>
    <row r="72951" spans="11:16" x14ac:dyDescent="0.3">
      <c r="K72951" t="s">
        <v>347443</v>
      </c>
      <c r="L72951" t="s">
        <v>347445</v>
      </c>
      <c r="M72951" t="s">
        <v>28</v>
      </c>
      <c r="N72951" t="s">
        <v>493</v>
      </c>
      <c r="O72951" t="s">
        <v>4099</v>
      </c>
      <c r="P72951">
        <v>20000000</v>
      </c>
    </row>
    <row r="72952" spans="11:16" x14ac:dyDescent="0.3">
      <c r="K72952" t="s">
        <v>347443</v>
      </c>
      <c r="L72952" t="s">
        <v>347446</v>
      </c>
      <c r="M72952" t="s">
        <v>28</v>
      </c>
      <c r="N72952" t="s">
        <v>29</v>
      </c>
      <c r="O72952" s="1">
        <v>39905</v>
      </c>
      <c r="P72952">
        <v>6000000</v>
      </c>
    </row>
    <row r="72953" spans="11:16" x14ac:dyDescent="0.3">
      <c r="K72953" t="s">
        <v>347447</v>
      </c>
      <c r="L72953" t="s">
        <v>347448</v>
      </c>
      <c r="M72953" t="s">
        <v>223</v>
      </c>
      <c r="O72953" t="s">
        <v>9219</v>
      </c>
    </row>
    <row r="72954" spans="11:16" x14ac:dyDescent="0.3">
      <c r="K72954" t="s">
        <v>347447</v>
      </c>
      <c r="L72954" t="s">
        <v>347449</v>
      </c>
      <c r="M72954" t="s">
        <v>3620</v>
      </c>
      <c r="O72954" t="s">
        <v>19934</v>
      </c>
      <c r="P72954">
        <v>383289</v>
      </c>
    </row>
    <row r="72955" spans="11:16" x14ac:dyDescent="0.3">
      <c r="K72955" t="s">
        <v>347447</v>
      </c>
      <c r="L72955" t="s">
        <v>347450</v>
      </c>
      <c r="M72955" t="s">
        <v>3620</v>
      </c>
      <c r="O72955" s="1">
        <v>41974</v>
      </c>
      <c r="P72955">
        <v>1250000</v>
      </c>
    </row>
    <row r="72956" spans="11:16" x14ac:dyDescent="0.3">
      <c r="K72956" t="s">
        <v>347447</v>
      </c>
      <c r="L72956" t="s">
        <v>347451</v>
      </c>
      <c r="M72956" t="s">
        <v>223</v>
      </c>
      <c r="O72956" s="1">
        <v>41677</v>
      </c>
    </row>
    <row r="72957" spans="11:16" x14ac:dyDescent="0.3">
      <c r="K72957" t="s">
        <v>347452</v>
      </c>
      <c r="L72957" t="s">
        <v>347453</v>
      </c>
      <c r="M72957" t="s">
        <v>52</v>
      </c>
      <c r="O72957" t="s">
        <v>46435</v>
      </c>
      <c r="P72957">
        <v>750000</v>
      </c>
    </row>
    <row r="72958" spans="11:16" x14ac:dyDescent="0.3">
      <c r="K72958" t="s">
        <v>347452</v>
      </c>
      <c r="L72958" t="s">
        <v>347454</v>
      </c>
      <c r="M72958" t="s">
        <v>52</v>
      </c>
      <c r="O72958" s="1">
        <v>41280</v>
      </c>
      <c r="P72958">
        <v>250000</v>
      </c>
    </row>
    <row r="72959" spans="11:16" x14ac:dyDescent="0.3">
      <c r="K72959" t="s">
        <v>347452</v>
      </c>
      <c r="L72959" t="s">
        <v>347455</v>
      </c>
      <c r="M72959" t="s">
        <v>52</v>
      </c>
      <c r="O72959" t="s">
        <v>15968</v>
      </c>
      <c r="P72959">
        <v>500000</v>
      </c>
    </row>
    <row r="72960" spans="11:16" x14ac:dyDescent="0.3">
      <c r="K72960" t="s">
        <v>347452</v>
      </c>
      <c r="L72960" t="s">
        <v>347456</v>
      </c>
      <c r="M72960" t="s">
        <v>28</v>
      </c>
      <c r="O72960" s="1">
        <v>42042</v>
      </c>
      <c r="P72960">
        <v>3697315</v>
      </c>
    </row>
    <row r="72961" spans="11:16" x14ac:dyDescent="0.3">
      <c r="K72961" t="s">
        <v>347452</v>
      </c>
      <c r="L72961" t="s">
        <v>347457</v>
      </c>
      <c r="M72961" t="s">
        <v>52</v>
      </c>
      <c r="O72961" t="s">
        <v>15577</v>
      </c>
      <c r="P72961">
        <v>1500000</v>
      </c>
    </row>
    <row r="72962" spans="11:16" x14ac:dyDescent="0.3">
      <c r="K72962" t="s">
        <v>347458</v>
      </c>
      <c r="L72962" t="s">
        <v>347459</v>
      </c>
      <c r="M72962" t="s">
        <v>52</v>
      </c>
      <c r="O72962" t="s">
        <v>2354</v>
      </c>
      <c r="P72962">
        <v>1300000</v>
      </c>
    </row>
    <row r="72963" spans="11:16" x14ac:dyDescent="0.3">
      <c r="K72963" t="s">
        <v>347460</v>
      </c>
      <c r="L72963" t="s">
        <v>347461</v>
      </c>
      <c r="M72963" t="s">
        <v>28</v>
      </c>
      <c r="N72963" t="s">
        <v>40</v>
      </c>
      <c r="O72963" t="s">
        <v>13268</v>
      </c>
    </row>
    <row r="72964" spans="11:16" x14ac:dyDescent="0.3">
      <c r="K72964" t="s">
        <v>347462</v>
      </c>
      <c r="L72964" t="s">
        <v>347463</v>
      </c>
      <c r="M72964" t="s">
        <v>28</v>
      </c>
      <c r="N72964" t="s">
        <v>40</v>
      </c>
      <c r="O72964" s="1">
        <v>40634</v>
      </c>
      <c r="P72964">
        <v>30000000</v>
      </c>
    </row>
    <row r="72965" spans="11:16" x14ac:dyDescent="0.3">
      <c r="K72965" t="s">
        <v>347462</v>
      </c>
      <c r="L72965" t="s">
        <v>347464</v>
      </c>
      <c r="M72965" t="s">
        <v>28</v>
      </c>
      <c r="N72965" t="s">
        <v>29</v>
      </c>
      <c r="O72965" t="s">
        <v>7516</v>
      </c>
      <c r="P72965">
        <v>45000000</v>
      </c>
    </row>
    <row r="72966" spans="11:16" x14ac:dyDescent="0.3">
      <c r="K72966" t="s">
        <v>347465</v>
      </c>
      <c r="L72966" t="s">
        <v>347466</v>
      </c>
      <c r="M72966" t="s">
        <v>9286</v>
      </c>
      <c r="O72966" t="s">
        <v>17859</v>
      </c>
    </row>
    <row r="72967" spans="11:16" x14ac:dyDescent="0.3">
      <c r="K72967" t="s">
        <v>347467</v>
      </c>
      <c r="L72967" t="s">
        <v>347468</v>
      </c>
      <c r="M72967" t="s">
        <v>52</v>
      </c>
      <c r="O72967" s="1">
        <v>41373</v>
      </c>
      <c r="P72967">
        <v>20000</v>
      </c>
    </row>
    <row r="72968" spans="11:16" x14ac:dyDescent="0.3">
      <c r="K72968" t="s">
        <v>347467</v>
      </c>
      <c r="L72968" t="s">
        <v>347469</v>
      </c>
      <c r="M72968" t="s">
        <v>324</v>
      </c>
      <c r="O72968" s="1">
        <v>41792</v>
      </c>
      <c r="P72968">
        <v>100000</v>
      </c>
    </row>
    <row r="72969" spans="11:16" x14ac:dyDescent="0.3">
      <c r="K72969" t="s">
        <v>347470</v>
      </c>
      <c r="L72969" t="s">
        <v>347471</v>
      </c>
      <c r="M72969" t="s">
        <v>28</v>
      </c>
      <c r="O72969" s="1">
        <v>40516</v>
      </c>
      <c r="P72969">
        <v>1687080</v>
      </c>
    </row>
    <row r="72970" spans="11:16" x14ac:dyDescent="0.3">
      <c r="K72970" t="s">
        <v>347470</v>
      </c>
      <c r="L72970" t="s">
        <v>347472</v>
      </c>
      <c r="M72970" t="s">
        <v>256</v>
      </c>
      <c r="O72970" t="s">
        <v>1735</v>
      </c>
      <c r="P72970">
        <v>2399162</v>
      </c>
    </row>
    <row r="72971" spans="11:16" x14ac:dyDescent="0.3">
      <c r="K72971" t="s">
        <v>347470</v>
      </c>
      <c r="L72971" t="s">
        <v>347473</v>
      </c>
      <c r="M72971" t="s">
        <v>28</v>
      </c>
      <c r="O72971" s="1">
        <v>40634</v>
      </c>
      <c r="P72971">
        <v>3977564</v>
      </c>
    </row>
    <row r="72972" spans="11:16" x14ac:dyDescent="0.3">
      <c r="K72972" t="s">
        <v>347474</v>
      </c>
      <c r="L72972" t="s">
        <v>347475</v>
      </c>
      <c r="M72972" t="s">
        <v>28</v>
      </c>
      <c r="N72972" t="s">
        <v>40</v>
      </c>
      <c r="O72972" s="1">
        <v>42102</v>
      </c>
      <c r="P72972">
        <v>12000000</v>
      </c>
    </row>
    <row r="72973" spans="11:16" x14ac:dyDescent="0.3">
      <c r="K72973" t="s">
        <v>347474</v>
      </c>
      <c r="L72973" t="s">
        <v>347476</v>
      </c>
      <c r="M72973" t="s">
        <v>52</v>
      </c>
      <c r="O72973" s="1">
        <v>41277</v>
      </c>
    </row>
    <row r="72974" spans="11:16" x14ac:dyDescent="0.3">
      <c r="K72974" t="s">
        <v>347474</v>
      </c>
      <c r="L72974" t="s">
        <v>347477</v>
      </c>
      <c r="M72974" t="s">
        <v>52</v>
      </c>
      <c r="O72974" t="s">
        <v>11110</v>
      </c>
    </row>
    <row r="72975" spans="11:16" x14ac:dyDescent="0.3">
      <c r="K72975" t="s">
        <v>347474</v>
      </c>
      <c r="L72975" t="s">
        <v>347478</v>
      </c>
      <c r="M72975" t="s">
        <v>52</v>
      </c>
      <c r="O72975" t="s">
        <v>2626</v>
      </c>
      <c r="P72975">
        <v>4000000</v>
      </c>
    </row>
    <row r="72976" spans="11:16" x14ac:dyDescent="0.3">
      <c r="K72976" t="s">
        <v>347479</v>
      </c>
      <c r="L72976" t="s">
        <v>347480</v>
      </c>
      <c r="M72976" t="s">
        <v>52</v>
      </c>
      <c r="O72976" s="1">
        <v>40920</v>
      </c>
      <c r="P72976">
        <v>900000</v>
      </c>
    </row>
    <row r="72977" spans="11:16" x14ac:dyDescent="0.3">
      <c r="K72977" t="s">
        <v>347481</v>
      </c>
      <c r="L72977" t="s">
        <v>347482</v>
      </c>
      <c r="M72977" t="s">
        <v>28</v>
      </c>
      <c r="N72977" t="s">
        <v>40</v>
      </c>
      <c r="O72977" t="s">
        <v>34674</v>
      </c>
      <c r="P72977">
        <v>4500000</v>
      </c>
    </row>
    <row r="72978" spans="11:16" x14ac:dyDescent="0.3">
      <c r="K72978" t="s">
        <v>347481</v>
      </c>
      <c r="L72978" t="s">
        <v>347483</v>
      </c>
      <c r="M72978" t="s">
        <v>28</v>
      </c>
      <c r="N72978" t="s">
        <v>493</v>
      </c>
      <c r="O72978" s="1">
        <v>41682</v>
      </c>
      <c r="P72978">
        <v>7000000</v>
      </c>
    </row>
    <row r="72979" spans="11:16" x14ac:dyDescent="0.3">
      <c r="K72979" t="s">
        <v>347481</v>
      </c>
      <c r="L72979" t="s">
        <v>347484</v>
      </c>
      <c r="M72979" t="s">
        <v>28</v>
      </c>
      <c r="N72979" t="s">
        <v>40</v>
      </c>
      <c r="O72979" t="s">
        <v>44217</v>
      </c>
    </row>
    <row r="72980" spans="11:16" x14ac:dyDescent="0.3">
      <c r="K72980" t="s">
        <v>347481</v>
      </c>
      <c r="L72980" t="s">
        <v>347485</v>
      </c>
      <c r="M72980" t="s">
        <v>28</v>
      </c>
      <c r="N72980" t="s">
        <v>29</v>
      </c>
      <c r="O72980" t="s">
        <v>2626</v>
      </c>
      <c r="P72980">
        <v>8000000</v>
      </c>
    </row>
    <row r="72981" spans="11:16" x14ac:dyDescent="0.3">
      <c r="K72981" t="s">
        <v>347481</v>
      </c>
      <c r="L72981" t="s">
        <v>347486</v>
      </c>
      <c r="M72981" t="s">
        <v>28</v>
      </c>
      <c r="N72981" t="s">
        <v>29</v>
      </c>
      <c r="O72981" t="s">
        <v>5500</v>
      </c>
      <c r="P72981">
        <v>7000000</v>
      </c>
    </row>
    <row r="72982" spans="11:16" x14ac:dyDescent="0.3">
      <c r="K72982" t="s">
        <v>347487</v>
      </c>
      <c r="L72982" t="s">
        <v>347488</v>
      </c>
      <c r="M72982" t="s">
        <v>28</v>
      </c>
      <c r="O72982" s="1">
        <v>41162</v>
      </c>
      <c r="P72982">
        <v>732401</v>
      </c>
    </row>
    <row r="72983" spans="11:16" x14ac:dyDescent="0.3">
      <c r="K72983" t="s">
        <v>347487</v>
      </c>
      <c r="L72983" t="s">
        <v>347489</v>
      </c>
      <c r="M72983" t="s">
        <v>28</v>
      </c>
      <c r="O72983" s="1">
        <v>41162</v>
      </c>
      <c r="P72983">
        <v>732000</v>
      </c>
    </row>
    <row r="72984" spans="11:16" x14ac:dyDescent="0.3">
      <c r="K72984" t="s">
        <v>347487</v>
      </c>
      <c r="L72984" t="s">
        <v>347490</v>
      </c>
      <c r="M72984" t="s">
        <v>28</v>
      </c>
      <c r="N72984" t="s">
        <v>29</v>
      </c>
      <c r="O72984" t="s">
        <v>35110</v>
      </c>
      <c r="P72984">
        <v>5580000</v>
      </c>
    </row>
    <row r="72985" spans="11:16" x14ac:dyDescent="0.3">
      <c r="K72985" t="s">
        <v>347487</v>
      </c>
      <c r="L72985" t="s">
        <v>347491</v>
      </c>
      <c r="M72985" t="s">
        <v>28</v>
      </c>
      <c r="O72985" s="1">
        <v>40368</v>
      </c>
      <c r="P72985">
        <v>1124322</v>
      </c>
    </row>
    <row r="72986" spans="11:16" x14ac:dyDescent="0.3">
      <c r="K72986" t="s">
        <v>347492</v>
      </c>
      <c r="L72986" t="s">
        <v>347493</v>
      </c>
      <c r="M72986" t="s">
        <v>324</v>
      </c>
      <c r="O72986" s="1">
        <v>41649</v>
      </c>
    </row>
    <row r="72987" spans="11:16" x14ac:dyDescent="0.3">
      <c r="K72987" t="s">
        <v>347494</v>
      </c>
      <c r="L72987" t="s">
        <v>347495</v>
      </c>
      <c r="M72987" t="s">
        <v>28</v>
      </c>
      <c r="N72987" t="s">
        <v>40</v>
      </c>
      <c r="O72987" t="s">
        <v>58238</v>
      </c>
      <c r="P72987">
        <v>1500000</v>
      </c>
    </row>
    <row r="72988" spans="11:16" x14ac:dyDescent="0.3">
      <c r="K72988" t="s">
        <v>347496</v>
      </c>
      <c r="L72988" t="s">
        <v>347497</v>
      </c>
      <c r="M72988" t="s">
        <v>52</v>
      </c>
      <c r="O72988" s="1">
        <v>41616</v>
      </c>
      <c r="P72988">
        <v>771960</v>
      </c>
    </row>
    <row r="72989" spans="11:16" x14ac:dyDescent="0.3">
      <c r="K72989" t="s">
        <v>347498</v>
      </c>
      <c r="L72989" t="s">
        <v>347499</v>
      </c>
      <c r="M72989" t="s">
        <v>28</v>
      </c>
      <c r="N72989" t="s">
        <v>29</v>
      </c>
      <c r="O72989" t="s">
        <v>14227</v>
      </c>
      <c r="P72989">
        <v>1750000</v>
      </c>
    </row>
    <row r="72990" spans="11:16" x14ac:dyDescent="0.3">
      <c r="K72990" t="s">
        <v>347498</v>
      </c>
      <c r="L72990" t="s">
        <v>347500</v>
      </c>
      <c r="M72990" t="s">
        <v>256</v>
      </c>
      <c r="O72990" t="s">
        <v>17300</v>
      </c>
      <c r="P72990">
        <v>375000</v>
      </c>
    </row>
    <row r="72991" spans="11:16" x14ac:dyDescent="0.3">
      <c r="K72991" t="s">
        <v>347498</v>
      </c>
      <c r="L72991" t="s">
        <v>347501</v>
      </c>
      <c r="M72991" t="s">
        <v>256</v>
      </c>
      <c r="O72991" t="s">
        <v>22705</v>
      </c>
      <c r="P72991">
        <v>741456</v>
      </c>
    </row>
    <row r="72992" spans="11:16" x14ac:dyDescent="0.3">
      <c r="K72992" t="s">
        <v>347498</v>
      </c>
      <c r="L72992" t="s">
        <v>347502</v>
      </c>
      <c r="M72992" t="s">
        <v>256</v>
      </c>
      <c r="O72992" s="1">
        <v>39825</v>
      </c>
      <c r="P72992">
        <v>2700000</v>
      </c>
    </row>
    <row r="72993" spans="11:16" x14ac:dyDescent="0.3">
      <c r="K72993" t="s">
        <v>347503</v>
      </c>
      <c r="L72993" t="s">
        <v>347504</v>
      </c>
      <c r="M72993" t="s">
        <v>28</v>
      </c>
      <c r="N72993" t="s">
        <v>29</v>
      </c>
      <c r="O72993" s="1">
        <v>37683</v>
      </c>
      <c r="P72993">
        <v>10000000</v>
      </c>
    </row>
    <row r="72994" spans="11:16" x14ac:dyDescent="0.3">
      <c r="K72994" t="s">
        <v>347505</v>
      </c>
      <c r="L72994" t="s">
        <v>347506</v>
      </c>
      <c r="M72994" t="s">
        <v>28</v>
      </c>
      <c r="N72994" t="s">
        <v>29</v>
      </c>
      <c r="O72994" s="1">
        <v>42129</v>
      </c>
      <c r="P72994">
        <v>200000000</v>
      </c>
    </row>
    <row r="72995" spans="11:16" x14ac:dyDescent="0.3">
      <c r="K72995" t="s">
        <v>347505</v>
      </c>
      <c r="L72995" t="s">
        <v>347507</v>
      </c>
      <c r="M72995" t="s">
        <v>28</v>
      </c>
      <c r="N72995" t="s">
        <v>40</v>
      </c>
      <c r="O72995" s="1">
        <v>40544</v>
      </c>
      <c r="P72995">
        <v>20000000</v>
      </c>
    </row>
    <row r="72996" spans="11:16" x14ac:dyDescent="0.3">
      <c r="K72996" t="s">
        <v>347508</v>
      </c>
      <c r="L72996" t="s">
        <v>347509</v>
      </c>
      <c r="M72996" t="s">
        <v>52</v>
      </c>
      <c r="O72996" s="1">
        <v>41555</v>
      </c>
      <c r="P72996">
        <v>118000</v>
      </c>
    </row>
    <row r="72997" spans="11:16" x14ac:dyDescent="0.3">
      <c r="K72997" t="s">
        <v>347510</v>
      </c>
      <c r="L72997" t="s">
        <v>347511</v>
      </c>
      <c r="M72997" t="s">
        <v>28</v>
      </c>
      <c r="O72997" s="1">
        <v>38357</v>
      </c>
      <c r="P72997">
        <v>9500000</v>
      </c>
    </row>
    <row r="72998" spans="11:16" x14ac:dyDescent="0.3">
      <c r="K72998" t="s">
        <v>347512</v>
      </c>
      <c r="L72998" t="s">
        <v>347513</v>
      </c>
      <c r="M72998" t="s">
        <v>28</v>
      </c>
      <c r="O72998" s="1">
        <v>40706</v>
      </c>
      <c r="P72998">
        <v>1004550</v>
      </c>
    </row>
    <row r="72999" spans="11:16" x14ac:dyDescent="0.3">
      <c r="K72999" t="s">
        <v>347514</v>
      </c>
      <c r="L72999" t="s">
        <v>347515</v>
      </c>
      <c r="M72999" t="s">
        <v>28</v>
      </c>
      <c r="N72999" t="s">
        <v>40</v>
      </c>
      <c r="O72999" s="1">
        <v>39275</v>
      </c>
      <c r="P72999">
        <v>5591716</v>
      </c>
    </row>
    <row r="73000" spans="11:16" x14ac:dyDescent="0.3">
      <c r="K73000" t="s">
        <v>347516</v>
      </c>
      <c r="L73000" t="s">
        <v>347517</v>
      </c>
      <c r="M73000" t="s">
        <v>233</v>
      </c>
      <c r="O73000" t="s">
        <v>96649</v>
      </c>
      <c r="P73000">
        <v>76300000</v>
      </c>
    </row>
    <row r="73001" spans="11:16" x14ac:dyDescent="0.3">
      <c r="K73001" t="s">
        <v>347518</v>
      </c>
      <c r="L73001" t="s">
        <v>347519</v>
      </c>
      <c r="M73001" t="s">
        <v>3620</v>
      </c>
      <c r="O73001" t="s">
        <v>5999</v>
      </c>
      <c r="P73001">
        <v>83206</v>
      </c>
    </row>
    <row r="73002" spans="11:16" x14ac:dyDescent="0.3">
      <c r="K73002" t="s">
        <v>347520</v>
      </c>
      <c r="L73002" t="s">
        <v>347521</v>
      </c>
      <c r="M73002" t="s">
        <v>28</v>
      </c>
      <c r="N73002" t="s">
        <v>40</v>
      </c>
      <c r="O73002" t="s">
        <v>110206</v>
      </c>
      <c r="P73002">
        <v>4000000</v>
      </c>
    </row>
    <row r="73003" spans="11:16" x14ac:dyDescent="0.3">
      <c r="K73003" t="s">
        <v>347522</v>
      </c>
      <c r="L73003" t="s">
        <v>347523</v>
      </c>
      <c r="M73003" t="s">
        <v>28</v>
      </c>
      <c r="O73003" s="1">
        <v>40181</v>
      </c>
      <c r="P73003">
        <v>4019869</v>
      </c>
    </row>
    <row r="73004" spans="11:16" x14ac:dyDescent="0.3">
      <c r="K73004" t="s">
        <v>347522</v>
      </c>
      <c r="L73004" t="s">
        <v>347524</v>
      </c>
      <c r="M73004" t="s">
        <v>28</v>
      </c>
      <c r="N73004" t="s">
        <v>40</v>
      </c>
      <c r="O73004" t="s">
        <v>15023</v>
      </c>
      <c r="P73004">
        <v>6000000</v>
      </c>
    </row>
    <row r="73005" spans="11:16" x14ac:dyDescent="0.3">
      <c r="K73005" t="s">
        <v>347525</v>
      </c>
      <c r="L73005" t="s">
        <v>347526</v>
      </c>
      <c r="M73005" t="s">
        <v>52</v>
      </c>
      <c r="O73005" s="1">
        <v>40187</v>
      </c>
      <c r="P73005">
        <v>1300000</v>
      </c>
    </row>
    <row r="73006" spans="11:16" x14ac:dyDescent="0.3">
      <c r="K73006" t="s">
        <v>347525</v>
      </c>
      <c r="L73006" t="s">
        <v>347527</v>
      </c>
      <c r="M73006" t="s">
        <v>28</v>
      </c>
      <c r="N73006" t="s">
        <v>29</v>
      </c>
      <c r="O73006" t="s">
        <v>2503</v>
      </c>
      <c r="P73006">
        <v>21500000</v>
      </c>
    </row>
    <row r="73007" spans="11:16" x14ac:dyDescent="0.3">
      <c r="K73007" t="s">
        <v>347525</v>
      </c>
      <c r="L73007" t="s">
        <v>347528</v>
      </c>
      <c r="M73007" t="s">
        <v>28</v>
      </c>
      <c r="N73007" t="s">
        <v>40</v>
      </c>
      <c r="O73007" t="s">
        <v>9918</v>
      </c>
      <c r="P73007">
        <v>5000000</v>
      </c>
    </row>
    <row r="73008" spans="11:16" x14ac:dyDescent="0.3">
      <c r="K73008" t="s">
        <v>347525</v>
      </c>
      <c r="L73008" t="s">
        <v>347529</v>
      </c>
      <c r="M73008" t="s">
        <v>28</v>
      </c>
      <c r="N73008" t="s">
        <v>40</v>
      </c>
      <c r="O73008" t="s">
        <v>7493</v>
      </c>
      <c r="P73008">
        <v>5000000</v>
      </c>
    </row>
    <row r="73009" spans="11:16" x14ac:dyDescent="0.3">
      <c r="K73009" t="s">
        <v>347530</v>
      </c>
      <c r="L73009" t="s">
        <v>347531</v>
      </c>
      <c r="M73009" t="s">
        <v>28</v>
      </c>
      <c r="O73009" s="1">
        <v>42008</v>
      </c>
    </row>
    <row r="73010" spans="11:16" x14ac:dyDescent="0.3">
      <c r="K73010" t="s">
        <v>347532</v>
      </c>
      <c r="L73010" t="s">
        <v>347533</v>
      </c>
      <c r="M73010" t="s">
        <v>28</v>
      </c>
      <c r="N73010" t="s">
        <v>29</v>
      </c>
      <c r="O73010" t="s">
        <v>53098</v>
      </c>
      <c r="P73010">
        <v>15750000</v>
      </c>
    </row>
    <row r="73011" spans="11:16" x14ac:dyDescent="0.3">
      <c r="K73011" t="s">
        <v>347532</v>
      </c>
      <c r="L73011" t="s">
        <v>347534</v>
      </c>
      <c r="M73011" t="s">
        <v>28</v>
      </c>
      <c r="O73011" t="s">
        <v>28115</v>
      </c>
      <c r="P73011">
        <v>6000000</v>
      </c>
    </row>
    <row r="73012" spans="11:16" x14ac:dyDescent="0.3">
      <c r="K73012" t="s">
        <v>347535</v>
      </c>
      <c r="L73012" t="s">
        <v>347536</v>
      </c>
      <c r="M73012" t="s">
        <v>28</v>
      </c>
      <c r="O73012" s="1">
        <v>40065</v>
      </c>
      <c r="P73012">
        <v>278250</v>
      </c>
    </row>
    <row r="73013" spans="11:16" x14ac:dyDescent="0.3">
      <c r="K73013" t="s">
        <v>347537</v>
      </c>
      <c r="L73013" t="s">
        <v>347538</v>
      </c>
      <c r="M73013" t="s">
        <v>28</v>
      </c>
      <c r="N73013" t="s">
        <v>40</v>
      </c>
      <c r="O73013" t="s">
        <v>13512</v>
      </c>
      <c r="P73013">
        <v>1000000</v>
      </c>
    </row>
    <row r="73014" spans="11:16" x14ac:dyDescent="0.3">
      <c r="K73014" t="s">
        <v>347537</v>
      </c>
      <c r="L73014" t="s">
        <v>347539</v>
      </c>
      <c r="M73014" t="s">
        <v>28</v>
      </c>
      <c r="O73014" t="s">
        <v>1290</v>
      </c>
      <c r="P73014">
        <v>9260818</v>
      </c>
    </row>
    <row r="73015" spans="11:16" x14ac:dyDescent="0.3">
      <c r="K73015" t="s">
        <v>347537</v>
      </c>
      <c r="L73015" t="s">
        <v>347540</v>
      </c>
      <c r="M73015" t="s">
        <v>28</v>
      </c>
      <c r="O73015" t="s">
        <v>27437</v>
      </c>
      <c r="P73015">
        <v>3541100</v>
      </c>
    </row>
    <row r="73016" spans="11:16" x14ac:dyDescent="0.3">
      <c r="K73016" t="s">
        <v>347537</v>
      </c>
      <c r="L73016" t="s">
        <v>347541</v>
      </c>
      <c r="M73016" t="s">
        <v>28</v>
      </c>
      <c r="O73016" s="1">
        <v>40767</v>
      </c>
      <c r="P73016">
        <v>1625805</v>
      </c>
    </row>
    <row r="73017" spans="11:16" x14ac:dyDescent="0.3">
      <c r="K73017" t="s">
        <v>347542</v>
      </c>
      <c r="L73017" t="s">
        <v>347543</v>
      </c>
      <c r="M73017" t="s">
        <v>223</v>
      </c>
      <c r="O73017" t="s">
        <v>11657</v>
      </c>
      <c r="P73017">
        <v>250000</v>
      </c>
    </row>
    <row r="73018" spans="11:16" x14ac:dyDescent="0.3">
      <c r="K73018" t="s">
        <v>347544</v>
      </c>
      <c r="L73018" t="s">
        <v>347545</v>
      </c>
      <c r="M73018" t="s">
        <v>28</v>
      </c>
      <c r="O73018" t="s">
        <v>2324</v>
      </c>
      <c r="P73018">
        <v>2600000</v>
      </c>
    </row>
    <row r="73019" spans="11:16" x14ac:dyDescent="0.3">
      <c r="K73019" t="s">
        <v>347546</v>
      </c>
      <c r="L73019" t="s">
        <v>347547</v>
      </c>
      <c r="M73019" t="s">
        <v>52</v>
      </c>
      <c r="O73019" s="1">
        <v>42165</v>
      </c>
      <c r="P73019">
        <v>1000000</v>
      </c>
    </row>
    <row r="73020" spans="11:16" x14ac:dyDescent="0.3">
      <c r="K73020" t="s">
        <v>347546</v>
      </c>
      <c r="L73020" t="s">
        <v>347548</v>
      </c>
      <c r="M73020" t="s">
        <v>52</v>
      </c>
      <c r="O73020" s="1">
        <v>41737</v>
      </c>
      <c r="P73020">
        <v>1300000</v>
      </c>
    </row>
    <row r="73021" spans="11:16" x14ac:dyDescent="0.3">
      <c r="K73021" t="s">
        <v>347549</v>
      </c>
      <c r="L73021" t="s">
        <v>347550</v>
      </c>
      <c r="M73021" t="s">
        <v>28</v>
      </c>
      <c r="O73021" t="s">
        <v>77708</v>
      </c>
      <c r="P73021">
        <v>3280000</v>
      </c>
    </row>
    <row r="73022" spans="11:16" x14ac:dyDescent="0.3">
      <c r="K73022" t="s">
        <v>347549</v>
      </c>
      <c r="L73022" t="s">
        <v>347551</v>
      </c>
      <c r="M73022" t="s">
        <v>256</v>
      </c>
      <c r="O73022" t="s">
        <v>99538</v>
      </c>
      <c r="P73022">
        <v>3278247</v>
      </c>
    </row>
    <row r="73023" spans="11:16" x14ac:dyDescent="0.3">
      <c r="K73023" t="s">
        <v>347549</v>
      </c>
      <c r="L73023" t="s">
        <v>347552</v>
      </c>
      <c r="M73023" t="s">
        <v>256</v>
      </c>
      <c r="O73023" t="s">
        <v>141055</v>
      </c>
      <c r="P73023">
        <v>175000</v>
      </c>
    </row>
    <row r="73024" spans="11:16" x14ac:dyDescent="0.3">
      <c r="K73024" t="s">
        <v>347553</v>
      </c>
      <c r="L73024" t="s">
        <v>347554</v>
      </c>
      <c r="M73024" t="s">
        <v>28</v>
      </c>
      <c r="N73024" t="s">
        <v>40</v>
      </c>
      <c r="O73024" t="s">
        <v>23313</v>
      </c>
      <c r="P73024">
        <v>2700000</v>
      </c>
    </row>
    <row r="73025" spans="11:16" x14ac:dyDescent="0.3">
      <c r="K73025" t="s">
        <v>347555</v>
      </c>
      <c r="L73025" t="s">
        <v>347556</v>
      </c>
      <c r="M73025" t="s">
        <v>28</v>
      </c>
      <c r="N73025" t="s">
        <v>29</v>
      </c>
      <c r="O73025" s="1">
        <v>41582</v>
      </c>
      <c r="P73025">
        <v>4000000</v>
      </c>
    </row>
    <row r="73026" spans="11:16" x14ac:dyDescent="0.3">
      <c r="K73026" t="s">
        <v>347555</v>
      </c>
      <c r="L73026" t="s">
        <v>347557</v>
      </c>
      <c r="M73026" t="s">
        <v>91</v>
      </c>
      <c r="O73026" s="1">
        <v>41924</v>
      </c>
    </row>
    <row r="73027" spans="11:16" x14ac:dyDescent="0.3">
      <c r="K73027" t="s">
        <v>347558</v>
      </c>
      <c r="L73027" t="s">
        <v>347559</v>
      </c>
      <c r="M73027" t="s">
        <v>52</v>
      </c>
      <c r="O73027" s="1">
        <v>41275</v>
      </c>
    </row>
    <row r="73028" spans="11:16" x14ac:dyDescent="0.3">
      <c r="K73028" t="s">
        <v>347560</v>
      </c>
      <c r="L73028" t="s">
        <v>347561</v>
      </c>
      <c r="M73028" t="s">
        <v>91</v>
      </c>
      <c r="O73028" t="s">
        <v>14421</v>
      </c>
      <c r="P73028">
        <v>150000</v>
      </c>
    </row>
    <row r="73029" spans="11:16" x14ac:dyDescent="0.3">
      <c r="K73029" t="s">
        <v>347560</v>
      </c>
      <c r="L73029" t="s">
        <v>347562</v>
      </c>
      <c r="M73029" t="s">
        <v>28</v>
      </c>
      <c r="O73029" t="s">
        <v>20850</v>
      </c>
    </row>
    <row r="73030" spans="11:16" x14ac:dyDescent="0.3">
      <c r="K73030" t="s">
        <v>347563</v>
      </c>
      <c r="L73030" t="s">
        <v>347564</v>
      </c>
      <c r="M73030" t="s">
        <v>28</v>
      </c>
      <c r="N73030" t="s">
        <v>40</v>
      </c>
      <c r="O73030" t="s">
        <v>347565</v>
      </c>
      <c r="P73030">
        <v>6000000</v>
      </c>
    </row>
    <row r="73031" spans="11:16" x14ac:dyDescent="0.3">
      <c r="K73031" t="s">
        <v>347563</v>
      </c>
      <c r="L73031" t="s">
        <v>347566</v>
      </c>
      <c r="M73031" t="s">
        <v>28</v>
      </c>
      <c r="N73031" t="s">
        <v>493</v>
      </c>
      <c r="O73031" t="s">
        <v>5870</v>
      </c>
      <c r="P73031">
        <v>15000000</v>
      </c>
    </row>
    <row r="73032" spans="11:16" x14ac:dyDescent="0.3">
      <c r="K73032" t="s">
        <v>347563</v>
      </c>
      <c r="L73032" t="s">
        <v>347567</v>
      </c>
      <c r="M73032" t="s">
        <v>28</v>
      </c>
      <c r="N73032" t="s">
        <v>1189</v>
      </c>
      <c r="O73032" s="1">
        <v>41431</v>
      </c>
      <c r="P73032">
        <v>25000000</v>
      </c>
    </row>
    <row r="73033" spans="11:16" x14ac:dyDescent="0.3">
      <c r="K73033" t="s">
        <v>347563</v>
      </c>
      <c r="L73033" t="s">
        <v>347568</v>
      </c>
      <c r="M73033" t="s">
        <v>28</v>
      </c>
      <c r="N73033" t="s">
        <v>29</v>
      </c>
      <c r="O73033" s="1">
        <v>40371</v>
      </c>
      <c r="P73033">
        <v>12000000</v>
      </c>
    </row>
    <row r="73034" spans="11:16" x14ac:dyDescent="0.3">
      <c r="K73034" t="s">
        <v>347569</v>
      </c>
      <c r="L73034" t="s">
        <v>347570</v>
      </c>
      <c r="M73034" t="s">
        <v>324</v>
      </c>
      <c r="O73034" s="1">
        <v>41642</v>
      </c>
      <c r="P73034">
        <v>162954</v>
      </c>
    </row>
    <row r="73035" spans="11:16" x14ac:dyDescent="0.3">
      <c r="K73035" t="s">
        <v>347571</v>
      </c>
      <c r="L73035" t="s">
        <v>347572</v>
      </c>
      <c r="M73035" t="s">
        <v>52</v>
      </c>
      <c r="O73035" t="s">
        <v>14653</v>
      </c>
      <c r="P73035">
        <v>40000</v>
      </c>
    </row>
    <row r="73036" spans="11:16" x14ac:dyDescent="0.3">
      <c r="K73036" t="s">
        <v>347573</v>
      </c>
      <c r="L73036" t="s">
        <v>347574</v>
      </c>
      <c r="M73036" t="s">
        <v>28</v>
      </c>
      <c r="N73036" t="s">
        <v>40</v>
      </c>
      <c r="O73036" t="s">
        <v>248127</v>
      </c>
      <c r="P73036">
        <v>1024999</v>
      </c>
    </row>
    <row r="73037" spans="11:16" x14ac:dyDescent="0.3">
      <c r="K73037" t="s">
        <v>347575</v>
      </c>
      <c r="L73037" t="s">
        <v>347576</v>
      </c>
      <c r="M73037" t="s">
        <v>324</v>
      </c>
      <c r="O73037" t="s">
        <v>34241</v>
      </c>
      <c r="P73037">
        <v>2000</v>
      </c>
    </row>
    <row r="73038" spans="11:16" x14ac:dyDescent="0.3">
      <c r="K73038" t="s">
        <v>347577</v>
      </c>
      <c r="L73038" t="s">
        <v>347578</v>
      </c>
      <c r="M73038" t="s">
        <v>324</v>
      </c>
      <c r="O73038" s="1">
        <v>41651</v>
      </c>
      <c r="P73038">
        <v>800000</v>
      </c>
    </row>
    <row r="73039" spans="11:16" x14ac:dyDescent="0.3">
      <c r="K73039" t="s">
        <v>347577</v>
      </c>
      <c r="L73039" t="s">
        <v>347579</v>
      </c>
      <c r="M73039" t="s">
        <v>28</v>
      </c>
      <c r="N73039" t="s">
        <v>40</v>
      </c>
      <c r="O73039" s="1">
        <v>42042</v>
      </c>
      <c r="P73039">
        <v>7200000</v>
      </c>
    </row>
    <row r="73040" spans="11:16" x14ac:dyDescent="0.3">
      <c r="K73040" t="s">
        <v>347580</v>
      </c>
      <c r="L73040" t="s">
        <v>347581</v>
      </c>
      <c r="M73040" t="s">
        <v>28</v>
      </c>
      <c r="N73040" t="s">
        <v>29</v>
      </c>
      <c r="O73040" t="s">
        <v>27188</v>
      </c>
      <c r="P73040">
        <v>18000000</v>
      </c>
    </row>
    <row r="73041" spans="11:16" x14ac:dyDescent="0.3">
      <c r="K73041" t="s">
        <v>347580</v>
      </c>
      <c r="L73041" t="s">
        <v>347582</v>
      </c>
      <c r="M73041" t="s">
        <v>28</v>
      </c>
      <c r="N73041" t="s">
        <v>40</v>
      </c>
      <c r="O73041" s="1">
        <v>40179</v>
      </c>
      <c r="P73041">
        <v>4000000</v>
      </c>
    </row>
    <row r="73042" spans="11:16" x14ac:dyDescent="0.3">
      <c r="K73042" t="s">
        <v>347580</v>
      </c>
      <c r="L73042" t="s">
        <v>347583</v>
      </c>
      <c r="M73042" t="s">
        <v>91</v>
      </c>
      <c r="O73042" s="1">
        <v>40190</v>
      </c>
      <c r="P73042">
        <v>4000000</v>
      </c>
    </row>
    <row r="73043" spans="11:16" x14ac:dyDescent="0.3">
      <c r="K73043" t="s">
        <v>347584</v>
      </c>
      <c r="L73043" t="s">
        <v>347585</v>
      </c>
      <c r="M73043" t="s">
        <v>52</v>
      </c>
      <c r="O73043" t="s">
        <v>23198</v>
      </c>
      <c r="P73043">
        <v>2000000</v>
      </c>
    </row>
    <row r="73044" spans="11:16" x14ac:dyDescent="0.3">
      <c r="K73044" t="s">
        <v>347584</v>
      </c>
      <c r="L73044" t="s">
        <v>347586</v>
      </c>
      <c r="M73044" t="s">
        <v>52</v>
      </c>
      <c r="O73044" s="1">
        <v>41279</v>
      </c>
      <c r="P73044">
        <v>32842</v>
      </c>
    </row>
    <row r="73045" spans="11:16" x14ac:dyDescent="0.3">
      <c r="K73045" t="s">
        <v>347584</v>
      </c>
      <c r="L73045" t="s">
        <v>347587</v>
      </c>
      <c r="M73045" t="s">
        <v>28</v>
      </c>
      <c r="N73045" t="s">
        <v>40</v>
      </c>
      <c r="O73045" t="s">
        <v>2496</v>
      </c>
      <c r="P73045">
        <v>10664391</v>
      </c>
    </row>
    <row r="73046" spans="11:16" x14ac:dyDescent="0.3">
      <c r="K73046" t="s">
        <v>347588</v>
      </c>
      <c r="L73046" t="s">
        <v>347589</v>
      </c>
      <c r="M73046" t="s">
        <v>52</v>
      </c>
      <c r="O73046" t="s">
        <v>41</v>
      </c>
      <c r="P73046">
        <v>1100000</v>
      </c>
    </row>
    <row r="73047" spans="11:16" x14ac:dyDescent="0.3">
      <c r="K73047" t="s">
        <v>347590</v>
      </c>
      <c r="L73047" t="s">
        <v>347591</v>
      </c>
      <c r="M73047" t="s">
        <v>28</v>
      </c>
      <c r="N73047" t="s">
        <v>40</v>
      </c>
      <c r="O73047" s="1">
        <v>41765</v>
      </c>
      <c r="P73047">
        <v>3000000</v>
      </c>
    </row>
    <row r="73048" spans="11:16" x14ac:dyDescent="0.3">
      <c r="K73048" t="s">
        <v>347590</v>
      </c>
      <c r="L73048" t="s">
        <v>347592</v>
      </c>
      <c r="M73048" t="s">
        <v>28</v>
      </c>
      <c r="N73048" t="s">
        <v>40</v>
      </c>
      <c r="O73048" t="s">
        <v>1178</v>
      </c>
      <c r="P73048">
        <v>972414</v>
      </c>
    </row>
    <row r="73049" spans="11:16" x14ac:dyDescent="0.3">
      <c r="K73049" t="s">
        <v>347593</v>
      </c>
      <c r="L73049" t="s">
        <v>347594</v>
      </c>
      <c r="M73049" t="s">
        <v>91</v>
      </c>
      <c r="O73049" s="1">
        <v>41675</v>
      </c>
      <c r="P73049">
        <v>2000</v>
      </c>
    </row>
    <row r="73050" spans="11:16" x14ac:dyDescent="0.3">
      <c r="K73050" t="s">
        <v>347595</v>
      </c>
      <c r="L73050" t="s">
        <v>347596</v>
      </c>
      <c r="M73050" t="s">
        <v>52</v>
      </c>
      <c r="O73050" t="s">
        <v>3345</v>
      </c>
      <c r="P73050">
        <v>162841</v>
      </c>
    </row>
    <row r="73051" spans="11:16" x14ac:dyDescent="0.3">
      <c r="K73051" t="s">
        <v>347597</v>
      </c>
      <c r="L73051" t="s">
        <v>347598</v>
      </c>
      <c r="M73051" t="s">
        <v>52</v>
      </c>
      <c r="O73051" s="1">
        <v>40035</v>
      </c>
    </row>
    <row r="73052" spans="11:16" x14ac:dyDescent="0.3">
      <c r="K73052" t="s">
        <v>347599</v>
      </c>
      <c r="L73052" t="s">
        <v>347600</v>
      </c>
      <c r="M73052" t="s">
        <v>52</v>
      </c>
      <c r="O73052" s="1">
        <v>42008</v>
      </c>
      <c r="P73052">
        <v>50000</v>
      </c>
    </row>
    <row r="73053" spans="11:16" x14ac:dyDescent="0.3">
      <c r="K73053" t="s">
        <v>347601</v>
      </c>
      <c r="L73053" t="s">
        <v>347602</v>
      </c>
      <c r="M73053" t="s">
        <v>52</v>
      </c>
      <c r="O73053" s="1">
        <v>41281</v>
      </c>
      <c r="P73053">
        <v>130277</v>
      </c>
    </row>
    <row r="73054" spans="11:16" x14ac:dyDescent="0.3">
      <c r="K73054" t="s">
        <v>347603</v>
      </c>
      <c r="L73054" t="s">
        <v>347604</v>
      </c>
      <c r="M73054" t="s">
        <v>28</v>
      </c>
      <c r="O73054" s="1">
        <v>41672</v>
      </c>
      <c r="P73054">
        <v>56695</v>
      </c>
    </row>
    <row r="73055" spans="11:16" x14ac:dyDescent="0.3">
      <c r="K73055" t="s">
        <v>347603</v>
      </c>
      <c r="L73055" t="s">
        <v>347605</v>
      </c>
      <c r="M73055" t="s">
        <v>324</v>
      </c>
      <c r="O73055" s="1">
        <v>40920</v>
      </c>
      <c r="P73055">
        <v>51030</v>
      </c>
    </row>
    <row r="73056" spans="11:16" x14ac:dyDescent="0.3">
      <c r="K73056" t="s">
        <v>347603</v>
      </c>
      <c r="L73056" t="s">
        <v>347606</v>
      </c>
      <c r="M73056" t="s">
        <v>324</v>
      </c>
      <c r="O73056" s="1">
        <v>41457</v>
      </c>
      <c r="P73056">
        <v>153110</v>
      </c>
    </row>
    <row r="73057" spans="11:16" x14ac:dyDescent="0.3">
      <c r="K73057" t="s">
        <v>347607</v>
      </c>
      <c r="L73057" t="s">
        <v>347608</v>
      </c>
      <c r="M73057" t="s">
        <v>28</v>
      </c>
      <c r="O73057" s="1">
        <v>40179</v>
      </c>
      <c r="P73057">
        <v>2700000</v>
      </c>
    </row>
    <row r="73058" spans="11:16" x14ac:dyDescent="0.3">
      <c r="K73058" t="s">
        <v>347607</v>
      </c>
      <c r="L73058" t="s">
        <v>347609</v>
      </c>
      <c r="M73058" t="s">
        <v>28</v>
      </c>
      <c r="O73058" s="1">
        <v>42160</v>
      </c>
      <c r="P73058">
        <v>1774999</v>
      </c>
    </row>
    <row r="73059" spans="11:16" x14ac:dyDescent="0.3">
      <c r="K73059" t="s">
        <v>347607</v>
      </c>
      <c r="L73059" t="s">
        <v>347610</v>
      </c>
      <c r="M73059" t="s">
        <v>28</v>
      </c>
      <c r="N73059" t="s">
        <v>29</v>
      </c>
      <c r="O73059" t="s">
        <v>4746</v>
      </c>
      <c r="P73059">
        <v>5000000</v>
      </c>
    </row>
    <row r="73060" spans="11:16" x14ac:dyDescent="0.3">
      <c r="K73060" t="s">
        <v>347611</v>
      </c>
      <c r="L73060" t="s">
        <v>347612</v>
      </c>
      <c r="M73060" t="s">
        <v>52</v>
      </c>
      <c r="O73060" t="s">
        <v>52462</v>
      </c>
      <c r="P73060">
        <v>40000</v>
      </c>
    </row>
    <row r="73061" spans="11:16" x14ac:dyDescent="0.3">
      <c r="K73061" t="s">
        <v>347613</v>
      </c>
      <c r="L73061" t="s">
        <v>347614</v>
      </c>
      <c r="M73061" t="s">
        <v>28</v>
      </c>
      <c r="N73061" t="s">
        <v>40</v>
      </c>
      <c r="O73061" t="s">
        <v>22333</v>
      </c>
      <c r="P73061">
        <v>8000000</v>
      </c>
    </row>
    <row r="73062" spans="11:16" x14ac:dyDescent="0.3">
      <c r="K73062" t="s">
        <v>347613</v>
      </c>
      <c r="L73062" t="s">
        <v>347615</v>
      </c>
      <c r="M73062" t="s">
        <v>52</v>
      </c>
      <c r="O73062" t="s">
        <v>5944</v>
      </c>
    </row>
    <row r="73063" spans="11:16" x14ac:dyDescent="0.3">
      <c r="K73063" t="s">
        <v>347616</v>
      </c>
      <c r="L73063" t="s">
        <v>347617</v>
      </c>
      <c r="M73063" t="s">
        <v>28</v>
      </c>
      <c r="N73063" t="s">
        <v>493</v>
      </c>
      <c r="O73063" t="s">
        <v>7516</v>
      </c>
      <c r="P73063">
        <v>25000000</v>
      </c>
    </row>
    <row r="73064" spans="11:16" x14ac:dyDescent="0.3">
      <c r="K73064" t="s">
        <v>347616</v>
      </c>
      <c r="L73064" t="s">
        <v>347618</v>
      </c>
      <c r="M73064" t="s">
        <v>28</v>
      </c>
      <c r="O73064" s="1">
        <v>40129</v>
      </c>
      <c r="P73064">
        <v>1350000</v>
      </c>
    </row>
    <row r="73065" spans="11:16" x14ac:dyDescent="0.3">
      <c r="K73065" t="s">
        <v>347616</v>
      </c>
      <c r="L73065" t="s">
        <v>347619</v>
      </c>
      <c r="M73065" t="s">
        <v>28</v>
      </c>
      <c r="N73065" t="s">
        <v>40</v>
      </c>
      <c r="O73065" s="1">
        <v>41095</v>
      </c>
      <c r="P73065">
        <v>6000000</v>
      </c>
    </row>
    <row r="73066" spans="11:16" x14ac:dyDescent="0.3">
      <c r="K73066" t="s">
        <v>347620</v>
      </c>
      <c r="L73066" t="s">
        <v>347621</v>
      </c>
      <c r="M73066" t="s">
        <v>256</v>
      </c>
      <c r="O73066" t="s">
        <v>40806</v>
      </c>
      <c r="P73066">
        <v>815000</v>
      </c>
    </row>
    <row r="73067" spans="11:16" x14ac:dyDescent="0.3">
      <c r="K73067" t="s">
        <v>347620</v>
      </c>
      <c r="L73067" t="s">
        <v>347622</v>
      </c>
      <c r="M73067" t="s">
        <v>28</v>
      </c>
      <c r="O73067" s="1">
        <v>40032</v>
      </c>
      <c r="P73067">
        <v>163113</v>
      </c>
    </row>
    <row r="73068" spans="11:16" x14ac:dyDescent="0.3">
      <c r="K73068" t="s">
        <v>347623</v>
      </c>
      <c r="L73068" t="s">
        <v>347624</v>
      </c>
      <c r="M73068" t="s">
        <v>52</v>
      </c>
      <c r="O73068" s="1">
        <v>41647</v>
      </c>
    </row>
    <row r="73069" spans="11:16" x14ac:dyDescent="0.3">
      <c r="K73069" t="s">
        <v>347625</v>
      </c>
      <c r="L73069" t="s">
        <v>347626</v>
      </c>
      <c r="M73069" t="s">
        <v>52</v>
      </c>
      <c r="O73069" s="1">
        <v>40582</v>
      </c>
    </row>
    <row r="73070" spans="11:16" x14ac:dyDescent="0.3">
      <c r="K73070" t="s">
        <v>347627</v>
      </c>
      <c r="L73070" t="s">
        <v>347628</v>
      </c>
      <c r="M73070" t="s">
        <v>28</v>
      </c>
      <c r="O73070" t="s">
        <v>20100</v>
      </c>
      <c r="P73070">
        <v>600000</v>
      </c>
    </row>
    <row r="73071" spans="11:16" x14ac:dyDescent="0.3">
      <c r="K73071" t="s">
        <v>347629</v>
      </c>
      <c r="L73071" t="s">
        <v>347630</v>
      </c>
      <c r="M73071" t="s">
        <v>52</v>
      </c>
      <c r="O73071" s="1">
        <v>40550</v>
      </c>
      <c r="P73071">
        <v>1800000</v>
      </c>
    </row>
    <row r="73072" spans="11:16" x14ac:dyDescent="0.3">
      <c r="K73072" t="s">
        <v>347629</v>
      </c>
      <c r="L73072" t="s">
        <v>347631</v>
      </c>
      <c r="M73072" t="s">
        <v>256</v>
      </c>
      <c r="O73072" s="1">
        <v>41373</v>
      </c>
      <c r="P73072">
        <v>600000</v>
      </c>
    </row>
    <row r="73073" spans="11:16" x14ac:dyDescent="0.3">
      <c r="K73073" t="s">
        <v>347632</v>
      </c>
      <c r="L73073" t="s">
        <v>347633</v>
      </c>
      <c r="M73073" t="s">
        <v>52</v>
      </c>
      <c r="O73073" s="1">
        <v>42007</v>
      </c>
    </row>
    <row r="73074" spans="11:16" x14ac:dyDescent="0.3">
      <c r="K73074" t="s">
        <v>347632</v>
      </c>
      <c r="L73074" t="s">
        <v>347634</v>
      </c>
      <c r="M73074" t="s">
        <v>52</v>
      </c>
      <c r="O73074" t="s">
        <v>20155</v>
      </c>
      <c r="P73074">
        <v>2830000</v>
      </c>
    </row>
    <row r="73075" spans="11:16" x14ac:dyDescent="0.3">
      <c r="K73075" t="s">
        <v>347632</v>
      </c>
      <c r="L73075" t="s">
        <v>347635</v>
      </c>
      <c r="M73075" t="s">
        <v>223</v>
      </c>
      <c r="O73075" t="s">
        <v>31529</v>
      </c>
      <c r="P73075">
        <v>1700000</v>
      </c>
    </row>
    <row r="73076" spans="11:16" x14ac:dyDescent="0.3">
      <c r="K73076" t="s">
        <v>347632</v>
      </c>
      <c r="L73076" t="s">
        <v>347636</v>
      </c>
      <c r="M73076" t="s">
        <v>52</v>
      </c>
      <c r="O73076" s="1">
        <v>42156</v>
      </c>
      <c r="P73076">
        <v>120000</v>
      </c>
    </row>
    <row r="73077" spans="11:16" x14ac:dyDescent="0.3">
      <c r="K73077" t="s">
        <v>347637</v>
      </c>
      <c r="L73077" t="s">
        <v>347638</v>
      </c>
      <c r="M73077" t="s">
        <v>28</v>
      </c>
      <c r="O73077" s="1">
        <v>40123</v>
      </c>
      <c r="P73077">
        <v>130300</v>
      </c>
    </row>
    <row r="73078" spans="11:16" x14ac:dyDescent="0.3">
      <c r="K73078" t="s">
        <v>347639</v>
      </c>
      <c r="L73078" t="s">
        <v>347640</v>
      </c>
      <c r="M73078" t="s">
        <v>223</v>
      </c>
      <c r="O73078" t="s">
        <v>31360</v>
      </c>
      <c r="P73078">
        <v>25000</v>
      </c>
    </row>
    <row r="73079" spans="11:16" x14ac:dyDescent="0.3">
      <c r="K73079" t="s">
        <v>347641</v>
      </c>
      <c r="L73079" t="s">
        <v>347642</v>
      </c>
      <c r="M73079" t="s">
        <v>52</v>
      </c>
      <c r="O73079" s="1">
        <v>40917</v>
      </c>
      <c r="P73079">
        <v>500000</v>
      </c>
    </row>
    <row r="73080" spans="11:16" x14ac:dyDescent="0.3">
      <c r="K73080" t="s">
        <v>347643</v>
      </c>
      <c r="L73080" t="s">
        <v>347644</v>
      </c>
      <c r="M73080" t="s">
        <v>52</v>
      </c>
      <c r="O73080" s="1">
        <v>40637</v>
      </c>
      <c r="P73080">
        <v>15000</v>
      </c>
    </row>
    <row r="73081" spans="11:16" x14ac:dyDescent="0.3">
      <c r="K73081" t="s">
        <v>347645</v>
      </c>
      <c r="L73081" t="s">
        <v>347646</v>
      </c>
      <c r="M73081" t="s">
        <v>28</v>
      </c>
      <c r="N73081" t="s">
        <v>40</v>
      </c>
      <c r="O73081" s="1">
        <v>39821</v>
      </c>
      <c r="P73081">
        <v>1200000</v>
      </c>
    </row>
    <row r="73082" spans="11:16" x14ac:dyDescent="0.3">
      <c r="K73082" t="s">
        <v>347645</v>
      </c>
      <c r="L73082" t="s">
        <v>347647</v>
      </c>
      <c r="M73082" t="s">
        <v>28</v>
      </c>
      <c r="N73082" t="s">
        <v>29</v>
      </c>
      <c r="O73082" s="1">
        <v>40188</v>
      </c>
      <c r="P73082">
        <v>2000000</v>
      </c>
    </row>
    <row r="73083" spans="11:16" x14ac:dyDescent="0.3">
      <c r="K73083" t="s">
        <v>347648</v>
      </c>
      <c r="L73083" t="s">
        <v>347649</v>
      </c>
      <c r="M73083" t="s">
        <v>28</v>
      </c>
      <c r="O73083" s="1">
        <v>41640</v>
      </c>
      <c r="P73083">
        <v>187500</v>
      </c>
    </row>
    <row r="73084" spans="11:16" x14ac:dyDescent="0.3">
      <c r="K73084" t="s">
        <v>347650</v>
      </c>
      <c r="L73084" t="s">
        <v>347651</v>
      </c>
      <c r="M73084" t="s">
        <v>190</v>
      </c>
      <c r="O73084" t="s">
        <v>17530</v>
      </c>
      <c r="P73084">
        <v>250000</v>
      </c>
    </row>
    <row r="73085" spans="11:16" x14ac:dyDescent="0.3">
      <c r="K73085" t="s">
        <v>347652</v>
      </c>
      <c r="L73085" t="s">
        <v>347653</v>
      </c>
      <c r="M73085" t="s">
        <v>52</v>
      </c>
      <c r="O73085" s="1">
        <v>41343</v>
      </c>
    </row>
    <row r="73086" spans="11:16" x14ac:dyDescent="0.3">
      <c r="K73086" t="s">
        <v>347652</v>
      </c>
      <c r="L73086" t="s">
        <v>347654</v>
      </c>
      <c r="M73086" t="s">
        <v>28</v>
      </c>
      <c r="N73086" t="s">
        <v>40</v>
      </c>
      <c r="O73086" s="1">
        <v>42217</v>
      </c>
      <c r="P73086">
        <v>10500000</v>
      </c>
    </row>
    <row r="73087" spans="11:16" x14ac:dyDescent="0.3">
      <c r="K73087" t="s">
        <v>347652</v>
      </c>
      <c r="L73087" t="s">
        <v>347655</v>
      </c>
      <c r="M73087" t="s">
        <v>28</v>
      </c>
      <c r="O73087" s="1">
        <v>41005</v>
      </c>
    </row>
    <row r="73088" spans="11:16" x14ac:dyDescent="0.3">
      <c r="K73088" t="s">
        <v>347652</v>
      </c>
      <c r="L73088" t="s">
        <v>347656</v>
      </c>
      <c r="M73088" t="s">
        <v>223</v>
      </c>
      <c r="N73088" t="s">
        <v>29</v>
      </c>
      <c r="O73088" s="1">
        <v>42226</v>
      </c>
      <c r="P73088">
        <v>3000000</v>
      </c>
    </row>
    <row r="73089" spans="11:16" x14ac:dyDescent="0.3">
      <c r="K73089" t="s">
        <v>347657</v>
      </c>
      <c r="L73089" t="s">
        <v>347658</v>
      </c>
      <c r="M73089" t="s">
        <v>28</v>
      </c>
      <c r="N73089" t="s">
        <v>40</v>
      </c>
      <c r="O73089" s="1">
        <v>36231</v>
      </c>
      <c r="P73089">
        <v>1100000</v>
      </c>
    </row>
    <row r="73090" spans="11:16" x14ac:dyDescent="0.3">
      <c r="K73090" t="s">
        <v>347659</v>
      </c>
      <c r="L73090" t="s">
        <v>347660</v>
      </c>
      <c r="M73090" t="s">
        <v>52</v>
      </c>
      <c r="O73090" t="s">
        <v>64881</v>
      </c>
      <c r="P73090">
        <v>970000</v>
      </c>
    </row>
    <row r="73091" spans="11:16" x14ac:dyDescent="0.3">
      <c r="K73091" t="s">
        <v>347659</v>
      </c>
      <c r="L73091" t="s">
        <v>347661</v>
      </c>
      <c r="M73091" t="s">
        <v>28</v>
      </c>
      <c r="N73091" t="s">
        <v>29</v>
      </c>
      <c r="O73091" s="1">
        <v>41740</v>
      </c>
      <c r="P73091">
        <v>2000000</v>
      </c>
    </row>
    <row r="73092" spans="11:16" x14ac:dyDescent="0.3">
      <c r="K73092" t="s">
        <v>347662</v>
      </c>
      <c r="L73092" t="s">
        <v>347663</v>
      </c>
      <c r="M73092" t="s">
        <v>28</v>
      </c>
      <c r="O73092" t="s">
        <v>18713</v>
      </c>
      <c r="P73092">
        <v>261560</v>
      </c>
    </row>
    <row r="73093" spans="11:16" x14ac:dyDescent="0.3">
      <c r="K73093" t="s">
        <v>347664</v>
      </c>
      <c r="L73093" t="s">
        <v>347665</v>
      </c>
      <c r="M73093" t="s">
        <v>28</v>
      </c>
      <c r="O73093" s="1">
        <v>40066</v>
      </c>
      <c r="P73093">
        <v>3000000</v>
      </c>
    </row>
    <row r="73094" spans="11:16" x14ac:dyDescent="0.3">
      <c r="K73094" t="s">
        <v>347666</v>
      </c>
      <c r="L73094" t="s">
        <v>347667</v>
      </c>
      <c r="M73094" t="s">
        <v>52</v>
      </c>
      <c r="O73094" s="1">
        <v>42067</v>
      </c>
      <c r="P73094">
        <v>40000</v>
      </c>
    </row>
    <row r="73095" spans="11:16" x14ac:dyDescent="0.3">
      <c r="K73095" t="s">
        <v>347668</v>
      </c>
      <c r="L73095" t="s">
        <v>347669</v>
      </c>
      <c r="M73095" t="s">
        <v>91</v>
      </c>
      <c r="O73095" t="s">
        <v>3191</v>
      </c>
    </row>
    <row r="73096" spans="11:16" x14ac:dyDescent="0.3">
      <c r="K73096" t="s">
        <v>347670</v>
      </c>
      <c r="L73096" t="s">
        <v>347671</v>
      </c>
      <c r="M73096" t="s">
        <v>28</v>
      </c>
      <c r="N73096" t="s">
        <v>1415</v>
      </c>
      <c r="O73096" s="1">
        <v>40641</v>
      </c>
      <c r="P73096">
        <v>10000000</v>
      </c>
    </row>
    <row r="73097" spans="11:16" x14ac:dyDescent="0.3">
      <c r="K73097" t="s">
        <v>347670</v>
      </c>
      <c r="L73097" t="s">
        <v>347672</v>
      </c>
      <c r="M73097" t="s">
        <v>28</v>
      </c>
      <c r="N73097" t="s">
        <v>29</v>
      </c>
      <c r="O73097" s="1">
        <v>39367</v>
      </c>
      <c r="P73097">
        <v>22000000</v>
      </c>
    </row>
    <row r="73098" spans="11:16" x14ac:dyDescent="0.3">
      <c r="K73098" t="s">
        <v>347670</v>
      </c>
      <c r="L73098" t="s">
        <v>347673</v>
      </c>
      <c r="M73098" t="s">
        <v>28</v>
      </c>
      <c r="O73098" t="s">
        <v>36274</v>
      </c>
      <c r="P73098">
        <v>10491709</v>
      </c>
    </row>
    <row r="73099" spans="11:16" x14ac:dyDescent="0.3">
      <c r="K73099" t="s">
        <v>347670</v>
      </c>
      <c r="L73099" t="s">
        <v>347674</v>
      </c>
      <c r="M73099" t="s">
        <v>28</v>
      </c>
      <c r="O73099" t="s">
        <v>32730</v>
      </c>
      <c r="P73099">
        <v>20000000</v>
      </c>
    </row>
    <row r="73100" spans="11:16" x14ac:dyDescent="0.3">
      <c r="K73100" t="s">
        <v>347670</v>
      </c>
      <c r="L73100" t="s">
        <v>347675</v>
      </c>
      <c r="M73100" t="s">
        <v>91</v>
      </c>
      <c r="O73100" s="1">
        <v>40731</v>
      </c>
    </row>
    <row r="73101" spans="11:16" x14ac:dyDescent="0.3">
      <c r="K73101" t="s">
        <v>347670</v>
      </c>
      <c r="L73101" t="s">
        <v>347676</v>
      </c>
      <c r="M73101" t="s">
        <v>28</v>
      </c>
      <c r="N73101" t="s">
        <v>493</v>
      </c>
      <c r="O73101" t="s">
        <v>10489</v>
      </c>
      <c r="P73101">
        <v>22000000</v>
      </c>
    </row>
    <row r="73102" spans="11:16" x14ac:dyDescent="0.3">
      <c r="K73102" t="s">
        <v>347677</v>
      </c>
      <c r="L73102" t="s">
        <v>347678</v>
      </c>
      <c r="M73102" t="s">
        <v>256</v>
      </c>
      <c r="O73102" t="s">
        <v>3191</v>
      </c>
      <c r="P73102">
        <v>135000</v>
      </c>
    </row>
    <row r="73103" spans="11:16" x14ac:dyDescent="0.3">
      <c r="K73103" t="s">
        <v>347679</v>
      </c>
      <c r="L73103" t="s">
        <v>347680</v>
      </c>
      <c r="M73103" t="s">
        <v>28</v>
      </c>
      <c r="O73103" s="1">
        <v>42069</v>
      </c>
      <c r="P73103">
        <v>3750000</v>
      </c>
    </row>
    <row r="73104" spans="11:16" x14ac:dyDescent="0.3">
      <c r="K73104" t="s">
        <v>347679</v>
      </c>
      <c r="L73104" t="s">
        <v>347681</v>
      </c>
      <c r="M73104" t="s">
        <v>28</v>
      </c>
      <c r="O73104" t="s">
        <v>25049</v>
      </c>
      <c r="P73104">
        <v>5450184</v>
      </c>
    </row>
    <row r="73105" spans="11:16" x14ac:dyDescent="0.3">
      <c r="K73105" t="s">
        <v>347679</v>
      </c>
      <c r="L73105" t="s">
        <v>347682</v>
      </c>
      <c r="M73105" t="s">
        <v>52</v>
      </c>
      <c r="O73105" t="s">
        <v>5705</v>
      </c>
      <c r="P73105">
        <v>800000</v>
      </c>
    </row>
    <row r="73106" spans="11:16" x14ac:dyDescent="0.3">
      <c r="K73106" t="s">
        <v>347683</v>
      </c>
      <c r="L73106" t="s">
        <v>347684</v>
      </c>
      <c r="M73106" t="s">
        <v>28</v>
      </c>
      <c r="N73106" t="s">
        <v>1189</v>
      </c>
      <c r="O73106" t="s">
        <v>3869</v>
      </c>
      <c r="P73106">
        <v>44000000</v>
      </c>
    </row>
    <row r="73107" spans="11:16" x14ac:dyDescent="0.3">
      <c r="K73107" t="s">
        <v>347685</v>
      </c>
      <c r="L73107" t="s">
        <v>347686</v>
      </c>
      <c r="M73107" t="s">
        <v>91</v>
      </c>
      <c r="O73107" s="1">
        <v>41374</v>
      </c>
      <c r="P73107">
        <v>200000</v>
      </c>
    </row>
    <row r="73108" spans="11:16" x14ac:dyDescent="0.3">
      <c r="K73108" t="s">
        <v>347685</v>
      </c>
      <c r="L73108" t="s">
        <v>347687</v>
      </c>
      <c r="M73108" t="s">
        <v>256</v>
      </c>
      <c r="O73108" t="s">
        <v>11437</v>
      </c>
      <c r="P73108">
        <v>150000</v>
      </c>
    </row>
    <row r="73109" spans="11:16" x14ac:dyDescent="0.3">
      <c r="K73109" t="s">
        <v>347685</v>
      </c>
      <c r="L73109" t="s">
        <v>347688</v>
      </c>
      <c r="M73109" t="s">
        <v>52</v>
      </c>
      <c r="O73109" s="1">
        <v>41709</v>
      </c>
      <c r="P73109">
        <v>4200000</v>
      </c>
    </row>
    <row r="73110" spans="11:16" x14ac:dyDescent="0.3">
      <c r="K73110" t="s">
        <v>347689</v>
      </c>
      <c r="L73110" t="s">
        <v>347690</v>
      </c>
      <c r="M73110" t="s">
        <v>28</v>
      </c>
      <c r="N73110" t="s">
        <v>29</v>
      </c>
      <c r="O73110" s="1">
        <v>39333</v>
      </c>
      <c r="P73110">
        <v>14500000</v>
      </c>
    </row>
    <row r="73111" spans="11:16" x14ac:dyDescent="0.3">
      <c r="K73111" t="s">
        <v>347691</v>
      </c>
      <c r="L73111" t="s">
        <v>347692</v>
      </c>
      <c r="M73111" t="s">
        <v>28</v>
      </c>
      <c r="N73111" t="s">
        <v>40</v>
      </c>
      <c r="O73111" t="s">
        <v>15211</v>
      </c>
      <c r="P73111">
        <v>3490000</v>
      </c>
    </row>
    <row r="73112" spans="11:16" x14ac:dyDescent="0.3">
      <c r="K73112" t="s">
        <v>347693</v>
      </c>
      <c r="L73112" t="s">
        <v>347694</v>
      </c>
      <c r="M73112" t="s">
        <v>233</v>
      </c>
      <c r="O73112" s="1">
        <v>40299</v>
      </c>
      <c r="P73112">
        <v>65000000</v>
      </c>
    </row>
    <row r="73113" spans="11:16" x14ac:dyDescent="0.3">
      <c r="K73113" t="s">
        <v>347695</v>
      </c>
      <c r="L73113" t="s">
        <v>347696</v>
      </c>
      <c r="M73113" t="s">
        <v>28</v>
      </c>
      <c r="O73113" s="1">
        <v>41979</v>
      </c>
      <c r="P73113">
        <v>4456500</v>
      </c>
    </row>
    <row r="73114" spans="11:16" x14ac:dyDescent="0.3">
      <c r="K73114" t="s">
        <v>347695</v>
      </c>
      <c r="L73114" t="s">
        <v>347697</v>
      </c>
      <c r="M73114" t="s">
        <v>52</v>
      </c>
      <c r="O73114" t="s">
        <v>12966</v>
      </c>
      <c r="P73114">
        <v>960470</v>
      </c>
    </row>
    <row r="73115" spans="11:16" x14ac:dyDescent="0.3">
      <c r="K73115" t="s">
        <v>347698</v>
      </c>
      <c r="L73115" t="s">
        <v>347699</v>
      </c>
      <c r="M73115" t="s">
        <v>190</v>
      </c>
      <c r="O73115" t="s">
        <v>24890</v>
      </c>
    </row>
    <row r="73116" spans="11:16" x14ac:dyDescent="0.3">
      <c r="K73116" t="s">
        <v>347700</v>
      </c>
      <c r="L73116" t="s">
        <v>347701</v>
      </c>
      <c r="M73116" t="s">
        <v>28</v>
      </c>
      <c r="O73116" t="s">
        <v>7758</v>
      </c>
      <c r="P73116">
        <v>6206000</v>
      </c>
    </row>
    <row r="73117" spans="11:16" x14ac:dyDescent="0.3">
      <c r="K73117" t="s">
        <v>347702</v>
      </c>
      <c r="L73117" t="s">
        <v>347703</v>
      </c>
      <c r="M73117" t="s">
        <v>190</v>
      </c>
      <c r="O73117" s="1">
        <v>41066</v>
      </c>
    </row>
    <row r="73118" spans="11:16" x14ac:dyDescent="0.3">
      <c r="K73118" t="s">
        <v>347704</v>
      </c>
      <c r="L73118" t="s">
        <v>347705</v>
      </c>
      <c r="M73118" t="s">
        <v>28</v>
      </c>
      <c r="O73118" t="s">
        <v>11639</v>
      </c>
      <c r="P73118">
        <v>8152310</v>
      </c>
    </row>
    <row r="73119" spans="11:16" x14ac:dyDescent="0.3">
      <c r="K73119" t="s">
        <v>347704</v>
      </c>
      <c r="L73119" t="s">
        <v>347706</v>
      </c>
      <c r="M73119" t="s">
        <v>28</v>
      </c>
      <c r="N73119" t="s">
        <v>1189</v>
      </c>
      <c r="O73119" s="1">
        <v>39204</v>
      </c>
      <c r="P73119">
        <v>13900000</v>
      </c>
    </row>
    <row r="73120" spans="11:16" x14ac:dyDescent="0.3">
      <c r="K73120" t="s">
        <v>347704</v>
      </c>
      <c r="L73120" t="s">
        <v>347707</v>
      </c>
      <c r="M73120" t="s">
        <v>256</v>
      </c>
      <c r="O73120" t="s">
        <v>23651</v>
      </c>
      <c r="P73120">
        <v>75000000</v>
      </c>
    </row>
    <row r="73121" spans="11:16" x14ac:dyDescent="0.3">
      <c r="K73121" t="s">
        <v>347704</v>
      </c>
      <c r="L73121" t="s">
        <v>347708</v>
      </c>
      <c r="M73121" t="s">
        <v>28</v>
      </c>
      <c r="N73121" t="s">
        <v>1415</v>
      </c>
      <c r="O73121" t="s">
        <v>23442</v>
      </c>
      <c r="P73121">
        <v>6500000</v>
      </c>
    </row>
    <row r="73122" spans="11:16" x14ac:dyDescent="0.3">
      <c r="K73122" t="s">
        <v>347704</v>
      </c>
      <c r="L73122" t="s">
        <v>347709</v>
      </c>
      <c r="M73122" t="s">
        <v>233</v>
      </c>
      <c r="O73122" t="s">
        <v>18163</v>
      </c>
      <c r="P73122">
        <v>10000000</v>
      </c>
    </row>
    <row r="73123" spans="11:16" x14ac:dyDescent="0.3">
      <c r="K73123" t="s">
        <v>347704</v>
      </c>
      <c r="L73123" t="s">
        <v>347710</v>
      </c>
      <c r="M73123" t="s">
        <v>233</v>
      </c>
      <c r="O73123" t="s">
        <v>42643</v>
      </c>
      <c r="P73123">
        <v>23000000</v>
      </c>
    </row>
    <row r="73124" spans="11:16" x14ac:dyDescent="0.3">
      <c r="K73124" t="s">
        <v>347711</v>
      </c>
      <c r="L73124" t="s">
        <v>347712</v>
      </c>
      <c r="M73124" t="s">
        <v>28</v>
      </c>
      <c r="N73124" t="s">
        <v>40</v>
      </c>
      <c r="O73124" t="s">
        <v>1684</v>
      </c>
    </row>
    <row r="73125" spans="11:16" x14ac:dyDescent="0.3">
      <c r="K73125" t="s">
        <v>347713</v>
      </c>
      <c r="L73125" t="s">
        <v>347714</v>
      </c>
      <c r="M73125" t="s">
        <v>52</v>
      </c>
      <c r="O73125" s="1">
        <v>41649</v>
      </c>
      <c r="P73125">
        <v>300000</v>
      </c>
    </row>
    <row r="73126" spans="11:16" x14ac:dyDescent="0.3">
      <c r="K73126" t="s">
        <v>347715</v>
      </c>
      <c r="L73126" t="s">
        <v>347716</v>
      </c>
      <c r="M73126" t="s">
        <v>190</v>
      </c>
      <c r="O73126" t="s">
        <v>58547</v>
      </c>
    </row>
    <row r="73127" spans="11:16" x14ac:dyDescent="0.3">
      <c r="K73127" t="s">
        <v>347717</v>
      </c>
      <c r="L73127" t="s">
        <v>347718</v>
      </c>
      <c r="M73127" t="s">
        <v>190</v>
      </c>
      <c r="O73127" t="s">
        <v>16737</v>
      </c>
    </row>
    <row r="73128" spans="11:16" x14ac:dyDescent="0.3">
      <c r="K73128" t="s">
        <v>347719</v>
      </c>
      <c r="L73128" t="s">
        <v>347720</v>
      </c>
      <c r="M73128" t="s">
        <v>28</v>
      </c>
      <c r="O73128" s="1">
        <v>41671</v>
      </c>
      <c r="P73128">
        <v>650000</v>
      </c>
    </row>
    <row r="73129" spans="11:16" x14ac:dyDescent="0.3">
      <c r="K73129" t="s">
        <v>347721</v>
      </c>
      <c r="L73129" t="s">
        <v>347722</v>
      </c>
      <c r="M73129" t="s">
        <v>190</v>
      </c>
      <c r="O73129" s="1">
        <v>41127</v>
      </c>
    </row>
    <row r="73130" spans="11:16" x14ac:dyDescent="0.3">
      <c r="K73130" t="s">
        <v>347723</v>
      </c>
      <c r="L73130" t="s">
        <v>347724</v>
      </c>
      <c r="M73130" t="s">
        <v>190</v>
      </c>
      <c r="O73130" t="s">
        <v>8856</v>
      </c>
    </row>
    <row r="73131" spans="11:16" x14ac:dyDescent="0.3">
      <c r="K73131" t="s">
        <v>347725</v>
      </c>
      <c r="L73131" t="s">
        <v>347726</v>
      </c>
      <c r="M73131" t="s">
        <v>256</v>
      </c>
      <c r="O73131" t="s">
        <v>3433</v>
      </c>
      <c r="P73131">
        <v>1025000</v>
      </c>
    </row>
    <row r="73132" spans="11:16" x14ac:dyDescent="0.3">
      <c r="K73132" t="s">
        <v>347727</v>
      </c>
      <c r="L73132" t="s">
        <v>347728</v>
      </c>
      <c r="M73132" t="s">
        <v>28</v>
      </c>
      <c r="N73132" t="s">
        <v>40</v>
      </c>
      <c r="O73132" s="1">
        <v>39094</v>
      </c>
    </row>
    <row r="73133" spans="11:16" x14ac:dyDescent="0.3">
      <c r="K73133" t="s">
        <v>347729</v>
      </c>
      <c r="L73133" t="s">
        <v>347730</v>
      </c>
      <c r="M73133" t="s">
        <v>52</v>
      </c>
      <c r="O73133" t="s">
        <v>17200</v>
      </c>
    </row>
    <row r="73134" spans="11:16" x14ac:dyDescent="0.3">
      <c r="K73134" t="s">
        <v>347731</v>
      </c>
      <c r="L73134" t="s">
        <v>347732</v>
      </c>
      <c r="M73134" t="s">
        <v>256</v>
      </c>
      <c r="O73134" t="s">
        <v>7111</v>
      </c>
      <c r="P73134">
        <v>200000</v>
      </c>
    </row>
    <row r="73135" spans="11:16" x14ac:dyDescent="0.3">
      <c r="K73135" t="s">
        <v>347733</v>
      </c>
      <c r="L73135" t="s">
        <v>347734</v>
      </c>
      <c r="M73135" t="s">
        <v>233</v>
      </c>
      <c r="O73135" t="s">
        <v>6193</v>
      </c>
    </row>
    <row r="73136" spans="11:16" x14ac:dyDescent="0.3">
      <c r="K73136" t="s">
        <v>347735</v>
      </c>
      <c r="L73136" t="s">
        <v>347736</v>
      </c>
      <c r="M73136" t="s">
        <v>28</v>
      </c>
      <c r="N73136" t="s">
        <v>40</v>
      </c>
      <c r="O73136" t="s">
        <v>13485</v>
      </c>
      <c r="P73136">
        <v>13000000</v>
      </c>
    </row>
    <row r="73137" spans="11:16" x14ac:dyDescent="0.3">
      <c r="K73137" t="s">
        <v>347735</v>
      </c>
      <c r="L73137" t="s">
        <v>347737</v>
      </c>
      <c r="M73137" t="s">
        <v>28</v>
      </c>
      <c r="N73137" t="s">
        <v>40</v>
      </c>
      <c r="O73137" t="s">
        <v>6915</v>
      </c>
      <c r="P73137">
        <v>2000000</v>
      </c>
    </row>
    <row r="73138" spans="11:16" x14ac:dyDescent="0.3">
      <c r="K73138" t="s">
        <v>347738</v>
      </c>
      <c r="L73138" t="s">
        <v>347739</v>
      </c>
      <c r="M73138" t="s">
        <v>28</v>
      </c>
      <c r="N73138" t="s">
        <v>1189</v>
      </c>
      <c r="O73138" s="1">
        <v>37023</v>
      </c>
      <c r="P73138">
        <v>12500000</v>
      </c>
    </row>
    <row r="73139" spans="11:16" x14ac:dyDescent="0.3">
      <c r="K73139" t="s">
        <v>347740</v>
      </c>
      <c r="L73139" t="s">
        <v>347741</v>
      </c>
      <c r="M73139" t="s">
        <v>256</v>
      </c>
      <c r="O73139" s="1">
        <v>41281</v>
      </c>
      <c r="P73139">
        <v>167400000</v>
      </c>
    </row>
    <row r="73140" spans="11:16" x14ac:dyDescent="0.3">
      <c r="K73140" t="s">
        <v>347742</v>
      </c>
      <c r="L73140" t="s">
        <v>347743</v>
      </c>
      <c r="M73140" t="s">
        <v>28</v>
      </c>
      <c r="O73140" s="1">
        <v>35806</v>
      </c>
    </row>
    <row r="73141" spans="11:16" x14ac:dyDescent="0.3">
      <c r="K73141" t="s">
        <v>347744</v>
      </c>
      <c r="L73141" t="s">
        <v>347745</v>
      </c>
      <c r="M73141" t="s">
        <v>28</v>
      </c>
      <c r="N73141" t="s">
        <v>1189</v>
      </c>
      <c r="O73141" t="s">
        <v>8886</v>
      </c>
      <c r="P73141">
        <v>14000000</v>
      </c>
    </row>
    <row r="73142" spans="11:16" x14ac:dyDescent="0.3">
      <c r="K73142" t="s">
        <v>347746</v>
      </c>
      <c r="L73142" t="s">
        <v>347747</v>
      </c>
      <c r="M73142" t="s">
        <v>91</v>
      </c>
      <c r="O73142" t="s">
        <v>347748</v>
      </c>
    </row>
    <row r="73143" spans="11:16" x14ac:dyDescent="0.3">
      <c r="K73143" t="s">
        <v>347749</v>
      </c>
      <c r="L73143" t="s">
        <v>347750</v>
      </c>
      <c r="M73143" t="s">
        <v>28</v>
      </c>
      <c r="N73143" t="s">
        <v>29</v>
      </c>
      <c r="O73143" t="s">
        <v>18942</v>
      </c>
      <c r="P73143">
        <v>7000000</v>
      </c>
    </row>
    <row r="73144" spans="11:16" x14ac:dyDescent="0.3">
      <c r="K73144" t="s">
        <v>347751</v>
      </c>
      <c r="L73144" t="s">
        <v>347752</v>
      </c>
      <c r="M73144" t="s">
        <v>256</v>
      </c>
      <c r="O73144" t="s">
        <v>35637</v>
      </c>
      <c r="P73144">
        <v>1100000</v>
      </c>
    </row>
    <row r="73145" spans="11:16" x14ac:dyDescent="0.3">
      <c r="K73145" t="s">
        <v>347753</v>
      </c>
      <c r="L73145" t="s">
        <v>347754</v>
      </c>
      <c r="M73145" t="s">
        <v>52</v>
      </c>
      <c r="O73145" s="1">
        <v>39085</v>
      </c>
    </row>
    <row r="73146" spans="11:16" x14ac:dyDescent="0.3">
      <c r="K73146" t="s">
        <v>347755</v>
      </c>
      <c r="L73146" t="s">
        <v>347756</v>
      </c>
      <c r="M73146" t="s">
        <v>52</v>
      </c>
      <c r="O73146" t="s">
        <v>2412</v>
      </c>
      <c r="P73146">
        <v>2000000</v>
      </c>
    </row>
    <row r="73147" spans="11:16" x14ac:dyDescent="0.3">
      <c r="K73147" t="s">
        <v>347757</v>
      </c>
      <c r="L73147" t="s">
        <v>347758</v>
      </c>
      <c r="M73147" t="s">
        <v>52</v>
      </c>
      <c r="O73147" t="s">
        <v>71371</v>
      </c>
      <c r="P73147">
        <v>1000000</v>
      </c>
    </row>
    <row r="73148" spans="11:16" x14ac:dyDescent="0.3">
      <c r="K73148" t="s">
        <v>347759</v>
      </c>
      <c r="L73148" t="s">
        <v>347760</v>
      </c>
      <c r="M73148" t="s">
        <v>28</v>
      </c>
      <c r="O73148" t="s">
        <v>89835</v>
      </c>
      <c r="P73148">
        <v>2172318</v>
      </c>
    </row>
    <row r="73149" spans="11:16" x14ac:dyDescent="0.3">
      <c r="K73149" t="s">
        <v>347761</v>
      </c>
      <c r="L73149" t="s">
        <v>347762</v>
      </c>
      <c r="M73149" t="s">
        <v>28</v>
      </c>
      <c r="N73149" t="s">
        <v>29</v>
      </c>
      <c r="O73149" s="1">
        <v>42341</v>
      </c>
    </row>
    <row r="73150" spans="11:16" x14ac:dyDescent="0.3">
      <c r="K73150" t="s">
        <v>347761</v>
      </c>
      <c r="L73150" t="s">
        <v>347763</v>
      </c>
      <c r="M73150" t="s">
        <v>28</v>
      </c>
      <c r="O73150" s="1">
        <v>42074</v>
      </c>
    </row>
    <row r="73151" spans="11:16" x14ac:dyDescent="0.3">
      <c r="K73151" t="s">
        <v>347764</v>
      </c>
      <c r="L73151" t="s">
        <v>347765</v>
      </c>
      <c r="M73151" t="s">
        <v>52</v>
      </c>
      <c r="O73151" s="1">
        <v>40916</v>
      </c>
    </row>
    <row r="73152" spans="11:16" x14ac:dyDescent="0.3">
      <c r="K73152" t="s">
        <v>347764</v>
      </c>
      <c r="L73152" t="s">
        <v>347766</v>
      </c>
      <c r="M73152" t="s">
        <v>52</v>
      </c>
      <c r="O73152" t="s">
        <v>10714</v>
      </c>
    </row>
    <row r="73153" spans="11:16" x14ac:dyDescent="0.3">
      <c r="K73153" t="s">
        <v>347767</v>
      </c>
      <c r="L73153" t="s">
        <v>347768</v>
      </c>
      <c r="M73153" t="s">
        <v>28</v>
      </c>
      <c r="O73153" t="s">
        <v>40546</v>
      </c>
      <c r="P73153">
        <v>12400000</v>
      </c>
    </row>
    <row r="73154" spans="11:16" x14ac:dyDescent="0.3">
      <c r="K73154" t="s">
        <v>347767</v>
      </c>
      <c r="L73154" t="s">
        <v>347769</v>
      </c>
      <c r="M73154" t="s">
        <v>91</v>
      </c>
      <c r="O73154" t="s">
        <v>4385</v>
      </c>
    </row>
    <row r="73155" spans="11:16" x14ac:dyDescent="0.3">
      <c r="K73155" t="s">
        <v>347767</v>
      </c>
      <c r="L73155" t="s">
        <v>347770</v>
      </c>
      <c r="M73155" t="s">
        <v>28</v>
      </c>
      <c r="O73155" t="s">
        <v>3462</v>
      </c>
    </row>
    <row r="73156" spans="11:16" x14ac:dyDescent="0.3">
      <c r="K73156" t="s">
        <v>347771</v>
      </c>
      <c r="L73156" t="s">
        <v>347772</v>
      </c>
      <c r="M73156" t="s">
        <v>28</v>
      </c>
      <c r="N73156" t="s">
        <v>40</v>
      </c>
      <c r="O73156" s="1">
        <v>38418</v>
      </c>
    </row>
    <row r="73157" spans="11:16" x14ac:dyDescent="0.3">
      <c r="K73157" t="s">
        <v>347771</v>
      </c>
      <c r="L73157" t="s">
        <v>347773</v>
      </c>
      <c r="M73157" t="s">
        <v>28</v>
      </c>
      <c r="N73157" t="s">
        <v>40</v>
      </c>
      <c r="O73157" s="1">
        <v>40493</v>
      </c>
    </row>
    <row r="73158" spans="11:16" x14ac:dyDescent="0.3">
      <c r="K73158" t="s">
        <v>347771</v>
      </c>
      <c r="L73158" t="s">
        <v>347774</v>
      </c>
      <c r="M73158" t="s">
        <v>28</v>
      </c>
      <c r="N73158" t="s">
        <v>40</v>
      </c>
      <c r="O73158" s="1">
        <v>41000</v>
      </c>
    </row>
    <row r="73159" spans="11:16" x14ac:dyDescent="0.3">
      <c r="K73159" t="s">
        <v>347775</v>
      </c>
      <c r="L73159" t="s">
        <v>347776</v>
      </c>
      <c r="M73159" t="s">
        <v>52</v>
      </c>
      <c r="O73159" s="1">
        <v>41286</v>
      </c>
      <c r="P73159">
        <v>170000</v>
      </c>
    </row>
    <row r="73160" spans="11:16" x14ac:dyDescent="0.3">
      <c r="K73160" t="s">
        <v>347775</v>
      </c>
      <c r="L73160" t="s">
        <v>347777</v>
      </c>
      <c r="M73160" t="s">
        <v>52</v>
      </c>
      <c r="O73160" t="s">
        <v>11374</v>
      </c>
      <c r="P73160">
        <v>220000</v>
      </c>
    </row>
    <row r="73161" spans="11:16" x14ac:dyDescent="0.3">
      <c r="K73161" t="s">
        <v>347778</v>
      </c>
      <c r="L73161" t="s">
        <v>347779</v>
      </c>
      <c r="M73161" t="s">
        <v>52</v>
      </c>
      <c r="O73161" s="1">
        <v>40919</v>
      </c>
      <c r="P73161">
        <v>220000</v>
      </c>
    </row>
    <row r="73162" spans="11:16" x14ac:dyDescent="0.3">
      <c r="K73162" t="s">
        <v>347778</v>
      </c>
      <c r="L73162" t="s">
        <v>347780</v>
      </c>
      <c r="M73162" t="s">
        <v>256</v>
      </c>
      <c r="O73162" s="1">
        <v>41342</v>
      </c>
      <c r="P73162">
        <v>100000</v>
      </c>
    </row>
    <row r="73163" spans="11:16" x14ac:dyDescent="0.3">
      <c r="K73163" t="s">
        <v>347781</v>
      </c>
      <c r="L73163" t="s">
        <v>347782</v>
      </c>
      <c r="M73163" t="s">
        <v>3454</v>
      </c>
      <c r="O73163" s="1">
        <v>41643</v>
      </c>
      <c r="P73163">
        <v>60000000</v>
      </c>
    </row>
    <row r="73164" spans="11:16" x14ac:dyDescent="0.3">
      <c r="K73164" t="s">
        <v>347781</v>
      </c>
      <c r="L73164" t="s">
        <v>347783</v>
      </c>
      <c r="M73164" t="s">
        <v>256</v>
      </c>
      <c r="O73164" t="s">
        <v>21398</v>
      </c>
      <c r="P73164">
        <v>700000</v>
      </c>
    </row>
    <row r="73165" spans="11:16" x14ac:dyDescent="0.3">
      <c r="K73165" t="s">
        <v>347784</v>
      </c>
      <c r="L73165" t="s">
        <v>347785</v>
      </c>
      <c r="M73165" t="s">
        <v>28</v>
      </c>
      <c r="O73165" t="s">
        <v>341</v>
      </c>
      <c r="P73165">
        <v>45324254</v>
      </c>
    </row>
    <row r="73166" spans="11:16" x14ac:dyDescent="0.3">
      <c r="K73166" t="s">
        <v>347786</v>
      </c>
      <c r="L73166" t="s">
        <v>347787</v>
      </c>
      <c r="M73166" t="s">
        <v>28</v>
      </c>
      <c r="O73166" s="1">
        <v>42014</v>
      </c>
      <c r="P73166">
        <v>4933782</v>
      </c>
    </row>
    <row r="73167" spans="11:16" x14ac:dyDescent="0.3">
      <c r="K73167" t="s">
        <v>347788</v>
      </c>
      <c r="L73167" t="s">
        <v>347789</v>
      </c>
      <c r="M73167" t="s">
        <v>52</v>
      </c>
      <c r="O73167" s="1">
        <v>41579</v>
      </c>
      <c r="P73167">
        <v>700000</v>
      </c>
    </row>
    <row r="73168" spans="11:16" x14ac:dyDescent="0.3">
      <c r="K73168" t="s">
        <v>347790</v>
      </c>
      <c r="L73168" t="s">
        <v>347791</v>
      </c>
      <c r="M73168" t="s">
        <v>28</v>
      </c>
      <c r="N73168" t="s">
        <v>40</v>
      </c>
      <c r="O73168" t="s">
        <v>27914</v>
      </c>
      <c r="P73168">
        <v>11370000</v>
      </c>
    </row>
    <row r="73169" spans="11:16" x14ac:dyDescent="0.3">
      <c r="K73169" t="s">
        <v>347792</v>
      </c>
      <c r="L73169" t="s">
        <v>347793</v>
      </c>
      <c r="M73169" t="s">
        <v>52</v>
      </c>
      <c r="O73169" s="1">
        <v>41284</v>
      </c>
      <c r="P73169">
        <v>150000</v>
      </c>
    </row>
    <row r="73170" spans="11:16" x14ac:dyDescent="0.3">
      <c r="K73170" t="s">
        <v>347794</v>
      </c>
      <c r="L73170" t="s">
        <v>347795</v>
      </c>
      <c r="M73170" t="s">
        <v>28</v>
      </c>
      <c r="O73170" t="s">
        <v>15584</v>
      </c>
      <c r="P73170">
        <v>105000</v>
      </c>
    </row>
    <row r="73171" spans="11:16" x14ac:dyDescent="0.3">
      <c r="K73171" t="s">
        <v>347794</v>
      </c>
      <c r="L73171" t="s">
        <v>347796</v>
      </c>
      <c r="M73171" t="s">
        <v>28</v>
      </c>
      <c r="O73171" s="1">
        <v>42316</v>
      </c>
      <c r="P73171">
        <v>10000</v>
      </c>
    </row>
    <row r="73172" spans="11:16" x14ac:dyDescent="0.3">
      <c r="K73172" t="s">
        <v>347797</v>
      </c>
      <c r="L73172" t="s">
        <v>347798</v>
      </c>
      <c r="M73172" t="s">
        <v>28</v>
      </c>
      <c r="O73172" t="s">
        <v>28445</v>
      </c>
      <c r="P73172">
        <v>3200000</v>
      </c>
    </row>
    <row r="73173" spans="11:16" x14ac:dyDescent="0.3">
      <c r="K73173" t="s">
        <v>347797</v>
      </c>
      <c r="L73173" t="s">
        <v>347799</v>
      </c>
      <c r="M73173" t="s">
        <v>28</v>
      </c>
      <c r="N73173" t="s">
        <v>40</v>
      </c>
      <c r="O73173" s="1">
        <v>40091</v>
      </c>
      <c r="P73173">
        <v>3250000</v>
      </c>
    </row>
    <row r="73174" spans="11:16" x14ac:dyDescent="0.3">
      <c r="K73174" t="s">
        <v>347800</v>
      </c>
      <c r="L73174" t="s">
        <v>347801</v>
      </c>
      <c r="M73174" t="s">
        <v>52</v>
      </c>
      <c r="O73174" s="1">
        <v>41277</v>
      </c>
      <c r="P73174">
        <v>2500000</v>
      </c>
    </row>
    <row r="73175" spans="11:16" x14ac:dyDescent="0.3">
      <c r="K73175" t="s">
        <v>347802</v>
      </c>
      <c r="L73175" t="s">
        <v>347803</v>
      </c>
      <c r="M73175" t="s">
        <v>52</v>
      </c>
      <c r="O73175" s="1">
        <v>41375</v>
      </c>
    </row>
    <row r="73176" spans="11:16" x14ac:dyDescent="0.3">
      <c r="K73176" t="s">
        <v>347802</v>
      </c>
      <c r="L73176" t="s">
        <v>347804</v>
      </c>
      <c r="M73176" t="s">
        <v>28</v>
      </c>
      <c r="N73176" t="s">
        <v>40</v>
      </c>
      <c r="O73176" t="s">
        <v>4086</v>
      </c>
      <c r="P73176">
        <v>1900000</v>
      </c>
    </row>
    <row r="73177" spans="11:16" x14ac:dyDescent="0.3">
      <c r="K73177" t="s">
        <v>347802</v>
      </c>
      <c r="L73177" t="s">
        <v>347805</v>
      </c>
      <c r="M73177" t="s">
        <v>324</v>
      </c>
      <c r="O73177" t="s">
        <v>133022</v>
      </c>
    </row>
    <row r="73178" spans="11:16" x14ac:dyDescent="0.3">
      <c r="K73178" t="s">
        <v>347806</v>
      </c>
      <c r="L73178" t="s">
        <v>347807</v>
      </c>
      <c r="M73178" t="s">
        <v>28</v>
      </c>
      <c r="O73178" s="1">
        <v>39490</v>
      </c>
      <c r="P73178">
        <v>20000000</v>
      </c>
    </row>
    <row r="73179" spans="11:16" x14ac:dyDescent="0.3">
      <c r="K73179" t="s">
        <v>347806</v>
      </c>
      <c r="L73179" t="s">
        <v>347808</v>
      </c>
      <c r="M73179" t="s">
        <v>28</v>
      </c>
      <c r="N73179" t="s">
        <v>29</v>
      </c>
      <c r="O73179" t="s">
        <v>55330</v>
      </c>
      <c r="P73179">
        <v>15000000</v>
      </c>
    </row>
    <row r="73180" spans="11:16" x14ac:dyDescent="0.3">
      <c r="K73180" t="s">
        <v>347806</v>
      </c>
      <c r="L73180" t="s">
        <v>347809</v>
      </c>
      <c r="M73180" t="s">
        <v>28</v>
      </c>
      <c r="N73180" t="s">
        <v>493</v>
      </c>
      <c r="O73180" t="s">
        <v>97935</v>
      </c>
      <c r="P73180">
        <v>15000000</v>
      </c>
    </row>
    <row r="73181" spans="11:16" x14ac:dyDescent="0.3">
      <c r="K73181" t="s">
        <v>347810</v>
      </c>
      <c r="L73181" t="s">
        <v>347811</v>
      </c>
      <c r="M73181" t="s">
        <v>256</v>
      </c>
      <c r="O73181" t="s">
        <v>12881</v>
      </c>
      <c r="P73181">
        <v>93000000</v>
      </c>
    </row>
    <row r="73182" spans="11:16" x14ac:dyDescent="0.3">
      <c r="K73182" t="s">
        <v>347810</v>
      </c>
      <c r="L73182" t="s">
        <v>347812</v>
      </c>
      <c r="M73182" t="s">
        <v>28</v>
      </c>
      <c r="N73182" t="s">
        <v>39773</v>
      </c>
      <c r="O73182" t="s">
        <v>26751</v>
      </c>
      <c r="P73182">
        <v>40000000</v>
      </c>
    </row>
    <row r="73183" spans="11:16" x14ac:dyDescent="0.3">
      <c r="K73183" t="s">
        <v>347813</v>
      </c>
      <c r="L73183" t="s">
        <v>347814</v>
      </c>
      <c r="M73183" t="s">
        <v>28</v>
      </c>
      <c r="N73183" t="s">
        <v>40</v>
      </c>
      <c r="O73183" s="1">
        <v>38844</v>
      </c>
      <c r="P73183">
        <v>13500000</v>
      </c>
    </row>
    <row r="73184" spans="11:16" x14ac:dyDescent="0.3">
      <c r="K73184" t="s">
        <v>347813</v>
      </c>
      <c r="L73184" t="s">
        <v>347815</v>
      </c>
      <c r="M73184" t="s">
        <v>28</v>
      </c>
      <c r="O73184" t="s">
        <v>11769</v>
      </c>
      <c r="P73184">
        <v>734350</v>
      </c>
    </row>
    <row r="73185" spans="11:16" x14ac:dyDescent="0.3">
      <c r="K73185" t="s">
        <v>347813</v>
      </c>
      <c r="L73185" t="s">
        <v>347816</v>
      </c>
      <c r="M73185" t="s">
        <v>28</v>
      </c>
      <c r="N73185" t="s">
        <v>29</v>
      </c>
      <c r="O73185" s="1">
        <v>39634</v>
      </c>
      <c r="P73185">
        <v>16000000</v>
      </c>
    </row>
    <row r="73186" spans="11:16" x14ac:dyDescent="0.3">
      <c r="K73186" t="s">
        <v>347817</v>
      </c>
      <c r="L73186" t="s">
        <v>347818</v>
      </c>
      <c r="M73186" t="s">
        <v>52</v>
      </c>
      <c r="O73186" s="1">
        <v>42256</v>
      </c>
    </row>
    <row r="73187" spans="11:16" x14ac:dyDescent="0.3">
      <c r="K73187" t="s">
        <v>347819</v>
      </c>
      <c r="L73187" t="s">
        <v>347820</v>
      </c>
      <c r="M73187" t="s">
        <v>28</v>
      </c>
      <c r="N73187" t="s">
        <v>493</v>
      </c>
      <c r="O73187" s="1">
        <v>39672</v>
      </c>
      <c r="P73187">
        <v>1010000</v>
      </c>
    </row>
    <row r="73188" spans="11:16" x14ac:dyDescent="0.3">
      <c r="K73188" t="s">
        <v>347821</v>
      </c>
      <c r="L73188" t="s">
        <v>347822</v>
      </c>
      <c r="M73188" t="s">
        <v>52</v>
      </c>
      <c r="O73188" s="1">
        <v>41644</v>
      </c>
      <c r="P73188">
        <v>300000</v>
      </c>
    </row>
    <row r="73189" spans="11:16" x14ac:dyDescent="0.3">
      <c r="K73189" t="s">
        <v>347823</v>
      </c>
      <c r="L73189" t="s">
        <v>347824</v>
      </c>
      <c r="M73189" t="s">
        <v>52</v>
      </c>
      <c r="O73189" t="s">
        <v>3056</v>
      </c>
      <c r="P73189">
        <v>1000000</v>
      </c>
    </row>
    <row r="73190" spans="11:16" x14ac:dyDescent="0.3">
      <c r="K73190" t="s">
        <v>347825</v>
      </c>
      <c r="L73190" t="s">
        <v>347826</v>
      </c>
      <c r="M73190" t="s">
        <v>52</v>
      </c>
      <c r="O73190" s="1">
        <v>41955</v>
      </c>
      <c r="P73190">
        <v>1000000</v>
      </c>
    </row>
    <row r="73191" spans="11:16" x14ac:dyDescent="0.3">
      <c r="K73191" t="s">
        <v>347827</v>
      </c>
      <c r="L73191" t="s">
        <v>347828</v>
      </c>
      <c r="M73191" t="s">
        <v>28</v>
      </c>
      <c r="O73191" s="1">
        <v>41275</v>
      </c>
      <c r="P73191">
        <v>5000000</v>
      </c>
    </row>
    <row r="73192" spans="11:16" x14ac:dyDescent="0.3">
      <c r="K73192" t="s">
        <v>347829</v>
      </c>
      <c r="L73192" t="s">
        <v>347830</v>
      </c>
      <c r="M73192" t="s">
        <v>190</v>
      </c>
      <c r="O73192" s="1">
        <v>42339</v>
      </c>
    </row>
    <row r="73193" spans="11:16" x14ac:dyDescent="0.3">
      <c r="K73193" t="s">
        <v>347831</v>
      </c>
      <c r="L73193" t="s">
        <v>347832</v>
      </c>
      <c r="M73193" t="s">
        <v>28</v>
      </c>
      <c r="O73193" t="s">
        <v>44738</v>
      </c>
      <c r="P73193">
        <v>500000</v>
      </c>
    </row>
    <row r="73194" spans="11:16" x14ac:dyDescent="0.3">
      <c r="K73194" t="s">
        <v>347833</v>
      </c>
      <c r="L73194" t="s">
        <v>347834</v>
      </c>
      <c r="M73194" t="s">
        <v>28</v>
      </c>
      <c r="N73194" t="s">
        <v>40</v>
      </c>
      <c r="O73194" t="s">
        <v>21244</v>
      </c>
      <c r="P73194">
        <v>5000000</v>
      </c>
    </row>
    <row r="73195" spans="11:16" x14ac:dyDescent="0.3">
      <c r="K73195" t="s">
        <v>347833</v>
      </c>
      <c r="L73195" t="s">
        <v>347835</v>
      </c>
      <c r="M73195" t="s">
        <v>28</v>
      </c>
      <c r="O73195" t="s">
        <v>7077</v>
      </c>
    </row>
    <row r="73196" spans="11:16" x14ac:dyDescent="0.3">
      <c r="K73196" t="s">
        <v>347836</v>
      </c>
      <c r="L73196" t="s">
        <v>347837</v>
      </c>
      <c r="M73196" t="s">
        <v>28</v>
      </c>
      <c r="O73196" s="1">
        <v>42037</v>
      </c>
      <c r="P73196">
        <v>1700000</v>
      </c>
    </row>
    <row r="73197" spans="11:16" x14ac:dyDescent="0.3">
      <c r="K73197" t="s">
        <v>347838</v>
      </c>
      <c r="L73197" t="s">
        <v>347839</v>
      </c>
      <c r="M73197" t="s">
        <v>28</v>
      </c>
      <c r="O73197" s="1">
        <v>42038</v>
      </c>
      <c r="P73197">
        <v>7000000</v>
      </c>
    </row>
    <row r="73198" spans="11:16" x14ac:dyDescent="0.3">
      <c r="K73198" t="s">
        <v>347838</v>
      </c>
      <c r="L73198" t="s">
        <v>347840</v>
      </c>
      <c r="M73198" t="s">
        <v>91</v>
      </c>
      <c r="O73198" t="s">
        <v>31624</v>
      </c>
    </row>
    <row r="73199" spans="11:16" x14ac:dyDescent="0.3">
      <c r="K73199" t="s">
        <v>347841</v>
      </c>
      <c r="L73199" t="s">
        <v>347842</v>
      </c>
      <c r="M73199" t="s">
        <v>28</v>
      </c>
      <c r="N73199" t="s">
        <v>493</v>
      </c>
      <c r="O73199" s="1">
        <v>41186</v>
      </c>
      <c r="P73199">
        <v>1550000</v>
      </c>
    </row>
    <row r="73200" spans="11:16" x14ac:dyDescent="0.3">
      <c r="K73200" t="s">
        <v>347841</v>
      </c>
      <c r="L73200" t="s">
        <v>347843</v>
      </c>
      <c r="M73200" t="s">
        <v>28</v>
      </c>
      <c r="O73200" t="s">
        <v>8572</v>
      </c>
      <c r="P73200">
        <v>4500000</v>
      </c>
    </row>
    <row r="73201" spans="11:16" x14ac:dyDescent="0.3">
      <c r="K73201" t="s">
        <v>347841</v>
      </c>
      <c r="L73201" t="s">
        <v>347844</v>
      </c>
      <c r="M73201" t="s">
        <v>28</v>
      </c>
      <c r="N73201" t="s">
        <v>29</v>
      </c>
      <c r="O73201" t="s">
        <v>3433</v>
      </c>
      <c r="P73201">
        <v>4500000</v>
      </c>
    </row>
    <row r="73202" spans="11:16" x14ac:dyDescent="0.3">
      <c r="K73202" t="s">
        <v>347841</v>
      </c>
      <c r="L73202" t="s">
        <v>347845</v>
      </c>
      <c r="M73202" t="s">
        <v>28</v>
      </c>
      <c r="N73202" t="s">
        <v>493</v>
      </c>
      <c r="O73202" s="1">
        <v>40859</v>
      </c>
      <c r="P73202">
        <v>5999994</v>
      </c>
    </row>
    <row r="73203" spans="11:16" x14ac:dyDescent="0.3">
      <c r="K73203" t="s">
        <v>347841</v>
      </c>
      <c r="L73203" t="s">
        <v>347846</v>
      </c>
      <c r="M73203" t="s">
        <v>28</v>
      </c>
      <c r="N73203" t="s">
        <v>1189</v>
      </c>
      <c r="O73203" t="s">
        <v>23146</v>
      </c>
      <c r="P73203">
        <v>34999994</v>
      </c>
    </row>
    <row r="73204" spans="11:16" x14ac:dyDescent="0.3">
      <c r="K73204" t="s">
        <v>347847</v>
      </c>
      <c r="L73204" t="s">
        <v>347848</v>
      </c>
      <c r="M73204" t="s">
        <v>52</v>
      </c>
      <c r="O73204" s="1">
        <v>42010</v>
      </c>
      <c r="P73204">
        <v>525000</v>
      </c>
    </row>
    <row r="73205" spans="11:16" x14ac:dyDescent="0.3">
      <c r="K73205" t="s">
        <v>347849</v>
      </c>
      <c r="L73205" t="s">
        <v>347850</v>
      </c>
      <c r="M73205" t="s">
        <v>52</v>
      </c>
      <c r="O73205" t="s">
        <v>38466</v>
      </c>
      <c r="P73205">
        <v>855008</v>
      </c>
    </row>
    <row r="73206" spans="11:16" x14ac:dyDescent="0.3">
      <c r="K73206" t="s">
        <v>347849</v>
      </c>
      <c r="L73206" t="s">
        <v>347851</v>
      </c>
      <c r="M73206" t="s">
        <v>52</v>
      </c>
      <c r="O73206" s="1">
        <v>41735</v>
      </c>
    </row>
    <row r="73207" spans="11:16" x14ac:dyDescent="0.3">
      <c r="K73207" t="s">
        <v>347852</v>
      </c>
      <c r="L73207" t="s">
        <v>347853</v>
      </c>
      <c r="M73207" t="s">
        <v>28</v>
      </c>
      <c r="O73207" s="1">
        <v>40453</v>
      </c>
      <c r="P73207">
        <v>1296000</v>
      </c>
    </row>
    <row r="73208" spans="11:16" x14ac:dyDescent="0.3">
      <c r="K73208" t="s">
        <v>347854</v>
      </c>
      <c r="L73208" t="s">
        <v>347855</v>
      </c>
      <c r="M73208" t="s">
        <v>28</v>
      </c>
      <c r="O73208" t="s">
        <v>20819</v>
      </c>
      <c r="P73208">
        <v>475926</v>
      </c>
    </row>
    <row r="73209" spans="11:16" x14ac:dyDescent="0.3">
      <c r="K73209" t="s">
        <v>347856</v>
      </c>
      <c r="L73209" t="s">
        <v>347857</v>
      </c>
      <c r="M73209" t="s">
        <v>28</v>
      </c>
      <c r="N73209" t="s">
        <v>29</v>
      </c>
      <c r="O73209" t="s">
        <v>15577</v>
      </c>
      <c r="P73209">
        <v>4500000</v>
      </c>
    </row>
    <row r="73210" spans="11:16" x14ac:dyDescent="0.3">
      <c r="K73210" t="s">
        <v>347856</v>
      </c>
      <c r="L73210" t="s">
        <v>347858</v>
      </c>
      <c r="M73210" t="s">
        <v>91</v>
      </c>
      <c r="O73210" s="1">
        <v>40822</v>
      </c>
      <c r="P73210">
        <v>1500000</v>
      </c>
    </row>
    <row r="73211" spans="11:16" x14ac:dyDescent="0.3">
      <c r="K73211" t="s">
        <v>347856</v>
      </c>
      <c r="L73211" t="s">
        <v>347859</v>
      </c>
      <c r="M73211" t="s">
        <v>52</v>
      </c>
      <c r="O73211" s="1">
        <v>40949</v>
      </c>
      <c r="P73211">
        <v>1000000</v>
      </c>
    </row>
    <row r="73212" spans="11:16" x14ac:dyDescent="0.3">
      <c r="K73212" t="s">
        <v>347856</v>
      </c>
      <c r="L73212" t="s">
        <v>347860</v>
      </c>
      <c r="M73212" t="s">
        <v>28</v>
      </c>
      <c r="N73212" t="s">
        <v>40</v>
      </c>
      <c r="O73212" s="1">
        <v>41521</v>
      </c>
      <c r="P73212">
        <v>5700000</v>
      </c>
    </row>
    <row r="73213" spans="11:16" x14ac:dyDescent="0.3">
      <c r="K73213" t="s">
        <v>347861</v>
      </c>
      <c r="L73213" t="s">
        <v>347862</v>
      </c>
      <c r="M73213" t="s">
        <v>52</v>
      </c>
      <c r="O73213" t="s">
        <v>8297</v>
      </c>
      <c r="P73213">
        <v>1800000</v>
      </c>
    </row>
    <row r="73214" spans="11:16" x14ac:dyDescent="0.3">
      <c r="K73214" t="s">
        <v>347861</v>
      </c>
      <c r="L73214" t="s">
        <v>347863</v>
      </c>
      <c r="M73214" t="s">
        <v>324</v>
      </c>
      <c r="O73214" t="s">
        <v>35369</v>
      </c>
      <c r="P73214">
        <v>1800000</v>
      </c>
    </row>
    <row r="73215" spans="11:16" x14ac:dyDescent="0.3">
      <c r="K73215" t="s">
        <v>347861</v>
      </c>
      <c r="L73215" t="s">
        <v>347864</v>
      </c>
      <c r="M73215" t="s">
        <v>52</v>
      </c>
      <c r="O73215" t="s">
        <v>1126</v>
      </c>
      <c r="P73215">
        <v>1600000</v>
      </c>
    </row>
    <row r="73216" spans="11:16" x14ac:dyDescent="0.3">
      <c r="K73216" t="s">
        <v>347865</v>
      </c>
      <c r="L73216" t="s">
        <v>347866</v>
      </c>
      <c r="M73216" t="s">
        <v>233</v>
      </c>
      <c r="O73216" s="1">
        <v>41127</v>
      </c>
      <c r="P73216">
        <v>2385369</v>
      </c>
    </row>
    <row r="73217" spans="11:16" x14ac:dyDescent="0.3">
      <c r="K73217" t="s">
        <v>347865</v>
      </c>
      <c r="L73217" t="s">
        <v>347867</v>
      </c>
      <c r="M73217" t="s">
        <v>28</v>
      </c>
      <c r="O73217" s="1">
        <v>40910</v>
      </c>
      <c r="P73217">
        <v>515000</v>
      </c>
    </row>
    <row r="73218" spans="11:16" x14ac:dyDescent="0.3">
      <c r="K73218" t="s">
        <v>347868</v>
      </c>
      <c r="L73218" t="s">
        <v>347869</v>
      </c>
      <c r="M73218" t="s">
        <v>52</v>
      </c>
      <c r="O73218" s="1">
        <v>40919</v>
      </c>
      <c r="P73218">
        <v>20000</v>
      </c>
    </row>
    <row r="73219" spans="11:16" x14ac:dyDescent="0.3">
      <c r="K73219" t="s">
        <v>347868</v>
      </c>
      <c r="L73219" t="s">
        <v>347870</v>
      </c>
      <c r="M73219" t="s">
        <v>52</v>
      </c>
      <c r="O73219" s="1">
        <v>41283</v>
      </c>
      <c r="P73219">
        <v>110000</v>
      </c>
    </row>
    <row r="73220" spans="11:16" x14ac:dyDescent="0.3">
      <c r="K73220" t="s">
        <v>347868</v>
      </c>
      <c r="L73220" t="s">
        <v>347871</v>
      </c>
      <c r="M73220" t="s">
        <v>52</v>
      </c>
      <c r="O73220" s="1">
        <v>40917</v>
      </c>
      <c r="P73220">
        <v>475000</v>
      </c>
    </row>
    <row r="73221" spans="11:16" x14ac:dyDescent="0.3">
      <c r="K73221" t="s">
        <v>347868</v>
      </c>
      <c r="L73221" t="s">
        <v>347872</v>
      </c>
      <c r="M73221" t="s">
        <v>52</v>
      </c>
      <c r="O73221" s="1">
        <v>41277</v>
      </c>
      <c r="P73221">
        <v>400000</v>
      </c>
    </row>
    <row r="73222" spans="11:16" x14ac:dyDescent="0.3">
      <c r="K73222" t="s">
        <v>347873</v>
      </c>
      <c r="L73222" t="s">
        <v>347874</v>
      </c>
      <c r="M73222" t="s">
        <v>52</v>
      </c>
      <c r="O73222" t="s">
        <v>49854</v>
      </c>
      <c r="P73222">
        <v>1500000</v>
      </c>
    </row>
    <row r="73223" spans="11:16" x14ac:dyDescent="0.3">
      <c r="K73223" t="s">
        <v>347875</v>
      </c>
      <c r="L73223" t="s">
        <v>347876</v>
      </c>
      <c r="M73223" t="s">
        <v>52</v>
      </c>
      <c r="O73223" s="1">
        <v>41801</v>
      </c>
      <c r="P73223">
        <v>1320000</v>
      </c>
    </row>
    <row r="73224" spans="11:16" x14ac:dyDescent="0.3">
      <c r="K73224" t="s">
        <v>347877</v>
      </c>
      <c r="L73224" t="s">
        <v>347878</v>
      </c>
      <c r="M73224" t="s">
        <v>749</v>
      </c>
      <c r="O73224" t="s">
        <v>24561</v>
      </c>
      <c r="P73224">
        <v>25000</v>
      </c>
    </row>
    <row r="73225" spans="11:16" x14ac:dyDescent="0.3">
      <c r="K73225" t="s">
        <v>347879</v>
      </c>
      <c r="L73225" t="s">
        <v>347880</v>
      </c>
      <c r="M73225" t="s">
        <v>52</v>
      </c>
      <c r="O73225" t="s">
        <v>22553</v>
      </c>
      <c r="P73225">
        <v>285125</v>
      </c>
    </row>
    <row r="73226" spans="11:16" x14ac:dyDescent="0.3">
      <c r="K73226" t="s">
        <v>347881</v>
      </c>
      <c r="L73226" t="s">
        <v>347882</v>
      </c>
      <c r="M73226" t="s">
        <v>28</v>
      </c>
      <c r="O73226" t="s">
        <v>38815</v>
      </c>
      <c r="P73226">
        <v>100000</v>
      </c>
    </row>
    <row r="73227" spans="11:16" x14ac:dyDescent="0.3">
      <c r="K73227" t="s">
        <v>347883</v>
      </c>
      <c r="L73227" t="s">
        <v>347884</v>
      </c>
      <c r="M73227" t="s">
        <v>52</v>
      </c>
      <c r="O73227" t="s">
        <v>1606</v>
      </c>
      <c r="P73227">
        <v>40000</v>
      </c>
    </row>
    <row r="73228" spans="11:16" x14ac:dyDescent="0.3">
      <c r="K73228" t="s">
        <v>347885</v>
      </c>
      <c r="L73228" t="s">
        <v>347886</v>
      </c>
      <c r="M73228" t="s">
        <v>52</v>
      </c>
      <c r="O73228" t="s">
        <v>16139</v>
      </c>
      <c r="P73228">
        <v>90000</v>
      </c>
    </row>
    <row r="73229" spans="11:16" x14ac:dyDescent="0.3">
      <c r="K73229" t="s">
        <v>347887</v>
      </c>
      <c r="L73229" t="s">
        <v>347888</v>
      </c>
      <c r="M73229" t="s">
        <v>28</v>
      </c>
      <c r="O73229" t="s">
        <v>3597</v>
      </c>
      <c r="P73229">
        <v>825000</v>
      </c>
    </row>
    <row r="73230" spans="11:16" x14ac:dyDescent="0.3">
      <c r="K73230" t="s">
        <v>347887</v>
      </c>
      <c r="L73230" t="s">
        <v>347889</v>
      </c>
      <c r="M73230" t="s">
        <v>28</v>
      </c>
      <c r="O73230" t="s">
        <v>16766</v>
      </c>
      <c r="P73230">
        <v>2000000</v>
      </c>
    </row>
    <row r="73231" spans="11:16" x14ac:dyDescent="0.3">
      <c r="K73231" t="s">
        <v>347890</v>
      </c>
      <c r="L73231" t="s">
        <v>347891</v>
      </c>
      <c r="M73231" t="s">
        <v>91</v>
      </c>
      <c r="O73231" t="s">
        <v>5897</v>
      </c>
    </row>
    <row r="73232" spans="11:16" x14ac:dyDescent="0.3">
      <c r="K73232" t="s">
        <v>347892</v>
      </c>
      <c r="L73232" t="s">
        <v>347893</v>
      </c>
      <c r="M73232" t="s">
        <v>28</v>
      </c>
      <c r="N73232" t="s">
        <v>40</v>
      </c>
      <c r="O73232" s="1">
        <v>40456</v>
      </c>
      <c r="P73232">
        <v>3299999</v>
      </c>
    </row>
    <row r="73233" spans="11:16" x14ac:dyDescent="0.3">
      <c r="K73233" t="s">
        <v>347892</v>
      </c>
      <c r="L73233" t="s">
        <v>347894</v>
      </c>
      <c r="M73233" t="s">
        <v>28</v>
      </c>
      <c r="O73233" s="1">
        <v>39822</v>
      </c>
      <c r="P73233">
        <v>2994997</v>
      </c>
    </row>
    <row r="73234" spans="11:16" x14ac:dyDescent="0.3">
      <c r="K73234" t="s">
        <v>347895</v>
      </c>
      <c r="L73234" t="s">
        <v>347896</v>
      </c>
      <c r="M73234" t="s">
        <v>28</v>
      </c>
      <c r="N73234" t="s">
        <v>40</v>
      </c>
      <c r="O73234" t="s">
        <v>130666</v>
      </c>
      <c r="P73234">
        <v>5350000</v>
      </c>
    </row>
    <row r="73235" spans="11:16" x14ac:dyDescent="0.3">
      <c r="K73235" t="s">
        <v>347897</v>
      </c>
      <c r="L73235" t="s">
        <v>347898</v>
      </c>
      <c r="M73235" t="s">
        <v>28</v>
      </c>
      <c r="O73235" s="1">
        <v>41640</v>
      </c>
    </row>
    <row r="73236" spans="11:16" x14ac:dyDescent="0.3">
      <c r="K73236" t="s">
        <v>347899</v>
      </c>
      <c r="L73236" t="s">
        <v>347900</v>
      </c>
      <c r="M73236" t="s">
        <v>52</v>
      </c>
      <c r="O73236" s="1">
        <v>42041</v>
      </c>
      <c r="P73236">
        <v>120000</v>
      </c>
    </row>
    <row r="73237" spans="11:16" x14ac:dyDescent="0.3">
      <c r="K73237" t="s">
        <v>347899</v>
      </c>
      <c r="L73237" t="s">
        <v>347901</v>
      </c>
      <c r="M73237" t="s">
        <v>52</v>
      </c>
      <c r="O73237" s="1">
        <v>42195</v>
      </c>
      <c r="P73237">
        <v>2100000</v>
      </c>
    </row>
    <row r="73238" spans="11:16" x14ac:dyDescent="0.3">
      <c r="K73238" t="s">
        <v>347902</v>
      </c>
      <c r="L73238" t="s">
        <v>347903</v>
      </c>
      <c r="M73238" t="s">
        <v>52</v>
      </c>
      <c r="O73238" t="s">
        <v>15584</v>
      </c>
      <c r="P73238">
        <v>65952</v>
      </c>
    </row>
    <row r="73239" spans="11:16" x14ac:dyDescent="0.3">
      <c r="K73239" t="s">
        <v>347904</v>
      </c>
      <c r="L73239" t="s">
        <v>347905</v>
      </c>
      <c r="M73239" t="s">
        <v>52</v>
      </c>
      <c r="O73239" t="s">
        <v>3411</v>
      </c>
      <c r="P73239">
        <v>154789</v>
      </c>
    </row>
    <row r="73240" spans="11:16" x14ac:dyDescent="0.3">
      <c r="K73240" t="s">
        <v>347904</v>
      </c>
      <c r="L73240" t="s">
        <v>347906</v>
      </c>
      <c r="M73240" t="s">
        <v>52</v>
      </c>
      <c r="O73240" s="1">
        <v>41913</v>
      </c>
      <c r="P73240">
        <v>329380</v>
      </c>
    </row>
    <row r="73241" spans="11:16" x14ac:dyDescent="0.3">
      <c r="K73241" t="s">
        <v>347907</v>
      </c>
      <c r="L73241" t="s">
        <v>347908</v>
      </c>
      <c r="M73241" t="s">
        <v>28</v>
      </c>
      <c r="O73241" s="1">
        <v>40276</v>
      </c>
      <c r="P73241">
        <v>4394613</v>
      </c>
    </row>
    <row r="73242" spans="11:16" x14ac:dyDescent="0.3">
      <c r="K73242" t="s">
        <v>347907</v>
      </c>
      <c r="L73242" t="s">
        <v>347909</v>
      </c>
      <c r="M73242" t="s">
        <v>256</v>
      </c>
      <c r="O73242" t="s">
        <v>6230</v>
      </c>
      <c r="P73242">
        <v>700000</v>
      </c>
    </row>
    <row r="73243" spans="11:16" x14ac:dyDescent="0.3">
      <c r="K73243" t="s">
        <v>347910</v>
      </c>
      <c r="L73243" t="s">
        <v>347911</v>
      </c>
      <c r="M73243" t="s">
        <v>749</v>
      </c>
      <c r="O73243" t="s">
        <v>1393</v>
      </c>
      <c r="P73243">
        <v>3000000</v>
      </c>
    </row>
    <row r="73244" spans="11:16" x14ac:dyDescent="0.3">
      <c r="K73244" t="s">
        <v>347912</v>
      </c>
      <c r="L73244" t="s">
        <v>347913</v>
      </c>
      <c r="M73244" t="s">
        <v>324</v>
      </c>
      <c r="O73244" s="1">
        <v>39814</v>
      </c>
      <c r="P73244">
        <v>556680</v>
      </c>
    </row>
    <row r="73245" spans="11:16" x14ac:dyDescent="0.3">
      <c r="K73245" t="s">
        <v>347914</v>
      </c>
      <c r="L73245" t="s">
        <v>347915</v>
      </c>
      <c r="M73245" t="s">
        <v>28</v>
      </c>
      <c r="O73245" t="s">
        <v>49180</v>
      </c>
      <c r="P73245">
        <v>475339</v>
      </c>
    </row>
    <row r="73246" spans="11:16" x14ac:dyDescent="0.3">
      <c r="K73246" t="s">
        <v>347914</v>
      </c>
      <c r="L73246" t="s">
        <v>347916</v>
      </c>
      <c r="M73246" t="s">
        <v>28</v>
      </c>
      <c r="O73246" t="s">
        <v>13775</v>
      </c>
      <c r="P73246">
        <v>1805348</v>
      </c>
    </row>
    <row r="73247" spans="11:16" x14ac:dyDescent="0.3">
      <c r="K73247" t="s">
        <v>347914</v>
      </c>
      <c r="L73247" t="s">
        <v>347917</v>
      </c>
      <c r="M73247" t="s">
        <v>28</v>
      </c>
      <c r="O73247" s="1">
        <v>40493</v>
      </c>
      <c r="P73247">
        <v>500000</v>
      </c>
    </row>
    <row r="73248" spans="11:16" x14ac:dyDescent="0.3">
      <c r="K73248" t="s">
        <v>347918</v>
      </c>
      <c r="L73248" t="s">
        <v>347919</v>
      </c>
      <c r="M73248" t="s">
        <v>256</v>
      </c>
      <c r="O73248" t="s">
        <v>41800</v>
      </c>
      <c r="P73248">
        <v>1000000</v>
      </c>
    </row>
    <row r="73249" spans="11:16" x14ac:dyDescent="0.3">
      <c r="K73249" t="s">
        <v>347918</v>
      </c>
      <c r="L73249" t="s">
        <v>347920</v>
      </c>
      <c r="M73249" t="s">
        <v>256</v>
      </c>
      <c r="O73249" t="s">
        <v>3433</v>
      </c>
      <c r="P73249">
        <v>287074</v>
      </c>
    </row>
    <row r="73250" spans="11:16" x14ac:dyDescent="0.3">
      <c r="K73250" t="s">
        <v>347918</v>
      </c>
      <c r="L73250" t="s">
        <v>347921</v>
      </c>
      <c r="M73250" t="s">
        <v>28</v>
      </c>
      <c r="O73250" t="s">
        <v>23442</v>
      </c>
      <c r="P73250">
        <v>2000000</v>
      </c>
    </row>
    <row r="73251" spans="11:16" x14ac:dyDescent="0.3">
      <c r="K73251" t="s">
        <v>347922</v>
      </c>
      <c r="L73251" t="s">
        <v>347923</v>
      </c>
      <c r="M73251" t="s">
        <v>52</v>
      </c>
      <c r="O73251" s="1">
        <v>41465</v>
      </c>
      <c r="P73251">
        <v>238021</v>
      </c>
    </row>
    <row r="73252" spans="11:16" x14ac:dyDescent="0.3">
      <c r="K73252" t="s">
        <v>347922</v>
      </c>
      <c r="L73252" t="s">
        <v>347924</v>
      </c>
      <c r="M73252" t="s">
        <v>749</v>
      </c>
      <c r="O73252" s="1">
        <v>40554</v>
      </c>
      <c r="P73252">
        <v>20440</v>
      </c>
    </row>
    <row r="73253" spans="11:16" x14ac:dyDescent="0.3">
      <c r="K73253" t="s">
        <v>347922</v>
      </c>
      <c r="L73253" t="s">
        <v>347925</v>
      </c>
      <c r="M73253" t="s">
        <v>749</v>
      </c>
      <c r="O73253" s="1">
        <v>40914</v>
      </c>
      <c r="P73253">
        <v>3696</v>
      </c>
    </row>
    <row r="73254" spans="11:16" x14ac:dyDescent="0.3">
      <c r="K73254" t="s">
        <v>347922</v>
      </c>
      <c r="L73254" t="s">
        <v>347926</v>
      </c>
      <c r="M73254" t="s">
        <v>52</v>
      </c>
      <c r="O73254" s="1">
        <v>41277</v>
      </c>
      <c r="P73254">
        <v>19500</v>
      </c>
    </row>
    <row r="73255" spans="11:16" x14ac:dyDescent="0.3">
      <c r="K73255" t="s">
        <v>347922</v>
      </c>
      <c r="L73255" t="s">
        <v>347927</v>
      </c>
      <c r="M73255" t="s">
        <v>52</v>
      </c>
      <c r="O73255" t="s">
        <v>10752</v>
      </c>
      <c r="P73255">
        <v>19495</v>
      </c>
    </row>
    <row r="73256" spans="11:16" x14ac:dyDescent="0.3">
      <c r="K73256" t="s">
        <v>347928</v>
      </c>
      <c r="L73256" t="s">
        <v>347929</v>
      </c>
      <c r="M73256" t="s">
        <v>233</v>
      </c>
      <c r="O73256" s="1">
        <v>41551</v>
      </c>
      <c r="P73256">
        <v>4342015</v>
      </c>
    </row>
    <row r="73257" spans="11:16" x14ac:dyDescent="0.3">
      <c r="K73257" t="s">
        <v>347930</v>
      </c>
      <c r="L73257" t="s">
        <v>347931</v>
      </c>
      <c r="M73257" t="s">
        <v>52</v>
      </c>
      <c r="O73257" s="1">
        <v>39825</v>
      </c>
      <c r="P73257">
        <v>250000</v>
      </c>
    </row>
    <row r="73258" spans="11:16" x14ac:dyDescent="0.3">
      <c r="K73258" t="s">
        <v>347932</v>
      </c>
      <c r="L73258" t="s">
        <v>347933</v>
      </c>
      <c r="M73258" t="s">
        <v>28</v>
      </c>
      <c r="O73258" s="1">
        <v>39817</v>
      </c>
      <c r="P73258">
        <v>500000</v>
      </c>
    </row>
    <row r="73259" spans="11:16" x14ac:dyDescent="0.3">
      <c r="K73259" t="s">
        <v>347934</v>
      </c>
      <c r="L73259" t="s">
        <v>347935</v>
      </c>
      <c r="M73259" t="s">
        <v>91</v>
      </c>
      <c r="O73259" t="s">
        <v>7540</v>
      </c>
    </row>
    <row r="73260" spans="11:16" x14ac:dyDescent="0.3">
      <c r="K73260" t="s">
        <v>347936</v>
      </c>
      <c r="L73260" t="s">
        <v>347937</v>
      </c>
      <c r="M73260" t="s">
        <v>256</v>
      </c>
      <c r="O73260" t="s">
        <v>29639</v>
      </c>
      <c r="P73260">
        <v>602082</v>
      </c>
    </row>
    <row r="73261" spans="11:16" x14ac:dyDescent="0.3">
      <c r="K73261" t="s">
        <v>347938</v>
      </c>
      <c r="L73261" t="s">
        <v>347939</v>
      </c>
      <c r="M73261" t="s">
        <v>52</v>
      </c>
      <c r="O73261" s="1">
        <v>41518</v>
      </c>
      <c r="P73261">
        <v>25000</v>
      </c>
    </row>
    <row r="73262" spans="11:16" x14ac:dyDescent="0.3">
      <c r="K73262" t="s">
        <v>347940</v>
      </c>
      <c r="L73262" t="s">
        <v>347941</v>
      </c>
      <c r="M73262" t="s">
        <v>28</v>
      </c>
      <c r="O73262" s="1">
        <v>41795</v>
      </c>
    </row>
    <row r="73263" spans="11:16" x14ac:dyDescent="0.3">
      <c r="K73263" t="s">
        <v>347942</v>
      </c>
      <c r="L73263" t="s">
        <v>347943</v>
      </c>
      <c r="M73263" t="s">
        <v>52</v>
      </c>
      <c r="O73263" s="1">
        <v>42315</v>
      </c>
      <c r="P73263">
        <v>16691</v>
      </c>
    </row>
    <row r="73264" spans="11:16" x14ac:dyDescent="0.3">
      <c r="K73264" t="s">
        <v>347944</v>
      </c>
      <c r="L73264" t="s">
        <v>347945</v>
      </c>
      <c r="M73264" t="s">
        <v>28</v>
      </c>
      <c r="O73264" s="1">
        <v>41798</v>
      </c>
    </row>
    <row r="73265" spans="11:16" x14ac:dyDescent="0.3">
      <c r="K73265" t="s">
        <v>347944</v>
      </c>
      <c r="L73265" t="s">
        <v>347946</v>
      </c>
      <c r="M73265" t="s">
        <v>190</v>
      </c>
      <c r="O73265" t="s">
        <v>6663</v>
      </c>
      <c r="P73265">
        <v>5710140</v>
      </c>
    </row>
    <row r="73266" spans="11:16" x14ac:dyDescent="0.3">
      <c r="K73266" t="s">
        <v>347944</v>
      </c>
      <c r="L73266" t="s">
        <v>347947</v>
      </c>
      <c r="M73266" t="s">
        <v>52</v>
      </c>
      <c r="O73266" s="1">
        <v>40550</v>
      </c>
    </row>
    <row r="73267" spans="11:16" x14ac:dyDescent="0.3">
      <c r="K73267" t="s">
        <v>347948</v>
      </c>
      <c r="L73267" t="s">
        <v>347949</v>
      </c>
      <c r="M73267" t="s">
        <v>324</v>
      </c>
      <c r="O73267" s="1">
        <v>42005</v>
      </c>
      <c r="P73267">
        <v>157666</v>
      </c>
    </row>
    <row r="73268" spans="11:16" x14ac:dyDescent="0.3">
      <c r="K73268" t="s">
        <v>347950</v>
      </c>
      <c r="L73268" t="s">
        <v>347951</v>
      </c>
      <c r="M73268" t="s">
        <v>324</v>
      </c>
      <c r="O73268" s="1">
        <v>41283</v>
      </c>
      <c r="P73268">
        <v>200000</v>
      </c>
    </row>
    <row r="73269" spans="11:16" x14ac:dyDescent="0.3">
      <c r="K73269" t="s">
        <v>347952</v>
      </c>
      <c r="L73269" t="s">
        <v>347953</v>
      </c>
      <c r="M73269" t="s">
        <v>3620</v>
      </c>
      <c r="O73269" s="1">
        <v>42310</v>
      </c>
    </row>
    <row r="73270" spans="11:16" x14ac:dyDescent="0.3">
      <c r="K73270" t="s">
        <v>347954</v>
      </c>
      <c r="L73270" t="s">
        <v>347955</v>
      </c>
      <c r="M73270" t="s">
        <v>233</v>
      </c>
      <c r="O73270" t="s">
        <v>4844</v>
      </c>
      <c r="P73270">
        <v>13989977</v>
      </c>
    </row>
    <row r="73271" spans="11:16" x14ac:dyDescent="0.3">
      <c r="K73271" t="s">
        <v>347954</v>
      </c>
      <c r="L73271" t="s">
        <v>347956</v>
      </c>
      <c r="M73271" t="s">
        <v>28</v>
      </c>
      <c r="O73271" s="1">
        <v>42186</v>
      </c>
      <c r="P73271">
        <v>1300000</v>
      </c>
    </row>
    <row r="73272" spans="11:16" x14ac:dyDescent="0.3">
      <c r="K73272" t="s">
        <v>347954</v>
      </c>
      <c r="L73272" t="s">
        <v>347957</v>
      </c>
      <c r="M73272" t="s">
        <v>233</v>
      </c>
      <c r="O73272" t="s">
        <v>6510</v>
      </c>
      <c r="P73272">
        <v>11999997</v>
      </c>
    </row>
    <row r="73273" spans="11:16" x14ac:dyDescent="0.3">
      <c r="K73273" t="s">
        <v>347958</v>
      </c>
      <c r="L73273" t="s">
        <v>347959</v>
      </c>
      <c r="M73273" t="s">
        <v>52</v>
      </c>
      <c r="O73273" t="s">
        <v>2420</v>
      </c>
      <c r="P73273">
        <v>63276</v>
      </c>
    </row>
    <row r="73274" spans="11:16" x14ac:dyDescent="0.3">
      <c r="K73274" t="s">
        <v>347960</v>
      </c>
      <c r="L73274" t="s">
        <v>347961</v>
      </c>
      <c r="M73274" t="s">
        <v>28</v>
      </c>
      <c r="O73274" t="s">
        <v>1348</v>
      </c>
    </row>
    <row r="73275" spans="11:16" x14ac:dyDescent="0.3">
      <c r="K73275" t="s">
        <v>347960</v>
      </c>
      <c r="L73275" t="s">
        <v>347962</v>
      </c>
      <c r="M73275" t="s">
        <v>324</v>
      </c>
      <c r="O73275" s="1">
        <v>41822</v>
      </c>
    </row>
    <row r="73276" spans="11:16" x14ac:dyDescent="0.3">
      <c r="K73276" t="s">
        <v>347963</v>
      </c>
      <c r="L73276" t="s">
        <v>347964</v>
      </c>
      <c r="M73276" t="s">
        <v>52</v>
      </c>
      <c r="O73276" t="s">
        <v>7154</v>
      </c>
      <c r="P73276">
        <v>1375706</v>
      </c>
    </row>
    <row r="73277" spans="11:16" x14ac:dyDescent="0.3">
      <c r="K73277" t="s">
        <v>347963</v>
      </c>
      <c r="L73277" t="s">
        <v>347965</v>
      </c>
      <c r="M73277" t="s">
        <v>28</v>
      </c>
      <c r="N73277" t="s">
        <v>40</v>
      </c>
      <c r="O73277" s="1">
        <v>42099</v>
      </c>
      <c r="P73277">
        <v>2000000</v>
      </c>
    </row>
    <row r="73278" spans="11:16" x14ac:dyDescent="0.3">
      <c r="K73278" t="s">
        <v>347963</v>
      </c>
      <c r="L73278" t="s">
        <v>347966</v>
      </c>
      <c r="M73278" t="s">
        <v>28</v>
      </c>
      <c r="N73278" t="s">
        <v>40</v>
      </c>
      <c r="O73278" t="s">
        <v>532</v>
      </c>
      <c r="P73278">
        <v>2000000</v>
      </c>
    </row>
    <row r="73279" spans="11:16" x14ac:dyDescent="0.3">
      <c r="K73279" t="s">
        <v>347967</v>
      </c>
      <c r="L73279" t="s">
        <v>347968</v>
      </c>
      <c r="M73279" t="s">
        <v>28</v>
      </c>
      <c r="O73279" s="1">
        <v>40941</v>
      </c>
      <c r="P73279">
        <v>75000</v>
      </c>
    </row>
    <row r="73280" spans="11:16" x14ac:dyDescent="0.3">
      <c r="K73280" t="s">
        <v>347969</v>
      </c>
      <c r="L73280" t="s">
        <v>347970</v>
      </c>
      <c r="M73280" t="s">
        <v>28</v>
      </c>
      <c r="N73280" t="s">
        <v>40</v>
      </c>
      <c r="O73280" t="s">
        <v>7936</v>
      </c>
      <c r="P73280">
        <v>7400000</v>
      </c>
    </row>
    <row r="73281" spans="11:16" x14ac:dyDescent="0.3">
      <c r="K73281" t="s">
        <v>347969</v>
      </c>
      <c r="L73281" t="s">
        <v>347971</v>
      </c>
      <c r="M73281" t="s">
        <v>324</v>
      </c>
      <c r="O73281" t="s">
        <v>28523</v>
      </c>
      <c r="P73281">
        <v>897000</v>
      </c>
    </row>
    <row r="73282" spans="11:16" x14ac:dyDescent="0.3">
      <c r="K73282" t="s">
        <v>347972</v>
      </c>
      <c r="L73282" t="s">
        <v>347973</v>
      </c>
      <c r="M73282" t="s">
        <v>28</v>
      </c>
      <c r="N73282" t="s">
        <v>40</v>
      </c>
      <c r="O73282" s="1">
        <v>41397</v>
      </c>
      <c r="P73282">
        <v>4700000</v>
      </c>
    </row>
    <row r="73283" spans="11:16" x14ac:dyDescent="0.3">
      <c r="K73283" t="s">
        <v>347972</v>
      </c>
      <c r="L73283" t="s">
        <v>347974</v>
      </c>
      <c r="M73283" t="s">
        <v>52</v>
      </c>
      <c r="O73283" s="1">
        <v>40700</v>
      </c>
      <c r="P73283">
        <v>25000</v>
      </c>
    </row>
    <row r="73284" spans="11:16" x14ac:dyDescent="0.3">
      <c r="K73284" t="s">
        <v>347975</v>
      </c>
      <c r="L73284" t="s">
        <v>347976</v>
      </c>
      <c r="M73284" t="s">
        <v>91</v>
      </c>
      <c r="O73284" s="1">
        <v>39814</v>
      </c>
    </row>
    <row r="73285" spans="11:16" x14ac:dyDescent="0.3">
      <c r="K73285" t="s">
        <v>347977</v>
      </c>
      <c r="L73285" t="s">
        <v>347978</v>
      </c>
      <c r="M73285" t="s">
        <v>3454</v>
      </c>
      <c r="O73285" s="1">
        <v>41768</v>
      </c>
      <c r="P73285">
        <v>5000000</v>
      </c>
    </row>
    <row r="73286" spans="11:16" x14ac:dyDescent="0.3">
      <c r="K73286" t="s">
        <v>347979</v>
      </c>
      <c r="L73286" t="s">
        <v>347980</v>
      </c>
      <c r="M73286" t="s">
        <v>28</v>
      </c>
      <c r="N73286" t="s">
        <v>40</v>
      </c>
      <c r="O73286" s="1">
        <v>40184</v>
      </c>
      <c r="P73286">
        <v>2000000</v>
      </c>
    </row>
    <row r="73287" spans="11:16" x14ac:dyDescent="0.3">
      <c r="K73287" t="s">
        <v>347979</v>
      </c>
      <c r="L73287" t="s">
        <v>347981</v>
      </c>
      <c r="M73287" t="s">
        <v>28</v>
      </c>
      <c r="N73287" t="s">
        <v>29</v>
      </c>
      <c r="O73287" t="s">
        <v>11950</v>
      </c>
      <c r="P73287">
        <v>6000000</v>
      </c>
    </row>
    <row r="73288" spans="11:16" x14ac:dyDescent="0.3">
      <c r="K73288" t="s">
        <v>347982</v>
      </c>
      <c r="L73288" t="s">
        <v>347983</v>
      </c>
      <c r="M73288" t="s">
        <v>52</v>
      </c>
      <c r="O73288" s="1">
        <v>42249</v>
      </c>
      <c r="P73288">
        <v>1500000</v>
      </c>
    </row>
    <row r="73289" spans="11:16" x14ac:dyDescent="0.3">
      <c r="K73289" t="s">
        <v>347984</v>
      </c>
      <c r="L73289" t="s">
        <v>347985</v>
      </c>
      <c r="M73289" t="s">
        <v>52</v>
      </c>
      <c r="O73289" s="1">
        <v>42011</v>
      </c>
      <c r="P73289">
        <v>100000</v>
      </c>
    </row>
    <row r="73290" spans="11:16" x14ac:dyDescent="0.3">
      <c r="K73290" t="s">
        <v>347986</v>
      </c>
      <c r="L73290" t="s">
        <v>347987</v>
      </c>
      <c r="M73290" t="s">
        <v>52</v>
      </c>
      <c r="O73290" t="s">
        <v>2589</v>
      </c>
    </row>
    <row r="73291" spans="11:16" x14ac:dyDescent="0.3">
      <c r="K73291" t="s">
        <v>347988</v>
      </c>
      <c r="L73291" t="s">
        <v>347989</v>
      </c>
      <c r="M73291" t="s">
        <v>91</v>
      </c>
      <c r="O73291" s="1">
        <v>41891</v>
      </c>
    </row>
    <row r="73292" spans="11:16" x14ac:dyDescent="0.3">
      <c r="K73292" t="s">
        <v>347988</v>
      </c>
      <c r="L73292" t="s">
        <v>347990</v>
      </c>
      <c r="M73292" t="s">
        <v>28</v>
      </c>
      <c r="O73292" s="1">
        <v>41427</v>
      </c>
      <c r="P73292">
        <v>6300000</v>
      </c>
    </row>
    <row r="73293" spans="11:16" x14ac:dyDescent="0.3">
      <c r="K73293" t="s">
        <v>347991</v>
      </c>
      <c r="L73293" t="s">
        <v>347992</v>
      </c>
      <c r="M73293" t="s">
        <v>52</v>
      </c>
      <c r="O73293" s="1">
        <v>42011</v>
      </c>
      <c r="P73293">
        <v>300000</v>
      </c>
    </row>
    <row r="73294" spans="11:16" x14ac:dyDescent="0.3">
      <c r="K73294" t="s">
        <v>347993</v>
      </c>
      <c r="L73294" t="s">
        <v>347994</v>
      </c>
      <c r="M73294" t="s">
        <v>28</v>
      </c>
      <c r="O73294" s="1">
        <v>41951</v>
      </c>
    </row>
    <row r="73295" spans="11:16" x14ac:dyDescent="0.3">
      <c r="K73295" t="s">
        <v>347993</v>
      </c>
      <c r="L73295" t="s">
        <v>347995</v>
      </c>
      <c r="M73295" t="s">
        <v>9286</v>
      </c>
      <c r="O73295" s="1">
        <v>42007</v>
      </c>
    </row>
    <row r="73296" spans="11:16" x14ac:dyDescent="0.3">
      <c r="K73296" t="s">
        <v>347996</v>
      </c>
      <c r="L73296" t="s">
        <v>347997</v>
      </c>
      <c r="M73296" t="s">
        <v>52</v>
      </c>
      <c r="O73296" s="1">
        <v>42012</v>
      </c>
      <c r="P73296">
        <v>12500</v>
      </c>
    </row>
    <row r="73297" spans="11:16" x14ac:dyDescent="0.3">
      <c r="K73297" t="s">
        <v>347998</v>
      </c>
      <c r="L73297" t="s">
        <v>347999</v>
      </c>
      <c r="M73297" t="s">
        <v>52</v>
      </c>
      <c r="O73297" t="s">
        <v>1630</v>
      </c>
      <c r="P73297">
        <v>1000000</v>
      </c>
    </row>
    <row r="73298" spans="11:16" x14ac:dyDescent="0.3">
      <c r="K73298" t="s">
        <v>347998</v>
      </c>
      <c r="L73298" t="s">
        <v>348000</v>
      </c>
      <c r="M73298" t="s">
        <v>52</v>
      </c>
      <c r="O73298" s="1">
        <v>42007</v>
      </c>
    </row>
    <row r="73299" spans="11:16" x14ac:dyDescent="0.3">
      <c r="K73299" t="s">
        <v>348001</v>
      </c>
      <c r="L73299" t="s">
        <v>348002</v>
      </c>
      <c r="M73299" t="s">
        <v>233</v>
      </c>
      <c r="O73299" t="s">
        <v>26323</v>
      </c>
    </row>
    <row r="73300" spans="11:16" x14ac:dyDescent="0.3">
      <c r="K73300" t="s">
        <v>348003</v>
      </c>
      <c r="L73300" t="s">
        <v>348004</v>
      </c>
      <c r="M73300" t="s">
        <v>223</v>
      </c>
      <c r="O73300" t="s">
        <v>6081</v>
      </c>
      <c r="P73300">
        <v>27137</v>
      </c>
    </row>
    <row r="73301" spans="11:16" x14ac:dyDescent="0.3">
      <c r="K73301" t="s">
        <v>348005</v>
      </c>
      <c r="L73301" t="s">
        <v>348006</v>
      </c>
      <c r="M73301" t="s">
        <v>52</v>
      </c>
      <c r="O73301" t="s">
        <v>18290</v>
      </c>
      <c r="P73301">
        <v>83745</v>
      </c>
    </row>
    <row r="73302" spans="11:16" x14ac:dyDescent="0.3">
      <c r="K73302" t="s">
        <v>348005</v>
      </c>
      <c r="L73302" t="s">
        <v>348007</v>
      </c>
      <c r="M73302" t="s">
        <v>52</v>
      </c>
      <c r="O73302" t="s">
        <v>18168</v>
      </c>
      <c r="P73302">
        <v>55000</v>
      </c>
    </row>
    <row r="73303" spans="11:16" x14ac:dyDescent="0.3">
      <c r="K73303" t="s">
        <v>348008</v>
      </c>
      <c r="L73303" t="s">
        <v>348009</v>
      </c>
      <c r="M73303" t="s">
        <v>52</v>
      </c>
      <c r="O73303" s="1">
        <v>41827</v>
      </c>
      <c r="P73303">
        <v>679638</v>
      </c>
    </row>
    <row r="73304" spans="11:16" x14ac:dyDescent="0.3">
      <c r="K73304" t="s">
        <v>348010</v>
      </c>
      <c r="L73304" t="s">
        <v>348011</v>
      </c>
      <c r="M73304" t="s">
        <v>28</v>
      </c>
      <c r="O73304" t="s">
        <v>13775</v>
      </c>
      <c r="P73304">
        <v>325000</v>
      </c>
    </row>
    <row r="73305" spans="11:16" x14ac:dyDescent="0.3">
      <c r="K73305" t="s">
        <v>348010</v>
      </c>
      <c r="L73305" t="s">
        <v>348012</v>
      </c>
      <c r="M73305" t="s">
        <v>256</v>
      </c>
      <c r="O73305" t="s">
        <v>47292</v>
      </c>
      <c r="P73305">
        <v>170000</v>
      </c>
    </row>
    <row r="73306" spans="11:16" x14ac:dyDescent="0.3">
      <c r="K73306" t="s">
        <v>348010</v>
      </c>
      <c r="L73306" t="s">
        <v>348013</v>
      </c>
      <c r="M73306" t="s">
        <v>28</v>
      </c>
      <c r="O73306" t="s">
        <v>26569</v>
      </c>
      <c r="P73306">
        <v>375000</v>
      </c>
    </row>
    <row r="73307" spans="11:16" x14ac:dyDescent="0.3">
      <c r="K73307" t="s">
        <v>348014</v>
      </c>
      <c r="L73307" t="s">
        <v>348015</v>
      </c>
      <c r="M73307" t="s">
        <v>28</v>
      </c>
      <c r="N73307" t="s">
        <v>40</v>
      </c>
      <c r="O73307" t="s">
        <v>1692</v>
      </c>
      <c r="P73307">
        <v>2000000</v>
      </c>
    </row>
    <row r="73308" spans="11:16" x14ac:dyDescent="0.3">
      <c r="K73308" t="s">
        <v>348014</v>
      </c>
      <c r="L73308" t="s">
        <v>348016</v>
      </c>
      <c r="M73308" t="s">
        <v>28</v>
      </c>
      <c r="N73308" t="s">
        <v>29</v>
      </c>
      <c r="O73308" t="s">
        <v>6081</v>
      </c>
      <c r="P73308">
        <v>10000000</v>
      </c>
    </row>
    <row r="73309" spans="11:16" x14ac:dyDescent="0.3">
      <c r="K73309" t="s">
        <v>348017</v>
      </c>
      <c r="L73309" t="s">
        <v>348018</v>
      </c>
      <c r="M73309" t="s">
        <v>749</v>
      </c>
      <c r="O73309" t="s">
        <v>16598</v>
      </c>
      <c r="P73309">
        <v>250000</v>
      </c>
    </row>
    <row r="73310" spans="11:16" x14ac:dyDescent="0.3">
      <c r="K73310" t="s">
        <v>348019</v>
      </c>
      <c r="L73310" t="s">
        <v>348020</v>
      </c>
      <c r="M73310" t="s">
        <v>52</v>
      </c>
      <c r="O73310" s="1">
        <v>41276</v>
      </c>
    </row>
    <row r="73311" spans="11:16" x14ac:dyDescent="0.3">
      <c r="K73311" t="s">
        <v>348021</v>
      </c>
      <c r="L73311" t="s">
        <v>348022</v>
      </c>
      <c r="M73311" t="s">
        <v>190</v>
      </c>
      <c r="O73311" s="1">
        <v>41466</v>
      </c>
    </row>
    <row r="73312" spans="11:16" x14ac:dyDescent="0.3">
      <c r="K73312" t="s">
        <v>348023</v>
      </c>
      <c r="L73312" t="s">
        <v>348024</v>
      </c>
      <c r="M73312" t="s">
        <v>223</v>
      </c>
      <c r="O73312" t="s">
        <v>3267</v>
      </c>
    </row>
    <row r="73313" spans="11:16" x14ac:dyDescent="0.3">
      <c r="K73313" t="s">
        <v>348025</v>
      </c>
      <c r="L73313" t="s">
        <v>348026</v>
      </c>
      <c r="M73313" t="s">
        <v>28</v>
      </c>
      <c r="N73313" t="s">
        <v>29</v>
      </c>
      <c r="O73313" s="1">
        <v>38178</v>
      </c>
      <c r="P73313">
        <v>4500000</v>
      </c>
    </row>
    <row r="73314" spans="11:16" x14ac:dyDescent="0.3">
      <c r="K73314" t="s">
        <v>348027</v>
      </c>
      <c r="L73314" t="s">
        <v>348028</v>
      </c>
      <c r="M73314" t="s">
        <v>9286</v>
      </c>
      <c r="O73314" s="1">
        <v>42013</v>
      </c>
      <c r="P73314">
        <v>60000</v>
      </c>
    </row>
    <row r="73315" spans="11:16" x14ac:dyDescent="0.3">
      <c r="K73315" t="s">
        <v>348029</v>
      </c>
      <c r="L73315" t="s">
        <v>348030</v>
      </c>
      <c r="M73315" t="s">
        <v>190</v>
      </c>
      <c r="O73315" s="1">
        <v>41279</v>
      </c>
    </row>
    <row r="73316" spans="11:16" x14ac:dyDescent="0.3">
      <c r="K73316" t="s">
        <v>348031</v>
      </c>
      <c r="L73316" t="s">
        <v>348032</v>
      </c>
      <c r="M73316" t="s">
        <v>28</v>
      </c>
      <c r="N73316" t="s">
        <v>40</v>
      </c>
      <c r="O73316" t="s">
        <v>12294</v>
      </c>
      <c r="P73316">
        <v>830313</v>
      </c>
    </row>
    <row r="73317" spans="11:16" x14ac:dyDescent="0.3">
      <c r="K73317" t="s">
        <v>348031</v>
      </c>
      <c r="L73317" t="s">
        <v>348033</v>
      </c>
      <c r="M73317" t="s">
        <v>52</v>
      </c>
      <c r="O73317" s="1">
        <v>41192</v>
      </c>
      <c r="P73317">
        <v>10000</v>
      </c>
    </row>
    <row r="73318" spans="11:16" x14ac:dyDescent="0.3">
      <c r="K73318" t="s">
        <v>348031</v>
      </c>
      <c r="L73318" t="s">
        <v>348034</v>
      </c>
      <c r="M73318" t="s">
        <v>52</v>
      </c>
      <c r="O73318" s="1">
        <v>41458</v>
      </c>
      <c r="P73318">
        <v>25000</v>
      </c>
    </row>
    <row r="73319" spans="11:16" x14ac:dyDescent="0.3">
      <c r="K73319" t="s">
        <v>348031</v>
      </c>
      <c r="L73319" t="s">
        <v>348035</v>
      </c>
      <c r="M73319" t="s">
        <v>28</v>
      </c>
      <c r="N73319" t="s">
        <v>29</v>
      </c>
      <c r="O73319" s="1">
        <v>41982</v>
      </c>
      <c r="P73319">
        <v>2400000</v>
      </c>
    </row>
    <row r="73320" spans="11:16" x14ac:dyDescent="0.3">
      <c r="K73320" t="s">
        <v>348031</v>
      </c>
      <c r="L73320" t="s">
        <v>348036</v>
      </c>
      <c r="M73320" t="s">
        <v>28</v>
      </c>
      <c r="O73320" t="s">
        <v>5186</v>
      </c>
      <c r="P73320">
        <v>2498201</v>
      </c>
    </row>
    <row r="73321" spans="11:16" x14ac:dyDescent="0.3">
      <c r="K73321" t="s">
        <v>348031</v>
      </c>
      <c r="L73321" t="s">
        <v>348037</v>
      </c>
      <c r="M73321" t="s">
        <v>52</v>
      </c>
      <c r="O73321" t="s">
        <v>3205</v>
      </c>
      <c r="P73321">
        <v>118000</v>
      </c>
    </row>
    <row r="73322" spans="11:16" x14ac:dyDescent="0.3">
      <c r="K73322" t="s">
        <v>348031</v>
      </c>
      <c r="L73322" t="s">
        <v>348038</v>
      </c>
      <c r="M73322" t="s">
        <v>52</v>
      </c>
      <c r="O73322" t="s">
        <v>7936</v>
      </c>
      <c r="P73322">
        <v>25000</v>
      </c>
    </row>
    <row r="73323" spans="11:16" x14ac:dyDescent="0.3">
      <c r="K73323" t="s">
        <v>348039</v>
      </c>
      <c r="L73323" t="s">
        <v>348040</v>
      </c>
      <c r="M73323" t="s">
        <v>52</v>
      </c>
      <c r="O73323" t="s">
        <v>4981</v>
      </c>
      <c r="P73323">
        <v>1675000</v>
      </c>
    </row>
    <row r="73324" spans="11:16" x14ac:dyDescent="0.3">
      <c r="K73324" t="s">
        <v>348041</v>
      </c>
      <c r="L73324" t="s">
        <v>348042</v>
      </c>
      <c r="M73324" t="s">
        <v>256</v>
      </c>
      <c r="O73324" s="1">
        <v>42192</v>
      </c>
      <c r="P73324">
        <v>100000</v>
      </c>
    </row>
    <row r="73325" spans="11:16" x14ac:dyDescent="0.3">
      <c r="K73325" t="s">
        <v>348043</v>
      </c>
      <c r="L73325" t="s">
        <v>348044</v>
      </c>
      <c r="M73325" t="s">
        <v>52</v>
      </c>
      <c r="O73325" s="1">
        <v>42014</v>
      </c>
      <c r="P73325">
        <v>2000000</v>
      </c>
    </row>
    <row r="73326" spans="11:16" x14ac:dyDescent="0.3">
      <c r="K73326" t="s">
        <v>348045</v>
      </c>
      <c r="L73326" t="s">
        <v>348046</v>
      </c>
      <c r="M73326" t="s">
        <v>52</v>
      </c>
      <c r="O73326" s="1">
        <v>42285</v>
      </c>
    </row>
    <row r="73327" spans="11:16" x14ac:dyDescent="0.3">
      <c r="K73327" t="s">
        <v>348047</v>
      </c>
      <c r="L73327" t="s">
        <v>348048</v>
      </c>
      <c r="M73327" t="s">
        <v>52</v>
      </c>
      <c r="O73327" s="1">
        <v>41645</v>
      </c>
      <c r="P73327">
        <v>40000</v>
      </c>
    </row>
    <row r="73328" spans="11:16" x14ac:dyDescent="0.3">
      <c r="K73328" t="s">
        <v>348049</v>
      </c>
      <c r="L73328" t="s">
        <v>348050</v>
      </c>
      <c r="M73328" t="s">
        <v>52</v>
      </c>
      <c r="O73328" t="s">
        <v>3455</v>
      </c>
      <c r="P73328">
        <v>25000</v>
      </c>
    </row>
    <row r="73329" spans="11:16" x14ac:dyDescent="0.3">
      <c r="K73329" t="s">
        <v>348051</v>
      </c>
      <c r="L73329" t="s">
        <v>348052</v>
      </c>
      <c r="M73329" t="s">
        <v>52</v>
      </c>
      <c r="O73329" s="1">
        <v>41640</v>
      </c>
      <c r="P73329">
        <v>1500000</v>
      </c>
    </row>
    <row r="73330" spans="11:16" x14ac:dyDescent="0.3">
      <c r="K73330" t="s">
        <v>348051</v>
      </c>
      <c r="L73330" t="s">
        <v>348053</v>
      </c>
      <c r="M73330" t="s">
        <v>324</v>
      </c>
      <c r="O73330" s="1">
        <v>40918</v>
      </c>
      <c r="P73330">
        <v>1000000</v>
      </c>
    </row>
    <row r="73331" spans="11:16" x14ac:dyDescent="0.3">
      <c r="K73331" t="s">
        <v>348054</v>
      </c>
      <c r="L73331" t="s">
        <v>348055</v>
      </c>
      <c r="M73331" t="s">
        <v>28</v>
      </c>
      <c r="O73331" t="s">
        <v>4577</v>
      </c>
      <c r="P73331">
        <v>35213146</v>
      </c>
    </row>
    <row r="73332" spans="11:16" x14ac:dyDescent="0.3">
      <c r="K73332" t="s">
        <v>348056</v>
      </c>
      <c r="L73332" t="s">
        <v>348057</v>
      </c>
      <c r="M73332" t="s">
        <v>324</v>
      </c>
      <c r="O73332" s="1">
        <v>40544</v>
      </c>
    </row>
    <row r="73333" spans="11:16" x14ac:dyDescent="0.3">
      <c r="K73333" t="s">
        <v>348058</v>
      </c>
      <c r="L73333" t="s">
        <v>348059</v>
      </c>
      <c r="M73333" t="s">
        <v>28</v>
      </c>
      <c r="O73333" t="s">
        <v>2589</v>
      </c>
      <c r="P73333">
        <v>3456000</v>
      </c>
    </row>
    <row r="73334" spans="11:16" x14ac:dyDescent="0.3">
      <c r="K73334" t="s">
        <v>348060</v>
      </c>
      <c r="L73334" t="s">
        <v>348061</v>
      </c>
      <c r="M73334" t="s">
        <v>324</v>
      </c>
      <c r="O73334" s="1">
        <v>40641</v>
      </c>
      <c r="P73334">
        <v>1500000</v>
      </c>
    </row>
    <row r="73335" spans="11:16" x14ac:dyDescent="0.3">
      <c r="K73335" t="s">
        <v>348060</v>
      </c>
      <c r="L73335" t="s">
        <v>348062</v>
      </c>
      <c r="M73335" t="s">
        <v>28</v>
      </c>
      <c r="N73335" t="s">
        <v>40</v>
      </c>
      <c r="O73335" s="1">
        <v>40797</v>
      </c>
      <c r="P73335">
        <v>5500000</v>
      </c>
    </row>
    <row r="73336" spans="11:16" x14ac:dyDescent="0.3">
      <c r="K73336" t="s">
        <v>348063</v>
      </c>
      <c r="L73336" t="s">
        <v>348064</v>
      </c>
      <c r="M73336" t="s">
        <v>52</v>
      </c>
      <c r="O73336" s="1">
        <v>42005</v>
      </c>
      <c r="P73336">
        <v>1200000</v>
      </c>
    </row>
    <row r="73337" spans="11:16" x14ac:dyDescent="0.3">
      <c r="K73337" t="s">
        <v>348065</v>
      </c>
      <c r="L73337" t="s">
        <v>348066</v>
      </c>
      <c r="M73337" t="s">
        <v>91</v>
      </c>
      <c r="O73337" s="1">
        <v>42038</v>
      </c>
    </row>
    <row r="73338" spans="11:16" x14ac:dyDescent="0.3">
      <c r="K73338" t="s">
        <v>348065</v>
      </c>
      <c r="L73338" t="s">
        <v>348067</v>
      </c>
      <c r="M73338" t="s">
        <v>28</v>
      </c>
      <c r="N73338" t="s">
        <v>40</v>
      </c>
      <c r="O73338" t="s">
        <v>4815</v>
      </c>
      <c r="P73338">
        <v>5232753</v>
      </c>
    </row>
    <row r="73339" spans="11:16" x14ac:dyDescent="0.3">
      <c r="K73339" t="s">
        <v>348065</v>
      </c>
      <c r="L73339" t="s">
        <v>348068</v>
      </c>
      <c r="M73339" t="s">
        <v>52</v>
      </c>
      <c r="O73339" s="1">
        <v>39818</v>
      </c>
      <c r="P73339">
        <v>20000</v>
      </c>
    </row>
    <row r="73340" spans="11:16" x14ac:dyDescent="0.3">
      <c r="K73340" t="s">
        <v>348065</v>
      </c>
      <c r="L73340" t="s">
        <v>348069</v>
      </c>
      <c r="M73340" t="s">
        <v>28</v>
      </c>
      <c r="N73340" t="s">
        <v>40</v>
      </c>
      <c r="O73340" s="1">
        <v>40190</v>
      </c>
      <c r="P73340">
        <v>800000</v>
      </c>
    </row>
    <row r="73341" spans="11:16" x14ac:dyDescent="0.3">
      <c r="K73341" t="s">
        <v>348065</v>
      </c>
      <c r="L73341" t="s">
        <v>348070</v>
      </c>
      <c r="M73341" t="s">
        <v>28</v>
      </c>
      <c r="N73341" t="s">
        <v>40</v>
      </c>
      <c r="O73341" t="s">
        <v>1950</v>
      </c>
    </row>
    <row r="73342" spans="11:16" x14ac:dyDescent="0.3">
      <c r="K73342" t="s">
        <v>348065</v>
      </c>
      <c r="L73342" t="s">
        <v>348071</v>
      </c>
      <c r="M73342" t="s">
        <v>28</v>
      </c>
      <c r="N73342" t="s">
        <v>40</v>
      </c>
      <c r="O73342" t="s">
        <v>18132</v>
      </c>
    </row>
    <row r="73343" spans="11:16" x14ac:dyDescent="0.3">
      <c r="K73343" t="s">
        <v>348072</v>
      </c>
      <c r="L73343" t="s">
        <v>348073</v>
      </c>
      <c r="M73343" t="s">
        <v>52</v>
      </c>
      <c r="O73343" t="s">
        <v>25060</v>
      </c>
      <c r="P73343">
        <v>40000</v>
      </c>
    </row>
    <row r="73344" spans="11:16" x14ac:dyDescent="0.3">
      <c r="K73344" t="s">
        <v>348072</v>
      </c>
      <c r="L73344" t="s">
        <v>348074</v>
      </c>
      <c r="M73344" t="s">
        <v>223</v>
      </c>
      <c r="O73344" s="1">
        <v>41373</v>
      </c>
      <c r="P73344">
        <v>49140</v>
      </c>
    </row>
    <row r="73345" spans="11:16" x14ac:dyDescent="0.3">
      <c r="K73345" t="s">
        <v>348072</v>
      </c>
      <c r="L73345" t="s">
        <v>348075</v>
      </c>
      <c r="M73345" t="s">
        <v>223</v>
      </c>
      <c r="O73345" s="1">
        <v>41282</v>
      </c>
      <c r="P73345">
        <v>111654</v>
      </c>
    </row>
    <row r="73346" spans="11:16" x14ac:dyDescent="0.3">
      <c r="K73346" t="s">
        <v>348076</v>
      </c>
      <c r="L73346" t="s">
        <v>348077</v>
      </c>
      <c r="M73346" t="s">
        <v>233</v>
      </c>
      <c r="O73346" s="1">
        <v>41616</v>
      </c>
      <c r="P73346">
        <v>65000000</v>
      </c>
    </row>
    <row r="73347" spans="11:16" x14ac:dyDescent="0.3">
      <c r="K73347" t="s">
        <v>348078</v>
      </c>
      <c r="L73347" t="s">
        <v>348079</v>
      </c>
      <c r="M73347" t="s">
        <v>52</v>
      </c>
      <c r="O73347" t="s">
        <v>43145</v>
      </c>
      <c r="P73347">
        <v>130000</v>
      </c>
    </row>
    <row r="73348" spans="11:16" x14ac:dyDescent="0.3">
      <c r="K73348" t="s">
        <v>348080</v>
      </c>
      <c r="L73348" t="s">
        <v>348081</v>
      </c>
      <c r="M73348" t="s">
        <v>28</v>
      </c>
      <c r="N73348" t="s">
        <v>29</v>
      </c>
      <c r="O73348" t="s">
        <v>712</v>
      </c>
      <c r="P73348">
        <v>8000000</v>
      </c>
    </row>
    <row r="73349" spans="11:16" x14ac:dyDescent="0.3">
      <c r="K73349" t="s">
        <v>348080</v>
      </c>
      <c r="L73349" t="s">
        <v>348082</v>
      </c>
      <c r="M73349" t="s">
        <v>28</v>
      </c>
      <c r="N73349" t="s">
        <v>40</v>
      </c>
      <c r="O73349" t="s">
        <v>35816</v>
      </c>
      <c r="P73349">
        <v>5600000</v>
      </c>
    </row>
    <row r="73350" spans="11:16" x14ac:dyDescent="0.3">
      <c r="K73350" t="s">
        <v>348083</v>
      </c>
      <c r="L73350" t="s">
        <v>348084</v>
      </c>
      <c r="M73350" t="s">
        <v>324</v>
      </c>
      <c r="O73350" t="s">
        <v>18248</v>
      </c>
      <c r="P73350">
        <v>230751</v>
      </c>
    </row>
    <row r="73351" spans="11:16" x14ac:dyDescent="0.3">
      <c r="K73351" t="s">
        <v>348085</v>
      </c>
      <c r="L73351" t="s">
        <v>348086</v>
      </c>
      <c r="M73351" t="s">
        <v>52</v>
      </c>
      <c r="O73351" t="s">
        <v>13622</v>
      </c>
      <c r="P73351">
        <v>50000</v>
      </c>
    </row>
    <row r="73352" spans="11:16" x14ac:dyDescent="0.3">
      <c r="K73352" t="s">
        <v>348085</v>
      </c>
      <c r="L73352" t="s">
        <v>348087</v>
      </c>
      <c r="M73352" t="s">
        <v>52</v>
      </c>
      <c r="O73352" s="1">
        <v>41644</v>
      </c>
      <c r="P73352">
        <v>0</v>
      </c>
    </row>
    <row r="73353" spans="11:16" x14ac:dyDescent="0.3">
      <c r="K73353" t="s">
        <v>348085</v>
      </c>
      <c r="L73353" t="s">
        <v>348088</v>
      </c>
      <c r="M73353" t="s">
        <v>52</v>
      </c>
      <c r="O73353" t="s">
        <v>3529</v>
      </c>
    </row>
    <row r="73354" spans="11:16" x14ac:dyDescent="0.3">
      <c r="K73354" t="s">
        <v>348089</v>
      </c>
      <c r="L73354" t="s">
        <v>348090</v>
      </c>
      <c r="M73354" t="s">
        <v>28</v>
      </c>
      <c r="O73354" t="s">
        <v>59061</v>
      </c>
      <c r="P73354">
        <v>900000</v>
      </c>
    </row>
    <row r="73355" spans="11:16" x14ac:dyDescent="0.3">
      <c r="K73355" t="s">
        <v>348091</v>
      </c>
      <c r="L73355" t="s">
        <v>348092</v>
      </c>
      <c r="M73355" t="s">
        <v>52</v>
      </c>
      <c r="O73355" s="1">
        <v>40549</v>
      </c>
    </row>
    <row r="73356" spans="11:16" x14ac:dyDescent="0.3">
      <c r="K73356" t="s">
        <v>348093</v>
      </c>
      <c r="L73356" t="s">
        <v>348094</v>
      </c>
      <c r="M73356" t="s">
        <v>3620</v>
      </c>
      <c r="O73356" s="1">
        <v>42007</v>
      </c>
      <c r="P73356">
        <v>578000</v>
      </c>
    </row>
    <row r="73357" spans="11:16" x14ac:dyDescent="0.3">
      <c r="K73357" t="s">
        <v>348093</v>
      </c>
      <c r="L73357" t="s">
        <v>348095</v>
      </c>
      <c r="M73357" t="s">
        <v>52</v>
      </c>
      <c r="O73357" t="s">
        <v>4406</v>
      </c>
      <c r="P73357">
        <v>25000</v>
      </c>
    </row>
    <row r="73358" spans="11:16" x14ac:dyDescent="0.3">
      <c r="K73358" t="s">
        <v>348093</v>
      </c>
      <c r="L73358" t="s">
        <v>348096</v>
      </c>
      <c r="M73358" t="s">
        <v>52</v>
      </c>
      <c r="N73358" t="s">
        <v>40</v>
      </c>
      <c r="O73358" s="1">
        <v>41858</v>
      </c>
      <c r="P73358">
        <v>4200000</v>
      </c>
    </row>
    <row r="73359" spans="11:16" x14ac:dyDescent="0.3">
      <c r="K73359" t="s">
        <v>348093</v>
      </c>
      <c r="L73359" t="s">
        <v>348097</v>
      </c>
      <c r="M73359" t="s">
        <v>28</v>
      </c>
      <c r="O73359" t="s">
        <v>27342</v>
      </c>
    </row>
    <row r="73360" spans="11:16" x14ac:dyDescent="0.3">
      <c r="K73360" t="s">
        <v>348093</v>
      </c>
      <c r="L73360" t="s">
        <v>348098</v>
      </c>
      <c r="M73360" t="s">
        <v>3620</v>
      </c>
      <c r="O73360" s="1">
        <v>41311</v>
      </c>
      <c r="P73360">
        <v>567000</v>
      </c>
    </row>
    <row r="73361" spans="11:16" x14ac:dyDescent="0.3">
      <c r="K73361" t="s">
        <v>348099</v>
      </c>
      <c r="L73361" t="s">
        <v>348100</v>
      </c>
      <c r="M73361" t="s">
        <v>28</v>
      </c>
      <c r="O73361" t="s">
        <v>15722</v>
      </c>
      <c r="P73361">
        <v>3000000</v>
      </c>
    </row>
    <row r="73362" spans="11:16" x14ac:dyDescent="0.3">
      <c r="K73362" t="s">
        <v>348101</v>
      </c>
      <c r="L73362" t="s">
        <v>348102</v>
      </c>
      <c r="M73362" t="s">
        <v>52</v>
      </c>
      <c r="O73362" s="1">
        <v>38667</v>
      </c>
      <c r="P73362">
        <v>645088</v>
      </c>
    </row>
    <row r="73363" spans="11:16" x14ac:dyDescent="0.3">
      <c r="K73363" t="s">
        <v>348103</v>
      </c>
      <c r="L73363" t="s">
        <v>348104</v>
      </c>
      <c r="M73363" t="s">
        <v>28</v>
      </c>
      <c r="N73363" t="s">
        <v>40</v>
      </c>
      <c r="O73363" t="s">
        <v>3010</v>
      </c>
      <c r="P73363">
        <v>10000080</v>
      </c>
    </row>
    <row r="73364" spans="11:16" x14ac:dyDescent="0.3">
      <c r="K73364" t="s">
        <v>348105</v>
      </c>
      <c r="L73364" t="s">
        <v>348106</v>
      </c>
      <c r="M73364" t="s">
        <v>52</v>
      </c>
      <c r="O73364" s="1">
        <v>39818</v>
      </c>
      <c r="P73364">
        <v>132750</v>
      </c>
    </row>
    <row r="73365" spans="11:16" x14ac:dyDescent="0.3">
      <c r="K73365" t="s">
        <v>348107</v>
      </c>
      <c r="L73365" t="s">
        <v>348108</v>
      </c>
      <c r="M73365" t="s">
        <v>28</v>
      </c>
      <c r="O73365" t="s">
        <v>11584</v>
      </c>
      <c r="P73365">
        <v>550000</v>
      </c>
    </row>
    <row r="73366" spans="11:16" x14ac:dyDescent="0.3">
      <c r="K73366" t="s">
        <v>348109</v>
      </c>
      <c r="L73366" t="s">
        <v>348110</v>
      </c>
      <c r="M73366" t="s">
        <v>52</v>
      </c>
      <c r="O73366" t="s">
        <v>7516</v>
      </c>
      <c r="P73366">
        <v>3345</v>
      </c>
    </row>
    <row r="73367" spans="11:16" x14ac:dyDescent="0.3">
      <c r="K73367" t="s">
        <v>348111</v>
      </c>
      <c r="L73367" t="s">
        <v>348112</v>
      </c>
      <c r="M73367" t="s">
        <v>223</v>
      </c>
      <c r="O73367" s="1">
        <v>41913</v>
      </c>
    </row>
    <row r="73368" spans="11:16" x14ac:dyDescent="0.3">
      <c r="K73368" t="s">
        <v>348111</v>
      </c>
      <c r="L73368" t="s">
        <v>348113</v>
      </c>
      <c r="M73368" t="s">
        <v>52</v>
      </c>
      <c r="O73368" t="s">
        <v>22333</v>
      </c>
      <c r="P73368">
        <v>7000</v>
      </c>
    </row>
    <row r="73369" spans="11:16" x14ac:dyDescent="0.3">
      <c r="K73369" t="s">
        <v>348114</v>
      </c>
      <c r="L73369" t="s">
        <v>348115</v>
      </c>
      <c r="M73369" t="s">
        <v>52</v>
      </c>
      <c r="O73369" s="1">
        <v>41640</v>
      </c>
    </row>
    <row r="73370" spans="11:16" x14ac:dyDescent="0.3">
      <c r="K73370" t="s">
        <v>348116</v>
      </c>
      <c r="L73370" t="s">
        <v>348117</v>
      </c>
      <c r="M73370" t="s">
        <v>52</v>
      </c>
      <c r="O73370" s="1">
        <v>38718</v>
      </c>
      <c r="P73370">
        <v>100000</v>
      </c>
    </row>
    <row r="73371" spans="11:16" x14ac:dyDescent="0.3">
      <c r="K73371" t="s">
        <v>348118</v>
      </c>
      <c r="L73371" t="s">
        <v>348119</v>
      </c>
      <c r="M73371" t="s">
        <v>52</v>
      </c>
      <c r="O73371" s="1">
        <v>40920</v>
      </c>
      <c r="P73371">
        <v>98400</v>
      </c>
    </row>
    <row r="73372" spans="11:16" x14ac:dyDescent="0.3">
      <c r="K73372" t="s">
        <v>348118</v>
      </c>
      <c r="L73372" t="s">
        <v>348120</v>
      </c>
      <c r="M73372" t="s">
        <v>52</v>
      </c>
      <c r="O73372" s="1">
        <v>41460</v>
      </c>
      <c r="P73372">
        <v>150000</v>
      </c>
    </row>
    <row r="73373" spans="11:16" x14ac:dyDescent="0.3">
      <c r="K73373" t="s">
        <v>348118</v>
      </c>
      <c r="L73373" t="s">
        <v>348121</v>
      </c>
      <c r="M73373" t="s">
        <v>52</v>
      </c>
      <c r="O73373" s="1">
        <v>41646</v>
      </c>
      <c r="P73373">
        <v>850000</v>
      </c>
    </row>
    <row r="73374" spans="11:16" x14ac:dyDescent="0.3">
      <c r="K73374" t="s">
        <v>348122</v>
      </c>
      <c r="L73374" t="s">
        <v>348123</v>
      </c>
      <c r="M73374" t="s">
        <v>190</v>
      </c>
      <c r="O73374" s="1">
        <v>41770</v>
      </c>
      <c r="P73374">
        <v>500</v>
      </c>
    </row>
    <row r="73375" spans="11:16" x14ac:dyDescent="0.3">
      <c r="K73375" t="s">
        <v>348124</v>
      </c>
      <c r="L73375" t="s">
        <v>348125</v>
      </c>
      <c r="M73375" t="s">
        <v>28</v>
      </c>
      <c r="O73375" t="s">
        <v>21013</v>
      </c>
    </row>
    <row r="73376" spans="11:16" x14ac:dyDescent="0.3">
      <c r="K73376" t="s">
        <v>348126</v>
      </c>
      <c r="L73376" t="s">
        <v>348127</v>
      </c>
      <c r="M73376" t="s">
        <v>28</v>
      </c>
      <c r="N73376" t="s">
        <v>40</v>
      </c>
      <c r="O73376" t="s">
        <v>18783</v>
      </c>
    </row>
    <row r="73377" spans="11:16" x14ac:dyDescent="0.3">
      <c r="K73377" t="s">
        <v>348128</v>
      </c>
      <c r="L73377" t="s">
        <v>348129</v>
      </c>
      <c r="M73377" t="s">
        <v>233</v>
      </c>
      <c r="O73377" s="1">
        <v>42158</v>
      </c>
      <c r="P73377">
        <v>500000000</v>
      </c>
    </row>
    <row r="73378" spans="11:16" x14ac:dyDescent="0.3">
      <c r="K73378" t="s">
        <v>348130</v>
      </c>
      <c r="L73378" t="s">
        <v>348131</v>
      </c>
      <c r="M73378" t="s">
        <v>52</v>
      </c>
      <c r="O73378" t="s">
        <v>4895</v>
      </c>
      <c r="P73378">
        <v>2700000</v>
      </c>
    </row>
    <row r="73379" spans="11:16" x14ac:dyDescent="0.3">
      <c r="K73379" t="s">
        <v>348132</v>
      </c>
      <c r="L73379" t="s">
        <v>348133</v>
      </c>
      <c r="M73379" t="s">
        <v>52</v>
      </c>
      <c r="O73379" t="s">
        <v>16766</v>
      </c>
      <c r="P73379">
        <v>1500000</v>
      </c>
    </row>
    <row r="73380" spans="11:16" x14ac:dyDescent="0.3">
      <c r="K73380" t="s">
        <v>348132</v>
      </c>
      <c r="L73380" t="s">
        <v>348134</v>
      </c>
      <c r="M73380" t="s">
        <v>52</v>
      </c>
      <c r="O73380" s="1">
        <v>41768</v>
      </c>
    </row>
    <row r="73381" spans="11:16" x14ac:dyDescent="0.3">
      <c r="K73381" t="s">
        <v>348135</v>
      </c>
      <c r="L73381" t="s">
        <v>348136</v>
      </c>
      <c r="M73381" t="s">
        <v>52</v>
      </c>
      <c r="O73381" t="s">
        <v>4577</v>
      </c>
    </row>
    <row r="73382" spans="11:16" x14ac:dyDescent="0.3">
      <c r="K73382" t="s">
        <v>348135</v>
      </c>
      <c r="L73382" t="s">
        <v>348137</v>
      </c>
      <c r="M73382" t="s">
        <v>52</v>
      </c>
      <c r="O73382" s="1">
        <v>42221</v>
      </c>
    </row>
    <row r="73383" spans="11:16" x14ac:dyDescent="0.3">
      <c r="K73383" t="s">
        <v>348138</v>
      </c>
      <c r="L73383" t="s">
        <v>348139</v>
      </c>
      <c r="M73383" t="s">
        <v>91</v>
      </c>
      <c r="O73383" t="s">
        <v>379</v>
      </c>
    </row>
    <row r="73384" spans="11:16" x14ac:dyDescent="0.3">
      <c r="K73384" t="s">
        <v>348140</v>
      </c>
      <c r="L73384" t="s">
        <v>348141</v>
      </c>
      <c r="M73384" t="s">
        <v>256</v>
      </c>
      <c r="O73384" t="s">
        <v>10182</v>
      </c>
      <c r="P73384">
        <v>44669230</v>
      </c>
    </row>
    <row r="73385" spans="11:16" x14ac:dyDescent="0.3">
      <c r="K73385" t="s">
        <v>348142</v>
      </c>
      <c r="L73385" t="s">
        <v>348143</v>
      </c>
      <c r="M73385" t="s">
        <v>28</v>
      </c>
      <c r="O73385" t="s">
        <v>114462</v>
      </c>
      <c r="P73385">
        <v>4200000</v>
      </c>
    </row>
    <row r="73386" spans="11:16" x14ac:dyDescent="0.3">
      <c r="K73386" t="s">
        <v>348144</v>
      </c>
      <c r="L73386" t="s">
        <v>348145</v>
      </c>
      <c r="M73386" t="s">
        <v>233</v>
      </c>
      <c r="O73386" s="1">
        <v>41642</v>
      </c>
      <c r="P73386">
        <v>30000000</v>
      </c>
    </row>
    <row r="73387" spans="11:16" x14ac:dyDescent="0.3">
      <c r="K73387" t="s">
        <v>348146</v>
      </c>
      <c r="L73387" t="s">
        <v>348147</v>
      </c>
      <c r="M73387" t="s">
        <v>28</v>
      </c>
      <c r="O73387" s="1">
        <v>41040</v>
      </c>
      <c r="P73387">
        <v>1800000</v>
      </c>
    </row>
    <row r="73388" spans="11:16" x14ac:dyDescent="0.3">
      <c r="K73388" t="s">
        <v>348148</v>
      </c>
      <c r="L73388" t="s">
        <v>348149</v>
      </c>
      <c r="M73388" t="s">
        <v>28</v>
      </c>
      <c r="O73388" t="s">
        <v>6010</v>
      </c>
      <c r="P73388">
        <v>4000000</v>
      </c>
    </row>
    <row r="73389" spans="11:16" x14ac:dyDescent="0.3">
      <c r="K73389" t="s">
        <v>348148</v>
      </c>
      <c r="L73389" t="s">
        <v>348150</v>
      </c>
      <c r="M73389" t="s">
        <v>52</v>
      </c>
      <c r="O73389" t="s">
        <v>5878</v>
      </c>
      <c r="P73389">
        <v>235122</v>
      </c>
    </row>
    <row r="73390" spans="11:16" x14ac:dyDescent="0.3">
      <c r="K73390" t="s">
        <v>348151</v>
      </c>
      <c r="L73390" t="s">
        <v>348152</v>
      </c>
      <c r="M73390" t="s">
        <v>190</v>
      </c>
      <c r="O73390" t="s">
        <v>2022</v>
      </c>
    </row>
    <row r="73391" spans="11:16" x14ac:dyDescent="0.3">
      <c r="K73391" t="s">
        <v>348153</v>
      </c>
      <c r="L73391" t="s">
        <v>348154</v>
      </c>
      <c r="M73391" t="s">
        <v>52</v>
      </c>
      <c r="O73391" s="1">
        <v>42007</v>
      </c>
    </row>
    <row r="73392" spans="11:16" x14ac:dyDescent="0.3">
      <c r="K73392" t="s">
        <v>348155</v>
      </c>
      <c r="L73392" t="s">
        <v>348156</v>
      </c>
      <c r="M73392" t="s">
        <v>52</v>
      </c>
      <c r="O73392" t="s">
        <v>153138</v>
      </c>
      <c r="P73392">
        <v>100000</v>
      </c>
    </row>
    <row r="73393" spans="11:16" x14ac:dyDescent="0.3">
      <c r="K73393" t="s">
        <v>348157</v>
      </c>
      <c r="L73393" t="s">
        <v>348158</v>
      </c>
      <c r="M73393" t="s">
        <v>52</v>
      </c>
      <c r="O73393" t="s">
        <v>6670</v>
      </c>
    </row>
    <row r="73394" spans="11:16" x14ac:dyDescent="0.3">
      <c r="K73394" t="s">
        <v>348159</v>
      </c>
      <c r="L73394" t="s">
        <v>348160</v>
      </c>
      <c r="M73394" t="s">
        <v>52</v>
      </c>
      <c r="O73394" s="1">
        <v>41640</v>
      </c>
      <c r="P73394">
        <v>34419</v>
      </c>
    </row>
    <row r="73395" spans="11:16" x14ac:dyDescent="0.3">
      <c r="K73395" t="s">
        <v>348159</v>
      </c>
      <c r="L73395" t="s">
        <v>348161</v>
      </c>
      <c r="M73395" t="s">
        <v>52</v>
      </c>
      <c r="O73395" s="1">
        <v>41644</v>
      </c>
      <c r="P73395">
        <v>34623</v>
      </c>
    </row>
    <row r="73396" spans="11:16" x14ac:dyDescent="0.3">
      <c r="K73396" t="s">
        <v>348162</v>
      </c>
      <c r="L73396" t="s">
        <v>348163</v>
      </c>
      <c r="M73396" t="s">
        <v>52</v>
      </c>
      <c r="O73396" t="s">
        <v>24368</v>
      </c>
      <c r="P73396">
        <v>33474</v>
      </c>
    </row>
    <row r="73397" spans="11:16" x14ac:dyDescent="0.3">
      <c r="K73397" t="s">
        <v>348162</v>
      </c>
      <c r="L73397" t="s">
        <v>348164</v>
      </c>
      <c r="M73397" t="s">
        <v>52</v>
      </c>
      <c r="O73397" s="1">
        <v>41640</v>
      </c>
      <c r="P73397">
        <v>34419</v>
      </c>
    </row>
    <row r="73398" spans="11:16" x14ac:dyDescent="0.3">
      <c r="K73398" t="s">
        <v>348165</v>
      </c>
      <c r="L73398" t="s">
        <v>348166</v>
      </c>
      <c r="M73398" t="s">
        <v>52</v>
      </c>
      <c r="O73398" t="s">
        <v>23081</v>
      </c>
    </row>
    <row r="73399" spans="11:16" x14ac:dyDescent="0.3">
      <c r="K73399" t="s">
        <v>348167</v>
      </c>
      <c r="L73399" t="s">
        <v>348168</v>
      </c>
      <c r="M73399" t="s">
        <v>28</v>
      </c>
      <c r="O73399" t="s">
        <v>7834</v>
      </c>
      <c r="P73399">
        <v>4414848</v>
      </c>
    </row>
    <row r="73400" spans="11:16" x14ac:dyDescent="0.3">
      <c r="K73400" t="s">
        <v>348169</v>
      </c>
      <c r="L73400" t="s">
        <v>348170</v>
      </c>
      <c r="M73400" t="s">
        <v>28</v>
      </c>
      <c r="O73400" t="s">
        <v>29356</v>
      </c>
      <c r="P73400">
        <v>774895</v>
      </c>
    </row>
    <row r="73401" spans="11:16" x14ac:dyDescent="0.3">
      <c r="K73401" t="s">
        <v>348171</v>
      </c>
      <c r="L73401" t="s">
        <v>348172</v>
      </c>
      <c r="M73401" t="s">
        <v>52</v>
      </c>
      <c r="O73401" t="s">
        <v>363</v>
      </c>
      <c r="P73401">
        <v>21000</v>
      </c>
    </row>
    <row r="73402" spans="11:16" x14ac:dyDescent="0.3">
      <c r="K73402" t="s">
        <v>348171</v>
      </c>
      <c r="L73402" t="s">
        <v>348173</v>
      </c>
      <c r="M73402" t="s">
        <v>52</v>
      </c>
      <c r="O73402" t="s">
        <v>278847</v>
      </c>
      <c r="P73402">
        <v>20000</v>
      </c>
    </row>
    <row r="73403" spans="11:16" x14ac:dyDescent="0.3">
      <c r="K73403" t="s">
        <v>348171</v>
      </c>
      <c r="L73403" t="s">
        <v>348174</v>
      </c>
      <c r="M73403" t="s">
        <v>52</v>
      </c>
      <c r="O73403" s="1">
        <v>41648</v>
      </c>
    </row>
    <row r="73404" spans="11:16" x14ac:dyDescent="0.3">
      <c r="K73404" t="s">
        <v>348175</v>
      </c>
      <c r="L73404" t="s">
        <v>348176</v>
      </c>
      <c r="M73404" t="s">
        <v>223</v>
      </c>
      <c r="O73404" s="1">
        <v>41762</v>
      </c>
      <c r="P73404">
        <v>9848758</v>
      </c>
    </row>
    <row r="73405" spans="11:16" x14ac:dyDescent="0.3">
      <c r="K73405" t="s">
        <v>348175</v>
      </c>
      <c r="L73405" t="s">
        <v>348177</v>
      </c>
      <c r="M73405" t="s">
        <v>28</v>
      </c>
      <c r="O73405" s="1">
        <v>41863</v>
      </c>
      <c r="P73405">
        <v>1031331</v>
      </c>
    </row>
    <row r="73406" spans="11:16" x14ac:dyDescent="0.3">
      <c r="K73406" t="s">
        <v>348175</v>
      </c>
      <c r="L73406" t="s">
        <v>348178</v>
      </c>
      <c r="M73406" t="s">
        <v>28</v>
      </c>
      <c r="N73406" t="s">
        <v>40</v>
      </c>
      <c r="O73406" t="s">
        <v>6359</v>
      </c>
    </row>
    <row r="73407" spans="11:16" x14ac:dyDescent="0.3">
      <c r="K73407" t="s">
        <v>348179</v>
      </c>
      <c r="L73407" t="s">
        <v>348180</v>
      </c>
      <c r="M73407" t="s">
        <v>52</v>
      </c>
      <c r="O73407" s="1">
        <v>41284</v>
      </c>
      <c r="P73407">
        <v>330578</v>
      </c>
    </row>
    <row r="73408" spans="11:16" x14ac:dyDescent="0.3">
      <c r="K73408" t="s">
        <v>348179</v>
      </c>
      <c r="L73408" t="s">
        <v>348181</v>
      </c>
      <c r="M73408" t="s">
        <v>28</v>
      </c>
      <c r="N73408" t="s">
        <v>40</v>
      </c>
      <c r="O73408" s="1">
        <v>42007</v>
      </c>
    </row>
    <row r="73409" spans="11:16" x14ac:dyDescent="0.3">
      <c r="K73409" t="s">
        <v>348182</v>
      </c>
      <c r="L73409" t="s">
        <v>348183</v>
      </c>
      <c r="M73409" t="s">
        <v>28</v>
      </c>
      <c r="N73409" t="s">
        <v>40</v>
      </c>
      <c r="O73409" s="1">
        <v>41277</v>
      </c>
    </row>
    <row r="73410" spans="11:16" x14ac:dyDescent="0.3">
      <c r="K73410" t="s">
        <v>348182</v>
      </c>
      <c r="L73410" t="s">
        <v>348184</v>
      </c>
      <c r="M73410" t="s">
        <v>28</v>
      </c>
      <c r="N73410" t="s">
        <v>40</v>
      </c>
      <c r="O73410" t="s">
        <v>14306</v>
      </c>
    </row>
    <row r="73411" spans="11:16" x14ac:dyDescent="0.3">
      <c r="K73411" t="s">
        <v>348185</v>
      </c>
      <c r="L73411" t="s">
        <v>348186</v>
      </c>
      <c r="M73411" t="s">
        <v>28</v>
      </c>
      <c r="O73411" t="s">
        <v>8017</v>
      </c>
      <c r="P73411">
        <v>13200000</v>
      </c>
    </row>
    <row r="73412" spans="11:16" x14ac:dyDescent="0.3">
      <c r="K73412" t="s">
        <v>348187</v>
      </c>
      <c r="L73412" t="s">
        <v>348188</v>
      </c>
      <c r="M73412" t="s">
        <v>52</v>
      </c>
      <c r="O73412" s="1">
        <v>42157</v>
      </c>
      <c r="P73412">
        <v>70000</v>
      </c>
    </row>
    <row r="73413" spans="11:16" x14ac:dyDescent="0.3">
      <c r="K73413" t="s">
        <v>348189</v>
      </c>
      <c r="L73413" t="s">
        <v>348190</v>
      </c>
      <c r="M73413" t="s">
        <v>28</v>
      </c>
      <c r="O73413" t="s">
        <v>11354</v>
      </c>
      <c r="P73413">
        <v>6000000</v>
      </c>
    </row>
    <row r="73414" spans="11:16" x14ac:dyDescent="0.3">
      <c r="K73414" t="s">
        <v>348191</v>
      </c>
      <c r="L73414" t="s">
        <v>348192</v>
      </c>
      <c r="M73414" t="s">
        <v>52</v>
      </c>
      <c r="O73414" s="1">
        <v>42192</v>
      </c>
    </row>
    <row r="73415" spans="11:16" x14ac:dyDescent="0.3">
      <c r="K73415" t="s">
        <v>348193</v>
      </c>
      <c r="L73415" t="s">
        <v>348194</v>
      </c>
      <c r="M73415" t="s">
        <v>324</v>
      </c>
      <c r="O73415" s="1">
        <v>41282</v>
      </c>
      <c r="P73415">
        <v>580000</v>
      </c>
    </row>
    <row r="73416" spans="11:16" x14ac:dyDescent="0.3">
      <c r="K73416" t="s">
        <v>348195</v>
      </c>
      <c r="L73416" t="s">
        <v>348196</v>
      </c>
      <c r="M73416" t="s">
        <v>28</v>
      </c>
      <c r="N73416" t="s">
        <v>40</v>
      </c>
      <c r="O73416" s="1">
        <v>40909</v>
      </c>
      <c r="P73416">
        <v>5000000</v>
      </c>
    </row>
    <row r="73417" spans="11:16" x14ac:dyDescent="0.3">
      <c r="K73417" t="s">
        <v>348197</v>
      </c>
      <c r="L73417" t="s">
        <v>348198</v>
      </c>
      <c r="M73417" t="s">
        <v>28</v>
      </c>
      <c r="N73417" t="s">
        <v>40</v>
      </c>
      <c r="O73417" s="1">
        <v>41276</v>
      </c>
    </row>
    <row r="73418" spans="11:16" x14ac:dyDescent="0.3">
      <c r="K73418" t="s">
        <v>348197</v>
      </c>
      <c r="L73418" t="s">
        <v>348199</v>
      </c>
      <c r="M73418" t="s">
        <v>28</v>
      </c>
      <c r="N73418" t="s">
        <v>29</v>
      </c>
      <c r="O73418" s="1">
        <v>42006</v>
      </c>
    </row>
    <row r="73419" spans="11:16" x14ac:dyDescent="0.3">
      <c r="K73419" t="s">
        <v>348200</v>
      </c>
      <c r="L73419" t="s">
        <v>348201</v>
      </c>
      <c r="M73419" t="s">
        <v>52</v>
      </c>
      <c r="O73419" s="1">
        <v>41342</v>
      </c>
    </row>
    <row r="73420" spans="11:16" x14ac:dyDescent="0.3">
      <c r="K73420" t="s">
        <v>348202</v>
      </c>
      <c r="L73420" t="s">
        <v>348203</v>
      </c>
      <c r="M73420" t="s">
        <v>28</v>
      </c>
      <c r="O73420" s="1">
        <v>42010</v>
      </c>
    </row>
    <row r="73421" spans="11:16" x14ac:dyDescent="0.3">
      <c r="K73421" t="s">
        <v>348204</v>
      </c>
      <c r="L73421" t="s">
        <v>348205</v>
      </c>
      <c r="M73421" t="s">
        <v>223</v>
      </c>
      <c r="O73421" t="s">
        <v>1212</v>
      </c>
      <c r="P73421">
        <v>150000</v>
      </c>
    </row>
    <row r="73422" spans="11:16" x14ac:dyDescent="0.3">
      <c r="K73422" t="s">
        <v>348206</v>
      </c>
      <c r="L73422" t="s">
        <v>348207</v>
      </c>
      <c r="M73422" t="s">
        <v>256</v>
      </c>
      <c r="O73422" t="s">
        <v>1812</v>
      </c>
      <c r="P73422">
        <v>561000</v>
      </c>
    </row>
    <row r="73423" spans="11:16" x14ac:dyDescent="0.3">
      <c r="K73423" t="s">
        <v>348206</v>
      </c>
      <c r="L73423" t="s">
        <v>348208</v>
      </c>
      <c r="M73423" t="s">
        <v>324</v>
      </c>
      <c r="O73423" t="s">
        <v>1812</v>
      </c>
      <c r="P73423">
        <v>500000</v>
      </c>
    </row>
    <row r="73424" spans="11:16" x14ac:dyDescent="0.3">
      <c r="K73424" t="s">
        <v>348209</v>
      </c>
      <c r="L73424" t="s">
        <v>348210</v>
      </c>
      <c r="M73424" t="s">
        <v>91</v>
      </c>
      <c r="O73424" s="1">
        <v>40360</v>
      </c>
    </row>
    <row r="73425" spans="11:16" x14ac:dyDescent="0.3">
      <c r="K73425" t="s">
        <v>348211</v>
      </c>
      <c r="L73425" t="s">
        <v>348212</v>
      </c>
      <c r="M73425" t="s">
        <v>28</v>
      </c>
      <c r="N73425" t="s">
        <v>40</v>
      </c>
      <c r="O73425" s="1">
        <v>41651</v>
      </c>
      <c r="P73425">
        <v>900000</v>
      </c>
    </row>
    <row r="73426" spans="11:16" x14ac:dyDescent="0.3">
      <c r="K73426" t="s">
        <v>348211</v>
      </c>
      <c r="L73426" t="s">
        <v>348213</v>
      </c>
      <c r="M73426" t="s">
        <v>28</v>
      </c>
      <c r="N73426" t="s">
        <v>40</v>
      </c>
      <c r="O73426" s="1">
        <v>41194</v>
      </c>
      <c r="P73426">
        <v>1200000</v>
      </c>
    </row>
    <row r="73427" spans="11:16" x14ac:dyDescent="0.3">
      <c r="K73427" t="s">
        <v>348214</v>
      </c>
      <c r="L73427" t="s">
        <v>348215</v>
      </c>
      <c r="M73427" t="s">
        <v>28</v>
      </c>
      <c r="N73427" t="s">
        <v>493</v>
      </c>
      <c r="O73427" t="s">
        <v>96445</v>
      </c>
      <c r="P73427">
        <v>11500000</v>
      </c>
    </row>
    <row r="73428" spans="11:16" x14ac:dyDescent="0.3">
      <c r="K73428" t="s">
        <v>348216</v>
      </c>
      <c r="L73428" t="s">
        <v>348217</v>
      </c>
      <c r="M73428" t="s">
        <v>28</v>
      </c>
      <c r="N73428" t="s">
        <v>29</v>
      </c>
      <c r="O73428" s="1">
        <v>40516</v>
      </c>
      <c r="P73428">
        <v>30488</v>
      </c>
    </row>
    <row r="73429" spans="11:16" x14ac:dyDescent="0.3">
      <c r="K73429" t="s">
        <v>348218</v>
      </c>
      <c r="L73429" t="s">
        <v>348219</v>
      </c>
      <c r="M73429" t="s">
        <v>52</v>
      </c>
      <c r="O73429" s="1">
        <v>41284</v>
      </c>
      <c r="P73429">
        <v>192990</v>
      </c>
    </row>
    <row r="73430" spans="11:16" x14ac:dyDescent="0.3">
      <c r="K73430" t="s">
        <v>348220</v>
      </c>
      <c r="L73430" t="s">
        <v>348221</v>
      </c>
      <c r="M73430" t="s">
        <v>52</v>
      </c>
      <c r="O73430" t="s">
        <v>1684</v>
      </c>
      <c r="P73430">
        <v>1100000</v>
      </c>
    </row>
    <row r="73431" spans="11:16" x14ac:dyDescent="0.3">
      <c r="K73431" t="s">
        <v>348220</v>
      </c>
      <c r="L73431" t="s">
        <v>348222</v>
      </c>
      <c r="M73431" t="s">
        <v>223</v>
      </c>
      <c r="O73431" s="1">
        <v>41648</v>
      </c>
      <c r="P73431">
        <v>330000</v>
      </c>
    </row>
    <row r="73432" spans="11:16" x14ac:dyDescent="0.3">
      <c r="K73432" t="s">
        <v>348223</v>
      </c>
      <c r="L73432" t="s">
        <v>348224</v>
      </c>
      <c r="M73432" t="s">
        <v>324</v>
      </c>
      <c r="O73432" s="1">
        <v>39820</v>
      </c>
      <c r="P73432">
        <v>104310</v>
      </c>
    </row>
    <row r="73433" spans="11:16" x14ac:dyDescent="0.3">
      <c r="K73433" t="s">
        <v>348223</v>
      </c>
      <c r="L73433" t="s">
        <v>348225</v>
      </c>
      <c r="M73433" t="s">
        <v>324</v>
      </c>
      <c r="O73433" t="s">
        <v>20664</v>
      </c>
      <c r="P73433">
        <v>542430</v>
      </c>
    </row>
    <row r="73434" spans="11:16" x14ac:dyDescent="0.3">
      <c r="K73434" t="s">
        <v>348226</v>
      </c>
      <c r="L73434" t="s">
        <v>348227</v>
      </c>
      <c r="M73434" t="s">
        <v>256</v>
      </c>
      <c r="O73434" t="s">
        <v>7415</v>
      </c>
      <c r="P73434">
        <v>2107000</v>
      </c>
    </row>
    <row r="73435" spans="11:16" x14ac:dyDescent="0.3">
      <c r="K73435" t="s">
        <v>348228</v>
      </c>
      <c r="L73435" t="s">
        <v>348229</v>
      </c>
      <c r="M73435" t="s">
        <v>256</v>
      </c>
      <c r="O73435" s="1">
        <v>41219</v>
      </c>
      <c r="P73435">
        <v>3800000</v>
      </c>
    </row>
    <row r="73436" spans="11:16" x14ac:dyDescent="0.3">
      <c r="K73436" t="s">
        <v>348228</v>
      </c>
      <c r="L73436" t="s">
        <v>348230</v>
      </c>
      <c r="M73436" t="s">
        <v>28</v>
      </c>
      <c r="N73436" t="s">
        <v>493</v>
      </c>
      <c r="O73436" t="s">
        <v>40330</v>
      </c>
      <c r="P73436">
        <v>7390000</v>
      </c>
    </row>
    <row r="73437" spans="11:16" x14ac:dyDescent="0.3">
      <c r="K73437" t="s">
        <v>348228</v>
      </c>
      <c r="L73437" t="s">
        <v>348231</v>
      </c>
      <c r="M73437" t="s">
        <v>28</v>
      </c>
      <c r="O73437" t="s">
        <v>6267</v>
      </c>
      <c r="P73437">
        <v>20859556</v>
      </c>
    </row>
    <row r="73438" spans="11:16" x14ac:dyDescent="0.3">
      <c r="K73438" t="s">
        <v>348228</v>
      </c>
      <c r="L73438" t="s">
        <v>348232</v>
      </c>
      <c r="M73438" t="s">
        <v>28</v>
      </c>
      <c r="N73438" t="s">
        <v>29</v>
      </c>
      <c r="O73438" t="s">
        <v>45145</v>
      </c>
      <c r="P73438">
        <v>2000000</v>
      </c>
    </row>
    <row r="73439" spans="11:16" x14ac:dyDescent="0.3">
      <c r="K73439" t="s">
        <v>348228</v>
      </c>
      <c r="L73439" t="s">
        <v>348233</v>
      </c>
      <c r="M73439" t="s">
        <v>233</v>
      </c>
      <c r="O73439" t="s">
        <v>11719</v>
      </c>
      <c r="P73439">
        <v>22000000</v>
      </c>
    </row>
    <row r="73440" spans="11:16" x14ac:dyDescent="0.3">
      <c r="K73440" t="s">
        <v>348234</v>
      </c>
      <c r="L73440" t="s">
        <v>348235</v>
      </c>
      <c r="M73440" t="s">
        <v>324</v>
      </c>
      <c r="O73440" s="1">
        <v>40920</v>
      </c>
      <c r="P73440">
        <v>468750</v>
      </c>
    </row>
    <row r="73441" spans="11:16" x14ac:dyDescent="0.3">
      <c r="K73441" t="s">
        <v>348234</v>
      </c>
      <c r="L73441" t="s">
        <v>348236</v>
      </c>
      <c r="M73441" t="s">
        <v>28</v>
      </c>
      <c r="N73441" t="s">
        <v>40</v>
      </c>
      <c r="O73441" t="s">
        <v>7920</v>
      </c>
      <c r="P73441">
        <v>6000000</v>
      </c>
    </row>
    <row r="73442" spans="11:16" x14ac:dyDescent="0.3">
      <c r="K73442" t="s">
        <v>348234</v>
      </c>
      <c r="L73442" t="s">
        <v>348237</v>
      </c>
      <c r="M73442" t="s">
        <v>52</v>
      </c>
      <c r="O73442" s="1">
        <v>41283</v>
      </c>
      <c r="P73442">
        <v>568750</v>
      </c>
    </row>
    <row r="73443" spans="11:16" x14ac:dyDescent="0.3">
      <c r="K73443" t="s">
        <v>348234</v>
      </c>
      <c r="L73443" t="s">
        <v>348238</v>
      </c>
      <c r="M73443" t="s">
        <v>52</v>
      </c>
      <c r="O73443" s="1">
        <v>40182</v>
      </c>
      <c r="P73443">
        <v>500000</v>
      </c>
    </row>
    <row r="73444" spans="11:16" x14ac:dyDescent="0.3">
      <c r="K73444" t="s">
        <v>348239</v>
      </c>
      <c r="L73444" t="s">
        <v>348240</v>
      </c>
      <c r="M73444" t="s">
        <v>28</v>
      </c>
      <c r="O73444" s="1">
        <v>41650</v>
      </c>
    </row>
    <row r="73445" spans="11:16" x14ac:dyDescent="0.3">
      <c r="K73445" t="s">
        <v>348241</v>
      </c>
      <c r="L73445" t="s">
        <v>348242</v>
      </c>
      <c r="M73445" t="s">
        <v>28</v>
      </c>
      <c r="O73445" t="s">
        <v>1677</v>
      </c>
      <c r="P73445">
        <v>10000000</v>
      </c>
    </row>
    <row r="73446" spans="11:16" x14ac:dyDescent="0.3">
      <c r="K73446" t="s">
        <v>348243</v>
      </c>
      <c r="L73446" t="s">
        <v>348244</v>
      </c>
      <c r="M73446" t="s">
        <v>324</v>
      </c>
      <c r="O73446" s="1">
        <v>39450</v>
      </c>
      <c r="P73446">
        <v>1000000</v>
      </c>
    </row>
    <row r="73447" spans="11:16" x14ac:dyDescent="0.3">
      <c r="K73447" t="s">
        <v>348243</v>
      </c>
      <c r="L73447" t="s">
        <v>348245</v>
      </c>
      <c r="M73447" t="s">
        <v>28</v>
      </c>
      <c r="N73447" t="s">
        <v>40</v>
      </c>
      <c r="O73447" s="1">
        <v>39820</v>
      </c>
      <c r="P73447">
        <v>2500000</v>
      </c>
    </row>
    <row r="73448" spans="11:16" x14ac:dyDescent="0.3">
      <c r="K73448" t="s">
        <v>348246</v>
      </c>
      <c r="L73448" t="s">
        <v>348247</v>
      </c>
      <c r="M73448" t="s">
        <v>52</v>
      </c>
      <c r="O73448" s="1">
        <v>41220</v>
      </c>
      <c r="P73448">
        <v>2200000</v>
      </c>
    </row>
    <row r="73449" spans="11:16" x14ac:dyDescent="0.3">
      <c r="K73449" t="s">
        <v>348246</v>
      </c>
      <c r="L73449" t="s">
        <v>348248</v>
      </c>
      <c r="M73449" t="s">
        <v>28</v>
      </c>
      <c r="N73449" t="s">
        <v>40</v>
      </c>
      <c r="O73449" t="s">
        <v>432</v>
      </c>
      <c r="P73449">
        <v>6000000</v>
      </c>
    </row>
    <row r="73450" spans="11:16" x14ac:dyDescent="0.3">
      <c r="K73450" t="s">
        <v>348249</v>
      </c>
      <c r="L73450" t="s">
        <v>348250</v>
      </c>
      <c r="M73450" t="s">
        <v>52</v>
      </c>
      <c r="O73450" t="s">
        <v>10042</v>
      </c>
      <c r="P73450">
        <v>1000000</v>
      </c>
    </row>
    <row r="73451" spans="11:16" x14ac:dyDescent="0.3">
      <c r="K73451" t="s">
        <v>348251</v>
      </c>
      <c r="L73451" t="s">
        <v>348252</v>
      </c>
      <c r="M73451" t="s">
        <v>91</v>
      </c>
      <c r="O73451" s="1">
        <v>42343</v>
      </c>
    </row>
    <row r="73452" spans="11:16" x14ac:dyDescent="0.3">
      <c r="K73452" t="s">
        <v>348253</v>
      </c>
      <c r="L73452" t="s">
        <v>348254</v>
      </c>
      <c r="M73452" t="s">
        <v>52</v>
      </c>
      <c r="O73452" s="1">
        <v>40918</v>
      </c>
      <c r="P73452">
        <v>80500</v>
      </c>
    </row>
    <row r="73453" spans="11:16" x14ac:dyDescent="0.3">
      <c r="K73453" t="s">
        <v>348253</v>
      </c>
      <c r="L73453" t="s">
        <v>348255</v>
      </c>
      <c r="M73453" t="s">
        <v>52</v>
      </c>
      <c r="O73453" t="s">
        <v>45685</v>
      </c>
      <c r="P73453">
        <v>19863</v>
      </c>
    </row>
    <row r="73454" spans="11:16" x14ac:dyDescent="0.3">
      <c r="K73454" t="s">
        <v>348253</v>
      </c>
      <c r="L73454" t="s">
        <v>348256</v>
      </c>
      <c r="M73454" t="s">
        <v>52</v>
      </c>
      <c r="O73454" s="1">
        <v>41375</v>
      </c>
    </row>
    <row r="73455" spans="11:16" x14ac:dyDescent="0.3">
      <c r="K73455" t="s">
        <v>348253</v>
      </c>
      <c r="L73455" t="s">
        <v>348257</v>
      </c>
      <c r="M73455" t="s">
        <v>749</v>
      </c>
      <c r="O73455" t="s">
        <v>10700</v>
      </c>
      <c r="P73455">
        <v>7036</v>
      </c>
    </row>
    <row r="73456" spans="11:16" x14ac:dyDescent="0.3">
      <c r="K73456" t="s">
        <v>348253</v>
      </c>
      <c r="L73456" t="s">
        <v>348258</v>
      </c>
      <c r="M73456" t="s">
        <v>52</v>
      </c>
      <c r="O73456" s="1">
        <v>41008</v>
      </c>
      <c r="P73456">
        <v>250000</v>
      </c>
    </row>
    <row r="73457" spans="11:16" x14ac:dyDescent="0.3">
      <c r="K73457" t="s">
        <v>348259</v>
      </c>
      <c r="L73457" t="s">
        <v>348260</v>
      </c>
      <c r="M73457" t="s">
        <v>28</v>
      </c>
      <c r="N73457" t="s">
        <v>29</v>
      </c>
      <c r="O73457" s="1">
        <v>39087</v>
      </c>
      <c r="P73457">
        <v>5300000</v>
      </c>
    </row>
    <row r="73458" spans="11:16" x14ac:dyDescent="0.3">
      <c r="K73458" t="s">
        <v>348259</v>
      </c>
      <c r="L73458" t="s">
        <v>348261</v>
      </c>
      <c r="M73458" t="s">
        <v>28</v>
      </c>
      <c r="O73458" s="1">
        <v>38443</v>
      </c>
      <c r="P73458">
        <v>250000</v>
      </c>
    </row>
    <row r="73459" spans="11:16" x14ac:dyDescent="0.3">
      <c r="K73459" t="s">
        <v>348259</v>
      </c>
      <c r="L73459" t="s">
        <v>348262</v>
      </c>
      <c r="M73459" t="s">
        <v>28</v>
      </c>
      <c r="N73459" t="s">
        <v>29</v>
      </c>
      <c r="O73459" t="s">
        <v>24855</v>
      </c>
      <c r="P73459">
        <v>2800000</v>
      </c>
    </row>
    <row r="73460" spans="11:16" x14ac:dyDescent="0.3">
      <c r="K73460" t="s">
        <v>348263</v>
      </c>
      <c r="L73460" t="s">
        <v>348264</v>
      </c>
      <c r="M73460" t="s">
        <v>28</v>
      </c>
      <c r="N73460" t="s">
        <v>40</v>
      </c>
      <c r="O73460" t="s">
        <v>18254</v>
      </c>
      <c r="P73460">
        <v>5000000</v>
      </c>
    </row>
    <row r="73461" spans="11:16" x14ac:dyDescent="0.3">
      <c r="K73461" t="s">
        <v>348263</v>
      </c>
      <c r="L73461" t="s">
        <v>348265</v>
      </c>
      <c r="M73461" t="s">
        <v>28</v>
      </c>
      <c r="O73461" s="1">
        <v>40909</v>
      </c>
      <c r="P73461">
        <v>1000000</v>
      </c>
    </row>
    <row r="73462" spans="11:16" x14ac:dyDescent="0.3">
      <c r="K73462" t="s">
        <v>348266</v>
      </c>
      <c r="L73462" t="s">
        <v>348267</v>
      </c>
      <c r="M73462" t="s">
        <v>324</v>
      </c>
      <c r="O73462" s="1">
        <v>41156</v>
      </c>
    </row>
    <row r="73463" spans="11:16" x14ac:dyDescent="0.3">
      <c r="K73463" t="s">
        <v>348266</v>
      </c>
      <c r="L73463" t="s">
        <v>348268</v>
      </c>
      <c r="M73463" t="s">
        <v>91</v>
      </c>
      <c r="O73463" s="1">
        <v>40919</v>
      </c>
      <c r="P73463">
        <v>225790</v>
      </c>
    </row>
    <row r="73464" spans="11:16" x14ac:dyDescent="0.3">
      <c r="K73464" t="s">
        <v>348269</v>
      </c>
      <c r="L73464" t="s">
        <v>348270</v>
      </c>
      <c r="M73464" t="s">
        <v>52</v>
      </c>
      <c r="O73464" s="1">
        <v>41124</v>
      </c>
      <c r="P73464">
        <v>40000</v>
      </c>
    </row>
    <row r="73465" spans="11:16" x14ac:dyDescent="0.3">
      <c r="K73465" t="s">
        <v>348271</v>
      </c>
      <c r="L73465" t="s">
        <v>348272</v>
      </c>
      <c r="M73465" t="s">
        <v>256</v>
      </c>
      <c r="O73465" t="s">
        <v>276</v>
      </c>
      <c r="P73465">
        <v>160000</v>
      </c>
    </row>
    <row r="73466" spans="11:16" x14ac:dyDescent="0.3">
      <c r="K73466" t="s">
        <v>348273</v>
      </c>
      <c r="L73466" t="s">
        <v>348274</v>
      </c>
      <c r="M73466" t="s">
        <v>256</v>
      </c>
      <c r="O73466" s="1">
        <v>41640</v>
      </c>
      <c r="P73466">
        <v>1800000</v>
      </c>
    </row>
    <row r="73467" spans="11:16" x14ac:dyDescent="0.3">
      <c r="K73467" t="s">
        <v>348273</v>
      </c>
      <c r="L73467" t="s">
        <v>348275</v>
      </c>
      <c r="M73467" t="s">
        <v>28</v>
      </c>
      <c r="O73467" t="s">
        <v>13707</v>
      </c>
      <c r="P73467">
        <v>10550000</v>
      </c>
    </row>
    <row r="73468" spans="11:16" x14ac:dyDescent="0.3">
      <c r="K73468" t="s">
        <v>348273</v>
      </c>
      <c r="L73468" t="s">
        <v>348276</v>
      </c>
      <c r="M73468" t="s">
        <v>28</v>
      </c>
      <c r="N73468" t="s">
        <v>40</v>
      </c>
      <c r="O73468" s="1">
        <v>42348</v>
      </c>
      <c r="P73468">
        <v>26000000</v>
      </c>
    </row>
    <row r="73469" spans="11:16" x14ac:dyDescent="0.3">
      <c r="K73469" t="s">
        <v>348277</v>
      </c>
      <c r="L73469" t="s">
        <v>348278</v>
      </c>
      <c r="M73469" t="s">
        <v>52</v>
      </c>
      <c r="O73469" t="s">
        <v>432</v>
      </c>
      <c r="P73469">
        <v>190000</v>
      </c>
    </row>
    <row r="73470" spans="11:16" x14ac:dyDescent="0.3">
      <c r="K73470" t="s">
        <v>348277</v>
      </c>
      <c r="L73470" t="s">
        <v>348279</v>
      </c>
      <c r="M73470" t="s">
        <v>28</v>
      </c>
      <c r="N73470" t="s">
        <v>40</v>
      </c>
      <c r="O73470" t="s">
        <v>29679</v>
      </c>
      <c r="P73470">
        <v>1200000</v>
      </c>
    </row>
    <row r="73471" spans="11:16" x14ac:dyDescent="0.3">
      <c r="K73471" t="s">
        <v>348280</v>
      </c>
      <c r="L73471" t="s">
        <v>348281</v>
      </c>
      <c r="M73471" t="s">
        <v>28</v>
      </c>
      <c r="N73471" t="s">
        <v>40</v>
      </c>
      <c r="O73471" s="1">
        <v>42220</v>
      </c>
      <c r="P73471">
        <v>23600000</v>
      </c>
    </row>
    <row r="73472" spans="11:16" x14ac:dyDescent="0.3">
      <c r="K73472" t="s">
        <v>348280</v>
      </c>
      <c r="L73472" t="s">
        <v>348282</v>
      </c>
      <c r="M73472" t="s">
        <v>52</v>
      </c>
      <c r="O73472" s="1">
        <v>41283</v>
      </c>
      <c r="P73472">
        <v>1200000</v>
      </c>
    </row>
    <row r="73473" spans="11:16" x14ac:dyDescent="0.3">
      <c r="K73473" t="s">
        <v>348280</v>
      </c>
      <c r="L73473" t="s">
        <v>348283</v>
      </c>
      <c r="M73473" t="s">
        <v>256</v>
      </c>
      <c r="O73473" t="s">
        <v>1393</v>
      </c>
      <c r="P73473">
        <v>125000</v>
      </c>
    </row>
    <row r="73474" spans="11:16" x14ac:dyDescent="0.3">
      <c r="K73474" t="s">
        <v>348284</v>
      </c>
      <c r="L73474" t="s">
        <v>348285</v>
      </c>
      <c r="M73474" t="s">
        <v>52</v>
      </c>
      <c r="O73474" s="1">
        <v>42102</v>
      </c>
      <c r="P73474">
        <v>2000000</v>
      </c>
    </row>
    <row r="73475" spans="11:16" x14ac:dyDescent="0.3">
      <c r="K73475" t="s">
        <v>348286</v>
      </c>
      <c r="L73475" t="s">
        <v>348287</v>
      </c>
      <c r="M73475" t="s">
        <v>52</v>
      </c>
      <c r="O73475" s="1">
        <v>40180</v>
      </c>
      <c r="P73475">
        <v>2500000</v>
      </c>
    </row>
    <row r="73476" spans="11:16" x14ac:dyDescent="0.3">
      <c r="K73476" t="s">
        <v>348288</v>
      </c>
      <c r="L73476" t="s">
        <v>348289</v>
      </c>
      <c r="M73476" t="s">
        <v>223</v>
      </c>
      <c r="O73476" t="s">
        <v>3991</v>
      </c>
    </row>
    <row r="73477" spans="11:16" x14ac:dyDescent="0.3">
      <c r="K73477" t="s">
        <v>348288</v>
      </c>
      <c r="L73477" t="s">
        <v>348290</v>
      </c>
      <c r="M73477" t="s">
        <v>223</v>
      </c>
      <c r="O73477" t="s">
        <v>42555</v>
      </c>
    </row>
    <row r="73478" spans="11:16" x14ac:dyDescent="0.3">
      <c r="K73478" t="s">
        <v>348288</v>
      </c>
      <c r="L73478" t="s">
        <v>348291</v>
      </c>
      <c r="M73478" t="s">
        <v>223</v>
      </c>
      <c r="O73478" t="s">
        <v>49316</v>
      </c>
    </row>
    <row r="73479" spans="11:16" x14ac:dyDescent="0.3">
      <c r="K73479" t="s">
        <v>348288</v>
      </c>
      <c r="L73479" t="s">
        <v>348292</v>
      </c>
      <c r="M73479" t="s">
        <v>28</v>
      </c>
      <c r="O73479" s="1">
        <v>40432</v>
      </c>
    </row>
    <row r="73480" spans="11:16" x14ac:dyDescent="0.3">
      <c r="K73480" t="s">
        <v>348288</v>
      </c>
      <c r="L73480" t="s">
        <v>348293</v>
      </c>
      <c r="M73480" t="s">
        <v>223</v>
      </c>
      <c r="O73480" t="s">
        <v>7758</v>
      </c>
    </row>
    <row r="73481" spans="11:16" x14ac:dyDescent="0.3">
      <c r="K73481" t="s">
        <v>348294</v>
      </c>
      <c r="L73481" t="s">
        <v>348295</v>
      </c>
      <c r="M73481" t="s">
        <v>28</v>
      </c>
      <c r="O73481" t="s">
        <v>7111</v>
      </c>
      <c r="P73481">
        <v>1355</v>
      </c>
    </row>
    <row r="73482" spans="11:16" x14ac:dyDescent="0.3">
      <c r="K73482" t="s">
        <v>348296</v>
      </c>
      <c r="L73482" t="s">
        <v>348297</v>
      </c>
      <c r="M73482" t="s">
        <v>28</v>
      </c>
      <c r="N73482" t="s">
        <v>40</v>
      </c>
      <c r="O73482" s="1">
        <v>40545</v>
      </c>
      <c r="P73482">
        <v>8650000</v>
      </c>
    </row>
    <row r="73483" spans="11:16" x14ac:dyDescent="0.3">
      <c r="K73483" t="s">
        <v>348296</v>
      </c>
      <c r="L73483" t="s">
        <v>348298</v>
      </c>
      <c r="M73483" t="s">
        <v>28</v>
      </c>
      <c r="N73483" t="s">
        <v>40</v>
      </c>
      <c r="O73483" s="1">
        <v>40545</v>
      </c>
      <c r="P73483">
        <v>8650000</v>
      </c>
    </row>
    <row r="73484" spans="11:16" x14ac:dyDescent="0.3">
      <c r="K73484" t="s">
        <v>348296</v>
      </c>
      <c r="L73484" t="s">
        <v>348299</v>
      </c>
      <c r="M73484" t="s">
        <v>52</v>
      </c>
      <c r="O73484" s="1">
        <v>40189</v>
      </c>
      <c r="P73484">
        <v>2500000</v>
      </c>
    </row>
    <row r="73485" spans="11:16" x14ac:dyDescent="0.3">
      <c r="K73485" t="s">
        <v>348296</v>
      </c>
      <c r="L73485" t="s">
        <v>348300</v>
      </c>
      <c r="M73485" t="s">
        <v>28</v>
      </c>
      <c r="N73485" t="s">
        <v>29</v>
      </c>
      <c r="O73485" t="s">
        <v>44217</v>
      </c>
      <c r="P73485">
        <v>30000000</v>
      </c>
    </row>
    <row r="73486" spans="11:16" x14ac:dyDescent="0.3">
      <c r="K73486" t="s">
        <v>348296</v>
      </c>
      <c r="L73486" t="s">
        <v>348301</v>
      </c>
      <c r="M73486" t="s">
        <v>28</v>
      </c>
      <c r="N73486" t="s">
        <v>493</v>
      </c>
      <c r="O73486" s="1">
        <v>41913</v>
      </c>
      <c r="P73486">
        <v>25000000</v>
      </c>
    </row>
    <row r="73487" spans="11:16" x14ac:dyDescent="0.3">
      <c r="K73487" t="s">
        <v>348302</v>
      </c>
      <c r="L73487" t="s">
        <v>348303</v>
      </c>
      <c r="M73487" t="s">
        <v>28</v>
      </c>
      <c r="O73487" t="s">
        <v>348304</v>
      </c>
      <c r="P73487">
        <v>2780000</v>
      </c>
    </row>
    <row r="73488" spans="11:16" x14ac:dyDescent="0.3">
      <c r="K73488" t="s">
        <v>348302</v>
      </c>
      <c r="L73488" t="s">
        <v>348305</v>
      </c>
      <c r="M73488" t="s">
        <v>28</v>
      </c>
      <c r="O73488" s="1">
        <v>38515</v>
      </c>
      <c r="P73488">
        <v>1990000</v>
      </c>
    </row>
    <row r="73489" spans="11:16" x14ac:dyDescent="0.3">
      <c r="K73489" t="s">
        <v>348302</v>
      </c>
      <c r="L73489" t="s">
        <v>348306</v>
      </c>
      <c r="M73489" t="s">
        <v>28</v>
      </c>
      <c r="O73489" t="s">
        <v>156113</v>
      </c>
      <c r="P73489">
        <v>400000</v>
      </c>
    </row>
    <row r="73490" spans="11:16" x14ac:dyDescent="0.3">
      <c r="K73490" t="s">
        <v>348302</v>
      </c>
      <c r="L73490" t="s">
        <v>348307</v>
      </c>
      <c r="M73490" t="s">
        <v>256</v>
      </c>
      <c r="O73490" t="s">
        <v>6640</v>
      </c>
      <c r="P73490">
        <v>1000000</v>
      </c>
    </row>
    <row r="73491" spans="11:16" x14ac:dyDescent="0.3">
      <c r="K73491" t="s">
        <v>348302</v>
      </c>
      <c r="L73491" t="s">
        <v>348308</v>
      </c>
      <c r="M73491" t="s">
        <v>28</v>
      </c>
      <c r="O73491" t="s">
        <v>78106</v>
      </c>
      <c r="P73491">
        <v>2380000</v>
      </c>
    </row>
    <row r="73492" spans="11:16" x14ac:dyDescent="0.3">
      <c r="K73492" t="s">
        <v>348309</v>
      </c>
      <c r="L73492" t="s">
        <v>348310</v>
      </c>
      <c r="M73492" t="s">
        <v>256</v>
      </c>
      <c r="O73492" t="s">
        <v>13775</v>
      </c>
      <c r="P73492">
        <v>2500000</v>
      </c>
    </row>
    <row r="73493" spans="11:16" x14ac:dyDescent="0.3">
      <c r="K73493" t="s">
        <v>348311</v>
      </c>
      <c r="L73493" t="s">
        <v>348312</v>
      </c>
      <c r="M73493" t="s">
        <v>28</v>
      </c>
      <c r="O73493" t="s">
        <v>28906</v>
      </c>
      <c r="P73493">
        <v>1500000</v>
      </c>
    </row>
    <row r="73494" spans="11:16" x14ac:dyDescent="0.3">
      <c r="K73494" t="s">
        <v>348313</v>
      </c>
      <c r="L73494" t="s">
        <v>348314</v>
      </c>
      <c r="M73494" t="s">
        <v>324</v>
      </c>
      <c r="O73494" s="1">
        <v>39693</v>
      </c>
      <c r="P73494">
        <v>350000</v>
      </c>
    </row>
    <row r="73495" spans="11:16" x14ac:dyDescent="0.3">
      <c r="K73495" t="s">
        <v>348313</v>
      </c>
      <c r="L73495" t="s">
        <v>348315</v>
      </c>
      <c r="M73495" t="s">
        <v>52</v>
      </c>
      <c r="O73495" t="s">
        <v>93351</v>
      </c>
      <c r="P73495">
        <v>200000</v>
      </c>
    </row>
    <row r="73496" spans="11:16" x14ac:dyDescent="0.3">
      <c r="K73496" t="s">
        <v>348316</v>
      </c>
      <c r="L73496" t="s">
        <v>348317</v>
      </c>
      <c r="M73496" t="s">
        <v>28</v>
      </c>
      <c r="O73496" s="1">
        <v>40608</v>
      </c>
      <c r="P73496">
        <v>314169</v>
      </c>
    </row>
    <row r="73497" spans="11:16" x14ac:dyDescent="0.3">
      <c r="K73497" t="s">
        <v>348318</v>
      </c>
      <c r="L73497" t="s">
        <v>348319</v>
      </c>
      <c r="M73497" t="s">
        <v>190</v>
      </c>
      <c r="O73497" t="s">
        <v>18783</v>
      </c>
    </row>
    <row r="73498" spans="11:16" x14ac:dyDescent="0.3">
      <c r="K73498" t="s">
        <v>348320</v>
      </c>
      <c r="L73498" t="s">
        <v>348321</v>
      </c>
      <c r="M73498" t="s">
        <v>223</v>
      </c>
      <c r="O73498" t="s">
        <v>20261</v>
      </c>
      <c r="P73498">
        <v>500000</v>
      </c>
    </row>
    <row r="73499" spans="11:16" x14ac:dyDescent="0.3">
      <c r="K73499" t="s">
        <v>348320</v>
      </c>
      <c r="L73499" t="s">
        <v>348322</v>
      </c>
      <c r="M73499" t="s">
        <v>28</v>
      </c>
      <c r="N73499" t="s">
        <v>40</v>
      </c>
      <c r="O73499" t="s">
        <v>18248</v>
      </c>
      <c r="P73499">
        <v>6500000</v>
      </c>
    </row>
    <row r="73500" spans="11:16" x14ac:dyDescent="0.3">
      <c r="K73500" t="s">
        <v>348320</v>
      </c>
      <c r="L73500" t="s">
        <v>348323</v>
      </c>
      <c r="M73500" t="s">
        <v>256</v>
      </c>
      <c r="O73500" t="s">
        <v>14860</v>
      </c>
      <c r="P73500">
        <v>500000</v>
      </c>
    </row>
    <row r="73501" spans="11:16" x14ac:dyDescent="0.3">
      <c r="K73501" t="s">
        <v>348320</v>
      </c>
      <c r="L73501" t="s">
        <v>348324</v>
      </c>
      <c r="M73501" t="s">
        <v>256</v>
      </c>
      <c r="O73501" s="1">
        <v>41860</v>
      </c>
      <c r="P73501">
        <v>900000</v>
      </c>
    </row>
    <row r="73502" spans="11:16" x14ac:dyDescent="0.3">
      <c r="K73502" t="s">
        <v>348320</v>
      </c>
      <c r="L73502" t="s">
        <v>348325</v>
      </c>
      <c r="M73502" t="s">
        <v>28</v>
      </c>
      <c r="O73502" t="s">
        <v>11064</v>
      </c>
      <c r="P73502">
        <v>250000</v>
      </c>
    </row>
    <row r="73503" spans="11:16" x14ac:dyDescent="0.3">
      <c r="K73503" t="s">
        <v>348326</v>
      </c>
      <c r="L73503" t="s">
        <v>348327</v>
      </c>
      <c r="M73503" t="s">
        <v>28</v>
      </c>
      <c r="N73503" t="s">
        <v>40</v>
      </c>
      <c r="O73503" s="1">
        <v>41367</v>
      </c>
      <c r="P73503">
        <v>4000000</v>
      </c>
    </row>
    <row r="73504" spans="11:16" x14ac:dyDescent="0.3">
      <c r="K73504" t="s">
        <v>348326</v>
      </c>
      <c r="L73504" t="s">
        <v>348328</v>
      </c>
      <c r="M73504" t="s">
        <v>28</v>
      </c>
      <c r="N73504" t="s">
        <v>40</v>
      </c>
      <c r="O73504" t="s">
        <v>32092</v>
      </c>
      <c r="P73504">
        <v>2500000</v>
      </c>
    </row>
    <row r="73505" spans="11:16" x14ac:dyDescent="0.3">
      <c r="K73505" t="s">
        <v>348326</v>
      </c>
      <c r="L73505" t="s">
        <v>348329</v>
      </c>
      <c r="M73505" t="s">
        <v>324</v>
      </c>
      <c r="O73505" s="1">
        <v>40555</v>
      </c>
      <c r="P73505">
        <v>1500000</v>
      </c>
    </row>
    <row r="73506" spans="11:16" x14ac:dyDescent="0.3">
      <c r="K73506" t="s">
        <v>348326</v>
      </c>
      <c r="L73506" t="s">
        <v>348330</v>
      </c>
      <c r="M73506" t="s">
        <v>28</v>
      </c>
      <c r="N73506" t="s">
        <v>29</v>
      </c>
      <c r="O73506" s="1">
        <v>41676</v>
      </c>
      <c r="P73506">
        <v>3700000</v>
      </c>
    </row>
    <row r="73507" spans="11:16" x14ac:dyDescent="0.3">
      <c r="K73507" t="s">
        <v>348331</v>
      </c>
      <c r="L73507" t="s">
        <v>348332</v>
      </c>
      <c r="M73507" t="s">
        <v>28</v>
      </c>
      <c r="O73507" t="s">
        <v>8963</v>
      </c>
      <c r="P73507">
        <v>2999999</v>
      </c>
    </row>
    <row r="73508" spans="11:16" x14ac:dyDescent="0.3">
      <c r="K73508" t="s">
        <v>348331</v>
      </c>
      <c r="L73508" t="s">
        <v>348333</v>
      </c>
      <c r="M73508" t="s">
        <v>256</v>
      </c>
      <c r="O73508" t="s">
        <v>35786</v>
      </c>
      <c r="P73508">
        <v>1907284</v>
      </c>
    </row>
    <row r="73509" spans="11:16" x14ac:dyDescent="0.3">
      <c r="K73509" t="s">
        <v>348331</v>
      </c>
      <c r="L73509" t="s">
        <v>348334</v>
      </c>
      <c r="M73509" t="s">
        <v>28</v>
      </c>
      <c r="N73509" t="s">
        <v>29</v>
      </c>
      <c r="O73509" s="1">
        <v>40220</v>
      </c>
      <c r="P73509">
        <v>10000000</v>
      </c>
    </row>
    <row r="73510" spans="11:16" x14ac:dyDescent="0.3">
      <c r="K73510" t="s">
        <v>348335</v>
      </c>
      <c r="L73510" t="s">
        <v>348336</v>
      </c>
      <c r="M73510" t="s">
        <v>52</v>
      </c>
      <c r="O73510" s="1">
        <v>41554</v>
      </c>
      <c r="P73510">
        <v>28000</v>
      </c>
    </row>
    <row r="73511" spans="11:16" x14ac:dyDescent="0.3">
      <c r="K73511" t="s">
        <v>348337</v>
      </c>
      <c r="L73511" t="s">
        <v>348338</v>
      </c>
      <c r="M73511" t="s">
        <v>223</v>
      </c>
      <c r="O73511" s="1">
        <v>42010</v>
      </c>
    </row>
    <row r="73512" spans="11:16" x14ac:dyDescent="0.3">
      <c r="K73512" t="s">
        <v>348339</v>
      </c>
      <c r="L73512" t="s">
        <v>348340</v>
      </c>
      <c r="M73512" t="s">
        <v>28</v>
      </c>
      <c r="O73512" s="1">
        <v>40822</v>
      </c>
      <c r="P73512">
        <v>600000</v>
      </c>
    </row>
    <row r="73513" spans="11:16" x14ac:dyDescent="0.3">
      <c r="K73513" t="s">
        <v>348339</v>
      </c>
      <c r="L73513" t="s">
        <v>348341</v>
      </c>
      <c r="M73513" t="s">
        <v>52</v>
      </c>
      <c r="O73513" s="1">
        <v>41796</v>
      </c>
      <c r="P73513">
        <v>1850000</v>
      </c>
    </row>
    <row r="73514" spans="11:16" x14ac:dyDescent="0.3">
      <c r="K73514" t="s">
        <v>348339</v>
      </c>
      <c r="L73514" t="s">
        <v>348342</v>
      </c>
      <c r="M73514" t="s">
        <v>28</v>
      </c>
      <c r="O73514" t="s">
        <v>11719</v>
      </c>
      <c r="P73514">
        <v>834336</v>
      </c>
    </row>
    <row r="73515" spans="11:16" x14ac:dyDescent="0.3">
      <c r="K73515" t="s">
        <v>348339</v>
      </c>
      <c r="L73515" t="s">
        <v>348343</v>
      </c>
      <c r="M73515" t="s">
        <v>28</v>
      </c>
      <c r="O73515" t="s">
        <v>795</v>
      </c>
      <c r="P73515">
        <v>140000</v>
      </c>
    </row>
    <row r="73516" spans="11:16" x14ac:dyDescent="0.3">
      <c r="K73516" t="s">
        <v>348344</v>
      </c>
      <c r="L73516" t="s">
        <v>348345</v>
      </c>
      <c r="M73516" t="s">
        <v>52</v>
      </c>
      <c r="O73516" s="1">
        <v>41254</v>
      </c>
      <c r="P73516">
        <v>100000</v>
      </c>
    </row>
    <row r="73517" spans="11:16" x14ac:dyDescent="0.3">
      <c r="K73517" t="s">
        <v>348346</v>
      </c>
      <c r="L73517" t="s">
        <v>348347</v>
      </c>
      <c r="M73517" t="s">
        <v>28</v>
      </c>
      <c r="O73517" s="1">
        <v>40454</v>
      </c>
      <c r="P73517">
        <v>171402</v>
      </c>
    </row>
    <row r="73518" spans="11:16" x14ac:dyDescent="0.3">
      <c r="K73518" t="s">
        <v>348346</v>
      </c>
      <c r="L73518" t="s">
        <v>348348</v>
      </c>
      <c r="M73518" t="s">
        <v>28</v>
      </c>
      <c r="O73518" s="1">
        <v>41367</v>
      </c>
      <c r="P73518">
        <v>597496</v>
      </c>
    </row>
    <row r="73519" spans="11:16" x14ac:dyDescent="0.3">
      <c r="K73519" t="s">
        <v>348346</v>
      </c>
      <c r="L73519" t="s">
        <v>348349</v>
      </c>
      <c r="M73519" t="s">
        <v>28</v>
      </c>
      <c r="O73519" t="s">
        <v>876</v>
      </c>
      <c r="P73519">
        <v>250008</v>
      </c>
    </row>
    <row r="73520" spans="11:16" x14ac:dyDescent="0.3">
      <c r="K73520" t="s">
        <v>348350</v>
      </c>
      <c r="L73520" t="s">
        <v>348351</v>
      </c>
      <c r="M73520" t="s">
        <v>52</v>
      </c>
      <c r="O73520" t="s">
        <v>12188</v>
      </c>
      <c r="P73520">
        <v>50000</v>
      </c>
    </row>
    <row r="73521" spans="11:16" x14ac:dyDescent="0.3">
      <c r="K73521" t="s">
        <v>348350</v>
      </c>
      <c r="L73521" t="s">
        <v>348352</v>
      </c>
      <c r="M73521" t="s">
        <v>28</v>
      </c>
      <c r="N73521" t="s">
        <v>40</v>
      </c>
      <c r="O73521" t="s">
        <v>16509</v>
      </c>
    </row>
    <row r="73522" spans="11:16" x14ac:dyDescent="0.3">
      <c r="K73522" t="s">
        <v>348350</v>
      </c>
      <c r="L73522" t="s">
        <v>348353</v>
      </c>
      <c r="M73522" t="s">
        <v>52</v>
      </c>
      <c r="O73522" s="1">
        <v>40911</v>
      </c>
      <c r="P73522">
        <v>250000</v>
      </c>
    </row>
    <row r="73523" spans="11:16" x14ac:dyDescent="0.3">
      <c r="K73523" t="s">
        <v>348350</v>
      </c>
      <c r="L73523" t="s">
        <v>348354</v>
      </c>
      <c r="M73523" t="s">
        <v>52</v>
      </c>
      <c r="O73523" s="1">
        <v>41277</v>
      </c>
      <c r="P73523">
        <v>200000</v>
      </c>
    </row>
    <row r="73524" spans="11:16" x14ac:dyDescent="0.3">
      <c r="K73524" t="s">
        <v>348350</v>
      </c>
      <c r="L73524" t="s">
        <v>348355</v>
      </c>
      <c r="M73524" t="s">
        <v>28</v>
      </c>
      <c r="O73524" t="s">
        <v>10231</v>
      </c>
      <c r="P73524">
        <v>3024162</v>
      </c>
    </row>
    <row r="73525" spans="11:16" x14ac:dyDescent="0.3">
      <c r="K73525" t="s">
        <v>348350</v>
      </c>
      <c r="L73525" t="s">
        <v>348356</v>
      </c>
      <c r="M73525" t="s">
        <v>52</v>
      </c>
      <c r="O73525" s="1">
        <v>40914</v>
      </c>
      <c r="P73525">
        <v>2708333</v>
      </c>
    </row>
    <row r="73526" spans="11:16" x14ac:dyDescent="0.3">
      <c r="K73526" t="s">
        <v>348350</v>
      </c>
      <c r="L73526" t="s">
        <v>348357</v>
      </c>
      <c r="M73526" t="s">
        <v>52</v>
      </c>
      <c r="O73526" s="1">
        <v>41280</v>
      </c>
      <c r="P73526">
        <v>1243879</v>
      </c>
    </row>
    <row r="73527" spans="11:16" x14ac:dyDescent="0.3">
      <c r="K73527" t="s">
        <v>348358</v>
      </c>
      <c r="L73527" t="s">
        <v>348359</v>
      </c>
      <c r="M73527" t="s">
        <v>28</v>
      </c>
      <c r="O73527" s="1">
        <v>39142</v>
      </c>
      <c r="P73527">
        <v>2000000</v>
      </c>
    </row>
    <row r="73528" spans="11:16" x14ac:dyDescent="0.3">
      <c r="K73528" t="s">
        <v>348360</v>
      </c>
      <c r="L73528" t="s">
        <v>348361</v>
      </c>
      <c r="M73528" t="s">
        <v>91</v>
      </c>
      <c r="O73528" s="1">
        <v>41275</v>
      </c>
    </row>
    <row r="73529" spans="11:16" x14ac:dyDescent="0.3">
      <c r="K73529" t="s">
        <v>348360</v>
      </c>
      <c r="L73529" t="s">
        <v>348362</v>
      </c>
      <c r="M73529" t="s">
        <v>52</v>
      </c>
      <c r="O73529" t="s">
        <v>122856</v>
      </c>
      <c r="P73529">
        <v>140496</v>
      </c>
    </row>
    <row r="73530" spans="11:16" x14ac:dyDescent="0.3">
      <c r="K73530" t="s">
        <v>348363</v>
      </c>
      <c r="L73530" t="s">
        <v>348364</v>
      </c>
      <c r="M73530" t="s">
        <v>324</v>
      </c>
      <c r="O73530" t="s">
        <v>38866</v>
      </c>
    </row>
    <row r="73531" spans="11:16" x14ac:dyDescent="0.3">
      <c r="K73531" t="s">
        <v>348363</v>
      </c>
      <c r="L73531" t="s">
        <v>348365</v>
      </c>
      <c r="M73531" t="s">
        <v>324</v>
      </c>
      <c r="O73531" s="1">
        <v>41645</v>
      </c>
      <c r="P73531">
        <v>400000</v>
      </c>
    </row>
    <row r="73532" spans="11:16" x14ac:dyDescent="0.3">
      <c r="K73532" t="s">
        <v>348366</v>
      </c>
      <c r="L73532" t="s">
        <v>348367</v>
      </c>
      <c r="M73532" t="s">
        <v>52</v>
      </c>
      <c r="O73532" t="s">
        <v>10127</v>
      </c>
      <c r="P73532">
        <v>1500000</v>
      </c>
    </row>
    <row r="73533" spans="11:16" x14ac:dyDescent="0.3">
      <c r="K73533" t="s">
        <v>348368</v>
      </c>
      <c r="L73533" t="s">
        <v>348369</v>
      </c>
      <c r="M73533" t="s">
        <v>256</v>
      </c>
      <c r="O73533" s="1">
        <v>40513</v>
      </c>
      <c r="P73533">
        <v>19500000</v>
      </c>
    </row>
    <row r="73534" spans="11:16" x14ac:dyDescent="0.3">
      <c r="K73534" t="s">
        <v>348370</v>
      </c>
      <c r="L73534" t="s">
        <v>348371</v>
      </c>
      <c r="M73534" t="s">
        <v>233</v>
      </c>
      <c r="O73534" s="1">
        <v>40912</v>
      </c>
    </row>
    <row r="73535" spans="11:16" x14ac:dyDescent="0.3">
      <c r="K73535" t="s">
        <v>348370</v>
      </c>
      <c r="L73535" t="s">
        <v>348372</v>
      </c>
      <c r="M73535" t="s">
        <v>28</v>
      </c>
      <c r="N73535" t="s">
        <v>40</v>
      </c>
      <c r="O73535" s="1">
        <v>39083</v>
      </c>
      <c r="P73535">
        <v>1000000</v>
      </c>
    </row>
    <row r="73536" spans="11:16" x14ac:dyDescent="0.3">
      <c r="K73536" t="s">
        <v>348373</v>
      </c>
      <c r="L73536" t="s">
        <v>348374</v>
      </c>
      <c r="M73536" t="s">
        <v>52</v>
      </c>
      <c r="O73536" s="1">
        <v>41275</v>
      </c>
      <c r="P73536">
        <v>150000</v>
      </c>
    </row>
    <row r="73537" spans="11:16" x14ac:dyDescent="0.3">
      <c r="K73537" t="s">
        <v>348375</v>
      </c>
      <c r="L73537" t="s">
        <v>348376</v>
      </c>
      <c r="M73537" t="s">
        <v>28</v>
      </c>
      <c r="N73537" t="s">
        <v>40</v>
      </c>
      <c r="O73537" t="s">
        <v>124543</v>
      </c>
      <c r="P73537">
        <v>10000000</v>
      </c>
    </row>
    <row r="73538" spans="11:16" x14ac:dyDescent="0.3">
      <c r="K73538" t="s">
        <v>348377</v>
      </c>
      <c r="L73538" t="s">
        <v>348378</v>
      </c>
      <c r="M73538" t="s">
        <v>223</v>
      </c>
      <c r="O73538" t="s">
        <v>58547</v>
      </c>
      <c r="P73538">
        <v>905000</v>
      </c>
    </row>
    <row r="73539" spans="11:16" x14ac:dyDescent="0.3">
      <c r="K73539" t="s">
        <v>348377</v>
      </c>
      <c r="L73539" t="s">
        <v>348379</v>
      </c>
      <c r="M73539" t="s">
        <v>28</v>
      </c>
      <c r="O73539" s="1">
        <v>41244</v>
      </c>
      <c r="P73539">
        <v>1000000</v>
      </c>
    </row>
    <row r="73540" spans="11:16" x14ac:dyDescent="0.3">
      <c r="K73540" t="s">
        <v>348380</v>
      </c>
      <c r="L73540" t="s">
        <v>348381</v>
      </c>
      <c r="M73540" t="s">
        <v>28</v>
      </c>
      <c r="N73540" t="s">
        <v>29</v>
      </c>
      <c r="O73540" s="1">
        <v>40551</v>
      </c>
      <c r="P73540">
        <v>4000000</v>
      </c>
    </row>
    <row r="73541" spans="11:16" x14ac:dyDescent="0.3">
      <c r="K73541" t="s">
        <v>348380</v>
      </c>
      <c r="L73541" t="s">
        <v>348382</v>
      </c>
      <c r="M73541" t="s">
        <v>28</v>
      </c>
      <c r="N73541" t="s">
        <v>29</v>
      </c>
      <c r="O73541" s="1">
        <v>40554</v>
      </c>
      <c r="P73541">
        <v>7500000</v>
      </c>
    </row>
    <row r="73542" spans="11:16" x14ac:dyDescent="0.3">
      <c r="K73542" t="s">
        <v>348380</v>
      </c>
      <c r="L73542" t="s">
        <v>348383</v>
      </c>
      <c r="M73542" t="s">
        <v>28</v>
      </c>
      <c r="O73542" t="s">
        <v>23694</v>
      </c>
      <c r="P73542">
        <v>1510453</v>
      </c>
    </row>
    <row r="73543" spans="11:16" x14ac:dyDescent="0.3">
      <c r="K73543" t="s">
        <v>348380</v>
      </c>
      <c r="L73543" t="s">
        <v>348384</v>
      </c>
      <c r="M73543" t="s">
        <v>256</v>
      </c>
      <c r="O73543" t="s">
        <v>47700</v>
      </c>
      <c r="P73543">
        <v>1000000</v>
      </c>
    </row>
    <row r="73544" spans="11:16" x14ac:dyDescent="0.3">
      <c r="K73544" t="s">
        <v>348380</v>
      </c>
      <c r="L73544" t="s">
        <v>348385</v>
      </c>
      <c r="M73544" t="s">
        <v>28</v>
      </c>
      <c r="N73544" t="s">
        <v>493</v>
      </c>
      <c r="O73544" t="s">
        <v>3557</v>
      </c>
      <c r="P73544">
        <v>10000000</v>
      </c>
    </row>
    <row r="73545" spans="11:16" x14ac:dyDescent="0.3">
      <c r="K73545" t="s">
        <v>348386</v>
      </c>
      <c r="L73545" t="s">
        <v>348387</v>
      </c>
      <c r="M73545" t="s">
        <v>28</v>
      </c>
      <c r="O73545" t="s">
        <v>13237</v>
      </c>
      <c r="P73545">
        <v>24654366</v>
      </c>
    </row>
    <row r="73546" spans="11:16" x14ac:dyDescent="0.3">
      <c r="K73546" t="s">
        <v>348388</v>
      </c>
      <c r="L73546" t="s">
        <v>348389</v>
      </c>
      <c r="M73546" t="s">
        <v>28</v>
      </c>
      <c r="N73546" t="s">
        <v>29</v>
      </c>
      <c r="O73546" s="1">
        <v>41585</v>
      </c>
      <c r="P73546">
        <v>4960000</v>
      </c>
    </row>
    <row r="73547" spans="11:16" x14ac:dyDescent="0.3">
      <c r="K73547" t="s">
        <v>348390</v>
      </c>
      <c r="L73547" t="s">
        <v>348391</v>
      </c>
      <c r="M73547" t="s">
        <v>28</v>
      </c>
      <c r="N73547" t="s">
        <v>493</v>
      </c>
      <c r="O73547" t="s">
        <v>61830</v>
      </c>
      <c r="P73547">
        <v>15000000</v>
      </c>
    </row>
    <row r="73548" spans="11:16" x14ac:dyDescent="0.3">
      <c r="K73548" t="s">
        <v>348392</v>
      </c>
      <c r="L73548" t="s">
        <v>348393</v>
      </c>
      <c r="M73548" t="s">
        <v>52</v>
      </c>
      <c r="O73548" t="s">
        <v>2784</v>
      </c>
      <c r="P73548">
        <v>500000</v>
      </c>
    </row>
    <row r="73549" spans="11:16" x14ac:dyDescent="0.3">
      <c r="K73549" t="s">
        <v>348392</v>
      </c>
      <c r="L73549" t="s">
        <v>348394</v>
      </c>
      <c r="M73549" t="s">
        <v>256</v>
      </c>
      <c r="O73549" t="s">
        <v>5760</v>
      </c>
      <c r="P73549">
        <v>168894</v>
      </c>
    </row>
    <row r="73550" spans="11:16" x14ac:dyDescent="0.3">
      <c r="K73550" t="s">
        <v>348392</v>
      </c>
      <c r="L73550" t="s">
        <v>348395</v>
      </c>
      <c r="M73550" t="s">
        <v>223</v>
      </c>
      <c r="O73550" s="1">
        <v>41222</v>
      </c>
      <c r="P73550">
        <v>1755000</v>
      </c>
    </row>
    <row r="73551" spans="11:16" x14ac:dyDescent="0.3">
      <c r="K73551" t="s">
        <v>348392</v>
      </c>
      <c r="L73551" t="s">
        <v>348396</v>
      </c>
      <c r="M73551" t="s">
        <v>28</v>
      </c>
      <c r="N73551" t="s">
        <v>40</v>
      </c>
      <c r="O73551" s="1">
        <v>40463</v>
      </c>
    </row>
    <row r="73552" spans="11:16" x14ac:dyDescent="0.3">
      <c r="K73552" t="s">
        <v>348397</v>
      </c>
      <c r="L73552" t="s">
        <v>348398</v>
      </c>
      <c r="M73552" t="s">
        <v>91</v>
      </c>
      <c r="O73552" s="1">
        <v>41315</v>
      </c>
    </row>
    <row r="73553" spans="11:16" x14ac:dyDescent="0.3">
      <c r="K73553" t="s">
        <v>348399</v>
      </c>
      <c r="L73553" t="s">
        <v>348400</v>
      </c>
      <c r="M73553" t="s">
        <v>749</v>
      </c>
      <c r="O73553" s="1">
        <v>41768</v>
      </c>
      <c r="P73553">
        <v>1750000</v>
      </c>
    </row>
    <row r="73554" spans="11:16" x14ac:dyDescent="0.3">
      <c r="K73554" t="s">
        <v>348401</v>
      </c>
      <c r="L73554" t="s">
        <v>348402</v>
      </c>
      <c r="M73554" t="s">
        <v>28</v>
      </c>
      <c r="N73554" t="s">
        <v>1189</v>
      </c>
      <c r="O73554" s="1">
        <v>39816</v>
      </c>
      <c r="P73554">
        <v>42500000</v>
      </c>
    </row>
    <row r="73555" spans="11:16" x14ac:dyDescent="0.3">
      <c r="K73555" t="s">
        <v>348401</v>
      </c>
      <c r="L73555" t="s">
        <v>348403</v>
      </c>
      <c r="M73555" t="s">
        <v>28</v>
      </c>
      <c r="O73555" t="s">
        <v>18713</v>
      </c>
      <c r="P73555">
        <v>9933800</v>
      </c>
    </row>
    <row r="73556" spans="11:16" x14ac:dyDescent="0.3">
      <c r="K73556" t="s">
        <v>348404</v>
      </c>
      <c r="L73556" t="s">
        <v>348405</v>
      </c>
      <c r="M73556" t="s">
        <v>52</v>
      </c>
      <c r="O73556" t="s">
        <v>3462</v>
      </c>
    </row>
    <row r="73557" spans="11:16" x14ac:dyDescent="0.3">
      <c r="K73557" t="s">
        <v>348406</v>
      </c>
      <c r="L73557" t="s">
        <v>348407</v>
      </c>
      <c r="M73557" t="s">
        <v>256</v>
      </c>
      <c r="O73557" s="1">
        <v>41397</v>
      </c>
      <c r="P73557">
        <v>400000</v>
      </c>
    </row>
    <row r="73558" spans="11:16" x14ac:dyDescent="0.3">
      <c r="K73558" t="s">
        <v>348406</v>
      </c>
      <c r="L73558" t="s">
        <v>348408</v>
      </c>
      <c r="M73558" t="s">
        <v>28</v>
      </c>
      <c r="N73558" t="s">
        <v>40</v>
      </c>
      <c r="O73558" s="1">
        <v>40066</v>
      </c>
      <c r="P73558">
        <v>2400000</v>
      </c>
    </row>
    <row r="73559" spans="11:16" x14ac:dyDescent="0.3">
      <c r="K73559" t="s">
        <v>348406</v>
      </c>
      <c r="L73559" t="s">
        <v>348409</v>
      </c>
      <c r="M73559" t="s">
        <v>28</v>
      </c>
      <c r="N73559" t="s">
        <v>40</v>
      </c>
      <c r="O73559" t="s">
        <v>7850</v>
      </c>
      <c r="P73559">
        <v>7500000</v>
      </c>
    </row>
    <row r="73560" spans="11:16" x14ac:dyDescent="0.3">
      <c r="K73560" t="s">
        <v>348406</v>
      </c>
      <c r="L73560" t="s">
        <v>348410</v>
      </c>
      <c r="M73560" t="s">
        <v>28</v>
      </c>
      <c r="N73560" t="s">
        <v>40</v>
      </c>
      <c r="O73560" s="1">
        <v>40459</v>
      </c>
      <c r="P73560">
        <v>4500000</v>
      </c>
    </row>
    <row r="73561" spans="11:16" x14ac:dyDescent="0.3">
      <c r="K73561" t="s">
        <v>348406</v>
      </c>
      <c r="L73561" t="s">
        <v>348411</v>
      </c>
      <c r="M73561" t="s">
        <v>28</v>
      </c>
      <c r="N73561" t="s">
        <v>40</v>
      </c>
      <c r="O73561" t="s">
        <v>41078</v>
      </c>
      <c r="P73561">
        <v>9600000</v>
      </c>
    </row>
    <row r="73562" spans="11:16" x14ac:dyDescent="0.3">
      <c r="K73562" t="s">
        <v>348412</v>
      </c>
      <c r="L73562" t="s">
        <v>348413</v>
      </c>
      <c r="M73562" t="s">
        <v>324</v>
      </c>
      <c r="O73562" t="s">
        <v>30463</v>
      </c>
      <c r="P73562">
        <v>2500000</v>
      </c>
    </row>
    <row r="73563" spans="11:16" x14ac:dyDescent="0.3">
      <c r="K73563" t="s">
        <v>348412</v>
      </c>
      <c r="L73563" t="s">
        <v>348414</v>
      </c>
      <c r="M73563" t="s">
        <v>52</v>
      </c>
      <c r="O73563" t="s">
        <v>316</v>
      </c>
      <c r="P73563">
        <v>2000000</v>
      </c>
    </row>
    <row r="73564" spans="11:16" x14ac:dyDescent="0.3">
      <c r="K73564" t="s">
        <v>348415</v>
      </c>
      <c r="L73564" t="s">
        <v>348416</v>
      </c>
      <c r="M73564" t="s">
        <v>28</v>
      </c>
      <c r="O73564" s="1">
        <v>38875</v>
      </c>
      <c r="P73564">
        <v>11000000</v>
      </c>
    </row>
    <row r="73565" spans="11:16" x14ac:dyDescent="0.3">
      <c r="K73565" t="s">
        <v>348415</v>
      </c>
      <c r="L73565" t="s">
        <v>348417</v>
      </c>
      <c r="M73565" t="s">
        <v>28</v>
      </c>
      <c r="N73565" t="s">
        <v>493</v>
      </c>
      <c r="O73565" s="1">
        <v>40339</v>
      </c>
      <c r="P73565">
        <v>30000000</v>
      </c>
    </row>
    <row r="73566" spans="11:16" x14ac:dyDescent="0.3">
      <c r="K73566" t="s">
        <v>348415</v>
      </c>
      <c r="L73566" t="s">
        <v>348418</v>
      </c>
      <c r="M73566" t="s">
        <v>28</v>
      </c>
      <c r="N73566" t="s">
        <v>29</v>
      </c>
      <c r="O73566" s="1">
        <v>39577</v>
      </c>
      <c r="P73566">
        <v>20000000</v>
      </c>
    </row>
    <row r="73567" spans="11:16" x14ac:dyDescent="0.3">
      <c r="K73567" t="s">
        <v>348415</v>
      </c>
      <c r="L73567" t="s">
        <v>348419</v>
      </c>
      <c r="M73567" t="s">
        <v>28</v>
      </c>
      <c r="N73567" t="s">
        <v>40</v>
      </c>
      <c r="O73567" s="1">
        <v>38362</v>
      </c>
      <c r="P73567">
        <v>2500000</v>
      </c>
    </row>
    <row r="73568" spans="11:16" x14ac:dyDescent="0.3">
      <c r="K73568" t="s">
        <v>348420</v>
      </c>
      <c r="L73568" t="s">
        <v>348421</v>
      </c>
      <c r="M73568" t="s">
        <v>52</v>
      </c>
      <c r="O73568" s="1">
        <v>40915</v>
      </c>
    </row>
    <row r="73569" spans="11:16" x14ac:dyDescent="0.3">
      <c r="K73569" t="s">
        <v>348422</v>
      </c>
      <c r="L73569" t="s">
        <v>348423</v>
      </c>
      <c r="M73569" t="s">
        <v>28</v>
      </c>
      <c r="N73569" t="s">
        <v>40</v>
      </c>
      <c r="O73569" t="s">
        <v>2360</v>
      </c>
    </row>
    <row r="73570" spans="11:16" x14ac:dyDescent="0.3">
      <c r="K73570" t="s">
        <v>348424</v>
      </c>
      <c r="L73570" t="s">
        <v>348425</v>
      </c>
      <c r="M73570" t="s">
        <v>28</v>
      </c>
      <c r="O73570" s="1">
        <v>40582</v>
      </c>
      <c r="P73570">
        <v>5000000</v>
      </c>
    </row>
    <row r="73571" spans="11:16" x14ac:dyDescent="0.3">
      <c r="K73571" t="s">
        <v>348424</v>
      </c>
      <c r="L73571" t="s">
        <v>348426</v>
      </c>
      <c r="M73571" t="s">
        <v>28</v>
      </c>
      <c r="O73571" t="s">
        <v>25421</v>
      </c>
      <c r="P73571">
        <v>1616935</v>
      </c>
    </row>
    <row r="73572" spans="11:16" x14ac:dyDescent="0.3">
      <c r="K73572" t="s">
        <v>348427</v>
      </c>
      <c r="L73572" t="s">
        <v>348428</v>
      </c>
      <c r="M73572" t="s">
        <v>749</v>
      </c>
      <c r="O73572" t="s">
        <v>10047</v>
      </c>
      <c r="P73572">
        <v>191000000</v>
      </c>
    </row>
    <row r="73573" spans="11:16" x14ac:dyDescent="0.3">
      <c r="K73573" t="s">
        <v>348429</v>
      </c>
      <c r="L73573" t="s">
        <v>348430</v>
      </c>
      <c r="M73573" t="s">
        <v>52</v>
      </c>
      <c r="O73573" t="s">
        <v>4966</v>
      </c>
    </row>
    <row r="73574" spans="11:16" x14ac:dyDescent="0.3">
      <c r="K73574" t="s">
        <v>348431</v>
      </c>
      <c r="L73574" t="s">
        <v>348432</v>
      </c>
      <c r="M73574" t="s">
        <v>28</v>
      </c>
      <c r="O73574" t="s">
        <v>38249</v>
      </c>
      <c r="P73574">
        <v>350000</v>
      </c>
    </row>
    <row r="73575" spans="11:16" x14ac:dyDescent="0.3">
      <c r="K73575" t="s">
        <v>348431</v>
      </c>
      <c r="L73575" t="s">
        <v>348433</v>
      </c>
      <c r="M73575" t="s">
        <v>28</v>
      </c>
      <c r="O73575" s="1">
        <v>40182</v>
      </c>
      <c r="P73575">
        <v>957617</v>
      </c>
    </row>
    <row r="73576" spans="11:16" x14ac:dyDescent="0.3">
      <c r="K73576" t="s">
        <v>348434</v>
      </c>
      <c r="L73576" t="s">
        <v>348435</v>
      </c>
      <c r="M73576" t="s">
        <v>28</v>
      </c>
      <c r="O73576" t="s">
        <v>16937</v>
      </c>
      <c r="P73576">
        <v>1500000</v>
      </c>
    </row>
    <row r="73577" spans="11:16" x14ac:dyDescent="0.3">
      <c r="K73577" t="s">
        <v>348434</v>
      </c>
      <c r="L73577" t="s">
        <v>348436</v>
      </c>
      <c r="M73577" t="s">
        <v>28</v>
      </c>
      <c r="O73577" s="1">
        <v>40969</v>
      </c>
      <c r="P73577">
        <v>1199790</v>
      </c>
    </row>
    <row r="73578" spans="11:16" x14ac:dyDescent="0.3">
      <c r="K73578" t="s">
        <v>348434</v>
      </c>
      <c r="L73578" t="s">
        <v>348437</v>
      </c>
      <c r="M73578" t="s">
        <v>28</v>
      </c>
      <c r="O73578" t="s">
        <v>13845</v>
      </c>
      <c r="P73578">
        <v>500000</v>
      </c>
    </row>
    <row r="73579" spans="11:16" x14ac:dyDescent="0.3">
      <c r="K73579" t="s">
        <v>348438</v>
      </c>
      <c r="L73579" t="s">
        <v>348439</v>
      </c>
      <c r="M73579" t="s">
        <v>28</v>
      </c>
      <c r="O73579" s="1">
        <v>40271</v>
      </c>
      <c r="P73579">
        <v>350000</v>
      </c>
    </row>
    <row r="73580" spans="11:16" x14ac:dyDescent="0.3">
      <c r="K73580" t="s">
        <v>348438</v>
      </c>
      <c r="L73580" t="s">
        <v>348440</v>
      </c>
      <c r="M73580" t="s">
        <v>28</v>
      </c>
      <c r="O73580" t="s">
        <v>43878</v>
      </c>
      <c r="P73580">
        <v>500000</v>
      </c>
    </row>
    <row r="73581" spans="11:16" x14ac:dyDescent="0.3">
      <c r="K73581" t="s">
        <v>348438</v>
      </c>
      <c r="L73581" t="s">
        <v>348441</v>
      </c>
      <c r="M73581" t="s">
        <v>28</v>
      </c>
      <c r="O73581" t="s">
        <v>10216</v>
      </c>
      <c r="P73581">
        <v>250642</v>
      </c>
    </row>
    <row r="73582" spans="11:16" x14ac:dyDescent="0.3">
      <c r="K73582" t="s">
        <v>348438</v>
      </c>
      <c r="L73582" t="s">
        <v>348442</v>
      </c>
      <c r="M73582" t="s">
        <v>28</v>
      </c>
      <c r="O73582" t="s">
        <v>8584</v>
      </c>
      <c r="P73582">
        <v>800000</v>
      </c>
    </row>
    <row r="73583" spans="11:16" x14ac:dyDescent="0.3">
      <c r="K73583" t="s">
        <v>348438</v>
      </c>
      <c r="L73583" t="s">
        <v>348443</v>
      </c>
      <c r="M73583" t="s">
        <v>28</v>
      </c>
      <c r="O73583" s="1">
        <v>41945</v>
      </c>
      <c r="P73583">
        <v>258989</v>
      </c>
    </row>
    <row r="73584" spans="11:16" x14ac:dyDescent="0.3">
      <c r="K73584" t="s">
        <v>348444</v>
      </c>
      <c r="L73584" t="s">
        <v>348445</v>
      </c>
      <c r="M73584" t="s">
        <v>52</v>
      </c>
      <c r="O73584" s="1">
        <v>41913</v>
      </c>
    </row>
    <row r="73585" spans="11:16" x14ac:dyDescent="0.3">
      <c r="K73585" t="s">
        <v>348446</v>
      </c>
      <c r="L73585" t="s">
        <v>348447</v>
      </c>
      <c r="M73585" t="s">
        <v>28</v>
      </c>
      <c r="O73585" s="1">
        <v>42166</v>
      </c>
      <c r="P73585">
        <v>275875</v>
      </c>
    </row>
    <row r="73586" spans="11:16" x14ac:dyDescent="0.3">
      <c r="K73586" t="s">
        <v>348446</v>
      </c>
      <c r="L73586" t="s">
        <v>348448</v>
      </c>
      <c r="M73586" t="s">
        <v>28</v>
      </c>
      <c r="O73586" t="s">
        <v>25159</v>
      </c>
      <c r="P73586">
        <v>557344</v>
      </c>
    </row>
    <row r="73587" spans="11:16" x14ac:dyDescent="0.3">
      <c r="K73587" t="s">
        <v>348446</v>
      </c>
      <c r="L73587" t="s">
        <v>348449</v>
      </c>
      <c r="M73587" t="s">
        <v>256</v>
      </c>
      <c r="O73587" s="1">
        <v>41981</v>
      </c>
      <c r="P73587">
        <v>7500000</v>
      </c>
    </row>
    <row r="73588" spans="11:16" x14ac:dyDescent="0.3">
      <c r="K73588" t="s">
        <v>348450</v>
      </c>
      <c r="L73588" t="s">
        <v>348451</v>
      </c>
      <c r="M73588" t="s">
        <v>28</v>
      </c>
      <c r="O73588" t="s">
        <v>5917</v>
      </c>
      <c r="P73588">
        <v>7000000</v>
      </c>
    </row>
    <row r="73589" spans="11:16" x14ac:dyDescent="0.3">
      <c r="K73589" t="s">
        <v>348452</v>
      </c>
      <c r="L73589" t="s">
        <v>348453</v>
      </c>
      <c r="M73589" t="s">
        <v>28</v>
      </c>
      <c r="O73589" s="1">
        <v>39856</v>
      </c>
      <c r="P73589">
        <v>5000000</v>
      </c>
    </row>
    <row r="73590" spans="11:16" x14ac:dyDescent="0.3">
      <c r="K73590" t="s">
        <v>348452</v>
      </c>
      <c r="L73590" t="s">
        <v>348454</v>
      </c>
      <c r="M73590" t="s">
        <v>28</v>
      </c>
      <c r="O73590" t="s">
        <v>8610</v>
      </c>
      <c r="P73590">
        <v>6000000</v>
      </c>
    </row>
    <row r="73591" spans="11:16" x14ac:dyDescent="0.3">
      <c r="K73591" t="s">
        <v>348452</v>
      </c>
      <c r="L73591" t="s">
        <v>348455</v>
      </c>
      <c r="M73591" t="s">
        <v>28</v>
      </c>
      <c r="O73591" t="s">
        <v>30675</v>
      </c>
      <c r="P73591">
        <v>4788674</v>
      </c>
    </row>
    <row r="73592" spans="11:16" x14ac:dyDescent="0.3">
      <c r="K73592" t="s">
        <v>348456</v>
      </c>
      <c r="L73592" t="s">
        <v>348457</v>
      </c>
      <c r="M73592" t="s">
        <v>28</v>
      </c>
      <c r="N73592" t="s">
        <v>40</v>
      </c>
      <c r="O73592" t="s">
        <v>222688</v>
      </c>
      <c r="P73592">
        <v>3750000</v>
      </c>
    </row>
    <row r="73593" spans="11:16" x14ac:dyDescent="0.3">
      <c r="K73593" t="s">
        <v>348458</v>
      </c>
      <c r="L73593" t="s">
        <v>348459</v>
      </c>
      <c r="M73593" t="s">
        <v>28</v>
      </c>
      <c r="O73593" t="s">
        <v>4099</v>
      </c>
      <c r="P73593">
        <v>145000</v>
      </c>
    </row>
    <row r="73594" spans="11:16" x14ac:dyDescent="0.3">
      <c r="K73594" t="s">
        <v>348458</v>
      </c>
      <c r="L73594" t="s">
        <v>348460</v>
      </c>
      <c r="M73594" t="s">
        <v>52</v>
      </c>
      <c r="O73594" s="1">
        <v>40914</v>
      </c>
      <c r="P73594">
        <v>900000</v>
      </c>
    </row>
    <row r="73595" spans="11:16" x14ac:dyDescent="0.3">
      <c r="K73595" t="s">
        <v>348461</v>
      </c>
      <c r="L73595" t="s">
        <v>348462</v>
      </c>
      <c r="M73595" t="s">
        <v>28</v>
      </c>
      <c r="O73595" t="s">
        <v>5031</v>
      </c>
      <c r="P73595">
        <v>13000000</v>
      </c>
    </row>
    <row r="73596" spans="11:16" x14ac:dyDescent="0.3">
      <c r="K73596" t="s">
        <v>348461</v>
      </c>
      <c r="L73596" t="s">
        <v>348463</v>
      </c>
      <c r="M73596" t="s">
        <v>28</v>
      </c>
      <c r="N73596" t="s">
        <v>8998</v>
      </c>
      <c r="O73596" s="1">
        <v>39729</v>
      </c>
      <c r="P73596">
        <v>7500000</v>
      </c>
    </row>
    <row r="73597" spans="11:16" x14ac:dyDescent="0.3">
      <c r="K73597" t="s">
        <v>348461</v>
      </c>
      <c r="L73597" t="s">
        <v>348464</v>
      </c>
      <c r="M73597" t="s">
        <v>256</v>
      </c>
      <c r="O73597" t="s">
        <v>37422</v>
      </c>
      <c r="P73597">
        <v>900000</v>
      </c>
    </row>
    <row r="73598" spans="11:16" x14ac:dyDescent="0.3">
      <c r="K73598" t="s">
        <v>348461</v>
      </c>
      <c r="L73598" t="s">
        <v>348465</v>
      </c>
      <c r="M73598" t="s">
        <v>28</v>
      </c>
      <c r="N73598" t="s">
        <v>493</v>
      </c>
      <c r="O73598" s="1">
        <v>36533</v>
      </c>
      <c r="P73598">
        <v>43000000</v>
      </c>
    </row>
    <row r="73599" spans="11:16" x14ac:dyDescent="0.3">
      <c r="K73599" t="s">
        <v>348461</v>
      </c>
      <c r="L73599" t="s">
        <v>348466</v>
      </c>
      <c r="M73599" t="s">
        <v>28</v>
      </c>
      <c r="O73599" t="s">
        <v>20073</v>
      </c>
      <c r="P73599">
        <v>6000000</v>
      </c>
    </row>
    <row r="73600" spans="11:16" x14ac:dyDescent="0.3">
      <c r="K73600" t="s">
        <v>348461</v>
      </c>
      <c r="L73600" t="s">
        <v>348467</v>
      </c>
      <c r="M73600" t="s">
        <v>28</v>
      </c>
      <c r="O73600" t="s">
        <v>51325</v>
      </c>
      <c r="P73600">
        <v>8000000</v>
      </c>
    </row>
    <row r="73601" spans="11:16" x14ac:dyDescent="0.3">
      <c r="K73601" t="s">
        <v>348461</v>
      </c>
      <c r="L73601" t="s">
        <v>348468</v>
      </c>
      <c r="M73601" t="s">
        <v>28</v>
      </c>
      <c r="N73601" t="s">
        <v>1189</v>
      </c>
      <c r="O73601" s="1">
        <v>38205</v>
      </c>
      <c r="P73601">
        <v>7000000</v>
      </c>
    </row>
    <row r="73602" spans="11:16" x14ac:dyDescent="0.3">
      <c r="K73602" t="s">
        <v>348461</v>
      </c>
      <c r="L73602" t="s">
        <v>348469</v>
      </c>
      <c r="M73602" t="s">
        <v>256</v>
      </c>
      <c r="O73602" t="s">
        <v>8651</v>
      </c>
      <c r="P73602">
        <v>1500000</v>
      </c>
    </row>
    <row r="73603" spans="11:16" x14ac:dyDescent="0.3">
      <c r="K73603" t="s">
        <v>348461</v>
      </c>
      <c r="L73603" t="s">
        <v>348470</v>
      </c>
      <c r="M73603" t="s">
        <v>256</v>
      </c>
      <c r="O73603" s="1">
        <v>40798</v>
      </c>
      <c r="P73603">
        <v>558653</v>
      </c>
    </row>
    <row r="73604" spans="11:16" x14ac:dyDescent="0.3">
      <c r="K73604" t="s">
        <v>348461</v>
      </c>
      <c r="L73604" t="s">
        <v>348471</v>
      </c>
      <c r="M73604" t="s">
        <v>28</v>
      </c>
      <c r="O73604" t="s">
        <v>60602</v>
      </c>
      <c r="P73604">
        <v>6250000</v>
      </c>
    </row>
    <row r="73605" spans="11:16" x14ac:dyDescent="0.3">
      <c r="K73605" t="s">
        <v>348472</v>
      </c>
      <c r="L73605" t="s">
        <v>348473</v>
      </c>
      <c r="M73605" t="s">
        <v>324</v>
      </c>
      <c r="O73605" s="1">
        <v>41190</v>
      </c>
      <c r="P73605">
        <v>3500000</v>
      </c>
    </row>
    <row r="73606" spans="11:16" x14ac:dyDescent="0.3">
      <c r="K73606" t="s">
        <v>348472</v>
      </c>
      <c r="L73606" t="s">
        <v>348474</v>
      </c>
      <c r="M73606" t="s">
        <v>28</v>
      </c>
      <c r="O73606" t="s">
        <v>13491</v>
      </c>
      <c r="P73606">
        <v>483800</v>
      </c>
    </row>
    <row r="73607" spans="11:16" x14ac:dyDescent="0.3">
      <c r="K73607" t="s">
        <v>348472</v>
      </c>
      <c r="L73607" t="s">
        <v>348475</v>
      </c>
      <c r="M73607" t="s">
        <v>28</v>
      </c>
      <c r="N73607" t="s">
        <v>40</v>
      </c>
      <c r="O73607" t="s">
        <v>11404</v>
      </c>
      <c r="P73607">
        <v>2500000</v>
      </c>
    </row>
    <row r="73608" spans="11:16" x14ac:dyDescent="0.3">
      <c r="K73608" t="s">
        <v>348476</v>
      </c>
      <c r="L73608" t="s">
        <v>348477</v>
      </c>
      <c r="M73608" t="s">
        <v>28</v>
      </c>
      <c r="O73608" t="s">
        <v>8604</v>
      </c>
      <c r="P73608">
        <v>9600000</v>
      </c>
    </row>
    <row r="73609" spans="11:16" x14ac:dyDescent="0.3">
      <c r="K73609" t="s">
        <v>348478</v>
      </c>
      <c r="L73609" t="s">
        <v>348479</v>
      </c>
      <c r="M73609" t="s">
        <v>28</v>
      </c>
      <c r="N73609" t="s">
        <v>40</v>
      </c>
      <c r="O73609" t="s">
        <v>5186</v>
      </c>
      <c r="P73609">
        <v>10000000</v>
      </c>
    </row>
    <row r="73610" spans="11:16" x14ac:dyDescent="0.3">
      <c r="K73610" t="s">
        <v>348478</v>
      </c>
      <c r="L73610" t="s">
        <v>348480</v>
      </c>
      <c r="M73610" t="s">
        <v>52</v>
      </c>
      <c r="O73610" s="1">
        <v>42009</v>
      </c>
      <c r="P73610">
        <v>3300000</v>
      </c>
    </row>
    <row r="73611" spans="11:16" x14ac:dyDescent="0.3">
      <c r="K73611" t="s">
        <v>348481</v>
      </c>
      <c r="L73611" t="s">
        <v>348482</v>
      </c>
      <c r="M73611" t="s">
        <v>28</v>
      </c>
      <c r="O73611" t="s">
        <v>32155</v>
      </c>
      <c r="P73611">
        <v>500000</v>
      </c>
    </row>
    <row r="73612" spans="11:16" x14ac:dyDescent="0.3">
      <c r="K73612" t="s">
        <v>348483</v>
      </c>
      <c r="L73612" t="s">
        <v>348484</v>
      </c>
      <c r="M73612" t="s">
        <v>28</v>
      </c>
      <c r="O73612" t="s">
        <v>22000</v>
      </c>
      <c r="P73612">
        <v>505000</v>
      </c>
    </row>
    <row r="73613" spans="11:16" x14ac:dyDescent="0.3">
      <c r="K73613" t="s">
        <v>348485</v>
      </c>
      <c r="L73613" t="s">
        <v>348486</v>
      </c>
      <c r="M73613" t="s">
        <v>324</v>
      </c>
      <c r="O73613" s="1">
        <v>40185</v>
      </c>
      <c r="P73613">
        <v>1058240</v>
      </c>
    </row>
    <row r="73614" spans="11:16" x14ac:dyDescent="0.3">
      <c r="K73614" t="s">
        <v>348485</v>
      </c>
      <c r="L73614" t="s">
        <v>348487</v>
      </c>
      <c r="M73614" t="s">
        <v>28</v>
      </c>
      <c r="O73614" s="1">
        <v>42047</v>
      </c>
      <c r="P73614">
        <v>3708393</v>
      </c>
    </row>
    <row r="73615" spans="11:16" x14ac:dyDescent="0.3">
      <c r="K73615" t="s">
        <v>348485</v>
      </c>
      <c r="L73615" t="s">
        <v>348488</v>
      </c>
      <c r="M73615" t="s">
        <v>28</v>
      </c>
      <c r="O73615" t="s">
        <v>1068</v>
      </c>
      <c r="P73615">
        <v>1700000</v>
      </c>
    </row>
    <row r="73616" spans="11:16" x14ac:dyDescent="0.3">
      <c r="K73616" t="s">
        <v>348485</v>
      </c>
      <c r="L73616" t="s">
        <v>348489</v>
      </c>
      <c r="M73616" t="s">
        <v>749</v>
      </c>
      <c r="O73616" s="1">
        <v>40553</v>
      </c>
      <c r="P73616">
        <v>40000</v>
      </c>
    </row>
    <row r="73617" spans="11:16" x14ac:dyDescent="0.3">
      <c r="K73617" t="s">
        <v>348485</v>
      </c>
      <c r="L73617" t="s">
        <v>348490</v>
      </c>
      <c r="M73617" t="s">
        <v>52</v>
      </c>
      <c r="O73617" t="s">
        <v>56243</v>
      </c>
    </row>
    <row r="73618" spans="11:16" x14ac:dyDescent="0.3">
      <c r="K73618" t="s">
        <v>348491</v>
      </c>
      <c r="L73618" t="s">
        <v>348492</v>
      </c>
      <c r="M73618" t="s">
        <v>28</v>
      </c>
      <c r="N73618" t="s">
        <v>493</v>
      </c>
      <c r="O73618" t="s">
        <v>10932</v>
      </c>
      <c r="P73618">
        <v>7000000</v>
      </c>
    </row>
    <row r="73619" spans="11:16" x14ac:dyDescent="0.3">
      <c r="K73619" t="s">
        <v>348491</v>
      </c>
      <c r="L73619" t="s">
        <v>348493</v>
      </c>
      <c r="M73619" t="s">
        <v>28</v>
      </c>
      <c r="N73619" t="s">
        <v>29</v>
      </c>
      <c r="O73619" t="s">
        <v>17319</v>
      </c>
      <c r="P73619">
        <v>30000000</v>
      </c>
    </row>
    <row r="73620" spans="11:16" x14ac:dyDescent="0.3">
      <c r="K73620" t="s">
        <v>348491</v>
      </c>
      <c r="L73620" t="s">
        <v>348494</v>
      </c>
      <c r="M73620" t="s">
        <v>256</v>
      </c>
      <c r="O73620" t="s">
        <v>9918</v>
      </c>
      <c r="P73620">
        <v>5457523</v>
      </c>
    </row>
    <row r="73621" spans="11:16" x14ac:dyDescent="0.3">
      <c r="K73621" t="s">
        <v>348491</v>
      </c>
      <c r="L73621" t="s">
        <v>348495</v>
      </c>
      <c r="M73621" t="s">
        <v>223</v>
      </c>
      <c r="O73621" s="1">
        <v>39853</v>
      </c>
      <c r="P73621">
        <v>6400281</v>
      </c>
    </row>
    <row r="73622" spans="11:16" x14ac:dyDescent="0.3">
      <c r="K73622" t="s">
        <v>348491</v>
      </c>
      <c r="L73622" t="s">
        <v>348496</v>
      </c>
      <c r="M73622" t="s">
        <v>28</v>
      </c>
      <c r="N73622" t="s">
        <v>1189</v>
      </c>
      <c r="O73622" s="1">
        <v>41976</v>
      </c>
      <c r="P73622">
        <v>3000000</v>
      </c>
    </row>
    <row r="73623" spans="11:16" x14ac:dyDescent="0.3">
      <c r="K73623" t="s">
        <v>348491</v>
      </c>
      <c r="L73623" t="s">
        <v>348497</v>
      </c>
      <c r="M73623" t="s">
        <v>28</v>
      </c>
      <c r="N73623" t="s">
        <v>493</v>
      </c>
      <c r="O73623" s="1">
        <v>41456</v>
      </c>
      <c r="P73623">
        <v>20000000</v>
      </c>
    </row>
    <row r="73624" spans="11:16" x14ac:dyDescent="0.3">
      <c r="K73624" t="s">
        <v>348498</v>
      </c>
      <c r="L73624" t="s">
        <v>348499</v>
      </c>
      <c r="M73624" t="s">
        <v>28</v>
      </c>
      <c r="O73624" t="s">
        <v>21827</v>
      </c>
      <c r="P73624">
        <v>12000000</v>
      </c>
    </row>
    <row r="73625" spans="11:16" x14ac:dyDescent="0.3">
      <c r="K73625" t="s">
        <v>348498</v>
      </c>
      <c r="L73625" t="s">
        <v>348500</v>
      </c>
      <c r="M73625" t="s">
        <v>28</v>
      </c>
      <c r="O73625" s="1">
        <v>41129</v>
      </c>
      <c r="P73625">
        <v>2000000</v>
      </c>
    </row>
    <row r="73626" spans="11:16" x14ac:dyDescent="0.3">
      <c r="K73626" t="s">
        <v>348498</v>
      </c>
      <c r="L73626" t="s">
        <v>348501</v>
      </c>
      <c r="M73626" t="s">
        <v>28</v>
      </c>
      <c r="N73626" t="s">
        <v>40</v>
      </c>
      <c r="O73626" s="1">
        <v>39204</v>
      </c>
      <c r="P73626">
        <v>5000000</v>
      </c>
    </row>
    <row r="73627" spans="11:16" x14ac:dyDescent="0.3">
      <c r="K73627" t="s">
        <v>348498</v>
      </c>
      <c r="L73627" t="s">
        <v>348502</v>
      </c>
      <c r="M73627" t="s">
        <v>28</v>
      </c>
      <c r="O73627" t="s">
        <v>212</v>
      </c>
      <c r="P73627">
        <v>8000000</v>
      </c>
    </row>
    <row r="73628" spans="11:16" x14ac:dyDescent="0.3">
      <c r="K73628" t="s">
        <v>348503</v>
      </c>
      <c r="L73628" t="s">
        <v>348504</v>
      </c>
      <c r="M73628" t="s">
        <v>52</v>
      </c>
      <c r="O73628" t="s">
        <v>13963</v>
      </c>
      <c r="P73628">
        <v>270000</v>
      </c>
    </row>
    <row r="73629" spans="11:16" x14ac:dyDescent="0.3">
      <c r="K73629" t="s">
        <v>348505</v>
      </c>
      <c r="L73629" t="s">
        <v>348506</v>
      </c>
      <c r="M73629" t="s">
        <v>223</v>
      </c>
      <c r="O73629" s="1">
        <v>41954</v>
      </c>
      <c r="P73629">
        <v>0</v>
      </c>
    </row>
    <row r="73630" spans="11:16" x14ac:dyDescent="0.3">
      <c r="K73630" t="s">
        <v>348507</v>
      </c>
      <c r="L73630" t="s">
        <v>348508</v>
      </c>
      <c r="M73630" t="s">
        <v>52</v>
      </c>
      <c r="O73630" s="1">
        <v>41282</v>
      </c>
      <c r="P73630">
        <v>2100000</v>
      </c>
    </row>
    <row r="73631" spans="11:16" x14ac:dyDescent="0.3">
      <c r="K73631" t="s">
        <v>348507</v>
      </c>
      <c r="L73631" t="s">
        <v>348509</v>
      </c>
      <c r="M73631" t="s">
        <v>28</v>
      </c>
      <c r="N73631" t="s">
        <v>40</v>
      </c>
      <c r="O73631" t="s">
        <v>12315</v>
      </c>
      <c r="P73631">
        <v>15000000</v>
      </c>
    </row>
    <row r="73632" spans="11:16" x14ac:dyDescent="0.3">
      <c r="K73632" t="s">
        <v>348510</v>
      </c>
      <c r="L73632" t="s">
        <v>348511</v>
      </c>
      <c r="M73632" t="s">
        <v>190</v>
      </c>
      <c r="O73632" s="1">
        <v>40427</v>
      </c>
    </row>
    <row r="73633" spans="11:16" x14ac:dyDescent="0.3">
      <c r="K73633" t="s">
        <v>348512</v>
      </c>
      <c r="L73633" t="s">
        <v>348513</v>
      </c>
      <c r="M73633" t="s">
        <v>28</v>
      </c>
      <c r="O73633" s="1">
        <v>40731</v>
      </c>
      <c r="P73633">
        <v>30000000</v>
      </c>
    </row>
    <row r="73634" spans="11:16" x14ac:dyDescent="0.3">
      <c r="K73634" t="s">
        <v>348512</v>
      </c>
      <c r="L73634" t="s">
        <v>348514</v>
      </c>
      <c r="M73634" t="s">
        <v>28</v>
      </c>
      <c r="O73634" s="1">
        <v>41345</v>
      </c>
      <c r="P73634">
        <v>28000000</v>
      </c>
    </row>
    <row r="73635" spans="11:16" x14ac:dyDescent="0.3">
      <c r="K73635" t="s">
        <v>348515</v>
      </c>
      <c r="L73635" t="s">
        <v>348516</v>
      </c>
      <c r="M73635" t="s">
        <v>749</v>
      </c>
      <c r="O73635" s="1">
        <v>41640</v>
      </c>
      <c r="P73635">
        <v>42607</v>
      </c>
    </row>
    <row r="73636" spans="11:16" x14ac:dyDescent="0.3">
      <c r="K73636" t="s">
        <v>348517</v>
      </c>
      <c r="L73636" t="s">
        <v>348518</v>
      </c>
      <c r="M73636" t="s">
        <v>324</v>
      </c>
      <c r="O73636" s="1">
        <v>40915</v>
      </c>
      <c r="P73636">
        <v>2500000</v>
      </c>
    </row>
    <row r="73637" spans="11:16" x14ac:dyDescent="0.3">
      <c r="K73637" t="s">
        <v>348517</v>
      </c>
      <c r="L73637" t="s">
        <v>348519</v>
      </c>
      <c r="M73637" t="s">
        <v>256</v>
      </c>
      <c r="O73637" s="1">
        <v>40759</v>
      </c>
      <c r="P73637">
        <v>600000</v>
      </c>
    </row>
    <row r="73638" spans="11:16" x14ac:dyDescent="0.3">
      <c r="K73638" t="s">
        <v>348520</v>
      </c>
      <c r="L73638" t="s">
        <v>348521</v>
      </c>
      <c r="M73638" t="s">
        <v>28</v>
      </c>
      <c r="O73638" t="s">
        <v>2022</v>
      </c>
      <c r="P73638">
        <v>700000</v>
      </c>
    </row>
    <row r="73639" spans="11:16" x14ac:dyDescent="0.3">
      <c r="K73639" t="s">
        <v>348522</v>
      </c>
      <c r="L73639" t="s">
        <v>348523</v>
      </c>
      <c r="M73639" t="s">
        <v>28</v>
      </c>
      <c r="O73639" s="1">
        <v>42160</v>
      </c>
      <c r="P73639">
        <v>1000000</v>
      </c>
    </row>
    <row r="73640" spans="11:16" x14ac:dyDescent="0.3">
      <c r="K73640" t="s">
        <v>348524</v>
      </c>
      <c r="L73640" t="s">
        <v>348525</v>
      </c>
      <c r="M73640" t="s">
        <v>28</v>
      </c>
      <c r="N73640" t="s">
        <v>40</v>
      </c>
      <c r="O73640" t="s">
        <v>1576</v>
      </c>
      <c r="P73640">
        <v>3600000</v>
      </c>
    </row>
    <row r="73641" spans="11:16" x14ac:dyDescent="0.3">
      <c r="K73641" t="s">
        <v>348526</v>
      </c>
      <c r="L73641" t="s">
        <v>348527</v>
      </c>
      <c r="M73641" t="s">
        <v>52</v>
      </c>
      <c r="O73641" t="s">
        <v>1416</v>
      </c>
      <c r="P73641">
        <v>150000</v>
      </c>
    </row>
    <row r="73642" spans="11:16" x14ac:dyDescent="0.3">
      <c r="K73642" t="s">
        <v>348528</v>
      </c>
      <c r="L73642" t="s">
        <v>348529</v>
      </c>
      <c r="M73642" t="s">
        <v>91</v>
      </c>
      <c r="O73642" s="1">
        <v>41275</v>
      </c>
    </row>
    <row r="73643" spans="11:16" x14ac:dyDescent="0.3">
      <c r="K73643" t="s">
        <v>348530</v>
      </c>
      <c r="L73643" t="s">
        <v>348531</v>
      </c>
      <c r="M73643" t="s">
        <v>91</v>
      </c>
      <c r="O73643" s="1">
        <v>37991</v>
      </c>
    </row>
    <row r="73644" spans="11:16" x14ac:dyDescent="0.3">
      <c r="K73644" t="s">
        <v>348532</v>
      </c>
      <c r="L73644" t="s">
        <v>348533</v>
      </c>
      <c r="M73644" t="s">
        <v>52</v>
      </c>
      <c r="O73644" t="s">
        <v>33881</v>
      </c>
      <c r="P73644">
        <v>80000</v>
      </c>
    </row>
    <row r="73645" spans="11:16" x14ac:dyDescent="0.3">
      <c r="K73645" t="s">
        <v>348534</v>
      </c>
      <c r="L73645" t="s">
        <v>348535</v>
      </c>
      <c r="M73645" t="s">
        <v>52</v>
      </c>
      <c r="O73645" t="s">
        <v>11412</v>
      </c>
      <c r="P73645">
        <v>30000</v>
      </c>
    </row>
    <row r="73646" spans="11:16" x14ac:dyDescent="0.3">
      <c r="K73646" t="s">
        <v>348536</v>
      </c>
      <c r="L73646" t="s">
        <v>348537</v>
      </c>
      <c r="M73646" t="s">
        <v>190</v>
      </c>
      <c r="O73646" s="1">
        <v>41682</v>
      </c>
    </row>
    <row r="73647" spans="11:16" x14ac:dyDescent="0.3">
      <c r="K73647" t="s">
        <v>348538</v>
      </c>
      <c r="L73647" t="s">
        <v>348539</v>
      </c>
      <c r="M73647" t="s">
        <v>52</v>
      </c>
      <c r="O73647" s="1">
        <v>42013</v>
      </c>
    </row>
    <row r="73648" spans="11:16" x14ac:dyDescent="0.3">
      <c r="K73648" t="s">
        <v>348540</v>
      </c>
      <c r="L73648" t="s">
        <v>348541</v>
      </c>
      <c r="M73648" t="s">
        <v>28</v>
      </c>
      <c r="N73648" t="s">
        <v>40</v>
      </c>
      <c r="O73648" t="s">
        <v>8651</v>
      </c>
    </row>
    <row r="73649" spans="11:16" x14ac:dyDescent="0.3">
      <c r="K73649" t="s">
        <v>348540</v>
      </c>
      <c r="L73649" t="s">
        <v>348542</v>
      </c>
      <c r="M73649" t="s">
        <v>190</v>
      </c>
      <c r="O73649" t="s">
        <v>32155</v>
      </c>
      <c r="P73649">
        <v>3123210</v>
      </c>
    </row>
    <row r="73650" spans="11:16" x14ac:dyDescent="0.3">
      <c r="K73650" t="s">
        <v>348540</v>
      </c>
      <c r="L73650" t="s">
        <v>348543</v>
      </c>
      <c r="M73650" t="s">
        <v>28</v>
      </c>
      <c r="N73650" t="s">
        <v>29</v>
      </c>
      <c r="O73650" s="1">
        <v>42217</v>
      </c>
      <c r="P73650">
        <v>1000000</v>
      </c>
    </row>
    <row r="73651" spans="11:16" x14ac:dyDescent="0.3">
      <c r="K73651" t="s">
        <v>348544</v>
      </c>
      <c r="L73651" t="s">
        <v>348545</v>
      </c>
      <c r="M73651" t="s">
        <v>28</v>
      </c>
      <c r="O73651" s="1">
        <v>38729</v>
      </c>
      <c r="P73651">
        <v>1968197</v>
      </c>
    </row>
    <row r="73652" spans="11:16" x14ac:dyDescent="0.3">
      <c r="K73652" t="s">
        <v>348544</v>
      </c>
      <c r="L73652" t="s">
        <v>348546</v>
      </c>
      <c r="M73652" t="s">
        <v>28</v>
      </c>
      <c r="O73652" s="1">
        <v>40391</v>
      </c>
      <c r="P73652">
        <v>1040000</v>
      </c>
    </row>
    <row r="73653" spans="11:16" x14ac:dyDescent="0.3">
      <c r="K73653" t="s">
        <v>348547</v>
      </c>
      <c r="L73653" t="s">
        <v>348548</v>
      </c>
      <c r="M73653" t="s">
        <v>28</v>
      </c>
      <c r="O73653" t="s">
        <v>14893</v>
      </c>
      <c r="P73653">
        <v>2949994</v>
      </c>
    </row>
    <row r="73654" spans="11:16" x14ac:dyDescent="0.3">
      <c r="K73654" t="s">
        <v>348549</v>
      </c>
      <c r="L73654" t="s">
        <v>348550</v>
      </c>
      <c r="M73654" t="s">
        <v>52</v>
      </c>
      <c r="O73654" t="s">
        <v>21209</v>
      </c>
    </row>
    <row r="73655" spans="11:16" x14ac:dyDescent="0.3">
      <c r="K73655" t="s">
        <v>348551</v>
      </c>
      <c r="L73655" t="s">
        <v>348552</v>
      </c>
      <c r="M73655" t="s">
        <v>28</v>
      </c>
      <c r="O73655" s="1">
        <v>42159</v>
      </c>
    </row>
    <row r="73656" spans="11:16" x14ac:dyDescent="0.3">
      <c r="K73656" t="s">
        <v>348551</v>
      </c>
      <c r="L73656" t="s">
        <v>348553</v>
      </c>
      <c r="M73656" t="s">
        <v>52</v>
      </c>
      <c r="O73656" s="1">
        <v>41283</v>
      </c>
      <c r="P73656">
        <v>200000</v>
      </c>
    </row>
    <row r="73657" spans="11:16" x14ac:dyDescent="0.3">
      <c r="K73657" t="s">
        <v>348554</v>
      </c>
      <c r="L73657" t="s">
        <v>348555</v>
      </c>
      <c r="M73657" t="s">
        <v>28</v>
      </c>
      <c r="O73657" s="1">
        <v>40463</v>
      </c>
      <c r="P73657">
        <v>4000000</v>
      </c>
    </row>
    <row r="73658" spans="11:16" x14ac:dyDescent="0.3">
      <c r="K73658" t="s">
        <v>348556</v>
      </c>
      <c r="L73658" t="s">
        <v>348557</v>
      </c>
      <c r="M73658" t="s">
        <v>28</v>
      </c>
      <c r="N73658" t="s">
        <v>40</v>
      </c>
      <c r="O73658" s="1">
        <v>39819</v>
      </c>
      <c r="P73658">
        <v>409299</v>
      </c>
    </row>
    <row r="73659" spans="11:16" x14ac:dyDescent="0.3">
      <c r="K73659" t="s">
        <v>348558</v>
      </c>
      <c r="L73659" t="s">
        <v>348559</v>
      </c>
      <c r="M73659" t="s">
        <v>52</v>
      </c>
      <c r="O73659" s="1">
        <v>41275</v>
      </c>
    </row>
    <row r="73660" spans="11:16" x14ac:dyDescent="0.3">
      <c r="K73660" t="s">
        <v>348560</v>
      </c>
      <c r="L73660" t="s">
        <v>348561</v>
      </c>
      <c r="M73660" t="s">
        <v>91</v>
      </c>
      <c r="O73660" s="1">
        <v>39814</v>
      </c>
    </row>
    <row r="73661" spans="11:16" x14ac:dyDescent="0.3">
      <c r="K73661" t="s">
        <v>348562</v>
      </c>
      <c r="L73661" t="s">
        <v>348563</v>
      </c>
      <c r="M73661" t="s">
        <v>28</v>
      </c>
      <c r="O73661" s="1">
        <v>40730</v>
      </c>
      <c r="P73661">
        <v>2300000</v>
      </c>
    </row>
    <row r="73662" spans="11:16" x14ac:dyDescent="0.3">
      <c r="K73662" t="s">
        <v>348562</v>
      </c>
      <c r="L73662" t="s">
        <v>348564</v>
      </c>
      <c r="M73662" t="s">
        <v>52</v>
      </c>
      <c r="O73662" s="1">
        <v>40767</v>
      </c>
    </row>
    <row r="73663" spans="11:16" x14ac:dyDescent="0.3">
      <c r="K73663" t="s">
        <v>348565</v>
      </c>
      <c r="L73663" t="s">
        <v>348566</v>
      </c>
      <c r="M73663" t="s">
        <v>324</v>
      </c>
      <c r="O73663" s="1">
        <v>42008</v>
      </c>
      <c r="P73663">
        <v>500000</v>
      </c>
    </row>
    <row r="73664" spans="11:16" x14ac:dyDescent="0.3">
      <c r="K73664" t="s">
        <v>348567</v>
      </c>
      <c r="L73664" t="s">
        <v>348568</v>
      </c>
      <c r="M73664" t="s">
        <v>28</v>
      </c>
      <c r="O73664" s="1">
        <v>40555</v>
      </c>
      <c r="P73664">
        <v>250000</v>
      </c>
    </row>
    <row r="73665" spans="11:16" x14ac:dyDescent="0.3">
      <c r="K73665" t="s">
        <v>348567</v>
      </c>
      <c r="L73665" t="s">
        <v>348569</v>
      </c>
      <c r="M73665" t="s">
        <v>91</v>
      </c>
      <c r="O73665" s="1">
        <v>40972</v>
      </c>
    </row>
    <row r="73666" spans="11:16" x14ac:dyDescent="0.3">
      <c r="K73666" t="s">
        <v>348570</v>
      </c>
      <c r="L73666" t="s">
        <v>348571</v>
      </c>
      <c r="M73666" t="s">
        <v>52</v>
      </c>
      <c r="O73666" s="1">
        <v>41283</v>
      </c>
      <c r="P73666">
        <v>500000</v>
      </c>
    </row>
    <row r="73667" spans="11:16" x14ac:dyDescent="0.3">
      <c r="K73667" t="s">
        <v>348570</v>
      </c>
      <c r="L73667" t="s">
        <v>348572</v>
      </c>
      <c r="M73667" t="s">
        <v>28</v>
      </c>
      <c r="N73667" t="s">
        <v>40</v>
      </c>
      <c r="O73667" s="1">
        <v>41345</v>
      </c>
      <c r="P73667">
        <v>1500000</v>
      </c>
    </row>
    <row r="73668" spans="11:16" x14ac:dyDescent="0.3">
      <c r="K73668" t="s">
        <v>348570</v>
      </c>
      <c r="L73668" t="s">
        <v>348573</v>
      </c>
      <c r="M73668" t="s">
        <v>52</v>
      </c>
      <c r="O73668" s="1">
        <v>40917</v>
      </c>
      <c r="P73668">
        <v>500000</v>
      </c>
    </row>
    <row r="73669" spans="11:16" x14ac:dyDescent="0.3">
      <c r="K73669" t="s">
        <v>348574</v>
      </c>
      <c r="L73669" t="s">
        <v>348575</v>
      </c>
      <c r="M73669" t="s">
        <v>52</v>
      </c>
      <c r="O73669" t="s">
        <v>15352</v>
      </c>
      <c r="P73669">
        <v>1500000</v>
      </c>
    </row>
    <row r="73670" spans="11:16" x14ac:dyDescent="0.3">
      <c r="K73670" t="s">
        <v>348576</v>
      </c>
      <c r="L73670" t="s">
        <v>348577</v>
      </c>
      <c r="M73670" t="s">
        <v>324</v>
      </c>
      <c r="O73670" s="1">
        <v>39417</v>
      </c>
      <c r="P73670">
        <v>600000</v>
      </c>
    </row>
    <row r="73671" spans="11:16" x14ac:dyDescent="0.3">
      <c r="K73671" t="s">
        <v>348578</v>
      </c>
      <c r="L73671" t="s">
        <v>348579</v>
      </c>
      <c r="M73671" t="s">
        <v>52</v>
      </c>
      <c r="O73671" t="s">
        <v>379</v>
      </c>
      <c r="P73671">
        <v>35000</v>
      </c>
    </row>
    <row r="73672" spans="11:16" x14ac:dyDescent="0.3">
      <c r="K73672" t="s">
        <v>348580</v>
      </c>
      <c r="L73672" t="s">
        <v>348581</v>
      </c>
      <c r="M73672" t="s">
        <v>28</v>
      </c>
      <c r="N73672" t="s">
        <v>29</v>
      </c>
      <c r="O73672" s="1">
        <v>39816</v>
      </c>
      <c r="P73672">
        <v>20000000</v>
      </c>
    </row>
    <row r="73673" spans="11:16" x14ac:dyDescent="0.3">
      <c r="K73673" t="s">
        <v>348582</v>
      </c>
      <c r="L73673" t="s">
        <v>348583</v>
      </c>
      <c r="M73673" t="s">
        <v>28</v>
      </c>
      <c r="N73673" t="s">
        <v>493</v>
      </c>
      <c r="O73673" s="1">
        <v>42283</v>
      </c>
      <c r="P73673">
        <v>46700000</v>
      </c>
    </row>
    <row r="73674" spans="11:16" x14ac:dyDescent="0.3">
      <c r="K73674" t="s">
        <v>348584</v>
      </c>
      <c r="L73674" t="s">
        <v>348585</v>
      </c>
      <c r="M73674" t="s">
        <v>52</v>
      </c>
      <c r="O73674" s="1">
        <v>41831</v>
      </c>
    </row>
    <row r="73675" spans="11:16" x14ac:dyDescent="0.3">
      <c r="K73675" t="s">
        <v>348586</v>
      </c>
      <c r="L73675" t="s">
        <v>348587</v>
      </c>
      <c r="M73675" t="s">
        <v>28</v>
      </c>
      <c r="N73675" t="s">
        <v>40</v>
      </c>
      <c r="O73675" s="1">
        <v>39541</v>
      </c>
      <c r="P73675">
        <v>6000000</v>
      </c>
    </row>
    <row r="73676" spans="11:16" x14ac:dyDescent="0.3">
      <c r="K73676" t="s">
        <v>348588</v>
      </c>
      <c r="L73676" t="s">
        <v>348589</v>
      </c>
      <c r="M73676" t="s">
        <v>190</v>
      </c>
      <c r="O73676" t="s">
        <v>39132</v>
      </c>
    </row>
    <row r="73677" spans="11:16" x14ac:dyDescent="0.3">
      <c r="K73677" t="s">
        <v>348590</v>
      </c>
      <c r="L73677" t="s">
        <v>348591</v>
      </c>
      <c r="M73677" t="s">
        <v>28</v>
      </c>
      <c r="O73677" s="1">
        <v>41701</v>
      </c>
      <c r="P73677">
        <v>5050000</v>
      </c>
    </row>
    <row r="73678" spans="11:16" x14ac:dyDescent="0.3">
      <c r="K73678" t="s">
        <v>348590</v>
      </c>
      <c r="L73678" t="s">
        <v>348592</v>
      </c>
      <c r="M73678" t="s">
        <v>28</v>
      </c>
      <c r="O73678" s="1">
        <v>41643</v>
      </c>
      <c r="P73678">
        <v>350000</v>
      </c>
    </row>
    <row r="73679" spans="11:16" x14ac:dyDescent="0.3">
      <c r="K73679" t="s">
        <v>348593</v>
      </c>
      <c r="L73679" t="s">
        <v>348594</v>
      </c>
      <c r="M73679" t="s">
        <v>28</v>
      </c>
      <c r="N73679" t="s">
        <v>493</v>
      </c>
      <c r="O73679" s="1">
        <v>42256</v>
      </c>
      <c r="P73679">
        <v>18000000</v>
      </c>
    </row>
    <row r="73680" spans="11:16" x14ac:dyDescent="0.3">
      <c r="K73680" t="s">
        <v>348593</v>
      </c>
      <c r="L73680" t="s">
        <v>348595</v>
      </c>
      <c r="M73680" t="s">
        <v>28</v>
      </c>
      <c r="N73680" t="s">
        <v>29</v>
      </c>
      <c r="O73680" t="s">
        <v>2270</v>
      </c>
      <c r="P73680">
        <v>8000000</v>
      </c>
    </row>
    <row r="73681" spans="11:16" x14ac:dyDescent="0.3">
      <c r="K73681" t="s">
        <v>348593</v>
      </c>
      <c r="L73681" t="s">
        <v>348596</v>
      </c>
      <c r="M73681" t="s">
        <v>256</v>
      </c>
      <c r="O73681" t="s">
        <v>31507</v>
      </c>
      <c r="P73681">
        <v>1492752</v>
      </c>
    </row>
    <row r="73682" spans="11:16" x14ac:dyDescent="0.3">
      <c r="K73682" t="s">
        <v>348597</v>
      </c>
      <c r="L73682" t="s">
        <v>348598</v>
      </c>
      <c r="M73682" t="s">
        <v>52</v>
      </c>
      <c r="O73682" t="s">
        <v>20724</v>
      </c>
      <c r="P73682">
        <v>40000</v>
      </c>
    </row>
    <row r="73683" spans="11:16" x14ac:dyDescent="0.3">
      <c r="K73683" t="s">
        <v>348599</v>
      </c>
      <c r="L73683" t="s">
        <v>348600</v>
      </c>
      <c r="M73683" t="s">
        <v>28</v>
      </c>
      <c r="N73683" t="s">
        <v>40</v>
      </c>
      <c r="O73683" t="s">
        <v>86075</v>
      </c>
      <c r="P73683">
        <v>5400000</v>
      </c>
    </row>
    <row r="73684" spans="11:16" x14ac:dyDescent="0.3">
      <c r="K73684" t="s">
        <v>348601</v>
      </c>
      <c r="L73684" t="s">
        <v>348602</v>
      </c>
      <c r="M73684" t="s">
        <v>91</v>
      </c>
      <c r="O73684" t="s">
        <v>337493</v>
      </c>
    </row>
    <row r="73685" spans="11:16" x14ac:dyDescent="0.3">
      <c r="K73685" t="s">
        <v>348601</v>
      </c>
      <c r="L73685" t="s">
        <v>348603</v>
      </c>
      <c r="M73685" t="s">
        <v>52</v>
      </c>
      <c r="O73685" s="1">
        <v>37622</v>
      </c>
      <c r="P73685">
        <v>100000</v>
      </c>
    </row>
    <row r="73686" spans="11:16" x14ac:dyDescent="0.3">
      <c r="K73686" t="s">
        <v>348601</v>
      </c>
      <c r="L73686" t="s">
        <v>348604</v>
      </c>
      <c r="M73686" t="s">
        <v>28</v>
      </c>
      <c r="N73686" t="s">
        <v>40</v>
      </c>
      <c r="O73686" t="s">
        <v>348605</v>
      </c>
      <c r="P73686">
        <v>2100000</v>
      </c>
    </row>
    <row r="73687" spans="11:16" x14ac:dyDescent="0.3">
      <c r="K73687" t="s">
        <v>348606</v>
      </c>
      <c r="L73687" t="s">
        <v>348607</v>
      </c>
      <c r="M73687" t="s">
        <v>256</v>
      </c>
      <c r="O73687" t="s">
        <v>16069</v>
      </c>
      <c r="P73687">
        <v>6000000</v>
      </c>
    </row>
    <row r="73688" spans="11:16" x14ac:dyDescent="0.3">
      <c r="K73688" t="s">
        <v>348606</v>
      </c>
      <c r="L73688" t="s">
        <v>348608</v>
      </c>
      <c r="M73688" t="s">
        <v>28</v>
      </c>
      <c r="N73688" t="s">
        <v>29</v>
      </c>
      <c r="O73688" s="1">
        <v>41376</v>
      </c>
      <c r="P73688">
        <v>22000000</v>
      </c>
    </row>
    <row r="73689" spans="11:16" x14ac:dyDescent="0.3">
      <c r="K73689" t="s">
        <v>348606</v>
      </c>
      <c r="L73689" t="s">
        <v>348609</v>
      </c>
      <c r="M73689" t="s">
        <v>256</v>
      </c>
      <c r="O73689" t="s">
        <v>46110</v>
      </c>
      <c r="P73689">
        <v>50000000</v>
      </c>
    </row>
    <row r="73690" spans="11:16" x14ac:dyDescent="0.3">
      <c r="K73690" t="s">
        <v>348606</v>
      </c>
      <c r="L73690" t="s">
        <v>348610</v>
      </c>
      <c r="M73690" t="s">
        <v>256</v>
      </c>
      <c r="O73690" t="s">
        <v>593</v>
      </c>
      <c r="P73690">
        <v>2500000</v>
      </c>
    </row>
    <row r="73691" spans="11:16" x14ac:dyDescent="0.3">
      <c r="K73691" t="s">
        <v>348606</v>
      </c>
      <c r="L73691" t="s">
        <v>348611</v>
      </c>
      <c r="M73691" t="s">
        <v>28</v>
      </c>
      <c r="N73691" t="s">
        <v>29</v>
      </c>
      <c r="O73691" t="s">
        <v>46110</v>
      </c>
      <c r="P73691">
        <v>12000000</v>
      </c>
    </row>
    <row r="73692" spans="11:16" x14ac:dyDescent="0.3">
      <c r="K73692" t="s">
        <v>348606</v>
      </c>
      <c r="L73692" t="s">
        <v>348612</v>
      </c>
      <c r="M73692" t="s">
        <v>256</v>
      </c>
      <c r="O73692" s="1">
        <v>40492</v>
      </c>
      <c r="P73692">
        <v>35106472</v>
      </c>
    </row>
    <row r="73693" spans="11:16" x14ac:dyDescent="0.3">
      <c r="K73693" t="s">
        <v>348606</v>
      </c>
      <c r="L73693" t="s">
        <v>348613</v>
      </c>
      <c r="M73693" t="s">
        <v>28</v>
      </c>
      <c r="O73693" s="1">
        <v>40067</v>
      </c>
      <c r="P73693">
        <v>2000000</v>
      </c>
    </row>
    <row r="73694" spans="11:16" x14ac:dyDescent="0.3">
      <c r="K73694" t="s">
        <v>348614</v>
      </c>
      <c r="L73694" t="s">
        <v>348615</v>
      </c>
      <c r="M73694" t="s">
        <v>28</v>
      </c>
      <c r="N73694" t="s">
        <v>29</v>
      </c>
      <c r="O73694" s="1">
        <v>38083</v>
      </c>
      <c r="P73694">
        <v>25000000</v>
      </c>
    </row>
    <row r="73695" spans="11:16" x14ac:dyDescent="0.3">
      <c r="K73695" t="s">
        <v>348616</v>
      </c>
      <c r="L73695" t="s">
        <v>348617</v>
      </c>
      <c r="M73695" t="s">
        <v>324</v>
      </c>
      <c r="O73695" s="1">
        <v>40909</v>
      </c>
      <c r="P73695">
        <v>1000000</v>
      </c>
    </row>
    <row r="73696" spans="11:16" x14ac:dyDescent="0.3">
      <c r="K73696" t="s">
        <v>348618</v>
      </c>
      <c r="L73696" t="s">
        <v>348619</v>
      </c>
      <c r="M73696" t="s">
        <v>324</v>
      </c>
      <c r="O73696" s="1">
        <v>40915</v>
      </c>
      <c r="P73696">
        <v>3500000</v>
      </c>
    </row>
    <row r="73697" spans="11:16" x14ac:dyDescent="0.3">
      <c r="K73697" t="s">
        <v>348620</v>
      </c>
      <c r="L73697" t="s">
        <v>348621</v>
      </c>
      <c r="M73697" t="s">
        <v>91</v>
      </c>
      <c r="O73697" s="1">
        <v>41642</v>
      </c>
    </row>
    <row r="73698" spans="11:16" x14ac:dyDescent="0.3">
      <c r="K73698" t="s">
        <v>348622</v>
      </c>
      <c r="L73698" t="s">
        <v>348623</v>
      </c>
      <c r="M73698" t="s">
        <v>28</v>
      </c>
      <c r="N73698" t="s">
        <v>40</v>
      </c>
      <c r="O73698" s="1">
        <v>41919</v>
      </c>
      <c r="P73698">
        <v>5500000</v>
      </c>
    </row>
    <row r="73699" spans="11:16" x14ac:dyDescent="0.3">
      <c r="K73699" t="s">
        <v>348622</v>
      </c>
      <c r="L73699" t="s">
        <v>348624</v>
      </c>
      <c r="M73699" t="s">
        <v>52</v>
      </c>
      <c r="O73699" s="1">
        <v>41491</v>
      </c>
      <c r="P73699">
        <v>1500000</v>
      </c>
    </row>
    <row r="73700" spans="11:16" x14ac:dyDescent="0.3">
      <c r="K73700" t="s">
        <v>348625</v>
      </c>
      <c r="L73700" t="s">
        <v>348626</v>
      </c>
      <c r="M73700" t="s">
        <v>52</v>
      </c>
      <c r="O73700" t="s">
        <v>6998</v>
      </c>
      <c r="P73700">
        <v>1200000</v>
      </c>
    </row>
    <row r="73701" spans="11:16" x14ac:dyDescent="0.3">
      <c r="K73701" t="s">
        <v>348627</v>
      </c>
      <c r="L73701" t="s">
        <v>348628</v>
      </c>
      <c r="M73701" t="s">
        <v>28</v>
      </c>
      <c r="N73701" t="s">
        <v>40</v>
      </c>
      <c r="O73701" t="s">
        <v>1212</v>
      </c>
    </row>
    <row r="73702" spans="11:16" x14ac:dyDescent="0.3">
      <c r="K73702" t="s">
        <v>348629</v>
      </c>
      <c r="L73702" t="s">
        <v>348630</v>
      </c>
      <c r="M73702" t="s">
        <v>52</v>
      </c>
      <c r="O73702" s="1">
        <v>42132</v>
      </c>
      <c r="P73702">
        <v>2100000</v>
      </c>
    </row>
    <row r="73703" spans="11:16" x14ac:dyDescent="0.3">
      <c r="K73703" t="s">
        <v>348631</v>
      </c>
      <c r="L73703" t="s">
        <v>348632</v>
      </c>
      <c r="M73703" t="s">
        <v>28</v>
      </c>
      <c r="N73703" t="s">
        <v>40</v>
      </c>
      <c r="O73703" s="1">
        <v>41979</v>
      </c>
      <c r="P73703">
        <v>4349998</v>
      </c>
    </row>
    <row r="73704" spans="11:16" x14ac:dyDescent="0.3">
      <c r="K73704" t="s">
        <v>348633</v>
      </c>
      <c r="L73704" t="s">
        <v>348634</v>
      </c>
      <c r="M73704" t="s">
        <v>52</v>
      </c>
      <c r="O73704" t="s">
        <v>18290</v>
      </c>
      <c r="P73704">
        <v>40000</v>
      </c>
    </row>
    <row r="73705" spans="11:16" x14ac:dyDescent="0.3">
      <c r="K73705" t="s">
        <v>348635</v>
      </c>
      <c r="L73705" t="s">
        <v>348636</v>
      </c>
      <c r="M73705" t="s">
        <v>52</v>
      </c>
      <c r="O73705" s="1">
        <v>40555</v>
      </c>
      <c r="P73705">
        <v>893113</v>
      </c>
    </row>
    <row r="73706" spans="11:16" x14ac:dyDescent="0.3">
      <c r="K73706" t="s">
        <v>348635</v>
      </c>
      <c r="L73706" t="s">
        <v>348637</v>
      </c>
      <c r="M73706" t="s">
        <v>324</v>
      </c>
      <c r="O73706" s="1">
        <v>41276</v>
      </c>
      <c r="P73706">
        <v>1468691</v>
      </c>
    </row>
    <row r="73707" spans="11:16" x14ac:dyDescent="0.3">
      <c r="K73707" t="s">
        <v>348635</v>
      </c>
      <c r="L73707" t="s">
        <v>348638</v>
      </c>
      <c r="M73707" t="s">
        <v>28</v>
      </c>
      <c r="O73707" t="s">
        <v>21540</v>
      </c>
      <c r="P73707">
        <v>2640409</v>
      </c>
    </row>
    <row r="73708" spans="11:16" x14ac:dyDescent="0.3">
      <c r="K73708" t="s">
        <v>348635</v>
      </c>
      <c r="L73708" t="s">
        <v>348639</v>
      </c>
      <c r="M73708" t="s">
        <v>52</v>
      </c>
      <c r="O73708" s="1">
        <v>40189</v>
      </c>
      <c r="P73708">
        <v>576510</v>
      </c>
    </row>
    <row r="73709" spans="11:16" x14ac:dyDescent="0.3">
      <c r="K73709" t="s">
        <v>348635</v>
      </c>
      <c r="L73709" t="s">
        <v>348640</v>
      </c>
      <c r="M73709" t="s">
        <v>28</v>
      </c>
      <c r="O73709" t="s">
        <v>3211</v>
      </c>
      <c r="P73709">
        <v>156727</v>
      </c>
    </row>
    <row r="73710" spans="11:16" x14ac:dyDescent="0.3">
      <c r="K73710" t="s">
        <v>348641</v>
      </c>
      <c r="L73710" t="s">
        <v>348642</v>
      </c>
      <c r="M73710" t="s">
        <v>324</v>
      </c>
      <c r="O73710" s="1">
        <v>41278</v>
      </c>
      <c r="P73710">
        <v>300000</v>
      </c>
    </row>
    <row r="73711" spans="11:16" x14ac:dyDescent="0.3">
      <c r="K73711" t="s">
        <v>348641</v>
      </c>
      <c r="L73711" t="s">
        <v>348643</v>
      </c>
      <c r="M73711" t="s">
        <v>324</v>
      </c>
      <c r="O73711" s="1">
        <v>41275</v>
      </c>
      <c r="P73711">
        <v>50000</v>
      </c>
    </row>
    <row r="73712" spans="11:16" x14ac:dyDescent="0.3">
      <c r="K73712" t="s">
        <v>348641</v>
      </c>
      <c r="L73712" t="s">
        <v>348644</v>
      </c>
      <c r="M73712" t="s">
        <v>28</v>
      </c>
      <c r="O73712" t="s">
        <v>851</v>
      </c>
      <c r="P73712">
        <v>875000</v>
      </c>
    </row>
    <row r="73713" spans="11:16" x14ac:dyDescent="0.3">
      <c r="K73713" t="s">
        <v>348641</v>
      </c>
      <c r="L73713" t="s">
        <v>348645</v>
      </c>
      <c r="M73713" t="s">
        <v>9286</v>
      </c>
      <c r="O73713" t="s">
        <v>222688</v>
      </c>
      <c r="P73713">
        <v>125000</v>
      </c>
    </row>
    <row r="73714" spans="11:16" x14ac:dyDescent="0.3">
      <c r="K73714" t="s">
        <v>348646</v>
      </c>
      <c r="L73714" t="s">
        <v>348647</v>
      </c>
      <c r="M73714" t="s">
        <v>52</v>
      </c>
      <c r="O73714" s="1">
        <v>41644</v>
      </c>
      <c r="P73714">
        <v>100000</v>
      </c>
    </row>
    <row r="73715" spans="11:16" x14ac:dyDescent="0.3">
      <c r="K73715" t="s">
        <v>348648</v>
      </c>
      <c r="L73715" t="s">
        <v>348649</v>
      </c>
      <c r="M73715" t="s">
        <v>749</v>
      </c>
      <c r="O73715" t="s">
        <v>26306</v>
      </c>
    </row>
    <row r="73716" spans="11:16" x14ac:dyDescent="0.3">
      <c r="K73716" t="s">
        <v>348650</v>
      </c>
      <c r="L73716" t="s">
        <v>348651</v>
      </c>
      <c r="M73716" t="s">
        <v>28</v>
      </c>
      <c r="O73716" s="1">
        <v>40826</v>
      </c>
      <c r="P73716">
        <v>30000</v>
      </c>
    </row>
    <row r="73717" spans="11:16" x14ac:dyDescent="0.3">
      <c r="K73717" t="s">
        <v>348652</v>
      </c>
      <c r="L73717" t="s">
        <v>348653</v>
      </c>
      <c r="M73717" t="s">
        <v>52</v>
      </c>
      <c r="O73717" t="s">
        <v>5965</v>
      </c>
    </row>
    <row r="73718" spans="11:16" x14ac:dyDescent="0.3">
      <c r="K73718" t="s">
        <v>348652</v>
      </c>
      <c r="L73718" t="s">
        <v>348654</v>
      </c>
      <c r="M73718" t="s">
        <v>52</v>
      </c>
      <c r="O73718" s="1">
        <v>41731</v>
      </c>
    </row>
    <row r="73719" spans="11:16" x14ac:dyDescent="0.3">
      <c r="K73719" t="s">
        <v>348655</v>
      </c>
      <c r="L73719" t="s">
        <v>348656</v>
      </c>
      <c r="M73719" t="s">
        <v>52</v>
      </c>
      <c r="O73719" t="s">
        <v>22207</v>
      </c>
      <c r="P73719">
        <v>1080450</v>
      </c>
    </row>
    <row r="73720" spans="11:16" x14ac:dyDescent="0.3">
      <c r="K73720" t="s">
        <v>348657</v>
      </c>
      <c r="L73720" t="s">
        <v>348658</v>
      </c>
      <c r="M73720" t="s">
        <v>52</v>
      </c>
      <c r="O73720" s="1">
        <v>41306</v>
      </c>
    </row>
    <row r="73721" spans="11:16" x14ac:dyDescent="0.3">
      <c r="K73721" t="s">
        <v>348659</v>
      </c>
      <c r="L73721" t="s">
        <v>348660</v>
      </c>
      <c r="M73721" t="s">
        <v>28</v>
      </c>
      <c r="N73721" t="s">
        <v>40</v>
      </c>
      <c r="O73721" s="1">
        <v>37998</v>
      </c>
    </row>
    <row r="73722" spans="11:16" x14ac:dyDescent="0.3">
      <c r="K73722" t="s">
        <v>348661</v>
      </c>
      <c r="L73722" t="s">
        <v>348662</v>
      </c>
      <c r="M73722" t="s">
        <v>223</v>
      </c>
      <c r="O73722" t="s">
        <v>1812</v>
      </c>
      <c r="P73722">
        <v>1700000</v>
      </c>
    </row>
    <row r="73723" spans="11:16" x14ac:dyDescent="0.3">
      <c r="K73723" t="s">
        <v>348661</v>
      </c>
      <c r="L73723" t="s">
        <v>348663</v>
      </c>
      <c r="M73723" t="s">
        <v>223</v>
      </c>
      <c r="O73723" t="s">
        <v>2192</v>
      </c>
    </row>
    <row r="73724" spans="11:16" x14ac:dyDescent="0.3">
      <c r="K73724" t="s">
        <v>348661</v>
      </c>
      <c r="L73724" t="s">
        <v>348664</v>
      </c>
      <c r="M73724" t="s">
        <v>52</v>
      </c>
      <c r="O73724" t="s">
        <v>38866</v>
      </c>
      <c r="P73724">
        <v>1500000</v>
      </c>
    </row>
    <row r="73725" spans="11:16" x14ac:dyDescent="0.3">
      <c r="K73725" t="s">
        <v>348661</v>
      </c>
      <c r="L73725" t="s">
        <v>348665</v>
      </c>
      <c r="M73725" t="s">
        <v>52</v>
      </c>
      <c r="O73725" s="1">
        <v>41277</v>
      </c>
      <c r="P73725">
        <v>1300000</v>
      </c>
    </row>
    <row r="73726" spans="11:16" x14ac:dyDescent="0.3">
      <c r="K73726" t="s">
        <v>348661</v>
      </c>
      <c r="L73726" t="s">
        <v>348666</v>
      </c>
      <c r="M73726" t="s">
        <v>28</v>
      </c>
      <c r="O73726" t="s">
        <v>27638</v>
      </c>
      <c r="P73726">
        <v>5205062</v>
      </c>
    </row>
    <row r="73727" spans="11:16" x14ac:dyDescent="0.3">
      <c r="K73727" t="s">
        <v>348667</v>
      </c>
      <c r="L73727" t="s">
        <v>348668</v>
      </c>
      <c r="M73727" t="s">
        <v>28</v>
      </c>
      <c r="N73727" t="s">
        <v>1189</v>
      </c>
      <c r="O73727" t="s">
        <v>80565</v>
      </c>
      <c r="P73727">
        <v>8500000</v>
      </c>
    </row>
    <row r="73728" spans="11:16" x14ac:dyDescent="0.3">
      <c r="K73728" t="s">
        <v>348669</v>
      </c>
      <c r="L73728" t="s">
        <v>348670</v>
      </c>
      <c r="M73728" t="s">
        <v>28</v>
      </c>
      <c r="N73728" t="s">
        <v>40</v>
      </c>
      <c r="O73728" t="s">
        <v>10782</v>
      </c>
      <c r="P73728">
        <v>7600000</v>
      </c>
    </row>
    <row r="73729" spans="11:16" x14ac:dyDescent="0.3">
      <c r="K73729" t="s">
        <v>348669</v>
      </c>
      <c r="L73729" t="s">
        <v>348671</v>
      </c>
      <c r="M73729" t="s">
        <v>28</v>
      </c>
      <c r="N73729" t="s">
        <v>493</v>
      </c>
      <c r="O73729" s="1">
        <v>41526</v>
      </c>
      <c r="P73729">
        <v>15000000</v>
      </c>
    </row>
    <row r="73730" spans="11:16" x14ac:dyDescent="0.3">
      <c r="K73730" t="s">
        <v>348669</v>
      </c>
      <c r="L73730" t="s">
        <v>348672</v>
      </c>
      <c r="M73730" t="s">
        <v>28</v>
      </c>
      <c r="N73730" t="s">
        <v>29</v>
      </c>
      <c r="O73730" s="1">
        <v>41159</v>
      </c>
      <c r="P73730">
        <v>12000000</v>
      </c>
    </row>
    <row r="73731" spans="11:16" x14ac:dyDescent="0.3">
      <c r="K73731" t="s">
        <v>348673</v>
      </c>
      <c r="L73731" t="s">
        <v>348674</v>
      </c>
      <c r="M73731" t="s">
        <v>52</v>
      </c>
      <c r="O73731" t="s">
        <v>957</v>
      </c>
      <c r="P73731">
        <v>1035000</v>
      </c>
    </row>
    <row r="73732" spans="11:16" x14ac:dyDescent="0.3">
      <c r="K73732" t="s">
        <v>348673</v>
      </c>
      <c r="L73732" t="s">
        <v>348675</v>
      </c>
      <c r="M73732" t="s">
        <v>223</v>
      </c>
      <c r="O73732" t="s">
        <v>7809</v>
      </c>
      <c r="P73732">
        <v>50000</v>
      </c>
    </row>
    <row r="73733" spans="11:16" x14ac:dyDescent="0.3">
      <c r="K73733" t="s">
        <v>348673</v>
      </c>
      <c r="L73733" t="s">
        <v>348676</v>
      </c>
      <c r="M73733" t="s">
        <v>52</v>
      </c>
      <c r="O73733" t="s">
        <v>4151</v>
      </c>
      <c r="P73733">
        <v>225000</v>
      </c>
    </row>
    <row r="73734" spans="11:16" x14ac:dyDescent="0.3">
      <c r="K73734" t="s">
        <v>348677</v>
      </c>
      <c r="L73734" t="s">
        <v>348678</v>
      </c>
      <c r="M73734" t="s">
        <v>52</v>
      </c>
      <c r="O73734" t="s">
        <v>15399</v>
      </c>
      <c r="P73734">
        <v>1350000</v>
      </c>
    </row>
    <row r="73735" spans="11:16" x14ac:dyDescent="0.3">
      <c r="K73735" t="s">
        <v>348679</v>
      </c>
      <c r="L73735" t="s">
        <v>348680</v>
      </c>
      <c r="M73735" t="s">
        <v>28</v>
      </c>
      <c r="N73735" t="s">
        <v>1415</v>
      </c>
      <c r="O73735" s="1">
        <v>38879</v>
      </c>
      <c r="P73735">
        <v>14500000</v>
      </c>
    </row>
    <row r="73736" spans="11:16" x14ac:dyDescent="0.3">
      <c r="K73736" t="s">
        <v>348681</v>
      </c>
      <c r="L73736" t="s">
        <v>348682</v>
      </c>
      <c r="M73736" t="s">
        <v>52</v>
      </c>
      <c r="O73736" s="1">
        <v>42042</v>
      </c>
      <c r="P73736">
        <v>554570</v>
      </c>
    </row>
    <row r="73737" spans="11:16" x14ac:dyDescent="0.3">
      <c r="K73737" t="s">
        <v>348681</v>
      </c>
      <c r="L73737" t="s">
        <v>348683</v>
      </c>
      <c r="M73737" t="s">
        <v>3620</v>
      </c>
      <c r="O73737" s="1">
        <v>41284</v>
      </c>
      <c r="P73737">
        <v>135172</v>
      </c>
    </row>
    <row r="73738" spans="11:16" x14ac:dyDescent="0.3">
      <c r="K73738" t="s">
        <v>348681</v>
      </c>
      <c r="L73738" t="s">
        <v>348684</v>
      </c>
      <c r="M73738" t="s">
        <v>3620</v>
      </c>
      <c r="O73738" s="1">
        <v>42005</v>
      </c>
      <c r="P73738">
        <v>121281</v>
      </c>
    </row>
    <row r="73739" spans="11:16" x14ac:dyDescent="0.3">
      <c r="K73739" t="s">
        <v>348681</v>
      </c>
      <c r="L73739" t="s">
        <v>348685</v>
      </c>
      <c r="M73739" t="s">
        <v>28</v>
      </c>
      <c r="O73739" t="s">
        <v>25729</v>
      </c>
    </row>
    <row r="73740" spans="11:16" x14ac:dyDescent="0.3">
      <c r="K73740" t="s">
        <v>348686</v>
      </c>
      <c r="L73740" t="s">
        <v>348687</v>
      </c>
      <c r="M73740" t="s">
        <v>324</v>
      </c>
      <c r="O73740" s="1">
        <v>40911</v>
      </c>
      <c r="P73740">
        <v>1009961</v>
      </c>
    </row>
    <row r="73741" spans="11:16" x14ac:dyDescent="0.3">
      <c r="K73741" t="s">
        <v>348686</v>
      </c>
      <c r="L73741" t="s">
        <v>348688</v>
      </c>
      <c r="M73741" t="s">
        <v>324</v>
      </c>
      <c r="O73741" s="1">
        <v>40549</v>
      </c>
      <c r="P73741">
        <v>1032979</v>
      </c>
    </row>
    <row r="73742" spans="11:16" x14ac:dyDescent="0.3">
      <c r="K73742" t="s">
        <v>348686</v>
      </c>
      <c r="L73742" t="s">
        <v>348689</v>
      </c>
      <c r="M73742" t="s">
        <v>28</v>
      </c>
      <c r="N73742" t="s">
        <v>40</v>
      </c>
      <c r="O73742" t="s">
        <v>34241</v>
      </c>
      <c r="P73742">
        <v>13000000</v>
      </c>
    </row>
    <row r="73743" spans="11:16" x14ac:dyDescent="0.3">
      <c r="K73743" t="s">
        <v>348686</v>
      </c>
      <c r="L73743" t="s">
        <v>348690</v>
      </c>
      <c r="M73743" t="s">
        <v>223</v>
      </c>
      <c r="O73743" s="1">
        <v>41640</v>
      </c>
      <c r="P73743">
        <v>1500000</v>
      </c>
    </row>
    <row r="73744" spans="11:16" x14ac:dyDescent="0.3">
      <c r="K73744" t="s">
        <v>348686</v>
      </c>
      <c r="L73744" t="s">
        <v>348691</v>
      </c>
      <c r="M73744" t="s">
        <v>28</v>
      </c>
      <c r="O73744" t="s">
        <v>10127</v>
      </c>
      <c r="P73744">
        <v>2221017</v>
      </c>
    </row>
    <row r="73745" spans="11:16" x14ac:dyDescent="0.3">
      <c r="K73745" t="s">
        <v>348686</v>
      </c>
      <c r="L73745" t="s">
        <v>348692</v>
      </c>
      <c r="M73745" t="s">
        <v>324</v>
      </c>
      <c r="O73745" t="s">
        <v>6267</v>
      </c>
      <c r="P73745">
        <v>2893890</v>
      </c>
    </row>
    <row r="73746" spans="11:16" x14ac:dyDescent="0.3">
      <c r="K73746" t="s">
        <v>348686</v>
      </c>
      <c r="L73746" t="s">
        <v>348693</v>
      </c>
      <c r="M73746" t="s">
        <v>223</v>
      </c>
      <c r="O73746" t="s">
        <v>10127</v>
      </c>
      <c r="P73746">
        <v>1332610</v>
      </c>
    </row>
    <row r="73747" spans="11:16" x14ac:dyDescent="0.3">
      <c r="K73747" t="s">
        <v>348686</v>
      </c>
      <c r="L73747" t="s">
        <v>348694</v>
      </c>
      <c r="M73747" t="s">
        <v>52</v>
      </c>
      <c r="O73747" s="1">
        <v>40544</v>
      </c>
      <c r="P73747">
        <v>501501</v>
      </c>
    </row>
    <row r="73748" spans="11:16" x14ac:dyDescent="0.3">
      <c r="K73748" t="s">
        <v>348695</v>
      </c>
      <c r="L73748" t="s">
        <v>348696</v>
      </c>
      <c r="M73748" t="s">
        <v>52</v>
      </c>
      <c r="O73748" s="1">
        <v>39452</v>
      </c>
    </row>
    <row r="73749" spans="11:16" x14ac:dyDescent="0.3">
      <c r="K73749" t="s">
        <v>348695</v>
      </c>
      <c r="L73749" t="s">
        <v>348697</v>
      </c>
      <c r="M73749" t="s">
        <v>28</v>
      </c>
      <c r="N73749" t="s">
        <v>29</v>
      </c>
      <c r="O73749" s="1">
        <v>40217</v>
      </c>
      <c r="P73749">
        <v>11000000</v>
      </c>
    </row>
    <row r="73750" spans="11:16" x14ac:dyDescent="0.3">
      <c r="K73750" t="s">
        <v>348695</v>
      </c>
      <c r="L73750" t="s">
        <v>348698</v>
      </c>
      <c r="M73750" t="s">
        <v>28</v>
      </c>
      <c r="N73750" t="s">
        <v>493</v>
      </c>
      <c r="O73750" t="s">
        <v>23318</v>
      </c>
      <c r="P73750">
        <v>19000000</v>
      </c>
    </row>
    <row r="73751" spans="11:16" x14ac:dyDescent="0.3">
      <c r="K73751" t="s">
        <v>348695</v>
      </c>
      <c r="L73751" t="s">
        <v>348699</v>
      </c>
      <c r="M73751" t="s">
        <v>233</v>
      </c>
      <c r="O73751" t="s">
        <v>19243</v>
      </c>
      <c r="P73751">
        <v>10000000</v>
      </c>
    </row>
    <row r="73752" spans="11:16" x14ac:dyDescent="0.3">
      <c r="K73752" t="s">
        <v>348695</v>
      </c>
      <c r="L73752" t="s">
        <v>348700</v>
      </c>
      <c r="M73752" t="s">
        <v>256</v>
      </c>
      <c r="O73752" t="s">
        <v>38466</v>
      </c>
      <c r="P73752">
        <v>5500000</v>
      </c>
    </row>
    <row r="73753" spans="11:16" x14ac:dyDescent="0.3">
      <c r="K73753" t="s">
        <v>348701</v>
      </c>
      <c r="L73753" t="s">
        <v>348702</v>
      </c>
      <c r="M73753" t="s">
        <v>28</v>
      </c>
      <c r="N73753" t="s">
        <v>40</v>
      </c>
      <c r="O73753" s="1">
        <v>40058</v>
      </c>
      <c r="P73753">
        <v>22259240</v>
      </c>
    </row>
    <row r="73754" spans="11:16" x14ac:dyDescent="0.3">
      <c r="K73754" t="s">
        <v>348703</v>
      </c>
      <c r="L73754" t="s">
        <v>348704</v>
      </c>
      <c r="M73754" t="s">
        <v>223</v>
      </c>
      <c r="O73754" t="s">
        <v>3010</v>
      </c>
      <c r="P73754">
        <v>250000</v>
      </c>
    </row>
    <row r="73755" spans="11:16" x14ac:dyDescent="0.3">
      <c r="K73755" t="s">
        <v>348705</v>
      </c>
      <c r="L73755" t="s">
        <v>348706</v>
      </c>
      <c r="M73755" t="s">
        <v>256</v>
      </c>
      <c r="O73755" t="s">
        <v>26182</v>
      </c>
      <c r="P73755">
        <v>10000000</v>
      </c>
    </row>
    <row r="73756" spans="11:16" x14ac:dyDescent="0.3">
      <c r="K73756" t="s">
        <v>348705</v>
      </c>
      <c r="L73756" t="s">
        <v>348707</v>
      </c>
      <c r="M73756" t="s">
        <v>324</v>
      </c>
      <c r="O73756" s="1">
        <v>41551</v>
      </c>
    </row>
    <row r="73757" spans="11:16" x14ac:dyDescent="0.3">
      <c r="K73757" t="s">
        <v>348708</v>
      </c>
      <c r="L73757" t="s">
        <v>348709</v>
      </c>
      <c r="M73757" t="s">
        <v>52</v>
      </c>
      <c r="O73757" s="1">
        <v>41650</v>
      </c>
      <c r="P73757">
        <v>100000</v>
      </c>
    </row>
    <row r="73758" spans="11:16" x14ac:dyDescent="0.3">
      <c r="K73758" t="s">
        <v>348710</v>
      </c>
      <c r="L73758" t="s">
        <v>348711</v>
      </c>
      <c r="M73758" t="s">
        <v>28</v>
      </c>
      <c r="O73758" s="1">
        <v>41677</v>
      </c>
    </row>
    <row r="73759" spans="11:16" x14ac:dyDescent="0.3">
      <c r="K73759" t="s">
        <v>348712</v>
      </c>
      <c r="L73759" t="s">
        <v>348713</v>
      </c>
      <c r="M73759" t="s">
        <v>28</v>
      </c>
      <c r="O73759" t="s">
        <v>103538</v>
      </c>
      <c r="P73759">
        <v>2665000</v>
      </c>
    </row>
    <row r="73760" spans="11:16" x14ac:dyDescent="0.3">
      <c r="K73760" t="s">
        <v>348712</v>
      </c>
      <c r="L73760" t="s">
        <v>348714</v>
      </c>
      <c r="M73760" t="s">
        <v>28</v>
      </c>
      <c r="O73760" s="1">
        <v>40977</v>
      </c>
      <c r="P73760">
        <v>12568000</v>
      </c>
    </row>
    <row r="73761" spans="11:16" x14ac:dyDescent="0.3">
      <c r="K73761" t="s">
        <v>348715</v>
      </c>
      <c r="L73761" t="s">
        <v>348716</v>
      </c>
      <c r="M73761" t="s">
        <v>223</v>
      </c>
      <c r="O73761" t="s">
        <v>1333</v>
      </c>
      <c r="P73761">
        <v>18947</v>
      </c>
    </row>
    <row r="73762" spans="11:16" x14ac:dyDescent="0.3">
      <c r="K73762" t="s">
        <v>348717</v>
      </c>
      <c r="L73762" t="s">
        <v>348718</v>
      </c>
      <c r="M73762" t="s">
        <v>28</v>
      </c>
      <c r="O73762" t="s">
        <v>20664</v>
      </c>
      <c r="P73762">
        <v>10000000</v>
      </c>
    </row>
    <row r="73763" spans="11:16" x14ac:dyDescent="0.3">
      <c r="K73763" t="s">
        <v>348719</v>
      </c>
      <c r="L73763" t="s">
        <v>348720</v>
      </c>
      <c r="M73763" t="s">
        <v>28</v>
      </c>
      <c r="N73763" t="s">
        <v>29</v>
      </c>
      <c r="O73763" s="1">
        <v>39452</v>
      </c>
      <c r="P73763">
        <v>9000000</v>
      </c>
    </row>
    <row r="73764" spans="11:16" x14ac:dyDescent="0.3">
      <c r="K73764" t="s">
        <v>348721</v>
      </c>
      <c r="L73764" t="s">
        <v>348722</v>
      </c>
      <c r="M73764" t="s">
        <v>28</v>
      </c>
      <c r="N73764" t="s">
        <v>29</v>
      </c>
      <c r="O73764" s="1">
        <v>39453</v>
      </c>
      <c r="P73764">
        <v>9000000</v>
      </c>
    </row>
    <row r="73765" spans="11:16" x14ac:dyDescent="0.3">
      <c r="K73765" t="s">
        <v>348721</v>
      </c>
      <c r="L73765" t="s">
        <v>348723</v>
      </c>
      <c r="M73765" t="s">
        <v>28</v>
      </c>
      <c r="N73765" t="s">
        <v>40</v>
      </c>
      <c r="O73765" s="1">
        <v>38724</v>
      </c>
      <c r="P73765">
        <v>5000000</v>
      </c>
    </row>
    <row r="73766" spans="11:16" x14ac:dyDescent="0.3">
      <c r="K73766" t="s">
        <v>348724</v>
      </c>
      <c r="L73766" t="s">
        <v>348725</v>
      </c>
      <c r="M73766" t="s">
        <v>52</v>
      </c>
      <c r="O73766" s="1">
        <v>41283</v>
      </c>
      <c r="P73766">
        <v>25000</v>
      </c>
    </row>
    <row r="73767" spans="11:16" x14ac:dyDescent="0.3">
      <c r="K73767" t="s">
        <v>348726</v>
      </c>
      <c r="L73767" t="s">
        <v>348727</v>
      </c>
      <c r="M73767" t="s">
        <v>52</v>
      </c>
      <c r="O73767" s="1">
        <v>41640</v>
      </c>
    </row>
    <row r="73768" spans="11:16" x14ac:dyDescent="0.3">
      <c r="K73768" t="s">
        <v>348728</v>
      </c>
      <c r="L73768" t="s">
        <v>348729</v>
      </c>
      <c r="M73768" t="s">
        <v>28</v>
      </c>
      <c r="O73768" t="s">
        <v>96649</v>
      </c>
      <c r="P73768">
        <v>7000000</v>
      </c>
    </row>
    <row r="73769" spans="11:16" x14ac:dyDescent="0.3">
      <c r="K73769" t="s">
        <v>348730</v>
      </c>
      <c r="L73769" t="s">
        <v>348731</v>
      </c>
      <c r="M73769" t="s">
        <v>91</v>
      </c>
      <c r="O73769" t="s">
        <v>8434</v>
      </c>
    </row>
    <row r="73770" spans="11:16" x14ac:dyDescent="0.3">
      <c r="K73770" t="s">
        <v>348730</v>
      </c>
      <c r="L73770" t="s">
        <v>348732</v>
      </c>
      <c r="M73770" t="s">
        <v>28</v>
      </c>
      <c r="O73770" s="1">
        <v>39363</v>
      </c>
      <c r="P73770">
        <v>3600000</v>
      </c>
    </row>
    <row r="73771" spans="11:16" x14ac:dyDescent="0.3">
      <c r="K73771" t="s">
        <v>348733</v>
      </c>
      <c r="L73771" t="s">
        <v>348734</v>
      </c>
      <c r="M73771" t="s">
        <v>52</v>
      </c>
      <c r="O73771" s="1">
        <v>36776</v>
      </c>
    </row>
    <row r="73772" spans="11:16" x14ac:dyDescent="0.3">
      <c r="K73772" t="s">
        <v>348735</v>
      </c>
      <c r="L73772" t="s">
        <v>348736</v>
      </c>
      <c r="M73772" t="s">
        <v>28</v>
      </c>
      <c r="O73772" t="s">
        <v>15417</v>
      </c>
      <c r="P73772">
        <v>1525000</v>
      </c>
    </row>
    <row r="73773" spans="11:16" x14ac:dyDescent="0.3">
      <c r="K73773" t="s">
        <v>348737</v>
      </c>
      <c r="L73773" t="s">
        <v>348738</v>
      </c>
      <c r="M73773" t="s">
        <v>28</v>
      </c>
      <c r="O73773" s="1">
        <v>39814</v>
      </c>
      <c r="P73773">
        <v>11000000</v>
      </c>
    </row>
    <row r="73774" spans="11:16" x14ac:dyDescent="0.3">
      <c r="K73774" t="s">
        <v>348737</v>
      </c>
      <c r="L73774" t="s">
        <v>348739</v>
      </c>
      <c r="M73774" t="s">
        <v>28</v>
      </c>
      <c r="O73774" t="s">
        <v>8963</v>
      </c>
      <c r="P73774">
        <v>4000000</v>
      </c>
    </row>
    <row r="73775" spans="11:16" x14ac:dyDescent="0.3">
      <c r="K73775" t="s">
        <v>348737</v>
      </c>
      <c r="L73775" t="s">
        <v>348740</v>
      </c>
      <c r="M73775" t="s">
        <v>28</v>
      </c>
      <c r="O73775" s="1">
        <v>40430</v>
      </c>
      <c r="P73775">
        <v>500000</v>
      </c>
    </row>
    <row r="73776" spans="11:16" x14ac:dyDescent="0.3">
      <c r="K73776" t="s">
        <v>348737</v>
      </c>
      <c r="L73776" t="s">
        <v>348741</v>
      </c>
      <c r="M73776" t="s">
        <v>28</v>
      </c>
      <c r="N73776" t="s">
        <v>40</v>
      </c>
      <c r="O73776" t="s">
        <v>348304</v>
      </c>
      <c r="P73776">
        <v>7000000</v>
      </c>
    </row>
    <row r="73777" spans="11:16" x14ac:dyDescent="0.3">
      <c r="K73777" t="s">
        <v>348737</v>
      </c>
      <c r="L73777" t="s">
        <v>348742</v>
      </c>
      <c r="M73777" t="s">
        <v>28</v>
      </c>
      <c r="N73777" t="s">
        <v>29</v>
      </c>
      <c r="O73777" s="1">
        <v>40033</v>
      </c>
      <c r="P73777">
        <v>8000000</v>
      </c>
    </row>
    <row r="73778" spans="11:16" x14ac:dyDescent="0.3">
      <c r="K73778" t="s">
        <v>348737</v>
      </c>
      <c r="L73778" t="s">
        <v>348743</v>
      </c>
      <c r="M73778" t="s">
        <v>91</v>
      </c>
      <c r="O73778" t="s">
        <v>4909</v>
      </c>
    </row>
    <row r="73779" spans="11:16" x14ac:dyDescent="0.3">
      <c r="K73779" t="s">
        <v>348744</v>
      </c>
      <c r="L73779" t="s">
        <v>348745</v>
      </c>
      <c r="M73779" t="s">
        <v>52</v>
      </c>
      <c r="O73779" s="1">
        <v>40916</v>
      </c>
    </row>
    <row r="73780" spans="11:16" x14ac:dyDescent="0.3">
      <c r="K73780" t="s">
        <v>348744</v>
      </c>
      <c r="L73780" t="s">
        <v>348746</v>
      </c>
      <c r="M73780" t="s">
        <v>28</v>
      </c>
      <c r="N73780" t="s">
        <v>40</v>
      </c>
      <c r="O73780" t="s">
        <v>24386</v>
      </c>
      <c r="P73780">
        <v>5000000</v>
      </c>
    </row>
    <row r="73781" spans="11:16" x14ac:dyDescent="0.3">
      <c r="K73781" t="s">
        <v>348744</v>
      </c>
      <c r="L73781" t="s">
        <v>348747</v>
      </c>
      <c r="M73781" t="s">
        <v>28</v>
      </c>
      <c r="O73781" t="s">
        <v>35816</v>
      </c>
      <c r="P73781">
        <v>13000000</v>
      </c>
    </row>
    <row r="73782" spans="11:16" x14ac:dyDescent="0.3">
      <c r="K73782" t="s">
        <v>348748</v>
      </c>
      <c r="L73782" t="s">
        <v>348749</v>
      </c>
      <c r="M73782" t="s">
        <v>52</v>
      </c>
      <c r="O73782" s="1">
        <v>40918</v>
      </c>
      <c r="P73782">
        <v>65000</v>
      </c>
    </row>
    <row r="73783" spans="11:16" x14ac:dyDescent="0.3">
      <c r="K73783" t="s">
        <v>348748</v>
      </c>
      <c r="L73783" t="s">
        <v>348750</v>
      </c>
      <c r="M73783" t="s">
        <v>52</v>
      </c>
      <c r="O73783" s="1">
        <v>41283</v>
      </c>
      <c r="P73783">
        <v>120000</v>
      </c>
    </row>
    <row r="73784" spans="11:16" x14ac:dyDescent="0.3">
      <c r="K73784" t="s">
        <v>348751</v>
      </c>
      <c r="L73784" t="s">
        <v>348752</v>
      </c>
      <c r="M73784" t="s">
        <v>52</v>
      </c>
      <c r="O73784" s="1">
        <v>39821</v>
      </c>
      <c r="P73784">
        <v>50000</v>
      </c>
    </row>
    <row r="73785" spans="11:16" x14ac:dyDescent="0.3">
      <c r="K73785" t="s">
        <v>348753</v>
      </c>
      <c r="L73785" t="s">
        <v>348754</v>
      </c>
      <c r="M73785" t="s">
        <v>91</v>
      </c>
      <c r="O73785" s="1">
        <v>42044</v>
      </c>
      <c r="P73785">
        <v>1124560</v>
      </c>
    </row>
    <row r="73786" spans="11:16" x14ac:dyDescent="0.3">
      <c r="K73786" t="s">
        <v>348755</v>
      </c>
      <c r="L73786" t="s">
        <v>348756</v>
      </c>
      <c r="M73786" t="s">
        <v>52</v>
      </c>
      <c r="O73786" s="1">
        <v>39455</v>
      </c>
      <c r="P73786">
        <v>5000000</v>
      </c>
    </row>
    <row r="73787" spans="11:16" x14ac:dyDescent="0.3">
      <c r="K73787" t="s">
        <v>348757</v>
      </c>
      <c r="L73787" t="s">
        <v>348758</v>
      </c>
      <c r="M73787" t="s">
        <v>28</v>
      </c>
      <c r="N73787" t="s">
        <v>8998</v>
      </c>
      <c r="O73787" s="1">
        <v>42159</v>
      </c>
      <c r="P73787">
        <v>14699988</v>
      </c>
    </row>
    <row r="73788" spans="11:16" x14ac:dyDescent="0.3">
      <c r="K73788" t="s">
        <v>348757</v>
      </c>
      <c r="L73788" t="s">
        <v>348759</v>
      </c>
      <c r="M73788" t="s">
        <v>28</v>
      </c>
      <c r="N73788" t="s">
        <v>40</v>
      </c>
      <c r="O73788" s="1">
        <v>39818</v>
      </c>
      <c r="P73788">
        <v>3000000</v>
      </c>
    </row>
    <row r="73789" spans="11:16" x14ac:dyDescent="0.3">
      <c r="K73789" t="s">
        <v>348757</v>
      </c>
      <c r="L73789" t="s">
        <v>348760</v>
      </c>
      <c r="M73789" t="s">
        <v>28</v>
      </c>
      <c r="N73789" t="s">
        <v>1189</v>
      </c>
      <c r="O73789" s="1">
        <v>41488</v>
      </c>
      <c r="P73789">
        <v>12100000</v>
      </c>
    </row>
    <row r="73790" spans="11:16" x14ac:dyDescent="0.3">
      <c r="K73790" t="s">
        <v>348757</v>
      </c>
      <c r="L73790" t="s">
        <v>348761</v>
      </c>
      <c r="M73790" t="s">
        <v>28</v>
      </c>
      <c r="O73790" t="s">
        <v>33518</v>
      </c>
      <c r="P73790">
        <v>16000000</v>
      </c>
    </row>
    <row r="73791" spans="11:16" x14ac:dyDescent="0.3">
      <c r="K73791" t="s">
        <v>348757</v>
      </c>
      <c r="L73791" t="s">
        <v>348762</v>
      </c>
      <c r="M73791" t="s">
        <v>28</v>
      </c>
      <c r="N73791" t="s">
        <v>29</v>
      </c>
      <c r="O73791" s="1">
        <v>40240</v>
      </c>
      <c r="P73791">
        <v>3300000</v>
      </c>
    </row>
    <row r="73792" spans="11:16" x14ac:dyDescent="0.3">
      <c r="K73792" t="s">
        <v>348757</v>
      </c>
      <c r="L73792" t="s">
        <v>348763</v>
      </c>
      <c r="M73792" t="s">
        <v>28</v>
      </c>
      <c r="N73792" t="s">
        <v>1415</v>
      </c>
      <c r="O73792" s="1">
        <v>41792</v>
      </c>
      <c r="P73792">
        <v>20000000</v>
      </c>
    </row>
    <row r="73793" spans="11:16" x14ac:dyDescent="0.3">
      <c r="K73793" t="s">
        <v>348757</v>
      </c>
      <c r="L73793" t="s">
        <v>348764</v>
      </c>
      <c r="M73793" t="s">
        <v>28</v>
      </c>
      <c r="O73793" s="1">
        <v>41278</v>
      </c>
      <c r="P73793">
        <v>2100000</v>
      </c>
    </row>
    <row r="73794" spans="11:16" x14ac:dyDescent="0.3">
      <c r="K73794" t="s">
        <v>348765</v>
      </c>
      <c r="L73794" t="s">
        <v>348766</v>
      </c>
      <c r="M73794" t="s">
        <v>324</v>
      </c>
      <c r="O73794" s="1">
        <v>41214</v>
      </c>
      <c r="P73794">
        <v>4100000</v>
      </c>
    </row>
    <row r="73795" spans="11:16" x14ac:dyDescent="0.3">
      <c r="K73795" t="s">
        <v>348765</v>
      </c>
      <c r="L73795" t="s">
        <v>348767</v>
      </c>
      <c r="M73795" t="s">
        <v>223</v>
      </c>
      <c r="O73795" t="s">
        <v>35930</v>
      </c>
      <c r="P73795">
        <v>10000000</v>
      </c>
    </row>
    <row r="73796" spans="11:16" x14ac:dyDescent="0.3">
      <c r="K73796" t="s">
        <v>348765</v>
      </c>
      <c r="L73796" t="s">
        <v>348768</v>
      </c>
      <c r="M73796" t="s">
        <v>52</v>
      </c>
      <c r="O73796" s="1">
        <v>40363</v>
      </c>
      <c r="P73796">
        <v>1700000</v>
      </c>
    </row>
    <row r="73797" spans="11:16" x14ac:dyDescent="0.3">
      <c r="K73797" t="s">
        <v>348765</v>
      </c>
      <c r="L73797" t="s">
        <v>348769</v>
      </c>
      <c r="M73797" t="s">
        <v>28</v>
      </c>
      <c r="O73797" s="1">
        <v>41345</v>
      </c>
      <c r="P73797">
        <v>7000000</v>
      </c>
    </row>
    <row r="73798" spans="11:16" x14ac:dyDescent="0.3">
      <c r="K73798" t="s">
        <v>348765</v>
      </c>
      <c r="L73798" t="s">
        <v>348770</v>
      </c>
      <c r="M73798" t="s">
        <v>28</v>
      </c>
      <c r="N73798" t="s">
        <v>29</v>
      </c>
      <c r="O73798" t="s">
        <v>4307</v>
      </c>
      <c r="P73798">
        <v>12000000</v>
      </c>
    </row>
    <row r="73799" spans="11:16" x14ac:dyDescent="0.3">
      <c r="K73799" t="s">
        <v>348771</v>
      </c>
      <c r="L73799" t="s">
        <v>348772</v>
      </c>
      <c r="M73799" t="s">
        <v>28</v>
      </c>
      <c r="O73799" s="1">
        <v>41891</v>
      </c>
      <c r="P73799">
        <v>1000000</v>
      </c>
    </row>
    <row r="73800" spans="11:16" x14ac:dyDescent="0.3">
      <c r="K73800" t="s">
        <v>348771</v>
      </c>
      <c r="L73800" t="s">
        <v>348773</v>
      </c>
      <c r="M73800" t="s">
        <v>28</v>
      </c>
      <c r="N73800" t="s">
        <v>29</v>
      </c>
      <c r="O73800" s="1">
        <v>39396</v>
      </c>
    </row>
    <row r="73801" spans="11:16" x14ac:dyDescent="0.3">
      <c r="K73801" t="s">
        <v>348771</v>
      </c>
      <c r="L73801" t="s">
        <v>348774</v>
      </c>
      <c r="M73801" t="s">
        <v>28</v>
      </c>
      <c r="N73801" t="s">
        <v>493</v>
      </c>
      <c r="O73801" t="s">
        <v>26569</v>
      </c>
    </row>
    <row r="73802" spans="11:16" x14ac:dyDescent="0.3">
      <c r="K73802" t="s">
        <v>348771</v>
      </c>
      <c r="L73802" t="s">
        <v>348775</v>
      </c>
      <c r="M73802" t="s">
        <v>28</v>
      </c>
      <c r="N73802" t="s">
        <v>29</v>
      </c>
      <c r="O73802" t="s">
        <v>82202</v>
      </c>
      <c r="P73802">
        <v>8000000</v>
      </c>
    </row>
    <row r="73803" spans="11:16" x14ac:dyDescent="0.3">
      <c r="K73803" t="s">
        <v>348771</v>
      </c>
      <c r="L73803" t="s">
        <v>348776</v>
      </c>
      <c r="M73803" t="s">
        <v>28</v>
      </c>
      <c r="N73803" t="s">
        <v>493</v>
      </c>
      <c r="O73803" t="s">
        <v>43333</v>
      </c>
    </row>
    <row r="73804" spans="11:16" x14ac:dyDescent="0.3">
      <c r="K73804" t="s">
        <v>348771</v>
      </c>
      <c r="L73804" t="s">
        <v>348777</v>
      </c>
      <c r="M73804" t="s">
        <v>28</v>
      </c>
      <c r="N73804" t="s">
        <v>40</v>
      </c>
      <c r="O73804" t="s">
        <v>46954</v>
      </c>
    </row>
    <row r="73805" spans="11:16" x14ac:dyDescent="0.3">
      <c r="K73805" t="s">
        <v>348771</v>
      </c>
      <c r="L73805" t="s">
        <v>348778</v>
      </c>
      <c r="M73805" t="s">
        <v>28</v>
      </c>
      <c r="O73805" s="1">
        <v>41767</v>
      </c>
    </row>
    <row r="73806" spans="11:16" x14ac:dyDescent="0.3">
      <c r="K73806" t="s">
        <v>348771</v>
      </c>
      <c r="L73806" t="s">
        <v>348779</v>
      </c>
      <c r="M73806" t="s">
        <v>28</v>
      </c>
      <c r="N73806" t="s">
        <v>1189</v>
      </c>
      <c r="O73806" s="1">
        <v>41762</v>
      </c>
      <c r="P73806">
        <v>25000000</v>
      </c>
    </row>
    <row r="73807" spans="11:16" x14ac:dyDescent="0.3">
      <c r="K73807" t="s">
        <v>348771</v>
      </c>
      <c r="L73807" t="s">
        <v>348780</v>
      </c>
      <c r="M73807" t="s">
        <v>28</v>
      </c>
      <c r="N73807" t="s">
        <v>29</v>
      </c>
      <c r="O73807" t="s">
        <v>16857</v>
      </c>
      <c r="P73807">
        <v>4000000</v>
      </c>
    </row>
    <row r="73808" spans="11:16" x14ac:dyDescent="0.3">
      <c r="K73808" t="s">
        <v>348771</v>
      </c>
      <c r="L73808" t="s">
        <v>348781</v>
      </c>
      <c r="M73808" t="s">
        <v>52</v>
      </c>
      <c r="O73808" s="1">
        <v>38353</v>
      </c>
      <c r="P73808">
        <v>2000000</v>
      </c>
    </row>
    <row r="73809" spans="11:16" x14ac:dyDescent="0.3">
      <c r="K73809" t="s">
        <v>348771</v>
      </c>
      <c r="L73809" t="s">
        <v>348782</v>
      </c>
      <c r="M73809" t="s">
        <v>28</v>
      </c>
      <c r="N73809" t="s">
        <v>1415</v>
      </c>
      <c r="O73809" s="1">
        <v>42346</v>
      </c>
      <c r="P73809">
        <v>50000000</v>
      </c>
    </row>
    <row r="73810" spans="11:16" x14ac:dyDescent="0.3">
      <c r="K73810" t="s">
        <v>348771</v>
      </c>
      <c r="L73810" t="s">
        <v>348783</v>
      </c>
      <c r="M73810" t="s">
        <v>28</v>
      </c>
      <c r="O73810" s="1">
        <v>41918</v>
      </c>
    </row>
    <row r="73811" spans="11:16" x14ac:dyDescent="0.3">
      <c r="K73811" t="s">
        <v>348784</v>
      </c>
      <c r="L73811" t="s">
        <v>348785</v>
      </c>
      <c r="M73811" t="s">
        <v>256</v>
      </c>
      <c r="O73811" t="s">
        <v>6048</v>
      </c>
      <c r="P73811">
        <v>660000</v>
      </c>
    </row>
    <row r="73812" spans="11:16" x14ac:dyDescent="0.3">
      <c r="K73812" t="s">
        <v>348786</v>
      </c>
      <c r="L73812" t="s">
        <v>348787</v>
      </c>
      <c r="M73812" t="s">
        <v>28</v>
      </c>
      <c r="N73812" t="s">
        <v>493</v>
      </c>
      <c r="O73812" s="1">
        <v>36650</v>
      </c>
      <c r="P73812">
        <v>100000000</v>
      </c>
    </row>
    <row r="73813" spans="11:16" x14ac:dyDescent="0.3">
      <c r="K73813" t="s">
        <v>348786</v>
      </c>
      <c r="L73813" t="s">
        <v>348788</v>
      </c>
      <c r="M73813" t="s">
        <v>28</v>
      </c>
      <c r="O73813" t="s">
        <v>348789</v>
      </c>
      <c r="P73813">
        <v>3000000</v>
      </c>
    </row>
    <row r="73814" spans="11:16" x14ac:dyDescent="0.3">
      <c r="K73814" t="s">
        <v>348786</v>
      </c>
      <c r="L73814" t="s">
        <v>348790</v>
      </c>
      <c r="M73814" t="s">
        <v>28</v>
      </c>
      <c r="N73814" t="s">
        <v>29</v>
      </c>
      <c r="O73814" s="1">
        <v>36167</v>
      </c>
      <c r="P73814">
        <v>4000000</v>
      </c>
    </row>
    <row r="73815" spans="11:16" x14ac:dyDescent="0.3">
      <c r="K73815" t="s">
        <v>348786</v>
      </c>
      <c r="L73815" t="s">
        <v>348791</v>
      </c>
      <c r="M73815" t="s">
        <v>28</v>
      </c>
      <c r="N73815" t="s">
        <v>40</v>
      </c>
      <c r="O73815" s="1">
        <v>36161</v>
      </c>
    </row>
    <row r="73816" spans="11:16" x14ac:dyDescent="0.3">
      <c r="K73816" t="s">
        <v>348786</v>
      </c>
      <c r="L73816" t="s">
        <v>348792</v>
      </c>
      <c r="M73816" t="s">
        <v>28</v>
      </c>
      <c r="N73816" t="s">
        <v>1189</v>
      </c>
      <c r="O73816" t="s">
        <v>178859</v>
      </c>
      <c r="P73816">
        <v>90000000</v>
      </c>
    </row>
    <row r="73817" spans="11:16" x14ac:dyDescent="0.3">
      <c r="K73817" t="s">
        <v>348793</v>
      </c>
      <c r="L73817" t="s">
        <v>348794</v>
      </c>
      <c r="M73817" t="s">
        <v>28</v>
      </c>
      <c r="N73817" t="s">
        <v>40</v>
      </c>
      <c r="O73817" t="s">
        <v>2849</v>
      </c>
      <c r="P73817">
        <v>75000</v>
      </c>
    </row>
    <row r="73818" spans="11:16" x14ac:dyDescent="0.3">
      <c r="K73818" t="s">
        <v>348793</v>
      </c>
      <c r="L73818" t="s">
        <v>348795</v>
      </c>
      <c r="M73818" t="s">
        <v>52</v>
      </c>
      <c r="O73818" s="1">
        <v>39459</v>
      </c>
      <c r="P73818">
        <v>125000</v>
      </c>
    </row>
    <row r="73819" spans="11:16" x14ac:dyDescent="0.3">
      <c r="K73819" t="s">
        <v>348796</v>
      </c>
      <c r="L73819" t="s">
        <v>348797</v>
      </c>
      <c r="M73819" t="s">
        <v>52</v>
      </c>
      <c r="O73819" t="s">
        <v>52462</v>
      </c>
      <c r="P73819">
        <v>40000</v>
      </c>
    </row>
    <row r="73820" spans="11:16" x14ac:dyDescent="0.3">
      <c r="K73820" t="s">
        <v>348798</v>
      </c>
      <c r="L73820" t="s">
        <v>348799</v>
      </c>
      <c r="M73820" t="s">
        <v>52</v>
      </c>
      <c r="O73820" s="1">
        <v>42007</v>
      </c>
      <c r="P73820">
        <v>900000</v>
      </c>
    </row>
    <row r="73821" spans="11:16" x14ac:dyDescent="0.3">
      <c r="K73821" t="s">
        <v>348800</v>
      </c>
      <c r="L73821" t="s">
        <v>348801</v>
      </c>
      <c r="M73821" t="s">
        <v>28</v>
      </c>
      <c r="N73821" t="s">
        <v>40</v>
      </c>
      <c r="O73821" s="1">
        <v>40917</v>
      </c>
    </row>
    <row r="73822" spans="11:16" x14ac:dyDescent="0.3">
      <c r="K73822" t="s">
        <v>348800</v>
      </c>
      <c r="L73822" t="s">
        <v>348802</v>
      </c>
      <c r="M73822" t="s">
        <v>324</v>
      </c>
      <c r="O73822" s="1">
        <v>40187</v>
      </c>
    </row>
    <row r="73823" spans="11:16" x14ac:dyDescent="0.3">
      <c r="K73823" t="s">
        <v>348803</v>
      </c>
      <c r="L73823" t="s">
        <v>348804</v>
      </c>
      <c r="M73823" t="s">
        <v>324</v>
      </c>
      <c r="O73823" s="1">
        <v>40917</v>
      </c>
      <c r="P73823">
        <v>25222</v>
      </c>
    </row>
    <row r="73824" spans="11:16" x14ac:dyDescent="0.3">
      <c r="K73824" t="s">
        <v>348803</v>
      </c>
      <c r="L73824" t="s">
        <v>348805</v>
      </c>
      <c r="M73824" t="s">
        <v>324</v>
      </c>
      <c r="O73824" s="1">
        <v>40909</v>
      </c>
      <c r="P73824">
        <v>97042</v>
      </c>
    </row>
    <row r="73825" spans="11:16" x14ac:dyDescent="0.3">
      <c r="K73825" t="s">
        <v>348803</v>
      </c>
      <c r="L73825" t="s">
        <v>348806</v>
      </c>
      <c r="M73825" t="s">
        <v>324</v>
      </c>
      <c r="O73825" s="1">
        <v>40552</v>
      </c>
      <c r="P73825">
        <v>157135</v>
      </c>
    </row>
    <row r="73826" spans="11:16" x14ac:dyDescent="0.3">
      <c r="K73826" t="s">
        <v>348807</v>
      </c>
      <c r="L73826" t="s">
        <v>348808</v>
      </c>
      <c r="M73826" t="s">
        <v>52</v>
      </c>
      <c r="O73826" s="1">
        <v>40913</v>
      </c>
      <c r="P73826">
        <v>22356</v>
      </c>
    </row>
    <row r="73827" spans="11:16" x14ac:dyDescent="0.3">
      <c r="K73827" t="s">
        <v>348809</v>
      </c>
      <c r="L73827" t="s">
        <v>348810</v>
      </c>
      <c r="M73827" t="s">
        <v>749</v>
      </c>
      <c r="O73827" t="s">
        <v>6946</v>
      </c>
      <c r="P73827">
        <v>1989291</v>
      </c>
    </row>
    <row r="73828" spans="11:16" x14ac:dyDescent="0.3">
      <c r="K73828" t="s">
        <v>348809</v>
      </c>
      <c r="L73828" t="s">
        <v>348811</v>
      </c>
      <c r="M73828" t="s">
        <v>324</v>
      </c>
      <c r="O73828" s="1">
        <v>41009</v>
      </c>
      <c r="P73828">
        <v>647422</v>
      </c>
    </row>
    <row r="73829" spans="11:16" x14ac:dyDescent="0.3">
      <c r="K73829" t="s">
        <v>348809</v>
      </c>
      <c r="L73829" t="s">
        <v>348812</v>
      </c>
      <c r="M73829" t="s">
        <v>324</v>
      </c>
      <c r="O73829" s="1">
        <v>41648</v>
      </c>
      <c r="P73829">
        <v>1181877</v>
      </c>
    </row>
    <row r="73830" spans="11:16" x14ac:dyDescent="0.3">
      <c r="K73830" t="s">
        <v>348813</v>
      </c>
      <c r="L73830" t="s">
        <v>348814</v>
      </c>
      <c r="M73830" t="s">
        <v>233</v>
      </c>
      <c r="O73830" s="1">
        <v>41282</v>
      </c>
    </row>
    <row r="73831" spans="11:16" x14ac:dyDescent="0.3">
      <c r="K73831" t="s">
        <v>348815</v>
      </c>
      <c r="L73831" t="s">
        <v>348816</v>
      </c>
      <c r="M73831" t="s">
        <v>28</v>
      </c>
      <c r="N73831" t="s">
        <v>40</v>
      </c>
      <c r="O73831" t="s">
        <v>15577</v>
      </c>
      <c r="P73831">
        <v>12000000</v>
      </c>
    </row>
    <row r="73832" spans="11:16" x14ac:dyDescent="0.3">
      <c r="K73832" t="s">
        <v>348815</v>
      </c>
      <c r="L73832" t="s">
        <v>348817</v>
      </c>
      <c r="M73832" t="s">
        <v>28</v>
      </c>
      <c r="O73832" t="s">
        <v>4714</v>
      </c>
      <c r="P73832">
        <v>2750000</v>
      </c>
    </row>
    <row r="73833" spans="11:16" x14ac:dyDescent="0.3">
      <c r="K73833" t="s">
        <v>348815</v>
      </c>
      <c r="L73833" t="s">
        <v>348818</v>
      </c>
      <c r="M73833" t="s">
        <v>256</v>
      </c>
      <c r="O73833" s="1">
        <v>41949</v>
      </c>
      <c r="P73833">
        <v>405067</v>
      </c>
    </row>
    <row r="73834" spans="11:16" x14ac:dyDescent="0.3">
      <c r="K73834" t="s">
        <v>348819</v>
      </c>
      <c r="L73834" t="s">
        <v>348820</v>
      </c>
      <c r="M73834" t="s">
        <v>256</v>
      </c>
      <c r="O73834" t="s">
        <v>11719</v>
      </c>
      <c r="P73834">
        <v>50000</v>
      </c>
    </row>
    <row r="73835" spans="11:16" x14ac:dyDescent="0.3">
      <c r="K73835" t="s">
        <v>348819</v>
      </c>
      <c r="L73835" t="s">
        <v>348821</v>
      </c>
      <c r="M73835" t="s">
        <v>28</v>
      </c>
      <c r="O73835" t="s">
        <v>16251</v>
      </c>
      <c r="P73835">
        <v>1781212</v>
      </c>
    </row>
    <row r="73836" spans="11:16" x14ac:dyDescent="0.3">
      <c r="K73836" t="s">
        <v>348819</v>
      </c>
      <c r="L73836" t="s">
        <v>348822</v>
      </c>
      <c r="M73836" t="s">
        <v>256</v>
      </c>
      <c r="O73836" t="s">
        <v>192081</v>
      </c>
      <c r="P73836">
        <v>270000</v>
      </c>
    </row>
    <row r="73837" spans="11:16" x14ac:dyDescent="0.3">
      <c r="K73837" t="s">
        <v>348823</v>
      </c>
      <c r="L73837" t="s">
        <v>348824</v>
      </c>
      <c r="M73837" t="s">
        <v>52</v>
      </c>
      <c r="O73837" t="s">
        <v>6230</v>
      </c>
      <c r="P73837">
        <v>1000000</v>
      </c>
    </row>
    <row r="73838" spans="11:16" x14ac:dyDescent="0.3">
      <c r="K73838" t="s">
        <v>348825</v>
      </c>
      <c r="L73838" t="s">
        <v>348826</v>
      </c>
      <c r="M73838" t="s">
        <v>28</v>
      </c>
      <c r="O73838" s="1">
        <v>39966</v>
      </c>
      <c r="P73838">
        <v>226909</v>
      </c>
    </row>
    <row r="73839" spans="11:16" x14ac:dyDescent="0.3">
      <c r="K73839" t="s">
        <v>348825</v>
      </c>
      <c r="L73839" t="s">
        <v>348827</v>
      </c>
      <c r="M73839" t="s">
        <v>28</v>
      </c>
      <c r="O73839" s="1">
        <v>40670</v>
      </c>
      <c r="P73839">
        <v>7000000</v>
      </c>
    </row>
    <row r="73840" spans="11:16" x14ac:dyDescent="0.3">
      <c r="K73840" t="s">
        <v>348825</v>
      </c>
      <c r="L73840" t="s">
        <v>348828</v>
      </c>
      <c r="M73840" t="s">
        <v>28</v>
      </c>
      <c r="N73840" t="s">
        <v>493</v>
      </c>
      <c r="O73840" s="1">
        <v>39089</v>
      </c>
      <c r="P73840">
        <v>10300000</v>
      </c>
    </row>
    <row r="73841" spans="11:16" x14ac:dyDescent="0.3">
      <c r="K73841" t="s">
        <v>348825</v>
      </c>
      <c r="L73841" t="s">
        <v>348829</v>
      </c>
      <c r="M73841" t="s">
        <v>28</v>
      </c>
      <c r="N73841" t="s">
        <v>40</v>
      </c>
      <c r="O73841" s="1">
        <v>37996</v>
      </c>
      <c r="P73841">
        <v>3200000</v>
      </c>
    </row>
    <row r="73842" spans="11:16" x14ac:dyDescent="0.3">
      <c r="K73842" t="s">
        <v>348825</v>
      </c>
      <c r="L73842" t="s">
        <v>348830</v>
      </c>
      <c r="M73842" t="s">
        <v>28</v>
      </c>
      <c r="N73842" t="s">
        <v>29</v>
      </c>
      <c r="O73842" s="1">
        <v>38362</v>
      </c>
      <c r="P73842">
        <v>7000000</v>
      </c>
    </row>
    <row r="73843" spans="11:16" x14ac:dyDescent="0.3">
      <c r="K73843" t="s">
        <v>348825</v>
      </c>
      <c r="L73843" t="s">
        <v>348831</v>
      </c>
      <c r="M73843" t="s">
        <v>28</v>
      </c>
      <c r="O73843" t="s">
        <v>28354</v>
      </c>
      <c r="P73843">
        <v>135000</v>
      </c>
    </row>
    <row r="73844" spans="11:16" x14ac:dyDescent="0.3">
      <c r="K73844" t="s">
        <v>348825</v>
      </c>
      <c r="L73844" t="s">
        <v>348832</v>
      </c>
      <c r="M73844" t="s">
        <v>28</v>
      </c>
      <c r="O73844" s="1">
        <v>40068</v>
      </c>
      <c r="P73844">
        <v>3500099</v>
      </c>
    </row>
    <row r="73845" spans="11:16" x14ac:dyDescent="0.3">
      <c r="K73845" t="s">
        <v>348825</v>
      </c>
      <c r="L73845" t="s">
        <v>348833</v>
      </c>
      <c r="M73845" t="s">
        <v>28</v>
      </c>
      <c r="O73845" s="1">
        <v>40057</v>
      </c>
      <c r="P73845">
        <v>2024470</v>
      </c>
    </row>
    <row r="73846" spans="11:16" x14ac:dyDescent="0.3">
      <c r="K73846" t="s">
        <v>348834</v>
      </c>
      <c r="L73846" t="s">
        <v>348835</v>
      </c>
      <c r="M73846" t="s">
        <v>28</v>
      </c>
      <c r="N73846" t="s">
        <v>29</v>
      </c>
      <c r="O73846" t="s">
        <v>10966</v>
      </c>
      <c r="P73846">
        <v>16000000</v>
      </c>
    </row>
    <row r="73847" spans="11:16" x14ac:dyDescent="0.3">
      <c r="K73847" t="s">
        <v>348836</v>
      </c>
      <c r="L73847" t="s">
        <v>348837</v>
      </c>
      <c r="M73847" t="s">
        <v>52</v>
      </c>
      <c r="O73847" t="s">
        <v>26306</v>
      </c>
      <c r="P73847">
        <v>210000</v>
      </c>
    </row>
    <row r="73848" spans="11:16" x14ac:dyDescent="0.3">
      <c r="K73848" t="s">
        <v>348838</v>
      </c>
      <c r="L73848" t="s">
        <v>348839</v>
      </c>
      <c r="M73848" t="s">
        <v>28</v>
      </c>
      <c r="O73848" t="s">
        <v>3646</v>
      </c>
      <c r="P73848">
        <v>3000000</v>
      </c>
    </row>
    <row r="73849" spans="11:16" x14ac:dyDescent="0.3">
      <c r="K73849" t="s">
        <v>348840</v>
      </c>
      <c r="L73849" t="s">
        <v>348841</v>
      </c>
      <c r="M73849" t="s">
        <v>52</v>
      </c>
      <c r="O73849" s="1">
        <v>41674</v>
      </c>
      <c r="P73849">
        <v>2000000</v>
      </c>
    </row>
    <row r="73850" spans="11:16" x14ac:dyDescent="0.3">
      <c r="K73850" t="s">
        <v>348840</v>
      </c>
      <c r="L73850" t="s">
        <v>348842</v>
      </c>
      <c r="M73850" t="s">
        <v>52</v>
      </c>
      <c r="O73850" t="s">
        <v>26504</v>
      </c>
      <c r="P73850">
        <v>85000</v>
      </c>
    </row>
    <row r="73851" spans="11:16" x14ac:dyDescent="0.3">
      <c r="K73851" t="s">
        <v>348840</v>
      </c>
      <c r="L73851" t="s">
        <v>348843</v>
      </c>
      <c r="M73851" t="s">
        <v>223</v>
      </c>
      <c r="O73851" t="s">
        <v>2192</v>
      </c>
      <c r="P73851">
        <v>100000</v>
      </c>
    </row>
    <row r="73852" spans="11:16" x14ac:dyDescent="0.3">
      <c r="K73852" t="s">
        <v>348840</v>
      </c>
      <c r="L73852" t="s">
        <v>348844</v>
      </c>
      <c r="M73852" t="s">
        <v>223</v>
      </c>
      <c r="O73852" s="1">
        <v>41949</v>
      </c>
      <c r="P73852">
        <v>300000</v>
      </c>
    </row>
    <row r="73853" spans="11:16" x14ac:dyDescent="0.3">
      <c r="K73853" t="s">
        <v>348840</v>
      </c>
      <c r="L73853" t="s">
        <v>348845</v>
      </c>
      <c r="M73853" t="s">
        <v>223</v>
      </c>
      <c r="O73853" t="s">
        <v>2199</v>
      </c>
      <c r="P73853">
        <v>175000</v>
      </c>
    </row>
    <row r="73854" spans="11:16" x14ac:dyDescent="0.3">
      <c r="K73854" t="s">
        <v>348846</v>
      </c>
      <c r="L73854" t="s">
        <v>348847</v>
      </c>
      <c r="M73854" t="s">
        <v>52</v>
      </c>
      <c r="O73854" t="s">
        <v>1178</v>
      </c>
    </row>
    <row r="73855" spans="11:16" x14ac:dyDescent="0.3">
      <c r="K73855" t="s">
        <v>348846</v>
      </c>
      <c r="L73855" t="s">
        <v>348848</v>
      </c>
      <c r="M73855" t="s">
        <v>52</v>
      </c>
      <c r="O73855" s="1">
        <v>41279</v>
      </c>
    </row>
    <row r="73856" spans="11:16" x14ac:dyDescent="0.3">
      <c r="K73856" t="s">
        <v>348849</v>
      </c>
      <c r="L73856" t="s">
        <v>348850</v>
      </c>
      <c r="M73856" t="s">
        <v>324</v>
      </c>
      <c r="O73856" s="1">
        <v>42006</v>
      </c>
    </row>
    <row r="73857" spans="11:16" x14ac:dyDescent="0.3">
      <c r="K73857" t="s">
        <v>348851</v>
      </c>
      <c r="L73857" t="s">
        <v>348852</v>
      </c>
      <c r="M73857" t="s">
        <v>52</v>
      </c>
      <c r="O73857" s="1">
        <v>41646</v>
      </c>
      <c r="P73857">
        <v>25000</v>
      </c>
    </row>
    <row r="73858" spans="11:16" x14ac:dyDescent="0.3">
      <c r="K73858" t="s">
        <v>348851</v>
      </c>
      <c r="L73858" t="s">
        <v>348853</v>
      </c>
      <c r="M73858" t="s">
        <v>52</v>
      </c>
      <c r="O73858" t="s">
        <v>26800</v>
      </c>
      <c r="P73858">
        <v>250000</v>
      </c>
    </row>
    <row r="73859" spans="11:16" x14ac:dyDescent="0.3">
      <c r="K73859" t="s">
        <v>348854</v>
      </c>
      <c r="L73859" t="s">
        <v>348855</v>
      </c>
      <c r="M73859" t="s">
        <v>52</v>
      </c>
      <c r="O73859" s="1">
        <v>41275</v>
      </c>
      <c r="P73859">
        <v>700000</v>
      </c>
    </row>
    <row r="73860" spans="11:16" x14ac:dyDescent="0.3">
      <c r="K73860" t="s">
        <v>348856</v>
      </c>
      <c r="L73860" t="s">
        <v>348857</v>
      </c>
      <c r="M73860" t="s">
        <v>28</v>
      </c>
      <c r="O73860" t="s">
        <v>5357</v>
      </c>
      <c r="P73860">
        <v>25000000</v>
      </c>
    </row>
    <row r="73861" spans="11:16" x14ac:dyDescent="0.3">
      <c r="K73861" t="s">
        <v>348858</v>
      </c>
      <c r="L73861" t="s">
        <v>348859</v>
      </c>
      <c r="M73861" t="s">
        <v>233</v>
      </c>
      <c r="O73861" t="s">
        <v>4746</v>
      </c>
      <c r="P73861">
        <v>500000000</v>
      </c>
    </row>
    <row r="73862" spans="11:16" x14ac:dyDescent="0.3">
      <c r="K73862" t="s">
        <v>348858</v>
      </c>
      <c r="L73862" t="s">
        <v>348860</v>
      </c>
      <c r="M73862" t="s">
        <v>233</v>
      </c>
      <c r="O73862" t="s">
        <v>26504</v>
      </c>
      <c r="P73862">
        <v>65000000</v>
      </c>
    </row>
    <row r="73863" spans="11:16" x14ac:dyDescent="0.3">
      <c r="K73863" t="s">
        <v>348858</v>
      </c>
      <c r="L73863" t="s">
        <v>348861</v>
      </c>
      <c r="M73863" t="s">
        <v>233</v>
      </c>
      <c r="O73863" t="s">
        <v>71293</v>
      </c>
      <c r="P73863">
        <v>135000000</v>
      </c>
    </row>
    <row r="73864" spans="11:16" x14ac:dyDescent="0.3">
      <c r="K73864" t="s">
        <v>348862</v>
      </c>
      <c r="L73864" t="s">
        <v>348863</v>
      </c>
      <c r="M73864" t="s">
        <v>28</v>
      </c>
      <c r="N73864" t="s">
        <v>40</v>
      </c>
      <c r="O73864" t="s">
        <v>18290</v>
      </c>
    </row>
    <row r="73865" spans="11:16" x14ac:dyDescent="0.3">
      <c r="K73865" t="s">
        <v>348864</v>
      </c>
      <c r="L73865" t="s">
        <v>348865</v>
      </c>
      <c r="M73865" t="s">
        <v>52</v>
      </c>
      <c r="O73865" t="s">
        <v>151697</v>
      </c>
      <c r="P73865">
        <v>15000</v>
      </c>
    </row>
    <row r="73866" spans="11:16" x14ac:dyDescent="0.3">
      <c r="K73866" t="s">
        <v>348866</v>
      </c>
      <c r="L73866" t="s">
        <v>348867</v>
      </c>
      <c r="M73866" t="s">
        <v>256</v>
      </c>
      <c r="O73866" s="1">
        <v>41275</v>
      </c>
      <c r="P73866">
        <v>252693</v>
      </c>
    </row>
    <row r="73867" spans="11:16" x14ac:dyDescent="0.3">
      <c r="K73867" t="s">
        <v>348866</v>
      </c>
      <c r="L73867" t="s">
        <v>348868</v>
      </c>
      <c r="M73867" t="s">
        <v>52</v>
      </c>
      <c r="O73867" s="1">
        <v>40545</v>
      </c>
      <c r="P73867">
        <v>49721</v>
      </c>
    </row>
    <row r="73868" spans="11:16" x14ac:dyDescent="0.3">
      <c r="K73868" t="s">
        <v>348866</v>
      </c>
      <c r="L73868" t="s">
        <v>348869</v>
      </c>
      <c r="M73868" t="s">
        <v>256</v>
      </c>
      <c r="O73868" s="1">
        <v>40909</v>
      </c>
      <c r="P73868">
        <v>570376</v>
      </c>
    </row>
    <row r="73869" spans="11:16" x14ac:dyDescent="0.3">
      <c r="K73869" t="s">
        <v>348866</v>
      </c>
      <c r="L73869" t="s">
        <v>348870</v>
      </c>
      <c r="M73869" t="s">
        <v>749</v>
      </c>
      <c r="O73869" s="1">
        <v>40909</v>
      </c>
      <c r="P73869">
        <v>80096</v>
      </c>
    </row>
    <row r="73870" spans="11:16" x14ac:dyDescent="0.3">
      <c r="K73870" t="s">
        <v>348866</v>
      </c>
      <c r="L73870" t="s">
        <v>348871</v>
      </c>
      <c r="M73870" t="s">
        <v>324</v>
      </c>
      <c r="O73870" s="1">
        <v>41283</v>
      </c>
      <c r="P73870">
        <v>138062</v>
      </c>
    </row>
    <row r="73871" spans="11:16" x14ac:dyDescent="0.3">
      <c r="K73871" t="s">
        <v>348866</v>
      </c>
      <c r="L73871" t="s">
        <v>348872</v>
      </c>
      <c r="M73871" t="s">
        <v>52</v>
      </c>
      <c r="O73871" s="1">
        <v>40190</v>
      </c>
      <c r="P73871">
        <v>34528</v>
      </c>
    </row>
    <row r="73872" spans="11:16" x14ac:dyDescent="0.3">
      <c r="K73872" t="s">
        <v>348866</v>
      </c>
      <c r="L73872" t="s">
        <v>348873</v>
      </c>
      <c r="M73872" t="s">
        <v>324</v>
      </c>
      <c r="O73872" s="1">
        <v>41283</v>
      </c>
      <c r="P73872">
        <v>207093</v>
      </c>
    </row>
    <row r="73873" spans="11:16" x14ac:dyDescent="0.3">
      <c r="K73873" t="s">
        <v>348866</v>
      </c>
      <c r="L73873" t="s">
        <v>348874</v>
      </c>
      <c r="M73873" t="s">
        <v>52</v>
      </c>
      <c r="O73873" s="1">
        <v>39822</v>
      </c>
      <c r="P73873">
        <v>69068</v>
      </c>
    </row>
    <row r="73874" spans="11:16" x14ac:dyDescent="0.3">
      <c r="K73874" t="s">
        <v>348866</v>
      </c>
      <c r="L73874" t="s">
        <v>348875</v>
      </c>
      <c r="M73874" t="s">
        <v>28</v>
      </c>
      <c r="O73874" t="s">
        <v>38770</v>
      </c>
      <c r="P73874">
        <v>1286600</v>
      </c>
    </row>
    <row r="73875" spans="11:16" x14ac:dyDescent="0.3">
      <c r="K73875" t="s">
        <v>348876</v>
      </c>
      <c r="L73875" t="s">
        <v>348877</v>
      </c>
      <c r="M73875" t="s">
        <v>52</v>
      </c>
      <c r="O73875" s="1">
        <v>42013</v>
      </c>
    </row>
    <row r="73876" spans="11:16" x14ac:dyDescent="0.3">
      <c r="K73876" t="s">
        <v>348878</v>
      </c>
      <c r="L73876" t="s">
        <v>348879</v>
      </c>
      <c r="M73876" t="s">
        <v>28</v>
      </c>
      <c r="O73876" t="s">
        <v>17044</v>
      </c>
      <c r="P73876">
        <v>1029280</v>
      </c>
    </row>
    <row r="73877" spans="11:16" x14ac:dyDescent="0.3">
      <c r="K73877" t="s">
        <v>348880</v>
      </c>
      <c r="L73877" t="s">
        <v>348881</v>
      </c>
      <c r="M73877" t="s">
        <v>52</v>
      </c>
      <c r="O73877" s="1">
        <v>42105</v>
      </c>
    </row>
    <row r="73878" spans="11:16" x14ac:dyDescent="0.3">
      <c r="K73878" t="s">
        <v>348882</v>
      </c>
      <c r="L73878" t="s">
        <v>348883</v>
      </c>
      <c r="M73878" t="s">
        <v>52</v>
      </c>
      <c r="O73878" s="1">
        <v>40886</v>
      </c>
      <c r="P73878">
        <v>100000</v>
      </c>
    </row>
    <row r="73879" spans="11:16" x14ac:dyDescent="0.3">
      <c r="K73879" t="s">
        <v>348884</v>
      </c>
      <c r="L73879" t="s">
        <v>348885</v>
      </c>
      <c r="M73879" t="s">
        <v>52</v>
      </c>
      <c r="O73879" t="s">
        <v>4042</v>
      </c>
      <c r="P73879">
        <v>1450000</v>
      </c>
    </row>
    <row r="73880" spans="11:16" x14ac:dyDescent="0.3">
      <c r="K73880" t="s">
        <v>348884</v>
      </c>
      <c r="L73880" t="s">
        <v>348886</v>
      </c>
      <c r="M73880" t="s">
        <v>28</v>
      </c>
      <c r="O73880" s="1">
        <v>41312</v>
      </c>
      <c r="P73880">
        <v>5200000</v>
      </c>
    </row>
    <row r="73881" spans="11:16" x14ac:dyDescent="0.3">
      <c r="K73881" t="s">
        <v>348887</v>
      </c>
      <c r="L73881" t="s">
        <v>348888</v>
      </c>
      <c r="M73881" t="s">
        <v>28</v>
      </c>
      <c r="N73881" t="s">
        <v>40</v>
      </c>
      <c r="O73881" t="s">
        <v>28362</v>
      </c>
      <c r="P73881">
        <v>1500000</v>
      </c>
    </row>
    <row r="73882" spans="11:16" x14ac:dyDescent="0.3">
      <c r="K73882" t="s">
        <v>348887</v>
      </c>
      <c r="L73882" t="s">
        <v>348889</v>
      </c>
      <c r="M73882" t="s">
        <v>28</v>
      </c>
      <c r="N73882" t="s">
        <v>29</v>
      </c>
      <c r="O73882" t="s">
        <v>8142</v>
      </c>
      <c r="P73882">
        <v>6000000</v>
      </c>
    </row>
    <row r="73883" spans="11:16" x14ac:dyDescent="0.3">
      <c r="K73883" t="s">
        <v>348887</v>
      </c>
      <c r="L73883" t="s">
        <v>348890</v>
      </c>
      <c r="M73883" t="s">
        <v>324</v>
      </c>
      <c r="O73883" s="1">
        <v>39814</v>
      </c>
      <c r="P73883">
        <v>250000</v>
      </c>
    </row>
    <row r="73884" spans="11:16" x14ac:dyDescent="0.3">
      <c r="K73884" t="s">
        <v>348891</v>
      </c>
      <c r="L73884" t="s">
        <v>348892</v>
      </c>
      <c r="M73884" t="s">
        <v>52</v>
      </c>
      <c r="O73884" s="1">
        <v>40550</v>
      </c>
      <c r="P73884">
        <v>1500000</v>
      </c>
    </row>
    <row r="73885" spans="11:16" x14ac:dyDescent="0.3">
      <c r="K73885" t="s">
        <v>348891</v>
      </c>
      <c r="L73885" t="s">
        <v>348893</v>
      </c>
      <c r="M73885" t="s">
        <v>28</v>
      </c>
      <c r="N73885" t="s">
        <v>40</v>
      </c>
      <c r="O73885" t="s">
        <v>21540</v>
      </c>
      <c r="P73885">
        <v>5000000</v>
      </c>
    </row>
    <row r="73886" spans="11:16" x14ac:dyDescent="0.3">
      <c r="K73886" t="s">
        <v>348894</v>
      </c>
      <c r="L73886" t="s">
        <v>348895</v>
      </c>
      <c r="M73886" t="s">
        <v>52</v>
      </c>
      <c r="O73886" s="1">
        <v>40919</v>
      </c>
      <c r="P73886">
        <v>482786</v>
      </c>
    </row>
    <row r="73887" spans="11:16" x14ac:dyDescent="0.3">
      <c r="K73887" t="s">
        <v>348896</v>
      </c>
      <c r="L73887" t="s">
        <v>348897</v>
      </c>
      <c r="M73887" t="s">
        <v>52</v>
      </c>
      <c r="O73887" t="s">
        <v>9169</v>
      </c>
    </row>
    <row r="73888" spans="11:16" x14ac:dyDescent="0.3">
      <c r="K73888" t="s">
        <v>348898</v>
      </c>
      <c r="L73888" t="s">
        <v>348899</v>
      </c>
      <c r="M73888" t="s">
        <v>28</v>
      </c>
      <c r="N73888" t="s">
        <v>40</v>
      </c>
      <c r="O73888" t="s">
        <v>34307</v>
      </c>
    </row>
    <row r="73889" spans="11:16" x14ac:dyDescent="0.3">
      <c r="K73889" t="s">
        <v>348900</v>
      </c>
      <c r="L73889" t="s">
        <v>348901</v>
      </c>
      <c r="M73889" t="s">
        <v>28</v>
      </c>
      <c r="N73889" t="s">
        <v>40</v>
      </c>
      <c r="O73889" t="s">
        <v>20261</v>
      </c>
    </row>
    <row r="73890" spans="11:16" x14ac:dyDescent="0.3">
      <c r="K73890" t="s">
        <v>348902</v>
      </c>
      <c r="L73890" t="s">
        <v>348903</v>
      </c>
      <c r="M73890" t="s">
        <v>28</v>
      </c>
      <c r="O73890" t="s">
        <v>1333</v>
      </c>
      <c r="P73890">
        <v>2999989</v>
      </c>
    </row>
    <row r="73891" spans="11:16" x14ac:dyDescent="0.3">
      <c r="K73891" t="s">
        <v>348904</v>
      </c>
      <c r="L73891" t="s">
        <v>348905</v>
      </c>
      <c r="M73891" t="s">
        <v>28</v>
      </c>
      <c r="O73891" t="s">
        <v>135958</v>
      </c>
      <c r="P73891">
        <v>1000000</v>
      </c>
    </row>
    <row r="73892" spans="11:16" x14ac:dyDescent="0.3">
      <c r="K73892" t="s">
        <v>348904</v>
      </c>
      <c r="L73892" t="s">
        <v>348906</v>
      </c>
      <c r="M73892" t="s">
        <v>28</v>
      </c>
      <c r="N73892" t="s">
        <v>29</v>
      </c>
      <c r="O73892" s="1">
        <v>38722</v>
      </c>
      <c r="P73892">
        <v>500000</v>
      </c>
    </row>
    <row r="73893" spans="11:16" x14ac:dyDescent="0.3">
      <c r="K73893" t="s">
        <v>348907</v>
      </c>
      <c r="L73893" t="s">
        <v>348908</v>
      </c>
      <c r="M73893" t="s">
        <v>190</v>
      </c>
      <c r="O73893" s="1">
        <v>40396</v>
      </c>
    </row>
    <row r="73894" spans="11:16" x14ac:dyDescent="0.3">
      <c r="K73894" t="s">
        <v>348909</v>
      </c>
      <c r="L73894" t="s">
        <v>348910</v>
      </c>
      <c r="M73894" t="s">
        <v>28</v>
      </c>
      <c r="O73894" t="s">
        <v>15694</v>
      </c>
      <c r="P73894">
        <v>338132</v>
      </c>
    </row>
    <row r="73895" spans="11:16" x14ac:dyDescent="0.3">
      <c r="K73895" t="s">
        <v>348911</v>
      </c>
      <c r="L73895" t="s">
        <v>348912</v>
      </c>
      <c r="M73895" t="s">
        <v>256</v>
      </c>
      <c r="O73895" t="s">
        <v>20856</v>
      </c>
      <c r="P73895">
        <v>519851</v>
      </c>
    </row>
    <row r="73896" spans="11:16" x14ac:dyDescent="0.3">
      <c r="K73896" t="s">
        <v>348913</v>
      </c>
      <c r="L73896" t="s">
        <v>348914</v>
      </c>
      <c r="M73896" t="s">
        <v>28</v>
      </c>
      <c r="O73896" s="1">
        <v>38787</v>
      </c>
      <c r="P73896">
        <v>350000</v>
      </c>
    </row>
    <row r="73897" spans="11:16" x14ac:dyDescent="0.3">
      <c r="K73897" t="s">
        <v>348915</v>
      </c>
      <c r="L73897" t="s">
        <v>348916</v>
      </c>
      <c r="M73897" t="s">
        <v>28</v>
      </c>
      <c r="O73897" s="1">
        <v>41278</v>
      </c>
      <c r="P73897">
        <v>3908252</v>
      </c>
    </row>
    <row r="73898" spans="11:16" x14ac:dyDescent="0.3">
      <c r="K73898" t="s">
        <v>348915</v>
      </c>
      <c r="L73898" t="s">
        <v>348917</v>
      </c>
      <c r="M73898" t="s">
        <v>28</v>
      </c>
      <c r="O73898" s="1">
        <v>41770</v>
      </c>
      <c r="P73898">
        <v>1814369</v>
      </c>
    </row>
    <row r="73899" spans="11:16" x14ac:dyDescent="0.3">
      <c r="K73899" t="s">
        <v>348915</v>
      </c>
      <c r="L73899" t="s">
        <v>348918</v>
      </c>
      <c r="M73899" t="s">
        <v>28</v>
      </c>
      <c r="O73899" s="1">
        <v>39084</v>
      </c>
      <c r="P73899">
        <v>2100000</v>
      </c>
    </row>
    <row r="73900" spans="11:16" x14ac:dyDescent="0.3">
      <c r="K73900" t="s">
        <v>348915</v>
      </c>
      <c r="L73900" t="s">
        <v>348919</v>
      </c>
      <c r="M73900" t="s">
        <v>28</v>
      </c>
      <c r="O73900" t="s">
        <v>12122</v>
      </c>
      <c r="P73900">
        <v>650000</v>
      </c>
    </row>
    <row r="73901" spans="11:16" x14ac:dyDescent="0.3">
      <c r="K73901" t="s">
        <v>348915</v>
      </c>
      <c r="L73901" t="s">
        <v>348920</v>
      </c>
      <c r="M73901" t="s">
        <v>324</v>
      </c>
      <c r="O73901" s="1">
        <v>39030</v>
      </c>
      <c r="P73901">
        <v>350000</v>
      </c>
    </row>
    <row r="73902" spans="11:16" x14ac:dyDescent="0.3">
      <c r="K73902" t="s">
        <v>348915</v>
      </c>
      <c r="L73902" t="s">
        <v>348921</v>
      </c>
      <c r="M73902" t="s">
        <v>28</v>
      </c>
      <c r="N73902" t="s">
        <v>40</v>
      </c>
      <c r="O73902" s="1">
        <v>39453</v>
      </c>
      <c r="P73902">
        <v>3500000</v>
      </c>
    </row>
    <row r="73903" spans="11:16" x14ac:dyDescent="0.3">
      <c r="K73903" t="s">
        <v>348915</v>
      </c>
      <c r="L73903" t="s">
        <v>348922</v>
      </c>
      <c r="M73903" t="s">
        <v>28</v>
      </c>
      <c r="O73903" t="s">
        <v>8219</v>
      </c>
      <c r="P73903">
        <v>600000</v>
      </c>
    </row>
    <row r="73904" spans="11:16" x14ac:dyDescent="0.3">
      <c r="K73904" t="s">
        <v>348915</v>
      </c>
      <c r="L73904" t="s">
        <v>348923</v>
      </c>
      <c r="M73904" t="s">
        <v>256</v>
      </c>
      <c r="O73904" s="1">
        <v>41643</v>
      </c>
      <c r="P73904">
        <v>421095</v>
      </c>
    </row>
    <row r="73905" spans="11:16" x14ac:dyDescent="0.3">
      <c r="K73905" t="s">
        <v>348924</v>
      </c>
      <c r="L73905" t="s">
        <v>348925</v>
      </c>
      <c r="M73905" t="s">
        <v>91</v>
      </c>
      <c r="O73905" s="1">
        <v>41651</v>
      </c>
      <c r="P73905">
        <v>41250</v>
      </c>
    </row>
    <row r="73906" spans="11:16" x14ac:dyDescent="0.3">
      <c r="K73906" t="s">
        <v>348926</v>
      </c>
      <c r="L73906" t="s">
        <v>348927</v>
      </c>
      <c r="M73906" t="s">
        <v>749</v>
      </c>
      <c r="O73906" s="1">
        <v>41642</v>
      </c>
      <c r="P73906">
        <v>93344</v>
      </c>
    </row>
    <row r="73907" spans="11:16" x14ac:dyDescent="0.3">
      <c r="K73907" t="s">
        <v>348926</v>
      </c>
      <c r="L73907" t="s">
        <v>348928</v>
      </c>
      <c r="M73907" t="s">
        <v>52</v>
      </c>
      <c r="O73907" s="1">
        <v>40915</v>
      </c>
      <c r="P73907">
        <v>50038</v>
      </c>
    </row>
    <row r="73908" spans="11:16" x14ac:dyDescent="0.3">
      <c r="K73908" t="s">
        <v>348929</v>
      </c>
      <c r="L73908" t="s">
        <v>348930</v>
      </c>
      <c r="M73908" t="s">
        <v>52</v>
      </c>
      <c r="O73908" t="s">
        <v>532</v>
      </c>
      <c r="P73908">
        <v>485000</v>
      </c>
    </row>
    <row r="73909" spans="11:16" x14ac:dyDescent="0.3">
      <c r="K73909" t="s">
        <v>348931</v>
      </c>
      <c r="L73909" t="s">
        <v>348932</v>
      </c>
      <c r="M73909" t="s">
        <v>28</v>
      </c>
      <c r="O73909" s="1">
        <v>41979</v>
      </c>
      <c r="P73909">
        <v>5500000</v>
      </c>
    </row>
    <row r="73910" spans="11:16" x14ac:dyDescent="0.3">
      <c r="K73910" t="s">
        <v>348933</v>
      </c>
      <c r="L73910" t="s">
        <v>348934</v>
      </c>
      <c r="M73910" t="s">
        <v>91</v>
      </c>
      <c r="O73910" t="s">
        <v>6907</v>
      </c>
    </row>
    <row r="73911" spans="11:16" x14ac:dyDescent="0.3">
      <c r="K73911" t="s">
        <v>348935</v>
      </c>
      <c r="L73911" t="s">
        <v>348936</v>
      </c>
      <c r="M73911" t="s">
        <v>28</v>
      </c>
      <c r="N73911" t="s">
        <v>40</v>
      </c>
      <c r="O73911" s="1">
        <v>39456</v>
      </c>
      <c r="P73911">
        <v>21000000</v>
      </c>
    </row>
    <row r="73912" spans="11:16" x14ac:dyDescent="0.3">
      <c r="K73912" t="s">
        <v>348935</v>
      </c>
      <c r="L73912" t="s">
        <v>348937</v>
      </c>
      <c r="M73912" t="s">
        <v>28</v>
      </c>
      <c r="N73912" t="s">
        <v>29</v>
      </c>
      <c r="O73912" t="s">
        <v>42369</v>
      </c>
      <c r="P73912">
        <v>26000000</v>
      </c>
    </row>
    <row r="73913" spans="11:16" x14ac:dyDescent="0.3">
      <c r="K73913" t="s">
        <v>348935</v>
      </c>
      <c r="L73913" t="s">
        <v>348938</v>
      </c>
      <c r="M73913" t="s">
        <v>28</v>
      </c>
      <c r="N73913" t="s">
        <v>493</v>
      </c>
      <c r="O73913" s="1">
        <v>40730</v>
      </c>
      <c r="P73913">
        <v>30000000</v>
      </c>
    </row>
    <row r="73914" spans="11:16" x14ac:dyDescent="0.3">
      <c r="K73914" t="s">
        <v>348939</v>
      </c>
      <c r="L73914" t="s">
        <v>348940</v>
      </c>
      <c r="M73914" t="s">
        <v>28</v>
      </c>
      <c r="N73914" t="s">
        <v>40</v>
      </c>
      <c r="O73914" s="1">
        <v>42285</v>
      </c>
      <c r="P73914">
        <v>3000000</v>
      </c>
    </row>
    <row r="73915" spans="11:16" x14ac:dyDescent="0.3">
      <c r="K73915" t="s">
        <v>348941</v>
      </c>
      <c r="L73915" t="s">
        <v>348942</v>
      </c>
      <c r="M73915" t="s">
        <v>28</v>
      </c>
      <c r="O73915" t="s">
        <v>1654</v>
      </c>
      <c r="P73915">
        <v>5250000</v>
      </c>
    </row>
    <row r="73916" spans="11:16" x14ac:dyDescent="0.3">
      <c r="K73916" t="s">
        <v>348943</v>
      </c>
      <c r="L73916" t="s">
        <v>348944</v>
      </c>
      <c r="M73916" t="s">
        <v>52</v>
      </c>
      <c r="O73916" t="s">
        <v>17005</v>
      </c>
    </row>
    <row r="73917" spans="11:16" x14ac:dyDescent="0.3">
      <c r="K73917" t="s">
        <v>348943</v>
      </c>
      <c r="L73917" t="s">
        <v>348945</v>
      </c>
      <c r="M73917" t="s">
        <v>52</v>
      </c>
      <c r="O73917" s="1">
        <v>41275</v>
      </c>
      <c r="P73917">
        <v>10000</v>
      </c>
    </row>
    <row r="73918" spans="11:16" x14ac:dyDescent="0.3">
      <c r="K73918" t="s">
        <v>348946</v>
      </c>
      <c r="L73918" t="s">
        <v>348947</v>
      </c>
      <c r="M73918" t="s">
        <v>28</v>
      </c>
      <c r="O73918" s="1">
        <v>41189</v>
      </c>
      <c r="P73918">
        <v>25000000</v>
      </c>
    </row>
    <row r="73919" spans="11:16" x14ac:dyDescent="0.3">
      <c r="K73919" t="s">
        <v>348948</v>
      </c>
      <c r="L73919" t="s">
        <v>348949</v>
      </c>
      <c r="M73919" t="s">
        <v>28</v>
      </c>
      <c r="N73919" t="s">
        <v>40</v>
      </c>
      <c r="O73919" s="1">
        <v>40180</v>
      </c>
      <c r="P73919">
        <v>5500000</v>
      </c>
    </row>
    <row r="73920" spans="11:16" x14ac:dyDescent="0.3">
      <c r="K73920" t="s">
        <v>348950</v>
      </c>
      <c r="L73920" t="s">
        <v>348951</v>
      </c>
      <c r="M73920" t="s">
        <v>28</v>
      </c>
      <c r="N73920" t="s">
        <v>40</v>
      </c>
      <c r="O73920" t="s">
        <v>20137</v>
      </c>
      <c r="P73920">
        <v>458000</v>
      </c>
    </row>
    <row r="73921" spans="11:16" x14ac:dyDescent="0.3">
      <c r="K73921" t="s">
        <v>348952</v>
      </c>
      <c r="L73921" t="s">
        <v>348953</v>
      </c>
      <c r="M73921" t="s">
        <v>256</v>
      </c>
      <c r="O73921" s="1">
        <v>40946</v>
      </c>
      <c r="P73921">
        <v>225000</v>
      </c>
    </row>
    <row r="73922" spans="11:16" x14ac:dyDescent="0.3">
      <c r="K73922" t="s">
        <v>348954</v>
      </c>
      <c r="L73922" t="s">
        <v>348955</v>
      </c>
      <c r="M73922" t="s">
        <v>28</v>
      </c>
      <c r="O73922" s="1">
        <v>37690</v>
      </c>
      <c r="P73922">
        <v>5000000</v>
      </c>
    </row>
    <row r="73923" spans="11:16" x14ac:dyDescent="0.3">
      <c r="K73923" t="s">
        <v>348956</v>
      </c>
      <c r="L73923" t="s">
        <v>348957</v>
      </c>
      <c r="M73923" t="s">
        <v>28</v>
      </c>
      <c r="N73923" t="s">
        <v>40</v>
      </c>
      <c r="O73923" s="1">
        <v>36561</v>
      </c>
      <c r="P73923">
        <v>4250000</v>
      </c>
    </row>
    <row r="73924" spans="11:16" x14ac:dyDescent="0.3">
      <c r="K73924" t="s">
        <v>348956</v>
      </c>
      <c r="L73924" t="s">
        <v>348958</v>
      </c>
      <c r="M73924" t="s">
        <v>28</v>
      </c>
      <c r="N73924" t="s">
        <v>29</v>
      </c>
      <c r="O73924" s="1">
        <v>37379</v>
      </c>
      <c r="P73924">
        <v>1970000</v>
      </c>
    </row>
    <row r="73925" spans="11:16" x14ac:dyDescent="0.3">
      <c r="K73925" t="s">
        <v>348959</v>
      </c>
      <c r="L73925" t="s">
        <v>348960</v>
      </c>
      <c r="M73925" t="s">
        <v>28</v>
      </c>
      <c r="N73925" t="s">
        <v>29</v>
      </c>
      <c r="O73925" s="1">
        <v>41976</v>
      </c>
    </row>
    <row r="73926" spans="11:16" x14ac:dyDescent="0.3">
      <c r="K73926" t="s">
        <v>348959</v>
      </c>
      <c r="L73926" t="s">
        <v>348961</v>
      </c>
      <c r="M73926" t="s">
        <v>28</v>
      </c>
      <c r="N73926" t="s">
        <v>29</v>
      </c>
      <c r="O73926" s="1">
        <v>41648</v>
      </c>
      <c r="P73926">
        <v>13131976</v>
      </c>
    </row>
    <row r="73927" spans="11:16" x14ac:dyDescent="0.3">
      <c r="K73927" t="s">
        <v>348962</v>
      </c>
      <c r="L73927" t="s">
        <v>348963</v>
      </c>
      <c r="M73927" t="s">
        <v>28</v>
      </c>
      <c r="O73927" s="1">
        <v>41982</v>
      </c>
      <c r="P73927">
        <v>776498</v>
      </c>
    </row>
    <row r="73928" spans="11:16" x14ac:dyDescent="0.3">
      <c r="K73928" t="s">
        <v>348964</v>
      </c>
      <c r="L73928" t="s">
        <v>348965</v>
      </c>
      <c r="M73928" t="s">
        <v>3454</v>
      </c>
      <c r="O73928" t="s">
        <v>8572</v>
      </c>
      <c r="P73928">
        <v>1000000000</v>
      </c>
    </row>
    <row r="73929" spans="11:16" x14ac:dyDescent="0.3">
      <c r="K73929" t="s">
        <v>348966</v>
      </c>
      <c r="L73929" t="s">
        <v>348967</v>
      </c>
      <c r="M73929" t="s">
        <v>28</v>
      </c>
      <c r="O73929" s="1">
        <v>41791</v>
      </c>
      <c r="P73929">
        <v>1561865</v>
      </c>
    </row>
    <row r="73930" spans="11:16" x14ac:dyDescent="0.3">
      <c r="K73930" t="s">
        <v>348968</v>
      </c>
      <c r="L73930" t="s">
        <v>348969</v>
      </c>
      <c r="M73930" t="s">
        <v>52</v>
      </c>
      <c r="O73930" t="s">
        <v>2034</v>
      </c>
      <c r="P73930">
        <v>500000</v>
      </c>
    </row>
    <row r="73931" spans="11:16" x14ac:dyDescent="0.3">
      <c r="K73931" t="s">
        <v>348970</v>
      </c>
      <c r="L73931" t="s">
        <v>348971</v>
      </c>
      <c r="M73931" t="s">
        <v>52</v>
      </c>
      <c r="O73931" s="1">
        <v>41919</v>
      </c>
      <c r="P73931">
        <v>2700000</v>
      </c>
    </row>
    <row r="73932" spans="11:16" x14ac:dyDescent="0.3">
      <c r="K73932" t="s">
        <v>348970</v>
      </c>
      <c r="L73932" t="s">
        <v>348972</v>
      </c>
      <c r="M73932" t="s">
        <v>28</v>
      </c>
      <c r="N73932" t="s">
        <v>40</v>
      </c>
      <c r="O73932" t="s">
        <v>6915</v>
      </c>
      <c r="P73932">
        <v>8000000</v>
      </c>
    </row>
    <row r="73933" spans="11:16" x14ac:dyDescent="0.3">
      <c r="K73933" t="s">
        <v>348973</v>
      </c>
      <c r="L73933" t="s">
        <v>348974</v>
      </c>
      <c r="M73933" t="s">
        <v>190</v>
      </c>
      <c r="O73933" s="1">
        <v>41646</v>
      </c>
      <c r="P73933">
        <v>179520</v>
      </c>
    </row>
    <row r="73934" spans="11:16" x14ac:dyDescent="0.3">
      <c r="K73934" t="s">
        <v>348975</v>
      </c>
      <c r="L73934" t="s">
        <v>348976</v>
      </c>
      <c r="M73934" t="s">
        <v>223</v>
      </c>
      <c r="O73934" t="s">
        <v>1333</v>
      </c>
      <c r="P73934">
        <v>575000</v>
      </c>
    </row>
    <row r="73935" spans="11:16" x14ac:dyDescent="0.3">
      <c r="K73935" t="s">
        <v>348977</v>
      </c>
      <c r="L73935" t="s">
        <v>348978</v>
      </c>
      <c r="M73935" t="s">
        <v>52</v>
      </c>
      <c r="O73935" s="1">
        <v>41276</v>
      </c>
      <c r="P73935">
        <v>67983</v>
      </c>
    </row>
    <row r="73936" spans="11:16" x14ac:dyDescent="0.3">
      <c r="K73936" t="s">
        <v>348979</v>
      </c>
      <c r="L73936" t="s">
        <v>348980</v>
      </c>
      <c r="M73936" t="s">
        <v>52</v>
      </c>
      <c r="O73936" s="1">
        <v>41648</v>
      </c>
      <c r="P73936">
        <v>500000</v>
      </c>
    </row>
    <row r="73937" spans="11:16" x14ac:dyDescent="0.3">
      <c r="K73937" t="s">
        <v>348979</v>
      </c>
      <c r="L73937" t="s">
        <v>348981</v>
      </c>
      <c r="M73937" t="s">
        <v>52</v>
      </c>
      <c r="O73937" t="s">
        <v>51304</v>
      </c>
    </row>
    <row r="73938" spans="11:16" x14ac:dyDescent="0.3">
      <c r="K73938" t="s">
        <v>348979</v>
      </c>
      <c r="L73938" t="s">
        <v>348982</v>
      </c>
      <c r="M73938" t="s">
        <v>52</v>
      </c>
      <c r="O73938" s="1">
        <v>41458</v>
      </c>
      <c r="P73938">
        <v>50000</v>
      </c>
    </row>
    <row r="73939" spans="11:16" x14ac:dyDescent="0.3">
      <c r="K73939" t="s">
        <v>348983</v>
      </c>
      <c r="L73939" t="s">
        <v>348984</v>
      </c>
      <c r="M73939" t="s">
        <v>190</v>
      </c>
      <c r="O73939" s="1">
        <v>41010</v>
      </c>
    </row>
    <row r="73940" spans="11:16" x14ac:dyDescent="0.3">
      <c r="K73940" t="s">
        <v>348985</v>
      </c>
      <c r="L73940" t="s">
        <v>348986</v>
      </c>
      <c r="M73940" t="s">
        <v>256</v>
      </c>
      <c r="O73940" s="1">
        <v>40636</v>
      </c>
      <c r="P73940">
        <v>85000</v>
      </c>
    </row>
    <row r="73941" spans="11:16" x14ac:dyDescent="0.3">
      <c r="K73941" t="s">
        <v>348987</v>
      </c>
      <c r="L73941" t="s">
        <v>348988</v>
      </c>
      <c r="M73941" t="s">
        <v>28</v>
      </c>
      <c r="N73941" t="s">
        <v>1415</v>
      </c>
      <c r="O73941" t="s">
        <v>4170</v>
      </c>
      <c r="P73941">
        <v>3500000</v>
      </c>
    </row>
    <row r="73942" spans="11:16" x14ac:dyDescent="0.3">
      <c r="K73942" t="s">
        <v>348987</v>
      </c>
      <c r="L73942" t="s">
        <v>348989</v>
      </c>
      <c r="M73942" t="s">
        <v>28</v>
      </c>
      <c r="N73942" t="s">
        <v>493</v>
      </c>
      <c r="O73942" s="1">
        <v>37380</v>
      </c>
      <c r="P73942">
        <v>9200000</v>
      </c>
    </row>
    <row r="73943" spans="11:16" x14ac:dyDescent="0.3">
      <c r="K73943" t="s">
        <v>348990</v>
      </c>
      <c r="L73943" t="s">
        <v>348991</v>
      </c>
      <c r="M73943" t="s">
        <v>190</v>
      </c>
      <c r="O73943" t="s">
        <v>25496</v>
      </c>
      <c r="P73943">
        <v>4800000</v>
      </c>
    </row>
    <row r="73944" spans="11:16" x14ac:dyDescent="0.3">
      <c r="K73944" t="s">
        <v>348992</v>
      </c>
      <c r="L73944" t="s">
        <v>348993</v>
      </c>
      <c r="M73944" t="s">
        <v>256</v>
      </c>
      <c r="O73944" t="s">
        <v>22688</v>
      </c>
      <c r="P73944">
        <v>5000</v>
      </c>
    </row>
    <row r="73945" spans="11:16" x14ac:dyDescent="0.3">
      <c r="K73945" t="s">
        <v>348994</v>
      </c>
      <c r="L73945" t="s">
        <v>348995</v>
      </c>
      <c r="M73945" t="s">
        <v>28</v>
      </c>
      <c r="N73945" t="s">
        <v>40</v>
      </c>
      <c r="O73945" t="s">
        <v>7850</v>
      </c>
      <c r="P73945">
        <v>5000000</v>
      </c>
    </row>
    <row r="73946" spans="11:16" x14ac:dyDescent="0.3">
      <c r="K73946" t="s">
        <v>348994</v>
      </c>
      <c r="L73946" t="s">
        <v>348996</v>
      </c>
      <c r="M73946" t="s">
        <v>52</v>
      </c>
      <c r="O73946" s="1">
        <v>40190</v>
      </c>
      <c r="P73946">
        <v>1500000</v>
      </c>
    </row>
    <row r="73947" spans="11:16" x14ac:dyDescent="0.3">
      <c r="K73947" t="s">
        <v>348994</v>
      </c>
      <c r="L73947" t="s">
        <v>348997</v>
      </c>
      <c r="M73947" t="s">
        <v>28</v>
      </c>
      <c r="N73947" t="s">
        <v>29</v>
      </c>
      <c r="O73947" t="s">
        <v>81407</v>
      </c>
      <c r="P73947">
        <v>11500000</v>
      </c>
    </row>
    <row r="73948" spans="11:16" x14ac:dyDescent="0.3">
      <c r="K73948" t="s">
        <v>348998</v>
      </c>
      <c r="L73948" t="s">
        <v>348999</v>
      </c>
      <c r="M73948" t="s">
        <v>91</v>
      </c>
      <c r="O73948" s="1">
        <v>38353</v>
      </c>
    </row>
    <row r="73949" spans="11:16" x14ac:dyDescent="0.3">
      <c r="K73949" t="s">
        <v>348998</v>
      </c>
      <c r="L73949" t="s">
        <v>349000</v>
      </c>
      <c r="M73949" t="s">
        <v>91</v>
      </c>
      <c r="O73949" s="1">
        <v>39083</v>
      </c>
    </row>
    <row r="73950" spans="11:16" x14ac:dyDescent="0.3">
      <c r="K73950" t="s">
        <v>349001</v>
      </c>
      <c r="L73950" t="s">
        <v>349002</v>
      </c>
      <c r="M73950" t="s">
        <v>52</v>
      </c>
      <c r="O73950" t="s">
        <v>1654</v>
      </c>
      <c r="P73950">
        <v>10000</v>
      </c>
    </row>
    <row r="73951" spans="11:16" x14ac:dyDescent="0.3">
      <c r="K73951" t="s">
        <v>349003</v>
      </c>
      <c r="L73951" t="s">
        <v>349004</v>
      </c>
      <c r="M73951" t="s">
        <v>28</v>
      </c>
      <c r="O73951" t="s">
        <v>10520</v>
      </c>
      <c r="P73951">
        <v>200000</v>
      </c>
    </row>
    <row r="73952" spans="11:16" x14ac:dyDescent="0.3">
      <c r="K73952" t="s">
        <v>349005</v>
      </c>
      <c r="L73952" t="s">
        <v>349006</v>
      </c>
      <c r="M73952" t="s">
        <v>28</v>
      </c>
      <c r="N73952" t="s">
        <v>29</v>
      </c>
      <c r="O73952" t="s">
        <v>63330</v>
      </c>
      <c r="P73952">
        <v>8000000</v>
      </c>
    </row>
    <row r="73953" spans="11:16" x14ac:dyDescent="0.3">
      <c r="K73953" t="s">
        <v>349005</v>
      </c>
      <c r="L73953" t="s">
        <v>349007</v>
      </c>
      <c r="M73953" t="s">
        <v>28</v>
      </c>
      <c r="N73953" t="s">
        <v>493</v>
      </c>
      <c r="O73953" s="1">
        <v>39540</v>
      </c>
      <c r="P73953">
        <v>21000000</v>
      </c>
    </row>
    <row r="73954" spans="11:16" x14ac:dyDescent="0.3">
      <c r="K73954" t="s">
        <v>349008</v>
      </c>
      <c r="L73954" t="s">
        <v>349009</v>
      </c>
      <c r="M73954" t="s">
        <v>91</v>
      </c>
      <c r="O73954" s="1">
        <v>41552</v>
      </c>
    </row>
    <row r="73955" spans="11:16" x14ac:dyDescent="0.3">
      <c r="K73955" t="s">
        <v>349010</v>
      </c>
      <c r="L73955" t="s">
        <v>349011</v>
      </c>
      <c r="M73955" t="s">
        <v>28</v>
      </c>
      <c r="N73955" t="s">
        <v>29</v>
      </c>
      <c r="O73955" t="s">
        <v>19488</v>
      </c>
      <c r="P73955">
        <v>5000000</v>
      </c>
    </row>
    <row r="73956" spans="11:16" x14ac:dyDescent="0.3">
      <c r="K73956" t="s">
        <v>349012</v>
      </c>
      <c r="L73956" t="s">
        <v>349013</v>
      </c>
      <c r="M73956" t="s">
        <v>223</v>
      </c>
      <c r="O73956" s="1">
        <v>41276</v>
      </c>
      <c r="P73956">
        <v>225000</v>
      </c>
    </row>
    <row r="73957" spans="11:16" x14ac:dyDescent="0.3">
      <c r="K73957" t="s">
        <v>349014</v>
      </c>
      <c r="L73957" t="s">
        <v>349015</v>
      </c>
      <c r="M73957" t="s">
        <v>233</v>
      </c>
      <c r="O73957" s="1">
        <v>39692</v>
      </c>
      <c r="P73957">
        <v>1967781</v>
      </c>
    </row>
    <row r="73958" spans="11:16" x14ac:dyDescent="0.3">
      <c r="K73958" t="s">
        <v>349016</v>
      </c>
      <c r="L73958" t="s">
        <v>349017</v>
      </c>
      <c r="M73958" t="s">
        <v>52</v>
      </c>
      <c r="O73958" s="1">
        <v>41642</v>
      </c>
      <c r="P73958">
        <v>1200000</v>
      </c>
    </row>
    <row r="73959" spans="11:16" x14ac:dyDescent="0.3">
      <c r="K73959" t="s">
        <v>349018</v>
      </c>
      <c r="L73959" t="s">
        <v>349019</v>
      </c>
      <c r="M73959" t="s">
        <v>28</v>
      </c>
      <c r="N73959" t="s">
        <v>29</v>
      </c>
      <c r="O73959" t="s">
        <v>63330</v>
      </c>
      <c r="P73959">
        <v>17000000</v>
      </c>
    </row>
    <row r="73960" spans="11:16" x14ac:dyDescent="0.3">
      <c r="K73960" t="s">
        <v>349018</v>
      </c>
      <c r="L73960" t="s">
        <v>349020</v>
      </c>
      <c r="M73960" t="s">
        <v>28</v>
      </c>
      <c r="N73960" t="s">
        <v>40</v>
      </c>
      <c r="O73960" s="1">
        <v>38357</v>
      </c>
      <c r="P73960">
        <v>5000000</v>
      </c>
    </row>
    <row r="73961" spans="11:16" x14ac:dyDescent="0.3">
      <c r="K73961" t="s">
        <v>349021</v>
      </c>
      <c r="L73961" t="s">
        <v>349022</v>
      </c>
      <c r="M73961" t="s">
        <v>28</v>
      </c>
      <c r="N73961" t="s">
        <v>29</v>
      </c>
      <c r="O73961" t="s">
        <v>121892</v>
      </c>
      <c r="P73961">
        <v>3200000</v>
      </c>
    </row>
    <row r="73962" spans="11:16" x14ac:dyDescent="0.3">
      <c r="K73962" t="s">
        <v>349021</v>
      </c>
      <c r="L73962" t="s">
        <v>349023</v>
      </c>
      <c r="M73962" t="s">
        <v>28</v>
      </c>
      <c r="N73962" t="s">
        <v>40</v>
      </c>
      <c r="O73962" s="1">
        <v>38719</v>
      </c>
      <c r="P73962">
        <v>1000000</v>
      </c>
    </row>
    <row r="73963" spans="11:16" x14ac:dyDescent="0.3">
      <c r="K73963" t="s">
        <v>349024</v>
      </c>
      <c r="L73963" t="s">
        <v>349025</v>
      </c>
      <c r="M73963" t="s">
        <v>190</v>
      </c>
      <c r="O73963" t="s">
        <v>1026</v>
      </c>
      <c r="P73963">
        <v>3000</v>
      </c>
    </row>
    <row r="73964" spans="11:16" x14ac:dyDescent="0.3">
      <c r="K73964" t="s">
        <v>349026</v>
      </c>
      <c r="L73964" t="s">
        <v>349027</v>
      </c>
      <c r="M73964" t="s">
        <v>324</v>
      </c>
      <c r="O73964" t="s">
        <v>47759</v>
      </c>
      <c r="P73964">
        <v>200000</v>
      </c>
    </row>
    <row r="73965" spans="11:16" x14ac:dyDescent="0.3">
      <c r="K73965" t="s">
        <v>349028</v>
      </c>
      <c r="L73965" t="s">
        <v>349029</v>
      </c>
      <c r="M73965" t="s">
        <v>256</v>
      </c>
      <c r="O73965" t="s">
        <v>722</v>
      </c>
      <c r="P73965">
        <v>55000</v>
      </c>
    </row>
    <row r="73966" spans="11:16" x14ac:dyDescent="0.3">
      <c r="K73966" t="s">
        <v>349028</v>
      </c>
      <c r="L73966" t="s">
        <v>349030</v>
      </c>
      <c r="M73966" t="s">
        <v>52</v>
      </c>
      <c r="O73966" s="1">
        <v>42253</v>
      </c>
    </row>
    <row r="73967" spans="11:16" x14ac:dyDescent="0.3">
      <c r="K73967" t="s">
        <v>349028</v>
      </c>
      <c r="L73967" t="s">
        <v>349031</v>
      </c>
      <c r="M73967" t="s">
        <v>52</v>
      </c>
      <c r="O73967" s="1">
        <v>41651</v>
      </c>
      <c r="P73967">
        <v>500000</v>
      </c>
    </row>
    <row r="73968" spans="11:16" x14ac:dyDescent="0.3">
      <c r="K73968" t="s">
        <v>349032</v>
      </c>
      <c r="L73968" t="s">
        <v>349033</v>
      </c>
      <c r="M73968" t="s">
        <v>28</v>
      </c>
      <c r="N73968" t="s">
        <v>29</v>
      </c>
      <c r="O73968" s="1">
        <v>41764</v>
      </c>
      <c r="P73968">
        <v>5000000</v>
      </c>
    </row>
    <row r="73969" spans="11:16" x14ac:dyDescent="0.3">
      <c r="K73969" t="s">
        <v>349032</v>
      </c>
      <c r="L73969" t="s">
        <v>349034</v>
      </c>
      <c r="M73969" t="s">
        <v>28</v>
      </c>
      <c r="O73969" t="s">
        <v>21540</v>
      </c>
      <c r="P73969">
        <v>1167000</v>
      </c>
    </row>
    <row r="73970" spans="11:16" x14ac:dyDescent="0.3">
      <c r="K73970" t="s">
        <v>349032</v>
      </c>
      <c r="L73970" t="s">
        <v>349035</v>
      </c>
      <c r="M73970" t="s">
        <v>28</v>
      </c>
      <c r="O73970" t="s">
        <v>34241</v>
      </c>
      <c r="P73970">
        <v>821095</v>
      </c>
    </row>
    <row r="73971" spans="11:16" x14ac:dyDescent="0.3">
      <c r="K73971" t="s">
        <v>349036</v>
      </c>
      <c r="L73971" t="s">
        <v>349037</v>
      </c>
      <c r="M73971" t="s">
        <v>28</v>
      </c>
      <c r="O73971" t="s">
        <v>6940</v>
      </c>
    </row>
    <row r="73972" spans="11:16" x14ac:dyDescent="0.3">
      <c r="K73972" t="s">
        <v>349038</v>
      </c>
      <c r="L73972" t="s">
        <v>349039</v>
      </c>
      <c r="M73972" t="s">
        <v>256</v>
      </c>
      <c r="O73972" t="s">
        <v>6712</v>
      </c>
      <c r="P73972">
        <v>524000</v>
      </c>
    </row>
    <row r="73973" spans="11:16" x14ac:dyDescent="0.3">
      <c r="K73973" t="s">
        <v>349040</v>
      </c>
      <c r="L73973" t="s">
        <v>349041</v>
      </c>
      <c r="M73973" t="s">
        <v>324</v>
      </c>
      <c r="O73973" s="1">
        <v>40180</v>
      </c>
      <c r="P73973">
        <v>60000</v>
      </c>
    </row>
    <row r="73974" spans="11:16" x14ac:dyDescent="0.3">
      <c r="K73974" t="s">
        <v>349040</v>
      </c>
      <c r="L73974" t="s">
        <v>349042</v>
      </c>
      <c r="M73974" t="s">
        <v>28</v>
      </c>
      <c r="N73974" t="s">
        <v>40</v>
      </c>
      <c r="O73974" t="s">
        <v>162383</v>
      </c>
      <c r="P73974">
        <v>265000</v>
      </c>
    </row>
    <row r="73975" spans="11:16" x14ac:dyDescent="0.3">
      <c r="K73975" t="s">
        <v>349043</v>
      </c>
      <c r="L73975" t="s">
        <v>349044</v>
      </c>
      <c r="M73975" t="s">
        <v>52</v>
      </c>
      <c r="O73975" t="s">
        <v>73007</v>
      </c>
    </row>
    <row r="73976" spans="11:16" x14ac:dyDescent="0.3">
      <c r="K73976" t="s">
        <v>349045</v>
      </c>
      <c r="L73976" t="s">
        <v>349046</v>
      </c>
      <c r="M73976" t="s">
        <v>52</v>
      </c>
      <c r="O73976" s="1">
        <v>42342</v>
      </c>
      <c r="P73976">
        <v>400000</v>
      </c>
    </row>
    <row r="73977" spans="11:16" x14ac:dyDescent="0.3">
      <c r="K73977" t="s">
        <v>349047</v>
      </c>
      <c r="L73977" t="s">
        <v>349048</v>
      </c>
      <c r="M73977" t="s">
        <v>28</v>
      </c>
      <c r="N73977" t="s">
        <v>29</v>
      </c>
      <c r="O73977" t="s">
        <v>10208</v>
      </c>
      <c r="P73977">
        <v>8000000</v>
      </c>
    </row>
    <row r="73978" spans="11:16" x14ac:dyDescent="0.3">
      <c r="K73978" t="s">
        <v>349047</v>
      </c>
      <c r="L73978" t="s">
        <v>349049</v>
      </c>
      <c r="M73978" t="s">
        <v>28</v>
      </c>
      <c r="N73978" t="s">
        <v>40</v>
      </c>
      <c r="O73978" t="s">
        <v>7850</v>
      </c>
      <c r="P73978">
        <v>5000000</v>
      </c>
    </row>
    <row r="73979" spans="11:16" x14ac:dyDescent="0.3">
      <c r="K73979" t="s">
        <v>349047</v>
      </c>
      <c r="L73979" t="s">
        <v>349050</v>
      </c>
      <c r="M73979" t="s">
        <v>324</v>
      </c>
      <c r="O73979" t="s">
        <v>8610</v>
      </c>
      <c r="P73979">
        <v>1500000</v>
      </c>
    </row>
    <row r="73980" spans="11:16" x14ac:dyDescent="0.3">
      <c r="K73980" t="s">
        <v>349047</v>
      </c>
      <c r="L73980" t="s">
        <v>349051</v>
      </c>
      <c r="M73980" t="s">
        <v>28</v>
      </c>
      <c r="N73980" t="s">
        <v>493</v>
      </c>
      <c r="O73980" t="s">
        <v>690</v>
      </c>
      <c r="P73980">
        <v>10000000</v>
      </c>
    </row>
    <row r="73981" spans="11:16" x14ac:dyDescent="0.3">
      <c r="K73981" t="s">
        <v>349052</v>
      </c>
      <c r="L73981" t="s">
        <v>349053</v>
      </c>
      <c r="M73981" t="s">
        <v>233</v>
      </c>
      <c r="O73981" s="1">
        <v>40918</v>
      </c>
      <c r="P73981">
        <v>23273200</v>
      </c>
    </row>
    <row r="73982" spans="11:16" x14ac:dyDescent="0.3">
      <c r="K73982" t="s">
        <v>349052</v>
      </c>
      <c r="L73982" t="s">
        <v>349054</v>
      </c>
      <c r="M73982" t="s">
        <v>233</v>
      </c>
      <c r="O73982" s="1">
        <v>41278</v>
      </c>
      <c r="P73982">
        <v>41726900</v>
      </c>
    </row>
    <row r="73983" spans="11:16" x14ac:dyDescent="0.3">
      <c r="K73983" t="s">
        <v>349052</v>
      </c>
      <c r="L73983" t="s">
        <v>349055</v>
      </c>
      <c r="M73983" t="s">
        <v>28</v>
      </c>
      <c r="N73983" t="s">
        <v>1189</v>
      </c>
      <c r="O73983" t="s">
        <v>736</v>
      </c>
      <c r="P73983">
        <v>65000000</v>
      </c>
    </row>
    <row r="73984" spans="11:16" x14ac:dyDescent="0.3">
      <c r="K73984" t="s">
        <v>349052</v>
      </c>
      <c r="L73984" t="s">
        <v>349056</v>
      </c>
      <c r="M73984" t="s">
        <v>28</v>
      </c>
      <c r="N73984" t="s">
        <v>493</v>
      </c>
      <c r="O73984" t="s">
        <v>965</v>
      </c>
      <c r="P73984">
        <v>69000000</v>
      </c>
    </row>
    <row r="73985" spans="11:16" x14ac:dyDescent="0.3">
      <c r="K73985" t="s">
        <v>349052</v>
      </c>
      <c r="L73985" t="s">
        <v>349057</v>
      </c>
      <c r="M73985" t="s">
        <v>28</v>
      </c>
      <c r="N73985" t="s">
        <v>40</v>
      </c>
      <c r="O73985" s="1">
        <v>39272</v>
      </c>
      <c r="P73985">
        <v>15500000</v>
      </c>
    </row>
    <row r="73986" spans="11:16" x14ac:dyDescent="0.3">
      <c r="K73986" t="s">
        <v>349052</v>
      </c>
      <c r="L73986" t="s">
        <v>349058</v>
      </c>
      <c r="M73986" t="s">
        <v>28</v>
      </c>
      <c r="N73986" t="s">
        <v>493</v>
      </c>
      <c r="O73986" s="1">
        <v>40301</v>
      </c>
      <c r="P73986">
        <v>15000000</v>
      </c>
    </row>
    <row r="73987" spans="11:16" x14ac:dyDescent="0.3">
      <c r="K73987" t="s">
        <v>349052</v>
      </c>
      <c r="L73987" t="s">
        <v>349059</v>
      </c>
      <c r="M73987" t="s">
        <v>28</v>
      </c>
      <c r="N73987" t="s">
        <v>40</v>
      </c>
      <c r="O73987" s="1">
        <v>39514</v>
      </c>
      <c r="P73987">
        <v>18000000</v>
      </c>
    </row>
    <row r="73988" spans="11:16" x14ac:dyDescent="0.3">
      <c r="K73988" t="s">
        <v>349060</v>
      </c>
      <c r="L73988" t="s">
        <v>349061</v>
      </c>
      <c r="M73988" t="s">
        <v>28</v>
      </c>
      <c r="O73988" t="s">
        <v>27974</v>
      </c>
      <c r="P73988">
        <v>2240000</v>
      </c>
    </row>
    <row r="73989" spans="11:16" x14ac:dyDescent="0.3">
      <c r="K73989" t="s">
        <v>349062</v>
      </c>
      <c r="L73989" t="s">
        <v>349063</v>
      </c>
      <c r="M73989" t="s">
        <v>91</v>
      </c>
      <c r="O73989" t="s">
        <v>1043</v>
      </c>
    </row>
    <row r="73990" spans="11:16" x14ac:dyDescent="0.3">
      <c r="K73990" t="s">
        <v>349064</v>
      </c>
      <c r="L73990" t="s">
        <v>349065</v>
      </c>
      <c r="M73990" t="s">
        <v>28</v>
      </c>
      <c r="O73990" s="1">
        <v>40603</v>
      </c>
      <c r="P73990">
        <v>18000000</v>
      </c>
    </row>
    <row r="73991" spans="11:16" x14ac:dyDescent="0.3">
      <c r="K73991" t="s">
        <v>349066</v>
      </c>
      <c r="L73991" t="s">
        <v>349067</v>
      </c>
      <c r="M73991" t="s">
        <v>52</v>
      </c>
      <c r="O73991" t="s">
        <v>8584</v>
      </c>
      <c r="P73991">
        <v>50000</v>
      </c>
    </row>
    <row r="73992" spans="11:16" x14ac:dyDescent="0.3">
      <c r="K73992" t="s">
        <v>349068</v>
      </c>
      <c r="L73992" t="s">
        <v>349069</v>
      </c>
      <c r="M73992" t="s">
        <v>324</v>
      </c>
      <c r="O73992" s="1">
        <v>39819</v>
      </c>
      <c r="P73992">
        <v>2133000</v>
      </c>
    </row>
    <row r="73993" spans="11:16" x14ac:dyDescent="0.3">
      <c r="K73993" t="s">
        <v>349068</v>
      </c>
      <c r="L73993" t="s">
        <v>349070</v>
      </c>
      <c r="M73993" t="s">
        <v>324</v>
      </c>
      <c r="O73993" s="1">
        <v>39453</v>
      </c>
      <c r="P73993">
        <v>1550800</v>
      </c>
    </row>
    <row r="73994" spans="11:16" x14ac:dyDescent="0.3">
      <c r="K73994" t="s">
        <v>349068</v>
      </c>
      <c r="L73994" t="s">
        <v>349071</v>
      </c>
      <c r="M73994" t="s">
        <v>28</v>
      </c>
      <c r="O73994" t="s">
        <v>9445</v>
      </c>
      <c r="P73994">
        <v>6600000</v>
      </c>
    </row>
    <row r="73995" spans="11:16" x14ac:dyDescent="0.3">
      <c r="K73995" t="s">
        <v>349068</v>
      </c>
      <c r="L73995" t="s">
        <v>349072</v>
      </c>
      <c r="M73995" t="s">
        <v>324</v>
      </c>
      <c r="O73995" t="s">
        <v>8610</v>
      </c>
      <c r="P73995">
        <v>1594060</v>
      </c>
    </row>
    <row r="73996" spans="11:16" x14ac:dyDescent="0.3">
      <c r="K73996" t="s">
        <v>349073</v>
      </c>
      <c r="L73996" t="s">
        <v>349074</v>
      </c>
      <c r="M73996" t="s">
        <v>190</v>
      </c>
      <c r="O73996" t="s">
        <v>11342</v>
      </c>
    </row>
    <row r="73997" spans="11:16" x14ac:dyDescent="0.3">
      <c r="K73997" t="s">
        <v>349075</v>
      </c>
      <c r="L73997" t="s">
        <v>349076</v>
      </c>
      <c r="M73997" t="s">
        <v>52</v>
      </c>
      <c r="O73997" s="1">
        <v>40555</v>
      </c>
      <c r="P73997">
        <v>615000</v>
      </c>
    </row>
    <row r="73998" spans="11:16" x14ac:dyDescent="0.3">
      <c r="K73998" t="s">
        <v>349075</v>
      </c>
      <c r="L73998" t="s">
        <v>349077</v>
      </c>
      <c r="M73998" t="s">
        <v>52</v>
      </c>
      <c r="O73998" s="1">
        <v>41067</v>
      </c>
      <c r="P73998">
        <v>1000000</v>
      </c>
    </row>
    <row r="73999" spans="11:16" x14ac:dyDescent="0.3">
      <c r="K73999" t="s">
        <v>349075</v>
      </c>
      <c r="L73999" t="s">
        <v>349078</v>
      </c>
      <c r="M73999" t="s">
        <v>28</v>
      </c>
      <c r="N73999" t="s">
        <v>40</v>
      </c>
      <c r="O73999" t="s">
        <v>6267</v>
      </c>
      <c r="P73999">
        <v>3000000</v>
      </c>
    </row>
    <row r="74000" spans="11:16" x14ac:dyDescent="0.3">
      <c r="K74000" t="s">
        <v>349075</v>
      </c>
      <c r="L74000" t="s">
        <v>349079</v>
      </c>
      <c r="M74000" t="s">
        <v>28</v>
      </c>
      <c r="N74000" t="s">
        <v>29</v>
      </c>
      <c r="O74000" t="s">
        <v>2510</v>
      </c>
      <c r="P74000">
        <v>5000000</v>
      </c>
    </row>
    <row r="74001" spans="11:16" x14ac:dyDescent="0.3">
      <c r="K74001" t="s">
        <v>349080</v>
      </c>
      <c r="L74001" t="s">
        <v>349081</v>
      </c>
      <c r="M74001" t="s">
        <v>28</v>
      </c>
      <c r="N74001" t="s">
        <v>40</v>
      </c>
      <c r="O74001" t="s">
        <v>3719</v>
      </c>
      <c r="P74001">
        <v>17000000</v>
      </c>
    </row>
    <row r="74002" spans="11:16" x14ac:dyDescent="0.3">
      <c r="K74002" t="s">
        <v>349080</v>
      </c>
      <c r="L74002" t="s">
        <v>349082</v>
      </c>
      <c r="M74002" t="s">
        <v>28</v>
      </c>
      <c r="N74002" t="s">
        <v>29</v>
      </c>
      <c r="O74002" t="s">
        <v>2813</v>
      </c>
      <c r="P74002">
        <v>15000000</v>
      </c>
    </row>
    <row r="74003" spans="11:16" x14ac:dyDescent="0.3">
      <c r="K74003" t="s">
        <v>349083</v>
      </c>
      <c r="L74003" t="s">
        <v>349084</v>
      </c>
      <c r="M74003" t="s">
        <v>324</v>
      </c>
      <c r="O74003" t="s">
        <v>13528</v>
      </c>
      <c r="P74003">
        <v>375000</v>
      </c>
    </row>
    <row r="74004" spans="11:16" x14ac:dyDescent="0.3">
      <c r="K74004" t="s">
        <v>349083</v>
      </c>
      <c r="L74004" t="s">
        <v>349085</v>
      </c>
      <c r="M74004" t="s">
        <v>28</v>
      </c>
      <c r="N74004" t="s">
        <v>40</v>
      </c>
      <c r="O74004" t="s">
        <v>12479</v>
      </c>
      <c r="P74004">
        <v>15000000</v>
      </c>
    </row>
    <row r="74005" spans="11:16" x14ac:dyDescent="0.3">
      <c r="K74005" t="s">
        <v>349083</v>
      </c>
      <c r="L74005" t="s">
        <v>349086</v>
      </c>
      <c r="M74005" t="s">
        <v>3620</v>
      </c>
      <c r="O74005" t="s">
        <v>18508</v>
      </c>
      <c r="P74005">
        <v>10300000</v>
      </c>
    </row>
    <row r="74006" spans="11:16" x14ac:dyDescent="0.3">
      <c r="K74006" t="s">
        <v>349083</v>
      </c>
      <c r="L74006" t="s">
        <v>349087</v>
      </c>
      <c r="M74006" t="s">
        <v>3620</v>
      </c>
      <c r="O74006" t="s">
        <v>6663</v>
      </c>
      <c r="P74006">
        <v>20338986</v>
      </c>
    </row>
    <row r="74007" spans="11:16" x14ac:dyDescent="0.3">
      <c r="K74007" t="s">
        <v>349088</v>
      </c>
      <c r="L74007" t="s">
        <v>349089</v>
      </c>
      <c r="M74007" t="s">
        <v>28</v>
      </c>
      <c r="O74007" t="s">
        <v>3211</v>
      </c>
      <c r="P74007">
        <v>650000</v>
      </c>
    </row>
    <row r="74008" spans="11:16" x14ac:dyDescent="0.3">
      <c r="K74008" t="s">
        <v>349088</v>
      </c>
      <c r="L74008" t="s">
        <v>349090</v>
      </c>
      <c r="M74008" t="s">
        <v>28</v>
      </c>
      <c r="O74008" t="s">
        <v>47031</v>
      </c>
    </row>
    <row r="74009" spans="11:16" x14ac:dyDescent="0.3">
      <c r="K74009" t="s">
        <v>349091</v>
      </c>
      <c r="L74009" t="s">
        <v>349092</v>
      </c>
      <c r="M74009" t="s">
        <v>3454</v>
      </c>
      <c r="O74009" t="s">
        <v>8449</v>
      </c>
      <c r="P74009">
        <v>600000000</v>
      </c>
    </row>
    <row r="74010" spans="11:16" x14ac:dyDescent="0.3">
      <c r="K74010" t="s">
        <v>349093</v>
      </c>
      <c r="L74010" t="s">
        <v>349094</v>
      </c>
      <c r="M74010" t="s">
        <v>52</v>
      </c>
      <c r="O74010" s="1">
        <v>42165</v>
      </c>
      <c r="P74010">
        <v>3000000</v>
      </c>
    </row>
    <row r="74011" spans="11:16" x14ac:dyDescent="0.3">
      <c r="K74011" t="s">
        <v>349093</v>
      </c>
      <c r="L74011" t="s">
        <v>349095</v>
      </c>
      <c r="M74011" t="s">
        <v>52</v>
      </c>
      <c r="O74011" s="1">
        <v>41708</v>
      </c>
    </row>
    <row r="74012" spans="11:16" x14ac:dyDescent="0.3">
      <c r="K74012" t="s">
        <v>349096</v>
      </c>
      <c r="L74012" t="s">
        <v>349097</v>
      </c>
      <c r="M74012" t="s">
        <v>28</v>
      </c>
      <c r="O74012" t="s">
        <v>13330</v>
      </c>
      <c r="P74012">
        <v>150000</v>
      </c>
    </row>
    <row r="74013" spans="11:16" x14ac:dyDescent="0.3">
      <c r="K74013" t="s">
        <v>349098</v>
      </c>
      <c r="L74013" t="s">
        <v>349099</v>
      </c>
      <c r="M74013" t="s">
        <v>28</v>
      </c>
      <c r="N74013" t="s">
        <v>29</v>
      </c>
      <c r="O74013" s="1">
        <v>41282</v>
      </c>
      <c r="P74013">
        <v>11000000</v>
      </c>
    </row>
    <row r="74014" spans="11:16" x14ac:dyDescent="0.3">
      <c r="K74014" t="s">
        <v>349098</v>
      </c>
      <c r="L74014" t="s">
        <v>349100</v>
      </c>
      <c r="M74014" t="s">
        <v>52</v>
      </c>
      <c r="O74014" s="1">
        <v>40883</v>
      </c>
      <c r="P74014">
        <v>450000</v>
      </c>
    </row>
    <row r="74015" spans="11:16" x14ac:dyDescent="0.3">
      <c r="K74015" t="s">
        <v>349101</v>
      </c>
      <c r="L74015" t="s">
        <v>349102</v>
      </c>
      <c r="M74015" t="s">
        <v>52</v>
      </c>
      <c r="O74015" t="s">
        <v>9748</v>
      </c>
    </row>
    <row r="74016" spans="11:16" x14ac:dyDescent="0.3">
      <c r="K74016" t="s">
        <v>349101</v>
      </c>
      <c r="L74016" t="s">
        <v>349103</v>
      </c>
      <c r="M74016" t="s">
        <v>28</v>
      </c>
      <c r="O74016" s="1">
        <v>42160</v>
      </c>
      <c r="P74016">
        <v>1293671</v>
      </c>
    </row>
    <row r="74017" spans="11:16" x14ac:dyDescent="0.3">
      <c r="K74017" t="s">
        <v>349104</v>
      </c>
      <c r="L74017" t="s">
        <v>349105</v>
      </c>
      <c r="M74017" t="s">
        <v>28</v>
      </c>
      <c r="O74017" s="1">
        <v>41913</v>
      </c>
      <c r="P74017">
        <v>1350000</v>
      </c>
    </row>
    <row r="74018" spans="11:16" x14ac:dyDescent="0.3">
      <c r="K74018" t="s">
        <v>349104</v>
      </c>
      <c r="L74018" t="s">
        <v>349106</v>
      </c>
      <c r="M74018" t="s">
        <v>28</v>
      </c>
      <c r="O74018" s="1">
        <v>41375</v>
      </c>
      <c r="P74018">
        <v>325000</v>
      </c>
    </row>
    <row r="74019" spans="11:16" x14ac:dyDescent="0.3">
      <c r="K74019" t="s">
        <v>349107</v>
      </c>
      <c r="L74019" t="s">
        <v>349108</v>
      </c>
      <c r="M74019" t="s">
        <v>28</v>
      </c>
      <c r="O74019" s="1">
        <v>40942</v>
      </c>
      <c r="P74019">
        <v>1587246</v>
      </c>
    </row>
    <row r="74020" spans="11:16" x14ac:dyDescent="0.3">
      <c r="K74020" t="s">
        <v>349109</v>
      </c>
      <c r="L74020" t="s">
        <v>349110</v>
      </c>
      <c r="M74020" t="s">
        <v>91</v>
      </c>
      <c r="O74020" t="s">
        <v>18149</v>
      </c>
    </row>
    <row r="74021" spans="11:16" x14ac:dyDescent="0.3">
      <c r="K74021" t="s">
        <v>349111</v>
      </c>
      <c r="L74021" t="s">
        <v>349112</v>
      </c>
      <c r="M74021" t="s">
        <v>223</v>
      </c>
      <c r="O74021" s="1">
        <v>42251</v>
      </c>
      <c r="P74021">
        <v>18406</v>
      </c>
    </row>
    <row r="74022" spans="11:16" x14ac:dyDescent="0.3">
      <c r="K74022" t="s">
        <v>349111</v>
      </c>
      <c r="L74022" t="s">
        <v>349113</v>
      </c>
      <c r="M74022" t="s">
        <v>324</v>
      </c>
      <c r="O74022" s="1">
        <v>42163</v>
      </c>
    </row>
    <row r="74023" spans="11:16" x14ac:dyDescent="0.3">
      <c r="K74023" t="s">
        <v>349114</v>
      </c>
      <c r="L74023" t="s">
        <v>349115</v>
      </c>
      <c r="M74023" t="s">
        <v>28</v>
      </c>
      <c r="N74023" t="s">
        <v>29</v>
      </c>
      <c r="O74023" t="s">
        <v>8886</v>
      </c>
      <c r="P74023">
        <v>10000000</v>
      </c>
    </row>
    <row r="74024" spans="11:16" x14ac:dyDescent="0.3">
      <c r="K74024" t="s">
        <v>349114</v>
      </c>
      <c r="L74024" t="s">
        <v>349116</v>
      </c>
      <c r="M74024" t="s">
        <v>28</v>
      </c>
      <c r="N74024" t="s">
        <v>493</v>
      </c>
      <c r="O74024" t="s">
        <v>34626</v>
      </c>
      <c r="P74024">
        <v>45000000</v>
      </c>
    </row>
    <row r="74025" spans="11:16" x14ac:dyDescent="0.3">
      <c r="K74025" t="s">
        <v>349117</v>
      </c>
      <c r="L74025" t="s">
        <v>349118</v>
      </c>
      <c r="M74025" t="s">
        <v>28</v>
      </c>
      <c r="N74025" t="s">
        <v>493</v>
      </c>
      <c r="O74025" t="s">
        <v>16620</v>
      </c>
      <c r="P74025">
        <v>20000000</v>
      </c>
    </row>
    <row r="74026" spans="11:16" x14ac:dyDescent="0.3">
      <c r="K74026" t="s">
        <v>349119</v>
      </c>
      <c r="L74026" t="s">
        <v>349120</v>
      </c>
      <c r="M74026" t="s">
        <v>28</v>
      </c>
      <c r="O74026" t="s">
        <v>141280</v>
      </c>
      <c r="P74026">
        <v>5280000</v>
      </c>
    </row>
    <row r="74027" spans="11:16" x14ac:dyDescent="0.3">
      <c r="K74027" t="s">
        <v>349121</v>
      </c>
      <c r="L74027" t="s">
        <v>349122</v>
      </c>
      <c r="M74027" t="s">
        <v>28</v>
      </c>
      <c r="O74027" t="s">
        <v>61270</v>
      </c>
      <c r="P74027">
        <v>44999</v>
      </c>
    </row>
    <row r="74028" spans="11:16" x14ac:dyDescent="0.3">
      <c r="K74028" t="s">
        <v>349123</v>
      </c>
      <c r="L74028" t="s">
        <v>349124</v>
      </c>
      <c r="M74028" t="s">
        <v>52</v>
      </c>
      <c r="O74028" t="s">
        <v>6568</v>
      </c>
      <c r="P74028">
        <v>700000</v>
      </c>
    </row>
    <row r="74029" spans="11:16" x14ac:dyDescent="0.3">
      <c r="K74029" t="s">
        <v>349123</v>
      </c>
      <c r="L74029" t="s">
        <v>349125</v>
      </c>
      <c r="M74029" t="s">
        <v>52</v>
      </c>
      <c r="O74029" s="1">
        <v>41649</v>
      </c>
      <c r="P74029">
        <v>250000</v>
      </c>
    </row>
    <row r="74030" spans="11:16" x14ac:dyDescent="0.3">
      <c r="K74030" t="s">
        <v>349123</v>
      </c>
      <c r="L74030" t="s">
        <v>349126</v>
      </c>
      <c r="M74030" t="s">
        <v>28</v>
      </c>
      <c r="N74030" t="s">
        <v>29</v>
      </c>
      <c r="O74030" t="s">
        <v>25458</v>
      </c>
      <c r="P74030">
        <v>1200000</v>
      </c>
    </row>
    <row r="74031" spans="11:16" x14ac:dyDescent="0.3">
      <c r="K74031" t="s">
        <v>349127</v>
      </c>
      <c r="L74031" t="s">
        <v>349128</v>
      </c>
      <c r="M74031" t="s">
        <v>256</v>
      </c>
      <c r="O74031" t="s">
        <v>15352</v>
      </c>
      <c r="P74031">
        <v>670921</v>
      </c>
    </row>
    <row r="74032" spans="11:16" x14ac:dyDescent="0.3">
      <c r="K74032" t="s">
        <v>349127</v>
      </c>
      <c r="L74032" t="s">
        <v>349129</v>
      </c>
      <c r="M74032" t="s">
        <v>28</v>
      </c>
      <c r="O74032" s="1">
        <v>41852</v>
      </c>
      <c r="P74032">
        <v>766837</v>
      </c>
    </row>
    <row r="74033" spans="11:16" x14ac:dyDescent="0.3">
      <c r="K74033" t="s">
        <v>349127</v>
      </c>
      <c r="L74033" t="s">
        <v>349130</v>
      </c>
      <c r="M74033" t="s">
        <v>256</v>
      </c>
      <c r="O74033" t="s">
        <v>8572</v>
      </c>
      <c r="P74033">
        <v>1680000</v>
      </c>
    </row>
    <row r="74034" spans="11:16" x14ac:dyDescent="0.3">
      <c r="K74034" t="s">
        <v>349131</v>
      </c>
      <c r="L74034" t="s">
        <v>349132</v>
      </c>
      <c r="M74034" t="s">
        <v>28</v>
      </c>
      <c r="N74034" t="s">
        <v>493</v>
      </c>
      <c r="O74034" t="s">
        <v>184420</v>
      </c>
      <c r="P74034">
        <v>2000000</v>
      </c>
    </row>
    <row r="74035" spans="11:16" x14ac:dyDescent="0.3">
      <c r="K74035" t="s">
        <v>349131</v>
      </c>
      <c r="L74035" t="s">
        <v>349133</v>
      </c>
      <c r="M74035" t="s">
        <v>28</v>
      </c>
      <c r="N74035" t="s">
        <v>29</v>
      </c>
      <c r="O74035" s="1">
        <v>41278</v>
      </c>
      <c r="P74035">
        <v>3000000</v>
      </c>
    </row>
    <row r="74036" spans="11:16" x14ac:dyDescent="0.3">
      <c r="K74036" t="s">
        <v>349131</v>
      </c>
      <c r="L74036" t="s">
        <v>349134</v>
      </c>
      <c r="M74036" t="s">
        <v>52</v>
      </c>
      <c r="O74036" s="1">
        <v>40552</v>
      </c>
      <c r="P74036">
        <v>500000</v>
      </c>
    </row>
    <row r="74037" spans="11:16" x14ac:dyDescent="0.3">
      <c r="K74037" t="s">
        <v>349131</v>
      </c>
      <c r="L74037" t="s">
        <v>349135</v>
      </c>
      <c r="M74037" t="s">
        <v>28</v>
      </c>
      <c r="N74037" t="s">
        <v>40</v>
      </c>
      <c r="O74037" s="1">
        <v>40798</v>
      </c>
      <c r="P74037">
        <v>2000000</v>
      </c>
    </row>
    <row r="74038" spans="11:16" x14ac:dyDescent="0.3">
      <c r="K74038" t="s">
        <v>349136</v>
      </c>
      <c r="L74038" t="s">
        <v>349137</v>
      </c>
      <c r="M74038" t="s">
        <v>749</v>
      </c>
      <c r="O74038" t="s">
        <v>4027</v>
      </c>
      <c r="P74038">
        <v>32707</v>
      </c>
    </row>
    <row r="74039" spans="11:16" x14ac:dyDescent="0.3">
      <c r="K74039" t="s">
        <v>349136</v>
      </c>
      <c r="L74039" t="s">
        <v>349138</v>
      </c>
      <c r="M74039" t="s">
        <v>52</v>
      </c>
      <c r="O74039" t="s">
        <v>3211</v>
      </c>
      <c r="P74039">
        <v>500000</v>
      </c>
    </row>
    <row r="74040" spans="11:16" x14ac:dyDescent="0.3">
      <c r="K74040" t="s">
        <v>349139</v>
      </c>
      <c r="L74040" t="s">
        <v>349140</v>
      </c>
      <c r="M74040" t="s">
        <v>28</v>
      </c>
      <c r="O74040" t="s">
        <v>29740</v>
      </c>
      <c r="P74040">
        <v>761971</v>
      </c>
    </row>
    <row r="74041" spans="11:16" x14ac:dyDescent="0.3">
      <c r="K74041" t="s">
        <v>349139</v>
      </c>
      <c r="L74041" t="s">
        <v>349141</v>
      </c>
      <c r="M74041" t="s">
        <v>28</v>
      </c>
      <c r="O74041" t="s">
        <v>31974</v>
      </c>
      <c r="P74041">
        <v>750000</v>
      </c>
    </row>
    <row r="74042" spans="11:16" x14ac:dyDescent="0.3">
      <c r="K74042" t="s">
        <v>349142</v>
      </c>
      <c r="L74042" t="s">
        <v>349143</v>
      </c>
      <c r="M74042" t="s">
        <v>52</v>
      </c>
      <c r="O74042" t="s">
        <v>12154</v>
      </c>
    </row>
    <row r="74043" spans="11:16" x14ac:dyDescent="0.3">
      <c r="K74043" t="s">
        <v>349144</v>
      </c>
      <c r="L74043" t="s">
        <v>349145</v>
      </c>
      <c r="M74043" t="s">
        <v>28</v>
      </c>
      <c r="O74043" t="s">
        <v>18478</v>
      </c>
      <c r="P74043">
        <v>4950000</v>
      </c>
    </row>
    <row r="74044" spans="11:16" x14ac:dyDescent="0.3">
      <c r="K74044" t="s">
        <v>349144</v>
      </c>
      <c r="L74044" t="s">
        <v>349146</v>
      </c>
      <c r="M74044" t="s">
        <v>28</v>
      </c>
      <c r="N74044" t="s">
        <v>40</v>
      </c>
      <c r="O74044" s="1">
        <v>39448</v>
      </c>
    </row>
    <row r="74045" spans="11:16" x14ac:dyDescent="0.3">
      <c r="K74045" t="s">
        <v>349144</v>
      </c>
      <c r="L74045" t="s">
        <v>349147</v>
      </c>
      <c r="M74045" t="s">
        <v>28</v>
      </c>
      <c r="O74045" s="1">
        <v>40885</v>
      </c>
      <c r="P74045">
        <v>626096</v>
      </c>
    </row>
    <row r="74046" spans="11:16" x14ac:dyDescent="0.3">
      <c r="K74046" t="s">
        <v>349148</v>
      </c>
      <c r="L74046" t="s">
        <v>349149</v>
      </c>
      <c r="M74046" t="s">
        <v>52</v>
      </c>
      <c r="O74046" s="1">
        <v>40909</v>
      </c>
      <c r="P74046">
        <v>1400000</v>
      </c>
    </row>
    <row r="74047" spans="11:16" x14ac:dyDescent="0.3">
      <c r="K74047" t="s">
        <v>349148</v>
      </c>
      <c r="L74047" t="s">
        <v>349150</v>
      </c>
      <c r="M74047" t="s">
        <v>28</v>
      </c>
      <c r="O74047" s="1">
        <v>41278</v>
      </c>
      <c r="P74047">
        <v>500000</v>
      </c>
    </row>
    <row r="74048" spans="11:16" x14ac:dyDescent="0.3">
      <c r="K74048" t="s">
        <v>349148</v>
      </c>
      <c r="L74048" t="s">
        <v>349151</v>
      </c>
      <c r="M74048" t="s">
        <v>28</v>
      </c>
      <c r="N74048" t="s">
        <v>40</v>
      </c>
      <c r="O74048" s="1">
        <v>41375</v>
      </c>
      <c r="P74048">
        <v>5000000</v>
      </c>
    </row>
    <row r="74049" spans="11:16" x14ac:dyDescent="0.3">
      <c r="K74049" t="s">
        <v>349152</v>
      </c>
      <c r="L74049" t="s">
        <v>349153</v>
      </c>
      <c r="M74049" t="s">
        <v>28</v>
      </c>
      <c r="O74049" s="1">
        <v>39998</v>
      </c>
      <c r="P74049">
        <v>5000000</v>
      </c>
    </row>
    <row r="74050" spans="11:16" x14ac:dyDescent="0.3">
      <c r="K74050" t="s">
        <v>349152</v>
      </c>
      <c r="L74050" t="s">
        <v>349154</v>
      </c>
      <c r="M74050" t="s">
        <v>28</v>
      </c>
      <c r="O74050" t="s">
        <v>25159</v>
      </c>
      <c r="P74050">
        <v>15300000</v>
      </c>
    </row>
    <row r="74051" spans="11:16" x14ac:dyDescent="0.3">
      <c r="K74051" t="s">
        <v>349155</v>
      </c>
      <c r="L74051" t="s">
        <v>349156</v>
      </c>
      <c r="M74051" t="s">
        <v>223</v>
      </c>
      <c r="O74051" t="s">
        <v>3529</v>
      </c>
    </row>
    <row r="74052" spans="11:16" x14ac:dyDescent="0.3">
      <c r="K74052" t="s">
        <v>349157</v>
      </c>
      <c r="L74052" t="s">
        <v>349158</v>
      </c>
      <c r="M74052" t="s">
        <v>324</v>
      </c>
      <c r="O74052" s="1">
        <v>40188</v>
      </c>
    </row>
    <row r="74053" spans="11:16" x14ac:dyDescent="0.3">
      <c r="K74053" t="s">
        <v>349159</v>
      </c>
      <c r="L74053" t="s">
        <v>349160</v>
      </c>
      <c r="M74053" t="s">
        <v>52</v>
      </c>
      <c r="O74053" t="s">
        <v>40612</v>
      </c>
    </row>
    <row r="74054" spans="11:16" x14ac:dyDescent="0.3">
      <c r="K74054" t="s">
        <v>349161</v>
      </c>
      <c r="L74054" t="s">
        <v>349162</v>
      </c>
      <c r="M74054" t="s">
        <v>28</v>
      </c>
      <c r="N74054" t="s">
        <v>40</v>
      </c>
      <c r="O74054" s="1">
        <v>41640</v>
      </c>
    </row>
    <row r="74055" spans="11:16" x14ac:dyDescent="0.3">
      <c r="K74055" t="s">
        <v>349161</v>
      </c>
      <c r="L74055" t="s">
        <v>349163</v>
      </c>
      <c r="M74055" t="s">
        <v>52</v>
      </c>
      <c r="O74055" s="1">
        <v>41279</v>
      </c>
    </row>
    <row r="74056" spans="11:16" x14ac:dyDescent="0.3">
      <c r="K74056" t="s">
        <v>349164</v>
      </c>
      <c r="L74056" t="s">
        <v>349165</v>
      </c>
      <c r="M74056" t="s">
        <v>52</v>
      </c>
      <c r="O74056" s="1">
        <v>42065</v>
      </c>
      <c r="P74056">
        <v>1250000</v>
      </c>
    </row>
    <row r="74057" spans="11:16" x14ac:dyDescent="0.3">
      <c r="K74057" t="s">
        <v>349164</v>
      </c>
      <c r="L74057" t="s">
        <v>349166</v>
      </c>
      <c r="M74057" t="s">
        <v>324</v>
      </c>
      <c r="O74057" t="s">
        <v>1026</v>
      </c>
      <c r="P74057">
        <v>1100000</v>
      </c>
    </row>
    <row r="74058" spans="11:16" x14ac:dyDescent="0.3">
      <c r="K74058" t="s">
        <v>349167</v>
      </c>
      <c r="L74058" t="s">
        <v>349168</v>
      </c>
      <c r="M74058" t="s">
        <v>52</v>
      </c>
      <c r="O74058" t="s">
        <v>46110</v>
      </c>
      <c r="P74058">
        <v>150000</v>
      </c>
    </row>
    <row r="74059" spans="11:16" x14ac:dyDescent="0.3">
      <c r="K74059" t="s">
        <v>349169</v>
      </c>
      <c r="L74059" t="s">
        <v>349170</v>
      </c>
      <c r="M74059" t="s">
        <v>223</v>
      </c>
      <c r="O74059" s="1">
        <v>41650</v>
      </c>
      <c r="P74059">
        <v>0</v>
      </c>
    </row>
    <row r="74060" spans="11:16" x14ac:dyDescent="0.3">
      <c r="K74060" t="s">
        <v>349171</v>
      </c>
      <c r="L74060" t="s">
        <v>349172</v>
      </c>
      <c r="M74060" t="s">
        <v>52</v>
      </c>
      <c r="O74060" s="1">
        <v>41646</v>
      </c>
      <c r="P74060">
        <v>130000</v>
      </c>
    </row>
    <row r="74061" spans="11:16" x14ac:dyDescent="0.3">
      <c r="K74061" t="s">
        <v>349173</v>
      </c>
      <c r="L74061" t="s">
        <v>349174</v>
      </c>
      <c r="M74061" t="s">
        <v>223</v>
      </c>
      <c r="O74061" t="s">
        <v>11263</v>
      </c>
      <c r="P74061">
        <v>79480</v>
      </c>
    </row>
    <row r="74062" spans="11:16" x14ac:dyDescent="0.3">
      <c r="K74062" t="s">
        <v>349175</v>
      </c>
      <c r="L74062" t="s">
        <v>349176</v>
      </c>
      <c r="M74062" t="s">
        <v>52</v>
      </c>
      <c r="O74062" s="1">
        <v>41643</v>
      </c>
      <c r="P74062">
        <v>20000</v>
      </c>
    </row>
    <row r="74063" spans="11:16" x14ac:dyDescent="0.3">
      <c r="K74063" t="s">
        <v>349177</v>
      </c>
      <c r="L74063" t="s">
        <v>349178</v>
      </c>
      <c r="M74063" t="s">
        <v>324</v>
      </c>
      <c r="O74063" s="1">
        <v>40185</v>
      </c>
      <c r="P74063">
        <v>50000</v>
      </c>
    </row>
    <row r="74064" spans="11:16" x14ac:dyDescent="0.3">
      <c r="K74064" t="s">
        <v>349177</v>
      </c>
      <c r="L74064" t="s">
        <v>349179</v>
      </c>
      <c r="M74064" t="s">
        <v>52</v>
      </c>
      <c r="O74064" s="1">
        <v>40551</v>
      </c>
      <c r="P74064">
        <v>100000</v>
      </c>
    </row>
    <row r="74065" spans="11:16" x14ac:dyDescent="0.3">
      <c r="K74065" t="s">
        <v>349177</v>
      </c>
      <c r="L74065" t="s">
        <v>349180</v>
      </c>
      <c r="M74065" t="s">
        <v>324</v>
      </c>
      <c r="O74065" s="1">
        <v>40550</v>
      </c>
      <c r="P74065">
        <v>75000</v>
      </c>
    </row>
    <row r="74066" spans="11:16" x14ac:dyDescent="0.3">
      <c r="K74066" t="s">
        <v>349177</v>
      </c>
      <c r="L74066" t="s">
        <v>349181</v>
      </c>
      <c r="M74066" t="s">
        <v>324</v>
      </c>
      <c r="O74066" s="1">
        <v>40550</v>
      </c>
      <c r="P74066">
        <v>100000</v>
      </c>
    </row>
    <row r="74067" spans="11:16" x14ac:dyDescent="0.3">
      <c r="K74067" t="s">
        <v>349177</v>
      </c>
      <c r="L74067" t="s">
        <v>349182</v>
      </c>
      <c r="M74067" t="s">
        <v>324</v>
      </c>
      <c r="O74067" s="1">
        <v>38725</v>
      </c>
      <c r="P74067">
        <v>1500000</v>
      </c>
    </row>
    <row r="74068" spans="11:16" x14ac:dyDescent="0.3">
      <c r="K74068" t="s">
        <v>349183</v>
      </c>
      <c r="L74068" t="s">
        <v>349184</v>
      </c>
      <c r="M74068" t="s">
        <v>28</v>
      </c>
      <c r="N74068" t="s">
        <v>29</v>
      </c>
      <c r="O74068" s="1">
        <v>40579</v>
      </c>
      <c r="P74068">
        <v>16700000</v>
      </c>
    </row>
    <row r="74069" spans="11:16" x14ac:dyDescent="0.3">
      <c r="K74069" t="s">
        <v>349183</v>
      </c>
      <c r="L74069" t="s">
        <v>349185</v>
      </c>
      <c r="M74069" t="s">
        <v>52</v>
      </c>
      <c r="O74069" s="1">
        <v>39814</v>
      </c>
    </row>
    <row r="74070" spans="11:16" x14ac:dyDescent="0.3">
      <c r="K74070" t="s">
        <v>349183</v>
      </c>
      <c r="L74070" t="s">
        <v>349186</v>
      </c>
      <c r="M74070" t="s">
        <v>28</v>
      </c>
      <c r="N74070" t="s">
        <v>1189</v>
      </c>
      <c r="O74070" s="1">
        <v>41892</v>
      </c>
      <c r="P74070">
        <v>50000000</v>
      </c>
    </row>
    <row r="74071" spans="11:16" x14ac:dyDescent="0.3">
      <c r="K74071" t="s">
        <v>349183</v>
      </c>
      <c r="L74071" t="s">
        <v>349187</v>
      </c>
      <c r="M74071" t="s">
        <v>28</v>
      </c>
      <c r="N74071" t="s">
        <v>493</v>
      </c>
      <c r="O74071" s="1">
        <v>41398</v>
      </c>
      <c r="P74071">
        <v>20000000</v>
      </c>
    </row>
    <row r="74072" spans="11:16" x14ac:dyDescent="0.3">
      <c r="K74072" t="s">
        <v>349188</v>
      </c>
      <c r="L74072" t="s">
        <v>349189</v>
      </c>
      <c r="M74072" t="s">
        <v>28</v>
      </c>
      <c r="N74072" t="s">
        <v>40</v>
      </c>
      <c r="O74072" t="s">
        <v>46110</v>
      </c>
      <c r="P74072">
        <v>2000000</v>
      </c>
    </row>
    <row r="74073" spans="11:16" x14ac:dyDescent="0.3">
      <c r="K74073" t="s">
        <v>349190</v>
      </c>
      <c r="L74073" t="s">
        <v>349191</v>
      </c>
      <c r="M74073" t="s">
        <v>52</v>
      </c>
      <c r="O74073" s="1">
        <v>40546</v>
      </c>
    </row>
    <row r="74074" spans="11:16" x14ac:dyDescent="0.3">
      <c r="K74074" t="s">
        <v>349190</v>
      </c>
      <c r="L74074" t="s">
        <v>349192</v>
      </c>
      <c r="M74074" t="s">
        <v>28</v>
      </c>
      <c r="N74074" t="s">
        <v>40</v>
      </c>
      <c r="O74074" s="1">
        <v>40914</v>
      </c>
    </row>
    <row r="74075" spans="11:16" x14ac:dyDescent="0.3">
      <c r="K74075" t="s">
        <v>349193</v>
      </c>
      <c r="L74075" t="s">
        <v>349194</v>
      </c>
      <c r="M74075" t="s">
        <v>52</v>
      </c>
      <c r="O74075" s="1">
        <v>41640</v>
      </c>
    </row>
    <row r="74076" spans="11:16" x14ac:dyDescent="0.3">
      <c r="K74076" t="s">
        <v>349195</v>
      </c>
      <c r="L74076" t="s">
        <v>349196</v>
      </c>
      <c r="M74076" t="s">
        <v>28</v>
      </c>
      <c r="O74076" s="1">
        <v>41737</v>
      </c>
      <c r="P74076">
        <v>3700000</v>
      </c>
    </row>
    <row r="74077" spans="11:16" x14ac:dyDescent="0.3">
      <c r="K74077" t="s">
        <v>349195</v>
      </c>
      <c r="L74077" t="s">
        <v>349197</v>
      </c>
      <c r="M74077" t="s">
        <v>256</v>
      </c>
      <c r="O74077" s="1">
        <v>41732</v>
      </c>
      <c r="P74077">
        <v>1175000</v>
      </c>
    </row>
    <row r="74078" spans="11:16" x14ac:dyDescent="0.3">
      <c r="K74078" t="s">
        <v>349198</v>
      </c>
      <c r="L74078" t="s">
        <v>349199</v>
      </c>
      <c r="M74078" t="s">
        <v>52</v>
      </c>
      <c r="O74078" s="1">
        <v>41640</v>
      </c>
      <c r="P74078">
        <v>50000</v>
      </c>
    </row>
    <row r="74079" spans="11:16" x14ac:dyDescent="0.3">
      <c r="K74079" t="s">
        <v>349200</v>
      </c>
      <c r="L74079" t="s">
        <v>349201</v>
      </c>
      <c r="M74079" t="s">
        <v>28</v>
      </c>
      <c r="N74079" t="s">
        <v>40</v>
      </c>
      <c r="O74079" t="s">
        <v>17005</v>
      </c>
    </row>
    <row r="74080" spans="11:16" x14ac:dyDescent="0.3">
      <c r="K74080" t="s">
        <v>349202</v>
      </c>
      <c r="L74080" t="s">
        <v>349203</v>
      </c>
      <c r="M74080" t="s">
        <v>52</v>
      </c>
      <c r="O74080" t="s">
        <v>9219</v>
      </c>
      <c r="P74080">
        <v>48000</v>
      </c>
    </row>
    <row r="74081" spans="11:16" x14ac:dyDescent="0.3">
      <c r="K74081" t="s">
        <v>349204</v>
      </c>
      <c r="L74081" t="s">
        <v>349205</v>
      </c>
      <c r="M74081" t="s">
        <v>52</v>
      </c>
      <c r="O74081" s="1">
        <v>41284</v>
      </c>
      <c r="P74081">
        <v>260000</v>
      </c>
    </row>
    <row r="74082" spans="11:16" x14ac:dyDescent="0.3">
      <c r="K74082" t="s">
        <v>349206</v>
      </c>
      <c r="L74082" t="s">
        <v>349207</v>
      </c>
      <c r="M74082" t="s">
        <v>52</v>
      </c>
      <c r="O74082" t="s">
        <v>33289</v>
      </c>
      <c r="P74082">
        <v>40000</v>
      </c>
    </row>
    <row r="74083" spans="11:16" x14ac:dyDescent="0.3">
      <c r="K74083" t="s">
        <v>349208</v>
      </c>
      <c r="L74083" t="s">
        <v>349209</v>
      </c>
      <c r="M74083" t="s">
        <v>52</v>
      </c>
      <c r="O74083" s="1">
        <v>41554</v>
      </c>
      <c r="P74083">
        <v>28000</v>
      </c>
    </row>
    <row r="74084" spans="11:16" x14ac:dyDescent="0.3">
      <c r="K74084" t="s">
        <v>349210</v>
      </c>
      <c r="L74084" t="s">
        <v>349211</v>
      </c>
      <c r="M74084" t="s">
        <v>28</v>
      </c>
      <c r="N74084" t="s">
        <v>493</v>
      </c>
      <c r="O74084" t="s">
        <v>40151</v>
      </c>
      <c r="P74084">
        <v>10500000</v>
      </c>
    </row>
    <row r="74085" spans="11:16" x14ac:dyDescent="0.3">
      <c r="K74085" t="s">
        <v>349210</v>
      </c>
      <c r="L74085" t="s">
        <v>349212</v>
      </c>
      <c r="M74085" t="s">
        <v>28</v>
      </c>
      <c r="N74085" t="s">
        <v>40</v>
      </c>
      <c r="O74085" s="1">
        <v>39084</v>
      </c>
      <c r="P74085">
        <v>3000000</v>
      </c>
    </row>
    <row r="74086" spans="11:16" x14ac:dyDescent="0.3">
      <c r="K74086" t="s">
        <v>349210</v>
      </c>
      <c r="L74086" t="s">
        <v>349213</v>
      </c>
      <c r="M74086" t="s">
        <v>52</v>
      </c>
      <c r="O74086" s="1">
        <v>38720</v>
      </c>
      <c r="P74086">
        <v>500000</v>
      </c>
    </row>
    <row r="74087" spans="11:16" x14ac:dyDescent="0.3">
      <c r="K74087" t="s">
        <v>349210</v>
      </c>
      <c r="L74087" t="s">
        <v>349214</v>
      </c>
      <c r="M74087" t="s">
        <v>28</v>
      </c>
      <c r="N74087" t="s">
        <v>29</v>
      </c>
      <c r="O74087" s="1">
        <v>39091</v>
      </c>
      <c r="P74087">
        <v>8200000</v>
      </c>
    </row>
    <row r="74088" spans="11:16" x14ac:dyDescent="0.3">
      <c r="K74088" t="s">
        <v>349210</v>
      </c>
      <c r="L74088" t="s">
        <v>349215</v>
      </c>
      <c r="M74088" t="s">
        <v>52</v>
      </c>
      <c r="O74088" s="1">
        <v>40889</v>
      </c>
      <c r="P74088">
        <v>2500000</v>
      </c>
    </row>
    <row r="74089" spans="11:16" x14ac:dyDescent="0.3">
      <c r="K74089" t="s">
        <v>349210</v>
      </c>
      <c r="L74089" t="s">
        <v>349216</v>
      </c>
      <c r="M74089" t="s">
        <v>52</v>
      </c>
      <c r="O74089" t="s">
        <v>13914</v>
      </c>
      <c r="P74089">
        <v>15001</v>
      </c>
    </row>
    <row r="74090" spans="11:16" x14ac:dyDescent="0.3">
      <c r="K74090" t="s">
        <v>349210</v>
      </c>
      <c r="L74090" t="s">
        <v>349217</v>
      </c>
      <c r="M74090" t="s">
        <v>28</v>
      </c>
      <c r="O74090" t="s">
        <v>18906</v>
      </c>
      <c r="P74090">
        <v>5200000</v>
      </c>
    </row>
    <row r="74091" spans="11:16" x14ac:dyDescent="0.3">
      <c r="K74091" t="s">
        <v>349218</v>
      </c>
      <c r="L74091" t="s">
        <v>349219</v>
      </c>
      <c r="M74091" t="s">
        <v>28</v>
      </c>
      <c r="O74091" t="s">
        <v>2034</v>
      </c>
    </row>
    <row r="74092" spans="11:16" x14ac:dyDescent="0.3">
      <c r="K74092" t="s">
        <v>349218</v>
      </c>
      <c r="L74092" t="s">
        <v>349220</v>
      </c>
      <c r="M74092" t="s">
        <v>91</v>
      </c>
      <c r="O74092" s="1">
        <v>40918</v>
      </c>
    </row>
    <row r="74093" spans="11:16" x14ac:dyDescent="0.3">
      <c r="K74093" t="s">
        <v>349218</v>
      </c>
      <c r="L74093" t="s">
        <v>349221</v>
      </c>
      <c r="M74093" t="s">
        <v>52</v>
      </c>
      <c r="O74093" s="1">
        <v>41760</v>
      </c>
    </row>
    <row r="74094" spans="11:16" x14ac:dyDescent="0.3">
      <c r="K74094" t="s">
        <v>349222</v>
      </c>
      <c r="L74094" t="s">
        <v>349223</v>
      </c>
      <c r="M74094" t="s">
        <v>52</v>
      </c>
      <c r="O74094" t="s">
        <v>6039</v>
      </c>
      <c r="P74094">
        <v>750000</v>
      </c>
    </row>
    <row r="74095" spans="11:16" x14ac:dyDescent="0.3">
      <c r="K74095" t="s">
        <v>349224</v>
      </c>
      <c r="L74095" t="s">
        <v>349225</v>
      </c>
      <c r="M74095" t="s">
        <v>256</v>
      </c>
      <c r="O74095" t="s">
        <v>8856</v>
      </c>
      <c r="P74095">
        <v>1135000</v>
      </c>
    </row>
    <row r="74096" spans="11:16" x14ac:dyDescent="0.3">
      <c r="K74096" t="s">
        <v>349226</v>
      </c>
      <c r="L74096" t="s">
        <v>349227</v>
      </c>
      <c r="M74096" t="s">
        <v>28</v>
      </c>
      <c r="O74096" t="s">
        <v>13845</v>
      </c>
      <c r="P74096">
        <v>8000000</v>
      </c>
    </row>
    <row r="74097" spans="11:16" x14ac:dyDescent="0.3">
      <c r="K74097" t="s">
        <v>349226</v>
      </c>
      <c r="L74097" t="s">
        <v>349228</v>
      </c>
      <c r="M74097" t="s">
        <v>28</v>
      </c>
      <c r="N74097" t="s">
        <v>29</v>
      </c>
      <c r="O74097" t="s">
        <v>30487</v>
      </c>
      <c r="P74097">
        <v>3500000</v>
      </c>
    </row>
    <row r="74098" spans="11:16" x14ac:dyDescent="0.3">
      <c r="K74098" t="s">
        <v>349226</v>
      </c>
      <c r="L74098" t="s">
        <v>349229</v>
      </c>
      <c r="M74098" t="s">
        <v>28</v>
      </c>
      <c r="N74098" t="s">
        <v>40</v>
      </c>
      <c r="O74098" s="1">
        <v>39448</v>
      </c>
      <c r="P74098">
        <v>3000000</v>
      </c>
    </row>
    <row r="74099" spans="11:16" x14ac:dyDescent="0.3">
      <c r="K74099" t="s">
        <v>349226</v>
      </c>
      <c r="L74099" t="s">
        <v>349230</v>
      </c>
      <c r="M74099" t="s">
        <v>28</v>
      </c>
      <c r="N74099" t="s">
        <v>29</v>
      </c>
      <c r="O74099" s="1">
        <v>39763</v>
      </c>
      <c r="P74099">
        <v>8000000</v>
      </c>
    </row>
    <row r="74100" spans="11:16" x14ac:dyDescent="0.3">
      <c r="K74100" t="s">
        <v>349231</v>
      </c>
      <c r="L74100" t="s">
        <v>349232</v>
      </c>
      <c r="M74100" t="s">
        <v>223</v>
      </c>
      <c r="O74100" s="1">
        <v>42012</v>
      </c>
      <c r="P74100">
        <v>100000</v>
      </c>
    </row>
    <row r="74101" spans="11:16" x14ac:dyDescent="0.3">
      <c r="K74101" t="s">
        <v>349233</v>
      </c>
      <c r="L74101" t="s">
        <v>349234</v>
      </c>
      <c r="M74101" t="s">
        <v>28</v>
      </c>
      <c r="O74101" s="1">
        <v>42156</v>
      </c>
      <c r="P74101">
        <v>4895181</v>
      </c>
    </row>
    <row r="74102" spans="11:16" x14ac:dyDescent="0.3">
      <c r="K74102" t="s">
        <v>349235</v>
      </c>
      <c r="L74102" t="s">
        <v>349236</v>
      </c>
      <c r="M74102" t="s">
        <v>52</v>
      </c>
      <c r="O74102" t="s">
        <v>25060</v>
      </c>
    </row>
    <row r="74103" spans="11:16" x14ac:dyDescent="0.3">
      <c r="K74103" t="s">
        <v>349235</v>
      </c>
      <c r="L74103" t="s">
        <v>349237</v>
      </c>
      <c r="M74103" t="s">
        <v>749</v>
      </c>
      <c r="O74103" t="s">
        <v>35538</v>
      </c>
      <c r="P74103">
        <v>129160</v>
      </c>
    </row>
    <row r="74104" spans="11:16" x14ac:dyDescent="0.3">
      <c r="K74104" t="s">
        <v>349235</v>
      </c>
      <c r="L74104" t="s">
        <v>349238</v>
      </c>
      <c r="M74104" t="s">
        <v>52</v>
      </c>
      <c r="O74104" s="1">
        <v>40553</v>
      </c>
      <c r="P74104">
        <v>40000</v>
      </c>
    </row>
    <row r="74105" spans="11:16" x14ac:dyDescent="0.3">
      <c r="K74105" t="s">
        <v>349235</v>
      </c>
      <c r="L74105" t="s">
        <v>349239</v>
      </c>
      <c r="M74105" t="s">
        <v>52</v>
      </c>
      <c r="O74105" s="1">
        <v>41312</v>
      </c>
      <c r="P74105">
        <v>120000</v>
      </c>
    </row>
    <row r="74106" spans="11:16" x14ac:dyDescent="0.3">
      <c r="K74106" t="s">
        <v>349235</v>
      </c>
      <c r="L74106" t="s">
        <v>349240</v>
      </c>
      <c r="M74106" t="s">
        <v>28</v>
      </c>
      <c r="O74106" t="s">
        <v>19934</v>
      </c>
      <c r="P74106">
        <v>2100000</v>
      </c>
    </row>
    <row r="74107" spans="11:16" x14ac:dyDescent="0.3">
      <c r="K74107" t="s">
        <v>349235</v>
      </c>
      <c r="L74107" t="s">
        <v>349241</v>
      </c>
      <c r="M74107" t="s">
        <v>52</v>
      </c>
      <c r="O74107" s="1">
        <v>40911</v>
      </c>
      <c r="P74107">
        <v>75000</v>
      </c>
    </row>
    <row r="74108" spans="11:16" x14ac:dyDescent="0.3">
      <c r="K74108" t="s">
        <v>349242</v>
      </c>
      <c r="L74108" t="s">
        <v>349243</v>
      </c>
      <c r="M74108" t="s">
        <v>324</v>
      </c>
      <c r="O74108" t="s">
        <v>15564</v>
      </c>
      <c r="P74108">
        <v>505000</v>
      </c>
    </row>
    <row r="74109" spans="11:16" x14ac:dyDescent="0.3">
      <c r="K74109" t="s">
        <v>349244</v>
      </c>
      <c r="L74109" t="s">
        <v>349245</v>
      </c>
      <c r="M74109" t="s">
        <v>256</v>
      </c>
      <c r="O74109" t="s">
        <v>1585</v>
      </c>
      <c r="P74109">
        <v>400000</v>
      </c>
    </row>
    <row r="74110" spans="11:16" x14ac:dyDescent="0.3">
      <c r="K74110" t="s">
        <v>349246</v>
      </c>
      <c r="L74110" t="s">
        <v>349247</v>
      </c>
      <c r="M74110" t="s">
        <v>28</v>
      </c>
      <c r="N74110" t="s">
        <v>29</v>
      </c>
      <c r="O74110" s="1">
        <v>38362</v>
      </c>
      <c r="P74110">
        <v>8000000</v>
      </c>
    </row>
    <row r="74111" spans="11:16" x14ac:dyDescent="0.3">
      <c r="K74111" t="s">
        <v>349246</v>
      </c>
      <c r="L74111" t="s">
        <v>349248</v>
      </c>
      <c r="M74111" t="s">
        <v>28</v>
      </c>
      <c r="N74111" t="s">
        <v>40</v>
      </c>
      <c r="O74111" s="1">
        <v>38355</v>
      </c>
      <c r="P74111">
        <v>2000000</v>
      </c>
    </row>
    <row r="74112" spans="11:16" x14ac:dyDescent="0.3">
      <c r="K74112" t="s">
        <v>349249</v>
      </c>
      <c r="L74112" t="s">
        <v>349250</v>
      </c>
      <c r="M74112" t="s">
        <v>324</v>
      </c>
      <c r="O74112" s="1">
        <v>40544</v>
      </c>
      <c r="P74112">
        <v>1300000</v>
      </c>
    </row>
    <row r="74113" spans="11:16" x14ac:dyDescent="0.3">
      <c r="K74113" t="s">
        <v>349249</v>
      </c>
      <c r="L74113" t="s">
        <v>349251</v>
      </c>
      <c r="M74113" t="s">
        <v>223</v>
      </c>
      <c r="O74113" s="1">
        <v>41129</v>
      </c>
      <c r="P74113">
        <v>600000</v>
      </c>
    </row>
    <row r="74114" spans="11:16" x14ac:dyDescent="0.3">
      <c r="K74114" t="s">
        <v>349249</v>
      </c>
      <c r="L74114" t="s">
        <v>349252</v>
      </c>
      <c r="M74114" t="s">
        <v>52</v>
      </c>
      <c r="O74114" s="1">
        <v>41855</v>
      </c>
      <c r="P74114">
        <v>1000000</v>
      </c>
    </row>
    <row r="74115" spans="11:16" x14ac:dyDescent="0.3">
      <c r="K74115" t="s">
        <v>349253</v>
      </c>
      <c r="L74115" t="s">
        <v>349254</v>
      </c>
      <c r="M74115" t="s">
        <v>256</v>
      </c>
      <c r="O74115" s="1">
        <v>41680</v>
      </c>
      <c r="P74115">
        <v>100000</v>
      </c>
    </row>
    <row r="74116" spans="11:16" x14ac:dyDescent="0.3">
      <c r="K74116" t="s">
        <v>349253</v>
      </c>
      <c r="L74116" t="s">
        <v>349255</v>
      </c>
      <c r="M74116" t="s">
        <v>256</v>
      </c>
      <c r="O74116" t="s">
        <v>27126</v>
      </c>
      <c r="P74116">
        <v>100000</v>
      </c>
    </row>
    <row r="74117" spans="11:16" x14ac:dyDescent="0.3">
      <c r="K74117" t="s">
        <v>349256</v>
      </c>
      <c r="L74117" t="s">
        <v>349257</v>
      </c>
      <c r="M74117" t="s">
        <v>190</v>
      </c>
      <c r="O74117" s="1">
        <v>41800</v>
      </c>
      <c r="P74117">
        <v>799671</v>
      </c>
    </row>
    <row r="74118" spans="11:16" x14ac:dyDescent="0.3">
      <c r="K74118" t="s">
        <v>349256</v>
      </c>
      <c r="L74118" t="s">
        <v>349258</v>
      </c>
      <c r="M74118" t="s">
        <v>28</v>
      </c>
      <c r="N74118" t="s">
        <v>40</v>
      </c>
      <c r="O74118" s="1">
        <v>39820</v>
      </c>
    </row>
    <row r="74119" spans="11:16" x14ac:dyDescent="0.3">
      <c r="K74119" t="s">
        <v>349256</v>
      </c>
      <c r="L74119" t="s">
        <v>349259</v>
      </c>
      <c r="M74119" t="s">
        <v>28</v>
      </c>
      <c r="N74119" t="s">
        <v>40</v>
      </c>
      <c r="O74119" t="s">
        <v>5494</v>
      </c>
      <c r="P74119">
        <v>3000000</v>
      </c>
    </row>
    <row r="74120" spans="11:16" x14ac:dyDescent="0.3">
      <c r="K74120" t="s">
        <v>349260</v>
      </c>
      <c r="L74120" t="s">
        <v>349261</v>
      </c>
      <c r="M74120" t="s">
        <v>52</v>
      </c>
      <c r="O74120" t="s">
        <v>13927</v>
      </c>
      <c r="P74120">
        <v>2500000</v>
      </c>
    </row>
    <row r="74121" spans="11:16" x14ac:dyDescent="0.3">
      <c r="K74121" t="s">
        <v>349260</v>
      </c>
      <c r="L74121" t="s">
        <v>349262</v>
      </c>
      <c r="M74121" t="s">
        <v>52</v>
      </c>
      <c r="O74121" s="1">
        <v>42251</v>
      </c>
      <c r="P74121">
        <v>6000000</v>
      </c>
    </row>
    <row r="74122" spans="11:16" x14ac:dyDescent="0.3">
      <c r="K74122" t="s">
        <v>349263</v>
      </c>
      <c r="L74122" t="s">
        <v>349264</v>
      </c>
      <c r="M74122" t="s">
        <v>52</v>
      </c>
      <c r="O74122" t="s">
        <v>4280</v>
      </c>
      <c r="P74122">
        <v>2012004</v>
      </c>
    </row>
    <row r="74123" spans="11:16" x14ac:dyDescent="0.3">
      <c r="K74123" t="s">
        <v>349263</v>
      </c>
      <c r="L74123" t="s">
        <v>349265</v>
      </c>
      <c r="M74123" t="s">
        <v>52</v>
      </c>
      <c r="O74123" s="1">
        <v>39816</v>
      </c>
    </row>
    <row r="74124" spans="11:16" x14ac:dyDescent="0.3">
      <c r="K74124" t="s">
        <v>349266</v>
      </c>
      <c r="L74124" t="s">
        <v>349267</v>
      </c>
      <c r="M74124" t="s">
        <v>52</v>
      </c>
      <c r="O74124" s="1">
        <v>41219</v>
      </c>
      <c r="P74124">
        <v>950000</v>
      </c>
    </row>
    <row r="74125" spans="11:16" x14ac:dyDescent="0.3">
      <c r="K74125" t="s">
        <v>349268</v>
      </c>
      <c r="L74125" t="s">
        <v>349269</v>
      </c>
      <c r="M74125" t="s">
        <v>256</v>
      </c>
      <c r="O74125" s="1">
        <v>41579</v>
      </c>
      <c r="P74125">
        <v>15000000</v>
      </c>
    </row>
    <row r="74126" spans="11:16" x14ac:dyDescent="0.3">
      <c r="K74126" t="s">
        <v>349268</v>
      </c>
      <c r="L74126" t="s">
        <v>349270</v>
      </c>
      <c r="M74126" t="s">
        <v>28</v>
      </c>
      <c r="O74126" s="1">
        <v>40152</v>
      </c>
      <c r="P74126">
        <v>10065701</v>
      </c>
    </row>
    <row r="74127" spans="11:16" x14ac:dyDescent="0.3">
      <c r="K74127" t="s">
        <v>349271</v>
      </c>
      <c r="L74127" t="s">
        <v>349272</v>
      </c>
      <c r="M74127" t="s">
        <v>28</v>
      </c>
      <c r="O74127" s="1">
        <v>42311</v>
      </c>
      <c r="P74127">
        <v>500000</v>
      </c>
    </row>
    <row r="74128" spans="11:16" x14ac:dyDescent="0.3">
      <c r="K74128" t="s">
        <v>349273</v>
      </c>
      <c r="L74128" t="s">
        <v>349274</v>
      </c>
      <c r="M74128" t="s">
        <v>223</v>
      </c>
      <c r="O74128" s="1">
        <v>41823</v>
      </c>
    </row>
    <row r="74129" spans="11:16" x14ac:dyDescent="0.3">
      <c r="K74129" t="s">
        <v>349273</v>
      </c>
      <c r="L74129" t="s">
        <v>349275</v>
      </c>
      <c r="M74129" t="s">
        <v>52</v>
      </c>
      <c r="O74129" t="s">
        <v>25729</v>
      </c>
      <c r="P74129">
        <v>3000000</v>
      </c>
    </row>
    <row r="74130" spans="11:16" x14ac:dyDescent="0.3">
      <c r="K74130" t="s">
        <v>349276</v>
      </c>
      <c r="L74130" t="s">
        <v>349277</v>
      </c>
      <c r="M74130" t="s">
        <v>28</v>
      </c>
      <c r="N74130" t="s">
        <v>40</v>
      </c>
      <c r="O74130" s="1">
        <v>38353</v>
      </c>
      <c r="P74130">
        <v>5000000</v>
      </c>
    </row>
    <row r="74131" spans="11:16" x14ac:dyDescent="0.3">
      <c r="K74131" t="s">
        <v>349278</v>
      </c>
      <c r="L74131" t="s">
        <v>349279</v>
      </c>
      <c r="M74131" t="s">
        <v>28</v>
      </c>
      <c r="O74131" s="1">
        <v>42008</v>
      </c>
      <c r="P74131">
        <v>5000000</v>
      </c>
    </row>
    <row r="74132" spans="11:16" x14ac:dyDescent="0.3">
      <c r="K74132" t="s">
        <v>349278</v>
      </c>
      <c r="L74132" t="s">
        <v>349280</v>
      </c>
      <c r="M74132" t="s">
        <v>28</v>
      </c>
      <c r="N74132" t="s">
        <v>40</v>
      </c>
      <c r="O74132" t="s">
        <v>14522</v>
      </c>
      <c r="P74132">
        <v>8600000</v>
      </c>
    </row>
    <row r="74133" spans="11:16" x14ac:dyDescent="0.3">
      <c r="K74133" t="s">
        <v>349278</v>
      </c>
      <c r="L74133" t="s">
        <v>349281</v>
      </c>
      <c r="M74133" t="s">
        <v>28</v>
      </c>
      <c r="O74133" t="s">
        <v>16251</v>
      </c>
      <c r="P74133">
        <v>5988164</v>
      </c>
    </row>
    <row r="74134" spans="11:16" x14ac:dyDescent="0.3">
      <c r="K74134" t="s">
        <v>349282</v>
      </c>
      <c r="L74134" t="s">
        <v>349283</v>
      </c>
      <c r="M74134" t="s">
        <v>28</v>
      </c>
      <c r="O74134" s="1">
        <v>40423</v>
      </c>
      <c r="P74134">
        <v>2800000</v>
      </c>
    </row>
    <row r="74135" spans="11:16" x14ac:dyDescent="0.3">
      <c r="K74135" t="s">
        <v>349284</v>
      </c>
      <c r="L74135" t="s">
        <v>349285</v>
      </c>
      <c r="M74135" t="s">
        <v>52</v>
      </c>
      <c r="O74135" t="s">
        <v>66799</v>
      </c>
      <c r="P74135">
        <v>310000</v>
      </c>
    </row>
    <row r="74136" spans="11:16" x14ac:dyDescent="0.3">
      <c r="K74136" t="s">
        <v>349286</v>
      </c>
      <c r="L74136" t="s">
        <v>349287</v>
      </c>
      <c r="M74136" t="s">
        <v>52</v>
      </c>
      <c r="O74136" s="1">
        <v>42125</v>
      </c>
    </row>
    <row r="74137" spans="11:16" x14ac:dyDescent="0.3">
      <c r="K74137" t="s">
        <v>349288</v>
      </c>
      <c r="L74137" t="s">
        <v>349289</v>
      </c>
      <c r="M74137" t="s">
        <v>28</v>
      </c>
      <c r="O74137" s="1">
        <v>41336</v>
      </c>
      <c r="P74137">
        <v>4000</v>
      </c>
    </row>
    <row r="74138" spans="11:16" x14ac:dyDescent="0.3">
      <c r="K74138" t="s">
        <v>349290</v>
      </c>
      <c r="L74138" t="s">
        <v>349291</v>
      </c>
      <c r="M74138" t="s">
        <v>28</v>
      </c>
      <c r="N74138" t="s">
        <v>40</v>
      </c>
      <c r="O74138" s="1">
        <v>42288</v>
      </c>
      <c r="P74138">
        <v>5000000</v>
      </c>
    </row>
    <row r="74139" spans="11:16" x14ac:dyDescent="0.3">
      <c r="K74139" t="s">
        <v>349290</v>
      </c>
      <c r="L74139" t="s">
        <v>349292</v>
      </c>
      <c r="M74139" t="s">
        <v>256</v>
      </c>
      <c r="O74139" t="s">
        <v>6556</v>
      </c>
      <c r="P74139">
        <v>800000</v>
      </c>
    </row>
    <row r="74140" spans="11:16" x14ac:dyDescent="0.3">
      <c r="K74140" t="s">
        <v>349290</v>
      </c>
      <c r="L74140" t="s">
        <v>349293</v>
      </c>
      <c r="M74140" t="s">
        <v>52</v>
      </c>
      <c r="O74140" t="s">
        <v>25039</v>
      </c>
      <c r="P74140">
        <v>2000000</v>
      </c>
    </row>
    <row r="74141" spans="11:16" x14ac:dyDescent="0.3">
      <c r="K74141" t="s">
        <v>349294</v>
      </c>
      <c r="L74141" t="s">
        <v>349295</v>
      </c>
      <c r="M74141" t="s">
        <v>52</v>
      </c>
      <c r="O74141" t="s">
        <v>52711</v>
      </c>
      <c r="P74141">
        <v>6100000</v>
      </c>
    </row>
    <row r="74142" spans="11:16" x14ac:dyDescent="0.3">
      <c r="K74142" t="s">
        <v>349296</v>
      </c>
      <c r="L74142" t="s">
        <v>349297</v>
      </c>
      <c r="M74142" t="s">
        <v>324</v>
      </c>
      <c r="O74142" s="1">
        <v>41644</v>
      </c>
    </row>
    <row r="74143" spans="11:16" x14ac:dyDescent="0.3">
      <c r="K74143" t="s">
        <v>349298</v>
      </c>
      <c r="L74143" t="s">
        <v>349299</v>
      </c>
      <c r="M74143" t="s">
        <v>28</v>
      </c>
      <c r="N74143" t="s">
        <v>40</v>
      </c>
      <c r="O74143" t="s">
        <v>1999</v>
      </c>
      <c r="P74143">
        <v>7500000</v>
      </c>
    </row>
    <row r="74144" spans="11:16" x14ac:dyDescent="0.3">
      <c r="K74144" t="s">
        <v>349298</v>
      </c>
      <c r="L74144" t="s">
        <v>349300</v>
      </c>
      <c r="M74144" t="s">
        <v>28</v>
      </c>
      <c r="N74144" t="s">
        <v>493</v>
      </c>
      <c r="O74144" t="s">
        <v>6147</v>
      </c>
      <c r="P74144">
        <v>6400000</v>
      </c>
    </row>
    <row r="74145" spans="11:16" x14ac:dyDescent="0.3">
      <c r="K74145" t="s">
        <v>349298</v>
      </c>
      <c r="L74145" t="s">
        <v>349301</v>
      </c>
      <c r="M74145" t="s">
        <v>28</v>
      </c>
      <c r="N74145" t="s">
        <v>493</v>
      </c>
      <c r="O74145" s="1">
        <v>41640</v>
      </c>
      <c r="P74145">
        <v>6200000</v>
      </c>
    </row>
    <row r="74146" spans="11:16" x14ac:dyDescent="0.3">
      <c r="K74146" t="s">
        <v>349298</v>
      </c>
      <c r="L74146" t="s">
        <v>349302</v>
      </c>
      <c r="M74146" t="s">
        <v>52</v>
      </c>
      <c r="O74146" t="s">
        <v>54606</v>
      </c>
      <c r="P74146">
        <v>1100000</v>
      </c>
    </row>
    <row r="74147" spans="11:16" x14ac:dyDescent="0.3">
      <c r="K74147" t="s">
        <v>349298</v>
      </c>
      <c r="L74147" t="s">
        <v>349303</v>
      </c>
      <c r="M74147" t="s">
        <v>28</v>
      </c>
      <c r="N74147" t="s">
        <v>1189</v>
      </c>
      <c r="O74147" t="s">
        <v>4132</v>
      </c>
      <c r="P74147">
        <v>22000000</v>
      </c>
    </row>
    <row r="74148" spans="11:16" x14ac:dyDescent="0.3">
      <c r="K74148" t="s">
        <v>349304</v>
      </c>
      <c r="L74148" t="s">
        <v>349305</v>
      </c>
      <c r="M74148" t="s">
        <v>52</v>
      </c>
      <c r="O74148" t="s">
        <v>43238</v>
      </c>
      <c r="P74148">
        <v>144860</v>
      </c>
    </row>
    <row r="74149" spans="11:16" x14ac:dyDescent="0.3">
      <c r="K74149" t="s">
        <v>349304</v>
      </c>
      <c r="L74149" t="s">
        <v>349306</v>
      </c>
      <c r="M74149" t="s">
        <v>52</v>
      </c>
      <c r="O74149" s="1">
        <v>40552</v>
      </c>
    </row>
    <row r="74150" spans="11:16" x14ac:dyDescent="0.3">
      <c r="K74150" t="s">
        <v>349307</v>
      </c>
      <c r="L74150" t="s">
        <v>349308</v>
      </c>
      <c r="M74150" t="s">
        <v>28</v>
      </c>
      <c r="O74150" t="s">
        <v>20100</v>
      </c>
      <c r="P74150">
        <v>15000000</v>
      </c>
    </row>
    <row r="74151" spans="11:16" x14ac:dyDescent="0.3">
      <c r="K74151" t="s">
        <v>349309</v>
      </c>
      <c r="L74151" t="s">
        <v>349310</v>
      </c>
      <c r="M74151" t="s">
        <v>28</v>
      </c>
      <c r="N74151" t="s">
        <v>40</v>
      </c>
      <c r="O74151" t="s">
        <v>46399</v>
      </c>
      <c r="P74151">
        <v>2795031</v>
      </c>
    </row>
    <row r="74152" spans="11:16" x14ac:dyDescent="0.3">
      <c r="K74152" t="s">
        <v>349311</v>
      </c>
      <c r="L74152" t="s">
        <v>349312</v>
      </c>
      <c r="M74152" t="s">
        <v>52</v>
      </c>
      <c r="O74152" t="s">
        <v>1877</v>
      </c>
    </row>
    <row r="74153" spans="11:16" x14ac:dyDescent="0.3">
      <c r="K74153" t="s">
        <v>349313</v>
      </c>
      <c r="L74153" t="s">
        <v>349314</v>
      </c>
      <c r="M74153" t="s">
        <v>52</v>
      </c>
      <c r="O74153" t="s">
        <v>17005</v>
      </c>
      <c r="P74153">
        <v>64569</v>
      </c>
    </row>
    <row r="74154" spans="11:16" x14ac:dyDescent="0.3">
      <c r="K74154" t="s">
        <v>349315</v>
      </c>
      <c r="L74154" t="s">
        <v>349316</v>
      </c>
      <c r="M74154" t="s">
        <v>256</v>
      </c>
      <c r="O74154" s="1">
        <v>39970</v>
      </c>
      <c r="P74154">
        <v>1047369</v>
      </c>
    </row>
    <row r="74155" spans="11:16" x14ac:dyDescent="0.3">
      <c r="K74155" t="s">
        <v>349315</v>
      </c>
      <c r="L74155" t="s">
        <v>349317</v>
      </c>
      <c r="M74155" t="s">
        <v>28</v>
      </c>
      <c r="N74155" t="s">
        <v>493</v>
      </c>
      <c r="O74155" s="1">
        <v>39360</v>
      </c>
      <c r="P74155">
        <v>20000000</v>
      </c>
    </row>
    <row r="74156" spans="11:16" x14ac:dyDescent="0.3">
      <c r="K74156" t="s">
        <v>349318</v>
      </c>
      <c r="L74156" t="s">
        <v>349319</v>
      </c>
      <c r="M74156" t="s">
        <v>28</v>
      </c>
      <c r="O74156" t="s">
        <v>9019</v>
      </c>
    </row>
    <row r="74157" spans="11:16" x14ac:dyDescent="0.3">
      <c r="K74157" t="s">
        <v>349318</v>
      </c>
      <c r="L74157" t="s">
        <v>349320</v>
      </c>
      <c r="M74157" t="s">
        <v>52</v>
      </c>
      <c r="O74157" t="s">
        <v>46110</v>
      </c>
    </row>
    <row r="74158" spans="11:16" x14ac:dyDescent="0.3">
      <c r="K74158" t="s">
        <v>349321</v>
      </c>
      <c r="L74158" t="s">
        <v>349322</v>
      </c>
      <c r="M74158" t="s">
        <v>28</v>
      </c>
      <c r="O74158" t="s">
        <v>349323</v>
      </c>
      <c r="P74158">
        <v>5000000</v>
      </c>
    </row>
    <row r="74159" spans="11:16" x14ac:dyDescent="0.3">
      <c r="K74159" t="s">
        <v>349321</v>
      </c>
      <c r="L74159" t="s">
        <v>349324</v>
      </c>
      <c r="M74159" t="s">
        <v>28</v>
      </c>
      <c r="O74159" t="s">
        <v>142207</v>
      </c>
      <c r="P74159">
        <v>4800000</v>
      </c>
    </row>
    <row r="74160" spans="11:16" x14ac:dyDescent="0.3">
      <c r="K74160" t="s">
        <v>349325</v>
      </c>
      <c r="L74160" t="s">
        <v>349326</v>
      </c>
      <c r="M74160" t="s">
        <v>28</v>
      </c>
      <c r="O74160" s="1">
        <v>38754</v>
      </c>
      <c r="P74160">
        <v>20000000</v>
      </c>
    </row>
    <row r="74161" spans="11:16" x14ac:dyDescent="0.3">
      <c r="K74161" t="s">
        <v>349327</v>
      </c>
      <c r="L74161" t="s">
        <v>349328</v>
      </c>
      <c r="M74161" t="s">
        <v>52</v>
      </c>
      <c r="O74161" t="s">
        <v>2503</v>
      </c>
      <c r="P74161">
        <v>65000</v>
      </c>
    </row>
    <row r="74162" spans="11:16" x14ac:dyDescent="0.3">
      <c r="K74162" t="s">
        <v>349329</v>
      </c>
      <c r="L74162" t="s">
        <v>349330</v>
      </c>
      <c r="M74162" t="s">
        <v>28</v>
      </c>
      <c r="N74162" t="s">
        <v>29</v>
      </c>
      <c r="O74162" t="s">
        <v>4132</v>
      </c>
      <c r="P74162">
        <v>7500000</v>
      </c>
    </row>
    <row r="74163" spans="11:16" x14ac:dyDescent="0.3">
      <c r="K74163" t="s">
        <v>349329</v>
      </c>
      <c r="L74163" t="s">
        <v>349331</v>
      </c>
      <c r="M74163" t="s">
        <v>256</v>
      </c>
      <c r="O74163" t="s">
        <v>34443</v>
      </c>
      <c r="P74163">
        <v>9280346</v>
      </c>
    </row>
    <row r="74164" spans="11:16" x14ac:dyDescent="0.3">
      <c r="K74164" t="s">
        <v>349332</v>
      </c>
      <c r="L74164" t="s">
        <v>349333</v>
      </c>
      <c r="M74164" t="s">
        <v>256</v>
      </c>
      <c r="O74164" s="1">
        <v>41650</v>
      </c>
      <c r="P74164">
        <v>610000</v>
      </c>
    </row>
    <row r="74165" spans="11:16" x14ac:dyDescent="0.3">
      <c r="K74165" t="s">
        <v>349334</v>
      </c>
      <c r="L74165" t="s">
        <v>349335</v>
      </c>
      <c r="M74165" t="s">
        <v>28</v>
      </c>
      <c r="N74165" t="s">
        <v>493</v>
      </c>
      <c r="O74165" s="1">
        <v>40555</v>
      </c>
    </row>
    <row r="74166" spans="11:16" x14ac:dyDescent="0.3">
      <c r="K74166" t="s">
        <v>349334</v>
      </c>
      <c r="L74166" t="s">
        <v>349336</v>
      </c>
      <c r="M74166" t="s">
        <v>233</v>
      </c>
      <c r="O74166" s="1">
        <v>41922</v>
      </c>
    </row>
    <row r="74167" spans="11:16" x14ac:dyDescent="0.3">
      <c r="K74167" t="s">
        <v>349334</v>
      </c>
      <c r="L74167" t="s">
        <v>349337</v>
      </c>
      <c r="M74167" t="s">
        <v>28</v>
      </c>
      <c r="N74167" t="s">
        <v>40</v>
      </c>
      <c r="O74167" s="1">
        <v>40878</v>
      </c>
    </row>
    <row r="74168" spans="11:16" x14ac:dyDescent="0.3">
      <c r="K74168" t="s">
        <v>349334</v>
      </c>
      <c r="L74168" t="s">
        <v>349338</v>
      </c>
      <c r="M74168" t="s">
        <v>28</v>
      </c>
      <c r="N74168" t="s">
        <v>29</v>
      </c>
      <c r="O74168" s="1">
        <v>40668</v>
      </c>
    </row>
    <row r="74169" spans="11:16" x14ac:dyDescent="0.3">
      <c r="K74169" t="s">
        <v>349339</v>
      </c>
      <c r="L74169" t="s">
        <v>349340</v>
      </c>
      <c r="M74169" t="s">
        <v>52</v>
      </c>
      <c r="O74169" s="1">
        <v>42159</v>
      </c>
    </row>
    <row r="74170" spans="11:16" x14ac:dyDescent="0.3">
      <c r="K74170" t="s">
        <v>349341</v>
      </c>
      <c r="L74170" t="s">
        <v>349342</v>
      </c>
      <c r="M74170" t="s">
        <v>52</v>
      </c>
      <c r="O74170" s="1">
        <v>40544</v>
      </c>
      <c r="P74170">
        <v>150000</v>
      </c>
    </row>
    <row r="74171" spans="11:16" x14ac:dyDescent="0.3">
      <c r="K74171" t="s">
        <v>349343</v>
      </c>
      <c r="L74171" t="s">
        <v>349344</v>
      </c>
      <c r="M74171" t="s">
        <v>52</v>
      </c>
      <c r="O74171" t="s">
        <v>3267</v>
      </c>
      <c r="P74171">
        <v>16674</v>
      </c>
    </row>
    <row r="74172" spans="11:16" x14ac:dyDescent="0.3">
      <c r="K74172" t="s">
        <v>349345</v>
      </c>
      <c r="L74172" t="s">
        <v>349346</v>
      </c>
      <c r="M74172" t="s">
        <v>91</v>
      </c>
      <c r="O74172" s="1">
        <v>39452</v>
      </c>
    </row>
    <row r="74173" spans="11:16" x14ac:dyDescent="0.3">
      <c r="K74173" t="s">
        <v>349345</v>
      </c>
      <c r="L74173" t="s">
        <v>349347</v>
      </c>
      <c r="M74173" t="s">
        <v>28</v>
      </c>
      <c r="N74173" t="s">
        <v>29</v>
      </c>
      <c r="O74173" t="s">
        <v>73690</v>
      </c>
      <c r="P74173">
        <v>15000000</v>
      </c>
    </row>
    <row r="74174" spans="11:16" x14ac:dyDescent="0.3">
      <c r="K74174" t="s">
        <v>349345</v>
      </c>
      <c r="L74174" t="s">
        <v>349348</v>
      </c>
      <c r="M74174" t="s">
        <v>28</v>
      </c>
      <c r="N74174" t="s">
        <v>40</v>
      </c>
      <c r="O74174" s="1">
        <v>38728</v>
      </c>
      <c r="P74174">
        <v>7400000</v>
      </c>
    </row>
    <row r="74175" spans="11:16" x14ac:dyDescent="0.3">
      <c r="K74175" t="s">
        <v>349349</v>
      </c>
      <c r="L74175" t="s">
        <v>349350</v>
      </c>
      <c r="M74175" t="s">
        <v>91</v>
      </c>
      <c r="O74175" s="1">
        <v>39640</v>
      </c>
      <c r="P74175">
        <v>7889170</v>
      </c>
    </row>
    <row r="74176" spans="11:16" x14ac:dyDescent="0.3">
      <c r="K74176" t="s">
        <v>349351</v>
      </c>
      <c r="L74176" t="s">
        <v>349352</v>
      </c>
      <c r="M74176" t="s">
        <v>190</v>
      </c>
      <c r="O74176" t="s">
        <v>1364</v>
      </c>
    </row>
    <row r="74177" spans="11:16" x14ac:dyDescent="0.3">
      <c r="K74177" t="s">
        <v>349353</v>
      </c>
      <c r="L74177" t="s">
        <v>349354</v>
      </c>
      <c r="M74177" t="s">
        <v>28</v>
      </c>
      <c r="N74177" t="s">
        <v>493</v>
      </c>
      <c r="O74177" t="s">
        <v>4815</v>
      </c>
    </row>
    <row r="74178" spans="11:16" x14ac:dyDescent="0.3">
      <c r="K74178" t="s">
        <v>349353</v>
      </c>
      <c r="L74178" t="s">
        <v>349355</v>
      </c>
      <c r="M74178" t="s">
        <v>28</v>
      </c>
      <c r="N74178" t="s">
        <v>493</v>
      </c>
      <c r="O74178" t="s">
        <v>12479</v>
      </c>
      <c r="P74178">
        <v>20000000</v>
      </c>
    </row>
    <row r="74179" spans="11:16" x14ac:dyDescent="0.3">
      <c r="K74179" t="s">
        <v>349353</v>
      </c>
      <c r="L74179" t="s">
        <v>349356</v>
      </c>
      <c r="M74179" t="s">
        <v>91</v>
      </c>
      <c r="O74179" s="1">
        <v>40179</v>
      </c>
    </row>
    <row r="74180" spans="11:16" x14ac:dyDescent="0.3">
      <c r="K74180" t="s">
        <v>349353</v>
      </c>
      <c r="L74180" t="s">
        <v>349357</v>
      </c>
      <c r="M74180" t="s">
        <v>28</v>
      </c>
      <c r="N74180" t="s">
        <v>40</v>
      </c>
      <c r="O74180" s="1">
        <v>40125</v>
      </c>
      <c r="P74180">
        <v>7000000</v>
      </c>
    </row>
    <row r="74181" spans="11:16" x14ac:dyDescent="0.3">
      <c r="K74181" t="s">
        <v>349353</v>
      </c>
      <c r="L74181" t="s">
        <v>349358</v>
      </c>
      <c r="M74181" t="s">
        <v>28</v>
      </c>
      <c r="N74181" t="s">
        <v>29</v>
      </c>
      <c r="O74181" t="s">
        <v>9354</v>
      </c>
      <c r="P74181">
        <v>10000000</v>
      </c>
    </row>
    <row r="74182" spans="11:16" x14ac:dyDescent="0.3">
      <c r="K74182" t="s">
        <v>349359</v>
      </c>
      <c r="L74182" t="s">
        <v>349360</v>
      </c>
      <c r="M74182" t="s">
        <v>52</v>
      </c>
      <c r="O74182" t="s">
        <v>7204</v>
      </c>
      <c r="P74182">
        <v>1500000</v>
      </c>
    </row>
    <row r="74183" spans="11:16" x14ac:dyDescent="0.3">
      <c r="K74183" t="s">
        <v>349361</v>
      </c>
      <c r="L74183" t="s">
        <v>349362</v>
      </c>
      <c r="M74183" t="s">
        <v>28</v>
      </c>
      <c r="O74183" s="1">
        <v>41949</v>
      </c>
      <c r="P74183">
        <v>160000</v>
      </c>
    </row>
    <row r="74184" spans="11:16" x14ac:dyDescent="0.3">
      <c r="K74184" t="s">
        <v>349361</v>
      </c>
      <c r="L74184" t="s">
        <v>349363</v>
      </c>
      <c r="M74184" t="s">
        <v>28</v>
      </c>
      <c r="O74184" t="s">
        <v>6915</v>
      </c>
      <c r="P74184">
        <v>250000</v>
      </c>
    </row>
    <row r="74185" spans="11:16" x14ac:dyDescent="0.3">
      <c r="K74185" t="s">
        <v>349364</v>
      </c>
      <c r="L74185" t="s">
        <v>349365</v>
      </c>
      <c r="M74185" t="s">
        <v>28</v>
      </c>
      <c r="N74185" t="s">
        <v>8998</v>
      </c>
      <c r="O74185" s="1">
        <v>39245</v>
      </c>
      <c r="P74185">
        <v>69000000</v>
      </c>
    </row>
    <row r="74186" spans="11:16" x14ac:dyDescent="0.3">
      <c r="K74186" t="s">
        <v>349364</v>
      </c>
      <c r="L74186" t="s">
        <v>349366</v>
      </c>
      <c r="M74186" t="s">
        <v>28</v>
      </c>
      <c r="O74186" s="1">
        <v>39814</v>
      </c>
      <c r="P74186">
        <v>25000000</v>
      </c>
    </row>
    <row r="74187" spans="11:16" x14ac:dyDescent="0.3">
      <c r="K74187" t="s">
        <v>349367</v>
      </c>
      <c r="L74187" t="s">
        <v>349368</v>
      </c>
      <c r="M74187" t="s">
        <v>28</v>
      </c>
      <c r="N74187" t="s">
        <v>1415</v>
      </c>
      <c r="O74187" s="1">
        <v>38512</v>
      </c>
      <c r="P74187">
        <v>9150000</v>
      </c>
    </row>
    <row r="74188" spans="11:16" x14ac:dyDescent="0.3">
      <c r="K74188" t="s">
        <v>349367</v>
      </c>
      <c r="L74188" t="s">
        <v>349369</v>
      </c>
      <c r="M74188" t="s">
        <v>28</v>
      </c>
      <c r="N74188" t="s">
        <v>493</v>
      </c>
      <c r="O74188" t="s">
        <v>23844</v>
      </c>
      <c r="P74188">
        <v>5000000</v>
      </c>
    </row>
    <row r="74189" spans="11:16" x14ac:dyDescent="0.3">
      <c r="K74189" t="s">
        <v>349370</v>
      </c>
      <c r="L74189" t="s">
        <v>349371</v>
      </c>
      <c r="M74189" t="s">
        <v>28</v>
      </c>
      <c r="O74189" s="1">
        <v>42313</v>
      </c>
      <c r="P74189">
        <v>118625</v>
      </c>
    </row>
    <row r="74190" spans="11:16" x14ac:dyDescent="0.3">
      <c r="K74190" t="s">
        <v>349370</v>
      </c>
      <c r="L74190" t="s">
        <v>349372</v>
      </c>
      <c r="M74190" t="s">
        <v>28</v>
      </c>
      <c r="O74190" t="s">
        <v>6081</v>
      </c>
      <c r="P74190">
        <v>476200</v>
      </c>
    </row>
    <row r="74191" spans="11:16" x14ac:dyDescent="0.3">
      <c r="K74191" t="s">
        <v>349370</v>
      </c>
      <c r="L74191" t="s">
        <v>349373</v>
      </c>
      <c r="M74191" t="s">
        <v>28</v>
      </c>
      <c r="O74191" t="s">
        <v>13330</v>
      </c>
      <c r="P74191">
        <v>4550000</v>
      </c>
    </row>
    <row r="74192" spans="11:16" x14ac:dyDescent="0.3">
      <c r="K74192" t="s">
        <v>349370</v>
      </c>
      <c r="L74192" t="s">
        <v>349374</v>
      </c>
      <c r="M74192" t="s">
        <v>28</v>
      </c>
      <c r="O74192" t="s">
        <v>2420</v>
      </c>
      <c r="P74192">
        <v>1250000</v>
      </c>
    </row>
    <row r="74193" spans="11:16" x14ac:dyDescent="0.3">
      <c r="K74193" t="s">
        <v>349370</v>
      </c>
      <c r="L74193" t="s">
        <v>349375</v>
      </c>
      <c r="M74193" t="s">
        <v>28</v>
      </c>
      <c r="O74193" t="s">
        <v>18248</v>
      </c>
      <c r="P74193">
        <v>1750000</v>
      </c>
    </row>
    <row r="74194" spans="11:16" x14ac:dyDescent="0.3">
      <c r="K74194" t="s">
        <v>349376</v>
      </c>
      <c r="L74194" t="s">
        <v>349377</v>
      </c>
      <c r="M74194" t="s">
        <v>28</v>
      </c>
      <c r="O74194" t="s">
        <v>31452</v>
      </c>
      <c r="P74194">
        <v>9500000</v>
      </c>
    </row>
    <row r="74195" spans="11:16" x14ac:dyDescent="0.3">
      <c r="K74195" t="s">
        <v>349378</v>
      </c>
      <c r="L74195" t="s">
        <v>349379</v>
      </c>
      <c r="M74195" t="s">
        <v>28</v>
      </c>
      <c r="O74195" t="s">
        <v>59922</v>
      </c>
      <c r="P74195">
        <v>3656710</v>
      </c>
    </row>
    <row r="74196" spans="11:16" x14ac:dyDescent="0.3">
      <c r="K74196" t="s">
        <v>349380</v>
      </c>
      <c r="L74196" t="s">
        <v>349381</v>
      </c>
      <c r="M74196" t="s">
        <v>256</v>
      </c>
      <c r="O74196" s="1">
        <v>41010</v>
      </c>
      <c r="P74196">
        <v>256688</v>
      </c>
    </row>
    <row r="74197" spans="11:16" x14ac:dyDescent="0.3">
      <c r="K74197" t="s">
        <v>349380</v>
      </c>
      <c r="L74197" t="s">
        <v>349382</v>
      </c>
      <c r="M74197" t="s">
        <v>256</v>
      </c>
      <c r="O74197" s="1">
        <v>40910</v>
      </c>
      <c r="P74197">
        <v>78759</v>
      </c>
    </row>
    <row r="74198" spans="11:16" x14ac:dyDescent="0.3">
      <c r="K74198" t="s">
        <v>349383</v>
      </c>
      <c r="L74198" t="s">
        <v>349384</v>
      </c>
      <c r="M74198" t="s">
        <v>256</v>
      </c>
      <c r="O74198" s="1">
        <v>41644</v>
      </c>
      <c r="P74198">
        <v>30000</v>
      </c>
    </row>
    <row r="74199" spans="11:16" x14ac:dyDescent="0.3">
      <c r="K74199" t="s">
        <v>349383</v>
      </c>
      <c r="L74199" t="s">
        <v>349385</v>
      </c>
      <c r="M74199" t="s">
        <v>256</v>
      </c>
      <c r="O74199" t="s">
        <v>6017</v>
      </c>
      <c r="P74199">
        <v>451156</v>
      </c>
    </row>
    <row r="74200" spans="11:16" x14ac:dyDescent="0.3">
      <c r="K74200" t="s">
        <v>349386</v>
      </c>
      <c r="L74200" t="s">
        <v>349387</v>
      </c>
      <c r="M74200" t="s">
        <v>324</v>
      </c>
      <c r="O74200" t="s">
        <v>11404</v>
      </c>
      <c r="P74200">
        <v>2012750</v>
      </c>
    </row>
    <row r="74201" spans="11:16" x14ac:dyDescent="0.3">
      <c r="K74201" t="s">
        <v>349388</v>
      </c>
      <c r="L74201" t="s">
        <v>349389</v>
      </c>
      <c r="M74201" t="s">
        <v>52</v>
      </c>
      <c r="O74201" s="1">
        <v>40910</v>
      </c>
      <c r="P74201">
        <v>400000</v>
      </c>
    </row>
    <row r="74202" spans="11:16" x14ac:dyDescent="0.3">
      <c r="K74202" t="s">
        <v>349388</v>
      </c>
      <c r="L74202" t="s">
        <v>349390</v>
      </c>
      <c r="M74202" t="s">
        <v>28</v>
      </c>
      <c r="N74202" t="s">
        <v>493</v>
      </c>
      <c r="O74202" t="s">
        <v>2496</v>
      </c>
      <c r="P74202">
        <v>30000000</v>
      </c>
    </row>
    <row r="74203" spans="11:16" x14ac:dyDescent="0.3">
      <c r="K74203" t="s">
        <v>349388</v>
      </c>
      <c r="L74203" t="s">
        <v>349391</v>
      </c>
      <c r="M74203" t="s">
        <v>233</v>
      </c>
      <c r="O74203" s="1">
        <v>42047</v>
      </c>
      <c r="P74203">
        <v>75000000</v>
      </c>
    </row>
    <row r="74204" spans="11:16" x14ac:dyDescent="0.3">
      <c r="K74204" t="s">
        <v>349388</v>
      </c>
      <c r="L74204" t="s">
        <v>349392</v>
      </c>
      <c r="M74204" t="s">
        <v>28</v>
      </c>
      <c r="N74204" t="s">
        <v>29</v>
      </c>
      <c r="O74204" t="s">
        <v>21841</v>
      </c>
      <c r="P74204">
        <v>10500000</v>
      </c>
    </row>
    <row r="74205" spans="11:16" x14ac:dyDescent="0.3">
      <c r="K74205" t="s">
        <v>349388</v>
      </c>
      <c r="L74205" t="s">
        <v>349393</v>
      </c>
      <c r="M74205" t="s">
        <v>28</v>
      </c>
      <c r="N74205" t="s">
        <v>40</v>
      </c>
      <c r="O74205" s="1">
        <v>41041</v>
      </c>
      <c r="P74205">
        <v>3500000</v>
      </c>
    </row>
    <row r="74206" spans="11:16" x14ac:dyDescent="0.3">
      <c r="K74206" t="s">
        <v>349388</v>
      </c>
      <c r="L74206" t="s">
        <v>349394</v>
      </c>
      <c r="M74206" t="s">
        <v>3620</v>
      </c>
      <c r="O74206" s="1">
        <v>41281</v>
      </c>
      <c r="P74206">
        <v>307000</v>
      </c>
    </row>
    <row r="74207" spans="11:16" x14ac:dyDescent="0.3">
      <c r="K74207" t="s">
        <v>349395</v>
      </c>
      <c r="L74207" t="s">
        <v>349396</v>
      </c>
      <c r="M74207" t="s">
        <v>91</v>
      </c>
      <c r="O74207" t="s">
        <v>851</v>
      </c>
    </row>
    <row r="74208" spans="11:16" x14ac:dyDescent="0.3">
      <c r="K74208" t="s">
        <v>349395</v>
      </c>
      <c r="L74208" t="s">
        <v>349397</v>
      </c>
      <c r="M74208" t="s">
        <v>52</v>
      </c>
      <c r="O74208" s="1">
        <v>41278</v>
      </c>
      <c r="P74208">
        <v>900000</v>
      </c>
    </row>
    <row r="74209" spans="11:16" x14ac:dyDescent="0.3">
      <c r="K74209" t="s">
        <v>349395</v>
      </c>
      <c r="L74209" t="s">
        <v>349398</v>
      </c>
      <c r="M74209" t="s">
        <v>28</v>
      </c>
      <c r="N74209" t="s">
        <v>40</v>
      </c>
      <c r="O74209" t="s">
        <v>18248</v>
      </c>
      <c r="P74209">
        <v>16000000</v>
      </c>
    </row>
    <row r="74210" spans="11:16" x14ac:dyDescent="0.3">
      <c r="K74210" t="s">
        <v>349399</v>
      </c>
      <c r="L74210" t="s">
        <v>349400</v>
      </c>
      <c r="M74210" t="s">
        <v>28</v>
      </c>
      <c r="N74210" t="s">
        <v>40</v>
      </c>
      <c r="O74210" t="s">
        <v>19293</v>
      </c>
      <c r="P74210">
        <v>18000000</v>
      </c>
    </row>
    <row r="74211" spans="11:16" x14ac:dyDescent="0.3">
      <c r="K74211" t="s">
        <v>349401</v>
      </c>
      <c r="L74211" t="s">
        <v>349402</v>
      </c>
      <c r="M74211" t="s">
        <v>28</v>
      </c>
      <c r="O74211" t="s">
        <v>35930</v>
      </c>
      <c r="P74211">
        <v>21000000</v>
      </c>
    </row>
    <row r="74212" spans="11:16" x14ac:dyDescent="0.3">
      <c r="K74212" t="s">
        <v>349403</v>
      </c>
      <c r="L74212" t="s">
        <v>349404</v>
      </c>
      <c r="M74212" t="s">
        <v>324</v>
      </c>
      <c r="O74212" s="1">
        <v>39083</v>
      </c>
      <c r="P74212">
        <v>500000</v>
      </c>
    </row>
    <row r="74213" spans="11:16" x14ac:dyDescent="0.3">
      <c r="K74213" t="s">
        <v>349405</v>
      </c>
      <c r="L74213" t="s">
        <v>349406</v>
      </c>
      <c r="M74213" t="s">
        <v>52</v>
      </c>
      <c r="O74213" s="1">
        <v>40550</v>
      </c>
    </row>
    <row r="74214" spans="11:16" x14ac:dyDescent="0.3">
      <c r="K74214" t="s">
        <v>349407</v>
      </c>
      <c r="L74214" t="s">
        <v>349408</v>
      </c>
      <c r="M74214" t="s">
        <v>52</v>
      </c>
      <c r="O74214" t="s">
        <v>3713</v>
      </c>
      <c r="P74214">
        <v>50000</v>
      </c>
    </row>
    <row r="74215" spans="11:16" x14ac:dyDescent="0.3">
      <c r="K74215" t="s">
        <v>349409</v>
      </c>
      <c r="L74215" t="s">
        <v>349410</v>
      </c>
      <c r="M74215" t="s">
        <v>28</v>
      </c>
      <c r="N74215" t="s">
        <v>40</v>
      </c>
      <c r="O74215" s="1">
        <v>41699</v>
      </c>
      <c r="P74215">
        <v>963841</v>
      </c>
    </row>
    <row r="74216" spans="11:16" x14ac:dyDescent="0.3">
      <c r="K74216" t="s">
        <v>349411</v>
      </c>
      <c r="L74216" t="s">
        <v>349412</v>
      </c>
      <c r="M74216" t="s">
        <v>91</v>
      </c>
      <c r="O74216" s="1">
        <v>41646</v>
      </c>
      <c r="P74216">
        <v>41250</v>
      </c>
    </row>
    <row r="74217" spans="11:16" x14ac:dyDescent="0.3">
      <c r="K74217" t="s">
        <v>349411</v>
      </c>
      <c r="L74217" t="s">
        <v>349413</v>
      </c>
      <c r="M74217" t="s">
        <v>52</v>
      </c>
      <c r="O74217" s="1">
        <v>41640</v>
      </c>
      <c r="P74217">
        <v>12500</v>
      </c>
    </row>
    <row r="74218" spans="11:16" x14ac:dyDescent="0.3">
      <c r="K74218" t="s">
        <v>349414</v>
      </c>
      <c r="L74218" t="s">
        <v>349415</v>
      </c>
      <c r="M74218" t="s">
        <v>256</v>
      </c>
      <c r="O74218" t="s">
        <v>5551</v>
      </c>
      <c r="P74218">
        <v>150000</v>
      </c>
    </row>
    <row r="74219" spans="11:16" x14ac:dyDescent="0.3">
      <c r="K74219" t="s">
        <v>349414</v>
      </c>
      <c r="L74219" t="s">
        <v>349416</v>
      </c>
      <c r="M74219" t="s">
        <v>52</v>
      </c>
      <c r="O74219" t="s">
        <v>16516</v>
      </c>
    </row>
    <row r="74220" spans="11:16" x14ac:dyDescent="0.3">
      <c r="K74220" t="s">
        <v>349417</v>
      </c>
      <c r="L74220" t="s">
        <v>349418</v>
      </c>
      <c r="M74220" t="s">
        <v>52</v>
      </c>
      <c r="O74220" t="s">
        <v>7033</v>
      </c>
      <c r="P74220">
        <v>1115155</v>
      </c>
    </row>
    <row r="74221" spans="11:16" x14ac:dyDescent="0.3">
      <c r="K74221" t="s">
        <v>349419</v>
      </c>
      <c r="L74221" t="s">
        <v>349420</v>
      </c>
      <c r="M74221" t="s">
        <v>91</v>
      </c>
      <c r="O74221" t="s">
        <v>9833</v>
      </c>
    </row>
    <row r="74222" spans="11:16" x14ac:dyDescent="0.3">
      <c r="K74222" t="s">
        <v>349421</v>
      </c>
      <c r="L74222" t="s">
        <v>349422</v>
      </c>
      <c r="M74222" t="s">
        <v>256</v>
      </c>
      <c r="O74222" s="1">
        <v>37987</v>
      </c>
    </row>
    <row r="74223" spans="11:16" x14ac:dyDescent="0.3">
      <c r="K74223" t="s">
        <v>349423</v>
      </c>
      <c r="L74223" t="s">
        <v>349424</v>
      </c>
      <c r="M74223" t="s">
        <v>91</v>
      </c>
      <c r="O74223" s="1">
        <v>41275</v>
      </c>
    </row>
    <row r="74224" spans="11:16" x14ac:dyDescent="0.3">
      <c r="K74224" t="s">
        <v>349425</v>
      </c>
      <c r="L74224" t="s">
        <v>349426</v>
      </c>
      <c r="M74224" t="s">
        <v>52</v>
      </c>
      <c r="O74224" s="1">
        <v>40641</v>
      </c>
    </row>
    <row r="74225" spans="11:16" x14ac:dyDescent="0.3">
      <c r="K74225" t="s">
        <v>349427</v>
      </c>
      <c r="L74225" t="s">
        <v>349428</v>
      </c>
      <c r="M74225" t="s">
        <v>52</v>
      </c>
      <c r="O74225" t="s">
        <v>10919</v>
      </c>
    </row>
    <row r="74226" spans="11:16" x14ac:dyDescent="0.3">
      <c r="K74226" t="s">
        <v>349429</v>
      </c>
      <c r="L74226" t="s">
        <v>349430</v>
      </c>
      <c r="M74226" t="s">
        <v>28</v>
      </c>
      <c r="O74226" s="1">
        <v>40001</v>
      </c>
      <c r="P74226">
        <v>5000000</v>
      </c>
    </row>
    <row r="74227" spans="11:16" x14ac:dyDescent="0.3">
      <c r="K74227" t="s">
        <v>349431</v>
      </c>
      <c r="L74227" t="s">
        <v>349432</v>
      </c>
      <c r="M74227" t="s">
        <v>91</v>
      </c>
      <c r="O74227" s="1">
        <v>41640</v>
      </c>
    </row>
    <row r="74228" spans="11:16" x14ac:dyDescent="0.3">
      <c r="K74228" t="s">
        <v>349431</v>
      </c>
      <c r="L74228" t="s">
        <v>349433</v>
      </c>
      <c r="M74228" t="s">
        <v>28</v>
      </c>
      <c r="N74228" t="s">
        <v>40</v>
      </c>
      <c r="O74228" t="s">
        <v>6998</v>
      </c>
      <c r="P74228">
        <v>11000000</v>
      </c>
    </row>
    <row r="74229" spans="11:16" x14ac:dyDescent="0.3">
      <c r="K74229" t="s">
        <v>349431</v>
      </c>
      <c r="L74229" t="s">
        <v>349434</v>
      </c>
      <c r="M74229" t="s">
        <v>223</v>
      </c>
      <c r="O74229" t="s">
        <v>7154</v>
      </c>
      <c r="P74229">
        <v>1250000</v>
      </c>
    </row>
    <row r="74230" spans="11:16" x14ac:dyDescent="0.3">
      <c r="K74230" t="s">
        <v>349431</v>
      </c>
      <c r="L74230" t="s">
        <v>349435</v>
      </c>
      <c r="M74230" t="s">
        <v>52</v>
      </c>
      <c r="O74230" s="1">
        <v>41740</v>
      </c>
      <c r="P74230">
        <v>1000000</v>
      </c>
    </row>
    <row r="74231" spans="11:16" x14ac:dyDescent="0.3">
      <c r="K74231" t="s">
        <v>349436</v>
      </c>
      <c r="L74231" t="s">
        <v>349437</v>
      </c>
      <c r="M74231" t="s">
        <v>28</v>
      </c>
      <c r="O74231" t="s">
        <v>50639</v>
      </c>
      <c r="P74231">
        <v>1020000</v>
      </c>
    </row>
    <row r="74232" spans="11:16" x14ac:dyDescent="0.3">
      <c r="K74232" t="s">
        <v>349438</v>
      </c>
      <c r="L74232" t="s">
        <v>349439</v>
      </c>
      <c r="M74232" t="s">
        <v>190</v>
      </c>
      <c r="O74232" t="s">
        <v>10589</v>
      </c>
    </row>
    <row r="74233" spans="11:16" x14ac:dyDescent="0.3">
      <c r="K74233" t="s">
        <v>349440</v>
      </c>
      <c r="L74233" t="s">
        <v>349441</v>
      </c>
      <c r="M74233" t="s">
        <v>190</v>
      </c>
      <c r="O74233" s="1">
        <v>40179</v>
      </c>
    </row>
    <row r="74234" spans="11:16" x14ac:dyDescent="0.3">
      <c r="K74234" t="s">
        <v>349442</v>
      </c>
      <c r="L74234" t="s">
        <v>349443</v>
      </c>
      <c r="M74234" t="s">
        <v>256</v>
      </c>
      <c r="O74234" t="s">
        <v>349444</v>
      </c>
      <c r="P74234">
        <v>3062757</v>
      </c>
    </row>
    <row r="74235" spans="11:16" x14ac:dyDescent="0.3">
      <c r="K74235" t="s">
        <v>349442</v>
      </c>
      <c r="L74235" t="s">
        <v>349445</v>
      </c>
      <c r="M74235" t="s">
        <v>28</v>
      </c>
      <c r="N74235" t="s">
        <v>40</v>
      </c>
      <c r="O74235" s="1">
        <v>38900</v>
      </c>
      <c r="P74235">
        <v>1720000</v>
      </c>
    </row>
    <row r="74236" spans="11:16" x14ac:dyDescent="0.3">
      <c r="K74236" t="s">
        <v>349442</v>
      </c>
      <c r="L74236" t="s">
        <v>349446</v>
      </c>
      <c r="M74236" t="s">
        <v>28</v>
      </c>
      <c r="N74236" t="s">
        <v>1189</v>
      </c>
      <c r="O74236" t="s">
        <v>14725</v>
      </c>
      <c r="P74236">
        <v>1000000</v>
      </c>
    </row>
    <row r="74237" spans="11:16" x14ac:dyDescent="0.3">
      <c r="K74237" t="s">
        <v>349442</v>
      </c>
      <c r="L74237" t="s">
        <v>349447</v>
      </c>
      <c r="M74237" t="s">
        <v>28</v>
      </c>
      <c r="O74237" s="1">
        <v>40067</v>
      </c>
      <c r="P74237">
        <v>1500000</v>
      </c>
    </row>
    <row r="74238" spans="11:16" x14ac:dyDescent="0.3">
      <c r="K74238" t="s">
        <v>349442</v>
      </c>
      <c r="L74238" t="s">
        <v>349448</v>
      </c>
      <c r="M74238" t="s">
        <v>28</v>
      </c>
      <c r="N74238" t="s">
        <v>29</v>
      </c>
      <c r="O74238" t="s">
        <v>113079</v>
      </c>
      <c r="P74238">
        <v>9000000</v>
      </c>
    </row>
    <row r="74239" spans="11:16" x14ac:dyDescent="0.3">
      <c r="K74239" t="s">
        <v>349442</v>
      </c>
      <c r="L74239" t="s">
        <v>349449</v>
      </c>
      <c r="M74239" t="s">
        <v>28</v>
      </c>
      <c r="N74239" t="s">
        <v>493</v>
      </c>
      <c r="O74239" t="s">
        <v>32113</v>
      </c>
      <c r="P74239">
        <v>3110000</v>
      </c>
    </row>
    <row r="74240" spans="11:16" x14ac:dyDescent="0.3">
      <c r="K74240" t="s">
        <v>349450</v>
      </c>
      <c r="L74240" t="s">
        <v>349451</v>
      </c>
      <c r="M74240" t="s">
        <v>28</v>
      </c>
      <c r="N74240" t="s">
        <v>493</v>
      </c>
      <c r="O74240" t="s">
        <v>337221</v>
      </c>
      <c r="P74240">
        <v>57900000</v>
      </c>
    </row>
    <row r="74241" spans="11:16" x14ac:dyDescent="0.3">
      <c r="K74241" t="s">
        <v>349450</v>
      </c>
      <c r="L74241" t="s">
        <v>349452</v>
      </c>
      <c r="M74241" t="s">
        <v>28</v>
      </c>
      <c r="N74241" t="s">
        <v>29</v>
      </c>
      <c r="O74241" t="s">
        <v>49492</v>
      </c>
      <c r="P74241">
        <v>22100000</v>
      </c>
    </row>
    <row r="74242" spans="11:16" x14ac:dyDescent="0.3">
      <c r="K74242" t="s">
        <v>349453</v>
      </c>
      <c r="L74242" t="s">
        <v>349454</v>
      </c>
      <c r="M74242" t="s">
        <v>28</v>
      </c>
      <c r="O74242" s="1">
        <v>42005</v>
      </c>
    </row>
    <row r="74243" spans="11:16" x14ac:dyDescent="0.3">
      <c r="K74243" t="s">
        <v>349455</v>
      </c>
      <c r="L74243" t="s">
        <v>349456</v>
      </c>
      <c r="M74243" t="s">
        <v>749</v>
      </c>
      <c r="O74243" s="1">
        <v>41374</v>
      </c>
      <c r="P74243">
        <v>12000000</v>
      </c>
    </row>
    <row r="74244" spans="11:16" x14ac:dyDescent="0.3">
      <c r="K74244" t="s">
        <v>349457</v>
      </c>
      <c r="L74244" t="s">
        <v>349458</v>
      </c>
      <c r="M74244" t="s">
        <v>52</v>
      </c>
      <c r="O74244" t="s">
        <v>12122</v>
      </c>
      <c r="P74244">
        <v>50000</v>
      </c>
    </row>
    <row r="74245" spans="11:16" x14ac:dyDescent="0.3">
      <c r="K74245" t="s">
        <v>349459</v>
      </c>
      <c r="L74245" t="s">
        <v>349460</v>
      </c>
      <c r="M74245" t="s">
        <v>52</v>
      </c>
      <c r="O74245" s="1">
        <v>41278</v>
      </c>
      <c r="P74245">
        <v>50000</v>
      </c>
    </row>
    <row r="74246" spans="11:16" x14ac:dyDescent="0.3">
      <c r="K74246" t="s">
        <v>349461</v>
      </c>
      <c r="L74246" t="s">
        <v>349462</v>
      </c>
      <c r="M74246" t="s">
        <v>91</v>
      </c>
      <c r="O74246" t="s">
        <v>7033</v>
      </c>
    </row>
    <row r="74247" spans="11:16" x14ac:dyDescent="0.3">
      <c r="K74247" t="s">
        <v>349463</v>
      </c>
      <c r="L74247" t="s">
        <v>349464</v>
      </c>
      <c r="M74247" t="s">
        <v>190</v>
      </c>
      <c r="O74247" s="1">
        <v>41739</v>
      </c>
    </row>
    <row r="74248" spans="11:16" x14ac:dyDescent="0.3">
      <c r="K74248" t="s">
        <v>349465</v>
      </c>
      <c r="L74248" t="s">
        <v>349466</v>
      </c>
      <c r="M74248" t="s">
        <v>28</v>
      </c>
      <c r="O74248" t="s">
        <v>18713</v>
      </c>
      <c r="P74248">
        <v>10000000</v>
      </c>
    </row>
    <row r="74249" spans="11:16" x14ac:dyDescent="0.3">
      <c r="K74249" t="s">
        <v>349467</v>
      </c>
      <c r="L74249" t="s">
        <v>349468</v>
      </c>
      <c r="M74249" t="s">
        <v>52</v>
      </c>
      <c r="O74249" t="s">
        <v>34241</v>
      </c>
      <c r="P74249">
        <v>1300000</v>
      </c>
    </row>
    <row r="74250" spans="11:16" x14ac:dyDescent="0.3">
      <c r="K74250" t="s">
        <v>349469</v>
      </c>
      <c r="L74250" t="s">
        <v>349470</v>
      </c>
      <c r="M74250" t="s">
        <v>223</v>
      </c>
      <c r="O74250" s="1">
        <v>41640</v>
      </c>
      <c r="P74250">
        <v>50000</v>
      </c>
    </row>
    <row r="74251" spans="11:16" x14ac:dyDescent="0.3">
      <c r="K74251" t="s">
        <v>349471</v>
      </c>
      <c r="L74251" t="s">
        <v>349472</v>
      </c>
      <c r="M74251" t="s">
        <v>28</v>
      </c>
      <c r="O74251" s="1">
        <v>40848</v>
      </c>
      <c r="P74251">
        <v>3120192</v>
      </c>
    </row>
    <row r="74252" spans="11:16" x14ac:dyDescent="0.3">
      <c r="K74252" t="s">
        <v>349473</v>
      </c>
      <c r="L74252" t="s">
        <v>349474</v>
      </c>
      <c r="M74252" t="s">
        <v>28</v>
      </c>
      <c r="N74252" t="s">
        <v>40</v>
      </c>
      <c r="O74252" t="s">
        <v>7077</v>
      </c>
    </row>
    <row r="74253" spans="11:16" x14ac:dyDescent="0.3">
      <c r="K74253" t="s">
        <v>349473</v>
      </c>
      <c r="L74253" t="s">
        <v>349475</v>
      </c>
      <c r="M74253" t="s">
        <v>324</v>
      </c>
      <c r="O74253" s="1">
        <v>42009</v>
      </c>
      <c r="P74253">
        <v>250000</v>
      </c>
    </row>
    <row r="74254" spans="11:16" x14ac:dyDescent="0.3">
      <c r="K74254" t="s">
        <v>349476</v>
      </c>
      <c r="L74254" t="s">
        <v>349477</v>
      </c>
      <c r="M74254" t="s">
        <v>91</v>
      </c>
      <c r="O74254" s="1">
        <v>42225</v>
      </c>
      <c r="P74254">
        <v>460000</v>
      </c>
    </row>
    <row r="74255" spans="11:16" x14ac:dyDescent="0.3">
      <c r="K74255" t="s">
        <v>349478</v>
      </c>
      <c r="L74255" t="s">
        <v>349479</v>
      </c>
      <c r="M74255" t="s">
        <v>28</v>
      </c>
      <c r="O74255" s="1">
        <v>39457</v>
      </c>
      <c r="P74255">
        <v>6000000</v>
      </c>
    </row>
    <row r="74256" spans="11:16" x14ac:dyDescent="0.3">
      <c r="K74256" t="s">
        <v>349480</v>
      </c>
      <c r="L74256" t="s">
        <v>349481</v>
      </c>
      <c r="M74256" t="s">
        <v>52</v>
      </c>
      <c r="O74256" s="1">
        <v>41286</v>
      </c>
    </row>
    <row r="74257" spans="11:16" x14ac:dyDescent="0.3">
      <c r="K74257" t="s">
        <v>349482</v>
      </c>
      <c r="L74257" t="s">
        <v>349483</v>
      </c>
      <c r="M74257" t="s">
        <v>256</v>
      </c>
      <c r="O74257" s="1">
        <v>41955</v>
      </c>
      <c r="P74257">
        <v>62046</v>
      </c>
    </row>
    <row r="74258" spans="11:16" x14ac:dyDescent="0.3">
      <c r="K74258" t="s">
        <v>349484</v>
      </c>
      <c r="L74258" t="s">
        <v>349485</v>
      </c>
      <c r="M74258" t="s">
        <v>28</v>
      </c>
      <c r="O74258" t="s">
        <v>17345</v>
      </c>
      <c r="P74258">
        <v>14000000</v>
      </c>
    </row>
    <row r="74259" spans="11:16" x14ac:dyDescent="0.3">
      <c r="K74259" t="s">
        <v>349486</v>
      </c>
      <c r="L74259" t="s">
        <v>349487</v>
      </c>
      <c r="M74259" t="s">
        <v>28</v>
      </c>
      <c r="O74259" s="1">
        <v>40129</v>
      </c>
      <c r="P74259">
        <v>3260675</v>
      </c>
    </row>
    <row r="74260" spans="11:16" x14ac:dyDescent="0.3">
      <c r="K74260" t="s">
        <v>349488</v>
      </c>
      <c r="L74260" t="s">
        <v>349489</v>
      </c>
      <c r="M74260" t="s">
        <v>28</v>
      </c>
      <c r="O74260" t="s">
        <v>28362</v>
      </c>
      <c r="P74260">
        <v>6995394</v>
      </c>
    </row>
    <row r="74261" spans="11:16" x14ac:dyDescent="0.3">
      <c r="K74261" t="s">
        <v>349488</v>
      </c>
      <c r="L74261" t="s">
        <v>349490</v>
      </c>
      <c r="M74261" t="s">
        <v>28</v>
      </c>
      <c r="N74261" t="s">
        <v>40</v>
      </c>
      <c r="O74261" s="1">
        <v>38576</v>
      </c>
      <c r="P74261">
        <v>13000000</v>
      </c>
    </row>
    <row r="74262" spans="11:16" x14ac:dyDescent="0.3">
      <c r="K74262" t="s">
        <v>349488</v>
      </c>
      <c r="L74262" t="s">
        <v>349491</v>
      </c>
      <c r="M74262" t="s">
        <v>28</v>
      </c>
      <c r="N74262" t="s">
        <v>29</v>
      </c>
      <c r="O74262" t="s">
        <v>37293</v>
      </c>
      <c r="P74262">
        <v>24000000</v>
      </c>
    </row>
    <row r="74263" spans="11:16" x14ac:dyDescent="0.3">
      <c r="K74263" t="s">
        <v>349488</v>
      </c>
      <c r="L74263" t="s">
        <v>349492</v>
      </c>
      <c r="M74263" t="s">
        <v>28</v>
      </c>
      <c r="N74263" t="s">
        <v>493</v>
      </c>
      <c r="O74263" t="s">
        <v>4499</v>
      </c>
      <c r="P74263">
        <v>23000000</v>
      </c>
    </row>
    <row r="74264" spans="11:16" x14ac:dyDescent="0.3">
      <c r="K74264" t="s">
        <v>349488</v>
      </c>
      <c r="L74264" t="s">
        <v>349493</v>
      </c>
      <c r="M74264" t="s">
        <v>28</v>
      </c>
      <c r="O74264" t="s">
        <v>32860</v>
      </c>
      <c r="P74264">
        <v>5000000</v>
      </c>
    </row>
    <row r="74265" spans="11:16" x14ac:dyDescent="0.3">
      <c r="K74265" t="s">
        <v>349494</v>
      </c>
      <c r="L74265" t="s">
        <v>349495</v>
      </c>
      <c r="M74265" t="s">
        <v>28</v>
      </c>
      <c r="O74265" s="1">
        <v>41093</v>
      </c>
      <c r="P74265">
        <v>500000</v>
      </c>
    </row>
    <row r="74266" spans="11:16" x14ac:dyDescent="0.3">
      <c r="K74266" t="s">
        <v>349494</v>
      </c>
      <c r="L74266" t="s">
        <v>349496</v>
      </c>
      <c r="M74266" t="s">
        <v>91</v>
      </c>
      <c r="O74266" t="s">
        <v>13838</v>
      </c>
    </row>
    <row r="74267" spans="11:16" x14ac:dyDescent="0.3">
      <c r="K74267" t="s">
        <v>349494</v>
      </c>
      <c r="L74267" t="s">
        <v>349497</v>
      </c>
      <c r="M74267" t="s">
        <v>28</v>
      </c>
      <c r="N74267" t="s">
        <v>493</v>
      </c>
      <c r="O74267" s="1">
        <v>41524</v>
      </c>
    </row>
    <row r="74268" spans="11:16" x14ac:dyDescent="0.3">
      <c r="K74268" t="s">
        <v>349494</v>
      </c>
      <c r="L74268" t="s">
        <v>349498</v>
      </c>
      <c r="M74268" t="s">
        <v>28</v>
      </c>
      <c r="N74268" t="s">
        <v>40</v>
      </c>
      <c r="O74268" t="s">
        <v>99538</v>
      </c>
      <c r="P74268">
        <v>9000000</v>
      </c>
    </row>
    <row r="74269" spans="11:16" x14ac:dyDescent="0.3">
      <c r="K74269" t="s">
        <v>349494</v>
      </c>
      <c r="L74269" t="s">
        <v>349499</v>
      </c>
      <c r="M74269" t="s">
        <v>28</v>
      </c>
      <c r="N74269" t="s">
        <v>493</v>
      </c>
      <c r="O74269" t="s">
        <v>15340</v>
      </c>
      <c r="P74269">
        <v>5500000</v>
      </c>
    </row>
    <row r="74270" spans="11:16" x14ac:dyDescent="0.3">
      <c r="K74270" t="s">
        <v>349500</v>
      </c>
      <c r="L74270" t="s">
        <v>349501</v>
      </c>
      <c r="M74270" t="s">
        <v>28</v>
      </c>
      <c r="O74270" t="s">
        <v>26171</v>
      </c>
      <c r="P74270">
        <v>352595</v>
      </c>
    </row>
    <row r="74271" spans="11:16" x14ac:dyDescent="0.3">
      <c r="K74271" t="s">
        <v>349502</v>
      </c>
      <c r="L74271" t="s">
        <v>349503</v>
      </c>
      <c r="M74271" t="s">
        <v>28</v>
      </c>
      <c r="N74271" t="s">
        <v>40</v>
      </c>
      <c r="O74271" s="1">
        <v>40037</v>
      </c>
      <c r="P74271">
        <v>1200000</v>
      </c>
    </row>
    <row r="74272" spans="11:16" x14ac:dyDescent="0.3">
      <c r="K74272" t="s">
        <v>349502</v>
      </c>
      <c r="L74272" t="s">
        <v>349504</v>
      </c>
      <c r="M74272" t="s">
        <v>28</v>
      </c>
      <c r="N74272" t="s">
        <v>40</v>
      </c>
      <c r="O74272" t="s">
        <v>1616</v>
      </c>
      <c r="P74272">
        <v>345173</v>
      </c>
    </row>
    <row r="74273" spans="11:16" x14ac:dyDescent="0.3">
      <c r="K74273" t="s">
        <v>349502</v>
      </c>
      <c r="L74273" t="s">
        <v>349505</v>
      </c>
      <c r="M74273" t="s">
        <v>28</v>
      </c>
      <c r="N74273" t="s">
        <v>40</v>
      </c>
      <c r="O74273" s="1">
        <v>38869</v>
      </c>
      <c r="P74273">
        <v>6600000</v>
      </c>
    </row>
    <row r="74274" spans="11:16" x14ac:dyDescent="0.3">
      <c r="K74274" t="s">
        <v>349502</v>
      </c>
      <c r="L74274" t="s">
        <v>349506</v>
      </c>
      <c r="M74274" t="s">
        <v>28</v>
      </c>
      <c r="O74274" s="1">
        <v>41792</v>
      </c>
      <c r="P74274">
        <v>1380000</v>
      </c>
    </row>
    <row r="74275" spans="11:16" x14ac:dyDescent="0.3">
      <c r="K74275" t="s">
        <v>349502</v>
      </c>
      <c r="L74275" t="s">
        <v>349507</v>
      </c>
      <c r="M74275" t="s">
        <v>28</v>
      </c>
      <c r="O74275" t="s">
        <v>11437</v>
      </c>
      <c r="P74275">
        <v>849120</v>
      </c>
    </row>
    <row r="74276" spans="11:16" x14ac:dyDescent="0.3">
      <c r="K74276" t="s">
        <v>349502</v>
      </c>
      <c r="L74276" t="s">
        <v>349508</v>
      </c>
      <c r="M74276" t="s">
        <v>28</v>
      </c>
      <c r="N74276" t="s">
        <v>40</v>
      </c>
      <c r="O74276" t="s">
        <v>11148</v>
      </c>
      <c r="P74276">
        <v>725000</v>
      </c>
    </row>
    <row r="74277" spans="11:16" x14ac:dyDescent="0.3">
      <c r="K74277" t="s">
        <v>349502</v>
      </c>
      <c r="L74277" t="s">
        <v>349509</v>
      </c>
      <c r="M74277" t="s">
        <v>28</v>
      </c>
      <c r="O74277" s="1">
        <v>41884</v>
      </c>
      <c r="P74277">
        <v>400000</v>
      </c>
    </row>
    <row r="74278" spans="11:16" x14ac:dyDescent="0.3">
      <c r="K74278" t="s">
        <v>349510</v>
      </c>
      <c r="L74278" t="s">
        <v>349511</v>
      </c>
      <c r="M74278" t="s">
        <v>52</v>
      </c>
      <c r="O74278" s="1">
        <v>40950</v>
      </c>
      <c r="P74278">
        <v>121230</v>
      </c>
    </row>
    <row r="74279" spans="11:16" x14ac:dyDescent="0.3">
      <c r="K74279" t="s">
        <v>349512</v>
      </c>
      <c r="L74279" t="s">
        <v>349513</v>
      </c>
      <c r="M74279" t="s">
        <v>52</v>
      </c>
      <c r="O74279" s="1">
        <v>41366</v>
      </c>
      <c r="P74279">
        <v>499995</v>
      </c>
    </row>
    <row r="74280" spans="11:16" x14ac:dyDescent="0.3">
      <c r="K74280" t="s">
        <v>349512</v>
      </c>
      <c r="L74280" t="s">
        <v>349514</v>
      </c>
      <c r="M74280" t="s">
        <v>749</v>
      </c>
      <c r="O74280" s="1">
        <v>40920</v>
      </c>
      <c r="P74280">
        <v>8300</v>
      </c>
    </row>
    <row r="74281" spans="11:16" x14ac:dyDescent="0.3">
      <c r="K74281" t="s">
        <v>349515</v>
      </c>
      <c r="L74281" t="s">
        <v>349516</v>
      </c>
      <c r="M74281" t="s">
        <v>52</v>
      </c>
      <c r="O74281" s="1">
        <v>41984</v>
      </c>
      <c r="P74281">
        <v>675000</v>
      </c>
    </row>
    <row r="74282" spans="11:16" x14ac:dyDescent="0.3">
      <c r="K74282" t="s">
        <v>349515</v>
      </c>
      <c r="L74282" t="s">
        <v>349517</v>
      </c>
      <c r="M74282" t="s">
        <v>52</v>
      </c>
      <c r="O74282" t="s">
        <v>16720</v>
      </c>
      <c r="P74282">
        <v>500000</v>
      </c>
    </row>
    <row r="74283" spans="11:16" x14ac:dyDescent="0.3">
      <c r="K74283" t="s">
        <v>349518</v>
      </c>
      <c r="L74283" t="s">
        <v>349519</v>
      </c>
      <c r="M74283" t="s">
        <v>91</v>
      </c>
      <c r="O74283" t="s">
        <v>3719</v>
      </c>
      <c r="P74283">
        <v>89522</v>
      </c>
    </row>
    <row r="74284" spans="11:16" x14ac:dyDescent="0.3">
      <c r="K74284" t="s">
        <v>349520</v>
      </c>
      <c r="L74284" t="s">
        <v>349521</v>
      </c>
      <c r="M74284" t="s">
        <v>52</v>
      </c>
      <c r="O74284" s="1">
        <v>39448</v>
      </c>
    </row>
    <row r="74285" spans="11:16" x14ac:dyDescent="0.3">
      <c r="K74285" t="s">
        <v>349522</v>
      </c>
      <c r="L74285" t="s">
        <v>349523</v>
      </c>
      <c r="M74285" t="s">
        <v>52</v>
      </c>
      <c r="O74285" t="s">
        <v>25159</v>
      </c>
      <c r="P74285">
        <v>425000</v>
      </c>
    </row>
    <row r="74286" spans="11:16" x14ac:dyDescent="0.3">
      <c r="K74286" t="s">
        <v>349524</v>
      </c>
      <c r="L74286" t="s">
        <v>349525</v>
      </c>
      <c r="M74286" t="s">
        <v>28</v>
      </c>
      <c r="O74286" t="s">
        <v>64175</v>
      </c>
      <c r="P74286">
        <v>2500000</v>
      </c>
    </row>
    <row r="74287" spans="11:16" x14ac:dyDescent="0.3">
      <c r="K74287" t="s">
        <v>349526</v>
      </c>
      <c r="L74287" t="s">
        <v>349527</v>
      </c>
      <c r="M74287" t="s">
        <v>52</v>
      </c>
      <c r="O74287" t="s">
        <v>20897</v>
      </c>
    </row>
    <row r="74288" spans="11:16" x14ac:dyDescent="0.3">
      <c r="K74288" t="s">
        <v>349528</v>
      </c>
      <c r="L74288" t="s">
        <v>349529</v>
      </c>
      <c r="M74288" t="s">
        <v>91</v>
      </c>
      <c r="O74288" t="s">
        <v>1645</v>
      </c>
    </row>
    <row r="74289" spans="11:16" x14ac:dyDescent="0.3">
      <c r="K74289" t="s">
        <v>349530</v>
      </c>
      <c r="L74289" t="s">
        <v>349531</v>
      </c>
      <c r="M74289" t="s">
        <v>28</v>
      </c>
      <c r="O74289" s="1">
        <v>38993</v>
      </c>
      <c r="P74289">
        <v>8000000</v>
      </c>
    </row>
    <row r="74290" spans="11:16" x14ac:dyDescent="0.3">
      <c r="K74290" t="s">
        <v>349532</v>
      </c>
      <c r="L74290" t="s">
        <v>349533</v>
      </c>
      <c r="M74290" t="s">
        <v>52</v>
      </c>
      <c r="O74290" s="1">
        <v>42010</v>
      </c>
      <c r="P74290">
        <v>415000</v>
      </c>
    </row>
    <row r="74291" spans="11:16" x14ac:dyDescent="0.3">
      <c r="K74291" t="s">
        <v>349534</v>
      </c>
      <c r="L74291" t="s">
        <v>349535</v>
      </c>
      <c r="M74291" t="s">
        <v>52</v>
      </c>
      <c r="O74291" s="1">
        <v>39817</v>
      </c>
      <c r="P74291">
        <v>500000</v>
      </c>
    </row>
    <row r="74292" spans="11:16" x14ac:dyDescent="0.3">
      <c r="K74292" t="s">
        <v>349536</v>
      </c>
      <c r="L74292" t="s">
        <v>349537</v>
      </c>
      <c r="M74292" t="s">
        <v>52</v>
      </c>
      <c r="O74292" s="1">
        <v>42257</v>
      </c>
      <c r="P74292">
        <v>1000000</v>
      </c>
    </row>
    <row r="74293" spans="11:16" x14ac:dyDescent="0.3">
      <c r="K74293" t="s">
        <v>349538</v>
      </c>
      <c r="L74293" t="s">
        <v>349539</v>
      </c>
      <c r="M74293" t="s">
        <v>28</v>
      </c>
      <c r="N74293" t="s">
        <v>40</v>
      </c>
      <c r="O74293" t="s">
        <v>7033</v>
      </c>
      <c r="P74293">
        <v>4500000</v>
      </c>
    </row>
    <row r="74294" spans="11:16" x14ac:dyDescent="0.3">
      <c r="K74294" t="s">
        <v>349540</v>
      </c>
      <c r="L74294" t="s">
        <v>349541</v>
      </c>
      <c r="M74294" t="s">
        <v>91</v>
      </c>
      <c r="O74294" t="s">
        <v>297360</v>
      </c>
      <c r="P74294">
        <v>702726</v>
      </c>
    </row>
    <row r="74295" spans="11:16" x14ac:dyDescent="0.3">
      <c r="K74295" t="s">
        <v>349540</v>
      </c>
      <c r="L74295" t="s">
        <v>349542</v>
      </c>
      <c r="M74295" t="s">
        <v>324</v>
      </c>
      <c r="O74295" s="1">
        <v>39814</v>
      </c>
      <c r="P74295">
        <v>620968</v>
      </c>
    </row>
    <row r="74296" spans="11:16" x14ac:dyDescent="0.3">
      <c r="K74296" t="s">
        <v>349540</v>
      </c>
      <c r="L74296" t="s">
        <v>349543</v>
      </c>
      <c r="M74296" t="s">
        <v>28</v>
      </c>
      <c r="N74296" t="s">
        <v>40</v>
      </c>
      <c r="O74296" s="1">
        <v>40402</v>
      </c>
      <c r="P74296">
        <v>5994980</v>
      </c>
    </row>
    <row r="74297" spans="11:16" x14ac:dyDescent="0.3">
      <c r="K74297" t="s">
        <v>349540</v>
      </c>
      <c r="L74297" t="s">
        <v>349544</v>
      </c>
      <c r="M74297" t="s">
        <v>28</v>
      </c>
      <c r="O74297" t="s">
        <v>13167</v>
      </c>
      <c r="P74297">
        <v>3200000</v>
      </c>
    </row>
    <row r="74298" spans="11:16" x14ac:dyDescent="0.3">
      <c r="K74298" t="s">
        <v>349545</v>
      </c>
      <c r="L74298" t="s">
        <v>349546</v>
      </c>
      <c r="M74298" t="s">
        <v>28</v>
      </c>
      <c r="N74298" t="s">
        <v>29</v>
      </c>
      <c r="O74298" t="s">
        <v>2813</v>
      </c>
      <c r="P74298">
        <v>4400000</v>
      </c>
    </row>
    <row r="74299" spans="11:16" x14ac:dyDescent="0.3">
      <c r="K74299" t="s">
        <v>349545</v>
      </c>
      <c r="L74299" t="s">
        <v>349547</v>
      </c>
      <c r="M74299" t="s">
        <v>28</v>
      </c>
      <c r="O74299" s="1">
        <v>40918</v>
      </c>
      <c r="P74299">
        <v>175000</v>
      </c>
    </row>
    <row r="74300" spans="11:16" x14ac:dyDescent="0.3">
      <c r="K74300" t="s">
        <v>349545</v>
      </c>
      <c r="L74300" t="s">
        <v>349548</v>
      </c>
      <c r="M74300" t="s">
        <v>28</v>
      </c>
      <c r="O74300" s="1">
        <v>40909</v>
      </c>
      <c r="P74300">
        <v>989000</v>
      </c>
    </row>
    <row r="74301" spans="11:16" x14ac:dyDescent="0.3">
      <c r="K74301" t="s">
        <v>349549</v>
      </c>
      <c r="L74301" t="s">
        <v>349550</v>
      </c>
      <c r="M74301" t="s">
        <v>190</v>
      </c>
      <c r="O74301" s="1">
        <v>41888</v>
      </c>
      <c r="P74301">
        <v>0</v>
      </c>
    </row>
    <row r="74302" spans="11:16" x14ac:dyDescent="0.3">
      <c r="K74302" t="s">
        <v>349551</v>
      </c>
      <c r="L74302" t="s">
        <v>349552</v>
      </c>
      <c r="M74302" t="s">
        <v>223</v>
      </c>
      <c r="O74302" s="1">
        <v>42097</v>
      </c>
      <c r="P74302">
        <v>0</v>
      </c>
    </row>
    <row r="74303" spans="11:16" x14ac:dyDescent="0.3">
      <c r="K74303" t="s">
        <v>349553</v>
      </c>
      <c r="L74303" t="s">
        <v>349554</v>
      </c>
      <c r="M74303" t="s">
        <v>324</v>
      </c>
      <c r="O74303" t="s">
        <v>9169</v>
      </c>
      <c r="P74303">
        <v>450000</v>
      </c>
    </row>
    <row r="74304" spans="11:16" x14ac:dyDescent="0.3">
      <c r="K74304" t="s">
        <v>349553</v>
      </c>
      <c r="L74304" t="s">
        <v>349555</v>
      </c>
      <c r="M74304" t="s">
        <v>52</v>
      </c>
      <c r="O74304" s="1">
        <v>42005</v>
      </c>
      <c r="P74304">
        <v>900000</v>
      </c>
    </row>
    <row r="74305" spans="11:16" x14ac:dyDescent="0.3">
      <c r="K74305" t="s">
        <v>349556</v>
      </c>
      <c r="L74305" t="s">
        <v>349557</v>
      </c>
      <c r="M74305" t="s">
        <v>28</v>
      </c>
      <c r="N74305" t="s">
        <v>493</v>
      </c>
      <c r="O74305" t="s">
        <v>8886</v>
      </c>
      <c r="P74305">
        <v>18000000</v>
      </c>
    </row>
    <row r="74306" spans="11:16" x14ac:dyDescent="0.3">
      <c r="K74306" t="s">
        <v>349558</v>
      </c>
      <c r="L74306" t="s">
        <v>349559</v>
      </c>
      <c r="M74306" t="s">
        <v>52</v>
      </c>
      <c r="O74306" s="1">
        <v>40182</v>
      </c>
      <c r="P74306">
        <v>25000</v>
      </c>
    </row>
    <row r="74307" spans="11:16" x14ac:dyDescent="0.3">
      <c r="K74307" t="s">
        <v>349560</v>
      </c>
      <c r="L74307" t="s">
        <v>349561</v>
      </c>
      <c r="M74307" t="s">
        <v>233</v>
      </c>
      <c r="O74307" t="s">
        <v>4307</v>
      </c>
      <c r="P74307">
        <v>1633386</v>
      </c>
    </row>
    <row r="74308" spans="11:16" x14ac:dyDescent="0.3">
      <c r="K74308" t="s">
        <v>349562</v>
      </c>
      <c r="L74308" t="s">
        <v>349563</v>
      </c>
      <c r="M74308" t="s">
        <v>91</v>
      </c>
      <c r="O74308" s="1">
        <v>39669</v>
      </c>
    </row>
    <row r="74309" spans="11:16" x14ac:dyDescent="0.3">
      <c r="K74309" t="s">
        <v>349564</v>
      </c>
      <c r="L74309" t="s">
        <v>349565</v>
      </c>
      <c r="M74309" t="s">
        <v>91</v>
      </c>
      <c r="O74309" t="s">
        <v>20335</v>
      </c>
    </row>
    <row r="74310" spans="11:16" x14ac:dyDescent="0.3">
      <c r="K74310" t="s">
        <v>349566</v>
      </c>
      <c r="L74310" t="s">
        <v>349567</v>
      </c>
      <c r="M74310" t="s">
        <v>28</v>
      </c>
      <c r="O74310" t="s">
        <v>51976</v>
      </c>
      <c r="P74310">
        <v>17000000</v>
      </c>
    </row>
    <row r="74311" spans="11:16" x14ac:dyDescent="0.3">
      <c r="K74311" t="s">
        <v>349568</v>
      </c>
      <c r="L74311" t="s">
        <v>349569</v>
      </c>
      <c r="M74311" t="s">
        <v>28</v>
      </c>
      <c r="N74311" t="s">
        <v>493</v>
      </c>
      <c r="O74311" t="s">
        <v>2813</v>
      </c>
      <c r="P74311">
        <v>28000000</v>
      </c>
    </row>
    <row r="74312" spans="11:16" x14ac:dyDescent="0.3">
      <c r="K74312" t="s">
        <v>349568</v>
      </c>
      <c r="L74312" t="s">
        <v>349570</v>
      </c>
      <c r="M74312" t="s">
        <v>28</v>
      </c>
      <c r="N74312" t="s">
        <v>29</v>
      </c>
      <c r="O74312" t="s">
        <v>2503</v>
      </c>
      <c r="P74312">
        <v>17500000</v>
      </c>
    </row>
    <row r="74313" spans="11:16" x14ac:dyDescent="0.3">
      <c r="K74313" t="s">
        <v>349568</v>
      </c>
      <c r="L74313" t="s">
        <v>349571</v>
      </c>
      <c r="M74313" t="s">
        <v>52</v>
      </c>
      <c r="O74313" t="s">
        <v>5944</v>
      </c>
      <c r="P74313">
        <v>1979335</v>
      </c>
    </row>
    <row r="74314" spans="11:16" x14ac:dyDescent="0.3">
      <c r="K74314" t="s">
        <v>349572</v>
      </c>
      <c r="L74314" t="s">
        <v>349573</v>
      </c>
      <c r="M74314" t="s">
        <v>324</v>
      </c>
      <c r="O74314" s="1">
        <v>42129</v>
      </c>
    </row>
    <row r="74315" spans="11:16" x14ac:dyDescent="0.3">
      <c r="K74315" t="s">
        <v>349574</v>
      </c>
      <c r="L74315" t="s">
        <v>349575</v>
      </c>
      <c r="M74315" t="s">
        <v>324</v>
      </c>
      <c r="O74315" s="1">
        <v>42009</v>
      </c>
    </row>
    <row r="74316" spans="11:16" x14ac:dyDescent="0.3">
      <c r="K74316" t="s">
        <v>349576</v>
      </c>
      <c r="L74316" t="s">
        <v>349577</v>
      </c>
      <c r="M74316" t="s">
        <v>28</v>
      </c>
      <c r="N74316" t="s">
        <v>40</v>
      </c>
      <c r="O74316" t="s">
        <v>42635</v>
      </c>
      <c r="P74316">
        <v>4500000</v>
      </c>
    </row>
    <row r="74317" spans="11:16" x14ac:dyDescent="0.3">
      <c r="K74317" t="s">
        <v>349578</v>
      </c>
      <c r="L74317" t="s">
        <v>349579</v>
      </c>
      <c r="M74317" t="s">
        <v>52</v>
      </c>
      <c r="O74317" t="s">
        <v>14893</v>
      </c>
      <c r="P74317">
        <v>1300000</v>
      </c>
    </row>
    <row r="74318" spans="11:16" x14ac:dyDescent="0.3">
      <c r="K74318" t="s">
        <v>349580</v>
      </c>
      <c r="L74318" t="s">
        <v>349581</v>
      </c>
      <c r="M74318" t="s">
        <v>52</v>
      </c>
      <c r="O74318" t="s">
        <v>4280</v>
      </c>
    </row>
    <row r="74319" spans="11:16" x14ac:dyDescent="0.3">
      <c r="K74319" t="s">
        <v>349582</v>
      </c>
      <c r="L74319" t="s">
        <v>349583</v>
      </c>
      <c r="M74319" t="s">
        <v>52</v>
      </c>
      <c r="O74319" s="1">
        <v>41649</v>
      </c>
      <c r="P74319">
        <v>2000000</v>
      </c>
    </row>
    <row r="74320" spans="11:16" x14ac:dyDescent="0.3">
      <c r="K74320" t="s">
        <v>349584</v>
      </c>
      <c r="L74320" t="s">
        <v>349585</v>
      </c>
      <c r="M74320" t="s">
        <v>324</v>
      </c>
      <c r="O74320" s="1">
        <v>39090</v>
      </c>
    </row>
    <row r="74321" spans="11:16" x14ac:dyDescent="0.3">
      <c r="K74321" t="s">
        <v>349586</v>
      </c>
      <c r="L74321" t="s">
        <v>349587</v>
      </c>
      <c r="M74321" t="s">
        <v>256</v>
      </c>
      <c r="O74321" t="s">
        <v>4185</v>
      </c>
      <c r="P74321">
        <v>1610000</v>
      </c>
    </row>
    <row r="74322" spans="11:16" x14ac:dyDescent="0.3">
      <c r="K74322" t="s">
        <v>349588</v>
      </c>
      <c r="L74322" t="s">
        <v>349589</v>
      </c>
      <c r="M74322" t="s">
        <v>256</v>
      </c>
      <c r="O74322" s="1">
        <v>41950</v>
      </c>
      <c r="P74322">
        <v>1500000</v>
      </c>
    </row>
    <row r="74323" spans="11:16" x14ac:dyDescent="0.3">
      <c r="K74323" t="s">
        <v>349588</v>
      </c>
      <c r="L74323" t="s">
        <v>349590</v>
      </c>
      <c r="M74323" t="s">
        <v>28</v>
      </c>
      <c r="N74323" t="s">
        <v>40</v>
      </c>
      <c r="O74323" t="s">
        <v>64893</v>
      </c>
      <c r="P74323">
        <v>3200000</v>
      </c>
    </row>
    <row r="74324" spans="11:16" x14ac:dyDescent="0.3">
      <c r="K74324" t="s">
        <v>349588</v>
      </c>
      <c r="L74324" t="s">
        <v>349591</v>
      </c>
      <c r="M74324" t="s">
        <v>28</v>
      </c>
      <c r="N74324" t="s">
        <v>40</v>
      </c>
      <c r="O74324" t="s">
        <v>676</v>
      </c>
      <c r="P74324">
        <v>3460983</v>
      </c>
    </row>
    <row r="74325" spans="11:16" x14ac:dyDescent="0.3">
      <c r="K74325" t="s">
        <v>349592</v>
      </c>
      <c r="L74325" t="s">
        <v>349593</v>
      </c>
      <c r="M74325" t="s">
        <v>52</v>
      </c>
      <c r="O74325" t="s">
        <v>38866</v>
      </c>
      <c r="P74325">
        <v>118000</v>
      </c>
    </row>
    <row r="74326" spans="11:16" x14ac:dyDescent="0.3">
      <c r="K74326" t="s">
        <v>349592</v>
      </c>
      <c r="L74326" t="s">
        <v>349594</v>
      </c>
      <c r="M74326" t="s">
        <v>256</v>
      </c>
      <c r="O74326" s="1">
        <v>41494</v>
      </c>
    </row>
    <row r="74327" spans="11:16" x14ac:dyDescent="0.3">
      <c r="K74327" t="s">
        <v>349595</v>
      </c>
      <c r="L74327" t="s">
        <v>349596</v>
      </c>
      <c r="M74327" t="s">
        <v>28</v>
      </c>
      <c r="N74327" t="s">
        <v>493</v>
      </c>
      <c r="O74327" t="s">
        <v>14713</v>
      </c>
      <c r="P74327">
        <v>14000000</v>
      </c>
    </row>
    <row r="74328" spans="11:16" x14ac:dyDescent="0.3">
      <c r="K74328" t="s">
        <v>349595</v>
      </c>
      <c r="L74328" t="s">
        <v>349597</v>
      </c>
      <c r="M74328" t="s">
        <v>28</v>
      </c>
      <c r="N74328" t="s">
        <v>29</v>
      </c>
      <c r="O74328" s="1">
        <v>40607</v>
      </c>
      <c r="P74328">
        <v>7200000</v>
      </c>
    </row>
    <row r="74329" spans="11:16" x14ac:dyDescent="0.3">
      <c r="K74329" t="s">
        <v>349595</v>
      </c>
      <c r="L74329" t="s">
        <v>349598</v>
      </c>
      <c r="M74329" t="s">
        <v>28</v>
      </c>
      <c r="N74329" t="s">
        <v>1189</v>
      </c>
      <c r="O74329" s="1">
        <v>41367</v>
      </c>
      <c r="P74329">
        <v>19000000</v>
      </c>
    </row>
    <row r="74330" spans="11:16" x14ac:dyDescent="0.3">
      <c r="K74330" t="s">
        <v>349595</v>
      </c>
      <c r="L74330" t="s">
        <v>349599</v>
      </c>
      <c r="M74330" t="s">
        <v>28</v>
      </c>
      <c r="N74330" t="s">
        <v>1415</v>
      </c>
      <c r="O74330" t="s">
        <v>2270</v>
      </c>
      <c r="P74330">
        <v>16000000</v>
      </c>
    </row>
    <row r="74331" spans="11:16" x14ac:dyDescent="0.3">
      <c r="K74331" t="s">
        <v>349595</v>
      </c>
      <c r="L74331" t="s">
        <v>349600</v>
      </c>
      <c r="M74331" t="s">
        <v>28</v>
      </c>
      <c r="O74331" s="1">
        <v>40392</v>
      </c>
      <c r="P74331">
        <v>7200000</v>
      </c>
    </row>
    <row r="74332" spans="11:16" x14ac:dyDescent="0.3">
      <c r="K74332" t="s">
        <v>349601</v>
      </c>
      <c r="L74332" t="s">
        <v>349602</v>
      </c>
      <c r="M74332" t="s">
        <v>52</v>
      </c>
      <c r="O74332" s="1">
        <v>39452</v>
      </c>
    </row>
    <row r="74333" spans="11:16" x14ac:dyDescent="0.3">
      <c r="K74333" t="s">
        <v>349603</v>
      </c>
      <c r="L74333" t="s">
        <v>349604</v>
      </c>
      <c r="M74333" t="s">
        <v>52</v>
      </c>
      <c r="O74333" s="1">
        <v>42016</v>
      </c>
      <c r="P74333">
        <v>1000000</v>
      </c>
    </row>
    <row r="74334" spans="11:16" x14ac:dyDescent="0.3">
      <c r="K74334" t="s">
        <v>349605</v>
      </c>
      <c r="L74334" t="s">
        <v>349606</v>
      </c>
      <c r="M74334" t="s">
        <v>28</v>
      </c>
      <c r="O74334" s="1">
        <v>40092</v>
      </c>
      <c r="P74334">
        <v>175000</v>
      </c>
    </row>
    <row r="74335" spans="11:16" x14ac:dyDescent="0.3">
      <c r="K74335" t="s">
        <v>349607</v>
      </c>
      <c r="L74335" t="s">
        <v>349608</v>
      </c>
      <c r="M74335" t="s">
        <v>28</v>
      </c>
      <c r="N74335" t="s">
        <v>40</v>
      </c>
      <c r="O74335" t="s">
        <v>3411</v>
      </c>
      <c r="P74335">
        <v>6000000</v>
      </c>
    </row>
    <row r="74336" spans="11:16" x14ac:dyDescent="0.3">
      <c r="K74336" t="s">
        <v>349609</v>
      </c>
      <c r="L74336" t="s">
        <v>349610</v>
      </c>
      <c r="M74336" t="s">
        <v>52</v>
      </c>
      <c r="O74336" s="1">
        <v>41286</v>
      </c>
    </row>
    <row r="74337" spans="11:16" x14ac:dyDescent="0.3">
      <c r="K74337" t="s">
        <v>349611</v>
      </c>
      <c r="L74337" t="s">
        <v>349612</v>
      </c>
      <c r="M74337" t="s">
        <v>256</v>
      </c>
      <c r="O74337" s="1">
        <v>41984</v>
      </c>
      <c r="P74337">
        <v>200000</v>
      </c>
    </row>
    <row r="74338" spans="11:16" x14ac:dyDescent="0.3">
      <c r="K74338" t="s">
        <v>349613</v>
      </c>
      <c r="L74338" t="s">
        <v>349614</v>
      </c>
      <c r="M74338" t="s">
        <v>52</v>
      </c>
      <c r="O74338" t="s">
        <v>3345</v>
      </c>
      <c r="P74338">
        <v>268900</v>
      </c>
    </row>
    <row r="74339" spans="11:16" x14ac:dyDescent="0.3">
      <c r="K74339" t="s">
        <v>349615</v>
      </c>
      <c r="L74339" t="s">
        <v>349616</v>
      </c>
      <c r="M74339" t="s">
        <v>28</v>
      </c>
      <c r="O74339" t="s">
        <v>1290</v>
      </c>
      <c r="P74339">
        <v>1413319</v>
      </c>
    </row>
    <row r="74340" spans="11:16" x14ac:dyDescent="0.3">
      <c r="K74340" t="s">
        <v>349617</v>
      </c>
      <c r="L74340" t="s">
        <v>349618</v>
      </c>
      <c r="M74340" t="s">
        <v>256</v>
      </c>
      <c r="O74340" t="s">
        <v>2697</v>
      </c>
      <c r="P74340">
        <v>50326957</v>
      </c>
    </row>
    <row r="74341" spans="11:16" x14ac:dyDescent="0.3">
      <c r="K74341" t="s">
        <v>349619</v>
      </c>
      <c r="L74341" t="s">
        <v>349620</v>
      </c>
      <c r="M74341" t="s">
        <v>28</v>
      </c>
      <c r="O74341" t="s">
        <v>7809</v>
      </c>
      <c r="P74341">
        <v>201670</v>
      </c>
    </row>
    <row r="74342" spans="11:16" x14ac:dyDescent="0.3">
      <c r="K74342" t="s">
        <v>349619</v>
      </c>
      <c r="L74342" t="s">
        <v>349621</v>
      </c>
      <c r="M74342" t="s">
        <v>52</v>
      </c>
      <c r="O74342" s="1">
        <v>39448</v>
      </c>
      <c r="P74342">
        <v>10000000</v>
      </c>
    </row>
    <row r="74343" spans="11:16" x14ac:dyDescent="0.3">
      <c r="K74343" t="s">
        <v>349622</v>
      </c>
      <c r="L74343" t="s">
        <v>349623</v>
      </c>
      <c r="M74343" t="s">
        <v>52</v>
      </c>
      <c r="O74343" t="s">
        <v>6618</v>
      </c>
    </row>
    <row r="74344" spans="11:16" x14ac:dyDescent="0.3">
      <c r="K74344" t="s">
        <v>349624</v>
      </c>
      <c r="L74344" t="s">
        <v>349625</v>
      </c>
      <c r="M74344" t="s">
        <v>28</v>
      </c>
      <c r="O74344" s="1">
        <v>38085</v>
      </c>
      <c r="P74344">
        <v>7500000</v>
      </c>
    </row>
    <row r="74345" spans="11:16" x14ac:dyDescent="0.3">
      <c r="K74345" t="s">
        <v>349626</v>
      </c>
      <c r="L74345" t="s">
        <v>349627</v>
      </c>
      <c r="M74345" t="s">
        <v>52</v>
      </c>
      <c r="O74345" t="s">
        <v>2869</v>
      </c>
    </row>
    <row r="74346" spans="11:16" x14ac:dyDescent="0.3">
      <c r="K74346" t="s">
        <v>349628</v>
      </c>
      <c r="L74346" t="s">
        <v>349629</v>
      </c>
      <c r="M74346" t="s">
        <v>52</v>
      </c>
      <c r="O74346" s="1">
        <v>40913</v>
      </c>
    </row>
    <row r="74347" spans="11:16" x14ac:dyDescent="0.3">
      <c r="K74347" t="s">
        <v>349630</v>
      </c>
      <c r="L74347" t="s">
        <v>349631</v>
      </c>
      <c r="M74347" t="s">
        <v>28</v>
      </c>
      <c r="N74347" t="s">
        <v>29</v>
      </c>
      <c r="O74347" s="1">
        <v>38453</v>
      </c>
      <c r="P74347">
        <v>10000000</v>
      </c>
    </row>
    <row r="74348" spans="11:16" x14ac:dyDescent="0.3">
      <c r="K74348" t="s">
        <v>349632</v>
      </c>
      <c r="L74348" t="s">
        <v>349633</v>
      </c>
      <c r="M74348" t="s">
        <v>52</v>
      </c>
      <c r="O74348" s="1">
        <v>40919</v>
      </c>
    </row>
    <row r="74349" spans="11:16" x14ac:dyDescent="0.3">
      <c r="K74349" t="s">
        <v>349632</v>
      </c>
      <c r="L74349" t="s">
        <v>349634</v>
      </c>
      <c r="M74349" t="s">
        <v>28</v>
      </c>
      <c r="N74349" t="s">
        <v>29</v>
      </c>
      <c r="O74349" t="s">
        <v>2496</v>
      </c>
      <c r="P74349">
        <v>15000000</v>
      </c>
    </row>
    <row r="74350" spans="11:16" x14ac:dyDescent="0.3">
      <c r="K74350" t="s">
        <v>349632</v>
      </c>
      <c r="L74350" t="s">
        <v>349635</v>
      </c>
      <c r="M74350" t="s">
        <v>28</v>
      </c>
      <c r="N74350" t="s">
        <v>40</v>
      </c>
      <c r="O74350" t="s">
        <v>5808</v>
      </c>
      <c r="P74350">
        <v>5000000</v>
      </c>
    </row>
    <row r="74351" spans="11:16" x14ac:dyDescent="0.3">
      <c r="K74351" t="s">
        <v>349636</v>
      </c>
      <c r="L74351" t="s">
        <v>349637</v>
      </c>
      <c r="M74351" t="s">
        <v>28</v>
      </c>
      <c r="N74351" t="s">
        <v>29</v>
      </c>
      <c r="O74351" s="1">
        <v>41309</v>
      </c>
      <c r="P74351">
        <v>8000000</v>
      </c>
    </row>
    <row r="74352" spans="11:16" x14ac:dyDescent="0.3">
      <c r="K74352" t="s">
        <v>349636</v>
      </c>
      <c r="L74352" t="s">
        <v>349638</v>
      </c>
      <c r="M74352" t="s">
        <v>28</v>
      </c>
      <c r="N74352" t="s">
        <v>40</v>
      </c>
      <c r="O74352" s="1">
        <v>40889</v>
      </c>
      <c r="P74352">
        <v>5000000</v>
      </c>
    </row>
    <row r="74353" spans="11:16" x14ac:dyDescent="0.3">
      <c r="K74353" t="s">
        <v>349636</v>
      </c>
      <c r="L74353" t="s">
        <v>349639</v>
      </c>
      <c r="M74353" t="s">
        <v>28</v>
      </c>
      <c r="N74353" t="s">
        <v>1189</v>
      </c>
      <c r="O74353" t="s">
        <v>15927</v>
      </c>
      <c r="P74353">
        <v>100000000</v>
      </c>
    </row>
    <row r="74354" spans="11:16" x14ac:dyDescent="0.3">
      <c r="K74354" t="s">
        <v>349636</v>
      </c>
      <c r="L74354" t="s">
        <v>349640</v>
      </c>
      <c r="M74354" t="s">
        <v>28</v>
      </c>
      <c r="N74354" t="s">
        <v>493</v>
      </c>
      <c r="O74354" t="s">
        <v>11404</v>
      </c>
      <c r="P74354">
        <v>15000000</v>
      </c>
    </row>
    <row r="74355" spans="11:16" x14ac:dyDescent="0.3">
      <c r="K74355" t="s">
        <v>349641</v>
      </c>
      <c r="L74355" t="s">
        <v>349642</v>
      </c>
      <c r="M74355" t="s">
        <v>52</v>
      </c>
      <c r="O74355" t="s">
        <v>532</v>
      </c>
      <c r="P74355">
        <v>1701224</v>
      </c>
    </row>
    <row r="74356" spans="11:16" x14ac:dyDescent="0.3">
      <c r="K74356" t="s">
        <v>349643</v>
      </c>
      <c r="L74356" t="s">
        <v>349644</v>
      </c>
      <c r="M74356" t="s">
        <v>52</v>
      </c>
      <c r="O74356" t="s">
        <v>27680</v>
      </c>
      <c r="P74356">
        <v>676000</v>
      </c>
    </row>
    <row r="74357" spans="11:16" x14ac:dyDescent="0.3">
      <c r="K74357" t="s">
        <v>349645</v>
      </c>
      <c r="L74357" t="s">
        <v>349646</v>
      </c>
      <c r="M74357" t="s">
        <v>28</v>
      </c>
      <c r="N74357" t="s">
        <v>40</v>
      </c>
      <c r="O74357" t="s">
        <v>13359</v>
      </c>
      <c r="P74357">
        <v>10000000</v>
      </c>
    </row>
    <row r="74358" spans="11:16" x14ac:dyDescent="0.3">
      <c r="K74358" t="s">
        <v>349645</v>
      </c>
      <c r="L74358" t="s">
        <v>349647</v>
      </c>
      <c r="M74358" t="s">
        <v>52</v>
      </c>
      <c r="O74358" s="1">
        <v>42280</v>
      </c>
      <c r="P74358">
        <v>1200000</v>
      </c>
    </row>
    <row r="74359" spans="11:16" x14ac:dyDescent="0.3">
      <c r="K74359" t="s">
        <v>349645</v>
      </c>
      <c r="L74359" t="s">
        <v>349648</v>
      </c>
      <c r="M74359" t="s">
        <v>28</v>
      </c>
      <c r="N74359" t="s">
        <v>29</v>
      </c>
      <c r="O74359" t="s">
        <v>4746</v>
      </c>
      <c r="P74359">
        <v>36000000</v>
      </c>
    </row>
    <row r="74360" spans="11:16" x14ac:dyDescent="0.3">
      <c r="K74360" t="s">
        <v>349649</v>
      </c>
      <c r="L74360" t="s">
        <v>349650</v>
      </c>
      <c r="M74360" t="s">
        <v>52</v>
      </c>
      <c r="O74360" s="1">
        <v>41647</v>
      </c>
      <c r="P74360">
        <v>20106</v>
      </c>
    </row>
    <row r="74361" spans="11:16" x14ac:dyDescent="0.3">
      <c r="K74361" t="s">
        <v>349651</v>
      </c>
      <c r="L74361" t="s">
        <v>349652</v>
      </c>
      <c r="M74361" t="s">
        <v>28</v>
      </c>
      <c r="O74361" t="s">
        <v>41621</v>
      </c>
      <c r="P74361">
        <v>7279926</v>
      </c>
    </row>
    <row r="74362" spans="11:16" x14ac:dyDescent="0.3">
      <c r="K74362" t="s">
        <v>349653</v>
      </c>
      <c r="L74362" t="s">
        <v>349654</v>
      </c>
      <c r="M74362" t="s">
        <v>28</v>
      </c>
      <c r="N74362" t="s">
        <v>40</v>
      </c>
      <c r="O74362" s="1">
        <v>38571</v>
      </c>
      <c r="P74362">
        <v>5952000</v>
      </c>
    </row>
    <row r="74363" spans="11:16" x14ac:dyDescent="0.3">
      <c r="K74363" t="s">
        <v>349653</v>
      </c>
      <c r="L74363" t="s">
        <v>349655</v>
      </c>
      <c r="M74363" t="s">
        <v>28</v>
      </c>
      <c r="N74363" t="s">
        <v>29</v>
      </c>
      <c r="O74363" t="s">
        <v>28431</v>
      </c>
      <c r="P74363">
        <v>8857800</v>
      </c>
    </row>
    <row r="74364" spans="11:16" x14ac:dyDescent="0.3">
      <c r="K74364" t="s">
        <v>349656</v>
      </c>
      <c r="L74364" t="s">
        <v>349657</v>
      </c>
      <c r="M74364" t="s">
        <v>28</v>
      </c>
      <c r="N74364" t="s">
        <v>40</v>
      </c>
      <c r="O74364" s="1">
        <v>37958</v>
      </c>
      <c r="P74364">
        <v>41200000</v>
      </c>
    </row>
    <row r="74365" spans="11:16" x14ac:dyDescent="0.3">
      <c r="K74365" t="s">
        <v>349656</v>
      </c>
      <c r="L74365" t="s">
        <v>349658</v>
      </c>
      <c r="M74365" t="s">
        <v>28</v>
      </c>
      <c r="N74365" t="s">
        <v>493</v>
      </c>
      <c r="O74365" s="1">
        <v>38601</v>
      </c>
      <c r="P74365">
        <v>18660000</v>
      </c>
    </row>
    <row r="74366" spans="11:16" x14ac:dyDescent="0.3">
      <c r="K74366" t="s">
        <v>349656</v>
      </c>
      <c r="L74366" t="s">
        <v>349659</v>
      </c>
      <c r="M74366" t="s">
        <v>28</v>
      </c>
      <c r="N74366" t="s">
        <v>1189</v>
      </c>
      <c r="O74366" t="s">
        <v>13442</v>
      </c>
      <c r="P74366">
        <v>8900000</v>
      </c>
    </row>
    <row r="74367" spans="11:16" x14ac:dyDescent="0.3">
      <c r="K74367" t="s">
        <v>349660</v>
      </c>
      <c r="L74367" t="s">
        <v>349661</v>
      </c>
      <c r="M74367" t="s">
        <v>28</v>
      </c>
      <c r="O74367" t="s">
        <v>23254</v>
      </c>
      <c r="P74367">
        <v>300000</v>
      </c>
    </row>
    <row r="74368" spans="11:16" x14ac:dyDescent="0.3">
      <c r="K74368" t="s">
        <v>349662</v>
      </c>
      <c r="L74368" t="s">
        <v>349663</v>
      </c>
      <c r="M74368" t="s">
        <v>52</v>
      </c>
      <c r="O74368" s="1">
        <v>40911</v>
      </c>
    </row>
    <row r="74369" spans="11:16" x14ac:dyDescent="0.3">
      <c r="K74369" t="s">
        <v>349664</v>
      </c>
      <c r="L74369" t="s">
        <v>349665</v>
      </c>
      <c r="M74369" t="s">
        <v>28</v>
      </c>
      <c r="N74369" t="s">
        <v>40</v>
      </c>
      <c r="O74369" s="1">
        <v>39943</v>
      </c>
      <c r="P74369">
        <v>9230769</v>
      </c>
    </row>
    <row r="74370" spans="11:16" x14ac:dyDescent="0.3">
      <c r="K74370" t="s">
        <v>349664</v>
      </c>
      <c r="L74370" t="s">
        <v>349666</v>
      </c>
      <c r="M74370" t="s">
        <v>91</v>
      </c>
      <c r="O74370" s="1">
        <v>40370</v>
      </c>
      <c r="P74370">
        <v>8000000</v>
      </c>
    </row>
    <row r="74371" spans="11:16" x14ac:dyDescent="0.3">
      <c r="K74371" t="s">
        <v>349664</v>
      </c>
      <c r="L74371" t="s">
        <v>349667</v>
      </c>
      <c r="M74371" t="s">
        <v>28</v>
      </c>
      <c r="N74371" t="s">
        <v>493</v>
      </c>
      <c r="O74371" t="s">
        <v>5643</v>
      </c>
      <c r="P74371">
        <v>20000000</v>
      </c>
    </row>
    <row r="74372" spans="11:16" x14ac:dyDescent="0.3">
      <c r="K74372" t="s">
        <v>349668</v>
      </c>
      <c r="L74372" t="s">
        <v>349669</v>
      </c>
      <c r="M74372" t="s">
        <v>28</v>
      </c>
      <c r="O74372" t="s">
        <v>21157</v>
      </c>
      <c r="P74372">
        <v>3000000</v>
      </c>
    </row>
    <row r="74373" spans="11:16" x14ac:dyDescent="0.3">
      <c r="K74373" t="s">
        <v>349668</v>
      </c>
      <c r="L74373" t="s">
        <v>349670</v>
      </c>
      <c r="M74373" t="s">
        <v>28</v>
      </c>
      <c r="N74373" t="s">
        <v>40</v>
      </c>
      <c r="O74373" t="s">
        <v>10688</v>
      </c>
      <c r="P74373">
        <v>800000</v>
      </c>
    </row>
    <row r="74374" spans="11:16" x14ac:dyDescent="0.3">
      <c r="K74374" t="s">
        <v>349671</v>
      </c>
      <c r="L74374" t="s">
        <v>349672</v>
      </c>
      <c r="M74374" t="s">
        <v>28</v>
      </c>
      <c r="N74374" t="s">
        <v>1189</v>
      </c>
      <c r="O74374" s="1">
        <v>37813</v>
      </c>
      <c r="P74374">
        <v>12900000</v>
      </c>
    </row>
    <row r="74375" spans="11:16" x14ac:dyDescent="0.3">
      <c r="K74375" t="s">
        <v>349673</v>
      </c>
      <c r="L74375" t="s">
        <v>349674</v>
      </c>
      <c r="M74375" t="s">
        <v>28</v>
      </c>
      <c r="N74375" t="s">
        <v>40</v>
      </c>
      <c r="O74375" s="1">
        <v>41284</v>
      </c>
      <c r="P74375">
        <v>2100000</v>
      </c>
    </row>
    <row r="74376" spans="11:16" x14ac:dyDescent="0.3">
      <c r="K74376" t="s">
        <v>349673</v>
      </c>
      <c r="L74376" t="s">
        <v>349675</v>
      </c>
      <c r="M74376" t="s">
        <v>28</v>
      </c>
      <c r="O74376" t="s">
        <v>12978</v>
      </c>
      <c r="P74376">
        <v>50000</v>
      </c>
    </row>
    <row r="74377" spans="11:16" x14ac:dyDescent="0.3">
      <c r="K74377" t="s">
        <v>349676</v>
      </c>
      <c r="L74377" t="s">
        <v>349677</v>
      </c>
      <c r="M74377" t="s">
        <v>52</v>
      </c>
      <c r="O74377" t="s">
        <v>10796</v>
      </c>
      <c r="P74377">
        <v>574092</v>
      </c>
    </row>
    <row r="74378" spans="11:16" x14ac:dyDescent="0.3">
      <c r="K74378" t="s">
        <v>349678</v>
      </c>
      <c r="L74378" t="s">
        <v>349679</v>
      </c>
      <c r="M74378" t="s">
        <v>28</v>
      </c>
      <c r="N74378" t="s">
        <v>29</v>
      </c>
      <c r="O74378" s="1">
        <v>39700</v>
      </c>
      <c r="P74378">
        <v>12000000</v>
      </c>
    </row>
    <row r="74379" spans="11:16" x14ac:dyDescent="0.3">
      <c r="K74379" t="s">
        <v>349680</v>
      </c>
      <c r="L74379" t="s">
        <v>349681</v>
      </c>
      <c r="M74379" t="s">
        <v>28</v>
      </c>
      <c r="N74379" t="s">
        <v>40</v>
      </c>
      <c r="O74379" s="1">
        <v>41646</v>
      </c>
      <c r="P74379">
        <v>1366941</v>
      </c>
    </row>
    <row r="74380" spans="11:16" x14ac:dyDescent="0.3">
      <c r="K74380" t="s">
        <v>349680</v>
      </c>
      <c r="L74380" t="s">
        <v>349682</v>
      </c>
      <c r="M74380" t="s">
        <v>324</v>
      </c>
      <c r="O74380" t="s">
        <v>7701</v>
      </c>
      <c r="P74380">
        <v>514640</v>
      </c>
    </row>
    <row r="74381" spans="11:16" x14ac:dyDescent="0.3">
      <c r="K74381" t="s">
        <v>349680</v>
      </c>
      <c r="L74381" t="s">
        <v>349683</v>
      </c>
      <c r="M74381" t="s">
        <v>28</v>
      </c>
      <c r="N74381" t="s">
        <v>40</v>
      </c>
      <c r="O74381" t="s">
        <v>6670</v>
      </c>
      <c r="P74381">
        <v>3609782</v>
      </c>
    </row>
    <row r="74382" spans="11:16" x14ac:dyDescent="0.3">
      <c r="K74382" t="s">
        <v>349680</v>
      </c>
      <c r="L74382" t="s">
        <v>349684</v>
      </c>
      <c r="M74382" t="s">
        <v>324</v>
      </c>
      <c r="O74382" t="s">
        <v>20335</v>
      </c>
      <c r="P74382">
        <v>497686</v>
      </c>
    </row>
    <row r="74383" spans="11:16" x14ac:dyDescent="0.3">
      <c r="K74383" t="s">
        <v>349685</v>
      </c>
      <c r="L74383" t="s">
        <v>349686</v>
      </c>
      <c r="M74383" t="s">
        <v>28</v>
      </c>
      <c r="O74383" t="s">
        <v>10216</v>
      </c>
      <c r="P74383">
        <v>180000</v>
      </c>
    </row>
    <row r="74384" spans="11:16" x14ac:dyDescent="0.3">
      <c r="K74384" t="s">
        <v>349687</v>
      </c>
      <c r="L74384" t="s">
        <v>349688</v>
      </c>
      <c r="M74384" t="s">
        <v>233</v>
      </c>
      <c r="O74384" s="1">
        <v>41011</v>
      </c>
      <c r="P74384">
        <v>3124999</v>
      </c>
    </row>
    <row r="74385" spans="11:16" x14ac:dyDescent="0.3">
      <c r="K74385" t="s">
        <v>349687</v>
      </c>
      <c r="L74385" t="s">
        <v>349689</v>
      </c>
      <c r="M74385" t="s">
        <v>28</v>
      </c>
      <c r="O74385" t="s">
        <v>46954</v>
      </c>
      <c r="P74385">
        <v>499999</v>
      </c>
    </row>
    <row r="74386" spans="11:16" x14ac:dyDescent="0.3">
      <c r="K74386" t="s">
        <v>349687</v>
      </c>
      <c r="L74386" t="s">
        <v>349690</v>
      </c>
      <c r="M74386" t="s">
        <v>28</v>
      </c>
      <c r="O74386" t="s">
        <v>33006</v>
      </c>
      <c r="P74386">
        <v>5352237</v>
      </c>
    </row>
    <row r="74387" spans="11:16" x14ac:dyDescent="0.3">
      <c r="K74387" t="s">
        <v>349691</v>
      </c>
      <c r="L74387" t="s">
        <v>349692</v>
      </c>
      <c r="M74387" t="s">
        <v>52</v>
      </c>
      <c r="O74387" s="1">
        <v>42135</v>
      </c>
      <c r="P74387">
        <v>2000000</v>
      </c>
    </row>
    <row r="74388" spans="11:16" x14ac:dyDescent="0.3">
      <c r="K74388" t="s">
        <v>349693</v>
      </c>
      <c r="L74388" t="s">
        <v>349694</v>
      </c>
      <c r="M74388" t="s">
        <v>28</v>
      </c>
      <c r="O74388" t="s">
        <v>20856</v>
      </c>
      <c r="P74388">
        <v>37500</v>
      </c>
    </row>
    <row r="74389" spans="11:16" x14ac:dyDescent="0.3">
      <c r="K74389" t="s">
        <v>349695</v>
      </c>
      <c r="L74389" t="s">
        <v>349696</v>
      </c>
      <c r="M74389" t="s">
        <v>28</v>
      </c>
      <c r="O74389" s="1">
        <v>40430</v>
      </c>
      <c r="P74389">
        <v>6000000</v>
      </c>
    </row>
    <row r="74390" spans="11:16" x14ac:dyDescent="0.3">
      <c r="K74390" t="s">
        <v>349695</v>
      </c>
      <c r="L74390" t="s">
        <v>349697</v>
      </c>
      <c r="M74390" t="s">
        <v>28</v>
      </c>
      <c r="N74390" t="s">
        <v>29</v>
      </c>
      <c r="O74390" t="s">
        <v>9748</v>
      </c>
      <c r="P74390">
        <v>1500000</v>
      </c>
    </row>
    <row r="74391" spans="11:16" x14ac:dyDescent="0.3">
      <c r="K74391" t="s">
        <v>349698</v>
      </c>
      <c r="L74391" t="s">
        <v>349699</v>
      </c>
      <c r="M74391" t="s">
        <v>91</v>
      </c>
      <c r="O74391" s="1">
        <v>41643</v>
      </c>
    </row>
    <row r="74392" spans="11:16" x14ac:dyDescent="0.3">
      <c r="K74392" t="s">
        <v>349698</v>
      </c>
      <c r="L74392" t="s">
        <v>349700</v>
      </c>
      <c r="M74392" t="s">
        <v>52</v>
      </c>
      <c r="O74392" s="1">
        <v>41651</v>
      </c>
      <c r="P74392">
        <v>120000</v>
      </c>
    </row>
    <row r="74393" spans="11:16" x14ac:dyDescent="0.3">
      <c r="K74393" t="s">
        <v>349701</v>
      </c>
      <c r="L74393" t="s">
        <v>349702</v>
      </c>
      <c r="M74393" t="s">
        <v>256</v>
      </c>
      <c r="O74393" t="s">
        <v>42736</v>
      </c>
      <c r="P74393">
        <v>450000</v>
      </c>
    </row>
    <row r="74394" spans="11:16" x14ac:dyDescent="0.3">
      <c r="K74394" t="s">
        <v>349701</v>
      </c>
      <c r="L74394" t="s">
        <v>349703</v>
      </c>
      <c r="M74394" t="s">
        <v>190</v>
      </c>
      <c r="O74394" s="1">
        <v>42102</v>
      </c>
    </row>
    <row r="74395" spans="11:16" x14ac:dyDescent="0.3">
      <c r="K74395" t="s">
        <v>349701</v>
      </c>
      <c r="L74395" t="s">
        <v>349704</v>
      </c>
      <c r="M74395" t="s">
        <v>52</v>
      </c>
      <c r="O74395" t="s">
        <v>22851</v>
      </c>
      <c r="P74395">
        <v>500000</v>
      </c>
    </row>
    <row r="74396" spans="11:16" x14ac:dyDescent="0.3">
      <c r="K74396" t="s">
        <v>349705</v>
      </c>
      <c r="L74396" t="s">
        <v>349706</v>
      </c>
      <c r="M74396" t="s">
        <v>256</v>
      </c>
      <c r="O74396" t="s">
        <v>27661</v>
      </c>
      <c r="P74396">
        <v>250000</v>
      </c>
    </row>
    <row r="74397" spans="11:16" x14ac:dyDescent="0.3">
      <c r="K74397" t="s">
        <v>349707</v>
      </c>
      <c r="L74397" t="s">
        <v>349708</v>
      </c>
      <c r="M74397" t="s">
        <v>52</v>
      </c>
      <c r="O74397" t="s">
        <v>40984</v>
      </c>
    </row>
    <row r="74398" spans="11:16" x14ac:dyDescent="0.3">
      <c r="K74398" t="s">
        <v>349707</v>
      </c>
      <c r="L74398" t="s">
        <v>349709</v>
      </c>
      <c r="M74398" t="s">
        <v>52</v>
      </c>
      <c r="O74398" s="1">
        <v>42316</v>
      </c>
      <c r="P74398">
        <v>1000000</v>
      </c>
    </row>
    <row r="74399" spans="11:16" x14ac:dyDescent="0.3">
      <c r="K74399" t="s">
        <v>349710</v>
      </c>
      <c r="L74399" t="s">
        <v>349711</v>
      </c>
      <c r="M74399" t="s">
        <v>52</v>
      </c>
      <c r="O74399" t="s">
        <v>11845</v>
      </c>
      <c r="P74399">
        <v>1000000</v>
      </c>
    </row>
    <row r="74400" spans="11:16" x14ac:dyDescent="0.3">
      <c r="K74400" t="s">
        <v>349712</v>
      </c>
      <c r="L74400" t="s">
        <v>349713</v>
      </c>
      <c r="M74400" t="s">
        <v>52</v>
      </c>
      <c r="O74400" t="s">
        <v>20724</v>
      </c>
      <c r="P74400">
        <v>1400000</v>
      </c>
    </row>
    <row r="74401" spans="11:16" x14ac:dyDescent="0.3">
      <c r="K74401" t="s">
        <v>349714</v>
      </c>
      <c r="L74401" t="s">
        <v>349715</v>
      </c>
      <c r="M74401" t="s">
        <v>52</v>
      </c>
      <c r="O74401" s="1">
        <v>42007</v>
      </c>
      <c r="P74401">
        <v>750000</v>
      </c>
    </row>
    <row r="74402" spans="11:16" x14ac:dyDescent="0.3">
      <c r="K74402" t="s">
        <v>349716</v>
      </c>
      <c r="L74402" t="s">
        <v>349717</v>
      </c>
      <c r="M74402" t="s">
        <v>28</v>
      </c>
      <c r="O74402" t="s">
        <v>24231</v>
      </c>
      <c r="P74402">
        <v>1123503</v>
      </c>
    </row>
    <row r="74403" spans="11:16" x14ac:dyDescent="0.3">
      <c r="K74403" t="s">
        <v>349718</v>
      </c>
      <c r="L74403" t="s">
        <v>349719</v>
      </c>
      <c r="M74403" t="s">
        <v>52</v>
      </c>
      <c r="O74403" s="1">
        <v>40269</v>
      </c>
      <c r="P74403">
        <v>200000</v>
      </c>
    </row>
    <row r="74404" spans="11:16" x14ac:dyDescent="0.3">
      <c r="K74404" t="s">
        <v>349720</v>
      </c>
      <c r="L74404" t="s">
        <v>349721</v>
      </c>
      <c r="M74404" t="s">
        <v>52</v>
      </c>
      <c r="O74404" s="1">
        <v>42005</v>
      </c>
      <c r="P74404">
        <v>200000</v>
      </c>
    </row>
    <row r="74405" spans="11:16" x14ac:dyDescent="0.3">
      <c r="K74405" t="s">
        <v>349722</v>
      </c>
      <c r="L74405" t="s">
        <v>349723</v>
      </c>
      <c r="M74405" t="s">
        <v>52</v>
      </c>
      <c r="O74405" t="s">
        <v>379</v>
      </c>
      <c r="P74405">
        <v>1500000</v>
      </c>
    </row>
    <row r="74406" spans="11:16" x14ac:dyDescent="0.3">
      <c r="K74406" t="s">
        <v>349724</v>
      </c>
      <c r="L74406" t="s">
        <v>349725</v>
      </c>
      <c r="M74406" t="s">
        <v>52</v>
      </c>
      <c r="O74406" s="1">
        <v>41282</v>
      </c>
    </row>
    <row r="74407" spans="11:16" x14ac:dyDescent="0.3">
      <c r="K74407" t="s">
        <v>349724</v>
      </c>
      <c r="L74407" t="s">
        <v>349726</v>
      </c>
      <c r="M74407" t="s">
        <v>52</v>
      </c>
      <c r="O74407" s="1">
        <v>42339</v>
      </c>
      <c r="P74407">
        <v>5000000</v>
      </c>
    </row>
    <row r="74408" spans="11:16" x14ac:dyDescent="0.3">
      <c r="K74408" t="s">
        <v>349727</v>
      </c>
      <c r="L74408" t="s">
        <v>349728</v>
      </c>
      <c r="M74408" t="s">
        <v>52</v>
      </c>
      <c r="O74408" t="s">
        <v>56134</v>
      </c>
      <c r="P74408">
        <v>1500000</v>
      </c>
    </row>
    <row r="74409" spans="11:16" x14ac:dyDescent="0.3">
      <c r="K74409" t="s">
        <v>349727</v>
      </c>
      <c r="L74409" t="s">
        <v>349729</v>
      </c>
      <c r="M74409" t="s">
        <v>28</v>
      </c>
      <c r="N74409" t="s">
        <v>493</v>
      </c>
      <c r="O74409" t="s">
        <v>1707</v>
      </c>
      <c r="P74409">
        <v>40000000</v>
      </c>
    </row>
    <row r="74410" spans="11:16" x14ac:dyDescent="0.3">
      <c r="K74410" t="s">
        <v>349727</v>
      </c>
      <c r="L74410" t="s">
        <v>349730</v>
      </c>
      <c r="M74410" t="s">
        <v>28</v>
      </c>
      <c r="N74410" t="s">
        <v>29</v>
      </c>
      <c r="O74410" t="s">
        <v>869</v>
      </c>
      <c r="P74410">
        <v>24000000</v>
      </c>
    </row>
    <row r="74411" spans="11:16" x14ac:dyDescent="0.3">
      <c r="K74411" t="s">
        <v>349727</v>
      </c>
      <c r="L74411" t="s">
        <v>349731</v>
      </c>
      <c r="M74411" t="s">
        <v>28</v>
      </c>
      <c r="N74411" t="s">
        <v>40</v>
      </c>
      <c r="O74411" t="s">
        <v>31507</v>
      </c>
      <c r="P74411">
        <v>9000000</v>
      </c>
    </row>
    <row r="74412" spans="11:16" x14ac:dyDescent="0.3">
      <c r="K74412" t="s">
        <v>349732</v>
      </c>
      <c r="L74412" t="s">
        <v>349733</v>
      </c>
      <c r="M74412" t="s">
        <v>256</v>
      </c>
      <c r="O74412" t="s">
        <v>1999</v>
      </c>
      <c r="P74412">
        <v>4768655</v>
      </c>
    </row>
    <row r="74413" spans="11:16" x14ac:dyDescent="0.3">
      <c r="K74413" t="s">
        <v>349734</v>
      </c>
      <c r="L74413" t="s">
        <v>349735</v>
      </c>
      <c r="M74413" t="s">
        <v>28</v>
      </c>
      <c r="N74413" t="s">
        <v>40</v>
      </c>
      <c r="O74413" s="1">
        <v>36892</v>
      </c>
      <c r="P74413">
        <v>5500000</v>
      </c>
    </row>
    <row r="74414" spans="11:16" x14ac:dyDescent="0.3">
      <c r="K74414" t="s">
        <v>349734</v>
      </c>
      <c r="L74414" t="s">
        <v>349736</v>
      </c>
      <c r="M74414" t="s">
        <v>28</v>
      </c>
      <c r="N74414" t="s">
        <v>29</v>
      </c>
      <c r="O74414" s="1">
        <v>37622</v>
      </c>
      <c r="P74414">
        <v>14000000</v>
      </c>
    </row>
    <row r="74415" spans="11:16" x14ac:dyDescent="0.3">
      <c r="K74415" t="s">
        <v>349737</v>
      </c>
      <c r="L74415" t="s">
        <v>349738</v>
      </c>
      <c r="M74415" t="s">
        <v>28</v>
      </c>
      <c r="O74415" t="s">
        <v>17300</v>
      </c>
      <c r="P74415">
        <v>2985000</v>
      </c>
    </row>
    <row r="74416" spans="11:16" x14ac:dyDescent="0.3">
      <c r="K74416" t="s">
        <v>349739</v>
      </c>
      <c r="L74416" t="s">
        <v>349740</v>
      </c>
      <c r="M74416" t="s">
        <v>324</v>
      </c>
      <c r="O74416" s="1">
        <v>41860</v>
      </c>
      <c r="P74416">
        <v>0</v>
      </c>
    </row>
    <row r="74417" spans="11:16" x14ac:dyDescent="0.3">
      <c r="K74417" t="s">
        <v>349741</v>
      </c>
      <c r="L74417" t="s">
        <v>349742</v>
      </c>
      <c r="M74417" t="s">
        <v>52</v>
      </c>
      <c r="O74417" t="s">
        <v>2752</v>
      </c>
      <c r="P74417">
        <v>3500000</v>
      </c>
    </row>
    <row r="74418" spans="11:16" x14ac:dyDescent="0.3">
      <c r="K74418" t="s">
        <v>349743</v>
      </c>
      <c r="L74418" t="s">
        <v>349744</v>
      </c>
      <c r="M74418" t="s">
        <v>28</v>
      </c>
      <c r="N74418" t="s">
        <v>493</v>
      </c>
      <c r="O74418" s="1">
        <v>38028</v>
      </c>
      <c r="P74418">
        <v>17600000</v>
      </c>
    </row>
    <row r="74419" spans="11:16" x14ac:dyDescent="0.3">
      <c r="K74419" t="s">
        <v>349743</v>
      </c>
      <c r="L74419" t="s">
        <v>349745</v>
      </c>
      <c r="M74419" t="s">
        <v>28</v>
      </c>
      <c r="N74419" t="s">
        <v>40</v>
      </c>
      <c r="O74419" s="1">
        <v>37896</v>
      </c>
      <c r="P74419">
        <v>23000000</v>
      </c>
    </row>
    <row r="74420" spans="11:16" x14ac:dyDescent="0.3">
      <c r="K74420" t="s">
        <v>349746</v>
      </c>
      <c r="L74420" t="s">
        <v>349747</v>
      </c>
      <c r="M74420" t="s">
        <v>256</v>
      </c>
      <c r="O74420" s="1">
        <v>41954</v>
      </c>
      <c r="P74420">
        <v>350000</v>
      </c>
    </row>
    <row r="74421" spans="11:16" x14ac:dyDescent="0.3">
      <c r="K74421" t="s">
        <v>349748</v>
      </c>
      <c r="L74421" t="s">
        <v>349749</v>
      </c>
      <c r="M74421" t="s">
        <v>28</v>
      </c>
      <c r="O74421" s="1">
        <v>42074</v>
      </c>
    </row>
    <row r="74422" spans="11:16" x14ac:dyDescent="0.3">
      <c r="K74422" t="s">
        <v>349750</v>
      </c>
      <c r="L74422" t="s">
        <v>349751</v>
      </c>
      <c r="M74422" t="s">
        <v>52</v>
      </c>
      <c r="O74422" s="1">
        <v>41280</v>
      </c>
    </row>
    <row r="74423" spans="11:16" x14ac:dyDescent="0.3">
      <c r="K74423" t="s">
        <v>349752</v>
      </c>
      <c r="L74423" t="s">
        <v>349753</v>
      </c>
      <c r="M74423" t="s">
        <v>52</v>
      </c>
      <c r="O74423" s="1">
        <v>41039</v>
      </c>
      <c r="P74423">
        <v>1100000</v>
      </c>
    </row>
    <row r="74424" spans="11:16" x14ac:dyDescent="0.3">
      <c r="K74424" t="s">
        <v>349754</v>
      </c>
      <c r="L74424" t="s">
        <v>349755</v>
      </c>
      <c r="M74424" t="s">
        <v>28</v>
      </c>
      <c r="N74424" t="s">
        <v>40</v>
      </c>
      <c r="O74424" s="1">
        <v>41919</v>
      </c>
      <c r="P74424">
        <v>3427846</v>
      </c>
    </row>
    <row r="74425" spans="11:16" x14ac:dyDescent="0.3">
      <c r="K74425" t="s">
        <v>349756</v>
      </c>
      <c r="L74425" t="s">
        <v>349757</v>
      </c>
      <c r="M74425" t="s">
        <v>28</v>
      </c>
      <c r="O74425" t="s">
        <v>16963</v>
      </c>
      <c r="P74425">
        <v>30000000</v>
      </c>
    </row>
    <row r="74426" spans="11:16" x14ac:dyDescent="0.3">
      <c r="K74426" t="s">
        <v>349758</v>
      </c>
      <c r="L74426" t="s">
        <v>349759</v>
      </c>
      <c r="M74426" t="s">
        <v>28</v>
      </c>
      <c r="O74426" t="s">
        <v>406</v>
      </c>
    </row>
    <row r="74427" spans="11:16" x14ac:dyDescent="0.3">
      <c r="K74427" t="s">
        <v>349760</v>
      </c>
      <c r="L74427" t="s">
        <v>349761</v>
      </c>
      <c r="M74427" t="s">
        <v>52</v>
      </c>
      <c r="O74427" s="1">
        <v>41223</v>
      </c>
      <c r="P74427">
        <v>154658</v>
      </c>
    </row>
    <row r="74428" spans="11:16" x14ac:dyDescent="0.3">
      <c r="K74428" t="s">
        <v>349762</v>
      </c>
      <c r="L74428" t="s">
        <v>349763</v>
      </c>
      <c r="M74428" t="s">
        <v>28</v>
      </c>
      <c r="N74428" t="s">
        <v>40</v>
      </c>
      <c r="O74428" s="1">
        <v>39086</v>
      </c>
      <c r="P74428">
        <v>2500000</v>
      </c>
    </row>
    <row r="74429" spans="11:16" x14ac:dyDescent="0.3">
      <c r="K74429" t="s">
        <v>349764</v>
      </c>
      <c r="L74429" t="s">
        <v>349765</v>
      </c>
      <c r="M74429" t="s">
        <v>52</v>
      </c>
      <c r="O74429" t="s">
        <v>27638</v>
      </c>
      <c r="P74429">
        <v>30000</v>
      </c>
    </row>
    <row r="74430" spans="11:16" x14ac:dyDescent="0.3">
      <c r="K74430" t="s">
        <v>349766</v>
      </c>
      <c r="L74430" t="s">
        <v>349767</v>
      </c>
      <c r="M74430" t="s">
        <v>52</v>
      </c>
      <c r="O74430" s="1">
        <v>42066</v>
      </c>
      <c r="P74430">
        <v>2000000</v>
      </c>
    </row>
    <row r="74431" spans="11:16" x14ac:dyDescent="0.3">
      <c r="K74431" t="s">
        <v>349768</v>
      </c>
      <c r="L74431" t="s">
        <v>349769</v>
      </c>
      <c r="M74431" t="s">
        <v>28</v>
      </c>
      <c r="N74431" t="s">
        <v>493</v>
      </c>
      <c r="O74431" s="1">
        <v>40181</v>
      </c>
      <c r="P74431">
        <v>6000000</v>
      </c>
    </row>
    <row r="74432" spans="11:16" x14ac:dyDescent="0.3">
      <c r="K74432" t="s">
        <v>349768</v>
      </c>
      <c r="L74432" t="s">
        <v>349770</v>
      </c>
      <c r="M74432" t="s">
        <v>28</v>
      </c>
      <c r="N74432" t="s">
        <v>1189</v>
      </c>
      <c r="O74432" t="s">
        <v>2397</v>
      </c>
      <c r="P74432">
        <v>9000000</v>
      </c>
    </row>
    <row r="74433" spans="11:16" x14ac:dyDescent="0.3">
      <c r="K74433" t="s">
        <v>349768</v>
      </c>
      <c r="L74433" t="s">
        <v>349771</v>
      </c>
      <c r="M74433" t="s">
        <v>28</v>
      </c>
      <c r="N74433" t="s">
        <v>40</v>
      </c>
      <c r="O74433" s="1">
        <v>39698</v>
      </c>
      <c r="P74433">
        <v>15600000</v>
      </c>
    </row>
    <row r="74434" spans="11:16" x14ac:dyDescent="0.3">
      <c r="K74434" t="s">
        <v>349772</v>
      </c>
      <c r="L74434" t="s">
        <v>349773</v>
      </c>
      <c r="M74434" t="s">
        <v>52</v>
      </c>
      <c r="O74434" s="1">
        <v>41342</v>
      </c>
      <c r="P74434">
        <v>600000</v>
      </c>
    </row>
    <row r="74435" spans="11:16" x14ac:dyDescent="0.3">
      <c r="K74435" t="s">
        <v>349774</v>
      </c>
      <c r="L74435" t="s">
        <v>349775</v>
      </c>
      <c r="M74435" t="s">
        <v>91</v>
      </c>
      <c r="O74435" s="1">
        <v>38720</v>
      </c>
    </row>
    <row r="74436" spans="11:16" x14ac:dyDescent="0.3">
      <c r="K74436" t="s">
        <v>349776</v>
      </c>
      <c r="L74436" t="s">
        <v>349777</v>
      </c>
      <c r="M74436" t="s">
        <v>52</v>
      </c>
      <c r="O74436" t="s">
        <v>7540</v>
      </c>
      <c r="P74436">
        <v>28000</v>
      </c>
    </row>
    <row r="74437" spans="11:16" x14ac:dyDescent="0.3">
      <c r="K74437" t="s">
        <v>349778</v>
      </c>
      <c r="L74437" t="s">
        <v>349779</v>
      </c>
      <c r="M74437" t="s">
        <v>28</v>
      </c>
      <c r="N74437" t="s">
        <v>40</v>
      </c>
      <c r="O74437" s="1">
        <v>40180</v>
      </c>
    </row>
    <row r="74438" spans="11:16" x14ac:dyDescent="0.3">
      <c r="K74438" t="s">
        <v>349780</v>
      </c>
      <c r="L74438" t="s">
        <v>349781</v>
      </c>
      <c r="M74438" t="s">
        <v>91</v>
      </c>
      <c r="O74438" t="s">
        <v>14104</v>
      </c>
      <c r="P74438">
        <v>95000</v>
      </c>
    </row>
    <row r="74439" spans="11:16" x14ac:dyDescent="0.3">
      <c r="K74439" t="s">
        <v>349782</v>
      </c>
      <c r="L74439" t="s">
        <v>349783</v>
      </c>
      <c r="M74439" t="s">
        <v>52</v>
      </c>
      <c r="O74439" s="1">
        <v>41184</v>
      </c>
      <c r="P74439">
        <v>40000</v>
      </c>
    </row>
    <row r="74440" spans="11:16" x14ac:dyDescent="0.3">
      <c r="K74440" t="s">
        <v>349784</v>
      </c>
      <c r="L74440" t="s">
        <v>349785</v>
      </c>
      <c r="M74440" t="s">
        <v>28</v>
      </c>
      <c r="N74440" t="s">
        <v>1415</v>
      </c>
      <c r="O74440" s="1">
        <v>42319</v>
      </c>
      <c r="P74440">
        <v>35000000</v>
      </c>
    </row>
    <row r="74441" spans="11:16" x14ac:dyDescent="0.3">
      <c r="K74441" t="s">
        <v>349784</v>
      </c>
      <c r="L74441" t="s">
        <v>349786</v>
      </c>
      <c r="M74441" t="s">
        <v>28</v>
      </c>
      <c r="N74441" t="s">
        <v>40</v>
      </c>
      <c r="O74441" s="1">
        <v>39116</v>
      </c>
      <c r="P74441">
        <v>15800000</v>
      </c>
    </row>
    <row r="74442" spans="11:16" x14ac:dyDescent="0.3">
      <c r="K74442" t="s">
        <v>349784</v>
      </c>
      <c r="L74442" t="s">
        <v>349787</v>
      </c>
      <c r="M74442" t="s">
        <v>28</v>
      </c>
      <c r="N74442" t="s">
        <v>29</v>
      </c>
      <c r="O74442" t="s">
        <v>40883</v>
      </c>
      <c r="P74442">
        <v>7000000</v>
      </c>
    </row>
    <row r="74443" spans="11:16" x14ac:dyDescent="0.3">
      <c r="K74443" t="s">
        <v>349784</v>
      </c>
      <c r="L74443" t="s">
        <v>349788</v>
      </c>
      <c r="M74443" t="s">
        <v>28</v>
      </c>
      <c r="N74443" t="s">
        <v>493</v>
      </c>
      <c r="O74443" t="s">
        <v>9469</v>
      </c>
      <c r="P74443">
        <v>15000000</v>
      </c>
    </row>
    <row r="74444" spans="11:16" x14ac:dyDescent="0.3">
      <c r="K74444" t="s">
        <v>349784</v>
      </c>
      <c r="L74444" t="s">
        <v>349789</v>
      </c>
      <c r="M74444" t="s">
        <v>28</v>
      </c>
      <c r="N74444" t="s">
        <v>1189</v>
      </c>
      <c r="O74444" s="1">
        <v>41795</v>
      </c>
      <c r="P74444">
        <v>20000000</v>
      </c>
    </row>
    <row r="74445" spans="11:16" x14ac:dyDescent="0.3">
      <c r="K74445" t="s">
        <v>349790</v>
      </c>
      <c r="L74445" t="s">
        <v>349791</v>
      </c>
      <c r="M74445" t="s">
        <v>190</v>
      </c>
      <c r="O74445" s="1">
        <v>41306</v>
      </c>
    </row>
    <row r="74446" spans="11:16" x14ac:dyDescent="0.3">
      <c r="K74446" t="s">
        <v>349792</v>
      </c>
      <c r="L74446" t="s">
        <v>349793</v>
      </c>
      <c r="M74446" t="s">
        <v>28</v>
      </c>
      <c r="O74446" t="s">
        <v>9354</v>
      </c>
      <c r="P74446">
        <v>3655500</v>
      </c>
    </row>
    <row r="74447" spans="11:16" x14ac:dyDescent="0.3">
      <c r="K74447" t="s">
        <v>349792</v>
      </c>
      <c r="L74447" t="s">
        <v>349794</v>
      </c>
      <c r="M74447" t="s">
        <v>52</v>
      </c>
      <c r="O74447" t="s">
        <v>145420</v>
      </c>
      <c r="P74447">
        <v>670000</v>
      </c>
    </row>
    <row r="74448" spans="11:16" x14ac:dyDescent="0.3">
      <c r="K74448" t="s">
        <v>349795</v>
      </c>
      <c r="L74448" t="s">
        <v>349796</v>
      </c>
      <c r="M74448" t="s">
        <v>28</v>
      </c>
      <c r="N74448" t="s">
        <v>493</v>
      </c>
      <c r="O74448" s="1">
        <v>40941</v>
      </c>
      <c r="P74448">
        <v>10900000</v>
      </c>
    </row>
    <row r="74449" spans="11:16" x14ac:dyDescent="0.3">
      <c r="K74449" t="s">
        <v>349795</v>
      </c>
      <c r="L74449" t="s">
        <v>349797</v>
      </c>
      <c r="M74449" t="s">
        <v>28</v>
      </c>
      <c r="N74449" t="s">
        <v>1189</v>
      </c>
      <c r="O74449" t="s">
        <v>2813</v>
      </c>
      <c r="P74449">
        <v>21000000</v>
      </c>
    </row>
    <row r="74450" spans="11:16" x14ac:dyDescent="0.3">
      <c r="K74450" t="s">
        <v>349795</v>
      </c>
      <c r="L74450" t="s">
        <v>349798</v>
      </c>
      <c r="M74450" t="s">
        <v>28</v>
      </c>
      <c r="N74450" t="s">
        <v>40</v>
      </c>
      <c r="O74450" t="s">
        <v>349799</v>
      </c>
      <c r="P74450">
        <v>1000000</v>
      </c>
    </row>
    <row r="74451" spans="11:16" x14ac:dyDescent="0.3">
      <c r="K74451" t="s">
        <v>349800</v>
      </c>
      <c r="L74451" t="s">
        <v>349801</v>
      </c>
      <c r="M74451" t="s">
        <v>52</v>
      </c>
      <c r="O74451" t="s">
        <v>21827</v>
      </c>
      <c r="P74451">
        <v>151525</v>
      </c>
    </row>
    <row r="74452" spans="11:16" x14ac:dyDescent="0.3">
      <c r="K74452" t="s">
        <v>349800</v>
      </c>
      <c r="L74452" t="s">
        <v>349802</v>
      </c>
      <c r="M74452" t="s">
        <v>52</v>
      </c>
      <c r="O74452" t="s">
        <v>24231</v>
      </c>
      <c r="P74452">
        <v>304913</v>
      </c>
    </row>
    <row r="74453" spans="11:16" x14ac:dyDescent="0.3">
      <c r="K74453" t="s">
        <v>349803</v>
      </c>
      <c r="L74453" t="s">
        <v>349804</v>
      </c>
      <c r="M74453" t="s">
        <v>28</v>
      </c>
      <c r="O74453" s="1">
        <v>41886</v>
      </c>
      <c r="P74453">
        <v>6149845</v>
      </c>
    </row>
    <row r="74454" spans="11:16" x14ac:dyDescent="0.3">
      <c r="K74454" t="s">
        <v>349803</v>
      </c>
      <c r="L74454" t="s">
        <v>349805</v>
      </c>
      <c r="M74454" t="s">
        <v>256</v>
      </c>
      <c r="O74454" s="1">
        <v>37438</v>
      </c>
      <c r="P74454">
        <v>6000000</v>
      </c>
    </row>
    <row r="74455" spans="11:16" x14ac:dyDescent="0.3">
      <c r="K74455" t="s">
        <v>349803</v>
      </c>
      <c r="L74455" t="s">
        <v>349806</v>
      </c>
      <c r="M74455" t="s">
        <v>1836</v>
      </c>
      <c r="O74455" t="s">
        <v>722</v>
      </c>
      <c r="P74455">
        <v>16156009</v>
      </c>
    </row>
    <row r="74456" spans="11:16" x14ac:dyDescent="0.3">
      <c r="K74456" t="s">
        <v>349807</v>
      </c>
      <c r="L74456" t="s">
        <v>349808</v>
      </c>
      <c r="M74456" t="s">
        <v>28</v>
      </c>
      <c r="N74456" t="s">
        <v>40</v>
      </c>
      <c r="O74456" s="1">
        <v>39094</v>
      </c>
      <c r="P74456">
        <v>3500000</v>
      </c>
    </row>
    <row r="74457" spans="11:16" x14ac:dyDescent="0.3">
      <c r="K74457" t="s">
        <v>349807</v>
      </c>
      <c r="L74457" t="s">
        <v>349809</v>
      </c>
      <c r="M74457" t="s">
        <v>28</v>
      </c>
      <c r="N74457" t="s">
        <v>29</v>
      </c>
      <c r="O74457" s="1">
        <v>40185</v>
      </c>
      <c r="P74457">
        <v>7200000</v>
      </c>
    </row>
    <row r="74458" spans="11:16" x14ac:dyDescent="0.3">
      <c r="K74458" t="s">
        <v>349807</v>
      </c>
      <c r="L74458" t="s">
        <v>349810</v>
      </c>
      <c r="M74458" t="s">
        <v>28</v>
      </c>
      <c r="N74458" t="s">
        <v>493</v>
      </c>
      <c r="O74458" s="1">
        <v>40555</v>
      </c>
      <c r="P74458">
        <v>8000000</v>
      </c>
    </row>
    <row r="74459" spans="11:16" x14ac:dyDescent="0.3">
      <c r="K74459" t="s">
        <v>349807</v>
      </c>
      <c r="L74459" t="s">
        <v>349811</v>
      </c>
      <c r="M74459" t="s">
        <v>28</v>
      </c>
      <c r="N74459" t="s">
        <v>1189</v>
      </c>
      <c r="O74459" s="1">
        <v>41275</v>
      </c>
      <c r="P74459">
        <v>14000000</v>
      </c>
    </row>
    <row r="74460" spans="11:16" x14ac:dyDescent="0.3">
      <c r="K74460" t="s">
        <v>349812</v>
      </c>
      <c r="L74460" t="s">
        <v>349813</v>
      </c>
      <c r="M74460" t="s">
        <v>9286</v>
      </c>
      <c r="O74460" t="s">
        <v>25159</v>
      </c>
      <c r="P74460">
        <v>15568</v>
      </c>
    </row>
    <row r="74461" spans="11:16" x14ac:dyDescent="0.3">
      <c r="K74461" t="s">
        <v>349814</v>
      </c>
      <c r="L74461" t="s">
        <v>349815</v>
      </c>
      <c r="M74461" t="s">
        <v>28</v>
      </c>
      <c r="O74461" t="s">
        <v>9226</v>
      </c>
      <c r="P74461">
        <v>172000</v>
      </c>
    </row>
    <row r="74462" spans="11:16" x14ac:dyDescent="0.3">
      <c r="K74462" t="s">
        <v>349814</v>
      </c>
      <c r="L74462" t="s">
        <v>349816</v>
      </c>
      <c r="M74462" t="s">
        <v>28</v>
      </c>
      <c r="O74462" t="s">
        <v>6223</v>
      </c>
      <c r="P74462">
        <v>180000</v>
      </c>
    </row>
    <row r="74463" spans="11:16" x14ac:dyDescent="0.3">
      <c r="K74463" t="s">
        <v>349814</v>
      </c>
      <c r="L74463" t="s">
        <v>349817</v>
      </c>
      <c r="M74463" t="s">
        <v>28</v>
      </c>
      <c r="O74463" s="1">
        <v>41340</v>
      </c>
      <c r="P74463">
        <v>108000</v>
      </c>
    </row>
    <row r="74464" spans="11:16" x14ac:dyDescent="0.3">
      <c r="K74464" t="s">
        <v>349818</v>
      </c>
      <c r="L74464" t="s">
        <v>349819</v>
      </c>
      <c r="M74464" t="s">
        <v>28</v>
      </c>
      <c r="N74464" t="s">
        <v>40</v>
      </c>
      <c r="O74464" t="s">
        <v>34219</v>
      </c>
      <c r="P74464">
        <v>3000000</v>
      </c>
    </row>
    <row r="74465" spans="11:16" x14ac:dyDescent="0.3">
      <c r="K74465" t="s">
        <v>349820</v>
      </c>
      <c r="L74465" t="s">
        <v>349821</v>
      </c>
      <c r="M74465" t="s">
        <v>190</v>
      </c>
      <c r="O74465" t="s">
        <v>19175</v>
      </c>
    </row>
    <row r="74466" spans="11:16" x14ac:dyDescent="0.3">
      <c r="K74466" t="s">
        <v>349822</v>
      </c>
      <c r="L74466" t="s">
        <v>349823</v>
      </c>
      <c r="M74466" t="s">
        <v>233</v>
      </c>
      <c r="O74466" s="1">
        <v>41526</v>
      </c>
      <c r="P74466">
        <v>240384</v>
      </c>
    </row>
    <row r="74467" spans="11:16" x14ac:dyDescent="0.3">
      <c r="K74467" t="s">
        <v>349824</v>
      </c>
      <c r="L74467" t="s">
        <v>349825</v>
      </c>
      <c r="M74467" t="s">
        <v>91</v>
      </c>
      <c r="O74467" t="s">
        <v>13914</v>
      </c>
    </row>
    <row r="74468" spans="11:16" x14ac:dyDescent="0.3">
      <c r="K74468" t="s">
        <v>349824</v>
      </c>
      <c r="L74468" t="s">
        <v>349826</v>
      </c>
      <c r="M74468" t="s">
        <v>28</v>
      </c>
      <c r="N74468" t="s">
        <v>29</v>
      </c>
      <c r="O74468" t="s">
        <v>7547</v>
      </c>
      <c r="P74468">
        <v>10000000</v>
      </c>
    </row>
    <row r="74469" spans="11:16" x14ac:dyDescent="0.3">
      <c r="K74469" t="s">
        <v>349824</v>
      </c>
      <c r="L74469" t="s">
        <v>349827</v>
      </c>
      <c r="M74469" t="s">
        <v>28</v>
      </c>
      <c r="N74469" t="s">
        <v>40</v>
      </c>
      <c r="O74469" t="s">
        <v>36333</v>
      </c>
      <c r="P74469">
        <v>3100000</v>
      </c>
    </row>
    <row r="74470" spans="11:16" x14ac:dyDescent="0.3">
      <c r="K74470" t="s">
        <v>349824</v>
      </c>
      <c r="L74470" t="s">
        <v>349828</v>
      </c>
      <c r="M74470" t="s">
        <v>52</v>
      </c>
      <c r="O74470" s="1">
        <v>40190</v>
      </c>
    </row>
    <row r="74471" spans="11:16" x14ac:dyDescent="0.3">
      <c r="K74471" t="s">
        <v>349829</v>
      </c>
      <c r="L74471" t="s">
        <v>349830</v>
      </c>
      <c r="M74471" t="s">
        <v>28</v>
      </c>
      <c r="O74471" s="1">
        <v>42166</v>
      </c>
      <c r="P74471">
        <v>6500000</v>
      </c>
    </row>
    <row r="74472" spans="11:16" x14ac:dyDescent="0.3">
      <c r="K74472" t="s">
        <v>349829</v>
      </c>
      <c r="L74472" t="s">
        <v>349831</v>
      </c>
      <c r="M74472" t="s">
        <v>28</v>
      </c>
      <c r="O74472" t="s">
        <v>869</v>
      </c>
      <c r="P74472">
        <v>4735000</v>
      </c>
    </row>
    <row r="74473" spans="11:16" x14ac:dyDescent="0.3">
      <c r="K74473" t="s">
        <v>349832</v>
      </c>
      <c r="L74473" t="s">
        <v>349833</v>
      </c>
      <c r="M74473" t="s">
        <v>91</v>
      </c>
      <c r="O74473" t="s">
        <v>15417</v>
      </c>
    </row>
    <row r="74474" spans="11:16" x14ac:dyDescent="0.3">
      <c r="K74474" t="s">
        <v>349834</v>
      </c>
      <c r="L74474" t="s">
        <v>349835</v>
      </c>
      <c r="M74474" t="s">
        <v>233</v>
      </c>
      <c r="O74474" s="1">
        <v>40912</v>
      </c>
      <c r="P74474">
        <v>48500000</v>
      </c>
    </row>
    <row r="74475" spans="11:16" x14ac:dyDescent="0.3">
      <c r="K74475" t="s">
        <v>349836</v>
      </c>
      <c r="L74475" t="s">
        <v>349837</v>
      </c>
      <c r="M74475" t="s">
        <v>52</v>
      </c>
      <c r="O74475" t="s">
        <v>11645</v>
      </c>
      <c r="P74475">
        <v>13000000</v>
      </c>
    </row>
    <row r="74476" spans="11:16" x14ac:dyDescent="0.3">
      <c r="K74476" t="s">
        <v>349838</v>
      </c>
      <c r="L74476" t="s">
        <v>349839</v>
      </c>
      <c r="M74476" t="s">
        <v>28</v>
      </c>
      <c r="O74476" s="1">
        <v>38362</v>
      </c>
      <c r="P74476">
        <v>1060000</v>
      </c>
    </row>
    <row r="74477" spans="11:16" x14ac:dyDescent="0.3">
      <c r="K74477" t="s">
        <v>349840</v>
      </c>
      <c r="L74477" t="s">
        <v>349841</v>
      </c>
      <c r="M74477" t="s">
        <v>190</v>
      </c>
      <c r="O74477" t="s">
        <v>3024</v>
      </c>
    </row>
    <row r="74478" spans="11:16" x14ac:dyDescent="0.3">
      <c r="K74478" t="s">
        <v>349842</v>
      </c>
      <c r="L74478" t="s">
        <v>349843</v>
      </c>
      <c r="M74478" t="s">
        <v>28</v>
      </c>
      <c r="N74478" t="s">
        <v>29</v>
      </c>
      <c r="O74478" t="s">
        <v>156551</v>
      </c>
      <c r="P74478">
        <v>25000000</v>
      </c>
    </row>
    <row r="74479" spans="11:16" x14ac:dyDescent="0.3">
      <c r="K74479" t="s">
        <v>349844</v>
      </c>
      <c r="L74479" t="s">
        <v>349845</v>
      </c>
      <c r="M74479" t="s">
        <v>28</v>
      </c>
      <c r="N74479" t="s">
        <v>29</v>
      </c>
      <c r="O74479" t="s">
        <v>36851</v>
      </c>
      <c r="P74479">
        <v>13000000</v>
      </c>
    </row>
    <row r="74480" spans="11:16" x14ac:dyDescent="0.3">
      <c r="K74480" t="s">
        <v>349846</v>
      </c>
      <c r="L74480" t="s">
        <v>349847</v>
      </c>
      <c r="M74480" t="s">
        <v>28</v>
      </c>
      <c r="N74480" t="s">
        <v>1189</v>
      </c>
      <c r="O74480" t="s">
        <v>167730</v>
      </c>
      <c r="P74480">
        <v>10000000</v>
      </c>
    </row>
    <row r="74481" spans="11:16" x14ac:dyDescent="0.3">
      <c r="K74481" t="s">
        <v>349846</v>
      </c>
      <c r="L74481" t="s">
        <v>349848</v>
      </c>
      <c r="M74481" t="s">
        <v>28</v>
      </c>
      <c r="N74481" t="s">
        <v>29</v>
      </c>
      <c r="O74481" s="1">
        <v>37348</v>
      </c>
      <c r="P74481">
        <v>10700000</v>
      </c>
    </row>
    <row r="74482" spans="11:16" x14ac:dyDescent="0.3">
      <c r="K74482" t="s">
        <v>349849</v>
      </c>
      <c r="L74482" t="s">
        <v>349850</v>
      </c>
      <c r="M74482" t="s">
        <v>91</v>
      </c>
      <c r="O74482" s="1">
        <v>40088</v>
      </c>
    </row>
    <row r="74483" spans="11:16" x14ac:dyDescent="0.3">
      <c r="K74483" t="s">
        <v>349849</v>
      </c>
      <c r="L74483" t="s">
        <v>349851</v>
      </c>
      <c r="M74483" t="s">
        <v>28</v>
      </c>
      <c r="N74483" t="s">
        <v>40</v>
      </c>
      <c r="O74483" s="1">
        <v>40853</v>
      </c>
    </row>
    <row r="74484" spans="11:16" x14ac:dyDescent="0.3">
      <c r="K74484" t="s">
        <v>349852</v>
      </c>
      <c r="L74484" t="s">
        <v>349853</v>
      </c>
      <c r="M74484" t="s">
        <v>91</v>
      </c>
      <c r="O74484" t="s">
        <v>379</v>
      </c>
    </row>
    <row r="74485" spans="11:16" x14ac:dyDescent="0.3">
      <c r="K74485" t="s">
        <v>349854</v>
      </c>
      <c r="L74485" t="s">
        <v>349855</v>
      </c>
      <c r="M74485" t="s">
        <v>52</v>
      </c>
      <c r="O74485" t="s">
        <v>120</v>
      </c>
      <c r="P74485">
        <v>800000</v>
      </c>
    </row>
    <row r="74486" spans="11:16" x14ac:dyDescent="0.3">
      <c r="K74486" t="s">
        <v>349856</v>
      </c>
      <c r="L74486" t="s">
        <v>349857</v>
      </c>
      <c r="M74486" t="s">
        <v>52</v>
      </c>
      <c r="O74486" s="1">
        <v>40129</v>
      </c>
    </row>
    <row r="74487" spans="11:16" x14ac:dyDescent="0.3">
      <c r="K74487" t="s">
        <v>349858</v>
      </c>
      <c r="L74487" t="s">
        <v>349859</v>
      </c>
      <c r="M74487" t="s">
        <v>52</v>
      </c>
      <c r="O74487" s="1">
        <v>41314</v>
      </c>
      <c r="P74487">
        <v>19299</v>
      </c>
    </row>
    <row r="74488" spans="11:16" x14ac:dyDescent="0.3">
      <c r="K74488" t="s">
        <v>349860</v>
      </c>
      <c r="L74488" t="s">
        <v>349861</v>
      </c>
      <c r="M74488" t="s">
        <v>28</v>
      </c>
      <c r="O74488" s="1">
        <v>42042</v>
      </c>
      <c r="P74488">
        <v>1200043</v>
      </c>
    </row>
    <row r="74489" spans="11:16" x14ac:dyDescent="0.3">
      <c r="K74489" t="s">
        <v>349862</v>
      </c>
      <c r="L74489" t="s">
        <v>349863</v>
      </c>
      <c r="M74489" t="s">
        <v>28</v>
      </c>
      <c r="N74489" t="s">
        <v>493</v>
      </c>
      <c r="O74489" s="1">
        <v>37593</v>
      </c>
      <c r="P74489">
        <v>20500000</v>
      </c>
    </row>
    <row r="74490" spans="11:16" x14ac:dyDescent="0.3">
      <c r="K74490" t="s">
        <v>349862</v>
      </c>
      <c r="L74490" t="s">
        <v>349864</v>
      </c>
      <c r="M74490" t="s">
        <v>28</v>
      </c>
      <c r="N74490" t="s">
        <v>1189</v>
      </c>
      <c r="O74490" t="s">
        <v>41490</v>
      </c>
      <c r="P74490">
        <v>10040000</v>
      </c>
    </row>
    <row r="74491" spans="11:16" x14ac:dyDescent="0.3">
      <c r="K74491" t="s">
        <v>349865</v>
      </c>
      <c r="L74491" t="s">
        <v>349866</v>
      </c>
      <c r="M74491" t="s">
        <v>28</v>
      </c>
      <c r="N74491" t="s">
        <v>40</v>
      </c>
      <c r="O74491" s="1">
        <v>39633</v>
      </c>
      <c r="P74491">
        <v>1100000</v>
      </c>
    </row>
    <row r="74492" spans="11:16" x14ac:dyDescent="0.3">
      <c r="K74492" t="s">
        <v>349867</v>
      </c>
      <c r="L74492" t="s">
        <v>349868</v>
      </c>
      <c r="M74492" t="s">
        <v>28</v>
      </c>
      <c r="N74492" t="s">
        <v>40</v>
      </c>
      <c r="O74492" s="1">
        <v>40483</v>
      </c>
      <c r="P74492">
        <v>5000000</v>
      </c>
    </row>
    <row r="74493" spans="11:16" x14ac:dyDescent="0.3">
      <c r="K74493" t="s">
        <v>349867</v>
      </c>
      <c r="L74493" t="s">
        <v>349869</v>
      </c>
      <c r="M74493" t="s">
        <v>28</v>
      </c>
      <c r="O74493" s="1">
        <v>41368</v>
      </c>
      <c r="P74493">
        <v>6400000</v>
      </c>
    </row>
    <row r="74494" spans="11:16" x14ac:dyDescent="0.3">
      <c r="K74494" t="s">
        <v>349870</v>
      </c>
      <c r="L74494" t="s">
        <v>349871</v>
      </c>
      <c r="M74494" t="s">
        <v>256</v>
      </c>
      <c r="O74494" s="1">
        <v>39967</v>
      </c>
      <c r="P74494">
        <v>20100</v>
      </c>
    </row>
    <row r="74495" spans="11:16" x14ac:dyDescent="0.3">
      <c r="K74495" t="s">
        <v>349870</v>
      </c>
      <c r="L74495" t="s">
        <v>349872</v>
      </c>
      <c r="M74495" t="s">
        <v>256</v>
      </c>
      <c r="O74495" s="1">
        <v>40037</v>
      </c>
      <c r="P74495">
        <v>624900</v>
      </c>
    </row>
    <row r="74496" spans="11:16" x14ac:dyDescent="0.3">
      <c r="K74496" t="s">
        <v>349870</v>
      </c>
      <c r="L74496" t="s">
        <v>349873</v>
      </c>
      <c r="M74496" t="s">
        <v>28</v>
      </c>
      <c r="N74496" t="s">
        <v>40</v>
      </c>
      <c r="O74496" t="s">
        <v>9226</v>
      </c>
      <c r="P74496">
        <v>680000</v>
      </c>
    </row>
    <row r="74497" spans="11:16" x14ac:dyDescent="0.3">
      <c r="K74497" t="s">
        <v>349874</v>
      </c>
      <c r="L74497" t="s">
        <v>349875</v>
      </c>
      <c r="M74497" t="s">
        <v>28</v>
      </c>
      <c r="N74497" t="s">
        <v>40</v>
      </c>
      <c r="O74497" t="s">
        <v>21013</v>
      </c>
      <c r="P74497">
        <v>5000000</v>
      </c>
    </row>
    <row r="74498" spans="11:16" x14ac:dyDescent="0.3">
      <c r="K74498" t="s">
        <v>349876</v>
      </c>
      <c r="L74498" t="s">
        <v>349877</v>
      </c>
      <c r="M74498" t="s">
        <v>28</v>
      </c>
      <c r="O74498" s="1">
        <v>41619</v>
      </c>
      <c r="P74498">
        <v>2592000</v>
      </c>
    </row>
    <row r="74499" spans="11:16" x14ac:dyDescent="0.3">
      <c r="K74499" t="s">
        <v>349876</v>
      </c>
      <c r="L74499" t="s">
        <v>349878</v>
      </c>
      <c r="M74499" t="s">
        <v>28</v>
      </c>
      <c r="O74499" t="s">
        <v>20724</v>
      </c>
      <c r="P74499">
        <v>1783234</v>
      </c>
    </row>
    <row r="74500" spans="11:16" x14ac:dyDescent="0.3">
      <c r="K74500" t="s">
        <v>349879</v>
      </c>
      <c r="L74500" t="s">
        <v>349880</v>
      </c>
      <c r="M74500" t="s">
        <v>190</v>
      </c>
      <c r="O74500" t="s">
        <v>155988</v>
      </c>
    </row>
    <row r="74501" spans="11:16" x14ac:dyDescent="0.3">
      <c r="K74501" t="s">
        <v>349881</v>
      </c>
      <c r="L74501" t="s">
        <v>349882</v>
      </c>
      <c r="M74501" t="s">
        <v>28</v>
      </c>
      <c r="O74501" s="1">
        <v>41643</v>
      </c>
      <c r="P74501">
        <v>6500000</v>
      </c>
    </row>
    <row r="74502" spans="11:16" x14ac:dyDescent="0.3">
      <c r="K74502" t="s">
        <v>349883</v>
      </c>
      <c r="L74502" t="s">
        <v>349884</v>
      </c>
      <c r="M74502" t="s">
        <v>52</v>
      </c>
      <c r="O74502" s="1">
        <v>40184</v>
      </c>
      <c r="P74502">
        <v>14000</v>
      </c>
    </row>
    <row r="74503" spans="11:16" x14ac:dyDescent="0.3">
      <c r="K74503" t="s">
        <v>349885</v>
      </c>
      <c r="L74503" t="s">
        <v>349886</v>
      </c>
      <c r="M74503" t="s">
        <v>28</v>
      </c>
      <c r="O74503" s="1">
        <v>41824</v>
      </c>
    </row>
    <row r="74504" spans="11:16" x14ac:dyDescent="0.3">
      <c r="K74504" t="s">
        <v>349887</v>
      </c>
      <c r="L74504" t="s">
        <v>349888</v>
      </c>
      <c r="M74504" t="s">
        <v>52</v>
      </c>
      <c r="O74504" t="s">
        <v>48840</v>
      </c>
    </row>
    <row r="74505" spans="11:16" x14ac:dyDescent="0.3">
      <c r="K74505" t="s">
        <v>349887</v>
      </c>
      <c r="L74505" t="s">
        <v>349889</v>
      </c>
      <c r="M74505" t="s">
        <v>28</v>
      </c>
      <c r="N74505" t="s">
        <v>40</v>
      </c>
      <c r="O74505" t="s">
        <v>26028</v>
      </c>
      <c r="P74505">
        <v>9500000</v>
      </c>
    </row>
    <row r="74506" spans="11:16" x14ac:dyDescent="0.3">
      <c r="K74506" t="s">
        <v>349887</v>
      </c>
      <c r="L74506" t="s">
        <v>349890</v>
      </c>
      <c r="M74506" t="s">
        <v>52</v>
      </c>
      <c r="O74506" s="1">
        <v>40919</v>
      </c>
    </row>
    <row r="74507" spans="11:16" x14ac:dyDescent="0.3">
      <c r="K74507" t="s">
        <v>349891</v>
      </c>
      <c r="L74507" t="s">
        <v>349892</v>
      </c>
      <c r="M74507" t="s">
        <v>52</v>
      </c>
      <c r="O74507" t="s">
        <v>13139</v>
      </c>
      <c r="P74507">
        <v>80000</v>
      </c>
    </row>
    <row r="74508" spans="11:16" x14ac:dyDescent="0.3">
      <c r="K74508" t="s">
        <v>349893</v>
      </c>
      <c r="L74508" t="s">
        <v>349894</v>
      </c>
      <c r="M74508" t="s">
        <v>28</v>
      </c>
      <c r="O74508" t="s">
        <v>32730</v>
      </c>
      <c r="P74508">
        <v>1300000</v>
      </c>
    </row>
    <row r="74509" spans="11:16" x14ac:dyDescent="0.3">
      <c r="K74509" t="s">
        <v>349895</v>
      </c>
      <c r="L74509" t="s">
        <v>349896</v>
      </c>
      <c r="M74509" t="s">
        <v>52</v>
      </c>
      <c r="O74509" t="s">
        <v>43333</v>
      </c>
      <c r="P74509">
        <v>515000</v>
      </c>
    </row>
    <row r="74510" spans="11:16" x14ac:dyDescent="0.3">
      <c r="K74510" t="s">
        <v>349897</v>
      </c>
      <c r="L74510" t="s">
        <v>349898</v>
      </c>
      <c r="M74510" t="s">
        <v>52</v>
      </c>
      <c r="O74510" s="1">
        <v>41552</v>
      </c>
    </row>
    <row r="74511" spans="11:16" x14ac:dyDescent="0.3">
      <c r="K74511" t="s">
        <v>349899</v>
      </c>
      <c r="L74511" t="s">
        <v>349900</v>
      </c>
      <c r="M74511" t="s">
        <v>28</v>
      </c>
      <c r="N74511" t="s">
        <v>40</v>
      </c>
      <c r="O74511" s="1">
        <v>39814</v>
      </c>
      <c r="P74511">
        <v>6000000</v>
      </c>
    </row>
    <row r="74512" spans="11:16" x14ac:dyDescent="0.3">
      <c r="K74512" t="s">
        <v>349899</v>
      </c>
      <c r="L74512" t="s">
        <v>349901</v>
      </c>
      <c r="M74512" t="s">
        <v>28</v>
      </c>
      <c r="N74512" t="s">
        <v>29</v>
      </c>
      <c r="O74512" s="1">
        <v>40852</v>
      </c>
      <c r="P74512">
        <v>9000000</v>
      </c>
    </row>
    <row r="74513" spans="11:16" x14ac:dyDescent="0.3">
      <c r="K74513" t="s">
        <v>349899</v>
      </c>
      <c r="L74513" t="s">
        <v>349902</v>
      </c>
      <c r="M74513" t="s">
        <v>256</v>
      </c>
      <c r="O74513" t="s">
        <v>38286</v>
      </c>
      <c r="P74513">
        <v>1000000</v>
      </c>
    </row>
    <row r="74514" spans="11:16" x14ac:dyDescent="0.3">
      <c r="K74514" t="s">
        <v>349903</v>
      </c>
      <c r="L74514" t="s">
        <v>349904</v>
      </c>
      <c r="M74514" t="s">
        <v>52</v>
      </c>
      <c r="O74514" t="s">
        <v>5111</v>
      </c>
      <c r="P74514">
        <v>450000</v>
      </c>
    </row>
    <row r="74515" spans="11:16" x14ac:dyDescent="0.3">
      <c r="K74515" t="s">
        <v>349903</v>
      </c>
      <c r="L74515" t="s">
        <v>349905</v>
      </c>
      <c r="M74515" t="s">
        <v>52</v>
      </c>
      <c r="O74515" t="s">
        <v>3433</v>
      </c>
      <c r="P74515">
        <v>500000</v>
      </c>
    </row>
    <row r="74516" spans="11:16" x14ac:dyDescent="0.3">
      <c r="K74516" t="s">
        <v>349903</v>
      </c>
      <c r="L74516" t="s">
        <v>349906</v>
      </c>
      <c r="M74516" t="s">
        <v>28</v>
      </c>
      <c r="N74516" t="s">
        <v>40</v>
      </c>
      <c r="O74516" s="1">
        <v>41861</v>
      </c>
      <c r="P74516">
        <v>2400000</v>
      </c>
    </row>
    <row r="74517" spans="11:16" x14ac:dyDescent="0.3">
      <c r="K74517" t="s">
        <v>349907</v>
      </c>
      <c r="L74517" t="s">
        <v>349908</v>
      </c>
      <c r="M74517" t="s">
        <v>3620</v>
      </c>
      <c r="O74517" t="s">
        <v>8938</v>
      </c>
      <c r="P74517">
        <v>2000000</v>
      </c>
    </row>
    <row r="74518" spans="11:16" x14ac:dyDescent="0.3">
      <c r="K74518" t="s">
        <v>349909</v>
      </c>
      <c r="L74518" t="s">
        <v>349910</v>
      </c>
      <c r="M74518" t="s">
        <v>28</v>
      </c>
      <c r="N74518" t="s">
        <v>40</v>
      </c>
      <c r="O74518" t="s">
        <v>130666</v>
      </c>
      <c r="P74518">
        <v>52500000</v>
      </c>
    </row>
    <row r="74519" spans="11:16" x14ac:dyDescent="0.3">
      <c r="K74519" t="s">
        <v>349911</v>
      </c>
      <c r="L74519" t="s">
        <v>349912</v>
      </c>
      <c r="M74519" t="s">
        <v>28</v>
      </c>
      <c r="N74519" t="s">
        <v>1189</v>
      </c>
      <c r="O74519" t="s">
        <v>195407</v>
      </c>
      <c r="P74519">
        <v>74000000</v>
      </c>
    </row>
    <row r="74520" spans="11:16" x14ac:dyDescent="0.3">
      <c r="K74520" t="s">
        <v>349911</v>
      </c>
      <c r="L74520" t="s">
        <v>349913</v>
      </c>
      <c r="M74520" t="s">
        <v>28</v>
      </c>
      <c r="N74520" t="s">
        <v>493</v>
      </c>
      <c r="O74520" t="s">
        <v>27991</v>
      </c>
      <c r="P74520">
        <v>30000000</v>
      </c>
    </row>
    <row r="74521" spans="11:16" x14ac:dyDescent="0.3">
      <c r="K74521" t="s">
        <v>349914</v>
      </c>
      <c r="L74521" t="s">
        <v>349915</v>
      </c>
      <c r="M74521" t="s">
        <v>52</v>
      </c>
      <c r="O74521" t="s">
        <v>476</v>
      </c>
      <c r="P74521">
        <v>2500000</v>
      </c>
    </row>
    <row r="74522" spans="11:16" x14ac:dyDescent="0.3">
      <c r="K74522" t="s">
        <v>349914</v>
      </c>
      <c r="L74522" t="s">
        <v>349916</v>
      </c>
      <c r="M74522" t="s">
        <v>52</v>
      </c>
      <c r="O74522" t="s">
        <v>11657</v>
      </c>
      <c r="P74522">
        <v>2200000</v>
      </c>
    </row>
    <row r="74523" spans="11:16" x14ac:dyDescent="0.3">
      <c r="K74523" t="s">
        <v>349917</v>
      </c>
      <c r="L74523" t="s">
        <v>349918</v>
      </c>
      <c r="M74523" t="s">
        <v>28</v>
      </c>
      <c r="N74523" t="s">
        <v>493</v>
      </c>
      <c r="O74523" t="s">
        <v>89030</v>
      </c>
      <c r="P74523">
        <v>12000000</v>
      </c>
    </row>
    <row r="74524" spans="11:16" x14ac:dyDescent="0.3">
      <c r="K74524" t="s">
        <v>349919</v>
      </c>
      <c r="L74524" t="s">
        <v>349920</v>
      </c>
      <c r="M74524" t="s">
        <v>28</v>
      </c>
      <c r="O74524" t="s">
        <v>7834</v>
      </c>
      <c r="P74524">
        <v>2516341</v>
      </c>
    </row>
    <row r="74525" spans="11:16" x14ac:dyDescent="0.3">
      <c r="K74525" t="s">
        <v>349921</v>
      </c>
      <c r="L74525" t="s">
        <v>349922</v>
      </c>
      <c r="M74525" t="s">
        <v>190</v>
      </c>
      <c r="O74525" s="1">
        <v>41738</v>
      </c>
    </row>
    <row r="74526" spans="11:16" x14ac:dyDescent="0.3">
      <c r="K74526" t="s">
        <v>349923</v>
      </c>
      <c r="L74526" t="s">
        <v>349924</v>
      </c>
      <c r="M74526" t="s">
        <v>52</v>
      </c>
      <c r="O74526" t="s">
        <v>8572</v>
      </c>
    </row>
    <row r="74527" spans="11:16" x14ac:dyDescent="0.3">
      <c r="K74527" t="s">
        <v>349925</v>
      </c>
      <c r="L74527" t="s">
        <v>349926</v>
      </c>
      <c r="M74527" t="s">
        <v>28</v>
      </c>
      <c r="N74527" t="s">
        <v>29</v>
      </c>
      <c r="O74527" s="1">
        <v>37266</v>
      </c>
    </row>
    <row r="74528" spans="11:16" x14ac:dyDescent="0.3">
      <c r="K74528" t="s">
        <v>349925</v>
      </c>
      <c r="L74528" t="s">
        <v>349927</v>
      </c>
      <c r="M74528" t="s">
        <v>28</v>
      </c>
      <c r="N74528" t="s">
        <v>29</v>
      </c>
      <c r="O74528" s="1">
        <v>37658</v>
      </c>
      <c r="P74528">
        <v>12000000</v>
      </c>
    </row>
    <row r="74529" spans="11:16" x14ac:dyDescent="0.3">
      <c r="K74529" t="s">
        <v>349928</v>
      </c>
      <c r="L74529" t="s">
        <v>349929</v>
      </c>
      <c r="M74529" t="s">
        <v>28</v>
      </c>
      <c r="O74529" t="s">
        <v>39735</v>
      </c>
      <c r="P74529">
        <v>2500000</v>
      </c>
    </row>
    <row r="74530" spans="11:16" x14ac:dyDescent="0.3">
      <c r="K74530" t="s">
        <v>349930</v>
      </c>
      <c r="L74530" t="s">
        <v>349931</v>
      </c>
      <c r="M74530" t="s">
        <v>28</v>
      </c>
      <c r="O74530" s="1">
        <v>40726</v>
      </c>
      <c r="P74530">
        <v>5421200</v>
      </c>
    </row>
    <row r="74531" spans="11:16" x14ac:dyDescent="0.3">
      <c r="K74531" t="s">
        <v>349932</v>
      </c>
      <c r="L74531" t="s">
        <v>349933</v>
      </c>
      <c r="M74531" t="s">
        <v>28</v>
      </c>
      <c r="O74531" t="s">
        <v>59938</v>
      </c>
      <c r="P74531">
        <v>560000</v>
      </c>
    </row>
    <row r="74532" spans="11:16" x14ac:dyDescent="0.3">
      <c r="K74532" t="s">
        <v>349932</v>
      </c>
      <c r="L74532" t="s">
        <v>349934</v>
      </c>
      <c r="M74532" t="s">
        <v>28</v>
      </c>
      <c r="O74532" s="1">
        <v>40766</v>
      </c>
      <c r="P74532">
        <v>7000000</v>
      </c>
    </row>
    <row r="74533" spans="11:16" x14ac:dyDescent="0.3">
      <c r="K74533" t="s">
        <v>349935</v>
      </c>
      <c r="L74533" t="s">
        <v>349936</v>
      </c>
      <c r="M74533" t="s">
        <v>52</v>
      </c>
      <c r="O74533" s="1">
        <v>41923</v>
      </c>
      <c r="P74533">
        <v>50000</v>
      </c>
    </row>
    <row r="74534" spans="11:16" x14ac:dyDescent="0.3">
      <c r="K74534" t="s">
        <v>349935</v>
      </c>
      <c r="L74534" t="s">
        <v>349937</v>
      </c>
      <c r="M74534" t="s">
        <v>52</v>
      </c>
      <c r="O74534" s="1">
        <v>41619</v>
      </c>
      <c r="P74534">
        <v>100000</v>
      </c>
    </row>
    <row r="74535" spans="11:16" x14ac:dyDescent="0.3">
      <c r="K74535" t="s">
        <v>349938</v>
      </c>
      <c r="L74535" t="s">
        <v>349939</v>
      </c>
      <c r="M74535" t="s">
        <v>28</v>
      </c>
      <c r="N74535" t="s">
        <v>493</v>
      </c>
      <c r="O74535" s="1">
        <v>39088</v>
      </c>
      <c r="P74535">
        <v>9000000</v>
      </c>
    </row>
    <row r="74536" spans="11:16" x14ac:dyDescent="0.3">
      <c r="K74536" t="s">
        <v>349938</v>
      </c>
      <c r="L74536" t="s">
        <v>349940</v>
      </c>
      <c r="M74536" t="s">
        <v>28</v>
      </c>
      <c r="N74536" t="s">
        <v>29</v>
      </c>
      <c r="O74536" s="1">
        <v>38358</v>
      </c>
    </row>
    <row r="74537" spans="11:16" x14ac:dyDescent="0.3">
      <c r="K74537" t="s">
        <v>349938</v>
      </c>
      <c r="L74537" t="s">
        <v>349941</v>
      </c>
      <c r="M74537" t="s">
        <v>28</v>
      </c>
      <c r="N74537" t="s">
        <v>40</v>
      </c>
      <c r="O74537" s="1">
        <v>37997</v>
      </c>
    </row>
    <row r="74538" spans="11:16" x14ac:dyDescent="0.3">
      <c r="K74538" t="s">
        <v>349942</v>
      </c>
      <c r="L74538" t="s">
        <v>349943</v>
      </c>
      <c r="M74538" t="s">
        <v>28</v>
      </c>
      <c r="O74538" t="s">
        <v>61270</v>
      </c>
      <c r="P74538">
        <v>1409067</v>
      </c>
    </row>
    <row r="74539" spans="11:16" x14ac:dyDescent="0.3">
      <c r="K74539" t="s">
        <v>349942</v>
      </c>
      <c r="L74539" t="s">
        <v>349944</v>
      </c>
      <c r="M74539" t="s">
        <v>28</v>
      </c>
      <c r="O74539" s="1">
        <v>41286</v>
      </c>
    </row>
    <row r="74540" spans="11:16" x14ac:dyDescent="0.3">
      <c r="K74540" t="s">
        <v>349945</v>
      </c>
      <c r="L74540" t="s">
        <v>349946</v>
      </c>
      <c r="M74540" t="s">
        <v>1836</v>
      </c>
      <c r="O74540" s="1">
        <v>41487</v>
      </c>
      <c r="P74540">
        <v>34000000</v>
      </c>
    </row>
    <row r="74541" spans="11:16" x14ac:dyDescent="0.3">
      <c r="K74541" t="s">
        <v>349945</v>
      </c>
      <c r="L74541" t="s">
        <v>349947</v>
      </c>
      <c r="M74541" t="s">
        <v>3454</v>
      </c>
      <c r="O74541" s="1">
        <v>41792</v>
      </c>
      <c r="P74541">
        <v>65000000</v>
      </c>
    </row>
    <row r="74542" spans="11:16" x14ac:dyDescent="0.3">
      <c r="K74542" t="s">
        <v>349948</v>
      </c>
      <c r="L74542" t="s">
        <v>349949</v>
      </c>
      <c r="M74542" t="s">
        <v>28</v>
      </c>
      <c r="N74542" t="s">
        <v>40</v>
      </c>
      <c r="O74542" s="1">
        <v>40909</v>
      </c>
      <c r="P74542">
        <v>7000000</v>
      </c>
    </row>
    <row r="74543" spans="11:16" x14ac:dyDescent="0.3">
      <c r="K74543" t="s">
        <v>349948</v>
      </c>
      <c r="L74543" t="s">
        <v>349950</v>
      </c>
      <c r="M74543" t="s">
        <v>28</v>
      </c>
      <c r="N74543" t="s">
        <v>493</v>
      </c>
      <c r="O74543" t="s">
        <v>9106</v>
      </c>
      <c r="P74543">
        <v>35000000</v>
      </c>
    </row>
    <row r="74544" spans="11:16" x14ac:dyDescent="0.3">
      <c r="K74544" t="s">
        <v>349948</v>
      </c>
      <c r="L74544" t="s">
        <v>349951</v>
      </c>
      <c r="M74544" t="s">
        <v>28</v>
      </c>
      <c r="N74544" t="s">
        <v>29</v>
      </c>
      <c r="O74544" t="s">
        <v>2174</v>
      </c>
      <c r="P74544">
        <v>20000000</v>
      </c>
    </row>
    <row r="74545" spans="11:16" x14ac:dyDescent="0.3">
      <c r="K74545" t="s">
        <v>349952</v>
      </c>
      <c r="L74545" t="s">
        <v>349953</v>
      </c>
      <c r="M74545" t="s">
        <v>52</v>
      </c>
      <c r="O74545" t="s">
        <v>3308</v>
      </c>
    </row>
    <row r="74546" spans="11:16" x14ac:dyDescent="0.3">
      <c r="K74546" t="s">
        <v>349954</v>
      </c>
      <c r="L74546" t="s">
        <v>349955</v>
      </c>
      <c r="M74546" t="s">
        <v>28</v>
      </c>
      <c r="N74546" t="s">
        <v>29</v>
      </c>
      <c r="O74546" t="s">
        <v>18788</v>
      </c>
      <c r="P74546">
        <v>2123355</v>
      </c>
    </row>
    <row r="74547" spans="11:16" x14ac:dyDescent="0.3">
      <c r="K74547" t="s">
        <v>349954</v>
      </c>
      <c r="L74547" t="s">
        <v>349956</v>
      </c>
      <c r="M74547" t="s">
        <v>28</v>
      </c>
      <c r="O74547" t="s">
        <v>52462</v>
      </c>
      <c r="P74547">
        <v>1034124</v>
      </c>
    </row>
    <row r="74548" spans="11:16" x14ac:dyDescent="0.3">
      <c r="K74548" t="s">
        <v>349954</v>
      </c>
      <c r="L74548" t="s">
        <v>349957</v>
      </c>
      <c r="M74548" t="s">
        <v>256</v>
      </c>
      <c r="O74548" s="1">
        <v>41705</v>
      </c>
      <c r="P74548">
        <v>1500000</v>
      </c>
    </row>
    <row r="74549" spans="11:16" x14ac:dyDescent="0.3">
      <c r="K74549" t="s">
        <v>349958</v>
      </c>
      <c r="L74549" t="s">
        <v>349959</v>
      </c>
      <c r="M74549" t="s">
        <v>52</v>
      </c>
      <c r="O74549" s="1">
        <v>41647</v>
      </c>
      <c r="P74549">
        <v>500000</v>
      </c>
    </row>
    <row r="74550" spans="11:16" x14ac:dyDescent="0.3">
      <c r="K74550" t="s">
        <v>349958</v>
      </c>
      <c r="L74550" t="s">
        <v>349960</v>
      </c>
      <c r="M74550" t="s">
        <v>324</v>
      </c>
      <c r="O74550" t="s">
        <v>29679</v>
      </c>
      <c r="P74550">
        <v>2000000</v>
      </c>
    </row>
    <row r="74551" spans="11:16" x14ac:dyDescent="0.3">
      <c r="K74551" t="s">
        <v>349961</v>
      </c>
      <c r="L74551" t="s">
        <v>349962</v>
      </c>
      <c r="M74551" t="s">
        <v>52</v>
      </c>
      <c r="O74551" s="1">
        <v>42010</v>
      </c>
      <c r="P74551">
        <v>54783</v>
      </c>
    </row>
    <row r="74552" spans="11:16" x14ac:dyDescent="0.3">
      <c r="K74552" t="s">
        <v>349963</v>
      </c>
      <c r="L74552" t="s">
        <v>349964</v>
      </c>
      <c r="M74552" t="s">
        <v>52</v>
      </c>
      <c r="O74552" s="1">
        <v>40916</v>
      </c>
      <c r="P74552">
        <v>55500</v>
      </c>
    </row>
    <row r="74553" spans="11:16" x14ac:dyDescent="0.3">
      <c r="K74553" t="s">
        <v>349965</v>
      </c>
      <c r="L74553" t="s">
        <v>349966</v>
      </c>
      <c r="M74553" t="s">
        <v>256</v>
      </c>
      <c r="O74553" t="s">
        <v>44477</v>
      </c>
      <c r="P74553">
        <v>4140000</v>
      </c>
    </row>
    <row r="74554" spans="11:16" x14ac:dyDescent="0.3">
      <c r="K74554" t="s">
        <v>349967</v>
      </c>
      <c r="L74554" t="s">
        <v>349968</v>
      </c>
      <c r="M74554" t="s">
        <v>52</v>
      </c>
      <c r="O74554" t="s">
        <v>8671</v>
      </c>
      <c r="P74554">
        <v>40966</v>
      </c>
    </row>
    <row r="74555" spans="11:16" x14ac:dyDescent="0.3">
      <c r="K74555" t="s">
        <v>349967</v>
      </c>
      <c r="L74555" t="s">
        <v>349969</v>
      </c>
      <c r="M74555" t="s">
        <v>52</v>
      </c>
      <c r="O74555" s="1">
        <v>41945</v>
      </c>
      <c r="P74555">
        <v>30000</v>
      </c>
    </row>
    <row r="74556" spans="11:16" x14ac:dyDescent="0.3">
      <c r="K74556" t="s">
        <v>349967</v>
      </c>
      <c r="L74556" t="s">
        <v>349970</v>
      </c>
      <c r="M74556" t="s">
        <v>52</v>
      </c>
      <c r="O74556" t="s">
        <v>1971</v>
      </c>
      <c r="P74556">
        <v>46300</v>
      </c>
    </row>
    <row r="74557" spans="11:16" x14ac:dyDescent="0.3">
      <c r="K74557" t="s">
        <v>349971</v>
      </c>
      <c r="L74557" t="s">
        <v>349972</v>
      </c>
      <c r="M74557" t="s">
        <v>52</v>
      </c>
      <c r="O74557" s="1">
        <v>39448</v>
      </c>
    </row>
    <row r="74558" spans="11:16" x14ac:dyDescent="0.3">
      <c r="K74558" t="s">
        <v>349973</v>
      </c>
      <c r="L74558" t="s">
        <v>349974</v>
      </c>
      <c r="M74558" t="s">
        <v>91</v>
      </c>
      <c r="O74558" t="s">
        <v>6610</v>
      </c>
    </row>
    <row r="74559" spans="11:16" x14ac:dyDescent="0.3">
      <c r="K74559" t="s">
        <v>349975</v>
      </c>
      <c r="L74559" t="s">
        <v>349976</v>
      </c>
      <c r="M74559" t="s">
        <v>28</v>
      </c>
      <c r="N74559" t="s">
        <v>493</v>
      </c>
      <c r="O74559" s="1">
        <v>41649</v>
      </c>
    </row>
    <row r="74560" spans="11:16" x14ac:dyDescent="0.3">
      <c r="K74560" t="s">
        <v>349975</v>
      </c>
      <c r="L74560" t="s">
        <v>349977</v>
      </c>
      <c r="M74560" t="s">
        <v>28</v>
      </c>
      <c r="O74560" s="1">
        <v>39426</v>
      </c>
      <c r="P74560">
        <v>10181710</v>
      </c>
    </row>
    <row r="74561" spans="11:16" x14ac:dyDescent="0.3">
      <c r="K74561" t="s">
        <v>349975</v>
      </c>
      <c r="L74561" t="s">
        <v>349978</v>
      </c>
      <c r="M74561" t="s">
        <v>28</v>
      </c>
      <c r="N74561" t="s">
        <v>493</v>
      </c>
      <c r="O74561" s="1">
        <v>42314</v>
      </c>
      <c r="P74561">
        <v>2010941</v>
      </c>
    </row>
    <row r="74562" spans="11:16" x14ac:dyDescent="0.3">
      <c r="K74562" t="s">
        <v>349979</v>
      </c>
      <c r="L74562" t="s">
        <v>349980</v>
      </c>
      <c r="M74562" t="s">
        <v>28</v>
      </c>
      <c r="N74562" t="s">
        <v>29</v>
      </c>
      <c r="O74562" t="s">
        <v>22376</v>
      </c>
      <c r="P74562">
        <v>17300000</v>
      </c>
    </row>
    <row r="74563" spans="11:16" x14ac:dyDescent="0.3">
      <c r="K74563" t="s">
        <v>349981</v>
      </c>
      <c r="L74563" t="s">
        <v>349982</v>
      </c>
      <c r="M74563" t="s">
        <v>91</v>
      </c>
      <c r="O74563" s="1">
        <v>40612</v>
      </c>
    </row>
    <row r="74564" spans="11:16" x14ac:dyDescent="0.3">
      <c r="K74564" t="s">
        <v>349983</v>
      </c>
      <c r="L74564" t="s">
        <v>349984</v>
      </c>
      <c r="M74564" t="s">
        <v>28</v>
      </c>
      <c r="N74564" t="s">
        <v>29</v>
      </c>
      <c r="O74564" t="s">
        <v>7083</v>
      </c>
      <c r="P74564">
        <v>21000000</v>
      </c>
    </row>
    <row r="74565" spans="11:16" x14ac:dyDescent="0.3">
      <c r="K74565" t="s">
        <v>349983</v>
      </c>
      <c r="L74565" t="s">
        <v>349985</v>
      </c>
      <c r="M74565" t="s">
        <v>28</v>
      </c>
      <c r="N74565" t="s">
        <v>40</v>
      </c>
      <c r="O74565" t="s">
        <v>24866</v>
      </c>
      <c r="P74565">
        <v>15000000</v>
      </c>
    </row>
    <row r="74566" spans="11:16" x14ac:dyDescent="0.3">
      <c r="K74566" t="s">
        <v>349986</v>
      </c>
      <c r="L74566" t="s">
        <v>349987</v>
      </c>
      <c r="M74566" t="s">
        <v>28</v>
      </c>
      <c r="O74566" t="s">
        <v>52909</v>
      </c>
      <c r="P74566">
        <v>2400000</v>
      </c>
    </row>
    <row r="74567" spans="11:16" x14ac:dyDescent="0.3">
      <c r="K74567" t="s">
        <v>349986</v>
      </c>
      <c r="L74567" t="s">
        <v>349988</v>
      </c>
      <c r="M74567" t="s">
        <v>28</v>
      </c>
      <c r="O74567" s="1">
        <v>38726</v>
      </c>
      <c r="P74567">
        <v>2300000</v>
      </c>
    </row>
    <row r="74568" spans="11:16" x14ac:dyDescent="0.3">
      <c r="K74568" t="s">
        <v>349989</v>
      </c>
      <c r="L74568" t="s">
        <v>349990</v>
      </c>
      <c r="M74568" t="s">
        <v>52</v>
      </c>
      <c r="O74568" s="1">
        <v>40701</v>
      </c>
      <c r="P74568">
        <v>4000</v>
      </c>
    </row>
    <row r="74569" spans="11:16" x14ac:dyDescent="0.3">
      <c r="K74569" t="s">
        <v>349991</v>
      </c>
      <c r="L74569" t="s">
        <v>349992</v>
      </c>
      <c r="M74569" t="s">
        <v>28</v>
      </c>
      <c r="O74569" t="s">
        <v>11047</v>
      </c>
      <c r="P74569">
        <v>20500000</v>
      </c>
    </row>
    <row r="74570" spans="11:16" x14ac:dyDescent="0.3">
      <c r="K74570" t="s">
        <v>349993</v>
      </c>
      <c r="L74570" t="s">
        <v>349994</v>
      </c>
      <c r="M74570" t="s">
        <v>190</v>
      </c>
      <c r="O74570" s="1">
        <v>40911</v>
      </c>
    </row>
    <row r="74571" spans="11:16" x14ac:dyDescent="0.3">
      <c r="K74571" t="s">
        <v>349995</v>
      </c>
      <c r="L74571" t="s">
        <v>349996</v>
      </c>
      <c r="M74571" t="s">
        <v>749</v>
      </c>
      <c r="O74571" t="s">
        <v>11374</v>
      </c>
      <c r="P74571">
        <v>500000</v>
      </c>
    </row>
    <row r="74572" spans="11:16" x14ac:dyDescent="0.3">
      <c r="K74572" t="s">
        <v>349995</v>
      </c>
      <c r="L74572" t="s">
        <v>349997</v>
      </c>
      <c r="M74572" t="s">
        <v>28</v>
      </c>
      <c r="O74572" t="s">
        <v>3010</v>
      </c>
      <c r="P74572">
        <v>8936477</v>
      </c>
    </row>
    <row r="74573" spans="11:16" x14ac:dyDescent="0.3">
      <c r="K74573" t="s">
        <v>349995</v>
      </c>
      <c r="L74573" t="s">
        <v>349998</v>
      </c>
      <c r="M74573" t="s">
        <v>256</v>
      </c>
      <c r="O74573" s="1">
        <v>42127</v>
      </c>
      <c r="P74573">
        <v>928671</v>
      </c>
    </row>
    <row r="74574" spans="11:16" x14ac:dyDescent="0.3">
      <c r="K74574" t="s">
        <v>349995</v>
      </c>
      <c r="L74574" t="s">
        <v>349999</v>
      </c>
      <c r="M74574" t="s">
        <v>28</v>
      </c>
      <c r="N74574" t="s">
        <v>29</v>
      </c>
      <c r="O74574" s="1">
        <v>41946</v>
      </c>
      <c r="P74574">
        <v>14000000</v>
      </c>
    </row>
    <row r="74575" spans="11:16" x14ac:dyDescent="0.3">
      <c r="K74575" t="s">
        <v>349995</v>
      </c>
      <c r="L74575" t="s">
        <v>350000</v>
      </c>
      <c r="M74575" t="s">
        <v>256</v>
      </c>
      <c r="O74575" s="1">
        <v>41891</v>
      </c>
      <c r="P74575">
        <v>1176394</v>
      </c>
    </row>
    <row r="74576" spans="11:16" x14ac:dyDescent="0.3">
      <c r="K74576" t="s">
        <v>350001</v>
      </c>
      <c r="L74576" t="s">
        <v>350002</v>
      </c>
      <c r="M74576" t="s">
        <v>52</v>
      </c>
      <c r="O74576" s="1">
        <v>42220</v>
      </c>
      <c r="P74576">
        <v>1100000</v>
      </c>
    </row>
    <row r="74577" spans="11:16" x14ac:dyDescent="0.3">
      <c r="K74577" t="s">
        <v>350003</v>
      </c>
      <c r="L74577" t="s">
        <v>350004</v>
      </c>
      <c r="M74577" t="s">
        <v>52</v>
      </c>
      <c r="O74577" t="s">
        <v>27921</v>
      </c>
      <c r="P74577">
        <v>1700000</v>
      </c>
    </row>
    <row r="74578" spans="11:16" x14ac:dyDescent="0.3">
      <c r="K74578" t="s">
        <v>350003</v>
      </c>
      <c r="L74578" t="s">
        <v>350005</v>
      </c>
      <c r="M74578" t="s">
        <v>52</v>
      </c>
      <c r="O74578" t="s">
        <v>2360</v>
      </c>
      <c r="P74578">
        <v>120000</v>
      </c>
    </row>
    <row r="74579" spans="11:16" x14ac:dyDescent="0.3">
      <c r="K74579" t="s">
        <v>350006</v>
      </c>
      <c r="L74579" t="s">
        <v>350007</v>
      </c>
      <c r="M74579" t="s">
        <v>9286</v>
      </c>
      <c r="O74579" s="1">
        <v>42042</v>
      </c>
      <c r="P74579">
        <v>3829</v>
      </c>
    </row>
    <row r="74580" spans="11:16" x14ac:dyDescent="0.3">
      <c r="K74580" t="s">
        <v>350008</v>
      </c>
      <c r="L74580" t="s">
        <v>350009</v>
      </c>
      <c r="M74580" t="s">
        <v>28</v>
      </c>
      <c r="N74580" t="s">
        <v>29</v>
      </c>
      <c r="O74580" t="s">
        <v>933</v>
      </c>
      <c r="P74580">
        <v>4500000</v>
      </c>
    </row>
    <row r="74581" spans="11:16" x14ac:dyDescent="0.3">
      <c r="K74581" t="s">
        <v>350008</v>
      </c>
      <c r="L74581" t="s">
        <v>350010</v>
      </c>
      <c r="M74581" t="s">
        <v>28</v>
      </c>
      <c r="N74581" t="s">
        <v>40</v>
      </c>
      <c r="O74581" s="1">
        <v>40725</v>
      </c>
      <c r="P74581">
        <v>7600000</v>
      </c>
    </row>
    <row r="74582" spans="11:16" x14ac:dyDescent="0.3">
      <c r="K74582" t="s">
        <v>350008</v>
      </c>
      <c r="L74582" t="s">
        <v>350011</v>
      </c>
      <c r="M74582" t="s">
        <v>256</v>
      </c>
      <c r="O74582" s="1">
        <v>40485</v>
      </c>
      <c r="P74582">
        <v>1263037</v>
      </c>
    </row>
    <row r="74583" spans="11:16" x14ac:dyDescent="0.3">
      <c r="K74583" t="s">
        <v>350008</v>
      </c>
      <c r="L74583" t="s">
        <v>350012</v>
      </c>
      <c r="M74583" t="s">
        <v>223</v>
      </c>
      <c r="O74583" t="s">
        <v>6740</v>
      </c>
      <c r="P74583">
        <v>500000</v>
      </c>
    </row>
    <row r="74584" spans="11:16" x14ac:dyDescent="0.3">
      <c r="K74584" t="s">
        <v>350008</v>
      </c>
      <c r="L74584" t="s">
        <v>350013</v>
      </c>
      <c r="M74584" t="s">
        <v>256</v>
      </c>
      <c r="O74584" s="1">
        <v>41277</v>
      </c>
      <c r="P74584">
        <v>8159255</v>
      </c>
    </row>
    <row r="74585" spans="11:16" x14ac:dyDescent="0.3">
      <c r="K74585" t="s">
        <v>350008</v>
      </c>
      <c r="L74585" t="s">
        <v>350014</v>
      </c>
      <c r="M74585" t="s">
        <v>28</v>
      </c>
      <c r="O74585" s="1">
        <v>42127</v>
      </c>
      <c r="P74585">
        <v>4253142</v>
      </c>
    </row>
    <row r="74586" spans="11:16" x14ac:dyDescent="0.3">
      <c r="K74586" t="s">
        <v>350015</v>
      </c>
      <c r="L74586" t="s">
        <v>350016</v>
      </c>
      <c r="M74586" t="s">
        <v>28</v>
      </c>
      <c r="O74586" s="1">
        <v>42160</v>
      </c>
      <c r="P74586">
        <v>5020964</v>
      </c>
    </row>
    <row r="74587" spans="11:16" x14ac:dyDescent="0.3">
      <c r="K74587" t="s">
        <v>350017</v>
      </c>
      <c r="L74587" t="s">
        <v>350018</v>
      </c>
      <c r="M74587" t="s">
        <v>28</v>
      </c>
      <c r="N74587" t="s">
        <v>493</v>
      </c>
      <c r="O74587" s="1">
        <v>41400</v>
      </c>
      <c r="P74587">
        <v>25000000</v>
      </c>
    </row>
    <row r="74588" spans="11:16" x14ac:dyDescent="0.3">
      <c r="K74588" t="s">
        <v>350017</v>
      </c>
      <c r="L74588" t="s">
        <v>350019</v>
      </c>
      <c r="M74588" t="s">
        <v>28</v>
      </c>
      <c r="N74588" t="s">
        <v>29</v>
      </c>
      <c r="O74588" t="s">
        <v>40775</v>
      </c>
      <c r="P74588">
        <v>15000000</v>
      </c>
    </row>
    <row r="74589" spans="11:16" x14ac:dyDescent="0.3">
      <c r="K74589" t="s">
        <v>350017</v>
      </c>
      <c r="L74589" t="s">
        <v>350020</v>
      </c>
      <c r="M74589" t="s">
        <v>28</v>
      </c>
      <c r="N74589" t="s">
        <v>40</v>
      </c>
      <c r="O74589" t="s">
        <v>33914</v>
      </c>
      <c r="P74589">
        <v>10000000</v>
      </c>
    </row>
    <row r="74590" spans="11:16" x14ac:dyDescent="0.3">
      <c r="K74590" t="s">
        <v>350017</v>
      </c>
      <c r="L74590" t="s">
        <v>350021</v>
      </c>
      <c r="M74590" t="s">
        <v>52</v>
      </c>
      <c r="O74590" s="1">
        <v>39820</v>
      </c>
      <c r="P74590">
        <v>300000</v>
      </c>
    </row>
    <row r="74591" spans="11:16" x14ac:dyDescent="0.3">
      <c r="K74591" t="s">
        <v>350017</v>
      </c>
      <c r="L74591" t="s">
        <v>350022</v>
      </c>
      <c r="M74591" t="s">
        <v>28</v>
      </c>
      <c r="N74591" t="s">
        <v>1189</v>
      </c>
      <c r="O74591" t="s">
        <v>5643</v>
      </c>
      <c r="P74591">
        <v>50000000</v>
      </c>
    </row>
    <row r="74592" spans="11:16" x14ac:dyDescent="0.3">
      <c r="K74592" t="s">
        <v>350017</v>
      </c>
      <c r="L74592" t="s">
        <v>350023</v>
      </c>
      <c r="M74592" t="s">
        <v>52</v>
      </c>
      <c r="O74592" s="1">
        <v>39820</v>
      </c>
      <c r="P74592">
        <v>2000000</v>
      </c>
    </row>
    <row r="74593" spans="11:16" x14ac:dyDescent="0.3">
      <c r="K74593" t="s">
        <v>350024</v>
      </c>
      <c r="L74593" t="s">
        <v>350025</v>
      </c>
      <c r="M74593" t="s">
        <v>190</v>
      </c>
      <c r="O74593" t="s">
        <v>41897</v>
      </c>
    </row>
    <row r="74594" spans="11:16" x14ac:dyDescent="0.3">
      <c r="K74594" t="s">
        <v>350024</v>
      </c>
      <c r="L74594" t="s">
        <v>350026</v>
      </c>
      <c r="M74594" t="s">
        <v>28</v>
      </c>
      <c r="O74594" s="1">
        <v>41126</v>
      </c>
      <c r="P74594">
        <v>235000</v>
      </c>
    </row>
    <row r="74595" spans="11:16" x14ac:dyDescent="0.3">
      <c r="K74595" t="s">
        <v>350027</v>
      </c>
      <c r="L74595" t="s">
        <v>350028</v>
      </c>
      <c r="M74595" t="s">
        <v>190</v>
      </c>
      <c r="O74595" s="1">
        <v>40765</v>
      </c>
      <c r="P74595">
        <v>38745</v>
      </c>
    </row>
    <row r="74596" spans="11:16" x14ac:dyDescent="0.3">
      <c r="K74596" t="s">
        <v>350029</v>
      </c>
      <c r="L74596" t="s">
        <v>350030</v>
      </c>
      <c r="M74596" t="s">
        <v>52</v>
      </c>
      <c r="O74596" t="s">
        <v>27656</v>
      </c>
      <c r="P74596">
        <v>180000</v>
      </c>
    </row>
    <row r="74597" spans="11:16" x14ac:dyDescent="0.3">
      <c r="K74597" t="s">
        <v>350031</v>
      </c>
      <c r="L74597" t="s">
        <v>350032</v>
      </c>
      <c r="M74597" t="s">
        <v>28</v>
      </c>
      <c r="O74597" s="1">
        <v>39915</v>
      </c>
      <c r="P74597">
        <v>1958840</v>
      </c>
    </row>
    <row r="74598" spans="11:16" x14ac:dyDescent="0.3">
      <c r="K74598" t="s">
        <v>350031</v>
      </c>
      <c r="L74598" t="s">
        <v>350033</v>
      </c>
      <c r="M74598" t="s">
        <v>28</v>
      </c>
      <c r="O74598" t="s">
        <v>7725</v>
      </c>
      <c r="P74598">
        <v>2573200</v>
      </c>
    </row>
    <row r="74599" spans="11:16" x14ac:dyDescent="0.3">
      <c r="K74599" t="s">
        <v>350034</v>
      </c>
      <c r="L74599" t="s">
        <v>350035</v>
      </c>
      <c r="M74599" t="s">
        <v>324</v>
      </c>
      <c r="N74599" t="s">
        <v>40</v>
      </c>
      <c r="O74599" s="1">
        <v>41674</v>
      </c>
      <c r="P74599">
        <v>2800000</v>
      </c>
    </row>
    <row r="74600" spans="11:16" x14ac:dyDescent="0.3">
      <c r="K74600" t="s">
        <v>350034</v>
      </c>
      <c r="L74600" t="s">
        <v>350036</v>
      </c>
      <c r="M74600" t="s">
        <v>28</v>
      </c>
      <c r="N74600" t="s">
        <v>40</v>
      </c>
      <c r="O74600" t="s">
        <v>6998</v>
      </c>
      <c r="P74600">
        <v>21400000</v>
      </c>
    </row>
    <row r="74601" spans="11:16" x14ac:dyDescent="0.3">
      <c r="K74601" t="s">
        <v>350034</v>
      </c>
      <c r="L74601" t="s">
        <v>350037</v>
      </c>
      <c r="M74601" t="s">
        <v>52</v>
      </c>
      <c r="O74601" s="1">
        <v>40188</v>
      </c>
      <c r="P74601">
        <v>100000</v>
      </c>
    </row>
    <row r="74602" spans="11:16" x14ac:dyDescent="0.3">
      <c r="K74602" t="s">
        <v>350038</v>
      </c>
      <c r="L74602" t="s">
        <v>350039</v>
      </c>
      <c r="M74602" t="s">
        <v>223</v>
      </c>
      <c r="O74602" s="1">
        <v>42005</v>
      </c>
      <c r="P74602">
        <v>175000</v>
      </c>
    </row>
    <row r="74603" spans="11:16" x14ac:dyDescent="0.3">
      <c r="K74603" t="s">
        <v>350040</v>
      </c>
      <c r="L74603" t="s">
        <v>350041</v>
      </c>
      <c r="M74603" t="s">
        <v>91</v>
      </c>
      <c r="O74603" t="s">
        <v>957</v>
      </c>
    </row>
    <row r="74604" spans="11:16" x14ac:dyDescent="0.3">
      <c r="K74604" t="s">
        <v>350042</v>
      </c>
      <c r="L74604" t="s">
        <v>350043</v>
      </c>
      <c r="M74604" t="s">
        <v>28</v>
      </c>
      <c r="N74604" t="s">
        <v>40</v>
      </c>
      <c r="O74604" t="s">
        <v>4005</v>
      </c>
      <c r="P74604">
        <v>3251500</v>
      </c>
    </row>
    <row r="74605" spans="11:16" x14ac:dyDescent="0.3">
      <c r="K74605" t="s">
        <v>350044</v>
      </c>
      <c r="L74605" t="s">
        <v>350045</v>
      </c>
      <c r="M74605" t="s">
        <v>52</v>
      </c>
      <c r="O74605" s="1">
        <v>39732</v>
      </c>
      <c r="P74605">
        <v>250000</v>
      </c>
    </row>
    <row r="74606" spans="11:16" x14ac:dyDescent="0.3">
      <c r="K74606" t="s">
        <v>350046</v>
      </c>
      <c r="L74606" t="s">
        <v>350047</v>
      </c>
      <c r="M74606" t="s">
        <v>52</v>
      </c>
      <c r="O74606" s="1">
        <v>41647</v>
      </c>
      <c r="P74606">
        <v>10000</v>
      </c>
    </row>
    <row r="74607" spans="11:16" x14ac:dyDescent="0.3">
      <c r="K74607" t="s">
        <v>350048</v>
      </c>
      <c r="L74607" t="s">
        <v>350049</v>
      </c>
      <c r="M74607" t="s">
        <v>28</v>
      </c>
      <c r="O74607" s="1">
        <v>39823</v>
      </c>
      <c r="P74607">
        <v>1200000</v>
      </c>
    </row>
    <row r="74608" spans="11:16" x14ac:dyDescent="0.3">
      <c r="K74608" t="s">
        <v>350050</v>
      </c>
      <c r="L74608" t="s">
        <v>350051</v>
      </c>
      <c r="M74608" t="s">
        <v>28</v>
      </c>
      <c r="N74608" t="s">
        <v>40</v>
      </c>
      <c r="O74608" s="1">
        <v>39087</v>
      </c>
      <c r="P74608">
        <v>305000</v>
      </c>
    </row>
    <row r="74609" spans="11:16" x14ac:dyDescent="0.3">
      <c r="K74609" t="s">
        <v>350050</v>
      </c>
      <c r="L74609" t="s">
        <v>350052</v>
      </c>
      <c r="M74609" t="s">
        <v>28</v>
      </c>
      <c r="N74609" t="s">
        <v>29</v>
      </c>
      <c r="O74609" s="1">
        <v>39455</v>
      </c>
      <c r="P74609">
        <v>134280</v>
      </c>
    </row>
    <row r="74610" spans="11:16" x14ac:dyDescent="0.3">
      <c r="K74610" t="s">
        <v>350053</v>
      </c>
      <c r="L74610" t="s">
        <v>350054</v>
      </c>
      <c r="M74610" t="s">
        <v>28</v>
      </c>
      <c r="O74610" s="1">
        <v>41334</v>
      </c>
    </row>
    <row r="74611" spans="11:16" x14ac:dyDescent="0.3">
      <c r="K74611" t="s">
        <v>350055</v>
      </c>
      <c r="L74611" t="s">
        <v>350056</v>
      </c>
      <c r="M74611" t="s">
        <v>749</v>
      </c>
      <c r="O74611" s="1">
        <v>41642</v>
      </c>
      <c r="P74611">
        <v>290997</v>
      </c>
    </row>
    <row r="74612" spans="11:16" x14ac:dyDescent="0.3">
      <c r="K74612" t="s">
        <v>350055</v>
      </c>
      <c r="L74612" t="s">
        <v>350057</v>
      </c>
      <c r="M74612" t="s">
        <v>52</v>
      </c>
      <c r="O74612" s="1">
        <v>41284</v>
      </c>
      <c r="P74612">
        <v>95389</v>
      </c>
    </row>
    <row r="74613" spans="11:16" x14ac:dyDescent="0.3">
      <c r="K74613" t="s">
        <v>350058</v>
      </c>
      <c r="L74613" t="s">
        <v>350059</v>
      </c>
      <c r="M74613" t="s">
        <v>28</v>
      </c>
      <c r="N74613" t="s">
        <v>29</v>
      </c>
      <c r="O74613" s="1">
        <v>41465</v>
      </c>
      <c r="P74613">
        <v>22000000</v>
      </c>
    </row>
    <row r="74614" spans="11:16" x14ac:dyDescent="0.3">
      <c r="K74614" t="s">
        <v>350058</v>
      </c>
      <c r="L74614" t="s">
        <v>350060</v>
      </c>
      <c r="M74614" t="s">
        <v>28</v>
      </c>
      <c r="N74614" t="s">
        <v>493</v>
      </c>
      <c r="O74614" t="s">
        <v>4132</v>
      </c>
      <c r="P74614">
        <v>33000000</v>
      </c>
    </row>
    <row r="74615" spans="11:16" x14ac:dyDescent="0.3">
      <c r="K74615" t="s">
        <v>350058</v>
      </c>
      <c r="L74615" t="s">
        <v>350061</v>
      </c>
      <c r="M74615" t="s">
        <v>28</v>
      </c>
      <c r="N74615" t="s">
        <v>40</v>
      </c>
      <c r="O74615" t="s">
        <v>1999</v>
      </c>
      <c r="P74615">
        <v>20000000</v>
      </c>
    </row>
    <row r="74616" spans="11:16" x14ac:dyDescent="0.3">
      <c r="K74616" t="s">
        <v>350062</v>
      </c>
      <c r="L74616" t="s">
        <v>350063</v>
      </c>
      <c r="M74616" t="s">
        <v>52</v>
      </c>
      <c r="O74616" s="1">
        <v>40889</v>
      </c>
      <c r="P74616">
        <v>479998</v>
      </c>
    </row>
    <row r="74617" spans="11:16" x14ac:dyDescent="0.3">
      <c r="K74617" t="s">
        <v>350062</v>
      </c>
      <c r="L74617" t="s">
        <v>350064</v>
      </c>
      <c r="M74617" t="s">
        <v>28</v>
      </c>
      <c r="N74617" t="s">
        <v>40</v>
      </c>
      <c r="O74617" t="s">
        <v>5860</v>
      </c>
      <c r="P74617">
        <v>2755795</v>
      </c>
    </row>
    <row r="74618" spans="11:16" x14ac:dyDescent="0.3">
      <c r="K74618" t="s">
        <v>350062</v>
      </c>
      <c r="L74618" t="s">
        <v>350065</v>
      </c>
      <c r="M74618" t="s">
        <v>28</v>
      </c>
      <c r="N74618" t="s">
        <v>29</v>
      </c>
      <c r="O74618" t="s">
        <v>13927</v>
      </c>
      <c r="P74618">
        <v>100000000</v>
      </c>
    </row>
    <row r="74619" spans="11:16" x14ac:dyDescent="0.3">
      <c r="K74619" t="s">
        <v>350066</v>
      </c>
      <c r="L74619" t="s">
        <v>350067</v>
      </c>
      <c r="M74619" t="s">
        <v>28</v>
      </c>
      <c r="O74619" t="s">
        <v>22920</v>
      </c>
      <c r="P74619">
        <v>165175</v>
      </c>
    </row>
    <row r="74620" spans="11:16" x14ac:dyDescent="0.3">
      <c r="K74620" t="s">
        <v>350068</v>
      </c>
      <c r="L74620" t="s">
        <v>350069</v>
      </c>
      <c r="M74620" t="s">
        <v>256</v>
      </c>
      <c r="O74620" s="1">
        <v>40978</v>
      </c>
      <c r="P74620">
        <v>340419</v>
      </c>
    </row>
    <row r="74621" spans="11:16" x14ac:dyDescent="0.3">
      <c r="K74621" t="s">
        <v>350070</v>
      </c>
      <c r="L74621" t="s">
        <v>350071</v>
      </c>
      <c r="M74621" t="s">
        <v>28</v>
      </c>
      <c r="N74621" t="s">
        <v>40</v>
      </c>
      <c r="O74621" s="1">
        <v>38727</v>
      </c>
    </row>
    <row r="74622" spans="11:16" x14ac:dyDescent="0.3">
      <c r="K74622" t="s">
        <v>350072</v>
      </c>
      <c r="L74622" t="s">
        <v>350073</v>
      </c>
      <c r="M74622" t="s">
        <v>28</v>
      </c>
      <c r="O74622" s="1">
        <v>41824</v>
      </c>
      <c r="P74622">
        <v>1000000</v>
      </c>
    </row>
    <row r="74623" spans="11:16" x14ac:dyDescent="0.3">
      <c r="K74623" t="s">
        <v>350074</v>
      </c>
      <c r="L74623" t="s">
        <v>350075</v>
      </c>
      <c r="M74623" t="s">
        <v>324</v>
      </c>
      <c r="O74623" s="1">
        <v>39815</v>
      </c>
      <c r="P74623">
        <v>125000</v>
      </c>
    </row>
    <row r="74624" spans="11:16" x14ac:dyDescent="0.3">
      <c r="K74624" t="s">
        <v>350074</v>
      </c>
      <c r="L74624" t="s">
        <v>350076</v>
      </c>
      <c r="M74624" t="s">
        <v>28</v>
      </c>
      <c r="N74624" t="s">
        <v>40</v>
      </c>
      <c r="O74624" t="s">
        <v>29476</v>
      </c>
      <c r="P74624">
        <v>1400000</v>
      </c>
    </row>
    <row r="74625" spans="11:16" x14ac:dyDescent="0.3">
      <c r="K74625" t="s">
        <v>350074</v>
      </c>
      <c r="L74625" t="s">
        <v>350077</v>
      </c>
      <c r="M74625" t="s">
        <v>52</v>
      </c>
      <c r="O74625" s="1">
        <v>39448</v>
      </c>
      <c r="P74625">
        <v>9000</v>
      </c>
    </row>
    <row r="74626" spans="11:16" x14ac:dyDescent="0.3">
      <c r="K74626" t="s">
        <v>350078</v>
      </c>
      <c r="L74626" t="s">
        <v>350079</v>
      </c>
      <c r="M74626" t="s">
        <v>28</v>
      </c>
      <c r="N74626" t="s">
        <v>493</v>
      </c>
      <c r="O74626" s="1">
        <v>38242</v>
      </c>
      <c r="P74626">
        <v>9000000</v>
      </c>
    </row>
    <row r="74627" spans="11:16" x14ac:dyDescent="0.3">
      <c r="K74627" t="s">
        <v>350078</v>
      </c>
      <c r="L74627" t="s">
        <v>350080</v>
      </c>
      <c r="M74627" t="s">
        <v>28</v>
      </c>
      <c r="N74627" t="s">
        <v>1189</v>
      </c>
      <c r="O74627" s="1">
        <v>38484</v>
      </c>
      <c r="P74627">
        <v>12000000</v>
      </c>
    </row>
    <row r="74628" spans="11:16" x14ac:dyDescent="0.3">
      <c r="K74628" t="s">
        <v>350081</v>
      </c>
      <c r="L74628" t="s">
        <v>350082</v>
      </c>
      <c r="M74628" t="s">
        <v>28</v>
      </c>
      <c r="N74628" t="s">
        <v>29</v>
      </c>
      <c r="O74628" t="s">
        <v>2412</v>
      </c>
      <c r="P74628">
        <v>11500000</v>
      </c>
    </row>
    <row r="74629" spans="11:16" x14ac:dyDescent="0.3">
      <c r="K74629" t="s">
        <v>350081</v>
      </c>
      <c r="L74629" t="s">
        <v>350083</v>
      </c>
      <c r="M74629" t="s">
        <v>28</v>
      </c>
      <c r="N74629" t="s">
        <v>40</v>
      </c>
      <c r="O74629" t="s">
        <v>7850</v>
      </c>
      <c r="P74629">
        <v>6500000</v>
      </c>
    </row>
    <row r="74630" spans="11:16" x14ac:dyDescent="0.3">
      <c r="K74630" t="s">
        <v>350084</v>
      </c>
      <c r="L74630" t="s">
        <v>350085</v>
      </c>
      <c r="M74630" t="s">
        <v>256</v>
      </c>
      <c r="O74630" s="1">
        <v>40604</v>
      </c>
      <c r="P74630">
        <v>1930360</v>
      </c>
    </row>
    <row r="74631" spans="11:16" x14ac:dyDescent="0.3">
      <c r="K74631" t="s">
        <v>350084</v>
      </c>
      <c r="L74631" t="s">
        <v>350086</v>
      </c>
      <c r="M74631" t="s">
        <v>28</v>
      </c>
      <c r="O74631" t="s">
        <v>12030</v>
      </c>
      <c r="P74631">
        <v>3035000</v>
      </c>
    </row>
    <row r="74632" spans="11:16" x14ac:dyDescent="0.3">
      <c r="K74632" t="s">
        <v>350084</v>
      </c>
      <c r="L74632" t="s">
        <v>350087</v>
      </c>
      <c r="M74632" t="s">
        <v>28</v>
      </c>
      <c r="O74632" s="1">
        <v>40944</v>
      </c>
      <c r="P74632">
        <v>350181</v>
      </c>
    </row>
    <row r="74633" spans="11:16" x14ac:dyDescent="0.3">
      <c r="K74633" t="s">
        <v>350088</v>
      </c>
      <c r="L74633" t="s">
        <v>350089</v>
      </c>
      <c r="M74633" t="s">
        <v>52</v>
      </c>
      <c r="O74633" s="1">
        <v>40917</v>
      </c>
      <c r="P74633">
        <v>17000</v>
      </c>
    </row>
    <row r="74634" spans="11:16" x14ac:dyDescent="0.3">
      <c r="K74634" t="s">
        <v>350090</v>
      </c>
      <c r="L74634" t="s">
        <v>350091</v>
      </c>
      <c r="M74634" t="s">
        <v>28</v>
      </c>
      <c r="N74634" t="s">
        <v>40</v>
      </c>
      <c r="O74634" s="1">
        <v>41463</v>
      </c>
      <c r="P74634">
        <v>350000</v>
      </c>
    </row>
    <row r="74635" spans="11:16" x14ac:dyDescent="0.3">
      <c r="K74635" t="s">
        <v>350090</v>
      </c>
      <c r="L74635" t="s">
        <v>350092</v>
      </c>
      <c r="M74635" t="s">
        <v>52</v>
      </c>
      <c r="O74635" s="1">
        <v>41154</v>
      </c>
      <c r="P74635">
        <v>150000</v>
      </c>
    </row>
    <row r="74636" spans="11:16" x14ac:dyDescent="0.3">
      <c r="K74636" t="s">
        <v>350090</v>
      </c>
      <c r="L74636" t="s">
        <v>350093</v>
      </c>
      <c r="M74636" t="s">
        <v>28</v>
      </c>
      <c r="N74636" t="s">
        <v>40</v>
      </c>
      <c r="O74636" t="s">
        <v>19379</v>
      </c>
      <c r="P74636">
        <v>2000000</v>
      </c>
    </row>
    <row r="74637" spans="11:16" x14ac:dyDescent="0.3">
      <c r="K74637" t="s">
        <v>350090</v>
      </c>
      <c r="L74637" t="s">
        <v>350094</v>
      </c>
      <c r="M74637" t="s">
        <v>52</v>
      </c>
      <c r="O74637" s="1">
        <v>40189</v>
      </c>
      <c r="P74637">
        <v>650000</v>
      </c>
    </row>
    <row r="74638" spans="11:16" x14ac:dyDescent="0.3">
      <c r="K74638" t="s">
        <v>350090</v>
      </c>
      <c r="L74638" t="s">
        <v>350095</v>
      </c>
      <c r="M74638" t="s">
        <v>28</v>
      </c>
      <c r="O74638" t="s">
        <v>23277</v>
      </c>
      <c r="P74638">
        <v>2587193</v>
      </c>
    </row>
    <row r="74639" spans="11:16" x14ac:dyDescent="0.3">
      <c r="K74639" t="s">
        <v>350090</v>
      </c>
      <c r="L74639" t="s">
        <v>350096</v>
      </c>
      <c r="M74639" t="s">
        <v>28</v>
      </c>
      <c r="N74639" t="s">
        <v>40</v>
      </c>
      <c r="O74639" s="1">
        <v>41032</v>
      </c>
      <c r="P74639">
        <v>1500000</v>
      </c>
    </row>
    <row r="74640" spans="11:16" x14ac:dyDescent="0.3">
      <c r="K74640" t="s">
        <v>350090</v>
      </c>
      <c r="L74640" t="s">
        <v>350097</v>
      </c>
      <c r="M74640" t="s">
        <v>256</v>
      </c>
      <c r="O74640" t="s">
        <v>6724</v>
      </c>
    </row>
    <row r="74641" spans="11:16" x14ac:dyDescent="0.3">
      <c r="K74641" t="s">
        <v>350098</v>
      </c>
      <c r="L74641" t="s">
        <v>350099</v>
      </c>
      <c r="M74641" t="s">
        <v>52</v>
      </c>
      <c r="O74641" s="1">
        <v>40544</v>
      </c>
      <c r="P74641">
        <v>120000</v>
      </c>
    </row>
    <row r="74642" spans="11:16" x14ac:dyDescent="0.3">
      <c r="K74642" t="s">
        <v>350100</v>
      </c>
      <c r="L74642" t="s">
        <v>350101</v>
      </c>
      <c r="M74642" t="s">
        <v>28</v>
      </c>
      <c r="O74642" s="1">
        <v>41522</v>
      </c>
      <c r="P74642">
        <v>12000000</v>
      </c>
    </row>
    <row r="74643" spans="11:16" x14ac:dyDescent="0.3">
      <c r="K74643" t="s">
        <v>350100</v>
      </c>
      <c r="L74643" t="s">
        <v>350102</v>
      </c>
      <c r="M74643" t="s">
        <v>28</v>
      </c>
      <c r="N74643" t="s">
        <v>40</v>
      </c>
      <c r="O74643" t="s">
        <v>65736</v>
      </c>
      <c r="P74643">
        <v>8000000</v>
      </c>
    </row>
    <row r="74644" spans="11:16" x14ac:dyDescent="0.3">
      <c r="K74644" t="s">
        <v>350100</v>
      </c>
      <c r="L74644" t="s">
        <v>350103</v>
      </c>
      <c r="M74644" t="s">
        <v>91</v>
      </c>
      <c r="O74644" t="s">
        <v>3894</v>
      </c>
    </row>
    <row r="74645" spans="11:16" x14ac:dyDescent="0.3">
      <c r="K74645" t="s">
        <v>350104</v>
      </c>
      <c r="L74645" t="s">
        <v>350105</v>
      </c>
      <c r="M74645" t="s">
        <v>28</v>
      </c>
      <c r="O74645" s="1">
        <v>42349</v>
      </c>
      <c r="P74645">
        <v>5000000</v>
      </c>
    </row>
    <row r="74646" spans="11:16" x14ac:dyDescent="0.3">
      <c r="K74646" t="s">
        <v>350106</v>
      </c>
      <c r="L74646" t="s">
        <v>350107</v>
      </c>
      <c r="M74646" t="s">
        <v>28</v>
      </c>
      <c r="N74646" t="s">
        <v>40</v>
      </c>
      <c r="O74646" t="s">
        <v>823</v>
      </c>
      <c r="P74646">
        <v>4000000</v>
      </c>
    </row>
    <row r="74647" spans="11:16" x14ac:dyDescent="0.3">
      <c r="K74647" t="s">
        <v>350108</v>
      </c>
      <c r="L74647" t="s">
        <v>350109</v>
      </c>
      <c r="M74647" t="s">
        <v>52</v>
      </c>
      <c r="O74647" s="1">
        <v>42005</v>
      </c>
      <c r="P74647">
        <v>25000</v>
      </c>
    </row>
    <row r="74648" spans="11:16" x14ac:dyDescent="0.3">
      <c r="K74648" t="s">
        <v>350110</v>
      </c>
      <c r="L74648" t="s">
        <v>350111</v>
      </c>
      <c r="M74648" t="s">
        <v>28</v>
      </c>
      <c r="N74648" t="s">
        <v>1189</v>
      </c>
      <c r="O74648" s="1">
        <v>39884</v>
      </c>
      <c r="P74648">
        <v>2860663</v>
      </c>
    </row>
    <row r="74649" spans="11:16" x14ac:dyDescent="0.3">
      <c r="K74649" t="s">
        <v>350110</v>
      </c>
      <c r="L74649" t="s">
        <v>350112</v>
      </c>
      <c r="M74649" t="s">
        <v>28</v>
      </c>
      <c r="N74649" t="s">
        <v>40</v>
      </c>
      <c r="O74649" s="1">
        <v>37629</v>
      </c>
      <c r="P74649">
        <v>1600000</v>
      </c>
    </row>
    <row r="74650" spans="11:16" x14ac:dyDescent="0.3">
      <c r="K74650" t="s">
        <v>350110</v>
      </c>
      <c r="L74650" t="s">
        <v>350113</v>
      </c>
      <c r="M74650" t="s">
        <v>28</v>
      </c>
      <c r="N74650" t="s">
        <v>29</v>
      </c>
      <c r="O74650" s="1">
        <v>38572</v>
      </c>
      <c r="P74650">
        <v>7000000</v>
      </c>
    </row>
    <row r="74651" spans="11:16" x14ac:dyDescent="0.3">
      <c r="K74651" t="s">
        <v>350110</v>
      </c>
      <c r="L74651" t="s">
        <v>350114</v>
      </c>
      <c r="M74651" t="s">
        <v>28</v>
      </c>
      <c r="N74651" t="s">
        <v>493</v>
      </c>
      <c r="O74651" t="s">
        <v>168922</v>
      </c>
      <c r="P74651">
        <v>11600000</v>
      </c>
    </row>
    <row r="74652" spans="11:16" x14ac:dyDescent="0.3">
      <c r="K74652" t="s">
        <v>350110</v>
      </c>
      <c r="L74652" t="s">
        <v>350115</v>
      </c>
      <c r="M74652" t="s">
        <v>28</v>
      </c>
      <c r="O74652" t="s">
        <v>38724</v>
      </c>
      <c r="P74652">
        <v>2831567</v>
      </c>
    </row>
    <row r="74653" spans="11:16" x14ac:dyDescent="0.3">
      <c r="K74653" t="s">
        <v>350116</v>
      </c>
      <c r="L74653" t="s">
        <v>350117</v>
      </c>
      <c r="M74653" t="s">
        <v>28</v>
      </c>
      <c r="O74653" s="1">
        <v>42316</v>
      </c>
      <c r="P74653">
        <v>1272000</v>
      </c>
    </row>
    <row r="74654" spans="11:16" x14ac:dyDescent="0.3">
      <c r="K74654" t="s">
        <v>350118</v>
      </c>
      <c r="L74654" t="s">
        <v>350119</v>
      </c>
      <c r="M74654" t="s">
        <v>28</v>
      </c>
      <c r="N74654" t="s">
        <v>29</v>
      </c>
      <c r="O74654" s="1">
        <v>41458</v>
      </c>
      <c r="P74654">
        <v>20000000</v>
      </c>
    </row>
    <row r="74655" spans="11:16" x14ac:dyDescent="0.3">
      <c r="K74655" t="s">
        <v>350118</v>
      </c>
      <c r="L74655" t="s">
        <v>350120</v>
      </c>
      <c r="M74655" t="s">
        <v>28</v>
      </c>
      <c r="N74655" t="s">
        <v>40</v>
      </c>
      <c r="O74655" s="1">
        <v>40972</v>
      </c>
      <c r="P74655">
        <v>8850000</v>
      </c>
    </row>
    <row r="74656" spans="11:16" x14ac:dyDescent="0.3">
      <c r="K74656" t="s">
        <v>350121</v>
      </c>
      <c r="L74656" t="s">
        <v>350122</v>
      </c>
      <c r="M74656" t="s">
        <v>28</v>
      </c>
      <c r="O74656" t="s">
        <v>201161</v>
      </c>
      <c r="P74656">
        <v>63000000</v>
      </c>
    </row>
    <row r="74657" spans="11:16" x14ac:dyDescent="0.3">
      <c r="K74657" t="s">
        <v>350123</v>
      </c>
      <c r="L74657" t="s">
        <v>350124</v>
      </c>
      <c r="M74657" t="s">
        <v>52</v>
      </c>
      <c r="O74657" s="1">
        <v>42005</v>
      </c>
    </row>
    <row r="74658" spans="11:16" x14ac:dyDescent="0.3">
      <c r="K74658" t="s">
        <v>350125</v>
      </c>
      <c r="L74658" t="s">
        <v>350126</v>
      </c>
      <c r="M74658" t="s">
        <v>28</v>
      </c>
      <c r="O74658" t="s">
        <v>12824</v>
      </c>
      <c r="P74658">
        <v>3686169</v>
      </c>
    </row>
    <row r="74659" spans="11:16" x14ac:dyDescent="0.3">
      <c r="K74659" t="s">
        <v>350127</v>
      </c>
      <c r="L74659" t="s">
        <v>350128</v>
      </c>
      <c r="M74659" t="s">
        <v>256</v>
      </c>
      <c r="O74659" t="s">
        <v>13022</v>
      </c>
      <c r="P74659">
        <v>75000</v>
      </c>
    </row>
    <row r="74660" spans="11:16" x14ac:dyDescent="0.3">
      <c r="K74660" t="s">
        <v>350129</v>
      </c>
      <c r="L74660" t="s">
        <v>350130</v>
      </c>
      <c r="M74660" t="s">
        <v>28</v>
      </c>
      <c r="N74660" t="s">
        <v>29</v>
      </c>
      <c r="O74660" t="s">
        <v>11624</v>
      </c>
      <c r="P74660">
        <v>12400000</v>
      </c>
    </row>
    <row r="74661" spans="11:16" x14ac:dyDescent="0.3">
      <c r="K74661" t="s">
        <v>350129</v>
      </c>
      <c r="L74661" t="s">
        <v>350131</v>
      </c>
      <c r="M74661" t="s">
        <v>52</v>
      </c>
      <c r="O74661" t="s">
        <v>68794</v>
      </c>
      <c r="P74661">
        <v>500000</v>
      </c>
    </row>
    <row r="74662" spans="11:16" x14ac:dyDescent="0.3">
      <c r="K74662" t="s">
        <v>350129</v>
      </c>
      <c r="L74662" t="s">
        <v>350132</v>
      </c>
      <c r="M74662" t="s">
        <v>28</v>
      </c>
      <c r="O74662" t="s">
        <v>84360</v>
      </c>
      <c r="P74662">
        <v>9750000</v>
      </c>
    </row>
    <row r="74663" spans="11:16" x14ac:dyDescent="0.3">
      <c r="K74663" t="s">
        <v>350129</v>
      </c>
      <c r="L74663" t="s">
        <v>350133</v>
      </c>
      <c r="M74663" t="s">
        <v>28</v>
      </c>
      <c r="N74663" t="s">
        <v>493</v>
      </c>
      <c r="O74663" t="s">
        <v>25484</v>
      </c>
      <c r="P74663">
        <v>17380000</v>
      </c>
    </row>
    <row r="74664" spans="11:16" x14ac:dyDescent="0.3">
      <c r="K74664" t="s">
        <v>350134</v>
      </c>
      <c r="L74664" t="s">
        <v>350135</v>
      </c>
      <c r="M74664" t="s">
        <v>256</v>
      </c>
      <c r="O74664" s="1">
        <v>41225</v>
      </c>
      <c r="P74664">
        <v>1593787</v>
      </c>
    </row>
    <row r="74665" spans="11:16" x14ac:dyDescent="0.3">
      <c r="K74665" t="s">
        <v>350134</v>
      </c>
      <c r="L74665" t="s">
        <v>350136</v>
      </c>
      <c r="M74665" t="s">
        <v>28</v>
      </c>
      <c r="N74665" t="s">
        <v>40</v>
      </c>
      <c r="O74665" s="1">
        <v>41461</v>
      </c>
      <c r="P74665">
        <v>1400000</v>
      </c>
    </row>
    <row r="74666" spans="11:16" x14ac:dyDescent="0.3">
      <c r="K74666" t="s">
        <v>350134</v>
      </c>
      <c r="L74666" t="s">
        <v>350137</v>
      </c>
      <c r="M74666" t="s">
        <v>28</v>
      </c>
      <c r="N74666" t="s">
        <v>40</v>
      </c>
      <c r="O74666" s="1">
        <v>42186</v>
      </c>
      <c r="P74666">
        <v>18000000</v>
      </c>
    </row>
    <row r="74667" spans="11:16" x14ac:dyDescent="0.3">
      <c r="K74667" t="s">
        <v>350138</v>
      </c>
      <c r="L74667" t="s">
        <v>350139</v>
      </c>
      <c r="M74667" t="s">
        <v>52</v>
      </c>
      <c r="O74667" s="1">
        <v>41555</v>
      </c>
      <c r="P74667">
        <v>2000000</v>
      </c>
    </row>
    <row r="74668" spans="11:16" x14ac:dyDescent="0.3">
      <c r="K74668" t="s">
        <v>350138</v>
      </c>
      <c r="L74668" t="s">
        <v>350140</v>
      </c>
      <c r="M74668" t="s">
        <v>256</v>
      </c>
      <c r="O74668" s="1">
        <v>41764</v>
      </c>
      <c r="P74668">
        <v>3500000</v>
      </c>
    </row>
    <row r="74669" spans="11:16" x14ac:dyDescent="0.3">
      <c r="K74669" t="s">
        <v>350141</v>
      </c>
      <c r="L74669" t="s">
        <v>350142</v>
      </c>
      <c r="M74669" t="s">
        <v>28</v>
      </c>
      <c r="O74669" t="s">
        <v>20951</v>
      </c>
      <c r="P74669">
        <v>8000000</v>
      </c>
    </row>
    <row r="74670" spans="11:16" x14ac:dyDescent="0.3">
      <c r="K74670" t="s">
        <v>350143</v>
      </c>
      <c r="L74670" t="s">
        <v>350144</v>
      </c>
      <c r="M74670" t="s">
        <v>52</v>
      </c>
      <c r="O74670" s="1">
        <v>42013</v>
      </c>
      <c r="P74670">
        <v>20000</v>
      </c>
    </row>
    <row r="74671" spans="11:16" x14ac:dyDescent="0.3">
      <c r="K74671" t="s">
        <v>350145</v>
      </c>
      <c r="L74671" t="s">
        <v>350146</v>
      </c>
      <c r="M74671" t="s">
        <v>190</v>
      </c>
      <c r="O74671" s="1">
        <v>41740</v>
      </c>
    </row>
    <row r="74672" spans="11:16" x14ac:dyDescent="0.3">
      <c r="K74672" t="s">
        <v>350147</v>
      </c>
      <c r="L74672" t="s">
        <v>350148</v>
      </c>
      <c r="M74672" t="s">
        <v>190</v>
      </c>
      <c r="O74672" t="s">
        <v>7834</v>
      </c>
    </row>
    <row r="74673" spans="11:16" x14ac:dyDescent="0.3">
      <c r="K74673" t="s">
        <v>350149</v>
      </c>
      <c r="L74673" t="s">
        <v>350150</v>
      </c>
      <c r="M74673" t="s">
        <v>190</v>
      </c>
      <c r="O74673" t="s">
        <v>10919</v>
      </c>
    </row>
    <row r="74674" spans="11:16" x14ac:dyDescent="0.3">
      <c r="K74674" t="s">
        <v>350151</v>
      </c>
      <c r="L74674" t="s">
        <v>350152</v>
      </c>
      <c r="M74674" t="s">
        <v>190</v>
      </c>
      <c r="O74674" t="s">
        <v>1393</v>
      </c>
    </row>
    <row r="74675" spans="11:16" x14ac:dyDescent="0.3">
      <c r="K74675" t="s">
        <v>350153</v>
      </c>
      <c r="L74675" t="s">
        <v>350154</v>
      </c>
      <c r="M74675" t="s">
        <v>28</v>
      </c>
      <c r="O74675" s="1">
        <v>42157</v>
      </c>
      <c r="P74675">
        <v>2739591</v>
      </c>
    </row>
    <row r="74676" spans="11:16" x14ac:dyDescent="0.3">
      <c r="K74676" t="s">
        <v>350153</v>
      </c>
      <c r="L74676" t="s">
        <v>350155</v>
      </c>
      <c r="M74676" t="s">
        <v>28</v>
      </c>
      <c r="O74676" s="1">
        <v>39083</v>
      </c>
      <c r="P74676">
        <v>2000000</v>
      </c>
    </row>
    <row r="74677" spans="11:16" x14ac:dyDescent="0.3">
      <c r="K74677" t="s">
        <v>350153</v>
      </c>
      <c r="L74677" t="s">
        <v>350156</v>
      </c>
      <c r="M74677" t="s">
        <v>28</v>
      </c>
      <c r="O74677" t="s">
        <v>230275</v>
      </c>
      <c r="P74677">
        <v>30000000</v>
      </c>
    </row>
    <row r="74678" spans="11:16" x14ac:dyDescent="0.3">
      <c r="K74678" t="s">
        <v>350153</v>
      </c>
      <c r="L74678" t="s">
        <v>350157</v>
      </c>
      <c r="M74678" t="s">
        <v>28</v>
      </c>
      <c r="N74678" t="s">
        <v>40</v>
      </c>
      <c r="O74678" s="1">
        <v>40544</v>
      </c>
      <c r="P74678">
        <v>30000000</v>
      </c>
    </row>
    <row r="74679" spans="11:16" x14ac:dyDescent="0.3">
      <c r="K74679" t="s">
        <v>350153</v>
      </c>
      <c r="L74679" t="s">
        <v>350158</v>
      </c>
      <c r="M74679" t="s">
        <v>28</v>
      </c>
      <c r="O74679" t="s">
        <v>200126</v>
      </c>
      <c r="P74679">
        <v>5000000</v>
      </c>
    </row>
    <row r="74680" spans="11:16" x14ac:dyDescent="0.3">
      <c r="K74680" t="s">
        <v>350153</v>
      </c>
      <c r="L74680" t="s">
        <v>350159</v>
      </c>
      <c r="M74680" t="s">
        <v>52</v>
      </c>
      <c r="O74680" s="1">
        <v>39090</v>
      </c>
      <c r="P74680">
        <v>2000000</v>
      </c>
    </row>
    <row r="74681" spans="11:16" x14ac:dyDescent="0.3">
      <c r="K74681" t="s">
        <v>350160</v>
      </c>
      <c r="L74681" t="s">
        <v>350161</v>
      </c>
      <c r="M74681" t="s">
        <v>190</v>
      </c>
      <c r="O74681" s="1">
        <v>41740</v>
      </c>
    </row>
    <row r="74682" spans="11:16" x14ac:dyDescent="0.3">
      <c r="K74682" t="s">
        <v>350162</v>
      </c>
      <c r="L74682" t="s">
        <v>350163</v>
      </c>
      <c r="M74682" t="s">
        <v>190</v>
      </c>
      <c r="O74682" s="1">
        <v>41554</v>
      </c>
    </row>
    <row r="74683" spans="11:16" x14ac:dyDescent="0.3">
      <c r="K74683" t="s">
        <v>350164</v>
      </c>
      <c r="L74683" t="s">
        <v>350165</v>
      </c>
      <c r="M74683" t="s">
        <v>28</v>
      </c>
      <c r="O74683" t="s">
        <v>350166</v>
      </c>
      <c r="P74683">
        <v>5000000</v>
      </c>
    </row>
    <row r="74684" spans="11:16" x14ac:dyDescent="0.3">
      <c r="K74684" t="s">
        <v>350167</v>
      </c>
      <c r="L74684" t="s">
        <v>350168</v>
      </c>
      <c r="M74684" t="s">
        <v>324</v>
      </c>
      <c r="O74684" t="s">
        <v>3024</v>
      </c>
      <c r="P74684">
        <v>410000</v>
      </c>
    </row>
    <row r="74685" spans="11:16" x14ac:dyDescent="0.3">
      <c r="K74685" t="s">
        <v>350167</v>
      </c>
      <c r="L74685" t="s">
        <v>350169</v>
      </c>
      <c r="M74685" t="s">
        <v>223</v>
      </c>
      <c r="O74685" t="s">
        <v>5817</v>
      </c>
      <c r="P74685">
        <v>350000</v>
      </c>
    </row>
    <row r="74686" spans="11:16" x14ac:dyDescent="0.3">
      <c r="K74686" t="s">
        <v>350170</v>
      </c>
      <c r="L74686" t="s">
        <v>350171</v>
      </c>
      <c r="M74686" t="s">
        <v>28</v>
      </c>
      <c r="O74686" t="s">
        <v>44133</v>
      </c>
      <c r="P74686">
        <v>18000000</v>
      </c>
    </row>
    <row r="74687" spans="11:16" x14ac:dyDescent="0.3">
      <c r="K74687" t="s">
        <v>350172</v>
      </c>
      <c r="L74687" t="s">
        <v>350173</v>
      </c>
      <c r="M74687" t="s">
        <v>28</v>
      </c>
      <c r="O74687" t="s">
        <v>21540</v>
      </c>
    </row>
    <row r="74688" spans="11:16" x14ac:dyDescent="0.3">
      <c r="K74688" t="s">
        <v>350172</v>
      </c>
      <c r="L74688" t="s">
        <v>350174</v>
      </c>
      <c r="M74688" t="s">
        <v>28</v>
      </c>
      <c r="O74688" s="1">
        <v>39824</v>
      </c>
    </row>
    <row r="74689" spans="11:16" x14ac:dyDescent="0.3">
      <c r="K74689" t="s">
        <v>350175</v>
      </c>
      <c r="L74689" t="s">
        <v>350176</v>
      </c>
      <c r="M74689" t="s">
        <v>28</v>
      </c>
      <c r="O74689" t="s">
        <v>3267</v>
      </c>
      <c r="P74689">
        <v>1834916</v>
      </c>
    </row>
    <row r="74690" spans="11:16" x14ac:dyDescent="0.3">
      <c r="K74690" t="s">
        <v>350177</v>
      </c>
      <c r="L74690" t="s">
        <v>350178</v>
      </c>
      <c r="M74690" t="s">
        <v>223</v>
      </c>
      <c r="O74690" s="1">
        <v>41945</v>
      </c>
      <c r="P74690">
        <v>500000</v>
      </c>
    </row>
    <row r="74691" spans="11:16" x14ac:dyDescent="0.3">
      <c r="K74691" t="s">
        <v>350179</v>
      </c>
      <c r="L74691" t="s">
        <v>350180</v>
      </c>
      <c r="M74691" t="s">
        <v>52</v>
      </c>
      <c r="O74691" s="1">
        <v>41642</v>
      </c>
      <c r="P74691">
        <v>1925000</v>
      </c>
    </row>
    <row r="74692" spans="11:16" x14ac:dyDescent="0.3">
      <c r="K74692" t="s">
        <v>350181</v>
      </c>
      <c r="L74692" t="s">
        <v>350182</v>
      </c>
      <c r="M74692" t="s">
        <v>28</v>
      </c>
      <c r="O74692" s="1">
        <v>41731</v>
      </c>
      <c r="P74692">
        <v>450000</v>
      </c>
    </row>
    <row r="74693" spans="11:16" x14ac:dyDescent="0.3">
      <c r="K74693" t="s">
        <v>350181</v>
      </c>
      <c r="L74693" t="s">
        <v>350183</v>
      </c>
      <c r="M74693" t="s">
        <v>28</v>
      </c>
      <c r="O74693" s="1">
        <v>42036</v>
      </c>
      <c r="P74693">
        <v>1715001</v>
      </c>
    </row>
    <row r="74694" spans="11:16" x14ac:dyDescent="0.3">
      <c r="K74694" t="s">
        <v>350184</v>
      </c>
      <c r="L74694" t="s">
        <v>350185</v>
      </c>
      <c r="M74694" t="s">
        <v>28</v>
      </c>
      <c r="O74694" t="s">
        <v>11787</v>
      </c>
      <c r="P74694">
        <v>4351345</v>
      </c>
    </row>
    <row r="74695" spans="11:16" x14ac:dyDescent="0.3">
      <c r="K74695" t="s">
        <v>350186</v>
      </c>
      <c r="L74695" t="s">
        <v>350187</v>
      </c>
      <c r="M74695" t="s">
        <v>28</v>
      </c>
      <c r="O74695" t="s">
        <v>4714</v>
      </c>
      <c r="P74695">
        <v>300000</v>
      </c>
    </row>
    <row r="74696" spans="11:16" x14ac:dyDescent="0.3">
      <c r="K74696" t="s">
        <v>350188</v>
      </c>
      <c r="L74696" t="s">
        <v>350189</v>
      </c>
      <c r="M74696" t="s">
        <v>52</v>
      </c>
      <c r="O74696" t="s">
        <v>12972</v>
      </c>
      <c r="P74696">
        <v>0</v>
      </c>
    </row>
    <row r="74697" spans="11:16" x14ac:dyDescent="0.3">
      <c r="K74697" t="s">
        <v>350188</v>
      </c>
      <c r="L74697" t="s">
        <v>350190</v>
      </c>
      <c r="M74697" t="s">
        <v>28</v>
      </c>
      <c r="O74697" t="s">
        <v>6663</v>
      </c>
    </row>
    <row r="74698" spans="11:16" x14ac:dyDescent="0.3">
      <c r="K74698" t="s">
        <v>350188</v>
      </c>
      <c r="L74698" t="s">
        <v>350191</v>
      </c>
      <c r="M74698" t="s">
        <v>52</v>
      </c>
      <c r="O74698" t="s">
        <v>240</v>
      </c>
      <c r="P74698">
        <v>1120000</v>
      </c>
    </row>
    <row r="74699" spans="11:16" x14ac:dyDescent="0.3">
      <c r="K74699" t="s">
        <v>350188</v>
      </c>
      <c r="L74699" t="s">
        <v>350192</v>
      </c>
      <c r="M74699" t="s">
        <v>91</v>
      </c>
      <c r="O74699" s="1">
        <v>41921</v>
      </c>
      <c r="P74699">
        <v>0</v>
      </c>
    </row>
    <row r="74700" spans="11:16" x14ac:dyDescent="0.3">
      <c r="K74700" t="s">
        <v>350188</v>
      </c>
      <c r="L74700" t="s">
        <v>350193</v>
      </c>
      <c r="M74700" t="s">
        <v>91</v>
      </c>
      <c r="O74700" s="1">
        <v>41615</v>
      </c>
      <c r="P74700">
        <v>70000</v>
      </c>
    </row>
    <row r="74701" spans="11:16" x14ac:dyDescent="0.3">
      <c r="K74701" t="s">
        <v>350188</v>
      </c>
      <c r="L74701" t="s">
        <v>350194</v>
      </c>
      <c r="M74701" t="s">
        <v>3620</v>
      </c>
      <c r="O74701" s="1">
        <v>41405</v>
      </c>
      <c r="P74701">
        <v>251000</v>
      </c>
    </row>
    <row r="74702" spans="11:16" x14ac:dyDescent="0.3">
      <c r="K74702" t="s">
        <v>350195</v>
      </c>
      <c r="L74702" t="s">
        <v>350196</v>
      </c>
      <c r="M74702" t="s">
        <v>223</v>
      </c>
      <c r="O74702" t="s">
        <v>125019</v>
      </c>
      <c r="P74702">
        <v>3275000</v>
      </c>
    </row>
    <row r="74703" spans="11:16" x14ac:dyDescent="0.3">
      <c r="K74703" t="s">
        <v>350197</v>
      </c>
      <c r="L74703" t="s">
        <v>350198</v>
      </c>
      <c r="M74703" t="s">
        <v>190</v>
      </c>
      <c r="O74703" t="s">
        <v>17480</v>
      </c>
    </row>
    <row r="74704" spans="11:16" x14ac:dyDescent="0.3">
      <c r="K74704" t="s">
        <v>350199</v>
      </c>
      <c r="L74704" t="s">
        <v>350200</v>
      </c>
      <c r="M74704" t="s">
        <v>223</v>
      </c>
      <c r="O74704" t="s">
        <v>11657</v>
      </c>
    </row>
    <row r="74705" spans="11:16" x14ac:dyDescent="0.3">
      <c r="K74705" t="s">
        <v>350201</v>
      </c>
      <c r="L74705" t="s">
        <v>350202</v>
      </c>
      <c r="M74705" t="s">
        <v>28</v>
      </c>
      <c r="N74705" t="s">
        <v>40</v>
      </c>
      <c r="O74705" s="1">
        <v>40432</v>
      </c>
      <c r="P74705">
        <v>5000000</v>
      </c>
    </row>
    <row r="74706" spans="11:16" x14ac:dyDescent="0.3">
      <c r="K74706" t="s">
        <v>350201</v>
      </c>
      <c r="L74706" t="s">
        <v>350203</v>
      </c>
      <c r="M74706" t="s">
        <v>28</v>
      </c>
      <c r="N74706" t="s">
        <v>29</v>
      </c>
      <c r="O74706" s="1">
        <v>40701</v>
      </c>
      <c r="P74706">
        <v>10000000</v>
      </c>
    </row>
    <row r="74707" spans="11:16" x14ac:dyDescent="0.3">
      <c r="K74707" t="s">
        <v>350204</v>
      </c>
      <c r="L74707" t="s">
        <v>350205</v>
      </c>
      <c r="M74707" t="s">
        <v>28</v>
      </c>
      <c r="O74707" s="1">
        <v>41701</v>
      </c>
      <c r="P74707">
        <v>256071</v>
      </c>
    </row>
    <row r="74708" spans="11:16" x14ac:dyDescent="0.3">
      <c r="K74708" t="s">
        <v>350204</v>
      </c>
      <c r="L74708" t="s">
        <v>350206</v>
      </c>
      <c r="M74708" t="s">
        <v>28</v>
      </c>
      <c r="N74708" t="s">
        <v>40</v>
      </c>
      <c r="O74708" s="1">
        <v>41615</v>
      </c>
      <c r="P74708">
        <v>1700000</v>
      </c>
    </row>
    <row r="74709" spans="11:16" x14ac:dyDescent="0.3">
      <c r="K74709" t="s">
        <v>350204</v>
      </c>
      <c r="L74709" t="s">
        <v>350207</v>
      </c>
      <c r="M74709" t="s">
        <v>28</v>
      </c>
      <c r="O74709" t="s">
        <v>12018</v>
      </c>
      <c r="P74709">
        <v>300000</v>
      </c>
    </row>
    <row r="74710" spans="11:16" x14ac:dyDescent="0.3">
      <c r="K74710" t="s">
        <v>350204</v>
      </c>
      <c r="L74710" t="s">
        <v>350208</v>
      </c>
      <c r="M74710" t="s">
        <v>52</v>
      </c>
      <c r="O74710" t="s">
        <v>55730</v>
      </c>
      <c r="P74710">
        <v>1300000</v>
      </c>
    </row>
    <row r="74711" spans="11:16" x14ac:dyDescent="0.3">
      <c r="K74711" t="s">
        <v>350209</v>
      </c>
      <c r="L74711" t="s">
        <v>350210</v>
      </c>
      <c r="M74711" t="s">
        <v>52</v>
      </c>
      <c r="O74711" s="1">
        <v>40550</v>
      </c>
      <c r="P74711">
        <v>100000</v>
      </c>
    </row>
    <row r="74712" spans="11:16" x14ac:dyDescent="0.3">
      <c r="K74712" t="s">
        <v>350209</v>
      </c>
      <c r="L74712" t="s">
        <v>350211</v>
      </c>
      <c r="M74712" t="s">
        <v>52</v>
      </c>
      <c r="O74712" s="1">
        <v>41649</v>
      </c>
      <c r="P74712">
        <v>100000</v>
      </c>
    </row>
    <row r="74713" spans="11:16" x14ac:dyDescent="0.3">
      <c r="K74713" t="s">
        <v>350212</v>
      </c>
      <c r="L74713" t="s">
        <v>350213</v>
      </c>
      <c r="M74713" t="s">
        <v>52</v>
      </c>
      <c r="O74713" s="1">
        <v>39090</v>
      </c>
      <c r="P74713">
        <v>250000</v>
      </c>
    </row>
    <row r="74714" spans="11:16" x14ac:dyDescent="0.3">
      <c r="K74714" t="s">
        <v>350214</v>
      </c>
      <c r="L74714" t="s">
        <v>350215</v>
      </c>
      <c r="M74714" t="s">
        <v>52</v>
      </c>
      <c r="O74714" s="1">
        <v>41285</v>
      </c>
    </row>
    <row r="74715" spans="11:16" x14ac:dyDescent="0.3">
      <c r="K74715" t="s">
        <v>350214</v>
      </c>
      <c r="L74715" t="s">
        <v>350216</v>
      </c>
      <c r="M74715" t="s">
        <v>28</v>
      </c>
      <c r="N74715" t="s">
        <v>40</v>
      </c>
      <c r="O74715" s="1">
        <v>41642</v>
      </c>
    </row>
    <row r="74716" spans="11:16" x14ac:dyDescent="0.3">
      <c r="K74716" t="s">
        <v>350217</v>
      </c>
      <c r="L74716" t="s">
        <v>350218</v>
      </c>
      <c r="M74716" t="s">
        <v>28</v>
      </c>
      <c r="N74716" t="s">
        <v>40</v>
      </c>
      <c r="O74716" t="s">
        <v>8572</v>
      </c>
    </row>
    <row r="74717" spans="11:16" x14ac:dyDescent="0.3">
      <c r="K74717" t="s">
        <v>350219</v>
      </c>
      <c r="L74717" t="s">
        <v>350220</v>
      </c>
      <c r="M74717" t="s">
        <v>52</v>
      </c>
      <c r="O74717" s="1">
        <v>41493</v>
      </c>
    </row>
    <row r="74718" spans="11:16" x14ac:dyDescent="0.3">
      <c r="K74718" t="s">
        <v>350221</v>
      </c>
      <c r="L74718" t="s">
        <v>350222</v>
      </c>
      <c r="M74718" t="s">
        <v>52</v>
      </c>
      <c r="O74718" s="1">
        <v>36901</v>
      </c>
      <c r="P74718">
        <v>2610681</v>
      </c>
    </row>
    <row r="74719" spans="11:16" x14ac:dyDescent="0.3">
      <c r="K74719" t="s">
        <v>350221</v>
      </c>
      <c r="L74719" t="s">
        <v>350223</v>
      </c>
      <c r="M74719" t="s">
        <v>324</v>
      </c>
      <c r="O74719" s="1">
        <v>39083</v>
      </c>
      <c r="P74719">
        <v>1973451</v>
      </c>
    </row>
    <row r="74720" spans="11:16" x14ac:dyDescent="0.3">
      <c r="K74720" t="s">
        <v>350221</v>
      </c>
      <c r="L74720" t="s">
        <v>350224</v>
      </c>
      <c r="M74720" t="s">
        <v>324</v>
      </c>
      <c r="O74720" s="1">
        <v>40544</v>
      </c>
      <c r="P74720">
        <v>1995251</v>
      </c>
    </row>
    <row r="74721" spans="11:16" x14ac:dyDescent="0.3">
      <c r="K74721" t="s">
        <v>350225</v>
      </c>
      <c r="L74721" t="s">
        <v>350226</v>
      </c>
      <c r="M74721" t="s">
        <v>52</v>
      </c>
      <c r="O74721" s="1">
        <v>39819</v>
      </c>
      <c r="P74721">
        <v>20000</v>
      </c>
    </row>
    <row r="74722" spans="11:16" x14ac:dyDescent="0.3">
      <c r="K74722" t="s">
        <v>350227</v>
      </c>
      <c r="L74722" t="s">
        <v>350228</v>
      </c>
      <c r="M74722" t="s">
        <v>28</v>
      </c>
      <c r="O74722" t="s">
        <v>4542</v>
      </c>
      <c r="P74722">
        <v>1125000</v>
      </c>
    </row>
    <row r="74723" spans="11:16" x14ac:dyDescent="0.3">
      <c r="K74723" t="s">
        <v>350227</v>
      </c>
      <c r="L74723" t="s">
        <v>350229</v>
      </c>
      <c r="M74723" t="s">
        <v>28</v>
      </c>
      <c r="O74723" t="s">
        <v>139329</v>
      </c>
      <c r="P74723">
        <v>4000000</v>
      </c>
    </row>
    <row r="74724" spans="11:16" x14ac:dyDescent="0.3">
      <c r="K74724" t="s">
        <v>350227</v>
      </c>
      <c r="L74724" t="s">
        <v>350230</v>
      </c>
      <c r="M74724" t="s">
        <v>52</v>
      </c>
      <c r="O74724" s="1">
        <v>41282</v>
      </c>
    </row>
    <row r="74725" spans="11:16" x14ac:dyDescent="0.3">
      <c r="K74725" t="s">
        <v>350231</v>
      </c>
      <c r="L74725" t="s">
        <v>350232</v>
      </c>
      <c r="M74725" t="s">
        <v>28</v>
      </c>
      <c r="O74725" s="1">
        <v>36445</v>
      </c>
      <c r="P74725">
        <v>35000000</v>
      </c>
    </row>
    <row r="74726" spans="11:16" x14ac:dyDescent="0.3">
      <c r="K74726" t="s">
        <v>350231</v>
      </c>
      <c r="L74726" t="s">
        <v>350233</v>
      </c>
      <c r="M74726" t="s">
        <v>28</v>
      </c>
      <c r="O74726" s="1">
        <v>36558</v>
      </c>
      <c r="P74726">
        <v>10000000</v>
      </c>
    </row>
    <row r="74727" spans="11:16" x14ac:dyDescent="0.3">
      <c r="K74727" t="s">
        <v>350234</v>
      </c>
      <c r="L74727" t="s">
        <v>350235</v>
      </c>
      <c r="M74727" t="s">
        <v>28</v>
      </c>
      <c r="N74727" t="s">
        <v>40</v>
      </c>
      <c r="O74727" s="1">
        <v>40910</v>
      </c>
    </row>
    <row r="74728" spans="11:16" x14ac:dyDescent="0.3">
      <c r="K74728" t="s">
        <v>350236</v>
      </c>
      <c r="L74728" t="s">
        <v>350237</v>
      </c>
      <c r="M74728" t="s">
        <v>28</v>
      </c>
      <c r="N74728" t="s">
        <v>40</v>
      </c>
      <c r="O74728" t="s">
        <v>41553</v>
      </c>
      <c r="P74728">
        <v>14000000</v>
      </c>
    </row>
    <row r="74729" spans="11:16" x14ac:dyDescent="0.3">
      <c r="K74729" t="s">
        <v>350236</v>
      </c>
      <c r="L74729" t="s">
        <v>350238</v>
      </c>
      <c r="M74729" t="s">
        <v>28</v>
      </c>
      <c r="N74729" t="s">
        <v>29</v>
      </c>
      <c r="O74729" s="1">
        <v>40392</v>
      </c>
      <c r="P74729">
        <v>39999987</v>
      </c>
    </row>
    <row r="74730" spans="11:16" x14ac:dyDescent="0.3">
      <c r="K74730" t="s">
        <v>350239</v>
      </c>
      <c r="L74730" t="s">
        <v>350240</v>
      </c>
      <c r="M74730" t="s">
        <v>28</v>
      </c>
      <c r="O74730" t="s">
        <v>36589</v>
      </c>
    </row>
    <row r="74731" spans="11:16" x14ac:dyDescent="0.3">
      <c r="K74731" t="s">
        <v>350239</v>
      </c>
      <c r="L74731" t="s">
        <v>350241</v>
      </c>
      <c r="M74731" t="s">
        <v>52</v>
      </c>
      <c r="O74731" t="s">
        <v>1153</v>
      </c>
    </row>
    <row r="74732" spans="11:16" x14ac:dyDescent="0.3">
      <c r="K74732" t="s">
        <v>350242</v>
      </c>
      <c r="L74732" t="s">
        <v>350243</v>
      </c>
      <c r="M74732" t="s">
        <v>28</v>
      </c>
      <c r="N74732" t="s">
        <v>40</v>
      </c>
      <c r="O74732" t="s">
        <v>66647</v>
      </c>
      <c r="P74732">
        <v>4500000</v>
      </c>
    </row>
    <row r="74733" spans="11:16" x14ac:dyDescent="0.3">
      <c r="K74733" t="s">
        <v>350242</v>
      </c>
      <c r="L74733" t="s">
        <v>350244</v>
      </c>
      <c r="M74733" t="s">
        <v>28</v>
      </c>
      <c r="N74733" t="s">
        <v>40</v>
      </c>
      <c r="O74733" t="s">
        <v>46423</v>
      </c>
      <c r="P74733">
        <v>1500000</v>
      </c>
    </row>
    <row r="74734" spans="11:16" x14ac:dyDescent="0.3">
      <c r="K74734" t="s">
        <v>350245</v>
      </c>
      <c r="L74734" t="s">
        <v>350246</v>
      </c>
      <c r="M74734" t="s">
        <v>52</v>
      </c>
      <c r="O74734" s="1">
        <v>41731</v>
      </c>
      <c r="P74734">
        <v>2000000</v>
      </c>
    </row>
    <row r="74735" spans="11:16" x14ac:dyDescent="0.3">
      <c r="K74735" t="s">
        <v>350247</v>
      </c>
      <c r="L74735" t="s">
        <v>350248</v>
      </c>
      <c r="M74735" t="s">
        <v>52</v>
      </c>
      <c r="O74735" t="s">
        <v>5808</v>
      </c>
      <c r="P74735">
        <v>2818181</v>
      </c>
    </row>
    <row r="74736" spans="11:16" x14ac:dyDescent="0.3">
      <c r="K74736" t="s">
        <v>350249</v>
      </c>
      <c r="L74736" t="s">
        <v>350250</v>
      </c>
      <c r="M74736" t="s">
        <v>52</v>
      </c>
      <c r="O74736" t="s">
        <v>59350</v>
      </c>
    </row>
    <row r="74737" spans="11:16" x14ac:dyDescent="0.3">
      <c r="K74737" t="s">
        <v>350251</v>
      </c>
      <c r="L74737" t="s">
        <v>350252</v>
      </c>
      <c r="M74737" t="s">
        <v>190</v>
      </c>
      <c r="O74737" t="s">
        <v>12315</v>
      </c>
      <c r="P74737">
        <v>850000</v>
      </c>
    </row>
    <row r="74738" spans="11:16" x14ac:dyDescent="0.3">
      <c r="K74738" t="s">
        <v>350253</v>
      </c>
      <c r="L74738" t="s">
        <v>350254</v>
      </c>
      <c r="M74738" t="s">
        <v>52</v>
      </c>
      <c r="O74738" t="s">
        <v>6364</v>
      </c>
      <c r="P74738">
        <v>25000</v>
      </c>
    </row>
    <row r="74739" spans="11:16" x14ac:dyDescent="0.3">
      <c r="K74739" t="s">
        <v>350255</v>
      </c>
      <c r="L74739" t="s">
        <v>350256</v>
      </c>
      <c r="M74739" t="s">
        <v>190</v>
      </c>
      <c r="O74739" s="1">
        <v>41466</v>
      </c>
    </row>
    <row r="74740" spans="11:16" x14ac:dyDescent="0.3">
      <c r="K74740" t="s">
        <v>350257</v>
      </c>
      <c r="L74740" t="s">
        <v>350258</v>
      </c>
      <c r="M74740" t="s">
        <v>233</v>
      </c>
      <c r="O74740" t="s">
        <v>6267</v>
      </c>
      <c r="P74740">
        <v>9091508</v>
      </c>
    </row>
    <row r="74741" spans="11:16" x14ac:dyDescent="0.3">
      <c r="K74741" t="s">
        <v>350259</v>
      </c>
      <c r="L74741" t="s">
        <v>350260</v>
      </c>
      <c r="M74741" t="s">
        <v>190</v>
      </c>
      <c r="O74741" t="s">
        <v>45685</v>
      </c>
    </row>
    <row r="74742" spans="11:16" x14ac:dyDescent="0.3">
      <c r="K74742" t="s">
        <v>350261</v>
      </c>
      <c r="L74742" t="s">
        <v>350262</v>
      </c>
      <c r="M74742" t="s">
        <v>28</v>
      </c>
      <c r="N74742" t="s">
        <v>1189</v>
      </c>
      <c r="O74742" s="1">
        <v>36445</v>
      </c>
      <c r="P74742">
        <v>15000000</v>
      </c>
    </row>
    <row r="74743" spans="11:16" x14ac:dyDescent="0.3">
      <c r="K74743" t="s">
        <v>350263</v>
      </c>
      <c r="L74743" t="s">
        <v>350264</v>
      </c>
      <c r="M74743" t="s">
        <v>28</v>
      </c>
      <c r="O74743" t="s">
        <v>4071</v>
      </c>
      <c r="P74743">
        <v>126829</v>
      </c>
    </row>
    <row r="74744" spans="11:16" x14ac:dyDescent="0.3">
      <c r="K74744" t="s">
        <v>350265</v>
      </c>
      <c r="L74744" t="s">
        <v>350266</v>
      </c>
      <c r="M74744" t="s">
        <v>52</v>
      </c>
      <c r="O74744" s="1">
        <v>41403</v>
      </c>
      <c r="P74744">
        <v>3000</v>
      </c>
    </row>
    <row r="74745" spans="11:16" x14ac:dyDescent="0.3">
      <c r="K74745" t="s">
        <v>350267</v>
      </c>
      <c r="L74745" t="s">
        <v>350268</v>
      </c>
      <c r="M74745" t="s">
        <v>91</v>
      </c>
      <c r="O74745" s="1">
        <v>33247</v>
      </c>
    </row>
    <row r="74746" spans="11:16" x14ac:dyDescent="0.3">
      <c r="K74746" t="s">
        <v>350267</v>
      </c>
      <c r="L74746" t="s">
        <v>350269</v>
      </c>
      <c r="M74746" t="s">
        <v>91</v>
      </c>
      <c r="O74746" s="1">
        <v>33246</v>
      </c>
    </row>
    <row r="74747" spans="11:16" x14ac:dyDescent="0.3">
      <c r="K74747" t="s">
        <v>350270</v>
      </c>
      <c r="L74747" t="s">
        <v>350271</v>
      </c>
      <c r="M74747" t="s">
        <v>28</v>
      </c>
      <c r="N74747" t="s">
        <v>40</v>
      </c>
      <c r="O74747" s="1">
        <v>40551</v>
      </c>
    </row>
    <row r="74748" spans="11:16" x14ac:dyDescent="0.3">
      <c r="K74748" t="s">
        <v>350270</v>
      </c>
      <c r="L74748" t="s">
        <v>350272</v>
      </c>
      <c r="M74748" t="s">
        <v>28</v>
      </c>
      <c r="O74748" s="1">
        <v>42344</v>
      </c>
      <c r="P74748">
        <v>4797852</v>
      </c>
    </row>
    <row r="74749" spans="11:16" x14ac:dyDescent="0.3">
      <c r="K74749" t="s">
        <v>350273</v>
      </c>
      <c r="L74749" t="s">
        <v>350274</v>
      </c>
      <c r="M74749" t="s">
        <v>52</v>
      </c>
      <c r="O74749" s="1">
        <v>41498</v>
      </c>
      <c r="P74749">
        <v>1700000</v>
      </c>
    </row>
    <row r="74750" spans="11:16" x14ac:dyDescent="0.3">
      <c r="K74750" t="s">
        <v>350275</v>
      </c>
      <c r="L74750" t="s">
        <v>350276</v>
      </c>
      <c r="M74750" t="s">
        <v>52</v>
      </c>
      <c r="O74750" s="1">
        <v>41590</v>
      </c>
      <c r="P74750">
        <v>1259105</v>
      </c>
    </row>
    <row r="74751" spans="11:16" x14ac:dyDescent="0.3">
      <c r="K74751" t="s">
        <v>350277</v>
      </c>
      <c r="L74751" t="s">
        <v>350278</v>
      </c>
      <c r="M74751" t="s">
        <v>324</v>
      </c>
      <c r="O74751" s="1">
        <v>41286</v>
      </c>
      <c r="P74751">
        <v>162364</v>
      </c>
    </row>
    <row r="74752" spans="11:16" x14ac:dyDescent="0.3">
      <c r="K74752" t="s">
        <v>350279</v>
      </c>
      <c r="L74752" t="s">
        <v>350280</v>
      </c>
      <c r="M74752" t="s">
        <v>52</v>
      </c>
      <c r="O74752" s="1">
        <v>42014</v>
      </c>
    </row>
    <row r="74753" spans="11:16" x14ac:dyDescent="0.3">
      <c r="K74753" t="s">
        <v>350281</v>
      </c>
      <c r="L74753" t="s">
        <v>350282</v>
      </c>
      <c r="M74753" t="s">
        <v>28</v>
      </c>
      <c r="O74753" s="1">
        <v>41368</v>
      </c>
      <c r="P74753">
        <v>2050880</v>
      </c>
    </row>
    <row r="74754" spans="11:16" x14ac:dyDescent="0.3">
      <c r="K74754" t="s">
        <v>350283</v>
      </c>
      <c r="L74754" t="s">
        <v>350284</v>
      </c>
      <c r="M74754" t="s">
        <v>28</v>
      </c>
      <c r="N74754" t="s">
        <v>40</v>
      </c>
      <c r="O74754" t="s">
        <v>88532</v>
      </c>
      <c r="P74754">
        <v>29160000</v>
      </c>
    </row>
    <row r="74755" spans="11:16" x14ac:dyDescent="0.3">
      <c r="K74755" t="s">
        <v>350285</v>
      </c>
      <c r="L74755" t="s">
        <v>350286</v>
      </c>
      <c r="M74755" t="s">
        <v>52</v>
      </c>
      <c r="O74755" s="1">
        <v>41283</v>
      </c>
    </row>
    <row r="74756" spans="11:16" x14ac:dyDescent="0.3">
      <c r="K74756" t="s">
        <v>350287</v>
      </c>
      <c r="L74756" t="s">
        <v>350288</v>
      </c>
      <c r="M74756" t="s">
        <v>28</v>
      </c>
      <c r="O74756" s="1">
        <v>40605</v>
      </c>
      <c r="P74756">
        <v>904626</v>
      </c>
    </row>
    <row r="74757" spans="11:16" x14ac:dyDescent="0.3">
      <c r="K74757" t="s">
        <v>350287</v>
      </c>
      <c r="L74757" t="s">
        <v>350289</v>
      </c>
      <c r="M74757" t="s">
        <v>28</v>
      </c>
      <c r="O74757" s="1">
        <v>39817</v>
      </c>
      <c r="P74757">
        <v>800000</v>
      </c>
    </row>
    <row r="74758" spans="11:16" x14ac:dyDescent="0.3">
      <c r="K74758" t="s">
        <v>350287</v>
      </c>
      <c r="L74758" t="s">
        <v>350290</v>
      </c>
      <c r="M74758" t="s">
        <v>28</v>
      </c>
      <c r="N74758" t="s">
        <v>29</v>
      </c>
      <c r="O74758" t="s">
        <v>63254</v>
      </c>
      <c r="P74758">
        <v>3200000</v>
      </c>
    </row>
    <row r="74759" spans="11:16" x14ac:dyDescent="0.3">
      <c r="K74759" t="s">
        <v>350287</v>
      </c>
      <c r="L74759" t="s">
        <v>350291</v>
      </c>
      <c r="M74759" t="s">
        <v>28</v>
      </c>
      <c r="O74759" s="1">
        <v>40182</v>
      </c>
      <c r="P74759">
        <v>800000</v>
      </c>
    </row>
    <row r="74760" spans="11:16" x14ac:dyDescent="0.3">
      <c r="K74760" t="s">
        <v>350292</v>
      </c>
      <c r="L74760" t="s">
        <v>350293</v>
      </c>
      <c r="M74760" t="s">
        <v>324</v>
      </c>
      <c r="O74760" s="1">
        <v>42187</v>
      </c>
    </row>
    <row r="74761" spans="11:16" x14ac:dyDescent="0.3">
      <c r="K74761" t="s">
        <v>350294</v>
      </c>
      <c r="L74761" t="s">
        <v>350295</v>
      </c>
      <c r="M74761" t="s">
        <v>91</v>
      </c>
      <c r="O74761" s="1">
        <v>35616</v>
      </c>
    </row>
    <row r="74762" spans="11:16" x14ac:dyDescent="0.3">
      <c r="K74762" t="s">
        <v>350296</v>
      </c>
      <c r="L74762" t="s">
        <v>350297</v>
      </c>
      <c r="M74762" t="s">
        <v>28</v>
      </c>
      <c r="O74762" t="s">
        <v>41897</v>
      </c>
      <c r="P74762">
        <v>2500000</v>
      </c>
    </row>
    <row r="74763" spans="11:16" x14ac:dyDescent="0.3">
      <c r="K74763" t="s">
        <v>350298</v>
      </c>
      <c r="L74763" t="s">
        <v>350299</v>
      </c>
      <c r="M74763" t="s">
        <v>52</v>
      </c>
      <c r="O74763" s="1">
        <v>41276</v>
      </c>
      <c r="P74763">
        <v>20395</v>
      </c>
    </row>
    <row r="74764" spans="11:16" x14ac:dyDescent="0.3">
      <c r="K74764" t="s">
        <v>350300</v>
      </c>
      <c r="L74764" t="s">
        <v>350301</v>
      </c>
      <c r="M74764" t="s">
        <v>28</v>
      </c>
      <c r="N74764" t="s">
        <v>40</v>
      </c>
      <c r="O74764" s="1">
        <v>40068</v>
      </c>
      <c r="P74764">
        <v>24000000</v>
      </c>
    </row>
    <row r="74765" spans="11:16" x14ac:dyDescent="0.3">
      <c r="K74765" t="s">
        <v>350302</v>
      </c>
      <c r="L74765" t="s">
        <v>350303</v>
      </c>
      <c r="M74765" t="s">
        <v>28</v>
      </c>
      <c r="O74765" t="s">
        <v>4365</v>
      </c>
      <c r="P74765">
        <v>1011455</v>
      </c>
    </row>
    <row r="74766" spans="11:16" x14ac:dyDescent="0.3">
      <c r="K74766" t="s">
        <v>350302</v>
      </c>
      <c r="L74766" t="s">
        <v>350304</v>
      </c>
      <c r="M74766" t="s">
        <v>256</v>
      </c>
      <c r="O74766" t="s">
        <v>19304</v>
      </c>
      <c r="P74766">
        <v>2500000</v>
      </c>
    </row>
    <row r="74767" spans="11:16" x14ac:dyDescent="0.3">
      <c r="K74767" t="s">
        <v>350302</v>
      </c>
      <c r="L74767" t="s">
        <v>350305</v>
      </c>
      <c r="M74767" t="s">
        <v>28</v>
      </c>
      <c r="O74767" t="s">
        <v>14378</v>
      </c>
      <c r="P74767">
        <v>3345127</v>
      </c>
    </row>
    <row r="74768" spans="11:16" x14ac:dyDescent="0.3">
      <c r="K74768" t="s">
        <v>350306</v>
      </c>
      <c r="L74768" t="s">
        <v>350307</v>
      </c>
      <c r="M74768" t="s">
        <v>223</v>
      </c>
      <c r="O74768" t="s">
        <v>14873</v>
      </c>
      <c r="P74768">
        <v>150000</v>
      </c>
    </row>
    <row r="74769" spans="11:16" x14ac:dyDescent="0.3">
      <c r="K74769" t="s">
        <v>350306</v>
      </c>
      <c r="L74769" t="s">
        <v>350308</v>
      </c>
      <c r="M74769" t="s">
        <v>52</v>
      </c>
      <c r="O74769" s="1">
        <v>41279</v>
      </c>
    </row>
    <row r="74770" spans="11:16" x14ac:dyDescent="0.3">
      <c r="K74770" t="s">
        <v>350306</v>
      </c>
      <c r="L74770" t="s">
        <v>350309</v>
      </c>
      <c r="M74770" t="s">
        <v>52</v>
      </c>
      <c r="O74770" t="s">
        <v>14878</v>
      </c>
      <c r="P74770">
        <v>75000</v>
      </c>
    </row>
    <row r="74771" spans="11:16" x14ac:dyDescent="0.3">
      <c r="K74771" t="s">
        <v>350306</v>
      </c>
      <c r="L74771" t="s">
        <v>350310</v>
      </c>
      <c r="M74771" t="s">
        <v>223</v>
      </c>
      <c r="O74771" t="s">
        <v>7077</v>
      </c>
      <c r="P74771">
        <v>50000</v>
      </c>
    </row>
    <row r="74772" spans="11:16" x14ac:dyDescent="0.3">
      <c r="K74772" t="s">
        <v>350306</v>
      </c>
      <c r="L74772" t="s">
        <v>350311</v>
      </c>
      <c r="M74772" t="s">
        <v>324</v>
      </c>
      <c r="O74772" t="s">
        <v>25729</v>
      </c>
    </row>
    <row r="74773" spans="11:16" x14ac:dyDescent="0.3">
      <c r="K74773" t="s">
        <v>350306</v>
      </c>
      <c r="L74773" t="s">
        <v>350312</v>
      </c>
      <c r="M74773" t="s">
        <v>52</v>
      </c>
      <c r="O74773" s="1">
        <v>41647</v>
      </c>
      <c r="P74773">
        <v>336000</v>
      </c>
    </row>
    <row r="74774" spans="11:16" x14ac:dyDescent="0.3">
      <c r="K74774" t="s">
        <v>350313</v>
      </c>
      <c r="L74774" t="s">
        <v>350314</v>
      </c>
      <c r="M74774" t="s">
        <v>256</v>
      </c>
      <c r="O74774" s="1">
        <v>42045</v>
      </c>
      <c r="P74774">
        <v>1000000</v>
      </c>
    </row>
    <row r="74775" spans="11:16" x14ac:dyDescent="0.3">
      <c r="K74775" t="s">
        <v>350315</v>
      </c>
      <c r="L74775" t="s">
        <v>350316</v>
      </c>
      <c r="M74775" t="s">
        <v>28</v>
      </c>
      <c r="O74775" t="s">
        <v>30072</v>
      </c>
      <c r="P74775">
        <v>8000000</v>
      </c>
    </row>
    <row r="74776" spans="11:16" x14ac:dyDescent="0.3">
      <c r="K74776" t="s">
        <v>350317</v>
      </c>
      <c r="L74776" t="s">
        <v>350318</v>
      </c>
      <c r="M74776" t="s">
        <v>28</v>
      </c>
      <c r="O74776" t="s">
        <v>8869</v>
      </c>
      <c r="P74776">
        <v>600000</v>
      </c>
    </row>
    <row r="74777" spans="11:16" x14ac:dyDescent="0.3">
      <c r="K74777" t="s">
        <v>350319</v>
      </c>
      <c r="L74777" t="s">
        <v>350320</v>
      </c>
      <c r="M74777" t="s">
        <v>52</v>
      </c>
      <c r="O74777" s="1">
        <v>39482</v>
      </c>
      <c r="P74777">
        <v>39080</v>
      </c>
    </row>
    <row r="74778" spans="11:16" x14ac:dyDescent="0.3">
      <c r="K74778" t="s">
        <v>350321</v>
      </c>
      <c r="L74778" t="s">
        <v>350322</v>
      </c>
      <c r="M74778" t="s">
        <v>28</v>
      </c>
      <c r="O74778" s="1">
        <v>40791</v>
      </c>
      <c r="P74778">
        <v>9000000</v>
      </c>
    </row>
    <row r="74779" spans="11:16" x14ac:dyDescent="0.3">
      <c r="K74779" t="s">
        <v>350323</v>
      </c>
      <c r="L74779" t="s">
        <v>350324</v>
      </c>
      <c r="M74779" t="s">
        <v>28</v>
      </c>
      <c r="N74779" t="s">
        <v>493</v>
      </c>
      <c r="O74779" t="s">
        <v>25194</v>
      </c>
      <c r="P74779">
        <v>27300000</v>
      </c>
    </row>
    <row r="74780" spans="11:16" x14ac:dyDescent="0.3">
      <c r="K74780" t="s">
        <v>350323</v>
      </c>
      <c r="L74780" t="s">
        <v>350325</v>
      </c>
      <c r="M74780" t="s">
        <v>28</v>
      </c>
      <c r="N74780" t="s">
        <v>40</v>
      </c>
      <c r="O74780" s="1">
        <v>37264</v>
      </c>
      <c r="P74780">
        <v>14000000</v>
      </c>
    </row>
    <row r="74781" spans="11:16" x14ac:dyDescent="0.3">
      <c r="K74781" t="s">
        <v>350323</v>
      </c>
      <c r="L74781" t="s">
        <v>350326</v>
      </c>
      <c r="M74781" t="s">
        <v>28</v>
      </c>
      <c r="N74781" t="s">
        <v>29</v>
      </c>
      <c r="O74781" s="1">
        <v>38545</v>
      </c>
      <c r="P74781">
        <v>10000000</v>
      </c>
    </row>
    <row r="74782" spans="11:16" x14ac:dyDescent="0.3">
      <c r="K74782" t="s">
        <v>350323</v>
      </c>
      <c r="L74782" t="s">
        <v>350327</v>
      </c>
      <c r="M74782" t="s">
        <v>28</v>
      </c>
      <c r="O74782" t="s">
        <v>36527</v>
      </c>
      <c r="P74782">
        <v>227700</v>
      </c>
    </row>
    <row r="74783" spans="11:16" x14ac:dyDescent="0.3">
      <c r="K74783" t="s">
        <v>350323</v>
      </c>
      <c r="L74783" t="s">
        <v>350328</v>
      </c>
      <c r="M74783" t="s">
        <v>28</v>
      </c>
      <c r="O74783" s="1">
        <v>40453</v>
      </c>
      <c r="P74783">
        <v>13750012</v>
      </c>
    </row>
    <row r="74784" spans="11:16" x14ac:dyDescent="0.3">
      <c r="K74784" t="s">
        <v>350329</v>
      </c>
      <c r="L74784" t="s">
        <v>350330</v>
      </c>
      <c r="M74784" t="s">
        <v>28</v>
      </c>
      <c r="N74784" t="s">
        <v>40</v>
      </c>
      <c r="O74784" t="s">
        <v>22045</v>
      </c>
      <c r="P74784">
        <v>8500000</v>
      </c>
    </row>
    <row r="74785" spans="11:16" x14ac:dyDescent="0.3">
      <c r="K74785" t="s">
        <v>350331</v>
      </c>
      <c r="L74785" t="s">
        <v>350332</v>
      </c>
      <c r="M74785" t="s">
        <v>28</v>
      </c>
      <c r="O74785" s="1">
        <v>41457</v>
      </c>
      <c r="P74785">
        <v>785366</v>
      </c>
    </row>
    <row r="74786" spans="11:16" x14ac:dyDescent="0.3">
      <c r="K74786" t="s">
        <v>350333</v>
      </c>
      <c r="L74786" t="s">
        <v>350334</v>
      </c>
      <c r="M74786" t="s">
        <v>28</v>
      </c>
      <c r="O74786" t="s">
        <v>119863</v>
      </c>
      <c r="P74786">
        <v>1100000</v>
      </c>
    </row>
    <row r="74787" spans="11:16" x14ac:dyDescent="0.3">
      <c r="K74787" t="s">
        <v>350335</v>
      </c>
      <c r="L74787" t="s">
        <v>350336</v>
      </c>
      <c r="M74787" t="s">
        <v>52</v>
      </c>
      <c r="O74787" t="s">
        <v>9226</v>
      </c>
      <c r="P74787">
        <v>40000</v>
      </c>
    </row>
    <row r="74788" spans="11:16" x14ac:dyDescent="0.3">
      <c r="K74788" t="s">
        <v>350337</v>
      </c>
      <c r="L74788" t="s">
        <v>350338</v>
      </c>
      <c r="M74788" t="s">
        <v>28</v>
      </c>
      <c r="N74788" t="s">
        <v>40</v>
      </c>
      <c r="O74788" s="1">
        <v>42253</v>
      </c>
      <c r="P74788">
        <v>10000000</v>
      </c>
    </row>
    <row r="74789" spans="11:16" x14ac:dyDescent="0.3">
      <c r="K74789" t="s">
        <v>350339</v>
      </c>
      <c r="L74789" t="s">
        <v>350340</v>
      </c>
      <c r="M74789" t="s">
        <v>28</v>
      </c>
      <c r="N74789" t="s">
        <v>29</v>
      </c>
      <c r="O74789" t="s">
        <v>120</v>
      </c>
      <c r="P74789">
        <v>17000000</v>
      </c>
    </row>
    <row r="74790" spans="11:16" x14ac:dyDescent="0.3">
      <c r="K74790" t="s">
        <v>350339</v>
      </c>
      <c r="L74790" t="s">
        <v>350341</v>
      </c>
      <c r="M74790" t="s">
        <v>28</v>
      </c>
      <c r="N74790" t="s">
        <v>29</v>
      </c>
      <c r="O74790" s="1">
        <v>40643</v>
      </c>
      <c r="P74790">
        <v>9226700</v>
      </c>
    </row>
    <row r="74791" spans="11:16" x14ac:dyDescent="0.3">
      <c r="K74791" t="s">
        <v>350339</v>
      </c>
      <c r="L74791" t="s">
        <v>350342</v>
      </c>
      <c r="M74791" t="s">
        <v>28</v>
      </c>
      <c r="N74791" t="s">
        <v>40</v>
      </c>
      <c r="O74791" s="1">
        <v>40187</v>
      </c>
      <c r="P74791">
        <v>3080440</v>
      </c>
    </row>
    <row r="74792" spans="11:16" x14ac:dyDescent="0.3">
      <c r="K74792" t="s">
        <v>350343</v>
      </c>
      <c r="L74792" t="s">
        <v>350344</v>
      </c>
      <c r="M74792" t="s">
        <v>28</v>
      </c>
      <c r="N74792" t="s">
        <v>40</v>
      </c>
      <c r="O74792" t="s">
        <v>11388</v>
      </c>
      <c r="P74792">
        <v>2400000</v>
      </c>
    </row>
    <row r="74793" spans="11:16" x14ac:dyDescent="0.3">
      <c r="K74793" t="s">
        <v>350345</v>
      </c>
      <c r="L74793" t="s">
        <v>350346</v>
      </c>
      <c r="M74793" t="s">
        <v>190</v>
      </c>
      <c r="O74793" t="s">
        <v>64519</v>
      </c>
      <c r="P74793">
        <v>3000</v>
      </c>
    </row>
    <row r="74794" spans="11:16" x14ac:dyDescent="0.3">
      <c r="K74794" t="s">
        <v>350347</v>
      </c>
      <c r="L74794" t="s">
        <v>350348</v>
      </c>
      <c r="M74794" t="s">
        <v>52</v>
      </c>
      <c r="O74794" s="1">
        <v>38363</v>
      </c>
    </row>
    <row r="74795" spans="11:16" x14ac:dyDescent="0.3">
      <c r="K74795" t="s">
        <v>350347</v>
      </c>
      <c r="L74795" t="s">
        <v>350349</v>
      </c>
      <c r="M74795" t="s">
        <v>28</v>
      </c>
      <c r="N74795" t="s">
        <v>493</v>
      </c>
      <c r="O74795" s="1">
        <v>39093</v>
      </c>
      <c r="P74795">
        <v>2500000</v>
      </c>
    </row>
    <row r="74796" spans="11:16" x14ac:dyDescent="0.3">
      <c r="K74796" t="s">
        <v>350347</v>
      </c>
      <c r="L74796" t="s">
        <v>350350</v>
      </c>
      <c r="M74796" t="s">
        <v>324</v>
      </c>
      <c r="O74796" s="1">
        <v>39083</v>
      </c>
      <c r="P74796">
        <v>500000</v>
      </c>
    </row>
    <row r="74797" spans="11:16" x14ac:dyDescent="0.3">
      <c r="K74797" t="s">
        <v>350347</v>
      </c>
      <c r="L74797" t="s">
        <v>350351</v>
      </c>
      <c r="M74797" t="s">
        <v>28</v>
      </c>
      <c r="N74797" t="s">
        <v>29</v>
      </c>
      <c r="O74797" s="1">
        <v>38724</v>
      </c>
      <c r="P74797">
        <v>2000000</v>
      </c>
    </row>
    <row r="74798" spans="11:16" x14ac:dyDescent="0.3">
      <c r="K74798" t="s">
        <v>350352</v>
      </c>
      <c r="L74798" t="s">
        <v>350353</v>
      </c>
      <c r="M74798" t="s">
        <v>28</v>
      </c>
      <c r="N74798" t="s">
        <v>40</v>
      </c>
      <c r="O74798" s="1">
        <v>41285</v>
      </c>
      <c r="P74798">
        <v>1500000</v>
      </c>
    </row>
    <row r="74799" spans="11:16" x14ac:dyDescent="0.3">
      <c r="K74799" t="s">
        <v>350354</v>
      </c>
      <c r="L74799" t="s">
        <v>350355</v>
      </c>
      <c r="M74799" t="s">
        <v>28</v>
      </c>
      <c r="N74799" t="s">
        <v>40</v>
      </c>
      <c r="O74799" t="s">
        <v>11388</v>
      </c>
      <c r="P74799">
        <v>6500000</v>
      </c>
    </row>
    <row r="74800" spans="11:16" x14ac:dyDescent="0.3">
      <c r="K74800" t="s">
        <v>350354</v>
      </c>
      <c r="L74800" t="s">
        <v>350356</v>
      </c>
      <c r="M74800" t="s">
        <v>52</v>
      </c>
      <c r="O74800" t="s">
        <v>13359</v>
      </c>
      <c r="P74800">
        <v>2700000</v>
      </c>
    </row>
    <row r="74801" spans="11:16" x14ac:dyDescent="0.3">
      <c r="K74801" t="s">
        <v>350357</v>
      </c>
      <c r="L74801" t="s">
        <v>350358</v>
      </c>
      <c r="M74801" t="s">
        <v>223</v>
      </c>
      <c r="O74801" t="s">
        <v>3564</v>
      </c>
      <c r="P74801">
        <v>22500</v>
      </c>
    </row>
    <row r="74802" spans="11:16" x14ac:dyDescent="0.3">
      <c r="K74802" t="s">
        <v>350359</v>
      </c>
      <c r="L74802" t="s">
        <v>350360</v>
      </c>
      <c r="M74802" t="s">
        <v>324</v>
      </c>
      <c r="O74802" s="1">
        <v>41645</v>
      </c>
      <c r="P74802">
        <v>136315</v>
      </c>
    </row>
    <row r="74803" spans="11:16" x14ac:dyDescent="0.3">
      <c r="K74803" t="s">
        <v>350359</v>
      </c>
      <c r="L74803" t="s">
        <v>350361</v>
      </c>
      <c r="M74803" t="s">
        <v>52</v>
      </c>
      <c r="O74803" s="1">
        <v>42012</v>
      </c>
      <c r="P74803">
        <v>54857</v>
      </c>
    </row>
    <row r="74804" spans="11:16" x14ac:dyDescent="0.3">
      <c r="K74804" t="s">
        <v>350359</v>
      </c>
      <c r="L74804" t="s">
        <v>350362</v>
      </c>
      <c r="M74804" t="s">
        <v>52</v>
      </c>
      <c r="O74804" s="1">
        <v>41651</v>
      </c>
      <c r="P74804">
        <v>62288</v>
      </c>
    </row>
    <row r="74805" spans="11:16" x14ac:dyDescent="0.3">
      <c r="K74805" t="s">
        <v>350359</v>
      </c>
      <c r="L74805" t="s">
        <v>350363</v>
      </c>
      <c r="M74805" t="s">
        <v>52</v>
      </c>
      <c r="O74805" s="1">
        <v>41651</v>
      </c>
      <c r="P74805">
        <v>186864</v>
      </c>
    </row>
    <row r="74806" spans="11:16" x14ac:dyDescent="0.3">
      <c r="K74806" t="s">
        <v>350364</v>
      </c>
      <c r="L74806" t="s">
        <v>350365</v>
      </c>
      <c r="M74806" t="s">
        <v>190</v>
      </c>
      <c r="O74806" s="1">
        <v>41191</v>
      </c>
    </row>
    <row r="74807" spans="11:16" x14ac:dyDescent="0.3">
      <c r="K74807" t="s">
        <v>350366</v>
      </c>
      <c r="L74807" t="s">
        <v>350367</v>
      </c>
      <c r="M74807" t="s">
        <v>28</v>
      </c>
      <c r="O74807" s="1">
        <v>40667</v>
      </c>
      <c r="P74807">
        <v>100061</v>
      </c>
    </row>
    <row r="74808" spans="11:16" x14ac:dyDescent="0.3">
      <c r="K74808" t="s">
        <v>350368</v>
      </c>
      <c r="L74808" t="s">
        <v>350369</v>
      </c>
      <c r="M74808" t="s">
        <v>52</v>
      </c>
      <c r="O74808" s="1">
        <v>42045</v>
      </c>
      <c r="P74808">
        <v>179490</v>
      </c>
    </row>
    <row r="74809" spans="11:16" x14ac:dyDescent="0.3">
      <c r="K74809" t="s">
        <v>350370</v>
      </c>
      <c r="L74809" t="s">
        <v>350371</v>
      </c>
      <c r="M74809" t="s">
        <v>190</v>
      </c>
      <c r="O74809" t="s">
        <v>3557</v>
      </c>
    </row>
    <row r="74810" spans="11:16" x14ac:dyDescent="0.3">
      <c r="K74810" t="s">
        <v>350372</v>
      </c>
      <c r="L74810" t="s">
        <v>350373</v>
      </c>
      <c r="M74810" t="s">
        <v>52</v>
      </c>
      <c r="O74810" s="1">
        <v>39455</v>
      </c>
    </row>
    <row r="74811" spans="11:16" x14ac:dyDescent="0.3">
      <c r="K74811" t="s">
        <v>350374</v>
      </c>
      <c r="L74811" t="s">
        <v>350375</v>
      </c>
      <c r="M74811" t="s">
        <v>52</v>
      </c>
      <c r="O74811" s="1">
        <v>40179</v>
      </c>
      <c r="P74811">
        <v>430099</v>
      </c>
    </row>
    <row r="74812" spans="11:16" x14ac:dyDescent="0.3">
      <c r="K74812" t="s">
        <v>350376</v>
      </c>
      <c r="L74812" t="s">
        <v>350377</v>
      </c>
      <c r="M74812" t="s">
        <v>28</v>
      </c>
      <c r="N74812" t="s">
        <v>8998</v>
      </c>
      <c r="O74812" s="1">
        <v>39823</v>
      </c>
      <c r="P74812">
        <v>109316</v>
      </c>
    </row>
    <row r="74813" spans="11:16" x14ac:dyDescent="0.3">
      <c r="K74813" t="s">
        <v>350376</v>
      </c>
      <c r="L74813" t="s">
        <v>350378</v>
      </c>
      <c r="M74813" t="s">
        <v>28</v>
      </c>
      <c r="N74813" t="s">
        <v>1415</v>
      </c>
      <c r="O74813" s="1">
        <v>39457</v>
      </c>
      <c r="P74813">
        <v>4258863</v>
      </c>
    </row>
    <row r="74814" spans="11:16" x14ac:dyDescent="0.3">
      <c r="K74814" t="s">
        <v>350376</v>
      </c>
      <c r="L74814" t="s">
        <v>350379</v>
      </c>
      <c r="M74814" t="s">
        <v>28</v>
      </c>
      <c r="N74814" t="s">
        <v>29</v>
      </c>
      <c r="O74814" s="1">
        <v>37991</v>
      </c>
      <c r="P74814">
        <v>2391963</v>
      </c>
    </row>
    <row r="74815" spans="11:16" x14ac:dyDescent="0.3">
      <c r="K74815" t="s">
        <v>350376</v>
      </c>
      <c r="L74815" t="s">
        <v>350380</v>
      </c>
      <c r="M74815" t="s">
        <v>28</v>
      </c>
      <c r="N74815" t="s">
        <v>493</v>
      </c>
      <c r="O74815" s="1">
        <v>38363</v>
      </c>
      <c r="P74815">
        <v>4812647</v>
      </c>
    </row>
    <row r="74816" spans="11:16" x14ac:dyDescent="0.3">
      <c r="K74816" t="s">
        <v>350376</v>
      </c>
      <c r="L74816" t="s">
        <v>350381</v>
      </c>
      <c r="M74816" t="s">
        <v>28</v>
      </c>
      <c r="N74816" t="s">
        <v>1189</v>
      </c>
      <c r="O74816" s="1">
        <v>39084</v>
      </c>
      <c r="P74816">
        <v>2989018</v>
      </c>
    </row>
    <row r="74817" spans="11:16" x14ac:dyDescent="0.3">
      <c r="K74817" t="s">
        <v>350382</v>
      </c>
      <c r="L74817" t="s">
        <v>350383</v>
      </c>
      <c r="M74817" t="s">
        <v>28</v>
      </c>
      <c r="N74817" t="s">
        <v>29</v>
      </c>
      <c r="O74817" t="s">
        <v>63254</v>
      </c>
      <c r="P74817">
        <v>8000000</v>
      </c>
    </row>
    <row r="74818" spans="11:16" x14ac:dyDescent="0.3">
      <c r="K74818" t="s">
        <v>350384</v>
      </c>
      <c r="L74818" t="s">
        <v>350385</v>
      </c>
      <c r="M74818" t="s">
        <v>28</v>
      </c>
      <c r="N74818" t="s">
        <v>40</v>
      </c>
      <c r="O74818" t="s">
        <v>9623</v>
      </c>
      <c r="P74818">
        <v>6000000</v>
      </c>
    </row>
    <row r="74819" spans="11:16" x14ac:dyDescent="0.3">
      <c r="K74819" t="s">
        <v>350386</v>
      </c>
      <c r="L74819" t="s">
        <v>350387</v>
      </c>
      <c r="M74819" t="s">
        <v>28</v>
      </c>
      <c r="N74819" t="s">
        <v>1189</v>
      </c>
      <c r="O74819" t="s">
        <v>20669</v>
      </c>
      <c r="P74819">
        <v>7500000</v>
      </c>
    </row>
    <row r="74820" spans="11:16" x14ac:dyDescent="0.3">
      <c r="K74820" t="s">
        <v>350386</v>
      </c>
      <c r="L74820" t="s">
        <v>350388</v>
      </c>
      <c r="M74820" t="s">
        <v>28</v>
      </c>
      <c r="O74820" s="1">
        <v>40059</v>
      </c>
      <c r="P74820">
        <v>6138778</v>
      </c>
    </row>
    <row r="74821" spans="11:16" x14ac:dyDescent="0.3">
      <c r="K74821" t="s">
        <v>350386</v>
      </c>
      <c r="L74821" t="s">
        <v>350389</v>
      </c>
      <c r="M74821" t="s">
        <v>28</v>
      </c>
      <c r="O74821" t="s">
        <v>27244</v>
      </c>
      <c r="P74821">
        <v>6555000</v>
      </c>
    </row>
    <row r="74822" spans="11:16" x14ac:dyDescent="0.3">
      <c r="K74822" t="s">
        <v>350386</v>
      </c>
      <c r="L74822" t="s">
        <v>350390</v>
      </c>
      <c r="M74822" t="s">
        <v>233</v>
      </c>
      <c r="O74822" t="s">
        <v>20177</v>
      </c>
      <c r="P74822">
        <v>20000000</v>
      </c>
    </row>
    <row r="74823" spans="11:16" x14ac:dyDescent="0.3">
      <c r="K74823" t="s">
        <v>350391</v>
      </c>
      <c r="L74823" t="s">
        <v>350392</v>
      </c>
      <c r="M74823" t="s">
        <v>28</v>
      </c>
      <c r="O74823" s="1">
        <v>41798</v>
      </c>
      <c r="P74823">
        <v>12900000</v>
      </c>
    </row>
    <row r="74824" spans="11:16" x14ac:dyDescent="0.3">
      <c r="K74824" t="s">
        <v>350391</v>
      </c>
      <c r="L74824" t="s">
        <v>350393</v>
      </c>
      <c r="M74824" t="s">
        <v>28</v>
      </c>
      <c r="O74824" s="1">
        <v>41708</v>
      </c>
      <c r="P74824">
        <v>20000000</v>
      </c>
    </row>
    <row r="74825" spans="11:16" x14ac:dyDescent="0.3">
      <c r="K74825" t="s">
        <v>350394</v>
      </c>
      <c r="L74825" t="s">
        <v>350395</v>
      </c>
      <c r="M74825" t="s">
        <v>28</v>
      </c>
      <c r="O74825" t="s">
        <v>98541</v>
      </c>
      <c r="P74825">
        <v>2642473</v>
      </c>
    </row>
    <row r="74826" spans="11:16" x14ac:dyDescent="0.3">
      <c r="K74826" t="s">
        <v>350396</v>
      </c>
      <c r="L74826" t="s">
        <v>350397</v>
      </c>
      <c r="M74826" t="s">
        <v>91</v>
      </c>
      <c r="O74826" t="s">
        <v>33592</v>
      </c>
    </row>
    <row r="74827" spans="11:16" x14ac:dyDescent="0.3">
      <c r="K74827" t="s">
        <v>350398</v>
      </c>
      <c r="L74827" t="s">
        <v>350399</v>
      </c>
      <c r="M74827" t="s">
        <v>91</v>
      </c>
      <c r="O74827" s="1">
        <v>33154</v>
      </c>
    </row>
    <row r="74828" spans="11:16" x14ac:dyDescent="0.3">
      <c r="K74828" t="s">
        <v>350400</v>
      </c>
      <c r="L74828" t="s">
        <v>350401</v>
      </c>
      <c r="M74828" t="s">
        <v>28</v>
      </c>
      <c r="O74828" t="s">
        <v>80106</v>
      </c>
      <c r="P74828">
        <v>1242500</v>
      </c>
    </row>
    <row r="74829" spans="11:16" x14ac:dyDescent="0.3">
      <c r="K74829" t="s">
        <v>350402</v>
      </c>
      <c r="L74829" t="s">
        <v>350403</v>
      </c>
      <c r="M74829" t="s">
        <v>28</v>
      </c>
      <c r="O74829" t="s">
        <v>201161</v>
      </c>
      <c r="P74829">
        <v>7630000</v>
      </c>
    </row>
    <row r="74830" spans="11:16" x14ac:dyDescent="0.3">
      <c r="K74830" t="s">
        <v>350404</v>
      </c>
      <c r="L74830" t="s">
        <v>350405</v>
      </c>
      <c r="M74830" t="s">
        <v>28</v>
      </c>
      <c r="O74830" t="s">
        <v>6851</v>
      </c>
      <c r="P74830">
        <v>2880756</v>
      </c>
    </row>
    <row r="74831" spans="11:16" x14ac:dyDescent="0.3">
      <c r="K74831" t="s">
        <v>350404</v>
      </c>
      <c r="L74831" t="s">
        <v>350406</v>
      </c>
      <c r="M74831" t="s">
        <v>256</v>
      </c>
      <c r="O74831" t="s">
        <v>27342</v>
      </c>
      <c r="P74831">
        <v>930000</v>
      </c>
    </row>
    <row r="74832" spans="11:16" x14ac:dyDescent="0.3">
      <c r="K74832" t="s">
        <v>350404</v>
      </c>
      <c r="L74832" t="s">
        <v>350407</v>
      </c>
      <c r="M74832" t="s">
        <v>256</v>
      </c>
      <c r="O74832" t="s">
        <v>1585</v>
      </c>
      <c r="P74832">
        <v>875000</v>
      </c>
    </row>
    <row r="74833" spans="11:16" x14ac:dyDescent="0.3">
      <c r="K74833" t="s">
        <v>350404</v>
      </c>
      <c r="L74833" t="s">
        <v>350408</v>
      </c>
      <c r="M74833" t="s">
        <v>28</v>
      </c>
      <c r="O74833" s="1">
        <v>41489</v>
      </c>
      <c r="P74833">
        <v>2399233</v>
      </c>
    </row>
    <row r="74834" spans="11:16" x14ac:dyDescent="0.3">
      <c r="K74834" t="s">
        <v>350409</v>
      </c>
      <c r="L74834" t="s">
        <v>350410</v>
      </c>
      <c r="M74834" t="s">
        <v>256</v>
      </c>
      <c r="O74834" s="1">
        <v>39998</v>
      </c>
      <c r="P74834">
        <v>15000</v>
      </c>
    </row>
    <row r="74835" spans="11:16" x14ac:dyDescent="0.3">
      <c r="K74835" t="s">
        <v>350411</v>
      </c>
      <c r="L74835" t="s">
        <v>350412</v>
      </c>
      <c r="M74835" t="s">
        <v>28</v>
      </c>
      <c r="N74835" t="s">
        <v>40</v>
      </c>
      <c r="O74835" t="s">
        <v>130666</v>
      </c>
      <c r="P74835">
        <v>1200000</v>
      </c>
    </row>
    <row r="74836" spans="11:16" x14ac:dyDescent="0.3">
      <c r="K74836" t="s">
        <v>350413</v>
      </c>
      <c r="L74836" t="s">
        <v>350414</v>
      </c>
      <c r="M74836" t="s">
        <v>28</v>
      </c>
      <c r="N74836" t="s">
        <v>29</v>
      </c>
      <c r="O74836" t="s">
        <v>2389</v>
      </c>
      <c r="P74836">
        <v>3700000</v>
      </c>
    </row>
    <row r="74837" spans="11:16" x14ac:dyDescent="0.3">
      <c r="K74837" t="s">
        <v>350415</v>
      </c>
      <c r="L74837" t="s">
        <v>350416</v>
      </c>
      <c r="M74837" t="s">
        <v>256</v>
      </c>
      <c r="O74837" t="s">
        <v>22333</v>
      </c>
      <c r="P74837">
        <v>63000</v>
      </c>
    </row>
    <row r="74838" spans="11:16" x14ac:dyDescent="0.3">
      <c r="K74838" t="s">
        <v>350415</v>
      </c>
      <c r="L74838" t="s">
        <v>350417</v>
      </c>
      <c r="M74838" t="s">
        <v>256</v>
      </c>
      <c r="O74838" s="1">
        <v>41373</v>
      </c>
      <c r="P74838">
        <v>105500</v>
      </c>
    </row>
    <row r="74839" spans="11:16" x14ac:dyDescent="0.3">
      <c r="K74839" t="s">
        <v>350418</v>
      </c>
      <c r="L74839" t="s">
        <v>350419</v>
      </c>
      <c r="M74839" t="s">
        <v>28</v>
      </c>
      <c r="O74839" t="s">
        <v>4365</v>
      </c>
      <c r="P74839">
        <v>1500000</v>
      </c>
    </row>
    <row r="74840" spans="11:16" x14ac:dyDescent="0.3">
      <c r="K74840" t="s">
        <v>350420</v>
      </c>
      <c r="L74840" t="s">
        <v>350421</v>
      </c>
      <c r="M74840" t="s">
        <v>28</v>
      </c>
      <c r="O74840" t="s">
        <v>285</v>
      </c>
      <c r="P74840">
        <v>9141724</v>
      </c>
    </row>
    <row r="74841" spans="11:16" x14ac:dyDescent="0.3">
      <c r="K74841" t="s">
        <v>350420</v>
      </c>
      <c r="L74841" t="s">
        <v>350422</v>
      </c>
      <c r="M74841" t="s">
        <v>28</v>
      </c>
      <c r="O74841" t="s">
        <v>1897</v>
      </c>
      <c r="P74841">
        <v>2798591</v>
      </c>
    </row>
    <row r="74842" spans="11:16" x14ac:dyDescent="0.3">
      <c r="K74842" t="s">
        <v>350420</v>
      </c>
      <c r="L74842" t="s">
        <v>350423</v>
      </c>
      <c r="M74842" t="s">
        <v>28</v>
      </c>
      <c r="O74842" s="1">
        <v>41312</v>
      </c>
      <c r="P74842">
        <v>5210601</v>
      </c>
    </row>
    <row r="74843" spans="11:16" x14ac:dyDescent="0.3">
      <c r="K74843" t="s">
        <v>350420</v>
      </c>
      <c r="L74843" t="s">
        <v>350424</v>
      </c>
      <c r="M74843" t="s">
        <v>28</v>
      </c>
      <c r="O74843" t="s">
        <v>24309</v>
      </c>
      <c r="P74843">
        <v>3354297</v>
      </c>
    </row>
    <row r="74844" spans="11:16" x14ac:dyDescent="0.3">
      <c r="K74844" t="s">
        <v>350420</v>
      </c>
      <c r="L74844" t="s">
        <v>350425</v>
      </c>
      <c r="M74844" t="s">
        <v>256</v>
      </c>
      <c r="O74844" s="1">
        <v>42100</v>
      </c>
      <c r="P74844">
        <v>3743375</v>
      </c>
    </row>
    <row r="74845" spans="11:16" x14ac:dyDescent="0.3">
      <c r="K74845" t="s">
        <v>350420</v>
      </c>
      <c r="L74845" t="s">
        <v>350426</v>
      </c>
      <c r="M74845" t="s">
        <v>256</v>
      </c>
      <c r="O74845" s="1">
        <v>41612</v>
      </c>
      <c r="P74845">
        <v>2500000</v>
      </c>
    </row>
    <row r="74846" spans="11:16" x14ac:dyDescent="0.3">
      <c r="K74846" t="s">
        <v>350420</v>
      </c>
      <c r="L74846" t="s">
        <v>350427</v>
      </c>
      <c r="M74846" t="s">
        <v>28</v>
      </c>
      <c r="O74846" t="s">
        <v>30463</v>
      </c>
      <c r="P74846">
        <v>4223475</v>
      </c>
    </row>
    <row r="74847" spans="11:16" x14ac:dyDescent="0.3">
      <c r="K74847" t="s">
        <v>350428</v>
      </c>
      <c r="L74847" t="s">
        <v>350429</v>
      </c>
      <c r="M74847" t="s">
        <v>28</v>
      </c>
      <c r="N74847" t="s">
        <v>40</v>
      </c>
      <c r="O74847" s="1">
        <v>41465</v>
      </c>
      <c r="P74847">
        <v>10000000</v>
      </c>
    </row>
    <row r="74848" spans="11:16" x14ac:dyDescent="0.3">
      <c r="K74848" t="s">
        <v>350430</v>
      </c>
      <c r="L74848" t="s">
        <v>350431</v>
      </c>
      <c r="M74848" t="s">
        <v>91</v>
      </c>
      <c r="O74848" t="s">
        <v>1692</v>
      </c>
    </row>
    <row r="74849" spans="11:16" x14ac:dyDescent="0.3">
      <c r="K74849" t="s">
        <v>350432</v>
      </c>
      <c r="L74849" t="s">
        <v>350433</v>
      </c>
      <c r="M74849" t="s">
        <v>28</v>
      </c>
      <c r="O74849" s="1">
        <v>41000</v>
      </c>
      <c r="P74849">
        <v>5092768</v>
      </c>
    </row>
    <row r="74850" spans="11:16" x14ac:dyDescent="0.3">
      <c r="K74850" t="s">
        <v>350432</v>
      </c>
      <c r="L74850" t="s">
        <v>350434</v>
      </c>
      <c r="M74850" t="s">
        <v>28</v>
      </c>
      <c r="N74850" t="s">
        <v>493</v>
      </c>
      <c r="O74850" s="1">
        <v>41343</v>
      </c>
      <c r="P74850">
        <v>14429158</v>
      </c>
    </row>
    <row r="74851" spans="11:16" x14ac:dyDescent="0.3">
      <c r="K74851" t="s">
        <v>350435</v>
      </c>
      <c r="L74851" t="s">
        <v>350436</v>
      </c>
      <c r="M74851" t="s">
        <v>52</v>
      </c>
      <c r="O74851" s="1">
        <v>39094</v>
      </c>
      <c r="P74851">
        <v>25000000</v>
      </c>
    </row>
    <row r="74852" spans="11:16" x14ac:dyDescent="0.3">
      <c r="K74852" t="s">
        <v>350437</v>
      </c>
      <c r="L74852" t="s">
        <v>350438</v>
      </c>
      <c r="M74852" t="s">
        <v>190</v>
      </c>
      <c r="O74852" s="1">
        <v>42222</v>
      </c>
      <c r="P74852">
        <v>200000</v>
      </c>
    </row>
    <row r="74853" spans="11:16" x14ac:dyDescent="0.3">
      <c r="K74853" t="s">
        <v>350439</v>
      </c>
      <c r="L74853" t="s">
        <v>350440</v>
      </c>
      <c r="M74853" t="s">
        <v>52</v>
      </c>
      <c r="O74853" s="1">
        <v>40910</v>
      </c>
    </row>
    <row r="74854" spans="11:16" x14ac:dyDescent="0.3">
      <c r="K74854" t="s">
        <v>350441</v>
      </c>
      <c r="L74854" t="s">
        <v>350442</v>
      </c>
      <c r="M74854" t="s">
        <v>28</v>
      </c>
      <c r="N74854" t="s">
        <v>493</v>
      </c>
      <c r="O74854" t="s">
        <v>77708</v>
      </c>
      <c r="P74854">
        <v>40000000</v>
      </c>
    </row>
    <row r="74855" spans="11:16" x14ac:dyDescent="0.3">
      <c r="K74855" t="s">
        <v>350443</v>
      </c>
      <c r="L74855" t="s">
        <v>350444</v>
      </c>
      <c r="M74855" t="s">
        <v>256</v>
      </c>
      <c r="O74855" t="s">
        <v>113126</v>
      </c>
      <c r="P74855">
        <v>932000</v>
      </c>
    </row>
    <row r="74856" spans="11:16" x14ac:dyDescent="0.3">
      <c r="K74856" t="s">
        <v>350443</v>
      </c>
      <c r="L74856" t="s">
        <v>350445</v>
      </c>
      <c r="M74856" t="s">
        <v>28</v>
      </c>
      <c r="N74856" t="s">
        <v>40</v>
      </c>
      <c r="O74856" t="s">
        <v>2022</v>
      </c>
      <c r="P74856">
        <v>3900000</v>
      </c>
    </row>
    <row r="74857" spans="11:16" x14ac:dyDescent="0.3">
      <c r="K74857" t="s">
        <v>350443</v>
      </c>
      <c r="L74857" t="s">
        <v>350446</v>
      </c>
      <c r="M74857" t="s">
        <v>28</v>
      </c>
      <c r="N74857" t="s">
        <v>40</v>
      </c>
      <c r="O74857" t="s">
        <v>8515</v>
      </c>
      <c r="P74857">
        <v>2500000</v>
      </c>
    </row>
    <row r="74858" spans="11:16" x14ac:dyDescent="0.3">
      <c r="K74858" t="s">
        <v>350443</v>
      </c>
      <c r="L74858" t="s">
        <v>350447</v>
      </c>
      <c r="M74858" t="s">
        <v>28</v>
      </c>
      <c r="N74858" t="s">
        <v>29</v>
      </c>
      <c r="O74858" s="1">
        <v>41614</v>
      </c>
      <c r="P74858">
        <v>553002</v>
      </c>
    </row>
    <row r="74859" spans="11:16" x14ac:dyDescent="0.3">
      <c r="K74859" t="s">
        <v>350448</v>
      </c>
      <c r="L74859" t="s">
        <v>350449</v>
      </c>
      <c r="M74859" t="s">
        <v>52</v>
      </c>
      <c r="O74859" t="s">
        <v>2354</v>
      </c>
      <c r="P74859">
        <v>1696602</v>
      </c>
    </row>
    <row r="74860" spans="11:16" x14ac:dyDescent="0.3">
      <c r="K74860" t="s">
        <v>350450</v>
      </c>
      <c r="L74860" t="s">
        <v>350451</v>
      </c>
      <c r="M74860" t="s">
        <v>52</v>
      </c>
      <c r="O74860" t="s">
        <v>15584</v>
      </c>
      <c r="P74860">
        <v>65952</v>
      </c>
    </row>
    <row r="74861" spans="11:16" x14ac:dyDescent="0.3">
      <c r="K74861" t="s">
        <v>350452</v>
      </c>
      <c r="L74861" t="s">
        <v>350453</v>
      </c>
      <c r="M74861" t="s">
        <v>52</v>
      </c>
      <c r="O74861" t="s">
        <v>8724</v>
      </c>
    </row>
    <row r="74862" spans="11:16" x14ac:dyDescent="0.3">
      <c r="K74862" t="s">
        <v>350452</v>
      </c>
      <c r="L74862" t="s">
        <v>350454</v>
      </c>
      <c r="M74862" t="s">
        <v>52</v>
      </c>
      <c r="O74862" t="s">
        <v>35699</v>
      </c>
    </row>
    <row r="74863" spans="11:16" x14ac:dyDescent="0.3">
      <c r="K74863" t="s">
        <v>350455</v>
      </c>
      <c r="L74863" t="s">
        <v>350456</v>
      </c>
      <c r="M74863" t="s">
        <v>1537</v>
      </c>
      <c r="O74863" t="s">
        <v>26722</v>
      </c>
      <c r="P74863">
        <v>19300000</v>
      </c>
    </row>
    <row r="74864" spans="11:16" x14ac:dyDescent="0.3">
      <c r="K74864" t="s">
        <v>350457</v>
      </c>
      <c r="L74864" t="s">
        <v>350458</v>
      </c>
      <c r="M74864" t="s">
        <v>749</v>
      </c>
      <c r="O74864" s="1">
        <v>39754</v>
      </c>
      <c r="P74864">
        <v>300000</v>
      </c>
    </row>
    <row r="74865" spans="11:16" x14ac:dyDescent="0.3">
      <c r="K74865" t="s">
        <v>350457</v>
      </c>
      <c r="L74865" t="s">
        <v>350459</v>
      </c>
      <c r="M74865" t="s">
        <v>28</v>
      </c>
      <c r="O74865" t="s">
        <v>6987</v>
      </c>
      <c r="P74865">
        <v>179936</v>
      </c>
    </row>
    <row r="74866" spans="11:16" x14ac:dyDescent="0.3">
      <c r="K74866" t="s">
        <v>350457</v>
      </c>
      <c r="L74866" t="s">
        <v>350460</v>
      </c>
      <c r="M74866" t="s">
        <v>256</v>
      </c>
      <c r="O74866" t="s">
        <v>4577</v>
      </c>
      <c r="P74866">
        <v>10300000</v>
      </c>
    </row>
    <row r="74867" spans="11:16" x14ac:dyDescent="0.3">
      <c r="K74867" t="s">
        <v>350457</v>
      </c>
      <c r="L74867" t="s">
        <v>350461</v>
      </c>
      <c r="M74867" t="s">
        <v>256</v>
      </c>
      <c r="O74867" s="1">
        <v>41222</v>
      </c>
      <c r="P74867">
        <v>800000</v>
      </c>
    </row>
    <row r="74868" spans="11:16" x14ac:dyDescent="0.3">
      <c r="K74868" t="s">
        <v>350457</v>
      </c>
      <c r="L74868" t="s">
        <v>350462</v>
      </c>
      <c r="M74868" t="s">
        <v>28</v>
      </c>
      <c r="O74868" t="s">
        <v>449</v>
      </c>
      <c r="P74868">
        <v>250000</v>
      </c>
    </row>
    <row r="74869" spans="11:16" x14ac:dyDescent="0.3">
      <c r="K74869" t="s">
        <v>350463</v>
      </c>
      <c r="L74869" t="s">
        <v>350464</v>
      </c>
      <c r="M74869" t="s">
        <v>28</v>
      </c>
      <c r="O74869" s="1">
        <v>39909</v>
      </c>
      <c r="P74869">
        <v>1394437</v>
      </c>
    </row>
    <row r="74870" spans="11:16" x14ac:dyDescent="0.3">
      <c r="K74870" t="s">
        <v>350465</v>
      </c>
      <c r="L74870" t="s">
        <v>350466</v>
      </c>
      <c r="M74870" t="s">
        <v>324</v>
      </c>
      <c r="O74870" t="s">
        <v>9106</v>
      </c>
    </row>
    <row r="74871" spans="11:16" x14ac:dyDescent="0.3">
      <c r="K74871" t="s">
        <v>350467</v>
      </c>
      <c r="L74871" t="s">
        <v>350468</v>
      </c>
      <c r="M74871" t="s">
        <v>233</v>
      </c>
      <c r="O74871" s="1">
        <v>39213</v>
      </c>
    </row>
    <row r="74872" spans="11:16" x14ac:dyDescent="0.3">
      <c r="K74872" t="s">
        <v>350469</v>
      </c>
      <c r="L74872" t="s">
        <v>350470</v>
      </c>
      <c r="M74872" t="s">
        <v>223</v>
      </c>
      <c r="O74872" s="1">
        <v>41644</v>
      </c>
    </row>
    <row r="74873" spans="11:16" x14ac:dyDescent="0.3">
      <c r="K74873" t="s">
        <v>350471</v>
      </c>
      <c r="L74873" t="s">
        <v>350472</v>
      </c>
      <c r="M74873" t="s">
        <v>28</v>
      </c>
      <c r="O74873" t="s">
        <v>37909</v>
      </c>
      <c r="P74873">
        <v>3147857</v>
      </c>
    </row>
    <row r="74874" spans="11:16" x14ac:dyDescent="0.3">
      <c r="K74874" t="s">
        <v>350471</v>
      </c>
      <c r="L74874" t="s">
        <v>350473</v>
      </c>
      <c r="M74874" t="s">
        <v>28</v>
      </c>
      <c r="O74874" t="s">
        <v>13528</v>
      </c>
      <c r="P74874">
        <v>4134572</v>
      </c>
    </row>
    <row r="74875" spans="11:16" x14ac:dyDescent="0.3">
      <c r="K74875" t="s">
        <v>350471</v>
      </c>
      <c r="L74875" t="s">
        <v>350474</v>
      </c>
      <c r="M74875" t="s">
        <v>28</v>
      </c>
      <c r="O74875" s="1">
        <v>40333</v>
      </c>
      <c r="P74875">
        <v>4025000</v>
      </c>
    </row>
    <row r="74876" spans="11:16" x14ac:dyDescent="0.3">
      <c r="K74876" t="s">
        <v>350475</v>
      </c>
      <c r="L74876" t="s">
        <v>350476</v>
      </c>
      <c r="M74876" t="s">
        <v>91</v>
      </c>
      <c r="O74876" s="1">
        <v>40762</v>
      </c>
      <c r="P74876">
        <v>2391737</v>
      </c>
    </row>
    <row r="74877" spans="11:16" x14ac:dyDescent="0.3">
      <c r="K74877" t="s">
        <v>350477</v>
      </c>
      <c r="L74877" t="s">
        <v>350478</v>
      </c>
      <c r="M74877" t="s">
        <v>28</v>
      </c>
      <c r="O74877" t="s">
        <v>135487</v>
      </c>
      <c r="P74877">
        <v>40000000</v>
      </c>
    </row>
    <row r="74878" spans="11:16" x14ac:dyDescent="0.3">
      <c r="K74878" t="s">
        <v>350479</v>
      </c>
      <c r="L74878" t="s">
        <v>350480</v>
      </c>
      <c r="M74878" t="s">
        <v>52</v>
      </c>
      <c r="O74878" s="1">
        <v>37631</v>
      </c>
      <c r="P74878">
        <v>414041</v>
      </c>
    </row>
    <row r="74879" spans="11:16" x14ac:dyDescent="0.3">
      <c r="K74879" t="s">
        <v>350481</v>
      </c>
      <c r="L74879" t="s">
        <v>350482</v>
      </c>
      <c r="M74879" t="s">
        <v>52</v>
      </c>
      <c r="O74879" s="1">
        <v>41584</v>
      </c>
      <c r="P74879">
        <v>20000</v>
      </c>
    </row>
    <row r="74880" spans="11:16" x14ac:dyDescent="0.3">
      <c r="K74880" t="s">
        <v>350483</v>
      </c>
      <c r="L74880" t="s">
        <v>350484</v>
      </c>
      <c r="M74880" t="s">
        <v>28</v>
      </c>
      <c r="O74880" s="1">
        <v>40129</v>
      </c>
      <c r="P74880">
        <v>8800000</v>
      </c>
    </row>
    <row r="74881" spans="11:16" x14ac:dyDescent="0.3">
      <c r="K74881" t="s">
        <v>350485</v>
      </c>
      <c r="L74881" t="s">
        <v>350486</v>
      </c>
      <c r="M74881" t="s">
        <v>233</v>
      </c>
      <c r="O74881" s="1">
        <v>37686</v>
      </c>
      <c r="P74881">
        <v>8000000</v>
      </c>
    </row>
    <row r="74882" spans="11:16" x14ac:dyDescent="0.3">
      <c r="K74882" t="s">
        <v>350487</v>
      </c>
      <c r="L74882" t="s">
        <v>350488</v>
      </c>
      <c r="M74882" t="s">
        <v>28</v>
      </c>
      <c r="N74882" t="s">
        <v>40</v>
      </c>
      <c r="O74882" t="s">
        <v>1126</v>
      </c>
      <c r="P74882">
        <v>1600000</v>
      </c>
    </row>
    <row r="74883" spans="11:16" x14ac:dyDescent="0.3">
      <c r="K74883" t="s">
        <v>350487</v>
      </c>
      <c r="L74883" t="s">
        <v>350489</v>
      </c>
      <c r="M74883" t="s">
        <v>223</v>
      </c>
      <c r="O74883" t="s">
        <v>9106</v>
      </c>
      <c r="P74883">
        <v>200000</v>
      </c>
    </row>
    <row r="74884" spans="11:16" x14ac:dyDescent="0.3">
      <c r="K74884" t="s">
        <v>350487</v>
      </c>
      <c r="L74884" t="s">
        <v>350490</v>
      </c>
      <c r="M74884" t="s">
        <v>28</v>
      </c>
      <c r="O74884" t="s">
        <v>4562</v>
      </c>
      <c r="P74884">
        <v>400000</v>
      </c>
    </row>
    <row r="74885" spans="11:16" x14ac:dyDescent="0.3">
      <c r="K74885" t="s">
        <v>350487</v>
      </c>
      <c r="L74885" t="s">
        <v>350491</v>
      </c>
      <c r="M74885" t="s">
        <v>28</v>
      </c>
      <c r="O74885" s="1">
        <v>41894</v>
      </c>
      <c r="P74885">
        <v>900000</v>
      </c>
    </row>
    <row r="74886" spans="11:16" x14ac:dyDescent="0.3">
      <c r="K74886" t="s">
        <v>350492</v>
      </c>
      <c r="L74886" t="s">
        <v>350493</v>
      </c>
      <c r="M74886" t="s">
        <v>223</v>
      </c>
      <c r="O74886" s="1">
        <v>41647</v>
      </c>
    </row>
    <row r="74887" spans="11:16" x14ac:dyDescent="0.3">
      <c r="K74887" t="s">
        <v>350494</v>
      </c>
      <c r="L74887" t="s">
        <v>350495</v>
      </c>
      <c r="M74887" t="s">
        <v>28</v>
      </c>
      <c r="O74887" s="1">
        <v>41154</v>
      </c>
      <c r="P74887">
        <v>10630400</v>
      </c>
    </row>
    <row r="74888" spans="11:16" x14ac:dyDescent="0.3">
      <c r="K74888" t="s">
        <v>350494</v>
      </c>
      <c r="L74888" t="s">
        <v>350496</v>
      </c>
      <c r="M74888" t="s">
        <v>28</v>
      </c>
      <c r="N74888" t="s">
        <v>29</v>
      </c>
      <c r="O74888" s="1">
        <v>40764</v>
      </c>
      <c r="P74888">
        <v>3511000</v>
      </c>
    </row>
    <row r="74889" spans="11:16" x14ac:dyDescent="0.3">
      <c r="K74889" t="s">
        <v>350494</v>
      </c>
      <c r="L74889" t="s">
        <v>350497</v>
      </c>
      <c r="M74889" t="s">
        <v>28</v>
      </c>
      <c r="N74889" t="s">
        <v>40</v>
      </c>
      <c r="O74889" t="s">
        <v>5558</v>
      </c>
      <c r="P74889">
        <v>5800000</v>
      </c>
    </row>
    <row r="74890" spans="11:16" x14ac:dyDescent="0.3">
      <c r="K74890" t="s">
        <v>350498</v>
      </c>
      <c r="L74890" t="s">
        <v>350499</v>
      </c>
      <c r="M74890" t="s">
        <v>28</v>
      </c>
      <c r="O74890" t="s">
        <v>12881</v>
      </c>
      <c r="P74890">
        <v>1177000</v>
      </c>
    </row>
    <row r="74891" spans="11:16" x14ac:dyDescent="0.3">
      <c r="K74891" t="s">
        <v>350498</v>
      </c>
      <c r="L74891" t="s">
        <v>350500</v>
      </c>
      <c r="M74891" t="s">
        <v>28</v>
      </c>
      <c r="O74891" t="s">
        <v>1043</v>
      </c>
      <c r="P74891">
        <v>3338975</v>
      </c>
    </row>
    <row r="74892" spans="11:16" x14ac:dyDescent="0.3">
      <c r="K74892" t="s">
        <v>350498</v>
      </c>
      <c r="L74892" t="s">
        <v>350501</v>
      </c>
      <c r="M74892" t="s">
        <v>28</v>
      </c>
      <c r="O74892" s="1">
        <v>40239</v>
      </c>
      <c r="P74892">
        <v>861570</v>
      </c>
    </row>
    <row r="74893" spans="11:16" x14ac:dyDescent="0.3">
      <c r="K74893" t="s">
        <v>350498</v>
      </c>
      <c r="L74893" t="s">
        <v>350502</v>
      </c>
      <c r="M74893" t="s">
        <v>28</v>
      </c>
      <c r="O74893" t="s">
        <v>14104</v>
      </c>
      <c r="P74893">
        <v>647000</v>
      </c>
    </row>
    <row r="74894" spans="11:16" x14ac:dyDescent="0.3">
      <c r="K74894" t="s">
        <v>350498</v>
      </c>
      <c r="L74894" t="s">
        <v>350503</v>
      </c>
      <c r="M74894" t="s">
        <v>256</v>
      </c>
      <c r="O74894" t="s">
        <v>32331</v>
      </c>
      <c r="P74894">
        <v>1046000</v>
      </c>
    </row>
    <row r="74895" spans="11:16" x14ac:dyDescent="0.3">
      <c r="K74895" t="s">
        <v>350504</v>
      </c>
      <c r="L74895" t="s">
        <v>350505</v>
      </c>
      <c r="M74895" t="s">
        <v>52</v>
      </c>
      <c r="O74895" s="1">
        <v>41763</v>
      </c>
      <c r="P74895">
        <v>15000</v>
      </c>
    </row>
    <row r="74896" spans="11:16" x14ac:dyDescent="0.3">
      <c r="K74896" t="s">
        <v>350506</v>
      </c>
      <c r="L74896" t="s">
        <v>350507</v>
      </c>
      <c r="M74896" t="s">
        <v>324</v>
      </c>
      <c r="O74896" t="s">
        <v>11388</v>
      </c>
      <c r="P74896">
        <v>1000000</v>
      </c>
    </row>
    <row r="74897" spans="11:16" x14ac:dyDescent="0.3">
      <c r="K74897" t="s">
        <v>350506</v>
      </c>
      <c r="L74897" t="s">
        <v>350508</v>
      </c>
      <c r="M74897" t="s">
        <v>324</v>
      </c>
      <c r="O74897" s="1">
        <v>42008</v>
      </c>
      <c r="P74897">
        <v>398800</v>
      </c>
    </row>
    <row r="74898" spans="11:16" x14ac:dyDescent="0.3">
      <c r="K74898" t="s">
        <v>350506</v>
      </c>
      <c r="L74898" t="s">
        <v>350509</v>
      </c>
      <c r="M74898" t="s">
        <v>324</v>
      </c>
      <c r="O74898" s="1">
        <v>41644</v>
      </c>
      <c r="P74898">
        <v>1200000</v>
      </c>
    </row>
    <row r="74899" spans="11:16" x14ac:dyDescent="0.3">
      <c r="K74899" t="s">
        <v>350510</v>
      </c>
      <c r="L74899" t="s">
        <v>350511</v>
      </c>
      <c r="M74899" t="s">
        <v>28</v>
      </c>
      <c r="N74899" t="s">
        <v>29</v>
      </c>
      <c r="O74899" t="s">
        <v>51224</v>
      </c>
      <c r="P74899">
        <v>5400000</v>
      </c>
    </row>
    <row r="74900" spans="11:16" x14ac:dyDescent="0.3">
      <c r="K74900" t="s">
        <v>350512</v>
      </c>
      <c r="L74900" t="s">
        <v>350513</v>
      </c>
      <c r="M74900" t="s">
        <v>91</v>
      </c>
      <c r="O74900" s="1">
        <v>40726</v>
      </c>
    </row>
    <row r="74901" spans="11:16" x14ac:dyDescent="0.3">
      <c r="K74901" t="s">
        <v>350514</v>
      </c>
      <c r="L74901" t="s">
        <v>350515</v>
      </c>
      <c r="M74901" t="s">
        <v>28</v>
      </c>
      <c r="O74901" t="s">
        <v>9122</v>
      </c>
      <c r="P74901">
        <v>1180000</v>
      </c>
    </row>
    <row r="74902" spans="11:16" x14ac:dyDescent="0.3">
      <c r="K74902" t="s">
        <v>350514</v>
      </c>
      <c r="L74902" t="s">
        <v>350516</v>
      </c>
      <c r="M74902" t="s">
        <v>28</v>
      </c>
      <c r="O74902" s="1">
        <v>40975</v>
      </c>
      <c r="P74902">
        <v>5000000</v>
      </c>
    </row>
    <row r="74903" spans="11:16" x14ac:dyDescent="0.3">
      <c r="K74903" t="s">
        <v>350514</v>
      </c>
      <c r="L74903" t="s">
        <v>350517</v>
      </c>
      <c r="M74903" t="s">
        <v>28</v>
      </c>
      <c r="O74903" t="s">
        <v>11398</v>
      </c>
      <c r="P74903">
        <v>571000</v>
      </c>
    </row>
    <row r="74904" spans="11:16" x14ac:dyDescent="0.3">
      <c r="K74904" t="s">
        <v>350518</v>
      </c>
      <c r="L74904" t="s">
        <v>350519</v>
      </c>
      <c r="M74904" t="s">
        <v>28</v>
      </c>
      <c r="O74904" t="s">
        <v>350520</v>
      </c>
      <c r="P74904">
        <v>25000000</v>
      </c>
    </row>
    <row r="74905" spans="11:16" x14ac:dyDescent="0.3">
      <c r="K74905" t="s">
        <v>350521</v>
      </c>
      <c r="L74905" t="s">
        <v>350522</v>
      </c>
      <c r="M74905" t="s">
        <v>28</v>
      </c>
      <c r="O74905" t="s">
        <v>145420</v>
      </c>
      <c r="P74905">
        <v>870000</v>
      </c>
    </row>
    <row r="74906" spans="11:16" x14ac:dyDescent="0.3">
      <c r="K74906" t="s">
        <v>350523</v>
      </c>
      <c r="L74906" t="s">
        <v>350524</v>
      </c>
      <c r="M74906" t="s">
        <v>233</v>
      </c>
      <c r="O74906" s="1">
        <v>40299</v>
      </c>
      <c r="P74906">
        <v>100000000</v>
      </c>
    </row>
    <row r="74907" spans="11:16" x14ac:dyDescent="0.3">
      <c r="K74907" t="s">
        <v>350525</v>
      </c>
      <c r="L74907" t="s">
        <v>350526</v>
      </c>
      <c r="M74907" t="s">
        <v>28</v>
      </c>
      <c r="O74907" s="1">
        <v>41092</v>
      </c>
      <c r="P74907">
        <v>2369248</v>
      </c>
    </row>
    <row r="74908" spans="11:16" x14ac:dyDescent="0.3">
      <c r="K74908" t="s">
        <v>350525</v>
      </c>
      <c r="L74908" t="s">
        <v>350527</v>
      </c>
      <c r="M74908" t="s">
        <v>91</v>
      </c>
      <c r="O74908" t="s">
        <v>3662</v>
      </c>
    </row>
    <row r="74909" spans="11:16" x14ac:dyDescent="0.3">
      <c r="K74909" t="s">
        <v>350528</v>
      </c>
      <c r="L74909" t="s">
        <v>350529</v>
      </c>
      <c r="M74909" t="s">
        <v>28</v>
      </c>
      <c r="N74909" t="s">
        <v>29</v>
      </c>
      <c r="O74909" t="s">
        <v>57140</v>
      </c>
      <c r="P74909">
        <v>48524067</v>
      </c>
    </row>
    <row r="74910" spans="11:16" x14ac:dyDescent="0.3">
      <c r="K74910" t="s">
        <v>350528</v>
      </c>
      <c r="L74910" t="s">
        <v>350530</v>
      </c>
      <c r="M74910" t="s">
        <v>256</v>
      </c>
      <c r="O74910" s="1">
        <v>40158</v>
      </c>
      <c r="P74910">
        <v>1000000</v>
      </c>
    </row>
    <row r="74911" spans="11:16" x14ac:dyDescent="0.3">
      <c r="K74911" t="s">
        <v>350528</v>
      </c>
      <c r="L74911" t="s">
        <v>350531</v>
      </c>
      <c r="M74911" t="s">
        <v>28</v>
      </c>
      <c r="N74911" t="s">
        <v>29</v>
      </c>
      <c r="O74911" s="1">
        <v>41035</v>
      </c>
      <c r="P74911">
        <v>23000000</v>
      </c>
    </row>
    <row r="74912" spans="11:16" x14ac:dyDescent="0.3">
      <c r="K74912" t="s">
        <v>350528</v>
      </c>
      <c r="L74912" t="s">
        <v>350532</v>
      </c>
      <c r="M74912" t="s">
        <v>28</v>
      </c>
      <c r="N74912" t="s">
        <v>29</v>
      </c>
      <c r="O74912" t="s">
        <v>88690</v>
      </c>
      <c r="P74912">
        <v>6600000</v>
      </c>
    </row>
    <row r="74913" spans="11:16" x14ac:dyDescent="0.3">
      <c r="K74913" t="s">
        <v>350528</v>
      </c>
      <c r="L74913" t="s">
        <v>350533</v>
      </c>
      <c r="M74913" t="s">
        <v>28</v>
      </c>
      <c r="N74913" t="s">
        <v>493</v>
      </c>
      <c r="O74913" s="1">
        <v>42341</v>
      </c>
      <c r="P74913">
        <v>40000000</v>
      </c>
    </row>
    <row r="74914" spans="11:16" x14ac:dyDescent="0.3">
      <c r="K74914" t="s">
        <v>350528</v>
      </c>
      <c r="L74914" t="s">
        <v>350534</v>
      </c>
      <c r="M74914" t="s">
        <v>28</v>
      </c>
      <c r="N74914" t="s">
        <v>29</v>
      </c>
      <c r="O74914" s="1">
        <v>40360</v>
      </c>
      <c r="P74914">
        <v>25000000</v>
      </c>
    </row>
    <row r="74915" spans="11:16" x14ac:dyDescent="0.3">
      <c r="K74915" t="s">
        <v>350535</v>
      </c>
      <c r="L74915" t="s">
        <v>350536</v>
      </c>
      <c r="M74915" t="s">
        <v>28</v>
      </c>
      <c r="O74915" s="1">
        <v>38414</v>
      </c>
    </row>
    <row r="74916" spans="11:16" x14ac:dyDescent="0.3">
      <c r="K74916" t="s">
        <v>350537</v>
      </c>
      <c r="L74916" t="s">
        <v>350538</v>
      </c>
      <c r="M74916" t="s">
        <v>256</v>
      </c>
      <c r="O74916" t="s">
        <v>4487</v>
      </c>
      <c r="P74916">
        <v>3600037</v>
      </c>
    </row>
    <row r="74917" spans="11:16" x14ac:dyDescent="0.3">
      <c r="K74917" t="s">
        <v>350537</v>
      </c>
      <c r="L74917" t="s">
        <v>350539</v>
      </c>
      <c r="M74917" t="s">
        <v>28</v>
      </c>
      <c r="N74917" t="s">
        <v>40</v>
      </c>
      <c r="O74917" t="s">
        <v>16155</v>
      </c>
      <c r="P74917">
        <v>302654</v>
      </c>
    </row>
    <row r="74918" spans="11:16" x14ac:dyDescent="0.3">
      <c r="K74918" t="s">
        <v>350537</v>
      </c>
      <c r="L74918" t="s">
        <v>350540</v>
      </c>
      <c r="M74918" t="s">
        <v>28</v>
      </c>
      <c r="N74918" t="s">
        <v>40</v>
      </c>
      <c r="O74918" t="s">
        <v>96474</v>
      </c>
      <c r="P74918">
        <v>20216583</v>
      </c>
    </row>
    <row r="74919" spans="11:16" x14ac:dyDescent="0.3">
      <c r="K74919" t="s">
        <v>350537</v>
      </c>
      <c r="L74919" t="s">
        <v>350541</v>
      </c>
      <c r="M74919" t="s">
        <v>256</v>
      </c>
      <c r="O74919" s="1">
        <v>41315</v>
      </c>
      <c r="P74919">
        <v>1400014</v>
      </c>
    </row>
    <row r="74920" spans="11:16" x14ac:dyDescent="0.3">
      <c r="K74920" t="s">
        <v>350537</v>
      </c>
      <c r="L74920" t="s">
        <v>350542</v>
      </c>
      <c r="M74920" t="s">
        <v>256</v>
      </c>
      <c r="O74920" t="s">
        <v>1950</v>
      </c>
      <c r="P74920">
        <v>1500016</v>
      </c>
    </row>
    <row r="74921" spans="11:16" x14ac:dyDescent="0.3">
      <c r="K74921" t="s">
        <v>350543</v>
      </c>
      <c r="L74921" t="s">
        <v>350544</v>
      </c>
      <c r="M74921" t="s">
        <v>28</v>
      </c>
      <c r="O74921" t="s">
        <v>6670</v>
      </c>
    </row>
    <row r="74922" spans="11:16" x14ac:dyDescent="0.3">
      <c r="K74922" t="s">
        <v>350545</v>
      </c>
      <c r="L74922" t="s">
        <v>350546</v>
      </c>
      <c r="M74922" t="s">
        <v>28</v>
      </c>
      <c r="O74922" t="s">
        <v>74305</v>
      </c>
      <c r="P74922">
        <v>1890000</v>
      </c>
    </row>
    <row r="74923" spans="11:16" x14ac:dyDescent="0.3">
      <c r="K74923" t="s">
        <v>350545</v>
      </c>
      <c r="L74923" t="s">
        <v>350547</v>
      </c>
      <c r="M74923" t="s">
        <v>91</v>
      </c>
      <c r="O74923" s="1">
        <v>39998</v>
      </c>
      <c r="P74923">
        <v>1318103</v>
      </c>
    </row>
    <row r="74924" spans="11:16" x14ac:dyDescent="0.3">
      <c r="K74924" t="s">
        <v>350548</v>
      </c>
      <c r="L74924" t="s">
        <v>350549</v>
      </c>
      <c r="M74924" t="s">
        <v>91</v>
      </c>
      <c r="O74924" t="s">
        <v>250025</v>
      </c>
      <c r="P74924">
        <v>500000</v>
      </c>
    </row>
    <row r="74925" spans="11:16" x14ac:dyDescent="0.3">
      <c r="K74925" t="s">
        <v>350548</v>
      </c>
      <c r="L74925" t="s">
        <v>350550</v>
      </c>
      <c r="M74925" t="s">
        <v>91</v>
      </c>
      <c r="O74925" t="s">
        <v>350551</v>
      </c>
      <c r="P74925">
        <v>630000</v>
      </c>
    </row>
    <row r="74926" spans="11:16" x14ac:dyDescent="0.3">
      <c r="K74926" t="s">
        <v>350548</v>
      </c>
      <c r="L74926" t="s">
        <v>350552</v>
      </c>
      <c r="M74926" t="s">
        <v>28</v>
      </c>
      <c r="N74926" t="s">
        <v>40</v>
      </c>
      <c r="O74926" s="1">
        <v>37743</v>
      </c>
      <c r="P74926">
        <v>3400000</v>
      </c>
    </row>
    <row r="74927" spans="11:16" x14ac:dyDescent="0.3">
      <c r="K74927" t="s">
        <v>350553</v>
      </c>
      <c r="L74927" t="s">
        <v>350554</v>
      </c>
      <c r="M74927" t="s">
        <v>52</v>
      </c>
      <c r="O74927" s="1">
        <v>41649</v>
      </c>
      <c r="P74927">
        <v>20000</v>
      </c>
    </row>
    <row r="74928" spans="11:16" x14ac:dyDescent="0.3">
      <c r="K74928" t="s">
        <v>350555</v>
      </c>
      <c r="L74928" t="s">
        <v>350556</v>
      </c>
      <c r="M74928" t="s">
        <v>28</v>
      </c>
      <c r="N74928" t="s">
        <v>493</v>
      </c>
      <c r="O74928" s="1">
        <v>41458</v>
      </c>
      <c r="P74928">
        <v>2000000</v>
      </c>
    </row>
    <row r="74929" spans="11:16" x14ac:dyDescent="0.3">
      <c r="K74929" t="s">
        <v>350555</v>
      </c>
      <c r="L74929" t="s">
        <v>350557</v>
      </c>
      <c r="M74929" t="s">
        <v>256</v>
      </c>
      <c r="O74929" s="1">
        <v>41458</v>
      </c>
      <c r="P74929">
        <v>2000000</v>
      </c>
    </row>
    <row r="74930" spans="11:16" x14ac:dyDescent="0.3">
      <c r="K74930" t="s">
        <v>350555</v>
      </c>
      <c r="L74930" t="s">
        <v>350558</v>
      </c>
      <c r="M74930" t="s">
        <v>91</v>
      </c>
      <c r="O74930" s="1">
        <v>40585</v>
      </c>
    </row>
    <row r="74931" spans="11:16" x14ac:dyDescent="0.3">
      <c r="K74931" t="s">
        <v>350559</v>
      </c>
      <c r="L74931" t="s">
        <v>350560</v>
      </c>
      <c r="M74931" t="s">
        <v>52</v>
      </c>
      <c r="O74931" s="1">
        <v>41216</v>
      </c>
      <c r="P74931">
        <v>2000000</v>
      </c>
    </row>
    <row r="74932" spans="11:16" x14ac:dyDescent="0.3">
      <c r="K74932" t="s">
        <v>350559</v>
      </c>
      <c r="L74932" t="s">
        <v>350561</v>
      </c>
      <c r="M74932" t="s">
        <v>28</v>
      </c>
      <c r="O74932" s="1">
        <v>41283</v>
      </c>
      <c r="P74932">
        <v>1500000</v>
      </c>
    </row>
    <row r="74933" spans="11:16" x14ac:dyDescent="0.3">
      <c r="K74933" t="s">
        <v>350562</v>
      </c>
      <c r="L74933" t="s">
        <v>350563</v>
      </c>
      <c r="M74933" t="s">
        <v>28</v>
      </c>
      <c r="N74933" t="s">
        <v>40</v>
      </c>
      <c r="O74933" s="1">
        <v>38355</v>
      </c>
      <c r="P74933">
        <v>4000000</v>
      </c>
    </row>
    <row r="74934" spans="11:16" x14ac:dyDescent="0.3">
      <c r="K74934" t="s">
        <v>350562</v>
      </c>
      <c r="L74934" t="s">
        <v>350564</v>
      </c>
      <c r="M74934" t="s">
        <v>256</v>
      </c>
      <c r="O74934" s="1">
        <v>38723</v>
      </c>
      <c r="P74934">
        <v>2600000</v>
      </c>
    </row>
    <row r="74935" spans="11:16" x14ac:dyDescent="0.3">
      <c r="K74935" t="s">
        <v>350565</v>
      </c>
      <c r="L74935" t="s">
        <v>350566</v>
      </c>
      <c r="M74935" t="s">
        <v>52</v>
      </c>
      <c r="O74935" t="s">
        <v>26131</v>
      </c>
      <c r="P74935">
        <v>2800000</v>
      </c>
    </row>
    <row r="74936" spans="11:16" x14ac:dyDescent="0.3">
      <c r="K74936" t="s">
        <v>350565</v>
      </c>
      <c r="L74936" t="s">
        <v>350567</v>
      </c>
      <c r="M74936" t="s">
        <v>28</v>
      </c>
      <c r="N74936" t="s">
        <v>40</v>
      </c>
      <c r="O74936" s="1">
        <v>42316</v>
      </c>
      <c r="P74936">
        <v>12200000</v>
      </c>
    </row>
    <row r="74937" spans="11:16" x14ac:dyDescent="0.3">
      <c r="K74937" t="s">
        <v>350568</v>
      </c>
      <c r="L74937" t="s">
        <v>350569</v>
      </c>
      <c r="M74937" t="s">
        <v>28</v>
      </c>
      <c r="N74937" t="s">
        <v>493</v>
      </c>
      <c r="O74937" t="s">
        <v>10688</v>
      </c>
      <c r="P74937">
        <v>7872000</v>
      </c>
    </row>
    <row r="74938" spans="11:16" x14ac:dyDescent="0.3">
      <c r="K74938" t="s">
        <v>350568</v>
      </c>
      <c r="L74938" t="s">
        <v>350570</v>
      </c>
      <c r="M74938" t="s">
        <v>28</v>
      </c>
      <c r="N74938" t="s">
        <v>40</v>
      </c>
      <c r="O74938" s="1">
        <v>38666</v>
      </c>
      <c r="P74938">
        <v>5049240</v>
      </c>
    </row>
    <row r="74939" spans="11:16" x14ac:dyDescent="0.3">
      <c r="K74939" t="s">
        <v>350571</v>
      </c>
      <c r="L74939" t="s">
        <v>350572</v>
      </c>
      <c r="M74939" t="s">
        <v>223</v>
      </c>
      <c r="O74939" t="s">
        <v>6017</v>
      </c>
      <c r="P74939">
        <v>203000</v>
      </c>
    </row>
    <row r="74940" spans="11:16" x14ac:dyDescent="0.3">
      <c r="K74940" t="s">
        <v>350571</v>
      </c>
      <c r="L74940" t="s">
        <v>350573</v>
      </c>
      <c r="M74940" t="s">
        <v>52</v>
      </c>
      <c r="O74940" s="1">
        <v>41923</v>
      </c>
      <c r="P74940">
        <v>400000</v>
      </c>
    </row>
    <row r="74941" spans="11:16" x14ac:dyDescent="0.3">
      <c r="K74941" t="s">
        <v>350574</v>
      </c>
      <c r="L74941" t="s">
        <v>350575</v>
      </c>
      <c r="M74941" t="s">
        <v>28</v>
      </c>
      <c r="N74941" t="s">
        <v>40</v>
      </c>
      <c r="O74941" t="s">
        <v>532</v>
      </c>
      <c r="P74941">
        <v>6000000</v>
      </c>
    </row>
    <row r="74942" spans="11:16" x14ac:dyDescent="0.3">
      <c r="K74942" t="s">
        <v>350576</v>
      </c>
      <c r="L74942" t="s">
        <v>350577</v>
      </c>
      <c r="M74942" t="s">
        <v>28</v>
      </c>
      <c r="N74942" t="s">
        <v>493</v>
      </c>
      <c r="O74942" s="1">
        <v>39297</v>
      </c>
      <c r="P74942">
        <v>55000000</v>
      </c>
    </row>
    <row r="74943" spans="11:16" x14ac:dyDescent="0.3">
      <c r="K74943" t="s">
        <v>350576</v>
      </c>
      <c r="L74943" t="s">
        <v>350578</v>
      </c>
      <c r="M74943" t="s">
        <v>28</v>
      </c>
      <c r="N74943" t="s">
        <v>40</v>
      </c>
      <c r="O74943" s="1">
        <v>37563</v>
      </c>
      <c r="P74943">
        <v>12000000</v>
      </c>
    </row>
    <row r="74944" spans="11:16" x14ac:dyDescent="0.3">
      <c r="K74944" t="s">
        <v>350576</v>
      </c>
      <c r="L74944" t="s">
        <v>350579</v>
      </c>
      <c r="M74944" t="s">
        <v>28</v>
      </c>
      <c r="O74944" s="1">
        <v>40454</v>
      </c>
      <c r="P74944">
        <v>5955935</v>
      </c>
    </row>
    <row r="74945" spans="11:16" x14ac:dyDescent="0.3">
      <c r="K74945" t="s">
        <v>350580</v>
      </c>
      <c r="L74945" t="s">
        <v>350581</v>
      </c>
      <c r="M74945" t="s">
        <v>28</v>
      </c>
      <c r="N74945" t="s">
        <v>40</v>
      </c>
      <c r="O74945" s="1">
        <v>41651</v>
      </c>
      <c r="P74945">
        <v>2366952</v>
      </c>
    </row>
    <row r="74946" spans="11:16" x14ac:dyDescent="0.3">
      <c r="K74946" t="s">
        <v>350582</v>
      </c>
      <c r="L74946" t="s">
        <v>350583</v>
      </c>
      <c r="M74946" t="s">
        <v>324</v>
      </c>
      <c r="O74946" t="s">
        <v>4528</v>
      </c>
      <c r="P74946">
        <v>225000</v>
      </c>
    </row>
    <row r="74947" spans="11:16" x14ac:dyDescent="0.3">
      <c r="K74947" t="s">
        <v>350582</v>
      </c>
      <c r="L74947" t="s">
        <v>350584</v>
      </c>
      <c r="M74947" t="s">
        <v>52</v>
      </c>
      <c r="O74947" t="s">
        <v>16046</v>
      </c>
      <c r="P74947">
        <v>1500000</v>
      </c>
    </row>
    <row r="74948" spans="11:16" x14ac:dyDescent="0.3">
      <c r="K74948" t="s">
        <v>350585</v>
      </c>
      <c r="L74948" t="s">
        <v>350586</v>
      </c>
      <c r="M74948" t="s">
        <v>52</v>
      </c>
      <c r="O74948" s="1">
        <v>41436</v>
      </c>
      <c r="P74948">
        <v>250000</v>
      </c>
    </row>
    <row r="74949" spans="11:16" x14ac:dyDescent="0.3">
      <c r="K74949" t="s">
        <v>350587</v>
      </c>
      <c r="L74949" t="s">
        <v>350588</v>
      </c>
      <c r="M74949" t="s">
        <v>91</v>
      </c>
      <c r="O74949" s="1">
        <v>40853</v>
      </c>
      <c r="P74949">
        <v>1630571</v>
      </c>
    </row>
    <row r="74950" spans="11:16" x14ac:dyDescent="0.3">
      <c r="K74950" t="s">
        <v>350589</v>
      </c>
      <c r="L74950" t="s">
        <v>350590</v>
      </c>
      <c r="M74950" t="s">
        <v>749</v>
      </c>
      <c r="O74950" s="1">
        <v>41277</v>
      </c>
      <c r="P74950">
        <v>49682</v>
      </c>
    </row>
    <row r="74951" spans="11:16" x14ac:dyDescent="0.3">
      <c r="K74951" t="s">
        <v>350589</v>
      </c>
      <c r="L74951" t="s">
        <v>350591</v>
      </c>
      <c r="M74951" t="s">
        <v>749</v>
      </c>
      <c r="O74951" s="1">
        <v>40179</v>
      </c>
      <c r="P74951">
        <v>35841</v>
      </c>
    </row>
    <row r="74952" spans="11:16" x14ac:dyDescent="0.3">
      <c r="K74952" t="s">
        <v>350592</v>
      </c>
      <c r="L74952" t="s">
        <v>350593</v>
      </c>
      <c r="M74952" t="s">
        <v>28</v>
      </c>
      <c r="O74952" t="s">
        <v>12018</v>
      </c>
      <c r="P74952">
        <v>3722463</v>
      </c>
    </row>
    <row r="74953" spans="11:16" x14ac:dyDescent="0.3">
      <c r="K74953" t="s">
        <v>350592</v>
      </c>
      <c r="L74953" t="s">
        <v>350594</v>
      </c>
      <c r="M74953" t="s">
        <v>28</v>
      </c>
      <c r="O74953" t="s">
        <v>14886</v>
      </c>
      <c r="P74953">
        <v>842400</v>
      </c>
    </row>
    <row r="74954" spans="11:16" x14ac:dyDescent="0.3">
      <c r="K74954" t="s">
        <v>350595</v>
      </c>
      <c r="L74954" t="s">
        <v>350596</v>
      </c>
      <c r="M74954" t="s">
        <v>28</v>
      </c>
      <c r="O74954" t="s">
        <v>6081</v>
      </c>
      <c r="P74954">
        <v>3496096</v>
      </c>
    </row>
    <row r="74955" spans="11:16" x14ac:dyDescent="0.3">
      <c r="K74955" t="s">
        <v>350597</v>
      </c>
      <c r="L74955" t="s">
        <v>350598</v>
      </c>
      <c r="M74955" t="s">
        <v>749</v>
      </c>
      <c r="O74955" t="s">
        <v>24368</v>
      </c>
      <c r="P74955">
        <v>5000000</v>
      </c>
    </row>
    <row r="74956" spans="11:16" x14ac:dyDescent="0.3">
      <c r="K74956" t="s">
        <v>350599</v>
      </c>
      <c r="L74956" t="s">
        <v>350600</v>
      </c>
      <c r="M74956" t="s">
        <v>52</v>
      </c>
      <c r="O74956" t="s">
        <v>42643</v>
      </c>
      <c r="P74956">
        <v>500000</v>
      </c>
    </row>
    <row r="74957" spans="11:16" x14ac:dyDescent="0.3">
      <c r="K74957" t="s">
        <v>350601</v>
      </c>
      <c r="L74957" t="s">
        <v>350602</v>
      </c>
      <c r="M74957" t="s">
        <v>28</v>
      </c>
      <c r="O74957" t="s">
        <v>2697</v>
      </c>
      <c r="P74957">
        <v>5000000</v>
      </c>
    </row>
    <row r="74958" spans="11:16" x14ac:dyDescent="0.3">
      <c r="K74958" t="s">
        <v>350603</v>
      </c>
      <c r="L74958" t="s">
        <v>350604</v>
      </c>
      <c r="M74958" t="s">
        <v>190</v>
      </c>
      <c r="O74958" t="s">
        <v>12315</v>
      </c>
      <c r="P74958">
        <v>350000</v>
      </c>
    </row>
    <row r="74959" spans="11:16" x14ac:dyDescent="0.3">
      <c r="K74959" t="s">
        <v>350605</v>
      </c>
      <c r="L74959" t="s">
        <v>350606</v>
      </c>
      <c r="M74959" t="s">
        <v>52</v>
      </c>
      <c r="O74959" s="1">
        <v>41494</v>
      </c>
      <c r="P74959">
        <v>345000</v>
      </c>
    </row>
    <row r="74960" spans="11:16" x14ac:dyDescent="0.3">
      <c r="K74960" t="s">
        <v>350607</v>
      </c>
      <c r="L74960" t="s">
        <v>350608</v>
      </c>
      <c r="M74960" t="s">
        <v>190</v>
      </c>
      <c r="O74960" t="s">
        <v>14529</v>
      </c>
    </row>
    <row r="74961" spans="11:16" x14ac:dyDescent="0.3">
      <c r="K74961" t="s">
        <v>350609</v>
      </c>
      <c r="L74961" t="s">
        <v>350610</v>
      </c>
      <c r="M74961" t="s">
        <v>28</v>
      </c>
      <c r="N74961" t="s">
        <v>40</v>
      </c>
      <c r="O74961" s="1">
        <v>41554</v>
      </c>
      <c r="P74961">
        <v>6300000</v>
      </c>
    </row>
    <row r="74962" spans="11:16" x14ac:dyDescent="0.3">
      <c r="K74962" t="s">
        <v>350609</v>
      </c>
      <c r="L74962" t="s">
        <v>350611</v>
      </c>
      <c r="M74962" t="s">
        <v>256</v>
      </c>
      <c r="O74962" s="1">
        <v>41770</v>
      </c>
      <c r="P74962">
        <v>2533000</v>
      </c>
    </row>
    <row r="74963" spans="11:16" x14ac:dyDescent="0.3">
      <c r="K74963" t="s">
        <v>350609</v>
      </c>
      <c r="L74963" t="s">
        <v>350612</v>
      </c>
      <c r="M74963" t="s">
        <v>28</v>
      </c>
      <c r="N74963" t="s">
        <v>29</v>
      </c>
      <c r="O74963" t="s">
        <v>5817</v>
      </c>
      <c r="P74963">
        <v>10000000</v>
      </c>
    </row>
    <row r="74964" spans="11:16" x14ac:dyDescent="0.3">
      <c r="K74964" t="s">
        <v>350613</v>
      </c>
      <c r="L74964" t="s">
        <v>350614</v>
      </c>
      <c r="M74964" t="s">
        <v>28</v>
      </c>
      <c r="O74964" t="s">
        <v>19175</v>
      </c>
      <c r="P74964">
        <v>1050000</v>
      </c>
    </row>
    <row r="74965" spans="11:16" x14ac:dyDescent="0.3">
      <c r="K74965" t="s">
        <v>350615</v>
      </c>
      <c r="L74965" t="s">
        <v>350616</v>
      </c>
      <c r="M74965" t="s">
        <v>52</v>
      </c>
      <c r="O74965" s="1">
        <v>39356</v>
      </c>
      <c r="P74965">
        <v>200000</v>
      </c>
    </row>
    <row r="74966" spans="11:16" x14ac:dyDescent="0.3">
      <c r="K74966" t="s">
        <v>350617</v>
      </c>
      <c r="L74966" t="s">
        <v>350618</v>
      </c>
      <c r="M74966" t="s">
        <v>256</v>
      </c>
      <c r="O74966" s="1">
        <v>41676</v>
      </c>
    </row>
    <row r="74967" spans="11:16" x14ac:dyDescent="0.3">
      <c r="K74967" t="s">
        <v>350619</v>
      </c>
      <c r="L74967" t="s">
        <v>350620</v>
      </c>
      <c r="M74967" t="s">
        <v>52</v>
      </c>
      <c r="O74967" t="s">
        <v>8356</v>
      </c>
    </row>
    <row r="74968" spans="11:16" x14ac:dyDescent="0.3">
      <c r="K74968" t="s">
        <v>350621</v>
      </c>
      <c r="L74968" t="s">
        <v>350622</v>
      </c>
      <c r="M74968" t="s">
        <v>256</v>
      </c>
      <c r="O74968" s="1">
        <v>39819</v>
      </c>
      <c r="P74968">
        <v>22500</v>
      </c>
    </row>
    <row r="74969" spans="11:16" x14ac:dyDescent="0.3">
      <c r="K74969" t="s">
        <v>350623</v>
      </c>
      <c r="L74969" t="s">
        <v>350624</v>
      </c>
      <c r="M74969" t="s">
        <v>28</v>
      </c>
      <c r="N74969" t="s">
        <v>40</v>
      </c>
      <c r="O74969" s="1">
        <v>41310</v>
      </c>
      <c r="P74969">
        <v>15000000</v>
      </c>
    </row>
    <row r="74970" spans="11:16" x14ac:dyDescent="0.3">
      <c r="K74970" t="s">
        <v>350623</v>
      </c>
      <c r="L74970" t="s">
        <v>350625</v>
      </c>
      <c r="M74970" t="s">
        <v>28</v>
      </c>
      <c r="N74970" t="s">
        <v>29</v>
      </c>
      <c r="O74970" t="s">
        <v>1134</v>
      </c>
      <c r="P74970">
        <v>15000000</v>
      </c>
    </row>
    <row r="74971" spans="11:16" x14ac:dyDescent="0.3">
      <c r="K74971" t="s">
        <v>350626</v>
      </c>
      <c r="L74971" t="s">
        <v>350627</v>
      </c>
      <c r="M74971" t="s">
        <v>52</v>
      </c>
      <c r="O74971" s="1">
        <v>42013</v>
      </c>
      <c r="P74971">
        <v>2200000</v>
      </c>
    </row>
    <row r="74972" spans="11:16" x14ac:dyDescent="0.3">
      <c r="K74972" t="s">
        <v>350628</v>
      </c>
      <c r="L74972" t="s">
        <v>350629</v>
      </c>
      <c r="M74972" t="s">
        <v>52</v>
      </c>
      <c r="O74972" s="1">
        <v>41128</v>
      </c>
      <c r="P74972">
        <v>150000</v>
      </c>
    </row>
    <row r="74973" spans="11:16" x14ac:dyDescent="0.3">
      <c r="K74973" t="s">
        <v>350628</v>
      </c>
      <c r="L74973" t="s">
        <v>350630</v>
      </c>
      <c r="M74973" t="s">
        <v>52</v>
      </c>
      <c r="O74973" t="s">
        <v>6364</v>
      </c>
      <c r="P74973">
        <v>360000</v>
      </c>
    </row>
    <row r="74974" spans="11:16" x14ac:dyDescent="0.3">
      <c r="K74974" t="s">
        <v>350631</v>
      </c>
      <c r="L74974" t="s">
        <v>350632</v>
      </c>
      <c r="M74974" t="s">
        <v>52</v>
      </c>
      <c r="O74974" s="1">
        <v>42226</v>
      </c>
      <c r="P74974">
        <v>755000</v>
      </c>
    </row>
    <row r="74975" spans="11:16" x14ac:dyDescent="0.3">
      <c r="K74975" t="s">
        <v>350633</v>
      </c>
      <c r="L74975" t="s">
        <v>350634</v>
      </c>
      <c r="M74975" t="s">
        <v>52</v>
      </c>
      <c r="O74975" s="1">
        <v>41645</v>
      </c>
    </row>
    <row r="74976" spans="11:16" x14ac:dyDescent="0.3">
      <c r="K74976" t="s">
        <v>350635</v>
      </c>
      <c r="L74976" t="s">
        <v>350636</v>
      </c>
      <c r="M74976" t="s">
        <v>28</v>
      </c>
      <c r="N74976" t="s">
        <v>29</v>
      </c>
      <c r="O74976" t="s">
        <v>41158</v>
      </c>
      <c r="P74976">
        <v>7000000</v>
      </c>
    </row>
    <row r="74977" spans="11:16" x14ac:dyDescent="0.3">
      <c r="K74977" t="s">
        <v>350635</v>
      </c>
      <c r="L74977" t="s">
        <v>350637</v>
      </c>
      <c r="M74977" t="s">
        <v>28</v>
      </c>
      <c r="N74977" t="s">
        <v>40</v>
      </c>
      <c r="O74977" s="1">
        <v>41366</v>
      </c>
      <c r="P74977">
        <v>1200000</v>
      </c>
    </row>
    <row r="74978" spans="11:16" x14ac:dyDescent="0.3">
      <c r="K74978" t="s">
        <v>350638</v>
      </c>
      <c r="L74978" t="s">
        <v>350639</v>
      </c>
      <c r="M74978" t="s">
        <v>28</v>
      </c>
      <c r="N74978" t="s">
        <v>40</v>
      </c>
      <c r="O74978" t="s">
        <v>26938</v>
      </c>
      <c r="P74978">
        <v>2500000</v>
      </c>
    </row>
    <row r="74979" spans="11:16" x14ac:dyDescent="0.3">
      <c r="K74979" t="s">
        <v>350638</v>
      </c>
      <c r="L74979" t="s">
        <v>350640</v>
      </c>
      <c r="M74979" t="s">
        <v>28</v>
      </c>
      <c r="N74979" t="s">
        <v>29</v>
      </c>
      <c r="O74979" t="s">
        <v>5917</v>
      </c>
      <c r="P74979">
        <v>13000000</v>
      </c>
    </row>
    <row r="74980" spans="11:16" x14ac:dyDescent="0.3">
      <c r="K74980" t="s">
        <v>350641</v>
      </c>
      <c r="L74980" t="s">
        <v>350642</v>
      </c>
      <c r="M74980" t="s">
        <v>190</v>
      </c>
      <c r="O74980" t="s">
        <v>3597</v>
      </c>
      <c r="P74980">
        <v>50000</v>
      </c>
    </row>
    <row r="74981" spans="11:16" x14ac:dyDescent="0.3">
      <c r="K74981" t="s">
        <v>350643</v>
      </c>
      <c r="L74981" t="s">
        <v>350644</v>
      </c>
      <c r="M74981" t="s">
        <v>28</v>
      </c>
      <c r="N74981" t="s">
        <v>40</v>
      </c>
      <c r="O74981" t="s">
        <v>6967</v>
      </c>
      <c r="P74981">
        <v>3000000</v>
      </c>
    </row>
    <row r="74982" spans="11:16" x14ac:dyDescent="0.3">
      <c r="K74982" t="s">
        <v>350643</v>
      </c>
      <c r="L74982" t="s">
        <v>350645</v>
      </c>
      <c r="M74982" t="s">
        <v>28</v>
      </c>
      <c r="O74982" s="1">
        <v>41405</v>
      </c>
      <c r="P74982">
        <v>4900000</v>
      </c>
    </row>
    <row r="74983" spans="11:16" x14ac:dyDescent="0.3">
      <c r="K74983" t="s">
        <v>350646</v>
      </c>
      <c r="L74983" t="s">
        <v>350647</v>
      </c>
      <c r="M74983" t="s">
        <v>52</v>
      </c>
      <c r="O74983" s="1">
        <v>42009</v>
      </c>
      <c r="P74983">
        <v>15000</v>
      </c>
    </row>
    <row r="74984" spans="11:16" x14ac:dyDescent="0.3">
      <c r="K74984" t="s">
        <v>350648</v>
      </c>
      <c r="L74984" t="s">
        <v>350649</v>
      </c>
      <c r="M74984" t="s">
        <v>52</v>
      </c>
      <c r="O74984" s="1">
        <v>40548</v>
      </c>
      <c r="P74984">
        <v>5000</v>
      </c>
    </row>
    <row r="74985" spans="11:16" x14ac:dyDescent="0.3">
      <c r="K74985" t="s">
        <v>350650</v>
      </c>
      <c r="L74985" t="s">
        <v>350651</v>
      </c>
      <c r="M74985" t="s">
        <v>91</v>
      </c>
      <c r="O74985" t="s">
        <v>8869</v>
      </c>
    </row>
    <row r="74986" spans="11:16" x14ac:dyDescent="0.3">
      <c r="K74986" t="s">
        <v>350652</v>
      </c>
      <c r="L74986" t="s">
        <v>350653</v>
      </c>
      <c r="M74986" t="s">
        <v>28</v>
      </c>
      <c r="O74986" s="1">
        <v>42192</v>
      </c>
    </row>
    <row r="74987" spans="11:16" x14ac:dyDescent="0.3">
      <c r="K74987" t="s">
        <v>350654</v>
      </c>
      <c r="L74987" t="s">
        <v>350655</v>
      </c>
      <c r="M74987" t="s">
        <v>28</v>
      </c>
      <c r="O74987" t="s">
        <v>101310</v>
      </c>
      <c r="P74987">
        <v>100000</v>
      </c>
    </row>
    <row r="74988" spans="11:16" x14ac:dyDescent="0.3">
      <c r="K74988" t="s">
        <v>350654</v>
      </c>
      <c r="L74988" t="s">
        <v>350656</v>
      </c>
      <c r="M74988" t="s">
        <v>28</v>
      </c>
      <c r="O74988" t="s">
        <v>146133</v>
      </c>
      <c r="P74988">
        <v>8160000</v>
      </c>
    </row>
    <row r="74989" spans="11:16" x14ac:dyDescent="0.3">
      <c r="K74989" t="s">
        <v>350657</v>
      </c>
      <c r="L74989" t="s">
        <v>350658</v>
      </c>
      <c r="M74989" t="s">
        <v>28</v>
      </c>
      <c r="N74989" t="s">
        <v>40</v>
      </c>
      <c r="O74989" t="s">
        <v>10636</v>
      </c>
      <c r="P74989">
        <v>1500000</v>
      </c>
    </row>
    <row r="74990" spans="11:16" x14ac:dyDescent="0.3">
      <c r="K74990" t="s">
        <v>350659</v>
      </c>
      <c r="L74990" t="s">
        <v>350660</v>
      </c>
      <c r="M74990" t="s">
        <v>28</v>
      </c>
      <c r="O74990" t="s">
        <v>29781</v>
      </c>
      <c r="P74990">
        <v>2750000</v>
      </c>
    </row>
    <row r="74991" spans="11:16" x14ac:dyDescent="0.3">
      <c r="K74991" t="s">
        <v>350661</v>
      </c>
      <c r="L74991" t="s">
        <v>350662</v>
      </c>
      <c r="M74991" t="s">
        <v>256</v>
      </c>
      <c r="O74991" t="s">
        <v>25060</v>
      </c>
      <c r="P74991">
        <v>175000</v>
      </c>
    </row>
    <row r="74992" spans="11:16" x14ac:dyDescent="0.3">
      <c r="K74992" t="s">
        <v>350661</v>
      </c>
      <c r="L74992" t="s">
        <v>350663</v>
      </c>
      <c r="M74992" t="s">
        <v>256</v>
      </c>
      <c r="O74992" t="s">
        <v>869</v>
      </c>
      <c r="P74992">
        <v>100000</v>
      </c>
    </row>
    <row r="74993" spans="11:16" x14ac:dyDescent="0.3">
      <c r="K74993" t="s">
        <v>350664</v>
      </c>
      <c r="L74993" t="s">
        <v>350665</v>
      </c>
      <c r="M74993" t="s">
        <v>91</v>
      </c>
      <c r="O74993" s="1">
        <v>40912</v>
      </c>
    </row>
    <row r="74994" spans="11:16" x14ac:dyDescent="0.3">
      <c r="K74994" t="s">
        <v>350666</v>
      </c>
      <c r="L74994" t="s">
        <v>350667</v>
      </c>
      <c r="M74994" t="s">
        <v>52</v>
      </c>
      <c r="O74994" s="1">
        <v>41913</v>
      </c>
    </row>
    <row r="74995" spans="11:16" x14ac:dyDescent="0.3">
      <c r="K74995" t="s">
        <v>350668</v>
      </c>
      <c r="L74995" t="s">
        <v>350669</v>
      </c>
      <c r="M74995" t="s">
        <v>28</v>
      </c>
      <c r="O74995" t="s">
        <v>12315</v>
      </c>
      <c r="P74995">
        <v>852000</v>
      </c>
    </row>
    <row r="74996" spans="11:16" x14ac:dyDescent="0.3">
      <c r="K74996" t="s">
        <v>350668</v>
      </c>
      <c r="L74996" t="s">
        <v>350670</v>
      </c>
      <c r="M74996" t="s">
        <v>28</v>
      </c>
      <c r="O74996" t="s">
        <v>11639</v>
      </c>
      <c r="P74996">
        <v>3300664</v>
      </c>
    </row>
    <row r="74997" spans="11:16" x14ac:dyDescent="0.3">
      <c r="K74997" t="s">
        <v>350671</v>
      </c>
      <c r="L74997" t="s">
        <v>350672</v>
      </c>
      <c r="M74997" t="s">
        <v>256</v>
      </c>
      <c r="O74997" t="s">
        <v>887</v>
      </c>
      <c r="P74997">
        <v>335000</v>
      </c>
    </row>
    <row r="74998" spans="11:16" x14ac:dyDescent="0.3">
      <c r="K74998" t="s">
        <v>350673</v>
      </c>
      <c r="L74998" t="s">
        <v>350674</v>
      </c>
      <c r="M74998" t="s">
        <v>28</v>
      </c>
      <c r="N74998" t="s">
        <v>40</v>
      </c>
      <c r="O74998" t="s">
        <v>30639</v>
      </c>
      <c r="P74998">
        <v>45000000</v>
      </c>
    </row>
    <row r="74999" spans="11:16" x14ac:dyDescent="0.3">
      <c r="K74999" t="s">
        <v>350675</v>
      </c>
      <c r="L74999" t="s">
        <v>350676</v>
      </c>
      <c r="M74999" t="s">
        <v>28</v>
      </c>
      <c r="O74999" t="s">
        <v>31624</v>
      </c>
      <c r="P74999">
        <v>5000000</v>
      </c>
    </row>
    <row r="75000" spans="11:16" x14ac:dyDescent="0.3">
      <c r="K75000" t="s">
        <v>350677</v>
      </c>
      <c r="L75000" t="s">
        <v>350678</v>
      </c>
      <c r="M75000" t="s">
        <v>190</v>
      </c>
      <c r="O75000" s="1">
        <v>41947</v>
      </c>
      <c r="P75000">
        <v>50000</v>
      </c>
    </row>
    <row r="75001" spans="11:16" x14ac:dyDescent="0.3">
      <c r="K75001" t="s">
        <v>350679</v>
      </c>
      <c r="L75001" t="s">
        <v>350680</v>
      </c>
      <c r="M75001" t="s">
        <v>190</v>
      </c>
      <c r="O75001" s="1">
        <v>41800</v>
      </c>
    </row>
    <row r="75002" spans="11:16" x14ac:dyDescent="0.3">
      <c r="K75002" t="s">
        <v>350681</v>
      </c>
      <c r="L75002" t="s">
        <v>350682</v>
      </c>
      <c r="M75002" t="s">
        <v>28</v>
      </c>
      <c r="O75002" s="1">
        <v>40584</v>
      </c>
      <c r="P75002">
        <v>397307</v>
      </c>
    </row>
    <row r="75003" spans="11:16" x14ac:dyDescent="0.3">
      <c r="K75003" t="s">
        <v>350683</v>
      </c>
      <c r="L75003" t="s">
        <v>350684</v>
      </c>
      <c r="M75003" t="s">
        <v>28</v>
      </c>
      <c r="O75003" s="1">
        <v>41647</v>
      </c>
    </row>
    <row r="75004" spans="11:16" x14ac:dyDescent="0.3">
      <c r="K75004" t="s">
        <v>350685</v>
      </c>
      <c r="L75004" t="s">
        <v>350686</v>
      </c>
      <c r="M75004" t="s">
        <v>28</v>
      </c>
      <c r="N75004" t="s">
        <v>40</v>
      </c>
      <c r="O75004" s="1">
        <v>39824</v>
      </c>
    </row>
    <row r="75005" spans="11:16" x14ac:dyDescent="0.3">
      <c r="K75005" t="s">
        <v>350685</v>
      </c>
      <c r="L75005" t="s">
        <v>350687</v>
      </c>
      <c r="M75005" t="s">
        <v>91</v>
      </c>
      <c r="O75005" t="s">
        <v>12398</v>
      </c>
    </row>
    <row r="75006" spans="11:16" x14ac:dyDescent="0.3">
      <c r="K75006" t="s">
        <v>350688</v>
      </c>
      <c r="L75006" t="s">
        <v>350689</v>
      </c>
      <c r="M75006" t="s">
        <v>256</v>
      </c>
      <c r="O75006" s="1">
        <v>42158</v>
      </c>
      <c r="P75006">
        <v>3248067</v>
      </c>
    </row>
    <row r="75007" spans="11:16" x14ac:dyDescent="0.3">
      <c r="K75007" t="s">
        <v>350690</v>
      </c>
      <c r="L75007" t="s">
        <v>350691</v>
      </c>
      <c r="M75007" t="s">
        <v>256</v>
      </c>
      <c r="O75007" s="1">
        <v>40366</v>
      </c>
      <c r="P75007">
        <v>50000</v>
      </c>
    </row>
    <row r="75008" spans="11:16" x14ac:dyDescent="0.3">
      <c r="K75008" t="s">
        <v>350692</v>
      </c>
      <c r="L75008" t="s">
        <v>350693</v>
      </c>
      <c r="M75008" t="s">
        <v>28</v>
      </c>
      <c r="O75008" t="s">
        <v>38647</v>
      </c>
      <c r="P75008">
        <v>20300000</v>
      </c>
    </row>
    <row r="75009" spans="11:16" x14ac:dyDescent="0.3">
      <c r="K75009" t="s">
        <v>350694</v>
      </c>
      <c r="L75009" t="s">
        <v>350695</v>
      </c>
      <c r="M75009" t="s">
        <v>52</v>
      </c>
      <c r="O75009" t="s">
        <v>17087</v>
      </c>
      <c r="P75009">
        <v>45000</v>
      </c>
    </row>
    <row r="75010" spans="11:16" x14ac:dyDescent="0.3">
      <c r="K75010" t="s">
        <v>350696</v>
      </c>
      <c r="L75010" t="s">
        <v>350697</v>
      </c>
      <c r="M75010" t="s">
        <v>28</v>
      </c>
      <c r="O75010" t="s">
        <v>805</v>
      </c>
    </row>
    <row r="75011" spans="11:16" x14ac:dyDescent="0.3">
      <c r="K75011" t="s">
        <v>350696</v>
      </c>
      <c r="L75011" t="s">
        <v>350698</v>
      </c>
      <c r="M75011" t="s">
        <v>28</v>
      </c>
      <c r="O75011" s="1">
        <v>41279</v>
      </c>
    </row>
    <row r="75012" spans="11:16" x14ac:dyDescent="0.3">
      <c r="K75012" t="s">
        <v>350696</v>
      </c>
      <c r="L75012" t="s">
        <v>350699</v>
      </c>
      <c r="M75012" t="s">
        <v>28</v>
      </c>
      <c r="N75012" t="s">
        <v>40</v>
      </c>
      <c r="O75012" t="s">
        <v>2199</v>
      </c>
    </row>
    <row r="75013" spans="11:16" x14ac:dyDescent="0.3">
      <c r="K75013" t="s">
        <v>350696</v>
      </c>
      <c r="L75013" t="s">
        <v>350700</v>
      </c>
      <c r="M75013" t="s">
        <v>28</v>
      </c>
      <c r="N75013" t="s">
        <v>40</v>
      </c>
      <c r="O75013" t="s">
        <v>795</v>
      </c>
    </row>
    <row r="75014" spans="11:16" x14ac:dyDescent="0.3">
      <c r="K75014" t="s">
        <v>350696</v>
      </c>
      <c r="L75014" t="s">
        <v>350701</v>
      </c>
      <c r="M75014" t="s">
        <v>52</v>
      </c>
      <c r="O75014" t="s">
        <v>3991</v>
      </c>
    </row>
    <row r="75015" spans="11:16" x14ac:dyDescent="0.3">
      <c r="K75015" t="s">
        <v>350696</v>
      </c>
      <c r="L75015" t="s">
        <v>350702</v>
      </c>
      <c r="M75015" t="s">
        <v>28</v>
      </c>
      <c r="N75015" t="s">
        <v>40</v>
      </c>
      <c r="O75015" s="1">
        <v>41923</v>
      </c>
      <c r="P75015">
        <v>400000</v>
      </c>
    </row>
    <row r="75016" spans="11:16" x14ac:dyDescent="0.3">
      <c r="K75016" t="s">
        <v>350696</v>
      </c>
      <c r="L75016" t="s">
        <v>350703</v>
      </c>
      <c r="M75016" t="s">
        <v>28</v>
      </c>
      <c r="O75016" t="s">
        <v>965</v>
      </c>
    </row>
    <row r="75017" spans="11:16" x14ac:dyDescent="0.3">
      <c r="K75017" t="s">
        <v>350696</v>
      </c>
      <c r="L75017" t="s">
        <v>350704</v>
      </c>
      <c r="M75017" t="s">
        <v>28</v>
      </c>
      <c r="O75017" s="1">
        <v>39846</v>
      </c>
    </row>
    <row r="75018" spans="11:16" x14ac:dyDescent="0.3">
      <c r="K75018" t="s">
        <v>350696</v>
      </c>
      <c r="L75018" t="s">
        <v>350705</v>
      </c>
      <c r="M75018" t="s">
        <v>28</v>
      </c>
      <c r="N75018" t="s">
        <v>40</v>
      </c>
      <c r="O75018" s="1">
        <v>41611</v>
      </c>
      <c r="P75018">
        <v>2000000</v>
      </c>
    </row>
    <row r="75019" spans="11:16" x14ac:dyDescent="0.3">
      <c r="K75019" t="s">
        <v>350706</v>
      </c>
      <c r="L75019" t="s">
        <v>350707</v>
      </c>
      <c r="M75019" t="s">
        <v>3620</v>
      </c>
      <c r="O75019" s="1">
        <v>41737</v>
      </c>
      <c r="P75019">
        <v>1200000</v>
      </c>
    </row>
    <row r="75020" spans="11:16" x14ac:dyDescent="0.3">
      <c r="K75020" t="s">
        <v>350706</v>
      </c>
      <c r="L75020" t="s">
        <v>350708</v>
      </c>
      <c r="M75020" t="s">
        <v>3620</v>
      </c>
      <c r="O75020" s="1">
        <v>41280</v>
      </c>
      <c r="P75020">
        <v>350000</v>
      </c>
    </row>
    <row r="75021" spans="11:16" x14ac:dyDescent="0.3">
      <c r="K75021" t="s">
        <v>350706</v>
      </c>
      <c r="L75021" t="s">
        <v>350709</v>
      </c>
      <c r="M75021" t="s">
        <v>28</v>
      </c>
      <c r="O75021" t="s">
        <v>14893</v>
      </c>
      <c r="P75021">
        <v>1698000</v>
      </c>
    </row>
    <row r="75022" spans="11:16" x14ac:dyDescent="0.3">
      <c r="K75022" t="s">
        <v>350706</v>
      </c>
      <c r="L75022" t="s">
        <v>350710</v>
      </c>
      <c r="M75022" t="s">
        <v>52</v>
      </c>
      <c r="O75022" t="s">
        <v>4476</v>
      </c>
    </row>
    <row r="75023" spans="11:16" x14ac:dyDescent="0.3">
      <c r="K75023" t="s">
        <v>350706</v>
      </c>
      <c r="L75023" t="s">
        <v>350711</v>
      </c>
      <c r="M75023" t="s">
        <v>28</v>
      </c>
      <c r="O75023" s="1">
        <v>42165</v>
      </c>
      <c r="P75023">
        <v>8700000</v>
      </c>
    </row>
    <row r="75024" spans="11:16" x14ac:dyDescent="0.3">
      <c r="K75024" t="s">
        <v>350712</v>
      </c>
      <c r="L75024" t="s">
        <v>350713</v>
      </c>
      <c r="M75024" t="s">
        <v>52</v>
      </c>
      <c r="O75024" s="1">
        <v>41529</v>
      </c>
      <c r="P75024">
        <v>550000</v>
      </c>
    </row>
    <row r="75025" spans="11:16" x14ac:dyDescent="0.3">
      <c r="K75025" t="s">
        <v>350714</v>
      </c>
      <c r="L75025" t="s">
        <v>350715</v>
      </c>
      <c r="M75025" t="s">
        <v>52</v>
      </c>
      <c r="O75025" s="1">
        <v>40917</v>
      </c>
      <c r="P75025">
        <v>24000</v>
      </c>
    </row>
    <row r="75026" spans="11:16" x14ac:dyDescent="0.3">
      <c r="K75026" t="s">
        <v>350714</v>
      </c>
      <c r="L75026" t="s">
        <v>350716</v>
      </c>
      <c r="M75026" t="s">
        <v>52</v>
      </c>
      <c r="O75026" t="s">
        <v>41897</v>
      </c>
      <c r="P75026">
        <v>600000</v>
      </c>
    </row>
    <row r="75027" spans="11:16" x14ac:dyDescent="0.3">
      <c r="K75027" t="s">
        <v>350717</v>
      </c>
      <c r="L75027" t="s">
        <v>350718</v>
      </c>
      <c r="M75027" t="s">
        <v>28</v>
      </c>
      <c r="N75027" t="s">
        <v>40</v>
      </c>
      <c r="O75027" t="s">
        <v>15694</v>
      </c>
      <c r="P75027">
        <v>15919006</v>
      </c>
    </row>
    <row r="75028" spans="11:16" x14ac:dyDescent="0.3">
      <c r="K75028" t="s">
        <v>350719</v>
      </c>
      <c r="L75028" t="s">
        <v>350720</v>
      </c>
      <c r="M75028" t="s">
        <v>28</v>
      </c>
      <c r="N75028" t="s">
        <v>40</v>
      </c>
      <c r="O75028" t="s">
        <v>22424</v>
      </c>
      <c r="P75028">
        <v>3000000</v>
      </c>
    </row>
    <row r="75029" spans="11:16" x14ac:dyDescent="0.3">
      <c r="K75029" t="s">
        <v>350721</v>
      </c>
      <c r="L75029" t="s">
        <v>350722</v>
      </c>
      <c r="M75029" t="s">
        <v>28</v>
      </c>
      <c r="O75029" s="1">
        <v>39999</v>
      </c>
      <c r="P75029">
        <v>125000</v>
      </c>
    </row>
    <row r="75030" spans="11:16" x14ac:dyDescent="0.3">
      <c r="K75030" t="s">
        <v>350723</v>
      </c>
      <c r="L75030" t="s">
        <v>350724</v>
      </c>
      <c r="M75030" t="s">
        <v>28</v>
      </c>
      <c r="O75030" s="1">
        <v>40513</v>
      </c>
      <c r="P75030">
        <v>2720350</v>
      </c>
    </row>
    <row r="75031" spans="11:16" x14ac:dyDescent="0.3">
      <c r="K75031" t="s">
        <v>350723</v>
      </c>
      <c r="L75031" t="s">
        <v>350725</v>
      </c>
      <c r="M75031" t="s">
        <v>28</v>
      </c>
      <c r="O75031" t="s">
        <v>3323</v>
      </c>
      <c r="P75031">
        <v>2100000</v>
      </c>
    </row>
    <row r="75032" spans="11:16" x14ac:dyDescent="0.3">
      <c r="K75032" t="s">
        <v>350726</v>
      </c>
      <c r="L75032" t="s">
        <v>350727</v>
      </c>
      <c r="M75032" t="s">
        <v>91</v>
      </c>
      <c r="O75032" t="s">
        <v>379</v>
      </c>
      <c r="P75032">
        <v>0</v>
      </c>
    </row>
    <row r="75033" spans="11:16" x14ac:dyDescent="0.3">
      <c r="K75033" t="s">
        <v>350726</v>
      </c>
      <c r="L75033" t="s">
        <v>350728</v>
      </c>
      <c r="M75033" t="s">
        <v>52</v>
      </c>
      <c r="O75033" t="s">
        <v>65626</v>
      </c>
      <c r="P75033">
        <v>100000</v>
      </c>
    </row>
    <row r="75034" spans="11:16" x14ac:dyDescent="0.3">
      <c r="K75034" t="s">
        <v>350726</v>
      </c>
      <c r="L75034" t="s">
        <v>350729</v>
      </c>
      <c r="M75034" t="s">
        <v>52</v>
      </c>
      <c r="O75034" s="1">
        <v>41334</v>
      </c>
      <c r="P75034">
        <v>76000</v>
      </c>
    </row>
    <row r="75035" spans="11:16" x14ac:dyDescent="0.3">
      <c r="K75035" t="s">
        <v>350726</v>
      </c>
      <c r="L75035" t="s">
        <v>350730</v>
      </c>
      <c r="M75035" t="s">
        <v>256</v>
      </c>
      <c r="O75035" s="1">
        <v>41913</v>
      </c>
      <c r="P75035">
        <v>250000</v>
      </c>
    </row>
    <row r="75036" spans="11:16" x14ac:dyDescent="0.3">
      <c r="K75036" t="s">
        <v>350726</v>
      </c>
      <c r="L75036" t="s">
        <v>350731</v>
      </c>
      <c r="M75036" t="s">
        <v>52</v>
      </c>
      <c r="O75036" s="1">
        <v>41280</v>
      </c>
      <c r="P75036">
        <v>500000</v>
      </c>
    </row>
    <row r="75037" spans="11:16" x14ac:dyDescent="0.3">
      <c r="K75037" t="s">
        <v>350732</v>
      </c>
      <c r="L75037" t="s">
        <v>350733</v>
      </c>
      <c r="M75037" t="s">
        <v>52</v>
      </c>
      <c r="O75037" s="1">
        <v>40634</v>
      </c>
      <c r="P75037">
        <v>100000</v>
      </c>
    </row>
    <row r="75038" spans="11:16" x14ac:dyDescent="0.3">
      <c r="K75038" t="s">
        <v>350734</v>
      </c>
      <c r="L75038" t="s">
        <v>350735</v>
      </c>
      <c r="M75038" t="s">
        <v>28</v>
      </c>
      <c r="O75038" s="1">
        <v>42258</v>
      </c>
    </row>
    <row r="75039" spans="11:16" x14ac:dyDescent="0.3">
      <c r="K75039" t="s">
        <v>350736</v>
      </c>
      <c r="L75039" t="s">
        <v>350737</v>
      </c>
      <c r="M75039" t="s">
        <v>324</v>
      </c>
      <c r="O75039" t="s">
        <v>66304</v>
      </c>
      <c r="P75039">
        <v>1000000</v>
      </c>
    </row>
    <row r="75040" spans="11:16" x14ac:dyDescent="0.3">
      <c r="K75040" t="s">
        <v>350738</v>
      </c>
      <c r="L75040" t="s">
        <v>350739</v>
      </c>
      <c r="M75040" t="s">
        <v>324</v>
      </c>
      <c r="O75040" s="1">
        <v>39268</v>
      </c>
      <c r="P75040">
        <v>200000</v>
      </c>
    </row>
    <row r="75041" spans="11:16" x14ac:dyDescent="0.3">
      <c r="K75041" t="s">
        <v>350740</v>
      </c>
      <c r="L75041" t="s">
        <v>350741</v>
      </c>
      <c r="M75041" t="s">
        <v>256</v>
      </c>
      <c r="O75041" t="s">
        <v>10182</v>
      </c>
      <c r="P75041">
        <v>1000000</v>
      </c>
    </row>
    <row r="75042" spans="11:16" x14ac:dyDescent="0.3">
      <c r="K75042" t="s">
        <v>350742</v>
      </c>
      <c r="L75042" t="s">
        <v>350743</v>
      </c>
      <c r="M75042" t="s">
        <v>28</v>
      </c>
      <c r="N75042" t="s">
        <v>29</v>
      </c>
      <c r="O75042" s="1">
        <v>40546</v>
      </c>
      <c r="P75042">
        <v>1704822</v>
      </c>
    </row>
    <row r="75043" spans="11:16" x14ac:dyDescent="0.3">
      <c r="K75043" t="s">
        <v>350742</v>
      </c>
      <c r="L75043" t="s">
        <v>350744</v>
      </c>
      <c r="M75043" t="s">
        <v>28</v>
      </c>
      <c r="N75043" t="s">
        <v>40</v>
      </c>
      <c r="O75043" s="1">
        <v>39449</v>
      </c>
      <c r="P75043">
        <v>4500000</v>
      </c>
    </row>
    <row r="75044" spans="11:16" x14ac:dyDescent="0.3">
      <c r="K75044" t="s">
        <v>350745</v>
      </c>
      <c r="L75044" t="s">
        <v>350746</v>
      </c>
      <c r="M75044" t="s">
        <v>28</v>
      </c>
      <c r="N75044" t="s">
        <v>40</v>
      </c>
      <c r="O75044" s="1">
        <v>39084</v>
      </c>
      <c r="P75044">
        <v>1500000</v>
      </c>
    </row>
    <row r="75045" spans="11:16" x14ac:dyDescent="0.3">
      <c r="K75045" t="s">
        <v>350745</v>
      </c>
      <c r="L75045" t="s">
        <v>350747</v>
      </c>
      <c r="M75045" t="s">
        <v>28</v>
      </c>
      <c r="N75045" t="s">
        <v>40</v>
      </c>
      <c r="O75045" s="1">
        <v>38723</v>
      </c>
      <c r="P75045">
        <v>560000</v>
      </c>
    </row>
    <row r="75046" spans="11:16" x14ac:dyDescent="0.3">
      <c r="K75046" t="s">
        <v>350748</v>
      </c>
      <c r="L75046" t="s">
        <v>350749</v>
      </c>
      <c r="M75046" t="s">
        <v>52</v>
      </c>
      <c r="O75046" t="s">
        <v>12315</v>
      </c>
      <c r="P75046">
        <v>750</v>
      </c>
    </row>
    <row r="75047" spans="11:16" x14ac:dyDescent="0.3">
      <c r="K75047" t="s">
        <v>350750</v>
      </c>
      <c r="L75047" t="s">
        <v>350751</v>
      </c>
      <c r="M75047" t="s">
        <v>324</v>
      </c>
      <c r="O75047" t="s">
        <v>4385</v>
      </c>
      <c r="P75047">
        <v>534000</v>
      </c>
    </row>
    <row r="75048" spans="11:16" x14ac:dyDescent="0.3">
      <c r="K75048" t="s">
        <v>350752</v>
      </c>
      <c r="L75048" t="s">
        <v>350753</v>
      </c>
      <c r="M75048" t="s">
        <v>28</v>
      </c>
      <c r="O75048" t="s">
        <v>17174</v>
      </c>
      <c r="P75048">
        <v>200000</v>
      </c>
    </row>
    <row r="75049" spans="11:16" x14ac:dyDescent="0.3">
      <c r="K75049" t="s">
        <v>350754</v>
      </c>
      <c r="L75049" t="s">
        <v>350755</v>
      </c>
      <c r="M75049" t="s">
        <v>28</v>
      </c>
      <c r="N75049" t="s">
        <v>1189</v>
      </c>
      <c r="O75049" t="s">
        <v>14522</v>
      </c>
      <c r="P75049">
        <v>44500000</v>
      </c>
    </row>
    <row r="75050" spans="11:16" x14ac:dyDescent="0.3">
      <c r="K75050" t="s">
        <v>350754</v>
      </c>
      <c r="L75050" t="s">
        <v>350756</v>
      </c>
      <c r="M75050" t="s">
        <v>28</v>
      </c>
      <c r="N75050" t="s">
        <v>493</v>
      </c>
      <c r="O75050" s="1">
        <v>41620</v>
      </c>
      <c r="P75050">
        <v>21000000</v>
      </c>
    </row>
    <row r="75051" spans="11:16" x14ac:dyDescent="0.3">
      <c r="K75051" t="s">
        <v>350754</v>
      </c>
      <c r="L75051" t="s">
        <v>350757</v>
      </c>
      <c r="M75051" t="s">
        <v>28</v>
      </c>
      <c r="N75051" t="s">
        <v>40</v>
      </c>
      <c r="O75051" s="1">
        <v>39814</v>
      </c>
      <c r="P75051">
        <v>2000000</v>
      </c>
    </row>
    <row r="75052" spans="11:16" x14ac:dyDescent="0.3">
      <c r="K75052" t="s">
        <v>350754</v>
      </c>
      <c r="L75052" t="s">
        <v>350758</v>
      </c>
      <c r="M75052" t="s">
        <v>28</v>
      </c>
      <c r="N75052" t="s">
        <v>29</v>
      </c>
      <c r="O75052" t="s">
        <v>42369</v>
      </c>
      <c r="P75052">
        <v>10000000</v>
      </c>
    </row>
    <row r="75053" spans="11:16" x14ac:dyDescent="0.3">
      <c r="K75053" t="s">
        <v>350759</v>
      </c>
      <c r="L75053" t="s">
        <v>350760</v>
      </c>
      <c r="M75053" t="s">
        <v>28</v>
      </c>
      <c r="O75053" s="1">
        <v>41799</v>
      </c>
      <c r="P75053">
        <v>600000</v>
      </c>
    </row>
    <row r="75054" spans="11:16" x14ac:dyDescent="0.3">
      <c r="K75054" t="s">
        <v>350761</v>
      </c>
      <c r="L75054" t="s">
        <v>350762</v>
      </c>
      <c r="M75054" t="s">
        <v>52</v>
      </c>
      <c r="O75054" s="1">
        <v>41644</v>
      </c>
      <c r="P75054">
        <v>100000</v>
      </c>
    </row>
    <row r="75055" spans="11:16" x14ac:dyDescent="0.3">
      <c r="K75055" t="s">
        <v>350763</v>
      </c>
      <c r="L75055" t="s">
        <v>350764</v>
      </c>
      <c r="M75055" t="s">
        <v>52</v>
      </c>
      <c r="O75055" s="1">
        <v>42311</v>
      </c>
      <c r="P75055">
        <v>3800000</v>
      </c>
    </row>
    <row r="75056" spans="11:16" x14ac:dyDescent="0.3">
      <c r="K75056" t="s">
        <v>350765</v>
      </c>
      <c r="L75056" t="s">
        <v>350766</v>
      </c>
      <c r="M75056" t="s">
        <v>324</v>
      </c>
      <c r="O75056" s="1">
        <v>41616</v>
      </c>
      <c r="P75056">
        <v>250000</v>
      </c>
    </row>
    <row r="75057" spans="11:16" x14ac:dyDescent="0.3">
      <c r="K75057" t="s">
        <v>350765</v>
      </c>
      <c r="L75057" t="s">
        <v>350767</v>
      </c>
      <c r="M75057" t="s">
        <v>52</v>
      </c>
      <c r="O75057" t="s">
        <v>13948</v>
      </c>
      <c r="P75057">
        <v>100000</v>
      </c>
    </row>
    <row r="75058" spans="11:16" x14ac:dyDescent="0.3">
      <c r="K75058" t="s">
        <v>350765</v>
      </c>
      <c r="L75058" t="s">
        <v>350768</v>
      </c>
      <c r="M75058" t="s">
        <v>52</v>
      </c>
      <c r="O75058" s="1">
        <v>41427</v>
      </c>
      <c r="P75058">
        <v>20000</v>
      </c>
    </row>
    <row r="75059" spans="11:16" x14ac:dyDescent="0.3">
      <c r="K75059" t="s">
        <v>350765</v>
      </c>
      <c r="L75059" t="s">
        <v>350769</v>
      </c>
      <c r="M75059" t="s">
        <v>52</v>
      </c>
      <c r="O75059" t="s">
        <v>12634</v>
      </c>
      <c r="P75059">
        <v>50000</v>
      </c>
    </row>
    <row r="75060" spans="11:16" x14ac:dyDescent="0.3">
      <c r="K75060" t="s">
        <v>350765</v>
      </c>
      <c r="L75060" t="s">
        <v>350770</v>
      </c>
      <c r="M75060" t="s">
        <v>52</v>
      </c>
      <c r="O75060" s="1">
        <v>41004</v>
      </c>
      <c r="P75060">
        <v>55500</v>
      </c>
    </row>
    <row r="75061" spans="11:16" x14ac:dyDescent="0.3">
      <c r="K75061" t="s">
        <v>350771</v>
      </c>
      <c r="L75061" t="s">
        <v>350772</v>
      </c>
      <c r="M75061" t="s">
        <v>52</v>
      </c>
      <c r="O75061" t="s">
        <v>18202</v>
      </c>
      <c r="P75061">
        <v>1867970</v>
      </c>
    </row>
    <row r="75062" spans="11:16" x14ac:dyDescent="0.3">
      <c r="K75062" t="s">
        <v>350773</v>
      </c>
      <c r="L75062" t="s">
        <v>350774</v>
      </c>
      <c r="M75062" t="s">
        <v>1836</v>
      </c>
      <c r="O75062" s="1">
        <v>40092</v>
      </c>
      <c r="P75062">
        <v>24000000</v>
      </c>
    </row>
    <row r="75063" spans="11:16" x14ac:dyDescent="0.3">
      <c r="K75063" t="s">
        <v>350773</v>
      </c>
      <c r="L75063" t="s">
        <v>350775</v>
      </c>
      <c r="M75063" t="s">
        <v>1836</v>
      </c>
      <c r="O75063" t="s">
        <v>70</v>
      </c>
      <c r="P75063">
        <v>65000000</v>
      </c>
    </row>
    <row r="75064" spans="11:16" x14ac:dyDescent="0.3">
      <c r="K75064" t="s">
        <v>350773</v>
      </c>
      <c r="L75064" t="s">
        <v>350776</v>
      </c>
      <c r="M75064" t="s">
        <v>1836</v>
      </c>
      <c r="O75064" t="s">
        <v>18248</v>
      </c>
      <c r="P75064">
        <v>8949012</v>
      </c>
    </row>
    <row r="75065" spans="11:16" x14ac:dyDescent="0.3">
      <c r="K75065" t="s">
        <v>350777</v>
      </c>
      <c r="L75065" t="s">
        <v>350778</v>
      </c>
      <c r="M75065" t="s">
        <v>28</v>
      </c>
      <c r="N75065" t="s">
        <v>40</v>
      </c>
      <c r="O75065" s="1">
        <v>40797</v>
      </c>
      <c r="P75065">
        <v>2000000</v>
      </c>
    </row>
    <row r="75066" spans="11:16" x14ac:dyDescent="0.3">
      <c r="K75066" t="s">
        <v>350777</v>
      </c>
      <c r="L75066" t="s">
        <v>350779</v>
      </c>
      <c r="M75066" t="s">
        <v>256</v>
      </c>
      <c r="O75066" t="s">
        <v>7763</v>
      </c>
      <c r="P75066">
        <v>125000</v>
      </c>
    </row>
    <row r="75067" spans="11:16" x14ac:dyDescent="0.3">
      <c r="K75067" t="s">
        <v>350777</v>
      </c>
      <c r="L75067" t="s">
        <v>350780</v>
      </c>
      <c r="M75067" t="s">
        <v>256</v>
      </c>
      <c r="O75067" t="s">
        <v>47292</v>
      </c>
      <c r="P75067">
        <v>50000</v>
      </c>
    </row>
    <row r="75068" spans="11:16" x14ac:dyDescent="0.3">
      <c r="K75068" t="s">
        <v>350781</v>
      </c>
      <c r="L75068" t="s">
        <v>350782</v>
      </c>
      <c r="M75068" t="s">
        <v>28</v>
      </c>
      <c r="O75068" s="1">
        <v>38907</v>
      </c>
      <c r="P75068">
        <v>1300000</v>
      </c>
    </row>
    <row r="75069" spans="11:16" x14ac:dyDescent="0.3">
      <c r="K75069" t="s">
        <v>350781</v>
      </c>
      <c r="L75069" t="s">
        <v>350783</v>
      </c>
      <c r="M75069" t="s">
        <v>28</v>
      </c>
      <c r="N75069" t="s">
        <v>29</v>
      </c>
      <c r="O75069" t="s">
        <v>110201</v>
      </c>
      <c r="P75069">
        <v>6400000</v>
      </c>
    </row>
    <row r="75070" spans="11:16" x14ac:dyDescent="0.3">
      <c r="K75070" t="s">
        <v>350784</v>
      </c>
      <c r="L75070" t="s">
        <v>350785</v>
      </c>
      <c r="M75070" t="s">
        <v>28</v>
      </c>
      <c r="O75070" s="1">
        <v>41981</v>
      </c>
    </row>
    <row r="75071" spans="11:16" x14ac:dyDescent="0.3">
      <c r="K75071" t="s">
        <v>350786</v>
      </c>
      <c r="L75071" t="s">
        <v>350787</v>
      </c>
      <c r="M75071" t="s">
        <v>28</v>
      </c>
      <c r="O75071" s="1">
        <v>41950</v>
      </c>
      <c r="P75071">
        <v>16300000</v>
      </c>
    </row>
    <row r="75072" spans="11:16" x14ac:dyDescent="0.3">
      <c r="K75072" t="s">
        <v>350788</v>
      </c>
      <c r="L75072" t="s">
        <v>350789</v>
      </c>
      <c r="M75072" t="s">
        <v>28</v>
      </c>
      <c r="O75072" s="1">
        <v>41032</v>
      </c>
      <c r="P75072">
        <v>13881000</v>
      </c>
    </row>
    <row r="75073" spans="11:16" x14ac:dyDescent="0.3">
      <c r="K75073" t="s">
        <v>350790</v>
      </c>
      <c r="L75073" t="s">
        <v>350791</v>
      </c>
      <c r="M75073" t="s">
        <v>28</v>
      </c>
      <c r="O75073" t="s">
        <v>36333</v>
      </c>
      <c r="P75073">
        <v>25000</v>
      </c>
    </row>
    <row r="75074" spans="11:16" x14ac:dyDescent="0.3">
      <c r="K75074" t="s">
        <v>350792</v>
      </c>
      <c r="L75074" t="s">
        <v>350793</v>
      </c>
      <c r="M75074" t="s">
        <v>52</v>
      </c>
      <c r="O75074" t="s">
        <v>4476</v>
      </c>
    </row>
    <row r="75075" spans="11:16" x14ac:dyDescent="0.3">
      <c r="K75075" t="s">
        <v>350794</v>
      </c>
      <c r="L75075" t="s">
        <v>350795</v>
      </c>
      <c r="M75075" t="s">
        <v>52</v>
      </c>
      <c r="O75075" s="1">
        <v>38721</v>
      </c>
      <c r="P75075">
        <v>25000</v>
      </c>
    </row>
    <row r="75076" spans="11:16" x14ac:dyDescent="0.3">
      <c r="K75076" t="s">
        <v>350796</v>
      </c>
      <c r="L75076" t="s">
        <v>350797</v>
      </c>
      <c r="M75076" t="s">
        <v>28</v>
      </c>
      <c r="N75076" t="s">
        <v>40</v>
      </c>
      <c r="O75076" s="1">
        <v>38359</v>
      </c>
    </row>
    <row r="75077" spans="11:16" x14ac:dyDescent="0.3">
      <c r="K75077" t="s">
        <v>350796</v>
      </c>
      <c r="L75077" t="s">
        <v>350798</v>
      </c>
      <c r="M75077" t="s">
        <v>28</v>
      </c>
      <c r="N75077" t="s">
        <v>29</v>
      </c>
      <c r="O75077" s="1">
        <v>39089</v>
      </c>
      <c r="P75077">
        <v>5000000</v>
      </c>
    </row>
    <row r="75078" spans="11:16" x14ac:dyDescent="0.3">
      <c r="K75078" t="s">
        <v>350799</v>
      </c>
      <c r="L75078" t="s">
        <v>350800</v>
      </c>
      <c r="M75078" t="s">
        <v>28</v>
      </c>
      <c r="O75078" s="1">
        <v>42158</v>
      </c>
      <c r="P75078">
        <v>3600000</v>
      </c>
    </row>
    <row r="75079" spans="11:16" x14ac:dyDescent="0.3">
      <c r="K75079" t="s">
        <v>350799</v>
      </c>
      <c r="L75079" t="s">
        <v>350801</v>
      </c>
      <c r="M75079" t="s">
        <v>28</v>
      </c>
      <c r="N75079" t="s">
        <v>29</v>
      </c>
      <c r="O75079" t="s">
        <v>350802</v>
      </c>
    </row>
    <row r="75080" spans="11:16" x14ac:dyDescent="0.3">
      <c r="K75080" t="s">
        <v>350799</v>
      </c>
      <c r="L75080" t="s">
        <v>350803</v>
      </c>
      <c r="M75080" t="s">
        <v>28</v>
      </c>
      <c r="N75080" t="s">
        <v>1415</v>
      </c>
      <c r="O75080" t="s">
        <v>5432</v>
      </c>
    </row>
    <row r="75081" spans="11:16" x14ac:dyDescent="0.3">
      <c r="K75081" t="s">
        <v>350799</v>
      </c>
      <c r="L75081" t="s">
        <v>350804</v>
      </c>
      <c r="M75081" t="s">
        <v>28</v>
      </c>
      <c r="N75081" t="s">
        <v>40</v>
      </c>
      <c r="O75081" s="1">
        <v>39001</v>
      </c>
      <c r="P75081">
        <v>4500000</v>
      </c>
    </row>
    <row r="75082" spans="11:16" x14ac:dyDescent="0.3">
      <c r="K75082" t="s">
        <v>350799</v>
      </c>
      <c r="L75082" t="s">
        <v>350805</v>
      </c>
      <c r="M75082" t="s">
        <v>28</v>
      </c>
      <c r="N75082" t="s">
        <v>40</v>
      </c>
      <c r="O75082" s="1">
        <v>38355</v>
      </c>
      <c r="P75082">
        <v>3000000</v>
      </c>
    </row>
    <row r="75083" spans="11:16" x14ac:dyDescent="0.3">
      <c r="K75083" t="s">
        <v>350799</v>
      </c>
      <c r="L75083" t="s">
        <v>350806</v>
      </c>
      <c r="M75083" t="s">
        <v>28</v>
      </c>
      <c r="O75083" t="s">
        <v>21244</v>
      </c>
      <c r="P75083">
        <v>4200000</v>
      </c>
    </row>
    <row r="75084" spans="11:16" x14ac:dyDescent="0.3">
      <c r="K75084" t="s">
        <v>350799</v>
      </c>
      <c r="L75084" t="s">
        <v>350807</v>
      </c>
      <c r="M75084" t="s">
        <v>28</v>
      </c>
      <c r="O75084" t="s">
        <v>18168</v>
      </c>
      <c r="P75084">
        <v>3186432</v>
      </c>
    </row>
    <row r="75085" spans="11:16" x14ac:dyDescent="0.3">
      <c r="K75085" t="s">
        <v>350799</v>
      </c>
      <c r="L75085" t="s">
        <v>350808</v>
      </c>
      <c r="M75085" t="s">
        <v>91</v>
      </c>
      <c r="O75085" t="s">
        <v>80420</v>
      </c>
    </row>
    <row r="75086" spans="11:16" x14ac:dyDescent="0.3">
      <c r="K75086" t="s">
        <v>350799</v>
      </c>
      <c r="L75086" t="s">
        <v>350809</v>
      </c>
      <c r="M75086" t="s">
        <v>28</v>
      </c>
      <c r="N75086" t="s">
        <v>29</v>
      </c>
      <c r="O75086" s="1">
        <v>38722</v>
      </c>
      <c r="P75086">
        <v>10500000</v>
      </c>
    </row>
    <row r="75087" spans="11:16" x14ac:dyDescent="0.3">
      <c r="K75087" t="s">
        <v>350799</v>
      </c>
      <c r="L75087" t="s">
        <v>350810</v>
      </c>
      <c r="M75087" t="s">
        <v>28</v>
      </c>
      <c r="N75087" t="s">
        <v>29</v>
      </c>
      <c r="O75087" t="s">
        <v>238458</v>
      </c>
      <c r="P75087">
        <v>10000000</v>
      </c>
    </row>
    <row r="75088" spans="11:16" x14ac:dyDescent="0.3">
      <c r="K75088" t="s">
        <v>350799</v>
      </c>
      <c r="L75088" t="s">
        <v>350811</v>
      </c>
      <c r="M75088" t="s">
        <v>28</v>
      </c>
      <c r="N75088" t="s">
        <v>1189</v>
      </c>
      <c r="O75088" t="s">
        <v>3229</v>
      </c>
    </row>
    <row r="75089" spans="11:16" x14ac:dyDescent="0.3">
      <c r="K75089" t="s">
        <v>350812</v>
      </c>
      <c r="L75089" t="s">
        <v>350813</v>
      </c>
      <c r="M75089" t="s">
        <v>52</v>
      </c>
      <c r="O75089" s="1">
        <v>40545</v>
      </c>
      <c r="P75089">
        <v>100000</v>
      </c>
    </row>
    <row r="75090" spans="11:16" x14ac:dyDescent="0.3">
      <c r="K75090" t="s">
        <v>350814</v>
      </c>
      <c r="L75090" t="s">
        <v>350815</v>
      </c>
      <c r="M75090" t="s">
        <v>28</v>
      </c>
      <c r="O75090" t="s">
        <v>6927</v>
      </c>
      <c r="P75090">
        <v>1481709</v>
      </c>
    </row>
    <row r="75091" spans="11:16" x14ac:dyDescent="0.3">
      <c r="K75091" t="s">
        <v>350816</v>
      </c>
      <c r="L75091" t="s">
        <v>350817</v>
      </c>
      <c r="M75091" t="s">
        <v>52</v>
      </c>
      <c r="O75091" t="s">
        <v>5705</v>
      </c>
    </row>
    <row r="75092" spans="11:16" x14ac:dyDescent="0.3">
      <c r="K75092" t="s">
        <v>350818</v>
      </c>
      <c r="L75092" t="s">
        <v>350819</v>
      </c>
      <c r="M75092" t="s">
        <v>52</v>
      </c>
      <c r="O75092" t="s">
        <v>12030</v>
      </c>
      <c r="P75092">
        <v>16090</v>
      </c>
    </row>
    <row r="75093" spans="11:16" x14ac:dyDescent="0.3">
      <c r="K75093" t="s">
        <v>350820</v>
      </c>
      <c r="L75093" t="s">
        <v>350821</v>
      </c>
      <c r="M75093" t="s">
        <v>223</v>
      </c>
      <c r="O75093" t="s">
        <v>19934</v>
      </c>
      <c r="P75093">
        <v>1000000</v>
      </c>
    </row>
    <row r="75094" spans="11:16" x14ac:dyDescent="0.3">
      <c r="K75094" t="s">
        <v>350820</v>
      </c>
      <c r="L75094" t="s">
        <v>350822</v>
      </c>
      <c r="M75094" t="s">
        <v>52</v>
      </c>
      <c r="O75094" s="1">
        <v>41676</v>
      </c>
      <c r="P75094">
        <v>750000</v>
      </c>
    </row>
    <row r="75095" spans="11:16" x14ac:dyDescent="0.3">
      <c r="K75095" t="s">
        <v>350823</v>
      </c>
      <c r="L75095" t="s">
        <v>350824</v>
      </c>
      <c r="M75095" t="s">
        <v>52</v>
      </c>
      <c r="O75095" s="1">
        <v>40855</v>
      </c>
      <c r="P75095">
        <v>500000</v>
      </c>
    </row>
    <row r="75096" spans="11:16" x14ac:dyDescent="0.3">
      <c r="K75096" t="s">
        <v>350825</v>
      </c>
      <c r="L75096" t="s">
        <v>350826</v>
      </c>
      <c r="M75096" t="s">
        <v>28</v>
      </c>
      <c r="O75096" s="1">
        <v>42066</v>
      </c>
      <c r="P75096">
        <v>2000000</v>
      </c>
    </row>
    <row r="75097" spans="11:16" x14ac:dyDescent="0.3">
      <c r="K75097" t="s">
        <v>350825</v>
      </c>
      <c r="L75097" t="s">
        <v>350827</v>
      </c>
      <c r="M75097" t="s">
        <v>28</v>
      </c>
      <c r="O75097" s="1">
        <v>40849</v>
      </c>
      <c r="P75097">
        <v>630000</v>
      </c>
    </row>
    <row r="75098" spans="11:16" x14ac:dyDescent="0.3">
      <c r="K75098" t="s">
        <v>350828</v>
      </c>
      <c r="L75098" t="s">
        <v>350829</v>
      </c>
      <c r="M75098" t="s">
        <v>52</v>
      </c>
      <c r="O75098" s="1">
        <v>40555</v>
      </c>
      <c r="P75098">
        <v>1000000</v>
      </c>
    </row>
    <row r="75099" spans="11:16" x14ac:dyDescent="0.3">
      <c r="K75099" t="s">
        <v>350828</v>
      </c>
      <c r="L75099" t="s">
        <v>350830</v>
      </c>
      <c r="M75099" t="s">
        <v>28</v>
      </c>
      <c r="N75099" t="s">
        <v>40</v>
      </c>
      <c r="O75099" s="1">
        <v>41642</v>
      </c>
      <c r="P75099">
        <v>2000000</v>
      </c>
    </row>
    <row r="75100" spans="11:16" x14ac:dyDescent="0.3">
      <c r="K75100" t="s">
        <v>350831</v>
      </c>
      <c r="L75100" t="s">
        <v>350832</v>
      </c>
      <c r="M75100" t="s">
        <v>1836</v>
      </c>
      <c r="O75100" t="s">
        <v>57845</v>
      </c>
      <c r="P75100">
        <v>1400000</v>
      </c>
    </row>
    <row r="75101" spans="11:16" x14ac:dyDescent="0.3">
      <c r="K75101" t="s">
        <v>350831</v>
      </c>
      <c r="L75101" t="s">
        <v>350833</v>
      </c>
      <c r="M75101" t="s">
        <v>28</v>
      </c>
      <c r="O75101" t="s">
        <v>16657</v>
      </c>
      <c r="P75101">
        <v>2857250</v>
      </c>
    </row>
    <row r="75102" spans="11:16" x14ac:dyDescent="0.3">
      <c r="K75102" t="s">
        <v>350834</v>
      </c>
      <c r="L75102" t="s">
        <v>350835</v>
      </c>
      <c r="M75102" t="s">
        <v>28</v>
      </c>
      <c r="O75102" s="1">
        <v>40545</v>
      </c>
      <c r="P75102">
        <v>1736430</v>
      </c>
    </row>
    <row r="75103" spans="11:16" x14ac:dyDescent="0.3">
      <c r="K75103" t="s">
        <v>350836</v>
      </c>
      <c r="L75103" t="s">
        <v>350837</v>
      </c>
      <c r="M75103" t="s">
        <v>28</v>
      </c>
      <c r="O75103" s="1">
        <v>41978</v>
      </c>
    </row>
    <row r="75104" spans="11:16" x14ac:dyDescent="0.3">
      <c r="K75104" t="s">
        <v>350836</v>
      </c>
      <c r="L75104" t="s">
        <v>350838</v>
      </c>
      <c r="M75104" t="s">
        <v>28</v>
      </c>
      <c r="O75104" s="1">
        <v>41923</v>
      </c>
    </row>
    <row r="75105" spans="11:16" x14ac:dyDescent="0.3">
      <c r="K75105" t="s">
        <v>350839</v>
      </c>
      <c r="L75105" t="s">
        <v>350840</v>
      </c>
      <c r="M75105" t="s">
        <v>28</v>
      </c>
      <c r="O75105" t="s">
        <v>25159</v>
      </c>
      <c r="P75105">
        <v>840000</v>
      </c>
    </row>
    <row r="75106" spans="11:16" x14ac:dyDescent="0.3">
      <c r="K75106" t="s">
        <v>350841</v>
      </c>
      <c r="L75106" t="s">
        <v>350842</v>
      </c>
      <c r="M75106" t="s">
        <v>28</v>
      </c>
      <c r="N75106" t="s">
        <v>493</v>
      </c>
      <c r="O75106" t="s">
        <v>337221</v>
      </c>
      <c r="P75106">
        <v>6805454</v>
      </c>
    </row>
    <row r="75107" spans="11:16" x14ac:dyDescent="0.3">
      <c r="K75107" t="s">
        <v>350841</v>
      </c>
      <c r="L75107" t="s">
        <v>350843</v>
      </c>
      <c r="M75107" t="s">
        <v>28</v>
      </c>
      <c r="N75107" t="s">
        <v>40</v>
      </c>
      <c r="O75107" s="1">
        <v>37018</v>
      </c>
      <c r="P75107">
        <v>3515025</v>
      </c>
    </row>
    <row r="75108" spans="11:16" x14ac:dyDescent="0.3">
      <c r="K75108" t="s">
        <v>350841</v>
      </c>
      <c r="L75108" t="s">
        <v>350844</v>
      </c>
      <c r="M75108" t="s">
        <v>749</v>
      </c>
      <c r="O75108" s="1">
        <v>37262</v>
      </c>
      <c r="P75108">
        <v>3663934</v>
      </c>
    </row>
    <row r="75109" spans="11:16" x14ac:dyDescent="0.3">
      <c r="K75109" t="s">
        <v>350841</v>
      </c>
      <c r="L75109" t="s">
        <v>350845</v>
      </c>
      <c r="M75109" t="s">
        <v>28</v>
      </c>
      <c r="N75109" t="s">
        <v>29</v>
      </c>
      <c r="O75109" t="s">
        <v>350846</v>
      </c>
      <c r="P75109">
        <v>11810591</v>
      </c>
    </row>
    <row r="75110" spans="11:16" x14ac:dyDescent="0.3">
      <c r="K75110" t="s">
        <v>350847</v>
      </c>
      <c r="L75110" t="s">
        <v>350848</v>
      </c>
      <c r="M75110" t="s">
        <v>28</v>
      </c>
      <c r="O75110" t="s">
        <v>4512</v>
      </c>
      <c r="P75110">
        <v>250000</v>
      </c>
    </row>
    <row r="75111" spans="11:16" x14ac:dyDescent="0.3">
      <c r="K75111" t="s">
        <v>350849</v>
      </c>
      <c r="L75111" t="s">
        <v>350850</v>
      </c>
      <c r="M75111" t="s">
        <v>91</v>
      </c>
      <c r="O75111" t="s">
        <v>2626</v>
      </c>
    </row>
    <row r="75112" spans="11:16" x14ac:dyDescent="0.3">
      <c r="K75112" t="s">
        <v>350851</v>
      </c>
      <c r="L75112" t="s">
        <v>350852</v>
      </c>
      <c r="M75112" t="s">
        <v>28</v>
      </c>
      <c r="O75112" t="s">
        <v>3835</v>
      </c>
      <c r="P75112">
        <v>13500000</v>
      </c>
    </row>
    <row r="75113" spans="11:16" x14ac:dyDescent="0.3">
      <c r="K75113" t="s">
        <v>350853</v>
      </c>
      <c r="L75113" t="s">
        <v>350854</v>
      </c>
      <c r="M75113" t="s">
        <v>52</v>
      </c>
      <c r="O75113" s="1">
        <v>41281</v>
      </c>
      <c r="P75113">
        <v>150000</v>
      </c>
    </row>
    <row r="75114" spans="11:16" x14ac:dyDescent="0.3">
      <c r="K75114" t="s">
        <v>350855</v>
      </c>
      <c r="L75114" t="s">
        <v>350856</v>
      </c>
      <c r="M75114" t="s">
        <v>52</v>
      </c>
      <c r="O75114" s="1">
        <v>40914</v>
      </c>
      <c r="P75114">
        <v>15000</v>
      </c>
    </row>
    <row r="75115" spans="11:16" x14ac:dyDescent="0.3">
      <c r="K75115" t="s">
        <v>350857</v>
      </c>
      <c r="L75115" t="s">
        <v>350858</v>
      </c>
      <c r="M75115" t="s">
        <v>28</v>
      </c>
      <c r="N75115" t="s">
        <v>40</v>
      </c>
      <c r="O75115" s="1">
        <v>40462</v>
      </c>
      <c r="P75115">
        <v>1348917</v>
      </c>
    </row>
    <row r="75116" spans="11:16" x14ac:dyDescent="0.3">
      <c r="K75116" t="s">
        <v>350857</v>
      </c>
      <c r="L75116" t="s">
        <v>350859</v>
      </c>
      <c r="M75116" t="s">
        <v>52</v>
      </c>
      <c r="O75116" s="1">
        <v>40516</v>
      </c>
      <c r="P75116">
        <v>376917</v>
      </c>
    </row>
    <row r="75117" spans="11:16" x14ac:dyDescent="0.3">
      <c r="K75117" t="s">
        <v>350860</v>
      </c>
      <c r="L75117" t="s">
        <v>350861</v>
      </c>
      <c r="M75117" t="s">
        <v>52</v>
      </c>
      <c r="O75117" s="1">
        <v>39819</v>
      </c>
    </row>
    <row r="75118" spans="11:16" x14ac:dyDescent="0.3">
      <c r="K75118" t="s">
        <v>350862</v>
      </c>
      <c r="L75118" t="s">
        <v>350863</v>
      </c>
      <c r="M75118" t="s">
        <v>52</v>
      </c>
      <c r="O75118" s="1">
        <v>41284</v>
      </c>
    </row>
    <row r="75119" spans="11:16" x14ac:dyDescent="0.3">
      <c r="K75119" t="s">
        <v>350864</v>
      </c>
      <c r="L75119" t="s">
        <v>350865</v>
      </c>
      <c r="M75119" t="s">
        <v>28</v>
      </c>
      <c r="O75119" s="1">
        <v>37288</v>
      </c>
    </row>
    <row r="75120" spans="11:16" x14ac:dyDescent="0.3">
      <c r="K75120" t="s">
        <v>350866</v>
      </c>
      <c r="L75120" t="s">
        <v>350867</v>
      </c>
      <c r="M75120" t="s">
        <v>28</v>
      </c>
      <c r="N75120" t="s">
        <v>40</v>
      </c>
      <c r="O75120" t="s">
        <v>115758</v>
      </c>
      <c r="P75120">
        <v>4200000</v>
      </c>
    </row>
    <row r="75121" spans="11:16" x14ac:dyDescent="0.3">
      <c r="K75121" t="s">
        <v>350868</v>
      </c>
      <c r="L75121" t="s">
        <v>350869</v>
      </c>
      <c r="M75121" t="s">
        <v>52</v>
      </c>
      <c r="O75121" s="1">
        <v>39455</v>
      </c>
      <c r="P75121">
        <v>50000</v>
      </c>
    </row>
    <row r="75122" spans="11:16" x14ac:dyDescent="0.3">
      <c r="K75122" t="s">
        <v>350870</v>
      </c>
      <c r="L75122" t="s">
        <v>350871</v>
      </c>
      <c r="M75122" t="s">
        <v>91</v>
      </c>
      <c r="O75122" s="1">
        <v>39459</v>
      </c>
    </row>
    <row r="75123" spans="11:16" x14ac:dyDescent="0.3">
      <c r="K75123" t="s">
        <v>350870</v>
      </c>
      <c r="L75123" t="s">
        <v>350872</v>
      </c>
      <c r="M75123" t="s">
        <v>28</v>
      </c>
      <c r="O75123" t="s">
        <v>89835</v>
      </c>
      <c r="P75123">
        <v>27000000</v>
      </c>
    </row>
    <row r="75124" spans="11:16" x14ac:dyDescent="0.3">
      <c r="K75124" t="s">
        <v>350873</v>
      </c>
      <c r="L75124" t="s">
        <v>350874</v>
      </c>
      <c r="M75124" t="s">
        <v>256</v>
      </c>
      <c r="O75124" t="s">
        <v>16251</v>
      </c>
      <c r="P75124">
        <v>410000</v>
      </c>
    </row>
    <row r="75125" spans="11:16" x14ac:dyDescent="0.3">
      <c r="K75125" t="s">
        <v>350873</v>
      </c>
      <c r="L75125" t="s">
        <v>350875</v>
      </c>
      <c r="M75125" t="s">
        <v>52</v>
      </c>
      <c r="O75125" t="s">
        <v>9106</v>
      </c>
      <c r="P75125">
        <v>100000</v>
      </c>
    </row>
    <row r="75126" spans="11:16" x14ac:dyDescent="0.3">
      <c r="K75126" t="s">
        <v>350876</v>
      </c>
      <c r="L75126" t="s">
        <v>350877</v>
      </c>
      <c r="M75126" t="s">
        <v>28</v>
      </c>
      <c r="O75126" s="1">
        <v>42193</v>
      </c>
    </row>
    <row r="75127" spans="11:16" x14ac:dyDescent="0.3">
      <c r="K75127" t="s">
        <v>350876</v>
      </c>
      <c r="L75127" t="s">
        <v>350878</v>
      </c>
      <c r="M75127" t="s">
        <v>52</v>
      </c>
      <c r="O75127" t="s">
        <v>46435</v>
      </c>
      <c r="P75127">
        <v>27000</v>
      </c>
    </row>
    <row r="75128" spans="11:16" x14ac:dyDescent="0.3">
      <c r="K75128" t="s">
        <v>350876</v>
      </c>
      <c r="L75128" t="s">
        <v>350879</v>
      </c>
      <c r="M75128" t="s">
        <v>52</v>
      </c>
      <c r="O75128" t="s">
        <v>11404</v>
      </c>
      <c r="P75128">
        <v>137762</v>
      </c>
    </row>
    <row r="75129" spans="11:16" x14ac:dyDescent="0.3">
      <c r="K75129" t="s">
        <v>350880</v>
      </c>
      <c r="L75129" t="s">
        <v>350881</v>
      </c>
      <c r="M75129" t="s">
        <v>52</v>
      </c>
      <c r="O75129" s="1">
        <v>39819</v>
      </c>
      <c r="P75129">
        <v>25000</v>
      </c>
    </row>
    <row r="75130" spans="11:16" x14ac:dyDescent="0.3">
      <c r="K75130" t="s">
        <v>350880</v>
      </c>
      <c r="L75130" t="s">
        <v>350882</v>
      </c>
      <c r="M75130" t="s">
        <v>52</v>
      </c>
      <c r="O75130" t="s">
        <v>4378</v>
      </c>
    </row>
    <row r="75131" spans="11:16" x14ac:dyDescent="0.3">
      <c r="K75131" t="s">
        <v>350883</v>
      </c>
      <c r="L75131" t="s">
        <v>350884</v>
      </c>
      <c r="M75131" t="s">
        <v>28</v>
      </c>
      <c r="N75131" t="s">
        <v>40</v>
      </c>
      <c r="O75131" s="1">
        <v>42256</v>
      </c>
      <c r="P75131">
        <v>3758095</v>
      </c>
    </row>
    <row r="75132" spans="11:16" x14ac:dyDescent="0.3">
      <c r="K75132" t="s">
        <v>350885</v>
      </c>
      <c r="L75132" t="s">
        <v>350886</v>
      </c>
      <c r="M75132" t="s">
        <v>28</v>
      </c>
      <c r="N75132" t="s">
        <v>493</v>
      </c>
      <c r="O75132" t="s">
        <v>58292</v>
      </c>
      <c r="P75132">
        <v>30500000</v>
      </c>
    </row>
    <row r="75133" spans="11:16" x14ac:dyDescent="0.3">
      <c r="K75133" t="s">
        <v>350885</v>
      </c>
      <c r="L75133" t="s">
        <v>350887</v>
      </c>
      <c r="M75133" t="s">
        <v>28</v>
      </c>
      <c r="N75133" t="s">
        <v>1189</v>
      </c>
      <c r="O75133" t="s">
        <v>20577</v>
      </c>
      <c r="P75133">
        <v>50000000</v>
      </c>
    </row>
    <row r="75134" spans="11:16" x14ac:dyDescent="0.3">
      <c r="K75134" t="s">
        <v>350888</v>
      </c>
      <c r="L75134" t="s">
        <v>350889</v>
      </c>
      <c r="M75134" t="s">
        <v>28</v>
      </c>
      <c r="N75134" t="s">
        <v>29</v>
      </c>
      <c r="O75134" s="1">
        <v>38484</v>
      </c>
    </row>
    <row r="75135" spans="11:16" x14ac:dyDescent="0.3">
      <c r="K75135" t="s">
        <v>350890</v>
      </c>
      <c r="L75135" t="s">
        <v>350891</v>
      </c>
      <c r="M75135" t="s">
        <v>52</v>
      </c>
      <c r="O75135" s="1">
        <v>40919</v>
      </c>
      <c r="P75135">
        <v>500000</v>
      </c>
    </row>
    <row r="75136" spans="11:16" x14ac:dyDescent="0.3">
      <c r="K75136" t="s">
        <v>350892</v>
      </c>
      <c r="L75136" t="s">
        <v>350893</v>
      </c>
      <c r="M75136" t="s">
        <v>28</v>
      </c>
      <c r="O75136" s="1">
        <v>38718</v>
      </c>
      <c r="P75136">
        <v>7000000</v>
      </c>
    </row>
    <row r="75137" spans="11:16" x14ac:dyDescent="0.3">
      <c r="K75137" t="s">
        <v>350892</v>
      </c>
      <c r="L75137" t="s">
        <v>350894</v>
      </c>
      <c r="M75137" t="s">
        <v>52</v>
      </c>
      <c r="O75137" s="1">
        <v>36529</v>
      </c>
      <c r="P75137">
        <v>765721</v>
      </c>
    </row>
    <row r="75138" spans="11:16" x14ac:dyDescent="0.3">
      <c r="K75138" t="s">
        <v>350892</v>
      </c>
      <c r="L75138" t="s">
        <v>350895</v>
      </c>
      <c r="M75138" t="s">
        <v>28</v>
      </c>
      <c r="O75138" t="s">
        <v>56405</v>
      </c>
      <c r="P75138">
        <v>13795069</v>
      </c>
    </row>
    <row r="75139" spans="11:16" x14ac:dyDescent="0.3">
      <c r="K75139" t="s">
        <v>350896</v>
      </c>
      <c r="L75139" t="s">
        <v>350897</v>
      </c>
      <c r="M75139" t="s">
        <v>52</v>
      </c>
      <c r="O75139" t="s">
        <v>7809</v>
      </c>
    </row>
    <row r="75140" spans="11:16" x14ac:dyDescent="0.3">
      <c r="K75140" t="s">
        <v>350898</v>
      </c>
      <c r="L75140" t="s">
        <v>350899</v>
      </c>
      <c r="M75140" t="s">
        <v>28</v>
      </c>
      <c r="O75140" t="s">
        <v>133955</v>
      </c>
      <c r="P75140">
        <v>6500000</v>
      </c>
    </row>
    <row r="75141" spans="11:16" x14ac:dyDescent="0.3">
      <c r="K75141" t="s">
        <v>350900</v>
      </c>
      <c r="L75141" t="s">
        <v>350901</v>
      </c>
      <c r="M75141" t="s">
        <v>52</v>
      </c>
      <c r="O75141" s="1">
        <v>41282</v>
      </c>
      <c r="P75141">
        <v>70000</v>
      </c>
    </row>
    <row r="75142" spans="11:16" x14ac:dyDescent="0.3">
      <c r="K75142" t="s">
        <v>350902</v>
      </c>
      <c r="L75142" t="s">
        <v>350903</v>
      </c>
      <c r="M75142" t="s">
        <v>256</v>
      </c>
      <c r="O75142" t="s">
        <v>10063</v>
      </c>
      <c r="P75142">
        <v>2060000</v>
      </c>
    </row>
    <row r="75143" spans="11:16" x14ac:dyDescent="0.3">
      <c r="K75143" t="s">
        <v>350902</v>
      </c>
      <c r="L75143" t="s">
        <v>350904</v>
      </c>
      <c r="M75143" t="s">
        <v>52</v>
      </c>
      <c r="O75143" t="s">
        <v>441</v>
      </c>
      <c r="P75143">
        <v>2080000</v>
      </c>
    </row>
    <row r="75144" spans="11:16" x14ac:dyDescent="0.3">
      <c r="K75144" t="s">
        <v>350905</v>
      </c>
      <c r="L75144" t="s">
        <v>350906</v>
      </c>
      <c r="M75144" t="s">
        <v>28</v>
      </c>
      <c r="O75144" s="1">
        <v>40522</v>
      </c>
      <c r="P75144">
        <v>100000</v>
      </c>
    </row>
    <row r="75145" spans="11:16" x14ac:dyDescent="0.3">
      <c r="K75145" t="s">
        <v>350905</v>
      </c>
      <c r="L75145" t="s">
        <v>350907</v>
      </c>
      <c r="M75145" t="s">
        <v>28</v>
      </c>
      <c r="N75145" t="s">
        <v>29</v>
      </c>
      <c r="O75145" s="1">
        <v>40824</v>
      </c>
      <c r="P75145">
        <v>8000000</v>
      </c>
    </row>
    <row r="75146" spans="11:16" x14ac:dyDescent="0.3">
      <c r="K75146" t="s">
        <v>350905</v>
      </c>
      <c r="L75146" t="s">
        <v>350908</v>
      </c>
      <c r="M75146" t="s">
        <v>28</v>
      </c>
      <c r="N75146" t="s">
        <v>40</v>
      </c>
      <c r="O75146" s="1">
        <v>40544</v>
      </c>
      <c r="P75146">
        <v>1800000</v>
      </c>
    </row>
    <row r="75147" spans="11:16" x14ac:dyDescent="0.3">
      <c r="K75147" t="s">
        <v>350909</v>
      </c>
      <c r="L75147" t="s">
        <v>350910</v>
      </c>
      <c r="M75147" t="s">
        <v>28</v>
      </c>
      <c r="O75147" t="s">
        <v>1950</v>
      </c>
      <c r="P75147">
        <v>1500000</v>
      </c>
    </row>
    <row r="75148" spans="11:16" x14ac:dyDescent="0.3">
      <c r="K75148" t="s">
        <v>350909</v>
      </c>
      <c r="L75148" t="s">
        <v>350911</v>
      </c>
      <c r="M75148" t="s">
        <v>3620</v>
      </c>
      <c r="O75148" t="s">
        <v>6610</v>
      </c>
      <c r="P75148">
        <v>1515251</v>
      </c>
    </row>
    <row r="75149" spans="11:16" x14ac:dyDescent="0.3">
      <c r="K75149" t="s">
        <v>350909</v>
      </c>
      <c r="L75149" t="s">
        <v>350912</v>
      </c>
      <c r="M75149" t="s">
        <v>256</v>
      </c>
      <c r="O75149" t="s">
        <v>12997</v>
      </c>
      <c r="P75149">
        <v>600000</v>
      </c>
    </row>
    <row r="75150" spans="11:16" x14ac:dyDescent="0.3">
      <c r="K75150" t="s">
        <v>350909</v>
      </c>
      <c r="L75150" t="s">
        <v>350913</v>
      </c>
      <c r="M75150" t="s">
        <v>256</v>
      </c>
      <c r="O75150" s="1">
        <v>41154</v>
      </c>
      <c r="P75150">
        <v>200000</v>
      </c>
    </row>
    <row r="75151" spans="11:16" x14ac:dyDescent="0.3">
      <c r="K75151" t="s">
        <v>350914</v>
      </c>
      <c r="L75151" t="s">
        <v>350915</v>
      </c>
      <c r="M75151" t="s">
        <v>52</v>
      </c>
      <c r="O75151" s="1">
        <v>39456</v>
      </c>
    </row>
    <row r="75152" spans="11:16" x14ac:dyDescent="0.3">
      <c r="K75152" t="s">
        <v>350916</v>
      </c>
      <c r="L75152" t="s">
        <v>350917</v>
      </c>
      <c r="M75152" t="s">
        <v>28</v>
      </c>
      <c r="N75152" t="s">
        <v>29</v>
      </c>
      <c r="O75152" t="s">
        <v>109000</v>
      </c>
      <c r="P75152">
        <v>10250000</v>
      </c>
    </row>
    <row r="75153" spans="11:16" x14ac:dyDescent="0.3">
      <c r="K75153" t="s">
        <v>350916</v>
      </c>
      <c r="L75153" t="s">
        <v>350918</v>
      </c>
      <c r="M75153" t="s">
        <v>28</v>
      </c>
      <c r="N75153" t="s">
        <v>493</v>
      </c>
      <c r="O75153" t="s">
        <v>13215</v>
      </c>
      <c r="P75153">
        <v>11600000</v>
      </c>
    </row>
    <row r="75154" spans="11:16" x14ac:dyDescent="0.3">
      <c r="K75154" t="s">
        <v>350916</v>
      </c>
      <c r="L75154" t="s">
        <v>350919</v>
      </c>
      <c r="M75154" t="s">
        <v>28</v>
      </c>
      <c r="N75154" t="s">
        <v>1189</v>
      </c>
      <c r="O75154" s="1">
        <v>40245</v>
      </c>
      <c r="P75154">
        <v>4800000</v>
      </c>
    </row>
    <row r="75155" spans="11:16" x14ac:dyDescent="0.3">
      <c r="K75155" t="s">
        <v>350916</v>
      </c>
      <c r="L75155" t="s">
        <v>350920</v>
      </c>
      <c r="M75155" t="s">
        <v>28</v>
      </c>
      <c r="N75155" t="s">
        <v>1189</v>
      </c>
      <c r="O75155" t="s">
        <v>4185</v>
      </c>
      <c r="P75155">
        <v>16000000</v>
      </c>
    </row>
    <row r="75156" spans="11:16" x14ac:dyDescent="0.3">
      <c r="K75156" t="s">
        <v>350916</v>
      </c>
      <c r="L75156" t="s">
        <v>350921</v>
      </c>
      <c r="M75156" t="s">
        <v>28</v>
      </c>
      <c r="N75156" t="s">
        <v>1415</v>
      </c>
      <c r="O75156" t="s">
        <v>2034</v>
      </c>
      <c r="P75156">
        <v>30000000</v>
      </c>
    </row>
    <row r="75157" spans="11:16" x14ac:dyDescent="0.3">
      <c r="K75157" t="s">
        <v>350916</v>
      </c>
      <c r="L75157" t="s">
        <v>350922</v>
      </c>
      <c r="M75157" t="s">
        <v>28</v>
      </c>
      <c r="N75157" t="s">
        <v>40</v>
      </c>
      <c r="O75157" s="1">
        <v>38729</v>
      </c>
    </row>
    <row r="75158" spans="11:16" x14ac:dyDescent="0.3">
      <c r="K75158" t="s">
        <v>350923</v>
      </c>
      <c r="L75158" t="s">
        <v>350924</v>
      </c>
      <c r="M75158" t="s">
        <v>256</v>
      </c>
      <c r="O75158" s="1">
        <v>41527</v>
      </c>
      <c r="P75158">
        <v>100000</v>
      </c>
    </row>
    <row r="75159" spans="11:16" x14ac:dyDescent="0.3">
      <c r="K75159" t="s">
        <v>350923</v>
      </c>
      <c r="L75159" t="s">
        <v>350925</v>
      </c>
      <c r="M75159" t="s">
        <v>28</v>
      </c>
      <c r="O75159" t="s">
        <v>8171</v>
      </c>
    </row>
    <row r="75160" spans="11:16" x14ac:dyDescent="0.3">
      <c r="K75160" t="s">
        <v>350926</v>
      </c>
      <c r="L75160" t="s">
        <v>350927</v>
      </c>
      <c r="M75160" t="s">
        <v>52</v>
      </c>
      <c r="O75160" t="s">
        <v>5965</v>
      </c>
      <c r="P75160">
        <v>25000</v>
      </c>
    </row>
    <row r="75161" spans="11:16" x14ac:dyDescent="0.3">
      <c r="K75161" t="s">
        <v>350926</v>
      </c>
      <c r="L75161" t="s">
        <v>350928</v>
      </c>
      <c r="M75161" t="s">
        <v>256</v>
      </c>
      <c r="O75161" t="s">
        <v>29321</v>
      </c>
      <c r="P75161">
        <v>50000</v>
      </c>
    </row>
    <row r="75162" spans="11:16" x14ac:dyDescent="0.3">
      <c r="K75162" t="s">
        <v>350926</v>
      </c>
      <c r="L75162" t="s">
        <v>350929</v>
      </c>
      <c r="M75162" t="s">
        <v>52</v>
      </c>
      <c r="O75162" t="s">
        <v>2034</v>
      </c>
    </row>
    <row r="75163" spans="11:16" x14ac:dyDescent="0.3">
      <c r="K75163" t="s">
        <v>350930</v>
      </c>
      <c r="L75163" t="s">
        <v>350931</v>
      </c>
      <c r="M75163" t="s">
        <v>28</v>
      </c>
      <c r="O75163" s="1">
        <v>37895</v>
      </c>
      <c r="P75163">
        <v>10496887</v>
      </c>
    </row>
    <row r="75164" spans="11:16" x14ac:dyDescent="0.3">
      <c r="K75164" t="s">
        <v>350932</v>
      </c>
      <c r="L75164" t="s">
        <v>350933</v>
      </c>
      <c r="M75164" t="s">
        <v>28</v>
      </c>
      <c r="N75164" t="s">
        <v>40</v>
      </c>
      <c r="O75164" t="s">
        <v>7064</v>
      </c>
      <c r="P75164">
        <v>435000</v>
      </c>
    </row>
    <row r="75165" spans="11:16" x14ac:dyDescent="0.3">
      <c r="K75165" t="s">
        <v>350932</v>
      </c>
      <c r="L75165" t="s">
        <v>350934</v>
      </c>
      <c r="M75165" t="s">
        <v>28</v>
      </c>
      <c r="N75165" t="s">
        <v>40</v>
      </c>
      <c r="O75165" t="s">
        <v>1487</v>
      </c>
      <c r="P75165">
        <v>450000</v>
      </c>
    </row>
    <row r="75166" spans="11:16" x14ac:dyDescent="0.3">
      <c r="K75166" t="s">
        <v>350932</v>
      </c>
      <c r="L75166" t="s">
        <v>350935</v>
      </c>
      <c r="M75166" t="s">
        <v>28</v>
      </c>
      <c r="O75166" s="1">
        <v>40913</v>
      </c>
      <c r="P75166">
        <v>285000</v>
      </c>
    </row>
    <row r="75167" spans="11:16" x14ac:dyDescent="0.3">
      <c r="K75167" t="s">
        <v>350936</v>
      </c>
      <c r="L75167" t="s">
        <v>350937</v>
      </c>
      <c r="M75167" t="s">
        <v>28</v>
      </c>
      <c r="O75167" t="s">
        <v>41164</v>
      </c>
      <c r="P75167">
        <v>13680000</v>
      </c>
    </row>
    <row r="75168" spans="11:16" x14ac:dyDescent="0.3">
      <c r="K75168" t="s">
        <v>350938</v>
      </c>
      <c r="L75168" t="s">
        <v>350939</v>
      </c>
      <c r="M75168" t="s">
        <v>28</v>
      </c>
      <c r="N75168" t="s">
        <v>1415</v>
      </c>
      <c r="O75168" t="s">
        <v>869</v>
      </c>
      <c r="P75168">
        <v>30000000</v>
      </c>
    </row>
    <row r="75169" spans="11:16" x14ac:dyDescent="0.3">
      <c r="K75169" t="s">
        <v>350938</v>
      </c>
      <c r="L75169" t="s">
        <v>350940</v>
      </c>
      <c r="M75169" t="s">
        <v>28</v>
      </c>
      <c r="N75169" t="s">
        <v>1189</v>
      </c>
      <c r="O75169" s="1">
        <v>41279</v>
      </c>
      <c r="P75169">
        <v>8380000</v>
      </c>
    </row>
    <row r="75170" spans="11:16" x14ac:dyDescent="0.3">
      <c r="K75170" t="s">
        <v>350938</v>
      </c>
      <c r="L75170" t="s">
        <v>350941</v>
      </c>
      <c r="M75170" t="s">
        <v>28</v>
      </c>
      <c r="N75170" t="s">
        <v>40</v>
      </c>
      <c r="O75170" s="1">
        <v>39819</v>
      </c>
    </row>
    <row r="75171" spans="11:16" x14ac:dyDescent="0.3">
      <c r="K75171" t="s">
        <v>350938</v>
      </c>
      <c r="L75171" t="s">
        <v>350942</v>
      </c>
      <c r="M75171" t="s">
        <v>28</v>
      </c>
      <c r="N75171" t="s">
        <v>493</v>
      </c>
      <c r="O75171" s="1">
        <v>40549</v>
      </c>
    </row>
    <row r="75172" spans="11:16" x14ac:dyDescent="0.3">
      <c r="K75172" t="s">
        <v>350938</v>
      </c>
      <c r="L75172" t="s">
        <v>350943</v>
      </c>
      <c r="M75172" t="s">
        <v>28</v>
      </c>
      <c r="N75172" t="s">
        <v>29</v>
      </c>
      <c r="O75172" s="1">
        <v>40184</v>
      </c>
    </row>
    <row r="75173" spans="11:16" x14ac:dyDescent="0.3">
      <c r="K75173" t="s">
        <v>350944</v>
      </c>
      <c r="L75173" t="s">
        <v>350945</v>
      </c>
      <c r="M75173" t="s">
        <v>28</v>
      </c>
      <c r="N75173" t="s">
        <v>40</v>
      </c>
      <c r="O75173" s="1">
        <v>39395</v>
      </c>
      <c r="P75173">
        <v>5000000</v>
      </c>
    </row>
    <row r="75174" spans="11:16" x14ac:dyDescent="0.3">
      <c r="K75174" t="s">
        <v>350944</v>
      </c>
      <c r="L75174" t="s">
        <v>350946</v>
      </c>
      <c r="M75174" t="s">
        <v>28</v>
      </c>
      <c r="N75174" t="s">
        <v>40</v>
      </c>
      <c r="O75174" s="1">
        <v>39454</v>
      </c>
      <c r="P75174">
        <v>5000000</v>
      </c>
    </row>
    <row r="75175" spans="11:16" x14ac:dyDescent="0.3">
      <c r="K75175" t="s">
        <v>350947</v>
      </c>
      <c r="L75175" t="s">
        <v>350948</v>
      </c>
      <c r="M75175" t="s">
        <v>28</v>
      </c>
      <c r="O75175" s="1">
        <v>39847</v>
      </c>
      <c r="P75175">
        <v>500000</v>
      </c>
    </row>
    <row r="75176" spans="11:16" x14ac:dyDescent="0.3">
      <c r="K75176" t="s">
        <v>350949</v>
      </c>
      <c r="L75176" t="s">
        <v>350950</v>
      </c>
      <c r="M75176" t="s">
        <v>28</v>
      </c>
      <c r="O75176" s="1">
        <v>38666</v>
      </c>
      <c r="P75176">
        <v>2500000</v>
      </c>
    </row>
    <row r="75177" spans="11:16" x14ac:dyDescent="0.3">
      <c r="K75177" t="s">
        <v>350949</v>
      </c>
      <c r="L75177" t="s">
        <v>350951</v>
      </c>
      <c r="M75177" t="s">
        <v>28</v>
      </c>
      <c r="N75177" t="s">
        <v>40</v>
      </c>
      <c r="O75177" s="1">
        <v>38322</v>
      </c>
      <c r="P75177">
        <v>17690000</v>
      </c>
    </row>
    <row r="75178" spans="11:16" x14ac:dyDescent="0.3">
      <c r="K75178" t="s">
        <v>350952</v>
      </c>
      <c r="L75178" t="s">
        <v>350953</v>
      </c>
      <c r="M75178" t="s">
        <v>28</v>
      </c>
      <c r="N75178" t="s">
        <v>29</v>
      </c>
      <c r="O75178" s="1">
        <v>38263</v>
      </c>
      <c r="P75178">
        <v>12000000</v>
      </c>
    </row>
    <row r="75179" spans="11:16" x14ac:dyDescent="0.3">
      <c r="K75179" t="s">
        <v>350954</v>
      </c>
      <c r="L75179" t="s">
        <v>350955</v>
      </c>
      <c r="M75179" t="s">
        <v>28</v>
      </c>
      <c r="N75179" t="s">
        <v>493</v>
      </c>
      <c r="O75179" s="1">
        <v>40097</v>
      </c>
      <c r="P75179">
        <v>3000000</v>
      </c>
    </row>
    <row r="75180" spans="11:16" x14ac:dyDescent="0.3">
      <c r="K75180" t="s">
        <v>350956</v>
      </c>
      <c r="L75180" t="s">
        <v>350957</v>
      </c>
      <c r="M75180" t="s">
        <v>28</v>
      </c>
      <c r="N75180" t="s">
        <v>29</v>
      </c>
      <c r="O75180" s="1">
        <v>36892</v>
      </c>
      <c r="P75180">
        <v>25000000</v>
      </c>
    </row>
    <row r="75181" spans="11:16" x14ac:dyDescent="0.3">
      <c r="K75181" t="s">
        <v>350958</v>
      </c>
      <c r="L75181" t="s">
        <v>350959</v>
      </c>
      <c r="M75181" t="s">
        <v>28</v>
      </c>
      <c r="O75181" s="1">
        <v>42037</v>
      </c>
      <c r="P75181">
        <v>250000</v>
      </c>
    </row>
    <row r="75182" spans="11:16" x14ac:dyDescent="0.3">
      <c r="K75182" t="s">
        <v>350960</v>
      </c>
      <c r="L75182" t="s">
        <v>350961</v>
      </c>
      <c r="M75182" t="s">
        <v>91</v>
      </c>
      <c r="O75182" t="s">
        <v>15352</v>
      </c>
    </row>
    <row r="75183" spans="11:16" x14ac:dyDescent="0.3">
      <c r="K75183" t="s">
        <v>350962</v>
      </c>
      <c r="L75183" t="s">
        <v>350963</v>
      </c>
      <c r="M75183" t="s">
        <v>28</v>
      </c>
      <c r="N75183" t="s">
        <v>40</v>
      </c>
      <c r="O75183" t="s">
        <v>1645</v>
      </c>
      <c r="P75183">
        <v>1100000</v>
      </c>
    </row>
    <row r="75184" spans="11:16" x14ac:dyDescent="0.3">
      <c r="K75184" t="s">
        <v>350962</v>
      </c>
      <c r="L75184" t="s">
        <v>350964</v>
      </c>
      <c r="M75184" t="s">
        <v>52</v>
      </c>
      <c r="O75184" s="1">
        <v>41371</v>
      </c>
      <c r="P75184">
        <v>2000000</v>
      </c>
    </row>
    <row r="75185" spans="11:16" x14ac:dyDescent="0.3">
      <c r="K75185" t="s">
        <v>350965</v>
      </c>
      <c r="L75185" t="s">
        <v>350966</v>
      </c>
      <c r="M75185" t="s">
        <v>28</v>
      </c>
      <c r="N75185" t="s">
        <v>40</v>
      </c>
      <c r="O75185" s="1">
        <v>41616</v>
      </c>
      <c r="P75185">
        <v>1900000</v>
      </c>
    </row>
    <row r="75186" spans="11:16" x14ac:dyDescent="0.3">
      <c r="K75186" t="s">
        <v>350965</v>
      </c>
      <c r="L75186" t="s">
        <v>350967</v>
      </c>
      <c r="M75186" t="s">
        <v>256</v>
      </c>
      <c r="O75186" s="1">
        <v>42217</v>
      </c>
      <c r="P75186">
        <v>1000000</v>
      </c>
    </row>
    <row r="75187" spans="11:16" x14ac:dyDescent="0.3">
      <c r="K75187" t="s">
        <v>350965</v>
      </c>
      <c r="L75187" t="s">
        <v>350968</v>
      </c>
      <c r="M75187" t="s">
        <v>28</v>
      </c>
      <c r="O75187" t="s">
        <v>276</v>
      </c>
      <c r="P75187">
        <v>300085</v>
      </c>
    </row>
    <row r="75188" spans="11:16" x14ac:dyDescent="0.3">
      <c r="K75188" t="s">
        <v>350969</v>
      </c>
      <c r="L75188" t="s">
        <v>350970</v>
      </c>
      <c r="M75188" t="s">
        <v>190</v>
      </c>
      <c r="O75188" t="s">
        <v>46110</v>
      </c>
    </row>
    <row r="75189" spans="11:16" x14ac:dyDescent="0.3">
      <c r="K75189" t="s">
        <v>350971</v>
      </c>
      <c r="L75189" t="s">
        <v>350972</v>
      </c>
      <c r="M75189" t="s">
        <v>256</v>
      </c>
      <c r="O75189" t="s">
        <v>3308</v>
      </c>
      <c r="P75189">
        <v>2380000</v>
      </c>
    </row>
    <row r="75190" spans="11:16" x14ac:dyDescent="0.3">
      <c r="K75190" t="s">
        <v>350973</v>
      </c>
      <c r="L75190" t="s">
        <v>350974</v>
      </c>
      <c r="M75190" t="s">
        <v>28</v>
      </c>
      <c r="O75190" t="s">
        <v>5494</v>
      </c>
      <c r="P75190">
        <v>80000</v>
      </c>
    </row>
    <row r="75191" spans="11:16" x14ac:dyDescent="0.3">
      <c r="K75191" t="s">
        <v>350975</v>
      </c>
      <c r="L75191" t="s">
        <v>350976</v>
      </c>
      <c r="M75191" t="s">
        <v>190</v>
      </c>
      <c r="O75191" t="s">
        <v>43145</v>
      </c>
    </row>
    <row r="75192" spans="11:16" x14ac:dyDescent="0.3">
      <c r="K75192" t="s">
        <v>350977</v>
      </c>
      <c r="L75192" t="s">
        <v>350978</v>
      </c>
      <c r="M75192" t="s">
        <v>9286</v>
      </c>
      <c r="O75192" t="s">
        <v>1509</v>
      </c>
    </row>
    <row r="75193" spans="11:16" x14ac:dyDescent="0.3">
      <c r="K75193" t="s">
        <v>350979</v>
      </c>
      <c r="L75193" t="s">
        <v>350980</v>
      </c>
      <c r="M75193" t="s">
        <v>28</v>
      </c>
      <c r="O75193" t="s">
        <v>10770</v>
      </c>
      <c r="P75193">
        <v>1250000</v>
      </c>
    </row>
    <row r="75194" spans="11:16" x14ac:dyDescent="0.3">
      <c r="K75194" t="s">
        <v>350979</v>
      </c>
      <c r="L75194" t="s">
        <v>350981</v>
      </c>
      <c r="M75194" t="s">
        <v>91</v>
      </c>
      <c r="O75194" s="1">
        <v>41342</v>
      </c>
    </row>
    <row r="75195" spans="11:16" x14ac:dyDescent="0.3">
      <c r="K75195" t="s">
        <v>350979</v>
      </c>
      <c r="L75195" t="s">
        <v>350982</v>
      </c>
      <c r="M75195" t="s">
        <v>28</v>
      </c>
      <c r="O75195" s="1">
        <v>38293</v>
      </c>
    </row>
    <row r="75196" spans="11:16" x14ac:dyDescent="0.3">
      <c r="K75196" t="s">
        <v>350983</v>
      </c>
      <c r="L75196" t="s">
        <v>350984</v>
      </c>
      <c r="M75196" t="s">
        <v>91</v>
      </c>
      <c r="O75196" s="1">
        <v>37691</v>
      </c>
    </row>
    <row r="75197" spans="11:16" x14ac:dyDescent="0.3">
      <c r="K75197" t="s">
        <v>350985</v>
      </c>
      <c r="L75197" t="s">
        <v>350986</v>
      </c>
      <c r="M75197" t="s">
        <v>28</v>
      </c>
      <c r="O75197" t="s">
        <v>26938</v>
      </c>
    </row>
    <row r="75198" spans="11:16" x14ac:dyDescent="0.3">
      <c r="K75198" t="s">
        <v>350985</v>
      </c>
      <c r="L75198" t="s">
        <v>350987</v>
      </c>
      <c r="M75198" t="s">
        <v>52</v>
      </c>
      <c r="O75198" t="s">
        <v>11263</v>
      </c>
      <c r="P75198">
        <v>350000</v>
      </c>
    </row>
    <row r="75199" spans="11:16" x14ac:dyDescent="0.3">
      <c r="K75199" t="s">
        <v>350988</v>
      </c>
      <c r="L75199" t="s">
        <v>350989</v>
      </c>
      <c r="M75199" t="s">
        <v>28</v>
      </c>
      <c r="O75199" s="1">
        <v>41030</v>
      </c>
      <c r="P75199">
        <v>17000000</v>
      </c>
    </row>
    <row r="75200" spans="11:16" x14ac:dyDescent="0.3">
      <c r="K75200" t="s">
        <v>350990</v>
      </c>
      <c r="L75200" t="s">
        <v>350991</v>
      </c>
      <c r="M75200" t="s">
        <v>28</v>
      </c>
      <c r="O75200" s="1">
        <v>41643</v>
      </c>
      <c r="P75200">
        <v>135000</v>
      </c>
    </row>
    <row r="75201" spans="11:16" x14ac:dyDescent="0.3">
      <c r="K75201" t="s">
        <v>350992</v>
      </c>
      <c r="L75201" t="s">
        <v>350993</v>
      </c>
      <c r="M75201" t="s">
        <v>28</v>
      </c>
      <c r="O75201" s="1">
        <v>41430</v>
      </c>
      <c r="P75201">
        <v>473000</v>
      </c>
    </row>
    <row r="75202" spans="11:16" x14ac:dyDescent="0.3">
      <c r="K75202" t="s">
        <v>350994</v>
      </c>
      <c r="L75202" t="s">
        <v>350995</v>
      </c>
      <c r="M75202" t="s">
        <v>28</v>
      </c>
      <c r="O75202" t="s">
        <v>6131</v>
      </c>
      <c r="P75202">
        <v>2850000</v>
      </c>
    </row>
    <row r="75203" spans="11:16" x14ac:dyDescent="0.3">
      <c r="K75203" t="s">
        <v>350996</v>
      </c>
      <c r="L75203" t="s">
        <v>350997</v>
      </c>
      <c r="M75203" t="s">
        <v>28</v>
      </c>
      <c r="O75203" t="s">
        <v>5808</v>
      </c>
      <c r="P75203">
        <v>1176000</v>
      </c>
    </row>
    <row r="75204" spans="11:16" x14ac:dyDescent="0.3">
      <c r="K75204" t="s">
        <v>350996</v>
      </c>
      <c r="L75204" t="s">
        <v>350998</v>
      </c>
      <c r="M75204" t="s">
        <v>28</v>
      </c>
      <c r="O75204" t="s">
        <v>12721</v>
      </c>
      <c r="P75204">
        <v>24000</v>
      </c>
    </row>
    <row r="75205" spans="11:16" x14ac:dyDescent="0.3">
      <c r="K75205" t="s">
        <v>350999</v>
      </c>
      <c r="L75205" t="s">
        <v>351000</v>
      </c>
      <c r="M75205" t="s">
        <v>28</v>
      </c>
      <c r="O75205" s="1">
        <v>41951</v>
      </c>
    </row>
    <row r="75206" spans="11:16" x14ac:dyDescent="0.3">
      <c r="K75206" t="s">
        <v>350999</v>
      </c>
      <c r="L75206" t="s">
        <v>351001</v>
      </c>
      <c r="M75206" t="s">
        <v>52</v>
      </c>
      <c r="O75206" t="s">
        <v>4005</v>
      </c>
    </row>
    <row r="75207" spans="11:16" x14ac:dyDescent="0.3">
      <c r="K75207" t="s">
        <v>351002</v>
      </c>
      <c r="L75207" t="s">
        <v>351003</v>
      </c>
      <c r="M75207" t="s">
        <v>52</v>
      </c>
      <c r="O75207" t="s">
        <v>34200</v>
      </c>
    </row>
    <row r="75208" spans="11:16" x14ac:dyDescent="0.3">
      <c r="K75208" t="s">
        <v>351004</v>
      </c>
      <c r="L75208" t="s">
        <v>351005</v>
      </c>
      <c r="M75208" t="s">
        <v>52</v>
      </c>
      <c r="O75208" t="s">
        <v>10063</v>
      </c>
      <c r="P75208">
        <v>1830830</v>
      </c>
    </row>
    <row r="75209" spans="11:16" x14ac:dyDescent="0.3">
      <c r="K75209" t="s">
        <v>351006</v>
      </c>
      <c r="L75209" t="s">
        <v>351007</v>
      </c>
      <c r="M75209" t="s">
        <v>223</v>
      </c>
      <c r="O75209" s="1">
        <v>40215</v>
      </c>
      <c r="P75209">
        <v>750000</v>
      </c>
    </row>
    <row r="75210" spans="11:16" x14ac:dyDescent="0.3">
      <c r="K75210" t="s">
        <v>351006</v>
      </c>
      <c r="L75210" t="s">
        <v>351008</v>
      </c>
      <c r="M75210" t="s">
        <v>28</v>
      </c>
      <c r="N75210" t="s">
        <v>29</v>
      </c>
      <c r="O75210" s="1">
        <v>40916</v>
      </c>
      <c r="P75210">
        <v>1498830</v>
      </c>
    </row>
    <row r="75211" spans="11:16" x14ac:dyDescent="0.3">
      <c r="K75211" t="s">
        <v>351006</v>
      </c>
      <c r="L75211" t="s">
        <v>351009</v>
      </c>
      <c r="M75211" t="s">
        <v>28</v>
      </c>
      <c r="N75211" t="s">
        <v>29</v>
      </c>
      <c r="O75211" t="s">
        <v>9790</v>
      </c>
      <c r="P75211">
        <v>3600000</v>
      </c>
    </row>
    <row r="75212" spans="11:16" x14ac:dyDescent="0.3">
      <c r="K75212" t="s">
        <v>351006</v>
      </c>
      <c r="L75212" t="s">
        <v>351010</v>
      </c>
      <c r="M75212" t="s">
        <v>28</v>
      </c>
      <c r="O75212" t="s">
        <v>15431</v>
      </c>
      <c r="P75212">
        <v>2000000</v>
      </c>
    </row>
    <row r="75213" spans="11:16" x14ac:dyDescent="0.3">
      <c r="K75213" t="s">
        <v>351011</v>
      </c>
      <c r="L75213" t="s">
        <v>351012</v>
      </c>
      <c r="M75213" t="s">
        <v>52</v>
      </c>
      <c r="O75213" t="s">
        <v>32621</v>
      </c>
    </row>
    <row r="75214" spans="11:16" x14ac:dyDescent="0.3">
      <c r="K75214" t="s">
        <v>351013</v>
      </c>
      <c r="L75214" t="s">
        <v>351014</v>
      </c>
      <c r="M75214" t="s">
        <v>28</v>
      </c>
      <c r="O75214" t="s">
        <v>16766</v>
      </c>
      <c r="P75214">
        <v>3960155</v>
      </c>
    </row>
    <row r="75215" spans="11:16" x14ac:dyDescent="0.3">
      <c r="K75215" t="s">
        <v>351015</v>
      </c>
      <c r="L75215" t="s">
        <v>351016</v>
      </c>
      <c r="M75215" t="s">
        <v>28</v>
      </c>
      <c r="N75215" t="s">
        <v>40</v>
      </c>
      <c r="O75215" t="s">
        <v>81</v>
      </c>
      <c r="P75215">
        <v>4600000</v>
      </c>
    </row>
    <row r="75216" spans="11:16" x14ac:dyDescent="0.3">
      <c r="K75216" t="s">
        <v>351017</v>
      </c>
      <c r="L75216" t="s">
        <v>351018</v>
      </c>
      <c r="M75216" t="s">
        <v>28</v>
      </c>
      <c r="O75216" s="1">
        <v>41708</v>
      </c>
      <c r="P75216">
        <v>1650000</v>
      </c>
    </row>
    <row r="75217" spans="11:16" x14ac:dyDescent="0.3">
      <c r="K75217" t="s">
        <v>351017</v>
      </c>
      <c r="L75217" t="s">
        <v>351019</v>
      </c>
      <c r="M75217" t="s">
        <v>28</v>
      </c>
      <c r="O75217" t="s">
        <v>5817</v>
      </c>
      <c r="P75217">
        <v>1500000</v>
      </c>
    </row>
    <row r="75218" spans="11:16" x14ac:dyDescent="0.3">
      <c r="K75218" t="s">
        <v>351017</v>
      </c>
      <c r="L75218" t="s">
        <v>351020</v>
      </c>
      <c r="M75218" t="s">
        <v>233</v>
      </c>
      <c r="O75218" s="1">
        <v>42127</v>
      </c>
      <c r="P75218">
        <v>300000</v>
      </c>
    </row>
    <row r="75219" spans="11:16" x14ac:dyDescent="0.3">
      <c r="K75219" t="s">
        <v>351021</v>
      </c>
      <c r="L75219" t="s">
        <v>351022</v>
      </c>
      <c r="M75219" t="s">
        <v>28</v>
      </c>
      <c r="N75219" t="s">
        <v>40</v>
      </c>
      <c r="O75219" t="s">
        <v>1851</v>
      </c>
      <c r="P75219">
        <v>2500000</v>
      </c>
    </row>
    <row r="75220" spans="11:16" x14ac:dyDescent="0.3">
      <c r="K75220" t="s">
        <v>351021</v>
      </c>
      <c r="L75220" t="s">
        <v>351023</v>
      </c>
      <c r="M75220" t="s">
        <v>28</v>
      </c>
      <c r="O75220" s="1">
        <v>40909</v>
      </c>
      <c r="P75220">
        <v>444000</v>
      </c>
    </row>
    <row r="75221" spans="11:16" x14ac:dyDescent="0.3">
      <c r="K75221" t="s">
        <v>351021</v>
      </c>
      <c r="L75221" t="s">
        <v>351024</v>
      </c>
      <c r="M75221" t="s">
        <v>256</v>
      </c>
      <c r="O75221" s="1">
        <v>40484</v>
      </c>
      <c r="P75221">
        <v>1700000</v>
      </c>
    </row>
    <row r="75222" spans="11:16" x14ac:dyDescent="0.3">
      <c r="K75222" t="s">
        <v>351021</v>
      </c>
      <c r="L75222" t="s">
        <v>351025</v>
      </c>
      <c r="M75222" t="s">
        <v>28</v>
      </c>
      <c r="N75222" t="s">
        <v>29</v>
      </c>
      <c r="O75222" s="1">
        <v>40580</v>
      </c>
      <c r="P75222">
        <v>6900000</v>
      </c>
    </row>
    <row r="75223" spans="11:16" x14ac:dyDescent="0.3">
      <c r="K75223" t="s">
        <v>351026</v>
      </c>
      <c r="L75223" t="s">
        <v>351027</v>
      </c>
      <c r="M75223" t="s">
        <v>233</v>
      </c>
      <c r="O75223" t="s">
        <v>20942</v>
      </c>
      <c r="P75223">
        <v>1000000</v>
      </c>
    </row>
    <row r="75224" spans="11:16" x14ac:dyDescent="0.3">
      <c r="K75224" t="s">
        <v>351026</v>
      </c>
      <c r="L75224" t="s">
        <v>351028</v>
      </c>
      <c r="M75224" t="s">
        <v>233</v>
      </c>
      <c r="O75224" t="s">
        <v>4852</v>
      </c>
      <c r="P75224">
        <v>2000000</v>
      </c>
    </row>
    <row r="75225" spans="11:16" x14ac:dyDescent="0.3">
      <c r="K75225" t="s">
        <v>351029</v>
      </c>
      <c r="L75225" t="s">
        <v>351030</v>
      </c>
      <c r="M75225" t="s">
        <v>28</v>
      </c>
      <c r="O75225" t="s">
        <v>13139</v>
      </c>
      <c r="P75225">
        <v>5000000</v>
      </c>
    </row>
    <row r="75226" spans="11:16" x14ac:dyDescent="0.3">
      <c r="K75226" t="s">
        <v>351029</v>
      </c>
      <c r="L75226" t="s">
        <v>351031</v>
      </c>
      <c r="M75226" t="s">
        <v>28</v>
      </c>
      <c r="O75226" t="s">
        <v>8236</v>
      </c>
      <c r="P75226">
        <v>3298160</v>
      </c>
    </row>
    <row r="75227" spans="11:16" x14ac:dyDescent="0.3">
      <c r="K75227" t="s">
        <v>351029</v>
      </c>
      <c r="L75227" t="s">
        <v>351032</v>
      </c>
      <c r="M75227" t="s">
        <v>28</v>
      </c>
      <c r="O75227" s="1">
        <v>40422</v>
      </c>
      <c r="P75227">
        <v>14200000</v>
      </c>
    </row>
    <row r="75228" spans="11:16" x14ac:dyDescent="0.3">
      <c r="K75228" t="s">
        <v>351033</v>
      </c>
      <c r="L75228" t="s">
        <v>351034</v>
      </c>
      <c r="M75228" t="s">
        <v>28</v>
      </c>
      <c r="O75228" s="1">
        <v>40190</v>
      </c>
      <c r="P75228">
        <v>2000000</v>
      </c>
    </row>
    <row r="75229" spans="11:16" x14ac:dyDescent="0.3">
      <c r="K75229" t="s">
        <v>351035</v>
      </c>
      <c r="L75229" t="s">
        <v>351036</v>
      </c>
      <c r="M75229" t="s">
        <v>28</v>
      </c>
      <c r="N75229" t="s">
        <v>29</v>
      </c>
      <c r="O75229" s="1">
        <v>39392</v>
      </c>
      <c r="P75229">
        <v>9000000</v>
      </c>
    </row>
    <row r="75230" spans="11:16" x14ac:dyDescent="0.3">
      <c r="K75230" t="s">
        <v>351035</v>
      </c>
      <c r="L75230" t="s">
        <v>351037</v>
      </c>
      <c r="M75230" t="s">
        <v>28</v>
      </c>
      <c r="N75230" t="s">
        <v>40</v>
      </c>
      <c r="O75230" t="s">
        <v>16620</v>
      </c>
      <c r="P75230">
        <v>7500000</v>
      </c>
    </row>
    <row r="75231" spans="11:16" x14ac:dyDescent="0.3">
      <c r="K75231" t="s">
        <v>351038</v>
      </c>
      <c r="L75231" t="s">
        <v>351039</v>
      </c>
      <c r="M75231" t="s">
        <v>28</v>
      </c>
      <c r="O75231" t="s">
        <v>18115</v>
      </c>
      <c r="P75231">
        <v>1156416</v>
      </c>
    </row>
    <row r="75232" spans="11:16" x14ac:dyDescent="0.3">
      <c r="K75232" t="s">
        <v>351040</v>
      </c>
      <c r="L75232" t="s">
        <v>351041</v>
      </c>
      <c r="M75232" t="s">
        <v>28</v>
      </c>
      <c r="N75232" t="s">
        <v>29</v>
      </c>
      <c r="O75232" t="s">
        <v>23694</v>
      </c>
      <c r="P75232">
        <v>2675997</v>
      </c>
    </row>
    <row r="75233" spans="11:16" x14ac:dyDescent="0.3">
      <c r="K75233" t="s">
        <v>351042</v>
      </c>
      <c r="L75233" t="s">
        <v>351043</v>
      </c>
      <c r="M75233" t="s">
        <v>52</v>
      </c>
      <c r="O75233" s="1">
        <v>41646</v>
      </c>
      <c r="P75233">
        <v>1000000</v>
      </c>
    </row>
    <row r="75234" spans="11:16" x14ac:dyDescent="0.3">
      <c r="K75234" t="s">
        <v>351044</v>
      </c>
      <c r="L75234" t="s">
        <v>351045</v>
      </c>
      <c r="M75234" t="s">
        <v>28</v>
      </c>
      <c r="N75234" t="s">
        <v>29</v>
      </c>
      <c r="O75234" s="1">
        <v>40555</v>
      </c>
    </row>
    <row r="75235" spans="11:16" x14ac:dyDescent="0.3">
      <c r="K75235" t="s">
        <v>351046</v>
      </c>
      <c r="L75235" t="s">
        <v>351047</v>
      </c>
      <c r="M75235" t="s">
        <v>28</v>
      </c>
      <c r="O75235" t="s">
        <v>13330</v>
      </c>
      <c r="P75235">
        <v>13684700</v>
      </c>
    </row>
    <row r="75236" spans="11:16" x14ac:dyDescent="0.3">
      <c r="K75236" t="s">
        <v>351048</v>
      </c>
      <c r="L75236" t="s">
        <v>351049</v>
      </c>
      <c r="M75236" t="s">
        <v>28</v>
      </c>
      <c r="N75236" t="s">
        <v>29</v>
      </c>
      <c r="O75236" t="s">
        <v>9605</v>
      </c>
      <c r="P75236">
        <v>9400000</v>
      </c>
    </row>
    <row r="75237" spans="11:16" x14ac:dyDescent="0.3">
      <c r="K75237" t="s">
        <v>351050</v>
      </c>
      <c r="L75237" t="s">
        <v>351051</v>
      </c>
      <c r="M75237" t="s">
        <v>52</v>
      </c>
      <c r="O75237" s="1">
        <v>42005</v>
      </c>
      <c r="P75237">
        <v>38924</v>
      </c>
    </row>
    <row r="75238" spans="11:16" x14ac:dyDescent="0.3">
      <c r="K75238" t="s">
        <v>351052</v>
      </c>
      <c r="L75238" t="s">
        <v>351053</v>
      </c>
      <c r="M75238" t="s">
        <v>52</v>
      </c>
      <c r="O75238" t="s">
        <v>15340</v>
      </c>
      <c r="P75238">
        <v>35000</v>
      </c>
    </row>
    <row r="75239" spans="11:16" x14ac:dyDescent="0.3">
      <c r="K75239" t="s">
        <v>351054</v>
      </c>
      <c r="L75239" t="s">
        <v>351055</v>
      </c>
      <c r="M75239" t="s">
        <v>233</v>
      </c>
      <c r="O75239" t="s">
        <v>18316</v>
      </c>
      <c r="P75239">
        <v>2622377</v>
      </c>
    </row>
    <row r="75240" spans="11:16" x14ac:dyDescent="0.3">
      <c r="K75240" t="s">
        <v>351054</v>
      </c>
      <c r="L75240" t="s">
        <v>351056</v>
      </c>
      <c r="M75240" t="s">
        <v>52</v>
      </c>
      <c r="O75240" t="s">
        <v>22023</v>
      </c>
      <c r="P75240">
        <v>393270</v>
      </c>
    </row>
    <row r="75241" spans="11:16" x14ac:dyDescent="0.3">
      <c r="K75241" t="s">
        <v>351054</v>
      </c>
      <c r="L75241" t="s">
        <v>351057</v>
      </c>
      <c r="M75241" t="s">
        <v>233</v>
      </c>
      <c r="O75241" t="s">
        <v>14306</v>
      </c>
    </row>
    <row r="75242" spans="11:16" x14ac:dyDescent="0.3">
      <c r="K75242" t="s">
        <v>351054</v>
      </c>
      <c r="L75242" t="s">
        <v>351058</v>
      </c>
      <c r="M75242" t="s">
        <v>233</v>
      </c>
      <c r="O75242" s="1">
        <v>41891</v>
      </c>
    </row>
    <row r="75243" spans="11:16" x14ac:dyDescent="0.3">
      <c r="K75243" t="s">
        <v>351059</v>
      </c>
      <c r="L75243" t="s">
        <v>351060</v>
      </c>
      <c r="M75243" t="s">
        <v>324</v>
      </c>
      <c r="O75243" s="1">
        <v>41275</v>
      </c>
      <c r="P75243">
        <v>100000</v>
      </c>
    </row>
    <row r="75244" spans="11:16" x14ac:dyDescent="0.3">
      <c r="K75244" t="s">
        <v>351061</v>
      </c>
      <c r="L75244" t="s">
        <v>351062</v>
      </c>
      <c r="M75244" t="s">
        <v>324</v>
      </c>
      <c r="O75244" s="1">
        <v>40554</v>
      </c>
      <c r="P75244">
        <v>1572327</v>
      </c>
    </row>
    <row r="75245" spans="11:16" x14ac:dyDescent="0.3">
      <c r="K75245" t="s">
        <v>351063</v>
      </c>
      <c r="L75245" t="s">
        <v>351064</v>
      </c>
      <c r="M75245" t="s">
        <v>223</v>
      </c>
      <c r="O75245" t="s">
        <v>34185</v>
      </c>
      <c r="P75245">
        <v>277097</v>
      </c>
    </row>
    <row r="75246" spans="11:16" x14ac:dyDescent="0.3">
      <c r="K75246" t="s">
        <v>351065</v>
      </c>
      <c r="L75246" t="s">
        <v>351066</v>
      </c>
      <c r="M75246" t="s">
        <v>324</v>
      </c>
      <c r="O75246" s="1">
        <v>40552</v>
      </c>
      <c r="P75246">
        <v>250000</v>
      </c>
    </row>
    <row r="75247" spans="11:16" x14ac:dyDescent="0.3">
      <c r="K75247" t="s">
        <v>351067</v>
      </c>
      <c r="L75247" t="s">
        <v>351068</v>
      </c>
      <c r="M75247" t="s">
        <v>28</v>
      </c>
      <c r="N75247" t="s">
        <v>29</v>
      </c>
      <c r="O75247" t="s">
        <v>1178</v>
      </c>
      <c r="P75247">
        <v>8000000</v>
      </c>
    </row>
    <row r="75248" spans="11:16" x14ac:dyDescent="0.3">
      <c r="K75248" t="s">
        <v>351067</v>
      </c>
      <c r="L75248" t="s">
        <v>351069</v>
      </c>
      <c r="M75248" t="s">
        <v>28</v>
      </c>
      <c r="N75248" t="s">
        <v>40</v>
      </c>
      <c r="O75248" s="1">
        <v>41061</v>
      </c>
      <c r="P75248">
        <v>6000000</v>
      </c>
    </row>
    <row r="75249" spans="11:16" x14ac:dyDescent="0.3">
      <c r="K75249" t="s">
        <v>351067</v>
      </c>
      <c r="L75249" t="s">
        <v>351070</v>
      </c>
      <c r="M75249" t="s">
        <v>52</v>
      </c>
      <c r="O75249" s="1">
        <v>40701</v>
      </c>
      <c r="P75249">
        <v>1500000</v>
      </c>
    </row>
    <row r="75250" spans="11:16" x14ac:dyDescent="0.3">
      <c r="K75250" t="s">
        <v>351071</v>
      </c>
      <c r="L75250" t="s">
        <v>351072</v>
      </c>
      <c r="M75250" t="s">
        <v>324</v>
      </c>
      <c r="O75250" s="1">
        <v>39450</v>
      </c>
      <c r="P75250">
        <v>1000000</v>
      </c>
    </row>
    <row r="75251" spans="11:16" x14ac:dyDescent="0.3">
      <c r="K75251" t="s">
        <v>351073</v>
      </c>
      <c r="L75251" t="s">
        <v>351074</v>
      </c>
      <c r="M75251" t="s">
        <v>52</v>
      </c>
      <c r="O75251" s="1">
        <v>41641</v>
      </c>
      <c r="P75251">
        <v>100000</v>
      </c>
    </row>
    <row r="75252" spans="11:16" x14ac:dyDescent="0.3">
      <c r="K75252" t="s">
        <v>351075</v>
      </c>
      <c r="L75252" t="s">
        <v>351076</v>
      </c>
      <c r="M75252" t="s">
        <v>52</v>
      </c>
      <c r="O75252" s="1">
        <v>41286</v>
      </c>
      <c r="P75252">
        <v>25000</v>
      </c>
    </row>
    <row r="75253" spans="11:16" x14ac:dyDescent="0.3">
      <c r="K75253" t="s">
        <v>351077</v>
      </c>
      <c r="L75253" t="s">
        <v>351078</v>
      </c>
      <c r="M75253" t="s">
        <v>28</v>
      </c>
      <c r="N75253" t="s">
        <v>40</v>
      </c>
      <c r="O75253" s="1">
        <v>41194</v>
      </c>
      <c r="P75253">
        <v>6600000</v>
      </c>
    </row>
    <row r="75254" spans="11:16" x14ac:dyDescent="0.3">
      <c r="K75254" t="s">
        <v>351077</v>
      </c>
      <c r="L75254" t="s">
        <v>351079</v>
      </c>
      <c r="M75254" t="s">
        <v>28</v>
      </c>
      <c r="N75254" t="s">
        <v>29</v>
      </c>
      <c r="O75254" s="1">
        <v>41649</v>
      </c>
      <c r="P75254">
        <v>12500000</v>
      </c>
    </row>
    <row r="75255" spans="11:16" x14ac:dyDescent="0.3">
      <c r="K75255" t="s">
        <v>351080</v>
      </c>
      <c r="L75255" t="s">
        <v>351081</v>
      </c>
      <c r="M75255" t="s">
        <v>28</v>
      </c>
      <c r="O75255" t="s">
        <v>5965</v>
      </c>
      <c r="P75255">
        <v>2601993</v>
      </c>
    </row>
    <row r="75256" spans="11:16" x14ac:dyDescent="0.3">
      <c r="K75256" t="s">
        <v>351080</v>
      </c>
      <c r="L75256" t="s">
        <v>351082</v>
      </c>
      <c r="M75256" t="s">
        <v>28</v>
      </c>
      <c r="N75256" t="s">
        <v>40</v>
      </c>
      <c r="O75256" s="1">
        <v>37990</v>
      </c>
    </row>
    <row r="75257" spans="11:16" x14ac:dyDescent="0.3">
      <c r="K75257" t="s">
        <v>351080</v>
      </c>
      <c r="L75257" t="s">
        <v>351083</v>
      </c>
      <c r="M75257" t="s">
        <v>52</v>
      </c>
      <c r="O75257" s="1">
        <v>40000</v>
      </c>
      <c r="P75257">
        <v>1000000</v>
      </c>
    </row>
    <row r="75258" spans="11:16" x14ac:dyDescent="0.3">
      <c r="K75258" t="s">
        <v>351080</v>
      </c>
      <c r="L75258" t="s">
        <v>351084</v>
      </c>
      <c r="M75258" t="s">
        <v>28</v>
      </c>
      <c r="N75258" t="s">
        <v>493</v>
      </c>
      <c r="O75258" s="1">
        <v>39571</v>
      </c>
      <c r="P75258">
        <v>1700000</v>
      </c>
    </row>
    <row r="75259" spans="11:16" x14ac:dyDescent="0.3">
      <c r="K75259" t="s">
        <v>351080</v>
      </c>
      <c r="L75259" t="s">
        <v>351085</v>
      </c>
      <c r="M75259" t="s">
        <v>28</v>
      </c>
      <c r="N75259" t="s">
        <v>29</v>
      </c>
      <c r="O75259" s="1">
        <v>39455</v>
      </c>
      <c r="P75259">
        <v>555988</v>
      </c>
    </row>
    <row r="75260" spans="11:16" x14ac:dyDescent="0.3">
      <c r="K75260" t="s">
        <v>351080</v>
      </c>
      <c r="L75260" t="s">
        <v>351086</v>
      </c>
      <c r="M75260" t="s">
        <v>28</v>
      </c>
      <c r="N75260" t="s">
        <v>29</v>
      </c>
      <c r="O75260" t="s">
        <v>74305</v>
      </c>
      <c r="P75260">
        <v>1950000</v>
      </c>
    </row>
    <row r="75261" spans="11:16" x14ac:dyDescent="0.3">
      <c r="K75261" t="s">
        <v>351087</v>
      </c>
      <c r="L75261" t="s">
        <v>351088</v>
      </c>
      <c r="M75261" t="s">
        <v>28</v>
      </c>
      <c r="N75261" t="s">
        <v>40</v>
      </c>
      <c r="O75261" t="s">
        <v>47700</v>
      </c>
      <c r="P75261">
        <v>2915000</v>
      </c>
    </row>
    <row r="75262" spans="11:16" x14ac:dyDescent="0.3">
      <c r="K75262" t="s">
        <v>351087</v>
      </c>
      <c r="L75262" t="s">
        <v>351089</v>
      </c>
      <c r="M75262" t="s">
        <v>28</v>
      </c>
      <c r="O75262" t="s">
        <v>36274</v>
      </c>
      <c r="P75262">
        <v>1000000</v>
      </c>
    </row>
    <row r="75263" spans="11:16" x14ac:dyDescent="0.3">
      <c r="K75263" t="s">
        <v>351090</v>
      </c>
      <c r="L75263" t="s">
        <v>351091</v>
      </c>
      <c r="M75263" t="s">
        <v>91</v>
      </c>
      <c r="O75263" t="s">
        <v>379</v>
      </c>
      <c r="P75263">
        <v>25000</v>
      </c>
    </row>
    <row r="75264" spans="11:16" x14ac:dyDescent="0.3">
      <c r="K75264" t="s">
        <v>351092</v>
      </c>
      <c r="L75264" t="s">
        <v>351093</v>
      </c>
      <c r="M75264" t="s">
        <v>91</v>
      </c>
      <c r="O75264" t="s">
        <v>6017</v>
      </c>
    </row>
    <row r="75265" spans="11:16" x14ac:dyDescent="0.3">
      <c r="K75265" t="s">
        <v>351094</v>
      </c>
      <c r="L75265" t="s">
        <v>351095</v>
      </c>
      <c r="M75265" t="s">
        <v>52</v>
      </c>
      <c r="O75265" s="1">
        <v>41645</v>
      </c>
      <c r="P75265">
        <v>40000</v>
      </c>
    </row>
    <row r="75266" spans="11:16" x14ac:dyDescent="0.3">
      <c r="K75266" t="s">
        <v>351096</v>
      </c>
      <c r="L75266" t="s">
        <v>351097</v>
      </c>
      <c r="M75266" t="s">
        <v>28</v>
      </c>
      <c r="N75266" t="s">
        <v>40</v>
      </c>
      <c r="O75266" t="s">
        <v>174993</v>
      </c>
      <c r="P75266">
        <v>3200000</v>
      </c>
    </row>
    <row r="75267" spans="11:16" x14ac:dyDescent="0.3">
      <c r="K75267" t="s">
        <v>351098</v>
      </c>
      <c r="L75267" t="s">
        <v>351099</v>
      </c>
      <c r="M75267" t="s">
        <v>28</v>
      </c>
      <c r="N75267" t="s">
        <v>1189</v>
      </c>
      <c r="O75267" t="s">
        <v>6022</v>
      </c>
      <c r="P75267">
        <v>7000000</v>
      </c>
    </row>
    <row r="75268" spans="11:16" x14ac:dyDescent="0.3">
      <c r="K75268" t="s">
        <v>351100</v>
      </c>
      <c r="L75268" t="s">
        <v>351101</v>
      </c>
      <c r="M75268" t="s">
        <v>28</v>
      </c>
      <c r="O75268" t="s">
        <v>13028</v>
      </c>
      <c r="P75268">
        <v>1200000</v>
      </c>
    </row>
    <row r="75269" spans="11:16" x14ac:dyDescent="0.3">
      <c r="K75269" t="s">
        <v>351102</v>
      </c>
      <c r="L75269" t="s">
        <v>351103</v>
      </c>
      <c r="M75269" t="s">
        <v>52</v>
      </c>
      <c r="O75269" s="1">
        <v>36892</v>
      </c>
      <c r="P75269">
        <v>105000</v>
      </c>
    </row>
    <row r="75270" spans="11:16" x14ac:dyDescent="0.3">
      <c r="K75270" t="s">
        <v>351104</v>
      </c>
      <c r="L75270" t="s">
        <v>351105</v>
      </c>
      <c r="M75270" t="s">
        <v>28</v>
      </c>
      <c r="O75270" t="s">
        <v>869</v>
      </c>
      <c r="P75270">
        <v>2278866</v>
      </c>
    </row>
    <row r="75271" spans="11:16" x14ac:dyDescent="0.3">
      <c r="K75271" t="s">
        <v>351104</v>
      </c>
      <c r="L75271" t="s">
        <v>351106</v>
      </c>
      <c r="M75271" t="s">
        <v>28</v>
      </c>
      <c r="O75271" t="s">
        <v>1585</v>
      </c>
      <c r="P75271">
        <v>8563477</v>
      </c>
    </row>
    <row r="75272" spans="11:16" x14ac:dyDescent="0.3">
      <c r="K75272" t="s">
        <v>351107</v>
      </c>
      <c r="L75272" t="s">
        <v>351108</v>
      </c>
      <c r="M75272" t="s">
        <v>28</v>
      </c>
      <c r="N75272" t="s">
        <v>40</v>
      </c>
      <c r="O75272" s="1">
        <v>38718</v>
      </c>
      <c r="P75272">
        <v>5500000</v>
      </c>
    </row>
    <row r="75273" spans="11:16" x14ac:dyDescent="0.3">
      <c r="K75273" t="s">
        <v>351107</v>
      </c>
      <c r="L75273" t="s">
        <v>351109</v>
      </c>
      <c r="M75273" t="s">
        <v>28</v>
      </c>
      <c r="N75273" t="s">
        <v>40</v>
      </c>
      <c r="O75273" t="s">
        <v>13249</v>
      </c>
      <c r="P75273">
        <v>6600000</v>
      </c>
    </row>
    <row r="75274" spans="11:16" x14ac:dyDescent="0.3">
      <c r="K75274" t="s">
        <v>351110</v>
      </c>
      <c r="L75274" t="s">
        <v>351111</v>
      </c>
      <c r="M75274" t="s">
        <v>52</v>
      </c>
      <c r="O75274" s="1">
        <v>40917</v>
      </c>
    </row>
    <row r="75275" spans="11:16" x14ac:dyDescent="0.3">
      <c r="K75275" t="s">
        <v>351110</v>
      </c>
      <c r="L75275" t="s">
        <v>351112</v>
      </c>
      <c r="M75275" t="s">
        <v>52</v>
      </c>
      <c r="O75275" s="1">
        <v>41461</v>
      </c>
      <c r="P75275">
        <v>730519</v>
      </c>
    </row>
    <row r="75276" spans="11:16" x14ac:dyDescent="0.3">
      <c r="K75276" t="s">
        <v>351113</v>
      </c>
      <c r="L75276" t="s">
        <v>351114</v>
      </c>
      <c r="M75276" t="s">
        <v>52</v>
      </c>
      <c r="O75276" t="s">
        <v>2302</v>
      </c>
    </row>
    <row r="75277" spans="11:16" x14ac:dyDescent="0.3">
      <c r="K75277" t="s">
        <v>351115</v>
      </c>
      <c r="L75277" t="s">
        <v>351116</v>
      </c>
      <c r="M75277" t="s">
        <v>52</v>
      </c>
      <c r="O75277" t="s">
        <v>7461</v>
      </c>
    </row>
    <row r="75278" spans="11:16" x14ac:dyDescent="0.3">
      <c r="K75278" t="s">
        <v>351117</v>
      </c>
      <c r="L75278" t="s">
        <v>351118</v>
      </c>
      <c r="M75278" t="s">
        <v>52</v>
      </c>
      <c r="O75278" s="1">
        <v>40915</v>
      </c>
      <c r="P75278">
        <v>820000</v>
      </c>
    </row>
    <row r="75279" spans="11:16" x14ac:dyDescent="0.3">
      <c r="K75279" t="s">
        <v>351117</v>
      </c>
      <c r="L75279" t="s">
        <v>351119</v>
      </c>
      <c r="M75279" t="s">
        <v>28</v>
      </c>
      <c r="N75279" t="s">
        <v>40</v>
      </c>
      <c r="O75279" t="s">
        <v>876</v>
      </c>
      <c r="P75279">
        <v>3620000</v>
      </c>
    </row>
    <row r="75280" spans="11:16" x14ac:dyDescent="0.3">
      <c r="K75280" t="s">
        <v>351120</v>
      </c>
      <c r="L75280" t="s">
        <v>351121</v>
      </c>
      <c r="M75280" t="s">
        <v>52</v>
      </c>
      <c r="O75280" t="s">
        <v>90532</v>
      </c>
      <c r="P75280">
        <v>40000</v>
      </c>
    </row>
    <row r="75281" spans="11:16" x14ac:dyDescent="0.3">
      <c r="K75281" t="s">
        <v>351122</v>
      </c>
      <c r="L75281" t="s">
        <v>351123</v>
      </c>
      <c r="M75281" t="s">
        <v>52</v>
      </c>
      <c r="O75281" s="1">
        <v>41857</v>
      </c>
      <c r="P75281">
        <v>520000</v>
      </c>
    </row>
    <row r="75282" spans="11:16" x14ac:dyDescent="0.3">
      <c r="K75282" t="s">
        <v>351124</v>
      </c>
      <c r="L75282" t="s">
        <v>351125</v>
      </c>
      <c r="M75282" t="s">
        <v>233</v>
      </c>
      <c r="O75282" t="s">
        <v>22920</v>
      </c>
      <c r="P75282">
        <v>3000000</v>
      </c>
    </row>
    <row r="75283" spans="11:16" x14ac:dyDescent="0.3">
      <c r="K75283" t="s">
        <v>351126</v>
      </c>
      <c r="L75283" t="s">
        <v>351127</v>
      </c>
      <c r="M75283" t="s">
        <v>324</v>
      </c>
      <c r="O75283" s="1">
        <v>38718</v>
      </c>
    </row>
    <row r="75284" spans="11:16" x14ac:dyDescent="0.3">
      <c r="K75284" t="s">
        <v>351128</v>
      </c>
      <c r="L75284" t="s">
        <v>351129</v>
      </c>
      <c r="M75284" t="s">
        <v>52</v>
      </c>
      <c r="O75284" s="1">
        <v>42005</v>
      </c>
      <c r="P75284">
        <v>30000</v>
      </c>
    </row>
    <row r="75285" spans="11:16" x14ac:dyDescent="0.3">
      <c r="K75285" t="s">
        <v>351130</v>
      </c>
      <c r="L75285" t="s">
        <v>351131</v>
      </c>
      <c r="M75285" t="s">
        <v>52</v>
      </c>
      <c r="O75285" t="s">
        <v>97590</v>
      </c>
      <c r="P75285">
        <v>40000</v>
      </c>
    </row>
    <row r="75286" spans="11:16" x14ac:dyDescent="0.3">
      <c r="K75286" t="s">
        <v>351132</v>
      </c>
      <c r="L75286" t="s">
        <v>351133</v>
      </c>
      <c r="M75286" t="s">
        <v>749</v>
      </c>
      <c r="O75286" s="1">
        <v>41650</v>
      </c>
      <c r="P75286">
        <v>60253</v>
      </c>
    </row>
    <row r="75287" spans="11:16" x14ac:dyDescent="0.3">
      <c r="K75287" t="s">
        <v>351132</v>
      </c>
      <c r="L75287" t="s">
        <v>351134</v>
      </c>
      <c r="M75287" t="s">
        <v>223</v>
      </c>
      <c r="O75287" s="1">
        <v>41645</v>
      </c>
      <c r="P75287">
        <v>26892</v>
      </c>
    </row>
    <row r="75288" spans="11:16" x14ac:dyDescent="0.3">
      <c r="K75288" t="s">
        <v>351135</v>
      </c>
      <c r="L75288" t="s">
        <v>351136</v>
      </c>
      <c r="M75288" t="s">
        <v>52</v>
      </c>
      <c r="O75288" s="1">
        <v>42005</v>
      </c>
    </row>
    <row r="75289" spans="11:16" x14ac:dyDescent="0.3">
      <c r="K75289" t="s">
        <v>351137</v>
      </c>
      <c r="L75289" t="s">
        <v>351138</v>
      </c>
      <c r="M75289" t="s">
        <v>52</v>
      </c>
      <c r="O75289" s="1">
        <v>41252</v>
      </c>
      <c r="P75289">
        <v>1000000</v>
      </c>
    </row>
    <row r="75290" spans="11:16" x14ac:dyDescent="0.3">
      <c r="K75290" t="s">
        <v>351137</v>
      </c>
      <c r="L75290" t="s">
        <v>351139</v>
      </c>
      <c r="M75290" t="s">
        <v>52</v>
      </c>
      <c r="O75290" s="1">
        <v>41124</v>
      </c>
      <c r="P75290">
        <v>40000</v>
      </c>
    </row>
    <row r="75291" spans="11:16" x14ac:dyDescent="0.3">
      <c r="K75291" t="s">
        <v>351137</v>
      </c>
      <c r="L75291" t="s">
        <v>351140</v>
      </c>
      <c r="M75291" t="s">
        <v>52</v>
      </c>
      <c r="O75291" s="1">
        <v>41280</v>
      </c>
    </row>
    <row r="75292" spans="11:16" x14ac:dyDescent="0.3">
      <c r="K75292" t="s">
        <v>351141</v>
      </c>
      <c r="L75292" t="s">
        <v>351142</v>
      </c>
      <c r="M75292" t="s">
        <v>52</v>
      </c>
      <c r="O75292" s="1">
        <v>41275</v>
      </c>
      <c r="P75292">
        <v>1000000</v>
      </c>
    </row>
    <row r="75293" spans="11:16" x14ac:dyDescent="0.3">
      <c r="K75293" t="s">
        <v>351143</v>
      </c>
      <c r="L75293" t="s">
        <v>351144</v>
      </c>
      <c r="M75293" t="s">
        <v>52</v>
      </c>
      <c r="O75293" t="s">
        <v>6907</v>
      </c>
      <c r="P75293">
        <v>40000</v>
      </c>
    </row>
    <row r="75294" spans="11:16" x14ac:dyDescent="0.3">
      <c r="K75294" t="s">
        <v>351145</v>
      </c>
      <c r="L75294" t="s">
        <v>351146</v>
      </c>
      <c r="M75294" t="s">
        <v>52</v>
      </c>
      <c r="O75294" s="1">
        <v>40547</v>
      </c>
      <c r="P75294">
        <v>130000</v>
      </c>
    </row>
    <row r="75295" spans="11:16" x14ac:dyDescent="0.3">
      <c r="K75295" t="s">
        <v>351147</v>
      </c>
      <c r="L75295" t="s">
        <v>351148</v>
      </c>
      <c r="M75295" t="s">
        <v>52</v>
      </c>
      <c r="O75295" s="1">
        <v>40911</v>
      </c>
    </row>
    <row r="75296" spans="11:16" x14ac:dyDescent="0.3">
      <c r="K75296" t="s">
        <v>351147</v>
      </c>
      <c r="L75296" t="s">
        <v>351149</v>
      </c>
      <c r="M75296" t="s">
        <v>52</v>
      </c>
      <c r="O75296" t="s">
        <v>17354</v>
      </c>
      <c r="P75296">
        <v>1000000</v>
      </c>
    </row>
    <row r="75297" spans="11:16" x14ac:dyDescent="0.3">
      <c r="K75297" t="s">
        <v>351150</v>
      </c>
      <c r="L75297" t="s">
        <v>351151</v>
      </c>
      <c r="M75297" t="s">
        <v>52</v>
      </c>
      <c r="O75297" s="1">
        <v>42102</v>
      </c>
      <c r="P75297">
        <v>1300000</v>
      </c>
    </row>
    <row r="75298" spans="11:16" x14ac:dyDescent="0.3">
      <c r="K75298" t="s">
        <v>351152</v>
      </c>
      <c r="L75298" t="s">
        <v>351153</v>
      </c>
      <c r="M75298" t="s">
        <v>91</v>
      </c>
      <c r="O75298" s="1">
        <v>41954</v>
      </c>
      <c r="P75298">
        <v>20000</v>
      </c>
    </row>
    <row r="75299" spans="11:16" x14ac:dyDescent="0.3">
      <c r="K75299" t="s">
        <v>351152</v>
      </c>
      <c r="L75299" t="s">
        <v>351154</v>
      </c>
      <c r="M75299" t="s">
        <v>52</v>
      </c>
      <c r="O75299" t="s">
        <v>26306</v>
      </c>
      <c r="P75299">
        <v>100000</v>
      </c>
    </row>
    <row r="75300" spans="11:16" x14ac:dyDescent="0.3">
      <c r="K75300" t="s">
        <v>351152</v>
      </c>
      <c r="L75300" t="s">
        <v>351155</v>
      </c>
      <c r="M75300" t="s">
        <v>52</v>
      </c>
      <c r="O75300" s="1">
        <v>41763</v>
      </c>
      <c r="P75300">
        <v>15000</v>
      </c>
    </row>
    <row r="75301" spans="11:16" x14ac:dyDescent="0.3">
      <c r="K75301" t="s">
        <v>351156</v>
      </c>
      <c r="L75301" t="s">
        <v>351157</v>
      </c>
      <c r="M75301" t="s">
        <v>233</v>
      </c>
      <c r="O75301" s="1">
        <v>40911</v>
      </c>
      <c r="P75301">
        <v>13000</v>
      </c>
    </row>
    <row r="75302" spans="11:16" x14ac:dyDescent="0.3">
      <c r="K75302" t="s">
        <v>351158</v>
      </c>
      <c r="L75302" t="s">
        <v>351159</v>
      </c>
      <c r="M75302" t="s">
        <v>52</v>
      </c>
      <c r="O75302" s="1">
        <v>40179</v>
      </c>
    </row>
    <row r="75303" spans="11:16" x14ac:dyDescent="0.3">
      <c r="K75303" t="s">
        <v>351160</v>
      </c>
      <c r="L75303" t="s">
        <v>351161</v>
      </c>
      <c r="M75303" t="s">
        <v>52</v>
      </c>
      <c r="N75303" t="s">
        <v>40</v>
      </c>
      <c r="O75303" t="s">
        <v>887</v>
      </c>
    </row>
    <row r="75304" spans="11:16" x14ac:dyDescent="0.3">
      <c r="K75304" t="s">
        <v>351162</v>
      </c>
      <c r="L75304" t="s">
        <v>351163</v>
      </c>
      <c r="M75304" t="s">
        <v>52</v>
      </c>
      <c r="O75304" t="s">
        <v>3646</v>
      </c>
      <c r="P75304">
        <v>100000</v>
      </c>
    </row>
    <row r="75305" spans="11:16" x14ac:dyDescent="0.3">
      <c r="K75305" t="s">
        <v>351164</v>
      </c>
      <c r="L75305" t="s">
        <v>351165</v>
      </c>
      <c r="M75305" t="s">
        <v>52</v>
      </c>
      <c r="O75305" s="1">
        <v>39455</v>
      </c>
      <c r="P75305">
        <v>15574</v>
      </c>
    </row>
    <row r="75306" spans="11:16" x14ac:dyDescent="0.3">
      <c r="K75306" t="s">
        <v>351166</v>
      </c>
      <c r="L75306" t="s">
        <v>351167</v>
      </c>
      <c r="M75306" t="s">
        <v>52</v>
      </c>
      <c r="O75306" t="s">
        <v>2324</v>
      </c>
    </row>
    <row r="75307" spans="11:16" x14ac:dyDescent="0.3">
      <c r="K75307" t="s">
        <v>351168</v>
      </c>
      <c r="L75307" t="s">
        <v>351169</v>
      </c>
      <c r="M75307" t="s">
        <v>52</v>
      </c>
      <c r="O75307" s="1">
        <v>39087</v>
      </c>
      <c r="P75307">
        <v>100000</v>
      </c>
    </row>
    <row r="75308" spans="11:16" x14ac:dyDescent="0.3">
      <c r="K75308" t="s">
        <v>351170</v>
      </c>
      <c r="L75308" t="s">
        <v>351171</v>
      </c>
      <c r="M75308" t="s">
        <v>28</v>
      </c>
      <c r="N75308" t="s">
        <v>29</v>
      </c>
      <c r="O75308" s="1">
        <v>38719</v>
      </c>
      <c r="P75308">
        <v>4000000</v>
      </c>
    </row>
    <row r="75309" spans="11:16" x14ac:dyDescent="0.3">
      <c r="K75309" t="s">
        <v>351170</v>
      </c>
      <c r="L75309" t="s">
        <v>351172</v>
      </c>
      <c r="M75309" t="s">
        <v>28</v>
      </c>
      <c r="O75309" t="s">
        <v>28431</v>
      </c>
      <c r="P75309">
        <v>6000000</v>
      </c>
    </row>
    <row r="75310" spans="11:16" x14ac:dyDescent="0.3">
      <c r="K75310" t="s">
        <v>351170</v>
      </c>
      <c r="L75310" t="s">
        <v>351173</v>
      </c>
      <c r="M75310" t="s">
        <v>28</v>
      </c>
      <c r="N75310" t="s">
        <v>493</v>
      </c>
      <c r="O75310" s="1">
        <v>39092</v>
      </c>
      <c r="P75310">
        <v>3000000</v>
      </c>
    </row>
    <row r="75311" spans="11:16" x14ac:dyDescent="0.3">
      <c r="K75311" t="s">
        <v>351170</v>
      </c>
      <c r="L75311" t="s">
        <v>351174</v>
      </c>
      <c r="M75311" t="s">
        <v>28</v>
      </c>
      <c r="N75311" t="s">
        <v>40</v>
      </c>
      <c r="O75311" s="1">
        <v>38358</v>
      </c>
      <c r="P75311">
        <v>2000000</v>
      </c>
    </row>
    <row r="75312" spans="11:16" x14ac:dyDescent="0.3">
      <c r="K75312" t="s">
        <v>351175</v>
      </c>
      <c r="L75312" t="s">
        <v>351176</v>
      </c>
      <c r="M75312" t="s">
        <v>52</v>
      </c>
      <c r="O75312" s="1">
        <v>42223</v>
      </c>
      <c r="P75312">
        <v>600000</v>
      </c>
    </row>
    <row r="75313" spans="11:16" x14ac:dyDescent="0.3">
      <c r="K75313" t="s">
        <v>351177</v>
      </c>
      <c r="L75313" t="s">
        <v>351178</v>
      </c>
      <c r="M75313" t="s">
        <v>28</v>
      </c>
      <c r="N75313" t="s">
        <v>29</v>
      </c>
      <c r="O75313" t="s">
        <v>145212</v>
      </c>
      <c r="P75313">
        <v>1880000</v>
      </c>
    </row>
    <row r="75314" spans="11:16" x14ac:dyDescent="0.3">
      <c r="K75314" t="s">
        <v>351179</v>
      </c>
      <c r="L75314" t="s">
        <v>351180</v>
      </c>
      <c r="M75314" t="s">
        <v>52</v>
      </c>
      <c r="O75314" s="1">
        <v>39723</v>
      </c>
      <c r="P75314">
        <v>798679</v>
      </c>
    </row>
    <row r="75315" spans="11:16" x14ac:dyDescent="0.3">
      <c r="K75315" t="s">
        <v>351181</v>
      </c>
      <c r="L75315" t="s">
        <v>351182</v>
      </c>
      <c r="M75315" t="s">
        <v>28</v>
      </c>
      <c r="O75315" s="1">
        <v>40915</v>
      </c>
      <c r="P75315">
        <v>1500000</v>
      </c>
    </row>
    <row r="75316" spans="11:16" x14ac:dyDescent="0.3">
      <c r="K75316" t="s">
        <v>351181</v>
      </c>
      <c r="L75316" t="s">
        <v>351183</v>
      </c>
      <c r="M75316" t="s">
        <v>28</v>
      </c>
      <c r="O75316" s="1">
        <v>41337</v>
      </c>
      <c r="P75316">
        <v>2000000</v>
      </c>
    </row>
    <row r="75317" spans="11:16" x14ac:dyDescent="0.3">
      <c r="K75317" t="s">
        <v>351181</v>
      </c>
      <c r="L75317" t="s">
        <v>351184</v>
      </c>
      <c r="M75317" t="s">
        <v>28</v>
      </c>
      <c r="O75317" s="1">
        <v>40918</v>
      </c>
      <c r="P75317">
        <v>500000</v>
      </c>
    </row>
    <row r="75318" spans="11:16" x14ac:dyDescent="0.3">
      <c r="K75318" t="s">
        <v>351185</v>
      </c>
      <c r="L75318" t="s">
        <v>351186</v>
      </c>
      <c r="M75318" t="s">
        <v>52</v>
      </c>
      <c r="O75318" s="1">
        <v>40401</v>
      </c>
      <c r="P75318">
        <v>1400000</v>
      </c>
    </row>
    <row r="75319" spans="11:16" x14ac:dyDescent="0.3">
      <c r="K75319" t="s">
        <v>351187</v>
      </c>
      <c r="L75319" t="s">
        <v>351188</v>
      </c>
      <c r="M75319" t="s">
        <v>324</v>
      </c>
      <c r="O75319" s="1">
        <v>40189</v>
      </c>
      <c r="P75319">
        <v>20000</v>
      </c>
    </row>
    <row r="75320" spans="11:16" x14ac:dyDescent="0.3">
      <c r="K75320" t="s">
        <v>351187</v>
      </c>
      <c r="L75320" t="s">
        <v>351189</v>
      </c>
      <c r="M75320" t="s">
        <v>52</v>
      </c>
      <c r="O75320" s="1">
        <v>39825</v>
      </c>
      <c r="P75320">
        <v>10000</v>
      </c>
    </row>
    <row r="75321" spans="11:16" x14ac:dyDescent="0.3">
      <c r="K75321" t="s">
        <v>351187</v>
      </c>
      <c r="L75321" t="s">
        <v>351190</v>
      </c>
      <c r="M75321" t="s">
        <v>324</v>
      </c>
      <c r="O75321" s="1">
        <v>40187</v>
      </c>
      <c r="P75321">
        <v>11000</v>
      </c>
    </row>
    <row r="75322" spans="11:16" x14ac:dyDescent="0.3">
      <c r="K75322" t="s">
        <v>351191</v>
      </c>
      <c r="L75322" t="s">
        <v>351192</v>
      </c>
      <c r="M75322" t="s">
        <v>52</v>
      </c>
      <c r="O75322" t="s">
        <v>28906</v>
      </c>
      <c r="P75322">
        <v>1400000</v>
      </c>
    </row>
    <row r="75323" spans="11:16" x14ac:dyDescent="0.3">
      <c r="K75323" t="s">
        <v>351191</v>
      </c>
      <c r="L75323" t="s">
        <v>351193</v>
      </c>
      <c r="M75323" t="s">
        <v>223</v>
      </c>
      <c r="O75323" t="s">
        <v>5614</v>
      </c>
      <c r="P75323">
        <v>1250000</v>
      </c>
    </row>
    <row r="75324" spans="11:16" x14ac:dyDescent="0.3">
      <c r="K75324" t="s">
        <v>351191</v>
      </c>
      <c r="L75324" t="s">
        <v>351194</v>
      </c>
      <c r="M75324" t="s">
        <v>28</v>
      </c>
      <c r="O75324" s="1">
        <v>42134</v>
      </c>
      <c r="P75324">
        <v>2300000</v>
      </c>
    </row>
    <row r="75325" spans="11:16" x14ac:dyDescent="0.3">
      <c r="K75325" t="s">
        <v>351195</v>
      </c>
      <c r="L75325" t="s">
        <v>351196</v>
      </c>
      <c r="M75325" t="s">
        <v>233</v>
      </c>
      <c r="N75325" t="s">
        <v>40</v>
      </c>
      <c r="O75325" t="s">
        <v>27921</v>
      </c>
      <c r="P75325">
        <v>41000000</v>
      </c>
    </row>
    <row r="75326" spans="11:16" x14ac:dyDescent="0.3">
      <c r="K75326" t="s">
        <v>351197</v>
      </c>
      <c r="L75326" t="s">
        <v>351198</v>
      </c>
      <c r="M75326" t="s">
        <v>52</v>
      </c>
      <c r="O75326" s="1">
        <v>42039</v>
      </c>
      <c r="P75326">
        <v>2000000</v>
      </c>
    </row>
    <row r="75327" spans="11:16" x14ac:dyDescent="0.3">
      <c r="K75327" t="s">
        <v>351197</v>
      </c>
      <c r="L75327" t="s">
        <v>351199</v>
      </c>
      <c r="M75327" t="s">
        <v>52</v>
      </c>
      <c r="O75327" t="s">
        <v>2360</v>
      </c>
      <c r="P75327">
        <v>120000</v>
      </c>
    </row>
    <row r="75328" spans="11:16" x14ac:dyDescent="0.3">
      <c r="K75328" t="s">
        <v>351200</v>
      </c>
      <c r="L75328" t="s">
        <v>351201</v>
      </c>
      <c r="M75328" t="s">
        <v>91</v>
      </c>
      <c r="O75328" s="1">
        <v>41640</v>
      </c>
      <c r="P75328">
        <v>78000</v>
      </c>
    </row>
    <row r="75329" spans="11:16" x14ac:dyDescent="0.3">
      <c r="K75329" t="s">
        <v>351202</v>
      </c>
      <c r="L75329" t="s">
        <v>351203</v>
      </c>
      <c r="M75329" t="s">
        <v>190</v>
      </c>
      <c r="O75329" s="1">
        <v>42319</v>
      </c>
      <c r="P75329">
        <v>1000000</v>
      </c>
    </row>
    <row r="75330" spans="11:16" x14ac:dyDescent="0.3">
      <c r="K75330" t="s">
        <v>351202</v>
      </c>
      <c r="L75330" t="s">
        <v>351204</v>
      </c>
      <c r="M75330" t="s">
        <v>52</v>
      </c>
      <c r="O75330" t="s">
        <v>851</v>
      </c>
      <c r="P75330">
        <v>2300000</v>
      </c>
    </row>
    <row r="75331" spans="11:16" x14ac:dyDescent="0.3">
      <c r="K75331" t="s">
        <v>351205</v>
      </c>
      <c r="L75331" t="s">
        <v>351206</v>
      </c>
      <c r="M75331" t="s">
        <v>52</v>
      </c>
      <c r="O75331" t="s">
        <v>48510</v>
      </c>
    </row>
    <row r="75332" spans="11:16" x14ac:dyDescent="0.3">
      <c r="K75332" t="s">
        <v>351205</v>
      </c>
      <c r="L75332" t="s">
        <v>351207</v>
      </c>
      <c r="M75332" t="s">
        <v>52</v>
      </c>
      <c r="O75332" s="1">
        <v>41642</v>
      </c>
    </row>
    <row r="75333" spans="11:16" x14ac:dyDescent="0.3">
      <c r="K75333" t="s">
        <v>351208</v>
      </c>
      <c r="L75333" t="s">
        <v>351209</v>
      </c>
      <c r="M75333" t="s">
        <v>52</v>
      </c>
      <c r="O75333" t="s">
        <v>3557</v>
      </c>
      <c r="P75333">
        <v>35000</v>
      </c>
    </row>
    <row r="75334" spans="11:16" x14ac:dyDescent="0.3">
      <c r="K75334" t="s">
        <v>351210</v>
      </c>
      <c r="L75334" t="s">
        <v>351211</v>
      </c>
      <c r="M75334" t="s">
        <v>256</v>
      </c>
      <c r="O75334" t="s">
        <v>89835</v>
      </c>
      <c r="P75334">
        <v>9000000</v>
      </c>
    </row>
    <row r="75335" spans="11:16" x14ac:dyDescent="0.3">
      <c r="K75335" t="s">
        <v>351210</v>
      </c>
      <c r="L75335" t="s">
        <v>351212</v>
      </c>
      <c r="M75335" t="s">
        <v>28</v>
      </c>
      <c r="N75335" t="s">
        <v>493</v>
      </c>
      <c r="O75335" t="s">
        <v>165306</v>
      </c>
      <c r="P75335">
        <v>20500000</v>
      </c>
    </row>
    <row r="75336" spans="11:16" x14ac:dyDescent="0.3">
      <c r="K75336" t="s">
        <v>351210</v>
      </c>
      <c r="L75336" t="s">
        <v>351213</v>
      </c>
      <c r="M75336" t="s">
        <v>28</v>
      </c>
      <c r="O75336" t="s">
        <v>5558</v>
      </c>
      <c r="P75336">
        <v>20000000</v>
      </c>
    </row>
    <row r="75337" spans="11:16" x14ac:dyDescent="0.3">
      <c r="K75337" t="s">
        <v>351210</v>
      </c>
      <c r="L75337" t="s">
        <v>351214</v>
      </c>
      <c r="M75337" t="s">
        <v>28</v>
      </c>
      <c r="N75337" t="s">
        <v>1189</v>
      </c>
      <c r="O75337" t="s">
        <v>7904</v>
      </c>
      <c r="P75337">
        <v>27000000</v>
      </c>
    </row>
    <row r="75338" spans="11:16" x14ac:dyDescent="0.3">
      <c r="K75338" t="s">
        <v>351210</v>
      </c>
      <c r="L75338" t="s">
        <v>351215</v>
      </c>
      <c r="M75338" t="s">
        <v>28</v>
      </c>
      <c r="N75338" t="s">
        <v>29</v>
      </c>
      <c r="O75338" s="1">
        <v>37904</v>
      </c>
      <c r="P75338">
        <v>17000000</v>
      </c>
    </row>
    <row r="75339" spans="11:16" x14ac:dyDescent="0.3">
      <c r="K75339" t="s">
        <v>351210</v>
      </c>
      <c r="L75339" t="s">
        <v>351216</v>
      </c>
      <c r="M75339" t="s">
        <v>28</v>
      </c>
      <c r="N75339" t="s">
        <v>1415</v>
      </c>
      <c r="O75339" t="s">
        <v>6795</v>
      </c>
      <c r="P75339">
        <v>20000000</v>
      </c>
    </row>
    <row r="75340" spans="11:16" x14ac:dyDescent="0.3">
      <c r="K75340" t="s">
        <v>351210</v>
      </c>
      <c r="L75340" t="s">
        <v>351217</v>
      </c>
      <c r="M75340" t="s">
        <v>28</v>
      </c>
      <c r="N75340" t="s">
        <v>40</v>
      </c>
      <c r="O75340" s="1">
        <v>36892</v>
      </c>
      <c r="P75340">
        <v>7000000</v>
      </c>
    </row>
    <row r="75341" spans="11:16" x14ac:dyDescent="0.3">
      <c r="K75341" t="s">
        <v>351218</v>
      </c>
      <c r="L75341" t="s">
        <v>351219</v>
      </c>
      <c r="M75341" t="s">
        <v>28</v>
      </c>
      <c r="O75341" s="1">
        <v>40909</v>
      </c>
    </row>
    <row r="75342" spans="11:16" x14ac:dyDescent="0.3">
      <c r="K75342" t="s">
        <v>351218</v>
      </c>
      <c r="L75342" t="s">
        <v>351220</v>
      </c>
      <c r="M75342" t="s">
        <v>52</v>
      </c>
      <c r="O75342" s="1">
        <v>40544</v>
      </c>
    </row>
    <row r="75343" spans="11:16" x14ac:dyDescent="0.3">
      <c r="K75343" t="s">
        <v>351218</v>
      </c>
      <c r="L75343" t="s">
        <v>351221</v>
      </c>
      <c r="M75343" t="s">
        <v>28</v>
      </c>
      <c r="N75343" t="s">
        <v>40</v>
      </c>
      <c r="O75343" s="1">
        <v>39457</v>
      </c>
    </row>
    <row r="75344" spans="11:16" x14ac:dyDescent="0.3">
      <c r="K75344" t="s">
        <v>351218</v>
      </c>
      <c r="L75344" t="s">
        <v>351222</v>
      </c>
      <c r="M75344" t="s">
        <v>28</v>
      </c>
      <c r="O75344" t="s">
        <v>10589</v>
      </c>
    </row>
    <row r="75345" spans="11:16" x14ac:dyDescent="0.3">
      <c r="K75345" t="s">
        <v>351223</v>
      </c>
      <c r="L75345" t="s">
        <v>351224</v>
      </c>
      <c r="M75345" t="s">
        <v>28</v>
      </c>
      <c r="O75345" t="s">
        <v>13963</v>
      </c>
      <c r="P75345">
        <v>2210000</v>
      </c>
    </row>
    <row r="75346" spans="11:16" x14ac:dyDescent="0.3">
      <c r="K75346" t="s">
        <v>351225</v>
      </c>
      <c r="L75346" t="s">
        <v>351226</v>
      </c>
      <c r="M75346" t="s">
        <v>28</v>
      </c>
      <c r="N75346" t="s">
        <v>2690</v>
      </c>
      <c r="O75346" t="s">
        <v>99355</v>
      </c>
      <c r="P75346">
        <v>10000000</v>
      </c>
    </row>
    <row r="75347" spans="11:16" x14ac:dyDescent="0.3">
      <c r="K75347" t="s">
        <v>351225</v>
      </c>
      <c r="L75347" t="s">
        <v>351227</v>
      </c>
      <c r="M75347" t="s">
        <v>28</v>
      </c>
      <c r="O75347" t="s">
        <v>142697</v>
      </c>
      <c r="P75347">
        <v>27500000</v>
      </c>
    </row>
    <row r="75348" spans="11:16" x14ac:dyDescent="0.3">
      <c r="K75348" t="s">
        <v>351225</v>
      </c>
      <c r="L75348" t="s">
        <v>351228</v>
      </c>
      <c r="M75348" t="s">
        <v>28</v>
      </c>
      <c r="O75348" t="s">
        <v>91276</v>
      </c>
      <c r="P75348">
        <v>12000000</v>
      </c>
    </row>
    <row r="75349" spans="11:16" x14ac:dyDescent="0.3">
      <c r="K75349" t="s">
        <v>351229</v>
      </c>
      <c r="L75349" t="s">
        <v>351230</v>
      </c>
      <c r="M75349" t="s">
        <v>52</v>
      </c>
      <c r="O75349" s="1">
        <v>40551</v>
      </c>
      <c r="P75349">
        <v>12000</v>
      </c>
    </row>
    <row r="75350" spans="11:16" x14ac:dyDescent="0.3">
      <c r="K75350" t="s">
        <v>351231</v>
      </c>
      <c r="L75350" t="s">
        <v>351232</v>
      </c>
      <c r="M75350" t="s">
        <v>28</v>
      </c>
      <c r="N75350" t="s">
        <v>29</v>
      </c>
      <c r="O75350" t="s">
        <v>8671</v>
      </c>
      <c r="P75350">
        <v>21000000</v>
      </c>
    </row>
    <row r="75351" spans="11:16" x14ac:dyDescent="0.3">
      <c r="K75351" t="s">
        <v>351231</v>
      </c>
      <c r="L75351" t="s">
        <v>351233</v>
      </c>
      <c r="M75351" t="s">
        <v>28</v>
      </c>
      <c r="N75351" t="s">
        <v>40</v>
      </c>
      <c r="O75351" s="1">
        <v>41640</v>
      </c>
      <c r="P75351">
        <v>4000000</v>
      </c>
    </row>
    <row r="75352" spans="11:16" x14ac:dyDescent="0.3">
      <c r="K75352" t="s">
        <v>351231</v>
      </c>
      <c r="L75352" t="s">
        <v>351234</v>
      </c>
      <c r="M75352" t="s">
        <v>28</v>
      </c>
      <c r="O75352" s="1">
        <v>40917</v>
      </c>
    </row>
    <row r="75353" spans="11:16" x14ac:dyDescent="0.3">
      <c r="K75353" t="s">
        <v>351235</v>
      </c>
      <c r="L75353" t="s">
        <v>351236</v>
      </c>
      <c r="M75353" t="s">
        <v>28</v>
      </c>
      <c r="O75353" s="1">
        <v>42285</v>
      </c>
      <c r="P75353">
        <v>20682</v>
      </c>
    </row>
    <row r="75354" spans="11:16" x14ac:dyDescent="0.3">
      <c r="K75354" t="s">
        <v>351237</v>
      </c>
      <c r="L75354" t="s">
        <v>351238</v>
      </c>
      <c r="M75354" t="s">
        <v>28</v>
      </c>
      <c r="N75354" t="s">
        <v>40</v>
      </c>
      <c r="O75354" t="s">
        <v>16420</v>
      </c>
      <c r="P75354">
        <v>1000000</v>
      </c>
    </row>
    <row r="75355" spans="11:16" x14ac:dyDescent="0.3">
      <c r="K75355" t="s">
        <v>351239</v>
      </c>
      <c r="L75355" t="s">
        <v>351240</v>
      </c>
      <c r="M75355" t="s">
        <v>52</v>
      </c>
      <c r="O75355" s="1">
        <v>40544</v>
      </c>
      <c r="P75355">
        <v>401201</v>
      </c>
    </row>
    <row r="75356" spans="11:16" x14ac:dyDescent="0.3">
      <c r="K75356" t="s">
        <v>351241</v>
      </c>
      <c r="L75356" t="s">
        <v>351242</v>
      </c>
      <c r="M75356" t="s">
        <v>28</v>
      </c>
      <c r="O75356" t="s">
        <v>185721</v>
      </c>
      <c r="P75356">
        <v>6947640</v>
      </c>
    </row>
    <row r="75357" spans="11:16" x14ac:dyDescent="0.3">
      <c r="K75357" t="s">
        <v>351243</v>
      </c>
      <c r="L75357" t="s">
        <v>351244</v>
      </c>
      <c r="M75357" t="s">
        <v>52</v>
      </c>
      <c r="O75357" t="s">
        <v>11787</v>
      </c>
      <c r="P75357">
        <v>300000</v>
      </c>
    </row>
    <row r="75358" spans="11:16" x14ac:dyDescent="0.3">
      <c r="K75358" t="s">
        <v>351243</v>
      </c>
      <c r="L75358" t="s">
        <v>351245</v>
      </c>
      <c r="M75358" t="s">
        <v>52</v>
      </c>
      <c r="O75358" t="s">
        <v>36801</v>
      </c>
      <c r="P75358">
        <v>238000</v>
      </c>
    </row>
    <row r="75359" spans="11:16" x14ac:dyDescent="0.3">
      <c r="K75359" t="s">
        <v>351246</v>
      </c>
      <c r="L75359" t="s">
        <v>351247</v>
      </c>
      <c r="M75359" t="s">
        <v>52</v>
      </c>
      <c r="O75359" t="s">
        <v>35786</v>
      </c>
      <c r="P75359">
        <v>40000</v>
      </c>
    </row>
    <row r="75360" spans="11:16" x14ac:dyDescent="0.3">
      <c r="K75360" t="s">
        <v>351248</v>
      </c>
      <c r="L75360" t="s">
        <v>351249</v>
      </c>
      <c r="M75360" t="s">
        <v>52</v>
      </c>
      <c r="O75360" s="1">
        <v>40582</v>
      </c>
    </row>
    <row r="75361" spans="11:16" x14ac:dyDescent="0.3">
      <c r="K75361" t="s">
        <v>351250</v>
      </c>
      <c r="L75361" t="s">
        <v>351251</v>
      </c>
      <c r="M75361" t="s">
        <v>52</v>
      </c>
      <c r="O75361" s="1">
        <v>38930</v>
      </c>
    </row>
    <row r="75362" spans="11:16" x14ac:dyDescent="0.3">
      <c r="K75362" t="s">
        <v>351252</v>
      </c>
      <c r="L75362" t="s">
        <v>351253</v>
      </c>
      <c r="M75362" t="s">
        <v>324</v>
      </c>
      <c r="O75362" s="1">
        <v>40550</v>
      </c>
      <c r="P75362">
        <v>5000</v>
      </c>
    </row>
    <row r="75363" spans="11:16" x14ac:dyDescent="0.3">
      <c r="K75363" t="s">
        <v>351252</v>
      </c>
      <c r="L75363" t="s">
        <v>351254</v>
      </c>
      <c r="M75363" t="s">
        <v>52</v>
      </c>
      <c r="O75363" s="1">
        <v>40546</v>
      </c>
      <c r="P75363">
        <v>3000</v>
      </c>
    </row>
    <row r="75364" spans="11:16" x14ac:dyDescent="0.3">
      <c r="K75364" t="s">
        <v>351252</v>
      </c>
      <c r="L75364" t="s">
        <v>351255</v>
      </c>
      <c r="M75364" t="s">
        <v>52</v>
      </c>
      <c r="O75364" s="1">
        <v>40188</v>
      </c>
      <c r="P75364">
        <v>2700</v>
      </c>
    </row>
    <row r="75365" spans="11:16" x14ac:dyDescent="0.3">
      <c r="K75365" t="s">
        <v>351256</v>
      </c>
      <c r="L75365" t="s">
        <v>351257</v>
      </c>
      <c r="M75365" t="s">
        <v>233</v>
      </c>
      <c r="O75365" t="s">
        <v>6839</v>
      </c>
      <c r="P75365">
        <v>35000000</v>
      </c>
    </row>
    <row r="75366" spans="11:16" x14ac:dyDescent="0.3">
      <c r="K75366" t="s">
        <v>351258</v>
      </c>
      <c r="L75366" t="s">
        <v>351259</v>
      </c>
      <c r="M75366" t="s">
        <v>28</v>
      </c>
      <c r="N75366" t="s">
        <v>40</v>
      </c>
      <c r="O75366" s="1">
        <v>42126</v>
      </c>
      <c r="P75366">
        <v>10000000</v>
      </c>
    </row>
    <row r="75367" spans="11:16" x14ac:dyDescent="0.3">
      <c r="K75367" t="s">
        <v>351258</v>
      </c>
      <c r="L75367" t="s">
        <v>351260</v>
      </c>
      <c r="M75367" t="s">
        <v>28</v>
      </c>
      <c r="N75367" t="s">
        <v>29</v>
      </c>
      <c r="O75367" s="1">
        <v>42100</v>
      </c>
      <c r="P75367">
        <v>15000000</v>
      </c>
    </row>
    <row r="75368" spans="11:16" x14ac:dyDescent="0.3">
      <c r="K75368" t="s">
        <v>351261</v>
      </c>
      <c r="L75368" t="s">
        <v>351262</v>
      </c>
      <c r="M75368" t="s">
        <v>52</v>
      </c>
      <c r="O75368" t="s">
        <v>632</v>
      </c>
    </row>
    <row r="75369" spans="11:16" x14ac:dyDescent="0.3">
      <c r="K75369" t="s">
        <v>351261</v>
      </c>
      <c r="L75369" t="s">
        <v>351263</v>
      </c>
      <c r="M75369" t="s">
        <v>52</v>
      </c>
      <c r="O75369" t="s">
        <v>8473</v>
      </c>
      <c r="P75369">
        <v>700000</v>
      </c>
    </row>
    <row r="75370" spans="11:16" x14ac:dyDescent="0.3">
      <c r="K75370" t="s">
        <v>351261</v>
      </c>
      <c r="L75370" t="s">
        <v>351264</v>
      </c>
      <c r="M75370" t="s">
        <v>52</v>
      </c>
      <c r="O75370" t="s">
        <v>1735</v>
      </c>
      <c r="P75370">
        <v>350000</v>
      </c>
    </row>
    <row r="75371" spans="11:16" x14ac:dyDescent="0.3">
      <c r="K75371" t="s">
        <v>351265</v>
      </c>
      <c r="L75371" t="s">
        <v>351266</v>
      </c>
      <c r="M75371" t="s">
        <v>52</v>
      </c>
      <c r="O75371" t="s">
        <v>27244</v>
      </c>
    </row>
    <row r="75372" spans="11:16" x14ac:dyDescent="0.3">
      <c r="K75372" t="s">
        <v>351267</v>
      </c>
      <c r="L75372" t="s">
        <v>351268</v>
      </c>
      <c r="M75372" t="s">
        <v>28</v>
      </c>
      <c r="N75372" t="s">
        <v>493</v>
      </c>
      <c r="O75372" s="1">
        <v>39418</v>
      </c>
      <c r="P75372">
        <v>46500000</v>
      </c>
    </row>
    <row r="75373" spans="11:16" x14ac:dyDescent="0.3">
      <c r="K75373" t="s">
        <v>351269</v>
      </c>
      <c r="L75373" t="s">
        <v>351270</v>
      </c>
      <c r="M75373" t="s">
        <v>52</v>
      </c>
      <c r="O75373" s="1">
        <v>41647</v>
      </c>
    </row>
    <row r="75374" spans="11:16" x14ac:dyDescent="0.3">
      <c r="K75374" t="s">
        <v>351271</v>
      </c>
      <c r="L75374" t="s">
        <v>351272</v>
      </c>
      <c r="M75374" t="s">
        <v>52</v>
      </c>
      <c r="O75374" t="s">
        <v>59922</v>
      </c>
      <c r="P75374">
        <v>1400000</v>
      </c>
    </row>
    <row r="75375" spans="11:16" x14ac:dyDescent="0.3">
      <c r="K75375" t="s">
        <v>351271</v>
      </c>
      <c r="L75375" t="s">
        <v>351273</v>
      </c>
      <c r="M75375" t="s">
        <v>52</v>
      </c>
      <c r="O75375" s="1">
        <v>40911</v>
      </c>
    </row>
    <row r="75376" spans="11:16" x14ac:dyDescent="0.3">
      <c r="K75376" t="s">
        <v>351274</v>
      </c>
      <c r="L75376" t="s">
        <v>351275</v>
      </c>
      <c r="M75376" t="s">
        <v>28</v>
      </c>
      <c r="N75376" t="s">
        <v>29</v>
      </c>
      <c r="O75376" s="1">
        <v>40850</v>
      </c>
      <c r="P75376">
        <v>3000000</v>
      </c>
    </row>
    <row r="75377" spans="11:16" x14ac:dyDescent="0.3">
      <c r="K75377" t="s">
        <v>351274</v>
      </c>
      <c r="L75377" t="s">
        <v>351276</v>
      </c>
      <c r="M75377" t="s">
        <v>28</v>
      </c>
      <c r="N75377" t="s">
        <v>40</v>
      </c>
      <c r="O75377" s="1">
        <v>38751</v>
      </c>
      <c r="P75377">
        <v>29000000</v>
      </c>
    </row>
    <row r="75378" spans="11:16" x14ac:dyDescent="0.3">
      <c r="K75378" t="s">
        <v>351277</v>
      </c>
      <c r="L75378" t="s">
        <v>351278</v>
      </c>
      <c r="M75378" t="s">
        <v>52</v>
      </c>
      <c r="O75378" s="1">
        <v>42007</v>
      </c>
      <c r="P75378">
        <v>135000</v>
      </c>
    </row>
    <row r="75379" spans="11:16" x14ac:dyDescent="0.3">
      <c r="K75379" t="s">
        <v>351279</v>
      </c>
      <c r="L75379" t="s">
        <v>351280</v>
      </c>
      <c r="M75379" t="s">
        <v>52</v>
      </c>
      <c r="O75379" s="1">
        <v>40914</v>
      </c>
      <c r="P75379">
        <v>75000</v>
      </c>
    </row>
    <row r="75380" spans="11:16" x14ac:dyDescent="0.3">
      <c r="K75380" t="s">
        <v>351281</v>
      </c>
      <c r="L75380" t="s">
        <v>351282</v>
      </c>
      <c r="M75380" t="s">
        <v>28</v>
      </c>
      <c r="O75380" t="s">
        <v>1791</v>
      </c>
      <c r="P75380">
        <v>1499999</v>
      </c>
    </row>
    <row r="75381" spans="11:16" x14ac:dyDescent="0.3">
      <c r="K75381" t="s">
        <v>351281</v>
      </c>
      <c r="L75381" t="s">
        <v>351283</v>
      </c>
      <c r="M75381" t="s">
        <v>28</v>
      </c>
      <c r="N75381" t="s">
        <v>40</v>
      </c>
      <c r="O75381" s="1">
        <v>39965</v>
      </c>
      <c r="P75381">
        <v>1250000</v>
      </c>
    </row>
    <row r="75382" spans="11:16" x14ac:dyDescent="0.3">
      <c r="K75382" t="s">
        <v>351281</v>
      </c>
      <c r="L75382" t="s">
        <v>351284</v>
      </c>
      <c r="M75382" t="s">
        <v>28</v>
      </c>
      <c r="O75382" t="s">
        <v>19602</v>
      </c>
      <c r="P75382">
        <v>499998</v>
      </c>
    </row>
    <row r="75383" spans="11:16" x14ac:dyDescent="0.3">
      <c r="K75383" t="s">
        <v>351281</v>
      </c>
      <c r="L75383" t="s">
        <v>351285</v>
      </c>
      <c r="M75383" t="s">
        <v>256</v>
      </c>
      <c r="O75383" s="1">
        <v>40432</v>
      </c>
      <c r="P75383">
        <v>250000</v>
      </c>
    </row>
    <row r="75384" spans="11:16" x14ac:dyDescent="0.3">
      <c r="K75384" t="s">
        <v>351286</v>
      </c>
      <c r="L75384" t="s">
        <v>351287</v>
      </c>
      <c r="M75384" t="s">
        <v>52</v>
      </c>
      <c r="O75384" t="s">
        <v>33468</v>
      </c>
    </row>
    <row r="75385" spans="11:16" x14ac:dyDescent="0.3">
      <c r="K75385" t="s">
        <v>351288</v>
      </c>
      <c r="L75385" t="s">
        <v>351289</v>
      </c>
      <c r="M75385" t="s">
        <v>52</v>
      </c>
      <c r="O75385" s="1">
        <v>41244</v>
      </c>
      <c r="P75385">
        <v>25000</v>
      </c>
    </row>
    <row r="75386" spans="11:16" x14ac:dyDescent="0.3">
      <c r="K75386" t="s">
        <v>351290</v>
      </c>
      <c r="L75386" t="s">
        <v>351291</v>
      </c>
      <c r="M75386" t="s">
        <v>52</v>
      </c>
      <c r="O75386" s="1">
        <v>40824</v>
      </c>
    </row>
    <row r="75387" spans="11:16" x14ac:dyDescent="0.3">
      <c r="K75387" t="s">
        <v>351292</v>
      </c>
      <c r="L75387" t="s">
        <v>351293</v>
      </c>
      <c r="M75387" t="s">
        <v>52</v>
      </c>
      <c r="O75387" t="s">
        <v>933</v>
      </c>
    </row>
    <row r="75388" spans="11:16" x14ac:dyDescent="0.3">
      <c r="K75388" t="s">
        <v>351294</v>
      </c>
      <c r="L75388" t="s">
        <v>351295</v>
      </c>
      <c r="M75388" t="s">
        <v>28</v>
      </c>
      <c r="N75388" t="s">
        <v>40</v>
      </c>
      <c r="O75388" s="1">
        <v>40827</v>
      </c>
    </row>
    <row r="75389" spans="11:16" x14ac:dyDescent="0.3">
      <c r="K75389" t="s">
        <v>351296</v>
      </c>
      <c r="L75389" t="s">
        <v>351297</v>
      </c>
      <c r="M75389" t="s">
        <v>91</v>
      </c>
      <c r="O75389" s="1">
        <v>41279</v>
      </c>
    </row>
    <row r="75390" spans="11:16" x14ac:dyDescent="0.3">
      <c r="K75390" t="s">
        <v>351298</v>
      </c>
      <c r="L75390" t="s">
        <v>351299</v>
      </c>
      <c r="M75390" t="s">
        <v>28</v>
      </c>
      <c r="N75390" t="s">
        <v>40</v>
      </c>
      <c r="O75390" t="s">
        <v>11619</v>
      </c>
    </row>
    <row r="75391" spans="11:16" x14ac:dyDescent="0.3">
      <c r="K75391" t="s">
        <v>351300</v>
      </c>
      <c r="L75391" t="s">
        <v>351301</v>
      </c>
      <c r="M75391" t="s">
        <v>52</v>
      </c>
      <c r="O75391" t="s">
        <v>122019</v>
      </c>
      <c r="P75391">
        <v>50000</v>
      </c>
    </row>
    <row r="75392" spans="11:16" x14ac:dyDescent="0.3">
      <c r="K75392" t="s">
        <v>351300</v>
      </c>
      <c r="L75392" t="s">
        <v>351302</v>
      </c>
      <c r="M75392" t="s">
        <v>52</v>
      </c>
      <c r="O75392" t="s">
        <v>122019</v>
      </c>
      <c r="P75392">
        <v>25000</v>
      </c>
    </row>
    <row r="75393" spans="11:16" x14ac:dyDescent="0.3">
      <c r="K75393" t="s">
        <v>351303</v>
      </c>
      <c r="L75393" t="s">
        <v>351304</v>
      </c>
      <c r="M75393" t="s">
        <v>28</v>
      </c>
      <c r="N75393" t="s">
        <v>29</v>
      </c>
      <c r="O75393" s="1">
        <v>36527</v>
      </c>
      <c r="P75393">
        <v>16000000</v>
      </c>
    </row>
    <row r="75394" spans="11:16" x14ac:dyDescent="0.3">
      <c r="K75394" t="s">
        <v>351305</v>
      </c>
      <c r="L75394" t="s">
        <v>351306</v>
      </c>
      <c r="M75394" t="s">
        <v>256</v>
      </c>
      <c r="O75394" s="1">
        <v>40582</v>
      </c>
      <c r="P75394">
        <v>600000</v>
      </c>
    </row>
    <row r="75395" spans="11:16" x14ac:dyDescent="0.3">
      <c r="K75395" t="s">
        <v>351305</v>
      </c>
      <c r="L75395" t="s">
        <v>351307</v>
      </c>
      <c r="M75395" t="s">
        <v>28</v>
      </c>
      <c r="N75395" t="s">
        <v>40</v>
      </c>
      <c r="O75395" s="1">
        <v>40950</v>
      </c>
      <c r="P75395">
        <v>4000000</v>
      </c>
    </row>
    <row r="75396" spans="11:16" x14ac:dyDescent="0.3">
      <c r="K75396" t="s">
        <v>351308</v>
      </c>
      <c r="L75396" t="s">
        <v>351309</v>
      </c>
      <c r="M75396" t="s">
        <v>749</v>
      </c>
      <c r="O75396" s="1">
        <v>40881</v>
      </c>
      <c r="P75396">
        <v>1000</v>
      </c>
    </row>
    <row r="75397" spans="11:16" x14ac:dyDescent="0.3">
      <c r="K75397" t="s">
        <v>351308</v>
      </c>
      <c r="L75397" t="s">
        <v>351310</v>
      </c>
      <c r="M75397" t="s">
        <v>749</v>
      </c>
      <c r="O75397" s="1">
        <v>40858</v>
      </c>
      <c r="P75397">
        <v>1000</v>
      </c>
    </row>
    <row r="75398" spans="11:16" x14ac:dyDescent="0.3">
      <c r="K75398" t="s">
        <v>351308</v>
      </c>
      <c r="L75398" t="s">
        <v>351311</v>
      </c>
      <c r="M75398" t="s">
        <v>749</v>
      </c>
      <c r="O75398" t="s">
        <v>85013</v>
      </c>
      <c r="P75398">
        <v>3000</v>
      </c>
    </row>
    <row r="75399" spans="11:16" x14ac:dyDescent="0.3">
      <c r="K75399" t="s">
        <v>351312</v>
      </c>
      <c r="L75399" t="s">
        <v>351313</v>
      </c>
      <c r="M75399" t="s">
        <v>52</v>
      </c>
      <c r="O75399" s="1">
        <v>40944</v>
      </c>
    </row>
    <row r="75400" spans="11:16" x14ac:dyDescent="0.3">
      <c r="K75400" t="s">
        <v>351314</v>
      </c>
      <c r="L75400" t="s">
        <v>351315</v>
      </c>
      <c r="M75400" t="s">
        <v>52</v>
      </c>
      <c r="O75400" s="1">
        <v>40187</v>
      </c>
    </row>
    <row r="75401" spans="11:16" x14ac:dyDescent="0.3">
      <c r="K75401" t="s">
        <v>351314</v>
      </c>
      <c r="L75401" t="s">
        <v>351316</v>
      </c>
      <c r="M75401" t="s">
        <v>52</v>
      </c>
      <c r="O75401" s="1">
        <v>41035</v>
      </c>
      <c r="P75401">
        <v>37303</v>
      </c>
    </row>
    <row r="75402" spans="11:16" x14ac:dyDescent="0.3">
      <c r="K75402" t="s">
        <v>351317</v>
      </c>
      <c r="L75402" t="s">
        <v>351318</v>
      </c>
      <c r="M75402" t="s">
        <v>52</v>
      </c>
      <c r="O75402" s="1">
        <v>39816</v>
      </c>
    </row>
    <row r="75403" spans="11:16" x14ac:dyDescent="0.3">
      <c r="K75403" t="s">
        <v>351319</v>
      </c>
      <c r="L75403" t="s">
        <v>351320</v>
      </c>
      <c r="M75403" t="s">
        <v>324</v>
      </c>
      <c r="O75403" t="s">
        <v>27342</v>
      </c>
      <c r="P75403">
        <v>200000</v>
      </c>
    </row>
    <row r="75404" spans="11:16" x14ac:dyDescent="0.3">
      <c r="K75404" t="s">
        <v>351321</v>
      </c>
      <c r="L75404" t="s">
        <v>351322</v>
      </c>
      <c r="M75404" t="s">
        <v>28</v>
      </c>
      <c r="N75404" t="s">
        <v>40</v>
      </c>
      <c r="O75404" s="1">
        <v>42011</v>
      </c>
      <c r="P75404">
        <v>4018436</v>
      </c>
    </row>
    <row r="75405" spans="11:16" x14ac:dyDescent="0.3">
      <c r="K75405" t="s">
        <v>351323</v>
      </c>
      <c r="L75405" t="s">
        <v>351324</v>
      </c>
      <c r="M75405" t="s">
        <v>52</v>
      </c>
      <c r="O75405" s="1">
        <v>39448</v>
      </c>
    </row>
    <row r="75406" spans="11:16" x14ac:dyDescent="0.3">
      <c r="K75406" t="s">
        <v>351325</v>
      </c>
      <c r="L75406" t="s">
        <v>351326</v>
      </c>
      <c r="M75406" t="s">
        <v>52</v>
      </c>
      <c r="O75406" t="s">
        <v>13485</v>
      </c>
      <c r="P75406">
        <v>15000</v>
      </c>
    </row>
    <row r="75407" spans="11:16" x14ac:dyDescent="0.3">
      <c r="K75407" t="s">
        <v>351327</v>
      </c>
      <c r="L75407" t="s">
        <v>351328</v>
      </c>
      <c r="M75407" t="s">
        <v>28</v>
      </c>
      <c r="N75407" t="s">
        <v>493</v>
      </c>
      <c r="O75407" s="1">
        <v>39083</v>
      </c>
      <c r="P75407">
        <v>11000000</v>
      </c>
    </row>
    <row r="75408" spans="11:16" x14ac:dyDescent="0.3">
      <c r="K75408" t="s">
        <v>351329</v>
      </c>
      <c r="L75408" t="s">
        <v>351330</v>
      </c>
      <c r="M75408" t="s">
        <v>223</v>
      </c>
      <c r="O75408" s="1">
        <v>41286</v>
      </c>
      <c r="P75408">
        <v>201895</v>
      </c>
    </row>
    <row r="75409" spans="11:16" x14ac:dyDescent="0.3">
      <c r="K75409" t="s">
        <v>351329</v>
      </c>
      <c r="L75409" t="s">
        <v>351331</v>
      </c>
      <c r="M75409" t="s">
        <v>91</v>
      </c>
      <c r="O75409" s="1">
        <v>41275</v>
      </c>
    </row>
    <row r="75410" spans="11:16" x14ac:dyDescent="0.3">
      <c r="K75410" t="s">
        <v>351329</v>
      </c>
      <c r="L75410" t="s">
        <v>351332</v>
      </c>
      <c r="M75410" t="s">
        <v>52</v>
      </c>
      <c r="O75410" s="1">
        <v>42009</v>
      </c>
      <c r="P75410">
        <v>530719</v>
      </c>
    </row>
    <row r="75411" spans="11:16" x14ac:dyDescent="0.3">
      <c r="K75411" t="s">
        <v>351329</v>
      </c>
      <c r="L75411" t="s">
        <v>351333</v>
      </c>
      <c r="M75411" t="s">
        <v>52</v>
      </c>
      <c r="O75411" s="1">
        <v>41280</v>
      </c>
      <c r="P75411">
        <v>47917</v>
      </c>
    </row>
    <row r="75412" spans="11:16" x14ac:dyDescent="0.3">
      <c r="K75412" t="s">
        <v>351329</v>
      </c>
      <c r="L75412" t="s">
        <v>351334</v>
      </c>
      <c r="M75412" t="s">
        <v>223</v>
      </c>
      <c r="O75412" s="1">
        <v>41643</v>
      </c>
      <c r="P75412">
        <v>193346</v>
      </c>
    </row>
    <row r="75413" spans="11:16" x14ac:dyDescent="0.3">
      <c r="K75413" t="s">
        <v>351335</v>
      </c>
      <c r="L75413" t="s">
        <v>351336</v>
      </c>
      <c r="M75413" t="s">
        <v>324</v>
      </c>
      <c r="O75413" t="s">
        <v>20335</v>
      </c>
    </row>
    <row r="75414" spans="11:16" x14ac:dyDescent="0.3">
      <c r="K75414" t="s">
        <v>351337</v>
      </c>
      <c r="L75414" t="s">
        <v>351338</v>
      </c>
      <c r="M75414" t="s">
        <v>52</v>
      </c>
      <c r="O75414" s="1">
        <v>42012</v>
      </c>
      <c r="P75414">
        <v>12500</v>
      </c>
    </row>
    <row r="75415" spans="11:16" x14ac:dyDescent="0.3">
      <c r="K75415" t="s">
        <v>351339</v>
      </c>
      <c r="L75415" t="s">
        <v>351340</v>
      </c>
      <c r="M75415" t="s">
        <v>28</v>
      </c>
      <c r="N75415" t="s">
        <v>40</v>
      </c>
      <c r="O75415" s="1">
        <v>42100</v>
      </c>
      <c r="P75415">
        <v>1200000</v>
      </c>
    </row>
    <row r="75416" spans="11:16" x14ac:dyDescent="0.3">
      <c r="K75416" t="s">
        <v>351339</v>
      </c>
      <c r="L75416" t="s">
        <v>351341</v>
      </c>
      <c r="M75416" t="s">
        <v>52</v>
      </c>
      <c r="O75416" s="1">
        <v>41918</v>
      </c>
      <c r="P75416">
        <v>800000</v>
      </c>
    </row>
    <row r="75417" spans="11:16" x14ac:dyDescent="0.3">
      <c r="K75417" t="s">
        <v>351342</v>
      </c>
      <c r="L75417" t="s">
        <v>351343</v>
      </c>
      <c r="M75417" t="s">
        <v>28</v>
      </c>
      <c r="N75417" t="s">
        <v>40</v>
      </c>
      <c r="O75417" t="s">
        <v>35637</v>
      </c>
      <c r="P75417">
        <v>4000000</v>
      </c>
    </row>
    <row r="75418" spans="11:16" x14ac:dyDescent="0.3">
      <c r="K75418" t="s">
        <v>351344</v>
      </c>
      <c r="L75418" t="s">
        <v>351345</v>
      </c>
      <c r="M75418" t="s">
        <v>52</v>
      </c>
      <c r="O75418" s="1">
        <v>40431</v>
      </c>
      <c r="P75418">
        <v>100000</v>
      </c>
    </row>
    <row r="75419" spans="11:16" x14ac:dyDescent="0.3">
      <c r="K75419" t="s">
        <v>351346</v>
      </c>
      <c r="L75419" t="s">
        <v>351347</v>
      </c>
      <c r="M75419" t="s">
        <v>52</v>
      </c>
      <c r="O75419" s="1">
        <v>41098</v>
      </c>
    </row>
    <row r="75420" spans="11:16" x14ac:dyDescent="0.3">
      <c r="K75420" t="s">
        <v>351348</v>
      </c>
      <c r="L75420" t="s">
        <v>351349</v>
      </c>
      <c r="M75420" t="s">
        <v>52</v>
      </c>
      <c r="O75420" s="1">
        <v>41250</v>
      </c>
    </row>
    <row r="75421" spans="11:16" x14ac:dyDescent="0.3">
      <c r="K75421" t="s">
        <v>351350</v>
      </c>
      <c r="L75421" t="s">
        <v>351351</v>
      </c>
      <c r="M75421" t="s">
        <v>52</v>
      </c>
      <c r="O75421" s="1">
        <v>40546</v>
      </c>
    </row>
    <row r="75422" spans="11:16" x14ac:dyDescent="0.3">
      <c r="K75422" t="s">
        <v>351352</v>
      </c>
      <c r="L75422" t="s">
        <v>351353</v>
      </c>
      <c r="M75422" t="s">
        <v>52</v>
      </c>
      <c r="O75422" t="s">
        <v>11047</v>
      </c>
      <c r="P75422">
        <v>460000</v>
      </c>
    </row>
    <row r="75423" spans="11:16" x14ac:dyDescent="0.3">
      <c r="K75423" t="s">
        <v>351352</v>
      </c>
      <c r="L75423" t="s">
        <v>351354</v>
      </c>
      <c r="M75423" t="s">
        <v>52</v>
      </c>
      <c r="O75423" t="s">
        <v>34156</v>
      </c>
    </row>
    <row r="75424" spans="11:16" x14ac:dyDescent="0.3">
      <c r="K75424" t="s">
        <v>351355</v>
      </c>
      <c r="L75424" t="s">
        <v>351356</v>
      </c>
      <c r="M75424" t="s">
        <v>28</v>
      </c>
      <c r="N75424" t="s">
        <v>40</v>
      </c>
      <c r="O75424" t="s">
        <v>1290</v>
      </c>
      <c r="P75424">
        <v>5000000</v>
      </c>
    </row>
    <row r="75425" spans="11:16" x14ac:dyDescent="0.3">
      <c r="K75425" t="s">
        <v>351355</v>
      </c>
      <c r="L75425" t="s">
        <v>351357</v>
      </c>
      <c r="M75425" t="s">
        <v>52</v>
      </c>
      <c r="O75425" s="1">
        <v>41794</v>
      </c>
      <c r="P75425">
        <v>200000</v>
      </c>
    </row>
    <row r="75426" spans="11:16" x14ac:dyDescent="0.3">
      <c r="K75426" t="s">
        <v>351358</v>
      </c>
      <c r="L75426" t="s">
        <v>351359</v>
      </c>
      <c r="M75426" t="s">
        <v>28</v>
      </c>
      <c r="O75426" s="1">
        <v>41487</v>
      </c>
      <c r="P75426">
        <v>8310000</v>
      </c>
    </row>
    <row r="75427" spans="11:16" x14ac:dyDescent="0.3">
      <c r="K75427" t="s">
        <v>351360</v>
      </c>
      <c r="L75427" t="s">
        <v>351361</v>
      </c>
      <c r="M75427" t="s">
        <v>91</v>
      </c>
      <c r="O75427" t="s">
        <v>15023</v>
      </c>
    </row>
    <row r="75428" spans="11:16" x14ac:dyDescent="0.3">
      <c r="K75428" t="s">
        <v>351362</v>
      </c>
      <c r="L75428" t="s">
        <v>351363</v>
      </c>
      <c r="M75428" t="s">
        <v>28</v>
      </c>
      <c r="N75428" t="s">
        <v>29</v>
      </c>
      <c r="O75428" s="1">
        <v>39427</v>
      </c>
      <c r="P75428">
        <v>8500000</v>
      </c>
    </row>
    <row r="75429" spans="11:16" x14ac:dyDescent="0.3">
      <c r="K75429" t="s">
        <v>351362</v>
      </c>
      <c r="L75429" t="s">
        <v>351364</v>
      </c>
      <c r="M75429" t="s">
        <v>28</v>
      </c>
      <c r="O75429" s="1">
        <v>40060</v>
      </c>
      <c r="P75429">
        <v>5000000</v>
      </c>
    </row>
    <row r="75430" spans="11:16" x14ac:dyDescent="0.3">
      <c r="K75430" t="s">
        <v>351365</v>
      </c>
      <c r="L75430" t="s">
        <v>351366</v>
      </c>
      <c r="M75430" t="s">
        <v>28</v>
      </c>
      <c r="O75430" s="1">
        <v>42248</v>
      </c>
    </row>
    <row r="75431" spans="11:16" x14ac:dyDescent="0.3">
      <c r="K75431" t="s">
        <v>351365</v>
      </c>
      <c r="L75431" t="s">
        <v>351367</v>
      </c>
      <c r="M75431" t="s">
        <v>28</v>
      </c>
      <c r="O75431" t="s">
        <v>201</v>
      </c>
      <c r="P75431">
        <v>81600</v>
      </c>
    </row>
    <row r="75432" spans="11:16" x14ac:dyDescent="0.3">
      <c r="K75432" t="s">
        <v>351368</v>
      </c>
      <c r="L75432" t="s">
        <v>351369</v>
      </c>
      <c r="M75432" t="s">
        <v>52</v>
      </c>
      <c r="O75432" t="s">
        <v>9611</v>
      </c>
      <c r="P75432">
        <v>40000</v>
      </c>
    </row>
    <row r="75433" spans="11:16" x14ac:dyDescent="0.3">
      <c r="K75433" t="s">
        <v>351370</v>
      </c>
      <c r="L75433" t="s">
        <v>351371</v>
      </c>
      <c r="M75433" t="s">
        <v>52</v>
      </c>
      <c r="O75433" s="1">
        <v>41252</v>
      </c>
      <c r="P75433">
        <v>443308</v>
      </c>
    </row>
    <row r="75434" spans="11:16" x14ac:dyDescent="0.3">
      <c r="K75434" t="s">
        <v>351372</v>
      </c>
      <c r="L75434" t="s">
        <v>351373</v>
      </c>
      <c r="M75434" t="s">
        <v>52</v>
      </c>
      <c r="O75434" t="s">
        <v>22176</v>
      </c>
    </row>
    <row r="75435" spans="11:16" x14ac:dyDescent="0.3">
      <c r="K75435" t="s">
        <v>351374</v>
      </c>
      <c r="L75435" t="s">
        <v>351375</v>
      </c>
      <c r="M75435" t="s">
        <v>52</v>
      </c>
      <c r="O75435" t="s">
        <v>50910</v>
      </c>
      <c r="P75435">
        <v>2000000</v>
      </c>
    </row>
    <row r="75436" spans="11:16" x14ac:dyDescent="0.3">
      <c r="K75436" t="s">
        <v>351376</v>
      </c>
      <c r="L75436" t="s">
        <v>351377</v>
      </c>
      <c r="M75436" t="s">
        <v>223</v>
      </c>
      <c r="O75436" s="1">
        <v>42007</v>
      </c>
      <c r="P75436">
        <v>1000000</v>
      </c>
    </row>
    <row r="75437" spans="11:16" x14ac:dyDescent="0.3">
      <c r="K75437" t="s">
        <v>351376</v>
      </c>
      <c r="L75437" t="s">
        <v>351378</v>
      </c>
      <c r="M75437" t="s">
        <v>91</v>
      </c>
      <c r="O75437" t="s">
        <v>17885</v>
      </c>
    </row>
    <row r="75438" spans="11:16" x14ac:dyDescent="0.3">
      <c r="K75438" t="s">
        <v>351379</v>
      </c>
      <c r="L75438" t="s">
        <v>351380</v>
      </c>
      <c r="M75438" t="s">
        <v>28</v>
      </c>
      <c r="N75438" t="s">
        <v>40</v>
      </c>
      <c r="O75438" t="s">
        <v>351381</v>
      </c>
      <c r="P75438">
        <v>11827049</v>
      </c>
    </row>
    <row r="75439" spans="11:16" x14ac:dyDescent="0.3">
      <c r="K75439" t="s">
        <v>351382</v>
      </c>
      <c r="L75439" t="s">
        <v>351383</v>
      </c>
      <c r="M75439" t="s">
        <v>91</v>
      </c>
      <c r="O75439" t="s">
        <v>523</v>
      </c>
      <c r="P75439">
        <v>8232745</v>
      </c>
    </row>
    <row r="75440" spans="11:16" x14ac:dyDescent="0.3">
      <c r="K75440" t="s">
        <v>351382</v>
      </c>
      <c r="L75440" t="s">
        <v>351384</v>
      </c>
      <c r="M75440" t="s">
        <v>28</v>
      </c>
      <c r="N75440" t="s">
        <v>29</v>
      </c>
      <c r="O75440" s="1">
        <v>38728</v>
      </c>
      <c r="P75440">
        <v>6390000</v>
      </c>
    </row>
    <row r="75441" spans="11:16" x14ac:dyDescent="0.3">
      <c r="K75441" t="s">
        <v>351382</v>
      </c>
      <c r="L75441" t="s">
        <v>351385</v>
      </c>
      <c r="M75441" t="s">
        <v>28</v>
      </c>
      <c r="N75441" t="s">
        <v>40</v>
      </c>
      <c r="O75441" s="1">
        <v>37267</v>
      </c>
      <c r="P75441">
        <v>11876484</v>
      </c>
    </row>
    <row r="75442" spans="11:16" x14ac:dyDescent="0.3">
      <c r="K75442" t="s">
        <v>351382</v>
      </c>
      <c r="L75442" t="s">
        <v>351386</v>
      </c>
      <c r="M75442" t="s">
        <v>28</v>
      </c>
      <c r="N75442" t="s">
        <v>29</v>
      </c>
      <c r="O75442" t="s">
        <v>952</v>
      </c>
      <c r="P75442">
        <v>39300761</v>
      </c>
    </row>
    <row r="75443" spans="11:16" x14ac:dyDescent="0.3">
      <c r="K75443" t="s">
        <v>351382</v>
      </c>
      <c r="L75443" t="s">
        <v>351387</v>
      </c>
      <c r="M75443" t="s">
        <v>1836</v>
      </c>
      <c r="O75443" t="s">
        <v>3211</v>
      </c>
      <c r="P75443">
        <v>12200000</v>
      </c>
    </row>
    <row r="75444" spans="11:16" x14ac:dyDescent="0.3">
      <c r="K75444" t="s">
        <v>351388</v>
      </c>
      <c r="L75444" t="s">
        <v>351389</v>
      </c>
      <c r="M75444" t="s">
        <v>52</v>
      </c>
      <c r="O75444" s="1">
        <v>40913</v>
      </c>
      <c r="P75444">
        <v>66070</v>
      </c>
    </row>
    <row r="75445" spans="11:16" x14ac:dyDescent="0.3">
      <c r="K75445" t="s">
        <v>351390</v>
      </c>
      <c r="L75445" t="s">
        <v>351391</v>
      </c>
      <c r="M75445" t="s">
        <v>52</v>
      </c>
      <c r="O75445" t="s">
        <v>13167</v>
      </c>
    </row>
    <row r="75446" spans="11:16" x14ac:dyDescent="0.3">
      <c r="K75446" t="s">
        <v>351390</v>
      </c>
      <c r="L75446" t="s">
        <v>351392</v>
      </c>
      <c r="M75446" t="s">
        <v>52</v>
      </c>
      <c r="O75446" t="s">
        <v>14791</v>
      </c>
      <c r="P75446">
        <v>1000000</v>
      </c>
    </row>
    <row r="75447" spans="11:16" x14ac:dyDescent="0.3">
      <c r="K75447" t="s">
        <v>351390</v>
      </c>
      <c r="L75447" t="s">
        <v>351393</v>
      </c>
      <c r="M75447" t="s">
        <v>28</v>
      </c>
      <c r="O75447" t="s">
        <v>3564</v>
      </c>
      <c r="P75447">
        <v>600000</v>
      </c>
    </row>
    <row r="75448" spans="11:16" x14ac:dyDescent="0.3">
      <c r="K75448" t="s">
        <v>351390</v>
      </c>
      <c r="L75448" t="s">
        <v>351394</v>
      </c>
      <c r="M75448" t="s">
        <v>28</v>
      </c>
      <c r="O75448" s="1">
        <v>41702</v>
      </c>
      <c r="P75448">
        <v>1004999</v>
      </c>
    </row>
    <row r="75449" spans="11:16" x14ac:dyDescent="0.3">
      <c r="K75449" t="s">
        <v>351390</v>
      </c>
      <c r="L75449" t="s">
        <v>351395</v>
      </c>
      <c r="M75449" t="s">
        <v>223</v>
      </c>
      <c r="O75449" s="1">
        <v>42129</v>
      </c>
      <c r="P75449">
        <v>403000</v>
      </c>
    </row>
    <row r="75450" spans="11:16" x14ac:dyDescent="0.3">
      <c r="K75450" t="s">
        <v>351396</v>
      </c>
      <c r="L75450" t="s">
        <v>351397</v>
      </c>
      <c r="M75450" t="s">
        <v>52</v>
      </c>
      <c r="O75450" t="s">
        <v>20942</v>
      </c>
      <c r="P75450">
        <v>70000</v>
      </c>
    </row>
    <row r="75451" spans="11:16" x14ac:dyDescent="0.3">
      <c r="K75451" t="s">
        <v>351398</v>
      </c>
      <c r="L75451" t="s">
        <v>351399</v>
      </c>
      <c r="M75451" t="s">
        <v>52</v>
      </c>
      <c r="O75451" s="1">
        <v>42281</v>
      </c>
      <c r="P75451">
        <v>500000</v>
      </c>
    </row>
    <row r="75452" spans="11:16" x14ac:dyDescent="0.3">
      <c r="K75452" t="s">
        <v>351400</v>
      </c>
      <c r="L75452" t="s">
        <v>351401</v>
      </c>
      <c r="M75452" t="s">
        <v>52</v>
      </c>
      <c r="O75452" t="s">
        <v>13948</v>
      </c>
      <c r="P75452">
        <v>325000</v>
      </c>
    </row>
    <row r="75453" spans="11:16" x14ac:dyDescent="0.3">
      <c r="K75453" t="s">
        <v>351402</v>
      </c>
      <c r="L75453" t="s">
        <v>351403</v>
      </c>
      <c r="M75453" t="s">
        <v>52</v>
      </c>
      <c r="O75453" t="s">
        <v>7033</v>
      </c>
      <c r="P75453">
        <v>48000</v>
      </c>
    </row>
    <row r="75454" spans="11:16" x14ac:dyDescent="0.3">
      <c r="K75454" t="s">
        <v>351404</v>
      </c>
      <c r="L75454" t="s">
        <v>351405</v>
      </c>
      <c r="M75454" t="s">
        <v>52</v>
      </c>
      <c r="O75454" s="1">
        <v>40186</v>
      </c>
    </row>
    <row r="75455" spans="11:16" x14ac:dyDescent="0.3">
      <c r="K75455" t="s">
        <v>351406</v>
      </c>
      <c r="L75455" t="s">
        <v>351407</v>
      </c>
      <c r="M75455" t="s">
        <v>52</v>
      </c>
      <c r="O75455" s="1">
        <v>39448</v>
      </c>
      <c r="P75455">
        <v>5000</v>
      </c>
    </row>
    <row r="75456" spans="11:16" x14ac:dyDescent="0.3">
      <c r="K75456" t="s">
        <v>351408</v>
      </c>
      <c r="L75456" t="s">
        <v>351409</v>
      </c>
      <c r="M75456" t="s">
        <v>28</v>
      </c>
      <c r="O75456" t="s">
        <v>10216</v>
      </c>
    </row>
    <row r="75457" spans="11:16" x14ac:dyDescent="0.3">
      <c r="K75457" t="s">
        <v>351410</v>
      </c>
      <c r="L75457" t="s">
        <v>351411</v>
      </c>
      <c r="M75457" t="s">
        <v>52</v>
      </c>
      <c r="O75457" s="1">
        <v>40913</v>
      </c>
      <c r="P75457">
        <v>1000000</v>
      </c>
    </row>
    <row r="75458" spans="11:16" x14ac:dyDescent="0.3">
      <c r="K75458" t="s">
        <v>351410</v>
      </c>
      <c r="L75458" t="s">
        <v>351412</v>
      </c>
      <c r="M75458" t="s">
        <v>52</v>
      </c>
      <c r="O75458" s="1">
        <v>40550</v>
      </c>
    </row>
    <row r="75459" spans="11:16" x14ac:dyDescent="0.3">
      <c r="K75459" t="s">
        <v>351410</v>
      </c>
      <c r="L75459" t="s">
        <v>351413</v>
      </c>
      <c r="M75459" t="s">
        <v>52</v>
      </c>
      <c r="O75459" t="s">
        <v>25298</v>
      </c>
      <c r="P75459">
        <v>730000</v>
      </c>
    </row>
    <row r="75460" spans="11:16" x14ac:dyDescent="0.3">
      <c r="K75460" t="s">
        <v>351414</v>
      </c>
      <c r="L75460" t="s">
        <v>351415</v>
      </c>
      <c r="M75460" t="s">
        <v>324</v>
      </c>
      <c r="O75460" s="1">
        <v>41005</v>
      </c>
      <c r="P75460">
        <v>957000</v>
      </c>
    </row>
    <row r="75461" spans="11:16" x14ac:dyDescent="0.3">
      <c r="K75461" t="s">
        <v>351414</v>
      </c>
      <c r="L75461" t="s">
        <v>351416</v>
      </c>
      <c r="M75461" t="s">
        <v>223</v>
      </c>
      <c r="O75461" s="1">
        <v>41284</v>
      </c>
      <c r="P75461">
        <v>328000</v>
      </c>
    </row>
    <row r="75462" spans="11:16" x14ac:dyDescent="0.3">
      <c r="K75462" t="s">
        <v>351414</v>
      </c>
      <c r="L75462" t="s">
        <v>351417</v>
      </c>
      <c r="M75462" t="s">
        <v>52</v>
      </c>
      <c r="O75462" s="1">
        <v>41339</v>
      </c>
      <c r="P75462">
        <v>40000</v>
      </c>
    </row>
    <row r="75463" spans="11:16" x14ac:dyDescent="0.3">
      <c r="K75463" t="s">
        <v>351418</v>
      </c>
      <c r="L75463" t="s">
        <v>351419</v>
      </c>
      <c r="M75463" t="s">
        <v>52</v>
      </c>
      <c r="O75463" s="1">
        <v>41640</v>
      </c>
    </row>
    <row r="75464" spans="11:16" x14ac:dyDescent="0.3">
      <c r="K75464" t="s">
        <v>351420</v>
      </c>
      <c r="L75464" t="s">
        <v>351421</v>
      </c>
      <c r="M75464" t="s">
        <v>52</v>
      </c>
      <c r="O75464" s="1">
        <v>40916</v>
      </c>
    </row>
    <row r="75465" spans="11:16" x14ac:dyDescent="0.3">
      <c r="K75465" t="s">
        <v>351422</v>
      </c>
      <c r="L75465" t="s">
        <v>351423</v>
      </c>
      <c r="M75465" t="s">
        <v>52</v>
      </c>
      <c r="O75465" s="1">
        <v>42256</v>
      </c>
      <c r="P75465">
        <v>100000</v>
      </c>
    </row>
    <row r="75466" spans="11:16" x14ac:dyDescent="0.3">
      <c r="K75466" t="s">
        <v>351424</v>
      </c>
      <c r="L75466" t="s">
        <v>351425</v>
      </c>
      <c r="M75466" t="s">
        <v>52</v>
      </c>
      <c r="O75466" s="1">
        <v>41344</v>
      </c>
    </row>
    <row r="75467" spans="11:16" x14ac:dyDescent="0.3">
      <c r="K75467" t="s">
        <v>351424</v>
      </c>
      <c r="L75467" t="s">
        <v>351426</v>
      </c>
      <c r="M75467" t="s">
        <v>52</v>
      </c>
      <c r="O75467" t="s">
        <v>25729</v>
      </c>
    </row>
    <row r="75468" spans="11:16" x14ac:dyDescent="0.3">
      <c r="K75468" t="s">
        <v>351424</v>
      </c>
      <c r="L75468" t="s">
        <v>351427</v>
      </c>
      <c r="M75468" t="s">
        <v>223</v>
      </c>
      <c r="O75468" s="1">
        <v>41795</v>
      </c>
    </row>
    <row r="75469" spans="11:16" x14ac:dyDescent="0.3">
      <c r="K75469" t="s">
        <v>351428</v>
      </c>
      <c r="L75469" t="s">
        <v>351429</v>
      </c>
      <c r="M75469" t="s">
        <v>3620</v>
      </c>
      <c r="O75469" s="1">
        <v>41676</v>
      </c>
      <c r="P75469">
        <v>2752</v>
      </c>
    </row>
    <row r="75470" spans="11:16" x14ac:dyDescent="0.3">
      <c r="K75470" t="s">
        <v>351430</v>
      </c>
      <c r="L75470" t="s">
        <v>351431</v>
      </c>
      <c r="M75470" t="s">
        <v>52</v>
      </c>
      <c r="O75470" t="s">
        <v>6628</v>
      </c>
      <c r="P75470">
        <v>30000</v>
      </c>
    </row>
    <row r="75471" spans="11:16" x14ac:dyDescent="0.3">
      <c r="K75471" t="s">
        <v>351432</v>
      </c>
      <c r="L75471" t="s">
        <v>351433</v>
      </c>
      <c r="M75471" t="s">
        <v>52</v>
      </c>
      <c r="O75471" s="1">
        <v>40188</v>
      </c>
      <c r="P75471">
        <v>20000</v>
      </c>
    </row>
    <row r="75472" spans="11:16" x14ac:dyDescent="0.3">
      <c r="K75472" t="s">
        <v>351434</v>
      </c>
      <c r="L75472" t="s">
        <v>351435</v>
      </c>
      <c r="M75472" t="s">
        <v>52</v>
      </c>
      <c r="O75472" s="1">
        <v>40184</v>
      </c>
      <c r="P75472">
        <v>1500000</v>
      </c>
    </row>
    <row r="75473" spans="11:16" x14ac:dyDescent="0.3">
      <c r="K75473" t="s">
        <v>351436</v>
      </c>
      <c r="L75473" t="s">
        <v>351437</v>
      </c>
      <c r="M75473" t="s">
        <v>52</v>
      </c>
      <c r="O75473" s="1">
        <v>40918</v>
      </c>
      <c r="P75473">
        <v>150000</v>
      </c>
    </row>
    <row r="75474" spans="11:16" x14ac:dyDescent="0.3">
      <c r="K75474" t="s">
        <v>351436</v>
      </c>
      <c r="L75474" t="s">
        <v>351438</v>
      </c>
      <c r="M75474" t="s">
        <v>52</v>
      </c>
      <c r="O75474" t="s">
        <v>18810</v>
      </c>
    </row>
    <row r="75475" spans="11:16" x14ac:dyDescent="0.3">
      <c r="K75475" t="s">
        <v>351439</v>
      </c>
      <c r="L75475" t="s">
        <v>351440</v>
      </c>
      <c r="M75475" t="s">
        <v>28</v>
      </c>
      <c r="O75475" s="1">
        <v>40428</v>
      </c>
      <c r="P75475">
        <v>7350000</v>
      </c>
    </row>
    <row r="75476" spans="11:16" x14ac:dyDescent="0.3">
      <c r="K75476" t="s">
        <v>351441</v>
      </c>
      <c r="L75476" t="s">
        <v>351442</v>
      </c>
      <c r="M75476" t="s">
        <v>52</v>
      </c>
      <c r="O75476" s="1">
        <v>39085</v>
      </c>
      <c r="P75476">
        <v>650000</v>
      </c>
    </row>
    <row r="75477" spans="11:16" x14ac:dyDescent="0.3">
      <c r="K75477" t="s">
        <v>351441</v>
      </c>
      <c r="L75477" t="s">
        <v>351443</v>
      </c>
      <c r="M75477" t="s">
        <v>28</v>
      </c>
      <c r="N75477" t="s">
        <v>40</v>
      </c>
      <c r="O75477" s="1">
        <v>39510</v>
      </c>
      <c r="P75477">
        <v>5270000</v>
      </c>
    </row>
    <row r="75478" spans="11:16" x14ac:dyDescent="0.3">
      <c r="K75478" t="s">
        <v>351444</v>
      </c>
      <c r="L75478" t="s">
        <v>351445</v>
      </c>
      <c r="M75478" t="s">
        <v>190</v>
      </c>
      <c r="O75478" s="1">
        <v>42127</v>
      </c>
      <c r="P75478">
        <v>1500000</v>
      </c>
    </row>
    <row r="75479" spans="11:16" x14ac:dyDescent="0.3">
      <c r="K75479" t="s">
        <v>351446</v>
      </c>
      <c r="L75479" t="s">
        <v>351447</v>
      </c>
      <c r="M75479" t="s">
        <v>28</v>
      </c>
      <c r="N75479" t="s">
        <v>29</v>
      </c>
      <c r="O75479" s="1">
        <v>41770</v>
      </c>
      <c r="P75479">
        <v>625286</v>
      </c>
    </row>
    <row r="75480" spans="11:16" x14ac:dyDescent="0.3">
      <c r="K75480" t="s">
        <v>351448</v>
      </c>
      <c r="L75480" t="s">
        <v>351449</v>
      </c>
      <c r="M75480" t="s">
        <v>190</v>
      </c>
      <c r="O75480" t="s">
        <v>18028</v>
      </c>
    </row>
    <row r="75481" spans="11:16" x14ac:dyDescent="0.3">
      <c r="K75481" t="s">
        <v>351450</v>
      </c>
      <c r="L75481" t="s">
        <v>351451</v>
      </c>
      <c r="M75481" t="s">
        <v>91</v>
      </c>
      <c r="O75481" t="s">
        <v>42369</v>
      </c>
    </row>
    <row r="75482" spans="11:16" x14ac:dyDescent="0.3">
      <c r="K75482" t="s">
        <v>351452</v>
      </c>
      <c r="L75482" t="s">
        <v>351453</v>
      </c>
      <c r="M75482" t="s">
        <v>28</v>
      </c>
      <c r="O75482" t="s">
        <v>20261</v>
      </c>
    </row>
    <row r="75483" spans="11:16" x14ac:dyDescent="0.3">
      <c r="K75483" t="s">
        <v>351454</v>
      </c>
      <c r="L75483" t="s">
        <v>351455</v>
      </c>
      <c r="M75483" t="s">
        <v>52</v>
      </c>
      <c r="O75483" s="1">
        <v>41283</v>
      </c>
    </row>
    <row r="75484" spans="11:16" x14ac:dyDescent="0.3">
      <c r="K75484" t="s">
        <v>351456</v>
      </c>
      <c r="L75484" t="s">
        <v>351457</v>
      </c>
      <c r="M75484" t="s">
        <v>28</v>
      </c>
      <c r="O75484" s="1">
        <v>42127</v>
      </c>
    </row>
    <row r="75485" spans="11:16" x14ac:dyDescent="0.3">
      <c r="K75485" t="s">
        <v>351458</v>
      </c>
      <c r="L75485" t="s">
        <v>351459</v>
      </c>
      <c r="M75485" t="s">
        <v>91</v>
      </c>
      <c r="O75485" t="s">
        <v>7993</v>
      </c>
      <c r="P75485">
        <v>760000</v>
      </c>
    </row>
    <row r="75486" spans="11:16" x14ac:dyDescent="0.3">
      <c r="K75486" t="s">
        <v>351458</v>
      </c>
      <c r="L75486" t="s">
        <v>351460</v>
      </c>
      <c r="M75486" t="s">
        <v>91</v>
      </c>
      <c r="O75486" s="1">
        <v>41095</v>
      </c>
      <c r="P75486">
        <v>600000</v>
      </c>
    </row>
    <row r="75487" spans="11:16" x14ac:dyDescent="0.3">
      <c r="K75487" t="s">
        <v>351458</v>
      </c>
      <c r="L75487" t="s">
        <v>351461</v>
      </c>
      <c r="M75487" t="s">
        <v>91</v>
      </c>
      <c r="O75487" t="s">
        <v>21157</v>
      </c>
      <c r="P75487">
        <v>1300000</v>
      </c>
    </row>
    <row r="75488" spans="11:16" x14ac:dyDescent="0.3">
      <c r="K75488" t="s">
        <v>351458</v>
      </c>
      <c r="L75488" t="s">
        <v>351462</v>
      </c>
      <c r="M75488" t="s">
        <v>91</v>
      </c>
      <c r="O75488" t="s">
        <v>4542</v>
      </c>
      <c r="P75488">
        <v>750000</v>
      </c>
    </row>
    <row r="75489" spans="11:16" x14ac:dyDescent="0.3">
      <c r="K75489" t="s">
        <v>351463</v>
      </c>
      <c r="L75489" t="s">
        <v>351464</v>
      </c>
      <c r="M75489" t="s">
        <v>28</v>
      </c>
      <c r="O75489" s="1">
        <v>41585</v>
      </c>
      <c r="P75489">
        <v>340000</v>
      </c>
    </row>
    <row r="75490" spans="11:16" x14ac:dyDescent="0.3">
      <c r="K75490" t="s">
        <v>351463</v>
      </c>
      <c r="L75490" t="s">
        <v>351465</v>
      </c>
      <c r="M75490" t="s">
        <v>324</v>
      </c>
      <c r="O75490" s="1">
        <v>40909</v>
      </c>
      <c r="P75490">
        <v>800000</v>
      </c>
    </row>
    <row r="75491" spans="11:16" x14ac:dyDescent="0.3">
      <c r="K75491" t="s">
        <v>351466</v>
      </c>
      <c r="L75491" t="s">
        <v>351467</v>
      </c>
      <c r="M75491" t="s">
        <v>223</v>
      </c>
      <c r="O75491" t="s">
        <v>14378</v>
      </c>
    </row>
    <row r="75492" spans="11:16" x14ac:dyDescent="0.3">
      <c r="K75492" t="s">
        <v>351466</v>
      </c>
      <c r="L75492" t="s">
        <v>351468</v>
      </c>
      <c r="M75492" t="s">
        <v>28</v>
      </c>
      <c r="O75492" t="s">
        <v>20155</v>
      </c>
      <c r="P75492">
        <v>2650000</v>
      </c>
    </row>
    <row r="75493" spans="11:16" x14ac:dyDescent="0.3">
      <c r="K75493" t="s">
        <v>351469</v>
      </c>
      <c r="L75493" t="s">
        <v>351470</v>
      </c>
      <c r="M75493" t="s">
        <v>52</v>
      </c>
      <c r="O75493" s="1">
        <v>41278</v>
      </c>
      <c r="P75493">
        <v>550000</v>
      </c>
    </row>
    <row r="75494" spans="11:16" x14ac:dyDescent="0.3">
      <c r="K75494" t="s">
        <v>351469</v>
      </c>
      <c r="L75494" t="s">
        <v>351471</v>
      </c>
      <c r="M75494" t="s">
        <v>28</v>
      </c>
      <c r="N75494" t="s">
        <v>40</v>
      </c>
      <c r="O75494" s="1">
        <v>41281</v>
      </c>
      <c r="P75494">
        <v>3500000</v>
      </c>
    </row>
    <row r="75495" spans="11:16" x14ac:dyDescent="0.3">
      <c r="K75495" t="s">
        <v>351469</v>
      </c>
      <c r="L75495" t="s">
        <v>351472</v>
      </c>
      <c r="M75495" t="s">
        <v>28</v>
      </c>
      <c r="N75495" t="s">
        <v>493</v>
      </c>
      <c r="O75495" s="1">
        <v>42069</v>
      </c>
      <c r="P75495">
        <v>50000000</v>
      </c>
    </row>
    <row r="75496" spans="11:16" x14ac:dyDescent="0.3">
      <c r="K75496" t="s">
        <v>351469</v>
      </c>
      <c r="L75496" t="s">
        <v>351473</v>
      </c>
      <c r="M75496" t="s">
        <v>28</v>
      </c>
      <c r="N75496" t="s">
        <v>29</v>
      </c>
      <c r="O75496" s="1">
        <v>41892</v>
      </c>
      <c r="P75496">
        <v>8750000</v>
      </c>
    </row>
    <row r="75497" spans="11:16" x14ac:dyDescent="0.3">
      <c r="K75497" t="s">
        <v>351474</v>
      </c>
      <c r="L75497" t="s">
        <v>351475</v>
      </c>
      <c r="M75497" t="s">
        <v>52</v>
      </c>
      <c r="O75497" s="1">
        <v>42006</v>
      </c>
      <c r="P75497">
        <v>775000</v>
      </c>
    </row>
    <row r="75498" spans="11:16" x14ac:dyDescent="0.3">
      <c r="K75498" t="s">
        <v>351474</v>
      </c>
      <c r="L75498" t="s">
        <v>351476</v>
      </c>
      <c r="M75498" t="s">
        <v>28</v>
      </c>
      <c r="O75498" s="1">
        <v>42014</v>
      </c>
      <c r="P75498">
        <v>780000</v>
      </c>
    </row>
    <row r="75499" spans="11:16" x14ac:dyDescent="0.3">
      <c r="K75499" t="s">
        <v>351477</v>
      </c>
      <c r="L75499" t="s">
        <v>351478</v>
      </c>
      <c r="M75499" t="s">
        <v>52</v>
      </c>
      <c r="O75499" s="1">
        <v>42349</v>
      </c>
    </row>
    <row r="75500" spans="11:16" x14ac:dyDescent="0.3">
      <c r="K75500" t="s">
        <v>351479</v>
      </c>
      <c r="L75500" t="s">
        <v>351480</v>
      </c>
      <c r="M75500" t="s">
        <v>28</v>
      </c>
      <c r="N75500" t="s">
        <v>40</v>
      </c>
      <c r="O75500" s="1">
        <v>37717</v>
      </c>
      <c r="P75500">
        <v>5000000</v>
      </c>
    </row>
    <row r="75501" spans="11:16" x14ac:dyDescent="0.3">
      <c r="K75501" t="s">
        <v>351479</v>
      </c>
      <c r="L75501" t="s">
        <v>351481</v>
      </c>
      <c r="M75501" t="s">
        <v>28</v>
      </c>
      <c r="N75501" t="s">
        <v>40</v>
      </c>
      <c r="O75501" s="1">
        <v>37261</v>
      </c>
      <c r="P75501">
        <v>6000000</v>
      </c>
    </row>
    <row r="75502" spans="11:16" x14ac:dyDescent="0.3">
      <c r="K75502" t="s">
        <v>351482</v>
      </c>
      <c r="L75502" t="s">
        <v>351483</v>
      </c>
      <c r="M75502" t="s">
        <v>52</v>
      </c>
      <c r="O75502" s="1">
        <v>39083</v>
      </c>
    </row>
    <row r="75503" spans="11:16" x14ac:dyDescent="0.3">
      <c r="K75503" t="s">
        <v>351484</v>
      </c>
      <c r="L75503" t="s">
        <v>351485</v>
      </c>
      <c r="M75503" t="s">
        <v>91</v>
      </c>
      <c r="O75503" s="1">
        <v>41770</v>
      </c>
    </row>
    <row r="75504" spans="11:16" x14ac:dyDescent="0.3">
      <c r="K75504" t="s">
        <v>351486</v>
      </c>
      <c r="L75504" t="s">
        <v>351487</v>
      </c>
      <c r="M75504" t="s">
        <v>52</v>
      </c>
      <c r="O75504" t="s">
        <v>2589</v>
      </c>
      <c r="P75504">
        <v>562500</v>
      </c>
    </row>
    <row r="75505" spans="11:16" x14ac:dyDescent="0.3">
      <c r="K75505" t="s">
        <v>351488</v>
      </c>
      <c r="L75505" t="s">
        <v>351489</v>
      </c>
      <c r="M75505" t="s">
        <v>52</v>
      </c>
      <c r="O75505" s="1">
        <v>40917</v>
      </c>
      <c r="P75505">
        <v>23774</v>
      </c>
    </row>
    <row r="75506" spans="11:16" x14ac:dyDescent="0.3">
      <c r="K75506" t="s">
        <v>351488</v>
      </c>
      <c r="L75506" t="s">
        <v>351490</v>
      </c>
      <c r="M75506" t="s">
        <v>3620</v>
      </c>
      <c r="O75506" t="s">
        <v>4499</v>
      </c>
      <c r="P75506">
        <v>119120</v>
      </c>
    </row>
    <row r="75507" spans="11:16" x14ac:dyDescent="0.3">
      <c r="K75507" t="s">
        <v>351488</v>
      </c>
      <c r="L75507" t="s">
        <v>351491</v>
      </c>
      <c r="M75507" t="s">
        <v>3620</v>
      </c>
      <c r="O75507" t="s">
        <v>175472</v>
      </c>
      <c r="P75507">
        <v>222397</v>
      </c>
    </row>
    <row r="75508" spans="11:16" x14ac:dyDescent="0.3">
      <c r="K75508" t="s">
        <v>351492</v>
      </c>
      <c r="L75508" t="s">
        <v>351493</v>
      </c>
      <c r="M75508" t="s">
        <v>52</v>
      </c>
      <c r="O75508" s="1">
        <v>41918</v>
      </c>
    </row>
    <row r="75509" spans="11:16" x14ac:dyDescent="0.3">
      <c r="K75509" t="s">
        <v>351492</v>
      </c>
      <c r="L75509" t="s">
        <v>351494</v>
      </c>
      <c r="M75509" t="s">
        <v>52</v>
      </c>
      <c r="O75509" s="1">
        <v>41645</v>
      </c>
      <c r="P75509">
        <v>46549</v>
      </c>
    </row>
    <row r="75510" spans="11:16" x14ac:dyDescent="0.3">
      <c r="K75510" t="s">
        <v>351495</v>
      </c>
      <c r="L75510" t="s">
        <v>351496</v>
      </c>
      <c r="M75510" t="s">
        <v>52</v>
      </c>
      <c r="O75510" t="s">
        <v>8938</v>
      </c>
      <c r="P75510">
        <v>800000</v>
      </c>
    </row>
    <row r="75511" spans="11:16" x14ac:dyDescent="0.3">
      <c r="K75511" t="s">
        <v>351497</v>
      </c>
      <c r="L75511" t="s">
        <v>351498</v>
      </c>
      <c r="M75511" t="s">
        <v>52</v>
      </c>
      <c r="O75511" t="s">
        <v>19304</v>
      </c>
      <c r="P75511">
        <v>800000</v>
      </c>
    </row>
    <row r="75512" spans="11:16" x14ac:dyDescent="0.3">
      <c r="K75512" t="s">
        <v>351499</v>
      </c>
      <c r="L75512" t="s">
        <v>351500</v>
      </c>
      <c r="M75512" t="s">
        <v>52</v>
      </c>
      <c r="O75512" s="1">
        <v>40553</v>
      </c>
      <c r="P75512">
        <v>15580</v>
      </c>
    </row>
    <row r="75513" spans="11:16" x14ac:dyDescent="0.3">
      <c r="K75513" t="s">
        <v>351501</v>
      </c>
      <c r="L75513" t="s">
        <v>351502</v>
      </c>
      <c r="M75513" t="s">
        <v>28</v>
      </c>
      <c r="N75513" t="s">
        <v>40</v>
      </c>
      <c r="O75513" t="s">
        <v>26028</v>
      </c>
      <c r="P75513">
        <v>3100000</v>
      </c>
    </row>
    <row r="75514" spans="11:16" x14ac:dyDescent="0.3">
      <c r="K75514" t="s">
        <v>351503</v>
      </c>
      <c r="L75514" t="s">
        <v>351504</v>
      </c>
      <c r="M75514" t="s">
        <v>52</v>
      </c>
      <c r="O75514" t="s">
        <v>146</v>
      </c>
      <c r="P75514">
        <v>9786</v>
      </c>
    </row>
    <row r="75515" spans="11:16" x14ac:dyDescent="0.3">
      <c r="K75515" t="s">
        <v>351505</v>
      </c>
      <c r="L75515" t="s">
        <v>351506</v>
      </c>
      <c r="M75515" t="s">
        <v>190</v>
      </c>
      <c r="O75515" s="1">
        <v>41521</v>
      </c>
    </row>
    <row r="75516" spans="11:16" x14ac:dyDescent="0.3">
      <c r="K75516" t="s">
        <v>351507</v>
      </c>
      <c r="L75516" t="s">
        <v>351508</v>
      </c>
      <c r="M75516" t="s">
        <v>28</v>
      </c>
      <c r="N75516" t="s">
        <v>493</v>
      </c>
      <c r="O75516" t="s">
        <v>115758</v>
      </c>
      <c r="P75516">
        <v>4500000</v>
      </c>
    </row>
    <row r="75517" spans="11:16" x14ac:dyDescent="0.3">
      <c r="K75517" t="s">
        <v>351507</v>
      </c>
      <c r="L75517" t="s">
        <v>351509</v>
      </c>
      <c r="M75517" t="s">
        <v>28</v>
      </c>
      <c r="N75517" t="s">
        <v>40</v>
      </c>
      <c r="O75517" s="1">
        <v>42013</v>
      </c>
      <c r="P75517">
        <v>12672197</v>
      </c>
    </row>
    <row r="75518" spans="11:16" x14ac:dyDescent="0.3">
      <c r="K75518" t="s">
        <v>351507</v>
      </c>
      <c r="L75518" t="s">
        <v>351510</v>
      </c>
      <c r="M75518" t="s">
        <v>28</v>
      </c>
      <c r="N75518" t="s">
        <v>40</v>
      </c>
      <c r="O75518" s="1">
        <v>40488</v>
      </c>
      <c r="P75518">
        <v>5585095</v>
      </c>
    </row>
    <row r="75519" spans="11:16" x14ac:dyDescent="0.3">
      <c r="K75519" t="s">
        <v>351511</v>
      </c>
      <c r="L75519" t="s">
        <v>351512</v>
      </c>
      <c r="M75519" t="s">
        <v>52</v>
      </c>
      <c r="O75519" s="1">
        <v>39452</v>
      </c>
    </row>
    <row r="75520" spans="11:16" x14ac:dyDescent="0.3">
      <c r="K75520" t="s">
        <v>351511</v>
      </c>
      <c r="L75520" t="s">
        <v>351513</v>
      </c>
      <c r="M75520" t="s">
        <v>28</v>
      </c>
      <c r="O75520" s="1">
        <v>40330</v>
      </c>
      <c r="P75520">
        <v>560001</v>
      </c>
    </row>
    <row r="75521" spans="11:16" x14ac:dyDescent="0.3">
      <c r="K75521" t="s">
        <v>351511</v>
      </c>
      <c r="L75521" t="s">
        <v>351514</v>
      </c>
      <c r="M75521" t="s">
        <v>52</v>
      </c>
      <c r="O75521" s="1">
        <v>39819</v>
      </c>
    </row>
    <row r="75522" spans="11:16" x14ac:dyDescent="0.3">
      <c r="K75522" t="s">
        <v>351515</v>
      </c>
      <c r="L75522" t="s">
        <v>351516</v>
      </c>
      <c r="M75522" t="s">
        <v>52</v>
      </c>
      <c r="O75522" s="1">
        <v>39814</v>
      </c>
    </row>
    <row r="75523" spans="11:16" x14ac:dyDescent="0.3">
      <c r="K75523" t="s">
        <v>351517</v>
      </c>
      <c r="L75523" t="s">
        <v>351518</v>
      </c>
      <c r="M75523" t="s">
        <v>91</v>
      </c>
      <c r="O75523" t="s">
        <v>12188</v>
      </c>
    </row>
    <row r="75524" spans="11:16" x14ac:dyDescent="0.3">
      <c r="K75524" t="s">
        <v>351519</v>
      </c>
      <c r="L75524" t="s">
        <v>351520</v>
      </c>
      <c r="M75524" t="s">
        <v>190</v>
      </c>
      <c r="O75524" t="s">
        <v>7959</v>
      </c>
      <c r="P75524">
        <v>300000</v>
      </c>
    </row>
    <row r="75525" spans="11:16" x14ac:dyDescent="0.3">
      <c r="K75525" t="s">
        <v>351521</v>
      </c>
      <c r="L75525" t="s">
        <v>351522</v>
      </c>
      <c r="M75525" t="s">
        <v>28</v>
      </c>
      <c r="N75525" t="s">
        <v>29</v>
      </c>
      <c r="O75525" t="s">
        <v>1134</v>
      </c>
      <c r="P75525">
        <v>35000000</v>
      </c>
    </row>
    <row r="75526" spans="11:16" x14ac:dyDescent="0.3">
      <c r="K75526" t="s">
        <v>351521</v>
      </c>
      <c r="L75526" t="s">
        <v>351523</v>
      </c>
      <c r="M75526" t="s">
        <v>52</v>
      </c>
      <c r="O75526" s="1">
        <v>40913</v>
      </c>
      <c r="P75526">
        <v>1000000</v>
      </c>
    </row>
    <row r="75527" spans="11:16" x14ac:dyDescent="0.3">
      <c r="K75527" t="s">
        <v>351521</v>
      </c>
      <c r="L75527" t="s">
        <v>351524</v>
      </c>
      <c r="M75527" t="s">
        <v>28</v>
      </c>
      <c r="N75527" t="s">
        <v>40</v>
      </c>
      <c r="O75527" t="s">
        <v>21827</v>
      </c>
      <c r="P75527">
        <v>11000000</v>
      </c>
    </row>
    <row r="75528" spans="11:16" x14ac:dyDescent="0.3">
      <c r="K75528" t="s">
        <v>351525</v>
      </c>
      <c r="L75528" t="s">
        <v>351526</v>
      </c>
      <c r="M75528" t="s">
        <v>52</v>
      </c>
      <c r="O75528" t="s">
        <v>9106</v>
      </c>
      <c r="P75528">
        <v>9000</v>
      </c>
    </row>
    <row r="75529" spans="11:16" x14ac:dyDescent="0.3">
      <c r="K75529" t="s">
        <v>351527</v>
      </c>
      <c r="L75529" t="s">
        <v>351528</v>
      </c>
      <c r="M75529" t="s">
        <v>91</v>
      </c>
      <c r="O75529" s="1">
        <v>41279</v>
      </c>
    </row>
    <row r="75530" spans="11:16" x14ac:dyDescent="0.3">
      <c r="K75530" t="s">
        <v>351529</v>
      </c>
      <c r="L75530" t="s">
        <v>351530</v>
      </c>
      <c r="M75530" t="s">
        <v>52</v>
      </c>
      <c r="O75530" s="1">
        <v>42010</v>
      </c>
      <c r="P75530">
        <v>200000</v>
      </c>
    </row>
    <row r="75531" spans="11:16" x14ac:dyDescent="0.3">
      <c r="K75531" t="s">
        <v>351531</v>
      </c>
      <c r="L75531" t="s">
        <v>351532</v>
      </c>
      <c r="M75531" t="s">
        <v>52</v>
      </c>
      <c r="O75531" s="1">
        <v>40544</v>
      </c>
      <c r="P75531">
        <v>22664</v>
      </c>
    </row>
    <row r="75532" spans="11:16" x14ac:dyDescent="0.3">
      <c r="K75532" t="s">
        <v>351533</v>
      </c>
      <c r="L75532" t="s">
        <v>351534</v>
      </c>
      <c r="M75532" t="s">
        <v>52</v>
      </c>
      <c r="O75532" s="1">
        <v>41278</v>
      </c>
      <c r="P75532">
        <v>1150000</v>
      </c>
    </row>
    <row r="75533" spans="11:16" x14ac:dyDescent="0.3">
      <c r="K75533" t="s">
        <v>351535</v>
      </c>
      <c r="L75533" t="s">
        <v>351536</v>
      </c>
      <c r="M75533" t="s">
        <v>52</v>
      </c>
      <c r="O75533" t="s">
        <v>14873</v>
      </c>
      <c r="P75533">
        <v>10000</v>
      </c>
    </row>
    <row r="75534" spans="11:16" x14ac:dyDescent="0.3">
      <c r="K75534" t="s">
        <v>351537</v>
      </c>
      <c r="L75534" t="s">
        <v>351538</v>
      </c>
      <c r="M75534" t="s">
        <v>233</v>
      </c>
      <c r="O75534" s="1">
        <v>41651</v>
      </c>
      <c r="P75534">
        <v>4745460219</v>
      </c>
    </row>
    <row r="75535" spans="11:16" x14ac:dyDescent="0.3">
      <c r="K75535" t="s">
        <v>351539</v>
      </c>
      <c r="L75535" t="s">
        <v>351540</v>
      </c>
      <c r="M75535" t="s">
        <v>28</v>
      </c>
      <c r="O75535" s="1">
        <v>40218</v>
      </c>
      <c r="P75535">
        <v>3560000</v>
      </c>
    </row>
    <row r="75536" spans="11:16" x14ac:dyDescent="0.3">
      <c r="K75536" t="s">
        <v>351541</v>
      </c>
      <c r="L75536" t="s">
        <v>351542</v>
      </c>
      <c r="M75536" t="s">
        <v>28</v>
      </c>
      <c r="O75536" t="s">
        <v>18115</v>
      </c>
    </row>
    <row r="75537" spans="11:16" x14ac:dyDescent="0.3">
      <c r="K75537" t="s">
        <v>351543</v>
      </c>
      <c r="L75537" t="s">
        <v>351544</v>
      </c>
      <c r="M75537" t="s">
        <v>324</v>
      </c>
      <c r="O75537" s="1">
        <v>39814</v>
      </c>
    </row>
    <row r="75538" spans="11:16" x14ac:dyDescent="0.3">
      <c r="K75538" t="s">
        <v>351543</v>
      </c>
      <c r="L75538" t="s">
        <v>351545</v>
      </c>
      <c r="M75538" t="s">
        <v>324</v>
      </c>
      <c r="O75538" t="s">
        <v>99611</v>
      </c>
    </row>
    <row r="75539" spans="11:16" x14ac:dyDescent="0.3">
      <c r="K75539" t="s">
        <v>351546</v>
      </c>
      <c r="L75539" t="s">
        <v>351547</v>
      </c>
      <c r="M75539" t="s">
        <v>91</v>
      </c>
      <c r="O75539" s="1">
        <v>41735</v>
      </c>
      <c r="P75539">
        <v>1073000</v>
      </c>
    </row>
    <row r="75540" spans="11:16" x14ac:dyDescent="0.3">
      <c r="K75540" t="s">
        <v>351546</v>
      </c>
      <c r="L75540" t="s">
        <v>351548</v>
      </c>
      <c r="M75540" t="s">
        <v>28</v>
      </c>
      <c r="N75540" t="s">
        <v>8998</v>
      </c>
      <c r="O75540" t="s">
        <v>4027</v>
      </c>
      <c r="P75540">
        <v>44000000</v>
      </c>
    </row>
    <row r="75541" spans="11:16" x14ac:dyDescent="0.3">
      <c r="K75541" t="s">
        <v>351546</v>
      </c>
      <c r="L75541" t="s">
        <v>351549</v>
      </c>
      <c r="M75541" t="s">
        <v>28</v>
      </c>
      <c r="N75541" t="s">
        <v>29</v>
      </c>
      <c r="O75541" s="1">
        <v>38661</v>
      </c>
      <c r="P75541">
        <v>7500000</v>
      </c>
    </row>
    <row r="75542" spans="11:16" x14ac:dyDescent="0.3">
      <c r="K75542" t="s">
        <v>351546</v>
      </c>
      <c r="L75542" t="s">
        <v>351550</v>
      </c>
      <c r="M75542" t="s">
        <v>28</v>
      </c>
      <c r="N75542" t="s">
        <v>1189</v>
      </c>
      <c r="O75542" t="s">
        <v>3941</v>
      </c>
      <c r="P75542">
        <v>21000000</v>
      </c>
    </row>
    <row r="75543" spans="11:16" x14ac:dyDescent="0.3">
      <c r="K75543" t="s">
        <v>351546</v>
      </c>
      <c r="L75543" t="s">
        <v>351551</v>
      </c>
      <c r="M75543" t="s">
        <v>28</v>
      </c>
      <c r="N75543" t="s">
        <v>2690</v>
      </c>
      <c r="O75543" t="s">
        <v>1877</v>
      </c>
      <c r="P75543">
        <v>35000000</v>
      </c>
    </row>
    <row r="75544" spans="11:16" x14ac:dyDescent="0.3">
      <c r="K75544" t="s">
        <v>351546</v>
      </c>
      <c r="L75544" t="s">
        <v>351552</v>
      </c>
      <c r="M75544" t="s">
        <v>91</v>
      </c>
      <c r="O75544" t="s">
        <v>23254</v>
      </c>
      <c r="P75544">
        <v>60520</v>
      </c>
    </row>
    <row r="75545" spans="11:16" x14ac:dyDescent="0.3">
      <c r="K75545" t="s">
        <v>351546</v>
      </c>
      <c r="L75545" t="s">
        <v>351553</v>
      </c>
      <c r="M75545" t="s">
        <v>91</v>
      </c>
      <c r="O75545" s="1">
        <v>41375</v>
      </c>
      <c r="P75545">
        <v>913000</v>
      </c>
    </row>
    <row r="75546" spans="11:16" x14ac:dyDescent="0.3">
      <c r="K75546" t="s">
        <v>351546</v>
      </c>
      <c r="L75546" t="s">
        <v>351554</v>
      </c>
      <c r="M75546" t="s">
        <v>28</v>
      </c>
      <c r="O75546" t="s">
        <v>91399</v>
      </c>
      <c r="P75546">
        <v>5800000</v>
      </c>
    </row>
    <row r="75547" spans="11:16" x14ac:dyDescent="0.3">
      <c r="K75547" t="s">
        <v>351546</v>
      </c>
      <c r="L75547" t="s">
        <v>351555</v>
      </c>
      <c r="M75547" t="s">
        <v>28</v>
      </c>
      <c r="N75547" t="s">
        <v>493</v>
      </c>
      <c r="O75547" s="1">
        <v>39031</v>
      </c>
      <c r="P75547">
        <v>13000000</v>
      </c>
    </row>
    <row r="75548" spans="11:16" x14ac:dyDescent="0.3">
      <c r="K75548" t="s">
        <v>351556</v>
      </c>
      <c r="L75548" t="s">
        <v>351557</v>
      </c>
      <c r="M75548" t="s">
        <v>233</v>
      </c>
      <c r="O75548" s="1">
        <v>41580</v>
      </c>
      <c r="P75548">
        <v>4000000</v>
      </c>
    </row>
    <row r="75549" spans="11:16" x14ac:dyDescent="0.3">
      <c r="K75549" t="s">
        <v>351556</v>
      </c>
      <c r="L75549" t="s">
        <v>351558</v>
      </c>
      <c r="M75549" t="s">
        <v>28</v>
      </c>
      <c r="O75549" t="s">
        <v>14653</v>
      </c>
      <c r="P75549">
        <v>3881000</v>
      </c>
    </row>
    <row r="75550" spans="11:16" x14ac:dyDescent="0.3">
      <c r="K75550" t="s">
        <v>351556</v>
      </c>
      <c r="L75550" t="s">
        <v>351559</v>
      </c>
      <c r="M75550" t="s">
        <v>223</v>
      </c>
      <c r="O75550" s="1">
        <v>41315</v>
      </c>
      <c r="P75550">
        <v>1850000</v>
      </c>
    </row>
    <row r="75551" spans="11:16" x14ac:dyDescent="0.3">
      <c r="K75551" t="s">
        <v>351556</v>
      </c>
      <c r="L75551" t="s">
        <v>351560</v>
      </c>
      <c r="M75551" t="s">
        <v>28</v>
      </c>
      <c r="O75551" s="1">
        <v>41214</v>
      </c>
      <c r="P75551">
        <v>529700</v>
      </c>
    </row>
    <row r="75552" spans="11:16" x14ac:dyDescent="0.3">
      <c r="K75552" t="s">
        <v>351556</v>
      </c>
      <c r="L75552" t="s">
        <v>351561</v>
      </c>
      <c r="M75552" t="s">
        <v>28</v>
      </c>
      <c r="O75552" s="1">
        <v>41155</v>
      </c>
      <c r="P75552">
        <v>1100000</v>
      </c>
    </row>
    <row r="75553" spans="11:16" x14ac:dyDescent="0.3">
      <c r="K75553" t="s">
        <v>351562</v>
      </c>
      <c r="L75553" t="s">
        <v>351563</v>
      </c>
      <c r="M75553" t="s">
        <v>52</v>
      </c>
      <c r="O75553" t="s">
        <v>1068</v>
      </c>
      <c r="P75553">
        <v>2500000</v>
      </c>
    </row>
    <row r="75554" spans="11:16" x14ac:dyDescent="0.3">
      <c r="K75554" t="s">
        <v>351564</v>
      </c>
      <c r="L75554" t="s">
        <v>351565</v>
      </c>
      <c r="M75554" t="s">
        <v>28</v>
      </c>
      <c r="N75554" t="s">
        <v>40</v>
      </c>
      <c r="O75554" s="1">
        <v>38931</v>
      </c>
      <c r="P75554">
        <v>1000000</v>
      </c>
    </row>
    <row r="75555" spans="11:16" x14ac:dyDescent="0.3">
      <c r="K75555" t="s">
        <v>351566</v>
      </c>
      <c r="L75555" t="s">
        <v>351567</v>
      </c>
      <c r="M75555" t="s">
        <v>28</v>
      </c>
      <c r="N75555" t="s">
        <v>29</v>
      </c>
      <c r="O75555" s="1">
        <v>38729</v>
      </c>
      <c r="P75555">
        <v>8000000</v>
      </c>
    </row>
    <row r="75556" spans="11:16" x14ac:dyDescent="0.3">
      <c r="K75556" t="s">
        <v>351566</v>
      </c>
      <c r="L75556" t="s">
        <v>351568</v>
      </c>
      <c r="M75556" t="s">
        <v>28</v>
      </c>
      <c r="N75556" t="s">
        <v>40</v>
      </c>
      <c r="O75556" s="1">
        <v>38364</v>
      </c>
      <c r="P75556">
        <v>3000000</v>
      </c>
    </row>
    <row r="75557" spans="11:16" x14ac:dyDescent="0.3">
      <c r="K75557" t="s">
        <v>351566</v>
      </c>
      <c r="L75557" t="s">
        <v>351569</v>
      </c>
      <c r="M75557" t="s">
        <v>28</v>
      </c>
      <c r="O75557" t="s">
        <v>13096</v>
      </c>
      <c r="P75557">
        <v>7500000</v>
      </c>
    </row>
    <row r="75558" spans="11:16" x14ac:dyDescent="0.3">
      <c r="K75558" t="s">
        <v>351570</v>
      </c>
      <c r="L75558" t="s">
        <v>351571</v>
      </c>
      <c r="M75558" t="s">
        <v>324</v>
      </c>
      <c r="O75558" s="1">
        <v>39085</v>
      </c>
      <c r="P75558">
        <v>800000</v>
      </c>
    </row>
    <row r="75559" spans="11:16" x14ac:dyDescent="0.3">
      <c r="K75559" t="s">
        <v>351570</v>
      </c>
      <c r="L75559" t="s">
        <v>351572</v>
      </c>
      <c r="M75559" t="s">
        <v>52</v>
      </c>
      <c r="O75559" s="1">
        <v>39083</v>
      </c>
      <c r="P75559">
        <v>500000</v>
      </c>
    </row>
    <row r="75560" spans="11:16" x14ac:dyDescent="0.3">
      <c r="K75560" t="s">
        <v>351570</v>
      </c>
      <c r="L75560" t="s">
        <v>351573</v>
      </c>
      <c r="M75560" t="s">
        <v>28</v>
      </c>
      <c r="N75560" t="s">
        <v>40</v>
      </c>
      <c r="O75560" s="1">
        <v>39518</v>
      </c>
      <c r="P75560">
        <v>2750000</v>
      </c>
    </row>
    <row r="75561" spans="11:16" x14ac:dyDescent="0.3">
      <c r="K75561" t="s">
        <v>351574</v>
      </c>
      <c r="L75561" t="s">
        <v>351575</v>
      </c>
      <c r="M75561" t="s">
        <v>256</v>
      </c>
      <c r="O75561" t="s">
        <v>25729</v>
      </c>
      <c r="P75561">
        <v>125000</v>
      </c>
    </row>
    <row r="75562" spans="11:16" x14ac:dyDescent="0.3">
      <c r="K75562" t="s">
        <v>351576</v>
      </c>
      <c r="L75562" t="s">
        <v>351577</v>
      </c>
      <c r="M75562" t="s">
        <v>52</v>
      </c>
      <c r="O75562" t="s">
        <v>9611</v>
      </c>
      <c r="P75562">
        <v>40000</v>
      </c>
    </row>
    <row r="75563" spans="11:16" x14ac:dyDescent="0.3">
      <c r="K75563" t="s">
        <v>351578</v>
      </c>
      <c r="L75563" t="s">
        <v>351579</v>
      </c>
      <c r="M75563" t="s">
        <v>52</v>
      </c>
      <c r="O75563" t="s">
        <v>2174</v>
      </c>
      <c r="P75563">
        <v>2500000</v>
      </c>
    </row>
    <row r="75564" spans="11:16" x14ac:dyDescent="0.3">
      <c r="K75564" t="s">
        <v>351578</v>
      </c>
      <c r="L75564" t="s">
        <v>351580</v>
      </c>
      <c r="M75564" t="s">
        <v>28</v>
      </c>
      <c r="O75564" s="1">
        <v>40365</v>
      </c>
      <c r="P75564">
        <v>412300</v>
      </c>
    </row>
    <row r="75565" spans="11:16" x14ac:dyDescent="0.3">
      <c r="K75565" t="s">
        <v>351578</v>
      </c>
      <c r="L75565" t="s">
        <v>351581</v>
      </c>
      <c r="M75565" t="s">
        <v>28</v>
      </c>
      <c r="N75565" t="s">
        <v>29</v>
      </c>
      <c r="O75565" t="s">
        <v>4027</v>
      </c>
      <c r="P75565">
        <v>400000</v>
      </c>
    </row>
    <row r="75566" spans="11:16" x14ac:dyDescent="0.3">
      <c r="K75566" t="s">
        <v>351582</v>
      </c>
      <c r="L75566" t="s">
        <v>351583</v>
      </c>
      <c r="M75566" t="s">
        <v>52</v>
      </c>
      <c r="O75566" s="1">
        <v>40187</v>
      </c>
      <c r="P75566">
        <v>200000</v>
      </c>
    </row>
    <row r="75567" spans="11:16" x14ac:dyDescent="0.3">
      <c r="K75567" t="s">
        <v>351584</v>
      </c>
      <c r="L75567" t="s">
        <v>351585</v>
      </c>
      <c r="M75567" t="s">
        <v>28</v>
      </c>
      <c r="O75567" t="s">
        <v>26800</v>
      </c>
      <c r="P75567">
        <v>1000000</v>
      </c>
    </row>
    <row r="75568" spans="11:16" x14ac:dyDescent="0.3">
      <c r="K75568" t="s">
        <v>351584</v>
      </c>
      <c r="L75568" t="s">
        <v>351586</v>
      </c>
      <c r="M75568" t="s">
        <v>52</v>
      </c>
      <c r="O75568" s="1">
        <v>41707</v>
      </c>
    </row>
    <row r="75569" spans="11:16" x14ac:dyDescent="0.3">
      <c r="K75569" t="s">
        <v>351587</v>
      </c>
      <c r="L75569" t="s">
        <v>351588</v>
      </c>
      <c r="M75569" t="s">
        <v>52</v>
      </c>
      <c r="O75569" t="s">
        <v>441</v>
      </c>
      <c r="P75569">
        <v>35000</v>
      </c>
    </row>
    <row r="75570" spans="11:16" x14ac:dyDescent="0.3">
      <c r="K75570" t="s">
        <v>351587</v>
      </c>
      <c r="L75570" t="s">
        <v>351589</v>
      </c>
      <c r="M75570" t="s">
        <v>52</v>
      </c>
      <c r="O75570" s="1">
        <v>41646</v>
      </c>
      <c r="P75570">
        <v>150000</v>
      </c>
    </row>
    <row r="75571" spans="11:16" x14ac:dyDescent="0.3">
      <c r="K75571" t="s">
        <v>351587</v>
      </c>
      <c r="L75571" t="s">
        <v>351590</v>
      </c>
      <c r="M75571" t="s">
        <v>52</v>
      </c>
      <c r="O75571" s="1">
        <v>42013</v>
      </c>
    </row>
    <row r="75572" spans="11:16" x14ac:dyDescent="0.3">
      <c r="K75572" t="s">
        <v>351591</v>
      </c>
      <c r="L75572" t="s">
        <v>351592</v>
      </c>
      <c r="M75572" t="s">
        <v>28</v>
      </c>
      <c r="O75572" t="s">
        <v>6092</v>
      </c>
      <c r="P75572">
        <v>1249999</v>
      </c>
    </row>
    <row r="75573" spans="11:16" x14ac:dyDescent="0.3">
      <c r="K75573" t="s">
        <v>351593</v>
      </c>
      <c r="L75573" t="s">
        <v>351594</v>
      </c>
      <c r="M75573" t="s">
        <v>52</v>
      </c>
      <c r="O75573" s="1">
        <v>41283</v>
      </c>
      <c r="P75573">
        <v>10000</v>
      </c>
    </row>
    <row r="75574" spans="11:16" x14ac:dyDescent="0.3">
      <c r="K75574" t="s">
        <v>351595</v>
      </c>
      <c r="L75574" t="s">
        <v>351596</v>
      </c>
      <c r="M75574" t="s">
        <v>223</v>
      </c>
      <c r="O75574" t="s">
        <v>240</v>
      </c>
      <c r="P75574">
        <v>585000</v>
      </c>
    </row>
    <row r="75575" spans="11:16" x14ac:dyDescent="0.3">
      <c r="K75575" t="s">
        <v>351595</v>
      </c>
      <c r="L75575" t="s">
        <v>351597</v>
      </c>
      <c r="M75575" t="s">
        <v>52</v>
      </c>
      <c r="O75575" s="1">
        <v>42046</v>
      </c>
      <c r="P75575">
        <v>450000</v>
      </c>
    </row>
    <row r="75576" spans="11:16" x14ac:dyDescent="0.3">
      <c r="K75576" t="s">
        <v>351595</v>
      </c>
      <c r="L75576" t="s">
        <v>351598</v>
      </c>
      <c r="M75576" t="s">
        <v>324</v>
      </c>
      <c r="O75576" t="s">
        <v>12188</v>
      </c>
      <c r="P75576">
        <v>500000</v>
      </c>
    </row>
    <row r="75577" spans="11:16" x14ac:dyDescent="0.3">
      <c r="K75577" t="s">
        <v>351599</v>
      </c>
      <c r="L75577" t="s">
        <v>351600</v>
      </c>
      <c r="M75577" t="s">
        <v>28</v>
      </c>
      <c r="O75577" t="s">
        <v>3398</v>
      </c>
      <c r="P75577">
        <v>1000000</v>
      </c>
    </row>
    <row r="75578" spans="11:16" x14ac:dyDescent="0.3">
      <c r="K75578" t="s">
        <v>351599</v>
      </c>
      <c r="L75578" t="s">
        <v>351601</v>
      </c>
      <c r="M75578" t="s">
        <v>52</v>
      </c>
      <c r="O75578" t="s">
        <v>8297</v>
      </c>
      <c r="P75578">
        <v>2000000</v>
      </c>
    </row>
    <row r="75579" spans="11:16" x14ac:dyDescent="0.3">
      <c r="K75579" t="s">
        <v>351599</v>
      </c>
      <c r="L75579" t="s">
        <v>351602</v>
      </c>
      <c r="M75579" t="s">
        <v>52</v>
      </c>
      <c r="O75579" t="s">
        <v>16720</v>
      </c>
      <c r="P75579">
        <v>775000</v>
      </c>
    </row>
    <row r="75580" spans="11:16" x14ac:dyDescent="0.3">
      <c r="K75580" t="s">
        <v>351603</v>
      </c>
      <c r="L75580" t="s">
        <v>351604</v>
      </c>
      <c r="M75580" t="s">
        <v>52</v>
      </c>
      <c r="O75580" t="s">
        <v>10919</v>
      </c>
      <c r="P75580">
        <v>1600000</v>
      </c>
    </row>
    <row r="75581" spans="11:16" x14ac:dyDescent="0.3">
      <c r="K75581" t="s">
        <v>351605</v>
      </c>
      <c r="L75581" t="s">
        <v>351606</v>
      </c>
      <c r="M75581" t="s">
        <v>324</v>
      </c>
      <c r="O75581" s="1">
        <v>40187</v>
      </c>
    </row>
    <row r="75582" spans="11:16" x14ac:dyDescent="0.3">
      <c r="K75582" t="s">
        <v>351605</v>
      </c>
      <c r="L75582" t="s">
        <v>351607</v>
      </c>
      <c r="M75582" t="s">
        <v>28</v>
      </c>
      <c r="N75582" t="s">
        <v>29</v>
      </c>
      <c r="O75582" s="1">
        <v>41282</v>
      </c>
      <c r="P75582">
        <v>18000000</v>
      </c>
    </row>
    <row r="75583" spans="11:16" x14ac:dyDescent="0.3">
      <c r="K75583" t="s">
        <v>351605</v>
      </c>
      <c r="L75583" t="s">
        <v>351608</v>
      </c>
      <c r="M75583" t="s">
        <v>28</v>
      </c>
      <c r="N75583" t="s">
        <v>40</v>
      </c>
      <c r="O75583" s="1">
        <v>40544</v>
      </c>
    </row>
    <row r="75584" spans="11:16" x14ac:dyDescent="0.3">
      <c r="K75584" t="s">
        <v>351609</v>
      </c>
      <c r="L75584" t="s">
        <v>351610</v>
      </c>
      <c r="M75584" t="s">
        <v>28</v>
      </c>
      <c r="N75584" t="s">
        <v>40</v>
      </c>
      <c r="O75584" t="s">
        <v>47048</v>
      </c>
      <c r="P75584">
        <v>4000000</v>
      </c>
    </row>
    <row r="75585" spans="11:16" x14ac:dyDescent="0.3">
      <c r="K75585" t="s">
        <v>351611</v>
      </c>
      <c r="L75585" t="s">
        <v>351612</v>
      </c>
      <c r="M75585" t="s">
        <v>52</v>
      </c>
      <c r="O75585" t="s">
        <v>2420</v>
      </c>
      <c r="P75585">
        <v>2520000</v>
      </c>
    </row>
    <row r="75586" spans="11:16" x14ac:dyDescent="0.3">
      <c r="K75586" t="s">
        <v>351611</v>
      </c>
      <c r="L75586" t="s">
        <v>351613</v>
      </c>
      <c r="M75586" t="s">
        <v>28</v>
      </c>
      <c r="N75586" t="s">
        <v>40</v>
      </c>
      <c r="O75586" t="s">
        <v>9154</v>
      </c>
    </row>
    <row r="75587" spans="11:16" x14ac:dyDescent="0.3">
      <c r="K75587" t="s">
        <v>351614</v>
      </c>
      <c r="L75587" t="s">
        <v>351615</v>
      </c>
      <c r="M75587" t="s">
        <v>52</v>
      </c>
      <c r="O75587" s="1">
        <v>42162</v>
      </c>
      <c r="P75587">
        <v>118000</v>
      </c>
    </row>
    <row r="75588" spans="11:16" x14ac:dyDescent="0.3">
      <c r="K75588" t="s">
        <v>351616</v>
      </c>
      <c r="L75588" t="s">
        <v>351617</v>
      </c>
      <c r="M75588" t="s">
        <v>324</v>
      </c>
      <c r="O75588" s="1">
        <v>41671</v>
      </c>
      <c r="P75588">
        <v>35000</v>
      </c>
    </row>
    <row r="75589" spans="11:16" x14ac:dyDescent="0.3">
      <c r="K75589" t="s">
        <v>351618</v>
      </c>
      <c r="L75589" t="s">
        <v>351619</v>
      </c>
      <c r="M75589" t="s">
        <v>28</v>
      </c>
      <c r="O75589" s="1">
        <v>41373</v>
      </c>
    </row>
    <row r="75590" spans="11:16" x14ac:dyDescent="0.3">
      <c r="K75590" t="s">
        <v>351620</v>
      </c>
      <c r="L75590" t="s">
        <v>351621</v>
      </c>
      <c r="M75590" t="s">
        <v>324</v>
      </c>
      <c r="O75590" s="1">
        <v>41275</v>
      </c>
      <c r="P75590">
        <v>600000</v>
      </c>
    </row>
    <row r="75591" spans="11:16" x14ac:dyDescent="0.3">
      <c r="K75591" t="s">
        <v>351620</v>
      </c>
      <c r="L75591" t="s">
        <v>351622</v>
      </c>
      <c r="M75591" t="s">
        <v>52</v>
      </c>
      <c r="O75591" s="1">
        <v>40918</v>
      </c>
      <c r="P75591">
        <v>150000</v>
      </c>
    </row>
    <row r="75592" spans="11:16" x14ac:dyDescent="0.3">
      <c r="K75592" t="s">
        <v>351620</v>
      </c>
      <c r="L75592" t="s">
        <v>351623</v>
      </c>
      <c r="M75592" t="s">
        <v>324</v>
      </c>
      <c r="O75592" t="s">
        <v>1026</v>
      </c>
      <c r="P75592">
        <v>250000</v>
      </c>
    </row>
    <row r="75593" spans="11:16" x14ac:dyDescent="0.3">
      <c r="K75593" t="s">
        <v>351624</v>
      </c>
      <c r="L75593" t="s">
        <v>351625</v>
      </c>
      <c r="M75593" t="s">
        <v>52</v>
      </c>
      <c r="O75593" t="s">
        <v>4753</v>
      </c>
    </row>
    <row r="75594" spans="11:16" x14ac:dyDescent="0.3">
      <c r="K75594" t="s">
        <v>351624</v>
      </c>
      <c r="L75594" t="s">
        <v>351626</v>
      </c>
      <c r="M75594" t="s">
        <v>91</v>
      </c>
      <c r="O75594" s="1">
        <v>40916</v>
      </c>
    </row>
    <row r="75595" spans="11:16" x14ac:dyDescent="0.3">
      <c r="K75595" t="s">
        <v>351627</v>
      </c>
      <c r="L75595" t="s">
        <v>351628</v>
      </c>
      <c r="M75595" t="s">
        <v>52</v>
      </c>
      <c r="O75595" s="1">
        <v>41642</v>
      </c>
      <c r="P75595">
        <v>35000</v>
      </c>
    </row>
    <row r="75596" spans="11:16" x14ac:dyDescent="0.3">
      <c r="K75596" t="s">
        <v>351629</v>
      </c>
      <c r="L75596" t="s">
        <v>351630</v>
      </c>
      <c r="M75596" t="s">
        <v>52</v>
      </c>
      <c r="O75596" t="s">
        <v>6670</v>
      </c>
    </row>
    <row r="75597" spans="11:16" x14ac:dyDescent="0.3">
      <c r="K75597" t="s">
        <v>351631</v>
      </c>
      <c r="L75597" t="s">
        <v>351632</v>
      </c>
      <c r="M75597" t="s">
        <v>190</v>
      </c>
      <c r="O75597" s="1">
        <v>41496</v>
      </c>
    </row>
    <row r="75598" spans="11:16" x14ac:dyDescent="0.3">
      <c r="K75598" t="s">
        <v>351633</v>
      </c>
      <c r="L75598" t="s">
        <v>351634</v>
      </c>
      <c r="M75598" t="s">
        <v>28</v>
      </c>
      <c r="N75598" t="s">
        <v>40</v>
      </c>
      <c r="O75598" t="s">
        <v>32113</v>
      </c>
      <c r="P75598">
        <v>27500000</v>
      </c>
    </row>
    <row r="75599" spans="11:16" x14ac:dyDescent="0.3">
      <c r="K75599" t="s">
        <v>351635</v>
      </c>
      <c r="L75599" t="s">
        <v>351636</v>
      </c>
      <c r="M75599" t="s">
        <v>52</v>
      </c>
      <c r="O75599" s="1">
        <v>40887</v>
      </c>
      <c r="P75599">
        <v>1400000</v>
      </c>
    </row>
    <row r="75600" spans="11:16" x14ac:dyDescent="0.3">
      <c r="K75600" t="s">
        <v>351637</v>
      </c>
      <c r="L75600" t="s">
        <v>351638</v>
      </c>
      <c r="M75600" t="s">
        <v>28</v>
      </c>
      <c r="O75600" t="s">
        <v>10027</v>
      </c>
      <c r="P75600">
        <v>500000</v>
      </c>
    </row>
    <row r="75601" spans="11:16" x14ac:dyDescent="0.3">
      <c r="K75601" t="s">
        <v>351639</v>
      </c>
      <c r="L75601" t="s">
        <v>351640</v>
      </c>
      <c r="M75601" t="s">
        <v>52</v>
      </c>
      <c r="O75601" t="s">
        <v>2813</v>
      </c>
      <c r="P75601">
        <v>9000000</v>
      </c>
    </row>
    <row r="75602" spans="11:16" x14ac:dyDescent="0.3">
      <c r="K75602" t="s">
        <v>351641</v>
      </c>
      <c r="L75602" t="s">
        <v>351642</v>
      </c>
      <c r="M75602" t="s">
        <v>52</v>
      </c>
      <c r="O75602" t="s">
        <v>632</v>
      </c>
    </row>
    <row r="75603" spans="11:16" x14ac:dyDescent="0.3">
      <c r="K75603" t="s">
        <v>351643</v>
      </c>
      <c r="L75603" t="s">
        <v>351644</v>
      </c>
      <c r="M75603" t="s">
        <v>52</v>
      </c>
      <c r="O75603" s="1">
        <v>41914</v>
      </c>
      <c r="P75603">
        <v>220000</v>
      </c>
    </row>
    <row r="75604" spans="11:16" x14ac:dyDescent="0.3">
      <c r="K75604" t="s">
        <v>351643</v>
      </c>
      <c r="L75604" t="s">
        <v>351645</v>
      </c>
      <c r="M75604" t="s">
        <v>52</v>
      </c>
      <c r="O75604" t="s">
        <v>24430</v>
      </c>
    </row>
    <row r="75605" spans="11:16" x14ac:dyDescent="0.3">
      <c r="K75605" t="s">
        <v>351646</v>
      </c>
      <c r="L75605" t="s">
        <v>351647</v>
      </c>
      <c r="M75605" t="s">
        <v>52</v>
      </c>
      <c r="O75605" t="s">
        <v>4005</v>
      </c>
    </row>
    <row r="75606" spans="11:16" x14ac:dyDescent="0.3">
      <c r="K75606" t="s">
        <v>351648</v>
      </c>
      <c r="L75606" t="s">
        <v>351649</v>
      </c>
      <c r="M75606" t="s">
        <v>28</v>
      </c>
      <c r="O75606" t="s">
        <v>39735</v>
      </c>
      <c r="P75606">
        <v>1500000</v>
      </c>
    </row>
    <row r="75607" spans="11:16" x14ac:dyDescent="0.3">
      <c r="K75607" t="s">
        <v>351650</v>
      </c>
      <c r="L75607" t="s">
        <v>351651</v>
      </c>
      <c r="M75607" t="s">
        <v>91</v>
      </c>
      <c r="O75607" s="1">
        <v>41651</v>
      </c>
      <c r="P75607">
        <v>41250</v>
      </c>
    </row>
    <row r="75608" spans="11:16" x14ac:dyDescent="0.3">
      <c r="K75608" t="s">
        <v>351652</v>
      </c>
      <c r="L75608" t="s">
        <v>351653</v>
      </c>
      <c r="M75608" t="s">
        <v>52</v>
      </c>
      <c r="O75608" t="s">
        <v>11342</v>
      </c>
    </row>
    <row r="75609" spans="11:16" x14ac:dyDescent="0.3">
      <c r="K75609" t="s">
        <v>351654</v>
      </c>
      <c r="L75609" t="s">
        <v>351655</v>
      </c>
      <c r="M75609" t="s">
        <v>28</v>
      </c>
      <c r="N75609" t="s">
        <v>493</v>
      </c>
      <c r="O75609" s="1">
        <v>41856</v>
      </c>
    </row>
    <row r="75610" spans="11:16" x14ac:dyDescent="0.3">
      <c r="K75610" t="s">
        <v>351654</v>
      </c>
      <c r="L75610" t="s">
        <v>351656</v>
      </c>
      <c r="M75610" t="s">
        <v>28</v>
      </c>
      <c r="O75610" t="s">
        <v>8869</v>
      </c>
      <c r="P75610">
        <v>13500000</v>
      </c>
    </row>
    <row r="75611" spans="11:16" x14ac:dyDescent="0.3">
      <c r="K75611" t="s">
        <v>351657</v>
      </c>
      <c r="L75611" t="s">
        <v>351658</v>
      </c>
      <c r="M75611" t="s">
        <v>190</v>
      </c>
      <c r="O75611" t="s">
        <v>6940</v>
      </c>
      <c r="P75611">
        <v>30000</v>
      </c>
    </row>
    <row r="75612" spans="11:16" x14ac:dyDescent="0.3">
      <c r="K75612" t="s">
        <v>351659</v>
      </c>
      <c r="L75612" t="s">
        <v>351660</v>
      </c>
      <c r="M75612" t="s">
        <v>190</v>
      </c>
      <c r="O75612" t="s">
        <v>7936</v>
      </c>
    </row>
    <row r="75613" spans="11:16" x14ac:dyDescent="0.3">
      <c r="K75613" t="s">
        <v>351661</v>
      </c>
      <c r="L75613" t="s">
        <v>351662</v>
      </c>
      <c r="M75613" t="s">
        <v>91</v>
      </c>
      <c r="O75613" t="s">
        <v>65626</v>
      </c>
    </row>
    <row r="75614" spans="11:16" x14ac:dyDescent="0.3">
      <c r="K75614" t="s">
        <v>351661</v>
      </c>
      <c r="L75614" t="s">
        <v>351663</v>
      </c>
      <c r="M75614" t="s">
        <v>52</v>
      </c>
      <c r="O75614" s="1">
        <v>40917</v>
      </c>
      <c r="P75614">
        <v>1500000</v>
      </c>
    </row>
    <row r="75615" spans="11:16" x14ac:dyDescent="0.3">
      <c r="K75615" t="s">
        <v>351664</v>
      </c>
      <c r="L75615" t="s">
        <v>351665</v>
      </c>
      <c r="M75615" t="s">
        <v>91</v>
      </c>
      <c r="O75615" s="1">
        <v>42217</v>
      </c>
      <c r="P75615">
        <v>20000000</v>
      </c>
    </row>
    <row r="75616" spans="11:16" x14ac:dyDescent="0.3">
      <c r="K75616" t="s">
        <v>351666</v>
      </c>
      <c r="L75616" t="s">
        <v>351667</v>
      </c>
      <c r="M75616" t="s">
        <v>28</v>
      </c>
      <c r="O75616" t="s">
        <v>19293</v>
      </c>
      <c r="P75616">
        <v>8015002</v>
      </c>
    </row>
    <row r="75617" spans="11:16" x14ac:dyDescent="0.3">
      <c r="K75617" t="s">
        <v>351668</v>
      </c>
      <c r="L75617" t="s">
        <v>351669</v>
      </c>
      <c r="M75617" t="s">
        <v>28</v>
      </c>
      <c r="O75617" t="s">
        <v>9778</v>
      </c>
      <c r="P75617">
        <v>250000</v>
      </c>
    </row>
    <row r="75618" spans="11:16" x14ac:dyDescent="0.3">
      <c r="K75618" t="s">
        <v>351670</v>
      </c>
      <c r="L75618" t="s">
        <v>351671</v>
      </c>
      <c r="M75618" t="s">
        <v>28</v>
      </c>
      <c r="O75618" s="1">
        <v>42281</v>
      </c>
      <c r="P75618">
        <v>2450000</v>
      </c>
    </row>
    <row r="75619" spans="11:16" x14ac:dyDescent="0.3">
      <c r="K75619" t="s">
        <v>351672</v>
      </c>
      <c r="L75619" t="s">
        <v>351673</v>
      </c>
      <c r="M75619" t="s">
        <v>28</v>
      </c>
      <c r="O75619" s="1">
        <v>40242</v>
      </c>
      <c r="P75619">
        <v>8176280</v>
      </c>
    </row>
    <row r="75620" spans="11:16" x14ac:dyDescent="0.3">
      <c r="K75620" t="s">
        <v>351674</v>
      </c>
      <c r="L75620" t="s">
        <v>351675</v>
      </c>
      <c r="M75620" t="s">
        <v>52</v>
      </c>
      <c r="O75620" s="1">
        <v>40916</v>
      </c>
      <c r="P75620">
        <v>100000</v>
      </c>
    </row>
    <row r="75621" spans="11:16" x14ac:dyDescent="0.3">
      <c r="K75621" t="s">
        <v>351674</v>
      </c>
      <c r="L75621" t="s">
        <v>351676</v>
      </c>
      <c r="M75621" t="s">
        <v>28</v>
      </c>
      <c r="N75621" t="s">
        <v>40</v>
      </c>
      <c r="O75621" s="1">
        <v>41587</v>
      </c>
      <c r="P75621">
        <v>1500000</v>
      </c>
    </row>
    <row r="75622" spans="11:16" x14ac:dyDescent="0.3">
      <c r="K75622" t="s">
        <v>351674</v>
      </c>
      <c r="L75622" t="s">
        <v>351677</v>
      </c>
      <c r="M75622" t="s">
        <v>28</v>
      </c>
      <c r="O75622" t="s">
        <v>22553</v>
      </c>
      <c r="P75622">
        <v>1200000</v>
      </c>
    </row>
    <row r="75623" spans="11:16" x14ac:dyDescent="0.3">
      <c r="K75623" t="s">
        <v>351674</v>
      </c>
      <c r="L75623" t="s">
        <v>351678</v>
      </c>
      <c r="M75623" t="s">
        <v>324</v>
      </c>
      <c r="O75623" s="1">
        <v>40919</v>
      </c>
      <c r="P75623">
        <v>250000</v>
      </c>
    </row>
    <row r="75624" spans="11:16" x14ac:dyDescent="0.3">
      <c r="K75624" t="s">
        <v>351674</v>
      </c>
      <c r="L75624" t="s">
        <v>351679</v>
      </c>
      <c r="M75624" t="s">
        <v>52</v>
      </c>
      <c r="O75624" s="1">
        <v>40552</v>
      </c>
      <c r="P75624">
        <v>350000</v>
      </c>
    </row>
    <row r="75625" spans="11:16" x14ac:dyDescent="0.3">
      <c r="K75625" t="s">
        <v>351674</v>
      </c>
      <c r="L75625" t="s">
        <v>351680</v>
      </c>
      <c r="M75625" t="s">
        <v>52</v>
      </c>
      <c r="O75625" s="1">
        <v>40551</v>
      </c>
      <c r="P75625">
        <v>450000</v>
      </c>
    </row>
    <row r="75626" spans="11:16" x14ac:dyDescent="0.3">
      <c r="K75626" t="s">
        <v>351681</v>
      </c>
      <c r="L75626" t="s">
        <v>351682</v>
      </c>
      <c r="M75626" t="s">
        <v>91</v>
      </c>
      <c r="O75626" s="1">
        <v>41761</v>
      </c>
      <c r="P75626">
        <v>50000</v>
      </c>
    </row>
    <row r="75627" spans="11:16" x14ac:dyDescent="0.3">
      <c r="K75627" t="s">
        <v>351681</v>
      </c>
      <c r="L75627" t="s">
        <v>351683</v>
      </c>
      <c r="M75627" t="s">
        <v>28</v>
      </c>
      <c r="N75627" t="s">
        <v>40</v>
      </c>
      <c r="O75627" t="s">
        <v>6915</v>
      </c>
      <c r="P75627">
        <v>5000000</v>
      </c>
    </row>
    <row r="75628" spans="11:16" x14ac:dyDescent="0.3">
      <c r="K75628" t="s">
        <v>351681</v>
      </c>
      <c r="L75628" t="s">
        <v>351684</v>
      </c>
      <c r="M75628" t="s">
        <v>52</v>
      </c>
      <c r="O75628" t="s">
        <v>6740</v>
      </c>
      <c r="P75628">
        <v>1000000</v>
      </c>
    </row>
    <row r="75629" spans="11:16" x14ac:dyDescent="0.3">
      <c r="K75629" t="s">
        <v>351681</v>
      </c>
      <c r="L75629" t="s">
        <v>351685</v>
      </c>
      <c r="M75629" t="s">
        <v>3620</v>
      </c>
      <c r="O75629" t="s">
        <v>24866</v>
      </c>
      <c r="P75629">
        <v>105232</v>
      </c>
    </row>
    <row r="75630" spans="11:16" x14ac:dyDescent="0.3">
      <c r="K75630" t="s">
        <v>351686</v>
      </c>
      <c r="L75630" t="s">
        <v>351687</v>
      </c>
      <c r="M75630" t="s">
        <v>52</v>
      </c>
      <c r="O75630" s="1">
        <v>41434</v>
      </c>
      <c r="P75630">
        <v>40000</v>
      </c>
    </row>
    <row r="75631" spans="11:16" x14ac:dyDescent="0.3">
      <c r="K75631" t="s">
        <v>351688</v>
      </c>
      <c r="L75631" t="s">
        <v>351689</v>
      </c>
      <c r="M75631" t="s">
        <v>749</v>
      </c>
      <c r="O75631" t="s">
        <v>13927</v>
      </c>
    </row>
    <row r="75632" spans="11:16" x14ac:dyDescent="0.3">
      <c r="K75632" t="s">
        <v>351690</v>
      </c>
      <c r="L75632" t="s">
        <v>351691</v>
      </c>
      <c r="M75632" t="s">
        <v>52</v>
      </c>
      <c r="O75632" s="1">
        <v>41429</v>
      </c>
      <c r="P75632">
        <v>25000</v>
      </c>
    </row>
    <row r="75633" spans="11:16" x14ac:dyDescent="0.3">
      <c r="K75633" t="s">
        <v>351692</v>
      </c>
      <c r="L75633" t="s">
        <v>351693</v>
      </c>
      <c r="M75633" t="s">
        <v>28</v>
      </c>
      <c r="O75633" s="1">
        <v>40187</v>
      </c>
      <c r="P75633">
        <v>1100000</v>
      </c>
    </row>
    <row r="75634" spans="11:16" x14ac:dyDescent="0.3">
      <c r="K75634" t="s">
        <v>351694</v>
      </c>
      <c r="L75634" t="s">
        <v>351695</v>
      </c>
      <c r="M75634" t="s">
        <v>28</v>
      </c>
      <c r="N75634" t="s">
        <v>40</v>
      </c>
      <c r="O75634" s="1">
        <v>40220</v>
      </c>
      <c r="P75634">
        <v>1270000</v>
      </c>
    </row>
    <row r="75635" spans="11:16" x14ac:dyDescent="0.3">
      <c r="K75635" t="s">
        <v>351694</v>
      </c>
      <c r="L75635" t="s">
        <v>351696</v>
      </c>
      <c r="M75635" t="s">
        <v>256</v>
      </c>
      <c r="O75635" t="s">
        <v>45685</v>
      </c>
      <c r="P75635">
        <v>1850500</v>
      </c>
    </row>
    <row r="75636" spans="11:16" x14ac:dyDescent="0.3">
      <c r="K75636" t="s">
        <v>351694</v>
      </c>
      <c r="L75636" t="s">
        <v>351697</v>
      </c>
      <c r="M75636" t="s">
        <v>28</v>
      </c>
      <c r="N75636" t="s">
        <v>40</v>
      </c>
      <c r="O75636" t="s">
        <v>81407</v>
      </c>
      <c r="P75636">
        <v>1607488</v>
      </c>
    </row>
    <row r="75637" spans="11:16" x14ac:dyDescent="0.3">
      <c r="K75637" t="s">
        <v>351698</v>
      </c>
      <c r="L75637" t="s">
        <v>351699</v>
      </c>
      <c r="M75637" t="s">
        <v>28</v>
      </c>
      <c r="O75637" s="1">
        <v>37327</v>
      </c>
    </row>
    <row r="75638" spans="11:16" x14ac:dyDescent="0.3">
      <c r="K75638" t="s">
        <v>351700</v>
      </c>
      <c r="L75638" t="s">
        <v>351701</v>
      </c>
      <c r="M75638" t="s">
        <v>28</v>
      </c>
      <c r="O75638" t="s">
        <v>269442</v>
      </c>
      <c r="P75638">
        <v>2373418</v>
      </c>
    </row>
    <row r="75639" spans="11:16" x14ac:dyDescent="0.3">
      <c r="K75639" t="s">
        <v>351702</v>
      </c>
      <c r="L75639" t="s">
        <v>351703</v>
      </c>
      <c r="M75639" t="s">
        <v>28</v>
      </c>
      <c r="O75639" t="s">
        <v>4746</v>
      </c>
      <c r="P75639">
        <v>11000000</v>
      </c>
    </row>
    <row r="75640" spans="11:16" x14ac:dyDescent="0.3">
      <c r="K75640" t="s">
        <v>351704</v>
      </c>
      <c r="L75640" t="s">
        <v>351705</v>
      </c>
      <c r="M75640" t="s">
        <v>324</v>
      </c>
      <c r="O75640" s="1">
        <v>39448</v>
      </c>
    </row>
    <row r="75641" spans="11:16" x14ac:dyDescent="0.3">
      <c r="K75641" t="s">
        <v>351706</v>
      </c>
      <c r="L75641" t="s">
        <v>351707</v>
      </c>
      <c r="M75641" t="s">
        <v>52</v>
      </c>
      <c r="O75641" t="s">
        <v>1684</v>
      </c>
      <c r="P75641">
        <v>2100000</v>
      </c>
    </row>
    <row r="75642" spans="11:16" x14ac:dyDescent="0.3">
      <c r="K75642" t="s">
        <v>351706</v>
      </c>
      <c r="L75642" t="s">
        <v>351708</v>
      </c>
      <c r="M75642" t="s">
        <v>52</v>
      </c>
      <c r="O75642" s="1">
        <v>41645</v>
      </c>
      <c r="P75642">
        <v>1800000</v>
      </c>
    </row>
    <row r="75643" spans="11:16" x14ac:dyDescent="0.3">
      <c r="K75643" t="s">
        <v>351706</v>
      </c>
      <c r="L75643" t="s">
        <v>351709</v>
      </c>
      <c r="M75643" t="s">
        <v>91</v>
      </c>
      <c r="O75643" t="s">
        <v>58855</v>
      </c>
    </row>
    <row r="75644" spans="11:16" x14ac:dyDescent="0.3">
      <c r="K75644" t="s">
        <v>351710</v>
      </c>
      <c r="L75644" t="s">
        <v>351711</v>
      </c>
      <c r="M75644" t="s">
        <v>324</v>
      </c>
      <c r="O75644" s="1">
        <v>41275</v>
      </c>
    </row>
    <row r="75645" spans="11:16" x14ac:dyDescent="0.3">
      <c r="K75645" t="s">
        <v>351712</v>
      </c>
      <c r="L75645" t="s">
        <v>351713</v>
      </c>
      <c r="M75645" t="s">
        <v>52</v>
      </c>
      <c r="O75645" t="s">
        <v>6663</v>
      </c>
      <c r="P75645">
        <v>615000</v>
      </c>
    </row>
    <row r="75646" spans="11:16" x14ac:dyDescent="0.3">
      <c r="K75646" t="s">
        <v>351714</v>
      </c>
      <c r="L75646" t="s">
        <v>351715</v>
      </c>
      <c r="M75646" t="s">
        <v>52</v>
      </c>
      <c r="O75646" t="s">
        <v>60</v>
      </c>
      <c r="P75646">
        <v>100000</v>
      </c>
    </row>
    <row r="75647" spans="11:16" x14ac:dyDescent="0.3">
      <c r="K75647" t="s">
        <v>351716</v>
      </c>
      <c r="L75647" t="s">
        <v>351717</v>
      </c>
      <c r="M75647" t="s">
        <v>52</v>
      </c>
      <c r="O75647" t="s">
        <v>8219</v>
      </c>
      <c r="P75647">
        <v>700000</v>
      </c>
    </row>
    <row r="75648" spans="11:16" x14ac:dyDescent="0.3">
      <c r="K75648" t="s">
        <v>351718</v>
      </c>
      <c r="L75648" t="s">
        <v>351719</v>
      </c>
      <c r="M75648" t="s">
        <v>52</v>
      </c>
      <c r="O75648" t="s">
        <v>6022</v>
      </c>
    </row>
    <row r="75649" spans="11:16" x14ac:dyDescent="0.3">
      <c r="K75649" t="s">
        <v>351720</v>
      </c>
      <c r="L75649" t="s">
        <v>351721</v>
      </c>
      <c r="M75649" t="s">
        <v>52</v>
      </c>
      <c r="O75649" s="1">
        <v>41650</v>
      </c>
      <c r="P75649">
        <v>300000</v>
      </c>
    </row>
    <row r="75650" spans="11:16" x14ac:dyDescent="0.3">
      <c r="K75650" t="s">
        <v>351720</v>
      </c>
      <c r="L75650" t="s">
        <v>351722</v>
      </c>
      <c r="M75650" t="s">
        <v>52</v>
      </c>
      <c r="O75650" s="1">
        <v>41647</v>
      </c>
      <c r="P75650">
        <v>100000</v>
      </c>
    </row>
    <row r="75651" spans="11:16" x14ac:dyDescent="0.3">
      <c r="K75651" t="s">
        <v>351723</v>
      </c>
      <c r="L75651" t="s">
        <v>351724</v>
      </c>
      <c r="M75651" t="s">
        <v>91</v>
      </c>
      <c r="O75651" s="1">
        <v>40947</v>
      </c>
    </row>
    <row r="75652" spans="11:16" x14ac:dyDescent="0.3">
      <c r="K75652" t="s">
        <v>351723</v>
      </c>
      <c r="L75652" t="s">
        <v>351725</v>
      </c>
      <c r="M75652" t="s">
        <v>28</v>
      </c>
      <c r="N75652" t="s">
        <v>40</v>
      </c>
      <c r="O75652" t="s">
        <v>24215</v>
      </c>
      <c r="P75652">
        <v>3000000</v>
      </c>
    </row>
    <row r="75653" spans="11:16" x14ac:dyDescent="0.3">
      <c r="K75653" t="s">
        <v>351726</v>
      </c>
      <c r="L75653" t="s">
        <v>351727</v>
      </c>
      <c r="M75653" t="s">
        <v>52</v>
      </c>
      <c r="O75653" t="s">
        <v>4714</v>
      </c>
      <c r="P75653">
        <v>454673</v>
      </c>
    </row>
    <row r="75654" spans="11:16" x14ac:dyDescent="0.3">
      <c r="K75654" t="s">
        <v>351728</v>
      </c>
      <c r="L75654" t="s">
        <v>351729</v>
      </c>
      <c r="M75654" t="s">
        <v>28</v>
      </c>
      <c r="O75654" s="1">
        <v>41559</v>
      </c>
      <c r="P75654">
        <v>2503048</v>
      </c>
    </row>
    <row r="75655" spans="11:16" x14ac:dyDescent="0.3">
      <c r="K75655" t="s">
        <v>351728</v>
      </c>
      <c r="L75655" t="s">
        <v>351730</v>
      </c>
      <c r="M75655" t="s">
        <v>28</v>
      </c>
      <c r="O75655" s="1">
        <v>41559</v>
      </c>
      <c r="P75655">
        <v>17998555</v>
      </c>
    </row>
    <row r="75656" spans="11:16" x14ac:dyDescent="0.3">
      <c r="K75656" t="s">
        <v>351728</v>
      </c>
      <c r="L75656" t="s">
        <v>351731</v>
      </c>
      <c r="M75656" t="s">
        <v>28</v>
      </c>
      <c r="O75656" t="s">
        <v>17885</v>
      </c>
      <c r="P75656">
        <v>6311156</v>
      </c>
    </row>
    <row r="75657" spans="11:16" x14ac:dyDescent="0.3">
      <c r="K75657" t="s">
        <v>351728</v>
      </c>
      <c r="L75657" t="s">
        <v>351732</v>
      </c>
      <c r="M75657" t="s">
        <v>28</v>
      </c>
      <c r="O75657" s="1">
        <v>41278</v>
      </c>
      <c r="P75657">
        <v>4294000</v>
      </c>
    </row>
    <row r="75658" spans="11:16" x14ac:dyDescent="0.3">
      <c r="K75658" t="s">
        <v>351728</v>
      </c>
      <c r="L75658" t="s">
        <v>351733</v>
      </c>
      <c r="M75658" t="s">
        <v>28</v>
      </c>
      <c r="O75658" t="s">
        <v>2566</v>
      </c>
      <c r="P75658">
        <v>1005000</v>
      </c>
    </row>
    <row r="75659" spans="11:16" x14ac:dyDescent="0.3">
      <c r="K75659" t="s">
        <v>351734</v>
      </c>
      <c r="L75659" t="s">
        <v>351735</v>
      </c>
      <c r="M75659" t="s">
        <v>324</v>
      </c>
      <c r="O75659" s="1">
        <v>41640</v>
      </c>
      <c r="P75659">
        <v>650000</v>
      </c>
    </row>
    <row r="75660" spans="11:16" x14ac:dyDescent="0.3">
      <c r="K75660" t="s">
        <v>351736</v>
      </c>
      <c r="L75660" t="s">
        <v>351737</v>
      </c>
      <c r="M75660" t="s">
        <v>28</v>
      </c>
      <c r="N75660" t="s">
        <v>493</v>
      </c>
      <c r="O75660" t="s">
        <v>291973</v>
      </c>
      <c r="P75660">
        <v>3000000</v>
      </c>
    </row>
    <row r="75661" spans="11:16" x14ac:dyDescent="0.3">
      <c r="K75661" t="s">
        <v>351736</v>
      </c>
      <c r="L75661" t="s">
        <v>351738</v>
      </c>
      <c r="M75661" t="s">
        <v>28</v>
      </c>
      <c r="N75661" t="s">
        <v>29</v>
      </c>
      <c r="O75661" s="1">
        <v>38567</v>
      </c>
      <c r="P75661">
        <v>7000000</v>
      </c>
    </row>
    <row r="75662" spans="11:16" x14ac:dyDescent="0.3">
      <c r="K75662" t="s">
        <v>351739</v>
      </c>
      <c r="L75662" t="s">
        <v>351740</v>
      </c>
      <c r="M75662" t="s">
        <v>28</v>
      </c>
      <c r="N75662" t="s">
        <v>2690</v>
      </c>
      <c r="O75662" t="s">
        <v>2510</v>
      </c>
      <c r="P75662">
        <v>367000000</v>
      </c>
    </row>
    <row r="75663" spans="11:16" x14ac:dyDescent="0.3">
      <c r="K75663" t="s">
        <v>351739</v>
      </c>
      <c r="L75663" t="s">
        <v>351741</v>
      </c>
      <c r="M75663" t="s">
        <v>1537</v>
      </c>
      <c r="O75663" s="1">
        <v>42010</v>
      </c>
    </row>
    <row r="75664" spans="11:16" x14ac:dyDescent="0.3">
      <c r="K75664" t="s">
        <v>351739</v>
      </c>
      <c r="L75664" t="s">
        <v>351742</v>
      </c>
      <c r="M75664" t="s">
        <v>28</v>
      </c>
      <c r="N75664" t="s">
        <v>1189</v>
      </c>
      <c r="O75664" t="s">
        <v>15340</v>
      </c>
      <c r="P75664">
        <v>200000000</v>
      </c>
    </row>
    <row r="75665" spans="11:16" x14ac:dyDescent="0.3">
      <c r="K75665" t="s">
        <v>351739</v>
      </c>
      <c r="L75665" t="s">
        <v>351743</v>
      </c>
      <c r="M75665" t="s">
        <v>324</v>
      </c>
      <c r="O75665" s="1">
        <v>40179</v>
      </c>
      <c r="P75665">
        <v>500000</v>
      </c>
    </row>
    <row r="75666" spans="11:16" x14ac:dyDescent="0.3">
      <c r="K75666" t="s">
        <v>351739</v>
      </c>
      <c r="L75666" t="s">
        <v>351744</v>
      </c>
      <c r="M75666" t="s">
        <v>28</v>
      </c>
      <c r="N75666" t="s">
        <v>40</v>
      </c>
      <c r="O75666" s="1">
        <v>40729</v>
      </c>
      <c r="P75666">
        <v>10000000</v>
      </c>
    </row>
    <row r="75667" spans="11:16" x14ac:dyDescent="0.3">
      <c r="K75667" t="s">
        <v>351739</v>
      </c>
      <c r="L75667" t="s">
        <v>351745</v>
      </c>
      <c r="M75667" t="s">
        <v>28</v>
      </c>
      <c r="N75667" t="s">
        <v>2690</v>
      </c>
      <c r="O75667" s="1">
        <v>42221</v>
      </c>
      <c r="P75667">
        <v>186000000</v>
      </c>
    </row>
    <row r="75668" spans="11:16" x14ac:dyDescent="0.3">
      <c r="K75668" t="s">
        <v>351739</v>
      </c>
      <c r="L75668" t="s">
        <v>351746</v>
      </c>
      <c r="M75668" t="s">
        <v>28</v>
      </c>
      <c r="N75668" t="s">
        <v>8998</v>
      </c>
      <c r="O75668" t="s">
        <v>2503</v>
      </c>
      <c r="P75668">
        <v>200000000</v>
      </c>
    </row>
    <row r="75669" spans="11:16" x14ac:dyDescent="0.3">
      <c r="K75669" t="s">
        <v>351739</v>
      </c>
      <c r="L75669" t="s">
        <v>351747</v>
      </c>
      <c r="M75669" t="s">
        <v>28</v>
      </c>
      <c r="N75669" t="s">
        <v>1415</v>
      </c>
      <c r="O75669" t="s">
        <v>6610</v>
      </c>
      <c r="P75669">
        <v>225000000</v>
      </c>
    </row>
    <row r="75670" spans="11:16" x14ac:dyDescent="0.3">
      <c r="K75670" t="s">
        <v>351739</v>
      </c>
      <c r="L75670" t="s">
        <v>351748</v>
      </c>
      <c r="M75670" t="s">
        <v>28</v>
      </c>
      <c r="N75670" t="s">
        <v>29</v>
      </c>
      <c r="O75670" s="1">
        <v>40734</v>
      </c>
      <c r="P75670">
        <v>27000000</v>
      </c>
    </row>
    <row r="75671" spans="11:16" x14ac:dyDescent="0.3">
      <c r="K75671" t="s">
        <v>351739</v>
      </c>
      <c r="L75671" t="s">
        <v>351749</v>
      </c>
      <c r="M75671" t="s">
        <v>28</v>
      </c>
      <c r="N75671" t="s">
        <v>493</v>
      </c>
      <c r="O75671" t="s">
        <v>2245</v>
      </c>
      <c r="P75671">
        <v>100000000</v>
      </c>
    </row>
    <row r="75672" spans="11:16" x14ac:dyDescent="0.3">
      <c r="K75672" t="s">
        <v>351750</v>
      </c>
      <c r="L75672" t="s">
        <v>351751</v>
      </c>
      <c r="M75672" t="s">
        <v>28</v>
      </c>
      <c r="N75672" t="s">
        <v>29</v>
      </c>
      <c r="O75672" t="s">
        <v>51187</v>
      </c>
      <c r="P75672">
        <v>7250000</v>
      </c>
    </row>
    <row r="75673" spans="11:16" x14ac:dyDescent="0.3">
      <c r="K75673" t="s">
        <v>351752</v>
      </c>
      <c r="L75673" t="s">
        <v>351753</v>
      </c>
      <c r="M75673" t="s">
        <v>52</v>
      </c>
      <c r="O75673" t="s">
        <v>9268</v>
      </c>
      <c r="P75673">
        <v>10000</v>
      </c>
    </row>
    <row r="75674" spans="11:16" x14ac:dyDescent="0.3">
      <c r="K75674" t="s">
        <v>351754</v>
      </c>
      <c r="L75674" t="s">
        <v>351755</v>
      </c>
      <c r="M75674" t="s">
        <v>52</v>
      </c>
      <c r="O75674" t="s">
        <v>11787</v>
      </c>
      <c r="P75674">
        <v>104999</v>
      </c>
    </row>
    <row r="75675" spans="11:16" x14ac:dyDescent="0.3">
      <c r="K75675" t="s">
        <v>351756</v>
      </c>
      <c r="L75675" t="s">
        <v>351757</v>
      </c>
      <c r="M75675" t="s">
        <v>52</v>
      </c>
      <c r="O75675" t="s">
        <v>919</v>
      </c>
      <c r="P75675">
        <v>157919</v>
      </c>
    </row>
    <row r="75676" spans="11:16" x14ac:dyDescent="0.3">
      <c r="K75676" t="s">
        <v>351756</v>
      </c>
      <c r="L75676" t="s">
        <v>351758</v>
      </c>
      <c r="M75676" t="s">
        <v>52</v>
      </c>
      <c r="O75676" s="1">
        <v>40913</v>
      </c>
      <c r="P75676">
        <v>170487</v>
      </c>
    </row>
    <row r="75677" spans="11:16" x14ac:dyDescent="0.3">
      <c r="K75677" t="s">
        <v>351759</v>
      </c>
      <c r="L75677" t="s">
        <v>351760</v>
      </c>
      <c r="M75677" t="s">
        <v>28</v>
      </c>
      <c r="N75677" t="s">
        <v>29</v>
      </c>
      <c r="O75677" s="1">
        <v>41277</v>
      </c>
    </row>
    <row r="75678" spans="11:16" x14ac:dyDescent="0.3">
      <c r="K75678" t="s">
        <v>351759</v>
      </c>
      <c r="L75678" t="s">
        <v>351761</v>
      </c>
      <c r="M75678" t="s">
        <v>28</v>
      </c>
      <c r="N75678" t="s">
        <v>40</v>
      </c>
      <c r="O75678" s="1">
        <v>40549</v>
      </c>
      <c r="P75678">
        <v>2313624</v>
      </c>
    </row>
    <row r="75679" spans="11:16" x14ac:dyDescent="0.3">
      <c r="K75679" t="s">
        <v>351762</v>
      </c>
      <c r="L75679" t="s">
        <v>351763</v>
      </c>
      <c r="M75679" t="s">
        <v>324</v>
      </c>
      <c r="O75679" t="s">
        <v>86481</v>
      </c>
      <c r="P75679">
        <v>100000</v>
      </c>
    </row>
    <row r="75680" spans="11:16" x14ac:dyDescent="0.3">
      <c r="K75680" t="s">
        <v>351762</v>
      </c>
      <c r="L75680" t="s">
        <v>351764</v>
      </c>
      <c r="M75680" t="s">
        <v>324</v>
      </c>
      <c r="O75680" s="1">
        <v>41641</v>
      </c>
      <c r="P75680">
        <v>0</v>
      </c>
    </row>
    <row r="75681" spans="11:16" x14ac:dyDescent="0.3">
      <c r="K75681" t="s">
        <v>351762</v>
      </c>
      <c r="L75681" t="s">
        <v>351765</v>
      </c>
      <c r="M75681" t="s">
        <v>52</v>
      </c>
      <c r="O75681" t="s">
        <v>379</v>
      </c>
      <c r="P75681">
        <v>150000</v>
      </c>
    </row>
    <row r="75682" spans="11:16" x14ac:dyDescent="0.3">
      <c r="K75682" t="s">
        <v>351762</v>
      </c>
      <c r="L75682" t="s">
        <v>351766</v>
      </c>
      <c r="M75682" t="s">
        <v>52</v>
      </c>
      <c r="O75682" s="1">
        <v>41651</v>
      </c>
      <c r="P75682">
        <v>500000</v>
      </c>
    </row>
    <row r="75683" spans="11:16" x14ac:dyDescent="0.3">
      <c r="K75683" t="s">
        <v>351767</v>
      </c>
      <c r="L75683" t="s">
        <v>351768</v>
      </c>
      <c r="M75683" t="s">
        <v>52</v>
      </c>
      <c r="O75683" t="s">
        <v>6039</v>
      </c>
    </row>
    <row r="75684" spans="11:16" x14ac:dyDescent="0.3">
      <c r="K75684" t="s">
        <v>351767</v>
      </c>
      <c r="L75684" t="s">
        <v>351769</v>
      </c>
      <c r="M75684" t="s">
        <v>52</v>
      </c>
      <c r="O75684" t="s">
        <v>17200</v>
      </c>
    </row>
    <row r="75685" spans="11:16" x14ac:dyDescent="0.3">
      <c r="K75685" t="s">
        <v>351770</v>
      </c>
      <c r="L75685" t="s">
        <v>351771</v>
      </c>
      <c r="M75685" t="s">
        <v>256</v>
      </c>
      <c r="O75685" t="s">
        <v>51508</v>
      </c>
      <c r="P75685">
        <v>282775</v>
      </c>
    </row>
    <row r="75686" spans="11:16" x14ac:dyDescent="0.3">
      <c r="K75686" t="s">
        <v>351770</v>
      </c>
      <c r="L75686" t="s">
        <v>351772</v>
      </c>
      <c r="M75686" t="s">
        <v>256</v>
      </c>
      <c r="O75686" s="1">
        <v>40066</v>
      </c>
      <c r="P75686">
        <v>1625000</v>
      </c>
    </row>
    <row r="75687" spans="11:16" x14ac:dyDescent="0.3">
      <c r="K75687" t="s">
        <v>351770</v>
      </c>
      <c r="L75687" t="s">
        <v>351773</v>
      </c>
      <c r="M75687" t="s">
        <v>28</v>
      </c>
      <c r="O75687" t="s">
        <v>14893</v>
      </c>
      <c r="P75687">
        <v>5049000</v>
      </c>
    </row>
    <row r="75688" spans="11:16" x14ac:dyDescent="0.3">
      <c r="K75688" t="s">
        <v>351770</v>
      </c>
      <c r="L75688" t="s">
        <v>351774</v>
      </c>
      <c r="M75688" t="s">
        <v>28</v>
      </c>
      <c r="N75688" t="s">
        <v>40</v>
      </c>
      <c r="O75688" s="1">
        <v>39305</v>
      </c>
      <c r="P75688">
        <v>1200000</v>
      </c>
    </row>
    <row r="75689" spans="11:16" x14ac:dyDescent="0.3">
      <c r="K75689" t="s">
        <v>351770</v>
      </c>
      <c r="L75689" t="s">
        <v>351775</v>
      </c>
      <c r="M75689" t="s">
        <v>28</v>
      </c>
      <c r="O75689" s="1">
        <v>40303</v>
      </c>
      <c r="P75689">
        <v>500000</v>
      </c>
    </row>
    <row r="75690" spans="11:16" x14ac:dyDescent="0.3">
      <c r="K75690" t="s">
        <v>351776</v>
      </c>
      <c r="L75690" t="s">
        <v>351777</v>
      </c>
      <c r="M75690" t="s">
        <v>52</v>
      </c>
      <c r="O75690" s="1">
        <v>42014</v>
      </c>
      <c r="P75690">
        <v>12500000</v>
      </c>
    </row>
    <row r="75691" spans="11:16" x14ac:dyDescent="0.3">
      <c r="K75691" t="s">
        <v>351778</v>
      </c>
      <c r="L75691" t="s">
        <v>351779</v>
      </c>
      <c r="M75691" t="s">
        <v>28</v>
      </c>
      <c r="O75691" s="1">
        <v>39459</v>
      </c>
    </row>
    <row r="75692" spans="11:16" x14ac:dyDescent="0.3">
      <c r="K75692" t="s">
        <v>351778</v>
      </c>
      <c r="L75692" t="s">
        <v>351780</v>
      </c>
      <c r="M75692" t="s">
        <v>28</v>
      </c>
      <c r="O75692" t="s">
        <v>24480</v>
      </c>
      <c r="P75692">
        <v>30500000</v>
      </c>
    </row>
    <row r="75693" spans="11:16" x14ac:dyDescent="0.3">
      <c r="K75693" t="s">
        <v>351778</v>
      </c>
      <c r="L75693" t="s">
        <v>351781</v>
      </c>
      <c r="M75693" t="s">
        <v>28</v>
      </c>
      <c r="O75693" t="s">
        <v>102111</v>
      </c>
      <c r="P75693">
        <v>30500000</v>
      </c>
    </row>
    <row r="75694" spans="11:16" x14ac:dyDescent="0.3">
      <c r="K75694" t="s">
        <v>351782</v>
      </c>
      <c r="L75694" t="s">
        <v>351783</v>
      </c>
      <c r="M75694" t="s">
        <v>324</v>
      </c>
      <c r="O75694" s="1">
        <v>40910</v>
      </c>
      <c r="P75694">
        <v>400000</v>
      </c>
    </row>
    <row r="75695" spans="11:16" x14ac:dyDescent="0.3">
      <c r="K75695" t="s">
        <v>351782</v>
      </c>
      <c r="L75695" t="s">
        <v>351784</v>
      </c>
      <c r="M75695" t="s">
        <v>324</v>
      </c>
      <c r="O75695" s="1">
        <v>41642</v>
      </c>
    </row>
    <row r="75696" spans="11:16" x14ac:dyDescent="0.3">
      <c r="K75696" t="s">
        <v>351785</v>
      </c>
      <c r="L75696" t="s">
        <v>351786</v>
      </c>
      <c r="M75696" t="s">
        <v>28</v>
      </c>
      <c r="N75696" t="s">
        <v>493</v>
      </c>
      <c r="O75696" s="1">
        <v>38627</v>
      </c>
      <c r="P75696">
        <v>6400000</v>
      </c>
    </row>
    <row r="75697" spans="11:16" x14ac:dyDescent="0.3">
      <c r="K75697" t="s">
        <v>351787</v>
      </c>
      <c r="L75697" t="s">
        <v>351788</v>
      </c>
      <c r="M75697" t="s">
        <v>52</v>
      </c>
      <c r="O75697" s="1">
        <v>42006</v>
      </c>
      <c r="P75697">
        <v>18000</v>
      </c>
    </row>
    <row r="75698" spans="11:16" x14ac:dyDescent="0.3">
      <c r="K75698" t="s">
        <v>351789</v>
      </c>
      <c r="L75698" t="s">
        <v>351790</v>
      </c>
      <c r="M75698" t="s">
        <v>190</v>
      </c>
      <c r="O75698" t="s">
        <v>7547</v>
      </c>
      <c r="P75698">
        <v>196226</v>
      </c>
    </row>
    <row r="75699" spans="11:16" x14ac:dyDescent="0.3">
      <c r="K75699" t="s">
        <v>351791</v>
      </c>
      <c r="L75699" t="s">
        <v>351792</v>
      </c>
      <c r="M75699" t="s">
        <v>52</v>
      </c>
      <c r="O75699" t="s">
        <v>11354</v>
      </c>
    </row>
    <row r="75700" spans="11:16" x14ac:dyDescent="0.3">
      <c r="K75700" t="s">
        <v>351793</v>
      </c>
      <c r="L75700" t="s">
        <v>351794</v>
      </c>
      <c r="M75700" t="s">
        <v>52</v>
      </c>
      <c r="O75700" t="s">
        <v>7911</v>
      </c>
      <c r="P75700">
        <v>650000</v>
      </c>
    </row>
    <row r="75701" spans="11:16" x14ac:dyDescent="0.3">
      <c r="K75701" t="s">
        <v>351795</v>
      </c>
      <c r="L75701" t="s">
        <v>351796</v>
      </c>
      <c r="M75701" t="s">
        <v>28</v>
      </c>
      <c r="N75701" t="s">
        <v>40</v>
      </c>
      <c r="O75701" t="s">
        <v>1707</v>
      </c>
      <c r="P75701">
        <v>9000000</v>
      </c>
    </row>
    <row r="75702" spans="11:16" x14ac:dyDescent="0.3">
      <c r="K75702" t="s">
        <v>351795</v>
      </c>
      <c r="L75702" t="s">
        <v>351797</v>
      </c>
      <c r="M75702" t="s">
        <v>52</v>
      </c>
      <c r="O75702" t="s">
        <v>24368</v>
      </c>
      <c r="P75702">
        <v>2400000</v>
      </c>
    </row>
    <row r="75703" spans="11:16" x14ac:dyDescent="0.3">
      <c r="K75703" t="s">
        <v>351795</v>
      </c>
      <c r="L75703" t="s">
        <v>351798</v>
      </c>
      <c r="M75703" t="s">
        <v>52</v>
      </c>
      <c r="O75703" s="1">
        <v>40553</v>
      </c>
    </row>
    <row r="75704" spans="11:16" x14ac:dyDescent="0.3">
      <c r="K75704" t="s">
        <v>351795</v>
      </c>
      <c r="L75704" t="s">
        <v>351799</v>
      </c>
      <c r="M75704" t="s">
        <v>52</v>
      </c>
      <c r="O75704" t="s">
        <v>43198</v>
      </c>
      <c r="P75704">
        <v>1000000</v>
      </c>
    </row>
    <row r="75705" spans="11:16" x14ac:dyDescent="0.3">
      <c r="K75705" t="s">
        <v>351795</v>
      </c>
      <c r="L75705" t="s">
        <v>351800</v>
      </c>
      <c r="M75705" t="s">
        <v>52</v>
      </c>
      <c r="O75705" t="s">
        <v>11739</v>
      </c>
      <c r="P75705">
        <v>1000000</v>
      </c>
    </row>
    <row r="75706" spans="11:16" x14ac:dyDescent="0.3">
      <c r="K75706" t="s">
        <v>351801</v>
      </c>
      <c r="L75706" t="s">
        <v>351802</v>
      </c>
      <c r="M75706" t="s">
        <v>52</v>
      </c>
      <c r="O75706" t="s">
        <v>4860</v>
      </c>
      <c r="P75706">
        <v>300000</v>
      </c>
    </row>
    <row r="75707" spans="11:16" x14ac:dyDescent="0.3">
      <c r="K75707" t="s">
        <v>351801</v>
      </c>
      <c r="L75707" t="s">
        <v>351803</v>
      </c>
      <c r="M75707" t="s">
        <v>52</v>
      </c>
      <c r="O75707" s="1">
        <v>40915</v>
      </c>
      <c r="P75707">
        <v>100000</v>
      </c>
    </row>
    <row r="75708" spans="11:16" x14ac:dyDescent="0.3">
      <c r="K75708" t="s">
        <v>351804</v>
      </c>
      <c r="L75708" t="s">
        <v>351805</v>
      </c>
      <c r="M75708" t="s">
        <v>28</v>
      </c>
      <c r="O75708" t="s">
        <v>851</v>
      </c>
      <c r="P75708">
        <v>200000</v>
      </c>
    </row>
    <row r="75709" spans="11:16" x14ac:dyDescent="0.3">
      <c r="K75709" t="s">
        <v>351806</v>
      </c>
      <c r="L75709" t="s">
        <v>351807</v>
      </c>
      <c r="M75709" t="s">
        <v>52</v>
      </c>
      <c r="O75709" t="s">
        <v>15577</v>
      </c>
    </row>
    <row r="75710" spans="11:16" x14ac:dyDescent="0.3">
      <c r="K75710" t="s">
        <v>351808</v>
      </c>
      <c r="L75710" t="s">
        <v>351809</v>
      </c>
      <c r="M75710" t="s">
        <v>749</v>
      </c>
      <c r="O75710" t="s">
        <v>15417</v>
      </c>
      <c r="P75710">
        <v>1400000</v>
      </c>
    </row>
    <row r="75711" spans="11:16" x14ac:dyDescent="0.3">
      <c r="K75711" t="s">
        <v>351810</v>
      </c>
      <c r="L75711" t="s">
        <v>351811</v>
      </c>
      <c r="M75711" t="s">
        <v>28</v>
      </c>
      <c r="O75711" s="1">
        <v>41308</v>
      </c>
      <c r="P75711">
        <v>8000000</v>
      </c>
    </row>
    <row r="75712" spans="11:16" x14ac:dyDescent="0.3">
      <c r="K75712" t="s">
        <v>351810</v>
      </c>
      <c r="L75712" t="s">
        <v>351812</v>
      </c>
      <c r="M75712" t="s">
        <v>233</v>
      </c>
      <c r="O75712" t="s">
        <v>31507</v>
      </c>
      <c r="P75712">
        <v>3200000</v>
      </c>
    </row>
    <row r="75713" spans="11:16" x14ac:dyDescent="0.3">
      <c r="K75713" t="s">
        <v>351813</v>
      </c>
      <c r="L75713" t="s">
        <v>351814</v>
      </c>
      <c r="M75713" t="s">
        <v>28</v>
      </c>
      <c r="N75713" t="s">
        <v>40</v>
      </c>
      <c r="O75713" s="1">
        <v>40148</v>
      </c>
      <c r="P75713">
        <v>7000000</v>
      </c>
    </row>
    <row r="75714" spans="11:16" x14ac:dyDescent="0.3">
      <c r="K75714" t="s">
        <v>351813</v>
      </c>
      <c r="L75714" t="s">
        <v>351815</v>
      </c>
      <c r="M75714" t="s">
        <v>28</v>
      </c>
      <c r="O75714" s="1">
        <v>40330</v>
      </c>
      <c r="P75714">
        <v>450450</v>
      </c>
    </row>
    <row r="75715" spans="11:16" x14ac:dyDescent="0.3">
      <c r="K75715" t="s">
        <v>351816</v>
      </c>
      <c r="L75715" t="s">
        <v>351817</v>
      </c>
      <c r="M75715" t="s">
        <v>28</v>
      </c>
      <c r="O75715" s="1">
        <v>41647</v>
      </c>
      <c r="P75715">
        <v>453873</v>
      </c>
    </row>
    <row r="75716" spans="11:16" x14ac:dyDescent="0.3">
      <c r="K75716" t="s">
        <v>351816</v>
      </c>
      <c r="L75716" t="s">
        <v>351818</v>
      </c>
      <c r="M75716" t="s">
        <v>28</v>
      </c>
      <c r="O75716" s="1">
        <v>41913</v>
      </c>
      <c r="P75716">
        <v>599114</v>
      </c>
    </row>
    <row r="75717" spans="11:16" x14ac:dyDescent="0.3">
      <c r="K75717" t="s">
        <v>351816</v>
      </c>
      <c r="L75717" t="s">
        <v>351819</v>
      </c>
      <c r="M75717" t="s">
        <v>52</v>
      </c>
      <c r="O75717" s="1">
        <v>41337</v>
      </c>
      <c r="P75717">
        <v>75000</v>
      </c>
    </row>
    <row r="75718" spans="11:16" x14ac:dyDescent="0.3">
      <c r="K75718" t="s">
        <v>351816</v>
      </c>
      <c r="L75718" t="s">
        <v>351820</v>
      </c>
      <c r="M75718" t="s">
        <v>52</v>
      </c>
      <c r="O75718" s="1">
        <v>41647</v>
      </c>
      <c r="P75718">
        <v>454360</v>
      </c>
    </row>
    <row r="75719" spans="11:16" x14ac:dyDescent="0.3">
      <c r="K75719" t="s">
        <v>351821</v>
      </c>
      <c r="L75719" t="s">
        <v>351822</v>
      </c>
      <c r="M75719" t="s">
        <v>52</v>
      </c>
      <c r="O75719" t="s">
        <v>62369</v>
      </c>
    </row>
    <row r="75720" spans="11:16" x14ac:dyDescent="0.3">
      <c r="K75720" t="s">
        <v>351823</v>
      </c>
      <c r="L75720" t="s">
        <v>351824</v>
      </c>
      <c r="M75720" t="s">
        <v>28</v>
      </c>
      <c r="N75720" t="s">
        <v>40</v>
      </c>
      <c r="O75720" t="s">
        <v>19980</v>
      </c>
      <c r="P75720">
        <v>1000000</v>
      </c>
    </row>
    <row r="75721" spans="11:16" x14ac:dyDescent="0.3">
      <c r="K75721" t="s">
        <v>351825</v>
      </c>
      <c r="L75721" t="s">
        <v>351826</v>
      </c>
      <c r="M75721" t="s">
        <v>28</v>
      </c>
      <c r="O75721" s="1">
        <v>40695</v>
      </c>
      <c r="P75721">
        <v>293358</v>
      </c>
    </row>
    <row r="75722" spans="11:16" x14ac:dyDescent="0.3">
      <c r="K75722" t="s">
        <v>351827</v>
      </c>
      <c r="L75722" t="s">
        <v>351828</v>
      </c>
      <c r="M75722" t="s">
        <v>28</v>
      </c>
      <c r="O75722" t="s">
        <v>41897</v>
      </c>
      <c r="P75722">
        <v>2000000</v>
      </c>
    </row>
    <row r="75723" spans="11:16" x14ac:dyDescent="0.3">
      <c r="K75723" t="s">
        <v>351829</v>
      </c>
      <c r="L75723" t="s">
        <v>351830</v>
      </c>
      <c r="M75723" t="s">
        <v>28</v>
      </c>
      <c r="O75723" t="s">
        <v>14378</v>
      </c>
      <c r="P75723">
        <v>5000000</v>
      </c>
    </row>
    <row r="75724" spans="11:16" x14ac:dyDescent="0.3">
      <c r="K75724" t="s">
        <v>351829</v>
      </c>
      <c r="L75724" t="s">
        <v>351831</v>
      </c>
      <c r="M75724" t="s">
        <v>28</v>
      </c>
      <c r="O75724" s="1">
        <v>42192</v>
      </c>
      <c r="P75724">
        <v>9100000</v>
      </c>
    </row>
    <row r="75725" spans="11:16" x14ac:dyDescent="0.3">
      <c r="K75725" t="s">
        <v>351829</v>
      </c>
      <c r="L75725" t="s">
        <v>351832</v>
      </c>
      <c r="M75725" t="s">
        <v>28</v>
      </c>
      <c r="O75725" t="s">
        <v>33914</v>
      </c>
      <c r="P75725">
        <v>515000</v>
      </c>
    </row>
    <row r="75726" spans="11:16" x14ac:dyDescent="0.3">
      <c r="K75726" t="s">
        <v>351833</v>
      </c>
      <c r="L75726" t="s">
        <v>351834</v>
      </c>
      <c r="M75726" t="s">
        <v>91</v>
      </c>
      <c r="O75726" s="1">
        <v>41651</v>
      </c>
    </row>
    <row r="75727" spans="11:16" x14ac:dyDescent="0.3">
      <c r="K75727" t="s">
        <v>351833</v>
      </c>
      <c r="L75727" t="s">
        <v>351835</v>
      </c>
      <c r="M75727" t="s">
        <v>52</v>
      </c>
      <c r="O75727" s="1">
        <v>41279</v>
      </c>
    </row>
    <row r="75728" spans="11:16" x14ac:dyDescent="0.3">
      <c r="K75728" t="s">
        <v>351836</v>
      </c>
      <c r="L75728" t="s">
        <v>351837</v>
      </c>
      <c r="M75728" t="s">
        <v>3620</v>
      </c>
      <c r="O75728" s="1">
        <v>42007</v>
      </c>
      <c r="P75728">
        <v>280000</v>
      </c>
    </row>
    <row r="75729" spans="11:16" x14ac:dyDescent="0.3">
      <c r="K75729" t="s">
        <v>351836</v>
      </c>
      <c r="L75729" t="s">
        <v>351838</v>
      </c>
      <c r="M75729" t="s">
        <v>52</v>
      </c>
      <c r="O75729" s="1">
        <v>41648</v>
      </c>
      <c r="P75729">
        <v>50000</v>
      </c>
    </row>
    <row r="75730" spans="11:16" x14ac:dyDescent="0.3">
      <c r="K75730" t="s">
        <v>351839</v>
      </c>
      <c r="L75730" t="s">
        <v>351840</v>
      </c>
      <c r="M75730" t="s">
        <v>52</v>
      </c>
      <c r="O75730" s="1">
        <v>41030</v>
      </c>
      <c r="P75730">
        <v>250000</v>
      </c>
    </row>
    <row r="75731" spans="11:16" x14ac:dyDescent="0.3">
      <c r="K75731" t="s">
        <v>351841</v>
      </c>
      <c r="L75731" t="s">
        <v>351842</v>
      </c>
      <c r="M75731" t="s">
        <v>52</v>
      </c>
      <c r="O75731" s="1">
        <v>41648</v>
      </c>
      <c r="P75731">
        <v>450000</v>
      </c>
    </row>
    <row r="75732" spans="11:16" x14ac:dyDescent="0.3">
      <c r="K75732" t="s">
        <v>351841</v>
      </c>
      <c r="L75732" t="s">
        <v>351843</v>
      </c>
      <c r="M75732" t="s">
        <v>28</v>
      </c>
      <c r="O75732" s="1">
        <v>42013</v>
      </c>
    </row>
    <row r="75733" spans="11:16" x14ac:dyDescent="0.3">
      <c r="K75733" t="s">
        <v>351844</v>
      </c>
      <c r="L75733" t="s">
        <v>351845</v>
      </c>
      <c r="M75733" t="s">
        <v>52</v>
      </c>
      <c r="O75733" s="1">
        <v>40549</v>
      </c>
    </row>
    <row r="75734" spans="11:16" x14ac:dyDescent="0.3">
      <c r="K75734" t="s">
        <v>351846</v>
      </c>
      <c r="L75734" t="s">
        <v>351847</v>
      </c>
      <c r="M75734" t="s">
        <v>324</v>
      </c>
      <c r="O75734" s="1">
        <v>39452</v>
      </c>
      <c r="P75734">
        <v>900000</v>
      </c>
    </row>
    <row r="75735" spans="11:16" x14ac:dyDescent="0.3">
      <c r="K75735" t="s">
        <v>351848</v>
      </c>
      <c r="L75735" t="s">
        <v>351849</v>
      </c>
      <c r="M75735" t="s">
        <v>52</v>
      </c>
      <c r="O75735" t="s">
        <v>33006</v>
      </c>
      <c r="P75735">
        <v>2250000</v>
      </c>
    </row>
    <row r="75736" spans="11:16" x14ac:dyDescent="0.3">
      <c r="K75736" t="s">
        <v>351850</v>
      </c>
      <c r="L75736" t="s">
        <v>351851</v>
      </c>
      <c r="M75736" t="s">
        <v>52</v>
      </c>
      <c r="O75736" s="1">
        <v>41949</v>
      </c>
      <c r="P75736">
        <v>200000</v>
      </c>
    </row>
    <row r="75737" spans="11:16" x14ac:dyDescent="0.3">
      <c r="K75737" t="s">
        <v>351852</v>
      </c>
      <c r="L75737" t="s">
        <v>351853</v>
      </c>
      <c r="M75737" t="s">
        <v>28</v>
      </c>
      <c r="N75737" t="s">
        <v>40</v>
      </c>
      <c r="O75737" t="s">
        <v>61270</v>
      </c>
      <c r="P75737">
        <v>5500000</v>
      </c>
    </row>
    <row r="75738" spans="11:16" x14ac:dyDescent="0.3">
      <c r="K75738" t="s">
        <v>351854</v>
      </c>
      <c r="L75738" t="s">
        <v>351855</v>
      </c>
      <c r="M75738" t="s">
        <v>324</v>
      </c>
      <c r="O75738" s="1">
        <v>41985</v>
      </c>
      <c r="P75738">
        <v>587500</v>
      </c>
    </row>
    <row r="75739" spans="11:16" x14ac:dyDescent="0.3">
      <c r="K75739" t="s">
        <v>351854</v>
      </c>
      <c r="L75739" t="s">
        <v>351856</v>
      </c>
      <c r="M75739" t="s">
        <v>52</v>
      </c>
      <c r="O75739" s="1">
        <v>41553</v>
      </c>
      <c r="P75739">
        <v>27000</v>
      </c>
    </row>
    <row r="75740" spans="11:16" x14ac:dyDescent="0.3">
      <c r="K75740" t="s">
        <v>351857</v>
      </c>
      <c r="L75740" t="s">
        <v>351858</v>
      </c>
      <c r="M75740" t="s">
        <v>52</v>
      </c>
      <c r="O75740" t="s">
        <v>43198</v>
      </c>
      <c r="P75740">
        <v>1400000</v>
      </c>
    </row>
    <row r="75741" spans="11:16" x14ac:dyDescent="0.3">
      <c r="K75741" t="s">
        <v>351857</v>
      </c>
      <c r="L75741" t="s">
        <v>351859</v>
      </c>
      <c r="M75741" t="s">
        <v>28</v>
      </c>
      <c r="N75741" t="s">
        <v>40</v>
      </c>
      <c r="O75741" t="s">
        <v>18764</v>
      </c>
      <c r="P75741">
        <v>7700000</v>
      </c>
    </row>
    <row r="75742" spans="11:16" x14ac:dyDescent="0.3">
      <c r="K75742" t="s">
        <v>351857</v>
      </c>
      <c r="L75742" t="s">
        <v>351860</v>
      </c>
      <c r="M75742" t="s">
        <v>52</v>
      </c>
      <c r="O75742" s="1">
        <v>41278</v>
      </c>
      <c r="P75742">
        <v>2100000</v>
      </c>
    </row>
    <row r="75743" spans="11:16" x14ac:dyDescent="0.3">
      <c r="K75743" t="s">
        <v>351861</v>
      </c>
      <c r="L75743" t="s">
        <v>351862</v>
      </c>
      <c r="M75743" t="s">
        <v>28</v>
      </c>
      <c r="O75743" t="s">
        <v>6651</v>
      </c>
      <c r="P75743">
        <v>1000000</v>
      </c>
    </row>
    <row r="75744" spans="11:16" x14ac:dyDescent="0.3">
      <c r="K75744" t="s">
        <v>351861</v>
      </c>
      <c r="L75744" t="s">
        <v>351863</v>
      </c>
      <c r="M75744" t="s">
        <v>28</v>
      </c>
      <c r="N75744" t="s">
        <v>40</v>
      </c>
      <c r="O75744" s="1">
        <v>40634</v>
      </c>
      <c r="P75744">
        <v>1000000</v>
      </c>
    </row>
    <row r="75745" spans="11:16" x14ac:dyDescent="0.3">
      <c r="K75745" t="s">
        <v>351864</v>
      </c>
      <c r="L75745" t="s">
        <v>351865</v>
      </c>
      <c r="M75745" t="s">
        <v>52</v>
      </c>
      <c r="O75745" t="s">
        <v>25464</v>
      </c>
      <c r="P75745">
        <v>500000</v>
      </c>
    </row>
    <row r="75746" spans="11:16" x14ac:dyDescent="0.3">
      <c r="K75746" t="s">
        <v>351866</v>
      </c>
      <c r="L75746" t="s">
        <v>351867</v>
      </c>
      <c r="M75746" t="s">
        <v>28</v>
      </c>
      <c r="O75746" s="1">
        <v>39909</v>
      </c>
      <c r="P75746">
        <v>535500</v>
      </c>
    </row>
    <row r="75747" spans="11:16" x14ac:dyDescent="0.3">
      <c r="K75747" t="s">
        <v>351868</v>
      </c>
      <c r="L75747" t="s">
        <v>351869</v>
      </c>
      <c r="M75747" t="s">
        <v>28</v>
      </c>
      <c r="N75747" t="s">
        <v>40</v>
      </c>
      <c r="O75747" s="1">
        <v>41855</v>
      </c>
      <c r="P75747">
        <v>36000000</v>
      </c>
    </row>
    <row r="75748" spans="11:16" x14ac:dyDescent="0.3">
      <c r="K75748" t="s">
        <v>351868</v>
      </c>
      <c r="L75748" t="s">
        <v>351870</v>
      </c>
      <c r="M75748" t="s">
        <v>28</v>
      </c>
      <c r="N75748" t="s">
        <v>40</v>
      </c>
      <c r="O75748" t="s">
        <v>10063</v>
      </c>
      <c r="P75748">
        <v>19000000</v>
      </c>
    </row>
    <row r="75749" spans="11:16" x14ac:dyDescent="0.3">
      <c r="K75749" t="s">
        <v>351871</v>
      </c>
      <c r="L75749" t="s">
        <v>351872</v>
      </c>
      <c r="M75749" t="s">
        <v>91</v>
      </c>
      <c r="O75749" t="s">
        <v>21013</v>
      </c>
      <c r="P75749">
        <v>284000000</v>
      </c>
    </row>
    <row r="75750" spans="11:16" x14ac:dyDescent="0.3">
      <c r="K75750" t="s">
        <v>351871</v>
      </c>
      <c r="L75750" t="s">
        <v>351873</v>
      </c>
      <c r="M75750" t="s">
        <v>91</v>
      </c>
      <c r="O75750" t="s">
        <v>52711</v>
      </c>
      <c r="P75750">
        <v>150000000</v>
      </c>
    </row>
    <row r="75751" spans="11:16" x14ac:dyDescent="0.3">
      <c r="K75751" t="s">
        <v>351874</v>
      </c>
      <c r="L75751" t="s">
        <v>351875</v>
      </c>
      <c r="M75751" t="s">
        <v>28</v>
      </c>
      <c r="N75751" t="s">
        <v>40</v>
      </c>
      <c r="O75751" s="1">
        <v>37871</v>
      </c>
      <c r="P75751">
        <v>13200000</v>
      </c>
    </row>
    <row r="75752" spans="11:16" x14ac:dyDescent="0.3">
      <c r="K75752" t="s">
        <v>351876</v>
      </c>
      <c r="L75752" t="s">
        <v>351877</v>
      </c>
      <c r="M75752" t="s">
        <v>28</v>
      </c>
      <c r="O75752" t="s">
        <v>30221</v>
      </c>
      <c r="P75752">
        <v>4000070</v>
      </c>
    </row>
    <row r="75753" spans="11:16" x14ac:dyDescent="0.3">
      <c r="K75753" t="s">
        <v>351876</v>
      </c>
      <c r="L75753" t="s">
        <v>351878</v>
      </c>
      <c r="M75753" t="s">
        <v>28</v>
      </c>
      <c r="O75753" s="1">
        <v>40547</v>
      </c>
      <c r="P75753">
        <v>4944976</v>
      </c>
    </row>
    <row r="75754" spans="11:16" x14ac:dyDescent="0.3">
      <c r="K75754" t="s">
        <v>351879</v>
      </c>
      <c r="L75754" t="s">
        <v>351880</v>
      </c>
      <c r="M75754" t="s">
        <v>256</v>
      </c>
      <c r="O75754" t="s">
        <v>33108</v>
      </c>
    </row>
    <row r="75755" spans="11:16" x14ac:dyDescent="0.3">
      <c r="K75755" t="s">
        <v>351881</v>
      </c>
      <c r="L75755" t="s">
        <v>351882</v>
      </c>
      <c r="M75755" t="s">
        <v>749</v>
      </c>
      <c r="O75755" t="s">
        <v>16516</v>
      </c>
      <c r="P75755">
        <v>115000</v>
      </c>
    </row>
    <row r="75756" spans="11:16" x14ac:dyDescent="0.3">
      <c r="K75756" t="s">
        <v>351883</v>
      </c>
      <c r="L75756" t="s">
        <v>351884</v>
      </c>
      <c r="M75756" t="s">
        <v>28</v>
      </c>
      <c r="O75756" s="1">
        <v>41281</v>
      </c>
      <c r="P75756">
        <v>1438760</v>
      </c>
    </row>
    <row r="75757" spans="11:16" x14ac:dyDescent="0.3">
      <c r="K75757" t="s">
        <v>351883</v>
      </c>
      <c r="L75757" t="s">
        <v>351885</v>
      </c>
      <c r="M75757" t="s">
        <v>52</v>
      </c>
      <c r="O75757" s="1">
        <v>42157</v>
      </c>
      <c r="P75757">
        <v>2000000</v>
      </c>
    </row>
    <row r="75758" spans="11:16" x14ac:dyDescent="0.3">
      <c r="K75758" t="s">
        <v>351883</v>
      </c>
      <c r="L75758" t="s">
        <v>351886</v>
      </c>
      <c r="M75758" t="s">
        <v>52</v>
      </c>
      <c r="O75758" s="1">
        <v>41275</v>
      </c>
      <c r="P75758">
        <v>482786</v>
      </c>
    </row>
    <row r="75759" spans="11:16" x14ac:dyDescent="0.3">
      <c r="K75759" t="s">
        <v>351887</v>
      </c>
      <c r="L75759" t="s">
        <v>351888</v>
      </c>
      <c r="M75759" t="s">
        <v>324</v>
      </c>
      <c r="O75759" s="1">
        <v>41275</v>
      </c>
      <c r="P75759">
        <v>250000</v>
      </c>
    </row>
    <row r="75760" spans="11:16" x14ac:dyDescent="0.3">
      <c r="K75760" t="s">
        <v>351889</v>
      </c>
      <c r="L75760" t="s">
        <v>351890</v>
      </c>
      <c r="M75760" t="s">
        <v>28</v>
      </c>
      <c r="O75760" t="s">
        <v>35930</v>
      </c>
      <c r="P75760">
        <v>42000000</v>
      </c>
    </row>
    <row r="75761" spans="11:16" x14ac:dyDescent="0.3">
      <c r="K75761" t="s">
        <v>351891</v>
      </c>
      <c r="L75761" t="s">
        <v>351892</v>
      </c>
      <c r="M75761" t="s">
        <v>28</v>
      </c>
      <c r="O75761" t="s">
        <v>4260</v>
      </c>
      <c r="P75761">
        <v>2000000</v>
      </c>
    </row>
    <row r="75762" spans="11:16" x14ac:dyDescent="0.3">
      <c r="K75762" t="s">
        <v>351891</v>
      </c>
      <c r="L75762" t="s">
        <v>351893</v>
      </c>
      <c r="M75762" t="s">
        <v>28</v>
      </c>
      <c r="O75762" s="1">
        <v>41008</v>
      </c>
      <c r="P75762">
        <v>1200000</v>
      </c>
    </row>
    <row r="75763" spans="11:16" x14ac:dyDescent="0.3">
      <c r="K75763" t="s">
        <v>351894</v>
      </c>
      <c r="L75763" t="s">
        <v>351895</v>
      </c>
      <c r="M75763" t="s">
        <v>256</v>
      </c>
      <c r="O75763" t="s">
        <v>58437</v>
      </c>
    </row>
    <row r="75764" spans="11:16" x14ac:dyDescent="0.3">
      <c r="K75764" t="s">
        <v>351896</v>
      </c>
      <c r="L75764" t="s">
        <v>351897</v>
      </c>
      <c r="M75764" t="s">
        <v>28</v>
      </c>
      <c r="N75764" t="s">
        <v>40</v>
      </c>
      <c r="O75764" t="s">
        <v>351898</v>
      </c>
      <c r="P75764">
        <v>10200000</v>
      </c>
    </row>
    <row r="75765" spans="11:16" x14ac:dyDescent="0.3">
      <c r="K75765" t="s">
        <v>351896</v>
      </c>
      <c r="L75765" t="s">
        <v>351899</v>
      </c>
      <c r="M75765" t="s">
        <v>28</v>
      </c>
      <c r="N75765" t="s">
        <v>29</v>
      </c>
      <c r="O75765" s="1">
        <v>36901</v>
      </c>
      <c r="P75765">
        <v>40000000</v>
      </c>
    </row>
    <row r="75766" spans="11:16" x14ac:dyDescent="0.3">
      <c r="K75766" t="s">
        <v>351900</v>
      </c>
      <c r="L75766" t="s">
        <v>351901</v>
      </c>
      <c r="M75766" t="s">
        <v>28</v>
      </c>
      <c r="O75766" s="1">
        <v>37257</v>
      </c>
    </row>
    <row r="75767" spans="11:16" x14ac:dyDescent="0.3">
      <c r="K75767" t="s">
        <v>351902</v>
      </c>
      <c r="L75767" t="s">
        <v>351903</v>
      </c>
      <c r="M75767" t="s">
        <v>28</v>
      </c>
      <c r="O75767" t="s">
        <v>441</v>
      </c>
      <c r="P75767">
        <v>11600</v>
      </c>
    </row>
    <row r="75768" spans="11:16" x14ac:dyDescent="0.3">
      <c r="K75768" t="s">
        <v>351902</v>
      </c>
      <c r="L75768" t="s">
        <v>351904</v>
      </c>
      <c r="M75768" t="s">
        <v>28</v>
      </c>
      <c r="O75768" s="1">
        <v>42349</v>
      </c>
      <c r="P75768">
        <v>200000</v>
      </c>
    </row>
    <row r="75769" spans="11:16" x14ac:dyDescent="0.3">
      <c r="K75769" t="s">
        <v>351905</v>
      </c>
      <c r="L75769" t="s">
        <v>351906</v>
      </c>
      <c r="M75769" t="s">
        <v>28</v>
      </c>
      <c r="O75769" s="1">
        <v>41306</v>
      </c>
      <c r="P75769">
        <v>1200000</v>
      </c>
    </row>
    <row r="75770" spans="11:16" x14ac:dyDescent="0.3">
      <c r="K75770" t="s">
        <v>351907</v>
      </c>
      <c r="L75770" t="s">
        <v>351908</v>
      </c>
      <c r="M75770" t="s">
        <v>256</v>
      </c>
      <c r="O75770" t="s">
        <v>18248</v>
      </c>
      <c r="P75770">
        <v>2030989</v>
      </c>
    </row>
    <row r="75771" spans="11:16" x14ac:dyDescent="0.3">
      <c r="K75771" t="s">
        <v>351907</v>
      </c>
      <c r="L75771" t="s">
        <v>351909</v>
      </c>
      <c r="M75771" t="s">
        <v>28</v>
      </c>
      <c r="N75771" t="s">
        <v>29</v>
      </c>
      <c r="O75771" t="s">
        <v>11047</v>
      </c>
      <c r="P75771">
        <v>6400000</v>
      </c>
    </row>
    <row r="75772" spans="11:16" x14ac:dyDescent="0.3">
      <c r="K75772" t="s">
        <v>351907</v>
      </c>
      <c r="L75772" t="s">
        <v>351910</v>
      </c>
      <c r="M75772" t="s">
        <v>28</v>
      </c>
      <c r="N75772" t="s">
        <v>29</v>
      </c>
      <c r="O75772" t="s">
        <v>60</v>
      </c>
      <c r="P75772">
        <v>6400000</v>
      </c>
    </row>
    <row r="75773" spans="11:16" x14ac:dyDescent="0.3">
      <c r="K75773" t="s">
        <v>351907</v>
      </c>
      <c r="L75773" t="s">
        <v>351911</v>
      </c>
      <c r="M75773" t="s">
        <v>256</v>
      </c>
      <c r="O75773" t="s">
        <v>13512</v>
      </c>
      <c r="P75773">
        <v>500000</v>
      </c>
    </row>
    <row r="75774" spans="11:16" x14ac:dyDescent="0.3">
      <c r="K75774" t="s">
        <v>351907</v>
      </c>
      <c r="L75774" t="s">
        <v>351912</v>
      </c>
      <c r="M75774" t="s">
        <v>28</v>
      </c>
      <c r="N75774" t="s">
        <v>40</v>
      </c>
      <c r="O75774" t="s">
        <v>3941</v>
      </c>
      <c r="P75774">
        <v>4500000</v>
      </c>
    </row>
    <row r="75775" spans="11:16" x14ac:dyDescent="0.3">
      <c r="K75775" t="s">
        <v>351907</v>
      </c>
      <c r="L75775" t="s">
        <v>351913</v>
      </c>
      <c r="M75775" t="s">
        <v>256</v>
      </c>
      <c r="O75775" t="s">
        <v>4499</v>
      </c>
      <c r="P75775">
        <v>1000000</v>
      </c>
    </row>
    <row r="75776" spans="11:16" x14ac:dyDescent="0.3">
      <c r="K75776" t="s">
        <v>351907</v>
      </c>
      <c r="L75776" t="s">
        <v>351914</v>
      </c>
      <c r="M75776" t="s">
        <v>28</v>
      </c>
      <c r="N75776" t="s">
        <v>29</v>
      </c>
      <c r="O75776" s="1">
        <v>41366</v>
      </c>
      <c r="P75776">
        <v>8000000</v>
      </c>
    </row>
    <row r="75777" spans="11:16" x14ac:dyDescent="0.3">
      <c r="K75777" t="s">
        <v>351915</v>
      </c>
      <c r="L75777" t="s">
        <v>351916</v>
      </c>
      <c r="M75777" t="s">
        <v>52</v>
      </c>
      <c r="O75777" t="s">
        <v>24866</v>
      </c>
      <c r="P75777">
        <v>40000</v>
      </c>
    </row>
    <row r="75778" spans="11:16" x14ac:dyDescent="0.3">
      <c r="K75778" t="s">
        <v>351917</v>
      </c>
      <c r="L75778" t="s">
        <v>351918</v>
      </c>
      <c r="M75778" t="s">
        <v>28</v>
      </c>
      <c r="N75778" t="s">
        <v>40</v>
      </c>
      <c r="O75778" t="s">
        <v>11793</v>
      </c>
      <c r="P75778">
        <v>3800000</v>
      </c>
    </row>
    <row r="75779" spans="11:16" x14ac:dyDescent="0.3">
      <c r="K75779" t="s">
        <v>351919</v>
      </c>
      <c r="L75779" t="s">
        <v>351920</v>
      </c>
      <c r="M75779" t="s">
        <v>52</v>
      </c>
      <c r="O75779" s="1">
        <v>40554</v>
      </c>
      <c r="P75779">
        <v>200000</v>
      </c>
    </row>
    <row r="75780" spans="11:16" x14ac:dyDescent="0.3">
      <c r="K75780" t="s">
        <v>351921</v>
      </c>
      <c r="L75780" t="s">
        <v>351922</v>
      </c>
      <c r="M75780" t="s">
        <v>52</v>
      </c>
      <c r="O75780" t="s">
        <v>81407</v>
      </c>
      <c r="P75780">
        <v>460154</v>
      </c>
    </row>
    <row r="75781" spans="11:16" x14ac:dyDescent="0.3">
      <c r="K75781" t="s">
        <v>351923</v>
      </c>
      <c r="L75781" t="s">
        <v>351924</v>
      </c>
      <c r="M75781" t="s">
        <v>91</v>
      </c>
      <c r="O75781" s="1">
        <v>41945</v>
      </c>
      <c r="P75781">
        <v>2726672</v>
      </c>
    </row>
    <row r="75782" spans="11:16" x14ac:dyDescent="0.3">
      <c r="K75782" t="s">
        <v>351925</v>
      </c>
      <c r="L75782" t="s">
        <v>351926</v>
      </c>
      <c r="M75782" t="s">
        <v>52</v>
      </c>
      <c r="O75782" t="s">
        <v>20155</v>
      </c>
    </row>
    <row r="75783" spans="11:16" x14ac:dyDescent="0.3">
      <c r="K75783" t="s">
        <v>351927</v>
      </c>
      <c r="L75783" t="s">
        <v>351928</v>
      </c>
      <c r="M75783" t="s">
        <v>91</v>
      </c>
      <c r="O75783" t="s">
        <v>23910</v>
      </c>
    </row>
    <row r="75784" spans="11:16" x14ac:dyDescent="0.3">
      <c r="K75784" t="s">
        <v>351929</v>
      </c>
      <c r="L75784" t="s">
        <v>351930</v>
      </c>
      <c r="M75784" t="s">
        <v>52</v>
      </c>
      <c r="O75784" t="s">
        <v>6724</v>
      </c>
    </row>
    <row r="75785" spans="11:16" x14ac:dyDescent="0.3">
      <c r="K75785" t="s">
        <v>351931</v>
      </c>
      <c r="L75785" t="s">
        <v>351932</v>
      </c>
      <c r="M75785" t="s">
        <v>749</v>
      </c>
      <c r="O75785" s="1">
        <v>41557</v>
      </c>
      <c r="P75785">
        <v>5800000</v>
      </c>
    </row>
    <row r="75786" spans="11:16" x14ac:dyDescent="0.3">
      <c r="K75786" t="s">
        <v>351933</v>
      </c>
      <c r="L75786" t="s">
        <v>351934</v>
      </c>
      <c r="M75786" t="s">
        <v>52</v>
      </c>
      <c r="O75786" t="s">
        <v>2007</v>
      </c>
    </row>
    <row r="75787" spans="11:16" x14ac:dyDescent="0.3">
      <c r="K75787" t="s">
        <v>351935</v>
      </c>
      <c r="L75787" t="s">
        <v>351936</v>
      </c>
      <c r="M75787" t="s">
        <v>28</v>
      </c>
      <c r="O75787" t="s">
        <v>933</v>
      </c>
      <c r="P75787">
        <v>2708825</v>
      </c>
    </row>
    <row r="75788" spans="11:16" x14ac:dyDescent="0.3">
      <c r="K75788" t="s">
        <v>351935</v>
      </c>
      <c r="L75788" t="s">
        <v>351937</v>
      </c>
      <c r="M75788" t="s">
        <v>28</v>
      </c>
      <c r="O75788" t="s">
        <v>13359</v>
      </c>
      <c r="P75788">
        <v>15749996</v>
      </c>
    </row>
    <row r="75789" spans="11:16" x14ac:dyDescent="0.3">
      <c r="K75789" t="s">
        <v>351935</v>
      </c>
      <c r="L75789" t="s">
        <v>351938</v>
      </c>
      <c r="M75789" t="s">
        <v>28</v>
      </c>
      <c r="N75789" t="s">
        <v>40</v>
      </c>
      <c r="O75789" t="s">
        <v>27932</v>
      </c>
    </row>
    <row r="75790" spans="11:16" x14ac:dyDescent="0.3">
      <c r="K75790" t="s">
        <v>351939</v>
      </c>
      <c r="L75790" t="s">
        <v>351940</v>
      </c>
      <c r="M75790" t="s">
        <v>28</v>
      </c>
      <c r="O75790" t="s">
        <v>16620</v>
      </c>
      <c r="P75790">
        <v>9000000</v>
      </c>
    </row>
    <row r="75791" spans="11:16" x14ac:dyDescent="0.3">
      <c r="K75791" t="s">
        <v>351939</v>
      </c>
      <c r="L75791" t="s">
        <v>351941</v>
      </c>
      <c r="M75791" t="s">
        <v>28</v>
      </c>
      <c r="N75791" t="s">
        <v>29</v>
      </c>
      <c r="O75791" t="s">
        <v>14670</v>
      </c>
      <c r="P75791">
        <v>11100000</v>
      </c>
    </row>
    <row r="75792" spans="11:16" x14ac:dyDescent="0.3">
      <c r="K75792" t="s">
        <v>351942</v>
      </c>
      <c r="L75792" t="s">
        <v>351943</v>
      </c>
      <c r="M75792" t="s">
        <v>52</v>
      </c>
      <c r="O75792" s="1">
        <v>41275</v>
      </c>
    </row>
    <row r="75793" spans="11:16" x14ac:dyDescent="0.3">
      <c r="K75793" t="s">
        <v>351944</v>
      </c>
      <c r="L75793" t="s">
        <v>351945</v>
      </c>
      <c r="M75793" t="s">
        <v>52</v>
      </c>
      <c r="O75793" s="1">
        <v>41651</v>
      </c>
      <c r="P75793">
        <v>12500</v>
      </c>
    </row>
    <row r="75794" spans="11:16" x14ac:dyDescent="0.3">
      <c r="K75794" t="s">
        <v>351946</v>
      </c>
      <c r="L75794" t="s">
        <v>351947</v>
      </c>
      <c r="M75794" t="s">
        <v>28</v>
      </c>
      <c r="N75794" t="s">
        <v>40</v>
      </c>
      <c r="O75794" s="1">
        <v>37998</v>
      </c>
      <c r="P75794">
        <v>5000000</v>
      </c>
    </row>
    <row r="75795" spans="11:16" x14ac:dyDescent="0.3">
      <c r="K75795" t="s">
        <v>351946</v>
      </c>
      <c r="L75795" t="s">
        <v>351948</v>
      </c>
      <c r="M75795" t="s">
        <v>256</v>
      </c>
      <c r="O75795" t="s">
        <v>17313</v>
      </c>
      <c r="P75795">
        <v>100000</v>
      </c>
    </row>
    <row r="75796" spans="11:16" x14ac:dyDescent="0.3">
      <c r="K75796" t="s">
        <v>351946</v>
      </c>
      <c r="L75796" t="s">
        <v>351949</v>
      </c>
      <c r="M75796" t="s">
        <v>28</v>
      </c>
      <c r="N75796" t="s">
        <v>29</v>
      </c>
      <c r="O75796" s="1">
        <v>38721</v>
      </c>
      <c r="P75796">
        <v>8000000</v>
      </c>
    </row>
    <row r="75797" spans="11:16" x14ac:dyDescent="0.3">
      <c r="K75797" t="s">
        <v>351950</v>
      </c>
      <c r="L75797" t="s">
        <v>351951</v>
      </c>
      <c r="M75797" t="s">
        <v>52</v>
      </c>
      <c r="O75797" t="s">
        <v>1735</v>
      </c>
      <c r="P75797">
        <v>2099700</v>
      </c>
    </row>
    <row r="75798" spans="11:16" x14ac:dyDescent="0.3">
      <c r="K75798" t="s">
        <v>351952</v>
      </c>
      <c r="L75798" t="s">
        <v>351953</v>
      </c>
      <c r="M75798" t="s">
        <v>91</v>
      </c>
      <c r="O75798" s="1">
        <v>40068</v>
      </c>
    </row>
    <row r="75799" spans="11:16" x14ac:dyDescent="0.3">
      <c r="K75799" t="s">
        <v>351954</v>
      </c>
      <c r="L75799" t="s">
        <v>351955</v>
      </c>
      <c r="M75799" t="s">
        <v>52</v>
      </c>
      <c r="O75799" s="1">
        <v>42125</v>
      </c>
      <c r="P75799">
        <v>2832562</v>
      </c>
    </row>
    <row r="75800" spans="11:16" x14ac:dyDescent="0.3">
      <c r="K75800" t="s">
        <v>351956</v>
      </c>
      <c r="L75800" t="s">
        <v>351957</v>
      </c>
      <c r="M75800" t="s">
        <v>256</v>
      </c>
      <c r="O75800" s="1">
        <v>40854</v>
      </c>
      <c r="P75800">
        <v>2000000</v>
      </c>
    </row>
    <row r="75801" spans="11:16" x14ac:dyDescent="0.3">
      <c r="K75801" t="s">
        <v>351956</v>
      </c>
      <c r="L75801" t="s">
        <v>351958</v>
      </c>
      <c r="M75801" t="s">
        <v>256</v>
      </c>
      <c r="O75801" t="s">
        <v>24897</v>
      </c>
      <c r="P75801">
        <v>2725000</v>
      </c>
    </row>
    <row r="75802" spans="11:16" x14ac:dyDescent="0.3">
      <c r="K75802" t="s">
        <v>351956</v>
      </c>
      <c r="L75802" t="s">
        <v>351959</v>
      </c>
      <c r="M75802" t="s">
        <v>28</v>
      </c>
      <c r="O75802" t="s">
        <v>141055</v>
      </c>
      <c r="P75802">
        <v>6000003</v>
      </c>
    </row>
    <row r="75803" spans="11:16" x14ac:dyDescent="0.3">
      <c r="K75803" t="s">
        <v>351956</v>
      </c>
      <c r="L75803" t="s">
        <v>351960</v>
      </c>
      <c r="M75803" t="s">
        <v>28</v>
      </c>
      <c r="N75803" t="s">
        <v>493</v>
      </c>
      <c r="O75803" s="1">
        <v>40766</v>
      </c>
      <c r="P75803">
        <v>32000000</v>
      </c>
    </row>
    <row r="75804" spans="11:16" x14ac:dyDescent="0.3">
      <c r="K75804" t="s">
        <v>351961</v>
      </c>
      <c r="L75804" t="s">
        <v>351962</v>
      </c>
      <c r="M75804" t="s">
        <v>28</v>
      </c>
      <c r="N75804" t="s">
        <v>29</v>
      </c>
      <c r="O75804" s="1">
        <v>41731</v>
      </c>
    </row>
    <row r="75805" spans="11:16" x14ac:dyDescent="0.3">
      <c r="K75805" t="s">
        <v>351961</v>
      </c>
      <c r="L75805" t="s">
        <v>351963</v>
      </c>
      <c r="M75805" t="s">
        <v>28</v>
      </c>
      <c r="N75805" t="s">
        <v>40</v>
      </c>
      <c r="O75805" s="1">
        <v>41004</v>
      </c>
    </row>
    <row r="75806" spans="11:16" x14ac:dyDescent="0.3">
      <c r="K75806" t="s">
        <v>351964</v>
      </c>
      <c r="L75806" t="s">
        <v>351965</v>
      </c>
      <c r="M75806" t="s">
        <v>28</v>
      </c>
      <c r="N75806" t="s">
        <v>1189</v>
      </c>
      <c r="O75806" t="s">
        <v>3999</v>
      </c>
      <c r="P75806">
        <v>4000000</v>
      </c>
    </row>
    <row r="75807" spans="11:16" x14ac:dyDescent="0.3">
      <c r="K75807" t="s">
        <v>351964</v>
      </c>
      <c r="L75807" t="s">
        <v>351966</v>
      </c>
      <c r="M75807" t="s">
        <v>28</v>
      </c>
      <c r="O75807" t="s">
        <v>8017</v>
      </c>
      <c r="P75807">
        <v>1100000</v>
      </c>
    </row>
    <row r="75808" spans="11:16" x14ac:dyDescent="0.3">
      <c r="K75808" t="s">
        <v>351964</v>
      </c>
      <c r="L75808" t="s">
        <v>351967</v>
      </c>
      <c r="M75808" t="s">
        <v>28</v>
      </c>
      <c r="N75808" t="s">
        <v>29</v>
      </c>
      <c r="O75808" s="1">
        <v>39142</v>
      </c>
      <c r="P75808">
        <v>7337500</v>
      </c>
    </row>
    <row r="75809" spans="11:16" x14ac:dyDescent="0.3">
      <c r="K75809" t="s">
        <v>351964</v>
      </c>
      <c r="L75809" t="s">
        <v>351968</v>
      </c>
      <c r="M75809" t="s">
        <v>28</v>
      </c>
      <c r="O75809" s="1">
        <v>39395</v>
      </c>
      <c r="P75809">
        <v>24000000</v>
      </c>
    </row>
    <row r="75810" spans="11:16" x14ac:dyDescent="0.3">
      <c r="K75810" t="s">
        <v>351964</v>
      </c>
      <c r="L75810" t="s">
        <v>351969</v>
      </c>
      <c r="M75810" t="s">
        <v>28</v>
      </c>
      <c r="N75810" t="s">
        <v>29</v>
      </c>
      <c r="O75810" s="1">
        <v>38413</v>
      </c>
      <c r="P75810">
        <v>9000000</v>
      </c>
    </row>
    <row r="75811" spans="11:16" x14ac:dyDescent="0.3">
      <c r="K75811" t="s">
        <v>351964</v>
      </c>
      <c r="L75811" t="s">
        <v>351970</v>
      </c>
      <c r="M75811" t="s">
        <v>28</v>
      </c>
      <c r="O75811" s="1">
        <v>40097</v>
      </c>
      <c r="P75811">
        <v>2000000</v>
      </c>
    </row>
    <row r="75812" spans="11:16" x14ac:dyDescent="0.3">
      <c r="K75812" t="s">
        <v>351964</v>
      </c>
      <c r="L75812" t="s">
        <v>351971</v>
      </c>
      <c r="M75812" t="s">
        <v>28</v>
      </c>
      <c r="N75812" t="s">
        <v>1415</v>
      </c>
      <c r="O75812" s="1">
        <v>41828</v>
      </c>
      <c r="P75812">
        <v>12000000</v>
      </c>
    </row>
    <row r="75813" spans="11:16" x14ac:dyDescent="0.3">
      <c r="K75813" t="s">
        <v>351964</v>
      </c>
      <c r="L75813" t="s">
        <v>351972</v>
      </c>
      <c r="M75813" t="s">
        <v>28</v>
      </c>
      <c r="N75813" t="s">
        <v>1415</v>
      </c>
      <c r="O75813" t="s">
        <v>2034</v>
      </c>
      <c r="P75813">
        <v>2000000</v>
      </c>
    </row>
    <row r="75814" spans="11:16" x14ac:dyDescent="0.3">
      <c r="K75814" t="s">
        <v>351964</v>
      </c>
      <c r="L75814" t="s">
        <v>351973</v>
      </c>
      <c r="M75814" t="s">
        <v>28</v>
      </c>
      <c r="N75814" t="s">
        <v>493</v>
      </c>
      <c r="O75814" t="s">
        <v>41164</v>
      </c>
      <c r="P75814">
        <v>24000000</v>
      </c>
    </row>
    <row r="75815" spans="11:16" x14ac:dyDescent="0.3">
      <c r="K75815" t="s">
        <v>351964</v>
      </c>
      <c r="L75815" t="s">
        <v>351974</v>
      </c>
      <c r="M75815" t="s">
        <v>233</v>
      </c>
      <c r="O75815" t="s">
        <v>6663</v>
      </c>
      <c r="P75815">
        <v>45000000</v>
      </c>
    </row>
    <row r="75816" spans="11:16" x14ac:dyDescent="0.3">
      <c r="K75816" t="s">
        <v>351964</v>
      </c>
      <c r="L75816" t="s">
        <v>351975</v>
      </c>
      <c r="M75816" t="s">
        <v>28</v>
      </c>
      <c r="O75816" s="1">
        <v>41123</v>
      </c>
      <c r="P75816">
        <v>23000000</v>
      </c>
    </row>
    <row r="75817" spans="11:16" x14ac:dyDescent="0.3">
      <c r="K75817" t="s">
        <v>351964</v>
      </c>
      <c r="L75817" t="s">
        <v>351976</v>
      </c>
      <c r="M75817" t="s">
        <v>28</v>
      </c>
      <c r="N75817" t="s">
        <v>1189</v>
      </c>
      <c r="O75817" t="s">
        <v>4099</v>
      </c>
      <c r="P75817">
        <v>25000000</v>
      </c>
    </row>
    <row r="75818" spans="11:16" x14ac:dyDescent="0.3">
      <c r="K75818" t="s">
        <v>351964</v>
      </c>
      <c r="L75818" t="s">
        <v>351977</v>
      </c>
      <c r="M75818" t="s">
        <v>28</v>
      </c>
      <c r="O75818" t="s">
        <v>9219</v>
      </c>
      <c r="P75818">
        <v>14000000</v>
      </c>
    </row>
    <row r="75819" spans="11:16" x14ac:dyDescent="0.3">
      <c r="K75819" t="s">
        <v>351978</v>
      </c>
      <c r="L75819" t="s">
        <v>351979</v>
      </c>
      <c r="M75819" t="s">
        <v>233</v>
      </c>
      <c r="O75819" t="s">
        <v>4005</v>
      </c>
      <c r="P75819">
        <v>105000000</v>
      </c>
    </row>
    <row r="75820" spans="11:16" x14ac:dyDescent="0.3">
      <c r="K75820" t="s">
        <v>351980</v>
      </c>
      <c r="L75820" t="s">
        <v>351981</v>
      </c>
      <c r="M75820" t="s">
        <v>52</v>
      </c>
      <c r="O75820" t="s">
        <v>35786</v>
      </c>
      <c r="P75820">
        <v>499999</v>
      </c>
    </row>
    <row r="75821" spans="11:16" x14ac:dyDescent="0.3">
      <c r="K75821" t="s">
        <v>351980</v>
      </c>
      <c r="L75821" t="s">
        <v>351982</v>
      </c>
      <c r="M75821" t="s">
        <v>28</v>
      </c>
      <c r="N75821" t="s">
        <v>29</v>
      </c>
      <c r="O75821" t="s">
        <v>4163</v>
      </c>
      <c r="P75821">
        <v>10000000</v>
      </c>
    </row>
    <row r="75822" spans="11:16" x14ac:dyDescent="0.3">
      <c r="K75822" t="s">
        <v>351980</v>
      </c>
      <c r="L75822" t="s">
        <v>351983</v>
      </c>
      <c r="M75822" t="s">
        <v>28</v>
      </c>
      <c r="O75822" s="1">
        <v>40912</v>
      </c>
      <c r="P75822">
        <v>200000</v>
      </c>
    </row>
    <row r="75823" spans="11:16" x14ac:dyDescent="0.3">
      <c r="K75823" t="s">
        <v>351980</v>
      </c>
      <c r="L75823" t="s">
        <v>351984</v>
      </c>
      <c r="M75823" t="s">
        <v>28</v>
      </c>
      <c r="N75823" t="s">
        <v>493</v>
      </c>
      <c r="O75823" t="s">
        <v>7763</v>
      </c>
      <c r="P75823">
        <v>11050000</v>
      </c>
    </row>
    <row r="75824" spans="11:16" x14ac:dyDescent="0.3">
      <c r="K75824" t="s">
        <v>351980</v>
      </c>
      <c r="L75824" t="s">
        <v>351985</v>
      </c>
      <c r="M75824" t="s">
        <v>28</v>
      </c>
      <c r="O75824" t="s">
        <v>6656</v>
      </c>
      <c r="P75824">
        <v>4600000</v>
      </c>
    </row>
    <row r="75825" spans="11:16" x14ac:dyDescent="0.3">
      <c r="K75825" t="s">
        <v>351980</v>
      </c>
      <c r="L75825" t="s">
        <v>351986</v>
      </c>
      <c r="M75825" t="s">
        <v>28</v>
      </c>
      <c r="O75825" s="1">
        <v>42280</v>
      </c>
      <c r="P75825">
        <v>5471474</v>
      </c>
    </row>
    <row r="75826" spans="11:16" x14ac:dyDescent="0.3">
      <c r="K75826" t="s">
        <v>351980</v>
      </c>
      <c r="L75826" t="s">
        <v>351987</v>
      </c>
      <c r="M75826" t="s">
        <v>28</v>
      </c>
      <c r="N75826" t="s">
        <v>493</v>
      </c>
      <c r="O75826" t="s">
        <v>8610</v>
      </c>
      <c r="P75826">
        <v>8600000</v>
      </c>
    </row>
    <row r="75827" spans="11:16" x14ac:dyDescent="0.3">
      <c r="K75827" t="s">
        <v>351988</v>
      </c>
      <c r="L75827" t="s">
        <v>351989</v>
      </c>
      <c r="M75827" t="s">
        <v>3454</v>
      </c>
      <c r="O75827" s="1">
        <v>41732</v>
      </c>
      <c r="P75827">
        <v>7498349</v>
      </c>
    </row>
    <row r="75828" spans="11:16" x14ac:dyDescent="0.3">
      <c r="K75828" t="s">
        <v>351990</v>
      </c>
      <c r="L75828" t="s">
        <v>351991</v>
      </c>
      <c r="M75828" t="s">
        <v>52</v>
      </c>
      <c r="O75828" t="s">
        <v>35538</v>
      </c>
      <c r="P75828">
        <v>3000000</v>
      </c>
    </row>
    <row r="75829" spans="11:16" x14ac:dyDescent="0.3">
      <c r="K75829" t="s">
        <v>351990</v>
      </c>
      <c r="L75829" t="s">
        <v>351992</v>
      </c>
      <c r="M75829" t="s">
        <v>28</v>
      </c>
      <c r="N75829" t="s">
        <v>40</v>
      </c>
      <c r="O75829" s="1">
        <v>41916</v>
      </c>
      <c r="P75829">
        <v>3625000</v>
      </c>
    </row>
    <row r="75830" spans="11:16" x14ac:dyDescent="0.3">
      <c r="K75830" t="s">
        <v>351990</v>
      </c>
      <c r="L75830" t="s">
        <v>351993</v>
      </c>
      <c r="M75830" t="s">
        <v>52</v>
      </c>
      <c r="O75830" t="s">
        <v>2245</v>
      </c>
    </row>
    <row r="75831" spans="11:16" x14ac:dyDescent="0.3">
      <c r="K75831" t="s">
        <v>351994</v>
      </c>
      <c r="L75831" t="s">
        <v>351995</v>
      </c>
      <c r="M75831" t="s">
        <v>28</v>
      </c>
      <c r="N75831" t="s">
        <v>40</v>
      </c>
      <c r="O75831" t="s">
        <v>17054</v>
      </c>
      <c r="P75831">
        <v>3500000</v>
      </c>
    </row>
    <row r="75832" spans="11:16" x14ac:dyDescent="0.3">
      <c r="K75832" t="s">
        <v>351994</v>
      </c>
      <c r="L75832" t="s">
        <v>351996</v>
      </c>
      <c r="M75832" t="s">
        <v>28</v>
      </c>
      <c r="O75832" t="s">
        <v>36406</v>
      </c>
      <c r="P75832">
        <v>13000000</v>
      </c>
    </row>
    <row r="75833" spans="11:16" x14ac:dyDescent="0.3">
      <c r="K75833" t="s">
        <v>351994</v>
      </c>
      <c r="L75833" t="s">
        <v>351997</v>
      </c>
      <c r="M75833" t="s">
        <v>28</v>
      </c>
      <c r="O75833" t="s">
        <v>23910</v>
      </c>
      <c r="P75833">
        <v>8085068</v>
      </c>
    </row>
    <row r="75834" spans="11:16" x14ac:dyDescent="0.3">
      <c r="K75834" t="s">
        <v>351994</v>
      </c>
      <c r="L75834" t="s">
        <v>351998</v>
      </c>
      <c r="M75834" t="s">
        <v>28</v>
      </c>
      <c r="N75834" t="s">
        <v>493</v>
      </c>
      <c r="O75834" s="1">
        <v>40088</v>
      </c>
      <c r="P75834">
        <v>10000000</v>
      </c>
    </row>
    <row r="75835" spans="11:16" x14ac:dyDescent="0.3">
      <c r="K75835" t="s">
        <v>351994</v>
      </c>
      <c r="L75835" t="s">
        <v>351999</v>
      </c>
      <c r="M75835" t="s">
        <v>28</v>
      </c>
      <c r="N75835" t="s">
        <v>29</v>
      </c>
      <c r="O75835" s="1">
        <v>39365</v>
      </c>
      <c r="P75835">
        <v>9000000</v>
      </c>
    </row>
    <row r="75836" spans="11:16" x14ac:dyDescent="0.3">
      <c r="K75836" t="s">
        <v>351994</v>
      </c>
      <c r="L75836" t="s">
        <v>352000</v>
      </c>
      <c r="M75836" t="s">
        <v>256</v>
      </c>
      <c r="O75836" s="1">
        <v>41277</v>
      </c>
      <c r="P75836">
        <v>2000000</v>
      </c>
    </row>
    <row r="75837" spans="11:16" x14ac:dyDescent="0.3">
      <c r="K75837" t="s">
        <v>352001</v>
      </c>
      <c r="L75837" t="s">
        <v>352002</v>
      </c>
      <c r="M75837" t="s">
        <v>28</v>
      </c>
      <c r="N75837" t="s">
        <v>40</v>
      </c>
      <c r="O75837" s="1">
        <v>41129</v>
      </c>
      <c r="P75837">
        <v>1000000</v>
      </c>
    </row>
    <row r="75838" spans="11:16" x14ac:dyDescent="0.3">
      <c r="K75838" t="s">
        <v>352003</v>
      </c>
      <c r="L75838" t="s">
        <v>352004</v>
      </c>
      <c r="M75838" t="s">
        <v>52</v>
      </c>
      <c r="O75838" t="s">
        <v>11719</v>
      </c>
      <c r="P75838">
        <v>279706</v>
      </c>
    </row>
    <row r="75839" spans="11:16" x14ac:dyDescent="0.3">
      <c r="K75839" t="s">
        <v>352005</v>
      </c>
      <c r="L75839" t="s">
        <v>352006</v>
      </c>
      <c r="M75839" t="s">
        <v>52</v>
      </c>
      <c r="O75839" t="s">
        <v>230426</v>
      </c>
      <c r="P75839">
        <v>33689</v>
      </c>
    </row>
    <row r="75840" spans="11:16" x14ac:dyDescent="0.3">
      <c r="K75840" t="s">
        <v>352005</v>
      </c>
      <c r="L75840" t="s">
        <v>352007</v>
      </c>
      <c r="M75840" t="s">
        <v>52</v>
      </c>
      <c r="O75840" t="s">
        <v>2503</v>
      </c>
      <c r="P75840">
        <v>30000</v>
      </c>
    </row>
    <row r="75841" spans="11:16" x14ac:dyDescent="0.3">
      <c r="K75841" t="s">
        <v>352008</v>
      </c>
      <c r="L75841" t="s">
        <v>352009</v>
      </c>
      <c r="M75841" t="s">
        <v>52</v>
      </c>
      <c r="O75841" s="1">
        <v>41278</v>
      </c>
      <c r="P75841">
        <v>90000</v>
      </c>
    </row>
    <row r="75842" spans="11:16" x14ac:dyDescent="0.3">
      <c r="K75842" t="s">
        <v>352010</v>
      </c>
      <c r="L75842" t="s">
        <v>352011</v>
      </c>
      <c r="M75842" t="s">
        <v>52</v>
      </c>
      <c r="O75842" t="s">
        <v>36333</v>
      </c>
      <c r="P75842">
        <v>2400000</v>
      </c>
    </row>
    <row r="75843" spans="11:16" x14ac:dyDescent="0.3">
      <c r="K75843" t="s">
        <v>352012</v>
      </c>
      <c r="L75843" t="s">
        <v>352013</v>
      </c>
      <c r="M75843" t="s">
        <v>324</v>
      </c>
      <c r="O75843" t="s">
        <v>86667</v>
      </c>
      <c r="P75843">
        <v>1000000</v>
      </c>
    </row>
    <row r="75844" spans="11:16" x14ac:dyDescent="0.3">
      <c r="K75844" t="s">
        <v>352012</v>
      </c>
      <c r="L75844" t="s">
        <v>352014</v>
      </c>
      <c r="M75844" t="s">
        <v>28</v>
      </c>
      <c r="N75844" t="s">
        <v>29</v>
      </c>
      <c r="O75844" t="s">
        <v>8460</v>
      </c>
      <c r="P75844">
        <v>4000000</v>
      </c>
    </row>
    <row r="75845" spans="11:16" x14ac:dyDescent="0.3">
      <c r="K75845" t="s">
        <v>352012</v>
      </c>
      <c r="L75845" t="s">
        <v>352015</v>
      </c>
      <c r="M75845" t="s">
        <v>52</v>
      </c>
      <c r="O75845" s="1">
        <v>40098</v>
      </c>
      <c r="P75845">
        <v>150000</v>
      </c>
    </row>
    <row r="75846" spans="11:16" x14ac:dyDescent="0.3">
      <c r="K75846" t="s">
        <v>352012</v>
      </c>
      <c r="L75846" t="s">
        <v>352016</v>
      </c>
      <c r="M75846" t="s">
        <v>28</v>
      </c>
      <c r="N75846" t="s">
        <v>493</v>
      </c>
      <c r="O75846" s="1">
        <v>42220</v>
      </c>
      <c r="P75846">
        <v>18200000</v>
      </c>
    </row>
    <row r="75847" spans="11:16" x14ac:dyDescent="0.3">
      <c r="K75847" t="s">
        <v>352012</v>
      </c>
      <c r="L75847" t="s">
        <v>352017</v>
      </c>
      <c r="M75847" t="s">
        <v>28</v>
      </c>
      <c r="N75847" t="s">
        <v>29</v>
      </c>
      <c r="O75847" s="1">
        <v>41612</v>
      </c>
      <c r="P75847">
        <v>4110157</v>
      </c>
    </row>
    <row r="75848" spans="11:16" x14ac:dyDescent="0.3">
      <c r="K75848" t="s">
        <v>352018</v>
      </c>
      <c r="L75848" t="s">
        <v>352019</v>
      </c>
      <c r="M75848" t="s">
        <v>28</v>
      </c>
      <c r="N75848" t="s">
        <v>40</v>
      </c>
      <c r="O75848" s="1">
        <v>40462</v>
      </c>
      <c r="P75848">
        <v>2500000</v>
      </c>
    </row>
    <row r="75849" spans="11:16" x14ac:dyDescent="0.3">
      <c r="K75849" t="s">
        <v>352018</v>
      </c>
      <c r="L75849" t="s">
        <v>352020</v>
      </c>
      <c r="M75849" t="s">
        <v>28</v>
      </c>
      <c r="N75849" t="s">
        <v>29</v>
      </c>
      <c r="O75849" t="s">
        <v>56438</v>
      </c>
      <c r="P75849">
        <v>3600000</v>
      </c>
    </row>
    <row r="75850" spans="11:16" x14ac:dyDescent="0.3">
      <c r="K75850" t="s">
        <v>352021</v>
      </c>
      <c r="L75850" t="s">
        <v>352022</v>
      </c>
      <c r="M75850" t="s">
        <v>28</v>
      </c>
      <c r="O75850" t="s">
        <v>37898</v>
      </c>
      <c r="P75850">
        <v>325000</v>
      </c>
    </row>
    <row r="75851" spans="11:16" x14ac:dyDescent="0.3">
      <c r="K75851" t="s">
        <v>352021</v>
      </c>
      <c r="L75851" t="s">
        <v>352023</v>
      </c>
      <c r="M75851" t="s">
        <v>256</v>
      </c>
      <c r="O75851" t="s">
        <v>17993</v>
      </c>
      <c r="P75851">
        <v>415000</v>
      </c>
    </row>
    <row r="75852" spans="11:16" x14ac:dyDescent="0.3">
      <c r="K75852" t="s">
        <v>352024</v>
      </c>
      <c r="L75852" t="s">
        <v>352025</v>
      </c>
      <c r="M75852" t="s">
        <v>28</v>
      </c>
      <c r="N75852" t="s">
        <v>40</v>
      </c>
      <c r="O75852" s="1">
        <v>41559</v>
      </c>
      <c r="P75852">
        <v>4600000</v>
      </c>
    </row>
    <row r="75853" spans="11:16" x14ac:dyDescent="0.3">
      <c r="K75853" t="s">
        <v>352024</v>
      </c>
      <c r="L75853" t="s">
        <v>352026</v>
      </c>
      <c r="M75853" t="s">
        <v>52</v>
      </c>
      <c r="O75853" t="s">
        <v>36392</v>
      </c>
      <c r="P75853">
        <v>150000</v>
      </c>
    </row>
    <row r="75854" spans="11:16" x14ac:dyDescent="0.3">
      <c r="K75854" t="s">
        <v>352027</v>
      </c>
      <c r="L75854" t="s">
        <v>352028</v>
      </c>
      <c r="M75854" t="s">
        <v>28</v>
      </c>
      <c r="N75854" t="s">
        <v>40</v>
      </c>
      <c r="O75854" s="1">
        <v>41312</v>
      </c>
      <c r="P75854">
        <v>3800000</v>
      </c>
    </row>
    <row r="75855" spans="11:16" x14ac:dyDescent="0.3">
      <c r="K75855" t="s">
        <v>352029</v>
      </c>
      <c r="L75855" t="s">
        <v>352030</v>
      </c>
      <c r="M75855" t="s">
        <v>52</v>
      </c>
      <c r="O75855" s="1">
        <v>42008</v>
      </c>
      <c r="P75855">
        <v>123961</v>
      </c>
    </row>
    <row r="75856" spans="11:16" x14ac:dyDescent="0.3">
      <c r="K75856" t="s">
        <v>352031</v>
      </c>
      <c r="L75856" t="s">
        <v>352032</v>
      </c>
      <c r="M75856" t="s">
        <v>324</v>
      </c>
      <c r="O75856" s="1">
        <v>41767</v>
      </c>
    </row>
    <row r="75857" spans="11:16" x14ac:dyDescent="0.3">
      <c r="K75857" t="s">
        <v>352033</v>
      </c>
      <c r="L75857" t="s">
        <v>352034</v>
      </c>
      <c r="M75857" t="s">
        <v>28</v>
      </c>
      <c r="O75857" s="1">
        <v>41648</v>
      </c>
    </row>
    <row r="75858" spans="11:16" x14ac:dyDescent="0.3">
      <c r="K75858" t="s">
        <v>352035</v>
      </c>
      <c r="L75858" t="s">
        <v>352036</v>
      </c>
      <c r="M75858" t="s">
        <v>233</v>
      </c>
      <c r="O75858" s="1">
        <v>38024</v>
      </c>
      <c r="P75858">
        <v>20000000</v>
      </c>
    </row>
    <row r="75859" spans="11:16" x14ac:dyDescent="0.3">
      <c r="K75859" t="s">
        <v>352035</v>
      </c>
      <c r="L75859" t="s">
        <v>352037</v>
      </c>
      <c r="M75859" t="s">
        <v>28</v>
      </c>
      <c r="N75859" t="s">
        <v>29</v>
      </c>
      <c r="O75859" s="1">
        <v>37014</v>
      </c>
      <c r="P75859">
        <v>10500000</v>
      </c>
    </row>
    <row r="75860" spans="11:16" x14ac:dyDescent="0.3">
      <c r="K75860" t="s">
        <v>352038</v>
      </c>
      <c r="L75860" t="s">
        <v>352039</v>
      </c>
      <c r="M75860" t="s">
        <v>52</v>
      </c>
      <c r="O75860" s="1">
        <v>42010</v>
      </c>
    </row>
    <row r="75861" spans="11:16" x14ac:dyDescent="0.3">
      <c r="K75861" t="s">
        <v>352038</v>
      </c>
      <c r="L75861" t="s">
        <v>352040</v>
      </c>
      <c r="M75861" t="s">
        <v>324</v>
      </c>
      <c r="O75861" s="1">
        <v>41589</v>
      </c>
      <c r="P75861">
        <v>305000</v>
      </c>
    </row>
    <row r="75862" spans="11:16" x14ac:dyDescent="0.3">
      <c r="K75862" t="s">
        <v>352038</v>
      </c>
      <c r="L75862" t="s">
        <v>352041</v>
      </c>
      <c r="M75862" t="s">
        <v>3620</v>
      </c>
      <c r="O75862" t="s">
        <v>9630</v>
      </c>
      <c r="P75862">
        <v>108950</v>
      </c>
    </row>
    <row r="75863" spans="11:16" x14ac:dyDescent="0.3">
      <c r="K75863" t="s">
        <v>352038</v>
      </c>
      <c r="L75863" t="s">
        <v>352042</v>
      </c>
      <c r="M75863" t="s">
        <v>52</v>
      </c>
      <c r="O75863" t="s">
        <v>10520</v>
      </c>
      <c r="P75863">
        <v>518200</v>
      </c>
    </row>
    <row r="75864" spans="11:16" x14ac:dyDescent="0.3">
      <c r="K75864" t="s">
        <v>352043</v>
      </c>
      <c r="L75864" t="s">
        <v>352044</v>
      </c>
      <c r="M75864" t="s">
        <v>28</v>
      </c>
      <c r="N75864" t="s">
        <v>29</v>
      </c>
      <c r="O75864" s="1">
        <v>40886</v>
      </c>
    </row>
    <row r="75865" spans="11:16" x14ac:dyDescent="0.3">
      <c r="K75865" t="s">
        <v>352045</v>
      </c>
      <c r="L75865" t="s">
        <v>352046</v>
      </c>
      <c r="M75865" t="s">
        <v>28</v>
      </c>
      <c r="O75865" t="s">
        <v>3904</v>
      </c>
      <c r="P75865">
        <v>303000</v>
      </c>
    </row>
    <row r="75866" spans="11:16" x14ac:dyDescent="0.3">
      <c r="K75866" t="s">
        <v>352045</v>
      </c>
      <c r="L75866" t="s">
        <v>352047</v>
      </c>
      <c r="M75866" t="s">
        <v>28</v>
      </c>
      <c r="N75866" t="s">
        <v>29</v>
      </c>
      <c r="O75866" t="s">
        <v>3411</v>
      </c>
      <c r="P75866">
        <v>10000000</v>
      </c>
    </row>
    <row r="75867" spans="11:16" x14ac:dyDescent="0.3">
      <c r="K75867" t="s">
        <v>352045</v>
      </c>
      <c r="L75867" t="s">
        <v>352048</v>
      </c>
      <c r="M75867" t="s">
        <v>28</v>
      </c>
      <c r="O75867" t="s">
        <v>16857</v>
      </c>
    </row>
    <row r="75868" spans="11:16" x14ac:dyDescent="0.3">
      <c r="K75868" t="s">
        <v>352045</v>
      </c>
      <c r="L75868" t="s">
        <v>352049</v>
      </c>
      <c r="M75868" t="s">
        <v>256</v>
      </c>
      <c r="O75868" t="s">
        <v>77064</v>
      </c>
      <c r="P75868">
        <v>238750</v>
      </c>
    </row>
    <row r="75869" spans="11:16" x14ac:dyDescent="0.3">
      <c r="K75869" t="s">
        <v>352050</v>
      </c>
      <c r="L75869" t="s">
        <v>352051</v>
      </c>
      <c r="M75869" t="s">
        <v>52</v>
      </c>
      <c r="O75869" s="1">
        <v>40909</v>
      </c>
    </row>
    <row r="75870" spans="11:16" x14ac:dyDescent="0.3">
      <c r="K75870" t="s">
        <v>352050</v>
      </c>
      <c r="L75870" t="s">
        <v>352052</v>
      </c>
      <c r="M75870" t="s">
        <v>52</v>
      </c>
      <c r="O75870" s="1">
        <v>41035</v>
      </c>
    </row>
    <row r="75871" spans="11:16" x14ac:dyDescent="0.3">
      <c r="K75871" t="s">
        <v>352053</v>
      </c>
      <c r="L75871" t="s">
        <v>352054</v>
      </c>
      <c r="M75871" t="s">
        <v>233</v>
      </c>
      <c r="O75871" s="1">
        <v>41284</v>
      </c>
      <c r="P75871">
        <v>15000</v>
      </c>
    </row>
    <row r="75872" spans="11:16" x14ac:dyDescent="0.3">
      <c r="K75872" t="s">
        <v>352055</v>
      </c>
      <c r="L75872" t="s">
        <v>352056</v>
      </c>
      <c r="M75872" t="s">
        <v>52</v>
      </c>
      <c r="O75872" t="s">
        <v>7249</v>
      </c>
      <c r="P75872">
        <v>250000</v>
      </c>
    </row>
    <row r="75873" spans="11:16" x14ac:dyDescent="0.3">
      <c r="K75873" t="s">
        <v>352055</v>
      </c>
      <c r="L75873" t="s">
        <v>352057</v>
      </c>
      <c r="M75873" t="s">
        <v>28</v>
      </c>
      <c r="O75873" t="s">
        <v>8561</v>
      </c>
      <c r="P75873">
        <v>625000</v>
      </c>
    </row>
    <row r="75874" spans="11:16" x14ac:dyDescent="0.3">
      <c r="K75874" t="s">
        <v>352058</v>
      </c>
      <c r="L75874" t="s">
        <v>352059</v>
      </c>
      <c r="M75874" t="s">
        <v>28</v>
      </c>
      <c r="O75874" t="s">
        <v>2164</v>
      </c>
      <c r="P75874">
        <v>1432455</v>
      </c>
    </row>
    <row r="75875" spans="11:16" x14ac:dyDescent="0.3">
      <c r="K75875" t="s">
        <v>352058</v>
      </c>
      <c r="L75875" t="s">
        <v>352060</v>
      </c>
      <c r="M75875" t="s">
        <v>28</v>
      </c>
      <c r="N75875" t="s">
        <v>29</v>
      </c>
      <c r="O75875" t="s">
        <v>67402</v>
      </c>
      <c r="P75875">
        <v>2100000</v>
      </c>
    </row>
    <row r="75876" spans="11:16" x14ac:dyDescent="0.3">
      <c r="K75876" t="s">
        <v>352058</v>
      </c>
      <c r="L75876" t="s">
        <v>352061</v>
      </c>
      <c r="M75876" t="s">
        <v>28</v>
      </c>
      <c r="O75876" t="s">
        <v>30751</v>
      </c>
      <c r="P75876">
        <v>4000000</v>
      </c>
    </row>
    <row r="75877" spans="11:16" x14ac:dyDescent="0.3">
      <c r="K75877" t="s">
        <v>352058</v>
      </c>
      <c r="L75877" t="s">
        <v>352062</v>
      </c>
      <c r="M75877" t="s">
        <v>256</v>
      </c>
      <c r="O75877" s="1">
        <v>40695</v>
      </c>
      <c r="P75877">
        <v>500000</v>
      </c>
    </row>
    <row r="75878" spans="11:16" x14ac:dyDescent="0.3">
      <c r="K75878" t="s">
        <v>352058</v>
      </c>
      <c r="L75878" t="s">
        <v>352063</v>
      </c>
      <c r="M75878" t="s">
        <v>28</v>
      </c>
      <c r="N75878" t="s">
        <v>40</v>
      </c>
      <c r="O75878" s="1">
        <v>40180</v>
      </c>
      <c r="P75878">
        <v>1400000</v>
      </c>
    </row>
    <row r="75879" spans="11:16" x14ac:dyDescent="0.3">
      <c r="K75879" t="s">
        <v>352064</v>
      </c>
      <c r="L75879" t="s">
        <v>352065</v>
      </c>
      <c r="M75879" t="s">
        <v>52</v>
      </c>
      <c r="O75879" t="s">
        <v>100912</v>
      </c>
      <c r="P75879">
        <v>250000</v>
      </c>
    </row>
    <row r="75880" spans="11:16" x14ac:dyDescent="0.3">
      <c r="K75880" t="s">
        <v>352064</v>
      </c>
      <c r="L75880" t="s">
        <v>352066</v>
      </c>
      <c r="M75880" t="s">
        <v>324</v>
      </c>
      <c r="O75880" s="1">
        <v>39092</v>
      </c>
      <c r="P75880">
        <v>50000</v>
      </c>
    </row>
    <row r="75881" spans="11:16" x14ac:dyDescent="0.3">
      <c r="K75881" t="s">
        <v>352067</v>
      </c>
      <c r="L75881" t="s">
        <v>352068</v>
      </c>
      <c r="M75881" t="s">
        <v>52</v>
      </c>
      <c r="O75881" s="1">
        <v>42037</v>
      </c>
      <c r="P75881">
        <v>3393</v>
      </c>
    </row>
    <row r="75882" spans="11:16" x14ac:dyDescent="0.3">
      <c r="K75882" t="s">
        <v>352069</v>
      </c>
      <c r="L75882" t="s">
        <v>352070</v>
      </c>
      <c r="M75882" t="s">
        <v>52</v>
      </c>
      <c r="O75882" t="s">
        <v>4528</v>
      </c>
      <c r="P75882">
        <v>100000</v>
      </c>
    </row>
    <row r="75883" spans="11:16" x14ac:dyDescent="0.3">
      <c r="K75883" t="s">
        <v>352069</v>
      </c>
      <c r="L75883" t="s">
        <v>352071</v>
      </c>
      <c r="M75883" t="s">
        <v>52</v>
      </c>
      <c r="O75883" s="1">
        <v>40919</v>
      </c>
      <c r="P75883">
        <v>40000</v>
      </c>
    </row>
    <row r="75884" spans="11:16" x14ac:dyDescent="0.3">
      <c r="K75884" t="s">
        <v>352069</v>
      </c>
      <c r="L75884" t="s">
        <v>352072</v>
      </c>
      <c r="M75884" t="s">
        <v>52</v>
      </c>
      <c r="O75884" t="s">
        <v>122019</v>
      </c>
      <c r="P75884">
        <v>30000</v>
      </c>
    </row>
    <row r="75885" spans="11:16" x14ac:dyDescent="0.3">
      <c r="K75885" t="s">
        <v>352073</v>
      </c>
      <c r="L75885" t="s">
        <v>352074</v>
      </c>
      <c r="M75885" t="s">
        <v>28</v>
      </c>
      <c r="O75885" s="1">
        <v>41590</v>
      </c>
      <c r="P75885">
        <v>3858837</v>
      </c>
    </row>
    <row r="75886" spans="11:16" x14ac:dyDescent="0.3">
      <c r="K75886" t="s">
        <v>352073</v>
      </c>
      <c r="L75886" t="s">
        <v>352075</v>
      </c>
      <c r="M75886" t="s">
        <v>749</v>
      </c>
      <c r="O75886" t="s">
        <v>10919</v>
      </c>
      <c r="P75886">
        <v>1000000</v>
      </c>
    </row>
    <row r="75887" spans="11:16" x14ac:dyDescent="0.3">
      <c r="K75887" t="s">
        <v>352073</v>
      </c>
      <c r="L75887" t="s">
        <v>352076</v>
      </c>
      <c r="M75887" t="s">
        <v>749</v>
      </c>
      <c r="O75887" s="1">
        <v>40179</v>
      </c>
      <c r="P75887">
        <v>8000000</v>
      </c>
    </row>
    <row r="75888" spans="11:16" x14ac:dyDescent="0.3">
      <c r="K75888" t="s">
        <v>352073</v>
      </c>
      <c r="L75888" t="s">
        <v>352077</v>
      </c>
      <c r="M75888" t="s">
        <v>28</v>
      </c>
      <c r="O75888" t="s">
        <v>93357</v>
      </c>
      <c r="P75888">
        <v>2000000</v>
      </c>
    </row>
    <row r="75889" spans="11:16" x14ac:dyDescent="0.3">
      <c r="K75889" t="s">
        <v>352073</v>
      </c>
      <c r="L75889" t="s">
        <v>352078</v>
      </c>
      <c r="M75889" t="s">
        <v>28</v>
      </c>
      <c r="O75889" s="1">
        <v>41955</v>
      </c>
      <c r="P75889">
        <v>5500000</v>
      </c>
    </row>
    <row r="75890" spans="11:16" x14ac:dyDescent="0.3">
      <c r="K75890" t="s">
        <v>352073</v>
      </c>
      <c r="L75890" t="s">
        <v>352079</v>
      </c>
      <c r="M75890" t="s">
        <v>233</v>
      </c>
      <c r="O75890" s="1">
        <v>41338</v>
      </c>
      <c r="P75890">
        <v>5100000</v>
      </c>
    </row>
    <row r="75891" spans="11:16" x14ac:dyDescent="0.3">
      <c r="K75891" t="s">
        <v>352073</v>
      </c>
      <c r="L75891" t="s">
        <v>352080</v>
      </c>
      <c r="M75891" t="s">
        <v>749</v>
      </c>
      <c r="O75891" t="s">
        <v>60</v>
      </c>
      <c r="P75891">
        <v>150000</v>
      </c>
    </row>
    <row r="75892" spans="11:16" x14ac:dyDescent="0.3">
      <c r="K75892" t="s">
        <v>352073</v>
      </c>
      <c r="L75892" t="s">
        <v>352081</v>
      </c>
      <c r="M75892" t="s">
        <v>28</v>
      </c>
      <c r="O75892" s="1">
        <v>40576</v>
      </c>
      <c r="P75892">
        <v>425000</v>
      </c>
    </row>
    <row r="75893" spans="11:16" x14ac:dyDescent="0.3">
      <c r="K75893" t="s">
        <v>352073</v>
      </c>
      <c r="L75893" t="s">
        <v>352082</v>
      </c>
      <c r="M75893" t="s">
        <v>28</v>
      </c>
      <c r="O75893" t="s">
        <v>5817</v>
      </c>
      <c r="P75893">
        <v>3400000</v>
      </c>
    </row>
    <row r="75894" spans="11:16" x14ac:dyDescent="0.3">
      <c r="K75894" t="s">
        <v>352073</v>
      </c>
      <c r="L75894" t="s">
        <v>352083</v>
      </c>
      <c r="M75894" t="s">
        <v>28</v>
      </c>
      <c r="O75894" t="s">
        <v>8651</v>
      </c>
      <c r="P75894">
        <v>5100000</v>
      </c>
    </row>
    <row r="75895" spans="11:16" x14ac:dyDescent="0.3">
      <c r="K75895" t="s">
        <v>352084</v>
      </c>
      <c r="L75895" t="s">
        <v>352085</v>
      </c>
      <c r="M75895" t="s">
        <v>52</v>
      </c>
      <c r="O75895" s="1">
        <v>41280</v>
      </c>
      <c r="P75895">
        <v>1900000</v>
      </c>
    </row>
    <row r="75896" spans="11:16" x14ac:dyDescent="0.3">
      <c r="K75896" t="s">
        <v>352084</v>
      </c>
      <c r="L75896" t="s">
        <v>352086</v>
      </c>
      <c r="M75896" t="s">
        <v>28</v>
      </c>
      <c r="N75896" t="s">
        <v>40</v>
      </c>
      <c r="O75896" s="1">
        <v>41832</v>
      </c>
      <c r="P75896">
        <v>3000000</v>
      </c>
    </row>
    <row r="75897" spans="11:16" x14ac:dyDescent="0.3">
      <c r="K75897" t="s">
        <v>352087</v>
      </c>
      <c r="L75897" t="s">
        <v>352088</v>
      </c>
      <c r="M75897" t="s">
        <v>256</v>
      </c>
      <c r="O75897" t="s">
        <v>5860</v>
      </c>
      <c r="P75897">
        <v>14005372</v>
      </c>
    </row>
    <row r="75898" spans="11:16" x14ac:dyDescent="0.3">
      <c r="K75898" t="s">
        <v>352087</v>
      </c>
      <c r="L75898" t="s">
        <v>352089</v>
      </c>
      <c r="M75898" t="s">
        <v>28</v>
      </c>
      <c r="O75898" t="s">
        <v>57204</v>
      </c>
      <c r="P75898">
        <v>30000000</v>
      </c>
    </row>
    <row r="75899" spans="11:16" x14ac:dyDescent="0.3">
      <c r="K75899" t="s">
        <v>352087</v>
      </c>
      <c r="L75899" t="s">
        <v>352090</v>
      </c>
      <c r="M75899" t="s">
        <v>28</v>
      </c>
      <c r="N75899" t="s">
        <v>1189</v>
      </c>
      <c r="O75899" s="1">
        <v>40728</v>
      </c>
      <c r="P75899">
        <v>45000000</v>
      </c>
    </row>
    <row r="75900" spans="11:16" x14ac:dyDescent="0.3">
      <c r="K75900" t="s">
        <v>352087</v>
      </c>
      <c r="L75900" t="s">
        <v>352091</v>
      </c>
      <c r="M75900" t="s">
        <v>256</v>
      </c>
      <c r="O75900" t="s">
        <v>7603</v>
      </c>
      <c r="P75900">
        <v>3500000</v>
      </c>
    </row>
    <row r="75901" spans="11:16" x14ac:dyDescent="0.3">
      <c r="K75901" t="s">
        <v>352092</v>
      </c>
      <c r="L75901" t="s">
        <v>352093</v>
      </c>
      <c r="M75901" t="s">
        <v>52</v>
      </c>
      <c r="O75901" t="s">
        <v>47031</v>
      </c>
      <c r="P75901">
        <v>925469</v>
      </c>
    </row>
    <row r="75902" spans="11:16" x14ac:dyDescent="0.3">
      <c r="K75902" t="s">
        <v>352092</v>
      </c>
      <c r="L75902" t="s">
        <v>352094</v>
      </c>
      <c r="M75902" t="s">
        <v>52</v>
      </c>
      <c r="O75902" s="1">
        <v>40916</v>
      </c>
      <c r="P75902">
        <v>78259</v>
      </c>
    </row>
    <row r="75903" spans="11:16" x14ac:dyDescent="0.3">
      <c r="K75903" t="s">
        <v>352092</v>
      </c>
      <c r="L75903" t="s">
        <v>352095</v>
      </c>
      <c r="M75903" t="s">
        <v>52</v>
      </c>
      <c r="O75903" t="s">
        <v>5870</v>
      </c>
      <c r="P75903">
        <v>313437</v>
      </c>
    </row>
    <row r="75904" spans="11:16" x14ac:dyDescent="0.3">
      <c r="K75904" t="s">
        <v>352092</v>
      </c>
      <c r="L75904" t="s">
        <v>352096</v>
      </c>
      <c r="M75904" t="s">
        <v>52</v>
      </c>
      <c r="O75904" t="s">
        <v>2589</v>
      </c>
      <c r="P75904">
        <v>20000</v>
      </c>
    </row>
    <row r="75905" spans="11:16" x14ac:dyDescent="0.3">
      <c r="K75905" t="s">
        <v>352092</v>
      </c>
      <c r="L75905" t="s">
        <v>352097</v>
      </c>
      <c r="M75905" t="s">
        <v>52</v>
      </c>
      <c r="O75905" t="s">
        <v>10824</v>
      </c>
      <c r="P75905">
        <v>227423</v>
      </c>
    </row>
    <row r="75906" spans="11:16" x14ac:dyDescent="0.3">
      <c r="K75906" t="s">
        <v>352098</v>
      </c>
      <c r="L75906" t="s">
        <v>352099</v>
      </c>
      <c r="M75906" t="s">
        <v>28</v>
      </c>
      <c r="N75906" t="s">
        <v>40</v>
      </c>
      <c r="O75906" t="s">
        <v>5054</v>
      </c>
      <c r="P75906">
        <v>2300000</v>
      </c>
    </row>
    <row r="75907" spans="11:16" x14ac:dyDescent="0.3">
      <c r="K75907" t="s">
        <v>352098</v>
      </c>
      <c r="L75907" t="s">
        <v>352100</v>
      </c>
      <c r="M75907" t="s">
        <v>324</v>
      </c>
      <c r="O75907" s="1">
        <v>39083</v>
      </c>
    </row>
    <row r="75908" spans="11:16" x14ac:dyDescent="0.3">
      <c r="K75908" t="s">
        <v>352101</v>
      </c>
      <c r="L75908" t="s">
        <v>352102</v>
      </c>
      <c r="M75908" t="s">
        <v>256</v>
      </c>
      <c r="O75908" s="1">
        <v>37990</v>
      </c>
      <c r="P75908">
        <v>2000000</v>
      </c>
    </row>
    <row r="75909" spans="11:16" x14ac:dyDescent="0.3">
      <c r="K75909" t="s">
        <v>352103</v>
      </c>
      <c r="L75909" t="s">
        <v>352104</v>
      </c>
      <c r="M75909" t="s">
        <v>52</v>
      </c>
      <c r="O75909" s="1">
        <v>41645</v>
      </c>
      <c r="P75909">
        <v>13631</v>
      </c>
    </row>
    <row r="75910" spans="11:16" x14ac:dyDescent="0.3">
      <c r="K75910" t="s">
        <v>352105</v>
      </c>
      <c r="L75910" t="s">
        <v>352106</v>
      </c>
      <c r="M75910" t="s">
        <v>52</v>
      </c>
      <c r="O75910" s="1">
        <v>41184</v>
      </c>
      <c r="P75910">
        <v>40000</v>
      </c>
    </row>
    <row r="75911" spans="11:16" x14ac:dyDescent="0.3">
      <c r="K75911" t="s">
        <v>352107</v>
      </c>
      <c r="L75911" t="s">
        <v>352108</v>
      </c>
      <c r="M75911" t="s">
        <v>324</v>
      </c>
      <c r="O75911" t="s">
        <v>8584</v>
      </c>
    </row>
    <row r="75912" spans="11:16" x14ac:dyDescent="0.3">
      <c r="K75912" t="s">
        <v>352109</v>
      </c>
      <c r="L75912" t="s">
        <v>352110</v>
      </c>
      <c r="M75912" t="s">
        <v>52</v>
      </c>
      <c r="O75912" s="1">
        <v>41275</v>
      </c>
      <c r="P75912">
        <v>40000</v>
      </c>
    </row>
    <row r="75913" spans="11:16" x14ac:dyDescent="0.3">
      <c r="K75913" t="s">
        <v>352111</v>
      </c>
      <c r="L75913" t="s">
        <v>352112</v>
      </c>
      <c r="M75913" t="s">
        <v>91</v>
      </c>
      <c r="O75913" t="s">
        <v>1509</v>
      </c>
    </row>
    <row r="75914" spans="11:16" x14ac:dyDescent="0.3">
      <c r="K75914" t="s">
        <v>352113</v>
      </c>
      <c r="L75914" t="s">
        <v>352114</v>
      </c>
      <c r="M75914" t="s">
        <v>28</v>
      </c>
      <c r="N75914" t="s">
        <v>40</v>
      </c>
      <c r="O75914" t="s">
        <v>41958</v>
      </c>
      <c r="P75914">
        <v>8700000</v>
      </c>
    </row>
    <row r="75915" spans="11:16" x14ac:dyDescent="0.3">
      <c r="K75915" t="s">
        <v>352115</v>
      </c>
      <c r="L75915" t="s">
        <v>352116</v>
      </c>
      <c r="M75915" t="s">
        <v>28</v>
      </c>
      <c r="O75915" t="s">
        <v>120083</v>
      </c>
      <c r="P75915">
        <v>4200000</v>
      </c>
    </row>
    <row r="75916" spans="11:16" x14ac:dyDescent="0.3">
      <c r="K75916" t="s">
        <v>352117</v>
      </c>
      <c r="L75916" t="s">
        <v>352118</v>
      </c>
      <c r="M75916" t="s">
        <v>91</v>
      </c>
      <c r="O75916" s="1">
        <v>41979</v>
      </c>
    </row>
    <row r="75917" spans="11:16" x14ac:dyDescent="0.3">
      <c r="K75917" t="s">
        <v>352119</v>
      </c>
      <c r="L75917" t="s">
        <v>352120</v>
      </c>
      <c r="M75917" t="s">
        <v>28</v>
      </c>
      <c r="O75917" s="1">
        <v>41642</v>
      </c>
      <c r="P75917">
        <v>1470000</v>
      </c>
    </row>
    <row r="75918" spans="11:16" x14ac:dyDescent="0.3">
      <c r="K75918" t="s">
        <v>352119</v>
      </c>
      <c r="L75918" t="s">
        <v>352121</v>
      </c>
      <c r="M75918" t="s">
        <v>28</v>
      </c>
      <c r="O75918" s="1">
        <v>41559</v>
      </c>
      <c r="P75918">
        <v>4530000</v>
      </c>
    </row>
    <row r="75919" spans="11:16" x14ac:dyDescent="0.3">
      <c r="K75919" t="s">
        <v>352122</v>
      </c>
      <c r="L75919" t="s">
        <v>352123</v>
      </c>
      <c r="M75919" t="s">
        <v>52</v>
      </c>
      <c r="O75919" t="s">
        <v>12881</v>
      </c>
      <c r="P75919">
        <v>20000</v>
      </c>
    </row>
    <row r="75920" spans="11:16" x14ac:dyDescent="0.3">
      <c r="K75920" t="s">
        <v>352124</v>
      </c>
      <c r="L75920" t="s">
        <v>352125</v>
      </c>
      <c r="M75920" t="s">
        <v>324</v>
      </c>
      <c r="O75920" s="1">
        <v>40547</v>
      </c>
      <c r="P75920">
        <v>1000000</v>
      </c>
    </row>
    <row r="75921" spans="11:16" x14ac:dyDescent="0.3">
      <c r="K75921" t="s">
        <v>352126</v>
      </c>
      <c r="L75921" t="s">
        <v>352127</v>
      </c>
      <c r="M75921" t="s">
        <v>28</v>
      </c>
      <c r="N75921" t="s">
        <v>29</v>
      </c>
      <c r="O75921" s="1">
        <v>39422</v>
      </c>
      <c r="P75921">
        <v>5100000</v>
      </c>
    </row>
    <row r="75922" spans="11:16" x14ac:dyDescent="0.3">
      <c r="K75922" t="s">
        <v>352126</v>
      </c>
      <c r="L75922" t="s">
        <v>352128</v>
      </c>
      <c r="M75922" t="s">
        <v>256</v>
      </c>
      <c r="O75922" s="1">
        <v>40460</v>
      </c>
      <c r="P75922">
        <v>2000000</v>
      </c>
    </row>
    <row r="75923" spans="11:16" x14ac:dyDescent="0.3">
      <c r="K75923" t="s">
        <v>352126</v>
      </c>
      <c r="L75923" t="s">
        <v>352129</v>
      </c>
      <c r="M75923" t="s">
        <v>28</v>
      </c>
      <c r="N75923" t="s">
        <v>493</v>
      </c>
      <c r="O75923" t="s">
        <v>136735</v>
      </c>
      <c r="P75923">
        <v>16500000</v>
      </c>
    </row>
    <row r="75924" spans="11:16" x14ac:dyDescent="0.3">
      <c r="K75924" t="s">
        <v>352126</v>
      </c>
      <c r="L75924" t="s">
        <v>352130</v>
      </c>
      <c r="M75924" t="s">
        <v>28</v>
      </c>
      <c r="N75924" t="s">
        <v>29</v>
      </c>
      <c r="O75924" s="1">
        <v>39266</v>
      </c>
      <c r="P75924">
        <v>15000000</v>
      </c>
    </row>
    <row r="75925" spans="11:16" x14ac:dyDescent="0.3">
      <c r="K75925" t="s">
        <v>352126</v>
      </c>
      <c r="L75925" t="s">
        <v>352131</v>
      </c>
      <c r="M75925" t="s">
        <v>28</v>
      </c>
      <c r="N75925" t="s">
        <v>1189</v>
      </c>
      <c r="O75925" t="s">
        <v>44378</v>
      </c>
      <c r="P75925">
        <v>22000000</v>
      </c>
    </row>
    <row r="75926" spans="11:16" x14ac:dyDescent="0.3">
      <c r="K75926" t="s">
        <v>352126</v>
      </c>
      <c r="L75926" t="s">
        <v>352132</v>
      </c>
      <c r="M75926" t="s">
        <v>256</v>
      </c>
      <c r="O75926" t="s">
        <v>12966</v>
      </c>
      <c r="P75926">
        <v>5232109</v>
      </c>
    </row>
    <row r="75927" spans="11:16" x14ac:dyDescent="0.3">
      <c r="K75927" t="s">
        <v>352126</v>
      </c>
      <c r="L75927" t="s">
        <v>352133</v>
      </c>
      <c r="M75927" t="s">
        <v>28</v>
      </c>
      <c r="O75927" t="s">
        <v>92654</v>
      </c>
      <c r="P75927">
        <v>13000000</v>
      </c>
    </row>
    <row r="75928" spans="11:16" x14ac:dyDescent="0.3">
      <c r="K75928" t="s">
        <v>352126</v>
      </c>
      <c r="L75928" t="s">
        <v>352134</v>
      </c>
      <c r="M75928" t="s">
        <v>28</v>
      </c>
      <c r="N75928" t="s">
        <v>40</v>
      </c>
      <c r="O75928" s="1">
        <v>38601</v>
      </c>
      <c r="P75928">
        <v>12000000</v>
      </c>
    </row>
    <row r="75929" spans="11:16" x14ac:dyDescent="0.3">
      <c r="K75929" t="s">
        <v>352135</v>
      </c>
      <c r="L75929" t="s">
        <v>352136</v>
      </c>
      <c r="M75929" t="s">
        <v>28</v>
      </c>
      <c r="N75929" t="s">
        <v>40</v>
      </c>
      <c r="O75929" t="s">
        <v>6039</v>
      </c>
      <c r="P75929">
        <v>19299000</v>
      </c>
    </row>
    <row r="75930" spans="11:16" x14ac:dyDescent="0.3">
      <c r="K75930" t="s">
        <v>352137</v>
      </c>
      <c r="L75930" t="s">
        <v>352138</v>
      </c>
      <c r="M75930" t="s">
        <v>52</v>
      </c>
      <c r="O75930" t="s">
        <v>3529</v>
      </c>
      <c r="P75930">
        <v>1500000</v>
      </c>
    </row>
    <row r="75931" spans="11:16" x14ac:dyDescent="0.3">
      <c r="K75931" t="s">
        <v>352137</v>
      </c>
      <c r="L75931" t="s">
        <v>352139</v>
      </c>
      <c r="M75931" t="s">
        <v>28</v>
      </c>
      <c r="O75931" s="1">
        <v>42193</v>
      </c>
      <c r="P75931">
        <v>4000000</v>
      </c>
    </row>
    <row r="75932" spans="11:16" x14ac:dyDescent="0.3">
      <c r="K75932" t="s">
        <v>352140</v>
      </c>
      <c r="L75932" t="s">
        <v>352141</v>
      </c>
      <c r="M75932" t="s">
        <v>52</v>
      </c>
      <c r="O75932" s="1">
        <v>41644</v>
      </c>
      <c r="P75932">
        <v>500000</v>
      </c>
    </row>
    <row r="75933" spans="11:16" x14ac:dyDescent="0.3">
      <c r="K75933" t="s">
        <v>352142</v>
      </c>
      <c r="L75933" t="s">
        <v>352143</v>
      </c>
      <c r="M75933" t="s">
        <v>52</v>
      </c>
      <c r="O75933" t="s">
        <v>36589</v>
      </c>
      <c r="P75933">
        <v>77014</v>
      </c>
    </row>
    <row r="75934" spans="11:16" x14ac:dyDescent="0.3">
      <c r="K75934" t="s">
        <v>352142</v>
      </c>
      <c r="L75934" t="s">
        <v>352144</v>
      </c>
      <c r="M75934" t="s">
        <v>52</v>
      </c>
      <c r="O75934" t="s">
        <v>12721</v>
      </c>
      <c r="P75934">
        <v>43739</v>
      </c>
    </row>
    <row r="75935" spans="11:16" x14ac:dyDescent="0.3">
      <c r="K75935" t="s">
        <v>352145</v>
      </c>
      <c r="L75935" t="s">
        <v>352146</v>
      </c>
      <c r="M75935" t="s">
        <v>28</v>
      </c>
      <c r="O75935" t="s">
        <v>5965</v>
      </c>
      <c r="P75935">
        <v>5000000</v>
      </c>
    </row>
    <row r="75936" spans="11:16" x14ac:dyDescent="0.3">
      <c r="K75936" t="s">
        <v>352145</v>
      </c>
      <c r="L75936" t="s">
        <v>352147</v>
      </c>
      <c r="M75936" t="s">
        <v>28</v>
      </c>
      <c r="N75936" t="s">
        <v>493</v>
      </c>
      <c r="O75936" t="s">
        <v>16609</v>
      </c>
      <c r="P75936">
        <v>5000000</v>
      </c>
    </row>
    <row r="75937" spans="11:16" x14ac:dyDescent="0.3">
      <c r="K75937" t="s">
        <v>352148</v>
      </c>
      <c r="L75937" t="s">
        <v>352149</v>
      </c>
      <c r="M75937" t="s">
        <v>256</v>
      </c>
      <c r="O75937" t="s">
        <v>5870</v>
      </c>
      <c r="P75937">
        <v>220000</v>
      </c>
    </row>
    <row r="75938" spans="11:16" x14ac:dyDescent="0.3">
      <c r="K75938" t="s">
        <v>352148</v>
      </c>
      <c r="L75938" t="s">
        <v>352150</v>
      </c>
      <c r="M75938" t="s">
        <v>256</v>
      </c>
      <c r="O75938" t="s">
        <v>1999</v>
      </c>
      <c r="P75938">
        <v>360000</v>
      </c>
    </row>
    <row r="75939" spans="11:16" x14ac:dyDescent="0.3">
      <c r="K75939" t="s">
        <v>352151</v>
      </c>
      <c r="L75939" t="s">
        <v>352152</v>
      </c>
      <c r="M75939" t="s">
        <v>52</v>
      </c>
      <c r="O75939" s="1">
        <v>40917</v>
      </c>
      <c r="P75939">
        <v>1200000</v>
      </c>
    </row>
    <row r="75940" spans="11:16" x14ac:dyDescent="0.3">
      <c r="K75940" t="s">
        <v>352151</v>
      </c>
      <c r="L75940" t="s">
        <v>352153</v>
      </c>
      <c r="M75940" t="s">
        <v>52</v>
      </c>
      <c r="O75940" t="s">
        <v>31213</v>
      </c>
      <c r="P75940">
        <v>150000</v>
      </c>
    </row>
    <row r="75941" spans="11:16" x14ac:dyDescent="0.3">
      <c r="K75941" t="s">
        <v>352151</v>
      </c>
      <c r="L75941" t="s">
        <v>352154</v>
      </c>
      <c r="M75941" t="s">
        <v>52</v>
      </c>
      <c r="O75941" s="1">
        <v>41642</v>
      </c>
    </row>
    <row r="75942" spans="11:16" x14ac:dyDescent="0.3">
      <c r="K75942" t="s">
        <v>352151</v>
      </c>
      <c r="L75942" t="s">
        <v>352155</v>
      </c>
      <c r="M75942" t="s">
        <v>52</v>
      </c>
      <c r="O75942" s="1">
        <v>40917</v>
      </c>
      <c r="P75942">
        <v>25000</v>
      </c>
    </row>
    <row r="75943" spans="11:16" x14ac:dyDescent="0.3">
      <c r="K75943" t="s">
        <v>352151</v>
      </c>
      <c r="L75943" t="s">
        <v>352156</v>
      </c>
      <c r="M75943" t="s">
        <v>52</v>
      </c>
      <c r="O75943" s="1">
        <v>40547</v>
      </c>
    </row>
    <row r="75944" spans="11:16" x14ac:dyDescent="0.3">
      <c r="K75944" t="s">
        <v>352157</v>
      </c>
      <c r="L75944" t="s">
        <v>352158</v>
      </c>
      <c r="M75944" t="s">
        <v>52</v>
      </c>
      <c r="O75944" s="1">
        <v>40913</v>
      </c>
      <c r="P75944">
        <v>400000</v>
      </c>
    </row>
    <row r="75945" spans="11:16" x14ac:dyDescent="0.3">
      <c r="K75945" t="s">
        <v>352159</v>
      </c>
      <c r="L75945" t="s">
        <v>352160</v>
      </c>
      <c r="M75945" t="s">
        <v>28</v>
      </c>
      <c r="N75945" t="s">
        <v>40</v>
      </c>
      <c r="O75945" s="1">
        <v>38729</v>
      </c>
      <c r="P75945">
        <v>5400000</v>
      </c>
    </row>
    <row r="75946" spans="11:16" x14ac:dyDescent="0.3">
      <c r="K75946" t="s">
        <v>352159</v>
      </c>
      <c r="L75946" t="s">
        <v>352161</v>
      </c>
      <c r="M75946" t="s">
        <v>28</v>
      </c>
      <c r="N75946" t="s">
        <v>29</v>
      </c>
      <c r="O75946" t="s">
        <v>7904</v>
      </c>
      <c r="P75946">
        <v>2000000</v>
      </c>
    </row>
    <row r="75947" spans="11:16" x14ac:dyDescent="0.3">
      <c r="K75947" t="s">
        <v>352162</v>
      </c>
      <c r="L75947" t="s">
        <v>352163</v>
      </c>
      <c r="M75947" t="s">
        <v>28</v>
      </c>
      <c r="O75947" s="1">
        <v>40546</v>
      </c>
      <c r="P75947">
        <v>803725</v>
      </c>
    </row>
    <row r="75948" spans="11:16" x14ac:dyDescent="0.3">
      <c r="K75948" t="s">
        <v>352162</v>
      </c>
      <c r="L75948" t="s">
        <v>352164</v>
      </c>
      <c r="M75948" t="s">
        <v>28</v>
      </c>
      <c r="O75948" t="s">
        <v>11437</v>
      </c>
      <c r="P75948">
        <v>2090551</v>
      </c>
    </row>
    <row r="75949" spans="11:16" x14ac:dyDescent="0.3">
      <c r="K75949" t="s">
        <v>352165</v>
      </c>
      <c r="L75949" t="s">
        <v>352166</v>
      </c>
      <c r="M75949" t="s">
        <v>28</v>
      </c>
      <c r="O75949" t="s">
        <v>12733</v>
      </c>
      <c r="P75949">
        <v>100000</v>
      </c>
    </row>
    <row r="75950" spans="11:16" x14ac:dyDescent="0.3">
      <c r="K75950" t="s">
        <v>352167</v>
      </c>
      <c r="L75950" t="s">
        <v>352168</v>
      </c>
      <c r="M75950" t="s">
        <v>52</v>
      </c>
      <c r="O75950" s="1">
        <v>39083</v>
      </c>
    </row>
    <row r="75951" spans="11:16" x14ac:dyDescent="0.3">
      <c r="K75951" t="s">
        <v>352167</v>
      </c>
      <c r="L75951" t="s">
        <v>352169</v>
      </c>
      <c r="M75951" t="s">
        <v>28</v>
      </c>
      <c r="N75951" t="s">
        <v>40</v>
      </c>
      <c r="O75951" t="s">
        <v>352170</v>
      </c>
      <c r="P75951">
        <v>5835986</v>
      </c>
    </row>
    <row r="75952" spans="11:16" x14ac:dyDescent="0.3">
      <c r="K75952" t="s">
        <v>352171</v>
      </c>
      <c r="L75952" t="s">
        <v>352172</v>
      </c>
      <c r="M75952" t="s">
        <v>28</v>
      </c>
      <c r="N75952" t="s">
        <v>493</v>
      </c>
      <c r="O75952" t="s">
        <v>6212</v>
      </c>
      <c r="P75952">
        <v>8470000</v>
      </c>
    </row>
    <row r="75953" spans="11:16" x14ac:dyDescent="0.3">
      <c r="K75953" t="s">
        <v>352173</v>
      </c>
      <c r="L75953" t="s">
        <v>352174</v>
      </c>
      <c r="M75953" t="s">
        <v>52</v>
      </c>
      <c r="O75953" s="1">
        <v>41285</v>
      </c>
      <c r="P75953">
        <v>700000</v>
      </c>
    </row>
    <row r="75954" spans="11:16" x14ac:dyDescent="0.3">
      <c r="K75954" t="s">
        <v>352175</v>
      </c>
      <c r="L75954" t="s">
        <v>352176</v>
      </c>
      <c r="M75954" t="s">
        <v>52</v>
      </c>
      <c r="O75954" s="1">
        <v>41644</v>
      </c>
      <c r="P75954">
        <v>50000</v>
      </c>
    </row>
    <row r="75955" spans="11:16" x14ac:dyDescent="0.3">
      <c r="K75955" t="s">
        <v>352177</v>
      </c>
      <c r="L75955" t="s">
        <v>352178</v>
      </c>
      <c r="M75955" t="s">
        <v>52</v>
      </c>
      <c r="O75955" t="s">
        <v>4005</v>
      </c>
    </row>
    <row r="75956" spans="11:16" x14ac:dyDescent="0.3">
      <c r="K75956" t="s">
        <v>352177</v>
      </c>
      <c r="L75956" t="s">
        <v>352179</v>
      </c>
      <c r="M75956" t="s">
        <v>28</v>
      </c>
      <c r="O75956" t="s">
        <v>3550</v>
      </c>
    </row>
    <row r="75957" spans="11:16" x14ac:dyDescent="0.3">
      <c r="K75957" t="s">
        <v>352177</v>
      </c>
      <c r="L75957" t="s">
        <v>352180</v>
      </c>
      <c r="M75957" t="s">
        <v>52</v>
      </c>
      <c r="O75957" t="s">
        <v>324662</v>
      </c>
      <c r="P75957">
        <v>20203</v>
      </c>
    </row>
    <row r="75958" spans="11:16" x14ac:dyDescent="0.3">
      <c r="K75958" t="s">
        <v>352181</v>
      </c>
      <c r="L75958" t="s">
        <v>352182</v>
      </c>
      <c r="M75958" t="s">
        <v>28</v>
      </c>
      <c r="O75958" t="s">
        <v>17300</v>
      </c>
      <c r="P75958">
        <v>2700000</v>
      </c>
    </row>
    <row r="75959" spans="11:16" x14ac:dyDescent="0.3">
      <c r="K75959" t="s">
        <v>352181</v>
      </c>
      <c r="L75959" t="s">
        <v>352183</v>
      </c>
      <c r="M75959" t="s">
        <v>28</v>
      </c>
      <c r="O75959" s="1">
        <v>39392</v>
      </c>
      <c r="P75959">
        <v>22000000</v>
      </c>
    </row>
    <row r="75960" spans="11:16" x14ac:dyDescent="0.3">
      <c r="K75960" t="s">
        <v>352181</v>
      </c>
      <c r="L75960" t="s">
        <v>352184</v>
      </c>
      <c r="M75960" t="s">
        <v>28</v>
      </c>
      <c r="N75960" t="s">
        <v>40</v>
      </c>
      <c r="O75960" s="1">
        <v>38570</v>
      </c>
      <c r="P75960">
        <v>3000000</v>
      </c>
    </row>
    <row r="75961" spans="11:16" x14ac:dyDescent="0.3">
      <c r="K75961" t="s">
        <v>352181</v>
      </c>
      <c r="L75961" t="s">
        <v>352185</v>
      </c>
      <c r="M75961" t="s">
        <v>256</v>
      </c>
      <c r="O75961" s="1">
        <v>39814</v>
      </c>
      <c r="P75961">
        <v>3000000</v>
      </c>
    </row>
    <row r="75962" spans="11:16" x14ac:dyDescent="0.3">
      <c r="K75962" t="s">
        <v>352181</v>
      </c>
      <c r="L75962" t="s">
        <v>352186</v>
      </c>
      <c r="M75962" t="s">
        <v>28</v>
      </c>
      <c r="O75962" t="s">
        <v>35573</v>
      </c>
      <c r="P75962">
        <v>19000000</v>
      </c>
    </row>
    <row r="75963" spans="11:16" x14ac:dyDescent="0.3">
      <c r="K75963" t="s">
        <v>352181</v>
      </c>
      <c r="L75963" t="s">
        <v>352187</v>
      </c>
      <c r="M75963" t="s">
        <v>256</v>
      </c>
      <c r="O75963" t="s">
        <v>24485</v>
      </c>
      <c r="P75963">
        <v>4000000</v>
      </c>
    </row>
    <row r="75964" spans="11:16" x14ac:dyDescent="0.3">
      <c r="K75964" t="s">
        <v>352188</v>
      </c>
      <c r="L75964" t="s">
        <v>352189</v>
      </c>
      <c r="M75964" t="s">
        <v>28</v>
      </c>
      <c r="N75964" t="s">
        <v>40</v>
      </c>
      <c r="O75964" t="s">
        <v>1325</v>
      </c>
      <c r="P75964">
        <v>1576400</v>
      </c>
    </row>
    <row r="75965" spans="11:16" x14ac:dyDescent="0.3">
      <c r="K75965" t="s">
        <v>352190</v>
      </c>
      <c r="L75965" t="s">
        <v>352191</v>
      </c>
      <c r="M75965" t="s">
        <v>324</v>
      </c>
      <c r="O75965" s="1">
        <v>39091</v>
      </c>
      <c r="P75965">
        <v>101076</v>
      </c>
    </row>
    <row r="75966" spans="11:16" x14ac:dyDescent="0.3">
      <c r="K75966" t="s">
        <v>352192</v>
      </c>
      <c r="L75966" t="s">
        <v>352193</v>
      </c>
      <c r="M75966" t="s">
        <v>190</v>
      </c>
      <c r="O75966" s="1">
        <v>41285</v>
      </c>
      <c r="P75966">
        <v>704236</v>
      </c>
    </row>
    <row r="75967" spans="11:16" x14ac:dyDescent="0.3">
      <c r="K75967" t="s">
        <v>352194</v>
      </c>
      <c r="L75967" t="s">
        <v>352195</v>
      </c>
      <c r="M75967" t="s">
        <v>28</v>
      </c>
      <c r="N75967" t="s">
        <v>40</v>
      </c>
      <c r="O75967" s="1">
        <v>41275</v>
      </c>
    </row>
    <row r="75968" spans="11:16" x14ac:dyDescent="0.3">
      <c r="K75968" t="s">
        <v>352196</v>
      </c>
      <c r="L75968" t="s">
        <v>352197</v>
      </c>
      <c r="M75968" t="s">
        <v>91</v>
      </c>
      <c r="O75968" s="1">
        <v>40798</v>
      </c>
    </row>
    <row r="75969" spans="11:16" x14ac:dyDescent="0.3">
      <c r="K75969" t="s">
        <v>352198</v>
      </c>
      <c r="L75969" t="s">
        <v>352199</v>
      </c>
      <c r="M75969" t="s">
        <v>52</v>
      </c>
      <c r="O75969" t="s">
        <v>2022</v>
      </c>
    </row>
    <row r="75970" spans="11:16" x14ac:dyDescent="0.3">
      <c r="K75970" t="s">
        <v>352200</v>
      </c>
      <c r="L75970" t="s">
        <v>352201</v>
      </c>
      <c r="M75970" t="s">
        <v>52</v>
      </c>
      <c r="O75970" t="s">
        <v>6670</v>
      </c>
      <c r="P75970">
        <v>350000</v>
      </c>
    </row>
    <row r="75971" spans="11:16" x14ac:dyDescent="0.3">
      <c r="K75971" t="s">
        <v>352202</v>
      </c>
      <c r="L75971" t="s">
        <v>352203</v>
      </c>
      <c r="M75971" t="s">
        <v>52</v>
      </c>
      <c r="O75971" s="1">
        <v>40909</v>
      </c>
      <c r="P75971">
        <v>14242</v>
      </c>
    </row>
    <row r="75972" spans="11:16" x14ac:dyDescent="0.3">
      <c r="K75972" t="s">
        <v>352202</v>
      </c>
      <c r="L75972" t="s">
        <v>352204</v>
      </c>
      <c r="M75972" t="s">
        <v>52</v>
      </c>
      <c r="O75972" s="1">
        <v>41275</v>
      </c>
      <c r="P75972">
        <v>264094</v>
      </c>
    </row>
    <row r="75973" spans="11:16" x14ac:dyDescent="0.3">
      <c r="K75973" t="s">
        <v>352205</v>
      </c>
      <c r="L75973" t="s">
        <v>352206</v>
      </c>
      <c r="M75973" t="s">
        <v>52</v>
      </c>
      <c r="O75973" t="s">
        <v>2324</v>
      </c>
    </row>
    <row r="75974" spans="11:16" x14ac:dyDescent="0.3">
      <c r="K75974" t="s">
        <v>352207</v>
      </c>
      <c r="L75974" t="s">
        <v>352208</v>
      </c>
      <c r="M75974" t="s">
        <v>52</v>
      </c>
      <c r="O75974" s="1">
        <v>42125</v>
      </c>
      <c r="P75974">
        <v>40000</v>
      </c>
    </row>
    <row r="75975" spans="11:16" x14ac:dyDescent="0.3">
      <c r="K75975" t="s">
        <v>352207</v>
      </c>
      <c r="L75975" t="s">
        <v>352209</v>
      </c>
      <c r="M75975" t="s">
        <v>223</v>
      </c>
      <c r="O75975" t="s">
        <v>61270</v>
      </c>
      <c r="P75975">
        <v>400000</v>
      </c>
    </row>
    <row r="75976" spans="11:16" x14ac:dyDescent="0.3">
      <c r="K75976" t="s">
        <v>352207</v>
      </c>
      <c r="L75976" t="s">
        <v>352210</v>
      </c>
      <c r="M75976" t="s">
        <v>223</v>
      </c>
      <c r="O75976" s="1">
        <v>42007</v>
      </c>
      <c r="P75976">
        <v>165000</v>
      </c>
    </row>
    <row r="75977" spans="11:16" x14ac:dyDescent="0.3">
      <c r="K75977" t="s">
        <v>352211</v>
      </c>
      <c r="L75977" t="s">
        <v>352212</v>
      </c>
      <c r="M75977" t="s">
        <v>28</v>
      </c>
      <c r="O75977" t="s">
        <v>27932</v>
      </c>
      <c r="P75977">
        <v>5000000</v>
      </c>
    </row>
    <row r="75978" spans="11:16" x14ac:dyDescent="0.3">
      <c r="K75978" t="s">
        <v>352213</v>
      </c>
      <c r="L75978" t="s">
        <v>352214</v>
      </c>
      <c r="M75978" t="s">
        <v>52</v>
      </c>
      <c r="O75978" s="1">
        <v>42009</v>
      </c>
      <c r="P75978">
        <v>400000</v>
      </c>
    </row>
    <row r="75979" spans="11:16" x14ac:dyDescent="0.3">
      <c r="K75979" t="s">
        <v>352213</v>
      </c>
      <c r="L75979" t="s">
        <v>352215</v>
      </c>
      <c r="M75979" t="s">
        <v>324</v>
      </c>
      <c r="O75979" s="1">
        <v>41640</v>
      </c>
      <c r="P75979">
        <v>100000</v>
      </c>
    </row>
    <row r="75980" spans="11:16" x14ac:dyDescent="0.3">
      <c r="K75980" t="s">
        <v>352216</v>
      </c>
      <c r="L75980" t="s">
        <v>352217</v>
      </c>
      <c r="M75980" t="s">
        <v>52</v>
      </c>
      <c r="O75980" s="1">
        <v>39087</v>
      </c>
      <c r="P75980">
        <v>5000000</v>
      </c>
    </row>
    <row r="75981" spans="11:16" x14ac:dyDescent="0.3">
      <c r="K75981" t="s">
        <v>352218</v>
      </c>
      <c r="L75981" t="s">
        <v>352219</v>
      </c>
      <c r="M75981" t="s">
        <v>28</v>
      </c>
      <c r="O75981" s="1">
        <v>42254</v>
      </c>
      <c r="P75981">
        <v>3340026</v>
      </c>
    </row>
    <row r="75982" spans="11:16" x14ac:dyDescent="0.3">
      <c r="K75982" t="s">
        <v>352220</v>
      </c>
      <c r="L75982" t="s">
        <v>352221</v>
      </c>
      <c r="M75982" t="s">
        <v>28</v>
      </c>
      <c r="N75982" t="s">
        <v>29</v>
      </c>
      <c r="O75982" s="1">
        <v>40181</v>
      </c>
      <c r="P75982">
        <v>3000000</v>
      </c>
    </row>
    <row r="75983" spans="11:16" x14ac:dyDescent="0.3">
      <c r="K75983" t="s">
        <v>352220</v>
      </c>
      <c r="L75983" t="s">
        <v>352222</v>
      </c>
      <c r="M75983" t="s">
        <v>28</v>
      </c>
      <c r="N75983" t="s">
        <v>29</v>
      </c>
      <c r="O75983" t="s">
        <v>6795</v>
      </c>
      <c r="P75983">
        <v>5000000</v>
      </c>
    </row>
    <row r="75984" spans="11:16" x14ac:dyDescent="0.3">
      <c r="K75984" t="s">
        <v>352223</v>
      </c>
      <c r="L75984" t="s">
        <v>352224</v>
      </c>
      <c r="M75984" t="s">
        <v>28</v>
      </c>
      <c r="N75984" t="s">
        <v>29</v>
      </c>
      <c r="O75984" s="1">
        <v>41918</v>
      </c>
      <c r="P75984">
        <v>10000000</v>
      </c>
    </row>
    <row r="75985" spans="11:16" x14ac:dyDescent="0.3">
      <c r="K75985" t="s">
        <v>352223</v>
      </c>
      <c r="L75985" t="s">
        <v>352225</v>
      </c>
      <c r="M75985" t="s">
        <v>28</v>
      </c>
      <c r="N75985" t="s">
        <v>40</v>
      </c>
      <c r="O75985" t="s">
        <v>887</v>
      </c>
      <c r="P75985">
        <v>3400000</v>
      </c>
    </row>
    <row r="75986" spans="11:16" x14ac:dyDescent="0.3">
      <c r="K75986" t="s">
        <v>352223</v>
      </c>
      <c r="L75986" t="s">
        <v>352226</v>
      </c>
      <c r="M75986" t="s">
        <v>52</v>
      </c>
      <c r="O75986" t="s">
        <v>10678</v>
      </c>
    </row>
    <row r="75987" spans="11:16" x14ac:dyDescent="0.3">
      <c r="K75987" t="s">
        <v>352227</v>
      </c>
      <c r="L75987" t="s">
        <v>352228</v>
      </c>
      <c r="M75987" t="s">
        <v>91</v>
      </c>
      <c r="O75987" t="s">
        <v>6857</v>
      </c>
    </row>
    <row r="75988" spans="11:16" x14ac:dyDescent="0.3">
      <c r="K75988" t="s">
        <v>352229</v>
      </c>
      <c r="L75988" t="s">
        <v>352230</v>
      </c>
      <c r="M75988" t="s">
        <v>28</v>
      </c>
      <c r="O75988" t="s">
        <v>823</v>
      </c>
      <c r="P75988">
        <v>3068164</v>
      </c>
    </row>
    <row r="75989" spans="11:16" x14ac:dyDescent="0.3">
      <c r="K75989" t="s">
        <v>352231</v>
      </c>
      <c r="L75989" t="s">
        <v>352232</v>
      </c>
      <c r="M75989" t="s">
        <v>324</v>
      </c>
      <c r="O75989" s="1">
        <v>40667</v>
      </c>
      <c r="P75989">
        <v>1000000</v>
      </c>
    </row>
    <row r="75990" spans="11:16" x14ac:dyDescent="0.3">
      <c r="K75990" t="s">
        <v>352231</v>
      </c>
      <c r="L75990" t="s">
        <v>352233</v>
      </c>
      <c r="M75990" t="s">
        <v>28</v>
      </c>
      <c r="N75990" t="s">
        <v>40</v>
      </c>
      <c r="O75990" s="1">
        <v>40889</v>
      </c>
      <c r="P75990">
        <v>4200000</v>
      </c>
    </row>
    <row r="75991" spans="11:16" x14ac:dyDescent="0.3">
      <c r="K75991" t="s">
        <v>352231</v>
      </c>
      <c r="L75991" t="s">
        <v>352234</v>
      </c>
      <c r="M75991" t="s">
        <v>28</v>
      </c>
      <c r="N75991" t="s">
        <v>29</v>
      </c>
      <c r="O75991" s="1">
        <v>41460</v>
      </c>
      <c r="P75991">
        <v>6750000</v>
      </c>
    </row>
    <row r="75992" spans="11:16" x14ac:dyDescent="0.3">
      <c r="K75992" t="s">
        <v>352231</v>
      </c>
      <c r="L75992" t="s">
        <v>352235</v>
      </c>
      <c r="M75992" t="s">
        <v>28</v>
      </c>
      <c r="N75992" t="s">
        <v>493</v>
      </c>
      <c r="O75992" s="1">
        <v>41914</v>
      </c>
      <c r="P75992">
        <v>15000000</v>
      </c>
    </row>
    <row r="75993" spans="11:16" x14ac:dyDescent="0.3">
      <c r="K75993" t="s">
        <v>352236</v>
      </c>
      <c r="L75993" t="s">
        <v>352237</v>
      </c>
      <c r="M75993" t="s">
        <v>52</v>
      </c>
      <c r="O75993" t="s">
        <v>1999</v>
      </c>
    </row>
    <row r="75994" spans="11:16" x14ac:dyDescent="0.3">
      <c r="K75994" t="s">
        <v>352238</v>
      </c>
      <c r="L75994" t="s">
        <v>352239</v>
      </c>
      <c r="M75994" t="s">
        <v>324</v>
      </c>
      <c r="O75994" s="1">
        <v>39088</v>
      </c>
    </row>
    <row r="75995" spans="11:16" x14ac:dyDescent="0.3">
      <c r="K75995" t="s">
        <v>352240</v>
      </c>
      <c r="L75995" t="s">
        <v>352241</v>
      </c>
      <c r="M75995" t="s">
        <v>28</v>
      </c>
      <c r="O75995" s="1">
        <v>37990</v>
      </c>
    </row>
    <row r="75996" spans="11:16" x14ac:dyDescent="0.3">
      <c r="K75996" t="s">
        <v>352240</v>
      </c>
      <c r="L75996" t="s">
        <v>352242</v>
      </c>
      <c r="M75996" t="s">
        <v>28</v>
      </c>
      <c r="O75996" s="1">
        <v>39820</v>
      </c>
    </row>
    <row r="75997" spans="11:16" x14ac:dyDescent="0.3">
      <c r="K75997" t="s">
        <v>352243</v>
      </c>
      <c r="L75997" t="s">
        <v>352244</v>
      </c>
      <c r="M75997" t="s">
        <v>52</v>
      </c>
      <c r="O75997" t="s">
        <v>5024</v>
      </c>
    </row>
    <row r="75998" spans="11:16" x14ac:dyDescent="0.3">
      <c r="K75998" t="s">
        <v>352245</v>
      </c>
      <c r="L75998" t="s">
        <v>352246</v>
      </c>
      <c r="M75998" t="s">
        <v>28</v>
      </c>
      <c r="N75998" t="s">
        <v>40</v>
      </c>
      <c r="O75998" t="s">
        <v>1877</v>
      </c>
      <c r="P75998">
        <v>6000000</v>
      </c>
    </row>
    <row r="75999" spans="11:16" x14ac:dyDescent="0.3">
      <c r="K75999" t="s">
        <v>352245</v>
      </c>
      <c r="L75999" t="s">
        <v>352247</v>
      </c>
      <c r="M75999" t="s">
        <v>52</v>
      </c>
      <c r="O75999" s="1">
        <v>41285</v>
      </c>
      <c r="P75999">
        <v>1700000</v>
      </c>
    </row>
    <row r="76000" spans="11:16" x14ac:dyDescent="0.3">
      <c r="K76000" t="s">
        <v>352245</v>
      </c>
      <c r="L76000" t="s">
        <v>352248</v>
      </c>
      <c r="M76000" t="s">
        <v>324</v>
      </c>
      <c r="O76000" s="1">
        <v>41309</v>
      </c>
      <c r="P76000">
        <v>18000</v>
      </c>
    </row>
    <row r="76001" spans="11:16" x14ac:dyDescent="0.3">
      <c r="K76001" t="s">
        <v>352245</v>
      </c>
      <c r="L76001" t="s">
        <v>352249</v>
      </c>
      <c r="M76001" t="s">
        <v>324</v>
      </c>
      <c r="O76001" s="1">
        <v>40915</v>
      </c>
      <c r="P76001">
        <v>125000</v>
      </c>
    </row>
    <row r="76002" spans="11:16" x14ac:dyDescent="0.3">
      <c r="K76002" t="s">
        <v>352250</v>
      </c>
      <c r="L76002" t="s">
        <v>352251</v>
      </c>
      <c r="M76002" t="s">
        <v>28</v>
      </c>
      <c r="O76002" t="s">
        <v>13491</v>
      </c>
      <c r="P76002">
        <v>1400000</v>
      </c>
    </row>
    <row r="76003" spans="11:16" x14ac:dyDescent="0.3">
      <c r="K76003" t="s">
        <v>352250</v>
      </c>
      <c r="L76003" t="s">
        <v>352252</v>
      </c>
      <c r="M76003" t="s">
        <v>256</v>
      </c>
      <c r="O76003" s="1">
        <v>40333</v>
      </c>
      <c r="P76003">
        <v>500000</v>
      </c>
    </row>
    <row r="76004" spans="11:16" x14ac:dyDescent="0.3">
      <c r="K76004" t="s">
        <v>352253</v>
      </c>
      <c r="L76004" t="s">
        <v>352254</v>
      </c>
      <c r="M76004" t="s">
        <v>324</v>
      </c>
      <c r="O76004" s="1">
        <v>40909</v>
      </c>
      <c r="P76004">
        <v>600000</v>
      </c>
    </row>
    <row r="76005" spans="11:16" x14ac:dyDescent="0.3">
      <c r="K76005" t="s">
        <v>352255</v>
      </c>
      <c r="L76005" t="s">
        <v>352256</v>
      </c>
      <c r="M76005" t="s">
        <v>749</v>
      </c>
      <c r="O76005" t="s">
        <v>3719</v>
      </c>
      <c r="P76005">
        <v>264000</v>
      </c>
    </row>
    <row r="76006" spans="11:16" x14ac:dyDescent="0.3">
      <c r="K76006" t="s">
        <v>352257</v>
      </c>
      <c r="L76006" t="s">
        <v>352258</v>
      </c>
      <c r="M76006" t="s">
        <v>52</v>
      </c>
      <c r="O76006" s="1">
        <v>42036</v>
      </c>
      <c r="P76006">
        <v>500000</v>
      </c>
    </row>
    <row r="76007" spans="11:16" x14ac:dyDescent="0.3">
      <c r="K76007" t="s">
        <v>352259</v>
      </c>
      <c r="L76007" t="s">
        <v>352260</v>
      </c>
      <c r="M76007" t="s">
        <v>52</v>
      </c>
      <c r="O76007" s="1">
        <v>40853</v>
      </c>
      <c r="P76007">
        <v>266550</v>
      </c>
    </row>
    <row r="76008" spans="11:16" x14ac:dyDescent="0.3">
      <c r="K76008" t="s">
        <v>352259</v>
      </c>
      <c r="L76008" t="s">
        <v>352261</v>
      </c>
      <c r="M76008" t="s">
        <v>52</v>
      </c>
      <c r="O76008" s="1">
        <v>42005</v>
      </c>
      <c r="P76008">
        <v>86074</v>
      </c>
    </row>
    <row r="76009" spans="11:16" x14ac:dyDescent="0.3">
      <c r="K76009" t="s">
        <v>352259</v>
      </c>
      <c r="L76009" t="s">
        <v>352262</v>
      </c>
      <c r="M76009" t="s">
        <v>324</v>
      </c>
      <c r="O76009" t="s">
        <v>406</v>
      </c>
      <c r="P76009">
        <v>451411</v>
      </c>
    </row>
    <row r="76010" spans="11:16" x14ac:dyDescent="0.3">
      <c r="K76010" t="s">
        <v>352259</v>
      </c>
      <c r="L76010" t="s">
        <v>352263</v>
      </c>
      <c r="M76010" t="s">
        <v>52</v>
      </c>
      <c r="O76010" s="1">
        <v>41612</v>
      </c>
      <c r="P76010">
        <v>495050</v>
      </c>
    </row>
    <row r="76011" spans="11:16" x14ac:dyDescent="0.3">
      <c r="K76011" t="s">
        <v>352264</v>
      </c>
      <c r="L76011" t="s">
        <v>352265</v>
      </c>
      <c r="M76011" t="s">
        <v>324</v>
      </c>
      <c r="O76011" s="1">
        <v>41037</v>
      </c>
      <c r="P76011">
        <v>247626</v>
      </c>
    </row>
    <row r="76012" spans="11:16" x14ac:dyDescent="0.3">
      <c r="K76012" t="s">
        <v>352266</v>
      </c>
      <c r="L76012" t="s">
        <v>352267</v>
      </c>
      <c r="M76012" t="s">
        <v>28</v>
      </c>
      <c r="N76012" t="s">
        <v>29</v>
      </c>
      <c r="O76012" s="1">
        <v>42189</v>
      </c>
      <c r="P76012">
        <v>15000000</v>
      </c>
    </row>
    <row r="76013" spans="11:16" x14ac:dyDescent="0.3">
      <c r="K76013" t="s">
        <v>352266</v>
      </c>
      <c r="L76013" t="s">
        <v>352268</v>
      </c>
      <c r="M76013" t="s">
        <v>28</v>
      </c>
      <c r="O76013" t="s">
        <v>22827</v>
      </c>
      <c r="P76013">
        <v>826212</v>
      </c>
    </row>
    <row r="76014" spans="11:16" x14ac:dyDescent="0.3">
      <c r="K76014" t="s">
        <v>352266</v>
      </c>
      <c r="L76014" t="s">
        <v>352269</v>
      </c>
      <c r="M76014" t="s">
        <v>52</v>
      </c>
      <c r="O76014" t="s">
        <v>11263</v>
      </c>
      <c r="P76014">
        <v>2500000</v>
      </c>
    </row>
    <row r="76015" spans="11:16" x14ac:dyDescent="0.3">
      <c r="K76015" t="s">
        <v>352266</v>
      </c>
      <c r="L76015" t="s">
        <v>352270</v>
      </c>
      <c r="M76015" t="s">
        <v>28</v>
      </c>
      <c r="N76015" t="s">
        <v>40</v>
      </c>
      <c r="O76015" t="s">
        <v>7614</v>
      </c>
      <c r="P76015">
        <v>5500000</v>
      </c>
    </row>
    <row r="76016" spans="11:16" x14ac:dyDescent="0.3">
      <c r="K76016" t="s">
        <v>352266</v>
      </c>
      <c r="L76016" t="s">
        <v>352271</v>
      </c>
      <c r="M76016" t="s">
        <v>28</v>
      </c>
      <c r="N76016" t="s">
        <v>493</v>
      </c>
      <c r="O76016" t="s">
        <v>8748</v>
      </c>
      <c r="P76016">
        <v>27000000</v>
      </c>
    </row>
    <row r="76017" spans="11:16" x14ac:dyDescent="0.3">
      <c r="K76017" t="s">
        <v>352266</v>
      </c>
      <c r="L76017" t="s">
        <v>352272</v>
      </c>
      <c r="M76017" t="s">
        <v>256</v>
      </c>
      <c r="O76017" s="1">
        <v>40001</v>
      </c>
      <c r="P76017">
        <v>100000</v>
      </c>
    </row>
    <row r="76018" spans="11:16" x14ac:dyDescent="0.3">
      <c r="K76018" t="s">
        <v>352273</v>
      </c>
      <c r="L76018" t="s">
        <v>352274</v>
      </c>
      <c r="M76018" t="s">
        <v>91</v>
      </c>
      <c r="O76018" s="1">
        <v>40179</v>
      </c>
    </row>
    <row r="76019" spans="11:16" x14ac:dyDescent="0.3">
      <c r="K76019" t="s">
        <v>352275</v>
      </c>
      <c r="L76019" t="s">
        <v>352276</v>
      </c>
      <c r="M76019" t="s">
        <v>52</v>
      </c>
      <c r="O76019" t="s">
        <v>30100</v>
      </c>
      <c r="P76019">
        <v>500000</v>
      </c>
    </row>
    <row r="76020" spans="11:16" x14ac:dyDescent="0.3">
      <c r="K76020" t="s">
        <v>352277</v>
      </c>
      <c r="L76020" t="s">
        <v>352278</v>
      </c>
      <c r="M76020" t="s">
        <v>91</v>
      </c>
      <c r="O76020" t="s">
        <v>10489</v>
      </c>
      <c r="P76020">
        <v>1900000</v>
      </c>
    </row>
    <row r="76021" spans="11:16" x14ac:dyDescent="0.3">
      <c r="K76021" t="s">
        <v>352279</v>
      </c>
      <c r="L76021" t="s">
        <v>352280</v>
      </c>
      <c r="M76021" t="s">
        <v>91</v>
      </c>
      <c r="O76021" t="s">
        <v>10042</v>
      </c>
      <c r="P76021">
        <v>8000000</v>
      </c>
    </row>
    <row r="76022" spans="11:16" x14ac:dyDescent="0.3">
      <c r="K76022" t="s">
        <v>352281</v>
      </c>
      <c r="L76022" t="s">
        <v>352282</v>
      </c>
      <c r="M76022" t="s">
        <v>52</v>
      </c>
      <c r="O76022" t="s">
        <v>2503</v>
      </c>
      <c r="P76022">
        <v>3800000</v>
      </c>
    </row>
    <row r="76023" spans="11:16" x14ac:dyDescent="0.3">
      <c r="K76023" t="s">
        <v>352281</v>
      </c>
      <c r="L76023" t="s">
        <v>352283</v>
      </c>
      <c r="M76023" t="s">
        <v>28</v>
      </c>
      <c r="N76023" t="s">
        <v>40</v>
      </c>
      <c r="O76023" t="s">
        <v>4086</v>
      </c>
      <c r="P76023">
        <v>7000000</v>
      </c>
    </row>
    <row r="76024" spans="11:16" x14ac:dyDescent="0.3">
      <c r="K76024" t="s">
        <v>352284</v>
      </c>
      <c r="L76024" t="s">
        <v>352285</v>
      </c>
      <c r="M76024" t="s">
        <v>28</v>
      </c>
      <c r="N76024" t="s">
        <v>40</v>
      </c>
      <c r="O76024" s="1">
        <v>42036</v>
      </c>
      <c r="P76024">
        <v>12500000</v>
      </c>
    </row>
    <row r="76025" spans="11:16" x14ac:dyDescent="0.3">
      <c r="K76025" t="s">
        <v>352284</v>
      </c>
      <c r="L76025" t="s">
        <v>352286</v>
      </c>
      <c r="M76025" t="s">
        <v>52</v>
      </c>
      <c r="O76025" t="s">
        <v>46954</v>
      </c>
      <c r="P76025">
        <v>2800000</v>
      </c>
    </row>
    <row r="76026" spans="11:16" x14ac:dyDescent="0.3">
      <c r="K76026" t="s">
        <v>352287</v>
      </c>
      <c r="L76026" t="s">
        <v>352288</v>
      </c>
      <c r="M76026" t="s">
        <v>28</v>
      </c>
      <c r="O76026" t="s">
        <v>1585</v>
      </c>
      <c r="P76026">
        <v>4000000</v>
      </c>
    </row>
    <row r="76027" spans="11:16" x14ac:dyDescent="0.3">
      <c r="K76027" t="s">
        <v>352287</v>
      </c>
      <c r="L76027" t="s">
        <v>352289</v>
      </c>
      <c r="M76027" t="s">
        <v>52</v>
      </c>
      <c r="O76027" s="1">
        <v>41677</v>
      </c>
      <c r="P76027">
        <v>1500000</v>
      </c>
    </row>
    <row r="76028" spans="11:16" x14ac:dyDescent="0.3">
      <c r="K76028" t="s">
        <v>352290</v>
      </c>
      <c r="L76028" t="s">
        <v>352291</v>
      </c>
      <c r="M76028" t="s">
        <v>28</v>
      </c>
      <c r="N76028" t="s">
        <v>40</v>
      </c>
      <c r="O76028" t="s">
        <v>6455</v>
      </c>
      <c r="P76028">
        <v>2000000</v>
      </c>
    </row>
    <row r="76029" spans="11:16" x14ac:dyDescent="0.3">
      <c r="K76029" t="s">
        <v>352290</v>
      </c>
      <c r="L76029" t="s">
        <v>352292</v>
      </c>
      <c r="M76029" t="s">
        <v>28</v>
      </c>
      <c r="N76029" t="s">
        <v>29</v>
      </c>
      <c r="O76029" t="s">
        <v>43556</v>
      </c>
      <c r="P76029">
        <v>21867827</v>
      </c>
    </row>
    <row r="76030" spans="11:16" x14ac:dyDescent="0.3">
      <c r="K76030" t="s">
        <v>352290</v>
      </c>
      <c r="L76030" t="s">
        <v>352293</v>
      </c>
      <c r="M76030" t="s">
        <v>28</v>
      </c>
      <c r="N76030" t="s">
        <v>40</v>
      </c>
      <c r="O76030" s="1">
        <v>41521</v>
      </c>
      <c r="P76030">
        <v>2500000</v>
      </c>
    </row>
    <row r="76031" spans="11:16" x14ac:dyDescent="0.3">
      <c r="K76031" t="s">
        <v>352290</v>
      </c>
      <c r="L76031" t="s">
        <v>352294</v>
      </c>
      <c r="M76031" t="s">
        <v>28</v>
      </c>
      <c r="N76031" t="s">
        <v>29</v>
      </c>
      <c r="O76031" t="s">
        <v>823</v>
      </c>
      <c r="P76031">
        <v>5000000</v>
      </c>
    </row>
    <row r="76032" spans="11:16" x14ac:dyDescent="0.3">
      <c r="K76032" t="s">
        <v>352290</v>
      </c>
      <c r="L76032" t="s">
        <v>352295</v>
      </c>
      <c r="M76032" t="s">
        <v>52</v>
      </c>
      <c r="O76032" s="1">
        <v>40915</v>
      </c>
      <c r="P76032">
        <v>1200000</v>
      </c>
    </row>
    <row r="76033" spans="11:16" x14ac:dyDescent="0.3">
      <c r="K76033" t="s">
        <v>352296</v>
      </c>
      <c r="L76033" t="s">
        <v>352297</v>
      </c>
      <c r="M76033" t="s">
        <v>52</v>
      </c>
      <c r="O76033" s="1">
        <v>41676</v>
      </c>
      <c r="P76033">
        <v>40000</v>
      </c>
    </row>
    <row r="76034" spans="11:16" x14ac:dyDescent="0.3">
      <c r="K76034" t="s">
        <v>352298</v>
      </c>
      <c r="L76034" t="s">
        <v>352299</v>
      </c>
      <c r="M76034" t="s">
        <v>52</v>
      </c>
      <c r="O76034" s="1">
        <v>40919</v>
      </c>
      <c r="P76034">
        <v>110000</v>
      </c>
    </row>
    <row r="76035" spans="11:16" x14ac:dyDescent="0.3">
      <c r="K76035" t="s">
        <v>352300</v>
      </c>
      <c r="L76035" t="s">
        <v>352301</v>
      </c>
      <c r="M76035" t="s">
        <v>52</v>
      </c>
      <c r="O76035" t="s">
        <v>1897</v>
      </c>
      <c r="P76035">
        <v>2100000</v>
      </c>
    </row>
    <row r="76036" spans="11:16" x14ac:dyDescent="0.3">
      <c r="K76036" t="s">
        <v>352300</v>
      </c>
      <c r="L76036" t="s">
        <v>352302</v>
      </c>
      <c r="M76036" t="s">
        <v>28</v>
      </c>
      <c r="O76036" s="1">
        <v>40552</v>
      </c>
      <c r="P76036">
        <v>1645080</v>
      </c>
    </row>
    <row r="76037" spans="11:16" x14ac:dyDescent="0.3">
      <c r="K76037" t="s">
        <v>352300</v>
      </c>
      <c r="L76037" t="s">
        <v>352303</v>
      </c>
      <c r="M76037" t="s">
        <v>28</v>
      </c>
      <c r="N76037" t="s">
        <v>40</v>
      </c>
      <c r="O76037" t="s">
        <v>1735</v>
      </c>
      <c r="P76037">
        <v>2046026</v>
      </c>
    </row>
    <row r="76038" spans="11:16" x14ac:dyDescent="0.3">
      <c r="K76038" t="s">
        <v>352304</v>
      </c>
      <c r="L76038" t="s">
        <v>352305</v>
      </c>
      <c r="M76038" t="s">
        <v>52</v>
      </c>
      <c r="O76038" t="s">
        <v>1487</v>
      </c>
    </row>
    <row r="76039" spans="11:16" x14ac:dyDescent="0.3">
      <c r="K76039" t="s">
        <v>352306</v>
      </c>
      <c r="L76039" t="s">
        <v>352307</v>
      </c>
      <c r="M76039" t="s">
        <v>190</v>
      </c>
      <c r="O76039" s="1">
        <v>41676</v>
      </c>
    </row>
    <row r="76040" spans="11:16" x14ac:dyDescent="0.3">
      <c r="K76040" t="s">
        <v>352308</v>
      </c>
      <c r="L76040" t="s">
        <v>352309</v>
      </c>
      <c r="M76040" t="s">
        <v>28</v>
      </c>
      <c r="O76040" s="1">
        <v>41733</v>
      </c>
      <c r="P76040">
        <v>454575</v>
      </c>
    </row>
    <row r="76041" spans="11:16" x14ac:dyDescent="0.3">
      <c r="K76041" t="s">
        <v>352310</v>
      </c>
      <c r="L76041" t="s">
        <v>352311</v>
      </c>
      <c r="M76041" t="s">
        <v>52</v>
      </c>
      <c r="O76041" s="1">
        <v>40916</v>
      </c>
      <c r="P76041">
        <v>18410</v>
      </c>
    </row>
    <row r="76042" spans="11:16" x14ac:dyDescent="0.3">
      <c r="K76042" t="s">
        <v>352312</v>
      </c>
      <c r="L76042" t="s">
        <v>352313</v>
      </c>
      <c r="M76042" t="s">
        <v>233</v>
      </c>
      <c r="O76042" s="1">
        <v>41702</v>
      </c>
      <c r="P76042">
        <v>454575</v>
      </c>
    </row>
    <row r="76043" spans="11:16" x14ac:dyDescent="0.3">
      <c r="K76043" t="s">
        <v>352314</v>
      </c>
      <c r="L76043" t="s">
        <v>352315</v>
      </c>
      <c r="M76043" t="s">
        <v>28</v>
      </c>
      <c r="O76043" t="s">
        <v>33289</v>
      </c>
      <c r="P76043">
        <v>129930</v>
      </c>
    </row>
    <row r="76044" spans="11:16" x14ac:dyDescent="0.3">
      <c r="K76044" t="s">
        <v>352316</v>
      </c>
      <c r="L76044" t="s">
        <v>352317</v>
      </c>
      <c r="M76044" t="s">
        <v>28</v>
      </c>
      <c r="O76044" s="1">
        <v>37014</v>
      </c>
      <c r="P76044">
        <v>15000000</v>
      </c>
    </row>
    <row r="76045" spans="11:16" x14ac:dyDescent="0.3">
      <c r="K76045" t="s">
        <v>352318</v>
      </c>
      <c r="L76045" t="s">
        <v>352319</v>
      </c>
      <c r="M76045" t="s">
        <v>52</v>
      </c>
      <c r="O76045" s="1">
        <v>41278</v>
      </c>
    </row>
    <row r="76046" spans="11:16" x14ac:dyDescent="0.3">
      <c r="K76046" t="s">
        <v>352320</v>
      </c>
      <c r="L76046" t="s">
        <v>352321</v>
      </c>
      <c r="M76046" t="s">
        <v>52</v>
      </c>
      <c r="O76046" s="1">
        <v>40918</v>
      </c>
      <c r="P76046">
        <v>50000</v>
      </c>
    </row>
    <row r="76047" spans="11:16" x14ac:dyDescent="0.3">
      <c r="K76047" t="s">
        <v>352322</v>
      </c>
      <c r="L76047" t="s">
        <v>352323</v>
      </c>
      <c r="M76047" t="s">
        <v>256</v>
      </c>
      <c r="O76047" s="1">
        <v>41488</v>
      </c>
      <c r="P76047">
        <v>325000</v>
      </c>
    </row>
    <row r="76048" spans="11:16" x14ac:dyDescent="0.3">
      <c r="K76048" t="s">
        <v>352324</v>
      </c>
      <c r="L76048" t="s">
        <v>352325</v>
      </c>
      <c r="M76048" t="s">
        <v>190</v>
      </c>
      <c r="O76048" s="1">
        <v>41644</v>
      </c>
      <c r="P76048">
        <v>177897</v>
      </c>
    </row>
    <row r="76049" spans="11:16" x14ac:dyDescent="0.3">
      <c r="K76049" t="s">
        <v>352326</v>
      </c>
      <c r="L76049" t="s">
        <v>352327</v>
      </c>
      <c r="M76049" t="s">
        <v>52</v>
      </c>
      <c r="O76049" s="1">
        <v>39822</v>
      </c>
    </row>
    <row r="76050" spans="11:16" x14ac:dyDescent="0.3">
      <c r="K76050" t="s">
        <v>352328</v>
      </c>
      <c r="L76050" t="s">
        <v>352329</v>
      </c>
      <c r="M76050" t="s">
        <v>324</v>
      </c>
      <c r="O76050" s="1">
        <v>39092</v>
      </c>
      <c r="P76050">
        <v>50000</v>
      </c>
    </row>
    <row r="76051" spans="11:16" x14ac:dyDescent="0.3">
      <c r="K76051" t="s">
        <v>352330</v>
      </c>
      <c r="L76051" t="s">
        <v>352331</v>
      </c>
      <c r="M76051" t="s">
        <v>52</v>
      </c>
      <c r="O76051" s="1">
        <v>42343</v>
      </c>
      <c r="P76051">
        <v>2000000</v>
      </c>
    </row>
    <row r="76052" spans="11:16" x14ac:dyDescent="0.3">
      <c r="K76052" t="s">
        <v>352332</v>
      </c>
      <c r="L76052" t="s">
        <v>352333</v>
      </c>
      <c r="M76052" t="s">
        <v>1836</v>
      </c>
      <c r="O76052" s="1">
        <v>41914</v>
      </c>
      <c r="P76052">
        <v>15300000</v>
      </c>
    </row>
    <row r="76053" spans="11:16" x14ac:dyDescent="0.3">
      <c r="K76053" t="s">
        <v>352334</v>
      </c>
      <c r="L76053" t="s">
        <v>352335</v>
      </c>
      <c r="M76053" t="s">
        <v>28</v>
      </c>
      <c r="O76053" s="1">
        <v>41795</v>
      </c>
      <c r="P76053">
        <v>3750000</v>
      </c>
    </row>
    <row r="76054" spans="11:16" x14ac:dyDescent="0.3">
      <c r="K76054" t="s">
        <v>352336</v>
      </c>
      <c r="L76054" t="s">
        <v>352337</v>
      </c>
      <c r="M76054" t="s">
        <v>52</v>
      </c>
      <c r="O76054" t="s">
        <v>10468</v>
      </c>
      <c r="P76054">
        <v>12000</v>
      </c>
    </row>
    <row r="76055" spans="11:16" x14ac:dyDescent="0.3">
      <c r="K76055" t="s">
        <v>352336</v>
      </c>
      <c r="L76055" t="s">
        <v>352338</v>
      </c>
      <c r="M76055" t="s">
        <v>52</v>
      </c>
      <c r="O76055" t="s">
        <v>1692</v>
      </c>
      <c r="P76055">
        <v>50000</v>
      </c>
    </row>
    <row r="76056" spans="11:16" x14ac:dyDescent="0.3">
      <c r="K76056" t="s">
        <v>352339</v>
      </c>
      <c r="L76056" t="s">
        <v>352340</v>
      </c>
      <c r="M76056" t="s">
        <v>749</v>
      </c>
      <c r="O76056" s="1">
        <v>37997</v>
      </c>
      <c r="P76056">
        <v>8923600</v>
      </c>
    </row>
    <row r="76057" spans="11:16" x14ac:dyDescent="0.3">
      <c r="K76057" t="s">
        <v>352341</v>
      </c>
      <c r="L76057" t="s">
        <v>352342</v>
      </c>
      <c r="M76057" t="s">
        <v>52</v>
      </c>
      <c r="O76057" s="1">
        <v>41917</v>
      </c>
      <c r="P76057">
        <v>55000</v>
      </c>
    </row>
    <row r="76058" spans="11:16" x14ac:dyDescent="0.3">
      <c r="K76058" t="s">
        <v>352341</v>
      </c>
      <c r="L76058" t="s">
        <v>352343</v>
      </c>
      <c r="M76058" t="s">
        <v>52</v>
      </c>
      <c r="O76058" s="1">
        <v>41913</v>
      </c>
      <c r="P76058">
        <v>40000</v>
      </c>
    </row>
    <row r="76059" spans="11:16" x14ac:dyDescent="0.3">
      <c r="K76059" t="s">
        <v>352344</v>
      </c>
      <c r="L76059" t="s">
        <v>352345</v>
      </c>
      <c r="M76059" t="s">
        <v>256</v>
      </c>
      <c r="O76059" t="s">
        <v>11639</v>
      </c>
      <c r="P76059">
        <v>411000</v>
      </c>
    </row>
    <row r="76060" spans="11:16" x14ac:dyDescent="0.3">
      <c r="K76060" t="s">
        <v>352344</v>
      </c>
      <c r="L76060" t="s">
        <v>352346</v>
      </c>
      <c r="M76060" t="s">
        <v>256</v>
      </c>
      <c r="O76060" s="1">
        <v>39874</v>
      </c>
      <c r="P76060">
        <v>350000</v>
      </c>
    </row>
    <row r="76061" spans="11:16" x14ac:dyDescent="0.3">
      <c r="K76061" t="s">
        <v>352347</v>
      </c>
      <c r="L76061" t="s">
        <v>352348</v>
      </c>
      <c r="M76061" t="s">
        <v>190</v>
      </c>
      <c r="O76061" t="s">
        <v>8360</v>
      </c>
    </row>
    <row r="76062" spans="11:16" x14ac:dyDescent="0.3">
      <c r="K76062" t="s">
        <v>352349</v>
      </c>
      <c r="L76062" t="s">
        <v>352350</v>
      </c>
      <c r="M76062" t="s">
        <v>28</v>
      </c>
      <c r="O76062" t="s">
        <v>28906</v>
      </c>
      <c r="P76062">
        <v>5000000</v>
      </c>
    </row>
    <row r="76063" spans="11:16" x14ac:dyDescent="0.3">
      <c r="K76063" t="s">
        <v>352351</v>
      </c>
      <c r="L76063" t="s">
        <v>352352</v>
      </c>
      <c r="M76063" t="s">
        <v>256</v>
      </c>
      <c r="O76063" t="s">
        <v>10489</v>
      </c>
      <c r="P76063">
        <v>200000</v>
      </c>
    </row>
    <row r="76064" spans="11:16" x14ac:dyDescent="0.3">
      <c r="K76064" t="s">
        <v>352353</v>
      </c>
      <c r="L76064" t="s">
        <v>352354</v>
      </c>
      <c r="M76064" t="s">
        <v>52</v>
      </c>
      <c r="O76064" s="1">
        <v>40980</v>
      </c>
      <c r="P76064">
        <v>40000</v>
      </c>
    </row>
    <row r="76065" spans="11:16" x14ac:dyDescent="0.3">
      <c r="K76065" t="s">
        <v>352355</v>
      </c>
      <c r="L76065" t="s">
        <v>352356</v>
      </c>
      <c r="M76065" t="s">
        <v>52</v>
      </c>
      <c r="O76065" s="1">
        <v>41337</v>
      </c>
      <c r="P76065">
        <v>227262</v>
      </c>
    </row>
    <row r="76066" spans="11:16" x14ac:dyDescent="0.3">
      <c r="K76066" t="s">
        <v>352357</v>
      </c>
      <c r="L76066" t="s">
        <v>352358</v>
      </c>
      <c r="M76066" t="s">
        <v>28</v>
      </c>
      <c r="N76066" t="s">
        <v>493</v>
      </c>
      <c r="O76066" t="s">
        <v>20155</v>
      </c>
      <c r="P76066">
        <v>70000000</v>
      </c>
    </row>
    <row r="76067" spans="11:16" x14ac:dyDescent="0.3">
      <c r="K76067" t="s">
        <v>352357</v>
      </c>
      <c r="L76067" t="s">
        <v>352359</v>
      </c>
      <c r="M76067" t="s">
        <v>28</v>
      </c>
      <c r="N76067" t="s">
        <v>29</v>
      </c>
      <c r="O76067" t="s">
        <v>35637</v>
      </c>
      <c r="P76067">
        <v>52000000</v>
      </c>
    </row>
    <row r="76068" spans="11:16" x14ac:dyDescent="0.3">
      <c r="K76068" t="s">
        <v>352357</v>
      </c>
      <c r="L76068" t="s">
        <v>352360</v>
      </c>
      <c r="M76068" t="s">
        <v>28</v>
      </c>
      <c r="N76068" t="s">
        <v>40</v>
      </c>
      <c r="O76068" t="s">
        <v>6147</v>
      </c>
      <c r="P76068">
        <v>13100000</v>
      </c>
    </row>
    <row r="76069" spans="11:16" x14ac:dyDescent="0.3">
      <c r="K76069" t="s">
        <v>352357</v>
      </c>
      <c r="L76069" t="s">
        <v>352361</v>
      </c>
      <c r="M76069" t="s">
        <v>256</v>
      </c>
      <c r="O76069" t="s">
        <v>20155</v>
      </c>
      <c r="P76069">
        <v>25000000</v>
      </c>
    </row>
    <row r="76070" spans="11:16" x14ac:dyDescent="0.3">
      <c r="K76070" t="s">
        <v>352357</v>
      </c>
      <c r="L76070" t="s">
        <v>352362</v>
      </c>
      <c r="M76070" t="s">
        <v>28</v>
      </c>
      <c r="N76070" t="s">
        <v>493</v>
      </c>
      <c r="O76070" t="s">
        <v>13359</v>
      </c>
      <c r="P76070">
        <v>23000000</v>
      </c>
    </row>
    <row r="76071" spans="11:16" x14ac:dyDescent="0.3">
      <c r="K76071" t="s">
        <v>352363</v>
      </c>
      <c r="L76071" t="s">
        <v>352364</v>
      </c>
      <c r="M76071" t="s">
        <v>28</v>
      </c>
      <c r="N76071" t="s">
        <v>40</v>
      </c>
      <c r="O76071" s="1">
        <v>39793</v>
      </c>
      <c r="P76071">
        <v>2300000</v>
      </c>
    </row>
    <row r="76072" spans="11:16" x14ac:dyDescent="0.3">
      <c r="K76072" t="s">
        <v>352365</v>
      </c>
      <c r="L76072" t="s">
        <v>352366</v>
      </c>
      <c r="M76072" t="s">
        <v>91</v>
      </c>
      <c r="O76072" s="1">
        <v>39149</v>
      </c>
    </row>
    <row r="76073" spans="11:16" x14ac:dyDescent="0.3">
      <c r="K76073" t="s">
        <v>352367</v>
      </c>
      <c r="L76073" t="s">
        <v>352368</v>
      </c>
      <c r="M76073" t="s">
        <v>28</v>
      </c>
      <c r="O76073" t="s">
        <v>12398</v>
      </c>
      <c r="P76073">
        <v>3998800</v>
      </c>
    </row>
    <row r="76074" spans="11:16" x14ac:dyDescent="0.3">
      <c r="K76074" t="s">
        <v>352367</v>
      </c>
      <c r="L76074" t="s">
        <v>352369</v>
      </c>
      <c r="M76074" t="s">
        <v>223</v>
      </c>
      <c r="O76074" s="1">
        <v>38363</v>
      </c>
      <c r="P76074">
        <v>4000000</v>
      </c>
    </row>
    <row r="76075" spans="11:16" x14ac:dyDescent="0.3">
      <c r="K76075" t="s">
        <v>352370</v>
      </c>
      <c r="L76075" t="s">
        <v>352371</v>
      </c>
      <c r="M76075" t="s">
        <v>52</v>
      </c>
      <c r="O76075" t="s">
        <v>35538</v>
      </c>
    </row>
    <row r="76076" spans="11:16" x14ac:dyDescent="0.3">
      <c r="K76076" t="s">
        <v>352372</v>
      </c>
      <c r="L76076" t="s">
        <v>352373</v>
      </c>
      <c r="M76076" t="s">
        <v>52</v>
      </c>
      <c r="O76076" s="1">
        <v>40185</v>
      </c>
      <c r="P76076">
        <v>1000000</v>
      </c>
    </row>
    <row r="76077" spans="11:16" x14ac:dyDescent="0.3">
      <c r="K76077" t="s">
        <v>352372</v>
      </c>
      <c r="L76077" t="s">
        <v>352374</v>
      </c>
      <c r="M76077" t="s">
        <v>52</v>
      </c>
      <c r="O76077" s="1">
        <v>39820</v>
      </c>
      <c r="P76077">
        <v>250000</v>
      </c>
    </row>
    <row r="76078" spans="11:16" x14ac:dyDescent="0.3">
      <c r="K76078" t="s">
        <v>352372</v>
      </c>
      <c r="L76078" t="s">
        <v>352375</v>
      </c>
      <c r="M76078" t="s">
        <v>52</v>
      </c>
      <c r="O76078" t="s">
        <v>65461</v>
      </c>
      <c r="P76078">
        <v>1750000</v>
      </c>
    </row>
    <row r="76079" spans="11:16" x14ac:dyDescent="0.3">
      <c r="K76079" t="s">
        <v>352372</v>
      </c>
      <c r="L76079" t="s">
        <v>352376</v>
      </c>
      <c r="M76079" t="s">
        <v>28</v>
      </c>
      <c r="N76079" t="s">
        <v>40</v>
      </c>
      <c r="O76079" s="1">
        <v>41183</v>
      </c>
      <c r="P76079">
        <v>8000000</v>
      </c>
    </row>
    <row r="76080" spans="11:16" x14ac:dyDescent="0.3">
      <c r="K76080" t="s">
        <v>352377</v>
      </c>
      <c r="L76080" t="s">
        <v>352378</v>
      </c>
      <c r="M76080" t="s">
        <v>52</v>
      </c>
      <c r="O76080" t="s">
        <v>1684</v>
      </c>
      <c r="P76080">
        <v>539691</v>
      </c>
    </row>
    <row r="76081" spans="11:16" x14ac:dyDescent="0.3">
      <c r="K76081" t="s">
        <v>352379</v>
      </c>
      <c r="L76081" t="s">
        <v>352380</v>
      </c>
      <c r="M76081" t="s">
        <v>91</v>
      </c>
      <c r="O76081" t="s">
        <v>6260</v>
      </c>
    </row>
    <row r="76082" spans="11:16" x14ac:dyDescent="0.3">
      <c r="K76082" t="s">
        <v>352381</v>
      </c>
      <c r="L76082" t="s">
        <v>352382</v>
      </c>
      <c r="M76082" t="s">
        <v>28</v>
      </c>
      <c r="N76082" t="s">
        <v>40</v>
      </c>
      <c r="O76082" s="1">
        <v>42256</v>
      </c>
      <c r="P76082">
        <v>10000000</v>
      </c>
    </row>
    <row r="76083" spans="11:16" x14ac:dyDescent="0.3">
      <c r="K76083" t="s">
        <v>352383</v>
      </c>
      <c r="L76083" t="s">
        <v>352384</v>
      </c>
      <c r="M76083" t="s">
        <v>52</v>
      </c>
      <c r="O76083" t="s">
        <v>8236</v>
      </c>
      <c r="P76083">
        <v>88109</v>
      </c>
    </row>
    <row r="76084" spans="11:16" x14ac:dyDescent="0.3">
      <c r="K76084" t="s">
        <v>352385</v>
      </c>
      <c r="L76084" t="s">
        <v>352386</v>
      </c>
      <c r="M76084" t="s">
        <v>28</v>
      </c>
      <c r="N76084" t="s">
        <v>40</v>
      </c>
      <c r="O76084" s="1">
        <v>41280</v>
      </c>
      <c r="P76084">
        <v>1000000</v>
      </c>
    </row>
    <row r="76085" spans="11:16" x14ac:dyDescent="0.3">
      <c r="K76085" t="s">
        <v>352387</v>
      </c>
      <c r="L76085" t="s">
        <v>352388</v>
      </c>
      <c r="M76085" t="s">
        <v>324</v>
      </c>
      <c r="O76085" s="1">
        <v>41283</v>
      </c>
    </row>
    <row r="76086" spans="11:16" x14ac:dyDescent="0.3">
      <c r="K76086" t="s">
        <v>352387</v>
      </c>
      <c r="L76086" t="s">
        <v>352389</v>
      </c>
      <c r="M76086" t="s">
        <v>28</v>
      </c>
      <c r="O76086" t="s">
        <v>13927</v>
      </c>
      <c r="P76086">
        <v>2041033</v>
      </c>
    </row>
    <row r="76087" spans="11:16" x14ac:dyDescent="0.3">
      <c r="K76087" t="s">
        <v>352387</v>
      </c>
      <c r="L76087" t="s">
        <v>352390</v>
      </c>
      <c r="M76087" t="s">
        <v>52</v>
      </c>
      <c r="O76087" s="1">
        <v>39814</v>
      </c>
    </row>
    <row r="76088" spans="11:16" x14ac:dyDescent="0.3">
      <c r="K76088" t="s">
        <v>352387</v>
      </c>
      <c r="L76088" t="s">
        <v>352391</v>
      </c>
      <c r="M76088" t="s">
        <v>223</v>
      </c>
      <c r="O76088" s="1">
        <v>41640</v>
      </c>
    </row>
    <row r="76089" spans="11:16" x14ac:dyDescent="0.3">
      <c r="K76089" t="s">
        <v>352392</v>
      </c>
      <c r="L76089" t="s">
        <v>352393</v>
      </c>
      <c r="M76089" t="s">
        <v>52</v>
      </c>
      <c r="O76089" t="s">
        <v>18316</v>
      </c>
    </row>
    <row r="76090" spans="11:16" x14ac:dyDescent="0.3">
      <c r="K76090" t="s">
        <v>352392</v>
      </c>
      <c r="L76090" t="s">
        <v>352394</v>
      </c>
      <c r="M76090" t="s">
        <v>28</v>
      </c>
      <c r="N76090" t="s">
        <v>40</v>
      </c>
      <c r="O76090" t="s">
        <v>15269</v>
      </c>
      <c r="P76090">
        <v>12233209</v>
      </c>
    </row>
    <row r="76091" spans="11:16" x14ac:dyDescent="0.3">
      <c r="K76091" t="s">
        <v>352392</v>
      </c>
      <c r="L76091" t="s">
        <v>352395</v>
      </c>
      <c r="M76091" t="s">
        <v>52</v>
      </c>
      <c r="O76091" s="1">
        <v>41281</v>
      </c>
      <c r="P76091">
        <v>1500000</v>
      </c>
    </row>
    <row r="76092" spans="11:16" x14ac:dyDescent="0.3">
      <c r="K76092" t="s">
        <v>352396</v>
      </c>
      <c r="L76092" t="s">
        <v>352397</v>
      </c>
      <c r="M76092" t="s">
        <v>28</v>
      </c>
      <c r="N76092" t="s">
        <v>40</v>
      </c>
      <c r="O76092" s="1">
        <v>39083</v>
      </c>
    </row>
    <row r="76093" spans="11:16" x14ac:dyDescent="0.3">
      <c r="K76093" t="s">
        <v>352398</v>
      </c>
      <c r="L76093" t="s">
        <v>352399</v>
      </c>
      <c r="M76093" t="s">
        <v>28</v>
      </c>
      <c r="N76093" t="s">
        <v>40</v>
      </c>
      <c r="O76093" s="1">
        <v>36231</v>
      </c>
      <c r="P76093">
        <v>6000000</v>
      </c>
    </row>
    <row r="76094" spans="11:16" x14ac:dyDescent="0.3">
      <c r="K76094" t="s">
        <v>352400</v>
      </c>
      <c r="L76094" t="s">
        <v>352401</v>
      </c>
      <c r="M76094" t="s">
        <v>28</v>
      </c>
      <c r="O76094" t="s">
        <v>5506</v>
      </c>
      <c r="P76094">
        <v>945000</v>
      </c>
    </row>
    <row r="76095" spans="11:16" x14ac:dyDescent="0.3">
      <c r="K76095" t="s">
        <v>352400</v>
      </c>
      <c r="L76095" t="s">
        <v>352402</v>
      </c>
      <c r="M76095" t="s">
        <v>28</v>
      </c>
      <c r="O76095" t="s">
        <v>2784</v>
      </c>
      <c r="P76095">
        <v>482318</v>
      </c>
    </row>
    <row r="76096" spans="11:16" x14ac:dyDescent="0.3">
      <c r="K76096" t="s">
        <v>352403</v>
      </c>
      <c r="L76096" t="s">
        <v>352404</v>
      </c>
      <c r="M76096" t="s">
        <v>91</v>
      </c>
      <c r="O76096" s="1">
        <v>39875</v>
      </c>
    </row>
    <row r="76097" spans="11:16" x14ac:dyDescent="0.3">
      <c r="K76097" t="s">
        <v>352405</v>
      </c>
      <c r="L76097" t="s">
        <v>352406</v>
      </c>
      <c r="M76097" t="s">
        <v>28</v>
      </c>
      <c r="N76097" t="s">
        <v>40</v>
      </c>
      <c r="O76097" t="s">
        <v>2412</v>
      </c>
      <c r="P76097">
        <v>19299000</v>
      </c>
    </row>
    <row r="76098" spans="11:16" x14ac:dyDescent="0.3">
      <c r="K76098" t="s">
        <v>352405</v>
      </c>
      <c r="L76098" t="s">
        <v>352407</v>
      </c>
      <c r="M76098" t="s">
        <v>28</v>
      </c>
      <c r="O76098" s="1">
        <v>40791</v>
      </c>
      <c r="P76098">
        <v>1439700</v>
      </c>
    </row>
    <row r="76099" spans="11:16" x14ac:dyDescent="0.3">
      <c r="K76099" t="s">
        <v>352408</v>
      </c>
      <c r="L76099" t="s">
        <v>352409</v>
      </c>
      <c r="M76099" t="s">
        <v>256</v>
      </c>
      <c r="O76099" t="s">
        <v>33914</v>
      </c>
      <c r="P76099">
        <v>1529015</v>
      </c>
    </row>
    <row r="76100" spans="11:16" x14ac:dyDescent="0.3">
      <c r="K76100" t="s">
        <v>352408</v>
      </c>
      <c r="L76100" t="s">
        <v>352410</v>
      </c>
      <c r="M76100" t="s">
        <v>256</v>
      </c>
      <c r="O76100" t="s">
        <v>33914</v>
      </c>
      <c r="P76100">
        <v>1529015</v>
      </c>
    </row>
    <row r="76101" spans="11:16" x14ac:dyDescent="0.3">
      <c r="K76101" t="s">
        <v>352408</v>
      </c>
      <c r="L76101" t="s">
        <v>352411</v>
      </c>
      <c r="M76101" t="s">
        <v>28</v>
      </c>
      <c r="O76101" t="s">
        <v>20286</v>
      </c>
      <c r="P76101">
        <v>1200000</v>
      </c>
    </row>
    <row r="76102" spans="11:16" x14ac:dyDescent="0.3">
      <c r="K76102" t="s">
        <v>352408</v>
      </c>
      <c r="L76102" t="s">
        <v>352412</v>
      </c>
      <c r="M76102" t="s">
        <v>28</v>
      </c>
      <c r="N76102" t="s">
        <v>493</v>
      </c>
      <c r="O76102" s="1">
        <v>40789</v>
      </c>
      <c r="P76102">
        <v>620071</v>
      </c>
    </row>
    <row r="76103" spans="11:16" x14ac:dyDescent="0.3">
      <c r="K76103" t="s">
        <v>352413</v>
      </c>
      <c r="L76103" t="s">
        <v>352414</v>
      </c>
      <c r="M76103" t="s">
        <v>52</v>
      </c>
      <c r="O76103" s="1">
        <v>40919</v>
      </c>
      <c r="P76103">
        <v>50000</v>
      </c>
    </row>
    <row r="76104" spans="11:16" x14ac:dyDescent="0.3">
      <c r="K76104" t="s">
        <v>352415</v>
      </c>
      <c r="L76104" t="s">
        <v>352416</v>
      </c>
      <c r="M76104" t="s">
        <v>324</v>
      </c>
      <c r="O76104" t="s">
        <v>11961</v>
      </c>
      <c r="P76104">
        <v>3200000</v>
      </c>
    </row>
    <row r="76105" spans="11:16" x14ac:dyDescent="0.3">
      <c r="K76105" t="s">
        <v>352415</v>
      </c>
      <c r="L76105" t="s">
        <v>352417</v>
      </c>
      <c r="M76105" t="s">
        <v>324</v>
      </c>
      <c r="O76105" t="s">
        <v>276</v>
      </c>
      <c r="P76105">
        <v>4000000</v>
      </c>
    </row>
    <row r="76106" spans="11:16" x14ac:dyDescent="0.3">
      <c r="K76106" t="s">
        <v>352418</v>
      </c>
      <c r="L76106" t="s">
        <v>352419</v>
      </c>
      <c r="M76106" t="s">
        <v>52</v>
      </c>
      <c r="O76106" s="1">
        <v>40824</v>
      </c>
      <c r="P76106">
        <v>500000</v>
      </c>
    </row>
    <row r="76107" spans="11:16" x14ac:dyDescent="0.3">
      <c r="K76107" t="s">
        <v>352420</v>
      </c>
      <c r="L76107" t="s">
        <v>352421</v>
      </c>
      <c r="M76107" t="s">
        <v>223</v>
      </c>
      <c r="O76107" t="s">
        <v>65004</v>
      </c>
      <c r="P76107">
        <v>50000</v>
      </c>
    </row>
    <row r="76108" spans="11:16" x14ac:dyDescent="0.3">
      <c r="K76108" t="s">
        <v>352422</v>
      </c>
      <c r="L76108" t="s">
        <v>352423</v>
      </c>
      <c r="M76108" t="s">
        <v>28</v>
      </c>
      <c r="N76108" t="s">
        <v>29</v>
      </c>
      <c r="O76108" t="s">
        <v>2324</v>
      </c>
      <c r="P76108">
        <v>40000000</v>
      </c>
    </row>
    <row r="76109" spans="11:16" x14ac:dyDescent="0.3">
      <c r="K76109" t="s">
        <v>352422</v>
      </c>
      <c r="L76109" t="s">
        <v>352424</v>
      </c>
      <c r="M76109" t="s">
        <v>52</v>
      </c>
      <c r="O76109" t="s">
        <v>10625</v>
      </c>
      <c r="P76109">
        <v>1100000</v>
      </c>
    </row>
    <row r="76110" spans="11:16" x14ac:dyDescent="0.3">
      <c r="K76110" t="s">
        <v>352422</v>
      </c>
      <c r="L76110" t="s">
        <v>352425</v>
      </c>
      <c r="M76110" t="s">
        <v>28</v>
      </c>
      <c r="N76110" t="s">
        <v>40</v>
      </c>
      <c r="O76110" t="s">
        <v>11739</v>
      </c>
      <c r="P76110">
        <v>18000000</v>
      </c>
    </row>
    <row r="76111" spans="11:16" x14ac:dyDescent="0.3">
      <c r="K76111" t="s">
        <v>352426</v>
      </c>
      <c r="L76111" t="s">
        <v>352427</v>
      </c>
      <c r="M76111" t="s">
        <v>324</v>
      </c>
      <c r="O76111" s="1">
        <v>39083</v>
      </c>
      <c r="P76111">
        <v>250000</v>
      </c>
    </row>
    <row r="76112" spans="11:16" x14ac:dyDescent="0.3">
      <c r="K76112" t="s">
        <v>352428</v>
      </c>
      <c r="L76112" t="s">
        <v>352429</v>
      </c>
      <c r="M76112" t="s">
        <v>28</v>
      </c>
      <c r="N76112" t="s">
        <v>493</v>
      </c>
      <c r="O76112" t="s">
        <v>145088</v>
      </c>
      <c r="P76112">
        <v>5000000</v>
      </c>
    </row>
    <row r="76113" spans="11:16" x14ac:dyDescent="0.3">
      <c r="K76113" t="s">
        <v>352428</v>
      </c>
      <c r="L76113" t="s">
        <v>352430</v>
      </c>
      <c r="M76113" t="s">
        <v>28</v>
      </c>
      <c r="N76113" t="s">
        <v>40</v>
      </c>
      <c r="O76113" s="1">
        <v>37658</v>
      </c>
      <c r="P76113">
        <v>7500000</v>
      </c>
    </row>
    <row r="76114" spans="11:16" x14ac:dyDescent="0.3">
      <c r="K76114" t="s">
        <v>352428</v>
      </c>
      <c r="L76114" t="s">
        <v>352431</v>
      </c>
      <c r="M76114" t="s">
        <v>28</v>
      </c>
      <c r="N76114" t="s">
        <v>29</v>
      </c>
      <c r="O76114" t="s">
        <v>54372</v>
      </c>
      <c r="P76114">
        <v>5000000</v>
      </c>
    </row>
    <row r="76115" spans="11:16" x14ac:dyDescent="0.3">
      <c r="K76115" t="s">
        <v>352432</v>
      </c>
      <c r="L76115" t="s">
        <v>352433</v>
      </c>
      <c r="M76115" t="s">
        <v>52</v>
      </c>
      <c r="O76115" s="1">
        <v>41792</v>
      </c>
      <c r="P76115">
        <v>25000</v>
      </c>
    </row>
    <row r="76116" spans="11:16" x14ac:dyDescent="0.3">
      <c r="K76116" t="s">
        <v>352434</v>
      </c>
      <c r="L76116" t="s">
        <v>352435</v>
      </c>
      <c r="M76116" t="s">
        <v>190</v>
      </c>
      <c r="O76116" s="1">
        <v>41770</v>
      </c>
      <c r="P76116">
        <v>196615</v>
      </c>
    </row>
    <row r="76117" spans="11:16" x14ac:dyDescent="0.3">
      <c r="K76117" t="s">
        <v>352436</v>
      </c>
      <c r="L76117" t="s">
        <v>352437</v>
      </c>
      <c r="M76117" t="s">
        <v>91</v>
      </c>
      <c r="O76117" s="1">
        <v>41640</v>
      </c>
    </row>
    <row r="76118" spans="11:16" x14ac:dyDescent="0.3">
      <c r="K76118" t="s">
        <v>352438</v>
      </c>
      <c r="L76118" t="s">
        <v>352439</v>
      </c>
      <c r="M76118" t="s">
        <v>52</v>
      </c>
      <c r="O76118" s="1">
        <v>37996</v>
      </c>
    </row>
    <row r="76119" spans="11:16" x14ac:dyDescent="0.3">
      <c r="K76119" t="s">
        <v>352440</v>
      </c>
      <c r="L76119" t="s">
        <v>352441</v>
      </c>
      <c r="M76119" t="s">
        <v>28</v>
      </c>
      <c r="O76119" s="1">
        <v>41761</v>
      </c>
      <c r="P76119">
        <v>932785</v>
      </c>
    </row>
    <row r="76120" spans="11:16" x14ac:dyDescent="0.3">
      <c r="K76120" t="s">
        <v>352442</v>
      </c>
      <c r="L76120" t="s">
        <v>352443</v>
      </c>
      <c r="M76120" t="s">
        <v>52</v>
      </c>
      <c r="O76120" t="s">
        <v>5676</v>
      </c>
      <c r="P76120">
        <v>47788</v>
      </c>
    </row>
    <row r="76121" spans="11:16" x14ac:dyDescent="0.3">
      <c r="K76121" t="s">
        <v>352444</v>
      </c>
      <c r="L76121" t="s">
        <v>352445</v>
      </c>
      <c r="M76121" t="s">
        <v>28</v>
      </c>
      <c r="O76121" t="s">
        <v>141274</v>
      </c>
      <c r="P76121">
        <v>24000000</v>
      </c>
    </row>
    <row r="76122" spans="11:16" x14ac:dyDescent="0.3">
      <c r="K76122" t="s">
        <v>352446</v>
      </c>
      <c r="L76122" t="s">
        <v>352447</v>
      </c>
      <c r="M76122" t="s">
        <v>28</v>
      </c>
      <c r="N76122" t="s">
        <v>29</v>
      </c>
      <c r="O76122" s="1">
        <v>41883</v>
      </c>
      <c r="P76122">
        <v>12000000</v>
      </c>
    </row>
    <row r="76123" spans="11:16" x14ac:dyDescent="0.3">
      <c r="K76123" t="s">
        <v>352446</v>
      </c>
      <c r="L76123" t="s">
        <v>352448</v>
      </c>
      <c r="M76123" t="s">
        <v>256</v>
      </c>
      <c r="O76123" s="1">
        <v>42129</v>
      </c>
    </row>
    <row r="76124" spans="11:16" x14ac:dyDescent="0.3">
      <c r="K76124" t="s">
        <v>352446</v>
      </c>
      <c r="L76124" t="s">
        <v>352449</v>
      </c>
      <c r="M76124" t="s">
        <v>28</v>
      </c>
      <c r="O76124" s="1">
        <v>40910</v>
      </c>
      <c r="P76124">
        <v>12000000</v>
      </c>
    </row>
    <row r="76125" spans="11:16" x14ac:dyDescent="0.3">
      <c r="K76125" t="s">
        <v>352446</v>
      </c>
      <c r="L76125" t="s">
        <v>352450</v>
      </c>
      <c r="M76125" t="s">
        <v>28</v>
      </c>
      <c r="N76125" t="s">
        <v>493</v>
      </c>
      <c r="O76125" t="s">
        <v>51304</v>
      </c>
      <c r="P76125">
        <v>70000000</v>
      </c>
    </row>
    <row r="76126" spans="11:16" x14ac:dyDescent="0.3">
      <c r="K76126" t="s">
        <v>352451</v>
      </c>
      <c r="L76126" t="s">
        <v>352452</v>
      </c>
      <c r="M76126" t="s">
        <v>324</v>
      </c>
      <c r="O76126" s="1">
        <v>40551</v>
      </c>
      <c r="P76126">
        <v>720750</v>
      </c>
    </row>
    <row r="76127" spans="11:16" x14ac:dyDescent="0.3">
      <c r="K76127" t="s">
        <v>352453</v>
      </c>
      <c r="L76127" t="s">
        <v>352454</v>
      </c>
      <c r="M76127" t="s">
        <v>324</v>
      </c>
      <c r="O76127" s="1">
        <v>41280</v>
      </c>
      <c r="P76127">
        <v>25000</v>
      </c>
    </row>
    <row r="76128" spans="11:16" x14ac:dyDescent="0.3">
      <c r="K76128" t="s">
        <v>352453</v>
      </c>
      <c r="L76128" t="s">
        <v>352455</v>
      </c>
      <c r="M76128" t="s">
        <v>324</v>
      </c>
      <c r="O76128" t="s">
        <v>11110</v>
      </c>
      <c r="P76128">
        <v>52000</v>
      </c>
    </row>
    <row r="76129" spans="11:16" x14ac:dyDescent="0.3">
      <c r="K76129" t="s">
        <v>352456</v>
      </c>
      <c r="L76129" t="s">
        <v>352457</v>
      </c>
      <c r="M76129" t="s">
        <v>91</v>
      </c>
      <c r="O76129" s="1">
        <v>41282</v>
      </c>
    </row>
    <row r="76130" spans="11:16" x14ac:dyDescent="0.3">
      <c r="K76130" t="s">
        <v>352458</v>
      </c>
      <c r="L76130" t="s">
        <v>352459</v>
      </c>
      <c r="M76130" t="s">
        <v>28</v>
      </c>
      <c r="O76130" s="1">
        <v>41921</v>
      </c>
      <c r="P76130">
        <v>901400</v>
      </c>
    </row>
    <row r="76131" spans="11:16" x14ac:dyDescent="0.3">
      <c r="K76131" t="s">
        <v>352458</v>
      </c>
      <c r="L76131" t="s">
        <v>352460</v>
      </c>
      <c r="M76131" t="s">
        <v>28</v>
      </c>
      <c r="O76131" t="s">
        <v>6915</v>
      </c>
      <c r="P76131">
        <v>411000</v>
      </c>
    </row>
    <row r="76132" spans="11:16" x14ac:dyDescent="0.3">
      <c r="K76132" t="s">
        <v>352461</v>
      </c>
      <c r="L76132" t="s">
        <v>352462</v>
      </c>
      <c r="M76132" t="s">
        <v>256</v>
      </c>
      <c r="O76132" s="1">
        <v>41680</v>
      </c>
    </row>
    <row r="76133" spans="11:16" x14ac:dyDescent="0.3">
      <c r="K76133" t="s">
        <v>352463</v>
      </c>
      <c r="L76133" t="s">
        <v>352464</v>
      </c>
      <c r="M76133" t="s">
        <v>52</v>
      </c>
      <c r="O76133" s="1">
        <v>41245</v>
      </c>
      <c r="P76133">
        <v>250000</v>
      </c>
    </row>
    <row r="76134" spans="11:16" x14ac:dyDescent="0.3">
      <c r="K76134" t="s">
        <v>352465</v>
      </c>
      <c r="L76134" t="s">
        <v>352466</v>
      </c>
      <c r="M76134" t="s">
        <v>28</v>
      </c>
      <c r="N76134" t="s">
        <v>40</v>
      </c>
      <c r="O76134" t="s">
        <v>24204</v>
      </c>
      <c r="P76134">
        <v>6055037</v>
      </c>
    </row>
    <row r="76135" spans="11:16" x14ac:dyDescent="0.3">
      <c r="K76135" t="s">
        <v>352467</v>
      </c>
      <c r="L76135" t="s">
        <v>352468</v>
      </c>
      <c r="M76135" t="s">
        <v>52</v>
      </c>
      <c r="O76135" s="1">
        <v>41644</v>
      </c>
      <c r="P76135">
        <v>124646</v>
      </c>
    </row>
    <row r="76136" spans="11:16" x14ac:dyDescent="0.3">
      <c r="K76136" t="s">
        <v>352467</v>
      </c>
      <c r="L76136" t="s">
        <v>352469</v>
      </c>
      <c r="M76136" t="s">
        <v>52</v>
      </c>
      <c r="O76136" s="1">
        <v>42014</v>
      </c>
      <c r="P76136">
        <v>50312</v>
      </c>
    </row>
    <row r="76137" spans="11:16" x14ac:dyDescent="0.3">
      <c r="K76137" t="s">
        <v>352470</v>
      </c>
      <c r="L76137" t="s">
        <v>352471</v>
      </c>
      <c r="M76137" t="s">
        <v>28</v>
      </c>
      <c r="O76137" t="s">
        <v>18775</v>
      </c>
      <c r="P76137">
        <v>1385000</v>
      </c>
    </row>
    <row r="76138" spans="11:16" x14ac:dyDescent="0.3">
      <c r="K76138" t="s">
        <v>352470</v>
      </c>
      <c r="L76138" t="s">
        <v>352472</v>
      </c>
      <c r="M76138" t="s">
        <v>223</v>
      </c>
      <c r="O76138" s="1">
        <v>40456</v>
      </c>
      <c r="P76138">
        <v>1275000</v>
      </c>
    </row>
    <row r="76139" spans="11:16" x14ac:dyDescent="0.3">
      <c r="K76139" t="s">
        <v>352470</v>
      </c>
      <c r="L76139" t="s">
        <v>352473</v>
      </c>
      <c r="M76139" t="s">
        <v>28</v>
      </c>
      <c r="O76139" t="s">
        <v>12469</v>
      </c>
      <c r="P76139">
        <v>2500000</v>
      </c>
    </row>
    <row r="76140" spans="11:16" x14ac:dyDescent="0.3">
      <c r="K76140" t="s">
        <v>352470</v>
      </c>
      <c r="L76140" t="s">
        <v>352474</v>
      </c>
      <c r="M76140" t="s">
        <v>28</v>
      </c>
      <c r="N76140" t="s">
        <v>40</v>
      </c>
      <c r="O76140" s="1">
        <v>39788</v>
      </c>
      <c r="P76140">
        <v>3500000</v>
      </c>
    </row>
    <row r="76141" spans="11:16" x14ac:dyDescent="0.3">
      <c r="K76141" t="s">
        <v>352475</v>
      </c>
      <c r="L76141" t="s">
        <v>352476</v>
      </c>
      <c r="M76141" t="s">
        <v>91</v>
      </c>
      <c r="O76141" t="s">
        <v>7033</v>
      </c>
    </row>
    <row r="76142" spans="11:16" x14ac:dyDescent="0.3">
      <c r="K76142" t="s">
        <v>352477</v>
      </c>
      <c r="L76142" t="s">
        <v>352478</v>
      </c>
      <c r="M76142" t="s">
        <v>190</v>
      </c>
      <c r="O76142" t="s">
        <v>1020</v>
      </c>
      <c r="P76142">
        <v>385567</v>
      </c>
    </row>
    <row r="76143" spans="11:16" x14ac:dyDescent="0.3">
      <c r="K76143" t="s">
        <v>352477</v>
      </c>
      <c r="L76143" t="s">
        <v>352479</v>
      </c>
      <c r="M76143" t="s">
        <v>52</v>
      </c>
      <c r="O76143" t="s">
        <v>4406</v>
      </c>
    </row>
    <row r="76144" spans="11:16" x14ac:dyDescent="0.3">
      <c r="K76144" t="s">
        <v>352480</v>
      </c>
      <c r="L76144" t="s">
        <v>352481</v>
      </c>
      <c r="M76144" t="s">
        <v>324</v>
      </c>
      <c r="O76144" s="1">
        <v>40554</v>
      </c>
      <c r="P76144">
        <v>60000</v>
      </c>
    </row>
    <row r="76145" spans="11:16" x14ac:dyDescent="0.3">
      <c r="K76145" t="s">
        <v>352480</v>
      </c>
      <c r="L76145" t="s">
        <v>352482</v>
      </c>
      <c r="M76145" t="s">
        <v>52</v>
      </c>
      <c r="O76145" t="s">
        <v>36392</v>
      </c>
      <c r="P76145">
        <v>575000</v>
      </c>
    </row>
    <row r="76146" spans="11:16" x14ac:dyDescent="0.3">
      <c r="K76146" t="s">
        <v>352480</v>
      </c>
      <c r="L76146" t="s">
        <v>352483</v>
      </c>
      <c r="M76146" t="s">
        <v>52</v>
      </c>
      <c r="O76146" s="1">
        <v>41066</v>
      </c>
      <c r="P76146">
        <v>225000</v>
      </c>
    </row>
    <row r="76147" spans="11:16" x14ac:dyDescent="0.3">
      <c r="K76147" t="s">
        <v>352480</v>
      </c>
      <c r="L76147" t="s">
        <v>352484</v>
      </c>
      <c r="M76147" t="s">
        <v>52</v>
      </c>
      <c r="O76147" t="s">
        <v>7834</v>
      </c>
      <c r="P76147">
        <v>750000</v>
      </c>
    </row>
    <row r="76148" spans="11:16" x14ac:dyDescent="0.3">
      <c r="K76148" t="s">
        <v>352485</v>
      </c>
      <c r="L76148" t="s">
        <v>352486</v>
      </c>
      <c r="M76148" t="s">
        <v>52</v>
      </c>
      <c r="O76148" s="1">
        <v>40552</v>
      </c>
      <c r="P76148">
        <v>10000</v>
      </c>
    </row>
    <row r="76149" spans="11:16" x14ac:dyDescent="0.3">
      <c r="K76149" t="s">
        <v>352487</v>
      </c>
      <c r="L76149" t="s">
        <v>352488</v>
      </c>
      <c r="M76149" t="s">
        <v>324</v>
      </c>
      <c r="O76149" s="1">
        <v>42007</v>
      </c>
      <c r="P76149">
        <v>500000</v>
      </c>
    </row>
    <row r="76150" spans="11:16" x14ac:dyDescent="0.3">
      <c r="K76150" t="s">
        <v>352489</v>
      </c>
      <c r="L76150" t="s">
        <v>352490</v>
      </c>
      <c r="M76150" t="s">
        <v>233</v>
      </c>
      <c r="O76150" t="s">
        <v>697</v>
      </c>
      <c r="P76150">
        <v>142774586</v>
      </c>
    </row>
    <row r="76151" spans="11:16" x14ac:dyDescent="0.3">
      <c r="K76151" t="s">
        <v>352491</v>
      </c>
      <c r="L76151" t="s">
        <v>352492</v>
      </c>
      <c r="M76151" t="s">
        <v>52</v>
      </c>
      <c r="O76151" s="1">
        <v>41277</v>
      </c>
      <c r="P76151">
        <v>160000</v>
      </c>
    </row>
    <row r="76152" spans="11:16" x14ac:dyDescent="0.3">
      <c r="K76152" t="s">
        <v>352493</v>
      </c>
      <c r="L76152" t="s">
        <v>352494</v>
      </c>
      <c r="M76152" t="s">
        <v>52</v>
      </c>
      <c r="O76152" t="s">
        <v>26323</v>
      </c>
      <c r="P76152">
        <v>270031</v>
      </c>
    </row>
    <row r="76153" spans="11:16" x14ac:dyDescent="0.3">
      <c r="K76153" t="s">
        <v>352495</v>
      </c>
      <c r="L76153" t="s">
        <v>352496</v>
      </c>
      <c r="M76153" t="s">
        <v>256</v>
      </c>
      <c r="O76153" t="s">
        <v>1971</v>
      </c>
      <c r="P76153">
        <v>930000</v>
      </c>
    </row>
    <row r="76154" spans="11:16" x14ac:dyDescent="0.3">
      <c r="K76154" t="s">
        <v>352495</v>
      </c>
      <c r="L76154" t="s">
        <v>352497</v>
      </c>
      <c r="M76154" t="s">
        <v>256</v>
      </c>
      <c r="O76154" t="s">
        <v>43198</v>
      </c>
      <c r="P76154">
        <v>300000</v>
      </c>
    </row>
    <row r="76155" spans="11:16" x14ac:dyDescent="0.3">
      <c r="K76155" t="s">
        <v>352495</v>
      </c>
      <c r="L76155" t="s">
        <v>352498</v>
      </c>
      <c r="M76155" t="s">
        <v>28</v>
      </c>
      <c r="O76155" s="1">
        <v>40821</v>
      </c>
      <c r="P76155">
        <v>507346</v>
      </c>
    </row>
    <row r="76156" spans="11:16" x14ac:dyDescent="0.3">
      <c r="K76156" t="s">
        <v>352495</v>
      </c>
      <c r="L76156" t="s">
        <v>352499</v>
      </c>
      <c r="M76156" t="s">
        <v>28</v>
      </c>
      <c r="O76156" s="1">
        <v>40456</v>
      </c>
      <c r="P76156">
        <v>283750</v>
      </c>
    </row>
    <row r="76157" spans="11:16" x14ac:dyDescent="0.3">
      <c r="K76157" t="s">
        <v>352495</v>
      </c>
      <c r="L76157" t="s">
        <v>352500</v>
      </c>
      <c r="M76157" t="s">
        <v>28</v>
      </c>
      <c r="O76157" t="s">
        <v>46110</v>
      </c>
      <c r="P76157">
        <v>785000</v>
      </c>
    </row>
    <row r="76158" spans="11:16" x14ac:dyDescent="0.3">
      <c r="K76158" t="s">
        <v>352501</v>
      </c>
      <c r="L76158" t="s">
        <v>352502</v>
      </c>
      <c r="M76158" t="s">
        <v>1836</v>
      </c>
      <c r="O76158" s="1">
        <v>42313</v>
      </c>
      <c r="P76158">
        <v>10000000</v>
      </c>
    </row>
    <row r="76159" spans="11:16" x14ac:dyDescent="0.3">
      <c r="K76159" t="s">
        <v>352503</v>
      </c>
      <c r="L76159" t="s">
        <v>352504</v>
      </c>
      <c r="M76159" t="s">
        <v>91</v>
      </c>
      <c r="O76159" s="1">
        <v>39328</v>
      </c>
    </row>
    <row r="76160" spans="11:16" x14ac:dyDescent="0.3">
      <c r="K76160" t="s">
        <v>352505</v>
      </c>
      <c r="L76160" t="s">
        <v>352506</v>
      </c>
      <c r="M76160" t="s">
        <v>28</v>
      </c>
      <c r="O76160" s="1">
        <v>42192</v>
      </c>
      <c r="P76160">
        <v>543857</v>
      </c>
    </row>
    <row r="76161" spans="11:16" x14ac:dyDescent="0.3">
      <c r="K76161" t="s">
        <v>352505</v>
      </c>
      <c r="L76161" t="s">
        <v>352507</v>
      </c>
      <c r="M76161" t="s">
        <v>28</v>
      </c>
      <c r="O76161" t="s">
        <v>3941</v>
      </c>
      <c r="P76161">
        <v>1217417</v>
      </c>
    </row>
    <row r="76162" spans="11:16" x14ac:dyDescent="0.3">
      <c r="K76162" t="s">
        <v>352505</v>
      </c>
      <c r="L76162" t="s">
        <v>352508</v>
      </c>
      <c r="M76162" t="s">
        <v>256</v>
      </c>
      <c r="O76162" s="1">
        <v>41096</v>
      </c>
      <c r="P76162">
        <v>298264</v>
      </c>
    </row>
    <row r="76163" spans="11:16" x14ac:dyDescent="0.3">
      <c r="K76163" t="s">
        <v>352505</v>
      </c>
      <c r="L76163" t="s">
        <v>352509</v>
      </c>
      <c r="M76163" t="s">
        <v>28</v>
      </c>
      <c r="N76163" t="s">
        <v>40</v>
      </c>
      <c r="O76163" t="s">
        <v>432</v>
      </c>
      <c r="P76163">
        <v>231069</v>
      </c>
    </row>
    <row r="76164" spans="11:16" x14ac:dyDescent="0.3">
      <c r="K76164" t="s">
        <v>352505</v>
      </c>
      <c r="L76164" t="s">
        <v>352510</v>
      </c>
      <c r="M76164" t="s">
        <v>28</v>
      </c>
      <c r="O76164" s="1">
        <v>41340</v>
      </c>
      <c r="P76164">
        <v>300000</v>
      </c>
    </row>
    <row r="76165" spans="11:16" x14ac:dyDescent="0.3">
      <c r="K76165" t="s">
        <v>352511</v>
      </c>
      <c r="L76165" t="s">
        <v>352512</v>
      </c>
      <c r="M76165" t="s">
        <v>52</v>
      </c>
      <c r="O76165" s="1">
        <v>41397</v>
      </c>
      <c r="P76165">
        <v>15000</v>
      </c>
    </row>
    <row r="76166" spans="11:16" x14ac:dyDescent="0.3">
      <c r="K76166" t="s">
        <v>352513</v>
      </c>
      <c r="L76166" t="s">
        <v>352514</v>
      </c>
      <c r="M76166" t="s">
        <v>28</v>
      </c>
      <c r="N76166" t="s">
        <v>29</v>
      </c>
      <c r="O76166" t="s">
        <v>120946</v>
      </c>
      <c r="P76166">
        <v>2800000</v>
      </c>
    </row>
    <row r="76167" spans="11:16" x14ac:dyDescent="0.3">
      <c r="K76167" t="s">
        <v>352515</v>
      </c>
      <c r="L76167" t="s">
        <v>352516</v>
      </c>
      <c r="M76167" t="s">
        <v>28</v>
      </c>
      <c r="N76167" t="s">
        <v>40</v>
      </c>
      <c r="O76167" s="1">
        <v>39814</v>
      </c>
      <c r="P76167">
        <v>6000000</v>
      </c>
    </row>
    <row r="76168" spans="11:16" x14ac:dyDescent="0.3">
      <c r="K76168" t="s">
        <v>352515</v>
      </c>
      <c r="L76168" t="s">
        <v>352517</v>
      </c>
      <c r="M76168" t="s">
        <v>91</v>
      </c>
      <c r="O76168" t="s">
        <v>18028</v>
      </c>
    </row>
    <row r="76169" spans="11:16" x14ac:dyDescent="0.3">
      <c r="K76169" t="s">
        <v>352515</v>
      </c>
      <c r="L76169" t="s">
        <v>352518</v>
      </c>
      <c r="M76169" t="s">
        <v>28</v>
      </c>
      <c r="N76169" t="s">
        <v>493</v>
      </c>
      <c r="O76169" t="s">
        <v>23254</v>
      </c>
      <c r="P76169">
        <v>10000000</v>
      </c>
    </row>
    <row r="76170" spans="11:16" x14ac:dyDescent="0.3">
      <c r="K76170" t="s">
        <v>352515</v>
      </c>
      <c r="L76170" t="s">
        <v>352519</v>
      </c>
      <c r="M76170" t="s">
        <v>28</v>
      </c>
      <c r="N76170" t="s">
        <v>29</v>
      </c>
      <c r="O76170" t="s">
        <v>69705</v>
      </c>
      <c r="P76170">
        <v>7400000</v>
      </c>
    </row>
    <row r="76171" spans="11:16" x14ac:dyDescent="0.3">
      <c r="K76171" t="s">
        <v>352520</v>
      </c>
      <c r="L76171" t="s">
        <v>352521</v>
      </c>
      <c r="M76171" t="s">
        <v>28</v>
      </c>
      <c r="N76171" t="s">
        <v>40</v>
      </c>
      <c r="O76171" t="s">
        <v>352522</v>
      </c>
      <c r="P76171">
        <v>13700000</v>
      </c>
    </row>
    <row r="76172" spans="11:16" x14ac:dyDescent="0.3">
      <c r="K76172" t="s">
        <v>352520</v>
      </c>
      <c r="L76172" t="s">
        <v>352523</v>
      </c>
      <c r="M76172" t="s">
        <v>28</v>
      </c>
      <c r="N76172" t="s">
        <v>1189</v>
      </c>
      <c r="O76172" s="1">
        <v>39234</v>
      </c>
      <c r="P76172">
        <v>100000000</v>
      </c>
    </row>
    <row r="76173" spans="11:16" x14ac:dyDescent="0.3">
      <c r="K76173" t="s">
        <v>352520</v>
      </c>
      <c r="L76173" t="s">
        <v>352524</v>
      </c>
      <c r="M76173" t="s">
        <v>28</v>
      </c>
      <c r="N76173" t="s">
        <v>1415</v>
      </c>
      <c r="O76173" s="1">
        <v>39546</v>
      </c>
      <c r="P76173">
        <v>50000000</v>
      </c>
    </row>
    <row r="76174" spans="11:16" x14ac:dyDescent="0.3">
      <c r="K76174" t="s">
        <v>352520</v>
      </c>
      <c r="L76174" t="s">
        <v>352525</v>
      </c>
      <c r="M76174" t="s">
        <v>28</v>
      </c>
      <c r="N76174" t="s">
        <v>29</v>
      </c>
      <c r="O76174" s="1">
        <v>38473</v>
      </c>
      <c r="P76174">
        <v>8000000</v>
      </c>
    </row>
    <row r="76175" spans="11:16" x14ac:dyDescent="0.3">
      <c r="K76175" t="s">
        <v>352520</v>
      </c>
      <c r="L76175" t="s">
        <v>352526</v>
      </c>
      <c r="M76175" t="s">
        <v>28</v>
      </c>
      <c r="N76175" t="s">
        <v>493</v>
      </c>
      <c r="O76175" t="s">
        <v>18942</v>
      </c>
      <c r="P76175">
        <v>24000000</v>
      </c>
    </row>
    <row r="76176" spans="11:16" x14ac:dyDescent="0.3">
      <c r="K76176" t="s">
        <v>352527</v>
      </c>
      <c r="L76176" t="s">
        <v>352528</v>
      </c>
      <c r="M76176" t="s">
        <v>28</v>
      </c>
      <c r="O76176" t="s">
        <v>245680</v>
      </c>
      <c r="P76176">
        <v>1418703</v>
      </c>
    </row>
    <row r="76177" spans="11:16" x14ac:dyDescent="0.3">
      <c r="K76177" t="s">
        <v>352527</v>
      </c>
      <c r="L76177" t="s">
        <v>352529</v>
      </c>
      <c r="M76177" t="s">
        <v>28</v>
      </c>
      <c r="O76177" t="s">
        <v>35715</v>
      </c>
      <c r="P76177">
        <v>5566500</v>
      </c>
    </row>
    <row r="76178" spans="11:16" x14ac:dyDescent="0.3">
      <c r="K76178" t="s">
        <v>352530</v>
      </c>
      <c r="L76178" t="s">
        <v>352531</v>
      </c>
      <c r="M76178" t="s">
        <v>52</v>
      </c>
      <c r="O76178" s="1">
        <v>41277</v>
      </c>
      <c r="P76178">
        <v>100000</v>
      </c>
    </row>
    <row r="76179" spans="11:16" x14ac:dyDescent="0.3">
      <c r="K76179" t="s">
        <v>352530</v>
      </c>
      <c r="L76179" t="s">
        <v>352532</v>
      </c>
      <c r="M76179" t="s">
        <v>52</v>
      </c>
      <c r="O76179" t="s">
        <v>5024</v>
      </c>
      <c r="P76179">
        <v>500000</v>
      </c>
    </row>
    <row r="76180" spans="11:16" x14ac:dyDescent="0.3">
      <c r="K76180" t="s">
        <v>352530</v>
      </c>
      <c r="L76180" t="s">
        <v>352533</v>
      </c>
      <c r="M76180" t="s">
        <v>52</v>
      </c>
      <c r="O76180" t="s">
        <v>40612</v>
      </c>
      <c r="P76180">
        <v>150000</v>
      </c>
    </row>
    <row r="76181" spans="11:16" x14ac:dyDescent="0.3">
      <c r="K76181" t="s">
        <v>352530</v>
      </c>
      <c r="L76181" t="s">
        <v>352534</v>
      </c>
      <c r="M76181" t="s">
        <v>28</v>
      </c>
      <c r="N76181" t="s">
        <v>40</v>
      </c>
      <c r="O76181" t="s">
        <v>1576</v>
      </c>
      <c r="P76181">
        <v>2100000</v>
      </c>
    </row>
    <row r="76182" spans="11:16" x14ac:dyDescent="0.3">
      <c r="K76182" t="s">
        <v>352535</v>
      </c>
      <c r="L76182" t="s">
        <v>352536</v>
      </c>
      <c r="M76182" t="s">
        <v>52</v>
      </c>
      <c r="O76182" s="1">
        <v>40918</v>
      </c>
      <c r="P76182">
        <v>30000</v>
      </c>
    </row>
    <row r="76183" spans="11:16" x14ac:dyDescent="0.3">
      <c r="K76183" t="s">
        <v>352537</v>
      </c>
      <c r="L76183" t="s">
        <v>352538</v>
      </c>
      <c r="M76183" t="s">
        <v>28</v>
      </c>
      <c r="O76183" s="1">
        <v>39823</v>
      </c>
      <c r="P76183">
        <v>1100000</v>
      </c>
    </row>
    <row r="76184" spans="11:16" x14ac:dyDescent="0.3">
      <c r="K76184" t="s">
        <v>352539</v>
      </c>
      <c r="L76184" t="s">
        <v>352540</v>
      </c>
      <c r="M76184" t="s">
        <v>28</v>
      </c>
      <c r="N76184" t="s">
        <v>40</v>
      </c>
      <c r="O76184" t="s">
        <v>5432</v>
      </c>
      <c r="P76184">
        <v>6000000</v>
      </c>
    </row>
    <row r="76185" spans="11:16" x14ac:dyDescent="0.3">
      <c r="K76185" t="s">
        <v>352539</v>
      </c>
      <c r="L76185" t="s">
        <v>352541</v>
      </c>
      <c r="M76185" t="s">
        <v>28</v>
      </c>
      <c r="O76185" s="1">
        <v>41218</v>
      </c>
      <c r="P76185">
        <v>2349996</v>
      </c>
    </row>
    <row r="76186" spans="11:16" x14ac:dyDescent="0.3">
      <c r="K76186" t="s">
        <v>352539</v>
      </c>
      <c r="L76186" t="s">
        <v>352542</v>
      </c>
      <c r="M76186" t="s">
        <v>28</v>
      </c>
      <c r="N76186" t="s">
        <v>29</v>
      </c>
      <c r="O76186" t="s">
        <v>31360</v>
      </c>
      <c r="P76186">
        <v>10000000</v>
      </c>
    </row>
    <row r="76187" spans="11:16" x14ac:dyDescent="0.3">
      <c r="K76187" t="s">
        <v>352543</v>
      </c>
      <c r="L76187" t="s">
        <v>352544</v>
      </c>
      <c r="M76187" t="s">
        <v>28</v>
      </c>
      <c r="O76187" t="s">
        <v>3894</v>
      </c>
      <c r="P76187">
        <v>200000</v>
      </c>
    </row>
    <row r="76188" spans="11:16" x14ac:dyDescent="0.3">
      <c r="K76188" t="s">
        <v>352545</v>
      </c>
      <c r="L76188" t="s">
        <v>352546</v>
      </c>
      <c r="M76188" t="s">
        <v>28</v>
      </c>
      <c r="N76188" t="s">
        <v>29</v>
      </c>
      <c r="O76188" s="1">
        <v>40696</v>
      </c>
      <c r="P76188">
        <v>2000000</v>
      </c>
    </row>
    <row r="76189" spans="11:16" x14ac:dyDescent="0.3">
      <c r="K76189" t="s">
        <v>352547</v>
      </c>
      <c r="L76189" t="s">
        <v>352548</v>
      </c>
      <c r="M76189" t="s">
        <v>52</v>
      </c>
      <c r="O76189" s="1">
        <v>42224</v>
      </c>
      <c r="P76189">
        <v>500000</v>
      </c>
    </row>
    <row r="76190" spans="11:16" x14ac:dyDescent="0.3">
      <c r="K76190" t="s">
        <v>352549</v>
      </c>
      <c r="L76190" t="s">
        <v>352550</v>
      </c>
      <c r="M76190" t="s">
        <v>233</v>
      </c>
      <c r="O76190" s="1">
        <v>36894</v>
      </c>
      <c r="P76190">
        <v>18000000</v>
      </c>
    </row>
    <row r="76191" spans="11:16" x14ac:dyDescent="0.3">
      <c r="K76191" t="s">
        <v>352551</v>
      </c>
      <c r="L76191" t="s">
        <v>352552</v>
      </c>
      <c r="M76191" t="s">
        <v>52</v>
      </c>
      <c r="O76191" t="s">
        <v>13707</v>
      </c>
      <c r="P76191">
        <v>200000</v>
      </c>
    </row>
    <row r="76192" spans="11:16" x14ac:dyDescent="0.3">
      <c r="K76192" t="s">
        <v>352553</v>
      </c>
      <c r="L76192" t="s">
        <v>352554</v>
      </c>
      <c r="M76192" t="s">
        <v>52</v>
      </c>
      <c r="O76192" s="1">
        <v>41761</v>
      </c>
    </row>
    <row r="76193" spans="11:16" x14ac:dyDescent="0.3">
      <c r="K76193" t="s">
        <v>352553</v>
      </c>
      <c r="L76193" t="s">
        <v>352555</v>
      </c>
      <c r="M76193" t="s">
        <v>28</v>
      </c>
      <c r="O76193" s="1">
        <v>41916</v>
      </c>
    </row>
    <row r="76194" spans="11:16" x14ac:dyDescent="0.3">
      <c r="K76194" t="s">
        <v>352553</v>
      </c>
      <c r="L76194" t="s">
        <v>352556</v>
      </c>
      <c r="M76194" t="s">
        <v>28</v>
      </c>
      <c r="N76194" t="s">
        <v>29</v>
      </c>
      <c r="O76194" t="s">
        <v>10063</v>
      </c>
      <c r="P76194">
        <v>35000000</v>
      </c>
    </row>
    <row r="76195" spans="11:16" x14ac:dyDescent="0.3">
      <c r="K76195" t="s">
        <v>352553</v>
      </c>
      <c r="L76195" t="s">
        <v>352557</v>
      </c>
      <c r="M76195" t="s">
        <v>52</v>
      </c>
      <c r="O76195" s="1">
        <v>41522</v>
      </c>
      <c r="P76195">
        <v>1400000</v>
      </c>
    </row>
    <row r="76196" spans="11:16" x14ac:dyDescent="0.3">
      <c r="K76196" t="s">
        <v>352553</v>
      </c>
      <c r="L76196" t="s">
        <v>352558</v>
      </c>
      <c r="M76196" t="s">
        <v>52</v>
      </c>
      <c r="O76196" s="1">
        <v>41309</v>
      </c>
    </row>
    <row r="76197" spans="11:16" x14ac:dyDescent="0.3">
      <c r="K76197" t="s">
        <v>352553</v>
      </c>
      <c r="L76197" t="s">
        <v>352559</v>
      </c>
      <c r="M76197" t="s">
        <v>52</v>
      </c>
      <c r="O76197" s="1">
        <v>41611</v>
      </c>
    </row>
    <row r="76198" spans="11:16" x14ac:dyDescent="0.3">
      <c r="K76198" t="s">
        <v>352553</v>
      </c>
      <c r="L76198" t="s">
        <v>352560</v>
      </c>
      <c r="M76198" t="s">
        <v>28</v>
      </c>
      <c r="N76198" t="s">
        <v>40</v>
      </c>
      <c r="O76198" s="1">
        <v>41791</v>
      </c>
      <c r="P76198">
        <v>5000000</v>
      </c>
    </row>
    <row r="76199" spans="11:16" x14ac:dyDescent="0.3">
      <c r="K76199" t="s">
        <v>352553</v>
      </c>
      <c r="L76199" t="s">
        <v>352561</v>
      </c>
      <c r="M76199" t="s">
        <v>28</v>
      </c>
      <c r="N76199" t="s">
        <v>40</v>
      </c>
      <c r="O76199" s="1">
        <v>41890</v>
      </c>
      <c r="P76199">
        <v>15000000</v>
      </c>
    </row>
    <row r="76200" spans="11:16" x14ac:dyDescent="0.3">
      <c r="K76200" t="s">
        <v>352562</v>
      </c>
      <c r="L76200" t="s">
        <v>352563</v>
      </c>
      <c r="M76200" t="s">
        <v>52</v>
      </c>
      <c r="O76200" t="s">
        <v>3529</v>
      </c>
    </row>
    <row r="76201" spans="11:16" x14ac:dyDescent="0.3">
      <c r="K76201" t="s">
        <v>352562</v>
      </c>
      <c r="L76201" t="s">
        <v>352564</v>
      </c>
      <c r="M76201" t="s">
        <v>52</v>
      </c>
      <c r="O76201" t="s">
        <v>25464</v>
      </c>
      <c r="P76201">
        <v>1700000</v>
      </c>
    </row>
    <row r="76202" spans="11:16" x14ac:dyDescent="0.3">
      <c r="K76202" t="s">
        <v>352565</v>
      </c>
      <c r="L76202" t="s">
        <v>352566</v>
      </c>
      <c r="M76202" t="s">
        <v>28</v>
      </c>
      <c r="O76202" s="1">
        <v>41281</v>
      </c>
    </row>
    <row r="76203" spans="11:16" x14ac:dyDescent="0.3">
      <c r="K76203" t="s">
        <v>352567</v>
      </c>
      <c r="L76203" t="s">
        <v>352568</v>
      </c>
      <c r="M76203" t="s">
        <v>52</v>
      </c>
      <c r="O76203" t="s">
        <v>5817</v>
      </c>
      <c r="P76203">
        <v>118000</v>
      </c>
    </row>
    <row r="76204" spans="11:16" x14ac:dyDescent="0.3">
      <c r="K76204" t="s">
        <v>352569</v>
      </c>
      <c r="L76204" t="s">
        <v>352570</v>
      </c>
      <c r="M76204" t="s">
        <v>28</v>
      </c>
      <c r="N76204" t="s">
        <v>493</v>
      </c>
      <c r="O76204" t="s">
        <v>23146</v>
      </c>
      <c r="P76204">
        <v>38000000</v>
      </c>
    </row>
    <row r="76205" spans="11:16" x14ac:dyDescent="0.3">
      <c r="K76205" t="s">
        <v>352569</v>
      </c>
      <c r="L76205" t="s">
        <v>352571</v>
      </c>
      <c r="M76205" t="s">
        <v>28</v>
      </c>
      <c r="N76205" t="s">
        <v>29</v>
      </c>
      <c r="O76205" t="s">
        <v>736</v>
      </c>
      <c r="P76205">
        <v>20000000</v>
      </c>
    </row>
    <row r="76206" spans="11:16" x14ac:dyDescent="0.3">
      <c r="K76206" t="s">
        <v>352569</v>
      </c>
      <c r="L76206" t="s">
        <v>352572</v>
      </c>
      <c r="M76206" t="s">
        <v>28</v>
      </c>
      <c r="N76206" t="s">
        <v>40</v>
      </c>
      <c r="O76206" s="1">
        <v>40764</v>
      </c>
      <c r="P76206">
        <v>7200000</v>
      </c>
    </row>
    <row r="76207" spans="11:16" x14ac:dyDescent="0.3">
      <c r="K76207" t="s">
        <v>352573</v>
      </c>
      <c r="L76207" t="s">
        <v>352574</v>
      </c>
      <c r="M76207" t="s">
        <v>256</v>
      </c>
      <c r="O76207" s="1">
        <v>38146</v>
      </c>
      <c r="P76207">
        <v>10000000</v>
      </c>
    </row>
    <row r="76208" spans="11:16" x14ac:dyDescent="0.3">
      <c r="K76208" t="s">
        <v>352573</v>
      </c>
      <c r="L76208" t="s">
        <v>352575</v>
      </c>
      <c r="M76208" t="s">
        <v>28</v>
      </c>
      <c r="N76208" t="s">
        <v>493</v>
      </c>
      <c r="O76208" s="1">
        <v>38146</v>
      </c>
      <c r="P76208">
        <v>9000000</v>
      </c>
    </row>
    <row r="76209" spans="11:16" x14ac:dyDescent="0.3">
      <c r="K76209" t="s">
        <v>352576</v>
      </c>
      <c r="L76209" t="s">
        <v>352577</v>
      </c>
      <c r="M76209" t="s">
        <v>52</v>
      </c>
      <c r="O76209" t="s">
        <v>1576</v>
      </c>
      <c r="P76209">
        <v>30000</v>
      </c>
    </row>
    <row r="76210" spans="11:16" x14ac:dyDescent="0.3">
      <c r="K76210" t="s">
        <v>352578</v>
      </c>
      <c r="L76210" t="s">
        <v>352579</v>
      </c>
      <c r="M76210" t="s">
        <v>28</v>
      </c>
      <c r="N76210" t="s">
        <v>493</v>
      </c>
      <c r="O76210" t="s">
        <v>58448</v>
      </c>
      <c r="P76210">
        <v>37000000</v>
      </c>
    </row>
    <row r="76211" spans="11:16" x14ac:dyDescent="0.3">
      <c r="K76211" t="s">
        <v>352580</v>
      </c>
      <c r="L76211" t="s">
        <v>352581</v>
      </c>
      <c r="M76211" t="s">
        <v>28</v>
      </c>
      <c r="N76211" t="s">
        <v>40</v>
      </c>
      <c r="O76211" s="1">
        <v>41981</v>
      </c>
      <c r="P76211">
        <v>4500000</v>
      </c>
    </row>
    <row r="76212" spans="11:16" x14ac:dyDescent="0.3">
      <c r="K76212" t="s">
        <v>352580</v>
      </c>
      <c r="L76212" t="s">
        <v>352582</v>
      </c>
      <c r="M76212" t="s">
        <v>28</v>
      </c>
      <c r="N76212" t="s">
        <v>29</v>
      </c>
      <c r="O76212" t="s">
        <v>52711</v>
      </c>
      <c r="P76212">
        <v>10000000</v>
      </c>
    </row>
    <row r="76213" spans="11:16" x14ac:dyDescent="0.3">
      <c r="K76213" t="s">
        <v>352583</v>
      </c>
      <c r="L76213" t="s">
        <v>352584</v>
      </c>
      <c r="M76213" t="s">
        <v>28</v>
      </c>
      <c r="O76213" t="s">
        <v>851</v>
      </c>
      <c r="P76213">
        <v>10560514</v>
      </c>
    </row>
    <row r="76214" spans="11:16" x14ac:dyDescent="0.3">
      <c r="K76214" t="s">
        <v>352583</v>
      </c>
      <c r="L76214" t="s">
        <v>352585</v>
      </c>
      <c r="M76214" t="s">
        <v>28</v>
      </c>
      <c r="N76214" t="s">
        <v>29</v>
      </c>
      <c r="O76214" s="1">
        <v>41244</v>
      </c>
      <c r="P76214">
        <v>2400000</v>
      </c>
    </row>
    <row r="76215" spans="11:16" x14ac:dyDescent="0.3">
      <c r="K76215" t="s">
        <v>352583</v>
      </c>
      <c r="L76215" t="s">
        <v>352586</v>
      </c>
      <c r="M76215" t="s">
        <v>28</v>
      </c>
      <c r="O76215" s="1">
        <v>39975</v>
      </c>
      <c r="P76215">
        <v>1100000</v>
      </c>
    </row>
    <row r="76216" spans="11:16" x14ac:dyDescent="0.3">
      <c r="K76216" t="s">
        <v>352583</v>
      </c>
      <c r="L76216" t="s">
        <v>352587</v>
      </c>
      <c r="M76216" t="s">
        <v>52</v>
      </c>
      <c r="O76216" t="s">
        <v>5432</v>
      </c>
      <c r="P76216">
        <v>1320000</v>
      </c>
    </row>
    <row r="76217" spans="11:16" x14ac:dyDescent="0.3">
      <c r="K76217" t="s">
        <v>352588</v>
      </c>
      <c r="L76217" t="s">
        <v>352589</v>
      </c>
      <c r="M76217" t="s">
        <v>52</v>
      </c>
      <c r="O76217" t="s">
        <v>3550</v>
      </c>
    </row>
    <row r="76218" spans="11:16" x14ac:dyDescent="0.3">
      <c r="K76218" t="s">
        <v>352590</v>
      </c>
      <c r="L76218" t="s">
        <v>352591</v>
      </c>
      <c r="M76218" t="s">
        <v>324</v>
      </c>
      <c r="O76218" s="1">
        <v>38362</v>
      </c>
      <c r="P76218">
        <v>800000</v>
      </c>
    </row>
    <row r="76219" spans="11:16" x14ac:dyDescent="0.3">
      <c r="K76219" t="s">
        <v>352590</v>
      </c>
      <c r="L76219" t="s">
        <v>352592</v>
      </c>
      <c r="M76219" t="s">
        <v>28</v>
      </c>
      <c r="N76219" t="s">
        <v>40</v>
      </c>
      <c r="O76219" s="1">
        <v>39084</v>
      </c>
      <c r="P76219">
        <v>2600000</v>
      </c>
    </row>
    <row r="76220" spans="11:16" x14ac:dyDescent="0.3">
      <c r="K76220" t="s">
        <v>352593</v>
      </c>
      <c r="L76220" t="s">
        <v>352594</v>
      </c>
      <c r="M76220" t="s">
        <v>223</v>
      </c>
      <c r="O76220" t="s">
        <v>60</v>
      </c>
    </row>
    <row r="76221" spans="11:16" x14ac:dyDescent="0.3">
      <c r="K76221" t="s">
        <v>352595</v>
      </c>
      <c r="L76221" t="s">
        <v>352596</v>
      </c>
      <c r="M76221" t="s">
        <v>91</v>
      </c>
      <c r="O76221" t="s">
        <v>352597</v>
      </c>
    </row>
    <row r="76222" spans="11:16" x14ac:dyDescent="0.3">
      <c r="K76222" t="s">
        <v>352598</v>
      </c>
      <c r="L76222" t="s">
        <v>352599</v>
      </c>
      <c r="M76222" t="s">
        <v>91</v>
      </c>
      <c r="O76222" t="s">
        <v>32661</v>
      </c>
    </row>
    <row r="76223" spans="11:16" x14ac:dyDescent="0.3">
      <c r="K76223" t="s">
        <v>352598</v>
      </c>
      <c r="L76223" t="s">
        <v>352600</v>
      </c>
      <c r="M76223" t="s">
        <v>28</v>
      </c>
      <c r="N76223" t="s">
        <v>40</v>
      </c>
      <c r="O76223" t="s">
        <v>63180</v>
      </c>
    </row>
    <row r="76224" spans="11:16" x14ac:dyDescent="0.3">
      <c r="K76224" t="s">
        <v>352601</v>
      </c>
      <c r="L76224" t="s">
        <v>352602</v>
      </c>
      <c r="M76224" t="s">
        <v>28</v>
      </c>
      <c r="N76224" t="s">
        <v>493</v>
      </c>
      <c r="O76224" s="1">
        <v>40001</v>
      </c>
      <c r="P76224">
        <v>7500000</v>
      </c>
    </row>
    <row r="76225" spans="11:16" x14ac:dyDescent="0.3">
      <c r="K76225" t="s">
        <v>352601</v>
      </c>
      <c r="L76225" t="s">
        <v>352603</v>
      </c>
      <c r="M76225" t="s">
        <v>223</v>
      </c>
      <c r="O76225" s="1">
        <v>40427</v>
      </c>
      <c r="P76225">
        <v>2027669</v>
      </c>
    </row>
    <row r="76226" spans="11:16" x14ac:dyDescent="0.3">
      <c r="K76226" t="s">
        <v>352601</v>
      </c>
      <c r="L76226" t="s">
        <v>352604</v>
      </c>
      <c r="M76226" t="s">
        <v>28</v>
      </c>
      <c r="N76226" t="s">
        <v>29</v>
      </c>
      <c r="O76226" t="s">
        <v>22376</v>
      </c>
      <c r="P76226">
        <v>20000000</v>
      </c>
    </row>
    <row r="76227" spans="11:16" x14ac:dyDescent="0.3">
      <c r="K76227" t="s">
        <v>352605</v>
      </c>
      <c r="L76227" t="s">
        <v>352606</v>
      </c>
      <c r="M76227" t="s">
        <v>52</v>
      </c>
      <c r="O76227" s="1">
        <v>39448</v>
      </c>
    </row>
    <row r="76228" spans="11:16" x14ac:dyDescent="0.3">
      <c r="K76228" t="s">
        <v>352605</v>
      </c>
      <c r="L76228" t="s">
        <v>352607</v>
      </c>
      <c r="M76228" t="s">
        <v>52</v>
      </c>
      <c r="O76228" t="s">
        <v>23442</v>
      </c>
    </row>
    <row r="76229" spans="11:16" x14ac:dyDescent="0.3">
      <c r="K76229" t="s">
        <v>352608</v>
      </c>
      <c r="L76229" t="s">
        <v>352609</v>
      </c>
      <c r="M76229" t="s">
        <v>52</v>
      </c>
      <c r="O76229" t="s">
        <v>23248</v>
      </c>
      <c r="P76229">
        <v>182370</v>
      </c>
    </row>
    <row r="76230" spans="11:16" x14ac:dyDescent="0.3">
      <c r="K76230" t="s">
        <v>352610</v>
      </c>
      <c r="L76230" t="s">
        <v>352611</v>
      </c>
      <c r="M76230" t="s">
        <v>52</v>
      </c>
      <c r="O76230" s="1">
        <v>41285</v>
      </c>
      <c r="P76230">
        <v>266760</v>
      </c>
    </row>
    <row r="76231" spans="11:16" x14ac:dyDescent="0.3">
      <c r="K76231" t="s">
        <v>352610</v>
      </c>
      <c r="L76231" t="s">
        <v>352612</v>
      </c>
      <c r="M76231" t="s">
        <v>52</v>
      </c>
      <c r="O76231" t="s">
        <v>11845</v>
      </c>
      <c r="P76231">
        <v>65465</v>
      </c>
    </row>
    <row r="76232" spans="11:16" x14ac:dyDescent="0.3">
      <c r="K76232" t="s">
        <v>352610</v>
      </c>
      <c r="L76232" t="s">
        <v>352613</v>
      </c>
      <c r="M76232" t="s">
        <v>52</v>
      </c>
      <c r="O76232" s="1">
        <v>41279</v>
      </c>
      <c r="P76232">
        <v>287220</v>
      </c>
    </row>
    <row r="76233" spans="11:16" x14ac:dyDescent="0.3">
      <c r="K76233" t="s">
        <v>352614</v>
      </c>
      <c r="L76233" t="s">
        <v>352615</v>
      </c>
      <c r="M76233" t="s">
        <v>52</v>
      </c>
      <c r="O76233" s="1">
        <v>41681</v>
      </c>
    </row>
    <row r="76234" spans="11:16" x14ac:dyDescent="0.3">
      <c r="K76234" t="s">
        <v>352616</v>
      </c>
      <c r="L76234" t="s">
        <v>352617</v>
      </c>
      <c r="M76234" t="s">
        <v>324</v>
      </c>
      <c r="O76234" s="1">
        <v>41376</v>
      </c>
      <c r="P76234">
        <v>2000000</v>
      </c>
    </row>
    <row r="76235" spans="11:16" x14ac:dyDescent="0.3">
      <c r="K76235" t="s">
        <v>352618</v>
      </c>
      <c r="L76235" t="s">
        <v>352619</v>
      </c>
      <c r="M76235" t="s">
        <v>52</v>
      </c>
      <c r="O76235" t="s">
        <v>28888</v>
      </c>
      <c r="P76235">
        <v>126814</v>
      </c>
    </row>
    <row r="76236" spans="11:16" x14ac:dyDescent="0.3">
      <c r="K76236" t="s">
        <v>352620</v>
      </c>
      <c r="L76236" t="s">
        <v>352621</v>
      </c>
      <c r="M76236" t="s">
        <v>28</v>
      </c>
      <c r="N76236" t="s">
        <v>40</v>
      </c>
      <c r="O76236" s="1">
        <v>40909</v>
      </c>
      <c r="P76236">
        <v>1000000</v>
      </c>
    </row>
    <row r="76237" spans="11:16" x14ac:dyDescent="0.3">
      <c r="K76237" t="s">
        <v>352622</v>
      </c>
      <c r="L76237" t="s">
        <v>352623</v>
      </c>
      <c r="M76237" t="s">
        <v>28</v>
      </c>
      <c r="N76237" t="s">
        <v>29</v>
      </c>
      <c r="O76237" s="1">
        <v>37472</v>
      </c>
      <c r="P76237">
        <v>7000000</v>
      </c>
    </row>
    <row r="76238" spans="11:16" x14ac:dyDescent="0.3">
      <c r="K76238" t="s">
        <v>352624</v>
      </c>
      <c r="L76238" t="s">
        <v>352625</v>
      </c>
      <c r="M76238" t="s">
        <v>52</v>
      </c>
      <c r="O76238" s="1">
        <v>41644</v>
      </c>
      <c r="P76238">
        <v>25000</v>
      </c>
    </row>
    <row r="76239" spans="11:16" x14ac:dyDescent="0.3">
      <c r="K76239" t="s">
        <v>352626</v>
      </c>
      <c r="L76239" t="s">
        <v>352627</v>
      </c>
      <c r="M76239" t="s">
        <v>52</v>
      </c>
      <c r="O76239" s="1">
        <v>41651</v>
      </c>
      <c r="P76239">
        <v>120000</v>
      </c>
    </row>
    <row r="76240" spans="11:16" x14ac:dyDescent="0.3">
      <c r="K76240" t="s">
        <v>352628</v>
      </c>
      <c r="L76240" t="s">
        <v>352629</v>
      </c>
      <c r="M76240" t="s">
        <v>52</v>
      </c>
      <c r="O76240" s="1">
        <v>40913</v>
      </c>
      <c r="P76240">
        <v>100000</v>
      </c>
    </row>
    <row r="76241" spans="11:16" x14ac:dyDescent="0.3">
      <c r="K76241" t="s">
        <v>352630</v>
      </c>
      <c r="L76241" t="s">
        <v>352631</v>
      </c>
      <c r="M76241" t="s">
        <v>28</v>
      </c>
      <c r="N76241" t="s">
        <v>493</v>
      </c>
      <c r="O76241" s="1">
        <v>41556</v>
      </c>
      <c r="P76241">
        <v>12122011</v>
      </c>
    </row>
    <row r="76242" spans="11:16" x14ac:dyDescent="0.3">
      <c r="K76242" t="s">
        <v>352630</v>
      </c>
      <c r="L76242" t="s">
        <v>352632</v>
      </c>
      <c r="M76242" t="s">
        <v>28</v>
      </c>
      <c r="N76242" t="s">
        <v>29</v>
      </c>
      <c r="O76242" t="s">
        <v>10966</v>
      </c>
      <c r="P76242">
        <v>7818181</v>
      </c>
    </row>
    <row r="76243" spans="11:16" x14ac:dyDescent="0.3">
      <c r="K76243" t="s">
        <v>352633</v>
      </c>
      <c r="L76243" t="s">
        <v>352634</v>
      </c>
      <c r="M76243" t="s">
        <v>28</v>
      </c>
      <c r="N76243" t="s">
        <v>29</v>
      </c>
      <c r="O76243" s="1">
        <v>37628</v>
      </c>
      <c r="P76243">
        <v>8500000</v>
      </c>
    </row>
    <row r="76244" spans="11:16" x14ac:dyDescent="0.3">
      <c r="K76244" t="s">
        <v>352633</v>
      </c>
      <c r="L76244" t="s">
        <v>352635</v>
      </c>
      <c r="M76244" t="s">
        <v>28</v>
      </c>
      <c r="N76244" t="s">
        <v>493</v>
      </c>
      <c r="O76244" s="1">
        <v>37990</v>
      </c>
      <c r="P76244">
        <v>7000000</v>
      </c>
    </row>
    <row r="76245" spans="11:16" x14ac:dyDescent="0.3">
      <c r="K76245" t="s">
        <v>352633</v>
      </c>
      <c r="L76245" t="s">
        <v>352636</v>
      </c>
      <c r="M76245" t="s">
        <v>28</v>
      </c>
      <c r="N76245" t="s">
        <v>40</v>
      </c>
      <c r="O76245" s="1">
        <v>37267</v>
      </c>
      <c r="P76245">
        <v>3800000</v>
      </c>
    </row>
    <row r="76246" spans="11:16" x14ac:dyDescent="0.3">
      <c r="K76246" t="s">
        <v>352633</v>
      </c>
      <c r="L76246" t="s">
        <v>352637</v>
      </c>
      <c r="M76246" t="s">
        <v>28</v>
      </c>
      <c r="N76246" t="s">
        <v>1189</v>
      </c>
      <c r="O76246" s="1">
        <v>39084</v>
      </c>
      <c r="P76246">
        <v>9000000</v>
      </c>
    </row>
    <row r="76247" spans="11:16" x14ac:dyDescent="0.3">
      <c r="K76247" t="s">
        <v>352638</v>
      </c>
      <c r="L76247" t="s">
        <v>352639</v>
      </c>
      <c r="M76247" t="s">
        <v>324</v>
      </c>
      <c r="O76247" t="s">
        <v>25458</v>
      </c>
    </row>
    <row r="76248" spans="11:16" x14ac:dyDescent="0.3">
      <c r="K76248" t="s">
        <v>352640</v>
      </c>
      <c r="L76248" t="s">
        <v>352641</v>
      </c>
      <c r="M76248" t="s">
        <v>52</v>
      </c>
      <c r="O76248" s="1">
        <v>41283</v>
      </c>
      <c r="P76248">
        <v>38598</v>
      </c>
    </row>
    <row r="76249" spans="11:16" x14ac:dyDescent="0.3">
      <c r="K76249" t="s">
        <v>352642</v>
      </c>
      <c r="L76249" t="s">
        <v>352643</v>
      </c>
      <c r="M76249" t="s">
        <v>28</v>
      </c>
      <c r="N76249" t="s">
        <v>40</v>
      </c>
      <c r="O76249" s="1">
        <v>42129</v>
      </c>
      <c r="P76249">
        <v>6900000</v>
      </c>
    </row>
    <row r="76250" spans="11:16" x14ac:dyDescent="0.3">
      <c r="K76250" t="s">
        <v>352642</v>
      </c>
      <c r="L76250" t="s">
        <v>352644</v>
      </c>
      <c r="M76250" t="s">
        <v>52</v>
      </c>
      <c r="O76250" s="1">
        <v>41279</v>
      </c>
      <c r="P76250">
        <v>1000000</v>
      </c>
    </row>
    <row r="76251" spans="11:16" x14ac:dyDescent="0.3">
      <c r="K76251" t="s">
        <v>352642</v>
      </c>
      <c r="L76251" t="s">
        <v>352645</v>
      </c>
      <c r="M76251" t="s">
        <v>3620</v>
      </c>
      <c r="O76251" s="1">
        <v>41437</v>
      </c>
      <c r="P76251">
        <v>1440000</v>
      </c>
    </row>
    <row r="76252" spans="11:16" x14ac:dyDescent="0.3">
      <c r="K76252" t="s">
        <v>352642</v>
      </c>
      <c r="L76252" t="s">
        <v>352646</v>
      </c>
      <c r="M76252" t="s">
        <v>28</v>
      </c>
      <c r="N76252" t="s">
        <v>40</v>
      </c>
      <c r="O76252" s="1">
        <v>41732</v>
      </c>
      <c r="P76252">
        <v>8000000</v>
      </c>
    </row>
    <row r="76253" spans="11:16" x14ac:dyDescent="0.3">
      <c r="K76253" t="s">
        <v>352647</v>
      </c>
      <c r="L76253" t="s">
        <v>352648</v>
      </c>
      <c r="M76253" t="s">
        <v>52</v>
      </c>
      <c r="O76253" s="1">
        <v>42283</v>
      </c>
      <c r="P76253">
        <v>20000</v>
      </c>
    </row>
    <row r="76254" spans="11:16" x14ac:dyDescent="0.3">
      <c r="K76254" t="s">
        <v>352647</v>
      </c>
      <c r="L76254" t="s">
        <v>352649</v>
      </c>
      <c r="M76254" t="s">
        <v>52</v>
      </c>
      <c r="O76254" t="s">
        <v>40806</v>
      </c>
      <c r="P76254">
        <v>75000</v>
      </c>
    </row>
    <row r="76255" spans="11:16" x14ac:dyDescent="0.3">
      <c r="K76255" t="s">
        <v>352647</v>
      </c>
      <c r="L76255" t="s">
        <v>352650</v>
      </c>
      <c r="M76255" t="s">
        <v>749</v>
      </c>
      <c r="O76255" s="1">
        <v>41286</v>
      </c>
      <c r="P76255">
        <v>25000</v>
      </c>
    </row>
    <row r="76256" spans="11:16" x14ac:dyDescent="0.3">
      <c r="K76256" t="s">
        <v>352647</v>
      </c>
      <c r="L76256" t="s">
        <v>352651</v>
      </c>
      <c r="M76256" t="s">
        <v>749</v>
      </c>
      <c r="O76256" t="s">
        <v>2813</v>
      </c>
      <c r="P76256">
        <v>18750</v>
      </c>
    </row>
    <row r="76257" spans="11:16" x14ac:dyDescent="0.3">
      <c r="K76257" t="s">
        <v>352652</v>
      </c>
      <c r="L76257" t="s">
        <v>352653</v>
      </c>
      <c r="M76257" t="s">
        <v>52</v>
      </c>
      <c r="O76257" t="s">
        <v>3597</v>
      </c>
      <c r="P76257">
        <v>1100000</v>
      </c>
    </row>
    <row r="76258" spans="11:16" x14ac:dyDescent="0.3">
      <c r="K76258" t="s">
        <v>352654</v>
      </c>
      <c r="L76258" t="s">
        <v>352655</v>
      </c>
      <c r="M76258" t="s">
        <v>28</v>
      </c>
      <c r="N76258" t="s">
        <v>29</v>
      </c>
      <c r="O76258" t="s">
        <v>2626</v>
      </c>
      <c r="P76258">
        <v>4300000</v>
      </c>
    </row>
    <row r="76259" spans="11:16" x14ac:dyDescent="0.3">
      <c r="K76259" t="s">
        <v>352656</v>
      </c>
      <c r="L76259" t="s">
        <v>352657</v>
      </c>
      <c r="M76259" t="s">
        <v>91</v>
      </c>
      <c r="O76259" s="1">
        <v>41651</v>
      </c>
      <c r="P76259">
        <v>41250</v>
      </c>
    </row>
    <row r="76260" spans="11:16" x14ac:dyDescent="0.3">
      <c r="K76260" t="s">
        <v>352658</v>
      </c>
      <c r="L76260" t="s">
        <v>352659</v>
      </c>
      <c r="M76260" t="s">
        <v>52</v>
      </c>
      <c r="O76260" s="1">
        <v>40918</v>
      </c>
      <c r="P76260">
        <v>100000</v>
      </c>
    </row>
    <row r="76261" spans="11:16" x14ac:dyDescent="0.3">
      <c r="K76261" t="s">
        <v>352660</v>
      </c>
      <c r="L76261" t="s">
        <v>352661</v>
      </c>
      <c r="M76261" t="s">
        <v>52</v>
      </c>
      <c r="O76261" s="1">
        <v>42009</v>
      </c>
      <c r="P76261">
        <v>150000</v>
      </c>
    </row>
    <row r="76262" spans="11:16" x14ac:dyDescent="0.3">
      <c r="K76262" t="s">
        <v>352660</v>
      </c>
      <c r="L76262" t="s">
        <v>352662</v>
      </c>
      <c r="M76262" t="s">
        <v>52</v>
      </c>
      <c r="O76262" s="1">
        <v>41640</v>
      </c>
      <c r="P76262">
        <v>150000</v>
      </c>
    </row>
    <row r="76263" spans="11:16" x14ac:dyDescent="0.3">
      <c r="K76263" t="s">
        <v>352663</v>
      </c>
      <c r="L76263" t="s">
        <v>352664</v>
      </c>
      <c r="M76263" t="s">
        <v>52</v>
      </c>
      <c r="O76263" s="1">
        <v>40369</v>
      </c>
      <c r="P76263">
        <v>500000</v>
      </c>
    </row>
    <row r="76264" spans="11:16" x14ac:dyDescent="0.3">
      <c r="K76264" t="s">
        <v>352665</v>
      </c>
      <c r="L76264" t="s">
        <v>352666</v>
      </c>
      <c r="M76264" t="s">
        <v>52</v>
      </c>
      <c r="O76264" s="1">
        <v>41640</v>
      </c>
      <c r="P76264">
        <v>12500</v>
      </c>
    </row>
    <row r="76265" spans="11:16" x14ac:dyDescent="0.3">
      <c r="K76265" t="s">
        <v>352667</v>
      </c>
      <c r="L76265" t="s">
        <v>352668</v>
      </c>
      <c r="M76265" t="s">
        <v>52</v>
      </c>
      <c r="O76265" s="1">
        <v>41275</v>
      </c>
      <c r="P76265">
        <v>225000</v>
      </c>
    </row>
    <row r="76266" spans="11:16" x14ac:dyDescent="0.3">
      <c r="K76266" t="s">
        <v>352667</v>
      </c>
      <c r="L76266" t="s">
        <v>352669</v>
      </c>
      <c r="M76266" t="s">
        <v>190</v>
      </c>
      <c r="O76266" s="1">
        <v>41822</v>
      </c>
      <c r="P76266">
        <v>100000</v>
      </c>
    </row>
    <row r="76267" spans="11:16" x14ac:dyDescent="0.3">
      <c r="K76267" t="s">
        <v>352667</v>
      </c>
      <c r="L76267" t="s">
        <v>352670</v>
      </c>
      <c r="M76267" t="s">
        <v>52</v>
      </c>
      <c r="O76267" s="1">
        <v>41283</v>
      </c>
      <c r="P76267">
        <v>200000</v>
      </c>
    </row>
    <row r="76268" spans="11:16" x14ac:dyDescent="0.3">
      <c r="K76268" t="s">
        <v>352671</v>
      </c>
      <c r="L76268" t="s">
        <v>352672</v>
      </c>
      <c r="M76268" t="s">
        <v>91</v>
      </c>
      <c r="O76268" s="1">
        <v>41979</v>
      </c>
      <c r="P76268">
        <v>270862</v>
      </c>
    </row>
    <row r="76269" spans="11:16" x14ac:dyDescent="0.3">
      <c r="K76269" t="s">
        <v>352673</v>
      </c>
      <c r="L76269" t="s">
        <v>352674</v>
      </c>
      <c r="M76269" t="s">
        <v>52</v>
      </c>
      <c r="O76269" t="s">
        <v>201</v>
      </c>
      <c r="P76269">
        <v>17647</v>
      </c>
    </row>
    <row r="76270" spans="11:16" x14ac:dyDescent="0.3">
      <c r="K76270" t="s">
        <v>352673</v>
      </c>
      <c r="L76270" t="s">
        <v>352675</v>
      </c>
      <c r="M76270" t="s">
        <v>52</v>
      </c>
      <c r="O76270" s="1">
        <v>42315</v>
      </c>
      <c r="P76270">
        <v>74491</v>
      </c>
    </row>
    <row r="76271" spans="11:16" x14ac:dyDescent="0.3">
      <c r="K76271" t="s">
        <v>352676</v>
      </c>
      <c r="L76271" t="s">
        <v>352677</v>
      </c>
      <c r="M76271" t="s">
        <v>324</v>
      </c>
      <c r="O76271" t="s">
        <v>9169</v>
      </c>
      <c r="P76271">
        <v>100000</v>
      </c>
    </row>
    <row r="76272" spans="11:16" x14ac:dyDescent="0.3">
      <c r="K76272" t="s">
        <v>352678</v>
      </c>
      <c r="L76272" t="s">
        <v>352679</v>
      </c>
      <c r="M76272" t="s">
        <v>52</v>
      </c>
      <c r="O76272" t="s">
        <v>86432</v>
      </c>
      <c r="P76272">
        <v>770000</v>
      </c>
    </row>
    <row r="76273" spans="11:16" x14ac:dyDescent="0.3">
      <c r="K76273" t="s">
        <v>352678</v>
      </c>
      <c r="L76273" t="s">
        <v>352680</v>
      </c>
      <c r="M76273" t="s">
        <v>52</v>
      </c>
      <c r="O76273" t="s">
        <v>35816</v>
      </c>
      <c r="P76273">
        <v>23000</v>
      </c>
    </row>
    <row r="76274" spans="11:16" x14ac:dyDescent="0.3">
      <c r="K76274" t="s">
        <v>352678</v>
      </c>
      <c r="L76274" t="s">
        <v>352681</v>
      </c>
      <c r="M76274" t="s">
        <v>52</v>
      </c>
      <c r="O76274" s="1">
        <v>41277</v>
      </c>
      <c r="P76274">
        <v>150000</v>
      </c>
    </row>
    <row r="76275" spans="11:16" x14ac:dyDescent="0.3">
      <c r="K76275" t="s">
        <v>352678</v>
      </c>
      <c r="L76275" t="s">
        <v>352682</v>
      </c>
      <c r="M76275" t="s">
        <v>52</v>
      </c>
      <c r="O76275" s="1">
        <v>41285</v>
      </c>
      <c r="P76275">
        <v>200000</v>
      </c>
    </row>
    <row r="76276" spans="11:16" x14ac:dyDescent="0.3">
      <c r="K76276" t="s">
        <v>352678</v>
      </c>
      <c r="L76276" t="s">
        <v>352683</v>
      </c>
      <c r="M76276" t="s">
        <v>28</v>
      </c>
      <c r="N76276" t="s">
        <v>40</v>
      </c>
      <c r="O76276" t="s">
        <v>7794</v>
      </c>
      <c r="P76276">
        <v>1800000</v>
      </c>
    </row>
    <row r="76277" spans="11:16" x14ac:dyDescent="0.3">
      <c r="K76277" t="s">
        <v>352684</v>
      </c>
      <c r="L76277" t="s">
        <v>352685</v>
      </c>
      <c r="M76277" t="s">
        <v>324</v>
      </c>
      <c r="O76277" t="s">
        <v>9748</v>
      </c>
    </row>
    <row r="76278" spans="11:16" x14ac:dyDescent="0.3">
      <c r="K76278" t="s">
        <v>352684</v>
      </c>
      <c r="L76278" t="s">
        <v>352686</v>
      </c>
      <c r="M76278" t="s">
        <v>28</v>
      </c>
      <c r="O76278" t="s">
        <v>3550</v>
      </c>
    </row>
    <row r="76279" spans="11:16" x14ac:dyDescent="0.3">
      <c r="K76279" t="s">
        <v>352687</v>
      </c>
      <c r="L76279" t="s">
        <v>352688</v>
      </c>
      <c r="M76279" t="s">
        <v>256</v>
      </c>
      <c r="O76279" s="1">
        <v>39817</v>
      </c>
      <c r="P76279">
        <v>250000</v>
      </c>
    </row>
    <row r="76280" spans="11:16" x14ac:dyDescent="0.3">
      <c r="K76280" t="s">
        <v>352687</v>
      </c>
      <c r="L76280" t="s">
        <v>352689</v>
      </c>
      <c r="M76280" t="s">
        <v>28</v>
      </c>
      <c r="N76280" t="s">
        <v>40</v>
      </c>
      <c r="O76280" t="s">
        <v>1616</v>
      </c>
      <c r="P76280">
        <v>3000000</v>
      </c>
    </row>
    <row r="76281" spans="11:16" x14ac:dyDescent="0.3">
      <c r="K76281" t="s">
        <v>352690</v>
      </c>
      <c r="L76281" t="s">
        <v>352691</v>
      </c>
      <c r="M76281" t="s">
        <v>52</v>
      </c>
      <c r="O76281" s="1">
        <v>40914</v>
      </c>
    </row>
    <row r="76282" spans="11:16" x14ac:dyDescent="0.3">
      <c r="K76282" t="s">
        <v>352692</v>
      </c>
      <c r="L76282" t="s">
        <v>352693</v>
      </c>
      <c r="M76282" t="s">
        <v>28</v>
      </c>
      <c r="N76282" t="s">
        <v>29</v>
      </c>
      <c r="O76282" t="s">
        <v>8572</v>
      </c>
      <c r="P76282">
        <v>16000000</v>
      </c>
    </row>
    <row r="76283" spans="11:16" x14ac:dyDescent="0.3">
      <c r="K76283" t="s">
        <v>352692</v>
      </c>
      <c r="L76283" t="s">
        <v>352694</v>
      </c>
      <c r="M76283" t="s">
        <v>52</v>
      </c>
      <c r="O76283" s="1">
        <v>41194</v>
      </c>
      <c r="P76283">
        <v>800000</v>
      </c>
    </row>
    <row r="76284" spans="11:16" x14ac:dyDescent="0.3">
      <c r="K76284" t="s">
        <v>352692</v>
      </c>
      <c r="L76284" t="s">
        <v>352695</v>
      </c>
      <c r="M76284" t="s">
        <v>28</v>
      </c>
      <c r="N76284" t="s">
        <v>40</v>
      </c>
      <c r="O76284" t="s">
        <v>6584</v>
      </c>
      <c r="P76284">
        <v>3000000</v>
      </c>
    </row>
    <row r="76285" spans="11:16" x14ac:dyDescent="0.3">
      <c r="K76285" t="s">
        <v>352696</v>
      </c>
      <c r="L76285" t="s">
        <v>352697</v>
      </c>
      <c r="M76285" t="s">
        <v>28</v>
      </c>
      <c r="N76285" t="s">
        <v>40</v>
      </c>
      <c r="O76285" s="1">
        <v>39094</v>
      </c>
    </row>
    <row r="76286" spans="11:16" x14ac:dyDescent="0.3">
      <c r="K76286" t="s">
        <v>352698</v>
      </c>
      <c r="L76286" t="s">
        <v>352699</v>
      </c>
      <c r="M76286" t="s">
        <v>52</v>
      </c>
      <c r="O76286" t="s">
        <v>5500</v>
      </c>
      <c r="P76286">
        <v>470000</v>
      </c>
    </row>
    <row r="76287" spans="11:16" x14ac:dyDescent="0.3">
      <c r="K76287" t="s">
        <v>352698</v>
      </c>
      <c r="L76287" t="s">
        <v>352700</v>
      </c>
      <c r="M76287" t="s">
        <v>52</v>
      </c>
      <c r="O76287" s="1">
        <v>41312</v>
      </c>
      <c r="P76287">
        <v>120000</v>
      </c>
    </row>
    <row r="76288" spans="11:16" x14ac:dyDescent="0.3">
      <c r="K76288" t="s">
        <v>352701</v>
      </c>
      <c r="L76288" t="s">
        <v>352702</v>
      </c>
      <c r="M76288" t="s">
        <v>28</v>
      </c>
      <c r="N76288" t="s">
        <v>29</v>
      </c>
      <c r="O76288" t="s">
        <v>97646</v>
      </c>
      <c r="P76288">
        <v>10000000</v>
      </c>
    </row>
    <row r="76289" spans="11:16" x14ac:dyDescent="0.3">
      <c r="K76289" t="s">
        <v>352703</v>
      </c>
      <c r="L76289" t="s">
        <v>352704</v>
      </c>
      <c r="M76289" t="s">
        <v>52</v>
      </c>
      <c r="O76289" t="s">
        <v>7936</v>
      </c>
      <c r="P76289">
        <v>30000</v>
      </c>
    </row>
    <row r="76290" spans="11:16" x14ac:dyDescent="0.3">
      <c r="K76290" t="s">
        <v>352703</v>
      </c>
      <c r="L76290" t="s">
        <v>352705</v>
      </c>
      <c r="M76290" t="s">
        <v>52</v>
      </c>
      <c r="O76290" s="1">
        <v>41489</v>
      </c>
      <c r="P76290">
        <v>500000</v>
      </c>
    </row>
    <row r="76291" spans="11:16" x14ac:dyDescent="0.3">
      <c r="K76291" t="s">
        <v>352706</v>
      </c>
      <c r="L76291" t="s">
        <v>352707</v>
      </c>
      <c r="M76291" t="s">
        <v>52</v>
      </c>
      <c r="O76291" t="s">
        <v>5965</v>
      </c>
      <c r="P76291">
        <v>1080303</v>
      </c>
    </row>
    <row r="76292" spans="11:16" x14ac:dyDescent="0.3">
      <c r="K76292" t="s">
        <v>352708</v>
      </c>
      <c r="L76292" t="s">
        <v>352709</v>
      </c>
      <c r="M76292" t="s">
        <v>28</v>
      </c>
      <c r="O76292" s="1">
        <v>41863</v>
      </c>
      <c r="P76292">
        <v>50000</v>
      </c>
    </row>
    <row r="76293" spans="11:16" x14ac:dyDescent="0.3">
      <c r="K76293" t="s">
        <v>352710</v>
      </c>
      <c r="L76293" t="s">
        <v>352711</v>
      </c>
      <c r="M76293" t="s">
        <v>52</v>
      </c>
      <c r="O76293" t="s">
        <v>15610</v>
      </c>
    </row>
    <row r="76294" spans="11:16" x14ac:dyDescent="0.3">
      <c r="K76294" t="s">
        <v>352712</v>
      </c>
      <c r="L76294" t="s">
        <v>352713</v>
      </c>
      <c r="M76294" t="s">
        <v>52</v>
      </c>
      <c r="O76294" t="s">
        <v>10782</v>
      </c>
      <c r="P76294">
        <v>60000</v>
      </c>
    </row>
    <row r="76295" spans="11:16" x14ac:dyDescent="0.3">
      <c r="K76295" t="s">
        <v>352714</v>
      </c>
      <c r="L76295" t="s">
        <v>352715</v>
      </c>
      <c r="M76295" t="s">
        <v>190</v>
      </c>
      <c r="O76295" s="1">
        <v>41915</v>
      </c>
    </row>
    <row r="76296" spans="11:16" x14ac:dyDescent="0.3">
      <c r="K76296" t="s">
        <v>352716</v>
      </c>
      <c r="L76296" t="s">
        <v>352717</v>
      </c>
      <c r="M76296" t="s">
        <v>52</v>
      </c>
      <c r="O76296" s="1">
        <v>40909</v>
      </c>
    </row>
    <row r="76297" spans="11:16" x14ac:dyDescent="0.3">
      <c r="K76297" t="s">
        <v>352716</v>
      </c>
      <c r="L76297" t="s">
        <v>352718</v>
      </c>
      <c r="M76297" t="s">
        <v>52</v>
      </c>
      <c r="O76297" s="1">
        <v>40909</v>
      </c>
      <c r="P76297">
        <v>100000</v>
      </c>
    </row>
    <row r="76298" spans="11:16" x14ac:dyDescent="0.3">
      <c r="K76298" t="s">
        <v>352719</v>
      </c>
      <c r="L76298" t="s">
        <v>352720</v>
      </c>
      <c r="M76298" t="s">
        <v>91</v>
      </c>
      <c r="O76298" s="1">
        <v>39846</v>
      </c>
    </row>
    <row r="76299" spans="11:16" x14ac:dyDescent="0.3">
      <c r="K76299" t="s">
        <v>352721</v>
      </c>
      <c r="L76299" t="s">
        <v>352722</v>
      </c>
      <c r="M76299" t="s">
        <v>233</v>
      </c>
      <c r="O76299" s="1">
        <v>41588</v>
      </c>
      <c r="P76299">
        <v>378812</v>
      </c>
    </row>
    <row r="76300" spans="11:16" x14ac:dyDescent="0.3">
      <c r="K76300" t="s">
        <v>352721</v>
      </c>
      <c r="L76300" t="s">
        <v>352723</v>
      </c>
      <c r="M76300" t="s">
        <v>28</v>
      </c>
      <c r="O76300" t="s">
        <v>10468</v>
      </c>
      <c r="P76300">
        <v>4000000</v>
      </c>
    </row>
    <row r="76301" spans="11:16" x14ac:dyDescent="0.3">
      <c r="K76301" t="s">
        <v>352724</v>
      </c>
      <c r="L76301" t="s">
        <v>352725</v>
      </c>
      <c r="M76301" t="s">
        <v>28</v>
      </c>
      <c r="O76301" t="s">
        <v>92654</v>
      </c>
      <c r="P76301">
        <v>4290000</v>
      </c>
    </row>
    <row r="76302" spans="11:16" x14ac:dyDescent="0.3">
      <c r="K76302" t="s">
        <v>352726</v>
      </c>
      <c r="L76302" t="s">
        <v>352727</v>
      </c>
      <c r="M76302" t="s">
        <v>28</v>
      </c>
      <c r="N76302" t="s">
        <v>40</v>
      </c>
      <c r="O76302" s="1">
        <v>40128</v>
      </c>
      <c r="P76302">
        <v>43000000</v>
      </c>
    </row>
    <row r="76303" spans="11:16" x14ac:dyDescent="0.3">
      <c r="K76303" t="s">
        <v>352726</v>
      </c>
      <c r="L76303" t="s">
        <v>352728</v>
      </c>
      <c r="M76303" t="s">
        <v>28</v>
      </c>
      <c r="N76303" t="s">
        <v>40</v>
      </c>
      <c r="O76303" t="s">
        <v>30827</v>
      </c>
      <c r="P76303">
        <v>33000000</v>
      </c>
    </row>
    <row r="76304" spans="11:16" x14ac:dyDescent="0.3">
      <c r="K76304" t="s">
        <v>352729</v>
      </c>
      <c r="L76304" t="s">
        <v>352730</v>
      </c>
      <c r="M76304" t="s">
        <v>91</v>
      </c>
      <c r="O76304" t="s">
        <v>9901</v>
      </c>
      <c r="P76304">
        <v>190016</v>
      </c>
    </row>
    <row r="76305" spans="11:16" x14ac:dyDescent="0.3">
      <c r="K76305" t="s">
        <v>352729</v>
      </c>
      <c r="L76305" t="s">
        <v>352731</v>
      </c>
      <c r="M76305" t="s">
        <v>28</v>
      </c>
      <c r="O76305" s="1">
        <v>41699</v>
      </c>
      <c r="P76305">
        <v>474353</v>
      </c>
    </row>
    <row r="76306" spans="11:16" x14ac:dyDescent="0.3">
      <c r="K76306" t="s">
        <v>352732</v>
      </c>
      <c r="L76306" t="s">
        <v>352733</v>
      </c>
      <c r="M76306" t="s">
        <v>52</v>
      </c>
      <c r="O76306" s="1">
        <v>40641</v>
      </c>
    </row>
    <row r="76307" spans="11:16" x14ac:dyDescent="0.3">
      <c r="K76307" t="s">
        <v>352734</v>
      </c>
      <c r="L76307" t="s">
        <v>352735</v>
      </c>
      <c r="M76307" t="s">
        <v>190</v>
      </c>
      <c r="O76307" t="s">
        <v>1727</v>
      </c>
      <c r="P76307">
        <v>39650</v>
      </c>
    </row>
    <row r="76308" spans="11:16" x14ac:dyDescent="0.3">
      <c r="K76308" t="s">
        <v>352736</v>
      </c>
      <c r="L76308" t="s">
        <v>352737</v>
      </c>
      <c r="M76308" t="s">
        <v>28</v>
      </c>
      <c r="N76308" t="s">
        <v>29</v>
      </c>
      <c r="O76308" t="s">
        <v>134230</v>
      </c>
      <c r="P76308">
        <v>9850000</v>
      </c>
    </row>
    <row r="76309" spans="11:16" x14ac:dyDescent="0.3">
      <c r="K76309" t="s">
        <v>352736</v>
      </c>
      <c r="L76309" t="s">
        <v>352738</v>
      </c>
      <c r="M76309" t="s">
        <v>28</v>
      </c>
      <c r="N76309" t="s">
        <v>40</v>
      </c>
      <c r="O76309" s="1">
        <v>38421</v>
      </c>
      <c r="P76309">
        <v>7060000</v>
      </c>
    </row>
    <row r="76310" spans="11:16" x14ac:dyDescent="0.3">
      <c r="K76310" t="s">
        <v>352739</v>
      </c>
      <c r="L76310" t="s">
        <v>352740</v>
      </c>
      <c r="M76310" t="s">
        <v>91</v>
      </c>
      <c r="O76310" t="s">
        <v>55730</v>
      </c>
    </row>
    <row r="76311" spans="11:16" x14ac:dyDescent="0.3">
      <c r="K76311" t="s">
        <v>352739</v>
      </c>
      <c r="L76311" t="s">
        <v>352741</v>
      </c>
      <c r="M76311" t="s">
        <v>52</v>
      </c>
      <c r="O76311" s="1">
        <v>40672</v>
      </c>
      <c r="P76311">
        <v>21189</v>
      </c>
    </row>
    <row r="76312" spans="11:16" x14ac:dyDescent="0.3">
      <c r="K76312" t="s">
        <v>352742</v>
      </c>
      <c r="L76312" t="s">
        <v>352743</v>
      </c>
      <c r="M76312" t="s">
        <v>28</v>
      </c>
      <c r="N76312" t="s">
        <v>40</v>
      </c>
      <c r="O76312" s="1">
        <v>41000</v>
      </c>
      <c r="P76312">
        <v>1000000</v>
      </c>
    </row>
    <row r="76313" spans="11:16" x14ac:dyDescent="0.3">
      <c r="K76313" t="s">
        <v>352744</v>
      </c>
      <c r="L76313" t="s">
        <v>352745</v>
      </c>
      <c r="M76313" t="s">
        <v>28</v>
      </c>
      <c r="N76313" t="s">
        <v>29</v>
      </c>
      <c r="O76313" s="1">
        <v>42159</v>
      </c>
      <c r="P76313">
        <v>1784584</v>
      </c>
    </row>
    <row r="76314" spans="11:16" x14ac:dyDescent="0.3">
      <c r="K76314" t="s">
        <v>352744</v>
      </c>
      <c r="L76314" t="s">
        <v>352746</v>
      </c>
      <c r="M76314" t="s">
        <v>28</v>
      </c>
      <c r="N76314" t="s">
        <v>40</v>
      </c>
      <c r="O76314" t="s">
        <v>10796</v>
      </c>
      <c r="P76314">
        <v>10500000</v>
      </c>
    </row>
    <row r="76315" spans="11:16" x14ac:dyDescent="0.3">
      <c r="K76315" t="s">
        <v>352744</v>
      </c>
      <c r="L76315" t="s">
        <v>352747</v>
      </c>
      <c r="M76315" t="s">
        <v>28</v>
      </c>
      <c r="N76315" t="s">
        <v>493</v>
      </c>
      <c r="O76315" s="1">
        <v>42349</v>
      </c>
      <c r="P76315">
        <v>1965793</v>
      </c>
    </row>
    <row r="76316" spans="11:16" x14ac:dyDescent="0.3">
      <c r="K76316" t="s">
        <v>352748</v>
      </c>
      <c r="L76316" t="s">
        <v>352749</v>
      </c>
      <c r="M76316" t="s">
        <v>52</v>
      </c>
      <c r="O76316" s="1">
        <v>42250</v>
      </c>
    </row>
    <row r="76317" spans="11:16" x14ac:dyDescent="0.3">
      <c r="K76317" t="s">
        <v>352750</v>
      </c>
      <c r="L76317" t="s">
        <v>352751</v>
      </c>
      <c r="M76317" t="s">
        <v>52</v>
      </c>
      <c r="O76317" t="s">
        <v>1043</v>
      </c>
      <c r="P76317">
        <v>110000</v>
      </c>
    </row>
    <row r="76318" spans="11:16" x14ac:dyDescent="0.3">
      <c r="K76318" t="s">
        <v>352752</v>
      </c>
      <c r="L76318" t="s">
        <v>352753</v>
      </c>
      <c r="M76318" t="s">
        <v>324</v>
      </c>
      <c r="O76318" s="1">
        <v>42007</v>
      </c>
    </row>
    <row r="76319" spans="11:16" x14ac:dyDescent="0.3">
      <c r="K76319" t="s">
        <v>352754</v>
      </c>
      <c r="L76319" t="s">
        <v>352755</v>
      </c>
      <c r="M76319" t="s">
        <v>52</v>
      </c>
      <c r="O76319" s="1">
        <v>41286</v>
      </c>
      <c r="P76319">
        <v>10000</v>
      </c>
    </row>
    <row r="76320" spans="11:16" x14ac:dyDescent="0.3">
      <c r="K76320" t="s">
        <v>352756</v>
      </c>
      <c r="L76320" t="s">
        <v>352757</v>
      </c>
      <c r="M76320" t="s">
        <v>52</v>
      </c>
      <c r="O76320" t="s">
        <v>24231</v>
      </c>
    </row>
    <row r="76321" spans="11:16" x14ac:dyDescent="0.3">
      <c r="K76321" t="s">
        <v>352758</v>
      </c>
      <c r="L76321" t="s">
        <v>352759</v>
      </c>
      <c r="M76321" t="s">
        <v>28</v>
      </c>
      <c r="N76321" t="s">
        <v>40</v>
      </c>
      <c r="O76321" t="s">
        <v>6867</v>
      </c>
      <c r="P76321">
        <v>7400000</v>
      </c>
    </row>
    <row r="76322" spans="11:16" x14ac:dyDescent="0.3">
      <c r="K76322" t="s">
        <v>352758</v>
      </c>
      <c r="L76322" t="s">
        <v>352760</v>
      </c>
      <c r="M76322" t="s">
        <v>52</v>
      </c>
      <c r="O76322" t="s">
        <v>6740</v>
      </c>
      <c r="P76322">
        <v>2500000</v>
      </c>
    </row>
    <row r="76323" spans="11:16" x14ac:dyDescent="0.3">
      <c r="K76323" t="s">
        <v>352761</v>
      </c>
      <c r="L76323" t="s">
        <v>352762</v>
      </c>
      <c r="M76323" t="s">
        <v>91</v>
      </c>
      <c r="O76323" t="s">
        <v>11437</v>
      </c>
      <c r="P76323">
        <v>270820</v>
      </c>
    </row>
    <row r="76324" spans="11:16" x14ac:dyDescent="0.3">
      <c r="K76324" t="s">
        <v>352763</v>
      </c>
      <c r="L76324" t="s">
        <v>352764</v>
      </c>
      <c r="M76324" t="s">
        <v>28</v>
      </c>
      <c r="N76324" t="s">
        <v>40</v>
      </c>
      <c r="O76324" s="1">
        <v>40097</v>
      </c>
      <c r="P76324">
        <v>2100000</v>
      </c>
    </row>
    <row r="76325" spans="11:16" x14ac:dyDescent="0.3">
      <c r="K76325" t="s">
        <v>352765</v>
      </c>
      <c r="L76325" t="s">
        <v>352766</v>
      </c>
      <c r="M76325" t="s">
        <v>223</v>
      </c>
      <c r="O76325" t="s">
        <v>9135</v>
      </c>
      <c r="P76325">
        <v>2020000</v>
      </c>
    </row>
    <row r="76326" spans="11:16" x14ac:dyDescent="0.3">
      <c r="K76326" t="s">
        <v>352765</v>
      </c>
      <c r="L76326" t="s">
        <v>352767</v>
      </c>
      <c r="M76326" t="s">
        <v>28</v>
      </c>
      <c r="N76326" t="s">
        <v>40</v>
      </c>
      <c r="O76326" s="1">
        <v>37987</v>
      </c>
      <c r="P76326">
        <v>5000000</v>
      </c>
    </row>
    <row r="76327" spans="11:16" x14ac:dyDescent="0.3">
      <c r="K76327" t="s">
        <v>352765</v>
      </c>
      <c r="L76327" t="s">
        <v>352768</v>
      </c>
      <c r="M76327" t="s">
        <v>28</v>
      </c>
      <c r="N76327" t="s">
        <v>493</v>
      </c>
      <c r="O76327" s="1">
        <v>39094</v>
      </c>
      <c r="P76327">
        <v>16500000</v>
      </c>
    </row>
    <row r="76328" spans="11:16" x14ac:dyDescent="0.3">
      <c r="K76328" t="s">
        <v>352765</v>
      </c>
      <c r="L76328" t="s">
        <v>352769</v>
      </c>
      <c r="M76328" t="s">
        <v>28</v>
      </c>
      <c r="N76328" t="s">
        <v>29</v>
      </c>
      <c r="O76328" s="1">
        <v>38718</v>
      </c>
      <c r="P76328">
        <v>5000000</v>
      </c>
    </row>
    <row r="76329" spans="11:16" x14ac:dyDescent="0.3">
      <c r="K76329" t="s">
        <v>352765</v>
      </c>
      <c r="L76329" t="s">
        <v>352770</v>
      </c>
      <c r="M76329" t="s">
        <v>28</v>
      </c>
      <c r="O76329" s="1">
        <v>40522</v>
      </c>
      <c r="P76329">
        <v>9200000</v>
      </c>
    </row>
    <row r="76330" spans="11:16" x14ac:dyDescent="0.3">
      <c r="K76330" t="s">
        <v>352771</v>
      </c>
      <c r="L76330" t="s">
        <v>352772</v>
      </c>
      <c r="M76330" t="s">
        <v>52</v>
      </c>
      <c r="O76330" s="1">
        <v>39755</v>
      </c>
      <c r="P76330">
        <v>3000000</v>
      </c>
    </row>
    <row r="76331" spans="11:16" x14ac:dyDescent="0.3">
      <c r="K76331" t="s">
        <v>352771</v>
      </c>
      <c r="L76331" t="s">
        <v>352773</v>
      </c>
      <c r="M76331" t="s">
        <v>52</v>
      </c>
      <c r="O76331" s="1">
        <v>39454</v>
      </c>
      <c r="P76331">
        <v>1000000</v>
      </c>
    </row>
    <row r="76332" spans="11:16" x14ac:dyDescent="0.3">
      <c r="K76332" t="s">
        <v>352771</v>
      </c>
      <c r="L76332" t="s">
        <v>352774</v>
      </c>
      <c r="M76332" t="s">
        <v>28</v>
      </c>
      <c r="N76332" t="s">
        <v>29</v>
      </c>
      <c r="O76332" t="s">
        <v>92087</v>
      </c>
      <c r="P76332">
        <v>17000000</v>
      </c>
    </row>
    <row r="76333" spans="11:16" x14ac:dyDescent="0.3">
      <c r="K76333" t="s">
        <v>352775</v>
      </c>
      <c r="L76333" t="s">
        <v>352776</v>
      </c>
      <c r="M76333" t="s">
        <v>52</v>
      </c>
      <c r="O76333" s="1">
        <v>40915</v>
      </c>
      <c r="P76333">
        <v>49500</v>
      </c>
    </row>
    <row r="76334" spans="11:16" x14ac:dyDescent="0.3">
      <c r="K76334" t="s">
        <v>352777</v>
      </c>
      <c r="L76334" t="s">
        <v>352778</v>
      </c>
      <c r="M76334" t="s">
        <v>28</v>
      </c>
      <c r="N76334" t="s">
        <v>29</v>
      </c>
      <c r="O76334" t="s">
        <v>139329</v>
      </c>
      <c r="P76334">
        <v>25000000</v>
      </c>
    </row>
    <row r="76335" spans="11:16" x14ac:dyDescent="0.3">
      <c r="K76335" t="s">
        <v>352779</v>
      </c>
      <c r="L76335" t="s">
        <v>352780</v>
      </c>
      <c r="M76335" t="s">
        <v>324</v>
      </c>
      <c r="O76335" s="1">
        <v>41644</v>
      </c>
    </row>
    <row r="76336" spans="11:16" x14ac:dyDescent="0.3">
      <c r="K76336" t="s">
        <v>352781</v>
      </c>
      <c r="L76336" t="s">
        <v>352782</v>
      </c>
      <c r="M76336" t="s">
        <v>28</v>
      </c>
      <c r="N76336" t="s">
        <v>40</v>
      </c>
      <c r="O76336" t="s">
        <v>9019</v>
      </c>
      <c r="P76336">
        <v>5533513</v>
      </c>
    </row>
    <row r="76337" spans="11:16" x14ac:dyDescent="0.3">
      <c r="K76337" t="s">
        <v>352781</v>
      </c>
      <c r="L76337" t="s">
        <v>352783</v>
      </c>
      <c r="M76337" t="s">
        <v>28</v>
      </c>
      <c r="N76337" t="s">
        <v>40</v>
      </c>
      <c r="O76337" t="s">
        <v>1407</v>
      </c>
    </row>
    <row r="76338" spans="11:16" x14ac:dyDescent="0.3">
      <c r="K76338" t="s">
        <v>352784</v>
      </c>
      <c r="L76338" t="s">
        <v>352785</v>
      </c>
      <c r="M76338" t="s">
        <v>52</v>
      </c>
      <c r="O76338" s="1">
        <v>41335</v>
      </c>
      <c r="P76338">
        <v>34106</v>
      </c>
    </row>
    <row r="76339" spans="11:16" x14ac:dyDescent="0.3">
      <c r="K76339" t="s">
        <v>352784</v>
      </c>
      <c r="L76339" t="s">
        <v>352786</v>
      </c>
      <c r="M76339" t="s">
        <v>52</v>
      </c>
      <c r="O76339" t="s">
        <v>43198</v>
      </c>
      <c r="P76339">
        <v>30724</v>
      </c>
    </row>
    <row r="76340" spans="11:16" x14ac:dyDescent="0.3">
      <c r="K76340" t="s">
        <v>352784</v>
      </c>
      <c r="L76340" t="s">
        <v>352787</v>
      </c>
      <c r="M76340" t="s">
        <v>52</v>
      </c>
      <c r="O76340" s="1">
        <v>41431</v>
      </c>
      <c r="P76340">
        <v>196880</v>
      </c>
    </row>
    <row r="76341" spans="11:16" x14ac:dyDescent="0.3">
      <c r="K76341" t="s">
        <v>352784</v>
      </c>
      <c r="L76341" t="s">
        <v>352788</v>
      </c>
      <c r="M76341" t="s">
        <v>223</v>
      </c>
      <c r="O76341" s="1">
        <v>42013</v>
      </c>
      <c r="P76341">
        <v>28091</v>
      </c>
    </row>
    <row r="76342" spans="11:16" x14ac:dyDescent="0.3">
      <c r="K76342" t="s">
        <v>352789</v>
      </c>
      <c r="L76342" t="s">
        <v>352790</v>
      </c>
      <c r="M76342" t="s">
        <v>28</v>
      </c>
      <c r="N76342" t="s">
        <v>40</v>
      </c>
      <c r="O76342" s="1">
        <v>42159</v>
      </c>
      <c r="P76342">
        <v>48000000</v>
      </c>
    </row>
    <row r="76343" spans="11:16" x14ac:dyDescent="0.3">
      <c r="K76343" t="s">
        <v>352791</v>
      </c>
      <c r="L76343" t="s">
        <v>352792</v>
      </c>
      <c r="M76343" t="s">
        <v>28</v>
      </c>
      <c r="O76343" s="1">
        <v>41009</v>
      </c>
      <c r="P76343">
        <v>160000</v>
      </c>
    </row>
    <row r="76344" spans="11:16" x14ac:dyDescent="0.3">
      <c r="K76344" t="s">
        <v>352791</v>
      </c>
      <c r="L76344" t="s">
        <v>352793</v>
      </c>
      <c r="M76344" t="s">
        <v>28</v>
      </c>
      <c r="O76344" s="1">
        <v>41491</v>
      </c>
      <c r="P76344">
        <v>682275</v>
      </c>
    </row>
    <row r="76345" spans="11:16" x14ac:dyDescent="0.3">
      <c r="K76345" t="s">
        <v>352791</v>
      </c>
      <c r="L76345" t="s">
        <v>352794</v>
      </c>
      <c r="M76345" t="s">
        <v>28</v>
      </c>
      <c r="O76345" s="1">
        <v>41945</v>
      </c>
      <c r="P76345">
        <v>799134</v>
      </c>
    </row>
    <row r="76346" spans="11:16" x14ac:dyDescent="0.3">
      <c r="K76346" t="s">
        <v>352795</v>
      </c>
      <c r="L76346" t="s">
        <v>352796</v>
      </c>
      <c r="M76346" t="s">
        <v>28</v>
      </c>
      <c r="O76346" t="s">
        <v>736</v>
      </c>
      <c r="P76346">
        <v>8000000</v>
      </c>
    </row>
    <row r="76347" spans="11:16" x14ac:dyDescent="0.3">
      <c r="K76347" t="s">
        <v>352795</v>
      </c>
      <c r="L76347" t="s">
        <v>352797</v>
      </c>
      <c r="M76347" t="s">
        <v>52</v>
      </c>
      <c r="O76347" s="1">
        <v>39451</v>
      </c>
    </row>
    <row r="76348" spans="11:16" x14ac:dyDescent="0.3">
      <c r="K76348" t="s">
        <v>352795</v>
      </c>
      <c r="L76348" t="s">
        <v>352798</v>
      </c>
      <c r="M76348" t="s">
        <v>52</v>
      </c>
      <c r="O76348" s="1">
        <v>39814</v>
      </c>
    </row>
    <row r="76349" spans="11:16" x14ac:dyDescent="0.3">
      <c r="K76349" t="s">
        <v>352795</v>
      </c>
      <c r="L76349" t="s">
        <v>352799</v>
      </c>
      <c r="M76349" t="s">
        <v>91</v>
      </c>
      <c r="O76349" t="s">
        <v>3024</v>
      </c>
    </row>
    <row r="76350" spans="11:16" x14ac:dyDescent="0.3">
      <c r="K76350" t="s">
        <v>352795</v>
      </c>
      <c r="L76350" t="s">
        <v>352800</v>
      </c>
      <c r="M76350" t="s">
        <v>28</v>
      </c>
      <c r="O76350" t="s">
        <v>5614</v>
      </c>
      <c r="P76350">
        <v>21800000</v>
      </c>
    </row>
    <row r="76351" spans="11:16" x14ac:dyDescent="0.3">
      <c r="K76351" t="s">
        <v>352795</v>
      </c>
      <c r="L76351" t="s">
        <v>352801</v>
      </c>
      <c r="M76351" t="s">
        <v>52</v>
      </c>
      <c r="O76351" t="s">
        <v>12469</v>
      </c>
      <c r="P76351">
        <v>1000000</v>
      </c>
    </row>
    <row r="76352" spans="11:16" x14ac:dyDescent="0.3">
      <c r="K76352" t="s">
        <v>352802</v>
      </c>
      <c r="L76352" t="s">
        <v>352803</v>
      </c>
      <c r="M76352" t="s">
        <v>52</v>
      </c>
      <c r="O76352" s="1">
        <v>40185</v>
      </c>
      <c r="P76352">
        <v>650000</v>
      </c>
    </row>
    <row r="76353" spans="11:16" x14ac:dyDescent="0.3">
      <c r="K76353" t="s">
        <v>352802</v>
      </c>
      <c r="L76353" t="s">
        <v>352804</v>
      </c>
      <c r="M76353" t="s">
        <v>52</v>
      </c>
      <c r="O76353" s="1">
        <v>40179</v>
      </c>
      <c r="P76353">
        <v>170000</v>
      </c>
    </row>
    <row r="76354" spans="11:16" x14ac:dyDescent="0.3">
      <c r="K76354" t="s">
        <v>352805</v>
      </c>
      <c r="L76354" t="s">
        <v>352806</v>
      </c>
      <c r="M76354" t="s">
        <v>749</v>
      </c>
      <c r="O76354" t="s">
        <v>12188</v>
      </c>
      <c r="P76354">
        <v>2500000</v>
      </c>
    </row>
    <row r="76355" spans="11:16" x14ac:dyDescent="0.3">
      <c r="K76355" t="s">
        <v>352807</v>
      </c>
      <c r="L76355" t="s">
        <v>352808</v>
      </c>
      <c r="M76355" t="s">
        <v>28</v>
      </c>
      <c r="N76355" t="s">
        <v>40</v>
      </c>
      <c r="O76355" t="s">
        <v>35564</v>
      </c>
      <c r="P76355">
        <v>5000000</v>
      </c>
    </row>
    <row r="76356" spans="11:16" x14ac:dyDescent="0.3">
      <c r="K76356" t="s">
        <v>352809</v>
      </c>
      <c r="L76356" t="s">
        <v>352810</v>
      </c>
      <c r="M76356" t="s">
        <v>28</v>
      </c>
      <c r="O76356" t="s">
        <v>6004</v>
      </c>
      <c r="P76356">
        <v>15000000</v>
      </c>
    </row>
    <row r="76357" spans="11:16" x14ac:dyDescent="0.3">
      <c r="K76357" t="s">
        <v>352811</v>
      </c>
      <c r="L76357" t="s">
        <v>352812</v>
      </c>
      <c r="M76357" t="s">
        <v>52</v>
      </c>
      <c r="O76357" s="1">
        <v>41281</v>
      </c>
      <c r="P76357">
        <v>22818</v>
      </c>
    </row>
    <row r="76358" spans="11:16" x14ac:dyDescent="0.3">
      <c r="K76358" t="s">
        <v>352813</v>
      </c>
      <c r="L76358" t="s">
        <v>352814</v>
      </c>
      <c r="M76358" t="s">
        <v>28</v>
      </c>
      <c r="O76358" t="s">
        <v>144565</v>
      </c>
      <c r="P76358">
        <v>7000000</v>
      </c>
    </row>
    <row r="76359" spans="11:16" x14ac:dyDescent="0.3">
      <c r="K76359" t="s">
        <v>352813</v>
      </c>
      <c r="L76359" t="s">
        <v>352815</v>
      </c>
      <c r="M76359" t="s">
        <v>28</v>
      </c>
      <c r="O76359" s="1">
        <v>39093</v>
      </c>
      <c r="P76359">
        <v>12300000</v>
      </c>
    </row>
    <row r="76360" spans="11:16" x14ac:dyDescent="0.3">
      <c r="K76360" t="s">
        <v>352816</v>
      </c>
      <c r="L76360" t="s">
        <v>352817</v>
      </c>
      <c r="M76360" t="s">
        <v>28</v>
      </c>
      <c r="O76360" t="s">
        <v>24485</v>
      </c>
      <c r="P76360">
        <v>3000000</v>
      </c>
    </row>
    <row r="76361" spans="11:16" x14ac:dyDescent="0.3">
      <c r="K76361" t="s">
        <v>352818</v>
      </c>
      <c r="L76361" t="s">
        <v>352819</v>
      </c>
      <c r="M76361" t="s">
        <v>28</v>
      </c>
      <c r="O76361" t="s">
        <v>2589</v>
      </c>
    </row>
    <row r="76362" spans="11:16" x14ac:dyDescent="0.3">
      <c r="K76362" t="s">
        <v>352818</v>
      </c>
      <c r="L76362" t="s">
        <v>352820</v>
      </c>
      <c r="M76362" t="s">
        <v>52</v>
      </c>
      <c r="O76362" s="1">
        <v>41283</v>
      </c>
      <c r="P76362">
        <v>1125000</v>
      </c>
    </row>
    <row r="76363" spans="11:16" x14ac:dyDescent="0.3">
      <c r="K76363" t="s">
        <v>352821</v>
      </c>
      <c r="L76363" t="s">
        <v>352822</v>
      </c>
      <c r="M76363" t="s">
        <v>52</v>
      </c>
      <c r="O76363" t="s">
        <v>3345</v>
      </c>
      <c r="P76363">
        <v>448436</v>
      </c>
    </row>
    <row r="76364" spans="11:16" x14ac:dyDescent="0.3">
      <c r="K76364" t="s">
        <v>352823</v>
      </c>
      <c r="L76364" t="s">
        <v>352824</v>
      </c>
      <c r="M76364" t="s">
        <v>324</v>
      </c>
      <c r="O76364" t="s">
        <v>7064</v>
      </c>
      <c r="P76364">
        <v>1000000</v>
      </c>
    </row>
    <row r="76365" spans="11:16" x14ac:dyDescent="0.3">
      <c r="K76365" t="s">
        <v>352825</v>
      </c>
      <c r="L76365" t="s">
        <v>352826</v>
      </c>
      <c r="M76365" t="s">
        <v>52</v>
      </c>
      <c r="O76365" t="s">
        <v>42736</v>
      </c>
      <c r="P76365">
        <v>150000</v>
      </c>
    </row>
    <row r="76366" spans="11:16" x14ac:dyDescent="0.3">
      <c r="K76366" t="s">
        <v>352827</v>
      </c>
      <c r="L76366" t="s">
        <v>352828</v>
      </c>
      <c r="M76366" t="s">
        <v>91</v>
      </c>
      <c r="O76366" s="1">
        <v>41526</v>
      </c>
      <c r="P76366">
        <v>1173862</v>
      </c>
    </row>
    <row r="76367" spans="11:16" x14ac:dyDescent="0.3">
      <c r="K76367" t="s">
        <v>352827</v>
      </c>
      <c r="L76367" t="s">
        <v>352829</v>
      </c>
      <c r="M76367" t="s">
        <v>28</v>
      </c>
      <c r="O76367" s="1">
        <v>41643</v>
      </c>
    </row>
    <row r="76368" spans="11:16" x14ac:dyDescent="0.3">
      <c r="K76368" t="s">
        <v>352827</v>
      </c>
      <c r="L76368" t="s">
        <v>352830</v>
      </c>
      <c r="M76368" t="s">
        <v>324</v>
      </c>
      <c r="O76368" s="1">
        <v>40547</v>
      </c>
      <c r="P76368">
        <v>200524</v>
      </c>
    </row>
    <row r="76369" spans="11:16" x14ac:dyDescent="0.3">
      <c r="K76369" t="s">
        <v>352827</v>
      </c>
      <c r="L76369" t="s">
        <v>352831</v>
      </c>
      <c r="M76369" t="s">
        <v>28</v>
      </c>
      <c r="O76369" s="1">
        <v>41124</v>
      </c>
      <c r="P76369">
        <v>788162</v>
      </c>
    </row>
    <row r="76370" spans="11:16" x14ac:dyDescent="0.3">
      <c r="K76370" t="s">
        <v>352827</v>
      </c>
      <c r="L76370" t="s">
        <v>352832</v>
      </c>
      <c r="M76370" t="s">
        <v>324</v>
      </c>
      <c r="O76370" s="1">
        <v>40550</v>
      </c>
      <c r="P76370">
        <v>20861</v>
      </c>
    </row>
    <row r="76371" spans="11:16" x14ac:dyDescent="0.3">
      <c r="K76371" t="s">
        <v>352833</v>
      </c>
      <c r="L76371" t="s">
        <v>352834</v>
      </c>
      <c r="M76371" t="s">
        <v>52</v>
      </c>
      <c r="O76371" s="1">
        <v>41283</v>
      </c>
    </row>
    <row r="76372" spans="11:16" x14ac:dyDescent="0.3">
      <c r="K76372" t="s">
        <v>352835</v>
      </c>
      <c r="L76372" t="s">
        <v>352836</v>
      </c>
      <c r="M76372" t="s">
        <v>324</v>
      </c>
      <c r="O76372" s="1">
        <v>42006</v>
      </c>
    </row>
    <row r="76373" spans="11:16" x14ac:dyDescent="0.3">
      <c r="K76373" t="s">
        <v>352835</v>
      </c>
      <c r="L76373" t="s">
        <v>352837</v>
      </c>
      <c r="M76373" t="s">
        <v>52</v>
      </c>
      <c r="O76373" s="1">
        <v>41645</v>
      </c>
    </row>
    <row r="76374" spans="11:16" x14ac:dyDescent="0.3">
      <c r="K76374" t="s">
        <v>352838</v>
      </c>
      <c r="L76374" t="s">
        <v>352839</v>
      </c>
      <c r="M76374" t="s">
        <v>324</v>
      </c>
      <c r="O76374" s="1">
        <v>38724</v>
      </c>
      <c r="P76374">
        <v>500000</v>
      </c>
    </row>
    <row r="76375" spans="11:16" x14ac:dyDescent="0.3">
      <c r="K76375" t="s">
        <v>352840</v>
      </c>
      <c r="L76375" t="s">
        <v>352841</v>
      </c>
      <c r="M76375" t="s">
        <v>52</v>
      </c>
      <c r="O76375" t="s">
        <v>18028</v>
      </c>
      <c r="P76375">
        <v>350000</v>
      </c>
    </row>
    <row r="76376" spans="11:16" x14ac:dyDescent="0.3">
      <c r="K76376" t="s">
        <v>352842</v>
      </c>
      <c r="L76376" t="s">
        <v>352843</v>
      </c>
      <c r="M76376" t="s">
        <v>28</v>
      </c>
      <c r="N76376" t="s">
        <v>40</v>
      </c>
      <c r="O76376" s="1">
        <v>39814</v>
      </c>
      <c r="P76376">
        <v>20000000</v>
      </c>
    </row>
    <row r="76377" spans="11:16" x14ac:dyDescent="0.3">
      <c r="K76377" t="s">
        <v>352842</v>
      </c>
      <c r="L76377" t="s">
        <v>352844</v>
      </c>
      <c r="M76377" t="s">
        <v>28</v>
      </c>
      <c r="N76377" t="s">
        <v>29</v>
      </c>
      <c r="O76377" s="1">
        <v>40212</v>
      </c>
      <c r="P76377">
        <v>10000000</v>
      </c>
    </row>
    <row r="76378" spans="11:16" x14ac:dyDescent="0.3">
      <c r="K76378" t="s">
        <v>352845</v>
      </c>
      <c r="L76378" t="s">
        <v>352846</v>
      </c>
      <c r="M76378" t="s">
        <v>28</v>
      </c>
      <c r="N76378" t="s">
        <v>29</v>
      </c>
      <c r="O76378" s="1">
        <v>41345</v>
      </c>
      <c r="P76378">
        <v>2800000</v>
      </c>
    </row>
    <row r="76379" spans="11:16" x14ac:dyDescent="0.3">
      <c r="K76379" t="s">
        <v>352845</v>
      </c>
      <c r="L76379" t="s">
        <v>352847</v>
      </c>
      <c r="M76379" t="s">
        <v>28</v>
      </c>
      <c r="N76379" t="s">
        <v>40</v>
      </c>
      <c r="O76379" s="1">
        <v>41254</v>
      </c>
      <c r="P76379">
        <v>3679503</v>
      </c>
    </row>
    <row r="76380" spans="11:16" x14ac:dyDescent="0.3">
      <c r="K76380" t="s">
        <v>352848</v>
      </c>
      <c r="L76380" t="s">
        <v>352849</v>
      </c>
      <c r="M76380" t="s">
        <v>28</v>
      </c>
      <c r="N76380" t="s">
        <v>40</v>
      </c>
      <c r="O76380" s="1">
        <v>39822</v>
      </c>
    </row>
    <row r="76381" spans="11:16" x14ac:dyDescent="0.3">
      <c r="K76381" t="s">
        <v>352850</v>
      </c>
      <c r="L76381" t="s">
        <v>352851</v>
      </c>
      <c r="M76381" t="s">
        <v>28</v>
      </c>
      <c r="N76381" t="s">
        <v>29</v>
      </c>
      <c r="O76381" t="s">
        <v>15340</v>
      </c>
      <c r="P76381">
        <v>5000000</v>
      </c>
    </row>
    <row r="76382" spans="11:16" x14ac:dyDescent="0.3">
      <c r="K76382" t="s">
        <v>352850</v>
      </c>
      <c r="L76382" t="s">
        <v>352852</v>
      </c>
      <c r="M76382" t="s">
        <v>28</v>
      </c>
      <c r="O76382" t="s">
        <v>7273</v>
      </c>
      <c r="P76382">
        <v>1000000</v>
      </c>
    </row>
    <row r="76383" spans="11:16" x14ac:dyDescent="0.3">
      <c r="K76383" t="s">
        <v>352850</v>
      </c>
      <c r="L76383" t="s">
        <v>352853</v>
      </c>
      <c r="M76383" t="s">
        <v>28</v>
      </c>
      <c r="N76383" t="s">
        <v>40</v>
      </c>
      <c r="O76383" s="1">
        <v>40546</v>
      </c>
    </row>
    <row r="76384" spans="11:16" x14ac:dyDescent="0.3">
      <c r="K76384" t="s">
        <v>352854</v>
      </c>
      <c r="L76384" t="s">
        <v>352855</v>
      </c>
      <c r="M76384" t="s">
        <v>28</v>
      </c>
      <c r="N76384" t="s">
        <v>493</v>
      </c>
      <c r="O76384" s="1">
        <v>40583</v>
      </c>
      <c r="P76384">
        <v>7200000</v>
      </c>
    </row>
    <row r="76385" spans="11:16" x14ac:dyDescent="0.3">
      <c r="K76385" t="s">
        <v>352854</v>
      </c>
      <c r="L76385" t="s">
        <v>352856</v>
      </c>
      <c r="M76385" t="s">
        <v>28</v>
      </c>
      <c r="N76385" t="s">
        <v>29</v>
      </c>
      <c r="O76385" s="1">
        <v>40217</v>
      </c>
      <c r="P76385">
        <v>2800000</v>
      </c>
    </row>
    <row r="76386" spans="11:16" x14ac:dyDescent="0.3">
      <c r="K76386" t="s">
        <v>352857</v>
      </c>
      <c r="L76386" t="s">
        <v>352858</v>
      </c>
      <c r="M76386" t="s">
        <v>324</v>
      </c>
      <c r="O76386" t="s">
        <v>712</v>
      </c>
      <c r="P76386">
        <v>339300</v>
      </c>
    </row>
    <row r="76387" spans="11:16" x14ac:dyDescent="0.3">
      <c r="K76387" t="s">
        <v>352857</v>
      </c>
      <c r="L76387" t="s">
        <v>352859</v>
      </c>
      <c r="M76387" t="s">
        <v>52</v>
      </c>
      <c r="O76387" t="s">
        <v>41208</v>
      </c>
      <c r="P76387">
        <v>1200000</v>
      </c>
    </row>
    <row r="76388" spans="11:16" x14ac:dyDescent="0.3">
      <c r="K76388" t="s">
        <v>352857</v>
      </c>
      <c r="L76388" t="s">
        <v>352860</v>
      </c>
      <c r="M76388" t="s">
        <v>52</v>
      </c>
      <c r="O76388" s="1">
        <v>41072</v>
      </c>
      <c r="P76388">
        <v>100000</v>
      </c>
    </row>
    <row r="76389" spans="11:16" x14ac:dyDescent="0.3">
      <c r="K76389" t="s">
        <v>352857</v>
      </c>
      <c r="L76389" t="s">
        <v>352861</v>
      </c>
      <c r="M76389" t="s">
        <v>324</v>
      </c>
      <c r="O76389" s="1">
        <v>41646</v>
      </c>
      <c r="P76389">
        <v>820359</v>
      </c>
    </row>
    <row r="76390" spans="11:16" x14ac:dyDescent="0.3">
      <c r="K76390" t="s">
        <v>352862</v>
      </c>
      <c r="L76390" t="s">
        <v>352863</v>
      </c>
      <c r="M76390" t="s">
        <v>28</v>
      </c>
      <c r="N76390" t="s">
        <v>40</v>
      </c>
      <c r="O76390" t="s">
        <v>104127</v>
      </c>
    </row>
    <row r="76391" spans="11:16" x14ac:dyDescent="0.3">
      <c r="K76391" t="s">
        <v>352864</v>
      </c>
      <c r="L76391" t="s">
        <v>352865</v>
      </c>
      <c r="M76391" t="s">
        <v>233</v>
      </c>
      <c r="O76391" s="1">
        <v>40909</v>
      </c>
      <c r="P76391">
        <v>67247200</v>
      </c>
    </row>
    <row r="76392" spans="11:16" x14ac:dyDescent="0.3">
      <c r="K76392" t="s">
        <v>352864</v>
      </c>
      <c r="L76392" t="s">
        <v>352866</v>
      </c>
      <c r="M76392" t="s">
        <v>28</v>
      </c>
      <c r="N76392" t="s">
        <v>29</v>
      </c>
      <c r="O76392" t="s">
        <v>147082</v>
      </c>
      <c r="P76392">
        <v>9100000</v>
      </c>
    </row>
    <row r="76393" spans="11:16" x14ac:dyDescent="0.3">
      <c r="K76393" t="s">
        <v>352864</v>
      </c>
      <c r="L76393" t="s">
        <v>352867</v>
      </c>
      <c r="M76393" t="s">
        <v>28</v>
      </c>
      <c r="N76393" t="s">
        <v>493</v>
      </c>
      <c r="O76393" s="1">
        <v>39360</v>
      </c>
      <c r="P76393">
        <v>18750000</v>
      </c>
    </row>
    <row r="76394" spans="11:16" x14ac:dyDescent="0.3">
      <c r="K76394" t="s">
        <v>352868</v>
      </c>
      <c r="L76394" t="s">
        <v>352869</v>
      </c>
      <c r="M76394" t="s">
        <v>28</v>
      </c>
      <c r="N76394" t="s">
        <v>40</v>
      </c>
      <c r="O76394" s="1">
        <v>41924</v>
      </c>
      <c r="P76394">
        <v>4099999</v>
      </c>
    </row>
    <row r="76395" spans="11:16" x14ac:dyDescent="0.3">
      <c r="K76395" t="s">
        <v>352868</v>
      </c>
      <c r="L76395" t="s">
        <v>352870</v>
      </c>
      <c r="M76395" t="s">
        <v>52</v>
      </c>
      <c r="O76395" t="s">
        <v>4542</v>
      </c>
      <c r="P76395">
        <v>2300000</v>
      </c>
    </row>
    <row r="76396" spans="11:16" x14ac:dyDescent="0.3">
      <c r="K76396" t="s">
        <v>352871</v>
      </c>
      <c r="L76396" t="s">
        <v>352872</v>
      </c>
      <c r="M76396" t="s">
        <v>190</v>
      </c>
      <c r="O76396" t="s">
        <v>6334</v>
      </c>
      <c r="P76396">
        <v>268611</v>
      </c>
    </row>
    <row r="76397" spans="11:16" x14ac:dyDescent="0.3">
      <c r="K76397" t="s">
        <v>352873</v>
      </c>
      <c r="L76397" t="s">
        <v>352874</v>
      </c>
      <c r="M76397" t="s">
        <v>52</v>
      </c>
      <c r="O76397" s="1">
        <v>41283</v>
      </c>
      <c r="P76397">
        <v>150000</v>
      </c>
    </row>
    <row r="76398" spans="11:16" x14ac:dyDescent="0.3">
      <c r="K76398" t="s">
        <v>352875</v>
      </c>
      <c r="L76398" t="s">
        <v>352876</v>
      </c>
      <c r="M76398" t="s">
        <v>324</v>
      </c>
      <c r="O76398" t="s">
        <v>5808</v>
      </c>
    </row>
    <row r="76399" spans="11:16" x14ac:dyDescent="0.3">
      <c r="K76399" t="s">
        <v>352877</v>
      </c>
      <c r="L76399" t="s">
        <v>352878</v>
      </c>
      <c r="M76399" t="s">
        <v>52</v>
      </c>
      <c r="O76399" t="s">
        <v>14306</v>
      </c>
      <c r="P76399">
        <v>60000</v>
      </c>
    </row>
    <row r="76400" spans="11:16" x14ac:dyDescent="0.3">
      <c r="K76400" t="s">
        <v>352879</v>
      </c>
      <c r="L76400" t="s">
        <v>352880</v>
      </c>
      <c r="M76400" t="s">
        <v>52</v>
      </c>
      <c r="O76400" s="1">
        <v>39456</v>
      </c>
      <c r="P76400">
        <v>20000</v>
      </c>
    </row>
    <row r="76401" spans="11:16" x14ac:dyDescent="0.3">
      <c r="K76401" t="s">
        <v>352879</v>
      </c>
      <c r="L76401" t="s">
        <v>352881</v>
      </c>
      <c r="M76401" t="s">
        <v>52</v>
      </c>
      <c r="O76401" t="s">
        <v>13734</v>
      </c>
      <c r="P76401">
        <v>750000</v>
      </c>
    </row>
    <row r="76402" spans="11:16" x14ac:dyDescent="0.3">
      <c r="K76402" t="s">
        <v>352879</v>
      </c>
      <c r="L76402" t="s">
        <v>352882</v>
      </c>
      <c r="M76402" t="s">
        <v>324</v>
      </c>
      <c r="O76402" t="s">
        <v>13734</v>
      </c>
      <c r="P76402">
        <v>50000</v>
      </c>
    </row>
    <row r="76403" spans="11:16" x14ac:dyDescent="0.3">
      <c r="K76403" t="s">
        <v>352883</v>
      </c>
      <c r="L76403" t="s">
        <v>352884</v>
      </c>
      <c r="M76403" t="s">
        <v>28</v>
      </c>
      <c r="N76403" t="s">
        <v>40</v>
      </c>
      <c r="O76403" t="s">
        <v>13254</v>
      </c>
      <c r="P76403">
        <v>1500000</v>
      </c>
    </row>
    <row r="76404" spans="11:16" x14ac:dyDescent="0.3">
      <c r="K76404" t="s">
        <v>352883</v>
      </c>
      <c r="L76404" t="s">
        <v>352885</v>
      </c>
      <c r="M76404" t="s">
        <v>52</v>
      </c>
      <c r="O76404" t="s">
        <v>20177</v>
      </c>
      <c r="P76404">
        <v>400000</v>
      </c>
    </row>
    <row r="76405" spans="11:16" x14ac:dyDescent="0.3">
      <c r="K76405" t="s">
        <v>352883</v>
      </c>
      <c r="L76405" t="s">
        <v>352886</v>
      </c>
      <c r="M76405" t="s">
        <v>28</v>
      </c>
      <c r="O76405" s="1">
        <v>41225</v>
      </c>
      <c r="P76405">
        <v>6000000</v>
      </c>
    </row>
    <row r="76406" spans="11:16" x14ac:dyDescent="0.3">
      <c r="K76406" t="s">
        <v>352883</v>
      </c>
      <c r="L76406" t="s">
        <v>352887</v>
      </c>
      <c r="M76406" t="s">
        <v>28</v>
      </c>
      <c r="N76406" t="s">
        <v>29</v>
      </c>
      <c r="O76406" s="1">
        <v>41125</v>
      </c>
      <c r="P76406">
        <v>4500000</v>
      </c>
    </row>
    <row r="76407" spans="11:16" x14ac:dyDescent="0.3">
      <c r="K76407" t="s">
        <v>352883</v>
      </c>
      <c r="L76407" t="s">
        <v>352888</v>
      </c>
      <c r="M76407" t="s">
        <v>28</v>
      </c>
      <c r="N76407" t="s">
        <v>40</v>
      </c>
      <c r="O76407" s="1">
        <v>40179</v>
      </c>
      <c r="P76407">
        <v>3000000</v>
      </c>
    </row>
    <row r="76408" spans="11:16" x14ac:dyDescent="0.3">
      <c r="K76408" t="s">
        <v>352889</v>
      </c>
      <c r="L76408" t="s">
        <v>352890</v>
      </c>
      <c r="M76408" t="s">
        <v>28</v>
      </c>
      <c r="O76408" t="s">
        <v>28624</v>
      </c>
      <c r="P76408">
        <v>3500000</v>
      </c>
    </row>
    <row r="76409" spans="11:16" x14ac:dyDescent="0.3">
      <c r="K76409" t="s">
        <v>352889</v>
      </c>
      <c r="L76409" t="s">
        <v>352891</v>
      </c>
      <c r="M76409" t="s">
        <v>28</v>
      </c>
      <c r="N76409" t="s">
        <v>40</v>
      </c>
      <c r="O76409" s="1">
        <v>41244</v>
      </c>
      <c r="P76409">
        <v>1500000</v>
      </c>
    </row>
    <row r="76410" spans="11:16" x14ac:dyDescent="0.3">
      <c r="K76410" t="s">
        <v>352892</v>
      </c>
      <c r="L76410" t="s">
        <v>352893</v>
      </c>
      <c r="M76410" t="s">
        <v>28</v>
      </c>
      <c r="O76410" t="s">
        <v>93301</v>
      </c>
    </row>
    <row r="76411" spans="11:16" x14ac:dyDescent="0.3">
      <c r="K76411" t="s">
        <v>352894</v>
      </c>
      <c r="L76411" t="s">
        <v>352895</v>
      </c>
      <c r="M76411" t="s">
        <v>28</v>
      </c>
      <c r="O76411" t="s">
        <v>795</v>
      </c>
      <c r="P76411">
        <v>1500000</v>
      </c>
    </row>
    <row r="76412" spans="11:16" x14ac:dyDescent="0.3">
      <c r="K76412" t="s">
        <v>352896</v>
      </c>
      <c r="L76412" t="s">
        <v>352897</v>
      </c>
      <c r="M76412" t="s">
        <v>28</v>
      </c>
      <c r="N76412" t="s">
        <v>40</v>
      </c>
      <c r="O76412" s="1">
        <v>41650</v>
      </c>
      <c r="P76412">
        <v>3000000</v>
      </c>
    </row>
    <row r="76413" spans="11:16" x14ac:dyDescent="0.3">
      <c r="K76413" t="s">
        <v>352896</v>
      </c>
      <c r="L76413" t="s">
        <v>352898</v>
      </c>
      <c r="M76413" t="s">
        <v>256</v>
      </c>
      <c r="O76413" t="s">
        <v>36589</v>
      </c>
      <c r="P76413">
        <v>500000</v>
      </c>
    </row>
    <row r="76414" spans="11:16" x14ac:dyDescent="0.3">
      <c r="K76414" t="s">
        <v>352896</v>
      </c>
      <c r="L76414" t="s">
        <v>352899</v>
      </c>
      <c r="M76414" t="s">
        <v>28</v>
      </c>
      <c r="O76414" t="s">
        <v>43333</v>
      </c>
      <c r="P76414">
        <v>1200000</v>
      </c>
    </row>
    <row r="76415" spans="11:16" x14ac:dyDescent="0.3">
      <c r="K76415" t="s">
        <v>352900</v>
      </c>
      <c r="L76415" t="s">
        <v>352901</v>
      </c>
      <c r="M76415" t="s">
        <v>28</v>
      </c>
      <c r="O76415" t="s">
        <v>8297</v>
      </c>
      <c r="P76415">
        <v>4559235</v>
      </c>
    </row>
    <row r="76416" spans="11:16" x14ac:dyDescent="0.3">
      <c r="K76416" t="s">
        <v>352900</v>
      </c>
      <c r="L76416" t="s">
        <v>352902</v>
      </c>
      <c r="M76416" t="s">
        <v>52</v>
      </c>
      <c r="O76416" s="1">
        <v>41038</v>
      </c>
      <c r="P76416">
        <v>1900000</v>
      </c>
    </row>
    <row r="76417" spans="11:16" x14ac:dyDescent="0.3">
      <c r="K76417" t="s">
        <v>352903</v>
      </c>
      <c r="L76417" t="s">
        <v>352904</v>
      </c>
      <c r="M76417" t="s">
        <v>28</v>
      </c>
      <c r="N76417" t="s">
        <v>29</v>
      </c>
      <c r="O76417" t="s">
        <v>42180</v>
      </c>
      <c r="P76417">
        <v>16800000</v>
      </c>
    </row>
    <row r="76418" spans="11:16" x14ac:dyDescent="0.3">
      <c r="K76418" t="s">
        <v>352903</v>
      </c>
      <c r="L76418" t="s">
        <v>352905</v>
      </c>
      <c r="M76418" t="s">
        <v>28</v>
      </c>
      <c r="N76418" t="s">
        <v>493</v>
      </c>
      <c r="O76418" t="s">
        <v>212</v>
      </c>
      <c r="P76418">
        <v>18000000</v>
      </c>
    </row>
    <row r="76419" spans="11:16" x14ac:dyDescent="0.3">
      <c r="K76419" t="s">
        <v>352903</v>
      </c>
      <c r="L76419" t="s">
        <v>352906</v>
      </c>
      <c r="M76419" t="s">
        <v>28</v>
      </c>
      <c r="N76419" t="s">
        <v>40</v>
      </c>
      <c r="O76419" s="1">
        <v>39091</v>
      </c>
      <c r="P76419">
        <v>6500000</v>
      </c>
    </row>
    <row r="76420" spans="11:16" x14ac:dyDescent="0.3">
      <c r="K76420" t="s">
        <v>352903</v>
      </c>
      <c r="L76420" t="s">
        <v>352907</v>
      </c>
      <c r="M76420" t="s">
        <v>28</v>
      </c>
      <c r="O76420" t="s">
        <v>49364</v>
      </c>
      <c r="P76420">
        <v>5000000</v>
      </c>
    </row>
    <row r="76421" spans="11:16" x14ac:dyDescent="0.3">
      <c r="K76421" t="s">
        <v>352908</v>
      </c>
      <c r="L76421" t="s">
        <v>352909</v>
      </c>
      <c r="M76421" t="s">
        <v>52</v>
      </c>
      <c r="O76421" s="1">
        <v>41582</v>
      </c>
      <c r="P76421">
        <v>660000</v>
      </c>
    </row>
    <row r="76422" spans="11:16" x14ac:dyDescent="0.3">
      <c r="K76422" t="s">
        <v>352910</v>
      </c>
      <c r="L76422" t="s">
        <v>352911</v>
      </c>
      <c r="M76422" t="s">
        <v>28</v>
      </c>
      <c r="O76422" t="s">
        <v>27437</v>
      </c>
      <c r="P76422">
        <v>8700017</v>
      </c>
    </row>
    <row r="76423" spans="11:16" x14ac:dyDescent="0.3">
      <c r="K76423" t="s">
        <v>352910</v>
      </c>
      <c r="L76423" t="s">
        <v>352912</v>
      </c>
      <c r="M76423" t="s">
        <v>28</v>
      </c>
      <c r="N76423" t="s">
        <v>493</v>
      </c>
      <c r="O76423" t="s">
        <v>2034</v>
      </c>
      <c r="P76423">
        <v>20000000</v>
      </c>
    </row>
    <row r="76424" spans="11:16" x14ac:dyDescent="0.3">
      <c r="K76424" t="s">
        <v>352913</v>
      </c>
      <c r="L76424" t="s">
        <v>352914</v>
      </c>
      <c r="M76424" t="s">
        <v>52</v>
      </c>
      <c r="O76424" s="1">
        <v>42339</v>
      </c>
      <c r="P76424">
        <v>1000000</v>
      </c>
    </row>
    <row r="76425" spans="11:16" x14ac:dyDescent="0.3">
      <c r="K76425" t="s">
        <v>352915</v>
      </c>
      <c r="L76425" t="s">
        <v>352916</v>
      </c>
      <c r="M76425" t="s">
        <v>52</v>
      </c>
      <c r="O76425" s="1">
        <v>42006</v>
      </c>
      <c r="P76425">
        <v>300000</v>
      </c>
    </row>
    <row r="76426" spans="11:16" x14ac:dyDescent="0.3">
      <c r="K76426" t="s">
        <v>352915</v>
      </c>
      <c r="L76426" t="s">
        <v>352917</v>
      </c>
      <c r="M76426" t="s">
        <v>52</v>
      </c>
      <c r="O76426" t="s">
        <v>24430</v>
      </c>
      <c r="P76426">
        <v>400000</v>
      </c>
    </row>
    <row r="76427" spans="11:16" x14ac:dyDescent="0.3">
      <c r="K76427" t="s">
        <v>352915</v>
      </c>
      <c r="L76427" t="s">
        <v>352918</v>
      </c>
      <c r="M76427" t="s">
        <v>28</v>
      </c>
      <c r="O76427" s="1">
        <v>41462</v>
      </c>
    </row>
    <row r="76428" spans="11:16" x14ac:dyDescent="0.3">
      <c r="K76428" t="s">
        <v>352919</v>
      </c>
      <c r="L76428" t="s">
        <v>352920</v>
      </c>
      <c r="M76428" t="s">
        <v>256</v>
      </c>
      <c r="O76428" t="s">
        <v>69705</v>
      </c>
      <c r="P76428">
        <v>620000</v>
      </c>
    </row>
    <row r="76429" spans="11:16" x14ac:dyDescent="0.3">
      <c r="K76429" t="s">
        <v>352921</v>
      </c>
      <c r="L76429" t="s">
        <v>352922</v>
      </c>
      <c r="M76429" t="s">
        <v>749</v>
      </c>
      <c r="O76429" s="1">
        <v>40916</v>
      </c>
      <c r="P76429">
        <v>122980</v>
      </c>
    </row>
    <row r="76430" spans="11:16" x14ac:dyDescent="0.3">
      <c r="K76430" t="s">
        <v>352923</v>
      </c>
      <c r="L76430" t="s">
        <v>352924</v>
      </c>
      <c r="M76430" t="s">
        <v>28</v>
      </c>
      <c r="N76430" t="s">
        <v>40</v>
      </c>
      <c r="O76430" s="1">
        <v>41978</v>
      </c>
      <c r="P76430">
        <v>2201279</v>
      </c>
    </row>
    <row r="76431" spans="11:16" x14ac:dyDescent="0.3">
      <c r="K76431" t="s">
        <v>352923</v>
      </c>
      <c r="L76431" t="s">
        <v>352925</v>
      </c>
      <c r="M76431" t="s">
        <v>52</v>
      </c>
      <c r="O76431" t="s">
        <v>4365</v>
      </c>
      <c r="P76431">
        <v>4500000</v>
      </c>
    </row>
    <row r="76432" spans="11:16" x14ac:dyDescent="0.3">
      <c r="K76432" t="s">
        <v>352926</v>
      </c>
      <c r="L76432" t="s">
        <v>352927</v>
      </c>
      <c r="M76432" t="s">
        <v>52</v>
      </c>
      <c r="O76432" s="1">
        <v>40189</v>
      </c>
      <c r="P76432">
        <v>1500000</v>
      </c>
    </row>
    <row r="76433" spans="11:16" x14ac:dyDescent="0.3">
      <c r="K76433" t="s">
        <v>352928</v>
      </c>
      <c r="L76433" t="s">
        <v>352929</v>
      </c>
      <c r="M76433" t="s">
        <v>91</v>
      </c>
      <c r="O76433" s="1">
        <v>41646</v>
      </c>
      <c r="P76433">
        <v>41250</v>
      </c>
    </row>
    <row r="76434" spans="11:16" x14ac:dyDescent="0.3">
      <c r="K76434" t="s">
        <v>352928</v>
      </c>
      <c r="L76434" t="s">
        <v>352930</v>
      </c>
      <c r="M76434" t="s">
        <v>28</v>
      </c>
      <c r="N76434" t="s">
        <v>29</v>
      </c>
      <c r="O76434" s="1">
        <v>41640</v>
      </c>
      <c r="P76434">
        <v>50000</v>
      </c>
    </row>
    <row r="76435" spans="11:16" x14ac:dyDescent="0.3">
      <c r="K76435" t="s">
        <v>352931</v>
      </c>
      <c r="L76435" t="s">
        <v>352932</v>
      </c>
      <c r="M76435" t="s">
        <v>28</v>
      </c>
      <c r="N76435" t="s">
        <v>40</v>
      </c>
      <c r="O76435" s="1">
        <v>41370</v>
      </c>
      <c r="P76435">
        <v>3000000</v>
      </c>
    </row>
    <row r="76436" spans="11:16" x14ac:dyDescent="0.3">
      <c r="K76436" t="s">
        <v>352933</v>
      </c>
      <c r="L76436" t="s">
        <v>352934</v>
      </c>
      <c r="M76436" t="s">
        <v>52</v>
      </c>
      <c r="O76436" s="1">
        <v>41062</v>
      </c>
      <c r="P76436">
        <v>1300000</v>
      </c>
    </row>
    <row r="76437" spans="11:16" x14ac:dyDescent="0.3">
      <c r="K76437" t="s">
        <v>352935</v>
      </c>
      <c r="L76437" t="s">
        <v>352936</v>
      </c>
      <c r="M76437" t="s">
        <v>28</v>
      </c>
      <c r="O76437" t="s">
        <v>24430</v>
      </c>
      <c r="P76437">
        <v>1500000</v>
      </c>
    </row>
    <row r="76438" spans="11:16" x14ac:dyDescent="0.3">
      <c r="K76438" t="s">
        <v>352937</v>
      </c>
      <c r="L76438" t="s">
        <v>352938</v>
      </c>
      <c r="M76438" t="s">
        <v>91</v>
      </c>
      <c r="O76438" t="s">
        <v>8671</v>
      </c>
      <c r="P76438">
        <v>50000</v>
      </c>
    </row>
    <row r="76439" spans="11:16" x14ac:dyDescent="0.3">
      <c r="K76439" t="s">
        <v>352939</v>
      </c>
      <c r="L76439" t="s">
        <v>352940</v>
      </c>
      <c r="M76439" t="s">
        <v>52</v>
      </c>
      <c r="O76439" t="s">
        <v>1043</v>
      </c>
      <c r="P76439">
        <v>50000</v>
      </c>
    </row>
    <row r="76440" spans="11:16" x14ac:dyDescent="0.3">
      <c r="K76440" t="s">
        <v>352939</v>
      </c>
      <c r="L76440" t="s">
        <v>352941</v>
      </c>
      <c r="M76440" t="s">
        <v>256</v>
      </c>
      <c r="O76440" t="s">
        <v>60</v>
      </c>
      <c r="P76440">
        <v>205000</v>
      </c>
    </row>
    <row r="76441" spans="11:16" x14ac:dyDescent="0.3">
      <c r="K76441" t="s">
        <v>352942</v>
      </c>
      <c r="L76441" t="s">
        <v>352943</v>
      </c>
      <c r="M76441" t="s">
        <v>1836</v>
      </c>
      <c r="O76441" s="1">
        <v>41705</v>
      </c>
      <c r="P76441">
        <v>4200000</v>
      </c>
    </row>
    <row r="76442" spans="11:16" x14ac:dyDescent="0.3">
      <c r="K76442" t="s">
        <v>352944</v>
      </c>
      <c r="L76442" t="s">
        <v>352945</v>
      </c>
      <c r="M76442" t="s">
        <v>52</v>
      </c>
      <c r="O76442" s="1">
        <v>41649</v>
      </c>
      <c r="P76442">
        <v>300480</v>
      </c>
    </row>
    <row r="76443" spans="11:16" x14ac:dyDescent="0.3">
      <c r="K76443" t="s">
        <v>352944</v>
      </c>
      <c r="L76443" t="s">
        <v>352946</v>
      </c>
      <c r="M76443" t="s">
        <v>52</v>
      </c>
      <c r="O76443" s="1">
        <v>40911</v>
      </c>
      <c r="P76443">
        <v>29692</v>
      </c>
    </row>
    <row r="76444" spans="11:16" x14ac:dyDescent="0.3">
      <c r="K76444" t="s">
        <v>352944</v>
      </c>
      <c r="L76444" t="s">
        <v>352947</v>
      </c>
      <c r="M76444" t="s">
        <v>52</v>
      </c>
      <c r="O76444" s="1">
        <v>41278</v>
      </c>
      <c r="P76444">
        <v>1228189</v>
      </c>
    </row>
    <row r="76445" spans="11:16" x14ac:dyDescent="0.3">
      <c r="K76445" t="s">
        <v>352944</v>
      </c>
      <c r="L76445" t="s">
        <v>352948</v>
      </c>
      <c r="M76445" t="s">
        <v>52</v>
      </c>
      <c r="O76445" s="1">
        <v>40909</v>
      </c>
      <c r="P76445">
        <v>50000</v>
      </c>
    </row>
    <row r="76446" spans="11:16" x14ac:dyDescent="0.3">
      <c r="K76446" t="s">
        <v>352949</v>
      </c>
      <c r="L76446" t="s">
        <v>352950</v>
      </c>
      <c r="M76446" t="s">
        <v>28</v>
      </c>
      <c r="N76446" t="s">
        <v>493</v>
      </c>
      <c r="O76446" t="s">
        <v>12997</v>
      </c>
      <c r="P76446">
        <v>2000000</v>
      </c>
    </row>
    <row r="76447" spans="11:16" x14ac:dyDescent="0.3">
      <c r="K76447" t="s">
        <v>352951</v>
      </c>
      <c r="L76447" t="s">
        <v>352952</v>
      </c>
      <c r="M76447" t="s">
        <v>324</v>
      </c>
      <c r="O76447" s="1">
        <v>38718</v>
      </c>
      <c r="P76447">
        <v>1179700</v>
      </c>
    </row>
    <row r="76448" spans="11:16" x14ac:dyDescent="0.3">
      <c r="K76448" t="s">
        <v>352951</v>
      </c>
      <c r="L76448" t="s">
        <v>352953</v>
      </c>
      <c r="M76448" t="s">
        <v>28</v>
      </c>
      <c r="N76448" t="s">
        <v>40</v>
      </c>
      <c r="O76448" s="1">
        <v>39084</v>
      </c>
      <c r="P76448">
        <v>3515400</v>
      </c>
    </row>
    <row r="76449" spans="11:16" x14ac:dyDescent="0.3">
      <c r="K76449" t="s">
        <v>352954</v>
      </c>
      <c r="L76449" t="s">
        <v>352955</v>
      </c>
      <c r="M76449" t="s">
        <v>28</v>
      </c>
      <c r="O76449" s="1">
        <v>40851</v>
      </c>
      <c r="P76449">
        <v>128691</v>
      </c>
    </row>
    <row r="76450" spans="11:16" x14ac:dyDescent="0.3">
      <c r="K76450" t="s">
        <v>352954</v>
      </c>
      <c r="L76450" t="s">
        <v>352956</v>
      </c>
      <c r="M76450" t="s">
        <v>256</v>
      </c>
      <c r="O76450" s="1">
        <v>40006</v>
      </c>
      <c r="P76450">
        <v>55000</v>
      </c>
    </row>
    <row r="76451" spans="11:16" x14ac:dyDescent="0.3">
      <c r="K76451" t="s">
        <v>352957</v>
      </c>
      <c r="L76451" t="s">
        <v>352958</v>
      </c>
      <c r="M76451" t="s">
        <v>28</v>
      </c>
      <c r="O76451" t="s">
        <v>9183</v>
      </c>
      <c r="P76451">
        <v>4040000</v>
      </c>
    </row>
    <row r="76452" spans="11:16" x14ac:dyDescent="0.3">
      <c r="K76452" t="s">
        <v>352957</v>
      </c>
      <c r="L76452" t="s">
        <v>352959</v>
      </c>
      <c r="M76452" t="s">
        <v>28</v>
      </c>
      <c r="O76452" s="1">
        <v>41220</v>
      </c>
      <c r="P76452">
        <v>1000000</v>
      </c>
    </row>
    <row r="76453" spans="11:16" x14ac:dyDescent="0.3">
      <c r="K76453" t="s">
        <v>352957</v>
      </c>
      <c r="L76453" t="s">
        <v>352960</v>
      </c>
      <c r="M76453" t="s">
        <v>256</v>
      </c>
      <c r="O76453" t="s">
        <v>42369</v>
      </c>
      <c r="P76453">
        <v>4000000</v>
      </c>
    </row>
    <row r="76454" spans="11:16" x14ac:dyDescent="0.3">
      <c r="K76454" t="s">
        <v>352957</v>
      </c>
      <c r="L76454" t="s">
        <v>352961</v>
      </c>
      <c r="M76454" t="s">
        <v>28</v>
      </c>
      <c r="O76454" s="1">
        <v>41918</v>
      </c>
      <c r="P76454">
        <v>6000000</v>
      </c>
    </row>
    <row r="76455" spans="11:16" x14ac:dyDescent="0.3">
      <c r="K76455" t="s">
        <v>352957</v>
      </c>
      <c r="L76455" t="s">
        <v>352962</v>
      </c>
      <c r="M76455" t="s">
        <v>233</v>
      </c>
      <c r="O76455" t="s">
        <v>46954</v>
      </c>
      <c r="P76455">
        <v>1750000</v>
      </c>
    </row>
    <row r="76456" spans="11:16" x14ac:dyDescent="0.3">
      <c r="K76456" t="s">
        <v>352957</v>
      </c>
      <c r="L76456" t="s">
        <v>352963</v>
      </c>
      <c r="M76456" t="s">
        <v>256</v>
      </c>
      <c r="O76456" s="1">
        <v>41918</v>
      </c>
      <c r="P76456">
        <v>500000</v>
      </c>
    </row>
    <row r="76457" spans="11:16" x14ac:dyDescent="0.3">
      <c r="K76457" t="s">
        <v>352964</v>
      </c>
      <c r="L76457" t="s">
        <v>352965</v>
      </c>
      <c r="M76457" t="s">
        <v>52</v>
      </c>
      <c r="O76457" s="1">
        <v>41275</v>
      </c>
      <c r="P76457">
        <v>1320475</v>
      </c>
    </row>
    <row r="76458" spans="11:16" x14ac:dyDescent="0.3">
      <c r="K76458" t="s">
        <v>352966</v>
      </c>
      <c r="L76458" t="s">
        <v>352967</v>
      </c>
      <c r="M76458" t="s">
        <v>91</v>
      </c>
      <c r="O76458" s="1">
        <v>37267</v>
      </c>
    </row>
    <row r="76459" spans="11:16" x14ac:dyDescent="0.3">
      <c r="K76459" t="s">
        <v>352968</v>
      </c>
      <c r="L76459" t="s">
        <v>352969</v>
      </c>
      <c r="M76459" t="s">
        <v>324</v>
      </c>
      <c r="O76459" s="1">
        <v>41648</v>
      </c>
      <c r="P76459">
        <v>350000</v>
      </c>
    </row>
    <row r="76460" spans="11:16" x14ac:dyDescent="0.3">
      <c r="K76460" t="s">
        <v>352970</v>
      </c>
      <c r="L76460" t="s">
        <v>352971</v>
      </c>
      <c r="M76460" t="s">
        <v>28</v>
      </c>
      <c r="O76460" t="s">
        <v>35150</v>
      </c>
      <c r="P76460">
        <v>6916666</v>
      </c>
    </row>
    <row r="76461" spans="11:16" x14ac:dyDescent="0.3">
      <c r="K76461" t="s">
        <v>352972</v>
      </c>
      <c r="L76461" t="s">
        <v>352973</v>
      </c>
      <c r="M76461" t="s">
        <v>52</v>
      </c>
      <c r="O76461" t="s">
        <v>2566</v>
      </c>
      <c r="P76461">
        <v>30000</v>
      </c>
    </row>
    <row r="76462" spans="11:16" x14ac:dyDescent="0.3">
      <c r="K76462" t="s">
        <v>352974</v>
      </c>
      <c r="L76462" t="s">
        <v>352975</v>
      </c>
      <c r="M76462" t="s">
        <v>52</v>
      </c>
      <c r="O76462" t="s">
        <v>6724</v>
      </c>
      <c r="P76462">
        <v>4000000</v>
      </c>
    </row>
    <row r="76463" spans="11:16" x14ac:dyDescent="0.3">
      <c r="K76463" t="s">
        <v>352976</v>
      </c>
      <c r="L76463" t="s">
        <v>352977</v>
      </c>
      <c r="M76463" t="s">
        <v>190</v>
      </c>
      <c r="O76463" t="s">
        <v>6556</v>
      </c>
      <c r="P76463">
        <v>100000</v>
      </c>
    </row>
    <row r="76464" spans="11:16" x14ac:dyDescent="0.3">
      <c r="K76464" t="s">
        <v>352978</v>
      </c>
      <c r="L76464" t="s">
        <v>352979</v>
      </c>
      <c r="M76464" t="s">
        <v>52</v>
      </c>
      <c r="O76464" s="1">
        <v>41644</v>
      </c>
      <c r="P76464">
        <v>200000</v>
      </c>
    </row>
    <row r="76465" spans="11:16" x14ac:dyDescent="0.3">
      <c r="K76465" t="s">
        <v>352978</v>
      </c>
      <c r="L76465" t="s">
        <v>352980</v>
      </c>
      <c r="M76465" t="s">
        <v>223</v>
      </c>
      <c r="O76465" s="1">
        <v>42013</v>
      </c>
      <c r="P76465">
        <v>100000</v>
      </c>
    </row>
    <row r="76466" spans="11:16" x14ac:dyDescent="0.3">
      <c r="K76466" t="s">
        <v>352981</v>
      </c>
      <c r="L76466" t="s">
        <v>352982</v>
      </c>
      <c r="M76466" t="s">
        <v>190</v>
      </c>
      <c r="O76466" s="1">
        <v>42220</v>
      </c>
      <c r="P76466">
        <v>86774</v>
      </c>
    </row>
    <row r="76467" spans="11:16" x14ac:dyDescent="0.3">
      <c r="K76467" t="s">
        <v>352983</v>
      </c>
      <c r="L76467" t="s">
        <v>352984</v>
      </c>
      <c r="M76467" t="s">
        <v>52</v>
      </c>
      <c r="O76467" t="s">
        <v>5917</v>
      </c>
      <c r="P76467">
        <v>600000</v>
      </c>
    </row>
    <row r="76468" spans="11:16" x14ac:dyDescent="0.3">
      <c r="K76468" t="s">
        <v>352985</v>
      </c>
      <c r="L76468" t="s">
        <v>352986</v>
      </c>
      <c r="M76468" t="s">
        <v>28</v>
      </c>
      <c r="N76468" t="s">
        <v>40</v>
      </c>
      <c r="O76468" t="s">
        <v>67686</v>
      </c>
      <c r="P76468">
        <v>2500000</v>
      </c>
    </row>
    <row r="76469" spans="11:16" x14ac:dyDescent="0.3">
      <c r="K76469" t="s">
        <v>352987</v>
      </c>
      <c r="L76469" t="s">
        <v>352988</v>
      </c>
      <c r="M76469" t="s">
        <v>52</v>
      </c>
      <c r="O76469" s="1">
        <v>41646</v>
      </c>
      <c r="P76469">
        <v>150000</v>
      </c>
    </row>
    <row r="76470" spans="11:16" x14ac:dyDescent="0.3">
      <c r="K76470" t="s">
        <v>352989</v>
      </c>
      <c r="L76470" t="s">
        <v>352990</v>
      </c>
      <c r="M76470" t="s">
        <v>28</v>
      </c>
      <c r="O76470" t="s">
        <v>31974</v>
      </c>
      <c r="P76470">
        <v>150000</v>
      </c>
    </row>
    <row r="76471" spans="11:16" x14ac:dyDescent="0.3">
      <c r="K76471" t="s">
        <v>352991</v>
      </c>
      <c r="L76471" t="s">
        <v>352992</v>
      </c>
      <c r="M76471" t="s">
        <v>52</v>
      </c>
      <c r="O76471" s="1">
        <v>41640</v>
      </c>
      <c r="P76471">
        <v>31779</v>
      </c>
    </row>
    <row r="76472" spans="11:16" x14ac:dyDescent="0.3">
      <c r="K76472" t="s">
        <v>352991</v>
      </c>
      <c r="L76472" t="s">
        <v>352993</v>
      </c>
      <c r="M76472" t="s">
        <v>223</v>
      </c>
      <c r="O76472" s="1">
        <v>41281</v>
      </c>
      <c r="P76472">
        <v>16969</v>
      </c>
    </row>
    <row r="76473" spans="11:16" x14ac:dyDescent="0.3">
      <c r="K76473" t="s">
        <v>352994</v>
      </c>
      <c r="L76473" t="s">
        <v>352995</v>
      </c>
      <c r="M76473" t="s">
        <v>3620</v>
      </c>
      <c r="O76473" s="1">
        <v>42127</v>
      </c>
      <c r="P76473">
        <v>32594</v>
      </c>
    </row>
    <row r="76474" spans="11:16" x14ac:dyDescent="0.3">
      <c r="K76474" t="s">
        <v>352996</v>
      </c>
      <c r="L76474" t="s">
        <v>352997</v>
      </c>
      <c r="M76474" t="s">
        <v>52</v>
      </c>
      <c r="O76474" s="1">
        <v>42280</v>
      </c>
    </row>
    <row r="76475" spans="11:16" x14ac:dyDescent="0.3">
      <c r="K76475" t="s">
        <v>352998</v>
      </c>
      <c r="L76475" t="s">
        <v>352999</v>
      </c>
      <c r="M76475" t="s">
        <v>52</v>
      </c>
      <c r="O76475" s="1">
        <v>41642</v>
      </c>
      <c r="P76475">
        <v>1600000</v>
      </c>
    </row>
    <row r="76476" spans="11:16" x14ac:dyDescent="0.3">
      <c r="K76476" t="s">
        <v>353000</v>
      </c>
      <c r="L76476" t="s">
        <v>353001</v>
      </c>
      <c r="M76476" t="s">
        <v>28</v>
      </c>
      <c r="O76476" t="s">
        <v>2784</v>
      </c>
      <c r="P76476">
        <v>150000</v>
      </c>
    </row>
    <row r="76477" spans="11:16" x14ac:dyDescent="0.3">
      <c r="K76477" t="s">
        <v>353000</v>
      </c>
      <c r="L76477" t="s">
        <v>353002</v>
      </c>
      <c r="M76477" t="s">
        <v>256</v>
      </c>
      <c r="O76477" t="s">
        <v>21013</v>
      </c>
      <c r="P76477">
        <v>100000</v>
      </c>
    </row>
    <row r="76478" spans="11:16" x14ac:dyDescent="0.3">
      <c r="K76478" t="s">
        <v>353003</v>
      </c>
      <c r="L76478" t="s">
        <v>353004</v>
      </c>
      <c r="M76478" t="s">
        <v>28</v>
      </c>
      <c r="N76478" t="s">
        <v>40</v>
      </c>
      <c r="O76478" s="1">
        <v>40909</v>
      </c>
      <c r="P76478">
        <v>4000000</v>
      </c>
    </row>
    <row r="76479" spans="11:16" x14ac:dyDescent="0.3">
      <c r="K76479" t="s">
        <v>353003</v>
      </c>
      <c r="L76479" t="s">
        <v>353005</v>
      </c>
      <c r="M76479" t="s">
        <v>28</v>
      </c>
      <c r="N76479" t="s">
        <v>29</v>
      </c>
      <c r="O76479" t="s">
        <v>2942</v>
      </c>
      <c r="P76479">
        <v>6500000</v>
      </c>
    </row>
    <row r="76480" spans="11:16" x14ac:dyDescent="0.3">
      <c r="K76480" t="s">
        <v>353006</v>
      </c>
      <c r="L76480" t="s">
        <v>353007</v>
      </c>
      <c r="M76480" t="s">
        <v>52</v>
      </c>
      <c r="O76480" s="1">
        <v>40179</v>
      </c>
    </row>
    <row r="76481" spans="11:16" x14ac:dyDescent="0.3">
      <c r="K76481" t="s">
        <v>353008</v>
      </c>
      <c r="L76481" t="s">
        <v>353009</v>
      </c>
      <c r="M76481" t="s">
        <v>3620</v>
      </c>
      <c r="O76481" t="s">
        <v>6147</v>
      </c>
      <c r="P76481">
        <v>12265</v>
      </c>
    </row>
    <row r="76482" spans="11:16" x14ac:dyDescent="0.3">
      <c r="K76482" t="s">
        <v>353010</v>
      </c>
      <c r="L76482" t="s">
        <v>353011</v>
      </c>
      <c r="M76482" t="s">
        <v>28</v>
      </c>
      <c r="N76482" t="s">
        <v>40</v>
      </c>
      <c r="O76482" s="1">
        <v>38601</v>
      </c>
      <c r="P76482">
        <v>1000000</v>
      </c>
    </row>
    <row r="76483" spans="11:16" x14ac:dyDescent="0.3">
      <c r="K76483" t="s">
        <v>353012</v>
      </c>
      <c r="L76483" t="s">
        <v>353013</v>
      </c>
      <c r="M76483" t="s">
        <v>28</v>
      </c>
      <c r="N76483" t="s">
        <v>29</v>
      </c>
      <c r="O76483" s="1">
        <v>41642</v>
      </c>
      <c r="P76483">
        <v>10000000</v>
      </c>
    </row>
    <row r="76484" spans="11:16" x14ac:dyDescent="0.3">
      <c r="K76484" t="s">
        <v>353012</v>
      </c>
      <c r="L76484" t="s">
        <v>353014</v>
      </c>
      <c r="M76484" t="s">
        <v>28</v>
      </c>
      <c r="N76484" t="s">
        <v>40</v>
      </c>
      <c r="O76484" s="1">
        <v>40179</v>
      </c>
    </row>
    <row r="76485" spans="11:16" x14ac:dyDescent="0.3">
      <c r="K76485" t="s">
        <v>353015</v>
      </c>
      <c r="L76485" t="s">
        <v>353016</v>
      </c>
      <c r="M76485" t="s">
        <v>28</v>
      </c>
      <c r="O76485" s="1">
        <v>41918</v>
      </c>
      <c r="P76485">
        <v>50000000</v>
      </c>
    </row>
    <row r="76486" spans="11:16" x14ac:dyDescent="0.3">
      <c r="K76486" t="s">
        <v>353015</v>
      </c>
      <c r="L76486" t="s">
        <v>353017</v>
      </c>
      <c r="M76486" t="s">
        <v>28</v>
      </c>
      <c r="O76486" s="1">
        <v>40249</v>
      </c>
      <c r="P76486">
        <v>500000</v>
      </c>
    </row>
    <row r="76487" spans="11:16" x14ac:dyDescent="0.3">
      <c r="K76487" t="s">
        <v>353015</v>
      </c>
      <c r="L76487" t="s">
        <v>353018</v>
      </c>
      <c r="M76487" t="s">
        <v>28</v>
      </c>
      <c r="O76487" s="1">
        <v>40067</v>
      </c>
      <c r="P76487">
        <v>6000000</v>
      </c>
    </row>
    <row r="76488" spans="11:16" x14ac:dyDescent="0.3">
      <c r="K76488" t="s">
        <v>353015</v>
      </c>
      <c r="L76488" t="s">
        <v>353019</v>
      </c>
      <c r="M76488" t="s">
        <v>28</v>
      </c>
      <c r="O76488" t="s">
        <v>18508</v>
      </c>
      <c r="P76488">
        <v>30000000</v>
      </c>
    </row>
    <row r="76489" spans="11:16" x14ac:dyDescent="0.3">
      <c r="K76489" t="s">
        <v>353020</v>
      </c>
      <c r="L76489" t="s">
        <v>353021</v>
      </c>
      <c r="M76489" t="s">
        <v>52</v>
      </c>
      <c r="O76489" s="1">
        <v>40763</v>
      </c>
      <c r="P76489">
        <v>80000</v>
      </c>
    </row>
    <row r="76490" spans="11:16" x14ac:dyDescent="0.3">
      <c r="K76490" t="s">
        <v>353022</v>
      </c>
      <c r="L76490" t="s">
        <v>353023</v>
      </c>
      <c r="M76490" t="s">
        <v>28</v>
      </c>
      <c r="N76490" t="s">
        <v>40</v>
      </c>
      <c r="O76490" t="s">
        <v>25039</v>
      </c>
    </row>
    <row r="76491" spans="11:16" x14ac:dyDescent="0.3">
      <c r="K76491" t="s">
        <v>353024</v>
      </c>
      <c r="L76491" t="s">
        <v>353025</v>
      </c>
      <c r="M76491" t="s">
        <v>52</v>
      </c>
      <c r="O76491" t="s">
        <v>134415</v>
      </c>
      <c r="P76491">
        <v>2500000</v>
      </c>
    </row>
    <row r="76492" spans="11:16" x14ac:dyDescent="0.3">
      <c r="K76492" t="s">
        <v>353026</v>
      </c>
      <c r="L76492" t="s">
        <v>353027</v>
      </c>
      <c r="M76492" t="s">
        <v>256</v>
      </c>
      <c r="O76492" s="1">
        <v>41374</v>
      </c>
      <c r="P76492">
        <v>572500</v>
      </c>
    </row>
    <row r="76493" spans="11:16" x14ac:dyDescent="0.3">
      <c r="K76493" t="s">
        <v>353026</v>
      </c>
      <c r="L76493" t="s">
        <v>353028</v>
      </c>
      <c r="M76493" t="s">
        <v>28</v>
      </c>
      <c r="O76493" s="1">
        <v>39609</v>
      </c>
      <c r="P76493">
        <v>1200000</v>
      </c>
    </row>
    <row r="76494" spans="11:16" x14ac:dyDescent="0.3">
      <c r="K76494" t="s">
        <v>353026</v>
      </c>
      <c r="L76494" t="s">
        <v>353029</v>
      </c>
      <c r="M76494" t="s">
        <v>256</v>
      </c>
      <c r="O76494" t="s">
        <v>6927</v>
      </c>
      <c r="P76494">
        <v>5575000</v>
      </c>
    </row>
    <row r="76495" spans="11:16" x14ac:dyDescent="0.3">
      <c r="K76495" t="s">
        <v>353026</v>
      </c>
      <c r="L76495" t="s">
        <v>353030</v>
      </c>
      <c r="M76495" t="s">
        <v>256</v>
      </c>
      <c r="O76495" s="1">
        <v>41400</v>
      </c>
      <c r="P76495">
        <v>2500000</v>
      </c>
    </row>
    <row r="76496" spans="11:16" x14ac:dyDescent="0.3">
      <c r="K76496" t="s">
        <v>353026</v>
      </c>
      <c r="L76496" t="s">
        <v>353031</v>
      </c>
      <c r="M76496" t="s">
        <v>256</v>
      </c>
      <c r="O76496" t="s">
        <v>6022</v>
      </c>
      <c r="P76496">
        <v>4000000</v>
      </c>
    </row>
    <row r="76497" spans="11:16" x14ac:dyDescent="0.3">
      <c r="K76497" t="s">
        <v>353026</v>
      </c>
      <c r="L76497" t="s">
        <v>353032</v>
      </c>
      <c r="M76497" t="s">
        <v>28</v>
      </c>
      <c r="N76497" t="s">
        <v>29</v>
      </c>
      <c r="O76497" t="s">
        <v>107995</v>
      </c>
      <c r="P76497">
        <v>20600000</v>
      </c>
    </row>
    <row r="76498" spans="11:16" x14ac:dyDescent="0.3">
      <c r="K76498" t="s">
        <v>353026</v>
      </c>
      <c r="L76498" t="s">
        <v>353033</v>
      </c>
      <c r="M76498" t="s">
        <v>256</v>
      </c>
      <c r="O76498" t="s">
        <v>7809</v>
      </c>
      <c r="P76498">
        <v>3000000</v>
      </c>
    </row>
    <row r="76499" spans="11:16" x14ac:dyDescent="0.3">
      <c r="K76499" t="s">
        <v>353026</v>
      </c>
      <c r="L76499" t="s">
        <v>353034</v>
      </c>
      <c r="M76499" t="s">
        <v>28</v>
      </c>
      <c r="O76499" t="s">
        <v>168649</v>
      </c>
      <c r="P76499">
        <v>3400000</v>
      </c>
    </row>
    <row r="76500" spans="11:16" x14ac:dyDescent="0.3">
      <c r="K76500" t="s">
        <v>353026</v>
      </c>
      <c r="L76500" t="s">
        <v>353035</v>
      </c>
      <c r="M76500" t="s">
        <v>28</v>
      </c>
      <c r="O76500" s="1">
        <v>39274</v>
      </c>
    </row>
    <row r="76501" spans="11:16" x14ac:dyDescent="0.3">
      <c r="K76501" t="s">
        <v>353026</v>
      </c>
      <c r="L76501" t="s">
        <v>353036</v>
      </c>
      <c r="M76501" t="s">
        <v>28</v>
      </c>
      <c r="N76501" t="s">
        <v>29</v>
      </c>
      <c r="O76501" t="s">
        <v>4158</v>
      </c>
      <c r="P76501">
        <v>14000000</v>
      </c>
    </row>
    <row r="76502" spans="11:16" x14ac:dyDescent="0.3">
      <c r="K76502" t="s">
        <v>353037</v>
      </c>
      <c r="L76502" t="s">
        <v>353038</v>
      </c>
      <c r="M76502" t="s">
        <v>52</v>
      </c>
      <c r="O76502" t="s">
        <v>10932</v>
      </c>
      <c r="P76502">
        <v>40000</v>
      </c>
    </row>
    <row r="76503" spans="11:16" x14ac:dyDescent="0.3">
      <c r="K76503" t="s">
        <v>353039</v>
      </c>
      <c r="L76503" t="s">
        <v>353040</v>
      </c>
      <c r="M76503" t="s">
        <v>28</v>
      </c>
      <c r="N76503" t="s">
        <v>493</v>
      </c>
      <c r="O76503" t="s">
        <v>1487</v>
      </c>
      <c r="P76503">
        <v>20100000</v>
      </c>
    </row>
    <row r="76504" spans="11:16" x14ac:dyDescent="0.3">
      <c r="K76504" t="s">
        <v>353039</v>
      </c>
      <c r="L76504" t="s">
        <v>353041</v>
      </c>
      <c r="M76504" t="s">
        <v>28</v>
      </c>
      <c r="N76504" t="s">
        <v>1189</v>
      </c>
      <c r="O76504" t="s">
        <v>13927</v>
      </c>
      <c r="P76504">
        <v>35000000</v>
      </c>
    </row>
    <row r="76505" spans="11:16" x14ac:dyDescent="0.3">
      <c r="K76505" t="s">
        <v>353039</v>
      </c>
      <c r="L76505" t="s">
        <v>353042</v>
      </c>
      <c r="M76505" t="s">
        <v>28</v>
      </c>
      <c r="N76505" t="s">
        <v>29</v>
      </c>
      <c r="O76505" t="s">
        <v>10536</v>
      </c>
      <c r="P76505">
        <v>20000000</v>
      </c>
    </row>
    <row r="76506" spans="11:16" x14ac:dyDescent="0.3">
      <c r="K76506" t="s">
        <v>353039</v>
      </c>
      <c r="L76506" t="s">
        <v>353043</v>
      </c>
      <c r="M76506" t="s">
        <v>28</v>
      </c>
      <c r="O76506" t="s">
        <v>53143</v>
      </c>
      <c r="P76506">
        <v>8300000</v>
      </c>
    </row>
    <row r="76507" spans="11:16" x14ac:dyDescent="0.3">
      <c r="K76507" t="s">
        <v>353044</v>
      </c>
      <c r="L76507" t="s">
        <v>353045</v>
      </c>
      <c r="M76507" t="s">
        <v>28</v>
      </c>
      <c r="N76507" t="s">
        <v>29</v>
      </c>
      <c r="O76507" t="s">
        <v>28539</v>
      </c>
      <c r="P76507">
        <v>46000000</v>
      </c>
    </row>
    <row r="76508" spans="11:16" x14ac:dyDescent="0.3">
      <c r="K76508" t="s">
        <v>353046</v>
      </c>
      <c r="L76508" t="s">
        <v>353047</v>
      </c>
      <c r="M76508" t="s">
        <v>28</v>
      </c>
      <c r="N76508" t="s">
        <v>29</v>
      </c>
      <c r="O76508" s="1">
        <v>42037</v>
      </c>
      <c r="P76508">
        <v>10000000</v>
      </c>
    </row>
    <row r="76509" spans="11:16" x14ac:dyDescent="0.3">
      <c r="K76509" t="s">
        <v>353046</v>
      </c>
      <c r="L76509" t="s">
        <v>353048</v>
      </c>
      <c r="M76509" t="s">
        <v>28</v>
      </c>
      <c r="N76509" t="s">
        <v>40</v>
      </c>
      <c r="O76509" t="s">
        <v>8049</v>
      </c>
      <c r="P76509">
        <v>6750000</v>
      </c>
    </row>
    <row r="76510" spans="11:16" x14ac:dyDescent="0.3">
      <c r="K76510" t="s">
        <v>353049</v>
      </c>
      <c r="L76510" t="s">
        <v>353050</v>
      </c>
      <c r="M76510" t="s">
        <v>28</v>
      </c>
      <c r="O76510" s="1">
        <v>40299</v>
      </c>
      <c r="P76510">
        <v>27300006</v>
      </c>
    </row>
    <row r="76511" spans="11:16" x14ac:dyDescent="0.3">
      <c r="K76511" t="s">
        <v>353049</v>
      </c>
      <c r="L76511" t="s">
        <v>353051</v>
      </c>
      <c r="M76511" t="s">
        <v>28</v>
      </c>
      <c r="N76511" t="s">
        <v>493</v>
      </c>
      <c r="O76511" t="s">
        <v>15010</v>
      </c>
      <c r="P76511">
        <v>15000000</v>
      </c>
    </row>
    <row r="76512" spans="11:16" x14ac:dyDescent="0.3">
      <c r="K76512" t="s">
        <v>353049</v>
      </c>
      <c r="L76512" t="s">
        <v>353052</v>
      </c>
      <c r="M76512" t="s">
        <v>28</v>
      </c>
      <c r="N76512" t="s">
        <v>40</v>
      </c>
      <c r="O76512" t="s">
        <v>4193</v>
      </c>
      <c r="P76512">
        <v>8000000</v>
      </c>
    </row>
    <row r="76513" spans="11:16" x14ac:dyDescent="0.3">
      <c r="K76513" t="s">
        <v>353053</v>
      </c>
      <c r="L76513" t="s">
        <v>353054</v>
      </c>
      <c r="M76513" t="s">
        <v>52</v>
      </c>
      <c r="O76513" t="s">
        <v>2942</v>
      </c>
      <c r="P76513">
        <v>500000</v>
      </c>
    </row>
    <row r="76514" spans="11:16" x14ac:dyDescent="0.3">
      <c r="K76514" t="s">
        <v>353055</v>
      </c>
      <c r="L76514" t="s">
        <v>353056</v>
      </c>
      <c r="M76514" t="s">
        <v>52</v>
      </c>
      <c r="O76514" s="1">
        <v>41430</v>
      </c>
    </row>
    <row r="76515" spans="11:16" x14ac:dyDescent="0.3">
      <c r="K76515" t="s">
        <v>353057</v>
      </c>
      <c r="L76515" t="s">
        <v>353058</v>
      </c>
      <c r="M76515" t="s">
        <v>91</v>
      </c>
      <c r="O76515" t="s">
        <v>18359</v>
      </c>
    </row>
    <row r="76516" spans="11:16" x14ac:dyDescent="0.3">
      <c r="K76516" t="s">
        <v>353059</v>
      </c>
      <c r="L76516" t="s">
        <v>353060</v>
      </c>
      <c r="M76516" t="s">
        <v>28</v>
      </c>
      <c r="N76516" t="s">
        <v>40</v>
      </c>
      <c r="O76516" s="1">
        <v>40916</v>
      </c>
      <c r="P76516">
        <v>3000000</v>
      </c>
    </row>
    <row r="76517" spans="11:16" x14ac:dyDescent="0.3">
      <c r="K76517" t="s">
        <v>353059</v>
      </c>
      <c r="L76517" t="s">
        <v>353061</v>
      </c>
      <c r="M76517" t="s">
        <v>52</v>
      </c>
      <c r="O76517" s="1">
        <v>41247</v>
      </c>
      <c r="P76517">
        <v>633000</v>
      </c>
    </row>
    <row r="76518" spans="11:16" x14ac:dyDescent="0.3">
      <c r="K76518" t="s">
        <v>353062</v>
      </c>
      <c r="L76518" t="s">
        <v>353063</v>
      </c>
      <c r="M76518" t="s">
        <v>52</v>
      </c>
      <c r="O76518" s="1">
        <v>42012</v>
      </c>
      <c r="P76518">
        <v>95000</v>
      </c>
    </row>
    <row r="76519" spans="11:16" x14ac:dyDescent="0.3">
      <c r="K76519" t="s">
        <v>353064</v>
      </c>
      <c r="L76519" t="s">
        <v>353065</v>
      </c>
      <c r="M76519" t="s">
        <v>52</v>
      </c>
      <c r="O76519" t="s">
        <v>28445</v>
      </c>
      <c r="P76519">
        <v>100000</v>
      </c>
    </row>
    <row r="76520" spans="11:16" x14ac:dyDescent="0.3">
      <c r="K76520" t="s">
        <v>353066</v>
      </c>
      <c r="L76520" t="s">
        <v>353067</v>
      </c>
      <c r="M76520" t="s">
        <v>28</v>
      </c>
      <c r="N76520" t="s">
        <v>40</v>
      </c>
      <c r="O76520" s="1">
        <v>40189</v>
      </c>
      <c r="P76520">
        <v>3800000</v>
      </c>
    </row>
    <row r="76521" spans="11:16" x14ac:dyDescent="0.3">
      <c r="K76521" t="s">
        <v>353066</v>
      </c>
      <c r="L76521" t="s">
        <v>353068</v>
      </c>
      <c r="M76521" t="s">
        <v>91</v>
      </c>
      <c r="O76521" s="1">
        <v>39458</v>
      </c>
    </row>
    <row r="76522" spans="11:16" x14ac:dyDescent="0.3">
      <c r="K76522" t="s">
        <v>353066</v>
      </c>
      <c r="L76522" t="s">
        <v>353069</v>
      </c>
      <c r="M76522" t="s">
        <v>324</v>
      </c>
      <c r="O76522" t="s">
        <v>4158</v>
      </c>
    </row>
    <row r="76523" spans="11:16" x14ac:dyDescent="0.3">
      <c r="K76523" t="s">
        <v>353070</v>
      </c>
      <c r="L76523" t="s">
        <v>353071</v>
      </c>
      <c r="M76523" t="s">
        <v>52</v>
      </c>
      <c r="O76523" s="1">
        <v>41163</v>
      </c>
    </row>
    <row r="76524" spans="11:16" x14ac:dyDescent="0.3">
      <c r="K76524" t="s">
        <v>353072</v>
      </c>
      <c r="L76524" t="s">
        <v>353073</v>
      </c>
      <c r="M76524" t="s">
        <v>52</v>
      </c>
      <c r="O76524" s="1">
        <v>41011</v>
      </c>
      <c r="P76524">
        <v>1750000</v>
      </c>
    </row>
    <row r="76525" spans="11:16" x14ac:dyDescent="0.3">
      <c r="K76525" t="s">
        <v>353074</v>
      </c>
      <c r="L76525" t="s">
        <v>353075</v>
      </c>
      <c r="M76525" t="s">
        <v>52</v>
      </c>
      <c r="O76525" s="1">
        <v>40909</v>
      </c>
      <c r="P76525">
        <v>400000</v>
      </c>
    </row>
    <row r="76526" spans="11:16" x14ac:dyDescent="0.3">
      <c r="K76526" t="s">
        <v>353076</v>
      </c>
      <c r="L76526" t="s">
        <v>353077</v>
      </c>
      <c r="M76526" t="s">
        <v>28</v>
      </c>
      <c r="N76526" t="s">
        <v>40</v>
      </c>
      <c r="O76526" t="s">
        <v>285</v>
      </c>
      <c r="P76526">
        <v>2600000</v>
      </c>
    </row>
    <row r="76527" spans="11:16" x14ac:dyDescent="0.3">
      <c r="K76527" t="s">
        <v>353078</v>
      </c>
      <c r="L76527" t="s">
        <v>353079</v>
      </c>
      <c r="M76527" t="s">
        <v>52</v>
      </c>
      <c r="O76527" s="1">
        <v>39879</v>
      </c>
    </row>
    <row r="76528" spans="11:16" x14ac:dyDescent="0.3">
      <c r="K76528" t="s">
        <v>353080</v>
      </c>
      <c r="L76528" t="s">
        <v>353081</v>
      </c>
      <c r="M76528" t="s">
        <v>28</v>
      </c>
      <c r="N76528" t="s">
        <v>40</v>
      </c>
      <c r="O76528" t="s">
        <v>37422</v>
      </c>
      <c r="P76528">
        <v>4000000</v>
      </c>
    </row>
    <row r="76529" spans="11:16" x14ac:dyDescent="0.3">
      <c r="K76529" t="s">
        <v>353080</v>
      </c>
      <c r="L76529" t="s">
        <v>353082</v>
      </c>
      <c r="M76529" t="s">
        <v>28</v>
      </c>
      <c r="O76529" t="s">
        <v>18906</v>
      </c>
      <c r="P76529">
        <v>1200000</v>
      </c>
    </row>
    <row r="76530" spans="11:16" x14ac:dyDescent="0.3">
      <c r="K76530" t="s">
        <v>353083</v>
      </c>
      <c r="L76530" t="s">
        <v>353084</v>
      </c>
      <c r="M76530" t="s">
        <v>52</v>
      </c>
      <c r="O76530" t="s">
        <v>35538</v>
      </c>
      <c r="P76530">
        <v>446572</v>
      </c>
    </row>
    <row r="76531" spans="11:16" x14ac:dyDescent="0.3">
      <c r="K76531" t="s">
        <v>353085</v>
      </c>
      <c r="L76531" t="s">
        <v>353086</v>
      </c>
      <c r="M76531" t="s">
        <v>52</v>
      </c>
      <c r="O76531" t="s">
        <v>9226</v>
      </c>
      <c r="P76531">
        <v>40000</v>
      </c>
    </row>
    <row r="76532" spans="11:16" x14ac:dyDescent="0.3">
      <c r="K76532" t="s">
        <v>353087</v>
      </c>
      <c r="L76532" t="s">
        <v>353088</v>
      </c>
      <c r="M76532" t="s">
        <v>52</v>
      </c>
      <c r="O76532" s="1">
        <v>42013</v>
      </c>
    </row>
    <row r="76533" spans="11:16" x14ac:dyDescent="0.3">
      <c r="K76533" t="s">
        <v>353089</v>
      </c>
      <c r="L76533" t="s">
        <v>353090</v>
      </c>
      <c r="M76533" t="s">
        <v>749</v>
      </c>
      <c r="O76533" s="1">
        <v>41913</v>
      </c>
      <c r="P76533">
        <v>70000</v>
      </c>
    </row>
    <row r="76534" spans="11:16" x14ac:dyDescent="0.3">
      <c r="K76534" t="s">
        <v>353089</v>
      </c>
      <c r="L76534" t="s">
        <v>353091</v>
      </c>
      <c r="M76534" t="s">
        <v>749</v>
      </c>
      <c r="O76534" s="1">
        <v>41982</v>
      </c>
      <c r="P76534">
        <v>133000</v>
      </c>
    </row>
    <row r="76535" spans="11:16" x14ac:dyDescent="0.3">
      <c r="K76535" t="s">
        <v>353092</v>
      </c>
      <c r="L76535" t="s">
        <v>353093</v>
      </c>
      <c r="M76535" t="s">
        <v>28</v>
      </c>
      <c r="O76535" s="1">
        <v>41068</v>
      </c>
      <c r="P76535">
        <v>371810</v>
      </c>
    </row>
    <row r="76536" spans="11:16" x14ac:dyDescent="0.3">
      <c r="K76536" t="s">
        <v>353094</v>
      </c>
      <c r="L76536" t="s">
        <v>353095</v>
      </c>
      <c r="M76536" t="s">
        <v>52</v>
      </c>
      <c r="O76536" t="s">
        <v>27126</v>
      </c>
      <c r="P76536">
        <v>80000</v>
      </c>
    </row>
    <row r="76537" spans="11:16" x14ac:dyDescent="0.3">
      <c r="K76537" t="s">
        <v>353094</v>
      </c>
      <c r="L76537" t="s">
        <v>353096</v>
      </c>
      <c r="M76537" t="s">
        <v>9286</v>
      </c>
      <c r="O76537" s="1">
        <v>42005</v>
      </c>
      <c r="P76537">
        <v>25000</v>
      </c>
    </row>
    <row r="76538" spans="11:16" x14ac:dyDescent="0.3">
      <c r="K76538" t="s">
        <v>353097</v>
      </c>
      <c r="L76538" t="s">
        <v>353098</v>
      </c>
      <c r="M76538" t="s">
        <v>324</v>
      </c>
      <c r="O76538" s="1">
        <v>42158</v>
      </c>
      <c r="P76538">
        <v>600000</v>
      </c>
    </row>
    <row r="76539" spans="11:16" x14ac:dyDescent="0.3">
      <c r="K76539" t="s">
        <v>353097</v>
      </c>
      <c r="L76539" t="s">
        <v>353099</v>
      </c>
      <c r="M76539" t="s">
        <v>52</v>
      </c>
      <c r="O76539" t="s">
        <v>17313</v>
      </c>
      <c r="P76539">
        <v>400000</v>
      </c>
    </row>
    <row r="76540" spans="11:16" x14ac:dyDescent="0.3">
      <c r="K76540" t="s">
        <v>353100</v>
      </c>
      <c r="L76540" t="s">
        <v>353101</v>
      </c>
      <c r="M76540" t="s">
        <v>91</v>
      </c>
      <c r="O76540" s="1">
        <v>42012</v>
      </c>
      <c r="P76540">
        <v>41250</v>
      </c>
    </row>
    <row r="76541" spans="11:16" x14ac:dyDescent="0.3">
      <c r="K76541" t="s">
        <v>353102</v>
      </c>
      <c r="L76541" t="s">
        <v>353103</v>
      </c>
      <c r="M76541" t="s">
        <v>52</v>
      </c>
      <c r="O76541" s="1">
        <v>41650</v>
      </c>
      <c r="P76541">
        <v>100000</v>
      </c>
    </row>
    <row r="76542" spans="11:16" x14ac:dyDescent="0.3">
      <c r="K76542" t="s">
        <v>353104</v>
      </c>
      <c r="L76542" t="s">
        <v>353105</v>
      </c>
      <c r="M76542" t="s">
        <v>52</v>
      </c>
      <c r="O76542" t="s">
        <v>4815</v>
      </c>
      <c r="P76542">
        <v>1428571</v>
      </c>
    </row>
    <row r="76543" spans="11:16" x14ac:dyDescent="0.3">
      <c r="K76543" t="s">
        <v>353104</v>
      </c>
      <c r="L76543" t="s">
        <v>353106</v>
      </c>
      <c r="M76543" t="s">
        <v>28</v>
      </c>
      <c r="N76543" t="s">
        <v>40</v>
      </c>
      <c r="O76543" s="1">
        <v>42069</v>
      </c>
      <c r="P76543">
        <v>5500000</v>
      </c>
    </row>
    <row r="76544" spans="11:16" x14ac:dyDescent="0.3">
      <c r="K76544" t="s">
        <v>353107</v>
      </c>
      <c r="L76544" t="s">
        <v>353108</v>
      </c>
      <c r="M76544" t="s">
        <v>52</v>
      </c>
      <c r="O76544" t="s">
        <v>24485</v>
      </c>
      <c r="P76544">
        <v>1000000</v>
      </c>
    </row>
    <row r="76545" spans="11:16" x14ac:dyDescent="0.3">
      <c r="K76545" t="s">
        <v>353107</v>
      </c>
      <c r="L76545" t="s">
        <v>353109</v>
      </c>
      <c r="M76545" t="s">
        <v>28</v>
      </c>
      <c r="N76545" t="s">
        <v>40</v>
      </c>
      <c r="O76545" s="1">
        <v>40946</v>
      </c>
      <c r="P76545">
        <v>3000000</v>
      </c>
    </row>
    <row r="76546" spans="11:16" x14ac:dyDescent="0.3">
      <c r="K76546" t="s">
        <v>353107</v>
      </c>
      <c r="L76546" t="s">
        <v>353110</v>
      </c>
      <c r="M76546" t="s">
        <v>28</v>
      </c>
      <c r="O76546" s="1">
        <v>40433</v>
      </c>
      <c r="P76546">
        <v>714998</v>
      </c>
    </row>
    <row r="76547" spans="11:16" x14ac:dyDescent="0.3">
      <c r="K76547" t="s">
        <v>353111</v>
      </c>
      <c r="L76547" t="s">
        <v>353112</v>
      </c>
      <c r="M76547" t="s">
        <v>190</v>
      </c>
      <c r="O76547" t="s">
        <v>5500</v>
      </c>
      <c r="P76547">
        <v>0</v>
      </c>
    </row>
    <row r="76548" spans="11:16" x14ac:dyDescent="0.3">
      <c r="K76548" t="s">
        <v>353113</v>
      </c>
      <c r="L76548" t="s">
        <v>353114</v>
      </c>
      <c r="M76548" t="s">
        <v>52</v>
      </c>
      <c r="O76548" s="1">
        <v>41280</v>
      </c>
      <c r="P76548">
        <v>300000</v>
      </c>
    </row>
    <row r="76549" spans="11:16" x14ac:dyDescent="0.3">
      <c r="K76549" t="s">
        <v>353115</v>
      </c>
      <c r="L76549" t="s">
        <v>353116</v>
      </c>
      <c r="M76549" t="s">
        <v>52</v>
      </c>
      <c r="O76549" t="s">
        <v>1026</v>
      </c>
    </row>
    <row r="76550" spans="11:16" x14ac:dyDescent="0.3">
      <c r="K76550" t="s">
        <v>353117</v>
      </c>
      <c r="L76550" t="s">
        <v>353118</v>
      </c>
      <c r="M76550" t="s">
        <v>28</v>
      </c>
      <c r="N76550" t="s">
        <v>29</v>
      </c>
      <c r="O76550" s="1">
        <v>38148</v>
      </c>
      <c r="P76550">
        <v>8500000</v>
      </c>
    </row>
    <row r="76551" spans="11:16" x14ac:dyDescent="0.3">
      <c r="K76551" t="s">
        <v>353117</v>
      </c>
      <c r="L76551" t="s">
        <v>353119</v>
      </c>
      <c r="M76551" t="s">
        <v>28</v>
      </c>
      <c r="N76551" t="s">
        <v>40</v>
      </c>
      <c r="O76551" s="1">
        <v>37987</v>
      </c>
      <c r="P76551">
        <v>1500000</v>
      </c>
    </row>
    <row r="76552" spans="11:16" x14ac:dyDescent="0.3">
      <c r="K76552" t="s">
        <v>353117</v>
      </c>
      <c r="L76552" t="s">
        <v>353120</v>
      </c>
      <c r="M76552" t="s">
        <v>28</v>
      </c>
      <c r="N76552" t="s">
        <v>493</v>
      </c>
      <c r="O76552" t="s">
        <v>47825</v>
      </c>
      <c r="P76552">
        <v>7000000</v>
      </c>
    </row>
    <row r="76553" spans="11:16" x14ac:dyDescent="0.3">
      <c r="K76553" t="s">
        <v>353121</v>
      </c>
      <c r="L76553" t="s">
        <v>353122</v>
      </c>
      <c r="M76553" t="s">
        <v>52</v>
      </c>
      <c r="O76553" t="s">
        <v>47772</v>
      </c>
      <c r="P76553">
        <v>60000</v>
      </c>
    </row>
    <row r="76554" spans="11:16" x14ac:dyDescent="0.3">
      <c r="K76554" t="s">
        <v>353123</v>
      </c>
      <c r="L76554" t="s">
        <v>353124</v>
      </c>
      <c r="M76554" t="s">
        <v>52</v>
      </c>
      <c r="O76554" s="1">
        <v>41644</v>
      </c>
      <c r="P76554">
        <v>20000</v>
      </c>
    </row>
    <row r="76555" spans="11:16" x14ac:dyDescent="0.3">
      <c r="K76555" t="s">
        <v>353125</v>
      </c>
      <c r="L76555" t="s">
        <v>353126</v>
      </c>
      <c r="M76555" t="s">
        <v>52</v>
      </c>
      <c r="O76555" s="1">
        <v>41437</v>
      </c>
      <c r="P76555">
        <v>1250000</v>
      </c>
    </row>
    <row r="76556" spans="11:16" x14ac:dyDescent="0.3">
      <c r="K76556" t="s">
        <v>353127</v>
      </c>
      <c r="L76556" t="s">
        <v>353128</v>
      </c>
      <c r="M76556" t="s">
        <v>52</v>
      </c>
      <c r="O76556" s="1">
        <v>40673</v>
      </c>
      <c r="P76556">
        <v>93359</v>
      </c>
    </row>
    <row r="76557" spans="11:16" x14ac:dyDescent="0.3">
      <c r="K76557" t="s">
        <v>353129</v>
      </c>
      <c r="L76557" t="s">
        <v>353130</v>
      </c>
      <c r="M76557" t="s">
        <v>52</v>
      </c>
      <c r="O76557" s="1">
        <v>41648</v>
      </c>
    </row>
    <row r="76558" spans="11:16" x14ac:dyDescent="0.3">
      <c r="K76558" t="s">
        <v>353131</v>
      </c>
      <c r="L76558" t="s">
        <v>353132</v>
      </c>
      <c r="M76558" t="s">
        <v>28</v>
      </c>
      <c r="O76558" t="s">
        <v>21763</v>
      </c>
      <c r="P76558">
        <v>2000000</v>
      </c>
    </row>
    <row r="76559" spans="11:16" x14ac:dyDescent="0.3">
      <c r="K76559" t="s">
        <v>353133</v>
      </c>
      <c r="L76559" t="s">
        <v>353134</v>
      </c>
      <c r="M76559" t="s">
        <v>52</v>
      </c>
      <c r="O76559" s="1">
        <v>42005</v>
      </c>
      <c r="P76559">
        <v>250000</v>
      </c>
    </row>
    <row r="76560" spans="11:16" x14ac:dyDescent="0.3">
      <c r="K76560" t="s">
        <v>353135</v>
      </c>
      <c r="L76560" t="s">
        <v>353136</v>
      </c>
      <c r="M76560" t="s">
        <v>52</v>
      </c>
      <c r="O76560" s="1">
        <v>41641</v>
      </c>
      <c r="P76560">
        <v>1000000</v>
      </c>
    </row>
    <row r="76561" spans="11:16" x14ac:dyDescent="0.3">
      <c r="K76561" t="s">
        <v>353137</v>
      </c>
      <c r="L76561" t="s">
        <v>353138</v>
      </c>
      <c r="M76561" t="s">
        <v>3620</v>
      </c>
      <c r="O76561" s="1">
        <v>41278</v>
      </c>
      <c r="P76561">
        <v>307000</v>
      </c>
    </row>
    <row r="76562" spans="11:16" x14ac:dyDescent="0.3">
      <c r="K76562" t="s">
        <v>353137</v>
      </c>
      <c r="L76562" t="s">
        <v>353139</v>
      </c>
      <c r="M76562" t="s">
        <v>52</v>
      </c>
      <c r="O76562" s="1">
        <v>41402</v>
      </c>
    </row>
    <row r="76563" spans="11:16" x14ac:dyDescent="0.3">
      <c r="K76563" t="s">
        <v>353137</v>
      </c>
      <c r="L76563" t="s">
        <v>353140</v>
      </c>
      <c r="M76563" t="s">
        <v>223</v>
      </c>
      <c r="O76563" t="s">
        <v>3557</v>
      </c>
      <c r="P76563">
        <v>750000</v>
      </c>
    </row>
    <row r="76564" spans="11:16" x14ac:dyDescent="0.3">
      <c r="K76564" t="s">
        <v>353137</v>
      </c>
      <c r="L76564" t="s">
        <v>353141</v>
      </c>
      <c r="M76564" t="s">
        <v>223</v>
      </c>
      <c r="O76564" t="s">
        <v>35796</v>
      </c>
      <c r="P76564">
        <v>700000</v>
      </c>
    </row>
    <row r="76565" spans="11:16" x14ac:dyDescent="0.3">
      <c r="K76565" t="s">
        <v>353137</v>
      </c>
      <c r="L76565" t="s">
        <v>353142</v>
      </c>
      <c r="M76565" t="s">
        <v>52</v>
      </c>
      <c r="O76565" s="1">
        <v>40916</v>
      </c>
      <c r="P76565">
        <v>200000</v>
      </c>
    </row>
    <row r="76566" spans="11:16" x14ac:dyDescent="0.3">
      <c r="K76566" t="s">
        <v>353137</v>
      </c>
      <c r="L76566" t="s">
        <v>353143</v>
      </c>
      <c r="M76566" t="s">
        <v>28</v>
      </c>
      <c r="O76566" s="1">
        <v>42102</v>
      </c>
      <c r="P76566">
        <v>5000000</v>
      </c>
    </row>
    <row r="76567" spans="11:16" x14ac:dyDescent="0.3">
      <c r="K76567" t="s">
        <v>353144</v>
      </c>
      <c r="L76567" t="s">
        <v>353145</v>
      </c>
      <c r="M76567" t="s">
        <v>223</v>
      </c>
      <c r="O76567" t="s">
        <v>8297</v>
      </c>
      <c r="P76567">
        <v>975000</v>
      </c>
    </row>
    <row r="76568" spans="11:16" x14ac:dyDescent="0.3">
      <c r="K76568" t="s">
        <v>353146</v>
      </c>
      <c r="L76568" t="s">
        <v>353147</v>
      </c>
      <c r="M76568" t="s">
        <v>52</v>
      </c>
      <c r="O76568" t="s">
        <v>42834</v>
      </c>
    </row>
    <row r="76569" spans="11:16" x14ac:dyDescent="0.3">
      <c r="K76569" t="s">
        <v>353148</v>
      </c>
      <c r="L76569" t="s">
        <v>353149</v>
      </c>
      <c r="M76569" t="s">
        <v>28</v>
      </c>
      <c r="N76569" t="s">
        <v>493</v>
      </c>
      <c r="O76569" s="1">
        <v>40767</v>
      </c>
      <c r="P76569">
        <v>20000000</v>
      </c>
    </row>
    <row r="76570" spans="11:16" x14ac:dyDescent="0.3">
      <c r="K76570" t="s">
        <v>353148</v>
      </c>
      <c r="L76570" t="s">
        <v>353150</v>
      </c>
      <c r="M76570" t="s">
        <v>28</v>
      </c>
      <c r="N76570" t="s">
        <v>40</v>
      </c>
      <c r="O76570" t="s">
        <v>12933</v>
      </c>
      <c r="P76570">
        <v>2100000</v>
      </c>
    </row>
    <row r="76571" spans="11:16" x14ac:dyDescent="0.3">
      <c r="K76571" t="s">
        <v>353148</v>
      </c>
      <c r="L76571" t="s">
        <v>353151</v>
      </c>
      <c r="M76571" t="s">
        <v>28</v>
      </c>
      <c r="N76571" t="s">
        <v>40</v>
      </c>
      <c r="O76571" t="s">
        <v>65461</v>
      </c>
      <c r="P76571">
        <v>8500000</v>
      </c>
    </row>
    <row r="76572" spans="11:16" x14ac:dyDescent="0.3">
      <c r="K76572" t="s">
        <v>353152</v>
      </c>
      <c r="L76572" t="s">
        <v>353153</v>
      </c>
      <c r="M76572" t="s">
        <v>223</v>
      </c>
      <c r="O76572" s="1">
        <v>41462</v>
      </c>
      <c r="P76572">
        <v>141509</v>
      </c>
    </row>
    <row r="76573" spans="11:16" x14ac:dyDescent="0.3">
      <c r="K76573" t="s">
        <v>353152</v>
      </c>
      <c r="L76573" t="s">
        <v>353154</v>
      </c>
      <c r="M76573" t="s">
        <v>52</v>
      </c>
      <c r="O76573" s="1">
        <v>41276</v>
      </c>
      <c r="P76573">
        <v>40000</v>
      </c>
    </row>
    <row r="76574" spans="11:16" x14ac:dyDescent="0.3">
      <c r="K76574" t="s">
        <v>353155</v>
      </c>
      <c r="L76574" t="s">
        <v>353156</v>
      </c>
      <c r="M76574" t="s">
        <v>28</v>
      </c>
      <c r="O76574" t="s">
        <v>48498</v>
      </c>
      <c r="P76574">
        <v>2800000</v>
      </c>
    </row>
    <row r="76575" spans="11:16" x14ac:dyDescent="0.3">
      <c r="K76575" t="s">
        <v>353155</v>
      </c>
      <c r="L76575" t="s">
        <v>353157</v>
      </c>
      <c r="M76575" t="s">
        <v>28</v>
      </c>
      <c r="O76575" t="s">
        <v>7920</v>
      </c>
      <c r="P76575">
        <v>13000000</v>
      </c>
    </row>
    <row r="76576" spans="11:16" x14ac:dyDescent="0.3">
      <c r="K76576" t="s">
        <v>353158</v>
      </c>
      <c r="L76576" t="s">
        <v>353159</v>
      </c>
      <c r="M76576" t="s">
        <v>52</v>
      </c>
      <c r="O76576" s="1">
        <v>41619</v>
      </c>
      <c r="P76576">
        <v>1000000</v>
      </c>
    </row>
    <row r="76577" spans="11:16" x14ac:dyDescent="0.3">
      <c r="K76577" t="s">
        <v>353158</v>
      </c>
      <c r="L76577" t="s">
        <v>353160</v>
      </c>
      <c r="M76577" t="s">
        <v>28</v>
      </c>
      <c r="O76577" t="s">
        <v>1134</v>
      </c>
      <c r="P76577">
        <v>700000</v>
      </c>
    </row>
    <row r="76578" spans="11:16" x14ac:dyDescent="0.3">
      <c r="K76578" t="s">
        <v>353161</v>
      </c>
      <c r="L76578" t="s">
        <v>353162</v>
      </c>
      <c r="M76578" t="s">
        <v>28</v>
      </c>
      <c r="O76578" s="1">
        <v>41126</v>
      </c>
      <c r="P76578">
        <v>8500000</v>
      </c>
    </row>
    <row r="76579" spans="11:16" x14ac:dyDescent="0.3">
      <c r="K76579" t="s">
        <v>353161</v>
      </c>
      <c r="L76579" t="s">
        <v>353163</v>
      </c>
      <c r="M76579" t="s">
        <v>28</v>
      </c>
      <c r="O76579" s="1">
        <v>40034</v>
      </c>
      <c r="P76579">
        <v>14700000</v>
      </c>
    </row>
    <row r="76580" spans="11:16" x14ac:dyDescent="0.3">
      <c r="K76580" t="s">
        <v>353161</v>
      </c>
      <c r="L76580" t="s">
        <v>353164</v>
      </c>
      <c r="M76580" t="s">
        <v>256</v>
      </c>
      <c r="O76580" s="1">
        <v>40068</v>
      </c>
      <c r="P76580">
        <v>10000000</v>
      </c>
    </row>
    <row r="76581" spans="11:16" x14ac:dyDescent="0.3">
      <c r="K76581" t="s">
        <v>353161</v>
      </c>
      <c r="L76581" t="s">
        <v>353165</v>
      </c>
      <c r="M76581" t="s">
        <v>28</v>
      </c>
      <c r="N76581" t="s">
        <v>1189</v>
      </c>
      <c r="O76581" s="1">
        <v>39934</v>
      </c>
      <c r="P76581">
        <v>2000000</v>
      </c>
    </row>
    <row r="76582" spans="11:16" x14ac:dyDescent="0.3">
      <c r="K76582" t="s">
        <v>353161</v>
      </c>
      <c r="L76582" t="s">
        <v>353166</v>
      </c>
      <c r="M76582" t="s">
        <v>28</v>
      </c>
      <c r="N76582" t="s">
        <v>493</v>
      </c>
      <c r="O76582" t="s">
        <v>10453</v>
      </c>
      <c r="P76582">
        <v>8000000</v>
      </c>
    </row>
    <row r="76583" spans="11:16" x14ac:dyDescent="0.3">
      <c r="K76583" t="s">
        <v>353161</v>
      </c>
      <c r="L76583" t="s">
        <v>353167</v>
      </c>
      <c r="M76583" t="s">
        <v>28</v>
      </c>
      <c r="O76583" t="s">
        <v>61321</v>
      </c>
      <c r="P76583">
        <v>4800000</v>
      </c>
    </row>
    <row r="76584" spans="11:16" x14ac:dyDescent="0.3">
      <c r="K76584" t="s">
        <v>353161</v>
      </c>
      <c r="L76584" t="s">
        <v>353168</v>
      </c>
      <c r="M76584" t="s">
        <v>256</v>
      </c>
      <c r="O76584" s="1">
        <v>40638</v>
      </c>
      <c r="P76584">
        <v>25600000</v>
      </c>
    </row>
    <row r="76585" spans="11:16" x14ac:dyDescent="0.3">
      <c r="K76585" t="s">
        <v>353161</v>
      </c>
      <c r="L76585" t="s">
        <v>353169</v>
      </c>
      <c r="M76585" t="s">
        <v>28</v>
      </c>
      <c r="O76585" s="1">
        <v>40852</v>
      </c>
      <c r="P76585">
        <v>15553325</v>
      </c>
    </row>
    <row r="76586" spans="11:16" x14ac:dyDescent="0.3">
      <c r="K76586" t="s">
        <v>353170</v>
      </c>
      <c r="L76586" t="s">
        <v>353171</v>
      </c>
      <c r="M76586" t="s">
        <v>28</v>
      </c>
      <c r="N76586" t="s">
        <v>40</v>
      </c>
      <c r="O76586" s="1">
        <v>41098</v>
      </c>
      <c r="P76586">
        <v>10656322</v>
      </c>
    </row>
    <row r="76587" spans="11:16" x14ac:dyDescent="0.3">
      <c r="K76587" t="s">
        <v>353170</v>
      </c>
      <c r="L76587" t="s">
        <v>353172</v>
      </c>
      <c r="M76587" t="s">
        <v>256</v>
      </c>
      <c r="O76587" t="s">
        <v>25298</v>
      </c>
      <c r="P76587">
        <v>2050000</v>
      </c>
    </row>
    <row r="76588" spans="11:16" x14ac:dyDescent="0.3">
      <c r="K76588" t="s">
        <v>353170</v>
      </c>
      <c r="L76588" t="s">
        <v>353173</v>
      </c>
      <c r="M76588" t="s">
        <v>28</v>
      </c>
      <c r="N76588" t="s">
        <v>29</v>
      </c>
      <c r="O76588" t="s">
        <v>19002</v>
      </c>
      <c r="P76588">
        <v>16256848</v>
      </c>
    </row>
    <row r="76589" spans="11:16" x14ac:dyDescent="0.3">
      <c r="K76589" t="s">
        <v>353174</v>
      </c>
      <c r="L76589" t="s">
        <v>353175</v>
      </c>
      <c r="M76589" t="s">
        <v>52</v>
      </c>
      <c r="O76589" t="s">
        <v>7083</v>
      </c>
      <c r="P76589">
        <v>1000000</v>
      </c>
    </row>
    <row r="76590" spans="11:16" x14ac:dyDescent="0.3">
      <c r="K76590" t="s">
        <v>353176</v>
      </c>
      <c r="L76590" t="s">
        <v>353177</v>
      </c>
      <c r="M76590" t="s">
        <v>28</v>
      </c>
      <c r="O76590" s="1">
        <v>36866</v>
      </c>
      <c r="P76590">
        <v>23000000</v>
      </c>
    </row>
    <row r="76591" spans="11:16" x14ac:dyDescent="0.3">
      <c r="K76591" t="s">
        <v>353178</v>
      </c>
      <c r="L76591" t="s">
        <v>353179</v>
      </c>
      <c r="M76591" t="s">
        <v>28</v>
      </c>
      <c r="O76591" t="s">
        <v>14233</v>
      </c>
      <c r="P76591">
        <v>4400000</v>
      </c>
    </row>
    <row r="76592" spans="11:16" x14ac:dyDescent="0.3">
      <c r="K76592" t="s">
        <v>353178</v>
      </c>
      <c r="L76592" t="s">
        <v>353180</v>
      </c>
      <c r="M76592" t="s">
        <v>28</v>
      </c>
      <c r="O76592" t="s">
        <v>48063</v>
      </c>
      <c r="P76592">
        <v>20000000</v>
      </c>
    </row>
    <row r="76593" spans="11:16" x14ac:dyDescent="0.3">
      <c r="K76593" t="s">
        <v>353178</v>
      </c>
      <c r="L76593" t="s">
        <v>353181</v>
      </c>
      <c r="M76593" t="s">
        <v>28</v>
      </c>
      <c r="N76593" t="s">
        <v>29</v>
      </c>
      <c r="O76593" s="1">
        <v>39822</v>
      </c>
      <c r="P76593">
        <v>5200000</v>
      </c>
    </row>
    <row r="76594" spans="11:16" x14ac:dyDescent="0.3">
      <c r="K76594" t="s">
        <v>353182</v>
      </c>
      <c r="L76594" t="s">
        <v>353183</v>
      </c>
      <c r="M76594" t="s">
        <v>28</v>
      </c>
      <c r="O76594" s="1">
        <v>40767</v>
      </c>
      <c r="P76594">
        <v>255000</v>
      </c>
    </row>
    <row r="76595" spans="11:16" x14ac:dyDescent="0.3">
      <c r="K76595" t="s">
        <v>353182</v>
      </c>
      <c r="L76595" t="s">
        <v>353184</v>
      </c>
      <c r="M76595" t="s">
        <v>324</v>
      </c>
      <c r="O76595" t="s">
        <v>10770</v>
      </c>
      <c r="P76595">
        <v>450000</v>
      </c>
    </row>
    <row r="76596" spans="11:16" x14ac:dyDescent="0.3">
      <c r="K76596" t="s">
        <v>353185</v>
      </c>
      <c r="L76596" t="s">
        <v>353186</v>
      </c>
      <c r="M76596" t="s">
        <v>52</v>
      </c>
      <c r="O76596" t="s">
        <v>5999</v>
      </c>
      <c r="P76596">
        <v>228000</v>
      </c>
    </row>
    <row r="76597" spans="11:16" x14ac:dyDescent="0.3">
      <c r="K76597" t="s">
        <v>353187</v>
      </c>
      <c r="L76597" t="s">
        <v>353188</v>
      </c>
      <c r="M76597" t="s">
        <v>28</v>
      </c>
      <c r="N76597" t="s">
        <v>40</v>
      </c>
      <c r="O76597" t="s">
        <v>12315</v>
      </c>
    </row>
    <row r="76598" spans="11:16" x14ac:dyDescent="0.3">
      <c r="K76598" t="s">
        <v>353187</v>
      </c>
      <c r="L76598" t="s">
        <v>353189</v>
      </c>
      <c r="M76598" t="s">
        <v>52</v>
      </c>
      <c r="O76598" s="1">
        <v>41280</v>
      </c>
    </row>
    <row r="76599" spans="11:16" x14ac:dyDescent="0.3">
      <c r="K76599" t="s">
        <v>353190</v>
      </c>
      <c r="L76599" t="s">
        <v>353191</v>
      </c>
      <c r="M76599" t="s">
        <v>28</v>
      </c>
      <c r="O76599" t="s">
        <v>5500</v>
      </c>
    </row>
    <row r="76600" spans="11:16" x14ac:dyDescent="0.3">
      <c r="K76600" t="s">
        <v>353190</v>
      </c>
      <c r="L76600" t="s">
        <v>353192</v>
      </c>
      <c r="M76600" t="s">
        <v>52</v>
      </c>
      <c r="O76600" s="1">
        <v>41039</v>
      </c>
    </row>
    <row r="76601" spans="11:16" x14ac:dyDescent="0.3">
      <c r="K76601" t="s">
        <v>353193</v>
      </c>
      <c r="L76601" t="s">
        <v>353194</v>
      </c>
      <c r="M76601" t="s">
        <v>52</v>
      </c>
      <c r="O76601" s="1">
        <v>39089</v>
      </c>
      <c r="P76601">
        <v>450000</v>
      </c>
    </row>
    <row r="76602" spans="11:16" x14ac:dyDescent="0.3">
      <c r="K76602" t="s">
        <v>353195</v>
      </c>
      <c r="L76602" t="s">
        <v>353196</v>
      </c>
      <c r="M76602" t="s">
        <v>52</v>
      </c>
      <c r="O76602" s="1">
        <v>39452</v>
      </c>
      <c r="P76602">
        <v>750000</v>
      </c>
    </row>
    <row r="76603" spans="11:16" x14ac:dyDescent="0.3">
      <c r="K76603" t="s">
        <v>353197</v>
      </c>
      <c r="L76603" t="s">
        <v>353198</v>
      </c>
      <c r="M76603" t="s">
        <v>28</v>
      </c>
      <c r="N76603" t="s">
        <v>29</v>
      </c>
      <c r="O76603" t="s">
        <v>46754</v>
      </c>
      <c r="P76603">
        <v>12000000</v>
      </c>
    </row>
    <row r="76604" spans="11:16" x14ac:dyDescent="0.3">
      <c r="K76604" t="s">
        <v>353199</v>
      </c>
      <c r="L76604" t="s">
        <v>353200</v>
      </c>
      <c r="M76604" t="s">
        <v>28</v>
      </c>
      <c r="N76604" t="s">
        <v>29</v>
      </c>
      <c r="O76604" t="s">
        <v>7959</v>
      </c>
      <c r="P76604">
        <v>135000000</v>
      </c>
    </row>
    <row r="76605" spans="11:16" x14ac:dyDescent="0.3">
      <c r="K76605" t="s">
        <v>353199</v>
      </c>
      <c r="L76605" t="s">
        <v>353201</v>
      </c>
      <c r="M76605" t="s">
        <v>28</v>
      </c>
      <c r="N76605" t="s">
        <v>40</v>
      </c>
      <c r="O76605" s="1">
        <v>41334</v>
      </c>
      <c r="P76605">
        <v>27500000</v>
      </c>
    </row>
    <row r="76606" spans="11:16" x14ac:dyDescent="0.3">
      <c r="K76606" t="s">
        <v>353202</v>
      </c>
      <c r="L76606" t="s">
        <v>353203</v>
      </c>
      <c r="M76606" t="s">
        <v>52</v>
      </c>
      <c r="O76606" s="1">
        <v>39852</v>
      </c>
    </row>
    <row r="76607" spans="11:16" x14ac:dyDescent="0.3">
      <c r="K76607" t="s">
        <v>353204</v>
      </c>
      <c r="L76607" t="s">
        <v>353205</v>
      </c>
      <c r="M76607" t="s">
        <v>28</v>
      </c>
      <c r="O76607" t="s">
        <v>12733</v>
      </c>
      <c r="P76607">
        <v>661000</v>
      </c>
    </row>
    <row r="76608" spans="11:16" x14ac:dyDescent="0.3">
      <c r="K76608" t="s">
        <v>353204</v>
      </c>
      <c r="L76608" t="s">
        <v>353206</v>
      </c>
      <c r="M76608" t="s">
        <v>52</v>
      </c>
      <c r="O76608" t="s">
        <v>9801</v>
      </c>
      <c r="P76608">
        <v>750000</v>
      </c>
    </row>
    <row r="76609" spans="11:16" x14ac:dyDescent="0.3">
      <c r="K76609" t="s">
        <v>353204</v>
      </c>
      <c r="L76609" t="s">
        <v>353207</v>
      </c>
      <c r="M76609" t="s">
        <v>28</v>
      </c>
      <c r="O76609" s="1">
        <v>41522</v>
      </c>
      <c r="P76609">
        <v>5000000</v>
      </c>
    </row>
    <row r="76610" spans="11:16" x14ac:dyDescent="0.3">
      <c r="K76610" t="s">
        <v>353208</v>
      </c>
      <c r="L76610" t="s">
        <v>353209</v>
      </c>
      <c r="M76610" t="s">
        <v>28</v>
      </c>
      <c r="N76610" t="s">
        <v>40</v>
      </c>
      <c r="O76610" s="1">
        <v>40183</v>
      </c>
      <c r="P76610">
        <v>1500000</v>
      </c>
    </row>
    <row r="76611" spans="11:16" x14ac:dyDescent="0.3">
      <c r="K76611" t="s">
        <v>353208</v>
      </c>
      <c r="L76611" t="s">
        <v>353210</v>
      </c>
      <c r="M76611" t="s">
        <v>28</v>
      </c>
      <c r="N76611" t="s">
        <v>1189</v>
      </c>
      <c r="O76611" t="s">
        <v>1020</v>
      </c>
      <c r="P76611">
        <v>52000000</v>
      </c>
    </row>
    <row r="76612" spans="11:16" x14ac:dyDescent="0.3">
      <c r="K76612" t="s">
        <v>353208</v>
      </c>
      <c r="L76612" t="s">
        <v>353211</v>
      </c>
      <c r="M76612" t="s">
        <v>28</v>
      </c>
      <c r="N76612" t="s">
        <v>29</v>
      </c>
      <c r="O76612" s="1">
        <v>40547</v>
      </c>
      <c r="P76612">
        <v>17500000</v>
      </c>
    </row>
    <row r="76613" spans="11:16" x14ac:dyDescent="0.3">
      <c r="K76613" t="s">
        <v>353208</v>
      </c>
      <c r="L76613" t="s">
        <v>353212</v>
      </c>
      <c r="M76613" t="s">
        <v>28</v>
      </c>
      <c r="N76613" t="s">
        <v>493</v>
      </c>
      <c r="O76613" s="1">
        <v>41278</v>
      </c>
      <c r="P76613">
        <v>2000000</v>
      </c>
    </row>
    <row r="76614" spans="11:16" x14ac:dyDescent="0.3">
      <c r="K76614" t="s">
        <v>353208</v>
      </c>
      <c r="L76614" t="s">
        <v>353213</v>
      </c>
      <c r="M76614" t="s">
        <v>28</v>
      </c>
      <c r="N76614" t="s">
        <v>493</v>
      </c>
      <c r="O76614" s="1">
        <v>41041</v>
      </c>
      <c r="P76614">
        <v>24000000</v>
      </c>
    </row>
    <row r="76615" spans="11:16" x14ac:dyDescent="0.3">
      <c r="K76615" t="s">
        <v>353214</v>
      </c>
      <c r="L76615" t="s">
        <v>353215</v>
      </c>
      <c r="M76615" t="s">
        <v>749</v>
      </c>
      <c r="O76615" t="s">
        <v>432</v>
      </c>
      <c r="P76615">
        <v>253000</v>
      </c>
    </row>
    <row r="76616" spans="11:16" x14ac:dyDescent="0.3">
      <c r="K76616" t="s">
        <v>353216</v>
      </c>
      <c r="L76616" t="s">
        <v>353217</v>
      </c>
      <c r="M76616" t="s">
        <v>28</v>
      </c>
      <c r="N76616" t="s">
        <v>40</v>
      </c>
      <c r="O76616" t="s">
        <v>2420</v>
      </c>
      <c r="P76616">
        <v>5059192</v>
      </c>
    </row>
    <row r="76617" spans="11:16" x14ac:dyDescent="0.3">
      <c r="K76617" t="s">
        <v>353218</v>
      </c>
      <c r="L76617" t="s">
        <v>353219</v>
      </c>
      <c r="M76617" t="s">
        <v>28</v>
      </c>
      <c r="O76617" t="s">
        <v>170430</v>
      </c>
      <c r="P76617">
        <v>53000000</v>
      </c>
    </row>
    <row r="76618" spans="11:16" x14ac:dyDescent="0.3">
      <c r="K76618" t="s">
        <v>353220</v>
      </c>
      <c r="L76618" t="s">
        <v>353221</v>
      </c>
      <c r="M76618" t="s">
        <v>28</v>
      </c>
      <c r="O76618" t="s">
        <v>7758</v>
      </c>
      <c r="P76618">
        <v>780000</v>
      </c>
    </row>
    <row r="76619" spans="11:16" x14ac:dyDescent="0.3">
      <c r="K76619" t="s">
        <v>353222</v>
      </c>
      <c r="L76619" t="s">
        <v>353223</v>
      </c>
      <c r="M76619" t="s">
        <v>28</v>
      </c>
      <c r="O76619" t="s">
        <v>19602</v>
      </c>
      <c r="P76619">
        <v>250000</v>
      </c>
    </row>
    <row r="76620" spans="11:16" x14ac:dyDescent="0.3">
      <c r="K76620" t="s">
        <v>353222</v>
      </c>
      <c r="L76620" t="s">
        <v>353224</v>
      </c>
      <c r="M76620" t="s">
        <v>28</v>
      </c>
      <c r="O76620" t="s">
        <v>19175</v>
      </c>
      <c r="P76620">
        <v>1220003</v>
      </c>
    </row>
    <row r="76621" spans="11:16" x14ac:dyDescent="0.3">
      <c r="K76621" t="s">
        <v>353222</v>
      </c>
      <c r="L76621" t="s">
        <v>353225</v>
      </c>
      <c r="M76621" t="s">
        <v>749</v>
      </c>
      <c r="O76621" t="s">
        <v>29679</v>
      </c>
      <c r="P76621">
        <v>2900000</v>
      </c>
    </row>
    <row r="76622" spans="11:16" x14ac:dyDescent="0.3">
      <c r="K76622" t="s">
        <v>353222</v>
      </c>
      <c r="L76622" t="s">
        <v>353226</v>
      </c>
      <c r="M76622" t="s">
        <v>1836</v>
      </c>
      <c r="O76622" t="s">
        <v>22099</v>
      </c>
      <c r="P76622">
        <v>17000000</v>
      </c>
    </row>
    <row r="76623" spans="11:16" x14ac:dyDescent="0.3">
      <c r="K76623" t="s">
        <v>353227</v>
      </c>
      <c r="L76623" t="s">
        <v>353228</v>
      </c>
      <c r="M76623" t="s">
        <v>28</v>
      </c>
      <c r="N76623" t="s">
        <v>29</v>
      </c>
      <c r="O76623" t="s">
        <v>9778</v>
      </c>
      <c r="P76623">
        <v>1225000</v>
      </c>
    </row>
    <row r="76624" spans="11:16" x14ac:dyDescent="0.3">
      <c r="K76624" t="s">
        <v>353227</v>
      </c>
      <c r="L76624" t="s">
        <v>353229</v>
      </c>
      <c r="M76624" t="s">
        <v>52</v>
      </c>
      <c r="O76624" t="s">
        <v>81057</v>
      </c>
      <c r="P76624">
        <v>1700000</v>
      </c>
    </row>
    <row r="76625" spans="11:16" x14ac:dyDescent="0.3">
      <c r="K76625" t="s">
        <v>353227</v>
      </c>
      <c r="L76625" t="s">
        <v>353230</v>
      </c>
      <c r="M76625" t="s">
        <v>28</v>
      </c>
      <c r="O76625" s="1">
        <v>41855</v>
      </c>
      <c r="P76625">
        <v>153194</v>
      </c>
    </row>
    <row r="76626" spans="11:16" x14ac:dyDescent="0.3">
      <c r="K76626" t="s">
        <v>353227</v>
      </c>
      <c r="L76626" t="s">
        <v>353231</v>
      </c>
      <c r="M76626" t="s">
        <v>28</v>
      </c>
      <c r="N76626" t="s">
        <v>29</v>
      </c>
      <c r="O76626" t="s">
        <v>17885</v>
      </c>
      <c r="P76626">
        <v>300000</v>
      </c>
    </row>
    <row r="76627" spans="11:16" x14ac:dyDescent="0.3">
      <c r="K76627" t="s">
        <v>353232</v>
      </c>
      <c r="L76627" t="s">
        <v>353233</v>
      </c>
      <c r="M76627" t="s">
        <v>256</v>
      </c>
      <c r="O76627" s="1">
        <v>41063</v>
      </c>
      <c r="P76627">
        <v>425000</v>
      </c>
    </row>
    <row r="76628" spans="11:16" x14ac:dyDescent="0.3">
      <c r="K76628" t="s">
        <v>353232</v>
      </c>
      <c r="L76628" t="s">
        <v>353234</v>
      </c>
      <c r="M76628" t="s">
        <v>256</v>
      </c>
      <c r="O76628" t="s">
        <v>86667</v>
      </c>
      <c r="P76628">
        <v>915649</v>
      </c>
    </row>
    <row r="76629" spans="11:16" x14ac:dyDescent="0.3">
      <c r="K76629" t="s">
        <v>353232</v>
      </c>
      <c r="L76629" t="s">
        <v>353235</v>
      </c>
      <c r="M76629" t="s">
        <v>28</v>
      </c>
      <c r="O76629" t="s">
        <v>3904</v>
      </c>
      <c r="P76629">
        <v>1097250</v>
      </c>
    </row>
    <row r="76630" spans="11:16" x14ac:dyDescent="0.3">
      <c r="K76630" t="s">
        <v>353236</v>
      </c>
      <c r="L76630" t="s">
        <v>353237</v>
      </c>
      <c r="M76630" t="s">
        <v>52</v>
      </c>
      <c r="O76630" t="s">
        <v>12315</v>
      </c>
      <c r="P76630">
        <v>325000</v>
      </c>
    </row>
    <row r="76631" spans="11:16" x14ac:dyDescent="0.3">
      <c r="K76631" t="s">
        <v>353238</v>
      </c>
      <c r="L76631" t="s">
        <v>353239</v>
      </c>
      <c r="M76631" t="s">
        <v>28</v>
      </c>
      <c r="O76631" t="s">
        <v>25484</v>
      </c>
      <c r="P76631">
        <v>3770000</v>
      </c>
    </row>
    <row r="76632" spans="11:16" x14ac:dyDescent="0.3">
      <c r="K76632" t="s">
        <v>353240</v>
      </c>
      <c r="L76632" t="s">
        <v>353241</v>
      </c>
      <c r="M76632" t="s">
        <v>233</v>
      </c>
      <c r="O76632" t="s">
        <v>15867</v>
      </c>
    </row>
    <row r="76633" spans="11:16" x14ac:dyDescent="0.3">
      <c r="K76633" t="s">
        <v>353242</v>
      </c>
      <c r="L76633" t="s">
        <v>353243</v>
      </c>
      <c r="M76633" t="s">
        <v>28</v>
      </c>
      <c r="N76633" t="s">
        <v>40</v>
      </c>
      <c r="O76633" s="1">
        <v>39452</v>
      </c>
      <c r="P76633">
        <v>4410000</v>
      </c>
    </row>
    <row r="76634" spans="11:16" x14ac:dyDescent="0.3">
      <c r="K76634" t="s">
        <v>353244</v>
      </c>
      <c r="L76634" t="s">
        <v>353245</v>
      </c>
      <c r="M76634" t="s">
        <v>52</v>
      </c>
      <c r="O76634" t="s">
        <v>41158</v>
      </c>
      <c r="P76634">
        <v>1000000</v>
      </c>
    </row>
    <row r="76635" spans="11:16" x14ac:dyDescent="0.3">
      <c r="K76635" t="s">
        <v>353246</v>
      </c>
      <c r="L76635" t="s">
        <v>353247</v>
      </c>
      <c r="M76635" t="s">
        <v>28</v>
      </c>
      <c r="O76635" s="1">
        <v>41493</v>
      </c>
      <c r="P76635">
        <v>2400000</v>
      </c>
    </row>
    <row r="76636" spans="11:16" x14ac:dyDescent="0.3">
      <c r="K76636" t="s">
        <v>353248</v>
      </c>
      <c r="L76636" t="s">
        <v>353249</v>
      </c>
      <c r="M76636" t="s">
        <v>28</v>
      </c>
      <c r="O76636" t="s">
        <v>54306</v>
      </c>
    </row>
    <row r="76637" spans="11:16" x14ac:dyDescent="0.3">
      <c r="K76637" t="s">
        <v>353250</v>
      </c>
      <c r="L76637" t="s">
        <v>353251</v>
      </c>
      <c r="M76637" t="s">
        <v>324</v>
      </c>
      <c r="O76637" t="s">
        <v>211536</v>
      </c>
    </row>
    <row r="76638" spans="11:16" x14ac:dyDescent="0.3">
      <c r="K76638" t="s">
        <v>353252</v>
      </c>
      <c r="L76638" t="s">
        <v>353253</v>
      </c>
      <c r="M76638" t="s">
        <v>52</v>
      </c>
      <c r="O76638" t="s">
        <v>9106</v>
      </c>
    </row>
    <row r="76639" spans="11:16" x14ac:dyDescent="0.3">
      <c r="K76639" t="s">
        <v>353254</v>
      </c>
      <c r="L76639" t="s">
        <v>353255</v>
      </c>
      <c r="M76639" t="s">
        <v>52</v>
      </c>
      <c r="O76639" t="s">
        <v>34185</v>
      </c>
      <c r="P76639">
        <v>500000</v>
      </c>
    </row>
    <row r="76640" spans="11:16" x14ac:dyDescent="0.3">
      <c r="K76640" t="s">
        <v>353254</v>
      </c>
      <c r="L76640" t="s">
        <v>353256</v>
      </c>
      <c r="M76640" t="s">
        <v>52</v>
      </c>
      <c r="O76640" s="1">
        <v>40798</v>
      </c>
      <c r="P76640">
        <v>500000</v>
      </c>
    </row>
    <row r="76641" spans="11:16" x14ac:dyDescent="0.3">
      <c r="K76641" t="s">
        <v>353254</v>
      </c>
      <c r="L76641" t="s">
        <v>353257</v>
      </c>
      <c r="M76641" t="s">
        <v>28</v>
      </c>
      <c r="O76641" t="s">
        <v>2566</v>
      </c>
      <c r="P76641">
        <v>1150000</v>
      </c>
    </row>
    <row r="76642" spans="11:16" x14ac:dyDescent="0.3">
      <c r="K76642" t="s">
        <v>353258</v>
      </c>
      <c r="L76642" t="s">
        <v>353259</v>
      </c>
      <c r="M76642" t="s">
        <v>28</v>
      </c>
      <c r="N76642" t="s">
        <v>40</v>
      </c>
      <c r="O76642" t="s">
        <v>6556</v>
      </c>
      <c r="P76642">
        <v>13000000</v>
      </c>
    </row>
    <row r="76643" spans="11:16" x14ac:dyDescent="0.3">
      <c r="K76643" t="s">
        <v>353258</v>
      </c>
      <c r="L76643" t="s">
        <v>353260</v>
      </c>
      <c r="M76643" t="s">
        <v>52</v>
      </c>
      <c r="O76643" t="s">
        <v>3455</v>
      </c>
      <c r="P76643">
        <v>500000</v>
      </c>
    </row>
    <row r="76644" spans="11:16" x14ac:dyDescent="0.3">
      <c r="K76644" t="s">
        <v>353261</v>
      </c>
      <c r="L76644" t="s">
        <v>353262</v>
      </c>
      <c r="M76644" t="s">
        <v>223</v>
      </c>
      <c r="O76644" s="1">
        <v>41374</v>
      </c>
      <c r="P76644">
        <v>150000</v>
      </c>
    </row>
    <row r="76645" spans="11:16" x14ac:dyDescent="0.3">
      <c r="K76645" t="s">
        <v>353263</v>
      </c>
      <c r="L76645" t="s">
        <v>353264</v>
      </c>
      <c r="M76645" t="s">
        <v>52</v>
      </c>
      <c r="O76645" s="1">
        <v>40911</v>
      </c>
      <c r="P76645">
        <v>100000</v>
      </c>
    </row>
    <row r="76646" spans="11:16" x14ac:dyDescent="0.3">
      <c r="K76646" t="s">
        <v>353265</v>
      </c>
      <c r="L76646" t="s">
        <v>353266</v>
      </c>
      <c r="M76646" t="s">
        <v>91</v>
      </c>
      <c r="O76646" t="s">
        <v>6081</v>
      </c>
    </row>
    <row r="76647" spans="11:16" x14ac:dyDescent="0.3">
      <c r="K76647" t="s">
        <v>353267</v>
      </c>
      <c r="L76647" t="s">
        <v>353268</v>
      </c>
      <c r="M76647" t="s">
        <v>52</v>
      </c>
      <c r="O76647" t="s">
        <v>13139</v>
      </c>
      <c r="P76647">
        <v>160000</v>
      </c>
    </row>
    <row r="76648" spans="11:16" x14ac:dyDescent="0.3">
      <c r="K76648" t="s">
        <v>353267</v>
      </c>
      <c r="L76648" t="s">
        <v>353269</v>
      </c>
      <c r="M76648" t="s">
        <v>52</v>
      </c>
      <c r="O76648" t="s">
        <v>22937</v>
      </c>
      <c r="P76648">
        <v>121000</v>
      </c>
    </row>
    <row r="76649" spans="11:16" x14ac:dyDescent="0.3">
      <c r="K76649" t="s">
        <v>353267</v>
      </c>
      <c r="L76649" t="s">
        <v>353270</v>
      </c>
      <c r="M76649" t="s">
        <v>52</v>
      </c>
      <c r="O76649" s="1">
        <v>40916</v>
      </c>
      <c r="P76649">
        <v>13000</v>
      </c>
    </row>
    <row r="76650" spans="11:16" x14ac:dyDescent="0.3">
      <c r="K76650" t="s">
        <v>353267</v>
      </c>
      <c r="L76650" t="s">
        <v>353271</v>
      </c>
      <c r="M76650" t="s">
        <v>52</v>
      </c>
      <c r="O76650" t="s">
        <v>24890</v>
      </c>
      <c r="P76650">
        <v>61000</v>
      </c>
    </row>
    <row r="76651" spans="11:16" x14ac:dyDescent="0.3">
      <c r="K76651" t="s">
        <v>353267</v>
      </c>
      <c r="L76651" t="s">
        <v>353272</v>
      </c>
      <c r="M76651" t="s">
        <v>28</v>
      </c>
      <c r="O76651" s="1">
        <v>41945</v>
      </c>
      <c r="P76651">
        <v>3942285</v>
      </c>
    </row>
    <row r="76652" spans="11:16" x14ac:dyDescent="0.3">
      <c r="K76652" t="s">
        <v>353273</v>
      </c>
      <c r="L76652" t="s">
        <v>353274</v>
      </c>
      <c r="M76652" t="s">
        <v>52</v>
      </c>
      <c r="O76652" s="1">
        <v>40608</v>
      </c>
      <c r="P76652">
        <v>723966</v>
      </c>
    </row>
    <row r="76653" spans="11:16" x14ac:dyDescent="0.3">
      <c r="K76653" t="s">
        <v>353273</v>
      </c>
      <c r="L76653" t="s">
        <v>353275</v>
      </c>
      <c r="M76653" t="s">
        <v>52</v>
      </c>
      <c r="O76653" s="1">
        <v>41284</v>
      </c>
      <c r="P76653">
        <v>310896</v>
      </c>
    </row>
    <row r="76654" spans="11:16" x14ac:dyDescent="0.3">
      <c r="K76654" t="s">
        <v>353276</v>
      </c>
      <c r="L76654" t="s">
        <v>353277</v>
      </c>
      <c r="M76654" t="s">
        <v>28</v>
      </c>
      <c r="O76654" s="1">
        <v>40673</v>
      </c>
      <c r="P76654">
        <v>2893965</v>
      </c>
    </row>
    <row r="76655" spans="11:16" x14ac:dyDescent="0.3">
      <c r="K76655" t="s">
        <v>353276</v>
      </c>
      <c r="L76655" t="s">
        <v>353278</v>
      </c>
      <c r="M76655" t="s">
        <v>28</v>
      </c>
      <c r="O76655" s="1">
        <v>41493</v>
      </c>
      <c r="P76655">
        <v>9000000</v>
      </c>
    </row>
    <row r="76656" spans="11:16" x14ac:dyDescent="0.3">
      <c r="K76656" t="s">
        <v>353276</v>
      </c>
      <c r="L76656" t="s">
        <v>353279</v>
      </c>
      <c r="M76656" t="s">
        <v>28</v>
      </c>
      <c r="O76656" s="1">
        <v>39965</v>
      </c>
      <c r="P76656">
        <v>3106961</v>
      </c>
    </row>
    <row r="76657" spans="11:16" x14ac:dyDescent="0.3">
      <c r="K76657" t="s">
        <v>353276</v>
      </c>
      <c r="L76657" t="s">
        <v>353280</v>
      </c>
      <c r="M76657" t="s">
        <v>28</v>
      </c>
      <c r="O76657" t="s">
        <v>64893</v>
      </c>
      <c r="P76657">
        <v>8273297</v>
      </c>
    </row>
    <row r="76658" spans="11:16" x14ac:dyDescent="0.3">
      <c r="K76658" t="s">
        <v>353276</v>
      </c>
      <c r="L76658" t="s">
        <v>353281</v>
      </c>
      <c r="M76658" t="s">
        <v>28</v>
      </c>
      <c r="O76658" s="1">
        <v>40429</v>
      </c>
      <c r="P76658">
        <v>2000020</v>
      </c>
    </row>
    <row r="76659" spans="11:16" x14ac:dyDescent="0.3">
      <c r="K76659" t="s">
        <v>353282</v>
      </c>
      <c r="L76659" t="s">
        <v>353283</v>
      </c>
      <c r="M76659" t="s">
        <v>28</v>
      </c>
      <c r="N76659" t="s">
        <v>40</v>
      </c>
      <c r="O76659" s="1">
        <v>40605</v>
      </c>
      <c r="P76659">
        <v>850000</v>
      </c>
    </row>
    <row r="76660" spans="11:16" x14ac:dyDescent="0.3">
      <c r="K76660" t="s">
        <v>353282</v>
      </c>
      <c r="L76660" t="s">
        <v>353284</v>
      </c>
      <c r="M76660" t="s">
        <v>28</v>
      </c>
      <c r="O76660" t="s">
        <v>3056</v>
      </c>
      <c r="P76660">
        <v>1901815</v>
      </c>
    </row>
    <row r="76661" spans="11:16" x14ac:dyDescent="0.3">
      <c r="K76661" t="s">
        <v>353282</v>
      </c>
      <c r="L76661" t="s">
        <v>353285</v>
      </c>
      <c r="M76661" t="s">
        <v>52</v>
      </c>
      <c r="O76661" s="1">
        <v>40363</v>
      </c>
      <c r="P76661">
        <v>400200</v>
      </c>
    </row>
    <row r="76662" spans="11:16" x14ac:dyDescent="0.3">
      <c r="K76662" t="s">
        <v>353286</v>
      </c>
      <c r="L76662" t="s">
        <v>353287</v>
      </c>
      <c r="M76662" t="s">
        <v>52</v>
      </c>
      <c r="O76662" t="s">
        <v>25060</v>
      </c>
      <c r="P76662">
        <v>750000</v>
      </c>
    </row>
    <row r="76663" spans="11:16" x14ac:dyDescent="0.3">
      <c r="K76663" t="s">
        <v>353286</v>
      </c>
      <c r="L76663" t="s">
        <v>353288</v>
      </c>
      <c r="M76663" t="s">
        <v>223</v>
      </c>
      <c r="O76663" s="1">
        <v>41283</v>
      </c>
    </row>
    <row r="76664" spans="11:16" x14ac:dyDescent="0.3">
      <c r="K76664" t="s">
        <v>353286</v>
      </c>
      <c r="L76664" t="s">
        <v>353289</v>
      </c>
      <c r="M76664" t="s">
        <v>52</v>
      </c>
      <c r="O76664" s="1">
        <v>42010</v>
      </c>
      <c r="P76664">
        <v>50000</v>
      </c>
    </row>
    <row r="76665" spans="11:16" x14ac:dyDescent="0.3">
      <c r="K76665" t="s">
        <v>353286</v>
      </c>
      <c r="L76665" t="s">
        <v>353290</v>
      </c>
      <c r="M76665" t="s">
        <v>52</v>
      </c>
      <c r="O76665" s="1">
        <v>40942</v>
      </c>
      <c r="P76665">
        <v>1000000</v>
      </c>
    </row>
    <row r="76666" spans="11:16" x14ac:dyDescent="0.3">
      <c r="K76666" t="s">
        <v>353291</v>
      </c>
      <c r="L76666" t="s">
        <v>353292</v>
      </c>
      <c r="M76666" t="s">
        <v>324</v>
      </c>
      <c r="O76666" s="1">
        <v>38729</v>
      </c>
      <c r="P76666">
        <v>700000</v>
      </c>
    </row>
    <row r="76667" spans="11:16" x14ac:dyDescent="0.3">
      <c r="K76667" t="s">
        <v>353291</v>
      </c>
      <c r="L76667" t="s">
        <v>353293</v>
      </c>
      <c r="M76667" t="s">
        <v>28</v>
      </c>
      <c r="N76667" t="s">
        <v>40</v>
      </c>
      <c r="O76667" s="1">
        <v>39815</v>
      </c>
      <c r="P76667">
        <v>5000000</v>
      </c>
    </row>
    <row r="76668" spans="11:16" x14ac:dyDescent="0.3">
      <c r="K76668" t="s">
        <v>353291</v>
      </c>
      <c r="L76668" t="s">
        <v>353294</v>
      </c>
      <c r="M76668" t="s">
        <v>28</v>
      </c>
      <c r="O76668" t="s">
        <v>22920</v>
      </c>
    </row>
    <row r="76669" spans="11:16" x14ac:dyDescent="0.3">
      <c r="K76669" t="s">
        <v>353295</v>
      </c>
      <c r="L76669" t="s">
        <v>353296</v>
      </c>
      <c r="M76669" t="s">
        <v>28</v>
      </c>
      <c r="O76669" s="1">
        <v>41924</v>
      </c>
      <c r="P76669">
        <v>1879419</v>
      </c>
    </row>
    <row r="76670" spans="11:16" x14ac:dyDescent="0.3">
      <c r="K76670" t="s">
        <v>353297</v>
      </c>
      <c r="L76670" t="s">
        <v>353298</v>
      </c>
      <c r="M76670" t="s">
        <v>91</v>
      </c>
      <c r="O76670" t="s">
        <v>11374</v>
      </c>
      <c r="P76670">
        <v>80000</v>
      </c>
    </row>
    <row r="76671" spans="11:16" x14ac:dyDescent="0.3">
      <c r="K76671" t="s">
        <v>353299</v>
      </c>
      <c r="L76671" t="s">
        <v>353300</v>
      </c>
      <c r="M76671" t="s">
        <v>52</v>
      </c>
      <c r="O76671" s="1">
        <v>41397</v>
      </c>
      <c r="P76671">
        <v>52122</v>
      </c>
    </row>
    <row r="76672" spans="11:16" x14ac:dyDescent="0.3">
      <c r="K76672" t="s">
        <v>353301</v>
      </c>
      <c r="L76672" t="s">
        <v>353302</v>
      </c>
      <c r="M76672" t="s">
        <v>52</v>
      </c>
      <c r="O76672" s="1">
        <v>42286</v>
      </c>
      <c r="P76672">
        <v>560538</v>
      </c>
    </row>
    <row r="76673" spans="11:16" x14ac:dyDescent="0.3">
      <c r="K76673" t="s">
        <v>353301</v>
      </c>
      <c r="L76673" t="s">
        <v>353303</v>
      </c>
      <c r="M76673" t="s">
        <v>52</v>
      </c>
      <c r="O76673" s="1">
        <v>42005</v>
      </c>
      <c r="P76673">
        <v>18192</v>
      </c>
    </row>
    <row r="76674" spans="11:16" x14ac:dyDescent="0.3">
      <c r="K76674" t="s">
        <v>353304</v>
      </c>
      <c r="L76674" t="s">
        <v>353305</v>
      </c>
      <c r="M76674" t="s">
        <v>28</v>
      </c>
      <c r="O76674" s="1">
        <v>41945</v>
      </c>
      <c r="P76674">
        <v>14000000</v>
      </c>
    </row>
    <row r="76675" spans="11:16" x14ac:dyDescent="0.3">
      <c r="K76675" t="s">
        <v>353306</v>
      </c>
      <c r="L76675" t="s">
        <v>353307</v>
      </c>
      <c r="M76675" t="s">
        <v>52</v>
      </c>
      <c r="O76675" s="1">
        <v>41283</v>
      </c>
      <c r="P76675">
        <v>100000</v>
      </c>
    </row>
    <row r="76676" spans="11:16" x14ac:dyDescent="0.3">
      <c r="K76676" t="s">
        <v>353308</v>
      </c>
      <c r="L76676" t="s">
        <v>353309</v>
      </c>
      <c r="M76676" t="s">
        <v>324</v>
      </c>
      <c r="O76676" s="1">
        <v>36171</v>
      </c>
    </row>
    <row r="76677" spans="11:16" x14ac:dyDescent="0.3">
      <c r="K76677" t="s">
        <v>353310</v>
      </c>
      <c r="L76677" t="s">
        <v>353311</v>
      </c>
      <c r="M76677" t="s">
        <v>52</v>
      </c>
      <c r="O76677" s="1">
        <v>40914</v>
      </c>
    </row>
    <row r="76678" spans="11:16" x14ac:dyDescent="0.3">
      <c r="K76678" t="s">
        <v>353312</v>
      </c>
      <c r="L76678" t="s">
        <v>353313</v>
      </c>
      <c r="M76678" t="s">
        <v>28</v>
      </c>
      <c r="N76678" t="s">
        <v>40</v>
      </c>
      <c r="O76678" s="1">
        <v>41682</v>
      </c>
      <c r="P76678">
        <v>30000000</v>
      </c>
    </row>
    <row r="76679" spans="11:16" x14ac:dyDescent="0.3">
      <c r="K76679" t="s">
        <v>353314</v>
      </c>
      <c r="L76679" t="s">
        <v>353315</v>
      </c>
      <c r="M76679" t="s">
        <v>256</v>
      </c>
      <c r="O76679" s="1">
        <v>40881</v>
      </c>
      <c r="P76679">
        <v>1100000</v>
      </c>
    </row>
    <row r="76680" spans="11:16" x14ac:dyDescent="0.3">
      <c r="K76680" t="s">
        <v>353314</v>
      </c>
      <c r="L76680" t="s">
        <v>353316</v>
      </c>
      <c r="M76680" t="s">
        <v>28</v>
      </c>
      <c r="O76680" t="s">
        <v>1677</v>
      </c>
      <c r="P76680">
        <v>7249991</v>
      </c>
    </row>
    <row r="76681" spans="11:16" x14ac:dyDescent="0.3">
      <c r="K76681" t="s">
        <v>353314</v>
      </c>
      <c r="L76681" t="s">
        <v>353317</v>
      </c>
      <c r="M76681" t="s">
        <v>256</v>
      </c>
      <c r="O76681" s="1">
        <v>41123</v>
      </c>
      <c r="P76681">
        <v>1000000</v>
      </c>
    </row>
    <row r="76682" spans="11:16" x14ac:dyDescent="0.3">
      <c r="K76682" t="s">
        <v>353314</v>
      </c>
      <c r="L76682" t="s">
        <v>353318</v>
      </c>
      <c r="M76682" t="s">
        <v>28</v>
      </c>
      <c r="O76682" t="s">
        <v>18290</v>
      </c>
      <c r="P76682">
        <v>15000003</v>
      </c>
    </row>
    <row r="76683" spans="11:16" x14ac:dyDescent="0.3">
      <c r="K76683" t="s">
        <v>353314</v>
      </c>
      <c r="L76683" t="s">
        <v>353319</v>
      </c>
      <c r="M76683" t="s">
        <v>28</v>
      </c>
      <c r="O76683" s="1">
        <v>41619</v>
      </c>
      <c r="P76683">
        <v>11390486</v>
      </c>
    </row>
    <row r="76684" spans="11:16" x14ac:dyDescent="0.3">
      <c r="K76684" t="s">
        <v>353314</v>
      </c>
      <c r="L76684" t="s">
        <v>353320</v>
      </c>
      <c r="M76684" t="s">
        <v>28</v>
      </c>
      <c r="O76684" s="1">
        <v>40942</v>
      </c>
      <c r="P76684">
        <v>14000000</v>
      </c>
    </row>
    <row r="76685" spans="11:16" x14ac:dyDescent="0.3">
      <c r="K76685" t="s">
        <v>353314</v>
      </c>
      <c r="L76685" t="s">
        <v>353321</v>
      </c>
      <c r="M76685" t="s">
        <v>28</v>
      </c>
      <c r="O76685" s="1">
        <v>40211</v>
      </c>
      <c r="P76685">
        <v>7250000</v>
      </c>
    </row>
    <row r="76686" spans="11:16" x14ac:dyDescent="0.3">
      <c r="K76686" t="s">
        <v>353322</v>
      </c>
      <c r="L76686" t="s">
        <v>353323</v>
      </c>
      <c r="M76686" t="s">
        <v>28</v>
      </c>
      <c r="O76686" s="1">
        <v>42160</v>
      </c>
      <c r="P76686">
        <v>1200000</v>
      </c>
    </row>
    <row r="76687" spans="11:16" x14ac:dyDescent="0.3">
      <c r="K76687" t="s">
        <v>353324</v>
      </c>
      <c r="L76687" t="s">
        <v>353325</v>
      </c>
      <c r="M76687" t="s">
        <v>91</v>
      </c>
      <c r="O76687" s="1">
        <v>39821</v>
      </c>
    </row>
    <row r="76688" spans="11:16" x14ac:dyDescent="0.3">
      <c r="K76688" t="s">
        <v>353324</v>
      </c>
      <c r="L76688" t="s">
        <v>353326</v>
      </c>
      <c r="M76688" t="s">
        <v>749</v>
      </c>
      <c r="O76688" s="1">
        <v>39815</v>
      </c>
      <c r="P76688">
        <v>71370</v>
      </c>
    </row>
    <row r="76689" spans="11:16" x14ac:dyDescent="0.3">
      <c r="K76689" t="s">
        <v>353324</v>
      </c>
      <c r="L76689" t="s">
        <v>353327</v>
      </c>
      <c r="M76689" t="s">
        <v>28</v>
      </c>
      <c r="O76689" t="s">
        <v>3557</v>
      </c>
      <c r="P76689">
        <v>1515251</v>
      </c>
    </row>
    <row r="76690" spans="11:16" x14ac:dyDescent="0.3">
      <c r="K76690" t="s">
        <v>353324</v>
      </c>
      <c r="L76690" t="s">
        <v>353328</v>
      </c>
      <c r="M76690" t="s">
        <v>91</v>
      </c>
      <c r="O76690" s="1">
        <v>40582</v>
      </c>
      <c r="P76690">
        <v>3250745</v>
      </c>
    </row>
    <row r="76691" spans="11:16" x14ac:dyDescent="0.3">
      <c r="K76691" t="s">
        <v>353324</v>
      </c>
      <c r="L76691" t="s">
        <v>353329</v>
      </c>
      <c r="M76691" t="s">
        <v>749</v>
      </c>
      <c r="O76691" s="1">
        <v>39819</v>
      </c>
      <c r="P76691">
        <v>78635</v>
      </c>
    </row>
    <row r="76692" spans="11:16" x14ac:dyDescent="0.3">
      <c r="K76692" t="s">
        <v>353324</v>
      </c>
      <c r="L76692" t="s">
        <v>353330</v>
      </c>
      <c r="M76692" t="s">
        <v>324</v>
      </c>
      <c r="O76692" s="1">
        <v>39822</v>
      </c>
    </row>
    <row r="76693" spans="11:16" x14ac:dyDescent="0.3">
      <c r="K76693" t="s">
        <v>353324</v>
      </c>
      <c r="L76693" t="s">
        <v>353331</v>
      </c>
      <c r="M76693" t="s">
        <v>324</v>
      </c>
      <c r="O76693" s="1">
        <v>40186</v>
      </c>
      <c r="P76693">
        <v>156042</v>
      </c>
    </row>
    <row r="76694" spans="11:16" x14ac:dyDescent="0.3">
      <c r="K76694" t="s">
        <v>353324</v>
      </c>
      <c r="L76694" t="s">
        <v>353332</v>
      </c>
      <c r="M76694" t="s">
        <v>749</v>
      </c>
      <c r="O76694" s="1">
        <v>40181</v>
      </c>
      <c r="P76694">
        <v>372918</v>
      </c>
    </row>
    <row r="76695" spans="11:16" x14ac:dyDescent="0.3">
      <c r="K76695" t="s">
        <v>353324</v>
      </c>
      <c r="L76695" t="s">
        <v>353333</v>
      </c>
      <c r="M76695" t="s">
        <v>52</v>
      </c>
      <c r="O76695" s="1">
        <v>39815</v>
      </c>
    </row>
    <row r="76696" spans="11:16" x14ac:dyDescent="0.3">
      <c r="K76696" t="s">
        <v>353334</v>
      </c>
      <c r="L76696" t="s">
        <v>353335</v>
      </c>
      <c r="M76696" t="s">
        <v>256</v>
      </c>
      <c r="O76696" t="s">
        <v>15722</v>
      </c>
      <c r="P76696">
        <v>930000</v>
      </c>
    </row>
    <row r="76697" spans="11:16" x14ac:dyDescent="0.3">
      <c r="K76697" t="s">
        <v>353336</v>
      </c>
      <c r="L76697" t="s">
        <v>353337</v>
      </c>
      <c r="M76697" t="s">
        <v>28</v>
      </c>
      <c r="O76697" s="1">
        <v>40634</v>
      </c>
      <c r="P76697">
        <v>33000000</v>
      </c>
    </row>
    <row r="76698" spans="11:16" x14ac:dyDescent="0.3">
      <c r="K76698" t="s">
        <v>353336</v>
      </c>
      <c r="L76698" t="s">
        <v>353338</v>
      </c>
      <c r="M76698" t="s">
        <v>28</v>
      </c>
      <c r="N76698" t="s">
        <v>29</v>
      </c>
      <c r="O76698" s="1">
        <v>39236</v>
      </c>
      <c r="P76698">
        <v>27000000</v>
      </c>
    </row>
    <row r="76699" spans="11:16" x14ac:dyDescent="0.3">
      <c r="K76699" t="s">
        <v>353339</v>
      </c>
      <c r="L76699" t="s">
        <v>353340</v>
      </c>
      <c r="M76699" t="s">
        <v>28</v>
      </c>
      <c r="N76699" t="s">
        <v>29</v>
      </c>
      <c r="O76699" s="1">
        <v>41397</v>
      </c>
      <c r="P76699">
        <v>6000000</v>
      </c>
    </row>
    <row r="76700" spans="11:16" x14ac:dyDescent="0.3">
      <c r="K76700" t="s">
        <v>353339</v>
      </c>
      <c r="L76700" t="s">
        <v>353341</v>
      </c>
      <c r="M76700" t="s">
        <v>28</v>
      </c>
      <c r="N76700" t="s">
        <v>29</v>
      </c>
      <c r="O76700" s="1">
        <v>42011</v>
      </c>
      <c r="P76700">
        <v>5000000</v>
      </c>
    </row>
    <row r="76701" spans="11:16" x14ac:dyDescent="0.3">
      <c r="K76701" t="s">
        <v>353339</v>
      </c>
      <c r="L76701" t="s">
        <v>353342</v>
      </c>
      <c r="M76701" t="s">
        <v>28</v>
      </c>
      <c r="N76701" t="s">
        <v>40</v>
      </c>
      <c r="O76701" s="1">
        <v>40644</v>
      </c>
      <c r="P76701">
        <v>2000000</v>
      </c>
    </row>
    <row r="76702" spans="11:16" x14ac:dyDescent="0.3">
      <c r="K76702" t="s">
        <v>353343</v>
      </c>
      <c r="L76702" t="s">
        <v>353344</v>
      </c>
      <c r="M76702" t="s">
        <v>52</v>
      </c>
      <c r="O76702" s="1">
        <v>41280</v>
      </c>
      <c r="P76702">
        <v>10000</v>
      </c>
    </row>
    <row r="76703" spans="11:16" x14ac:dyDescent="0.3">
      <c r="K76703" t="s">
        <v>353345</v>
      </c>
      <c r="L76703" t="s">
        <v>353346</v>
      </c>
      <c r="M76703" t="s">
        <v>28</v>
      </c>
      <c r="N76703" t="s">
        <v>29</v>
      </c>
      <c r="O76703" t="s">
        <v>5536</v>
      </c>
      <c r="P76703">
        <v>3300000</v>
      </c>
    </row>
    <row r="76704" spans="11:16" x14ac:dyDescent="0.3">
      <c r="K76704" t="s">
        <v>353347</v>
      </c>
      <c r="L76704" t="s">
        <v>353348</v>
      </c>
      <c r="M76704" t="s">
        <v>28</v>
      </c>
      <c r="O76704" s="1">
        <v>41649</v>
      </c>
      <c r="P76704">
        <v>394000</v>
      </c>
    </row>
    <row r="76705" spans="11:16" x14ac:dyDescent="0.3">
      <c r="K76705" t="s">
        <v>353347</v>
      </c>
      <c r="L76705" t="s">
        <v>353349</v>
      </c>
      <c r="M76705" t="s">
        <v>28</v>
      </c>
      <c r="N76705" t="s">
        <v>29</v>
      </c>
      <c r="O76705" s="1">
        <v>39269</v>
      </c>
      <c r="P76705">
        <v>925000</v>
      </c>
    </row>
    <row r="76706" spans="11:16" x14ac:dyDescent="0.3">
      <c r="K76706" t="s">
        <v>353347</v>
      </c>
      <c r="L76706" t="s">
        <v>353350</v>
      </c>
      <c r="M76706" t="s">
        <v>28</v>
      </c>
      <c r="N76706" t="s">
        <v>493</v>
      </c>
      <c r="O76706" t="s">
        <v>19288</v>
      </c>
      <c r="P76706">
        <v>673000</v>
      </c>
    </row>
    <row r="76707" spans="11:16" x14ac:dyDescent="0.3">
      <c r="K76707" t="s">
        <v>353347</v>
      </c>
      <c r="L76707" t="s">
        <v>353351</v>
      </c>
      <c r="M76707" t="s">
        <v>28</v>
      </c>
      <c r="O76707" t="s">
        <v>7876</v>
      </c>
      <c r="P76707">
        <v>212000</v>
      </c>
    </row>
    <row r="76708" spans="11:16" x14ac:dyDescent="0.3">
      <c r="K76708" t="s">
        <v>353352</v>
      </c>
      <c r="L76708" t="s">
        <v>353353</v>
      </c>
      <c r="M76708" t="s">
        <v>190</v>
      </c>
      <c r="O76708" s="1">
        <v>42222</v>
      </c>
      <c r="P76708">
        <v>0</v>
      </c>
    </row>
    <row r="76709" spans="11:16" x14ac:dyDescent="0.3">
      <c r="K76709" t="s">
        <v>353354</v>
      </c>
      <c r="L76709" t="s">
        <v>353355</v>
      </c>
      <c r="M76709" t="s">
        <v>324</v>
      </c>
      <c r="O76709" t="s">
        <v>7083</v>
      </c>
      <c r="P76709">
        <v>300000</v>
      </c>
    </row>
    <row r="76710" spans="11:16" x14ac:dyDescent="0.3">
      <c r="K76710" t="s">
        <v>353356</v>
      </c>
      <c r="L76710" t="s">
        <v>353357</v>
      </c>
      <c r="M76710" t="s">
        <v>52</v>
      </c>
      <c r="O76710" t="s">
        <v>21301</v>
      </c>
      <c r="P76710">
        <v>153654</v>
      </c>
    </row>
    <row r="76711" spans="11:16" x14ac:dyDescent="0.3">
      <c r="K76711" t="s">
        <v>353358</v>
      </c>
      <c r="L76711" t="s">
        <v>353359</v>
      </c>
      <c r="M76711" t="s">
        <v>52</v>
      </c>
      <c r="O76711" t="s">
        <v>4086</v>
      </c>
      <c r="P76711">
        <v>750000</v>
      </c>
    </row>
    <row r="76712" spans="11:16" x14ac:dyDescent="0.3">
      <c r="K76712" t="s">
        <v>353358</v>
      </c>
      <c r="L76712" t="s">
        <v>353360</v>
      </c>
      <c r="M76712" t="s">
        <v>52</v>
      </c>
      <c r="O76712" s="1">
        <v>41921</v>
      </c>
      <c r="P76712">
        <v>500000</v>
      </c>
    </row>
    <row r="76713" spans="11:16" x14ac:dyDescent="0.3">
      <c r="K76713" t="s">
        <v>353358</v>
      </c>
      <c r="L76713" t="s">
        <v>353361</v>
      </c>
      <c r="M76713" t="s">
        <v>52</v>
      </c>
      <c r="O76713" s="1">
        <v>41863</v>
      </c>
      <c r="P76713">
        <v>500000</v>
      </c>
    </row>
    <row r="76714" spans="11:16" x14ac:dyDescent="0.3">
      <c r="K76714" t="s">
        <v>353362</v>
      </c>
      <c r="L76714" t="s">
        <v>353363</v>
      </c>
      <c r="M76714" t="s">
        <v>91</v>
      </c>
      <c r="O76714" s="1">
        <v>42248</v>
      </c>
    </row>
    <row r="76715" spans="11:16" x14ac:dyDescent="0.3">
      <c r="K76715" t="s">
        <v>353362</v>
      </c>
      <c r="L76715" t="s">
        <v>353364</v>
      </c>
      <c r="M76715" t="s">
        <v>256</v>
      </c>
      <c r="O76715" t="s">
        <v>4881</v>
      </c>
      <c r="P76715">
        <v>750000</v>
      </c>
    </row>
    <row r="76716" spans="11:16" x14ac:dyDescent="0.3">
      <c r="K76716" t="s">
        <v>353365</v>
      </c>
      <c r="L76716" t="s">
        <v>353366</v>
      </c>
      <c r="M76716" t="s">
        <v>52</v>
      </c>
      <c r="O76716" t="s">
        <v>1393</v>
      </c>
      <c r="P76716">
        <v>1800000</v>
      </c>
    </row>
    <row r="76717" spans="11:16" x14ac:dyDescent="0.3">
      <c r="K76717" t="s">
        <v>353365</v>
      </c>
      <c r="L76717" t="s">
        <v>353367</v>
      </c>
      <c r="M76717" t="s">
        <v>52</v>
      </c>
      <c r="O76717" t="s">
        <v>1355</v>
      </c>
      <c r="P76717">
        <v>1000000</v>
      </c>
    </row>
    <row r="76718" spans="11:16" x14ac:dyDescent="0.3">
      <c r="K76718" t="s">
        <v>353368</v>
      </c>
      <c r="L76718" t="s">
        <v>353369</v>
      </c>
      <c r="M76718" t="s">
        <v>52</v>
      </c>
      <c r="O76718" s="1">
        <v>41676</v>
      </c>
      <c r="P76718">
        <v>40000</v>
      </c>
    </row>
    <row r="76719" spans="11:16" x14ac:dyDescent="0.3">
      <c r="K76719" t="s">
        <v>353370</v>
      </c>
      <c r="L76719" t="s">
        <v>353371</v>
      </c>
      <c r="M76719" t="s">
        <v>52</v>
      </c>
      <c r="O76719" t="s">
        <v>3535</v>
      </c>
      <c r="P76719">
        <v>1100000</v>
      </c>
    </row>
    <row r="76720" spans="11:16" x14ac:dyDescent="0.3">
      <c r="K76720" t="s">
        <v>353372</v>
      </c>
      <c r="L76720" t="s">
        <v>353373</v>
      </c>
      <c r="M76720" t="s">
        <v>28</v>
      </c>
      <c r="O76720" t="s">
        <v>35369</v>
      </c>
      <c r="P76720">
        <v>15000000</v>
      </c>
    </row>
    <row r="76721" spans="11:16" x14ac:dyDescent="0.3">
      <c r="K76721" t="s">
        <v>353374</v>
      </c>
      <c r="L76721" t="s">
        <v>353375</v>
      </c>
      <c r="M76721" t="s">
        <v>190</v>
      </c>
      <c r="O76721" s="1">
        <v>41679</v>
      </c>
      <c r="P76721">
        <v>45000</v>
      </c>
    </row>
    <row r="76722" spans="11:16" x14ac:dyDescent="0.3">
      <c r="K76722" t="s">
        <v>353376</v>
      </c>
      <c r="L76722" t="s">
        <v>353377</v>
      </c>
      <c r="M76722" t="s">
        <v>52</v>
      </c>
      <c r="O76722" s="1">
        <v>41643</v>
      </c>
      <c r="P76722">
        <v>137726</v>
      </c>
    </row>
    <row r="76723" spans="11:16" x14ac:dyDescent="0.3">
      <c r="K76723" t="s">
        <v>353376</v>
      </c>
      <c r="L76723" t="s">
        <v>353378</v>
      </c>
      <c r="M76723" t="s">
        <v>52</v>
      </c>
      <c r="O76723" s="1">
        <v>42008</v>
      </c>
      <c r="P76723">
        <v>431169</v>
      </c>
    </row>
    <row r="76724" spans="11:16" x14ac:dyDescent="0.3">
      <c r="K76724" t="s">
        <v>353379</v>
      </c>
      <c r="L76724" t="s">
        <v>353380</v>
      </c>
      <c r="M76724" t="s">
        <v>28</v>
      </c>
      <c r="N76724" t="s">
        <v>29</v>
      </c>
      <c r="O76724" t="s">
        <v>2862</v>
      </c>
      <c r="P76724">
        <v>5000000</v>
      </c>
    </row>
    <row r="76725" spans="11:16" x14ac:dyDescent="0.3">
      <c r="K76725" t="s">
        <v>353379</v>
      </c>
      <c r="L76725" t="s">
        <v>353381</v>
      </c>
      <c r="M76725" t="s">
        <v>28</v>
      </c>
      <c r="N76725" t="s">
        <v>29</v>
      </c>
      <c r="O76725" t="s">
        <v>6867</v>
      </c>
      <c r="P76725">
        <v>7000000</v>
      </c>
    </row>
    <row r="76726" spans="11:16" x14ac:dyDescent="0.3">
      <c r="K76726" t="s">
        <v>353379</v>
      </c>
      <c r="L76726" t="s">
        <v>353382</v>
      </c>
      <c r="M76726" t="s">
        <v>28</v>
      </c>
      <c r="N76726" t="s">
        <v>40</v>
      </c>
      <c r="O76726" t="s">
        <v>6967</v>
      </c>
      <c r="P76726">
        <v>2500000</v>
      </c>
    </row>
    <row r="76727" spans="11:16" x14ac:dyDescent="0.3">
      <c r="K76727" t="s">
        <v>353383</v>
      </c>
      <c r="L76727" t="s">
        <v>353384</v>
      </c>
      <c r="M76727" t="s">
        <v>52</v>
      </c>
      <c r="O76727" t="s">
        <v>20335</v>
      </c>
      <c r="P76727">
        <v>25000</v>
      </c>
    </row>
    <row r="76728" spans="11:16" x14ac:dyDescent="0.3">
      <c r="K76728" t="s">
        <v>353383</v>
      </c>
      <c r="L76728" t="s">
        <v>353385</v>
      </c>
      <c r="M76728" t="s">
        <v>52</v>
      </c>
      <c r="O76728" t="s">
        <v>6274</v>
      </c>
      <c r="P76728">
        <v>125000</v>
      </c>
    </row>
    <row r="76729" spans="11:16" x14ac:dyDescent="0.3">
      <c r="K76729" t="s">
        <v>353386</v>
      </c>
      <c r="L76729" t="s">
        <v>353387</v>
      </c>
      <c r="M76729" t="s">
        <v>52</v>
      </c>
      <c r="O76729" t="s">
        <v>24309</v>
      </c>
      <c r="P76729">
        <v>1400000</v>
      </c>
    </row>
    <row r="76730" spans="11:16" x14ac:dyDescent="0.3">
      <c r="K76730" t="s">
        <v>353386</v>
      </c>
      <c r="L76730" t="s">
        <v>353388</v>
      </c>
      <c r="M76730" t="s">
        <v>28</v>
      </c>
      <c r="N76730" t="s">
        <v>40</v>
      </c>
      <c r="O76730" s="1">
        <v>41220</v>
      </c>
      <c r="P76730">
        <v>5000000</v>
      </c>
    </row>
    <row r="76731" spans="11:16" x14ac:dyDescent="0.3">
      <c r="K76731" t="s">
        <v>353389</v>
      </c>
      <c r="L76731" t="s">
        <v>353390</v>
      </c>
      <c r="M76731" t="s">
        <v>190</v>
      </c>
      <c r="O76731" s="1">
        <v>41673</v>
      </c>
      <c r="P76731">
        <v>50000</v>
      </c>
    </row>
    <row r="76732" spans="11:16" x14ac:dyDescent="0.3">
      <c r="K76732" t="s">
        <v>353391</v>
      </c>
      <c r="L76732" t="s">
        <v>353392</v>
      </c>
      <c r="M76732" t="s">
        <v>233</v>
      </c>
      <c r="O76732" s="1">
        <v>39458</v>
      </c>
      <c r="P76732">
        <v>100000000</v>
      </c>
    </row>
    <row r="76733" spans="11:16" x14ac:dyDescent="0.3">
      <c r="K76733" t="s">
        <v>353391</v>
      </c>
      <c r="L76733" t="s">
        <v>353393</v>
      </c>
      <c r="M76733" t="s">
        <v>233</v>
      </c>
      <c r="O76733" t="s">
        <v>22527</v>
      </c>
      <c r="P76733">
        <v>25000000</v>
      </c>
    </row>
    <row r="76734" spans="11:16" x14ac:dyDescent="0.3">
      <c r="K76734" t="s">
        <v>353394</v>
      </c>
      <c r="L76734" t="s">
        <v>353395</v>
      </c>
      <c r="M76734" t="s">
        <v>52</v>
      </c>
      <c r="O76734" s="1">
        <v>41587</v>
      </c>
      <c r="P76734">
        <v>600000</v>
      </c>
    </row>
    <row r="76735" spans="11:16" x14ac:dyDescent="0.3">
      <c r="K76735" t="s">
        <v>353396</v>
      </c>
      <c r="L76735" t="s">
        <v>353397</v>
      </c>
      <c r="M76735" t="s">
        <v>223</v>
      </c>
      <c r="O76735" s="1">
        <v>41978</v>
      </c>
      <c r="P76735">
        <v>104835</v>
      </c>
    </row>
    <row r="76736" spans="11:16" x14ac:dyDescent="0.3">
      <c r="K76736" t="s">
        <v>353398</v>
      </c>
      <c r="L76736" t="s">
        <v>353399</v>
      </c>
      <c r="M76736" t="s">
        <v>28</v>
      </c>
      <c r="N76736" t="s">
        <v>40</v>
      </c>
      <c r="O76736" t="s">
        <v>8385</v>
      </c>
      <c r="P76736">
        <v>5000000</v>
      </c>
    </row>
    <row r="76737" spans="11:16" x14ac:dyDescent="0.3">
      <c r="K76737" t="s">
        <v>353398</v>
      </c>
      <c r="L76737" t="s">
        <v>353400</v>
      </c>
      <c r="M76737" t="s">
        <v>28</v>
      </c>
      <c r="N76737" t="s">
        <v>29</v>
      </c>
      <c r="O76737" t="s">
        <v>11739</v>
      </c>
      <c r="P76737">
        <v>60000000</v>
      </c>
    </row>
    <row r="76738" spans="11:16" x14ac:dyDescent="0.3">
      <c r="K76738" t="s">
        <v>353401</v>
      </c>
      <c r="L76738" t="s">
        <v>353402</v>
      </c>
      <c r="M76738" t="s">
        <v>28</v>
      </c>
      <c r="N76738" t="s">
        <v>40</v>
      </c>
      <c r="O76738" t="s">
        <v>2164</v>
      </c>
      <c r="P76738">
        <v>2079150</v>
      </c>
    </row>
    <row r="76739" spans="11:16" x14ac:dyDescent="0.3">
      <c r="K76739" t="s">
        <v>353403</v>
      </c>
      <c r="L76739" t="s">
        <v>353404</v>
      </c>
      <c r="M76739" t="s">
        <v>52</v>
      </c>
      <c r="O76739" s="1">
        <v>41618</v>
      </c>
    </row>
    <row r="76740" spans="11:16" x14ac:dyDescent="0.3">
      <c r="K76740" t="s">
        <v>353405</v>
      </c>
      <c r="L76740" t="s">
        <v>353406</v>
      </c>
      <c r="M76740" t="s">
        <v>28</v>
      </c>
      <c r="O76740" t="s">
        <v>35369</v>
      </c>
    </row>
    <row r="76741" spans="11:16" x14ac:dyDescent="0.3">
      <c r="K76741" t="s">
        <v>353407</v>
      </c>
      <c r="L76741" t="s">
        <v>353408</v>
      </c>
      <c r="M76741" t="s">
        <v>324</v>
      </c>
      <c r="O76741" s="1">
        <v>41649</v>
      </c>
      <c r="P76741">
        <v>100000</v>
      </c>
    </row>
    <row r="76742" spans="11:16" x14ac:dyDescent="0.3">
      <c r="K76742" t="s">
        <v>353409</v>
      </c>
      <c r="L76742" t="s">
        <v>353410</v>
      </c>
      <c r="M76742" t="s">
        <v>28</v>
      </c>
      <c r="N76742" t="s">
        <v>29</v>
      </c>
      <c r="O76742" t="s">
        <v>33881</v>
      </c>
      <c r="P76742">
        <v>5000000</v>
      </c>
    </row>
    <row r="76743" spans="11:16" x14ac:dyDescent="0.3">
      <c r="K76743" t="s">
        <v>353411</v>
      </c>
      <c r="L76743" t="s">
        <v>353412</v>
      </c>
      <c r="M76743" t="s">
        <v>52</v>
      </c>
      <c r="O76743" t="s">
        <v>27921</v>
      </c>
      <c r="P76743">
        <v>575000</v>
      </c>
    </row>
    <row r="76744" spans="11:16" x14ac:dyDescent="0.3">
      <c r="K76744" t="s">
        <v>353411</v>
      </c>
      <c r="L76744" t="s">
        <v>353413</v>
      </c>
      <c r="M76744" t="s">
        <v>52</v>
      </c>
      <c r="O76744" s="1">
        <v>42286</v>
      </c>
      <c r="P76744">
        <v>600000</v>
      </c>
    </row>
    <row r="76745" spans="11:16" x14ac:dyDescent="0.3">
      <c r="K76745" t="s">
        <v>353414</v>
      </c>
      <c r="L76745" t="s">
        <v>353415</v>
      </c>
      <c r="M76745" t="s">
        <v>52</v>
      </c>
      <c r="O76745" s="1">
        <v>41733</v>
      </c>
      <c r="P76745">
        <v>248988</v>
      </c>
    </row>
    <row r="76746" spans="11:16" x14ac:dyDescent="0.3">
      <c r="K76746" t="s">
        <v>353416</v>
      </c>
      <c r="L76746" t="s">
        <v>353417</v>
      </c>
      <c r="M76746" t="s">
        <v>52</v>
      </c>
      <c r="O76746" s="1">
        <v>41740</v>
      </c>
      <c r="P76746">
        <v>1059907</v>
      </c>
    </row>
    <row r="76747" spans="11:16" x14ac:dyDescent="0.3">
      <c r="K76747" t="s">
        <v>353418</v>
      </c>
      <c r="L76747" t="s">
        <v>353419</v>
      </c>
      <c r="M76747" t="s">
        <v>52</v>
      </c>
      <c r="O76747" s="1">
        <v>40184</v>
      </c>
    </row>
    <row r="76748" spans="11:16" x14ac:dyDescent="0.3">
      <c r="K76748" t="s">
        <v>353420</v>
      </c>
      <c r="L76748" t="s">
        <v>353421</v>
      </c>
      <c r="M76748" t="s">
        <v>28</v>
      </c>
      <c r="N76748" t="s">
        <v>40</v>
      </c>
      <c r="O76748" s="1">
        <v>41640</v>
      </c>
      <c r="P76748">
        <v>1000000</v>
      </c>
    </row>
    <row r="76749" spans="11:16" x14ac:dyDescent="0.3">
      <c r="K76749" t="s">
        <v>353422</v>
      </c>
      <c r="L76749" t="s">
        <v>353423</v>
      </c>
      <c r="M76749" t="s">
        <v>52</v>
      </c>
      <c r="O76749" s="1">
        <v>41919</v>
      </c>
      <c r="P76749">
        <v>35000</v>
      </c>
    </row>
    <row r="76750" spans="11:16" x14ac:dyDescent="0.3">
      <c r="K76750" t="s">
        <v>353424</v>
      </c>
      <c r="L76750" t="s">
        <v>353425</v>
      </c>
      <c r="M76750" t="s">
        <v>324</v>
      </c>
      <c r="O76750" t="s">
        <v>61097</v>
      </c>
      <c r="P76750">
        <v>500000</v>
      </c>
    </row>
    <row r="76751" spans="11:16" x14ac:dyDescent="0.3">
      <c r="K76751" t="s">
        <v>353426</v>
      </c>
      <c r="L76751" t="s">
        <v>353427</v>
      </c>
      <c r="M76751" t="s">
        <v>28</v>
      </c>
      <c r="O76751" t="s">
        <v>2784</v>
      </c>
      <c r="P76751">
        <v>2850000</v>
      </c>
    </row>
    <row r="76752" spans="11:16" x14ac:dyDescent="0.3">
      <c r="K76752" t="s">
        <v>353428</v>
      </c>
      <c r="L76752" t="s">
        <v>353429</v>
      </c>
      <c r="M76752" t="s">
        <v>52</v>
      </c>
      <c r="O76752" s="1">
        <v>41282</v>
      </c>
      <c r="P76752">
        <v>40000</v>
      </c>
    </row>
    <row r="76753" spans="11:16" x14ac:dyDescent="0.3">
      <c r="K76753" t="s">
        <v>353430</v>
      </c>
      <c r="L76753" t="s">
        <v>353431</v>
      </c>
      <c r="M76753" t="s">
        <v>52</v>
      </c>
      <c r="O76753" s="1">
        <v>39847</v>
      </c>
    </row>
    <row r="76754" spans="11:16" x14ac:dyDescent="0.3">
      <c r="K76754" t="s">
        <v>353432</v>
      </c>
      <c r="L76754" t="s">
        <v>353433</v>
      </c>
      <c r="M76754" t="s">
        <v>52</v>
      </c>
      <c r="O76754" t="s">
        <v>14893</v>
      </c>
      <c r="P76754">
        <v>50000</v>
      </c>
    </row>
    <row r="76755" spans="11:16" x14ac:dyDescent="0.3">
      <c r="K76755" t="s">
        <v>353434</v>
      </c>
      <c r="L76755" t="s">
        <v>353435</v>
      </c>
      <c r="M76755" t="s">
        <v>3620</v>
      </c>
      <c r="O76755" s="1">
        <v>41822</v>
      </c>
      <c r="P76755">
        <v>78696</v>
      </c>
    </row>
    <row r="76756" spans="11:16" x14ac:dyDescent="0.3">
      <c r="K76756" t="s">
        <v>353436</v>
      </c>
      <c r="L76756" t="s">
        <v>353437</v>
      </c>
      <c r="M76756" t="s">
        <v>3620</v>
      </c>
      <c r="O76756" t="s">
        <v>3550</v>
      </c>
      <c r="P76756">
        <v>35693</v>
      </c>
    </row>
    <row r="76757" spans="11:16" x14ac:dyDescent="0.3">
      <c r="K76757" t="s">
        <v>353436</v>
      </c>
      <c r="L76757" t="s">
        <v>353438</v>
      </c>
      <c r="M76757" t="s">
        <v>52</v>
      </c>
      <c r="O76757" s="1">
        <v>42071</v>
      </c>
      <c r="P76757">
        <v>100000</v>
      </c>
    </row>
    <row r="76758" spans="11:16" x14ac:dyDescent="0.3">
      <c r="K76758" t="s">
        <v>353439</v>
      </c>
      <c r="L76758" t="s">
        <v>353440</v>
      </c>
      <c r="M76758" t="s">
        <v>52</v>
      </c>
      <c r="O76758" s="1">
        <v>42095</v>
      </c>
    </row>
    <row r="76759" spans="11:16" x14ac:dyDescent="0.3">
      <c r="K76759" t="s">
        <v>353441</v>
      </c>
      <c r="L76759" t="s">
        <v>353442</v>
      </c>
      <c r="M76759" t="s">
        <v>52</v>
      </c>
      <c r="O76759" t="s">
        <v>379</v>
      </c>
      <c r="P76759">
        <v>500000</v>
      </c>
    </row>
    <row r="76760" spans="11:16" x14ac:dyDescent="0.3">
      <c r="K76760" t="s">
        <v>353443</v>
      </c>
      <c r="L76760" t="s">
        <v>353444</v>
      </c>
      <c r="M76760" t="s">
        <v>28</v>
      </c>
      <c r="N76760" t="s">
        <v>40</v>
      </c>
      <c r="O76760" t="s">
        <v>3564</v>
      </c>
      <c r="P76760">
        <v>10000000</v>
      </c>
    </row>
    <row r="76761" spans="11:16" x14ac:dyDescent="0.3">
      <c r="K76761" t="s">
        <v>353445</v>
      </c>
      <c r="L76761" t="s">
        <v>353446</v>
      </c>
      <c r="M76761" t="s">
        <v>28</v>
      </c>
      <c r="O76761" t="s">
        <v>3991</v>
      </c>
      <c r="P76761">
        <v>6350000</v>
      </c>
    </row>
    <row r="76762" spans="11:16" x14ac:dyDescent="0.3">
      <c r="K76762" t="s">
        <v>353447</v>
      </c>
      <c r="L76762" t="s">
        <v>353448</v>
      </c>
      <c r="M76762" t="s">
        <v>256</v>
      </c>
      <c r="O76762" s="1">
        <v>40919</v>
      </c>
      <c r="P76762">
        <v>64875</v>
      </c>
    </row>
    <row r="76763" spans="11:16" x14ac:dyDescent="0.3">
      <c r="K76763" t="s">
        <v>353447</v>
      </c>
      <c r="L76763" t="s">
        <v>353449</v>
      </c>
      <c r="M76763" t="s">
        <v>52</v>
      </c>
      <c r="O76763" s="1">
        <v>40545</v>
      </c>
      <c r="P76763">
        <v>96285</v>
      </c>
    </row>
    <row r="76764" spans="11:16" x14ac:dyDescent="0.3">
      <c r="K76764" t="s">
        <v>353450</v>
      </c>
      <c r="L76764" t="s">
        <v>353451</v>
      </c>
      <c r="M76764" t="s">
        <v>52</v>
      </c>
      <c r="O76764" s="1">
        <v>41648</v>
      </c>
      <c r="P76764">
        <v>30000</v>
      </c>
    </row>
    <row r="76765" spans="11:16" x14ac:dyDescent="0.3">
      <c r="K76765" t="s">
        <v>353450</v>
      </c>
      <c r="L76765" t="s">
        <v>353452</v>
      </c>
      <c r="M76765" t="s">
        <v>52</v>
      </c>
      <c r="O76765" s="1">
        <v>41279</v>
      </c>
      <c r="P76765">
        <v>100000</v>
      </c>
    </row>
    <row r="76766" spans="11:16" x14ac:dyDescent="0.3">
      <c r="K76766" t="s">
        <v>353450</v>
      </c>
      <c r="L76766" t="s">
        <v>353453</v>
      </c>
      <c r="M76766" t="s">
        <v>324</v>
      </c>
      <c r="O76766" s="1">
        <v>41648</v>
      </c>
      <c r="P76766">
        <v>145000</v>
      </c>
    </row>
    <row r="76767" spans="11:16" x14ac:dyDescent="0.3">
      <c r="K76767" t="s">
        <v>353454</v>
      </c>
      <c r="L76767" t="s">
        <v>353455</v>
      </c>
      <c r="M76767" t="s">
        <v>28</v>
      </c>
      <c r="N76767" t="s">
        <v>493</v>
      </c>
      <c r="O76767" s="1">
        <v>38271</v>
      </c>
      <c r="P76767">
        <v>12000000</v>
      </c>
    </row>
    <row r="76768" spans="11:16" x14ac:dyDescent="0.3">
      <c r="K76768" t="s">
        <v>353456</v>
      </c>
      <c r="L76768" t="s">
        <v>353457</v>
      </c>
      <c r="M76768" t="s">
        <v>324</v>
      </c>
      <c r="O76768" s="1">
        <v>40188</v>
      </c>
    </row>
    <row r="76769" spans="11:16" x14ac:dyDescent="0.3">
      <c r="K76769" t="s">
        <v>353456</v>
      </c>
      <c r="L76769" t="s">
        <v>353458</v>
      </c>
      <c r="M76769" t="s">
        <v>52</v>
      </c>
      <c r="O76769" t="s">
        <v>123069</v>
      </c>
    </row>
    <row r="76770" spans="11:16" x14ac:dyDescent="0.3">
      <c r="K76770" t="s">
        <v>353459</v>
      </c>
      <c r="L76770" t="s">
        <v>353460</v>
      </c>
      <c r="M76770" t="s">
        <v>324</v>
      </c>
      <c r="O76770" t="s">
        <v>2503</v>
      </c>
      <c r="P76770">
        <v>1847507</v>
      </c>
    </row>
    <row r="76771" spans="11:16" x14ac:dyDescent="0.3">
      <c r="K76771" t="s">
        <v>353459</v>
      </c>
      <c r="L76771" t="s">
        <v>353461</v>
      </c>
      <c r="M76771" t="s">
        <v>52</v>
      </c>
      <c r="O76771" s="1">
        <v>40554</v>
      </c>
      <c r="P76771">
        <v>1604509</v>
      </c>
    </row>
    <row r="76772" spans="11:16" x14ac:dyDescent="0.3">
      <c r="K76772" t="s">
        <v>353462</v>
      </c>
      <c r="L76772" t="s">
        <v>353463</v>
      </c>
      <c r="M76772" t="s">
        <v>52</v>
      </c>
      <c r="O76772" t="s">
        <v>3267</v>
      </c>
    </row>
    <row r="76773" spans="11:16" x14ac:dyDescent="0.3">
      <c r="K76773" t="s">
        <v>353464</v>
      </c>
      <c r="L76773" t="s">
        <v>353465</v>
      </c>
      <c r="M76773" t="s">
        <v>28</v>
      </c>
      <c r="N76773" t="s">
        <v>29</v>
      </c>
      <c r="O76773" s="1">
        <v>40913</v>
      </c>
      <c r="P76773">
        <v>55000000</v>
      </c>
    </row>
    <row r="76774" spans="11:16" x14ac:dyDescent="0.3">
      <c r="K76774" t="s">
        <v>353466</v>
      </c>
      <c r="L76774" t="s">
        <v>353467</v>
      </c>
      <c r="M76774" t="s">
        <v>324</v>
      </c>
      <c r="O76774" s="1">
        <v>39092</v>
      </c>
      <c r="P76774">
        <v>1000000</v>
      </c>
    </row>
    <row r="76775" spans="11:16" x14ac:dyDescent="0.3">
      <c r="K76775" t="s">
        <v>353468</v>
      </c>
      <c r="L76775" t="s">
        <v>353469</v>
      </c>
      <c r="M76775" t="s">
        <v>52</v>
      </c>
      <c r="O76775" s="1">
        <v>42315</v>
      </c>
      <c r="P76775">
        <v>16691</v>
      </c>
    </row>
    <row r="76776" spans="11:16" x14ac:dyDescent="0.3">
      <c r="K76776" t="s">
        <v>353470</v>
      </c>
      <c r="L76776" t="s">
        <v>353471</v>
      </c>
      <c r="M76776" t="s">
        <v>28</v>
      </c>
      <c r="N76776" t="s">
        <v>29</v>
      </c>
      <c r="O76776" t="s">
        <v>115007</v>
      </c>
      <c r="P76776">
        <v>8500000</v>
      </c>
    </row>
    <row r="76777" spans="11:16" x14ac:dyDescent="0.3">
      <c r="K76777" t="s">
        <v>353472</v>
      </c>
      <c r="L76777" t="s">
        <v>353473</v>
      </c>
      <c r="M76777" t="s">
        <v>28</v>
      </c>
      <c r="N76777" t="s">
        <v>29</v>
      </c>
      <c r="O76777" t="s">
        <v>3991</v>
      </c>
    </row>
    <row r="76778" spans="11:16" x14ac:dyDescent="0.3">
      <c r="K76778" t="s">
        <v>353474</v>
      </c>
      <c r="L76778" t="s">
        <v>353475</v>
      </c>
      <c r="M76778" t="s">
        <v>28</v>
      </c>
      <c r="N76778" t="s">
        <v>40</v>
      </c>
      <c r="O76778" t="s">
        <v>18527</v>
      </c>
      <c r="P76778">
        <v>160000</v>
      </c>
    </row>
    <row r="76779" spans="11:16" x14ac:dyDescent="0.3">
      <c r="K76779" t="s">
        <v>353474</v>
      </c>
      <c r="L76779" t="s">
        <v>353476</v>
      </c>
      <c r="M76779" t="s">
        <v>28</v>
      </c>
      <c r="N76779" t="s">
        <v>40</v>
      </c>
      <c r="O76779" s="1">
        <v>38900</v>
      </c>
      <c r="P76779">
        <v>2330000</v>
      </c>
    </row>
    <row r="76780" spans="11:16" x14ac:dyDescent="0.3">
      <c r="K76780" t="s">
        <v>353477</v>
      </c>
      <c r="L76780" t="s">
        <v>353478</v>
      </c>
      <c r="M76780" t="s">
        <v>749</v>
      </c>
      <c r="O76780" s="1">
        <v>39821</v>
      </c>
      <c r="P76780">
        <v>250000</v>
      </c>
    </row>
    <row r="76781" spans="11:16" x14ac:dyDescent="0.3">
      <c r="K76781" t="s">
        <v>353479</v>
      </c>
      <c r="L76781" t="s">
        <v>353480</v>
      </c>
      <c r="M76781" t="s">
        <v>28</v>
      </c>
      <c r="O76781" t="s">
        <v>1020</v>
      </c>
      <c r="P76781">
        <v>20000000</v>
      </c>
    </row>
    <row r="76782" spans="11:16" x14ac:dyDescent="0.3">
      <c r="K76782" t="s">
        <v>353481</v>
      </c>
      <c r="L76782" t="s">
        <v>353482</v>
      </c>
      <c r="M76782" t="s">
        <v>52</v>
      </c>
      <c r="O76782" t="s">
        <v>58363</v>
      </c>
      <c r="P76782">
        <v>40000</v>
      </c>
    </row>
    <row r="76783" spans="11:16" x14ac:dyDescent="0.3">
      <c r="K76783" t="s">
        <v>353483</v>
      </c>
      <c r="L76783" t="s">
        <v>353484</v>
      </c>
      <c r="M76783" t="s">
        <v>324</v>
      </c>
      <c r="O76783" s="1">
        <v>41649</v>
      </c>
      <c r="P76783">
        <v>375000</v>
      </c>
    </row>
    <row r="76784" spans="11:16" x14ac:dyDescent="0.3">
      <c r="K76784" t="s">
        <v>353483</v>
      </c>
      <c r="L76784" t="s">
        <v>353485</v>
      </c>
      <c r="M76784" t="s">
        <v>52</v>
      </c>
      <c r="O76784" s="1">
        <v>41982</v>
      </c>
      <c r="P76784">
        <v>75000</v>
      </c>
    </row>
    <row r="76785" spans="11:16" x14ac:dyDescent="0.3">
      <c r="K76785" t="s">
        <v>353486</v>
      </c>
      <c r="L76785" t="s">
        <v>353487</v>
      </c>
      <c r="M76785" t="s">
        <v>256</v>
      </c>
      <c r="O76785" t="s">
        <v>13485</v>
      </c>
      <c r="P76785">
        <v>1200000</v>
      </c>
    </row>
    <row r="76786" spans="11:16" x14ac:dyDescent="0.3">
      <c r="K76786" t="s">
        <v>353486</v>
      </c>
      <c r="L76786" t="s">
        <v>353488</v>
      </c>
      <c r="M76786" t="s">
        <v>52</v>
      </c>
      <c r="O76786" t="s">
        <v>26177</v>
      </c>
      <c r="P76786">
        <v>2500000</v>
      </c>
    </row>
    <row r="76787" spans="11:16" x14ac:dyDescent="0.3">
      <c r="K76787" t="s">
        <v>353489</v>
      </c>
      <c r="L76787" t="s">
        <v>353490</v>
      </c>
      <c r="M76787" t="s">
        <v>324</v>
      </c>
      <c r="O76787" s="1">
        <v>40186</v>
      </c>
      <c r="P76787">
        <v>500000</v>
      </c>
    </row>
    <row r="76788" spans="11:16" x14ac:dyDescent="0.3">
      <c r="K76788" t="s">
        <v>353489</v>
      </c>
      <c r="L76788" t="s">
        <v>353491</v>
      </c>
      <c r="M76788" t="s">
        <v>324</v>
      </c>
      <c r="O76788" t="s">
        <v>4151</v>
      </c>
      <c r="P76788">
        <v>100000</v>
      </c>
    </row>
    <row r="76789" spans="11:16" x14ac:dyDescent="0.3">
      <c r="K76789" t="s">
        <v>353489</v>
      </c>
      <c r="L76789" t="s">
        <v>353492</v>
      </c>
      <c r="M76789" t="s">
        <v>28</v>
      </c>
      <c r="N76789" t="s">
        <v>40</v>
      </c>
      <c r="O76789" s="1">
        <v>40818</v>
      </c>
      <c r="P76789">
        <v>4000000</v>
      </c>
    </row>
    <row r="76790" spans="11:16" x14ac:dyDescent="0.3">
      <c r="K76790" t="s">
        <v>353493</v>
      </c>
      <c r="L76790" t="s">
        <v>353494</v>
      </c>
      <c r="M76790" t="s">
        <v>52</v>
      </c>
      <c r="O76790" t="s">
        <v>5357</v>
      </c>
      <c r="P76790">
        <v>500000</v>
      </c>
    </row>
    <row r="76791" spans="11:16" x14ac:dyDescent="0.3">
      <c r="K76791" t="s">
        <v>353495</v>
      </c>
      <c r="L76791" t="s">
        <v>353496</v>
      </c>
      <c r="M76791" t="s">
        <v>52</v>
      </c>
      <c r="O76791" s="1">
        <v>42100</v>
      </c>
      <c r="P76791">
        <v>2000000</v>
      </c>
    </row>
    <row r="76792" spans="11:16" x14ac:dyDescent="0.3">
      <c r="K76792" t="s">
        <v>353497</v>
      </c>
      <c r="L76792" t="s">
        <v>353498</v>
      </c>
      <c r="M76792" t="s">
        <v>52</v>
      </c>
      <c r="O76792" s="1">
        <v>42005</v>
      </c>
    </row>
    <row r="76793" spans="11:16" x14ac:dyDescent="0.3">
      <c r="K76793" t="s">
        <v>353499</v>
      </c>
      <c r="L76793" t="s">
        <v>353500</v>
      </c>
      <c r="M76793" t="s">
        <v>52</v>
      </c>
      <c r="O76793" s="1">
        <v>42009</v>
      </c>
      <c r="P76793">
        <v>1120000</v>
      </c>
    </row>
    <row r="76794" spans="11:16" x14ac:dyDescent="0.3">
      <c r="K76794" t="s">
        <v>353499</v>
      </c>
      <c r="L76794" t="s">
        <v>353501</v>
      </c>
      <c r="M76794" t="s">
        <v>52</v>
      </c>
      <c r="O76794" s="1">
        <v>41645</v>
      </c>
      <c r="P76794">
        <v>0</v>
      </c>
    </row>
    <row r="76795" spans="11:16" x14ac:dyDescent="0.3">
      <c r="K76795" t="s">
        <v>353499</v>
      </c>
      <c r="L76795" t="s">
        <v>353502</v>
      </c>
      <c r="M76795" t="s">
        <v>91</v>
      </c>
      <c r="O76795" s="1">
        <v>41650</v>
      </c>
      <c r="P76795">
        <v>960000</v>
      </c>
    </row>
    <row r="76796" spans="11:16" x14ac:dyDescent="0.3">
      <c r="K76796" t="s">
        <v>353499</v>
      </c>
      <c r="L76796" t="s">
        <v>353503</v>
      </c>
      <c r="M76796" t="s">
        <v>3620</v>
      </c>
      <c r="O76796" t="s">
        <v>11047</v>
      </c>
      <c r="P76796">
        <v>427000</v>
      </c>
    </row>
    <row r="76797" spans="11:16" x14ac:dyDescent="0.3">
      <c r="K76797" t="s">
        <v>353499</v>
      </c>
      <c r="L76797" t="s">
        <v>353504</v>
      </c>
      <c r="M76797" t="s">
        <v>324</v>
      </c>
      <c r="O76797" s="1">
        <v>41642</v>
      </c>
      <c r="P76797">
        <v>380000</v>
      </c>
    </row>
    <row r="76798" spans="11:16" x14ac:dyDescent="0.3">
      <c r="K76798" t="s">
        <v>353499</v>
      </c>
      <c r="L76798" t="s">
        <v>353505</v>
      </c>
      <c r="M76798" t="s">
        <v>749</v>
      </c>
      <c r="O76798" s="1">
        <v>41644</v>
      </c>
      <c r="P76798">
        <v>577000</v>
      </c>
    </row>
    <row r="76799" spans="11:16" x14ac:dyDescent="0.3">
      <c r="K76799" t="s">
        <v>353499</v>
      </c>
      <c r="L76799" t="s">
        <v>353506</v>
      </c>
      <c r="M76799" t="s">
        <v>324</v>
      </c>
      <c r="O76799" s="1">
        <v>41279</v>
      </c>
    </row>
    <row r="76800" spans="11:16" x14ac:dyDescent="0.3">
      <c r="K76800" t="s">
        <v>353507</v>
      </c>
      <c r="L76800" t="s">
        <v>353508</v>
      </c>
      <c r="M76800" t="s">
        <v>28</v>
      </c>
      <c r="O76800" s="1">
        <v>40555</v>
      </c>
      <c r="P76800">
        <v>2640442</v>
      </c>
    </row>
    <row r="76801" spans="11:16" x14ac:dyDescent="0.3">
      <c r="K76801" t="s">
        <v>353507</v>
      </c>
      <c r="L76801" t="s">
        <v>353509</v>
      </c>
      <c r="M76801" t="s">
        <v>28</v>
      </c>
      <c r="O76801" t="s">
        <v>7763</v>
      </c>
      <c r="P76801">
        <v>2656379</v>
      </c>
    </row>
    <row r="76802" spans="11:16" x14ac:dyDescent="0.3">
      <c r="K76802" t="s">
        <v>353507</v>
      </c>
      <c r="L76802" t="s">
        <v>353510</v>
      </c>
      <c r="M76802" t="s">
        <v>28</v>
      </c>
      <c r="O76802" s="1">
        <v>41225</v>
      </c>
      <c r="P76802">
        <v>4633004</v>
      </c>
    </row>
    <row r="76803" spans="11:16" x14ac:dyDescent="0.3">
      <c r="K76803" t="s">
        <v>353511</v>
      </c>
      <c r="L76803" t="s">
        <v>353512</v>
      </c>
      <c r="M76803" t="s">
        <v>52</v>
      </c>
      <c r="O76803" t="s">
        <v>37909</v>
      </c>
      <c r="P76803">
        <v>1200000</v>
      </c>
    </row>
    <row r="76804" spans="11:16" x14ac:dyDescent="0.3">
      <c r="K76804" t="s">
        <v>353511</v>
      </c>
      <c r="L76804" t="s">
        <v>353513</v>
      </c>
      <c r="M76804" t="s">
        <v>52</v>
      </c>
      <c r="O76804" t="s">
        <v>19293</v>
      </c>
      <c r="P76804">
        <v>725000</v>
      </c>
    </row>
    <row r="76805" spans="11:16" x14ac:dyDescent="0.3">
      <c r="K76805" t="s">
        <v>353511</v>
      </c>
      <c r="L76805" t="s">
        <v>353514</v>
      </c>
      <c r="M76805" t="s">
        <v>28</v>
      </c>
      <c r="N76805" t="s">
        <v>40</v>
      </c>
      <c r="O76805" t="s">
        <v>11437</v>
      </c>
      <c r="P76805">
        <v>4553012</v>
      </c>
    </row>
    <row r="76806" spans="11:16" x14ac:dyDescent="0.3">
      <c r="K76806" t="s">
        <v>353511</v>
      </c>
      <c r="L76806" t="s">
        <v>353515</v>
      </c>
      <c r="M76806" t="s">
        <v>28</v>
      </c>
      <c r="O76806" s="1">
        <v>42190</v>
      </c>
      <c r="P76806">
        <v>2039918</v>
      </c>
    </row>
    <row r="76807" spans="11:16" x14ac:dyDescent="0.3">
      <c r="K76807" t="s">
        <v>353511</v>
      </c>
      <c r="L76807" t="s">
        <v>353516</v>
      </c>
      <c r="M76807" t="s">
        <v>324</v>
      </c>
      <c r="O76807" s="1">
        <v>41279</v>
      </c>
      <c r="P76807">
        <v>2000000</v>
      </c>
    </row>
    <row r="76808" spans="11:16" x14ac:dyDescent="0.3">
      <c r="K76808" t="s">
        <v>353517</v>
      </c>
      <c r="L76808" t="s">
        <v>353518</v>
      </c>
      <c r="M76808" t="s">
        <v>190</v>
      </c>
      <c r="O76808" t="s">
        <v>18699</v>
      </c>
    </row>
    <row r="76809" spans="11:16" x14ac:dyDescent="0.3">
      <c r="K76809" t="s">
        <v>353519</v>
      </c>
      <c r="L76809" t="s">
        <v>353520</v>
      </c>
      <c r="M76809" t="s">
        <v>28</v>
      </c>
      <c r="N76809" t="s">
        <v>40</v>
      </c>
      <c r="O76809" s="1">
        <v>39088</v>
      </c>
      <c r="P76809">
        <v>2000000</v>
      </c>
    </row>
    <row r="76810" spans="11:16" x14ac:dyDescent="0.3">
      <c r="K76810" t="s">
        <v>353519</v>
      </c>
      <c r="L76810" t="s">
        <v>353521</v>
      </c>
      <c r="M76810" t="s">
        <v>28</v>
      </c>
      <c r="N76810" t="s">
        <v>40</v>
      </c>
      <c r="O76810" s="1">
        <v>38720</v>
      </c>
      <c r="P76810">
        <v>5500000</v>
      </c>
    </row>
    <row r="76811" spans="11:16" x14ac:dyDescent="0.3">
      <c r="K76811" t="s">
        <v>353522</v>
      </c>
      <c r="L76811" t="s">
        <v>353523</v>
      </c>
      <c r="M76811" t="s">
        <v>52</v>
      </c>
      <c r="O76811" t="s">
        <v>29781</v>
      </c>
      <c r="P76811">
        <v>24394</v>
      </c>
    </row>
    <row r="76812" spans="11:16" x14ac:dyDescent="0.3">
      <c r="K76812" t="s">
        <v>353524</v>
      </c>
      <c r="L76812" t="s">
        <v>353525</v>
      </c>
      <c r="M76812" t="s">
        <v>1836</v>
      </c>
      <c r="O76812" t="s">
        <v>15782</v>
      </c>
      <c r="P76812">
        <v>5000000</v>
      </c>
    </row>
    <row r="76813" spans="11:16" x14ac:dyDescent="0.3">
      <c r="K76813" t="s">
        <v>353524</v>
      </c>
      <c r="L76813" t="s">
        <v>353526</v>
      </c>
      <c r="M76813" t="s">
        <v>256</v>
      </c>
      <c r="O76813" t="s">
        <v>18132</v>
      </c>
      <c r="P76813">
        <v>5000000</v>
      </c>
    </row>
    <row r="76814" spans="11:16" x14ac:dyDescent="0.3">
      <c r="K76814" t="s">
        <v>353527</v>
      </c>
      <c r="L76814" t="s">
        <v>353528</v>
      </c>
      <c r="M76814" t="s">
        <v>324</v>
      </c>
      <c r="O76814" t="s">
        <v>12315</v>
      </c>
    </row>
    <row r="76815" spans="11:16" x14ac:dyDescent="0.3">
      <c r="K76815" t="s">
        <v>353529</v>
      </c>
      <c r="L76815" t="s">
        <v>353530</v>
      </c>
      <c r="M76815" t="s">
        <v>28</v>
      </c>
      <c r="N76815" t="s">
        <v>40</v>
      </c>
      <c r="O76815" t="s">
        <v>40775</v>
      </c>
    </row>
    <row r="76816" spans="11:16" x14ac:dyDescent="0.3">
      <c r="K76816" t="s">
        <v>353531</v>
      </c>
      <c r="L76816" t="s">
        <v>353532</v>
      </c>
      <c r="M76816" t="s">
        <v>28</v>
      </c>
      <c r="O76816" s="1">
        <v>41979</v>
      </c>
      <c r="P76816">
        <v>3000000</v>
      </c>
    </row>
    <row r="76817" spans="11:16" x14ac:dyDescent="0.3">
      <c r="K76817" t="s">
        <v>353531</v>
      </c>
      <c r="L76817" t="s">
        <v>353533</v>
      </c>
      <c r="M76817" t="s">
        <v>91</v>
      </c>
      <c r="O76817" t="s">
        <v>27680</v>
      </c>
      <c r="P76817">
        <v>500000</v>
      </c>
    </row>
    <row r="76818" spans="11:16" x14ac:dyDescent="0.3">
      <c r="K76818" t="s">
        <v>353531</v>
      </c>
      <c r="L76818" t="s">
        <v>353534</v>
      </c>
      <c r="M76818" t="s">
        <v>28</v>
      </c>
      <c r="O76818" s="1">
        <v>40667</v>
      </c>
      <c r="P76818">
        <v>5600000</v>
      </c>
    </row>
    <row r="76819" spans="11:16" x14ac:dyDescent="0.3">
      <c r="K76819" t="s">
        <v>353535</v>
      </c>
      <c r="L76819" t="s">
        <v>353536</v>
      </c>
      <c r="M76819" t="s">
        <v>52</v>
      </c>
      <c r="O76819" s="1">
        <v>36953</v>
      </c>
    </row>
    <row r="76820" spans="11:16" x14ac:dyDescent="0.3">
      <c r="K76820" t="s">
        <v>353537</v>
      </c>
      <c r="L76820" t="s">
        <v>353538</v>
      </c>
      <c r="M76820" t="s">
        <v>52</v>
      </c>
      <c r="O76820" t="s">
        <v>58855</v>
      </c>
      <c r="P76820">
        <v>40000</v>
      </c>
    </row>
    <row r="76821" spans="11:16" x14ac:dyDescent="0.3">
      <c r="K76821" t="s">
        <v>353539</v>
      </c>
      <c r="L76821" t="s">
        <v>353540</v>
      </c>
      <c r="M76821" t="s">
        <v>52</v>
      </c>
      <c r="O76821" s="1">
        <v>39459</v>
      </c>
      <c r="P76821">
        <v>250000</v>
      </c>
    </row>
    <row r="76822" spans="11:16" x14ac:dyDescent="0.3">
      <c r="K76822" t="s">
        <v>353541</v>
      </c>
      <c r="L76822" t="s">
        <v>353542</v>
      </c>
      <c r="M76822" t="s">
        <v>52</v>
      </c>
      <c r="O76822" t="s">
        <v>12188</v>
      </c>
      <c r="P76822">
        <v>250000</v>
      </c>
    </row>
    <row r="76823" spans="11:16" x14ac:dyDescent="0.3">
      <c r="K76823" t="s">
        <v>353541</v>
      </c>
      <c r="L76823" t="s">
        <v>353543</v>
      </c>
      <c r="M76823" t="s">
        <v>52</v>
      </c>
      <c r="O76823" s="1">
        <v>41646</v>
      </c>
      <c r="P76823">
        <v>2300000</v>
      </c>
    </row>
    <row r="76824" spans="11:16" x14ac:dyDescent="0.3">
      <c r="K76824" t="s">
        <v>353541</v>
      </c>
      <c r="L76824" t="s">
        <v>353544</v>
      </c>
      <c r="M76824" t="s">
        <v>52</v>
      </c>
      <c r="O76824" s="1">
        <v>41283</v>
      </c>
      <c r="P76824">
        <v>750000</v>
      </c>
    </row>
    <row r="76825" spans="11:16" x14ac:dyDescent="0.3">
      <c r="K76825" t="s">
        <v>353541</v>
      </c>
      <c r="L76825" t="s">
        <v>353545</v>
      </c>
      <c r="M76825" t="s">
        <v>52</v>
      </c>
      <c r="O76825" s="1">
        <v>41279</v>
      </c>
      <c r="P76825">
        <v>60000</v>
      </c>
    </row>
    <row r="76826" spans="11:16" x14ac:dyDescent="0.3">
      <c r="K76826" t="s">
        <v>353541</v>
      </c>
      <c r="L76826" t="s">
        <v>353546</v>
      </c>
      <c r="M76826" t="s">
        <v>52</v>
      </c>
      <c r="O76826" s="1">
        <v>41283</v>
      </c>
      <c r="P76826">
        <v>750000</v>
      </c>
    </row>
    <row r="76827" spans="11:16" x14ac:dyDescent="0.3">
      <c r="K76827" t="s">
        <v>353547</v>
      </c>
      <c r="L76827" t="s">
        <v>353548</v>
      </c>
      <c r="M76827" t="s">
        <v>91</v>
      </c>
      <c r="O76827" s="1">
        <v>41646</v>
      </c>
      <c r="P76827">
        <v>41250</v>
      </c>
    </row>
    <row r="76828" spans="11:16" x14ac:dyDescent="0.3">
      <c r="K76828" t="s">
        <v>353549</v>
      </c>
      <c r="L76828" t="s">
        <v>353550</v>
      </c>
      <c r="M76828" t="s">
        <v>52</v>
      </c>
      <c r="O76828" t="s">
        <v>4406</v>
      </c>
      <c r="P76828">
        <v>200000</v>
      </c>
    </row>
    <row r="76829" spans="11:16" x14ac:dyDescent="0.3">
      <c r="K76829" t="s">
        <v>353549</v>
      </c>
      <c r="L76829" t="s">
        <v>353551</v>
      </c>
      <c r="M76829" t="s">
        <v>52</v>
      </c>
      <c r="O76829" s="1">
        <v>41284</v>
      </c>
      <c r="P76829">
        <v>150000</v>
      </c>
    </row>
    <row r="76830" spans="11:16" x14ac:dyDescent="0.3">
      <c r="K76830" t="s">
        <v>353549</v>
      </c>
      <c r="L76830" t="s">
        <v>353552</v>
      </c>
      <c r="M76830" t="s">
        <v>52</v>
      </c>
      <c r="O76830" s="1">
        <v>41003</v>
      </c>
      <c r="P76830">
        <v>19713</v>
      </c>
    </row>
    <row r="76831" spans="11:16" x14ac:dyDescent="0.3">
      <c r="K76831" t="s">
        <v>353553</v>
      </c>
      <c r="L76831" t="s">
        <v>353554</v>
      </c>
      <c r="M76831" t="s">
        <v>52</v>
      </c>
      <c r="O76831" s="1">
        <v>41644</v>
      </c>
      <c r="P76831">
        <v>75000</v>
      </c>
    </row>
    <row r="76832" spans="11:16" x14ac:dyDescent="0.3">
      <c r="K76832" t="s">
        <v>353555</v>
      </c>
      <c r="L76832" t="s">
        <v>353556</v>
      </c>
      <c r="M76832" t="s">
        <v>28</v>
      </c>
      <c r="N76832" t="s">
        <v>40</v>
      </c>
      <c r="O76832" t="s">
        <v>9219</v>
      </c>
    </row>
    <row r="76833" spans="11:16" x14ac:dyDescent="0.3">
      <c r="K76833" t="s">
        <v>353557</v>
      </c>
      <c r="L76833" t="s">
        <v>353558</v>
      </c>
      <c r="M76833" t="s">
        <v>28</v>
      </c>
      <c r="N76833" t="s">
        <v>1415</v>
      </c>
      <c r="O76833" s="1">
        <v>39448</v>
      </c>
      <c r="P76833">
        <v>25000000</v>
      </c>
    </row>
    <row r="76834" spans="11:16" x14ac:dyDescent="0.3">
      <c r="K76834" t="s">
        <v>353557</v>
      </c>
      <c r="L76834" t="s">
        <v>353559</v>
      </c>
      <c r="M76834" t="s">
        <v>28</v>
      </c>
      <c r="N76834" t="s">
        <v>2690</v>
      </c>
      <c r="O76834" s="1">
        <v>39332</v>
      </c>
      <c r="P76834">
        <v>4300000</v>
      </c>
    </row>
    <row r="76835" spans="11:16" x14ac:dyDescent="0.3">
      <c r="K76835" t="s">
        <v>353560</v>
      </c>
      <c r="L76835" t="s">
        <v>353561</v>
      </c>
      <c r="M76835" t="s">
        <v>28</v>
      </c>
      <c r="O76835" s="1">
        <v>41822</v>
      </c>
      <c r="P76835">
        <v>1475000</v>
      </c>
    </row>
    <row r="76836" spans="11:16" x14ac:dyDescent="0.3">
      <c r="K76836" t="s">
        <v>353562</v>
      </c>
      <c r="L76836" t="s">
        <v>353563</v>
      </c>
      <c r="M76836" t="s">
        <v>52</v>
      </c>
      <c r="O76836" s="1">
        <v>41863</v>
      </c>
    </row>
    <row r="76837" spans="11:16" x14ac:dyDescent="0.3">
      <c r="K76837" t="s">
        <v>353564</v>
      </c>
      <c r="L76837" t="s">
        <v>353565</v>
      </c>
      <c r="M76837" t="s">
        <v>28</v>
      </c>
      <c r="O76837" t="s">
        <v>19063</v>
      </c>
      <c r="P76837">
        <v>700000</v>
      </c>
    </row>
    <row r="76838" spans="11:16" x14ac:dyDescent="0.3">
      <c r="K76838" t="s">
        <v>353564</v>
      </c>
      <c r="L76838" t="s">
        <v>353566</v>
      </c>
      <c r="M76838" t="s">
        <v>28</v>
      </c>
      <c r="O76838" s="1">
        <v>40947</v>
      </c>
      <c r="P76838">
        <v>3200000</v>
      </c>
    </row>
    <row r="76839" spans="11:16" x14ac:dyDescent="0.3">
      <c r="K76839" t="s">
        <v>353564</v>
      </c>
      <c r="L76839" t="s">
        <v>353567</v>
      </c>
      <c r="M76839" t="s">
        <v>256</v>
      </c>
      <c r="O76839" t="s">
        <v>8515</v>
      </c>
      <c r="P76839">
        <v>805000</v>
      </c>
    </row>
    <row r="76840" spans="11:16" x14ac:dyDescent="0.3">
      <c r="K76840" t="s">
        <v>353564</v>
      </c>
      <c r="L76840" t="s">
        <v>353568</v>
      </c>
      <c r="M76840" t="s">
        <v>223</v>
      </c>
      <c r="O76840" t="s">
        <v>2164</v>
      </c>
      <c r="P76840">
        <v>575000</v>
      </c>
    </row>
    <row r="76841" spans="11:16" x14ac:dyDescent="0.3">
      <c r="K76841" t="s">
        <v>353569</v>
      </c>
      <c r="L76841" t="s">
        <v>353570</v>
      </c>
      <c r="M76841" t="s">
        <v>52</v>
      </c>
      <c r="O76841" s="1">
        <v>41400</v>
      </c>
      <c r="P76841">
        <v>1500000</v>
      </c>
    </row>
    <row r="76842" spans="11:16" x14ac:dyDescent="0.3">
      <c r="K76842" t="s">
        <v>353569</v>
      </c>
      <c r="L76842" t="s">
        <v>353571</v>
      </c>
      <c r="M76842" t="s">
        <v>28</v>
      </c>
      <c r="N76842" t="s">
        <v>29</v>
      </c>
      <c r="O76842" s="1">
        <v>42220</v>
      </c>
      <c r="P76842">
        <v>4000000</v>
      </c>
    </row>
    <row r="76843" spans="11:16" x14ac:dyDescent="0.3">
      <c r="K76843" t="s">
        <v>353569</v>
      </c>
      <c r="L76843" t="s">
        <v>353572</v>
      </c>
      <c r="M76843" t="s">
        <v>28</v>
      </c>
      <c r="O76843" t="s">
        <v>805</v>
      </c>
      <c r="P76843">
        <v>750000</v>
      </c>
    </row>
    <row r="76844" spans="11:16" x14ac:dyDescent="0.3">
      <c r="K76844" t="s">
        <v>353573</v>
      </c>
      <c r="L76844" t="s">
        <v>353574</v>
      </c>
      <c r="M76844" t="s">
        <v>749</v>
      </c>
      <c r="O76844" t="s">
        <v>1829</v>
      </c>
      <c r="P76844">
        <v>5000000</v>
      </c>
    </row>
    <row r="76845" spans="11:16" x14ac:dyDescent="0.3">
      <c r="K76845" t="s">
        <v>353575</v>
      </c>
      <c r="L76845" t="s">
        <v>353576</v>
      </c>
      <c r="M76845" t="s">
        <v>28</v>
      </c>
      <c r="O76845" t="s">
        <v>15610</v>
      </c>
      <c r="P76845">
        <v>400000</v>
      </c>
    </row>
    <row r="76846" spans="11:16" x14ac:dyDescent="0.3">
      <c r="K76846" t="s">
        <v>353577</v>
      </c>
      <c r="L76846" t="s">
        <v>353578</v>
      </c>
      <c r="M76846" t="s">
        <v>28</v>
      </c>
      <c r="O76846" t="s">
        <v>33914</v>
      </c>
    </row>
    <row r="76847" spans="11:16" x14ac:dyDescent="0.3">
      <c r="K76847" t="s">
        <v>353579</v>
      </c>
      <c r="L76847" t="s">
        <v>353580</v>
      </c>
      <c r="M76847" t="s">
        <v>256</v>
      </c>
      <c r="O76847" t="s">
        <v>44217</v>
      </c>
      <c r="P76847">
        <v>500000</v>
      </c>
    </row>
    <row r="76848" spans="11:16" x14ac:dyDescent="0.3">
      <c r="K76848" t="s">
        <v>353579</v>
      </c>
      <c r="L76848" t="s">
        <v>353581</v>
      </c>
      <c r="M76848" t="s">
        <v>256</v>
      </c>
      <c r="O76848" t="s">
        <v>25879</v>
      </c>
      <c r="P76848">
        <v>1612950</v>
      </c>
    </row>
    <row r="76849" spans="11:16" x14ac:dyDescent="0.3">
      <c r="K76849" t="s">
        <v>353582</v>
      </c>
      <c r="L76849" t="s">
        <v>353583</v>
      </c>
      <c r="M76849" t="s">
        <v>256</v>
      </c>
      <c r="O76849" t="s">
        <v>5186</v>
      </c>
      <c r="P76849">
        <v>150000</v>
      </c>
    </row>
    <row r="76850" spans="11:16" x14ac:dyDescent="0.3">
      <c r="K76850" t="s">
        <v>353582</v>
      </c>
      <c r="L76850" t="s">
        <v>353584</v>
      </c>
      <c r="M76850" t="s">
        <v>233</v>
      </c>
      <c r="O76850" s="1">
        <v>40549</v>
      </c>
      <c r="P76850">
        <v>2400000</v>
      </c>
    </row>
    <row r="76851" spans="11:16" x14ac:dyDescent="0.3">
      <c r="K76851" t="s">
        <v>353585</v>
      </c>
      <c r="L76851" t="s">
        <v>353586</v>
      </c>
      <c r="M76851" t="s">
        <v>28</v>
      </c>
      <c r="O76851" t="s">
        <v>170898</v>
      </c>
    </row>
    <row r="76852" spans="11:16" x14ac:dyDescent="0.3">
      <c r="K76852" t="s">
        <v>353585</v>
      </c>
      <c r="L76852" t="s">
        <v>353587</v>
      </c>
      <c r="M76852" t="s">
        <v>28</v>
      </c>
      <c r="O76852" t="s">
        <v>98006</v>
      </c>
      <c r="P76852">
        <v>1765594</v>
      </c>
    </row>
    <row r="76853" spans="11:16" x14ac:dyDescent="0.3">
      <c r="K76853" t="s">
        <v>353588</v>
      </c>
      <c r="L76853" t="s">
        <v>353589</v>
      </c>
      <c r="M76853" t="s">
        <v>749</v>
      </c>
      <c r="O76853" t="s">
        <v>1663</v>
      </c>
      <c r="P76853">
        <v>300000</v>
      </c>
    </row>
    <row r="76854" spans="11:16" x14ac:dyDescent="0.3">
      <c r="K76854" t="s">
        <v>353590</v>
      </c>
      <c r="L76854" t="s">
        <v>353591</v>
      </c>
      <c r="M76854" t="s">
        <v>28</v>
      </c>
      <c r="O76854" t="s">
        <v>7077</v>
      </c>
      <c r="P76854">
        <v>777000</v>
      </c>
    </row>
    <row r="76855" spans="11:16" x14ac:dyDescent="0.3">
      <c r="K76855" t="s">
        <v>353590</v>
      </c>
      <c r="L76855" t="s">
        <v>353592</v>
      </c>
      <c r="M76855" t="s">
        <v>52</v>
      </c>
      <c r="O76855" s="1">
        <v>41646</v>
      </c>
    </row>
    <row r="76856" spans="11:16" x14ac:dyDescent="0.3">
      <c r="K76856" t="s">
        <v>353593</v>
      </c>
      <c r="L76856" t="s">
        <v>353594</v>
      </c>
      <c r="M76856" t="s">
        <v>52</v>
      </c>
      <c r="O76856" s="1">
        <v>42286</v>
      </c>
    </row>
    <row r="76857" spans="11:16" x14ac:dyDescent="0.3">
      <c r="K76857" t="s">
        <v>353593</v>
      </c>
      <c r="L76857" t="s">
        <v>353595</v>
      </c>
      <c r="M76857" t="s">
        <v>28</v>
      </c>
      <c r="O76857" s="1">
        <v>41589</v>
      </c>
    </row>
    <row r="76858" spans="11:16" x14ac:dyDescent="0.3">
      <c r="K76858" t="s">
        <v>353596</v>
      </c>
      <c r="L76858" t="s">
        <v>353597</v>
      </c>
      <c r="M76858" t="s">
        <v>256</v>
      </c>
      <c r="O76858" t="s">
        <v>24430</v>
      </c>
      <c r="P76858">
        <v>5000000</v>
      </c>
    </row>
    <row r="76859" spans="11:16" x14ac:dyDescent="0.3">
      <c r="K76859" t="s">
        <v>353598</v>
      </c>
      <c r="L76859" t="s">
        <v>353599</v>
      </c>
      <c r="M76859" t="s">
        <v>28</v>
      </c>
      <c r="N76859" t="s">
        <v>40</v>
      </c>
      <c r="O76859" t="s">
        <v>41328</v>
      </c>
      <c r="P76859">
        <v>1000000</v>
      </c>
    </row>
    <row r="76860" spans="11:16" x14ac:dyDescent="0.3">
      <c r="K76860" t="s">
        <v>353600</v>
      </c>
      <c r="L76860" t="s">
        <v>353601</v>
      </c>
      <c r="M76860" t="s">
        <v>52</v>
      </c>
      <c r="O76860" t="s">
        <v>8856</v>
      </c>
      <c r="P76860">
        <v>425000</v>
      </c>
    </row>
    <row r="76861" spans="11:16" x14ac:dyDescent="0.3">
      <c r="K76861" t="s">
        <v>353602</v>
      </c>
      <c r="L76861" t="s">
        <v>353603</v>
      </c>
      <c r="M76861" t="s">
        <v>28</v>
      </c>
      <c r="N76861" t="s">
        <v>40</v>
      </c>
      <c r="O76861" s="1">
        <v>41402</v>
      </c>
      <c r="P76861">
        <v>600000</v>
      </c>
    </row>
    <row r="76862" spans="11:16" x14ac:dyDescent="0.3">
      <c r="K76862" t="s">
        <v>353604</v>
      </c>
      <c r="L76862" t="s">
        <v>353605</v>
      </c>
      <c r="M76862" t="s">
        <v>52</v>
      </c>
      <c r="O76862" t="s">
        <v>13622</v>
      </c>
    </row>
    <row r="76863" spans="11:16" x14ac:dyDescent="0.3">
      <c r="K76863" t="s">
        <v>353606</v>
      </c>
      <c r="L76863" t="s">
        <v>353607</v>
      </c>
      <c r="M76863" t="s">
        <v>28</v>
      </c>
      <c r="O76863" t="s">
        <v>1020</v>
      </c>
      <c r="P76863">
        <v>2500000</v>
      </c>
    </row>
    <row r="76864" spans="11:16" x14ac:dyDescent="0.3">
      <c r="K76864" t="s">
        <v>353608</v>
      </c>
      <c r="L76864" t="s">
        <v>353609</v>
      </c>
      <c r="M76864" t="s">
        <v>28</v>
      </c>
      <c r="N76864" t="s">
        <v>40</v>
      </c>
      <c r="O76864" s="1">
        <v>40184</v>
      </c>
      <c r="P76864">
        <v>12000000</v>
      </c>
    </row>
    <row r="76865" spans="11:16" x14ac:dyDescent="0.3">
      <c r="K76865" t="s">
        <v>353610</v>
      </c>
      <c r="L76865" t="s">
        <v>353611</v>
      </c>
      <c r="M76865" t="s">
        <v>52</v>
      </c>
      <c r="O76865" s="1">
        <v>42011</v>
      </c>
    </row>
    <row r="76866" spans="11:16" x14ac:dyDescent="0.3">
      <c r="K76866" t="s">
        <v>353612</v>
      </c>
      <c r="L76866" t="s">
        <v>353613</v>
      </c>
      <c r="M76866" t="s">
        <v>52</v>
      </c>
      <c r="O76866" t="s">
        <v>14632</v>
      </c>
    </row>
    <row r="76867" spans="11:16" x14ac:dyDescent="0.3">
      <c r="K76867" t="s">
        <v>353612</v>
      </c>
      <c r="L76867" t="s">
        <v>353614</v>
      </c>
      <c r="M76867" t="s">
        <v>52</v>
      </c>
      <c r="O76867" t="s">
        <v>3446</v>
      </c>
    </row>
    <row r="76868" spans="11:16" x14ac:dyDescent="0.3">
      <c r="K76868" t="s">
        <v>353612</v>
      </c>
      <c r="L76868" t="s">
        <v>353615</v>
      </c>
      <c r="M76868" t="s">
        <v>28</v>
      </c>
      <c r="O76868" s="1">
        <v>40001</v>
      </c>
    </row>
    <row r="76869" spans="11:16" x14ac:dyDescent="0.3">
      <c r="K76869" t="s">
        <v>353612</v>
      </c>
      <c r="L76869" t="s">
        <v>353616</v>
      </c>
      <c r="M76869" t="s">
        <v>52</v>
      </c>
      <c r="O76869" t="s">
        <v>6651</v>
      </c>
    </row>
    <row r="76870" spans="11:16" x14ac:dyDescent="0.3">
      <c r="K76870" t="s">
        <v>353612</v>
      </c>
      <c r="L76870" t="s">
        <v>353617</v>
      </c>
      <c r="M76870" t="s">
        <v>28</v>
      </c>
      <c r="N76870" t="s">
        <v>40</v>
      </c>
      <c r="O76870" t="s">
        <v>34224</v>
      </c>
      <c r="P76870">
        <v>1800000</v>
      </c>
    </row>
    <row r="76871" spans="11:16" x14ac:dyDescent="0.3">
      <c r="K76871" t="s">
        <v>353618</v>
      </c>
      <c r="L76871" t="s">
        <v>353619</v>
      </c>
      <c r="M76871" t="s">
        <v>52</v>
      </c>
      <c r="O76871" s="1">
        <v>40550</v>
      </c>
      <c r="P76871">
        <v>50000</v>
      </c>
    </row>
    <row r="76872" spans="11:16" x14ac:dyDescent="0.3">
      <c r="K76872" t="s">
        <v>353620</v>
      </c>
      <c r="L76872" t="s">
        <v>353621</v>
      </c>
      <c r="M76872" t="s">
        <v>52</v>
      </c>
      <c r="O76872" t="s">
        <v>3024</v>
      </c>
      <c r="P76872">
        <v>1000000</v>
      </c>
    </row>
    <row r="76873" spans="11:16" x14ac:dyDescent="0.3">
      <c r="K76873" t="s">
        <v>353622</v>
      </c>
      <c r="L76873" t="s">
        <v>353623</v>
      </c>
      <c r="M76873" t="s">
        <v>256</v>
      </c>
      <c r="O76873" t="s">
        <v>4528</v>
      </c>
      <c r="P76873">
        <v>6600000</v>
      </c>
    </row>
    <row r="76874" spans="11:16" x14ac:dyDescent="0.3">
      <c r="K76874" t="s">
        <v>353622</v>
      </c>
      <c r="L76874" t="s">
        <v>353624</v>
      </c>
      <c r="M76874" t="s">
        <v>28</v>
      </c>
      <c r="N76874" t="s">
        <v>40</v>
      </c>
      <c r="O76874" t="s">
        <v>9748</v>
      </c>
      <c r="P76874">
        <v>4300000</v>
      </c>
    </row>
    <row r="76875" spans="11:16" x14ac:dyDescent="0.3">
      <c r="K76875" t="s">
        <v>353622</v>
      </c>
      <c r="L76875" t="s">
        <v>353625</v>
      </c>
      <c r="M76875" t="s">
        <v>28</v>
      </c>
      <c r="N76875" t="s">
        <v>29</v>
      </c>
      <c r="O76875" s="1">
        <v>42346</v>
      </c>
      <c r="P76875">
        <v>34000000</v>
      </c>
    </row>
    <row r="76876" spans="11:16" x14ac:dyDescent="0.3">
      <c r="K76876" t="s">
        <v>353622</v>
      </c>
      <c r="L76876" t="s">
        <v>353626</v>
      </c>
      <c r="M76876" t="s">
        <v>52</v>
      </c>
      <c r="O76876" s="1">
        <v>41250</v>
      </c>
      <c r="P76876">
        <v>1300000</v>
      </c>
    </row>
    <row r="76877" spans="11:16" x14ac:dyDescent="0.3">
      <c r="K76877" t="s">
        <v>353627</v>
      </c>
      <c r="L76877" t="s">
        <v>353628</v>
      </c>
      <c r="M76877" t="s">
        <v>52</v>
      </c>
      <c r="O76877" s="1">
        <v>41315</v>
      </c>
    </row>
    <row r="76878" spans="11:16" x14ac:dyDescent="0.3">
      <c r="K76878" t="s">
        <v>353627</v>
      </c>
      <c r="L76878" t="s">
        <v>353629</v>
      </c>
      <c r="M76878" t="s">
        <v>28</v>
      </c>
      <c r="N76878" t="s">
        <v>29</v>
      </c>
      <c r="O76878" s="1">
        <v>42074</v>
      </c>
      <c r="P76878">
        <v>5000000</v>
      </c>
    </row>
    <row r="76879" spans="11:16" x14ac:dyDescent="0.3">
      <c r="K76879" t="s">
        <v>353627</v>
      </c>
      <c r="L76879" t="s">
        <v>353630</v>
      </c>
      <c r="M76879" t="s">
        <v>28</v>
      </c>
      <c r="N76879" t="s">
        <v>40</v>
      </c>
      <c r="O76879" s="1">
        <v>41858</v>
      </c>
      <c r="P76879">
        <v>2500000</v>
      </c>
    </row>
    <row r="76880" spans="11:16" x14ac:dyDescent="0.3">
      <c r="K76880" t="s">
        <v>353631</v>
      </c>
      <c r="L76880" t="s">
        <v>353632</v>
      </c>
      <c r="M76880" t="s">
        <v>28</v>
      </c>
      <c r="O76880" t="s">
        <v>1999</v>
      </c>
      <c r="P76880">
        <v>55000</v>
      </c>
    </row>
    <row r="76881" spans="11:16" x14ac:dyDescent="0.3">
      <c r="K76881" t="s">
        <v>353633</v>
      </c>
      <c r="L76881" t="s">
        <v>353634</v>
      </c>
      <c r="M76881" t="s">
        <v>52</v>
      </c>
      <c r="O76881" s="1">
        <v>41913</v>
      </c>
      <c r="P76881">
        <v>700000</v>
      </c>
    </row>
    <row r="76882" spans="11:16" x14ac:dyDescent="0.3">
      <c r="K76882" t="s">
        <v>353635</v>
      </c>
      <c r="L76882" t="s">
        <v>353636</v>
      </c>
      <c r="M76882" t="s">
        <v>233</v>
      </c>
      <c r="O76882" s="1">
        <v>36161</v>
      </c>
    </row>
    <row r="76883" spans="11:16" x14ac:dyDescent="0.3">
      <c r="K76883" t="s">
        <v>353637</v>
      </c>
      <c r="L76883" t="s">
        <v>353638</v>
      </c>
      <c r="M76883" t="s">
        <v>324</v>
      </c>
      <c r="O76883" s="1">
        <v>40182</v>
      </c>
      <c r="P76883">
        <v>457912</v>
      </c>
    </row>
    <row r="76884" spans="11:16" x14ac:dyDescent="0.3">
      <c r="K76884" t="s">
        <v>353639</v>
      </c>
      <c r="L76884" t="s">
        <v>353640</v>
      </c>
      <c r="M76884" t="s">
        <v>52</v>
      </c>
      <c r="O76884" t="s">
        <v>15782</v>
      </c>
      <c r="P76884">
        <v>1680000</v>
      </c>
    </row>
    <row r="76885" spans="11:16" x14ac:dyDescent="0.3">
      <c r="K76885" t="s">
        <v>353639</v>
      </c>
      <c r="L76885" t="s">
        <v>353641</v>
      </c>
      <c r="M76885" t="s">
        <v>52</v>
      </c>
      <c r="O76885" t="s">
        <v>9183</v>
      </c>
      <c r="P76885">
        <v>1200000</v>
      </c>
    </row>
    <row r="76886" spans="11:16" x14ac:dyDescent="0.3">
      <c r="K76886" t="s">
        <v>353642</v>
      </c>
      <c r="L76886" t="s">
        <v>353643</v>
      </c>
      <c r="M76886" t="s">
        <v>28</v>
      </c>
      <c r="O76886" t="s">
        <v>10589</v>
      </c>
      <c r="P76886">
        <v>6000000</v>
      </c>
    </row>
    <row r="76887" spans="11:16" x14ac:dyDescent="0.3">
      <c r="K76887" t="s">
        <v>353642</v>
      </c>
      <c r="L76887" t="s">
        <v>353644</v>
      </c>
      <c r="M76887" t="s">
        <v>324</v>
      </c>
      <c r="O76887" s="1">
        <v>40190</v>
      </c>
      <c r="P76887">
        <v>3000000</v>
      </c>
    </row>
    <row r="76888" spans="11:16" x14ac:dyDescent="0.3">
      <c r="K76888" t="s">
        <v>353645</v>
      </c>
      <c r="L76888" t="s">
        <v>353646</v>
      </c>
      <c r="M76888" t="s">
        <v>91</v>
      </c>
      <c r="O76888" s="1">
        <v>40128</v>
      </c>
    </row>
    <row r="76889" spans="11:16" x14ac:dyDescent="0.3">
      <c r="K76889" t="s">
        <v>353647</v>
      </c>
      <c r="L76889" t="s">
        <v>353648</v>
      </c>
      <c r="M76889" t="s">
        <v>28</v>
      </c>
      <c r="O76889" s="1">
        <v>42103</v>
      </c>
      <c r="P76889">
        <v>1929213</v>
      </c>
    </row>
    <row r="76890" spans="11:16" x14ac:dyDescent="0.3">
      <c r="K76890" t="s">
        <v>353649</v>
      </c>
      <c r="L76890" t="s">
        <v>353650</v>
      </c>
      <c r="M76890" t="s">
        <v>28</v>
      </c>
      <c r="N76890" t="s">
        <v>40</v>
      </c>
      <c r="O76890" t="s">
        <v>2360</v>
      </c>
    </row>
    <row r="76891" spans="11:16" x14ac:dyDescent="0.3">
      <c r="K76891" t="s">
        <v>353649</v>
      </c>
      <c r="L76891" t="s">
        <v>353651</v>
      </c>
      <c r="M76891" t="s">
        <v>28</v>
      </c>
      <c r="N76891" t="s">
        <v>40</v>
      </c>
      <c r="O76891" s="1">
        <v>41793</v>
      </c>
      <c r="P76891">
        <v>10000000</v>
      </c>
    </row>
    <row r="76892" spans="11:16" x14ac:dyDescent="0.3">
      <c r="K76892" t="s">
        <v>353652</v>
      </c>
      <c r="L76892" t="s">
        <v>353653</v>
      </c>
      <c r="M76892" t="s">
        <v>256</v>
      </c>
      <c r="O76892" s="1">
        <v>41030</v>
      </c>
      <c r="P76892">
        <v>187000</v>
      </c>
    </row>
    <row r="76893" spans="11:16" x14ac:dyDescent="0.3">
      <c r="K76893" t="s">
        <v>353654</v>
      </c>
      <c r="L76893" t="s">
        <v>353655</v>
      </c>
      <c r="M76893" t="s">
        <v>28</v>
      </c>
      <c r="O76893" s="1">
        <v>41855</v>
      </c>
      <c r="P76893">
        <v>750000</v>
      </c>
    </row>
    <row r="76894" spans="11:16" x14ac:dyDescent="0.3">
      <c r="K76894" t="s">
        <v>353656</v>
      </c>
      <c r="L76894" t="s">
        <v>353657</v>
      </c>
      <c r="M76894" t="s">
        <v>28</v>
      </c>
      <c r="N76894" t="s">
        <v>493</v>
      </c>
      <c r="O76894" t="s">
        <v>59922</v>
      </c>
      <c r="P76894">
        <v>10000000</v>
      </c>
    </row>
    <row r="76895" spans="11:16" x14ac:dyDescent="0.3">
      <c r="K76895" t="s">
        <v>353656</v>
      </c>
      <c r="L76895" t="s">
        <v>353658</v>
      </c>
      <c r="M76895" t="s">
        <v>91</v>
      </c>
      <c r="O76895" s="1">
        <v>36898</v>
      </c>
    </row>
    <row r="76896" spans="11:16" x14ac:dyDescent="0.3">
      <c r="K76896" t="s">
        <v>353659</v>
      </c>
      <c r="L76896" t="s">
        <v>353660</v>
      </c>
      <c r="M76896" t="s">
        <v>28</v>
      </c>
      <c r="O76896" t="s">
        <v>10099</v>
      </c>
      <c r="P76896">
        <v>200000</v>
      </c>
    </row>
    <row r="76897" spans="11:16" x14ac:dyDescent="0.3">
      <c r="K76897" t="s">
        <v>353661</v>
      </c>
      <c r="L76897" t="s">
        <v>353662</v>
      </c>
      <c r="M76897" t="s">
        <v>28</v>
      </c>
      <c r="O76897" t="s">
        <v>67317</v>
      </c>
      <c r="P76897">
        <v>7000000</v>
      </c>
    </row>
    <row r="76898" spans="11:16" x14ac:dyDescent="0.3">
      <c r="K76898" t="s">
        <v>353663</v>
      </c>
      <c r="L76898" t="s">
        <v>353664</v>
      </c>
      <c r="M76898" t="s">
        <v>52</v>
      </c>
      <c r="O76898" t="s">
        <v>26028</v>
      </c>
    </row>
    <row r="76899" spans="11:16" x14ac:dyDescent="0.3">
      <c r="K76899" t="s">
        <v>353665</v>
      </c>
      <c r="L76899" t="s">
        <v>353666</v>
      </c>
      <c r="M76899" t="s">
        <v>28</v>
      </c>
      <c r="N76899" t="s">
        <v>40</v>
      </c>
      <c r="O76899" t="s">
        <v>65370</v>
      </c>
      <c r="P76899">
        <v>5100000</v>
      </c>
    </row>
    <row r="76900" spans="11:16" x14ac:dyDescent="0.3">
      <c r="K76900" t="s">
        <v>353667</v>
      </c>
      <c r="L76900" t="s">
        <v>353668</v>
      </c>
      <c r="M76900" t="s">
        <v>52</v>
      </c>
      <c r="O76900" s="1">
        <v>41365</v>
      </c>
      <c r="P76900">
        <v>528479</v>
      </c>
    </row>
    <row r="76901" spans="11:16" x14ac:dyDescent="0.3">
      <c r="K76901" t="s">
        <v>353669</v>
      </c>
      <c r="L76901" t="s">
        <v>353670</v>
      </c>
      <c r="M76901" t="s">
        <v>28</v>
      </c>
      <c r="O76901" t="s">
        <v>27053</v>
      </c>
      <c r="P76901">
        <v>1215861</v>
      </c>
    </row>
    <row r="76902" spans="11:16" x14ac:dyDescent="0.3">
      <c r="K76902" t="s">
        <v>353669</v>
      </c>
      <c r="L76902" t="s">
        <v>353671</v>
      </c>
      <c r="M76902" t="s">
        <v>28</v>
      </c>
      <c r="O76902" s="1">
        <v>40941</v>
      </c>
      <c r="P76902">
        <v>2700000</v>
      </c>
    </row>
    <row r="76903" spans="11:16" x14ac:dyDescent="0.3">
      <c r="K76903" t="s">
        <v>353669</v>
      </c>
      <c r="L76903" t="s">
        <v>353672</v>
      </c>
      <c r="M76903" t="s">
        <v>28</v>
      </c>
      <c r="N76903" t="s">
        <v>493</v>
      </c>
      <c r="O76903" s="1">
        <v>38302</v>
      </c>
      <c r="P76903">
        <v>9400000</v>
      </c>
    </row>
    <row r="76904" spans="11:16" x14ac:dyDescent="0.3">
      <c r="K76904" t="s">
        <v>353669</v>
      </c>
      <c r="L76904" t="s">
        <v>353673</v>
      </c>
      <c r="M76904" t="s">
        <v>28</v>
      </c>
      <c r="O76904" t="s">
        <v>132280</v>
      </c>
      <c r="P76904">
        <v>1080000</v>
      </c>
    </row>
    <row r="76905" spans="11:16" x14ac:dyDescent="0.3">
      <c r="K76905" t="s">
        <v>353669</v>
      </c>
      <c r="L76905" t="s">
        <v>353674</v>
      </c>
      <c r="M76905" t="s">
        <v>256</v>
      </c>
      <c r="O76905" s="1">
        <v>40919</v>
      </c>
      <c r="P76905">
        <v>4000000</v>
      </c>
    </row>
    <row r="76906" spans="11:16" x14ac:dyDescent="0.3">
      <c r="K76906" t="s">
        <v>353669</v>
      </c>
      <c r="L76906" t="s">
        <v>353675</v>
      </c>
      <c r="M76906" t="s">
        <v>28</v>
      </c>
      <c r="O76906" s="1">
        <v>39850</v>
      </c>
      <c r="P76906">
        <v>8000000</v>
      </c>
    </row>
    <row r="76907" spans="11:16" x14ac:dyDescent="0.3">
      <c r="K76907" t="s">
        <v>353676</v>
      </c>
      <c r="L76907" t="s">
        <v>353677</v>
      </c>
      <c r="M76907" t="s">
        <v>52</v>
      </c>
      <c r="O76907" s="1">
        <v>42040</v>
      </c>
      <c r="P76907">
        <v>50000</v>
      </c>
    </row>
    <row r="76908" spans="11:16" x14ac:dyDescent="0.3">
      <c r="K76908" t="s">
        <v>353678</v>
      </c>
      <c r="L76908" t="s">
        <v>353679</v>
      </c>
      <c r="M76908" t="s">
        <v>28</v>
      </c>
      <c r="N76908" t="s">
        <v>40</v>
      </c>
      <c r="O76908" s="1">
        <v>39633</v>
      </c>
      <c r="P76908">
        <v>1080000</v>
      </c>
    </row>
    <row r="76909" spans="11:16" x14ac:dyDescent="0.3">
      <c r="K76909" t="s">
        <v>353680</v>
      </c>
      <c r="L76909" t="s">
        <v>353681</v>
      </c>
      <c r="M76909" t="s">
        <v>28</v>
      </c>
      <c r="O76909" s="1">
        <v>42103</v>
      </c>
      <c r="P76909">
        <v>4537801</v>
      </c>
    </row>
    <row r="76910" spans="11:16" x14ac:dyDescent="0.3">
      <c r="K76910" t="s">
        <v>353682</v>
      </c>
      <c r="L76910" t="s">
        <v>353683</v>
      </c>
      <c r="M76910" t="s">
        <v>52</v>
      </c>
      <c r="O76910" s="1">
        <v>41463</v>
      </c>
      <c r="P76910">
        <v>15000</v>
      </c>
    </row>
    <row r="76911" spans="11:16" x14ac:dyDescent="0.3">
      <c r="K76911" t="s">
        <v>353684</v>
      </c>
      <c r="L76911" t="s">
        <v>353685</v>
      </c>
      <c r="M76911" t="s">
        <v>28</v>
      </c>
      <c r="N76911" t="s">
        <v>40</v>
      </c>
      <c r="O76911" s="1">
        <v>39089</v>
      </c>
    </row>
    <row r="76912" spans="11:16" x14ac:dyDescent="0.3">
      <c r="K76912" t="s">
        <v>353686</v>
      </c>
      <c r="L76912" t="s">
        <v>353687</v>
      </c>
      <c r="M76912" t="s">
        <v>28</v>
      </c>
      <c r="N76912" t="s">
        <v>40</v>
      </c>
      <c r="O76912" t="s">
        <v>5817</v>
      </c>
      <c r="P76912">
        <v>5300000</v>
      </c>
    </row>
    <row r="76913" spans="11:16" x14ac:dyDescent="0.3">
      <c r="K76913" t="s">
        <v>353686</v>
      </c>
      <c r="L76913" t="s">
        <v>353688</v>
      </c>
      <c r="M76913" t="s">
        <v>52</v>
      </c>
      <c r="O76913" t="s">
        <v>6081</v>
      </c>
      <c r="P76913">
        <v>750000</v>
      </c>
    </row>
    <row r="76914" spans="11:16" x14ac:dyDescent="0.3">
      <c r="K76914" t="s">
        <v>353689</v>
      </c>
      <c r="L76914" t="s">
        <v>353690</v>
      </c>
      <c r="M76914" t="s">
        <v>223</v>
      </c>
      <c r="O76914" s="1">
        <v>41978</v>
      </c>
      <c r="P76914">
        <v>104501</v>
      </c>
    </row>
    <row r="76915" spans="11:16" x14ac:dyDescent="0.3">
      <c r="K76915" t="s">
        <v>353691</v>
      </c>
      <c r="L76915" t="s">
        <v>353692</v>
      </c>
      <c r="M76915" t="s">
        <v>28</v>
      </c>
      <c r="N76915" t="s">
        <v>29</v>
      </c>
      <c r="O76915" s="1">
        <v>41490</v>
      </c>
      <c r="P76915">
        <v>5000000</v>
      </c>
    </row>
    <row r="76916" spans="11:16" x14ac:dyDescent="0.3">
      <c r="K76916" t="s">
        <v>353691</v>
      </c>
      <c r="L76916" t="s">
        <v>353693</v>
      </c>
      <c r="M76916" t="s">
        <v>91</v>
      </c>
      <c r="O76916" t="s">
        <v>7850</v>
      </c>
    </row>
    <row r="76917" spans="11:16" x14ac:dyDescent="0.3">
      <c r="K76917" t="s">
        <v>353691</v>
      </c>
      <c r="L76917" t="s">
        <v>353694</v>
      </c>
      <c r="M76917" t="s">
        <v>28</v>
      </c>
      <c r="N76917" t="s">
        <v>1189</v>
      </c>
      <c r="O76917" t="s">
        <v>4086</v>
      </c>
      <c r="P76917">
        <v>40000000</v>
      </c>
    </row>
    <row r="76918" spans="11:16" x14ac:dyDescent="0.3">
      <c r="K76918" t="s">
        <v>353691</v>
      </c>
      <c r="L76918" t="s">
        <v>353695</v>
      </c>
      <c r="M76918" t="s">
        <v>28</v>
      </c>
      <c r="N76918" t="s">
        <v>493</v>
      </c>
      <c r="O76918" t="s">
        <v>47269</v>
      </c>
      <c r="P76918">
        <v>20000000</v>
      </c>
    </row>
    <row r="76919" spans="11:16" x14ac:dyDescent="0.3">
      <c r="K76919" t="s">
        <v>353691</v>
      </c>
      <c r="L76919" t="s">
        <v>353696</v>
      </c>
      <c r="M76919" t="s">
        <v>28</v>
      </c>
      <c r="N76919" t="s">
        <v>40</v>
      </c>
      <c r="O76919" s="1">
        <v>41277</v>
      </c>
      <c r="P76919">
        <v>4600000</v>
      </c>
    </row>
    <row r="76920" spans="11:16" x14ac:dyDescent="0.3">
      <c r="K76920" t="s">
        <v>353697</v>
      </c>
      <c r="L76920" t="s">
        <v>353698</v>
      </c>
      <c r="M76920" t="s">
        <v>28</v>
      </c>
      <c r="O76920" s="1">
        <v>40485</v>
      </c>
      <c r="P76920">
        <v>1150000</v>
      </c>
    </row>
    <row r="76921" spans="11:16" x14ac:dyDescent="0.3">
      <c r="K76921" t="s">
        <v>353697</v>
      </c>
      <c r="L76921" t="s">
        <v>353699</v>
      </c>
      <c r="M76921" t="s">
        <v>52</v>
      </c>
      <c r="O76921" t="s">
        <v>60602</v>
      </c>
      <c r="P76921">
        <v>1430000</v>
      </c>
    </row>
    <row r="76922" spans="11:16" x14ac:dyDescent="0.3">
      <c r="K76922" t="s">
        <v>353700</v>
      </c>
      <c r="L76922" t="s">
        <v>353701</v>
      </c>
      <c r="M76922" t="s">
        <v>91</v>
      </c>
      <c r="O76922" s="1">
        <v>41286</v>
      </c>
      <c r="P76922">
        <v>1000000</v>
      </c>
    </row>
    <row r="76923" spans="11:16" x14ac:dyDescent="0.3">
      <c r="K76923" t="s">
        <v>353702</v>
      </c>
      <c r="L76923" t="s">
        <v>353703</v>
      </c>
      <c r="M76923" t="s">
        <v>28</v>
      </c>
      <c r="N76923" t="s">
        <v>29</v>
      </c>
      <c r="O76923" s="1">
        <v>40701</v>
      </c>
      <c r="P76923">
        <v>18500000</v>
      </c>
    </row>
    <row r="76924" spans="11:16" x14ac:dyDescent="0.3">
      <c r="K76924" t="s">
        <v>353702</v>
      </c>
      <c r="L76924" t="s">
        <v>353704</v>
      </c>
      <c r="M76924" t="s">
        <v>28</v>
      </c>
      <c r="O76924" t="s">
        <v>353705</v>
      </c>
      <c r="P76924">
        <v>3430000</v>
      </c>
    </row>
    <row r="76925" spans="11:16" x14ac:dyDescent="0.3">
      <c r="K76925" t="s">
        <v>353702</v>
      </c>
      <c r="L76925" t="s">
        <v>353706</v>
      </c>
      <c r="M76925" t="s">
        <v>233</v>
      </c>
      <c r="O76925" s="1">
        <v>42157</v>
      </c>
      <c r="P76925">
        <v>19000000</v>
      </c>
    </row>
    <row r="76926" spans="11:16" x14ac:dyDescent="0.3">
      <c r="K76926" t="s">
        <v>353707</v>
      </c>
      <c r="L76926" t="s">
        <v>353708</v>
      </c>
      <c r="M76926" t="s">
        <v>52</v>
      </c>
      <c r="O76926" s="1">
        <v>40915</v>
      </c>
      <c r="P76926">
        <v>49877</v>
      </c>
    </row>
    <row r="76927" spans="11:16" x14ac:dyDescent="0.3">
      <c r="K76927" t="s">
        <v>353707</v>
      </c>
      <c r="L76927" t="s">
        <v>353709</v>
      </c>
      <c r="M76927" t="s">
        <v>749</v>
      </c>
      <c r="O76927" s="1">
        <v>40917</v>
      </c>
      <c r="P76927">
        <v>31198</v>
      </c>
    </row>
    <row r="76928" spans="11:16" x14ac:dyDescent="0.3">
      <c r="K76928" t="s">
        <v>353707</v>
      </c>
      <c r="L76928" t="s">
        <v>353710</v>
      </c>
      <c r="M76928" t="s">
        <v>749</v>
      </c>
      <c r="O76928" s="1">
        <v>41276</v>
      </c>
      <c r="P76928">
        <v>84799</v>
      </c>
    </row>
    <row r="76929" spans="11:16" x14ac:dyDescent="0.3">
      <c r="K76929" t="s">
        <v>353707</v>
      </c>
      <c r="L76929" t="s">
        <v>353711</v>
      </c>
      <c r="M76929" t="s">
        <v>52</v>
      </c>
      <c r="O76929" s="1">
        <v>41648</v>
      </c>
      <c r="P76929">
        <v>255001</v>
      </c>
    </row>
    <row r="76930" spans="11:16" x14ac:dyDescent="0.3">
      <c r="K76930" t="s">
        <v>353712</v>
      </c>
      <c r="L76930" t="s">
        <v>353713</v>
      </c>
      <c r="M76930" t="s">
        <v>28</v>
      </c>
      <c r="N76930" t="s">
        <v>40</v>
      </c>
      <c r="O76930" s="1">
        <v>30322</v>
      </c>
      <c r="P76930">
        <v>94000</v>
      </c>
    </row>
    <row r="76931" spans="11:16" x14ac:dyDescent="0.3">
      <c r="K76931" t="s">
        <v>353714</v>
      </c>
      <c r="L76931" t="s">
        <v>353715</v>
      </c>
      <c r="M76931" t="s">
        <v>28</v>
      </c>
      <c r="N76931" t="s">
        <v>40</v>
      </c>
      <c r="O76931" t="s">
        <v>17404</v>
      </c>
      <c r="P76931">
        <v>4530000</v>
      </c>
    </row>
    <row r="76932" spans="11:16" x14ac:dyDescent="0.3">
      <c r="K76932" t="s">
        <v>353714</v>
      </c>
      <c r="L76932" t="s">
        <v>353716</v>
      </c>
      <c r="M76932" t="s">
        <v>28</v>
      </c>
      <c r="N76932" t="s">
        <v>40</v>
      </c>
      <c r="O76932" t="s">
        <v>319905</v>
      </c>
      <c r="P76932">
        <v>3000000</v>
      </c>
    </row>
    <row r="76933" spans="11:16" x14ac:dyDescent="0.3">
      <c r="K76933" t="s">
        <v>353717</v>
      </c>
      <c r="L76933" t="s">
        <v>353718</v>
      </c>
      <c r="M76933" t="s">
        <v>28</v>
      </c>
      <c r="O76933" s="1">
        <v>38364</v>
      </c>
      <c r="P76933">
        <v>70599033</v>
      </c>
    </row>
    <row r="76934" spans="11:16" x14ac:dyDescent="0.3">
      <c r="K76934" t="s">
        <v>353719</v>
      </c>
      <c r="L76934" t="s">
        <v>353720</v>
      </c>
      <c r="M76934" t="s">
        <v>52</v>
      </c>
      <c r="O76934" t="s">
        <v>4852</v>
      </c>
      <c r="P76934">
        <v>120000</v>
      </c>
    </row>
    <row r="76935" spans="11:16" x14ac:dyDescent="0.3">
      <c r="K76935" t="s">
        <v>353719</v>
      </c>
      <c r="L76935" t="s">
        <v>353721</v>
      </c>
      <c r="M76935" t="s">
        <v>749</v>
      </c>
      <c r="O76935" s="1">
        <v>40919</v>
      </c>
      <c r="P76935">
        <v>15419</v>
      </c>
    </row>
    <row r="76936" spans="11:16" x14ac:dyDescent="0.3">
      <c r="K76936" t="s">
        <v>353719</v>
      </c>
      <c r="L76936" t="s">
        <v>353722</v>
      </c>
      <c r="M76936" t="s">
        <v>52</v>
      </c>
      <c r="O76936" t="s">
        <v>14421</v>
      </c>
      <c r="P76936">
        <v>50000</v>
      </c>
    </row>
    <row r="76937" spans="11:16" x14ac:dyDescent="0.3">
      <c r="K76937" t="s">
        <v>353723</v>
      </c>
      <c r="L76937" t="s">
        <v>353724</v>
      </c>
      <c r="M76937" t="s">
        <v>223</v>
      </c>
      <c r="O76937" t="s">
        <v>8460</v>
      </c>
      <c r="P76937">
        <v>40000</v>
      </c>
    </row>
    <row r="76938" spans="11:16" x14ac:dyDescent="0.3">
      <c r="K76938" t="s">
        <v>353725</v>
      </c>
      <c r="L76938" t="s">
        <v>353726</v>
      </c>
      <c r="M76938" t="s">
        <v>52</v>
      </c>
      <c r="O76938" t="s">
        <v>23806</v>
      </c>
      <c r="P76938">
        <v>75000</v>
      </c>
    </row>
    <row r="76939" spans="11:16" x14ac:dyDescent="0.3">
      <c r="K76939" t="s">
        <v>353727</v>
      </c>
      <c r="L76939" t="s">
        <v>353728</v>
      </c>
      <c r="M76939" t="s">
        <v>52</v>
      </c>
      <c r="O76939" t="s">
        <v>39735</v>
      </c>
      <c r="P76939">
        <v>99997</v>
      </c>
    </row>
    <row r="76940" spans="11:16" x14ac:dyDescent="0.3">
      <c r="K76940" t="s">
        <v>353727</v>
      </c>
      <c r="L76940" t="s">
        <v>353729</v>
      </c>
      <c r="M76940" t="s">
        <v>256</v>
      </c>
      <c r="O76940" s="1">
        <v>39822</v>
      </c>
      <c r="P76940">
        <v>500000</v>
      </c>
    </row>
    <row r="76941" spans="11:16" x14ac:dyDescent="0.3">
      <c r="K76941" t="s">
        <v>353730</v>
      </c>
      <c r="L76941" t="s">
        <v>353731</v>
      </c>
      <c r="M76941" t="s">
        <v>28</v>
      </c>
      <c r="N76941" t="s">
        <v>493</v>
      </c>
      <c r="O76941" t="s">
        <v>12756</v>
      </c>
      <c r="P76941">
        <v>3000000</v>
      </c>
    </row>
    <row r="76942" spans="11:16" x14ac:dyDescent="0.3">
      <c r="K76942" t="s">
        <v>353732</v>
      </c>
      <c r="L76942" t="s">
        <v>353733</v>
      </c>
      <c r="M76942" t="s">
        <v>52</v>
      </c>
      <c r="O76942" t="s">
        <v>5369</v>
      </c>
      <c r="P76942">
        <v>20000</v>
      </c>
    </row>
    <row r="76943" spans="11:16" x14ac:dyDescent="0.3">
      <c r="K76943" t="s">
        <v>353734</v>
      </c>
      <c r="L76943" t="s">
        <v>353735</v>
      </c>
      <c r="M76943" t="s">
        <v>28</v>
      </c>
      <c r="N76943" t="s">
        <v>40</v>
      </c>
      <c r="O76943" s="1">
        <v>40730</v>
      </c>
      <c r="P76943">
        <v>114924</v>
      </c>
    </row>
    <row r="76944" spans="11:16" x14ac:dyDescent="0.3">
      <c r="K76944" t="s">
        <v>353736</v>
      </c>
      <c r="L76944" t="s">
        <v>353737</v>
      </c>
      <c r="M76944" t="s">
        <v>28</v>
      </c>
      <c r="O76944" t="s">
        <v>20540</v>
      </c>
      <c r="P76944">
        <v>78283</v>
      </c>
    </row>
    <row r="76945" spans="11:16" x14ac:dyDescent="0.3">
      <c r="K76945" t="s">
        <v>353738</v>
      </c>
      <c r="L76945" t="s">
        <v>353739</v>
      </c>
      <c r="M76945" t="s">
        <v>52</v>
      </c>
      <c r="O76945" t="s">
        <v>523</v>
      </c>
    </row>
    <row r="76946" spans="11:16" x14ac:dyDescent="0.3">
      <c r="K76946" t="s">
        <v>353740</v>
      </c>
      <c r="L76946" t="s">
        <v>353741</v>
      </c>
      <c r="M76946" t="s">
        <v>28</v>
      </c>
      <c r="O76946" t="s">
        <v>6004</v>
      </c>
      <c r="P76946">
        <v>39999973</v>
      </c>
    </row>
    <row r="76947" spans="11:16" x14ac:dyDescent="0.3">
      <c r="K76947" t="s">
        <v>353740</v>
      </c>
      <c r="L76947" t="s">
        <v>353742</v>
      </c>
      <c r="M76947" t="s">
        <v>28</v>
      </c>
      <c r="O76947" t="s">
        <v>18168</v>
      </c>
      <c r="P76947">
        <v>27000001</v>
      </c>
    </row>
    <row r="76948" spans="11:16" x14ac:dyDescent="0.3">
      <c r="K76948" t="s">
        <v>353743</v>
      </c>
      <c r="L76948" t="s">
        <v>353744</v>
      </c>
      <c r="M76948" t="s">
        <v>52</v>
      </c>
      <c r="O76948" s="1">
        <v>42006</v>
      </c>
      <c r="P76948">
        <v>2500000</v>
      </c>
    </row>
    <row r="76949" spans="11:16" x14ac:dyDescent="0.3">
      <c r="K76949" t="s">
        <v>353743</v>
      </c>
      <c r="L76949" t="s">
        <v>353745</v>
      </c>
      <c r="M76949" t="s">
        <v>324</v>
      </c>
      <c r="O76949" t="s">
        <v>933</v>
      </c>
    </row>
    <row r="76950" spans="11:16" x14ac:dyDescent="0.3">
      <c r="K76950" t="s">
        <v>353746</v>
      </c>
      <c r="L76950" t="s">
        <v>353747</v>
      </c>
      <c r="M76950" t="s">
        <v>52</v>
      </c>
      <c r="O76950" s="1">
        <v>40524</v>
      </c>
      <c r="P76950">
        <v>500000</v>
      </c>
    </row>
    <row r="76951" spans="11:16" x14ac:dyDescent="0.3">
      <c r="K76951" t="s">
        <v>353746</v>
      </c>
      <c r="L76951" t="s">
        <v>353748</v>
      </c>
      <c r="M76951" t="s">
        <v>91</v>
      </c>
      <c r="O76951" t="s">
        <v>6364</v>
      </c>
    </row>
    <row r="76952" spans="11:16" x14ac:dyDescent="0.3">
      <c r="K76952" t="s">
        <v>353749</v>
      </c>
      <c r="L76952" t="s">
        <v>353750</v>
      </c>
      <c r="M76952" t="s">
        <v>28</v>
      </c>
      <c r="N76952" t="s">
        <v>29</v>
      </c>
      <c r="O76952" s="1">
        <v>41038</v>
      </c>
      <c r="P76952">
        <v>9100000</v>
      </c>
    </row>
    <row r="76953" spans="11:16" x14ac:dyDescent="0.3">
      <c r="K76953" t="s">
        <v>353749</v>
      </c>
      <c r="L76953" t="s">
        <v>353751</v>
      </c>
      <c r="M76953" t="s">
        <v>28</v>
      </c>
      <c r="N76953" t="s">
        <v>493</v>
      </c>
      <c r="O76953" t="s">
        <v>4932</v>
      </c>
      <c r="P76953">
        <v>18000000</v>
      </c>
    </row>
    <row r="76954" spans="11:16" x14ac:dyDescent="0.3">
      <c r="K76954" t="s">
        <v>353749</v>
      </c>
      <c r="L76954" t="s">
        <v>353752</v>
      </c>
      <c r="M76954" t="s">
        <v>28</v>
      </c>
      <c r="N76954" t="s">
        <v>1189</v>
      </c>
      <c r="O76954" s="1">
        <v>42316</v>
      </c>
      <c r="P76954">
        <v>40000000</v>
      </c>
    </row>
    <row r="76955" spans="11:16" x14ac:dyDescent="0.3">
      <c r="K76955" t="s">
        <v>353749</v>
      </c>
      <c r="L76955" t="s">
        <v>353753</v>
      </c>
      <c r="M76955" t="s">
        <v>28</v>
      </c>
      <c r="N76955" t="s">
        <v>40</v>
      </c>
      <c r="O76955" s="1">
        <v>40758</v>
      </c>
      <c r="P76955">
        <v>3600000</v>
      </c>
    </row>
    <row r="76956" spans="11:16" x14ac:dyDescent="0.3">
      <c r="K76956" t="s">
        <v>353754</v>
      </c>
      <c r="L76956" t="s">
        <v>353755</v>
      </c>
      <c r="M76956" t="s">
        <v>28</v>
      </c>
      <c r="O76956" s="1">
        <v>38536</v>
      </c>
    </row>
    <row r="76957" spans="11:16" x14ac:dyDescent="0.3">
      <c r="K76957" t="s">
        <v>353756</v>
      </c>
      <c r="L76957" t="s">
        <v>353757</v>
      </c>
      <c r="M76957" t="s">
        <v>52</v>
      </c>
      <c r="O76957" s="1">
        <v>41283</v>
      </c>
      <c r="P76957">
        <v>270000</v>
      </c>
    </row>
    <row r="76958" spans="11:16" x14ac:dyDescent="0.3">
      <c r="K76958" t="s">
        <v>353756</v>
      </c>
      <c r="L76958" t="s">
        <v>353758</v>
      </c>
      <c r="M76958" t="s">
        <v>28</v>
      </c>
      <c r="N76958" t="s">
        <v>40</v>
      </c>
      <c r="O76958" t="s">
        <v>7834</v>
      </c>
      <c r="P76958">
        <v>2500000</v>
      </c>
    </row>
    <row r="76959" spans="11:16" x14ac:dyDescent="0.3">
      <c r="K76959" t="s">
        <v>353756</v>
      </c>
      <c r="L76959" t="s">
        <v>353759</v>
      </c>
      <c r="M76959" t="s">
        <v>52</v>
      </c>
      <c r="O76959" s="1">
        <v>41647</v>
      </c>
    </row>
    <row r="76960" spans="11:16" x14ac:dyDescent="0.3">
      <c r="K76960" t="s">
        <v>353760</v>
      </c>
      <c r="L76960" t="s">
        <v>353761</v>
      </c>
      <c r="M76960" t="s">
        <v>52</v>
      </c>
      <c r="O76960" s="1">
        <v>38756</v>
      </c>
    </row>
    <row r="76961" spans="11:16" x14ac:dyDescent="0.3">
      <c r="K76961" t="s">
        <v>353762</v>
      </c>
      <c r="L76961" t="s">
        <v>353763</v>
      </c>
      <c r="M76961" t="s">
        <v>52</v>
      </c>
      <c r="O76961" s="1">
        <v>40917</v>
      </c>
      <c r="P76961">
        <v>50116</v>
      </c>
    </row>
    <row r="76962" spans="11:16" x14ac:dyDescent="0.3">
      <c r="K76962" t="s">
        <v>353762</v>
      </c>
      <c r="L76962" t="s">
        <v>353764</v>
      </c>
      <c r="M76962" t="s">
        <v>52</v>
      </c>
      <c r="O76962" s="1">
        <v>40554</v>
      </c>
      <c r="P76962">
        <v>2096273</v>
      </c>
    </row>
    <row r="76963" spans="11:16" x14ac:dyDescent="0.3">
      <c r="K76963" t="s">
        <v>353762</v>
      </c>
      <c r="L76963" t="s">
        <v>353765</v>
      </c>
      <c r="M76963" t="s">
        <v>749</v>
      </c>
      <c r="O76963" s="1">
        <v>41644</v>
      </c>
      <c r="P76963">
        <v>79491</v>
      </c>
    </row>
    <row r="76964" spans="11:16" x14ac:dyDescent="0.3">
      <c r="K76964" t="s">
        <v>353762</v>
      </c>
      <c r="L76964" t="s">
        <v>353766</v>
      </c>
      <c r="M76964" t="s">
        <v>749</v>
      </c>
      <c r="O76964" s="1">
        <v>40554</v>
      </c>
      <c r="P76964">
        <v>23291</v>
      </c>
    </row>
    <row r="76965" spans="11:16" x14ac:dyDescent="0.3">
      <c r="K76965" t="s">
        <v>353767</v>
      </c>
      <c r="L76965" t="s">
        <v>353768</v>
      </c>
      <c r="M76965" t="s">
        <v>91</v>
      </c>
      <c r="O76965" s="1">
        <v>42012</v>
      </c>
      <c r="P76965">
        <v>41250</v>
      </c>
    </row>
    <row r="76966" spans="11:16" x14ac:dyDescent="0.3">
      <c r="K76966" t="s">
        <v>353769</v>
      </c>
      <c r="L76966" t="s">
        <v>353770</v>
      </c>
      <c r="M76966" t="s">
        <v>28</v>
      </c>
      <c r="N76966" t="s">
        <v>40</v>
      </c>
      <c r="O76966" s="1">
        <v>39814</v>
      </c>
      <c r="P76966">
        <v>1300000</v>
      </c>
    </row>
    <row r="76967" spans="11:16" x14ac:dyDescent="0.3">
      <c r="K76967" t="s">
        <v>353769</v>
      </c>
      <c r="L76967" t="s">
        <v>353771</v>
      </c>
      <c r="M76967" t="s">
        <v>52</v>
      </c>
      <c r="O76967" s="1">
        <v>39083</v>
      </c>
      <c r="P76967">
        <v>700000</v>
      </c>
    </row>
    <row r="76968" spans="11:16" x14ac:dyDescent="0.3">
      <c r="K76968" t="s">
        <v>353772</v>
      </c>
      <c r="L76968" t="s">
        <v>353773</v>
      </c>
      <c r="M76968" t="s">
        <v>28</v>
      </c>
      <c r="O76968" t="s">
        <v>5101</v>
      </c>
      <c r="P76968">
        <v>60000</v>
      </c>
    </row>
    <row r="76969" spans="11:16" x14ac:dyDescent="0.3">
      <c r="K76969" t="s">
        <v>353774</v>
      </c>
      <c r="L76969" t="s">
        <v>353775</v>
      </c>
      <c r="M76969" t="s">
        <v>233</v>
      </c>
      <c r="O76969" t="s">
        <v>14529</v>
      </c>
    </row>
    <row r="76970" spans="11:16" x14ac:dyDescent="0.3">
      <c r="K76970" t="s">
        <v>353774</v>
      </c>
      <c r="L76970" t="s">
        <v>353776</v>
      </c>
      <c r="M76970" t="s">
        <v>233</v>
      </c>
      <c r="O76970" s="1">
        <v>42037</v>
      </c>
    </row>
    <row r="76971" spans="11:16" x14ac:dyDescent="0.3">
      <c r="K76971" t="s">
        <v>353777</v>
      </c>
      <c r="L76971" t="s">
        <v>353778</v>
      </c>
      <c r="M76971" t="s">
        <v>52</v>
      </c>
      <c r="O76971" t="s">
        <v>26504</v>
      </c>
      <c r="P76971">
        <v>26000</v>
      </c>
    </row>
    <row r="76972" spans="11:16" x14ac:dyDescent="0.3">
      <c r="K76972" t="s">
        <v>353779</v>
      </c>
      <c r="L76972" t="s">
        <v>353780</v>
      </c>
      <c r="M76972" t="s">
        <v>52</v>
      </c>
      <c r="O76972" s="1">
        <v>40179</v>
      </c>
      <c r="P76972">
        <v>70000</v>
      </c>
    </row>
    <row r="76973" spans="11:16" x14ac:dyDescent="0.3">
      <c r="K76973" t="s">
        <v>353781</v>
      </c>
      <c r="L76973" t="s">
        <v>353782</v>
      </c>
      <c r="M76973" t="s">
        <v>190</v>
      </c>
      <c r="O76973" t="s">
        <v>20465</v>
      </c>
      <c r="P76973">
        <v>290000</v>
      </c>
    </row>
    <row r="76974" spans="11:16" x14ac:dyDescent="0.3">
      <c r="K76974" t="s">
        <v>353783</v>
      </c>
      <c r="L76974" t="s">
        <v>353784</v>
      </c>
      <c r="M76974" t="s">
        <v>28</v>
      </c>
      <c r="N76974" t="s">
        <v>29</v>
      </c>
      <c r="O76974" t="s">
        <v>6230</v>
      </c>
      <c r="P76974">
        <v>9836167</v>
      </c>
    </row>
    <row r="76975" spans="11:16" x14ac:dyDescent="0.3">
      <c r="K76975" t="s">
        <v>353785</v>
      </c>
      <c r="L76975" t="s">
        <v>353786</v>
      </c>
      <c r="M76975" t="s">
        <v>28</v>
      </c>
      <c r="O76975" s="1">
        <v>40364</v>
      </c>
      <c r="P76975">
        <v>175000</v>
      </c>
    </row>
    <row r="76976" spans="11:16" x14ac:dyDescent="0.3">
      <c r="K76976" t="s">
        <v>353787</v>
      </c>
      <c r="L76976" t="s">
        <v>353788</v>
      </c>
      <c r="M76976" t="s">
        <v>28</v>
      </c>
      <c r="N76976" t="s">
        <v>29</v>
      </c>
      <c r="O76976" s="1">
        <v>39820</v>
      </c>
      <c r="P76976">
        <v>9500000</v>
      </c>
    </row>
    <row r="76977" spans="11:16" x14ac:dyDescent="0.3">
      <c r="K76977" t="s">
        <v>353787</v>
      </c>
      <c r="L76977" t="s">
        <v>353789</v>
      </c>
      <c r="M76977" t="s">
        <v>91</v>
      </c>
      <c r="O76977" s="1">
        <v>40914</v>
      </c>
      <c r="P76977">
        <v>16500785</v>
      </c>
    </row>
    <row r="76978" spans="11:16" x14ac:dyDescent="0.3">
      <c r="K76978" t="s">
        <v>353787</v>
      </c>
      <c r="L76978" t="s">
        <v>353790</v>
      </c>
      <c r="M76978" t="s">
        <v>28</v>
      </c>
      <c r="N76978" t="s">
        <v>40</v>
      </c>
      <c r="O76978" s="1">
        <v>39819</v>
      </c>
    </row>
    <row r="76979" spans="11:16" x14ac:dyDescent="0.3">
      <c r="K76979" t="s">
        <v>353787</v>
      </c>
      <c r="L76979" t="s">
        <v>353791</v>
      </c>
      <c r="M76979" t="s">
        <v>91</v>
      </c>
      <c r="O76979" s="1">
        <v>40190</v>
      </c>
      <c r="P76979">
        <v>16808404</v>
      </c>
    </row>
    <row r="76980" spans="11:16" x14ac:dyDescent="0.3">
      <c r="K76980" t="s">
        <v>353787</v>
      </c>
      <c r="L76980" t="s">
        <v>353792</v>
      </c>
      <c r="M76980" t="s">
        <v>28</v>
      </c>
      <c r="N76980" t="s">
        <v>493</v>
      </c>
      <c r="O76980" s="1">
        <v>40185</v>
      </c>
    </row>
    <row r="76981" spans="11:16" x14ac:dyDescent="0.3">
      <c r="K76981" t="s">
        <v>353787</v>
      </c>
      <c r="L76981" t="s">
        <v>353793</v>
      </c>
      <c r="M76981" t="s">
        <v>324</v>
      </c>
      <c r="O76981" s="1">
        <v>39452</v>
      </c>
      <c r="P76981">
        <v>20000000</v>
      </c>
    </row>
    <row r="76982" spans="11:16" x14ac:dyDescent="0.3">
      <c r="K76982" t="s">
        <v>353794</v>
      </c>
      <c r="L76982" t="s">
        <v>353795</v>
      </c>
      <c r="M76982" t="s">
        <v>28</v>
      </c>
      <c r="N76982" t="s">
        <v>1189</v>
      </c>
      <c r="O76982" s="1">
        <v>39272</v>
      </c>
      <c r="P76982">
        <v>2900000</v>
      </c>
    </row>
    <row r="76983" spans="11:16" x14ac:dyDescent="0.3">
      <c r="K76983" t="s">
        <v>353794</v>
      </c>
      <c r="L76983" t="s">
        <v>353796</v>
      </c>
      <c r="M76983" t="s">
        <v>28</v>
      </c>
      <c r="O76983" t="s">
        <v>80565</v>
      </c>
      <c r="P76983">
        <v>3000000</v>
      </c>
    </row>
    <row r="76984" spans="11:16" x14ac:dyDescent="0.3">
      <c r="K76984" t="s">
        <v>353797</v>
      </c>
      <c r="L76984" t="s">
        <v>353798</v>
      </c>
      <c r="M76984" t="s">
        <v>256</v>
      </c>
      <c r="O76984" t="s">
        <v>19293</v>
      </c>
      <c r="P76984">
        <v>4100000</v>
      </c>
    </row>
    <row r="76985" spans="11:16" x14ac:dyDescent="0.3">
      <c r="K76985" t="s">
        <v>353797</v>
      </c>
      <c r="L76985" t="s">
        <v>353799</v>
      </c>
      <c r="M76985" t="s">
        <v>28</v>
      </c>
      <c r="O76985" s="1">
        <v>40368</v>
      </c>
      <c r="P76985">
        <v>3108148</v>
      </c>
    </row>
    <row r="76986" spans="11:16" x14ac:dyDescent="0.3">
      <c r="K76986" t="s">
        <v>353797</v>
      </c>
      <c r="L76986" t="s">
        <v>353800</v>
      </c>
      <c r="M76986" t="s">
        <v>256</v>
      </c>
      <c r="O76986" t="s">
        <v>27974</v>
      </c>
      <c r="P76986">
        <v>1040000</v>
      </c>
    </row>
    <row r="76987" spans="11:16" x14ac:dyDescent="0.3">
      <c r="K76987" t="s">
        <v>353797</v>
      </c>
      <c r="L76987" t="s">
        <v>353801</v>
      </c>
      <c r="M76987" t="s">
        <v>28</v>
      </c>
      <c r="N76987" t="s">
        <v>493</v>
      </c>
      <c r="O76987" s="1">
        <v>41033</v>
      </c>
      <c r="P76987">
        <v>24500000</v>
      </c>
    </row>
    <row r="76988" spans="11:16" x14ac:dyDescent="0.3">
      <c r="K76988" t="s">
        <v>353797</v>
      </c>
      <c r="L76988" t="s">
        <v>353802</v>
      </c>
      <c r="M76988" t="s">
        <v>256</v>
      </c>
      <c r="O76988" t="s">
        <v>6960</v>
      </c>
      <c r="P76988">
        <v>7370000</v>
      </c>
    </row>
    <row r="76989" spans="11:16" x14ac:dyDescent="0.3">
      <c r="K76989" t="s">
        <v>353803</v>
      </c>
      <c r="L76989" t="s">
        <v>353804</v>
      </c>
      <c r="M76989" t="s">
        <v>190</v>
      </c>
      <c r="O76989" s="1">
        <v>41679</v>
      </c>
    </row>
    <row r="76990" spans="11:16" x14ac:dyDescent="0.3">
      <c r="K76990" t="s">
        <v>353805</v>
      </c>
      <c r="L76990" t="s">
        <v>353806</v>
      </c>
      <c r="M76990" t="s">
        <v>28</v>
      </c>
      <c r="O76990" t="s">
        <v>6081</v>
      </c>
      <c r="P76990">
        <v>3600000</v>
      </c>
    </row>
    <row r="76991" spans="11:16" x14ac:dyDescent="0.3">
      <c r="K76991" t="s">
        <v>353807</v>
      </c>
      <c r="L76991" t="s">
        <v>353808</v>
      </c>
      <c r="M76991" t="s">
        <v>256</v>
      </c>
      <c r="O76991" t="s">
        <v>12881</v>
      </c>
      <c r="P76991">
        <v>100000</v>
      </c>
    </row>
    <row r="76992" spans="11:16" x14ac:dyDescent="0.3">
      <c r="K76992" t="s">
        <v>353807</v>
      </c>
      <c r="L76992" t="s">
        <v>353809</v>
      </c>
      <c r="M76992" t="s">
        <v>28</v>
      </c>
      <c r="O76992" s="1">
        <v>42250</v>
      </c>
      <c r="P76992">
        <v>1233986</v>
      </c>
    </row>
    <row r="76993" spans="11:16" x14ac:dyDescent="0.3">
      <c r="K76993" t="s">
        <v>353810</v>
      </c>
      <c r="L76993" t="s">
        <v>353811</v>
      </c>
      <c r="M76993" t="s">
        <v>52</v>
      </c>
      <c r="O76993" t="s">
        <v>17200</v>
      </c>
      <c r="P76993">
        <v>200000</v>
      </c>
    </row>
    <row r="76994" spans="11:16" x14ac:dyDescent="0.3">
      <c r="K76994" t="s">
        <v>353810</v>
      </c>
      <c r="L76994" t="s">
        <v>353812</v>
      </c>
      <c r="M76994" t="s">
        <v>324</v>
      </c>
      <c r="O76994" s="1">
        <v>41650</v>
      </c>
      <c r="P76994">
        <v>150000</v>
      </c>
    </row>
    <row r="76995" spans="11:16" x14ac:dyDescent="0.3">
      <c r="K76995" t="s">
        <v>353813</v>
      </c>
      <c r="L76995" t="s">
        <v>353814</v>
      </c>
      <c r="M76995" t="s">
        <v>324</v>
      </c>
      <c r="O76995" s="1">
        <v>41650</v>
      </c>
      <c r="P76995">
        <v>150000</v>
      </c>
    </row>
    <row r="76996" spans="11:16" x14ac:dyDescent="0.3">
      <c r="K76996" t="s">
        <v>353813</v>
      </c>
      <c r="L76996" t="s">
        <v>353815</v>
      </c>
      <c r="M76996" t="s">
        <v>52</v>
      </c>
      <c r="O76996" t="s">
        <v>17200</v>
      </c>
      <c r="P76996">
        <v>200000</v>
      </c>
    </row>
    <row r="76997" spans="11:16" x14ac:dyDescent="0.3">
      <c r="K76997" t="s">
        <v>353816</v>
      </c>
      <c r="L76997" t="s">
        <v>353817</v>
      </c>
      <c r="M76997" t="s">
        <v>28</v>
      </c>
      <c r="N76997" t="s">
        <v>40</v>
      </c>
      <c r="O76997" s="1">
        <v>41951</v>
      </c>
      <c r="P76997">
        <v>4348183</v>
      </c>
    </row>
    <row r="76998" spans="11:16" x14ac:dyDescent="0.3">
      <c r="K76998" t="s">
        <v>353818</v>
      </c>
      <c r="L76998" t="s">
        <v>353819</v>
      </c>
      <c r="M76998" t="s">
        <v>28</v>
      </c>
      <c r="O76998" s="1">
        <v>39083</v>
      </c>
      <c r="P76998">
        <v>1000000</v>
      </c>
    </row>
    <row r="76999" spans="11:16" x14ac:dyDescent="0.3">
      <c r="K76999" t="s">
        <v>353820</v>
      </c>
      <c r="L76999" t="s">
        <v>353821</v>
      </c>
      <c r="M76999" t="s">
        <v>190</v>
      </c>
      <c r="O76999" t="s">
        <v>1212</v>
      </c>
      <c r="P76999">
        <v>85000</v>
      </c>
    </row>
    <row r="77000" spans="11:16" x14ac:dyDescent="0.3">
      <c r="K77000" t="s">
        <v>353822</v>
      </c>
      <c r="L77000" t="s">
        <v>353823</v>
      </c>
      <c r="M77000" t="s">
        <v>52</v>
      </c>
      <c r="O77000" s="1">
        <v>40914</v>
      </c>
      <c r="P77000">
        <v>625000</v>
      </c>
    </row>
    <row r="77001" spans="11:16" x14ac:dyDescent="0.3">
      <c r="K77001" t="s">
        <v>353822</v>
      </c>
      <c r="L77001" t="s">
        <v>353824</v>
      </c>
      <c r="M77001" t="s">
        <v>52</v>
      </c>
      <c r="O77001" s="1">
        <v>41644</v>
      </c>
      <c r="P77001">
        <v>430000</v>
      </c>
    </row>
    <row r="77002" spans="11:16" x14ac:dyDescent="0.3">
      <c r="K77002" t="s">
        <v>353822</v>
      </c>
      <c r="L77002" t="s">
        <v>353825</v>
      </c>
      <c r="M77002" t="s">
        <v>52</v>
      </c>
      <c r="O77002" s="1">
        <v>41642</v>
      </c>
      <c r="P77002">
        <v>700000</v>
      </c>
    </row>
    <row r="77003" spans="11:16" x14ac:dyDescent="0.3">
      <c r="K77003" t="s">
        <v>353822</v>
      </c>
      <c r="L77003" t="s">
        <v>353826</v>
      </c>
      <c r="M77003" t="s">
        <v>52</v>
      </c>
      <c r="O77003" s="1">
        <v>41283</v>
      </c>
      <c r="P77003">
        <v>750000</v>
      </c>
    </row>
    <row r="77004" spans="11:16" x14ac:dyDescent="0.3">
      <c r="K77004" t="s">
        <v>353822</v>
      </c>
      <c r="L77004" t="s">
        <v>353827</v>
      </c>
      <c r="M77004" t="s">
        <v>52</v>
      </c>
      <c r="O77004" s="1">
        <v>41642</v>
      </c>
      <c r="P77004">
        <v>180000</v>
      </c>
    </row>
    <row r="77005" spans="11:16" x14ac:dyDescent="0.3">
      <c r="K77005" t="s">
        <v>353828</v>
      </c>
      <c r="L77005" t="s">
        <v>353829</v>
      </c>
      <c r="M77005" t="s">
        <v>28</v>
      </c>
      <c r="O77005" s="1">
        <v>40182</v>
      </c>
      <c r="P77005">
        <v>14000000</v>
      </c>
    </row>
    <row r="77006" spans="11:16" x14ac:dyDescent="0.3">
      <c r="K77006" t="s">
        <v>353830</v>
      </c>
      <c r="L77006" t="s">
        <v>353831</v>
      </c>
      <c r="M77006" t="s">
        <v>28</v>
      </c>
      <c r="O77006" s="1">
        <v>39203</v>
      </c>
      <c r="P77006">
        <v>21000000</v>
      </c>
    </row>
    <row r="77007" spans="11:16" x14ac:dyDescent="0.3">
      <c r="K77007" t="s">
        <v>353832</v>
      </c>
      <c r="L77007" t="s">
        <v>353833</v>
      </c>
      <c r="M77007" t="s">
        <v>256</v>
      </c>
      <c r="O77007" s="1">
        <v>42014</v>
      </c>
      <c r="P77007">
        <v>6000000</v>
      </c>
    </row>
    <row r="77008" spans="11:16" x14ac:dyDescent="0.3">
      <c r="K77008" t="s">
        <v>353834</v>
      </c>
      <c r="L77008" t="s">
        <v>353835</v>
      </c>
      <c r="M77008" t="s">
        <v>28</v>
      </c>
      <c r="N77008" t="s">
        <v>29</v>
      </c>
      <c r="O77008" t="s">
        <v>20137</v>
      </c>
      <c r="P77008">
        <v>3091250</v>
      </c>
    </row>
    <row r="77009" spans="11:16" x14ac:dyDescent="0.3">
      <c r="K77009" t="s">
        <v>353836</v>
      </c>
      <c r="L77009" t="s">
        <v>353837</v>
      </c>
      <c r="M77009" t="s">
        <v>52</v>
      </c>
      <c r="O77009" s="1">
        <v>41649</v>
      </c>
      <c r="P77009">
        <v>50000</v>
      </c>
    </row>
    <row r="77010" spans="11:16" x14ac:dyDescent="0.3">
      <c r="K77010" t="s">
        <v>353838</v>
      </c>
      <c r="L77010" t="s">
        <v>353839</v>
      </c>
      <c r="M77010" t="s">
        <v>52</v>
      </c>
      <c r="O77010" s="1">
        <v>41979</v>
      </c>
      <c r="P77010">
        <v>100000</v>
      </c>
    </row>
    <row r="77011" spans="11:16" x14ac:dyDescent="0.3">
      <c r="K77011" t="s">
        <v>353840</v>
      </c>
      <c r="L77011" t="s">
        <v>353841</v>
      </c>
      <c r="M77011" t="s">
        <v>28</v>
      </c>
      <c r="N77011" t="s">
        <v>29</v>
      </c>
      <c r="O77011" t="s">
        <v>10589</v>
      </c>
      <c r="P77011">
        <v>2000000</v>
      </c>
    </row>
    <row r="77012" spans="11:16" x14ac:dyDescent="0.3">
      <c r="K77012" t="s">
        <v>353840</v>
      </c>
      <c r="L77012" t="s">
        <v>353842</v>
      </c>
      <c r="M77012" t="s">
        <v>28</v>
      </c>
      <c r="N77012" t="s">
        <v>40</v>
      </c>
      <c r="O77012" s="1">
        <v>40179</v>
      </c>
      <c r="P77012">
        <v>1400000</v>
      </c>
    </row>
    <row r="77013" spans="11:16" x14ac:dyDescent="0.3">
      <c r="K77013" t="s">
        <v>353843</v>
      </c>
      <c r="L77013" t="s">
        <v>353844</v>
      </c>
      <c r="M77013" t="s">
        <v>28</v>
      </c>
      <c r="O77013" s="1">
        <v>41949</v>
      </c>
      <c r="P77013">
        <v>937000</v>
      </c>
    </row>
    <row r="77014" spans="11:16" x14ac:dyDescent="0.3">
      <c r="K77014" t="s">
        <v>353845</v>
      </c>
      <c r="L77014" t="s">
        <v>353846</v>
      </c>
      <c r="M77014" t="s">
        <v>28</v>
      </c>
      <c r="O77014" s="1">
        <v>40848</v>
      </c>
      <c r="P77014">
        <v>3237000</v>
      </c>
    </row>
    <row r="77015" spans="11:16" x14ac:dyDescent="0.3">
      <c r="K77015" t="s">
        <v>353847</v>
      </c>
      <c r="L77015" t="s">
        <v>353848</v>
      </c>
      <c r="M77015" t="s">
        <v>28</v>
      </c>
      <c r="N77015" t="s">
        <v>1189</v>
      </c>
      <c r="O77015" t="s">
        <v>21157</v>
      </c>
      <c r="P77015">
        <v>5135276</v>
      </c>
    </row>
    <row r="77016" spans="11:16" x14ac:dyDescent="0.3">
      <c r="K77016" t="s">
        <v>353847</v>
      </c>
      <c r="L77016" t="s">
        <v>353849</v>
      </c>
      <c r="M77016" t="s">
        <v>28</v>
      </c>
      <c r="O77016" s="1">
        <v>39820</v>
      </c>
      <c r="P77016">
        <v>8000000</v>
      </c>
    </row>
    <row r="77017" spans="11:16" x14ac:dyDescent="0.3">
      <c r="K77017" t="s">
        <v>353847</v>
      </c>
      <c r="L77017" t="s">
        <v>353850</v>
      </c>
      <c r="M77017" t="s">
        <v>28</v>
      </c>
      <c r="N77017" t="s">
        <v>29</v>
      </c>
      <c r="O77017" s="1">
        <v>39754</v>
      </c>
      <c r="P77017">
        <v>25000000</v>
      </c>
    </row>
    <row r="77018" spans="11:16" x14ac:dyDescent="0.3">
      <c r="K77018" t="s">
        <v>353847</v>
      </c>
      <c r="L77018" t="s">
        <v>353851</v>
      </c>
      <c r="M77018" t="s">
        <v>28</v>
      </c>
      <c r="N77018" t="s">
        <v>493</v>
      </c>
      <c r="O77018" s="1">
        <v>40730</v>
      </c>
      <c r="P77018">
        <v>20000000</v>
      </c>
    </row>
    <row r="77019" spans="11:16" x14ac:dyDescent="0.3">
      <c r="K77019" t="s">
        <v>353852</v>
      </c>
      <c r="L77019" t="s">
        <v>353853</v>
      </c>
      <c r="M77019" t="s">
        <v>28</v>
      </c>
      <c r="N77019" t="s">
        <v>29</v>
      </c>
      <c r="O77019" s="1">
        <v>37104</v>
      </c>
      <c r="P77019">
        <v>22000000</v>
      </c>
    </row>
    <row r="77020" spans="11:16" x14ac:dyDescent="0.3">
      <c r="K77020" t="s">
        <v>353852</v>
      </c>
      <c r="L77020" t="s">
        <v>353854</v>
      </c>
      <c r="M77020" t="s">
        <v>28</v>
      </c>
      <c r="N77020" t="s">
        <v>493</v>
      </c>
      <c r="O77020" s="1">
        <v>37266</v>
      </c>
      <c r="P77020">
        <v>19500000</v>
      </c>
    </row>
    <row r="77021" spans="11:16" x14ac:dyDescent="0.3">
      <c r="K77021" t="s">
        <v>353852</v>
      </c>
      <c r="L77021" t="s">
        <v>353855</v>
      </c>
      <c r="M77021" t="s">
        <v>28</v>
      </c>
      <c r="N77021" t="s">
        <v>40</v>
      </c>
      <c r="O77021" s="1">
        <v>36526</v>
      </c>
      <c r="P77021">
        <v>2000000</v>
      </c>
    </row>
    <row r="77022" spans="11:16" x14ac:dyDescent="0.3">
      <c r="K77022" t="s">
        <v>353852</v>
      </c>
      <c r="L77022" t="s">
        <v>353856</v>
      </c>
      <c r="M77022" t="s">
        <v>28</v>
      </c>
      <c r="N77022" t="s">
        <v>1189</v>
      </c>
      <c r="O77022" t="s">
        <v>353857</v>
      </c>
      <c r="P77022">
        <v>20000000</v>
      </c>
    </row>
    <row r="77023" spans="11:16" x14ac:dyDescent="0.3">
      <c r="K77023" t="s">
        <v>353852</v>
      </c>
      <c r="L77023" t="s">
        <v>353858</v>
      </c>
      <c r="M77023" t="s">
        <v>28</v>
      </c>
      <c r="N77023" t="s">
        <v>1415</v>
      </c>
      <c r="O77023" s="1">
        <v>38787</v>
      </c>
      <c r="P77023">
        <v>10000000</v>
      </c>
    </row>
    <row r="77024" spans="11:16" x14ac:dyDescent="0.3">
      <c r="K77024" t="s">
        <v>353859</v>
      </c>
      <c r="L77024" t="s">
        <v>353860</v>
      </c>
      <c r="M77024" t="s">
        <v>52</v>
      </c>
      <c r="O77024" t="s">
        <v>2834</v>
      </c>
    </row>
    <row r="77025" spans="11:16" x14ac:dyDescent="0.3">
      <c r="K77025" t="s">
        <v>353861</v>
      </c>
      <c r="L77025" t="s">
        <v>353862</v>
      </c>
      <c r="M77025" t="s">
        <v>52</v>
      </c>
      <c r="O77025" s="1">
        <v>40547</v>
      </c>
      <c r="P77025">
        <v>20000</v>
      </c>
    </row>
    <row r="77026" spans="11:16" x14ac:dyDescent="0.3">
      <c r="K77026" t="s">
        <v>353863</v>
      </c>
      <c r="L77026" t="s">
        <v>353864</v>
      </c>
      <c r="M77026" t="s">
        <v>28</v>
      </c>
      <c r="N77026" t="s">
        <v>493</v>
      </c>
      <c r="O77026" t="s">
        <v>29363</v>
      </c>
      <c r="P77026">
        <v>4000000</v>
      </c>
    </row>
    <row r="77027" spans="11:16" x14ac:dyDescent="0.3">
      <c r="K77027" t="s">
        <v>353863</v>
      </c>
      <c r="L77027" t="s">
        <v>353865</v>
      </c>
      <c r="M77027" t="s">
        <v>91</v>
      </c>
      <c r="O77027" s="1">
        <v>40733</v>
      </c>
      <c r="P77027">
        <v>3437061</v>
      </c>
    </row>
    <row r="77028" spans="11:16" x14ac:dyDescent="0.3">
      <c r="K77028" t="s">
        <v>353863</v>
      </c>
      <c r="L77028" t="s">
        <v>353866</v>
      </c>
      <c r="M77028" t="s">
        <v>28</v>
      </c>
      <c r="O77028" t="s">
        <v>4239</v>
      </c>
      <c r="P77028">
        <v>20455894</v>
      </c>
    </row>
    <row r="77029" spans="11:16" x14ac:dyDescent="0.3">
      <c r="K77029" t="s">
        <v>353863</v>
      </c>
      <c r="L77029" t="s">
        <v>353867</v>
      </c>
      <c r="M77029" t="s">
        <v>28</v>
      </c>
      <c r="O77029" t="s">
        <v>25194</v>
      </c>
      <c r="P77029">
        <v>4572595</v>
      </c>
    </row>
    <row r="77030" spans="11:16" x14ac:dyDescent="0.3">
      <c r="K77030" t="s">
        <v>353868</v>
      </c>
      <c r="L77030" t="s">
        <v>353869</v>
      </c>
      <c r="M77030" t="s">
        <v>28</v>
      </c>
      <c r="O77030" t="s">
        <v>32331</v>
      </c>
      <c r="P77030">
        <v>830000</v>
      </c>
    </row>
    <row r="77031" spans="11:16" x14ac:dyDescent="0.3">
      <c r="K77031" t="s">
        <v>353870</v>
      </c>
      <c r="L77031" t="s">
        <v>353871</v>
      </c>
      <c r="M77031" t="s">
        <v>52</v>
      </c>
      <c r="O77031" s="1">
        <v>42223</v>
      </c>
      <c r="P77031">
        <v>1000000</v>
      </c>
    </row>
    <row r="77032" spans="11:16" x14ac:dyDescent="0.3">
      <c r="K77032" t="s">
        <v>353870</v>
      </c>
      <c r="L77032" t="s">
        <v>353872</v>
      </c>
      <c r="M77032" t="s">
        <v>52</v>
      </c>
      <c r="O77032" s="1">
        <v>41650</v>
      </c>
      <c r="P77032">
        <v>3000000</v>
      </c>
    </row>
    <row r="77033" spans="11:16" x14ac:dyDescent="0.3">
      <c r="K77033" t="s">
        <v>353873</v>
      </c>
      <c r="L77033" t="s">
        <v>353874</v>
      </c>
      <c r="M77033" t="s">
        <v>28</v>
      </c>
      <c r="O77033" t="s">
        <v>51508</v>
      </c>
      <c r="P77033">
        <v>1198763</v>
      </c>
    </row>
    <row r="77034" spans="11:16" x14ac:dyDescent="0.3">
      <c r="K77034" t="s">
        <v>353875</v>
      </c>
      <c r="L77034" t="s">
        <v>353876</v>
      </c>
      <c r="M77034" t="s">
        <v>28</v>
      </c>
      <c r="N77034" t="s">
        <v>29</v>
      </c>
      <c r="O77034" t="s">
        <v>16937</v>
      </c>
      <c r="P77034">
        <v>5600000</v>
      </c>
    </row>
    <row r="77035" spans="11:16" x14ac:dyDescent="0.3">
      <c r="K77035" t="s">
        <v>353875</v>
      </c>
      <c r="L77035" t="s">
        <v>353877</v>
      </c>
      <c r="M77035" t="s">
        <v>28</v>
      </c>
      <c r="N77035" t="s">
        <v>40</v>
      </c>
      <c r="O77035" s="1">
        <v>39275</v>
      </c>
      <c r="P77035">
        <v>2500000</v>
      </c>
    </row>
    <row r="77036" spans="11:16" x14ac:dyDescent="0.3">
      <c r="K77036" t="s">
        <v>353875</v>
      </c>
      <c r="L77036" t="s">
        <v>353878</v>
      </c>
      <c r="M77036" t="s">
        <v>28</v>
      </c>
      <c r="N77036" t="s">
        <v>493</v>
      </c>
      <c r="O77036" t="s">
        <v>10589</v>
      </c>
      <c r="P77036">
        <v>14000000</v>
      </c>
    </row>
    <row r="77037" spans="11:16" x14ac:dyDescent="0.3">
      <c r="K77037" t="s">
        <v>353879</v>
      </c>
      <c r="L77037" t="s">
        <v>353880</v>
      </c>
      <c r="M77037" t="s">
        <v>28</v>
      </c>
      <c r="N77037" t="s">
        <v>40</v>
      </c>
      <c r="O77037" t="s">
        <v>6712</v>
      </c>
      <c r="P77037">
        <v>1711039</v>
      </c>
    </row>
    <row r="77038" spans="11:16" x14ac:dyDescent="0.3">
      <c r="K77038" t="s">
        <v>353881</v>
      </c>
      <c r="L77038" t="s">
        <v>353882</v>
      </c>
      <c r="M77038" t="s">
        <v>324</v>
      </c>
      <c r="O77038" s="1">
        <v>40912</v>
      </c>
      <c r="P77038">
        <v>45000</v>
      </c>
    </row>
    <row r="77039" spans="11:16" x14ac:dyDescent="0.3">
      <c r="K77039" t="s">
        <v>353881</v>
      </c>
      <c r="L77039" t="s">
        <v>353883</v>
      </c>
      <c r="M77039" t="s">
        <v>52</v>
      </c>
      <c r="O77039" t="s">
        <v>14713</v>
      </c>
      <c r="P77039">
        <v>20118</v>
      </c>
    </row>
    <row r="77040" spans="11:16" x14ac:dyDescent="0.3">
      <c r="K77040" t="s">
        <v>353884</v>
      </c>
      <c r="L77040" t="s">
        <v>353885</v>
      </c>
      <c r="M77040" t="s">
        <v>52</v>
      </c>
      <c r="O77040" s="1">
        <v>41651</v>
      </c>
      <c r="P77040">
        <v>120000</v>
      </c>
    </row>
    <row r="77041" spans="11:16" x14ac:dyDescent="0.3">
      <c r="K77041" t="s">
        <v>353884</v>
      </c>
      <c r="L77041" t="s">
        <v>353886</v>
      </c>
      <c r="M77041" t="s">
        <v>52</v>
      </c>
      <c r="O77041" s="1">
        <v>42005</v>
      </c>
    </row>
    <row r="77042" spans="11:16" x14ac:dyDescent="0.3">
      <c r="K77042" t="s">
        <v>353887</v>
      </c>
      <c r="L77042" t="s">
        <v>353888</v>
      </c>
      <c r="M77042" t="s">
        <v>28</v>
      </c>
      <c r="O77042" t="s">
        <v>61270</v>
      </c>
    </row>
    <row r="77043" spans="11:16" x14ac:dyDescent="0.3">
      <c r="K77043" t="s">
        <v>353887</v>
      </c>
      <c r="L77043" t="s">
        <v>353889</v>
      </c>
      <c r="M77043" t="s">
        <v>28</v>
      </c>
      <c r="O77043" t="s">
        <v>3056</v>
      </c>
      <c r="P77043">
        <v>1600000</v>
      </c>
    </row>
    <row r="77044" spans="11:16" x14ac:dyDescent="0.3">
      <c r="K77044" t="s">
        <v>353890</v>
      </c>
      <c r="L77044" t="s">
        <v>353891</v>
      </c>
      <c r="M77044" t="s">
        <v>28</v>
      </c>
      <c r="N77044" t="s">
        <v>40</v>
      </c>
      <c r="O77044" s="1">
        <v>42042</v>
      </c>
      <c r="P77044">
        <v>1300000</v>
      </c>
    </row>
    <row r="77045" spans="11:16" x14ac:dyDescent="0.3">
      <c r="K77045" t="s">
        <v>353892</v>
      </c>
      <c r="L77045" t="s">
        <v>353893</v>
      </c>
      <c r="M77045" t="s">
        <v>91</v>
      </c>
      <c r="O77045" s="1">
        <v>41979</v>
      </c>
      <c r="P77045">
        <v>270862</v>
      </c>
    </row>
    <row r="77046" spans="11:16" x14ac:dyDescent="0.3">
      <c r="K77046" t="s">
        <v>353894</v>
      </c>
      <c r="L77046" t="s">
        <v>353895</v>
      </c>
      <c r="M77046" t="s">
        <v>52</v>
      </c>
      <c r="O77046" s="1">
        <v>42005</v>
      </c>
    </row>
    <row r="77047" spans="11:16" x14ac:dyDescent="0.3">
      <c r="K77047" t="s">
        <v>353896</v>
      </c>
      <c r="L77047" t="s">
        <v>353897</v>
      </c>
      <c r="M77047" t="s">
        <v>52</v>
      </c>
      <c r="O77047" s="1">
        <v>40910</v>
      </c>
      <c r="P77047">
        <v>500000</v>
      </c>
    </row>
    <row r="77048" spans="11:16" x14ac:dyDescent="0.3">
      <c r="K77048" t="s">
        <v>353898</v>
      </c>
      <c r="L77048" t="s">
        <v>353899</v>
      </c>
      <c r="M77048" t="s">
        <v>91</v>
      </c>
      <c r="O77048" t="s">
        <v>49316</v>
      </c>
    </row>
    <row r="77049" spans="11:16" x14ac:dyDescent="0.3">
      <c r="K77049" t="s">
        <v>353900</v>
      </c>
      <c r="L77049" t="s">
        <v>353901</v>
      </c>
      <c r="M77049" t="s">
        <v>52</v>
      </c>
      <c r="O77049" t="s">
        <v>523</v>
      </c>
      <c r="P77049">
        <v>500000</v>
      </c>
    </row>
    <row r="77050" spans="11:16" x14ac:dyDescent="0.3">
      <c r="K77050" t="s">
        <v>353902</v>
      </c>
      <c r="L77050" t="s">
        <v>353903</v>
      </c>
      <c r="M77050" t="s">
        <v>324</v>
      </c>
      <c r="O77050" s="1">
        <v>39448</v>
      </c>
      <c r="P77050">
        <v>500000</v>
      </c>
    </row>
    <row r="77051" spans="11:16" x14ac:dyDescent="0.3">
      <c r="K77051" t="s">
        <v>353902</v>
      </c>
      <c r="L77051" t="s">
        <v>353904</v>
      </c>
      <c r="M77051" t="s">
        <v>28</v>
      </c>
      <c r="N77051" t="s">
        <v>40</v>
      </c>
      <c r="O77051" t="s">
        <v>2360</v>
      </c>
      <c r="P77051">
        <v>61000000</v>
      </c>
    </row>
    <row r="77052" spans="11:16" x14ac:dyDescent="0.3">
      <c r="K77052" t="s">
        <v>353905</v>
      </c>
      <c r="L77052" t="s">
        <v>353906</v>
      </c>
      <c r="M77052" t="s">
        <v>52</v>
      </c>
      <c r="O77052" s="1">
        <v>40914</v>
      </c>
      <c r="P77052">
        <v>18584</v>
      </c>
    </row>
    <row r="77053" spans="11:16" x14ac:dyDescent="0.3">
      <c r="K77053" t="s">
        <v>353907</v>
      </c>
      <c r="L77053" t="s">
        <v>353908</v>
      </c>
      <c r="M77053" t="s">
        <v>28</v>
      </c>
      <c r="N77053" t="s">
        <v>40</v>
      </c>
      <c r="O77053" s="1">
        <v>36172</v>
      </c>
      <c r="P77053">
        <v>182055</v>
      </c>
    </row>
    <row r="77054" spans="11:16" x14ac:dyDescent="0.3">
      <c r="K77054" t="s">
        <v>353909</v>
      </c>
      <c r="L77054" t="s">
        <v>353910</v>
      </c>
      <c r="M77054" t="s">
        <v>52</v>
      </c>
      <c r="O77054" t="s">
        <v>24927</v>
      </c>
      <c r="P77054">
        <v>2500000</v>
      </c>
    </row>
    <row r="77055" spans="11:16" x14ac:dyDescent="0.3">
      <c r="K77055" t="s">
        <v>353909</v>
      </c>
      <c r="L77055" t="s">
        <v>353911</v>
      </c>
      <c r="M77055" t="s">
        <v>28</v>
      </c>
      <c r="O77055" s="1">
        <v>41223</v>
      </c>
      <c r="P77055">
        <v>4000000</v>
      </c>
    </row>
    <row r="77056" spans="11:16" x14ac:dyDescent="0.3">
      <c r="K77056" t="s">
        <v>353909</v>
      </c>
      <c r="L77056" t="s">
        <v>353912</v>
      </c>
      <c r="M77056" t="s">
        <v>28</v>
      </c>
      <c r="O77056" t="s">
        <v>10796</v>
      </c>
      <c r="P77056">
        <v>5000000</v>
      </c>
    </row>
    <row r="77057" spans="11:16" x14ac:dyDescent="0.3">
      <c r="K77057" t="s">
        <v>353909</v>
      </c>
      <c r="L77057" t="s">
        <v>353913</v>
      </c>
      <c r="M77057" t="s">
        <v>233</v>
      </c>
      <c r="O77057" t="s">
        <v>10700</v>
      </c>
      <c r="P77057">
        <v>5000000</v>
      </c>
    </row>
    <row r="77058" spans="11:16" x14ac:dyDescent="0.3">
      <c r="K77058" t="s">
        <v>353909</v>
      </c>
      <c r="L77058" t="s">
        <v>353914</v>
      </c>
      <c r="M77058" t="s">
        <v>28</v>
      </c>
      <c r="O77058" t="s">
        <v>6584</v>
      </c>
      <c r="P77058">
        <v>5000000</v>
      </c>
    </row>
    <row r="77059" spans="11:16" x14ac:dyDescent="0.3">
      <c r="K77059" t="s">
        <v>353915</v>
      </c>
      <c r="L77059" t="s">
        <v>353916</v>
      </c>
      <c r="M77059" t="s">
        <v>28</v>
      </c>
      <c r="O77059" s="1">
        <v>40882</v>
      </c>
      <c r="P77059">
        <v>2000000</v>
      </c>
    </row>
    <row r="77060" spans="11:16" x14ac:dyDescent="0.3">
      <c r="K77060" t="s">
        <v>353917</v>
      </c>
      <c r="L77060" t="s">
        <v>353918</v>
      </c>
      <c r="M77060" t="s">
        <v>256</v>
      </c>
      <c r="O77060" s="1">
        <v>40336</v>
      </c>
      <c r="P77060">
        <v>25000</v>
      </c>
    </row>
    <row r="77061" spans="11:16" x14ac:dyDescent="0.3">
      <c r="K77061" t="s">
        <v>353919</v>
      </c>
      <c r="L77061" t="s">
        <v>353920</v>
      </c>
      <c r="M77061" t="s">
        <v>28</v>
      </c>
      <c r="O77061" t="s">
        <v>5494</v>
      </c>
      <c r="P77061">
        <v>1500000</v>
      </c>
    </row>
    <row r="77062" spans="11:16" x14ac:dyDescent="0.3">
      <c r="K77062" t="s">
        <v>353921</v>
      </c>
      <c r="L77062" t="s">
        <v>353922</v>
      </c>
      <c r="M77062" t="s">
        <v>190</v>
      </c>
      <c r="O77062" t="s">
        <v>9106</v>
      </c>
      <c r="P77062">
        <v>6000000</v>
      </c>
    </row>
    <row r="77063" spans="11:16" x14ac:dyDescent="0.3">
      <c r="K77063" t="s">
        <v>353921</v>
      </c>
      <c r="L77063" t="s">
        <v>353923</v>
      </c>
      <c r="M77063" t="s">
        <v>3620</v>
      </c>
      <c r="O77063" t="s">
        <v>7516</v>
      </c>
      <c r="P77063">
        <v>6225354</v>
      </c>
    </row>
    <row r="77064" spans="11:16" x14ac:dyDescent="0.3">
      <c r="K77064" t="s">
        <v>353924</v>
      </c>
      <c r="L77064" t="s">
        <v>353925</v>
      </c>
      <c r="M77064" t="s">
        <v>52</v>
      </c>
      <c r="O77064" s="1">
        <v>39083</v>
      </c>
      <c r="P77064">
        <v>352112</v>
      </c>
    </row>
    <row r="77065" spans="11:16" x14ac:dyDescent="0.3">
      <c r="K77065" t="s">
        <v>353924</v>
      </c>
      <c r="L77065" t="s">
        <v>353926</v>
      </c>
      <c r="M77065" t="s">
        <v>52</v>
      </c>
      <c r="O77065" s="1">
        <v>39448</v>
      </c>
      <c r="P77065">
        <v>385604</v>
      </c>
    </row>
    <row r="77066" spans="11:16" x14ac:dyDescent="0.3">
      <c r="K77066" t="s">
        <v>353924</v>
      </c>
      <c r="L77066" t="s">
        <v>353927</v>
      </c>
      <c r="M77066" t="s">
        <v>324</v>
      </c>
      <c r="O77066" s="1">
        <v>40179</v>
      </c>
      <c r="P77066">
        <v>722891</v>
      </c>
    </row>
    <row r="77067" spans="11:16" x14ac:dyDescent="0.3">
      <c r="K77067" t="s">
        <v>353928</v>
      </c>
      <c r="L77067" t="s">
        <v>353929</v>
      </c>
      <c r="M77067" t="s">
        <v>28</v>
      </c>
      <c r="N77067" t="s">
        <v>40</v>
      </c>
      <c r="O77067" s="1">
        <v>41277</v>
      </c>
      <c r="P77067">
        <v>1500000</v>
      </c>
    </row>
    <row r="77068" spans="11:16" x14ac:dyDescent="0.3">
      <c r="K77068" t="s">
        <v>353930</v>
      </c>
      <c r="L77068" t="s">
        <v>353931</v>
      </c>
      <c r="M77068" t="s">
        <v>52</v>
      </c>
      <c r="O77068" s="1">
        <v>40912</v>
      </c>
      <c r="P77068">
        <v>100000</v>
      </c>
    </row>
    <row r="77069" spans="11:16" x14ac:dyDescent="0.3">
      <c r="K77069" t="s">
        <v>353932</v>
      </c>
      <c r="L77069" t="s">
        <v>353933</v>
      </c>
      <c r="M77069" t="s">
        <v>223</v>
      </c>
      <c r="O77069" s="1">
        <v>41648</v>
      </c>
    </row>
    <row r="77070" spans="11:16" x14ac:dyDescent="0.3">
      <c r="K77070" t="s">
        <v>353934</v>
      </c>
      <c r="L77070" t="s">
        <v>353935</v>
      </c>
      <c r="M77070" t="s">
        <v>28</v>
      </c>
      <c r="N77070" t="s">
        <v>29</v>
      </c>
      <c r="O77070" t="s">
        <v>11207</v>
      </c>
      <c r="P77070">
        <v>7500000</v>
      </c>
    </row>
    <row r="77071" spans="11:16" x14ac:dyDescent="0.3">
      <c r="K77071" t="s">
        <v>353936</v>
      </c>
      <c r="L77071" t="s">
        <v>353937</v>
      </c>
      <c r="M77071" t="s">
        <v>28</v>
      </c>
      <c r="O77071" s="1">
        <v>40850</v>
      </c>
      <c r="P77071">
        <v>5999993</v>
      </c>
    </row>
    <row r="77072" spans="11:16" x14ac:dyDescent="0.3">
      <c r="K77072" t="s">
        <v>353936</v>
      </c>
      <c r="L77072" t="s">
        <v>353938</v>
      </c>
      <c r="M77072" t="s">
        <v>28</v>
      </c>
      <c r="O77072" s="1">
        <v>41579</v>
      </c>
      <c r="P77072">
        <v>7700000</v>
      </c>
    </row>
    <row r="77073" spans="11:16" x14ac:dyDescent="0.3">
      <c r="K77073" t="s">
        <v>353936</v>
      </c>
      <c r="L77073" t="s">
        <v>353939</v>
      </c>
      <c r="M77073" t="s">
        <v>28</v>
      </c>
      <c r="O77073" s="1">
        <v>41466</v>
      </c>
      <c r="P77073">
        <v>2750000</v>
      </c>
    </row>
    <row r="77074" spans="11:16" x14ac:dyDescent="0.3">
      <c r="K77074" t="s">
        <v>353936</v>
      </c>
      <c r="L77074" t="s">
        <v>353940</v>
      </c>
      <c r="M77074" t="s">
        <v>28</v>
      </c>
      <c r="O77074" t="s">
        <v>2649</v>
      </c>
      <c r="P77074">
        <v>6249999</v>
      </c>
    </row>
    <row r="77075" spans="11:16" x14ac:dyDescent="0.3">
      <c r="K77075" t="s">
        <v>353936</v>
      </c>
      <c r="L77075" t="s">
        <v>353941</v>
      </c>
      <c r="M77075" t="s">
        <v>256</v>
      </c>
      <c r="O77075" s="1">
        <v>41765</v>
      </c>
      <c r="P77075">
        <v>1250000</v>
      </c>
    </row>
    <row r="77076" spans="11:16" x14ac:dyDescent="0.3">
      <c r="K77076" t="s">
        <v>353942</v>
      </c>
      <c r="L77076" t="s">
        <v>353943</v>
      </c>
      <c r="M77076" t="s">
        <v>28</v>
      </c>
      <c r="N77076" t="s">
        <v>29</v>
      </c>
      <c r="O77076" s="1">
        <v>39418</v>
      </c>
      <c r="P77076">
        <v>15000000</v>
      </c>
    </row>
    <row r="77077" spans="11:16" x14ac:dyDescent="0.3">
      <c r="K77077" t="s">
        <v>353942</v>
      </c>
      <c r="L77077" t="s">
        <v>353944</v>
      </c>
      <c r="M77077" t="s">
        <v>28</v>
      </c>
      <c r="N77077" t="s">
        <v>493</v>
      </c>
      <c r="O77077" s="1">
        <v>40088</v>
      </c>
      <c r="P77077">
        <v>19650000</v>
      </c>
    </row>
    <row r="77078" spans="11:16" x14ac:dyDescent="0.3">
      <c r="K77078" t="s">
        <v>353945</v>
      </c>
      <c r="L77078" t="s">
        <v>353946</v>
      </c>
      <c r="M77078" t="s">
        <v>52</v>
      </c>
      <c r="O77078" s="1">
        <v>40187</v>
      </c>
      <c r="P77078">
        <v>10240</v>
      </c>
    </row>
    <row r="77079" spans="11:16" x14ac:dyDescent="0.3">
      <c r="K77079" t="s">
        <v>353947</v>
      </c>
      <c r="L77079" t="s">
        <v>353948</v>
      </c>
      <c r="M77079" t="s">
        <v>91</v>
      </c>
      <c r="O77079" s="1">
        <v>41284</v>
      </c>
    </row>
    <row r="77080" spans="11:16" x14ac:dyDescent="0.3">
      <c r="K77080" t="s">
        <v>353947</v>
      </c>
      <c r="L77080" t="s">
        <v>353949</v>
      </c>
      <c r="M77080" t="s">
        <v>52</v>
      </c>
      <c r="O77080" t="s">
        <v>6157</v>
      </c>
      <c r="P77080">
        <v>255564</v>
      </c>
    </row>
    <row r="77081" spans="11:16" x14ac:dyDescent="0.3">
      <c r="K77081" t="s">
        <v>353950</v>
      </c>
      <c r="L77081" t="s">
        <v>353951</v>
      </c>
      <c r="M77081" t="s">
        <v>52</v>
      </c>
      <c r="O77081" t="s">
        <v>50910</v>
      </c>
      <c r="P77081">
        <v>497867</v>
      </c>
    </row>
    <row r="77082" spans="11:16" x14ac:dyDescent="0.3">
      <c r="K77082" t="s">
        <v>353952</v>
      </c>
      <c r="L77082" t="s">
        <v>353953</v>
      </c>
      <c r="M77082" t="s">
        <v>52</v>
      </c>
      <c r="O77082" t="s">
        <v>3713</v>
      </c>
    </row>
    <row r="77083" spans="11:16" x14ac:dyDescent="0.3">
      <c r="K77083" t="s">
        <v>353954</v>
      </c>
      <c r="L77083" t="s">
        <v>353955</v>
      </c>
      <c r="M77083" t="s">
        <v>52</v>
      </c>
      <c r="O77083" s="1">
        <v>40916</v>
      </c>
      <c r="P77083">
        <v>25000</v>
      </c>
    </row>
    <row r="77084" spans="11:16" x14ac:dyDescent="0.3">
      <c r="K77084" t="s">
        <v>353956</v>
      </c>
      <c r="L77084" t="s">
        <v>353957</v>
      </c>
      <c r="M77084" t="s">
        <v>190</v>
      </c>
      <c r="O77084" t="s">
        <v>5808</v>
      </c>
    </row>
    <row r="77085" spans="11:16" x14ac:dyDescent="0.3">
      <c r="K77085" t="s">
        <v>353958</v>
      </c>
      <c r="L77085" t="s">
        <v>353959</v>
      </c>
      <c r="M77085" t="s">
        <v>28</v>
      </c>
      <c r="O77085" t="s">
        <v>3211</v>
      </c>
    </row>
    <row r="77086" spans="11:16" x14ac:dyDescent="0.3">
      <c r="K77086" t="s">
        <v>353960</v>
      </c>
      <c r="L77086" t="s">
        <v>353961</v>
      </c>
      <c r="M77086" t="s">
        <v>28</v>
      </c>
      <c r="N77086" t="s">
        <v>40</v>
      </c>
      <c r="O77086" s="1">
        <v>42258</v>
      </c>
      <c r="P77086">
        <v>6000000</v>
      </c>
    </row>
    <row r="77087" spans="11:16" x14ac:dyDescent="0.3">
      <c r="K77087" t="s">
        <v>353962</v>
      </c>
      <c r="L77087" t="s">
        <v>353963</v>
      </c>
      <c r="M77087" t="s">
        <v>52</v>
      </c>
      <c r="O77087" s="1">
        <v>41552</v>
      </c>
    </row>
    <row r="77088" spans="11:16" x14ac:dyDescent="0.3">
      <c r="K77088" t="s">
        <v>353964</v>
      </c>
      <c r="L77088" t="s">
        <v>353965</v>
      </c>
      <c r="M77088" t="s">
        <v>52</v>
      </c>
      <c r="O77088" t="s">
        <v>12721</v>
      </c>
      <c r="P77088">
        <v>400000</v>
      </c>
    </row>
    <row r="77089" spans="11:16" x14ac:dyDescent="0.3">
      <c r="K77089" t="s">
        <v>353966</v>
      </c>
      <c r="L77089" t="s">
        <v>353967</v>
      </c>
      <c r="M77089" t="s">
        <v>190</v>
      </c>
      <c r="O77089" s="1">
        <v>41163</v>
      </c>
    </row>
    <row r="77090" spans="11:16" x14ac:dyDescent="0.3">
      <c r="K77090" t="s">
        <v>353968</v>
      </c>
      <c r="L77090" t="s">
        <v>353969</v>
      </c>
      <c r="M77090" t="s">
        <v>324</v>
      </c>
      <c r="O77090" t="s">
        <v>20942</v>
      </c>
      <c r="P77090">
        <v>100000</v>
      </c>
    </row>
    <row r="77091" spans="11:16" x14ac:dyDescent="0.3">
      <c r="K77091" t="s">
        <v>353968</v>
      </c>
      <c r="L77091" t="s">
        <v>353970</v>
      </c>
      <c r="M77091" t="s">
        <v>52</v>
      </c>
      <c r="O77091" t="s">
        <v>1971</v>
      </c>
      <c r="P77091">
        <v>325000</v>
      </c>
    </row>
    <row r="77092" spans="11:16" x14ac:dyDescent="0.3">
      <c r="K77092" t="s">
        <v>353968</v>
      </c>
      <c r="L77092" t="s">
        <v>353971</v>
      </c>
      <c r="M77092" t="s">
        <v>749</v>
      </c>
      <c r="O77092" s="1">
        <v>41490</v>
      </c>
      <c r="P77092">
        <v>360000</v>
      </c>
    </row>
    <row r="77093" spans="11:16" x14ac:dyDescent="0.3">
      <c r="K77093" t="s">
        <v>353968</v>
      </c>
      <c r="L77093" t="s">
        <v>353972</v>
      </c>
      <c r="M77093" t="s">
        <v>52</v>
      </c>
      <c r="O77093" t="s">
        <v>14878</v>
      </c>
      <c r="P77093">
        <v>917600</v>
      </c>
    </row>
    <row r="77094" spans="11:16" x14ac:dyDescent="0.3">
      <c r="K77094" t="s">
        <v>353973</v>
      </c>
      <c r="L77094" t="s">
        <v>353974</v>
      </c>
      <c r="M77094" t="s">
        <v>190</v>
      </c>
      <c r="O77094" s="1">
        <v>41682</v>
      </c>
    </row>
    <row r="77095" spans="11:16" x14ac:dyDescent="0.3">
      <c r="K77095" t="s">
        <v>353975</v>
      </c>
      <c r="L77095" t="s">
        <v>353976</v>
      </c>
      <c r="M77095" t="s">
        <v>52</v>
      </c>
      <c r="O77095" s="1">
        <v>41640</v>
      </c>
      <c r="P77095">
        <v>100000</v>
      </c>
    </row>
    <row r="77096" spans="11:16" x14ac:dyDescent="0.3">
      <c r="K77096" t="s">
        <v>353975</v>
      </c>
      <c r="L77096" t="s">
        <v>353977</v>
      </c>
      <c r="M77096" t="s">
        <v>52</v>
      </c>
      <c r="O77096" t="s">
        <v>31360</v>
      </c>
      <c r="P77096">
        <v>180000</v>
      </c>
    </row>
    <row r="77097" spans="11:16" x14ac:dyDescent="0.3">
      <c r="K77097" t="s">
        <v>353978</v>
      </c>
      <c r="L77097" t="s">
        <v>353979</v>
      </c>
      <c r="M77097" t="s">
        <v>324</v>
      </c>
      <c r="O77097" t="s">
        <v>25729</v>
      </c>
      <c r="P77097">
        <v>700000</v>
      </c>
    </row>
    <row r="77098" spans="11:16" x14ac:dyDescent="0.3">
      <c r="K77098" t="s">
        <v>353978</v>
      </c>
      <c r="L77098" t="s">
        <v>353980</v>
      </c>
      <c r="M77098" t="s">
        <v>52</v>
      </c>
      <c r="O77098" t="s">
        <v>4005</v>
      </c>
    </row>
    <row r="77099" spans="11:16" x14ac:dyDescent="0.3">
      <c r="K77099" t="s">
        <v>353981</v>
      </c>
      <c r="L77099" t="s">
        <v>353982</v>
      </c>
      <c r="M77099" t="s">
        <v>52</v>
      </c>
      <c r="O77099" t="s">
        <v>10796</v>
      </c>
    </row>
    <row r="77100" spans="11:16" x14ac:dyDescent="0.3">
      <c r="K77100" t="s">
        <v>353983</v>
      </c>
      <c r="L77100" t="s">
        <v>353984</v>
      </c>
      <c r="M77100" t="s">
        <v>52</v>
      </c>
      <c r="O77100" s="1">
        <v>42285</v>
      </c>
    </row>
    <row r="77101" spans="11:16" x14ac:dyDescent="0.3">
      <c r="K77101" t="s">
        <v>353985</v>
      </c>
      <c r="L77101" t="s">
        <v>353986</v>
      </c>
      <c r="M77101" t="s">
        <v>324</v>
      </c>
      <c r="O77101" t="s">
        <v>33239</v>
      </c>
    </row>
    <row r="77102" spans="11:16" x14ac:dyDescent="0.3">
      <c r="K77102" t="s">
        <v>353985</v>
      </c>
      <c r="L77102" t="s">
        <v>353987</v>
      </c>
      <c r="M77102" t="s">
        <v>324</v>
      </c>
      <c r="O77102" s="1">
        <v>42189</v>
      </c>
    </row>
    <row r="77103" spans="11:16" x14ac:dyDescent="0.3">
      <c r="K77103" t="s">
        <v>353985</v>
      </c>
      <c r="L77103" t="s">
        <v>353988</v>
      </c>
      <c r="M77103" t="s">
        <v>324</v>
      </c>
      <c r="O77103" s="1">
        <v>41832</v>
      </c>
    </row>
    <row r="77104" spans="11:16" x14ac:dyDescent="0.3">
      <c r="K77104" t="s">
        <v>353989</v>
      </c>
      <c r="L77104" t="s">
        <v>353990</v>
      </c>
      <c r="M77104" t="s">
        <v>28</v>
      </c>
      <c r="N77104" t="s">
        <v>40</v>
      </c>
      <c r="O77104" s="1">
        <v>39974</v>
      </c>
      <c r="P77104">
        <v>22500000</v>
      </c>
    </row>
    <row r="77105" spans="11:16" x14ac:dyDescent="0.3">
      <c r="K77105" t="s">
        <v>353989</v>
      </c>
      <c r="L77105" t="s">
        <v>353991</v>
      </c>
      <c r="M77105" t="s">
        <v>28</v>
      </c>
      <c r="O77105" t="s">
        <v>216162</v>
      </c>
      <c r="P77105">
        <v>7366459</v>
      </c>
    </row>
    <row r="77106" spans="11:16" x14ac:dyDescent="0.3">
      <c r="K77106" t="s">
        <v>353992</v>
      </c>
      <c r="L77106" t="s">
        <v>353993</v>
      </c>
      <c r="M77106" t="s">
        <v>52</v>
      </c>
      <c r="O77106" t="s">
        <v>29781</v>
      </c>
    </row>
    <row r="77107" spans="11:16" x14ac:dyDescent="0.3">
      <c r="K77107" t="s">
        <v>353994</v>
      </c>
      <c r="L77107" t="s">
        <v>353995</v>
      </c>
      <c r="M77107" t="s">
        <v>52</v>
      </c>
      <c r="O77107" s="1">
        <v>41248</v>
      </c>
    </row>
    <row r="77108" spans="11:16" x14ac:dyDescent="0.3">
      <c r="K77108" t="s">
        <v>353996</v>
      </c>
      <c r="L77108" t="s">
        <v>353997</v>
      </c>
      <c r="M77108" t="s">
        <v>52</v>
      </c>
      <c r="O77108" s="1">
        <v>41436</v>
      </c>
    </row>
    <row r="77109" spans="11:16" x14ac:dyDescent="0.3">
      <c r="K77109" t="s">
        <v>353998</v>
      </c>
      <c r="L77109" t="s">
        <v>353999</v>
      </c>
      <c r="M77109" t="s">
        <v>91</v>
      </c>
      <c r="O77109" s="1">
        <v>41460</v>
      </c>
      <c r="P77109">
        <v>274111</v>
      </c>
    </row>
    <row r="77110" spans="11:16" x14ac:dyDescent="0.3">
      <c r="K77110" t="s">
        <v>354000</v>
      </c>
      <c r="L77110" t="s">
        <v>354001</v>
      </c>
      <c r="M77110" t="s">
        <v>52</v>
      </c>
      <c r="O77110" s="1">
        <v>39486</v>
      </c>
    </row>
    <row r="77111" spans="11:16" x14ac:dyDescent="0.3">
      <c r="K77111" t="s">
        <v>354002</v>
      </c>
      <c r="L77111" t="s">
        <v>354003</v>
      </c>
      <c r="M77111" t="s">
        <v>52</v>
      </c>
      <c r="O77111" s="1">
        <v>41191</v>
      </c>
      <c r="P77111">
        <v>150000</v>
      </c>
    </row>
    <row r="77112" spans="11:16" x14ac:dyDescent="0.3">
      <c r="K77112" t="s">
        <v>354002</v>
      </c>
      <c r="L77112" t="s">
        <v>354004</v>
      </c>
      <c r="M77112" t="s">
        <v>52</v>
      </c>
      <c r="O77112" s="1">
        <v>40910</v>
      </c>
    </row>
    <row r="77113" spans="11:16" x14ac:dyDescent="0.3">
      <c r="K77113" t="s">
        <v>354002</v>
      </c>
      <c r="L77113" t="s">
        <v>354005</v>
      </c>
      <c r="M77113" t="s">
        <v>52</v>
      </c>
      <c r="O77113" t="s">
        <v>1333</v>
      </c>
      <c r="P77113">
        <v>684906</v>
      </c>
    </row>
    <row r="77114" spans="11:16" x14ac:dyDescent="0.3">
      <c r="K77114" t="s">
        <v>354002</v>
      </c>
      <c r="L77114" t="s">
        <v>354006</v>
      </c>
      <c r="M77114" t="s">
        <v>749</v>
      </c>
      <c r="O77114" s="1">
        <v>41285</v>
      </c>
      <c r="P77114">
        <v>3407</v>
      </c>
    </row>
    <row r="77115" spans="11:16" x14ac:dyDescent="0.3">
      <c r="K77115" t="s">
        <v>354007</v>
      </c>
      <c r="L77115" t="s">
        <v>354008</v>
      </c>
      <c r="M77115" t="s">
        <v>28</v>
      </c>
      <c r="N77115" t="s">
        <v>40</v>
      </c>
      <c r="O77115" s="1">
        <v>41005</v>
      </c>
      <c r="P77115">
        <v>4500000</v>
      </c>
    </row>
    <row r="77116" spans="11:16" x14ac:dyDescent="0.3">
      <c r="K77116" t="s">
        <v>354007</v>
      </c>
      <c r="L77116" t="s">
        <v>354009</v>
      </c>
      <c r="M77116" t="s">
        <v>28</v>
      </c>
      <c r="N77116" t="s">
        <v>40</v>
      </c>
      <c r="O77116" s="1">
        <v>40604</v>
      </c>
      <c r="P77116">
        <v>1000000</v>
      </c>
    </row>
    <row r="77117" spans="11:16" x14ac:dyDescent="0.3">
      <c r="K77117" t="s">
        <v>354010</v>
      </c>
      <c r="L77117" t="s">
        <v>354011</v>
      </c>
      <c r="M77117" t="s">
        <v>52</v>
      </c>
      <c r="O77117" t="s">
        <v>20724</v>
      </c>
      <c r="P77117">
        <v>50000</v>
      </c>
    </row>
    <row r="77118" spans="11:16" x14ac:dyDescent="0.3">
      <c r="K77118" t="s">
        <v>354010</v>
      </c>
      <c r="L77118" t="s">
        <v>354012</v>
      </c>
      <c r="M77118" t="s">
        <v>52</v>
      </c>
      <c r="O77118" t="s">
        <v>10208</v>
      </c>
      <c r="P77118">
        <v>2000000</v>
      </c>
    </row>
    <row r="77119" spans="11:16" x14ac:dyDescent="0.3">
      <c r="K77119" t="s">
        <v>354010</v>
      </c>
      <c r="L77119" t="s">
        <v>354013</v>
      </c>
      <c r="M77119" t="s">
        <v>52</v>
      </c>
      <c r="O77119" t="s">
        <v>6656</v>
      </c>
      <c r="P77119">
        <v>450000</v>
      </c>
    </row>
    <row r="77120" spans="11:16" x14ac:dyDescent="0.3">
      <c r="K77120" t="s">
        <v>354014</v>
      </c>
      <c r="L77120" t="s">
        <v>354015</v>
      </c>
      <c r="M77120" t="s">
        <v>28</v>
      </c>
      <c r="O77120" s="1">
        <v>40544</v>
      </c>
    </row>
    <row r="77121" spans="11:16" x14ac:dyDescent="0.3">
      <c r="K77121" t="s">
        <v>354016</v>
      </c>
      <c r="L77121" t="s">
        <v>354017</v>
      </c>
      <c r="M77121" t="s">
        <v>324</v>
      </c>
      <c r="O77121" s="1">
        <v>39457</v>
      </c>
    </row>
    <row r="77122" spans="11:16" x14ac:dyDescent="0.3">
      <c r="K77122" t="s">
        <v>354018</v>
      </c>
      <c r="L77122" t="s">
        <v>354019</v>
      </c>
      <c r="M77122" t="s">
        <v>28</v>
      </c>
      <c r="N77122" t="s">
        <v>40</v>
      </c>
      <c r="O77122" s="1">
        <v>39450</v>
      </c>
      <c r="P77122">
        <v>4700000</v>
      </c>
    </row>
    <row r="77123" spans="11:16" x14ac:dyDescent="0.3">
      <c r="K77123" t="s">
        <v>354020</v>
      </c>
      <c r="L77123" t="s">
        <v>354021</v>
      </c>
      <c r="M77123" t="s">
        <v>190</v>
      </c>
      <c r="O77123" t="s">
        <v>8460</v>
      </c>
      <c r="P77123">
        <v>39500</v>
      </c>
    </row>
    <row r="77124" spans="11:16" x14ac:dyDescent="0.3">
      <c r="K77124" t="s">
        <v>354022</v>
      </c>
      <c r="L77124" t="s">
        <v>354023</v>
      </c>
      <c r="M77124" t="s">
        <v>52</v>
      </c>
      <c r="O77124" s="1">
        <v>41651</v>
      </c>
      <c r="P77124">
        <v>12500</v>
      </c>
    </row>
    <row r="77125" spans="11:16" x14ac:dyDescent="0.3">
      <c r="K77125" t="s">
        <v>354024</v>
      </c>
      <c r="L77125" t="s">
        <v>354025</v>
      </c>
      <c r="M77125" t="s">
        <v>52</v>
      </c>
      <c r="O77125" t="s">
        <v>6039</v>
      </c>
      <c r="P77125">
        <v>167258</v>
      </c>
    </row>
    <row r="77126" spans="11:16" x14ac:dyDescent="0.3">
      <c r="K77126" t="s">
        <v>354026</v>
      </c>
      <c r="L77126" t="s">
        <v>354027</v>
      </c>
      <c r="M77126" t="s">
        <v>324</v>
      </c>
      <c r="O77126" s="1">
        <v>41285</v>
      </c>
      <c r="P77126">
        <v>464876</v>
      </c>
    </row>
    <row r="77127" spans="11:16" x14ac:dyDescent="0.3">
      <c r="K77127" t="s">
        <v>354026</v>
      </c>
      <c r="L77127" t="s">
        <v>354028</v>
      </c>
      <c r="M77127" t="s">
        <v>28</v>
      </c>
      <c r="O77127" s="1">
        <v>41707</v>
      </c>
      <c r="P77127">
        <v>856430</v>
      </c>
    </row>
    <row r="77128" spans="11:16" x14ac:dyDescent="0.3">
      <c r="K77128" t="s">
        <v>354026</v>
      </c>
      <c r="L77128" t="s">
        <v>354029</v>
      </c>
      <c r="M77128" t="s">
        <v>52</v>
      </c>
      <c r="O77128" s="1">
        <v>40913</v>
      </c>
      <c r="P77128">
        <v>222882</v>
      </c>
    </row>
    <row r="77129" spans="11:16" x14ac:dyDescent="0.3">
      <c r="K77129" t="s">
        <v>354030</v>
      </c>
      <c r="L77129" t="s">
        <v>354031</v>
      </c>
      <c r="M77129" t="s">
        <v>28</v>
      </c>
      <c r="N77129" t="s">
        <v>493</v>
      </c>
      <c r="O77129" t="s">
        <v>10671</v>
      </c>
    </row>
    <row r="77130" spans="11:16" x14ac:dyDescent="0.3">
      <c r="K77130" t="s">
        <v>354030</v>
      </c>
      <c r="L77130" t="s">
        <v>354032</v>
      </c>
      <c r="M77130" t="s">
        <v>28</v>
      </c>
      <c r="N77130" t="s">
        <v>40</v>
      </c>
      <c r="O77130" t="s">
        <v>31573</v>
      </c>
      <c r="P77130">
        <v>6000000</v>
      </c>
    </row>
    <row r="77131" spans="11:16" x14ac:dyDescent="0.3">
      <c r="K77131" t="s">
        <v>354030</v>
      </c>
      <c r="L77131" t="s">
        <v>354033</v>
      </c>
      <c r="M77131" t="s">
        <v>28</v>
      </c>
      <c r="N77131" t="s">
        <v>29</v>
      </c>
      <c r="O77131" s="1">
        <v>41310</v>
      </c>
      <c r="P77131">
        <v>11100000</v>
      </c>
    </row>
    <row r="77132" spans="11:16" x14ac:dyDescent="0.3">
      <c r="K77132" t="s">
        <v>354030</v>
      </c>
      <c r="L77132" t="s">
        <v>354034</v>
      </c>
      <c r="M77132" t="s">
        <v>28</v>
      </c>
      <c r="N77132" t="s">
        <v>493</v>
      </c>
      <c r="O77132" t="s">
        <v>4881</v>
      </c>
      <c r="P77132">
        <v>17000000</v>
      </c>
    </row>
    <row r="77133" spans="11:16" x14ac:dyDescent="0.3">
      <c r="K77133" t="s">
        <v>354035</v>
      </c>
      <c r="L77133" t="s">
        <v>354036</v>
      </c>
      <c r="M77133" t="s">
        <v>324</v>
      </c>
      <c r="O77133" s="1">
        <v>41644</v>
      </c>
      <c r="P77133">
        <v>166194</v>
      </c>
    </row>
    <row r="77134" spans="11:16" x14ac:dyDescent="0.3">
      <c r="K77134" t="s">
        <v>354035</v>
      </c>
      <c r="L77134" t="s">
        <v>354037</v>
      </c>
      <c r="M77134" t="s">
        <v>190</v>
      </c>
      <c r="O77134" s="1">
        <v>42007</v>
      </c>
      <c r="P77134">
        <v>335743</v>
      </c>
    </row>
    <row r="77135" spans="11:16" x14ac:dyDescent="0.3">
      <c r="K77135" t="s">
        <v>354038</v>
      </c>
      <c r="L77135" t="s">
        <v>354039</v>
      </c>
      <c r="M77135" t="s">
        <v>233</v>
      </c>
      <c r="O77135" s="1">
        <v>41282</v>
      </c>
    </row>
    <row r="77136" spans="11:16" x14ac:dyDescent="0.3">
      <c r="K77136" t="s">
        <v>354040</v>
      </c>
      <c r="L77136" t="s">
        <v>354041</v>
      </c>
      <c r="M77136" t="s">
        <v>52</v>
      </c>
      <c r="O77136" s="1">
        <v>41645</v>
      </c>
      <c r="P77136">
        <v>500000</v>
      </c>
    </row>
    <row r="77137" spans="11:16" x14ac:dyDescent="0.3">
      <c r="K77137" t="s">
        <v>354040</v>
      </c>
      <c r="L77137" t="s">
        <v>354042</v>
      </c>
      <c r="M77137" t="s">
        <v>52</v>
      </c>
      <c r="O77137" s="1">
        <v>41701</v>
      </c>
    </row>
    <row r="77138" spans="11:16" x14ac:dyDescent="0.3">
      <c r="K77138" t="s">
        <v>354043</v>
      </c>
      <c r="L77138" t="s">
        <v>354044</v>
      </c>
      <c r="M77138" t="s">
        <v>28</v>
      </c>
      <c r="O77138" t="s">
        <v>9445</v>
      </c>
      <c r="P77138">
        <v>1500000</v>
      </c>
    </row>
    <row r="77139" spans="11:16" x14ac:dyDescent="0.3">
      <c r="K77139" t="s">
        <v>354045</v>
      </c>
      <c r="L77139" t="s">
        <v>354046</v>
      </c>
      <c r="M77139" t="s">
        <v>28</v>
      </c>
      <c r="N77139" t="s">
        <v>40</v>
      </c>
      <c r="O77139" t="s">
        <v>10489</v>
      </c>
      <c r="P77139">
        <v>1820509</v>
      </c>
    </row>
    <row r="77140" spans="11:16" x14ac:dyDescent="0.3">
      <c r="K77140" t="s">
        <v>354047</v>
      </c>
      <c r="L77140" t="s">
        <v>354048</v>
      </c>
      <c r="M77140" t="s">
        <v>52</v>
      </c>
      <c r="O77140" t="s">
        <v>5558</v>
      </c>
      <c r="P77140">
        <v>362000</v>
      </c>
    </row>
    <row r="77141" spans="11:16" x14ac:dyDescent="0.3">
      <c r="K77141" t="s">
        <v>354049</v>
      </c>
      <c r="L77141" t="s">
        <v>354050</v>
      </c>
      <c r="M77141" t="s">
        <v>52</v>
      </c>
      <c r="O77141" s="1">
        <v>40911</v>
      </c>
    </row>
    <row r="77142" spans="11:16" x14ac:dyDescent="0.3">
      <c r="K77142" t="s">
        <v>354051</v>
      </c>
      <c r="L77142" t="s">
        <v>354052</v>
      </c>
      <c r="M77142" t="s">
        <v>223</v>
      </c>
      <c r="O77142" s="1">
        <v>41646</v>
      </c>
    </row>
    <row r="77143" spans="11:16" x14ac:dyDescent="0.3">
      <c r="K77143" t="s">
        <v>354051</v>
      </c>
      <c r="L77143" t="s">
        <v>354053</v>
      </c>
      <c r="M77143" t="s">
        <v>223</v>
      </c>
      <c r="O77143" s="1">
        <v>41709</v>
      </c>
    </row>
    <row r="77144" spans="11:16" x14ac:dyDescent="0.3">
      <c r="K77144" t="s">
        <v>354054</v>
      </c>
      <c r="L77144" t="s">
        <v>354055</v>
      </c>
      <c r="M77144" t="s">
        <v>52</v>
      </c>
      <c r="O77144" s="1">
        <v>42007</v>
      </c>
      <c r="P77144">
        <v>500000</v>
      </c>
    </row>
    <row r="77145" spans="11:16" x14ac:dyDescent="0.3">
      <c r="K77145" t="s">
        <v>354056</v>
      </c>
      <c r="L77145" t="s">
        <v>354057</v>
      </c>
      <c r="M77145" t="s">
        <v>52</v>
      </c>
      <c r="O77145" t="s">
        <v>155988</v>
      </c>
      <c r="P77145">
        <v>660000</v>
      </c>
    </row>
    <row r="77146" spans="11:16" x14ac:dyDescent="0.3">
      <c r="K77146" t="s">
        <v>354056</v>
      </c>
      <c r="L77146" t="s">
        <v>354058</v>
      </c>
      <c r="M77146" t="s">
        <v>256</v>
      </c>
      <c r="O77146" t="s">
        <v>5558</v>
      </c>
      <c r="P77146">
        <v>150000</v>
      </c>
    </row>
    <row r="77147" spans="11:16" x14ac:dyDescent="0.3">
      <c r="K77147" t="s">
        <v>354059</v>
      </c>
      <c r="L77147" t="s">
        <v>354060</v>
      </c>
      <c r="M77147" t="s">
        <v>28</v>
      </c>
      <c r="N77147" t="s">
        <v>40</v>
      </c>
      <c r="O77147" t="s">
        <v>8584</v>
      </c>
      <c r="P77147">
        <v>3000000</v>
      </c>
    </row>
    <row r="77148" spans="11:16" x14ac:dyDescent="0.3">
      <c r="K77148" t="s">
        <v>354059</v>
      </c>
      <c r="L77148" t="s">
        <v>354061</v>
      </c>
      <c r="M77148" t="s">
        <v>28</v>
      </c>
      <c r="O77148" t="s">
        <v>18713</v>
      </c>
      <c r="P77148">
        <v>6782497</v>
      </c>
    </row>
    <row r="77149" spans="11:16" x14ac:dyDescent="0.3">
      <c r="K77149" t="s">
        <v>354059</v>
      </c>
      <c r="L77149" t="s">
        <v>354062</v>
      </c>
      <c r="M77149" t="s">
        <v>28</v>
      </c>
      <c r="O77149" s="1">
        <v>41250</v>
      </c>
      <c r="P77149">
        <v>5500000</v>
      </c>
    </row>
    <row r="77150" spans="11:16" x14ac:dyDescent="0.3">
      <c r="K77150" t="s">
        <v>354063</v>
      </c>
      <c r="L77150" t="s">
        <v>354064</v>
      </c>
      <c r="M77150" t="s">
        <v>223</v>
      </c>
      <c r="O77150" s="1">
        <v>41280</v>
      </c>
      <c r="P77150">
        <v>1300000</v>
      </c>
    </row>
    <row r="77151" spans="11:16" x14ac:dyDescent="0.3">
      <c r="K77151" t="s">
        <v>354063</v>
      </c>
      <c r="L77151" t="s">
        <v>354065</v>
      </c>
      <c r="M77151" t="s">
        <v>52</v>
      </c>
      <c r="O77151" s="1">
        <v>40911</v>
      </c>
      <c r="P77151">
        <v>638000</v>
      </c>
    </row>
    <row r="77152" spans="11:16" x14ac:dyDescent="0.3">
      <c r="K77152" t="s">
        <v>354063</v>
      </c>
      <c r="L77152" t="s">
        <v>354066</v>
      </c>
      <c r="M77152" t="s">
        <v>223</v>
      </c>
      <c r="O77152" s="1">
        <v>41035</v>
      </c>
      <c r="P77152">
        <v>472000</v>
      </c>
    </row>
    <row r="77153" spans="11:16" x14ac:dyDescent="0.3">
      <c r="K77153" t="s">
        <v>354067</v>
      </c>
      <c r="L77153" t="s">
        <v>354068</v>
      </c>
      <c r="M77153" t="s">
        <v>52</v>
      </c>
      <c r="O77153" t="s">
        <v>34443</v>
      </c>
      <c r="P77153">
        <v>30000</v>
      </c>
    </row>
    <row r="77154" spans="11:16" x14ac:dyDescent="0.3">
      <c r="K77154" t="s">
        <v>354067</v>
      </c>
      <c r="L77154" t="s">
        <v>354069</v>
      </c>
      <c r="M77154" t="s">
        <v>52</v>
      </c>
      <c r="O77154" s="1">
        <v>41521</v>
      </c>
      <c r="P77154">
        <v>20000</v>
      </c>
    </row>
    <row r="77155" spans="11:16" x14ac:dyDescent="0.3">
      <c r="K77155" t="s">
        <v>354067</v>
      </c>
      <c r="L77155" t="s">
        <v>354070</v>
      </c>
      <c r="M77155" t="s">
        <v>749</v>
      </c>
      <c r="O77155" t="s">
        <v>4208</v>
      </c>
      <c r="P77155">
        <v>38400</v>
      </c>
    </row>
    <row r="77156" spans="11:16" x14ac:dyDescent="0.3">
      <c r="K77156" t="s">
        <v>354071</v>
      </c>
      <c r="L77156" t="s">
        <v>354072</v>
      </c>
      <c r="M77156" t="s">
        <v>52</v>
      </c>
      <c r="O77156" s="1">
        <v>42008</v>
      </c>
    </row>
    <row r="77157" spans="11:16" x14ac:dyDescent="0.3">
      <c r="K77157" t="s">
        <v>354071</v>
      </c>
      <c r="L77157" t="s">
        <v>354073</v>
      </c>
      <c r="M77157" t="s">
        <v>52</v>
      </c>
      <c r="O77157" s="1">
        <v>41284</v>
      </c>
      <c r="P77157">
        <v>200000</v>
      </c>
    </row>
    <row r="77158" spans="11:16" x14ac:dyDescent="0.3">
      <c r="K77158" t="s">
        <v>354071</v>
      </c>
      <c r="L77158" t="s">
        <v>354074</v>
      </c>
      <c r="M77158" t="s">
        <v>52</v>
      </c>
      <c r="N77158" t="s">
        <v>40</v>
      </c>
      <c r="O77158" t="s">
        <v>851</v>
      </c>
      <c r="P77158">
        <v>2000000</v>
      </c>
    </row>
    <row r="77159" spans="11:16" x14ac:dyDescent="0.3">
      <c r="K77159" t="s">
        <v>354071</v>
      </c>
      <c r="L77159" t="s">
        <v>354075</v>
      </c>
      <c r="M77159" t="s">
        <v>52</v>
      </c>
      <c r="O77159" s="1">
        <v>41651</v>
      </c>
      <c r="P77159">
        <v>120000</v>
      </c>
    </row>
    <row r="77160" spans="11:16" x14ac:dyDescent="0.3">
      <c r="K77160" t="s">
        <v>354076</v>
      </c>
      <c r="L77160" t="s">
        <v>354077</v>
      </c>
      <c r="M77160" t="s">
        <v>28</v>
      </c>
      <c r="N77160" t="s">
        <v>29</v>
      </c>
      <c r="O77160" s="1">
        <v>39084</v>
      </c>
      <c r="P77160">
        <v>4250000</v>
      </c>
    </row>
    <row r="77161" spans="11:16" x14ac:dyDescent="0.3">
      <c r="K77161" t="s">
        <v>354076</v>
      </c>
      <c r="L77161" t="s">
        <v>354078</v>
      </c>
      <c r="M77161" t="s">
        <v>28</v>
      </c>
      <c r="N77161" t="s">
        <v>493</v>
      </c>
      <c r="O77161" t="s">
        <v>54743</v>
      </c>
      <c r="P77161">
        <v>8000000</v>
      </c>
    </row>
    <row r="77162" spans="11:16" x14ac:dyDescent="0.3">
      <c r="K77162" t="s">
        <v>354079</v>
      </c>
      <c r="L77162" t="s">
        <v>354080</v>
      </c>
      <c r="M77162" t="s">
        <v>52</v>
      </c>
      <c r="O77162" s="1">
        <v>39093</v>
      </c>
    </row>
    <row r="77163" spans="11:16" x14ac:dyDescent="0.3">
      <c r="K77163" t="s">
        <v>354081</v>
      </c>
      <c r="L77163" t="s">
        <v>354082</v>
      </c>
      <c r="M77163" t="s">
        <v>28</v>
      </c>
      <c r="N77163" t="s">
        <v>40</v>
      </c>
      <c r="O77163" t="s">
        <v>19379</v>
      </c>
      <c r="P77163">
        <v>5360344</v>
      </c>
    </row>
    <row r="77164" spans="11:16" x14ac:dyDescent="0.3">
      <c r="K77164" t="s">
        <v>354083</v>
      </c>
      <c r="L77164" t="s">
        <v>354084</v>
      </c>
      <c r="M77164" t="s">
        <v>28</v>
      </c>
      <c r="N77164" t="s">
        <v>2690</v>
      </c>
      <c r="O77164" s="1">
        <v>41277</v>
      </c>
      <c r="P77164">
        <v>470676</v>
      </c>
    </row>
    <row r="77165" spans="11:16" x14ac:dyDescent="0.3">
      <c r="K77165" t="s">
        <v>354083</v>
      </c>
      <c r="L77165" t="s">
        <v>354085</v>
      </c>
      <c r="M77165" t="s">
        <v>28</v>
      </c>
      <c r="N77165" t="s">
        <v>493</v>
      </c>
      <c r="O77165" s="1">
        <v>39817</v>
      </c>
      <c r="P77165">
        <v>2983238</v>
      </c>
    </row>
    <row r="77166" spans="11:16" x14ac:dyDescent="0.3">
      <c r="K77166" t="s">
        <v>354083</v>
      </c>
      <c r="L77166" t="s">
        <v>354086</v>
      </c>
      <c r="M77166" t="s">
        <v>28</v>
      </c>
      <c r="N77166" t="s">
        <v>1189</v>
      </c>
      <c r="O77166" s="1">
        <v>40190</v>
      </c>
      <c r="P77166">
        <v>2482442</v>
      </c>
    </row>
    <row r="77167" spans="11:16" x14ac:dyDescent="0.3">
      <c r="K77167" t="s">
        <v>354083</v>
      </c>
      <c r="L77167" t="s">
        <v>354087</v>
      </c>
      <c r="M77167" t="s">
        <v>28</v>
      </c>
      <c r="N77167" t="s">
        <v>40</v>
      </c>
      <c r="O77167" t="s">
        <v>121892</v>
      </c>
      <c r="P77167">
        <v>7414904</v>
      </c>
    </row>
    <row r="77168" spans="11:16" x14ac:dyDescent="0.3">
      <c r="K77168" t="s">
        <v>354083</v>
      </c>
      <c r="L77168" t="s">
        <v>354088</v>
      </c>
      <c r="M77168" t="s">
        <v>28</v>
      </c>
      <c r="N77168" t="s">
        <v>29</v>
      </c>
      <c r="O77168" t="s">
        <v>13868</v>
      </c>
      <c r="P77168">
        <v>5700000</v>
      </c>
    </row>
    <row r="77169" spans="11:16" x14ac:dyDescent="0.3">
      <c r="K77169" t="s">
        <v>354083</v>
      </c>
      <c r="L77169" t="s">
        <v>354089</v>
      </c>
      <c r="M77169" t="s">
        <v>28</v>
      </c>
      <c r="N77169" t="s">
        <v>8998</v>
      </c>
      <c r="O77169" s="1">
        <v>40917</v>
      </c>
      <c r="P77169">
        <v>1578260</v>
      </c>
    </row>
    <row r="77170" spans="11:16" x14ac:dyDescent="0.3">
      <c r="K77170" t="s">
        <v>354090</v>
      </c>
      <c r="L77170" t="s">
        <v>354091</v>
      </c>
      <c r="M77170" t="s">
        <v>28</v>
      </c>
      <c r="O77170" s="1">
        <v>39454</v>
      </c>
      <c r="P77170">
        <v>18141250</v>
      </c>
    </row>
    <row r="77171" spans="11:16" x14ac:dyDescent="0.3">
      <c r="K77171" t="s">
        <v>354092</v>
      </c>
      <c r="L77171" t="s">
        <v>354093</v>
      </c>
      <c r="M77171" t="s">
        <v>52</v>
      </c>
      <c r="O77171" s="1">
        <v>40553</v>
      </c>
      <c r="P77171">
        <v>425000</v>
      </c>
    </row>
    <row r="77172" spans="11:16" x14ac:dyDescent="0.3">
      <c r="K77172" t="s">
        <v>354092</v>
      </c>
      <c r="L77172" t="s">
        <v>354094</v>
      </c>
      <c r="M77172" t="s">
        <v>52</v>
      </c>
      <c r="O77172" s="1">
        <v>40951</v>
      </c>
    </row>
    <row r="77173" spans="11:16" x14ac:dyDescent="0.3">
      <c r="K77173" t="s">
        <v>354092</v>
      </c>
      <c r="L77173" t="s">
        <v>354095</v>
      </c>
      <c r="M77173" t="s">
        <v>52</v>
      </c>
      <c r="O77173" t="s">
        <v>10796</v>
      </c>
    </row>
    <row r="77174" spans="11:16" x14ac:dyDescent="0.3">
      <c r="K77174" t="s">
        <v>354092</v>
      </c>
      <c r="L77174" t="s">
        <v>354096</v>
      </c>
      <c r="M77174" t="s">
        <v>52</v>
      </c>
      <c r="O77174" t="s">
        <v>6839</v>
      </c>
      <c r="P77174">
        <v>475000</v>
      </c>
    </row>
    <row r="77175" spans="11:16" x14ac:dyDescent="0.3">
      <c r="K77175" t="s">
        <v>354092</v>
      </c>
      <c r="L77175" t="s">
        <v>354097</v>
      </c>
      <c r="M77175" t="s">
        <v>52</v>
      </c>
      <c r="O77175" s="1">
        <v>41886</v>
      </c>
      <c r="P77175">
        <v>75000</v>
      </c>
    </row>
    <row r="77176" spans="11:16" x14ac:dyDescent="0.3">
      <c r="K77176" t="s">
        <v>354098</v>
      </c>
      <c r="L77176" t="s">
        <v>354099</v>
      </c>
      <c r="M77176" t="s">
        <v>52</v>
      </c>
      <c r="O77176" s="1">
        <v>41132</v>
      </c>
      <c r="P77176">
        <v>40000</v>
      </c>
    </row>
    <row r="77177" spans="11:16" x14ac:dyDescent="0.3">
      <c r="K77177" t="s">
        <v>354100</v>
      </c>
      <c r="L77177" t="s">
        <v>354101</v>
      </c>
      <c r="M77177" t="s">
        <v>52</v>
      </c>
      <c r="O77177" s="1">
        <v>40917</v>
      </c>
      <c r="P77177">
        <v>25000</v>
      </c>
    </row>
    <row r="77178" spans="11:16" x14ac:dyDescent="0.3">
      <c r="K77178" t="s">
        <v>354102</v>
      </c>
      <c r="L77178" t="s">
        <v>354103</v>
      </c>
      <c r="M77178" t="s">
        <v>52</v>
      </c>
      <c r="O77178" s="1">
        <v>40917</v>
      </c>
      <c r="P77178">
        <v>181000</v>
      </c>
    </row>
    <row r="77179" spans="11:16" x14ac:dyDescent="0.3">
      <c r="K77179" t="s">
        <v>354102</v>
      </c>
      <c r="L77179" t="s">
        <v>354104</v>
      </c>
      <c r="M77179" t="s">
        <v>52</v>
      </c>
      <c r="O77179" s="1">
        <v>41283</v>
      </c>
      <c r="P77179">
        <v>650000</v>
      </c>
    </row>
    <row r="77180" spans="11:16" x14ac:dyDescent="0.3">
      <c r="K77180" t="s">
        <v>354105</v>
      </c>
      <c r="L77180" t="s">
        <v>354106</v>
      </c>
      <c r="M77180" t="s">
        <v>52</v>
      </c>
      <c r="O77180" s="1">
        <v>41184</v>
      </c>
      <c r="P77180">
        <v>40000</v>
      </c>
    </row>
    <row r="77181" spans="11:16" x14ac:dyDescent="0.3">
      <c r="K77181" t="s">
        <v>354107</v>
      </c>
      <c r="L77181" t="s">
        <v>354108</v>
      </c>
      <c r="M77181" t="s">
        <v>256</v>
      </c>
      <c r="O77181" s="1">
        <v>42044</v>
      </c>
      <c r="P77181">
        <v>25000</v>
      </c>
    </row>
    <row r="77182" spans="11:16" x14ac:dyDescent="0.3">
      <c r="K77182" t="s">
        <v>354109</v>
      </c>
      <c r="L77182" t="s">
        <v>354110</v>
      </c>
      <c r="M77182" t="s">
        <v>52</v>
      </c>
      <c r="O77182" s="1">
        <v>41949</v>
      </c>
      <c r="P77182">
        <v>20000</v>
      </c>
    </row>
    <row r="77183" spans="11:16" x14ac:dyDescent="0.3">
      <c r="K77183" t="s">
        <v>354111</v>
      </c>
      <c r="L77183" t="s">
        <v>354112</v>
      </c>
      <c r="M77183" t="s">
        <v>324</v>
      </c>
      <c r="O77183" t="s">
        <v>13838</v>
      </c>
    </row>
    <row r="77184" spans="11:16" x14ac:dyDescent="0.3">
      <c r="K77184" t="s">
        <v>354113</v>
      </c>
      <c r="L77184" t="s">
        <v>354114</v>
      </c>
      <c r="M77184" t="s">
        <v>52</v>
      </c>
      <c r="O77184" s="1">
        <v>41281</v>
      </c>
      <c r="P77184">
        <v>300000</v>
      </c>
    </row>
    <row r="77185" spans="11:16" x14ac:dyDescent="0.3">
      <c r="K77185" t="s">
        <v>354113</v>
      </c>
      <c r="L77185" t="s">
        <v>354115</v>
      </c>
      <c r="M77185" t="s">
        <v>324</v>
      </c>
      <c r="O77185" s="1">
        <v>41650</v>
      </c>
      <c r="P77185">
        <v>500000</v>
      </c>
    </row>
    <row r="77186" spans="11:16" x14ac:dyDescent="0.3">
      <c r="K77186" t="s">
        <v>354113</v>
      </c>
      <c r="L77186" t="s">
        <v>354116</v>
      </c>
      <c r="M77186" t="s">
        <v>28</v>
      </c>
      <c r="N77186" t="s">
        <v>40</v>
      </c>
      <c r="O77186" s="1">
        <v>42135</v>
      </c>
      <c r="P77186">
        <v>2000000</v>
      </c>
    </row>
    <row r="77187" spans="11:16" x14ac:dyDescent="0.3">
      <c r="K77187" t="s">
        <v>354117</v>
      </c>
      <c r="L77187" t="s">
        <v>354118</v>
      </c>
      <c r="M77187" t="s">
        <v>52</v>
      </c>
      <c r="O77187" s="1">
        <v>40909</v>
      </c>
    </row>
    <row r="77188" spans="11:16" x14ac:dyDescent="0.3">
      <c r="K77188" t="s">
        <v>354117</v>
      </c>
      <c r="L77188" t="s">
        <v>354119</v>
      </c>
      <c r="M77188" t="s">
        <v>52</v>
      </c>
      <c r="O77188" s="1">
        <v>40917</v>
      </c>
      <c r="P77188">
        <v>800000</v>
      </c>
    </row>
    <row r="77189" spans="11:16" x14ac:dyDescent="0.3">
      <c r="K77189" t="s">
        <v>354117</v>
      </c>
      <c r="L77189" t="s">
        <v>354120</v>
      </c>
      <c r="M77189" t="s">
        <v>190</v>
      </c>
      <c r="O77189" t="s">
        <v>26504</v>
      </c>
      <c r="P77189">
        <v>493758</v>
      </c>
    </row>
    <row r="77190" spans="11:16" x14ac:dyDescent="0.3">
      <c r="K77190" t="s">
        <v>354121</v>
      </c>
      <c r="L77190" t="s">
        <v>354122</v>
      </c>
      <c r="M77190" t="s">
        <v>52</v>
      </c>
      <c r="O77190" s="1">
        <v>41400</v>
      </c>
      <c r="P77190">
        <v>6250000</v>
      </c>
    </row>
    <row r="77191" spans="11:16" x14ac:dyDescent="0.3">
      <c r="K77191" t="s">
        <v>354121</v>
      </c>
      <c r="L77191" t="s">
        <v>354123</v>
      </c>
      <c r="M77191" t="s">
        <v>28</v>
      </c>
      <c r="N77191" t="s">
        <v>40</v>
      </c>
      <c r="O77191" t="s">
        <v>25039</v>
      </c>
      <c r="P77191">
        <v>27600000</v>
      </c>
    </row>
    <row r="77192" spans="11:16" x14ac:dyDescent="0.3">
      <c r="K77192" t="s">
        <v>354121</v>
      </c>
      <c r="L77192" t="s">
        <v>354124</v>
      </c>
      <c r="M77192" t="s">
        <v>28</v>
      </c>
      <c r="N77192" t="s">
        <v>29</v>
      </c>
      <c r="O77192" t="s">
        <v>20155</v>
      </c>
      <c r="P77192">
        <v>65000000</v>
      </c>
    </row>
    <row r="77193" spans="11:16" x14ac:dyDescent="0.3">
      <c r="K77193" t="s">
        <v>354125</v>
      </c>
      <c r="L77193" t="s">
        <v>354126</v>
      </c>
      <c r="M77193" t="s">
        <v>52</v>
      </c>
      <c r="O77193" t="s">
        <v>12978</v>
      </c>
      <c r="P77193">
        <v>1024999</v>
      </c>
    </row>
    <row r="77194" spans="11:16" x14ac:dyDescent="0.3">
      <c r="K77194" t="s">
        <v>354127</v>
      </c>
      <c r="L77194" t="s">
        <v>354128</v>
      </c>
      <c r="M77194" t="s">
        <v>190</v>
      </c>
      <c r="O77194" s="1">
        <v>42283</v>
      </c>
      <c r="P77194">
        <v>4299</v>
      </c>
    </row>
    <row r="77195" spans="11:16" x14ac:dyDescent="0.3">
      <c r="K77195" t="s">
        <v>354129</v>
      </c>
      <c r="L77195" t="s">
        <v>354130</v>
      </c>
      <c r="M77195" t="s">
        <v>256</v>
      </c>
      <c r="O77195" s="1">
        <v>38718</v>
      </c>
      <c r="P77195">
        <v>143222</v>
      </c>
    </row>
    <row r="77196" spans="11:16" x14ac:dyDescent="0.3">
      <c r="K77196" t="s">
        <v>354129</v>
      </c>
      <c r="L77196" t="s">
        <v>354131</v>
      </c>
      <c r="M77196" t="s">
        <v>256</v>
      </c>
      <c r="O77196" s="1">
        <v>40371</v>
      </c>
      <c r="P77196">
        <v>1115000</v>
      </c>
    </row>
    <row r="77197" spans="11:16" x14ac:dyDescent="0.3">
      <c r="K77197" t="s">
        <v>354129</v>
      </c>
      <c r="L77197" t="s">
        <v>354132</v>
      </c>
      <c r="M77197" t="s">
        <v>256</v>
      </c>
      <c r="O77197" t="s">
        <v>17155</v>
      </c>
      <c r="P77197">
        <v>750000</v>
      </c>
    </row>
    <row r="77198" spans="11:16" x14ac:dyDescent="0.3">
      <c r="K77198" t="s">
        <v>354129</v>
      </c>
      <c r="L77198" t="s">
        <v>354133</v>
      </c>
      <c r="M77198" t="s">
        <v>256</v>
      </c>
      <c r="O77198" t="s">
        <v>5536</v>
      </c>
      <c r="P77198">
        <v>750000</v>
      </c>
    </row>
    <row r="77199" spans="11:16" x14ac:dyDescent="0.3">
      <c r="K77199" t="s">
        <v>354134</v>
      </c>
      <c r="L77199" t="s">
        <v>354135</v>
      </c>
      <c r="M77199" t="s">
        <v>28</v>
      </c>
      <c r="N77199" t="s">
        <v>40</v>
      </c>
      <c r="O77199" t="s">
        <v>20465</v>
      </c>
      <c r="P77199">
        <v>1151496</v>
      </c>
    </row>
    <row r="77200" spans="11:16" x14ac:dyDescent="0.3">
      <c r="K77200" t="s">
        <v>354136</v>
      </c>
      <c r="L77200" t="s">
        <v>354137</v>
      </c>
      <c r="M77200" t="s">
        <v>91</v>
      </c>
      <c r="O77200" t="s">
        <v>2331</v>
      </c>
      <c r="P77200">
        <v>319651</v>
      </c>
    </row>
    <row r="77201" spans="11:16" x14ac:dyDescent="0.3">
      <c r="K77201" t="s">
        <v>354136</v>
      </c>
      <c r="L77201" t="s">
        <v>354138</v>
      </c>
      <c r="M77201" t="s">
        <v>91</v>
      </c>
      <c r="O77201" t="s">
        <v>17200</v>
      </c>
      <c r="P77201">
        <v>10000</v>
      </c>
    </row>
    <row r="77202" spans="11:16" x14ac:dyDescent="0.3">
      <c r="K77202" t="s">
        <v>354139</v>
      </c>
      <c r="L77202" t="s">
        <v>354140</v>
      </c>
      <c r="M77202" t="s">
        <v>28</v>
      </c>
      <c r="O77202" t="s">
        <v>185402</v>
      </c>
      <c r="P77202">
        <v>3400000</v>
      </c>
    </row>
    <row r="77203" spans="11:16" x14ac:dyDescent="0.3">
      <c r="K77203" t="s">
        <v>354141</v>
      </c>
      <c r="L77203" t="s">
        <v>354142</v>
      </c>
      <c r="M77203" t="s">
        <v>52</v>
      </c>
      <c r="O77203" t="s">
        <v>787</v>
      </c>
    </row>
    <row r="77204" spans="11:16" x14ac:dyDescent="0.3">
      <c r="K77204" t="s">
        <v>354143</v>
      </c>
      <c r="L77204" t="s">
        <v>354144</v>
      </c>
      <c r="M77204" t="s">
        <v>28</v>
      </c>
      <c r="O77204" s="1">
        <v>40911</v>
      </c>
      <c r="P77204">
        <v>25000</v>
      </c>
    </row>
    <row r="77205" spans="11:16" x14ac:dyDescent="0.3">
      <c r="K77205" t="s">
        <v>354145</v>
      </c>
      <c r="L77205" t="s">
        <v>354146</v>
      </c>
      <c r="M77205" t="s">
        <v>28</v>
      </c>
      <c r="O77205" t="s">
        <v>3229</v>
      </c>
      <c r="P77205">
        <v>150000</v>
      </c>
    </row>
    <row r="77206" spans="11:16" x14ac:dyDescent="0.3">
      <c r="K77206" t="s">
        <v>354147</v>
      </c>
      <c r="L77206" t="s">
        <v>354148</v>
      </c>
      <c r="M77206" t="s">
        <v>28</v>
      </c>
      <c r="O77206" s="1">
        <v>41648</v>
      </c>
    </row>
    <row r="77207" spans="11:16" x14ac:dyDescent="0.3">
      <c r="K77207" t="s">
        <v>354149</v>
      </c>
      <c r="L77207" t="s">
        <v>354150</v>
      </c>
      <c r="M77207" t="s">
        <v>52</v>
      </c>
      <c r="O77207" s="1">
        <v>40544</v>
      </c>
    </row>
    <row r="77208" spans="11:16" x14ac:dyDescent="0.3">
      <c r="K77208" t="s">
        <v>354151</v>
      </c>
      <c r="L77208" t="s">
        <v>354152</v>
      </c>
      <c r="M77208" t="s">
        <v>28</v>
      </c>
      <c r="N77208" t="s">
        <v>40</v>
      </c>
      <c r="O77208" t="s">
        <v>2589</v>
      </c>
      <c r="P77208">
        <v>11000000</v>
      </c>
    </row>
    <row r="77209" spans="11:16" x14ac:dyDescent="0.3">
      <c r="K77209" t="s">
        <v>354151</v>
      </c>
      <c r="L77209" t="s">
        <v>354153</v>
      </c>
      <c r="M77209" t="s">
        <v>28</v>
      </c>
      <c r="N77209" t="s">
        <v>29</v>
      </c>
      <c r="O77209" t="s">
        <v>532</v>
      </c>
      <c r="P77209">
        <v>25000000</v>
      </c>
    </row>
    <row r="77210" spans="11:16" x14ac:dyDescent="0.3">
      <c r="K77210" t="s">
        <v>354154</v>
      </c>
      <c r="L77210" t="s">
        <v>354155</v>
      </c>
      <c r="M77210" t="s">
        <v>749</v>
      </c>
      <c r="O77210" s="1">
        <v>41916</v>
      </c>
      <c r="P77210">
        <v>175000</v>
      </c>
    </row>
    <row r="77211" spans="11:16" x14ac:dyDescent="0.3">
      <c r="K77211" t="s">
        <v>354154</v>
      </c>
      <c r="L77211" t="s">
        <v>354156</v>
      </c>
      <c r="M77211" t="s">
        <v>52</v>
      </c>
      <c r="O77211" s="1">
        <v>41738</v>
      </c>
      <c r="P77211">
        <v>180000</v>
      </c>
    </row>
    <row r="77212" spans="11:16" x14ac:dyDescent="0.3">
      <c r="K77212" t="s">
        <v>354154</v>
      </c>
      <c r="L77212" t="s">
        <v>354157</v>
      </c>
      <c r="M77212" t="s">
        <v>749</v>
      </c>
      <c r="O77212" t="s">
        <v>14791</v>
      </c>
      <c r="P77212">
        <v>90000</v>
      </c>
    </row>
    <row r="77213" spans="11:16" x14ac:dyDescent="0.3">
      <c r="K77213" t="s">
        <v>354158</v>
      </c>
      <c r="L77213" t="s">
        <v>354159</v>
      </c>
      <c r="M77213" t="s">
        <v>52</v>
      </c>
      <c r="O77213" t="s">
        <v>1727</v>
      </c>
      <c r="P77213">
        <v>300000</v>
      </c>
    </row>
    <row r="77214" spans="11:16" x14ac:dyDescent="0.3">
      <c r="K77214" t="s">
        <v>354160</v>
      </c>
      <c r="L77214" t="s">
        <v>354161</v>
      </c>
      <c r="M77214" t="s">
        <v>91</v>
      </c>
      <c r="O77214" s="1">
        <v>40549</v>
      </c>
    </row>
    <row r="77215" spans="11:16" x14ac:dyDescent="0.3">
      <c r="K77215" t="s">
        <v>354160</v>
      </c>
      <c r="L77215" t="s">
        <v>354162</v>
      </c>
      <c r="M77215" t="s">
        <v>256</v>
      </c>
      <c r="O77215" s="1">
        <v>40608</v>
      </c>
      <c r="P77215">
        <v>2425000</v>
      </c>
    </row>
    <row r="77216" spans="11:16" x14ac:dyDescent="0.3">
      <c r="K77216" t="s">
        <v>354160</v>
      </c>
      <c r="L77216" t="s">
        <v>354163</v>
      </c>
      <c r="M77216" t="s">
        <v>28</v>
      </c>
      <c r="N77216" t="s">
        <v>40</v>
      </c>
      <c r="O77216" s="1">
        <v>41189</v>
      </c>
      <c r="P77216">
        <v>7000000</v>
      </c>
    </row>
    <row r="77217" spans="11:16" x14ac:dyDescent="0.3">
      <c r="K77217" t="s">
        <v>354164</v>
      </c>
      <c r="L77217" t="s">
        <v>354165</v>
      </c>
      <c r="M77217" t="s">
        <v>28</v>
      </c>
      <c r="N77217" t="s">
        <v>29</v>
      </c>
      <c r="O77217" s="1">
        <v>39788</v>
      </c>
      <c r="P77217">
        <v>0</v>
      </c>
    </row>
    <row r="77218" spans="11:16" x14ac:dyDescent="0.3">
      <c r="K77218" t="s">
        <v>354164</v>
      </c>
      <c r="L77218" t="s">
        <v>354166</v>
      </c>
      <c r="M77218" t="s">
        <v>28</v>
      </c>
      <c r="N77218" t="s">
        <v>40</v>
      </c>
      <c r="O77218" s="1">
        <v>38997</v>
      </c>
      <c r="P77218">
        <v>0</v>
      </c>
    </row>
    <row r="77219" spans="11:16" x14ac:dyDescent="0.3">
      <c r="K77219" t="s">
        <v>354164</v>
      </c>
      <c r="L77219" t="s">
        <v>354167</v>
      </c>
      <c r="M77219" t="s">
        <v>28</v>
      </c>
      <c r="N77219" t="s">
        <v>1189</v>
      </c>
      <c r="O77219" s="1">
        <v>41277</v>
      </c>
    </row>
    <row r="77220" spans="11:16" x14ac:dyDescent="0.3">
      <c r="K77220" t="s">
        <v>354164</v>
      </c>
      <c r="L77220" t="s">
        <v>354168</v>
      </c>
      <c r="M77220" t="s">
        <v>28</v>
      </c>
      <c r="N77220" t="s">
        <v>493</v>
      </c>
      <c r="O77220" s="1">
        <v>40850</v>
      </c>
      <c r="P77220">
        <v>0</v>
      </c>
    </row>
    <row r="77221" spans="11:16" x14ac:dyDescent="0.3">
      <c r="K77221" t="s">
        <v>354169</v>
      </c>
      <c r="L77221" t="s">
        <v>354170</v>
      </c>
      <c r="M77221" t="s">
        <v>28</v>
      </c>
      <c r="O77221" s="1">
        <v>37257</v>
      </c>
      <c r="P77221">
        <v>42000000</v>
      </c>
    </row>
    <row r="77222" spans="11:16" x14ac:dyDescent="0.3">
      <c r="K77222" t="s">
        <v>354171</v>
      </c>
      <c r="L77222" t="s">
        <v>354172</v>
      </c>
      <c r="M77222" t="s">
        <v>52</v>
      </c>
      <c r="O77222" t="s">
        <v>59591</v>
      </c>
      <c r="P77222">
        <v>200000</v>
      </c>
    </row>
    <row r="77223" spans="11:16" x14ac:dyDescent="0.3">
      <c r="K77223" t="s">
        <v>354173</v>
      </c>
      <c r="L77223" t="s">
        <v>354174</v>
      </c>
      <c r="M77223" t="s">
        <v>52</v>
      </c>
      <c r="O77223" s="1">
        <v>41098</v>
      </c>
    </row>
    <row r="77224" spans="11:16" x14ac:dyDescent="0.3">
      <c r="K77224" t="s">
        <v>354175</v>
      </c>
      <c r="L77224" t="s">
        <v>354176</v>
      </c>
      <c r="M77224" t="s">
        <v>28</v>
      </c>
      <c r="N77224" t="s">
        <v>1189</v>
      </c>
      <c r="O77224" t="s">
        <v>21993</v>
      </c>
      <c r="P77224">
        <v>18000000</v>
      </c>
    </row>
    <row r="77225" spans="11:16" x14ac:dyDescent="0.3">
      <c r="K77225" t="s">
        <v>354175</v>
      </c>
      <c r="L77225" t="s">
        <v>354177</v>
      </c>
      <c r="M77225" t="s">
        <v>28</v>
      </c>
      <c r="N77225" t="s">
        <v>493</v>
      </c>
      <c r="O77225" s="1">
        <v>38509</v>
      </c>
      <c r="P77225">
        <v>13400000</v>
      </c>
    </row>
    <row r="77226" spans="11:16" x14ac:dyDescent="0.3">
      <c r="K77226" t="s">
        <v>354178</v>
      </c>
      <c r="L77226" t="s">
        <v>354179</v>
      </c>
      <c r="M77226" t="s">
        <v>52</v>
      </c>
      <c r="O77226" s="1">
        <v>41279</v>
      </c>
      <c r="P77226">
        <v>75000</v>
      </c>
    </row>
    <row r="77227" spans="11:16" x14ac:dyDescent="0.3">
      <c r="K77227" t="s">
        <v>354180</v>
      </c>
      <c r="L77227" t="s">
        <v>354181</v>
      </c>
      <c r="M77227" t="s">
        <v>28</v>
      </c>
      <c r="N77227" t="s">
        <v>29</v>
      </c>
      <c r="O77227" t="s">
        <v>89048</v>
      </c>
      <c r="P77227">
        <v>37500000</v>
      </c>
    </row>
    <row r="77228" spans="11:16" x14ac:dyDescent="0.3">
      <c r="K77228" t="s">
        <v>354180</v>
      </c>
      <c r="L77228" t="s">
        <v>354182</v>
      </c>
      <c r="M77228" t="s">
        <v>28</v>
      </c>
      <c r="N77228" t="s">
        <v>40</v>
      </c>
      <c r="O77228" s="1">
        <v>41317</v>
      </c>
      <c r="P77228">
        <v>9000000</v>
      </c>
    </row>
    <row r="77229" spans="11:16" x14ac:dyDescent="0.3">
      <c r="K77229" t="s">
        <v>354183</v>
      </c>
      <c r="L77229" t="s">
        <v>354184</v>
      </c>
      <c r="M77229" t="s">
        <v>52</v>
      </c>
      <c r="O77229" t="s">
        <v>14873</v>
      </c>
      <c r="P77229">
        <v>200000</v>
      </c>
    </row>
    <row r="77230" spans="11:16" x14ac:dyDescent="0.3">
      <c r="K77230" t="s">
        <v>354185</v>
      </c>
      <c r="L77230" t="s">
        <v>354186</v>
      </c>
      <c r="M77230" t="s">
        <v>324</v>
      </c>
      <c r="O77230" s="1">
        <v>41651</v>
      </c>
      <c r="P77230">
        <v>361800</v>
      </c>
    </row>
    <row r="77231" spans="11:16" x14ac:dyDescent="0.3">
      <c r="K77231" t="s">
        <v>354185</v>
      </c>
      <c r="L77231" t="s">
        <v>354187</v>
      </c>
      <c r="M77231" t="s">
        <v>52</v>
      </c>
      <c r="O77231" s="1">
        <v>42007</v>
      </c>
    </row>
    <row r="77232" spans="11:16" x14ac:dyDescent="0.3">
      <c r="K77232" t="s">
        <v>354185</v>
      </c>
      <c r="L77232" t="s">
        <v>354188</v>
      </c>
      <c r="M77232" t="s">
        <v>324</v>
      </c>
      <c r="O77232" s="1">
        <v>41704</v>
      </c>
      <c r="P77232">
        <v>250000</v>
      </c>
    </row>
    <row r="77233" spans="11:16" x14ac:dyDescent="0.3">
      <c r="K77233" t="s">
        <v>354189</v>
      </c>
      <c r="L77233" t="s">
        <v>354190</v>
      </c>
      <c r="M77233" t="s">
        <v>28</v>
      </c>
      <c r="O77233" t="s">
        <v>66647</v>
      </c>
      <c r="P77233">
        <v>1409431</v>
      </c>
    </row>
    <row r="77234" spans="11:16" x14ac:dyDescent="0.3">
      <c r="K77234" t="s">
        <v>354189</v>
      </c>
      <c r="L77234" t="s">
        <v>354191</v>
      </c>
      <c r="M77234" t="s">
        <v>28</v>
      </c>
      <c r="N77234" t="s">
        <v>29</v>
      </c>
      <c r="O77234" t="s">
        <v>22028</v>
      </c>
      <c r="P77234">
        <v>6600000</v>
      </c>
    </row>
    <row r="77235" spans="11:16" x14ac:dyDescent="0.3">
      <c r="K77235" t="s">
        <v>354192</v>
      </c>
      <c r="L77235" t="s">
        <v>354193</v>
      </c>
      <c r="M77235" t="s">
        <v>28</v>
      </c>
      <c r="N77235" t="s">
        <v>40</v>
      </c>
      <c r="O77235" s="1">
        <v>41828</v>
      </c>
      <c r="P77235">
        <v>1500000</v>
      </c>
    </row>
    <row r="77236" spans="11:16" x14ac:dyDescent="0.3">
      <c r="K77236" t="s">
        <v>354194</v>
      </c>
      <c r="L77236" t="s">
        <v>354195</v>
      </c>
      <c r="M77236" t="s">
        <v>52</v>
      </c>
      <c r="O77236" s="1">
        <v>41278</v>
      </c>
      <c r="P77236">
        <v>125000</v>
      </c>
    </row>
    <row r="77237" spans="11:16" x14ac:dyDescent="0.3">
      <c r="K77237" t="s">
        <v>354196</v>
      </c>
      <c r="L77237" t="s">
        <v>354197</v>
      </c>
      <c r="M77237" t="s">
        <v>52</v>
      </c>
      <c r="O77237" t="s">
        <v>476</v>
      </c>
      <c r="P77237">
        <v>900000</v>
      </c>
    </row>
    <row r="77238" spans="11:16" x14ac:dyDescent="0.3">
      <c r="K77238" t="s">
        <v>354196</v>
      </c>
      <c r="L77238" t="s">
        <v>354198</v>
      </c>
      <c r="M77238" t="s">
        <v>52</v>
      </c>
      <c r="O77238" t="s">
        <v>6670</v>
      </c>
      <c r="P77238">
        <v>1200000</v>
      </c>
    </row>
    <row r="77239" spans="11:16" x14ac:dyDescent="0.3">
      <c r="K77239" t="s">
        <v>354199</v>
      </c>
      <c r="L77239" t="s">
        <v>354200</v>
      </c>
      <c r="M77239" t="s">
        <v>28</v>
      </c>
      <c r="N77239" t="s">
        <v>40</v>
      </c>
      <c r="O77239" s="1">
        <v>38910</v>
      </c>
      <c r="P77239">
        <v>2400000</v>
      </c>
    </row>
    <row r="77240" spans="11:16" x14ac:dyDescent="0.3">
      <c r="K77240" t="s">
        <v>354199</v>
      </c>
      <c r="L77240" t="s">
        <v>354201</v>
      </c>
      <c r="M77240" t="s">
        <v>28</v>
      </c>
      <c r="O77240" t="s">
        <v>17193</v>
      </c>
      <c r="P77240">
        <v>1000000</v>
      </c>
    </row>
    <row r="77241" spans="11:16" x14ac:dyDescent="0.3">
      <c r="K77241" t="s">
        <v>354202</v>
      </c>
      <c r="L77241" t="s">
        <v>354203</v>
      </c>
      <c r="M77241" t="s">
        <v>28</v>
      </c>
      <c r="O77241" t="s">
        <v>31458</v>
      </c>
      <c r="P77241">
        <v>1250000</v>
      </c>
    </row>
    <row r="77242" spans="11:16" x14ac:dyDescent="0.3">
      <c r="K77242" t="s">
        <v>354202</v>
      </c>
      <c r="L77242" t="s">
        <v>354204</v>
      </c>
      <c r="M77242" t="s">
        <v>28</v>
      </c>
      <c r="N77242" t="s">
        <v>40</v>
      </c>
      <c r="O77242" t="s">
        <v>162943</v>
      </c>
      <c r="P77242">
        <v>6000000</v>
      </c>
    </row>
    <row r="77243" spans="11:16" x14ac:dyDescent="0.3">
      <c r="K77243" t="s">
        <v>354202</v>
      </c>
      <c r="L77243" t="s">
        <v>354205</v>
      </c>
      <c r="M77243" t="s">
        <v>28</v>
      </c>
      <c r="O77243" t="s">
        <v>44390</v>
      </c>
      <c r="P77243">
        <v>7700000</v>
      </c>
    </row>
    <row r="77244" spans="11:16" x14ac:dyDescent="0.3">
      <c r="K77244" t="s">
        <v>354206</v>
      </c>
      <c r="L77244" t="s">
        <v>354207</v>
      </c>
      <c r="M77244" t="s">
        <v>28</v>
      </c>
      <c r="N77244" t="s">
        <v>40</v>
      </c>
      <c r="O77244" s="1">
        <v>40909</v>
      </c>
    </row>
    <row r="77245" spans="11:16" x14ac:dyDescent="0.3">
      <c r="K77245" t="s">
        <v>354206</v>
      </c>
      <c r="L77245" t="s">
        <v>354208</v>
      </c>
      <c r="M77245" t="s">
        <v>28</v>
      </c>
      <c r="N77245" t="s">
        <v>29</v>
      </c>
      <c r="O77245" t="s">
        <v>7970</v>
      </c>
      <c r="P77245">
        <v>2000000</v>
      </c>
    </row>
    <row r="77246" spans="11:16" x14ac:dyDescent="0.3">
      <c r="K77246" t="s">
        <v>354209</v>
      </c>
      <c r="L77246" t="s">
        <v>354210</v>
      </c>
      <c r="M77246" t="s">
        <v>324</v>
      </c>
      <c r="O77246" t="s">
        <v>1026</v>
      </c>
      <c r="P77246">
        <v>2000000</v>
      </c>
    </row>
    <row r="77247" spans="11:16" x14ac:dyDescent="0.3">
      <c r="K77247" t="s">
        <v>354209</v>
      </c>
      <c r="L77247" t="s">
        <v>354211</v>
      </c>
      <c r="M77247" t="s">
        <v>749</v>
      </c>
      <c r="O77247" t="s">
        <v>31529</v>
      </c>
      <c r="P77247">
        <v>2100000</v>
      </c>
    </row>
    <row r="77248" spans="11:16" x14ac:dyDescent="0.3">
      <c r="K77248" t="s">
        <v>354212</v>
      </c>
      <c r="L77248" t="s">
        <v>354213</v>
      </c>
      <c r="M77248" t="s">
        <v>233</v>
      </c>
      <c r="O77248" s="1">
        <v>40736</v>
      </c>
      <c r="P77248">
        <v>8999999</v>
      </c>
    </row>
    <row r="77249" spans="11:16" x14ac:dyDescent="0.3">
      <c r="K77249" t="s">
        <v>354212</v>
      </c>
      <c r="L77249" t="s">
        <v>354214</v>
      </c>
      <c r="M77249" t="s">
        <v>28</v>
      </c>
      <c r="N77249" t="s">
        <v>493</v>
      </c>
      <c r="O77249" t="s">
        <v>16588</v>
      </c>
      <c r="P77249">
        <v>60099999</v>
      </c>
    </row>
    <row r="77250" spans="11:16" x14ac:dyDescent="0.3">
      <c r="K77250" t="s">
        <v>354212</v>
      </c>
      <c r="L77250" t="s">
        <v>354215</v>
      </c>
      <c r="M77250" t="s">
        <v>28</v>
      </c>
      <c r="N77250" t="s">
        <v>40</v>
      </c>
      <c r="O77250" s="1">
        <v>37906</v>
      </c>
      <c r="P77250">
        <v>21000000</v>
      </c>
    </row>
    <row r="77251" spans="11:16" x14ac:dyDescent="0.3">
      <c r="K77251" t="s">
        <v>354212</v>
      </c>
      <c r="L77251" t="s">
        <v>354216</v>
      </c>
      <c r="M77251" t="s">
        <v>28</v>
      </c>
      <c r="N77251" t="s">
        <v>493</v>
      </c>
      <c r="O77251" s="1">
        <v>39268</v>
      </c>
      <c r="P77251">
        <v>70000000</v>
      </c>
    </row>
    <row r="77252" spans="11:16" x14ac:dyDescent="0.3">
      <c r="K77252" t="s">
        <v>354212</v>
      </c>
      <c r="L77252" t="s">
        <v>354217</v>
      </c>
      <c r="M77252" t="s">
        <v>28</v>
      </c>
      <c r="N77252" t="s">
        <v>1189</v>
      </c>
      <c r="O77252" t="s">
        <v>7111</v>
      </c>
      <c r="P77252">
        <v>89000000</v>
      </c>
    </row>
    <row r="77253" spans="11:16" x14ac:dyDescent="0.3">
      <c r="K77253" t="s">
        <v>354218</v>
      </c>
      <c r="L77253" t="s">
        <v>354219</v>
      </c>
      <c r="M77253" t="s">
        <v>324</v>
      </c>
      <c r="O77253" t="s">
        <v>40806</v>
      </c>
      <c r="P77253">
        <v>1000000</v>
      </c>
    </row>
    <row r="77254" spans="11:16" x14ac:dyDescent="0.3">
      <c r="K77254" t="s">
        <v>354218</v>
      </c>
      <c r="L77254" t="s">
        <v>354220</v>
      </c>
      <c r="M77254" t="s">
        <v>52</v>
      </c>
      <c r="O77254" t="s">
        <v>2942</v>
      </c>
      <c r="P77254">
        <v>500000</v>
      </c>
    </row>
    <row r="77255" spans="11:16" x14ac:dyDescent="0.3">
      <c r="K77255" t="s">
        <v>354218</v>
      </c>
      <c r="L77255" t="s">
        <v>354221</v>
      </c>
      <c r="M77255" t="s">
        <v>28</v>
      </c>
      <c r="N77255" t="s">
        <v>40</v>
      </c>
      <c r="O77255" t="s">
        <v>17200</v>
      </c>
      <c r="P77255">
        <v>5500000</v>
      </c>
    </row>
    <row r="77256" spans="11:16" x14ac:dyDescent="0.3">
      <c r="K77256" t="s">
        <v>354222</v>
      </c>
      <c r="L77256" t="s">
        <v>354223</v>
      </c>
      <c r="M77256" t="s">
        <v>28</v>
      </c>
      <c r="O77256" t="s">
        <v>26131</v>
      </c>
      <c r="P77256">
        <v>508478</v>
      </c>
    </row>
    <row r="77257" spans="11:16" x14ac:dyDescent="0.3">
      <c r="K77257" t="s">
        <v>354222</v>
      </c>
      <c r="L77257" t="s">
        <v>354224</v>
      </c>
      <c r="M77257" t="s">
        <v>28</v>
      </c>
      <c r="O77257" t="s">
        <v>1509</v>
      </c>
      <c r="P77257">
        <v>534672</v>
      </c>
    </row>
    <row r="77258" spans="11:16" x14ac:dyDescent="0.3">
      <c r="K77258" t="s">
        <v>354222</v>
      </c>
      <c r="L77258" t="s">
        <v>354225</v>
      </c>
      <c r="M77258" t="s">
        <v>28</v>
      </c>
      <c r="O77258" t="s">
        <v>26005</v>
      </c>
      <c r="P77258">
        <v>640387</v>
      </c>
    </row>
    <row r="77259" spans="11:16" x14ac:dyDescent="0.3">
      <c r="K77259" t="s">
        <v>354226</v>
      </c>
      <c r="L77259" t="s">
        <v>354227</v>
      </c>
      <c r="M77259" t="s">
        <v>233</v>
      </c>
      <c r="O77259" s="1">
        <v>41798</v>
      </c>
    </row>
    <row r="77260" spans="11:16" x14ac:dyDescent="0.3">
      <c r="K77260" t="s">
        <v>354228</v>
      </c>
      <c r="L77260" t="s">
        <v>354229</v>
      </c>
      <c r="M77260" t="s">
        <v>28</v>
      </c>
      <c r="N77260" t="s">
        <v>40</v>
      </c>
      <c r="O77260" t="s">
        <v>41280</v>
      </c>
      <c r="P77260">
        <v>8500000</v>
      </c>
    </row>
    <row r="77261" spans="11:16" x14ac:dyDescent="0.3">
      <c r="K77261" t="s">
        <v>354230</v>
      </c>
      <c r="L77261" t="s">
        <v>354231</v>
      </c>
      <c r="M77261" t="s">
        <v>52</v>
      </c>
      <c r="O77261" s="1">
        <v>40913</v>
      </c>
      <c r="P77261">
        <v>100000</v>
      </c>
    </row>
    <row r="77262" spans="11:16" x14ac:dyDescent="0.3">
      <c r="K77262" t="s">
        <v>354232</v>
      </c>
      <c r="L77262" t="s">
        <v>354233</v>
      </c>
      <c r="M77262" t="s">
        <v>28</v>
      </c>
      <c r="N77262" t="s">
        <v>40</v>
      </c>
      <c r="O77262" s="1">
        <v>40731</v>
      </c>
      <c r="P77262">
        <v>1750000</v>
      </c>
    </row>
    <row r="77263" spans="11:16" x14ac:dyDescent="0.3">
      <c r="K77263" t="s">
        <v>354234</v>
      </c>
      <c r="L77263" t="s">
        <v>354235</v>
      </c>
      <c r="M77263" t="s">
        <v>28</v>
      </c>
      <c r="O77263" s="1">
        <v>40848</v>
      </c>
      <c r="P77263">
        <v>1600000</v>
      </c>
    </row>
    <row r="77264" spans="11:16" x14ac:dyDescent="0.3">
      <c r="K77264" t="s">
        <v>354234</v>
      </c>
      <c r="L77264" t="s">
        <v>354236</v>
      </c>
      <c r="M77264" t="s">
        <v>28</v>
      </c>
      <c r="N77264" t="s">
        <v>40</v>
      </c>
      <c r="O77264" t="s">
        <v>3932</v>
      </c>
      <c r="P77264">
        <v>3000000</v>
      </c>
    </row>
    <row r="77265" spans="11:16" x14ac:dyDescent="0.3">
      <c r="K77265" t="s">
        <v>354237</v>
      </c>
      <c r="L77265" t="s">
        <v>354238</v>
      </c>
      <c r="M77265" t="s">
        <v>52</v>
      </c>
      <c r="O77265" s="1">
        <v>42007</v>
      </c>
    </row>
    <row r="77266" spans="11:16" x14ac:dyDescent="0.3">
      <c r="K77266" t="s">
        <v>354239</v>
      </c>
      <c r="L77266" t="s">
        <v>354240</v>
      </c>
      <c r="M77266" t="s">
        <v>190</v>
      </c>
      <c r="O77266" t="s">
        <v>65736</v>
      </c>
    </row>
    <row r="77267" spans="11:16" x14ac:dyDescent="0.3">
      <c r="K77267" t="s">
        <v>354241</v>
      </c>
      <c r="L77267" t="s">
        <v>354242</v>
      </c>
      <c r="M77267" t="s">
        <v>52</v>
      </c>
      <c r="O77267" t="s">
        <v>46954</v>
      </c>
    </row>
    <row r="77268" spans="11:16" x14ac:dyDescent="0.3">
      <c r="K77268" t="s">
        <v>354243</v>
      </c>
      <c r="L77268" t="s">
        <v>354244</v>
      </c>
      <c r="M77268" t="s">
        <v>52</v>
      </c>
      <c r="O77268" s="1">
        <v>38358</v>
      </c>
      <c r="P77268">
        <v>3620</v>
      </c>
    </row>
    <row r="77269" spans="11:16" x14ac:dyDescent="0.3">
      <c r="K77269" t="s">
        <v>354245</v>
      </c>
      <c r="L77269" t="s">
        <v>354246</v>
      </c>
      <c r="M77269" t="s">
        <v>52</v>
      </c>
      <c r="O77269" t="s">
        <v>6740</v>
      </c>
      <c r="P77269">
        <v>1500000</v>
      </c>
    </row>
    <row r="77270" spans="11:16" x14ac:dyDescent="0.3">
      <c r="K77270" t="s">
        <v>354245</v>
      </c>
      <c r="L77270" t="s">
        <v>354247</v>
      </c>
      <c r="M77270" t="s">
        <v>52</v>
      </c>
      <c r="O77270" t="s">
        <v>2331</v>
      </c>
      <c r="P77270">
        <v>750000</v>
      </c>
    </row>
    <row r="77271" spans="11:16" x14ac:dyDescent="0.3">
      <c r="K77271" t="s">
        <v>354248</v>
      </c>
      <c r="L77271" t="s">
        <v>354249</v>
      </c>
      <c r="M77271" t="s">
        <v>28</v>
      </c>
      <c r="N77271" t="s">
        <v>493</v>
      </c>
      <c r="O77271" t="s">
        <v>11047</v>
      </c>
      <c r="P77271">
        <v>25000000</v>
      </c>
    </row>
    <row r="77272" spans="11:16" x14ac:dyDescent="0.3">
      <c r="K77272" t="s">
        <v>354248</v>
      </c>
      <c r="L77272" t="s">
        <v>354250</v>
      </c>
      <c r="M77272" t="s">
        <v>28</v>
      </c>
      <c r="N77272" t="s">
        <v>29</v>
      </c>
      <c r="O77272" s="1">
        <v>41011</v>
      </c>
      <c r="P77272">
        <v>12000000</v>
      </c>
    </row>
    <row r="77273" spans="11:16" x14ac:dyDescent="0.3">
      <c r="K77273" t="s">
        <v>354248</v>
      </c>
      <c r="L77273" t="s">
        <v>354251</v>
      </c>
      <c r="M77273" t="s">
        <v>28</v>
      </c>
      <c r="N77273" t="s">
        <v>40</v>
      </c>
      <c r="O77273" s="1">
        <v>40545</v>
      </c>
      <c r="P77273">
        <v>3500000</v>
      </c>
    </row>
    <row r="77274" spans="11:16" x14ac:dyDescent="0.3">
      <c r="K77274" t="s">
        <v>354252</v>
      </c>
      <c r="L77274" t="s">
        <v>354253</v>
      </c>
      <c r="M77274" t="s">
        <v>52</v>
      </c>
      <c r="O77274" t="s">
        <v>9918</v>
      </c>
    </row>
    <row r="77275" spans="11:16" x14ac:dyDescent="0.3">
      <c r="K77275" t="s">
        <v>354254</v>
      </c>
      <c r="L77275" t="s">
        <v>354255</v>
      </c>
      <c r="M77275" t="s">
        <v>52</v>
      </c>
      <c r="O77275" t="s">
        <v>35637</v>
      </c>
      <c r="P77275">
        <v>500000</v>
      </c>
    </row>
    <row r="77276" spans="11:16" x14ac:dyDescent="0.3">
      <c r="K77276" t="s">
        <v>354254</v>
      </c>
      <c r="L77276" t="s">
        <v>354256</v>
      </c>
      <c r="M77276" t="s">
        <v>324</v>
      </c>
      <c r="O77276" t="s">
        <v>6364</v>
      </c>
      <c r="P77276">
        <v>2500000</v>
      </c>
    </row>
    <row r="77277" spans="11:16" x14ac:dyDescent="0.3">
      <c r="K77277" t="s">
        <v>354257</v>
      </c>
      <c r="L77277" t="s">
        <v>354258</v>
      </c>
      <c r="M77277" t="s">
        <v>324</v>
      </c>
      <c r="O77277" s="1">
        <v>40909</v>
      </c>
    </row>
    <row r="77278" spans="11:16" x14ac:dyDescent="0.3">
      <c r="K77278" t="s">
        <v>354259</v>
      </c>
      <c r="L77278" t="s">
        <v>354260</v>
      </c>
      <c r="M77278" t="s">
        <v>28</v>
      </c>
      <c r="O77278" t="s">
        <v>1393</v>
      </c>
      <c r="P77278">
        <v>40000000</v>
      </c>
    </row>
    <row r="77279" spans="11:16" x14ac:dyDescent="0.3">
      <c r="K77279" t="s">
        <v>354261</v>
      </c>
      <c r="L77279" t="s">
        <v>354262</v>
      </c>
      <c r="M77279" t="s">
        <v>28</v>
      </c>
      <c r="N77279" t="s">
        <v>40</v>
      </c>
      <c r="O77279" t="s">
        <v>2503</v>
      </c>
      <c r="P77279">
        <v>3200000</v>
      </c>
    </row>
    <row r="77280" spans="11:16" x14ac:dyDescent="0.3">
      <c r="K77280" t="s">
        <v>354263</v>
      </c>
      <c r="L77280" t="s">
        <v>354264</v>
      </c>
      <c r="M77280" t="s">
        <v>28</v>
      </c>
      <c r="O77280" t="s">
        <v>13254</v>
      </c>
      <c r="P77280">
        <v>296054</v>
      </c>
    </row>
    <row r="77281" spans="11:16" x14ac:dyDescent="0.3">
      <c r="K77281" t="s">
        <v>354263</v>
      </c>
      <c r="L77281" t="s">
        <v>354265</v>
      </c>
      <c r="M77281" t="s">
        <v>28</v>
      </c>
      <c r="N77281" t="s">
        <v>493</v>
      </c>
      <c r="O77281" t="s">
        <v>17155</v>
      </c>
      <c r="P77281">
        <v>5600000</v>
      </c>
    </row>
    <row r="77282" spans="11:16" x14ac:dyDescent="0.3">
      <c r="K77282" t="s">
        <v>354263</v>
      </c>
      <c r="L77282" t="s">
        <v>354266</v>
      </c>
      <c r="M77282" t="s">
        <v>28</v>
      </c>
      <c r="O77282" t="s">
        <v>14100</v>
      </c>
      <c r="P77282">
        <v>500000</v>
      </c>
    </row>
    <row r="77283" spans="11:16" x14ac:dyDescent="0.3">
      <c r="K77283" t="s">
        <v>354267</v>
      </c>
      <c r="L77283" t="s">
        <v>354268</v>
      </c>
      <c r="M77283" t="s">
        <v>52</v>
      </c>
      <c r="O77283" t="s">
        <v>17282</v>
      </c>
      <c r="P77283">
        <v>300000</v>
      </c>
    </row>
    <row r="77284" spans="11:16" x14ac:dyDescent="0.3">
      <c r="K77284" t="s">
        <v>354267</v>
      </c>
      <c r="L77284" t="s">
        <v>354269</v>
      </c>
      <c r="M77284" t="s">
        <v>52</v>
      </c>
      <c r="O77284" t="s">
        <v>5432</v>
      </c>
      <c r="P77284">
        <v>445000</v>
      </c>
    </row>
    <row r="77285" spans="11:16" x14ac:dyDescent="0.3">
      <c r="K77285" t="s">
        <v>354270</v>
      </c>
      <c r="L77285" t="s">
        <v>354271</v>
      </c>
      <c r="M77285" t="s">
        <v>28</v>
      </c>
      <c r="N77285" t="s">
        <v>40</v>
      </c>
      <c r="O77285" s="1">
        <v>39272</v>
      </c>
      <c r="P77285">
        <v>1550000</v>
      </c>
    </row>
    <row r="77286" spans="11:16" x14ac:dyDescent="0.3">
      <c r="K77286" t="s">
        <v>354272</v>
      </c>
      <c r="L77286" t="s">
        <v>354273</v>
      </c>
      <c r="M77286" t="s">
        <v>52</v>
      </c>
      <c r="O77286" t="s">
        <v>14522</v>
      </c>
      <c r="P77286">
        <v>196000</v>
      </c>
    </row>
    <row r="77287" spans="11:16" x14ac:dyDescent="0.3">
      <c r="K77287" t="s">
        <v>354272</v>
      </c>
      <c r="L77287" t="s">
        <v>354274</v>
      </c>
      <c r="M77287" t="s">
        <v>256</v>
      </c>
      <c r="O77287" t="s">
        <v>3345</v>
      </c>
      <c r="P77287">
        <v>146000</v>
      </c>
    </row>
    <row r="77288" spans="11:16" x14ac:dyDescent="0.3">
      <c r="K77288" t="s">
        <v>354275</v>
      </c>
      <c r="L77288" t="s">
        <v>354276</v>
      </c>
      <c r="M77288" t="s">
        <v>28</v>
      </c>
      <c r="N77288" t="s">
        <v>493</v>
      </c>
      <c r="O77288" t="s">
        <v>38822</v>
      </c>
      <c r="P77288">
        <v>2350000</v>
      </c>
    </row>
    <row r="77289" spans="11:16" x14ac:dyDescent="0.3">
      <c r="K77289" t="s">
        <v>354277</v>
      </c>
      <c r="L77289" t="s">
        <v>354278</v>
      </c>
      <c r="M77289" t="s">
        <v>28</v>
      </c>
      <c r="O77289" t="s">
        <v>21656</v>
      </c>
      <c r="P77289">
        <v>5000000</v>
      </c>
    </row>
    <row r="77290" spans="11:16" x14ac:dyDescent="0.3">
      <c r="K77290" t="s">
        <v>354277</v>
      </c>
      <c r="L77290" t="s">
        <v>354279</v>
      </c>
      <c r="M77290" t="s">
        <v>28</v>
      </c>
      <c r="N77290" t="s">
        <v>40</v>
      </c>
      <c r="O77290" s="1">
        <v>40848</v>
      </c>
      <c r="P77290">
        <v>2250000</v>
      </c>
    </row>
    <row r="77291" spans="11:16" x14ac:dyDescent="0.3">
      <c r="K77291" t="s">
        <v>354277</v>
      </c>
      <c r="L77291" t="s">
        <v>354280</v>
      </c>
      <c r="M77291" t="s">
        <v>28</v>
      </c>
      <c r="N77291" t="s">
        <v>29</v>
      </c>
      <c r="O77291" t="s">
        <v>11950</v>
      </c>
      <c r="P77291">
        <v>5000000</v>
      </c>
    </row>
    <row r="77292" spans="11:16" x14ac:dyDescent="0.3">
      <c r="K77292" t="s">
        <v>354277</v>
      </c>
      <c r="L77292" t="s">
        <v>354281</v>
      </c>
      <c r="M77292" t="s">
        <v>324</v>
      </c>
      <c r="O77292" t="s">
        <v>126639</v>
      </c>
      <c r="P77292">
        <v>1300000</v>
      </c>
    </row>
    <row r="77293" spans="11:16" x14ac:dyDescent="0.3">
      <c r="K77293" t="s">
        <v>354282</v>
      </c>
      <c r="L77293" t="s">
        <v>354283</v>
      </c>
      <c r="M77293" t="s">
        <v>52</v>
      </c>
      <c r="O77293" s="1">
        <v>41642</v>
      </c>
      <c r="P77293">
        <v>205392</v>
      </c>
    </row>
    <row r="77294" spans="11:16" x14ac:dyDescent="0.3">
      <c r="K77294" t="s">
        <v>354282</v>
      </c>
      <c r="L77294" t="s">
        <v>354284</v>
      </c>
      <c r="M77294" t="s">
        <v>52</v>
      </c>
      <c r="O77294" s="1">
        <v>40911</v>
      </c>
      <c r="P77294">
        <v>50109</v>
      </c>
    </row>
    <row r="77295" spans="11:16" x14ac:dyDescent="0.3">
      <c r="K77295" t="s">
        <v>354282</v>
      </c>
      <c r="L77295" t="s">
        <v>354285</v>
      </c>
      <c r="M77295" t="s">
        <v>52</v>
      </c>
      <c r="O77295" s="1">
        <v>41279</v>
      </c>
      <c r="P77295">
        <v>500399</v>
      </c>
    </row>
    <row r="77296" spans="11:16" x14ac:dyDescent="0.3">
      <c r="K77296" t="s">
        <v>354282</v>
      </c>
      <c r="L77296" t="s">
        <v>354286</v>
      </c>
      <c r="M77296" t="s">
        <v>52</v>
      </c>
      <c r="O77296" s="1">
        <v>40915</v>
      </c>
      <c r="P77296">
        <v>1157096</v>
      </c>
    </row>
    <row r="77297" spans="11:16" x14ac:dyDescent="0.3">
      <c r="K77297" t="s">
        <v>354287</v>
      </c>
      <c r="L77297" t="s">
        <v>354288</v>
      </c>
      <c r="M77297" t="s">
        <v>28</v>
      </c>
      <c r="O77297" t="s">
        <v>736</v>
      </c>
      <c r="P77297">
        <v>1500000</v>
      </c>
    </row>
    <row r="77298" spans="11:16" x14ac:dyDescent="0.3">
      <c r="K77298" t="s">
        <v>354289</v>
      </c>
      <c r="L77298" t="s">
        <v>354290</v>
      </c>
      <c r="M77298" t="s">
        <v>749</v>
      </c>
      <c r="O77298" t="s">
        <v>25315</v>
      </c>
      <c r="P77298">
        <v>350000</v>
      </c>
    </row>
    <row r="77299" spans="11:16" x14ac:dyDescent="0.3">
      <c r="K77299" t="s">
        <v>354291</v>
      </c>
      <c r="L77299" t="s">
        <v>354292</v>
      </c>
      <c r="M77299" t="s">
        <v>52</v>
      </c>
      <c r="O77299" t="s">
        <v>363</v>
      </c>
      <c r="P77299">
        <v>500000</v>
      </c>
    </row>
    <row r="77300" spans="11:16" x14ac:dyDescent="0.3">
      <c r="K77300" t="s">
        <v>354293</v>
      </c>
      <c r="L77300" t="s">
        <v>354294</v>
      </c>
      <c r="M77300" t="s">
        <v>28</v>
      </c>
      <c r="N77300" t="s">
        <v>40</v>
      </c>
      <c r="O77300" t="s">
        <v>5817</v>
      </c>
      <c r="P77300">
        <v>15000000</v>
      </c>
    </row>
    <row r="77301" spans="11:16" x14ac:dyDescent="0.3">
      <c r="K77301" t="s">
        <v>354295</v>
      </c>
      <c r="L77301" t="s">
        <v>354296</v>
      </c>
      <c r="M77301" t="s">
        <v>52</v>
      </c>
      <c r="O77301" t="s">
        <v>9183</v>
      </c>
    </row>
    <row r="77302" spans="11:16" x14ac:dyDescent="0.3">
      <c r="K77302" t="s">
        <v>354297</v>
      </c>
      <c r="L77302" t="s">
        <v>354298</v>
      </c>
      <c r="M77302" t="s">
        <v>91</v>
      </c>
      <c r="O77302" t="s">
        <v>5870</v>
      </c>
      <c r="P77302">
        <v>3000000</v>
      </c>
    </row>
    <row r="77303" spans="11:16" x14ac:dyDescent="0.3">
      <c r="K77303" t="s">
        <v>354299</v>
      </c>
      <c r="L77303" t="s">
        <v>354300</v>
      </c>
      <c r="M77303" t="s">
        <v>52</v>
      </c>
      <c r="O77303" t="s">
        <v>15352</v>
      </c>
      <c r="P77303">
        <v>622858</v>
      </c>
    </row>
    <row r="77304" spans="11:16" x14ac:dyDescent="0.3">
      <c r="K77304" t="s">
        <v>354301</v>
      </c>
      <c r="L77304" t="s">
        <v>354302</v>
      </c>
      <c r="M77304" t="s">
        <v>52</v>
      </c>
      <c r="O77304" s="1">
        <v>41489</v>
      </c>
      <c r="P77304">
        <v>500000</v>
      </c>
    </row>
    <row r="77305" spans="11:16" x14ac:dyDescent="0.3">
      <c r="K77305" t="s">
        <v>354301</v>
      </c>
      <c r="L77305" t="s">
        <v>354303</v>
      </c>
      <c r="M77305" t="s">
        <v>28</v>
      </c>
      <c r="O77305" t="s">
        <v>25729</v>
      </c>
      <c r="P77305">
        <v>1500000</v>
      </c>
    </row>
    <row r="77306" spans="11:16" x14ac:dyDescent="0.3">
      <c r="K77306" t="s">
        <v>354301</v>
      </c>
      <c r="L77306" t="s">
        <v>354304</v>
      </c>
      <c r="M77306" t="s">
        <v>52</v>
      </c>
      <c r="O77306" s="1">
        <v>40430</v>
      </c>
    </row>
    <row r="77307" spans="11:16" x14ac:dyDescent="0.3">
      <c r="K77307" t="s">
        <v>354305</v>
      </c>
      <c r="L77307" t="s">
        <v>354306</v>
      </c>
      <c r="M77307" t="s">
        <v>28</v>
      </c>
      <c r="O77307" t="s">
        <v>10982</v>
      </c>
      <c r="P77307">
        <v>1500000</v>
      </c>
    </row>
    <row r="77308" spans="11:16" x14ac:dyDescent="0.3">
      <c r="K77308" t="s">
        <v>354307</v>
      </c>
      <c r="L77308" t="s">
        <v>354308</v>
      </c>
      <c r="M77308" t="s">
        <v>190</v>
      </c>
      <c r="O77308" s="1">
        <v>41405</v>
      </c>
    </row>
    <row r="77309" spans="11:16" x14ac:dyDescent="0.3">
      <c r="K77309" t="s">
        <v>354309</v>
      </c>
      <c r="L77309" t="s">
        <v>354310</v>
      </c>
      <c r="M77309" t="s">
        <v>52</v>
      </c>
      <c r="O77309" t="s">
        <v>23330</v>
      </c>
      <c r="P77309">
        <v>464396</v>
      </c>
    </row>
    <row r="77310" spans="11:16" x14ac:dyDescent="0.3">
      <c r="K77310" t="s">
        <v>354311</v>
      </c>
      <c r="L77310" t="s">
        <v>354312</v>
      </c>
      <c r="M77310" t="s">
        <v>28</v>
      </c>
      <c r="N77310" t="s">
        <v>40</v>
      </c>
      <c r="O77310" t="s">
        <v>933</v>
      </c>
      <c r="P77310">
        <v>2500000</v>
      </c>
    </row>
    <row r="77311" spans="11:16" x14ac:dyDescent="0.3">
      <c r="K77311" t="s">
        <v>354313</v>
      </c>
      <c r="L77311" t="s">
        <v>354314</v>
      </c>
      <c r="M77311" t="s">
        <v>52</v>
      </c>
      <c r="O77311" s="1">
        <v>41183</v>
      </c>
      <c r="P77311">
        <v>50000</v>
      </c>
    </row>
    <row r="77312" spans="11:16" x14ac:dyDescent="0.3">
      <c r="K77312" t="s">
        <v>354315</v>
      </c>
      <c r="L77312" t="s">
        <v>354316</v>
      </c>
      <c r="M77312" t="s">
        <v>233</v>
      </c>
      <c r="O77312" t="s">
        <v>1971</v>
      </c>
      <c r="P77312">
        <v>350000000</v>
      </c>
    </row>
    <row r="77313" spans="11:16" x14ac:dyDescent="0.3">
      <c r="K77313" t="s">
        <v>354317</v>
      </c>
      <c r="L77313" t="s">
        <v>354318</v>
      </c>
      <c r="M77313" t="s">
        <v>28</v>
      </c>
      <c r="O77313" s="1">
        <v>41610</v>
      </c>
      <c r="P77313">
        <v>36519</v>
      </c>
    </row>
    <row r="77314" spans="11:16" x14ac:dyDescent="0.3">
      <c r="K77314" t="s">
        <v>354319</v>
      </c>
      <c r="L77314" t="s">
        <v>354320</v>
      </c>
      <c r="M77314" t="s">
        <v>28</v>
      </c>
      <c r="O77314" s="1">
        <v>40393</v>
      </c>
      <c r="P77314">
        <v>1049999</v>
      </c>
    </row>
    <row r="77315" spans="11:16" x14ac:dyDescent="0.3">
      <c r="K77315" t="s">
        <v>354321</v>
      </c>
      <c r="L77315" t="s">
        <v>354322</v>
      </c>
      <c r="M77315" t="s">
        <v>52</v>
      </c>
      <c r="O77315" t="s">
        <v>2174</v>
      </c>
      <c r="P77315">
        <v>200000</v>
      </c>
    </row>
    <row r="77316" spans="11:16" x14ac:dyDescent="0.3">
      <c r="K77316" t="s">
        <v>354323</v>
      </c>
      <c r="L77316" t="s">
        <v>354324</v>
      </c>
      <c r="M77316" t="s">
        <v>52</v>
      </c>
      <c r="O77316" s="1">
        <v>40919</v>
      </c>
      <c r="P77316">
        <v>600000</v>
      </c>
    </row>
    <row r="77317" spans="11:16" x14ac:dyDescent="0.3">
      <c r="K77317" t="s">
        <v>354325</v>
      </c>
      <c r="L77317" t="s">
        <v>354326</v>
      </c>
      <c r="M77317" t="s">
        <v>28</v>
      </c>
      <c r="N77317" t="s">
        <v>29</v>
      </c>
      <c r="O77317" s="1">
        <v>40486</v>
      </c>
      <c r="P77317">
        <v>4000000</v>
      </c>
    </row>
    <row r="77318" spans="11:16" x14ac:dyDescent="0.3">
      <c r="K77318" t="s">
        <v>354327</v>
      </c>
      <c r="L77318" t="s">
        <v>354328</v>
      </c>
      <c r="M77318" t="s">
        <v>52</v>
      </c>
      <c r="O77318" t="s">
        <v>147853</v>
      </c>
      <c r="P77318">
        <v>150000</v>
      </c>
    </row>
    <row r="77319" spans="11:16" x14ac:dyDescent="0.3">
      <c r="K77319" t="s">
        <v>354329</v>
      </c>
      <c r="L77319" t="s">
        <v>354330</v>
      </c>
      <c r="M77319" t="s">
        <v>52</v>
      </c>
      <c r="O77319" t="s">
        <v>115201</v>
      </c>
      <c r="P77319">
        <v>1300000</v>
      </c>
    </row>
    <row r="77320" spans="11:16" x14ac:dyDescent="0.3">
      <c r="K77320" t="s">
        <v>354329</v>
      </c>
      <c r="L77320" t="s">
        <v>354331</v>
      </c>
      <c r="M77320" t="s">
        <v>52</v>
      </c>
      <c r="O77320" s="1">
        <v>41160</v>
      </c>
      <c r="P77320">
        <v>1832595</v>
      </c>
    </row>
    <row r="77321" spans="11:16" x14ac:dyDescent="0.3">
      <c r="K77321" t="s">
        <v>354329</v>
      </c>
      <c r="L77321" t="s">
        <v>354332</v>
      </c>
      <c r="M77321" t="s">
        <v>324</v>
      </c>
      <c r="O77321" t="s">
        <v>20850</v>
      </c>
      <c r="P77321">
        <v>750000</v>
      </c>
    </row>
    <row r="77322" spans="11:16" x14ac:dyDescent="0.3">
      <c r="K77322" t="s">
        <v>354333</v>
      </c>
      <c r="L77322" t="s">
        <v>354334</v>
      </c>
      <c r="M77322" t="s">
        <v>324</v>
      </c>
      <c r="O77322" s="1">
        <v>42007</v>
      </c>
      <c r="P77322">
        <v>600000</v>
      </c>
    </row>
    <row r="77323" spans="11:16" x14ac:dyDescent="0.3">
      <c r="K77323" t="s">
        <v>354333</v>
      </c>
      <c r="L77323" t="s">
        <v>354335</v>
      </c>
      <c r="M77323" t="s">
        <v>52</v>
      </c>
      <c r="O77323" s="1">
        <v>41647</v>
      </c>
      <c r="P77323">
        <v>168000</v>
      </c>
    </row>
    <row r="77324" spans="11:16" x14ac:dyDescent="0.3">
      <c r="K77324" t="s">
        <v>354336</v>
      </c>
      <c r="L77324" t="s">
        <v>354337</v>
      </c>
      <c r="M77324" t="s">
        <v>324</v>
      </c>
      <c r="O77324" s="1">
        <v>40914</v>
      </c>
      <c r="P77324">
        <v>123220</v>
      </c>
    </row>
    <row r="77325" spans="11:16" x14ac:dyDescent="0.3">
      <c r="K77325" t="s">
        <v>354336</v>
      </c>
      <c r="L77325" t="s">
        <v>354338</v>
      </c>
      <c r="M77325" t="s">
        <v>52</v>
      </c>
      <c r="O77325" t="s">
        <v>45685</v>
      </c>
      <c r="P77325">
        <v>19863</v>
      </c>
    </row>
    <row r="77326" spans="11:16" x14ac:dyDescent="0.3">
      <c r="K77326" t="s">
        <v>354339</v>
      </c>
      <c r="L77326" t="s">
        <v>354340</v>
      </c>
      <c r="M77326" t="s">
        <v>324</v>
      </c>
      <c r="O77326" s="1">
        <v>40544</v>
      </c>
      <c r="P77326">
        <v>540000</v>
      </c>
    </row>
    <row r="77327" spans="11:16" x14ac:dyDescent="0.3">
      <c r="K77327" t="s">
        <v>354341</v>
      </c>
      <c r="L77327" t="s">
        <v>354342</v>
      </c>
      <c r="M77327" t="s">
        <v>28</v>
      </c>
      <c r="O77327" s="1">
        <v>42158</v>
      </c>
      <c r="P77327">
        <v>10000000</v>
      </c>
    </row>
    <row r="77328" spans="11:16" x14ac:dyDescent="0.3">
      <c r="K77328" t="s">
        <v>354343</v>
      </c>
      <c r="L77328" t="s">
        <v>354344</v>
      </c>
      <c r="M77328" t="s">
        <v>52</v>
      </c>
      <c r="O77328" s="1">
        <v>41132</v>
      </c>
      <c r="P77328">
        <v>40000</v>
      </c>
    </row>
    <row r="77329" spans="11:16" x14ac:dyDescent="0.3">
      <c r="K77329" t="s">
        <v>354345</v>
      </c>
      <c r="L77329" t="s">
        <v>354346</v>
      </c>
      <c r="M77329" t="s">
        <v>223</v>
      </c>
      <c r="O77329" t="s">
        <v>1348</v>
      </c>
    </row>
    <row r="77330" spans="11:16" x14ac:dyDescent="0.3">
      <c r="K77330" t="s">
        <v>354345</v>
      </c>
      <c r="L77330" t="s">
        <v>354347</v>
      </c>
      <c r="M77330" t="s">
        <v>324</v>
      </c>
      <c r="O77330" s="1">
        <v>41645</v>
      </c>
    </row>
    <row r="77331" spans="11:16" x14ac:dyDescent="0.3">
      <c r="K77331" t="s">
        <v>354348</v>
      </c>
      <c r="L77331" t="s">
        <v>354349</v>
      </c>
      <c r="M77331" t="s">
        <v>52</v>
      </c>
      <c r="O77331" s="1">
        <v>41277</v>
      </c>
    </row>
    <row r="77332" spans="11:16" x14ac:dyDescent="0.3">
      <c r="K77332" t="s">
        <v>354350</v>
      </c>
      <c r="L77332" t="s">
        <v>354351</v>
      </c>
      <c r="M77332" t="s">
        <v>52</v>
      </c>
      <c r="O77332" t="s">
        <v>18540</v>
      </c>
      <c r="P77332">
        <v>254220</v>
      </c>
    </row>
    <row r="77333" spans="11:16" x14ac:dyDescent="0.3">
      <c r="K77333" t="s">
        <v>354352</v>
      </c>
      <c r="L77333" t="s">
        <v>354353</v>
      </c>
      <c r="M77333" t="s">
        <v>324</v>
      </c>
      <c r="O77333" s="1">
        <v>42222</v>
      </c>
      <c r="P77333">
        <v>160000</v>
      </c>
    </row>
    <row r="77334" spans="11:16" x14ac:dyDescent="0.3">
      <c r="K77334" t="s">
        <v>354354</v>
      </c>
      <c r="L77334" t="s">
        <v>354355</v>
      </c>
      <c r="M77334" t="s">
        <v>52</v>
      </c>
      <c r="O77334" s="1">
        <v>39452</v>
      </c>
      <c r="P77334">
        <v>15000</v>
      </c>
    </row>
    <row r="77335" spans="11:16" x14ac:dyDescent="0.3">
      <c r="K77335" t="s">
        <v>354354</v>
      </c>
      <c r="L77335" t="s">
        <v>354356</v>
      </c>
      <c r="M77335" t="s">
        <v>28</v>
      </c>
      <c r="N77335" t="s">
        <v>29</v>
      </c>
      <c r="O77335" t="s">
        <v>38238</v>
      </c>
      <c r="P77335">
        <v>5000000</v>
      </c>
    </row>
    <row r="77336" spans="11:16" x14ac:dyDescent="0.3">
      <c r="K77336" t="s">
        <v>354354</v>
      </c>
      <c r="L77336" t="s">
        <v>354357</v>
      </c>
      <c r="M77336" t="s">
        <v>28</v>
      </c>
      <c r="O77336" s="1">
        <v>41461</v>
      </c>
    </row>
    <row r="77337" spans="11:16" x14ac:dyDescent="0.3">
      <c r="K77337" t="s">
        <v>354354</v>
      </c>
      <c r="L77337" t="s">
        <v>354358</v>
      </c>
      <c r="M77337" t="s">
        <v>324</v>
      </c>
      <c r="O77337" s="1">
        <v>39459</v>
      </c>
      <c r="P77337">
        <v>725000</v>
      </c>
    </row>
    <row r="77338" spans="11:16" x14ac:dyDescent="0.3">
      <c r="K77338" t="s">
        <v>354354</v>
      </c>
      <c r="L77338" t="s">
        <v>354359</v>
      </c>
      <c r="M77338" t="s">
        <v>28</v>
      </c>
      <c r="N77338" t="s">
        <v>40</v>
      </c>
      <c r="O77338" s="1">
        <v>40301</v>
      </c>
      <c r="P77338">
        <v>4400000</v>
      </c>
    </row>
    <row r="77339" spans="11:16" x14ac:dyDescent="0.3">
      <c r="K77339" t="s">
        <v>354360</v>
      </c>
      <c r="L77339" t="s">
        <v>354361</v>
      </c>
      <c r="M77339" t="s">
        <v>52</v>
      </c>
      <c r="O77339" t="s">
        <v>249</v>
      </c>
    </row>
    <row r="77340" spans="11:16" x14ac:dyDescent="0.3">
      <c r="K77340" t="s">
        <v>354362</v>
      </c>
      <c r="L77340" t="s">
        <v>354363</v>
      </c>
      <c r="M77340" t="s">
        <v>52</v>
      </c>
      <c r="O77340" s="1">
        <v>40179</v>
      </c>
      <c r="P77340">
        <v>250000</v>
      </c>
    </row>
    <row r="77341" spans="11:16" x14ac:dyDescent="0.3">
      <c r="K77341" t="s">
        <v>354364</v>
      </c>
      <c r="L77341" t="s">
        <v>354365</v>
      </c>
      <c r="M77341" t="s">
        <v>52</v>
      </c>
      <c r="O77341" t="s">
        <v>8360</v>
      </c>
      <c r="P77341">
        <v>199469</v>
      </c>
    </row>
    <row r="77342" spans="11:16" x14ac:dyDescent="0.3">
      <c r="K77342" t="s">
        <v>354366</v>
      </c>
      <c r="L77342" t="s">
        <v>354367</v>
      </c>
      <c r="M77342" t="s">
        <v>91</v>
      </c>
      <c r="O77342" t="s">
        <v>46127</v>
      </c>
    </row>
    <row r="77343" spans="11:16" x14ac:dyDescent="0.3">
      <c r="K77343" t="s">
        <v>354368</v>
      </c>
      <c r="L77343" t="s">
        <v>354369</v>
      </c>
      <c r="M77343" t="s">
        <v>52</v>
      </c>
      <c r="O77343" t="s">
        <v>17120</v>
      </c>
      <c r="P77343">
        <v>310219</v>
      </c>
    </row>
    <row r="77344" spans="11:16" x14ac:dyDescent="0.3">
      <c r="K77344" t="s">
        <v>354370</v>
      </c>
      <c r="L77344" t="s">
        <v>354371</v>
      </c>
      <c r="M77344" t="s">
        <v>52</v>
      </c>
      <c r="O77344" s="1">
        <v>39821</v>
      </c>
    </row>
    <row r="77345" spans="11:16" x14ac:dyDescent="0.3">
      <c r="K77345" t="s">
        <v>354370</v>
      </c>
      <c r="L77345" t="s">
        <v>354372</v>
      </c>
      <c r="M77345" t="s">
        <v>52</v>
      </c>
      <c r="O77345" s="1">
        <v>40181</v>
      </c>
      <c r="P77345">
        <v>350000</v>
      </c>
    </row>
    <row r="77346" spans="11:16" x14ac:dyDescent="0.3">
      <c r="K77346" t="s">
        <v>354370</v>
      </c>
      <c r="L77346" t="s">
        <v>354373</v>
      </c>
      <c r="M77346" t="s">
        <v>52</v>
      </c>
      <c r="O77346" t="s">
        <v>14919</v>
      </c>
      <c r="P77346">
        <v>350000</v>
      </c>
    </row>
    <row r="77347" spans="11:16" x14ac:dyDescent="0.3">
      <c r="K77347" t="s">
        <v>354374</v>
      </c>
      <c r="L77347" t="s">
        <v>354375</v>
      </c>
      <c r="M77347" t="s">
        <v>52</v>
      </c>
      <c r="O77347" s="1">
        <v>42005</v>
      </c>
    </row>
    <row r="77348" spans="11:16" x14ac:dyDescent="0.3">
      <c r="K77348" t="s">
        <v>354376</v>
      </c>
      <c r="L77348" t="s">
        <v>354377</v>
      </c>
      <c r="M77348" t="s">
        <v>52</v>
      </c>
      <c r="O77348" t="s">
        <v>25049</v>
      </c>
      <c r="P77348">
        <v>1000000</v>
      </c>
    </row>
    <row r="77349" spans="11:16" x14ac:dyDescent="0.3">
      <c r="K77349" t="s">
        <v>354378</v>
      </c>
      <c r="L77349" t="s">
        <v>354379</v>
      </c>
      <c r="M77349" t="s">
        <v>52</v>
      </c>
      <c r="O77349" t="s">
        <v>10208</v>
      </c>
      <c r="P77349">
        <v>600000</v>
      </c>
    </row>
    <row r="77350" spans="11:16" x14ac:dyDescent="0.3">
      <c r="K77350" t="s">
        <v>354378</v>
      </c>
      <c r="L77350" t="s">
        <v>354380</v>
      </c>
      <c r="M77350" t="s">
        <v>52</v>
      </c>
      <c r="O77350" t="s">
        <v>1043</v>
      </c>
      <c r="P77350">
        <v>118000</v>
      </c>
    </row>
    <row r="77351" spans="11:16" x14ac:dyDescent="0.3">
      <c r="K77351" t="s">
        <v>354381</v>
      </c>
      <c r="L77351" t="s">
        <v>354382</v>
      </c>
      <c r="M77351" t="s">
        <v>28</v>
      </c>
      <c r="N77351" t="s">
        <v>493</v>
      </c>
      <c r="O77351" t="s">
        <v>26306</v>
      </c>
      <c r="P77351">
        <v>35000000</v>
      </c>
    </row>
    <row r="77352" spans="11:16" x14ac:dyDescent="0.3">
      <c r="K77352" t="s">
        <v>354381</v>
      </c>
      <c r="L77352" t="s">
        <v>354383</v>
      </c>
      <c r="M77352" t="s">
        <v>324</v>
      </c>
      <c r="O77352" s="1">
        <v>40548</v>
      </c>
      <c r="P77352">
        <v>750000</v>
      </c>
    </row>
    <row r="77353" spans="11:16" x14ac:dyDescent="0.3">
      <c r="K77353" t="s">
        <v>354381</v>
      </c>
      <c r="L77353" t="s">
        <v>354384</v>
      </c>
      <c r="M77353" t="s">
        <v>52</v>
      </c>
      <c r="O77353" t="s">
        <v>18149</v>
      </c>
      <c r="P77353">
        <v>60000</v>
      </c>
    </row>
    <row r="77354" spans="11:16" x14ac:dyDescent="0.3">
      <c r="K77354" t="s">
        <v>354381</v>
      </c>
      <c r="L77354" t="s">
        <v>354385</v>
      </c>
      <c r="M77354" t="s">
        <v>28</v>
      </c>
      <c r="N77354" t="s">
        <v>29</v>
      </c>
      <c r="O77354" t="s">
        <v>4562</v>
      </c>
      <c r="P77354">
        <v>16000000</v>
      </c>
    </row>
    <row r="77355" spans="11:16" x14ac:dyDescent="0.3">
      <c r="K77355" t="s">
        <v>354381</v>
      </c>
      <c r="L77355" t="s">
        <v>354386</v>
      </c>
      <c r="M77355" t="s">
        <v>28</v>
      </c>
      <c r="N77355" t="s">
        <v>40</v>
      </c>
      <c r="O77355" t="s">
        <v>64893</v>
      </c>
      <c r="P77355">
        <v>5000000</v>
      </c>
    </row>
    <row r="77356" spans="11:16" x14ac:dyDescent="0.3">
      <c r="K77356" t="s">
        <v>354381</v>
      </c>
      <c r="L77356" t="s">
        <v>354387</v>
      </c>
      <c r="M77356" t="s">
        <v>324</v>
      </c>
      <c r="O77356" t="s">
        <v>60735</v>
      </c>
      <c r="P77356">
        <v>1200000</v>
      </c>
    </row>
    <row r="77357" spans="11:16" x14ac:dyDescent="0.3">
      <c r="K77357" t="s">
        <v>354381</v>
      </c>
      <c r="L77357" t="s">
        <v>354388</v>
      </c>
      <c r="M77357" t="s">
        <v>28</v>
      </c>
      <c r="N77357" t="s">
        <v>1189</v>
      </c>
      <c r="O77357" t="s">
        <v>7794</v>
      </c>
      <c r="P77357">
        <v>80000000</v>
      </c>
    </row>
    <row r="77358" spans="11:16" x14ac:dyDescent="0.3">
      <c r="K77358" t="s">
        <v>354389</v>
      </c>
      <c r="L77358" t="s">
        <v>354390</v>
      </c>
      <c r="M77358" t="s">
        <v>52</v>
      </c>
      <c r="O77358" t="s">
        <v>6364</v>
      </c>
      <c r="P77358">
        <v>925000</v>
      </c>
    </row>
    <row r="77359" spans="11:16" x14ac:dyDescent="0.3">
      <c r="K77359" t="s">
        <v>354391</v>
      </c>
      <c r="L77359" t="s">
        <v>354392</v>
      </c>
      <c r="M77359" t="s">
        <v>28</v>
      </c>
      <c r="N77359" t="s">
        <v>493</v>
      </c>
      <c r="O77359" t="s">
        <v>77199</v>
      </c>
      <c r="P77359">
        <v>15000000</v>
      </c>
    </row>
    <row r="77360" spans="11:16" x14ac:dyDescent="0.3">
      <c r="K77360" t="s">
        <v>354391</v>
      </c>
      <c r="L77360" t="s">
        <v>354393</v>
      </c>
      <c r="M77360" t="s">
        <v>28</v>
      </c>
      <c r="N77360" t="s">
        <v>29</v>
      </c>
      <c r="O77360" s="1">
        <v>38180</v>
      </c>
      <c r="P77360">
        <v>9300000</v>
      </c>
    </row>
    <row r="77361" spans="11:16" x14ac:dyDescent="0.3">
      <c r="K77361" t="s">
        <v>354394</v>
      </c>
      <c r="L77361" t="s">
        <v>354395</v>
      </c>
      <c r="M77361" t="s">
        <v>28</v>
      </c>
      <c r="N77361" t="s">
        <v>40</v>
      </c>
      <c r="O77361" t="s">
        <v>15417</v>
      </c>
      <c r="P77361">
        <v>4999996</v>
      </c>
    </row>
    <row r="77362" spans="11:16" x14ac:dyDescent="0.3">
      <c r="K77362" t="s">
        <v>354394</v>
      </c>
      <c r="L77362" t="s">
        <v>354396</v>
      </c>
      <c r="M77362" t="s">
        <v>28</v>
      </c>
      <c r="N77362" t="s">
        <v>40</v>
      </c>
      <c r="O77362" s="1">
        <v>41521</v>
      </c>
      <c r="P77362">
        <v>4450000</v>
      </c>
    </row>
    <row r="77363" spans="11:16" x14ac:dyDescent="0.3">
      <c r="K77363" t="s">
        <v>354394</v>
      </c>
      <c r="L77363" t="s">
        <v>354397</v>
      </c>
      <c r="M77363" t="s">
        <v>28</v>
      </c>
      <c r="N77363" t="s">
        <v>29</v>
      </c>
      <c r="O77363" t="s">
        <v>3267</v>
      </c>
      <c r="P77363">
        <v>20000000</v>
      </c>
    </row>
    <row r="77364" spans="11:16" x14ac:dyDescent="0.3">
      <c r="K77364" t="s">
        <v>354394</v>
      </c>
      <c r="L77364" t="s">
        <v>354398</v>
      </c>
      <c r="M77364" t="s">
        <v>324</v>
      </c>
      <c r="O77364" s="1">
        <v>40365</v>
      </c>
      <c r="P77364">
        <v>1800000</v>
      </c>
    </row>
    <row r="77365" spans="11:16" x14ac:dyDescent="0.3">
      <c r="K77365" t="s">
        <v>354399</v>
      </c>
      <c r="L77365" t="s">
        <v>354400</v>
      </c>
      <c r="M77365" t="s">
        <v>52</v>
      </c>
      <c r="O77365" t="s">
        <v>20027</v>
      </c>
      <c r="P77365">
        <v>610000</v>
      </c>
    </row>
    <row r="77366" spans="11:16" x14ac:dyDescent="0.3">
      <c r="K77366" t="s">
        <v>354399</v>
      </c>
      <c r="L77366" t="s">
        <v>354401</v>
      </c>
      <c r="M77366" t="s">
        <v>52</v>
      </c>
      <c r="O77366" s="1">
        <v>40554</v>
      </c>
    </row>
    <row r="77367" spans="11:16" x14ac:dyDescent="0.3">
      <c r="K77367" t="s">
        <v>354402</v>
      </c>
      <c r="L77367" t="s">
        <v>354403</v>
      </c>
      <c r="M77367" t="s">
        <v>324</v>
      </c>
      <c r="O77367" s="1">
        <v>39822</v>
      </c>
    </row>
    <row r="77368" spans="11:16" x14ac:dyDescent="0.3">
      <c r="K77368" t="s">
        <v>354404</v>
      </c>
      <c r="L77368" t="s">
        <v>354405</v>
      </c>
      <c r="M77368" t="s">
        <v>28</v>
      </c>
      <c r="N77368" t="s">
        <v>29</v>
      </c>
      <c r="O77368" s="1">
        <v>37022</v>
      </c>
      <c r="P77368">
        <v>11000000</v>
      </c>
    </row>
    <row r="77369" spans="11:16" x14ac:dyDescent="0.3">
      <c r="K77369" t="s">
        <v>354406</v>
      </c>
      <c r="L77369" t="s">
        <v>354407</v>
      </c>
      <c r="M77369" t="s">
        <v>1836</v>
      </c>
      <c r="O77369" s="1">
        <v>41922</v>
      </c>
      <c r="P77369">
        <v>2900000</v>
      </c>
    </row>
    <row r="77370" spans="11:16" x14ac:dyDescent="0.3">
      <c r="K77370" t="s">
        <v>354408</v>
      </c>
      <c r="L77370" t="s">
        <v>354409</v>
      </c>
      <c r="M77370" t="s">
        <v>91</v>
      </c>
      <c r="O77370" t="s">
        <v>85057</v>
      </c>
      <c r="P77370">
        <v>4500</v>
      </c>
    </row>
    <row r="77371" spans="11:16" x14ac:dyDescent="0.3">
      <c r="K77371" t="s">
        <v>354410</v>
      </c>
      <c r="L77371" t="s">
        <v>354411</v>
      </c>
      <c r="M77371" t="s">
        <v>28</v>
      </c>
      <c r="O77371" s="1">
        <v>42341</v>
      </c>
      <c r="P77371">
        <v>200004</v>
      </c>
    </row>
    <row r="77372" spans="11:16" x14ac:dyDescent="0.3">
      <c r="K77372" t="s">
        <v>354412</v>
      </c>
      <c r="L77372" t="s">
        <v>354413</v>
      </c>
      <c r="M77372" t="s">
        <v>233</v>
      </c>
      <c r="O77372" s="1">
        <v>39057</v>
      </c>
      <c r="P77372">
        <v>58000000</v>
      </c>
    </row>
    <row r="77373" spans="11:16" x14ac:dyDescent="0.3">
      <c r="K77373" t="s">
        <v>354414</v>
      </c>
      <c r="L77373" t="s">
        <v>354415</v>
      </c>
      <c r="M77373" t="s">
        <v>256</v>
      </c>
      <c r="O77373" s="1">
        <v>42163</v>
      </c>
      <c r="P77373">
        <v>2355200</v>
      </c>
    </row>
    <row r="77374" spans="11:16" x14ac:dyDescent="0.3">
      <c r="K77374" t="s">
        <v>354416</v>
      </c>
      <c r="L77374" t="s">
        <v>354417</v>
      </c>
      <c r="M77374" t="s">
        <v>324</v>
      </c>
      <c r="O77374" s="1">
        <v>42009</v>
      </c>
      <c r="P77374">
        <v>600000</v>
      </c>
    </row>
    <row r="77375" spans="11:16" x14ac:dyDescent="0.3">
      <c r="K77375" t="s">
        <v>354418</v>
      </c>
      <c r="L77375" t="s">
        <v>354419</v>
      </c>
      <c r="M77375" t="s">
        <v>28</v>
      </c>
      <c r="N77375" t="s">
        <v>29</v>
      </c>
      <c r="O77375" s="1">
        <v>37266</v>
      </c>
      <c r="P77375">
        <v>12000000</v>
      </c>
    </row>
    <row r="77376" spans="11:16" x14ac:dyDescent="0.3">
      <c r="K77376" t="s">
        <v>354420</v>
      </c>
      <c r="L77376" t="s">
        <v>354421</v>
      </c>
      <c r="M77376" t="s">
        <v>28</v>
      </c>
      <c r="N77376" t="s">
        <v>493</v>
      </c>
      <c r="O77376" s="1">
        <v>38571</v>
      </c>
      <c r="P77376">
        <v>8000000</v>
      </c>
    </row>
    <row r="77377" spans="11:16" x14ac:dyDescent="0.3">
      <c r="K77377" t="s">
        <v>354422</v>
      </c>
      <c r="L77377" t="s">
        <v>354423</v>
      </c>
      <c r="M77377" t="s">
        <v>28</v>
      </c>
      <c r="O77377" s="1">
        <v>41275</v>
      </c>
    </row>
    <row r="77378" spans="11:16" x14ac:dyDescent="0.3">
      <c r="K77378" t="s">
        <v>354424</v>
      </c>
      <c r="L77378" t="s">
        <v>354425</v>
      </c>
      <c r="M77378" t="s">
        <v>28</v>
      </c>
      <c r="O77378" s="1">
        <v>42341</v>
      </c>
      <c r="P77378">
        <v>625000</v>
      </c>
    </row>
    <row r="77379" spans="11:16" x14ac:dyDescent="0.3">
      <c r="K77379" t="s">
        <v>354426</v>
      </c>
      <c r="L77379" t="s">
        <v>354427</v>
      </c>
      <c r="M77379" t="s">
        <v>28</v>
      </c>
      <c r="N77379" t="s">
        <v>40</v>
      </c>
      <c r="O77379" s="1">
        <v>41153</v>
      </c>
    </row>
    <row r="77380" spans="11:16" x14ac:dyDescent="0.3">
      <c r="K77380" t="s">
        <v>354428</v>
      </c>
      <c r="L77380" t="s">
        <v>354429</v>
      </c>
      <c r="M77380" t="s">
        <v>52</v>
      </c>
      <c r="O77380" t="s">
        <v>22000</v>
      </c>
      <c r="P77380">
        <v>750000</v>
      </c>
    </row>
    <row r="77381" spans="11:16" x14ac:dyDescent="0.3">
      <c r="K77381" t="s">
        <v>354430</v>
      </c>
      <c r="L77381" t="s">
        <v>354431</v>
      </c>
      <c r="M77381" t="s">
        <v>749</v>
      </c>
      <c r="O77381" s="1">
        <v>41945</v>
      </c>
      <c r="P77381">
        <v>154320</v>
      </c>
    </row>
    <row r="77382" spans="11:16" x14ac:dyDescent="0.3">
      <c r="K77382" t="s">
        <v>354432</v>
      </c>
      <c r="L77382" t="s">
        <v>354433</v>
      </c>
      <c r="M77382" t="s">
        <v>52</v>
      </c>
      <c r="O77382" s="1">
        <v>40912</v>
      </c>
    </row>
    <row r="77383" spans="11:16" x14ac:dyDescent="0.3">
      <c r="K77383" t="s">
        <v>354434</v>
      </c>
      <c r="L77383" t="s">
        <v>354435</v>
      </c>
      <c r="M77383" t="s">
        <v>223</v>
      </c>
      <c r="O77383" s="1">
        <v>41650</v>
      </c>
      <c r="P77383">
        <v>50000</v>
      </c>
    </row>
    <row r="77384" spans="11:16" x14ac:dyDescent="0.3">
      <c r="K77384" t="s">
        <v>354434</v>
      </c>
      <c r="L77384" t="s">
        <v>354436</v>
      </c>
      <c r="M77384" t="s">
        <v>52</v>
      </c>
      <c r="O77384" s="1">
        <v>41640</v>
      </c>
      <c r="P77384">
        <v>50000</v>
      </c>
    </row>
    <row r="77385" spans="11:16" x14ac:dyDescent="0.3">
      <c r="K77385" t="s">
        <v>354434</v>
      </c>
      <c r="L77385" t="s">
        <v>354437</v>
      </c>
      <c r="M77385" t="s">
        <v>223</v>
      </c>
      <c r="O77385" s="1">
        <v>42006</v>
      </c>
      <c r="P77385">
        <v>250000</v>
      </c>
    </row>
    <row r="77386" spans="11:16" x14ac:dyDescent="0.3">
      <c r="K77386" t="s">
        <v>354438</v>
      </c>
      <c r="L77386" t="s">
        <v>354439</v>
      </c>
      <c r="M77386" t="s">
        <v>28</v>
      </c>
      <c r="O77386" s="1">
        <v>41858</v>
      </c>
      <c r="P77386">
        <v>44579707</v>
      </c>
    </row>
    <row r="77387" spans="11:16" x14ac:dyDescent="0.3">
      <c r="K77387" t="s">
        <v>354440</v>
      </c>
      <c r="L77387" t="s">
        <v>354441</v>
      </c>
      <c r="M77387" t="s">
        <v>52</v>
      </c>
      <c r="O77387" s="1">
        <v>41284</v>
      </c>
      <c r="P77387">
        <v>44843</v>
      </c>
    </row>
    <row r="77388" spans="11:16" x14ac:dyDescent="0.3">
      <c r="K77388" t="s">
        <v>354440</v>
      </c>
      <c r="L77388" t="s">
        <v>354442</v>
      </c>
      <c r="M77388" t="s">
        <v>749</v>
      </c>
      <c r="O77388" s="1">
        <v>41282</v>
      </c>
      <c r="P77388">
        <v>87719</v>
      </c>
    </row>
    <row r="77389" spans="11:16" x14ac:dyDescent="0.3">
      <c r="K77389" t="s">
        <v>354443</v>
      </c>
      <c r="L77389" t="s">
        <v>354444</v>
      </c>
      <c r="M77389" t="s">
        <v>52</v>
      </c>
      <c r="O77389" s="1">
        <v>41401</v>
      </c>
      <c r="P77389">
        <v>750000</v>
      </c>
    </row>
    <row r="77390" spans="11:16" x14ac:dyDescent="0.3">
      <c r="K77390" t="s">
        <v>354445</v>
      </c>
      <c r="L77390" t="s">
        <v>354446</v>
      </c>
      <c r="M77390" t="s">
        <v>324</v>
      </c>
      <c r="O77390" s="1">
        <v>41644</v>
      </c>
      <c r="P77390">
        <v>75000</v>
      </c>
    </row>
    <row r="77391" spans="11:16" x14ac:dyDescent="0.3">
      <c r="K77391" t="s">
        <v>354447</v>
      </c>
      <c r="L77391" t="s">
        <v>354448</v>
      </c>
      <c r="M77391" t="s">
        <v>52</v>
      </c>
      <c r="O77391" s="1">
        <v>39088</v>
      </c>
    </row>
    <row r="77392" spans="11:16" x14ac:dyDescent="0.3">
      <c r="K77392" t="s">
        <v>354449</v>
      </c>
      <c r="L77392" t="s">
        <v>354450</v>
      </c>
      <c r="M77392" t="s">
        <v>28</v>
      </c>
      <c r="O77392" t="s">
        <v>10473</v>
      </c>
      <c r="P77392">
        <v>2500000</v>
      </c>
    </row>
    <row r="77393" spans="11:16" x14ac:dyDescent="0.3">
      <c r="K77393" t="s">
        <v>354451</v>
      </c>
      <c r="L77393" t="s">
        <v>354452</v>
      </c>
      <c r="M77393" t="s">
        <v>52</v>
      </c>
      <c r="O77393" s="1">
        <v>41275</v>
      </c>
      <c r="P77393">
        <v>162107</v>
      </c>
    </row>
    <row r="77394" spans="11:16" x14ac:dyDescent="0.3">
      <c r="K77394" t="s">
        <v>354453</v>
      </c>
      <c r="L77394" t="s">
        <v>354454</v>
      </c>
      <c r="M77394" t="s">
        <v>28</v>
      </c>
      <c r="N77394" t="s">
        <v>40</v>
      </c>
      <c r="O77394" t="s">
        <v>23277</v>
      </c>
      <c r="P77394">
        <v>76000000</v>
      </c>
    </row>
    <row r="77395" spans="11:16" x14ac:dyDescent="0.3">
      <c r="K77395" t="s">
        <v>354453</v>
      </c>
      <c r="L77395" t="s">
        <v>354455</v>
      </c>
      <c r="M77395" t="s">
        <v>28</v>
      </c>
      <c r="N77395" t="s">
        <v>493</v>
      </c>
      <c r="O77395" s="1">
        <v>41831</v>
      </c>
      <c r="P77395">
        <v>80000000</v>
      </c>
    </row>
    <row r="77396" spans="11:16" x14ac:dyDescent="0.3">
      <c r="K77396" t="s">
        <v>354453</v>
      </c>
      <c r="L77396" t="s">
        <v>354456</v>
      </c>
      <c r="M77396" t="s">
        <v>28</v>
      </c>
      <c r="N77396" t="s">
        <v>29</v>
      </c>
      <c r="O77396" s="1">
        <v>41672</v>
      </c>
      <c r="P77396">
        <v>20700000</v>
      </c>
    </row>
    <row r="77397" spans="11:16" x14ac:dyDescent="0.3">
      <c r="K77397" t="s">
        <v>354457</v>
      </c>
      <c r="L77397" t="s">
        <v>354458</v>
      </c>
      <c r="M77397" t="s">
        <v>52</v>
      </c>
      <c r="O77397" t="s">
        <v>20942</v>
      </c>
      <c r="P77397">
        <v>650000</v>
      </c>
    </row>
    <row r="77398" spans="11:16" x14ac:dyDescent="0.3">
      <c r="K77398" t="s">
        <v>354459</v>
      </c>
      <c r="L77398" t="s">
        <v>354460</v>
      </c>
      <c r="M77398" t="s">
        <v>28</v>
      </c>
      <c r="O77398" t="s">
        <v>15381</v>
      </c>
      <c r="P77398">
        <v>5800000</v>
      </c>
    </row>
    <row r="77399" spans="11:16" x14ac:dyDescent="0.3">
      <c r="K77399" t="s">
        <v>354461</v>
      </c>
      <c r="L77399" t="s">
        <v>354462</v>
      </c>
      <c r="M77399" t="s">
        <v>91</v>
      </c>
      <c r="O77399" s="1">
        <v>41253</v>
      </c>
    </row>
    <row r="77400" spans="11:16" x14ac:dyDescent="0.3">
      <c r="K77400" t="s">
        <v>354463</v>
      </c>
      <c r="L77400" t="s">
        <v>354464</v>
      </c>
      <c r="M77400" t="s">
        <v>52</v>
      </c>
      <c r="O77400" s="1">
        <v>41645</v>
      </c>
      <c r="P77400">
        <v>40000</v>
      </c>
    </row>
    <row r="77401" spans="11:16" x14ac:dyDescent="0.3">
      <c r="K77401" t="s">
        <v>354465</v>
      </c>
      <c r="L77401" t="s">
        <v>354466</v>
      </c>
      <c r="M77401" t="s">
        <v>28</v>
      </c>
      <c r="N77401" t="s">
        <v>29</v>
      </c>
      <c r="O77401" s="1">
        <v>39094</v>
      </c>
      <c r="P77401">
        <v>6000000</v>
      </c>
    </row>
    <row r="77402" spans="11:16" x14ac:dyDescent="0.3">
      <c r="K77402" t="s">
        <v>354467</v>
      </c>
      <c r="L77402" t="s">
        <v>354468</v>
      </c>
      <c r="M77402" t="s">
        <v>28</v>
      </c>
      <c r="O77402" s="1">
        <v>40065</v>
      </c>
      <c r="P77402">
        <v>384180</v>
      </c>
    </row>
    <row r="77403" spans="11:16" x14ac:dyDescent="0.3">
      <c r="K77403" t="s">
        <v>354469</v>
      </c>
      <c r="L77403" t="s">
        <v>354470</v>
      </c>
      <c r="M77403" t="s">
        <v>28</v>
      </c>
      <c r="O77403" t="s">
        <v>4939</v>
      </c>
      <c r="P77403">
        <v>11250000</v>
      </c>
    </row>
    <row r="77404" spans="11:16" x14ac:dyDescent="0.3">
      <c r="K77404" t="s">
        <v>354469</v>
      </c>
      <c r="L77404" t="s">
        <v>354471</v>
      </c>
      <c r="M77404" t="s">
        <v>28</v>
      </c>
      <c r="O77404" t="s">
        <v>21398</v>
      </c>
      <c r="P77404">
        <v>1500000</v>
      </c>
    </row>
    <row r="77405" spans="11:16" x14ac:dyDescent="0.3">
      <c r="K77405" t="s">
        <v>354469</v>
      </c>
      <c r="L77405" t="s">
        <v>354472</v>
      </c>
      <c r="M77405" t="s">
        <v>749</v>
      </c>
      <c r="O77405" s="1">
        <v>40360</v>
      </c>
      <c r="P77405">
        <v>5000000</v>
      </c>
    </row>
    <row r="77406" spans="11:16" x14ac:dyDescent="0.3">
      <c r="K77406" t="s">
        <v>354469</v>
      </c>
      <c r="L77406" t="s">
        <v>354473</v>
      </c>
      <c r="M77406" t="s">
        <v>28</v>
      </c>
      <c r="O77406" t="s">
        <v>18478</v>
      </c>
      <c r="P77406">
        <v>15250002</v>
      </c>
    </row>
    <row r="77407" spans="11:16" x14ac:dyDescent="0.3">
      <c r="K77407" t="s">
        <v>354469</v>
      </c>
      <c r="L77407" t="s">
        <v>354474</v>
      </c>
      <c r="M77407" t="s">
        <v>28</v>
      </c>
      <c r="N77407" t="s">
        <v>40</v>
      </c>
      <c r="O77407" t="s">
        <v>12733</v>
      </c>
      <c r="P77407">
        <v>12750000</v>
      </c>
    </row>
    <row r="77408" spans="11:16" x14ac:dyDescent="0.3">
      <c r="K77408" t="s">
        <v>354469</v>
      </c>
      <c r="L77408" t="s">
        <v>354475</v>
      </c>
      <c r="M77408" t="s">
        <v>28</v>
      </c>
      <c r="N77408" t="s">
        <v>40</v>
      </c>
      <c r="O77408" t="s">
        <v>30675</v>
      </c>
      <c r="P77408">
        <v>2500000</v>
      </c>
    </row>
    <row r="77409" spans="11:16" x14ac:dyDescent="0.3">
      <c r="K77409" t="s">
        <v>354469</v>
      </c>
      <c r="L77409" t="s">
        <v>354476</v>
      </c>
      <c r="M77409" t="s">
        <v>28</v>
      </c>
      <c r="N77409" t="s">
        <v>29</v>
      </c>
      <c r="O77409" t="s">
        <v>28100</v>
      </c>
      <c r="P77409">
        <v>1000000</v>
      </c>
    </row>
    <row r="77410" spans="11:16" x14ac:dyDescent="0.3">
      <c r="K77410" t="s">
        <v>354469</v>
      </c>
      <c r="L77410" t="s">
        <v>354477</v>
      </c>
      <c r="M77410" t="s">
        <v>28</v>
      </c>
      <c r="N77410" t="s">
        <v>29</v>
      </c>
      <c r="O77410" t="s">
        <v>8651</v>
      </c>
      <c r="P77410">
        <v>13500000</v>
      </c>
    </row>
    <row r="77411" spans="11:16" x14ac:dyDescent="0.3">
      <c r="K77411" t="s">
        <v>354478</v>
      </c>
      <c r="L77411" t="s">
        <v>354479</v>
      </c>
      <c r="M77411" t="s">
        <v>28</v>
      </c>
      <c r="N77411" t="s">
        <v>40</v>
      </c>
      <c r="O77411" t="s">
        <v>35532</v>
      </c>
      <c r="P77411">
        <v>8000000</v>
      </c>
    </row>
    <row r="77412" spans="11:16" x14ac:dyDescent="0.3">
      <c r="K77412" t="s">
        <v>354480</v>
      </c>
      <c r="L77412" t="s">
        <v>354481</v>
      </c>
      <c r="M77412" t="s">
        <v>28</v>
      </c>
      <c r="N77412" t="s">
        <v>40</v>
      </c>
      <c r="O77412" s="1">
        <v>39449</v>
      </c>
      <c r="P77412">
        <v>6000000</v>
      </c>
    </row>
    <row r="77413" spans="11:16" x14ac:dyDescent="0.3">
      <c r="K77413" t="s">
        <v>354482</v>
      </c>
      <c r="L77413" t="s">
        <v>354483</v>
      </c>
      <c r="M77413" t="s">
        <v>52</v>
      </c>
      <c r="O77413" s="1">
        <v>40909</v>
      </c>
      <c r="P77413">
        <v>150000</v>
      </c>
    </row>
    <row r="77414" spans="11:16" x14ac:dyDescent="0.3">
      <c r="K77414" t="s">
        <v>354484</v>
      </c>
      <c r="L77414" t="s">
        <v>354485</v>
      </c>
      <c r="M77414" t="s">
        <v>28</v>
      </c>
      <c r="O77414" t="s">
        <v>22207</v>
      </c>
      <c r="P77414">
        <v>275000</v>
      </c>
    </row>
    <row r="77415" spans="11:16" x14ac:dyDescent="0.3">
      <c r="K77415" t="s">
        <v>354484</v>
      </c>
      <c r="L77415" t="s">
        <v>354486</v>
      </c>
      <c r="M77415" t="s">
        <v>28</v>
      </c>
      <c r="N77415" t="s">
        <v>1189</v>
      </c>
      <c r="O77415" t="s">
        <v>79003</v>
      </c>
      <c r="P77415">
        <v>5020000</v>
      </c>
    </row>
    <row r="77416" spans="11:16" x14ac:dyDescent="0.3">
      <c r="K77416" t="s">
        <v>354487</v>
      </c>
      <c r="L77416" t="s">
        <v>354488</v>
      </c>
      <c r="M77416" t="s">
        <v>749</v>
      </c>
      <c r="O77416" t="s">
        <v>9106</v>
      </c>
      <c r="P77416">
        <v>200000</v>
      </c>
    </row>
    <row r="77417" spans="11:16" x14ac:dyDescent="0.3">
      <c r="K77417" t="s">
        <v>354489</v>
      </c>
      <c r="L77417" t="s">
        <v>354490</v>
      </c>
      <c r="M77417" t="s">
        <v>28</v>
      </c>
      <c r="O77417" t="s">
        <v>36333</v>
      </c>
      <c r="P77417">
        <v>50000</v>
      </c>
    </row>
    <row r="77418" spans="11:16" x14ac:dyDescent="0.3">
      <c r="K77418" t="s">
        <v>354489</v>
      </c>
      <c r="L77418" t="s">
        <v>354491</v>
      </c>
      <c r="M77418" t="s">
        <v>28</v>
      </c>
      <c r="O77418" t="s">
        <v>86432</v>
      </c>
      <c r="P77418">
        <v>204995</v>
      </c>
    </row>
    <row r="77419" spans="11:16" x14ac:dyDescent="0.3">
      <c r="K77419" t="s">
        <v>354492</v>
      </c>
      <c r="L77419" t="s">
        <v>354493</v>
      </c>
      <c r="M77419" t="s">
        <v>28</v>
      </c>
      <c r="N77419" t="s">
        <v>40</v>
      </c>
      <c r="O77419" t="s">
        <v>85916</v>
      </c>
      <c r="P77419">
        <v>1400000</v>
      </c>
    </row>
    <row r="77420" spans="11:16" x14ac:dyDescent="0.3">
      <c r="K77420" t="s">
        <v>354494</v>
      </c>
      <c r="L77420" t="s">
        <v>354495</v>
      </c>
      <c r="M77420" t="s">
        <v>52</v>
      </c>
      <c r="O77420" s="1">
        <v>42005</v>
      </c>
      <c r="P77420">
        <v>120000</v>
      </c>
    </row>
    <row r="77421" spans="11:16" x14ac:dyDescent="0.3">
      <c r="K77421" t="s">
        <v>354496</v>
      </c>
      <c r="L77421" t="s">
        <v>354497</v>
      </c>
      <c r="M77421" t="s">
        <v>28</v>
      </c>
      <c r="N77421" t="s">
        <v>40</v>
      </c>
      <c r="O77421" s="1">
        <v>40909</v>
      </c>
    </row>
    <row r="77422" spans="11:16" x14ac:dyDescent="0.3">
      <c r="K77422" t="s">
        <v>354498</v>
      </c>
      <c r="L77422" t="s">
        <v>354499</v>
      </c>
      <c r="M77422" t="s">
        <v>28</v>
      </c>
      <c r="O77422" s="1">
        <v>42193</v>
      </c>
      <c r="P77422">
        <v>13000000</v>
      </c>
    </row>
    <row r="77423" spans="11:16" x14ac:dyDescent="0.3">
      <c r="K77423" t="s">
        <v>354500</v>
      </c>
      <c r="L77423" t="s">
        <v>354501</v>
      </c>
      <c r="M77423" t="s">
        <v>52</v>
      </c>
      <c r="O77423" s="1">
        <v>41559</v>
      </c>
      <c r="P77423">
        <v>113643</v>
      </c>
    </row>
    <row r="77424" spans="11:16" x14ac:dyDescent="0.3">
      <c r="K77424" t="s">
        <v>354502</v>
      </c>
      <c r="L77424" t="s">
        <v>354503</v>
      </c>
      <c r="M77424" t="s">
        <v>28</v>
      </c>
      <c r="O77424" t="s">
        <v>4071</v>
      </c>
      <c r="P77424">
        <v>60000000</v>
      </c>
    </row>
    <row r="77425" spans="11:16" x14ac:dyDescent="0.3">
      <c r="K77425" t="s">
        <v>354504</v>
      </c>
      <c r="L77425" t="s">
        <v>354505</v>
      </c>
      <c r="M77425" t="s">
        <v>28</v>
      </c>
      <c r="N77425" t="s">
        <v>29</v>
      </c>
      <c r="O77425" t="s">
        <v>9918</v>
      </c>
      <c r="P77425">
        <v>14970000</v>
      </c>
    </row>
    <row r="77426" spans="11:16" x14ac:dyDescent="0.3">
      <c r="K77426" t="s">
        <v>354504</v>
      </c>
      <c r="L77426" t="s">
        <v>354506</v>
      </c>
      <c r="M77426" t="s">
        <v>223</v>
      </c>
      <c r="O77426" t="s">
        <v>6081</v>
      </c>
    </row>
    <row r="77427" spans="11:16" x14ac:dyDescent="0.3">
      <c r="K77427" t="s">
        <v>354507</v>
      </c>
      <c r="L77427" t="s">
        <v>354508</v>
      </c>
      <c r="M77427" t="s">
        <v>28</v>
      </c>
      <c r="N77427" t="s">
        <v>1189</v>
      </c>
      <c r="O77427" t="s">
        <v>25501</v>
      </c>
      <c r="P77427">
        <v>50000000</v>
      </c>
    </row>
    <row r="77428" spans="11:16" x14ac:dyDescent="0.3">
      <c r="K77428" t="s">
        <v>354509</v>
      </c>
      <c r="L77428" t="s">
        <v>354510</v>
      </c>
      <c r="M77428" t="s">
        <v>91</v>
      </c>
      <c r="O77428" t="s">
        <v>757</v>
      </c>
    </row>
    <row r="77429" spans="11:16" x14ac:dyDescent="0.3">
      <c r="K77429" t="s">
        <v>354511</v>
      </c>
      <c r="L77429" t="s">
        <v>354512</v>
      </c>
      <c r="M77429" t="s">
        <v>190</v>
      </c>
      <c r="O77429" s="1">
        <v>41915</v>
      </c>
      <c r="P77429">
        <v>50000</v>
      </c>
    </row>
    <row r="77430" spans="11:16" x14ac:dyDescent="0.3">
      <c r="K77430" t="s">
        <v>354513</v>
      </c>
      <c r="L77430" t="s">
        <v>354514</v>
      </c>
      <c r="M77430" t="s">
        <v>28</v>
      </c>
      <c r="N77430" t="s">
        <v>40</v>
      </c>
      <c r="O77430" s="1">
        <v>41282</v>
      </c>
      <c r="P77430">
        <v>1948368</v>
      </c>
    </row>
    <row r="77431" spans="11:16" x14ac:dyDescent="0.3">
      <c r="K77431" t="s">
        <v>354515</v>
      </c>
      <c r="L77431" t="s">
        <v>354516</v>
      </c>
      <c r="M77431" t="s">
        <v>91</v>
      </c>
      <c r="O77431" t="s">
        <v>306</v>
      </c>
      <c r="P77431">
        <v>825456</v>
      </c>
    </row>
    <row r="77432" spans="11:16" x14ac:dyDescent="0.3">
      <c r="K77432" t="s">
        <v>354517</v>
      </c>
      <c r="L77432" t="s">
        <v>354518</v>
      </c>
      <c r="M77432" t="s">
        <v>28</v>
      </c>
      <c r="N77432" t="s">
        <v>40</v>
      </c>
      <c r="O77432" s="1">
        <v>40909</v>
      </c>
      <c r="P77432">
        <v>2000000</v>
      </c>
    </row>
    <row r="77433" spans="11:16" x14ac:dyDescent="0.3">
      <c r="K77433" t="s">
        <v>354517</v>
      </c>
      <c r="L77433" t="s">
        <v>354519</v>
      </c>
      <c r="M77433" t="s">
        <v>28</v>
      </c>
      <c r="N77433" t="s">
        <v>493</v>
      </c>
      <c r="O77433" t="s">
        <v>13707</v>
      </c>
      <c r="P77433">
        <v>6800000</v>
      </c>
    </row>
    <row r="77434" spans="11:16" x14ac:dyDescent="0.3">
      <c r="K77434" t="s">
        <v>354517</v>
      </c>
      <c r="L77434" t="s">
        <v>354520</v>
      </c>
      <c r="M77434" t="s">
        <v>28</v>
      </c>
      <c r="N77434" t="s">
        <v>29</v>
      </c>
      <c r="O77434" t="s">
        <v>11961</v>
      </c>
      <c r="P77434">
        <v>6000000</v>
      </c>
    </row>
    <row r="77435" spans="11:16" x14ac:dyDescent="0.3">
      <c r="K77435" t="s">
        <v>354521</v>
      </c>
      <c r="L77435" t="s">
        <v>354522</v>
      </c>
      <c r="M77435" t="s">
        <v>52</v>
      </c>
      <c r="O77435" s="1">
        <v>40675</v>
      </c>
      <c r="P77435">
        <v>1300000</v>
      </c>
    </row>
    <row r="77436" spans="11:16" x14ac:dyDescent="0.3">
      <c r="K77436" t="s">
        <v>354521</v>
      </c>
      <c r="L77436" t="s">
        <v>354523</v>
      </c>
      <c r="M77436" t="s">
        <v>52</v>
      </c>
      <c r="O77436" s="1">
        <v>40549</v>
      </c>
      <c r="P77436">
        <v>75000</v>
      </c>
    </row>
    <row r="77437" spans="11:16" x14ac:dyDescent="0.3">
      <c r="K77437" t="s">
        <v>354521</v>
      </c>
      <c r="L77437" t="s">
        <v>354524</v>
      </c>
      <c r="M77437" t="s">
        <v>256</v>
      </c>
      <c r="O77437" t="s">
        <v>7946</v>
      </c>
      <c r="P77437">
        <v>200000</v>
      </c>
    </row>
    <row r="77438" spans="11:16" x14ac:dyDescent="0.3">
      <c r="K77438" t="s">
        <v>354525</v>
      </c>
      <c r="L77438" t="s">
        <v>354526</v>
      </c>
      <c r="M77438" t="s">
        <v>28</v>
      </c>
      <c r="N77438" t="s">
        <v>493</v>
      </c>
      <c r="O77438" t="s">
        <v>17480</v>
      </c>
      <c r="P77438">
        <v>4000000</v>
      </c>
    </row>
    <row r="77439" spans="11:16" x14ac:dyDescent="0.3">
      <c r="K77439" t="s">
        <v>354525</v>
      </c>
      <c r="L77439" t="s">
        <v>354527</v>
      </c>
      <c r="M77439" t="s">
        <v>28</v>
      </c>
      <c r="N77439" t="s">
        <v>493</v>
      </c>
      <c r="O77439" t="s">
        <v>32256</v>
      </c>
      <c r="P77439">
        <v>5000000</v>
      </c>
    </row>
    <row r="77440" spans="11:16" x14ac:dyDescent="0.3">
      <c r="K77440" t="s">
        <v>354528</v>
      </c>
      <c r="L77440" t="s">
        <v>354529</v>
      </c>
      <c r="M77440" t="s">
        <v>52</v>
      </c>
      <c r="O77440" s="1">
        <v>40910</v>
      </c>
      <c r="P77440">
        <v>340000</v>
      </c>
    </row>
    <row r="77441" spans="11:16" x14ac:dyDescent="0.3">
      <c r="K77441" t="s">
        <v>354530</v>
      </c>
      <c r="L77441" t="s">
        <v>354531</v>
      </c>
      <c r="M77441" t="s">
        <v>28</v>
      </c>
      <c r="O77441" s="1">
        <v>39823</v>
      </c>
      <c r="P77441">
        <v>8600000</v>
      </c>
    </row>
    <row r="77442" spans="11:16" x14ac:dyDescent="0.3">
      <c r="K77442" t="s">
        <v>354530</v>
      </c>
      <c r="L77442" t="s">
        <v>354532</v>
      </c>
      <c r="M77442" t="s">
        <v>256</v>
      </c>
      <c r="O77442" s="1">
        <v>41830</v>
      </c>
      <c r="P77442">
        <v>1381363</v>
      </c>
    </row>
    <row r="77443" spans="11:16" x14ac:dyDescent="0.3">
      <c r="K77443" t="s">
        <v>354533</v>
      </c>
      <c r="L77443" t="s">
        <v>354534</v>
      </c>
      <c r="M77443" t="s">
        <v>28</v>
      </c>
      <c r="N77443" t="s">
        <v>29</v>
      </c>
      <c r="O77443" t="s">
        <v>86920</v>
      </c>
      <c r="P77443">
        <v>6000000</v>
      </c>
    </row>
    <row r="77444" spans="11:16" x14ac:dyDescent="0.3">
      <c r="K77444" t="s">
        <v>354533</v>
      </c>
      <c r="L77444" t="s">
        <v>354535</v>
      </c>
      <c r="M77444" t="s">
        <v>91</v>
      </c>
      <c r="O77444" s="1">
        <v>40190</v>
      </c>
    </row>
    <row r="77445" spans="11:16" x14ac:dyDescent="0.3">
      <c r="K77445" t="s">
        <v>354536</v>
      </c>
      <c r="L77445" t="s">
        <v>354537</v>
      </c>
      <c r="M77445" t="s">
        <v>28</v>
      </c>
      <c r="O77445" t="s">
        <v>15722</v>
      </c>
      <c r="P77445">
        <v>3200000</v>
      </c>
    </row>
    <row r="77446" spans="11:16" x14ac:dyDescent="0.3">
      <c r="K77446" t="s">
        <v>354538</v>
      </c>
      <c r="L77446" t="s">
        <v>354539</v>
      </c>
      <c r="M77446" t="s">
        <v>28</v>
      </c>
      <c r="O77446" t="s">
        <v>10042</v>
      </c>
      <c r="P77446">
        <v>5300000</v>
      </c>
    </row>
    <row r="77447" spans="11:16" x14ac:dyDescent="0.3">
      <c r="K77447" t="s">
        <v>354540</v>
      </c>
      <c r="L77447" t="s">
        <v>354541</v>
      </c>
      <c r="M77447" t="s">
        <v>256</v>
      </c>
      <c r="O77447" s="1">
        <v>36898</v>
      </c>
      <c r="P77447">
        <v>7000000</v>
      </c>
    </row>
    <row r="77448" spans="11:16" x14ac:dyDescent="0.3">
      <c r="K77448" t="s">
        <v>354540</v>
      </c>
      <c r="L77448" t="s">
        <v>354542</v>
      </c>
      <c r="M77448" t="s">
        <v>28</v>
      </c>
      <c r="N77448" t="s">
        <v>1415</v>
      </c>
      <c r="O77448" s="1">
        <v>37258</v>
      </c>
      <c r="P77448">
        <v>30000000</v>
      </c>
    </row>
    <row r="77449" spans="11:16" x14ac:dyDescent="0.3">
      <c r="K77449" t="s">
        <v>354540</v>
      </c>
      <c r="L77449" t="s">
        <v>354543</v>
      </c>
      <c r="M77449" t="s">
        <v>28</v>
      </c>
      <c r="N77449" t="s">
        <v>1189</v>
      </c>
      <c r="O77449" s="1">
        <v>36527</v>
      </c>
      <c r="P77449">
        <v>22000000</v>
      </c>
    </row>
    <row r="77450" spans="11:16" x14ac:dyDescent="0.3">
      <c r="K77450" t="s">
        <v>354540</v>
      </c>
      <c r="L77450" t="s">
        <v>354544</v>
      </c>
      <c r="M77450" t="s">
        <v>28</v>
      </c>
      <c r="N77450" t="s">
        <v>40</v>
      </c>
      <c r="O77450" s="1">
        <v>35065</v>
      </c>
      <c r="P77450">
        <v>2400000</v>
      </c>
    </row>
    <row r="77451" spans="11:16" x14ac:dyDescent="0.3">
      <c r="K77451" t="s">
        <v>354540</v>
      </c>
      <c r="L77451" t="s">
        <v>354545</v>
      </c>
      <c r="M77451" t="s">
        <v>28</v>
      </c>
      <c r="N77451" t="s">
        <v>29</v>
      </c>
      <c r="O77451" s="1">
        <v>35796</v>
      </c>
      <c r="P77451">
        <v>3600000</v>
      </c>
    </row>
    <row r="77452" spans="11:16" x14ac:dyDescent="0.3">
      <c r="K77452" t="s">
        <v>354540</v>
      </c>
      <c r="L77452" t="s">
        <v>354546</v>
      </c>
      <c r="M77452" t="s">
        <v>28</v>
      </c>
      <c r="N77452" t="s">
        <v>493</v>
      </c>
      <c r="O77452" s="1">
        <v>35804</v>
      </c>
      <c r="P77452">
        <v>6000000</v>
      </c>
    </row>
    <row r="77453" spans="11:16" x14ac:dyDescent="0.3">
      <c r="K77453" t="s">
        <v>354547</v>
      </c>
      <c r="L77453" t="s">
        <v>354548</v>
      </c>
      <c r="M77453" t="s">
        <v>28</v>
      </c>
      <c r="O77453" s="1">
        <v>38811</v>
      </c>
      <c r="P77453">
        <v>6200000</v>
      </c>
    </row>
    <row r="77454" spans="11:16" x14ac:dyDescent="0.3">
      <c r="K77454" t="s">
        <v>354547</v>
      </c>
      <c r="L77454" t="s">
        <v>354549</v>
      </c>
      <c r="M77454" t="s">
        <v>256</v>
      </c>
      <c r="O77454" s="1">
        <v>40483</v>
      </c>
      <c r="P77454">
        <v>8125000</v>
      </c>
    </row>
    <row r="77455" spans="11:16" x14ac:dyDescent="0.3">
      <c r="K77455" t="s">
        <v>354547</v>
      </c>
      <c r="L77455" t="s">
        <v>354550</v>
      </c>
      <c r="M77455" t="s">
        <v>28</v>
      </c>
      <c r="O77455" s="1">
        <v>39908</v>
      </c>
      <c r="P77455">
        <v>5073821</v>
      </c>
    </row>
    <row r="77456" spans="11:16" x14ac:dyDescent="0.3">
      <c r="K77456" t="s">
        <v>354551</v>
      </c>
      <c r="L77456" t="s">
        <v>354552</v>
      </c>
      <c r="M77456" t="s">
        <v>190</v>
      </c>
      <c r="O77456" t="s">
        <v>11388</v>
      </c>
      <c r="P77456">
        <v>872913</v>
      </c>
    </row>
    <row r="77457" spans="11:16" x14ac:dyDescent="0.3">
      <c r="K77457" t="s">
        <v>354551</v>
      </c>
      <c r="L77457" t="s">
        <v>354553</v>
      </c>
      <c r="M77457" t="s">
        <v>190</v>
      </c>
      <c r="O77457" s="1">
        <v>41736</v>
      </c>
      <c r="P77457">
        <v>326012</v>
      </c>
    </row>
    <row r="77458" spans="11:16" x14ac:dyDescent="0.3">
      <c r="K77458" t="s">
        <v>354554</v>
      </c>
      <c r="L77458" t="s">
        <v>354555</v>
      </c>
      <c r="M77458" t="s">
        <v>256</v>
      </c>
      <c r="O77458" t="s">
        <v>27244</v>
      </c>
      <c r="P77458">
        <v>221792</v>
      </c>
    </row>
    <row r="77459" spans="11:16" x14ac:dyDescent="0.3">
      <c r="K77459" t="s">
        <v>354556</v>
      </c>
      <c r="L77459" t="s">
        <v>354557</v>
      </c>
      <c r="M77459" t="s">
        <v>52</v>
      </c>
      <c r="O77459" s="1">
        <v>41427</v>
      </c>
      <c r="P77459">
        <v>25000</v>
      </c>
    </row>
    <row r="77460" spans="11:16" x14ac:dyDescent="0.3">
      <c r="K77460" t="s">
        <v>354558</v>
      </c>
      <c r="L77460" t="s">
        <v>354559</v>
      </c>
      <c r="M77460" t="s">
        <v>28</v>
      </c>
      <c r="N77460" t="s">
        <v>29</v>
      </c>
      <c r="O77460" t="s">
        <v>87843</v>
      </c>
      <c r="P77460">
        <v>10000000</v>
      </c>
    </row>
    <row r="77461" spans="11:16" x14ac:dyDescent="0.3">
      <c r="K77461" t="s">
        <v>354558</v>
      </c>
      <c r="L77461" t="s">
        <v>354560</v>
      </c>
      <c r="M77461" t="s">
        <v>28</v>
      </c>
      <c r="N77461" t="s">
        <v>493</v>
      </c>
      <c r="O77461" t="s">
        <v>5213</v>
      </c>
      <c r="P77461">
        <v>10000000</v>
      </c>
    </row>
    <row r="77462" spans="11:16" x14ac:dyDescent="0.3">
      <c r="K77462" t="s">
        <v>354558</v>
      </c>
      <c r="L77462" t="s">
        <v>354561</v>
      </c>
      <c r="M77462" t="s">
        <v>28</v>
      </c>
      <c r="N77462" t="s">
        <v>1415</v>
      </c>
      <c r="O77462" s="1">
        <v>39975</v>
      </c>
      <c r="P77462">
        <v>11720203</v>
      </c>
    </row>
    <row r="77463" spans="11:16" x14ac:dyDescent="0.3">
      <c r="K77463" t="s">
        <v>354562</v>
      </c>
      <c r="L77463" t="s">
        <v>354563</v>
      </c>
      <c r="M77463" t="s">
        <v>91</v>
      </c>
      <c r="O77463" s="1">
        <v>40911</v>
      </c>
    </row>
    <row r="77464" spans="11:16" x14ac:dyDescent="0.3">
      <c r="K77464" t="s">
        <v>354562</v>
      </c>
      <c r="L77464" t="s">
        <v>354564</v>
      </c>
      <c r="M77464" t="s">
        <v>28</v>
      </c>
      <c r="N77464" t="s">
        <v>29</v>
      </c>
      <c r="O77464" s="1">
        <v>38302</v>
      </c>
      <c r="P77464">
        <v>10000000</v>
      </c>
    </row>
    <row r="77465" spans="11:16" x14ac:dyDescent="0.3">
      <c r="K77465" t="s">
        <v>354562</v>
      </c>
      <c r="L77465" t="s">
        <v>354565</v>
      </c>
      <c r="M77465" t="s">
        <v>28</v>
      </c>
      <c r="N77465" t="s">
        <v>493</v>
      </c>
      <c r="O77465" t="s">
        <v>90447</v>
      </c>
      <c r="P77465">
        <v>17000000</v>
      </c>
    </row>
    <row r="77466" spans="11:16" x14ac:dyDescent="0.3">
      <c r="K77466" t="s">
        <v>354566</v>
      </c>
      <c r="L77466" t="s">
        <v>354567</v>
      </c>
      <c r="M77466" t="s">
        <v>28</v>
      </c>
      <c r="O77466" s="1">
        <v>40555</v>
      </c>
      <c r="P77466">
        <v>157048</v>
      </c>
    </row>
    <row r="77467" spans="11:16" x14ac:dyDescent="0.3">
      <c r="K77467" t="s">
        <v>354568</v>
      </c>
      <c r="L77467" t="s">
        <v>354569</v>
      </c>
      <c r="M77467" t="s">
        <v>28</v>
      </c>
      <c r="O77467" s="1">
        <v>40789</v>
      </c>
    </row>
    <row r="77468" spans="11:16" x14ac:dyDescent="0.3">
      <c r="K77468" t="s">
        <v>354568</v>
      </c>
      <c r="L77468" t="s">
        <v>354570</v>
      </c>
      <c r="M77468" t="s">
        <v>28</v>
      </c>
      <c r="O77468" t="s">
        <v>25421</v>
      </c>
      <c r="P77468">
        <v>1374604</v>
      </c>
    </row>
    <row r="77469" spans="11:16" x14ac:dyDescent="0.3">
      <c r="K77469" t="s">
        <v>354568</v>
      </c>
      <c r="L77469" t="s">
        <v>354571</v>
      </c>
      <c r="M77469" t="s">
        <v>28</v>
      </c>
      <c r="O77469" t="s">
        <v>1677</v>
      </c>
    </row>
    <row r="77470" spans="11:16" x14ac:dyDescent="0.3">
      <c r="K77470" t="s">
        <v>354568</v>
      </c>
      <c r="L77470" t="s">
        <v>354572</v>
      </c>
      <c r="M77470" t="s">
        <v>28</v>
      </c>
      <c r="O77470" s="1">
        <v>41619</v>
      </c>
    </row>
    <row r="77471" spans="11:16" x14ac:dyDescent="0.3">
      <c r="K77471" t="s">
        <v>354568</v>
      </c>
      <c r="L77471" t="s">
        <v>354573</v>
      </c>
      <c r="M77471" t="s">
        <v>28</v>
      </c>
      <c r="N77471" t="s">
        <v>40</v>
      </c>
      <c r="O77471" s="1">
        <v>40554</v>
      </c>
      <c r="P77471">
        <v>3000000</v>
      </c>
    </row>
    <row r="77472" spans="11:16" x14ac:dyDescent="0.3">
      <c r="K77472" t="s">
        <v>354568</v>
      </c>
      <c r="L77472" t="s">
        <v>354574</v>
      </c>
      <c r="M77472" t="s">
        <v>256</v>
      </c>
      <c r="O77472" t="s">
        <v>27661</v>
      </c>
      <c r="P77472">
        <v>225000</v>
      </c>
    </row>
    <row r="77473" spans="11:16" x14ac:dyDescent="0.3">
      <c r="K77473" t="s">
        <v>354568</v>
      </c>
      <c r="L77473" t="s">
        <v>354575</v>
      </c>
      <c r="M77473" t="s">
        <v>28</v>
      </c>
      <c r="O77473" t="s">
        <v>34674</v>
      </c>
    </row>
    <row r="77474" spans="11:16" x14ac:dyDescent="0.3">
      <c r="K77474" t="s">
        <v>354568</v>
      </c>
      <c r="L77474" t="s">
        <v>354576</v>
      </c>
      <c r="M77474" t="s">
        <v>28</v>
      </c>
      <c r="O77474" t="s">
        <v>9183</v>
      </c>
    </row>
    <row r="77475" spans="11:16" x14ac:dyDescent="0.3">
      <c r="K77475" t="s">
        <v>354568</v>
      </c>
      <c r="L77475" t="s">
        <v>354577</v>
      </c>
      <c r="M77475" t="s">
        <v>28</v>
      </c>
      <c r="O77475" s="1">
        <v>41761</v>
      </c>
    </row>
    <row r="77476" spans="11:16" x14ac:dyDescent="0.3">
      <c r="K77476" t="s">
        <v>354568</v>
      </c>
      <c r="L77476" t="s">
        <v>354578</v>
      </c>
      <c r="M77476" t="s">
        <v>28</v>
      </c>
      <c r="N77476" t="s">
        <v>29</v>
      </c>
      <c r="O77476" t="s">
        <v>5765</v>
      </c>
      <c r="P77476">
        <v>6300000</v>
      </c>
    </row>
    <row r="77477" spans="11:16" x14ac:dyDescent="0.3">
      <c r="K77477" t="s">
        <v>354568</v>
      </c>
      <c r="L77477" t="s">
        <v>354579</v>
      </c>
      <c r="M77477" t="s">
        <v>28</v>
      </c>
      <c r="O77477" t="s">
        <v>32860</v>
      </c>
    </row>
    <row r="77478" spans="11:16" x14ac:dyDescent="0.3">
      <c r="K77478" t="s">
        <v>354568</v>
      </c>
      <c r="L77478" t="s">
        <v>354580</v>
      </c>
      <c r="M77478" t="s">
        <v>28</v>
      </c>
      <c r="O77478" t="s">
        <v>17174</v>
      </c>
    </row>
    <row r="77479" spans="11:16" x14ac:dyDescent="0.3">
      <c r="K77479" t="s">
        <v>354568</v>
      </c>
      <c r="L77479" t="s">
        <v>354581</v>
      </c>
      <c r="M77479" t="s">
        <v>28</v>
      </c>
      <c r="O77479" s="1">
        <v>41824</v>
      </c>
    </row>
    <row r="77480" spans="11:16" x14ac:dyDescent="0.3">
      <c r="K77480" t="s">
        <v>354568</v>
      </c>
      <c r="L77480" t="s">
        <v>354582</v>
      </c>
      <c r="M77480" t="s">
        <v>28</v>
      </c>
      <c r="N77480" t="s">
        <v>40</v>
      </c>
      <c r="O77480" s="1">
        <v>41247</v>
      </c>
      <c r="P77480">
        <v>1466410</v>
      </c>
    </row>
    <row r="77481" spans="11:16" x14ac:dyDescent="0.3">
      <c r="K77481" t="s">
        <v>354568</v>
      </c>
      <c r="L77481" t="s">
        <v>354583</v>
      </c>
      <c r="M77481" t="s">
        <v>28</v>
      </c>
      <c r="O77481" s="1">
        <v>41946</v>
      </c>
    </row>
    <row r="77482" spans="11:16" x14ac:dyDescent="0.3">
      <c r="K77482" t="s">
        <v>354568</v>
      </c>
      <c r="L77482" t="s">
        <v>354584</v>
      </c>
      <c r="M77482" t="s">
        <v>28</v>
      </c>
      <c r="O77482" t="s">
        <v>19304</v>
      </c>
    </row>
    <row r="77483" spans="11:16" x14ac:dyDescent="0.3">
      <c r="K77483" t="s">
        <v>354585</v>
      </c>
      <c r="L77483" t="s">
        <v>354586</v>
      </c>
      <c r="M77483" t="s">
        <v>28</v>
      </c>
      <c r="N77483" t="s">
        <v>29</v>
      </c>
      <c r="O77483" s="1">
        <v>39181</v>
      </c>
      <c r="P77483">
        <v>12000000</v>
      </c>
    </row>
    <row r="77484" spans="11:16" x14ac:dyDescent="0.3">
      <c r="K77484" t="s">
        <v>354587</v>
      </c>
      <c r="L77484" t="s">
        <v>354588</v>
      </c>
      <c r="M77484" t="s">
        <v>28</v>
      </c>
      <c r="N77484" t="s">
        <v>40</v>
      </c>
      <c r="O77484" t="s">
        <v>20724</v>
      </c>
      <c r="P77484">
        <v>10000000</v>
      </c>
    </row>
    <row r="77485" spans="11:16" x14ac:dyDescent="0.3">
      <c r="K77485" t="s">
        <v>354587</v>
      </c>
      <c r="L77485" t="s">
        <v>354589</v>
      </c>
      <c r="M77485" t="s">
        <v>52</v>
      </c>
      <c r="O77485" s="1">
        <v>40673</v>
      </c>
      <c r="P77485">
        <v>800000</v>
      </c>
    </row>
    <row r="77486" spans="11:16" x14ac:dyDescent="0.3">
      <c r="K77486" t="s">
        <v>354587</v>
      </c>
      <c r="L77486" t="s">
        <v>354590</v>
      </c>
      <c r="M77486" t="s">
        <v>52</v>
      </c>
      <c r="O77486" t="s">
        <v>8515</v>
      </c>
      <c r="P77486">
        <v>1100000</v>
      </c>
    </row>
    <row r="77487" spans="11:16" x14ac:dyDescent="0.3">
      <c r="K77487" t="s">
        <v>354591</v>
      </c>
      <c r="L77487" t="s">
        <v>354592</v>
      </c>
      <c r="M77487" t="s">
        <v>28</v>
      </c>
      <c r="N77487" t="s">
        <v>1189</v>
      </c>
      <c r="O77487" t="s">
        <v>11437</v>
      </c>
    </row>
    <row r="77488" spans="11:16" x14ac:dyDescent="0.3">
      <c r="K77488" t="s">
        <v>354591</v>
      </c>
      <c r="L77488" t="s">
        <v>354593</v>
      </c>
      <c r="M77488" t="s">
        <v>28</v>
      </c>
      <c r="N77488" t="s">
        <v>40</v>
      </c>
      <c r="O77488" t="s">
        <v>46399</v>
      </c>
      <c r="P77488">
        <v>7100000</v>
      </c>
    </row>
    <row r="77489" spans="11:16" x14ac:dyDescent="0.3">
      <c r="K77489" t="s">
        <v>354591</v>
      </c>
      <c r="L77489" t="s">
        <v>354594</v>
      </c>
      <c r="M77489" t="s">
        <v>28</v>
      </c>
      <c r="O77489" s="1">
        <v>40546</v>
      </c>
      <c r="P77489">
        <v>5000000</v>
      </c>
    </row>
    <row r="77490" spans="11:16" x14ac:dyDescent="0.3">
      <c r="K77490" t="s">
        <v>354591</v>
      </c>
      <c r="L77490" t="s">
        <v>354595</v>
      </c>
      <c r="M77490" t="s">
        <v>28</v>
      </c>
      <c r="O77490" t="s">
        <v>49316</v>
      </c>
      <c r="P77490">
        <v>6070000</v>
      </c>
    </row>
    <row r="77491" spans="11:16" x14ac:dyDescent="0.3">
      <c r="K77491" t="s">
        <v>354591</v>
      </c>
      <c r="L77491" t="s">
        <v>354596</v>
      </c>
      <c r="M77491" t="s">
        <v>28</v>
      </c>
      <c r="O77491" t="s">
        <v>4365</v>
      </c>
      <c r="P77491">
        <v>1000000</v>
      </c>
    </row>
    <row r="77492" spans="11:16" x14ac:dyDescent="0.3">
      <c r="K77492" t="s">
        <v>354591</v>
      </c>
      <c r="L77492" t="s">
        <v>354597</v>
      </c>
      <c r="M77492" t="s">
        <v>28</v>
      </c>
      <c r="N77492" t="s">
        <v>493</v>
      </c>
      <c r="O77492" s="1">
        <v>41011</v>
      </c>
      <c r="P77492">
        <v>5500000</v>
      </c>
    </row>
    <row r="77493" spans="11:16" x14ac:dyDescent="0.3">
      <c r="K77493" t="s">
        <v>354591</v>
      </c>
      <c r="L77493" t="s">
        <v>354598</v>
      </c>
      <c r="M77493" t="s">
        <v>233</v>
      </c>
      <c r="O77493" t="s">
        <v>11719</v>
      </c>
      <c r="P77493">
        <v>7086275</v>
      </c>
    </row>
    <row r="77494" spans="11:16" x14ac:dyDescent="0.3">
      <c r="K77494" t="s">
        <v>354599</v>
      </c>
      <c r="L77494" t="s">
        <v>354600</v>
      </c>
      <c r="M77494" t="s">
        <v>28</v>
      </c>
      <c r="N77494" t="s">
        <v>29</v>
      </c>
      <c r="O77494" t="s">
        <v>120946</v>
      </c>
      <c r="P77494">
        <v>13103216</v>
      </c>
    </row>
    <row r="77495" spans="11:16" x14ac:dyDescent="0.3">
      <c r="K77495" t="s">
        <v>354601</v>
      </c>
      <c r="L77495" t="s">
        <v>354602</v>
      </c>
      <c r="M77495" t="s">
        <v>28</v>
      </c>
      <c r="O77495" s="1">
        <v>41153</v>
      </c>
    </row>
    <row r="77496" spans="11:16" x14ac:dyDescent="0.3">
      <c r="K77496" t="s">
        <v>354603</v>
      </c>
      <c r="L77496" t="s">
        <v>354604</v>
      </c>
      <c r="M77496" t="s">
        <v>52</v>
      </c>
      <c r="O77496" s="1">
        <v>40909</v>
      </c>
      <c r="P77496">
        <v>1250000</v>
      </c>
    </row>
    <row r="77497" spans="11:16" x14ac:dyDescent="0.3">
      <c r="K77497" t="s">
        <v>354603</v>
      </c>
      <c r="L77497" t="s">
        <v>354605</v>
      </c>
      <c r="M77497" t="s">
        <v>52</v>
      </c>
      <c r="O77497" t="s">
        <v>13485</v>
      </c>
      <c r="P77497">
        <v>2750000</v>
      </c>
    </row>
    <row r="77498" spans="11:16" x14ac:dyDescent="0.3">
      <c r="K77498" t="s">
        <v>354606</v>
      </c>
      <c r="L77498" t="s">
        <v>354607</v>
      </c>
      <c r="M77498" t="s">
        <v>52</v>
      </c>
      <c r="O77498" s="1">
        <v>40910</v>
      </c>
      <c r="P77498">
        <v>2400000</v>
      </c>
    </row>
    <row r="77499" spans="11:16" x14ac:dyDescent="0.3">
      <c r="K77499" t="s">
        <v>354606</v>
      </c>
      <c r="L77499" t="s">
        <v>354608</v>
      </c>
      <c r="M77499" t="s">
        <v>91</v>
      </c>
      <c r="O77499" t="s">
        <v>4086</v>
      </c>
      <c r="P77499">
        <v>4000000</v>
      </c>
    </row>
    <row r="77500" spans="11:16" x14ac:dyDescent="0.3">
      <c r="K77500" t="s">
        <v>354609</v>
      </c>
      <c r="L77500" t="s">
        <v>354610</v>
      </c>
      <c r="M77500" t="s">
        <v>28</v>
      </c>
      <c r="O77500" t="s">
        <v>11404</v>
      </c>
      <c r="P77500">
        <v>1698864</v>
      </c>
    </row>
    <row r="77501" spans="11:16" x14ac:dyDescent="0.3">
      <c r="K77501" t="s">
        <v>354609</v>
      </c>
      <c r="L77501" t="s">
        <v>354611</v>
      </c>
      <c r="M77501" t="s">
        <v>28</v>
      </c>
      <c r="O77501" t="s">
        <v>10473</v>
      </c>
      <c r="P77501">
        <v>5000000</v>
      </c>
    </row>
    <row r="77502" spans="11:16" x14ac:dyDescent="0.3">
      <c r="K77502" t="s">
        <v>354612</v>
      </c>
      <c r="L77502" t="s">
        <v>354613</v>
      </c>
      <c r="M77502" t="s">
        <v>28</v>
      </c>
      <c r="O77502" t="s">
        <v>9268</v>
      </c>
      <c r="P77502">
        <v>405000</v>
      </c>
    </row>
    <row r="77503" spans="11:16" x14ac:dyDescent="0.3">
      <c r="K77503" t="s">
        <v>354614</v>
      </c>
      <c r="L77503" t="s">
        <v>354615</v>
      </c>
      <c r="M77503" t="s">
        <v>91</v>
      </c>
      <c r="O77503" s="1">
        <v>40704</v>
      </c>
    </row>
    <row r="77504" spans="11:16" x14ac:dyDescent="0.3">
      <c r="K77504" t="s">
        <v>354616</v>
      </c>
      <c r="L77504" t="s">
        <v>354617</v>
      </c>
      <c r="M77504" t="s">
        <v>190</v>
      </c>
      <c r="O77504" t="s">
        <v>6455</v>
      </c>
      <c r="P77504">
        <v>150000</v>
      </c>
    </row>
    <row r="77505" spans="11:16" x14ac:dyDescent="0.3">
      <c r="K77505" t="s">
        <v>354618</v>
      </c>
      <c r="L77505" t="s">
        <v>354619</v>
      </c>
      <c r="M77505" t="s">
        <v>28</v>
      </c>
      <c r="N77505" t="s">
        <v>40</v>
      </c>
      <c r="O77505" t="s">
        <v>36983</v>
      </c>
      <c r="P77505">
        <v>10000000</v>
      </c>
    </row>
    <row r="77506" spans="11:16" x14ac:dyDescent="0.3">
      <c r="K77506" t="s">
        <v>354620</v>
      </c>
      <c r="L77506" t="s">
        <v>354621</v>
      </c>
      <c r="M77506" t="s">
        <v>28</v>
      </c>
      <c r="O77506" s="1">
        <v>41610</v>
      </c>
      <c r="P77506">
        <v>1169878</v>
      </c>
    </row>
    <row r="77507" spans="11:16" x14ac:dyDescent="0.3">
      <c r="K77507" t="s">
        <v>354620</v>
      </c>
      <c r="L77507" t="s">
        <v>354622</v>
      </c>
      <c r="M77507" t="s">
        <v>91</v>
      </c>
      <c r="O77507" s="1">
        <v>40675</v>
      </c>
      <c r="P77507">
        <v>7039743</v>
      </c>
    </row>
    <row r="77508" spans="11:16" x14ac:dyDescent="0.3">
      <c r="K77508" t="s">
        <v>354620</v>
      </c>
      <c r="L77508" t="s">
        <v>354623</v>
      </c>
      <c r="M77508" t="s">
        <v>91</v>
      </c>
      <c r="O77508" t="s">
        <v>23910</v>
      </c>
      <c r="P77508">
        <v>5706185</v>
      </c>
    </row>
    <row r="77509" spans="11:16" x14ac:dyDescent="0.3">
      <c r="K77509" t="s">
        <v>354620</v>
      </c>
      <c r="L77509" t="s">
        <v>354624</v>
      </c>
      <c r="M77509" t="s">
        <v>28</v>
      </c>
      <c r="O77509" t="s">
        <v>9970</v>
      </c>
      <c r="P77509">
        <v>3823107</v>
      </c>
    </row>
    <row r="77510" spans="11:16" x14ac:dyDescent="0.3">
      <c r="K77510" t="s">
        <v>354625</v>
      </c>
      <c r="L77510" t="s">
        <v>354626</v>
      </c>
      <c r="M77510" t="s">
        <v>52</v>
      </c>
      <c r="O77510" t="s">
        <v>19002</v>
      </c>
    </row>
    <row r="77511" spans="11:16" x14ac:dyDescent="0.3">
      <c r="K77511" t="s">
        <v>354627</v>
      </c>
      <c r="L77511" t="s">
        <v>354628</v>
      </c>
      <c r="M77511" t="s">
        <v>28</v>
      </c>
      <c r="O77511" s="1">
        <v>39722</v>
      </c>
      <c r="P77511">
        <v>979000</v>
      </c>
    </row>
    <row r="77512" spans="11:16" x14ac:dyDescent="0.3">
      <c r="K77512" t="s">
        <v>354629</v>
      </c>
      <c r="L77512" t="s">
        <v>354630</v>
      </c>
      <c r="M77512" t="s">
        <v>233</v>
      </c>
      <c r="O77512" t="s">
        <v>44477</v>
      </c>
      <c r="P77512">
        <v>110100000</v>
      </c>
    </row>
    <row r="77513" spans="11:16" x14ac:dyDescent="0.3">
      <c r="K77513" t="s">
        <v>354631</v>
      </c>
      <c r="L77513" t="s">
        <v>354632</v>
      </c>
      <c r="M77513" t="s">
        <v>256</v>
      </c>
      <c r="O77513" s="1">
        <v>40644</v>
      </c>
      <c r="P77513">
        <v>337500</v>
      </c>
    </row>
    <row r="77514" spans="11:16" x14ac:dyDescent="0.3">
      <c r="K77514" t="s">
        <v>354633</v>
      </c>
      <c r="L77514" t="s">
        <v>354634</v>
      </c>
      <c r="M77514" t="s">
        <v>190</v>
      </c>
      <c r="O77514" s="1">
        <v>41497</v>
      </c>
    </row>
    <row r="77515" spans="11:16" x14ac:dyDescent="0.3">
      <c r="K77515" t="s">
        <v>354635</v>
      </c>
      <c r="L77515" t="s">
        <v>354636</v>
      </c>
      <c r="M77515" t="s">
        <v>52</v>
      </c>
      <c r="O77515" t="s">
        <v>25496</v>
      </c>
    </row>
    <row r="77516" spans="11:16" x14ac:dyDescent="0.3">
      <c r="K77516" t="s">
        <v>354637</v>
      </c>
      <c r="L77516" t="s">
        <v>354638</v>
      </c>
      <c r="M77516" t="s">
        <v>52</v>
      </c>
      <c r="O77516" t="s">
        <v>4406</v>
      </c>
    </row>
    <row r="77517" spans="11:16" x14ac:dyDescent="0.3">
      <c r="K77517" t="s">
        <v>354637</v>
      </c>
      <c r="L77517" t="s">
        <v>354639</v>
      </c>
      <c r="M77517" t="s">
        <v>52</v>
      </c>
      <c r="O77517" t="s">
        <v>38428</v>
      </c>
    </row>
    <row r="77518" spans="11:16" x14ac:dyDescent="0.3">
      <c r="K77518" t="s">
        <v>354640</v>
      </c>
      <c r="L77518" t="s">
        <v>354641</v>
      </c>
      <c r="M77518" t="s">
        <v>28</v>
      </c>
      <c r="N77518" t="s">
        <v>40</v>
      </c>
      <c r="O77518" s="1">
        <v>38364</v>
      </c>
      <c r="P77518">
        <v>6250000</v>
      </c>
    </row>
    <row r="77519" spans="11:16" x14ac:dyDescent="0.3">
      <c r="K77519" t="s">
        <v>354640</v>
      </c>
      <c r="L77519" t="s">
        <v>354642</v>
      </c>
      <c r="M77519" t="s">
        <v>28</v>
      </c>
      <c r="N77519" t="s">
        <v>29</v>
      </c>
      <c r="O77519" s="1">
        <v>39091</v>
      </c>
      <c r="P77519">
        <v>15000000</v>
      </c>
    </row>
    <row r="77520" spans="11:16" x14ac:dyDescent="0.3">
      <c r="K77520" t="s">
        <v>354640</v>
      </c>
      <c r="L77520" t="s">
        <v>354643</v>
      </c>
      <c r="M77520" t="s">
        <v>256</v>
      </c>
      <c r="O77520" t="s">
        <v>30463</v>
      </c>
      <c r="P77520">
        <v>2840312</v>
      </c>
    </row>
    <row r="77521" spans="11:16" x14ac:dyDescent="0.3">
      <c r="K77521" t="s">
        <v>354640</v>
      </c>
      <c r="L77521" t="s">
        <v>354644</v>
      </c>
      <c r="M77521" t="s">
        <v>28</v>
      </c>
      <c r="O77521" s="1">
        <v>40181</v>
      </c>
      <c r="P77521">
        <v>1100000</v>
      </c>
    </row>
    <row r="77522" spans="11:16" x14ac:dyDescent="0.3">
      <c r="K77522" t="s">
        <v>354640</v>
      </c>
      <c r="L77522" t="s">
        <v>354645</v>
      </c>
      <c r="M77522" t="s">
        <v>28</v>
      </c>
      <c r="N77522" t="s">
        <v>29</v>
      </c>
      <c r="O77522" s="1">
        <v>41919</v>
      </c>
      <c r="P77522">
        <v>35000000</v>
      </c>
    </row>
    <row r="77523" spans="11:16" x14ac:dyDescent="0.3">
      <c r="K77523" t="s">
        <v>354640</v>
      </c>
      <c r="L77523" t="s">
        <v>354646</v>
      </c>
      <c r="M77523" t="s">
        <v>28</v>
      </c>
      <c r="O77523" s="1">
        <v>40638</v>
      </c>
      <c r="P77523">
        <v>10000000</v>
      </c>
    </row>
    <row r="77524" spans="11:16" x14ac:dyDescent="0.3">
      <c r="K77524" t="s">
        <v>354640</v>
      </c>
      <c r="L77524" t="s">
        <v>354647</v>
      </c>
      <c r="M77524" t="s">
        <v>28</v>
      </c>
      <c r="O77524" t="s">
        <v>7273</v>
      </c>
      <c r="P77524">
        <v>4930000</v>
      </c>
    </row>
    <row r="77525" spans="11:16" x14ac:dyDescent="0.3">
      <c r="K77525" t="s">
        <v>354648</v>
      </c>
      <c r="L77525" t="s">
        <v>354649</v>
      </c>
      <c r="M77525" t="s">
        <v>28</v>
      </c>
      <c r="O77525" s="1">
        <v>40638</v>
      </c>
      <c r="P77525">
        <v>1500000</v>
      </c>
    </row>
    <row r="77526" spans="11:16" x14ac:dyDescent="0.3">
      <c r="K77526" t="s">
        <v>354650</v>
      </c>
      <c r="L77526" t="s">
        <v>354651</v>
      </c>
      <c r="M77526" t="s">
        <v>749</v>
      </c>
      <c r="O77526" s="1">
        <v>42286</v>
      </c>
      <c r="P77526">
        <v>40000000</v>
      </c>
    </row>
    <row r="77527" spans="11:16" x14ac:dyDescent="0.3">
      <c r="K77527" t="s">
        <v>354650</v>
      </c>
      <c r="L77527" t="s">
        <v>354652</v>
      </c>
      <c r="M77527" t="s">
        <v>256</v>
      </c>
      <c r="O77527" t="s">
        <v>1735</v>
      </c>
      <c r="P77527">
        <v>25000000</v>
      </c>
    </row>
    <row r="77528" spans="11:16" x14ac:dyDescent="0.3">
      <c r="K77528" t="s">
        <v>354653</v>
      </c>
      <c r="L77528" t="s">
        <v>354654</v>
      </c>
      <c r="M77528" t="s">
        <v>28</v>
      </c>
      <c r="N77528" t="s">
        <v>40</v>
      </c>
      <c r="O77528" s="1">
        <v>38722</v>
      </c>
      <c r="P77528">
        <v>12500000</v>
      </c>
    </row>
    <row r="77529" spans="11:16" x14ac:dyDescent="0.3">
      <c r="K77529" t="s">
        <v>354653</v>
      </c>
      <c r="L77529" t="s">
        <v>354655</v>
      </c>
      <c r="M77529" t="s">
        <v>28</v>
      </c>
      <c r="N77529" t="s">
        <v>40</v>
      </c>
      <c r="O77529" s="1">
        <v>39088</v>
      </c>
      <c r="P77529">
        <v>12500000</v>
      </c>
    </row>
    <row r="77530" spans="11:16" x14ac:dyDescent="0.3">
      <c r="K77530" t="s">
        <v>354653</v>
      </c>
      <c r="L77530" t="s">
        <v>354656</v>
      </c>
      <c r="M77530" t="s">
        <v>256</v>
      </c>
      <c r="O77530" s="1">
        <v>39083</v>
      </c>
      <c r="P77530">
        <v>8000000</v>
      </c>
    </row>
    <row r="77531" spans="11:16" x14ac:dyDescent="0.3">
      <c r="K77531" t="s">
        <v>354657</v>
      </c>
      <c r="L77531" t="s">
        <v>354658</v>
      </c>
      <c r="M77531" t="s">
        <v>28</v>
      </c>
      <c r="N77531" t="s">
        <v>40</v>
      </c>
      <c r="O77531" s="1">
        <v>37631</v>
      </c>
      <c r="P77531">
        <v>2500000</v>
      </c>
    </row>
    <row r="77532" spans="11:16" x14ac:dyDescent="0.3">
      <c r="K77532" t="s">
        <v>354659</v>
      </c>
      <c r="L77532" t="s">
        <v>354660</v>
      </c>
      <c r="M77532" t="s">
        <v>28</v>
      </c>
      <c r="O77532" t="s">
        <v>1877</v>
      </c>
      <c r="P77532">
        <v>900000</v>
      </c>
    </row>
    <row r="77533" spans="11:16" x14ac:dyDescent="0.3">
      <c r="K77533" t="s">
        <v>354661</v>
      </c>
      <c r="L77533" t="s">
        <v>354662</v>
      </c>
      <c r="M77533" t="s">
        <v>91</v>
      </c>
      <c r="O77533" t="s">
        <v>354663</v>
      </c>
    </row>
    <row r="77534" spans="11:16" x14ac:dyDescent="0.3">
      <c r="K77534" t="s">
        <v>354664</v>
      </c>
      <c r="L77534" t="s">
        <v>354665</v>
      </c>
      <c r="M77534" t="s">
        <v>190</v>
      </c>
      <c r="O77534" t="s">
        <v>5614</v>
      </c>
    </row>
    <row r="77535" spans="11:16" x14ac:dyDescent="0.3">
      <c r="K77535" t="s">
        <v>354666</v>
      </c>
      <c r="L77535" t="s">
        <v>354667</v>
      </c>
      <c r="M77535" t="s">
        <v>52</v>
      </c>
      <c r="O77535" t="s">
        <v>22176</v>
      </c>
      <c r="P77535">
        <v>2000000</v>
      </c>
    </row>
    <row r="77536" spans="11:16" x14ac:dyDescent="0.3">
      <c r="K77536" t="s">
        <v>354668</v>
      </c>
      <c r="L77536" t="s">
        <v>354669</v>
      </c>
      <c r="M77536" t="s">
        <v>28</v>
      </c>
      <c r="O77536" t="s">
        <v>1068</v>
      </c>
      <c r="P77536">
        <v>65000</v>
      </c>
    </row>
    <row r="77537" spans="11:16" x14ac:dyDescent="0.3">
      <c r="K77537" t="s">
        <v>354670</v>
      </c>
      <c r="L77537" t="s">
        <v>354671</v>
      </c>
      <c r="M77537" t="s">
        <v>233</v>
      </c>
      <c r="O77537" s="1">
        <v>39083</v>
      </c>
      <c r="P77537">
        <v>65000000</v>
      </c>
    </row>
    <row r="77538" spans="11:16" x14ac:dyDescent="0.3">
      <c r="K77538" t="s">
        <v>354672</v>
      </c>
      <c r="L77538" t="s">
        <v>354673</v>
      </c>
      <c r="M77538" t="s">
        <v>28</v>
      </c>
      <c r="N77538" t="s">
        <v>40</v>
      </c>
      <c r="O77538" t="s">
        <v>3267</v>
      </c>
      <c r="P77538">
        <v>6500000</v>
      </c>
    </row>
    <row r="77539" spans="11:16" x14ac:dyDescent="0.3">
      <c r="K77539" t="s">
        <v>354672</v>
      </c>
      <c r="L77539" t="s">
        <v>354674</v>
      </c>
      <c r="M77539" t="s">
        <v>52</v>
      </c>
      <c r="O77539" s="1">
        <v>41646</v>
      </c>
      <c r="P77539">
        <v>1000000</v>
      </c>
    </row>
    <row r="77540" spans="11:16" x14ac:dyDescent="0.3">
      <c r="K77540" t="s">
        <v>354675</v>
      </c>
      <c r="L77540" t="s">
        <v>354676</v>
      </c>
      <c r="M77540" t="s">
        <v>3620</v>
      </c>
      <c r="O77540" t="s">
        <v>15968</v>
      </c>
      <c r="P77540">
        <v>1000000</v>
      </c>
    </row>
    <row r="77541" spans="11:16" x14ac:dyDescent="0.3">
      <c r="K77541" t="s">
        <v>354675</v>
      </c>
      <c r="L77541" t="s">
        <v>354677</v>
      </c>
      <c r="M77541" t="s">
        <v>3620</v>
      </c>
      <c r="O77541" t="s">
        <v>406</v>
      </c>
      <c r="P77541">
        <v>197812</v>
      </c>
    </row>
    <row r="77542" spans="11:16" x14ac:dyDescent="0.3">
      <c r="K77542" t="s">
        <v>354678</v>
      </c>
      <c r="L77542" t="s">
        <v>354679</v>
      </c>
      <c r="M77542" t="s">
        <v>28</v>
      </c>
      <c r="O77542" t="s">
        <v>3535</v>
      </c>
      <c r="P77542">
        <v>4000000</v>
      </c>
    </row>
    <row r="77543" spans="11:16" x14ac:dyDescent="0.3">
      <c r="K77543" t="s">
        <v>354678</v>
      </c>
      <c r="L77543" t="s">
        <v>354680</v>
      </c>
      <c r="M77543" t="s">
        <v>28</v>
      </c>
      <c r="N77543" t="s">
        <v>29</v>
      </c>
      <c r="O77543" t="s">
        <v>30675</v>
      </c>
      <c r="P77543">
        <v>10000000</v>
      </c>
    </row>
    <row r="77544" spans="11:16" x14ac:dyDescent="0.3">
      <c r="K77544" t="s">
        <v>354678</v>
      </c>
      <c r="L77544" t="s">
        <v>354681</v>
      </c>
      <c r="M77544" t="s">
        <v>256</v>
      </c>
      <c r="O77544" t="s">
        <v>3535</v>
      </c>
      <c r="P77544">
        <v>3000000</v>
      </c>
    </row>
    <row r="77545" spans="11:16" x14ac:dyDescent="0.3">
      <c r="K77545" t="s">
        <v>354678</v>
      </c>
      <c r="L77545" t="s">
        <v>354682</v>
      </c>
      <c r="M77545" t="s">
        <v>28</v>
      </c>
      <c r="N77545" t="s">
        <v>40</v>
      </c>
      <c r="O77545" t="s">
        <v>20966</v>
      </c>
      <c r="P77545">
        <v>9996651</v>
      </c>
    </row>
    <row r="77546" spans="11:16" x14ac:dyDescent="0.3">
      <c r="K77546" t="s">
        <v>354678</v>
      </c>
      <c r="L77546" t="s">
        <v>354683</v>
      </c>
      <c r="M77546" t="s">
        <v>28</v>
      </c>
      <c r="N77546" t="s">
        <v>29</v>
      </c>
      <c r="O77546" t="s">
        <v>28691</v>
      </c>
    </row>
    <row r="77547" spans="11:16" x14ac:dyDescent="0.3">
      <c r="K77547" t="s">
        <v>354678</v>
      </c>
      <c r="L77547" t="s">
        <v>354684</v>
      </c>
      <c r="M77547" t="s">
        <v>28</v>
      </c>
      <c r="N77547" t="s">
        <v>493</v>
      </c>
      <c r="O77547" s="1">
        <v>41975</v>
      </c>
      <c r="P77547">
        <v>5500000</v>
      </c>
    </row>
    <row r="77548" spans="11:16" x14ac:dyDescent="0.3">
      <c r="K77548" t="s">
        <v>354678</v>
      </c>
      <c r="L77548" t="s">
        <v>354685</v>
      </c>
      <c r="M77548" t="s">
        <v>28</v>
      </c>
      <c r="N77548" t="s">
        <v>493</v>
      </c>
      <c r="O77548" s="1">
        <v>41041</v>
      </c>
      <c r="P77548">
        <v>7000000</v>
      </c>
    </row>
    <row r="77549" spans="11:16" x14ac:dyDescent="0.3">
      <c r="K77549" t="s">
        <v>354686</v>
      </c>
      <c r="L77549" t="s">
        <v>354687</v>
      </c>
      <c r="M77549" t="s">
        <v>190</v>
      </c>
      <c r="O77549" t="s">
        <v>29781</v>
      </c>
      <c r="P77549">
        <v>1109394</v>
      </c>
    </row>
    <row r="77550" spans="11:16" x14ac:dyDescent="0.3">
      <c r="K77550" t="s">
        <v>354686</v>
      </c>
      <c r="L77550" t="s">
        <v>354688</v>
      </c>
      <c r="M77550" t="s">
        <v>190</v>
      </c>
      <c r="O77550" t="s">
        <v>13596</v>
      </c>
      <c r="P77550">
        <v>245220</v>
      </c>
    </row>
    <row r="77551" spans="11:16" x14ac:dyDescent="0.3">
      <c r="K77551" t="s">
        <v>354689</v>
      </c>
      <c r="L77551" t="s">
        <v>354690</v>
      </c>
      <c r="M77551" t="s">
        <v>28</v>
      </c>
      <c r="N77551" t="s">
        <v>493</v>
      </c>
      <c r="O77551" t="s">
        <v>6927</v>
      </c>
      <c r="P77551">
        <v>24000000</v>
      </c>
    </row>
    <row r="77552" spans="11:16" x14ac:dyDescent="0.3">
      <c r="K77552" t="s">
        <v>354689</v>
      </c>
      <c r="L77552" t="s">
        <v>354691</v>
      </c>
      <c r="M77552" t="s">
        <v>28</v>
      </c>
      <c r="N77552" t="s">
        <v>29</v>
      </c>
      <c r="O77552" t="s">
        <v>32621</v>
      </c>
      <c r="P77552">
        <v>20000000</v>
      </c>
    </row>
    <row r="77553" spans="11:16" x14ac:dyDescent="0.3">
      <c r="K77553" t="s">
        <v>354689</v>
      </c>
      <c r="L77553" t="s">
        <v>354692</v>
      </c>
      <c r="M77553" t="s">
        <v>28</v>
      </c>
      <c r="N77553" t="s">
        <v>493</v>
      </c>
      <c r="O77553" t="s">
        <v>10589</v>
      </c>
      <c r="P77553">
        <v>12500000</v>
      </c>
    </row>
    <row r="77554" spans="11:16" x14ac:dyDescent="0.3">
      <c r="K77554" t="s">
        <v>354689</v>
      </c>
      <c r="L77554" t="s">
        <v>354693</v>
      </c>
      <c r="M77554" t="s">
        <v>28</v>
      </c>
      <c r="N77554" t="s">
        <v>1189</v>
      </c>
      <c r="O77554" t="s">
        <v>8561</v>
      </c>
      <c r="P77554">
        <v>20000000</v>
      </c>
    </row>
    <row r="77555" spans="11:16" x14ac:dyDescent="0.3">
      <c r="K77555" t="s">
        <v>354689</v>
      </c>
      <c r="L77555" t="s">
        <v>354694</v>
      </c>
      <c r="M77555" t="s">
        <v>28</v>
      </c>
      <c r="N77555" t="s">
        <v>1189</v>
      </c>
      <c r="O77555" t="s">
        <v>6584</v>
      </c>
      <c r="P77555">
        <v>10000000</v>
      </c>
    </row>
    <row r="77556" spans="11:16" x14ac:dyDescent="0.3">
      <c r="K77556" t="s">
        <v>354695</v>
      </c>
      <c r="L77556" t="s">
        <v>354696</v>
      </c>
      <c r="M77556" t="s">
        <v>91</v>
      </c>
      <c r="O77556" s="1">
        <v>34982</v>
      </c>
    </row>
    <row r="77557" spans="11:16" x14ac:dyDescent="0.3">
      <c r="K77557" t="s">
        <v>354697</v>
      </c>
      <c r="L77557" t="s">
        <v>354698</v>
      </c>
      <c r="M77557" t="s">
        <v>28</v>
      </c>
      <c r="O77557" s="1">
        <v>40822</v>
      </c>
      <c r="P77557">
        <v>1181500</v>
      </c>
    </row>
    <row r="77558" spans="11:16" x14ac:dyDescent="0.3">
      <c r="K77558" t="s">
        <v>354697</v>
      </c>
      <c r="L77558" t="s">
        <v>354699</v>
      </c>
      <c r="M77558" t="s">
        <v>28</v>
      </c>
      <c r="O77558" t="s">
        <v>18254</v>
      </c>
      <c r="P77558">
        <v>536100</v>
      </c>
    </row>
    <row r="77559" spans="11:16" x14ac:dyDescent="0.3">
      <c r="K77559" t="s">
        <v>354697</v>
      </c>
      <c r="L77559" t="s">
        <v>354700</v>
      </c>
      <c r="M77559" t="s">
        <v>28</v>
      </c>
      <c r="O77559" t="s">
        <v>8258</v>
      </c>
      <c r="P77559">
        <v>1031961</v>
      </c>
    </row>
    <row r="77560" spans="11:16" x14ac:dyDescent="0.3">
      <c r="K77560" t="s">
        <v>354697</v>
      </c>
      <c r="L77560" t="s">
        <v>354701</v>
      </c>
      <c r="M77560" t="s">
        <v>28</v>
      </c>
      <c r="O77560" t="s">
        <v>2397</v>
      </c>
      <c r="P77560">
        <v>2583000</v>
      </c>
    </row>
    <row r="77561" spans="11:16" x14ac:dyDescent="0.3">
      <c r="K77561" t="s">
        <v>354702</v>
      </c>
      <c r="L77561" t="s">
        <v>354703</v>
      </c>
      <c r="M77561" t="s">
        <v>233</v>
      </c>
      <c r="O77561" s="1">
        <v>41859</v>
      </c>
      <c r="P77561">
        <v>25000000</v>
      </c>
    </row>
    <row r="77562" spans="11:16" x14ac:dyDescent="0.3">
      <c r="K77562" t="s">
        <v>354704</v>
      </c>
      <c r="L77562" t="s">
        <v>354705</v>
      </c>
      <c r="M77562" t="s">
        <v>324</v>
      </c>
      <c r="O77562" s="1">
        <v>39448</v>
      </c>
    </row>
    <row r="77563" spans="11:16" x14ac:dyDescent="0.3">
      <c r="K77563" t="s">
        <v>354706</v>
      </c>
      <c r="L77563" t="s">
        <v>354707</v>
      </c>
      <c r="M77563" t="s">
        <v>324</v>
      </c>
      <c r="O77563" t="s">
        <v>11404</v>
      </c>
      <c r="P77563">
        <v>110000</v>
      </c>
    </row>
    <row r="77564" spans="11:16" x14ac:dyDescent="0.3">
      <c r="K77564" t="s">
        <v>354708</v>
      </c>
      <c r="L77564" t="s">
        <v>354709</v>
      </c>
      <c r="M77564" t="s">
        <v>52</v>
      </c>
      <c r="O77564" t="s">
        <v>7461</v>
      </c>
      <c r="P77564">
        <v>75692</v>
      </c>
    </row>
    <row r="77565" spans="11:16" x14ac:dyDescent="0.3">
      <c r="K77565" t="s">
        <v>354708</v>
      </c>
      <c r="L77565" t="s">
        <v>354710</v>
      </c>
      <c r="M77565" t="s">
        <v>52</v>
      </c>
      <c r="O77565" s="1">
        <v>41913</v>
      </c>
      <c r="P77565">
        <v>60000</v>
      </c>
    </row>
    <row r="77566" spans="11:16" x14ac:dyDescent="0.3">
      <c r="K77566" t="s">
        <v>354711</v>
      </c>
      <c r="L77566" t="s">
        <v>354712</v>
      </c>
      <c r="M77566" t="s">
        <v>28</v>
      </c>
      <c r="O77566" t="s">
        <v>419</v>
      </c>
      <c r="P77566">
        <v>600000</v>
      </c>
    </row>
    <row r="77567" spans="11:16" x14ac:dyDescent="0.3">
      <c r="K77567" t="s">
        <v>354711</v>
      </c>
      <c r="L77567" t="s">
        <v>354713</v>
      </c>
      <c r="M77567" t="s">
        <v>52</v>
      </c>
      <c r="O77567" t="s">
        <v>6010</v>
      </c>
      <c r="P77567">
        <v>180000</v>
      </c>
    </row>
    <row r="77568" spans="11:16" x14ac:dyDescent="0.3">
      <c r="K77568" t="s">
        <v>354714</v>
      </c>
      <c r="L77568" t="s">
        <v>354715</v>
      </c>
      <c r="M77568" t="s">
        <v>324</v>
      </c>
      <c r="O77568" s="1">
        <v>42219</v>
      </c>
      <c r="P77568">
        <v>750000</v>
      </c>
    </row>
    <row r="77569" spans="11:16" x14ac:dyDescent="0.3">
      <c r="K77569" t="s">
        <v>354716</v>
      </c>
      <c r="L77569" t="s">
        <v>354717</v>
      </c>
      <c r="M77569" t="s">
        <v>28</v>
      </c>
      <c r="N77569" t="s">
        <v>40</v>
      </c>
      <c r="O77569" t="s">
        <v>10473</v>
      </c>
      <c r="P77569">
        <v>2500000</v>
      </c>
    </row>
    <row r="77570" spans="11:16" x14ac:dyDescent="0.3">
      <c r="K77570" t="s">
        <v>354716</v>
      </c>
      <c r="L77570" t="s">
        <v>354718</v>
      </c>
      <c r="M77570" t="s">
        <v>52</v>
      </c>
      <c r="O77570" s="1">
        <v>40917</v>
      </c>
    </row>
    <row r="77571" spans="11:16" x14ac:dyDescent="0.3">
      <c r="K77571" t="s">
        <v>354719</v>
      </c>
      <c r="L77571" t="s">
        <v>354720</v>
      </c>
      <c r="M77571" t="s">
        <v>52</v>
      </c>
      <c r="O77571" t="s">
        <v>5817</v>
      </c>
      <c r="P77571">
        <v>3000000</v>
      </c>
    </row>
    <row r="77572" spans="11:16" x14ac:dyDescent="0.3">
      <c r="K77572" t="s">
        <v>354721</v>
      </c>
      <c r="L77572" t="s">
        <v>354722</v>
      </c>
      <c r="M77572" t="s">
        <v>28</v>
      </c>
      <c r="N77572" t="s">
        <v>40</v>
      </c>
      <c r="O77572" t="s">
        <v>26306</v>
      </c>
      <c r="P77572">
        <v>2622000</v>
      </c>
    </row>
    <row r="77573" spans="11:16" x14ac:dyDescent="0.3">
      <c r="K77573" t="s">
        <v>354721</v>
      </c>
      <c r="L77573" t="s">
        <v>354723</v>
      </c>
      <c r="M77573" t="s">
        <v>52</v>
      </c>
      <c r="O77573" t="s">
        <v>2503</v>
      </c>
      <c r="P77573">
        <v>1400000</v>
      </c>
    </row>
    <row r="77574" spans="11:16" x14ac:dyDescent="0.3">
      <c r="K77574" t="s">
        <v>354724</v>
      </c>
      <c r="L77574" t="s">
        <v>354725</v>
      </c>
      <c r="M77574" t="s">
        <v>28</v>
      </c>
      <c r="N77574" t="s">
        <v>40</v>
      </c>
      <c r="O77574" t="s">
        <v>6353</v>
      </c>
      <c r="P77574">
        <v>2150000</v>
      </c>
    </row>
    <row r="77575" spans="11:16" x14ac:dyDescent="0.3">
      <c r="K77575" t="s">
        <v>354726</v>
      </c>
      <c r="L77575" t="s">
        <v>354727</v>
      </c>
      <c r="M77575" t="s">
        <v>28</v>
      </c>
      <c r="N77575" t="s">
        <v>40</v>
      </c>
      <c r="O77575" t="s">
        <v>11619</v>
      </c>
      <c r="P77575">
        <v>20300000</v>
      </c>
    </row>
    <row r="77576" spans="11:16" x14ac:dyDescent="0.3">
      <c r="K77576" t="s">
        <v>354726</v>
      </c>
      <c r="L77576" t="s">
        <v>354728</v>
      </c>
      <c r="M77576" t="s">
        <v>28</v>
      </c>
      <c r="N77576" t="s">
        <v>29</v>
      </c>
      <c r="O77576" s="1">
        <v>41891</v>
      </c>
      <c r="P77576">
        <v>13500000</v>
      </c>
    </row>
    <row r="77577" spans="11:16" x14ac:dyDescent="0.3">
      <c r="K77577" t="s">
        <v>354729</v>
      </c>
      <c r="L77577" t="s">
        <v>354730</v>
      </c>
      <c r="M77577" t="s">
        <v>28</v>
      </c>
      <c r="O77577" s="1">
        <v>40695</v>
      </c>
      <c r="P77577">
        <v>550000</v>
      </c>
    </row>
    <row r="77578" spans="11:16" x14ac:dyDescent="0.3">
      <c r="K77578" t="s">
        <v>354729</v>
      </c>
      <c r="L77578" t="s">
        <v>354731</v>
      </c>
      <c r="M77578" t="s">
        <v>28</v>
      </c>
      <c r="O77578" t="s">
        <v>13528</v>
      </c>
      <c r="P77578">
        <v>5711912</v>
      </c>
    </row>
    <row r="77579" spans="11:16" x14ac:dyDescent="0.3">
      <c r="K77579" t="s">
        <v>354732</v>
      </c>
      <c r="L77579" t="s">
        <v>354733</v>
      </c>
      <c r="M77579" t="s">
        <v>28</v>
      </c>
      <c r="N77579" t="s">
        <v>40</v>
      </c>
      <c r="O77579" t="s">
        <v>5643</v>
      </c>
    </row>
    <row r="77580" spans="11:16" x14ac:dyDescent="0.3">
      <c r="K77580" t="s">
        <v>354732</v>
      </c>
      <c r="L77580" t="s">
        <v>354734</v>
      </c>
      <c r="M77580" t="s">
        <v>28</v>
      </c>
      <c r="N77580" t="s">
        <v>29</v>
      </c>
      <c r="O77580" t="s">
        <v>26028</v>
      </c>
      <c r="P77580">
        <v>28000000</v>
      </c>
    </row>
    <row r="77581" spans="11:16" x14ac:dyDescent="0.3">
      <c r="K77581" t="s">
        <v>354735</v>
      </c>
      <c r="L77581" t="s">
        <v>354736</v>
      </c>
      <c r="M77581" t="s">
        <v>1836</v>
      </c>
      <c r="O77581" s="1">
        <v>42222</v>
      </c>
      <c r="P77581">
        <v>350000000</v>
      </c>
    </row>
    <row r="77582" spans="11:16" x14ac:dyDescent="0.3">
      <c r="K77582" t="s">
        <v>354737</v>
      </c>
      <c r="L77582" t="s">
        <v>354738</v>
      </c>
      <c r="M77582" t="s">
        <v>91</v>
      </c>
      <c r="O77582" s="1">
        <v>42249</v>
      </c>
    </row>
    <row r="77583" spans="11:16" x14ac:dyDescent="0.3">
      <c r="K77583" t="s">
        <v>354739</v>
      </c>
      <c r="L77583" t="s">
        <v>354740</v>
      </c>
      <c r="M77583" t="s">
        <v>28</v>
      </c>
      <c r="N77583" t="s">
        <v>493</v>
      </c>
      <c r="O77583" s="1">
        <v>42067</v>
      </c>
    </row>
    <row r="77584" spans="11:16" x14ac:dyDescent="0.3">
      <c r="K77584" t="s">
        <v>354739</v>
      </c>
      <c r="L77584" t="s">
        <v>354741</v>
      </c>
      <c r="M77584" t="s">
        <v>324</v>
      </c>
      <c r="O77584" s="1">
        <v>39449</v>
      </c>
      <c r="P77584">
        <v>200000</v>
      </c>
    </row>
    <row r="77585" spans="11:16" x14ac:dyDescent="0.3">
      <c r="K77585" t="s">
        <v>354739</v>
      </c>
      <c r="L77585" t="s">
        <v>354742</v>
      </c>
      <c r="M77585" t="s">
        <v>28</v>
      </c>
      <c r="N77585" t="s">
        <v>40</v>
      </c>
      <c r="O77585" s="1">
        <v>40918</v>
      </c>
      <c r="P77585">
        <v>25000000</v>
      </c>
    </row>
    <row r="77586" spans="11:16" x14ac:dyDescent="0.3">
      <c r="K77586" t="s">
        <v>354739</v>
      </c>
      <c r="L77586" t="s">
        <v>354743</v>
      </c>
      <c r="M77586" t="s">
        <v>28</v>
      </c>
      <c r="N77586" t="s">
        <v>29</v>
      </c>
      <c r="O77586" s="1">
        <v>41285</v>
      </c>
      <c r="P77586">
        <v>35000000</v>
      </c>
    </row>
    <row r="77587" spans="11:16" x14ac:dyDescent="0.3">
      <c r="K77587" t="s">
        <v>354739</v>
      </c>
      <c r="L77587" t="s">
        <v>354744</v>
      </c>
      <c r="M77587" t="s">
        <v>28</v>
      </c>
      <c r="N77587" t="s">
        <v>29</v>
      </c>
      <c r="O77587" s="1">
        <v>41886</v>
      </c>
      <c r="P77587">
        <v>10000000</v>
      </c>
    </row>
    <row r="77588" spans="11:16" x14ac:dyDescent="0.3">
      <c r="K77588" t="s">
        <v>354745</v>
      </c>
      <c r="L77588" t="s">
        <v>354746</v>
      </c>
      <c r="M77588" t="s">
        <v>749</v>
      </c>
      <c r="O77588" s="1">
        <v>41700</v>
      </c>
      <c r="P77588">
        <v>2100000</v>
      </c>
    </row>
    <row r="77589" spans="11:16" x14ac:dyDescent="0.3">
      <c r="K77589" t="s">
        <v>354747</v>
      </c>
      <c r="L77589" t="s">
        <v>354748</v>
      </c>
      <c r="M77589" t="s">
        <v>256</v>
      </c>
      <c r="O77589" t="s">
        <v>45685</v>
      </c>
      <c r="P77589">
        <v>1000000</v>
      </c>
    </row>
    <row r="77590" spans="11:16" x14ac:dyDescent="0.3">
      <c r="K77590" t="s">
        <v>354749</v>
      </c>
      <c r="L77590" t="s">
        <v>354750</v>
      </c>
      <c r="M77590" t="s">
        <v>52</v>
      </c>
      <c r="O77590" s="1">
        <v>41278</v>
      </c>
      <c r="P77590">
        <v>1000000</v>
      </c>
    </row>
    <row r="77591" spans="11:16" x14ac:dyDescent="0.3">
      <c r="K77591" t="s">
        <v>354751</v>
      </c>
      <c r="L77591" t="s">
        <v>354752</v>
      </c>
      <c r="M77591" t="s">
        <v>28</v>
      </c>
      <c r="N77591" t="s">
        <v>29</v>
      </c>
      <c r="O77591" t="s">
        <v>66883</v>
      </c>
      <c r="P77591">
        <v>21000000</v>
      </c>
    </row>
    <row r="77592" spans="11:16" x14ac:dyDescent="0.3">
      <c r="K77592" t="s">
        <v>354753</v>
      </c>
      <c r="L77592" t="s">
        <v>354754</v>
      </c>
      <c r="M77592" t="s">
        <v>52</v>
      </c>
      <c r="O77592" s="1">
        <v>41674</v>
      </c>
      <c r="P77592">
        <v>111111</v>
      </c>
    </row>
    <row r="77593" spans="11:16" x14ac:dyDescent="0.3">
      <c r="K77593" t="s">
        <v>354755</v>
      </c>
      <c r="L77593" t="s">
        <v>354756</v>
      </c>
      <c r="M77593" t="s">
        <v>28</v>
      </c>
      <c r="N77593" t="s">
        <v>40</v>
      </c>
      <c r="O77593" t="s">
        <v>5808</v>
      </c>
    </row>
    <row r="77594" spans="11:16" x14ac:dyDescent="0.3">
      <c r="K77594" t="s">
        <v>354757</v>
      </c>
      <c r="L77594" t="s">
        <v>354758</v>
      </c>
      <c r="M77594" t="s">
        <v>28</v>
      </c>
      <c r="N77594" t="s">
        <v>40</v>
      </c>
      <c r="O77594" s="1">
        <v>39085</v>
      </c>
      <c r="P77594">
        <v>10000000</v>
      </c>
    </row>
    <row r="77595" spans="11:16" x14ac:dyDescent="0.3">
      <c r="K77595" t="s">
        <v>354757</v>
      </c>
      <c r="L77595" t="s">
        <v>354759</v>
      </c>
      <c r="M77595" t="s">
        <v>28</v>
      </c>
      <c r="N77595" t="s">
        <v>493</v>
      </c>
      <c r="O77595" s="1">
        <v>40553</v>
      </c>
      <c r="P77595">
        <v>28640000</v>
      </c>
    </row>
    <row r="77596" spans="11:16" x14ac:dyDescent="0.3">
      <c r="K77596" t="s">
        <v>354757</v>
      </c>
      <c r="L77596" t="s">
        <v>354760</v>
      </c>
      <c r="M77596" t="s">
        <v>28</v>
      </c>
      <c r="N77596" t="s">
        <v>29</v>
      </c>
      <c r="O77596" s="1">
        <v>39448</v>
      </c>
      <c r="P77596">
        <v>20000000</v>
      </c>
    </row>
    <row r="77597" spans="11:16" x14ac:dyDescent="0.3">
      <c r="K77597" t="s">
        <v>354757</v>
      </c>
      <c r="L77597" t="s">
        <v>354761</v>
      </c>
      <c r="M77597" t="s">
        <v>324</v>
      </c>
      <c r="O77597" s="1">
        <v>38364</v>
      </c>
      <c r="P77597">
        <v>1000000</v>
      </c>
    </row>
    <row r="77598" spans="11:16" x14ac:dyDescent="0.3">
      <c r="K77598" t="s">
        <v>354762</v>
      </c>
      <c r="L77598" t="s">
        <v>354763</v>
      </c>
      <c r="M77598" t="s">
        <v>28</v>
      </c>
      <c r="N77598" t="s">
        <v>29</v>
      </c>
      <c r="O77598" t="s">
        <v>134206</v>
      </c>
      <c r="P77598">
        <v>3000000</v>
      </c>
    </row>
    <row r="77599" spans="11:16" x14ac:dyDescent="0.3">
      <c r="K77599" t="s">
        <v>354764</v>
      </c>
      <c r="L77599" t="s">
        <v>354765</v>
      </c>
      <c r="M77599" t="s">
        <v>28</v>
      </c>
      <c r="N77599" t="s">
        <v>29</v>
      </c>
      <c r="O77599" t="s">
        <v>66883</v>
      </c>
      <c r="P77599">
        <v>21000000</v>
      </c>
    </row>
    <row r="77600" spans="11:16" x14ac:dyDescent="0.3">
      <c r="K77600" t="s">
        <v>354764</v>
      </c>
      <c r="L77600" t="s">
        <v>354766</v>
      </c>
      <c r="M77600" t="s">
        <v>28</v>
      </c>
      <c r="N77600" t="s">
        <v>493</v>
      </c>
      <c r="O77600" s="1">
        <v>39856</v>
      </c>
      <c r="P77600">
        <v>15000000</v>
      </c>
    </row>
    <row r="77601" spans="11:16" x14ac:dyDescent="0.3">
      <c r="K77601" t="s">
        <v>354764</v>
      </c>
      <c r="L77601" t="s">
        <v>354767</v>
      </c>
      <c r="M77601" t="s">
        <v>28</v>
      </c>
      <c r="N77601" t="s">
        <v>1189</v>
      </c>
      <c r="O77601" s="1">
        <v>40635</v>
      </c>
      <c r="P77601">
        <v>250000000</v>
      </c>
    </row>
    <row r="77602" spans="11:16" x14ac:dyDescent="0.3">
      <c r="K77602" t="s">
        <v>354764</v>
      </c>
      <c r="L77602" t="s">
        <v>354768</v>
      </c>
      <c r="M77602" t="s">
        <v>233</v>
      </c>
      <c r="O77602" s="1">
        <v>41284</v>
      </c>
      <c r="P77602">
        <v>420000000</v>
      </c>
    </row>
    <row r="77603" spans="11:16" x14ac:dyDescent="0.3">
      <c r="K77603" t="s">
        <v>354764</v>
      </c>
      <c r="L77603" t="s">
        <v>354769</v>
      </c>
      <c r="M77603" t="s">
        <v>52</v>
      </c>
      <c r="O77603" s="1">
        <v>38353</v>
      </c>
      <c r="P77603">
        <v>500000</v>
      </c>
    </row>
    <row r="77604" spans="11:16" x14ac:dyDescent="0.3">
      <c r="K77604" t="s">
        <v>354770</v>
      </c>
      <c r="L77604" t="s">
        <v>354771</v>
      </c>
      <c r="M77604" t="s">
        <v>28</v>
      </c>
      <c r="N77604" t="s">
        <v>29</v>
      </c>
      <c r="O77604" s="1">
        <v>41770</v>
      </c>
      <c r="P77604">
        <v>60000000</v>
      </c>
    </row>
    <row r="77605" spans="11:16" x14ac:dyDescent="0.3">
      <c r="K77605" t="s">
        <v>354772</v>
      </c>
      <c r="L77605" t="s">
        <v>354773</v>
      </c>
      <c r="M77605" t="s">
        <v>52</v>
      </c>
      <c r="O77605" t="s">
        <v>6157</v>
      </c>
      <c r="P77605">
        <v>118000</v>
      </c>
    </row>
    <row r="77606" spans="11:16" x14ac:dyDescent="0.3">
      <c r="K77606" t="s">
        <v>354772</v>
      </c>
      <c r="L77606" t="s">
        <v>354774</v>
      </c>
      <c r="M77606" t="s">
        <v>52</v>
      </c>
      <c r="O77606" s="1">
        <v>41285</v>
      </c>
    </row>
    <row r="77607" spans="11:16" x14ac:dyDescent="0.3">
      <c r="K77607" t="s">
        <v>354775</v>
      </c>
      <c r="L77607" t="s">
        <v>354776</v>
      </c>
      <c r="M77607" t="s">
        <v>52</v>
      </c>
      <c r="O77607" t="s">
        <v>13564</v>
      </c>
      <c r="P77607">
        <v>643300</v>
      </c>
    </row>
    <row r="77608" spans="11:16" x14ac:dyDescent="0.3">
      <c r="K77608" t="s">
        <v>354777</v>
      </c>
      <c r="L77608" t="s">
        <v>354778</v>
      </c>
      <c r="M77608" t="s">
        <v>28</v>
      </c>
      <c r="O77608" t="s">
        <v>26171</v>
      </c>
      <c r="P77608">
        <v>403729</v>
      </c>
    </row>
    <row r="77609" spans="11:16" x14ac:dyDescent="0.3">
      <c r="K77609" t="s">
        <v>354779</v>
      </c>
      <c r="L77609" t="s">
        <v>354780</v>
      </c>
      <c r="M77609" t="s">
        <v>28</v>
      </c>
      <c r="O77609" t="s">
        <v>1645</v>
      </c>
      <c r="P77609">
        <v>12800000</v>
      </c>
    </row>
    <row r="77610" spans="11:16" x14ac:dyDescent="0.3">
      <c r="K77610" t="s">
        <v>354781</v>
      </c>
      <c r="L77610" t="s">
        <v>354782</v>
      </c>
      <c r="M77610" t="s">
        <v>52</v>
      </c>
      <c r="O77610" t="s">
        <v>6907</v>
      </c>
      <c r="P77610">
        <v>40000</v>
      </c>
    </row>
    <row r="77611" spans="11:16" x14ac:dyDescent="0.3">
      <c r="K77611" t="s">
        <v>354783</v>
      </c>
      <c r="L77611" t="s">
        <v>354784</v>
      </c>
      <c r="M77611" t="s">
        <v>28</v>
      </c>
      <c r="O77611" s="1">
        <v>40670</v>
      </c>
      <c r="P77611">
        <v>250000</v>
      </c>
    </row>
    <row r="77612" spans="11:16" x14ac:dyDescent="0.3">
      <c r="K77612" t="s">
        <v>354785</v>
      </c>
      <c r="L77612" t="s">
        <v>354786</v>
      </c>
      <c r="M77612" t="s">
        <v>28</v>
      </c>
      <c r="N77612" t="s">
        <v>40</v>
      </c>
      <c r="O77612" t="s">
        <v>60</v>
      </c>
      <c r="P77612">
        <v>5000000</v>
      </c>
    </row>
    <row r="77613" spans="11:16" x14ac:dyDescent="0.3">
      <c r="K77613" t="s">
        <v>354785</v>
      </c>
      <c r="L77613" t="s">
        <v>354787</v>
      </c>
      <c r="M77613" t="s">
        <v>52</v>
      </c>
      <c r="O77613" s="1">
        <v>40279</v>
      </c>
      <c r="P77613">
        <v>750000</v>
      </c>
    </row>
    <row r="77614" spans="11:16" x14ac:dyDescent="0.3">
      <c r="K77614" t="s">
        <v>354785</v>
      </c>
      <c r="L77614" t="s">
        <v>354788</v>
      </c>
      <c r="M77614" t="s">
        <v>52</v>
      </c>
      <c r="O77614" s="1">
        <v>41247</v>
      </c>
      <c r="P77614">
        <v>1000000</v>
      </c>
    </row>
    <row r="77615" spans="11:16" x14ac:dyDescent="0.3">
      <c r="K77615" t="s">
        <v>354785</v>
      </c>
      <c r="L77615" t="s">
        <v>354789</v>
      </c>
      <c r="M77615" t="s">
        <v>256</v>
      </c>
      <c r="O77615" t="s">
        <v>14104</v>
      </c>
      <c r="P77615">
        <v>3000000</v>
      </c>
    </row>
    <row r="77616" spans="11:16" x14ac:dyDescent="0.3">
      <c r="K77616" t="s">
        <v>354790</v>
      </c>
      <c r="L77616" t="s">
        <v>354791</v>
      </c>
      <c r="M77616" t="s">
        <v>28</v>
      </c>
      <c r="O77616" s="1">
        <v>41214</v>
      </c>
      <c r="P77616">
        <v>2000000</v>
      </c>
    </row>
    <row r="77617" spans="11:16" x14ac:dyDescent="0.3">
      <c r="K77617" t="s">
        <v>354790</v>
      </c>
      <c r="L77617" t="s">
        <v>354792</v>
      </c>
      <c r="M77617" t="s">
        <v>28</v>
      </c>
      <c r="N77617" t="s">
        <v>1189</v>
      </c>
      <c r="O77617" s="1">
        <v>41529</v>
      </c>
      <c r="P77617">
        <v>15000000</v>
      </c>
    </row>
    <row r="77618" spans="11:16" x14ac:dyDescent="0.3">
      <c r="K77618" t="s">
        <v>354790</v>
      </c>
      <c r="L77618" t="s">
        <v>354793</v>
      </c>
      <c r="M77618" t="s">
        <v>1537</v>
      </c>
      <c r="O77618" t="s">
        <v>5614</v>
      </c>
      <c r="P77618">
        <v>2500000</v>
      </c>
    </row>
    <row r="77619" spans="11:16" x14ac:dyDescent="0.3">
      <c r="K77619" t="s">
        <v>354790</v>
      </c>
      <c r="L77619" t="s">
        <v>354794</v>
      </c>
      <c r="M77619" t="s">
        <v>91</v>
      </c>
      <c r="O77619" s="1">
        <v>39941</v>
      </c>
    </row>
    <row r="77620" spans="11:16" x14ac:dyDescent="0.3">
      <c r="K77620" t="s">
        <v>354790</v>
      </c>
      <c r="L77620" t="s">
        <v>354795</v>
      </c>
      <c r="M77620" t="s">
        <v>1537</v>
      </c>
      <c r="O77620" s="1">
        <v>40909</v>
      </c>
    </row>
    <row r="77621" spans="11:16" x14ac:dyDescent="0.3">
      <c r="K77621" t="s">
        <v>354790</v>
      </c>
      <c r="L77621" t="s">
        <v>354796</v>
      </c>
      <c r="M77621" t="s">
        <v>28</v>
      </c>
      <c r="N77621" t="s">
        <v>40</v>
      </c>
      <c r="O77621" s="1">
        <v>40330</v>
      </c>
      <c r="P77621">
        <v>5019998</v>
      </c>
    </row>
    <row r="77622" spans="11:16" x14ac:dyDescent="0.3">
      <c r="K77622" t="s">
        <v>354790</v>
      </c>
      <c r="L77622" t="s">
        <v>354797</v>
      </c>
      <c r="M77622" t="s">
        <v>28</v>
      </c>
      <c r="N77622" t="s">
        <v>1189</v>
      </c>
      <c r="O77622" t="s">
        <v>10932</v>
      </c>
      <c r="P77622">
        <v>70000000</v>
      </c>
    </row>
    <row r="77623" spans="11:16" x14ac:dyDescent="0.3">
      <c r="K77623" t="s">
        <v>354790</v>
      </c>
      <c r="L77623" t="s">
        <v>354798</v>
      </c>
      <c r="M77623" t="s">
        <v>28</v>
      </c>
      <c r="N77623" t="s">
        <v>493</v>
      </c>
      <c r="O77623" t="s">
        <v>26569</v>
      </c>
      <c r="P77623">
        <v>34000000</v>
      </c>
    </row>
    <row r="77624" spans="11:16" x14ac:dyDescent="0.3">
      <c r="K77624" t="s">
        <v>354790</v>
      </c>
      <c r="L77624" t="s">
        <v>354799</v>
      </c>
      <c r="M77624" t="s">
        <v>28</v>
      </c>
      <c r="O77624" t="s">
        <v>13845</v>
      </c>
      <c r="P77624">
        <v>6000000</v>
      </c>
    </row>
    <row r="77625" spans="11:16" x14ac:dyDescent="0.3">
      <c r="K77625" t="s">
        <v>354790</v>
      </c>
      <c r="L77625" t="s">
        <v>354800</v>
      </c>
      <c r="M77625" t="s">
        <v>52</v>
      </c>
      <c r="O77625" s="1">
        <v>39816</v>
      </c>
    </row>
    <row r="77626" spans="11:16" x14ac:dyDescent="0.3">
      <c r="K77626" t="s">
        <v>354790</v>
      </c>
      <c r="L77626" t="s">
        <v>354801</v>
      </c>
      <c r="M77626" t="s">
        <v>28</v>
      </c>
      <c r="N77626" t="s">
        <v>29</v>
      </c>
      <c r="O77626" s="1">
        <v>40667</v>
      </c>
      <c r="P77626">
        <v>23000000</v>
      </c>
    </row>
    <row r="77627" spans="11:16" x14ac:dyDescent="0.3">
      <c r="K77627" t="s">
        <v>354790</v>
      </c>
      <c r="L77627" t="s">
        <v>354802</v>
      </c>
      <c r="M77627" t="s">
        <v>52</v>
      </c>
      <c r="O77627" t="s">
        <v>6960</v>
      </c>
    </row>
    <row r="77628" spans="11:16" x14ac:dyDescent="0.3">
      <c r="K77628" t="s">
        <v>354803</v>
      </c>
      <c r="L77628" t="s">
        <v>354804</v>
      </c>
      <c r="M77628" t="s">
        <v>256</v>
      </c>
      <c r="O77628" t="s">
        <v>52711</v>
      </c>
      <c r="P77628">
        <v>100000</v>
      </c>
    </row>
    <row r="77629" spans="11:16" x14ac:dyDescent="0.3">
      <c r="K77629" t="s">
        <v>354805</v>
      </c>
      <c r="L77629" t="s">
        <v>354806</v>
      </c>
      <c r="M77629" t="s">
        <v>52</v>
      </c>
      <c r="O77629" t="s">
        <v>100912</v>
      </c>
      <c r="P77629">
        <v>50000</v>
      </c>
    </row>
    <row r="77630" spans="11:16" x14ac:dyDescent="0.3">
      <c r="K77630" t="s">
        <v>354805</v>
      </c>
      <c r="L77630" t="s">
        <v>354807</v>
      </c>
      <c r="M77630" t="s">
        <v>52</v>
      </c>
      <c r="O77630" s="1">
        <v>39063</v>
      </c>
      <c r="P77630">
        <v>62000</v>
      </c>
    </row>
    <row r="77631" spans="11:16" x14ac:dyDescent="0.3">
      <c r="K77631" t="s">
        <v>354808</v>
      </c>
      <c r="L77631" t="s">
        <v>354809</v>
      </c>
      <c r="M77631" t="s">
        <v>52</v>
      </c>
      <c r="O77631" t="s">
        <v>4086</v>
      </c>
    </row>
    <row r="77632" spans="11:16" x14ac:dyDescent="0.3">
      <c r="K77632" t="s">
        <v>354810</v>
      </c>
      <c r="L77632" t="s">
        <v>354811</v>
      </c>
      <c r="M77632" t="s">
        <v>28</v>
      </c>
      <c r="O77632" t="s">
        <v>27854</v>
      </c>
      <c r="P77632">
        <v>110000</v>
      </c>
    </row>
    <row r="77633" spans="11:16" x14ac:dyDescent="0.3">
      <c r="K77633" t="s">
        <v>354810</v>
      </c>
      <c r="L77633" t="s">
        <v>354812</v>
      </c>
      <c r="M77633" t="s">
        <v>52</v>
      </c>
      <c r="O77633" t="s">
        <v>27638</v>
      </c>
      <c r="P77633">
        <v>1003705</v>
      </c>
    </row>
    <row r="77634" spans="11:16" x14ac:dyDescent="0.3">
      <c r="K77634" t="s">
        <v>354810</v>
      </c>
      <c r="L77634" t="s">
        <v>354813</v>
      </c>
      <c r="M77634" t="s">
        <v>324</v>
      </c>
      <c r="O77634" t="s">
        <v>28899</v>
      </c>
      <c r="P77634">
        <v>585585</v>
      </c>
    </row>
    <row r="77635" spans="11:16" x14ac:dyDescent="0.3">
      <c r="K77635" t="s">
        <v>354814</v>
      </c>
      <c r="L77635" t="s">
        <v>354815</v>
      </c>
      <c r="M77635" t="s">
        <v>324</v>
      </c>
      <c r="O77635" s="1">
        <v>42133</v>
      </c>
      <c r="P77635">
        <v>1300000</v>
      </c>
    </row>
    <row r="77636" spans="11:16" x14ac:dyDescent="0.3">
      <c r="K77636" t="s">
        <v>354816</v>
      </c>
      <c r="L77636" t="s">
        <v>354817</v>
      </c>
      <c r="M77636" t="s">
        <v>28</v>
      </c>
      <c r="N77636" t="s">
        <v>40</v>
      </c>
      <c r="O77636" t="s">
        <v>6857</v>
      </c>
      <c r="P77636">
        <v>4000000</v>
      </c>
    </row>
    <row r="77637" spans="11:16" x14ac:dyDescent="0.3">
      <c r="K77637" t="s">
        <v>354816</v>
      </c>
      <c r="L77637" t="s">
        <v>354818</v>
      </c>
      <c r="M77637" t="s">
        <v>28</v>
      </c>
      <c r="N77637" t="s">
        <v>493</v>
      </c>
      <c r="O77637" s="1">
        <v>42163</v>
      </c>
      <c r="P77637">
        <v>90000000</v>
      </c>
    </row>
    <row r="77638" spans="11:16" x14ac:dyDescent="0.3">
      <c r="K77638" t="s">
        <v>354816</v>
      </c>
      <c r="L77638" t="s">
        <v>354819</v>
      </c>
      <c r="M77638" t="s">
        <v>28</v>
      </c>
      <c r="N77638" t="s">
        <v>29</v>
      </c>
      <c r="O77638" s="1">
        <v>42340</v>
      </c>
      <c r="P77638">
        <v>30000000</v>
      </c>
    </row>
    <row r="77639" spans="11:16" x14ac:dyDescent="0.3">
      <c r="K77639" t="s">
        <v>354820</v>
      </c>
      <c r="L77639" t="s">
        <v>354821</v>
      </c>
      <c r="M77639" t="s">
        <v>28</v>
      </c>
      <c r="O77639" t="s">
        <v>12122</v>
      </c>
      <c r="P77639">
        <v>250000</v>
      </c>
    </row>
    <row r="77640" spans="11:16" x14ac:dyDescent="0.3">
      <c r="K77640" t="s">
        <v>354822</v>
      </c>
      <c r="L77640" t="s">
        <v>354823</v>
      </c>
      <c r="M77640" t="s">
        <v>28</v>
      </c>
      <c r="O77640" t="s">
        <v>26131</v>
      </c>
      <c r="P77640">
        <v>1600000</v>
      </c>
    </row>
    <row r="77641" spans="11:16" x14ac:dyDescent="0.3">
      <c r="K77641" t="s">
        <v>354824</v>
      </c>
      <c r="L77641" t="s">
        <v>354825</v>
      </c>
      <c r="M77641" t="s">
        <v>233</v>
      </c>
      <c r="O77641" t="s">
        <v>13139</v>
      </c>
      <c r="P77641">
        <v>4000000</v>
      </c>
    </row>
    <row r="77642" spans="11:16" x14ac:dyDescent="0.3">
      <c r="K77642" t="s">
        <v>354824</v>
      </c>
      <c r="L77642" t="s">
        <v>354826</v>
      </c>
      <c r="M77642" t="s">
        <v>233</v>
      </c>
      <c r="O77642" t="s">
        <v>3748</v>
      </c>
      <c r="P77642">
        <v>8000000</v>
      </c>
    </row>
    <row r="77643" spans="11:16" x14ac:dyDescent="0.3">
      <c r="K77643" t="s">
        <v>354827</v>
      </c>
      <c r="L77643" t="s">
        <v>354828</v>
      </c>
      <c r="M77643" t="s">
        <v>28</v>
      </c>
      <c r="O77643" s="1">
        <v>40371</v>
      </c>
      <c r="P77643">
        <v>825000</v>
      </c>
    </row>
    <row r="77644" spans="11:16" x14ac:dyDescent="0.3">
      <c r="K77644" t="s">
        <v>354829</v>
      </c>
      <c r="L77644" t="s">
        <v>354830</v>
      </c>
      <c r="M77644" t="s">
        <v>324</v>
      </c>
      <c r="O77644" t="s">
        <v>6670</v>
      </c>
      <c r="P77644">
        <v>3100000</v>
      </c>
    </row>
    <row r="77645" spans="11:16" x14ac:dyDescent="0.3">
      <c r="K77645" t="s">
        <v>354829</v>
      </c>
      <c r="L77645" t="s">
        <v>354831</v>
      </c>
      <c r="M77645" t="s">
        <v>52</v>
      </c>
      <c r="O77645" s="1">
        <v>41651</v>
      </c>
      <c r="P77645">
        <v>2300000</v>
      </c>
    </row>
    <row r="77646" spans="11:16" x14ac:dyDescent="0.3">
      <c r="K77646" t="s">
        <v>354832</v>
      </c>
      <c r="L77646" t="s">
        <v>354833</v>
      </c>
      <c r="M77646" t="s">
        <v>28</v>
      </c>
      <c r="O77646" t="s">
        <v>6670</v>
      </c>
    </row>
    <row r="77647" spans="11:16" x14ac:dyDescent="0.3">
      <c r="K77647" t="s">
        <v>354834</v>
      </c>
      <c r="L77647" t="s">
        <v>354835</v>
      </c>
      <c r="M77647" t="s">
        <v>28</v>
      </c>
      <c r="O77647" t="s">
        <v>16598</v>
      </c>
      <c r="P77647">
        <v>8100000</v>
      </c>
    </row>
    <row r="77648" spans="11:16" x14ac:dyDescent="0.3">
      <c r="K77648" t="s">
        <v>354836</v>
      </c>
      <c r="L77648" t="s">
        <v>354837</v>
      </c>
      <c r="M77648" t="s">
        <v>223</v>
      </c>
      <c r="O77648" t="s">
        <v>6081</v>
      </c>
      <c r="P77648">
        <v>2045999</v>
      </c>
    </row>
    <row r="77649" spans="11:16" x14ac:dyDescent="0.3">
      <c r="K77649" t="s">
        <v>354838</v>
      </c>
      <c r="L77649" t="s">
        <v>354839</v>
      </c>
      <c r="M77649" t="s">
        <v>28</v>
      </c>
      <c r="O77649" t="s">
        <v>27921</v>
      </c>
      <c r="P77649">
        <v>2400000</v>
      </c>
    </row>
    <row r="77650" spans="11:16" x14ac:dyDescent="0.3">
      <c r="K77650" t="s">
        <v>354840</v>
      </c>
      <c r="L77650" t="s">
        <v>354841</v>
      </c>
      <c r="M77650" t="s">
        <v>91</v>
      </c>
      <c r="O77650" s="1">
        <v>42103</v>
      </c>
    </row>
    <row r="77651" spans="11:16" x14ac:dyDescent="0.3">
      <c r="K77651" t="s">
        <v>354842</v>
      </c>
      <c r="L77651" t="s">
        <v>354843</v>
      </c>
      <c r="M77651" t="s">
        <v>256</v>
      </c>
      <c r="O77651" s="1">
        <v>39874</v>
      </c>
      <c r="P77651">
        <v>300000</v>
      </c>
    </row>
    <row r="77652" spans="11:16" x14ac:dyDescent="0.3">
      <c r="K77652" t="s">
        <v>354844</v>
      </c>
      <c r="L77652" t="s">
        <v>354845</v>
      </c>
      <c r="M77652" t="s">
        <v>28</v>
      </c>
      <c r="O77652" t="s">
        <v>14522</v>
      </c>
      <c r="P77652">
        <v>3200000</v>
      </c>
    </row>
    <row r="77653" spans="11:16" x14ac:dyDescent="0.3">
      <c r="K77653" t="s">
        <v>354844</v>
      </c>
      <c r="L77653" t="s">
        <v>354846</v>
      </c>
      <c r="M77653" t="s">
        <v>28</v>
      </c>
      <c r="O77653" t="s">
        <v>15577</v>
      </c>
    </row>
    <row r="77654" spans="11:16" x14ac:dyDescent="0.3">
      <c r="K77654" t="s">
        <v>354844</v>
      </c>
      <c r="L77654" t="s">
        <v>354847</v>
      </c>
      <c r="M77654" t="s">
        <v>28</v>
      </c>
      <c r="O77654" s="1">
        <v>41559</v>
      </c>
      <c r="P77654">
        <v>1650000</v>
      </c>
    </row>
    <row r="77655" spans="11:16" x14ac:dyDescent="0.3">
      <c r="K77655" t="s">
        <v>354848</v>
      </c>
      <c r="L77655" t="s">
        <v>354849</v>
      </c>
      <c r="M77655" t="s">
        <v>28</v>
      </c>
      <c r="O77655" t="s">
        <v>25464</v>
      </c>
      <c r="P77655">
        <v>3800000</v>
      </c>
    </row>
    <row r="77656" spans="11:16" x14ac:dyDescent="0.3">
      <c r="K77656" t="s">
        <v>354850</v>
      </c>
      <c r="L77656" t="s">
        <v>354851</v>
      </c>
      <c r="M77656" t="s">
        <v>28</v>
      </c>
      <c r="N77656" t="s">
        <v>40</v>
      </c>
      <c r="O77656" t="s">
        <v>19777</v>
      </c>
      <c r="P77656">
        <v>1150000</v>
      </c>
    </row>
    <row r="77657" spans="11:16" x14ac:dyDescent="0.3">
      <c r="K77657" t="s">
        <v>354852</v>
      </c>
      <c r="L77657" t="s">
        <v>354853</v>
      </c>
      <c r="M77657" t="s">
        <v>52</v>
      </c>
      <c r="O77657" t="s">
        <v>5432</v>
      </c>
      <c r="P77657">
        <v>220000</v>
      </c>
    </row>
    <row r="77658" spans="11:16" x14ac:dyDescent="0.3">
      <c r="K77658" t="s">
        <v>354854</v>
      </c>
      <c r="L77658" t="s">
        <v>354855</v>
      </c>
      <c r="M77658" t="s">
        <v>91</v>
      </c>
      <c r="O77658" s="1">
        <v>39822</v>
      </c>
    </row>
    <row r="77659" spans="11:16" x14ac:dyDescent="0.3">
      <c r="K77659" t="s">
        <v>354856</v>
      </c>
      <c r="L77659" t="s">
        <v>354857</v>
      </c>
      <c r="M77659" t="s">
        <v>28</v>
      </c>
      <c r="O77659" t="s">
        <v>3813</v>
      </c>
      <c r="P77659">
        <v>2302775</v>
      </c>
    </row>
    <row r="77660" spans="11:16" x14ac:dyDescent="0.3">
      <c r="K77660" t="s">
        <v>354858</v>
      </c>
      <c r="L77660" t="s">
        <v>354859</v>
      </c>
      <c r="M77660" t="s">
        <v>52</v>
      </c>
      <c r="O77660" s="1">
        <v>41679</v>
      </c>
      <c r="P77660">
        <v>25000</v>
      </c>
    </row>
    <row r="77661" spans="11:16" x14ac:dyDescent="0.3">
      <c r="K77661" t="s">
        <v>354860</v>
      </c>
      <c r="L77661" t="s">
        <v>354861</v>
      </c>
      <c r="M77661" t="s">
        <v>28</v>
      </c>
      <c r="O77661" t="s">
        <v>61270</v>
      </c>
      <c r="P77661">
        <v>575000</v>
      </c>
    </row>
    <row r="77662" spans="11:16" x14ac:dyDescent="0.3">
      <c r="K77662" t="s">
        <v>354862</v>
      </c>
      <c r="L77662" t="s">
        <v>354863</v>
      </c>
      <c r="M77662" t="s">
        <v>28</v>
      </c>
      <c r="N77662" t="s">
        <v>29</v>
      </c>
      <c r="O77662" s="1">
        <v>42190</v>
      </c>
      <c r="P77662">
        <v>1289667</v>
      </c>
    </row>
    <row r="77663" spans="11:16" x14ac:dyDescent="0.3">
      <c r="K77663" t="s">
        <v>354864</v>
      </c>
      <c r="L77663" t="s">
        <v>354865</v>
      </c>
      <c r="M77663" t="s">
        <v>52</v>
      </c>
      <c r="O77663" t="s">
        <v>31529</v>
      </c>
      <c r="P77663">
        <v>47896</v>
      </c>
    </row>
    <row r="77664" spans="11:16" x14ac:dyDescent="0.3">
      <c r="K77664" t="s">
        <v>354866</v>
      </c>
      <c r="L77664" t="s">
        <v>354867</v>
      </c>
      <c r="M77664" t="s">
        <v>28</v>
      </c>
      <c r="O77664" s="1">
        <v>39000</v>
      </c>
      <c r="P77664">
        <v>627000</v>
      </c>
    </row>
    <row r="77665" spans="11:16" x14ac:dyDescent="0.3">
      <c r="K77665" t="s">
        <v>354868</v>
      </c>
      <c r="L77665" t="s">
        <v>354869</v>
      </c>
      <c r="M77665" t="s">
        <v>28</v>
      </c>
      <c r="O77665" t="s">
        <v>54306</v>
      </c>
    </row>
    <row r="77666" spans="11:16" x14ac:dyDescent="0.3">
      <c r="K77666" t="s">
        <v>354870</v>
      </c>
      <c r="L77666" t="s">
        <v>354871</v>
      </c>
      <c r="M77666" t="s">
        <v>28</v>
      </c>
      <c r="O77666" t="s">
        <v>24494</v>
      </c>
      <c r="P77666">
        <v>1000000</v>
      </c>
    </row>
    <row r="77667" spans="11:16" x14ac:dyDescent="0.3">
      <c r="K77667" t="s">
        <v>354872</v>
      </c>
      <c r="L77667" t="s">
        <v>354873</v>
      </c>
      <c r="M77667" t="s">
        <v>190</v>
      </c>
      <c r="O77667" s="1">
        <v>42248</v>
      </c>
      <c r="P77667">
        <v>1200000</v>
      </c>
    </row>
    <row r="77668" spans="11:16" x14ac:dyDescent="0.3">
      <c r="K77668" t="s">
        <v>354874</v>
      </c>
      <c r="L77668" t="s">
        <v>354875</v>
      </c>
      <c r="M77668" t="s">
        <v>52</v>
      </c>
      <c r="O77668" s="1">
        <v>42010</v>
      </c>
    </row>
    <row r="77669" spans="11:16" x14ac:dyDescent="0.3">
      <c r="K77669" t="s">
        <v>354874</v>
      </c>
      <c r="L77669" t="s">
        <v>354876</v>
      </c>
      <c r="M77669" t="s">
        <v>52</v>
      </c>
      <c r="O77669" t="s">
        <v>2354</v>
      </c>
      <c r="P77669">
        <v>1000000</v>
      </c>
    </row>
    <row r="77670" spans="11:16" x14ac:dyDescent="0.3">
      <c r="K77670" t="s">
        <v>354877</v>
      </c>
      <c r="L77670" t="s">
        <v>354878</v>
      </c>
      <c r="M77670" t="s">
        <v>324</v>
      </c>
      <c r="O77670" t="s">
        <v>13242</v>
      </c>
      <c r="P77670">
        <v>10000</v>
      </c>
    </row>
    <row r="77671" spans="11:16" x14ac:dyDescent="0.3">
      <c r="K77671" t="s">
        <v>354877</v>
      </c>
      <c r="L77671" t="s">
        <v>354879</v>
      </c>
      <c r="M77671" t="s">
        <v>52</v>
      </c>
      <c r="O77671" s="1">
        <v>42159</v>
      </c>
    </row>
    <row r="77672" spans="11:16" x14ac:dyDescent="0.3">
      <c r="K77672" t="s">
        <v>354877</v>
      </c>
      <c r="L77672" t="s">
        <v>354880</v>
      </c>
      <c r="M77672" t="s">
        <v>324</v>
      </c>
      <c r="O77672" t="s">
        <v>5005</v>
      </c>
      <c r="P77672">
        <v>40000</v>
      </c>
    </row>
    <row r="77673" spans="11:16" x14ac:dyDescent="0.3">
      <c r="K77673" t="s">
        <v>354881</v>
      </c>
      <c r="L77673" t="s">
        <v>354882</v>
      </c>
      <c r="M77673" t="s">
        <v>52</v>
      </c>
      <c r="O77673" t="s">
        <v>23390</v>
      </c>
    </row>
    <row r="77674" spans="11:16" x14ac:dyDescent="0.3">
      <c r="K77674" t="s">
        <v>354883</v>
      </c>
      <c r="L77674" t="s">
        <v>354884</v>
      </c>
      <c r="M77674" t="s">
        <v>28</v>
      </c>
      <c r="O77674" t="s">
        <v>8604</v>
      </c>
      <c r="P77674">
        <v>1615683</v>
      </c>
    </row>
    <row r="77675" spans="11:16" x14ac:dyDescent="0.3">
      <c r="K77675" t="s">
        <v>354885</v>
      </c>
      <c r="L77675" t="s">
        <v>354886</v>
      </c>
      <c r="M77675" t="s">
        <v>91</v>
      </c>
      <c r="O77675" s="1">
        <v>40180</v>
      </c>
    </row>
    <row r="77676" spans="11:16" x14ac:dyDescent="0.3">
      <c r="K77676" t="s">
        <v>354887</v>
      </c>
      <c r="L77676" t="s">
        <v>354888</v>
      </c>
      <c r="M77676" t="s">
        <v>28</v>
      </c>
      <c r="O77676" s="1">
        <v>42223</v>
      </c>
      <c r="P77676">
        <v>5127146</v>
      </c>
    </row>
    <row r="77677" spans="11:16" x14ac:dyDescent="0.3">
      <c r="K77677" t="s">
        <v>354887</v>
      </c>
      <c r="L77677" t="s">
        <v>354889</v>
      </c>
      <c r="M77677" t="s">
        <v>52</v>
      </c>
      <c r="N77677" t="s">
        <v>40</v>
      </c>
      <c r="O77677" t="s">
        <v>16069</v>
      </c>
      <c r="P77677">
        <v>4600000</v>
      </c>
    </row>
    <row r="77678" spans="11:16" x14ac:dyDescent="0.3">
      <c r="K77678" t="s">
        <v>354887</v>
      </c>
      <c r="L77678" t="s">
        <v>354890</v>
      </c>
      <c r="M77678" t="s">
        <v>52</v>
      </c>
      <c r="O77678" s="1">
        <v>41277</v>
      </c>
      <c r="P77678">
        <v>750000</v>
      </c>
    </row>
    <row r="77679" spans="11:16" x14ac:dyDescent="0.3">
      <c r="K77679" t="s">
        <v>354891</v>
      </c>
      <c r="L77679" t="s">
        <v>354892</v>
      </c>
      <c r="M77679" t="s">
        <v>28</v>
      </c>
      <c r="O77679" t="s">
        <v>26131</v>
      </c>
      <c r="P77679">
        <v>75000</v>
      </c>
    </row>
    <row r="77680" spans="11:16" x14ac:dyDescent="0.3">
      <c r="K77680" t="s">
        <v>354893</v>
      </c>
      <c r="L77680" t="s">
        <v>354894</v>
      </c>
      <c r="M77680" t="s">
        <v>52</v>
      </c>
      <c r="O77680" s="1">
        <v>41336</v>
      </c>
      <c r="P77680">
        <v>10000</v>
      </c>
    </row>
    <row r="77681" spans="11:16" x14ac:dyDescent="0.3">
      <c r="K77681" t="s">
        <v>354893</v>
      </c>
      <c r="L77681" t="s">
        <v>354895</v>
      </c>
      <c r="M77681" t="s">
        <v>324</v>
      </c>
      <c r="O77681" s="1">
        <v>40909</v>
      </c>
    </row>
    <row r="77682" spans="11:16" x14ac:dyDescent="0.3">
      <c r="K77682" t="s">
        <v>354893</v>
      </c>
      <c r="L77682" t="s">
        <v>354896</v>
      </c>
      <c r="M77682" t="s">
        <v>52</v>
      </c>
      <c r="O77682" t="s">
        <v>1727</v>
      </c>
      <c r="P77682">
        <v>150000</v>
      </c>
    </row>
    <row r="77683" spans="11:16" x14ac:dyDescent="0.3">
      <c r="K77683" t="s">
        <v>354897</v>
      </c>
      <c r="L77683" t="s">
        <v>354898</v>
      </c>
      <c r="M77683" t="s">
        <v>28</v>
      </c>
      <c r="O77683" t="s">
        <v>19002</v>
      </c>
      <c r="P77683">
        <v>4382102</v>
      </c>
    </row>
    <row r="77684" spans="11:16" x14ac:dyDescent="0.3">
      <c r="K77684" t="s">
        <v>354897</v>
      </c>
      <c r="L77684" t="s">
        <v>354899</v>
      </c>
      <c r="M77684" t="s">
        <v>28</v>
      </c>
      <c r="O77684" s="1">
        <v>42283</v>
      </c>
      <c r="P77684">
        <v>976000</v>
      </c>
    </row>
    <row r="77685" spans="11:16" x14ac:dyDescent="0.3">
      <c r="K77685" t="s">
        <v>354897</v>
      </c>
      <c r="L77685" t="s">
        <v>354900</v>
      </c>
      <c r="M77685" t="s">
        <v>256</v>
      </c>
      <c r="O77685" s="1">
        <v>40736</v>
      </c>
      <c r="P77685">
        <v>500000</v>
      </c>
    </row>
    <row r="77686" spans="11:16" x14ac:dyDescent="0.3">
      <c r="K77686" t="s">
        <v>354901</v>
      </c>
      <c r="L77686" t="s">
        <v>354902</v>
      </c>
      <c r="M77686" t="s">
        <v>52</v>
      </c>
      <c r="O77686" s="1">
        <v>41276</v>
      </c>
      <c r="P77686">
        <v>157923</v>
      </c>
    </row>
    <row r="77687" spans="11:16" x14ac:dyDescent="0.3">
      <c r="K77687" t="s">
        <v>354903</v>
      </c>
      <c r="L77687" t="s">
        <v>354904</v>
      </c>
      <c r="M77687" t="s">
        <v>28</v>
      </c>
      <c r="O77687" t="s">
        <v>36333</v>
      </c>
      <c r="P77687">
        <v>1200000</v>
      </c>
    </row>
    <row r="77688" spans="11:16" x14ac:dyDescent="0.3">
      <c r="K77688" t="s">
        <v>354905</v>
      </c>
      <c r="L77688" t="s">
        <v>354906</v>
      </c>
      <c r="M77688" t="s">
        <v>28</v>
      </c>
      <c r="O77688" s="1">
        <v>41671</v>
      </c>
      <c r="P77688">
        <v>9686236</v>
      </c>
    </row>
    <row r="77689" spans="11:16" x14ac:dyDescent="0.3">
      <c r="K77689" t="s">
        <v>354907</v>
      </c>
      <c r="L77689" t="s">
        <v>354908</v>
      </c>
      <c r="M77689" t="s">
        <v>28</v>
      </c>
      <c r="N77689" t="s">
        <v>29</v>
      </c>
      <c r="O77689" t="s">
        <v>2270</v>
      </c>
      <c r="P77689">
        <v>1800000</v>
      </c>
    </row>
    <row r="77690" spans="11:16" x14ac:dyDescent="0.3">
      <c r="K77690" t="s">
        <v>354907</v>
      </c>
      <c r="L77690" t="s">
        <v>354909</v>
      </c>
      <c r="M77690" t="s">
        <v>28</v>
      </c>
      <c r="N77690" t="s">
        <v>40</v>
      </c>
      <c r="O77690" s="1">
        <v>40643</v>
      </c>
      <c r="P77690">
        <v>1075000</v>
      </c>
    </row>
    <row r="77691" spans="11:16" x14ac:dyDescent="0.3">
      <c r="K77691" t="s">
        <v>354910</v>
      </c>
      <c r="L77691" t="s">
        <v>354911</v>
      </c>
      <c r="M77691" t="s">
        <v>52</v>
      </c>
      <c r="O77691" t="s">
        <v>2813</v>
      </c>
    </row>
    <row r="77692" spans="11:16" x14ac:dyDescent="0.3">
      <c r="K77692" t="s">
        <v>354912</v>
      </c>
      <c r="L77692" t="s">
        <v>354913</v>
      </c>
      <c r="M77692" t="s">
        <v>190</v>
      </c>
      <c r="O77692" s="1">
        <v>41192</v>
      </c>
    </row>
    <row r="77693" spans="11:16" x14ac:dyDescent="0.3">
      <c r="K77693" t="s">
        <v>354914</v>
      </c>
      <c r="L77693" t="s">
        <v>354915</v>
      </c>
      <c r="M77693" t="s">
        <v>28</v>
      </c>
      <c r="O77693" t="s">
        <v>933</v>
      </c>
      <c r="P77693">
        <v>4500000</v>
      </c>
    </row>
    <row r="77694" spans="11:16" x14ac:dyDescent="0.3">
      <c r="K77694" t="s">
        <v>354916</v>
      </c>
      <c r="L77694" t="s">
        <v>354917</v>
      </c>
      <c r="M77694" t="s">
        <v>256</v>
      </c>
      <c r="O77694" t="s">
        <v>18906</v>
      </c>
      <c r="P77694">
        <v>1310000</v>
      </c>
    </row>
    <row r="77695" spans="11:16" x14ac:dyDescent="0.3">
      <c r="K77695" t="s">
        <v>354916</v>
      </c>
      <c r="L77695" t="s">
        <v>354918</v>
      </c>
      <c r="M77695" t="s">
        <v>28</v>
      </c>
      <c r="N77695" t="s">
        <v>40</v>
      </c>
      <c r="O77695" s="1">
        <v>39972</v>
      </c>
      <c r="P77695">
        <v>3700025</v>
      </c>
    </row>
    <row r="77696" spans="11:16" x14ac:dyDescent="0.3">
      <c r="K77696" t="s">
        <v>354916</v>
      </c>
      <c r="L77696" t="s">
        <v>354919</v>
      </c>
      <c r="M77696" t="s">
        <v>28</v>
      </c>
      <c r="N77696" t="s">
        <v>29</v>
      </c>
      <c r="O77696" t="s">
        <v>2130</v>
      </c>
      <c r="P77696">
        <v>4500000</v>
      </c>
    </row>
    <row r="77697" spans="11:16" x14ac:dyDescent="0.3">
      <c r="K77697" t="s">
        <v>354916</v>
      </c>
      <c r="L77697" t="s">
        <v>354920</v>
      </c>
      <c r="M77697" t="s">
        <v>256</v>
      </c>
      <c r="O77697" s="1">
        <v>40555</v>
      </c>
      <c r="P77697">
        <v>250000</v>
      </c>
    </row>
    <row r="77698" spans="11:16" x14ac:dyDescent="0.3">
      <c r="K77698" t="s">
        <v>354916</v>
      </c>
      <c r="L77698" t="s">
        <v>354921</v>
      </c>
      <c r="M77698" t="s">
        <v>256</v>
      </c>
      <c r="O77698" s="1">
        <v>41096</v>
      </c>
      <c r="P77698">
        <v>1300000</v>
      </c>
    </row>
    <row r="77699" spans="11:16" x14ac:dyDescent="0.3">
      <c r="K77699" t="s">
        <v>354916</v>
      </c>
      <c r="L77699" t="s">
        <v>354922</v>
      </c>
      <c r="M77699" t="s">
        <v>749</v>
      </c>
      <c r="O77699" s="1">
        <v>39083</v>
      </c>
      <c r="P77699">
        <v>2000000</v>
      </c>
    </row>
    <row r="77700" spans="11:16" x14ac:dyDescent="0.3">
      <c r="K77700" t="s">
        <v>354923</v>
      </c>
      <c r="L77700" t="s">
        <v>354924</v>
      </c>
      <c r="M77700" t="s">
        <v>28</v>
      </c>
      <c r="O77700" t="s">
        <v>52565</v>
      </c>
      <c r="P77700">
        <v>760604</v>
      </c>
    </row>
    <row r="77701" spans="11:16" x14ac:dyDescent="0.3">
      <c r="K77701" t="s">
        <v>354923</v>
      </c>
      <c r="L77701" t="s">
        <v>354925</v>
      </c>
      <c r="M77701" t="s">
        <v>28</v>
      </c>
      <c r="N77701" t="s">
        <v>40</v>
      </c>
      <c r="O77701" s="1">
        <v>40245</v>
      </c>
    </row>
    <row r="77702" spans="11:16" x14ac:dyDescent="0.3">
      <c r="K77702" t="s">
        <v>354923</v>
      </c>
      <c r="L77702" t="s">
        <v>354926</v>
      </c>
      <c r="M77702" t="s">
        <v>28</v>
      </c>
      <c r="N77702" t="s">
        <v>40</v>
      </c>
      <c r="O77702" t="s">
        <v>22023</v>
      </c>
      <c r="P77702">
        <v>6000000</v>
      </c>
    </row>
    <row r="77703" spans="11:16" x14ac:dyDescent="0.3">
      <c r="K77703" t="s">
        <v>354923</v>
      </c>
      <c r="L77703" t="s">
        <v>354927</v>
      </c>
      <c r="M77703" t="s">
        <v>223</v>
      </c>
      <c r="O77703" t="s">
        <v>7603</v>
      </c>
    </row>
    <row r="77704" spans="11:16" x14ac:dyDescent="0.3">
      <c r="K77704" t="s">
        <v>354923</v>
      </c>
      <c r="L77704" t="s">
        <v>354928</v>
      </c>
      <c r="M77704" t="s">
        <v>28</v>
      </c>
      <c r="O77704" s="1">
        <v>40030</v>
      </c>
      <c r="P77704">
        <v>16395</v>
      </c>
    </row>
    <row r="77705" spans="11:16" x14ac:dyDescent="0.3">
      <c r="K77705" t="s">
        <v>354923</v>
      </c>
      <c r="L77705" t="s">
        <v>354929</v>
      </c>
      <c r="M77705" t="s">
        <v>223</v>
      </c>
      <c r="O77705" t="s">
        <v>47048</v>
      </c>
    </row>
    <row r="77706" spans="11:16" x14ac:dyDescent="0.3">
      <c r="K77706" t="s">
        <v>354923</v>
      </c>
      <c r="L77706" t="s">
        <v>354930</v>
      </c>
      <c r="M77706" t="s">
        <v>28</v>
      </c>
      <c r="N77706" t="s">
        <v>40</v>
      </c>
      <c r="O77706" s="1">
        <v>39602</v>
      </c>
    </row>
    <row r="77707" spans="11:16" x14ac:dyDescent="0.3">
      <c r="K77707" t="s">
        <v>354931</v>
      </c>
      <c r="L77707" t="s">
        <v>354932</v>
      </c>
      <c r="M77707" t="s">
        <v>28</v>
      </c>
      <c r="O77707" t="s">
        <v>20161</v>
      </c>
      <c r="P77707">
        <v>50000000</v>
      </c>
    </row>
    <row r="77708" spans="11:16" x14ac:dyDescent="0.3">
      <c r="K77708" t="s">
        <v>354931</v>
      </c>
      <c r="L77708" t="s">
        <v>354933</v>
      </c>
      <c r="M77708" t="s">
        <v>28</v>
      </c>
      <c r="O77708" s="1">
        <v>41674</v>
      </c>
      <c r="P77708">
        <v>795000</v>
      </c>
    </row>
    <row r="77709" spans="11:16" x14ac:dyDescent="0.3">
      <c r="K77709" t="s">
        <v>354934</v>
      </c>
      <c r="L77709" t="s">
        <v>354935</v>
      </c>
      <c r="M77709" t="s">
        <v>28</v>
      </c>
      <c r="N77709" t="s">
        <v>40</v>
      </c>
      <c r="O77709" s="1">
        <v>40766</v>
      </c>
      <c r="P77709">
        <v>2500000</v>
      </c>
    </row>
    <row r="77710" spans="11:16" x14ac:dyDescent="0.3">
      <c r="K77710" t="s">
        <v>354934</v>
      </c>
      <c r="L77710" t="s">
        <v>354936</v>
      </c>
      <c r="M77710" t="s">
        <v>28</v>
      </c>
      <c r="N77710" t="s">
        <v>29</v>
      </c>
      <c r="O77710" s="1">
        <v>42134</v>
      </c>
      <c r="P77710">
        <v>33600000</v>
      </c>
    </row>
    <row r="77711" spans="11:16" x14ac:dyDescent="0.3">
      <c r="K77711" t="s">
        <v>354937</v>
      </c>
      <c r="L77711" t="s">
        <v>354938</v>
      </c>
      <c r="M77711" t="s">
        <v>28</v>
      </c>
      <c r="N77711" t="s">
        <v>40</v>
      </c>
      <c r="O77711" s="1">
        <v>42313</v>
      </c>
      <c r="P77711">
        <v>25600000</v>
      </c>
    </row>
    <row r="77712" spans="11:16" x14ac:dyDescent="0.3">
      <c r="K77712" t="s">
        <v>354939</v>
      </c>
      <c r="L77712" t="s">
        <v>354940</v>
      </c>
      <c r="M77712" t="s">
        <v>28</v>
      </c>
      <c r="O77712" t="s">
        <v>32730</v>
      </c>
      <c r="P77712">
        <v>29400001</v>
      </c>
    </row>
    <row r="77713" spans="11:16" x14ac:dyDescent="0.3">
      <c r="K77713" t="s">
        <v>354939</v>
      </c>
      <c r="L77713" t="s">
        <v>354941</v>
      </c>
      <c r="M77713" t="s">
        <v>28</v>
      </c>
      <c r="O77713" t="s">
        <v>8142</v>
      </c>
      <c r="P77713">
        <v>19000001</v>
      </c>
    </row>
    <row r="77714" spans="11:16" x14ac:dyDescent="0.3">
      <c r="K77714" t="s">
        <v>354939</v>
      </c>
      <c r="L77714" t="s">
        <v>354942</v>
      </c>
      <c r="M77714" t="s">
        <v>256</v>
      </c>
      <c r="O77714" t="s">
        <v>7701</v>
      </c>
      <c r="P77714">
        <v>67000000</v>
      </c>
    </row>
    <row r="77715" spans="11:16" x14ac:dyDescent="0.3">
      <c r="K77715" t="s">
        <v>354943</v>
      </c>
      <c r="L77715" t="s">
        <v>354944</v>
      </c>
      <c r="M77715" t="s">
        <v>233</v>
      </c>
      <c r="O77715" s="1">
        <v>41309</v>
      </c>
      <c r="P77715">
        <v>150000000</v>
      </c>
    </row>
    <row r="77716" spans="11:16" x14ac:dyDescent="0.3">
      <c r="K77716" t="s">
        <v>354945</v>
      </c>
      <c r="L77716" t="s">
        <v>354946</v>
      </c>
      <c r="M77716" t="s">
        <v>256</v>
      </c>
      <c r="O77716" t="s">
        <v>47269</v>
      </c>
      <c r="P77716">
        <v>100000</v>
      </c>
    </row>
    <row r="77717" spans="11:16" x14ac:dyDescent="0.3">
      <c r="K77717" t="s">
        <v>354947</v>
      </c>
      <c r="L77717" t="s">
        <v>354948</v>
      </c>
      <c r="M77717" t="s">
        <v>28</v>
      </c>
      <c r="O77717" s="1">
        <v>40911</v>
      </c>
      <c r="P77717">
        <v>1000000</v>
      </c>
    </row>
    <row r="77718" spans="11:16" x14ac:dyDescent="0.3">
      <c r="K77718" t="s">
        <v>354947</v>
      </c>
      <c r="L77718" t="s">
        <v>354949</v>
      </c>
      <c r="M77718" t="s">
        <v>28</v>
      </c>
      <c r="O77718" t="s">
        <v>4909</v>
      </c>
      <c r="P77718">
        <v>515000</v>
      </c>
    </row>
    <row r="77719" spans="11:16" x14ac:dyDescent="0.3">
      <c r="K77719" t="s">
        <v>354950</v>
      </c>
      <c r="L77719" t="s">
        <v>354951</v>
      </c>
      <c r="M77719" t="s">
        <v>52</v>
      </c>
      <c r="O77719" s="1">
        <v>37624</v>
      </c>
    </row>
    <row r="77720" spans="11:16" x14ac:dyDescent="0.3">
      <c r="K77720" t="s">
        <v>354950</v>
      </c>
      <c r="L77720" t="s">
        <v>354952</v>
      </c>
      <c r="M77720" t="s">
        <v>28</v>
      </c>
      <c r="N77720" t="s">
        <v>40</v>
      </c>
      <c r="O77720" t="s">
        <v>354953</v>
      </c>
      <c r="P77720">
        <v>10000000</v>
      </c>
    </row>
    <row r="77721" spans="11:16" x14ac:dyDescent="0.3">
      <c r="K77721" t="s">
        <v>354954</v>
      </c>
      <c r="L77721" t="s">
        <v>354955</v>
      </c>
      <c r="M77721" t="s">
        <v>28</v>
      </c>
      <c r="N77721" t="s">
        <v>40</v>
      </c>
      <c r="O77721" t="s">
        <v>4746</v>
      </c>
      <c r="P77721">
        <v>13400000</v>
      </c>
    </row>
    <row r="77722" spans="11:16" x14ac:dyDescent="0.3">
      <c r="K77722" t="s">
        <v>354956</v>
      </c>
      <c r="L77722" t="s">
        <v>354957</v>
      </c>
      <c r="M77722" t="s">
        <v>52</v>
      </c>
      <c r="O77722" t="s">
        <v>26323</v>
      </c>
      <c r="P77722">
        <v>2500000</v>
      </c>
    </row>
    <row r="77723" spans="11:16" x14ac:dyDescent="0.3">
      <c r="K77723" t="s">
        <v>354956</v>
      </c>
      <c r="L77723" t="s">
        <v>354958</v>
      </c>
      <c r="M77723" t="s">
        <v>1836</v>
      </c>
      <c r="O77723" s="1">
        <v>41858</v>
      </c>
      <c r="P77723">
        <v>1717152</v>
      </c>
    </row>
    <row r="77724" spans="11:16" x14ac:dyDescent="0.3">
      <c r="K77724" t="s">
        <v>354959</v>
      </c>
      <c r="L77724" t="s">
        <v>354960</v>
      </c>
      <c r="M77724" t="s">
        <v>91</v>
      </c>
      <c r="O77724" t="s">
        <v>15968</v>
      </c>
    </row>
    <row r="77725" spans="11:16" x14ac:dyDescent="0.3">
      <c r="K77725" t="s">
        <v>354961</v>
      </c>
      <c r="L77725" t="s">
        <v>354962</v>
      </c>
      <c r="M77725" t="s">
        <v>28</v>
      </c>
      <c r="N77725" t="s">
        <v>1415</v>
      </c>
      <c r="O77725" t="s">
        <v>4208</v>
      </c>
      <c r="P77725">
        <v>60000000</v>
      </c>
    </row>
    <row r="77726" spans="11:16" x14ac:dyDescent="0.3">
      <c r="K77726" t="s">
        <v>354961</v>
      </c>
      <c r="L77726" t="s">
        <v>354963</v>
      </c>
      <c r="M77726" t="s">
        <v>91</v>
      </c>
      <c r="O77726" s="1">
        <v>35799</v>
      </c>
    </row>
    <row r="77727" spans="11:16" x14ac:dyDescent="0.3">
      <c r="K77727" t="s">
        <v>354961</v>
      </c>
      <c r="L77727" t="s">
        <v>354964</v>
      </c>
      <c r="M77727" t="s">
        <v>28</v>
      </c>
      <c r="N77727" t="s">
        <v>1189</v>
      </c>
      <c r="O77727" s="1">
        <v>40488</v>
      </c>
      <c r="P77727">
        <v>33000000</v>
      </c>
    </row>
    <row r="77728" spans="11:16" x14ac:dyDescent="0.3">
      <c r="K77728" t="s">
        <v>354965</v>
      </c>
      <c r="L77728" t="s">
        <v>354966</v>
      </c>
      <c r="M77728" t="s">
        <v>28</v>
      </c>
      <c r="O77728" t="s">
        <v>15782</v>
      </c>
      <c r="P77728">
        <v>1220000</v>
      </c>
    </row>
    <row r="77729" spans="11:16" x14ac:dyDescent="0.3">
      <c r="K77729" t="s">
        <v>354967</v>
      </c>
      <c r="L77729" t="s">
        <v>354968</v>
      </c>
      <c r="M77729" t="s">
        <v>52</v>
      </c>
      <c r="O77729" t="s">
        <v>10758</v>
      </c>
      <c r="P77729">
        <v>500000</v>
      </c>
    </row>
    <row r="77730" spans="11:16" x14ac:dyDescent="0.3">
      <c r="K77730" t="s">
        <v>354967</v>
      </c>
      <c r="L77730" t="s">
        <v>354969</v>
      </c>
      <c r="M77730" t="s">
        <v>256</v>
      </c>
      <c r="O77730" t="s">
        <v>29356</v>
      </c>
      <c r="P77730">
        <v>2110000</v>
      </c>
    </row>
    <row r="77731" spans="11:16" x14ac:dyDescent="0.3">
      <c r="K77731" t="s">
        <v>354970</v>
      </c>
      <c r="L77731" t="s">
        <v>354971</v>
      </c>
      <c r="M77731" t="s">
        <v>256</v>
      </c>
      <c r="O77731" s="1">
        <v>42008</v>
      </c>
      <c r="P77731">
        <v>14500000</v>
      </c>
    </row>
    <row r="77732" spans="11:16" x14ac:dyDescent="0.3">
      <c r="K77732" t="s">
        <v>354972</v>
      </c>
      <c r="L77732" t="s">
        <v>354973</v>
      </c>
      <c r="M77732" t="s">
        <v>28</v>
      </c>
      <c r="O77732" s="1">
        <v>41671</v>
      </c>
      <c r="P77732">
        <v>715000</v>
      </c>
    </row>
    <row r="77733" spans="11:16" x14ac:dyDescent="0.3">
      <c r="K77733" t="s">
        <v>354972</v>
      </c>
      <c r="L77733" t="s">
        <v>354974</v>
      </c>
      <c r="M77733" t="s">
        <v>28</v>
      </c>
      <c r="O77733" s="1">
        <v>41098</v>
      </c>
      <c r="P77733">
        <v>780000</v>
      </c>
    </row>
    <row r="77734" spans="11:16" x14ac:dyDescent="0.3">
      <c r="K77734" t="s">
        <v>354975</v>
      </c>
      <c r="L77734" t="s">
        <v>354976</v>
      </c>
      <c r="M77734" t="s">
        <v>28</v>
      </c>
      <c r="N77734" t="s">
        <v>40</v>
      </c>
      <c r="O77734" t="s">
        <v>17859</v>
      </c>
      <c r="P77734">
        <v>1000000</v>
      </c>
    </row>
    <row r="77735" spans="11:16" x14ac:dyDescent="0.3">
      <c r="K77735" t="s">
        <v>354975</v>
      </c>
      <c r="L77735" t="s">
        <v>354977</v>
      </c>
      <c r="M77735" t="s">
        <v>28</v>
      </c>
      <c r="N77735" t="s">
        <v>29</v>
      </c>
      <c r="O77735" t="s">
        <v>1877</v>
      </c>
      <c r="P77735">
        <v>10000000</v>
      </c>
    </row>
    <row r="77736" spans="11:16" x14ac:dyDescent="0.3">
      <c r="K77736" t="s">
        <v>354978</v>
      </c>
      <c r="L77736" t="s">
        <v>354979</v>
      </c>
      <c r="M77736" t="s">
        <v>28</v>
      </c>
      <c r="O77736" s="1">
        <v>41922</v>
      </c>
    </row>
    <row r="77737" spans="11:16" x14ac:dyDescent="0.3">
      <c r="K77737" t="s">
        <v>354980</v>
      </c>
      <c r="L77737" t="s">
        <v>354981</v>
      </c>
      <c r="M77737" t="s">
        <v>190</v>
      </c>
      <c r="O77737" s="1">
        <v>42313</v>
      </c>
    </row>
    <row r="77738" spans="11:16" x14ac:dyDescent="0.3">
      <c r="K77738" t="s">
        <v>354982</v>
      </c>
      <c r="L77738" t="s">
        <v>354983</v>
      </c>
      <c r="M77738" t="s">
        <v>28</v>
      </c>
      <c r="O77738" t="s">
        <v>24480</v>
      </c>
      <c r="P77738">
        <v>1970000</v>
      </c>
    </row>
    <row r="77739" spans="11:16" x14ac:dyDescent="0.3">
      <c r="K77739" t="s">
        <v>354984</v>
      </c>
      <c r="L77739" t="s">
        <v>354985</v>
      </c>
      <c r="M77739" t="s">
        <v>28</v>
      </c>
      <c r="O77739" t="s">
        <v>78638</v>
      </c>
      <c r="P77739">
        <v>550000</v>
      </c>
    </row>
    <row r="77740" spans="11:16" x14ac:dyDescent="0.3">
      <c r="K77740" t="s">
        <v>354984</v>
      </c>
      <c r="L77740" t="s">
        <v>354986</v>
      </c>
      <c r="M77740" t="s">
        <v>28</v>
      </c>
      <c r="N77740" t="s">
        <v>40</v>
      </c>
      <c r="O77740" t="s">
        <v>16218</v>
      </c>
      <c r="P77740">
        <v>1600000</v>
      </c>
    </row>
    <row r="77741" spans="11:16" x14ac:dyDescent="0.3">
      <c r="K77741" t="s">
        <v>354987</v>
      </c>
      <c r="L77741" t="s">
        <v>354988</v>
      </c>
      <c r="M77741" t="s">
        <v>52</v>
      </c>
      <c r="O77741" s="1">
        <v>40673</v>
      </c>
      <c r="P77741">
        <v>750000</v>
      </c>
    </row>
    <row r="77742" spans="11:16" x14ac:dyDescent="0.3">
      <c r="K77742" t="s">
        <v>354987</v>
      </c>
      <c r="L77742" t="s">
        <v>354989</v>
      </c>
      <c r="M77742" t="s">
        <v>52</v>
      </c>
      <c r="O77742" s="1">
        <v>40551</v>
      </c>
      <c r="P77742">
        <v>18000</v>
      </c>
    </row>
    <row r="77743" spans="11:16" x14ac:dyDescent="0.3">
      <c r="K77743" t="s">
        <v>354987</v>
      </c>
      <c r="L77743" t="s">
        <v>354990</v>
      </c>
      <c r="M77743" t="s">
        <v>28</v>
      </c>
      <c r="N77743" t="s">
        <v>40</v>
      </c>
      <c r="O77743" t="s">
        <v>11342</v>
      </c>
      <c r="P77743">
        <v>2000000</v>
      </c>
    </row>
    <row r="77744" spans="11:16" x14ac:dyDescent="0.3">
      <c r="K77744" t="s">
        <v>354987</v>
      </c>
      <c r="L77744" t="s">
        <v>354991</v>
      </c>
      <c r="M77744" t="s">
        <v>91</v>
      </c>
      <c r="O77744" s="1">
        <v>41428</v>
      </c>
      <c r="P77744">
        <v>50000</v>
      </c>
    </row>
    <row r="77745" spans="11:16" x14ac:dyDescent="0.3">
      <c r="K77745" t="s">
        <v>354992</v>
      </c>
      <c r="L77745" t="s">
        <v>354993</v>
      </c>
      <c r="M77745" t="s">
        <v>52</v>
      </c>
      <c r="O77745" s="1">
        <v>39486</v>
      </c>
    </row>
    <row r="77746" spans="11:16" x14ac:dyDescent="0.3">
      <c r="K77746" t="s">
        <v>354994</v>
      </c>
      <c r="L77746" t="s">
        <v>354995</v>
      </c>
      <c r="M77746" t="s">
        <v>28</v>
      </c>
      <c r="N77746" t="s">
        <v>29</v>
      </c>
      <c r="O77746" s="1">
        <v>37259</v>
      </c>
      <c r="P77746">
        <v>8500000</v>
      </c>
    </row>
    <row r="77747" spans="11:16" x14ac:dyDescent="0.3">
      <c r="K77747" t="s">
        <v>354994</v>
      </c>
      <c r="L77747" t="s">
        <v>354996</v>
      </c>
      <c r="M77747" t="s">
        <v>28</v>
      </c>
      <c r="N77747" t="s">
        <v>40</v>
      </c>
      <c r="O77747" s="1">
        <v>36531</v>
      </c>
      <c r="P77747">
        <v>25000000</v>
      </c>
    </row>
    <row r="77748" spans="11:16" x14ac:dyDescent="0.3">
      <c r="K77748" t="s">
        <v>354997</v>
      </c>
      <c r="L77748" t="s">
        <v>354998</v>
      </c>
      <c r="M77748" t="s">
        <v>28</v>
      </c>
      <c r="O77748" s="1">
        <v>41278</v>
      </c>
      <c r="P77748">
        <v>6500000</v>
      </c>
    </row>
    <row r="77749" spans="11:16" x14ac:dyDescent="0.3">
      <c r="K77749" t="s">
        <v>354997</v>
      </c>
      <c r="L77749" t="s">
        <v>354999</v>
      </c>
      <c r="M77749" t="s">
        <v>28</v>
      </c>
      <c r="O77749" s="1">
        <v>40330</v>
      </c>
      <c r="P77749">
        <v>2000005</v>
      </c>
    </row>
    <row r="77750" spans="11:16" x14ac:dyDescent="0.3">
      <c r="K77750" t="s">
        <v>354997</v>
      </c>
      <c r="L77750" t="s">
        <v>355000</v>
      </c>
      <c r="M77750" t="s">
        <v>28</v>
      </c>
      <c r="O77750" t="s">
        <v>4144</v>
      </c>
      <c r="P77750">
        <v>1000000</v>
      </c>
    </row>
    <row r="77751" spans="11:16" x14ac:dyDescent="0.3">
      <c r="K77751" t="s">
        <v>354997</v>
      </c>
      <c r="L77751" t="s">
        <v>355001</v>
      </c>
      <c r="M77751" t="s">
        <v>28</v>
      </c>
      <c r="N77751" t="s">
        <v>493</v>
      </c>
      <c r="O77751" t="s">
        <v>17993</v>
      </c>
    </row>
    <row r="77752" spans="11:16" x14ac:dyDescent="0.3">
      <c r="K77752" t="s">
        <v>355002</v>
      </c>
      <c r="L77752" t="s">
        <v>355003</v>
      </c>
      <c r="M77752" t="s">
        <v>28</v>
      </c>
      <c r="N77752" t="s">
        <v>40</v>
      </c>
      <c r="O77752" s="1">
        <v>40513</v>
      </c>
      <c r="P77752">
        <v>1020000</v>
      </c>
    </row>
    <row r="77753" spans="11:16" x14ac:dyDescent="0.3">
      <c r="K77753" t="s">
        <v>355002</v>
      </c>
      <c r="L77753" t="s">
        <v>355004</v>
      </c>
      <c r="M77753" t="s">
        <v>28</v>
      </c>
      <c r="N77753" t="s">
        <v>29</v>
      </c>
      <c r="O77753" t="s">
        <v>17260</v>
      </c>
      <c r="P77753">
        <v>11000000</v>
      </c>
    </row>
    <row r="77754" spans="11:16" x14ac:dyDescent="0.3">
      <c r="K77754" t="s">
        <v>355005</v>
      </c>
      <c r="L77754" t="s">
        <v>355006</v>
      </c>
      <c r="M77754" t="s">
        <v>256</v>
      </c>
      <c r="O77754" s="1">
        <v>39972</v>
      </c>
      <c r="P77754">
        <v>975000</v>
      </c>
    </row>
    <row r="77755" spans="11:16" x14ac:dyDescent="0.3">
      <c r="K77755" t="s">
        <v>355005</v>
      </c>
      <c r="L77755" t="s">
        <v>355007</v>
      </c>
      <c r="M77755" t="s">
        <v>28</v>
      </c>
      <c r="N77755" t="s">
        <v>40</v>
      </c>
      <c r="O77755" s="1">
        <v>40513</v>
      </c>
      <c r="P77755">
        <v>1020000</v>
      </c>
    </row>
    <row r="77756" spans="11:16" x14ac:dyDescent="0.3">
      <c r="K77756" t="s">
        <v>355005</v>
      </c>
      <c r="L77756" t="s">
        <v>355008</v>
      </c>
      <c r="M77756" t="s">
        <v>256</v>
      </c>
      <c r="O77756" s="1">
        <v>40733</v>
      </c>
      <c r="P77756">
        <v>3014500</v>
      </c>
    </row>
    <row r="77757" spans="11:16" x14ac:dyDescent="0.3">
      <c r="K77757" t="s">
        <v>355005</v>
      </c>
      <c r="L77757" t="s">
        <v>355009</v>
      </c>
      <c r="M77757" t="s">
        <v>28</v>
      </c>
      <c r="O77757" t="s">
        <v>17260</v>
      </c>
      <c r="P77757">
        <v>9500000</v>
      </c>
    </row>
    <row r="77758" spans="11:16" x14ac:dyDescent="0.3">
      <c r="K77758" t="s">
        <v>355010</v>
      </c>
      <c r="L77758" t="s">
        <v>355011</v>
      </c>
      <c r="M77758" t="s">
        <v>91</v>
      </c>
      <c r="O77758" t="s">
        <v>29889</v>
      </c>
    </row>
    <row r="77759" spans="11:16" x14ac:dyDescent="0.3">
      <c r="K77759" t="s">
        <v>355012</v>
      </c>
      <c r="L77759" t="s">
        <v>355013</v>
      </c>
      <c r="M77759" t="s">
        <v>52</v>
      </c>
      <c r="O77759" t="s">
        <v>476</v>
      </c>
    </row>
    <row r="77760" spans="11:16" x14ac:dyDescent="0.3">
      <c r="K77760" t="s">
        <v>355014</v>
      </c>
      <c r="L77760" t="s">
        <v>355015</v>
      </c>
      <c r="M77760" t="s">
        <v>52</v>
      </c>
      <c r="O77760" s="1">
        <v>41945</v>
      </c>
      <c r="P77760">
        <v>1300000</v>
      </c>
    </row>
    <row r="77761" spans="11:16" x14ac:dyDescent="0.3">
      <c r="K77761" t="s">
        <v>355016</v>
      </c>
      <c r="L77761" t="s">
        <v>355017</v>
      </c>
      <c r="M77761" t="s">
        <v>52</v>
      </c>
      <c r="O77761" s="1">
        <v>39083</v>
      </c>
    </row>
    <row r="77762" spans="11:16" x14ac:dyDescent="0.3">
      <c r="K77762" t="s">
        <v>355018</v>
      </c>
      <c r="L77762" t="s">
        <v>355019</v>
      </c>
      <c r="M77762" t="s">
        <v>28</v>
      </c>
      <c r="N77762" t="s">
        <v>40</v>
      </c>
      <c r="O77762" t="s">
        <v>40061</v>
      </c>
      <c r="P77762">
        <v>4300000</v>
      </c>
    </row>
    <row r="77763" spans="11:16" x14ac:dyDescent="0.3">
      <c r="K77763" t="s">
        <v>355020</v>
      </c>
      <c r="L77763" t="s">
        <v>355021</v>
      </c>
      <c r="M77763" t="s">
        <v>52</v>
      </c>
      <c r="O77763" s="1">
        <v>42344</v>
      </c>
      <c r="P77763">
        <v>1250000</v>
      </c>
    </row>
    <row r="77764" spans="11:16" x14ac:dyDescent="0.3">
      <c r="K77764" t="s">
        <v>355020</v>
      </c>
      <c r="L77764" t="s">
        <v>355022</v>
      </c>
      <c r="M77764" t="s">
        <v>256</v>
      </c>
      <c r="O77764" t="s">
        <v>62151</v>
      </c>
      <c r="P77764">
        <v>1425000</v>
      </c>
    </row>
    <row r="77765" spans="11:16" x14ac:dyDescent="0.3">
      <c r="K77765" t="s">
        <v>355023</v>
      </c>
      <c r="L77765" t="s">
        <v>355024</v>
      </c>
      <c r="M77765" t="s">
        <v>28</v>
      </c>
      <c r="N77765" t="s">
        <v>40</v>
      </c>
      <c r="O77765" t="s">
        <v>243943</v>
      </c>
      <c r="P77765">
        <v>552270</v>
      </c>
    </row>
    <row r="77766" spans="11:16" x14ac:dyDescent="0.3">
      <c r="K77766" t="s">
        <v>355025</v>
      </c>
      <c r="L77766" t="s">
        <v>355026</v>
      </c>
      <c r="M77766" t="s">
        <v>52</v>
      </c>
      <c r="O77766" t="s">
        <v>20465</v>
      </c>
      <c r="P77766">
        <v>2500000</v>
      </c>
    </row>
    <row r="77767" spans="11:16" x14ac:dyDescent="0.3">
      <c r="K77767" t="s">
        <v>355025</v>
      </c>
      <c r="L77767" t="s">
        <v>355027</v>
      </c>
      <c r="M77767" t="s">
        <v>52</v>
      </c>
      <c r="O77767" t="s">
        <v>432</v>
      </c>
      <c r="P77767">
        <v>150000</v>
      </c>
    </row>
    <row r="77768" spans="11:16" x14ac:dyDescent="0.3">
      <c r="K77768" t="s">
        <v>355028</v>
      </c>
      <c r="L77768" t="s">
        <v>355029</v>
      </c>
      <c r="M77768" t="s">
        <v>28</v>
      </c>
      <c r="N77768" t="s">
        <v>40</v>
      </c>
      <c r="O77768" t="s">
        <v>47785</v>
      </c>
      <c r="P77768">
        <v>10000000</v>
      </c>
    </row>
    <row r="77769" spans="11:16" x14ac:dyDescent="0.3">
      <c r="K77769" t="s">
        <v>355028</v>
      </c>
      <c r="L77769" t="s">
        <v>355030</v>
      </c>
      <c r="M77769" t="s">
        <v>28</v>
      </c>
      <c r="N77769" t="s">
        <v>29</v>
      </c>
      <c r="O77769" t="s">
        <v>16509</v>
      </c>
      <c r="P77769">
        <v>21750000</v>
      </c>
    </row>
    <row r="77770" spans="11:16" x14ac:dyDescent="0.3">
      <c r="K77770" t="s">
        <v>355028</v>
      </c>
      <c r="L77770" t="s">
        <v>355031</v>
      </c>
      <c r="M77770" t="s">
        <v>28</v>
      </c>
      <c r="N77770" t="s">
        <v>493</v>
      </c>
      <c r="O77770" t="s">
        <v>10636</v>
      </c>
      <c r="P77770">
        <v>25000000</v>
      </c>
    </row>
    <row r="77771" spans="11:16" x14ac:dyDescent="0.3">
      <c r="K77771" t="s">
        <v>355032</v>
      </c>
      <c r="L77771" t="s">
        <v>355033</v>
      </c>
      <c r="M77771" t="s">
        <v>28</v>
      </c>
      <c r="O77771" t="s">
        <v>2092</v>
      </c>
      <c r="P77771">
        <v>5000000</v>
      </c>
    </row>
    <row r="77772" spans="11:16" x14ac:dyDescent="0.3">
      <c r="K77772" t="s">
        <v>355034</v>
      </c>
      <c r="L77772" t="s">
        <v>355035</v>
      </c>
      <c r="M77772" t="s">
        <v>52</v>
      </c>
      <c r="O77772" s="1">
        <v>41032</v>
      </c>
      <c r="P77772">
        <v>50000</v>
      </c>
    </row>
    <row r="77773" spans="11:16" x14ac:dyDescent="0.3">
      <c r="K77773" t="s">
        <v>355036</v>
      </c>
      <c r="L77773" t="s">
        <v>355037</v>
      </c>
      <c r="M77773" t="s">
        <v>324</v>
      </c>
      <c r="O77773" s="1">
        <v>40544</v>
      </c>
      <c r="P77773">
        <v>100000</v>
      </c>
    </row>
    <row r="77774" spans="11:16" x14ac:dyDescent="0.3">
      <c r="K77774" t="s">
        <v>355038</v>
      </c>
      <c r="L77774" t="s">
        <v>355039</v>
      </c>
      <c r="M77774" t="s">
        <v>28</v>
      </c>
      <c r="N77774" t="s">
        <v>40</v>
      </c>
      <c r="O77774" s="1">
        <v>41710</v>
      </c>
      <c r="P77774">
        <v>15000000</v>
      </c>
    </row>
    <row r="77775" spans="11:16" x14ac:dyDescent="0.3">
      <c r="K77775" t="s">
        <v>355040</v>
      </c>
      <c r="L77775" t="s">
        <v>355041</v>
      </c>
      <c r="M77775" t="s">
        <v>52</v>
      </c>
      <c r="O77775" s="1">
        <v>41764</v>
      </c>
      <c r="P77775">
        <v>230000</v>
      </c>
    </row>
    <row r="77776" spans="11:16" x14ac:dyDescent="0.3">
      <c r="K77776" t="s">
        <v>355042</v>
      </c>
      <c r="L77776" t="s">
        <v>355043</v>
      </c>
      <c r="M77776" t="s">
        <v>52</v>
      </c>
      <c r="O77776" s="1">
        <v>41641</v>
      </c>
      <c r="P77776">
        <v>850000</v>
      </c>
    </row>
    <row r="77777" spans="11:16" x14ac:dyDescent="0.3">
      <c r="K77777" t="s">
        <v>355042</v>
      </c>
      <c r="L77777" t="s">
        <v>355044</v>
      </c>
      <c r="M77777" t="s">
        <v>52</v>
      </c>
      <c r="O77777" t="s">
        <v>8219</v>
      </c>
      <c r="P77777">
        <v>1000000</v>
      </c>
    </row>
    <row r="77778" spans="11:16" x14ac:dyDescent="0.3">
      <c r="K77778" t="s">
        <v>355045</v>
      </c>
      <c r="L77778" t="s">
        <v>355046</v>
      </c>
      <c r="M77778" t="s">
        <v>28</v>
      </c>
      <c r="O77778" s="1">
        <v>40878</v>
      </c>
      <c r="P77778">
        <v>500000</v>
      </c>
    </row>
    <row r="77779" spans="11:16" x14ac:dyDescent="0.3">
      <c r="K77779" t="s">
        <v>355047</v>
      </c>
      <c r="L77779" t="s">
        <v>355048</v>
      </c>
      <c r="M77779" t="s">
        <v>749</v>
      </c>
      <c r="O77779" s="1">
        <v>41275</v>
      </c>
      <c r="P77779">
        <v>42539</v>
      </c>
    </row>
    <row r="77780" spans="11:16" x14ac:dyDescent="0.3">
      <c r="K77780" t="s">
        <v>355047</v>
      </c>
      <c r="L77780" t="s">
        <v>355049</v>
      </c>
      <c r="M77780" t="s">
        <v>223</v>
      </c>
      <c r="O77780" s="1">
        <v>41281</v>
      </c>
      <c r="P77780">
        <v>60704</v>
      </c>
    </row>
    <row r="77781" spans="11:16" x14ac:dyDescent="0.3">
      <c r="K77781" t="s">
        <v>355050</v>
      </c>
      <c r="L77781" t="s">
        <v>355051</v>
      </c>
      <c r="M77781" t="s">
        <v>52</v>
      </c>
      <c r="O77781" t="s">
        <v>7306</v>
      </c>
    </row>
    <row r="77782" spans="11:16" x14ac:dyDescent="0.3">
      <c r="K77782" t="s">
        <v>355052</v>
      </c>
      <c r="L77782" t="s">
        <v>355053</v>
      </c>
      <c r="M77782" t="s">
        <v>52</v>
      </c>
      <c r="O77782" s="1">
        <v>40951</v>
      </c>
      <c r="P77782">
        <v>650000</v>
      </c>
    </row>
    <row r="77783" spans="11:16" x14ac:dyDescent="0.3">
      <c r="K77783" t="s">
        <v>355054</v>
      </c>
      <c r="L77783" t="s">
        <v>355055</v>
      </c>
      <c r="M77783" t="s">
        <v>52</v>
      </c>
      <c r="O77783" t="s">
        <v>11437</v>
      </c>
    </row>
    <row r="77784" spans="11:16" x14ac:dyDescent="0.3">
      <c r="K77784" t="s">
        <v>355056</v>
      </c>
      <c r="L77784" t="s">
        <v>355057</v>
      </c>
      <c r="M77784" t="s">
        <v>256</v>
      </c>
      <c r="O77784" s="1">
        <v>41924</v>
      </c>
      <c r="P77784">
        <v>25000</v>
      </c>
    </row>
    <row r="77785" spans="11:16" x14ac:dyDescent="0.3">
      <c r="K77785" t="s">
        <v>355056</v>
      </c>
      <c r="L77785" t="s">
        <v>355058</v>
      </c>
      <c r="M77785" t="s">
        <v>28</v>
      </c>
      <c r="N77785" t="s">
        <v>40</v>
      </c>
      <c r="O77785" s="1">
        <v>42156</v>
      </c>
      <c r="P77785">
        <v>3600000</v>
      </c>
    </row>
    <row r="77786" spans="11:16" x14ac:dyDescent="0.3">
      <c r="K77786" t="s">
        <v>355059</v>
      </c>
      <c r="L77786" t="s">
        <v>355060</v>
      </c>
      <c r="M77786" t="s">
        <v>28</v>
      </c>
      <c r="N77786" t="s">
        <v>29</v>
      </c>
      <c r="O77786" t="s">
        <v>8938</v>
      </c>
      <c r="P77786">
        <v>4500009</v>
      </c>
    </row>
    <row r="77787" spans="11:16" x14ac:dyDescent="0.3">
      <c r="K77787" t="s">
        <v>355059</v>
      </c>
      <c r="L77787" t="s">
        <v>355061</v>
      </c>
      <c r="M77787" t="s">
        <v>28</v>
      </c>
      <c r="N77787" t="s">
        <v>493</v>
      </c>
      <c r="O77787" s="1">
        <v>41894</v>
      </c>
      <c r="P77787">
        <v>10000000</v>
      </c>
    </row>
    <row r="77788" spans="11:16" x14ac:dyDescent="0.3">
      <c r="K77788" t="s">
        <v>355059</v>
      </c>
      <c r="L77788" t="s">
        <v>355062</v>
      </c>
      <c r="M77788" t="s">
        <v>28</v>
      </c>
      <c r="N77788" t="s">
        <v>40</v>
      </c>
      <c r="O77788" s="1">
        <v>41038</v>
      </c>
      <c r="P77788">
        <v>6000000</v>
      </c>
    </row>
    <row r="77789" spans="11:16" x14ac:dyDescent="0.3">
      <c r="K77789" t="s">
        <v>355063</v>
      </c>
      <c r="L77789" t="s">
        <v>355064</v>
      </c>
      <c r="M77789" t="s">
        <v>28</v>
      </c>
      <c r="N77789" t="s">
        <v>493</v>
      </c>
      <c r="O77789" t="s">
        <v>22424</v>
      </c>
      <c r="P77789">
        <v>43000000</v>
      </c>
    </row>
    <row r="77790" spans="11:16" x14ac:dyDescent="0.3">
      <c r="K77790" t="s">
        <v>355065</v>
      </c>
      <c r="L77790" t="s">
        <v>355066</v>
      </c>
      <c r="M77790" t="s">
        <v>28</v>
      </c>
      <c r="O77790" s="1">
        <v>40243</v>
      </c>
      <c r="P77790">
        <v>800000</v>
      </c>
    </row>
    <row r="77791" spans="11:16" x14ac:dyDescent="0.3">
      <c r="K77791" t="s">
        <v>355065</v>
      </c>
      <c r="L77791" t="s">
        <v>355067</v>
      </c>
      <c r="M77791" t="s">
        <v>28</v>
      </c>
      <c r="N77791" t="s">
        <v>40</v>
      </c>
      <c r="O77791" t="s">
        <v>19175</v>
      </c>
      <c r="P77791">
        <v>5000000</v>
      </c>
    </row>
    <row r="77792" spans="11:16" x14ac:dyDescent="0.3">
      <c r="K77792" t="s">
        <v>355065</v>
      </c>
      <c r="L77792" t="s">
        <v>355068</v>
      </c>
      <c r="M77792" t="s">
        <v>28</v>
      </c>
      <c r="N77792" t="s">
        <v>493</v>
      </c>
      <c r="O77792" s="1">
        <v>41493</v>
      </c>
      <c r="P77792">
        <v>21000000</v>
      </c>
    </row>
    <row r="77793" spans="11:16" x14ac:dyDescent="0.3">
      <c r="K77793" t="s">
        <v>355065</v>
      </c>
      <c r="L77793" t="s">
        <v>355069</v>
      </c>
      <c r="M77793" t="s">
        <v>28</v>
      </c>
      <c r="N77793" t="s">
        <v>1189</v>
      </c>
      <c r="O77793" t="s">
        <v>1290</v>
      </c>
      <c r="P77793">
        <v>4025000</v>
      </c>
    </row>
    <row r="77794" spans="11:16" x14ac:dyDescent="0.3">
      <c r="K77794" t="s">
        <v>355065</v>
      </c>
      <c r="L77794" t="s">
        <v>355070</v>
      </c>
      <c r="M77794" t="s">
        <v>28</v>
      </c>
      <c r="N77794" t="s">
        <v>29</v>
      </c>
      <c r="O77794" s="1">
        <v>40643</v>
      </c>
      <c r="P77794">
        <v>6000000</v>
      </c>
    </row>
    <row r="77795" spans="11:16" x14ac:dyDescent="0.3">
      <c r="K77795" t="s">
        <v>355071</v>
      </c>
      <c r="L77795" t="s">
        <v>355072</v>
      </c>
      <c r="M77795" t="s">
        <v>28</v>
      </c>
      <c r="O77795" s="1">
        <v>41950</v>
      </c>
      <c r="P77795">
        <v>2375000</v>
      </c>
    </row>
    <row r="77796" spans="11:16" x14ac:dyDescent="0.3">
      <c r="K77796" t="s">
        <v>355071</v>
      </c>
      <c r="L77796" t="s">
        <v>355073</v>
      </c>
      <c r="M77796" t="s">
        <v>52</v>
      </c>
      <c r="O77796" s="1">
        <v>41128</v>
      </c>
      <c r="P77796">
        <v>1300000</v>
      </c>
    </row>
    <row r="77797" spans="11:16" x14ac:dyDescent="0.3">
      <c r="K77797" t="s">
        <v>355074</v>
      </c>
      <c r="L77797" t="s">
        <v>355075</v>
      </c>
      <c r="M77797" t="s">
        <v>28</v>
      </c>
      <c r="O77797" t="s">
        <v>21970</v>
      </c>
      <c r="P77797">
        <v>224999</v>
      </c>
    </row>
    <row r="77798" spans="11:16" x14ac:dyDescent="0.3">
      <c r="K77798" t="s">
        <v>355076</v>
      </c>
      <c r="L77798" t="s">
        <v>355077</v>
      </c>
      <c r="M77798" t="s">
        <v>28</v>
      </c>
      <c r="O77798" s="1">
        <v>39695</v>
      </c>
      <c r="P77798">
        <v>50000</v>
      </c>
    </row>
    <row r="77799" spans="11:16" x14ac:dyDescent="0.3">
      <c r="K77799" t="s">
        <v>355078</v>
      </c>
      <c r="L77799" t="s">
        <v>355079</v>
      </c>
      <c r="M77799" t="s">
        <v>52</v>
      </c>
      <c r="O77799" t="s">
        <v>100918</v>
      </c>
      <c r="P77799">
        <v>250000</v>
      </c>
    </row>
    <row r="77800" spans="11:16" x14ac:dyDescent="0.3">
      <c r="K77800" t="s">
        <v>355078</v>
      </c>
      <c r="L77800" t="s">
        <v>355080</v>
      </c>
      <c r="M77800" t="s">
        <v>28</v>
      </c>
      <c r="O77800" t="s">
        <v>10127</v>
      </c>
    </row>
    <row r="77801" spans="11:16" x14ac:dyDescent="0.3">
      <c r="K77801" t="s">
        <v>355081</v>
      </c>
      <c r="L77801" t="s">
        <v>355082</v>
      </c>
      <c r="M77801" t="s">
        <v>256</v>
      </c>
      <c r="O77801" t="s">
        <v>11657</v>
      </c>
      <c r="P77801">
        <v>0</v>
      </c>
    </row>
    <row r="77802" spans="11:16" x14ac:dyDescent="0.3">
      <c r="K77802" t="s">
        <v>355083</v>
      </c>
      <c r="L77802" t="s">
        <v>355084</v>
      </c>
      <c r="M77802" t="s">
        <v>52</v>
      </c>
      <c r="O77802" s="1">
        <v>40915</v>
      </c>
      <c r="P77802">
        <v>600000</v>
      </c>
    </row>
    <row r="77803" spans="11:16" x14ac:dyDescent="0.3">
      <c r="K77803" t="s">
        <v>355085</v>
      </c>
      <c r="L77803" t="s">
        <v>355086</v>
      </c>
      <c r="M77803" t="s">
        <v>52</v>
      </c>
      <c r="O77803" s="1">
        <v>38907</v>
      </c>
      <c r="P77803">
        <v>250000</v>
      </c>
    </row>
    <row r="77804" spans="11:16" x14ac:dyDescent="0.3">
      <c r="K77804" t="s">
        <v>355085</v>
      </c>
      <c r="L77804" t="s">
        <v>355087</v>
      </c>
      <c r="M77804" t="s">
        <v>28</v>
      </c>
      <c r="N77804" t="s">
        <v>40</v>
      </c>
      <c r="O77804" t="s">
        <v>147610</v>
      </c>
    </row>
    <row r="77805" spans="11:16" x14ac:dyDescent="0.3">
      <c r="K77805" t="s">
        <v>355088</v>
      </c>
      <c r="L77805" t="s">
        <v>355089</v>
      </c>
      <c r="M77805" t="s">
        <v>52</v>
      </c>
      <c r="O77805" s="1">
        <v>41162</v>
      </c>
      <c r="P77805">
        <v>800000</v>
      </c>
    </row>
    <row r="77806" spans="11:16" x14ac:dyDescent="0.3">
      <c r="K77806" t="s">
        <v>355090</v>
      </c>
      <c r="L77806" t="s">
        <v>355091</v>
      </c>
      <c r="M77806" t="s">
        <v>28</v>
      </c>
      <c r="O77806" t="s">
        <v>13254</v>
      </c>
      <c r="P77806">
        <v>2665121</v>
      </c>
    </row>
    <row r="77807" spans="11:16" x14ac:dyDescent="0.3">
      <c r="K77807" t="s">
        <v>355092</v>
      </c>
      <c r="L77807" t="s">
        <v>355093</v>
      </c>
      <c r="M77807" t="s">
        <v>52</v>
      </c>
      <c r="O77807" s="1">
        <v>40604</v>
      </c>
    </row>
    <row r="77808" spans="11:16" x14ac:dyDescent="0.3">
      <c r="K77808" t="s">
        <v>355094</v>
      </c>
      <c r="L77808" t="s">
        <v>355095</v>
      </c>
      <c r="M77808" t="s">
        <v>28</v>
      </c>
      <c r="O77808" t="s">
        <v>20850</v>
      </c>
      <c r="P77808">
        <v>1800000</v>
      </c>
    </row>
    <row r="77809" spans="11:16" x14ac:dyDescent="0.3">
      <c r="K77809" t="s">
        <v>355096</v>
      </c>
      <c r="L77809" t="s">
        <v>355097</v>
      </c>
      <c r="M77809" t="s">
        <v>28</v>
      </c>
      <c r="O77809" t="s">
        <v>107995</v>
      </c>
      <c r="P77809">
        <v>17000000</v>
      </c>
    </row>
    <row r="77810" spans="11:16" x14ac:dyDescent="0.3">
      <c r="K77810" t="s">
        <v>355098</v>
      </c>
      <c r="L77810" t="s">
        <v>355099</v>
      </c>
      <c r="M77810" t="s">
        <v>749</v>
      </c>
      <c r="O77810" t="s">
        <v>168592</v>
      </c>
      <c r="P77810">
        <v>12500</v>
      </c>
    </row>
    <row r="77811" spans="11:16" x14ac:dyDescent="0.3">
      <c r="K77811" t="s">
        <v>355100</v>
      </c>
      <c r="L77811" t="s">
        <v>355101</v>
      </c>
      <c r="M77811" t="s">
        <v>52</v>
      </c>
      <c r="O77811" s="1">
        <v>41281</v>
      </c>
      <c r="P77811">
        <v>20000</v>
      </c>
    </row>
    <row r="77812" spans="11:16" x14ac:dyDescent="0.3">
      <c r="K77812" t="s">
        <v>355102</v>
      </c>
      <c r="L77812" t="s">
        <v>355103</v>
      </c>
      <c r="M77812" t="s">
        <v>52</v>
      </c>
      <c r="O77812" t="s">
        <v>58855</v>
      </c>
      <c r="P77812">
        <v>40000</v>
      </c>
    </row>
    <row r="77813" spans="11:16" x14ac:dyDescent="0.3">
      <c r="K77813" t="s">
        <v>355104</v>
      </c>
      <c r="L77813" t="s">
        <v>355105</v>
      </c>
      <c r="M77813" t="s">
        <v>256</v>
      </c>
      <c r="O77813" s="1">
        <v>42319</v>
      </c>
      <c r="P77813">
        <v>200000</v>
      </c>
    </row>
    <row r="77814" spans="11:16" x14ac:dyDescent="0.3">
      <c r="K77814" t="s">
        <v>355104</v>
      </c>
      <c r="L77814" t="s">
        <v>355106</v>
      </c>
      <c r="M77814" t="s">
        <v>52</v>
      </c>
      <c r="O77814" t="s">
        <v>13028</v>
      </c>
      <c r="P77814">
        <v>20000</v>
      </c>
    </row>
    <row r="77815" spans="11:16" x14ac:dyDescent="0.3">
      <c r="K77815" t="s">
        <v>355107</v>
      </c>
      <c r="L77815" t="s">
        <v>355108</v>
      </c>
      <c r="M77815" t="s">
        <v>28</v>
      </c>
      <c r="N77815" t="s">
        <v>40</v>
      </c>
      <c r="O77815" t="s">
        <v>43486</v>
      </c>
      <c r="P77815">
        <v>26016260</v>
      </c>
    </row>
    <row r="77816" spans="11:16" x14ac:dyDescent="0.3">
      <c r="K77816" t="s">
        <v>355107</v>
      </c>
      <c r="L77816" t="s">
        <v>355109</v>
      </c>
      <c r="M77816" t="s">
        <v>28</v>
      </c>
      <c r="N77816" t="s">
        <v>29</v>
      </c>
      <c r="O77816" s="1">
        <v>39184</v>
      </c>
      <c r="P77816">
        <v>31952663</v>
      </c>
    </row>
    <row r="77817" spans="11:16" x14ac:dyDescent="0.3">
      <c r="K77817" t="s">
        <v>355110</v>
      </c>
      <c r="L77817" t="s">
        <v>355111</v>
      </c>
      <c r="M77817" t="s">
        <v>52</v>
      </c>
      <c r="O77817" s="1">
        <v>41284</v>
      </c>
      <c r="P77817">
        <v>80788</v>
      </c>
    </row>
    <row r="77818" spans="11:16" x14ac:dyDescent="0.3">
      <c r="K77818" t="s">
        <v>355112</v>
      </c>
      <c r="L77818" t="s">
        <v>355113</v>
      </c>
      <c r="M77818" t="s">
        <v>52</v>
      </c>
      <c r="O77818" s="1">
        <v>41822</v>
      </c>
    </row>
    <row r="77819" spans="11:16" x14ac:dyDescent="0.3">
      <c r="K77819" t="s">
        <v>355114</v>
      </c>
      <c r="L77819" t="s">
        <v>355115</v>
      </c>
      <c r="M77819" t="s">
        <v>28</v>
      </c>
      <c r="N77819" t="s">
        <v>493</v>
      </c>
      <c r="O77819" s="1">
        <v>40058</v>
      </c>
      <c r="P77819">
        <v>1300800</v>
      </c>
    </row>
    <row r="77820" spans="11:16" x14ac:dyDescent="0.3">
      <c r="K77820" t="s">
        <v>355116</v>
      </c>
      <c r="L77820" t="s">
        <v>355117</v>
      </c>
      <c r="M77820" t="s">
        <v>28</v>
      </c>
      <c r="N77820" t="s">
        <v>29</v>
      </c>
      <c r="O77820" s="1">
        <v>41740</v>
      </c>
      <c r="P77820">
        <v>7500000</v>
      </c>
    </row>
    <row r="77821" spans="11:16" x14ac:dyDescent="0.3">
      <c r="K77821" t="s">
        <v>355116</v>
      </c>
      <c r="L77821" t="s">
        <v>355118</v>
      </c>
      <c r="M77821" t="s">
        <v>28</v>
      </c>
      <c r="N77821" t="s">
        <v>40</v>
      </c>
      <c r="O77821" s="1">
        <v>40399</v>
      </c>
      <c r="P77821">
        <v>3750000</v>
      </c>
    </row>
    <row r="77822" spans="11:16" x14ac:dyDescent="0.3">
      <c r="K77822" t="s">
        <v>355119</v>
      </c>
      <c r="L77822" t="s">
        <v>355120</v>
      </c>
      <c r="M77822" t="s">
        <v>28</v>
      </c>
      <c r="N77822" t="s">
        <v>40</v>
      </c>
      <c r="O77822" s="1">
        <v>42195</v>
      </c>
      <c r="P77822">
        <v>1400000</v>
      </c>
    </row>
    <row r="77823" spans="11:16" x14ac:dyDescent="0.3">
      <c r="K77823" t="s">
        <v>355121</v>
      </c>
      <c r="L77823" t="s">
        <v>355122</v>
      </c>
      <c r="M77823" t="s">
        <v>28</v>
      </c>
      <c r="N77823" t="s">
        <v>493</v>
      </c>
      <c r="O77823" s="1">
        <v>39998</v>
      </c>
      <c r="P77823">
        <v>10786338</v>
      </c>
    </row>
    <row r="77824" spans="11:16" x14ac:dyDescent="0.3">
      <c r="K77824" t="s">
        <v>355123</v>
      </c>
      <c r="L77824" t="s">
        <v>355124</v>
      </c>
      <c r="M77824" t="s">
        <v>28</v>
      </c>
      <c r="O77824" s="1">
        <v>40761</v>
      </c>
      <c r="P77824">
        <v>57000</v>
      </c>
    </row>
    <row r="77825" spans="11:16" x14ac:dyDescent="0.3">
      <c r="K77825" t="s">
        <v>355125</v>
      </c>
      <c r="L77825" t="s">
        <v>355126</v>
      </c>
      <c r="M77825" t="s">
        <v>1836</v>
      </c>
      <c r="O77825" s="1">
        <v>41680</v>
      </c>
      <c r="P77825">
        <v>6000000</v>
      </c>
    </row>
    <row r="77826" spans="11:16" x14ac:dyDescent="0.3">
      <c r="K77826" t="s">
        <v>355125</v>
      </c>
      <c r="L77826" t="s">
        <v>355127</v>
      </c>
      <c r="M77826" t="s">
        <v>256</v>
      </c>
      <c r="O77826" s="1">
        <v>41889</v>
      </c>
      <c r="P77826">
        <v>200000</v>
      </c>
    </row>
    <row r="77827" spans="11:16" x14ac:dyDescent="0.3">
      <c r="K77827" t="s">
        <v>355128</v>
      </c>
      <c r="L77827" t="s">
        <v>355129</v>
      </c>
      <c r="M77827" t="s">
        <v>256</v>
      </c>
      <c r="O77827" s="1">
        <v>39823</v>
      </c>
      <c r="P77827">
        <v>23017556</v>
      </c>
    </row>
    <row r="77828" spans="11:16" x14ac:dyDescent="0.3">
      <c r="K77828" t="s">
        <v>355130</v>
      </c>
      <c r="L77828" t="s">
        <v>355131</v>
      </c>
      <c r="M77828" t="s">
        <v>28</v>
      </c>
      <c r="O77828" t="s">
        <v>98006</v>
      </c>
      <c r="P77828">
        <v>4000000</v>
      </c>
    </row>
    <row r="77829" spans="11:16" x14ac:dyDescent="0.3">
      <c r="K77829" t="s">
        <v>355132</v>
      </c>
      <c r="L77829" t="s">
        <v>355133</v>
      </c>
      <c r="M77829" t="s">
        <v>256</v>
      </c>
      <c r="O77829" t="s">
        <v>29781</v>
      </c>
      <c r="P77829">
        <v>2200000</v>
      </c>
    </row>
    <row r="77830" spans="11:16" x14ac:dyDescent="0.3">
      <c r="K77830" t="s">
        <v>355134</v>
      </c>
      <c r="L77830" t="s">
        <v>355135</v>
      </c>
      <c r="M77830" t="s">
        <v>52</v>
      </c>
      <c r="O77830" s="1">
        <v>40913</v>
      </c>
    </row>
    <row r="77831" spans="11:16" x14ac:dyDescent="0.3">
      <c r="K77831" t="s">
        <v>355134</v>
      </c>
      <c r="L77831" t="s">
        <v>355136</v>
      </c>
      <c r="M77831" t="s">
        <v>28</v>
      </c>
      <c r="N77831" t="s">
        <v>493</v>
      </c>
      <c r="O77831" t="s">
        <v>16251</v>
      </c>
      <c r="P77831">
        <v>50000000</v>
      </c>
    </row>
    <row r="77832" spans="11:16" x14ac:dyDescent="0.3">
      <c r="K77832" t="s">
        <v>355134</v>
      </c>
      <c r="L77832" t="s">
        <v>355137</v>
      </c>
      <c r="M77832" t="s">
        <v>28</v>
      </c>
      <c r="N77832" t="s">
        <v>40</v>
      </c>
      <c r="O77832" t="s">
        <v>14243</v>
      </c>
    </row>
    <row r="77833" spans="11:16" x14ac:dyDescent="0.3">
      <c r="K77833" t="s">
        <v>355134</v>
      </c>
      <c r="L77833" t="s">
        <v>355138</v>
      </c>
      <c r="M77833" t="s">
        <v>28</v>
      </c>
      <c r="N77833" t="s">
        <v>29</v>
      </c>
      <c r="O77833" t="s">
        <v>17999</v>
      </c>
      <c r="P77833">
        <v>11000000</v>
      </c>
    </row>
    <row r="77834" spans="11:16" x14ac:dyDescent="0.3">
      <c r="K77834" t="s">
        <v>355139</v>
      </c>
      <c r="L77834" t="s">
        <v>355140</v>
      </c>
      <c r="M77834" t="s">
        <v>28</v>
      </c>
      <c r="N77834" t="s">
        <v>1189</v>
      </c>
      <c r="O77834" t="s">
        <v>32144</v>
      </c>
      <c r="P77834">
        <v>4010000</v>
      </c>
    </row>
    <row r="77835" spans="11:16" x14ac:dyDescent="0.3">
      <c r="K77835" t="s">
        <v>355141</v>
      </c>
      <c r="L77835" t="s">
        <v>355142</v>
      </c>
      <c r="M77835" t="s">
        <v>28</v>
      </c>
      <c r="O77835" t="s">
        <v>180880</v>
      </c>
      <c r="P77835">
        <v>2000</v>
      </c>
    </row>
    <row r="77836" spans="11:16" x14ac:dyDescent="0.3">
      <c r="K77836" t="s">
        <v>355143</v>
      </c>
      <c r="L77836" t="s">
        <v>355144</v>
      </c>
      <c r="M77836" t="s">
        <v>28</v>
      </c>
      <c r="O77836" t="s">
        <v>14306</v>
      </c>
      <c r="P77836">
        <v>1364033</v>
      </c>
    </row>
    <row r="77837" spans="11:16" x14ac:dyDescent="0.3">
      <c r="K77837" t="s">
        <v>355145</v>
      </c>
      <c r="L77837" t="s">
        <v>355146</v>
      </c>
      <c r="M77837" t="s">
        <v>52</v>
      </c>
      <c r="O77837" s="1">
        <v>42105</v>
      </c>
      <c r="P77837">
        <v>3000000</v>
      </c>
    </row>
    <row r="77838" spans="11:16" x14ac:dyDescent="0.3">
      <c r="K77838" t="s">
        <v>355147</v>
      </c>
      <c r="L77838" t="s">
        <v>355148</v>
      </c>
      <c r="M77838" t="s">
        <v>52</v>
      </c>
      <c r="O77838" s="1">
        <v>40487</v>
      </c>
      <c r="P77838">
        <v>18900</v>
      </c>
    </row>
    <row r="77839" spans="11:16" x14ac:dyDescent="0.3">
      <c r="K77839" t="s">
        <v>355147</v>
      </c>
      <c r="L77839" t="s">
        <v>355149</v>
      </c>
      <c r="M77839" t="s">
        <v>52</v>
      </c>
      <c r="O77839" t="s">
        <v>27053</v>
      </c>
      <c r="P77839">
        <v>25000</v>
      </c>
    </row>
    <row r="77840" spans="11:16" x14ac:dyDescent="0.3">
      <c r="K77840" t="s">
        <v>355147</v>
      </c>
      <c r="L77840" t="s">
        <v>355150</v>
      </c>
      <c r="M77840" t="s">
        <v>324</v>
      </c>
      <c r="O77840" s="1">
        <v>40551</v>
      </c>
      <c r="P77840">
        <v>250000</v>
      </c>
    </row>
    <row r="77841" spans="11:16" x14ac:dyDescent="0.3">
      <c r="K77841" t="s">
        <v>355151</v>
      </c>
      <c r="L77841" t="s">
        <v>355152</v>
      </c>
      <c r="M77841" t="s">
        <v>52</v>
      </c>
      <c r="O77841" t="s">
        <v>44623</v>
      </c>
    </row>
    <row r="77842" spans="11:16" x14ac:dyDescent="0.3">
      <c r="K77842" t="s">
        <v>355151</v>
      </c>
      <c r="L77842" t="s">
        <v>355153</v>
      </c>
      <c r="M77842" t="s">
        <v>52</v>
      </c>
      <c r="O77842" t="s">
        <v>6394</v>
      </c>
      <c r="P77842">
        <v>1200000</v>
      </c>
    </row>
    <row r="77843" spans="11:16" x14ac:dyDescent="0.3">
      <c r="K77843" t="s">
        <v>355154</v>
      </c>
      <c r="L77843" t="s">
        <v>355155</v>
      </c>
      <c r="M77843" t="s">
        <v>52</v>
      </c>
      <c r="O77843" s="1">
        <v>41710</v>
      </c>
      <c r="P77843">
        <v>2650000</v>
      </c>
    </row>
    <row r="77844" spans="11:16" x14ac:dyDescent="0.3">
      <c r="K77844" t="s">
        <v>355156</v>
      </c>
      <c r="L77844" t="s">
        <v>355157</v>
      </c>
      <c r="M77844" t="s">
        <v>52</v>
      </c>
      <c r="O77844" s="1">
        <v>41277</v>
      </c>
      <c r="P77844">
        <v>18000</v>
      </c>
    </row>
    <row r="77845" spans="11:16" x14ac:dyDescent="0.3">
      <c r="K77845" t="s">
        <v>355158</v>
      </c>
      <c r="L77845" t="s">
        <v>355159</v>
      </c>
      <c r="M77845" t="s">
        <v>28</v>
      </c>
      <c r="O77845" t="s">
        <v>96400</v>
      </c>
      <c r="P77845">
        <v>3000000</v>
      </c>
    </row>
    <row r="77846" spans="11:16" x14ac:dyDescent="0.3">
      <c r="K77846" t="s">
        <v>355158</v>
      </c>
      <c r="L77846" t="s">
        <v>355160</v>
      </c>
      <c r="M77846" t="s">
        <v>28</v>
      </c>
      <c r="O77846" t="s">
        <v>170898</v>
      </c>
      <c r="P77846">
        <v>1650000</v>
      </c>
    </row>
    <row r="77847" spans="11:16" x14ac:dyDescent="0.3">
      <c r="K77847" t="s">
        <v>355158</v>
      </c>
      <c r="L77847" t="s">
        <v>355161</v>
      </c>
      <c r="M77847" t="s">
        <v>28</v>
      </c>
      <c r="O77847" s="1">
        <v>38995</v>
      </c>
      <c r="P77847">
        <v>11000000</v>
      </c>
    </row>
    <row r="77848" spans="11:16" x14ac:dyDescent="0.3">
      <c r="K77848" t="s">
        <v>355162</v>
      </c>
      <c r="L77848" t="s">
        <v>355163</v>
      </c>
      <c r="M77848" t="s">
        <v>52</v>
      </c>
      <c r="O77848" t="s">
        <v>12479</v>
      </c>
      <c r="P77848">
        <v>20000</v>
      </c>
    </row>
    <row r="77849" spans="11:16" x14ac:dyDescent="0.3">
      <c r="K77849" t="s">
        <v>355162</v>
      </c>
      <c r="L77849" t="s">
        <v>355164</v>
      </c>
      <c r="M77849" t="s">
        <v>52</v>
      </c>
      <c r="O77849" t="s">
        <v>22333</v>
      </c>
      <c r="P77849">
        <v>50000</v>
      </c>
    </row>
    <row r="77850" spans="11:16" x14ac:dyDescent="0.3">
      <c r="K77850" t="s">
        <v>355165</v>
      </c>
      <c r="L77850" t="s">
        <v>355166</v>
      </c>
      <c r="M77850" t="s">
        <v>324</v>
      </c>
      <c r="O77850" s="1">
        <v>41283</v>
      </c>
    </row>
    <row r="77851" spans="11:16" x14ac:dyDescent="0.3">
      <c r="K77851" t="s">
        <v>355165</v>
      </c>
      <c r="L77851" t="s">
        <v>355167</v>
      </c>
      <c r="M77851" t="s">
        <v>324</v>
      </c>
      <c r="O77851" s="1">
        <v>41641</v>
      </c>
    </row>
    <row r="77852" spans="11:16" x14ac:dyDescent="0.3">
      <c r="K77852" t="s">
        <v>355165</v>
      </c>
      <c r="L77852" t="s">
        <v>355168</v>
      </c>
      <c r="M77852" t="s">
        <v>52</v>
      </c>
      <c r="O77852" s="1">
        <v>40918</v>
      </c>
    </row>
    <row r="77853" spans="11:16" x14ac:dyDescent="0.3">
      <c r="K77853" t="s">
        <v>355169</v>
      </c>
      <c r="L77853" t="s">
        <v>355170</v>
      </c>
      <c r="M77853" t="s">
        <v>28</v>
      </c>
      <c r="N77853" t="s">
        <v>40</v>
      </c>
      <c r="O77853" s="1">
        <v>42046</v>
      </c>
      <c r="P77853">
        <v>32449221</v>
      </c>
    </row>
    <row r="77854" spans="11:16" x14ac:dyDescent="0.3">
      <c r="K77854" t="s">
        <v>355171</v>
      </c>
      <c r="L77854" t="s">
        <v>355172</v>
      </c>
      <c r="M77854" t="s">
        <v>52</v>
      </c>
      <c r="O77854" t="s">
        <v>6960</v>
      </c>
      <c r="P77854">
        <v>10780</v>
      </c>
    </row>
    <row r="77855" spans="11:16" x14ac:dyDescent="0.3">
      <c r="K77855" t="s">
        <v>355173</v>
      </c>
      <c r="L77855" t="s">
        <v>355174</v>
      </c>
      <c r="M77855" t="s">
        <v>256</v>
      </c>
      <c r="O77855" s="1">
        <v>41279</v>
      </c>
      <c r="P77855">
        <v>60000</v>
      </c>
    </row>
    <row r="77856" spans="11:16" x14ac:dyDescent="0.3">
      <c r="K77856" t="s">
        <v>355173</v>
      </c>
      <c r="L77856" t="s">
        <v>355175</v>
      </c>
      <c r="M77856" t="s">
        <v>256</v>
      </c>
      <c r="O77856" t="s">
        <v>6960</v>
      </c>
      <c r="P77856">
        <v>50000</v>
      </c>
    </row>
    <row r="77857" spans="11:16" x14ac:dyDescent="0.3">
      <c r="K77857" t="s">
        <v>355173</v>
      </c>
      <c r="L77857" t="s">
        <v>355176</v>
      </c>
      <c r="M77857" t="s">
        <v>256</v>
      </c>
      <c r="O77857" s="1">
        <v>40459</v>
      </c>
      <c r="P77857">
        <v>700000</v>
      </c>
    </row>
    <row r="77858" spans="11:16" x14ac:dyDescent="0.3">
      <c r="K77858" t="s">
        <v>355173</v>
      </c>
      <c r="L77858" t="s">
        <v>355177</v>
      </c>
      <c r="M77858" t="s">
        <v>28</v>
      </c>
      <c r="O77858" t="s">
        <v>265</v>
      </c>
      <c r="P77858">
        <v>6309399</v>
      </c>
    </row>
    <row r="77859" spans="11:16" x14ac:dyDescent="0.3">
      <c r="K77859" t="s">
        <v>355173</v>
      </c>
      <c r="L77859" t="s">
        <v>355178</v>
      </c>
      <c r="M77859" t="s">
        <v>256</v>
      </c>
      <c r="O77859" s="1">
        <v>42011</v>
      </c>
    </row>
    <row r="77860" spans="11:16" x14ac:dyDescent="0.3">
      <c r="K77860" t="s">
        <v>355173</v>
      </c>
      <c r="L77860" t="s">
        <v>355179</v>
      </c>
      <c r="M77860" t="s">
        <v>28</v>
      </c>
      <c r="N77860" t="s">
        <v>40</v>
      </c>
      <c r="O77860" t="s">
        <v>41328</v>
      </c>
      <c r="P77860">
        <v>1200000</v>
      </c>
    </row>
    <row r="77861" spans="11:16" x14ac:dyDescent="0.3">
      <c r="K77861" t="s">
        <v>355173</v>
      </c>
      <c r="L77861" t="s">
        <v>355180</v>
      </c>
      <c r="M77861" t="s">
        <v>256</v>
      </c>
      <c r="O77861" t="s">
        <v>6663</v>
      </c>
      <c r="P77861">
        <v>443860</v>
      </c>
    </row>
    <row r="77862" spans="11:16" x14ac:dyDescent="0.3">
      <c r="K77862" t="s">
        <v>355181</v>
      </c>
      <c r="L77862" t="s">
        <v>355182</v>
      </c>
      <c r="M77862" t="s">
        <v>28</v>
      </c>
      <c r="O77862" t="s">
        <v>59061</v>
      </c>
      <c r="P77862">
        <v>1500000</v>
      </c>
    </row>
    <row r="77863" spans="11:16" x14ac:dyDescent="0.3">
      <c r="K77863" t="s">
        <v>355181</v>
      </c>
      <c r="L77863" t="s">
        <v>355183</v>
      </c>
      <c r="M77863" t="s">
        <v>28</v>
      </c>
      <c r="O77863" t="s">
        <v>36521</v>
      </c>
      <c r="P77863">
        <v>311000</v>
      </c>
    </row>
    <row r="77864" spans="11:16" x14ac:dyDescent="0.3">
      <c r="K77864" t="s">
        <v>355181</v>
      </c>
      <c r="L77864" t="s">
        <v>355184</v>
      </c>
      <c r="M77864" t="s">
        <v>28</v>
      </c>
      <c r="O77864" t="s">
        <v>11076</v>
      </c>
      <c r="P77864">
        <v>4600000</v>
      </c>
    </row>
    <row r="77865" spans="11:16" x14ac:dyDescent="0.3">
      <c r="K77865" t="s">
        <v>355185</v>
      </c>
      <c r="L77865" t="s">
        <v>355186</v>
      </c>
      <c r="M77865" t="s">
        <v>52</v>
      </c>
      <c r="O77865" s="1">
        <v>40546</v>
      </c>
    </row>
    <row r="77866" spans="11:16" x14ac:dyDescent="0.3">
      <c r="K77866" t="s">
        <v>355187</v>
      </c>
      <c r="L77866" t="s">
        <v>355188</v>
      </c>
      <c r="M77866" t="s">
        <v>91</v>
      </c>
      <c r="O77866" s="1">
        <v>37897</v>
      </c>
    </row>
    <row r="77867" spans="11:16" x14ac:dyDescent="0.3">
      <c r="K77867" t="s">
        <v>355187</v>
      </c>
      <c r="L77867" t="s">
        <v>355189</v>
      </c>
      <c r="M77867" t="s">
        <v>91</v>
      </c>
      <c r="O77867" s="1">
        <v>36806</v>
      </c>
    </row>
    <row r="77868" spans="11:16" x14ac:dyDescent="0.3">
      <c r="K77868" t="s">
        <v>355190</v>
      </c>
      <c r="L77868" t="s">
        <v>355191</v>
      </c>
      <c r="M77868" t="s">
        <v>256</v>
      </c>
      <c r="O77868" t="s">
        <v>10344</v>
      </c>
      <c r="P77868">
        <v>50000</v>
      </c>
    </row>
    <row r="77869" spans="11:16" x14ac:dyDescent="0.3">
      <c r="K77869" t="s">
        <v>355192</v>
      </c>
      <c r="L77869" t="s">
        <v>355193</v>
      </c>
      <c r="M77869" t="s">
        <v>28</v>
      </c>
      <c r="N77869" t="s">
        <v>40</v>
      </c>
      <c r="O77869" t="s">
        <v>173409</v>
      </c>
      <c r="P77869">
        <v>1200000</v>
      </c>
    </row>
    <row r="77870" spans="11:16" x14ac:dyDescent="0.3">
      <c r="K77870" t="s">
        <v>355194</v>
      </c>
      <c r="L77870" t="s">
        <v>355195</v>
      </c>
      <c r="M77870" t="s">
        <v>324</v>
      </c>
      <c r="O77870" t="s">
        <v>28899</v>
      </c>
    </row>
    <row r="77871" spans="11:16" x14ac:dyDescent="0.3">
      <c r="K77871" t="s">
        <v>355196</v>
      </c>
      <c r="L77871" t="s">
        <v>355197</v>
      </c>
      <c r="M77871" t="s">
        <v>52</v>
      </c>
      <c r="O77871" s="1">
        <v>42190</v>
      </c>
      <c r="P77871">
        <v>55500</v>
      </c>
    </row>
    <row r="77872" spans="11:16" x14ac:dyDescent="0.3">
      <c r="K77872" t="s">
        <v>355198</v>
      </c>
      <c r="L77872" t="s">
        <v>355199</v>
      </c>
      <c r="M77872" t="s">
        <v>52</v>
      </c>
      <c r="O77872" s="1">
        <v>41284</v>
      </c>
      <c r="P77872">
        <v>618691</v>
      </c>
    </row>
    <row r="77873" spans="11:16" x14ac:dyDescent="0.3">
      <c r="K77873" t="s">
        <v>355200</v>
      </c>
      <c r="L77873" t="s">
        <v>355201</v>
      </c>
      <c r="M77873" t="s">
        <v>28</v>
      </c>
      <c r="N77873" t="s">
        <v>40</v>
      </c>
      <c r="O77873" s="1">
        <v>41189</v>
      </c>
      <c r="P77873">
        <v>3100000</v>
      </c>
    </row>
    <row r="77874" spans="11:16" x14ac:dyDescent="0.3">
      <c r="K77874" t="s">
        <v>355200</v>
      </c>
      <c r="L77874" t="s">
        <v>355202</v>
      </c>
      <c r="M77874" t="s">
        <v>28</v>
      </c>
      <c r="O77874" t="s">
        <v>919</v>
      </c>
      <c r="P77874">
        <v>500000</v>
      </c>
    </row>
    <row r="77875" spans="11:16" x14ac:dyDescent="0.3">
      <c r="K77875" t="s">
        <v>355200</v>
      </c>
      <c r="L77875" t="s">
        <v>355203</v>
      </c>
      <c r="M77875" t="s">
        <v>28</v>
      </c>
      <c r="N77875" t="s">
        <v>29</v>
      </c>
      <c r="O77875" s="1">
        <v>41612</v>
      </c>
      <c r="P77875">
        <v>4700000</v>
      </c>
    </row>
    <row r="77876" spans="11:16" x14ac:dyDescent="0.3">
      <c r="K77876" t="s">
        <v>355204</v>
      </c>
      <c r="L77876" t="s">
        <v>355205</v>
      </c>
      <c r="M77876" t="s">
        <v>52</v>
      </c>
      <c r="O77876" s="1">
        <v>40919</v>
      </c>
      <c r="P77876">
        <v>240000</v>
      </c>
    </row>
    <row r="77877" spans="11:16" x14ac:dyDescent="0.3">
      <c r="K77877" t="s">
        <v>355206</v>
      </c>
      <c r="L77877" t="s">
        <v>355207</v>
      </c>
      <c r="M77877" t="s">
        <v>28</v>
      </c>
      <c r="O77877" s="1">
        <v>40641</v>
      </c>
      <c r="P77877">
        <v>1566295</v>
      </c>
    </row>
    <row r="77878" spans="11:16" x14ac:dyDescent="0.3">
      <c r="K77878" t="s">
        <v>355206</v>
      </c>
      <c r="L77878" t="s">
        <v>355208</v>
      </c>
      <c r="M77878" t="s">
        <v>28</v>
      </c>
      <c r="N77878" t="s">
        <v>40</v>
      </c>
      <c r="O77878" t="s">
        <v>10636</v>
      </c>
      <c r="P77878">
        <v>4000000</v>
      </c>
    </row>
    <row r="77879" spans="11:16" x14ac:dyDescent="0.3">
      <c r="K77879" t="s">
        <v>355206</v>
      </c>
      <c r="L77879" t="s">
        <v>355209</v>
      </c>
      <c r="M77879" t="s">
        <v>28</v>
      </c>
      <c r="O77879" t="s">
        <v>18290</v>
      </c>
      <c r="P77879">
        <v>8000000</v>
      </c>
    </row>
    <row r="77880" spans="11:16" x14ac:dyDescent="0.3">
      <c r="K77880" t="s">
        <v>355206</v>
      </c>
      <c r="L77880" t="s">
        <v>355210</v>
      </c>
      <c r="M77880" t="s">
        <v>52</v>
      </c>
      <c r="O77880" s="1">
        <v>39824</v>
      </c>
    </row>
    <row r="77881" spans="11:16" x14ac:dyDescent="0.3">
      <c r="K77881" t="s">
        <v>355211</v>
      </c>
      <c r="L77881" t="s">
        <v>355212</v>
      </c>
      <c r="M77881" t="s">
        <v>749</v>
      </c>
      <c r="O77881" t="s">
        <v>14886</v>
      </c>
      <c r="P77881">
        <v>775000</v>
      </c>
    </row>
    <row r="77882" spans="11:16" x14ac:dyDescent="0.3">
      <c r="K77882" t="s">
        <v>355213</v>
      </c>
      <c r="L77882" t="s">
        <v>355214</v>
      </c>
      <c r="M77882" t="s">
        <v>28</v>
      </c>
      <c r="O77882" t="s">
        <v>6455</v>
      </c>
      <c r="P77882">
        <v>3000000</v>
      </c>
    </row>
    <row r="77883" spans="11:16" x14ac:dyDescent="0.3">
      <c r="K77883" t="s">
        <v>355215</v>
      </c>
      <c r="L77883" t="s">
        <v>355216</v>
      </c>
      <c r="M77883" t="s">
        <v>28</v>
      </c>
      <c r="O77883" s="1">
        <v>36838</v>
      </c>
      <c r="P77883">
        <v>15000000</v>
      </c>
    </row>
    <row r="77884" spans="11:16" x14ac:dyDescent="0.3">
      <c r="K77884" t="s">
        <v>355217</v>
      </c>
      <c r="L77884" t="s">
        <v>355218</v>
      </c>
      <c r="M77884" t="s">
        <v>256</v>
      </c>
      <c r="O77884" t="s">
        <v>14647</v>
      </c>
      <c r="P77884">
        <v>5175050</v>
      </c>
    </row>
    <row r="77885" spans="11:16" x14ac:dyDescent="0.3">
      <c r="K77885" t="s">
        <v>355219</v>
      </c>
      <c r="L77885" t="s">
        <v>355220</v>
      </c>
      <c r="M77885" t="s">
        <v>28</v>
      </c>
      <c r="N77885" t="s">
        <v>40</v>
      </c>
      <c r="O77885" t="s">
        <v>13485</v>
      </c>
      <c r="P77885">
        <v>6014157</v>
      </c>
    </row>
    <row r="77886" spans="11:16" x14ac:dyDescent="0.3">
      <c r="K77886" t="s">
        <v>355221</v>
      </c>
      <c r="L77886" t="s">
        <v>355222</v>
      </c>
      <c r="M77886" t="s">
        <v>324</v>
      </c>
      <c r="O77886" s="1">
        <v>40544</v>
      </c>
      <c r="P77886">
        <v>1000000</v>
      </c>
    </row>
    <row r="77887" spans="11:16" x14ac:dyDescent="0.3">
      <c r="K77887" t="s">
        <v>355223</v>
      </c>
      <c r="L77887" t="s">
        <v>355224</v>
      </c>
      <c r="M77887" t="s">
        <v>52</v>
      </c>
      <c r="O77887" t="s">
        <v>8572</v>
      </c>
      <c r="P77887">
        <v>100000</v>
      </c>
    </row>
    <row r="77888" spans="11:16" x14ac:dyDescent="0.3">
      <c r="K77888" t="s">
        <v>355225</v>
      </c>
      <c r="L77888" t="s">
        <v>355226</v>
      </c>
      <c r="M77888" t="s">
        <v>233</v>
      </c>
      <c r="O77888" s="1">
        <v>41160</v>
      </c>
      <c r="P77888">
        <v>1025000</v>
      </c>
    </row>
    <row r="77889" spans="11:16" x14ac:dyDescent="0.3">
      <c r="K77889" t="s">
        <v>355227</v>
      </c>
      <c r="L77889" t="s">
        <v>355228</v>
      </c>
      <c r="M77889" t="s">
        <v>256</v>
      </c>
      <c r="O77889" t="s">
        <v>1190</v>
      </c>
      <c r="P77889">
        <v>375000</v>
      </c>
    </row>
    <row r="77890" spans="11:16" x14ac:dyDescent="0.3">
      <c r="K77890" t="s">
        <v>355227</v>
      </c>
      <c r="L77890" t="s">
        <v>355229</v>
      </c>
      <c r="M77890" t="s">
        <v>28</v>
      </c>
      <c r="O77890" t="s">
        <v>18788</v>
      </c>
      <c r="P77890">
        <v>1000000</v>
      </c>
    </row>
    <row r="77891" spans="11:16" x14ac:dyDescent="0.3">
      <c r="K77891" t="s">
        <v>355230</v>
      </c>
      <c r="L77891" t="s">
        <v>355231</v>
      </c>
      <c r="M77891" t="s">
        <v>256</v>
      </c>
      <c r="O77891" t="s">
        <v>26323</v>
      </c>
      <c r="P77891">
        <v>5925000</v>
      </c>
    </row>
    <row r="77892" spans="11:16" x14ac:dyDescent="0.3">
      <c r="K77892" t="s">
        <v>355232</v>
      </c>
      <c r="L77892" t="s">
        <v>355233</v>
      </c>
      <c r="M77892" t="s">
        <v>52</v>
      </c>
      <c r="O77892" s="1">
        <v>40820</v>
      </c>
      <c r="P77892">
        <v>900000</v>
      </c>
    </row>
    <row r="77893" spans="11:16" x14ac:dyDescent="0.3">
      <c r="K77893" t="s">
        <v>355232</v>
      </c>
      <c r="L77893" t="s">
        <v>355234</v>
      </c>
      <c r="M77893" t="s">
        <v>52</v>
      </c>
      <c r="O77893" s="1">
        <v>42071</v>
      </c>
      <c r="P77893">
        <v>2025000</v>
      </c>
    </row>
    <row r="77894" spans="11:16" x14ac:dyDescent="0.3">
      <c r="K77894" t="s">
        <v>355232</v>
      </c>
      <c r="L77894" t="s">
        <v>355235</v>
      </c>
      <c r="M77894" t="s">
        <v>52</v>
      </c>
      <c r="O77894" s="1">
        <v>39094</v>
      </c>
      <c r="P77894">
        <v>35000</v>
      </c>
    </row>
    <row r="77895" spans="11:16" x14ac:dyDescent="0.3">
      <c r="K77895" t="s">
        <v>355236</v>
      </c>
      <c r="L77895" t="s">
        <v>355237</v>
      </c>
      <c r="M77895" t="s">
        <v>52</v>
      </c>
      <c r="O77895" t="s">
        <v>6131</v>
      </c>
      <c r="P77895">
        <v>300000</v>
      </c>
    </row>
    <row r="77896" spans="11:16" x14ac:dyDescent="0.3">
      <c r="K77896" t="s">
        <v>355236</v>
      </c>
      <c r="L77896" t="s">
        <v>355238</v>
      </c>
      <c r="M77896" t="s">
        <v>52</v>
      </c>
      <c r="O77896" t="s">
        <v>94856</v>
      </c>
      <c r="P77896">
        <v>76500</v>
      </c>
    </row>
    <row r="77897" spans="11:16" x14ac:dyDescent="0.3">
      <c r="K77897" t="s">
        <v>355236</v>
      </c>
      <c r="L77897" t="s">
        <v>355239</v>
      </c>
      <c r="M77897" t="s">
        <v>52</v>
      </c>
      <c r="O77897" s="1">
        <v>42006</v>
      </c>
      <c r="P77897">
        <v>30000</v>
      </c>
    </row>
    <row r="77898" spans="11:16" x14ac:dyDescent="0.3">
      <c r="K77898" t="s">
        <v>355240</v>
      </c>
      <c r="L77898" t="s">
        <v>355241</v>
      </c>
      <c r="M77898" t="s">
        <v>28</v>
      </c>
      <c r="O77898" t="s">
        <v>4225</v>
      </c>
      <c r="P77898">
        <v>490007</v>
      </c>
    </row>
    <row r="77899" spans="11:16" x14ac:dyDescent="0.3">
      <c r="K77899" t="s">
        <v>355242</v>
      </c>
      <c r="L77899" t="s">
        <v>355243</v>
      </c>
      <c r="M77899" t="s">
        <v>28</v>
      </c>
      <c r="N77899" t="s">
        <v>29</v>
      </c>
      <c r="O77899" t="s">
        <v>124543</v>
      </c>
      <c r="P77899">
        <v>3400000</v>
      </c>
    </row>
    <row r="77900" spans="11:16" x14ac:dyDescent="0.3">
      <c r="K77900" t="s">
        <v>355244</v>
      </c>
      <c r="L77900" t="s">
        <v>355245</v>
      </c>
      <c r="M77900" t="s">
        <v>52</v>
      </c>
      <c r="O77900" s="1">
        <v>38414</v>
      </c>
      <c r="P77900">
        <v>4500000</v>
      </c>
    </row>
    <row r="77901" spans="11:16" x14ac:dyDescent="0.3">
      <c r="K77901" t="s">
        <v>355246</v>
      </c>
      <c r="L77901" t="s">
        <v>355247</v>
      </c>
      <c r="M77901" t="s">
        <v>28</v>
      </c>
      <c r="O77901" t="s">
        <v>59922</v>
      </c>
      <c r="P77901">
        <v>8000000</v>
      </c>
    </row>
    <row r="77902" spans="11:16" x14ac:dyDescent="0.3">
      <c r="K77902" t="s">
        <v>355246</v>
      </c>
      <c r="L77902" t="s">
        <v>355248</v>
      </c>
      <c r="M77902" t="s">
        <v>28</v>
      </c>
      <c r="N77902" t="s">
        <v>493</v>
      </c>
      <c r="O77902" t="s">
        <v>25458</v>
      </c>
      <c r="P77902">
        <v>25000000</v>
      </c>
    </row>
    <row r="77903" spans="11:16" x14ac:dyDescent="0.3">
      <c r="K77903" t="s">
        <v>355246</v>
      </c>
      <c r="L77903" t="s">
        <v>355249</v>
      </c>
      <c r="M77903" t="s">
        <v>52</v>
      </c>
      <c r="O77903" s="1">
        <v>40462</v>
      </c>
      <c r="P77903">
        <v>711000</v>
      </c>
    </row>
    <row r="77904" spans="11:16" x14ac:dyDescent="0.3">
      <c r="K77904" t="s">
        <v>355250</v>
      </c>
      <c r="L77904" t="s">
        <v>355251</v>
      </c>
      <c r="M77904" t="s">
        <v>91</v>
      </c>
      <c r="O77904" t="s">
        <v>3398</v>
      </c>
      <c r="P77904">
        <v>370518</v>
      </c>
    </row>
    <row r="77905" spans="11:16" x14ac:dyDescent="0.3">
      <c r="K77905" t="s">
        <v>355252</v>
      </c>
      <c r="L77905" t="s">
        <v>355253</v>
      </c>
      <c r="M77905" t="s">
        <v>223</v>
      </c>
      <c r="O77905" s="1">
        <v>41644</v>
      </c>
    </row>
    <row r="77906" spans="11:16" x14ac:dyDescent="0.3">
      <c r="K77906" t="s">
        <v>355252</v>
      </c>
      <c r="L77906" t="s">
        <v>355254</v>
      </c>
      <c r="M77906" t="s">
        <v>324</v>
      </c>
      <c r="O77906" s="1">
        <v>41285</v>
      </c>
    </row>
    <row r="77907" spans="11:16" x14ac:dyDescent="0.3">
      <c r="K77907" t="s">
        <v>355252</v>
      </c>
      <c r="L77907" t="s">
        <v>355255</v>
      </c>
      <c r="M77907" t="s">
        <v>52</v>
      </c>
      <c r="O77907" s="1">
        <v>41280</v>
      </c>
      <c r="P77907">
        <v>20000</v>
      </c>
    </row>
    <row r="77908" spans="11:16" x14ac:dyDescent="0.3">
      <c r="K77908" t="s">
        <v>355256</v>
      </c>
      <c r="L77908" t="s">
        <v>355257</v>
      </c>
      <c r="M77908" t="s">
        <v>52</v>
      </c>
      <c r="O77908" s="1">
        <v>41309</v>
      </c>
      <c r="P77908">
        <v>20000</v>
      </c>
    </row>
    <row r="77909" spans="11:16" x14ac:dyDescent="0.3">
      <c r="K77909" t="s">
        <v>355256</v>
      </c>
      <c r="L77909" t="s">
        <v>355258</v>
      </c>
      <c r="M77909" t="s">
        <v>324</v>
      </c>
      <c r="O77909" s="1">
        <v>41431</v>
      </c>
      <c r="P77909">
        <v>65000</v>
      </c>
    </row>
    <row r="77910" spans="11:16" x14ac:dyDescent="0.3">
      <c r="K77910" t="s">
        <v>355259</v>
      </c>
      <c r="L77910" t="s">
        <v>355260</v>
      </c>
      <c r="M77910" t="s">
        <v>749</v>
      </c>
      <c r="O77910" s="1">
        <v>41279</v>
      </c>
      <c r="P77910">
        <v>10000</v>
      </c>
    </row>
    <row r="77911" spans="11:16" x14ac:dyDescent="0.3">
      <c r="K77911" t="s">
        <v>355261</v>
      </c>
      <c r="L77911" t="s">
        <v>355262</v>
      </c>
      <c r="M77911" t="s">
        <v>52</v>
      </c>
      <c r="O77911" s="1">
        <v>37622</v>
      </c>
    </row>
    <row r="77912" spans="11:16" x14ac:dyDescent="0.3">
      <c r="K77912" t="s">
        <v>355263</v>
      </c>
      <c r="L77912" t="s">
        <v>355264</v>
      </c>
      <c r="M77912" t="s">
        <v>324</v>
      </c>
      <c r="O77912" s="1">
        <v>42005</v>
      </c>
      <c r="P77912">
        <v>95000</v>
      </c>
    </row>
    <row r="77913" spans="11:16" x14ac:dyDescent="0.3">
      <c r="K77913" t="s">
        <v>355263</v>
      </c>
      <c r="L77913" t="s">
        <v>355265</v>
      </c>
      <c r="M77913" t="s">
        <v>52</v>
      </c>
      <c r="O77913" s="1">
        <v>42008</v>
      </c>
      <c r="P77913">
        <v>500000</v>
      </c>
    </row>
    <row r="77914" spans="11:16" x14ac:dyDescent="0.3">
      <c r="K77914" t="s">
        <v>355263</v>
      </c>
      <c r="L77914" t="s">
        <v>355266</v>
      </c>
      <c r="M77914" t="s">
        <v>324</v>
      </c>
      <c r="O77914" s="1">
        <v>41644</v>
      </c>
      <c r="P77914">
        <v>125000</v>
      </c>
    </row>
    <row r="77915" spans="11:16" x14ac:dyDescent="0.3">
      <c r="K77915" t="s">
        <v>355267</v>
      </c>
      <c r="L77915" t="s">
        <v>355268</v>
      </c>
      <c r="M77915" t="s">
        <v>28</v>
      </c>
      <c r="O77915" s="1">
        <v>40950</v>
      </c>
      <c r="P77915">
        <v>14377542</v>
      </c>
    </row>
    <row r="77916" spans="11:16" x14ac:dyDescent="0.3">
      <c r="K77916" t="s">
        <v>355267</v>
      </c>
      <c r="L77916" t="s">
        <v>355269</v>
      </c>
      <c r="M77916" t="s">
        <v>256</v>
      </c>
      <c r="O77916" t="s">
        <v>19293</v>
      </c>
      <c r="P77916">
        <v>3000050</v>
      </c>
    </row>
    <row r="77917" spans="11:16" x14ac:dyDescent="0.3">
      <c r="K77917" t="s">
        <v>355267</v>
      </c>
      <c r="L77917" t="s">
        <v>355270</v>
      </c>
      <c r="M77917" t="s">
        <v>28</v>
      </c>
      <c r="N77917" t="s">
        <v>29</v>
      </c>
      <c r="O77917" t="s">
        <v>31802</v>
      </c>
      <c r="P77917">
        <v>26000000</v>
      </c>
    </row>
    <row r="77918" spans="11:16" x14ac:dyDescent="0.3">
      <c r="K77918" t="s">
        <v>355267</v>
      </c>
      <c r="L77918" t="s">
        <v>355271</v>
      </c>
      <c r="M77918" t="s">
        <v>28</v>
      </c>
      <c r="O77918" s="1">
        <v>40093</v>
      </c>
      <c r="P77918">
        <v>27000000</v>
      </c>
    </row>
    <row r="77919" spans="11:16" x14ac:dyDescent="0.3">
      <c r="K77919" t="s">
        <v>355267</v>
      </c>
      <c r="L77919" t="s">
        <v>355272</v>
      </c>
      <c r="M77919" t="s">
        <v>28</v>
      </c>
      <c r="N77919" t="s">
        <v>1189</v>
      </c>
      <c r="O77919" t="s">
        <v>6584</v>
      </c>
      <c r="P77919">
        <v>21827981</v>
      </c>
    </row>
    <row r="77920" spans="11:16" x14ac:dyDescent="0.3">
      <c r="K77920" t="s">
        <v>355267</v>
      </c>
      <c r="L77920" t="s">
        <v>355273</v>
      </c>
      <c r="M77920" t="s">
        <v>28</v>
      </c>
      <c r="O77920" s="1">
        <v>40918</v>
      </c>
      <c r="P77920">
        <v>7977900</v>
      </c>
    </row>
    <row r="77921" spans="11:16" x14ac:dyDescent="0.3">
      <c r="K77921" t="s">
        <v>355274</v>
      </c>
      <c r="L77921" t="s">
        <v>355275</v>
      </c>
      <c r="M77921" t="s">
        <v>91</v>
      </c>
      <c r="O77921" s="1">
        <v>40637</v>
      </c>
    </row>
    <row r="77922" spans="11:16" x14ac:dyDescent="0.3">
      <c r="K77922" t="s">
        <v>355276</v>
      </c>
      <c r="L77922" t="s">
        <v>355277</v>
      </c>
      <c r="M77922" t="s">
        <v>233</v>
      </c>
      <c r="O77922" t="s">
        <v>5698</v>
      </c>
      <c r="P77922">
        <v>50000000</v>
      </c>
    </row>
    <row r="77923" spans="11:16" x14ac:dyDescent="0.3">
      <c r="K77923" t="s">
        <v>355278</v>
      </c>
      <c r="L77923" t="s">
        <v>355279</v>
      </c>
      <c r="M77923" t="s">
        <v>28</v>
      </c>
      <c r="N77923" t="s">
        <v>29</v>
      </c>
      <c r="O77923" t="s">
        <v>64175</v>
      </c>
      <c r="P77923">
        <v>2000000</v>
      </c>
    </row>
    <row r="77924" spans="11:16" x14ac:dyDescent="0.3">
      <c r="K77924" t="s">
        <v>355278</v>
      </c>
      <c r="L77924" t="s">
        <v>355280</v>
      </c>
      <c r="M77924" t="s">
        <v>28</v>
      </c>
      <c r="O77924" s="1">
        <v>39485</v>
      </c>
      <c r="P77924">
        <v>7500000</v>
      </c>
    </row>
    <row r="77925" spans="11:16" x14ac:dyDescent="0.3">
      <c r="K77925" t="s">
        <v>355281</v>
      </c>
      <c r="L77925" t="s">
        <v>355282</v>
      </c>
      <c r="M77925" t="s">
        <v>52</v>
      </c>
      <c r="O77925" t="s">
        <v>56134</v>
      </c>
      <c r="P77925">
        <v>70000</v>
      </c>
    </row>
    <row r="77926" spans="11:16" x14ac:dyDescent="0.3">
      <c r="K77926" t="s">
        <v>355283</v>
      </c>
      <c r="L77926" t="s">
        <v>355284</v>
      </c>
      <c r="M77926" t="s">
        <v>52</v>
      </c>
      <c r="O77926" s="1">
        <v>40552</v>
      </c>
      <c r="P77926">
        <v>20000</v>
      </c>
    </row>
    <row r="77927" spans="11:16" x14ac:dyDescent="0.3">
      <c r="K77927" t="s">
        <v>355285</v>
      </c>
      <c r="L77927" t="s">
        <v>355286</v>
      </c>
      <c r="M77927" t="s">
        <v>324</v>
      </c>
      <c r="O77927" s="1">
        <v>42309</v>
      </c>
      <c r="P77927">
        <v>25000</v>
      </c>
    </row>
    <row r="77928" spans="11:16" x14ac:dyDescent="0.3">
      <c r="K77928" t="s">
        <v>355287</v>
      </c>
      <c r="L77928" t="s">
        <v>355288</v>
      </c>
      <c r="M77928" t="s">
        <v>324</v>
      </c>
      <c r="O77928" t="s">
        <v>9106</v>
      </c>
      <c r="P77928">
        <v>500000</v>
      </c>
    </row>
    <row r="77929" spans="11:16" x14ac:dyDescent="0.3">
      <c r="K77929" t="s">
        <v>355287</v>
      </c>
      <c r="L77929" t="s">
        <v>355289</v>
      </c>
      <c r="M77929" t="s">
        <v>52</v>
      </c>
      <c r="O77929" s="1">
        <v>42189</v>
      </c>
      <c r="P77929">
        <v>2200000</v>
      </c>
    </row>
    <row r="77930" spans="11:16" x14ac:dyDescent="0.3">
      <c r="K77930" t="s">
        <v>355290</v>
      </c>
      <c r="L77930" t="s">
        <v>355291</v>
      </c>
      <c r="M77930" t="s">
        <v>28</v>
      </c>
      <c r="N77930" t="s">
        <v>40</v>
      </c>
      <c r="O77930" s="1">
        <v>38509</v>
      </c>
      <c r="P77930">
        <v>5000000</v>
      </c>
    </row>
    <row r="77931" spans="11:16" x14ac:dyDescent="0.3">
      <c r="K77931" t="s">
        <v>355290</v>
      </c>
      <c r="L77931" t="s">
        <v>355292</v>
      </c>
      <c r="M77931" t="s">
        <v>28</v>
      </c>
      <c r="N77931" t="s">
        <v>1189</v>
      </c>
      <c r="O77931" s="1">
        <v>39393</v>
      </c>
      <c r="P77931">
        <v>4000000</v>
      </c>
    </row>
    <row r="77932" spans="11:16" x14ac:dyDescent="0.3">
      <c r="K77932" t="s">
        <v>355290</v>
      </c>
      <c r="L77932" t="s">
        <v>355293</v>
      </c>
      <c r="M77932" t="s">
        <v>256</v>
      </c>
      <c r="O77932" t="s">
        <v>45275</v>
      </c>
      <c r="P77932">
        <v>5000000</v>
      </c>
    </row>
    <row r="77933" spans="11:16" x14ac:dyDescent="0.3">
      <c r="K77933" t="s">
        <v>355294</v>
      </c>
      <c r="L77933" t="s">
        <v>355295</v>
      </c>
      <c r="M77933" t="s">
        <v>52</v>
      </c>
      <c r="O77933" s="1">
        <v>41916</v>
      </c>
      <c r="P77933">
        <v>1000000</v>
      </c>
    </row>
    <row r="77934" spans="11:16" x14ac:dyDescent="0.3">
      <c r="K77934" t="s">
        <v>355296</v>
      </c>
      <c r="L77934" t="s">
        <v>355297</v>
      </c>
      <c r="M77934" t="s">
        <v>324</v>
      </c>
      <c r="O77934" s="1">
        <v>40919</v>
      </c>
    </row>
    <row r="77935" spans="11:16" x14ac:dyDescent="0.3">
      <c r="K77935" t="s">
        <v>355296</v>
      </c>
      <c r="L77935" t="s">
        <v>355298</v>
      </c>
      <c r="M77935" t="s">
        <v>28</v>
      </c>
      <c r="O77935" t="s">
        <v>2496</v>
      </c>
      <c r="P77935">
        <v>1500000</v>
      </c>
    </row>
    <row r="77936" spans="11:16" x14ac:dyDescent="0.3">
      <c r="K77936" t="s">
        <v>355299</v>
      </c>
      <c r="L77936" t="s">
        <v>355300</v>
      </c>
      <c r="M77936" t="s">
        <v>52</v>
      </c>
      <c r="O77936" s="1">
        <v>41342</v>
      </c>
    </row>
    <row r="77937" spans="11:16" x14ac:dyDescent="0.3">
      <c r="K77937" t="s">
        <v>355301</v>
      </c>
      <c r="L77937" t="s">
        <v>355302</v>
      </c>
      <c r="M77937" t="s">
        <v>52</v>
      </c>
      <c r="O77937" t="s">
        <v>25729</v>
      </c>
      <c r="P77937">
        <v>25000</v>
      </c>
    </row>
    <row r="77938" spans="11:16" x14ac:dyDescent="0.3">
      <c r="K77938" t="s">
        <v>355303</v>
      </c>
      <c r="L77938" t="s">
        <v>355304</v>
      </c>
      <c r="M77938" t="s">
        <v>52</v>
      </c>
      <c r="O77938" t="s">
        <v>13028</v>
      </c>
    </row>
    <row r="77939" spans="11:16" x14ac:dyDescent="0.3">
      <c r="K77939" t="s">
        <v>355305</v>
      </c>
      <c r="L77939" t="s">
        <v>355306</v>
      </c>
      <c r="M77939" t="s">
        <v>52</v>
      </c>
      <c r="O77939" t="s">
        <v>19124</v>
      </c>
      <c r="P77939">
        <v>150000</v>
      </c>
    </row>
    <row r="77940" spans="11:16" x14ac:dyDescent="0.3">
      <c r="K77940" t="s">
        <v>355307</v>
      </c>
      <c r="L77940" t="s">
        <v>355308</v>
      </c>
      <c r="M77940" t="s">
        <v>324</v>
      </c>
      <c r="O77940" s="1">
        <v>39448</v>
      </c>
      <c r="P77940">
        <v>110000</v>
      </c>
    </row>
    <row r="77941" spans="11:16" x14ac:dyDescent="0.3">
      <c r="K77941" t="s">
        <v>355309</v>
      </c>
      <c r="L77941" t="s">
        <v>355310</v>
      </c>
      <c r="M77941" t="s">
        <v>324</v>
      </c>
      <c r="O77941" s="1">
        <v>41185</v>
      </c>
      <c r="P77941">
        <v>78898</v>
      </c>
    </row>
    <row r="77942" spans="11:16" x14ac:dyDescent="0.3">
      <c r="K77942" t="s">
        <v>355309</v>
      </c>
      <c r="L77942" t="s">
        <v>355311</v>
      </c>
      <c r="M77942" t="s">
        <v>324</v>
      </c>
      <c r="O77942" s="1">
        <v>40545</v>
      </c>
      <c r="P77942">
        <v>185312</v>
      </c>
    </row>
    <row r="77943" spans="11:16" x14ac:dyDescent="0.3">
      <c r="K77943" t="s">
        <v>355309</v>
      </c>
      <c r="L77943" t="s">
        <v>355312</v>
      </c>
      <c r="M77943" t="s">
        <v>324</v>
      </c>
      <c r="O77943" s="1">
        <v>40858</v>
      </c>
      <c r="P77943">
        <v>47794</v>
      </c>
    </row>
    <row r="77944" spans="11:16" x14ac:dyDescent="0.3">
      <c r="K77944" t="s">
        <v>355313</v>
      </c>
      <c r="L77944" t="s">
        <v>355314</v>
      </c>
      <c r="M77944" t="s">
        <v>3620</v>
      </c>
      <c r="O77944" t="s">
        <v>59591</v>
      </c>
      <c r="P77944">
        <v>56500</v>
      </c>
    </row>
    <row r="77945" spans="11:16" x14ac:dyDescent="0.3">
      <c r="K77945" t="s">
        <v>355315</v>
      </c>
      <c r="L77945" t="s">
        <v>355316</v>
      </c>
      <c r="M77945" t="s">
        <v>52</v>
      </c>
      <c r="O77945" s="1">
        <v>41644</v>
      </c>
    </row>
    <row r="77946" spans="11:16" x14ac:dyDescent="0.3">
      <c r="K77946" t="s">
        <v>355317</v>
      </c>
      <c r="L77946" t="s">
        <v>355318</v>
      </c>
      <c r="M77946" t="s">
        <v>52</v>
      </c>
      <c r="O77946" t="s">
        <v>146</v>
      </c>
      <c r="P77946">
        <v>9786</v>
      </c>
    </row>
    <row r="77947" spans="11:16" x14ac:dyDescent="0.3">
      <c r="K77947" t="s">
        <v>355319</v>
      </c>
      <c r="L77947" t="s">
        <v>355320</v>
      </c>
      <c r="M77947" t="s">
        <v>324</v>
      </c>
      <c r="O77947" s="1">
        <v>40547</v>
      </c>
      <c r="P77947">
        <v>100000</v>
      </c>
    </row>
    <row r="77948" spans="11:16" x14ac:dyDescent="0.3">
      <c r="K77948" t="s">
        <v>355321</v>
      </c>
      <c r="L77948" t="s">
        <v>355322</v>
      </c>
      <c r="M77948" t="s">
        <v>52</v>
      </c>
      <c r="O77948" s="1">
        <v>41611</v>
      </c>
      <c r="P77948">
        <v>1500000</v>
      </c>
    </row>
    <row r="77949" spans="11:16" x14ac:dyDescent="0.3">
      <c r="K77949" t="s">
        <v>355321</v>
      </c>
      <c r="L77949" t="s">
        <v>355323</v>
      </c>
      <c r="M77949" t="s">
        <v>28</v>
      </c>
      <c r="N77949" t="s">
        <v>40</v>
      </c>
      <c r="O77949" s="1">
        <v>42097</v>
      </c>
      <c r="P77949">
        <v>2100000</v>
      </c>
    </row>
    <row r="77950" spans="11:16" x14ac:dyDescent="0.3">
      <c r="K77950" t="s">
        <v>355324</v>
      </c>
      <c r="L77950" t="s">
        <v>355325</v>
      </c>
      <c r="M77950" t="s">
        <v>28</v>
      </c>
      <c r="N77950" t="s">
        <v>40</v>
      </c>
      <c r="O77950" s="1">
        <v>39547</v>
      </c>
      <c r="P77950">
        <v>6000000</v>
      </c>
    </row>
    <row r="77951" spans="11:16" x14ac:dyDescent="0.3">
      <c r="K77951" t="s">
        <v>355326</v>
      </c>
      <c r="L77951" t="s">
        <v>355327</v>
      </c>
      <c r="M77951" t="s">
        <v>28</v>
      </c>
      <c r="N77951" t="s">
        <v>40</v>
      </c>
      <c r="O77951" s="1">
        <v>41584</v>
      </c>
      <c r="P77951">
        <v>3216500</v>
      </c>
    </row>
    <row r="77952" spans="11:16" x14ac:dyDescent="0.3">
      <c r="K77952" t="s">
        <v>355328</v>
      </c>
      <c r="L77952" t="s">
        <v>355329</v>
      </c>
      <c r="M77952" t="s">
        <v>52</v>
      </c>
      <c r="O77952" s="1">
        <v>40546</v>
      </c>
      <c r="P77952">
        <v>88000</v>
      </c>
    </row>
    <row r="77953" spans="11:16" x14ac:dyDescent="0.3">
      <c r="K77953" t="s">
        <v>355328</v>
      </c>
      <c r="L77953" t="s">
        <v>355330</v>
      </c>
      <c r="M77953" t="s">
        <v>52</v>
      </c>
      <c r="O77953" s="1">
        <v>41279</v>
      </c>
      <c r="P77953">
        <v>180000</v>
      </c>
    </row>
    <row r="77954" spans="11:16" x14ac:dyDescent="0.3">
      <c r="K77954" t="s">
        <v>355331</v>
      </c>
      <c r="L77954" t="s">
        <v>355332</v>
      </c>
      <c r="M77954" t="s">
        <v>52</v>
      </c>
      <c r="O77954" s="1">
        <v>40909</v>
      </c>
      <c r="P77954">
        <v>500000</v>
      </c>
    </row>
    <row r="77955" spans="11:16" x14ac:dyDescent="0.3">
      <c r="K77955" t="s">
        <v>355333</v>
      </c>
      <c r="L77955" t="s">
        <v>355334</v>
      </c>
      <c r="M77955" t="s">
        <v>28</v>
      </c>
      <c r="O77955" t="s">
        <v>138881</v>
      </c>
      <c r="P77955">
        <v>7057847</v>
      </c>
    </row>
    <row r="77956" spans="11:16" x14ac:dyDescent="0.3">
      <c r="K77956" t="s">
        <v>355335</v>
      </c>
      <c r="L77956" t="s">
        <v>355336</v>
      </c>
      <c r="M77956" t="s">
        <v>52</v>
      </c>
      <c r="O77956" s="1">
        <v>40916</v>
      </c>
      <c r="P77956">
        <v>25000</v>
      </c>
    </row>
    <row r="77957" spans="11:16" x14ac:dyDescent="0.3">
      <c r="K77957" t="s">
        <v>355337</v>
      </c>
      <c r="L77957" t="s">
        <v>355338</v>
      </c>
      <c r="M77957" t="s">
        <v>52</v>
      </c>
      <c r="O77957" s="1">
        <v>42007</v>
      </c>
      <c r="P77957">
        <v>77500</v>
      </c>
    </row>
    <row r="77958" spans="11:16" x14ac:dyDescent="0.3">
      <c r="K77958" t="s">
        <v>355339</v>
      </c>
      <c r="L77958" t="s">
        <v>355340</v>
      </c>
      <c r="M77958" t="s">
        <v>1836</v>
      </c>
      <c r="O77958" s="1">
        <v>41885</v>
      </c>
      <c r="P77958">
        <v>630000</v>
      </c>
    </row>
    <row r="77959" spans="11:16" x14ac:dyDescent="0.3">
      <c r="K77959" t="s">
        <v>355339</v>
      </c>
      <c r="L77959" t="s">
        <v>355341</v>
      </c>
      <c r="M77959" t="s">
        <v>52</v>
      </c>
      <c r="O77959" s="1">
        <v>41092</v>
      </c>
      <c r="P77959">
        <v>800000</v>
      </c>
    </row>
    <row r="77960" spans="11:16" x14ac:dyDescent="0.3">
      <c r="K77960" t="s">
        <v>355339</v>
      </c>
      <c r="L77960" t="s">
        <v>355342</v>
      </c>
      <c r="M77960" t="s">
        <v>28</v>
      </c>
      <c r="N77960" t="s">
        <v>29</v>
      </c>
      <c r="O77960" t="s">
        <v>6795</v>
      </c>
      <c r="P77960">
        <v>1200000</v>
      </c>
    </row>
    <row r="77961" spans="11:16" x14ac:dyDescent="0.3">
      <c r="K77961" t="s">
        <v>355339</v>
      </c>
      <c r="L77961" t="s">
        <v>355343</v>
      </c>
      <c r="M77961" t="s">
        <v>28</v>
      </c>
      <c r="N77961" t="s">
        <v>493</v>
      </c>
      <c r="O77961" t="s">
        <v>23318</v>
      </c>
      <c r="P77961">
        <v>825720</v>
      </c>
    </row>
    <row r="77962" spans="11:16" x14ac:dyDescent="0.3">
      <c r="K77962" t="s">
        <v>355339</v>
      </c>
      <c r="L77962" t="s">
        <v>355344</v>
      </c>
      <c r="M77962" t="s">
        <v>28</v>
      </c>
      <c r="O77962" s="1">
        <v>41156</v>
      </c>
      <c r="P77962">
        <v>500000</v>
      </c>
    </row>
    <row r="77963" spans="11:16" x14ac:dyDescent="0.3">
      <c r="K77963" t="s">
        <v>355339</v>
      </c>
      <c r="L77963" t="s">
        <v>355345</v>
      </c>
      <c r="M77963" t="s">
        <v>28</v>
      </c>
      <c r="O77963" t="s">
        <v>22527</v>
      </c>
      <c r="P77963">
        <v>1805270</v>
      </c>
    </row>
    <row r="77964" spans="11:16" x14ac:dyDescent="0.3">
      <c r="K77964" t="s">
        <v>355339</v>
      </c>
      <c r="L77964" t="s">
        <v>355346</v>
      </c>
      <c r="M77964" t="s">
        <v>28</v>
      </c>
      <c r="O77964" s="1">
        <v>40975</v>
      </c>
      <c r="P77964">
        <v>1200000</v>
      </c>
    </row>
    <row r="77965" spans="11:16" x14ac:dyDescent="0.3">
      <c r="K77965" t="s">
        <v>355339</v>
      </c>
      <c r="L77965" t="s">
        <v>355347</v>
      </c>
      <c r="M77965" t="s">
        <v>233</v>
      </c>
      <c r="O77965" t="s">
        <v>14243</v>
      </c>
      <c r="P77965">
        <v>2000000</v>
      </c>
    </row>
    <row r="77966" spans="11:16" x14ac:dyDescent="0.3">
      <c r="K77966" t="s">
        <v>355339</v>
      </c>
      <c r="L77966" t="s">
        <v>355348</v>
      </c>
      <c r="M77966" t="s">
        <v>28</v>
      </c>
      <c r="O77966" s="1">
        <v>40182</v>
      </c>
      <c r="P77966">
        <v>1667766</v>
      </c>
    </row>
    <row r="77967" spans="11:16" x14ac:dyDescent="0.3">
      <c r="K77967" t="s">
        <v>355349</v>
      </c>
      <c r="L77967" t="s">
        <v>355350</v>
      </c>
      <c r="M77967" t="s">
        <v>3620</v>
      </c>
      <c r="O77967" t="s">
        <v>43145</v>
      </c>
      <c r="P77967">
        <v>695138</v>
      </c>
    </row>
    <row r="77968" spans="11:16" x14ac:dyDescent="0.3">
      <c r="K77968" t="s">
        <v>355351</v>
      </c>
      <c r="L77968" t="s">
        <v>355352</v>
      </c>
      <c r="M77968" t="s">
        <v>52</v>
      </c>
      <c r="O77968" t="s">
        <v>1700</v>
      </c>
      <c r="P77968">
        <v>400000</v>
      </c>
    </row>
    <row r="77969" spans="11:16" x14ac:dyDescent="0.3">
      <c r="K77969" t="s">
        <v>355351</v>
      </c>
      <c r="L77969" t="s">
        <v>355353</v>
      </c>
      <c r="M77969" t="s">
        <v>28</v>
      </c>
      <c r="N77969" t="s">
        <v>29</v>
      </c>
      <c r="O77969" s="1">
        <v>41827</v>
      </c>
      <c r="P77969">
        <v>670000</v>
      </c>
    </row>
    <row r="77970" spans="11:16" x14ac:dyDescent="0.3">
      <c r="K77970" t="s">
        <v>355354</v>
      </c>
      <c r="L77970" t="s">
        <v>355355</v>
      </c>
      <c r="M77970" t="s">
        <v>324</v>
      </c>
      <c r="O77970" s="1">
        <v>40909</v>
      </c>
      <c r="P77970">
        <v>200000</v>
      </c>
    </row>
    <row r="77971" spans="11:16" x14ac:dyDescent="0.3">
      <c r="K77971" t="s">
        <v>355356</v>
      </c>
      <c r="L77971" t="s">
        <v>355357</v>
      </c>
      <c r="M77971" t="s">
        <v>324</v>
      </c>
      <c r="O77971" t="s">
        <v>41627</v>
      </c>
      <c r="P77971">
        <v>863139</v>
      </c>
    </row>
    <row r="77972" spans="11:16" x14ac:dyDescent="0.3">
      <c r="K77972" t="s">
        <v>355356</v>
      </c>
      <c r="L77972" t="s">
        <v>355358</v>
      </c>
      <c r="M77972" t="s">
        <v>28</v>
      </c>
      <c r="N77972" t="s">
        <v>40</v>
      </c>
      <c r="O77972" s="1">
        <v>40551</v>
      </c>
      <c r="P77972">
        <v>4324500</v>
      </c>
    </row>
    <row r="77973" spans="11:16" x14ac:dyDescent="0.3">
      <c r="K77973" t="s">
        <v>355356</v>
      </c>
      <c r="L77973" t="s">
        <v>355359</v>
      </c>
      <c r="M77973" t="s">
        <v>324</v>
      </c>
      <c r="O77973" t="s">
        <v>15610</v>
      </c>
      <c r="P77973">
        <v>292353</v>
      </c>
    </row>
    <row r="77974" spans="11:16" x14ac:dyDescent="0.3">
      <c r="K77974" t="s">
        <v>355356</v>
      </c>
      <c r="L77974" t="s">
        <v>355360</v>
      </c>
      <c r="M77974" t="s">
        <v>28</v>
      </c>
      <c r="N77974" t="s">
        <v>29</v>
      </c>
      <c r="O77974" s="1">
        <v>41762</v>
      </c>
      <c r="P77974">
        <v>9300000</v>
      </c>
    </row>
    <row r="77975" spans="11:16" x14ac:dyDescent="0.3">
      <c r="K77975" t="s">
        <v>355361</v>
      </c>
      <c r="L77975" t="s">
        <v>355362</v>
      </c>
      <c r="M77975" t="s">
        <v>52</v>
      </c>
      <c r="O77975" t="s">
        <v>363</v>
      </c>
      <c r="P77975">
        <v>579613</v>
      </c>
    </row>
    <row r="77976" spans="11:16" x14ac:dyDescent="0.3">
      <c r="K77976" t="s">
        <v>355361</v>
      </c>
      <c r="L77976" t="s">
        <v>355363</v>
      </c>
      <c r="M77976" t="s">
        <v>52</v>
      </c>
      <c r="O77976" t="s">
        <v>3557</v>
      </c>
      <c r="P77976">
        <v>707630</v>
      </c>
    </row>
    <row r="77977" spans="11:16" x14ac:dyDescent="0.3">
      <c r="K77977" t="s">
        <v>355364</v>
      </c>
      <c r="L77977" t="s">
        <v>355365</v>
      </c>
      <c r="M77977" t="s">
        <v>256</v>
      </c>
      <c r="O77977" s="1">
        <v>42223</v>
      </c>
      <c r="P77977">
        <v>20000</v>
      </c>
    </row>
    <row r="77978" spans="11:16" x14ac:dyDescent="0.3">
      <c r="K77978" t="s">
        <v>355366</v>
      </c>
      <c r="L77978" t="s">
        <v>355367</v>
      </c>
      <c r="M77978" t="s">
        <v>52</v>
      </c>
      <c r="O77978" s="1">
        <v>41284</v>
      </c>
      <c r="P77978">
        <v>49530</v>
      </c>
    </row>
    <row r="77979" spans="11:16" x14ac:dyDescent="0.3">
      <c r="K77979" t="s">
        <v>355366</v>
      </c>
      <c r="L77979" t="s">
        <v>355368</v>
      </c>
      <c r="M77979" t="s">
        <v>749</v>
      </c>
      <c r="O77979" s="1">
        <v>41651</v>
      </c>
      <c r="P77979">
        <v>139247</v>
      </c>
    </row>
    <row r="77980" spans="11:16" x14ac:dyDescent="0.3">
      <c r="K77980" t="s">
        <v>355369</v>
      </c>
      <c r="L77980" t="s">
        <v>355370</v>
      </c>
      <c r="M77980" t="s">
        <v>28</v>
      </c>
      <c r="O77980" t="s">
        <v>43238</v>
      </c>
      <c r="P77980">
        <v>2000000</v>
      </c>
    </row>
    <row r="77981" spans="11:16" x14ac:dyDescent="0.3">
      <c r="K77981" t="s">
        <v>355369</v>
      </c>
      <c r="L77981" t="s">
        <v>355371</v>
      </c>
      <c r="M77981" t="s">
        <v>28</v>
      </c>
      <c r="O77981" t="s">
        <v>3433</v>
      </c>
      <c r="P77981">
        <v>6000000</v>
      </c>
    </row>
    <row r="77982" spans="11:16" x14ac:dyDescent="0.3">
      <c r="K77982" t="s">
        <v>355372</v>
      </c>
      <c r="L77982" t="s">
        <v>355373</v>
      </c>
      <c r="M77982" t="s">
        <v>28</v>
      </c>
      <c r="O77982" t="s">
        <v>40958</v>
      </c>
      <c r="P77982">
        <v>10000000</v>
      </c>
    </row>
    <row r="77983" spans="11:16" x14ac:dyDescent="0.3">
      <c r="K77983" t="s">
        <v>355374</v>
      </c>
      <c r="L77983" t="s">
        <v>355375</v>
      </c>
      <c r="M77983" t="s">
        <v>91</v>
      </c>
      <c r="O77983" t="s">
        <v>12018</v>
      </c>
    </row>
    <row r="77984" spans="11:16" x14ac:dyDescent="0.3">
      <c r="K77984" t="s">
        <v>355374</v>
      </c>
      <c r="L77984" t="s">
        <v>355376</v>
      </c>
      <c r="M77984" t="s">
        <v>52</v>
      </c>
      <c r="O77984" t="s">
        <v>6274</v>
      </c>
      <c r="P77984">
        <v>25000</v>
      </c>
    </row>
    <row r="77985" spans="11:16" x14ac:dyDescent="0.3">
      <c r="K77985" t="s">
        <v>355377</v>
      </c>
      <c r="L77985" t="s">
        <v>355378</v>
      </c>
      <c r="M77985" t="s">
        <v>324</v>
      </c>
      <c r="O77985" t="s">
        <v>18254</v>
      </c>
    </row>
    <row r="77986" spans="11:16" x14ac:dyDescent="0.3">
      <c r="K77986" t="s">
        <v>355377</v>
      </c>
      <c r="L77986" t="s">
        <v>355379</v>
      </c>
      <c r="M77986" t="s">
        <v>28</v>
      </c>
      <c r="N77986" t="s">
        <v>40</v>
      </c>
      <c r="O77986" t="s">
        <v>134632</v>
      </c>
    </row>
    <row r="77987" spans="11:16" x14ac:dyDescent="0.3">
      <c r="K77987" t="s">
        <v>355380</v>
      </c>
      <c r="L77987" t="s">
        <v>355381</v>
      </c>
      <c r="M77987" t="s">
        <v>28</v>
      </c>
      <c r="O77987" t="s">
        <v>80106</v>
      </c>
      <c r="P77987">
        <v>33500000</v>
      </c>
    </row>
    <row r="77988" spans="11:16" x14ac:dyDescent="0.3">
      <c r="K77988" t="s">
        <v>355382</v>
      </c>
      <c r="L77988" t="s">
        <v>355383</v>
      </c>
      <c r="M77988" t="s">
        <v>233</v>
      </c>
      <c r="O77988" t="s">
        <v>18248</v>
      </c>
      <c r="P77988">
        <v>175000000</v>
      </c>
    </row>
    <row r="77989" spans="11:16" x14ac:dyDescent="0.3">
      <c r="K77989" t="s">
        <v>355384</v>
      </c>
      <c r="L77989" t="s">
        <v>355385</v>
      </c>
      <c r="M77989" t="s">
        <v>28</v>
      </c>
      <c r="O77989" t="s">
        <v>35746</v>
      </c>
      <c r="P77989">
        <v>100000</v>
      </c>
    </row>
    <row r="77990" spans="11:16" x14ac:dyDescent="0.3">
      <c r="K77990" t="s">
        <v>355386</v>
      </c>
      <c r="L77990" t="s">
        <v>355387</v>
      </c>
      <c r="M77990" t="s">
        <v>28</v>
      </c>
      <c r="N77990" t="s">
        <v>40</v>
      </c>
      <c r="O77990" t="s">
        <v>114462</v>
      </c>
      <c r="P77990">
        <v>15000000</v>
      </c>
    </row>
    <row r="77991" spans="11:16" x14ac:dyDescent="0.3">
      <c r="K77991" t="s">
        <v>355386</v>
      </c>
      <c r="L77991" t="s">
        <v>355388</v>
      </c>
      <c r="M77991" t="s">
        <v>28</v>
      </c>
      <c r="N77991" t="s">
        <v>493</v>
      </c>
      <c r="O77991" t="s">
        <v>14227</v>
      </c>
      <c r="P77991">
        <v>60000000</v>
      </c>
    </row>
    <row r="77992" spans="11:16" x14ac:dyDescent="0.3">
      <c r="K77992" t="s">
        <v>355386</v>
      </c>
      <c r="L77992" t="s">
        <v>355389</v>
      </c>
      <c r="M77992" t="s">
        <v>28</v>
      </c>
      <c r="O77992" t="s">
        <v>181750</v>
      </c>
      <c r="P77992">
        <v>20000000</v>
      </c>
    </row>
    <row r="77993" spans="11:16" x14ac:dyDescent="0.3">
      <c r="K77993" t="s">
        <v>355390</v>
      </c>
      <c r="L77993" t="s">
        <v>355391</v>
      </c>
      <c r="M77993" t="s">
        <v>223</v>
      </c>
      <c r="O77993" s="1">
        <v>42099</v>
      </c>
      <c r="P77993">
        <v>25000</v>
      </c>
    </row>
    <row r="77994" spans="11:16" x14ac:dyDescent="0.3">
      <c r="K77994" t="s">
        <v>355392</v>
      </c>
      <c r="L77994" t="s">
        <v>355393</v>
      </c>
      <c r="M77994" t="s">
        <v>52</v>
      </c>
      <c r="O77994" t="s">
        <v>24430</v>
      </c>
      <c r="P77994">
        <v>75000</v>
      </c>
    </row>
    <row r="77995" spans="11:16" x14ac:dyDescent="0.3">
      <c r="K77995" t="s">
        <v>355394</v>
      </c>
      <c r="L77995" t="s">
        <v>355395</v>
      </c>
      <c r="M77995" t="s">
        <v>91</v>
      </c>
      <c r="O77995" s="1">
        <v>41615</v>
      </c>
    </row>
    <row r="77996" spans="11:16" x14ac:dyDescent="0.3">
      <c r="K77996" t="s">
        <v>355396</v>
      </c>
      <c r="L77996" t="s">
        <v>355397</v>
      </c>
      <c r="M77996" t="s">
        <v>28</v>
      </c>
      <c r="O77996" t="s">
        <v>26323</v>
      </c>
      <c r="P77996">
        <v>359245</v>
      </c>
    </row>
    <row r="77997" spans="11:16" x14ac:dyDescent="0.3">
      <c r="K77997" t="s">
        <v>355398</v>
      </c>
      <c r="L77997" t="s">
        <v>355399</v>
      </c>
      <c r="M77997" t="s">
        <v>52</v>
      </c>
      <c r="O77997" s="1">
        <v>41651</v>
      </c>
      <c r="P77997">
        <v>120000</v>
      </c>
    </row>
    <row r="77998" spans="11:16" x14ac:dyDescent="0.3">
      <c r="K77998" t="s">
        <v>355400</v>
      </c>
      <c r="L77998" t="s">
        <v>355401</v>
      </c>
      <c r="M77998" t="s">
        <v>52</v>
      </c>
      <c r="O77998" t="s">
        <v>59504</v>
      </c>
    </row>
    <row r="77999" spans="11:16" x14ac:dyDescent="0.3">
      <c r="K77999" t="s">
        <v>355402</v>
      </c>
      <c r="L77999" t="s">
        <v>355403</v>
      </c>
      <c r="M77999" t="s">
        <v>52</v>
      </c>
      <c r="O77999" t="s">
        <v>2360</v>
      </c>
      <c r="P77999">
        <v>120000</v>
      </c>
    </row>
    <row r="78000" spans="11:16" x14ac:dyDescent="0.3">
      <c r="K78000" t="s">
        <v>355404</v>
      </c>
      <c r="L78000" t="s">
        <v>355405</v>
      </c>
      <c r="M78000" t="s">
        <v>28</v>
      </c>
      <c r="N78000" t="s">
        <v>40</v>
      </c>
      <c r="O78000" s="1">
        <v>41860</v>
      </c>
      <c r="P78000">
        <v>2000000</v>
      </c>
    </row>
    <row r="78001" spans="11:16" x14ac:dyDescent="0.3">
      <c r="K78001" t="s">
        <v>355406</v>
      </c>
      <c r="L78001" t="s">
        <v>355407</v>
      </c>
      <c r="M78001" t="s">
        <v>28</v>
      </c>
      <c r="O78001" t="s">
        <v>18906</v>
      </c>
      <c r="P78001">
        <v>3600000</v>
      </c>
    </row>
    <row r="78002" spans="11:16" x14ac:dyDescent="0.3">
      <c r="K78002" t="s">
        <v>355408</v>
      </c>
      <c r="L78002" t="s">
        <v>355409</v>
      </c>
      <c r="M78002" t="s">
        <v>28</v>
      </c>
      <c r="N78002" t="s">
        <v>40</v>
      </c>
      <c r="O78002" t="s">
        <v>14886</v>
      </c>
      <c r="P78002">
        <v>1000000</v>
      </c>
    </row>
    <row r="78003" spans="11:16" x14ac:dyDescent="0.3">
      <c r="K78003" t="s">
        <v>355408</v>
      </c>
      <c r="L78003" t="s">
        <v>355410</v>
      </c>
      <c r="M78003" t="s">
        <v>52</v>
      </c>
      <c r="O78003" t="s">
        <v>13281</v>
      </c>
      <c r="P78003">
        <v>500000</v>
      </c>
    </row>
    <row r="78004" spans="11:16" x14ac:dyDescent="0.3">
      <c r="K78004" t="s">
        <v>355411</v>
      </c>
      <c r="L78004" t="s">
        <v>355412</v>
      </c>
      <c r="M78004" t="s">
        <v>52</v>
      </c>
      <c r="O78004" t="s">
        <v>5432</v>
      </c>
    </row>
    <row r="78005" spans="11:16" x14ac:dyDescent="0.3">
      <c r="K78005" t="s">
        <v>355411</v>
      </c>
      <c r="L78005" t="s">
        <v>355413</v>
      </c>
      <c r="M78005" t="s">
        <v>256</v>
      </c>
      <c r="O78005" t="s">
        <v>3065</v>
      </c>
      <c r="P78005">
        <v>1658000</v>
      </c>
    </row>
    <row r="78006" spans="11:16" x14ac:dyDescent="0.3">
      <c r="K78006" t="s">
        <v>355414</v>
      </c>
      <c r="L78006" t="s">
        <v>355415</v>
      </c>
      <c r="M78006" t="s">
        <v>190</v>
      </c>
      <c r="O78006" t="s">
        <v>27980</v>
      </c>
      <c r="P78006">
        <v>0</v>
      </c>
    </row>
    <row r="78007" spans="11:16" x14ac:dyDescent="0.3">
      <c r="K78007" t="s">
        <v>355416</v>
      </c>
      <c r="L78007" t="s">
        <v>355417</v>
      </c>
      <c r="M78007" t="s">
        <v>28</v>
      </c>
      <c r="O78007" t="s">
        <v>8460</v>
      </c>
      <c r="P78007">
        <v>4000000</v>
      </c>
    </row>
    <row r="78008" spans="11:16" x14ac:dyDescent="0.3">
      <c r="K78008" t="s">
        <v>355418</v>
      </c>
      <c r="L78008" t="s">
        <v>355419</v>
      </c>
      <c r="M78008" t="s">
        <v>28</v>
      </c>
      <c r="N78008" t="s">
        <v>40</v>
      </c>
      <c r="O78008" t="s">
        <v>3267</v>
      </c>
      <c r="P78008">
        <v>6976530</v>
      </c>
    </row>
    <row r="78009" spans="11:16" x14ac:dyDescent="0.3">
      <c r="K78009" t="s">
        <v>355418</v>
      </c>
      <c r="L78009" t="s">
        <v>355420</v>
      </c>
      <c r="M78009" t="s">
        <v>52</v>
      </c>
      <c r="O78009" t="s">
        <v>29321</v>
      </c>
      <c r="P78009">
        <v>2575000</v>
      </c>
    </row>
    <row r="78010" spans="11:16" x14ac:dyDescent="0.3">
      <c r="K78010" t="s">
        <v>355418</v>
      </c>
      <c r="L78010" t="s">
        <v>355421</v>
      </c>
      <c r="M78010" t="s">
        <v>28</v>
      </c>
      <c r="O78010" s="1">
        <v>41764</v>
      </c>
    </row>
    <row r="78011" spans="11:16" x14ac:dyDescent="0.3">
      <c r="K78011" t="s">
        <v>355422</v>
      </c>
      <c r="L78011" t="s">
        <v>355423</v>
      </c>
      <c r="M78011" t="s">
        <v>324</v>
      </c>
      <c r="O78011" t="s">
        <v>5698</v>
      </c>
      <c r="P78011">
        <v>100000</v>
      </c>
    </row>
    <row r="78012" spans="11:16" x14ac:dyDescent="0.3">
      <c r="K78012" t="s">
        <v>355424</v>
      </c>
      <c r="L78012" t="s">
        <v>355425</v>
      </c>
      <c r="M78012" t="s">
        <v>28</v>
      </c>
      <c r="O78012" t="s">
        <v>41859</v>
      </c>
      <c r="P78012">
        <v>1500000</v>
      </c>
    </row>
    <row r="78013" spans="11:16" x14ac:dyDescent="0.3">
      <c r="K78013" t="s">
        <v>355426</v>
      </c>
      <c r="L78013" t="s">
        <v>355427</v>
      </c>
      <c r="M78013" t="s">
        <v>28</v>
      </c>
      <c r="O78013" s="1">
        <v>42102</v>
      </c>
    </row>
    <row r="78014" spans="11:16" x14ac:dyDescent="0.3">
      <c r="K78014" t="s">
        <v>355428</v>
      </c>
      <c r="L78014" t="s">
        <v>355429</v>
      </c>
      <c r="M78014" t="s">
        <v>52</v>
      </c>
      <c r="O78014" s="1">
        <v>41800</v>
      </c>
    </row>
    <row r="78015" spans="11:16" x14ac:dyDescent="0.3">
      <c r="K78015" t="s">
        <v>355430</v>
      </c>
      <c r="L78015" t="s">
        <v>355431</v>
      </c>
      <c r="M78015" t="s">
        <v>256</v>
      </c>
      <c r="O78015" s="1">
        <v>40848</v>
      </c>
      <c r="P78015">
        <v>650000</v>
      </c>
    </row>
    <row r="78016" spans="11:16" x14ac:dyDescent="0.3">
      <c r="K78016" t="s">
        <v>355432</v>
      </c>
      <c r="L78016" t="s">
        <v>355433</v>
      </c>
      <c r="M78016" t="s">
        <v>28</v>
      </c>
      <c r="O78016" s="1">
        <v>41406</v>
      </c>
      <c r="P78016">
        <v>552500</v>
      </c>
    </row>
    <row r="78017" spans="11:16" x14ac:dyDescent="0.3">
      <c r="K78017" t="s">
        <v>355432</v>
      </c>
      <c r="L78017" t="s">
        <v>355434</v>
      </c>
      <c r="M78017" t="s">
        <v>52</v>
      </c>
      <c r="O78017" t="s">
        <v>295277</v>
      </c>
      <c r="P78017">
        <v>50000</v>
      </c>
    </row>
    <row r="78018" spans="11:16" x14ac:dyDescent="0.3">
      <c r="K78018" t="s">
        <v>355432</v>
      </c>
      <c r="L78018" t="s">
        <v>355435</v>
      </c>
      <c r="M78018" t="s">
        <v>52</v>
      </c>
      <c r="O78018" s="1">
        <v>41281</v>
      </c>
      <c r="P78018">
        <v>285000</v>
      </c>
    </row>
    <row r="78019" spans="11:16" x14ac:dyDescent="0.3">
      <c r="K78019" t="s">
        <v>355432</v>
      </c>
      <c r="L78019" t="s">
        <v>355436</v>
      </c>
      <c r="M78019" t="s">
        <v>52</v>
      </c>
      <c r="O78019" t="s">
        <v>9219</v>
      </c>
      <c r="P78019">
        <v>650000</v>
      </c>
    </row>
    <row r="78020" spans="11:16" x14ac:dyDescent="0.3">
      <c r="K78020" t="s">
        <v>355432</v>
      </c>
      <c r="L78020" t="s">
        <v>355437</v>
      </c>
      <c r="M78020" t="s">
        <v>52</v>
      </c>
      <c r="O78020" t="s">
        <v>25147</v>
      </c>
      <c r="P78020">
        <v>500000</v>
      </c>
    </row>
    <row r="78021" spans="11:16" x14ac:dyDescent="0.3">
      <c r="K78021" t="s">
        <v>355432</v>
      </c>
      <c r="L78021" t="s">
        <v>355438</v>
      </c>
      <c r="M78021" t="s">
        <v>28</v>
      </c>
      <c r="N78021" t="s">
        <v>40</v>
      </c>
      <c r="O78021" t="s">
        <v>38770</v>
      </c>
      <c r="P78021">
        <v>168000</v>
      </c>
    </row>
    <row r="78022" spans="11:16" x14ac:dyDescent="0.3">
      <c r="K78022" t="s">
        <v>355439</v>
      </c>
      <c r="L78022" t="s">
        <v>355440</v>
      </c>
      <c r="M78022" t="s">
        <v>28</v>
      </c>
      <c r="O78022" s="1">
        <v>38695</v>
      </c>
      <c r="P78022">
        <v>7000000</v>
      </c>
    </row>
    <row r="78023" spans="11:16" x14ac:dyDescent="0.3">
      <c r="K78023" t="s">
        <v>355439</v>
      </c>
      <c r="L78023" t="s">
        <v>355441</v>
      </c>
      <c r="M78023" t="s">
        <v>28</v>
      </c>
      <c r="N78023" t="s">
        <v>29</v>
      </c>
      <c r="O78023" t="s">
        <v>339793</v>
      </c>
      <c r="P78023">
        <v>3000000</v>
      </c>
    </row>
    <row r="78024" spans="11:16" x14ac:dyDescent="0.3">
      <c r="K78024" t="s">
        <v>355442</v>
      </c>
      <c r="L78024" t="s">
        <v>355443</v>
      </c>
      <c r="M78024" t="s">
        <v>28</v>
      </c>
      <c r="N78024" t="s">
        <v>40</v>
      </c>
      <c r="O78024" s="1">
        <v>39094</v>
      </c>
      <c r="P78024">
        <v>4000000</v>
      </c>
    </row>
    <row r="78025" spans="11:16" x14ac:dyDescent="0.3">
      <c r="K78025" t="s">
        <v>355444</v>
      </c>
      <c r="L78025" t="s">
        <v>355445</v>
      </c>
      <c r="M78025" t="s">
        <v>28</v>
      </c>
      <c r="O78025" s="1">
        <v>41548</v>
      </c>
      <c r="P78025">
        <v>350000</v>
      </c>
    </row>
    <row r="78026" spans="11:16" x14ac:dyDescent="0.3">
      <c r="K78026" t="s">
        <v>355446</v>
      </c>
      <c r="L78026" t="s">
        <v>355447</v>
      </c>
      <c r="M78026" t="s">
        <v>28</v>
      </c>
      <c r="N78026" t="s">
        <v>40</v>
      </c>
      <c r="O78026" s="1">
        <v>38421</v>
      </c>
      <c r="P78026">
        <v>5000000</v>
      </c>
    </row>
    <row r="78027" spans="11:16" x14ac:dyDescent="0.3">
      <c r="K78027" t="s">
        <v>355448</v>
      </c>
      <c r="L78027" t="s">
        <v>355449</v>
      </c>
      <c r="M78027" t="s">
        <v>28</v>
      </c>
      <c r="N78027" t="s">
        <v>40</v>
      </c>
      <c r="O78027" s="1">
        <v>42311</v>
      </c>
      <c r="P78027">
        <v>8000000</v>
      </c>
    </row>
    <row r="78028" spans="11:16" x14ac:dyDescent="0.3">
      <c r="K78028" t="s">
        <v>355448</v>
      </c>
      <c r="L78028" t="s">
        <v>355450</v>
      </c>
      <c r="M78028" t="s">
        <v>28</v>
      </c>
      <c r="O78028" t="s">
        <v>38770</v>
      </c>
      <c r="P78028">
        <v>2427000</v>
      </c>
    </row>
    <row r="78029" spans="11:16" x14ac:dyDescent="0.3">
      <c r="K78029" t="s">
        <v>355448</v>
      </c>
      <c r="L78029" t="s">
        <v>355451</v>
      </c>
      <c r="M78029" t="s">
        <v>91</v>
      </c>
      <c r="O78029" s="1">
        <v>41376</v>
      </c>
    </row>
    <row r="78030" spans="11:16" x14ac:dyDescent="0.3">
      <c r="K78030" t="s">
        <v>355448</v>
      </c>
      <c r="L78030" t="s">
        <v>355452</v>
      </c>
      <c r="M78030" t="s">
        <v>52</v>
      </c>
      <c r="O78030" t="s">
        <v>2799</v>
      </c>
      <c r="P78030">
        <v>700000</v>
      </c>
    </row>
    <row r="78031" spans="11:16" x14ac:dyDescent="0.3">
      <c r="K78031" t="s">
        <v>355453</v>
      </c>
      <c r="L78031" t="s">
        <v>355454</v>
      </c>
      <c r="M78031" t="s">
        <v>28</v>
      </c>
      <c r="O78031" s="1">
        <v>42341</v>
      </c>
      <c r="P78031">
        <v>4700000</v>
      </c>
    </row>
    <row r="78032" spans="11:16" x14ac:dyDescent="0.3">
      <c r="K78032" t="s">
        <v>355453</v>
      </c>
      <c r="L78032" t="s">
        <v>355455</v>
      </c>
      <c r="M78032" t="s">
        <v>28</v>
      </c>
      <c r="O78032" t="s">
        <v>25496</v>
      </c>
      <c r="P78032">
        <v>2500000</v>
      </c>
    </row>
    <row r="78033" spans="11:16" x14ac:dyDescent="0.3">
      <c r="K78033" t="s">
        <v>355456</v>
      </c>
      <c r="L78033" t="s">
        <v>355457</v>
      </c>
      <c r="M78033" t="s">
        <v>28</v>
      </c>
      <c r="O78033" t="s">
        <v>56654</v>
      </c>
      <c r="P78033">
        <v>3200000</v>
      </c>
    </row>
    <row r="78034" spans="11:16" x14ac:dyDescent="0.3">
      <c r="K78034" t="s">
        <v>355456</v>
      </c>
      <c r="L78034" t="s">
        <v>355458</v>
      </c>
      <c r="M78034" t="s">
        <v>28</v>
      </c>
      <c r="N78034" t="s">
        <v>29</v>
      </c>
      <c r="O78034" s="1">
        <v>40852</v>
      </c>
      <c r="P78034">
        <v>7000000</v>
      </c>
    </row>
    <row r="78035" spans="11:16" x14ac:dyDescent="0.3">
      <c r="K78035" t="s">
        <v>355459</v>
      </c>
      <c r="L78035" t="s">
        <v>355460</v>
      </c>
      <c r="M78035" t="s">
        <v>28</v>
      </c>
      <c r="N78035" t="s">
        <v>40</v>
      </c>
      <c r="O78035" t="s">
        <v>6663</v>
      </c>
      <c r="P78035">
        <v>10000000</v>
      </c>
    </row>
    <row r="78036" spans="11:16" x14ac:dyDescent="0.3">
      <c r="K78036" t="s">
        <v>355461</v>
      </c>
      <c r="L78036" t="s">
        <v>355462</v>
      </c>
      <c r="M78036" t="s">
        <v>28</v>
      </c>
      <c r="O78036" t="s">
        <v>12446</v>
      </c>
      <c r="P78036">
        <v>250000</v>
      </c>
    </row>
    <row r="78037" spans="11:16" x14ac:dyDescent="0.3">
      <c r="K78037" t="s">
        <v>355463</v>
      </c>
      <c r="L78037" t="s">
        <v>355464</v>
      </c>
      <c r="M78037" t="s">
        <v>28</v>
      </c>
      <c r="N78037" t="s">
        <v>29</v>
      </c>
      <c r="O78037" t="s">
        <v>86920</v>
      </c>
      <c r="P78037">
        <v>14000000</v>
      </c>
    </row>
    <row r="78038" spans="11:16" x14ac:dyDescent="0.3">
      <c r="K78038" t="s">
        <v>355463</v>
      </c>
      <c r="L78038" t="s">
        <v>355465</v>
      </c>
      <c r="M78038" t="s">
        <v>233</v>
      </c>
      <c r="O78038" t="s">
        <v>5500</v>
      </c>
      <c r="P78038">
        <v>57000000</v>
      </c>
    </row>
    <row r="78039" spans="11:16" x14ac:dyDescent="0.3">
      <c r="K78039" t="s">
        <v>355463</v>
      </c>
      <c r="L78039" t="s">
        <v>355466</v>
      </c>
      <c r="M78039" t="s">
        <v>28</v>
      </c>
      <c r="N78039" t="s">
        <v>40</v>
      </c>
      <c r="O78039" t="s">
        <v>16212</v>
      </c>
    </row>
    <row r="78040" spans="11:16" x14ac:dyDescent="0.3">
      <c r="K78040" t="s">
        <v>355463</v>
      </c>
      <c r="L78040" t="s">
        <v>355467</v>
      </c>
      <c r="M78040" t="s">
        <v>52</v>
      </c>
      <c r="O78040" s="1">
        <v>39448</v>
      </c>
      <c r="P78040">
        <v>260000</v>
      </c>
    </row>
    <row r="78041" spans="11:16" x14ac:dyDescent="0.3">
      <c r="K78041" t="s">
        <v>355468</v>
      </c>
      <c r="L78041" t="s">
        <v>355469</v>
      </c>
      <c r="M78041" t="s">
        <v>52</v>
      </c>
      <c r="O78041" s="1">
        <v>41275</v>
      </c>
      <c r="P78041">
        <v>500000</v>
      </c>
    </row>
    <row r="78042" spans="11:16" x14ac:dyDescent="0.3">
      <c r="K78042" t="s">
        <v>355470</v>
      </c>
      <c r="L78042" t="s">
        <v>355471</v>
      </c>
      <c r="M78042" t="s">
        <v>52</v>
      </c>
      <c r="O78042" s="1">
        <v>41275</v>
      </c>
    </row>
    <row r="78043" spans="11:16" x14ac:dyDescent="0.3">
      <c r="K78043" t="s">
        <v>355470</v>
      </c>
      <c r="L78043" t="s">
        <v>355472</v>
      </c>
      <c r="M78043" t="s">
        <v>52</v>
      </c>
      <c r="O78043" s="1">
        <v>42008</v>
      </c>
      <c r="P78043">
        <v>230000</v>
      </c>
    </row>
    <row r="78044" spans="11:16" x14ac:dyDescent="0.3">
      <c r="K78044" t="s">
        <v>355473</v>
      </c>
      <c r="L78044" t="s">
        <v>355474</v>
      </c>
      <c r="M78044" t="s">
        <v>28</v>
      </c>
      <c r="O78044" s="1">
        <v>42162</v>
      </c>
      <c r="P78044">
        <v>760000</v>
      </c>
    </row>
    <row r="78045" spans="11:16" x14ac:dyDescent="0.3">
      <c r="K78045" t="s">
        <v>355475</v>
      </c>
      <c r="L78045" t="s">
        <v>355476</v>
      </c>
      <c r="M78045" t="s">
        <v>52</v>
      </c>
      <c r="O78045" t="s">
        <v>2174</v>
      </c>
      <c r="P78045">
        <v>30000</v>
      </c>
    </row>
    <row r="78046" spans="11:16" x14ac:dyDescent="0.3">
      <c r="K78046" t="s">
        <v>355477</v>
      </c>
      <c r="L78046" t="s">
        <v>355478</v>
      </c>
      <c r="M78046" t="s">
        <v>52</v>
      </c>
      <c r="O78046" t="s">
        <v>7920</v>
      </c>
      <c r="P78046">
        <v>40000</v>
      </c>
    </row>
    <row r="78047" spans="11:16" x14ac:dyDescent="0.3">
      <c r="K78047" t="s">
        <v>355479</v>
      </c>
      <c r="L78047" t="s">
        <v>355480</v>
      </c>
      <c r="M78047" t="s">
        <v>91</v>
      </c>
      <c r="O78047" s="1">
        <v>35832</v>
      </c>
    </row>
    <row r="78048" spans="11:16" x14ac:dyDescent="0.3">
      <c r="K78048" t="s">
        <v>355481</v>
      </c>
      <c r="L78048" t="s">
        <v>355482</v>
      </c>
      <c r="M78048" t="s">
        <v>28</v>
      </c>
      <c r="O78048" t="s">
        <v>122549</v>
      </c>
      <c r="P78048">
        <v>100000000</v>
      </c>
    </row>
    <row r="78049" spans="11:16" x14ac:dyDescent="0.3">
      <c r="K78049" t="s">
        <v>355483</v>
      </c>
      <c r="L78049" t="s">
        <v>355484</v>
      </c>
      <c r="M78049" t="s">
        <v>190</v>
      </c>
      <c r="O78049" s="1">
        <v>41923</v>
      </c>
      <c r="P78049">
        <v>0</v>
      </c>
    </row>
    <row r="78050" spans="11:16" x14ac:dyDescent="0.3">
      <c r="K78050" t="s">
        <v>355485</v>
      </c>
      <c r="L78050" t="s">
        <v>355486</v>
      </c>
      <c r="M78050" t="s">
        <v>190</v>
      </c>
      <c r="O78050" t="s">
        <v>5643</v>
      </c>
      <c r="P78050">
        <v>0</v>
      </c>
    </row>
    <row r="78051" spans="11:16" x14ac:dyDescent="0.3">
      <c r="K78051" t="s">
        <v>355487</v>
      </c>
      <c r="L78051" t="s">
        <v>355488</v>
      </c>
      <c r="M78051" t="s">
        <v>28</v>
      </c>
      <c r="O78051" t="s">
        <v>173</v>
      </c>
      <c r="P78051">
        <v>300000</v>
      </c>
    </row>
    <row r="78052" spans="11:16" x14ac:dyDescent="0.3">
      <c r="K78052" t="s">
        <v>355489</v>
      </c>
      <c r="L78052" t="s">
        <v>355490</v>
      </c>
      <c r="M78052" t="s">
        <v>28</v>
      </c>
      <c r="N78052" t="s">
        <v>40</v>
      </c>
      <c r="O78052" t="s">
        <v>5860</v>
      </c>
    </row>
    <row r="78053" spans="11:16" x14ac:dyDescent="0.3">
      <c r="K78053" t="s">
        <v>355489</v>
      </c>
      <c r="L78053" t="s">
        <v>355491</v>
      </c>
      <c r="M78053" t="s">
        <v>52</v>
      </c>
      <c r="O78053" s="1">
        <v>40187</v>
      </c>
    </row>
    <row r="78054" spans="11:16" x14ac:dyDescent="0.3">
      <c r="K78054" t="s">
        <v>355492</v>
      </c>
      <c r="L78054" t="s">
        <v>355493</v>
      </c>
      <c r="M78054" t="s">
        <v>52</v>
      </c>
      <c r="O78054" t="s">
        <v>5506</v>
      </c>
    </row>
    <row r="78055" spans="11:16" x14ac:dyDescent="0.3">
      <c r="K78055" t="s">
        <v>355494</v>
      </c>
      <c r="L78055" t="s">
        <v>355495</v>
      </c>
      <c r="M78055" t="s">
        <v>52</v>
      </c>
      <c r="O78055" t="s">
        <v>4895</v>
      </c>
      <c r="P78055">
        <v>175916</v>
      </c>
    </row>
    <row r="78056" spans="11:16" x14ac:dyDescent="0.3">
      <c r="K78056" t="s">
        <v>355496</v>
      </c>
      <c r="L78056" t="s">
        <v>355497</v>
      </c>
      <c r="M78056" t="s">
        <v>28</v>
      </c>
      <c r="N78056" t="s">
        <v>40</v>
      </c>
      <c r="O78056" t="s">
        <v>8572</v>
      </c>
    </row>
    <row r="78057" spans="11:16" x14ac:dyDescent="0.3">
      <c r="K78057" t="s">
        <v>355496</v>
      </c>
      <c r="L78057" t="s">
        <v>355498</v>
      </c>
      <c r="M78057" t="s">
        <v>52</v>
      </c>
      <c r="O78057" s="1">
        <v>41376</v>
      </c>
      <c r="P78057">
        <v>150000</v>
      </c>
    </row>
    <row r="78058" spans="11:16" x14ac:dyDescent="0.3">
      <c r="K78058" t="s">
        <v>355499</v>
      </c>
      <c r="L78058" t="s">
        <v>355500</v>
      </c>
      <c r="M78058" t="s">
        <v>52</v>
      </c>
      <c r="O78058" t="s">
        <v>5614</v>
      </c>
      <c r="P78058">
        <v>100000</v>
      </c>
    </row>
    <row r="78059" spans="11:16" x14ac:dyDescent="0.3">
      <c r="K78059" t="s">
        <v>355501</v>
      </c>
      <c r="L78059" t="s">
        <v>355502</v>
      </c>
      <c r="M78059" t="s">
        <v>52</v>
      </c>
      <c r="O78059" t="s">
        <v>3813</v>
      </c>
      <c r="P78059">
        <v>400000</v>
      </c>
    </row>
    <row r="78060" spans="11:16" x14ac:dyDescent="0.3">
      <c r="K78060" t="s">
        <v>355503</v>
      </c>
      <c r="L78060" t="s">
        <v>355504</v>
      </c>
      <c r="M78060" t="s">
        <v>52</v>
      </c>
      <c r="O78060" s="1">
        <v>42074</v>
      </c>
      <c r="P78060">
        <v>10000</v>
      </c>
    </row>
    <row r="78061" spans="11:16" x14ac:dyDescent="0.3">
      <c r="K78061" t="s">
        <v>355505</v>
      </c>
      <c r="L78061" t="s">
        <v>355506</v>
      </c>
      <c r="M78061" t="s">
        <v>28</v>
      </c>
      <c r="N78061" t="s">
        <v>40</v>
      </c>
      <c r="O78061" t="s">
        <v>355507</v>
      </c>
      <c r="P78061">
        <v>20000000</v>
      </c>
    </row>
    <row r="78062" spans="11:16" x14ac:dyDescent="0.3">
      <c r="K78062" t="s">
        <v>355505</v>
      </c>
      <c r="L78062" t="s">
        <v>355508</v>
      </c>
      <c r="M78062" t="s">
        <v>28</v>
      </c>
      <c r="N78062" t="s">
        <v>29</v>
      </c>
      <c r="O78062" s="1">
        <v>35807</v>
      </c>
      <c r="P78062">
        <v>55350000</v>
      </c>
    </row>
    <row r="78063" spans="11:16" x14ac:dyDescent="0.3">
      <c r="K78063" t="s">
        <v>355505</v>
      </c>
      <c r="L78063" t="s">
        <v>355509</v>
      </c>
      <c r="M78063" t="s">
        <v>52</v>
      </c>
      <c r="O78063" s="1">
        <v>35797</v>
      </c>
      <c r="P78063">
        <v>1986990</v>
      </c>
    </row>
    <row r="78064" spans="11:16" x14ac:dyDescent="0.3">
      <c r="K78064" t="s">
        <v>355510</v>
      </c>
      <c r="L78064" t="s">
        <v>355511</v>
      </c>
      <c r="M78064" t="s">
        <v>190</v>
      </c>
      <c r="O78064" t="s">
        <v>16737</v>
      </c>
    </row>
    <row r="78065" spans="11:16" x14ac:dyDescent="0.3">
      <c r="K78065" t="s">
        <v>355512</v>
      </c>
      <c r="L78065" t="s">
        <v>355513</v>
      </c>
      <c r="M78065" t="s">
        <v>28</v>
      </c>
      <c r="N78065" t="s">
        <v>29</v>
      </c>
      <c r="O78065" t="s">
        <v>7763</v>
      </c>
      <c r="P78065">
        <v>12000000</v>
      </c>
    </row>
    <row r="78066" spans="11:16" x14ac:dyDescent="0.3">
      <c r="K78066" t="s">
        <v>355514</v>
      </c>
      <c r="L78066" t="s">
        <v>355515</v>
      </c>
      <c r="M78066" t="s">
        <v>28</v>
      </c>
      <c r="N78066" t="s">
        <v>40</v>
      </c>
      <c r="O78066" t="s">
        <v>11584</v>
      </c>
      <c r="P78066">
        <v>9095250</v>
      </c>
    </row>
    <row r="78067" spans="11:16" x14ac:dyDescent="0.3">
      <c r="K78067" t="s">
        <v>355514</v>
      </c>
      <c r="L78067" t="s">
        <v>355516</v>
      </c>
      <c r="M78067" t="s">
        <v>52</v>
      </c>
      <c r="O78067" t="s">
        <v>41897</v>
      </c>
      <c r="P78067">
        <v>1286600</v>
      </c>
    </row>
    <row r="78068" spans="11:16" x14ac:dyDescent="0.3">
      <c r="K78068" t="s">
        <v>355517</v>
      </c>
      <c r="L78068" t="s">
        <v>355518</v>
      </c>
      <c r="M78068" t="s">
        <v>190</v>
      </c>
      <c r="O78068" t="s">
        <v>9219</v>
      </c>
      <c r="P78068">
        <v>75000</v>
      </c>
    </row>
    <row r="78069" spans="11:16" x14ac:dyDescent="0.3">
      <c r="K78069" t="s">
        <v>355519</v>
      </c>
      <c r="L78069" t="s">
        <v>355520</v>
      </c>
      <c r="M78069" t="s">
        <v>324</v>
      </c>
      <c r="O78069" t="s">
        <v>406</v>
      </c>
      <c r="P78069">
        <v>1000000</v>
      </c>
    </row>
    <row r="78070" spans="11:16" x14ac:dyDescent="0.3">
      <c r="K78070" t="s">
        <v>355521</v>
      </c>
      <c r="L78070" t="s">
        <v>355522</v>
      </c>
      <c r="M78070" t="s">
        <v>324</v>
      </c>
      <c r="O78070" s="1">
        <v>39449</v>
      </c>
    </row>
    <row r="78071" spans="11:16" x14ac:dyDescent="0.3">
      <c r="K78071" t="s">
        <v>355521</v>
      </c>
      <c r="L78071" t="s">
        <v>355523</v>
      </c>
      <c r="M78071" t="s">
        <v>52</v>
      </c>
      <c r="O78071" s="1">
        <v>39083</v>
      </c>
    </row>
    <row r="78072" spans="11:16" x14ac:dyDescent="0.3">
      <c r="K78072" t="s">
        <v>355521</v>
      </c>
      <c r="L78072" t="s">
        <v>355524</v>
      </c>
      <c r="M78072" t="s">
        <v>324</v>
      </c>
      <c r="O78072" s="1">
        <v>39816</v>
      </c>
    </row>
    <row r="78073" spans="11:16" x14ac:dyDescent="0.3">
      <c r="K78073" t="s">
        <v>355525</v>
      </c>
      <c r="L78073" t="s">
        <v>355526</v>
      </c>
      <c r="M78073" t="s">
        <v>52</v>
      </c>
      <c r="O78073" s="1">
        <v>40555</v>
      </c>
      <c r="P78073">
        <v>20000</v>
      </c>
    </row>
    <row r="78074" spans="11:16" x14ac:dyDescent="0.3">
      <c r="K78074" t="s">
        <v>355525</v>
      </c>
      <c r="L78074" t="s">
        <v>355527</v>
      </c>
      <c r="M78074" t="s">
        <v>52</v>
      </c>
      <c r="O78074" s="1">
        <v>41004</v>
      </c>
      <c r="P78074">
        <v>1500000</v>
      </c>
    </row>
    <row r="78075" spans="11:16" x14ac:dyDescent="0.3">
      <c r="K78075" t="s">
        <v>355525</v>
      </c>
      <c r="L78075" t="s">
        <v>355528</v>
      </c>
      <c r="M78075" t="s">
        <v>52</v>
      </c>
      <c r="O78075" s="1">
        <v>40909</v>
      </c>
      <c r="P78075">
        <v>150000</v>
      </c>
    </row>
    <row r="78076" spans="11:16" x14ac:dyDescent="0.3">
      <c r="K78076" t="s">
        <v>355529</v>
      </c>
      <c r="L78076" t="s">
        <v>355530</v>
      </c>
      <c r="M78076" t="s">
        <v>28</v>
      </c>
      <c r="O78076" t="s">
        <v>1275</v>
      </c>
      <c r="P78076">
        <v>3000000</v>
      </c>
    </row>
    <row r="78077" spans="11:16" x14ac:dyDescent="0.3">
      <c r="K78077" t="s">
        <v>355529</v>
      </c>
      <c r="L78077" t="s">
        <v>355531</v>
      </c>
      <c r="M78077" t="s">
        <v>28</v>
      </c>
      <c r="O78077" s="1">
        <v>42158</v>
      </c>
    </row>
    <row r="78078" spans="11:16" x14ac:dyDescent="0.3">
      <c r="K78078" t="s">
        <v>355532</v>
      </c>
      <c r="L78078" t="s">
        <v>355533</v>
      </c>
      <c r="M78078" t="s">
        <v>324</v>
      </c>
      <c r="O78078" t="s">
        <v>10752</v>
      </c>
      <c r="P78078">
        <v>1000000</v>
      </c>
    </row>
    <row r="78079" spans="11:16" x14ac:dyDescent="0.3">
      <c r="K78079" t="s">
        <v>355534</v>
      </c>
      <c r="L78079" t="s">
        <v>355535</v>
      </c>
      <c r="M78079" t="s">
        <v>324</v>
      </c>
      <c r="O78079" t="s">
        <v>1068</v>
      </c>
      <c r="P78079">
        <v>250000</v>
      </c>
    </row>
    <row r="78080" spans="11:16" x14ac:dyDescent="0.3">
      <c r="K78080" t="s">
        <v>355534</v>
      </c>
      <c r="L78080" t="s">
        <v>355536</v>
      </c>
      <c r="M78080" t="s">
        <v>52</v>
      </c>
      <c r="O78080" s="1">
        <v>41431</v>
      </c>
      <c r="P78080">
        <v>100000</v>
      </c>
    </row>
    <row r="78081" spans="11:16" x14ac:dyDescent="0.3">
      <c r="K78081" t="s">
        <v>355537</v>
      </c>
      <c r="L78081" t="s">
        <v>355538</v>
      </c>
      <c r="M78081" t="s">
        <v>52</v>
      </c>
      <c r="O78081" s="1">
        <v>41859</v>
      </c>
      <c r="P78081">
        <v>3304810</v>
      </c>
    </row>
    <row r="78082" spans="11:16" x14ac:dyDescent="0.3">
      <c r="K78082" t="s">
        <v>355539</v>
      </c>
      <c r="L78082" t="s">
        <v>355540</v>
      </c>
      <c r="M78082" t="s">
        <v>52</v>
      </c>
      <c r="O78082" t="s">
        <v>6839</v>
      </c>
      <c r="P78082">
        <v>250000</v>
      </c>
    </row>
    <row r="78083" spans="11:16" x14ac:dyDescent="0.3">
      <c r="K78083" t="s">
        <v>355541</v>
      </c>
      <c r="L78083" t="s">
        <v>355542</v>
      </c>
      <c r="M78083" t="s">
        <v>91</v>
      </c>
      <c r="O78083" s="1">
        <v>40544</v>
      </c>
    </row>
    <row r="78084" spans="11:16" x14ac:dyDescent="0.3">
      <c r="K78084" t="s">
        <v>355543</v>
      </c>
      <c r="L78084" t="s">
        <v>355544</v>
      </c>
      <c r="M78084" t="s">
        <v>52</v>
      </c>
      <c r="O78084" s="1">
        <v>41858</v>
      </c>
    </row>
    <row r="78085" spans="11:16" x14ac:dyDescent="0.3">
      <c r="K78085" t="s">
        <v>355543</v>
      </c>
      <c r="L78085" t="s">
        <v>355545</v>
      </c>
      <c r="M78085" t="s">
        <v>256</v>
      </c>
      <c r="O78085" t="s">
        <v>41280</v>
      </c>
    </row>
    <row r="78086" spans="11:16" x14ac:dyDescent="0.3">
      <c r="K78086" t="s">
        <v>355546</v>
      </c>
      <c r="L78086" t="s">
        <v>355547</v>
      </c>
      <c r="M78086" t="s">
        <v>28</v>
      </c>
      <c r="N78086" t="s">
        <v>40</v>
      </c>
      <c r="O78086" t="s">
        <v>46954</v>
      </c>
    </row>
    <row r="78087" spans="11:16" x14ac:dyDescent="0.3">
      <c r="K78087" t="s">
        <v>355548</v>
      </c>
      <c r="L78087" t="s">
        <v>355549</v>
      </c>
      <c r="M78087" t="s">
        <v>52</v>
      </c>
      <c r="O78087" t="s">
        <v>33592</v>
      </c>
    </row>
    <row r="78088" spans="11:16" x14ac:dyDescent="0.3">
      <c r="K78088" t="s">
        <v>355550</v>
      </c>
      <c r="L78088" t="s">
        <v>355551</v>
      </c>
      <c r="M78088" t="s">
        <v>52</v>
      </c>
      <c r="O78088" t="s">
        <v>7701</v>
      </c>
      <c r="P78088">
        <v>675866</v>
      </c>
    </row>
    <row r="78089" spans="11:16" x14ac:dyDescent="0.3">
      <c r="K78089" t="s">
        <v>355552</v>
      </c>
      <c r="L78089" t="s">
        <v>355553</v>
      </c>
      <c r="M78089" t="s">
        <v>324</v>
      </c>
      <c r="O78089" s="1">
        <v>40700</v>
      </c>
      <c r="P78089">
        <v>25000</v>
      </c>
    </row>
    <row r="78090" spans="11:16" x14ac:dyDescent="0.3">
      <c r="K78090" t="s">
        <v>355552</v>
      </c>
      <c r="L78090" t="s">
        <v>355554</v>
      </c>
      <c r="M78090" t="s">
        <v>52</v>
      </c>
      <c r="O78090" t="s">
        <v>26177</v>
      </c>
      <c r="P78090">
        <v>1000000</v>
      </c>
    </row>
    <row r="78091" spans="11:16" x14ac:dyDescent="0.3">
      <c r="K78091" t="s">
        <v>355552</v>
      </c>
      <c r="L78091" t="s">
        <v>355555</v>
      </c>
      <c r="M78091" t="s">
        <v>223</v>
      </c>
      <c r="O78091" s="1">
        <v>40909</v>
      </c>
      <c r="P78091">
        <v>200000</v>
      </c>
    </row>
    <row r="78092" spans="11:16" x14ac:dyDescent="0.3">
      <c r="K78092" t="s">
        <v>355552</v>
      </c>
      <c r="L78092" t="s">
        <v>355556</v>
      </c>
      <c r="M78092" t="s">
        <v>28</v>
      </c>
      <c r="O78092" s="1">
        <v>41708</v>
      </c>
      <c r="P78092">
        <v>100000</v>
      </c>
    </row>
    <row r="78093" spans="11:16" x14ac:dyDescent="0.3">
      <c r="K78093" t="s">
        <v>355557</v>
      </c>
      <c r="L78093" t="s">
        <v>355558</v>
      </c>
      <c r="M78093" t="s">
        <v>28</v>
      </c>
      <c r="N78093" t="s">
        <v>40</v>
      </c>
      <c r="O78093" s="1">
        <v>41280</v>
      </c>
    </row>
    <row r="78094" spans="11:16" x14ac:dyDescent="0.3">
      <c r="K78094" t="s">
        <v>355559</v>
      </c>
      <c r="L78094" t="s">
        <v>355560</v>
      </c>
      <c r="M78094" t="s">
        <v>28</v>
      </c>
      <c r="O78094" s="1">
        <v>42074</v>
      </c>
    </row>
    <row r="78095" spans="11:16" x14ac:dyDescent="0.3">
      <c r="K78095" t="s">
        <v>355559</v>
      </c>
      <c r="L78095" t="s">
        <v>355561</v>
      </c>
      <c r="M78095" t="s">
        <v>28</v>
      </c>
      <c r="O78095" t="s">
        <v>23254</v>
      </c>
      <c r="P78095">
        <v>500000</v>
      </c>
    </row>
    <row r="78096" spans="11:16" x14ac:dyDescent="0.3">
      <c r="K78096" t="s">
        <v>355559</v>
      </c>
      <c r="L78096" t="s">
        <v>355562</v>
      </c>
      <c r="M78096" t="s">
        <v>28</v>
      </c>
      <c r="O78096" s="1">
        <v>40454</v>
      </c>
      <c r="P78096">
        <v>900000</v>
      </c>
    </row>
    <row r="78097" spans="11:16" x14ac:dyDescent="0.3">
      <c r="K78097" t="s">
        <v>355563</v>
      </c>
      <c r="L78097" t="s">
        <v>355564</v>
      </c>
      <c r="M78097" t="s">
        <v>28</v>
      </c>
      <c r="O78097" t="s">
        <v>28362</v>
      </c>
      <c r="P78097">
        <v>413000</v>
      </c>
    </row>
    <row r="78098" spans="11:16" x14ac:dyDescent="0.3">
      <c r="K78098" t="s">
        <v>355565</v>
      </c>
      <c r="L78098" t="s">
        <v>355566</v>
      </c>
      <c r="M78098" t="s">
        <v>52</v>
      </c>
      <c r="O78098" s="1">
        <v>42008</v>
      </c>
    </row>
    <row r="78099" spans="11:16" x14ac:dyDescent="0.3">
      <c r="K78099" t="s">
        <v>355565</v>
      </c>
      <c r="L78099" t="s">
        <v>355567</v>
      </c>
      <c r="M78099" t="s">
        <v>52</v>
      </c>
      <c r="O78099" s="1">
        <v>41651</v>
      </c>
      <c r="P78099">
        <v>120000</v>
      </c>
    </row>
    <row r="78100" spans="11:16" x14ac:dyDescent="0.3">
      <c r="K78100" t="s">
        <v>355568</v>
      </c>
      <c r="L78100" t="s">
        <v>355569</v>
      </c>
      <c r="M78100" t="s">
        <v>52</v>
      </c>
      <c r="O78100" s="1">
        <v>41277</v>
      </c>
    </row>
    <row r="78101" spans="11:16" x14ac:dyDescent="0.3">
      <c r="K78101" t="s">
        <v>355570</v>
      </c>
      <c r="L78101" t="s">
        <v>355571</v>
      </c>
      <c r="M78101" t="s">
        <v>52</v>
      </c>
      <c r="O78101" s="1">
        <v>41286</v>
      </c>
    </row>
    <row r="78102" spans="11:16" x14ac:dyDescent="0.3">
      <c r="K78102" t="s">
        <v>355572</v>
      </c>
      <c r="L78102" t="s">
        <v>355573</v>
      </c>
      <c r="M78102" t="s">
        <v>28</v>
      </c>
      <c r="O78102" s="1">
        <v>40552</v>
      </c>
      <c r="P78102">
        <v>1999900</v>
      </c>
    </row>
    <row r="78103" spans="11:16" x14ac:dyDescent="0.3">
      <c r="K78103" t="s">
        <v>355572</v>
      </c>
      <c r="L78103" t="s">
        <v>355574</v>
      </c>
      <c r="M78103" t="s">
        <v>28</v>
      </c>
      <c r="O78103" s="1">
        <v>38509</v>
      </c>
      <c r="P78103">
        <v>4200000</v>
      </c>
    </row>
    <row r="78104" spans="11:16" x14ac:dyDescent="0.3">
      <c r="K78104" t="s">
        <v>355575</v>
      </c>
      <c r="L78104" t="s">
        <v>355576</v>
      </c>
      <c r="M78104" t="s">
        <v>28</v>
      </c>
      <c r="O78104" s="1">
        <v>42014</v>
      </c>
      <c r="P78104">
        <v>3000000</v>
      </c>
    </row>
    <row r="78105" spans="11:16" x14ac:dyDescent="0.3">
      <c r="K78105" t="s">
        <v>355575</v>
      </c>
      <c r="L78105" t="s">
        <v>355577</v>
      </c>
      <c r="M78105" t="s">
        <v>91</v>
      </c>
      <c r="O78105" s="1">
        <v>41645</v>
      </c>
      <c r="P78105">
        <v>1350000</v>
      </c>
    </row>
    <row r="78106" spans="11:16" x14ac:dyDescent="0.3">
      <c r="K78106" t="s">
        <v>355578</v>
      </c>
      <c r="L78106" t="s">
        <v>355579</v>
      </c>
      <c r="M78106" t="s">
        <v>256</v>
      </c>
      <c r="O78106" s="1">
        <v>40797</v>
      </c>
      <c r="P78106">
        <v>205000</v>
      </c>
    </row>
    <row r="78107" spans="11:16" x14ac:dyDescent="0.3">
      <c r="K78107" t="s">
        <v>355578</v>
      </c>
      <c r="L78107" t="s">
        <v>355580</v>
      </c>
      <c r="M78107" t="s">
        <v>52</v>
      </c>
      <c r="O78107" t="s">
        <v>43214</v>
      </c>
    </row>
    <row r="78108" spans="11:16" x14ac:dyDescent="0.3">
      <c r="K78108" t="s">
        <v>355578</v>
      </c>
      <c r="L78108" t="s">
        <v>355581</v>
      </c>
      <c r="M78108" t="s">
        <v>28</v>
      </c>
      <c r="O78108" s="1">
        <v>40363</v>
      </c>
      <c r="P78108">
        <v>302500</v>
      </c>
    </row>
    <row r="78109" spans="11:16" x14ac:dyDescent="0.3">
      <c r="K78109" t="s">
        <v>355578</v>
      </c>
      <c r="L78109" t="s">
        <v>355582</v>
      </c>
      <c r="M78109" t="s">
        <v>256</v>
      </c>
      <c r="O78109" t="s">
        <v>58363</v>
      </c>
      <c r="P78109">
        <v>125000</v>
      </c>
    </row>
    <row r="78110" spans="11:16" x14ac:dyDescent="0.3">
      <c r="K78110" t="s">
        <v>355583</v>
      </c>
      <c r="L78110" t="s">
        <v>355584</v>
      </c>
      <c r="M78110" t="s">
        <v>190</v>
      </c>
      <c r="O78110" s="1">
        <v>41682</v>
      </c>
      <c r="P78110">
        <v>205380</v>
      </c>
    </row>
    <row r="78111" spans="11:16" x14ac:dyDescent="0.3">
      <c r="K78111" t="s">
        <v>355585</v>
      </c>
      <c r="L78111" t="s">
        <v>355586</v>
      </c>
      <c r="M78111" t="s">
        <v>28</v>
      </c>
      <c r="N78111" t="s">
        <v>40</v>
      </c>
      <c r="O78111" s="1">
        <v>38718</v>
      </c>
      <c r="P78111">
        <v>1250000</v>
      </c>
    </row>
    <row r="78112" spans="11:16" x14ac:dyDescent="0.3">
      <c r="K78112" t="s">
        <v>355585</v>
      </c>
      <c r="L78112" t="s">
        <v>355587</v>
      </c>
      <c r="M78112" t="s">
        <v>28</v>
      </c>
      <c r="N78112" t="s">
        <v>29</v>
      </c>
      <c r="O78112" t="s">
        <v>119996</v>
      </c>
      <c r="P78112">
        <v>7000000</v>
      </c>
    </row>
    <row r="78113" spans="11:16" x14ac:dyDescent="0.3">
      <c r="K78113" t="s">
        <v>355585</v>
      </c>
      <c r="L78113" t="s">
        <v>355588</v>
      </c>
      <c r="M78113" t="s">
        <v>28</v>
      </c>
      <c r="N78113" t="s">
        <v>493</v>
      </c>
      <c r="O78113" t="s">
        <v>205289</v>
      </c>
      <c r="P78113">
        <v>6000000</v>
      </c>
    </row>
    <row r="78114" spans="11:16" x14ac:dyDescent="0.3">
      <c r="K78114" t="s">
        <v>355589</v>
      </c>
      <c r="L78114" t="s">
        <v>355590</v>
      </c>
      <c r="M78114" t="s">
        <v>52</v>
      </c>
      <c r="O78114" s="1">
        <v>42253</v>
      </c>
      <c r="P78114">
        <v>1000000</v>
      </c>
    </row>
    <row r="78115" spans="11:16" x14ac:dyDescent="0.3">
      <c r="K78115" t="s">
        <v>355591</v>
      </c>
      <c r="L78115" t="s">
        <v>355592</v>
      </c>
      <c r="M78115" t="s">
        <v>223</v>
      </c>
      <c r="O78115" t="s">
        <v>41208</v>
      </c>
      <c r="P78115">
        <v>50000</v>
      </c>
    </row>
    <row r="78116" spans="11:16" x14ac:dyDescent="0.3">
      <c r="K78116" t="s">
        <v>355593</v>
      </c>
      <c r="L78116" t="s">
        <v>355594</v>
      </c>
      <c r="M78116" t="s">
        <v>28</v>
      </c>
      <c r="O78116" t="s">
        <v>52711</v>
      </c>
      <c r="P78116">
        <v>2999997</v>
      </c>
    </row>
    <row r="78117" spans="11:16" x14ac:dyDescent="0.3">
      <c r="K78117" t="s">
        <v>355595</v>
      </c>
      <c r="L78117" t="s">
        <v>355596</v>
      </c>
      <c r="M78117" t="s">
        <v>28</v>
      </c>
      <c r="N78117" t="s">
        <v>29</v>
      </c>
      <c r="O78117" t="s">
        <v>3557</v>
      </c>
      <c r="P78117">
        <v>50000000</v>
      </c>
    </row>
    <row r="78118" spans="11:16" x14ac:dyDescent="0.3">
      <c r="K78118" t="s">
        <v>355595</v>
      </c>
      <c r="L78118" t="s">
        <v>355597</v>
      </c>
      <c r="M78118" t="s">
        <v>28</v>
      </c>
      <c r="N78118" t="s">
        <v>29</v>
      </c>
      <c r="O78118" s="1">
        <v>41914</v>
      </c>
      <c r="P78118">
        <v>10000000</v>
      </c>
    </row>
    <row r="78119" spans="11:16" x14ac:dyDescent="0.3">
      <c r="K78119" t="s">
        <v>355598</v>
      </c>
      <c r="L78119" t="s">
        <v>355599</v>
      </c>
      <c r="M78119" t="s">
        <v>190</v>
      </c>
      <c r="O78119" s="1">
        <v>41764</v>
      </c>
      <c r="P78119">
        <v>100000</v>
      </c>
    </row>
    <row r="78120" spans="11:16" x14ac:dyDescent="0.3">
      <c r="K78120" t="s">
        <v>355600</v>
      </c>
      <c r="L78120" t="s">
        <v>355601</v>
      </c>
      <c r="M78120" t="s">
        <v>28</v>
      </c>
      <c r="O78120" t="s">
        <v>20161</v>
      </c>
    </row>
    <row r="78121" spans="11:16" x14ac:dyDescent="0.3">
      <c r="K78121" t="s">
        <v>355600</v>
      </c>
      <c r="L78121" t="s">
        <v>355602</v>
      </c>
      <c r="M78121" t="s">
        <v>324</v>
      </c>
      <c r="N78121" t="s">
        <v>29</v>
      </c>
      <c r="O78121" t="s">
        <v>3535</v>
      </c>
    </row>
    <row r="78122" spans="11:16" x14ac:dyDescent="0.3">
      <c r="K78122" t="s">
        <v>355603</v>
      </c>
      <c r="L78122" t="s">
        <v>355604</v>
      </c>
      <c r="M78122" t="s">
        <v>91</v>
      </c>
      <c r="O78122" s="1">
        <v>40674</v>
      </c>
    </row>
    <row r="78123" spans="11:16" x14ac:dyDescent="0.3">
      <c r="K78123" t="s">
        <v>355605</v>
      </c>
      <c r="L78123" t="s">
        <v>355606</v>
      </c>
      <c r="M78123" t="s">
        <v>28</v>
      </c>
      <c r="O78123" s="1">
        <v>40944</v>
      </c>
      <c r="P78123">
        <v>15000000</v>
      </c>
    </row>
    <row r="78124" spans="11:16" x14ac:dyDescent="0.3">
      <c r="K78124" t="s">
        <v>355607</v>
      </c>
      <c r="L78124" t="s">
        <v>355608</v>
      </c>
      <c r="M78124" t="s">
        <v>91</v>
      </c>
      <c r="O78124" t="s">
        <v>236896</v>
      </c>
      <c r="P78124">
        <v>23700000</v>
      </c>
    </row>
    <row r="78125" spans="11:16" x14ac:dyDescent="0.3">
      <c r="K78125" t="s">
        <v>355607</v>
      </c>
      <c r="L78125" t="s">
        <v>355609</v>
      </c>
      <c r="M78125" t="s">
        <v>91</v>
      </c>
      <c r="O78125" t="s">
        <v>40850</v>
      </c>
      <c r="P78125">
        <v>800000</v>
      </c>
    </row>
    <row r="78126" spans="11:16" x14ac:dyDescent="0.3">
      <c r="K78126" t="s">
        <v>355607</v>
      </c>
      <c r="L78126" t="s">
        <v>355610</v>
      </c>
      <c r="M78126" t="s">
        <v>91</v>
      </c>
      <c r="O78126" t="s">
        <v>7016</v>
      </c>
      <c r="P78126">
        <v>7250000</v>
      </c>
    </row>
    <row r="78127" spans="11:16" x14ac:dyDescent="0.3">
      <c r="K78127" t="s">
        <v>355611</v>
      </c>
      <c r="L78127" t="s">
        <v>355612</v>
      </c>
      <c r="M78127" t="s">
        <v>190</v>
      </c>
      <c r="O78127" s="1">
        <v>42125</v>
      </c>
      <c r="P78127">
        <v>0</v>
      </c>
    </row>
    <row r="78128" spans="11:16" x14ac:dyDescent="0.3">
      <c r="K78128" t="s">
        <v>355613</v>
      </c>
      <c r="L78128" t="s">
        <v>355614</v>
      </c>
      <c r="M78128" t="s">
        <v>28</v>
      </c>
      <c r="O78128" s="1">
        <v>41861</v>
      </c>
      <c r="P78128">
        <v>12533144</v>
      </c>
    </row>
    <row r="78129" spans="11:16" x14ac:dyDescent="0.3">
      <c r="K78129" t="s">
        <v>355615</v>
      </c>
      <c r="L78129" t="s">
        <v>355616</v>
      </c>
      <c r="M78129" t="s">
        <v>52</v>
      </c>
      <c r="O78129" t="s">
        <v>4844</v>
      </c>
      <c r="P78129">
        <v>175000</v>
      </c>
    </row>
    <row r="78130" spans="11:16" x14ac:dyDescent="0.3">
      <c r="K78130" t="s">
        <v>355617</v>
      </c>
      <c r="L78130" t="s">
        <v>355618</v>
      </c>
      <c r="M78130" t="s">
        <v>190</v>
      </c>
      <c r="O78130" s="1">
        <v>41587</v>
      </c>
    </row>
    <row r="78131" spans="11:16" x14ac:dyDescent="0.3">
      <c r="K78131" t="s">
        <v>355619</v>
      </c>
      <c r="L78131" t="s">
        <v>355620</v>
      </c>
      <c r="M78131" t="s">
        <v>233</v>
      </c>
      <c r="O78131" t="s">
        <v>2752</v>
      </c>
      <c r="P78131">
        <v>53000000</v>
      </c>
    </row>
    <row r="78132" spans="11:16" x14ac:dyDescent="0.3">
      <c r="K78132" t="s">
        <v>355621</v>
      </c>
      <c r="L78132" t="s">
        <v>355622</v>
      </c>
      <c r="M78132" t="s">
        <v>28</v>
      </c>
      <c r="O78132" s="1">
        <v>41886</v>
      </c>
      <c r="P78132">
        <v>7500000</v>
      </c>
    </row>
    <row r="78133" spans="11:16" x14ac:dyDescent="0.3">
      <c r="K78133" t="s">
        <v>355623</v>
      </c>
      <c r="L78133" t="s">
        <v>355624</v>
      </c>
      <c r="M78133" t="s">
        <v>52</v>
      </c>
      <c r="O78133" t="s">
        <v>39550</v>
      </c>
      <c r="P78133">
        <v>192000</v>
      </c>
    </row>
    <row r="78134" spans="11:16" x14ac:dyDescent="0.3">
      <c r="K78134" t="s">
        <v>355623</v>
      </c>
      <c r="L78134" t="s">
        <v>355625</v>
      </c>
      <c r="M78134" t="s">
        <v>52</v>
      </c>
      <c r="O78134" t="s">
        <v>4027</v>
      </c>
    </row>
    <row r="78135" spans="11:16" x14ac:dyDescent="0.3">
      <c r="K78135" t="s">
        <v>355623</v>
      </c>
      <c r="L78135" t="s">
        <v>355626</v>
      </c>
      <c r="M78135" t="s">
        <v>256</v>
      </c>
      <c r="O78135" t="s">
        <v>11110</v>
      </c>
      <c r="P78135">
        <v>324685</v>
      </c>
    </row>
    <row r="78136" spans="11:16" x14ac:dyDescent="0.3">
      <c r="K78136" t="s">
        <v>355627</v>
      </c>
      <c r="L78136" t="s">
        <v>355628</v>
      </c>
      <c r="M78136" t="s">
        <v>28</v>
      </c>
      <c r="O78136" t="s">
        <v>355629</v>
      </c>
      <c r="P78136">
        <v>500000</v>
      </c>
    </row>
    <row r="78137" spans="11:16" x14ac:dyDescent="0.3">
      <c r="K78137" t="s">
        <v>355630</v>
      </c>
      <c r="L78137" t="s">
        <v>355631</v>
      </c>
      <c r="M78137" t="s">
        <v>256</v>
      </c>
      <c r="O78137" t="s">
        <v>8049</v>
      </c>
      <c r="P78137">
        <v>8000000</v>
      </c>
    </row>
    <row r="78138" spans="11:16" x14ac:dyDescent="0.3">
      <c r="K78138" t="s">
        <v>355632</v>
      </c>
      <c r="L78138" t="s">
        <v>355633</v>
      </c>
      <c r="M78138" t="s">
        <v>28</v>
      </c>
      <c r="O78138" s="1">
        <v>40299</v>
      </c>
      <c r="P78138">
        <v>238174040</v>
      </c>
    </row>
    <row r="78139" spans="11:16" x14ac:dyDescent="0.3">
      <c r="K78139" t="s">
        <v>355634</v>
      </c>
      <c r="L78139" t="s">
        <v>355635</v>
      </c>
      <c r="M78139" t="s">
        <v>190</v>
      </c>
      <c r="O78139" t="s">
        <v>6960</v>
      </c>
    </row>
    <row r="78140" spans="11:16" x14ac:dyDescent="0.3">
      <c r="K78140" t="s">
        <v>355636</v>
      </c>
      <c r="L78140" t="s">
        <v>355637</v>
      </c>
      <c r="M78140" t="s">
        <v>52</v>
      </c>
      <c r="O78140" t="s">
        <v>236024</v>
      </c>
      <c r="P78140">
        <v>120000</v>
      </c>
    </row>
    <row r="78141" spans="11:16" x14ac:dyDescent="0.3">
      <c r="K78141" t="s">
        <v>355636</v>
      </c>
      <c r="L78141" t="s">
        <v>355638</v>
      </c>
      <c r="M78141" t="s">
        <v>52</v>
      </c>
      <c r="O78141" s="1">
        <v>42314</v>
      </c>
      <c r="P78141">
        <v>810000</v>
      </c>
    </row>
    <row r="78142" spans="11:16" x14ac:dyDescent="0.3">
      <c r="K78142" t="s">
        <v>355639</v>
      </c>
      <c r="L78142" t="s">
        <v>355640</v>
      </c>
      <c r="M78142" t="s">
        <v>28</v>
      </c>
      <c r="N78142" t="s">
        <v>40</v>
      </c>
      <c r="O78142" s="1">
        <v>39516</v>
      </c>
      <c r="P78142">
        <v>6000000</v>
      </c>
    </row>
    <row r="78143" spans="11:16" x14ac:dyDescent="0.3">
      <c r="K78143" t="s">
        <v>355641</v>
      </c>
      <c r="L78143" t="s">
        <v>355642</v>
      </c>
      <c r="M78143" t="s">
        <v>28</v>
      </c>
      <c r="O78143" s="1">
        <v>41884</v>
      </c>
      <c r="P78143">
        <v>12866000</v>
      </c>
    </row>
    <row r="78144" spans="11:16" x14ac:dyDescent="0.3">
      <c r="K78144" t="s">
        <v>355643</v>
      </c>
      <c r="L78144" t="s">
        <v>355644</v>
      </c>
      <c r="M78144" t="s">
        <v>91</v>
      </c>
      <c r="O78144" s="1">
        <v>41671</v>
      </c>
      <c r="P78144">
        <v>50000</v>
      </c>
    </row>
    <row r="78145" spans="11:16" x14ac:dyDescent="0.3">
      <c r="K78145" t="s">
        <v>355643</v>
      </c>
      <c r="L78145" t="s">
        <v>355645</v>
      </c>
      <c r="M78145" t="s">
        <v>91</v>
      </c>
      <c r="O78145" s="1">
        <v>41553</v>
      </c>
      <c r="P78145">
        <v>175000</v>
      </c>
    </row>
    <row r="78146" spans="11:16" x14ac:dyDescent="0.3">
      <c r="K78146" t="s">
        <v>355643</v>
      </c>
      <c r="L78146" t="s">
        <v>355646</v>
      </c>
      <c r="M78146" t="s">
        <v>52</v>
      </c>
      <c r="O78146" t="s">
        <v>1531</v>
      </c>
      <c r="P78146">
        <v>300000</v>
      </c>
    </row>
    <row r="78147" spans="11:16" x14ac:dyDescent="0.3">
      <c r="K78147" t="s">
        <v>355647</v>
      </c>
      <c r="L78147" t="s">
        <v>355648</v>
      </c>
      <c r="M78147" t="s">
        <v>256</v>
      </c>
      <c r="O78147" s="1">
        <v>39853</v>
      </c>
      <c r="P78147">
        <v>1151129</v>
      </c>
    </row>
    <row r="78148" spans="11:16" x14ac:dyDescent="0.3">
      <c r="K78148" t="s">
        <v>355647</v>
      </c>
      <c r="L78148" t="s">
        <v>355649</v>
      </c>
      <c r="M78148" t="s">
        <v>28</v>
      </c>
      <c r="N78148" t="s">
        <v>29</v>
      </c>
      <c r="O78148" s="1">
        <v>39692</v>
      </c>
      <c r="P78148">
        <v>12000000</v>
      </c>
    </row>
    <row r="78149" spans="11:16" x14ac:dyDescent="0.3">
      <c r="K78149" t="s">
        <v>355647</v>
      </c>
      <c r="L78149" t="s">
        <v>355650</v>
      </c>
      <c r="M78149" t="s">
        <v>28</v>
      </c>
      <c r="N78149" t="s">
        <v>493</v>
      </c>
      <c r="O78149" t="s">
        <v>48739</v>
      </c>
      <c r="P78149">
        <v>20000000</v>
      </c>
    </row>
    <row r="78150" spans="11:16" x14ac:dyDescent="0.3">
      <c r="K78150" t="s">
        <v>355651</v>
      </c>
      <c r="L78150" t="s">
        <v>355652</v>
      </c>
      <c r="M78150" t="s">
        <v>233</v>
      </c>
      <c r="O78150" t="s">
        <v>13359</v>
      </c>
      <c r="P78150">
        <v>80000000</v>
      </c>
    </row>
    <row r="78151" spans="11:16" x14ac:dyDescent="0.3">
      <c r="K78151" t="s">
        <v>355651</v>
      </c>
      <c r="L78151" t="s">
        <v>355653</v>
      </c>
      <c r="M78151" t="s">
        <v>28</v>
      </c>
      <c r="N78151" t="s">
        <v>29</v>
      </c>
      <c r="O78151" t="s">
        <v>24790</v>
      </c>
      <c r="P78151">
        <v>10000000</v>
      </c>
    </row>
    <row r="78152" spans="11:16" x14ac:dyDescent="0.3">
      <c r="K78152" t="s">
        <v>355651</v>
      </c>
      <c r="L78152" t="s">
        <v>355654</v>
      </c>
      <c r="M78152" t="s">
        <v>28</v>
      </c>
      <c r="O78152" t="s">
        <v>25879</v>
      </c>
      <c r="P78152">
        <v>1640001</v>
      </c>
    </row>
    <row r="78153" spans="11:16" x14ac:dyDescent="0.3">
      <c r="K78153" t="s">
        <v>355655</v>
      </c>
      <c r="L78153" t="s">
        <v>355656</v>
      </c>
      <c r="M78153" t="s">
        <v>91</v>
      </c>
      <c r="O78153" s="1">
        <v>40878</v>
      </c>
    </row>
    <row r="78154" spans="11:16" x14ac:dyDescent="0.3">
      <c r="K78154" t="s">
        <v>355655</v>
      </c>
      <c r="L78154" t="s">
        <v>355657</v>
      </c>
      <c r="M78154" t="s">
        <v>28</v>
      </c>
      <c r="N78154" t="s">
        <v>29</v>
      </c>
      <c r="O78154" s="1">
        <v>39604</v>
      </c>
      <c r="P78154">
        <v>20400000</v>
      </c>
    </row>
    <row r="78155" spans="11:16" x14ac:dyDescent="0.3">
      <c r="K78155" t="s">
        <v>355655</v>
      </c>
      <c r="L78155" t="s">
        <v>355658</v>
      </c>
      <c r="M78155" t="s">
        <v>28</v>
      </c>
      <c r="N78155" t="s">
        <v>40</v>
      </c>
      <c r="O78155" s="1">
        <v>38937</v>
      </c>
      <c r="P78155">
        <v>9000000</v>
      </c>
    </row>
    <row r="78156" spans="11:16" x14ac:dyDescent="0.3">
      <c r="K78156" t="s">
        <v>355659</v>
      </c>
      <c r="L78156" t="s">
        <v>355660</v>
      </c>
      <c r="M78156" t="s">
        <v>256</v>
      </c>
      <c r="O78156" t="s">
        <v>4815</v>
      </c>
      <c r="P78156">
        <v>5500000</v>
      </c>
    </row>
    <row r="78157" spans="11:16" x14ac:dyDescent="0.3">
      <c r="K78157" t="s">
        <v>355661</v>
      </c>
      <c r="L78157" t="s">
        <v>355662</v>
      </c>
      <c r="M78157" t="s">
        <v>256</v>
      </c>
      <c r="O78157" s="1">
        <v>41821</v>
      </c>
    </row>
    <row r="78158" spans="11:16" x14ac:dyDescent="0.3">
      <c r="K78158" t="s">
        <v>355663</v>
      </c>
      <c r="L78158" t="s">
        <v>355664</v>
      </c>
      <c r="M78158" t="s">
        <v>91</v>
      </c>
      <c r="O78158" t="s">
        <v>1364</v>
      </c>
    </row>
    <row r="78159" spans="11:16" x14ac:dyDescent="0.3">
      <c r="K78159" t="s">
        <v>355665</v>
      </c>
      <c r="L78159" t="s">
        <v>355666</v>
      </c>
      <c r="M78159" t="s">
        <v>91</v>
      </c>
      <c r="O78159" t="s">
        <v>6907</v>
      </c>
    </row>
    <row r="78160" spans="11:16" x14ac:dyDescent="0.3">
      <c r="K78160" t="s">
        <v>355665</v>
      </c>
      <c r="L78160" t="s">
        <v>355667</v>
      </c>
      <c r="M78160" t="s">
        <v>28</v>
      </c>
      <c r="N78160" t="s">
        <v>29</v>
      </c>
      <c r="O78160" t="s">
        <v>64383</v>
      </c>
      <c r="P78160">
        <v>1000000</v>
      </c>
    </row>
    <row r="78161" spans="11:16" x14ac:dyDescent="0.3">
      <c r="K78161" t="s">
        <v>355668</v>
      </c>
      <c r="L78161" t="s">
        <v>355669</v>
      </c>
      <c r="M78161" t="s">
        <v>28</v>
      </c>
      <c r="O78161" t="s">
        <v>15885</v>
      </c>
      <c r="P78161">
        <v>50000000</v>
      </c>
    </row>
    <row r="78162" spans="11:16" x14ac:dyDescent="0.3">
      <c r="K78162" t="s">
        <v>355670</v>
      </c>
      <c r="L78162" t="s">
        <v>355671</v>
      </c>
      <c r="M78162" t="s">
        <v>28</v>
      </c>
      <c r="O78162" t="s">
        <v>355672</v>
      </c>
      <c r="P78162">
        <v>1000000</v>
      </c>
    </row>
    <row r="78163" spans="11:16" x14ac:dyDescent="0.3">
      <c r="K78163" t="s">
        <v>355673</v>
      </c>
      <c r="L78163" t="s">
        <v>355674</v>
      </c>
      <c r="M78163" t="s">
        <v>91</v>
      </c>
      <c r="O78163" s="1">
        <v>37993</v>
      </c>
    </row>
    <row r="78164" spans="11:16" x14ac:dyDescent="0.3">
      <c r="K78164" t="s">
        <v>355675</v>
      </c>
      <c r="L78164" t="s">
        <v>355676</v>
      </c>
      <c r="M78164" t="s">
        <v>28</v>
      </c>
      <c r="N78164" t="s">
        <v>40</v>
      </c>
      <c r="O78164" t="s">
        <v>9539</v>
      </c>
    </row>
    <row r="78165" spans="11:16" x14ac:dyDescent="0.3">
      <c r="K78165" t="s">
        <v>355677</v>
      </c>
      <c r="L78165" t="s">
        <v>355678</v>
      </c>
      <c r="M78165" t="s">
        <v>28</v>
      </c>
      <c r="O78165" t="s">
        <v>114462</v>
      </c>
    </row>
    <row r="78166" spans="11:16" x14ac:dyDescent="0.3">
      <c r="K78166" t="s">
        <v>355679</v>
      </c>
      <c r="L78166" t="s">
        <v>355680</v>
      </c>
      <c r="M78166" t="s">
        <v>28</v>
      </c>
      <c r="O78166" t="s">
        <v>355681</v>
      </c>
      <c r="P78166">
        <v>57500</v>
      </c>
    </row>
    <row r="78167" spans="11:16" x14ac:dyDescent="0.3">
      <c r="K78167" t="s">
        <v>355682</v>
      </c>
      <c r="L78167" t="s">
        <v>355683</v>
      </c>
      <c r="M78167" t="s">
        <v>28</v>
      </c>
      <c r="O78167" t="s">
        <v>26005</v>
      </c>
      <c r="P78167">
        <v>3500000</v>
      </c>
    </row>
    <row r="78168" spans="11:16" x14ac:dyDescent="0.3">
      <c r="K78168" t="s">
        <v>355682</v>
      </c>
      <c r="L78168" t="s">
        <v>355684</v>
      </c>
      <c r="M78168" t="s">
        <v>9286</v>
      </c>
      <c r="O78168" t="s">
        <v>17859</v>
      </c>
    </row>
    <row r="78169" spans="11:16" x14ac:dyDescent="0.3">
      <c r="K78169" t="s">
        <v>355685</v>
      </c>
      <c r="L78169" t="s">
        <v>355686</v>
      </c>
      <c r="M78169" t="s">
        <v>52</v>
      </c>
      <c r="O78169" s="1">
        <v>41283</v>
      </c>
    </row>
    <row r="78170" spans="11:16" x14ac:dyDescent="0.3">
      <c r="K78170" t="s">
        <v>355685</v>
      </c>
      <c r="L78170" t="s">
        <v>355687</v>
      </c>
      <c r="M78170" t="s">
        <v>52</v>
      </c>
      <c r="O78170" s="1">
        <v>41922</v>
      </c>
      <c r="P78170">
        <v>750000</v>
      </c>
    </row>
    <row r="78171" spans="11:16" x14ac:dyDescent="0.3">
      <c r="K78171" t="s">
        <v>355685</v>
      </c>
      <c r="L78171" t="s">
        <v>355688</v>
      </c>
      <c r="M78171" t="s">
        <v>52</v>
      </c>
      <c r="O78171" s="1">
        <v>41647</v>
      </c>
      <c r="P78171">
        <v>42183</v>
      </c>
    </row>
    <row r="78172" spans="11:16" x14ac:dyDescent="0.3">
      <c r="K78172" t="s">
        <v>355685</v>
      </c>
      <c r="L78172" t="s">
        <v>355689</v>
      </c>
      <c r="M78172" t="s">
        <v>324</v>
      </c>
      <c r="O78172" s="1">
        <v>42008</v>
      </c>
    </row>
    <row r="78173" spans="11:16" x14ac:dyDescent="0.3">
      <c r="K78173" t="s">
        <v>355690</v>
      </c>
      <c r="L78173" t="s">
        <v>355691</v>
      </c>
      <c r="M78173" t="s">
        <v>52</v>
      </c>
      <c r="O78173" t="s">
        <v>4815</v>
      </c>
      <c r="P78173">
        <v>66891</v>
      </c>
    </row>
    <row r="78174" spans="11:16" x14ac:dyDescent="0.3">
      <c r="K78174" t="s">
        <v>355692</v>
      </c>
      <c r="L78174" t="s">
        <v>355693</v>
      </c>
      <c r="M78174" t="s">
        <v>28</v>
      </c>
      <c r="O78174" s="1">
        <v>40190</v>
      </c>
      <c r="P78174">
        <v>31050000</v>
      </c>
    </row>
    <row r="78175" spans="11:16" x14ac:dyDescent="0.3">
      <c r="K78175" t="s">
        <v>355694</v>
      </c>
      <c r="L78175" t="s">
        <v>355695</v>
      </c>
      <c r="M78175" t="s">
        <v>28</v>
      </c>
      <c r="O78175" s="1">
        <v>41768</v>
      </c>
      <c r="P78175">
        <v>3912490</v>
      </c>
    </row>
    <row r="78176" spans="11:16" x14ac:dyDescent="0.3">
      <c r="K78176" t="s">
        <v>355696</v>
      </c>
      <c r="L78176" t="s">
        <v>355697</v>
      </c>
      <c r="M78176" t="s">
        <v>28</v>
      </c>
      <c r="O78176" s="1">
        <v>40608</v>
      </c>
      <c r="P78176">
        <v>50000</v>
      </c>
    </row>
    <row r="78177" spans="11:16" x14ac:dyDescent="0.3">
      <c r="K78177" t="s">
        <v>355698</v>
      </c>
      <c r="L78177" t="s">
        <v>355699</v>
      </c>
      <c r="M78177" t="s">
        <v>28</v>
      </c>
      <c r="O78177" s="1">
        <v>41345</v>
      </c>
      <c r="P78177">
        <v>180000</v>
      </c>
    </row>
    <row r="78178" spans="11:16" x14ac:dyDescent="0.3">
      <c r="K78178" t="s">
        <v>355700</v>
      </c>
      <c r="L78178" t="s">
        <v>355701</v>
      </c>
      <c r="M78178" t="s">
        <v>28</v>
      </c>
      <c r="O78178" s="1">
        <v>41887</v>
      </c>
      <c r="P78178">
        <v>414800</v>
      </c>
    </row>
    <row r="78179" spans="11:16" x14ac:dyDescent="0.3">
      <c r="K78179" t="s">
        <v>355700</v>
      </c>
      <c r="L78179" t="s">
        <v>355702</v>
      </c>
      <c r="M78179" t="s">
        <v>28</v>
      </c>
      <c r="O78179" s="1">
        <v>42132</v>
      </c>
      <c r="P78179">
        <v>625219</v>
      </c>
    </row>
    <row r="78180" spans="11:16" x14ac:dyDescent="0.3">
      <c r="K78180" t="s">
        <v>355703</v>
      </c>
      <c r="L78180" t="s">
        <v>355704</v>
      </c>
      <c r="M78180" t="s">
        <v>28</v>
      </c>
      <c r="N78180" t="s">
        <v>40</v>
      </c>
      <c r="O78180" s="1">
        <v>38998</v>
      </c>
      <c r="P78180">
        <v>2500000</v>
      </c>
    </row>
    <row r="78181" spans="11:16" x14ac:dyDescent="0.3">
      <c r="K78181" t="s">
        <v>355705</v>
      </c>
      <c r="L78181" t="s">
        <v>355706</v>
      </c>
      <c r="M78181" t="s">
        <v>28</v>
      </c>
      <c r="O78181" t="s">
        <v>18478</v>
      </c>
      <c r="P78181">
        <v>250002</v>
      </c>
    </row>
    <row r="78182" spans="11:16" x14ac:dyDescent="0.3">
      <c r="K78182" t="s">
        <v>355705</v>
      </c>
      <c r="L78182" t="s">
        <v>355707</v>
      </c>
      <c r="M78182" t="s">
        <v>28</v>
      </c>
      <c r="O78182" t="s">
        <v>25298</v>
      </c>
      <c r="P78182">
        <v>3245852</v>
      </c>
    </row>
    <row r="78183" spans="11:16" x14ac:dyDescent="0.3">
      <c r="K78183" t="s">
        <v>355705</v>
      </c>
      <c r="L78183" t="s">
        <v>355708</v>
      </c>
      <c r="M78183" t="s">
        <v>28</v>
      </c>
      <c r="O78183" s="1">
        <v>41005</v>
      </c>
      <c r="P78183">
        <v>200000</v>
      </c>
    </row>
    <row r="78184" spans="11:16" x14ac:dyDescent="0.3">
      <c r="K78184" t="s">
        <v>355705</v>
      </c>
      <c r="L78184" t="s">
        <v>355709</v>
      </c>
      <c r="M78184" t="s">
        <v>28</v>
      </c>
      <c r="O78184" t="s">
        <v>24897</v>
      </c>
      <c r="P78184">
        <v>374997</v>
      </c>
    </row>
    <row r="78185" spans="11:16" x14ac:dyDescent="0.3">
      <c r="K78185" t="s">
        <v>355710</v>
      </c>
      <c r="L78185" t="s">
        <v>355711</v>
      </c>
      <c r="M78185" t="s">
        <v>256</v>
      </c>
      <c r="O78185" t="s">
        <v>5965</v>
      </c>
      <c r="P78185">
        <v>2760000</v>
      </c>
    </row>
    <row r="78186" spans="11:16" x14ac:dyDescent="0.3">
      <c r="K78186" t="s">
        <v>355712</v>
      </c>
      <c r="L78186" t="s">
        <v>355713</v>
      </c>
      <c r="M78186" t="s">
        <v>28</v>
      </c>
      <c r="O78186" t="s">
        <v>17260</v>
      </c>
      <c r="P78186">
        <v>752550</v>
      </c>
    </row>
    <row r="78187" spans="11:16" x14ac:dyDescent="0.3">
      <c r="K78187" t="s">
        <v>355714</v>
      </c>
      <c r="L78187" t="s">
        <v>355715</v>
      </c>
      <c r="M78187" t="s">
        <v>28</v>
      </c>
      <c r="N78187" t="s">
        <v>493</v>
      </c>
      <c r="O78187" t="s">
        <v>5044</v>
      </c>
      <c r="P78187">
        <v>12000000</v>
      </c>
    </row>
    <row r="78188" spans="11:16" x14ac:dyDescent="0.3">
      <c r="K78188" t="s">
        <v>355714</v>
      </c>
      <c r="L78188" t="s">
        <v>355716</v>
      </c>
      <c r="M78188" t="s">
        <v>28</v>
      </c>
      <c r="O78188" s="1">
        <v>41275</v>
      </c>
      <c r="P78188">
        <v>7000000</v>
      </c>
    </row>
    <row r="78189" spans="11:16" x14ac:dyDescent="0.3">
      <c r="K78189" t="s">
        <v>355714</v>
      </c>
      <c r="L78189" t="s">
        <v>355717</v>
      </c>
      <c r="M78189" t="s">
        <v>28</v>
      </c>
      <c r="O78189" s="1">
        <v>40544</v>
      </c>
      <c r="P78189">
        <v>23500000</v>
      </c>
    </row>
    <row r="78190" spans="11:16" x14ac:dyDescent="0.3">
      <c r="K78190" t="s">
        <v>355714</v>
      </c>
      <c r="L78190" t="s">
        <v>355718</v>
      </c>
      <c r="M78190" t="s">
        <v>28</v>
      </c>
      <c r="O78190" s="1">
        <v>39083</v>
      </c>
      <c r="P78190">
        <v>16500000</v>
      </c>
    </row>
    <row r="78191" spans="11:16" x14ac:dyDescent="0.3">
      <c r="K78191" t="s">
        <v>355719</v>
      </c>
      <c r="L78191" t="s">
        <v>355720</v>
      </c>
      <c r="M78191" t="s">
        <v>28</v>
      </c>
      <c r="N78191" t="s">
        <v>1189</v>
      </c>
      <c r="O78191" s="1">
        <v>42256</v>
      </c>
      <c r="P78191">
        <v>25000000</v>
      </c>
    </row>
    <row r="78192" spans="11:16" x14ac:dyDescent="0.3">
      <c r="K78192" t="s">
        <v>355719</v>
      </c>
      <c r="L78192" t="s">
        <v>355721</v>
      </c>
      <c r="M78192" t="s">
        <v>28</v>
      </c>
      <c r="N78192" t="s">
        <v>40</v>
      </c>
      <c r="O78192" s="1">
        <v>40516</v>
      </c>
      <c r="P78192">
        <v>41000000</v>
      </c>
    </row>
    <row r="78193" spans="11:16" x14ac:dyDescent="0.3">
      <c r="K78193" t="s">
        <v>355719</v>
      </c>
      <c r="L78193" t="s">
        <v>355722</v>
      </c>
      <c r="M78193" t="s">
        <v>28</v>
      </c>
      <c r="N78193" t="s">
        <v>493</v>
      </c>
      <c r="O78193" t="s">
        <v>12645</v>
      </c>
      <c r="P78193">
        <v>10000000</v>
      </c>
    </row>
    <row r="78194" spans="11:16" x14ac:dyDescent="0.3">
      <c r="K78194" t="s">
        <v>355719</v>
      </c>
      <c r="L78194" t="s">
        <v>355723</v>
      </c>
      <c r="M78194" t="s">
        <v>28</v>
      </c>
      <c r="O78194" t="s">
        <v>16609</v>
      </c>
      <c r="P78194">
        <v>11000000</v>
      </c>
    </row>
    <row r="78195" spans="11:16" x14ac:dyDescent="0.3">
      <c r="K78195" t="s">
        <v>355719</v>
      </c>
      <c r="L78195" t="s">
        <v>355724</v>
      </c>
      <c r="M78195" t="s">
        <v>28</v>
      </c>
      <c r="N78195" t="s">
        <v>493</v>
      </c>
      <c r="O78195" s="1">
        <v>41731</v>
      </c>
      <c r="P78195">
        <v>20000000</v>
      </c>
    </row>
    <row r="78196" spans="11:16" x14ac:dyDescent="0.3">
      <c r="K78196" t="s">
        <v>355725</v>
      </c>
      <c r="L78196" t="s">
        <v>355726</v>
      </c>
      <c r="M78196" t="s">
        <v>28</v>
      </c>
      <c r="O78196" t="s">
        <v>181750</v>
      </c>
      <c r="P78196">
        <v>12000000</v>
      </c>
    </row>
    <row r="78197" spans="11:16" x14ac:dyDescent="0.3">
      <c r="K78197" t="s">
        <v>355727</v>
      </c>
      <c r="L78197" t="s">
        <v>355728</v>
      </c>
      <c r="M78197" t="s">
        <v>28</v>
      </c>
      <c r="N78197" t="s">
        <v>493</v>
      </c>
      <c r="O78197" s="1">
        <v>37681</v>
      </c>
      <c r="P78197">
        <v>42000000</v>
      </c>
    </row>
    <row r="78198" spans="11:16" x14ac:dyDescent="0.3">
      <c r="K78198" t="s">
        <v>355729</v>
      </c>
      <c r="L78198" t="s">
        <v>355730</v>
      </c>
      <c r="M78198" t="s">
        <v>324</v>
      </c>
      <c r="O78198" s="1">
        <v>39094</v>
      </c>
      <c r="P78198">
        <v>1771320</v>
      </c>
    </row>
    <row r="78199" spans="11:16" x14ac:dyDescent="0.3">
      <c r="K78199" t="s">
        <v>355729</v>
      </c>
      <c r="L78199" t="s">
        <v>355731</v>
      </c>
      <c r="M78199" t="s">
        <v>324</v>
      </c>
      <c r="O78199" s="1">
        <v>39820</v>
      </c>
      <c r="P78199">
        <v>2114400</v>
      </c>
    </row>
    <row r="78200" spans="11:16" x14ac:dyDescent="0.3">
      <c r="K78200" t="s">
        <v>355732</v>
      </c>
      <c r="L78200" t="s">
        <v>355733</v>
      </c>
      <c r="M78200" t="s">
        <v>28</v>
      </c>
      <c r="O78200" s="1">
        <v>37842</v>
      </c>
      <c r="P78200">
        <v>5000000</v>
      </c>
    </row>
    <row r="78201" spans="11:16" x14ac:dyDescent="0.3">
      <c r="K78201" t="s">
        <v>355734</v>
      </c>
      <c r="L78201" t="s">
        <v>355735</v>
      </c>
      <c r="M78201" t="s">
        <v>749</v>
      </c>
      <c r="O78201" t="s">
        <v>60</v>
      </c>
      <c r="P78201">
        <v>950000</v>
      </c>
    </row>
    <row r="78202" spans="11:16" x14ac:dyDescent="0.3">
      <c r="K78202" t="s">
        <v>355736</v>
      </c>
      <c r="L78202" t="s">
        <v>355737</v>
      </c>
      <c r="M78202" t="s">
        <v>28</v>
      </c>
      <c r="O78202" t="s">
        <v>355738</v>
      </c>
      <c r="P78202">
        <v>21000000</v>
      </c>
    </row>
    <row r="78203" spans="11:16" x14ac:dyDescent="0.3">
      <c r="K78203" t="s">
        <v>355739</v>
      </c>
      <c r="L78203" t="s">
        <v>355740</v>
      </c>
      <c r="M78203" t="s">
        <v>28</v>
      </c>
      <c r="O78203" s="1">
        <v>40818</v>
      </c>
      <c r="P78203">
        <v>12116666</v>
      </c>
    </row>
    <row r="78204" spans="11:16" x14ac:dyDescent="0.3">
      <c r="K78204" t="s">
        <v>355739</v>
      </c>
      <c r="L78204" t="s">
        <v>355741</v>
      </c>
      <c r="M78204" t="s">
        <v>28</v>
      </c>
      <c r="N78204" t="s">
        <v>40</v>
      </c>
      <c r="O78204" t="s">
        <v>17354</v>
      </c>
      <c r="P78204">
        <v>12500000</v>
      </c>
    </row>
    <row r="78205" spans="11:16" x14ac:dyDescent="0.3">
      <c r="K78205" t="s">
        <v>355739</v>
      </c>
      <c r="L78205" t="s">
        <v>355742</v>
      </c>
      <c r="M78205" t="s">
        <v>28</v>
      </c>
      <c r="O78205" s="1">
        <v>42285</v>
      </c>
      <c r="P78205">
        <v>15285151</v>
      </c>
    </row>
    <row r="78206" spans="11:16" x14ac:dyDescent="0.3">
      <c r="K78206" t="s">
        <v>355739</v>
      </c>
      <c r="L78206" t="s">
        <v>355743</v>
      </c>
      <c r="M78206" t="s">
        <v>28</v>
      </c>
      <c r="N78206" t="s">
        <v>29</v>
      </c>
      <c r="O78206" t="s">
        <v>7614</v>
      </c>
      <c r="P78206">
        <v>50000000</v>
      </c>
    </row>
    <row r="78207" spans="11:16" x14ac:dyDescent="0.3">
      <c r="K78207" t="s">
        <v>355744</v>
      </c>
      <c r="L78207" t="s">
        <v>355745</v>
      </c>
      <c r="M78207" t="s">
        <v>28</v>
      </c>
      <c r="O78207" t="s">
        <v>30100</v>
      </c>
      <c r="P78207">
        <v>10000000</v>
      </c>
    </row>
    <row r="78208" spans="11:16" x14ac:dyDescent="0.3">
      <c r="K78208" t="s">
        <v>355746</v>
      </c>
      <c r="L78208" t="s">
        <v>355747</v>
      </c>
      <c r="M78208" t="s">
        <v>52</v>
      </c>
      <c r="O78208" t="s">
        <v>178984</v>
      </c>
      <c r="P78208">
        <v>2300000</v>
      </c>
    </row>
    <row r="78209" spans="11:16" x14ac:dyDescent="0.3">
      <c r="K78209" t="s">
        <v>355748</v>
      </c>
      <c r="L78209" t="s">
        <v>355749</v>
      </c>
      <c r="M78209" t="s">
        <v>52</v>
      </c>
      <c r="O78209" t="s">
        <v>5817</v>
      </c>
    </row>
    <row r="78210" spans="11:16" x14ac:dyDescent="0.3">
      <c r="K78210" t="s">
        <v>355750</v>
      </c>
      <c r="L78210" t="s">
        <v>355751</v>
      </c>
      <c r="M78210" t="s">
        <v>233</v>
      </c>
      <c r="O78210" t="s">
        <v>166184</v>
      </c>
      <c r="P78210">
        <v>7400000</v>
      </c>
    </row>
    <row r="78211" spans="11:16" x14ac:dyDescent="0.3">
      <c r="K78211" t="s">
        <v>355750</v>
      </c>
      <c r="L78211" t="s">
        <v>355752</v>
      </c>
      <c r="M78211" t="s">
        <v>256</v>
      </c>
      <c r="O78211" t="s">
        <v>166184</v>
      </c>
      <c r="P78211">
        <v>4000000</v>
      </c>
    </row>
    <row r="78212" spans="11:16" x14ac:dyDescent="0.3">
      <c r="K78212" t="s">
        <v>355753</v>
      </c>
      <c r="L78212" t="s">
        <v>355754</v>
      </c>
      <c r="M78212" t="s">
        <v>52</v>
      </c>
      <c r="O78212" s="1">
        <v>42340</v>
      </c>
    </row>
    <row r="78213" spans="11:16" x14ac:dyDescent="0.3">
      <c r="K78213" t="s">
        <v>355753</v>
      </c>
      <c r="L78213" t="s">
        <v>355755</v>
      </c>
      <c r="M78213" t="s">
        <v>52</v>
      </c>
      <c r="O78213" t="s">
        <v>13359</v>
      </c>
    </row>
    <row r="78214" spans="11:16" x14ac:dyDescent="0.3">
      <c r="K78214" t="s">
        <v>355753</v>
      </c>
      <c r="L78214" t="s">
        <v>355756</v>
      </c>
      <c r="M78214" t="s">
        <v>52</v>
      </c>
      <c r="O78214" s="1">
        <v>41916</v>
      </c>
    </row>
    <row r="78215" spans="11:16" x14ac:dyDescent="0.3">
      <c r="K78215" t="s">
        <v>355757</v>
      </c>
      <c r="L78215" t="s">
        <v>355758</v>
      </c>
      <c r="M78215" t="s">
        <v>28</v>
      </c>
      <c r="N78215" t="s">
        <v>40</v>
      </c>
      <c r="O78215" t="s">
        <v>19934</v>
      </c>
      <c r="P78215">
        <v>4250000</v>
      </c>
    </row>
    <row r="78216" spans="11:16" x14ac:dyDescent="0.3">
      <c r="K78216" t="s">
        <v>355759</v>
      </c>
      <c r="L78216" t="s">
        <v>355760</v>
      </c>
      <c r="M78216" t="s">
        <v>91</v>
      </c>
      <c r="O78216" s="1">
        <v>42012</v>
      </c>
      <c r="P78216">
        <v>41250</v>
      </c>
    </row>
    <row r="78217" spans="11:16" x14ac:dyDescent="0.3">
      <c r="K78217" t="s">
        <v>355761</v>
      </c>
      <c r="L78217" t="s">
        <v>355762</v>
      </c>
      <c r="M78217" t="s">
        <v>256</v>
      </c>
      <c r="O78217" s="1">
        <v>37316</v>
      </c>
      <c r="P78217">
        <v>40000000</v>
      </c>
    </row>
    <row r="78218" spans="11:16" x14ac:dyDescent="0.3">
      <c r="K78218" t="s">
        <v>355763</v>
      </c>
      <c r="L78218" t="s">
        <v>355764</v>
      </c>
      <c r="M78218" t="s">
        <v>91</v>
      </c>
      <c r="O78218" s="1">
        <v>40400</v>
      </c>
    </row>
    <row r="78219" spans="11:16" x14ac:dyDescent="0.3">
      <c r="K78219" t="s">
        <v>355765</v>
      </c>
      <c r="L78219" t="s">
        <v>355766</v>
      </c>
      <c r="M78219" t="s">
        <v>28</v>
      </c>
      <c r="N78219" t="s">
        <v>40</v>
      </c>
      <c r="O78219" t="s">
        <v>2022</v>
      </c>
      <c r="P78219">
        <v>50000</v>
      </c>
    </row>
    <row r="78220" spans="11:16" x14ac:dyDescent="0.3">
      <c r="K78220" t="s">
        <v>355765</v>
      </c>
      <c r="L78220" t="s">
        <v>355767</v>
      </c>
      <c r="M78220" t="s">
        <v>223</v>
      </c>
      <c r="O78220" t="s">
        <v>14791</v>
      </c>
      <c r="P78220">
        <v>125000</v>
      </c>
    </row>
    <row r="78221" spans="11:16" x14ac:dyDescent="0.3">
      <c r="K78221" t="s">
        <v>355765</v>
      </c>
      <c r="L78221" t="s">
        <v>355768</v>
      </c>
      <c r="M78221" t="s">
        <v>28</v>
      </c>
      <c r="O78221" s="1">
        <v>40797</v>
      </c>
      <c r="P78221">
        <v>125006</v>
      </c>
    </row>
    <row r="78222" spans="11:16" x14ac:dyDescent="0.3">
      <c r="K78222" t="s">
        <v>355765</v>
      </c>
      <c r="L78222" t="s">
        <v>355769</v>
      </c>
      <c r="M78222" t="s">
        <v>28</v>
      </c>
      <c r="O78222" t="s">
        <v>2347</v>
      </c>
      <c r="P78222">
        <v>25000</v>
      </c>
    </row>
    <row r="78223" spans="11:16" x14ac:dyDescent="0.3">
      <c r="K78223" t="s">
        <v>355770</v>
      </c>
      <c r="L78223" t="s">
        <v>355771</v>
      </c>
      <c r="M78223" t="s">
        <v>52</v>
      </c>
      <c r="O78223" s="1">
        <v>40245</v>
      </c>
      <c r="P78223">
        <v>15000</v>
      </c>
    </row>
    <row r="78224" spans="11:16" x14ac:dyDescent="0.3">
      <c r="K78224" t="s">
        <v>355772</v>
      </c>
      <c r="L78224" t="s">
        <v>355773</v>
      </c>
      <c r="M78224" t="s">
        <v>52</v>
      </c>
      <c r="O78224" s="1">
        <v>36771</v>
      </c>
      <c r="P78224">
        <v>1000</v>
      </c>
    </row>
    <row r="78225" spans="11:16" x14ac:dyDescent="0.3">
      <c r="K78225" t="s">
        <v>355774</v>
      </c>
      <c r="L78225" t="s">
        <v>355775</v>
      </c>
      <c r="M78225" t="s">
        <v>233</v>
      </c>
      <c r="O78225" s="1">
        <v>41830</v>
      </c>
      <c r="P78225">
        <v>25000000</v>
      </c>
    </row>
    <row r="78226" spans="11:16" x14ac:dyDescent="0.3">
      <c r="K78226" t="s">
        <v>355774</v>
      </c>
      <c r="L78226" t="s">
        <v>355776</v>
      </c>
      <c r="M78226" t="s">
        <v>28</v>
      </c>
      <c r="N78226" t="s">
        <v>40</v>
      </c>
      <c r="O78226" s="1">
        <v>41129</v>
      </c>
      <c r="P78226">
        <v>1200000</v>
      </c>
    </row>
    <row r="78227" spans="11:16" x14ac:dyDescent="0.3">
      <c r="K78227" t="s">
        <v>355777</v>
      </c>
      <c r="L78227" t="s">
        <v>355778</v>
      </c>
      <c r="M78227" t="s">
        <v>28</v>
      </c>
      <c r="N78227" t="s">
        <v>40</v>
      </c>
      <c r="O78227" s="1">
        <v>40919</v>
      </c>
      <c r="P78227">
        <v>700000</v>
      </c>
    </row>
    <row r="78228" spans="11:16" x14ac:dyDescent="0.3">
      <c r="K78228" t="s">
        <v>355779</v>
      </c>
      <c r="L78228" t="s">
        <v>355780</v>
      </c>
      <c r="M78228" t="s">
        <v>52</v>
      </c>
      <c r="O78228" t="s">
        <v>1126</v>
      </c>
    </row>
    <row r="78229" spans="11:16" x14ac:dyDescent="0.3">
      <c r="K78229" t="s">
        <v>355781</v>
      </c>
      <c r="L78229" t="s">
        <v>355782</v>
      </c>
      <c r="M78229" t="s">
        <v>52</v>
      </c>
      <c r="O78229" t="s">
        <v>3331</v>
      </c>
      <c r="P78229">
        <v>2000000</v>
      </c>
    </row>
    <row r="78230" spans="11:16" x14ac:dyDescent="0.3">
      <c r="K78230" t="s">
        <v>355781</v>
      </c>
      <c r="L78230" t="s">
        <v>355783</v>
      </c>
      <c r="M78230" t="s">
        <v>52</v>
      </c>
      <c r="O78230" s="1">
        <v>41647</v>
      </c>
      <c r="P78230">
        <v>500000</v>
      </c>
    </row>
    <row r="78231" spans="11:16" x14ac:dyDescent="0.3">
      <c r="K78231" t="s">
        <v>355784</v>
      </c>
      <c r="L78231" t="s">
        <v>355785</v>
      </c>
      <c r="M78231" t="s">
        <v>28</v>
      </c>
      <c r="O78231" t="s">
        <v>14791</v>
      </c>
      <c r="P78231">
        <v>810094</v>
      </c>
    </row>
    <row r="78232" spans="11:16" x14ac:dyDescent="0.3">
      <c r="K78232" t="s">
        <v>355784</v>
      </c>
      <c r="L78232" t="s">
        <v>355786</v>
      </c>
      <c r="M78232" t="s">
        <v>28</v>
      </c>
      <c r="O78232" s="1">
        <v>42253</v>
      </c>
    </row>
    <row r="78233" spans="11:16" x14ac:dyDescent="0.3">
      <c r="K78233" t="s">
        <v>355787</v>
      </c>
      <c r="L78233" t="s">
        <v>355788</v>
      </c>
      <c r="M78233" t="s">
        <v>52</v>
      </c>
      <c r="O78233" s="1">
        <v>41275</v>
      </c>
      <c r="P78233">
        <v>100000</v>
      </c>
    </row>
    <row r="78234" spans="11:16" x14ac:dyDescent="0.3">
      <c r="K78234" t="s">
        <v>355789</v>
      </c>
      <c r="L78234" t="s">
        <v>355790</v>
      </c>
      <c r="M78234" t="s">
        <v>749</v>
      </c>
      <c r="O78234" t="s">
        <v>2813</v>
      </c>
    </row>
    <row r="78235" spans="11:16" x14ac:dyDescent="0.3">
      <c r="K78235" t="s">
        <v>355791</v>
      </c>
      <c r="L78235" t="s">
        <v>355792</v>
      </c>
      <c r="M78235" t="s">
        <v>52</v>
      </c>
      <c r="O78235" s="1">
        <v>42258</v>
      </c>
      <c r="P78235">
        <v>820000</v>
      </c>
    </row>
    <row r="78236" spans="11:16" x14ac:dyDescent="0.3">
      <c r="K78236" t="s">
        <v>355791</v>
      </c>
      <c r="L78236" t="s">
        <v>355793</v>
      </c>
      <c r="M78236" t="s">
        <v>52</v>
      </c>
      <c r="O78236" t="s">
        <v>24638</v>
      </c>
      <c r="P78236">
        <v>20323</v>
      </c>
    </row>
    <row r="78237" spans="11:16" x14ac:dyDescent="0.3">
      <c r="K78237" t="s">
        <v>355794</v>
      </c>
      <c r="L78237" t="s">
        <v>355795</v>
      </c>
      <c r="M78237" t="s">
        <v>749</v>
      </c>
      <c r="O78237" t="s">
        <v>3345</v>
      </c>
      <c r="P78237">
        <v>1003</v>
      </c>
    </row>
    <row r="78238" spans="11:16" x14ac:dyDescent="0.3">
      <c r="K78238" t="s">
        <v>355794</v>
      </c>
      <c r="L78238" t="s">
        <v>355796</v>
      </c>
      <c r="M78238" t="s">
        <v>52</v>
      </c>
      <c r="O78238" s="1">
        <v>41915</v>
      </c>
      <c r="P78238">
        <v>22522</v>
      </c>
    </row>
    <row r="78239" spans="11:16" x14ac:dyDescent="0.3">
      <c r="K78239" t="s">
        <v>355794</v>
      </c>
      <c r="L78239" t="s">
        <v>355797</v>
      </c>
      <c r="M78239" t="s">
        <v>52</v>
      </c>
      <c r="O78239" s="1">
        <v>42162</v>
      </c>
      <c r="P78239">
        <v>118000</v>
      </c>
    </row>
    <row r="78240" spans="11:16" x14ac:dyDescent="0.3">
      <c r="K78240" t="s">
        <v>355798</v>
      </c>
      <c r="L78240" t="s">
        <v>355799</v>
      </c>
      <c r="M78240" t="s">
        <v>28</v>
      </c>
      <c r="O78240" t="s">
        <v>6618</v>
      </c>
      <c r="P78240">
        <v>4500000</v>
      </c>
    </row>
    <row r="78241" spans="11:16" x14ac:dyDescent="0.3">
      <c r="K78241" t="s">
        <v>355800</v>
      </c>
      <c r="L78241" t="s">
        <v>355801</v>
      </c>
      <c r="M78241" t="s">
        <v>52</v>
      </c>
      <c r="O78241" t="s">
        <v>25458</v>
      </c>
      <c r="P78241">
        <v>400000</v>
      </c>
    </row>
    <row r="78242" spans="11:16" x14ac:dyDescent="0.3">
      <c r="K78242" t="s">
        <v>355802</v>
      </c>
      <c r="L78242" t="s">
        <v>355803</v>
      </c>
      <c r="M78242" t="s">
        <v>52</v>
      </c>
      <c r="O78242" s="1">
        <v>40910</v>
      </c>
      <c r="P78242">
        <v>1400000</v>
      </c>
    </row>
    <row r="78243" spans="11:16" x14ac:dyDescent="0.3">
      <c r="K78243" t="s">
        <v>355804</v>
      </c>
      <c r="L78243" t="s">
        <v>355805</v>
      </c>
      <c r="M78243" t="s">
        <v>256</v>
      </c>
      <c r="O78243" t="s">
        <v>22553</v>
      </c>
      <c r="P78243">
        <v>500000</v>
      </c>
    </row>
    <row r="78244" spans="11:16" x14ac:dyDescent="0.3">
      <c r="K78244" t="s">
        <v>355804</v>
      </c>
      <c r="L78244" t="s">
        <v>355806</v>
      </c>
      <c r="M78244" t="s">
        <v>256</v>
      </c>
      <c r="O78244" t="s">
        <v>12018</v>
      </c>
      <c r="P78244">
        <v>2029999</v>
      </c>
    </row>
    <row r="78245" spans="11:16" x14ac:dyDescent="0.3">
      <c r="K78245" t="s">
        <v>355804</v>
      </c>
      <c r="L78245" t="s">
        <v>355807</v>
      </c>
      <c r="M78245" t="s">
        <v>52</v>
      </c>
      <c r="O78245" s="1">
        <v>40969</v>
      </c>
      <c r="P78245">
        <v>2499999</v>
      </c>
    </row>
    <row r="78246" spans="11:16" x14ac:dyDescent="0.3">
      <c r="K78246" t="s">
        <v>355804</v>
      </c>
      <c r="L78246" t="s">
        <v>355808</v>
      </c>
      <c r="M78246" t="s">
        <v>28</v>
      </c>
      <c r="N78246" t="s">
        <v>493</v>
      </c>
      <c r="O78246" t="s">
        <v>10344</v>
      </c>
      <c r="P78246">
        <v>5500000</v>
      </c>
    </row>
    <row r="78247" spans="11:16" x14ac:dyDescent="0.3">
      <c r="K78247" t="s">
        <v>355809</v>
      </c>
      <c r="L78247" t="s">
        <v>355810</v>
      </c>
      <c r="M78247" t="s">
        <v>28</v>
      </c>
      <c r="O78247" t="s">
        <v>7794</v>
      </c>
      <c r="P78247">
        <v>60000</v>
      </c>
    </row>
    <row r="78248" spans="11:16" x14ac:dyDescent="0.3">
      <c r="K78248" t="s">
        <v>355811</v>
      </c>
      <c r="L78248" t="s">
        <v>355812</v>
      </c>
      <c r="M78248" t="s">
        <v>28</v>
      </c>
      <c r="N78248" t="s">
        <v>40</v>
      </c>
      <c r="O78248" t="s">
        <v>25879</v>
      </c>
    </row>
    <row r="78249" spans="11:16" x14ac:dyDescent="0.3">
      <c r="K78249" t="s">
        <v>355813</v>
      </c>
      <c r="L78249" t="s">
        <v>355814</v>
      </c>
      <c r="M78249" t="s">
        <v>256</v>
      </c>
      <c r="O78249" s="1">
        <v>39423</v>
      </c>
      <c r="P78249">
        <v>3000000</v>
      </c>
    </row>
    <row r="78250" spans="11:16" x14ac:dyDescent="0.3">
      <c r="K78250" t="s">
        <v>355815</v>
      </c>
      <c r="L78250" t="s">
        <v>355816</v>
      </c>
      <c r="M78250" t="s">
        <v>52</v>
      </c>
      <c r="O78250" s="1">
        <v>41334</v>
      </c>
      <c r="P78250">
        <v>100000</v>
      </c>
    </row>
    <row r="78251" spans="11:16" x14ac:dyDescent="0.3">
      <c r="K78251" t="s">
        <v>355817</v>
      </c>
      <c r="L78251" t="s">
        <v>355818</v>
      </c>
      <c r="M78251" t="s">
        <v>28</v>
      </c>
      <c r="O78251" t="s">
        <v>46871</v>
      </c>
      <c r="P78251">
        <v>7000000</v>
      </c>
    </row>
    <row r="78252" spans="11:16" x14ac:dyDescent="0.3">
      <c r="K78252" t="s">
        <v>355819</v>
      </c>
      <c r="L78252" t="s">
        <v>355820</v>
      </c>
      <c r="M78252" t="s">
        <v>28</v>
      </c>
      <c r="O78252" t="s">
        <v>32730</v>
      </c>
      <c r="P78252">
        <v>3512488</v>
      </c>
    </row>
    <row r="78253" spans="11:16" x14ac:dyDescent="0.3">
      <c r="K78253" t="s">
        <v>355819</v>
      </c>
      <c r="L78253" t="s">
        <v>355821</v>
      </c>
      <c r="M78253" t="s">
        <v>28</v>
      </c>
      <c r="O78253" s="1">
        <v>40212</v>
      </c>
      <c r="P78253">
        <v>1000000</v>
      </c>
    </row>
    <row r="78254" spans="11:16" x14ac:dyDescent="0.3">
      <c r="K78254" t="s">
        <v>355819</v>
      </c>
      <c r="L78254" t="s">
        <v>355822</v>
      </c>
      <c r="M78254" t="s">
        <v>28</v>
      </c>
      <c r="O78254" s="1">
        <v>42042</v>
      </c>
      <c r="P78254">
        <v>615000</v>
      </c>
    </row>
    <row r="78255" spans="11:16" x14ac:dyDescent="0.3">
      <c r="K78255" t="s">
        <v>355823</v>
      </c>
      <c r="L78255" t="s">
        <v>355824</v>
      </c>
      <c r="M78255" t="s">
        <v>28</v>
      </c>
      <c r="N78255" t="s">
        <v>493</v>
      </c>
      <c r="O78255" t="s">
        <v>9630</v>
      </c>
      <c r="P78255">
        <v>15000000</v>
      </c>
    </row>
    <row r="78256" spans="11:16" x14ac:dyDescent="0.3">
      <c r="K78256" t="s">
        <v>355825</v>
      </c>
      <c r="L78256" t="s">
        <v>355826</v>
      </c>
      <c r="M78256" t="s">
        <v>52</v>
      </c>
      <c r="O78256" s="1">
        <v>40552</v>
      </c>
      <c r="P78256">
        <v>1500000</v>
      </c>
    </row>
    <row r="78257" spans="11:16" x14ac:dyDescent="0.3">
      <c r="K78257" t="s">
        <v>355825</v>
      </c>
      <c r="L78257" t="s">
        <v>355827</v>
      </c>
      <c r="M78257" t="s">
        <v>28</v>
      </c>
      <c r="N78257" t="s">
        <v>29</v>
      </c>
      <c r="O78257" t="s">
        <v>27126</v>
      </c>
      <c r="P78257">
        <v>15000000</v>
      </c>
    </row>
    <row r="78258" spans="11:16" x14ac:dyDescent="0.3">
      <c r="K78258" t="s">
        <v>355825</v>
      </c>
      <c r="L78258" t="s">
        <v>355828</v>
      </c>
      <c r="M78258" t="s">
        <v>28</v>
      </c>
      <c r="N78258" t="s">
        <v>40</v>
      </c>
      <c r="O78258" t="s">
        <v>9469</v>
      </c>
      <c r="P78258">
        <v>7499700</v>
      </c>
    </row>
    <row r="78259" spans="11:16" x14ac:dyDescent="0.3">
      <c r="K78259" t="s">
        <v>355829</v>
      </c>
      <c r="L78259" t="s">
        <v>355830</v>
      </c>
      <c r="M78259" t="s">
        <v>256</v>
      </c>
      <c r="O78259" s="1">
        <v>40090</v>
      </c>
      <c r="P78259">
        <v>5000000</v>
      </c>
    </row>
    <row r="78260" spans="11:16" x14ac:dyDescent="0.3">
      <c r="K78260" t="s">
        <v>355829</v>
      </c>
      <c r="L78260" t="s">
        <v>355831</v>
      </c>
      <c r="M78260" t="s">
        <v>28</v>
      </c>
      <c r="O78260" s="1">
        <v>40586</v>
      </c>
      <c r="P78260">
        <v>4400000</v>
      </c>
    </row>
    <row r="78261" spans="11:16" x14ac:dyDescent="0.3">
      <c r="K78261" t="s">
        <v>355832</v>
      </c>
      <c r="L78261" t="s">
        <v>355833</v>
      </c>
      <c r="M78261" t="s">
        <v>28</v>
      </c>
      <c r="O78261" t="s">
        <v>9598</v>
      </c>
      <c r="P78261">
        <v>1600000</v>
      </c>
    </row>
    <row r="78262" spans="11:16" x14ac:dyDescent="0.3">
      <c r="K78262" t="s">
        <v>355832</v>
      </c>
      <c r="L78262" t="s">
        <v>355834</v>
      </c>
      <c r="M78262" t="s">
        <v>28</v>
      </c>
      <c r="O78262" s="1">
        <v>41735</v>
      </c>
      <c r="P78262">
        <v>505000</v>
      </c>
    </row>
    <row r="78263" spans="11:16" x14ac:dyDescent="0.3">
      <c r="K78263" t="s">
        <v>355832</v>
      </c>
      <c r="L78263" t="s">
        <v>355835</v>
      </c>
      <c r="M78263" t="s">
        <v>28</v>
      </c>
      <c r="N78263" t="s">
        <v>40</v>
      </c>
      <c r="O78263" t="s">
        <v>32331</v>
      </c>
      <c r="P78263">
        <v>3169567</v>
      </c>
    </row>
    <row r="78264" spans="11:16" x14ac:dyDescent="0.3">
      <c r="K78264" t="s">
        <v>355832</v>
      </c>
      <c r="L78264" t="s">
        <v>355836</v>
      </c>
      <c r="M78264" t="s">
        <v>52</v>
      </c>
      <c r="O78264" s="1">
        <v>41553</v>
      </c>
      <c r="P78264">
        <v>1996420</v>
      </c>
    </row>
    <row r="78265" spans="11:16" x14ac:dyDescent="0.3">
      <c r="K78265" t="s">
        <v>355837</v>
      </c>
      <c r="L78265" t="s">
        <v>355838</v>
      </c>
      <c r="M78265" t="s">
        <v>28</v>
      </c>
      <c r="N78265" t="s">
        <v>40</v>
      </c>
      <c r="O78265" s="1">
        <v>41041</v>
      </c>
      <c r="P78265">
        <v>15000000</v>
      </c>
    </row>
    <row r="78266" spans="11:16" x14ac:dyDescent="0.3">
      <c r="K78266" t="s">
        <v>355839</v>
      </c>
      <c r="L78266" t="s">
        <v>355840</v>
      </c>
      <c r="M78266" t="s">
        <v>91</v>
      </c>
      <c r="O78266" t="s">
        <v>10473</v>
      </c>
    </row>
    <row r="78267" spans="11:16" x14ac:dyDescent="0.3">
      <c r="K78267" t="s">
        <v>355841</v>
      </c>
      <c r="L78267" t="s">
        <v>355842</v>
      </c>
      <c r="M78267" t="s">
        <v>52</v>
      </c>
      <c r="O78267" t="s">
        <v>15340</v>
      </c>
      <c r="P78267">
        <v>1200000</v>
      </c>
    </row>
    <row r="78268" spans="11:16" x14ac:dyDescent="0.3">
      <c r="K78268" t="s">
        <v>355843</v>
      </c>
      <c r="L78268" t="s">
        <v>355844</v>
      </c>
      <c r="M78268" t="s">
        <v>28</v>
      </c>
      <c r="O78268" t="s">
        <v>16521</v>
      </c>
      <c r="P78268">
        <v>2320000</v>
      </c>
    </row>
    <row r="78269" spans="11:16" x14ac:dyDescent="0.3">
      <c r="K78269" t="s">
        <v>355845</v>
      </c>
      <c r="L78269" t="s">
        <v>355846</v>
      </c>
      <c r="M78269" t="s">
        <v>52</v>
      </c>
      <c r="O78269" t="s">
        <v>933</v>
      </c>
    </row>
    <row r="78270" spans="11:16" x14ac:dyDescent="0.3">
      <c r="K78270" t="s">
        <v>355845</v>
      </c>
      <c r="L78270" t="s">
        <v>355847</v>
      </c>
      <c r="M78270" t="s">
        <v>28</v>
      </c>
      <c r="N78270" t="s">
        <v>40</v>
      </c>
      <c r="O78270" t="s">
        <v>3056</v>
      </c>
      <c r="P78270">
        <v>5400000</v>
      </c>
    </row>
    <row r="78271" spans="11:16" x14ac:dyDescent="0.3">
      <c r="K78271" t="s">
        <v>355845</v>
      </c>
      <c r="L78271" t="s">
        <v>355848</v>
      </c>
      <c r="M78271" t="s">
        <v>52</v>
      </c>
      <c r="O78271" t="s">
        <v>1333</v>
      </c>
      <c r="P78271">
        <v>750000</v>
      </c>
    </row>
    <row r="78272" spans="11:16" x14ac:dyDescent="0.3">
      <c r="K78272" t="s">
        <v>355849</v>
      </c>
      <c r="L78272" t="s">
        <v>355850</v>
      </c>
      <c r="M78272" t="s">
        <v>91</v>
      </c>
      <c r="O78272" s="1">
        <v>40916</v>
      </c>
      <c r="P78272">
        <v>70698</v>
      </c>
    </row>
    <row r="78273" spans="11:16" x14ac:dyDescent="0.3">
      <c r="K78273" t="s">
        <v>355849</v>
      </c>
      <c r="L78273" t="s">
        <v>355851</v>
      </c>
      <c r="M78273" t="s">
        <v>749</v>
      </c>
      <c r="O78273" s="1">
        <v>40912</v>
      </c>
      <c r="P78273">
        <v>66081</v>
      </c>
    </row>
    <row r="78274" spans="11:16" x14ac:dyDescent="0.3">
      <c r="K78274" t="s">
        <v>355852</v>
      </c>
      <c r="L78274" t="s">
        <v>355853</v>
      </c>
      <c r="M78274" t="s">
        <v>52</v>
      </c>
      <c r="O78274" s="1">
        <v>41764</v>
      </c>
      <c r="P78274">
        <v>172713</v>
      </c>
    </row>
    <row r="78275" spans="11:16" x14ac:dyDescent="0.3">
      <c r="K78275" t="s">
        <v>355854</v>
      </c>
      <c r="L78275" t="s">
        <v>355855</v>
      </c>
      <c r="M78275" t="s">
        <v>28</v>
      </c>
      <c r="O78275" s="1">
        <v>38722</v>
      </c>
      <c r="P78275">
        <v>900000</v>
      </c>
    </row>
    <row r="78276" spans="11:16" x14ac:dyDescent="0.3">
      <c r="K78276" t="s">
        <v>355854</v>
      </c>
      <c r="L78276" t="s">
        <v>355856</v>
      </c>
      <c r="M78276" t="s">
        <v>28</v>
      </c>
      <c r="O78276" s="1">
        <v>38364</v>
      </c>
      <c r="P78276">
        <v>3200000</v>
      </c>
    </row>
    <row r="78277" spans="11:16" x14ac:dyDescent="0.3">
      <c r="K78277" t="s">
        <v>355857</v>
      </c>
      <c r="L78277" t="s">
        <v>355858</v>
      </c>
      <c r="M78277" t="s">
        <v>52</v>
      </c>
      <c r="O78277" t="s">
        <v>26306</v>
      </c>
      <c r="P78277">
        <v>2845684</v>
      </c>
    </row>
    <row r="78278" spans="11:16" x14ac:dyDescent="0.3">
      <c r="K78278" t="s">
        <v>355859</v>
      </c>
      <c r="L78278" t="s">
        <v>355860</v>
      </c>
      <c r="M78278" t="s">
        <v>28</v>
      </c>
      <c r="N78278" t="s">
        <v>29</v>
      </c>
      <c r="O78278" t="s">
        <v>35564</v>
      </c>
      <c r="P78278">
        <v>2817992</v>
      </c>
    </row>
    <row r="78279" spans="11:16" x14ac:dyDescent="0.3">
      <c r="K78279" t="s">
        <v>355859</v>
      </c>
      <c r="L78279" t="s">
        <v>355861</v>
      </c>
      <c r="M78279" t="s">
        <v>28</v>
      </c>
      <c r="N78279" t="s">
        <v>40</v>
      </c>
      <c r="O78279" s="1">
        <v>40364</v>
      </c>
      <c r="P78279">
        <v>1162500</v>
      </c>
    </row>
    <row r="78280" spans="11:16" x14ac:dyDescent="0.3">
      <c r="K78280" t="s">
        <v>355862</v>
      </c>
      <c r="L78280" t="s">
        <v>355863</v>
      </c>
      <c r="M78280" t="s">
        <v>28</v>
      </c>
      <c r="O78280" s="1">
        <v>40919</v>
      </c>
      <c r="P78280">
        <v>1375000</v>
      </c>
    </row>
    <row r="78281" spans="11:16" x14ac:dyDescent="0.3">
      <c r="K78281" t="s">
        <v>355862</v>
      </c>
      <c r="L78281" t="s">
        <v>355864</v>
      </c>
      <c r="M78281" t="s">
        <v>52</v>
      </c>
      <c r="O78281" t="s">
        <v>6081</v>
      </c>
      <c r="P78281">
        <v>3500000</v>
      </c>
    </row>
    <row r="78282" spans="11:16" x14ac:dyDescent="0.3">
      <c r="K78282" t="s">
        <v>355865</v>
      </c>
      <c r="L78282" t="s">
        <v>355866</v>
      </c>
      <c r="M78282" t="s">
        <v>28</v>
      </c>
      <c r="N78282" t="s">
        <v>40</v>
      </c>
      <c r="O78282" s="1">
        <v>38421</v>
      </c>
      <c r="P78282">
        <v>2400000</v>
      </c>
    </row>
    <row r="78283" spans="11:16" x14ac:dyDescent="0.3">
      <c r="K78283" t="s">
        <v>355867</v>
      </c>
      <c r="L78283" t="s">
        <v>355868</v>
      </c>
      <c r="M78283" t="s">
        <v>52</v>
      </c>
      <c r="O78283" s="1">
        <v>40544</v>
      </c>
      <c r="P78283">
        <v>170000</v>
      </c>
    </row>
    <row r="78284" spans="11:16" x14ac:dyDescent="0.3">
      <c r="K78284" t="s">
        <v>355869</v>
      </c>
      <c r="L78284" t="s">
        <v>355870</v>
      </c>
      <c r="M78284" t="s">
        <v>28</v>
      </c>
      <c r="O78284" s="1">
        <v>41098</v>
      </c>
      <c r="P78284">
        <v>192578</v>
      </c>
    </row>
    <row r="78285" spans="11:16" x14ac:dyDescent="0.3">
      <c r="K78285" t="s">
        <v>355869</v>
      </c>
      <c r="L78285" t="s">
        <v>355871</v>
      </c>
      <c r="M78285" t="s">
        <v>190</v>
      </c>
      <c r="O78285" t="s">
        <v>22307</v>
      </c>
    </row>
    <row r="78286" spans="11:16" x14ac:dyDescent="0.3">
      <c r="K78286" t="s">
        <v>355869</v>
      </c>
      <c r="L78286" t="s">
        <v>355872</v>
      </c>
      <c r="M78286" t="s">
        <v>28</v>
      </c>
      <c r="O78286" s="1">
        <v>40554</v>
      </c>
      <c r="P78286">
        <v>3960000</v>
      </c>
    </row>
    <row r="78287" spans="11:16" x14ac:dyDescent="0.3">
      <c r="K78287" t="s">
        <v>355873</v>
      </c>
      <c r="L78287" t="s">
        <v>355874</v>
      </c>
      <c r="M78287" t="s">
        <v>91</v>
      </c>
      <c r="O78287" t="s">
        <v>22307</v>
      </c>
      <c r="P78287">
        <v>250800000</v>
      </c>
    </row>
    <row r="78288" spans="11:16" x14ac:dyDescent="0.3">
      <c r="K78288" t="s">
        <v>355873</v>
      </c>
      <c r="L78288" t="s">
        <v>355875</v>
      </c>
      <c r="M78288" t="s">
        <v>28</v>
      </c>
      <c r="N78288" t="s">
        <v>1415</v>
      </c>
      <c r="O78288" s="1">
        <v>40278</v>
      </c>
      <c r="P78288">
        <v>95000000</v>
      </c>
    </row>
    <row r="78289" spans="11:16" x14ac:dyDescent="0.3">
      <c r="K78289" t="s">
        <v>355873</v>
      </c>
      <c r="L78289" t="s">
        <v>355876</v>
      </c>
      <c r="M78289" t="s">
        <v>233</v>
      </c>
      <c r="O78289" s="1">
        <v>40727</v>
      </c>
      <c r="P78289">
        <v>123400000</v>
      </c>
    </row>
    <row r="78290" spans="11:16" x14ac:dyDescent="0.3">
      <c r="K78290" t="s">
        <v>355873</v>
      </c>
      <c r="L78290" t="s">
        <v>355877</v>
      </c>
      <c r="M78290" t="s">
        <v>233</v>
      </c>
      <c r="O78290" t="s">
        <v>5506</v>
      </c>
      <c r="P78290">
        <v>32442500</v>
      </c>
    </row>
    <row r="78291" spans="11:16" x14ac:dyDescent="0.3">
      <c r="K78291" t="s">
        <v>355878</v>
      </c>
      <c r="L78291" t="s">
        <v>355879</v>
      </c>
      <c r="M78291" t="s">
        <v>28</v>
      </c>
      <c r="N78291" t="s">
        <v>40</v>
      </c>
      <c r="O78291" s="1">
        <v>38363</v>
      </c>
      <c r="P78291">
        <v>15700000</v>
      </c>
    </row>
    <row r="78292" spans="11:16" x14ac:dyDescent="0.3">
      <c r="K78292" t="s">
        <v>355878</v>
      </c>
      <c r="L78292" t="s">
        <v>355880</v>
      </c>
      <c r="M78292" t="s">
        <v>256</v>
      </c>
      <c r="O78292" t="s">
        <v>12122</v>
      </c>
      <c r="P78292">
        <v>2076915</v>
      </c>
    </row>
    <row r="78293" spans="11:16" x14ac:dyDescent="0.3">
      <c r="K78293" t="s">
        <v>355878</v>
      </c>
      <c r="L78293" t="s">
        <v>355881</v>
      </c>
      <c r="M78293" t="s">
        <v>256</v>
      </c>
      <c r="O78293" t="s">
        <v>41859</v>
      </c>
      <c r="P78293">
        <v>2964369</v>
      </c>
    </row>
    <row r="78294" spans="11:16" x14ac:dyDescent="0.3">
      <c r="K78294" t="s">
        <v>355878</v>
      </c>
      <c r="L78294" t="s">
        <v>355882</v>
      </c>
      <c r="M78294" t="s">
        <v>256</v>
      </c>
      <c r="O78294" t="s">
        <v>34674</v>
      </c>
      <c r="P78294">
        <v>3172009</v>
      </c>
    </row>
    <row r="78295" spans="11:16" x14ac:dyDescent="0.3">
      <c r="K78295" t="s">
        <v>355878</v>
      </c>
      <c r="L78295" t="s">
        <v>355883</v>
      </c>
      <c r="M78295" t="s">
        <v>256</v>
      </c>
      <c r="O78295" t="s">
        <v>3662</v>
      </c>
      <c r="P78295">
        <v>1012361</v>
      </c>
    </row>
    <row r="78296" spans="11:16" x14ac:dyDescent="0.3">
      <c r="K78296" t="s">
        <v>355878</v>
      </c>
      <c r="L78296" t="s">
        <v>355884</v>
      </c>
      <c r="M78296" t="s">
        <v>256</v>
      </c>
      <c r="O78296" s="1">
        <v>40155</v>
      </c>
      <c r="P78296">
        <v>1534295</v>
      </c>
    </row>
    <row r="78297" spans="11:16" x14ac:dyDescent="0.3">
      <c r="K78297" t="s">
        <v>355878</v>
      </c>
      <c r="L78297" t="s">
        <v>355885</v>
      </c>
      <c r="M78297" t="s">
        <v>256</v>
      </c>
      <c r="O78297" t="s">
        <v>25421</v>
      </c>
      <c r="P78297">
        <v>2672922</v>
      </c>
    </row>
    <row r="78298" spans="11:16" x14ac:dyDescent="0.3">
      <c r="K78298" t="s">
        <v>355886</v>
      </c>
      <c r="L78298" t="s">
        <v>355887</v>
      </c>
      <c r="M78298" t="s">
        <v>28</v>
      </c>
      <c r="O78298" t="s">
        <v>100063</v>
      </c>
      <c r="P78298">
        <v>20000000</v>
      </c>
    </row>
    <row r="78299" spans="11:16" x14ac:dyDescent="0.3">
      <c r="K78299" t="s">
        <v>355888</v>
      </c>
      <c r="L78299" t="s">
        <v>355889</v>
      </c>
      <c r="M78299" t="s">
        <v>52</v>
      </c>
      <c r="O78299" t="s">
        <v>2331</v>
      </c>
    </row>
    <row r="78300" spans="11:16" x14ac:dyDescent="0.3">
      <c r="K78300" t="s">
        <v>355890</v>
      </c>
      <c r="L78300" t="s">
        <v>355891</v>
      </c>
      <c r="M78300" t="s">
        <v>749</v>
      </c>
      <c r="O78300" s="1">
        <v>40910</v>
      </c>
      <c r="P78300">
        <v>2393</v>
      </c>
    </row>
    <row r="78301" spans="11:16" x14ac:dyDescent="0.3">
      <c r="K78301" t="s">
        <v>355892</v>
      </c>
      <c r="L78301" t="s">
        <v>355893</v>
      </c>
      <c r="M78301" t="s">
        <v>52</v>
      </c>
      <c r="O78301" s="1">
        <v>41283</v>
      </c>
      <c r="P78301">
        <v>180000</v>
      </c>
    </row>
    <row r="78302" spans="11:16" x14ac:dyDescent="0.3">
      <c r="K78302" t="s">
        <v>355894</v>
      </c>
      <c r="L78302" t="s">
        <v>355895</v>
      </c>
      <c r="M78302" t="s">
        <v>28</v>
      </c>
      <c r="O78302" t="s">
        <v>10688</v>
      </c>
      <c r="P78302">
        <v>6428800</v>
      </c>
    </row>
    <row r="78303" spans="11:16" x14ac:dyDescent="0.3">
      <c r="K78303" t="s">
        <v>355896</v>
      </c>
      <c r="L78303" t="s">
        <v>355897</v>
      </c>
      <c r="M78303" t="s">
        <v>28</v>
      </c>
      <c r="O78303" s="1">
        <v>41398</v>
      </c>
      <c r="P78303">
        <v>414957</v>
      </c>
    </row>
    <row r="78304" spans="11:16" x14ac:dyDescent="0.3">
      <c r="K78304" t="s">
        <v>355896</v>
      </c>
      <c r="L78304" t="s">
        <v>355898</v>
      </c>
      <c r="M78304" t="s">
        <v>91</v>
      </c>
      <c r="O78304" t="s">
        <v>7516</v>
      </c>
    </row>
    <row r="78305" spans="11:16" x14ac:dyDescent="0.3">
      <c r="K78305" t="s">
        <v>355899</v>
      </c>
      <c r="L78305" t="s">
        <v>355900</v>
      </c>
      <c r="M78305" t="s">
        <v>52</v>
      </c>
      <c r="O78305" s="1">
        <v>42005</v>
      </c>
      <c r="P78305">
        <v>25000</v>
      </c>
    </row>
    <row r="78306" spans="11:16" x14ac:dyDescent="0.3">
      <c r="K78306" t="s">
        <v>355901</v>
      </c>
      <c r="L78306" t="s">
        <v>355902</v>
      </c>
      <c r="M78306" t="s">
        <v>52</v>
      </c>
      <c r="O78306" s="1">
        <v>41066</v>
      </c>
      <c r="P78306">
        <v>2250000</v>
      </c>
    </row>
    <row r="78307" spans="11:16" x14ac:dyDescent="0.3">
      <c r="K78307" t="s">
        <v>355903</v>
      </c>
      <c r="L78307" t="s">
        <v>355904</v>
      </c>
      <c r="M78307" t="s">
        <v>28</v>
      </c>
      <c r="N78307" t="s">
        <v>29</v>
      </c>
      <c r="O78307" s="1">
        <v>42159</v>
      </c>
      <c r="P78307">
        <v>75000000</v>
      </c>
    </row>
    <row r="78308" spans="11:16" x14ac:dyDescent="0.3">
      <c r="K78308" t="s">
        <v>355903</v>
      </c>
      <c r="L78308" t="s">
        <v>355905</v>
      </c>
      <c r="M78308" t="s">
        <v>28</v>
      </c>
      <c r="N78308" t="s">
        <v>40</v>
      </c>
      <c r="O78308" t="s">
        <v>4027</v>
      </c>
      <c r="P78308">
        <v>7000000</v>
      </c>
    </row>
    <row r="78309" spans="11:16" x14ac:dyDescent="0.3">
      <c r="K78309" t="s">
        <v>355906</v>
      </c>
      <c r="L78309" t="s">
        <v>355907</v>
      </c>
      <c r="M78309" t="s">
        <v>91</v>
      </c>
      <c r="O78309" t="s">
        <v>10966</v>
      </c>
      <c r="P78309">
        <v>3127272</v>
      </c>
    </row>
    <row r="78310" spans="11:16" x14ac:dyDescent="0.3">
      <c r="K78310" t="s">
        <v>355908</v>
      </c>
      <c r="L78310" t="s">
        <v>355909</v>
      </c>
      <c r="M78310" t="s">
        <v>52</v>
      </c>
      <c r="O78310" s="1">
        <v>41672</v>
      </c>
      <c r="P78310">
        <v>1618552</v>
      </c>
    </row>
    <row r="78311" spans="11:16" x14ac:dyDescent="0.3">
      <c r="K78311" t="s">
        <v>355908</v>
      </c>
      <c r="L78311" t="s">
        <v>355910</v>
      </c>
      <c r="M78311" t="s">
        <v>28</v>
      </c>
      <c r="O78311" t="s">
        <v>5614</v>
      </c>
      <c r="P78311">
        <v>3443460</v>
      </c>
    </row>
    <row r="78312" spans="11:16" x14ac:dyDescent="0.3">
      <c r="K78312" t="s">
        <v>355911</v>
      </c>
      <c r="L78312" t="s">
        <v>355912</v>
      </c>
      <c r="M78312" t="s">
        <v>28</v>
      </c>
      <c r="N78312" t="s">
        <v>40</v>
      </c>
      <c r="O78312" t="s">
        <v>96474</v>
      </c>
      <c r="P78312">
        <v>3750000</v>
      </c>
    </row>
    <row r="78313" spans="11:16" x14ac:dyDescent="0.3">
      <c r="K78313" t="s">
        <v>355913</v>
      </c>
      <c r="L78313" t="s">
        <v>355914</v>
      </c>
      <c r="M78313" t="s">
        <v>324</v>
      </c>
      <c r="O78313" s="1">
        <v>41275</v>
      </c>
      <c r="P78313">
        <v>360000</v>
      </c>
    </row>
    <row r="78314" spans="11:16" x14ac:dyDescent="0.3">
      <c r="K78314" t="s">
        <v>355915</v>
      </c>
      <c r="L78314" t="s">
        <v>355916</v>
      </c>
      <c r="M78314" t="s">
        <v>52</v>
      </c>
      <c r="O78314" t="s">
        <v>2862</v>
      </c>
    </row>
    <row r="78315" spans="11:16" x14ac:dyDescent="0.3">
      <c r="K78315" t="s">
        <v>355915</v>
      </c>
      <c r="L78315" t="s">
        <v>355917</v>
      </c>
      <c r="M78315" t="s">
        <v>52</v>
      </c>
      <c r="O78315" t="s">
        <v>3056</v>
      </c>
      <c r="P78315">
        <v>1300000</v>
      </c>
    </row>
    <row r="78316" spans="11:16" x14ac:dyDescent="0.3">
      <c r="K78316" t="s">
        <v>355918</v>
      </c>
      <c r="L78316" t="s">
        <v>355919</v>
      </c>
      <c r="M78316" t="s">
        <v>52</v>
      </c>
      <c r="O78316" s="1">
        <v>40669</v>
      </c>
      <c r="P78316">
        <v>170000</v>
      </c>
    </row>
    <row r="78317" spans="11:16" x14ac:dyDescent="0.3">
      <c r="K78317" t="s">
        <v>355920</v>
      </c>
      <c r="L78317" t="s">
        <v>355921</v>
      </c>
      <c r="M78317" t="s">
        <v>256</v>
      </c>
      <c r="O78317" t="s">
        <v>11122</v>
      </c>
      <c r="P78317">
        <v>1915000</v>
      </c>
    </row>
    <row r="78318" spans="11:16" x14ac:dyDescent="0.3">
      <c r="K78318" t="s">
        <v>355920</v>
      </c>
      <c r="L78318" t="s">
        <v>355922</v>
      </c>
      <c r="M78318" t="s">
        <v>28</v>
      </c>
      <c r="O78318" t="s">
        <v>28100</v>
      </c>
      <c r="P78318">
        <v>955000</v>
      </c>
    </row>
    <row r="78319" spans="11:16" x14ac:dyDescent="0.3">
      <c r="K78319" t="s">
        <v>355923</v>
      </c>
      <c r="L78319" t="s">
        <v>355924</v>
      </c>
      <c r="M78319" t="s">
        <v>28</v>
      </c>
      <c r="N78319" t="s">
        <v>29</v>
      </c>
      <c r="O78319" t="s">
        <v>22023</v>
      </c>
      <c r="P78319">
        <v>12300000</v>
      </c>
    </row>
    <row r="78320" spans="11:16" x14ac:dyDescent="0.3">
      <c r="K78320" t="s">
        <v>355923</v>
      </c>
      <c r="L78320" t="s">
        <v>355925</v>
      </c>
      <c r="M78320" t="s">
        <v>233</v>
      </c>
      <c r="O78320" t="s">
        <v>1393</v>
      </c>
      <c r="P78320">
        <v>400000000</v>
      </c>
    </row>
    <row r="78321" spans="11:16" x14ac:dyDescent="0.3">
      <c r="K78321" t="s">
        <v>355923</v>
      </c>
      <c r="L78321" t="s">
        <v>355926</v>
      </c>
      <c r="M78321" t="s">
        <v>28</v>
      </c>
      <c r="N78321" t="s">
        <v>40</v>
      </c>
      <c r="O78321" t="s">
        <v>24897</v>
      </c>
      <c r="P78321">
        <v>5200000</v>
      </c>
    </row>
    <row r="78322" spans="11:16" x14ac:dyDescent="0.3">
      <c r="K78322" t="s">
        <v>355927</v>
      </c>
      <c r="L78322" t="s">
        <v>355928</v>
      </c>
      <c r="M78322" t="s">
        <v>190</v>
      </c>
      <c r="O78322" s="1">
        <v>41343</v>
      </c>
    </row>
    <row r="78323" spans="11:16" x14ac:dyDescent="0.3">
      <c r="K78323" t="s">
        <v>355929</v>
      </c>
      <c r="L78323" t="s">
        <v>355930</v>
      </c>
      <c r="M78323" t="s">
        <v>52</v>
      </c>
      <c r="O78323" t="s">
        <v>32155</v>
      </c>
      <c r="P78323">
        <v>1200000</v>
      </c>
    </row>
    <row r="78324" spans="11:16" x14ac:dyDescent="0.3">
      <c r="K78324" t="s">
        <v>355931</v>
      </c>
      <c r="L78324" t="s">
        <v>355932</v>
      </c>
      <c r="M78324" t="s">
        <v>52</v>
      </c>
      <c r="O78324" t="s">
        <v>8356</v>
      </c>
      <c r="P78324">
        <v>3800000</v>
      </c>
    </row>
    <row r="78325" spans="11:16" x14ac:dyDescent="0.3">
      <c r="K78325" t="s">
        <v>355931</v>
      </c>
      <c r="L78325" t="s">
        <v>355933</v>
      </c>
      <c r="M78325" t="s">
        <v>256</v>
      </c>
      <c r="O78325" t="s">
        <v>8356</v>
      </c>
      <c r="P78325">
        <v>350000000</v>
      </c>
    </row>
    <row r="78326" spans="11:16" x14ac:dyDescent="0.3">
      <c r="K78326" t="s">
        <v>355931</v>
      </c>
      <c r="L78326" t="s">
        <v>355934</v>
      </c>
      <c r="M78326" t="s">
        <v>52</v>
      </c>
      <c r="O78326" s="1">
        <v>41310</v>
      </c>
      <c r="P78326">
        <v>2100000</v>
      </c>
    </row>
    <row r="78327" spans="11:16" x14ac:dyDescent="0.3">
      <c r="K78327" t="s">
        <v>355935</v>
      </c>
      <c r="L78327" t="s">
        <v>355936</v>
      </c>
      <c r="M78327" t="s">
        <v>52</v>
      </c>
      <c r="O78327" s="1">
        <v>39448</v>
      </c>
    </row>
    <row r="78328" spans="11:16" x14ac:dyDescent="0.3">
      <c r="K78328" t="s">
        <v>355937</v>
      </c>
      <c r="L78328" t="s">
        <v>355938</v>
      </c>
      <c r="M78328" t="s">
        <v>52</v>
      </c>
      <c r="O78328" s="1">
        <v>41340</v>
      </c>
      <c r="P78328">
        <v>1700000</v>
      </c>
    </row>
    <row r="78329" spans="11:16" x14ac:dyDescent="0.3">
      <c r="K78329" t="s">
        <v>355937</v>
      </c>
      <c r="L78329" t="s">
        <v>355939</v>
      </c>
      <c r="M78329" t="s">
        <v>52</v>
      </c>
      <c r="O78329" t="s">
        <v>43198</v>
      </c>
    </row>
    <row r="78330" spans="11:16" x14ac:dyDescent="0.3">
      <c r="K78330" t="s">
        <v>355937</v>
      </c>
      <c r="L78330" t="s">
        <v>355940</v>
      </c>
      <c r="M78330" t="s">
        <v>52</v>
      </c>
      <c r="O78330" t="s">
        <v>2022</v>
      </c>
    </row>
    <row r="78331" spans="11:16" x14ac:dyDescent="0.3">
      <c r="K78331" t="s">
        <v>355937</v>
      </c>
      <c r="L78331" t="s">
        <v>355941</v>
      </c>
      <c r="M78331" t="s">
        <v>28</v>
      </c>
      <c r="O78331" s="1">
        <v>40764</v>
      </c>
      <c r="P78331">
        <v>157500</v>
      </c>
    </row>
    <row r="78332" spans="11:16" x14ac:dyDescent="0.3">
      <c r="K78332" t="s">
        <v>355942</v>
      </c>
      <c r="L78332" t="s">
        <v>355943</v>
      </c>
      <c r="M78332" t="s">
        <v>52</v>
      </c>
      <c r="O78332" s="1">
        <v>41278</v>
      </c>
      <c r="P78332">
        <v>20000</v>
      </c>
    </row>
    <row r="78333" spans="11:16" x14ac:dyDescent="0.3">
      <c r="K78333" t="s">
        <v>355944</v>
      </c>
      <c r="L78333" t="s">
        <v>355945</v>
      </c>
      <c r="M78333" t="s">
        <v>52</v>
      </c>
      <c r="O78333" s="1">
        <v>40544</v>
      </c>
      <c r="P78333">
        <v>534480</v>
      </c>
    </row>
    <row r="78334" spans="11:16" x14ac:dyDescent="0.3">
      <c r="K78334" t="s">
        <v>355946</v>
      </c>
      <c r="L78334" t="s">
        <v>355947</v>
      </c>
      <c r="M78334" t="s">
        <v>28</v>
      </c>
      <c r="N78334" t="s">
        <v>29</v>
      </c>
      <c r="O78334" s="1">
        <v>40270</v>
      </c>
      <c r="P78334">
        <v>9300819</v>
      </c>
    </row>
    <row r="78335" spans="11:16" x14ac:dyDescent="0.3">
      <c r="K78335" t="s">
        <v>355948</v>
      </c>
      <c r="L78335" t="s">
        <v>355949</v>
      </c>
      <c r="M78335" t="s">
        <v>52</v>
      </c>
      <c r="O78335" s="1">
        <v>42280</v>
      </c>
    </row>
    <row r="78336" spans="11:16" x14ac:dyDescent="0.3">
      <c r="K78336" t="s">
        <v>355948</v>
      </c>
      <c r="L78336" t="s">
        <v>355950</v>
      </c>
      <c r="M78336" t="s">
        <v>28</v>
      </c>
      <c r="O78336" s="1">
        <v>42042</v>
      </c>
    </row>
    <row r="78337" spans="11:16" x14ac:dyDescent="0.3">
      <c r="K78337" t="s">
        <v>355951</v>
      </c>
      <c r="L78337" t="s">
        <v>355952</v>
      </c>
      <c r="M78337" t="s">
        <v>52</v>
      </c>
      <c r="O78337" t="s">
        <v>12645</v>
      </c>
      <c r="P78337">
        <v>60000</v>
      </c>
    </row>
    <row r="78338" spans="11:16" x14ac:dyDescent="0.3">
      <c r="K78338" t="s">
        <v>355953</v>
      </c>
      <c r="L78338" t="s">
        <v>355954</v>
      </c>
      <c r="M78338" t="s">
        <v>52</v>
      </c>
      <c r="O78338" t="s">
        <v>13139</v>
      </c>
      <c r="P78338">
        <v>165000</v>
      </c>
    </row>
    <row r="78339" spans="11:16" x14ac:dyDescent="0.3">
      <c r="K78339" t="s">
        <v>355955</v>
      </c>
      <c r="L78339" t="s">
        <v>355956</v>
      </c>
      <c r="M78339" t="s">
        <v>52</v>
      </c>
      <c r="O78339" s="1">
        <v>41555</v>
      </c>
      <c r="P78339">
        <v>20000</v>
      </c>
    </row>
    <row r="78340" spans="11:16" x14ac:dyDescent="0.3">
      <c r="K78340" t="s">
        <v>355957</v>
      </c>
      <c r="L78340" t="s">
        <v>355958</v>
      </c>
      <c r="M78340" t="s">
        <v>52</v>
      </c>
      <c r="O78340" s="1">
        <v>41431</v>
      </c>
      <c r="P78340">
        <v>2500000</v>
      </c>
    </row>
    <row r="78341" spans="11:16" x14ac:dyDescent="0.3">
      <c r="K78341" t="s">
        <v>355957</v>
      </c>
      <c r="L78341" t="s">
        <v>355959</v>
      </c>
      <c r="M78341" t="s">
        <v>28</v>
      </c>
      <c r="O78341" s="1">
        <v>40920</v>
      </c>
    </row>
    <row r="78342" spans="11:16" x14ac:dyDescent="0.3">
      <c r="K78342" t="s">
        <v>355960</v>
      </c>
      <c r="L78342" t="s">
        <v>355961</v>
      </c>
      <c r="M78342" t="s">
        <v>28</v>
      </c>
      <c r="O78342" s="1">
        <v>40671</v>
      </c>
      <c r="P78342">
        <v>8000000</v>
      </c>
    </row>
    <row r="78343" spans="11:16" x14ac:dyDescent="0.3">
      <c r="K78343" t="s">
        <v>355962</v>
      </c>
      <c r="L78343" t="s">
        <v>355963</v>
      </c>
      <c r="M78343" t="s">
        <v>52</v>
      </c>
      <c r="O78343" t="s">
        <v>85057</v>
      </c>
      <c r="P78343">
        <v>35000</v>
      </c>
    </row>
    <row r="78344" spans="11:16" x14ac:dyDescent="0.3">
      <c r="K78344" t="s">
        <v>355962</v>
      </c>
      <c r="L78344" t="s">
        <v>355964</v>
      </c>
      <c r="M78344" t="s">
        <v>223</v>
      </c>
      <c r="O78344" t="s">
        <v>1407</v>
      </c>
      <c r="P78344">
        <v>205000</v>
      </c>
    </row>
    <row r="78345" spans="11:16" x14ac:dyDescent="0.3">
      <c r="K78345" t="s">
        <v>355962</v>
      </c>
      <c r="L78345" t="s">
        <v>355965</v>
      </c>
      <c r="M78345" t="s">
        <v>223</v>
      </c>
      <c r="O78345" t="s">
        <v>12721</v>
      </c>
      <c r="P78345">
        <v>300000</v>
      </c>
    </row>
    <row r="78346" spans="11:16" x14ac:dyDescent="0.3">
      <c r="K78346" t="s">
        <v>355966</v>
      </c>
      <c r="L78346" t="s">
        <v>355967</v>
      </c>
      <c r="M78346" t="s">
        <v>324</v>
      </c>
      <c r="O78346" s="1">
        <v>40545</v>
      </c>
      <c r="P78346">
        <v>500000</v>
      </c>
    </row>
    <row r="78347" spans="11:16" x14ac:dyDescent="0.3">
      <c r="K78347" t="s">
        <v>355968</v>
      </c>
      <c r="L78347" t="s">
        <v>355969</v>
      </c>
      <c r="M78347" t="s">
        <v>52</v>
      </c>
      <c r="O78347" s="1">
        <v>40553</v>
      </c>
    </row>
    <row r="78348" spans="11:16" x14ac:dyDescent="0.3">
      <c r="K78348" t="s">
        <v>355970</v>
      </c>
      <c r="L78348" t="s">
        <v>355971</v>
      </c>
      <c r="M78348" t="s">
        <v>256</v>
      </c>
      <c r="O78348" s="1">
        <v>40366</v>
      </c>
      <c r="P78348">
        <v>3500000</v>
      </c>
    </row>
    <row r="78349" spans="11:16" x14ac:dyDescent="0.3">
      <c r="K78349" t="s">
        <v>355972</v>
      </c>
      <c r="L78349" t="s">
        <v>355973</v>
      </c>
      <c r="M78349" t="s">
        <v>52</v>
      </c>
      <c r="O78349" t="s">
        <v>33518</v>
      </c>
      <c r="P78349">
        <v>259989</v>
      </c>
    </row>
    <row r="78350" spans="11:16" x14ac:dyDescent="0.3">
      <c r="K78350" t="s">
        <v>355974</v>
      </c>
      <c r="L78350" t="s">
        <v>355975</v>
      </c>
      <c r="M78350" t="s">
        <v>28</v>
      </c>
      <c r="O78350" s="1">
        <v>42042</v>
      </c>
      <c r="P78350">
        <v>33000</v>
      </c>
    </row>
    <row r="78351" spans="11:16" x14ac:dyDescent="0.3">
      <c r="K78351" t="s">
        <v>355974</v>
      </c>
      <c r="L78351" t="s">
        <v>355976</v>
      </c>
      <c r="M78351" t="s">
        <v>28</v>
      </c>
      <c r="O78351" s="1">
        <v>41217</v>
      </c>
      <c r="P78351">
        <v>828000</v>
      </c>
    </row>
    <row r="78352" spans="11:16" x14ac:dyDescent="0.3">
      <c r="K78352" t="s">
        <v>355974</v>
      </c>
      <c r="L78352" t="s">
        <v>355977</v>
      </c>
      <c r="M78352" t="s">
        <v>28</v>
      </c>
      <c r="O78352" t="s">
        <v>29488</v>
      </c>
      <c r="P78352">
        <v>212000</v>
      </c>
    </row>
    <row r="78353" spans="11:16" x14ac:dyDescent="0.3">
      <c r="K78353" t="s">
        <v>355978</v>
      </c>
      <c r="L78353" t="s">
        <v>355979</v>
      </c>
      <c r="M78353" t="s">
        <v>52</v>
      </c>
      <c r="O78353" t="s">
        <v>10042</v>
      </c>
      <c r="P78353">
        <v>3500000</v>
      </c>
    </row>
    <row r="78354" spans="11:16" x14ac:dyDescent="0.3">
      <c r="K78354" t="s">
        <v>355978</v>
      </c>
      <c r="L78354" t="s">
        <v>355980</v>
      </c>
      <c r="M78354" t="s">
        <v>28</v>
      </c>
      <c r="N78354" t="s">
        <v>40</v>
      </c>
      <c r="O78354" t="s">
        <v>10473</v>
      </c>
      <c r="P78354">
        <v>14000000</v>
      </c>
    </row>
    <row r="78355" spans="11:16" x14ac:dyDescent="0.3">
      <c r="K78355" t="s">
        <v>355981</v>
      </c>
      <c r="L78355" t="s">
        <v>355982</v>
      </c>
      <c r="M78355" t="s">
        <v>28</v>
      </c>
      <c r="O78355" t="s">
        <v>3236</v>
      </c>
      <c r="P78355">
        <v>1080000</v>
      </c>
    </row>
    <row r="78356" spans="11:16" x14ac:dyDescent="0.3">
      <c r="K78356" t="s">
        <v>355981</v>
      </c>
      <c r="L78356" t="s">
        <v>355983</v>
      </c>
      <c r="M78356" t="s">
        <v>28</v>
      </c>
      <c r="O78356" s="1">
        <v>39305</v>
      </c>
      <c r="P78356">
        <v>1158535</v>
      </c>
    </row>
    <row r="78357" spans="11:16" x14ac:dyDescent="0.3">
      <c r="K78357" t="s">
        <v>355984</v>
      </c>
      <c r="L78357" t="s">
        <v>355985</v>
      </c>
      <c r="M78357" t="s">
        <v>28</v>
      </c>
      <c r="O78357" s="1">
        <v>40704</v>
      </c>
      <c r="P78357">
        <v>10000</v>
      </c>
    </row>
    <row r="78358" spans="11:16" x14ac:dyDescent="0.3">
      <c r="K78358" t="s">
        <v>355986</v>
      </c>
      <c r="L78358" t="s">
        <v>355987</v>
      </c>
      <c r="M78358" t="s">
        <v>256</v>
      </c>
      <c r="O78358" t="s">
        <v>96649</v>
      </c>
      <c r="P78358">
        <v>100000</v>
      </c>
    </row>
    <row r="78359" spans="11:16" x14ac:dyDescent="0.3">
      <c r="K78359" t="s">
        <v>355988</v>
      </c>
      <c r="L78359" t="s">
        <v>355989</v>
      </c>
      <c r="M78359" t="s">
        <v>28</v>
      </c>
      <c r="N78359" t="s">
        <v>29</v>
      </c>
      <c r="O78359" s="1">
        <v>40211</v>
      </c>
      <c r="P78359">
        <v>325000</v>
      </c>
    </row>
    <row r="78360" spans="11:16" x14ac:dyDescent="0.3">
      <c r="K78360" t="s">
        <v>355988</v>
      </c>
      <c r="L78360" t="s">
        <v>355990</v>
      </c>
      <c r="M78360" t="s">
        <v>28</v>
      </c>
      <c r="N78360" t="s">
        <v>29</v>
      </c>
      <c r="O78360" s="1">
        <v>40098</v>
      </c>
      <c r="P78360">
        <v>325000</v>
      </c>
    </row>
    <row r="78361" spans="11:16" x14ac:dyDescent="0.3">
      <c r="K78361" t="s">
        <v>355988</v>
      </c>
      <c r="L78361" t="s">
        <v>355991</v>
      </c>
      <c r="M78361" t="s">
        <v>28</v>
      </c>
      <c r="N78361" t="s">
        <v>29</v>
      </c>
      <c r="O78361" s="1">
        <v>40149</v>
      </c>
      <c r="P78361">
        <v>1800000</v>
      </c>
    </row>
    <row r="78362" spans="11:16" x14ac:dyDescent="0.3">
      <c r="K78362" t="s">
        <v>355988</v>
      </c>
      <c r="L78362" t="s">
        <v>355992</v>
      </c>
      <c r="M78362" t="s">
        <v>28</v>
      </c>
      <c r="N78362" t="s">
        <v>29</v>
      </c>
      <c r="O78362" t="s">
        <v>10489</v>
      </c>
      <c r="P78362">
        <v>500000</v>
      </c>
    </row>
    <row r="78363" spans="11:16" x14ac:dyDescent="0.3">
      <c r="K78363" t="s">
        <v>355988</v>
      </c>
      <c r="L78363" t="s">
        <v>355993</v>
      </c>
      <c r="M78363" t="s">
        <v>28</v>
      </c>
      <c r="N78363" t="s">
        <v>29</v>
      </c>
      <c r="O78363" t="s">
        <v>13254</v>
      </c>
      <c r="P78363">
        <v>900000</v>
      </c>
    </row>
    <row r="78364" spans="11:16" x14ac:dyDescent="0.3">
      <c r="K78364" t="s">
        <v>355988</v>
      </c>
      <c r="L78364" t="s">
        <v>355994</v>
      </c>
      <c r="M78364" t="s">
        <v>28</v>
      </c>
      <c r="N78364" t="s">
        <v>29</v>
      </c>
      <c r="O78364" s="1">
        <v>40393</v>
      </c>
      <c r="P78364">
        <v>335000</v>
      </c>
    </row>
    <row r="78365" spans="11:16" x14ac:dyDescent="0.3">
      <c r="K78365" t="s">
        <v>355988</v>
      </c>
      <c r="L78365" t="s">
        <v>355995</v>
      </c>
      <c r="M78365" t="s">
        <v>28</v>
      </c>
      <c r="N78365" t="s">
        <v>29</v>
      </c>
      <c r="O78365" s="1">
        <v>40456</v>
      </c>
      <c r="P78365">
        <v>570000</v>
      </c>
    </row>
    <row r="78366" spans="11:16" x14ac:dyDescent="0.3">
      <c r="K78366" t="s">
        <v>355988</v>
      </c>
      <c r="L78366" t="s">
        <v>355996</v>
      </c>
      <c r="M78366" t="s">
        <v>28</v>
      </c>
      <c r="O78366" s="1">
        <v>40695</v>
      </c>
      <c r="P78366">
        <v>3000000</v>
      </c>
    </row>
    <row r="78367" spans="11:16" x14ac:dyDescent="0.3">
      <c r="K78367" t="s">
        <v>355988</v>
      </c>
      <c r="L78367" t="s">
        <v>355997</v>
      </c>
      <c r="M78367" t="s">
        <v>28</v>
      </c>
      <c r="N78367" t="s">
        <v>29</v>
      </c>
      <c r="O78367" s="1">
        <v>39914</v>
      </c>
      <c r="P78367">
        <v>310000</v>
      </c>
    </row>
    <row r="78368" spans="11:16" x14ac:dyDescent="0.3">
      <c r="K78368" t="s">
        <v>355988</v>
      </c>
      <c r="L78368" t="s">
        <v>355998</v>
      </c>
      <c r="M78368" t="s">
        <v>28</v>
      </c>
      <c r="N78368" t="s">
        <v>29</v>
      </c>
      <c r="O78368" s="1">
        <v>39974</v>
      </c>
      <c r="P78368">
        <v>325000</v>
      </c>
    </row>
    <row r="78369" spans="11:16" x14ac:dyDescent="0.3">
      <c r="K78369" t="s">
        <v>355988</v>
      </c>
      <c r="L78369" t="s">
        <v>355999</v>
      </c>
      <c r="M78369" t="s">
        <v>28</v>
      </c>
      <c r="N78369" t="s">
        <v>29</v>
      </c>
      <c r="O78369" s="1">
        <v>40097</v>
      </c>
      <c r="P78369">
        <v>325000</v>
      </c>
    </row>
    <row r="78370" spans="11:16" x14ac:dyDescent="0.3">
      <c r="K78370" t="s">
        <v>355988</v>
      </c>
      <c r="L78370" t="s">
        <v>356000</v>
      </c>
      <c r="M78370" t="s">
        <v>749</v>
      </c>
      <c r="O78370" s="1">
        <v>40453</v>
      </c>
      <c r="P78370">
        <v>489000</v>
      </c>
    </row>
    <row r="78371" spans="11:16" x14ac:dyDescent="0.3">
      <c r="K78371" t="s">
        <v>355988</v>
      </c>
      <c r="L78371" t="s">
        <v>356001</v>
      </c>
      <c r="M78371" t="s">
        <v>28</v>
      </c>
      <c r="N78371" t="s">
        <v>29</v>
      </c>
      <c r="O78371" s="1">
        <v>40273</v>
      </c>
      <c r="P78371">
        <v>310000</v>
      </c>
    </row>
    <row r="78372" spans="11:16" x14ac:dyDescent="0.3">
      <c r="K78372" t="s">
        <v>356002</v>
      </c>
      <c r="L78372" t="s">
        <v>356003</v>
      </c>
      <c r="M78372" t="s">
        <v>52</v>
      </c>
      <c r="O78372" s="1">
        <v>40917</v>
      </c>
      <c r="P78372">
        <v>449964</v>
      </c>
    </row>
    <row r="78373" spans="11:16" x14ac:dyDescent="0.3">
      <c r="K78373" t="s">
        <v>356004</v>
      </c>
      <c r="L78373" t="s">
        <v>356005</v>
      </c>
      <c r="M78373" t="s">
        <v>52</v>
      </c>
      <c r="O78373" s="1">
        <v>40179</v>
      </c>
      <c r="P78373">
        <v>10000</v>
      </c>
    </row>
    <row r="78374" spans="11:16" x14ac:dyDescent="0.3">
      <c r="K78374" t="s">
        <v>356006</v>
      </c>
      <c r="L78374" t="s">
        <v>356007</v>
      </c>
      <c r="M78374" t="s">
        <v>190</v>
      </c>
      <c r="O78374" s="1">
        <v>40308</v>
      </c>
    </row>
    <row r="78375" spans="11:16" x14ac:dyDescent="0.3">
      <c r="K78375" t="s">
        <v>356008</v>
      </c>
      <c r="L78375" t="s">
        <v>356009</v>
      </c>
      <c r="M78375" t="s">
        <v>749</v>
      </c>
      <c r="O78375" t="s">
        <v>85987</v>
      </c>
      <c r="P78375">
        <v>1600000</v>
      </c>
    </row>
    <row r="78376" spans="11:16" x14ac:dyDescent="0.3">
      <c r="K78376" t="s">
        <v>356010</v>
      </c>
      <c r="L78376" t="s">
        <v>356011</v>
      </c>
      <c r="M78376" t="s">
        <v>52</v>
      </c>
      <c r="O78376" t="s">
        <v>31995</v>
      </c>
      <c r="P78376">
        <v>200000</v>
      </c>
    </row>
    <row r="78377" spans="11:16" x14ac:dyDescent="0.3">
      <c r="K78377" t="s">
        <v>356012</v>
      </c>
      <c r="L78377" t="s">
        <v>356013</v>
      </c>
      <c r="M78377" t="s">
        <v>28</v>
      </c>
      <c r="O78377" t="s">
        <v>6915</v>
      </c>
      <c r="P78377">
        <v>504865</v>
      </c>
    </row>
    <row r="78378" spans="11:16" x14ac:dyDescent="0.3">
      <c r="K78378" t="s">
        <v>356012</v>
      </c>
      <c r="L78378" t="s">
        <v>356014</v>
      </c>
      <c r="M78378" t="s">
        <v>28</v>
      </c>
      <c r="O78378" s="1">
        <v>41460</v>
      </c>
      <c r="P78378">
        <v>1085533</v>
      </c>
    </row>
    <row r="78379" spans="11:16" x14ac:dyDescent="0.3">
      <c r="K78379" t="s">
        <v>356012</v>
      </c>
      <c r="L78379" t="s">
        <v>356015</v>
      </c>
      <c r="M78379" t="s">
        <v>28</v>
      </c>
      <c r="O78379" t="s">
        <v>212</v>
      </c>
      <c r="P78379">
        <v>105000</v>
      </c>
    </row>
    <row r="78380" spans="11:16" x14ac:dyDescent="0.3">
      <c r="K78380" t="s">
        <v>356012</v>
      </c>
      <c r="L78380" t="s">
        <v>356016</v>
      </c>
      <c r="M78380" t="s">
        <v>28</v>
      </c>
      <c r="O78380" t="s">
        <v>16251</v>
      </c>
      <c r="P78380">
        <v>544282</v>
      </c>
    </row>
    <row r="78381" spans="11:16" x14ac:dyDescent="0.3">
      <c r="K78381" t="s">
        <v>356012</v>
      </c>
      <c r="L78381" t="s">
        <v>356017</v>
      </c>
      <c r="M78381" t="s">
        <v>28</v>
      </c>
      <c r="O78381" t="s">
        <v>19243</v>
      </c>
      <c r="P78381">
        <v>320998</v>
      </c>
    </row>
    <row r="78382" spans="11:16" x14ac:dyDescent="0.3">
      <c r="K78382" t="s">
        <v>356012</v>
      </c>
      <c r="L78382" t="s">
        <v>356018</v>
      </c>
      <c r="M78382" t="s">
        <v>28</v>
      </c>
      <c r="O78382" s="1">
        <v>41312</v>
      </c>
      <c r="P78382">
        <v>281427</v>
      </c>
    </row>
    <row r="78383" spans="11:16" x14ac:dyDescent="0.3">
      <c r="K78383" t="s">
        <v>356012</v>
      </c>
      <c r="L78383" t="s">
        <v>356019</v>
      </c>
      <c r="M78383" t="s">
        <v>28</v>
      </c>
      <c r="O78383" t="s">
        <v>15417</v>
      </c>
      <c r="P78383">
        <v>100000</v>
      </c>
    </row>
    <row r="78384" spans="11:16" x14ac:dyDescent="0.3">
      <c r="K78384" t="s">
        <v>356012</v>
      </c>
      <c r="L78384" t="s">
        <v>356020</v>
      </c>
      <c r="M78384" t="s">
        <v>28</v>
      </c>
      <c r="O78384" s="1">
        <v>41072</v>
      </c>
      <c r="P78384">
        <v>169995</v>
      </c>
    </row>
    <row r="78385" spans="11:16" x14ac:dyDescent="0.3">
      <c r="K78385" t="s">
        <v>356021</v>
      </c>
      <c r="L78385" t="s">
        <v>356022</v>
      </c>
      <c r="M78385" t="s">
        <v>256</v>
      </c>
      <c r="O78385" t="s">
        <v>8110</v>
      </c>
      <c r="P78385">
        <v>3000445</v>
      </c>
    </row>
    <row r="78386" spans="11:16" x14ac:dyDescent="0.3">
      <c r="K78386" t="s">
        <v>356021</v>
      </c>
      <c r="L78386" t="s">
        <v>356023</v>
      </c>
      <c r="M78386" t="s">
        <v>28</v>
      </c>
      <c r="N78386" t="s">
        <v>29</v>
      </c>
      <c r="O78386" s="1">
        <v>39265</v>
      </c>
      <c r="P78386">
        <v>35000000</v>
      </c>
    </row>
    <row r="78387" spans="11:16" x14ac:dyDescent="0.3">
      <c r="K78387" t="s">
        <v>356021</v>
      </c>
      <c r="L78387" t="s">
        <v>356024</v>
      </c>
      <c r="M78387" t="s">
        <v>256</v>
      </c>
      <c r="O78387" t="s">
        <v>56134</v>
      </c>
      <c r="P78387">
        <v>500000</v>
      </c>
    </row>
    <row r="78388" spans="11:16" x14ac:dyDescent="0.3">
      <c r="K78388" t="s">
        <v>356025</v>
      </c>
      <c r="L78388" t="s">
        <v>356026</v>
      </c>
      <c r="M78388" t="s">
        <v>52</v>
      </c>
      <c r="O78388" s="1">
        <v>40552</v>
      </c>
      <c r="P78388">
        <v>6000</v>
      </c>
    </row>
    <row r="78389" spans="11:16" x14ac:dyDescent="0.3">
      <c r="K78389" t="s">
        <v>356027</v>
      </c>
      <c r="L78389" t="s">
        <v>356028</v>
      </c>
      <c r="M78389" t="s">
        <v>256</v>
      </c>
      <c r="O78389" t="s">
        <v>9169</v>
      </c>
    </row>
    <row r="78390" spans="11:16" x14ac:dyDescent="0.3">
      <c r="K78390" t="s">
        <v>356029</v>
      </c>
      <c r="L78390" t="s">
        <v>356030</v>
      </c>
      <c r="M78390" t="s">
        <v>190</v>
      </c>
      <c r="O78390" t="s">
        <v>14919</v>
      </c>
    </row>
    <row r="78391" spans="11:16" x14ac:dyDescent="0.3">
      <c r="K78391" t="s">
        <v>356031</v>
      </c>
      <c r="L78391" t="s">
        <v>356032</v>
      </c>
      <c r="M78391" t="s">
        <v>28</v>
      </c>
      <c r="O78391" t="s">
        <v>356033</v>
      </c>
      <c r="P78391">
        <v>15000000</v>
      </c>
    </row>
    <row r="78392" spans="11:16" x14ac:dyDescent="0.3">
      <c r="K78392" t="s">
        <v>356034</v>
      </c>
      <c r="L78392" t="s">
        <v>356035</v>
      </c>
      <c r="M78392" t="s">
        <v>190</v>
      </c>
      <c r="O78392" s="1">
        <v>41643</v>
      </c>
    </row>
    <row r="78393" spans="11:16" x14ac:dyDescent="0.3">
      <c r="K78393" t="s">
        <v>356036</v>
      </c>
      <c r="L78393" t="s">
        <v>356037</v>
      </c>
      <c r="M78393" t="s">
        <v>28</v>
      </c>
      <c r="O78393" s="1">
        <v>40546</v>
      </c>
      <c r="P78393">
        <v>1000000</v>
      </c>
    </row>
    <row r="78394" spans="11:16" x14ac:dyDescent="0.3">
      <c r="K78394" t="s">
        <v>356038</v>
      </c>
      <c r="L78394" t="s">
        <v>356039</v>
      </c>
      <c r="M78394" t="s">
        <v>28</v>
      </c>
      <c r="N78394" t="s">
        <v>40</v>
      </c>
      <c r="O78394" s="1">
        <v>39823</v>
      </c>
      <c r="P78394">
        <v>1600000</v>
      </c>
    </row>
    <row r="78395" spans="11:16" x14ac:dyDescent="0.3">
      <c r="K78395" t="s">
        <v>356040</v>
      </c>
      <c r="L78395" t="s">
        <v>356041</v>
      </c>
      <c r="M78395" t="s">
        <v>52</v>
      </c>
      <c r="O78395" s="1">
        <v>41281</v>
      </c>
      <c r="P78395">
        <v>150000</v>
      </c>
    </row>
    <row r="78396" spans="11:16" x14ac:dyDescent="0.3">
      <c r="K78396" t="s">
        <v>356042</v>
      </c>
      <c r="L78396" t="s">
        <v>356043</v>
      </c>
      <c r="M78396" t="s">
        <v>52</v>
      </c>
      <c r="O78396" s="1">
        <v>39825</v>
      </c>
      <c r="P78396">
        <v>100000</v>
      </c>
    </row>
    <row r="78397" spans="11:16" x14ac:dyDescent="0.3">
      <c r="K78397" t="s">
        <v>356044</v>
      </c>
      <c r="L78397" t="s">
        <v>356045</v>
      </c>
      <c r="M78397" t="s">
        <v>28</v>
      </c>
      <c r="N78397" t="s">
        <v>29</v>
      </c>
      <c r="O78397" s="1">
        <v>39855</v>
      </c>
      <c r="P78397">
        <v>54000000</v>
      </c>
    </row>
    <row r="78398" spans="11:16" x14ac:dyDescent="0.3">
      <c r="K78398" t="s">
        <v>356044</v>
      </c>
      <c r="L78398" t="s">
        <v>356046</v>
      </c>
      <c r="M78398" t="s">
        <v>28</v>
      </c>
      <c r="O78398" s="1">
        <v>41000</v>
      </c>
      <c r="P78398">
        <v>19422000</v>
      </c>
    </row>
    <row r="78399" spans="11:16" x14ac:dyDescent="0.3">
      <c r="K78399" t="s">
        <v>356047</v>
      </c>
      <c r="L78399" t="s">
        <v>356048</v>
      </c>
      <c r="M78399" t="s">
        <v>28</v>
      </c>
      <c r="O78399" s="1">
        <v>39817</v>
      </c>
      <c r="P78399">
        <v>1275000</v>
      </c>
    </row>
    <row r="78400" spans="11:16" x14ac:dyDescent="0.3">
      <c r="K78400" t="s">
        <v>356049</v>
      </c>
      <c r="L78400" t="s">
        <v>356050</v>
      </c>
      <c r="M78400" t="s">
        <v>52</v>
      </c>
      <c r="O78400" t="s">
        <v>5878</v>
      </c>
      <c r="P78400">
        <v>300000</v>
      </c>
    </row>
    <row r="78401" spans="11:16" x14ac:dyDescent="0.3">
      <c r="K78401" t="s">
        <v>356051</v>
      </c>
      <c r="L78401" t="s">
        <v>356052</v>
      </c>
      <c r="M78401" t="s">
        <v>52</v>
      </c>
      <c r="O78401" s="1">
        <v>40544</v>
      </c>
      <c r="P78401">
        <v>10000</v>
      </c>
    </row>
    <row r="78402" spans="11:16" x14ac:dyDescent="0.3">
      <c r="K78402" t="s">
        <v>356053</v>
      </c>
      <c r="L78402" t="s">
        <v>356054</v>
      </c>
      <c r="M78402" t="s">
        <v>52</v>
      </c>
      <c r="O78402" s="1">
        <v>41286</v>
      </c>
      <c r="P78402">
        <v>750000</v>
      </c>
    </row>
    <row r="78403" spans="11:16" x14ac:dyDescent="0.3">
      <c r="K78403" t="s">
        <v>356055</v>
      </c>
      <c r="L78403" t="s">
        <v>356056</v>
      </c>
      <c r="M78403" t="s">
        <v>52</v>
      </c>
      <c r="O78403" s="1">
        <v>41581</v>
      </c>
      <c r="P78403">
        <v>340000</v>
      </c>
    </row>
    <row r="78404" spans="11:16" x14ac:dyDescent="0.3">
      <c r="K78404" t="s">
        <v>356057</v>
      </c>
      <c r="L78404" t="s">
        <v>356058</v>
      </c>
      <c r="M78404" t="s">
        <v>52</v>
      </c>
      <c r="O78404" t="s">
        <v>105306</v>
      </c>
      <c r="P78404">
        <v>2727452</v>
      </c>
    </row>
    <row r="78405" spans="11:16" x14ac:dyDescent="0.3">
      <c r="K78405" t="s">
        <v>356059</v>
      </c>
      <c r="L78405" t="s">
        <v>356060</v>
      </c>
      <c r="M78405" t="s">
        <v>190</v>
      </c>
      <c r="O78405" t="s">
        <v>32781</v>
      </c>
    </row>
    <row r="78406" spans="11:16" x14ac:dyDescent="0.3">
      <c r="K78406" t="s">
        <v>356061</v>
      </c>
      <c r="L78406" t="s">
        <v>356062</v>
      </c>
      <c r="M78406" t="s">
        <v>28</v>
      </c>
      <c r="O78406" s="1">
        <v>39605</v>
      </c>
      <c r="P78406">
        <v>631000</v>
      </c>
    </row>
    <row r="78407" spans="11:16" x14ac:dyDescent="0.3">
      <c r="K78407" t="s">
        <v>356061</v>
      </c>
      <c r="L78407" t="s">
        <v>356063</v>
      </c>
      <c r="M78407" t="s">
        <v>28</v>
      </c>
      <c r="O78407" s="1">
        <v>39427</v>
      </c>
      <c r="P78407">
        <v>1510777</v>
      </c>
    </row>
    <row r="78408" spans="11:16" x14ac:dyDescent="0.3">
      <c r="K78408" t="s">
        <v>356064</v>
      </c>
      <c r="L78408" t="s">
        <v>356065</v>
      </c>
      <c r="M78408" t="s">
        <v>28</v>
      </c>
      <c r="N78408" t="s">
        <v>1189</v>
      </c>
      <c r="O78408" t="s">
        <v>1348</v>
      </c>
      <c r="P78408">
        <v>42000000</v>
      </c>
    </row>
    <row r="78409" spans="11:16" x14ac:dyDescent="0.3">
      <c r="K78409" t="s">
        <v>356064</v>
      </c>
      <c r="L78409" t="s">
        <v>356066</v>
      </c>
      <c r="M78409" t="s">
        <v>256</v>
      </c>
      <c r="O78409" t="s">
        <v>32155</v>
      </c>
      <c r="P78409">
        <v>7667625</v>
      </c>
    </row>
    <row r="78410" spans="11:16" x14ac:dyDescent="0.3">
      <c r="K78410" t="s">
        <v>356064</v>
      </c>
      <c r="L78410" t="s">
        <v>356067</v>
      </c>
      <c r="M78410" t="s">
        <v>91</v>
      </c>
      <c r="O78410" s="1">
        <v>42192</v>
      </c>
      <c r="P78410">
        <v>42000000</v>
      </c>
    </row>
    <row r="78411" spans="11:16" x14ac:dyDescent="0.3">
      <c r="K78411" t="s">
        <v>356068</v>
      </c>
      <c r="L78411" t="s">
        <v>356069</v>
      </c>
      <c r="M78411" t="s">
        <v>223</v>
      </c>
      <c r="O78411" t="s">
        <v>11148</v>
      </c>
      <c r="P78411">
        <v>4195000</v>
      </c>
    </row>
    <row r="78412" spans="11:16" x14ac:dyDescent="0.3">
      <c r="K78412" t="s">
        <v>356070</v>
      </c>
      <c r="L78412" t="s">
        <v>356071</v>
      </c>
      <c r="M78412" t="s">
        <v>28</v>
      </c>
      <c r="N78412" t="s">
        <v>40</v>
      </c>
      <c r="O78412" s="1">
        <v>39360</v>
      </c>
      <c r="P78412">
        <v>2300000</v>
      </c>
    </row>
    <row r="78413" spans="11:16" x14ac:dyDescent="0.3">
      <c r="K78413" t="s">
        <v>356070</v>
      </c>
      <c r="L78413" t="s">
        <v>356072</v>
      </c>
      <c r="M78413" t="s">
        <v>28</v>
      </c>
      <c r="N78413" t="s">
        <v>40</v>
      </c>
      <c r="O78413" s="1">
        <v>40667</v>
      </c>
      <c r="P78413">
        <v>1700000</v>
      </c>
    </row>
    <row r="78414" spans="11:16" x14ac:dyDescent="0.3">
      <c r="K78414" t="s">
        <v>356073</v>
      </c>
      <c r="L78414" t="s">
        <v>356074</v>
      </c>
      <c r="M78414" t="s">
        <v>28</v>
      </c>
      <c r="O78414" s="1">
        <v>41275</v>
      </c>
    </row>
    <row r="78415" spans="11:16" x14ac:dyDescent="0.3">
      <c r="K78415" t="s">
        <v>356075</v>
      </c>
      <c r="L78415" t="s">
        <v>356076</v>
      </c>
      <c r="M78415" t="s">
        <v>28</v>
      </c>
      <c r="O78415" s="1">
        <v>42074</v>
      </c>
      <c r="P78415">
        <v>58903</v>
      </c>
    </row>
    <row r="78416" spans="11:16" x14ac:dyDescent="0.3">
      <c r="K78416" t="s">
        <v>356077</v>
      </c>
      <c r="L78416" t="s">
        <v>356078</v>
      </c>
      <c r="M78416" t="s">
        <v>28</v>
      </c>
      <c r="O78416" s="1">
        <v>42311</v>
      </c>
    </row>
    <row r="78417" spans="11:16" x14ac:dyDescent="0.3">
      <c r="K78417" t="s">
        <v>356079</v>
      </c>
      <c r="L78417" t="s">
        <v>356080</v>
      </c>
      <c r="M78417" t="s">
        <v>91</v>
      </c>
      <c r="O78417" s="1">
        <v>41589</v>
      </c>
    </row>
    <row r="78418" spans="11:16" x14ac:dyDescent="0.3">
      <c r="K78418" t="s">
        <v>356081</v>
      </c>
      <c r="L78418" t="s">
        <v>356082</v>
      </c>
      <c r="M78418" t="s">
        <v>28</v>
      </c>
      <c r="N78418" t="s">
        <v>40</v>
      </c>
      <c r="O78418" t="s">
        <v>51325</v>
      </c>
      <c r="P78418">
        <v>15820000</v>
      </c>
    </row>
    <row r="78419" spans="11:16" x14ac:dyDescent="0.3">
      <c r="K78419" t="s">
        <v>356083</v>
      </c>
      <c r="L78419" t="s">
        <v>356084</v>
      </c>
      <c r="M78419" t="s">
        <v>52</v>
      </c>
      <c r="O78419" t="s">
        <v>31452</v>
      </c>
      <c r="P78419">
        <v>994000</v>
      </c>
    </row>
    <row r="78420" spans="11:16" x14ac:dyDescent="0.3">
      <c r="K78420" t="s">
        <v>356085</v>
      </c>
      <c r="L78420" t="s">
        <v>356086</v>
      </c>
      <c r="M78420" t="s">
        <v>52</v>
      </c>
      <c r="O78420" t="s">
        <v>20155</v>
      </c>
      <c r="P78420">
        <v>58000</v>
      </c>
    </row>
    <row r="78421" spans="11:16" x14ac:dyDescent="0.3">
      <c r="K78421" t="s">
        <v>356087</v>
      </c>
      <c r="L78421" t="s">
        <v>356088</v>
      </c>
      <c r="M78421" t="s">
        <v>28</v>
      </c>
      <c r="O78421" s="1">
        <v>39362</v>
      </c>
      <c r="P78421">
        <v>3040000</v>
      </c>
    </row>
    <row r="78422" spans="11:16" x14ac:dyDescent="0.3">
      <c r="K78422" t="s">
        <v>356089</v>
      </c>
      <c r="L78422" t="s">
        <v>356090</v>
      </c>
      <c r="M78422" t="s">
        <v>233</v>
      </c>
      <c r="O78422" s="1">
        <v>36526</v>
      </c>
    </row>
    <row r="78423" spans="11:16" x14ac:dyDescent="0.3">
      <c r="K78423" t="s">
        <v>356091</v>
      </c>
      <c r="L78423" t="s">
        <v>356092</v>
      </c>
      <c r="M78423" t="s">
        <v>28</v>
      </c>
      <c r="N78423" t="s">
        <v>493</v>
      </c>
      <c r="O78423" t="s">
        <v>96390</v>
      </c>
      <c r="P78423">
        <v>4000000</v>
      </c>
    </row>
    <row r="78424" spans="11:16" x14ac:dyDescent="0.3">
      <c r="K78424" t="s">
        <v>356093</v>
      </c>
      <c r="L78424" t="s">
        <v>356094</v>
      </c>
      <c r="M78424" t="s">
        <v>256</v>
      </c>
      <c r="O78424" s="1">
        <v>42344</v>
      </c>
      <c r="P78424">
        <v>3000000</v>
      </c>
    </row>
    <row r="78425" spans="11:16" x14ac:dyDescent="0.3">
      <c r="K78425" t="s">
        <v>356093</v>
      </c>
      <c r="L78425" t="s">
        <v>356095</v>
      </c>
      <c r="M78425" t="s">
        <v>28</v>
      </c>
      <c r="N78425" t="s">
        <v>29</v>
      </c>
      <c r="O78425" s="1">
        <v>39965</v>
      </c>
      <c r="P78425">
        <v>387500</v>
      </c>
    </row>
    <row r="78426" spans="11:16" x14ac:dyDescent="0.3">
      <c r="K78426" t="s">
        <v>356093</v>
      </c>
      <c r="L78426" t="s">
        <v>356096</v>
      </c>
      <c r="M78426" t="s">
        <v>28</v>
      </c>
      <c r="O78426" t="s">
        <v>13022</v>
      </c>
      <c r="P78426">
        <v>920000</v>
      </c>
    </row>
    <row r="78427" spans="11:16" x14ac:dyDescent="0.3">
      <c r="K78427" t="s">
        <v>356093</v>
      </c>
      <c r="L78427" t="s">
        <v>356097</v>
      </c>
      <c r="M78427" t="s">
        <v>223</v>
      </c>
      <c r="O78427" t="s">
        <v>47772</v>
      </c>
      <c r="P78427">
        <v>3000000</v>
      </c>
    </row>
    <row r="78428" spans="11:16" x14ac:dyDescent="0.3">
      <c r="K78428" t="s">
        <v>356093</v>
      </c>
      <c r="L78428" t="s">
        <v>356098</v>
      </c>
      <c r="M78428" t="s">
        <v>28</v>
      </c>
      <c r="N78428" t="s">
        <v>493</v>
      </c>
      <c r="O78428" s="1">
        <v>41309</v>
      </c>
      <c r="P78428">
        <v>5000000</v>
      </c>
    </row>
    <row r="78429" spans="11:16" x14ac:dyDescent="0.3">
      <c r="K78429" t="s">
        <v>356093</v>
      </c>
      <c r="L78429" t="s">
        <v>356099</v>
      </c>
      <c r="M78429" t="s">
        <v>28</v>
      </c>
      <c r="N78429" t="s">
        <v>29</v>
      </c>
      <c r="O78429" t="s">
        <v>50840</v>
      </c>
      <c r="P78429">
        <v>382500</v>
      </c>
    </row>
    <row r="78430" spans="11:16" x14ac:dyDescent="0.3">
      <c r="K78430" t="s">
        <v>356100</v>
      </c>
      <c r="L78430" t="s">
        <v>356101</v>
      </c>
      <c r="M78430" t="s">
        <v>52</v>
      </c>
      <c r="O78430" t="s">
        <v>81</v>
      </c>
      <c r="P78430">
        <v>1346323</v>
      </c>
    </row>
    <row r="78431" spans="11:16" x14ac:dyDescent="0.3">
      <c r="K78431" t="s">
        <v>356102</v>
      </c>
      <c r="L78431" t="s">
        <v>356103</v>
      </c>
      <c r="M78431" t="s">
        <v>28</v>
      </c>
      <c r="O78431" t="s">
        <v>12093</v>
      </c>
      <c r="P78431">
        <v>3950000</v>
      </c>
    </row>
    <row r="78432" spans="11:16" x14ac:dyDescent="0.3">
      <c r="K78432" t="s">
        <v>356104</v>
      </c>
      <c r="L78432" t="s">
        <v>356105</v>
      </c>
      <c r="M78432" t="s">
        <v>28</v>
      </c>
      <c r="O78432" s="1">
        <v>37506</v>
      </c>
      <c r="P78432">
        <v>7750000</v>
      </c>
    </row>
    <row r="78433" spans="11:16" x14ac:dyDescent="0.3">
      <c r="K78433" t="s">
        <v>356106</v>
      </c>
      <c r="L78433" t="s">
        <v>356107</v>
      </c>
      <c r="M78433" t="s">
        <v>28</v>
      </c>
      <c r="N78433" t="s">
        <v>29</v>
      </c>
      <c r="O78433" s="1">
        <v>39456</v>
      </c>
      <c r="P78433">
        <v>5200000</v>
      </c>
    </row>
    <row r="78434" spans="11:16" x14ac:dyDescent="0.3">
      <c r="K78434" t="s">
        <v>356106</v>
      </c>
      <c r="L78434" t="s">
        <v>356108</v>
      </c>
      <c r="M78434" t="s">
        <v>28</v>
      </c>
      <c r="N78434" t="s">
        <v>40</v>
      </c>
      <c r="O78434" s="1">
        <v>39083</v>
      </c>
      <c r="P78434">
        <v>700000</v>
      </c>
    </row>
    <row r="78435" spans="11:16" x14ac:dyDescent="0.3">
      <c r="K78435" t="s">
        <v>356106</v>
      </c>
      <c r="L78435" t="s">
        <v>356109</v>
      </c>
      <c r="M78435" t="s">
        <v>28</v>
      </c>
      <c r="N78435" t="s">
        <v>493</v>
      </c>
      <c r="O78435" t="s">
        <v>40649</v>
      </c>
      <c r="P78435">
        <v>2915715</v>
      </c>
    </row>
    <row r="78436" spans="11:16" x14ac:dyDescent="0.3">
      <c r="K78436" t="s">
        <v>356110</v>
      </c>
      <c r="L78436" t="s">
        <v>356111</v>
      </c>
      <c r="M78436" t="s">
        <v>52</v>
      </c>
      <c r="O78436" s="1">
        <v>41647</v>
      </c>
      <c r="P78436">
        <v>1340440</v>
      </c>
    </row>
    <row r="78437" spans="11:16" x14ac:dyDescent="0.3">
      <c r="K78437" t="s">
        <v>356112</v>
      </c>
      <c r="L78437" t="s">
        <v>356113</v>
      </c>
      <c r="M78437" t="s">
        <v>28</v>
      </c>
      <c r="N78437" t="s">
        <v>1189</v>
      </c>
      <c r="O78437" s="1">
        <v>41949</v>
      </c>
      <c r="P78437">
        <v>15000000</v>
      </c>
    </row>
    <row r="78438" spans="11:16" x14ac:dyDescent="0.3">
      <c r="K78438" t="s">
        <v>356112</v>
      </c>
      <c r="L78438" t="s">
        <v>356114</v>
      </c>
      <c r="M78438" t="s">
        <v>28</v>
      </c>
      <c r="N78438" t="s">
        <v>29</v>
      </c>
      <c r="O78438" t="s">
        <v>31954</v>
      </c>
      <c r="P78438">
        <v>4000000</v>
      </c>
    </row>
    <row r="78439" spans="11:16" x14ac:dyDescent="0.3">
      <c r="K78439" t="s">
        <v>356112</v>
      </c>
      <c r="L78439" t="s">
        <v>356115</v>
      </c>
      <c r="M78439" t="s">
        <v>28</v>
      </c>
      <c r="N78439" t="s">
        <v>1415</v>
      </c>
      <c r="O78439" t="s">
        <v>2496</v>
      </c>
      <c r="P78439">
        <v>30000000</v>
      </c>
    </row>
    <row r="78440" spans="11:16" x14ac:dyDescent="0.3">
      <c r="K78440" t="s">
        <v>356116</v>
      </c>
      <c r="L78440" t="s">
        <v>356117</v>
      </c>
      <c r="M78440" t="s">
        <v>52</v>
      </c>
      <c r="O78440" t="s">
        <v>6867</v>
      </c>
      <c r="P78440">
        <v>16876</v>
      </c>
    </row>
    <row r="78441" spans="11:16" x14ac:dyDescent="0.3">
      <c r="K78441" t="s">
        <v>356118</v>
      </c>
      <c r="L78441" t="s">
        <v>356119</v>
      </c>
      <c r="M78441" t="s">
        <v>233</v>
      </c>
      <c r="O78441" t="s">
        <v>1333</v>
      </c>
    </row>
    <row r="78442" spans="11:16" x14ac:dyDescent="0.3">
      <c r="K78442" t="s">
        <v>356120</v>
      </c>
      <c r="L78442" t="s">
        <v>356121</v>
      </c>
      <c r="M78442" t="s">
        <v>233</v>
      </c>
      <c r="O78442" t="s">
        <v>24480</v>
      </c>
      <c r="P78442">
        <v>35000000</v>
      </c>
    </row>
    <row r="78443" spans="11:16" x14ac:dyDescent="0.3">
      <c r="K78443" t="s">
        <v>356120</v>
      </c>
      <c r="L78443" t="s">
        <v>356122</v>
      </c>
      <c r="M78443" t="s">
        <v>28</v>
      </c>
      <c r="O78443" s="1">
        <v>40545</v>
      </c>
      <c r="P78443">
        <v>40000000</v>
      </c>
    </row>
    <row r="78444" spans="11:16" x14ac:dyDescent="0.3">
      <c r="K78444" t="s">
        <v>356123</v>
      </c>
      <c r="L78444" t="s">
        <v>356124</v>
      </c>
      <c r="M78444" t="s">
        <v>28</v>
      </c>
      <c r="N78444" t="s">
        <v>40</v>
      </c>
      <c r="O78444" t="s">
        <v>8049</v>
      </c>
      <c r="P78444">
        <v>4000000</v>
      </c>
    </row>
    <row r="78445" spans="11:16" x14ac:dyDescent="0.3">
      <c r="K78445" t="s">
        <v>356123</v>
      </c>
      <c r="L78445" t="s">
        <v>356125</v>
      </c>
      <c r="M78445" t="s">
        <v>52</v>
      </c>
      <c r="O78445" s="1">
        <v>40976</v>
      </c>
      <c r="P78445">
        <v>1100000</v>
      </c>
    </row>
    <row r="78446" spans="11:16" x14ac:dyDescent="0.3">
      <c r="K78446" t="s">
        <v>356126</v>
      </c>
      <c r="L78446" t="s">
        <v>356127</v>
      </c>
      <c r="M78446" t="s">
        <v>52</v>
      </c>
      <c r="O78446" t="s">
        <v>4981</v>
      </c>
      <c r="P78446">
        <v>100000</v>
      </c>
    </row>
    <row r="78447" spans="11:16" x14ac:dyDescent="0.3">
      <c r="K78447" t="s">
        <v>356128</v>
      </c>
      <c r="L78447" t="s">
        <v>356129</v>
      </c>
      <c r="M78447" t="s">
        <v>52</v>
      </c>
      <c r="O78447" t="s">
        <v>110839</v>
      </c>
    </row>
    <row r="78448" spans="11:16" x14ac:dyDescent="0.3">
      <c r="K78448" t="s">
        <v>356130</v>
      </c>
      <c r="L78448" t="s">
        <v>356131</v>
      </c>
      <c r="M78448" t="s">
        <v>28</v>
      </c>
      <c r="O78448" s="1">
        <v>37931</v>
      </c>
      <c r="P78448">
        <v>10000000</v>
      </c>
    </row>
    <row r="78449" spans="11:16" x14ac:dyDescent="0.3">
      <c r="K78449" t="s">
        <v>356132</v>
      </c>
      <c r="L78449" t="s">
        <v>356133</v>
      </c>
      <c r="M78449" t="s">
        <v>52</v>
      </c>
      <c r="O78449" s="1">
        <v>40980</v>
      </c>
      <c r="P78449">
        <v>1000000</v>
      </c>
    </row>
    <row r="78450" spans="11:16" x14ac:dyDescent="0.3">
      <c r="K78450" t="s">
        <v>356134</v>
      </c>
      <c r="L78450" t="s">
        <v>356135</v>
      </c>
      <c r="M78450" t="s">
        <v>52</v>
      </c>
      <c r="O78450" t="s">
        <v>3462</v>
      </c>
      <c r="P78450">
        <v>1200000</v>
      </c>
    </row>
    <row r="78451" spans="11:16" x14ac:dyDescent="0.3">
      <c r="K78451" t="s">
        <v>356134</v>
      </c>
      <c r="L78451" t="s">
        <v>356136</v>
      </c>
      <c r="M78451" t="s">
        <v>52</v>
      </c>
      <c r="O78451" t="s">
        <v>21013</v>
      </c>
      <c r="P78451">
        <v>4000000</v>
      </c>
    </row>
    <row r="78452" spans="11:16" x14ac:dyDescent="0.3">
      <c r="K78452" t="s">
        <v>356134</v>
      </c>
      <c r="L78452" t="s">
        <v>356137</v>
      </c>
      <c r="M78452" t="s">
        <v>52</v>
      </c>
      <c r="O78452" t="s">
        <v>20326</v>
      </c>
    </row>
    <row r="78453" spans="11:16" x14ac:dyDescent="0.3">
      <c r="K78453" t="s">
        <v>356138</v>
      </c>
      <c r="L78453" t="s">
        <v>356139</v>
      </c>
      <c r="M78453" t="s">
        <v>28</v>
      </c>
      <c r="O78453" s="1">
        <v>41710</v>
      </c>
      <c r="P78453">
        <v>650000</v>
      </c>
    </row>
    <row r="78454" spans="11:16" x14ac:dyDescent="0.3">
      <c r="K78454" t="s">
        <v>356138</v>
      </c>
      <c r="L78454" t="s">
        <v>356140</v>
      </c>
      <c r="M78454" t="s">
        <v>28</v>
      </c>
      <c r="N78454" t="s">
        <v>29</v>
      </c>
      <c r="O78454" s="1">
        <v>42257</v>
      </c>
      <c r="P78454">
        <v>10000000</v>
      </c>
    </row>
    <row r="78455" spans="11:16" x14ac:dyDescent="0.3">
      <c r="K78455" t="s">
        <v>356138</v>
      </c>
      <c r="L78455" t="s">
        <v>356141</v>
      </c>
      <c r="M78455" t="s">
        <v>28</v>
      </c>
      <c r="N78455" t="s">
        <v>40</v>
      </c>
      <c r="O78455" t="s">
        <v>15340</v>
      </c>
      <c r="P78455">
        <v>2900000</v>
      </c>
    </row>
    <row r="78456" spans="11:16" x14ac:dyDescent="0.3">
      <c r="K78456" t="s">
        <v>356138</v>
      </c>
      <c r="L78456" t="s">
        <v>356142</v>
      </c>
      <c r="M78456" t="s">
        <v>28</v>
      </c>
      <c r="O78456" t="s">
        <v>17120</v>
      </c>
      <c r="P78456">
        <v>5151000</v>
      </c>
    </row>
    <row r="78457" spans="11:16" x14ac:dyDescent="0.3">
      <c r="K78457" t="s">
        <v>356143</v>
      </c>
      <c r="L78457" t="s">
        <v>356144</v>
      </c>
      <c r="M78457" t="s">
        <v>233</v>
      </c>
      <c r="O78457" t="s">
        <v>8646</v>
      </c>
    </row>
    <row r="78458" spans="11:16" x14ac:dyDescent="0.3">
      <c r="K78458" t="s">
        <v>356145</v>
      </c>
      <c r="L78458" t="s">
        <v>356146</v>
      </c>
      <c r="M78458" t="s">
        <v>52</v>
      </c>
      <c r="O78458" t="s">
        <v>1645</v>
      </c>
      <c r="P78458">
        <v>500000</v>
      </c>
    </row>
    <row r="78459" spans="11:16" x14ac:dyDescent="0.3">
      <c r="K78459" t="s">
        <v>356147</v>
      </c>
      <c r="L78459" t="s">
        <v>356148</v>
      </c>
      <c r="M78459" t="s">
        <v>52</v>
      </c>
      <c r="O78459" t="s">
        <v>3646</v>
      </c>
      <c r="P78459">
        <v>20000</v>
      </c>
    </row>
    <row r="78460" spans="11:16" x14ac:dyDescent="0.3">
      <c r="K78460" t="s">
        <v>356149</v>
      </c>
      <c r="L78460" t="s">
        <v>356150</v>
      </c>
      <c r="M78460" t="s">
        <v>233</v>
      </c>
      <c r="O78460" s="1">
        <v>41855</v>
      </c>
      <c r="P78460">
        <v>100000000</v>
      </c>
    </row>
    <row r="78461" spans="11:16" x14ac:dyDescent="0.3">
      <c r="K78461" t="s">
        <v>356149</v>
      </c>
      <c r="L78461" t="s">
        <v>356151</v>
      </c>
      <c r="M78461" t="s">
        <v>233</v>
      </c>
      <c r="O78461" s="1">
        <v>40701</v>
      </c>
      <c r="P78461">
        <v>8180900</v>
      </c>
    </row>
    <row r="78462" spans="11:16" x14ac:dyDescent="0.3">
      <c r="K78462" t="s">
        <v>356149</v>
      </c>
      <c r="L78462" t="s">
        <v>356152</v>
      </c>
      <c r="M78462" t="s">
        <v>28</v>
      </c>
      <c r="O78462" s="1">
        <v>40299</v>
      </c>
      <c r="P78462">
        <v>10000054</v>
      </c>
    </row>
    <row r="78463" spans="11:16" x14ac:dyDescent="0.3">
      <c r="K78463" t="s">
        <v>356149</v>
      </c>
      <c r="L78463" t="s">
        <v>356153</v>
      </c>
      <c r="M78463" t="s">
        <v>233</v>
      </c>
      <c r="O78463" t="s">
        <v>36392</v>
      </c>
      <c r="P78463">
        <v>5950000</v>
      </c>
    </row>
    <row r="78464" spans="11:16" x14ac:dyDescent="0.3">
      <c r="K78464" t="s">
        <v>356154</v>
      </c>
      <c r="L78464" t="s">
        <v>356155</v>
      </c>
      <c r="M78464" t="s">
        <v>52</v>
      </c>
      <c r="O78464" s="1">
        <v>41279</v>
      </c>
      <c r="P78464">
        <v>54908</v>
      </c>
    </row>
    <row r="78465" spans="11:16" x14ac:dyDescent="0.3">
      <c r="K78465" t="s">
        <v>356154</v>
      </c>
      <c r="L78465" t="s">
        <v>356156</v>
      </c>
      <c r="M78465" t="s">
        <v>749</v>
      </c>
      <c r="O78465" s="1">
        <v>41282</v>
      </c>
      <c r="P78465">
        <v>87719</v>
      </c>
    </row>
    <row r="78466" spans="11:16" x14ac:dyDescent="0.3">
      <c r="K78466" t="s">
        <v>356157</v>
      </c>
      <c r="L78466" t="s">
        <v>356158</v>
      </c>
      <c r="M78466" t="s">
        <v>52</v>
      </c>
      <c r="O78466" s="1">
        <v>41275</v>
      </c>
    </row>
    <row r="78467" spans="11:16" x14ac:dyDescent="0.3">
      <c r="K78467" t="s">
        <v>356159</v>
      </c>
      <c r="L78467" t="s">
        <v>356160</v>
      </c>
      <c r="M78467" t="s">
        <v>28</v>
      </c>
      <c r="O78467" t="s">
        <v>2360</v>
      </c>
      <c r="P78467">
        <v>12500000</v>
      </c>
    </row>
    <row r="78468" spans="11:16" x14ac:dyDescent="0.3">
      <c r="K78468" t="s">
        <v>356161</v>
      </c>
      <c r="L78468" t="s">
        <v>356162</v>
      </c>
      <c r="M78468" t="s">
        <v>28</v>
      </c>
      <c r="O78468" s="1">
        <v>42285</v>
      </c>
      <c r="P78468">
        <v>12500000</v>
      </c>
    </row>
    <row r="78469" spans="11:16" x14ac:dyDescent="0.3">
      <c r="K78469" t="s">
        <v>356161</v>
      </c>
      <c r="L78469" t="s">
        <v>356163</v>
      </c>
      <c r="M78469" t="s">
        <v>256</v>
      </c>
      <c r="O78469" s="1">
        <v>42285</v>
      </c>
      <c r="P78469">
        <v>87500000</v>
      </c>
    </row>
    <row r="78470" spans="11:16" x14ac:dyDescent="0.3">
      <c r="K78470" t="s">
        <v>356164</v>
      </c>
      <c r="L78470" t="s">
        <v>356165</v>
      </c>
      <c r="M78470" t="s">
        <v>28</v>
      </c>
      <c r="O78470" s="1">
        <v>41798</v>
      </c>
      <c r="P78470">
        <v>1000000</v>
      </c>
    </row>
    <row r="78471" spans="11:16" x14ac:dyDescent="0.3">
      <c r="K78471" t="s">
        <v>356166</v>
      </c>
      <c r="L78471" t="s">
        <v>356167</v>
      </c>
      <c r="M78471" t="s">
        <v>28</v>
      </c>
      <c r="O78471" s="1">
        <v>42016</v>
      </c>
      <c r="P78471">
        <v>2500000</v>
      </c>
    </row>
    <row r="78472" spans="11:16" x14ac:dyDescent="0.3">
      <c r="K78472" t="s">
        <v>356168</v>
      </c>
      <c r="L78472" t="s">
        <v>356169</v>
      </c>
      <c r="M78472" t="s">
        <v>28</v>
      </c>
      <c r="O78472" s="1">
        <v>42132</v>
      </c>
      <c r="P78472">
        <v>9345794</v>
      </c>
    </row>
    <row r="78473" spans="11:16" x14ac:dyDescent="0.3">
      <c r="K78473" t="s">
        <v>356170</v>
      </c>
      <c r="L78473" t="s">
        <v>356171</v>
      </c>
      <c r="M78473" t="s">
        <v>52</v>
      </c>
      <c r="O78473" t="s">
        <v>3267</v>
      </c>
    </row>
    <row r="78474" spans="11:16" x14ac:dyDescent="0.3">
      <c r="K78474" t="s">
        <v>356170</v>
      </c>
      <c r="L78474" t="s">
        <v>356172</v>
      </c>
      <c r="M78474" t="s">
        <v>52</v>
      </c>
      <c r="O78474" s="1">
        <v>41650</v>
      </c>
    </row>
    <row r="78475" spans="11:16" x14ac:dyDescent="0.3">
      <c r="K78475" t="s">
        <v>356173</v>
      </c>
      <c r="L78475" t="s">
        <v>356174</v>
      </c>
      <c r="M78475" t="s">
        <v>52</v>
      </c>
      <c r="O78475" s="1">
        <v>41767</v>
      </c>
      <c r="P78475">
        <v>20000</v>
      </c>
    </row>
    <row r="78476" spans="11:16" x14ac:dyDescent="0.3">
      <c r="K78476" t="s">
        <v>356175</v>
      </c>
      <c r="L78476" t="s">
        <v>356176</v>
      </c>
      <c r="M78476" t="s">
        <v>52</v>
      </c>
      <c r="O78476" t="s">
        <v>12018</v>
      </c>
      <c r="P78476">
        <v>880000</v>
      </c>
    </row>
    <row r="78477" spans="11:16" x14ac:dyDescent="0.3">
      <c r="K78477" t="s">
        <v>356175</v>
      </c>
      <c r="L78477" t="s">
        <v>356177</v>
      </c>
      <c r="M78477" t="s">
        <v>256</v>
      </c>
      <c r="O78477" t="s">
        <v>2420</v>
      </c>
      <c r="P78477">
        <v>440000</v>
      </c>
    </row>
    <row r="78478" spans="11:16" x14ac:dyDescent="0.3">
      <c r="K78478" t="s">
        <v>356175</v>
      </c>
      <c r="L78478" t="s">
        <v>356178</v>
      </c>
      <c r="M78478" t="s">
        <v>52</v>
      </c>
      <c r="O78478" t="s">
        <v>2360</v>
      </c>
      <c r="P78478">
        <v>120000</v>
      </c>
    </row>
    <row r="78479" spans="11:16" x14ac:dyDescent="0.3">
      <c r="K78479" t="s">
        <v>356175</v>
      </c>
      <c r="L78479" t="s">
        <v>356179</v>
      </c>
      <c r="M78479" t="s">
        <v>28</v>
      </c>
      <c r="N78479" t="s">
        <v>40</v>
      </c>
      <c r="O78479" s="1">
        <v>41861</v>
      </c>
      <c r="P78479">
        <v>6100000</v>
      </c>
    </row>
    <row r="78480" spans="11:16" x14ac:dyDescent="0.3">
      <c r="K78480" t="s">
        <v>356180</v>
      </c>
      <c r="L78480" t="s">
        <v>356181</v>
      </c>
      <c r="M78480" t="s">
        <v>52</v>
      </c>
      <c r="O78480" s="1">
        <v>41649</v>
      </c>
    </row>
    <row r="78481" spans="11:16" x14ac:dyDescent="0.3">
      <c r="K78481" t="s">
        <v>356182</v>
      </c>
      <c r="L78481" t="s">
        <v>356183</v>
      </c>
      <c r="M78481" t="s">
        <v>52</v>
      </c>
      <c r="O78481" s="1">
        <v>41255</v>
      </c>
    </row>
    <row r="78482" spans="11:16" x14ac:dyDescent="0.3">
      <c r="K78482" t="s">
        <v>356184</v>
      </c>
      <c r="L78482" t="s">
        <v>356185</v>
      </c>
      <c r="M78482" t="s">
        <v>52</v>
      </c>
      <c r="O78482" t="s">
        <v>2799</v>
      </c>
    </row>
    <row r="78483" spans="11:16" x14ac:dyDescent="0.3">
      <c r="K78483" t="s">
        <v>356184</v>
      </c>
      <c r="L78483" t="s">
        <v>356186</v>
      </c>
      <c r="M78483" t="s">
        <v>28</v>
      </c>
      <c r="O78483" t="s">
        <v>3010</v>
      </c>
    </row>
    <row r="78484" spans="11:16" x14ac:dyDescent="0.3">
      <c r="K78484" t="s">
        <v>356184</v>
      </c>
      <c r="L78484" t="s">
        <v>356187</v>
      </c>
      <c r="M78484" t="s">
        <v>28</v>
      </c>
      <c r="O78484" s="1">
        <v>41317</v>
      </c>
    </row>
    <row r="78485" spans="11:16" x14ac:dyDescent="0.3">
      <c r="K78485" t="s">
        <v>356188</v>
      </c>
      <c r="L78485" t="s">
        <v>356189</v>
      </c>
      <c r="M78485" t="s">
        <v>52</v>
      </c>
      <c r="O78485" s="1">
        <v>41647</v>
      </c>
      <c r="P78485">
        <v>100000</v>
      </c>
    </row>
    <row r="78486" spans="11:16" x14ac:dyDescent="0.3">
      <c r="K78486" t="s">
        <v>356190</v>
      </c>
      <c r="L78486" t="s">
        <v>356191</v>
      </c>
      <c r="M78486" t="s">
        <v>52</v>
      </c>
      <c r="O78486" t="s">
        <v>168592</v>
      </c>
    </row>
    <row r="78487" spans="11:16" x14ac:dyDescent="0.3">
      <c r="K78487" t="s">
        <v>356192</v>
      </c>
      <c r="L78487" t="s">
        <v>356193</v>
      </c>
      <c r="M78487" t="s">
        <v>28</v>
      </c>
      <c r="N78487" t="s">
        <v>40</v>
      </c>
      <c r="O78487" s="1">
        <v>36527</v>
      </c>
      <c r="P78487">
        <v>7500000</v>
      </c>
    </row>
    <row r="78488" spans="11:16" x14ac:dyDescent="0.3">
      <c r="K78488" t="s">
        <v>356194</v>
      </c>
      <c r="L78488" t="s">
        <v>356195</v>
      </c>
      <c r="M78488" t="s">
        <v>324</v>
      </c>
      <c r="O78488" s="1">
        <v>40180</v>
      </c>
      <c r="P78488">
        <v>950000</v>
      </c>
    </row>
    <row r="78489" spans="11:16" x14ac:dyDescent="0.3">
      <c r="K78489" t="s">
        <v>356194</v>
      </c>
      <c r="L78489" t="s">
        <v>356196</v>
      </c>
      <c r="M78489" t="s">
        <v>52</v>
      </c>
      <c r="O78489" t="s">
        <v>67178</v>
      </c>
      <c r="P78489">
        <v>180000</v>
      </c>
    </row>
    <row r="78490" spans="11:16" x14ac:dyDescent="0.3">
      <c r="K78490" t="s">
        <v>356194</v>
      </c>
      <c r="L78490" t="s">
        <v>356197</v>
      </c>
      <c r="M78490" t="s">
        <v>324</v>
      </c>
      <c r="O78490" t="s">
        <v>169019</v>
      </c>
      <c r="P78490">
        <v>180000</v>
      </c>
    </row>
    <row r="78491" spans="11:16" x14ac:dyDescent="0.3">
      <c r="K78491" t="s">
        <v>356198</v>
      </c>
      <c r="L78491" t="s">
        <v>356199</v>
      </c>
      <c r="M78491" t="s">
        <v>52</v>
      </c>
      <c r="O78491" s="1">
        <v>41279</v>
      </c>
      <c r="P78491">
        <v>100000</v>
      </c>
    </row>
    <row r="78492" spans="11:16" x14ac:dyDescent="0.3">
      <c r="K78492" t="s">
        <v>356200</v>
      </c>
      <c r="L78492" t="s">
        <v>356201</v>
      </c>
      <c r="M78492" t="s">
        <v>52</v>
      </c>
      <c r="O78492" s="1">
        <v>41644</v>
      </c>
      <c r="P78492">
        <v>600000</v>
      </c>
    </row>
    <row r="78493" spans="11:16" x14ac:dyDescent="0.3">
      <c r="K78493" t="s">
        <v>356202</v>
      </c>
      <c r="L78493" t="s">
        <v>356203</v>
      </c>
      <c r="M78493" t="s">
        <v>28</v>
      </c>
      <c r="O78493" t="s">
        <v>27638</v>
      </c>
      <c r="P78493">
        <v>50000</v>
      </c>
    </row>
    <row r="78494" spans="11:16" x14ac:dyDescent="0.3">
      <c r="K78494" t="s">
        <v>356202</v>
      </c>
      <c r="L78494" t="s">
        <v>356204</v>
      </c>
      <c r="M78494" t="s">
        <v>52</v>
      </c>
      <c r="O78494" s="1">
        <v>41339</v>
      </c>
      <c r="P78494">
        <v>1200000</v>
      </c>
    </row>
    <row r="78495" spans="11:16" x14ac:dyDescent="0.3">
      <c r="K78495" t="s">
        <v>356205</v>
      </c>
      <c r="L78495" t="s">
        <v>356206</v>
      </c>
      <c r="M78495" t="s">
        <v>190</v>
      </c>
      <c r="O78495" t="s">
        <v>9219</v>
      </c>
    </row>
    <row r="78496" spans="11:16" x14ac:dyDescent="0.3">
      <c r="K78496" t="s">
        <v>356207</v>
      </c>
      <c r="L78496" t="s">
        <v>356208</v>
      </c>
      <c r="M78496" t="s">
        <v>28</v>
      </c>
      <c r="N78496" t="s">
        <v>29</v>
      </c>
      <c r="O78496" t="s">
        <v>7016</v>
      </c>
      <c r="P78496">
        <v>16000000</v>
      </c>
    </row>
    <row r="78497" spans="11:16" x14ac:dyDescent="0.3">
      <c r="K78497" t="s">
        <v>356209</v>
      </c>
      <c r="L78497" t="s">
        <v>356210</v>
      </c>
      <c r="M78497" t="s">
        <v>52</v>
      </c>
      <c r="O78497" t="s">
        <v>6081</v>
      </c>
    </row>
    <row r="78498" spans="11:16" x14ac:dyDescent="0.3">
      <c r="K78498" t="s">
        <v>356211</v>
      </c>
      <c r="L78498" t="s">
        <v>356212</v>
      </c>
      <c r="M78498" t="s">
        <v>52</v>
      </c>
      <c r="O78498" s="1">
        <v>38718</v>
      </c>
      <c r="P78498">
        <v>50000</v>
      </c>
    </row>
    <row r="78499" spans="11:16" x14ac:dyDescent="0.3">
      <c r="K78499" t="s">
        <v>356213</v>
      </c>
      <c r="L78499" t="s">
        <v>356214</v>
      </c>
      <c r="M78499" t="s">
        <v>52</v>
      </c>
      <c r="O78499" s="1">
        <v>41640</v>
      </c>
    </row>
    <row r="78500" spans="11:16" x14ac:dyDescent="0.3">
      <c r="K78500" t="s">
        <v>356215</v>
      </c>
      <c r="L78500" t="s">
        <v>356216</v>
      </c>
      <c r="M78500" t="s">
        <v>52</v>
      </c>
      <c r="O78500" s="1">
        <v>42006</v>
      </c>
      <c r="P78500">
        <v>25000</v>
      </c>
    </row>
    <row r="78501" spans="11:16" x14ac:dyDescent="0.3">
      <c r="K78501" t="s">
        <v>356217</v>
      </c>
      <c r="L78501" t="s">
        <v>356218</v>
      </c>
      <c r="M78501" t="s">
        <v>91</v>
      </c>
      <c r="O78501" t="s">
        <v>29781</v>
      </c>
    </row>
    <row r="78502" spans="11:16" x14ac:dyDescent="0.3">
      <c r="K78502" t="s">
        <v>356217</v>
      </c>
      <c r="L78502" t="s">
        <v>356219</v>
      </c>
      <c r="M78502" t="s">
        <v>233</v>
      </c>
      <c r="O78502" s="1">
        <v>40552</v>
      </c>
      <c r="P78502">
        <v>0</v>
      </c>
    </row>
    <row r="78503" spans="11:16" x14ac:dyDescent="0.3">
      <c r="K78503" t="s">
        <v>356217</v>
      </c>
      <c r="L78503" t="s">
        <v>356220</v>
      </c>
      <c r="M78503" t="s">
        <v>91</v>
      </c>
      <c r="O78503" t="s">
        <v>29781</v>
      </c>
    </row>
    <row r="78504" spans="11:16" x14ac:dyDescent="0.3">
      <c r="K78504" t="s">
        <v>356221</v>
      </c>
      <c r="L78504" t="s">
        <v>356222</v>
      </c>
      <c r="M78504" t="s">
        <v>28</v>
      </c>
      <c r="O78504" t="s">
        <v>16069</v>
      </c>
      <c r="P78504">
        <v>7291206</v>
      </c>
    </row>
    <row r="78505" spans="11:16" x14ac:dyDescent="0.3">
      <c r="K78505" t="s">
        <v>356221</v>
      </c>
      <c r="L78505" t="s">
        <v>356223</v>
      </c>
      <c r="M78505" t="s">
        <v>749</v>
      </c>
      <c r="O78505" s="1">
        <v>40339</v>
      </c>
      <c r="P78505">
        <v>4400000</v>
      </c>
    </row>
    <row r="78506" spans="11:16" x14ac:dyDescent="0.3">
      <c r="K78506" t="s">
        <v>356221</v>
      </c>
      <c r="L78506" t="s">
        <v>356224</v>
      </c>
      <c r="M78506" t="s">
        <v>28</v>
      </c>
      <c r="O78506" t="s">
        <v>51380</v>
      </c>
      <c r="P78506">
        <v>3000000</v>
      </c>
    </row>
    <row r="78507" spans="11:16" x14ac:dyDescent="0.3">
      <c r="K78507" t="s">
        <v>356221</v>
      </c>
      <c r="L78507" t="s">
        <v>356225</v>
      </c>
      <c r="M78507" t="s">
        <v>749</v>
      </c>
      <c r="O78507" t="s">
        <v>11657</v>
      </c>
      <c r="P78507">
        <v>9500000</v>
      </c>
    </row>
    <row r="78508" spans="11:16" x14ac:dyDescent="0.3">
      <c r="K78508" t="s">
        <v>356221</v>
      </c>
      <c r="L78508" t="s">
        <v>356226</v>
      </c>
      <c r="M78508" t="s">
        <v>749</v>
      </c>
      <c r="O78508" t="s">
        <v>86920</v>
      </c>
      <c r="P78508">
        <v>5400000</v>
      </c>
    </row>
    <row r="78509" spans="11:16" x14ac:dyDescent="0.3">
      <c r="K78509" t="s">
        <v>356227</v>
      </c>
      <c r="L78509" t="s">
        <v>356228</v>
      </c>
      <c r="M78509" t="s">
        <v>256</v>
      </c>
      <c r="O78509" t="s">
        <v>1416</v>
      </c>
      <c r="P78509">
        <v>480000</v>
      </c>
    </row>
    <row r="78510" spans="11:16" x14ac:dyDescent="0.3">
      <c r="K78510" t="s">
        <v>356229</v>
      </c>
      <c r="L78510" t="s">
        <v>356230</v>
      </c>
      <c r="M78510" t="s">
        <v>28</v>
      </c>
      <c r="O78510" s="1">
        <v>40062</v>
      </c>
      <c r="P78510">
        <v>1002497</v>
      </c>
    </row>
    <row r="78511" spans="11:16" x14ac:dyDescent="0.3">
      <c r="K78511" t="s">
        <v>356229</v>
      </c>
      <c r="L78511" t="s">
        <v>356231</v>
      </c>
      <c r="M78511" t="s">
        <v>28</v>
      </c>
      <c r="O78511" s="1">
        <v>40240</v>
      </c>
      <c r="P78511">
        <v>1906333</v>
      </c>
    </row>
    <row r="78512" spans="11:16" x14ac:dyDescent="0.3">
      <c r="K78512" t="s">
        <v>356232</v>
      </c>
      <c r="L78512" t="s">
        <v>356233</v>
      </c>
      <c r="M78512" t="s">
        <v>190</v>
      </c>
      <c r="O78512" t="s">
        <v>17005</v>
      </c>
    </row>
    <row r="78513" spans="11:16" x14ac:dyDescent="0.3">
      <c r="K78513" t="s">
        <v>356234</v>
      </c>
      <c r="L78513" t="s">
        <v>356235</v>
      </c>
      <c r="M78513" t="s">
        <v>223</v>
      </c>
      <c r="O78513" s="1">
        <v>41640</v>
      </c>
    </row>
    <row r="78514" spans="11:16" x14ac:dyDescent="0.3">
      <c r="K78514" t="s">
        <v>356236</v>
      </c>
      <c r="L78514" t="s">
        <v>356237</v>
      </c>
      <c r="M78514" t="s">
        <v>256</v>
      </c>
      <c r="O78514" t="s">
        <v>2034</v>
      </c>
      <c r="P78514">
        <v>0</v>
      </c>
    </row>
    <row r="78515" spans="11:16" x14ac:dyDescent="0.3">
      <c r="K78515" t="s">
        <v>356238</v>
      </c>
      <c r="L78515" t="s">
        <v>356239</v>
      </c>
      <c r="M78515" t="s">
        <v>28</v>
      </c>
      <c r="N78515" t="s">
        <v>40</v>
      </c>
      <c r="O78515" s="1">
        <v>39509</v>
      </c>
      <c r="P78515">
        <v>2000000</v>
      </c>
    </row>
    <row r="78516" spans="11:16" x14ac:dyDescent="0.3">
      <c r="K78516" t="s">
        <v>356238</v>
      </c>
      <c r="L78516" t="s">
        <v>356240</v>
      </c>
      <c r="M78516" t="s">
        <v>324</v>
      </c>
      <c r="O78516" s="1">
        <v>40271</v>
      </c>
    </row>
    <row r="78517" spans="11:16" x14ac:dyDescent="0.3">
      <c r="K78517" t="s">
        <v>356238</v>
      </c>
      <c r="L78517" t="s">
        <v>356241</v>
      </c>
      <c r="M78517" t="s">
        <v>28</v>
      </c>
      <c r="N78517" t="s">
        <v>29</v>
      </c>
      <c r="O78517" t="s">
        <v>65736</v>
      </c>
      <c r="P78517">
        <v>2500000</v>
      </c>
    </row>
    <row r="78518" spans="11:16" x14ac:dyDescent="0.3">
      <c r="K78518" t="s">
        <v>356242</v>
      </c>
      <c r="L78518" t="s">
        <v>356243</v>
      </c>
      <c r="M78518" t="s">
        <v>52</v>
      </c>
      <c r="O78518" s="1">
        <v>41640</v>
      </c>
      <c r="P78518">
        <v>20000</v>
      </c>
    </row>
    <row r="78519" spans="11:16" x14ac:dyDescent="0.3">
      <c r="K78519" t="s">
        <v>356244</v>
      </c>
      <c r="L78519" t="s">
        <v>356245</v>
      </c>
      <c r="M78519" t="s">
        <v>28</v>
      </c>
      <c r="O78519" s="1">
        <v>41281</v>
      </c>
      <c r="P78519">
        <v>128547</v>
      </c>
    </row>
    <row r="78520" spans="11:16" x14ac:dyDescent="0.3">
      <c r="K78520" t="s">
        <v>356244</v>
      </c>
      <c r="L78520" t="s">
        <v>356246</v>
      </c>
      <c r="M78520" t="s">
        <v>749</v>
      </c>
      <c r="O78520" s="1">
        <v>41646</v>
      </c>
      <c r="P78520">
        <v>90142</v>
      </c>
    </row>
    <row r="78521" spans="11:16" x14ac:dyDescent="0.3">
      <c r="K78521" t="s">
        <v>356244</v>
      </c>
      <c r="L78521" t="s">
        <v>356247</v>
      </c>
      <c r="M78521" t="s">
        <v>52</v>
      </c>
      <c r="O78521" s="1">
        <v>40913</v>
      </c>
      <c r="P78521">
        <v>51022</v>
      </c>
    </row>
    <row r="78522" spans="11:16" x14ac:dyDescent="0.3">
      <c r="K78522" t="s">
        <v>356244</v>
      </c>
      <c r="L78522" t="s">
        <v>356248</v>
      </c>
      <c r="M78522" t="s">
        <v>749</v>
      </c>
      <c r="O78522" s="1">
        <v>41644</v>
      </c>
      <c r="P78522">
        <v>31820</v>
      </c>
    </row>
    <row r="78523" spans="11:16" x14ac:dyDescent="0.3">
      <c r="K78523" t="s">
        <v>356249</v>
      </c>
      <c r="L78523" t="s">
        <v>356250</v>
      </c>
      <c r="M78523" t="s">
        <v>28</v>
      </c>
      <c r="N78523" t="s">
        <v>40</v>
      </c>
      <c r="O78523" t="s">
        <v>18051</v>
      </c>
      <c r="P78523">
        <v>15500000</v>
      </c>
    </row>
    <row r="78524" spans="11:16" x14ac:dyDescent="0.3">
      <c r="K78524" t="s">
        <v>356251</v>
      </c>
      <c r="L78524" t="s">
        <v>356252</v>
      </c>
      <c r="M78524" t="s">
        <v>28</v>
      </c>
      <c r="N78524" t="s">
        <v>40</v>
      </c>
      <c r="O78524" t="s">
        <v>53123</v>
      </c>
      <c r="P78524">
        <v>11000000</v>
      </c>
    </row>
    <row r="78525" spans="11:16" x14ac:dyDescent="0.3">
      <c r="K78525" t="s">
        <v>356251</v>
      </c>
      <c r="L78525" t="s">
        <v>356253</v>
      </c>
      <c r="M78525" t="s">
        <v>28</v>
      </c>
      <c r="N78525" t="s">
        <v>29</v>
      </c>
      <c r="O78525" s="1">
        <v>40671</v>
      </c>
      <c r="P78525">
        <v>10600000</v>
      </c>
    </row>
    <row r="78526" spans="11:16" x14ac:dyDescent="0.3">
      <c r="K78526" t="s">
        <v>356251</v>
      </c>
      <c r="L78526" t="s">
        <v>356254</v>
      </c>
      <c r="M78526" t="s">
        <v>28</v>
      </c>
      <c r="N78526" t="s">
        <v>29</v>
      </c>
      <c r="O78526" t="s">
        <v>18911</v>
      </c>
      <c r="P78526">
        <v>11400000</v>
      </c>
    </row>
    <row r="78527" spans="11:16" x14ac:dyDescent="0.3">
      <c r="K78527" t="s">
        <v>356255</v>
      </c>
      <c r="L78527" t="s">
        <v>356256</v>
      </c>
      <c r="M78527" t="s">
        <v>28</v>
      </c>
      <c r="N78527" t="s">
        <v>1189</v>
      </c>
      <c r="O78527" t="s">
        <v>170778</v>
      </c>
      <c r="P78527">
        <v>12000000</v>
      </c>
    </row>
    <row r="78528" spans="11:16" x14ac:dyDescent="0.3">
      <c r="K78528" t="s">
        <v>356255</v>
      </c>
      <c r="L78528" t="s">
        <v>356257</v>
      </c>
      <c r="M78528" t="s">
        <v>28</v>
      </c>
      <c r="O78528" t="s">
        <v>13797</v>
      </c>
      <c r="P78528">
        <v>5000000</v>
      </c>
    </row>
    <row r="78529" spans="11:16" x14ac:dyDescent="0.3">
      <c r="K78529" t="s">
        <v>356255</v>
      </c>
      <c r="L78529" t="s">
        <v>356258</v>
      </c>
      <c r="M78529" t="s">
        <v>28</v>
      </c>
      <c r="N78529" t="s">
        <v>493</v>
      </c>
      <c r="O78529" s="1">
        <v>37231</v>
      </c>
      <c r="P78529">
        <v>27</v>
      </c>
    </row>
    <row r="78530" spans="11:16" x14ac:dyDescent="0.3">
      <c r="K78530" t="s">
        <v>356255</v>
      </c>
      <c r="L78530" t="s">
        <v>356259</v>
      </c>
      <c r="M78530" t="s">
        <v>28</v>
      </c>
      <c r="O78530" t="s">
        <v>15662</v>
      </c>
      <c r="P78530">
        <v>4250000</v>
      </c>
    </row>
    <row r="78531" spans="11:16" x14ac:dyDescent="0.3">
      <c r="K78531" t="s">
        <v>356260</v>
      </c>
      <c r="L78531" t="s">
        <v>356261</v>
      </c>
      <c r="M78531" t="s">
        <v>28</v>
      </c>
      <c r="O78531" s="1">
        <v>39972</v>
      </c>
      <c r="P78531">
        <v>300000</v>
      </c>
    </row>
    <row r="78532" spans="11:16" x14ac:dyDescent="0.3">
      <c r="K78532" t="s">
        <v>356262</v>
      </c>
      <c r="L78532" t="s">
        <v>356263</v>
      </c>
      <c r="M78532" t="s">
        <v>28</v>
      </c>
      <c r="O78532" t="s">
        <v>46481</v>
      </c>
      <c r="P78532">
        <v>5000000</v>
      </c>
    </row>
    <row r="78533" spans="11:16" x14ac:dyDescent="0.3">
      <c r="K78533" t="s">
        <v>356264</v>
      </c>
      <c r="L78533" t="s">
        <v>356265</v>
      </c>
      <c r="M78533" t="s">
        <v>52</v>
      </c>
      <c r="O78533" s="1">
        <v>41312</v>
      </c>
      <c r="P78533">
        <v>1100000</v>
      </c>
    </row>
    <row r="78534" spans="11:16" x14ac:dyDescent="0.3">
      <c r="K78534" t="s">
        <v>356266</v>
      </c>
      <c r="L78534" t="s">
        <v>356267</v>
      </c>
      <c r="M78534" t="s">
        <v>52</v>
      </c>
      <c r="O78534" s="1">
        <v>40916</v>
      </c>
    </row>
    <row r="78535" spans="11:16" x14ac:dyDescent="0.3">
      <c r="K78535" t="s">
        <v>356268</v>
      </c>
      <c r="L78535" t="s">
        <v>356269</v>
      </c>
      <c r="M78535" t="s">
        <v>28</v>
      </c>
      <c r="N78535" t="s">
        <v>40</v>
      </c>
      <c r="O78535" s="1">
        <v>42250</v>
      </c>
      <c r="P78535">
        <v>1958854</v>
      </c>
    </row>
    <row r="78536" spans="11:16" x14ac:dyDescent="0.3">
      <c r="K78536" t="s">
        <v>356270</v>
      </c>
      <c r="L78536" t="s">
        <v>356271</v>
      </c>
      <c r="M78536" t="s">
        <v>256</v>
      </c>
      <c r="O78536" t="s">
        <v>20942</v>
      </c>
      <c r="P78536">
        <v>10000</v>
      </c>
    </row>
    <row r="78537" spans="11:16" x14ac:dyDescent="0.3">
      <c r="K78537" t="s">
        <v>356270</v>
      </c>
      <c r="L78537" t="s">
        <v>356272</v>
      </c>
      <c r="M78537" t="s">
        <v>52</v>
      </c>
      <c r="O78537" s="1">
        <v>41431</v>
      </c>
      <c r="P78537">
        <v>25000</v>
      </c>
    </row>
    <row r="78538" spans="11:16" x14ac:dyDescent="0.3">
      <c r="K78538" t="s">
        <v>356273</v>
      </c>
      <c r="L78538" t="s">
        <v>356274</v>
      </c>
      <c r="M78538" t="s">
        <v>28</v>
      </c>
      <c r="O78538" s="1">
        <v>42221</v>
      </c>
      <c r="P78538">
        <v>1687820</v>
      </c>
    </row>
    <row r="78539" spans="11:16" x14ac:dyDescent="0.3">
      <c r="K78539" t="s">
        <v>356275</v>
      </c>
      <c r="L78539" t="s">
        <v>356276</v>
      </c>
      <c r="M78539" t="s">
        <v>91</v>
      </c>
      <c r="O78539" t="s">
        <v>45507</v>
      </c>
      <c r="P78539">
        <v>4500000</v>
      </c>
    </row>
    <row r="78540" spans="11:16" x14ac:dyDescent="0.3">
      <c r="K78540" t="s">
        <v>356275</v>
      </c>
      <c r="L78540" t="s">
        <v>356277</v>
      </c>
      <c r="M78540" t="s">
        <v>91</v>
      </c>
      <c r="O78540" t="s">
        <v>20781</v>
      </c>
      <c r="P78540">
        <v>2000000</v>
      </c>
    </row>
    <row r="78541" spans="11:16" x14ac:dyDescent="0.3">
      <c r="K78541" t="s">
        <v>356278</v>
      </c>
      <c r="L78541" t="s">
        <v>356279</v>
      </c>
      <c r="M78541" t="s">
        <v>28</v>
      </c>
      <c r="O78541" t="s">
        <v>49316</v>
      </c>
      <c r="P78541">
        <v>150000</v>
      </c>
    </row>
    <row r="78542" spans="11:16" x14ac:dyDescent="0.3">
      <c r="K78542" t="s">
        <v>356280</v>
      </c>
      <c r="L78542" t="s">
        <v>356281</v>
      </c>
      <c r="M78542" t="s">
        <v>256</v>
      </c>
      <c r="O78542" t="s">
        <v>22827</v>
      </c>
      <c r="P78542">
        <v>2500000</v>
      </c>
    </row>
    <row r="78543" spans="11:16" x14ac:dyDescent="0.3">
      <c r="K78543" t="s">
        <v>356282</v>
      </c>
      <c r="L78543" t="s">
        <v>356283</v>
      </c>
      <c r="M78543" t="s">
        <v>28</v>
      </c>
      <c r="O78543" t="s">
        <v>12645</v>
      </c>
    </row>
    <row r="78544" spans="11:16" x14ac:dyDescent="0.3">
      <c r="K78544" t="s">
        <v>356284</v>
      </c>
      <c r="L78544" t="s">
        <v>356285</v>
      </c>
      <c r="M78544" t="s">
        <v>52</v>
      </c>
      <c r="O78544" s="1">
        <v>42217</v>
      </c>
      <c r="P78544">
        <v>370000</v>
      </c>
    </row>
    <row r="78545" spans="11:16" x14ac:dyDescent="0.3">
      <c r="K78545" t="s">
        <v>356286</v>
      </c>
      <c r="L78545" t="s">
        <v>356287</v>
      </c>
      <c r="M78545" t="s">
        <v>28</v>
      </c>
      <c r="N78545" t="s">
        <v>29</v>
      </c>
      <c r="O78545" t="s">
        <v>1950</v>
      </c>
      <c r="P78545">
        <v>88888</v>
      </c>
    </row>
    <row r="78546" spans="11:16" x14ac:dyDescent="0.3">
      <c r="K78546" t="s">
        <v>356286</v>
      </c>
      <c r="L78546" t="s">
        <v>356288</v>
      </c>
      <c r="M78546" t="s">
        <v>28</v>
      </c>
      <c r="N78546" t="s">
        <v>40</v>
      </c>
      <c r="O78546" t="s">
        <v>38286</v>
      </c>
      <c r="P78546">
        <v>1100000</v>
      </c>
    </row>
    <row r="78547" spans="11:16" x14ac:dyDescent="0.3">
      <c r="K78547" t="s">
        <v>356286</v>
      </c>
      <c r="L78547" t="s">
        <v>356289</v>
      </c>
      <c r="M78547" t="s">
        <v>52</v>
      </c>
      <c r="O78547" s="1">
        <v>40217</v>
      </c>
      <c r="P78547">
        <v>300000</v>
      </c>
    </row>
    <row r="78548" spans="11:16" x14ac:dyDescent="0.3">
      <c r="K78548" t="s">
        <v>356290</v>
      </c>
      <c r="L78548" t="s">
        <v>356291</v>
      </c>
      <c r="M78548" t="s">
        <v>28</v>
      </c>
      <c r="N78548" t="s">
        <v>40</v>
      </c>
      <c r="O78548" t="s">
        <v>17993</v>
      </c>
      <c r="P78548">
        <v>19500000</v>
      </c>
    </row>
    <row r="78549" spans="11:16" x14ac:dyDescent="0.3">
      <c r="K78549" t="s">
        <v>356292</v>
      </c>
      <c r="L78549" t="s">
        <v>356293</v>
      </c>
      <c r="M78549" t="s">
        <v>28</v>
      </c>
      <c r="O78549" t="s">
        <v>690</v>
      </c>
    </row>
    <row r="78550" spans="11:16" x14ac:dyDescent="0.3">
      <c r="K78550" t="s">
        <v>356292</v>
      </c>
      <c r="L78550" t="s">
        <v>356294</v>
      </c>
      <c r="M78550" t="s">
        <v>28</v>
      </c>
      <c r="O78550" s="1">
        <v>42223</v>
      </c>
    </row>
    <row r="78551" spans="11:16" x14ac:dyDescent="0.3">
      <c r="K78551" t="s">
        <v>356292</v>
      </c>
      <c r="L78551" t="s">
        <v>356295</v>
      </c>
      <c r="M78551" t="s">
        <v>28</v>
      </c>
      <c r="N78551" t="s">
        <v>29</v>
      </c>
      <c r="O78551" t="s">
        <v>29928</v>
      </c>
      <c r="P78551">
        <v>5500000</v>
      </c>
    </row>
    <row r="78552" spans="11:16" x14ac:dyDescent="0.3">
      <c r="K78552" t="s">
        <v>356296</v>
      </c>
      <c r="L78552" t="s">
        <v>356297</v>
      </c>
      <c r="M78552" t="s">
        <v>52</v>
      </c>
      <c r="O78552" t="s">
        <v>3446</v>
      </c>
      <c r="P78552">
        <v>40000</v>
      </c>
    </row>
    <row r="78553" spans="11:16" x14ac:dyDescent="0.3">
      <c r="K78553" t="s">
        <v>356298</v>
      </c>
      <c r="L78553" t="s">
        <v>356299</v>
      </c>
      <c r="M78553" t="s">
        <v>28</v>
      </c>
      <c r="O78553" s="1">
        <v>41735</v>
      </c>
      <c r="P78553">
        <v>8000000</v>
      </c>
    </row>
    <row r="78554" spans="11:16" x14ac:dyDescent="0.3">
      <c r="K78554" t="s">
        <v>356298</v>
      </c>
      <c r="L78554" t="s">
        <v>356300</v>
      </c>
      <c r="M78554" t="s">
        <v>28</v>
      </c>
      <c r="N78554" t="s">
        <v>40</v>
      </c>
      <c r="O78554" t="s">
        <v>259470</v>
      </c>
      <c r="P78554">
        <v>979800</v>
      </c>
    </row>
    <row r="78555" spans="11:16" x14ac:dyDescent="0.3">
      <c r="K78555" t="s">
        <v>356298</v>
      </c>
      <c r="L78555" t="s">
        <v>356301</v>
      </c>
      <c r="M78555" t="s">
        <v>52</v>
      </c>
      <c r="O78555" s="1">
        <v>40430</v>
      </c>
      <c r="P78555">
        <v>63556</v>
      </c>
    </row>
    <row r="78556" spans="11:16" x14ac:dyDescent="0.3">
      <c r="K78556" t="s">
        <v>356302</v>
      </c>
      <c r="L78556" t="s">
        <v>356303</v>
      </c>
      <c r="M78556" t="s">
        <v>28</v>
      </c>
      <c r="N78556" t="s">
        <v>493</v>
      </c>
      <c r="O78556" t="s">
        <v>102111</v>
      </c>
      <c r="P78556">
        <v>7000000</v>
      </c>
    </row>
    <row r="78557" spans="11:16" x14ac:dyDescent="0.3">
      <c r="K78557" t="s">
        <v>356304</v>
      </c>
      <c r="L78557" t="s">
        <v>356305</v>
      </c>
      <c r="M78557" t="s">
        <v>28</v>
      </c>
      <c r="O78557" t="s">
        <v>41815</v>
      </c>
      <c r="P78557">
        <v>1250000</v>
      </c>
    </row>
    <row r="78558" spans="11:16" x14ac:dyDescent="0.3">
      <c r="K78558" t="s">
        <v>356306</v>
      </c>
      <c r="L78558" t="s">
        <v>356307</v>
      </c>
      <c r="M78558" t="s">
        <v>28</v>
      </c>
      <c r="O78558" t="s">
        <v>17330</v>
      </c>
      <c r="P78558">
        <v>80493</v>
      </c>
    </row>
    <row r="78559" spans="11:16" x14ac:dyDescent="0.3">
      <c r="K78559" t="s">
        <v>356308</v>
      </c>
      <c r="L78559" t="s">
        <v>356309</v>
      </c>
      <c r="M78559" t="s">
        <v>28</v>
      </c>
      <c r="N78559" t="s">
        <v>29</v>
      </c>
      <c r="O78559" s="1">
        <v>40976</v>
      </c>
      <c r="P78559">
        <v>1650000</v>
      </c>
    </row>
    <row r="78560" spans="11:16" x14ac:dyDescent="0.3">
      <c r="K78560" t="s">
        <v>356308</v>
      </c>
      <c r="L78560" t="s">
        <v>356310</v>
      </c>
      <c r="M78560" t="s">
        <v>28</v>
      </c>
      <c r="N78560" t="s">
        <v>40</v>
      </c>
      <c r="O78560" t="s">
        <v>34674</v>
      </c>
      <c r="P78560">
        <v>1250000</v>
      </c>
    </row>
    <row r="78561" spans="11:16" x14ac:dyDescent="0.3">
      <c r="K78561" t="s">
        <v>356308</v>
      </c>
      <c r="L78561" t="s">
        <v>356311</v>
      </c>
      <c r="M78561" t="s">
        <v>52</v>
      </c>
      <c r="O78561" t="s">
        <v>28354</v>
      </c>
      <c r="P78561">
        <v>475000</v>
      </c>
    </row>
    <row r="78562" spans="11:16" x14ac:dyDescent="0.3">
      <c r="K78562" t="s">
        <v>356312</v>
      </c>
      <c r="L78562" t="s">
        <v>356313</v>
      </c>
      <c r="M78562" t="s">
        <v>52</v>
      </c>
      <c r="O78562" t="s">
        <v>6670</v>
      </c>
      <c r="P78562">
        <v>564028</v>
      </c>
    </row>
    <row r="78563" spans="11:16" x14ac:dyDescent="0.3">
      <c r="K78563" t="s">
        <v>356314</v>
      </c>
      <c r="L78563" t="s">
        <v>356315</v>
      </c>
      <c r="M78563" t="s">
        <v>28</v>
      </c>
      <c r="O78563" t="s">
        <v>21379</v>
      </c>
      <c r="P78563">
        <v>2500000</v>
      </c>
    </row>
    <row r="78564" spans="11:16" x14ac:dyDescent="0.3">
      <c r="K78564" t="s">
        <v>356316</v>
      </c>
      <c r="L78564" t="s">
        <v>356317</v>
      </c>
      <c r="M78564" t="s">
        <v>223</v>
      </c>
      <c r="O78564" t="s">
        <v>20293</v>
      </c>
      <c r="P78564">
        <v>1000</v>
      </c>
    </row>
    <row r="78565" spans="11:16" x14ac:dyDescent="0.3">
      <c r="K78565" t="s">
        <v>356318</v>
      </c>
      <c r="L78565" t="s">
        <v>356319</v>
      </c>
      <c r="M78565" t="s">
        <v>256</v>
      </c>
      <c r="O78565" t="s">
        <v>35715</v>
      </c>
      <c r="P78565">
        <v>185000</v>
      </c>
    </row>
    <row r="78566" spans="11:16" x14ac:dyDescent="0.3">
      <c r="K78566" t="s">
        <v>356318</v>
      </c>
      <c r="L78566" t="s">
        <v>356320</v>
      </c>
      <c r="M78566" t="s">
        <v>256</v>
      </c>
      <c r="O78566" t="s">
        <v>20866</v>
      </c>
      <c r="P78566">
        <v>275000</v>
      </c>
    </row>
    <row r="78567" spans="11:16" x14ac:dyDescent="0.3">
      <c r="K78567" t="s">
        <v>356318</v>
      </c>
      <c r="L78567" t="s">
        <v>356321</v>
      </c>
      <c r="M78567" t="s">
        <v>52</v>
      </c>
      <c r="O78567" s="1">
        <v>39542</v>
      </c>
    </row>
    <row r="78568" spans="11:16" x14ac:dyDescent="0.3">
      <c r="K78568" t="s">
        <v>356322</v>
      </c>
      <c r="L78568" t="s">
        <v>356323</v>
      </c>
      <c r="M78568" t="s">
        <v>28</v>
      </c>
      <c r="O78568" t="s">
        <v>25729</v>
      </c>
    </row>
    <row r="78569" spans="11:16" x14ac:dyDescent="0.3">
      <c r="K78569" t="s">
        <v>356322</v>
      </c>
      <c r="L78569" t="s">
        <v>356324</v>
      </c>
      <c r="M78569" t="s">
        <v>52</v>
      </c>
      <c r="O78569" t="s">
        <v>38770</v>
      </c>
      <c r="P78569">
        <v>40000</v>
      </c>
    </row>
    <row r="78570" spans="11:16" x14ac:dyDescent="0.3">
      <c r="K78570" t="s">
        <v>356325</v>
      </c>
      <c r="L78570" t="s">
        <v>356326</v>
      </c>
      <c r="M78570" t="s">
        <v>52</v>
      </c>
      <c r="O78570" t="s">
        <v>23700</v>
      </c>
      <c r="P78570">
        <v>100000</v>
      </c>
    </row>
    <row r="78571" spans="11:16" x14ac:dyDescent="0.3">
      <c r="K78571" t="s">
        <v>356327</v>
      </c>
      <c r="L78571" t="s">
        <v>356328</v>
      </c>
      <c r="M78571" t="s">
        <v>28</v>
      </c>
      <c r="O78571" s="1">
        <v>42166</v>
      </c>
    </row>
    <row r="78572" spans="11:16" x14ac:dyDescent="0.3">
      <c r="K78572" t="s">
        <v>356329</v>
      </c>
      <c r="L78572" t="s">
        <v>356330</v>
      </c>
      <c r="M78572" t="s">
        <v>52</v>
      </c>
      <c r="O78572" s="1">
        <v>38722</v>
      </c>
      <c r="P78572">
        <v>451490</v>
      </c>
    </row>
    <row r="78573" spans="11:16" x14ac:dyDescent="0.3">
      <c r="K78573" t="s">
        <v>356329</v>
      </c>
      <c r="L78573" t="s">
        <v>356331</v>
      </c>
      <c r="M78573" t="s">
        <v>324</v>
      </c>
      <c r="O78573" t="s">
        <v>14104</v>
      </c>
      <c r="P78573">
        <v>732314</v>
      </c>
    </row>
    <row r="78574" spans="11:16" x14ac:dyDescent="0.3">
      <c r="K78574" t="s">
        <v>356332</v>
      </c>
      <c r="L78574" t="s">
        <v>356333</v>
      </c>
      <c r="M78574" t="s">
        <v>256</v>
      </c>
      <c r="O78574" t="s">
        <v>18769</v>
      </c>
      <c r="P78574">
        <v>1200000</v>
      </c>
    </row>
    <row r="78575" spans="11:16" x14ac:dyDescent="0.3">
      <c r="K78575" t="s">
        <v>356332</v>
      </c>
      <c r="L78575" t="s">
        <v>356334</v>
      </c>
      <c r="M78575" t="s">
        <v>28</v>
      </c>
      <c r="O78575" s="1">
        <v>41556</v>
      </c>
      <c r="P78575">
        <v>2759821</v>
      </c>
    </row>
    <row r="78576" spans="11:16" x14ac:dyDescent="0.3">
      <c r="K78576" t="s">
        <v>356332</v>
      </c>
      <c r="L78576" t="s">
        <v>356335</v>
      </c>
      <c r="M78576" t="s">
        <v>28</v>
      </c>
      <c r="O78576" s="1">
        <v>42042</v>
      </c>
      <c r="P78576">
        <v>11259301</v>
      </c>
    </row>
    <row r="78577" spans="11:16" x14ac:dyDescent="0.3">
      <c r="K78577" t="s">
        <v>356336</v>
      </c>
      <c r="L78577" t="s">
        <v>356337</v>
      </c>
      <c r="M78577" t="s">
        <v>52</v>
      </c>
      <c r="O78577" s="1">
        <v>40187</v>
      </c>
      <c r="P78577">
        <v>350000</v>
      </c>
    </row>
    <row r="78578" spans="11:16" x14ac:dyDescent="0.3">
      <c r="K78578" t="s">
        <v>356338</v>
      </c>
      <c r="L78578" t="s">
        <v>356339</v>
      </c>
      <c r="M78578" t="s">
        <v>28</v>
      </c>
      <c r="O78578" s="1">
        <v>38029</v>
      </c>
      <c r="P78578">
        <v>5000000</v>
      </c>
    </row>
    <row r="78579" spans="11:16" x14ac:dyDescent="0.3">
      <c r="K78579" t="s">
        <v>356340</v>
      </c>
      <c r="L78579" t="s">
        <v>356341</v>
      </c>
      <c r="M78579" t="s">
        <v>28</v>
      </c>
      <c r="O78579" t="s">
        <v>26171</v>
      </c>
      <c r="P78579">
        <v>100000</v>
      </c>
    </row>
    <row r="78580" spans="11:16" x14ac:dyDescent="0.3">
      <c r="K78580" t="s">
        <v>356342</v>
      </c>
      <c r="L78580" t="s">
        <v>356343</v>
      </c>
      <c r="M78580" t="s">
        <v>28</v>
      </c>
      <c r="N78580" t="s">
        <v>40</v>
      </c>
      <c r="O78580" t="s">
        <v>3236</v>
      </c>
    </row>
    <row r="78581" spans="11:16" x14ac:dyDescent="0.3">
      <c r="K78581" t="s">
        <v>356344</v>
      </c>
      <c r="L78581" t="s">
        <v>356345</v>
      </c>
      <c r="M78581" t="s">
        <v>28</v>
      </c>
      <c r="O78581" s="1">
        <v>40279</v>
      </c>
      <c r="P78581">
        <v>505000</v>
      </c>
    </row>
    <row r="78582" spans="11:16" x14ac:dyDescent="0.3">
      <c r="K78582" t="s">
        <v>356346</v>
      </c>
      <c r="L78582" t="s">
        <v>356347</v>
      </c>
      <c r="M78582" t="s">
        <v>28</v>
      </c>
      <c r="O78582" s="1">
        <v>40002</v>
      </c>
      <c r="P78582">
        <v>568700</v>
      </c>
    </row>
    <row r="78583" spans="11:16" x14ac:dyDescent="0.3">
      <c r="K78583" t="s">
        <v>356348</v>
      </c>
      <c r="L78583" t="s">
        <v>356349</v>
      </c>
      <c r="M78583" t="s">
        <v>52</v>
      </c>
      <c r="O78583" t="s">
        <v>2496</v>
      </c>
    </row>
    <row r="78584" spans="11:16" x14ac:dyDescent="0.3">
      <c r="K78584" t="s">
        <v>356350</v>
      </c>
      <c r="L78584" t="s">
        <v>356351</v>
      </c>
      <c r="M78584" t="s">
        <v>28</v>
      </c>
      <c r="O78584" t="s">
        <v>113079</v>
      </c>
      <c r="P78584">
        <v>4100000</v>
      </c>
    </row>
    <row r="78585" spans="11:16" x14ac:dyDescent="0.3">
      <c r="K78585" t="s">
        <v>356352</v>
      </c>
      <c r="L78585" t="s">
        <v>356353</v>
      </c>
      <c r="M78585" t="s">
        <v>52</v>
      </c>
      <c r="O78585" t="s">
        <v>7911</v>
      </c>
      <c r="P78585">
        <v>5000</v>
      </c>
    </row>
    <row r="78586" spans="11:16" x14ac:dyDescent="0.3">
      <c r="K78586" t="s">
        <v>356354</v>
      </c>
      <c r="L78586" t="s">
        <v>356355</v>
      </c>
      <c r="M78586" t="s">
        <v>256</v>
      </c>
      <c r="O78586" t="s">
        <v>6851</v>
      </c>
      <c r="P78586">
        <v>10000</v>
      </c>
    </row>
    <row r="78587" spans="11:16" x14ac:dyDescent="0.3">
      <c r="K78587" t="s">
        <v>356356</v>
      </c>
      <c r="L78587" t="s">
        <v>356357</v>
      </c>
      <c r="M78587" t="s">
        <v>52</v>
      </c>
      <c r="O78587" s="1">
        <v>41000</v>
      </c>
      <c r="P78587">
        <v>539641</v>
      </c>
    </row>
    <row r="78588" spans="11:16" x14ac:dyDescent="0.3">
      <c r="K78588" t="s">
        <v>356356</v>
      </c>
      <c r="L78588" t="s">
        <v>356358</v>
      </c>
      <c r="M78588" t="s">
        <v>52</v>
      </c>
      <c r="O78588" s="1">
        <v>40673</v>
      </c>
      <c r="P78588">
        <v>119246</v>
      </c>
    </row>
    <row r="78589" spans="11:16" x14ac:dyDescent="0.3">
      <c r="K78589" t="s">
        <v>356356</v>
      </c>
      <c r="L78589" t="s">
        <v>356359</v>
      </c>
      <c r="M78589" t="s">
        <v>28</v>
      </c>
      <c r="O78589" t="s">
        <v>11604</v>
      </c>
      <c r="P78589">
        <v>7000000</v>
      </c>
    </row>
    <row r="78590" spans="11:16" x14ac:dyDescent="0.3">
      <c r="K78590" t="s">
        <v>356360</v>
      </c>
      <c r="L78590" t="s">
        <v>356361</v>
      </c>
      <c r="M78590" t="s">
        <v>324</v>
      </c>
      <c r="O78590" s="1">
        <v>42010</v>
      </c>
      <c r="P78590">
        <v>875000</v>
      </c>
    </row>
    <row r="78591" spans="11:16" x14ac:dyDescent="0.3">
      <c r="K78591" t="s">
        <v>356362</v>
      </c>
      <c r="L78591" t="s">
        <v>356363</v>
      </c>
      <c r="M78591" t="s">
        <v>52</v>
      </c>
      <c r="O78591" t="s">
        <v>170898</v>
      </c>
      <c r="P78591">
        <v>315380</v>
      </c>
    </row>
    <row r="78592" spans="11:16" x14ac:dyDescent="0.3">
      <c r="K78592" t="s">
        <v>356364</v>
      </c>
      <c r="L78592" t="s">
        <v>356365</v>
      </c>
      <c r="M78592" t="s">
        <v>52</v>
      </c>
      <c r="O78592" s="1">
        <v>39428</v>
      </c>
      <c r="P78592">
        <v>500000</v>
      </c>
    </row>
    <row r="78593" spans="11:16" x14ac:dyDescent="0.3">
      <c r="K78593" t="s">
        <v>356366</v>
      </c>
      <c r="L78593" t="s">
        <v>356367</v>
      </c>
      <c r="M78593" t="s">
        <v>52</v>
      </c>
      <c r="O78593" t="s">
        <v>27342</v>
      </c>
      <c r="P78593">
        <v>50000</v>
      </c>
    </row>
    <row r="78594" spans="11:16" x14ac:dyDescent="0.3">
      <c r="K78594" t="s">
        <v>356366</v>
      </c>
      <c r="L78594" t="s">
        <v>356368</v>
      </c>
      <c r="M78594" t="s">
        <v>52</v>
      </c>
      <c r="O78594" t="s">
        <v>27342</v>
      </c>
      <c r="P78594">
        <v>150000</v>
      </c>
    </row>
    <row r="78595" spans="11:16" x14ac:dyDescent="0.3">
      <c r="K78595" t="s">
        <v>356369</v>
      </c>
      <c r="L78595" t="s">
        <v>356370</v>
      </c>
      <c r="M78595" t="s">
        <v>256</v>
      </c>
      <c r="O78595" t="s">
        <v>5965</v>
      </c>
      <c r="P78595">
        <v>30000000</v>
      </c>
    </row>
    <row r="78596" spans="11:16" x14ac:dyDescent="0.3">
      <c r="K78596" t="s">
        <v>356369</v>
      </c>
      <c r="L78596" t="s">
        <v>356371</v>
      </c>
      <c r="M78596" t="s">
        <v>233</v>
      </c>
      <c r="O78596" s="1">
        <v>42310</v>
      </c>
      <c r="P78596">
        <v>90000000</v>
      </c>
    </row>
    <row r="78597" spans="11:16" x14ac:dyDescent="0.3">
      <c r="K78597" t="s">
        <v>356369</v>
      </c>
      <c r="L78597" t="s">
        <v>356372</v>
      </c>
      <c r="M78597" t="s">
        <v>28</v>
      </c>
      <c r="N78597" t="s">
        <v>493</v>
      </c>
      <c r="O78597" t="s">
        <v>5369</v>
      </c>
      <c r="P78597">
        <v>11000000</v>
      </c>
    </row>
    <row r="78598" spans="11:16" x14ac:dyDescent="0.3">
      <c r="K78598" t="s">
        <v>356369</v>
      </c>
      <c r="L78598" t="s">
        <v>356373</v>
      </c>
      <c r="M78598" t="s">
        <v>28</v>
      </c>
      <c r="N78598" t="s">
        <v>1415</v>
      </c>
      <c r="O78598" s="1">
        <v>40756</v>
      </c>
      <c r="P78598">
        <v>20000000</v>
      </c>
    </row>
    <row r="78599" spans="11:16" x14ac:dyDescent="0.3">
      <c r="K78599" t="s">
        <v>356369</v>
      </c>
      <c r="L78599" t="s">
        <v>356374</v>
      </c>
      <c r="M78599" t="s">
        <v>28</v>
      </c>
      <c r="O78599" s="1">
        <v>41556</v>
      </c>
      <c r="P78599">
        <v>46600000</v>
      </c>
    </row>
    <row r="78600" spans="11:16" x14ac:dyDescent="0.3">
      <c r="K78600" t="s">
        <v>356369</v>
      </c>
      <c r="L78600" t="s">
        <v>356375</v>
      </c>
      <c r="M78600" t="s">
        <v>28</v>
      </c>
      <c r="N78600" t="s">
        <v>29</v>
      </c>
      <c r="O78600" t="s">
        <v>16218</v>
      </c>
      <c r="P78600">
        <v>5000000</v>
      </c>
    </row>
    <row r="78601" spans="11:16" x14ac:dyDescent="0.3">
      <c r="K78601" t="s">
        <v>356369</v>
      </c>
      <c r="L78601" t="s">
        <v>356376</v>
      </c>
      <c r="M78601" t="s">
        <v>52</v>
      </c>
      <c r="O78601" s="1">
        <v>38718</v>
      </c>
      <c r="P78601">
        <v>1300000</v>
      </c>
    </row>
    <row r="78602" spans="11:16" x14ac:dyDescent="0.3">
      <c r="K78602" t="s">
        <v>356369</v>
      </c>
      <c r="L78602" t="s">
        <v>356377</v>
      </c>
      <c r="M78602" t="s">
        <v>28</v>
      </c>
      <c r="N78602" t="s">
        <v>1189</v>
      </c>
      <c r="O78602" s="1">
        <v>40397</v>
      </c>
      <c r="P78602">
        <v>28000000</v>
      </c>
    </row>
    <row r="78603" spans="11:16" x14ac:dyDescent="0.3">
      <c r="K78603" t="s">
        <v>356369</v>
      </c>
      <c r="L78603" t="s">
        <v>356378</v>
      </c>
      <c r="M78603" t="s">
        <v>233</v>
      </c>
      <c r="O78603" s="1">
        <v>40909</v>
      </c>
      <c r="P78603">
        <v>18400000</v>
      </c>
    </row>
    <row r="78604" spans="11:16" x14ac:dyDescent="0.3">
      <c r="K78604" t="s">
        <v>356379</v>
      </c>
      <c r="L78604" t="s">
        <v>356380</v>
      </c>
      <c r="M78604" t="s">
        <v>28</v>
      </c>
      <c r="N78604" t="s">
        <v>29</v>
      </c>
      <c r="O78604" t="s">
        <v>17420</v>
      </c>
      <c r="P78604">
        <v>4400000</v>
      </c>
    </row>
    <row r="78605" spans="11:16" x14ac:dyDescent="0.3">
      <c r="K78605" t="s">
        <v>356381</v>
      </c>
      <c r="L78605" t="s">
        <v>356382</v>
      </c>
      <c r="M78605" t="s">
        <v>28</v>
      </c>
      <c r="O78605" s="1">
        <v>37266</v>
      </c>
    </row>
    <row r="78606" spans="11:16" x14ac:dyDescent="0.3">
      <c r="K78606" t="s">
        <v>356383</v>
      </c>
      <c r="L78606" t="s">
        <v>356384</v>
      </c>
      <c r="M78606" t="s">
        <v>28</v>
      </c>
      <c r="N78606" t="s">
        <v>40</v>
      </c>
      <c r="O78606" s="1">
        <v>42016</v>
      </c>
      <c r="P78606">
        <v>11400000</v>
      </c>
    </row>
    <row r="78607" spans="11:16" x14ac:dyDescent="0.3">
      <c r="K78607" t="s">
        <v>356385</v>
      </c>
      <c r="L78607" t="s">
        <v>356386</v>
      </c>
      <c r="M78607" t="s">
        <v>28</v>
      </c>
      <c r="O78607" s="1">
        <v>40037</v>
      </c>
      <c r="P78607">
        <v>875000</v>
      </c>
    </row>
    <row r="78608" spans="11:16" x14ac:dyDescent="0.3">
      <c r="K78608" t="s">
        <v>356387</v>
      </c>
      <c r="L78608" t="s">
        <v>356388</v>
      </c>
      <c r="M78608" t="s">
        <v>91</v>
      </c>
      <c r="O78608" s="1">
        <v>41279</v>
      </c>
    </row>
    <row r="78609" spans="11:16" x14ac:dyDescent="0.3">
      <c r="K78609" t="s">
        <v>356389</v>
      </c>
      <c r="L78609" t="s">
        <v>356390</v>
      </c>
      <c r="M78609" t="s">
        <v>28</v>
      </c>
      <c r="N78609" t="s">
        <v>493</v>
      </c>
      <c r="O78609" s="1">
        <v>38694</v>
      </c>
      <c r="P78609">
        <v>1750000</v>
      </c>
    </row>
    <row r="78610" spans="11:16" x14ac:dyDescent="0.3">
      <c r="K78610" t="s">
        <v>356391</v>
      </c>
      <c r="L78610" t="s">
        <v>356392</v>
      </c>
      <c r="M78610" t="s">
        <v>28</v>
      </c>
      <c r="O78610" s="1">
        <v>39823</v>
      </c>
      <c r="P78610">
        <v>1600000</v>
      </c>
    </row>
    <row r="78611" spans="11:16" x14ac:dyDescent="0.3">
      <c r="K78611" t="s">
        <v>356393</v>
      </c>
      <c r="L78611" t="s">
        <v>356394</v>
      </c>
      <c r="M78611" t="s">
        <v>28</v>
      </c>
      <c r="O78611" s="1">
        <v>40889</v>
      </c>
      <c r="P78611">
        <v>150000</v>
      </c>
    </row>
    <row r="78612" spans="11:16" x14ac:dyDescent="0.3">
      <c r="K78612" t="s">
        <v>356395</v>
      </c>
      <c r="L78612" t="s">
        <v>356396</v>
      </c>
      <c r="M78612" t="s">
        <v>256</v>
      </c>
      <c r="O78612" t="s">
        <v>18764</v>
      </c>
      <c r="P78612">
        <v>135000</v>
      </c>
    </row>
    <row r="78613" spans="11:16" x14ac:dyDescent="0.3">
      <c r="K78613" t="s">
        <v>356397</v>
      </c>
      <c r="L78613" t="s">
        <v>356398</v>
      </c>
      <c r="M78613" t="s">
        <v>91</v>
      </c>
      <c r="O78613" t="s">
        <v>989</v>
      </c>
    </row>
    <row r="78614" spans="11:16" x14ac:dyDescent="0.3">
      <c r="K78614" t="s">
        <v>356399</v>
      </c>
      <c r="L78614" t="s">
        <v>356400</v>
      </c>
      <c r="M78614" t="s">
        <v>256</v>
      </c>
      <c r="O78614" s="1">
        <v>40299</v>
      </c>
      <c r="P78614">
        <v>150000</v>
      </c>
    </row>
    <row r="78615" spans="11:16" x14ac:dyDescent="0.3">
      <c r="K78615" t="s">
        <v>356399</v>
      </c>
      <c r="L78615" t="s">
        <v>356401</v>
      </c>
      <c r="M78615" t="s">
        <v>28</v>
      </c>
      <c r="N78615" t="s">
        <v>40</v>
      </c>
      <c r="O78615" s="1">
        <v>40520</v>
      </c>
      <c r="P78615">
        <v>2375000</v>
      </c>
    </row>
    <row r="78616" spans="11:16" x14ac:dyDescent="0.3">
      <c r="K78616" t="s">
        <v>356399</v>
      </c>
      <c r="L78616" t="s">
        <v>356402</v>
      </c>
      <c r="M78616" t="s">
        <v>28</v>
      </c>
      <c r="O78616" t="s">
        <v>7809</v>
      </c>
      <c r="P78616">
        <v>201750</v>
      </c>
    </row>
    <row r="78617" spans="11:16" x14ac:dyDescent="0.3">
      <c r="K78617" t="s">
        <v>356399</v>
      </c>
      <c r="L78617" t="s">
        <v>356403</v>
      </c>
      <c r="M78617" t="s">
        <v>256</v>
      </c>
      <c r="O78617" t="s">
        <v>2397</v>
      </c>
      <c r="P78617">
        <v>400000</v>
      </c>
    </row>
    <row r="78618" spans="11:16" x14ac:dyDescent="0.3">
      <c r="K78618" t="s">
        <v>356404</v>
      </c>
      <c r="L78618" t="s">
        <v>356405</v>
      </c>
      <c r="M78618" t="s">
        <v>52</v>
      </c>
      <c r="O78618" t="s">
        <v>4034</v>
      </c>
      <c r="P78618">
        <v>1480000</v>
      </c>
    </row>
    <row r="78619" spans="11:16" x14ac:dyDescent="0.3">
      <c r="K78619" t="s">
        <v>356406</v>
      </c>
      <c r="L78619" t="s">
        <v>356407</v>
      </c>
      <c r="M78619" t="s">
        <v>52</v>
      </c>
      <c r="O78619" t="s">
        <v>6157</v>
      </c>
      <c r="P78619">
        <v>118000</v>
      </c>
    </row>
    <row r="78620" spans="11:16" x14ac:dyDescent="0.3">
      <c r="K78620" t="s">
        <v>356408</v>
      </c>
      <c r="L78620" t="s">
        <v>356409</v>
      </c>
      <c r="M78620" t="s">
        <v>28</v>
      </c>
      <c r="O78620" s="1">
        <v>42250</v>
      </c>
    </row>
    <row r="78621" spans="11:16" x14ac:dyDescent="0.3">
      <c r="K78621" t="s">
        <v>356410</v>
      </c>
      <c r="L78621" t="s">
        <v>356411</v>
      </c>
      <c r="M78621" t="s">
        <v>52</v>
      </c>
      <c r="O78621" t="s">
        <v>8730</v>
      </c>
    </row>
    <row r="78622" spans="11:16" x14ac:dyDescent="0.3">
      <c r="K78622" t="s">
        <v>356412</v>
      </c>
      <c r="L78622" t="s">
        <v>356413</v>
      </c>
      <c r="M78622" t="s">
        <v>28</v>
      </c>
      <c r="O78622" t="s">
        <v>8856</v>
      </c>
      <c r="P78622">
        <v>550000</v>
      </c>
    </row>
    <row r="78623" spans="11:16" x14ac:dyDescent="0.3">
      <c r="K78623" t="s">
        <v>356412</v>
      </c>
      <c r="L78623" t="s">
        <v>356414</v>
      </c>
      <c r="M78623" t="s">
        <v>28</v>
      </c>
      <c r="O78623" t="s">
        <v>23330</v>
      </c>
      <c r="P78623">
        <v>3000000</v>
      </c>
    </row>
    <row r="78624" spans="11:16" x14ac:dyDescent="0.3">
      <c r="K78624" t="s">
        <v>356412</v>
      </c>
      <c r="L78624" t="s">
        <v>356415</v>
      </c>
      <c r="M78624" t="s">
        <v>28</v>
      </c>
      <c r="N78624" t="s">
        <v>40</v>
      </c>
      <c r="O78624" t="s">
        <v>4365</v>
      </c>
      <c r="P78624">
        <v>10000000</v>
      </c>
    </row>
    <row r="78625" spans="11:16" x14ac:dyDescent="0.3">
      <c r="K78625" t="s">
        <v>356416</v>
      </c>
      <c r="L78625" t="s">
        <v>356417</v>
      </c>
      <c r="M78625" t="s">
        <v>52</v>
      </c>
      <c r="O78625" s="1">
        <v>40919</v>
      </c>
      <c r="P78625">
        <v>450000</v>
      </c>
    </row>
    <row r="78626" spans="11:16" x14ac:dyDescent="0.3">
      <c r="K78626" t="s">
        <v>356418</v>
      </c>
      <c r="L78626" t="s">
        <v>356419</v>
      </c>
      <c r="M78626" t="s">
        <v>28</v>
      </c>
      <c r="O78626" s="1">
        <v>42010</v>
      </c>
      <c r="P78626">
        <v>3499965</v>
      </c>
    </row>
    <row r="78627" spans="11:16" x14ac:dyDescent="0.3">
      <c r="K78627" t="s">
        <v>356418</v>
      </c>
      <c r="L78627" t="s">
        <v>356420</v>
      </c>
      <c r="M78627" t="s">
        <v>28</v>
      </c>
      <c r="O78627" t="s">
        <v>17373</v>
      </c>
      <c r="P78627">
        <v>1215000</v>
      </c>
    </row>
    <row r="78628" spans="11:16" x14ac:dyDescent="0.3">
      <c r="K78628" t="s">
        <v>356421</v>
      </c>
      <c r="L78628" t="s">
        <v>356422</v>
      </c>
      <c r="M78628" t="s">
        <v>52</v>
      </c>
      <c r="O78628" s="1">
        <v>41644</v>
      </c>
    </row>
    <row r="78629" spans="11:16" x14ac:dyDescent="0.3">
      <c r="K78629" t="s">
        <v>356423</v>
      </c>
      <c r="L78629" t="s">
        <v>356424</v>
      </c>
      <c r="M78629" t="s">
        <v>28</v>
      </c>
      <c r="O78629" t="s">
        <v>34443</v>
      </c>
      <c r="P78629">
        <v>9520000</v>
      </c>
    </row>
    <row r="78630" spans="11:16" x14ac:dyDescent="0.3">
      <c r="K78630" t="s">
        <v>356425</v>
      </c>
      <c r="L78630" t="s">
        <v>356426</v>
      </c>
      <c r="M78630" t="s">
        <v>28</v>
      </c>
      <c r="O78630" s="1">
        <v>40399</v>
      </c>
      <c r="P78630">
        <v>70000</v>
      </c>
    </row>
    <row r="78631" spans="11:16" x14ac:dyDescent="0.3">
      <c r="K78631" t="s">
        <v>356427</v>
      </c>
      <c r="L78631" t="s">
        <v>356428</v>
      </c>
      <c r="M78631" t="s">
        <v>52</v>
      </c>
      <c r="O78631" s="1">
        <v>41640</v>
      </c>
      <c r="P78631">
        <v>12500</v>
      </c>
    </row>
    <row r="78632" spans="11:16" x14ac:dyDescent="0.3">
      <c r="K78632" t="s">
        <v>356429</v>
      </c>
      <c r="L78632" t="s">
        <v>356430</v>
      </c>
      <c r="M78632" t="s">
        <v>190</v>
      </c>
      <c r="O78632" t="s">
        <v>18911</v>
      </c>
    </row>
    <row r="78633" spans="11:16" x14ac:dyDescent="0.3">
      <c r="K78633" t="s">
        <v>356431</v>
      </c>
      <c r="L78633" t="s">
        <v>356432</v>
      </c>
      <c r="M78633" t="s">
        <v>28</v>
      </c>
      <c r="N78633" t="s">
        <v>40</v>
      </c>
      <c r="O78633" t="s">
        <v>37500</v>
      </c>
      <c r="P78633">
        <v>1600000</v>
      </c>
    </row>
    <row r="78634" spans="11:16" x14ac:dyDescent="0.3">
      <c r="K78634" t="s">
        <v>356431</v>
      </c>
      <c r="L78634" t="s">
        <v>356433</v>
      </c>
      <c r="M78634" t="s">
        <v>91</v>
      </c>
      <c r="O78634" s="1">
        <v>41275</v>
      </c>
    </row>
    <row r="78635" spans="11:16" x14ac:dyDescent="0.3">
      <c r="K78635" t="s">
        <v>356431</v>
      </c>
      <c r="L78635" t="s">
        <v>356434</v>
      </c>
      <c r="M78635" t="s">
        <v>28</v>
      </c>
      <c r="N78635" t="s">
        <v>29</v>
      </c>
      <c r="O78635" t="s">
        <v>2799</v>
      </c>
      <c r="P78635">
        <v>5000000</v>
      </c>
    </row>
    <row r="78636" spans="11:16" x14ac:dyDescent="0.3">
      <c r="K78636" t="s">
        <v>356435</v>
      </c>
      <c r="L78636" t="s">
        <v>356436</v>
      </c>
      <c r="M78636" t="s">
        <v>52</v>
      </c>
      <c r="O78636" t="s">
        <v>48510</v>
      </c>
      <c r="P78636">
        <v>300000</v>
      </c>
    </row>
    <row r="78637" spans="11:16" x14ac:dyDescent="0.3">
      <c r="K78637" t="s">
        <v>356437</v>
      </c>
      <c r="L78637" t="s">
        <v>356438</v>
      </c>
      <c r="M78637" t="s">
        <v>52</v>
      </c>
      <c r="O78637" t="s">
        <v>38866</v>
      </c>
    </row>
    <row r="78638" spans="11:16" x14ac:dyDescent="0.3">
      <c r="K78638" t="s">
        <v>356439</v>
      </c>
      <c r="L78638" t="s">
        <v>356440</v>
      </c>
      <c r="M78638" t="s">
        <v>324</v>
      </c>
      <c r="O78638" s="1">
        <v>42313</v>
      </c>
    </row>
    <row r="78639" spans="11:16" x14ac:dyDescent="0.3">
      <c r="K78639" t="s">
        <v>356441</v>
      </c>
      <c r="L78639" t="s">
        <v>356442</v>
      </c>
      <c r="M78639" t="s">
        <v>28</v>
      </c>
      <c r="N78639" t="s">
        <v>1189</v>
      </c>
      <c r="O78639" s="1">
        <v>41466</v>
      </c>
      <c r="P78639">
        <v>20000000</v>
      </c>
    </row>
    <row r="78640" spans="11:16" x14ac:dyDescent="0.3">
      <c r="K78640" t="s">
        <v>356441</v>
      </c>
      <c r="L78640" t="s">
        <v>356443</v>
      </c>
      <c r="M78640" t="s">
        <v>28</v>
      </c>
      <c r="O78640" s="1">
        <v>40764</v>
      </c>
      <c r="P78640">
        <v>22000000</v>
      </c>
    </row>
    <row r="78641" spans="11:16" x14ac:dyDescent="0.3">
      <c r="K78641" t="s">
        <v>356441</v>
      </c>
      <c r="L78641" t="s">
        <v>356444</v>
      </c>
      <c r="M78641" t="s">
        <v>256</v>
      </c>
      <c r="O78641" t="s">
        <v>18168</v>
      </c>
      <c r="P78641">
        <v>8000000</v>
      </c>
    </row>
    <row r="78642" spans="11:16" x14ac:dyDescent="0.3">
      <c r="K78642" t="s">
        <v>356441</v>
      </c>
      <c r="L78642" t="s">
        <v>356445</v>
      </c>
      <c r="M78642" t="s">
        <v>256</v>
      </c>
      <c r="O78642" t="s">
        <v>47700</v>
      </c>
      <c r="P78642">
        <v>5200000</v>
      </c>
    </row>
    <row r="78643" spans="11:16" x14ac:dyDescent="0.3">
      <c r="K78643" t="s">
        <v>356441</v>
      </c>
      <c r="L78643" t="s">
        <v>356446</v>
      </c>
      <c r="M78643" t="s">
        <v>28</v>
      </c>
      <c r="N78643" t="s">
        <v>29</v>
      </c>
      <c r="O78643" t="s">
        <v>38641</v>
      </c>
      <c r="P78643">
        <v>8000000</v>
      </c>
    </row>
    <row r="78644" spans="11:16" x14ac:dyDescent="0.3">
      <c r="K78644" t="s">
        <v>356447</v>
      </c>
      <c r="L78644" t="s">
        <v>356448</v>
      </c>
      <c r="M78644" t="s">
        <v>190</v>
      </c>
      <c r="O78644" s="1">
        <v>41950</v>
      </c>
      <c r="P78644">
        <v>100000</v>
      </c>
    </row>
    <row r="78645" spans="11:16" x14ac:dyDescent="0.3">
      <c r="K78645" t="s">
        <v>356449</v>
      </c>
      <c r="L78645" t="s">
        <v>356450</v>
      </c>
      <c r="M78645" t="s">
        <v>28</v>
      </c>
      <c r="O78645" t="s">
        <v>17404</v>
      </c>
      <c r="P78645">
        <v>300000</v>
      </c>
    </row>
    <row r="78646" spans="11:16" x14ac:dyDescent="0.3">
      <c r="K78646" t="s">
        <v>356451</v>
      </c>
      <c r="L78646" t="s">
        <v>356452</v>
      </c>
      <c r="M78646" t="s">
        <v>52</v>
      </c>
      <c r="O78646" t="s">
        <v>1153</v>
      </c>
    </row>
    <row r="78647" spans="11:16" x14ac:dyDescent="0.3">
      <c r="K78647" t="s">
        <v>356453</v>
      </c>
      <c r="L78647" t="s">
        <v>356454</v>
      </c>
      <c r="M78647" t="s">
        <v>749</v>
      </c>
      <c r="O78647" s="1">
        <v>40544</v>
      </c>
    </row>
    <row r="78648" spans="11:16" x14ac:dyDescent="0.3">
      <c r="K78648" t="s">
        <v>356455</v>
      </c>
      <c r="L78648" t="s">
        <v>356456</v>
      </c>
      <c r="M78648" t="s">
        <v>28</v>
      </c>
      <c r="N78648" t="s">
        <v>40</v>
      </c>
      <c r="O78648" t="s">
        <v>23198</v>
      </c>
      <c r="P78648">
        <v>3500000</v>
      </c>
    </row>
    <row r="78649" spans="11:16" x14ac:dyDescent="0.3">
      <c r="K78649" t="s">
        <v>356457</v>
      </c>
      <c r="L78649" t="s">
        <v>356458</v>
      </c>
      <c r="M78649" t="s">
        <v>52</v>
      </c>
      <c r="O78649" t="s">
        <v>5765</v>
      </c>
      <c r="P78649">
        <v>40000</v>
      </c>
    </row>
    <row r="78650" spans="11:16" x14ac:dyDescent="0.3">
      <c r="K78650" t="s">
        <v>356459</v>
      </c>
      <c r="L78650" t="s">
        <v>356460</v>
      </c>
      <c r="M78650" t="s">
        <v>52</v>
      </c>
      <c r="O78650" s="1">
        <v>40912</v>
      </c>
      <c r="P78650">
        <v>20000</v>
      </c>
    </row>
    <row r="78651" spans="11:16" x14ac:dyDescent="0.3">
      <c r="K78651" t="s">
        <v>356461</v>
      </c>
      <c r="L78651" t="s">
        <v>356462</v>
      </c>
      <c r="M78651" t="s">
        <v>28</v>
      </c>
      <c r="O78651" s="1">
        <v>40517</v>
      </c>
      <c r="P78651">
        <v>5025999</v>
      </c>
    </row>
    <row r="78652" spans="11:16" x14ac:dyDescent="0.3">
      <c r="K78652" t="s">
        <v>356461</v>
      </c>
      <c r="L78652" t="s">
        <v>356463</v>
      </c>
      <c r="M78652" t="s">
        <v>28</v>
      </c>
      <c r="O78652" s="1">
        <v>40217</v>
      </c>
      <c r="P78652">
        <v>600000</v>
      </c>
    </row>
    <row r="78653" spans="11:16" x14ac:dyDescent="0.3">
      <c r="K78653" t="s">
        <v>356461</v>
      </c>
      <c r="L78653" t="s">
        <v>356464</v>
      </c>
      <c r="M78653" t="s">
        <v>28</v>
      </c>
      <c r="N78653" t="s">
        <v>29</v>
      </c>
      <c r="O78653" t="s">
        <v>58855</v>
      </c>
      <c r="P78653">
        <v>23000000</v>
      </c>
    </row>
    <row r="78654" spans="11:16" x14ac:dyDescent="0.3">
      <c r="K78654" t="s">
        <v>356461</v>
      </c>
      <c r="L78654" t="s">
        <v>356465</v>
      </c>
      <c r="M78654" t="s">
        <v>28</v>
      </c>
      <c r="N78654" t="s">
        <v>40</v>
      </c>
      <c r="O78654" t="s">
        <v>7850</v>
      </c>
      <c r="P78654">
        <v>9400000</v>
      </c>
    </row>
    <row r="78655" spans="11:16" x14ac:dyDescent="0.3">
      <c r="K78655" t="s">
        <v>356466</v>
      </c>
      <c r="L78655" t="s">
        <v>356467</v>
      </c>
      <c r="M78655" t="s">
        <v>233</v>
      </c>
      <c r="O78655" t="s">
        <v>1178</v>
      </c>
    </row>
    <row r="78656" spans="11:16" x14ac:dyDescent="0.3">
      <c r="K78656" t="s">
        <v>356468</v>
      </c>
      <c r="L78656" t="s">
        <v>356469</v>
      </c>
      <c r="M78656" t="s">
        <v>52</v>
      </c>
      <c r="O78656" s="1">
        <v>41640</v>
      </c>
      <c r="P78656">
        <v>12500</v>
      </c>
    </row>
    <row r="78657" spans="11:16" x14ac:dyDescent="0.3">
      <c r="K78657" t="s">
        <v>356470</v>
      </c>
      <c r="L78657" t="s">
        <v>356471</v>
      </c>
      <c r="M78657" t="s">
        <v>324</v>
      </c>
      <c r="O78657" s="1">
        <v>41641</v>
      </c>
      <c r="P78657">
        <v>700000</v>
      </c>
    </row>
    <row r="78658" spans="11:16" x14ac:dyDescent="0.3">
      <c r="K78658" t="s">
        <v>356470</v>
      </c>
      <c r="L78658" t="s">
        <v>356472</v>
      </c>
      <c r="M78658" t="s">
        <v>52</v>
      </c>
      <c r="O78658" t="s">
        <v>331</v>
      </c>
      <c r="P78658">
        <v>25000</v>
      </c>
    </row>
    <row r="78659" spans="11:16" x14ac:dyDescent="0.3">
      <c r="K78659" t="s">
        <v>356470</v>
      </c>
      <c r="L78659" t="s">
        <v>356473</v>
      </c>
      <c r="M78659" t="s">
        <v>28</v>
      </c>
      <c r="O78659" t="s">
        <v>16046</v>
      </c>
      <c r="P78659">
        <v>575000</v>
      </c>
    </row>
    <row r="78660" spans="11:16" x14ac:dyDescent="0.3">
      <c r="K78660" t="s">
        <v>356474</v>
      </c>
      <c r="L78660" t="s">
        <v>356475</v>
      </c>
      <c r="M78660" t="s">
        <v>28</v>
      </c>
      <c r="O78660" s="1">
        <v>40430</v>
      </c>
      <c r="P78660">
        <v>5600000</v>
      </c>
    </row>
    <row r="78661" spans="11:16" x14ac:dyDescent="0.3">
      <c r="K78661" t="s">
        <v>356476</v>
      </c>
      <c r="L78661" t="s">
        <v>356477</v>
      </c>
      <c r="M78661" t="s">
        <v>28</v>
      </c>
      <c r="O78661" t="s">
        <v>6987</v>
      </c>
      <c r="P78661">
        <v>883000</v>
      </c>
    </row>
    <row r="78662" spans="11:16" x14ac:dyDescent="0.3">
      <c r="K78662" t="s">
        <v>356478</v>
      </c>
      <c r="L78662" t="s">
        <v>356479</v>
      </c>
      <c r="M78662" t="s">
        <v>52</v>
      </c>
      <c r="O78662" s="1">
        <v>41314</v>
      </c>
      <c r="P78662">
        <v>19299</v>
      </c>
    </row>
    <row r="78663" spans="11:16" x14ac:dyDescent="0.3">
      <c r="K78663" t="s">
        <v>356480</v>
      </c>
      <c r="L78663" t="s">
        <v>356481</v>
      </c>
      <c r="M78663" t="s">
        <v>28</v>
      </c>
      <c r="N78663" t="s">
        <v>40</v>
      </c>
      <c r="O78663" s="1">
        <v>39091</v>
      </c>
      <c r="P78663">
        <v>3000000</v>
      </c>
    </row>
    <row r="78664" spans="11:16" x14ac:dyDescent="0.3">
      <c r="K78664" t="s">
        <v>356480</v>
      </c>
      <c r="L78664" t="s">
        <v>356482</v>
      </c>
      <c r="M78664" t="s">
        <v>28</v>
      </c>
      <c r="N78664" t="s">
        <v>29</v>
      </c>
      <c r="O78664" s="1">
        <v>39732</v>
      </c>
      <c r="P78664">
        <v>20000000</v>
      </c>
    </row>
    <row r="78665" spans="11:16" x14ac:dyDescent="0.3">
      <c r="K78665" t="s">
        <v>356483</v>
      </c>
      <c r="L78665" t="s">
        <v>356484</v>
      </c>
      <c r="M78665" t="s">
        <v>324</v>
      </c>
      <c r="O78665" t="s">
        <v>21209</v>
      </c>
      <c r="P78665">
        <v>200000</v>
      </c>
    </row>
    <row r="78666" spans="11:16" x14ac:dyDescent="0.3">
      <c r="K78666" t="s">
        <v>356483</v>
      </c>
      <c r="L78666" t="s">
        <v>356485</v>
      </c>
      <c r="M78666" t="s">
        <v>28</v>
      </c>
      <c r="O78666" t="s">
        <v>11374</v>
      </c>
      <c r="P78666">
        <v>144000</v>
      </c>
    </row>
    <row r="78667" spans="11:16" x14ac:dyDescent="0.3">
      <c r="K78667" t="s">
        <v>356486</v>
      </c>
      <c r="L78667" t="s">
        <v>356487</v>
      </c>
      <c r="M78667" t="s">
        <v>749</v>
      </c>
      <c r="O78667" s="1">
        <v>40181</v>
      </c>
      <c r="P78667">
        <v>270500</v>
      </c>
    </row>
    <row r="78668" spans="11:16" x14ac:dyDescent="0.3">
      <c r="K78668" t="s">
        <v>356488</v>
      </c>
      <c r="L78668" t="s">
        <v>356489</v>
      </c>
      <c r="M78668" t="s">
        <v>28</v>
      </c>
      <c r="N78668" t="s">
        <v>40</v>
      </c>
      <c r="O78668" s="1">
        <v>41699</v>
      </c>
      <c r="P78668">
        <v>462249</v>
      </c>
    </row>
    <row r="78669" spans="11:16" x14ac:dyDescent="0.3">
      <c r="K78669" t="s">
        <v>356490</v>
      </c>
      <c r="L78669" t="s">
        <v>356491</v>
      </c>
      <c r="M78669" t="s">
        <v>28</v>
      </c>
      <c r="O78669" s="1">
        <v>40125</v>
      </c>
      <c r="P78669">
        <v>900000</v>
      </c>
    </row>
    <row r="78670" spans="11:16" x14ac:dyDescent="0.3">
      <c r="K78670" t="s">
        <v>356492</v>
      </c>
      <c r="L78670" t="s">
        <v>356493</v>
      </c>
      <c r="M78670" t="s">
        <v>52</v>
      </c>
      <c r="O78670" s="1">
        <v>42010</v>
      </c>
      <c r="P78670">
        <v>550000</v>
      </c>
    </row>
    <row r="78671" spans="11:16" x14ac:dyDescent="0.3">
      <c r="K78671" t="s">
        <v>356494</v>
      </c>
      <c r="L78671" t="s">
        <v>356495</v>
      </c>
      <c r="M78671" t="s">
        <v>28</v>
      </c>
      <c r="N78671" t="s">
        <v>29</v>
      </c>
      <c r="O78671" t="s">
        <v>35349</v>
      </c>
      <c r="P78671">
        <v>540000</v>
      </c>
    </row>
    <row r="78672" spans="11:16" x14ac:dyDescent="0.3">
      <c r="K78672" t="s">
        <v>356494</v>
      </c>
      <c r="L78672" t="s">
        <v>356496</v>
      </c>
      <c r="M78672" t="s">
        <v>28</v>
      </c>
      <c r="N78672" t="s">
        <v>1189</v>
      </c>
      <c r="O78672" s="1">
        <v>40613</v>
      </c>
      <c r="P78672">
        <v>15000000</v>
      </c>
    </row>
    <row r="78673" spans="11:16" x14ac:dyDescent="0.3">
      <c r="K78673" t="s">
        <v>356494</v>
      </c>
      <c r="L78673" t="s">
        <v>356497</v>
      </c>
      <c r="M78673" t="s">
        <v>233</v>
      </c>
      <c r="O78673" s="1">
        <v>40794</v>
      </c>
      <c r="P78673">
        <v>5783892</v>
      </c>
    </row>
    <row r="78674" spans="11:16" x14ac:dyDescent="0.3">
      <c r="K78674" t="s">
        <v>356494</v>
      </c>
      <c r="L78674" t="s">
        <v>356498</v>
      </c>
      <c r="M78674" t="s">
        <v>28</v>
      </c>
      <c r="N78674" t="s">
        <v>493</v>
      </c>
      <c r="O78674" t="s">
        <v>41553</v>
      </c>
      <c r="P78674">
        <v>12000000</v>
      </c>
    </row>
    <row r="78675" spans="11:16" x14ac:dyDescent="0.3">
      <c r="K78675" t="s">
        <v>356499</v>
      </c>
      <c r="L78675" t="s">
        <v>356500</v>
      </c>
      <c r="M78675" t="s">
        <v>52</v>
      </c>
      <c r="O78675" s="1">
        <v>39448</v>
      </c>
    </row>
    <row r="78676" spans="11:16" x14ac:dyDescent="0.3">
      <c r="K78676" t="s">
        <v>356501</v>
      </c>
      <c r="L78676" t="s">
        <v>356502</v>
      </c>
      <c r="M78676" t="s">
        <v>52</v>
      </c>
      <c r="O78676" s="1">
        <v>39457</v>
      </c>
    </row>
    <row r="78677" spans="11:16" x14ac:dyDescent="0.3">
      <c r="K78677" t="s">
        <v>356503</v>
      </c>
      <c r="L78677" t="s">
        <v>356504</v>
      </c>
      <c r="M78677" t="s">
        <v>28</v>
      </c>
      <c r="N78677" t="s">
        <v>40</v>
      </c>
      <c r="O78677" s="1">
        <v>42279</v>
      </c>
      <c r="P78677">
        <v>6000000</v>
      </c>
    </row>
    <row r="78678" spans="11:16" x14ac:dyDescent="0.3">
      <c r="K78678" t="s">
        <v>356505</v>
      </c>
      <c r="L78678" t="s">
        <v>356506</v>
      </c>
      <c r="M78678" t="s">
        <v>28</v>
      </c>
      <c r="O78678" t="s">
        <v>13512</v>
      </c>
      <c r="P78678">
        <v>13900000</v>
      </c>
    </row>
    <row r="78679" spans="11:16" x14ac:dyDescent="0.3">
      <c r="K78679" t="s">
        <v>356505</v>
      </c>
      <c r="L78679" t="s">
        <v>356507</v>
      </c>
      <c r="M78679" t="s">
        <v>28</v>
      </c>
      <c r="N78679" t="s">
        <v>29</v>
      </c>
      <c r="O78679" s="1">
        <v>41123</v>
      </c>
      <c r="P78679">
        <v>8000000</v>
      </c>
    </row>
    <row r="78680" spans="11:16" x14ac:dyDescent="0.3">
      <c r="K78680" t="s">
        <v>356505</v>
      </c>
      <c r="L78680" t="s">
        <v>356508</v>
      </c>
      <c r="M78680" t="s">
        <v>28</v>
      </c>
      <c r="N78680" t="s">
        <v>493</v>
      </c>
      <c r="O78680" t="s">
        <v>3446</v>
      </c>
      <c r="P78680">
        <v>30000000</v>
      </c>
    </row>
    <row r="78681" spans="11:16" x14ac:dyDescent="0.3">
      <c r="K78681" t="s">
        <v>356509</v>
      </c>
      <c r="L78681" t="s">
        <v>356510</v>
      </c>
      <c r="M78681" t="s">
        <v>28</v>
      </c>
      <c r="O78681" t="s">
        <v>8869</v>
      </c>
      <c r="P78681">
        <v>475000</v>
      </c>
    </row>
    <row r="78682" spans="11:16" x14ac:dyDescent="0.3">
      <c r="K78682" t="s">
        <v>356509</v>
      </c>
      <c r="L78682" t="s">
        <v>356511</v>
      </c>
      <c r="M78682" t="s">
        <v>28</v>
      </c>
      <c r="O78682" t="s">
        <v>16212</v>
      </c>
      <c r="P78682">
        <v>369937</v>
      </c>
    </row>
    <row r="78683" spans="11:16" x14ac:dyDescent="0.3">
      <c r="K78683" t="s">
        <v>356512</v>
      </c>
      <c r="L78683" t="s">
        <v>356513</v>
      </c>
      <c r="M78683" t="s">
        <v>28</v>
      </c>
      <c r="N78683" t="s">
        <v>40</v>
      </c>
      <c r="O78683" t="s">
        <v>18817</v>
      </c>
      <c r="P78683">
        <v>4000000</v>
      </c>
    </row>
    <row r="78684" spans="11:16" x14ac:dyDescent="0.3">
      <c r="K78684" t="s">
        <v>356514</v>
      </c>
      <c r="L78684" t="s">
        <v>356515</v>
      </c>
      <c r="M78684" t="s">
        <v>28</v>
      </c>
      <c r="O78684" t="s">
        <v>2192</v>
      </c>
      <c r="P78684">
        <v>100000</v>
      </c>
    </row>
    <row r="78685" spans="11:16" x14ac:dyDescent="0.3">
      <c r="K78685" t="s">
        <v>356516</v>
      </c>
      <c r="L78685" t="s">
        <v>356517</v>
      </c>
      <c r="M78685" t="s">
        <v>28</v>
      </c>
      <c r="N78685" t="s">
        <v>40</v>
      </c>
      <c r="O78685" t="s">
        <v>37422</v>
      </c>
      <c r="P78685">
        <v>500000</v>
      </c>
    </row>
    <row r="78686" spans="11:16" x14ac:dyDescent="0.3">
      <c r="K78686" t="s">
        <v>356518</v>
      </c>
      <c r="L78686" t="s">
        <v>356519</v>
      </c>
      <c r="M78686" t="s">
        <v>28</v>
      </c>
      <c r="O78686" t="s">
        <v>25879</v>
      </c>
      <c r="P78686">
        <v>30000000</v>
      </c>
    </row>
    <row r="78687" spans="11:16" x14ac:dyDescent="0.3">
      <c r="K78687" t="s">
        <v>356520</v>
      </c>
      <c r="L78687" t="s">
        <v>356521</v>
      </c>
      <c r="M78687" t="s">
        <v>233</v>
      </c>
      <c r="O78687" t="s">
        <v>13268</v>
      </c>
      <c r="P78687">
        <v>24399991</v>
      </c>
    </row>
    <row r="78688" spans="11:16" x14ac:dyDescent="0.3">
      <c r="K78688" t="s">
        <v>356520</v>
      </c>
      <c r="L78688" t="s">
        <v>356522</v>
      </c>
      <c r="M78688" t="s">
        <v>28</v>
      </c>
      <c r="O78688" s="1">
        <v>39972</v>
      </c>
      <c r="P78688">
        <v>2000000</v>
      </c>
    </row>
    <row r="78689" spans="11:16" x14ac:dyDescent="0.3">
      <c r="K78689" t="s">
        <v>356523</v>
      </c>
      <c r="L78689" t="s">
        <v>356524</v>
      </c>
      <c r="M78689" t="s">
        <v>28</v>
      </c>
      <c r="O78689" s="1">
        <v>41855</v>
      </c>
      <c r="P78689">
        <v>45869000</v>
      </c>
    </row>
    <row r="78690" spans="11:16" x14ac:dyDescent="0.3">
      <c r="K78690" t="s">
        <v>356525</v>
      </c>
      <c r="L78690" t="s">
        <v>356526</v>
      </c>
      <c r="M78690" t="s">
        <v>91</v>
      </c>
      <c r="O78690" t="s">
        <v>39644</v>
      </c>
    </row>
    <row r="78691" spans="11:16" x14ac:dyDescent="0.3">
      <c r="K78691" t="s">
        <v>356527</v>
      </c>
      <c r="L78691" t="s">
        <v>356528</v>
      </c>
      <c r="M78691" t="s">
        <v>28</v>
      </c>
      <c r="N78691" t="s">
        <v>40</v>
      </c>
      <c r="O78691" s="1">
        <v>40705</v>
      </c>
      <c r="P78691">
        <v>7550002</v>
      </c>
    </row>
    <row r="78692" spans="11:16" x14ac:dyDescent="0.3">
      <c r="K78692" t="s">
        <v>356527</v>
      </c>
      <c r="L78692" t="s">
        <v>356529</v>
      </c>
      <c r="M78692" t="s">
        <v>28</v>
      </c>
      <c r="O78692" s="1">
        <v>41220</v>
      </c>
      <c r="P78692">
        <v>2500000</v>
      </c>
    </row>
    <row r="78693" spans="11:16" x14ac:dyDescent="0.3">
      <c r="K78693" t="s">
        <v>356527</v>
      </c>
      <c r="L78693" t="s">
        <v>356530</v>
      </c>
      <c r="M78693" t="s">
        <v>28</v>
      </c>
      <c r="O78693" s="1">
        <v>40306</v>
      </c>
      <c r="P78693">
        <v>755500</v>
      </c>
    </row>
    <row r="78694" spans="11:16" x14ac:dyDescent="0.3">
      <c r="K78694" t="s">
        <v>356527</v>
      </c>
      <c r="L78694" t="s">
        <v>356531</v>
      </c>
      <c r="M78694" t="s">
        <v>28</v>
      </c>
      <c r="O78694" t="s">
        <v>3719</v>
      </c>
      <c r="P78694">
        <v>1500000</v>
      </c>
    </row>
    <row r="78695" spans="11:16" x14ac:dyDescent="0.3">
      <c r="K78695" t="s">
        <v>356532</v>
      </c>
      <c r="L78695" t="s">
        <v>356533</v>
      </c>
      <c r="M78695" t="s">
        <v>256</v>
      </c>
      <c r="O78695" t="s">
        <v>2976</v>
      </c>
      <c r="P78695">
        <v>10000000</v>
      </c>
    </row>
    <row r="78696" spans="11:16" x14ac:dyDescent="0.3">
      <c r="K78696" t="s">
        <v>356534</v>
      </c>
      <c r="L78696" t="s">
        <v>356535</v>
      </c>
      <c r="M78696" t="s">
        <v>28</v>
      </c>
      <c r="N78696" t="s">
        <v>1189</v>
      </c>
      <c r="O78696" t="s">
        <v>26323</v>
      </c>
      <c r="P78696">
        <v>3000000</v>
      </c>
    </row>
    <row r="78697" spans="11:16" x14ac:dyDescent="0.3">
      <c r="K78697" t="s">
        <v>356534</v>
      </c>
      <c r="L78697" t="s">
        <v>356536</v>
      </c>
      <c r="M78697" t="s">
        <v>256</v>
      </c>
      <c r="O78697" t="s">
        <v>46174</v>
      </c>
      <c r="P78697">
        <v>6500000</v>
      </c>
    </row>
    <row r="78698" spans="11:16" x14ac:dyDescent="0.3">
      <c r="K78698" t="s">
        <v>356534</v>
      </c>
      <c r="L78698" t="s">
        <v>356537</v>
      </c>
      <c r="M78698" t="s">
        <v>28</v>
      </c>
      <c r="N78698" t="s">
        <v>1189</v>
      </c>
      <c r="O78698" s="1">
        <v>41093</v>
      </c>
      <c r="P78698">
        <v>21500000</v>
      </c>
    </row>
    <row r="78699" spans="11:16" x14ac:dyDescent="0.3">
      <c r="K78699" t="s">
        <v>356534</v>
      </c>
      <c r="L78699" t="s">
        <v>356538</v>
      </c>
      <c r="M78699" t="s">
        <v>28</v>
      </c>
      <c r="N78699" t="s">
        <v>493</v>
      </c>
      <c r="O78699" t="s">
        <v>17319</v>
      </c>
      <c r="P78699">
        <v>12000000</v>
      </c>
    </row>
    <row r="78700" spans="11:16" x14ac:dyDescent="0.3">
      <c r="K78700" t="s">
        <v>356534</v>
      </c>
      <c r="L78700" t="s">
        <v>356539</v>
      </c>
      <c r="M78700" t="s">
        <v>28</v>
      </c>
      <c r="N78700" t="s">
        <v>40</v>
      </c>
      <c r="O78700" t="s">
        <v>96808</v>
      </c>
      <c r="P78700">
        <v>14000000</v>
      </c>
    </row>
    <row r="78701" spans="11:16" x14ac:dyDescent="0.3">
      <c r="K78701" t="s">
        <v>356534</v>
      </c>
      <c r="L78701" t="s">
        <v>356540</v>
      </c>
      <c r="M78701" t="s">
        <v>28</v>
      </c>
      <c r="O78701" t="s">
        <v>30100</v>
      </c>
      <c r="P78701">
        <v>6000000</v>
      </c>
    </row>
    <row r="78702" spans="11:16" x14ac:dyDescent="0.3">
      <c r="K78702" t="s">
        <v>356541</v>
      </c>
      <c r="L78702" t="s">
        <v>356542</v>
      </c>
      <c r="M78702" t="s">
        <v>28</v>
      </c>
      <c r="O78702" t="s">
        <v>25484</v>
      </c>
      <c r="P78702">
        <v>1687000</v>
      </c>
    </row>
    <row r="78703" spans="11:16" x14ac:dyDescent="0.3">
      <c r="K78703" t="s">
        <v>356541</v>
      </c>
      <c r="L78703" t="s">
        <v>356543</v>
      </c>
      <c r="M78703" t="s">
        <v>256</v>
      </c>
      <c r="O78703" s="1">
        <v>41278</v>
      </c>
      <c r="P78703">
        <v>750000</v>
      </c>
    </row>
    <row r="78704" spans="11:16" x14ac:dyDescent="0.3">
      <c r="K78704" t="s">
        <v>356541</v>
      </c>
      <c r="L78704" t="s">
        <v>356544</v>
      </c>
      <c r="M78704" t="s">
        <v>28</v>
      </c>
      <c r="N78704" t="s">
        <v>29</v>
      </c>
      <c r="O78704" t="s">
        <v>15968</v>
      </c>
      <c r="P78704">
        <v>2900000</v>
      </c>
    </row>
    <row r="78705" spans="11:16" x14ac:dyDescent="0.3">
      <c r="K78705" t="s">
        <v>356545</v>
      </c>
      <c r="L78705" t="s">
        <v>356546</v>
      </c>
      <c r="M78705" t="s">
        <v>52</v>
      </c>
      <c r="O78705" s="1">
        <v>42011</v>
      </c>
      <c r="P78705">
        <v>100000</v>
      </c>
    </row>
    <row r="78706" spans="11:16" x14ac:dyDescent="0.3">
      <c r="K78706" t="s">
        <v>356547</v>
      </c>
      <c r="L78706" t="s">
        <v>356548</v>
      </c>
      <c r="M78706" t="s">
        <v>28</v>
      </c>
      <c r="O78706" t="s">
        <v>18775</v>
      </c>
      <c r="P78706">
        <v>3684991</v>
      </c>
    </row>
    <row r="78707" spans="11:16" x14ac:dyDescent="0.3">
      <c r="K78707" t="s">
        <v>356549</v>
      </c>
      <c r="L78707" t="s">
        <v>356550</v>
      </c>
      <c r="M78707" t="s">
        <v>749</v>
      </c>
      <c r="O78707" s="1">
        <v>41590</v>
      </c>
      <c r="P78707">
        <v>1000000</v>
      </c>
    </row>
    <row r="78708" spans="11:16" x14ac:dyDescent="0.3">
      <c r="K78708" t="s">
        <v>356549</v>
      </c>
      <c r="L78708" t="s">
        <v>356551</v>
      </c>
      <c r="M78708" t="s">
        <v>52</v>
      </c>
      <c r="O78708" s="1">
        <v>40485</v>
      </c>
      <c r="P78708">
        <v>129000</v>
      </c>
    </row>
    <row r="78709" spans="11:16" x14ac:dyDescent="0.3">
      <c r="K78709" t="s">
        <v>356552</v>
      </c>
      <c r="L78709" t="s">
        <v>356553</v>
      </c>
      <c r="M78709" t="s">
        <v>223</v>
      </c>
      <c r="O78709" t="s">
        <v>4528</v>
      </c>
      <c r="P78709">
        <v>1000000</v>
      </c>
    </row>
    <row r="78710" spans="11:16" x14ac:dyDescent="0.3">
      <c r="K78710" t="s">
        <v>356552</v>
      </c>
      <c r="L78710" t="s">
        <v>356554</v>
      </c>
      <c r="M78710" t="s">
        <v>223</v>
      </c>
      <c r="O78710" t="s">
        <v>7461</v>
      </c>
      <c r="P78710">
        <v>100000</v>
      </c>
    </row>
    <row r="78711" spans="11:16" x14ac:dyDescent="0.3">
      <c r="K78711" t="s">
        <v>356555</v>
      </c>
      <c r="L78711" t="s">
        <v>356556</v>
      </c>
      <c r="M78711" t="s">
        <v>28</v>
      </c>
      <c r="N78711" t="s">
        <v>40</v>
      </c>
      <c r="O78711" s="1">
        <v>40211</v>
      </c>
      <c r="P78711">
        <v>7300000</v>
      </c>
    </row>
    <row r="78712" spans="11:16" x14ac:dyDescent="0.3">
      <c r="K78712" t="s">
        <v>356555</v>
      </c>
      <c r="L78712" t="s">
        <v>356557</v>
      </c>
      <c r="M78712" t="s">
        <v>28</v>
      </c>
      <c r="N78712" t="s">
        <v>493</v>
      </c>
      <c r="O78712" t="s">
        <v>10127</v>
      </c>
      <c r="P78712">
        <v>31444456</v>
      </c>
    </row>
    <row r="78713" spans="11:16" x14ac:dyDescent="0.3">
      <c r="K78713" t="s">
        <v>356555</v>
      </c>
      <c r="L78713" t="s">
        <v>356558</v>
      </c>
      <c r="M78713" t="s">
        <v>28</v>
      </c>
      <c r="N78713" t="s">
        <v>29</v>
      </c>
      <c r="O78713" t="s">
        <v>9262</v>
      </c>
      <c r="P78713">
        <v>31475320</v>
      </c>
    </row>
    <row r="78714" spans="11:16" x14ac:dyDescent="0.3">
      <c r="K78714" t="s">
        <v>356559</v>
      </c>
      <c r="L78714" t="s">
        <v>356560</v>
      </c>
      <c r="M78714" t="s">
        <v>52</v>
      </c>
      <c r="O78714" s="1">
        <v>41800</v>
      </c>
      <c r="P78714">
        <v>50000</v>
      </c>
    </row>
    <row r="78715" spans="11:16" x14ac:dyDescent="0.3">
      <c r="K78715" t="s">
        <v>356561</v>
      </c>
      <c r="L78715" t="s">
        <v>356562</v>
      </c>
      <c r="M78715" t="s">
        <v>28</v>
      </c>
      <c r="O78715" s="1">
        <v>41367</v>
      </c>
      <c r="P78715">
        <v>350000</v>
      </c>
    </row>
    <row r="78716" spans="11:16" x14ac:dyDescent="0.3">
      <c r="K78716" t="s">
        <v>356561</v>
      </c>
      <c r="L78716" t="s">
        <v>356563</v>
      </c>
      <c r="M78716" t="s">
        <v>28</v>
      </c>
      <c r="N78716" t="s">
        <v>40</v>
      </c>
      <c r="O78716" s="1">
        <v>41186</v>
      </c>
      <c r="P78716">
        <v>1190000</v>
      </c>
    </row>
    <row r="78717" spans="11:16" x14ac:dyDescent="0.3">
      <c r="K78717" t="s">
        <v>356564</v>
      </c>
      <c r="L78717" t="s">
        <v>356565</v>
      </c>
      <c r="M78717" t="s">
        <v>28</v>
      </c>
      <c r="O78717" s="1">
        <v>39971</v>
      </c>
      <c r="P78717">
        <v>20000000</v>
      </c>
    </row>
    <row r="78718" spans="11:16" x14ac:dyDescent="0.3">
      <c r="K78718" t="s">
        <v>356566</v>
      </c>
      <c r="L78718" t="s">
        <v>356567</v>
      </c>
      <c r="M78718" t="s">
        <v>233</v>
      </c>
      <c r="O78718" t="s">
        <v>22176</v>
      </c>
    </row>
    <row r="78719" spans="11:16" x14ac:dyDescent="0.3">
      <c r="K78719" t="s">
        <v>356568</v>
      </c>
      <c r="L78719" t="s">
        <v>356569</v>
      </c>
      <c r="M78719" t="s">
        <v>256</v>
      </c>
      <c r="O78719" s="1">
        <v>40360</v>
      </c>
      <c r="P78719">
        <v>260000000</v>
      </c>
    </row>
    <row r="78720" spans="11:16" x14ac:dyDescent="0.3">
      <c r="K78720" t="s">
        <v>356570</v>
      </c>
      <c r="L78720" t="s">
        <v>356571</v>
      </c>
      <c r="M78720" t="s">
        <v>28</v>
      </c>
      <c r="O78720" t="s">
        <v>6455</v>
      </c>
      <c r="P78720">
        <v>5100000</v>
      </c>
    </row>
    <row r="78721" spans="11:16" x14ac:dyDescent="0.3">
      <c r="K78721" t="s">
        <v>356570</v>
      </c>
      <c r="L78721" t="s">
        <v>356572</v>
      </c>
      <c r="M78721" t="s">
        <v>1836</v>
      </c>
      <c r="O78721" s="1">
        <v>41647</v>
      </c>
      <c r="P78721">
        <v>20000000</v>
      </c>
    </row>
    <row r="78722" spans="11:16" x14ac:dyDescent="0.3">
      <c r="K78722" t="s">
        <v>356573</v>
      </c>
      <c r="L78722" t="s">
        <v>356574</v>
      </c>
      <c r="M78722" t="s">
        <v>28</v>
      </c>
      <c r="O78722" s="1">
        <v>40818</v>
      </c>
      <c r="P78722">
        <v>1541809</v>
      </c>
    </row>
    <row r="78723" spans="11:16" x14ac:dyDescent="0.3">
      <c r="K78723" t="s">
        <v>356575</v>
      </c>
      <c r="L78723" t="s">
        <v>356576</v>
      </c>
      <c r="M78723" t="s">
        <v>52</v>
      </c>
      <c r="O78723" t="s">
        <v>26131</v>
      </c>
      <c r="P78723">
        <v>321650</v>
      </c>
    </row>
    <row r="78724" spans="11:16" x14ac:dyDescent="0.3">
      <c r="K78724" t="s">
        <v>356577</v>
      </c>
      <c r="L78724" t="s">
        <v>356578</v>
      </c>
      <c r="M78724" t="s">
        <v>28</v>
      </c>
      <c r="N78724" t="s">
        <v>40</v>
      </c>
      <c r="O78724" s="1">
        <v>41640</v>
      </c>
      <c r="P78724">
        <v>2000000</v>
      </c>
    </row>
    <row r="78725" spans="11:16" x14ac:dyDescent="0.3">
      <c r="K78725" t="s">
        <v>356579</v>
      </c>
      <c r="L78725" t="s">
        <v>356580</v>
      </c>
      <c r="M78725" t="s">
        <v>28</v>
      </c>
      <c r="O78725" t="s">
        <v>52711</v>
      </c>
      <c r="P78725">
        <v>150341</v>
      </c>
    </row>
    <row r="78726" spans="11:16" x14ac:dyDescent="0.3">
      <c r="K78726" t="s">
        <v>356581</v>
      </c>
      <c r="L78726" t="s">
        <v>356582</v>
      </c>
      <c r="M78726" t="s">
        <v>233</v>
      </c>
      <c r="O78726" t="s">
        <v>43333</v>
      </c>
    </row>
    <row r="78727" spans="11:16" x14ac:dyDescent="0.3">
      <c r="K78727" t="s">
        <v>356581</v>
      </c>
      <c r="L78727" t="s">
        <v>356583</v>
      </c>
      <c r="M78727" t="s">
        <v>28</v>
      </c>
      <c r="O78727" s="1">
        <v>38718</v>
      </c>
      <c r="P78727">
        <v>0</v>
      </c>
    </row>
    <row r="78728" spans="11:16" x14ac:dyDescent="0.3">
      <c r="K78728" t="s">
        <v>356584</v>
      </c>
      <c r="L78728" t="s">
        <v>356585</v>
      </c>
      <c r="M78728" t="s">
        <v>52</v>
      </c>
      <c r="O78728" t="s">
        <v>15577</v>
      </c>
      <c r="P78728">
        <v>2000000</v>
      </c>
    </row>
    <row r="78729" spans="11:16" x14ac:dyDescent="0.3">
      <c r="K78729" t="s">
        <v>356584</v>
      </c>
      <c r="L78729" t="s">
        <v>356586</v>
      </c>
      <c r="M78729" t="s">
        <v>52</v>
      </c>
      <c r="O78729" t="s">
        <v>10919</v>
      </c>
      <c r="P78729">
        <v>150000</v>
      </c>
    </row>
    <row r="78730" spans="11:16" x14ac:dyDescent="0.3">
      <c r="K78730" t="s">
        <v>356584</v>
      </c>
      <c r="L78730" t="s">
        <v>356587</v>
      </c>
      <c r="M78730" t="s">
        <v>52</v>
      </c>
      <c r="O78730" t="s">
        <v>7614</v>
      </c>
      <c r="P78730">
        <v>100000</v>
      </c>
    </row>
    <row r="78731" spans="11:16" x14ac:dyDescent="0.3">
      <c r="K78731" t="s">
        <v>356588</v>
      </c>
      <c r="L78731" t="s">
        <v>356589</v>
      </c>
      <c r="M78731" t="s">
        <v>52</v>
      </c>
      <c r="O78731" s="1">
        <v>40913</v>
      </c>
      <c r="P78731">
        <v>210000</v>
      </c>
    </row>
    <row r="78732" spans="11:16" x14ac:dyDescent="0.3">
      <c r="K78732" t="s">
        <v>356590</v>
      </c>
      <c r="L78732" t="s">
        <v>356591</v>
      </c>
      <c r="M78732" t="s">
        <v>52</v>
      </c>
      <c r="O78732" s="1">
        <v>41011</v>
      </c>
      <c r="P78732">
        <v>1375000</v>
      </c>
    </row>
    <row r="78733" spans="11:16" x14ac:dyDescent="0.3">
      <c r="K78733" t="s">
        <v>356590</v>
      </c>
      <c r="L78733" t="s">
        <v>356592</v>
      </c>
      <c r="M78733" t="s">
        <v>52</v>
      </c>
      <c r="O78733" s="1">
        <v>40546</v>
      </c>
      <c r="P78733">
        <v>18000</v>
      </c>
    </row>
    <row r="78734" spans="11:16" x14ac:dyDescent="0.3">
      <c r="K78734" t="s">
        <v>356590</v>
      </c>
      <c r="L78734" t="s">
        <v>356593</v>
      </c>
      <c r="M78734" t="s">
        <v>52</v>
      </c>
      <c r="O78734" t="s">
        <v>48498</v>
      </c>
      <c r="P78734">
        <v>290000</v>
      </c>
    </row>
    <row r="78735" spans="11:16" x14ac:dyDescent="0.3">
      <c r="K78735" t="s">
        <v>356590</v>
      </c>
      <c r="L78735" t="s">
        <v>356594</v>
      </c>
      <c r="M78735" t="s">
        <v>52</v>
      </c>
      <c r="O78735" s="1">
        <v>40614</v>
      </c>
      <c r="P78735">
        <v>565000</v>
      </c>
    </row>
    <row r="78736" spans="11:16" x14ac:dyDescent="0.3">
      <c r="K78736" t="s">
        <v>356590</v>
      </c>
      <c r="L78736" t="s">
        <v>356595</v>
      </c>
      <c r="M78736" t="s">
        <v>256</v>
      </c>
      <c r="O78736" s="1">
        <v>40972</v>
      </c>
      <c r="P78736">
        <v>290000</v>
      </c>
    </row>
    <row r="78737" spans="11:16" x14ac:dyDescent="0.3">
      <c r="K78737" t="s">
        <v>356590</v>
      </c>
      <c r="L78737" t="s">
        <v>356596</v>
      </c>
      <c r="M78737" t="s">
        <v>256</v>
      </c>
      <c r="O78737" s="1">
        <v>40704</v>
      </c>
      <c r="P78737">
        <v>255000</v>
      </c>
    </row>
    <row r="78738" spans="11:16" x14ac:dyDescent="0.3">
      <c r="K78738" t="s">
        <v>356597</v>
      </c>
      <c r="L78738" t="s">
        <v>356598</v>
      </c>
      <c r="M78738" t="s">
        <v>91</v>
      </c>
      <c r="O78738" s="1">
        <v>41101</v>
      </c>
    </row>
    <row r="78739" spans="11:16" x14ac:dyDescent="0.3">
      <c r="K78739" t="s">
        <v>356599</v>
      </c>
      <c r="L78739" t="s">
        <v>356600</v>
      </c>
      <c r="M78739" t="s">
        <v>28</v>
      </c>
      <c r="N78739" t="s">
        <v>40</v>
      </c>
      <c r="O78739" s="1">
        <v>41886</v>
      </c>
      <c r="P78739">
        <v>1929900</v>
      </c>
    </row>
    <row r="78740" spans="11:16" x14ac:dyDescent="0.3">
      <c r="K78740" t="s">
        <v>356599</v>
      </c>
      <c r="L78740" t="s">
        <v>356601</v>
      </c>
      <c r="M78740" t="s">
        <v>28</v>
      </c>
      <c r="N78740" t="s">
        <v>40</v>
      </c>
      <c r="O78740" s="1">
        <v>41277</v>
      </c>
      <c r="P78740">
        <v>1950000</v>
      </c>
    </row>
    <row r="78741" spans="11:16" x14ac:dyDescent="0.3">
      <c r="K78741" t="s">
        <v>356599</v>
      </c>
      <c r="L78741" t="s">
        <v>356602</v>
      </c>
      <c r="M78741" t="s">
        <v>52</v>
      </c>
      <c r="O78741" s="1">
        <v>40554</v>
      </c>
      <c r="P78741">
        <v>2044050</v>
      </c>
    </row>
    <row r="78742" spans="11:16" x14ac:dyDescent="0.3">
      <c r="K78742" t="s">
        <v>356603</v>
      </c>
      <c r="L78742" t="s">
        <v>356604</v>
      </c>
      <c r="M78742" t="s">
        <v>52</v>
      </c>
      <c r="O78742" s="1">
        <v>41275</v>
      </c>
      <c r="P78742">
        <v>30000</v>
      </c>
    </row>
    <row r="78743" spans="11:16" x14ac:dyDescent="0.3">
      <c r="K78743" t="s">
        <v>356605</v>
      </c>
      <c r="L78743" t="s">
        <v>356606</v>
      </c>
      <c r="M78743" t="s">
        <v>324</v>
      </c>
      <c r="O78743" t="s">
        <v>9226</v>
      </c>
      <c r="P78743">
        <v>1500000</v>
      </c>
    </row>
    <row r="78744" spans="11:16" x14ac:dyDescent="0.3">
      <c r="K78744" t="s">
        <v>356607</v>
      </c>
      <c r="L78744" t="s">
        <v>356608</v>
      </c>
      <c r="M78744" t="s">
        <v>28</v>
      </c>
      <c r="N78744" t="s">
        <v>40</v>
      </c>
      <c r="O78744" t="s">
        <v>7662</v>
      </c>
      <c r="P78744">
        <v>1200000</v>
      </c>
    </row>
    <row r="78745" spans="11:16" x14ac:dyDescent="0.3">
      <c r="K78745" t="s">
        <v>356607</v>
      </c>
      <c r="L78745" t="s">
        <v>356609</v>
      </c>
      <c r="M78745" t="s">
        <v>324</v>
      </c>
      <c r="O78745" s="1">
        <v>39454</v>
      </c>
      <c r="P78745">
        <v>500000</v>
      </c>
    </row>
    <row r="78746" spans="11:16" x14ac:dyDescent="0.3">
      <c r="K78746" t="s">
        <v>356610</v>
      </c>
      <c r="L78746" t="s">
        <v>356611</v>
      </c>
      <c r="M78746" t="s">
        <v>52</v>
      </c>
      <c r="O78746" s="1">
        <v>41647</v>
      </c>
      <c r="P78746">
        <v>100000</v>
      </c>
    </row>
    <row r="78747" spans="11:16" x14ac:dyDescent="0.3">
      <c r="K78747" t="s">
        <v>356610</v>
      </c>
      <c r="L78747" t="s">
        <v>356612</v>
      </c>
      <c r="M78747" t="s">
        <v>52</v>
      </c>
      <c r="O78747" t="s">
        <v>1692</v>
      </c>
    </row>
    <row r="78748" spans="11:16" x14ac:dyDescent="0.3">
      <c r="K78748" t="s">
        <v>356613</v>
      </c>
      <c r="L78748" t="s">
        <v>356614</v>
      </c>
      <c r="M78748" t="s">
        <v>91</v>
      </c>
      <c r="O78748" t="s">
        <v>122856</v>
      </c>
    </row>
    <row r="78749" spans="11:16" x14ac:dyDescent="0.3">
      <c r="K78749" t="s">
        <v>356615</v>
      </c>
      <c r="L78749" t="s">
        <v>356616</v>
      </c>
      <c r="M78749" t="s">
        <v>52</v>
      </c>
      <c r="O78749" t="s">
        <v>2503</v>
      </c>
      <c r="P78749">
        <v>60000</v>
      </c>
    </row>
    <row r="78750" spans="11:16" x14ac:dyDescent="0.3">
      <c r="K78750" t="s">
        <v>356615</v>
      </c>
      <c r="L78750" t="s">
        <v>356617</v>
      </c>
      <c r="M78750" t="s">
        <v>52</v>
      </c>
      <c r="O78750" s="1">
        <v>41548</v>
      </c>
      <c r="P78750">
        <v>20000</v>
      </c>
    </row>
    <row r="78751" spans="11:16" x14ac:dyDescent="0.3">
      <c r="K78751" t="s">
        <v>356615</v>
      </c>
      <c r="L78751" t="s">
        <v>356618</v>
      </c>
      <c r="M78751" t="s">
        <v>52</v>
      </c>
      <c r="O78751" s="1">
        <v>41647</v>
      </c>
      <c r="P78751">
        <v>20000</v>
      </c>
    </row>
    <row r="78752" spans="11:16" x14ac:dyDescent="0.3">
      <c r="K78752" t="s">
        <v>356615</v>
      </c>
      <c r="L78752" t="s">
        <v>356619</v>
      </c>
      <c r="M78752" t="s">
        <v>324</v>
      </c>
      <c r="O78752" s="1">
        <v>41281</v>
      </c>
      <c r="P78752">
        <v>30000</v>
      </c>
    </row>
    <row r="78753" spans="11:16" x14ac:dyDescent="0.3">
      <c r="K78753" t="s">
        <v>356615</v>
      </c>
      <c r="L78753" t="s">
        <v>356620</v>
      </c>
      <c r="M78753" t="s">
        <v>324</v>
      </c>
      <c r="O78753" s="1">
        <v>41559</v>
      </c>
      <c r="P78753">
        <v>15000</v>
      </c>
    </row>
    <row r="78754" spans="11:16" x14ac:dyDescent="0.3">
      <c r="K78754" t="s">
        <v>356621</v>
      </c>
      <c r="L78754" t="s">
        <v>356622</v>
      </c>
      <c r="M78754" t="s">
        <v>28</v>
      </c>
      <c r="N78754" t="s">
        <v>29</v>
      </c>
      <c r="O78754" t="s">
        <v>50802</v>
      </c>
      <c r="P78754">
        <v>9600000</v>
      </c>
    </row>
    <row r="78755" spans="11:16" x14ac:dyDescent="0.3">
      <c r="K78755" t="s">
        <v>356621</v>
      </c>
      <c r="L78755" t="s">
        <v>356623</v>
      </c>
      <c r="M78755" t="s">
        <v>28</v>
      </c>
      <c r="N78755" t="s">
        <v>493</v>
      </c>
      <c r="O78755" t="s">
        <v>97646</v>
      </c>
      <c r="P78755">
        <v>4100000</v>
      </c>
    </row>
    <row r="78756" spans="11:16" x14ac:dyDescent="0.3">
      <c r="K78756" t="s">
        <v>356624</v>
      </c>
      <c r="L78756" t="s">
        <v>356625</v>
      </c>
      <c r="M78756" t="s">
        <v>52</v>
      </c>
      <c r="O78756" t="s">
        <v>13963</v>
      </c>
      <c r="P78756">
        <v>0</v>
      </c>
    </row>
    <row r="78757" spans="11:16" x14ac:dyDescent="0.3">
      <c r="K78757" t="s">
        <v>356624</v>
      </c>
      <c r="L78757" t="s">
        <v>356626</v>
      </c>
      <c r="M78757" t="s">
        <v>52</v>
      </c>
      <c r="O78757" s="1">
        <v>41651</v>
      </c>
      <c r="P78757">
        <v>850000</v>
      </c>
    </row>
    <row r="78758" spans="11:16" x14ac:dyDescent="0.3">
      <c r="K78758" t="s">
        <v>356624</v>
      </c>
      <c r="L78758" t="s">
        <v>356627</v>
      </c>
      <c r="M78758" t="s">
        <v>223</v>
      </c>
      <c r="O78758" s="1">
        <v>41283</v>
      </c>
      <c r="P78758">
        <v>187000</v>
      </c>
    </row>
    <row r="78759" spans="11:16" x14ac:dyDescent="0.3">
      <c r="K78759" t="s">
        <v>356628</v>
      </c>
      <c r="L78759" t="s">
        <v>356629</v>
      </c>
      <c r="M78759" t="s">
        <v>28</v>
      </c>
      <c r="O78759" t="s">
        <v>201</v>
      </c>
      <c r="P78759">
        <v>175000</v>
      </c>
    </row>
    <row r="78760" spans="11:16" x14ac:dyDescent="0.3">
      <c r="K78760" t="s">
        <v>356630</v>
      </c>
      <c r="L78760" t="s">
        <v>356631</v>
      </c>
      <c r="M78760" t="s">
        <v>52</v>
      </c>
      <c r="O78760" t="s">
        <v>4844</v>
      </c>
      <c r="P78760">
        <v>60000</v>
      </c>
    </row>
    <row r="78761" spans="11:16" x14ac:dyDescent="0.3">
      <c r="K78761" t="s">
        <v>356632</v>
      </c>
      <c r="L78761" t="s">
        <v>356633</v>
      </c>
      <c r="M78761" t="s">
        <v>256</v>
      </c>
      <c r="O78761" t="s">
        <v>13200</v>
      </c>
      <c r="P78761">
        <v>3000000</v>
      </c>
    </row>
    <row r="78762" spans="11:16" x14ac:dyDescent="0.3">
      <c r="K78762" t="s">
        <v>356634</v>
      </c>
      <c r="L78762" t="s">
        <v>356635</v>
      </c>
      <c r="M78762" t="s">
        <v>28</v>
      </c>
      <c r="N78762" t="s">
        <v>40</v>
      </c>
      <c r="O78762" s="1">
        <v>39086</v>
      </c>
    </row>
    <row r="78763" spans="11:16" x14ac:dyDescent="0.3">
      <c r="K78763" t="s">
        <v>356636</v>
      </c>
      <c r="L78763" t="s">
        <v>356637</v>
      </c>
      <c r="M78763" t="s">
        <v>52</v>
      </c>
      <c r="O78763" s="1">
        <v>42339</v>
      </c>
    </row>
    <row r="78764" spans="11:16" x14ac:dyDescent="0.3">
      <c r="K78764" t="s">
        <v>356638</v>
      </c>
      <c r="L78764" t="s">
        <v>356639</v>
      </c>
      <c r="M78764" t="s">
        <v>91</v>
      </c>
      <c r="O78764" t="s">
        <v>356640</v>
      </c>
    </row>
    <row r="78765" spans="11:16" x14ac:dyDescent="0.3">
      <c r="K78765" t="s">
        <v>356641</v>
      </c>
      <c r="L78765" t="s">
        <v>356642</v>
      </c>
      <c r="M78765" t="s">
        <v>52</v>
      </c>
      <c r="O78765" t="s">
        <v>6039</v>
      </c>
      <c r="P78765">
        <v>1500000</v>
      </c>
    </row>
    <row r="78766" spans="11:16" x14ac:dyDescent="0.3">
      <c r="K78766" t="s">
        <v>356643</v>
      </c>
      <c r="L78766" t="s">
        <v>356644</v>
      </c>
      <c r="M78766" t="s">
        <v>256</v>
      </c>
      <c r="O78766" t="s">
        <v>4071</v>
      </c>
      <c r="P78766">
        <v>876150</v>
      </c>
    </row>
    <row r="78767" spans="11:16" x14ac:dyDescent="0.3">
      <c r="K78767" t="s">
        <v>356645</v>
      </c>
      <c r="L78767" t="s">
        <v>356646</v>
      </c>
      <c r="M78767" t="s">
        <v>28</v>
      </c>
      <c r="N78767" t="s">
        <v>493</v>
      </c>
      <c r="O78767" s="1">
        <v>38907</v>
      </c>
      <c r="P78767">
        <v>11600000</v>
      </c>
    </row>
    <row r="78768" spans="11:16" x14ac:dyDescent="0.3">
      <c r="K78768" t="s">
        <v>356645</v>
      </c>
      <c r="L78768" t="s">
        <v>356647</v>
      </c>
      <c r="M78768" t="s">
        <v>28</v>
      </c>
      <c r="O78768" s="1">
        <v>39296</v>
      </c>
      <c r="P78768">
        <v>5600000</v>
      </c>
    </row>
    <row r="78769" spans="11:16" x14ac:dyDescent="0.3">
      <c r="K78769" t="s">
        <v>356648</v>
      </c>
      <c r="L78769" t="s">
        <v>356649</v>
      </c>
      <c r="M78769" t="s">
        <v>91</v>
      </c>
      <c r="O78769" s="1">
        <v>41732</v>
      </c>
      <c r="P78769">
        <v>350001</v>
      </c>
    </row>
    <row r="78770" spans="11:16" x14ac:dyDescent="0.3">
      <c r="K78770" t="s">
        <v>356650</v>
      </c>
      <c r="L78770" t="s">
        <v>356651</v>
      </c>
      <c r="M78770" t="s">
        <v>28</v>
      </c>
      <c r="N78770" t="s">
        <v>493</v>
      </c>
      <c r="O78770" t="s">
        <v>17885</v>
      </c>
      <c r="P78770">
        <v>12000000</v>
      </c>
    </row>
    <row r="78771" spans="11:16" x14ac:dyDescent="0.3">
      <c r="K78771" t="s">
        <v>356650</v>
      </c>
      <c r="L78771" t="s">
        <v>356652</v>
      </c>
      <c r="M78771" t="s">
        <v>256</v>
      </c>
      <c r="O78771" t="s">
        <v>33006</v>
      </c>
      <c r="P78771">
        <v>2739049</v>
      </c>
    </row>
    <row r="78772" spans="11:16" x14ac:dyDescent="0.3">
      <c r="K78772" t="s">
        <v>356650</v>
      </c>
      <c r="L78772" t="s">
        <v>356653</v>
      </c>
      <c r="M78772" t="s">
        <v>28</v>
      </c>
      <c r="N78772" t="s">
        <v>1189</v>
      </c>
      <c r="O78772" t="s">
        <v>16720</v>
      </c>
      <c r="P78772">
        <v>59500000</v>
      </c>
    </row>
    <row r="78773" spans="11:16" x14ac:dyDescent="0.3">
      <c r="K78773" t="s">
        <v>356650</v>
      </c>
      <c r="L78773" t="s">
        <v>356654</v>
      </c>
      <c r="M78773" t="s">
        <v>28</v>
      </c>
      <c r="N78773" t="s">
        <v>40</v>
      </c>
      <c r="O78773" t="s">
        <v>41621</v>
      </c>
      <c r="P78773">
        <v>1691410</v>
      </c>
    </row>
    <row r="78774" spans="11:16" x14ac:dyDescent="0.3">
      <c r="K78774" t="s">
        <v>356650</v>
      </c>
      <c r="L78774" t="s">
        <v>356655</v>
      </c>
      <c r="M78774" t="s">
        <v>256</v>
      </c>
      <c r="O78774" s="1">
        <v>41370</v>
      </c>
      <c r="P78774">
        <v>4300993</v>
      </c>
    </row>
    <row r="78775" spans="11:16" x14ac:dyDescent="0.3">
      <c r="K78775" t="s">
        <v>356656</v>
      </c>
      <c r="L78775" t="s">
        <v>356657</v>
      </c>
      <c r="M78775" t="s">
        <v>28</v>
      </c>
      <c r="O78775" t="s">
        <v>48739</v>
      </c>
      <c r="P78775">
        <v>843049</v>
      </c>
    </row>
    <row r="78776" spans="11:16" x14ac:dyDescent="0.3">
      <c r="K78776" t="s">
        <v>356656</v>
      </c>
      <c r="L78776" t="s">
        <v>356658</v>
      </c>
      <c r="M78776" t="s">
        <v>28</v>
      </c>
      <c r="O78776" s="1">
        <v>40029</v>
      </c>
      <c r="P78776">
        <v>1600320</v>
      </c>
    </row>
    <row r="78777" spans="11:16" x14ac:dyDescent="0.3">
      <c r="K78777" t="s">
        <v>356659</v>
      </c>
      <c r="L78777" t="s">
        <v>356660</v>
      </c>
      <c r="M78777" t="s">
        <v>324</v>
      </c>
      <c r="O78777" s="1">
        <v>39817</v>
      </c>
      <c r="P78777">
        <v>66230</v>
      </c>
    </row>
    <row r="78778" spans="11:16" x14ac:dyDescent="0.3">
      <c r="K78778" t="s">
        <v>356661</v>
      </c>
      <c r="L78778" t="s">
        <v>356662</v>
      </c>
      <c r="M78778" t="s">
        <v>28</v>
      </c>
      <c r="N78778" t="s">
        <v>40</v>
      </c>
      <c r="O78778" s="1">
        <v>41741</v>
      </c>
      <c r="P78778">
        <v>1600000</v>
      </c>
    </row>
    <row r="78779" spans="11:16" x14ac:dyDescent="0.3">
      <c r="K78779" t="s">
        <v>356661</v>
      </c>
      <c r="L78779" t="s">
        <v>356663</v>
      </c>
      <c r="M78779" t="s">
        <v>28</v>
      </c>
      <c r="O78779" t="s">
        <v>869</v>
      </c>
      <c r="P78779">
        <v>1472516</v>
      </c>
    </row>
    <row r="78780" spans="11:16" x14ac:dyDescent="0.3">
      <c r="K78780" t="s">
        <v>356664</v>
      </c>
      <c r="L78780" t="s">
        <v>356665</v>
      </c>
      <c r="M78780" t="s">
        <v>324</v>
      </c>
      <c r="O78780" s="1">
        <v>40909</v>
      </c>
      <c r="P78780">
        <v>300000</v>
      </c>
    </row>
    <row r="78781" spans="11:16" x14ac:dyDescent="0.3">
      <c r="K78781" t="s">
        <v>356666</v>
      </c>
      <c r="L78781" t="s">
        <v>356667</v>
      </c>
      <c r="M78781" t="s">
        <v>52</v>
      </c>
      <c r="O78781" t="s">
        <v>7662</v>
      </c>
    </row>
    <row r="78782" spans="11:16" x14ac:dyDescent="0.3">
      <c r="K78782" t="s">
        <v>356668</v>
      </c>
      <c r="L78782" t="s">
        <v>356669</v>
      </c>
      <c r="M78782" t="s">
        <v>28</v>
      </c>
      <c r="N78782" t="s">
        <v>29</v>
      </c>
      <c r="O78782" t="s">
        <v>5581</v>
      </c>
      <c r="P78782">
        <v>7360000</v>
      </c>
    </row>
    <row r="78783" spans="11:16" x14ac:dyDescent="0.3">
      <c r="K78783" t="s">
        <v>356668</v>
      </c>
      <c r="L78783" t="s">
        <v>356670</v>
      </c>
      <c r="M78783" t="s">
        <v>749</v>
      </c>
      <c r="O78783" s="1">
        <v>39362</v>
      </c>
      <c r="P78783">
        <v>2800000</v>
      </c>
    </row>
    <row r="78784" spans="11:16" x14ac:dyDescent="0.3">
      <c r="K78784" t="s">
        <v>356668</v>
      </c>
      <c r="L78784" t="s">
        <v>356671</v>
      </c>
      <c r="M78784" t="s">
        <v>749</v>
      </c>
      <c r="O78784" s="1">
        <v>38970</v>
      </c>
      <c r="P78784">
        <v>2200000</v>
      </c>
    </row>
    <row r="78785" spans="11:16" x14ac:dyDescent="0.3">
      <c r="K78785" t="s">
        <v>356668</v>
      </c>
      <c r="L78785" t="s">
        <v>356672</v>
      </c>
      <c r="M78785" t="s">
        <v>28</v>
      </c>
      <c r="N78785" t="s">
        <v>40</v>
      </c>
      <c r="O78785" t="s">
        <v>234223</v>
      </c>
      <c r="P78785">
        <v>10600000</v>
      </c>
    </row>
    <row r="78786" spans="11:16" x14ac:dyDescent="0.3">
      <c r="K78786" t="s">
        <v>356668</v>
      </c>
      <c r="L78786" t="s">
        <v>356673</v>
      </c>
      <c r="M78786" t="s">
        <v>28</v>
      </c>
      <c r="N78786" t="s">
        <v>40</v>
      </c>
      <c r="O78786" t="s">
        <v>313109</v>
      </c>
      <c r="P78786">
        <v>7800000</v>
      </c>
    </row>
    <row r="78787" spans="11:16" x14ac:dyDescent="0.3">
      <c r="K78787" t="s">
        <v>356668</v>
      </c>
      <c r="L78787" t="s">
        <v>356674</v>
      </c>
      <c r="M78787" t="s">
        <v>28</v>
      </c>
      <c r="N78787" t="s">
        <v>29</v>
      </c>
      <c r="O78787" t="s">
        <v>48739</v>
      </c>
      <c r="P78787">
        <v>1950000</v>
      </c>
    </row>
    <row r="78788" spans="11:16" x14ac:dyDescent="0.3">
      <c r="K78788" t="s">
        <v>356668</v>
      </c>
      <c r="L78788" t="s">
        <v>356675</v>
      </c>
      <c r="M78788" t="s">
        <v>28</v>
      </c>
      <c r="N78788" t="s">
        <v>493</v>
      </c>
      <c r="O78788" t="s">
        <v>29706</v>
      </c>
      <c r="P78788">
        <v>4774706</v>
      </c>
    </row>
    <row r="78789" spans="11:16" x14ac:dyDescent="0.3">
      <c r="K78789" t="s">
        <v>356668</v>
      </c>
      <c r="L78789" t="s">
        <v>356676</v>
      </c>
      <c r="M78789" t="s">
        <v>28</v>
      </c>
      <c r="N78789" t="s">
        <v>493</v>
      </c>
      <c r="O78789" s="1">
        <v>41255</v>
      </c>
      <c r="P78789">
        <v>1825600</v>
      </c>
    </row>
    <row r="78790" spans="11:16" x14ac:dyDescent="0.3">
      <c r="K78790" t="s">
        <v>356677</v>
      </c>
      <c r="L78790" t="s">
        <v>356678</v>
      </c>
      <c r="M78790" t="s">
        <v>28</v>
      </c>
      <c r="O78790" s="1">
        <v>41953</v>
      </c>
      <c r="P78790">
        <v>30000000</v>
      </c>
    </row>
    <row r="78791" spans="11:16" x14ac:dyDescent="0.3">
      <c r="K78791" t="s">
        <v>356677</v>
      </c>
      <c r="L78791" t="s">
        <v>356679</v>
      </c>
      <c r="M78791" t="s">
        <v>28</v>
      </c>
      <c r="O78791" t="s">
        <v>736</v>
      </c>
      <c r="P78791">
        <v>7500000</v>
      </c>
    </row>
    <row r="78792" spans="11:16" x14ac:dyDescent="0.3">
      <c r="K78792" t="s">
        <v>356677</v>
      </c>
      <c r="L78792" t="s">
        <v>356680</v>
      </c>
      <c r="M78792" t="s">
        <v>223</v>
      </c>
      <c r="O78792" t="s">
        <v>1068</v>
      </c>
      <c r="P78792">
        <v>2702460</v>
      </c>
    </row>
    <row r="78793" spans="11:16" x14ac:dyDescent="0.3">
      <c r="K78793" t="s">
        <v>356681</v>
      </c>
      <c r="L78793" t="s">
        <v>356682</v>
      </c>
      <c r="M78793" t="s">
        <v>91</v>
      </c>
      <c r="O78793" s="1">
        <v>39819</v>
      </c>
    </row>
    <row r="78794" spans="11:16" x14ac:dyDescent="0.3">
      <c r="K78794" t="s">
        <v>356683</v>
      </c>
      <c r="L78794" t="s">
        <v>356684</v>
      </c>
      <c r="M78794" t="s">
        <v>52</v>
      </c>
      <c r="O78794" s="1">
        <v>41771</v>
      </c>
    </row>
    <row r="78795" spans="11:16" x14ac:dyDescent="0.3">
      <c r="K78795" t="s">
        <v>356685</v>
      </c>
      <c r="L78795" t="s">
        <v>356686</v>
      </c>
      <c r="M78795" t="s">
        <v>91</v>
      </c>
      <c r="O78795" s="1">
        <v>41649</v>
      </c>
    </row>
    <row r="78796" spans="11:16" x14ac:dyDescent="0.3">
      <c r="K78796" t="s">
        <v>356687</v>
      </c>
      <c r="L78796" t="s">
        <v>356688</v>
      </c>
      <c r="M78796" t="s">
        <v>52</v>
      </c>
      <c r="O78796" s="1">
        <v>41284</v>
      </c>
      <c r="P78796">
        <v>800000</v>
      </c>
    </row>
    <row r="78797" spans="11:16" x14ac:dyDescent="0.3">
      <c r="K78797" t="s">
        <v>356689</v>
      </c>
      <c r="L78797" t="s">
        <v>356690</v>
      </c>
      <c r="M78797" t="s">
        <v>28</v>
      </c>
      <c r="N78797" t="s">
        <v>29</v>
      </c>
      <c r="O78797" s="1">
        <v>38262</v>
      </c>
      <c r="P78797">
        <v>11300000</v>
      </c>
    </row>
    <row r="78798" spans="11:16" x14ac:dyDescent="0.3">
      <c r="K78798" t="s">
        <v>356689</v>
      </c>
      <c r="L78798" t="s">
        <v>356691</v>
      </c>
      <c r="M78798" t="s">
        <v>28</v>
      </c>
      <c r="O78798" t="s">
        <v>11313</v>
      </c>
      <c r="P78798">
        <v>5000000</v>
      </c>
    </row>
    <row r="78799" spans="11:16" x14ac:dyDescent="0.3">
      <c r="K78799" t="s">
        <v>356692</v>
      </c>
      <c r="L78799" t="s">
        <v>356693</v>
      </c>
      <c r="M78799" t="s">
        <v>52</v>
      </c>
      <c r="O78799" t="s">
        <v>22851</v>
      </c>
      <c r="P78799">
        <v>1600000</v>
      </c>
    </row>
    <row r="78800" spans="11:16" x14ac:dyDescent="0.3">
      <c r="K78800" t="s">
        <v>356694</v>
      </c>
      <c r="L78800" t="s">
        <v>356695</v>
      </c>
      <c r="M78800" t="s">
        <v>1836</v>
      </c>
      <c r="O78800" t="s">
        <v>17999</v>
      </c>
      <c r="P78800">
        <v>1000000</v>
      </c>
    </row>
    <row r="78801" spans="11:16" x14ac:dyDescent="0.3">
      <c r="K78801" t="s">
        <v>356694</v>
      </c>
      <c r="L78801" t="s">
        <v>356696</v>
      </c>
      <c r="M78801" t="s">
        <v>1836</v>
      </c>
      <c r="O78801" s="1">
        <v>42072</v>
      </c>
      <c r="P78801">
        <v>3000000</v>
      </c>
    </row>
    <row r="78802" spans="11:16" x14ac:dyDescent="0.3">
      <c r="K78802" t="s">
        <v>356694</v>
      </c>
      <c r="L78802" t="s">
        <v>356697</v>
      </c>
      <c r="M78802" t="s">
        <v>28</v>
      </c>
      <c r="N78802" t="s">
        <v>29</v>
      </c>
      <c r="O78802" s="1">
        <v>38666</v>
      </c>
      <c r="P78802">
        <v>7600000</v>
      </c>
    </row>
    <row r="78803" spans="11:16" x14ac:dyDescent="0.3">
      <c r="K78803" t="s">
        <v>356698</v>
      </c>
      <c r="L78803" t="s">
        <v>356699</v>
      </c>
      <c r="M78803" t="s">
        <v>256</v>
      </c>
      <c r="O78803" s="1">
        <v>41950</v>
      </c>
    </row>
    <row r="78804" spans="11:16" x14ac:dyDescent="0.3">
      <c r="K78804" t="s">
        <v>356700</v>
      </c>
      <c r="L78804" t="s">
        <v>356701</v>
      </c>
      <c r="M78804" t="s">
        <v>28</v>
      </c>
      <c r="N78804" t="s">
        <v>40</v>
      </c>
      <c r="O78804" t="s">
        <v>27126</v>
      </c>
      <c r="P78804">
        <v>10800000</v>
      </c>
    </row>
    <row r="78805" spans="11:16" x14ac:dyDescent="0.3">
      <c r="K78805" t="s">
        <v>356700</v>
      </c>
      <c r="L78805" t="s">
        <v>356702</v>
      </c>
      <c r="M78805" t="s">
        <v>28</v>
      </c>
      <c r="N78805" t="s">
        <v>493</v>
      </c>
      <c r="O78805" t="s">
        <v>10216</v>
      </c>
      <c r="P78805">
        <v>39000000</v>
      </c>
    </row>
    <row r="78806" spans="11:16" x14ac:dyDescent="0.3">
      <c r="K78806" t="s">
        <v>356700</v>
      </c>
      <c r="L78806" t="s">
        <v>356703</v>
      </c>
      <c r="M78806" t="s">
        <v>28</v>
      </c>
      <c r="N78806" t="s">
        <v>29</v>
      </c>
      <c r="O78806" s="1">
        <v>41590</v>
      </c>
    </row>
    <row r="78807" spans="11:16" x14ac:dyDescent="0.3">
      <c r="K78807" t="s">
        <v>356704</v>
      </c>
      <c r="L78807" t="s">
        <v>356705</v>
      </c>
      <c r="M78807" t="s">
        <v>324</v>
      </c>
      <c r="O78807" s="1">
        <v>40552</v>
      </c>
    </row>
    <row r="78808" spans="11:16" x14ac:dyDescent="0.3">
      <c r="K78808" t="s">
        <v>356704</v>
      </c>
      <c r="L78808" t="s">
        <v>356706</v>
      </c>
      <c r="M78808" t="s">
        <v>28</v>
      </c>
      <c r="N78808" t="s">
        <v>40</v>
      </c>
      <c r="O78808" t="s">
        <v>8065</v>
      </c>
    </row>
    <row r="78809" spans="11:16" x14ac:dyDescent="0.3">
      <c r="K78809" t="s">
        <v>356704</v>
      </c>
      <c r="L78809" t="s">
        <v>356707</v>
      </c>
      <c r="M78809" t="s">
        <v>52</v>
      </c>
      <c r="O78809" s="1">
        <v>40188</v>
      </c>
    </row>
    <row r="78810" spans="11:16" x14ac:dyDescent="0.3">
      <c r="K78810" t="s">
        <v>356708</v>
      </c>
      <c r="L78810" t="s">
        <v>356709</v>
      </c>
      <c r="M78810" t="s">
        <v>52</v>
      </c>
      <c r="O78810" s="1">
        <v>42037</v>
      </c>
    </row>
    <row r="78811" spans="11:16" x14ac:dyDescent="0.3">
      <c r="K78811" t="s">
        <v>356708</v>
      </c>
      <c r="L78811" t="s">
        <v>356710</v>
      </c>
      <c r="M78811" t="s">
        <v>52</v>
      </c>
      <c r="O78811" t="s">
        <v>12315</v>
      </c>
      <c r="P78811">
        <v>1850000</v>
      </c>
    </row>
    <row r="78812" spans="11:16" x14ac:dyDescent="0.3">
      <c r="K78812" t="s">
        <v>356711</v>
      </c>
      <c r="L78812" t="s">
        <v>356712</v>
      </c>
      <c r="M78812" t="s">
        <v>28</v>
      </c>
      <c r="N78812" t="s">
        <v>29</v>
      </c>
      <c r="O78812" t="s">
        <v>356713</v>
      </c>
      <c r="P78812">
        <v>9000000</v>
      </c>
    </row>
    <row r="78813" spans="11:16" x14ac:dyDescent="0.3">
      <c r="K78813" t="s">
        <v>356711</v>
      </c>
      <c r="L78813" t="s">
        <v>356714</v>
      </c>
      <c r="M78813" t="s">
        <v>28</v>
      </c>
      <c r="O78813" t="s">
        <v>15662</v>
      </c>
      <c r="P78813">
        <v>28000000</v>
      </c>
    </row>
    <row r="78814" spans="11:16" x14ac:dyDescent="0.3">
      <c r="K78814" t="s">
        <v>356711</v>
      </c>
      <c r="L78814" t="s">
        <v>356715</v>
      </c>
      <c r="M78814" t="s">
        <v>28</v>
      </c>
      <c r="N78814" t="s">
        <v>1415</v>
      </c>
      <c r="O78814" t="s">
        <v>22367</v>
      </c>
      <c r="P78814">
        <v>20000000</v>
      </c>
    </row>
    <row r="78815" spans="11:16" x14ac:dyDescent="0.3">
      <c r="K78815" t="s">
        <v>356711</v>
      </c>
      <c r="L78815" t="s">
        <v>356716</v>
      </c>
      <c r="M78815" t="s">
        <v>28</v>
      </c>
      <c r="N78815" t="s">
        <v>1189</v>
      </c>
      <c r="O78815" t="s">
        <v>325127</v>
      </c>
      <c r="P78815">
        <v>2000000</v>
      </c>
    </row>
    <row r="78816" spans="11:16" x14ac:dyDescent="0.3">
      <c r="K78816" t="s">
        <v>356711</v>
      </c>
      <c r="L78816" t="s">
        <v>356717</v>
      </c>
      <c r="M78816" t="s">
        <v>28</v>
      </c>
      <c r="N78816" t="s">
        <v>493</v>
      </c>
      <c r="O78816" t="s">
        <v>116104</v>
      </c>
      <c r="P78816">
        <v>20000000</v>
      </c>
    </row>
    <row r="78817" spans="11:16" x14ac:dyDescent="0.3">
      <c r="K78817" t="s">
        <v>356718</v>
      </c>
      <c r="L78817" t="s">
        <v>356719</v>
      </c>
      <c r="M78817" t="s">
        <v>52</v>
      </c>
      <c r="O78817" s="1">
        <v>41645</v>
      </c>
      <c r="P78817">
        <v>860000</v>
      </c>
    </row>
    <row r="78818" spans="11:16" x14ac:dyDescent="0.3">
      <c r="K78818" t="s">
        <v>356718</v>
      </c>
      <c r="L78818" t="s">
        <v>356720</v>
      </c>
      <c r="M78818" t="s">
        <v>52</v>
      </c>
      <c r="O78818" s="1">
        <v>41640</v>
      </c>
    </row>
    <row r="78819" spans="11:16" x14ac:dyDescent="0.3">
      <c r="K78819" t="s">
        <v>356718</v>
      </c>
      <c r="L78819" t="s">
        <v>356721</v>
      </c>
      <c r="M78819" t="s">
        <v>52</v>
      </c>
      <c r="O78819" s="1">
        <v>42069</v>
      </c>
    </row>
    <row r="78820" spans="11:16" x14ac:dyDescent="0.3">
      <c r="K78820" t="s">
        <v>356722</v>
      </c>
      <c r="L78820" t="s">
        <v>356723</v>
      </c>
      <c r="M78820" t="s">
        <v>52</v>
      </c>
      <c r="O78820" s="1">
        <v>39816</v>
      </c>
    </row>
    <row r="78821" spans="11:16" x14ac:dyDescent="0.3">
      <c r="K78821" t="s">
        <v>356724</v>
      </c>
      <c r="L78821" t="s">
        <v>356725</v>
      </c>
      <c r="M78821" t="s">
        <v>28</v>
      </c>
      <c r="N78821" t="s">
        <v>493</v>
      </c>
      <c r="O78821" t="s">
        <v>134263</v>
      </c>
      <c r="P78821">
        <v>8000000</v>
      </c>
    </row>
    <row r="78822" spans="11:16" x14ac:dyDescent="0.3">
      <c r="K78822" t="s">
        <v>356726</v>
      </c>
      <c r="L78822" t="s">
        <v>356727</v>
      </c>
      <c r="M78822" t="s">
        <v>28</v>
      </c>
      <c r="O78822" t="s">
        <v>7614</v>
      </c>
      <c r="P78822">
        <v>2300000</v>
      </c>
    </row>
    <row r="78823" spans="11:16" x14ac:dyDescent="0.3">
      <c r="K78823" t="s">
        <v>356728</v>
      </c>
      <c r="L78823" t="s">
        <v>356729</v>
      </c>
      <c r="M78823" t="s">
        <v>52</v>
      </c>
      <c r="O78823" s="1">
        <v>42313</v>
      </c>
      <c r="P78823">
        <v>950000</v>
      </c>
    </row>
    <row r="78824" spans="11:16" x14ac:dyDescent="0.3">
      <c r="K78824" t="s">
        <v>356730</v>
      </c>
      <c r="L78824" t="s">
        <v>356731</v>
      </c>
      <c r="M78824" t="s">
        <v>28</v>
      </c>
      <c r="O78824" s="1">
        <v>41005</v>
      </c>
      <c r="P78824">
        <v>30000</v>
      </c>
    </row>
    <row r="78825" spans="11:16" x14ac:dyDescent="0.3">
      <c r="K78825" t="s">
        <v>356732</v>
      </c>
      <c r="L78825" t="s">
        <v>356733</v>
      </c>
      <c r="M78825" t="s">
        <v>749</v>
      </c>
      <c r="O78825" t="s">
        <v>45774</v>
      </c>
      <c r="P78825">
        <v>750000</v>
      </c>
    </row>
    <row r="78826" spans="11:16" x14ac:dyDescent="0.3">
      <c r="K78826" t="s">
        <v>356732</v>
      </c>
      <c r="L78826" t="s">
        <v>356734</v>
      </c>
      <c r="M78826" t="s">
        <v>749</v>
      </c>
      <c r="O78826" t="s">
        <v>6987</v>
      </c>
      <c r="P78826">
        <v>10900000</v>
      </c>
    </row>
    <row r="78827" spans="11:16" x14ac:dyDescent="0.3">
      <c r="K78827" t="s">
        <v>356732</v>
      </c>
      <c r="L78827" t="s">
        <v>356735</v>
      </c>
      <c r="M78827" t="s">
        <v>256</v>
      </c>
      <c r="O78827" t="s">
        <v>356736</v>
      </c>
      <c r="P78827">
        <v>4000000</v>
      </c>
    </row>
    <row r="78828" spans="11:16" x14ac:dyDescent="0.3">
      <c r="K78828" t="s">
        <v>356732</v>
      </c>
      <c r="L78828" t="s">
        <v>356737</v>
      </c>
      <c r="M78828" t="s">
        <v>256</v>
      </c>
      <c r="O78828" s="1">
        <v>40453</v>
      </c>
      <c r="P78828">
        <v>8000000</v>
      </c>
    </row>
    <row r="78829" spans="11:16" x14ac:dyDescent="0.3">
      <c r="K78829" t="s">
        <v>356732</v>
      </c>
      <c r="L78829" t="s">
        <v>356738</v>
      </c>
      <c r="M78829" t="s">
        <v>324</v>
      </c>
      <c r="O78829" t="s">
        <v>51380</v>
      </c>
      <c r="P78829">
        <v>750000</v>
      </c>
    </row>
    <row r="78830" spans="11:16" x14ac:dyDescent="0.3">
      <c r="K78830" t="s">
        <v>356732</v>
      </c>
      <c r="L78830" t="s">
        <v>356739</v>
      </c>
      <c r="M78830" t="s">
        <v>28</v>
      </c>
      <c r="N78830" t="s">
        <v>40</v>
      </c>
      <c r="O78830" t="s">
        <v>31802</v>
      </c>
      <c r="P78830">
        <v>4787000</v>
      </c>
    </row>
    <row r="78831" spans="11:16" x14ac:dyDescent="0.3">
      <c r="K78831" t="s">
        <v>356732</v>
      </c>
      <c r="L78831" t="s">
        <v>356740</v>
      </c>
      <c r="M78831" t="s">
        <v>749</v>
      </c>
      <c r="O78831" s="1">
        <v>40914</v>
      </c>
    </row>
    <row r="78832" spans="11:16" x14ac:dyDescent="0.3">
      <c r="K78832" t="s">
        <v>356732</v>
      </c>
      <c r="L78832" t="s">
        <v>356741</v>
      </c>
      <c r="M78832" t="s">
        <v>28</v>
      </c>
      <c r="N78832" t="s">
        <v>493</v>
      </c>
      <c r="O78832" s="1">
        <v>40453</v>
      </c>
      <c r="P78832">
        <v>12000000</v>
      </c>
    </row>
    <row r="78833" spans="11:16" x14ac:dyDescent="0.3">
      <c r="K78833" t="s">
        <v>356732</v>
      </c>
      <c r="L78833" t="s">
        <v>356742</v>
      </c>
      <c r="M78833" t="s">
        <v>28</v>
      </c>
      <c r="O78833" s="1">
        <v>40912</v>
      </c>
    </row>
    <row r="78834" spans="11:16" x14ac:dyDescent="0.3">
      <c r="K78834" t="s">
        <v>356732</v>
      </c>
      <c r="L78834" t="s">
        <v>356743</v>
      </c>
      <c r="M78834" t="s">
        <v>28</v>
      </c>
      <c r="N78834" t="s">
        <v>1189</v>
      </c>
      <c r="O78834" s="1">
        <v>41225</v>
      </c>
    </row>
    <row r="78835" spans="11:16" x14ac:dyDescent="0.3">
      <c r="K78835" t="s">
        <v>356732</v>
      </c>
      <c r="L78835" t="s">
        <v>356744</v>
      </c>
      <c r="M78835" t="s">
        <v>749</v>
      </c>
      <c r="O78835" s="1">
        <v>40181</v>
      </c>
      <c r="P78835">
        <v>1000000</v>
      </c>
    </row>
    <row r="78836" spans="11:16" x14ac:dyDescent="0.3">
      <c r="K78836" t="s">
        <v>356745</v>
      </c>
      <c r="L78836" t="s">
        <v>356746</v>
      </c>
      <c r="M78836" t="s">
        <v>28</v>
      </c>
      <c r="O78836" t="s">
        <v>12154</v>
      </c>
      <c r="P78836">
        <v>1595251</v>
      </c>
    </row>
    <row r="78837" spans="11:16" x14ac:dyDescent="0.3">
      <c r="K78837" t="s">
        <v>356747</v>
      </c>
      <c r="L78837" t="s">
        <v>356748</v>
      </c>
      <c r="M78837" t="s">
        <v>28</v>
      </c>
      <c r="O78837" s="1">
        <v>41771</v>
      </c>
      <c r="P78837">
        <v>2900000</v>
      </c>
    </row>
    <row r="78838" spans="11:16" x14ac:dyDescent="0.3">
      <c r="K78838" t="s">
        <v>356749</v>
      </c>
      <c r="L78838" t="s">
        <v>356750</v>
      </c>
      <c r="M78838" t="s">
        <v>52</v>
      </c>
      <c r="O78838" t="s">
        <v>1478</v>
      </c>
    </row>
    <row r="78839" spans="11:16" x14ac:dyDescent="0.3">
      <c r="K78839" t="s">
        <v>356749</v>
      </c>
      <c r="L78839" t="s">
        <v>356751</v>
      </c>
      <c r="M78839" t="s">
        <v>52</v>
      </c>
      <c r="O78839" t="s">
        <v>24386</v>
      </c>
    </row>
    <row r="78840" spans="11:16" x14ac:dyDescent="0.3">
      <c r="K78840" t="s">
        <v>356752</v>
      </c>
      <c r="L78840" t="s">
        <v>356753</v>
      </c>
      <c r="M78840" t="s">
        <v>28</v>
      </c>
      <c r="O78840" s="1">
        <v>38058</v>
      </c>
      <c r="P78840">
        <v>10120000</v>
      </c>
    </row>
    <row r="78841" spans="11:16" x14ac:dyDescent="0.3">
      <c r="K78841" t="s">
        <v>356754</v>
      </c>
      <c r="L78841" t="s">
        <v>356755</v>
      </c>
      <c r="M78841" t="s">
        <v>52</v>
      </c>
      <c r="O78841" s="1">
        <v>42010</v>
      </c>
      <c r="P78841">
        <v>1500000</v>
      </c>
    </row>
    <row r="78842" spans="11:16" x14ac:dyDescent="0.3">
      <c r="K78842" t="s">
        <v>356756</v>
      </c>
      <c r="L78842" t="s">
        <v>356757</v>
      </c>
      <c r="M78842" t="s">
        <v>324</v>
      </c>
      <c r="O78842" t="s">
        <v>15629</v>
      </c>
      <c r="P78842">
        <v>250000</v>
      </c>
    </row>
    <row r="78843" spans="11:16" x14ac:dyDescent="0.3">
      <c r="K78843" t="s">
        <v>356756</v>
      </c>
      <c r="L78843" t="s">
        <v>356758</v>
      </c>
      <c r="M78843" t="s">
        <v>28</v>
      </c>
      <c r="O78843" t="s">
        <v>2360</v>
      </c>
      <c r="P78843">
        <v>650000</v>
      </c>
    </row>
    <row r="78844" spans="11:16" x14ac:dyDescent="0.3">
      <c r="K78844" t="s">
        <v>356756</v>
      </c>
      <c r="L78844" t="s">
        <v>356759</v>
      </c>
      <c r="M78844" t="s">
        <v>52</v>
      </c>
      <c r="O78844" s="1">
        <v>41285</v>
      </c>
      <c r="P78844">
        <v>54513</v>
      </c>
    </row>
    <row r="78845" spans="11:16" x14ac:dyDescent="0.3">
      <c r="K78845" t="s">
        <v>356760</v>
      </c>
      <c r="L78845" t="s">
        <v>356761</v>
      </c>
      <c r="M78845" t="s">
        <v>52</v>
      </c>
      <c r="O78845" t="s">
        <v>5878</v>
      </c>
      <c r="P78845">
        <v>1250000</v>
      </c>
    </row>
    <row r="78846" spans="11:16" x14ac:dyDescent="0.3">
      <c r="K78846" t="s">
        <v>356762</v>
      </c>
      <c r="L78846" t="s">
        <v>356763</v>
      </c>
      <c r="M78846" t="s">
        <v>52</v>
      </c>
      <c r="O78846" s="1">
        <v>42045</v>
      </c>
      <c r="P78846">
        <v>1000000</v>
      </c>
    </row>
    <row r="78847" spans="11:16" x14ac:dyDescent="0.3">
      <c r="K78847" t="s">
        <v>356764</v>
      </c>
      <c r="L78847" t="s">
        <v>356765</v>
      </c>
      <c r="M78847" t="s">
        <v>52</v>
      </c>
      <c r="O78847" s="1">
        <v>41278</v>
      </c>
      <c r="P78847">
        <v>6958200</v>
      </c>
    </row>
    <row r="78848" spans="11:16" x14ac:dyDescent="0.3">
      <c r="K78848" t="s">
        <v>356764</v>
      </c>
      <c r="L78848" t="s">
        <v>356766</v>
      </c>
      <c r="M78848" t="s">
        <v>256</v>
      </c>
      <c r="O78848" t="s">
        <v>10344</v>
      </c>
      <c r="P78848">
        <v>1907000</v>
      </c>
    </row>
    <row r="78849" spans="11:16" x14ac:dyDescent="0.3">
      <c r="K78849" t="s">
        <v>356764</v>
      </c>
      <c r="L78849" t="s">
        <v>356767</v>
      </c>
      <c r="M78849" t="s">
        <v>28</v>
      </c>
      <c r="N78849" t="s">
        <v>40</v>
      </c>
      <c r="O78849" s="1">
        <v>41398</v>
      </c>
      <c r="P78849">
        <v>5000000</v>
      </c>
    </row>
    <row r="78850" spans="11:16" x14ac:dyDescent="0.3">
      <c r="K78850" t="s">
        <v>356764</v>
      </c>
      <c r="L78850" t="s">
        <v>356768</v>
      </c>
      <c r="M78850" t="s">
        <v>28</v>
      </c>
      <c r="N78850" t="s">
        <v>29</v>
      </c>
      <c r="O78850" s="1">
        <v>41738</v>
      </c>
      <c r="P78850">
        <v>14500000</v>
      </c>
    </row>
    <row r="78851" spans="11:16" x14ac:dyDescent="0.3">
      <c r="K78851" t="s">
        <v>356769</v>
      </c>
      <c r="L78851" t="s">
        <v>356770</v>
      </c>
      <c r="M78851" t="s">
        <v>324</v>
      </c>
      <c r="O78851" s="1">
        <v>39816</v>
      </c>
      <c r="P78851">
        <v>100000</v>
      </c>
    </row>
    <row r="78852" spans="11:16" x14ac:dyDescent="0.3">
      <c r="K78852" t="s">
        <v>356771</v>
      </c>
      <c r="L78852" t="s">
        <v>356772</v>
      </c>
      <c r="M78852" t="s">
        <v>190</v>
      </c>
      <c r="O78852" s="1">
        <v>41679</v>
      </c>
      <c r="P78852">
        <v>1000000</v>
      </c>
    </row>
    <row r="78853" spans="11:16" x14ac:dyDescent="0.3">
      <c r="K78853" t="s">
        <v>356773</v>
      </c>
      <c r="L78853" t="s">
        <v>356774</v>
      </c>
      <c r="M78853" t="s">
        <v>28</v>
      </c>
      <c r="N78853" t="s">
        <v>40</v>
      </c>
      <c r="O78853" s="1">
        <v>41648</v>
      </c>
      <c r="P78853">
        <v>2000000</v>
      </c>
    </row>
    <row r="78854" spans="11:16" x14ac:dyDescent="0.3">
      <c r="K78854" t="s">
        <v>356773</v>
      </c>
      <c r="L78854" t="s">
        <v>356775</v>
      </c>
      <c r="M78854" t="s">
        <v>52</v>
      </c>
      <c r="O78854" s="1">
        <v>41611</v>
      </c>
      <c r="P78854">
        <v>200000</v>
      </c>
    </row>
    <row r="78855" spans="11:16" x14ac:dyDescent="0.3">
      <c r="K78855" t="s">
        <v>356773</v>
      </c>
      <c r="L78855" t="s">
        <v>356776</v>
      </c>
      <c r="M78855" t="s">
        <v>52</v>
      </c>
      <c r="O78855" s="1">
        <v>41277</v>
      </c>
      <c r="P78855">
        <v>25000</v>
      </c>
    </row>
    <row r="78856" spans="11:16" x14ac:dyDescent="0.3">
      <c r="K78856" t="s">
        <v>356777</v>
      </c>
      <c r="L78856" t="s">
        <v>356778</v>
      </c>
      <c r="M78856" t="s">
        <v>256</v>
      </c>
      <c r="O78856" s="1">
        <v>41339</v>
      </c>
      <c r="P78856">
        <v>2250000</v>
      </c>
    </row>
    <row r="78857" spans="11:16" x14ac:dyDescent="0.3">
      <c r="K78857" t="s">
        <v>356779</v>
      </c>
      <c r="L78857" t="s">
        <v>356780</v>
      </c>
      <c r="M78857" t="s">
        <v>52</v>
      </c>
      <c r="O78857" t="s">
        <v>3646</v>
      </c>
      <c r="P78857">
        <v>177000</v>
      </c>
    </row>
    <row r="78858" spans="11:16" x14ac:dyDescent="0.3">
      <c r="K78858" t="s">
        <v>356781</v>
      </c>
      <c r="L78858" t="s">
        <v>356782</v>
      </c>
      <c r="M78858" t="s">
        <v>52</v>
      </c>
      <c r="O78858" s="1">
        <v>42014</v>
      </c>
      <c r="P78858">
        <v>477899</v>
      </c>
    </row>
    <row r="78859" spans="11:16" x14ac:dyDescent="0.3">
      <c r="K78859" t="s">
        <v>356783</v>
      </c>
      <c r="L78859" t="s">
        <v>356784</v>
      </c>
      <c r="M78859" t="s">
        <v>52</v>
      </c>
      <c r="O78859" s="1">
        <v>41278</v>
      </c>
      <c r="P78859">
        <v>25000</v>
      </c>
    </row>
    <row r="78860" spans="11:16" x14ac:dyDescent="0.3">
      <c r="K78860" t="s">
        <v>356785</v>
      </c>
      <c r="L78860" t="s">
        <v>356786</v>
      </c>
      <c r="M78860" t="s">
        <v>91</v>
      </c>
      <c r="O78860" s="1">
        <v>41640</v>
      </c>
    </row>
    <row r="78861" spans="11:16" x14ac:dyDescent="0.3">
      <c r="K78861" t="s">
        <v>356787</v>
      </c>
      <c r="L78861" t="s">
        <v>356788</v>
      </c>
      <c r="M78861" t="s">
        <v>52</v>
      </c>
      <c r="O78861" s="1">
        <v>40917</v>
      </c>
      <c r="P78861">
        <v>600000</v>
      </c>
    </row>
    <row r="78862" spans="11:16" x14ac:dyDescent="0.3">
      <c r="K78862" t="s">
        <v>356789</v>
      </c>
      <c r="L78862" t="s">
        <v>356790</v>
      </c>
      <c r="M78862" t="s">
        <v>52</v>
      </c>
      <c r="O78862" s="1">
        <v>41645</v>
      </c>
      <c r="P78862">
        <v>180000</v>
      </c>
    </row>
    <row r="78863" spans="11:16" x14ac:dyDescent="0.3">
      <c r="K78863" t="s">
        <v>356791</v>
      </c>
      <c r="L78863" t="s">
        <v>356792</v>
      </c>
      <c r="M78863" t="s">
        <v>28</v>
      </c>
      <c r="O78863" t="s">
        <v>22553</v>
      </c>
      <c r="P78863">
        <v>609267</v>
      </c>
    </row>
    <row r="78864" spans="11:16" x14ac:dyDescent="0.3">
      <c r="K78864" t="s">
        <v>356791</v>
      </c>
      <c r="L78864" t="s">
        <v>356793</v>
      </c>
      <c r="M78864" t="s">
        <v>190</v>
      </c>
      <c r="O78864" t="s">
        <v>4562</v>
      </c>
      <c r="P78864">
        <v>257592</v>
      </c>
    </row>
    <row r="78865" spans="11:16" x14ac:dyDescent="0.3">
      <c r="K78865" t="s">
        <v>356794</v>
      </c>
      <c r="L78865" t="s">
        <v>356795</v>
      </c>
      <c r="M78865" t="s">
        <v>52</v>
      </c>
      <c r="O78865" s="1">
        <v>41283</v>
      </c>
    </row>
    <row r="78866" spans="11:16" x14ac:dyDescent="0.3">
      <c r="K78866" t="s">
        <v>356796</v>
      </c>
      <c r="L78866" t="s">
        <v>356797</v>
      </c>
      <c r="M78866" t="s">
        <v>52</v>
      </c>
      <c r="O78866" s="1">
        <v>41860</v>
      </c>
      <c r="P78866">
        <v>2026468</v>
      </c>
    </row>
    <row r="78867" spans="11:16" x14ac:dyDescent="0.3">
      <c r="K78867" t="s">
        <v>356796</v>
      </c>
      <c r="L78867" t="s">
        <v>356798</v>
      </c>
      <c r="M78867" t="s">
        <v>28</v>
      </c>
      <c r="N78867" t="s">
        <v>40</v>
      </c>
      <c r="O78867" t="s">
        <v>16420</v>
      </c>
      <c r="P78867">
        <v>7741167</v>
      </c>
    </row>
    <row r="78868" spans="11:16" x14ac:dyDescent="0.3">
      <c r="K78868" t="s">
        <v>356799</v>
      </c>
      <c r="L78868" t="s">
        <v>356800</v>
      </c>
      <c r="M78868" t="s">
        <v>91</v>
      </c>
      <c r="O78868" t="s">
        <v>3205</v>
      </c>
    </row>
    <row r="78869" spans="11:16" x14ac:dyDescent="0.3">
      <c r="K78869" t="s">
        <v>356801</v>
      </c>
      <c r="L78869" t="s">
        <v>356802</v>
      </c>
      <c r="M78869" t="s">
        <v>52</v>
      </c>
      <c r="O78869" t="s">
        <v>86481</v>
      </c>
      <c r="P78869">
        <v>200000</v>
      </c>
    </row>
    <row r="78870" spans="11:16" x14ac:dyDescent="0.3">
      <c r="K78870" t="s">
        <v>356803</v>
      </c>
      <c r="L78870" t="s">
        <v>356804</v>
      </c>
      <c r="M78870" t="s">
        <v>52</v>
      </c>
      <c r="O78870" s="1">
        <v>40182</v>
      </c>
    </row>
    <row r="78871" spans="11:16" x14ac:dyDescent="0.3">
      <c r="K78871" t="s">
        <v>356803</v>
      </c>
      <c r="L78871" t="s">
        <v>356805</v>
      </c>
      <c r="M78871" t="s">
        <v>28</v>
      </c>
      <c r="N78871" t="s">
        <v>29</v>
      </c>
      <c r="O78871" t="s">
        <v>16737</v>
      </c>
    </row>
    <row r="78872" spans="11:16" x14ac:dyDescent="0.3">
      <c r="K78872" t="s">
        <v>356806</v>
      </c>
      <c r="L78872" t="s">
        <v>356807</v>
      </c>
      <c r="M78872" t="s">
        <v>28</v>
      </c>
      <c r="N78872" t="s">
        <v>40</v>
      </c>
      <c r="O78872" t="s">
        <v>114910</v>
      </c>
      <c r="P78872">
        <v>2000000</v>
      </c>
    </row>
    <row r="78873" spans="11:16" x14ac:dyDescent="0.3">
      <c r="K78873" t="s">
        <v>356808</v>
      </c>
      <c r="L78873" t="s">
        <v>356809</v>
      </c>
      <c r="M78873" t="s">
        <v>28</v>
      </c>
      <c r="O78873" s="1">
        <v>36171</v>
      </c>
      <c r="P78873">
        <v>44300000</v>
      </c>
    </row>
    <row r="78874" spans="11:16" x14ac:dyDescent="0.3">
      <c r="K78874" t="s">
        <v>356810</v>
      </c>
      <c r="L78874" t="s">
        <v>356811</v>
      </c>
      <c r="M78874" t="s">
        <v>52</v>
      </c>
      <c r="O78874" t="s">
        <v>9630</v>
      </c>
      <c r="P78874">
        <v>39994</v>
      </c>
    </row>
    <row r="78875" spans="11:16" x14ac:dyDescent="0.3">
      <c r="K78875" t="s">
        <v>356812</v>
      </c>
      <c r="L78875" t="s">
        <v>356813</v>
      </c>
      <c r="M78875" t="s">
        <v>233</v>
      </c>
      <c r="O78875" s="1">
        <v>42222</v>
      </c>
      <c r="P78875">
        <v>129000000</v>
      </c>
    </row>
    <row r="78876" spans="11:16" x14ac:dyDescent="0.3">
      <c r="K78876" t="s">
        <v>356812</v>
      </c>
      <c r="L78876" t="s">
        <v>356814</v>
      </c>
      <c r="M78876" t="s">
        <v>52</v>
      </c>
      <c r="O78876" s="1">
        <v>39448</v>
      </c>
    </row>
    <row r="78877" spans="11:16" x14ac:dyDescent="0.3">
      <c r="K78877" t="s">
        <v>356812</v>
      </c>
      <c r="L78877" t="s">
        <v>356815</v>
      </c>
      <c r="M78877" t="s">
        <v>91</v>
      </c>
      <c r="O78877" s="1">
        <v>41127</v>
      </c>
    </row>
    <row r="78878" spans="11:16" x14ac:dyDescent="0.3">
      <c r="K78878" t="s">
        <v>356816</v>
      </c>
      <c r="L78878" t="s">
        <v>356817</v>
      </c>
      <c r="M78878" t="s">
        <v>28</v>
      </c>
      <c r="O78878" s="1">
        <v>42192</v>
      </c>
    </row>
    <row r="78879" spans="11:16" x14ac:dyDescent="0.3">
      <c r="K78879" t="s">
        <v>356818</v>
      </c>
      <c r="L78879" t="s">
        <v>356819</v>
      </c>
      <c r="M78879" t="s">
        <v>9286</v>
      </c>
      <c r="O78879" t="s">
        <v>5005</v>
      </c>
      <c r="P78879">
        <v>100000</v>
      </c>
    </row>
    <row r="78880" spans="11:16" x14ac:dyDescent="0.3">
      <c r="K78880" t="s">
        <v>356820</v>
      </c>
      <c r="L78880" t="s">
        <v>356821</v>
      </c>
      <c r="M78880" t="s">
        <v>28</v>
      </c>
      <c r="O78880" t="s">
        <v>26005</v>
      </c>
    </row>
    <row r="78881" spans="11:16" x14ac:dyDescent="0.3">
      <c r="K78881" t="s">
        <v>356822</v>
      </c>
      <c r="L78881" t="s">
        <v>356823</v>
      </c>
      <c r="M78881" t="s">
        <v>28</v>
      </c>
      <c r="N78881" t="s">
        <v>1189</v>
      </c>
      <c r="O78881" s="1">
        <v>41640</v>
      </c>
      <c r="P78881">
        <v>7000000</v>
      </c>
    </row>
    <row r="78882" spans="11:16" x14ac:dyDescent="0.3">
      <c r="K78882" t="s">
        <v>356824</v>
      </c>
      <c r="L78882" t="s">
        <v>356825</v>
      </c>
      <c r="M78882" t="s">
        <v>52</v>
      </c>
      <c r="O78882" t="s">
        <v>5500</v>
      </c>
      <c r="P78882">
        <v>150000</v>
      </c>
    </row>
    <row r="78883" spans="11:16" x14ac:dyDescent="0.3">
      <c r="K78883" t="s">
        <v>356826</v>
      </c>
      <c r="L78883" t="s">
        <v>356827</v>
      </c>
      <c r="M78883" t="s">
        <v>256</v>
      </c>
      <c r="O78883" t="s">
        <v>20100</v>
      </c>
      <c r="P78883">
        <v>250000</v>
      </c>
    </row>
    <row r="78884" spans="11:16" x14ac:dyDescent="0.3">
      <c r="K78884" t="s">
        <v>356828</v>
      </c>
      <c r="L78884" t="s">
        <v>356829</v>
      </c>
      <c r="M78884" t="s">
        <v>28</v>
      </c>
      <c r="N78884" t="s">
        <v>40</v>
      </c>
      <c r="O78884" t="s">
        <v>24430</v>
      </c>
      <c r="P78884">
        <v>10650000</v>
      </c>
    </row>
    <row r="78885" spans="11:16" x14ac:dyDescent="0.3">
      <c r="K78885" t="s">
        <v>356828</v>
      </c>
      <c r="L78885" t="s">
        <v>356830</v>
      </c>
      <c r="M78885" t="s">
        <v>52</v>
      </c>
      <c r="O78885" t="s">
        <v>24430</v>
      </c>
      <c r="P78885">
        <v>495000</v>
      </c>
    </row>
    <row r="78886" spans="11:16" x14ac:dyDescent="0.3">
      <c r="K78886" t="s">
        <v>356831</v>
      </c>
      <c r="L78886" t="s">
        <v>356832</v>
      </c>
      <c r="M78886" t="s">
        <v>52</v>
      </c>
      <c r="O78886" s="1">
        <v>41979</v>
      </c>
      <c r="P78886">
        <v>670000</v>
      </c>
    </row>
    <row r="78887" spans="11:16" x14ac:dyDescent="0.3">
      <c r="K78887" t="s">
        <v>356833</v>
      </c>
      <c r="L78887" t="s">
        <v>356834</v>
      </c>
      <c r="M78887" t="s">
        <v>52</v>
      </c>
      <c r="O78887" s="1">
        <v>41279</v>
      </c>
      <c r="P78887">
        <v>49916</v>
      </c>
    </row>
    <row r="78888" spans="11:16" x14ac:dyDescent="0.3">
      <c r="K78888" t="s">
        <v>356833</v>
      </c>
      <c r="L78888" t="s">
        <v>356835</v>
      </c>
      <c r="M78888" t="s">
        <v>52</v>
      </c>
      <c r="O78888" s="1">
        <v>40544</v>
      </c>
      <c r="P78888">
        <v>70000</v>
      </c>
    </row>
    <row r="78889" spans="11:16" x14ac:dyDescent="0.3">
      <c r="K78889" t="s">
        <v>356833</v>
      </c>
      <c r="L78889" t="s">
        <v>356836</v>
      </c>
      <c r="M78889" t="s">
        <v>28</v>
      </c>
      <c r="O78889" s="1">
        <v>41286</v>
      </c>
      <c r="P78889">
        <v>273437</v>
      </c>
    </row>
    <row r="78890" spans="11:16" x14ac:dyDescent="0.3">
      <c r="K78890" t="s">
        <v>356837</v>
      </c>
      <c r="L78890" t="s">
        <v>356838</v>
      </c>
      <c r="M78890" t="s">
        <v>28</v>
      </c>
      <c r="N78890" t="s">
        <v>40</v>
      </c>
      <c r="O78890" s="1">
        <v>39295</v>
      </c>
      <c r="P78890">
        <v>11000000</v>
      </c>
    </row>
    <row r="78891" spans="11:16" x14ac:dyDescent="0.3">
      <c r="K78891" t="s">
        <v>356839</v>
      </c>
      <c r="L78891" t="s">
        <v>356840</v>
      </c>
      <c r="M78891" t="s">
        <v>28</v>
      </c>
      <c r="N78891" t="s">
        <v>40</v>
      </c>
      <c r="O78891" s="1">
        <v>42069</v>
      </c>
      <c r="P78891">
        <v>3000000</v>
      </c>
    </row>
    <row r="78892" spans="11:16" x14ac:dyDescent="0.3">
      <c r="K78892" t="s">
        <v>356841</v>
      </c>
      <c r="L78892" t="s">
        <v>356842</v>
      </c>
      <c r="M78892" t="s">
        <v>28</v>
      </c>
      <c r="O78892" t="s">
        <v>10127</v>
      </c>
      <c r="P78892">
        <v>30000000</v>
      </c>
    </row>
    <row r="78893" spans="11:16" x14ac:dyDescent="0.3">
      <c r="K78893" t="s">
        <v>356843</v>
      </c>
      <c r="L78893" t="s">
        <v>356844</v>
      </c>
      <c r="M78893" t="s">
        <v>749</v>
      </c>
      <c r="O78893" t="s">
        <v>722</v>
      </c>
      <c r="P78893">
        <v>1000000</v>
      </c>
    </row>
    <row r="78894" spans="11:16" x14ac:dyDescent="0.3">
      <c r="K78894" t="s">
        <v>356843</v>
      </c>
      <c r="L78894" t="s">
        <v>356845</v>
      </c>
      <c r="M78894" t="s">
        <v>749</v>
      </c>
      <c r="O78894" t="s">
        <v>676</v>
      </c>
      <c r="P78894">
        <v>2200000</v>
      </c>
    </row>
    <row r="78895" spans="11:16" x14ac:dyDescent="0.3">
      <c r="K78895" t="s">
        <v>356846</v>
      </c>
      <c r="L78895" t="s">
        <v>356847</v>
      </c>
      <c r="M78895" t="s">
        <v>28</v>
      </c>
      <c r="N78895" t="s">
        <v>40</v>
      </c>
      <c r="O78895" s="1">
        <v>38726</v>
      </c>
      <c r="P78895">
        <v>5000000</v>
      </c>
    </row>
    <row r="78896" spans="11:16" x14ac:dyDescent="0.3">
      <c r="K78896" t="s">
        <v>356846</v>
      </c>
      <c r="L78896" t="s">
        <v>356848</v>
      </c>
      <c r="M78896" t="s">
        <v>28</v>
      </c>
      <c r="N78896" t="s">
        <v>29</v>
      </c>
      <c r="O78896" s="1">
        <v>39448</v>
      </c>
      <c r="P78896">
        <v>8000000</v>
      </c>
    </row>
    <row r="78897" spans="11:16" x14ac:dyDescent="0.3">
      <c r="K78897" t="s">
        <v>356849</v>
      </c>
      <c r="L78897" t="s">
        <v>356850</v>
      </c>
      <c r="M78897" t="s">
        <v>749</v>
      </c>
      <c r="O78897" s="1">
        <v>41643</v>
      </c>
      <c r="P78897">
        <v>88365</v>
      </c>
    </row>
    <row r="78898" spans="11:16" x14ac:dyDescent="0.3">
      <c r="K78898" t="s">
        <v>356849</v>
      </c>
      <c r="L78898" t="s">
        <v>356851</v>
      </c>
      <c r="M78898" t="s">
        <v>52</v>
      </c>
      <c r="O78898" s="1">
        <v>42008</v>
      </c>
      <c r="P78898">
        <v>1559981</v>
      </c>
    </row>
    <row r="78899" spans="11:16" x14ac:dyDescent="0.3">
      <c r="K78899" t="s">
        <v>356849</v>
      </c>
      <c r="L78899" t="s">
        <v>356852</v>
      </c>
      <c r="M78899" t="s">
        <v>52</v>
      </c>
      <c r="O78899" s="1">
        <v>41645</v>
      </c>
      <c r="P78899">
        <v>226576</v>
      </c>
    </row>
    <row r="78900" spans="11:16" x14ac:dyDescent="0.3">
      <c r="K78900" t="s">
        <v>356849</v>
      </c>
      <c r="L78900" t="s">
        <v>356853</v>
      </c>
      <c r="M78900" t="s">
        <v>223</v>
      </c>
      <c r="O78900" t="s">
        <v>62452</v>
      </c>
      <c r="P78900">
        <v>44851</v>
      </c>
    </row>
    <row r="78901" spans="11:16" x14ac:dyDescent="0.3">
      <c r="K78901" t="s">
        <v>356854</v>
      </c>
      <c r="L78901" t="s">
        <v>356855</v>
      </c>
      <c r="M78901" t="s">
        <v>28</v>
      </c>
      <c r="O78901" t="s">
        <v>78523</v>
      </c>
      <c r="P78901">
        <v>509656</v>
      </c>
    </row>
    <row r="78902" spans="11:16" x14ac:dyDescent="0.3">
      <c r="K78902" t="s">
        <v>356856</v>
      </c>
      <c r="L78902" t="s">
        <v>356857</v>
      </c>
      <c r="M78902" t="s">
        <v>52</v>
      </c>
      <c r="O78902" s="1">
        <v>41006</v>
      </c>
      <c r="P78902">
        <v>40000</v>
      </c>
    </row>
    <row r="78903" spans="11:16" x14ac:dyDescent="0.3">
      <c r="K78903" t="s">
        <v>356856</v>
      </c>
      <c r="L78903" t="s">
        <v>356858</v>
      </c>
      <c r="M78903" t="s">
        <v>52</v>
      </c>
      <c r="O78903" t="s">
        <v>38866</v>
      </c>
      <c r="P78903">
        <v>200000</v>
      </c>
    </row>
    <row r="78904" spans="11:16" x14ac:dyDescent="0.3">
      <c r="K78904" t="s">
        <v>356859</v>
      </c>
      <c r="L78904" t="s">
        <v>356860</v>
      </c>
      <c r="M78904" t="s">
        <v>324</v>
      </c>
      <c r="O78904" t="s">
        <v>7516</v>
      </c>
      <c r="P78904">
        <v>150000</v>
      </c>
    </row>
    <row r="78905" spans="11:16" x14ac:dyDescent="0.3">
      <c r="K78905" t="s">
        <v>356861</v>
      </c>
      <c r="L78905" t="s">
        <v>356862</v>
      </c>
      <c r="M78905" t="s">
        <v>28</v>
      </c>
      <c r="O78905" t="s">
        <v>3535</v>
      </c>
      <c r="P78905">
        <v>4000000</v>
      </c>
    </row>
    <row r="78906" spans="11:16" x14ac:dyDescent="0.3">
      <c r="K78906" t="s">
        <v>356861</v>
      </c>
      <c r="L78906" t="s">
        <v>356863</v>
      </c>
      <c r="M78906" t="s">
        <v>52</v>
      </c>
      <c r="O78906" s="1">
        <v>40916</v>
      </c>
      <c r="P78906">
        <v>375000</v>
      </c>
    </row>
    <row r="78907" spans="11:16" x14ac:dyDescent="0.3">
      <c r="K78907" t="s">
        <v>356864</v>
      </c>
      <c r="L78907" t="s">
        <v>356865</v>
      </c>
      <c r="M78907" t="s">
        <v>28</v>
      </c>
      <c r="O78907" t="s">
        <v>31213</v>
      </c>
      <c r="P78907">
        <v>29766600</v>
      </c>
    </row>
    <row r="78908" spans="11:16" x14ac:dyDescent="0.3">
      <c r="K78908" t="s">
        <v>356864</v>
      </c>
      <c r="L78908" t="s">
        <v>356866</v>
      </c>
      <c r="M78908" t="s">
        <v>749</v>
      </c>
      <c r="O78908" s="1">
        <v>41677</v>
      </c>
      <c r="P78908">
        <v>200000</v>
      </c>
    </row>
    <row r="78909" spans="11:16" x14ac:dyDescent="0.3">
      <c r="K78909" t="s">
        <v>356864</v>
      </c>
      <c r="L78909" t="s">
        <v>356867</v>
      </c>
      <c r="M78909" t="s">
        <v>28</v>
      </c>
      <c r="N78909" t="s">
        <v>40</v>
      </c>
      <c r="O78909" s="1">
        <v>39084</v>
      </c>
      <c r="P78909">
        <v>18000000</v>
      </c>
    </row>
    <row r="78910" spans="11:16" x14ac:dyDescent="0.3">
      <c r="K78910" t="s">
        <v>356864</v>
      </c>
      <c r="L78910" t="s">
        <v>356868</v>
      </c>
      <c r="M78910" t="s">
        <v>28</v>
      </c>
      <c r="N78910" t="s">
        <v>29</v>
      </c>
      <c r="O78910" t="s">
        <v>92654</v>
      </c>
      <c r="P78910">
        <v>25306200</v>
      </c>
    </row>
    <row r="78911" spans="11:16" x14ac:dyDescent="0.3">
      <c r="K78911" t="s">
        <v>356869</v>
      </c>
      <c r="L78911" t="s">
        <v>356870</v>
      </c>
      <c r="M78911" t="s">
        <v>52</v>
      </c>
      <c r="O78911" t="s">
        <v>35564</v>
      </c>
    </row>
    <row r="78912" spans="11:16" x14ac:dyDescent="0.3">
      <c r="K78912" t="s">
        <v>356871</v>
      </c>
      <c r="L78912" t="s">
        <v>356872</v>
      </c>
      <c r="M78912" t="s">
        <v>28</v>
      </c>
      <c r="O78912" t="s">
        <v>16620</v>
      </c>
      <c r="P78912">
        <v>4000000</v>
      </c>
    </row>
    <row r="78913" spans="11:16" x14ac:dyDescent="0.3">
      <c r="K78913" t="s">
        <v>356873</v>
      </c>
      <c r="L78913" t="s">
        <v>356874</v>
      </c>
      <c r="M78913" t="s">
        <v>28</v>
      </c>
      <c r="O78913" t="s">
        <v>2034</v>
      </c>
    </row>
    <row r="78914" spans="11:16" x14ac:dyDescent="0.3">
      <c r="K78914" t="s">
        <v>356875</v>
      </c>
      <c r="L78914" t="s">
        <v>356876</v>
      </c>
      <c r="M78914" t="s">
        <v>28</v>
      </c>
      <c r="N78914" t="s">
        <v>1189</v>
      </c>
      <c r="O78914" s="1">
        <v>42106</v>
      </c>
      <c r="P78914">
        <v>31000000</v>
      </c>
    </row>
    <row r="78915" spans="11:16" x14ac:dyDescent="0.3">
      <c r="K78915" t="s">
        <v>356875</v>
      </c>
      <c r="L78915" t="s">
        <v>356877</v>
      </c>
      <c r="M78915" t="s">
        <v>28</v>
      </c>
      <c r="N78915" t="s">
        <v>40</v>
      </c>
      <c r="O78915" t="s">
        <v>73482</v>
      </c>
      <c r="P78915">
        <v>2000000</v>
      </c>
    </row>
    <row r="78916" spans="11:16" x14ac:dyDescent="0.3">
      <c r="K78916" t="s">
        <v>356875</v>
      </c>
      <c r="L78916" t="s">
        <v>356878</v>
      </c>
      <c r="M78916" t="s">
        <v>28</v>
      </c>
      <c r="N78916" t="s">
        <v>29</v>
      </c>
      <c r="O78916" t="s">
        <v>24121</v>
      </c>
      <c r="P78916">
        <v>2039850</v>
      </c>
    </row>
    <row r="78917" spans="11:16" x14ac:dyDescent="0.3">
      <c r="K78917" t="s">
        <v>356879</v>
      </c>
      <c r="L78917" t="s">
        <v>356880</v>
      </c>
      <c r="M78917" t="s">
        <v>28</v>
      </c>
      <c r="O78917" t="s">
        <v>356881</v>
      </c>
    </row>
    <row r="78918" spans="11:16" x14ac:dyDescent="0.3">
      <c r="K78918" t="s">
        <v>356882</v>
      </c>
      <c r="L78918" t="s">
        <v>356883</v>
      </c>
      <c r="M78918" t="s">
        <v>52</v>
      </c>
      <c r="O78918" s="1">
        <v>41284</v>
      </c>
      <c r="P78918">
        <v>130000</v>
      </c>
    </row>
    <row r="78919" spans="11:16" x14ac:dyDescent="0.3">
      <c r="K78919" t="s">
        <v>356884</v>
      </c>
      <c r="L78919" t="s">
        <v>356885</v>
      </c>
      <c r="M78919" t="s">
        <v>28</v>
      </c>
      <c r="O78919" t="s">
        <v>2589</v>
      </c>
      <c r="P78919">
        <v>1254339</v>
      </c>
    </row>
    <row r="78920" spans="11:16" x14ac:dyDescent="0.3">
      <c r="K78920" t="s">
        <v>356884</v>
      </c>
      <c r="L78920" t="s">
        <v>356886</v>
      </c>
      <c r="M78920" t="s">
        <v>28</v>
      </c>
      <c r="O78920" s="1">
        <v>41770</v>
      </c>
      <c r="P78920">
        <v>2000000</v>
      </c>
    </row>
    <row r="78921" spans="11:16" x14ac:dyDescent="0.3">
      <c r="K78921" t="s">
        <v>356887</v>
      </c>
      <c r="L78921" t="s">
        <v>356888</v>
      </c>
      <c r="M78921" t="s">
        <v>52</v>
      </c>
      <c r="O78921" t="s">
        <v>19980</v>
      </c>
      <c r="P78921">
        <v>400000</v>
      </c>
    </row>
    <row r="78922" spans="11:16" x14ac:dyDescent="0.3">
      <c r="K78922" t="s">
        <v>356887</v>
      </c>
      <c r="L78922" t="s">
        <v>356889</v>
      </c>
      <c r="M78922" t="s">
        <v>28</v>
      </c>
      <c r="O78922" t="s">
        <v>1663</v>
      </c>
      <c r="P78922">
        <v>550000</v>
      </c>
    </row>
    <row r="78923" spans="11:16" x14ac:dyDescent="0.3">
      <c r="K78923" t="s">
        <v>356890</v>
      </c>
      <c r="L78923" t="s">
        <v>356891</v>
      </c>
      <c r="M78923" t="s">
        <v>28</v>
      </c>
      <c r="O78923" t="s">
        <v>823</v>
      </c>
    </row>
    <row r="78924" spans="11:16" x14ac:dyDescent="0.3">
      <c r="K78924" t="s">
        <v>356890</v>
      </c>
      <c r="L78924" t="s">
        <v>356892</v>
      </c>
      <c r="M78924" t="s">
        <v>52</v>
      </c>
      <c r="O78924" s="1">
        <v>41861</v>
      </c>
      <c r="P78924">
        <v>375000</v>
      </c>
    </row>
    <row r="78925" spans="11:16" x14ac:dyDescent="0.3">
      <c r="K78925" t="s">
        <v>356890</v>
      </c>
      <c r="L78925" t="s">
        <v>356893</v>
      </c>
      <c r="M78925" t="s">
        <v>52</v>
      </c>
      <c r="O78925" t="s">
        <v>7911</v>
      </c>
    </row>
    <row r="78926" spans="11:16" x14ac:dyDescent="0.3">
      <c r="K78926" t="s">
        <v>356890</v>
      </c>
      <c r="L78926" t="s">
        <v>356894</v>
      </c>
      <c r="M78926" t="s">
        <v>52</v>
      </c>
      <c r="O78926" t="s">
        <v>52711</v>
      </c>
      <c r="P78926">
        <v>1975000</v>
      </c>
    </row>
    <row r="78927" spans="11:16" x14ac:dyDescent="0.3">
      <c r="K78927" t="s">
        <v>356895</v>
      </c>
      <c r="L78927" t="s">
        <v>356896</v>
      </c>
      <c r="M78927" t="s">
        <v>52</v>
      </c>
      <c r="O78927" t="s">
        <v>55628</v>
      </c>
      <c r="P78927">
        <v>1400000</v>
      </c>
    </row>
    <row r="78928" spans="11:16" x14ac:dyDescent="0.3">
      <c r="K78928" t="s">
        <v>356897</v>
      </c>
      <c r="L78928" t="s">
        <v>356898</v>
      </c>
      <c r="M78928" t="s">
        <v>28</v>
      </c>
      <c r="O78928" t="s">
        <v>17605</v>
      </c>
      <c r="P78928">
        <v>3000000</v>
      </c>
    </row>
    <row r="78929" spans="11:16" x14ac:dyDescent="0.3">
      <c r="K78929" t="s">
        <v>356899</v>
      </c>
      <c r="L78929" t="s">
        <v>356900</v>
      </c>
      <c r="M78929" t="s">
        <v>28</v>
      </c>
      <c r="N78929" t="s">
        <v>29</v>
      </c>
      <c r="O78929" s="1">
        <v>40701</v>
      </c>
      <c r="P78929">
        <v>18240509</v>
      </c>
    </row>
    <row r="78930" spans="11:16" x14ac:dyDescent="0.3">
      <c r="K78930" t="s">
        <v>356899</v>
      </c>
      <c r="L78930" t="s">
        <v>356901</v>
      </c>
      <c r="M78930" t="s">
        <v>28</v>
      </c>
      <c r="N78930" t="s">
        <v>29</v>
      </c>
      <c r="O78930" t="s">
        <v>11342</v>
      </c>
      <c r="P78930">
        <v>26808752</v>
      </c>
    </row>
    <row r="78931" spans="11:16" x14ac:dyDescent="0.3">
      <c r="K78931" t="s">
        <v>356902</v>
      </c>
      <c r="L78931" t="s">
        <v>356903</v>
      </c>
      <c r="M78931" t="s">
        <v>28</v>
      </c>
      <c r="N78931" t="s">
        <v>29</v>
      </c>
      <c r="O78931" s="1">
        <v>42072</v>
      </c>
      <c r="P78931">
        <v>42176989</v>
      </c>
    </row>
    <row r="78932" spans="11:16" x14ac:dyDescent="0.3">
      <c r="K78932" t="s">
        <v>356904</v>
      </c>
      <c r="L78932" t="s">
        <v>356905</v>
      </c>
      <c r="M78932" t="s">
        <v>52</v>
      </c>
      <c r="O78932" s="1">
        <v>40918</v>
      </c>
    </row>
    <row r="78933" spans="11:16" x14ac:dyDescent="0.3">
      <c r="K78933" t="s">
        <v>356906</v>
      </c>
      <c r="L78933" t="s">
        <v>356907</v>
      </c>
      <c r="M78933" t="s">
        <v>91</v>
      </c>
      <c r="O78933" s="1">
        <v>37990</v>
      </c>
    </row>
    <row r="78934" spans="11:16" x14ac:dyDescent="0.3">
      <c r="K78934" t="s">
        <v>356908</v>
      </c>
      <c r="L78934" t="s">
        <v>356909</v>
      </c>
      <c r="M78934" t="s">
        <v>28</v>
      </c>
      <c r="N78934" t="s">
        <v>40</v>
      </c>
      <c r="O78934" t="s">
        <v>53556</v>
      </c>
      <c r="P78934">
        <v>2700000</v>
      </c>
    </row>
    <row r="78935" spans="11:16" x14ac:dyDescent="0.3">
      <c r="K78935" t="s">
        <v>356910</v>
      </c>
      <c r="L78935" t="s">
        <v>356911</v>
      </c>
      <c r="M78935" t="s">
        <v>28</v>
      </c>
      <c r="O78935" t="s">
        <v>13359</v>
      </c>
    </row>
    <row r="78936" spans="11:16" x14ac:dyDescent="0.3">
      <c r="K78936" t="s">
        <v>356912</v>
      </c>
      <c r="L78936" t="s">
        <v>356913</v>
      </c>
      <c r="M78936" t="s">
        <v>324</v>
      </c>
      <c r="O78936" s="1">
        <v>39452</v>
      </c>
    </row>
    <row r="78937" spans="11:16" x14ac:dyDescent="0.3">
      <c r="K78937" t="s">
        <v>356914</v>
      </c>
      <c r="L78937" t="s">
        <v>356915</v>
      </c>
      <c r="M78937" t="s">
        <v>52</v>
      </c>
      <c r="O78937" s="1">
        <v>39448</v>
      </c>
      <c r="P78937">
        <v>50000</v>
      </c>
    </row>
    <row r="78938" spans="11:16" x14ac:dyDescent="0.3">
      <c r="K78938" t="s">
        <v>356916</v>
      </c>
      <c r="L78938" t="s">
        <v>356917</v>
      </c>
      <c r="M78938" t="s">
        <v>52</v>
      </c>
      <c r="O78938" t="s">
        <v>19256</v>
      </c>
      <c r="P78938">
        <v>139411</v>
      </c>
    </row>
    <row r="78939" spans="11:16" x14ac:dyDescent="0.3">
      <c r="K78939" t="s">
        <v>356918</v>
      </c>
      <c r="L78939" t="s">
        <v>356919</v>
      </c>
      <c r="M78939" t="s">
        <v>52</v>
      </c>
      <c r="O78939" s="1">
        <v>41643</v>
      </c>
    </row>
    <row r="78940" spans="11:16" x14ac:dyDescent="0.3">
      <c r="K78940" t="s">
        <v>356920</v>
      </c>
      <c r="L78940" t="s">
        <v>356921</v>
      </c>
      <c r="M78940" t="s">
        <v>28</v>
      </c>
      <c r="O78940" s="1">
        <v>42220</v>
      </c>
      <c r="P78940">
        <v>165000000</v>
      </c>
    </row>
    <row r="78941" spans="11:16" x14ac:dyDescent="0.3">
      <c r="K78941" t="s">
        <v>356920</v>
      </c>
      <c r="L78941" t="s">
        <v>356922</v>
      </c>
      <c r="M78941" t="s">
        <v>28</v>
      </c>
      <c r="O78941" t="s">
        <v>787</v>
      </c>
      <c r="P78941">
        <v>20000000</v>
      </c>
    </row>
    <row r="78942" spans="11:16" x14ac:dyDescent="0.3">
      <c r="K78942" t="s">
        <v>356920</v>
      </c>
      <c r="L78942" t="s">
        <v>356923</v>
      </c>
      <c r="M78942" t="s">
        <v>28</v>
      </c>
      <c r="N78942" t="s">
        <v>1189</v>
      </c>
      <c r="O78942" t="s">
        <v>59932</v>
      </c>
      <c r="P78942">
        <v>14700000</v>
      </c>
    </row>
    <row r="78943" spans="11:16" x14ac:dyDescent="0.3">
      <c r="K78943" t="s">
        <v>356920</v>
      </c>
      <c r="L78943" t="s">
        <v>356924</v>
      </c>
      <c r="M78943" t="s">
        <v>28</v>
      </c>
      <c r="O78943" s="1">
        <v>40239</v>
      </c>
      <c r="P78943">
        <v>2000000</v>
      </c>
    </row>
    <row r="78944" spans="11:16" x14ac:dyDescent="0.3">
      <c r="K78944" t="s">
        <v>356920</v>
      </c>
      <c r="L78944" t="s">
        <v>356925</v>
      </c>
      <c r="M78944" t="s">
        <v>28</v>
      </c>
      <c r="N78944" t="s">
        <v>40</v>
      </c>
      <c r="O78944" s="1">
        <v>38356</v>
      </c>
      <c r="P78944">
        <v>7500000</v>
      </c>
    </row>
    <row r="78945" spans="11:16" x14ac:dyDescent="0.3">
      <c r="K78945" t="s">
        <v>356920</v>
      </c>
      <c r="L78945" t="s">
        <v>356926</v>
      </c>
      <c r="M78945" t="s">
        <v>28</v>
      </c>
      <c r="O78945" s="1">
        <v>39824</v>
      </c>
      <c r="P78945">
        <v>1000000</v>
      </c>
    </row>
    <row r="78946" spans="11:16" x14ac:dyDescent="0.3">
      <c r="K78946" t="s">
        <v>356920</v>
      </c>
      <c r="L78946" t="s">
        <v>356927</v>
      </c>
      <c r="M78946" t="s">
        <v>28</v>
      </c>
      <c r="N78946" t="s">
        <v>493</v>
      </c>
      <c r="O78946" s="1">
        <v>39088</v>
      </c>
      <c r="P78946">
        <v>20000000</v>
      </c>
    </row>
    <row r="78947" spans="11:16" x14ac:dyDescent="0.3">
      <c r="K78947" t="s">
        <v>356920</v>
      </c>
      <c r="L78947" t="s">
        <v>356928</v>
      </c>
      <c r="M78947" t="s">
        <v>233</v>
      </c>
      <c r="O78947" s="1">
        <v>41734</v>
      </c>
      <c r="P78947">
        <v>70000000</v>
      </c>
    </row>
    <row r="78948" spans="11:16" x14ac:dyDescent="0.3">
      <c r="K78948" t="s">
        <v>356920</v>
      </c>
      <c r="L78948" t="s">
        <v>356929</v>
      </c>
      <c r="M78948" t="s">
        <v>1537</v>
      </c>
      <c r="O78948" t="s">
        <v>20261</v>
      </c>
    </row>
    <row r="78949" spans="11:16" x14ac:dyDescent="0.3">
      <c r="K78949" t="s">
        <v>356920</v>
      </c>
      <c r="L78949" t="s">
        <v>356930</v>
      </c>
      <c r="M78949" t="s">
        <v>233</v>
      </c>
      <c r="O78949" t="s">
        <v>10932</v>
      </c>
      <c r="P78949">
        <v>25000000</v>
      </c>
    </row>
    <row r="78950" spans="11:16" x14ac:dyDescent="0.3">
      <c r="K78950" t="s">
        <v>356920</v>
      </c>
      <c r="L78950" t="s">
        <v>356931</v>
      </c>
      <c r="M78950" t="s">
        <v>28</v>
      </c>
      <c r="N78950" t="s">
        <v>1415</v>
      </c>
      <c r="O78950" s="1">
        <v>40730</v>
      </c>
      <c r="P78950">
        <v>17200000</v>
      </c>
    </row>
    <row r="78951" spans="11:16" x14ac:dyDescent="0.3">
      <c r="K78951" t="s">
        <v>356920</v>
      </c>
      <c r="L78951" t="s">
        <v>356932</v>
      </c>
      <c r="M78951" t="s">
        <v>28</v>
      </c>
      <c r="N78951" t="s">
        <v>29</v>
      </c>
      <c r="O78951" s="1">
        <v>38719</v>
      </c>
      <c r="P78951">
        <v>12500000</v>
      </c>
    </row>
    <row r="78952" spans="11:16" x14ac:dyDescent="0.3">
      <c r="K78952" t="s">
        <v>356933</v>
      </c>
      <c r="L78952" t="s">
        <v>356934</v>
      </c>
      <c r="M78952" t="s">
        <v>749</v>
      </c>
      <c r="O78952" t="s">
        <v>757</v>
      </c>
      <c r="P78952">
        <v>2000000</v>
      </c>
    </row>
    <row r="78953" spans="11:16" x14ac:dyDescent="0.3">
      <c r="K78953" t="s">
        <v>356935</v>
      </c>
      <c r="L78953" t="s">
        <v>356936</v>
      </c>
      <c r="M78953" t="s">
        <v>324</v>
      </c>
      <c r="O78953" s="1">
        <v>39084</v>
      </c>
      <c r="P78953">
        <v>250000</v>
      </c>
    </row>
    <row r="78954" spans="11:16" x14ac:dyDescent="0.3">
      <c r="K78954" t="s">
        <v>356935</v>
      </c>
      <c r="L78954" t="s">
        <v>356937</v>
      </c>
      <c r="M78954" t="s">
        <v>52</v>
      </c>
      <c r="O78954" s="1">
        <v>38720</v>
      </c>
      <c r="P78954">
        <v>120000</v>
      </c>
    </row>
    <row r="78955" spans="11:16" x14ac:dyDescent="0.3">
      <c r="K78955" t="s">
        <v>356938</v>
      </c>
      <c r="L78955" t="s">
        <v>356939</v>
      </c>
      <c r="M78955" t="s">
        <v>28</v>
      </c>
      <c r="O78955" s="1">
        <v>41976</v>
      </c>
      <c r="P78955">
        <v>242711</v>
      </c>
    </row>
    <row r="78956" spans="11:16" x14ac:dyDescent="0.3">
      <c r="K78956" t="s">
        <v>356940</v>
      </c>
      <c r="L78956" t="s">
        <v>356941</v>
      </c>
      <c r="M78956" t="s">
        <v>52</v>
      </c>
      <c r="O78956" s="1">
        <v>41589</v>
      </c>
      <c r="P78956">
        <v>19299</v>
      </c>
    </row>
    <row r="78957" spans="11:16" x14ac:dyDescent="0.3">
      <c r="K78957" t="s">
        <v>356942</v>
      </c>
      <c r="L78957" t="s">
        <v>356943</v>
      </c>
      <c r="M78957" t="s">
        <v>52</v>
      </c>
      <c r="O78957" s="1">
        <v>41279</v>
      </c>
      <c r="P78957">
        <v>2500000</v>
      </c>
    </row>
    <row r="78958" spans="11:16" x14ac:dyDescent="0.3">
      <c r="K78958" t="s">
        <v>356942</v>
      </c>
      <c r="L78958" t="s">
        <v>356944</v>
      </c>
      <c r="M78958" t="s">
        <v>28</v>
      </c>
      <c r="N78958" t="s">
        <v>40</v>
      </c>
      <c r="O78958" t="s">
        <v>17200</v>
      </c>
      <c r="P78958">
        <v>7500000</v>
      </c>
    </row>
    <row r="78959" spans="11:16" x14ac:dyDescent="0.3">
      <c r="K78959" t="s">
        <v>356945</v>
      </c>
      <c r="L78959" t="s">
        <v>356946</v>
      </c>
      <c r="M78959" t="s">
        <v>28</v>
      </c>
      <c r="O78959" t="s">
        <v>81407</v>
      </c>
      <c r="P78959">
        <v>1500000</v>
      </c>
    </row>
    <row r="78960" spans="11:16" x14ac:dyDescent="0.3">
      <c r="K78960" t="s">
        <v>356945</v>
      </c>
      <c r="L78960" t="s">
        <v>356947</v>
      </c>
      <c r="M78960" t="s">
        <v>52</v>
      </c>
      <c r="O78960" t="s">
        <v>58110</v>
      </c>
      <c r="P78960">
        <v>1500000</v>
      </c>
    </row>
    <row r="78961" spans="11:16" x14ac:dyDescent="0.3">
      <c r="K78961" t="s">
        <v>356948</v>
      </c>
      <c r="L78961" t="s">
        <v>356949</v>
      </c>
      <c r="M78961" t="s">
        <v>52</v>
      </c>
      <c r="O78961" t="s">
        <v>13707</v>
      </c>
    </row>
    <row r="78962" spans="11:16" x14ac:dyDescent="0.3">
      <c r="K78962" t="s">
        <v>356950</v>
      </c>
      <c r="L78962" t="s">
        <v>356951</v>
      </c>
      <c r="M78962" t="s">
        <v>256</v>
      </c>
      <c r="O78962" t="s">
        <v>23705</v>
      </c>
      <c r="P78962">
        <v>2500000</v>
      </c>
    </row>
    <row r="78963" spans="11:16" x14ac:dyDescent="0.3">
      <c r="K78963" t="s">
        <v>356950</v>
      </c>
      <c r="L78963" t="s">
        <v>356952</v>
      </c>
      <c r="M78963" t="s">
        <v>28</v>
      </c>
      <c r="N78963" t="s">
        <v>40</v>
      </c>
      <c r="O78963" t="s">
        <v>50639</v>
      </c>
      <c r="P78963">
        <v>6500000</v>
      </c>
    </row>
    <row r="78964" spans="11:16" x14ac:dyDescent="0.3">
      <c r="K78964" t="s">
        <v>356950</v>
      </c>
      <c r="L78964" t="s">
        <v>356953</v>
      </c>
      <c r="M78964" t="s">
        <v>28</v>
      </c>
      <c r="O78964" t="s">
        <v>12479</v>
      </c>
      <c r="P78964">
        <v>8247643</v>
      </c>
    </row>
    <row r="78965" spans="11:16" x14ac:dyDescent="0.3">
      <c r="K78965" t="s">
        <v>356950</v>
      </c>
      <c r="L78965" t="s">
        <v>356954</v>
      </c>
      <c r="M78965" t="s">
        <v>256</v>
      </c>
      <c r="O78965" s="1">
        <v>41671</v>
      </c>
      <c r="P78965">
        <v>1250000</v>
      </c>
    </row>
    <row r="78966" spans="11:16" x14ac:dyDescent="0.3">
      <c r="K78966" t="s">
        <v>356950</v>
      </c>
      <c r="L78966" t="s">
        <v>356955</v>
      </c>
      <c r="M78966" t="s">
        <v>28</v>
      </c>
      <c r="O78966" s="1">
        <v>41915</v>
      </c>
      <c r="P78966">
        <v>1873585</v>
      </c>
    </row>
    <row r="78967" spans="11:16" x14ac:dyDescent="0.3">
      <c r="K78967" t="s">
        <v>356950</v>
      </c>
      <c r="L78967" t="s">
        <v>356956</v>
      </c>
      <c r="M78967" t="s">
        <v>28</v>
      </c>
      <c r="N78967" t="s">
        <v>493</v>
      </c>
      <c r="O78967" t="s">
        <v>1003</v>
      </c>
      <c r="P78967">
        <v>1500000</v>
      </c>
    </row>
    <row r="78968" spans="11:16" x14ac:dyDescent="0.3">
      <c r="K78968" t="s">
        <v>356950</v>
      </c>
      <c r="L78968" t="s">
        <v>356957</v>
      </c>
      <c r="M78968" t="s">
        <v>28</v>
      </c>
      <c r="O78968" s="1">
        <v>41922</v>
      </c>
      <c r="P78968">
        <v>250000</v>
      </c>
    </row>
    <row r="78969" spans="11:16" x14ac:dyDescent="0.3">
      <c r="K78969" t="s">
        <v>356950</v>
      </c>
      <c r="L78969" t="s">
        <v>356958</v>
      </c>
      <c r="M78969" t="s">
        <v>28</v>
      </c>
      <c r="N78969" t="s">
        <v>29</v>
      </c>
      <c r="O78969" t="s">
        <v>43214</v>
      </c>
      <c r="P78969">
        <v>8000000</v>
      </c>
    </row>
    <row r="78970" spans="11:16" x14ac:dyDescent="0.3">
      <c r="K78970" t="s">
        <v>356959</v>
      </c>
      <c r="L78970" t="s">
        <v>356960</v>
      </c>
      <c r="M78970" t="s">
        <v>52</v>
      </c>
      <c r="O78970" t="s">
        <v>14893</v>
      </c>
    </row>
    <row r="78971" spans="11:16" x14ac:dyDescent="0.3">
      <c r="K78971" t="s">
        <v>356961</v>
      </c>
      <c r="L78971" t="s">
        <v>356962</v>
      </c>
      <c r="M78971" t="s">
        <v>28</v>
      </c>
      <c r="O78971" s="1">
        <v>42280</v>
      </c>
      <c r="P78971">
        <v>400000</v>
      </c>
    </row>
    <row r="78972" spans="11:16" x14ac:dyDescent="0.3">
      <c r="K78972" t="s">
        <v>356963</v>
      </c>
      <c r="L78972" t="s">
        <v>356964</v>
      </c>
      <c r="M78972" t="s">
        <v>28</v>
      </c>
      <c r="N78972" t="s">
        <v>40</v>
      </c>
      <c r="O78972" s="1">
        <v>41831</v>
      </c>
      <c r="P78972">
        <v>1060000</v>
      </c>
    </row>
    <row r="78973" spans="11:16" x14ac:dyDescent="0.3">
      <c r="K78973" t="s">
        <v>356965</v>
      </c>
      <c r="L78973" t="s">
        <v>356966</v>
      </c>
      <c r="M78973" t="s">
        <v>28</v>
      </c>
      <c r="O78973" s="1">
        <v>38394</v>
      </c>
      <c r="P78973">
        <v>8700000</v>
      </c>
    </row>
    <row r="78974" spans="11:16" x14ac:dyDescent="0.3">
      <c r="K78974" t="s">
        <v>356965</v>
      </c>
      <c r="L78974" t="s">
        <v>356967</v>
      </c>
      <c r="M78974" t="s">
        <v>28</v>
      </c>
      <c r="N78974" t="s">
        <v>29</v>
      </c>
      <c r="O78974" t="s">
        <v>51325</v>
      </c>
      <c r="P78974">
        <v>12200000</v>
      </c>
    </row>
    <row r="78975" spans="11:16" x14ac:dyDescent="0.3">
      <c r="K78975" t="s">
        <v>356965</v>
      </c>
      <c r="L78975" t="s">
        <v>356968</v>
      </c>
      <c r="M78975" t="s">
        <v>28</v>
      </c>
      <c r="N78975" t="s">
        <v>493</v>
      </c>
      <c r="O78975" s="1">
        <v>40519</v>
      </c>
      <c r="P78975">
        <v>5500000</v>
      </c>
    </row>
    <row r="78976" spans="11:16" x14ac:dyDescent="0.3">
      <c r="K78976" t="s">
        <v>356969</v>
      </c>
      <c r="L78976" t="s">
        <v>356970</v>
      </c>
      <c r="M78976" t="s">
        <v>52</v>
      </c>
      <c r="O78976" s="1">
        <v>40583</v>
      </c>
      <c r="P78976">
        <v>1572364</v>
      </c>
    </row>
    <row r="78977" spans="11:16" x14ac:dyDescent="0.3">
      <c r="K78977" t="s">
        <v>356971</v>
      </c>
      <c r="L78977" t="s">
        <v>356972</v>
      </c>
      <c r="M78977" t="s">
        <v>28</v>
      </c>
      <c r="N78977" t="s">
        <v>40</v>
      </c>
      <c r="O78977" t="s">
        <v>8253</v>
      </c>
      <c r="P78977">
        <v>4000000</v>
      </c>
    </row>
    <row r="78978" spans="11:16" x14ac:dyDescent="0.3">
      <c r="K78978" t="s">
        <v>356973</v>
      </c>
      <c r="L78978" t="s">
        <v>356974</v>
      </c>
      <c r="M78978" t="s">
        <v>28</v>
      </c>
      <c r="O78978" s="1">
        <v>38718</v>
      </c>
      <c r="P78978">
        <v>1560000</v>
      </c>
    </row>
    <row r="78979" spans="11:16" x14ac:dyDescent="0.3">
      <c r="K78979" t="s">
        <v>356973</v>
      </c>
      <c r="L78979" t="s">
        <v>356975</v>
      </c>
      <c r="M78979" t="s">
        <v>28</v>
      </c>
      <c r="N78979" t="s">
        <v>40</v>
      </c>
      <c r="O78979" t="s">
        <v>12560</v>
      </c>
      <c r="P78979">
        <v>1970592</v>
      </c>
    </row>
    <row r="78980" spans="11:16" x14ac:dyDescent="0.3">
      <c r="K78980" t="s">
        <v>356973</v>
      </c>
      <c r="L78980" t="s">
        <v>356976</v>
      </c>
      <c r="M78980" t="s">
        <v>28</v>
      </c>
      <c r="N78980" t="s">
        <v>40</v>
      </c>
      <c r="O78980" s="1">
        <v>39177</v>
      </c>
      <c r="P78980">
        <v>3599647</v>
      </c>
    </row>
    <row r="78981" spans="11:16" x14ac:dyDescent="0.3">
      <c r="K78981" t="s">
        <v>356977</v>
      </c>
      <c r="L78981" t="s">
        <v>356978</v>
      </c>
      <c r="M78981" t="s">
        <v>28</v>
      </c>
      <c r="O78981" t="s">
        <v>84360</v>
      </c>
      <c r="P78981">
        <v>1488600</v>
      </c>
    </row>
    <row r="78982" spans="11:16" x14ac:dyDescent="0.3">
      <c r="K78982" t="s">
        <v>356977</v>
      </c>
      <c r="L78982" t="s">
        <v>356979</v>
      </c>
      <c r="M78982" t="s">
        <v>28</v>
      </c>
      <c r="N78982" t="s">
        <v>29</v>
      </c>
      <c r="O78982" s="1">
        <v>40368</v>
      </c>
      <c r="P78982">
        <v>12700000</v>
      </c>
    </row>
    <row r="78983" spans="11:16" x14ac:dyDescent="0.3">
      <c r="K78983" t="s">
        <v>356977</v>
      </c>
      <c r="L78983" t="s">
        <v>356980</v>
      </c>
      <c r="M78983" t="s">
        <v>28</v>
      </c>
      <c r="O78983" s="1">
        <v>39455</v>
      </c>
    </row>
    <row r="78984" spans="11:16" x14ac:dyDescent="0.3">
      <c r="K78984" t="s">
        <v>356977</v>
      </c>
      <c r="L78984" t="s">
        <v>356981</v>
      </c>
      <c r="M78984" t="s">
        <v>28</v>
      </c>
      <c r="N78984" t="s">
        <v>29</v>
      </c>
      <c r="O78984" s="1">
        <v>38934</v>
      </c>
      <c r="P78984">
        <v>4209480</v>
      </c>
    </row>
    <row r="78985" spans="11:16" x14ac:dyDescent="0.3">
      <c r="K78985" t="s">
        <v>356977</v>
      </c>
      <c r="L78985" t="s">
        <v>356982</v>
      </c>
      <c r="M78985" t="s">
        <v>28</v>
      </c>
      <c r="O78985" s="1">
        <v>39880</v>
      </c>
      <c r="P78985">
        <v>5330000</v>
      </c>
    </row>
    <row r="78986" spans="11:16" x14ac:dyDescent="0.3">
      <c r="K78986" t="s">
        <v>356983</v>
      </c>
      <c r="L78986" t="s">
        <v>356984</v>
      </c>
      <c r="M78986" t="s">
        <v>52</v>
      </c>
      <c r="O78986" t="s">
        <v>24386</v>
      </c>
      <c r="P78986">
        <v>642789</v>
      </c>
    </row>
    <row r="78987" spans="11:16" x14ac:dyDescent="0.3">
      <c r="K78987" t="s">
        <v>356983</v>
      </c>
      <c r="L78987" t="s">
        <v>356985</v>
      </c>
      <c r="M78987" t="s">
        <v>52</v>
      </c>
      <c r="O78987" t="s">
        <v>18713</v>
      </c>
      <c r="P78987">
        <v>375000</v>
      </c>
    </row>
    <row r="78988" spans="11:16" x14ac:dyDescent="0.3">
      <c r="K78988" t="s">
        <v>356986</v>
      </c>
      <c r="L78988" t="s">
        <v>356987</v>
      </c>
      <c r="M78988" t="s">
        <v>28</v>
      </c>
      <c r="N78988" t="s">
        <v>29</v>
      </c>
      <c r="O78988" t="s">
        <v>46954</v>
      </c>
      <c r="P78988">
        <v>4000000</v>
      </c>
    </row>
    <row r="78989" spans="11:16" x14ac:dyDescent="0.3">
      <c r="K78989" t="s">
        <v>356986</v>
      </c>
      <c r="L78989" t="s">
        <v>356988</v>
      </c>
      <c r="M78989" t="s">
        <v>28</v>
      </c>
      <c r="N78989" t="s">
        <v>493</v>
      </c>
      <c r="O78989" t="s">
        <v>10063</v>
      </c>
      <c r="P78989">
        <v>40000000</v>
      </c>
    </row>
    <row r="78990" spans="11:16" x14ac:dyDescent="0.3">
      <c r="K78990" t="s">
        <v>356986</v>
      </c>
      <c r="L78990" t="s">
        <v>356989</v>
      </c>
      <c r="M78990" t="s">
        <v>28</v>
      </c>
      <c r="N78990" t="s">
        <v>40</v>
      </c>
      <c r="O78990" t="s">
        <v>28431</v>
      </c>
      <c r="P78990">
        <v>9000000</v>
      </c>
    </row>
    <row r="78991" spans="11:16" x14ac:dyDescent="0.3">
      <c r="K78991" t="s">
        <v>356986</v>
      </c>
      <c r="L78991" t="s">
        <v>356990</v>
      </c>
      <c r="M78991" t="s">
        <v>28</v>
      </c>
      <c r="N78991" t="s">
        <v>29</v>
      </c>
      <c r="O78991" s="1">
        <v>41370</v>
      </c>
      <c r="P78991">
        <v>14000000</v>
      </c>
    </row>
    <row r="78992" spans="11:16" x14ac:dyDescent="0.3">
      <c r="K78992" t="s">
        <v>356991</v>
      </c>
      <c r="L78992" t="s">
        <v>356992</v>
      </c>
      <c r="M78992" t="s">
        <v>223</v>
      </c>
      <c r="O78992" t="s">
        <v>17044</v>
      </c>
      <c r="P78992">
        <v>2828000</v>
      </c>
    </row>
    <row r="78993" spans="11:16" x14ac:dyDescent="0.3">
      <c r="K78993" t="s">
        <v>356991</v>
      </c>
      <c r="L78993" t="s">
        <v>356993</v>
      </c>
      <c r="M78993" t="s">
        <v>256</v>
      </c>
      <c r="O78993" s="1">
        <v>40128</v>
      </c>
      <c r="P78993">
        <v>3000000</v>
      </c>
    </row>
    <row r="78994" spans="11:16" x14ac:dyDescent="0.3">
      <c r="K78994" t="s">
        <v>356994</v>
      </c>
      <c r="L78994" t="s">
        <v>356995</v>
      </c>
      <c r="M78994" t="s">
        <v>28</v>
      </c>
      <c r="O78994" t="s">
        <v>6394</v>
      </c>
      <c r="P78994">
        <v>10000000</v>
      </c>
    </row>
    <row r="78995" spans="11:16" x14ac:dyDescent="0.3">
      <c r="K78995" t="s">
        <v>356996</v>
      </c>
      <c r="L78995" t="s">
        <v>356997</v>
      </c>
      <c r="M78995" t="s">
        <v>256</v>
      </c>
      <c r="O78995" t="s">
        <v>9539</v>
      </c>
      <c r="P78995">
        <v>600000</v>
      </c>
    </row>
    <row r="78996" spans="11:16" x14ac:dyDescent="0.3">
      <c r="K78996" t="s">
        <v>356996</v>
      </c>
      <c r="L78996" t="s">
        <v>356998</v>
      </c>
      <c r="M78996" t="s">
        <v>28</v>
      </c>
      <c r="O78996" s="1">
        <v>41953</v>
      </c>
      <c r="P78996">
        <v>4426528</v>
      </c>
    </row>
    <row r="78997" spans="11:16" x14ac:dyDescent="0.3">
      <c r="K78997" t="s">
        <v>356996</v>
      </c>
      <c r="L78997" t="s">
        <v>356999</v>
      </c>
      <c r="M78997" t="s">
        <v>256</v>
      </c>
      <c r="O78997" t="s">
        <v>10796</v>
      </c>
      <c r="P78997">
        <v>439500</v>
      </c>
    </row>
    <row r="78998" spans="11:16" x14ac:dyDescent="0.3">
      <c r="K78998" t="s">
        <v>356996</v>
      </c>
      <c r="L78998" t="s">
        <v>357000</v>
      </c>
      <c r="M78998" t="s">
        <v>256</v>
      </c>
      <c r="O78998" s="1">
        <v>42130</v>
      </c>
      <c r="P78998">
        <v>2000000</v>
      </c>
    </row>
    <row r="78999" spans="11:16" x14ac:dyDescent="0.3">
      <c r="K78999" t="s">
        <v>356996</v>
      </c>
      <c r="L78999" t="s">
        <v>357001</v>
      </c>
      <c r="M78999" t="s">
        <v>256</v>
      </c>
      <c r="O78999" t="s">
        <v>6656</v>
      </c>
      <c r="P78999">
        <v>915000</v>
      </c>
    </row>
    <row r="79000" spans="11:16" x14ac:dyDescent="0.3">
      <c r="K79000" t="s">
        <v>356996</v>
      </c>
      <c r="L79000" t="s">
        <v>357002</v>
      </c>
      <c r="M79000" t="s">
        <v>256</v>
      </c>
      <c r="O79000" t="s">
        <v>3557</v>
      </c>
      <c r="P79000">
        <v>275000</v>
      </c>
    </row>
    <row r="79001" spans="11:16" x14ac:dyDescent="0.3">
      <c r="K79001" t="s">
        <v>356996</v>
      </c>
      <c r="L79001" t="s">
        <v>357003</v>
      </c>
      <c r="M79001" t="s">
        <v>28</v>
      </c>
      <c r="O79001" s="1">
        <v>40155</v>
      </c>
      <c r="P79001">
        <v>180000</v>
      </c>
    </row>
    <row r="79002" spans="11:16" x14ac:dyDescent="0.3">
      <c r="K79002" t="s">
        <v>356996</v>
      </c>
      <c r="L79002" t="s">
        <v>357004</v>
      </c>
      <c r="M79002" t="s">
        <v>256</v>
      </c>
      <c r="O79002" s="1">
        <v>40668</v>
      </c>
      <c r="P79002">
        <v>1050000</v>
      </c>
    </row>
    <row r="79003" spans="11:16" x14ac:dyDescent="0.3">
      <c r="K79003" t="s">
        <v>357005</v>
      </c>
      <c r="L79003" t="s">
        <v>357006</v>
      </c>
      <c r="M79003" t="s">
        <v>28</v>
      </c>
      <c r="O79003" s="1">
        <v>41286</v>
      </c>
      <c r="P79003">
        <v>8000000</v>
      </c>
    </row>
    <row r="79004" spans="11:16" x14ac:dyDescent="0.3">
      <c r="K79004" t="s">
        <v>357007</v>
      </c>
      <c r="L79004" t="s">
        <v>357008</v>
      </c>
      <c r="M79004" t="s">
        <v>233</v>
      </c>
      <c r="O79004" s="1">
        <v>41159</v>
      </c>
      <c r="P79004">
        <v>84000000</v>
      </c>
    </row>
    <row r="79005" spans="11:16" x14ac:dyDescent="0.3">
      <c r="K79005" t="s">
        <v>357009</v>
      </c>
      <c r="L79005" t="s">
        <v>357010</v>
      </c>
      <c r="M79005" t="s">
        <v>91</v>
      </c>
      <c r="O79005" s="1">
        <v>42012</v>
      </c>
      <c r="P79005">
        <v>12500</v>
      </c>
    </row>
    <row r="79006" spans="11:16" x14ac:dyDescent="0.3">
      <c r="K79006" t="s">
        <v>357011</v>
      </c>
      <c r="L79006" t="s">
        <v>357012</v>
      </c>
      <c r="M79006" t="s">
        <v>28</v>
      </c>
      <c r="N79006" t="s">
        <v>40</v>
      </c>
      <c r="O79006" t="s">
        <v>84360</v>
      </c>
      <c r="P79006">
        <v>4190878</v>
      </c>
    </row>
    <row r="79007" spans="11:16" x14ac:dyDescent="0.3">
      <c r="K79007" t="s">
        <v>357013</v>
      </c>
      <c r="L79007" t="s">
        <v>357014</v>
      </c>
      <c r="M79007" t="s">
        <v>91</v>
      </c>
      <c r="O79007" t="s">
        <v>66647</v>
      </c>
    </row>
    <row r="79008" spans="11:16" x14ac:dyDescent="0.3">
      <c r="K79008" t="s">
        <v>357015</v>
      </c>
      <c r="L79008" t="s">
        <v>357016</v>
      </c>
      <c r="M79008" t="s">
        <v>52</v>
      </c>
      <c r="O79008" s="1">
        <v>40638</v>
      </c>
    </row>
    <row r="79009" spans="11:16" x14ac:dyDescent="0.3">
      <c r="K79009" t="s">
        <v>357017</v>
      </c>
      <c r="L79009" t="s">
        <v>357018</v>
      </c>
      <c r="M79009" t="s">
        <v>233</v>
      </c>
      <c r="O79009" s="1">
        <v>42278</v>
      </c>
      <c r="P79009">
        <v>250000000</v>
      </c>
    </row>
    <row r="79010" spans="11:16" x14ac:dyDescent="0.3">
      <c r="K79010" t="s">
        <v>357019</v>
      </c>
      <c r="L79010" t="s">
        <v>357020</v>
      </c>
      <c r="M79010" t="s">
        <v>190</v>
      </c>
      <c r="O79010" t="s">
        <v>42236</v>
      </c>
    </row>
    <row r="79011" spans="11:16" x14ac:dyDescent="0.3">
      <c r="K79011" t="s">
        <v>357021</v>
      </c>
      <c r="L79011" t="s">
        <v>357022</v>
      </c>
      <c r="M79011" t="s">
        <v>256</v>
      </c>
      <c r="O79011" s="1">
        <v>40212</v>
      </c>
      <c r="P79011">
        <v>788800</v>
      </c>
    </row>
    <row r="79012" spans="11:16" x14ac:dyDescent="0.3">
      <c r="K79012" t="s">
        <v>357023</v>
      </c>
      <c r="L79012" t="s">
        <v>357024</v>
      </c>
      <c r="M79012" t="s">
        <v>52</v>
      </c>
      <c r="O79012" s="1">
        <v>41338</v>
      </c>
      <c r="P79012">
        <v>3050000</v>
      </c>
    </row>
    <row r="79013" spans="11:16" x14ac:dyDescent="0.3">
      <c r="K79013" t="s">
        <v>357023</v>
      </c>
      <c r="L79013" t="s">
        <v>357025</v>
      </c>
      <c r="M79013" t="s">
        <v>28</v>
      </c>
      <c r="N79013" t="s">
        <v>29</v>
      </c>
      <c r="O79013" s="1">
        <v>42349</v>
      </c>
      <c r="P79013">
        <v>20000000</v>
      </c>
    </row>
    <row r="79014" spans="11:16" x14ac:dyDescent="0.3">
      <c r="K79014" t="s">
        <v>357023</v>
      </c>
      <c r="L79014" t="s">
        <v>357026</v>
      </c>
      <c r="M79014" t="s">
        <v>28</v>
      </c>
      <c r="N79014" t="s">
        <v>40</v>
      </c>
      <c r="O79014" s="1">
        <v>41918</v>
      </c>
      <c r="P79014">
        <v>14100000</v>
      </c>
    </row>
    <row r="79015" spans="11:16" x14ac:dyDescent="0.3">
      <c r="K79015" t="s">
        <v>357027</v>
      </c>
      <c r="L79015" t="s">
        <v>357028</v>
      </c>
      <c r="M79015" t="s">
        <v>28</v>
      </c>
      <c r="O79015" s="1">
        <v>37235</v>
      </c>
      <c r="P79015">
        <v>12000000</v>
      </c>
    </row>
    <row r="79016" spans="11:16" x14ac:dyDescent="0.3">
      <c r="K79016" t="s">
        <v>357029</v>
      </c>
      <c r="L79016" t="s">
        <v>357030</v>
      </c>
      <c r="M79016" t="s">
        <v>28</v>
      </c>
      <c r="N79016" t="s">
        <v>40</v>
      </c>
      <c r="O79016" t="s">
        <v>170778</v>
      </c>
    </row>
    <row r="79017" spans="11:16" x14ac:dyDescent="0.3">
      <c r="K79017" t="s">
        <v>357031</v>
      </c>
      <c r="L79017" t="s">
        <v>357032</v>
      </c>
      <c r="M79017" t="s">
        <v>28</v>
      </c>
      <c r="N79017" t="s">
        <v>40</v>
      </c>
      <c r="O79017" t="s">
        <v>337221</v>
      </c>
      <c r="P79017">
        <v>6300000</v>
      </c>
    </row>
    <row r="79018" spans="11:16" x14ac:dyDescent="0.3">
      <c r="K79018" t="s">
        <v>357033</v>
      </c>
      <c r="L79018" t="s">
        <v>357034</v>
      </c>
      <c r="M79018" t="s">
        <v>233</v>
      </c>
      <c r="O79018" s="1">
        <v>41434</v>
      </c>
      <c r="P79018">
        <v>22000000</v>
      </c>
    </row>
    <row r="79019" spans="11:16" x14ac:dyDescent="0.3">
      <c r="K79019" t="s">
        <v>357035</v>
      </c>
      <c r="L79019" t="s">
        <v>357036</v>
      </c>
      <c r="M79019" t="s">
        <v>28</v>
      </c>
      <c r="N79019" t="s">
        <v>40</v>
      </c>
      <c r="O79019" t="s">
        <v>30544</v>
      </c>
      <c r="P79019">
        <v>19000000</v>
      </c>
    </row>
    <row r="79020" spans="11:16" x14ac:dyDescent="0.3">
      <c r="K79020" t="s">
        <v>357035</v>
      </c>
      <c r="L79020" t="s">
        <v>357037</v>
      </c>
      <c r="M79020" t="s">
        <v>256</v>
      </c>
      <c r="O79020" s="1">
        <v>39975</v>
      </c>
      <c r="P79020">
        <v>750000</v>
      </c>
    </row>
    <row r="79021" spans="11:16" x14ac:dyDescent="0.3">
      <c r="K79021" t="s">
        <v>357035</v>
      </c>
      <c r="L79021" t="s">
        <v>357038</v>
      </c>
      <c r="M79021" t="s">
        <v>256</v>
      </c>
      <c r="O79021" t="s">
        <v>49316</v>
      </c>
      <c r="P79021">
        <v>3010000</v>
      </c>
    </row>
    <row r="79022" spans="11:16" x14ac:dyDescent="0.3">
      <c r="K79022" t="s">
        <v>357035</v>
      </c>
      <c r="L79022" t="s">
        <v>357039</v>
      </c>
      <c r="M79022" t="s">
        <v>256</v>
      </c>
      <c r="O79022" s="1">
        <v>40032</v>
      </c>
      <c r="P79022">
        <v>1250000</v>
      </c>
    </row>
    <row r="79023" spans="11:16" x14ac:dyDescent="0.3">
      <c r="K79023" t="s">
        <v>357040</v>
      </c>
      <c r="L79023" t="s">
        <v>357041</v>
      </c>
      <c r="M79023" t="s">
        <v>52</v>
      </c>
      <c r="O79023" t="s">
        <v>97590</v>
      </c>
      <c r="P79023">
        <v>1000</v>
      </c>
    </row>
    <row r="79024" spans="11:16" x14ac:dyDescent="0.3">
      <c r="K79024" t="s">
        <v>357042</v>
      </c>
      <c r="L79024" t="s">
        <v>357043</v>
      </c>
      <c r="M79024" t="s">
        <v>91</v>
      </c>
      <c r="O79024" t="s">
        <v>42334</v>
      </c>
      <c r="P79024">
        <v>452335</v>
      </c>
    </row>
    <row r="79025" spans="11:16" x14ac:dyDescent="0.3">
      <c r="K79025" t="s">
        <v>357044</v>
      </c>
      <c r="L79025" t="s">
        <v>357045</v>
      </c>
      <c r="M79025" t="s">
        <v>28</v>
      </c>
      <c r="N79025" t="s">
        <v>40</v>
      </c>
      <c r="O79025" s="1">
        <v>39176</v>
      </c>
      <c r="P79025">
        <v>14500000</v>
      </c>
    </row>
    <row r="79026" spans="11:16" x14ac:dyDescent="0.3">
      <c r="K79026" t="s">
        <v>357046</v>
      </c>
      <c r="L79026" t="s">
        <v>357047</v>
      </c>
      <c r="M79026" t="s">
        <v>52</v>
      </c>
      <c r="O79026" s="1">
        <v>40545</v>
      </c>
      <c r="P79026">
        <v>1000000</v>
      </c>
    </row>
    <row r="79027" spans="11:16" x14ac:dyDescent="0.3">
      <c r="K79027" t="s">
        <v>357046</v>
      </c>
      <c r="L79027" t="s">
        <v>357048</v>
      </c>
      <c r="M79027" t="s">
        <v>52</v>
      </c>
      <c r="O79027" s="1">
        <v>39814</v>
      </c>
      <c r="P79027">
        <v>250000</v>
      </c>
    </row>
    <row r="79028" spans="11:16" x14ac:dyDescent="0.3">
      <c r="K79028" t="s">
        <v>357049</v>
      </c>
      <c r="L79028" t="s">
        <v>357050</v>
      </c>
      <c r="M79028" t="s">
        <v>52</v>
      </c>
      <c r="O79028" s="1">
        <v>42186</v>
      </c>
      <c r="P79028">
        <v>100000</v>
      </c>
    </row>
    <row r="79029" spans="11:16" x14ac:dyDescent="0.3">
      <c r="K79029" t="s">
        <v>357049</v>
      </c>
      <c r="L79029" t="s">
        <v>357051</v>
      </c>
      <c r="M79029" t="s">
        <v>52</v>
      </c>
      <c r="O79029" s="1">
        <v>41674</v>
      </c>
      <c r="P79029">
        <v>50000</v>
      </c>
    </row>
    <row r="79030" spans="11:16" x14ac:dyDescent="0.3">
      <c r="K79030" t="s">
        <v>357049</v>
      </c>
      <c r="L79030" t="s">
        <v>357052</v>
      </c>
      <c r="M79030" t="s">
        <v>52</v>
      </c>
      <c r="O79030" s="1">
        <v>41913</v>
      </c>
    </row>
    <row r="79031" spans="11:16" x14ac:dyDescent="0.3">
      <c r="K79031" t="s">
        <v>357049</v>
      </c>
      <c r="L79031" t="s">
        <v>357053</v>
      </c>
      <c r="M79031" t="s">
        <v>324</v>
      </c>
      <c r="O79031" t="s">
        <v>37898</v>
      </c>
      <c r="P79031">
        <v>1200000</v>
      </c>
    </row>
    <row r="79032" spans="11:16" x14ac:dyDescent="0.3">
      <c r="K79032" t="s">
        <v>357054</v>
      </c>
      <c r="L79032" t="s">
        <v>357055</v>
      </c>
      <c r="M79032" t="s">
        <v>52</v>
      </c>
      <c r="O79032" t="s">
        <v>4714</v>
      </c>
      <c r="P79032">
        <v>553573</v>
      </c>
    </row>
    <row r="79033" spans="11:16" x14ac:dyDescent="0.3">
      <c r="K79033" t="s">
        <v>357056</v>
      </c>
      <c r="L79033" t="s">
        <v>357057</v>
      </c>
      <c r="M79033" t="s">
        <v>28</v>
      </c>
      <c r="O79033" t="s">
        <v>27244</v>
      </c>
      <c r="P79033">
        <v>4002500</v>
      </c>
    </row>
    <row r="79034" spans="11:16" x14ac:dyDescent="0.3">
      <c r="K79034" t="s">
        <v>357056</v>
      </c>
      <c r="L79034" t="s">
        <v>357058</v>
      </c>
      <c r="M79034" t="s">
        <v>256</v>
      </c>
      <c r="O79034" t="s">
        <v>29363</v>
      </c>
      <c r="P79034">
        <v>4000000</v>
      </c>
    </row>
    <row r="79035" spans="11:16" x14ac:dyDescent="0.3">
      <c r="K79035" t="s">
        <v>357056</v>
      </c>
      <c r="L79035" t="s">
        <v>357059</v>
      </c>
      <c r="M79035" t="s">
        <v>28</v>
      </c>
      <c r="N79035" t="s">
        <v>29</v>
      </c>
      <c r="O79035" t="s">
        <v>2279</v>
      </c>
      <c r="P79035">
        <v>20000000</v>
      </c>
    </row>
    <row r="79036" spans="11:16" x14ac:dyDescent="0.3">
      <c r="K79036" t="s">
        <v>357060</v>
      </c>
      <c r="L79036" t="s">
        <v>357061</v>
      </c>
      <c r="M79036" t="s">
        <v>28</v>
      </c>
      <c r="N79036" t="s">
        <v>40</v>
      </c>
      <c r="O79036" s="1">
        <v>41244</v>
      </c>
      <c r="P79036">
        <v>2680292</v>
      </c>
    </row>
    <row r="79037" spans="11:16" x14ac:dyDescent="0.3">
      <c r="K79037" t="s">
        <v>357060</v>
      </c>
      <c r="L79037" t="s">
        <v>357062</v>
      </c>
      <c r="M79037" t="s">
        <v>28</v>
      </c>
      <c r="N79037" t="s">
        <v>29</v>
      </c>
      <c r="O79037" s="1">
        <v>41886</v>
      </c>
      <c r="P79037">
        <v>3345160</v>
      </c>
    </row>
    <row r="79038" spans="11:16" x14ac:dyDescent="0.3">
      <c r="K79038" t="s">
        <v>357060</v>
      </c>
      <c r="L79038" t="s">
        <v>357063</v>
      </c>
      <c r="M79038" t="s">
        <v>28</v>
      </c>
      <c r="N79038" t="s">
        <v>29</v>
      </c>
      <c r="O79038" t="s">
        <v>7461</v>
      </c>
      <c r="P79038">
        <v>1112860</v>
      </c>
    </row>
    <row r="79039" spans="11:16" x14ac:dyDescent="0.3">
      <c r="K79039" t="s">
        <v>357064</v>
      </c>
      <c r="L79039" t="s">
        <v>357065</v>
      </c>
      <c r="M79039" t="s">
        <v>28</v>
      </c>
      <c r="O79039" t="s">
        <v>7540</v>
      </c>
      <c r="P79039">
        <v>4338660</v>
      </c>
    </row>
    <row r="79040" spans="11:16" x14ac:dyDescent="0.3">
      <c r="K79040" t="s">
        <v>357064</v>
      </c>
      <c r="L79040" t="s">
        <v>357066</v>
      </c>
      <c r="M79040" t="s">
        <v>28</v>
      </c>
      <c r="N79040" t="s">
        <v>1189</v>
      </c>
      <c r="O79040" t="s">
        <v>4365</v>
      </c>
      <c r="P79040">
        <v>45000000</v>
      </c>
    </row>
    <row r="79041" spans="11:16" x14ac:dyDescent="0.3">
      <c r="K79041" t="s">
        <v>357064</v>
      </c>
      <c r="L79041" t="s">
        <v>357067</v>
      </c>
      <c r="M79041" t="s">
        <v>28</v>
      </c>
      <c r="O79041" s="1">
        <v>40885</v>
      </c>
      <c r="P79041">
        <v>15200000</v>
      </c>
    </row>
    <row r="79042" spans="11:16" x14ac:dyDescent="0.3">
      <c r="K79042" t="s">
        <v>357064</v>
      </c>
      <c r="L79042" t="s">
        <v>357068</v>
      </c>
      <c r="M79042" t="s">
        <v>28</v>
      </c>
      <c r="N79042" t="s">
        <v>40</v>
      </c>
      <c r="O79042" s="1">
        <v>39242</v>
      </c>
      <c r="P79042">
        <v>12000000</v>
      </c>
    </row>
    <row r="79043" spans="11:16" x14ac:dyDescent="0.3">
      <c r="K79043" t="s">
        <v>357064</v>
      </c>
      <c r="L79043" t="s">
        <v>357069</v>
      </c>
      <c r="M79043" t="s">
        <v>28</v>
      </c>
      <c r="N79043" t="s">
        <v>29</v>
      </c>
      <c r="O79043" t="s">
        <v>93357</v>
      </c>
      <c r="P79043">
        <v>50000000</v>
      </c>
    </row>
    <row r="79044" spans="11:16" x14ac:dyDescent="0.3">
      <c r="K79044" t="s">
        <v>357070</v>
      </c>
      <c r="L79044" t="s">
        <v>357071</v>
      </c>
      <c r="M79044" t="s">
        <v>52</v>
      </c>
      <c r="O79044" t="s">
        <v>7662</v>
      </c>
      <c r="P79044">
        <v>3804991</v>
      </c>
    </row>
    <row r="79045" spans="11:16" x14ac:dyDescent="0.3">
      <c r="K79045" t="s">
        <v>357072</v>
      </c>
      <c r="L79045" t="s">
        <v>357073</v>
      </c>
      <c r="M79045" t="s">
        <v>28</v>
      </c>
      <c r="O79045" s="1">
        <v>38817</v>
      </c>
      <c r="P79045">
        <v>40000</v>
      </c>
    </row>
    <row r="79046" spans="11:16" x14ac:dyDescent="0.3">
      <c r="K79046" t="s">
        <v>357072</v>
      </c>
      <c r="L79046" t="s">
        <v>357074</v>
      </c>
      <c r="M79046" t="s">
        <v>28</v>
      </c>
      <c r="O79046" t="s">
        <v>11927</v>
      </c>
      <c r="P79046">
        <v>50000</v>
      </c>
    </row>
    <row r="79047" spans="11:16" x14ac:dyDescent="0.3">
      <c r="K79047" t="s">
        <v>357072</v>
      </c>
      <c r="L79047" t="s">
        <v>357075</v>
      </c>
      <c r="M79047" t="s">
        <v>28</v>
      </c>
      <c r="O79047" s="1">
        <v>38542</v>
      </c>
      <c r="P79047">
        <v>100000</v>
      </c>
    </row>
    <row r="79048" spans="11:16" x14ac:dyDescent="0.3">
      <c r="K79048" t="s">
        <v>357072</v>
      </c>
      <c r="L79048" t="s">
        <v>357076</v>
      </c>
      <c r="M79048" t="s">
        <v>28</v>
      </c>
      <c r="O79048" t="s">
        <v>37494</v>
      </c>
      <c r="P79048">
        <v>100000</v>
      </c>
    </row>
    <row r="79049" spans="11:16" x14ac:dyDescent="0.3">
      <c r="K79049" t="s">
        <v>357077</v>
      </c>
      <c r="L79049" t="s">
        <v>357078</v>
      </c>
      <c r="M79049" t="s">
        <v>52</v>
      </c>
      <c r="O79049" t="s">
        <v>20942</v>
      </c>
    </row>
    <row r="79050" spans="11:16" x14ac:dyDescent="0.3">
      <c r="K79050" t="s">
        <v>357077</v>
      </c>
      <c r="L79050" t="s">
        <v>357079</v>
      </c>
      <c r="M79050" t="s">
        <v>91</v>
      </c>
      <c r="O79050" s="1">
        <v>41952</v>
      </c>
    </row>
    <row r="79051" spans="11:16" x14ac:dyDescent="0.3">
      <c r="K79051" t="s">
        <v>357080</v>
      </c>
      <c r="L79051" t="s">
        <v>357081</v>
      </c>
      <c r="M79051" t="s">
        <v>28</v>
      </c>
      <c r="N79051" t="s">
        <v>29</v>
      </c>
      <c r="O79051" s="1">
        <v>42225</v>
      </c>
      <c r="P79051">
        <v>37000000</v>
      </c>
    </row>
    <row r="79052" spans="11:16" x14ac:dyDescent="0.3">
      <c r="K79052" t="s">
        <v>357080</v>
      </c>
      <c r="L79052" t="s">
        <v>357082</v>
      </c>
      <c r="M79052" t="s">
        <v>28</v>
      </c>
      <c r="N79052" t="s">
        <v>40</v>
      </c>
      <c r="O79052" t="s">
        <v>13249</v>
      </c>
      <c r="P79052">
        <v>70623000</v>
      </c>
    </row>
    <row r="79053" spans="11:16" x14ac:dyDescent="0.3">
      <c r="K79053" t="s">
        <v>357080</v>
      </c>
      <c r="L79053" t="s">
        <v>357083</v>
      </c>
      <c r="M79053" t="s">
        <v>256</v>
      </c>
      <c r="O79053" t="s">
        <v>4528</v>
      </c>
      <c r="P79053">
        <v>3012271</v>
      </c>
    </row>
    <row r="79054" spans="11:16" x14ac:dyDescent="0.3">
      <c r="K79054" t="s">
        <v>357084</v>
      </c>
      <c r="L79054" t="s">
        <v>357085</v>
      </c>
      <c r="M79054" t="s">
        <v>28</v>
      </c>
      <c r="O79054" t="s">
        <v>44133</v>
      </c>
      <c r="P79054">
        <v>10021378</v>
      </c>
    </row>
    <row r="79055" spans="11:16" x14ac:dyDescent="0.3">
      <c r="K79055" t="s">
        <v>357084</v>
      </c>
      <c r="L79055" t="s">
        <v>357086</v>
      </c>
      <c r="M79055" t="s">
        <v>256</v>
      </c>
      <c r="O79055" t="s">
        <v>43878</v>
      </c>
      <c r="P79055">
        <v>519401</v>
      </c>
    </row>
    <row r="79056" spans="11:16" x14ac:dyDescent="0.3">
      <c r="K79056" t="s">
        <v>357087</v>
      </c>
      <c r="L79056" t="s">
        <v>357088</v>
      </c>
      <c r="M79056" t="s">
        <v>28</v>
      </c>
      <c r="O79056" t="s">
        <v>23185</v>
      </c>
      <c r="P79056">
        <v>7016360</v>
      </c>
    </row>
    <row r="79057" spans="11:16" x14ac:dyDescent="0.3">
      <c r="K79057" t="s">
        <v>357089</v>
      </c>
      <c r="L79057" t="s">
        <v>357090</v>
      </c>
      <c r="M79057" t="s">
        <v>28</v>
      </c>
      <c r="O79057" t="s">
        <v>35564</v>
      </c>
      <c r="P79057">
        <v>15000000</v>
      </c>
    </row>
    <row r="79058" spans="11:16" x14ac:dyDescent="0.3">
      <c r="K79058" t="s">
        <v>357089</v>
      </c>
      <c r="L79058" t="s">
        <v>357091</v>
      </c>
      <c r="M79058" t="s">
        <v>256</v>
      </c>
      <c r="O79058" t="s">
        <v>3267</v>
      </c>
      <c r="P79058">
        <v>25000000</v>
      </c>
    </row>
    <row r="79059" spans="11:16" x14ac:dyDescent="0.3">
      <c r="K79059" t="s">
        <v>357089</v>
      </c>
      <c r="L79059" t="s">
        <v>357092</v>
      </c>
      <c r="M79059" t="s">
        <v>28</v>
      </c>
      <c r="O79059" s="1">
        <v>40427</v>
      </c>
      <c r="P79059">
        <v>20000000</v>
      </c>
    </row>
    <row r="79060" spans="11:16" x14ac:dyDescent="0.3">
      <c r="K79060" t="s">
        <v>357089</v>
      </c>
      <c r="L79060" t="s">
        <v>357093</v>
      </c>
      <c r="M79060" t="s">
        <v>28</v>
      </c>
      <c r="N79060" t="s">
        <v>40</v>
      </c>
      <c r="O79060" t="s">
        <v>21301</v>
      </c>
      <c r="P79060">
        <v>30000000</v>
      </c>
    </row>
    <row r="79061" spans="11:16" x14ac:dyDescent="0.3">
      <c r="K79061" t="s">
        <v>357089</v>
      </c>
      <c r="L79061" t="s">
        <v>357094</v>
      </c>
      <c r="M79061" t="s">
        <v>28</v>
      </c>
      <c r="N79061" t="s">
        <v>29</v>
      </c>
      <c r="O79061" t="s">
        <v>58363</v>
      </c>
      <c r="P79061">
        <v>23000000</v>
      </c>
    </row>
    <row r="79062" spans="11:16" x14ac:dyDescent="0.3">
      <c r="K79062" t="s">
        <v>357089</v>
      </c>
      <c r="L79062" t="s">
        <v>357095</v>
      </c>
      <c r="M79062" t="s">
        <v>28</v>
      </c>
      <c r="N79062" t="s">
        <v>493</v>
      </c>
      <c r="O79062" s="1">
        <v>41852</v>
      </c>
      <c r="P79062">
        <v>34210700</v>
      </c>
    </row>
    <row r="79063" spans="11:16" x14ac:dyDescent="0.3">
      <c r="K79063" t="s">
        <v>357089</v>
      </c>
      <c r="L79063" t="s">
        <v>357096</v>
      </c>
      <c r="M79063" t="s">
        <v>28</v>
      </c>
      <c r="N79063" t="s">
        <v>1189</v>
      </c>
      <c r="O79063" t="s">
        <v>3267</v>
      </c>
      <c r="P79063">
        <v>30000000</v>
      </c>
    </row>
    <row r="79064" spans="11:16" x14ac:dyDescent="0.3">
      <c r="K79064" t="s">
        <v>357089</v>
      </c>
      <c r="L79064" t="s">
        <v>357097</v>
      </c>
      <c r="M79064" t="s">
        <v>28</v>
      </c>
      <c r="N79064" t="s">
        <v>1189</v>
      </c>
      <c r="O79064" t="s">
        <v>23198</v>
      </c>
      <c r="P79064">
        <v>30000000</v>
      </c>
    </row>
    <row r="79065" spans="11:16" x14ac:dyDescent="0.3">
      <c r="K79065" t="s">
        <v>357098</v>
      </c>
      <c r="L79065" t="s">
        <v>357099</v>
      </c>
      <c r="M79065" t="s">
        <v>28</v>
      </c>
      <c r="N79065" t="s">
        <v>40</v>
      </c>
      <c r="O79065" s="1">
        <v>40920</v>
      </c>
      <c r="P79065">
        <v>3500000</v>
      </c>
    </row>
    <row r="79066" spans="11:16" x14ac:dyDescent="0.3">
      <c r="K79066" t="s">
        <v>357100</v>
      </c>
      <c r="L79066" t="s">
        <v>357101</v>
      </c>
      <c r="M79066" t="s">
        <v>52</v>
      </c>
      <c r="O79066" s="1">
        <v>40910</v>
      </c>
      <c r="P79066">
        <v>200000</v>
      </c>
    </row>
    <row r="79067" spans="11:16" x14ac:dyDescent="0.3">
      <c r="K79067" t="s">
        <v>357102</v>
      </c>
      <c r="L79067" t="s">
        <v>357103</v>
      </c>
      <c r="M79067" t="s">
        <v>28</v>
      </c>
      <c r="O79067" t="s">
        <v>17282</v>
      </c>
      <c r="P79067">
        <v>17500000</v>
      </c>
    </row>
    <row r="79068" spans="11:16" x14ac:dyDescent="0.3">
      <c r="K79068" t="s">
        <v>357102</v>
      </c>
      <c r="L79068" t="s">
        <v>357104</v>
      </c>
      <c r="M79068" t="s">
        <v>28</v>
      </c>
      <c r="N79068" t="s">
        <v>2690</v>
      </c>
      <c r="O79068" s="1">
        <v>41676</v>
      </c>
      <c r="P79068">
        <v>172000000</v>
      </c>
    </row>
    <row r="79069" spans="11:16" x14ac:dyDescent="0.3">
      <c r="K79069" t="s">
        <v>357102</v>
      </c>
      <c r="L79069" t="s">
        <v>357105</v>
      </c>
      <c r="M79069" t="s">
        <v>28</v>
      </c>
      <c r="N79069" t="s">
        <v>29</v>
      </c>
      <c r="O79069" t="s">
        <v>357106</v>
      </c>
    </row>
    <row r="79070" spans="11:16" x14ac:dyDescent="0.3">
      <c r="K79070" t="s">
        <v>357102</v>
      </c>
      <c r="L79070" t="s">
        <v>357107</v>
      </c>
      <c r="M79070" t="s">
        <v>28</v>
      </c>
      <c r="O79070" t="s">
        <v>22207</v>
      </c>
      <c r="P79070">
        <v>25449979</v>
      </c>
    </row>
    <row r="79071" spans="11:16" x14ac:dyDescent="0.3">
      <c r="K79071" t="s">
        <v>357102</v>
      </c>
      <c r="L79071" t="s">
        <v>357108</v>
      </c>
      <c r="M79071" t="s">
        <v>28</v>
      </c>
      <c r="N79071" t="s">
        <v>8998</v>
      </c>
      <c r="O79071" s="1">
        <v>41279</v>
      </c>
      <c r="P79071">
        <v>62500000</v>
      </c>
    </row>
    <row r="79072" spans="11:16" x14ac:dyDescent="0.3">
      <c r="K79072" t="s">
        <v>357102</v>
      </c>
      <c r="L79072" t="s">
        <v>357109</v>
      </c>
      <c r="M79072" t="s">
        <v>256</v>
      </c>
      <c r="O79072" t="s">
        <v>4542</v>
      </c>
      <c r="P79072">
        <v>31600000</v>
      </c>
    </row>
    <row r="79073" spans="11:16" x14ac:dyDescent="0.3">
      <c r="K79073" t="s">
        <v>357102</v>
      </c>
      <c r="L79073" t="s">
        <v>357110</v>
      </c>
      <c r="M79073" t="s">
        <v>28</v>
      </c>
      <c r="N79073" t="s">
        <v>493</v>
      </c>
      <c r="O79073" s="1">
        <v>38718</v>
      </c>
    </row>
    <row r="79074" spans="11:16" x14ac:dyDescent="0.3">
      <c r="K79074" t="s">
        <v>357102</v>
      </c>
      <c r="L79074" t="s">
        <v>357111</v>
      </c>
      <c r="M79074" t="s">
        <v>28</v>
      </c>
      <c r="N79074" t="s">
        <v>40</v>
      </c>
      <c r="O79074" s="1">
        <v>36896</v>
      </c>
    </row>
    <row r="79075" spans="11:16" x14ac:dyDescent="0.3">
      <c r="K79075" t="s">
        <v>357102</v>
      </c>
      <c r="L79075" t="s">
        <v>357112</v>
      </c>
      <c r="M79075" t="s">
        <v>28</v>
      </c>
      <c r="N79075" t="s">
        <v>1189</v>
      </c>
      <c r="O79075" s="1">
        <v>39728</v>
      </c>
    </row>
    <row r="79076" spans="11:16" x14ac:dyDescent="0.3">
      <c r="K79076" t="s">
        <v>357102</v>
      </c>
      <c r="L79076" t="s">
        <v>357113</v>
      </c>
      <c r="M79076" t="s">
        <v>28</v>
      </c>
      <c r="N79076" t="s">
        <v>29</v>
      </c>
      <c r="O79076" t="s">
        <v>43734</v>
      </c>
      <c r="P79076">
        <v>6300000</v>
      </c>
    </row>
    <row r="79077" spans="11:16" x14ac:dyDescent="0.3">
      <c r="K79077" t="s">
        <v>357114</v>
      </c>
      <c r="L79077" t="s">
        <v>357115</v>
      </c>
      <c r="M79077" t="s">
        <v>28</v>
      </c>
      <c r="O79077" t="s">
        <v>9539</v>
      </c>
      <c r="P79077">
        <v>1797428</v>
      </c>
    </row>
    <row r="79078" spans="11:16" x14ac:dyDescent="0.3">
      <c r="K79078" t="s">
        <v>357114</v>
      </c>
      <c r="L79078" t="s">
        <v>357116</v>
      </c>
      <c r="M79078" t="s">
        <v>256</v>
      </c>
      <c r="O79078" t="s">
        <v>3991</v>
      </c>
      <c r="P79078">
        <v>100000</v>
      </c>
    </row>
    <row r="79079" spans="11:16" x14ac:dyDescent="0.3">
      <c r="K79079" t="s">
        <v>357117</v>
      </c>
      <c r="L79079" t="s">
        <v>357118</v>
      </c>
      <c r="M79079" t="s">
        <v>28</v>
      </c>
      <c r="N79079" t="s">
        <v>29</v>
      </c>
      <c r="O79079" s="1">
        <v>38360</v>
      </c>
      <c r="P79079">
        <v>15000000</v>
      </c>
    </row>
    <row r="79080" spans="11:16" x14ac:dyDescent="0.3">
      <c r="K79080" t="s">
        <v>357119</v>
      </c>
      <c r="L79080" t="s">
        <v>357120</v>
      </c>
      <c r="M79080" t="s">
        <v>52</v>
      </c>
      <c r="O79080" t="s">
        <v>19002</v>
      </c>
      <c r="P79080">
        <v>500000</v>
      </c>
    </row>
    <row r="79081" spans="11:16" x14ac:dyDescent="0.3">
      <c r="K79081" t="s">
        <v>357121</v>
      </c>
      <c r="L79081" t="s">
        <v>357122</v>
      </c>
      <c r="M79081" t="s">
        <v>28</v>
      </c>
      <c r="O79081" s="1">
        <v>41038</v>
      </c>
      <c r="P79081">
        <v>750000</v>
      </c>
    </row>
    <row r="79082" spans="11:16" x14ac:dyDescent="0.3">
      <c r="K79082" t="s">
        <v>357123</v>
      </c>
      <c r="L79082" t="s">
        <v>357124</v>
      </c>
      <c r="M79082" t="s">
        <v>28</v>
      </c>
      <c r="O79082" t="s">
        <v>14893</v>
      </c>
      <c r="P79082">
        <v>2000000</v>
      </c>
    </row>
    <row r="79083" spans="11:16" x14ac:dyDescent="0.3">
      <c r="K79083" t="s">
        <v>357125</v>
      </c>
      <c r="L79083" t="s">
        <v>357126</v>
      </c>
      <c r="M79083" t="s">
        <v>28</v>
      </c>
      <c r="N79083" t="s">
        <v>493</v>
      </c>
      <c r="O79083" s="1">
        <v>41096</v>
      </c>
      <c r="P79083">
        <v>4700000</v>
      </c>
    </row>
    <row r="79084" spans="11:16" x14ac:dyDescent="0.3">
      <c r="K79084" t="s">
        <v>357127</v>
      </c>
      <c r="L79084" t="s">
        <v>357128</v>
      </c>
      <c r="M79084" t="s">
        <v>28</v>
      </c>
      <c r="N79084" t="s">
        <v>493</v>
      </c>
      <c r="O79084" t="s">
        <v>37293</v>
      </c>
      <c r="P79084">
        <v>4950000</v>
      </c>
    </row>
    <row r="79085" spans="11:16" x14ac:dyDescent="0.3">
      <c r="K79085" t="s">
        <v>357127</v>
      </c>
      <c r="L79085" t="s">
        <v>357129</v>
      </c>
      <c r="M79085" t="s">
        <v>28</v>
      </c>
      <c r="O79085" s="1">
        <v>39240</v>
      </c>
      <c r="P79085">
        <v>3300000</v>
      </c>
    </row>
    <row r="79086" spans="11:16" x14ac:dyDescent="0.3">
      <c r="K79086" t="s">
        <v>357130</v>
      </c>
      <c r="L79086" t="s">
        <v>357131</v>
      </c>
      <c r="M79086" t="s">
        <v>28</v>
      </c>
      <c r="O79086" s="1">
        <v>42065</v>
      </c>
    </row>
    <row r="79087" spans="11:16" x14ac:dyDescent="0.3">
      <c r="K79087" t="s">
        <v>357132</v>
      </c>
      <c r="L79087" t="s">
        <v>357133</v>
      </c>
      <c r="M79087" t="s">
        <v>28</v>
      </c>
      <c r="O79087" t="s">
        <v>66440</v>
      </c>
      <c r="P79087">
        <v>52000000</v>
      </c>
    </row>
    <row r="79088" spans="11:16" x14ac:dyDescent="0.3">
      <c r="K79088" t="s">
        <v>357134</v>
      </c>
      <c r="L79088" t="s">
        <v>357135</v>
      </c>
      <c r="M79088" t="s">
        <v>28</v>
      </c>
      <c r="O79088" s="1">
        <v>40089</v>
      </c>
      <c r="P79088">
        <v>780001</v>
      </c>
    </row>
    <row r="79089" spans="11:16" x14ac:dyDescent="0.3">
      <c r="K79089" t="s">
        <v>357134</v>
      </c>
      <c r="L79089" t="s">
        <v>357136</v>
      </c>
      <c r="M79089" t="s">
        <v>52</v>
      </c>
      <c r="O79089" t="s">
        <v>5853</v>
      </c>
      <c r="P79089">
        <v>507000</v>
      </c>
    </row>
    <row r="79090" spans="11:16" x14ac:dyDescent="0.3">
      <c r="K79090" t="s">
        <v>357137</v>
      </c>
      <c r="L79090" t="s">
        <v>357138</v>
      </c>
      <c r="M79090" t="s">
        <v>749</v>
      </c>
      <c r="O79090" t="s">
        <v>2799</v>
      </c>
      <c r="P79090">
        <v>15000</v>
      </c>
    </row>
    <row r="79091" spans="11:16" x14ac:dyDescent="0.3">
      <c r="K79091" t="s">
        <v>357137</v>
      </c>
      <c r="L79091" t="s">
        <v>357139</v>
      </c>
      <c r="M79091" t="s">
        <v>52</v>
      </c>
      <c r="O79091" s="1">
        <v>41433</v>
      </c>
      <c r="P79091">
        <v>118000</v>
      </c>
    </row>
    <row r="79092" spans="11:16" x14ac:dyDescent="0.3">
      <c r="K79092" t="s">
        <v>357140</v>
      </c>
      <c r="L79092" t="s">
        <v>357141</v>
      </c>
      <c r="M79092" t="s">
        <v>52</v>
      </c>
      <c r="O79092" s="1">
        <v>41275</v>
      </c>
      <c r="P79092">
        <v>1600000</v>
      </c>
    </row>
    <row r="79093" spans="11:16" x14ac:dyDescent="0.3">
      <c r="K79093" t="s">
        <v>357142</v>
      </c>
      <c r="L79093" t="s">
        <v>357143</v>
      </c>
      <c r="M79093" t="s">
        <v>28</v>
      </c>
      <c r="O79093" t="s">
        <v>6867</v>
      </c>
      <c r="P79093">
        <v>100000</v>
      </c>
    </row>
    <row r="79094" spans="11:16" x14ac:dyDescent="0.3">
      <c r="K79094" t="s">
        <v>357144</v>
      </c>
      <c r="L79094" t="s">
        <v>357145</v>
      </c>
      <c r="M79094" t="s">
        <v>256</v>
      </c>
      <c r="O79094" s="1">
        <v>41277</v>
      </c>
      <c r="P79094">
        <v>860000</v>
      </c>
    </row>
    <row r="79095" spans="11:16" x14ac:dyDescent="0.3">
      <c r="K79095" t="s">
        <v>357144</v>
      </c>
      <c r="L79095" t="s">
        <v>357146</v>
      </c>
      <c r="M79095" t="s">
        <v>223</v>
      </c>
      <c r="O79095" t="s">
        <v>18478</v>
      </c>
      <c r="P79095">
        <v>936000</v>
      </c>
    </row>
    <row r="79096" spans="11:16" x14ac:dyDescent="0.3">
      <c r="K79096" t="s">
        <v>357147</v>
      </c>
      <c r="L79096" t="s">
        <v>357148</v>
      </c>
      <c r="M79096" t="s">
        <v>52</v>
      </c>
      <c r="O79096" s="1">
        <v>41457</v>
      </c>
      <c r="P79096">
        <v>2000000</v>
      </c>
    </row>
    <row r="79097" spans="11:16" x14ac:dyDescent="0.3">
      <c r="K79097" t="s">
        <v>357149</v>
      </c>
      <c r="L79097" t="s">
        <v>357150</v>
      </c>
      <c r="M79097" t="s">
        <v>28</v>
      </c>
      <c r="O79097" t="s">
        <v>27694</v>
      </c>
      <c r="P79097">
        <v>3013326</v>
      </c>
    </row>
    <row r="79098" spans="11:16" x14ac:dyDescent="0.3">
      <c r="K79098" t="s">
        <v>357149</v>
      </c>
      <c r="L79098" t="s">
        <v>357151</v>
      </c>
      <c r="M79098" t="s">
        <v>28</v>
      </c>
      <c r="O79098" t="s">
        <v>18906</v>
      </c>
      <c r="P79098">
        <v>1015685</v>
      </c>
    </row>
    <row r="79099" spans="11:16" x14ac:dyDescent="0.3">
      <c r="K79099" t="s">
        <v>357152</v>
      </c>
      <c r="L79099" t="s">
        <v>357153</v>
      </c>
      <c r="M79099" t="s">
        <v>52</v>
      </c>
      <c r="O79099" t="s">
        <v>20326</v>
      </c>
      <c r="P79099">
        <v>265000</v>
      </c>
    </row>
    <row r="79100" spans="11:16" x14ac:dyDescent="0.3">
      <c r="K79100" t="s">
        <v>357152</v>
      </c>
      <c r="L79100" t="s">
        <v>357154</v>
      </c>
      <c r="M79100" t="s">
        <v>190</v>
      </c>
      <c r="O79100" s="1">
        <v>41735</v>
      </c>
      <c r="P79100">
        <v>4099999</v>
      </c>
    </row>
    <row r="79101" spans="11:16" x14ac:dyDescent="0.3">
      <c r="K79101" t="s">
        <v>357152</v>
      </c>
      <c r="L79101" t="s">
        <v>357155</v>
      </c>
      <c r="M79101" t="s">
        <v>324</v>
      </c>
      <c r="O79101" s="1">
        <v>41312</v>
      </c>
      <c r="P79101">
        <v>1200000</v>
      </c>
    </row>
    <row r="79102" spans="11:16" x14ac:dyDescent="0.3">
      <c r="K79102" t="s">
        <v>357156</v>
      </c>
      <c r="L79102" t="s">
        <v>357157</v>
      </c>
      <c r="M79102" t="s">
        <v>28</v>
      </c>
      <c r="N79102" t="s">
        <v>493</v>
      </c>
      <c r="O79102" t="s">
        <v>61845</v>
      </c>
      <c r="P79102">
        <v>90000000</v>
      </c>
    </row>
    <row r="79103" spans="11:16" x14ac:dyDescent="0.3">
      <c r="K79103" t="s">
        <v>357156</v>
      </c>
      <c r="L79103" t="s">
        <v>357158</v>
      </c>
      <c r="M79103" t="s">
        <v>28</v>
      </c>
      <c r="N79103" t="s">
        <v>29</v>
      </c>
      <c r="O79103" t="s">
        <v>164327</v>
      </c>
      <c r="P79103">
        <v>80000000</v>
      </c>
    </row>
    <row r="79104" spans="11:16" x14ac:dyDescent="0.3">
      <c r="K79104" t="s">
        <v>357156</v>
      </c>
      <c r="L79104" t="s">
        <v>357159</v>
      </c>
      <c r="M79104" t="s">
        <v>28</v>
      </c>
      <c r="O79104" s="1">
        <v>41283</v>
      </c>
    </row>
    <row r="79105" spans="11:16" x14ac:dyDescent="0.3">
      <c r="K79105" t="s">
        <v>357156</v>
      </c>
      <c r="L79105" t="s">
        <v>357160</v>
      </c>
      <c r="M79105" t="s">
        <v>28</v>
      </c>
      <c r="N79105" t="s">
        <v>29</v>
      </c>
      <c r="O79105" s="1">
        <v>38872</v>
      </c>
      <c r="P79105">
        <v>9000000</v>
      </c>
    </row>
    <row r="79106" spans="11:16" x14ac:dyDescent="0.3">
      <c r="K79106" t="s">
        <v>357156</v>
      </c>
      <c r="L79106" t="s">
        <v>357161</v>
      </c>
      <c r="M79106" t="s">
        <v>256</v>
      </c>
      <c r="O79106" s="1">
        <v>41489</v>
      </c>
      <c r="P79106">
        <v>2000000</v>
      </c>
    </row>
    <row r="79107" spans="11:16" x14ac:dyDescent="0.3">
      <c r="K79107" t="s">
        <v>357162</v>
      </c>
      <c r="L79107" t="s">
        <v>357163</v>
      </c>
      <c r="M79107" t="s">
        <v>190</v>
      </c>
      <c r="O79107" s="1">
        <v>41647</v>
      </c>
      <c r="P79107">
        <v>550000</v>
      </c>
    </row>
    <row r="79108" spans="11:16" x14ac:dyDescent="0.3">
      <c r="K79108" t="s">
        <v>357162</v>
      </c>
      <c r="L79108" t="s">
        <v>357164</v>
      </c>
      <c r="M79108" t="s">
        <v>52</v>
      </c>
      <c r="O79108" t="s">
        <v>8572</v>
      </c>
      <c r="P79108">
        <v>2000000</v>
      </c>
    </row>
    <row r="79109" spans="11:16" x14ac:dyDescent="0.3">
      <c r="K79109" t="s">
        <v>357165</v>
      </c>
      <c r="L79109" t="s">
        <v>357166</v>
      </c>
      <c r="M79109" t="s">
        <v>28</v>
      </c>
      <c r="N79109" t="s">
        <v>29</v>
      </c>
      <c r="O79109" t="s">
        <v>34293</v>
      </c>
      <c r="P79109">
        <v>4500000</v>
      </c>
    </row>
    <row r="79110" spans="11:16" x14ac:dyDescent="0.3">
      <c r="K79110" t="s">
        <v>357165</v>
      </c>
      <c r="L79110" t="s">
        <v>357167</v>
      </c>
      <c r="M79110" t="s">
        <v>28</v>
      </c>
      <c r="O79110" t="s">
        <v>6651</v>
      </c>
      <c r="P79110">
        <v>2500000</v>
      </c>
    </row>
    <row r="79111" spans="11:16" x14ac:dyDescent="0.3">
      <c r="K79111" t="s">
        <v>357165</v>
      </c>
      <c r="L79111" t="s">
        <v>357168</v>
      </c>
      <c r="M79111" t="s">
        <v>28</v>
      </c>
      <c r="N79111" t="s">
        <v>493</v>
      </c>
      <c r="O79111" s="1">
        <v>41223</v>
      </c>
      <c r="P79111">
        <v>1000000</v>
      </c>
    </row>
    <row r="79112" spans="11:16" x14ac:dyDescent="0.3">
      <c r="K79112" t="s">
        <v>357169</v>
      </c>
      <c r="L79112" t="s">
        <v>357170</v>
      </c>
      <c r="M79112" t="s">
        <v>28</v>
      </c>
      <c r="O79112" t="s">
        <v>357171</v>
      </c>
      <c r="P79112">
        <v>100000</v>
      </c>
    </row>
    <row r="79113" spans="11:16" x14ac:dyDescent="0.3">
      <c r="K79113" t="s">
        <v>357169</v>
      </c>
      <c r="L79113" t="s">
        <v>357172</v>
      </c>
      <c r="M79113" t="s">
        <v>28</v>
      </c>
      <c r="O79113" t="s">
        <v>14583</v>
      </c>
      <c r="P79113">
        <v>250000</v>
      </c>
    </row>
    <row r="79114" spans="11:16" x14ac:dyDescent="0.3">
      <c r="K79114" t="s">
        <v>357173</v>
      </c>
      <c r="L79114" t="s">
        <v>357174</v>
      </c>
      <c r="M79114" t="s">
        <v>256</v>
      </c>
      <c r="O79114" s="1">
        <v>38718</v>
      </c>
      <c r="P79114">
        <v>160000000</v>
      </c>
    </row>
    <row r="79115" spans="11:16" x14ac:dyDescent="0.3">
      <c r="K79115" t="s">
        <v>357173</v>
      </c>
      <c r="L79115" t="s">
        <v>357175</v>
      </c>
      <c r="M79115" t="s">
        <v>28</v>
      </c>
      <c r="O79115" s="1">
        <v>38718</v>
      </c>
      <c r="P79115">
        <v>50000000</v>
      </c>
    </row>
    <row r="79116" spans="11:16" x14ac:dyDescent="0.3">
      <c r="K79116" t="s">
        <v>357176</v>
      </c>
      <c r="L79116" t="s">
        <v>357177</v>
      </c>
      <c r="M79116" t="s">
        <v>3620</v>
      </c>
      <c r="O79116" s="1">
        <v>41916</v>
      </c>
      <c r="P79116">
        <v>53000</v>
      </c>
    </row>
    <row r="79117" spans="11:16" x14ac:dyDescent="0.3">
      <c r="K79117" t="s">
        <v>357178</v>
      </c>
      <c r="L79117" t="s">
        <v>357179</v>
      </c>
      <c r="M79117" t="s">
        <v>52</v>
      </c>
      <c r="O79117" s="1">
        <v>41644</v>
      </c>
      <c r="P79117">
        <v>50000</v>
      </c>
    </row>
    <row r="79118" spans="11:16" x14ac:dyDescent="0.3">
      <c r="K79118" t="s">
        <v>357180</v>
      </c>
      <c r="L79118" t="s">
        <v>357181</v>
      </c>
      <c r="M79118" t="s">
        <v>52</v>
      </c>
      <c r="O79118" s="1">
        <v>42041</v>
      </c>
      <c r="P79118">
        <v>50000</v>
      </c>
    </row>
    <row r="79119" spans="11:16" x14ac:dyDescent="0.3">
      <c r="K79119" t="s">
        <v>357182</v>
      </c>
      <c r="L79119" t="s">
        <v>357183</v>
      </c>
      <c r="M79119" t="s">
        <v>52</v>
      </c>
      <c r="O79119" s="1">
        <v>40916</v>
      </c>
      <c r="P79119">
        <v>450000</v>
      </c>
    </row>
    <row r="79120" spans="11:16" x14ac:dyDescent="0.3">
      <c r="K79120" t="s">
        <v>357184</v>
      </c>
      <c r="L79120" t="s">
        <v>357185</v>
      </c>
      <c r="M79120" t="s">
        <v>256</v>
      </c>
      <c r="O79120" s="1">
        <v>41309</v>
      </c>
      <c r="P79120">
        <v>50000</v>
      </c>
    </row>
    <row r="79121" spans="11:16" x14ac:dyDescent="0.3">
      <c r="K79121" t="s">
        <v>357184</v>
      </c>
      <c r="L79121" t="s">
        <v>357186</v>
      </c>
      <c r="M79121" t="s">
        <v>28</v>
      </c>
      <c r="O79121" t="s">
        <v>16516</v>
      </c>
      <c r="P79121">
        <v>100000</v>
      </c>
    </row>
    <row r="79122" spans="11:16" x14ac:dyDescent="0.3">
      <c r="K79122" t="s">
        <v>357184</v>
      </c>
      <c r="L79122" t="s">
        <v>357187</v>
      </c>
      <c r="M79122" t="s">
        <v>223</v>
      </c>
      <c r="O79122" s="1">
        <v>41405</v>
      </c>
      <c r="P79122">
        <v>200000</v>
      </c>
    </row>
    <row r="79123" spans="11:16" x14ac:dyDescent="0.3">
      <c r="K79123" t="s">
        <v>357184</v>
      </c>
      <c r="L79123" t="s">
        <v>357188</v>
      </c>
      <c r="M79123" t="s">
        <v>223</v>
      </c>
      <c r="O79123" t="s">
        <v>10536</v>
      </c>
      <c r="P79123">
        <v>125000</v>
      </c>
    </row>
    <row r="79124" spans="11:16" x14ac:dyDescent="0.3">
      <c r="K79124" t="s">
        <v>357184</v>
      </c>
      <c r="L79124" t="s">
        <v>357189</v>
      </c>
      <c r="M79124" t="s">
        <v>28</v>
      </c>
      <c r="O79124" t="s">
        <v>16362</v>
      </c>
      <c r="P79124">
        <v>875000</v>
      </c>
    </row>
    <row r="79125" spans="11:16" x14ac:dyDescent="0.3">
      <c r="K79125" t="s">
        <v>357190</v>
      </c>
      <c r="L79125" t="s">
        <v>357191</v>
      </c>
      <c r="M79125" t="s">
        <v>256</v>
      </c>
      <c r="O79125" s="1">
        <v>40978</v>
      </c>
      <c r="P79125">
        <v>50000</v>
      </c>
    </row>
    <row r="79126" spans="11:16" x14ac:dyDescent="0.3">
      <c r="K79126" t="s">
        <v>357190</v>
      </c>
      <c r="L79126" t="s">
        <v>357192</v>
      </c>
      <c r="M79126" t="s">
        <v>256</v>
      </c>
      <c r="O79126" s="1">
        <v>40544</v>
      </c>
      <c r="P79126">
        <v>35000</v>
      </c>
    </row>
    <row r="79127" spans="11:16" x14ac:dyDescent="0.3">
      <c r="K79127" t="s">
        <v>357190</v>
      </c>
      <c r="L79127" t="s">
        <v>357193</v>
      </c>
      <c r="M79127" t="s">
        <v>256</v>
      </c>
      <c r="O79127" t="s">
        <v>55964</v>
      </c>
      <c r="P79127">
        <v>50000</v>
      </c>
    </row>
    <row r="79128" spans="11:16" x14ac:dyDescent="0.3">
      <c r="K79128" t="s">
        <v>357194</v>
      </c>
      <c r="L79128" t="s">
        <v>357195</v>
      </c>
      <c r="M79128" t="s">
        <v>28</v>
      </c>
      <c r="N79128" t="s">
        <v>40</v>
      </c>
      <c r="O79128" t="s">
        <v>41958</v>
      </c>
      <c r="P79128">
        <v>4000000</v>
      </c>
    </row>
    <row r="79129" spans="11:16" x14ac:dyDescent="0.3">
      <c r="K79129" t="s">
        <v>357194</v>
      </c>
      <c r="L79129" t="s">
        <v>357196</v>
      </c>
      <c r="M79129" t="s">
        <v>28</v>
      </c>
      <c r="N79129" t="s">
        <v>493</v>
      </c>
      <c r="O79129" s="1">
        <v>39030</v>
      </c>
      <c r="P79129">
        <v>5200000</v>
      </c>
    </row>
    <row r="79130" spans="11:16" x14ac:dyDescent="0.3">
      <c r="K79130" t="s">
        <v>357194</v>
      </c>
      <c r="L79130" t="s">
        <v>357197</v>
      </c>
      <c r="M79130" t="s">
        <v>28</v>
      </c>
      <c r="N79130" t="s">
        <v>1415</v>
      </c>
      <c r="O79130" s="1">
        <v>40123</v>
      </c>
      <c r="P79130">
        <v>3204392</v>
      </c>
    </row>
    <row r="79131" spans="11:16" x14ac:dyDescent="0.3">
      <c r="K79131" t="s">
        <v>357194</v>
      </c>
      <c r="L79131" t="s">
        <v>357198</v>
      </c>
      <c r="M79131" t="s">
        <v>28</v>
      </c>
      <c r="O79131" t="s">
        <v>42131</v>
      </c>
      <c r="P79131">
        <v>3300000</v>
      </c>
    </row>
    <row r="79132" spans="11:16" x14ac:dyDescent="0.3">
      <c r="K79132" t="s">
        <v>357194</v>
      </c>
      <c r="L79132" t="s">
        <v>357199</v>
      </c>
      <c r="M79132" t="s">
        <v>28</v>
      </c>
      <c r="N79132" t="s">
        <v>8998</v>
      </c>
      <c r="O79132" s="1">
        <v>40490</v>
      </c>
      <c r="P79132">
        <v>2680000</v>
      </c>
    </row>
    <row r="79133" spans="11:16" x14ac:dyDescent="0.3">
      <c r="K79133" t="s">
        <v>357200</v>
      </c>
      <c r="L79133" t="s">
        <v>357201</v>
      </c>
      <c r="M79133" t="s">
        <v>28</v>
      </c>
      <c r="N79133" t="s">
        <v>40</v>
      </c>
      <c r="O79133" t="s">
        <v>104662</v>
      </c>
      <c r="P79133">
        <v>6000000</v>
      </c>
    </row>
    <row r="79134" spans="11:16" x14ac:dyDescent="0.3">
      <c r="K79134" t="s">
        <v>357202</v>
      </c>
      <c r="L79134" t="s">
        <v>357203</v>
      </c>
      <c r="M79134" t="s">
        <v>28</v>
      </c>
      <c r="O79134" s="1">
        <v>42346</v>
      </c>
      <c r="P79134">
        <v>1400000</v>
      </c>
    </row>
    <row r="79135" spans="11:16" x14ac:dyDescent="0.3">
      <c r="K79135" t="s">
        <v>357204</v>
      </c>
      <c r="L79135" t="s">
        <v>357205</v>
      </c>
      <c r="M79135" t="s">
        <v>256</v>
      </c>
      <c r="O79135" t="s">
        <v>20261</v>
      </c>
      <c r="P79135">
        <v>90000</v>
      </c>
    </row>
    <row r="79136" spans="11:16" x14ac:dyDescent="0.3">
      <c r="K79136" t="s">
        <v>357206</v>
      </c>
      <c r="L79136" t="s">
        <v>357207</v>
      </c>
      <c r="M79136" t="s">
        <v>28</v>
      </c>
      <c r="O79136" s="1">
        <v>41679</v>
      </c>
      <c r="P79136">
        <v>827866</v>
      </c>
    </row>
    <row r="79137" spans="11:16" x14ac:dyDescent="0.3">
      <c r="K79137" t="s">
        <v>357208</v>
      </c>
      <c r="L79137" t="s">
        <v>357209</v>
      </c>
      <c r="M79137" t="s">
        <v>28</v>
      </c>
      <c r="O79137" t="s">
        <v>10489</v>
      </c>
      <c r="P79137">
        <v>2712000</v>
      </c>
    </row>
    <row r="79138" spans="11:16" x14ac:dyDescent="0.3">
      <c r="K79138" t="s">
        <v>357208</v>
      </c>
      <c r="L79138" t="s">
        <v>357210</v>
      </c>
      <c r="M79138" t="s">
        <v>28</v>
      </c>
      <c r="O79138" s="1">
        <v>40002</v>
      </c>
      <c r="P79138">
        <v>4507176</v>
      </c>
    </row>
    <row r="79139" spans="11:16" x14ac:dyDescent="0.3">
      <c r="K79139" t="s">
        <v>357208</v>
      </c>
      <c r="L79139" t="s">
        <v>357211</v>
      </c>
      <c r="M79139" t="s">
        <v>28</v>
      </c>
      <c r="O79139" t="s">
        <v>9539</v>
      </c>
      <c r="P79139">
        <v>3373250</v>
      </c>
    </row>
    <row r="79140" spans="11:16" x14ac:dyDescent="0.3">
      <c r="K79140" t="s">
        <v>357212</v>
      </c>
      <c r="L79140" t="s">
        <v>357213</v>
      </c>
      <c r="M79140" t="s">
        <v>52</v>
      </c>
      <c r="O79140" t="s">
        <v>41859</v>
      </c>
      <c r="P79140">
        <v>1300000</v>
      </c>
    </row>
    <row r="79141" spans="11:16" x14ac:dyDescent="0.3">
      <c r="K79141" t="s">
        <v>357212</v>
      </c>
      <c r="L79141" t="s">
        <v>357214</v>
      </c>
      <c r="M79141" t="s">
        <v>223</v>
      </c>
      <c r="O79141" s="1">
        <v>40183</v>
      </c>
      <c r="P79141">
        <v>550000</v>
      </c>
    </row>
    <row r="79142" spans="11:16" x14ac:dyDescent="0.3">
      <c r="K79142" t="s">
        <v>357212</v>
      </c>
      <c r="L79142" t="s">
        <v>357215</v>
      </c>
      <c r="M79142" t="s">
        <v>28</v>
      </c>
      <c r="N79142" t="s">
        <v>40</v>
      </c>
      <c r="O79142" s="1">
        <v>40914</v>
      </c>
      <c r="P79142">
        <v>845000</v>
      </c>
    </row>
    <row r="79143" spans="11:16" x14ac:dyDescent="0.3">
      <c r="K79143" t="s">
        <v>357212</v>
      </c>
      <c r="L79143" t="s">
        <v>357216</v>
      </c>
      <c r="M79143" t="s">
        <v>28</v>
      </c>
      <c r="N79143" t="s">
        <v>40</v>
      </c>
      <c r="O79143" s="1">
        <v>41585</v>
      </c>
      <c r="P79143">
        <v>1100000</v>
      </c>
    </row>
    <row r="79144" spans="11:16" x14ac:dyDescent="0.3">
      <c r="K79144" t="s">
        <v>357212</v>
      </c>
      <c r="L79144" t="s">
        <v>357217</v>
      </c>
      <c r="M79144" t="s">
        <v>223</v>
      </c>
      <c r="O79144" s="1">
        <v>41768</v>
      </c>
      <c r="P79144">
        <v>750000</v>
      </c>
    </row>
    <row r="79145" spans="11:16" x14ac:dyDescent="0.3">
      <c r="K79145" t="s">
        <v>357212</v>
      </c>
      <c r="L79145" t="s">
        <v>357218</v>
      </c>
      <c r="M79145" t="s">
        <v>28</v>
      </c>
      <c r="O79145" s="1">
        <v>42284</v>
      </c>
      <c r="P79145">
        <v>241453</v>
      </c>
    </row>
    <row r="79146" spans="11:16" x14ac:dyDescent="0.3">
      <c r="K79146" t="s">
        <v>357219</v>
      </c>
      <c r="L79146" t="s">
        <v>357220</v>
      </c>
      <c r="M79146" t="s">
        <v>52</v>
      </c>
      <c r="O79146" s="1">
        <v>41286</v>
      </c>
      <c r="P79146">
        <v>65482</v>
      </c>
    </row>
    <row r="79147" spans="11:16" x14ac:dyDescent="0.3">
      <c r="K79147" t="s">
        <v>357219</v>
      </c>
      <c r="L79147" t="s">
        <v>357221</v>
      </c>
      <c r="M79147" t="s">
        <v>749</v>
      </c>
      <c r="O79147" s="1">
        <v>41642</v>
      </c>
      <c r="P79147">
        <v>200710</v>
      </c>
    </row>
    <row r="79148" spans="11:16" x14ac:dyDescent="0.3">
      <c r="K79148" t="s">
        <v>357222</v>
      </c>
      <c r="L79148" t="s">
        <v>357223</v>
      </c>
      <c r="M79148" t="s">
        <v>28</v>
      </c>
      <c r="N79148" t="s">
        <v>40</v>
      </c>
      <c r="O79148" t="s">
        <v>20073</v>
      </c>
      <c r="P79148">
        <v>8000000</v>
      </c>
    </row>
    <row r="79149" spans="11:16" x14ac:dyDescent="0.3">
      <c r="K79149" t="s">
        <v>357224</v>
      </c>
      <c r="L79149" t="s">
        <v>357225</v>
      </c>
      <c r="M79149" t="s">
        <v>52</v>
      </c>
      <c r="O79149" t="s">
        <v>59591</v>
      </c>
      <c r="P79149">
        <v>50000</v>
      </c>
    </row>
    <row r="79150" spans="11:16" x14ac:dyDescent="0.3">
      <c r="K79150" t="s">
        <v>357224</v>
      </c>
      <c r="L79150" t="s">
        <v>357226</v>
      </c>
      <c r="M79150" t="s">
        <v>52</v>
      </c>
      <c r="O79150" s="1">
        <v>41492</v>
      </c>
      <c r="P79150">
        <v>100000</v>
      </c>
    </row>
    <row r="79151" spans="11:16" x14ac:dyDescent="0.3">
      <c r="K79151" t="s">
        <v>357224</v>
      </c>
      <c r="L79151" t="s">
        <v>357227</v>
      </c>
      <c r="M79151" t="s">
        <v>52</v>
      </c>
      <c r="O79151" t="s">
        <v>17530</v>
      </c>
      <c r="P79151">
        <v>150000</v>
      </c>
    </row>
    <row r="79152" spans="11:16" x14ac:dyDescent="0.3">
      <c r="K79152" t="s">
        <v>357224</v>
      </c>
      <c r="L79152" t="s">
        <v>357228</v>
      </c>
      <c r="M79152" t="s">
        <v>52</v>
      </c>
      <c r="O79152" s="1">
        <v>42100</v>
      </c>
      <c r="P79152">
        <v>118000</v>
      </c>
    </row>
    <row r="79153" spans="11:16" x14ac:dyDescent="0.3">
      <c r="K79153" t="s">
        <v>357224</v>
      </c>
      <c r="L79153" t="s">
        <v>357229</v>
      </c>
      <c r="M79153" t="s">
        <v>52</v>
      </c>
      <c r="O79153" s="1">
        <v>41828</v>
      </c>
      <c r="P79153">
        <v>1000000</v>
      </c>
    </row>
    <row r="79154" spans="11:16" x14ac:dyDescent="0.3">
      <c r="K79154" t="s">
        <v>357230</v>
      </c>
      <c r="L79154" t="s">
        <v>357231</v>
      </c>
      <c r="M79154" t="s">
        <v>28</v>
      </c>
      <c r="N79154" t="s">
        <v>40</v>
      </c>
      <c r="O79154" s="1">
        <v>40181</v>
      </c>
      <c r="P79154">
        <v>150000</v>
      </c>
    </row>
    <row r="79155" spans="11:16" x14ac:dyDescent="0.3">
      <c r="K79155" t="s">
        <v>357230</v>
      </c>
      <c r="L79155" t="s">
        <v>357232</v>
      </c>
      <c r="M79155" t="s">
        <v>52</v>
      </c>
      <c r="O79155" s="1">
        <v>39086</v>
      </c>
      <c r="P79155">
        <v>14000</v>
      </c>
    </row>
    <row r="79156" spans="11:16" x14ac:dyDescent="0.3">
      <c r="K79156" t="s">
        <v>357233</v>
      </c>
      <c r="L79156" t="s">
        <v>357234</v>
      </c>
      <c r="M79156" t="s">
        <v>28</v>
      </c>
      <c r="O79156" t="s">
        <v>8809</v>
      </c>
      <c r="P79156">
        <v>550000</v>
      </c>
    </row>
    <row r="79157" spans="11:16" x14ac:dyDescent="0.3">
      <c r="K79157" t="s">
        <v>357233</v>
      </c>
      <c r="L79157" t="s">
        <v>357235</v>
      </c>
      <c r="M79157" t="s">
        <v>28</v>
      </c>
      <c r="O79157" t="s">
        <v>3323</v>
      </c>
      <c r="P79157">
        <v>1603823</v>
      </c>
    </row>
    <row r="79158" spans="11:16" x14ac:dyDescent="0.3">
      <c r="K79158" t="s">
        <v>357233</v>
      </c>
      <c r="L79158" t="s">
        <v>357236</v>
      </c>
      <c r="M79158" t="s">
        <v>91</v>
      </c>
      <c r="O79158" t="s">
        <v>8049</v>
      </c>
    </row>
    <row r="79159" spans="11:16" x14ac:dyDescent="0.3">
      <c r="K79159" t="s">
        <v>357233</v>
      </c>
      <c r="L79159" t="s">
        <v>357237</v>
      </c>
      <c r="M79159" t="s">
        <v>28</v>
      </c>
      <c r="O79159" t="s">
        <v>3323</v>
      </c>
      <c r="P79159">
        <v>835000</v>
      </c>
    </row>
    <row r="79160" spans="11:16" x14ac:dyDescent="0.3">
      <c r="K79160" t="s">
        <v>357233</v>
      </c>
      <c r="L79160" t="s">
        <v>357238</v>
      </c>
      <c r="M79160" t="s">
        <v>256</v>
      </c>
      <c r="O79160" t="s">
        <v>15399</v>
      </c>
      <c r="P79160">
        <v>1000000</v>
      </c>
    </row>
    <row r="79161" spans="11:16" x14ac:dyDescent="0.3">
      <c r="K79161" t="s">
        <v>357233</v>
      </c>
      <c r="L79161" t="s">
        <v>357239</v>
      </c>
      <c r="M79161" t="s">
        <v>256</v>
      </c>
      <c r="O79161" s="1">
        <v>41616</v>
      </c>
      <c r="P79161">
        <v>1382431</v>
      </c>
    </row>
    <row r="79162" spans="11:16" x14ac:dyDescent="0.3">
      <c r="K79162" t="s">
        <v>357240</v>
      </c>
      <c r="L79162" t="s">
        <v>357241</v>
      </c>
      <c r="M79162" t="s">
        <v>91</v>
      </c>
      <c r="O79162" s="1">
        <v>39604</v>
      </c>
    </row>
    <row r="79163" spans="11:16" x14ac:dyDescent="0.3">
      <c r="K79163" t="s">
        <v>357240</v>
      </c>
      <c r="L79163" t="s">
        <v>357242</v>
      </c>
      <c r="M79163" t="s">
        <v>91</v>
      </c>
      <c r="O79163" t="s">
        <v>357243</v>
      </c>
    </row>
    <row r="79164" spans="11:16" x14ac:dyDescent="0.3">
      <c r="K79164" t="s">
        <v>357244</v>
      </c>
      <c r="L79164" t="s">
        <v>357245</v>
      </c>
      <c r="M79164" t="s">
        <v>28</v>
      </c>
      <c r="O79164" t="s">
        <v>24430</v>
      </c>
      <c r="P79164">
        <v>640000</v>
      </c>
    </row>
    <row r="79165" spans="11:16" x14ac:dyDescent="0.3">
      <c r="K79165" t="s">
        <v>357246</v>
      </c>
      <c r="L79165" t="s">
        <v>357247</v>
      </c>
      <c r="M79165" t="s">
        <v>52</v>
      </c>
      <c r="O79165" s="1">
        <v>41643</v>
      </c>
      <c r="P79165">
        <v>90500</v>
      </c>
    </row>
    <row r="79166" spans="11:16" x14ac:dyDescent="0.3">
      <c r="K79166" t="s">
        <v>357246</v>
      </c>
      <c r="L79166" t="s">
        <v>357248</v>
      </c>
      <c r="M79166" t="s">
        <v>223</v>
      </c>
      <c r="O79166" s="1">
        <v>41978</v>
      </c>
      <c r="P79166">
        <v>103037</v>
      </c>
    </row>
    <row r="79167" spans="11:16" x14ac:dyDescent="0.3">
      <c r="K79167" t="s">
        <v>357246</v>
      </c>
      <c r="L79167" t="s">
        <v>357249</v>
      </c>
      <c r="M79167" t="s">
        <v>28</v>
      </c>
      <c r="O79167" s="1">
        <v>42106</v>
      </c>
      <c r="P79167">
        <v>1500000</v>
      </c>
    </row>
    <row r="79168" spans="11:16" x14ac:dyDescent="0.3">
      <c r="K79168" t="s">
        <v>357250</v>
      </c>
      <c r="L79168" t="s">
        <v>357251</v>
      </c>
      <c r="M79168" t="s">
        <v>28</v>
      </c>
      <c r="O79168" t="s">
        <v>12997</v>
      </c>
      <c r="P79168">
        <v>6179090</v>
      </c>
    </row>
    <row r="79169" spans="11:16" x14ac:dyDescent="0.3">
      <c r="K79169" t="s">
        <v>357252</v>
      </c>
      <c r="L79169" t="s">
        <v>357253</v>
      </c>
      <c r="M79169" t="s">
        <v>28</v>
      </c>
      <c r="O79169" t="s">
        <v>15352</v>
      </c>
      <c r="P79169">
        <v>325000</v>
      </c>
    </row>
    <row r="79170" spans="11:16" x14ac:dyDescent="0.3">
      <c r="K79170" t="s">
        <v>357254</v>
      </c>
      <c r="L79170" t="s">
        <v>357255</v>
      </c>
      <c r="M79170" t="s">
        <v>233</v>
      </c>
      <c r="O79170" s="1">
        <v>41279</v>
      </c>
      <c r="P79170">
        <v>200000</v>
      </c>
    </row>
    <row r="79171" spans="11:16" x14ac:dyDescent="0.3">
      <c r="K79171" t="s">
        <v>357256</v>
      </c>
      <c r="L79171" t="s">
        <v>357257</v>
      </c>
      <c r="M79171" t="s">
        <v>52</v>
      </c>
      <c r="O79171" s="1">
        <v>41278</v>
      </c>
    </row>
    <row r="79172" spans="11:16" x14ac:dyDescent="0.3">
      <c r="K79172" t="s">
        <v>357258</v>
      </c>
      <c r="L79172" t="s">
        <v>357259</v>
      </c>
      <c r="M79172" t="s">
        <v>28</v>
      </c>
      <c r="N79172" t="s">
        <v>493</v>
      </c>
      <c r="O79172" t="s">
        <v>2331</v>
      </c>
      <c r="P79172">
        <v>6800000</v>
      </c>
    </row>
    <row r="79173" spans="11:16" x14ac:dyDescent="0.3">
      <c r="K79173" t="s">
        <v>357258</v>
      </c>
      <c r="L79173" t="s">
        <v>357260</v>
      </c>
      <c r="M79173" t="s">
        <v>28</v>
      </c>
      <c r="N79173" t="s">
        <v>1189</v>
      </c>
      <c r="O79173" t="s">
        <v>6098</v>
      </c>
      <c r="P79173">
        <v>12000000</v>
      </c>
    </row>
    <row r="79174" spans="11:16" x14ac:dyDescent="0.3">
      <c r="K79174" t="s">
        <v>357261</v>
      </c>
      <c r="L79174" t="s">
        <v>357262</v>
      </c>
      <c r="M79174" t="s">
        <v>52</v>
      </c>
      <c r="O79174" t="s">
        <v>81407</v>
      </c>
      <c r="P79174">
        <v>45000</v>
      </c>
    </row>
    <row r="79175" spans="11:16" x14ac:dyDescent="0.3">
      <c r="K79175" t="s">
        <v>357263</v>
      </c>
      <c r="L79175" t="s">
        <v>357264</v>
      </c>
      <c r="M79175" t="s">
        <v>28</v>
      </c>
      <c r="O79175" s="1">
        <v>41406</v>
      </c>
      <c r="P79175">
        <v>472155</v>
      </c>
    </row>
    <row r="79176" spans="11:16" x14ac:dyDescent="0.3">
      <c r="K79176" t="s">
        <v>357263</v>
      </c>
      <c r="L79176" t="s">
        <v>357265</v>
      </c>
      <c r="M79176" t="s">
        <v>28</v>
      </c>
      <c r="O79176" t="s">
        <v>51304</v>
      </c>
      <c r="P79176">
        <v>1077500</v>
      </c>
    </row>
    <row r="79177" spans="11:16" x14ac:dyDescent="0.3">
      <c r="K79177" t="s">
        <v>357263</v>
      </c>
      <c r="L79177" t="s">
        <v>357266</v>
      </c>
      <c r="M79177" t="s">
        <v>28</v>
      </c>
      <c r="O79177" s="1">
        <v>41855</v>
      </c>
      <c r="P79177">
        <v>314770</v>
      </c>
    </row>
    <row r="79178" spans="11:16" x14ac:dyDescent="0.3">
      <c r="K79178" t="s">
        <v>357263</v>
      </c>
      <c r="L79178" t="s">
        <v>357267</v>
      </c>
      <c r="M79178" t="s">
        <v>28</v>
      </c>
      <c r="O79178" s="1">
        <v>40187</v>
      </c>
      <c r="P79178">
        <v>855000</v>
      </c>
    </row>
    <row r="79179" spans="11:16" x14ac:dyDescent="0.3">
      <c r="K79179" t="s">
        <v>357268</v>
      </c>
      <c r="L79179" t="s">
        <v>357269</v>
      </c>
      <c r="M79179" t="s">
        <v>28</v>
      </c>
      <c r="O79179" s="1">
        <v>40457</v>
      </c>
      <c r="P79179">
        <v>170000</v>
      </c>
    </row>
    <row r="79180" spans="11:16" x14ac:dyDescent="0.3">
      <c r="K79180" t="s">
        <v>357268</v>
      </c>
      <c r="L79180" t="s">
        <v>357270</v>
      </c>
      <c r="M79180" t="s">
        <v>28</v>
      </c>
      <c r="O79180" s="1">
        <v>41761</v>
      </c>
      <c r="P79180">
        <v>854726</v>
      </c>
    </row>
    <row r="79181" spans="11:16" x14ac:dyDescent="0.3">
      <c r="K79181" t="s">
        <v>357271</v>
      </c>
      <c r="L79181" t="s">
        <v>357272</v>
      </c>
      <c r="M79181" t="s">
        <v>256</v>
      </c>
      <c r="O79181" s="1">
        <v>40946</v>
      </c>
      <c r="P79181">
        <v>25000</v>
      </c>
    </row>
    <row r="79182" spans="11:16" x14ac:dyDescent="0.3">
      <c r="K79182" t="s">
        <v>357273</v>
      </c>
      <c r="L79182" t="s">
        <v>357274</v>
      </c>
      <c r="M79182" t="s">
        <v>190</v>
      </c>
      <c r="O79182" t="s">
        <v>7204</v>
      </c>
    </row>
    <row r="79183" spans="11:16" x14ac:dyDescent="0.3">
      <c r="K79183" t="s">
        <v>357275</v>
      </c>
      <c r="L79183" t="s">
        <v>357276</v>
      </c>
      <c r="M79183" t="s">
        <v>28</v>
      </c>
      <c r="N79183" t="s">
        <v>29</v>
      </c>
      <c r="O79183" s="1">
        <v>40943</v>
      </c>
      <c r="P79183">
        <v>1796636</v>
      </c>
    </row>
    <row r="79184" spans="11:16" x14ac:dyDescent="0.3">
      <c r="K79184" t="s">
        <v>357275</v>
      </c>
      <c r="L79184" t="s">
        <v>357277</v>
      </c>
      <c r="M79184" t="s">
        <v>52</v>
      </c>
      <c r="O79184" s="1">
        <v>40216</v>
      </c>
    </row>
    <row r="79185" spans="11:16" x14ac:dyDescent="0.3">
      <c r="K79185" t="s">
        <v>357278</v>
      </c>
      <c r="L79185" t="s">
        <v>357279</v>
      </c>
      <c r="M79185" t="s">
        <v>28</v>
      </c>
      <c r="N79185" t="s">
        <v>1189</v>
      </c>
      <c r="O79185" s="1">
        <v>39266</v>
      </c>
      <c r="P79185">
        <v>17000000</v>
      </c>
    </row>
    <row r="79186" spans="11:16" x14ac:dyDescent="0.3">
      <c r="K79186" t="s">
        <v>357278</v>
      </c>
      <c r="L79186" t="s">
        <v>357280</v>
      </c>
      <c r="M79186" t="s">
        <v>256</v>
      </c>
      <c r="O79186" s="1">
        <v>38904</v>
      </c>
      <c r="P79186">
        <v>5000000</v>
      </c>
    </row>
    <row r="79187" spans="11:16" x14ac:dyDescent="0.3">
      <c r="K79187" t="s">
        <v>357278</v>
      </c>
      <c r="L79187" t="s">
        <v>357281</v>
      </c>
      <c r="M79187" t="s">
        <v>28</v>
      </c>
      <c r="N79187" t="s">
        <v>1415</v>
      </c>
      <c r="O79187" t="s">
        <v>117010</v>
      </c>
      <c r="P79187">
        <v>10000000</v>
      </c>
    </row>
    <row r="79188" spans="11:16" x14ac:dyDescent="0.3">
      <c r="K79188" t="s">
        <v>357278</v>
      </c>
      <c r="L79188" t="s">
        <v>357282</v>
      </c>
      <c r="M79188" t="s">
        <v>28</v>
      </c>
      <c r="N79188" t="s">
        <v>493</v>
      </c>
      <c r="O79188" t="s">
        <v>46871</v>
      </c>
      <c r="P79188">
        <v>8000000</v>
      </c>
    </row>
    <row r="79189" spans="11:16" x14ac:dyDescent="0.3">
      <c r="K79189" t="s">
        <v>357283</v>
      </c>
      <c r="L79189" t="s">
        <v>357284</v>
      </c>
      <c r="M79189" t="s">
        <v>28</v>
      </c>
      <c r="N79189" t="s">
        <v>40</v>
      </c>
      <c r="O79189" t="s">
        <v>3835</v>
      </c>
      <c r="P79189">
        <v>4000000</v>
      </c>
    </row>
    <row r="79190" spans="11:16" x14ac:dyDescent="0.3">
      <c r="K79190" t="s">
        <v>357285</v>
      </c>
      <c r="L79190" t="s">
        <v>357286</v>
      </c>
      <c r="M79190" t="s">
        <v>28</v>
      </c>
      <c r="O79190" s="1">
        <v>40453</v>
      </c>
      <c r="P79190">
        <v>1700000</v>
      </c>
    </row>
    <row r="79191" spans="11:16" x14ac:dyDescent="0.3">
      <c r="K79191" t="s">
        <v>357285</v>
      </c>
      <c r="L79191" t="s">
        <v>357287</v>
      </c>
      <c r="M79191" t="s">
        <v>52</v>
      </c>
      <c r="O79191" t="s">
        <v>13189</v>
      </c>
      <c r="P79191">
        <v>1464253</v>
      </c>
    </row>
    <row r="79192" spans="11:16" x14ac:dyDescent="0.3">
      <c r="K79192" t="s">
        <v>357288</v>
      </c>
      <c r="L79192" t="s">
        <v>357289</v>
      </c>
      <c r="M79192" t="s">
        <v>28</v>
      </c>
      <c r="O79192" s="1">
        <v>42311</v>
      </c>
      <c r="P79192">
        <v>1736410</v>
      </c>
    </row>
    <row r="79193" spans="11:16" x14ac:dyDescent="0.3">
      <c r="K79193" t="s">
        <v>357290</v>
      </c>
      <c r="L79193" t="s">
        <v>357291</v>
      </c>
      <c r="M79193" t="s">
        <v>91</v>
      </c>
      <c r="O79193" s="1">
        <v>40068</v>
      </c>
    </row>
    <row r="79194" spans="11:16" x14ac:dyDescent="0.3">
      <c r="K79194" t="s">
        <v>357292</v>
      </c>
      <c r="L79194" t="s">
        <v>357293</v>
      </c>
      <c r="M79194" t="s">
        <v>28</v>
      </c>
      <c r="N79194" t="s">
        <v>40</v>
      </c>
      <c r="O79194" s="1">
        <v>41093</v>
      </c>
      <c r="P79194">
        <v>5000000</v>
      </c>
    </row>
    <row r="79195" spans="11:16" x14ac:dyDescent="0.3">
      <c r="K79195" t="s">
        <v>357292</v>
      </c>
      <c r="L79195" t="s">
        <v>357294</v>
      </c>
      <c r="M79195" t="s">
        <v>28</v>
      </c>
      <c r="N79195" t="s">
        <v>40</v>
      </c>
      <c r="O79195" t="s">
        <v>13948</v>
      </c>
      <c r="P79195">
        <v>6000000</v>
      </c>
    </row>
    <row r="79196" spans="11:16" x14ac:dyDescent="0.3">
      <c r="K79196" t="s">
        <v>357292</v>
      </c>
      <c r="L79196" t="s">
        <v>357295</v>
      </c>
      <c r="M79196" t="s">
        <v>28</v>
      </c>
      <c r="O79196" t="s">
        <v>2510</v>
      </c>
      <c r="P79196">
        <v>3870986</v>
      </c>
    </row>
    <row r="79197" spans="11:16" x14ac:dyDescent="0.3">
      <c r="K79197" t="s">
        <v>357292</v>
      </c>
      <c r="L79197" t="s">
        <v>357296</v>
      </c>
      <c r="M79197" t="s">
        <v>28</v>
      </c>
      <c r="N79197" t="s">
        <v>29</v>
      </c>
      <c r="O79197" t="s">
        <v>3462</v>
      </c>
      <c r="P79197">
        <v>6000000</v>
      </c>
    </row>
    <row r="79198" spans="11:16" x14ac:dyDescent="0.3">
      <c r="K79198" t="s">
        <v>357292</v>
      </c>
      <c r="L79198" t="s">
        <v>357297</v>
      </c>
      <c r="M79198" t="s">
        <v>28</v>
      </c>
      <c r="N79198" t="s">
        <v>40</v>
      </c>
      <c r="O79198" t="s">
        <v>11845</v>
      </c>
      <c r="P79198">
        <v>2500000</v>
      </c>
    </row>
    <row r="79199" spans="11:16" x14ac:dyDescent="0.3">
      <c r="K79199" t="s">
        <v>357292</v>
      </c>
      <c r="L79199" t="s">
        <v>357298</v>
      </c>
      <c r="M79199" t="s">
        <v>28</v>
      </c>
      <c r="O79199" s="1">
        <v>42071</v>
      </c>
      <c r="P79199">
        <v>6046254</v>
      </c>
    </row>
    <row r="79200" spans="11:16" x14ac:dyDescent="0.3">
      <c r="K79200" t="s">
        <v>357299</v>
      </c>
      <c r="L79200" t="s">
        <v>357300</v>
      </c>
      <c r="M79200" t="s">
        <v>52</v>
      </c>
      <c r="O79200" t="s">
        <v>5860</v>
      </c>
    </row>
    <row r="79201" spans="11:16" x14ac:dyDescent="0.3">
      <c r="K79201" t="s">
        <v>357301</v>
      </c>
      <c r="L79201" t="s">
        <v>357302</v>
      </c>
      <c r="M79201" t="s">
        <v>28</v>
      </c>
      <c r="O79201" s="1">
        <v>40554</v>
      </c>
    </row>
    <row r="79202" spans="11:16" x14ac:dyDescent="0.3">
      <c r="K79202" t="s">
        <v>357303</v>
      </c>
      <c r="L79202" t="s">
        <v>357304</v>
      </c>
      <c r="M79202" t="s">
        <v>28</v>
      </c>
      <c r="N79202" t="s">
        <v>40</v>
      </c>
      <c r="O79202" s="1">
        <v>42072</v>
      </c>
      <c r="P79202">
        <v>7471104</v>
      </c>
    </row>
    <row r="79203" spans="11:16" x14ac:dyDescent="0.3">
      <c r="K79203" t="s">
        <v>357303</v>
      </c>
      <c r="L79203" t="s">
        <v>357305</v>
      </c>
      <c r="M79203" t="s">
        <v>28</v>
      </c>
      <c r="O79203" t="s">
        <v>26504</v>
      </c>
      <c r="P79203">
        <v>1000000</v>
      </c>
    </row>
    <row r="79204" spans="11:16" x14ac:dyDescent="0.3">
      <c r="K79204" t="s">
        <v>357306</v>
      </c>
      <c r="L79204" t="s">
        <v>357307</v>
      </c>
      <c r="M79204" t="s">
        <v>28</v>
      </c>
      <c r="N79204" t="s">
        <v>493</v>
      </c>
      <c r="O79204" s="1">
        <v>37895</v>
      </c>
      <c r="P79204">
        <v>5800000</v>
      </c>
    </row>
    <row r="79205" spans="11:16" x14ac:dyDescent="0.3">
      <c r="K79205" t="s">
        <v>357306</v>
      </c>
      <c r="L79205" t="s">
        <v>357308</v>
      </c>
      <c r="M79205" t="s">
        <v>28</v>
      </c>
      <c r="N79205" t="s">
        <v>1189</v>
      </c>
      <c r="O79205" t="s">
        <v>73939</v>
      </c>
      <c r="P79205">
        <v>500000</v>
      </c>
    </row>
    <row r="79206" spans="11:16" x14ac:dyDescent="0.3">
      <c r="K79206" t="s">
        <v>357309</v>
      </c>
      <c r="L79206" t="s">
        <v>357310</v>
      </c>
      <c r="M79206" t="s">
        <v>91</v>
      </c>
      <c r="O79206" t="s">
        <v>5432</v>
      </c>
      <c r="P79206">
        <v>46016</v>
      </c>
    </row>
    <row r="79207" spans="11:16" x14ac:dyDescent="0.3">
      <c r="K79207" t="s">
        <v>357309</v>
      </c>
      <c r="L79207" t="s">
        <v>357311</v>
      </c>
      <c r="M79207" t="s">
        <v>749</v>
      </c>
      <c r="O79207" t="s">
        <v>3446</v>
      </c>
    </row>
    <row r="79208" spans="11:16" x14ac:dyDescent="0.3">
      <c r="K79208" t="s">
        <v>357309</v>
      </c>
      <c r="L79208" t="s">
        <v>357312</v>
      </c>
      <c r="M79208" t="s">
        <v>91</v>
      </c>
      <c r="O79208" t="s">
        <v>2626</v>
      </c>
    </row>
    <row r="79209" spans="11:16" x14ac:dyDescent="0.3">
      <c r="K79209" t="s">
        <v>357313</v>
      </c>
      <c r="L79209" t="s">
        <v>357314</v>
      </c>
      <c r="M79209" t="s">
        <v>52</v>
      </c>
      <c r="O79209" t="s">
        <v>15814</v>
      </c>
      <c r="P79209">
        <v>100000</v>
      </c>
    </row>
    <row r="79210" spans="11:16" x14ac:dyDescent="0.3">
      <c r="K79210" t="s">
        <v>357313</v>
      </c>
      <c r="L79210" t="s">
        <v>357315</v>
      </c>
      <c r="M79210" t="s">
        <v>52</v>
      </c>
      <c r="O79210" s="1">
        <v>41282</v>
      </c>
      <c r="P79210">
        <v>75000</v>
      </c>
    </row>
    <row r="79211" spans="11:16" x14ac:dyDescent="0.3">
      <c r="K79211" t="s">
        <v>357316</v>
      </c>
      <c r="L79211" t="s">
        <v>357317</v>
      </c>
      <c r="M79211" t="s">
        <v>28</v>
      </c>
      <c r="O79211" s="1">
        <v>41345</v>
      </c>
      <c r="P79211">
        <v>13031162</v>
      </c>
    </row>
    <row r="79212" spans="11:16" x14ac:dyDescent="0.3">
      <c r="K79212" t="s">
        <v>357318</v>
      </c>
      <c r="L79212" t="s">
        <v>357319</v>
      </c>
      <c r="M79212" t="s">
        <v>52</v>
      </c>
      <c r="O79212" t="s">
        <v>7547</v>
      </c>
      <c r="P79212">
        <v>25000</v>
      </c>
    </row>
    <row r="79213" spans="11:16" x14ac:dyDescent="0.3">
      <c r="K79213" t="s">
        <v>357320</v>
      </c>
      <c r="L79213" t="s">
        <v>357321</v>
      </c>
      <c r="M79213" t="s">
        <v>28</v>
      </c>
      <c r="O79213" s="1">
        <v>39846</v>
      </c>
      <c r="P79213">
        <v>2410000</v>
      </c>
    </row>
    <row r="79214" spans="11:16" x14ac:dyDescent="0.3">
      <c r="K79214" t="s">
        <v>357322</v>
      </c>
      <c r="L79214" t="s">
        <v>357323</v>
      </c>
      <c r="M79214" t="s">
        <v>28</v>
      </c>
      <c r="O79214" s="1">
        <v>41649</v>
      </c>
      <c r="P79214">
        <v>250000</v>
      </c>
    </row>
    <row r="79215" spans="11:16" x14ac:dyDescent="0.3">
      <c r="K79215" t="s">
        <v>357324</v>
      </c>
      <c r="L79215" t="s">
        <v>357325</v>
      </c>
      <c r="M79215" t="s">
        <v>28</v>
      </c>
      <c r="O79215" t="s">
        <v>52711</v>
      </c>
    </row>
    <row r="79216" spans="11:16" x14ac:dyDescent="0.3">
      <c r="K79216" t="s">
        <v>357326</v>
      </c>
      <c r="L79216" t="s">
        <v>357327</v>
      </c>
      <c r="M79216" t="s">
        <v>52</v>
      </c>
      <c r="O79216" s="1">
        <v>41589</v>
      </c>
      <c r="P79216">
        <v>19299</v>
      </c>
    </row>
    <row r="79217" spans="11:16" x14ac:dyDescent="0.3">
      <c r="K79217" t="s">
        <v>357328</v>
      </c>
      <c r="L79217" t="s">
        <v>357329</v>
      </c>
      <c r="M79217" t="s">
        <v>28</v>
      </c>
      <c r="N79217" t="s">
        <v>40</v>
      </c>
      <c r="O79217" t="s">
        <v>165221</v>
      </c>
      <c r="P79217">
        <v>2517423</v>
      </c>
    </row>
    <row r="79218" spans="11:16" x14ac:dyDescent="0.3">
      <c r="K79218" t="s">
        <v>357330</v>
      </c>
      <c r="L79218" t="s">
        <v>357331</v>
      </c>
      <c r="M79218" t="s">
        <v>28</v>
      </c>
      <c r="O79218" t="s">
        <v>27244</v>
      </c>
      <c r="P79218">
        <v>7500000</v>
      </c>
    </row>
    <row r="79219" spans="11:16" x14ac:dyDescent="0.3">
      <c r="K79219" t="s">
        <v>357330</v>
      </c>
      <c r="L79219" t="s">
        <v>357332</v>
      </c>
      <c r="M79219" t="s">
        <v>256</v>
      </c>
      <c r="O79219" s="1">
        <v>40759</v>
      </c>
      <c r="P79219">
        <v>3500000</v>
      </c>
    </row>
    <row r="79220" spans="11:16" x14ac:dyDescent="0.3">
      <c r="K79220" t="s">
        <v>357333</v>
      </c>
      <c r="L79220" t="s">
        <v>357334</v>
      </c>
      <c r="M79220" t="s">
        <v>52</v>
      </c>
      <c r="O79220" s="1">
        <v>41559</v>
      </c>
      <c r="P79220">
        <v>40000</v>
      </c>
    </row>
    <row r="79221" spans="11:16" x14ac:dyDescent="0.3">
      <c r="K79221" t="s">
        <v>357335</v>
      </c>
      <c r="L79221" t="s">
        <v>357336</v>
      </c>
      <c r="M79221" t="s">
        <v>28</v>
      </c>
      <c r="N79221" t="s">
        <v>1415</v>
      </c>
      <c r="O79221" t="s">
        <v>357337</v>
      </c>
      <c r="P79221">
        <v>14000000</v>
      </c>
    </row>
    <row r="79222" spans="11:16" x14ac:dyDescent="0.3">
      <c r="K79222" t="s">
        <v>357335</v>
      </c>
      <c r="L79222" t="s">
        <v>357338</v>
      </c>
      <c r="M79222" t="s">
        <v>28</v>
      </c>
      <c r="N79222" t="s">
        <v>1189</v>
      </c>
      <c r="O79222" s="1">
        <v>36924</v>
      </c>
      <c r="P79222">
        <v>17000000</v>
      </c>
    </row>
    <row r="79223" spans="11:16" x14ac:dyDescent="0.3">
      <c r="K79223" t="s">
        <v>357339</v>
      </c>
      <c r="L79223" t="s">
        <v>357340</v>
      </c>
      <c r="M79223" t="s">
        <v>28</v>
      </c>
      <c r="O79223" t="s">
        <v>16737</v>
      </c>
      <c r="P79223">
        <v>16000000</v>
      </c>
    </row>
    <row r="79224" spans="11:16" x14ac:dyDescent="0.3">
      <c r="K79224" t="s">
        <v>357339</v>
      </c>
      <c r="L79224" t="s">
        <v>357341</v>
      </c>
      <c r="M79224" t="s">
        <v>28</v>
      </c>
      <c r="O79224" s="1">
        <v>39939</v>
      </c>
      <c r="P79224">
        <v>80500000</v>
      </c>
    </row>
    <row r="79225" spans="11:16" x14ac:dyDescent="0.3">
      <c r="K79225" t="s">
        <v>357342</v>
      </c>
      <c r="L79225" t="s">
        <v>357343</v>
      </c>
      <c r="M79225" t="s">
        <v>28</v>
      </c>
      <c r="O79225" t="s">
        <v>11122</v>
      </c>
      <c r="P79225">
        <v>2999996</v>
      </c>
    </row>
    <row r="79226" spans="11:16" x14ac:dyDescent="0.3">
      <c r="K79226" t="s">
        <v>357342</v>
      </c>
      <c r="L79226" t="s">
        <v>357344</v>
      </c>
      <c r="M79226" t="s">
        <v>28</v>
      </c>
      <c r="O79226" t="s">
        <v>59922</v>
      </c>
      <c r="P79226">
        <v>1000000</v>
      </c>
    </row>
    <row r="79227" spans="11:16" x14ac:dyDescent="0.3">
      <c r="K79227" t="s">
        <v>357342</v>
      </c>
      <c r="L79227" t="s">
        <v>357345</v>
      </c>
      <c r="M79227" t="s">
        <v>28</v>
      </c>
      <c r="O79227" t="s">
        <v>8856</v>
      </c>
      <c r="P79227">
        <v>2000000</v>
      </c>
    </row>
    <row r="79228" spans="11:16" x14ac:dyDescent="0.3">
      <c r="K79228" t="s">
        <v>357342</v>
      </c>
      <c r="L79228" t="s">
        <v>357346</v>
      </c>
      <c r="M79228" t="s">
        <v>28</v>
      </c>
      <c r="N79228" t="s">
        <v>29</v>
      </c>
      <c r="O79228" s="1">
        <v>41278</v>
      </c>
      <c r="P79228">
        <v>2000000</v>
      </c>
    </row>
    <row r="79229" spans="11:16" x14ac:dyDescent="0.3">
      <c r="K79229" t="s">
        <v>357347</v>
      </c>
      <c r="L79229" t="s">
        <v>357348</v>
      </c>
      <c r="M79229" t="s">
        <v>52</v>
      </c>
      <c r="O79229" s="1">
        <v>42250</v>
      </c>
    </row>
    <row r="79230" spans="11:16" x14ac:dyDescent="0.3">
      <c r="K79230" t="s">
        <v>357349</v>
      </c>
      <c r="L79230" t="s">
        <v>357350</v>
      </c>
      <c r="M79230" t="s">
        <v>28</v>
      </c>
      <c r="O79230" s="1">
        <v>40428</v>
      </c>
      <c r="P79230">
        <v>792047</v>
      </c>
    </row>
    <row r="79231" spans="11:16" x14ac:dyDescent="0.3">
      <c r="K79231" t="s">
        <v>357349</v>
      </c>
      <c r="L79231" t="s">
        <v>357351</v>
      </c>
      <c r="M79231" t="s">
        <v>256</v>
      </c>
      <c r="O79231" s="1">
        <v>39974</v>
      </c>
      <c r="P79231">
        <v>983000</v>
      </c>
    </row>
    <row r="79232" spans="11:16" x14ac:dyDescent="0.3">
      <c r="K79232" t="s">
        <v>357349</v>
      </c>
      <c r="L79232" t="s">
        <v>357352</v>
      </c>
      <c r="M79232" t="s">
        <v>28</v>
      </c>
      <c r="N79232" t="s">
        <v>40</v>
      </c>
      <c r="O79232" s="1">
        <v>40644</v>
      </c>
      <c r="P79232">
        <v>1806343</v>
      </c>
    </row>
    <row r="79233" spans="11:16" x14ac:dyDescent="0.3">
      <c r="K79233" t="s">
        <v>357349</v>
      </c>
      <c r="L79233" t="s">
        <v>357353</v>
      </c>
      <c r="M79233" t="s">
        <v>28</v>
      </c>
      <c r="N79233" t="s">
        <v>40</v>
      </c>
      <c r="O79233" s="1">
        <v>39176</v>
      </c>
      <c r="P79233">
        <v>5000000</v>
      </c>
    </row>
    <row r="79234" spans="11:16" x14ac:dyDescent="0.3">
      <c r="K79234" t="s">
        <v>357354</v>
      </c>
      <c r="L79234" t="s">
        <v>357355</v>
      </c>
      <c r="M79234" t="s">
        <v>28</v>
      </c>
      <c r="O79234" t="s">
        <v>3894</v>
      </c>
      <c r="P79234">
        <v>1392000</v>
      </c>
    </row>
    <row r="79235" spans="11:16" x14ac:dyDescent="0.3">
      <c r="K79235" t="s">
        <v>357356</v>
      </c>
      <c r="L79235" t="s">
        <v>357357</v>
      </c>
      <c r="M79235" t="s">
        <v>28</v>
      </c>
      <c r="O79235" t="s">
        <v>6017</v>
      </c>
      <c r="P79235">
        <v>6611044</v>
      </c>
    </row>
    <row r="79236" spans="11:16" x14ac:dyDescent="0.3">
      <c r="K79236" t="s">
        <v>357356</v>
      </c>
      <c r="L79236" t="s">
        <v>357358</v>
      </c>
      <c r="M79236" t="s">
        <v>28</v>
      </c>
      <c r="O79236" s="1">
        <v>41187</v>
      </c>
      <c r="P79236">
        <v>1839928</v>
      </c>
    </row>
    <row r="79237" spans="11:16" x14ac:dyDescent="0.3">
      <c r="K79237" t="s">
        <v>357359</v>
      </c>
      <c r="L79237" t="s">
        <v>357360</v>
      </c>
      <c r="M79237" t="s">
        <v>28</v>
      </c>
      <c r="N79237" t="s">
        <v>40</v>
      </c>
      <c r="O79237" s="1">
        <v>38842</v>
      </c>
      <c r="P79237">
        <v>2060000</v>
      </c>
    </row>
    <row r="79238" spans="11:16" x14ac:dyDescent="0.3">
      <c r="K79238" t="s">
        <v>357359</v>
      </c>
      <c r="L79238" t="s">
        <v>357361</v>
      </c>
      <c r="M79238" t="s">
        <v>28</v>
      </c>
      <c r="N79238" t="s">
        <v>40</v>
      </c>
      <c r="O79238" s="1">
        <v>39083</v>
      </c>
      <c r="P79238">
        <v>3951000</v>
      </c>
    </row>
    <row r="79239" spans="11:16" x14ac:dyDescent="0.3">
      <c r="K79239" t="s">
        <v>357359</v>
      </c>
      <c r="L79239" t="s">
        <v>357362</v>
      </c>
      <c r="M79239" t="s">
        <v>28</v>
      </c>
      <c r="N79239" t="s">
        <v>493</v>
      </c>
      <c r="O79239" s="1">
        <v>40402</v>
      </c>
      <c r="P79239">
        <v>4400000</v>
      </c>
    </row>
    <row r="79240" spans="11:16" x14ac:dyDescent="0.3">
      <c r="K79240" t="s">
        <v>357359</v>
      </c>
      <c r="L79240" t="s">
        <v>357363</v>
      </c>
      <c r="M79240" t="s">
        <v>28</v>
      </c>
      <c r="N79240" t="s">
        <v>29</v>
      </c>
      <c r="O79240" s="1">
        <v>39452</v>
      </c>
    </row>
    <row r="79241" spans="11:16" x14ac:dyDescent="0.3">
      <c r="K79241" t="s">
        <v>357364</v>
      </c>
      <c r="L79241" t="s">
        <v>357365</v>
      </c>
      <c r="M79241" t="s">
        <v>28</v>
      </c>
      <c r="O79241" t="s">
        <v>9778</v>
      </c>
      <c r="P79241">
        <v>1816666</v>
      </c>
    </row>
    <row r="79242" spans="11:16" x14ac:dyDescent="0.3">
      <c r="K79242" t="s">
        <v>357366</v>
      </c>
      <c r="L79242" t="s">
        <v>357367</v>
      </c>
      <c r="M79242" t="s">
        <v>52</v>
      </c>
      <c r="O79242" s="1">
        <v>40582</v>
      </c>
    </row>
    <row r="79243" spans="11:16" x14ac:dyDescent="0.3">
      <c r="K79243" t="s">
        <v>357368</v>
      </c>
      <c r="L79243" t="s">
        <v>357369</v>
      </c>
      <c r="M79243" t="s">
        <v>28</v>
      </c>
      <c r="N79243" t="s">
        <v>40</v>
      </c>
      <c r="O79243" s="1">
        <v>41611</v>
      </c>
      <c r="P79243">
        <v>4000000</v>
      </c>
    </row>
    <row r="79244" spans="11:16" x14ac:dyDescent="0.3">
      <c r="K79244" t="s">
        <v>357370</v>
      </c>
      <c r="L79244" t="s">
        <v>357371</v>
      </c>
      <c r="M79244" t="s">
        <v>28</v>
      </c>
      <c r="O79244" s="1">
        <v>38727</v>
      </c>
      <c r="P79244">
        <v>3170000</v>
      </c>
    </row>
    <row r="79245" spans="11:16" x14ac:dyDescent="0.3">
      <c r="K79245" t="s">
        <v>357372</v>
      </c>
      <c r="L79245" t="s">
        <v>357373</v>
      </c>
      <c r="M79245" t="s">
        <v>91</v>
      </c>
      <c r="O79245" s="1">
        <v>39419</v>
      </c>
    </row>
    <row r="79246" spans="11:16" x14ac:dyDescent="0.3">
      <c r="K79246" t="s">
        <v>357374</v>
      </c>
      <c r="L79246" t="s">
        <v>357375</v>
      </c>
      <c r="M79246" t="s">
        <v>52</v>
      </c>
      <c r="O79246" t="s">
        <v>2412</v>
      </c>
      <c r="P79246">
        <v>700000</v>
      </c>
    </row>
    <row r="79247" spans="11:16" x14ac:dyDescent="0.3">
      <c r="K79247" t="s">
        <v>357374</v>
      </c>
      <c r="L79247" t="s">
        <v>357376</v>
      </c>
      <c r="M79247" t="s">
        <v>52</v>
      </c>
      <c r="O79247" t="s">
        <v>17885</v>
      </c>
      <c r="P79247">
        <v>25000</v>
      </c>
    </row>
    <row r="79248" spans="11:16" x14ac:dyDescent="0.3">
      <c r="K79248" t="s">
        <v>357377</v>
      </c>
      <c r="L79248" t="s">
        <v>357378</v>
      </c>
      <c r="M79248" t="s">
        <v>28</v>
      </c>
      <c r="O79248" t="s">
        <v>10063</v>
      </c>
      <c r="P79248">
        <v>263350</v>
      </c>
    </row>
    <row r="79249" spans="11:16" x14ac:dyDescent="0.3">
      <c r="K79249" t="s">
        <v>357377</v>
      </c>
      <c r="L79249" t="s">
        <v>357379</v>
      </c>
      <c r="M79249" t="s">
        <v>52</v>
      </c>
      <c r="O79249" t="s">
        <v>6353</v>
      </c>
      <c r="P79249">
        <v>122368</v>
      </c>
    </row>
    <row r="79250" spans="11:16" x14ac:dyDescent="0.3">
      <c r="K79250" t="s">
        <v>357377</v>
      </c>
      <c r="L79250" t="s">
        <v>357380</v>
      </c>
      <c r="M79250" t="s">
        <v>28</v>
      </c>
      <c r="O79250" t="s">
        <v>24855</v>
      </c>
      <c r="P79250">
        <v>2592305</v>
      </c>
    </row>
    <row r="79251" spans="11:16" x14ac:dyDescent="0.3">
      <c r="K79251" t="s">
        <v>357377</v>
      </c>
      <c r="L79251" t="s">
        <v>357381</v>
      </c>
      <c r="M79251" t="s">
        <v>52</v>
      </c>
      <c r="O79251" t="s">
        <v>8449</v>
      </c>
      <c r="P79251">
        <v>250000</v>
      </c>
    </row>
    <row r="79252" spans="11:16" x14ac:dyDescent="0.3">
      <c r="K79252" t="s">
        <v>357382</v>
      </c>
      <c r="L79252" t="s">
        <v>357383</v>
      </c>
      <c r="M79252" t="s">
        <v>256</v>
      </c>
      <c r="O79252" t="s">
        <v>31995</v>
      </c>
      <c r="P79252">
        <v>321414</v>
      </c>
    </row>
    <row r="79253" spans="11:16" x14ac:dyDescent="0.3">
      <c r="K79253" t="s">
        <v>357384</v>
      </c>
      <c r="L79253" t="s">
        <v>357385</v>
      </c>
      <c r="M79253" t="s">
        <v>52</v>
      </c>
      <c r="O79253" t="s">
        <v>46954</v>
      </c>
      <c r="P79253">
        <v>50000</v>
      </c>
    </row>
    <row r="79254" spans="11:16" x14ac:dyDescent="0.3">
      <c r="K79254" t="s">
        <v>357384</v>
      </c>
      <c r="L79254" t="s">
        <v>357386</v>
      </c>
      <c r="M79254" t="s">
        <v>28</v>
      </c>
      <c r="O79254" t="s">
        <v>17313</v>
      </c>
      <c r="P79254">
        <v>55000</v>
      </c>
    </row>
    <row r="79255" spans="11:16" x14ac:dyDescent="0.3">
      <c r="K79255" t="s">
        <v>357387</v>
      </c>
      <c r="L79255" t="s">
        <v>357388</v>
      </c>
      <c r="M79255" t="s">
        <v>28</v>
      </c>
      <c r="N79255" t="s">
        <v>493</v>
      </c>
      <c r="O79255" s="1">
        <v>41466</v>
      </c>
      <c r="P79255">
        <v>12866000</v>
      </c>
    </row>
    <row r="79256" spans="11:16" x14ac:dyDescent="0.3">
      <c r="K79256" t="s">
        <v>357387</v>
      </c>
      <c r="L79256" t="s">
        <v>357389</v>
      </c>
      <c r="M79256" t="s">
        <v>28</v>
      </c>
      <c r="N79256" t="s">
        <v>1189</v>
      </c>
      <c r="O79256" s="1">
        <v>42042</v>
      </c>
      <c r="P79256">
        <v>34000000</v>
      </c>
    </row>
    <row r="79257" spans="11:16" x14ac:dyDescent="0.3">
      <c r="K79257" t="s">
        <v>357387</v>
      </c>
      <c r="L79257" t="s">
        <v>357390</v>
      </c>
      <c r="M79257" t="s">
        <v>28</v>
      </c>
      <c r="N79257" t="s">
        <v>29</v>
      </c>
      <c r="O79257" s="1">
        <v>40735</v>
      </c>
      <c r="P79257">
        <v>5221960</v>
      </c>
    </row>
    <row r="79258" spans="11:16" x14ac:dyDescent="0.3">
      <c r="K79258" t="s">
        <v>357387</v>
      </c>
      <c r="L79258" t="s">
        <v>357391</v>
      </c>
      <c r="M79258" t="s">
        <v>52</v>
      </c>
      <c r="O79258" s="1">
        <v>40183</v>
      </c>
      <c r="P79258">
        <v>265699</v>
      </c>
    </row>
    <row r="79259" spans="11:16" x14ac:dyDescent="0.3">
      <c r="K79259" t="s">
        <v>357392</v>
      </c>
      <c r="L79259" t="s">
        <v>357393</v>
      </c>
      <c r="M79259" t="s">
        <v>28</v>
      </c>
      <c r="O79259" t="s">
        <v>13330</v>
      </c>
      <c r="P79259">
        <v>2972369</v>
      </c>
    </row>
    <row r="79260" spans="11:16" x14ac:dyDescent="0.3">
      <c r="K79260" t="s">
        <v>357394</v>
      </c>
      <c r="L79260" t="s">
        <v>357395</v>
      </c>
      <c r="M79260" t="s">
        <v>28</v>
      </c>
      <c r="O79260" s="1">
        <v>40887</v>
      </c>
      <c r="P79260">
        <v>29500000</v>
      </c>
    </row>
    <row r="79261" spans="11:16" x14ac:dyDescent="0.3">
      <c r="K79261" t="s">
        <v>357394</v>
      </c>
      <c r="L79261" t="s">
        <v>357396</v>
      </c>
      <c r="M79261" t="s">
        <v>28</v>
      </c>
      <c r="N79261" t="s">
        <v>493</v>
      </c>
      <c r="O79261" s="1">
        <v>40212</v>
      </c>
      <c r="P79261">
        <v>22000000</v>
      </c>
    </row>
    <row r="79262" spans="11:16" x14ac:dyDescent="0.3">
      <c r="K79262" t="s">
        <v>357397</v>
      </c>
      <c r="L79262" t="s">
        <v>357398</v>
      </c>
      <c r="M79262" t="s">
        <v>28</v>
      </c>
      <c r="N79262" t="s">
        <v>40</v>
      </c>
      <c r="O79262" s="1">
        <v>40917</v>
      </c>
      <c r="P79262">
        <v>400000</v>
      </c>
    </row>
    <row r="79263" spans="11:16" x14ac:dyDescent="0.3">
      <c r="K79263" t="s">
        <v>357399</v>
      </c>
      <c r="L79263" t="s">
        <v>357400</v>
      </c>
      <c r="M79263" t="s">
        <v>256</v>
      </c>
      <c r="O79263" s="1">
        <v>40366</v>
      </c>
      <c r="P79263">
        <v>314175</v>
      </c>
    </row>
    <row r="79264" spans="11:16" x14ac:dyDescent="0.3">
      <c r="K79264" t="s">
        <v>357399</v>
      </c>
      <c r="L79264" t="s">
        <v>357401</v>
      </c>
      <c r="M79264" t="s">
        <v>52</v>
      </c>
      <c r="O79264" s="1">
        <v>39823</v>
      </c>
      <c r="P79264">
        <v>500000</v>
      </c>
    </row>
    <row r="79265" spans="11:16" x14ac:dyDescent="0.3">
      <c r="K79265" t="s">
        <v>357399</v>
      </c>
      <c r="L79265" t="s">
        <v>357402</v>
      </c>
      <c r="M79265" t="s">
        <v>52</v>
      </c>
      <c r="O79265" s="1">
        <v>39823</v>
      </c>
      <c r="P79265">
        <v>500000</v>
      </c>
    </row>
    <row r="79266" spans="11:16" x14ac:dyDescent="0.3">
      <c r="K79266" t="s">
        <v>357403</v>
      </c>
      <c r="L79266" t="s">
        <v>357404</v>
      </c>
      <c r="M79266" t="s">
        <v>52</v>
      </c>
      <c r="O79266" t="s">
        <v>887</v>
      </c>
      <c r="P79266">
        <v>50000</v>
      </c>
    </row>
    <row r="79267" spans="11:16" x14ac:dyDescent="0.3">
      <c r="K79267" t="s">
        <v>357403</v>
      </c>
      <c r="L79267" t="s">
        <v>357405</v>
      </c>
      <c r="M79267" t="s">
        <v>52</v>
      </c>
      <c r="O79267" s="1">
        <v>41855</v>
      </c>
      <c r="P79267">
        <v>80000</v>
      </c>
    </row>
    <row r="79268" spans="11:16" x14ac:dyDescent="0.3">
      <c r="K79268" t="s">
        <v>357403</v>
      </c>
      <c r="L79268" t="s">
        <v>357406</v>
      </c>
      <c r="M79268" t="s">
        <v>223</v>
      </c>
      <c r="O79268" s="1">
        <v>42014</v>
      </c>
      <c r="P79268">
        <v>20000</v>
      </c>
    </row>
    <row r="79269" spans="11:16" x14ac:dyDescent="0.3">
      <c r="K79269" t="s">
        <v>357403</v>
      </c>
      <c r="L79269" t="s">
        <v>357407</v>
      </c>
      <c r="M79269" t="s">
        <v>52</v>
      </c>
      <c r="O79269" t="s">
        <v>33468</v>
      </c>
      <c r="P79269">
        <v>50000</v>
      </c>
    </row>
    <row r="79270" spans="11:16" x14ac:dyDescent="0.3">
      <c r="K79270" t="s">
        <v>357408</v>
      </c>
      <c r="L79270" t="s">
        <v>357409</v>
      </c>
      <c r="M79270" t="s">
        <v>28</v>
      </c>
      <c r="O79270" s="1">
        <v>38698</v>
      </c>
      <c r="P79270">
        <v>192000</v>
      </c>
    </row>
    <row r="79271" spans="11:16" x14ac:dyDescent="0.3">
      <c r="K79271" t="s">
        <v>357408</v>
      </c>
      <c r="L79271" t="s">
        <v>357410</v>
      </c>
      <c r="M79271" t="s">
        <v>28</v>
      </c>
      <c r="O79271" t="s">
        <v>109344</v>
      </c>
      <c r="P79271">
        <v>905000</v>
      </c>
    </row>
    <row r="79272" spans="11:16" x14ac:dyDescent="0.3">
      <c r="K79272" t="s">
        <v>357411</v>
      </c>
      <c r="L79272" t="s">
        <v>357412</v>
      </c>
      <c r="M79272" t="s">
        <v>52</v>
      </c>
      <c r="O79272" t="s">
        <v>2192</v>
      </c>
      <c r="P79272">
        <v>200000</v>
      </c>
    </row>
    <row r="79273" spans="11:16" x14ac:dyDescent="0.3">
      <c r="K79273" t="s">
        <v>357411</v>
      </c>
      <c r="L79273" t="s">
        <v>357413</v>
      </c>
      <c r="M79273" t="s">
        <v>28</v>
      </c>
      <c r="O79273" s="1">
        <v>42281</v>
      </c>
      <c r="P79273">
        <v>2000000</v>
      </c>
    </row>
    <row r="79274" spans="11:16" x14ac:dyDescent="0.3">
      <c r="K79274" t="s">
        <v>357411</v>
      </c>
      <c r="L79274" t="s">
        <v>357414</v>
      </c>
      <c r="M79274" t="s">
        <v>28</v>
      </c>
      <c r="O79274" t="s">
        <v>26005</v>
      </c>
    </row>
    <row r="79275" spans="11:16" x14ac:dyDescent="0.3">
      <c r="K79275" t="s">
        <v>357415</v>
      </c>
      <c r="L79275" t="s">
        <v>357416</v>
      </c>
      <c r="M79275" t="s">
        <v>28</v>
      </c>
      <c r="N79275" t="s">
        <v>29</v>
      </c>
      <c r="O79275" t="s">
        <v>1645</v>
      </c>
      <c r="P79275">
        <v>5000000</v>
      </c>
    </row>
    <row r="79276" spans="11:16" x14ac:dyDescent="0.3">
      <c r="K79276" t="s">
        <v>357417</v>
      </c>
      <c r="L79276" t="s">
        <v>357418</v>
      </c>
      <c r="M79276" t="s">
        <v>28</v>
      </c>
      <c r="O79276" s="1">
        <v>40299</v>
      </c>
      <c r="P79276">
        <v>2750000</v>
      </c>
    </row>
    <row r="79277" spans="11:16" x14ac:dyDescent="0.3">
      <c r="K79277" t="s">
        <v>357417</v>
      </c>
      <c r="L79277" t="s">
        <v>357419</v>
      </c>
      <c r="M79277" t="s">
        <v>233</v>
      </c>
      <c r="O79277" s="1">
        <v>40181</v>
      </c>
      <c r="P79277">
        <v>44808930</v>
      </c>
    </row>
    <row r="79278" spans="11:16" x14ac:dyDescent="0.3">
      <c r="K79278" t="s">
        <v>357417</v>
      </c>
      <c r="L79278" t="s">
        <v>357420</v>
      </c>
      <c r="M79278" t="s">
        <v>233</v>
      </c>
      <c r="O79278" t="s">
        <v>4683</v>
      </c>
      <c r="P79278">
        <v>100000000</v>
      </c>
    </row>
    <row r="79279" spans="11:16" x14ac:dyDescent="0.3">
      <c r="K79279" t="s">
        <v>357421</v>
      </c>
      <c r="L79279" t="s">
        <v>357422</v>
      </c>
      <c r="M79279" t="s">
        <v>52</v>
      </c>
      <c r="O79279" s="1">
        <v>40915</v>
      </c>
      <c r="P79279">
        <v>150000</v>
      </c>
    </row>
    <row r="79280" spans="11:16" x14ac:dyDescent="0.3">
      <c r="K79280" t="s">
        <v>357421</v>
      </c>
      <c r="L79280" t="s">
        <v>357423</v>
      </c>
      <c r="M79280" t="s">
        <v>324</v>
      </c>
      <c r="O79280" s="1">
        <v>41276</v>
      </c>
      <c r="P79280">
        <v>250000</v>
      </c>
    </row>
    <row r="79281" spans="11:16" x14ac:dyDescent="0.3">
      <c r="K79281" t="s">
        <v>357421</v>
      </c>
      <c r="L79281" t="s">
        <v>357424</v>
      </c>
      <c r="M79281" t="s">
        <v>324</v>
      </c>
      <c r="O79281" t="s">
        <v>4542</v>
      </c>
      <c r="P79281">
        <v>300000</v>
      </c>
    </row>
    <row r="79282" spans="11:16" x14ac:dyDescent="0.3">
      <c r="K79282" t="s">
        <v>357425</v>
      </c>
      <c r="L79282" t="s">
        <v>357426</v>
      </c>
      <c r="M79282" t="s">
        <v>52</v>
      </c>
      <c r="O79282" t="s">
        <v>25049</v>
      </c>
      <c r="P79282">
        <v>2000000</v>
      </c>
    </row>
    <row r="79283" spans="11:16" x14ac:dyDescent="0.3">
      <c r="K79283" t="s">
        <v>357427</v>
      </c>
      <c r="L79283" t="s">
        <v>357428</v>
      </c>
      <c r="M79283" t="s">
        <v>52</v>
      </c>
      <c r="O79283" s="1">
        <v>41640</v>
      </c>
    </row>
    <row r="79284" spans="11:16" x14ac:dyDescent="0.3">
      <c r="K79284" t="s">
        <v>357429</v>
      </c>
      <c r="L79284" t="s">
        <v>357430</v>
      </c>
      <c r="M79284" t="s">
        <v>91</v>
      </c>
      <c r="O79284" s="1">
        <v>41314</v>
      </c>
    </row>
    <row r="79285" spans="11:16" x14ac:dyDescent="0.3">
      <c r="K79285" t="s">
        <v>357429</v>
      </c>
      <c r="L79285" t="s">
        <v>357431</v>
      </c>
      <c r="M79285" t="s">
        <v>28</v>
      </c>
      <c r="N79285" t="s">
        <v>40</v>
      </c>
      <c r="O79285" t="s">
        <v>10127</v>
      </c>
    </row>
    <row r="79286" spans="11:16" x14ac:dyDescent="0.3">
      <c r="K79286" t="s">
        <v>357432</v>
      </c>
      <c r="L79286" t="s">
        <v>357433</v>
      </c>
      <c r="M79286" t="s">
        <v>52</v>
      </c>
      <c r="O79286" s="1">
        <v>41277</v>
      </c>
      <c r="P79286">
        <v>750000</v>
      </c>
    </row>
    <row r="79287" spans="11:16" x14ac:dyDescent="0.3">
      <c r="K79287" t="s">
        <v>357432</v>
      </c>
      <c r="L79287" t="s">
        <v>357434</v>
      </c>
      <c r="M79287" t="s">
        <v>28</v>
      </c>
      <c r="O79287" s="1">
        <v>41951</v>
      </c>
      <c r="P79287">
        <v>3750000</v>
      </c>
    </row>
    <row r="79288" spans="11:16" x14ac:dyDescent="0.3">
      <c r="K79288" t="s">
        <v>357435</v>
      </c>
      <c r="L79288" t="s">
        <v>357436</v>
      </c>
      <c r="M79288" t="s">
        <v>52</v>
      </c>
      <c r="O79288" s="1">
        <v>41275</v>
      </c>
    </row>
    <row r="79289" spans="11:16" x14ac:dyDescent="0.3">
      <c r="K79289" t="s">
        <v>357437</v>
      </c>
      <c r="L79289" t="s">
        <v>357438</v>
      </c>
      <c r="M79289" t="s">
        <v>233</v>
      </c>
      <c r="O79289" t="s">
        <v>63776</v>
      </c>
      <c r="P79289">
        <v>7000000</v>
      </c>
    </row>
    <row r="79290" spans="11:16" x14ac:dyDescent="0.3">
      <c r="K79290" t="s">
        <v>357439</v>
      </c>
      <c r="L79290" t="s">
        <v>357440</v>
      </c>
      <c r="M79290" t="s">
        <v>28</v>
      </c>
      <c r="N79290" t="s">
        <v>1189</v>
      </c>
      <c r="O79290" s="1">
        <v>42254</v>
      </c>
      <c r="P79290">
        <v>30000000</v>
      </c>
    </row>
    <row r="79291" spans="11:16" x14ac:dyDescent="0.3">
      <c r="K79291" t="s">
        <v>357439</v>
      </c>
      <c r="L79291" t="s">
        <v>357441</v>
      </c>
      <c r="M79291" t="s">
        <v>28</v>
      </c>
      <c r="N79291" t="s">
        <v>493</v>
      </c>
      <c r="O79291" s="1">
        <v>41650</v>
      </c>
      <c r="P79291">
        <v>30000000</v>
      </c>
    </row>
    <row r="79292" spans="11:16" x14ac:dyDescent="0.3">
      <c r="K79292" t="s">
        <v>357439</v>
      </c>
      <c r="L79292" t="s">
        <v>357442</v>
      </c>
      <c r="M79292" t="s">
        <v>28</v>
      </c>
      <c r="N79292" t="s">
        <v>493</v>
      </c>
      <c r="O79292" s="1">
        <v>41345</v>
      </c>
      <c r="P79292">
        <v>30000000</v>
      </c>
    </row>
    <row r="79293" spans="11:16" x14ac:dyDescent="0.3">
      <c r="K79293" t="s">
        <v>357443</v>
      </c>
      <c r="L79293" t="s">
        <v>357444</v>
      </c>
      <c r="M79293" t="s">
        <v>91</v>
      </c>
      <c r="O79293" t="s">
        <v>357445</v>
      </c>
    </row>
    <row r="79294" spans="11:16" x14ac:dyDescent="0.3">
      <c r="K79294" t="s">
        <v>357446</v>
      </c>
      <c r="L79294" t="s">
        <v>357447</v>
      </c>
      <c r="M79294" t="s">
        <v>28</v>
      </c>
      <c r="O79294" s="1">
        <v>41342</v>
      </c>
      <c r="P79294">
        <v>137500</v>
      </c>
    </row>
    <row r="79295" spans="11:16" x14ac:dyDescent="0.3">
      <c r="K79295" t="s">
        <v>357448</v>
      </c>
      <c r="L79295" t="s">
        <v>357449</v>
      </c>
      <c r="M79295" t="s">
        <v>91</v>
      </c>
      <c r="O79295" s="1">
        <v>42007</v>
      </c>
    </row>
    <row r="79296" spans="11:16" x14ac:dyDescent="0.3">
      <c r="K79296" t="s">
        <v>357450</v>
      </c>
      <c r="L79296" t="s">
        <v>357451</v>
      </c>
      <c r="M79296" t="s">
        <v>256</v>
      </c>
      <c r="O79296" s="1">
        <v>40519</v>
      </c>
      <c r="P79296">
        <v>125000</v>
      </c>
    </row>
    <row r="79297" spans="11:16" x14ac:dyDescent="0.3">
      <c r="K79297" t="s">
        <v>357452</v>
      </c>
      <c r="L79297" t="s">
        <v>357453</v>
      </c>
      <c r="M79297" t="s">
        <v>28</v>
      </c>
      <c r="N79297" t="s">
        <v>40</v>
      </c>
      <c r="O79297" t="s">
        <v>56134</v>
      </c>
      <c r="P79297">
        <v>1150000</v>
      </c>
    </row>
    <row r="79298" spans="11:16" x14ac:dyDescent="0.3">
      <c r="K79298" t="s">
        <v>357454</v>
      </c>
      <c r="L79298" t="s">
        <v>357455</v>
      </c>
      <c r="M79298" t="s">
        <v>52</v>
      </c>
      <c r="O79298" s="1">
        <v>40703</v>
      </c>
      <c r="P79298">
        <v>300000</v>
      </c>
    </row>
    <row r="79299" spans="11:16" x14ac:dyDescent="0.3">
      <c r="K79299" t="s">
        <v>357454</v>
      </c>
      <c r="L79299" t="s">
        <v>357456</v>
      </c>
      <c r="M79299" t="s">
        <v>28</v>
      </c>
      <c r="O79299" t="s">
        <v>48739</v>
      </c>
      <c r="P79299">
        <v>365000</v>
      </c>
    </row>
    <row r="79300" spans="11:16" x14ac:dyDescent="0.3">
      <c r="K79300" t="s">
        <v>357457</v>
      </c>
      <c r="L79300" t="s">
        <v>357458</v>
      </c>
      <c r="M79300" t="s">
        <v>28</v>
      </c>
      <c r="O79300" s="1">
        <v>42046</v>
      </c>
      <c r="P79300">
        <v>16350185</v>
      </c>
    </row>
    <row r="79301" spans="11:16" x14ac:dyDescent="0.3">
      <c r="K79301" t="s">
        <v>357457</v>
      </c>
      <c r="L79301" t="s">
        <v>357459</v>
      </c>
      <c r="M79301" t="s">
        <v>28</v>
      </c>
      <c r="O79301" t="s">
        <v>10127</v>
      </c>
      <c r="P79301">
        <v>5249994</v>
      </c>
    </row>
    <row r="79302" spans="11:16" x14ac:dyDescent="0.3">
      <c r="K79302" t="s">
        <v>357457</v>
      </c>
      <c r="L79302" t="s">
        <v>357460</v>
      </c>
      <c r="M79302" t="s">
        <v>223</v>
      </c>
      <c r="O79302" t="s">
        <v>3267</v>
      </c>
      <c r="P79302">
        <v>1000000</v>
      </c>
    </row>
    <row r="79303" spans="11:16" x14ac:dyDescent="0.3">
      <c r="K79303" t="s">
        <v>357461</v>
      </c>
      <c r="L79303" t="s">
        <v>357462</v>
      </c>
      <c r="M79303" t="s">
        <v>28</v>
      </c>
      <c r="N79303" t="s">
        <v>29</v>
      </c>
      <c r="O79303" s="1">
        <v>38139</v>
      </c>
      <c r="P79303">
        <v>7000000</v>
      </c>
    </row>
    <row r="79304" spans="11:16" x14ac:dyDescent="0.3">
      <c r="K79304" t="s">
        <v>357463</v>
      </c>
      <c r="L79304" t="s">
        <v>357464</v>
      </c>
      <c r="M79304" t="s">
        <v>28</v>
      </c>
      <c r="N79304" t="s">
        <v>29</v>
      </c>
      <c r="O79304" s="1">
        <v>41159</v>
      </c>
      <c r="P79304">
        <v>34118753</v>
      </c>
    </row>
    <row r="79305" spans="11:16" x14ac:dyDescent="0.3">
      <c r="K79305" t="s">
        <v>357463</v>
      </c>
      <c r="L79305" t="s">
        <v>357465</v>
      </c>
      <c r="M79305" t="s">
        <v>28</v>
      </c>
      <c r="N79305" t="s">
        <v>493</v>
      </c>
      <c r="O79305" t="s">
        <v>26182</v>
      </c>
      <c r="P79305">
        <v>39241539</v>
      </c>
    </row>
    <row r="79306" spans="11:16" x14ac:dyDescent="0.3">
      <c r="K79306" t="s">
        <v>357466</v>
      </c>
      <c r="L79306" t="s">
        <v>357467</v>
      </c>
      <c r="M79306" t="s">
        <v>28</v>
      </c>
      <c r="O79306" t="s">
        <v>36333</v>
      </c>
      <c r="P79306">
        <v>40000000</v>
      </c>
    </row>
    <row r="79307" spans="11:16" x14ac:dyDescent="0.3">
      <c r="K79307" t="s">
        <v>357466</v>
      </c>
      <c r="L79307" t="s">
        <v>357468</v>
      </c>
      <c r="M79307" t="s">
        <v>1836</v>
      </c>
      <c r="O79307" t="s">
        <v>17999</v>
      </c>
      <c r="P79307">
        <v>7000000</v>
      </c>
    </row>
    <row r="79308" spans="11:16" x14ac:dyDescent="0.3">
      <c r="K79308" t="s">
        <v>357466</v>
      </c>
      <c r="L79308" t="s">
        <v>357469</v>
      </c>
      <c r="M79308" t="s">
        <v>1836</v>
      </c>
      <c r="O79308" t="s">
        <v>1700</v>
      </c>
      <c r="P79308">
        <v>10800000</v>
      </c>
    </row>
    <row r="79309" spans="11:16" x14ac:dyDescent="0.3">
      <c r="K79309" t="s">
        <v>357470</v>
      </c>
      <c r="L79309" t="s">
        <v>357471</v>
      </c>
      <c r="M79309" t="s">
        <v>233</v>
      </c>
      <c r="O79309" s="1">
        <v>42226</v>
      </c>
    </row>
    <row r="79310" spans="11:16" x14ac:dyDescent="0.3">
      <c r="K79310" t="s">
        <v>357472</v>
      </c>
      <c r="L79310" t="s">
        <v>357473</v>
      </c>
      <c r="M79310" t="s">
        <v>233</v>
      </c>
      <c r="O79310" s="1">
        <v>39087</v>
      </c>
    </row>
    <row r="79311" spans="11:16" x14ac:dyDescent="0.3">
      <c r="K79311" t="s">
        <v>357474</v>
      </c>
      <c r="L79311" t="s">
        <v>357475</v>
      </c>
      <c r="M79311" t="s">
        <v>28</v>
      </c>
      <c r="O79311" s="1">
        <v>41548</v>
      </c>
      <c r="P79311">
        <v>7000000</v>
      </c>
    </row>
    <row r="79312" spans="11:16" x14ac:dyDescent="0.3">
      <c r="K79312" t="s">
        <v>357476</v>
      </c>
      <c r="L79312" t="s">
        <v>357477</v>
      </c>
      <c r="M79312" t="s">
        <v>324</v>
      </c>
      <c r="O79312" s="1">
        <v>40188</v>
      </c>
      <c r="P79312">
        <v>126565</v>
      </c>
    </row>
    <row r="79313" spans="11:16" x14ac:dyDescent="0.3">
      <c r="K79313" t="s">
        <v>357476</v>
      </c>
      <c r="L79313" t="s">
        <v>357478</v>
      </c>
      <c r="M79313" t="s">
        <v>52</v>
      </c>
      <c r="O79313" s="1">
        <v>40029</v>
      </c>
      <c r="P79313">
        <v>88270</v>
      </c>
    </row>
    <row r="79314" spans="11:16" x14ac:dyDescent="0.3">
      <c r="K79314" t="s">
        <v>357476</v>
      </c>
      <c r="L79314" t="s">
        <v>357479</v>
      </c>
      <c r="M79314" t="s">
        <v>91</v>
      </c>
      <c r="O79314" s="1">
        <v>41280</v>
      </c>
    </row>
    <row r="79315" spans="11:16" x14ac:dyDescent="0.3">
      <c r="K79315" t="s">
        <v>357476</v>
      </c>
      <c r="L79315" t="s">
        <v>357480</v>
      </c>
      <c r="M79315" t="s">
        <v>3620</v>
      </c>
      <c r="O79315" t="s">
        <v>4542</v>
      </c>
      <c r="P79315">
        <v>303050</v>
      </c>
    </row>
    <row r="79316" spans="11:16" x14ac:dyDescent="0.3">
      <c r="K79316" t="s">
        <v>357476</v>
      </c>
      <c r="L79316" t="s">
        <v>357481</v>
      </c>
      <c r="M79316" t="s">
        <v>324</v>
      </c>
      <c r="O79316" s="1">
        <v>40555</v>
      </c>
      <c r="P79316">
        <v>391716</v>
      </c>
    </row>
    <row r="79317" spans="11:16" x14ac:dyDescent="0.3">
      <c r="K79317" t="s">
        <v>357482</v>
      </c>
      <c r="L79317" t="s">
        <v>357483</v>
      </c>
      <c r="M79317" t="s">
        <v>324</v>
      </c>
      <c r="O79317" s="1">
        <v>41922</v>
      </c>
      <c r="P79317">
        <v>553560</v>
      </c>
    </row>
    <row r="79318" spans="11:16" x14ac:dyDescent="0.3">
      <c r="K79318" t="s">
        <v>357482</v>
      </c>
      <c r="L79318" t="s">
        <v>357484</v>
      </c>
      <c r="M79318" t="s">
        <v>324</v>
      </c>
      <c r="O79318" t="s">
        <v>6131</v>
      </c>
      <c r="P79318">
        <v>329618</v>
      </c>
    </row>
    <row r="79319" spans="11:16" x14ac:dyDescent="0.3">
      <c r="K79319" t="s">
        <v>357485</v>
      </c>
      <c r="L79319" t="s">
        <v>357486</v>
      </c>
      <c r="M79319" t="s">
        <v>256</v>
      </c>
      <c r="O79319" s="1">
        <v>39085</v>
      </c>
      <c r="P79319">
        <v>5000000</v>
      </c>
    </row>
    <row r="79320" spans="11:16" x14ac:dyDescent="0.3">
      <c r="K79320" t="s">
        <v>357485</v>
      </c>
      <c r="L79320" t="s">
        <v>357487</v>
      </c>
      <c r="M79320" t="s">
        <v>28</v>
      </c>
      <c r="N79320" t="s">
        <v>1189</v>
      </c>
      <c r="O79320" t="s">
        <v>45774</v>
      </c>
      <c r="P79320">
        <v>18000000</v>
      </c>
    </row>
    <row r="79321" spans="11:16" x14ac:dyDescent="0.3">
      <c r="K79321" t="s">
        <v>357488</v>
      </c>
      <c r="L79321" t="s">
        <v>357489</v>
      </c>
      <c r="M79321" t="s">
        <v>256</v>
      </c>
      <c r="O79321" s="1">
        <v>41315</v>
      </c>
      <c r="P79321">
        <v>83700000</v>
      </c>
    </row>
    <row r="79322" spans="11:16" x14ac:dyDescent="0.3">
      <c r="K79322" t="s">
        <v>357490</v>
      </c>
      <c r="L79322" t="s">
        <v>357491</v>
      </c>
      <c r="M79322" t="s">
        <v>749</v>
      </c>
      <c r="O79322" s="1">
        <v>41984</v>
      </c>
      <c r="P79322">
        <v>1000000</v>
      </c>
    </row>
    <row r="79323" spans="11:16" x14ac:dyDescent="0.3">
      <c r="K79323" t="s">
        <v>357492</v>
      </c>
      <c r="L79323" t="s">
        <v>357493</v>
      </c>
      <c r="M79323" t="s">
        <v>28</v>
      </c>
      <c r="N79323" t="s">
        <v>40</v>
      </c>
      <c r="O79323" s="1">
        <v>37895</v>
      </c>
      <c r="P79323">
        <v>25000000</v>
      </c>
    </row>
    <row r="79324" spans="11:16" x14ac:dyDescent="0.3">
      <c r="K79324" t="s">
        <v>357494</v>
      </c>
      <c r="L79324" t="s">
        <v>357495</v>
      </c>
      <c r="M79324" t="s">
        <v>190</v>
      </c>
      <c r="O79324" t="s">
        <v>6940</v>
      </c>
      <c r="P79324">
        <v>0</v>
      </c>
    </row>
    <row r="79325" spans="11:16" x14ac:dyDescent="0.3">
      <c r="K79325" t="s">
        <v>357496</v>
      </c>
      <c r="L79325" t="s">
        <v>357497</v>
      </c>
      <c r="M79325" t="s">
        <v>223</v>
      </c>
      <c r="O79325" s="1">
        <v>41856</v>
      </c>
      <c r="P79325">
        <v>80000</v>
      </c>
    </row>
    <row r="79326" spans="11:16" x14ac:dyDescent="0.3">
      <c r="K79326" t="s">
        <v>357496</v>
      </c>
      <c r="L79326" t="s">
        <v>357498</v>
      </c>
      <c r="M79326" t="s">
        <v>52</v>
      </c>
      <c r="O79326" s="1">
        <v>40912</v>
      </c>
      <c r="P79326">
        <v>150000</v>
      </c>
    </row>
    <row r="79327" spans="11:16" x14ac:dyDescent="0.3">
      <c r="K79327" t="s">
        <v>357499</v>
      </c>
      <c r="L79327" t="s">
        <v>357500</v>
      </c>
      <c r="M79327" t="s">
        <v>28</v>
      </c>
      <c r="O79327" t="s">
        <v>193469</v>
      </c>
      <c r="P79327">
        <v>3500000</v>
      </c>
    </row>
    <row r="79328" spans="11:16" x14ac:dyDescent="0.3">
      <c r="K79328" t="s">
        <v>357501</v>
      </c>
      <c r="L79328" t="s">
        <v>357502</v>
      </c>
      <c r="M79328" t="s">
        <v>52</v>
      </c>
      <c r="O79328" t="s">
        <v>13914</v>
      </c>
      <c r="P79328">
        <v>118000</v>
      </c>
    </row>
    <row r="79329" spans="11:16" x14ac:dyDescent="0.3">
      <c r="K79329" t="s">
        <v>357501</v>
      </c>
      <c r="L79329" t="s">
        <v>357503</v>
      </c>
      <c r="M79329" t="s">
        <v>52</v>
      </c>
      <c r="O79329" t="s">
        <v>19288</v>
      </c>
      <c r="P79329">
        <v>500000</v>
      </c>
    </row>
    <row r="79330" spans="11:16" x14ac:dyDescent="0.3">
      <c r="K79330" t="s">
        <v>357501</v>
      </c>
      <c r="L79330" t="s">
        <v>357504</v>
      </c>
      <c r="M79330" t="s">
        <v>52</v>
      </c>
      <c r="O79330" t="s">
        <v>97646</v>
      </c>
    </row>
    <row r="79331" spans="11:16" x14ac:dyDescent="0.3">
      <c r="K79331" t="s">
        <v>357505</v>
      </c>
      <c r="L79331" t="s">
        <v>357506</v>
      </c>
      <c r="M79331" t="s">
        <v>28</v>
      </c>
      <c r="O79331" t="s">
        <v>30675</v>
      </c>
      <c r="P79331">
        <v>5000000</v>
      </c>
    </row>
    <row r="79332" spans="11:16" x14ac:dyDescent="0.3">
      <c r="K79332" t="s">
        <v>357507</v>
      </c>
      <c r="L79332" t="s">
        <v>357508</v>
      </c>
      <c r="M79332" t="s">
        <v>28</v>
      </c>
      <c r="O79332" t="s">
        <v>176527</v>
      </c>
      <c r="P79332">
        <v>3930701</v>
      </c>
    </row>
    <row r="79333" spans="11:16" x14ac:dyDescent="0.3">
      <c r="K79333" t="s">
        <v>357509</v>
      </c>
      <c r="L79333" t="s">
        <v>357510</v>
      </c>
      <c r="M79333" t="s">
        <v>52</v>
      </c>
      <c r="O79333" s="1">
        <v>40914</v>
      </c>
      <c r="P79333">
        <v>15000</v>
      </c>
    </row>
    <row r="79334" spans="11:16" x14ac:dyDescent="0.3">
      <c r="K79334" t="s">
        <v>357511</v>
      </c>
      <c r="L79334" t="s">
        <v>357512</v>
      </c>
      <c r="M79334" t="s">
        <v>28</v>
      </c>
      <c r="N79334" t="s">
        <v>493</v>
      </c>
      <c r="O79334" t="s">
        <v>126833</v>
      </c>
      <c r="P79334">
        <v>11600000</v>
      </c>
    </row>
    <row r="79335" spans="11:16" x14ac:dyDescent="0.3">
      <c r="K79335" t="s">
        <v>357513</v>
      </c>
      <c r="L79335" t="s">
        <v>357514</v>
      </c>
      <c r="M79335" t="s">
        <v>324</v>
      </c>
      <c r="O79335" s="1">
        <v>40885</v>
      </c>
      <c r="P79335">
        <v>1000000</v>
      </c>
    </row>
    <row r="79336" spans="11:16" x14ac:dyDescent="0.3">
      <c r="K79336" t="s">
        <v>357515</v>
      </c>
      <c r="L79336" t="s">
        <v>357516</v>
      </c>
      <c r="M79336" t="s">
        <v>52</v>
      </c>
      <c r="O79336" s="1">
        <v>40551</v>
      </c>
      <c r="P79336">
        <v>100000</v>
      </c>
    </row>
    <row r="79337" spans="11:16" x14ac:dyDescent="0.3">
      <c r="K79337" t="s">
        <v>357517</v>
      </c>
      <c r="L79337" t="s">
        <v>357518</v>
      </c>
      <c r="M79337" t="s">
        <v>324</v>
      </c>
      <c r="O79337" s="1">
        <v>41282</v>
      </c>
      <c r="P79337">
        <v>30000</v>
      </c>
    </row>
    <row r="79338" spans="11:16" x14ac:dyDescent="0.3">
      <c r="K79338" t="s">
        <v>357519</v>
      </c>
      <c r="L79338" t="s">
        <v>357520</v>
      </c>
      <c r="M79338" t="s">
        <v>28</v>
      </c>
      <c r="N79338" t="s">
        <v>1415</v>
      </c>
      <c r="O79338" t="s">
        <v>43734</v>
      </c>
      <c r="P79338">
        <v>15000000</v>
      </c>
    </row>
    <row r="79339" spans="11:16" x14ac:dyDescent="0.3">
      <c r="K79339" t="s">
        <v>357519</v>
      </c>
      <c r="L79339" t="s">
        <v>357521</v>
      </c>
      <c r="M79339" t="s">
        <v>223</v>
      </c>
      <c r="O79339" t="s">
        <v>6092</v>
      </c>
      <c r="P79339">
        <v>150000000</v>
      </c>
    </row>
    <row r="79340" spans="11:16" x14ac:dyDescent="0.3">
      <c r="K79340" t="s">
        <v>357519</v>
      </c>
      <c r="L79340" t="s">
        <v>357522</v>
      </c>
      <c r="M79340" t="s">
        <v>233</v>
      </c>
      <c r="O79340" t="s">
        <v>9379</v>
      </c>
      <c r="P79340">
        <v>5000000</v>
      </c>
    </row>
    <row r="79341" spans="11:16" x14ac:dyDescent="0.3">
      <c r="K79341" t="s">
        <v>357519</v>
      </c>
      <c r="L79341" t="s">
        <v>357523</v>
      </c>
      <c r="M79341" t="s">
        <v>233</v>
      </c>
      <c r="O79341" s="1">
        <v>41458</v>
      </c>
      <c r="P79341">
        <v>60000000</v>
      </c>
    </row>
    <row r="79342" spans="11:16" x14ac:dyDescent="0.3">
      <c r="K79342" t="s">
        <v>357519</v>
      </c>
      <c r="L79342" t="s">
        <v>357524</v>
      </c>
      <c r="M79342" t="s">
        <v>28</v>
      </c>
      <c r="N79342" t="s">
        <v>1415</v>
      </c>
      <c r="O79342" s="1">
        <v>38169</v>
      </c>
      <c r="P79342">
        <v>35000000</v>
      </c>
    </row>
    <row r="79343" spans="11:16" x14ac:dyDescent="0.3">
      <c r="K79343" t="s">
        <v>357519</v>
      </c>
      <c r="L79343" t="s">
        <v>357525</v>
      </c>
      <c r="M79343" t="s">
        <v>28</v>
      </c>
      <c r="O79343" t="s">
        <v>14670</v>
      </c>
      <c r="P79343">
        <v>40000000</v>
      </c>
    </row>
    <row r="79344" spans="11:16" x14ac:dyDescent="0.3">
      <c r="K79344" t="s">
        <v>357519</v>
      </c>
      <c r="L79344" t="s">
        <v>357526</v>
      </c>
      <c r="M79344" t="s">
        <v>233</v>
      </c>
      <c r="O79344" t="s">
        <v>2174</v>
      </c>
      <c r="P79344">
        <v>4500000</v>
      </c>
    </row>
    <row r="79345" spans="11:16" x14ac:dyDescent="0.3">
      <c r="K79345" t="s">
        <v>357519</v>
      </c>
      <c r="L79345" t="s">
        <v>357527</v>
      </c>
      <c r="M79345" t="s">
        <v>233</v>
      </c>
      <c r="O79345" t="s">
        <v>41800</v>
      </c>
      <c r="P79345">
        <v>30000000</v>
      </c>
    </row>
    <row r="79346" spans="11:16" x14ac:dyDescent="0.3">
      <c r="K79346" t="s">
        <v>357519</v>
      </c>
      <c r="L79346" t="s">
        <v>357528</v>
      </c>
      <c r="M79346" t="s">
        <v>233</v>
      </c>
      <c r="O79346" s="1">
        <v>38636</v>
      </c>
      <c r="P79346">
        <v>26600000</v>
      </c>
    </row>
    <row r="79347" spans="11:16" x14ac:dyDescent="0.3">
      <c r="K79347" t="s">
        <v>357519</v>
      </c>
      <c r="L79347" t="s">
        <v>357529</v>
      </c>
      <c r="M79347" t="s">
        <v>749</v>
      </c>
      <c r="O79347" s="1">
        <v>39856</v>
      </c>
      <c r="P79347">
        <v>1000000</v>
      </c>
    </row>
    <row r="79348" spans="11:16" x14ac:dyDescent="0.3">
      <c r="K79348" t="s">
        <v>357519</v>
      </c>
      <c r="L79348" t="s">
        <v>357530</v>
      </c>
      <c r="M79348" t="s">
        <v>233</v>
      </c>
      <c r="O79348" t="s">
        <v>3229</v>
      </c>
      <c r="P79348">
        <v>50000000</v>
      </c>
    </row>
    <row r="79349" spans="11:16" x14ac:dyDescent="0.3">
      <c r="K79349" t="s">
        <v>357531</v>
      </c>
      <c r="L79349" t="s">
        <v>357532</v>
      </c>
      <c r="M79349" t="s">
        <v>52</v>
      </c>
      <c r="O79349" s="1">
        <v>42132</v>
      </c>
      <c r="P79349">
        <v>9000000</v>
      </c>
    </row>
    <row r="79350" spans="11:16" x14ac:dyDescent="0.3">
      <c r="K79350" t="s">
        <v>357533</v>
      </c>
      <c r="L79350" t="s">
        <v>357534</v>
      </c>
      <c r="M79350" t="s">
        <v>52</v>
      </c>
      <c r="O79350" s="1">
        <v>42012</v>
      </c>
      <c r="P79350">
        <v>200000</v>
      </c>
    </row>
    <row r="79351" spans="11:16" x14ac:dyDescent="0.3">
      <c r="K79351" t="s">
        <v>357535</v>
      </c>
      <c r="L79351" t="s">
        <v>357536</v>
      </c>
      <c r="M79351" t="s">
        <v>233</v>
      </c>
      <c r="O79351" s="1">
        <v>41496</v>
      </c>
      <c r="P79351">
        <v>13182687</v>
      </c>
    </row>
    <row r="79352" spans="11:16" x14ac:dyDescent="0.3">
      <c r="K79352" t="s">
        <v>357537</v>
      </c>
      <c r="L79352" t="s">
        <v>357538</v>
      </c>
      <c r="M79352" t="s">
        <v>28</v>
      </c>
      <c r="O79352" s="1">
        <v>41646</v>
      </c>
      <c r="P79352">
        <v>1500000</v>
      </c>
    </row>
    <row r="79353" spans="11:16" x14ac:dyDescent="0.3">
      <c r="K79353" t="s">
        <v>357539</v>
      </c>
      <c r="L79353" t="s">
        <v>357540</v>
      </c>
      <c r="M79353" t="s">
        <v>324</v>
      </c>
      <c r="O79353" t="s">
        <v>476</v>
      </c>
      <c r="P79353">
        <v>402096</v>
      </c>
    </row>
    <row r="79354" spans="11:16" x14ac:dyDescent="0.3">
      <c r="K79354" t="s">
        <v>357539</v>
      </c>
      <c r="L79354" t="s">
        <v>357541</v>
      </c>
      <c r="M79354" t="s">
        <v>52</v>
      </c>
      <c r="O79354" s="1">
        <v>41278</v>
      </c>
      <c r="P79354">
        <v>274429</v>
      </c>
    </row>
    <row r="79355" spans="11:16" x14ac:dyDescent="0.3">
      <c r="K79355" t="s">
        <v>357539</v>
      </c>
      <c r="L79355" t="s">
        <v>357542</v>
      </c>
      <c r="M79355" t="s">
        <v>52</v>
      </c>
      <c r="O79355" s="1">
        <v>41286</v>
      </c>
      <c r="P79355">
        <v>339764</v>
      </c>
    </row>
    <row r="79356" spans="11:16" x14ac:dyDescent="0.3">
      <c r="K79356" t="s">
        <v>357543</v>
      </c>
      <c r="L79356" t="s">
        <v>357544</v>
      </c>
      <c r="M79356" t="s">
        <v>190</v>
      </c>
      <c r="O79356" s="1">
        <v>40037</v>
      </c>
    </row>
    <row r="79357" spans="11:16" x14ac:dyDescent="0.3">
      <c r="K79357" t="s">
        <v>357545</v>
      </c>
      <c r="L79357" t="s">
        <v>357546</v>
      </c>
      <c r="M79357" t="s">
        <v>28</v>
      </c>
      <c r="N79357" t="s">
        <v>40</v>
      </c>
      <c r="O79357" s="1">
        <v>41281</v>
      </c>
    </row>
    <row r="79358" spans="11:16" x14ac:dyDescent="0.3">
      <c r="K79358" t="s">
        <v>357547</v>
      </c>
      <c r="L79358" t="s">
        <v>357548</v>
      </c>
      <c r="M79358" t="s">
        <v>52</v>
      </c>
      <c r="O79358" s="1">
        <v>42009</v>
      </c>
    </row>
    <row r="79359" spans="11:16" x14ac:dyDescent="0.3">
      <c r="K79359" t="s">
        <v>357549</v>
      </c>
      <c r="L79359" t="s">
        <v>357550</v>
      </c>
      <c r="M79359" t="s">
        <v>52</v>
      </c>
      <c r="O79359" t="s">
        <v>13564</v>
      </c>
      <c r="P79359">
        <v>30000</v>
      </c>
    </row>
    <row r="79360" spans="11:16" x14ac:dyDescent="0.3">
      <c r="K79360" t="s">
        <v>357549</v>
      </c>
      <c r="L79360" t="s">
        <v>357551</v>
      </c>
      <c r="M79360" t="s">
        <v>52</v>
      </c>
      <c r="O79360" s="1">
        <v>41280</v>
      </c>
      <c r="P79360">
        <v>150000</v>
      </c>
    </row>
    <row r="79361" spans="11:16" x14ac:dyDescent="0.3">
      <c r="K79361" t="s">
        <v>357552</v>
      </c>
      <c r="L79361" t="s">
        <v>357553</v>
      </c>
      <c r="M79361" t="s">
        <v>52</v>
      </c>
      <c r="O79361" t="s">
        <v>20155</v>
      </c>
      <c r="P79361">
        <v>62000</v>
      </c>
    </row>
    <row r="79362" spans="11:16" x14ac:dyDescent="0.3">
      <c r="K79362" t="s">
        <v>357554</v>
      </c>
      <c r="L79362" t="s">
        <v>357555</v>
      </c>
      <c r="M79362" t="s">
        <v>28</v>
      </c>
      <c r="O79362" t="s">
        <v>265</v>
      </c>
      <c r="P79362">
        <v>1392000</v>
      </c>
    </row>
    <row r="79363" spans="11:16" x14ac:dyDescent="0.3">
      <c r="K79363" t="s">
        <v>357556</v>
      </c>
      <c r="L79363" t="s">
        <v>357557</v>
      </c>
      <c r="M79363" t="s">
        <v>190</v>
      </c>
      <c r="O79363" t="s">
        <v>20942</v>
      </c>
      <c r="P79363">
        <v>20000</v>
      </c>
    </row>
    <row r="79364" spans="11:16" x14ac:dyDescent="0.3">
      <c r="K79364" t="s">
        <v>357558</v>
      </c>
      <c r="L79364" t="s">
        <v>357559</v>
      </c>
      <c r="M79364" t="s">
        <v>28</v>
      </c>
      <c r="O79364" t="s">
        <v>17330</v>
      </c>
      <c r="P79364">
        <v>1000000</v>
      </c>
    </row>
    <row r="79365" spans="11:16" x14ac:dyDescent="0.3">
      <c r="K79365" t="s">
        <v>357558</v>
      </c>
      <c r="L79365" t="s">
        <v>357560</v>
      </c>
      <c r="M79365" t="s">
        <v>28</v>
      </c>
      <c r="N79365" t="s">
        <v>40</v>
      </c>
      <c r="O79365" s="1">
        <v>39662</v>
      </c>
      <c r="P79365">
        <v>3000000</v>
      </c>
    </row>
    <row r="79366" spans="11:16" x14ac:dyDescent="0.3">
      <c r="K79366" t="s">
        <v>357561</v>
      </c>
      <c r="L79366" t="s">
        <v>357562</v>
      </c>
      <c r="M79366" t="s">
        <v>256</v>
      </c>
      <c r="O79366" s="1">
        <v>41916</v>
      </c>
      <c r="P79366">
        <v>325000</v>
      </c>
    </row>
    <row r="79367" spans="11:16" x14ac:dyDescent="0.3">
      <c r="K79367" t="s">
        <v>357561</v>
      </c>
      <c r="L79367" t="s">
        <v>357563</v>
      </c>
      <c r="M79367" t="s">
        <v>52</v>
      </c>
      <c r="O79367" t="s">
        <v>7461</v>
      </c>
      <c r="P79367">
        <v>1600000</v>
      </c>
    </row>
    <row r="79368" spans="11:16" x14ac:dyDescent="0.3">
      <c r="K79368" t="s">
        <v>357564</v>
      </c>
      <c r="L79368" t="s">
        <v>357565</v>
      </c>
      <c r="M79368" t="s">
        <v>28</v>
      </c>
      <c r="O79368" t="s">
        <v>13596</v>
      </c>
      <c r="P79368">
        <v>520000</v>
      </c>
    </row>
    <row r="79369" spans="11:16" x14ac:dyDescent="0.3">
      <c r="K79369" t="s">
        <v>357564</v>
      </c>
      <c r="L79369" t="s">
        <v>357566</v>
      </c>
      <c r="M79369" t="s">
        <v>52</v>
      </c>
      <c r="O79369" s="1">
        <v>41490</v>
      </c>
      <c r="P79369">
        <v>100000</v>
      </c>
    </row>
    <row r="79370" spans="11:16" x14ac:dyDescent="0.3">
      <c r="K79370" t="s">
        <v>357567</v>
      </c>
      <c r="L79370" t="s">
        <v>357568</v>
      </c>
      <c r="M79370" t="s">
        <v>256</v>
      </c>
      <c r="O79370" t="s">
        <v>21301</v>
      </c>
      <c r="P79370">
        <v>400000</v>
      </c>
    </row>
    <row r="79371" spans="11:16" x14ac:dyDescent="0.3">
      <c r="K79371" t="s">
        <v>357567</v>
      </c>
      <c r="L79371" t="s">
        <v>357569</v>
      </c>
      <c r="M79371" t="s">
        <v>28</v>
      </c>
      <c r="O79371" t="s">
        <v>6851</v>
      </c>
      <c r="P79371">
        <v>1699590</v>
      </c>
    </row>
    <row r="79372" spans="11:16" x14ac:dyDescent="0.3">
      <c r="K79372" t="s">
        <v>357570</v>
      </c>
      <c r="L79372" t="s">
        <v>357571</v>
      </c>
      <c r="M79372" t="s">
        <v>28</v>
      </c>
      <c r="O79372" t="s">
        <v>25484</v>
      </c>
      <c r="P79372">
        <v>48303584</v>
      </c>
    </row>
    <row r="79373" spans="11:16" x14ac:dyDescent="0.3">
      <c r="K79373" t="s">
        <v>357572</v>
      </c>
      <c r="L79373" t="s">
        <v>357573</v>
      </c>
      <c r="M79373" t="s">
        <v>28</v>
      </c>
      <c r="O79373" t="s">
        <v>31564</v>
      </c>
    </row>
    <row r="79374" spans="11:16" x14ac:dyDescent="0.3">
      <c r="K79374" t="s">
        <v>357574</v>
      </c>
      <c r="L79374" t="s">
        <v>357575</v>
      </c>
      <c r="M79374" t="s">
        <v>28</v>
      </c>
      <c r="O79374" s="1">
        <v>40399</v>
      </c>
      <c r="P79374">
        <v>2700000</v>
      </c>
    </row>
    <row r="79375" spans="11:16" x14ac:dyDescent="0.3">
      <c r="K79375" t="s">
        <v>357574</v>
      </c>
      <c r="L79375" t="s">
        <v>357576</v>
      </c>
      <c r="M79375" t="s">
        <v>749</v>
      </c>
      <c r="O79375" s="1">
        <v>42343</v>
      </c>
      <c r="P79375">
        <v>1000000</v>
      </c>
    </row>
    <row r="79376" spans="11:16" x14ac:dyDescent="0.3">
      <c r="K79376" t="s">
        <v>357577</v>
      </c>
      <c r="L79376" t="s">
        <v>357578</v>
      </c>
      <c r="M79376" t="s">
        <v>28</v>
      </c>
      <c r="N79376" t="s">
        <v>40</v>
      </c>
      <c r="O79376" s="1">
        <v>38997</v>
      </c>
      <c r="P79376">
        <v>639000</v>
      </c>
    </row>
    <row r="79377" spans="11:16" x14ac:dyDescent="0.3">
      <c r="K79377" t="s">
        <v>357577</v>
      </c>
      <c r="L79377" t="s">
        <v>357579</v>
      </c>
      <c r="M79377" t="s">
        <v>28</v>
      </c>
      <c r="O79377" t="s">
        <v>31851</v>
      </c>
    </row>
    <row r="79378" spans="11:16" x14ac:dyDescent="0.3">
      <c r="K79378" t="s">
        <v>357580</v>
      </c>
      <c r="L79378" t="s">
        <v>357581</v>
      </c>
      <c r="M79378" t="s">
        <v>52</v>
      </c>
      <c r="O79378" s="1">
        <v>41487</v>
      </c>
    </row>
    <row r="79379" spans="11:16" x14ac:dyDescent="0.3">
      <c r="K79379" t="s">
        <v>357582</v>
      </c>
      <c r="L79379" t="s">
        <v>357583</v>
      </c>
      <c r="M79379" t="s">
        <v>52</v>
      </c>
      <c r="O79379" s="1">
        <v>40552</v>
      </c>
      <c r="P79379">
        <v>194530</v>
      </c>
    </row>
    <row r="79380" spans="11:16" x14ac:dyDescent="0.3">
      <c r="K79380" t="s">
        <v>357584</v>
      </c>
      <c r="L79380" t="s">
        <v>357585</v>
      </c>
      <c r="M79380" t="s">
        <v>52</v>
      </c>
      <c r="O79380" s="1">
        <v>41282</v>
      </c>
      <c r="P79380">
        <v>100000</v>
      </c>
    </row>
    <row r="79381" spans="11:16" x14ac:dyDescent="0.3">
      <c r="K79381" t="s">
        <v>357586</v>
      </c>
      <c r="L79381" t="s">
        <v>357587</v>
      </c>
      <c r="M79381" t="s">
        <v>52</v>
      </c>
      <c r="O79381" t="s">
        <v>21209</v>
      </c>
      <c r="P79381">
        <v>300000</v>
      </c>
    </row>
    <row r="79382" spans="11:16" x14ac:dyDescent="0.3">
      <c r="K79382" t="s">
        <v>357588</v>
      </c>
      <c r="L79382" t="s">
        <v>357589</v>
      </c>
      <c r="M79382" t="s">
        <v>91</v>
      </c>
      <c r="O79382" t="s">
        <v>1509</v>
      </c>
    </row>
    <row r="79383" spans="11:16" x14ac:dyDescent="0.3">
      <c r="K79383" t="s">
        <v>357590</v>
      </c>
      <c r="L79383" t="s">
        <v>357591</v>
      </c>
      <c r="M79383" t="s">
        <v>52</v>
      </c>
      <c r="O79383" s="1">
        <v>40700</v>
      </c>
      <c r="P79383">
        <v>25000</v>
      </c>
    </row>
    <row r="79384" spans="11:16" x14ac:dyDescent="0.3">
      <c r="K79384" t="s">
        <v>357590</v>
      </c>
      <c r="L79384" t="s">
        <v>357592</v>
      </c>
      <c r="M79384" t="s">
        <v>52</v>
      </c>
      <c r="O79384" t="s">
        <v>9778</v>
      </c>
      <c r="P79384">
        <v>1527136</v>
      </c>
    </row>
    <row r="79385" spans="11:16" x14ac:dyDescent="0.3">
      <c r="K79385" t="s">
        <v>357590</v>
      </c>
      <c r="L79385" t="s">
        <v>357593</v>
      </c>
      <c r="M79385" t="s">
        <v>28</v>
      </c>
      <c r="O79385" s="1">
        <v>41162</v>
      </c>
      <c r="P79385">
        <v>5000000</v>
      </c>
    </row>
    <row r="79386" spans="11:16" x14ac:dyDescent="0.3">
      <c r="K79386" t="s">
        <v>357594</v>
      </c>
      <c r="L79386" t="s">
        <v>357595</v>
      </c>
      <c r="M79386" t="s">
        <v>52</v>
      </c>
      <c r="O79386" s="1">
        <v>39448</v>
      </c>
    </row>
    <row r="79387" spans="11:16" x14ac:dyDescent="0.3">
      <c r="K79387" t="s">
        <v>357596</v>
      </c>
      <c r="L79387" t="s">
        <v>357597</v>
      </c>
      <c r="M79387" t="s">
        <v>324</v>
      </c>
      <c r="N79387" t="s">
        <v>40</v>
      </c>
      <c r="O79387" t="s">
        <v>11064</v>
      </c>
      <c r="P79387">
        <v>5600000</v>
      </c>
    </row>
    <row r="79388" spans="11:16" x14ac:dyDescent="0.3">
      <c r="K79388" t="s">
        <v>357598</v>
      </c>
      <c r="L79388" t="s">
        <v>357599</v>
      </c>
      <c r="M79388" t="s">
        <v>52</v>
      </c>
      <c r="O79388" t="s">
        <v>18810</v>
      </c>
      <c r="P79388">
        <v>20000</v>
      </c>
    </row>
    <row r="79389" spans="11:16" x14ac:dyDescent="0.3">
      <c r="K79389" t="s">
        <v>357598</v>
      </c>
      <c r="L79389" t="s">
        <v>357600</v>
      </c>
      <c r="M79389" t="s">
        <v>52</v>
      </c>
      <c r="O79389" t="s">
        <v>63180</v>
      </c>
      <c r="P79389">
        <v>150000</v>
      </c>
    </row>
    <row r="79390" spans="11:16" x14ac:dyDescent="0.3">
      <c r="K79390" t="s">
        <v>357601</v>
      </c>
      <c r="L79390" t="s">
        <v>357602</v>
      </c>
      <c r="M79390" t="s">
        <v>52</v>
      </c>
      <c r="O79390" s="1">
        <v>41154</v>
      </c>
    </row>
    <row r="79391" spans="11:16" x14ac:dyDescent="0.3">
      <c r="K79391" t="s">
        <v>357603</v>
      </c>
      <c r="L79391" t="s">
        <v>357604</v>
      </c>
      <c r="M79391" t="s">
        <v>91</v>
      </c>
      <c r="O79391" s="1">
        <v>39822</v>
      </c>
    </row>
    <row r="79392" spans="11:16" x14ac:dyDescent="0.3">
      <c r="K79392" t="s">
        <v>357605</v>
      </c>
      <c r="L79392" t="s">
        <v>357606</v>
      </c>
      <c r="M79392" t="s">
        <v>28</v>
      </c>
      <c r="N79392" t="s">
        <v>40</v>
      </c>
      <c r="O79392" s="1">
        <v>39450</v>
      </c>
      <c r="P79392">
        <v>2750000</v>
      </c>
    </row>
    <row r="79393" spans="11:16" x14ac:dyDescent="0.3">
      <c r="K79393" t="s">
        <v>357607</v>
      </c>
      <c r="L79393" t="s">
        <v>357608</v>
      </c>
      <c r="M79393" t="s">
        <v>52</v>
      </c>
      <c r="O79393" s="1">
        <v>39822</v>
      </c>
      <c r="P79393">
        <v>405955</v>
      </c>
    </row>
    <row r="79394" spans="11:16" x14ac:dyDescent="0.3">
      <c r="K79394" t="s">
        <v>357607</v>
      </c>
      <c r="L79394" t="s">
        <v>357609</v>
      </c>
      <c r="M79394" t="s">
        <v>52</v>
      </c>
      <c r="O79394" t="s">
        <v>18713</v>
      </c>
    </row>
    <row r="79395" spans="11:16" x14ac:dyDescent="0.3">
      <c r="K79395" t="s">
        <v>357610</v>
      </c>
      <c r="L79395" t="s">
        <v>357611</v>
      </c>
      <c r="M79395" t="s">
        <v>52</v>
      </c>
      <c r="O79395" s="1">
        <v>42009</v>
      </c>
      <c r="P79395">
        <v>153058</v>
      </c>
    </row>
    <row r="79396" spans="11:16" x14ac:dyDescent="0.3">
      <c r="K79396" t="s">
        <v>357612</v>
      </c>
      <c r="L79396" t="s">
        <v>357613</v>
      </c>
      <c r="M79396" t="s">
        <v>52</v>
      </c>
      <c r="O79396" s="1">
        <v>40555</v>
      </c>
      <c r="P79396">
        <v>2738628</v>
      </c>
    </row>
    <row r="79397" spans="11:16" x14ac:dyDescent="0.3">
      <c r="K79397" t="s">
        <v>357612</v>
      </c>
      <c r="L79397" t="s">
        <v>357614</v>
      </c>
      <c r="M79397" t="s">
        <v>28</v>
      </c>
      <c r="N79397" t="s">
        <v>40</v>
      </c>
      <c r="O79397" s="1">
        <v>40544</v>
      </c>
      <c r="P79397">
        <v>5000000</v>
      </c>
    </row>
    <row r="79398" spans="11:16" x14ac:dyDescent="0.3">
      <c r="K79398" t="s">
        <v>357615</v>
      </c>
      <c r="L79398" t="s">
        <v>357616</v>
      </c>
      <c r="M79398" t="s">
        <v>52</v>
      </c>
      <c r="O79398" s="1">
        <v>41281</v>
      </c>
    </row>
    <row r="79399" spans="11:16" x14ac:dyDescent="0.3">
      <c r="K79399" t="s">
        <v>357617</v>
      </c>
      <c r="L79399" t="s">
        <v>357618</v>
      </c>
      <c r="M79399" t="s">
        <v>28</v>
      </c>
      <c r="N79399" t="s">
        <v>493</v>
      </c>
      <c r="O79399" t="s">
        <v>29363</v>
      </c>
      <c r="P79399">
        <v>7500000</v>
      </c>
    </row>
    <row r="79400" spans="11:16" x14ac:dyDescent="0.3">
      <c r="K79400" t="s">
        <v>357617</v>
      </c>
      <c r="L79400" t="s">
        <v>357619</v>
      </c>
      <c r="M79400" t="s">
        <v>28</v>
      </c>
      <c r="N79400" t="s">
        <v>1189</v>
      </c>
      <c r="O79400" s="1">
        <v>41066</v>
      </c>
      <c r="P79400">
        <v>32000000</v>
      </c>
    </row>
    <row r="79401" spans="11:16" x14ac:dyDescent="0.3">
      <c r="K79401" t="s">
        <v>357617</v>
      </c>
      <c r="L79401" t="s">
        <v>357620</v>
      </c>
      <c r="M79401" t="s">
        <v>1537</v>
      </c>
      <c r="O79401" t="s">
        <v>4512</v>
      </c>
    </row>
    <row r="79402" spans="11:16" x14ac:dyDescent="0.3">
      <c r="K79402" t="s">
        <v>357617</v>
      </c>
      <c r="L79402" t="s">
        <v>357621</v>
      </c>
      <c r="M79402" t="s">
        <v>28</v>
      </c>
      <c r="O79402" s="1">
        <v>41792</v>
      </c>
      <c r="P79402">
        <v>13000000</v>
      </c>
    </row>
    <row r="79403" spans="11:16" x14ac:dyDescent="0.3">
      <c r="K79403" t="s">
        <v>357617</v>
      </c>
      <c r="L79403" t="s">
        <v>357622</v>
      </c>
      <c r="M79403" t="s">
        <v>28</v>
      </c>
      <c r="N79403" t="s">
        <v>29</v>
      </c>
      <c r="O79403" t="s">
        <v>7758</v>
      </c>
      <c r="P79403">
        <v>3500000</v>
      </c>
    </row>
    <row r="79404" spans="11:16" x14ac:dyDescent="0.3">
      <c r="K79404" t="s">
        <v>357617</v>
      </c>
      <c r="L79404" t="s">
        <v>357623</v>
      </c>
      <c r="M79404" t="s">
        <v>28</v>
      </c>
      <c r="N79404" t="s">
        <v>40</v>
      </c>
      <c r="O79404" s="1">
        <v>39448</v>
      </c>
      <c r="P79404">
        <v>7000000</v>
      </c>
    </row>
    <row r="79405" spans="11:16" x14ac:dyDescent="0.3">
      <c r="K79405" t="s">
        <v>357624</v>
      </c>
      <c r="L79405" t="s">
        <v>357625</v>
      </c>
      <c r="M79405" t="s">
        <v>52</v>
      </c>
      <c r="O79405" s="1">
        <v>41889</v>
      </c>
    </row>
    <row r="79406" spans="11:16" x14ac:dyDescent="0.3">
      <c r="K79406" t="s">
        <v>357626</v>
      </c>
      <c r="L79406" t="s">
        <v>357627</v>
      </c>
      <c r="M79406" t="s">
        <v>28</v>
      </c>
      <c r="N79406" t="s">
        <v>29</v>
      </c>
      <c r="O79406" t="s">
        <v>29488</v>
      </c>
      <c r="P79406">
        <v>10600000</v>
      </c>
    </row>
    <row r="79407" spans="11:16" x14ac:dyDescent="0.3">
      <c r="K79407" t="s">
        <v>357626</v>
      </c>
      <c r="L79407" t="s">
        <v>357628</v>
      </c>
      <c r="M79407" t="s">
        <v>28</v>
      </c>
      <c r="N79407" t="s">
        <v>40</v>
      </c>
      <c r="O79407" t="s">
        <v>7662</v>
      </c>
      <c r="P79407">
        <v>4500000</v>
      </c>
    </row>
    <row r="79408" spans="11:16" x14ac:dyDescent="0.3">
      <c r="K79408" t="s">
        <v>357626</v>
      </c>
      <c r="L79408" t="s">
        <v>357629</v>
      </c>
      <c r="M79408" t="s">
        <v>28</v>
      </c>
      <c r="N79408" t="s">
        <v>493</v>
      </c>
      <c r="O79408" t="s">
        <v>25496</v>
      </c>
      <c r="P79408">
        <v>25000000</v>
      </c>
    </row>
    <row r="79409" spans="11:16" x14ac:dyDescent="0.3">
      <c r="K79409" t="s">
        <v>357626</v>
      </c>
      <c r="L79409" t="s">
        <v>357630</v>
      </c>
      <c r="M79409" t="s">
        <v>28</v>
      </c>
      <c r="N79409" t="s">
        <v>493</v>
      </c>
      <c r="O79409" s="1">
        <v>42011</v>
      </c>
      <c r="P79409">
        <v>20000000</v>
      </c>
    </row>
    <row r="79410" spans="11:16" x14ac:dyDescent="0.3">
      <c r="K79410" t="s">
        <v>357631</v>
      </c>
      <c r="L79410" t="s">
        <v>357632</v>
      </c>
      <c r="M79410" t="s">
        <v>324</v>
      </c>
      <c r="O79410" s="1">
        <v>41283</v>
      </c>
    </row>
    <row r="79411" spans="11:16" x14ac:dyDescent="0.3">
      <c r="K79411" t="s">
        <v>357633</v>
      </c>
      <c r="L79411" t="s">
        <v>357634</v>
      </c>
      <c r="M79411" t="s">
        <v>28</v>
      </c>
      <c r="N79411" t="s">
        <v>40</v>
      </c>
      <c r="O79411" t="s">
        <v>39055</v>
      </c>
      <c r="P79411">
        <v>3500000</v>
      </c>
    </row>
    <row r="79412" spans="11:16" x14ac:dyDescent="0.3">
      <c r="K79412" t="s">
        <v>357633</v>
      </c>
      <c r="L79412" t="s">
        <v>357635</v>
      </c>
      <c r="M79412" t="s">
        <v>28</v>
      </c>
      <c r="N79412" t="s">
        <v>40</v>
      </c>
      <c r="O79412" s="1">
        <v>39448</v>
      </c>
      <c r="P79412">
        <v>8000000</v>
      </c>
    </row>
    <row r="79413" spans="11:16" x14ac:dyDescent="0.3">
      <c r="K79413" t="s">
        <v>357633</v>
      </c>
      <c r="L79413" t="s">
        <v>357636</v>
      </c>
      <c r="M79413" t="s">
        <v>28</v>
      </c>
      <c r="N79413" t="s">
        <v>29</v>
      </c>
      <c r="O79413" t="s">
        <v>16212</v>
      </c>
      <c r="P79413">
        <v>3000000</v>
      </c>
    </row>
    <row r="79414" spans="11:16" x14ac:dyDescent="0.3">
      <c r="K79414" t="s">
        <v>357637</v>
      </c>
      <c r="L79414" t="s">
        <v>357638</v>
      </c>
      <c r="M79414" t="s">
        <v>52</v>
      </c>
      <c r="O79414" s="1">
        <v>41285</v>
      </c>
    </row>
    <row r="79415" spans="11:16" x14ac:dyDescent="0.3">
      <c r="K79415" t="s">
        <v>357639</v>
      </c>
      <c r="L79415" t="s">
        <v>357640</v>
      </c>
      <c r="M79415" t="s">
        <v>256</v>
      </c>
      <c r="O79415" t="s">
        <v>4406</v>
      </c>
      <c r="P79415">
        <v>100000</v>
      </c>
    </row>
    <row r="79416" spans="11:16" x14ac:dyDescent="0.3">
      <c r="K79416" t="s">
        <v>357641</v>
      </c>
      <c r="L79416" t="s">
        <v>357642</v>
      </c>
      <c r="M79416" t="s">
        <v>52</v>
      </c>
      <c r="O79416" s="1">
        <v>41641</v>
      </c>
      <c r="P79416">
        <v>35000</v>
      </c>
    </row>
    <row r="79417" spans="11:16" x14ac:dyDescent="0.3">
      <c r="K79417" t="s">
        <v>357643</v>
      </c>
      <c r="L79417" t="s">
        <v>357644</v>
      </c>
      <c r="M79417" t="s">
        <v>91</v>
      </c>
      <c r="O79417" s="1">
        <v>41284</v>
      </c>
    </row>
    <row r="79418" spans="11:16" x14ac:dyDescent="0.3">
      <c r="K79418" t="s">
        <v>357645</v>
      </c>
      <c r="L79418" t="s">
        <v>357646</v>
      </c>
      <c r="M79418" t="s">
        <v>28</v>
      </c>
      <c r="O79418" t="s">
        <v>183190</v>
      </c>
      <c r="P79418">
        <v>630000</v>
      </c>
    </row>
    <row r="79419" spans="11:16" x14ac:dyDescent="0.3">
      <c r="K79419" t="s">
        <v>357647</v>
      </c>
      <c r="L79419" t="s">
        <v>357648</v>
      </c>
      <c r="M79419" t="s">
        <v>28</v>
      </c>
      <c r="N79419" t="s">
        <v>40</v>
      </c>
      <c r="O79419" s="1">
        <v>40919</v>
      </c>
      <c r="P79419">
        <v>1000000</v>
      </c>
    </row>
    <row r="79420" spans="11:16" x14ac:dyDescent="0.3">
      <c r="K79420" t="s">
        <v>357649</v>
      </c>
      <c r="L79420" t="s">
        <v>357650</v>
      </c>
      <c r="M79420" t="s">
        <v>749</v>
      </c>
      <c r="O79420" s="1">
        <v>41858</v>
      </c>
      <c r="P79420">
        <v>3800000</v>
      </c>
    </row>
    <row r="79421" spans="11:16" x14ac:dyDescent="0.3">
      <c r="K79421" t="s">
        <v>357651</v>
      </c>
      <c r="L79421" t="s">
        <v>357652</v>
      </c>
      <c r="M79421" t="s">
        <v>52</v>
      </c>
      <c r="O79421" s="1">
        <v>42005</v>
      </c>
      <c r="P79421">
        <v>85870</v>
      </c>
    </row>
    <row r="79422" spans="11:16" x14ac:dyDescent="0.3">
      <c r="K79422" t="s">
        <v>357653</v>
      </c>
      <c r="L79422" t="s">
        <v>357654</v>
      </c>
      <c r="M79422" t="s">
        <v>1836</v>
      </c>
      <c r="O79422" t="s">
        <v>5357</v>
      </c>
      <c r="P79422">
        <v>6700000</v>
      </c>
    </row>
    <row r="79423" spans="11:16" x14ac:dyDescent="0.3">
      <c r="K79423" t="s">
        <v>357655</v>
      </c>
      <c r="L79423" t="s">
        <v>357656</v>
      </c>
      <c r="M79423" t="s">
        <v>28</v>
      </c>
      <c r="N79423" t="s">
        <v>40</v>
      </c>
      <c r="O79423" s="1">
        <v>36900</v>
      </c>
      <c r="P79423">
        <v>500000</v>
      </c>
    </row>
    <row r="79424" spans="11:16" x14ac:dyDescent="0.3">
      <c r="K79424" t="s">
        <v>357657</v>
      </c>
      <c r="L79424" t="s">
        <v>357658</v>
      </c>
      <c r="M79424" t="s">
        <v>52</v>
      </c>
      <c r="O79424" s="1">
        <v>41676</v>
      </c>
      <c r="P79424">
        <v>40000</v>
      </c>
    </row>
    <row r="79425" spans="11:16" x14ac:dyDescent="0.3">
      <c r="K79425" t="s">
        <v>357659</v>
      </c>
      <c r="L79425" t="s">
        <v>357660</v>
      </c>
      <c r="M79425" t="s">
        <v>749</v>
      </c>
      <c r="O79425" t="s">
        <v>9611</v>
      </c>
      <c r="P79425">
        <v>5700000</v>
      </c>
    </row>
    <row r="79426" spans="11:16" x14ac:dyDescent="0.3">
      <c r="K79426" t="s">
        <v>357659</v>
      </c>
      <c r="L79426" t="s">
        <v>357661</v>
      </c>
      <c r="M79426" t="s">
        <v>256</v>
      </c>
      <c r="O79426" t="s">
        <v>9183</v>
      </c>
      <c r="P79426">
        <v>20500000</v>
      </c>
    </row>
    <row r="79427" spans="11:16" x14ac:dyDescent="0.3">
      <c r="K79427" t="s">
        <v>357659</v>
      </c>
      <c r="L79427" t="s">
        <v>357662</v>
      </c>
      <c r="M79427" t="s">
        <v>28</v>
      </c>
      <c r="N79427" t="s">
        <v>29</v>
      </c>
      <c r="O79427" t="s">
        <v>1999</v>
      </c>
      <c r="P79427">
        <v>14000000</v>
      </c>
    </row>
    <row r="79428" spans="11:16" x14ac:dyDescent="0.3">
      <c r="K79428" t="s">
        <v>357659</v>
      </c>
      <c r="L79428" t="s">
        <v>357663</v>
      </c>
      <c r="M79428" t="s">
        <v>28</v>
      </c>
      <c r="N79428" t="s">
        <v>40</v>
      </c>
      <c r="O79428" s="1">
        <v>40120</v>
      </c>
      <c r="P79428">
        <v>3500000</v>
      </c>
    </row>
    <row r="79429" spans="11:16" x14ac:dyDescent="0.3">
      <c r="K79429" t="s">
        <v>357659</v>
      </c>
      <c r="L79429" t="s">
        <v>357664</v>
      </c>
      <c r="M79429" t="s">
        <v>28</v>
      </c>
      <c r="N79429" t="s">
        <v>29</v>
      </c>
      <c r="O79429" s="1">
        <v>39855</v>
      </c>
      <c r="P79429">
        <v>30200000</v>
      </c>
    </row>
    <row r="79430" spans="11:16" x14ac:dyDescent="0.3">
      <c r="K79430" t="s">
        <v>357659</v>
      </c>
      <c r="L79430" t="s">
        <v>357665</v>
      </c>
      <c r="M79430" t="s">
        <v>233</v>
      </c>
      <c r="O79430" t="s">
        <v>823</v>
      </c>
      <c r="P79430">
        <v>10000000</v>
      </c>
    </row>
    <row r="79431" spans="11:16" x14ac:dyDescent="0.3">
      <c r="K79431" t="s">
        <v>357666</v>
      </c>
      <c r="L79431" t="s">
        <v>357667</v>
      </c>
      <c r="M79431" t="s">
        <v>28</v>
      </c>
      <c r="N79431" t="s">
        <v>40</v>
      </c>
      <c r="O79431" t="s">
        <v>10919</v>
      </c>
      <c r="P79431">
        <v>27541217</v>
      </c>
    </row>
    <row r="79432" spans="11:16" x14ac:dyDescent="0.3">
      <c r="K79432" t="s">
        <v>357668</v>
      </c>
      <c r="L79432" t="s">
        <v>357669</v>
      </c>
      <c r="M79432" t="s">
        <v>52</v>
      </c>
      <c r="O79432" s="1">
        <v>42066</v>
      </c>
      <c r="P79432">
        <v>1000000</v>
      </c>
    </row>
    <row r="79433" spans="11:16" x14ac:dyDescent="0.3">
      <c r="K79433" t="s">
        <v>357670</v>
      </c>
      <c r="L79433" t="s">
        <v>357671</v>
      </c>
      <c r="M79433" t="s">
        <v>28</v>
      </c>
      <c r="O79433" t="s">
        <v>1877</v>
      </c>
      <c r="P79433">
        <v>12388268</v>
      </c>
    </row>
    <row r="79434" spans="11:16" x14ac:dyDescent="0.3">
      <c r="K79434" t="s">
        <v>357672</v>
      </c>
      <c r="L79434" t="s">
        <v>357673</v>
      </c>
      <c r="M79434" t="s">
        <v>28</v>
      </c>
      <c r="O79434" t="s">
        <v>17005</v>
      </c>
      <c r="P79434">
        <v>500000</v>
      </c>
    </row>
    <row r="79435" spans="11:16" x14ac:dyDescent="0.3">
      <c r="K79435" t="s">
        <v>357674</v>
      </c>
      <c r="L79435" t="s">
        <v>357675</v>
      </c>
      <c r="M79435" t="s">
        <v>28</v>
      </c>
      <c r="O79435" t="s">
        <v>47700</v>
      </c>
      <c r="P79435">
        <v>11500000</v>
      </c>
    </row>
    <row r="79436" spans="11:16" x14ac:dyDescent="0.3">
      <c r="K79436" t="s">
        <v>357674</v>
      </c>
      <c r="L79436" t="s">
        <v>357676</v>
      </c>
      <c r="M79436" t="s">
        <v>256</v>
      </c>
      <c r="O79436" t="s">
        <v>25039</v>
      </c>
      <c r="P79436">
        <v>20000000</v>
      </c>
    </row>
    <row r="79437" spans="11:16" x14ac:dyDescent="0.3">
      <c r="K79437" t="s">
        <v>357674</v>
      </c>
      <c r="L79437" t="s">
        <v>357677</v>
      </c>
      <c r="M79437" t="s">
        <v>28</v>
      </c>
      <c r="N79437" t="s">
        <v>493</v>
      </c>
      <c r="O79437" s="1">
        <v>40393</v>
      </c>
      <c r="P79437">
        <v>32000000</v>
      </c>
    </row>
    <row r="79438" spans="11:16" x14ac:dyDescent="0.3">
      <c r="K79438" t="s">
        <v>357674</v>
      </c>
      <c r="L79438" t="s">
        <v>357678</v>
      </c>
      <c r="M79438" t="s">
        <v>28</v>
      </c>
      <c r="N79438" t="s">
        <v>29</v>
      </c>
      <c r="O79438" s="1">
        <v>39268</v>
      </c>
      <c r="P79438">
        <v>20000000</v>
      </c>
    </row>
    <row r="79439" spans="11:16" x14ac:dyDescent="0.3">
      <c r="K79439" t="s">
        <v>357674</v>
      </c>
      <c r="L79439" t="s">
        <v>357679</v>
      </c>
      <c r="M79439" t="s">
        <v>233</v>
      </c>
      <c r="O79439" t="s">
        <v>24927</v>
      </c>
      <c r="P79439">
        <v>10000000</v>
      </c>
    </row>
    <row r="79440" spans="11:16" x14ac:dyDescent="0.3">
      <c r="K79440" t="s">
        <v>357680</v>
      </c>
      <c r="L79440" t="s">
        <v>357681</v>
      </c>
      <c r="M79440" t="s">
        <v>190</v>
      </c>
      <c r="O79440" s="1">
        <v>41642</v>
      </c>
      <c r="P79440">
        <v>209059</v>
      </c>
    </row>
    <row r="79441" spans="11:16" x14ac:dyDescent="0.3">
      <c r="K79441" t="s">
        <v>357682</v>
      </c>
      <c r="L79441" t="s">
        <v>357683</v>
      </c>
      <c r="M79441" t="s">
        <v>324</v>
      </c>
      <c r="O79441" s="1">
        <v>39824</v>
      </c>
    </row>
    <row r="79442" spans="11:16" x14ac:dyDescent="0.3">
      <c r="K79442" t="s">
        <v>357682</v>
      </c>
      <c r="L79442" t="s">
        <v>357684</v>
      </c>
      <c r="M79442" t="s">
        <v>52</v>
      </c>
      <c r="O79442" s="1">
        <v>39816</v>
      </c>
    </row>
    <row r="79443" spans="11:16" x14ac:dyDescent="0.3">
      <c r="K79443" t="s">
        <v>357685</v>
      </c>
      <c r="L79443" t="s">
        <v>357686</v>
      </c>
      <c r="M79443" t="s">
        <v>190</v>
      </c>
      <c r="O79443" t="s">
        <v>7936</v>
      </c>
    </row>
    <row r="79444" spans="11:16" x14ac:dyDescent="0.3">
      <c r="K79444" t="s">
        <v>357687</v>
      </c>
      <c r="L79444" t="s">
        <v>357688</v>
      </c>
      <c r="M79444" t="s">
        <v>233</v>
      </c>
      <c r="O79444" s="1">
        <v>41705</v>
      </c>
      <c r="P79444">
        <v>25733401</v>
      </c>
    </row>
    <row r="79445" spans="11:16" x14ac:dyDescent="0.3">
      <c r="K79445" t="s">
        <v>357689</v>
      </c>
      <c r="L79445" t="s">
        <v>357690</v>
      </c>
      <c r="M79445" t="s">
        <v>28</v>
      </c>
      <c r="O79445" t="s">
        <v>8460</v>
      </c>
      <c r="P79445">
        <v>2300000</v>
      </c>
    </row>
    <row r="79446" spans="11:16" x14ac:dyDescent="0.3">
      <c r="K79446" t="s">
        <v>357691</v>
      </c>
      <c r="L79446" t="s">
        <v>357692</v>
      </c>
      <c r="M79446" t="s">
        <v>190</v>
      </c>
      <c r="O79446" t="s">
        <v>4461</v>
      </c>
      <c r="P79446">
        <v>945085</v>
      </c>
    </row>
    <row r="79447" spans="11:16" x14ac:dyDescent="0.3">
      <c r="K79447" t="s">
        <v>357693</v>
      </c>
      <c r="L79447" t="s">
        <v>357694</v>
      </c>
      <c r="M79447" t="s">
        <v>28</v>
      </c>
      <c r="O79447" s="1">
        <v>40516</v>
      </c>
      <c r="P79447">
        <v>1424243</v>
      </c>
    </row>
    <row r="79448" spans="11:16" x14ac:dyDescent="0.3">
      <c r="K79448" t="s">
        <v>357695</v>
      </c>
      <c r="L79448" t="s">
        <v>357696</v>
      </c>
      <c r="M79448" t="s">
        <v>52</v>
      </c>
      <c r="O79448" t="s">
        <v>7461</v>
      </c>
      <c r="P79448">
        <v>1200000</v>
      </c>
    </row>
    <row r="79449" spans="11:16" x14ac:dyDescent="0.3">
      <c r="K79449" t="s">
        <v>357697</v>
      </c>
      <c r="L79449" t="s">
        <v>357698</v>
      </c>
      <c r="M79449" t="s">
        <v>28</v>
      </c>
      <c r="N79449" t="s">
        <v>40</v>
      </c>
      <c r="O79449" t="s">
        <v>38092</v>
      </c>
      <c r="P79449">
        <v>9000000</v>
      </c>
    </row>
    <row r="79450" spans="11:16" x14ac:dyDescent="0.3">
      <c r="K79450" t="s">
        <v>357697</v>
      </c>
      <c r="L79450" t="s">
        <v>357699</v>
      </c>
      <c r="M79450" t="s">
        <v>52</v>
      </c>
      <c r="O79450" s="1">
        <v>40339</v>
      </c>
      <c r="P79450">
        <v>800000</v>
      </c>
    </row>
    <row r="79451" spans="11:16" x14ac:dyDescent="0.3">
      <c r="K79451" t="s">
        <v>357700</v>
      </c>
      <c r="L79451" t="s">
        <v>357701</v>
      </c>
      <c r="M79451" t="s">
        <v>223</v>
      </c>
      <c r="O79451" t="s">
        <v>2510</v>
      </c>
    </row>
    <row r="79452" spans="11:16" x14ac:dyDescent="0.3">
      <c r="K79452" t="s">
        <v>357702</v>
      </c>
      <c r="L79452" t="s">
        <v>357703</v>
      </c>
      <c r="M79452" t="s">
        <v>91</v>
      </c>
      <c r="O79452" s="1">
        <v>41798</v>
      </c>
    </row>
    <row r="79453" spans="11:16" x14ac:dyDescent="0.3">
      <c r="K79453" t="s">
        <v>357702</v>
      </c>
      <c r="L79453" t="s">
        <v>357704</v>
      </c>
      <c r="M79453" t="s">
        <v>28</v>
      </c>
      <c r="N79453" t="s">
        <v>40</v>
      </c>
      <c r="O79453" t="s">
        <v>7033</v>
      </c>
      <c r="P79453">
        <v>1135000</v>
      </c>
    </row>
    <row r="79454" spans="11:16" x14ac:dyDescent="0.3">
      <c r="K79454" t="s">
        <v>357705</v>
      </c>
      <c r="L79454" t="s">
        <v>357706</v>
      </c>
      <c r="M79454" t="s">
        <v>28</v>
      </c>
      <c r="O79454" s="1">
        <v>42156</v>
      </c>
      <c r="P79454">
        <v>21223400</v>
      </c>
    </row>
    <row r="79455" spans="11:16" x14ac:dyDescent="0.3">
      <c r="K79455" t="s">
        <v>357707</v>
      </c>
      <c r="L79455" t="s">
        <v>357708</v>
      </c>
      <c r="M79455" t="s">
        <v>256</v>
      </c>
      <c r="O79455" s="1">
        <v>42288</v>
      </c>
      <c r="P79455">
        <v>3500000</v>
      </c>
    </row>
    <row r="79456" spans="11:16" x14ac:dyDescent="0.3">
      <c r="K79456" t="s">
        <v>357709</v>
      </c>
      <c r="L79456" t="s">
        <v>357710</v>
      </c>
      <c r="M79456" t="s">
        <v>233</v>
      </c>
      <c r="O79456" t="s">
        <v>20724</v>
      </c>
      <c r="P79456">
        <v>102685000</v>
      </c>
    </row>
    <row r="79457" spans="11:16" x14ac:dyDescent="0.3">
      <c r="K79457" t="s">
        <v>357709</v>
      </c>
      <c r="L79457" t="s">
        <v>357711</v>
      </c>
      <c r="M79457" t="s">
        <v>233</v>
      </c>
      <c r="O79457" s="1">
        <v>41762</v>
      </c>
      <c r="P79457">
        <v>18359236</v>
      </c>
    </row>
    <row r="79458" spans="11:16" x14ac:dyDescent="0.3">
      <c r="K79458" t="s">
        <v>357709</v>
      </c>
      <c r="L79458" t="s">
        <v>357712</v>
      </c>
      <c r="M79458" t="s">
        <v>91</v>
      </c>
      <c r="O79458" t="s">
        <v>47048</v>
      </c>
    </row>
    <row r="79459" spans="11:16" x14ac:dyDescent="0.3">
      <c r="K79459" t="s">
        <v>357713</v>
      </c>
      <c r="L79459" t="s">
        <v>357714</v>
      </c>
      <c r="M79459" t="s">
        <v>28</v>
      </c>
      <c r="N79459" t="s">
        <v>29</v>
      </c>
      <c r="O79459" t="s">
        <v>25201</v>
      </c>
      <c r="P79459">
        <v>5800000</v>
      </c>
    </row>
    <row r="79460" spans="11:16" x14ac:dyDescent="0.3">
      <c r="K79460" t="s">
        <v>357715</v>
      </c>
      <c r="L79460" t="s">
        <v>357716</v>
      </c>
      <c r="M79460" t="s">
        <v>52</v>
      </c>
      <c r="O79460" s="1">
        <v>41285</v>
      </c>
      <c r="P79460">
        <v>750000</v>
      </c>
    </row>
    <row r="79461" spans="11:16" x14ac:dyDescent="0.3">
      <c r="K79461" t="s">
        <v>357715</v>
      </c>
      <c r="L79461" t="s">
        <v>357717</v>
      </c>
      <c r="M79461" t="s">
        <v>52</v>
      </c>
      <c r="O79461" s="1">
        <v>40915</v>
      </c>
      <c r="P79461">
        <v>1000000</v>
      </c>
    </row>
    <row r="79462" spans="11:16" x14ac:dyDescent="0.3">
      <c r="K79462" t="s">
        <v>357718</v>
      </c>
      <c r="L79462" t="s">
        <v>357719</v>
      </c>
      <c r="M79462" t="s">
        <v>28</v>
      </c>
      <c r="N79462" t="s">
        <v>1189</v>
      </c>
      <c r="O79462" t="s">
        <v>170778</v>
      </c>
      <c r="P79462">
        <v>30000000</v>
      </c>
    </row>
    <row r="79463" spans="11:16" x14ac:dyDescent="0.3">
      <c r="K79463" t="s">
        <v>357720</v>
      </c>
      <c r="L79463" t="s">
        <v>357721</v>
      </c>
      <c r="M79463" t="s">
        <v>91</v>
      </c>
      <c r="O79463" t="s">
        <v>13215</v>
      </c>
    </row>
    <row r="79464" spans="11:16" x14ac:dyDescent="0.3">
      <c r="K79464" t="s">
        <v>357722</v>
      </c>
      <c r="L79464" t="s">
        <v>357723</v>
      </c>
      <c r="M79464" t="s">
        <v>28</v>
      </c>
      <c r="N79464" t="s">
        <v>29</v>
      </c>
      <c r="O79464" t="s">
        <v>4012</v>
      </c>
      <c r="P79464">
        <v>3100000</v>
      </c>
    </row>
    <row r="79465" spans="11:16" x14ac:dyDescent="0.3">
      <c r="K79465" t="s">
        <v>357722</v>
      </c>
      <c r="L79465" t="s">
        <v>357724</v>
      </c>
      <c r="M79465" t="s">
        <v>28</v>
      </c>
      <c r="O79465" s="1">
        <v>41762</v>
      </c>
      <c r="P79465">
        <v>1300000</v>
      </c>
    </row>
    <row r="79466" spans="11:16" x14ac:dyDescent="0.3">
      <c r="K79466" t="s">
        <v>357722</v>
      </c>
      <c r="L79466" t="s">
        <v>357725</v>
      </c>
      <c r="M79466" t="s">
        <v>28</v>
      </c>
      <c r="O79466" s="1">
        <v>40698</v>
      </c>
      <c r="P79466">
        <v>1650000</v>
      </c>
    </row>
    <row r="79467" spans="11:16" x14ac:dyDescent="0.3">
      <c r="K79467" t="s">
        <v>357726</v>
      </c>
      <c r="L79467" t="s">
        <v>357727</v>
      </c>
      <c r="M79467" t="s">
        <v>52</v>
      </c>
      <c r="O79467" s="1">
        <v>41581</v>
      </c>
      <c r="P79467">
        <v>500000</v>
      </c>
    </row>
    <row r="79468" spans="11:16" x14ac:dyDescent="0.3">
      <c r="K79468" t="s">
        <v>357726</v>
      </c>
      <c r="L79468" t="s">
        <v>357728</v>
      </c>
      <c r="M79468" t="s">
        <v>52</v>
      </c>
      <c r="O79468" t="s">
        <v>45685</v>
      </c>
      <c r="P79468">
        <v>1000000</v>
      </c>
    </row>
    <row r="79469" spans="11:16" x14ac:dyDescent="0.3">
      <c r="K79469" t="s">
        <v>357729</v>
      </c>
      <c r="L79469" t="s">
        <v>357730</v>
      </c>
      <c r="M79469" t="s">
        <v>52</v>
      </c>
      <c r="O79469" t="s">
        <v>3529</v>
      </c>
      <c r="P79469">
        <v>1286600</v>
      </c>
    </row>
    <row r="79470" spans="11:16" x14ac:dyDescent="0.3">
      <c r="K79470" t="s">
        <v>357729</v>
      </c>
      <c r="L79470" t="s">
        <v>357731</v>
      </c>
      <c r="M79470" t="s">
        <v>52</v>
      </c>
      <c r="O79470" t="s">
        <v>4714</v>
      </c>
      <c r="P79470">
        <v>1337273</v>
      </c>
    </row>
    <row r="79471" spans="11:16" x14ac:dyDescent="0.3">
      <c r="K79471" t="s">
        <v>357732</v>
      </c>
      <c r="L79471" t="s">
        <v>357733</v>
      </c>
      <c r="M79471" t="s">
        <v>28</v>
      </c>
      <c r="O79471" t="s">
        <v>21379</v>
      </c>
      <c r="P79471">
        <v>9477054</v>
      </c>
    </row>
    <row r="79472" spans="11:16" x14ac:dyDescent="0.3">
      <c r="K79472" t="s">
        <v>357732</v>
      </c>
      <c r="L79472" t="s">
        <v>357734</v>
      </c>
      <c r="M79472" t="s">
        <v>28</v>
      </c>
      <c r="O79472" s="1">
        <v>41275</v>
      </c>
      <c r="P79472">
        <v>3000000</v>
      </c>
    </row>
    <row r="79473" spans="11:16" x14ac:dyDescent="0.3">
      <c r="K79473" t="s">
        <v>357732</v>
      </c>
      <c r="L79473" t="s">
        <v>357735</v>
      </c>
      <c r="M79473" t="s">
        <v>256</v>
      </c>
      <c r="O79473" s="1">
        <v>40364</v>
      </c>
      <c r="P79473">
        <v>1008401</v>
      </c>
    </row>
    <row r="79474" spans="11:16" x14ac:dyDescent="0.3">
      <c r="K79474" t="s">
        <v>357732</v>
      </c>
      <c r="L79474" t="s">
        <v>357736</v>
      </c>
      <c r="M79474" t="s">
        <v>256</v>
      </c>
      <c r="O79474" t="s">
        <v>4746</v>
      </c>
      <c r="P79474">
        <v>30000000</v>
      </c>
    </row>
    <row r="79475" spans="11:16" x14ac:dyDescent="0.3">
      <c r="K79475" t="s">
        <v>357737</v>
      </c>
      <c r="L79475" t="s">
        <v>357738</v>
      </c>
      <c r="M79475" t="s">
        <v>52</v>
      </c>
      <c r="O79475" s="1">
        <v>40706</v>
      </c>
      <c r="P79475">
        <v>40000</v>
      </c>
    </row>
    <row r="79476" spans="11:16" x14ac:dyDescent="0.3">
      <c r="K79476" t="s">
        <v>357739</v>
      </c>
      <c r="L79476" t="s">
        <v>357740</v>
      </c>
      <c r="M79476" t="s">
        <v>223</v>
      </c>
      <c r="O79476" s="1">
        <v>41945</v>
      </c>
    </row>
    <row r="79477" spans="11:16" x14ac:dyDescent="0.3">
      <c r="K79477" t="s">
        <v>357741</v>
      </c>
      <c r="L79477" t="s">
        <v>357742</v>
      </c>
      <c r="M79477" t="s">
        <v>52</v>
      </c>
      <c r="O79477" s="1">
        <v>40910</v>
      </c>
    </row>
    <row r="79478" spans="11:16" x14ac:dyDescent="0.3">
      <c r="K79478" t="s">
        <v>357743</v>
      </c>
      <c r="L79478" t="s">
        <v>357744</v>
      </c>
      <c r="M79478" t="s">
        <v>52</v>
      </c>
      <c r="O79478" s="1">
        <v>42005</v>
      </c>
    </row>
    <row r="79479" spans="11:16" x14ac:dyDescent="0.3">
      <c r="K79479" t="s">
        <v>357745</v>
      </c>
      <c r="L79479" t="s">
        <v>357746</v>
      </c>
      <c r="M79479" t="s">
        <v>52</v>
      </c>
      <c r="O79479" s="1">
        <v>42005</v>
      </c>
      <c r="P79479">
        <v>150000</v>
      </c>
    </row>
    <row r="79480" spans="11:16" x14ac:dyDescent="0.3">
      <c r="K79480" t="s">
        <v>357747</v>
      </c>
      <c r="L79480" t="s">
        <v>357748</v>
      </c>
      <c r="M79480" t="s">
        <v>1836</v>
      </c>
      <c r="O79480" t="s">
        <v>16598</v>
      </c>
      <c r="P79480">
        <v>218000000</v>
      </c>
    </row>
    <row r="79481" spans="11:16" x14ac:dyDescent="0.3">
      <c r="K79481" t="s">
        <v>357747</v>
      </c>
      <c r="L79481" t="s">
        <v>357749</v>
      </c>
      <c r="M79481" t="s">
        <v>1836</v>
      </c>
      <c r="O79481" t="s">
        <v>86432</v>
      </c>
      <c r="P79481">
        <v>129300000</v>
      </c>
    </row>
    <row r="79482" spans="11:16" x14ac:dyDescent="0.3">
      <c r="K79482" t="s">
        <v>357747</v>
      </c>
      <c r="L79482" t="s">
        <v>357750</v>
      </c>
      <c r="M79482" t="s">
        <v>28</v>
      </c>
      <c r="O79482" s="1">
        <v>40887</v>
      </c>
      <c r="P79482">
        <v>70000249</v>
      </c>
    </row>
    <row r="79483" spans="11:16" x14ac:dyDescent="0.3">
      <c r="K79483" t="s">
        <v>357751</v>
      </c>
      <c r="L79483" t="s">
        <v>357752</v>
      </c>
      <c r="M79483" t="s">
        <v>52</v>
      </c>
      <c r="O79483" s="1">
        <v>38353</v>
      </c>
      <c r="P79483">
        <v>1200000</v>
      </c>
    </row>
    <row r="79484" spans="11:16" x14ac:dyDescent="0.3">
      <c r="K79484" t="s">
        <v>357753</v>
      </c>
      <c r="L79484" t="s">
        <v>357754</v>
      </c>
      <c r="M79484" t="s">
        <v>52</v>
      </c>
      <c r="O79484" s="1">
        <v>41278</v>
      </c>
      <c r="P79484">
        <v>173121</v>
      </c>
    </row>
    <row r="79485" spans="11:16" x14ac:dyDescent="0.3">
      <c r="K79485" t="s">
        <v>357755</v>
      </c>
      <c r="L79485" t="s">
        <v>357756</v>
      </c>
      <c r="M79485" t="s">
        <v>52</v>
      </c>
      <c r="O79485" s="1">
        <v>41434</v>
      </c>
      <c r="P79485">
        <v>40000</v>
      </c>
    </row>
    <row r="79486" spans="11:16" x14ac:dyDescent="0.3">
      <c r="K79486" t="s">
        <v>357757</v>
      </c>
      <c r="L79486" t="s">
        <v>357758</v>
      </c>
      <c r="M79486" t="s">
        <v>9286</v>
      </c>
      <c r="O79486" s="1">
        <v>39448</v>
      </c>
    </row>
    <row r="79487" spans="11:16" x14ac:dyDescent="0.3">
      <c r="K79487" t="s">
        <v>357759</v>
      </c>
      <c r="L79487" t="s">
        <v>357760</v>
      </c>
      <c r="M79487" t="s">
        <v>28</v>
      </c>
      <c r="N79487" t="s">
        <v>40</v>
      </c>
      <c r="O79487" s="1">
        <v>39459</v>
      </c>
      <c r="P79487">
        <v>1300000</v>
      </c>
    </row>
    <row r="79488" spans="11:16" x14ac:dyDescent="0.3">
      <c r="K79488" t="s">
        <v>357761</v>
      </c>
      <c r="L79488" t="s">
        <v>357762</v>
      </c>
      <c r="M79488" t="s">
        <v>28</v>
      </c>
      <c r="N79488" t="s">
        <v>40</v>
      </c>
      <c r="O79488" s="1">
        <v>39088</v>
      </c>
      <c r="P79488">
        <v>2500000</v>
      </c>
    </row>
    <row r="79489" spans="11:16" x14ac:dyDescent="0.3">
      <c r="K79489" t="s">
        <v>357763</v>
      </c>
      <c r="L79489" t="s">
        <v>357764</v>
      </c>
      <c r="M79489" t="s">
        <v>324</v>
      </c>
      <c r="O79489" s="1">
        <v>41651</v>
      </c>
      <c r="P79489">
        <v>500000</v>
      </c>
    </row>
    <row r="79490" spans="11:16" x14ac:dyDescent="0.3">
      <c r="K79490" t="s">
        <v>357765</v>
      </c>
      <c r="L79490" t="s">
        <v>357766</v>
      </c>
      <c r="M79490" t="s">
        <v>324</v>
      </c>
      <c r="O79490" t="s">
        <v>2942</v>
      </c>
      <c r="P79490">
        <v>200000</v>
      </c>
    </row>
    <row r="79491" spans="11:16" x14ac:dyDescent="0.3">
      <c r="K79491" t="s">
        <v>357765</v>
      </c>
      <c r="L79491" t="s">
        <v>357767</v>
      </c>
      <c r="M79491" t="s">
        <v>324</v>
      </c>
      <c r="O79491" s="1">
        <v>41276</v>
      </c>
      <c r="P79491">
        <v>40044</v>
      </c>
    </row>
    <row r="79492" spans="11:16" x14ac:dyDescent="0.3">
      <c r="K79492" t="s">
        <v>357765</v>
      </c>
      <c r="L79492" t="s">
        <v>357768</v>
      </c>
      <c r="M79492" t="s">
        <v>52</v>
      </c>
      <c r="O79492" t="s">
        <v>22688</v>
      </c>
      <c r="P79492">
        <v>2400000</v>
      </c>
    </row>
    <row r="79493" spans="11:16" x14ac:dyDescent="0.3">
      <c r="K79493" t="s">
        <v>357769</v>
      </c>
      <c r="L79493" t="s">
        <v>357770</v>
      </c>
      <c r="M79493" t="s">
        <v>52</v>
      </c>
      <c r="O79493" t="s">
        <v>24386</v>
      </c>
    </row>
    <row r="79494" spans="11:16" x14ac:dyDescent="0.3">
      <c r="K79494" t="s">
        <v>357771</v>
      </c>
      <c r="L79494" t="s">
        <v>357772</v>
      </c>
      <c r="M79494" t="s">
        <v>52</v>
      </c>
      <c r="O79494" s="1">
        <v>40549</v>
      </c>
      <c r="P79494">
        <v>2200000</v>
      </c>
    </row>
    <row r="79495" spans="11:16" x14ac:dyDescent="0.3">
      <c r="K79495" t="s">
        <v>357773</v>
      </c>
      <c r="L79495" t="s">
        <v>357774</v>
      </c>
      <c r="M79495" t="s">
        <v>28</v>
      </c>
      <c r="O79495" t="s">
        <v>9539</v>
      </c>
      <c r="P79495">
        <v>1750000</v>
      </c>
    </row>
    <row r="79496" spans="11:16" x14ac:dyDescent="0.3">
      <c r="K79496" t="s">
        <v>357775</v>
      </c>
      <c r="L79496" t="s">
        <v>357776</v>
      </c>
      <c r="M79496" t="s">
        <v>28</v>
      </c>
      <c r="O79496" t="s">
        <v>31458</v>
      </c>
      <c r="P79496">
        <v>1732278</v>
      </c>
    </row>
    <row r="79497" spans="11:16" x14ac:dyDescent="0.3">
      <c r="K79497" t="s">
        <v>357775</v>
      </c>
      <c r="L79497" t="s">
        <v>357777</v>
      </c>
      <c r="M79497" t="s">
        <v>28</v>
      </c>
      <c r="N79497" t="s">
        <v>40</v>
      </c>
      <c r="O79497" t="s">
        <v>40890</v>
      </c>
      <c r="P79497">
        <v>1200000</v>
      </c>
    </row>
    <row r="79498" spans="11:16" x14ac:dyDescent="0.3">
      <c r="K79498" t="s">
        <v>357778</v>
      </c>
      <c r="L79498" t="s">
        <v>357779</v>
      </c>
      <c r="M79498" t="s">
        <v>223</v>
      </c>
      <c r="O79498" s="1">
        <v>41979</v>
      </c>
      <c r="P79498">
        <v>255000</v>
      </c>
    </row>
    <row r="79499" spans="11:16" x14ac:dyDescent="0.3">
      <c r="K79499" t="s">
        <v>357780</v>
      </c>
      <c r="L79499" t="s">
        <v>357781</v>
      </c>
      <c r="M79499" t="s">
        <v>52</v>
      </c>
      <c r="O79499" t="s">
        <v>29476</v>
      </c>
      <c r="P79499">
        <v>50000</v>
      </c>
    </row>
    <row r="79500" spans="11:16" x14ac:dyDescent="0.3">
      <c r="K79500" t="s">
        <v>357782</v>
      </c>
      <c r="L79500" t="s">
        <v>357783</v>
      </c>
      <c r="M79500" t="s">
        <v>28</v>
      </c>
      <c r="O79500" t="s">
        <v>23677</v>
      </c>
      <c r="P79500">
        <v>1700000</v>
      </c>
    </row>
    <row r="79501" spans="11:16" x14ac:dyDescent="0.3">
      <c r="K79501" t="s">
        <v>357784</v>
      </c>
      <c r="L79501" t="s">
        <v>357785</v>
      </c>
      <c r="M79501" t="s">
        <v>28</v>
      </c>
      <c r="O79501" t="s">
        <v>4844</v>
      </c>
      <c r="P79501">
        <v>4000000</v>
      </c>
    </row>
    <row r="79502" spans="11:16" x14ac:dyDescent="0.3">
      <c r="K79502" t="s">
        <v>357784</v>
      </c>
      <c r="L79502" t="s">
        <v>357786</v>
      </c>
      <c r="M79502" t="s">
        <v>52</v>
      </c>
      <c r="O79502" t="s">
        <v>22023</v>
      </c>
    </row>
    <row r="79503" spans="11:16" x14ac:dyDescent="0.3">
      <c r="K79503" t="s">
        <v>357787</v>
      </c>
      <c r="L79503" t="s">
        <v>357788</v>
      </c>
      <c r="M79503" t="s">
        <v>28</v>
      </c>
      <c r="N79503" t="s">
        <v>40</v>
      </c>
      <c r="O79503" s="1">
        <v>40766</v>
      </c>
      <c r="P79503">
        <v>4400000</v>
      </c>
    </row>
    <row r="79504" spans="11:16" x14ac:dyDescent="0.3">
      <c r="K79504" t="s">
        <v>357787</v>
      </c>
      <c r="L79504" t="s">
        <v>357789</v>
      </c>
      <c r="M79504" t="s">
        <v>52</v>
      </c>
      <c r="O79504" t="s">
        <v>16609</v>
      </c>
      <c r="P79504">
        <v>850000</v>
      </c>
    </row>
    <row r="79505" spans="11:16" x14ac:dyDescent="0.3">
      <c r="K79505" t="s">
        <v>357787</v>
      </c>
      <c r="L79505" t="s">
        <v>357790</v>
      </c>
      <c r="M79505" t="s">
        <v>28</v>
      </c>
      <c r="O79505" t="s">
        <v>20942</v>
      </c>
      <c r="P79505">
        <v>6250000</v>
      </c>
    </row>
    <row r="79506" spans="11:16" x14ac:dyDescent="0.3">
      <c r="K79506" t="s">
        <v>357791</v>
      </c>
      <c r="L79506" t="s">
        <v>357792</v>
      </c>
      <c r="M79506" t="s">
        <v>52</v>
      </c>
      <c r="O79506" s="1">
        <v>41767</v>
      </c>
      <c r="P79506">
        <v>20000</v>
      </c>
    </row>
    <row r="79507" spans="11:16" x14ac:dyDescent="0.3">
      <c r="K79507" t="s">
        <v>357793</v>
      </c>
      <c r="L79507" t="s">
        <v>357794</v>
      </c>
      <c r="M79507" t="s">
        <v>52</v>
      </c>
      <c r="O79507" s="1">
        <v>42162</v>
      </c>
      <c r="P79507">
        <v>120000</v>
      </c>
    </row>
    <row r="79508" spans="11:16" x14ac:dyDescent="0.3">
      <c r="K79508" t="s">
        <v>357795</v>
      </c>
      <c r="L79508" t="s">
        <v>357796</v>
      </c>
      <c r="M79508" t="s">
        <v>324</v>
      </c>
      <c r="O79508" s="1">
        <v>41286</v>
      </c>
      <c r="P79508">
        <v>135905</v>
      </c>
    </row>
    <row r="79509" spans="11:16" x14ac:dyDescent="0.3">
      <c r="K79509" t="s">
        <v>357797</v>
      </c>
      <c r="L79509" t="s">
        <v>357798</v>
      </c>
      <c r="M79509" t="s">
        <v>52</v>
      </c>
      <c r="O79509" t="s">
        <v>19002</v>
      </c>
    </row>
    <row r="79510" spans="11:16" x14ac:dyDescent="0.3">
      <c r="K79510" t="s">
        <v>357799</v>
      </c>
      <c r="L79510" t="s">
        <v>357800</v>
      </c>
      <c r="M79510" t="s">
        <v>52</v>
      </c>
      <c r="O79510" t="s">
        <v>7920</v>
      </c>
      <c r="P79510">
        <v>223214</v>
      </c>
    </row>
    <row r="79511" spans="11:16" x14ac:dyDescent="0.3">
      <c r="K79511" t="s">
        <v>357801</v>
      </c>
      <c r="L79511" t="s">
        <v>357802</v>
      </c>
      <c r="M79511" t="s">
        <v>28</v>
      </c>
      <c r="O79511" s="1">
        <v>40554</v>
      </c>
      <c r="P79511">
        <v>52584</v>
      </c>
    </row>
    <row r="79512" spans="11:16" x14ac:dyDescent="0.3">
      <c r="K79512" t="s">
        <v>357803</v>
      </c>
      <c r="L79512" t="s">
        <v>357804</v>
      </c>
      <c r="M79512" t="s">
        <v>52</v>
      </c>
      <c r="O79512" s="1">
        <v>41707</v>
      </c>
      <c r="P79512">
        <v>65687</v>
      </c>
    </row>
    <row r="79513" spans="11:16" x14ac:dyDescent="0.3">
      <c r="K79513" t="s">
        <v>357805</v>
      </c>
      <c r="L79513" t="s">
        <v>357806</v>
      </c>
      <c r="M79513" t="s">
        <v>28</v>
      </c>
      <c r="N79513" t="s">
        <v>29</v>
      </c>
      <c r="O79513" t="s">
        <v>12469</v>
      </c>
      <c r="P79513">
        <v>5000000</v>
      </c>
    </row>
    <row r="79514" spans="11:16" x14ac:dyDescent="0.3">
      <c r="K79514" t="s">
        <v>357805</v>
      </c>
      <c r="L79514" t="s">
        <v>357807</v>
      </c>
      <c r="M79514" t="s">
        <v>28</v>
      </c>
      <c r="N79514" t="s">
        <v>493</v>
      </c>
      <c r="O79514" t="s">
        <v>12897</v>
      </c>
      <c r="P79514">
        <v>8500000</v>
      </c>
    </row>
    <row r="79515" spans="11:16" x14ac:dyDescent="0.3">
      <c r="K79515" t="s">
        <v>357805</v>
      </c>
      <c r="L79515" t="s">
        <v>357808</v>
      </c>
      <c r="M79515" t="s">
        <v>28</v>
      </c>
      <c r="N79515" t="s">
        <v>40</v>
      </c>
      <c r="O79515" t="s">
        <v>10339</v>
      </c>
      <c r="P79515">
        <v>2000000</v>
      </c>
    </row>
    <row r="79516" spans="11:16" x14ac:dyDescent="0.3">
      <c r="K79516" t="s">
        <v>357805</v>
      </c>
      <c r="L79516" t="s">
        <v>357809</v>
      </c>
      <c r="M79516" t="s">
        <v>28</v>
      </c>
      <c r="N79516" t="s">
        <v>1415</v>
      </c>
      <c r="O79516" t="s">
        <v>23198</v>
      </c>
      <c r="P79516">
        <v>40000000</v>
      </c>
    </row>
    <row r="79517" spans="11:16" x14ac:dyDescent="0.3">
      <c r="K79517" t="s">
        <v>357805</v>
      </c>
      <c r="L79517" t="s">
        <v>357810</v>
      </c>
      <c r="M79517" t="s">
        <v>28</v>
      </c>
      <c r="N79517" t="s">
        <v>1189</v>
      </c>
      <c r="O79517" t="s">
        <v>36392</v>
      </c>
      <c r="P79517">
        <v>30000000</v>
      </c>
    </row>
    <row r="79518" spans="11:16" x14ac:dyDescent="0.3">
      <c r="K79518" t="s">
        <v>357811</v>
      </c>
      <c r="L79518" t="s">
        <v>357812</v>
      </c>
      <c r="M79518" t="s">
        <v>256</v>
      </c>
      <c r="O79518" t="s">
        <v>51304</v>
      </c>
      <c r="P79518">
        <v>20000</v>
      </c>
    </row>
    <row r="79519" spans="11:16" x14ac:dyDescent="0.3">
      <c r="K79519" t="s">
        <v>357813</v>
      </c>
      <c r="L79519" t="s">
        <v>357814</v>
      </c>
      <c r="M79519" t="s">
        <v>190</v>
      </c>
      <c r="O79519" s="1">
        <v>41761</v>
      </c>
    </row>
    <row r="79520" spans="11:16" x14ac:dyDescent="0.3">
      <c r="K79520" t="s">
        <v>357815</v>
      </c>
      <c r="L79520" t="s">
        <v>357816</v>
      </c>
      <c r="M79520" t="s">
        <v>91</v>
      </c>
      <c r="O79520" s="1">
        <v>41892</v>
      </c>
      <c r="P79520">
        <v>1100000</v>
      </c>
    </row>
    <row r="79521" spans="11:16" x14ac:dyDescent="0.3">
      <c r="K79521" t="s">
        <v>357815</v>
      </c>
      <c r="L79521" t="s">
        <v>357817</v>
      </c>
      <c r="M79521" t="s">
        <v>28</v>
      </c>
      <c r="N79521" t="s">
        <v>40</v>
      </c>
      <c r="O79521" t="s">
        <v>19243</v>
      </c>
      <c r="P79521">
        <v>4000000</v>
      </c>
    </row>
    <row r="79522" spans="11:16" x14ac:dyDescent="0.3">
      <c r="K79522" t="s">
        <v>357818</v>
      </c>
      <c r="L79522" t="s">
        <v>357819</v>
      </c>
      <c r="M79522" t="s">
        <v>28</v>
      </c>
      <c r="O79522" s="1">
        <v>39362</v>
      </c>
      <c r="P79522">
        <v>15000000</v>
      </c>
    </row>
    <row r="79523" spans="11:16" x14ac:dyDescent="0.3">
      <c r="K79523" t="s">
        <v>357818</v>
      </c>
      <c r="L79523" t="s">
        <v>357820</v>
      </c>
      <c r="M79523" t="s">
        <v>28</v>
      </c>
      <c r="N79523" t="s">
        <v>29</v>
      </c>
      <c r="O79523" s="1">
        <v>39177</v>
      </c>
      <c r="P79523">
        <v>10000000</v>
      </c>
    </row>
    <row r="79524" spans="11:16" x14ac:dyDescent="0.3">
      <c r="K79524" t="s">
        <v>357821</v>
      </c>
      <c r="L79524" t="s">
        <v>357822</v>
      </c>
      <c r="M79524" t="s">
        <v>52</v>
      </c>
      <c r="O79524" t="s">
        <v>34185</v>
      </c>
      <c r="P79524">
        <v>565000</v>
      </c>
    </row>
    <row r="79525" spans="11:16" x14ac:dyDescent="0.3">
      <c r="K79525" t="s">
        <v>357821</v>
      </c>
      <c r="L79525" t="s">
        <v>357823</v>
      </c>
      <c r="M79525" t="s">
        <v>324</v>
      </c>
      <c r="O79525" t="s">
        <v>20942</v>
      </c>
      <c r="P79525">
        <v>1125000</v>
      </c>
    </row>
    <row r="79526" spans="11:16" x14ac:dyDescent="0.3">
      <c r="K79526" t="s">
        <v>357824</v>
      </c>
      <c r="L79526" t="s">
        <v>357825</v>
      </c>
      <c r="M79526" t="s">
        <v>233</v>
      </c>
      <c r="O79526" s="1">
        <v>41336</v>
      </c>
      <c r="P79526">
        <v>77669</v>
      </c>
    </row>
    <row r="79527" spans="11:16" x14ac:dyDescent="0.3">
      <c r="K79527" t="s">
        <v>357826</v>
      </c>
      <c r="L79527" t="s">
        <v>357827</v>
      </c>
      <c r="M79527" t="s">
        <v>749</v>
      </c>
      <c r="O79527" t="s">
        <v>1364</v>
      </c>
      <c r="P79527">
        <v>150000</v>
      </c>
    </row>
    <row r="79528" spans="11:16" x14ac:dyDescent="0.3">
      <c r="K79528" t="s">
        <v>357828</v>
      </c>
      <c r="L79528" t="s">
        <v>357829</v>
      </c>
      <c r="M79528" t="s">
        <v>749</v>
      </c>
      <c r="O79528" t="s">
        <v>12645</v>
      </c>
      <c r="P79528">
        <v>2300000</v>
      </c>
    </row>
    <row r="79529" spans="11:16" x14ac:dyDescent="0.3">
      <c r="K79529" t="s">
        <v>357830</v>
      </c>
      <c r="L79529" t="s">
        <v>357831</v>
      </c>
      <c r="M79529" t="s">
        <v>52</v>
      </c>
      <c r="O79529" s="1">
        <v>41640</v>
      </c>
    </row>
    <row r="79530" spans="11:16" x14ac:dyDescent="0.3">
      <c r="K79530" t="s">
        <v>357832</v>
      </c>
      <c r="L79530" t="s">
        <v>357833</v>
      </c>
      <c r="M79530" t="s">
        <v>91</v>
      </c>
      <c r="O79530" s="1">
        <v>42009</v>
      </c>
    </row>
    <row r="79531" spans="11:16" x14ac:dyDescent="0.3">
      <c r="K79531" t="s">
        <v>357834</v>
      </c>
      <c r="L79531" t="s">
        <v>357835</v>
      </c>
      <c r="M79531" t="s">
        <v>28</v>
      </c>
      <c r="O79531" t="s">
        <v>264837</v>
      </c>
      <c r="P79531">
        <v>225000</v>
      </c>
    </row>
    <row r="79532" spans="11:16" x14ac:dyDescent="0.3">
      <c r="K79532" t="s">
        <v>357834</v>
      </c>
      <c r="L79532" t="s">
        <v>357836</v>
      </c>
      <c r="M79532" t="s">
        <v>28</v>
      </c>
      <c r="O79532" t="s">
        <v>39132</v>
      </c>
      <c r="P79532">
        <v>650250</v>
      </c>
    </row>
    <row r="79533" spans="11:16" x14ac:dyDescent="0.3">
      <c r="K79533" t="s">
        <v>357834</v>
      </c>
      <c r="L79533" t="s">
        <v>357837</v>
      </c>
      <c r="M79533" t="s">
        <v>28</v>
      </c>
      <c r="O79533" s="1">
        <v>40432</v>
      </c>
      <c r="P79533">
        <v>2376000</v>
      </c>
    </row>
    <row r="79534" spans="11:16" x14ac:dyDescent="0.3">
      <c r="K79534" t="s">
        <v>357838</v>
      </c>
      <c r="L79534" t="s">
        <v>357839</v>
      </c>
      <c r="M79534" t="s">
        <v>52</v>
      </c>
      <c r="O79534" t="s">
        <v>20261</v>
      </c>
      <c r="P79534">
        <v>1500000</v>
      </c>
    </row>
    <row r="79535" spans="11:16" x14ac:dyDescent="0.3">
      <c r="K79535" t="s">
        <v>357840</v>
      </c>
      <c r="L79535" t="s">
        <v>357841</v>
      </c>
      <c r="M79535" t="s">
        <v>28</v>
      </c>
      <c r="N79535" t="s">
        <v>1415</v>
      </c>
      <c r="O79535" s="1">
        <v>38779</v>
      </c>
    </row>
    <row r="79536" spans="11:16" x14ac:dyDescent="0.3">
      <c r="K79536" t="s">
        <v>357840</v>
      </c>
      <c r="L79536" t="s">
        <v>357842</v>
      </c>
      <c r="M79536" t="s">
        <v>28</v>
      </c>
      <c r="N79536" t="s">
        <v>8998</v>
      </c>
      <c r="O79536" s="1">
        <v>39087</v>
      </c>
      <c r="P79536">
        <v>40000000</v>
      </c>
    </row>
    <row r="79537" spans="11:16" x14ac:dyDescent="0.3">
      <c r="K79537" t="s">
        <v>357840</v>
      </c>
      <c r="L79537" t="s">
        <v>357843</v>
      </c>
      <c r="M79537" t="s">
        <v>52</v>
      </c>
      <c r="O79537" t="s">
        <v>116116</v>
      </c>
      <c r="P79537">
        <v>200000</v>
      </c>
    </row>
    <row r="79538" spans="11:16" x14ac:dyDescent="0.3">
      <c r="K79538" t="s">
        <v>357840</v>
      </c>
      <c r="L79538" t="s">
        <v>357844</v>
      </c>
      <c r="M79538" t="s">
        <v>28</v>
      </c>
      <c r="N79538" t="s">
        <v>1189</v>
      </c>
      <c r="O79538" s="1">
        <v>38414</v>
      </c>
    </row>
    <row r="79539" spans="11:16" x14ac:dyDescent="0.3">
      <c r="K79539" t="s">
        <v>357840</v>
      </c>
      <c r="L79539" t="s">
        <v>357845</v>
      </c>
      <c r="M79539" t="s">
        <v>28</v>
      </c>
      <c r="N79539" t="s">
        <v>493</v>
      </c>
      <c r="O79539" s="1">
        <v>37987</v>
      </c>
      <c r="P79539">
        <v>28000000</v>
      </c>
    </row>
    <row r="79540" spans="11:16" x14ac:dyDescent="0.3">
      <c r="K79540" t="s">
        <v>357840</v>
      </c>
      <c r="L79540" t="s">
        <v>357846</v>
      </c>
      <c r="M79540" t="s">
        <v>28</v>
      </c>
      <c r="N79540" t="s">
        <v>29</v>
      </c>
      <c r="O79540" t="s">
        <v>24938</v>
      </c>
    </row>
    <row r="79541" spans="11:16" x14ac:dyDescent="0.3">
      <c r="K79541" t="s">
        <v>357847</v>
      </c>
      <c r="L79541" t="s">
        <v>357848</v>
      </c>
      <c r="M79541" t="s">
        <v>28</v>
      </c>
      <c r="O79541" s="1">
        <v>40460</v>
      </c>
      <c r="P79541">
        <v>100000</v>
      </c>
    </row>
    <row r="79542" spans="11:16" x14ac:dyDescent="0.3">
      <c r="K79542" t="s">
        <v>357849</v>
      </c>
      <c r="L79542" t="s">
        <v>357850</v>
      </c>
      <c r="M79542" t="s">
        <v>256</v>
      </c>
      <c r="O79542" t="s">
        <v>9630</v>
      </c>
      <c r="P79542">
        <v>5000000</v>
      </c>
    </row>
    <row r="79543" spans="11:16" x14ac:dyDescent="0.3">
      <c r="K79543" t="s">
        <v>357849</v>
      </c>
      <c r="L79543" t="s">
        <v>357851</v>
      </c>
      <c r="M79543" t="s">
        <v>233</v>
      </c>
      <c r="O79543" t="s">
        <v>6364</v>
      </c>
      <c r="P79543">
        <v>4000000</v>
      </c>
    </row>
    <row r="79544" spans="11:16" x14ac:dyDescent="0.3">
      <c r="K79544" t="s">
        <v>357849</v>
      </c>
      <c r="L79544" t="s">
        <v>357852</v>
      </c>
      <c r="M79544" t="s">
        <v>233</v>
      </c>
      <c r="O79544" s="1">
        <v>41399</v>
      </c>
      <c r="P79544">
        <v>6000000</v>
      </c>
    </row>
    <row r="79545" spans="11:16" x14ac:dyDescent="0.3">
      <c r="K79545" t="s">
        <v>357853</v>
      </c>
      <c r="L79545" t="s">
        <v>357854</v>
      </c>
      <c r="M79545" t="s">
        <v>190</v>
      </c>
      <c r="O79545" t="s">
        <v>26005</v>
      </c>
    </row>
    <row r="79546" spans="11:16" x14ac:dyDescent="0.3">
      <c r="K79546" t="s">
        <v>357855</v>
      </c>
      <c r="L79546" t="s">
        <v>357856</v>
      </c>
      <c r="M79546" t="s">
        <v>28</v>
      </c>
      <c r="O79546" s="1">
        <v>40303</v>
      </c>
      <c r="P79546">
        <v>7729998</v>
      </c>
    </row>
    <row r="79547" spans="11:16" x14ac:dyDescent="0.3">
      <c r="K79547" t="s">
        <v>357855</v>
      </c>
      <c r="L79547" t="s">
        <v>357857</v>
      </c>
      <c r="M79547" t="s">
        <v>28</v>
      </c>
      <c r="O79547" t="s">
        <v>22028</v>
      </c>
      <c r="P79547">
        <v>7036691</v>
      </c>
    </row>
    <row r="79548" spans="11:16" x14ac:dyDescent="0.3">
      <c r="K79548" t="s">
        <v>357858</v>
      </c>
      <c r="L79548" t="s">
        <v>357859</v>
      </c>
      <c r="M79548" t="s">
        <v>324</v>
      </c>
      <c r="O79548" s="1">
        <v>40909</v>
      </c>
      <c r="P79548">
        <v>300000</v>
      </c>
    </row>
    <row r="79549" spans="11:16" x14ac:dyDescent="0.3">
      <c r="K79549" t="s">
        <v>357858</v>
      </c>
      <c r="L79549" t="s">
        <v>357860</v>
      </c>
      <c r="M79549" t="s">
        <v>52</v>
      </c>
      <c r="O79549" s="1">
        <v>42067</v>
      </c>
      <c r="P79549">
        <v>1300000</v>
      </c>
    </row>
    <row r="79550" spans="11:16" x14ac:dyDescent="0.3">
      <c r="K79550" t="s">
        <v>357861</v>
      </c>
      <c r="L79550" t="s">
        <v>357862</v>
      </c>
      <c r="M79550" t="s">
        <v>52</v>
      </c>
      <c r="O79550" t="s">
        <v>1275</v>
      </c>
      <c r="P79550">
        <v>1700</v>
      </c>
    </row>
    <row r="79551" spans="11:16" x14ac:dyDescent="0.3">
      <c r="K79551" t="s">
        <v>357863</v>
      </c>
      <c r="L79551" t="s">
        <v>357864</v>
      </c>
      <c r="M79551" t="s">
        <v>256</v>
      </c>
      <c r="O79551" t="s">
        <v>22028</v>
      </c>
      <c r="P79551">
        <v>129000</v>
      </c>
    </row>
    <row r="79552" spans="11:16" x14ac:dyDescent="0.3">
      <c r="K79552" t="s">
        <v>357865</v>
      </c>
      <c r="L79552" t="s">
        <v>357866</v>
      </c>
      <c r="M79552" t="s">
        <v>52</v>
      </c>
      <c r="O79552" s="1">
        <v>40188</v>
      </c>
    </row>
    <row r="79553" spans="11:16" x14ac:dyDescent="0.3">
      <c r="K79553" t="s">
        <v>357865</v>
      </c>
      <c r="L79553" t="s">
        <v>357867</v>
      </c>
      <c r="M79553" t="s">
        <v>324</v>
      </c>
      <c r="O79553" s="1">
        <v>41642</v>
      </c>
    </row>
    <row r="79554" spans="11:16" x14ac:dyDescent="0.3">
      <c r="K79554" t="s">
        <v>357868</v>
      </c>
      <c r="L79554" t="s">
        <v>357869</v>
      </c>
      <c r="M79554" t="s">
        <v>28</v>
      </c>
      <c r="O79554" t="s">
        <v>7273</v>
      </c>
      <c r="P79554">
        <v>1250000</v>
      </c>
    </row>
    <row r="79555" spans="11:16" x14ac:dyDescent="0.3">
      <c r="K79555" t="s">
        <v>357870</v>
      </c>
      <c r="L79555" t="s">
        <v>357871</v>
      </c>
      <c r="M79555" t="s">
        <v>28</v>
      </c>
      <c r="N79555" t="s">
        <v>40</v>
      </c>
      <c r="O79555" s="1">
        <v>41887</v>
      </c>
      <c r="P79555">
        <v>20000000</v>
      </c>
    </row>
    <row r="79556" spans="11:16" x14ac:dyDescent="0.3">
      <c r="K79556" t="s">
        <v>357870</v>
      </c>
      <c r="L79556" t="s">
        <v>357872</v>
      </c>
      <c r="M79556" t="s">
        <v>256</v>
      </c>
      <c r="O79556" s="1">
        <v>41370</v>
      </c>
      <c r="P79556">
        <v>500000</v>
      </c>
    </row>
    <row r="79557" spans="11:16" x14ac:dyDescent="0.3">
      <c r="K79557" t="s">
        <v>357873</v>
      </c>
      <c r="L79557" t="s">
        <v>357874</v>
      </c>
      <c r="M79557" t="s">
        <v>28</v>
      </c>
      <c r="O79557" t="s">
        <v>46871</v>
      </c>
    </row>
    <row r="79558" spans="11:16" x14ac:dyDescent="0.3">
      <c r="K79558" t="s">
        <v>357873</v>
      </c>
      <c r="L79558" t="s">
        <v>357875</v>
      </c>
      <c r="M79558" t="s">
        <v>28</v>
      </c>
      <c r="N79558" t="s">
        <v>29</v>
      </c>
      <c r="O79558" s="1">
        <v>39022</v>
      </c>
      <c r="P79558">
        <v>12500000</v>
      </c>
    </row>
    <row r="79559" spans="11:16" x14ac:dyDescent="0.3">
      <c r="K79559" t="s">
        <v>357873</v>
      </c>
      <c r="L79559" t="s">
        <v>357876</v>
      </c>
      <c r="M79559" t="s">
        <v>28</v>
      </c>
      <c r="N79559" t="s">
        <v>40</v>
      </c>
      <c r="O79559" t="s">
        <v>30375</v>
      </c>
      <c r="P79559">
        <v>7000000</v>
      </c>
    </row>
    <row r="79560" spans="11:16" x14ac:dyDescent="0.3">
      <c r="K79560" t="s">
        <v>357877</v>
      </c>
      <c r="L79560" t="s">
        <v>357878</v>
      </c>
      <c r="M79560" t="s">
        <v>52</v>
      </c>
      <c r="O79560" s="1">
        <v>41283</v>
      </c>
      <c r="P79560">
        <v>10000</v>
      </c>
    </row>
    <row r="79561" spans="11:16" x14ac:dyDescent="0.3">
      <c r="K79561" t="s">
        <v>357879</v>
      </c>
      <c r="L79561" t="s">
        <v>357880</v>
      </c>
      <c r="M79561" t="s">
        <v>28</v>
      </c>
      <c r="O79561" s="1">
        <v>41036</v>
      </c>
      <c r="P79561">
        <v>195000</v>
      </c>
    </row>
    <row r="79562" spans="11:16" x14ac:dyDescent="0.3">
      <c r="K79562" t="s">
        <v>357881</v>
      </c>
      <c r="L79562" t="s">
        <v>357882</v>
      </c>
      <c r="M79562" t="s">
        <v>28</v>
      </c>
      <c r="N79562" t="s">
        <v>1415</v>
      </c>
      <c r="O79562" t="s">
        <v>4909</v>
      </c>
      <c r="P79562">
        <v>150000000</v>
      </c>
    </row>
    <row r="79563" spans="11:16" x14ac:dyDescent="0.3">
      <c r="K79563" t="s">
        <v>357881</v>
      </c>
      <c r="L79563" t="s">
        <v>357883</v>
      </c>
      <c r="M79563" t="s">
        <v>28</v>
      </c>
      <c r="N79563" t="s">
        <v>29</v>
      </c>
      <c r="O79563" s="1">
        <v>40186</v>
      </c>
      <c r="P79563">
        <v>20000000</v>
      </c>
    </row>
    <row r="79564" spans="11:16" x14ac:dyDescent="0.3">
      <c r="K79564" t="s">
        <v>357881</v>
      </c>
      <c r="L79564" t="s">
        <v>357884</v>
      </c>
      <c r="M79564" t="s">
        <v>28</v>
      </c>
      <c r="N79564" t="s">
        <v>40</v>
      </c>
      <c r="O79564" s="1">
        <v>39823</v>
      </c>
      <c r="P79564">
        <v>5000000</v>
      </c>
    </row>
    <row r="79565" spans="11:16" x14ac:dyDescent="0.3">
      <c r="K79565" t="s">
        <v>357881</v>
      </c>
      <c r="L79565" t="s">
        <v>357885</v>
      </c>
      <c r="M79565" t="s">
        <v>28</v>
      </c>
      <c r="N79565" t="s">
        <v>8998</v>
      </c>
      <c r="O79565" t="s">
        <v>7614</v>
      </c>
      <c r="P79565">
        <v>225000000</v>
      </c>
    </row>
    <row r="79566" spans="11:16" x14ac:dyDescent="0.3">
      <c r="K79566" t="s">
        <v>357881</v>
      </c>
      <c r="L79566" t="s">
        <v>357886</v>
      </c>
      <c r="M79566" t="s">
        <v>749</v>
      </c>
      <c r="O79566" t="s">
        <v>24927</v>
      </c>
      <c r="P79566">
        <v>856468</v>
      </c>
    </row>
    <row r="79567" spans="11:16" x14ac:dyDescent="0.3">
      <c r="K79567" t="s">
        <v>357881</v>
      </c>
      <c r="L79567" t="s">
        <v>357887</v>
      </c>
      <c r="M79567" t="s">
        <v>1537</v>
      </c>
      <c r="O79567" s="1">
        <v>41951</v>
      </c>
      <c r="P79567">
        <v>60000000</v>
      </c>
    </row>
    <row r="79568" spans="11:16" x14ac:dyDescent="0.3">
      <c r="K79568" t="s">
        <v>357881</v>
      </c>
      <c r="L79568" t="s">
        <v>357888</v>
      </c>
      <c r="M79568" t="s">
        <v>28</v>
      </c>
      <c r="N79568" t="s">
        <v>493</v>
      </c>
      <c r="O79568" t="s">
        <v>306</v>
      </c>
      <c r="P79568">
        <v>30000000</v>
      </c>
    </row>
    <row r="79569" spans="11:16" x14ac:dyDescent="0.3">
      <c r="K79569" t="s">
        <v>357881</v>
      </c>
      <c r="L79569" t="s">
        <v>357889</v>
      </c>
      <c r="M79569" t="s">
        <v>28</v>
      </c>
      <c r="N79569" t="s">
        <v>1189</v>
      </c>
      <c r="O79569" t="s">
        <v>8083</v>
      </c>
      <c r="P79569">
        <v>40000000</v>
      </c>
    </row>
    <row r="79570" spans="11:16" x14ac:dyDescent="0.3">
      <c r="K79570" t="s">
        <v>357890</v>
      </c>
      <c r="L79570" t="s">
        <v>357891</v>
      </c>
      <c r="M79570" t="s">
        <v>28</v>
      </c>
      <c r="O79570" t="s">
        <v>17319</v>
      </c>
      <c r="P79570">
        <v>3686298</v>
      </c>
    </row>
    <row r="79571" spans="11:16" x14ac:dyDescent="0.3">
      <c r="K79571" t="s">
        <v>357890</v>
      </c>
      <c r="L79571" t="s">
        <v>357892</v>
      </c>
      <c r="M79571" t="s">
        <v>28</v>
      </c>
      <c r="O79571" t="s">
        <v>27188</v>
      </c>
      <c r="P79571">
        <v>132289</v>
      </c>
    </row>
    <row r="79572" spans="11:16" x14ac:dyDescent="0.3">
      <c r="K79572" t="s">
        <v>357893</v>
      </c>
      <c r="L79572" t="s">
        <v>357894</v>
      </c>
      <c r="M79572" t="s">
        <v>28</v>
      </c>
      <c r="N79572" t="s">
        <v>29</v>
      </c>
      <c r="O79572" s="1">
        <v>39550</v>
      </c>
      <c r="P79572">
        <v>12000000</v>
      </c>
    </row>
    <row r="79573" spans="11:16" x14ac:dyDescent="0.3">
      <c r="K79573" t="s">
        <v>357893</v>
      </c>
      <c r="L79573" t="s">
        <v>357895</v>
      </c>
      <c r="M79573" t="s">
        <v>28</v>
      </c>
      <c r="N79573" t="s">
        <v>493</v>
      </c>
      <c r="O79573" t="s">
        <v>14243</v>
      </c>
    </row>
    <row r="79574" spans="11:16" x14ac:dyDescent="0.3">
      <c r="K79574" t="s">
        <v>357893</v>
      </c>
      <c r="L79574" t="s">
        <v>357896</v>
      </c>
      <c r="M79574" t="s">
        <v>28</v>
      </c>
      <c r="N79574" t="s">
        <v>493</v>
      </c>
      <c r="O79574" s="1">
        <v>40943</v>
      </c>
      <c r="P79574">
        <v>5000000</v>
      </c>
    </row>
    <row r="79575" spans="11:16" x14ac:dyDescent="0.3">
      <c r="K79575" t="s">
        <v>357897</v>
      </c>
      <c r="L79575" t="s">
        <v>357898</v>
      </c>
      <c r="M79575" t="s">
        <v>28</v>
      </c>
      <c r="O79575" s="1">
        <v>41554</v>
      </c>
      <c r="P79575">
        <v>15910140</v>
      </c>
    </row>
    <row r="79576" spans="11:16" x14ac:dyDescent="0.3">
      <c r="K79576" t="s">
        <v>357899</v>
      </c>
      <c r="L79576" t="s">
        <v>357900</v>
      </c>
      <c r="M79576" t="s">
        <v>28</v>
      </c>
      <c r="O79576" t="s">
        <v>12997</v>
      </c>
      <c r="P79576">
        <v>750000</v>
      </c>
    </row>
    <row r="79577" spans="11:16" x14ac:dyDescent="0.3">
      <c r="K79577" t="s">
        <v>357901</v>
      </c>
      <c r="L79577" t="s">
        <v>357902</v>
      </c>
      <c r="M79577" t="s">
        <v>28</v>
      </c>
      <c r="N79577" t="s">
        <v>29</v>
      </c>
      <c r="O79577" t="s">
        <v>35637</v>
      </c>
      <c r="P79577">
        <v>5000000</v>
      </c>
    </row>
    <row r="79578" spans="11:16" x14ac:dyDescent="0.3">
      <c r="K79578" t="s">
        <v>357901</v>
      </c>
      <c r="L79578" t="s">
        <v>357903</v>
      </c>
      <c r="M79578" t="s">
        <v>28</v>
      </c>
      <c r="N79578" t="s">
        <v>40</v>
      </c>
      <c r="O79578" s="1">
        <v>41487</v>
      </c>
      <c r="P79578">
        <v>5000000</v>
      </c>
    </row>
    <row r="79579" spans="11:16" x14ac:dyDescent="0.3">
      <c r="K79579" t="s">
        <v>357904</v>
      </c>
      <c r="L79579" t="s">
        <v>357905</v>
      </c>
      <c r="M79579" t="s">
        <v>91</v>
      </c>
      <c r="O79579" s="1">
        <v>41279</v>
      </c>
    </row>
    <row r="79580" spans="11:16" x14ac:dyDescent="0.3">
      <c r="K79580" t="s">
        <v>357906</v>
      </c>
      <c r="L79580" t="s">
        <v>357907</v>
      </c>
      <c r="M79580" t="s">
        <v>28</v>
      </c>
      <c r="N79580" t="s">
        <v>493</v>
      </c>
      <c r="O79580" s="1">
        <v>41617</v>
      </c>
      <c r="P79580">
        <v>10000000</v>
      </c>
    </row>
    <row r="79581" spans="11:16" x14ac:dyDescent="0.3">
      <c r="K79581" t="s">
        <v>357906</v>
      </c>
      <c r="L79581" t="s">
        <v>357908</v>
      </c>
      <c r="M79581" t="s">
        <v>28</v>
      </c>
      <c r="N79581" t="s">
        <v>493</v>
      </c>
      <c r="O79581" t="s">
        <v>1348</v>
      </c>
      <c r="P79581">
        <v>5000000</v>
      </c>
    </row>
    <row r="79582" spans="11:16" x14ac:dyDescent="0.3">
      <c r="K79582" t="s">
        <v>357909</v>
      </c>
      <c r="L79582" t="s">
        <v>357910</v>
      </c>
      <c r="M79582" t="s">
        <v>28</v>
      </c>
      <c r="O79582" s="1">
        <v>40067</v>
      </c>
      <c r="P79582">
        <v>7729998</v>
      </c>
    </row>
    <row r="79583" spans="11:16" x14ac:dyDescent="0.3">
      <c r="K79583" t="s">
        <v>357911</v>
      </c>
      <c r="L79583" t="s">
        <v>357912</v>
      </c>
      <c r="M79583" t="s">
        <v>223</v>
      </c>
      <c r="O79583" t="s">
        <v>68978</v>
      </c>
    </row>
    <row r="79584" spans="11:16" x14ac:dyDescent="0.3">
      <c r="K79584" t="s">
        <v>357913</v>
      </c>
      <c r="L79584" t="s">
        <v>357914</v>
      </c>
      <c r="M79584" t="s">
        <v>91</v>
      </c>
      <c r="O79584" t="s">
        <v>7154</v>
      </c>
      <c r="P79584">
        <v>646277</v>
      </c>
    </row>
    <row r="79585" spans="11:16" x14ac:dyDescent="0.3">
      <c r="K79585" t="s">
        <v>357915</v>
      </c>
      <c r="L79585" t="s">
        <v>357916</v>
      </c>
      <c r="M79585" t="s">
        <v>28</v>
      </c>
      <c r="O79585" t="s">
        <v>56438</v>
      </c>
      <c r="P79585">
        <v>1121449</v>
      </c>
    </row>
    <row r="79586" spans="11:16" x14ac:dyDescent="0.3">
      <c r="K79586" t="s">
        <v>357917</v>
      </c>
      <c r="L79586" t="s">
        <v>357918</v>
      </c>
      <c r="M79586" t="s">
        <v>324</v>
      </c>
      <c r="O79586" s="1">
        <v>40575</v>
      </c>
      <c r="P79586">
        <v>5000</v>
      </c>
    </row>
    <row r="79587" spans="11:16" x14ac:dyDescent="0.3">
      <c r="K79587" t="s">
        <v>357919</v>
      </c>
      <c r="L79587" t="s">
        <v>357920</v>
      </c>
      <c r="M79587" t="s">
        <v>324</v>
      </c>
      <c r="O79587" s="1">
        <v>40909</v>
      </c>
      <c r="P79587">
        <v>2323536</v>
      </c>
    </row>
    <row r="79588" spans="11:16" x14ac:dyDescent="0.3">
      <c r="K79588" t="s">
        <v>357919</v>
      </c>
      <c r="L79588" t="s">
        <v>357921</v>
      </c>
      <c r="M79588" t="s">
        <v>28</v>
      </c>
      <c r="O79588" t="s">
        <v>2589</v>
      </c>
      <c r="P79588">
        <v>0</v>
      </c>
    </row>
    <row r="79589" spans="11:16" x14ac:dyDescent="0.3">
      <c r="K79589" t="s">
        <v>357919</v>
      </c>
      <c r="L79589" t="s">
        <v>357922</v>
      </c>
      <c r="M79589" t="s">
        <v>28</v>
      </c>
      <c r="O79589" t="s">
        <v>152195</v>
      </c>
      <c r="P79589">
        <v>2271706</v>
      </c>
    </row>
    <row r="79590" spans="11:16" x14ac:dyDescent="0.3">
      <c r="K79590" t="s">
        <v>357923</v>
      </c>
      <c r="L79590" t="s">
        <v>357924</v>
      </c>
      <c r="M79590" t="s">
        <v>28</v>
      </c>
      <c r="O79590" s="1">
        <v>41282</v>
      </c>
    </row>
    <row r="79591" spans="11:16" x14ac:dyDescent="0.3">
      <c r="K79591" t="s">
        <v>357925</v>
      </c>
      <c r="L79591" t="s">
        <v>357926</v>
      </c>
      <c r="M79591" t="s">
        <v>28</v>
      </c>
      <c r="N79591" t="s">
        <v>40</v>
      </c>
      <c r="O79591" t="s">
        <v>45873</v>
      </c>
    </row>
    <row r="79592" spans="11:16" x14ac:dyDescent="0.3">
      <c r="K79592" t="s">
        <v>357925</v>
      </c>
      <c r="L79592" t="s">
        <v>357927</v>
      </c>
      <c r="M79592" t="s">
        <v>28</v>
      </c>
      <c r="N79592" t="s">
        <v>29</v>
      </c>
      <c r="O79592" s="1">
        <v>37998</v>
      </c>
      <c r="P79592">
        <v>3600000</v>
      </c>
    </row>
    <row r="79593" spans="11:16" x14ac:dyDescent="0.3">
      <c r="K79593" t="s">
        <v>357928</v>
      </c>
      <c r="L79593" t="s">
        <v>357929</v>
      </c>
      <c r="M79593" t="s">
        <v>190</v>
      </c>
      <c r="O79593" t="s">
        <v>5357</v>
      </c>
    </row>
    <row r="79594" spans="11:16" x14ac:dyDescent="0.3">
      <c r="K79594" t="s">
        <v>357928</v>
      </c>
      <c r="L79594" t="s">
        <v>357930</v>
      </c>
      <c r="M79594" t="s">
        <v>52</v>
      </c>
      <c r="O79594" s="1">
        <v>39814</v>
      </c>
    </row>
    <row r="79595" spans="11:16" x14ac:dyDescent="0.3">
      <c r="K79595" t="s">
        <v>357931</v>
      </c>
      <c r="L79595" t="s">
        <v>357932</v>
      </c>
      <c r="M79595" t="s">
        <v>256</v>
      </c>
      <c r="O79595" t="s">
        <v>16224</v>
      </c>
      <c r="P79595">
        <v>401200</v>
      </c>
    </row>
    <row r="79596" spans="11:16" x14ac:dyDescent="0.3">
      <c r="K79596" t="s">
        <v>357931</v>
      </c>
      <c r="L79596" t="s">
        <v>357933</v>
      </c>
      <c r="M79596" t="s">
        <v>28</v>
      </c>
      <c r="N79596" t="s">
        <v>493</v>
      </c>
      <c r="O79596" s="1">
        <v>39604</v>
      </c>
      <c r="P79596">
        <v>15000000</v>
      </c>
    </row>
    <row r="79597" spans="11:16" x14ac:dyDescent="0.3">
      <c r="K79597" t="s">
        <v>357931</v>
      </c>
      <c r="L79597" t="s">
        <v>357934</v>
      </c>
      <c r="M79597" t="s">
        <v>91</v>
      </c>
      <c r="O79597" t="s">
        <v>98541</v>
      </c>
    </row>
    <row r="79598" spans="11:16" x14ac:dyDescent="0.3">
      <c r="K79598" t="s">
        <v>357935</v>
      </c>
      <c r="L79598" t="s">
        <v>357936</v>
      </c>
      <c r="M79598" t="s">
        <v>256</v>
      </c>
      <c r="O79598" s="1">
        <v>42285</v>
      </c>
      <c r="P79598">
        <v>3842900</v>
      </c>
    </row>
    <row r="79599" spans="11:16" x14ac:dyDescent="0.3">
      <c r="K79599" t="s">
        <v>357935</v>
      </c>
      <c r="L79599" t="s">
        <v>357937</v>
      </c>
      <c r="M79599" t="s">
        <v>256</v>
      </c>
      <c r="O79599" s="1">
        <v>41984</v>
      </c>
      <c r="P79599">
        <v>1550000</v>
      </c>
    </row>
    <row r="79600" spans="11:16" x14ac:dyDescent="0.3">
      <c r="K79600" t="s">
        <v>357935</v>
      </c>
      <c r="L79600" t="s">
        <v>357938</v>
      </c>
      <c r="M79600" t="s">
        <v>28</v>
      </c>
      <c r="O79600" s="1">
        <v>41762</v>
      </c>
      <c r="P79600">
        <v>1720000</v>
      </c>
    </row>
    <row r="79601" spans="11:16" x14ac:dyDescent="0.3">
      <c r="K79601" t="s">
        <v>357939</v>
      </c>
      <c r="L79601" t="s">
        <v>357940</v>
      </c>
      <c r="M79601" t="s">
        <v>28</v>
      </c>
      <c r="O79601" s="1">
        <v>42156</v>
      </c>
      <c r="P79601">
        <v>8086479</v>
      </c>
    </row>
    <row r="79602" spans="11:16" x14ac:dyDescent="0.3">
      <c r="K79602" t="s">
        <v>357939</v>
      </c>
      <c r="L79602" t="s">
        <v>357941</v>
      </c>
      <c r="M79602" t="s">
        <v>28</v>
      </c>
      <c r="O79602" t="s">
        <v>2034</v>
      </c>
      <c r="P79602">
        <v>8513737</v>
      </c>
    </row>
    <row r="79603" spans="11:16" x14ac:dyDescent="0.3">
      <c r="K79603" t="s">
        <v>357942</v>
      </c>
      <c r="L79603" t="s">
        <v>357943</v>
      </c>
      <c r="M79603" t="s">
        <v>52</v>
      </c>
      <c r="O79603" s="1">
        <v>41282</v>
      </c>
      <c r="P79603">
        <v>463779</v>
      </c>
    </row>
    <row r="79604" spans="11:16" x14ac:dyDescent="0.3">
      <c r="K79604" t="s">
        <v>357944</v>
      </c>
      <c r="L79604" t="s">
        <v>357945</v>
      </c>
      <c r="M79604" t="s">
        <v>28</v>
      </c>
      <c r="O79604" t="s">
        <v>59938</v>
      </c>
      <c r="P79604">
        <v>515500</v>
      </c>
    </row>
    <row r="79605" spans="11:16" x14ac:dyDescent="0.3">
      <c r="K79605" t="s">
        <v>357944</v>
      </c>
      <c r="L79605" t="s">
        <v>357946</v>
      </c>
      <c r="M79605" t="s">
        <v>256</v>
      </c>
      <c r="O79605" s="1">
        <v>39883</v>
      </c>
      <c r="P79605">
        <v>150000</v>
      </c>
    </row>
    <row r="79606" spans="11:16" x14ac:dyDescent="0.3">
      <c r="K79606" t="s">
        <v>357944</v>
      </c>
      <c r="L79606" t="s">
        <v>357947</v>
      </c>
      <c r="M79606" t="s">
        <v>28</v>
      </c>
      <c r="O79606" t="s">
        <v>17330</v>
      </c>
      <c r="P79606">
        <v>475000</v>
      </c>
    </row>
    <row r="79607" spans="11:16" x14ac:dyDescent="0.3">
      <c r="K79607" t="s">
        <v>357944</v>
      </c>
      <c r="L79607" t="s">
        <v>357948</v>
      </c>
      <c r="M79607" t="s">
        <v>256</v>
      </c>
      <c r="O79607" t="s">
        <v>12398</v>
      </c>
      <c r="P79607">
        <v>275000</v>
      </c>
    </row>
    <row r="79608" spans="11:16" x14ac:dyDescent="0.3">
      <c r="K79608" t="s">
        <v>357949</v>
      </c>
      <c r="L79608" t="s">
        <v>357950</v>
      </c>
      <c r="M79608" t="s">
        <v>28</v>
      </c>
      <c r="N79608" t="s">
        <v>40</v>
      </c>
      <c r="O79608" s="1">
        <v>38879</v>
      </c>
      <c r="P79608">
        <v>500000</v>
      </c>
    </row>
    <row r="79609" spans="11:16" x14ac:dyDescent="0.3">
      <c r="K79609" t="s">
        <v>357949</v>
      </c>
      <c r="L79609" t="s">
        <v>357951</v>
      </c>
      <c r="M79609" t="s">
        <v>28</v>
      </c>
      <c r="O79609" t="s">
        <v>14100</v>
      </c>
      <c r="P79609">
        <v>5281191</v>
      </c>
    </row>
    <row r="79610" spans="11:16" x14ac:dyDescent="0.3">
      <c r="K79610" t="s">
        <v>357949</v>
      </c>
      <c r="L79610" t="s">
        <v>357952</v>
      </c>
      <c r="M79610" t="s">
        <v>28</v>
      </c>
      <c r="O79610" s="1">
        <v>39724</v>
      </c>
      <c r="P79610">
        <v>4500000</v>
      </c>
    </row>
    <row r="79611" spans="11:16" x14ac:dyDescent="0.3">
      <c r="K79611" t="s">
        <v>357953</v>
      </c>
      <c r="L79611" t="s">
        <v>357954</v>
      </c>
      <c r="M79611" t="s">
        <v>190</v>
      </c>
      <c r="O79611" t="s">
        <v>11110</v>
      </c>
    </row>
    <row r="79612" spans="11:16" x14ac:dyDescent="0.3">
      <c r="K79612" t="s">
        <v>357955</v>
      </c>
      <c r="L79612" t="s">
        <v>357956</v>
      </c>
      <c r="M79612" t="s">
        <v>28</v>
      </c>
      <c r="O79612" s="1">
        <v>37903</v>
      </c>
      <c r="P79612">
        <v>3100000</v>
      </c>
    </row>
    <row r="79613" spans="11:16" x14ac:dyDescent="0.3">
      <c r="K79613" t="s">
        <v>357957</v>
      </c>
      <c r="L79613" t="s">
        <v>357958</v>
      </c>
      <c r="M79613" t="s">
        <v>190</v>
      </c>
      <c r="O79613" t="s">
        <v>16720</v>
      </c>
    </row>
    <row r="79614" spans="11:16" x14ac:dyDescent="0.3">
      <c r="K79614" t="s">
        <v>357959</v>
      </c>
      <c r="L79614" t="s">
        <v>357960</v>
      </c>
      <c r="M79614" t="s">
        <v>28</v>
      </c>
      <c r="O79614" t="s">
        <v>5614</v>
      </c>
      <c r="P79614">
        <v>55000000</v>
      </c>
    </row>
    <row r="79615" spans="11:16" x14ac:dyDescent="0.3">
      <c r="K79615" t="s">
        <v>357959</v>
      </c>
      <c r="L79615" t="s">
        <v>357961</v>
      </c>
      <c r="M79615" t="s">
        <v>28</v>
      </c>
      <c r="O79615" s="1">
        <v>42248</v>
      </c>
      <c r="P79615">
        <v>50000000</v>
      </c>
    </row>
    <row r="79616" spans="11:16" x14ac:dyDescent="0.3">
      <c r="K79616" t="s">
        <v>357962</v>
      </c>
      <c r="L79616" t="s">
        <v>357963</v>
      </c>
      <c r="M79616" t="s">
        <v>324</v>
      </c>
      <c r="O79616" s="1">
        <v>38353</v>
      </c>
    </row>
    <row r="79617" spans="11:16" x14ac:dyDescent="0.3">
      <c r="K79617" t="s">
        <v>357962</v>
      </c>
      <c r="L79617" t="s">
        <v>357964</v>
      </c>
      <c r="M79617" t="s">
        <v>28</v>
      </c>
      <c r="N79617" t="s">
        <v>29</v>
      </c>
      <c r="O79617" s="1">
        <v>39425</v>
      </c>
      <c r="P79617">
        <v>2850000</v>
      </c>
    </row>
    <row r="79618" spans="11:16" x14ac:dyDescent="0.3">
      <c r="K79618" t="s">
        <v>357962</v>
      </c>
      <c r="L79618" t="s">
        <v>357965</v>
      </c>
      <c r="M79618" t="s">
        <v>28</v>
      </c>
      <c r="N79618" t="s">
        <v>40</v>
      </c>
      <c r="O79618" s="1">
        <v>38364</v>
      </c>
      <c r="P79618">
        <v>5600000</v>
      </c>
    </row>
    <row r="79619" spans="11:16" x14ac:dyDescent="0.3">
      <c r="K79619" t="s">
        <v>357966</v>
      </c>
      <c r="L79619" t="s">
        <v>357967</v>
      </c>
      <c r="M79619" t="s">
        <v>28</v>
      </c>
      <c r="O79619" s="1">
        <v>42132</v>
      </c>
      <c r="P79619">
        <v>305000</v>
      </c>
    </row>
    <row r="79620" spans="11:16" x14ac:dyDescent="0.3">
      <c r="K79620" t="s">
        <v>357966</v>
      </c>
      <c r="L79620" t="s">
        <v>357968</v>
      </c>
      <c r="M79620" t="s">
        <v>52</v>
      </c>
      <c r="O79620" t="s">
        <v>1576</v>
      </c>
      <c r="P79620">
        <v>30000</v>
      </c>
    </row>
    <row r="79621" spans="11:16" x14ac:dyDescent="0.3">
      <c r="K79621" t="s">
        <v>357969</v>
      </c>
      <c r="L79621" t="s">
        <v>357970</v>
      </c>
      <c r="M79621" t="s">
        <v>324</v>
      </c>
      <c r="O79621" s="1">
        <v>39455</v>
      </c>
      <c r="P79621">
        <v>1000000</v>
      </c>
    </row>
    <row r="79622" spans="11:16" x14ac:dyDescent="0.3">
      <c r="K79622" t="s">
        <v>357969</v>
      </c>
      <c r="L79622" t="s">
        <v>357971</v>
      </c>
      <c r="M79622" t="s">
        <v>324</v>
      </c>
      <c r="O79622" s="1">
        <v>39454</v>
      </c>
      <c r="P79622">
        <v>2000000</v>
      </c>
    </row>
    <row r="79623" spans="11:16" x14ac:dyDescent="0.3">
      <c r="K79623" t="s">
        <v>357969</v>
      </c>
      <c r="L79623" t="s">
        <v>357972</v>
      </c>
      <c r="M79623" t="s">
        <v>52</v>
      </c>
      <c r="O79623" s="1">
        <v>39093</v>
      </c>
      <c r="P79623">
        <v>1750000</v>
      </c>
    </row>
    <row r="79624" spans="11:16" x14ac:dyDescent="0.3">
      <c r="K79624" t="s">
        <v>357973</v>
      </c>
      <c r="L79624" t="s">
        <v>357974</v>
      </c>
      <c r="M79624" t="s">
        <v>52</v>
      </c>
      <c r="O79624" s="1">
        <v>42129</v>
      </c>
      <c r="P79624">
        <v>2500000</v>
      </c>
    </row>
    <row r="79625" spans="11:16" x14ac:dyDescent="0.3">
      <c r="K79625" t="s">
        <v>357975</v>
      </c>
      <c r="L79625" t="s">
        <v>357976</v>
      </c>
      <c r="M79625" t="s">
        <v>3620</v>
      </c>
      <c r="O79625" s="1">
        <v>42344</v>
      </c>
      <c r="P79625">
        <v>8032</v>
      </c>
    </row>
    <row r="79626" spans="11:16" x14ac:dyDescent="0.3">
      <c r="K79626" t="s">
        <v>357977</v>
      </c>
      <c r="L79626" t="s">
        <v>357978</v>
      </c>
      <c r="M79626" t="s">
        <v>28</v>
      </c>
      <c r="O79626" s="1">
        <v>42005</v>
      </c>
      <c r="P79626">
        <v>6000000</v>
      </c>
    </row>
    <row r="79627" spans="11:16" x14ac:dyDescent="0.3">
      <c r="K79627" t="s">
        <v>357977</v>
      </c>
      <c r="L79627" t="s">
        <v>357979</v>
      </c>
      <c r="M79627" t="s">
        <v>28</v>
      </c>
      <c r="N79627" t="s">
        <v>40</v>
      </c>
      <c r="O79627" s="1">
        <v>41914</v>
      </c>
      <c r="P79627">
        <v>500000</v>
      </c>
    </row>
    <row r="79628" spans="11:16" x14ac:dyDescent="0.3">
      <c r="K79628" t="s">
        <v>357980</v>
      </c>
      <c r="L79628" t="s">
        <v>357981</v>
      </c>
      <c r="M79628" t="s">
        <v>256</v>
      </c>
      <c r="O79628" s="1">
        <v>40798</v>
      </c>
      <c r="P79628">
        <v>400000</v>
      </c>
    </row>
    <row r="79629" spans="11:16" x14ac:dyDescent="0.3">
      <c r="K79629" t="s">
        <v>357980</v>
      </c>
      <c r="L79629" t="s">
        <v>357982</v>
      </c>
      <c r="M79629" t="s">
        <v>256</v>
      </c>
      <c r="O79629" t="s">
        <v>11752</v>
      </c>
      <c r="P79629">
        <v>2000000</v>
      </c>
    </row>
    <row r="79630" spans="11:16" x14ac:dyDescent="0.3">
      <c r="K79630" t="s">
        <v>357980</v>
      </c>
      <c r="L79630" t="s">
        <v>357983</v>
      </c>
      <c r="M79630" t="s">
        <v>256</v>
      </c>
      <c r="O79630" t="s">
        <v>12997</v>
      </c>
      <c r="P79630">
        <v>3000000</v>
      </c>
    </row>
    <row r="79631" spans="11:16" x14ac:dyDescent="0.3">
      <c r="K79631" t="s">
        <v>357980</v>
      </c>
      <c r="L79631" t="s">
        <v>357984</v>
      </c>
      <c r="M79631" t="s">
        <v>28</v>
      </c>
      <c r="N79631" t="s">
        <v>40</v>
      </c>
      <c r="O79631" t="s">
        <v>78106</v>
      </c>
      <c r="P79631">
        <v>10600000</v>
      </c>
    </row>
    <row r="79632" spans="11:16" x14ac:dyDescent="0.3">
      <c r="K79632" t="s">
        <v>357980</v>
      </c>
      <c r="L79632" t="s">
        <v>357985</v>
      </c>
      <c r="M79632" t="s">
        <v>28</v>
      </c>
      <c r="O79632" s="1">
        <v>41278</v>
      </c>
      <c r="P79632">
        <v>1200000</v>
      </c>
    </row>
    <row r="79633" spans="11:16" x14ac:dyDescent="0.3">
      <c r="K79633" t="s">
        <v>357980</v>
      </c>
      <c r="L79633" t="s">
        <v>357986</v>
      </c>
      <c r="M79633" t="s">
        <v>28</v>
      </c>
      <c r="N79633" t="s">
        <v>1189</v>
      </c>
      <c r="O79633" s="1">
        <v>40515</v>
      </c>
      <c r="P79633">
        <v>10000000</v>
      </c>
    </row>
    <row r="79634" spans="11:16" x14ac:dyDescent="0.3">
      <c r="K79634" t="s">
        <v>357980</v>
      </c>
      <c r="L79634" t="s">
        <v>357987</v>
      </c>
      <c r="M79634" t="s">
        <v>256</v>
      </c>
      <c r="O79634" t="s">
        <v>8869</v>
      </c>
      <c r="P79634">
        <v>2000000</v>
      </c>
    </row>
    <row r="79635" spans="11:16" x14ac:dyDescent="0.3">
      <c r="K79635" t="s">
        <v>357980</v>
      </c>
      <c r="L79635" t="s">
        <v>357988</v>
      </c>
      <c r="M79635" t="s">
        <v>28</v>
      </c>
      <c r="O79635" s="1">
        <v>40915</v>
      </c>
      <c r="P79635">
        <v>3000000</v>
      </c>
    </row>
    <row r="79636" spans="11:16" x14ac:dyDescent="0.3">
      <c r="K79636" t="s">
        <v>357980</v>
      </c>
      <c r="L79636" t="s">
        <v>357989</v>
      </c>
      <c r="M79636" t="s">
        <v>28</v>
      </c>
      <c r="N79636" t="s">
        <v>493</v>
      </c>
      <c r="O79636" t="s">
        <v>96474</v>
      </c>
      <c r="P79636">
        <v>25000000</v>
      </c>
    </row>
    <row r="79637" spans="11:16" x14ac:dyDescent="0.3">
      <c r="K79637" t="s">
        <v>357980</v>
      </c>
      <c r="L79637" t="s">
        <v>357990</v>
      </c>
      <c r="M79637" t="s">
        <v>256</v>
      </c>
      <c r="O79637" t="s">
        <v>8248</v>
      </c>
      <c r="P79637">
        <v>1500000</v>
      </c>
    </row>
    <row r="79638" spans="11:16" x14ac:dyDescent="0.3">
      <c r="K79638" t="s">
        <v>357980</v>
      </c>
      <c r="L79638" t="s">
        <v>357991</v>
      </c>
      <c r="M79638" t="s">
        <v>28</v>
      </c>
      <c r="N79638" t="s">
        <v>29</v>
      </c>
      <c r="O79638" t="s">
        <v>8017</v>
      </c>
      <c r="P79638">
        <v>7000000</v>
      </c>
    </row>
    <row r="79639" spans="11:16" x14ac:dyDescent="0.3">
      <c r="K79639" t="s">
        <v>357992</v>
      </c>
      <c r="L79639" t="s">
        <v>357993</v>
      </c>
      <c r="M79639" t="s">
        <v>28</v>
      </c>
      <c r="N79639" t="s">
        <v>40</v>
      </c>
      <c r="O79639" t="s">
        <v>15269</v>
      </c>
      <c r="P79639">
        <v>3405256</v>
      </c>
    </row>
    <row r="79640" spans="11:16" x14ac:dyDescent="0.3">
      <c r="K79640" t="s">
        <v>357992</v>
      </c>
      <c r="L79640" t="s">
        <v>357994</v>
      </c>
      <c r="M79640" t="s">
        <v>52</v>
      </c>
      <c r="O79640" t="s">
        <v>21157</v>
      </c>
      <c r="P79640">
        <v>1424811</v>
      </c>
    </row>
    <row r="79641" spans="11:16" x14ac:dyDescent="0.3">
      <c r="K79641" t="s">
        <v>357995</v>
      </c>
      <c r="L79641" t="s">
        <v>357996</v>
      </c>
      <c r="M79641" t="s">
        <v>256</v>
      </c>
      <c r="O79641" s="1">
        <v>41767</v>
      </c>
      <c r="P79641">
        <v>200000</v>
      </c>
    </row>
    <row r="79642" spans="11:16" x14ac:dyDescent="0.3">
      <c r="K79642" t="s">
        <v>357995</v>
      </c>
      <c r="L79642" t="s">
        <v>357997</v>
      </c>
      <c r="M79642" t="s">
        <v>256</v>
      </c>
      <c r="O79642" t="s">
        <v>4753</v>
      </c>
      <c r="P79642">
        <v>830000</v>
      </c>
    </row>
    <row r="79643" spans="11:16" x14ac:dyDescent="0.3">
      <c r="K79643" t="s">
        <v>357998</v>
      </c>
      <c r="L79643" t="s">
        <v>357999</v>
      </c>
      <c r="M79643" t="s">
        <v>3620</v>
      </c>
      <c r="O79643" t="s">
        <v>7022</v>
      </c>
      <c r="P79643">
        <v>278745</v>
      </c>
    </row>
    <row r="79644" spans="11:16" x14ac:dyDescent="0.3">
      <c r="K79644" t="s">
        <v>357998</v>
      </c>
      <c r="L79644" t="s">
        <v>358000</v>
      </c>
      <c r="M79644" t="s">
        <v>3620</v>
      </c>
      <c r="O79644" t="s">
        <v>65004</v>
      </c>
      <c r="P79644">
        <v>548270</v>
      </c>
    </row>
    <row r="79645" spans="11:16" x14ac:dyDescent="0.3">
      <c r="K79645" t="s">
        <v>357998</v>
      </c>
      <c r="L79645" t="s">
        <v>358001</v>
      </c>
      <c r="M79645" t="s">
        <v>3620</v>
      </c>
      <c r="O79645" s="1">
        <v>42005</v>
      </c>
      <c r="P79645">
        <v>825000</v>
      </c>
    </row>
    <row r="79646" spans="11:16" x14ac:dyDescent="0.3">
      <c r="K79646" t="s">
        <v>358002</v>
      </c>
      <c r="L79646" t="s">
        <v>358003</v>
      </c>
      <c r="M79646" t="s">
        <v>28</v>
      </c>
      <c r="N79646" t="s">
        <v>1189</v>
      </c>
      <c r="O79646" s="1">
        <v>39085</v>
      </c>
      <c r="P79646">
        <v>10000000</v>
      </c>
    </row>
    <row r="79647" spans="11:16" x14ac:dyDescent="0.3">
      <c r="K79647" t="s">
        <v>358004</v>
      </c>
      <c r="L79647" t="s">
        <v>358005</v>
      </c>
      <c r="M79647" t="s">
        <v>190</v>
      </c>
      <c r="O79647" t="s">
        <v>5005</v>
      </c>
      <c r="P79647">
        <v>5000</v>
      </c>
    </row>
    <row r="79648" spans="11:16" x14ac:dyDescent="0.3">
      <c r="K79648" t="s">
        <v>358006</v>
      </c>
      <c r="L79648" t="s">
        <v>358007</v>
      </c>
      <c r="M79648" t="s">
        <v>52</v>
      </c>
      <c r="O79648" s="1">
        <v>40917</v>
      </c>
      <c r="P79648">
        <v>28000</v>
      </c>
    </row>
    <row r="79649" spans="11:16" x14ac:dyDescent="0.3">
      <c r="K79649" t="s">
        <v>358008</v>
      </c>
      <c r="L79649" t="s">
        <v>358009</v>
      </c>
      <c r="M79649" t="s">
        <v>52</v>
      </c>
      <c r="O79649" t="s">
        <v>6455</v>
      </c>
    </row>
    <row r="79650" spans="11:16" x14ac:dyDescent="0.3">
      <c r="K79650" t="s">
        <v>358010</v>
      </c>
      <c r="L79650" t="s">
        <v>358011</v>
      </c>
      <c r="M79650" t="s">
        <v>28</v>
      </c>
      <c r="N79650" t="s">
        <v>40</v>
      </c>
      <c r="O79650" t="s">
        <v>16937</v>
      </c>
    </row>
    <row r="79651" spans="11:16" x14ac:dyDescent="0.3">
      <c r="K79651" t="s">
        <v>358012</v>
      </c>
      <c r="L79651" t="s">
        <v>358013</v>
      </c>
      <c r="M79651" t="s">
        <v>28</v>
      </c>
      <c r="O79651" t="s">
        <v>16657</v>
      </c>
      <c r="P79651">
        <v>5000000</v>
      </c>
    </row>
    <row r="79652" spans="11:16" x14ac:dyDescent="0.3">
      <c r="K79652" t="s">
        <v>358014</v>
      </c>
      <c r="L79652" t="s">
        <v>358015</v>
      </c>
      <c r="M79652" t="s">
        <v>52</v>
      </c>
      <c r="O79652" t="s">
        <v>3646</v>
      </c>
      <c r="P79652">
        <v>420000</v>
      </c>
    </row>
    <row r="79653" spans="11:16" x14ac:dyDescent="0.3">
      <c r="K79653" t="s">
        <v>358016</v>
      </c>
      <c r="L79653" t="s">
        <v>358017</v>
      </c>
      <c r="M79653" t="s">
        <v>190</v>
      </c>
      <c r="O79653" t="s">
        <v>7033</v>
      </c>
      <c r="P79653">
        <v>137250</v>
      </c>
    </row>
    <row r="79654" spans="11:16" x14ac:dyDescent="0.3">
      <c r="K79654" t="s">
        <v>358018</v>
      </c>
      <c r="L79654" t="s">
        <v>358019</v>
      </c>
      <c r="M79654" t="s">
        <v>28</v>
      </c>
      <c r="N79654" t="s">
        <v>40</v>
      </c>
      <c r="O79654" t="s">
        <v>38145</v>
      </c>
      <c r="P79654">
        <v>12670000</v>
      </c>
    </row>
    <row r="79655" spans="11:16" x14ac:dyDescent="0.3">
      <c r="K79655" t="s">
        <v>358020</v>
      </c>
      <c r="L79655" t="s">
        <v>358021</v>
      </c>
      <c r="M79655" t="s">
        <v>28</v>
      </c>
      <c r="N79655" t="s">
        <v>40</v>
      </c>
      <c r="O79655" t="s">
        <v>134632</v>
      </c>
      <c r="P79655">
        <v>491227</v>
      </c>
    </row>
    <row r="79656" spans="11:16" x14ac:dyDescent="0.3">
      <c r="K79656" t="s">
        <v>358022</v>
      </c>
      <c r="L79656" t="s">
        <v>358023</v>
      </c>
      <c r="M79656" t="s">
        <v>52</v>
      </c>
      <c r="O79656" s="1">
        <v>41646</v>
      </c>
      <c r="P79656">
        <v>300000</v>
      </c>
    </row>
    <row r="79657" spans="11:16" x14ac:dyDescent="0.3">
      <c r="K79657" t="s">
        <v>358022</v>
      </c>
      <c r="L79657" t="s">
        <v>358024</v>
      </c>
      <c r="M79657" t="s">
        <v>52</v>
      </c>
      <c r="O79657" s="1">
        <v>42251</v>
      </c>
    </row>
    <row r="79658" spans="11:16" x14ac:dyDescent="0.3">
      <c r="K79658" t="s">
        <v>358025</v>
      </c>
      <c r="L79658" t="s">
        <v>358026</v>
      </c>
      <c r="M79658" t="s">
        <v>52</v>
      </c>
      <c r="O79658" s="1">
        <v>42005</v>
      </c>
    </row>
    <row r="79659" spans="11:16" x14ac:dyDescent="0.3">
      <c r="K79659" t="s">
        <v>358027</v>
      </c>
      <c r="L79659" t="s">
        <v>358028</v>
      </c>
      <c r="M79659" t="s">
        <v>28</v>
      </c>
      <c r="N79659" t="s">
        <v>40</v>
      </c>
      <c r="O79659" s="1">
        <v>42339</v>
      </c>
      <c r="P79659">
        <v>5000000</v>
      </c>
    </row>
    <row r="79660" spans="11:16" x14ac:dyDescent="0.3">
      <c r="K79660" t="s">
        <v>358029</v>
      </c>
      <c r="L79660" t="s">
        <v>358030</v>
      </c>
      <c r="M79660" t="s">
        <v>28</v>
      </c>
      <c r="N79660" t="s">
        <v>40</v>
      </c>
      <c r="O79660" t="s">
        <v>4881</v>
      </c>
      <c r="P79660">
        <v>13364740</v>
      </c>
    </row>
    <row r="79661" spans="11:16" x14ac:dyDescent="0.3">
      <c r="K79661" t="s">
        <v>358031</v>
      </c>
      <c r="L79661" t="s">
        <v>358032</v>
      </c>
      <c r="M79661" t="s">
        <v>28</v>
      </c>
      <c r="O79661" s="1">
        <v>42006</v>
      </c>
      <c r="P79661">
        <v>851271</v>
      </c>
    </row>
    <row r="79662" spans="11:16" x14ac:dyDescent="0.3">
      <c r="K79662" t="s">
        <v>358031</v>
      </c>
      <c r="L79662" t="s">
        <v>358033</v>
      </c>
      <c r="M79662" t="s">
        <v>52</v>
      </c>
      <c r="O79662" s="1">
        <v>41277</v>
      </c>
      <c r="P79662">
        <v>157000</v>
      </c>
    </row>
    <row r="79663" spans="11:16" x14ac:dyDescent="0.3">
      <c r="K79663" t="s">
        <v>358031</v>
      </c>
      <c r="L79663" t="s">
        <v>358034</v>
      </c>
      <c r="M79663" t="s">
        <v>52</v>
      </c>
      <c r="O79663" s="1">
        <v>41035</v>
      </c>
      <c r="P79663">
        <v>43000</v>
      </c>
    </row>
    <row r="79664" spans="11:16" x14ac:dyDescent="0.3">
      <c r="K79664" t="s">
        <v>358035</v>
      </c>
      <c r="L79664" t="s">
        <v>358036</v>
      </c>
      <c r="M79664" t="s">
        <v>28</v>
      </c>
      <c r="N79664" t="s">
        <v>29</v>
      </c>
      <c r="O79664" t="s">
        <v>48498</v>
      </c>
      <c r="P79664">
        <v>1505965</v>
      </c>
    </row>
    <row r="79665" spans="11:16" x14ac:dyDescent="0.3">
      <c r="K79665" t="s">
        <v>358037</v>
      </c>
      <c r="L79665" t="s">
        <v>358038</v>
      </c>
      <c r="M79665" t="s">
        <v>28</v>
      </c>
      <c r="N79665" t="s">
        <v>40</v>
      </c>
      <c r="O79665" t="s">
        <v>4815</v>
      </c>
    </row>
    <row r="79666" spans="11:16" x14ac:dyDescent="0.3">
      <c r="K79666" t="s">
        <v>358037</v>
      </c>
      <c r="L79666" t="s">
        <v>358039</v>
      </c>
      <c r="M79666" t="s">
        <v>28</v>
      </c>
      <c r="N79666" t="s">
        <v>40</v>
      </c>
      <c r="O79666" s="1">
        <v>42125</v>
      </c>
    </row>
    <row r="79667" spans="11:16" x14ac:dyDescent="0.3">
      <c r="K79667" t="s">
        <v>358040</v>
      </c>
      <c r="L79667" t="s">
        <v>358041</v>
      </c>
      <c r="M79667" t="s">
        <v>749</v>
      </c>
      <c r="O79667" s="1">
        <v>42005</v>
      </c>
      <c r="P79667">
        <v>101844</v>
      </c>
    </row>
    <row r="79668" spans="11:16" x14ac:dyDescent="0.3">
      <c r="K79668" t="s">
        <v>358040</v>
      </c>
      <c r="L79668" t="s">
        <v>358042</v>
      </c>
      <c r="M79668" t="s">
        <v>223</v>
      </c>
      <c r="O79668" s="1">
        <v>41640</v>
      </c>
      <c r="P79668">
        <v>114149</v>
      </c>
    </row>
    <row r="79669" spans="11:16" x14ac:dyDescent="0.3">
      <c r="K79669" t="s">
        <v>358040</v>
      </c>
      <c r="L79669" t="s">
        <v>358043</v>
      </c>
      <c r="M79669" t="s">
        <v>52</v>
      </c>
      <c r="O79669" s="1">
        <v>41279</v>
      </c>
      <c r="P79669">
        <v>53016</v>
      </c>
    </row>
    <row r="79670" spans="11:16" x14ac:dyDescent="0.3">
      <c r="K79670" t="s">
        <v>358044</v>
      </c>
      <c r="L79670" t="s">
        <v>358045</v>
      </c>
      <c r="M79670" t="s">
        <v>256</v>
      </c>
      <c r="O79670" s="1">
        <v>41643</v>
      </c>
      <c r="P79670">
        <v>1442500</v>
      </c>
    </row>
    <row r="79671" spans="11:16" x14ac:dyDescent="0.3">
      <c r="K79671" t="s">
        <v>358046</v>
      </c>
      <c r="L79671" t="s">
        <v>358047</v>
      </c>
      <c r="M79671" t="s">
        <v>52</v>
      </c>
      <c r="O79671" s="1">
        <v>40764</v>
      </c>
      <c r="P79671">
        <v>750000</v>
      </c>
    </row>
    <row r="79672" spans="11:16" x14ac:dyDescent="0.3">
      <c r="K79672" t="s">
        <v>358046</v>
      </c>
      <c r="L79672" t="s">
        <v>358048</v>
      </c>
      <c r="M79672" t="s">
        <v>52</v>
      </c>
      <c r="O79672" s="1">
        <v>41095</v>
      </c>
      <c r="P79672">
        <v>750000</v>
      </c>
    </row>
    <row r="79673" spans="11:16" x14ac:dyDescent="0.3">
      <c r="K79673" t="s">
        <v>358049</v>
      </c>
      <c r="L79673" t="s">
        <v>358050</v>
      </c>
      <c r="M79673" t="s">
        <v>28</v>
      </c>
      <c r="O79673" t="s">
        <v>21559</v>
      </c>
      <c r="P79673">
        <v>414952</v>
      </c>
    </row>
    <row r="79674" spans="11:16" x14ac:dyDescent="0.3">
      <c r="K79674" t="s">
        <v>358049</v>
      </c>
      <c r="L79674" t="s">
        <v>358051</v>
      </c>
      <c r="M79674" t="s">
        <v>28</v>
      </c>
      <c r="O79674" t="s">
        <v>17885</v>
      </c>
      <c r="P79674">
        <v>600000</v>
      </c>
    </row>
    <row r="79675" spans="11:16" x14ac:dyDescent="0.3">
      <c r="K79675" t="s">
        <v>358049</v>
      </c>
      <c r="L79675" t="s">
        <v>358052</v>
      </c>
      <c r="M79675" t="s">
        <v>28</v>
      </c>
      <c r="O79675" s="1">
        <v>40794</v>
      </c>
      <c r="P79675">
        <v>750000</v>
      </c>
    </row>
    <row r="79676" spans="11:16" x14ac:dyDescent="0.3">
      <c r="K79676" t="s">
        <v>358049</v>
      </c>
      <c r="L79676" t="s">
        <v>358053</v>
      </c>
      <c r="M79676" t="s">
        <v>28</v>
      </c>
      <c r="O79676" s="1">
        <v>40941</v>
      </c>
      <c r="P79676">
        <v>652000</v>
      </c>
    </row>
    <row r="79677" spans="11:16" x14ac:dyDescent="0.3">
      <c r="K79677" t="s">
        <v>358054</v>
      </c>
      <c r="L79677" t="s">
        <v>358055</v>
      </c>
      <c r="M79677" t="s">
        <v>52</v>
      </c>
      <c r="O79677" t="s">
        <v>3557</v>
      </c>
      <c r="P79677">
        <v>5000</v>
      </c>
    </row>
    <row r="79678" spans="11:16" x14ac:dyDescent="0.3">
      <c r="K79678" t="s">
        <v>358054</v>
      </c>
      <c r="L79678" t="s">
        <v>358056</v>
      </c>
      <c r="M79678" t="s">
        <v>52</v>
      </c>
      <c r="O79678" t="s">
        <v>3557</v>
      </c>
      <c r="P79678">
        <v>90000</v>
      </c>
    </row>
    <row r="79679" spans="11:16" x14ac:dyDescent="0.3">
      <c r="K79679" t="s">
        <v>358054</v>
      </c>
      <c r="L79679" t="s">
        <v>358057</v>
      </c>
      <c r="M79679" t="s">
        <v>52</v>
      </c>
      <c r="O79679" t="s">
        <v>3557</v>
      </c>
      <c r="P79679">
        <v>5000</v>
      </c>
    </row>
    <row r="79680" spans="11:16" x14ac:dyDescent="0.3">
      <c r="K79680" t="s">
        <v>358054</v>
      </c>
      <c r="L79680" t="s">
        <v>358058</v>
      </c>
      <c r="M79680" t="s">
        <v>52</v>
      </c>
      <c r="O79680" s="1">
        <v>41275</v>
      </c>
      <c r="P79680">
        <v>75000</v>
      </c>
    </row>
    <row r="79681" spans="11:16" x14ac:dyDescent="0.3">
      <c r="K79681" t="s">
        <v>358059</v>
      </c>
      <c r="L79681" t="s">
        <v>358060</v>
      </c>
      <c r="M79681" t="s">
        <v>52</v>
      </c>
      <c r="O79681" t="s">
        <v>32532</v>
      </c>
      <c r="P79681">
        <v>300000</v>
      </c>
    </row>
    <row r="79682" spans="11:16" x14ac:dyDescent="0.3">
      <c r="K79682" t="s">
        <v>358059</v>
      </c>
      <c r="L79682" t="s">
        <v>358061</v>
      </c>
      <c r="M79682" t="s">
        <v>52</v>
      </c>
      <c r="O79682" t="s">
        <v>21841</v>
      </c>
    </row>
    <row r="79683" spans="11:16" x14ac:dyDescent="0.3">
      <c r="K79683" t="s">
        <v>358062</v>
      </c>
      <c r="L79683" t="s">
        <v>358063</v>
      </c>
      <c r="M79683" t="s">
        <v>190</v>
      </c>
      <c r="O79683" s="1">
        <v>41557</v>
      </c>
    </row>
    <row r="79684" spans="11:16" x14ac:dyDescent="0.3">
      <c r="K79684" t="s">
        <v>358064</v>
      </c>
      <c r="L79684" t="s">
        <v>358065</v>
      </c>
      <c r="M79684" t="s">
        <v>256</v>
      </c>
      <c r="O79684" s="1">
        <v>42126</v>
      </c>
      <c r="P79684">
        <v>1610913</v>
      </c>
    </row>
    <row r="79685" spans="11:16" x14ac:dyDescent="0.3">
      <c r="K79685" t="s">
        <v>358064</v>
      </c>
      <c r="L79685" t="s">
        <v>358066</v>
      </c>
      <c r="M79685" t="s">
        <v>28</v>
      </c>
      <c r="O79685" t="s">
        <v>4562</v>
      </c>
      <c r="P79685">
        <v>1567074</v>
      </c>
    </row>
    <row r="79686" spans="11:16" x14ac:dyDescent="0.3">
      <c r="K79686" t="s">
        <v>358064</v>
      </c>
      <c r="L79686" t="s">
        <v>358067</v>
      </c>
      <c r="M79686" t="s">
        <v>28</v>
      </c>
      <c r="O79686" t="s">
        <v>35816</v>
      </c>
      <c r="P79686">
        <v>1345000</v>
      </c>
    </row>
    <row r="79687" spans="11:16" x14ac:dyDescent="0.3">
      <c r="K79687" t="s">
        <v>358064</v>
      </c>
      <c r="L79687" t="s">
        <v>358068</v>
      </c>
      <c r="M79687" t="s">
        <v>28</v>
      </c>
      <c r="O79687" s="1">
        <v>42159</v>
      </c>
      <c r="P79687">
        <v>5110913</v>
      </c>
    </row>
    <row r="79688" spans="11:16" x14ac:dyDescent="0.3">
      <c r="K79688" t="s">
        <v>358064</v>
      </c>
      <c r="L79688" t="s">
        <v>358069</v>
      </c>
      <c r="M79688" t="s">
        <v>256</v>
      </c>
      <c r="O79688" s="1">
        <v>40911</v>
      </c>
      <c r="P79688">
        <v>581000</v>
      </c>
    </row>
    <row r="79689" spans="11:16" x14ac:dyDescent="0.3">
      <c r="K79689" t="s">
        <v>358070</v>
      </c>
      <c r="L79689" t="s">
        <v>358071</v>
      </c>
      <c r="M79689" t="s">
        <v>28</v>
      </c>
      <c r="N79689" t="s">
        <v>40</v>
      </c>
      <c r="O79689" s="1">
        <v>40423</v>
      </c>
      <c r="P79689">
        <v>8500000</v>
      </c>
    </row>
    <row r="79690" spans="11:16" x14ac:dyDescent="0.3">
      <c r="K79690" t="s">
        <v>358070</v>
      </c>
      <c r="L79690" t="s">
        <v>358072</v>
      </c>
      <c r="M79690" t="s">
        <v>28</v>
      </c>
      <c r="N79690" t="s">
        <v>29</v>
      </c>
      <c r="O79690" s="1">
        <v>40612</v>
      </c>
      <c r="P79690">
        <v>1400000</v>
      </c>
    </row>
    <row r="79691" spans="11:16" x14ac:dyDescent="0.3">
      <c r="K79691" t="s">
        <v>358070</v>
      </c>
      <c r="L79691" t="s">
        <v>358073</v>
      </c>
      <c r="M79691" t="s">
        <v>28</v>
      </c>
      <c r="N79691" t="s">
        <v>29</v>
      </c>
      <c r="O79691" s="1">
        <v>41343</v>
      </c>
      <c r="P79691">
        <v>7200000</v>
      </c>
    </row>
    <row r="79692" spans="11:16" x14ac:dyDescent="0.3">
      <c r="K79692" t="s">
        <v>358074</v>
      </c>
      <c r="L79692" t="s">
        <v>358075</v>
      </c>
      <c r="M79692" t="s">
        <v>28</v>
      </c>
      <c r="O79692" s="1">
        <v>41375</v>
      </c>
      <c r="P79692">
        <v>7000000</v>
      </c>
    </row>
    <row r="79693" spans="11:16" x14ac:dyDescent="0.3">
      <c r="K79693" t="s">
        <v>358074</v>
      </c>
      <c r="L79693" t="s">
        <v>358076</v>
      </c>
      <c r="M79693" t="s">
        <v>28</v>
      </c>
      <c r="O79693" t="s">
        <v>7603</v>
      </c>
      <c r="P79693">
        <v>2076957</v>
      </c>
    </row>
    <row r="79694" spans="11:16" x14ac:dyDescent="0.3">
      <c r="K79694" t="s">
        <v>358077</v>
      </c>
      <c r="L79694" t="s">
        <v>358078</v>
      </c>
      <c r="M79694" t="s">
        <v>324</v>
      </c>
      <c r="O79694" s="1">
        <v>41765</v>
      </c>
      <c r="P79694">
        <v>175000</v>
      </c>
    </row>
    <row r="79695" spans="11:16" x14ac:dyDescent="0.3">
      <c r="K79695" t="s">
        <v>358079</v>
      </c>
      <c r="L79695" t="s">
        <v>358080</v>
      </c>
      <c r="M79695" t="s">
        <v>52</v>
      </c>
      <c r="O79695" s="1">
        <v>41641</v>
      </c>
      <c r="P79695">
        <v>1500000</v>
      </c>
    </row>
    <row r="79696" spans="11:16" x14ac:dyDescent="0.3">
      <c r="K79696" t="s">
        <v>358081</v>
      </c>
      <c r="L79696" t="s">
        <v>358082</v>
      </c>
      <c r="M79696" t="s">
        <v>256</v>
      </c>
      <c r="O79696" t="s">
        <v>9778</v>
      </c>
      <c r="P79696">
        <v>2000000</v>
      </c>
    </row>
    <row r="79697" spans="11:16" x14ac:dyDescent="0.3">
      <c r="K79697" t="s">
        <v>358083</v>
      </c>
      <c r="L79697" t="s">
        <v>358084</v>
      </c>
      <c r="M79697" t="s">
        <v>91</v>
      </c>
      <c r="O79697" t="s">
        <v>2270</v>
      </c>
    </row>
    <row r="79698" spans="11:16" x14ac:dyDescent="0.3">
      <c r="K79698" t="s">
        <v>358085</v>
      </c>
      <c r="L79698" t="s">
        <v>358086</v>
      </c>
      <c r="M79698" t="s">
        <v>28</v>
      </c>
      <c r="O79698" s="1">
        <v>41946</v>
      </c>
      <c r="P79698">
        <v>308009</v>
      </c>
    </row>
    <row r="79699" spans="11:16" x14ac:dyDescent="0.3">
      <c r="K79699" t="s">
        <v>358087</v>
      </c>
      <c r="L79699" t="s">
        <v>358088</v>
      </c>
      <c r="M79699" t="s">
        <v>52</v>
      </c>
      <c r="O79699" s="1">
        <v>41405</v>
      </c>
      <c r="P79699">
        <v>200010</v>
      </c>
    </row>
    <row r="79700" spans="11:16" x14ac:dyDescent="0.3">
      <c r="K79700" t="s">
        <v>358089</v>
      </c>
      <c r="L79700" t="s">
        <v>358090</v>
      </c>
      <c r="M79700" t="s">
        <v>324</v>
      </c>
      <c r="O79700" t="s">
        <v>6618</v>
      </c>
      <c r="P79700">
        <v>1160000</v>
      </c>
    </row>
    <row r="79701" spans="11:16" x14ac:dyDescent="0.3">
      <c r="K79701" t="s">
        <v>358091</v>
      </c>
      <c r="L79701" t="s">
        <v>358092</v>
      </c>
      <c r="M79701" t="s">
        <v>28</v>
      </c>
      <c r="N79701" t="s">
        <v>40</v>
      </c>
      <c r="O79701" s="1">
        <v>41981</v>
      </c>
      <c r="P79701">
        <v>5000000</v>
      </c>
    </row>
    <row r="79702" spans="11:16" x14ac:dyDescent="0.3">
      <c r="K79702" t="s">
        <v>358093</v>
      </c>
      <c r="L79702" t="s">
        <v>358094</v>
      </c>
      <c r="M79702" t="s">
        <v>52</v>
      </c>
      <c r="O79702" t="s">
        <v>1068</v>
      </c>
      <c r="P79702">
        <v>161391</v>
      </c>
    </row>
    <row r="79703" spans="11:16" x14ac:dyDescent="0.3">
      <c r="K79703" t="s">
        <v>358093</v>
      </c>
      <c r="L79703" t="s">
        <v>358095</v>
      </c>
      <c r="M79703" t="s">
        <v>52</v>
      </c>
      <c r="O79703" s="1">
        <v>41003</v>
      </c>
    </row>
    <row r="79704" spans="11:16" x14ac:dyDescent="0.3">
      <c r="K79704" t="s">
        <v>358096</v>
      </c>
      <c r="L79704" t="s">
        <v>358097</v>
      </c>
      <c r="M79704" t="s">
        <v>52</v>
      </c>
      <c r="O79704" s="1">
        <v>40918</v>
      </c>
    </row>
    <row r="79705" spans="11:16" x14ac:dyDescent="0.3">
      <c r="K79705" t="s">
        <v>358098</v>
      </c>
      <c r="L79705" t="s">
        <v>358099</v>
      </c>
      <c r="M79705" t="s">
        <v>52</v>
      </c>
      <c r="O79705" t="s">
        <v>16598</v>
      </c>
      <c r="P79705">
        <v>1500000</v>
      </c>
    </row>
    <row r="79706" spans="11:16" x14ac:dyDescent="0.3">
      <c r="K79706" t="s">
        <v>358098</v>
      </c>
      <c r="L79706" t="s">
        <v>358100</v>
      </c>
      <c r="M79706" t="s">
        <v>52</v>
      </c>
      <c r="O79706" s="1">
        <v>41640</v>
      </c>
    </row>
    <row r="79707" spans="11:16" x14ac:dyDescent="0.3">
      <c r="K79707" t="s">
        <v>358101</v>
      </c>
      <c r="L79707" t="s">
        <v>358102</v>
      </c>
      <c r="M79707" t="s">
        <v>324</v>
      </c>
      <c r="O79707" s="1">
        <v>39454</v>
      </c>
    </row>
    <row r="79708" spans="11:16" x14ac:dyDescent="0.3">
      <c r="K79708" t="s">
        <v>358103</v>
      </c>
      <c r="L79708" t="s">
        <v>358104</v>
      </c>
      <c r="M79708" t="s">
        <v>52</v>
      </c>
      <c r="O79708" t="s">
        <v>3835</v>
      </c>
      <c r="P79708">
        <v>150000</v>
      </c>
    </row>
    <row r="79709" spans="11:16" x14ac:dyDescent="0.3">
      <c r="K79709" t="s">
        <v>358105</v>
      </c>
      <c r="L79709" t="s">
        <v>358106</v>
      </c>
      <c r="M79709" t="s">
        <v>324</v>
      </c>
      <c r="O79709" s="1">
        <v>40913</v>
      </c>
      <c r="P79709">
        <v>140000</v>
      </c>
    </row>
    <row r="79710" spans="11:16" x14ac:dyDescent="0.3">
      <c r="K79710" t="s">
        <v>358107</v>
      </c>
      <c r="L79710" t="s">
        <v>358108</v>
      </c>
      <c r="M79710" t="s">
        <v>28</v>
      </c>
      <c r="O79710" t="s">
        <v>43556</v>
      </c>
      <c r="P79710">
        <v>1040000</v>
      </c>
    </row>
    <row r="79711" spans="11:16" x14ac:dyDescent="0.3">
      <c r="K79711" t="s">
        <v>358107</v>
      </c>
      <c r="L79711" t="s">
        <v>358109</v>
      </c>
      <c r="M79711" t="s">
        <v>52</v>
      </c>
      <c r="O79711" t="s">
        <v>64881</v>
      </c>
      <c r="P79711">
        <v>1350000</v>
      </c>
    </row>
    <row r="79712" spans="11:16" x14ac:dyDescent="0.3">
      <c r="K79712" t="s">
        <v>358107</v>
      </c>
      <c r="L79712" t="s">
        <v>358110</v>
      </c>
      <c r="M79712" t="s">
        <v>28</v>
      </c>
      <c r="O79712" t="s">
        <v>20267</v>
      </c>
      <c r="P79712">
        <v>1000000</v>
      </c>
    </row>
    <row r="79713" spans="11:16" x14ac:dyDescent="0.3">
      <c r="K79713" t="s">
        <v>358111</v>
      </c>
      <c r="L79713" t="s">
        <v>358112</v>
      </c>
      <c r="M79713" t="s">
        <v>52</v>
      </c>
      <c r="O79713" s="1">
        <v>40792</v>
      </c>
      <c r="P79713">
        <v>1000000</v>
      </c>
    </row>
    <row r="79714" spans="11:16" x14ac:dyDescent="0.3">
      <c r="K79714" t="s">
        <v>358111</v>
      </c>
      <c r="L79714" t="s">
        <v>358113</v>
      </c>
      <c r="M79714" t="s">
        <v>91</v>
      </c>
      <c r="O79714" s="1">
        <v>40184</v>
      </c>
    </row>
    <row r="79715" spans="11:16" x14ac:dyDescent="0.3">
      <c r="K79715" t="s">
        <v>358114</v>
      </c>
      <c r="L79715" t="s">
        <v>358115</v>
      </c>
      <c r="M79715" t="s">
        <v>52</v>
      </c>
      <c r="O79715" t="s">
        <v>13348</v>
      </c>
      <c r="P79715">
        <v>821116</v>
      </c>
    </row>
    <row r="79716" spans="11:16" x14ac:dyDescent="0.3">
      <c r="K79716" t="s">
        <v>358116</v>
      </c>
      <c r="L79716" t="s">
        <v>358117</v>
      </c>
      <c r="M79716" t="s">
        <v>28</v>
      </c>
      <c r="O79716" s="1">
        <v>40182</v>
      </c>
      <c r="P79716">
        <v>150000</v>
      </c>
    </row>
    <row r="79717" spans="11:16" x14ac:dyDescent="0.3">
      <c r="K79717" t="s">
        <v>358118</v>
      </c>
      <c r="L79717" t="s">
        <v>358119</v>
      </c>
      <c r="M79717" t="s">
        <v>52</v>
      </c>
      <c r="O79717" s="1">
        <v>41860</v>
      </c>
      <c r="P79717">
        <v>150000</v>
      </c>
    </row>
    <row r="79718" spans="11:16" x14ac:dyDescent="0.3">
      <c r="K79718" t="s">
        <v>358120</v>
      </c>
      <c r="L79718" t="s">
        <v>358121</v>
      </c>
      <c r="M79718" t="s">
        <v>324</v>
      </c>
      <c r="O79718" t="s">
        <v>17319</v>
      </c>
      <c r="P79718">
        <v>250000</v>
      </c>
    </row>
    <row r="79719" spans="11:16" x14ac:dyDescent="0.3">
      <c r="K79719" t="s">
        <v>358122</v>
      </c>
      <c r="L79719" t="s">
        <v>358123</v>
      </c>
      <c r="M79719" t="s">
        <v>52</v>
      </c>
      <c r="O79719" t="s">
        <v>6157</v>
      </c>
      <c r="P79719">
        <v>118000</v>
      </c>
    </row>
    <row r="79720" spans="11:16" x14ac:dyDescent="0.3">
      <c r="K79720" t="s">
        <v>358124</v>
      </c>
      <c r="L79720" t="s">
        <v>358125</v>
      </c>
      <c r="M79720" t="s">
        <v>52</v>
      </c>
      <c r="O79720" t="s">
        <v>3308</v>
      </c>
      <c r="P79720">
        <v>1700000</v>
      </c>
    </row>
    <row r="79721" spans="11:16" x14ac:dyDescent="0.3">
      <c r="K79721" t="s">
        <v>358126</v>
      </c>
      <c r="L79721" t="s">
        <v>358127</v>
      </c>
      <c r="M79721" t="s">
        <v>324</v>
      </c>
      <c r="O79721" t="s">
        <v>32023</v>
      </c>
      <c r="P79721">
        <v>274869</v>
      </c>
    </row>
    <row r="79722" spans="11:16" x14ac:dyDescent="0.3">
      <c r="K79722" t="s">
        <v>358126</v>
      </c>
      <c r="L79722" t="s">
        <v>358128</v>
      </c>
      <c r="M79722" t="s">
        <v>91</v>
      </c>
      <c r="O79722" s="1">
        <v>41947</v>
      </c>
      <c r="P79722">
        <v>2434783</v>
      </c>
    </row>
    <row r="79723" spans="11:16" x14ac:dyDescent="0.3">
      <c r="K79723" t="s">
        <v>358126</v>
      </c>
      <c r="L79723" t="s">
        <v>358129</v>
      </c>
      <c r="M79723" t="s">
        <v>91</v>
      </c>
      <c r="O79723" s="1">
        <v>41736</v>
      </c>
      <c r="P79723">
        <v>7878151</v>
      </c>
    </row>
    <row r="79724" spans="11:16" x14ac:dyDescent="0.3">
      <c r="K79724" t="s">
        <v>358126</v>
      </c>
      <c r="L79724" t="s">
        <v>358130</v>
      </c>
      <c r="M79724" t="s">
        <v>1836</v>
      </c>
      <c r="O79724" s="1">
        <v>42130</v>
      </c>
      <c r="P79724">
        <v>9804339</v>
      </c>
    </row>
    <row r="79725" spans="11:16" x14ac:dyDescent="0.3">
      <c r="K79725" t="s">
        <v>358126</v>
      </c>
      <c r="L79725" t="s">
        <v>358131</v>
      </c>
      <c r="M79725" t="s">
        <v>52</v>
      </c>
      <c r="O79725" s="1">
        <v>41580</v>
      </c>
      <c r="P79725">
        <v>130000</v>
      </c>
    </row>
    <row r="79726" spans="11:16" x14ac:dyDescent="0.3">
      <c r="K79726" t="s">
        <v>358126</v>
      </c>
      <c r="L79726" t="s">
        <v>358132</v>
      </c>
      <c r="M79726" t="s">
        <v>324</v>
      </c>
      <c r="O79726" t="s">
        <v>722</v>
      </c>
      <c r="P79726">
        <v>249307</v>
      </c>
    </row>
    <row r="79727" spans="11:16" x14ac:dyDescent="0.3">
      <c r="K79727" t="s">
        <v>358126</v>
      </c>
      <c r="L79727" t="s">
        <v>358133</v>
      </c>
      <c r="M79727" t="s">
        <v>28</v>
      </c>
      <c r="O79727" t="s">
        <v>1606</v>
      </c>
      <c r="P79727">
        <v>1639344</v>
      </c>
    </row>
    <row r="79728" spans="11:16" x14ac:dyDescent="0.3">
      <c r="K79728" t="s">
        <v>358126</v>
      </c>
      <c r="L79728" t="s">
        <v>358134</v>
      </c>
      <c r="M79728" t="s">
        <v>324</v>
      </c>
      <c r="O79728" s="1">
        <v>41580</v>
      </c>
      <c r="P79728">
        <v>416667</v>
      </c>
    </row>
    <row r="79729" spans="11:16" x14ac:dyDescent="0.3">
      <c r="K79729" t="s">
        <v>358126</v>
      </c>
      <c r="L79729" t="s">
        <v>358135</v>
      </c>
      <c r="M79729" t="s">
        <v>324</v>
      </c>
      <c r="O79729" t="s">
        <v>10208</v>
      </c>
      <c r="P79729">
        <v>122616</v>
      </c>
    </row>
    <row r="79730" spans="11:16" x14ac:dyDescent="0.3">
      <c r="K79730" t="s">
        <v>358126</v>
      </c>
      <c r="L79730" t="s">
        <v>358136</v>
      </c>
      <c r="M79730" t="s">
        <v>1836</v>
      </c>
      <c r="O79730" s="1">
        <v>42134</v>
      </c>
      <c r="P79730">
        <v>12144520</v>
      </c>
    </row>
    <row r="79731" spans="11:16" x14ac:dyDescent="0.3">
      <c r="K79731" t="s">
        <v>358137</v>
      </c>
      <c r="L79731" t="s">
        <v>358138</v>
      </c>
      <c r="M79731" t="s">
        <v>52</v>
      </c>
      <c r="O79731" t="s">
        <v>20326</v>
      </c>
      <c r="P79731">
        <v>1350000</v>
      </c>
    </row>
    <row r="79732" spans="11:16" x14ac:dyDescent="0.3">
      <c r="K79732" t="s">
        <v>358139</v>
      </c>
      <c r="L79732" t="s">
        <v>358140</v>
      </c>
      <c r="M79732" t="s">
        <v>52</v>
      </c>
      <c r="O79732" t="s">
        <v>1630</v>
      </c>
      <c r="P79732">
        <v>1500000</v>
      </c>
    </row>
    <row r="79733" spans="11:16" x14ac:dyDescent="0.3">
      <c r="K79733" t="s">
        <v>358139</v>
      </c>
      <c r="L79733" t="s">
        <v>358141</v>
      </c>
      <c r="M79733" t="s">
        <v>28</v>
      </c>
      <c r="N79733" t="s">
        <v>40</v>
      </c>
      <c r="O79733" t="s">
        <v>7911</v>
      </c>
      <c r="P79733">
        <v>6715242</v>
      </c>
    </row>
    <row r="79734" spans="11:16" x14ac:dyDescent="0.3">
      <c r="K79734" t="s">
        <v>358142</v>
      </c>
      <c r="L79734" t="s">
        <v>358143</v>
      </c>
      <c r="M79734" t="s">
        <v>52</v>
      </c>
      <c r="O79734" s="1">
        <v>41276</v>
      </c>
    </row>
    <row r="79735" spans="11:16" x14ac:dyDescent="0.3">
      <c r="K79735" t="s">
        <v>358144</v>
      </c>
      <c r="L79735" t="s">
        <v>358145</v>
      </c>
      <c r="M79735" t="s">
        <v>324</v>
      </c>
      <c r="O79735" t="s">
        <v>2354</v>
      </c>
      <c r="P79735">
        <v>900000</v>
      </c>
    </row>
    <row r="79736" spans="11:16" x14ac:dyDescent="0.3">
      <c r="K79736" t="s">
        <v>358146</v>
      </c>
      <c r="L79736" t="s">
        <v>358147</v>
      </c>
      <c r="M79736" t="s">
        <v>52</v>
      </c>
      <c r="O79736" t="s">
        <v>2942</v>
      </c>
    </row>
    <row r="79737" spans="11:16" x14ac:dyDescent="0.3">
      <c r="K79737" t="s">
        <v>358146</v>
      </c>
      <c r="L79737" t="s">
        <v>358148</v>
      </c>
      <c r="M79737" t="s">
        <v>324</v>
      </c>
      <c r="O79737" t="s">
        <v>20942</v>
      </c>
    </row>
    <row r="79738" spans="11:16" x14ac:dyDescent="0.3">
      <c r="K79738" t="s">
        <v>358149</v>
      </c>
      <c r="L79738" t="s">
        <v>358150</v>
      </c>
      <c r="M79738" t="s">
        <v>256</v>
      </c>
      <c r="O79738" t="s">
        <v>11064</v>
      </c>
      <c r="P79738">
        <v>3000000</v>
      </c>
    </row>
    <row r="79739" spans="11:16" x14ac:dyDescent="0.3">
      <c r="K79739" t="s">
        <v>358149</v>
      </c>
      <c r="L79739" t="s">
        <v>358151</v>
      </c>
      <c r="M79739" t="s">
        <v>28</v>
      </c>
      <c r="N79739" t="s">
        <v>29</v>
      </c>
      <c r="O79739" s="1">
        <v>39855</v>
      </c>
      <c r="P79739">
        <v>6700000</v>
      </c>
    </row>
    <row r="79740" spans="11:16" x14ac:dyDescent="0.3">
      <c r="K79740" t="s">
        <v>358149</v>
      </c>
      <c r="L79740" t="s">
        <v>358152</v>
      </c>
      <c r="M79740" t="s">
        <v>28</v>
      </c>
      <c r="N79740" t="s">
        <v>493</v>
      </c>
      <c r="O79740" t="s">
        <v>16737</v>
      </c>
      <c r="P79740">
        <v>21000000</v>
      </c>
    </row>
    <row r="79741" spans="11:16" x14ac:dyDescent="0.3">
      <c r="K79741" t="s">
        <v>358149</v>
      </c>
      <c r="L79741" t="s">
        <v>358153</v>
      </c>
      <c r="M79741" t="s">
        <v>28</v>
      </c>
      <c r="O79741" t="s">
        <v>12315</v>
      </c>
      <c r="P79741">
        <v>16056308</v>
      </c>
    </row>
    <row r="79742" spans="11:16" x14ac:dyDescent="0.3">
      <c r="K79742" t="s">
        <v>358149</v>
      </c>
      <c r="L79742" t="s">
        <v>358154</v>
      </c>
      <c r="M79742" t="s">
        <v>28</v>
      </c>
      <c r="O79742" s="1">
        <v>40309</v>
      </c>
      <c r="P79742">
        <v>2843756</v>
      </c>
    </row>
    <row r="79743" spans="11:16" x14ac:dyDescent="0.3">
      <c r="K79743" t="s">
        <v>358155</v>
      </c>
      <c r="L79743" t="s">
        <v>358156</v>
      </c>
      <c r="M79743" t="s">
        <v>28</v>
      </c>
      <c r="O79743" s="1">
        <v>39454</v>
      </c>
      <c r="P79743">
        <v>2350000</v>
      </c>
    </row>
    <row r="79744" spans="11:16" x14ac:dyDescent="0.3">
      <c r="K79744" t="s">
        <v>358157</v>
      </c>
      <c r="L79744" t="s">
        <v>358158</v>
      </c>
      <c r="M79744" t="s">
        <v>324</v>
      </c>
      <c r="O79744" s="1">
        <v>39451</v>
      </c>
      <c r="P79744">
        <v>1566000</v>
      </c>
    </row>
    <row r="79745" spans="11:16" x14ac:dyDescent="0.3">
      <c r="K79745" t="s">
        <v>358159</v>
      </c>
      <c r="L79745" t="s">
        <v>358160</v>
      </c>
      <c r="M79745" t="s">
        <v>91</v>
      </c>
      <c r="O79745" s="1">
        <v>40704</v>
      </c>
    </row>
    <row r="79746" spans="11:16" x14ac:dyDescent="0.3">
      <c r="K79746" t="s">
        <v>358161</v>
      </c>
      <c r="L79746" t="s">
        <v>358162</v>
      </c>
      <c r="M79746" t="s">
        <v>52</v>
      </c>
      <c r="O79746" t="s">
        <v>85013</v>
      </c>
      <c r="P79746">
        <v>350000</v>
      </c>
    </row>
    <row r="79747" spans="11:16" x14ac:dyDescent="0.3">
      <c r="K79747" t="s">
        <v>358161</v>
      </c>
      <c r="L79747" t="s">
        <v>358163</v>
      </c>
      <c r="M79747" t="s">
        <v>52</v>
      </c>
      <c r="O79747" s="1">
        <v>41282</v>
      </c>
      <c r="P79747">
        <v>430000</v>
      </c>
    </row>
    <row r="79748" spans="11:16" x14ac:dyDescent="0.3">
      <c r="K79748" t="s">
        <v>358164</v>
      </c>
      <c r="L79748" t="s">
        <v>358165</v>
      </c>
      <c r="M79748" t="s">
        <v>52</v>
      </c>
      <c r="O79748" s="1">
        <v>41706</v>
      </c>
      <c r="P79748">
        <v>1100000</v>
      </c>
    </row>
    <row r="79749" spans="11:16" x14ac:dyDescent="0.3">
      <c r="K79749" t="s">
        <v>358164</v>
      </c>
      <c r="L79749" t="s">
        <v>358166</v>
      </c>
      <c r="M79749" t="s">
        <v>52</v>
      </c>
      <c r="O79749" s="1">
        <v>41309</v>
      </c>
      <c r="P79749">
        <v>600000</v>
      </c>
    </row>
    <row r="79750" spans="11:16" x14ac:dyDescent="0.3">
      <c r="K79750" t="s">
        <v>358164</v>
      </c>
      <c r="L79750" t="s">
        <v>358167</v>
      </c>
      <c r="M79750" t="s">
        <v>28</v>
      </c>
      <c r="N79750" t="s">
        <v>40</v>
      </c>
      <c r="O79750" t="s">
        <v>3535</v>
      </c>
      <c r="P79750">
        <v>3000000</v>
      </c>
    </row>
    <row r="79751" spans="11:16" x14ac:dyDescent="0.3">
      <c r="K79751" t="s">
        <v>358168</v>
      </c>
      <c r="L79751" t="s">
        <v>358169</v>
      </c>
      <c r="M79751" t="s">
        <v>52</v>
      </c>
      <c r="O79751" s="1">
        <v>41977</v>
      </c>
      <c r="P79751">
        <v>72500</v>
      </c>
    </row>
    <row r="79752" spans="11:16" x14ac:dyDescent="0.3">
      <c r="K79752" t="s">
        <v>358168</v>
      </c>
      <c r="L79752" t="s">
        <v>358170</v>
      </c>
      <c r="M79752" t="s">
        <v>52</v>
      </c>
      <c r="O79752" t="s">
        <v>7516</v>
      </c>
      <c r="P79752">
        <v>100000</v>
      </c>
    </row>
    <row r="79753" spans="11:16" x14ac:dyDescent="0.3">
      <c r="K79753" t="s">
        <v>358168</v>
      </c>
      <c r="L79753" t="s">
        <v>358171</v>
      </c>
      <c r="M79753" t="s">
        <v>256</v>
      </c>
      <c r="O79753" s="1">
        <v>41795</v>
      </c>
      <c r="P79753">
        <v>172500</v>
      </c>
    </row>
    <row r="79754" spans="11:16" x14ac:dyDescent="0.3">
      <c r="K79754" t="s">
        <v>358168</v>
      </c>
      <c r="L79754" t="s">
        <v>358172</v>
      </c>
      <c r="M79754" t="s">
        <v>52</v>
      </c>
      <c r="O79754" t="s">
        <v>46110</v>
      </c>
      <c r="P79754">
        <v>80000</v>
      </c>
    </row>
    <row r="79755" spans="11:16" x14ac:dyDescent="0.3">
      <c r="K79755" t="s">
        <v>358173</v>
      </c>
      <c r="L79755" t="s">
        <v>358174</v>
      </c>
      <c r="M79755" t="s">
        <v>28</v>
      </c>
      <c r="O79755" s="1">
        <v>40915</v>
      </c>
      <c r="P79755">
        <v>200000</v>
      </c>
    </row>
    <row r="79756" spans="11:16" x14ac:dyDescent="0.3">
      <c r="K79756" t="s">
        <v>358173</v>
      </c>
      <c r="L79756" t="s">
        <v>358175</v>
      </c>
      <c r="M79756" t="s">
        <v>28</v>
      </c>
      <c r="O79756" s="1">
        <v>40912</v>
      </c>
      <c r="P79756">
        <v>35000</v>
      </c>
    </row>
    <row r="79757" spans="11:16" x14ac:dyDescent="0.3">
      <c r="K79757" t="s">
        <v>358176</v>
      </c>
      <c r="L79757" t="s">
        <v>358177</v>
      </c>
      <c r="M79757" t="s">
        <v>28</v>
      </c>
      <c r="N79757" t="s">
        <v>40</v>
      </c>
      <c r="O79757" t="s">
        <v>58855</v>
      </c>
      <c r="P79757">
        <v>3650000</v>
      </c>
    </row>
    <row r="79758" spans="11:16" x14ac:dyDescent="0.3">
      <c r="K79758" t="s">
        <v>358176</v>
      </c>
      <c r="L79758" t="s">
        <v>358178</v>
      </c>
      <c r="M79758" t="s">
        <v>28</v>
      </c>
      <c r="O79758" s="1">
        <v>41924</v>
      </c>
      <c r="P79758">
        <v>1275000</v>
      </c>
    </row>
    <row r="79759" spans="11:16" x14ac:dyDescent="0.3">
      <c r="K79759" t="s">
        <v>358179</v>
      </c>
      <c r="L79759" t="s">
        <v>358180</v>
      </c>
      <c r="M79759" t="s">
        <v>52</v>
      </c>
      <c r="O79759" s="1">
        <v>41343</v>
      </c>
      <c r="P79759">
        <v>757625</v>
      </c>
    </row>
    <row r="79760" spans="11:16" x14ac:dyDescent="0.3">
      <c r="K79760" t="s">
        <v>358181</v>
      </c>
      <c r="L79760" t="s">
        <v>358182</v>
      </c>
      <c r="M79760" t="s">
        <v>28</v>
      </c>
      <c r="N79760" t="s">
        <v>40</v>
      </c>
      <c r="O79760" s="1">
        <v>38058</v>
      </c>
      <c r="P79760">
        <v>3360807</v>
      </c>
    </row>
    <row r="79761" spans="11:16" x14ac:dyDescent="0.3">
      <c r="K79761" t="s">
        <v>358183</v>
      </c>
      <c r="L79761" t="s">
        <v>358184</v>
      </c>
      <c r="M79761" t="s">
        <v>52</v>
      </c>
      <c r="O79761" s="1">
        <v>41731</v>
      </c>
    </row>
    <row r="79762" spans="11:16" x14ac:dyDescent="0.3">
      <c r="K79762" t="s">
        <v>358185</v>
      </c>
      <c r="L79762" t="s">
        <v>358186</v>
      </c>
      <c r="M79762" t="s">
        <v>28</v>
      </c>
      <c r="O79762" s="1">
        <v>41061</v>
      </c>
      <c r="P79762">
        <v>994000</v>
      </c>
    </row>
    <row r="79763" spans="11:16" x14ac:dyDescent="0.3">
      <c r="K79763" t="s">
        <v>358185</v>
      </c>
      <c r="L79763" t="s">
        <v>358187</v>
      </c>
      <c r="M79763" t="s">
        <v>52</v>
      </c>
      <c r="O79763" s="1">
        <v>40184</v>
      </c>
      <c r="P79763">
        <v>15000</v>
      </c>
    </row>
    <row r="79764" spans="11:16" x14ac:dyDescent="0.3">
      <c r="K79764" t="s">
        <v>358188</v>
      </c>
      <c r="L79764" t="s">
        <v>358189</v>
      </c>
      <c r="M79764" t="s">
        <v>52</v>
      </c>
      <c r="O79764" s="1">
        <v>41650</v>
      </c>
      <c r="P79764">
        <v>10000</v>
      </c>
    </row>
    <row r="79765" spans="11:16" x14ac:dyDescent="0.3">
      <c r="K79765" t="s">
        <v>358190</v>
      </c>
      <c r="L79765" t="s">
        <v>358191</v>
      </c>
      <c r="M79765" t="s">
        <v>28</v>
      </c>
      <c r="O79765" s="1">
        <v>40547</v>
      </c>
    </row>
    <row r="79766" spans="11:16" x14ac:dyDescent="0.3">
      <c r="K79766" t="s">
        <v>358192</v>
      </c>
      <c r="L79766" t="s">
        <v>358193</v>
      </c>
      <c r="M79766" t="s">
        <v>28</v>
      </c>
      <c r="N79766" t="s">
        <v>40</v>
      </c>
      <c r="O79766" t="s">
        <v>47292</v>
      </c>
      <c r="P79766">
        <v>11000000</v>
      </c>
    </row>
    <row r="79767" spans="11:16" x14ac:dyDescent="0.3">
      <c r="K79767" t="s">
        <v>358194</v>
      </c>
      <c r="L79767" t="s">
        <v>358195</v>
      </c>
      <c r="M79767" t="s">
        <v>190</v>
      </c>
      <c r="O79767" s="1">
        <v>41343</v>
      </c>
    </row>
    <row r="79768" spans="11:16" x14ac:dyDescent="0.3">
      <c r="K79768" t="s">
        <v>358196</v>
      </c>
      <c r="L79768" t="s">
        <v>358197</v>
      </c>
      <c r="M79768" t="s">
        <v>52</v>
      </c>
      <c r="O79768" s="1">
        <v>41915</v>
      </c>
      <c r="P79768">
        <v>208688</v>
      </c>
    </row>
    <row r="79769" spans="11:16" x14ac:dyDescent="0.3">
      <c r="K79769" t="s">
        <v>358198</v>
      </c>
      <c r="L79769" t="s">
        <v>358199</v>
      </c>
      <c r="M79769" t="s">
        <v>28</v>
      </c>
      <c r="N79769" t="s">
        <v>40</v>
      </c>
      <c r="O79769" t="s">
        <v>7725</v>
      </c>
      <c r="P79769">
        <v>5100000</v>
      </c>
    </row>
    <row r="79770" spans="11:16" x14ac:dyDescent="0.3">
      <c r="K79770" t="s">
        <v>358200</v>
      </c>
      <c r="L79770" t="s">
        <v>358201</v>
      </c>
      <c r="M79770" t="s">
        <v>28</v>
      </c>
      <c r="N79770" t="s">
        <v>29</v>
      </c>
      <c r="O79770" t="s">
        <v>67155</v>
      </c>
      <c r="P79770">
        <v>8000000</v>
      </c>
    </row>
    <row r="79771" spans="11:16" x14ac:dyDescent="0.3">
      <c r="K79771" t="s">
        <v>358200</v>
      </c>
      <c r="L79771" t="s">
        <v>358202</v>
      </c>
      <c r="M79771" t="s">
        <v>28</v>
      </c>
      <c r="N79771" t="s">
        <v>493</v>
      </c>
      <c r="O79771" t="s">
        <v>15673</v>
      </c>
      <c r="P79771">
        <v>30000000</v>
      </c>
    </row>
    <row r="79772" spans="11:16" x14ac:dyDescent="0.3">
      <c r="K79772" t="s">
        <v>358203</v>
      </c>
      <c r="L79772" t="s">
        <v>358204</v>
      </c>
      <c r="M79772" t="s">
        <v>324</v>
      </c>
      <c r="O79772" s="1">
        <v>41921</v>
      </c>
      <c r="P79772">
        <v>15000</v>
      </c>
    </row>
    <row r="79773" spans="11:16" x14ac:dyDescent="0.3">
      <c r="K79773" t="s">
        <v>358205</v>
      </c>
      <c r="L79773" t="s">
        <v>358206</v>
      </c>
      <c r="M79773" t="s">
        <v>28</v>
      </c>
      <c r="O79773" s="1">
        <v>41824</v>
      </c>
      <c r="P79773">
        <v>50000</v>
      </c>
    </row>
    <row r="79774" spans="11:16" x14ac:dyDescent="0.3">
      <c r="K79774" t="s">
        <v>358207</v>
      </c>
      <c r="L79774" t="s">
        <v>358208</v>
      </c>
      <c r="M79774" t="s">
        <v>233</v>
      </c>
      <c r="O79774" t="s">
        <v>60</v>
      </c>
      <c r="P79774">
        <v>500000</v>
      </c>
    </row>
    <row r="79775" spans="11:16" x14ac:dyDescent="0.3">
      <c r="K79775" t="s">
        <v>358209</v>
      </c>
      <c r="L79775" t="s">
        <v>358210</v>
      </c>
      <c r="M79775" t="s">
        <v>52</v>
      </c>
      <c r="O79775" s="1">
        <v>41645</v>
      </c>
      <c r="P79775">
        <v>40000</v>
      </c>
    </row>
    <row r="79776" spans="11:16" x14ac:dyDescent="0.3">
      <c r="K79776" t="s">
        <v>358209</v>
      </c>
      <c r="L79776" t="s">
        <v>358211</v>
      </c>
      <c r="M79776" t="s">
        <v>28</v>
      </c>
      <c r="O79776" s="1">
        <v>42162</v>
      </c>
    </row>
    <row r="79777" spans="11:16" x14ac:dyDescent="0.3">
      <c r="K79777" t="s">
        <v>358212</v>
      </c>
      <c r="L79777" t="s">
        <v>358213</v>
      </c>
      <c r="M79777" t="s">
        <v>28</v>
      </c>
      <c r="O79777" s="1">
        <v>41154</v>
      </c>
      <c r="P79777">
        <v>345000</v>
      </c>
    </row>
    <row r="79778" spans="11:16" x14ac:dyDescent="0.3">
      <c r="K79778" t="s">
        <v>358214</v>
      </c>
      <c r="L79778" t="s">
        <v>358215</v>
      </c>
      <c r="M79778" t="s">
        <v>28</v>
      </c>
      <c r="O79778" t="s">
        <v>7154</v>
      </c>
    </row>
    <row r="79779" spans="11:16" x14ac:dyDescent="0.3">
      <c r="K79779" t="s">
        <v>358216</v>
      </c>
      <c r="L79779" t="s">
        <v>358217</v>
      </c>
      <c r="M79779" t="s">
        <v>324</v>
      </c>
      <c r="O79779" t="s">
        <v>46435</v>
      </c>
      <c r="P79779">
        <v>1700000</v>
      </c>
    </row>
    <row r="79780" spans="11:16" x14ac:dyDescent="0.3">
      <c r="K79780" t="s">
        <v>358218</v>
      </c>
      <c r="L79780" t="s">
        <v>358219</v>
      </c>
      <c r="M79780" t="s">
        <v>52</v>
      </c>
      <c r="O79780" t="s">
        <v>14791</v>
      </c>
      <c r="P79780">
        <v>2500000</v>
      </c>
    </row>
    <row r="79781" spans="11:16" x14ac:dyDescent="0.3">
      <c r="K79781" t="s">
        <v>358220</v>
      </c>
      <c r="L79781" t="s">
        <v>358221</v>
      </c>
      <c r="M79781" t="s">
        <v>28</v>
      </c>
      <c r="O79781" s="1">
        <v>41036</v>
      </c>
      <c r="P79781">
        <v>170000</v>
      </c>
    </row>
    <row r="79782" spans="11:16" x14ac:dyDescent="0.3">
      <c r="K79782" t="s">
        <v>358220</v>
      </c>
      <c r="L79782" t="s">
        <v>358222</v>
      </c>
      <c r="M79782" t="s">
        <v>28</v>
      </c>
      <c r="O79782" s="1">
        <v>40848</v>
      </c>
      <c r="P79782">
        <v>599820</v>
      </c>
    </row>
    <row r="79783" spans="11:16" x14ac:dyDescent="0.3">
      <c r="K79783" t="s">
        <v>358220</v>
      </c>
      <c r="L79783" t="s">
        <v>358223</v>
      </c>
      <c r="M79783" t="s">
        <v>28</v>
      </c>
      <c r="O79783" s="1">
        <v>41343</v>
      </c>
      <c r="P79783">
        <v>588118</v>
      </c>
    </row>
    <row r="79784" spans="11:16" x14ac:dyDescent="0.3">
      <c r="K79784" t="s">
        <v>358224</v>
      </c>
      <c r="L79784" t="s">
        <v>358225</v>
      </c>
      <c r="M79784" t="s">
        <v>52</v>
      </c>
      <c r="O79784" s="1">
        <v>42195</v>
      </c>
      <c r="P79784">
        <v>2000000</v>
      </c>
    </row>
    <row r="79785" spans="11:16" x14ac:dyDescent="0.3">
      <c r="K79785" t="s">
        <v>358226</v>
      </c>
      <c r="L79785" t="s">
        <v>358227</v>
      </c>
      <c r="M79785" t="s">
        <v>28</v>
      </c>
      <c r="N79785" t="s">
        <v>40</v>
      </c>
      <c r="O79785" t="s">
        <v>22729</v>
      </c>
      <c r="P79785">
        <v>11500000</v>
      </c>
    </row>
    <row r="79786" spans="11:16" x14ac:dyDescent="0.3">
      <c r="K79786" t="s">
        <v>358226</v>
      </c>
      <c r="L79786" t="s">
        <v>358228</v>
      </c>
      <c r="M79786" t="s">
        <v>28</v>
      </c>
      <c r="N79786" t="s">
        <v>29</v>
      </c>
      <c r="O79786" t="s">
        <v>532</v>
      </c>
      <c r="P79786">
        <v>30000000</v>
      </c>
    </row>
    <row r="79787" spans="11:16" x14ac:dyDescent="0.3">
      <c r="K79787" t="s">
        <v>358229</v>
      </c>
      <c r="L79787" t="s">
        <v>358230</v>
      </c>
      <c r="M79787" t="s">
        <v>28</v>
      </c>
      <c r="O79787" t="s">
        <v>1791</v>
      </c>
      <c r="P79787">
        <v>108000</v>
      </c>
    </row>
    <row r="79788" spans="11:16" x14ac:dyDescent="0.3">
      <c r="K79788" t="s">
        <v>358231</v>
      </c>
      <c r="L79788" t="s">
        <v>358232</v>
      </c>
      <c r="M79788" t="s">
        <v>52</v>
      </c>
      <c r="O79788" t="s">
        <v>476</v>
      </c>
    </row>
    <row r="79789" spans="11:16" x14ac:dyDescent="0.3">
      <c r="K79789" t="s">
        <v>358233</v>
      </c>
      <c r="L79789" t="s">
        <v>358234</v>
      </c>
      <c r="M79789" t="s">
        <v>28</v>
      </c>
      <c r="O79789" t="s">
        <v>4939</v>
      </c>
      <c r="P79789">
        <v>2030000</v>
      </c>
    </row>
    <row r="79790" spans="11:16" x14ac:dyDescent="0.3">
      <c r="K79790" t="s">
        <v>358233</v>
      </c>
      <c r="L79790" t="s">
        <v>358235</v>
      </c>
      <c r="M79790" t="s">
        <v>28</v>
      </c>
      <c r="O79790" s="1">
        <v>41344</v>
      </c>
      <c r="P79790">
        <v>4000000</v>
      </c>
    </row>
    <row r="79791" spans="11:16" x14ac:dyDescent="0.3">
      <c r="K79791" t="s">
        <v>358236</v>
      </c>
      <c r="L79791" t="s">
        <v>358237</v>
      </c>
      <c r="M79791" t="s">
        <v>1836</v>
      </c>
      <c r="O79791" t="s">
        <v>24430</v>
      </c>
      <c r="P79791">
        <v>4000000</v>
      </c>
    </row>
    <row r="79792" spans="11:16" x14ac:dyDescent="0.3">
      <c r="K79792" t="s">
        <v>358238</v>
      </c>
      <c r="L79792" t="s">
        <v>358239</v>
      </c>
      <c r="M79792" t="s">
        <v>52</v>
      </c>
      <c r="O79792" s="1">
        <v>40579</v>
      </c>
      <c r="P79792">
        <v>563806</v>
      </c>
    </row>
    <row r="79793" spans="11:16" x14ac:dyDescent="0.3">
      <c r="K79793" t="s">
        <v>358240</v>
      </c>
      <c r="L79793" t="s">
        <v>358241</v>
      </c>
      <c r="M79793" t="s">
        <v>28</v>
      </c>
      <c r="N79793" t="s">
        <v>40</v>
      </c>
      <c r="O79793" s="1">
        <v>39700</v>
      </c>
    </row>
    <row r="79794" spans="11:16" x14ac:dyDescent="0.3">
      <c r="K79794" t="s">
        <v>358242</v>
      </c>
      <c r="L79794" t="s">
        <v>358243</v>
      </c>
      <c r="M79794" t="s">
        <v>223</v>
      </c>
      <c r="O79794" s="1">
        <v>41915</v>
      </c>
      <c r="P79794">
        <v>225225</v>
      </c>
    </row>
    <row r="79795" spans="11:16" x14ac:dyDescent="0.3">
      <c r="K79795" t="s">
        <v>358242</v>
      </c>
      <c r="L79795" t="s">
        <v>358244</v>
      </c>
      <c r="M79795" t="s">
        <v>223</v>
      </c>
      <c r="O79795" t="s">
        <v>12978</v>
      </c>
      <c r="P79795">
        <v>221821</v>
      </c>
    </row>
    <row r="79796" spans="11:16" x14ac:dyDescent="0.3">
      <c r="K79796" t="s">
        <v>358242</v>
      </c>
      <c r="L79796" t="s">
        <v>358245</v>
      </c>
      <c r="M79796" t="s">
        <v>256</v>
      </c>
      <c r="O79796" s="1">
        <v>42008</v>
      </c>
      <c r="P79796">
        <v>395023</v>
      </c>
    </row>
    <row r="79797" spans="11:16" x14ac:dyDescent="0.3">
      <c r="K79797" t="s">
        <v>358242</v>
      </c>
      <c r="L79797" t="s">
        <v>358246</v>
      </c>
      <c r="M79797" t="s">
        <v>28</v>
      </c>
      <c r="O79797" s="1">
        <v>42134</v>
      </c>
      <c r="P79797">
        <v>600978</v>
      </c>
    </row>
    <row r="79798" spans="11:16" x14ac:dyDescent="0.3">
      <c r="K79798" t="s">
        <v>358247</v>
      </c>
      <c r="L79798" t="s">
        <v>358248</v>
      </c>
      <c r="M79798" t="s">
        <v>28</v>
      </c>
      <c r="N79798" t="s">
        <v>40</v>
      </c>
      <c r="O79798" t="s">
        <v>306516</v>
      </c>
      <c r="P79798">
        <v>10000000</v>
      </c>
    </row>
    <row r="79799" spans="11:16" x14ac:dyDescent="0.3">
      <c r="K79799" t="s">
        <v>358249</v>
      </c>
      <c r="L79799" t="s">
        <v>358250</v>
      </c>
      <c r="M79799" t="s">
        <v>28</v>
      </c>
      <c r="O79799" s="1">
        <v>41732</v>
      </c>
      <c r="P79799">
        <v>6000000</v>
      </c>
    </row>
    <row r="79800" spans="11:16" x14ac:dyDescent="0.3">
      <c r="K79800" t="s">
        <v>358251</v>
      </c>
      <c r="L79800" t="s">
        <v>358252</v>
      </c>
      <c r="M79800" t="s">
        <v>28</v>
      </c>
      <c r="N79800" t="s">
        <v>29</v>
      </c>
      <c r="O79800" t="s">
        <v>15673</v>
      </c>
      <c r="P79800">
        <v>9200000</v>
      </c>
    </row>
    <row r="79801" spans="11:16" x14ac:dyDescent="0.3">
      <c r="K79801" t="s">
        <v>358251</v>
      </c>
      <c r="L79801" t="s">
        <v>358253</v>
      </c>
      <c r="M79801" t="s">
        <v>28</v>
      </c>
      <c r="N79801" t="s">
        <v>493</v>
      </c>
      <c r="O79801" s="1">
        <v>39998</v>
      </c>
      <c r="P79801">
        <v>3000000</v>
      </c>
    </row>
    <row r="79802" spans="11:16" x14ac:dyDescent="0.3">
      <c r="K79802" t="s">
        <v>358251</v>
      </c>
      <c r="L79802" t="s">
        <v>358254</v>
      </c>
      <c r="M79802" t="s">
        <v>28</v>
      </c>
      <c r="O79802" t="s">
        <v>3999</v>
      </c>
      <c r="P79802">
        <v>1270000</v>
      </c>
    </row>
    <row r="79803" spans="11:16" x14ac:dyDescent="0.3">
      <c r="K79803" t="s">
        <v>358251</v>
      </c>
      <c r="L79803" t="s">
        <v>358255</v>
      </c>
      <c r="M79803" t="s">
        <v>28</v>
      </c>
      <c r="N79803" t="s">
        <v>29</v>
      </c>
      <c r="O79803" s="1">
        <v>39784</v>
      </c>
      <c r="P79803">
        <v>5250000</v>
      </c>
    </row>
    <row r="79804" spans="11:16" x14ac:dyDescent="0.3">
      <c r="K79804" t="s">
        <v>358256</v>
      </c>
      <c r="L79804" t="s">
        <v>358257</v>
      </c>
      <c r="M79804" t="s">
        <v>28</v>
      </c>
      <c r="O79804" s="1">
        <v>40549</v>
      </c>
    </row>
    <row r="79805" spans="11:16" x14ac:dyDescent="0.3">
      <c r="K79805" t="s">
        <v>358258</v>
      </c>
      <c r="L79805" t="s">
        <v>358259</v>
      </c>
      <c r="M79805" t="s">
        <v>52</v>
      </c>
      <c r="O79805" s="1">
        <v>41705</v>
      </c>
    </row>
    <row r="79806" spans="11:16" x14ac:dyDescent="0.3">
      <c r="K79806" t="s">
        <v>358260</v>
      </c>
      <c r="L79806" t="s">
        <v>358261</v>
      </c>
      <c r="M79806" t="s">
        <v>28</v>
      </c>
      <c r="O79806" t="s">
        <v>20261</v>
      </c>
      <c r="P79806">
        <v>3850000</v>
      </c>
    </row>
    <row r="79807" spans="11:16" x14ac:dyDescent="0.3">
      <c r="K79807" t="s">
        <v>358260</v>
      </c>
      <c r="L79807" t="s">
        <v>358262</v>
      </c>
      <c r="M79807" t="s">
        <v>28</v>
      </c>
      <c r="O79807" t="s">
        <v>4562</v>
      </c>
      <c r="P79807">
        <v>3800000</v>
      </c>
    </row>
    <row r="79808" spans="11:16" x14ac:dyDescent="0.3">
      <c r="K79808" t="s">
        <v>358263</v>
      </c>
      <c r="L79808" t="s">
        <v>358264</v>
      </c>
      <c r="M79808" t="s">
        <v>28</v>
      </c>
      <c r="O79808" s="1">
        <v>38020</v>
      </c>
      <c r="P79808">
        <v>12383031</v>
      </c>
    </row>
    <row r="79809" spans="11:16" x14ac:dyDescent="0.3">
      <c r="K79809" t="s">
        <v>358265</v>
      </c>
      <c r="L79809" t="s">
        <v>358266</v>
      </c>
      <c r="M79809" t="s">
        <v>28</v>
      </c>
      <c r="N79809" t="s">
        <v>493</v>
      </c>
      <c r="O79809" t="s">
        <v>9790</v>
      </c>
      <c r="P79809">
        <v>6000000</v>
      </c>
    </row>
    <row r="79810" spans="11:16" x14ac:dyDescent="0.3">
      <c r="K79810" t="s">
        <v>358265</v>
      </c>
      <c r="L79810" t="s">
        <v>358267</v>
      </c>
      <c r="M79810" t="s">
        <v>91</v>
      </c>
      <c r="O79810" t="s">
        <v>160034</v>
      </c>
      <c r="P79810">
        <v>3125336</v>
      </c>
    </row>
    <row r="79811" spans="11:16" x14ac:dyDescent="0.3">
      <c r="K79811" t="s">
        <v>358265</v>
      </c>
      <c r="L79811" t="s">
        <v>358268</v>
      </c>
      <c r="M79811" t="s">
        <v>28</v>
      </c>
      <c r="O79811" t="s">
        <v>44402</v>
      </c>
      <c r="P79811">
        <v>574000</v>
      </c>
    </row>
    <row r="79812" spans="11:16" x14ac:dyDescent="0.3">
      <c r="K79812" t="s">
        <v>358269</v>
      </c>
      <c r="L79812" t="s">
        <v>358270</v>
      </c>
      <c r="M79812" t="s">
        <v>52</v>
      </c>
      <c r="O79812" t="s">
        <v>2942</v>
      </c>
      <c r="P79812">
        <v>5000</v>
      </c>
    </row>
    <row r="79813" spans="11:16" x14ac:dyDescent="0.3">
      <c r="K79813" t="s">
        <v>358271</v>
      </c>
      <c r="L79813" t="s">
        <v>358272</v>
      </c>
      <c r="M79813" t="s">
        <v>91</v>
      </c>
      <c r="O79813" t="s">
        <v>27126</v>
      </c>
      <c r="P79813">
        <v>200000</v>
      </c>
    </row>
    <row r="79814" spans="11:16" x14ac:dyDescent="0.3">
      <c r="K79814" t="s">
        <v>358273</v>
      </c>
      <c r="L79814" t="s">
        <v>358274</v>
      </c>
      <c r="M79814" t="s">
        <v>28</v>
      </c>
      <c r="N79814" t="s">
        <v>29</v>
      </c>
      <c r="O79814" s="1">
        <v>38115</v>
      </c>
    </row>
    <row r="79815" spans="11:16" x14ac:dyDescent="0.3">
      <c r="K79815" t="s">
        <v>358275</v>
      </c>
      <c r="L79815" t="s">
        <v>358276</v>
      </c>
      <c r="M79815" t="s">
        <v>28</v>
      </c>
      <c r="N79815" t="s">
        <v>40</v>
      </c>
      <c r="O79815" t="s">
        <v>15399</v>
      </c>
      <c r="P79815">
        <v>4018047</v>
      </c>
    </row>
    <row r="79816" spans="11:16" x14ac:dyDescent="0.3">
      <c r="K79816" t="s">
        <v>358275</v>
      </c>
      <c r="L79816" t="s">
        <v>358277</v>
      </c>
      <c r="M79816" t="s">
        <v>28</v>
      </c>
      <c r="N79816" t="s">
        <v>29</v>
      </c>
      <c r="O79816" t="s">
        <v>35150</v>
      </c>
      <c r="P79816">
        <v>8000000</v>
      </c>
    </row>
    <row r="79817" spans="11:16" x14ac:dyDescent="0.3">
      <c r="K79817" t="s">
        <v>358278</v>
      </c>
      <c r="L79817" t="s">
        <v>358279</v>
      </c>
      <c r="M79817" t="s">
        <v>28</v>
      </c>
      <c r="N79817" t="s">
        <v>40</v>
      </c>
      <c r="O79817" s="1">
        <v>38361</v>
      </c>
      <c r="P79817">
        <v>1500000</v>
      </c>
    </row>
    <row r="79818" spans="11:16" x14ac:dyDescent="0.3">
      <c r="K79818" t="s">
        <v>358280</v>
      </c>
      <c r="L79818" t="s">
        <v>358281</v>
      </c>
      <c r="M79818" t="s">
        <v>28</v>
      </c>
      <c r="N79818" t="s">
        <v>40</v>
      </c>
      <c r="O79818" t="s">
        <v>20975</v>
      </c>
      <c r="P79818">
        <v>1669070</v>
      </c>
    </row>
    <row r="79819" spans="11:16" x14ac:dyDescent="0.3">
      <c r="K79819" t="s">
        <v>358280</v>
      </c>
      <c r="L79819" t="s">
        <v>358282</v>
      </c>
      <c r="M79819" t="s">
        <v>28</v>
      </c>
      <c r="N79819" t="s">
        <v>29</v>
      </c>
      <c r="O79819" s="1">
        <v>39204</v>
      </c>
      <c r="P79819">
        <v>9000000</v>
      </c>
    </row>
    <row r="79820" spans="11:16" x14ac:dyDescent="0.3">
      <c r="K79820" t="s">
        <v>358283</v>
      </c>
      <c r="L79820" t="s">
        <v>358284</v>
      </c>
      <c r="M79820" t="s">
        <v>324</v>
      </c>
      <c r="O79820" s="1">
        <v>39086</v>
      </c>
      <c r="P79820">
        <v>950000</v>
      </c>
    </row>
    <row r="79821" spans="11:16" x14ac:dyDescent="0.3">
      <c r="K79821" t="s">
        <v>358285</v>
      </c>
      <c r="L79821" t="s">
        <v>358286</v>
      </c>
      <c r="M79821" t="s">
        <v>52</v>
      </c>
      <c r="O79821" s="1">
        <v>41122</v>
      </c>
    </row>
    <row r="79822" spans="11:16" x14ac:dyDescent="0.3">
      <c r="K79822" t="s">
        <v>358287</v>
      </c>
      <c r="L79822" t="s">
        <v>358288</v>
      </c>
      <c r="M79822" t="s">
        <v>28</v>
      </c>
      <c r="O79822" s="1">
        <v>41365</v>
      </c>
      <c r="P79822">
        <v>200000</v>
      </c>
    </row>
    <row r="79823" spans="11:16" x14ac:dyDescent="0.3">
      <c r="K79823" t="s">
        <v>358289</v>
      </c>
      <c r="L79823" t="s">
        <v>358290</v>
      </c>
      <c r="M79823" t="s">
        <v>28</v>
      </c>
      <c r="N79823" t="s">
        <v>40</v>
      </c>
      <c r="O79823" s="1">
        <v>41284</v>
      </c>
      <c r="P79823">
        <v>1265000</v>
      </c>
    </row>
    <row r="79824" spans="11:16" x14ac:dyDescent="0.3">
      <c r="K79824" t="s">
        <v>358289</v>
      </c>
      <c r="L79824" t="s">
        <v>358291</v>
      </c>
      <c r="M79824" t="s">
        <v>52</v>
      </c>
      <c r="O79824" s="1">
        <v>39089</v>
      </c>
      <c r="P79824">
        <v>1400000</v>
      </c>
    </row>
    <row r="79825" spans="11:16" x14ac:dyDescent="0.3">
      <c r="K79825" t="s">
        <v>358289</v>
      </c>
      <c r="L79825" t="s">
        <v>358292</v>
      </c>
      <c r="M79825" t="s">
        <v>28</v>
      </c>
      <c r="N79825" t="s">
        <v>40</v>
      </c>
      <c r="O79825" s="1">
        <v>40919</v>
      </c>
      <c r="P79825">
        <v>1175000</v>
      </c>
    </row>
    <row r="79826" spans="11:16" x14ac:dyDescent="0.3">
      <c r="K79826" t="s">
        <v>358289</v>
      </c>
      <c r="L79826" t="s">
        <v>358293</v>
      </c>
      <c r="M79826" t="s">
        <v>28</v>
      </c>
      <c r="N79826" t="s">
        <v>40</v>
      </c>
      <c r="O79826" s="1">
        <v>39825</v>
      </c>
      <c r="P79826">
        <v>2510000</v>
      </c>
    </row>
    <row r="79827" spans="11:16" x14ac:dyDescent="0.3">
      <c r="K79827" t="s">
        <v>358294</v>
      </c>
      <c r="L79827" t="s">
        <v>358295</v>
      </c>
      <c r="M79827" t="s">
        <v>52</v>
      </c>
      <c r="O79827" t="s">
        <v>24430</v>
      </c>
      <c r="P79827">
        <v>402143</v>
      </c>
    </row>
    <row r="79828" spans="11:16" x14ac:dyDescent="0.3">
      <c r="K79828" t="s">
        <v>358296</v>
      </c>
      <c r="L79828" t="s">
        <v>358297</v>
      </c>
      <c r="M79828" t="s">
        <v>28</v>
      </c>
      <c r="N79828" t="s">
        <v>1189</v>
      </c>
      <c r="O79828" s="1">
        <v>39083</v>
      </c>
      <c r="P79828">
        <v>9000000</v>
      </c>
    </row>
    <row r="79829" spans="11:16" x14ac:dyDescent="0.3">
      <c r="K79829" t="s">
        <v>358296</v>
      </c>
      <c r="L79829" t="s">
        <v>358298</v>
      </c>
      <c r="M79829" t="s">
        <v>28</v>
      </c>
      <c r="N79829" t="s">
        <v>493</v>
      </c>
      <c r="O79829" t="s">
        <v>259678</v>
      </c>
      <c r="P79829">
        <v>11000000</v>
      </c>
    </row>
    <row r="79830" spans="11:16" x14ac:dyDescent="0.3">
      <c r="K79830" t="s">
        <v>358296</v>
      </c>
      <c r="L79830" t="s">
        <v>358299</v>
      </c>
      <c r="M79830" t="s">
        <v>28</v>
      </c>
      <c r="N79830" t="s">
        <v>29</v>
      </c>
      <c r="O79830" t="s">
        <v>41328</v>
      </c>
      <c r="P79830">
        <v>14400000</v>
      </c>
    </row>
    <row r="79831" spans="11:16" x14ac:dyDescent="0.3">
      <c r="K79831" t="s">
        <v>358300</v>
      </c>
      <c r="L79831" t="s">
        <v>358301</v>
      </c>
      <c r="M79831" t="s">
        <v>256</v>
      </c>
      <c r="O79831" s="1">
        <v>41643</v>
      </c>
      <c r="P79831">
        <v>8000000</v>
      </c>
    </row>
    <row r="79832" spans="11:16" x14ac:dyDescent="0.3">
      <c r="K79832" t="s">
        <v>358302</v>
      </c>
      <c r="L79832" t="s">
        <v>358303</v>
      </c>
      <c r="M79832" t="s">
        <v>28</v>
      </c>
      <c r="N79832" t="s">
        <v>493</v>
      </c>
      <c r="O79832" t="s">
        <v>1416</v>
      </c>
      <c r="P79832">
        <v>20000000</v>
      </c>
    </row>
    <row r="79833" spans="11:16" x14ac:dyDescent="0.3">
      <c r="K79833" t="s">
        <v>358304</v>
      </c>
      <c r="L79833" t="s">
        <v>358305</v>
      </c>
      <c r="M79833" t="s">
        <v>28</v>
      </c>
      <c r="O79833" t="s">
        <v>16766</v>
      </c>
      <c r="P79833">
        <v>818591</v>
      </c>
    </row>
    <row r="79834" spans="11:16" x14ac:dyDescent="0.3">
      <c r="K79834" t="s">
        <v>358306</v>
      </c>
      <c r="L79834" t="s">
        <v>358307</v>
      </c>
      <c r="M79834" t="s">
        <v>91</v>
      </c>
      <c r="O79834" t="s">
        <v>10678</v>
      </c>
    </row>
    <row r="79835" spans="11:16" x14ac:dyDescent="0.3">
      <c r="K79835" t="s">
        <v>358308</v>
      </c>
      <c r="L79835" t="s">
        <v>358309</v>
      </c>
      <c r="M79835" t="s">
        <v>28</v>
      </c>
      <c r="O79835" s="1">
        <v>41648</v>
      </c>
      <c r="P79835">
        <v>5000000</v>
      </c>
    </row>
    <row r="79836" spans="11:16" x14ac:dyDescent="0.3">
      <c r="K79836" t="s">
        <v>358310</v>
      </c>
      <c r="L79836" t="s">
        <v>358311</v>
      </c>
      <c r="M79836" t="s">
        <v>28</v>
      </c>
      <c r="N79836" t="s">
        <v>40</v>
      </c>
      <c r="O79836" t="s">
        <v>86065</v>
      </c>
      <c r="P79836">
        <v>6000000</v>
      </c>
    </row>
    <row r="79837" spans="11:16" x14ac:dyDescent="0.3">
      <c r="K79837" t="s">
        <v>358312</v>
      </c>
      <c r="L79837" t="s">
        <v>358313</v>
      </c>
      <c r="M79837" t="s">
        <v>52</v>
      </c>
      <c r="O79837" s="1">
        <v>41339</v>
      </c>
      <c r="P79837">
        <v>50000</v>
      </c>
    </row>
    <row r="79838" spans="11:16" x14ac:dyDescent="0.3">
      <c r="K79838" t="s">
        <v>358314</v>
      </c>
      <c r="L79838" t="s">
        <v>358315</v>
      </c>
      <c r="M79838" t="s">
        <v>256</v>
      </c>
      <c r="O79838" t="s">
        <v>676</v>
      </c>
      <c r="P79838">
        <v>5970000</v>
      </c>
    </row>
    <row r="79839" spans="11:16" x14ac:dyDescent="0.3">
      <c r="K79839" t="s">
        <v>358316</v>
      </c>
      <c r="L79839" t="s">
        <v>358317</v>
      </c>
      <c r="M79839" t="s">
        <v>3620</v>
      </c>
      <c r="O79839" s="1">
        <v>42005</v>
      </c>
      <c r="P79839">
        <v>16400</v>
      </c>
    </row>
    <row r="79840" spans="11:16" x14ac:dyDescent="0.3">
      <c r="K79840" t="s">
        <v>358318</v>
      </c>
      <c r="L79840" t="s">
        <v>358319</v>
      </c>
      <c r="M79840" t="s">
        <v>52</v>
      </c>
      <c r="O79840" s="1">
        <v>41277</v>
      </c>
      <c r="P79840">
        <v>80000</v>
      </c>
    </row>
    <row r="79841" spans="11:16" x14ac:dyDescent="0.3">
      <c r="K79841" t="s">
        <v>358320</v>
      </c>
      <c r="L79841" t="s">
        <v>358321</v>
      </c>
      <c r="M79841" t="s">
        <v>28</v>
      </c>
      <c r="N79841" t="s">
        <v>40</v>
      </c>
      <c r="O79841" s="1">
        <v>41650</v>
      </c>
    </row>
    <row r="79842" spans="11:16" x14ac:dyDescent="0.3">
      <c r="K79842" t="s">
        <v>358320</v>
      </c>
      <c r="L79842" t="s">
        <v>358322</v>
      </c>
      <c r="M79842" t="s">
        <v>52</v>
      </c>
      <c r="O79842" s="1">
        <v>40909</v>
      </c>
    </row>
    <row r="79843" spans="11:16" x14ac:dyDescent="0.3">
      <c r="K79843" t="s">
        <v>358323</v>
      </c>
      <c r="L79843" t="s">
        <v>358324</v>
      </c>
      <c r="M79843" t="s">
        <v>52</v>
      </c>
      <c r="O79843" t="s">
        <v>47292</v>
      </c>
      <c r="P79843">
        <v>2414850</v>
      </c>
    </row>
    <row r="79844" spans="11:16" x14ac:dyDescent="0.3">
      <c r="K79844" t="s">
        <v>358325</v>
      </c>
      <c r="L79844" t="s">
        <v>358326</v>
      </c>
      <c r="M79844" t="s">
        <v>52</v>
      </c>
      <c r="O79844" t="s">
        <v>14522</v>
      </c>
      <c r="P79844">
        <v>1300000</v>
      </c>
    </row>
    <row r="79845" spans="11:16" x14ac:dyDescent="0.3">
      <c r="K79845" t="s">
        <v>358325</v>
      </c>
      <c r="L79845" t="s">
        <v>358327</v>
      </c>
      <c r="M79845" t="s">
        <v>324</v>
      </c>
      <c r="O79845" t="s">
        <v>12479</v>
      </c>
      <c r="P79845">
        <v>500000</v>
      </c>
    </row>
    <row r="79846" spans="11:16" x14ac:dyDescent="0.3">
      <c r="K79846" t="s">
        <v>358328</v>
      </c>
      <c r="L79846" t="s">
        <v>358329</v>
      </c>
      <c r="M79846" t="s">
        <v>28</v>
      </c>
      <c r="O79846" s="1">
        <v>41317</v>
      </c>
      <c r="P79846">
        <v>948000</v>
      </c>
    </row>
    <row r="79847" spans="11:16" x14ac:dyDescent="0.3">
      <c r="K79847" t="s">
        <v>358330</v>
      </c>
      <c r="L79847" t="s">
        <v>358331</v>
      </c>
      <c r="M79847" t="s">
        <v>28</v>
      </c>
      <c r="O79847" s="1">
        <v>42013</v>
      </c>
      <c r="P79847">
        <v>1123633</v>
      </c>
    </row>
    <row r="79848" spans="11:16" x14ac:dyDescent="0.3">
      <c r="K79848" t="s">
        <v>358332</v>
      </c>
      <c r="L79848" t="s">
        <v>358333</v>
      </c>
      <c r="M79848" t="s">
        <v>28</v>
      </c>
      <c r="N79848" t="s">
        <v>40</v>
      </c>
      <c r="O79848" t="s">
        <v>6618</v>
      </c>
      <c r="P79848">
        <v>2500000</v>
      </c>
    </row>
    <row r="79849" spans="11:16" x14ac:dyDescent="0.3">
      <c r="K79849" t="s">
        <v>358334</v>
      </c>
      <c r="L79849" t="s">
        <v>358335</v>
      </c>
      <c r="M79849" t="s">
        <v>52</v>
      </c>
      <c r="O79849" s="1">
        <v>40918</v>
      </c>
      <c r="P79849">
        <v>45000</v>
      </c>
    </row>
    <row r="79850" spans="11:16" x14ac:dyDescent="0.3">
      <c r="K79850" t="s">
        <v>358334</v>
      </c>
      <c r="L79850" t="s">
        <v>358336</v>
      </c>
      <c r="M79850" t="s">
        <v>52</v>
      </c>
      <c r="O79850" s="1">
        <v>41526</v>
      </c>
      <c r="P79850">
        <v>200000</v>
      </c>
    </row>
    <row r="79851" spans="11:16" x14ac:dyDescent="0.3">
      <c r="K79851" t="s">
        <v>358337</v>
      </c>
      <c r="L79851" t="s">
        <v>358338</v>
      </c>
      <c r="M79851" t="s">
        <v>28</v>
      </c>
      <c r="O79851" t="s">
        <v>4144</v>
      </c>
      <c r="P79851">
        <v>528124</v>
      </c>
    </row>
    <row r="79852" spans="11:16" x14ac:dyDescent="0.3">
      <c r="K79852" t="s">
        <v>358339</v>
      </c>
      <c r="L79852" t="s">
        <v>358340</v>
      </c>
      <c r="M79852" t="s">
        <v>91</v>
      </c>
      <c r="O79852" s="1">
        <v>40914</v>
      </c>
    </row>
    <row r="79853" spans="11:16" x14ac:dyDescent="0.3">
      <c r="K79853" t="s">
        <v>358341</v>
      </c>
      <c r="L79853" t="s">
        <v>358342</v>
      </c>
      <c r="M79853" t="s">
        <v>28</v>
      </c>
      <c r="N79853" t="s">
        <v>40</v>
      </c>
      <c r="O79853" t="s">
        <v>65370</v>
      </c>
      <c r="P79853">
        <v>820000</v>
      </c>
    </row>
    <row r="79854" spans="11:16" x14ac:dyDescent="0.3">
      <c r="K79854" t="s">
        <v>358343</v>
      </c>
      <c r="L79854" t="s">
        <v>358344</v>
      </c>
      <c r="M79854" t="s">
        <v>52</v>
      </c>
      <c r="O79854" t="s">
        <v>7725</v>
      </c>
      <c r="P79854">
        <v>40000</v>
      </c>
    </row>
    <row r="79855" spans="11:16" x14ac:dyDescent="0.3">
      <c r="K79855" t="s">
        <v>358345</v>
      </c>
      <c r="L79855" t="s">
        <v>358346</v>
      </c>
      <c r="M79855" t="s">
        <v>223</v>
      </c>
      <c r="O79855" t="s">
        <v>65004</v>
      </c>
      <c r="P79855">
        <v>150000</v>
      </c>
    </row>
    <row r="79856" spans="11:16" x14ac:dyDescent="0.3">
      <c r="K79856" t="s">
        <v>358345</v>
      </c>
      <c r="L79856" t="s">
        <v>358347</v>
      </c>
      <c r="M79856" t="s">
        <v>223</v>
      </c>
      <c r="O79856" s="1">
        <v>41279</v>
      </c>
      <c r="P79856">
        <v>55000</v>
      </c>
    </row>
    <row r="79857" spans="11:16" x14ac:dyDescent="0.3">
      <c r="K79857" t="s">
        <v>358345</v>
      </c>
      <c r="L79857" t="s">
        <v>358348</v>
      </c>
      <c r="M79857" t="s">
        <v>324</v>
      </c>
      <c r="O79857" t="s">
        <v>8434</v>
      </c>
      <c r="P79857">
        <v>107000</v>
      </c>
    </row>
    <row r="79858" spans="11:16" x14ac:dyDescent="0.3">
      <c r="K79858" t="s">
        <v>358349</v>
      </c>
      <c r="L79858" t="s">
        <v>358350</v>
      </c>
      <c r="M79858" t="s">
        <v>28</v>
      </c>
      <c r="N79858" t="s">
        <v>29</v>
      </c>
      <c r="O79858" t="s">
        <v>4280</v>
      </c>
      <c r="P79858">
        <v>12000000</v>
      </c>
    </row>
    <row r="79859" spans="11:16" x14ac:dyDescent="0.3">
      <c r="K79859" t="s">
        <v>358349</v>
      </c>
      <c r="L79859" t="s">
        <v>358351</v>
      </c>
      <c r="M79859" t="s">
        <v>28</v>
      </c>
      <c r="N79859" t="s">
        <v>40</v>
      </c>
      <c r="O79859" s="1">
        <v>41585</v>
      </c>
      <c r="P79859">
        <v>5000000</v>
      </c>
    </row>
    <row r="79860" spans="11:16" x14ac:dyDescent="0.3">
      <c r="K79860" t="s">
        <v>358349</v>
      </c>
      <c r="L79860" t="s">
        <v>358352</v>
      </c>
      <c r="M79860" t="s">
        <v>28</v>
      </c>
      <c r="N79860" t="s">
        <v>40</v>
      </c>
      <c r="O79860" s="1">
        <v>41008</v>
      </c>
      <c r="P79860">
        <v>6500000</v>
      </c>
    </row>
    <row r="79861" spans="11:16" x14ac:dyDescent="0.3">
      <c r="K79861" t="s">
        <v>358353</v>
      </c>
      <c r="L79861" t="s">
        <v>358354</v>
      </c>
      <c r="M79861" t="s">
        <v>28</v>
      </c>
      <c r="O79861" t="s">
        <v>869</v>
      </c>
      <c r="P79861">
        <v>30000</v>
      </c>
    </row>
    <row r="79862" spans="11:16" x14ac:dyDescent="0.3">
      <c r="K79862" t="s">
        <v>358353</v>
      </c>
      <c r="L79862" t="s">
        <v>358355</v>
      </c>
      <c r="M79862" t="s">
        <v>52</v>
      </c>
      <c r="O79862" t="s">
        <v>4909</v>
      </c>
      <c r="P79862">
        <v>428333</v>
      </c>
    </row>
    <row r="79863" spans="11:16" x14ac:dyDescent="0.3">
      <c r="K79863" t="s">
        <v>358353</v>
      </c>
      <c r="L79863" t="s">
        <v>358356</v>
      </c>
      <c r="M79863" t="s">
        <v>52</v>
      </c>
      <c r="O79863" t="s">
        <v>6098</v>
      </c>
      <c r="P79863">
        <v>2400000</v>
      </c>
    </row>
    <row r="79864" spans="11:16" x14ac:dyDescent="0.3">
      <c r="K79864" t="s">
        <v>358357</v>
      </c>
      <c r="L79864" t="s">
        <v>358358</v>
      </c>
      <c r="M79864" t="s">
        <v>52</v>
      </c>
      <c r="O79864" s="1">
        <v>41286</v>
      </c>
      <c r="P79864">
        <v>679529</v>
      </c>
    </row>
    <row r="79865" spans="11:16" x14ac:dyDescent="0.3">
      <c r="K79865" t="s">
        <v>358359</v>
      </c>
      <c r="L79865" t="s">
        <v>358360</v>
      </c>
      <c r="M79865" t="s">
        <v>233</v>
      </c>
      <c r="O79865" s="1">
        <v>41978</v>
      </c>
    </row>
    <row r="79866" spans="11:16" x14ac:dyDescent="0.3">
      <c r="K79866" t="s">
        <v>358361</v>
      </c>
      <c r="L79866" t="s">
        <v>358362</v>
      </c>
      <c r="M79866" t="s">
        <v>28</v>
      </c>
      <c r="O79866" s="1">
        <v>41821</v>
      </c>
      <c r="P79866">
        <v>3500000</v>
      </c>
    </row>
    <row r="79867" spans="11:16" x14ac:dyDescent="0.3">
      <c r="K79867" t="s">
        <v>358361</v>
      </c>
      <c r="L79867" t="s">
        <v>358363</v>
      </c>
      <c r="M79867" t="s">
        <v>256</v>
      </c>
      <c r="O79867" s="1">
        <v>39848</v>
      </c>
      <c r="P79867">
        <v>1400000</v>
      </c>
    </row>
    <row r="79868" spans="11:16" x14ac:dyDescent="0.3">
      <c r="K79868" t="s">
        <v>358361</v>
      </c>
      <c r="L79868" t="s">
        <v>358364</v>
      </c>
      <c r="M79868" t="s">
        <v>28</v>
      </c>
      <c r="N79868" t="s">
        <v>493</v>
      </c>
      <c r="O79868" s="1">
        <v>39510</v>
      </c>
      <c r="P79868">
        <v>9500000</v>
      </c>
    </row>
    <row r="79869" spans="11:16" x14ac:dyDescent="0.3">
      <c r="K79869" t="s">
        <v>358361</v>
      </c>
      <c r="L79869" t="s">
        <v>358365</v>
      </c>
      <c r="M79869" t="s">
        <v>28</v>
      </c>
      <c r="O79869" s="1">
        <v>41981</v>
      </c>
      <c r="P79869">
        <v>3000000</v>
      </c>
    </row>
    <row r="79870" spans="11:16" x14ac:dyDescent="0.3">
      <c r="K79870" t="s">
        <v>358366</v>
      </c>
      <c r="L79870" t="s">
        <v>358367</v>
      </c>
      <c r="M79870" t="s">
        <v>28</v>
      </c>
      <c r="O79870" s="1">
        <v>40369</v>
      </c>
      <c r="P79870">
        <v>970000</v>
      </c>
    </row>
    <row r="79871" spans="11:16" x14ac:dyDescent="0.3">
      <c r="K79871" t="s">
        <v>358366</v>
      </c>
      <c r="L79871" t="s">
        <v>358368</v>
      </c>
      <c r="M79871" t="s">
        <v>28</v>
      </c>
      <c r="N79871" t="s">
        <v>40</v>
      </c>
      <c r="O79871" s="1">
        <v>40731</v>
      </c>
      <c r="P79871">
        <v>7000000</v>
      </c>
    </row>
    <row r="79872" spans="11:16" x14ac:dyDescent="0.3">
      <c r="K79872" t="s">
        <v>358369</v>
      </c>
      <c r="L79872" t="s">
        <v>358370</v>
      </c>
      <c r="M79872" t="s">
        <v>256</v>
      </c>
      <c r="O79872" t="s">
        <v>57620</v>
      </c>
      <c r="P79872">
        <v>125000</v>
      </c>
    </row>
    <row r="79873" spans="11:16" x14ac:dyDescent="0.3">
      <c r="K79873" t="s">
        <v>358369</v>
      </c>
      <c r="L79873" t="s">
        <v>358371</v>
      </c>
      <c r="M79873" t="s">
        <v>749</v>
      </c>
      <c r="O79873" t="s">
        <v>24494</v>
      </c>
      <c r="P79873">
        <v>1000000</v>
      </c>
    </row>
    <row r="79874" spans="11:16" x14ac:dyDescent="0.3">
      <c r="K79874" t="s">
        <v>358372</v>
      </c>
      <c r="L79874" t="s">
        <v>358373</v>
      </c>
      <c r="M79874" t="s">
        <v>28</v>
      </c>
      <c r="N79874" t="s">
        <v>8998</v>
      </c>
      <c r="O79874" t="s">
        <v>10919</v>
      </c>
      <c r="P79874">
        <v>7999998</v>
      </c>
    </row>
    <row r="79875" spans="11:16" x14ac:dyDescent="0.3">
      <c r="K79875" t="s">
        <v>358372</v>
      </c>
      <c r="L79875" t="s">
        <v>358374</v>
      </c>
      <c r="M79875" t="s">
        <v>28</v>
      </c>
      <c r="N79875" t="s">
        <v>2690</v>
      </c>
      <c r="O79875" t="s">
        <v>4132</v>
      </c>
      <c r="P79875">
        <v>28000000</v>
      </c>
    </row>
    <row r="79876" spans="11:16" x14ac:dyDescent="0.3">
      <c r="K79876" t="s">
        <v>358372</v>
      </c>
      <c r="L79876" t="s">
        <v>358375</v>
      </c>
      <c r="M79876" t="s">
        <v>28</v>
      </c>
      <c r="O79876" t="s">
        <v>2389</v>
      </c>
      <c r="P79876">
        <v>3000000</v>
      </c>
    </row>
    <row r="79877" spans="11:16" x14ac:dyDescent="0.3">
      <c r="K79877" t="s">
        <v>358372</v>
      </c>
      <c r="L79877" t="s">
        <v>358376</v>
      </c>
      <c r="M79877" t="s">
        <v>28</v>
      </c>
      <c r="N79877" t="s">
        <v>1189</v>
      </c>
      <c r="O79877" t="s">
        <v>2154</v>
      </c>
      <c r="P79877">
        <v>22000000</v>
      </c>
    </row>
    <row r="79878" spans="11:16" x14ac:dyDescent="0.3">
      <c r="K79878" t="s">
        <v>358372</v>
      </c>
      <c r="L79878" t="s">
        <v>358377</v>
      </c>
      <c r="M79878" t="s">
        <v>28</v>
      </c>
      <c r="O79878" s="1">
        <v>42258</v>
      </c>
      <c r="P79878">
        <v>22000000</v>
      </c>
    </row>
    <row r="79879" spans="11:16" x14ac:dyDescent="0.3">
      <c r="K79879" t="s">
        <v>358372</v>
      </c>
      <c r="L79879" t="s">
        <v>358378</v>
      </c>
      <c r="M79879" t="s">
        <v>28</v>
      </c>
      <c r="N79879" t="s">
        <v>29</v>
      </c>
      <c r="O79879" s="1">
        <v>39266</v>
      </c>
      <c r="P79879">
        <v>5000000</v>
      </c>
    </row>
    <row r="79880" spans="11:16" x14ac:dyDescent="0.3">
      <c r="K79880" t="s">
        <v>358372</v>
      </c>
      <c r="L79880" t="s">
        <v>358379</v>
      </c>
      <c r="M79880" t="s">
        <v>28</v>
      </c>
      <c r="N79880" t="s">
        <v>40</v>
      </c>
      <c r="O79880" s="1">
        <v>38360</v>
      </c>
      <c r="P79880">
        <v>6000000</v>
      </c>
    </row>
    <row r="79881" spans="11:16" x14ac:dyDescent="0.3">
      <c r="K79881" t="s">
        <v>358372</v>
      </c>
      <c r="L79881" t="s">
        <v>358380</v>
      </c>
      <c r="M79881" t="s">
        <v>28</v>
      </c>
      <c r="N79881" t="s">
        <v>29</v>
      </c>
      <c r="O79881" t="s">
        <v>17977</v>
      </c>
      <c r="P79881">
        <v>9000000</v>
      </c>
    </row>
    <row r="79882" spans="11:16" x14ac:dyDescent="0.3">
      <c r="K79882" t="s">
        <v>358372</v>
      </c>
      <c r="L79882" t="s">
        <v>358381</v>
      </c>
      <c r="M79882" t="s">
        <v>28</v>
      </c>
      <c r="N79882" t="s">
        <v>493</v>
      </c>
      <c r="O79882" t="s">
        <v>7273</v>
      </c>
      <c r="P79882">
        <v>10000000</v>
      </c>
    </row>
    <row r="79883" spans="11:16" x14ac:dyDescent="0.3">
      <c r="K79883" t="s">
        <v>358372</v>
      </c>
      <c r="L79883" t="s">
        <v>358382</v>
      </c>
      <c r="M79883" t="s">
        <v>28</v>
      </c>
      <c r="N79883" t="s">
        <v>1415</v>
      </c>
      <c r="O79883" t="s">
        <v>8856</v>
      </c>
      <c r="P79883">
        <v>20000000</v>
      </c>
    </row>
    <row r="79884" spans="11:16" x14ac:dyDescent="0.3">
      <c r="K79884" t="s">
        <v>358383</v>
      </c>
      <c r="L79884" t="s">
        <v>358384</v>
      </c>
      <c r="M79884" t="s">
        <v>28</v>
      </c>
      <c r="O79884" s="1">
        <v>41951</v>
      </c>
    </row>
    <row r="79885" spans="11:16" x14ac:dyDescent="0.3">
      <c r="K79885" t="s">
        <v>358385</v>
      </c>
      <c r="L79885" t="s">
        <v>358386</v>
      </c>
      <c r="M79885" t="s">
        <v>28</v>
      </c>
      <c r="O79885" t="s">
        <v>2014</v>
      </c>
      <c r="P79885">
        <v>3400000</v>
      </c>
    </row>
    <row r="79886" spans="11:16" x14ac:dyDescent="0.3">
      <c r="K79886" t="s">
        <v>358387</v>
      </c>
      <c r="L79886" t="s">
        <v>358388</v>
      </c>
      <c r="M79886" t="s">
        <v>91</v>
      </c>
      <c r="O79886" t="s">
        <v>12154</v>
      </c>
    </row>
    <row r="79887" spans="11:16" x14ac:dyDescent="0.3">
      <c r="K79887" t="s">
        <v>358389</v>
      </c>
      <c r="L79887" t="s">
        <v>358390</v>
      </c>
      <c r="M79887" t="s">
        <v>52</v>
      </c>
      <c r="O79887" s="1">
        <v>42067</v>
      </c>
    </row>
    <row r="79888" spans="11:16" x14ac:dyDescent="0.3">
      <c r="K79888" t="s">
        <v>358391</v>
      </c>
      <c r="L79888" t="s">
        <v>358392</v>
      </c>
      <c r="M79888" t="s">
        <v>256</v>
      </c>
      <c r="O79888" t="s">
        <v>9226</v>
      </c>
      <c r="P79888">
        <v>232845</v>
      </c>
    </row>
    <row r="79889" spans="11:16" x14ac:dyDescent="0.3">
      <c r="K79889" t="s">
        <v>358393</v>
      </c>
      <c r="L79889" t="s">
        <v>358394</v>
      </c>
      <c r="M79889" t="s">
        <v>28</v>
      </c>
      <c r="N79889" t="s">
        <v>40</v>
      </c>
      <c r="O79889" t="s">
        <v>26131</v>
      </c>
      <c r="P79889">
        <v>941697</v>
      </c>
    </row>
    <row r="79890" spans="11:16" x14ac:dyDescent="0.3">
      <c r="K79890" t="s">
        <v>358395</v>
      </c>
      <c r="L79890" t="s">
        <v>358396</v>
      </c>
      <c r="M79890" t="s">
        <v>52</v>
      </c>
      <c r="O79890" s="1">
        <v>40917</v>
      </c>
    </row>
    <row r="79891" spans="11:16" x14ac:dyDescent="0.3">
      <c r="K79891" t="s">
        <v>358395</v>
      </c>
      <c r="L79891" t="s">
        <v>358397</v>
      </c>
      <c r="M79891" t="s">
        <v>28</v>
      </c>
      <c r="N79891" t="s">
        <v>40</v>
      </c>
      <c r="O79891" t="s">
        <v>21157</v>
      </c>
      <c r="P79891">
        <v>2900000</v>
      </c>
    </row>
    <row r="79892" spans="11:16" x14ac:dyDescent="0.3">
      <c r="K79892" t="s">
        <v>358398</v>
      </c>
      <c r="L79892" t="s">
        <v>358399</v>
      </c>
      <c r="M79892" t="s">
        <v>28</v>
      </c>
      <c r="O79892" t="s">
        <v>3345</v>
      </c>
      <c r="P79892">
        <v>1430000</v>
      </c>
    </row>
    <row r="79893" spans="11:16" x14ac:dyDescent="0.3">
      <c r="K79893" t="s">
        <v>358400</v>
      </c>
      <c r="L79893" t="s">
        <v>358401</v>
      </c>
      <c r="M79893" t="s">
        <v>28</v>
      </c>
      <c r="N79893" t="s">
        <v>40</v>
      </c>
      <c r="O79893" s="1">
        <v>42127</v>
      </c>
    </row>
    <row r="79894" spans="11:16" x14ac:dyDescent="0.3">
      <c r="K79894" t="s">
        <v>358402</v>
      </c>
      <c r="L79894" t="s">
        <v>358403</v>
      </c>
      <c r="M79894" t="s">
        <v>28</v>
      </c>
      <c r="O79894" s="1">
        <v>40397</v>
      </c>
      <c r="P79894">
        <v>174999</v>
      </c>
    </row>
    <row r="79895" spans="11:16" x14ac:dyDescent="0.3">
      <c r="K79895" t="s">
        <v>358402</v>
      </c>
      <c r="L79895" t="s">
        <v>358404</v>
      </c>
      <c r="M79895" t="s">
        <v>28</v>
      </c>
      <c r="O79895" t="s">
        <v>48739</v>
      </c>
      <c r="P79895">
        <v>40030</v>
      </c>
    </row>
    <row r="79896" spans="11:16" x14ac:dyDescent="0.3">
      <c r="K79896" t="s">
        <v>358405</v>
      </c>
      <c r="L79896" t="s">
        <v>358406</v>
      </c>
      <c r="M79896" t="s">
        <v>28</v>
      </c>
      <c r="O79896" t="s">
        <v>20335</v>
      </c>
      <c r="P79896">
        <v>200000</v>
      </c>
    </row>
    <row r="79897" spans="11:16" x14ac:dyDescent="0.3">
      <c r="K79897" t="s">
        <v>358407</v>
      </c>
      <c r="L79897" t="s">
        <v>358408</v>
      </c>
      <c r="M79897" t="s">
        <v>28</v>
      </c>
      <c r="N79897" t="s">
        <v>29</v>
      </c>
      <c r="O79897" t="s">
        <v>201</v>
      </c>
      <c r="P79897">
        <v>16500000</v>
      </c>
    </row>
    <row r="79898" spans="11:16" x14ac:dyDescent="0.3">
      <c r="K79898" t="s">
        <v>358407</v>
      </c>
      <c r="L79898" t="s">
        <v>358409</v>
      </c>
      <c r="M79898" t="s">
        <v>28</v>
      </c>
      <c r="N79898" t="s">
        <v>40</v>
      </c>
      <c r="O79898" s="1">
        <v>41275</v>
      </c>
    </row>
    <row r="79899" spans="11:16" x14ac:dyDescent="0.3">
      <c r="K79899" t="s">
        <v>358410</v>
      </c>
      <c r="L79899" t="s">
        <v>358411</v>
      </c>
      <c r="M79899" t="s">
        <v>28</v>
      </c>
      <c r="O79899" t="s">
        <v>1904</v>
      </c>
      <c r="P79899">
        <v>150000</v>
      </c>
    </row>
    <row r="79900" spans="11:16" x14ac:dyDescent="0.3">
      <c r="K79900" t="s">
        <v>358410</v>
      </c>
      <c r="L79900" t="s">
        <v>358412</v>
      </c>
      <c r="M79900" t="s">
        <v>28</v>
      </c>
      <c r="O79900" t="s">
        <v>35715</v>
      </c>
      <c r="P79900">
        <v>500000</v>
      </c>
    </row>
    <row r="79901" spans="11:16" x14ac:dyDescent="0.3">
      <c r="K79901" t="s">
        <v>358410</v>
      </c>
      <c r="L79901" t="s">
        <v>358413</v>
      </c>
      <c r="M79901" t="s">
        <v>28</v>
      </c>
      <c r="O79901" t="s">
        <v>16646</v>
      </c>
      <c r="P79901">
        <v>750000</v>
      </c>
    </row>
    <row r="79902" spans="11:16" x14ac:dyDescent="0.3">
      <c r="K79902" t="s">
        <v>358414</v>
      </c>
      <c r="L79902" t="s">
        <v>358415</v>
      </c>
      <c r="M79902" t="s">
        <v>28</v>
      </c>
      <c r="O79902" t="s">
        <v>66912</v>
      </c>
      <c r="P79902">
        <v>15000000</v>
      </c>
    </row>
    <row r="79903" spans="11:16" x14ac:dyDescent="0.3">
      <c r="K79903" t="s">
        <v>358416</v>
      </c>
      <c r="L79903" t="s">
        <v>358417</v>
      </c>
      <c r="M79903" t="s">
        <v>324</v>
      </c>
      <c r="O79903" s="1">
        <v>41641</v>
      </c>
      <c r="P79903">
        <v>164744</v>
      </c>
    </row>
    <row r="79904" spans="11:16" x14ac:dyDescent="0.3">
      <c r="K79904" t="s">
        <v>358418</v>
      </c>
      <c r="L79904" t="s">
        <v>358419</v>
      </c>
      <c r="M79904" t="s">
        <v>28</v>
      </c>
      <c r="N79904" t="s">
        <v>29</v>
      </c>
      <c r="O79904" s="1">
        <v>37257</v>
      </c>
      <c r="P79904">
        <v>9380000</v>
      </c>
    </row>
    <row r="79905" spans="11:16" x14ac:dyDescent="0.3">
      <c r="K79905" t="s">
        <v>358418</v>
      </c>
      <c r="L79905" t="s">
        <v>358420</v>
      </c>
      <c r="M79905" t="s">
        <v>28</v>
      </c>
      <c r="N79905" t="s">
        <v>40</v>
      </c>
      <c r="O79905" s="1">
        <v>36901</v>
      </c>
      <c r="P79905">
        <v>3130000</v>
      </c>
    </row>
    <row r="79906" spans="11:16" x14ac:dyDescent="0.3">
      <c r="K79906" t="s">
        <v>358421</v>
      </c>
      <c r="L79906" t="s">
        <v>358422</v>
      </c>
      <c r="M79906" t="s">
        <v>28</v>
      </c>
      <c r="N79906" t="s">
        <v>29</v>
      </c>
      <c r="O79906" s="1">
        <v>35072</v>
      </c>
    </row>
    <row r="79907" spans="11:16" x14ac:dyDescent="0.3">
      <c r="K79907" t="s">
        <v>358421</v>
      </c>
      <c r="L79907" t="s">
        <v>358423</v>
      </c>
      <c r="M79907" t="s">
        <v>28</v>
      </c>
      <c r="N79907" t="s">
        <v>40</v>
      </c>
      <c r="O79907" s="1">
        <v>34342</v>
      </c>
    </row>
    <row r="79908" spans="11:16" x14ac:dyDescent="0.3">
      <c r="K79908" t="s">
        <v>358424</v>
      </c>
      <c r="L79908" t="s">
        <v>358425</v>
      </c>
      <c r="M79908" t="s">
        <v>28</v>
      </c>
      <c r="N79908" t="s">
        <v>40</v>
      </c>
      <c r="O79908" t="s">
        <v>15417</v>
      </c>
      <c r="P79908">
        <v>8000000</v>
      </c>
    </row>
    <row r="79909" spans="11:16" x14ac:dyDescent="0.3">
      <c r="K79909" t="s">
        <v>358426</v>
      </c>
      <c r="L79909" t="s">
        <v>358427</v>
      </c>
      <c r="M79909" t="s">
        <v>28</v>
      </c>
      <c r="N79909" t="s">
        <v>40</v>
      </c>
      <c r="O79909" s="1">
        <v>41643</v>
      </c>
      <c r="P79909">
        <v>1612036</v>
      </c>
    </row>
    <row r="79910" spans="11:16" x14ac:dyDescent="0.3">
      <c r="K79910" t="s">
        <v>358428</v>
      </c>
      <c r="L79910" t="s">
        <v>358429</v>
      </c>
      <c r="M79910" t="s">
        <v>324</v>
      </c>
      <c r="O79910" s="1">
        <v>39083</v>
      </c>
      <c r="P79910">
        <v>200000</v>
      </c>
    </row>
    <row r="79911" spans="11:16" x14ac:dyDescent="0.3">
      <c r="K79911" t="s">
        <v>358430</v>
      </c>
      <c r="L79911" t="s">
        <v>358431</v>
      </c>
      <c r="M79911" t="s">
        <v>256</v>
      </c>
      <c r="O79911" t="s">
        <v>12294</v>
      </c>
      <c r="P79911">
        <v>550000000</v>
      </c>
    </row>
    <row r="79912" spans="11:16" x14ac:dyDescent="0.3">
      <c r="K79912" t="s">
        <v>358430</v>
      </c>
      <c r="L79912" t="s">
        <v>358432</v>
      </c>
      <c r="M79912" t="s">
        <v>28</v>
      </c>
      <c r="N79912" t="s">
        <v>493</v>
      </c>
      <c r="O79912" s="1">
        <v>40179</v>
      </c>
      <c r="P79912">
        <v>200000</v>
      </c>
    </row>
    <row r="79913" spans="11:16" x14ac:dyDescent="0.3">
      <c r="K79913" t="s">
        <v>358430</v>
      </c>
      <c r="L79913" t="s">
        <v>358433</v>
      </c>
      <c r="M79913" t="s">
        <v>28</v>
      </c>
      <c r="N79913" t="s">
        <v>40</v>
      </c>
      <c r="O79913" s="1">
        <v>38718</v>
      </c>
      <c r="P79913">
        <v>200000</v>
      </c>
    </row>
    <row r="79914" spans="11:16" x14ac:dyDescent="0.3">
      <c r="K79914" t="s">
        <v>358430</v>
      </c>
      <c r="L79914" t="s">
        <v>358434</v>
      </c>
      <c r="M79914" t="s">
        <v>28</v>
      </c>
      <c r="N79914" t="s">
        <v>29</v>
      </c>
      <c r="O79914" s="1">
        <v>38728</v>
      </c>
      <c r="P79914">
        <v>25000000</v>
      </c>
    </row>
    <row r="79915" spans="11:16" x14ac:dyDescent="0.3">
      <c r="K79915" t="s">
        <v>358435</v>
      </c>
      <c r="L79915" t="s">
        <v>358436</v>
      </c>
      <c r="M79915" t="s">
        <v>28</v>
      </c>
      <c r="N79915" t="s">
        <v>40</v>
      </c>
      <c r="O79915" s="1">
        <v>41642</v>
      </c>
      <c r="P79915">
        <v>162954</v>
      </c>
    </row>
    <row r="79916" spans="11:16" x14ac:dyDescent="0.3">
      <c r="K79916" t="s">
        <v>358437</v>
      </c>
      <c r="L79916" t="s">
        <v>358438</v>
      </c>
      <c r="M79916" t="s">
        <v>28</v>
      </c>
      <c r="N79916" t="s">
        <v>29</v>
      </c>
      <c r="O79916" s="1">
        <v>39695</v>
      </c>
      <c r="P79916">
        <v>3000000</v>
      </c>
    </row>
    <row r="79917" spans="11:16" x14ac:dyDescent="0.3">
      <c r="K79917" t="s">
        <v>358437</v>
      </c>
      <c r="L79917" t="s">
        <v>358439</v>
      </c>
      <c r="M79917" t="s">
        <v>256</v>
      </c>
      <c r="O79917" t="s">
        <v>48356</v>
      </c>
      <c r="P79917">
        <v>1800000</v>
      </c>
    </row>
    <row r="79918" spans="11:16" x14ac:dyDescent="0.3">
      <c r="K79918" t="s">
        <v>358437</v>
      </c>
      <c r="L79918" t="s">
        <v>358440</v>
      </c>
      <c r="M79918" t="s">
        <v>91</v>
      </c>
      <c r="O79918" t="s">
        <v>79009</v>
      </c>
    </row>
    <row r="79919" spans="11:16" x14ac:dyDescent="0.3">
      <c r="K79919" t="s">
        <v>358437</v>
      </c>
      <c r="L79919" t="s">
        <v>358441</v>
      </c>
      <c r="M79919" t="s">
        <v>28</v>
      </c>
      <c r="N79919" t="s">
        <v>493</v>
      </c>
      <c r="O79919" s="1">
        <v>40032</v>
      </c>
      <c r="P79919">
        <v>5500000</v>
      </c>
    </row>
    <row r="79920" spans="11:16" x14ac:dyDescent="0.3">
      <c r="K79920" t="s">
        <v>358437</v>
      </c>
      <c r="L79920" t="s">
        <v>358442</v>
      </c>
      <c r="M79920" t="s">
        <v>28</v>
      </c>
      <c r="O79920" s="1">
        <v>40695</v>
      </c>
      <c r="P79920">
        <v>6300000</v>
      </c>
    </row>
    <row r="79921" spans="11:16" x14ac:dyDescent="0.3">
      <c r="K79921" t="s">
        <v>358443</v>
      </c>
      <c r="L79921" t="s">
        <v>358444</v>
      </c>
      <c r="M79921" t="s">
        <v>52</v>
      </c>
      <c r="O79921" t="s">
        <v>216701</v>
      </c>
      <c r="P79921">
        <v>250000</v>
      </c>
    </row>
    <row r="79922" spans="11:16" x14ac:dyDescent="0.3">
      <c r="K79922" t="s">
        <v>358445</v>
      </c>
      <c r="L79922" t="s">
        <v>358446</v>
      </c>
      <c r="M79922" t="s">
        <v>28</v>
      </c>
      <c r="N79922" t="s">
        <v>40</v>
      </c>
      <c r="O79922" t="s">
        <v>1684</v>
      </c>
      <c r="P79922">
        <v>9000000</v>
      </c>
    </row>
    <row r="79923" spans="11:16" x14ac:dyDescent="0.3">
      <c r="K79923" t="s">
        <v>358447</v>
      </c>
      <c r="L79923" t="s">
        <v>358448</v>
      </c>
      <c r="M79923" t="s">
        <v>324</v>
      </c>
      <c r="O79923" s="1">
        <v>40909</v>
      </c>
      <c r="P79923">
        <v>775895</v>
      </c>
    </row>
    <row r="79924" spans="11:16" x14ac:dyDescent="0.3">
      <c r="K79924" t="s">
        <v>358447</v>
      </c>
      <c r="L79924" t="s">
        <v>358449</v>
      </c>
      <c r="M79924" t="s">
        <v>28</v>
      </c>
      <c r="O79924" t="s">
        <v>9106</v>
      </c>
      <c r="P79924">
        <v>875299</v>
      </c>
    </row>
    <row r="79925" spans="11:16" x14ac:dyDescent="0.3">
      <c r="K79925" t="s">
        <v>358450</v>
      </c>
      <c r="L79925" t="s">
        <v>358451</v>
      </c>
      <c r="M79925" t="s">
        <v>28</v>
      </c>
      <c r="O79925" s="1">
        <v>41982</v>
      </c>
    </row>
    <row r="79926" spans="11:16" x14ac:dyDescent="0.3">
      <c r="K79926" t="s">
        <v>358450</v>
      </c>
      <c r="L79926" t="s">
        <v>358452</v>
      </c>
      <c r="M79926" t="s">
        <v>28</v>
      </c>
      <c r="N79926" t="s">
        <v>40</v>
      </c>
      <c r="O79926" t="s">
        <v>3564</v>
      </c>
      <c r="P79926">
        <v>3000000</v>
      </c>
    </row>
    <row r="79927" spans="11:16" x14ac:dyDescent="0.3">
      <c r="K79927" t="s">
        <v>358453</v>
      </c>
      <c r="L79927" t="s">
        <v>358454</v>
      </c>
      <c r="M79927" t="s">
        <v>52</v>
      </c>
      <c r="O79927" t="s">
        <v>41208</v>
      </c>
      <c r="P79927">
        <v>500000</v>
      </c>
    </row>
    <row r="79928" spans="11:16" x14ac:dyDescent="0.3">
      <c r="K79928" t="s">
        <v>358455</v>
      </c>
      <c r="L79928" t="s">
        <v>358456</v>
      </c>
      <c r="M79928" t="s">
        <v>28</v>
      </c>
      <c r="O79928" s="1">
        <v>40583</v>
      </c>
      <c r="P79928">
        <v>35595</v>
      </c>
    </row>
    <row r="79929" spans="11:16" x14ac:dyDescent="0.3">
      <c r="K79929" t="s">
        <v>358457</v>
      </c>
      <c r="L79929" t="s">
        <v>358458</v>
      </c>
      <c r="M79929" t="s">
        <v>28</v>
      </c>
      <c r="N79929" t="s">
        <v>40</v>
      </c>
      <c r="O79929" s="1">
        <v>41040</v>
      </c>
      <c r="P79929">
        <v>2500000</v>
      </c>
    </row>
    <row r="79930" spans="11:16" x14ac:dyDescent="0.3">
      <c r="K79930" t="s">
        <v>358457</v>
      </c>
      <c r="L79930" t="s">
        <v>358459</v>
      </c>
      <c r="M79930" t="s">
        <v>28</v>
      </c>
      <c r="N79930" t="s">
        <v>29</v>
      </c>
      <c r="O79930" s="1">
        <v>42253</v>
      </c>
      <c r="P79930">
        <v>9182806</v>
      </c>
    </row>
    <row r="79931" spans="11:16" x14ac:dyDescent="0.3">
      <c r="K79931" t="s">
        <v>358460</v>
      </c>
      <c r="L79931" t="s">
        <v>358461</v>
      </c>
      <c r="M79931" t="s">
        <v>28</v>
      </c>
      <c r="O79931" s="1">
        <v>37419</v>
      </c>
    </row>
    <row r="79932" spans="11:16" x14ac:dyDescent="0.3">
      <c r="K79932" t="s">
        <v>358462</v>
      </c>
      <c r="L79932" t="s">
        <v>358463</v>
      </c>
      <c r="M79932" t="s">
        <v>28</v>
      </c>
      <c r="N79932" t="s">
        <v>29</v>
      </c>
      <c r="O79932" s="1">
        <v>42220</v>
      </c>
      <c r="P79932">
        <v>20000000</v>
      </c>
    </row>
    <row r="79933" spans="11:16" x14ac:dyDescent="0.3">
      <c r="K79933" t="s">
        <v>358462</v>
      </c>
      <c r="L79933" t="s">
        <v>358464</v>
      </c>
      <c r="M79933" t="s">
        <v>28</v>
      </c>
      <c r="N79933" t="s">
        <v>40</v>
      </c>
      <c r="O79933" s="1">
        <v>41640</v>
      </c>
    </row>
    <row r="79934" spans="11:16" x14ac:dyDescent="0.3">
      <c r="K79934" t="s">
        <v>358465</v>
      </c>
      <c r="L79934" t="s">
        <v>358466</v>
      </c>
      <c r="M79934" t="s">
        <v>28</v>
      </c>
      <c r="N79934" t="s">
        <v>29</v>
      </c>
      <c r="O79934" s="1">
        <v>41640</v>
      </c>
      <c r="P79934">
        <v>20000000</v>
      </c>
    </row>
    <row r="79935" spans="11:16" x14ac:dyDescent="0.3">
      <c r="K79935" t="s">
        <v>358467</v>
      </c>
      <c r="L79935" t="s">
        <v>358468</v>
      </c>
      <c r="M79935" t="s">
        <v>28</v>
      </c>
      <c r="N79935" t="s">
        <v>40</v>
      </c>
      <c r="O79935" s="1">
        <v>40065</v>
      </c>
      <c r="P79935">
        <v>8100000</v>
      </c>
    </row>
    <row r="79936" spans="11:16" x14ac:dyDescent="0.3">
      <c r="K79936" t="s">
        <v>358469</v>
      </c>
      <c r="L79936" t="s">
        <v>358470</v>
      </c>
      <c r="M79936" t="s">
        <v>52</v>
      </c>
      <c r="O79936" t="s">
        <v>9778</v>
      </c>
      <c r="P79936">
        <v>31529</v>
      </c>
    </row>
    <row r="79937" spans="11:16" x14ac:dyDescent="0.3">
      <c r="K79937" t="s">
        <v>358471</v>
      </c>
      <c r="L79937" t="s">
        <v>358472</v>
      </c>
      <c r="M79937" t="s">
        <v>28</v>
      </c>
      <c r="N79937" t="s">
        <v>40</v>
      </c>
      <c r="O79937" t="s">
        <v>94016</v>
      </c>
      <c r="P79937">
        <v>10000000</v>
      </c>
    </row>
    <row r="79938" spans="11:16" x14ac:dyDescent="0.3">
      <c r="K79938" t="s">
        <v>358473</v>
      </c>
      <c r="L79938" t="s">
        <v>358474</v>
      </c>
      <c r="M79938" t="s">
        <v>91</v>
      </c>
      <c r="O79938" t="s">
        <v>16937</v>
      </c>
    </row>
    <row r="79939" spans="11:16" x14ac:dyDescent="0.3">
      <c r="K79939" t="s">
        <v>358475</v>
      </c>
      <c r="L79939" t="s">
        <v>358476</v>
      </c>
      <c r="M79939" t="s">
        <v>324</v>
      </c>
      <c r="O79939" s="1">
        <v>41642</v>
      </c>
      <c r="P79939">
        <v>162954</v>
      </c>
    </row>
    <row r="79940" spans="11:16" x14ac:dyDescent="0.3">
      <c r="K79940" t="s">
        <v>358477</v>
      </c>
      <c r="L79940" t="s">
        <v>358478</v>
      </c>
      <c r="M79940" t="s">
        <v>28</v>
      </c>
      <c r="O79940" s="1">
        <v>40917</v>
      </c>
    </row>
    <row r="79941" spans="11:16" x14ac:dyDescent="0.3">
      <c r="K79941" t="s">
        <v>358479</v>
      </c>
      <c r="L79941" t="s">
        <v>358480</v>
      </c>
      <c r="M79941" t="s">
        <v>324</v>
      </c>
      <c r="O79941" s="1">
        <v>41641</v>
      </c>
      <c r="P79941">
        <v>164744</v>
      </c>
    </row>
    <row r="79942" spans="11:16" x14ac:dyDescent="0.3">
      <c r="K79942" t="s">
        <v>358481</v>
      </c>
      <c r="L79942" t="s">
        <v>358482</v>
      </c>
      <c r="M79942" t="s">
        <v>28</v>
      </c>
      <c r="O79942" s="1">
        <v>41275</v>
      </c>
    </row>
    <row r="79943" spans="11:16" x14ac:dyDescent="0.3">
      <c r="K79943" t="s">
        <v>358483</v>
      </c>
      <c r="L79943" t="s">
        <v>358484</v>
      </c>
      <c r="M79943" t="s">
        <v>91</v>
      </c>
      <c r="O79943" s="1">
        <v>41276</v>
      </c>
    </row>
    <row r="79944" spans="11:16" x14ac:dyDescent="0.3">
      <c r="K79944" t="s">
        <v>358483</v>
      </c>
      <c r="L79944" t="s">
        <v>358485</v>
      </c>
      <c r="M79944" t="s">
        <v>91</v>
      </c>
      <c r="O79944" s="1">
        <v>40909</v>
      </c>
    </row>
    <row r="79945" spans="11:16" x14ac:dyDescent="0.3">
      <c r="K79945" t="s">
        <v>358483</v>
      </c>
      <c r="L79945" t="s">
        <v>358486</v>
      </c>
      <c r="M79945" t="s">
        <v>91</v>
      </c>
      <c r="O79945" s="1">
        <v>40544</v>
      </c>
    </row>
    <row r="79946" spans="11:16" x14ac:dyDescent="0.3">
      <c r="K79946" t="s">
        <v>358483</v>
      </c>
      <c r="L79946" t="s">
        <v>358487</v>
      </c>
      <c r="M79946" t="s">
        <v>28</v>
      </c>
      <c r="N79946" t="s">
        <v>493</v>
      </c>
      <c r="O79946" s="1">
        <v>41647</v>
      </c>
    </row>
    <row r="79947" spans="11:16" x14ac:dyDescent="0.3">
      <c r="K79947" t="s">
        <v>358488</v>
      </c>
      <c r="L79947" t="s">
        <v>358489</v>
      </c>
      <c r="M79947" t="s">
        <v>324</v>
      </c>
      <c r="O79947" t="s">
        <v>2192</v>
      </c>
      <c r="P79947">
        <v>2000000</v>
      </c>
    </row>
    <row r="79948" spans="11:16" x14ac:dyDescent="0.3">
      <c r="K79948" t="s">
        <v>358490</v>
      </c>
      <c r="L79948" t="s">
        <v>358491</v>
      </c>
      <c r="M79948" t="s">
        <v>91</v>
      </c>
      <c r="O79948" s="1">
        <v>40549</v>
      </c>
    </row>
    <row r="79949" spans="11:16" x14ac:dyDescent="0.3">
      <c r="K79949" t="s">
        <v>358492</v>
      </c>
      <c r="L79949" t="s">
        <v>358493</v>
      </c>
      <c r="M79949" t="s">
        <v>91</v>
      </c>
      <c r="O79949" t="s">
        <v>1212</v>
      </c>
    </row>
    <row r="79950" spans="11:16" x14ac:dyDescent="0.3">
      <c r="K79950" t="s">
        <v>358494</v>
      </c>
      <c r="L79950" t="s">
        <v>358495</v>
      </c>
      <c r="M79950" t="s">
        <v>52</v>
      </c>
      <c r="O79950" s="1">
        <v>41371</v>
      </c>
      <c r="P79950">
        <v>40000</v>
      </c>
    </row>
    <row r="79951" spans="11:16" x14ac:dyDescent="0.3">
      <c r="K79951" t="s">
        <v>358496</v>
      </c>
      <c r="L79951" t="s">
        <v>358497</v>
      </c>
      <c r="M79951" t="s">
        <v>52</v>
      </c>
      <c r="O79951" s="1">
        <v>42134</v>
      </c>
    </row>
    <row r="79952" spans="11:16" x14ac:dyDescent="0.3">
      <c r="K79952" t="s">
        <v>358498</v>
      </c>
      <c r="L79952" t="s">
        <v>358499</v>
      </c>
      <c r="M79952" t="s">
        <v>52</v>
      </c>
      <c r="O79952" s="1">
        <v>42005</v>
      </c>
    </row>
    <row r="79953" spans="11:16" x14ac:dyDescent="0.3">
      <c r="K79953" t="s">
        <v>358500</v>
      </c>
      <c r="L79953" t="s">
        <v>358501</v>
      </c>
      <c r="M79953" t="s">
        <v>91</v>
      </c>
      <c r="O79953" s="1">
        <v>40360</v>
      </c>
    </row>
    <row r="79954" spans="11:16" x14ac:dyDescent="0.3">
      <c r="K79954" t="s">
        <v>358502</v>
      </c>
      <c r="L79954" t="s">
        <v>358503</v>
      </c>
      <c r="M79954" t="s">
        <v>52</v>
      </c>
      <c r="O79954" s="1">
        <v>39239</v>
      </c>
    </row>
    <row r="79955" spans="11:16" x14ac:dyDescent="0.3">
      <c r="K79955" t="s">
        <v>358502</v>
      </c>
      <c r="L79955" t="s">
        <v>358504</v>
      </c>
      <c r="M79955" t="s">
        <v>52</v>
      </c>
      <c r="O79955" t="s">
        <v>25194</v>
      </c>
    </row>
    <row r="79956" spans="11:16" x14ac:dyDescent="0.3">
      <c r="K79956" t="s">
        <v>358502</v>
      </c>
      <c r="L79956" t="s">
        <v>358505</v>
      </c>
      <c r="M79956" t="s">
        <v>28</v>
      </c>
      <c r="O79956" s="1">
        <v>39698</v>
      </c>
    </row>
    <row r="79957" spans="11:16" x14ac:dyDescent="0.3">
      <c r="K79957" t="s">
        <v>358506</v>
      </c>
      <c r="L79957" t="s">
        <v>358507</v>
      </c>
      <c r="M79957" t="s">
        <v>190</v>
      </c>
      <c r="O79957" t="s">
        <v>15399</v>
      </c>
    </row>
    <row r="79958" spans="11:16" x14ac:dyDescent="0.3">
      <c r="K79958" t="s">
        <v>358508</v>
      </c>
      <c r="L79958" t="s">
        <v>358509</v>
      </c>
      <c r="M79958" t="s">
        <v>52</v>
      </c>
      <c r="O79958" t="s">
        <v>1068</v>
      </c>
      <c r="P79958">
        <v>77080</v>
      </c>
    </row>
    <row r="79959" spans="11:16" x14ac:dyDescent="0.3">
      <c r="K79959" t="s">
        <v>358508</v>
      </c>
      <c r="L79959" t="s">
        <v>358510</v>
      </c>
      <c r="M79959" t="s">
        <v>52</v>
      </c>
      <c r="O79959" s="1">
        <v>42192</v>
      </c>
    </row>
    <row r="79960" spans="11:16" x14ac:dyDescent="0.3">
      <c r="K79960" t="s">
        <v>358511</v>
      </c>
      <c r="L79960" t="s">
        <v>358512</v>
      </c>
      <c r="M79960" t="s">
        <v>52</v>
      </c>
      <c r="O79960" s="1">
        <v>39085</v>
      </c>
      <c r="P79960">
        <v>500000</v>
      </c>
    </row>
    <row r="79961" spans="11:16" x14ac:dyDescent="0.3">
      <c r="K79961" t="s">
        <v>358513</v>
      </c>
      <c r="L79961" t="s">
        <v>358514</v>
      </c>
      <c r="M79961" t="s">
        <v>52</v>
      </c>
      <c r="O79961" s="1">
        <v>40916</v>
      </c>
      <c r="P79961">
        <v>10000</v>
      </c>
    </row>
    <row r="79962" spans="11:16" x14ac:dyDescent="0.3">
      <c r="K79962" t="s">
        <v>358515</v>
      </c>
      <c r="L79962" t="s">
        <v>358516</v>
      </c>
      <c r="M79962" t="s">
        <v>28</v>
      </c>
      <c r="O79962" t="s">
        <v>18115</v>
      </c>
      <c r="P79962">
        <v>1040775</v>
      </c>
    </row>
    <row r="79963" spans="11:16" x14ac:dyDescent="0.3">
      <c r="K79963" t="s">
        <v>358515</v>
      </c>
      <c r="L79963" t="s">
        <v>358517</v>
      </c>
      <c r="M79963" t="s">
        <v>52</v>
      </c>
      <c r="O79963" t="s">
        <v>1364</v>
      </c>
      <c r="P79963">
        <v>136813</v>
      </c>
    </row>
    <row r="79964" spans="11:16" x14ac:dyDescent="0.3">
      <c r="K79964" t="s">
        <v>358518</v>
      </c>
      <c r="L79964" t="s">
        <v>358519</v>
      </c>
      <c r="M79964" t="s">
        <v>28</v>
      </c>
      <c r="N79964" t="s">
        <v>40</v>
      </c>
      <c r="O79964" s="1">
        <v>40913</v>
      </c>
      <c r="P79964">
        <v>1000000</v>
      </c>
    </row>
    <row r="79965" spans="11:16" x14ac:dyDescent="0.3">
      <c r="K79965" t="s">
        <v>358520</v>
      </c>
      <c r="L79965" t="s">
        <v>358521</v>
      </c>
      <c r="M79965" t="s">
        <v>52</v>
      </c>
      <c r="O79965" s="1">
        <v>41640</v>
      </c>
      <c r="P79965">
        <v>250000</v>
      </c>
    </row>
    <row r="79966" spans="11:16" x14ac:dyDescent="0.3">
      <c r="K79966" t="s">
        <v>358522</v>
      </c>
      <c r="L79966" t="s">
        <v>358523</v>
      </c>
      <c r="M79966" t="s">
        <v>28</v>
      </c>
      <c r="N79966" t="s">
        <v>40</v>
      </c>
      <c r="O79966" s="1">
        <v>41641</v>
      </c>
    </row>
    <row r="79967" spans="11:16" x14ac:dyDescent="0.3">
      <c r="K79967" t="s">
        <v>358524</v>
      </c>
      <c r="L79967" t="s">
        <v>358525</v>
      </c>
      <c r="M79967" t="s">
        <v>28</v>
      </c>
      <c r="N79967" t="s">
        <v>40</v>
      </c>
      <c r="O79967" s="1">
        <v>42343</v>
      </c>
    </row>
    <row r="79968" spans="11:16" x14ac:dyDescent="0.3">
      <c r="K79968" t="s">
        <v>358524</v>
      </c>
      <c r="L79968" t="s">
        <v>358526</v>
      </c>
      <c r="M79968" t="s">
        <v>28</v>
      </c>
      <c r="N79968" t="s">
        <v>40</v>
      </c>
      <c r="O79968" s="1">
        <v>42279</v>
      </c>
    </row>
    <row r="79969" spans="11:16" x14ac:dyDescent="0.3">
      <c r="K79969" t="s">
        <v>358524</v>
      </c>
      <c r="L79969" t="s">
        <v>358527</v>
      </c>
      <c r="M79969" t="s">
        <v>52</v>
      </c>
      <c r="O79969" t="s">
        <v>933</v>
      </c>
    </row>
    <row r="79970" spans="11:16" x14ac:dyDescent="0.3">
      <c r="K79970" t="s">
        <v>358524</v>
      </c>
      <c r="L79970" t="s">
        <v>358528</v>
      </c>
      <c r="M79970" t="s">
        <v>28</v>
      </c>
      <c r="N79970" t="s">
        <v>40</v>
      </c>
      <c r="O79970" s="1">
        <v>41284</v>
      </c>
    </row>
    <row r="79971" spans="11:16" x14ac:dyDescent="0.3">
      <c r="K79971" t="s">
        <v>358529</v>
      </c>
      <c r="L79971" t="s">
        <v>358530</v>
      </c>
      <c r="M79971" t="s">
        <v>52</v>
      </c>
      <c r="O79971" t="s">
        <v>249</v>
      </c>
    </row>
    <row r="79972" spans="11:16" x14ac:dyDescent="0.3">
      <c r="K79972" t="s">
        <v>358531</v>
      </c>
      <c r="L79972" t="s">
        <v>358532</v>
      </c>
      <c r="M79972" t="s">
        <v>28</v>
      </c>
      <c r="O79972" s="1">
        <v>41306</v>
      </c>
      <c r="P79972">
        <v>8652781</v>
      </c>
    </row>
    <row r="79973" spans="11:16" x14ac:dyDescent="0.3">
      <c r="K79973" t="s">
        <v>358531</v>
      </c>
      <c r="L79973" t="s">
        <v>358533</v>
      </c>
      <c r="M79973" t="s">
        <v>28</v>
      </c>
      <c r="O79973" t="s">
        <v>406</v>
      </c>
      <c r="P79973">
        <v>450000</v>
      </c>
    </row>
    <row r="79974" spans="11:16" x14ac:dyDescent="0.3">
      <c r="K79974" t="s">
        <v>358531</v>
      </c>
      <c r="L79974" t="s">
        <v>358534</v>
      </c>
      <c r="M79974" t="s">
        <v>28</v>
      </c>
      <c r="N79974" t="s">
        <v>29</v>
      </c>
      <c r="O79974" t="s">
        <v>8933</v>
      </c>
      <c r="P79974">
        <v>6000000</v>
      </c>
    </row>
    <row r="79975" spans="11:16" x14ac:dyDescent="0.3">
      <c r="K79975" t="s">
        <v>358531</v>
      </c>
      <c r="L79975" t="s">
        <v>358535</v>
      </c>
      <c r="M79975" t="s">
        <v>28</v>
      </c>
      <c r="O79975" t="s">
        <v>933</v>
      </c>
      <c r="P79975">
        <v>5500000</v>
      </c>
    </row>
    <row r="79976" spans="11:16" x14ac:dyDescent="0.3">
      <c r="K79976" t="s">
        <v>358531</v>
      </c>
      <c r="L79976" t="s">
        <v>358536</v>
      </c>
      <c r="M79976" t="s">
        <v>256</v>
      </c>
      <c r="O79976" t="s">
        <v>14893</v>
      </c>
      <c r="P79976">
        <v>2676730</v>
      </c>
    </row>
    <row r="79977" spans="11:16" x14ac:dyDescent="0.3">
      <c r="K79977" t="s">
        <v>358531</v>
      </c>
      <c r="L79977" t="s">
        <v>358537</v>
      </c>
      <c r="M79977" t="s">
        <v>256</v>
      </c>
      <c r="O79977" t="s">
        <v>41280</v>
      </c>
      <c r="P79977">
        <v>520753</v>
      </c>
    </row>
    <row r="79978" spans="11:16" x14ac:dyDescent="0.3">
      <c r="K79978" t="s">
        <v>358538</v>
      </c>
      <c r="L79978" t="s">
        <v>358539</v>
      </c>
      <c r="M79978" t="s">
        <v>52</v>
      </c>
      <c r="O79978" s="1">
        <v>41644</v>
      </c>
      <c r="P79978">
        <v>34623</v>
      </c>
    </row>
    <row r="79979" spans="11:16" x14ac:dyDescent="0.3">
      <c r="K79979" t="s">
        <v>358538</v>
      </c>
      <c r="L79979" t="s">
        <v>358540</v>
      </c>
      <c r="M79979" t="s">
        <v>52</v>
      </c>
      <c r="O79979" s="1">
        <v>41649</v>
      </c>
      <c r="P79979">
        <v>31614</v>
      </c>
    </row>
    <row r="79980" spans="11:16" x14ac:dyDescent="0.3">
      <c r="K79980" t="s">
        <v>358541</v>
      </c>
      <c r="L79980" t="s">
        <v>358542</v>
      </c>
      <c r="M79980" t="s">
        <v>52</v>
      </c>
      <c r="O79980" t="s">
        <v>6610</v>
      </c>
      <c r="P79980">
        <v>1700000</v>
      </c>
    </row>
    <row r="79981" spans="11:16" x14ac:dyDescent="0.3">
      <c r="K79981" t="s">
        <v>358541</v>
      </c>
      <c r="L79981" t="s">
        <v>358543</v>
      </c>
      <c r="M79981" t="s">
        <v>52</v>
      </c>
      <c r="O79981" t="s">
        <v>6274</v>
      </c>
      <c r="P79981">
        <v>20000</v>
      </c>
    </row>
    <row r="79982" spans="11:16" x14ac:dyDescent="0.3">
      <c r="K79982" t="s">
        <v>358544</v>
      </c>
      <c r="L79982" t="s">
        <v>358545</v>
      </c>
      <c r="M79982" t="s">
        <v>28</v>
      </c>
      <c r="O79982" s="1">
        <v>38150</v>
      </c>
      <c r="P79982">
        <v>12500000</v>
      </c>
    </row>
    <row r="79983" spans="11:16" x14ac:dyDescent="0.3">
      <c r="K79983" t="s">
        <v>358546</v>
      </c>
      <c r="L79983" t="s">
        <v>358547</v>
      </c>
      <c r="M79983" t="s">
        <v>52</v>
      </c>
      <c r="O79983" s="1">
        <v>41651</v>
      </c>
      <c r="P79983">
        <v>160000</v>
      </c>
    </row>
    <row r="79984" spans="11:16" x14ac:dyDescent="0.3">
      <c r="K79984" t="s">
        <v>358548</v>
      </c>
      <c r="L79984" t="s">
        <v>358549</v>
      </c>
      <c r="M79984" t="s">
        <v>91</v>
      </c>
      <c r="O79984" t="s">
        <v>40465</v>
      </c>
    </row>
    <row r="79985" spans="11:16" x14ac:dyDescent="0.3">
      <c r="K79985" t="s">
        <v>358550</v>
      </c>
      <c r="L79985" t="s">
        <v>358551</v>
      </c>
      <c r="M79985" t="s">
        <v>28</v>
      </c>
      <c r="O79985" t="s">
        <v>523</v>
      </c>
      <c r="P79985">
        <v>450000</v>
      </c>
    </row>
    <row r="79986" spans="11:16" x14ac:dyDescent="0.3">
      <c r="K79986" t="s">
        <v>358552</v>
      </c>
      <c r="L79986" t="s">
        <v>358553</v>
      </c>
      <c r="M79986" t="s">
        <v>52</v>
      </c>
      <c r="O79986" t="s">
        <v>22729</v>
      </c>
      <c r="P79986">
        <v>1400000</v>
      </c>
    </row>
    <row r="79987" spans="11:16" x14ac:dyDescent="0.3">
      <c r="K79987" t="s">
        <v>358552</v>
      </c>
      <c r="L79987" t="s">
        <v>358554</v>
      </c>
      <c r="M79987" t="s">
        <v>52</v>
      </c>
      <c r="O79987" s="1">
        <v>41920</v>
      </c>
      <c r="P79987">
        <v>1600000</v>
      </c>
    </row>
    <row r="79988" spans="11:16" x14ac:dyDescent="0.3">
      <c r="K79988" t="s">
        <v>358555</v>
      </c>
      <c r="L79988" t="s">
        <v>358556</v>
      </c>
      <c r="M79988" t="s">
        <v>324</v>
      </c>
      <c r="O79988" s="1">
        <v>39244</v>
      </c>
    </row>
    <row r="79989" spans="11:16" x14ac:dyDescent="0.3">
      <c r="K79989" t="s">
        <v>358555</v>
      </c>
      <c r="L79989" t="s">
        <v>358557</v>
      </c>
      <c r="M79989" t="s">
        <v>52</v>
      </c>
      <c r="O79989" s="1">
        <v>38722</v>
      </c>
      <c r="P79989">
        <v>600000</v>
      </c>
    </row>
    <row r="79990" spans="11:16" x14ac:dyDescent="0.3">
      <c r="K79990" t="s">
        <v>358558</v>
      </c>
      <c r="L79990" t="s">
        <v>358559</v>
      </c>
      <c r="M79990" t="s">
        <v>324</v>
      </c>
      <c r="O79990" s="1">
        <v>40916</v>
      </c>
      <c r="P79990">
        <v>650000</v>
      </c>
    </row>
    <row r="79991" spans="11:16" x14ac:dyDescent="0.3">
      <c r="K79991" t="s">
        <v>358560</v>
      </c>
      <c r="L79991" t="s">
        <v>358561</v>
      </c>
      <c r="M79991" t="s">
        <v>52</v>
      </c>
      <c r="O79991" t="s">
        <v>13348</v>
      </c>
      <c r="P79991">
        <v>150000</v>
      </c>
    </row>
    <row r="79992" spans="11:16" x14ac:dyDescent="0.3">
      <c r="K79992" t="s">
        <v>358562</v>
      </c>
      <c r="L79992" t="s">
        <v>358563</v>
      </c>
      <c r="M79992" t="s">
        <v>28</v>
      </c>
      <c r="O79992" s="1">
        <v>38207</v>
      </c>
      <c r="P79992">
        <v>16000000</v>
      </c>
    </row>
    <row r="79993" spans="11:16" x14ac:dyDescent="0.3">
      <c r="K79993" t="s">
        <v>358562</v>
      </c>
      <c r="L79993" t="s">
        <v>358564</v>
      </c>
      <c r="M79993" t="s">
        <v>28</v>
      </c>
      <c r="N79993" t="s">
        <v>493</v>
      </c>
      <c r="O79993" s="1">
        <v>39302</v>
      </c>
      <c r="P79993">
        <v>10360000</v>
      </c>
    </row>
    <row r="79994" spans="11:16" x14ac:dyDescent="0.3">
      <c r="K79994" t="s">
        <v>358565</v>
      </c>
      <c r="L79994" t="s">
        <v>358566</v>
      </c>
      <c r="M79994" t="s">
        <v>190</v>
      </c>
      <c r="O79994" t="s">
        <v>1509</v>
      </c>
    </row>
    <row r="79995" spans="11:16" x14ac:dyDescent="0.3">
      <c r="K79995" t="s">
        <v>358565</v>
      </c>
      <c r="L79995" t="s">
        <v>358567</v>
      </c>
      <c r="M79995" t="s">
        <v>256</v>
      </c>
      <c r="O79995" t="s">
        <v>5186</v>
      </c>
      <c r="P79995">
        <v>2002378</v>
      </c>
    </row>
    <row r="79996" spans="11:16" x14ac:dyDescent="0.3">
      <c r="K79996" t="s">
        <v>358565</v>
      </c>
      <c r="L79996" t="s">
        <v>358568</v>
      </c>
      <c r="M79996" t="s">
        <v>91</v>
      </c>
      <c r="O79996" s="1">
        <v>40919</v>
      </c>
    </row>
    <row r="79997" spans="11:16" x14ac:dyDescent="0.3">
      <c r="K79997" t="s">
        <v>358569</v>
      </c>
      <c r="L79997" t="s">
        <v>358570</v>
      </c>
      <c r="M79997" t="s">
        <v>324</v>
      </c>
      <c r="O79997" t="s">
        <v>4528</v>
      </c>
      <c r="P79997">
        <v>100000</v>
      </c>
    </row>
    <row r="79998" spans="11:16" x14ac:dyDescent="0.3">
      <c r="K79998" t="s">
        <v>358571</v>
      </c>
      <c r="L79998" t="s">
        <v>358572</v>
      </c>
      <c r="M79998" t="s">
        <v>28</v>
      </c>
      <c r="N79998" t="s">
        <v>40</v>
      </c>
      <c r="O79998" t="s">
        <v>47269</v>
      </c>
      <c r="P79998">
        <v>900135</v>
      </c>
    </row>
    <row r="79999" spans="11:16" x14ac:dyDescent="0.3">
      <c r="K79999" t="s">
        <v>358573</v>
      </c>
      <c r="L79999" t="s">
        <v>358574</v>
      </c>
      <c r="M79999" t="s">
        <v>28</v>
      </c>
      <c r="O79999" t="s">
        <v>6568</v>
      </c>
      <c r="P79999">
        <v>100000000</v>
      </c>
    </row>
    <row r="80000" spans="11:16" x14ac:dyDescent="0.3">
      <c r="K80000" t="s">
        <v>358575</v>
      </c>
      <c r="L80000" t="s">
        <v>358576</v>
      </c>
      <c r="M80000" t="s">
        <v>749</v>
      </c>
      <c r="O80000" s="1">
        <v>39453</v>
      </c>
      <c r="P80000">
        <v>150000</v>
      </c>
    </row>
    <row r="80001" spans="11:16" x14ac:dyDescent="0.3">
      <c r="K80001" t="s">
        <v>358575</v>
      </c>
      <c r="L80001" t="s">
        <v>358577</v>
      </c>
      <c r="M80001" t="s">
        <v>52</v>
      </c>
      <c r="O80001" s="1">
        <v>39087</v>
      </c>
      <c r="P80001">
        <v>150000</v>
      </c>
    </row>
    <row r="80002" spans="11:16" x14ac:dyDescent="0.3">
      <c r="K80002" t="s">
        <v>358578</v>
      </c>
      <c r="L80002" t="s">
        <v>358579</v>
      </c>
      <c r="M80002" t="s">
        <v>749</v>
      </c>
      <c r="O80002" s="1">
        <v>41315</v>
      </c>
      <c r="P80002">
        <v>3000000</v>
      </c>
    </row>
    <row r="80003" spans="11:16" x14ac:dyDescent="0.3">
      <c r="K80003" t="s">
        <v>358578</v>
      </c>
      <c r="L80003" t="s">
        <v>358580</v>
      </c>
      <c r="M80003" t="s">
        <v>324</v>
      </c>
      <c r="O80003" t="s">
        <v>61270</v>
      </c>
      <c r="P80003">
        <v>1100000</v>
      </c>
    </row>
    <row r="80004" spans="11:16" x14ac:dyDescent="0.3">
      <c r="K80004" t="s">
        <v>358581</v>
      </c>
      <c r="L80004" t="s">
        <v>358582</v>
      </c>
      <c r="M80004" t="s">
        <v>28</v>
      </c>
      <c r="N80004" t="s">
        <v>40</v>
      </c>
      <c r="O80004" s="1">
        <v>42223</v>
      </c>
      <c r="P80004">
        <v>5000000</v>
      </c>
    </row>
    <row r="80005" spans="11:16" x14ac:dyDescent="0.3">
      <c r="K80005" t="s">
        <v>358581</v>
      </c>
      <c r="L80005" t="s">
        <v>358583</v>
      </c>
      <c r="M80005" t="s">
        <v>52</v>
      </c>
      <c r="O80005" s="1">
        <v>40634</v>
      </c>
      <c r="P80005">
        <v>100000</v>
      </c>
    </row>
    <row r="80006" spans="11:16" x14ac:dyDescent="0.3">
      <c r="K80006" t="s">
        <v>358581</v>
      </c>
      <c r="L80006" t="s">
        <v>358584</v>
      </c>
      <c r="M80006" t="s">
        <v>324</v>
      </c>
      <c r="O80006" t="s">
        <v>101310</v>
      </c>
      <c r="P80006">
        <v>1000000</v>
      </c>
    </row>
    <row r="80007" spans="11:16" x14ac:dyDescent="0.3">
      <c r="K80007" t="s">
        <v>358585</v>
      </c>
      <c r="L80007" t="s">
        <v>358586</v>
      </c>
      <c r="M80007" t="s">
        <v>52</v>
      </c>
      <c r="O80007" t="s">
        <v>32860</v>
      </c>
      <c r="P80007">
        <v>68764</v>
      </c>
    </row>
    <row r="80008" spans="11:16" x14ac:dyDescent="0.3">
      <c r="K80008" t="s">
        <v>358585</v>
      </c>
      <c r="L80008" t="s">
        <v>358587</v>
      </c>
      <c r="M80008" t="s">
        <v>52</v>
      </c>
      <c r="O80008" t="s">
        <v>35816</v>
      </c>
      <c r="P80008">
        <v>3818</v>
      </c>
    </row>
    <row r="80009" spans="11:16" x14ac:dyDescent="0.3">
      <c r="K80009" t="s">
        <v>358588</v>
      </c>
      <c r="L80009" t="s">
        <v>358589</v>
      </c>
      <c r="M80009" t="s">
        <v>52</v>
      </c>
      <c r="O80009" t="s">
        <v>71371</v>
      </c>
      <c r="P80009">
        <v>650000</v>
      </c>
    </row>
    <row r="80010" spans="11:16" x14ac:dyDescent="0.3">
      <c r="K80010" t="s">
        <v>358588</v>
      </c>
      <c r="L80010" t="s">
        <v>358590</v>
      </c>
      <c r="M80010" t="s">
        <v>52</v>
      </c>
      <c r="O80010" t="s">
        <v>101187</v>
      </c>
      <c r="P80010">
        <v>650000</v>
      </c>
    </row>
    <row r="80011" spans="11:16" x14ac:dyDescent="0.3">
      <c r="K80011" t="s">
        <v>358591</v>
      </c>
      <c r="L80011" t="s">
        <v>358592</v>
      </c>
      <c r="M80011" t="s">
        <v>256</v>
      </c>
      <c r="O80011" t="s">
        <v>4280</v>
      </c>
      <c r="P80011">
        <v>323000</v>
      </c>
    </row>
    <row r="80012" spans="11:16" x14ac:dyDescent="0.3">
      <c r="K80012" t="s">
        <v>358591</v>
      </c>
      <c r="L80012" t="s">
        <v>358593</v>
      </c>
      <c r="M80012" t="s">
        <v>256</v>
      </c>
      <c r="O80012" t="s">
        <v>13707</v>
      </c>
      <c r="P80012">
        <v>483000</v>
      </c>
    </row>
    <row r="80013" spans="11:16" x14ac:dyDescent="0.3">
      <c r="K80013" t="s">
        <v>358591</v>
      </c>
      <c r="L80013" t="s">
        <v>358594</v>
      </c>
      <c r="M80013" t="s">
        <v>28</v>
      </c>
      <c r="O80013" t="s">
        <v>1348</v>
      </c>
      <c r="P80013">
        <v>500000</v>
      </c>
    </row>
    <row r="80014" spans="11:16" x14ac:dyDescent="0.3">
      <c r="K80014" t="s">
        <v>358595</v>
      </c>
      <c r="L80014" t="s">
        <v>358596</v>
      </c>
      <c r="M80014" t="s">
        <v>324</v>
      </c>
      <c r="O80014" t="s">
        <v>3719</v>
      </c>
      <c r="P80014">
        <v>153531</v>
      </c>
    </row>
    <row r="80015" spans="11:16" x14ac:dyDescent="0.3">
      <c r="K80015" t="s">
        <v>358597</v>
      </c>
      <c r="L80015" t="s">
        <v>358598</v>
      </c>
      <c r="M80015" t="s">
        <v>28</v>
      </c>
      <c r="N80015" t="s">
        <v>40</v>
      </c>
      <c r="O80015" s="1">
        <v>42069</v>
      </c>
      <c r="P80015">
        <v>20000000</v>
      </c>
    </row>
    <row r="80016" spans="11:16" x14ac:dyDescent="0.3">
      <c r="K80016" t="s">
        <v>358599</v>
      </c>
      <c r="L80016" t="s">
        <v>358600</v>
      </c>
      <c r="M80016" t="s">
        <v>28</v>
      </c>
      <c r="O80016" s="1">
        <v>42071</v>
      </c>
      <c r="P80016">
        <v>85000</v>
      </c>
    </row>
    <row r="80017" spans="11:16" x14ac:dyDescent="0.3">
      <c r="K80017" t="s">
        <v>358601</v>
      </c>
      <c r="L80017" t="s">
        <v>358602</v>
      </c>
      <c r="M80017" t="s">
        <v>28</v>
      </c>
      <c r="N80017" t="s">
        <v>40</v>
      </c>
      <c r="O80017" t="s">
        <v>933</v>
      </c>
    </row>
    <row r="80018" spans="11:16" x14ac:dyDescent="0.3">
      <c r="K80018" t="s">
        <v>358601</v>
      </c>
      <c r="L80018" t="s">
        <v>358603</v>
      </c>
      <c r="M80018" t="s">
        <v>52</v>
      </c>
      <c r="O80018" s="1">
        <v>41068</v>
      </c>
    </row>
    <row r="80019" spans="11:16" x14ac:dyDescent="0.3">
      <c r="K80019" t="s">
        <v>358604</v>
      </c>
      <c r="L80019" t="s">
        <v>358605</v>
      </c>
      <c r="M80019" t="s">
        <v>28</v>
      </c>
      <c r="N80019" t="s">
        <v>29</v>
      </c>
      <c r="O80019" s="1">
        <v>42043</v>
      </c>
      <c r="P80019">
        <v>8600000</v>
      </c>
    </row>
    <row r="80020" spans="11:16" x14ac:dyDescent="0.3">
      <c r="K80020" t="s">
        <v>358604</v>
      </c>
      <c r="L80020" t="s">
        <v>358606</v>
      </c>
      <c r="M80020" t="s">
        <v>28</v>
      </c>
      <c r="O80020" s="1">
        <v>40698</v>
      </c>
    </row>
    <row r="80021" spans="11:16" x14ac:dyDescent="0.3">
      <c r="K80021" t="s">
        <v>358607</v>
      </c>
      <c r="L80021" t="s">
        <v>358608</v>
      </c>
      <c r="M80021" t="s">
        <v>28</v>
      </c>
      <c r="N80021" t="s">
        <v>40</v>
      </c>
      <c r="O80021" t="s">
        <v>226328</v>
      </c>
      <c r="P80021">
        <v>15170000</v>
      </c>
    </row>
    <row r="80022" spans="11:16" x14ac:dyDescent="0.3">
      <c r="K80022" t="s">
        <v>358609</v>
      </c>
      <c r="L80022" t="s">
        <v>358610</v>
      </c>
      <c r="M80022" t="s">
        <v>52</v>
      </c>
      <c r="O80022" s="1">
        <v>40946</v>
      </c>
      <c r="P80022">
        <v>189195</v>
      </c>
    </row>
    <row r="80023" spans="11:16" x14ac:dyDescent="0.3">
      <c r="K80023" t="s">
        <v>358611</v>
      </c>
      <c r="L80023" t="s">
        <v>358612</v>
      </c>
      <c r="M80023" t="s">
        <v>52</v>
      </c>
      <c r="O80023" s="1">
        <v>41437</v>
      </c>
      <c r="P80023">
        <v>33000</v>
      </c>
    </row>
    <row r="80024" spans="11:16" x14ac:dyDescent="0.3">
      <c r="K80024" t="s">
        <v>358613</v>
      </c>
      <c r="L80024" t="s">
        <v>358614</v>
      </c>
      <c r="M80024" t="s">
        <v>52</v>
      </c>
      <c r="O80024" s="1">
        <v>40183</v>
      </c>
      <c r="P80024">
        <v>478259</v>
      </c>
    </row>
    <row r="80025" spans="11:16" x14ac:dyDescent="0.3">
      <c r="K80025" t="s">
        <v>358613</v>
      </c>
      <c r="L80025" t="s">
        <v>358615</v>
      </c>
      <c r="M80025" t="s">
        <v>52</v>
      </c>
      <c r="O80025" s="1">
        <v>40554</v>
      </c>
      <c r="P80025">
        <v>400000</v>
      </c>
    </row>
    <row r="80026" spans="11:16" x14ac:dyDescent="0.3">
      <c r="K80026" t="s">
        <v>358613</v>
      </c>
      <c r="L80026" t="s">
        <v>358616</v>
      </c>
      <c r="M80026" t="s">
        <v>324</v>
      </c>
      <c r="O80026" s="1">
        <v>40189</v>
      </c>
      <c r="P80026">
        <v>694895</v>
      </c>
    </row>
    <row r="80027" spans="11:16" x14ac:dyDescent="0.3">
      <c r="K80027" t="s">
        <v>358613</v>
      </c>
      <c r="L80027" t="s">
        <v>358617</v>
      </c>
      <c r="M80027" t="s">
        <v>52</v>
      </c>
      <c r="O80027" s="1">
        <v>40919</v>
      </c>
      <c r="P80027">
        <v>500000</v>
      </c>
    </row>
    <row r="80028" spans="11:16" x14ac:dyDescent="0.3">
      <c r="K80028" t="s">
        <v>358613</v>
      </c>
      <c r="L80028" t="s">
        <v>358618</v>
      </c>
      <c r="M80028" t="s">
        <v>28</v>
      </c>
      <c r="N80028" t="s">
        <v>40</v>
      </c>
      <c r="O80028" s="1">
        <v>42013</v>
      </c>
      <c r="P80028">
        <v>1123633</v>
      </c>
    </row>
    <row r="80029" spans="11:16" x14ac:dyDescent="0.3">
      <c r="K80029" t="s">
        <v>358619</v>
      </c>
      <c r="L80029" t="s">
        <v>358620</v>
      </c>
      <c r="M80029" t="s">
        <v>28</v>
      </c>
      <c r="O80029" t="s">
        <v>16516</v>
      </c>
      <c r="P80029">
        <v>80000</v>
      </c>
    </row>
    <row r="80030" spans="11:16" x14ac:dyDescent="0.3">
      <c r="K80030" t="s">
        <v>358621</v>
      </c>
      <c r="L80030" t="s">
        <v>358622</v>
      </c>
      <c r="M80030" t="s">
        <v>28</v>
      </c>
      <c r="O80030" t="s">
        <v>27244</v>
      </c>
      <c r="P80030">
        <v>1100006</v>
      </c>
    </row>
    <row r="80031" spans="11:16" x14ac:dyDescent="0.3">
      <c r="K80031" t="s">
        <v>358623</v>
      </c>
      <c r="L80031" t="s">
        <v>358624</v>
      </c>
      <c r="M80031" t="s">
        <v>52</v>
      </c>
      <c r="O80031" t="s">
        <v>15584</v>
      </c>
      <c r="P80031">
        <v>65952</v>
      </c>
    </row>
    <row r="80032" spans="11:16" x14ac:dyDescent="0.3">
      <c r="K80032" t="s">
        <v>358625</v>
      </c>
      <c r="L80032" t="s">
        <v>358626</v>
      </c>
      <c r="M80032" t="s">
        <v>190</v>
      </c>
      <c r="O80032" s="1">
        <v>41705</v>
      </c>
    </row>
    <row r="80033" spans="11:16" x14ac:dyDescent="0.3">
      <c r="K80033" t="s">
        <v>358627</v>
      </c>
      <c r="L80033" t="s">
        <v>358628</v>
      </c>
      <c r="M80033" t="s">
        <v>324</v>
      </c>
      <c r="O80033" s="1">
        <v>41648</v>
      </c>
    </row>
    <row r="80034" spans="11:16" x14ac:dyDescent="0.3">
      <c r="K80034" t="s">
        <v>358629</v>
      </c>
      <c r="L80034" t="s">
        <v>358630</v>
      </c>
      <c r="M80034" t="s">
        <v>52</v>
      </c>
      <c r="O80034" t="s">
        <v>10752</v>
      </c>
      <c r="P80034">
        <v>40000</v>
      </c>
    </row>
    <row r="80035" spans="11:16" x14ac:dyDescent="0.3">
      <c r="K80035" t="s">
        <v>358631</v>
      </c>
      <c r="L80035" t="s">
        <v>358632</v>
      </c>
      <c r="M80035" t="s">
        <v>52</v>
      </c>
      <c r="O80035" s="1">
        <v>40179</v>
      </c>
    </row>
    <row r="80036" spans="11:16" x14ac:dyDescent="0.3">
      <c r="K80036" t="s">
        <v>358633</v>
      </c>
      <c r="L80036" t="s">
        <v>358634</v>
      </c>
      <c r="M80036" t="s">
        <v>28</v>
      </c>
      <c r="N80036" t="s">
        <v>40</v>
      </c>
      <c r="O80036" t="s">
        <v>2092</v>
      </c>
      <c r="P80036">
        <v>82000000</v>
      </c>
    </row>
    <row r="80037" spans="11:16" x14ac:dyDescent="0.3">
      <c r="K80037" t="s">
        <v>358635</v>
      </c>
      <c r="L80037" t="s">
        <v>358636</v>
      </c>
      <c r="M80037" t="s">
        <v>324</v>
      </c>
      <c r="O80037" s="1">
        <v>39489</v>
      </c>
      <c r="P80037">
        <v>1700000</v>
      </c>
    </row>
    <row r="80038" spans="11:16" x14ac:dyDescent="0.3">
      <c r="K80038" t="s">
        <v>358637</v>
      </c>
      <c r="L80038" t="s">
        <v>358638</v>
      </c>
      <c r="M80038" t="s">
        <v>52</v>
      </c>
      <c r="O80038" s="1">
        <v>41642</v>
      </c>
      <c r="P80038">
        <v>25000</v>
      </c>
    </row>
    <row r="80039" spans="11:16" x14ac:dyDescent="0.3">
      <c r="K80039" t="s">
        <v>358639</v>
      </c>
      <c r="L80039" t="s">
        <v>358640</v>
      </c>
      <c r="M80039" t="s">
        <v>28</v>
      </c>
      <c r="O80039" t="s">
        <v>406</v>
      </c>
      <c r="P80039">
        <v>250000</v>
      </c>
    </row>
    <row r="80040" spans="11:16" x14ac:dyDescent="0.3">
      <c r="K80040" t="s">
        <v>358641</v>
      </c>
      <c r="L80040" t="s">
        <v>358642</v>
      </c>
      <c r="M80040" t="s">
        <v>52</v>
      </c>
      <c r="O80040" s="1">
        <v>40918</v>
      </c>
      <c r="P80040">
        <v>128770</v>
      </c>
    </row>
    <row r="80041" spans="11:16" x14ac:dyDescent="0.3">
      <c r="K80041" t="s">
        <v>358643</v>
      </c>
      <c r="L80041" t="s">
        <v>358644</v>
      </c>
      <c r="M80041" t="s">
        <v>91</v>
      </c>
      <c r="O80041" s="1">
        <v>41487</v>
      </c>
      <c r="P80041">
        <v>188321</v>
      </c>
    </row>
    <row r="80042" spans="11:16" x14ac:dyDescent="0.3">
      <c r="K80042" t="s">
        <v>358645</v>
      </c>
      <c r="L80042" t="s">
        <v>358646</v>
      </c>
      <c r="M80042" t="s">
        <v>28</v>
      </c>
      <c r="O80042" s="1">
        <v>42135</v>
      </c>
      <c r="P80042">
        <v>1500000</v>
      </c>
    </row>
    <row r="80043" spans="11:16" x14ac:dyDescent="0.3">
      <c r="K80043" t="s">
        <v>358645</v>
      </c>
      <c r="L80043" t="s">
        <v>358647</v>
      </c>
      <c r="M80043" t="s">
        <v>28</v>
      </c>
      <c r="O80043" t="s">
        <v>11739</v>
      </c>
      <c r="P80043">
        <v>2999997</v>
      </c>
    </row>
    <row r="80044" spans="11:16" x14ac:dyDescent="0.3">
      <c r="K80044" t="s">
        <v>358648</v>
      </c>
      <c r="L80044" t="s">
        <v>358649</v>
      </c>
      <c r="M80044" t="s">
        <v>52</v>
      </c>
      <c r="N80044" t="s">
        <v>40</v>
      </c>
      <c r="O80044" t="s">
        <v>8561</v>
      </c>
      <c r="P80044">
        <v>1500000</v>
      </c>
    </row>
    <row r="80045" spans="11:16" x14ac:dyDescent="0.3">
      <c r="K80045" t="s">
        <v>358648</v>
      </c>
      <c r="L80045" t="s">
        <v>358650</v>
      </c>
      <c r="M80045" t="s">
        <v>91</v>
      </c>
      <c r="O80045" s="1">
        <v>40549</v>
      </c>
    </row>
    <row r="80046" spans="11:16" x14ac:dyDescent="0.3">
      <c r="K80046" t="s">
        <v>358651</v>
      </c>
      <c r="L80046" t="s">
        <v>358652</v>
      </c>
      <c r="M80046" t="s">
        <v>52</v>
      </c>
      <c r="O80046" s="1">
        <v>42005</v>
      </c>
    </row>
    <row r="80047" spans="11:16" x14ac:dyDescent="0.3">
      <c r="K80047" t="s">
        <v>358653</v>
      </c>
      <c r="L80047" t="s">
        <v>358654</v>
      </c>
      <c r="M80047" t="s">
        <v>233</v>
      </c>
      <c r="O80047" s="1">
        <v>41497</v>
      </c>
    </row>
    <row r="80048" spans="11:16" x14ac:dyDescent="0.3">
      <c r="K80048" t="s">
        <v>358655</v>
      </c>
      <c r="L80048" t="s">
        <v>358656</v>
      </c>
      <c r="M80048" t="s">
        <v>28</v>
      </c>
      <c r="N80048" t="s">
        <v>29</v>
      </c>
      <c r="O80048" s="1">
        <v>38846</v>
      </c>
      <c r="P80048">
        <v>4099200</v>
      </c>
    </row>
    <row r="80049" spans="11:16" x14ac:dyDescent="0.3">
      <c r="K80049" t="s">
        <v>358655</v>
      </c>
      <c r="L80049" t="s">
        <v>358657</v>
      </c>
      <c r="M80049" t="s">
        <v>28</v>
      </c>
      <c r="N80049" t="s">
        <v>493</v>
      </c>
      <c r="O80049" t="s">
        <v>94016</v>
      </c>
      <c r="P80049">
        <v>10850000</v>
      </c>
    </row>
    <row r="80050" spans="11:16" x14ac:dyDescent="0.3">
      <c r="K80050" t="s">
        <v>358655</v>
      </c>
      <c r="L80050" t="s">
        <v>358658</v>
      </c>
      <c r="M80050" t="s">
        <v>28</v>
      </c>
      <c r="N80050" t="s">
        <v>1189</v>
      </c>
      <c r="O80050" s="1">
        <v>40764</v>
      </c>
      <c r="P80050">
        <v>28500000</v>
      </c>
    </row>
    <row r="80051" spans="11:16" x14ac:dyDescent="0.3">
      <c r="K80051" t="s">
        <v>358659</v>
      </c>
      <c r="L80051" t="s">
        <v>358660</v>
      </c>
      <c r="M80051" t="s">
        <v>52</v>
      </c>
      <c r="O80051" s="1">
        <v>41275</v>
      </c>
    </row>
    <row r="80052" spans="11:16" x14ac:dyDescent="0.3">
      <c r="K80052" t="s">
        <v>358661</v>
      </c>
      <c r="L80052" t="s">
        <v>358662</v>
      </c>
      <c r="M80052" t="s">
        <v>28</v>
      </c>
      <c r="N80052" t="s">
        <v>493</v>
      </c>
      <c r="O80052" s="1">
        <v>38935</v>
      </c>
      <c r="P80052">
        <v>7160000</v>
      </c>
    </row>
    <row r="80053" spans="11:16" x14ac:dyDescent="0.3">
      <c r="K80053" t="s">
        <v>358661</v>
      </c>
      <c r="L80053" t="s">
        <v>358663</v>
      </c>
      <c r="M80053" t="s">
        <v>28</v>
      </c>
      <c r="N80053" t="s">
        <v>29</v>
      </c>
      <c r="O80053" t="s">
        <v>167730</v>
      </c>
      <c r="P80053">
        <v>10600000</v>
      </c>
    </row>
    <row r="80054" spans="11:16" x14ac:dyDescent="0.3">
      <c r="K80054" t="s">
        <v>358661</v>
      </c>
      <c r="L80054" t="s">
        <v>358664</v>
      </c>
      <c r="M80054" t="s">
        <v>28</v>
      </c>
      <c r="N80054" t="s">
        <v>40</v>
      </c>
      <c r="O80054" t="s">
        <v>67686</v>
      </c>
      <c r="P80054">
        <v>5500000</v>
      </c>
    </row>
    <row r="80055" spans="11:16" x14ac:dyDescent="0.3">
      <c r="K80055" t="s">
        <v>358665</v>
      </c>
      <c r="L80055" t="s">
        <v>358666</v>
      </c>
      <c r="M80055" t="s">
        <v>28</v>
      </c>
      <c r="N80055" t="s">
        <v>493</v>
      </c>
      <c r="O80055" t="s">
        <v>29721</v>
      </c>
    </row>
    <row r="80056" spans="11:16" x14ac:dyDescent="0.3">
      <c r="K80056" t="s">
        <v>358665</v>
      </c>
      <c r="L80056" t="s">
        <v>358667</v>
      </c>
      <c r="M80056" t="s">
        <v>28</v>
      </c>
      <c r="N80056" t="s">
        <v>29</v>
      </c>
      <c r="O80056" s="1">
        <v>37804</v>
      </c>
      <c r="P80056">
        <v>2000000</v>
      </c>
    </row>
    <row r="80057" spans="11:16" x14ac:dyDescent="0.3">
      <c r="K80057" t="s">
        <v>358665</v>
      </c>
      <c r="L80057" t="s">
        <v>358668</v>
      </c>
      <c r="M80057" t="s">
        <v>28</v>
      </c>
      <c r="N80057" t="s">
        <v>29</v>
      </c>
      <c r="O80057" t="s">
        <v>358669</v>
      </c>
      <c r="P80057">
        <v>10700000</v>
      </c>
    </row>
    <row r="80058" spans="11:16" x14ac:dyDescent="0.3">
      <c r="K80058" t="s">
        <v>358670</v>
      </c>
      <c r="L80058" t="s">
        <v>358671</v>
      </c>
      <c r="M80058" t="s">
        <v>28</v>
      </c>
      <c r="O80058" t="s">
        <v>2412</v>
      </c>
    </row>
    <row r="80059" spans="11:16" x14ac:dyDescent="0.3">
      <c r="K80059" t="s">
        <v>358670</v>
      </c>
      <c r="L80059" t="s">
        <v>358672</v>
      </c>
      <c r="M80059" t="s">
        <v>28</v>
      </c>
      <c r="O80059" t="s">
        <v>6022</v>
      </c>
    </row>
    <row r="80060" spans="11:16" x14ac:dyDescent="0.3">
      <c r="K80060" t="s">
        <v>358670</v>
      </c>
      <c r="L80060" t="s">
        <v>358673</v>
      </c>
      <c r="M80060" t="s">
        <v>28</v>
      </c>
      <c r="O80060" t="s">
        <v>8194</v>
      </c>
    </row>
    <row r="80061" spans="11:16" x14ac:dyDescent="0.3">
      <c r="K80061" t="s">
        <v>358670</v>
      </c>
      <c r="L80061" t="s">
        <v>358674</v>
      </c>
      <c r="M80061" t="s">
        <v>52</v>
      </c>
      <c r="O80061" s="1">
        <v>41852</v>
      </c>
    </row>
    <row r="80062" spans="11:16" x14ac:dyDescent="0.3">
      <c r="K80062" t="s">
        <v>358670</v>
      </c>
      <c r="L80062" t="s">
        <v>358675</v>
      </c>
      <c r="M80062" t="s">
        <v>28</v>
      </c>
      <c r="O80062" t="s">
        <v>933</v>
      </c>
    </row>
    <row r="80063" spans="11:16" x14ac:dyDescent="0.3">
      <c r="K80063" t="s">
        <v>358676</v>
      </c>
      <c r="L80063" t="s">
        <v>358677</v>
      </c>
      <c r="M80063" t="s">
        <v>749</v>
      </c>
      <c r="O80063" t="s">
        <v>4365</v>
      </c>
      <c r="P80063">
        <v>97525</v>
      </c>
    </row>
    <row r="80064" spans="11:16" x14ac:dyDescent="0.3">
      <c r="K80064" t="s">
        <v>358678</v>
      </c>
      <c r="L80064" t="s">
        <v>358679</v>
      </c>
      <c r="M80064" t="s">
        <v>28</v>
      </c>
      <c r="N80064" t="s">
        <v>40</v>
      </c>
      <c r="O80064" t="s">
        <v>17993</v>
      </c>
      <c r="P80064">
        <v>4000000</v>
      </c>
    </row>
    <row r="80065" spans="11:16" x14ac:dyDescent="0.3">
      <c r="K80065" t="s">
        <v>358678</v>
      </c>
      <c r="L80065" t="s">
        <v>358680</v>
      </c>
      <c r="M80065" t="s">
        <v>28</v>
      </c>
      <c r="N80065" t="s">
        <v>29</v>
      </c>
      <c r="O80065" s="1">
        <v>41795</v>
      </c>
      <c r="P80065">
        <v>12300000</v>
      </c>
    </row>
    <row r="80066" spans="11:16" x14ac:dyDescent="0.3">
      <c r="K80066" t="s">
        <v>358681</v>
      </c>
      <c r="L80066" t="s">
        <v>358682</v>
      </c>
      <c r="M80066" t="s">
        <v>28</v>
      </c>
      <c r="N80066" t="s">
        <v>29</v>
      </c>
      <c r="O80066" t="s">
        <v>51325</v>
      </c>
      <c r="P80066">
        <v>25000000</v>
      </c>
    </row>
    <row r="80067" spans="11:16" x14ac:dyDescent="0.3">
      <c r="K80067" t="s">
        <v>358683</v>
      </c>
      <c r="L80067" t="s">
        <v>358684</v>
      </c>
      <c r="M80067" t="s">
        <v>324</v>
      </c>
      <c r="O80067" s="1">
        <v>39450</v>
      </c>
      <c r="P80067">
        <v>300000</v>
      </c>
    </row>
    <row r="80068" spans="11:16" x14ac:dyDescent="0.3">
      <c r="K80068" t="s">
        <v>358685</v>
      </c>
      <c r="L80068" t="s">
        <v>358686</v>
      </c>
      <c r="M80068" t="s">
        <v>749</v>
      </c>
      <c r="O80068" s="1">
        <v>40544</v>
      </c>
      <c r="P80068">
        <v>30000</v>
      </c>
    </row>
    <row r="80069" spans="11:16" x14ac:dyDescent="0.3">
      <c r="K80069" t="s">
        <v>358687</v>
      </c>
      <c r="L80069" t="s">
        <v>358688</v>
      </c>
      <c r="M80069" t="s">
        <v>324</v>
      </c>
      <c r="O80069" t="s">
        <v>31760</v>
      </c>
      <c r="P80069">
        <v>891177</v>
      </c>
    </row>
    <row r="80070" spans="11:16" x14ac:dyDescent="0.3">
      <c r="K80070" t="s">
        <v>358689</v>
      </c>
      <c r="L80070" t="s">
        <v>358690</v>
      </c>
      <c r="M80070" t="s">
        <v>28</v>
      </c>
      <c r="N80070" t="s">
        <v>40</v>
      </c>
      <c r="O80070" s="1">
        <v>41275</v>
      </c>
    </row>
    <row r="80071" spans="11:16" x14ac:dyDescent="0.3">
      <c r="K80071" t="s">
        <v>358691</v>
      </c>
      <c r="L80071" t="s">
        <v>358692</v>
      </c>
      <c r="M80071" t="s">
        <v>28</v>
      </c>
      <c r="N80071" t="s">
        <v>29</v>
      </c>
      <c r="O80071" s="1">
        <v>38729</v>
      </c>
    </row>
    <row r="80072" spans="11:16" x14ac:dyDescent="0.3">
      <c r="K80072" t="s">
        <v>358691</v>
      </c>
      <c r="L80072" t="s">
        <v>358693</v>
      </c>
      <c r="M80072" t="s">
        <v>91</v>
      </c>
      <c r="O80072" s="1">
        <v>36892</v>
      </c>
    </row>
    <row r="80073" spans="11:16" x14ac:dyDescent="0.3">
      <c r="K80073" t="s">
        <v>358694</v>
      </c>
      <c r="L80073" t="s">
        <v>358695</v>
      </c>
      <c r="M80073" t="s">
        <v>52</v>
      </c>
      <c r="O80073" s="1">
        <v>41279</v>
      </c>
      <c r="P80073">
        <v>350000</v>
      </c>
    </row>
    <row r="80074" spans="11:16" x14ac:dyDescent="0.3">
      <c r="K80074" t="s">
        <v>358696</v>
      </c>
      <c r="L80074" t="s">
        <v>358697</v>
      </c>
      <c r="M80074" t="s">
        <v>52</v>
      </c>
      <c r="O80074" t="s">
        <v>9043</v>
      </c>
      <c r="P80074">
        <v>50000</v>
      </c>
    </row>
    <row r="80075" spans="11:16" x14ac:dyDescent="0.3">
      <c r="K80075" t="s">
        <v>358696</v>
      </c>
      <c r="L80075" t="s">
        <v>358698</v>
      </c>
      <c r="M80075" t="s">
        <v>52</v>
      </c>
      <c r="O80075" s="1">
        <v>40546</v>
      </c>
      <c r="P80075">
        <v>100000</v>
      </c>
    </row>
    <row r="80076" spans="11:16" x14ac:dyDescent="0.3">
      <c r="K80076" t="s">
        <v>358699</v>
      </c>
      <c r="L80076" t="s">
        <v>358700</v>
      </c>
      <c r="M80076" t="s">
        <v>256</v>
      </c>
      <c r="O80076" t="s">
        <v>20866</v>
      </c>
      <c r="P80076">
        <v>706103</v>
      </c>
    </row>
    <row r="80077" spans="11:16" x14ac:dyDescent="0.3">
      <c r="K80077" t="s">
        <v>358699</v>
      </c>
      <c r="L80077" t="s">
        <v>358701</v>
      </c>
      <c r="M80077" t="s">
        <v>28</v>
      </c>
      <c r="O80077" t="s">
        <v>36406</v>
      </c>
      <c r="P80077">
        <v>110000</v>
      </c>
    </row>
    <row r="80078" spans="11:16" x14ac:dyDescent="0.3">
      <c r="K80078" t="s">
        <v>358699</v>
      </c>
      <c r="L80078" t="s">
        <v>358702</v>
      </c>
      <c r="M80078" t="s">
        <v>28</v>
      </c>
      <c r="N80078" t="s">
        <v>40</v>
      </c>
      <c r="O80078" t="s">
        <v>25049</v>
      </c>
      <c r="P80078">
        <v>5700000</v>
      </c>
    </row>
    <row r="80079" spans="11:16" x14ac:dyDescent="0.3">
      <c r="K80079" t="s">
        <v>358699</v>
      </c>
      <c r="L80079" t="s">
        <v>358703</v>
      </c>
      <c r="M80079" t="s">
        <v>52</v>
      </c>
      <c r="O80079" t="s">
        <v>1735</v>
      </c>
      <c r="P80079">
        <v>350000</v>
      </c>
    </row>
    <row r="80080" spans="11:16" x14ac:dyDescent="0.3">
      <c r="K80080" t="s">
        <v>358699</v>
      </c>
      <c r="L80080" t="s">
        <v>358704</v>
      </c>
      <c r="M80080" t="s">
        <v>28</v>
      </c>
      <c r="O80080" s="1">
        <v>42125</v>
      </c>
      <c r="P80080">
        <v>500000</v>
      </c>
    </row>
    <row r="80081" spans="11:16" x14ac:dyDescent="0.3">
      <c r="K80081" t="s">
        <v>358699</v>
      </c>
      <c r="L80081" t="s">
        <v>358705</v>
      </c>
      <c r="M80081" t="s">
        <v>256</v>
      </c>
      <c r="O80081" t="s">
        <v>34219</v>
      </c>
      <c r="P80081">
        <v>150000</v>
      </c>
    </row>
    <row r="80082" spans="11:16" x14ac:dyDescent="0.3">
      <c r="K80082" t="s">
        <v>358706</v>
      </c>
      <c r="L80082" t="s">
        <v>358707</v>
      </c>
      <c r="M80082" t="s">
        <v>190</v>
      </c>
      <c r="O80082" s="1">
        <v>41559</v>
      </c>
      <c r="P80082">
        <v>30000</v>
      </c>
    </row>
    <row r="80083" spans="11:16" x14ac:dyDescent="0.3">
      <c r="K80083" t="s">
        <v>358708</v>
      </c>
      <c r="L80083" t="s">
        <v>358709</v>
      </c>
      <c r="M80083" t="s">
        <v>324</v>
      </c>
      <c r="O80083" s="1">
        <v>41395</v>
      </c>
      <c r="P80083">
        <v>350000</v>
      </c>
    </row>
    <row r="80084" spans="11:16" x14ac:dyDescent="0.3">
      <c r="K80084" t="s">
        <v>358708</v>
      </c>
      <c r="L80084" t="s">
        <v>358710</v>
      </c>
      <c r="M80084" t="s">
        <v>28</v>
      </c>
      <c r="O80084" s="1">
        <v>41286</v>
      </c>
      <c r="P80084">
        <v>168269</v>
      </c>
    </row>
    <row r="80085" spans="11:16" x14ac:dyDescent="0.3">
      <c r="K80085" t="s">
        <v>358708</v>
      </c>
      <c r="L80085" t="s">
        <v>358711</v>
      </c>
      <c r="M80085" t="s">
        <v>52</v>
      </c>
      <c r="O80085" s="1">
        <v>41275</v>
      </c>
      <c r="P80085">
        <v>24390</v>
      </c>
    </row>
    <row r="80086" spans="11:16" x14ac:dyDescent="0.3">
      <c r="K80086" t="s">
        <v>358708</v>
      </c>
      <c r="L80086" t="s">
        <v>358712</v>
      </c>
      <c r="M80086" t="s">
        <v>52</v>
      </c>
      <c r="O80086" s="1">
        <v>41395</v>
      </c>
      <c r="P80086">
        <v>150000</v>
      </c>
    </row>
    <row r="80087" spans="11:16" x14ac:dyDescent="0.3">
      <c r="K80087" t="s">
        <v>358708</v>
      </c>
      <c r="L80087" t="s">
        <v>358713</v>
      </c>
      <c r="M80087" t="s">
        <v>28</v>
      </c>
      <c r="O80087" s="1">
        <v>41646</v>
      </c>
      <c r="P80087">
        <v>225356</v>
      </c>
    </row>
    <row r="80088" spans="11:16" x14ac:dyDescent="0.3">
      <c r="K80088" t="s">
        <v>358714</v>
      </c>
      <c r="L80088" t="s">
        <v>358715</v>
      </c>
      <c r="M80088" t="s">
        <v>52</v>
      </c>
      <c r="O80088" s="1">
        <v>41403</v>
      </c>
    </row>
    <row r="80089" spans="11:16" x14ac:dyDescent="0.3">
      <c r="K80089" t="s">
        <v>358714</v>
      </c>
      <c r="L80089" t="s">
        <v>358716</v>
      </c>
      <c r="M80089" t="s">
        <v>28</v>
      </c>
      <c r="N80089" t="s">
        <v>40</v>
      </c>
      <c r="O80089" t="s">
        <v>523</v>
      </c>
      <c r="P80089">
        <v>1300000</v>
      </c>
    </row>
    <row r="80090" spans="11:16" x14ac:dyDescent="0.3">
      <c r="K80090" t="s">
        <v>358714</v>
      </c>
      <c r="L80090" t="s">
        <v>358717</v>
      </c>
      <c r="M80090" t="s">
        <v>28</v>
      </c>
      <c r="N80090" t="s">
        <v>29</v>
      </c>
      <c r="O80090" t="s">
        <v>1663</v>
      </c>
      <c r="P80090">
        <v>8000000</v>
      </c>
    </row>
    <row r="80091" spans="11:16" x14ac:dyDescent="0.3">
      <c r="K80091" t="s">
        <v>358718</v>
      </c>
      <c r="L80091" t="s">
        <v>358719</v>
      </c>
      <c r="M80091" t="s">
        <v>52</v>
      </c>
      <c r="O80091" s="1">
        <v>40551</v>
      </c>
      <c r="P80091">
        <v>7207</v>
      </c>
    </row>
    <row r="80092" spans="11:16" x14ac:dyDescent="0.3">
      <c r="K80092" t="s">
        <v>358720</v>
      </c>
      <c r="L80092" t="s">
        <v>358721</v>
      </c>
      <c r="M80092" t="s">
        <v>52</v>
      </c>
      <c r="O80092" s="1">
        <v>40911</v>
      </c>
      <c r="P80092">
        <v>15000</v>
      </c>
    </row>
    <row r="80093" spans="11:16" x14ac:dyDescent="0.3">
      <c r="K80093" t="s">
        <v>358722</v>
      </c>
      <c r="L80093" t="s">
        <v>358723</v>
      </c>
      <c r="M80093" t="s">
        <v>28</v>
      </c>
      <c r="O80093" t="s">
        <v>632</v>
      </c>
      <c r="P80093">
        <v>20000</v>
      </c>
    </row>
    <row r="80094" spans="11:16" x14ac:dyDescent="0.3">
      <c r="K80094" t="s">
        <v>358724</v>
      </c>
      <c r="L80094" t="s">
        <v>358725</v>
      </c>
      <c r="M80094" t="s">
        <v>52</v>
      </c>
      <c r="O80094" s="1">
        <v>41643</v>
      </c>
      <c r="P80094">
        <v>4993675</v>
      </c>
    </row>
    <row r="80095" spans="11:16" x14ac:dyDescent="0.3">
      <c r="K80095" t="s">
        <v>358726</v>
      </c>
      <c r="L80095" t="s">
        <v>358727</v>
      </c>
      <c r="M80095" t="s">
        <v>52</v>
      </c>
      <c r="O80095" s="1">
        <v>41679</v>
      </c>
      <c r="P80095">
        <v>22864</v>
      </c>
    </row>
    <row r="80096" spans="11:16" x14ac:dyDescent="0.3">
      <c r="K80096" t="s">
        <v>358728</v>
      </c>
      <c r="L80096" t="s">
        <v>358729</v>
      </c>
      <c r="M80096" t="s">
        <v>28</v>
      </c>
      <c r="N80096" t="s">
        <v>40</v>
      </c>
      <c r="O80096" s="1">
        <v>40917</v>
      </c>
      <c r="P80096">
        <v>1000000</v>
      </c>
    </row>
    <row r="80097" spans="11:16" x14ac:dyDescent="0.3">
      <c r="K80097" t="s">
        <v>358730</v>
      </c>
      <c r="L80097" t="s">
        <v>358731</v>
      </c>
      <c r="M80097" t="s">
        <v>52</v>
      </c>
      <c r="O80097" t="s">
        <v>6927</v>
      </c>
      <c r="P80097">
        <v>500000</v>
      </c>
    </row>
    <row r="80098" spans="11:16" x14ac:dyDescent="0.3">
      <c r="K80098" t="s">
        <v>358732</v>
      </c>
      <c r="L80098" t="s">
        <v>358733</v>
      </c>
      <c r="M80098" t="s">
        <v>28</v>
      </c>
      <c r="N80098" t="s">
        <v>40</v>
      </c>
      <c r="O80098" s="1">
        <v>40727</v>
      </c>
      <c r="P80098">
        <v>1600000</v>
      </c>
    </row>
    <row r="80099" spans="11:16" x14ac:dyDescent="0.3">
      <c r="K80099" t="s">
        <v>358732</v>
      </c>
      <c r="L80099" t="s">
        <v>358734</v>
      </c>
      <c r="M80099" t="s">
        <v>28</v>
      </c>
      <c r="N80099" t="s">
        <v>40</v>
      </c>
      <c r="O80099" t="s">
        <v>6267</v>
      </c>
      <c r="P80099">
        <v>3500000</v>
      </c>
    </row>
    <row r="80100" spans="11:16" x14ac:dyDescent="0.3">
      <c r="K80100" t="s">
        <v>358735</v>
      </c>
      <c r="L80100" t="s">
        <v>358736</v>
      </c>
      <c r="M80100" t="s">
        <v>52</v>
      </c>
      <c r="O80100" s="1">
        <v>40920</v>
      </c>
      <c r="P80100">
        <v>50733</v>
      </c>
    </row>
    <row r="80101" spans="11:16" x14ac:dyDescent="0.3">
      <c r="K80101" t="s">
        <v>358737</v>
      </c>
      <c r="L80101" t="s">
        <v>358738</v>
      </c>
      <c r="M80101" t="s">
        <v>52</v>
      </c>
      <c r="O80101" t="s">
        <v>22652</v>
      </c>
    </row>
    <row r="80102" spans="11:16" x14ac:dyDescent="0.3">
      <c r="K80102" t="s">
        <v>358739</v>
      </c>
      <c r="L80102" t="s">
        <v>358740</v>
      </c>
      <c r="M80102" t="s">
        <v>256</v>
      </c>
      <c r="O80102" t="s">
        <v>16657</v>
      </c>
      <c r="P80102">
        <v>12397760</v>
      </c>
    </row>
    <row r="80103" spans="11:16" x14ac:dyDescent="0.3">
      <c r="K80103" t="s">
        <v>358739</v>
      </c>
      <c r="L80103" t="s">
        <v>358741</v>
      </c>
      <c r="M80103" t="s">
        <v>28</v>
      </c>
      <c r="N80103" t="s">
        <v>40</v>
      </c>
      <c r="O80103" t="s">
        <v>174755</v>
      </c>
      <c r="P80103">
        <v>500000</v>
      </c>
    </row>
    <row r="80104" spans="11:16" x14ac:dyDescent="0.3">
      <c r="K80104" t="s">
        <v>358739</v>
      </c>
      <c r="L80104" t="s">
        <v>358742</v>
      </c>
      <c r="M80104" t="s">
        <v>1836</v>
      </c>
      <c r="O80104" t="s">
        <v>21209</v>
      </c>
      <c r="P80104">
        <v>11600000</v>
      </c>
    </row>
    <row r="80105" spans="11:16" x14ac:dyDescent="0.3">
      <c r="K80105" t="s">
        <v>358743</v>
      </c>
      <c r="L80105" t="s">
        <v>358744</v>
      </c>
      <c r="M80105" t="s">
        <v>28</v>
      </c>
      <c r="O80105" s="1">
        <v>39448</v>
      </c>
      <c r="P80105">
        <v>17000000</v>
      </c>
    </row>
    <row r="80106" spans="11:16" x14ac:dyDescent="0.3">
      <c r="K80106" t="s">
        <v>358743</v>
      </c>
      <c r="L80106" t="s">
        <v>358745</v>
      </c>
      <c r="M80106" t="s">
        <v>28</v>
      </c>
      <c r="N80106" t="s">
        <v>493</v>
      </c>
      <c r="O80106" t="s">
        <v>39540</v>
      </c>
      <c r="P80106">
        <v>5000000</v>
      </c>
    </row>
    <row r="80107" spans="11:16" x14ac:dyDescent="0.3">
      <c r="K80107" t="s">
        <v>358743</v>
      </c>
      <c r="L80107" t="s">
        <v>358746</v>
      </c>
      <c r="M80107" t="s">
        <v>28</v>
      </c>
      <c r="N80107" t="s">
        <v>29</v>
      </c>
      <c r="O80107" t="s">
        <v>65370</v>
      </c>
      <c r="P80107">
        <v>10000000</v>
      </c>
    </row>
    <row r="80108" spans="11:16" x14ac:dyDescent="0.3">
      <c r="K80108" t="s">
        <v>358743</v>
      </c>
      <c r="L80108" t="s">
        <v>358747</v>
      </c>
      <c r="M80108" t="s">
        <v>28</v>
      </c>
      <c r="N80108" t="s">
        <v>1189</v>
      </c>
      <c r="O80108" s="1">
        <v>39943</v>
      </c>
      <c r="P80108">
        <v>10000000</v>
      </c>
    </row>
    <row r="80109" spans="11:16" x14ac:dyDescent="0.3">
      <c r="K80109" t="s">
        <v>358743</v>
      </c>
      <c r="L80109" t="s">
        <v>358748</v>
      </c>
      <c r="M80109" t="s">
        <v>28</v>
      </c>
      <c r="N80109" t="s">
        <v>40</v>
      </c>
      <c r="O80109" s="1">
        <v>38391</v>
      </c>
      <c r="P80109">
        <v>7000000</v>
      </c>
    </row>
    <row r="80110" spans="11:16" x14ac:dyDescent="0.3">
      <c r="K80110" t="s">
        <v>358749</v>
      </c>
      <c r="L80110" t="s">
        <v>358750</v>
      </c>
      <c r="M80110" t="s">
        <v>28</v>
      </c>
      <c r="O80110" s="1">
        <v>40463</v>
      </c>
      <c r="P80110">
        <v>17750000</v>
      </c>
    </row>
    <row r="80111" spans="11:16" x14ac:dyDescent="0.3">
      <c r="K80111" t="s">
        <v>358751</v>
      </c>
      <c r="L80111" t="s">
        <v>358752</v>
      </c>
      <c r="M80111" t="s">
        <v>28</v>
      </c>
      <c r="N80111" t="s">
        <v>1189</v>
      </c>
      <c r="O80111" s="1">
        <v>41096</v>
      </c>
      <c r="P80111">
        <v>20502760</v>
      </c>
    </row>
    <row r="80112" spans="11:16" x14ac:dyDescent="0.3">
      <c r="K80112" t="s">
        <v>358751</v>
      </c>
      <c r="L80112" t="s">
        <v>358753</v>
      </c>
      <c r="M80112" t="s">
        <v>28</v>
      </c>
      <c r="O80112" t="s">
        <v>20286</v>
      </c>
      <c r="P80112">
        <v>12000000</v>
      </c>
    </row>
    <row r="80113" spans="11:16" x14ac:dyDescent="0.3">
      <c r="K80113" t="s">
        <v>358751</v>
      </c>
      <c r="L80113" t="s">
        <v>358754</v>
      </c>
      <c r="M80113" t="s">
        <v>256</v>
      </c>
      <c r="O80113" t="s">
        <v>17282</v>
      </c>
      <c r="P80113">
        <v>1000000</v>
      </c>
    </row>
    <row r="80114" spans="11:16" x14ac:dyDescent="0.3">
      <c r="K80114" t="s">
        <v>358751</v>
      </c>
      <c r="L80114" t="s">
        <v>358755</v>
      </c>
      <c r="M80114" t="s">
        <v>256</v>
      </c>
      <c r="O80114" s="1">
        <v>41033</v>
      </c>
      <c r="P80114">
        <v>3000000</v>
      </c>
    </row>
    <row r="80115" spans="11:16" x14ac:dyDescent="0.3">
      <c r="K80115" t="s">
        <v>358751</v>
      </c>
      <c r="L80115" t="s">
        <v>358756</v>
      </c>
      <c r="M80115" t="s">
        <v>256</v>
      </c>
      <c r="O80115" t="s">
        <v>26323</v>
      </c>
      <c r="P80115">
        <v>400000</v>
      </c>
    </row>
    <row r="80116" spans="11:16" x14ac:dyDescent="0.3">
      <c r="K80116" t="s">
        <v>358751</v>
      </c>
      <c r="L80116" t="s">
        <v>358757</v>
      </c>
      <c r="M80116" t="s">
        <v>256</v>
      </c>
      <c r="N80116" t="s">
        <v>1415</v>
      </c>
      <c r="O80116" t="s">
        <v>32155</v>
      </c>
      <c r="P80116">
        <v>34467000</v>
      </c>
    </row>
    <row r="80117" spans="11:16" x14ac:dyDescent="0.3">
      <c r="K80117" t="s">
        <v>358751</v>
      </c>
      <c r="L80117" t="s">
        <v>358758</v>
      </c>
      <c r="M80117" t="s">
        <v>28</v>
      </c>
      <c r="O80117" t="s">
        <v>27188</v>
      </c>
      <c r="P80117">
        <v>6000000</v>
      </c>
    </row>
    <row r="80118" spans="11:16" x14ac:dyDescent="0.3">
      <c r="K80118" t="s">
        <v>358751</v>
      </c>
      <c r="L80118" t="s">
        <v>358759</v>
      </c>
      <c r="M80118" t="s">
        <v>28</v>
      </c>
      <c r="O80118" s="1">
        <v>40519</v>
      </c>
      <c r="P80118">
        <v>115000</v>
      </c>
    </row>
    <row r="80119" spans="11:16" x14ac:dyDescent="0.3">
      <c r="K80119" t="s">
        <v>358751</v>
      </c>
      <c r="L80119" t="s">
        <v>358760</v>
      </c>
      <c r="M80119" t="s">
        <v>256</v>
      </c>
      <c r="O80119" t="s">
        <v>9169</v>
      </c>
      <c r="P80119">
        <v>8000000</v>
      </c>
    </row>
    <row r="80120" spans="11:16" x14ac:dyDescent="0.3">
      <c r="K80120" t="s">
        <v>358761</v>
      </c>
      <c r="L80120" t="s">
        <v>358762</v>
      </c>
      <c r="M80120" t="s">
        <v>28</v>
      </c>
      <c r="O80120" s="1">
        <v>39457</v>
      </c>
    </row>
    <row r="80121" spans="11:16" x14ac:dyDescent="0.3">
      <c r="K80121" t="s">
        <v>358763</v>
      </c>
      <c r="L80121" t="s">
        <v>358764</v>
      </c>
      <c r="M80121" t="s">
        <v>28</v>
      </c>
      <c r="N80121" t="s">
        <v>40</v>
      </c>
      <c r="O80121" t="s">
        <v>19304</v>
      </c>
      <c r="P80121">
        <v>2800000</v>
      </c>
    </row>
    <row r="80122" spans="11:16" x14ac:dyDescent="0.3">
      <c r="K80122" t="s">
        <v>358763</v>
      </c>
      <c r="L80122" t="s">
        <v>358765</v>
      </c>
      <c r="M80122" t="s">
        <v>28</v>
      </c>
      <c r="N80122" t="s">
        <v>40</v>
      </c>
      <c r="O80122" t="s">
        <v>4132</v>
      </c>
      <c r="P80122">
        <v>4000000</v>
      </c>
    </row>
    <row r="80123" spans="11:16" x14ac:dyDescent="0.3">
      <c r="K80123" t="s">
        <v>358763</v>
      </c>
      <c r="L80123" t="s">
        <v>358766</v>
      </c>
      <c r="M80123" t="s">
        <v>256</v>
      </c>
      <c r="O80123" s="1">
        <v>41616</v>
      </c>
      <c r="P80123">
        <v>505000</v>
      </c>
    </row>
    <row r="80124" spans="11:16" x14ac:dyDescent="0.3">
      <c r="K80124" t="s">
        <v>358767</v>
      </c>
      <c r="L80124" t="s">
        <v>358768</v>
      </c>
      <c r="M80124" t="s">
        <v>28</v>
      </c>
      <c r="N80124" t="s">
        <v>29</v>
      </c>
      <c r="O80124" t="s">
        <v>47589</v>
      </c>
      <c r="P80124">
        <v>6700000</v>
      </c>
    </row>
    <row r="80125" spans="11:16" x14ac:dyDescent="0.3">
      <c r="K80125" t="s">
        <v>358769</v>
      </c>
      <c r="L80125" t="s">
        <v>358770</v>
      </c>
      <c r="M80125" t="s">
        <v>52</v>
      </c>
      <c r="O80125" s="1">
        <v>38718</v>
      </c>
      <c r="P80125">
        <v>2500000</v>
      </c>
    </row>
    <row r="80126" spans="11:16" x14ac:dyDescent="0.3">
      <c r="K80126" t="s">
        <v>358771</v>
      </c>
      <c r="L80126" t="s">
        <v>358772</v>
      </c>
      <c r="M80126" t="s">
        <v>28</v>
      </c>
      <c r="N80126" t="s">
        <v>40</v>
      </c>
      <c r="O80126" s="1">
        <v>36137</v>
      </c>
      <c r="P80126">
        <v>6000000</v>
      </c>
    </row>
    <row r="80127" spans="11:16" x14ac:dyDescent="0.3">
      <c r="K80127" t="s">
        <v>358771</v>
      </c>
      <c r="L80127" t="s">
        <v>358773</v>
      </c>
      <c r="M80127" t="s">
        <v>256</v>
      </c>
      <c r="O80127" s="1">
        <v>36137</v>
      </c>
      <c r="P80127">
        <v>5000000</v>
      </c>
    </row>
    <row r="80128" spans="11:16" x14ac:dyDescent="0.3">
      <c r="K80128" t="s">
        <v>358771</v>
      </c>
      <c r="L80128" t="s">
        <v>358774</v>
      </c>
      <c r="M80128" t="s">
        <v>28</v>
      </c>
      <c r="N80128" t="s">
        <v>29</v>
      </c>
      <c r="O80128" t="s">
        <v>358775</v>
      </c>
      <c r="P80128">
        <v>26000000</v>
      </c>
    </row>
    <row r="80129" spans="11:16" x14ac:dyDescent="0.3">
      <c r="K80129" t="s">
        <v>358776</v>
      </c>
      <c r="L80129" t="s">
        <v>358777</v>
      </c>
      <c r="M80129" t="s">
        <v>28</v>
      </c>
      <c r="O80129" s="1">
        <v>41924</v>
      </c>
      <c r="P80129">
        <v>7000000</v>
      </c>
    </row>
    <row r="80130" spans="11:16" x14ac:dyDescent="0.3">
      <c r="K80130" t="s">
        <v>358778</v>
      </c>
      <c r="L80130" t="s">
        <v>358779</v>
      </c>
      <c r="M80130" t="s">
        <v>28</v>
      </c>
      <c r="N80130" t="s">
        <v>1189</v>
      </c>
      <c r="O80130" s="1">
        <v>41771</v>
      </c>
      <c r="P80130">
        <v>7000000</v>
      </c>
    </row>
    <row r="80131" spans="11:16" x14ac:dyDescent="0.3">
      <c r="K80131" t="s">
        <v>358778</v>
      </c>
      <c r="L80131" t="s">
        <v>358780</v>
      </c>
      <c r="M80131" t="s">
        <v>28</v>
      </c>
      <c r="N80131" t="s">
        <v>40</v>
      </c>
      <c r="O80131" t="s">
        <v>269442</v>
      </c>
    </row>
    <row r="80132" spans="11:16" x14ac:dyDescent="0.3">
      <c r="K80132" t="s">
        <v>358778</v>
      </c>
      <c r="L80132" t="s">
        <v>358781</v>
      </c>
      <c r="M80132" t="s">
        <v>28</v>
      </c>
      <c r="N80132" t="s">
        <v>493</v>
      </c>
      <c r="O80132" s="1">
        <v>40664</v>
      </c>
      <c r="P80132">
        <v>22000000</v>
      </c>
    </row>
    <row r="80133" spans="11:16" x14ac:dyDescent="0.3">
      <c r="K80133" t="s">
        <v>358778</v>
      </c>
      <c r="L80133" t="s">
        <v>358782</v>
      </c>
      <c r="M80133" t="s">
        <v>28</v>
      </c>
      <c r="N80133" t="s">
        <v>29</v>
      </c>
      <c r="O80133" t="s">
        <v>38641</v>
      </c>
      <c r="P80133">
        <v>25000000</v>
      </c>
    </row>
    <row r="80134" spans="11:16" x14ac:dyDescent="0.3">
      <c r="K80134" t="s">
        <v>358783</v>
      </c>
      <c r="L80134" t="s">
        <v>358784</v>
      </c>
      <c r="M80134" t="s">
        <v>256</v>
      </c>
      <c r="O80134" s="1">
        <v>41036</v>
      </c>
      <c r="P80134">
        <v>1000000</v>
      </c>
    </row>
    <row r="80135" spans="11:16" x14ac:dyDescent="0.3">
      <c r="K80135" t="s">
        <v>358785</v>
      </c>
      <c r="L80135" t="s">
        <v>358786</v>
      </c>
      <c r="M80135" t="s">
        <v>52</v>
      </c>
      <c r="O80135" s="1">
        <v>42036</v>
      </c>
      <c r="P80135">
        <v>230000</v>
      </c>
    </row>
    <row r="80136" spans="11:16" x14ac:dyDescent="0.3">
      <c r="K80136" t="s">
        <v>358787</v>
      </c>
      <c r="L80136" t="s">
        <v>358788</v>
      </c>
      <c r="M80136" t="s">
        <v>28</v>
      </c>
      <c r="O80136" t="s">
        <v>25039</v>
      </c>
      <c r="P80136">
        <v>4080830</v>
      </c>
    </row>
    <row r="80137" spans="11:16" x14ac:dyDescent="0.3">
      <c r="K80137" t="s">
        <v>358789</v>
      </c>
      <c r="L80137" t="s">
        <v>358790</v>
      </c>
      <c r="M80137" t="s">
        <v>223</v>
      </c>
      <c r="O80137" s="1">
        <v>42096</v>
      </c>
      <c r="P80137">
        <v>50000</v>
      </c>
    </row>
    <row r="80138" spans="11:16" x14ac:dyDescent="0.3">
      <c r="K80138" t="s">
        <v>358791</v>
      </c>
      <c r="L80138" t="s">
        <v>358792</v>
      </c>
      <c r="M80138" t="s">
        <v>52</v>
      </c>
      <c r="O80138" s="1">
        <v>41645</v>
      </c>
      <c r="P80138">
        <v>40000</v>
      </c>
    </row>
    <row r="80139" spans="11:16" x14ac:dyDescent="0.3">
      <c r="K80139" t="s">
        <v>358793</v>
      </c>
      <c r="L80139" t="s">
        <v>358794</v>
      </c>
      <c r="M80139" t="s">
        <v>52</v>
      </c>
      <c r="O80139" t="s">
        <v>12881</v>
      </c>
      <c r="P80139">
        <v>20000</v>
      </c>
    </row>
    <row r="80140" spans="11:16" x14ac:dyDescent="0.3">
      <c r="K80140" t="s">
        <v>358795</v>
      </c>
      <c r="L80140" t="s">
        <v>358796</v>
      </c>
      <c r="M80140" t="s">
        <v>749</v>
      </c>
      <c r="O80140" s="1">
        <v>41433</v>
      </c>
      <c r="P80140">
        <v>25000</v>
      </c>
    </row>
    <row r="80141" spans="11:16" x14ac:dyDescent="0.3">
      <c r="K80141" t="s">
        <v>358797</v>
      </c>
      <c r="L80141" t="s">
        <v>358798</v>
      </c>
      <c r="M80141" t="s">
        <v>3454</v>
      </c>
      <c r="O80141" t="s">
        <v>690</v>
      </c>
      <c r="P80141">
        <v>1900000000</v>
      </c>
    </row>
    <row r="80142" spans="11:16" x14ac:dyDescent="0.3">
      <c r="K80142" t="s">
        <v>358799</v>
      </c>
      <c r="L80142" t="s">
        <v>358800</v>
      </c>
      <c r="M80142" t="s">
        <v>28</v>
      </c>
      <c r="N80142" t="s">
        <v>40</v>
      </c>
      <c r="O80142" t="s">
        <v>29706</v>
      </c>
    </row>
    <row r="80143" spans="11:16" x14ac:dyDescent="0.3">
      <c r="K80143" t="s">
        <v>358799</v>
      </c>
      <c r="L80143" t="s">
        <v>358801</v>
      </c>
      <c r="M80143" t="s">
        <v>28</v>
      </c>
      <c r="N80143" t="s">
        <v>40</v>
      </c>
      <c r="O80143" t="s">
        <v>14653</v>
      </c>
      <c r="P80143">
        <v>11000000</v>
      </c>
    </row>
    <row r="80144" spans="11:16" x14ac:dyDescent="0.3">
      <c r="K80144" t="s">
        <v>358799</v>
      </c>
      <c r="L80144" t="s">
        <v>358802</v>
      </c>
      <c r="M80144" t="s">
        <v>256</v>
      </c>
      <c r="O80144" s="1">
        <v>42193</v>
      </c>
      <c r="P80144">
        <v>4832058</v>
      </c>
    </row>
    <row r="80145" spans="11:16" x14ac:dyDescent="0.3">
      <c r="K80145" t="s">
        <v>358799</v>
      </c>
      <c r="L80145" t="s">
        <v>358803</v>
      </c>
      <c r="M80145" t="s">
        <v>28</v>
      </c>
      <c r="N80145" t="s">
        <v>29</v>
      </c>
      <c r="O80145" s="1">
        <v>41824</v>
      </c>
      <c r="P80145">
        <v>10000000</v>
      </c>
    </row>
    <row r="80146" spans="11:16" x14ac:dyDescent="0.3">
      <c r="K80146" t="s">
        <v>358804</v>
      </c>
      <c r="L80146" t="s">
        <v>358805</v>
      </c>
      <c r="M80146" t="s">
        <v>28</v>
      </c>
      <c r="N80146" t="s">
        <v>40</v>
      </c>
      <c r="O80146" s="1">
        <v>42135</v>
      </c>
    </row>
    <row r="80147" spans="11:16" x14ac:dyDescent="0.3">
      <c r="K80147" t="s">
        <v>358806</v>
      </c>
      <c r="L80147" t="s">
        <v>358807</v>
      </c>
      <c r="M80147" t="s">
        <v>52</v>
      </c>
      <c r="O80147" t="s">
        <v>11404</v>
      </c>
    </row>
    <row r="80148" spans="11:16" x14ac:dyDescent="0.3">
      <c r="K80148" t="s">
        <v>358808</v>
      </c>
      <c r="L80148" t="s">
        <v>358809</v>
      </c>
      <c r="M80148" t="s">
        <v>28</v>
      </c>
      <c r="N80148" t="s">
        <v>40</v>
      </c>
      <c r="O80148" s="1">
        <v>41000</v>
      </c>
    </row>
    <row r="80149" spans="11:16" x14ac:dyDescent="0.3">
      <c r="K80149" t="s">
        <v>358810</v>
      </c>
      <c r="L80149" t="s">
        <v>358811</v>
      </c>
      <c r="M80149" t="s">
        <v>28</v>
      </c>
      <c r="O80149" t="s">
        <v>47048</v>
      </c>
      <c r="P80149">
        <v>1000000</v>
      </c>
    </row>
    <row r="80150" spans="11:16" x14ac:dyDescent="0.3">
      <c r="K80150" t="s">
        <v>358812</v>
      </c>
      <c r="L80150" t="s">
        <v>358813</v>
      </c>
      <c r="M80150" t="s">
        <v>91</v>
      </c>
      <c r="O80150" t="s">
        <v>8646</v>
      </c>
      <c r="P80150">
        <v>990000</v>
      </c>
    </row>
    <row r="80151" spans="11:16" x14ac:dyDescent="0.3">
      <c r="K80151" t="s">
        <v>358814</v>
      </c>
      <c r="L80151" t="s">
        <v>358815</v>
      </c>
      <c r="M80151" t="s">
        <v>52</v>
      </c>
      <c r="O80151" s="1">
        <v>41829</v>
      </c>
      <c r="P80151">
        <v>30000</v>
      </c>
    </row>
    <row r="80152" spans="11:16" x14ac:dyDescent="0.3">
      <c r="K80152" t="s">
        <v>358816</v>
      </c>
      <c r="L80152" t="s">
        <v>358817</v>
      </c>
      <c r="M80152" t="s">
        <v>28</v>
      </c>
      <c r="O80152" s="1">
        <v>40460</v>
      </c>
      <c r="P80152">
        <v>2290000</v>
      </c>
    </row>
    <row r="80153" spans="11:16" x14ac:dyDescent="0.3">
      <c r="K80153" t="s">
        <v>358818</v>
      </c>
      <c r="L80153" t="s">
        <v>358819</v>
      </c>
      <c r="M80153" t="s">
        <v>28</v>
      </c>
      <c r="O80153" s="1">
        <v>39083</v>
      </c>
      <c r="P80153">
        <v>17000000</v>
      </c>
    </row>
    <row r="80154" spans="11:16" x14ac:dyDescent="0.3">
      <c r="K80154" t="s">
        <v>358818</v>
      </c>
      <c r="L80154" t="s">
        <v>358820</v>
      </c>
      <c r="M80154" t="s">
        <v>28</v>
      </c>
      <c r="O80154" s="1">
        <v>40150</v>
      </c>
      <c r="P80154">
        <v>34000000</v>
      </c>
    </row>
    <row r="80155" spans="11:16" x14ac:dyDescent="0.3">
      <c r="K80155" t="s">
        <v>358821</v>
      </c>
      <c r="L80155" t="s">
        <v>358822</v>
      </c>
      <c r="M80155" t="s">
        <v>52</v>
      </c>
      <c r="O80155" s="1">
        <v>41640</v>
      </c>
      <c r="P80155">
        <v>34419</v>
      </c>
    </row>
    <row r="80156" spans="11:16" x14ac:dyDescent="0.3">
      <c r="K80156" t="s">
        <v>358821</v>
      </c>
      <c r="L80156" t="s">
        <v>358823</v>
      </c>
      <c r="M80156" t="s">
        <v>223</v>
      </c>
      <c r="O80156" s="1">
        <v>41645</v>
      </c>
      <c r="P80156">
        <v>102236</v>
      </c>
    </row>
    <row r="80157" spans="11:16" x14ac:dyDescent="0.3">
      <c r="K80157" t="s">
        <v>358821</v>
      </c>
      <c r="L80157" t="s">
        <v>358824</v>
      </c>
      <c r="M80157" t="s">
        <v>223</v>
      </c>
      <c r="O80157" s="1">
        <v>42009</v>
      </c>
      <c r="P80157">
        <v>55883</v>
      </c>
    </row>
    <row r="80158" spans="11:16" x14ac:dyDescent="0.3">
      <c r="K80158" t="s">
        <v>358825</v>
      </c>
      <c r="L80158" t="s">
        <v>358826</v>
      </c>
      <c r="M80158" t="s">
        <v>52</v>
      </c>
      <c r="O80158" s="1">
        <v>40910</v>
      </c>
      <c r="P80158">
        <v>160000</v>
      </c>
    </row>
    <row r="80159" spans="11:16" x14ac:dyDescent="0.3">
      <c r="K80159" t="s">
        <v>358825</v>
      </c>
      <c r="L80159" t="s">
        <v>358827</v>
      </c>
      <c r="M80159" t="s">
        <v>52</v>
      </c>
      <c r="O80159" t="s">
        <v>20027</v>
      </c>
    </row>
    <row r="80160" spans="11:16" x14ac:dyDescent="0.3">
      <c r="K80160" t="s">
        <v>358828</v>
      </c>
      <c r="L80160" t="s">
        <v>358829</v>
      </c>
      <c r="M80160" t="s">
        <v>324</v>
      </c>
      <c r="O80160" s="1">
        <v>41914</v>
      </c>
      <c r="P80160">
        <v>18000</v>
      </c>
    </row>
    <row r="80161" spans="11:16" x14ac:dyDescent="0.3">
      <c r="K80161" t="s">
        <v>358828</v>
      </c>
      <c r="L80161" t="s">
        <v>358830</v>
      </c>
      <c r="M80161" t="s">
        <v>324</v>
      </c>
      <c r="O80161" t="s">
        <v>5005</v>
      </c>
      <c r="P80161">
        <v>400000</v>
      </c>
    </row>
    <row r="80162" spans="11:16" x14ac:dyDescent="0.3">
      <c r="K80162" t="s">
        <v>358828</v>
      </c>
      <c r="L80162" t="s">
        <v>358831</v>
      </c>
      <c r="M80162" t="s">
        <v>324</v>
      </c>
      <c r="O80162" s="1">
        <v>41648</v>
      </c>
      <c r="P80162">
        <v>152500</v>
      </c>
    </row>
    <row r="80163" spans="11:16" x14ac:dyDescent="0.3">
      <c r="K80163" t="s">
        <v>358832</v>
      </c>
      <c r="L80163" t="s">
        <v>358833</v>
      </c>
      <c r="M80163" t="s">
        <v>749</v>
      </c>
      <c r="O80163" t="s">
        <v>51406</v>
      </c>
      <c r="P80163">
        <v>154053900</v>
      </c>
    </row>
    <row r="80164" spans="11:16" x14ac:dyDescent="0.3">
      <c r="K80164" t="s">
        <v>358834</v>
      </c>
      <c r="L80164" t="s">
        <v>358835</v>
      </c>
      <c r="M80164" t="s">
        <v>52</v>
      </c>
      <c r="O80164" t="s">
        <v>3646</v>
      </c>
      <c r="P80164">
        <v>1500000</v>
      </c>
    </row>
    <row r="80165" spans="11:16" x14ac:dyDescent="0.3">
      <c r="K80165" t="s">
        <v>358834</v>
      </c>
      <c r="L80165" t="s">
        <v>358836</v>
      </c>
      <c r="M80165" t="s">
        <v>52</v>
      </c>
      <c r="O80165" t="s">
        <v>62369</v>
      </c>
      <c r="P80165">
        <v>2600000</v>
      </c>
    </row>
    <row r="80166" spans="11:16" x14ac:dyDescent="0.3">
      <c r="K80166" t="s">
        <v>358837</v>
      </c>
      <c r="L80166" t="s">
        <v>358838</v>
      </c>
      <c r="M80166" t="s">
        <v>28</v>
      </c>
      <c r="O80166" s="1">
        <v>40887</v>
      </c>
      <c r="P80166">
        <v>35000</v>
      </c>
    </row>
    <row r="80167" spans="11:16" x14ac:dyDescent="0.3">
      <c r="K80167" t="s">
        <v>358839</v>
      </c>
      <c r="L80167" t="s">
        <v>358840</v>
      </c>
      <c r="M80167" t="s">
        <v>52</v>
      </c>
      <c r="O80167" t="s">
        <v>8748</v>
      </c>
      <c r="P80167">
        <v>80000</v>
      </c>
    </row>
    <row r="80168" spans="11:16" x14ac:dyDescent="0.3">
      <c r="K80168" t="s">
        <v>358841</v>
      </c>
      <c r="L80168" t="s">
        <v>358842</v>
      </c>
      <c r="M80168" t="s">
        <v>28</v>
      </c>
      <c r="O80168" s="1">
        <v>40909</v>
      </c>
      <c r="P80168">
        <v>1000000</v>
      </c>
    </row>
    <row r="80169" spans="11:16" x14ac:dyDescent="0.3">
      <c r="K80169" t="s">
        <v>358843</v>
      </c>
      <c r="L80169" t="s">
        <v>358844</v>
      </c>
      <c r="M80169" t="s">
        <v>52</v>
      </c>
      <c r="O80169" s="1">
        <v>40918</v>
      </c>
      <c r="P80169">
        <v>50000</v>
      </c>
    </row>
    <row r="80170" spans="11:16" x14ac:dyDescent="0.3">
      <c r="K80170" t="s">
        <v>358843</v>
      </c>
      <c r="L80170" t="s">
        <v>358845</v>
      </c>
      <c r="M80170" t="s">
        <v>52</v>
      </c>
      <c r="O80170" t="s">
        <v>2192</v>
      </c>
      <c r="P80170">
        <v>100000</v>
      </c>
    </row>
    <row r="80171" spans="11:16" x14ac:dyDescent="0.3">
      <c r="K80171" t="s">
        <v>358846</v>
      </c>
      <c r="L80171" t="s">
        <v>358847</v>
      </c>
      <c r="M80171" t="s">
        <v>52</v>
      </c>
      <c r="O80171" t="s">
        <v>28899</v>
      </c>
    </row>
    <row r="80172" spans="11:16" x14ac:dyDescent="0.3">
      <c r="K80172" t="s">
        <v>358846</v>
      </c>
      <c r="L80172" t="s">
        <v>358848</v>
      </c>
      <c r="M80172" t="s">
        <v>28</v>
      </c>
      <c r="O80172" s="1">
        <v>41345</v>
      </c>
      <c r="P80172">
        <v>100000</v>
      </c>
    </row>
    <row r="80173" spans="11:16" x14ac:dyDescent="0.3">
      <c r="K80173" t="s">
        <v>358849</v>
      </c>
      <c r="L80173" t="s">
        <v>358850</v>
      </c>
      <c r="M80173" t="s">
        <v>28</v>
      </c>
      <c r="N80173" t="s">
        <v>40</v>
      </c>
      <c r="O80173" t="s">
        <v>1212</v>
      </c>
      <c r="P80173">
        <v>5000000</v>
      </c>
    </row>
    <row r="80174" spans="11:16" x14ac:dyDescent="0.3">
      <c r="K80174" t="s">
        <v>358851</v>
      </c>
      <c r="L80174" t="s">
        <v>358852</v>
      </c>
      <c r="M80174" t="s">
        <v>28</v>
      </c>
      <c r="O80174" t="s">
        <v>4966</v>
      </c>
      <c r="P80174">
        <v>2853205</v>
      </c>
    </row>
    <row r="80175" spans="11:16" x14ac:dyDescent="0.3">
      <c r="K80175" t="s">
        <v>358853</v>
      </c>
      <c r="L80175" t="s">
        <v>358854</v>
      </c>
      <c r="M80175" t="s">
        <v>223</v>
      </c>
      <c r="O80175" t="s">
        <v>13707</v>
      </c>
      <c r="P80175">
        <v>200000</v>
      </c>
    </row>
    <row r="80176" spans="11:16" x14ac:dyDescent="0.3">
      <c r="K80176" t="s">
        <v>358853</v>
      </c>
      <c r="L80176" t="s">
        <v>358855</v>
      </c>
      <c r="M80176" t="s">
        <v>28</v>
      </c>
      <c r="N80176" t="s">
        <v>40</v>
      </c>
      <c r="O80176" t="s">
        <v>13963</v>
      </c>
      <c r="P80176">
        <v>10300000</v>
      </c>
    </row>
    <row r="80177" spans="11:16" x14ac:dyDescent="0.3">
      <c r="K80177" t="s">
        <v>358853</v>
      </c>
      <c r="L80177" t="s">
        <v>358856</v>
      </c>
      <c r="M80177" t="s">
        <v>52</v>
      </c>
      <c r="O80177" s="1">
        <v>41952</v>
      </c>
      <c r="P80177">
        <v>5200000</v>
      </c>
    </row>
    <row r="80178" spans="11:16" x14ac:dyDescent="0.3">
      <c r="K80178" t="s">
        <v>358857</v>
      </c>
      <c r="L80178" t="s">
        <v>358858</v>
      </c>
      <c r="M80178" t="s">
        <v>52</v>
      </c>
      <c r="O80178" s="1">
        <v>41186</v>
      </c>
      <c r="P80178">
        <v>40000</v>
      </c>
    </row>
    <row r="80179" spans="11:16" x14ac:dyDescent="0.3">
      <c r="K80179" t="s">
        <v>358859</v>
      </c>
      <c r="L80179" t="s">
        <v>358860</v>
      </c>
      <c r="M80179" t="s">
        <v>91</v>
      </c>
      <c r="O80179" t="s">
        <v>1971</v>
      </c>
    </row>
    <row r="80180" spans="11:16" x14ac:dyDescent="0.3">
      <c r="K80180" t="s">
        <v>358861</v>
      </c>
      <c r="L80180" t="s">
        <v>358862</v>
      </c>
      <c r="M80180" t="s">
        <v>256</v>
      </c>
      <c r="O80180" t="s">
        <v>1904</v>
      </c>
      <c r="P80180">
        <v>530000</v>
      </c>
    </row>
    <row r="80181" spans="11:16" x14ac:dyDescent="0.3">
      <c r="K80181" t="s">
        <v>358863</v>
      </c>
      <c r="L80181" t="s">
        <v>358864</v>
      </c>
      <c r="M80181" t="s">
        <v>28</v>
      </c>
      <c r="O80181" t="s">
        <v>178984</v>
      </c>
      <c r="P80181">
        <v>692000</v>
      </c>
    </row>
    <row r="80182" spans="11:16" x14ac:dyDescent="0.3">
      <c r="K80182" t="s">
        <v>358865</v>
      </c>
      <c r="L80182" t="s">
        <v>358866</v>
      </c>
      <c r="M80182" t="s">
        <v>52</v>
      </c>
      <c r="O80182" s="1">
        <v>40917</v>
      </c>
    </row>
    <row r="80183" spans="11:16" x14ac:dyDescent="0.3">
      <c r="K80183" t="s">
        <v>358867</v>
      </c>
      <c r="L80183" t="s">
        <v>358868</v>
      </c>
      <c r="M80183" t="s">
        <v>28</v>
      </c>
      <c r="O80183" s="1">
        <v>41651</v>
      </c>
    </row>
    <row r="80184" spans="11:16" x14ac:dyDescent="0.3">
      <c r="K80184" t="s">
        <v>358867</v>
      </c>
      <c r="L80184" t="s">
        <v>358869</v>
      </c>
      <c r="M80184" t="s">
        <v>28</v>
      </c>
      <c r="O80184" t="s">
        <v>1153</v>
      </c>
      <c r="P80184">
        <v>2573200</v>
      </c>
    </row>
    <row r="80185" spans="11:16" x14ac:dyDescent="0.3">
      <c r="K80185" t="s">
        <v>358870</v>
      </c>
      <c r="L80185" t="s">
        <v>358871</v>
      </c>
      <c r="M80185" t="s">
        <v>91</v>
      </c>
      <c r="O80185" t="s">
        <v>26323</v>
      </c>
      <c r="P80185">
        <v>2348532</v>
      </c>
    </row>
    <row r="80186" spans="11:16" x14ac:dyDescent="0.3">
      <c r="K80186" t="s">
        <v>358870</v>
      </c>
      <c r="L80186" t="s">
        <v>358872</v>
      </c>
      <c r="M80186" t="s">
        <v>28</v>
      </c>
      <c r="N80186" t="s">
        <v>29</v>
      </c>
      <c r="O80186" s="1">
        <v>39179</v>
      </c>
      <c r="P80186">
        <v>10000000</v>
      </c>
    </row>
    <row r="80187" spans="11:16" x14ac:dyDescent="0.3">
      <c r="K80187" t="s">
        <v>358870</v>
      </c>
      <c r="L80187" t="s">
        <v>358873</v>
      </c>
      <c r="M80187" t="s">
        <v>28</v>
      </c>
      <c r="O80187" s="1">
        <v>40726</v>
      </c>
      <c r="P80187">
        <v>6000000</v>
      </c>
    </row>
    <row r="80188" spans="11:16" x14ac:dyDescent="0.3">
      <c r="K80188" t="s">
        <v>358870</v>
      </c>
      <c r="L80188" t="s">
        <v>358874</v>
      </c>
      <c r="M80188" t="s">
        <v>28</v>
      </c>
      <c r="O80188" t="s">
        <v>13485</v>
      </c>
      <c r="P80188">
        <v>8000000</v>
      </c>
    </row>
    <row r="80189" spans="11:16" x14ac:dyDescent="0.3">
      <c r="K80189" t="s">
        <v>358875</v>
      </c>
      <c r="L80189" t="s">
        <v>358876</v>
      </c>
      <c r="M80189" t="s">
        <v>28</v>
      </c>
      <c r="N80189" t="s">
        <v>40</v>
      </c>
      <c r="O80189" t="s">
        <v>86920</v>
      </c>
      <c r="P80189">
        <v>1500000</v>
      </c>
    </row>
    <row r="80190" spans="11:16" x14ac:dyDescent="0.3">
      <c r="K80190" t="s">
        <v>358877</v>
      </c>
      <c r="L80190" t="s">
        <v>358878</v>
      </c>
      <c r="M80190" t="s">
        <v>190</v>
      </c>
      <c r="O80190" t="s">
        <v>3056</v>
      </c>
    </row>
    <row r="80191" spans="11:16" x14ac:dyDescent="0.3">
      <c r="K80191" t="s">
        <v>358879</v>
      </c>
      <c r="L80191" t="s">
        <v>358880</v>
      </c>
      <c r="M80191" t="s">
        <v>190</v>
      </c>
      <c r="O80191" t="s">
        <v>13485</v>
      </c>
      <c r="P80191">
        <v>6000</v>
      </c>
    </row>
    <row r="80192" spans="11:16" x14ac:dyDescent="0.3">
      <c r="K80192" t="s">
        <v>358881</v>
      </c>
      <c r="L80192" t="s">
        <v>358882</v>
      </c>
      <c r="M80192" t="s">
        <v>190</v>
      </c>
      <c r="O80192" t="s">
        <v>17530</v>
      </c>
      <c r="P80192">
        <v>265778</v>
      </c>
    </row>
    <row r="80193" spans="11:16" x14ac:dyDescent="0.3">
      <c r="K80193" t="s">
        <v>358883</v>
      </c>
      <c r="L80193" t="s">
        <v>358884</v>
      </c>
      <c r="M80193" t="s">
        <v>52</v>
      </c>
      <c r="O80193" s="1">
        <v>42005</v>
      </c>
      <c r="P80193">
        <v>20000</v>
      </c>
    </row>
    <row r="80194" spans="11:16" x14ac:dyDescent="0.3">
      <c r="K80194" t="s">
        <v>358885</v>
      </c>
      <c r="L80194" t="s">
        <v>358886</v>
      </c>
      <c r="M80194" t="s">
        <v>91</v>
      </c>
      <c r="O80194" t="s">
        <v>2302</v>
      </c>
    </row>
    <row r="80195" spans="11:16" x14ac:dyDescent="0.3">
      <c r="K80195" t="s">
        <v>358887</v>
      </c>
      <c r="L80195" t="s">
        <v>358888</v>
      </c>
      <c r="M80195" t="s">
        <v>28</v>
      </c>
      <c r="O80195" s="1">
        <v>40514</v>
      </c>
      <c r="P80195">
        <v>12000000</v>
      </c>
    </row>
    <row r="80196" spans="11:16" x14ac:dyDescent="0.3">
      <c r="K80196" t="s">
        <v>358887</v>
      </c>
      <c r="L80196" t="s">
        <v>358889</v>
      </c>
      <c r="M80196" t="s">
        <v>28</v>
      </c>
      <c r="O80196" s="1">
        <v>40851</v>
      </c>
      <c r="P80196">
        <v>11394037</v>
      </c>
    </row>
    <row r="80197" spans="11:16" x14ac:dyDescent="0.3">
      <c r="K80197" t="s">
        <v>358890</v>
      </c>
      <c r="L80197" t="s">
        <v>358891</v>
      </c>
      <c r="M80197" t="s">
        <v>28</v>
      </c>
      <c r="O80197" t="s">
        <v>4185</v>
      </c>
      <c r="P80197">
        <v>25000000</v>
      </c>
    </row>
    <row r="80198" spans="11:16" x14ac:dyDescent="0.3">
      <c r="K80198" t="s">
        <v>358892</v>
      </c>
      <c r="L80198" t="s">
        <v>358893</v>
      </c>
      <c r="M80198" t="s">
        <v>28</v>
      </c>
      <c r="N80198" t="s">
        <v>493</v>
      </c>
      <c r="O80198" s="1">
        <v>37596</v>
      </c>
      <c r="P80198">
        <v>15000000</v>
      </c>
    </row>
    <row r="80199" spans="11:16" x14ac:dyDescent="0.3">
      <c r="K80199" t="s">
        <v>358892</v>
      </c>
      <c r="L80199" t="s">
        <v>358894</v>
      </c>
      <c r="M80199" t="s">
        <v>28</v>
      </c>
      <c r="N80199" t="s">
        <v>1415</v>
      </c>
      <c r="O80199" s="1">
        <v>37903</v>
      </c>
      <c r="P80199">
        <v>5000000</v>
      </c>
    </row>
    <row r="80200" spans="11:16" x14ac:dyDescent="0.3">
      <c r="K80200" t="s">
        <v>358892</v>
      </c>
      <c r="L80200" t="s">
        <v>358895</v>
      </c>
      <c r="M80200" t="s">
        <v>28</v>
      </c>
      <c r="N80200" t="s">
        <v>1189</v>
      </c>
      <c r="O80200" t="s">
        <v>243943</v>
      </c>
      <c r="P80200">
        <v>14500000</v>
      </c>
    </row>
    <row r="80201" spans="11:16" x14ac:dyDescent="0.3">
      <c r="K80201" t="s">
        <v>358892</v>
      </c>
      <c r="L80201" t="s">
        <v>358896</v>
      </c>
      <c r="M80201" t="s">
        <v>28</v>
      </c>
      <c r="N80201" t="s">
        <v>29</v>
      </c>
      <c r="O80201" s="1">
        <v>36346</v>
      </c>
      <c r="P80201">
        <v>9500000</v>
      </c>
    </row>
    <row r="80202" spans="11:16" x14ac:dyDescent="0.3">
      <c r="K80202" t="s">
        <v>358897</v>
      </c>
      <c r="L80202" t="s">
        <v>358898</v>
      </c>
      <c r="M80202" t="s">
        <v>28</v>
      </c>
      <c r="O80202" s="1">
        <v>41313</v>
      </c>
      <c r="P80202">
        <v>760000</v>
      </c>
    </row>
    <row r="80203" spans="11:16" x14ac:dyDescent="0.3">
      <c r="K80203" t="s">
        <v>358897</v>
      </c>
      <c r="L80203" t="s">
        <v>358899</v>
      </c>
      <c r="M80203" t="s">
        <v>28</v>
      </c>
      <c r="O80203" t="s">
        <v>18254</v>
      </c>
      <c r="P80203">
        <v>325000</v>
      </c>
    </row>
    <row r="80204" spans="11:16" x14ac:dyDescent="0.3">
      <c r="K80204" t="s">
        <v>358897</v>
      </c>
      <c r="L80204" t="s">
        <v>358900</v>
      </c>
      <c r="M80204" t="s">
        <v>28</v>
      </c>
      <c r="N80204" t="s">
        <v>40</v>
      </c>
      <c r="O80204" s="1">
        <v>41975</v>
      </c>
    </row>
    <row r="80205" spans="11:16" x14ac:dyDescent="0.3">
      <c r="K80205" t="s">
        <v>358897</v>
      </c>
      <c r="L80205" t="s">
        <v>358901</v>
      </c>
      <c r="M80205" t="s">
        <v>28</v>
      </c>
      <c r="N80205" t="s">
        <v>29</v>
      </c>
      <c r="O80205" s="1">
        <v>42283</v>
      </c>
      <c r="P80205">
        <v>5000000</v>
      </c>
    </row>
    <row r="80206" spans="11:16" x14ac:dyDescent="0.3">
      <c r="K80206" t="s">
        <v>358902</v>
      </c>
      <c r="L80206" t="s">
        <v>358903</v>
      </c>
      <c r="M80206" t="s">
        <v>28</v>
      </c>
      <c r="O80206" s="1">
        <v>41461</v>
      </c>
      <c r="P80206">
        <v>441613</v>
      </c>
    </row>
    <row r="80207" spans="11:16" x14ac:dyDescent="0.3">
      <c r="K80207" t="s">
        <v>358904</v>
      </c>
      <c r="L80207" t="s">
        <v>358905</v>
      </c>
      <c r="M80207" t="s">
        <v>28</v>
      </c>
      <c r="N80207" t="s">
        <v>40</v>
      </c>
      <c r="O80207" t="s">
        <v>2813</v>
      </c>
      <c r="P80207">
        <v>8000000</v>
      </c>
    </row>
    <row r="80208" spans="11:16" x14ac:dyDescent="0.3">
      <c r="K80208" t="s">
        <v>358906</v>
      </c>
      <c r="L80208" t="s">
        <v>358907</v>
      </c>
      <c r="M80208" t="s">
        <v>190</v>
      </c>
      <c r="O80208" t="s">
        <v>1178</v>
      </c>
    </row>
    <row r="80209" spans="11:16" x14ac:dyDescent="0.3">
      <c r="K80209" t="s">
        <v>358908</v>
      </c>
      <c r="L80209" t="s">
        <v>358909</v>
      </c>
      <c r="M80209" t="s">
        <v>28</v>
      </c>
      <c r="N80209" t="s">
        <v>40</v>
      </c>
      <c r="O80209" t="s">
        <v>18168</v>
      </c>
      <c r="P80209">
        <v>1556838</v>
      </c>
    </row>
    <row r="80210" spans="11:16" x14ac:dyDescent="0.3">
      <c r="K80210" t="s">
        <v>358910</v>
      </c>
      <c r="L80210" t="s">
        <v>358911</v>
      </c>
      <c r="M80210" t="s">
        <v>28</v>
      </c>
      <c r="N80210" t="s">
        <v>29</v>
      </c>
      <c r="O80210" s="1">
        <v>41682</v>
      </c>
      <c r="P80210">
        <v>3731807</v>
      </c>
    </row>
    <row r="80211" spans="11:16" x14ac:dyDescent="0.3">
      <c r="K80211" t="s">
        <v>358912</v>
      </c>
      <c r="L80211" t="s">
        <v>358913</v>
      </c>
      <c r="M80211" t="s">
        <v>28</v>
      </c>
      <c r="N80211" t="s">
        <v>40</v>
      </c>
      <c r="O80211" t="s">
        <v>16206</v>
      </c>
      <c r="P80211">
        <v>5000000</v>
      </c>
    </row>
    <row r="80212" spans="11:16" x14ac:dyDescent="0.3">
      <c r="K80212" t="s">
        <v>358912</v>
      </c>
      <c r="L80212" t="s">
        <v>358914</v>
      </c>
      <c r="M80212" t="s">
        <v>28</v>
      </c>
      <c r="O80212" s="1">
        <v>40762</v>
      </c>
      <c r="P80212">
        <v>10000000</v>
      </c>
    </row>
    <row r="80213" spans="11:16" x14ac:dyDescent="0.3">
      <c r="K80213" t="s">
        <v>358912</v>
      </c>
      <c r="L80213" t="s">
        <v>358915</v>
      </c>
      <c r="M80213" t="s">
        <v>28</v>
      </c>
      <c r="N80213" t="s">
        <v>1189</v>
      </c>
      <c r="O80213" t="s">
        <v>14522</v>
      </c>
      <c r="P80213">
        <v>9000000</v>
      </c>
    </row>
    <row r="80214" spans="11:16" x14ac:dyDescent="0.3">
      <c r="K80214" t="s">
        <v>358912</v>
      </c>
      <c r="L80214" t="s">
        <v>358916</v>
      </c>
      <c r="M80214" t="s">
        <v>28</v>
      </c>
      <c r="O80214" t="s">
        <v>2174</v>
      </c>
      <c r="P80214">
        <v>3000000</v>
      </c>
    </row>
    <row r="80215" spans="11:16" x14ac:dyDescent="0.3">
      <c r="K80215" t="s">
        <v>358912</v>
      </c>
      <c r="L80215" t="s">
        <v>358917</v>
      </c>
      <c r="M80215" t="s">
        <v>28</v>
      </c>
      <c r="O80215" t="s">
        <v>17313</v>
      </c>
      <c r="P80215">
        <v>4000000</v>
      </c>
    </row>
    <row r="80216" spans="11:16" x14ac:dyDescent="0.3">
      <c r="K80216" t="s">
        <v>358912</v>
      </c>
      <c r="L80216" t="s">
        <v>358918</v>
      </c>
      <c r="M80216" t="s">
        <v>28</v>
      </c>
      <c r="N80216" t="s">
        <v>493</v>
      </c>
      <c r="O80216" t="s">
        <v>14378</v>
      </c>
      <c r="P80216">
        <v>8000000</v>
      </c>
    </row>
    <row r="80217" spans="11:16" x14ac:dyDescent="0.3">
      <c r="K80217" t="s">
        <v>358912</v>
      </c>
      <c r="L80217" t="s">
        <v>358919</v>
      </c>
      <c r="M80217" t="s">
        <v>256</v>
      </c>
      <c r="O80217" t="s">
        <v>18359</v>
      </c>
      <c r="P80217">
        <v>69660</v>
      </c>
    </row>
    <row r="80218" spans="11:16" x14ac:dyDescent="0.3">
      <c r="K80218" t="s">
        <v>358912</v>
      </c>
      <c r="L80218" t="s">
        <v>358920</v>
      </c>
      <c r="M80218" t="s">
        <v>28</v>
      </c>
      <c r="N80218" t="s">
        <v>29</v>
      </c>
      <c r="O80218" t="s">
        <v>3904</v>
      </c>
      <c r="P80218">
        <v>8000000</v>
      </c>
    </row>
    <row r="80219" spans="11:16" x14ac:dyDescent="0.3">
      <c r="K80219" t="s">
        <v>358921</v>
      </c>
      <c r="L80219" t="s">
        <v>358922</v>
      </c>
      <c r="M80219" t="s">
        <v>28</v>
      </c>
      <c r="N80219" t="s">
        <v>29</v>
      </c>
      <c r="O80219" t="s">
        <v>10473</v>
      </c>
      <c r="P80219">
        <v>150000000</v>
      </c>
    </row>
    <row r="80220" spans="11:16" x14ac:dyDescent="0.3">
      <c r="K80220" t="s">
        <v>358921</v>
      </c>
      <c r="L80220" t="s">
        <v>358923</v>
      </c>
      <c r="M80220" t="s">
        <v>28</v>
      </c>
      <c r="N80220" t="s">
        <v>40</v>
      </c>
      <c r="O80220" t="s">
        <v>55628</v>
      </c>
      <c r="P80220">
        <v>70000000</v>
      </c>
    </row>
    <row r="80221" spans="11:16" x14ac:dyDescent="0.3">
      <c r="K80221" t="s">
        <v>358924</v>
      </c>
      <c r="L80221" t="s">
        <v>358925</v>
      </c>
      <c r="M80221" t="s">
        <v>28</v>
      </c>
      <c r="N80221" t="s">
        <v>29</v>
      </c>
      <c r="O80221" t="s">
        <v>12446</v>
      </c>
      <c r="P80221">
        <v>1850000</v>
      </c>
    </row>
    <row r="80222" spans="11:16" x14ac:dyDescent="0.3">
      <c r="K80222" t="s">
        <v>358924</v>
      </c>
      <c r="L80222" t="s">
        <v>358926</v>
      </c>
      <c r="M80222" t="s">
        <v>28</v>
      </c>
      <c r="N80222" t="s">
        <v>40</v>
      </c>
      <c r="O80222" s="1">
        <v>39784</v>
      </c>
      <c r="P80222">
        <v>750000</v>
      </c>
    </row>
    <row r="80223" spans="11:16" x14ac:dyDescent="0.3">
      <c r="K80223" t="s">
        <v>358927</v>
      </c>
      <c r="L80223" t="s">
        <v>358928</v>
      </c>
      <c r="M80223" t="s">
        <v>28</v>
      </c>
      <c r="N80223" t="s">
        <v>29</v>
      </c>
      <c r="O80223" s="1">
        <v>37966</v>
      </c>
    </row>
    <row r="80224" spans="11:16" x14ac:dyDescent="0.3">
      <c r="K80224" t="s">
        <v>358929</v>
      </c>
      <c r="L80224" t="s">
        <v>358930</v>
      </c>
      <c r="M80224" t="s">
        <v>28</v>
      </c>
      <c r="O80224" s="1">
        <v>42046</v>
      </c>
      <c r="P80224">
        <v>2024619</v>
      </c>
    </row>
    <row r="80225" spans="11:16" x14ac:dyDescent="0.3">
      <c r="K80225" t="s">
        <v>358929</v>
      </c>
      <c r="L80225" t="s">
        <v>358931</v>
      </c>
      <c r="M80225" t="s">
        <v>52</v>
      </c>
      <c r="O80225" s="1">
        <v>40909</v>
      </c>
      <c r="P80225">
        <v>1200000</v>
      </c>
    </row>
    <row r="80226" spans="11:16" x14ac:dyDescent="0.3">
      <c r="K80226" t="s">
        <v>358929</v>
      </c>
      <c r="L80226" t="s">
        <v>358932</v>
      </c>
      <c r="M80226" t="s">
        <v>324</v>
      </c>
      <c r="O80226" s="1">
        <v>40792</v>
      </c>
      <c r="P80226">
        <v>850000</v>
      </c>
    </row>
    <row r="80227" spans="11:16" x14ac:dyDescent="0.3">
      <c r="K80227" t="s">
        <v>358929</v>
      </c>
      <c r="L80227" t="s">
        <v>358933</v>
      </c>
      <c r="M80227" t="s">
        <v>52</v>
      </c>
      <c r="O80227" s="1">
        <v>41276</v>
      </c>
      <c r="P80227">
        <v>850000</v>
      </c>
    </row>
    <row r="80228" spans="11:16" x14ac:dyDescent="0.3">
      <c r="K80228" t="s">
        <v>358934</v>
      </c>
      <c r="L80228" t="s">
        <v>358935</v>
      </c>
      <c r="M80228" t="s">
        <v>28</v>
      </c>
      <c r="N80228" t="s">
        <v>40</v>
      </c>
      <c r="O80228" t="s">
        <v>4208</v>
      </c>
      <c r="P80228">
        <v>5400000</v>
      </c>
    </row>
    <row r="80229" spans="11:16" x14ac:dyDescent="0.3">
      <c r="K80229" t="s">
        <v>358936</v>
      </c>
      <c r="L80229" t="s">
        <v>358937</v>
      </c>
      <c r="M80229" t="s">
        <v>52</v>
      </c>
      <c r="O80229" s="1">
        <v>41641</v>
      </c>
      <c r="P80229">
        <v>150000</v>
      </c>
    </row>
    <row r="80230" spans="11:16" x14ac:dyDescent="0.3">
      <c r="K80230" t="s">
        <v>358938</v>
      </c>
      <c r="L80230" t="s">
        <v>358939</v>
      </c>
      <c r="M80230" t="s">
        <v>28</v>
      </c>
      <c r="O80230" t="s">
        <v>27980</v>
      </c>
    </row>
    <row r="80231" spans="11:16" x14ac:dyDescent="0.3">
      <c r="K80231" t="s">
        <v>358938</v>
      </c>
      <c r="L80231" t="s">
        <v>358940</v>
      </c>
      <c r="M80231" t="s">
        <v>28</v>
      </c>
      <c r="N80231" t="s">
        <v>493</v>
      </c>
      <c r="O80231" s="1">
        <v>41736</v>
      </c>
      <c r="P80231">
        <v>25000000</v>
      </c>
    </row>
    <row r="80232" spans="11:16" x14ac:dyDescent="0.3">
      <c r="K80232" t="s">
        <v>358938</v>
      </c>
      <c r="L80232" t="s">
        <v>358941</v>
      </c>
      <c r="M80232" t="s">
        <v>52</v>
      </c>
      <c r="O80232" s="1">
        <v>41276</v>
      </c>
      <c r="P80232">
        <v>2000000</v>
      </c>
    </row>
    <row r="80233" spans="11:16" x14ac:dyDescent="0.3">
      <c r="K80233" t="s">
        <v>358938</v>
      </c>
      <c r="L80233" t="s">
        <v>358942</v>
      </c>
      <c r="M80233" t="s">
        <v>28</v>
      </c>
      <c r="N80233" t="s">
        <v>40</v>
      </c>
      <c r="O80233" s="1">
        <v>41280</v>
      </c>
      <c r="P80233">
        <v>4500000</v>
      </c>
    </row>
    <row r="80234" spans="11:16" x14ac:dyDescent="0.3">
      <c r="K80234" t="s">
        <v>358938</v>
      </c>
      <c r="L80234" t="s">
        <v>358943</v>
      </c>
      <c r="M80234" t="s">
        <v>28</v>
      </c>
      <c r="N80234" t="s">
        <v>29</v>
      </c>
      <c r="O80234" t="s">
        <v>21209</v>
      </c>
      <c r="P80234">
        <v>8000000</v>
      </c>
    </row>
    <row r="80235" spans="11:16" x14ac:dyDescent="0.3">
      <c r="K80235" t="s">
        <v>358944</v>
      </c>
      <c r="L80235" t="s">
        <v>358945</v>
      </c>
      <c r="M80235" t="s">
        <v>52</v>
      </c>
      <c r="O80235" t="s">
        <v>15340</v>
      </c>
      <c r="P80235">
        <v>150000</v>
      </c>
    </row>
    <row r="80236" spans="11:16" x14ac:dyDescent="0.3">
      <c r="K80236" t="s">
        <v>358944</v>
      </c>
      <c r="L80236" t="s">
        <v>358946</v>
      </c>
      <c r="M80236" t="s">
        <v>52</v>
      </c>
      <c r="O80236" t="s">
        <v>3446</v>
      </c>
    </row>
    <row r="80237" spans="11:16" x14ac:dyDescent="0.3">
      <c r="K80237" t="s">
        <v>358947</v>
      </c>
      <c r="L80237" t="s">
        <v>358948</v>
      </c>
      <c r="M80237" t="s">
        <v>28</v>
      </c>
      <c r="N80237" t="s">
        <v>40</v>
      </c>
      <c r="O80237" s="1">
        <v>41277</v>
      </c>
      <c r="P80237">
        <v>300000</v>
      </c>
    </row>
    <row r="80238" spans="11:16" x14ac:dyDescent="0.3">
      <c r="K80238" t="s">
        <v>358947</v>
      </c>
      <c r="L80238" t="s">
        <v>358949</v>
      </c>
      <c r="M80238" t="s">
        <v>28</v>
      </c>
      <c r="N80238" t="s">
        <v>29</v>
      </c>
      <c r="O80238" t="s">
        <v>11110</v>
      </c>
      <c r="P80238">
        <v>950000</v>
      </c>
    </row>
    <row r="80239" spans="11:16" x14ac:dyDescent="0.3">
      <c r="K80239" t="s">
        <v>358950</v>
      </c>
      <c r="L80239" t="s">
        <v>358951</v>
      </c>
      <c r="M80239" t="s">
        <v>28</v>
      </c>
      <c r="O80239" t="s">
        <v>4365</v>
      </c>
      <c r="P80239">
        <v>4499960</v>
      </c>
    </row>
    <row r="80240" spans="11:16" x14ac:dyDescent="0.3">
      <c r="K80240" t="s">
        <v>358950</v>
      </c>
      <c r="L80240" t="s">
        <v>358952</v>
      </c>
      <c r="M80240" t="s">
        <v>28</v>
      </c>
      <c r="N80240" t="s">
        <v>40</v>
      </c>
      <c r="O80240" t="s">
        <v>3211</v>
      </c>
      <c r="P80240">
        <v>30000000</v>
      </c>
    </row>
    <row r="80241" spans="11:16" x14ac:dyDescent="0.3">
      <c r="K80241" t="s">
        <v>358953</v>
      </c>
      <c r="L80241" t="s">
        <v>358954</v>
      </c>
      <c r="M80241" t="s">
        <v>28</v>
      </c>
      <c r="N80241" t="s">
        <v>40</v>
      </c>
      <c r="O80241" s="1">
        <v>38880</v>
      </c>
      <c r="P80241">
        <v>1000000</v>
      </c>
    </row>
    <row r="80242" spans="11:16" x14ac:dyDescent="0.3">
      <c r="K80242" t="s">
        <v>358953</v>
      </c>
      <c r="L80242" t="s">
        <v>358955</v>
      </c>
      <c r="M80242" t="s">
        <v>28</v>
      </c>
      <c r="N80242" t="s">
        <v>29</v>
      </c>
      <c r="O80242" t="s">
        <v>40707</v>
      </c>
      <c r="P80242">
        <v>3000000</v>
      </c>
    </row>
    <row r="80243" spans="11:16" x14ac:dyDescent="0.3">
      <c r="K80243" t="s">
        <v>358956</v>
      </c>
      <c r="L80243" t="s">
        <v>358957</v>
      </c>
      <c r="M80243" t="s">
        <v>52</v>
      </c>
      <c r="O80243" s="1">
        <v>39083</v>
      </c>
      <c r="P80243">
        <v>150000</v>
      </c>
    </row>
    <row r="80244" spans="11:16" x14ac:dyDescent="0.3">
      <c r="K80244" t="s">
        <v>358958</v>
      </c>
      <c r="L80244" t="s">
        <v>358959</v>
      </c>
      <c r="M80244" t="s">
        <v>28</v>
      </c>
      <c r="N80244" t="s">
        <v>29</v>
      </c>
      <c r="O80244" s="1">
        <v>41709</v>
      </c>
      <c r="P80244">
        <v>43169263</v>
      </c>
    </row>
    <row r="80245" spans="11:16" x14ac:dyDescent="0.3">
      <c r="K80245" t="s">
        <v>358958</v>
      </c>
      <c r="L80245" t="s">
        <v>358960</v>
      </c>
      <c r="M80245" t="s">
        <v>28</v>
      </c>
      <c r="N80245" t="s">
        <v>40</v>
      </c>
      <c r="O80245" s="1">
        <v>39824</v>
      </c>
      <c r="P80245">
        <v>14300000</v>
      </c>
    </row>
    <row r="80246" spans="11:16" x14ac:dyDescent="0.3">
      <c r="K80246" t="s">
        <v>358958</v>
      </c>
      <c r="L80246" t="s">
        <v>358961</v>
      </c>
      <c r="M80246" t="s">
        <v>749</v>
      </c>
      <c r="O80246" t="s">
        <v>6915</v>
      </c>
      <c r="P80246">
        <v>2889022</v>
      </c>
    </row>
    <row r="80247" spans="11:16" x14ac:dyDescent="0.3">
      <c r="K80247" t="s">
        <v>358962</v>
      </c>
      <c r="L80247" t="s">
        <v>358963</v>
      </c>
      <c r="M80247" t="s">
        <v>28</v>
      </c>
      <c r="O80247" t="s">
        <v>135487</v>
      </c>
      <c r="P80247">
        <v>135000000</v>
      </c>
    </row>
    <row r="80248" spans="11:16" x14ac:dyDescent="0.3">
      <c r="K80248" t="s">
        <v>358962</v>
      </c>
      <c r="L80248" t="s">
        <v>358964</v>
      </c>
      <c r="M80248" t="s">
        <v>28</v>
      </c>
      <c r="O80248" t="s">
        <v>51187</v>
      </c>
      <c r="P80248">
        <v>72900000</v>
      </c>
    </row>
    <row r="80249" spans="11:16" x14ac:dyDescent="0.3">
      <c r="K80249" t="s">
        <v>358965</v>
      </c>
      <c r="L80249" t="s">
        <v>358966</v>
      </c>
      <c r="M80249" t="s">
        <v>223</v>
      </c>
      <c r="O80249" t="s">
        <v>10063</v>
      </c>
    </row>
    <row r="80250" spans="11:16" x14ac:dyDescent="0.3">
      <c r="K80250" t="s">
        <v>358967</v>
      </c>
      <c r="L80250" t="s">
        <v>358968</v>
      </c>
      <c r="M80250" t="s">
        <v>52</v>
      </c>
      <c r="O80250" t="s">
        <v>965</v>
      </c>
      <c r="P80250">
        <v>11500</v>
      </c>
    </row>
    <row r="80251" spans="11:16" x14ac:dyDescent="0.3">
      <c r="K80251" t="s">
        <v>358969</v>
      </c>
      <c r="L80251" t="s">
        <v>358970</v>
      </c>
      <c r="M80251" t="s">
        <v>28</v>
      </c>
      <c r="N80251" t="s">
        <v>29</v>
      </c>
      <c r="O80251" t="s">
        <v>23694</v>
      </c>
      <c r="P80251">
        <v>17200000</v>
      </c>
    </row>
    <row r="80252" spans="11:16" x14ac:dyDescent="0.3">
      <c r="K80252" t="s">
        <v>358969</v>
      </c>
      <c r="L80252" t="s">
        <v>358971</v>
      </c>
      <c r="M80252" t="s">
        <v>256</v>
      </c>
      <c r="O80252" t="s">
        <v>23910</v>
      </c>
      <c r="P80252">
        <v>3557182</v>
      </c>
    </row>
    <row r="80253" spans="11:16" x14ac:dyDescent="0.3">
      <c r="K80253" t="s">
        <v>358969</v>
      </c>
      <c r="L80253" t="s">
        <v>358972</v>
      </c>
      <c r="M80253" t="s">
        <v>28</v>
      </c>
      <c r="O80253" s="1">
        <v>39878</v>
      </c>
      <c r="P80253">
        <v>7955437</v>
      </c>
    </row>
    <row r="80254" spans="11:16" x14ac:dyDescent="0.3">
      <c r="K80254" t="s">
        <v>358973</v>
      </c>
      <c r="L80254" t="s">
        <v>358974</v>
      </c>
      <c r="M80254" t="s">
        <v>28</v>
      </c>
      <c r="N80254" t="s">
        <v>493</v>
      </c>
      <c r="O80254" t="s">
        <v>8651</v>
      </c>
      <c r="P80254">
        <v>11000000</v>
      </c>
    </row>
    <row r="80255" spans="11:16" x14ac:dyDescent="0.3">
      <c r="K80255" t="s">
        <v>358973</v>
      </c>
      <c r="L80255" t="s">
        <v>358975</v>
      </c>
      <c r="M80255" t="s">
        <v>256</v>
      </c>
      <c r="O80255" s="1">
        <v>41456</v>
      </c>
      <c r="P80255">
        <v>1650000</v>
      </c>
    </row>
    <row r="80256" spans="11:16" x14ac:dyDescent="0.3">
      <c r="K80256" t="s">
        <v>358973</v>
      </c>
      <c r="L80256" t="s">
        <v>358976</v>
      </c>
      <c r="M80256" t="s">
        <v>28</v>
      </c>
      <c r="N80256" t="s">
        <v>40</v>
      </c>
      <c r="O80256" t="s">
        <v>132948</v>
      </c>
      <c r="P80256">
        <v>7000000</v>
      </c>
    </row>
    <row r="80257" spans="11:16" x14ac:dyDescent="0.3">
      <c r="K80257" t="s">
        <v>358973</v>
      </c>
      <c r="L80257" t="s">
        <v>358977</v>
      </c>
      <c r="M80257" t="s">
        <v>256</v>
      </c>
      <c r="O80257" t="s">
        <v>36392</v>
      </c>
      <c r="P80257">
        <v>1100000</v>
      </c>
    </row>
    <row r="80258" spans="11:16" x14ac:dyDescent="0.3">
      <c r="K80258" t="s">
        <v>358973</v>
      </c>
      <c r="L80258" t="s">
        <v>358978</v>
      </c>
      <c r="M80258" t="s">
        <v>28</v>
      </c>
      <c r="N80258" t="s">
        <v>1415</v>
      </c>
      <c r="O80258" t="s">
        <v>41</v>
      </c>
      <c r="P80258">
        <v>6000012</v>
      </c>
    </row>
    <row r="80259" spans="11:16" x14ac:dyDescent="0.3">
      <c r="K80259" t="s">
        <v>358973</v>
      </c>
      <c r="L80259" t="s">
        <v>358979</v>
      </c>
      <c r="M80259" t="s">
        <v>28</v>
      </c>
      <c r="N80259" t="s">
        <v>1189</v>
      </c>
      <c r="O80259" s="1">
        <v>41551</v>
      </c>
      <c r="P80259">
        <v>12000000</v>
      </c>
    </row>
    <row r="80260" spans="11:16" x14ac:dyDescent="0.3">
      <c r="K80260" t="s">
        <v>358973</v>
      </c>
      <c r="L80260" t="s">
        <v>358980</v>
      </c>
      <c r="M80260" t="s">
        <v>28</v>
      </c>
      <c r="N80260" t="s">
        <v>29</v>
      </c>
      <c r="O80260" t="s">
        <v>38641</v>
      </c>
      <c r="P80260">
        <v>12000000</v>
      </c>
    </row>
    <row r="80261" spans="11:16" x14ac:dyDescent="0.3">
      <c r="K80261" t="s">
        <v>358981</v>
      </c>
      <c r="L80261" t="s">
        <v>358982</v>
      </c>
      <c r="M80261" t="s">
        <v>28</v>
      </c>
      <c r="O80261" t="s">
        <v>1333</v>
      </c>
      <c r="P80261">
        <v>35000000</v>
      </c>
    </row>
    <row r="80262" spans="11:16" x14ac:dyDescent="0.3">
      <c r="K80262" t="s">
        <v>358983</v>
      </c>
      <c r="L80262" t="s">
        <v>358984</v>
      </c>
      <c r="M80262" t="s">
        <v>91</v>
      </c>
      <c r="O80262" t="s">
        <v>5551</v>
      </c>
      <c r="P80262">
        <v>1908237</v>
      </c>
    </row>
    <row r="80263" spans="11:16" x14ac:dyDescent="0.3">
      <c r="K80263" t="s">
        <v>358985</v>
      </c>
      <c r="L80263" t="s">
        <v>358986</v>
      </c>
      <c r="M80263" t="s">
        <v>28</v>
      </c>
      <c r="N80263" t="s">
        <v>29</v>
      </c>
      <c r="O80263" t="s">
        <v>63254</v>
      </c>
      <c r="P80263">
        <v>3200000</v>
      </c>
    </row>
    <row r="80264" spans="11:16" x14ac:dyDescent="0.3">
      <c r="K80264" t="s">
        <v>358985</v>
      </c>
      <c r="L80264" t="s">
        <v>358987</v>
      </c>
      <c r="M80264" t="s">
        <v>28</v>
      </c>
      <c r="O80264" t="s">
        <v>212</v>
      </c>
      <c r="P80264">
        <v>1380000</v>
      </c>
    </row>
    <row r="80265" spans="11:16" x14ac:dyDescent="0.3">
      <c r="K80265" t="s">
        <v>358988</v>
      </c>
      <c r="L80265" t="s">
        <v>358989</v>
      </c>
      <c r="M80265" t="s">
        <v>28</v>
      </c>
      <c r="N80265" t="s">
        <v>493</v>
      </c>
      <c r="O80265" s="1">
        <v>40554</v>
      </c>
      <c r="P80265">
        <v>7999999</v>
      </c>
    </row>
    <row r="80266" spans="11:16" x14ac:dyDescent="0.3">
      <c r="K80266" t="s">
        <v>358988</v>
      </c>
      <c r="L80266" t="s">
        <v>358990</v>
      </c>
      <c r="M80266" t="s">
        <v>28</v>
      </c>
      <c r="N80266" t="s">
        <v>29</v>
      </c>
      <c r="O80266" s="1">
        <v>39448</v>
      </c>
      <c r="P80266">
        <v>20000000</v>
      </c>
    </row>
    <row r="80267" spans="11:16" x14ac:dyDescent="0.3">
      <c r="K80267" t="s">
        <v>358988</v>
      </c>
      <c r="L80267" t="s">
        <v>358991</v>
      </c>
      <c r="M80267" t="s">
        <v>28</v>
      </c>
      <c r="N80267" t="s">
        <v>493</v>
      </c>
      <c r="O80267" s="1">
        <v>40269</v>
      </c>
      <c r="P80267">
        <v>31600000</v>
      </c>
    </row>
    <row r="80268" spans="11:16" x14ac:dyDescent="0.3">
      <c r="K80268" t="s">
        <v>358988</v>
      </c>
      <c r="L80268" t="s">
        <v>358992</v>
      </c>
      <c r="M80268" t="s">
        <v>28</v>
      </c>
      <c r="N80268" t="s">
        <v>40</v>
      </c>
      <c r="O80268" s="1">
        <v>39085</v>
      </c>
      <c r="P80268">
        <v>5700000</v>
      </c>
    </row>
    <row r="80269" spans="11:16" x14ac:dyDescent="0.3">
      <c r="K80269" t="s">
        <v>358993</v>
      </c>
      <c r="L80269" t="s">
        <v>358994</v>
      </c>
      <c r="M80269" t="s">
        <v>749</v>
      </c>
      <c r="O80269" s="1">
        <v>40554</v>
      </c>
      <c r="P80269">
        <v>40000</v>
      </c>
    </row>
    <row r="80270" spans="11:16" x14ac:dyDescent="0.3">
      <c r="K80270" t="s">
        <v>358995</v>
      </c>
      <c r="L80270" t="s">
        <v>358996</v>
      </c>
      <c r="M80270" t="s">
        <v>28</v>
      </c>
      <c r="O80270" s="1">
        <v>39033</v>
      </c>
      <c r="P80270">
        <v>3000000</v>
      </c>
    </row>
    <row r="80271" spans="11:16" x14ac:dyDescent="0.3">
      <c r="K80271" t="s">
        <v>358997</v>
      </c>
      <c r="L80271" t="s">
        <v>358998</v>
      </c>
      <c r="M80271" t="s">
        <v>52</v>
      </c>
      <c r="O80271" s="1">
        <v>41312</v>
      </c>
      <c r="P80271">
        <v>20000</v>
      </c>
    </row>
    <row r="80272" spans="11:16" x14ac:dyDescent="0.3">
      <c r="K80272" t="s">
        <v>358997</v>
      </c>
      <c r="L80272" t="s">
        <v>358999</v>
      </c>
      <c r="M80272" t="s">
        <v>52</v>
      </c>
      <c r="O80272" t="s">
        <v>13707</v>
      </c>
    </row>
    <row r="80273" spans="11:16" x14ac:dyDescent="0.3">
      <c r="K80273" t="s">
        <v>358997</v>
      </c>
      <c r="L80273" t="s">
        <v>359000</v>
      </c>
      <c r="M80273" t="s">
        <v>28</v>
      </c>
      <c r="N80273" t="s">
        <v>40</v>
      </c>
      <c r="O80273" t="s">
        <v>11388</v>
      </c>
      <c r="P80273">
        <v>7894178</v>
      </c>
    </row>
    <row r="80274" spans="11:16" x14ac:dyDescent="0.3">
      <c r="K80274" t="s">
        <v>358997</v>
      </c>
      <c r="L80274" t="s">
        <v>359001</v>
      </c>
      <c r="M80274" t="s">
        <v>91</v>
      </c>
      <c r="O80274" t="s">
        <v>11719</v>
      </c>
      <c r="P80274">
        <v>2125000</v>
      </c>
    </row>
    <row r="80275" spans="11:16" x14ac:dyDescent="0.3">
      <c r="K80275" t="s">
        <v>359002</v>
      </c>
      <c r="L80275" t="s">
        <v>359003</v>
      </c>
      <c r="M80275" t="s">
        <v>28</v>
      </c>
      <c r="N80275" t="s">
        <v>1415</v>
      </c>
      <c r="O80275" t="s">
        <v>32331</v>
      </c>
      <c r="P80275">
        <v>21000000</v>
      </c>
    </row>
    <row r="80276" spans="11:16" x14ac:dyDescent="0.3">
      <c r="K80276" t="s">
        <v>359002</v>
      </c>
      <c r="L80276" t="s">
        <v>359004</v>
      </c>
      <c r="M80276" t="s">
        <v>28</v>
      </c>
      <c r="O80276" s="1">
        <v>41891</v>
      </c>
      <c r="P80276">
        <v>16162564</v>
      </c>
    </row>
    <row r="80277" spans="11:16" x14ac:dyDescent="0.3">
      <c r="K80277" t="s">
        <v>359002</v>
      </c>
      <c r="L80277" t="s">
        <v>359005</v>
      </c>
      <c r="M80277" t="s">
        <v>256</v>
      </c>
      <c r="O80277" s="1">
        <v>40245</v>
      </c>
      <c r="P80277">
        <v>3000000</v>
      </c>
    </row>
    <row r="80278" spans="11:16" x14ac:dyDescent="0.3">
      <c r="K80278" t="s">
        <v>359002</v>
      </c>
      <c r="L80278" t="s">
        <v>359006</v>
      </c>
      <c r="M80278" t="s">
        <v>233</v>
      </c>
      <c r="O80278" t="s">
        <v>28906</v>
      </c>
      <c r="P80278">
        <v>59020273</v>
      </c>
    </row>
    <row r="80279" spans="11:16" x14ac:dyDescent="0.3">
      <c r="K80279" t="s">
        <v>359002</v>
      </c>
      <c r="L80279" t="s">
        <v>359007</v>
      </c>
      <c r="M80279" t="s">
        <v>28</v>
      </c>
      <c r="O80279" t="s">
        <v>14522</v>
      </c>
      <c r="P80279">
        <v>22000000</v>
      </c>
    </row>
    <row r="80280" spans="11:16" x14ac:dyDescent="0.3">
      <c r="K80280" t="s">
        <v>359002</v>
      </c>
      <c r="L80280" t="s">
        <v>359008</v>
      </c>
      <c r="M80280" t="s">
        <v>28</v>
      </c>
      <c r="N80280" t="s">
        <v>40</v>
      </c>
      <c r="O80280" t="s">
        <v>55707</v>
      </c>
    </row>
    <row r="80281" spans="11:16" x14ac:dyDescent="0.3">
      <c r="K80281" t="s">
        <v>359002</v>
      </c>
      <c r="L80281" t="s">
        <v>359009</v>
      </c>
      <c r="M80281" t="s">
        <v>28</v>
      </c>
      <c r="N80281" t="s">
        <v>29</v>
      </c>
      <c r="O80281" s="1">
        <v>39093</v>
      </c>
      <c r="P80281">
        <v>12700000</v>
      </c>
    </row>
    <row r="80282" spans="11:16" x14ac:dyDescent="0.3">
      <c r="K80282" t="s">
        <v>359002</v>
      </c>
      <c r="L80282" t="s">
        <v>359010</v>
      </c>
      <c r="M80282" t="s">
        <v>28</v>
      </c>
      <c r="N80282" t="s">
        <v>1189</v>
      </c>
      <c r="O80282" t="s">
        <v>19124</v>
      </c>
      <c r="P80282">
        <v>1667603</v>
      </c>
    </row>
    <row r="80283" spans="11:16" x14ac:dyDescent="0.3">
      <c r="K80283" t="s">
        <v>359002</v>
      </c>
      <c r="L80283" t="s">
        <v>359011</v>
      </c>
      <c r="M80283" t="s">
        <v>28</v>
      </c>
      <c r="N80283" t="s">
        <v>1189</v>
      </c>
      <c r="O80283" t="s">
        <v>297360</v>
      </c>
      <c r="P80283">
        <v>15000000</v>
      </c>
    </row>
    <row r="80284" spans="11:16" x14ac:dyDescent="0.3">
      <c r="K80284" t="s">
        <v>359002</v>
      </c>
      <c r="L80284" t="s">
        <v>359012</v>
      </c>
      <c r="M80284" t="s">
        <v>256</v>
      </c>
      <c r="O80284" s="1">
        <v>40612</v>
      </c>
      <c r="P80284">
        <v>1603540</v>
      </c>
    </row>
    <row r="80285" spans="11:16" x14ac:dyDescent="0.3">
      <c r="K80285" t="s">
        <v>359002</v>
      </c>
      <c r="L80285" t="s">
        <v>359013</v>
      </c>
      <c r="M80285" t="s">
        <v>28</v>
      </c>
      <c r="N80285" t="s">
        <v>493</v>
      </c>
      <c r="O80285" t="s">
        <v>12234</v>
      </c>
      <c r="P80285">
        <v>14000000</v>
      </c>
    </row>
    <row r="80286" spans="11:16" x14ac:dyDescent="0.3">
      <c r="K80286" t="s">
        <v>359014</v>
      </c>
      <c r="L80286" t="s">
        <v>359015</v>
      </c>
      <c r="M80286" t="s">
        <v>28</v>
      </c>
      <c r="N80286" t="s">
        <v>493</v>
      </c>
      <c r="O80286" t="s">
        <v>1727</v>
      </c>
      <c r="P80286">
        <v>18500000</v>
      </c>
    </row>
    <row r="80287" spans="11:16" x14ac:dyDescent="0.3">
      <c r="K80287" t="s">
        <v>359014</v>
      </c>
      <c r="L80287" t="s">
        <v>359016</v>
      </c>
      <c r="M80287" t="s">
        <v>256</v>
      </c>
      <c r="O80287" s="1">
        <v>41063</v>
      </c>
      <c r="P80287">
        <v>1999999</v>
      </c>
    </row>
    <row r="80288" spans="11:16" x14ac:dyDescent="0.3">
      <c r="K80288" t="s">
        <v>359014</v>
      </c>
      <c r="L80288" t="s">
        <v>359017</v>
      </c>
      <c r="M80288" t="s">
        <v>28</v>
      </c>
      <c r="O80288" s="1">
        <v>40522</v>
      </c>
      <c r="P80288">
        <v>2500000</v>
      </c>
    </row>
    <row r="80289" spans="11:16" x14ac:dyDescent="0.3">
      <c r="K80289" t="s">
        <v>359014</v>
      </c>
      <c r="L80289" t="s">
        <v>359018</v>
      </c>
      <c r="M80289" t="s">
        <v>28</v>
      </c>
      <c r="O80289" t="s">
        <v>4042</v>
      </c>
      <c r="P80289">
        <v>6000000</v>
      </c>
    </row>
    <row r="80290" spans="11:16" x14ac:dyDescent="0.3">
      <c r="K80290" t="s">
        <v>359014</v>
      </c>
      <c r="L80290" t="s">
        <v>359019</v>
      </c>
      <c r="M80290" t="s">
        <v>28</v>
      </c>
      <c r="N80290" t="s">
        <v>40</v>
      </c>
      <c r="O80290" t="s">
        <v>13249</v>
      </c>
      <c r="P80290">
        <v>15000000</v>
      </c>
    </row>
    <row r="80291" spans="11:16" x14ac:dyDescent="0.3">
      <c r="K80291" t="s">
        <v>359020</v>
      </c>
      <c r="L80291" t="s">
        <v>359021</v>
      </c>
      <c r="M80291" t="s">
        <v>324</v>
      </c>
      <c r="O80291" s="1">
        <v>42166</v>
      </c>
      <c r="P80291">
        <v>2400000</v>
      </c>
    </row>
    <row r="80292" spans="11:16" x14ac:dyDescent="0.3">
      <c r="K80292" t="s">
        <v>359022</v>
      </c>
      <c r="L80292" t="s">
        <v>359023</v>
      </c>
      <c r="M80292" t="s">
        <v>91</v>
      </c>
      <c r="O80292" s="1">
        <v>40547</v>
      </c>
    </row>
    <row r="80293" spans="11:16" x14ac:dyDescent="0.3">
      <c r="K80293" t="s">
        <v>359024</v>
      </c>
      <c r="L80293" t="s">
        <v>359025</v>
      </c>
      <c r="M80293" t="s">
        <v>52</v>
      </c>
      <c r="O80293" s="1">
        <v>41644</v>
      </c>
      <c r="P80293">
        <v>1000000</v>
      </c>
    </row>
    <row r="80294" spans="11:16" x14ac:dyDescent="0.3">
      <c r="K80294" t="s">
        <v>359026</v>
      </c>
      <c r="L80294" t="s">
        <v>359027</v>
      </c>
      <c r="M80294" t="s">
        <v>28</v>
      </c>
      <c r="N80294" t="s">
        <v>29</v>
      </c>
      <c r="O80294" s="1">
        <v>41342</v>
      </c>
      <c r="P80294">
        <v>10000000</v>
      </c>
    </row>
    <row r="80295" spans="11:16" x14ac:dyDescent="0.3">
      <c r="K80295" t="s">
        <v>359026</v>
      </c>
      <c r="L80295" t="s">
        <v>359028</v>
      </c>
      <c r="M80295" t="s">
        <v>28</v>
      </c>
      <c r="N80295" t="s">
        <v>1415</v>
      </c>
      <c r="O80295" t="s">
        <v>1416</v>
      </c>
      <c r="P80295">
        <v>12000000</v>
      </c>
    </row>
    <row r="80296" spans="11:16" x14ac:dyDescent="0.3">
      <c r="K80296" t="s">
        <v>359026</v>
      </c>
      <c r="L80296" t="s">
        <v>359029</v>
      </c>
      <c r="M80296" t="s">
        <v>28</v>
      </c>
      <c r="N80296" t="s">
        <v>1189</v>
      </c>
      <c r="O80296" t="s">
        <v>15010</v>
      </c>
      <c r="P80296">
        <v>4611744</v>
      </c>
    </row>
    <row r="80297" spans="11:16" x14ac:dyDescent="0.3">
      <c r="K80297" t="s">
        <v>359026</v>
      </c>
      <c r="L80297" t="s">
        <v>359030</v>
      </c>
      <c r="M80297" t="s">
        <v>28</v>
      </c>
      <c r="O80297" t="s">
        <v>58363</v>
      </c>
      <c r="P80297">
        <v>14437297</v>
      </c>
    </row>
    <row r="80298" spans="11:16" x14ac:dyDescent="0.3">
      <c r="K80298" t="s">
        <v>359031</v>
      </c>
      <c r="L80298" t="s">
        <v>359032</v>
      </c>
      <c r="M80298" t="s">
        <v>28</v>
      </c>
      <c r="N80298" t="s">
        <v>40</v>
      </c>
      <c r="O80298" s="1">
        <v>42160</v>
      </c>
    </row>
    <row r="80299" spans="11:16" x14ac:dyDescent="0.3">
      <c r="K80299" t="s">
        <v>359033</v>
      </c>
      <c r="L80299" t="s">
        <v>359034</v>
      </c>
      <c r="M80299" t="s">
        <v>223</v>
      </c>
      <c r="O80299" s="1">
        <v>41648</v>
      </c>
      <c r="P80299">
        <v>26215</v>
      </c>
    </row>
    <row r="80300" spans="11:16" x14ac:dyDescent="0.3">
      <c r="K80300" t="s">
        <v>359035</v>
      </c>
      <c r="L80300" t="s">
        <v>359036</v>
      </c>
      <c r="M80300" t="s">
        <v>91</v>
      </c>
      <c r="O80300" s="1">
        <v>41640</v>
      </c>
      <c r="P80300">
        <v>41250</v>
      </c>
    </row>
    <row r="80301" spans="11:16" x14ac:dyDescent="0.3">
      <c r="K80301" t="s">
        <v>359037</v>
      </c>
      <c r="L80301" t="s">
        <v>359038</v>
      </c>
      <c r="M80301" t="s">
        <v>52</v>
      </c>
      <c r="O80301" s="1">
        <v>41645</v>
      </c>
      <c r="P80301">
        <v>20000</v>
      </c>
    </row>
    <row r="80302" spans="11:16" x14ac:dyDescent="0.3">
      <c r="K80302" t="s">
        <v>359037</v>
      </c>
      <c r="L80302" t="s">
        <v>359039</v>
      </c>
      <c r="M80302" t="s">
        <v>749</v>
      </c>
      <c r="O80302" s="1">
        <v>41648</v>
      </c>
      <c r="P80302">
        <v>50000</v>
      </c>
    </row>
    <row r="80303" spans="11:16" x14ac:dyDescent="0.3">
      <c r="K80303" t="s">
        <v>359040</v>
      </c>
      <c r="L80303" t="s">
        <v>359041</v>
      </c>
      <c r="M80303" t="s">
        <v>52</v>
      </c>
      <c r="O80303" s="1">
        <v>41913</v>
      </c>
    </row>
    <row r="80304" spans="11:16" x14ac:dyDescent="0.3">
      <c r="K80304" t="s">
        <v>359040</v>
      </c>
      <c r="L80304" t="s">
        <v>359042</v>
      </c>
      <c r="M80304" t="s">
        <v>9286</v>
      </c>
      <c r="O80304" s="1">
        <v>42015</v>
      </c>
    </row>
    <row r="80305" spans="11:16" x14ac:dyDescent="0.3">
      <c r="K80305" t="s">
        <v>359040</v>
      </c>
      <c r="L80305" t="s">
        <v>359043</v>
      </c>
      <c r="M80305" t="s">
        <v>52</v>
      </c>
      <c r="O80305" t="s">
        <v>38770</v>
      </c>
      <c r="P80305">
        <v>50000</v>
      </c>
    </row>
    <row r="80306" spans="11:16" x14ac:dyDescent="0.3">
      <c r="K80306" t="s">
        <v>359044</v>
      </c>
      <c r="L80306" t="s">
        <v>359045</v>
      </c>
      <c r="M80306" t="s">
        <v>256</v>
      </c>
      <c r="O80306" s="1">
        <v>41376</v>
      </c>
      <c r="P80306">
        <v>550000</v>
      </c>
    </row>
    <row r="80307" spans="11:16" x14ac:dyDescent="0.3">
      <c r="K80307" t="s">
        <v>359046</v>
      </c>
      <c r="L80307" t="s">
        <v>359047</v>
      </c>
      <c r="M80307" t="s">
        <v>91</v>
      </c>
      <c r="O80307" s="1">
        <v>41640</v>
      </c>
      <c r="P80307">
        <v>60750</v>
      </c>
    </row>
    <row r="80308" spans="11:16" x14ac:dyDescent="0.3">
      <c r="K80308" t="s">
        <v>359046</v>
      </c>
      <c r="L80308" t="s">
        <v>359048</v>
      </c>
      <c r="M80308" t="s">
        <v>91</v>
      </c>
      <c r="O80308" s="1">
        <v>41281</v>
      </c>
      <c r="P80308">
        <v>120000</v>
      </c>
    </row>
    <row r="80309" spans="11:16" x14ac:dyDescent="0.3">
      <c r="K80309" t="s">
        <v>359046</v>
      </c>
      <c r="L80309" t="s">
        <v>359049</v>
      </c>
      <c r="M80309" t="s">
        <v>91</v>
      </c>
      <c r="O80309" t="s">
        <v>17530</v>
      </c>
      <c r="P80309">
        <v>100000</v>
      </c>
    </row>
    <row r="80310" spans="11:16" x14ac:dyDescent="0.3">
      <c r="K80310" t="s">
        <v>359050</v>
      </c>
      <c r="L80310" t="s">
        <v>359051</v>
      </c>
      <c r="M80310" t="s">
        <v>28</v>
      </c>
      <c r="O80310" s="1">
        <v>42250</v>
      </c>
    </row>
    <row r="80311" spans="11:16" x14ac:dyDescent="0.3">
      <c r="K80311" t="s">
        <v>359052</v>
      </c>
      <c r="L80311" t="s">
        <v>359053</v>
      </c>
      <c r="M80311" t="s">
        <v>28</v>
      </c>
      <c r="O80311" t="s">
        <v>21559</v>
      </c>
    </row>
    <row r="80312" spans="11:16" x14ac:dyDescent="0.3">
      <c r="K80312" t="s">
        <v>359052</v>
      </c>
      <c r="L80312" t="s">
        <v>359054</v>
      </c>
      <c r="M80312" t="s">
        <v>28</v>
      </c>
      <c r="O80312" t="s">
        <v>25729</v>
      </c>
      <c r="P80312">
        <v>12000000</v>
      </c>
    </row>
    <row r="80313" spans="11:16" x14ac:dyDescent="0.3">
      <c r="K80313" t="s">
        <v>359055</v>
      </c>
      <c r="L80313" t="s">
        <v>359056</v>
      </c>
      <c r="M80313" t="s">
        <v>52</v>
      </c>
      <c r="O80313" s="1">
        <v>42348</v>
      </c>
      <c r="P80313">
        <v>3200000</v>
      </c>
    </row>
    <row r="80314" spans="11:16" x14ac:dyDescent="0.3">
      <c r="K80314" t="s">
        <v>359057</v>
      </c>
      <c r="L80314" t="s">
        <v>359058</v>
      </c>
      <c r="M80314" t="s">
        <v>52</v>
      </c>
      <c r="O80314" s="1">
        <v>41276</v>
      </c>
      <c r="P80314">
        <v>500000</v>
      </c>
    </row>
    <row r="80315" spans="11:16" x14ac:dyDescent="0.3">
      <c r="K80315" t="s">
        <v>359059</v>
      </c>
      <c r="L80315" t="s">
        <v>359060</v>
      </c>
      <c r="M80315" t="s">
        <v>52</v>
      </c>
      <c r="O80315" s="1">
        <v>37013</v>
      </c>
    </row>
    <row r="80316" spans="11:16" x14ac:dyDescent="0.3">
      <c r="K80316" t="s">
        <v>359061</v>
      </c>
      <c r="L80316" t="s">
        <v>359062</v>
      </c>
      <c r="M80316" t="s">
        <v>28</v>
      </c>
      <c r="O80316" t="s">
        <v>18359</v>
      </c>
      <c r="P80316">
        <v>99875</v>
      </c>
    </row>
    <row r="80317" spans="11:16" x14ac:dyDescent="0.3">
      <c r="K80317" t="s">
        <v>359063</v>
      </c>
      <c r="L80317" t="s">
        <v>359064</v>
      </c>
      <c r="M80317" t="s">
        <v>324</v>
      </c>
      <c r="O80317" t="s">
        <v>4371</v>
      </c>
      <c r="P80317">
        <v>325000</v>
      </c>
    </row>
    <row r="80318" spans="11:16" x14ac:dyDescent="0.3">
      <c r="K80318" t="s">
        <v>359065</v>
      </c>
      <c r="L80318" t="s">
        <v>359066</v>
      </c>
      <c r="M80318" t="s">
        <v>28</v>
      </c>
      <c r="O80318" s="1">
        <v>37207</v>
      </c>
      <c r="P80318">
        <v>7000000</v>
      </c>
    </row>
    <row r="80319" spans="11:16" x14ac:dyDescent="0.3">
      <c r="K80319" t="s">
        <v>359067</v>
      </c>
      <c r="L80319" t="s">
        <v>359068</v>
      </c>
      <c r="M80319" t="s">
        <v>256</v>
      </c>
      <c r="O80319" t="s">
        <v>7273</v>
      </c>
      <c r="P80319">
        <v>2300000</v>
      </c>
    </row>
    <row r="80320" spans="11:16" x14ac:dyDescent="0.3">
      <c r="K80320" t="s">
        <v>359067</v>
      </c>
      <c r="L80320" t="s">
        <v>359069</v>
      </c>
      <c r="M80320" t="s">
        <v>28</v>
      </c>
      <c r="N80320" t="s">
        <v>40</v>
      </c>
      <c r="O80320" s="1">
        <v>39692</v>
      </c>
      <c r="P80320">
        <v>7100000</v>
      </c>
    </row>
    <row r="80321" spans="11:16" x14ac:dyDescent="0.3">
      <c r="K80321" t="s">
        <v>359070</v>
      </c>
      <c r="L80321" t="s">
        <v>359071</v>
      </c>
      <c r="M80321" t="s">
        <v>190</v>
      </c>
      <c r="O80321" s="1">
        <v>41340</v>
      </c>
      <c r="P80321">
        <v>182610</v>
      </c>
    </row>
    <row r="80322" spans="11:16" x14ac:dyDescent="0.3">
      <c r="K80322" t="s">
        <v>359072</v>
      </c>
      <c r="L80322" t="s">
        <v>359073</v>
      </c>
      <c r="M80322" t="s">
        <v>28</v>
      </c>
      <c r="N80322" t="s">
        <v>40</v>
      </c>
      <c r="O80322" s="1">
        <v>41315</v>
      </c>
      <c r="P80322">
        <v>6700000</v>
      </c>
    </row>
    <row r="80323" spans="11:16" x14ac:dyDescent="0.3">
      <c r="K80323" t="s">
        <v>359072</v>
      </c>
      <c r="L80323" t="s">
        <v>359074</v>
      </c>
      <c r="M80323" t="s">
        <v>28</v>
      </c>
      <c r="N80323" t="s">
        <v>29</v>
      </c>
      <c r="O80323" t="s">
        <v>33592</v>
      </c>
      <c r="P80323">
        <v>15000000</v>
      </c>
    </row>
    <row r="80324" spans="11:16" x14ac:dyDescent="0.3">
      <c r="K80324" t="s">
        <v>359072</v>
      </c>
      <c r="L80324" t="s">
        <v>359075</v>
      </c>
      <c r="M80324" t="s">
        <v>52</v>
      </c>
      <c r="O80324" t="s">
        <v>34185</v>
      </c>
      <c r="P80324">
        <v>2100000</v>
      </c>
    </row>
    <row r="80325" spans="11:16" x14ac:dyDescent="0.3">
      <c r="K80325" t="s">
        <v>359076</v>
      </c>
      <c r="L80325" t="s">
        <v>359077</v>
      </c>
      <c r="M80325" t="s">
        <v>233</v>
      </c>
      <c r="O80325" t="s">
        <v>632</v>
      </c>
    </row>
    <row r="80326" spans="11:16" x14ac:dyDescent="0.3">
      <c r="K80326" t="s">
        <v>359078</v>
      </c>
      <c r="L80326" t="s">
        <v>359079</v>
      </c>
      <c r="M80326" t="s">
        <v>28</v>
      </c>
      <c r="O80326" t="s">
        <v>59938</v>
      </c>
      <c r="P80326">
        <v>406039700</v>
      </c>
    </row>
    <row r="80327" spans="11:16" x14ac:dyDescent="0.3">
      <c r="K80327" t="s">
        <v>359080</v>
      </c>
      <c r="L80327" t="s">
        <v>359081</v>
      </c>
      <c r="M80327" t="s">
        <v>28</v>
      </c>
      <c r="O80327" s="1">
        <v>42066</v>
      </c>
      <c r="P80327">
        <v>86000</v>
      </c>
    </row>
    <row r="80328" spans="11:16" x14ac:dyDescent="0.3">
      <c r="K80328" t="s">
        <v>359082</v>
      </c>
      <c r="L80328" t="s">
        <v>359083</v>
      </c>
      <c r="M80328" t="s">
        <v>52</v>
      </c>
      <c r="O80328" s="1">
        <v>41275</v>
      </c>
      <c r="P80328">
        <v>3000000</v>
      </c>
    </row>
    <row r="80329" spans="11:16" x14ac:dyDescent="0.3">
      <c r="K80329" t="s">
        <v>359082</v>
      </c>
      <c r="L80329" t="s">
        <v>359084</v>
      </c>
      <c r="M80329" t="s">
        <v>28</v>
      </c>
      <c r="N80329" t="s">
        <v>40</v>
      </c>
      <c r="O80329" t="s">
        <v>1178</v>
      </c>
      <c r="P80329">
        <v>19000000</v>
      </c>
    </row>
    <row r="80330" spans="11:16" x14ac:dyDescent="0.3">
      <c r="K80330" t="s">
        <v>359085</v>
      </c>
      <c r="L80330" t="s">
        <v>359086</v>
      </c>
      <c r="M80330" t="s">
        <v>28</v>
      </c>
      <c r="N80330" t="s">
        <v>29</v>
      </c>
      <c r="O80330" s="1">
        <v>42249</v>
      </c>
      <c r="P80330">
        <v>20500000</v>
      </c>
    </row>
    <row r="80331" spans="11:16" x14ac:dyDescent="0.3">
      <c r="K80331" t="s">
        <v>359087</v>
      </c>
      <c r="L80331" t="s">
        <v>359088</v>
      </c>
      <c r="M80331" t="s">
        <v>28</v>
      </c>
      <c r="O80331" s="1">
        <v>39724</v>
      </c>
    </row>
    <row r="80332" spans="11:16" x14ac:dyDescent="0.3">
      <c r="K80332" t="s">
        <v>359087</v>
      </c>
      <c r="L80332" t="s">
        <v>359089</v>
      </c>
      <c r="M80332" t="s">
        <v>28</v>
      </c>
      <c r="N80332" t="s">
        <v>40</v>
      </c>
      <c r="O80332" s="1">
        <v>39237</v>
      </c>
      <c r="P80332">
        <v>4000000</v>
      </c>
    </row>
    <row r="80333" spans="11:16" x14ac:dyDescent="0.3">
      <c r="K80333" t="s">
        <v>359087</v>
      </c>
      <c r="L80333" t="s">
        <v>359090</v>
      </c>
      <c r="M80333" t="s">
        <v>28</v>
      </c>
      <c r="O80333" t="s">
        <v>12684</v>
      </c>
      <c r="P80333">
        <v>3600000</v>
      </c>
    </row>
    <row r="80334" spans="11:16" x14ac:dyDescent="0.3">
      <c r="K80334" t="s">
        <v>359091</v>
      </c>
      <c r="L80334" t="s">
        <v>359092</v>
      </c>
      <c r="M80334" t="s">
        <v>256</v>
      </c>
      <c r="O80334" s="1">
        <v>39880</v>
      </c>
      <c r="P80334">
        <v>105000</v>
      </c>
    </row>
    <row r="80335" spans="11:16" x14ac:dyDescent="0.3">
      <c r="K80335" t="s">
        <v>359093</v>
      </c>
      <c r="L80335" t="s">
        <v>359094</v>
      </c>
      <c r="M80335" t="s">
        <v>256</v>
      </c>
      <c r="O80335" s="1">
        <v>39825</v>
      </c>
      <c r="P80335">
        <v>30000</v>
      </c>
    </row>
    <row r="80336" spans="11:16" x14ac:dyDescent="0.3">
      <c r="K80336" t="s">
        <v>359095</v>
      </c>
      <c r="L80336" t="s">
        <v>359096</v>
      </c>
      <c r="M80336" t="s">
        <v>91</v>
      </c>
      <c r="O80336" t="s">
        <v>201</v>
      </c>
    </row>
    <row r="80337" spans="11:16" x14ac:dyDescent="0.3">
      <c r="K80337" t="s">
        <v>359097</v>
      </c>
      <c r="L80337" t="s">
        <v>359098</v>
      </c>
      <c r="M80337" t="s">
        <v>28</v>
      </c>
      <c r="O80337" s="1">
        <v>41855</v>
      </c>
      <c r="P80337">
        <v>2424402</v>
      </c>
    </row>
    <row r="80338" spans="11:16" x14ac:dyDescent="0.3">
      <c r="K80338" t="s">
        <v>359099</v>
      </c>
      <c r="L80338" t="s">
        <v>359100</v>
      </c>
      <c r="M80338" t="s">
        <v>28</v>
      </c>
      <c r="N80338" t="s">
        <v>40</v>
      </c>
      <c r="O80338" t="s">
        <v>23442</v>
      </c>
      <c r="P80338">
        <v>2200000</v>
      </c>
    </row>
    <row r="80339" spans="11:16" x14ac:dyDescent="0.3">
      <c r="K80339" t="s">
        <v>359099</v>
      </c>
      <c r="L80339" t="s">
        <v>359101</v>
      </c>
      <c r="M80339" t="s">
        <v>28</v>
      </c>
      <c r="O80339" t="s">
        <v>265</v>
      </c>
      <c r="P80339">
        <v>3703530</v>
      </c>
    </row>
    <row r="80340" spans="11:16" x14ac:dyDescent="0.3">
      <c r="K80340" t="s">
        <v>359099</v>
      </c>
      <c r="L80340" t="s">
        <v>359102</v>
      </c>
      <c r="M80340" t="s">
        <v>28</v>
      </c>
      <c r="O80340" t="s">
        <v>157020</v>
      </c>
      <c r="P80340">
        <v>1633201</v>
      </c>
    </row>
    <row r="80341" spans="11:16" x14ac:dyDescent="0.3">
      <c r="K80341" t="s">
        <v>359103</v>
      </c>
      <c r="L80341" t="s">
        <v>359104</v>
      </c>
      <c r="M80341" t="s">
        <v>52</v>
      </c>
      <c r="O80341" s="1">
        <v>41282</v>
      </c>
      <c r="P80341">
        <v>250000</v>
      </c>
    </row>
    <row r="80342" spans="11:16" x14ac:dyDescent="0.3">
      <c r="K80342" t="s">
        <v>359105</v>
      </c>
      <c r="L80342" t="s">
        <v>359106</v>
      </c>
      <c r="M80342" t="s">
        <v>28</v>
      </c>
      <c r="N80342" t="s">
        <v>40</v>
      </c>
      <c r="O80342" s="1">
        <v>37813</v>
      </c>
      <c r="P80342">
        <v>3500000</v>
      </c>
    </row>
    <row r="80343" spans="11:16" x14ac:dyDescent="0.3">
      <c r="K80343" t="s">
        <v>359107</v>
      </c>
      <c r="L80343" t="s">
        <v>359108</v>
      </c>
      <c r="M80343" t="s">
        <v>28</v>
      </c>
      <c r="N80343" t="s">
        <v>40</v>
      </c>
      <c r="O80343" s="1">
        <v>40033</v>
      </c>
    </row>
    <row r="80344" spans="11:16" x14ac:dyDescent="0.3">
      <c r="K80344" t="s">
        <v>359107</v>
      </c>
      <c r="L80344" t="s">
        <v>359109</v>
      </c>
      <c r="M80344" t="s">
        <v>28</v>
      </c>
      <c r="O80344" s="1">
        <v>40269</v>
      </c>
      <c r="P80344">
        <v>1015100</v>
      </c>
    </row>
    <row r="80345" spans="11:16" x14ac:dyDescent="0.3">
      <c r="K80345" t="s">
        <v>359107</v>
      </c>
      <c r="L80345" t="s">
        <v>359110</v>
      </c>
      <c r="M80345" t="s">
        <v>28</v>
      </c>
      <c r="O80345" t="s">
        <v>25879</v>
      </c>
      <c r="P80345">
        <v>1100000</v>
      </c>
    </row>
    <row r="80346" spans="11:16" x14ac:dyDescent="0.3">
      <c r="K80346" t="s">
        <v>359111</v>
      </c>
      <c r="L80346" t="s">
        <v>359112</v>
      </c>
      <c r="M80346" t="s">
        <v>91</v>
      </c>
      <c r="O80346" s="1">
        <v>41792</v>
      </c>
    </row>
    <row r="80347" spans="11:16" x14ac:dyDescent="0.3">
      <c r="K80347" t="s">
        <v>359111</v>
      </c>
      <c r="L80347" t="s">
        <v>359113</v>
      </c>
      <c r="M80347" t="s">
        <v>28</v>
      </c>
      <c r="O80347" t="s">
        <v>24231</v>
      </c>
      <c r="P80347">
        <v>490000</v>
      </c>
    </row>
    <row r="80348" spans="11:16" x14ac:dyDescent="0.3">
      <c r="K80348" t="s">
        <v>359114</v>
      </c>
      <c r="L80348" t="s">
        <v>359115</v>
      </c>
      <c r="M80348" t="s">
        <v>52</v>
      </c>
      <c r="O80348" s="1">
        <v>41641</v>
      </c>
      <c r="P80348">
        <v>1000000</v>
      </c>
    </row>
    <row r="80349" spans="11:16" x14ac:dyDescent="0.3">
      <c r="K80349" t="s">
        <v>359116</v>
      </c>
      <c r="L80349" t="s">
        <v>359117</v>
      </c>
      <c r="M80349" t="s">
        <v>28</v>
      </c>
      <c r="N80349" t="s">
        <v>40</v>
      </c>
      <c r="O80349" t="s">
        <v>26569</v>
      </c>
      <c r="P80349">
        <v>1050000</v>
      </c>
    </row>
    <row r="80350" spans="11:16" x14ac:dyDescent="0.3">
      <c r="K80350" t="s">
        <v>359118</v>
      </c>
      <c r="L80350" t="s">
        <v>359119</v>
      </c>
      <c r="M80350" t="s">
        <v>28</v>
      </c>
      <c r="N80350" t="s">
        <v>40</v>
      </c>
      <c r="O80350" t="s">
        <v>42017</v>
      </c>
      <c r="P80350">
        <v>3540000</v>
      </c>
    </row>
    <row r="80351" spans="11:16" x14ac:dyDescent="0.3">
      <c r="K80351" t="s">
        <v>359120</v>
      </c>
      <c r="L80351" t="s">
        <v>359121</v>
      </c>
      <c r="M80351" t="s">
        <v>52</v>
      </c>
      <c r="O80351" s="1">
        <v>40914</v>
      </c>
      <c r="P80351">
        <v>500000</v>
      </c>
    </row>
    <row r="80352" spans="11:16" x14ac:dyDescent="0.3">
      <c r="K80352" t="s">
        <v>359122</v>
      </c>
      <c r="L80352" t="s">
        <v>359123</v>
      </c>
      <c r="M80352" t="s">
        <v>256</v>
      </c>
      <c r="O80352" t="s">
        <v>79391</v>
      </c>
      <c r="P80352">
        <v>3811900</v>
      </c>
    </row>
    <row r="80353" spans="11:16" x14ac:dyDescent="0.3">
      <c r="K80353" t="s">
        <v>359122</v>
      </c>
      <c r="L80353" t="s">
        <v>359124</v>
      </c>
      <c r="M80353" t="s">
        <v>256</v>
      </c>
      <c r="O80353" s="1">
        <v>41129</v>
      </c>
      <c r="P80353">
        <v>2475000</v>
      </c>
    </row>
    <row r="80354" spans="11:16" x14ac:dyDescent="0.3">
      <c r="K80354" t="s">
        <v>359125</v>
      </c>
      <c r="L80354" t="s">
        <v>359126</v>
      </c>
      <c r="M80354" t="s">
        <v>28</v>
      </c>
      <c r="O80354" t="s">
        <v>22851</v>
      </c>
      <c r="P80354">
        <v>450000</v>
      </c>
    </row>
    <row r="80355" spans="11:16" x14ac:dyDescent="0.3">
      <c r="K80355" t="s">
        <v>359127</v>
      </c>
      <c r="L80355" t="s">
        <v>359128</v>
      </c>
      <c r="M80355" t="s">
        <v>28</v>
      </c>
      <c r="N80355" t="s">
        <v>40</v>
      </c>
      <c r="O80355" t="s">
        <v>1212</v>
      </c>
      <c r="P80355">
        <v>4400000</v>
      </c>
    </row>
    <row r="80356" spans="11:16" x14ac:dyDescent="0.3">
      <c r="K80356" t="s">
        <v>359127</v>
      </c>
      <c r="L80356" t="s">
        <v>359129</v>
      </c>
      <c r="M80356" t="s">
        <v>28</v>
      </c>
      <c r="O80356" s="1">
        <v>41884</v>
      </c>
      <c r="P80356">
        <v>2400990</v>
      </c>
    </row>
    <row r="80357" spans="11:16" x14ac:dyDescent="0.3">
      <c r="K80357" t="s">
        <v>359130</v>
      </c>
      <c r="L80357" t="s">
        <v>359131</v>
      </c>
      <c r="M80357" t="s">
        <v>190</v>
      </c>
      <c r="O80357" t="s">
        <v>43238</v>
      </c>
    </row>
    <row r="80358" spans="11:16" x14ac:dyDescent="0.3">
      <c r="K80358" t="s">
        <v>359132</v>
      </c>
      <c r="L80358" t="s">
        <v>359133</v>
      </c>
      <c r="M80358" t="s">
        <v>28</v>
      </c>
      <c r="N80358" t="s">
        <v>40</v>
      </c>
      <c r="O80358" s="1">
        <v>39398</v>
      </c>
      <c r="P80358">
        <v>200000</v>
      </c>
    </row>
    <row r="80359" spans="11:16" x14ac:dyDescent="0.3">
      <c r="K80359" t="s">
        <v>359134</v>
      </c>
      <c r="L80359" t="s">
        <v>359135</v>
      </c>
      <c r="M80359" t="s">
        <v>749</v>
      </c>
      <c r="O80359" t="s">
        <v>19243</v>
      </c>
      <c r="P80359">
        <v>1790000</v>
      </c>
    </row>
    <row r="80360" spans="11:16" x14ac:dyDescent="0.3">
      <c r="K80360" t="s">
        <v>359134</v>
      </c>
      <c r="L80360" t="s">
        <v>359136</v>
      </c>
      <c r="M80360" t="s">
        <v>749</v>
      </c>
      <c r="O80360" s="1">
        <v>41040</v>
      </c>
      <c r="P80360">
        <v>2240932</v>
      </c>
    </row>
    <row r="80361" spans="11:16" x14ac:dyDescent="0.3">
      <c r="K80361" t="s">
        <v>359134</v>
      </c>
      <c r="L80361" t="s">
        <v>359137</v>
      </c>
      <c r="M80361" t="s">
        <v>749</v>
      </c>
      <c r="O80361" t="s">
        <v>7775</v>
      </c>
      <c r="P80361">
        <v>5700000</v>
      </c>
    </row>
    <row r="80362" spans="11:16" x14ac:dyDescent="0.3">
      <c r="K80362" t="s">
        <v>359134</v>
      </c>
      <c r="L80362" t="s">
        <v>359138</v>
      </c>
      <c r="M80362" t="s">
        <v>233</v>
      </c>
      <c r="O80362" s="1">
        <v>40544</v>
      </c>
      <c r="P80362">
        <v>2100000</v>
      </c>
    </row>
    <row r="80363" spans="11:16" x14ac:dyDescent="0.3">
      <c r="K80363" t="s">
        <v>359134</v>
      </c>
      <c r="L80363" t="s">
        <v>359139</v>
      </c>
      <c r="M80363" t="s">
        <v>28</v>
      </c>
      <c r="O80363" s="1">
        <v>41676</v>
      </c>
      <c r="P80363">
        <v>8420000</v>
      </c>
    </row>
    <row r="80364" spans="11:16" x14ac:dyDescent="0.3">
      <c r="K80364" t="s">
        <v>359134</v>
      </c>
      <c r="L80364" t="s">
        <v>359140</v>
      </c>
      <c r="M80364" t="s">
        <v>749</v>
      </c>
      <c r="O80364" s="1">
        <v>40552</v>
      </c>
      <c r="P80364">
        <v>1788142</v>
      </c>
    </row>
    <row r="80365" spans="11:16" x14ac:dyDescent="0.3">
      <c r="K80365" t="s">
        <v>359141</v>
      </c>
      <c r="L80365" t="s">
        <v>359142</v>
      </c>
      <c r="M80365" t="s">
        <v>28</v>
      </c>
      <c r="O80365" s="1">
        <v>40341</v>
      </c>
      <c r="P80365">
        <v>666582</v>
      </c>
    </row>
    <row r="80366" spans="11:16" x14ac:dyDescent="0.3">
      <c r="K80366" t="s">
        <v>359141</v>
      </c>
      <c r="L80366" t="s">
        <v>359143</v>
      </c>
      <c r="M80366" t="s">
        <v>28</v>
      </c>
      <c r="O80366" t="s">
        <v>20267</v>
      </c>
      <c r="P80366">
        <v>2500002</v>
      </c>
    </row>
    <row r="80367" spans="11:16" x14ac:dyDescent="0.3">
      <c r="K80367" t="s">
        <v>359144</v>
      </c>
      <c r="L80367" t="s">
        <v>359145</v>
      </c>
      <c r="M80367" t="s">
        <v>28</v>
      </c>
      <c r="N80367" t="s">
        <v>40</v>
      </c>
      <c r="O80367" t="s">
        <v>67317</v>
      </c>
      <c r="P80367">
        <v>1000000</v>
      </c>
    </row>
    <row r="80368" spans="11:16" x14ac:dyDescent="0.3">
      <c r="K80368" t="s">
        <v>359146</v>
      </c>
      <c r="L80368" t="s">
        <v>359147</v>
      </c>
      <c r="M80368" t="s">
        <v>28</v>
      </c>
      <c r="N80368" t="s">
        <v>493</v>
      </c>
      <c r="O80368" s="1">
        <v>37023</v>
      </c>
      <c r="P80368">
        <v>32000000</v>
      </c>
    </row>
    <row r="80369" spans="11:16" x14ac:dyDescent="0.3">
      <c r="K80369" t="s">
        <v>359146</v>
      </c>
      <c r="L80369" t="s">
        <v>359148</v>
      </c>
      <c r="M80369" t="s">
        <v>28</v>
      </c>
      <c r="N80369" t="s">
        <v>29</v>
      </c>
      <c r="O80369" s="1">
        <v>36504</v>
      </c>
      <c r="P80369">
        <v>18500000</v>
      </c>
    </row>
    <row r="80370" spans="11:16" x14ac:dyDescent="0.3">
      <c r="K80370" t="s">
        <v>359149</v>
      </c>
      <c r="L80370" t="s">
        <v>359150</v>
      </c>
      <c r="M80370" t="s">
        <v>256</v>
      </c>
      <c r="O80370" s="1">
        <v>42045</v>
      </c>
      <c r="P80370">
        <v>375000</v>
      </c>
    </row>
    <row r="80371" spans="11:16" x14ac:dyDescent="0.3">
      <c r="K80371" t="s">
        <v>359149</v>
      </c>
      <c r="L80371" t="s">
        <v>359151</v>
      </c>
      <c r="M80371" t="s">
        <v>256</v>
      </c>
      <c r="O80371" t="s">
        <v>8671</v>
      </c>
      <c r="P80371">
        <v>4500000</v>
      </c>
    </row>
    <row r="80372" spans="11:16" x14ac:dyDescent="0.3">
      <c r="K80372" t="s">
        <v>359149</v>
      </c>
      <c r="L80372" t="s">
        <v>359152</v>
      </c>
      <c r="M80372" t="s">
        <v>28</v>
      </c>
      <c r="O80372" s="1">
        <v>42041</v>
      </c>
      <c r="P80372">
        <v>510000</v>
      </c>
    </row>
    <row r="80373" spans="11:16" x14ac:dyDescent="0.3">
      <c r="K80373" t="s">
        <v>359153</v>
      </c>
      <c r="L80373" t="s">
        <v>359154</v>
      </c>
      <c r="M80373" t="s">
        <v>28</v>
      </c>
      <c r="O80373" t="s">
        <v>32092</v>
      </c>
      <c r="P80373">
        <v>278500</v>
      </c>
    </row>
    <row r="80374" spans="11:16" x14ac:dyDescent="0.3">
      <c r="K80374" t="s">
        <v>359155</v>
      </c>
      <c r="L80374" t="s">
        <v>359156</v>
      </c>
      <c r="M80374" t="s">
        <v>28</v>
      </c>
      <c r="O80374" s="1">
        <v>41795</v>
      </c>
      <c r="P80374">
        <v>1403970</v>
      </c>
    </row>
    <row r="80375" spans="11:16" x14ac:dyDescent="0.3">
      <c r="K80375" t="s">
        <v>359157</v>
      </c>
      <c r="L80375" t="s">
        <v>359158</v>
      </c>
      <c r="M80375" t="s">
        <v>28</v>
      </c>
      <c r="N80375" t="s">
        <v>40</v>
      </c>
      <c r="O80375" s="1">
        <v>40190</v>
      </c>
      <c r="P80375">
        <v>15007503</v>
      </c>
    </row>
    <row r="80376" spans="11:16" x14ac:dyDescent="0.3">
      <c r="K80376" t="s">
        <v>359159</v>
      </c>
      <c r="L80376" t="s">
        <v>359160</v>
      </c>
      <c r="M80376" t="s">
        <v>28</v>
      </c>
      <c r="O80376" s="1">
        <v>40184</v>
      </c>
      <c r="P80376">
        <v>10000000</v>
      </c>
    </row>
    <row r="80377" spans="11:16" x14ac:dyDescent="0.3">
      <c r="K80377" t="s">
        <v>359159</v>
      </c>
      <c r="L80377" t="s">
        <v>359161</v>
      </c>
      <c r="M80377" t="s">
        <v>28</v>
      </c>
      <c r="N80377" t="s">
        <v>1415</v>
      </c>
      <c r="O80377" s="1">
        <v>39545</v>
      </c>
      <c r="P80377">
        <v>27000000</v>
      </c>
    </row>
    <row r="80378" spans="11:16" x14ac:dyDescent="0.3">
      <c r="K80378" t="s">
        <v>359162</v>
      </c>
      <c r="L80378" t="s">
        <v>359163</v>
      </c>
      <c r="M80378" t="s">
        <v>28</v>
      </c>
      <c r="O80378" t="s">
        <v>31529</v>
      </c>
      <c r="P80378">
        <v>2116075</v>
      </c>
    </row>
    <row r="80379" spans="11:16" x14ac:dyDescent="0.3">
      <c r="K80379" t="s">
        <v>359162</v>
      </c>
      <c r="L80379" t="s">
        <v>359164</v>
      </c>
      <c r="M80379" t="s">
        <v>256</v>
      </c>
      <c r="O80379" t="s">
        <v>28888</v>
      </c>
      <c r="P80379">
        <v>499943</v>
      </c>
    </row>
    <row r="80380" spans="11:16" x14ac:dyDescent="0.3">
      <c r="K80380" t="s">
        <v>359162</v>
      </c>
      <c r="L80380" t="s">
        <v>359165</v>
      </c>
      <c r="M80380" t="s">
        <v>28</v>
      </c>
      <c r="N80380" t="s">
        <v>29</v>
      </c>
      <c r="O80380" s="1">
        <v>40554</v>
      </c>
      <c r="P80380">
        <v>3000000</v>
      </c>
    </row>
    <row r="80381" spans="11:16" x14ac:dyDescent="0.3">
      <c r="K80381" t="s">
        <v>359162</v>
      </c>
      <c r="L80381" t="s">
        <v>359166</v>
      </c>
      <c r="M80381" t="s">
        <v>28</v>
      </c>
      <c r="O80381" t="s">
        <v>27053</v>
      </c>
      <c r="P80381">
        <v>777289</v>
      </c>
    </row>
    <row r="80382" spans="11:16" x14ac:dyDescent="0.3">
      <c r="K80382" t="s">
        <v>359162</v>
      </c>
      <c r="L80382" t="s">
        <v>359167</v>
      </c>
      <c r="M80382" t="s">
        <v>28</v>
      </c>
      <c r="N80382" t="s">
        <v>493</v>
      </c>
      <c r="O80382" t="s">
        <v>6455</v>
      </c>
      <c r="P80382">
        <v>2300000</v>
      </c>
    </row>
    <row r="80383" spans="11:16" x14ac:dyDescent="0.3">
      <c r="K80383" t="s">
        <v>359162</v>
      </c>
      <c r="L80383" t="s">
        <v>359168</v>
      </c>
      <c r="M80383" t="s">
        <v>28</v>
      </c>
      <c r="O80383" t="s">
        <v>4714</v>
      </c>
      <c r="P80383">
        <v>68000</v>
      </c>
    </row>
    <row r="80384" spans="11:16" x14ac:dyDescent="0.3">
      <c r="K80384" t="s">
        <v>359162</v>
      </c>
      <c r="L80384" t="s">
        <v>359169</v>
      </c>
      <c r="M80384" t="s">
        <v>256</v>
      </c>
      <c r="O80384" t="s">
        <v>31529</v>
      </c>
      <c r="P80384">
        <v>1650000</v>
      </c>
    </row>
    <row r="80385" spans="11:16" x14ac:dyDescent="0.3">
      <c r="K80385" t="s">
        <v>359170</v>
      </c>
      <c r="L80385" t="s">
        <v>359171</v>
      </c>
      <c r="M80385" t="s">
        <v>28</v>
      </c>
      <c r="N80385" t="s">
        <v>1189</v>
      </c>
      <c r="O80385" s="1">
        <v>37989</v>
      </c>
      <c r="P80385">
        <v>18000000</v>
      </c>
    </row>
    <row r="80386" spans="11:16" x14ac:dyDescent="0.3">
      <c r="K80386" t="s">
        <v>359172</v>
      </c>
      <c r="L80386" t="s">
        <v>359173</v>
      </c>
      <c r="M80386" t="s">
        <v>52</v>
      </c>
      <c r="O80386" s="1">
        <v>41648</v>
      </c>
      <c r="P80386">
        <v>750000</v>
      </c>
    </row>
    <row r="80387" spans="11:16" x14ac:dyDescent="0.3">
      <c r="K80387" t="s">
        <v>359172</v>
      </c>
      <c r="L80387" t="s">
        <v>359174</v>
      </c>
      <c r="M80387" t="s">
        <v>28</v>
      </c>
      <c r="N80387" t="s">
        <v>40</v>
      </c>
      <c r="O80387" t="s">
        <v>1178</v>
      </c>
      <c r="P80387">
        <v>1250000</v>
      </c>
    </row>
    <row r="80388" spans="11:16" x14ac:dyDescent="0.3">
      <c r="K80388" t="s">
        <v>359172</v>
      </c>
      <c r="L80388" t="s">
        <v>359175</v>
      </c>
      <c r="M80388" t="s">
        <v>28</v>
      </c>
      <c r="N80388" t="s">
        <v>40</v>
      </c>
      <c r="O80388" t="s">
        <v>178595</v>
      </c>
      <c r="P80388">
        <v>2200000</v>
      </c>
    </row>
    <row r="80389" spans="11:16" x14ac:dyDescent="0.3">
      <c r="K80389" t="s">
        <v>359176</v>
      </c>
      <c r="L80389" t="s">
        <v>359177</v>
      </c>
      <c r="M80389" t="s">
        <v>28</v>
      </c>
      <c r="O80389" s="1">
        <v>41795</v>
      </c>
    </row>
    <row r="80390" spans="11:16" x14ac:dyDescent="0.3">
      <c r="K80390" t="s">
        <v>359176</v>
      </c>
      <c r="L80390" t="s">
        <v>359178</v>
      </c>
      <c r="M80390" t="s">
        <v>52</v>
      </c>
      <c r="O80390" t="s">
        <v>9748</v>
      </c>
      <c r="P80390">
        <v>2750000</v>
      </c>
    </row>
    <row r="80391" spans="11:16" x14ac:dyDescent="0.3">
      <c r="K80391" t="s">
        <v>359179</v>
      </c>
      <c r="L80391" t="s">
        <v>359180</v>
      </c>
      <c r="M80391" t="s">
        <v>28</v>
      </c>
      <c r="N80391" t="s">
        <v>40</v>
      </c>
      <c r="O80391" s="1">
        <v>42038</v>
      </c>
      <c r="P80391">
        <v>7000000</v>
      </c>
    </row>
    <row r="80392" spans="11:16" x14ac:dyDescent="0.3">
      <c r="K80392" t="s">
        <v>359181</v>
      </c>
      <c r="L80392" t="s">
        <v>359182</v>
      </c>
      <c r="M80392" t="s">
        <v>28</v>
      </c>
      <c r="N80392" t="s">
        <v>40</v>
      </c>
      <c r="O80392" s="1">
        <v>42195</v>
      </c>
      <c r="P80392">
        <v>6000000</v>
      </c>
    </row>
    <row r="80393" spans="11:16" x14ac:dyDescent="0.3">
      <c r="K80393" t="s">
        <v>359181</v>
      </c>
      <c r="L80393" t="s">
        <v>359183</v>
      </c>
      <c r="M80393" t="s">
        <v>28</v>
      </c>
      <c r="N80393" t="s">
        <v>40</v>
      </c>
      <c r="O80393" t="s">
        <v>2034</v>
      </c>
      <c r="P80393">
        <v>17000000</v>
      </c>
    </row>
    <row r="80394" spans="11:16" x14ac:dyDescent="0.3">
      <c r="K80394" t="s">
        <v>359184</v>
      </c>
      <c r="L80394" t="s">
        <v>359185</v>
      </c>
      <c r="M80394" t="s">
        <v>28</v>
      </c>
      <c r="O80394" t="s">
        <v>61321</v>
      </c>
      <c r="P80394">
        <v>7500000</v>
      </c>
    </row>
    <row r="80395" spans="11:16" x14ac:dyDescent="0.3">
      <c r="K80395" t="s">
        <v>359184</v>
      </c>
      <c r="L80395" t="s">
        <v>359186</v>
      </c>
      <c r="M80395" t="s">
        <v>28</v>
      </c>
      <c r="N80395" t="s">
        <v>29</v>
      </c>
      <c r="O80395" t="s">
        <v>23390</v>
      </c>
    </row>
    <row r="80396" spans="11:16" x14ac:dyDescent="0.3">
      <c r="K80396" t="s">
        <v>359184</v>
      </c>
      <c r="L80396" t="s">
        <v>359187</v>
      </c>
      <c r="M80396" t="s">
        <v>28</v>
      </c>
      <c r="O80396" s="1">
        <v>40423</v>
      </c>
      <c r="P80396">
        <v>12000000</v>
      </c>
    </row>
    <row r="80397" spans="11:16" x14ac:dyDescent="0.3">
      <c r="K80397" t="s">
        <v>359184</v>
      </c>
      <c r="L80397" t="s">
        <v>359188</v>
      </c>
      <c r="M80397" t="s">
        <v>256</v>
      </c>
      <c r="O80397" s="1">
        <v>40432</v>
      </c>
      <c r="P80397">
        <v>2800000</v>
      </c>
    </row>
    <row r="80398" spans="11:16" x14ac:dyDescent="0.3">
      <c r="K80398" t="s">
        <v>359184</v>
      </c>
      <c r="L80398" t="s">
        <v>359189</v>
      </c>
      <c r="M80398" t="s">
        <v>28</v>
      </c>
      <c r="O80398" t="s">
        <v>4071</v>
      </c>
      <c r="P80398">
        <v>13338334</v>
      </c>
    </row>
    <row r="80399" spans="11:16" x14ac:dyDescent="0.3">
      <c r="K80399" t="s">
        <v>359190</v>
      </c>
      <c r="L80399" t="s">
        <v>359191</v>
      </c>
      <c r="M80399" t="s">
        <v>91</v>
      </c>
      <c r="O80399" t="s">
        <v>26189</v>
      </c>
      <c r="P80399">
        <v>23865186</v>
      </c>
    </row>
    <row r="80400" spans="11:16" x14ac:dyDescent="0.3">
      <c r="K80400" t="s">
        <v>359192</v>
      </c>
      <c r="L80400" t="s">
        <v>359193</v>
      </c>
      <c r="M80400" t="s">
        <v>190</v>
      </c>
      <c r="O80400" t="s">
        <v>18028</v>
      </c>
    </row>
    <row r="80401" spans="11:16" x14ac:dyDescent="0.3">
      <c r="K80401" t="s">
        <v>359194</v>
      </c>
      <c r="L80401" t="s">
        <v>359195</v>
      </c>
      <c r="M80401" t="s">
        <v>28</v>
      </c>
      <c r="N80401" t="s">
        <v>40</v>
      </c>
      <c r="O80401" s="1">
        <v>41312</v>
      </c>
      <c r="P80401">
        <v>4000000</v>
      </c>
    </row>
    <row r="80402" spans="11:16" x14ac:dyDescent="0.3">
      <c r="K80402" t="s">
        <v>359194</v>
      </c>
      <c r="L80402" t="s">
        <v>359196</v>
      </c>
      <c r="M80402" t="s">
        <v>52</v>
      </c>
      <c r="O80402" t="s">
        <v>13096</v>
      </c>
      <c r="P80402">
        <v>1200000</v>
      </c>
    </row>
    <row r="80403" spans="11:16" x14ac:dyDescent="0.3">
      <c r="K80403" t="s">
        <v>359197</v>
      </c>
      <c r="L80403" t="s">
        <v>359198</v>
      </c>
      <c r="M80403" t="s">
        <v>28</v>
      </c>
      <c r="N80403" t="s">
        <v>40</v>
      </c>
      <c r="O80403" t="s">
        <v>10714</v>
      </c>
      <c r="P80403">
        <v>5400000</v>
      </c>
    </row>
    <row r="80404" spans="11:16" x14ac:dyDescent="0.3">
      <c r="K80404" t="s">
        <v>359199</v>
      </c>
      <c r="L80404" t="s">
        <v>359200</v>
      </c>
      <c r="M80404" t="s">
        <v>52</v>
      </c>
      <c r="O80404" t="s">
        <v>690</v>
      </c>
    </row>
    <row r="80405" spans="11:16" x14ac:dyDescent="0.3">
      <c r="K80405" t="s">
        <v>359201</v>
      </c>
      <c r="L80405" t="s">
        <v>359202</v>
      </c>
      <c r="M80405" t="s">
        <v>223</v>
      </c>
      <c r="O80405" t="s">
        <v>14647</v>
      </c>
      <c r="P80405">
        <v>14025045</v>
      </c>
    </row>
    <row r="80406" spans="11:16" x14ac:dyDescent="0.3">
      <c r="K80406" t="s">
        <v>359201</v>
      </c>
      <c r="L80406" t="s">
        <v>359203</v>
      </c>
      <c r="M80406" t="s">
        <v>28</v>
      </c>
      <c r="N80406" t="s">
        <v>1415</v>
      </c>
      <c r="O80406" t="s">
        <v>2790</v>
      </c>
      <c r="P80406">
        <v>44000000</v>
      </c>
    </row>
    <row r="80407" spans="11:16" x14ac:dyDescent="0.3">
      <c r="K80407" t="s">
        <v>359204</v>
      </c>
      <c r="L80407" t="s">
        <v>359205</v>
      </c>
      <c r="M80407" t="s">
        <v>28</v>
      </c>
      <c r="N80407" t="s">
        <v>493</v>
      </c>
      <c r="O80407" t="s">
        <v>39495</v>
      </c>
      <c r="P80407">
        <v>10000000</v>
      </c>
    </row>
    <row r="80408" spans="11:16" x14ac:dyDescent="0.3">
      <c r="K80408" t="s">
        <v>359204</v>
      </c>
      <c r="L80408" t="s">
        <v>359206</v>
      </c>
      <c r="M80408" t="s">
        <v>28</v>
      </c>
      <c r="N80408" t="s">
        <v>29</v>
      </c>
      <c r="O80408" s="1">
        <v>39211</v>
      </c>
      <c r="P80408">
        <v>12300000</v>
      </c>
    </row>
    <row r="80409" spans="11:16" x14ac:dyDescent="0.3">
      <c r="K80409" t="s">
        <v>359204</v>
      </c>
      <c r="L80409" t="s">
        <v>359207</v>
      </c>
      <c r="M80409" t="s">
        <v>28</v>
      </c>
      <c r="N80409" t="s">
        <v>40</v>
      </c>
      <c r="O80409" s="1">
        <v>39087</v>
      </c>
      <c r="P80409">
        <v>6000000</v>
      </c>
    </row>
    <row r="80410" spans="11:16" x14ac:dyDescent="0.3">
      <c r="K80410" t="s">
        <v>359208</v>
      </c>
      <c r="L80410" t="s">
        <v>359209</v>
      </c>
      <c r="M80410" t="s">
        <v>52</v>
      </c>
      <c r="O80410" s="1">
        <v>42156</v>
      </c>
      <c r="P80410">
        <v>250000</v>
      </c>
    </row>
    <row r="80411" spans="11:16" x14ac:dyDescent="0.3">
      <c r="K80411" t="s">
        <v>359210</v>
      </c>
      <c r="L80411" t="s">
        <v>359211</v>
      </c>
      <c r="M80411" t="s">
        <v>52</v>
      </c>
      <c r="O80411" s="1">
        <v>41275</v>
      </c>
    </row>
    <row r="80412" spans="11:16" x14ac:dyDescent="0.3">
      <c r="K80412" t="s">
        <v>359212</v>
      </c>
      <c r="L80412" t="s">
        <v>359213</v>
      </c>
      <c r="M80412" t="s">
        <v>28</v>
      </c>
      <c r="O80412" t="s">
        <v>4542</v>
      </c>
      <c r="P80412">
        <v>1800000</v>
      </c>
    </row>
    <row r="80413" spans="11:16" x14ac:dyDescent="0.3">
      <c r="K80413" t="s">
        <v>359214</v>
      </c>
      <c r="L80413" t="s">
        <v>359215</v>
      </c>
      <c r="M80413" t="s">
        <v>28</v>
      </c>
      <c r="N80413" t="s">
        <v>40</v>
      </c>
      <c r="O80413" s="1">
        <v>41011</v>
      </c>
      <c r="P80413">
        <v>7500000</v>
      </c>
    </row>
    <row r="80414" spans="11:16" x14ac:dyDescent="0.3">
      <c r="K80414" t="s">
        <v>359214</v>
      </c>
      <c r="L80414" t="s">
        <v>359216</v>
      </c>
      <c r="M80414" t="s">
        <v>28</v>
      </c>
      <c r="N80414" t="s">
        <v>29</v>
      </c>
      <c r="O80414" t="s">
        <v>3056</v>
      </c>
      <c r="P80414">
        <v>26000000</v>
      </c>
    </row>
    <row r="80415" spans="11:16" x14ac:dyDescent="0.3">
      <c r="K80415" t="s">
        <v>359214</v>
      </c>
      <c r="L80415" t="s">
        <v>359217</v>
      </c>
      <c r="M80415" t="s">
        <v>324</v>
      </c>
      <c r="O80415" s="1">
        <v>40188</v>
      </c>
      <c r="P80415">
        <v>1350000</v>
      </c>
    </row>
    <row r="80416" spans="11:16" x14ac:dyDescent="0.3">
      <c r="K80416" t="s">
        <v>359218</v>
      </c>
      <c r="L80416" t="s">
        <v>359219</v>
      </c>
      <c r="M80416" t="s">
        <v>52</v>
      </c>
      <c r="O80416" t="s">
        <v>12881</v>
      </c>
      <c r="P80416">
        <v>676246</v>
      </c>
    </row>
    <row r="80417" spans="11:16" x14ac:dyDescent="0.3">
      <c r="K80417" t="s">
        <v>359220</v>
      </c>
      <c r="L80417" t="s">
        <v>359221</v>
      </c>
      <c r="M80417" t="s">
        <v>28</v>
      </c>
      <c r="N80417" t="s">
        <v>40</v>
      </c>
      <c r="O80417" t="s">
        <v>4005</v>
      </c>
      <c r="P80417">
        <v>7000000</v>
      </c>
    </row>
    <row r="80418" spans="11:16" x14ac:dyDescent="0.3">
      <c r="K80418" t="s">
        <v>359220</v>
      </c>
      <c r="L80418" t="s">
        <v>359222</v>
      </c>
      <c r="M80418" t="s">
        <v>28</v>
      </c>
      <c r="N80418" t="s">
        <v>29</v>
      </c>
      <c r="O80418" s="1">
        <v>41924</v>
      </c>
      <c r="P80418">
        <v>13000000</v>
      </c>
    </row>
    <row r="80419" spans="11:16" x14ac:dyDescent="0.3">
      <c r="K80419" t="s">
        <v>359223</v>
      </c>
      <c r="L80419" t="s">
        <v>359224</v>
      </c>
      <c r="M80419" t="s">
        <v>52</v>
      </c>
      <c r="O80419" t="s">
        <v>59932</v>
      </c>
      <c r="P80419">
        <v>50000</v>
      </c>
    </row>
    <row r="80420" spans="11:16" x14ac:dyDescent="0.3">
      <c r="K80420" t="s">
        <v>359225</v>
      </c>
      <c r="L80420" t="s">
        <v>359226</v>
      </c>
      <c r="M80420" t="s">
        <v>91</v>
      </c>
      <c r="O80420" t="s">
        <v>8005</v>
      </c>
    </row>
    <row r="80421" spans="11:16" x14ac:dyDescent="0.3">
      <c r="K80421" t="s">
        <v>359227</v>
      </c>
      <c r="L80421" t="s">
        <v>359228</v>
      </c>
      <c r="M80421" t="s">
        <v>324</v>
      </c>
      <c r="O80421" t="s">
        <v>2589</v>
      </c>
      <c r="P80421">
        <v>152842</v>
      </c>
    </row>
    <row r="80422" spans="11:16" x14ac:dyDescent="0.3">
      <c r="K80422" t="s">
        <v>359229</v>
      </c>
      <c r="L80422" t="s">
        <v>359230</v>
      </c>
      <c r="M80422" t="s">
        <v>52</v>
      </c>
      <c r="O80422" s="1">
        <v>42009</v>
      </c>
      <c r="P80422">
        <v>1293406</v>
      </c>
    </row>
    <row r="80423" spans="11:16" x14ac:dyDescent="0.3">
      <c r="K80423" t="s">
        <v>359229</v>
      </c>
      <c r="L80423" t="s">
        <v>359231</v>
      </c>
      <c r="M80423" t="s">
        <v>749</v>
      </c>
      <c r="O80423" s="1">
        <v>41275</v>
      </c>
      <c r="P80423">
        <v>48632</v>
      </c>
    </row>
    <row r="80424" spans="11:16" x14ac:dyDescent="0.3">
      <c r="K80424" t="s">
        <v>359229</v>
      </c>
      <c r="L80424" t="s">
        <v>359232</v>
      </c>
      <c r="M80424" t="s">
        <v>52</v>
      </c>
      <c r="O80424" s="1">
        <v>41277</v>
      </c>
      <c r="P80424">
        <v>226788</v>
      </c>
    </row>
    <row r="80425" spans="11:16" x14ac:dyDescent="0.3">
      <c r="K80425" t="s">
        <v>359229</v>
      </c>
      <c r="L80425" t="s">
        <v>359233</v>
      </c>
      <c r="M80425" t="s">
        <v>52</v>
      </c>
      <c r="O80425" s="1">
        <v>40916</v>
      </c>
      <c r="P80425">
        <v>62607</v>
      </c>
    </row>
    <row r="80426" spans="11:16" x14ac:dyDescent="0.3">
      <c r="K80426" t="s">
        <v>359234</v>
      </c>
      <c r="L80426" t="s">
        <v>359235</v>
      </c>
      <c r="M80426" t="s">
        <v>28</v>
      </c>
      <c r="N80426" t="s">
        <v>40</v>
      </c>
      <c r="O80426" t="s">
        <v>17825</v>
      </c>
      <c r="P80426">
        <v>13500000</v>
      </c>
    </row>
    <row r="80427" spans="11:16" x14ac:dyDescent="0.3">
      <c r="K80427" t="s">
        <v>359234</v>
      </c>
      <c r="L80427" t="s">
        <v>359236</v>
      </c>
      <c r="M80427" t="s">
        <v>256</v>
      </c>
      <c r="O80427" s="1">
        <v>41921</v>
      </c>
      <c r="P80427">
        <v>100000</v>
      </c>
    </row>
    <row r="80428" spans="11:16" x14ac:dyDescent="0.3">
      <c r="K80428" t="s">
        <v>359234</v>
      </c>
      <c r="L80428" t="s">
        <v>359237</v>
      </c>
      <c r="M80428" t="s">
        <v>28</v>
      </c>
      <c r="N80428" t="s">
        <v>29</v>
      </c>
      <c r="O80428" t="s">
        <v>22307</v>
      </c>
      <c r="P80428">
        <v>3700000</v>
      </c>
    </row>
    <row r="80429" spans="11:16" x14ac:dyDescent="0.3">
      <c r="K80429" t="s">
        <v>359234</v>
      </c>
      <c r="L80429" t="s">
        <v>359238</v>
      </c>
      <c r="M80429" t="s">
        <v>256</v>
      </c>
      <c r="O80429" t="s">
        <v>40356</v>
      </c>
      <c r="P80429">
        <v>7000000</v>
      </c>
    </row>
    <row r="80430" spans="11:16" x14ac:dyDescent="0.3">
      <c r="K80430" t="s">
        <v>359239</v>
      </c>
      <c r="L80430" t="s">
        <v>359240</v>
      </c>
      <c r="M80430" t="s">
        <v>52</v>
      </c>
      <c r="O80430" t="s">
        <v>36589</v>
      </c>
      <c r="P80430">
        <v>600000</v>
      </c>
    </row>
    <row r="80431" spans="11:16" x14ac:dyDescent="0.3">
      <c r="K80431" t="s">
        <v>359241</v>
      </c>
      <c r="L80431" t="s">
        <v>359242</v>
      </c>
      <c r="M80431" t="s">
        <v>190</v>
      </c>
      <c r="O80431" t="s">
        <v>11444</v>
      </c>
      <c r="P80431">
        <v>0</v>
      </c>
    </row>
    <row r="80432" spans="11:16" x14ac:dyDescent="0.3">
      <c r="K80432" t="s">
        <v>359243</v>
      </c>
      <c r="L80432" t="s">
        <v>359244</v>
      </c>
      <c r="M80432" t="s">
        <v>52</v>
      </c>
      <c r="O80432" s="1">
        <v>40159</v>
      </c>
      <c r="P80432">
        <v>130000</v>
      </c>
    </row>
    <row r="80433" spans="11:16" x14ac:dyDescent="0.3">
      <c r="K80433" t="s">
        <v>359245</v>
      </c>
      <c r="L80433" t="s">
        <v>359246</v>
      </c>
      <c r="M80433" t="s">
        <v>28</v>
      </c>
      <c r="O80433" s="1">
        <v>38108</v>
      </c>
    </row>
    <row r="80434" spans="11:16" x14ac:dyDescent="0.3">
      <c r="K80434" t="s">
        <v>359245</v>
      </c>
      <c r="L80434" t="s">
        <v>359247</v>
      </c>
      <c r="M80434" t="s">
        <v>28</v>
      </c>
      <c r="O80434" t="s">
        <v>258785</v>
      </c>
    </row>
    <row r="80435" spans="11:16" x14ac:dyDescent="0.3">
      <c r="K80435" t="s">
        <v>359245</v>
      </c>
      <c r="L80435" t="s">
        <v>359248</v>
      </c>
      <c r="M80435" t="s">
        <v>28</v>
      </c>
      <c r="O80435" s="1">
        <v>36933</v>
      </c>
    </row>
    <row r="80436" spans="11:16" x14ac:dyDescent="0.3">
      <c r="K80436" t="s">
        <v>359245</v>
      </c>
      <c r="L80436" t="s">
        <v>359249</v>
      </c>
      <c r="M80436" t="s">
        <v>28</v>
      </c>
      <c r="O80436" s="1">
        <v>38508</v>
      </c>
    </row>
    <row r="80437" spans="11:16" x14ac:dyDescent="0.3">
      <c r="K80437" t="s">
        <v>359245</v>
      </c>
      <c r="L80437" t="s">
        <v>359250</v>
      </c>
      <c r="M80437" t="s">
        <v>28</v>
      </c>
      <c r="N80437" t="s">
        <v>29</v>
      </c>
      <c r="O80437" s="1">
        <v>38392</v>
      </c>
      <c r="P80437">
        <v>12000000</v>
      </c>
    </row>
    <row r="80438" spans="11:16" x14ac:dyDescent="0.3">
      <c r="K80438" t="s">
        <v>359245</v>
      </c>
      <c r="L80438" t="s">
        <v>359251</v>
      </c>
      <c r="M80438" t="s">
        <v>28</v>
      </c>
      <c r="O80438" s="1">
        <v>38356</v>
      </c>
    </row>
    <row r="80439" spans="11:16" x14ac:dyDescent="0.3">
      <c r="K80439" t="s">
        <v>359245</v>
      </c>
      <c r="L80439" t="s">
        <v>359252</v>
      </c>
      <c r="M80439" t="s">
        <v>28</v>
      </c>
      <c r="N80439" t="s">
        <v>40</v>
      </c>
      <c r="O80439" s="1">
        <v>37077</v>
      </c>
      <c r="P80439">
        <v>5000000</v>
      </c>
    </row>
    <row r="80440" spans="11:16" x14ac:dyDescent="0.3">
      <c r="K80440" t="s">
        <v>359245</v>
      </c>
      <c r="L80440" t="s">
        <v>359253</v>
      </c>
      <c r="M80440" t="s">
        <v>28</v>
      </c>
      <c r="O80440" s="1">
        <v>38359</v>
      </c>
    </row>
    <row r="80441" spans="11:16" x14ac:dyDescent="0.3">
      <c r="K80441" t="s">
        <v>359245</v>
      </c>
      <c r="L80441" t="s">
        <v>359254</v>
      </c>
      <c r="M80441" t="s">
        <v>28</v>
      </c>
      <c r="O80441" t="s">
        <v>135958</v>
      </c>
    </row>
    <row r="80442" spans="11:16" x14ac:dyDescent="0.3">
      <c r="K80442" t="s">
        <v>359245</v>
      </c>
      <c r="L80442" t="s">
        <v>359255</v>
      </c>
      <c r="M80442" t="s">
        <v>28</v>
      </c>
      <c r="O80442" t="s">
        <v>359256</v>
      </c>
    </row>
    <row r="80443" spans="11:16" x14ac:dyDescent="0.3">
      <c r="K80443" t="s">
        <v>359245</v>
      </c>
      <c r="L80443" t="s">
        <v>359257</v>
      </c>
      <c r="M80443" t="s">
        <v>28</v>
      </c>
      <c r="O80443" t="s">
        <v>141280</v>
      </c>
    </row>
    <row r="80444" spans="11:16" x14ac:dyDescent="0.3">
      <c r="K80444" t="s">
        <v>359245</v>
      </c>
      <c r="L80444" t="s">
        <v>359258</v>
      </c>
      <c r="M80444" t="s">
        <v>28</v>
      </c>
      <c r="O80444" t="s">
        <v>259678</v>
      </c>
    </row>
    <row r="80445" spans="11:16" x14ac:dyDescent="0.3">
      <c r="K80445" t="s">
        <v>359245</v>
      </c>
      <c r="L80445" t="s">
        <v>359259</v>
      </c>
      <c r="M80445" t="s">
        <v>28</v>
      </c>
      <c r="N80445" t="s">
        <v>493</v>
      </c>
      <c r="O80445" t="s">
        <v>66883</v>
      </c>
      <c r="P80445">
        <v>20000000</v>
      </c>
    </row>
    <row r="80446" spans="11:16" x14ac:dyDescent="0.3">
      <c r="K80446" t="s">
        <v>359245</v>
      </c>
      <c r="L80446" t="s">
        <v>359260</v>
      </c>
      <c r="M80446" t="s">
        <v>223</v>
      </c>
      <c r="O80446" s="1">
        <v>39851</v>
      </c>
      <c r="P80446">
        <v>500000</v>
      </c>
    </row>
    <row r="80447" spans="11:16" x14ac:dyDescent="0.3">
      <c r="K80447" t="s">
        <v>359245</v>
      </c>
      <c r="L80447" t="s">
        <v>359261</v>
      </c>
      <c r="M80447" t="s">
        <v>28</v>
      </c>
      <c r="O80447" t="s">
        <v>43339</v>
      </c>
    </row>
    <row r="80448" spans="11:16" x14ac:dyDescent="0.3">
      <c r="K80448" t="s">
        <v>359245</v>
      </c>
      <c r="L80448" t="s">
        <v>359262</v>
      </c>
      <c r="M80448" t="s">
        <v>223</v>
      </c>
      <c r="O80448" t="s">
        <v>14647</v>
      </c>
      <c r="P80448">
        <v>1731994</v>
      </c>
    </row>
    <row r="80449" spans="11:16" x14ac:dyDescent="0.3">
      <c r="K80449" t="s">
        <v>359245</v>
      </c>
      <c r="L80449" t="s">
        <v>359263</v>
      </c>
      <c r="M80449" t="s">
        <v>28</v>
      </c>
      <c r="O80449" t="s">
        <v>145460</v>
      </c>
    </row>
    <row r="80450" spans="11:16" x14ac:dyDescent="0.3">
      <c r="K80450" t="s">
        <v>359245</v>
      </c>
      <c r="L80450" t="s">
        <v>359264</v>
      </c>
      <c r="M80450" t="s">
        <v>28</v>
      </c>
      <c r="O80450" s="1">
        <v>37324</v>
      </c>
    </row>
    <row r="80451" spans="11:16" x14ac:dyDescent="0.3">
      <c r="K80451" t="s">
        <v>359265</v>
      </c>
      <c r="L80451" t="s">
        <v>359266</v>
      </c>
      <c r="M80451" t="s">
        <v>52</v>
      </c>
      <c r="O80451" t="s">
        <v>80106</v>
      </c>
      <c r="P80451">
        <v>718450</v>
      </c>
    </row>
    <row r="80452" spans="11:16" x14ac:dyDescent="0.3">
      <c r="K80452" t="s">
        <v>359267</v>
      </c>
      <c r="L80452" t="s">
        <v>359268</v>
      </c>
      <c r="M80452" t="s">
        <v>256</v>
      </c>
      <c r="O80452" s="1">
        <v>42163</v>
      </c>
      <c r="P80452">
        <v>705000</v>
      </c>
    </row>
    <row r="80453" spans="11:16" x14ac:dyDescent="0.3">
      <c r="K80453" t="s">
        <v>359269</v>
      </c>
      <c r="L80453" t="s">
        <v>359270</v>
      </c>
      <c r="M80453" t="s">
        <v>28</v>
      </c>
      <c r="O80453" s="1">
        <v>40887</v>
      </c>
      <c r="P80453">
        <v>30000000</v>
      </c>
    </row>
    <row r="80454" spans="11:16" x14ac:dyDescent="0.3">
      <c r="K80454" t="s">
        <v>359269</v>
      </c>
      <c r="L80454" t="s">
        <v>359271</v>
      </c>
      <c r="M80454" t="s">
        <v>28</v>
      </c>
      <c r="N80454" t="s">
        <v>40</v>
      </c>
      <c r="O80454" s="1">
        <v>39455</v>
      </c>
      <c r="P80454">
        <v>26000000</v>
      </c>
    </row>
    <row r="80455" spans="11:16" x14ac:dyDescent="0.3">
      <c r="K80455" t="s">
        <v>359269</v>
      </c>
      <c r="L80455" t="s">
        <v>359272</v>
      </c>
      <c r="M80455" t="s">
        <v>28</v>
      </c>
      <c r="O80455" t="s">
        <v>11110</v>
      </c>
      <c r="P80455">
        <v>38500000</v>
      </c>
    </row>
    <row r="80456" spans="11:16" x14ac:dyDescent="0.3">
      <c r="K80456" t="s">
        <v>359269</v>
      </c>
      <c r="L80456" t="s">
        <v>359273</v>
      </c>
      <c r="M80456" t="s">
        <v>28</v>
      </c>
      <c r="O80456" s="1">
        <v>40330</v>
      </c>
      <c r="P80456">
        <v>13000000</v>
      </c>
    </row>
    <row r="80457" spans="11:16" x14ac:dyDescent="0.3">
      <c r="K80457" t="s">
        <v>359274</v>
      </c>
      <c r="L80457" t="s">
        <v>359275</v>
      </c>
      <c r="M80457" t="s">
        <v>28</v>
      </c>
      <c r="N80457" t="s">
        <v>40</v>
      </c>
      <c r="O80457" s="1">
        <v>39822</v>
      </c>
      <c r="P80457">
        <v>1500000</v>
      </c>
    </row>
    <row r="80458" spans="11:16" x14ac:dyDescent="0.3">
      <c r="K80458" t="s">
        <v>359276</v>
      </c>
      <c r="L80458" t="s">
        <v>359277</v>
      </c>
      <c r="M80458" t="s">
        <v>28</v>
      </c>
      <c r="N80458" t="s">
        <v>40</v>
      </c>
      <c r="O80458" s="1">
        <v>41040</v>
      </c>
      <c r="P80458">
        <v>500000</v>
      </c>
    </row>
    <row r="80459" spans="11:16" x14ac:dyDescent="0.3">
      <c r="K80459" t="s">
        <v>359276</v>
      </c>
      <c r="L80459" t="s">
        <v>359278</v>
      </c>
      <c r="M80459" t="s">
        <v>52</v>
      </c>
      <c r="O80459" s="1">
        <v>40555</v>
      </c>
      <c r="P80459">
        <v>150000</v>
      </c>
    </row>
    <row r="80460" spans="11:16" x14ac:dyDescent="0.3">
      <c r="K80460" t="s">
        <v>359279</v>
      </c>
      <c r="L80460" t="s">
        <v>359280</v>
      </c>
      <c r="M80460" t="s">
        <v>324</v>
      </c>
      <c r="N80460" t="s">
        <v>40</v>
      </c>
      <c r="O80460" t="s">
        <v>7461</v>
      </c>
      <c r="P80460">
        <v>950000</v>
      </c>
    </row>
    <row r="80461" spans="11:16" x14ac:dyDescent="0.3">
      <c r="K80461" t="s">
        <v>359279</v>
      </c>
      <c r="L80461" t="s">
        <v>359281</v>
      </c>
      <c r="M80461" t="s">
        <v>256</v>
      </c>
      <c r="O80461" s="1">
        <v>42254</v>
      </c>
      <c r="P80461">
        <v>767000</v>
      </c>
    </row>
    <row r="80462" spans="11:16" x14ac:dyDescent="0.3">
      <c r="K80462" t="s">
        <v>359279</v>
      </c>
      <c r="L80462" t="s">
        <v>359282</v>
      </c>
      <c r="M80462" t="s">
        <v>52</v>
      </c>
      <c r="O80462" s="1">
        <v>41276</v>
      </c>
      <c r="P80462">
        <v>250000</v>
      </c>
    </row>
    <row r="80463" spans="11:16" x14ac:dyDescent="0.3">
      <c r="K80463" t="s">
        <v>359279</v>
      </c>
      <c r="L80463" t="s">
        <v>359283</v>
      </c>
      <c r="M80463" t="s">
        <v>324</v>
      </c>
      <c r="O80463" s="1">
        <v>41283</v>
      </c>
      <c r="P80463">
        <v>488000</v>
      </c>
    </row>
    <row r="80464" spans="11:16" x14ac:dyDescent="0.3">
      <c r="K80464" t="s">
        <v>359284</v>
      </c>
      <c r="L80464" t="s">
        <v>359285</v>
      </c>
      <c r="M80464" t="s">
        <v>52</v>
      </c>
      <c r="O80464" s="1">
        <v>41650</v>
      </c>
      <c r="P80464">
        <v>101852</v>
      </c>
    </row>
    <row r="80465" spans="11:16" x14ac:dyDescent="0.3">
      <c r="K80465" t="s">
        <v>359286</v>
      </c>
      <c r="L80465" t="s">
        <v>359287</v>
      </c>
      <c r="M80465" t="s">
        <v>324</v>
      </c>
      <c r="O80465" s="1">
        <v>41640</v>
      </c>
      <c r="P80465">
        <v>70338</v>
      </c>
    </row>
    <row r="80466" spans="11:16" x14ac:dyDescent="0.3">
      <c r="K80466" t="s">
        <v>359288</v>
      </c>
      <c r="L80466" t="s">
        <v>359289</v>
      </c>
      <c r="M80466" t="s">
        <v>52</v>
      </c>
      <c r="O80466" s="1">
        <v>40555</v>
      </c>
    </row>
    <row r="80467" spans="11:16" x14ac:dyDescent="0.3">
      <c r="K80467" t="s">
        <v>359290</v>
      </c>
      <c r="L80467" t="s">
        <v>359291</v>
      </c>
      <c r="M80467" t="s">
        <v>91</v>
      </c>
      <c r="O80467" s="1">
        <v>41979</v>
      </c>
      <c r="P80467">
        <v>270862</v>
      </c>
    </row>
    <row r="80468" spans="11:16" x14ac:dyDescent="0.3">
      <c r="K80468" t="s">
        <v>359292</v>
      </c>
      <c r="L80468" t="s">
        <v>359293</v>
      </c>
      <c r="M80468" t="s">
        <v>52</v>
      </c>
      <c r="O80468" s="1">
        <v>40916</v>
      </c>
    </row>
    <row r="80469" spans="11:16" x14ac:dyDescent="0.3">
      <c r="K80469" t="s">
        <v>359294</v>
      </c>
      <c r="L80469" t="s">
        <v>359295</v>
      </c>
      <c r="M80469" t="s">
        <v>28</v>
      </c>
      <c r="O80469" s="1">
        <v>40365</v>
      </c>
      <c r="P80469">
        <v>2990000</v>
      </c>
    </row>
    <row r="80470" spans="11:16" x14ac:dyDescent="0.3">
      <c r="K80470" t="s">
        <v>359296</v>
      </c>
      <c r="L80470" t="s">
        <v>359297</v>
      </c>
      <c r="M80470" t="s">
        <v>52</v>
      </c>
      <c r="O80470" s="1">
        <v>41914</v>
      </c>
      <c r="P80470">
        <v>500000</v>
      </c>
    </row>
    <row r="80471" spans="11:16" x14ac:dyDescent="0.3">
      <c r="K80471" t="s">
        <v>359296</v>
      </c>
      <c r="L80471" t="s">
        <v>359298</v>
      </c>
      <c r="M80471" t="s">
        <v>52</v>
      </c>
      <c r="O80471" t="s">
        <v>1275</v>
      </c>
      <c r="P80471">
        <v>500000</v>
      </c>
    </row>
    <row r="80472" spans="11:16" x14ac:dyDescent="0.3">
      <c r="K80472" t="s">
        <v>359299</v>
      </c>
      <c r="L80472" t="s">
        <v>359300</v>
      </c>
      <c r="M80472" t="s">
        <v>28</v>
      </c>
      <c r="O80472" t="s">
        <v>2220</v>
      </c>
      <c r="P80472">
        <v>3750000</v>
      </c>
    </row>
    <row r="80473" spans="11:16" x14ac:dyDescent="0.3">
      <c r="K80473" t="s">
        <v>359301</v>
      </c>
      <c r="L80473" t="s">
        <v>359302</v>
      </c>
      <c r="M80473" t="s">
        <v>28</v>
      </c>
      <c r="O80473" s="1">
        <v>39271</v>
      </c>
      <c r="P80473">
        <v>5000000</v>
      </c>
    </row>
    <row r="80474" spans="11:16" x14ac:dyDescent="0.3">
      <c r="K80474" t="s">
        <v>359303</v>
      </c>
      <c r="L80474" t="s">
        <v>359304</v>
      </c>
      <c r="M80474" t="s">
        <v>233</v>
      </c>
      <c r="O80474" s="1">
        <v>40221</v>
      </c>
      <c r="P80474">
        <v>75000000</v>
      </c>
    </row>
    <row r="80475" spans="11:16" x14ac:dyDescent="0.3">
      <c r="K80475" t="s">
        <v>359303</v>
      </c>
      <c r="L80475" t="s">
        <v>359305</v>
      </c>
      <c r="M80475" t="s">
        <v>233</v>
      </c>
      <c r="O80475" t="s">
        <v>27552</v>
      </c>
      <c r="P80475">
        <v>6000000</v>
      </c>
    </row>
    <row r="80476" spans="11:16" x14ac:dyDescent="0.3">
      <c r="K80476" t="s">
        <v>359306</v>
      </c>
      <c r="L80476" t="s">
        <v>359307</v>
      </c>
      <c r="M80476" t="s">
        <v>28</v>
      </c>
      <c r="O80476" s="1">
        <v>41345</v>
      </c>
      <c r="P80476">
        <v>4200000</v>
      </c>
    </row>
    <row r="80477" spans="11:16" x14ac:dyDescent="0.3">
      <c r="K80477" t="s">
        <v>359308</v>
      </c>
      <c r="L80477" t="s">
        <v>359309</v>
      </c>
      <c r="M80477" t="s">
        <v>28</v>
      </c>
      <c r="O80477" s="1">
        <v>41767</v>
      </c>
      <c r="P80477">
        <v>3742500</v>
      </c>
    </row>
    <row r="80478" spans="11:16" x14ac:dyDescent="0.3">
      <c r="K80478" t="s">
        <v>359310</v>
      </c>
      <c r="L80478" t="s">
        <v>359311</v>
      </c>
      <c r="M80478" t="s">
        <v>1836</v>
      </c>
      <c r="O80478" t="s">
        <v>10473</v>
      </c>
      <c r="P80478">
        <v>18000000</v>
      </c>
    </row>
    <row r="80479" spans="11:16" x14ac:dyDescent="0.3">
      <c r="K80479" t="s">
        <v>359312</v>
      </c>
      <c r="L80479" t="s">
        <v>359313</v>
      </c>
      <c r="M80479" t="s">
        <v>223</v>
      </c>
      <c r="O80479" s="1">
        <v>41644</v>
      </c>
      <c r="P80479">
        <v>35000</v>
      </c>
    </row>
    <row r="80480" spans="11:16" x14ac:dyDescent="0.3">
      <c r="K80480" t="s">
        <v>359312</v>
      </c>
      <c r="L80480" t="s">
        <v>359314</v>
      </c>
      <c r="M80480" t="s">
        <v>3620</v>
      </c>
      <c r="O80480" t="s">
        <v>28624</v>
      </c>
      <c r="P80480">
        <v>8750</v>
      </c>
    </row>
    <row r="80481" spans="11:16" x14ac:dyDescent="0.3">
      <c r="K80481" t="s">
        <v>359315</v>
      </c>
      <c r="L80481" t="s">
        <v>359316</v>
      </c>
      <c r="M80481" t="s">
        <v>233</v>
      </c>
      <c r="O80481" s="1">
        <v>39941</v>
      </c>
      <c r="P80481">
        <v>4600000</v>
      </c>
    </row>
    <row r="80482" spans="11:16" x14ac:dyDescent="0.3">
      <c r="K80482" t="s">
        <v>359317</v>
      </c>
      <c r="L80482" t="s">
        <v>359318</v>
      </c>
      <c r="M80482" t="s">
        <v>52</v>
      </c>
      <c r="O80482" t="s">
        <v>2942</v>
      </c>
      <c r="P80482">
        <v>55000</v>
      </c>
    </row>
    <row r="80483" spans="11:16" x14ac:dyDescent="0.3">
      <c r="K80483" t="s">
        <v>359319</v>
      </c>
      <c r="L80483" t="s">
        <v>359320</v>
      </c>
      <c r="M80483" t="s">
        <v>52</v>
      </c>
      <c r="O80483" s="1">
        <v>41650</v>
      </c>
      <c r="P80483">
        <v>15000</v>
      </c>
    </row>
    <row r="80484" spans="11:16" x14ac:dyDescent="0.3">
      <c r="K80484" t="s">
        <v>359321</v>
      </c>
      <c r="L80484" t="s">
        <v>359322</v>
      </c>
      <c r="M80484" t="s">
        <v>28</v>
      </c>
      <c r="N80484" t="s">
        <v>40</v>
      </c>
      <c r="O80484" t="s">
        <v>5581</v>
      </c>
      <c r="P80484">
        <v>314661</v>
      </c>
    </row>
    <row r="80485" spans="11:16" x14ac:dyDescent="0.3">
      <c r="K80485" t="s">
        <v>359321</v>
      </c>
      <c r="L80485" t="s">
        <v>359323</v>
      </c>
      <c r="M80485" t="s">
        <v>52</v>
      </c>
      <c r="O80485" s="1">
        <v>39451</v>
      </c>
      <c r="P80485">
        <v>294782</v>
      </c>
    </row>
    <row r="80486" spans="11:16" x14ac:dyDescent="0.3">
      <c r="K80486" t="s">
        <v>359321</v>
      </c>
      <c r="L80486" t="s">
        <v>359324</v>
      </c>
      <c r="M80486" t="s">
        <v>28</v>
      </c>
      <c r="N80486" t="s">
        <v>40</v>
      </c>
      <c r="O80486" t="s">
        <v>32558</v>
      </c>
      <c r="P80486">
        <v>334389</v>
      </c>
    </row>
    <row r="80487" spans="11:16" x14ac:dyDescent="0.3">
      <c r="K80487" t="s">
        <v>359321</v>
      </c>
      <c r="L80487" t="s">
        <v>359325</v>
      </c>
      <c r="M80487" t="s">
        <v>324</v>
      </c>
      <c r="O80487" t="s">
        <v>5536</v>
      </c>
      <c r="P80487">
        <v>741290</v>
      </c>
    </row>
    <row r="80488" spans="11:16" x14ac:dyDescent="0.3">
      <c r="K80488" t="s">
        <v>359326</v>
      </c>
      <c r="L80488" t="s">
        <v>359327</v>
      </c>
      <c r="M80488" t="s">
        <v>28</v>
      </c>
      <c r="N80488" t="s">
        <v>29</v>
      </c>
      <c r="O80488" t="s">
        <v>46260</v>
      </c>
      <c r="P80488">
        <v>90000000</v>
      </c>
    </row>
    <row r="80489" spans="11:16" x14ac:dyDescent="0.3">
      <c r="K80489" t="s">
        <v>359328</v>
      </c>
      <c r="L80489" t="s">
        <v>359329</v>
      </c>
      <c r="M80489" t="s">
        <v>324</v>
      </c>
      <c r="O80489" t="s">
        <v>47031</v>
      </c>
      <c r="P80489">
        <v>2000000</v>
      </c>
    </row>
    <row r="80490" spans="11:16" x14ac:dyDescent="0.3">
      <c r="K80490" t="s">
        <v>359330</v>
      </c>
      <c r="L80490" t="s">
        <v>359331</v>
      </c>
      <c r="M80490" t="s">
        <v>52</v>
      </c>
      <c r="O80490" s="1">
        <v>40645</v>
      </c>
    </row>
    <row r="80491" spans="11:16" x14ac:dyDescent="0.3">
      <c r="K80491" t="s">
        <v>359332</v>
      </c>
      <c r="L80491" t="s">
        <v>359333</v>
      </c>
      <c r="M80491" t="s">
        <v>52</v>
      </c>
      <c r="O80491" s="1">
        <v>41643</v>
      </c>
      <c r="P80491">
        <v>451807</v>
      </c>
    </row>
    <row r="80492" spans="11:16" x14ac:dyDescent="0.3">
      <c r="K80492" t="s">
        <v>359334</v>
      </c>
      <c r="L80492" t="s">
        <v>359335</v>
      </c>
      <c r="M80492" t="s">
        <v>28</v>
      </c>
      <c r="N80492" t="s">
        <v>1189</v>
      </c>
      <c r="O80492" t="s">
        <v>199839</v>
      </c>
      <c r="P80492">
        <v>12500000</v>
      </c>
    </row>
    <row r="80493" spans="11:16" x14ac:dyDescent="0.3">
      <c r="K80493" t="s">
        <v>359336</v>
      </c>
      <c r="L80493" t="s">
        <v>359337</v>
      </c>
      <c r="M80493" t="s">
        <v>28</v>
      </c>
      <c r="N80493" t="s">
        <v>40</v>
      </c>
      <c r="O80493" s="1">
        <v>42012</v>
      </c>
    </row>
    <row r="80494" spans="11:16" x14ac:dyDescent="0.3">
      <c r="K80494" t="s">
        <v>359338</v>
      </c>
      <c r="L80494" t="s">
        <v>359339</v>
      </c>
      <c r="M80494" t="s">
        <v>52</v>
      </c>
      <c r="O80494" s="1">
        <v>41859</v>
      </c>
      <c r="P80494">
        <v>2900000</v>
      </c>
    </row>
    <row r="80495" spans="11:16" x14ac:dyDescent="0.3">
      <c r="K80495" t="s">
        <v>359340</v>
      </c>
      <c r="L80495" t="s">
        <v>359341</v>
      </c>
      <c r="M80495" t="s">
        <v>52</v>
      </c>
      <c r="O80495" s="1">
        <v>41649</v>
      </c>
      <c r="P80495">
        <v>1650000</v>
      </c>
    </row>
    <row r="80496" spans="11:16" x14ac:dyDescent="0.3">
      <c r="K80496" t="s">
        <v>359340</v>
      </c>
      <c r="L80496" t="s">
        <v>359342</v>
      </c>
      <c r="M80496" t="s">
        <v>28</v>
      </c>
      <c r="N80496" t="s">
        <v>40</v>
      </c>
      <c r="O80496" s="1">
        <v>42166</v>
      </c>
      <c r="P80496">
        <v>3100000</v>
      </c>
    </row>
    <row r="80497" spans="11:16" x14ac:dyDescent="0.3">
      <c r="K80497" t="s">
        <v>359340</v>
      </c>
      <c r="L80497" t="s">
        <v>359343</v>
      </c>
      <c r="M80497" t="s">
        <v>52</v>
      </c>
      <c r="O80497" s="1">
        <v>41855</v>
      </c>
    </row>
    <row r="80498" spans="11:16" x14ac:dyDescent="0.3">
      <c r="K80498" t="s">
        <v>359344</v>
      </c>
      <c r="L80498" t="s">
        <v>359345</v>
      </c>
      <c r="M80498" t="s">
        <v>52</v>
      </c>
      <c r="O80498" s="1">
        <v>42126</v>
      </c>
    </row>
    <row r="80499" spans="11:16" x14ac:dyDescent="0.3">
      <c r="K80499" t="s">
        <v>359346</v>
      </c>
      <c r="L80499" t="s">
        <v>359347</v>
      </c>
      <c r="M80499" t="s">
        <v>52</v>
      </c>
      <c r="O80499" s="1">
        <v>40554</v>
      </c>
      <c r="P80499">
        <v>250000</v>
      </c>
    </row>
    <row r="80500" spans="11:16" x14ac:dyDescent="0.3">
      <c r="K80500" t="s">
        <v>359348</v>
      </c>
      <c r="L80500" t="s">
        <v>359349</v>
      </c>
      <c r="M80500" t="s">
        <v>28</v>
      </c>
      <c r="N80500" t="s">
        <v>29</v>
      </c>
      <c r="O80500" t="s">
        <v>4528</v>
      </c>
      <c r="P80500">
        <v>25000000</v>
      </c>
    </row>
    <row r="80501" spans="11:16" x14ac:dyDescent="0.3">
      <c r="K80501" t="s">
        <v>359348</v>
      </c>
      <c r="L80501" t="s">
        <v>359350</v>
      </c>
      <c r="M80501" t="s">
        <v>28</v>
      </c>
      <c r="N80501" t="s">
        <v>493</v>
      </c>
      <c r="O80501" s="1">
        <v>41682</v>
      </c>
      <c r="P80501">
        <v>100000000</v>
      </c>
    </row>
    <row r="80502" spans="11:16" x14ac:dyDescent="0.3">
      <c r="K80502" t="s">
        <v>359348</v>
      </c>
      <c r="L80502" t="s">
        <v>359351</v>
      </c>
      <c r="M80502" t="s">
        <v>28</v>
      </c>
      <c r="N80502" t="s">
        <v>40</v>
      </c>
      <c r="O80502" s="1">
        <v>41643</v>
      </c>
    </row>
    <row r="80503" spans="11:16" x14ac:dyDescent="0.3">
      <c r="K80503" t="s">
        <v>359348</v>
      </c>
      <c r="L80503" t="s">
        <v>359352</v>
      </c>
      <c r="M80503" t="s">
        <v>28</v>
      </c>
      <c r="N80503" t="s">
        <v>1189</v>
      </c>
      <c r="O80503" s="1">
        <v>42220</v>
      </c>
      <c r="P80503">
        <v>100000000</v>
      </c>
    </row>
    <row r="80504" spans="11:16" x14ac:dyDescent="0.3">
      <c r="K80504" t="s">
        <v>359353</v>
      </c>
      <c r="L80504" t="s">
        <v>359354</v>
      </c>
      <c r="M80504" t="s">
        <v>324</v>
      </c>
      <c r="O80504" t="s">
        <v>55628</v>
      </c>
    </row>
    <row r="80505" spans="11:16" x14ac:dyDescent="0.3">
      <c r="K80505" t="s">
        <v>359355</v>
      </c>
      <c r="L80505" t="s">
        <v>359356</v>
      </c>
      <c r="M80505" t="s">
        <v>52</v>
      </c>
      <c r="O80505" s="1">
        <v>41735</v>
      </c>
      <c r="P80505">
        <v>800000</v>
      </c>
    </row>
    <row r="80506" spans="11:16" x14ac:dyDescent="0.3">
      <c r="K80506" t="s">
        <v>359357</v>
      </c>
      <c r="L80506" t="s">
        <v>359358</v>
      </c>
      <c r="M80506" t="s">
        <v>52</v>
      </c>
      <c r="O80506" s="1">
        <v>41916</v>
      </c>
      <c r="P80506">
        <v>20000</v>
      </c>
    </row>
    <row r="80507" spans="11:16" x14ac:dyDescent="0.3">
      <c r="K80507" t="s">
        <v>359359</v>
      </c>
      <c r="L80507" t="s">
        <v>359360</v>
      </c>
      <c r="M80507" t="s">
        <v>28</v>
      </c>
      <c r="N80507" t="s">
        <v>29</v>
      </c>
      <c r="O80507" s="1">
        <v>38991</v>
      </c>
      <c r="P80507">
        <v>10000000</v>
      </c>
    </row>
    <row r="80508" spans="11:16" x14ac:dyDescent="0.3">
      <c r="K80508" t="s">
        <v>359361</v>
      </c>
      <c r="L80508" t="s">
        <v>359362</v>
      </c>
      <c r="M80508" t="s">
        <v>324</v>
      </c>
      <c r="O80508" t="s">
        <v>89048</v>
      </c>
      <c r="P80508">
        <v>200000</v>
      </c>
    </row>
    <row r="80509" spans="11:16" x14ac:dyDescent="0.3">
      <c r="K80509" t="s">
        <v>359363</v>
      </c>
      <c r="L80509" t="s">
        <v>359364</v>
      </c>
      <c r="M80509" t="s">
        <v>91</v>
      </c>
      <c r="O80509" s="1">
        <v>39814</v>
      </c>
      <c r="P80509">
        <v>50000</v>
      </c>
    </row>
    <row r="80510" spans="11:16" x14ac:dyDescent="0.3">
      <c r="K80510" t="s">
        <v>359365</v>
      </c>
      <c r="L80510" t="s">
        <v>359366</v>
      </c>
      <c r="M80510" t="s">
        <v>28</v>
      </c>
      <c r="O80510" t="s">
        <v>11007</v>
      </c>
      <c r="P80510">
        <v>13000000</v>
      </c>
    </row>
    <row r="80511" spans="11:16" x14ac:dyDescent="0.3">
      <c r="K80511" t="s">
        <v>359367</v>
      </c>
      <c r="L80511" t="s">
        <v>359368</v>
      </c>
      <c r="M80511" t="s">
        <v>28</v>
      </c>
      <c r="N80511" t="s">
        <v>29</v>
      </c>
      <c r="O80511" t="s">
        <v>52565</v>
      </c>
      <c r="P80511">
        <v>8000000</v>
      </c>
    </row>
    <row r="80512" spans="11:16" x14ac:dyDescent="0.3">
      <c r="K80512" t="s">
        <v>359367</v>
      </c>
      <c r="L80512" t="s">
        <v>359369</v>
      </c>
      <c r="M80512" t="s">
        <v>256</v>
      </c>
      <c r="O80512" s="1">
        <v>40432</v>
      </c>
      <c r="P80512">
        <v>3000000</v>
      </c>
    </row>
    <row r="80513" spans="11:16" x14ac:dyDescent="0.3">
      <c r="K80513" t="s">
        <v>359367</v>
      </c>
      <c r="L80513" t="s">
        <v>359370</v>
      </c>
      <c r="M80513" t="s">
        <v>28</v>
      </c>
      <c r="O80513" t="s">
        <v>52471</v>
      </c>
      <c r="P80513">
        <v>2500000</v>
      </c>
    </row>
    <row r="80514" spans="11:16" x14ac:dyDescent="0.3">
      <c r="K80514" t="s">
        <v>359367</v>
      </c>
      <c r="L80514" t="s">
        <v>359371</v>
      </c>
      <c r="M80514" t="s">
        <v>28</v>
      </c>
      <c r="N80514" t="s">
        <v>40</v>
      </c>
      <c r="O80514" t="s">
        <v>170898</v>
      </c>
      <c r="P80514">
        <v>5000000</v>
      </c>
    </row>
    <row r="80515" spans="11:16" x14ac:dyDescent="0.3">
      <c r="K80515" t="s">
        <v>359367</v>
      </c>
      <c r="L80515" t="s">
        <v>359372</v>
      </c>
      <c r="M80515" t="s">
        <v>28</v>
      </c>
      <c r="O80515" t="s">
        <v>23318</v>
      </c>
      <c r="P80515">
        <v>450000</v>
      </c>
    </row>
    <row r="80516" spans="11:16" x14ac:dyDescent="0.3">
      <c r="K80516" t="s">
        <v>359373</v>
      </c>
      <c r="L80516" t="s">
        <v>359374</v>
      </c>
      <c r="M80516" t="s">
        <v>256</v>
      </c>
      <c r="O80516" t="s">
        <v>6740</v>
      </c>
      <c r="P80516">
        <v>200000</v>
      </c>
    </row>
    <row r="80517" spans="11:16" x14ac:dyDescent="0.3">
      <c r="K80517" t="s">
        <v>359373</v>
      </c>
      <c r="L80517" t="s">
        <v>359375</v>
      </c>
      <c r="M80517" t="s">
        <v>52</v>
      </c>
      <c r="O80517" t="s">
        <v>11404</v>
      </c>
      <c r="P80517">
        <v>250000</v>
      </c>
    </row>
    <row r="80518" spans="11:16" x14ac:dyDescent="0.3">
      <c r="K80518" t="s">
        <v>359376</v>
      </c>
      <c r="L80518" t="s">
        <v>359377</v>
      </c>
      <c r="M80518" t="s">
        <v>52</v>
      </c>
      <c r="O80518" s="1">
        <v>41924</v>
      </c>
      <c r="P80518">
        <v>500000</v>
      </c>
    </row>
    <row r="80519" spans="11:16" x14ac:dyDescent="0.3">
      <c r="K80519" t="s">
        <v>359378</v>
      </c>
      <c r="L80519" t="s">
        <v>359379</v>
      </c>
      <c r="M80519" t="s">
        <v>190</v>
      </c>
      <c r="O80519" s="1">
        <v>40793</v>
      </c>
    </row>
    <row r="80520" spans="11:16" x14ac:dyDescent="0.3">
      <c r="K80520" t="s">
        <v>359380</v>
      </c>
      <c r="L80520" t="s">
        <v>359381</v>
      </c>
      <c r="M80520" t="s">
        <v>28</v>
      </c>
      <c r="O80520" t="s">
        <v>21587</v>
      </c>
      <c r="P80520">
        <v>2000000</v>
      </c>
    </row>
    <row r="80521" spans="11:16" x14ac:dyDescent="0.3">
      <c r="K80521" t="s">
        <v>359380</v>
      </c>
      <c r="L80521" t="s">
        <v>359382</v>
      </c>
      <c r="M80521" t="s">
        <v>28</v>
      </c>
      <c r="N80521" t="s">
        <v>1189</v>
      </c>
      <c r="O80521" t="s">
        <v>5793</v>
      </c>
      <c r="P80521">
        <v>3300000</v>
      </c>
    </row>
    <row r="80522" spans="11:16" x14ac:dyDescent="0.3">
      <c r="K80522" t="s">
        <v>359383</v>
      </c>
      <c r="L80522" t="s">
        <v>359384</v>
      </c>
      <c r="M80522" t="s">
        <v>256</v>
      </c>
      <c r="O80522" t="s">
        <v>16036</v>
      </c>
      <c r="P80522">
        <v>1600000</v>
      </c>
    </row>
    <row r="80523" spans="11:16" x14ac:dyDescent="0.3">
      <c r="K80523" t="s">
        <v>359383</v>
      </c>
      <c r="L80523" t="s">
        <v>359385</v>
      </c>
      <c r="M80523" t="s">
        <v>256</v>
      </c>
      <c r="O80523" t="s">
        <v>7603</v>
      </c>
      <c r="P80523">
        <v>380000</v>
      </c>
    </row>
    <row r="80524" spans="11:16" x14ac:dyDescent="0.3">
      <c r="K80524" t="s">
        <v>359386</v>
      </c>
      <c r="L80524" t="s">
        <v>359387</v>
      </c>
      <c r="M80524" t="s">
        <v>28</v>
      </c>
      <c r="O80524" t="s">
        <v>58238</v>
      </c>
      <c r="P80524">
        <v>1660000</v>
      </c>
    </row>
    <row r="80525" spans="11:16" x14ac:dyDescent="0.3">
      <c r="K80525" t="s">
        <v>359386</v>
      </c>
      <c r="L80525" t="s">
        <v>359388</v>
      </c>
      <c r="M80525" t="s">
        <v>52</v>
      </c>
      <c r="O80525" s="1">
        <v>39093</v>
      </c>
      <c r="P80525">
        <v>1770587</v>
      </c>
    </row>
    <row r="80526" spans="11:16" x14ac:dyDescent="0.3">
      <c r="K80526" t="s">
        <v>359386</v>
      </c>
      <c r="L80526" t="s">
        <v>359389</v>
      </c>
      <c r="M80526" t="s">
        <v>52</v>
      </c>
      <c r="O80526" s="1">
        <v>39459</v>
      </c>
      <c r="P80526">
        <v>569311</v>
      </c>
    </row>
    <row r="80527" spans="11:16" x14ac:dyDescent="0.3">
      <c r="K80527" t="s">
        <v>359390</v>
      </c>
      <c r="L80527" t="s">
        <v>359391</v>
      </c>
      <c r="M80527" t="s">
        <v>52</v>
      </c>
      <c r="O80527" s="1">
        <v>39814</v>
      </c>
      <c r="P80527">
        <v>1000000</v>
      </c>
    </row>
    <row r="80528" spans="11:16" x14ac:dyDescent="0.3">
      <c r="K80528" t="s">
        <v>359390</v>
      </c>
      <c r="L80528" t="s">
        <v>359392</v>
      </c>
      <c r="M80528" t="s">
        <v>52</v>
      </c>
      <c r="O80528" t="s">
        <v>20027</v>
      </c>
      <c r="P80528">
        <v>220000</v>
      </c>
    </row>
    <row r="80529" spans="11:16" x14ac:dyDescent="0.3">
      <c r="K80529" t="s">
        <v>359393</v>
      </c>
      <c r="L80529" t="s">
        <v>359394</v>
      </c>
      <c r="M80529" t="s">
        <v>28</v>
      </c>
      <c r="O80529" t="s">
        <v>14949</v>
      </c>
      <c r="P80529">
        <v>264000</v>
      </c>
    </row>
    <row r="80530" spans="11:16" x14ac:dyDescent="0.3">
      <c r="K80530" t="s">
        <v>359395</v>
      </c>
      <c r="L80530" t="s">
        <v>359396</v>
      </c>
      <c r="M80530" t="s">
        <v>52</v>
      </c>
      <c r="O80530" s="1">
        <v>42009</v>
      </c>
      <c r="P80530">
        <v>50000</v>
      </c>
    </row>
    <row r="80531" spans="11:16" x14ac:dyDescent="0.3">
      <c r="K80531" t="s">
        <v>359397</v>
      </c>
      <c r="L80531" t="s">
        <v>359398</v>
      </c>
      <c r="M80531" t="s">
        <v>28</v>
      </c>
      <c r="N80531" t="s">
        <v>40</v>
      </c>
      <c r="O80531" s="1">
        <v>38880</v>
      </c>
      <c r="P80531">
        <v>4100000</v>
      </c>
    </row>
    <row r="80532" spans="11:16" x14ac:dyDescent="0.3">
      <c r="K80532" t="s">
        <v>359399</v>
      </c>
      <c r="L80532" t="s">
        <v>359400</v>
      </c>
      <c r="M80532" t="s">
        <v>52</v>
      </c>
      <c r="O80532" s="1">
        <v>41649</v>
      </c>
      <c r="P80532">
        <v>75000</v>
      </c>
    </row>
    <row r="80533" spans="11:16" x14ac:dyDescent="0.3">
      <c r="K80533" t="s">
        <v>359401</v>
      </c>
      <c r="L80533" t="s">
        <v>359402</v>
      </c>
      <c r="M80533" t="s">
        <v>52</v>
      </c>
      <c r="O80533" s="1">
        <v>40919</v>
      </c>
      <c r="P80533">
        <v>1800000</v>
      </c>
    </row>
    <row r="80534" spans="11:16" x14ac:dyDescent="0.3">
      <c r="K80534" t="s">
        <v>359403</v>
      </c>
      <c r="L80534" t="s">
        <v>359404</v>
      </c>
      <c r="M80534" t="s">
        <v>28</v>
      </c>
      <c r="N80534" t="s">
        <v>493</v>
      </c>
      <c r="O80534" s="1">
        <v>39184</v>
      </c>
      <c r="P80534">
        <v>4800000</v>
      </c>
    </row>
    <row r="80535" spans="11:16" x14ac:dyDescent="0.3">
      <c r="K80535" t="s">
        <v>359403</v>
      </c>
      <c r="L80535" t="s">
        <v>359405</v>
      </c>
      <c r="M80535" t="s">
        <v>28</v>
      </c>
      <c r="O80535" s="1">
        <v>40098</v>
      </c>
      <c r="P80535">
        <v>1678446</v>
      </c>
    </row>
    <row r="80536" spans="11:16" x14ac:dyDescent="0.3">
      <c r="K80536" t="s">
        <v>359406</v>
      </c>
      <c r="L80536" t="s">
        <v>359407</v>
      </c>
      <c r="M80536" t="s">
        <v>52</v>
      </c>
      <c r="O80536" t="s">
        <v>1877</v>
      </c>
      <c r="P80536">
        <v>100000</v>
      </c>
    </row>
    <row r="80537" spans="11:16" x14ac:dyDescent="0.3">
      <c r="K80537" t="s">
        <v>359406</v>
      </c>
      <c r="L80537" t="s">
        <v>359408</v>
      </c>
      <c r="M80537" t="s">
        <v>52</v>
      </c>
      <c r="O80537" t="s">
        <v>24368</v>
      </c>
      <c r="P80537">
        <v>60000</v>
      </c>
    </row>
    <row r="80538" spans="11:16" x14ac:dyDescent="0.3">
      <c r="K80538" t="s">
        <v>359409</v>
      </c>
      <c r="L80538" t="s">
        <v>359410</v>
      </c>
      <c r="M80538" t="s">
        <v>28</v>
      </c>
      <c r="O80538" s="1">
        <v>41092</v>
      </c>
      <c r="P80538">
        <v>10000000</v>
      </c>
    </row>
    <row r="80539" spans="11:16" x14ac:dyDescent="0.3">
      <c r="K80539" t="s">
        <v>359409</v>
      </c>
      <c r="L80539" t="s">
        <v>359411</v>
      </c>
      <c r="M80539" t="s">
        <v>1836</v>
      </c>
      <c r="O80539" t="s">
        <v>25159</v>
      </c>
      <c r="P80539">
        <v>775000</v>
      </c>
    </row>
    <row r="80540" spans="11:16" x14ac:dyDescent="0.3">
      <c r="K80540" t="s">
        <v>359409</v>
      </c>
      <c r="L80540" t="s">
        <v>359412</v>
      </c>
      <c r="M80540" t="s">
        <v>1836</v>
      </c>
      <c r="O80540" t="s">
        <v>6960</v>
      </c>
      <c r="P80540">
        <v>1600000</v>
      </c>
    </row>
    <row r="80541" spans="11:16" x14ac:dyDescent="0.3">
      <c r="K80541" t="s">
        <v>359413</v>
      </c>
      <c r="L80541" t="s">
        <v>359414</v>
      </c>
      <c r="M80541" t="s">
        <v>28</v>
      </c>
      <c r="N80541" t="s">
        <v>40</v>
      </c>
      <c r="O80541" s="1">
        <v>40700</v>
      </c>
      <c r="P80541">
        <v>1000000</v>
      </c>
    </row>
    <row r="80542" spans="11:16" x14ac:dyDescent="0.3">
      <c r="K80542" t="s">
        <v>359413</v>
      </c>
      <c r="L80542" t="s">
        <v>359415</v>
      </c>
      <c r="M80542" t="s">
        <v>28</v>
      </c>
      <c r="O80542" t="s">
        <v>1020</v>
      </c>
      <c r="P80542">
        <v>2350817</v>
      </c>
    </row>
    <row r="80543" spans="11:16" x14ac:dyDescent="0.3">
      <c r="K80543" t="s">
        <v>359413</v>
      </c>
      <c r="L80543" t="s">
        <v>359416</v>
      </c>
      <c r="M80543" t="s">
        <v>28</v>
      </c>
      <c r="O80543" s="1">
        <v>40399</v>
      </c>
      <c r="P80543">
        <v>300000</v>
      </c>
    </row>
    <row r="80544" spans="11:16" x14ac:dyDescent="0.3">
      <c r="K80544" t="s">
        <v>359413</v>
      </c>
      <c r="L80544" t="s">
        <v>359417</v>
      </c>
      <c r="M80544" t="s">
        <v>28</v>
      </c>
      <c r="O80544" t="s">
        <v>24561</v>
      </c>
      <c r="P80544">
        <v>320000</v>
      </c>
    </row>
    <row r="80545" spans="11:16" x14ac:dyDescent="0.3">
      <c r="K80545" t="s">
        <v>359418</v>
      </c>
      <c r="L80545" t="s">
        <v>359419</v>
      </c>
      <c r="M80545" t="s">
        <v>28</v>
      </c>
      <c r="O80545" t="s">
        <v>316</v>
      </c>
      <c r="P80545">
        <v>100000</v>
      </c>
    </row>
    <row r="80546" spans="11:16" x14ac:dyDescent="0.3">
      <c r="K80546" t="s">
        <v>359420</v>
      </c>
      <c r="L80546" t="s">
        <v>359421</v>
      </c>
      <c r="M80546" t="s">
        <v>52</v>
      </c>
      <c r="O80546" t="s">
        <v>38669</v>
      </c>
      <c r="P80546">
        <v>200000</v>
      </c>
    </row>
    <row r="80547" spans="11:16" x14ac:dyDescent="0.3">
      <c r="K80547" t="s">
        <v>359422</v>
      </c>
      <c r="L80547" t="s">
        <v>359423</v>
      </c>
      <c r="M80547" t="s">
        <v>324</v>
      </c>
      <c r="O80547" s="1">
        <v>42064</v>
      </c>
      <c r="P80547">
        <v>750000</v>
      </c>
    </row>
    <row r="80548" spans="11:16" x14ac:dyDescent="0.3">
      <c r="K80548" t="s">
        <v>359422</v>
      </c>
      <c r="L80548" t="s">
        <v>359424</v>
      </c>
      <c r="M80548" t="s">
        <v>52</v>
      </c>
      <c r="O80548" s="1">
        <v>41649</v>
      </c>
      <c r="P80548">
        <v>200000</v>
      </c>
    </row>
    <row r="80549" spans="11:16" x14ac:dyDescent="0.3">
      <c r="K80549" t="s">
        <v>359425</v>
      </c>
      <c r="L80549" t="s">
        <v>359426</v>
      </c>
      <c r="M80549" t="s">
        <v>52</v>
      </c>
      <c r="O80549" t="s">
        <v>11388</v>
      </c>
    </row>
    <row r="80550" spans="11:16" x14ac:dyDescent="0.3">
      <c r="K80550" t="s">
        <v>359427</v>
      </c>
      <c r="L80550" t="s">
        <v>359428</v>
      </c>
      <c r="M80550" t="s">
        <v>28</v>
      </c>
      <c r="O80550" s="1">
        <v>42129</v>
      </c>
      <c r="P80550">
        <v>5149987</v>
      </c>
    </row>
    <row r="80551" spans="11:16" x14ac:dyDescent="0.3">
      <c r="K80551" t="s">
        <v>359429</v>
      </c>
      <c r="L80551" t="s">
        <v>359430</v>
      </c>
      <c r="M80551" t="s">
        <v>52</v>
      </c>
      <c r="O80551" s="1">
        <v>40916</v>
      </c>
    </row>
    <row r="80552" spans="11:16" x14ac:dyDescent="0.3">
      <c r="K80552" t="s">
        <v>359431</v>
      </c>
      <c r="L80552" t="s">
        <v>359432</v>
      </c>
      <c r="M80552" t="s">
        <v>28</v>
      </c>
      <c r="N80552" t="s">
        <v>40</v>
      </c>
      <c r="O80552" t="s">
        <v>41313</v>
      </c>
      <c r="P80552">
        <v>2700000</v>
      </c>
    </row>
    <row r="80553" spans="11:16" x14ac:dyDescent="0.3">
      <c r="K80553" t="s">
        <v>359433</v>
      </c>
      <c r="L80553" t="s">
        <v>359434</v>
      </c>
      <c r="M80553" t="s">
        <v>28</v>
      </c>
      <c r="O80553" s="1">
        <v>41460</v>
      </c>
      <c r="P80553">
        <v>3200000</v>
      </c>
    </row>
    <row r="80554" spans="11:16" x14ac:dyDescent="0.3">
      <c r="K80554" t="s">
        <v>359433</v>
      </c>
      <c r="L80554" t="s">
        <v>359435</v>
      </c>
      <c r="M80554" t="s">
        <v>28</v>
      </c>
      <c r="O80554" t="s">
        <v>18202</v>
      </c>
      <c r="P80554">
        <v>2300000</v>
      </c>
    </row>
    <row r="80555" spans="11:16" x14ac:dyDescent="0.3">
      <c r="K80555" t="s">
        <v>359433</v>
      </c>
      <c r="L80555" t="s">
        <v>359436</v>
      </c>
      <c r="M80555" t="s">
        <v>28</v>
      </c>
      <c r="O80555" t="s">
        <v>9469</v>
      </c>
      <c r="P80555">
        <v>3300000</v>
      </c>
    </row>
    <row r="80556" spans="11:16" x14ac:dyDescent="0.3">
      <c r="K80556" t="s">
        <v>359437</v>
      </c>
      <c r="L80556" t="s">
        <v>359438</v>
      </c>
      <c r="M80556" t="s">
        <v>52</v>
      </c>
      <c r="O80556" s="1">
        <v>41647</v>
      </c>
    </row>
    <row r="80557" spans="11:16" x14ac:dyDescent="0.3">
      <c r="K80557" t="s">
        <v>359437</v>
      </c>
      <c r="L80557" t="s">
        <v>359439</v>
      </c>
      <c r="M80557" t="s">
        <v>223</v>
      </c>
      <c r="O80557" s="1">
        <v>41800</v>
      </c>
      <c r="P80557">
        <v>300000</v>
      </c>
    </row>
    <row r="80558" spans="11:16" x14ac:dyDescent="0.3">
      <c r="K80558" t="s">
        <v>359437</v>
      </c>
      <c r="L80558" t="s">
        <v>359440</v>
      </c>
      <c r="M80558" t="s">
        <v>52</v>
      </c>
      <c r="O80558" s="1">
        <v>40461</v>
      </c>
      <c r="P80558">
        <v>40000</v>
      </c>
    </row>
    <row r="80559" spans="11:16" x14ac:dyDescent="0.3">
      <c r="K80559" t="s">
        <v>359437</v>
      </c>
      <c r="L80559" t="s">
        <v>359441</v>
      </c>
      <c r="M80559" t="s">
        <v>52</v>
      </c>
      <c r="O80559" s="1">
        <v>42281</v>
      </c>
      <c r="P80559">
        <v>900000</v>
      </c>
    </row>
    <row r="80560" spans="11:16" x14ac:dyDescent="0.3">
      <c r="K80560" t="s">
        <v>359442</v>
      </c>
      <c r="L80560" t="s">
        <v>359443</v>
      </c>
      <c r="M80560" t="s">
        <v>256</v>
      </c>
      <c r="O80560" t="s">
        <v>9598</v>
      </c>
      <c r="P80560">
        <v>1750000</v>
      </c>
    </row>
    <row r="80561" spans="11:16" x14ac:dyDescent="0.3">
      <c r="K80561" t="s">
        <v>359442</v>
      </c>
      <c r="L80561" t="s">
        <v>359444</v>
      </c>
      <c r="M80561" t="s">
        <v>28</v>
      </c>
      <c r="N80561" t="s">
        <v>1189</v>
      </c>
      <c r="O80561" s="1">
        <v>39204</v>
      </c>
      <c r="P80561">
        <v>7000000</v>
      </c>
    </row>
    <row r="80562" spans="11:16" x14ac:dyDescent="0.3">
      <c r="K80562" t="s">
        <v>359442</v>
      </c>
      <c r="L80562" t="s">
        <v>359445</v>
      </c>
      <c r="M80562" t="s">
        <v>28</v>
      </c>
      <c r="N80562" t="s">
        <v>493</v>
      </c>
      <c r="O80562" t="s">
        <v>43610</v>
      </c>
      <c r="P80562">
        <v>3000000</v>
      </c>
    </row>
    <row r="80563" spans="11:16" x14ac:dyDescent="0.3">
      <c r="K80563" t="s">
        <v>359442</v>
      </c>
      <c r="L80563" t="s">
        <v>359446</v>
      </c>
      <c r="M80563" t="s">
        <v>28</v>
      </c>
      <c r="O80563" s="1">
        <v>38718</v>
      </c>
      <c r="P80563">
        <v>11500000</v>
      </c>
    </row>
    <row r="80564" spans="11:16" x14ac:dyDescent="0.3">
      <c r="K80564" t="s">
        <v>359442</v>
      </c>
      <c r="L80564" t="s">
        <v>359447</v>
      </c>
      <c r="M80564" t="s">
        <v>28</v>
      </c>
      <c r="N80564" t="s">
        <v>40</v>
      </c>
      <c r="O80564" t="s">
        <v>165221</v>
      </c>
      <c r="P80564">
        <v>7000000</v>
      </c>
    </row>
    <row r="80565" spans="11:16" x14ac:dyDescent="0.3">
      <c r="K80565" t="s">
        <v>359448</v>
      </c>
      <c r="L80565" t="s">
        <v>359449</v>
      </c>
      <c r="M80565" t="s">
        <v>91</v>
      </c>
      <c r="O80565" t="s">
        <v>2976</v>
      </c>
    </row>
    <row r="80566" spans="11:16" x14ac:dyDescent="0.3">
      <c r="K80566" t="s">
        <v>359448</v>
      </c>
      <c r="L80566" t="s">
        <v>359450</v>
      </c>
      <c r="M80566" t="s">
        <v>52</v>
      </c>
      <c r="O80566" s="1">
        <v>40947</v>
      </c>
      <c r="P80566">
        <v>3500000</v>
      </c>
    </row>
    <row r="80567" spans="11:16" x14ac:dyDescent="0.3">
      <c r="K80567" t="s">
        <v>359448</v>
      </c>
      <c r="L80567" t="s">
        <v>359451</v>
      </c>
      <c r="M80567" t="s">
        <v>28</v>
      </c>
      <c r="N80567" t="s">
        <v>40</v>
      </c>
      <c r="O80567" t="s">
        <v>1026</v>
      </c>
      <c r="P80567">
        <v>5500000</v>
      </c>
    </row>
    <row r="80568" spans="11:16" x14ac:dyDescent="0.3">
      <c r="K80568" t="s">
        <v>359452</v>
      </c>
      <c r="L80568" t="s">
        <v>359453</v>
      </c>
      <c r="M80568" t="s">
        <v>28</v>
      </c>
      <c r="N80568" t="s">
        <v>493</v>
      </c>
      <c r="O80568" t="s">
        <v>51976</v>
      </c>
      <c r="P80568">
        <v>15000000</v>
      </c>
    </row>
    <row r="80569" spans="11:16" x14ac:dyDescent="0.3">
      <c r="K80569" t="s">
        <v>359452</v>
      </c>
      <c r="L80569" t="s">
        <v>359454</v>
      </c>
      <c r="M80569" t="s">
        <v>233</v>
      </c>
      <c r="O80569" t="s">
        <v>5917</v>
      </c>
      <c r="P80569">
        <v>45535885</v>
      </c>
    </row>
    <row r="80570" spans="11:16" x14ac:dyDescent="0.3">
      <c r="K80570" t="s">
        <v>359452</v>
      </c>
      <c r="L80570" t="s">
        <v>359455</v>
      </c>
      <c r="M80570" t="s">
        <v>233</v>
      </c>
      <c r="O80570" s="1">
        <v>41159</v>
      </c>
      <c r="P80570">
        <v>100000000</v>
      </c>
    </row>
    <row r="80571" spans="11:16" x14ac:dyDescent="0.3">
      <c r="K80571" t="s">
        <v>359452</v>
      </c>
      <c r="L80571" t="s">
        <v>359456</v>
      </c>
      <c r="M80571" t="s">
        <v>28</v>
      </c>
      <c r="N80571" t="s">
        <v>1189</v>
      </c>
      <c r="O80571" t="s">
        <v>6651</v>
      </c>
      <c r="P80571">
        <v>13000000</v>
      </c>
    </row>
    <row r="80572" spans="11:16" x14ac:dyDescent="0.3">
      <c r="K80572" t="s">
        <v>359452</v>
      </c>
      <c r="L80572" t="s">
        <v>359457</v>
      </c>
      <c r="M80572" t="s">
        <v>28</v>
      </c>
      <c r="N80572" t="s">
        <v>29</v>
      </c>
      <c r="O80572" s="1">
        <v>39030</v>
      </c>
      <c r="P80572">
        <v>10700000</v>
      </c>
    </row>
    <row r="80573" spans="11:16" x14ac:dyDescent="0.3">
      <c r="K80573" t="s">
        <v>359458</v>
      </c>
      <c r="L80573" t="s">
        <v>359459</v>
      </c>
      <c r="M80573" t="s">
        <v>190</v>
      </c>
      <c r="O80573" t="s">
        <v>1971</v>
      </c>
      <c r="P80573">
        <v>100000</v>
      </c>
    </row>
    <row r="80574" spans="11:16" x14ac:dyDescent="0.3">
      <c r="K80574" t="s">
        <v>359460</v>
      </c>
      <c r="L80574" t="s">
        <v>359461</v>
      </c>
      <c r="M80574" t="s">
        <v>52</v>
      </c>
      <c r="N80574" t="s">
        <v>29</v>
      </c>
      <c r="O80574" t="s">
        <v>120749</v>
      </c>
      <c r="P80574">
        <v>5200000</v>
      </c>
    </row>
    <row r="80575" spans="11:16" x14ac:dyDescent="0.3">
      <c r="K80575" t="s">
        <v>359462</v>
      </c>
      <c r="L80575" t="s">
        <v>359463</v>
      </c>
      <c r="M80575" t="s">
        <v>190</v>
      </c>
      <c r="O80575" s="1">
        <v>42220</v>
      </c>
    </row>
    <row r="80576" spans="11:16" x14ac:dyDescent="0.3">
      <c r="K80576" t="s">
        <v>359464</v>
      </c>
      <c r="L80576" t="s">
        <v>359465</v>
      </c>
      <c r="M80576" t="s">
        <v>52</v>
      </c>
      <c r="O80576" s="1">
        <v>40911</v>
      </c>
      <c r="P80576">
        <v>50000</v>
      </c>
    </row>
    <row r="80577" spans="11:16" x14ac:dyDescent="0.3">
      <c r="K80577" t="s">
        <v>359466</v>
      </c>
      <c r="L80577" t="s">
        <v>359467</v>
      </c>
      <c r="M80577" t="s">
        <v>52</v>
      </c>
      <c r="O80577" s="1">
        <v>42037</v>
      </c>
      <c r="P80577">
        <v>20000</v>
      </c>
    </row>
    <row r="80578" spans="11:16" x14ac:dyDescent="0.3">
      <c r="K80578" t="s">
        <v>359468</v>
      </c>
      <c r="L80578" t="s">
        <v>359469</v>
      </c>
      <c r="M80578" t="s">
        <v>28</v>
      </c>
      <c r="N80578" t="s">
        <v>1189</v>
      </c>
      <c r="O80578" t="s">
        <v>6940</v>
      </c>
      <c r="P80578">
        <v>39000000</v>
      </c>
    </row>
    <row r="80579" spans="11:16" x14ac:dyDescent="0.3">
      <c r="K80579" t="s">
        <v>359468</v>
      </c>
      <c r="L80579" t="s">
        <v>359470</v>
      </c>
      <c r="M80579" t="s">
        <v>28</v>
      </c>
      <c r="N80579" t="s">
        <v>493</v>
      </c>
      <c r="O80579" t="s">
        <v>6907</v>
      </c>
      <c r="P80579">
        <v>24000000</v>
      </c>
    </row>
    <row r="80580" spans="11:16" x14ac:dyDescent="0.3">
      <c r="K80580" t="s">
        <v>359468</v>
      </c>
      <c r="L80580" t="s">
        <v>359471</v>
      </c>
      <c r="M80580" t="s">
        <v>223</v>
      </c>
      <c r="O80580" t="s">
        <v>3024</v>
      </c>
      <c r="P80580">
        <v>3500000</v>
      </c>
    </row>
    <row r="80581" spans="11:16" x14ac:dyDescent="0.3">
      <c r="K80581" t="s">
        <v>359472</v>
      </c>
      <c r="L80581" t="s">
        <v>359473</v>
      </c>
      <c r="M80581" t="s">
        <v>28</v>
      </c>
      <c r="N80581" t="s">
        <v>493</v>
      </c>
      <c r="O80581" s="1">
        <v>39448</v>
      </c>
      <c r="P80581">
        <v>12500000</v>
      </c>
    </row>
    <row r="80582" spans="11:16" x14ac:dyDescent="0.3">
      <c r="K80582" t="s">
        <v>359472</v>
      </c>
      <c r="L80582" t="s">
        <v>359474</v>
      </c>
      <c r="M80582" t="s">
        <v>28</v>
      </c>
      <c r="N80582" t="s">
        <v>29</v>
      </c>
      <c r="O80582" s="1">
        <v>39094</v>
      </c>
      <c r="P80582">
        <v>7000000</v>
      </c>
    </row>
    <row r="80583" spans="11:16" x14ac:dyDescent="0.3">
      <c r="K80583" t="s">
        <v>359472</v>
      </c>
      <c r="L80583" t="s">
        <v>359475</v>
      </c>
      <c r="M80583" t="s">
        <v>28</v>
      </c>
      <c r="N80583" t="s">
        <v>40</v>
      </c>
      <c r="O80583" s="1">
        <v>38726</v>
      </c>
      <c r="P80583">
        <v>4000000</v>
      </c>
    </row>
    <row r="80584" spans="11:16" x14ac:dyDescent="0.3">
      <c r="K80584" t="s">
        <v>359472</v>
      </c>
      <c r="L80584" t="s">
        <v>359476</v>
      </c>
      <c r="M80584" t="s">
        <v>28</v>
      </c>
      <c r="N80584" t="s">
        <v>1415</v>
      </c>
      <c r="O80584" s="1">
        <v>39882</v>
      </c>
      <c r="P80584">
        <v>30000000</v>
      </c>
    </row>
    <row r="80585" spans="11:16" x14ac:dyDescent="0.3">
      <c r="K80585" t="s">
        <v>359472</v>
      </c>
      <c r="L80585" t="s">
        <v>359477</v>
      </c>
      <c r="M80585" t="s">
        <v>256</v>
      </c>
      <c r="O80585" t="s">
        <v>3999</v>
      </c>
      <c r="P80585">
        <v>20000000</v>
      </c>
    </row>
    <row r="80586" spans="11:16" x14ac:dyDescent="0.3">
      <c r="K80586" t="s">
        <v>359472</v>
      </c>
      <c r="L80586" t="s">
        <v>359478</v>
      </c>
      <c r="M80586" t="s">
        <v>28</v>
      </c>
      <c r="N80586" t="s">
        <v>1189</v>
      </c>
      <c r="O80586" s="1">
        <v>39819</v>
      </c>
      <c r="P80586">
        <v>5000000</v>
      </c>
    </row>
    <row r="80587" spans="11:16" x14ac:dyDescent="0.3">
      <c r="K80587" t="s">
        <v>359479</v>
      </c>
      <c r="L80587" t="s">
        <v>359480</v>
      </c>
      <c r="M80587" t="s">
        <v>324</v>
      </c>
      <c r="O80587" t="s">
        <v>2510</v>
      </c>
      <c r="P80587">
        <v>68371</v>
      </c>
    </row>
    <row r="80588" spans="11:16" x14ac:dyDescent="0.3">
      <c r="K80588" t="s">
        <v>359481</v>
      </c>
      <c r="L80588" t="s">
        <v>359482</v>
      </c>
      <c r="M80588" t="s">
        <v>28</v>
      </c>
      <c r="O80588" s="1">
        <v>40673</v>
      </c>
      <c r="P80588">
        <v>5000000</v>
      </c>
    </row>
    <row r="80589" spans="11:16" x14ac:dyDescent="0.3">
      <c r="K80589" t="s">
        <v>359481</v>
      </c>
      <c r="L80589" t="s">
        <v>359483</v>
      </c>
      <c r="M80589" t="s">
        <v>28</v>
      </c>
      <c r="O80589" t="s">
        <v>34307</v>
      </c>
      <c r="P80589">
        <v>1399980</v>
      </c>
    </row>
    <row r="80590" spans="11:16" x14ac:dyDescent="0.3">
      <c r="K80590" t="s">
        <v>359484</v>
      </c>
      <c r="L80590" t="s">
        <v>359485</v>
      </c>
      <c r="M80590" t="s">
        <v>52</v>
      </c>
      <c r="O80590" s="1">
        <v>41276</v>
      </c>
    </row>
    <row r="80591" spans="11:16" x14ac:dyDescent="0.3">
      <c r="K80591" t="s">
        <v>359484</v>
      </c>
      <c r="L80591" t="s">
        <v>359486</v>
      </c>
      <c r="M80591" t="s">
        <v>52</v>
      </c>
      <c r="O80591" s="1">
        <v>41276</v>
      </c>
    </row>
    <row r="80592" spans="11:16" x14ac:dyDescent="0.3">
      <c r="K80592" t="s">
        <v>359487</v>
      </c>
      <c r="L80592" t="s">
        <v>359488</v>
      </c>
      <c r="M80592" t="s">
        <v>28</v>
      </c>
      <c r="N80592" t="s">
        <v>40</v>
      </c>
      <c r="O80592" s="1">
        <v>39456</v>
      </c>
      <c r="P80592">
        <v>10234700</v>
      </c>
    </row>
    <row r="80593" spans="11:16" x14ac:dyDescent="0.3">
      <c r="K80593" t="s">
        <v>359489</v>
      </c>
      <c r="L80593" t="s">
        <v>359490</v>
      </c>
      <c r="M80593" t="s">
        <v>91</v>
      </c>
      <c r="O80593" s="1">
        <v>38992</v>
      </c>
    </row>
    <row r="80594" spans="11:16" x14ac:dyDescent="0.3">
      <c r="K80594" t="s">
        <v>359491</v>
      </c>
      <c r="L80594" t="s">
        <v>359492</v>
      </c>
      <c r="M80594" t="s">
        <v>52</v>
      </c>
      <c r="O80594" t="s">
        <v>6455</v>
      </c>
    </row>
    <row r="80595" spans="11:16" x14ac:dyDescent="0.3">
      <c r="K80595" t="s">
        <v>359491</v>
      </c>
      <c r="L80595" t="s">
        <v>359493</v>
      </c>
      <c r="M80595" t="s">
        <v>52</v>
      </c>
      <c r="O80595" s="1">
        <v>41646</v>
      </c>
      <c r="P80595">
        <v>580000</v>
      </c>
    </row>
    <row r="80596" spans="11:16" x14ac:dyDescent="0.3">
      <c r="K80596" t="s">
        <v>359491</v>
      </c>
      <c r="L80596" t="s">
        <v>359494</v>
      </c>
      <c r="M80596" t="s">
        <v>52</v>
      </c>
      <c r="O80596" t="s">
        <v>23277</v>
      </c>
      <c r="P80596">
        <v>300000</v>
      </c>
    </row>
    <row r="80597" spans="11:16" x14ac:dyDescent="0.3">
      <c r="K80597" t="s">
        <v>359491</v>
      </c>
      <c r="L80597" t="s">
        <v>359495</v>
      </c>
      <c r="M80597" t="s">
        <v>256</v>
      </c>
      <c r="O80597" s="1">
        <v>41646</v>
      </c>
      <c r="P80597">
        <v>400000</v>
      </c>
    </row>
    <row r="80598" spans="11:16" x14ac:dyDescent="0.3">
      <c r="K80598" t="s">
        <v>359491</v>
      </c>
      <c r="L80598" t="s">
        <v>359496</v>
      </c>
      <c r="M80598" t="s">
        <v>52</v>
      </c>
      <c r="O80598" s="1">
        <v>41365</v>
      </c>
      <c r="P80598">
        <v>20000</v>
      </c>
    </row>
    <row r="80599" spans="11:16" x14ac:dyDescent="0.3">
      <c r="K80599" t="s">
        <v>359497</v>
      </c>
      <c r="L80599" t="s">
        <v>359498</v>
      </c>
      <c r="M80599" t="s">
        <v>52</v>
      </c>
      <c r="O80599" s="1">
        <v>42226</v>
      </c>
      <c r="P80599">
        <v>307000</v>
      </c>
    </row>
    <row r="80600" spans="11:16" x14ac:dyDescent="0.3">
      <c r="K80600" t="s">
        <v>359497</v>
      </c>
      <c r="L80600" t="s">
        <v>359499</v>
      </c>
      <c r="M80600" t="s">
        <v>324</v>
      </c>
      <c r="O80600" s="1">
        <v>42226</v>
      </c>
      <c r="P80600">
        <v>300000</v>
      </c>
    </row>
    <row r="80601" spans="11:16" x14ac:dyDescent="0.3">
      <c r="K80601" t="s">
        <v>359500</v>
      </c>
      <c r="L80601" t="s">
        <v>359501</v>
      </c>
      <c r="M80601" t="s">
        <v>28</v>
      </c>
      <c r="N80601" t="s">
        <v>40</v>
      </c>
      <c r="O80601" s="1">
        <v>38391</v>
      </c>
    </row>
    <row r="80602" spans="11:16" x14ac:dyDescent="0.3">
      <c r="K80602" t="s">
        <v>359500</v>
      </c>
      <c r="L80602" t="s">
        <v>359502</v>
      </c>
      <c r="M80602" t="s">
        <v>28</v>
      </c>
      <c r="N80602" t="s">
        <v>40</v>
      </c>
      <c r="O80602" s="1">
        <v>37989</v>
      </c>
      <c r="P80602">
        <v>5000000</v>
      </c>
    </row>
    <row r="80603" spans="11:16" x14ac:dyDescent="0.3">
      <c r="K80603" t="s">
        <v>359500</v>
      </c>
      <c r="L80603" t="s">
        <v>359503</v>
      </c>
      <c r="M80603" t="s">
        <v>28</v>
      </c>
      <c r="O80603" s="1">
        <v>39269</v>
      </c>
      <c r="P80603">
        <v>30000000</v>
      </c>
    </row>
    <row r="80604" spans="11:16" x14ac:dyDescent="0.3">
      <c r="K80604" t="s">
        <v>359500</v>
      </c>
      <c r="L80604" t="s">
        <v>359504</v>
      </c>
      <c r="M80604" t="s">
        <v>28</v>
      </c>
      <c r="N80604" t="s">
        <v>29</v>
      </c>
      <c r="O80604" t="s">
        <v>359505</v>
      </c>
    </row>
    <row r="80605" spans="11:16" x14ac:dyDescent="0.3">
      <c r="K80605" t="s">
        <v>359500</v>
      </c>
      <c r="L80605" t="s">
        <v>359506</v>
      </c>
      <c r="M80605" t="s">
        <v>28</v>
      </c>
      <c r="N80605" t="s">
        <v>493</v>
      </c>
      <c r="O80605" t="s">
        <v>24480</v>
      </c>
    </row>
    <row r="80606" spans="11:16" x14ac:dyDescent="0.3">
      <c r="K80606" t="s">
        <v>359507</v>
      </c>
      <c r="L80606" t="s">
        <v>359508</v>
      </c>
      <c r="M80606" t="s">
        <v>52</v>
      </c>
      <c r="O80606" t="s">
        <v>14725</v>
      </c>
    </row>
    <row r="80607" spans="11:16" x14ac:dyDescent="0.3">
      <c r="K80607" t="s">
        <v>359507</v>
      </c>
      <c r="L80607" t="s">
        <v>359509</v>
      </c>
      <c r="M80607" t="s">
        <v>28</v>
      </c>
      <c r="O80607" t="s">
        <v>152126</v>
      </c>
      <c r="P80607">
        <v>1280000</v>
      </c>
    </row>
    <row r="80608" spans="11:16" x14ac:dyDescent="0.3">
      <c r="K80608" t="s">
        <v>359510</v>
      </c>
      <c r="L80608" t="s">
        <v>359511</v>
      </c>
      <c r="M80608" t="s">
        <v>28</v>
      </c>
      <c r="O80608" s="1">
        <v>39085</v>
      </c>
      <c r="P80608">
        <v>8900000</v>
      </c>
    </row>
    <row r="80609" spans="11:16" x14ac:dyDescent="0.3">
      <c r="K80609" t="s">
        <v>359512</v>
      </c>
      <c r="L80609" t="s">
        <v>359513</v>
      </c>
      <c r="M80609" t="s">
        <v>52</v>
      </c>
      <c r="O80609" s="1">
        <v>41645</v>
      </c>
      <c r="P80609">
        <v>100000</v>
      </c>
    </row>
    <row r="80610" spans="11:16" x14ac:dyDescent="0.3">
      <c r="K80610" t="s">
        <v>359514</v>
      </c>
      <c r="L80610" t="s">
        <v>359515</v>
      </c>
      <c r="M80610" t="s">
        <v>52</v>
      </c>
      <c r="O80610" s="1">
        <v>41647</v>
      </c>
      <c r="P80610">
        <v>10000</v>
      </c>
    </row>
    <row r="80611" spans="11:16" x14ac:dyDescent="0.3">
      <c r="K80611" t="s">
        <v>359516</v>
      </c>
      <c r="L80611" t="s">
        <v>359517</v>
      </c>
      <c r="M80611" t="s">
        <v>28</v>
      </c>
      <c r="N80611" t="s">
        <v>40</v>
      </c>
      <c r="O80611" t="s">
        <v>18290</v>
      </c>
      <c r="P80611">
        <v>1022820</v>
      </c>
    </row>
    <row r="80612" spans="11:16" x14ac:dyDescent="0.3">
      <c r="K80612" t="s">
        <v>359516</v>
      </c>
      <c r="L80612" t="s">
        <v>359518</v>
      </c>
      <c r="M80612" t="s">
        <v>28</v>
      </c>
      <c r="N80612" t="s">
        <v>40</v>
      </c>
      <c r="O80612" t="s">
        <v>39132</v>
      </c>
      <c r="P80612">
        <v>200000</v>
      </c>
    </row>
    <row r="80613" spans="11:16" x14ac:dyDescent="0.3">
      <c r="K80613" t="s">
        <v>359516</v>
      </c>
      <c r="L80613" t="s">
        <v>359519</v>
      </c>
      <c r="M80613" t="s">
        <v>28</v>
      </c>
      <c r="N80613" t="s">
        <v>40</v>
      </c>
      <c r="O80613" t="s">
        <v>44217</v>
      </c>
      <c r="P80613">
        <v>250000</v>
      </c>
    </row>
    <row r="80614" spans="11:16" x14ac:dyDescent="0.3">
      <c r="K80614" t="s">
        <v>359516</v>
      </c>
      <c r="L80614" t="s">
        <v>359520</v>
      </c>
      <c r="M80614" t="s">
        <v>28</v>
      </c>
      <c r="N80614" t="s">
        <v>29</v>
      </c>
      <c r="O80614" t="s">
        <v>12188</v>
      </c>
      <c r="P80614">
        <v>570576</v>
      </c>
    </row>
    <row r="80615" spans="11:16" x14ac:dyDescent="0.3">
      <c r="K80615" t="s">
        <v>359521</v>
      </c>
      <c r="L80615" t="s">
        <v>359522</v>
      </c>
      <c r="M80615" t="s">
        <v>52</v>
      </c>
      <c r="O80615" t="s">
        <v>3211</v>
      </c>
      <c r="P80615">
        <v>1000000</v>
      </c>
    </row>
    <row r="80616" spans="11:16" x14ac:dyDescent="0.3">
      <c r="K80616" t="s">
        <v>359523</v>
      </c>
      <c r="L80616" t="s">
        <v>359524</v>
      </c>
      <c r="M80616" t="s">
        <v>28</v>
      </c>
      <c r="N80616" t="s">
        <v>1415</v>
      </c>
      <c r="O80616" t="s">
        <v>53314</v>
      </c>
      <c r="P80616">
        <v>32000000</v>
      </c>
    </row>
    <row r="80617" spans="11:16" x14ac:dyDescent="0.3">
      <c r="K80617" t="s">
        <v>359523</v>
      </c>
      <c r="L80617" t="s">
        <v>359525</v>
      </c>
      <c r="M80617" t="s">
        <v>28</v>
      </c>
      <c r="N80617" t="s">
        <v>2690</v>
      </c>
      <c r="O80617" t="s">
        <v>25039</v>
      </c>
      <c r="P80617">
        <v>60000000</v>
      </c>
    </row>
    <row r="80618" spans="11:16" x14ac:dyDescent="0.3">
      <c r="K80618" t="s">
        <v>359523</v>
      </c>
      <c r="L80618" t="s">
        <v>359526</v>
      </c>
      <c r="M80618" t="s">
        <v>28</v>
      </c>
      <c r="N80618" t="s">
        <v>1189</v>
      </c>
      <c r="O80618" s="1">
        <v>40791</v>
      </c>
      <c r="P80618">
        <v>8000000</v>
      </c>
    </row>
    <row r="80619" spans="11:16" x14ac:dyDescent="0.3">
      <c r="K80619" t="s">
        <v>359523</v>
      </c>
      <c r="L80619" t="s">
        <v>359527</v>
      </c>
      <c r="M80619" t="s">
        <v>28</v>
      </c>
      <c r="N80619" t="s">
        <v>493</v>
      </c>
      <c r="O80619" t="s">
        <v>27680</v>
      </c>
      <c r="P80619">
        <v>6000000</v>
      </c>
    </row>
    <row r="80620" spans="11:16" x14ac:dyDescent="0.3">
      <c r="K80620" t="s">
        <v>359523</v>
      </c>
      <c r="L80620" t="s">
        <v>359528</v>
      </c>
      <c r="M80620" t="s">
        <v>28</v>
      </c>
      <c r="N80620" t="s">
        <v>39773</v>
      </c>
      <c r="O80620" s="1">
        <v>42189</v>
      </c>
      <c r="P80620">
        <v>150000000</v>
      </c>
    </row>
    <row r="80621" spans="11:16" x14ac:dyDescent="0.3">
      <c r="K80621" t="s">
        <v>359523</v>
      </c>
      <c r="L80621" t="s">
        <v>359529</v>
      </c>
      <c r="M80621" t="s">
        <v>28</v>
      </c>
      <c r="N80621" t="s">
        <v>8998</v>
      </c>
      <c r="O80621" s="1">
        <v>41946</v>
      </c>
      <c r="P80621">
        <v>90000000</v>
      </c>
    </row>
    <row r="80622" spans="11:16" x14ac:dyDescent="0.3">
      <c r="K80622" t="s">
        <v>359530</v>
      </c>
      <c r="L80622" t="s">
        <v>359531</v>
      </c>
      <c r="M80622" t="s">
        <v>52</v>
      </c>
      <c r="O80622" t="s">
        <v>25049</v>
      </c>
      <c r="P80622">
        <v>150000</v>
      </c>
    </row>
    <row r="80623" spans="11:16" x14ac:dyDescent="0.3">
      <c r="K80623" t="s">
        <v>359532</v>
      </c>
      <c r="L80623" t="s">
        <v>359533</v>
      </c>
      <c r="M80623" t="s">
        <v>52</v>
      </c>
      <c r="O80623" s="1">
        <v>40909</v>
      </c>
      <c r="P80623">
        <v>505000</v>
      </c>
    </row>
    <row r="80624" spans="11:16" x14ac:dyDescent="0.3">
      <c r="K80624" t="s">
        <v>359534</v>
      </c>
      <c r="L80624" t="s">
        <v>359535</v>
      </c>
      <c r="M80624" t="s">
        <v>28</v>
      </c>
      <c r="O80624" s="1">
        <v>41915</v>
      </c>
      <c r="P80624">
        <v>7576257</v>
      </c>
    </row>
    <row r="80625" spans="11:16" x14ac:dyDescent="0.3">
      <c r="K80625" t="s">
        <v>359534</v>
      </c>
      <c r="L80625" t="s">
        <v>359536</v>
      </c>
      <c r="M80625" t="s">
        <v>52</v>
      </c>
      <c r="O80625" t="s">
        <v>105306</v>
      </c>
      <c r="P80625">
        <v>1500000</v>
      </c>
    </row>
    <row r="80626" spans="11:16" x14ac:dyDescent="0.3">
      <c r="K80626" t="s">
        <v>359537</v>
      </c>
      <c r="L80626" t="s">
        <v>359538</v>
      </c>
      <c r="M80626" t="s">
        <v>749</v>
      </c>
      <c r="O80626" t="s">
        <v>4365</v>
      </c>
      <c r="P80626">
        <v>200000</v>
      </c>
    </row>
    <row r="80627" spans="11:16" x14ac:dyDescent="0.3">
      <c r="K80627" t="s">
        <v>359537</v>
      </c>
      <c r="L80627" t="s">
        <v>359539</v>
      </c>
      <c r="M80627" t="s">
        <v>52</v>
      </c>
      <c r="O80627" s="1">
        <v>42006</v>
      </c>
      <c r="P80627">
        <v>18000</v>
      </c>
    </row>
    <row r="80628" spans="11:16" x14ac:dyDescent="0.3">
      <c r="K80628" t="s">
        <v>359540</v>
      </c>
      <c r="L80628" t="s">
        <v>359541</v>
      </c>
      <c r="M80628" t="s">
        <v>28</v>
      </c>
      <c r="O80628" t="s">
        <v>18163</v>
      </c>
    </row>
    <row r="80629" spans="11:16" x14ac:dyDescent="0.3">
      <c r="K80629" t="s">
        <v>359542</v>
      </c>
      <c r="L80629" t="s">
        <v>359543</v>
      </c>
      <c r="M80629" t="s">
        <v>52</v>
      </c>
      <c r="O80629" s="1">
        <v>42005</v>
      </c>
    </row>
    <row r="80630" spans="11:16" x14ac:dyDescent="0.3">
      <c r="K80630" t="s">
        <v>359544</v>
      </c>
      <c r="L80630" t="s">
        <v>359545</v>
      </c>
      <c r="M80630" t="s">
        <v>52</v>
      </c>
      <c r="O80630" t="s">
        <v>20540</v>
      </c>
    </row>
    <row r="80631" spans="11:16" x14ac:dyDescent="0.3">
      <c r="K80631" t="s">
        <v>359546</v>
      </c>
      <c r="L80631" t="s">
        <v>359547</v>
      </c>
      <c r="M80631" t="s">
        <v>28</v>
      </c>
      <c r="O80631" t="s">
        <v>12997</v>
      </c>
      <c r="P80631">
        <v>5181090</v>
      </c>
    </row>
    <row r="80632" spans="11:16" x14ac:dyDescent="0.3">
      <c r="K80632" t="s">
        <v>359548</v>
      </c>
      <c r="L80632" t="s">
        <v>359549</v>
      </c>
      <c r="M80632" t="s">
        <v>28</v>
      </c>
      <c r="O80632" s="1">
        <v>42190</v>
      </c>
      <c r="P80632">
        <v>1173661</v>
      </c>
    </row>
    <row r="80633" spans="11:16" x14ac:dyDescent="0.3">
      <c r="K80633" t="s">
        <v>359550</v>
      </c>
      <c r="L80633" t="s">
        <v>359551</v>
      </c>
      <c r="M80633" t="s">
        <v>190</v>
      </c>
      <c r="O80633" t="s">
        <v>2331</v>
      </c>
    </row>
    <row r="80634" spans="11:16" x14ac:dyDescent="0.3">
      <c r="K80634" t="s">
        <v>359552</v>
      </c>
      <c r="L80634" t="s">
        <v>359553</v>
      </c>
      <c r="M80634" t="s">
        <v>28</v>
      </c>
      <c r="N80634" t="s">
        <v>29</v>
      </c>
      <c r="O80634" t="s">
        <v>20286</v>
      </c>
      <c r="P80634">
        <v>17400000</v>
      </c>
    </row>
    <row r="80635" spans="11:16" x14ac:dyDescent="0.3">
      <c r="K80635" t="s">
        <v>359552</v>
      </c>
      <c r="L80635" t="s">
        <v>359554</v>
      </c>
      <c r="M80635" t="s">
        <v>28</v>
      </c>
      <c r="N80635" t="s">
        <v>40</v>
      </c>
      <c r="O80635" t="s">
        <v>90447</v>
      </c>
      <c r="P80635">
        <v>13600000</v>
      </c>
    </row>
    <row r="80636" spans="11:16" x14ac:dyDescent="0.3">
      <c r="K80636" t="s">
        <v>359552</v>
      </c>
      <c r="L80636" t="s">
        <v>359555</v>
      </c>
      <c r="M80636" t="s">
        <v>223</v>
      </c>
      <c r="O80636" t="s">
        <v>16362</v>
      </c>
      <c r="P80636">
        <v>300000</v>
      </c>
    </row>
    <row r="80637" spans="11:16" x14ac:dyDescent="0.3">
      <c r="K80637" t="s">
        <v>359556</v>
      </c>
      <c r="L80637" t="s">
        <v>359557</v>
      </c>
      <c r="M80637" t="s">
        <v>28</v>
      </c>
      <c r="N80637" t="s">
        <v>29</v>
      </c>
      <c r="O80637" s="1">
        <v>36811</v>
      </c>
      <c r="P80637">
        <v>4000</v>
      </c>
    </row>
    <row r="80638" spans="11:16" x14ac:dyDescent="0.3">
      <c r="K80638" t="s">
        <v>359556</v>
      </c>
      <c r="L80638" t="s">
        <v>359558</v>
      </c>
      <c r="M80638" t="s">
        <v>28</v>
      </c>
      <c r="N80638" t="s">
        <v>29</v>
      </c>
      <c r="O80638" t="s">
        <v>2279</v>
      </c>
    </row>
    <row r="80639" spans="11:16" x14ac:dyDescent="0.3">
      <c r="K80639" t="s">
        <v>359559</v>
      </c>
      <c r="L80639" t="s">
        <v>359560</v>
      </c>
      <c r="M80639" t="s">
        <v>28</v>
      </c>
      <c r="N80639" t="s">
        <v>29</v>
      </c>
      <c r="O80639" t="s">
        <v>34200</v>
      </c>
      <c r="P80639">
        <v>10000000</v>
      </c>
    </row>
    <row r="80640" spans="11:16" x14ac:dyDescent="0.3">
      <c r="K80640" t="s">
        <v>359561</v>
      </c>
      <c r="L80640" t="s">
        <v>359562</v>
      </c>
      <c r="M80640" t="s">
        <v>28</v>
      </c>
      <c r="O80640" t="s">
        <v>33914</v>
      </c>
      <c r="P80640">
        <v>100000</v>
      </c>
    </row>
    <row r="80641" spans="11:16" x14ac:dyDescent="0.3">
      <c r="K80641" t="s">
        <v>359563</v>
      </c>
      <c r="L80641" t="s">
        <v>359564</v>
      </c>
      <c r="M80641" t="s">
        <v>233</v>
      </c>
      <c r="O80641" t="s">
        <v>9918</v>
      </c>
      <c r="P80641">
        <v>1486000</v>
      </c>
    </row>
    <row r="80642" spans="11:16" x14ac:dyDescent="0.3">
      <c r="K80642" t="s">
        <v>359565</v>
      </c>
      <c r="L80642" t="s">
        <v>359566</v>
      </c>
      <c r="M80642" t="s">
        <v>28</v>
      </c>
      <c r="N80642" t="s">
        <v>493</v>
      </c>
      <c r="O80642" t="s">
        <v>7016</v>
      </c>
      <c r="P80642">
        <v>15000000</v>
      </c>
    </row>
    <row r="80643" spans="11:16" x14ac:dyDescent="0.3">
      <c r="K80643" t="s">
        <v>359567</v>
      </c>
      <c r="L80643" t="s">
        <v>359568</v>
      </c>
      <c r="M80643" t="s">
        <v>749</v>
      </c>
      <c r="O80643" s="1">
        <v>41645</v>
      </c>
      <c r="P80643">
        <v>5000</v>
      </c>
    </row>
    <row r="80644" spans="11:16" x14ac:dyDescent="0.3">
      <c r="K80644" t="s">
        <v>359569</v>
      </c>
      <c r="L80644" t="s">
        <v>359570</v>
      </c>
      <c r="M80644" t="s">
        <v>28</v>
      </c>
      <c r="N80644" t="s">
        <v>40</v>
      </c>
      <c r="O80644" s="1">
        <v>38726</v>
      </c>
      <c r="P80644">
        <v>8200000</v>
      </c>
    </row>
    <row r="80645" spans="11:16" x14ac:dyDescent="0.3">
      <c r="K80645" t="s">
        <v>359569</v>
      </c>
      <c r="L80645" t="s">
        <v>359571</v>
      </c>
      <c r="M80645" t="s">
        <v>28</v>
      </c>
      <c r="N80645" t="s">
        <v>29</v>
      </c>
      <c r="O80645" s="1">
        <v>39451</v>
      </c>
    </row>
    <row r="80646" spans="11:16" x14ac:dyDescent="0.3">
      <c r="K80646" t="s">
        <v>359569</v>
      </c>
      <c r="L80646" t="s">
        <v>359572</v>
      </c>
      <c r="M80646" t="s">
        <v>28</v>
      </c>
      <c r="O80646" t="s">
        <v>21398</v>
      </c>
      <c r="P80646">
        <v>4100000</v>
      </c>
    </row>
    <row r="80647" spans="11:16" x14ac:dyDescent="0.3">
      <c r="K80647" t="s">
        <v>359573</v>
      </c>
      <c r="L80647" t="s">
        <v>359574</v>
      </c>
      <c r="M80647" t="s">
        <v>749</v>
      </c>
      <c r="O80647" s="1">
        <v>41614</v>
      </c>
      <c r="P80647">
        <v>1000000</v>
      </c>
    </row>
    <row r="80648" spans="11:16" x14ac:dyDescent="0.3">
      <c r="K80648" t="s">
        <v>359573</v>
      </c>
      <c r="L80648" t="s">
        <v>359575</v>
      </c>
      <c r="M80648" t="s">
        <v>256</v>
      </c>
      <c r="O80648" t="s">
        <v>111</v>
      </c>
      <c r="P80648">
        <v>525000000</v>
      </c>
    </row>
    <row r="80649" spans="11:16" x14ac:dyDescent="0.3">
      <c r="K80649" t="s">
        <v>359576</v>
      </c>
      <c r="L80649" t="s">
        <v>359577</v>
      </c>
      <c r="M80649" t="s">
        <v>91</v>
      </c>
      <c r="O80649" t="s">
        <v>7415</v>
      </c>
    </row>
    <row r="80650" spans="11:16" x14ac:dyDescent="0.3">
      <c r="K80650" t="s">
        <v>359578</v>
      </c>
      <c r="L80650" t="s">
        <v>359579</v>
      </c>
      <c r="M80650" t="s">
        <v>28</v>
      </c>
      <c r="O80650" t="s">
        <v>47825</v>
      </c>
    </row>
    <row r="80651" spans="11:16" x14ac:dyDescent="0.3">
      <c r="K80651" t="s">
        <v>359578</v>
      </c>
      <c r="L80651" t="s">
        <v>359580</v>
      </c>
      <c r="M80651" t="s">
        <v>28</v>
      </c>
      <c r="O80651" t="s">
        <v>41627</v>
      </c>
      <c r="P80651">
        <v>1000000</v>
      </c>
    </row>
    <row r="80652" spans="11:16" x14ac:dyDescent="0.3">
      <c r="K80652" t="s">
        <v>359578</v>
      </c>
      <c r="L80652" t="s">
        <v>359581</v>
      </c>
      <c r="M80652" t="s">
        <v>91</v>
      </c>
      <c r="O80652" s="1">
        <v>39577</v>
      </c>
    </row>
    <row r="80653" spans="11:16" x14ac:dyDescent="0.3">
      <c r="K80653" t="s">
        <v>359578</v>
      </c>
      <c r="L80653" t="s">
        <v>359582</v>
      </c>
      <c r="M80653" t="s">
        <v>28</v>
      </c>
      <c r="N80653" t="s">
        <v>40</v>
      </c>
      <c r="O80653" t="s">
        <v>53640</v>
      </c>
      <c r="P80653">
        <v>5000000</v>
      </c>
    </row>
    <row r="80654" spans="11:16" x14ac:dyDescent="0.3">
      <c r="K80654" t="s">
        <v>359583</v>
      </c>
      <c r="L80654" t="s">
        <v>359584</v>
      </c>
      <c r="M80654" t="s">
        <v>28</v>
      </c>
      <c r="O80654" t="s">
        <v>1645</v>
      </c>
      <c r="P80654">
        <v>3250000</v>
      </c>
    </row>
    <row r="80655" spans="11:16" x14ac:dyDescent="0.3">
      <c r="K80655" t="s">
        <v>359585</v>
      </c>
      <c r="L80655" t="s">
        <v>359586</v>
      </c>
      <c r="M80655" t="s">
        <v>28</v>
      </c>
      <c r="O80655" t="s">
        <v>4528</v>
      </c>
      <c r="P80655">
        <v>14000000</v>
      </c>
    </row>
    <row r="80656" spans="11:16" x14ac:dyDescent="0.3">
      <c r="K80656" t="s">
        <v>359587</v>
      </c>
      <c r="L80656" t="s">
        <v>359588</v>
      </c>
      <c r="M80656" t="s">
        <v>28</v>
      </c>
      <c r="N80656" t="s">
        <v>40</v>
      </c>
      <c r="O80656" t="s">
        <v>336506</v>
      </c>
      <c r="P80656">
        <v>3500000</v>
      </c>
    </row>
    <row r="80657" spans="11:16" x14ac:dyDescent="0.3">
      <c r="K80657" t="s">
        <v>359589</v>
      </c>
      <c r="L80657" t="s">
        <v>359590</v>
      </c>
      <c r="M80657" t="s">
        <v>28</v>
      </c>
      <c r="O80657" t="s">
        <v>7725</v>
      </c>
      <c r="P80657">
        <v>15000000</v>
      </c>
    </row>
    <row r="80658" spans="11:16" x14ac:dyDescent="0.3">
      <c r="K80658" t="s">
        <v>359589</v>
      </c>
      <c r="L80658" t="s">
        <v>359591</v>
      </c>
      <c r="M80658" t="s">
        <v>28</v>
      </c>
      <c r="N80658" t="s">
        <v>29</v>
      </c>
      <c r="O80658" t="s">
        <v>1126</v>
      </c>
      <c r="P80658">
        <v>30000000</v>
      </c>
    </row>
    <row r="80659" spans="11:16" x14ac:dyDescent="0.3">
      <c r="K80659" t="s">
        <v>359592</v>
      </c>
      <c r="L80659" t="s">
        <v>359593</v>
      </c>
      <c r="M80659" t="s">
        <v>324</v>
      </c>
      <c r="O80659" s="1">
        <v>42006</v>
      </c>
      <c r="P80659">
        <v>200000</v>
      </c>
    </row>
    <row r="80660" spans="11:16" x14ac:dyDescent="0.3">
      <c r="K80660" t="s">
        <v>359592</v>
      </c>
      <c r="L80660" t="s">
        <v>359594</v>
      </c>
      <c r="M80660" t="s">
        <v>324</v>
      </c>
      <c r="O80660" s="1">
        <v>42006</v>
      </c>
      <c r="P80660">
        <v>100000</v>
      </c>
    </row>
    <row r="80661" spans="11:16" x14ac:dyDescent="0.3">
      <c r="K80661" t="s">
        <v>359595</v>
      </c>
      <c r="L80661" t="s">
        <v>359596</v>
      </c>
      <c r="M80661" t="s">
        <v>223</v>
      </c>
      <c r="O80661" s="1">
        <v>42013</v>
      </c>
      <c r="P80661">
        <v>115000</v>
      </c>
    </row>
    <row r="80662" spans="11:16" x14ac:dyDescent="0.3">
      <c r="K80662" t="s">
        <v>359597</v>
      </c>
      <c r="L80662" t="s">
        <v>359598</v>
      </c>
      <c r="M80662" t="s">
        <v>28</v>
      </c>
      <c r="N80662" t="s">
        <v>40</v>
      </c>
      <c r="O80662" s="1">
        <v>41793</v>
      </c>
      <c r="P80662">
        <v>5800000</v>
      </c>
    </row>
    <row r="80663" spans="11:16" x14ac:dyDescent="0.3">
      <c r="K80663" t="s">
        <v>359597</v>
      </c>
      <c r="L80663" t="s">
        <v>359599</v>
      </c>
      <c r="M80663" t="s">
        <v>28</v>
      </c>
      <c r="N80663" t="s">
        <v>40</v>
      </c>
      <c r="O80663" t="s">
        <v>9268</v>
      </c>
      <c r="P80663">
        <v>3638187</v>
      </c>
    </row>
    <row r="80664" spans="11:16" x14ac:dyDescent="0.3">
      <c r="K80664" t="s">
        <v>359597</v>
      </c>
      <c r="L80664" t="s">
        <v>359600</v>
      </c>
      <c r="M80664" t="s">
        <v>52</v>
      </c>
      <c r="O80664" s="1">
        <v>40553</v>
      </c>
      <c r="P80664">
        <v>623227</v>
      </c>
    </row>
    <row r="80665" spans="11:16" x14ac:dyDescent="0.3">
      <c r="K80665" t="s">
        <v>359601</v>
      </c>
      <c r="L80665" t="s">
        <v>359602</v>
      </c>
      <c r="M80665" t="s">
        <v>28</v>
      </c>
      <c r="O80665" t="s">
        <v>60</v>
      </c>
      <c r="P80665">
        <v>2000000</v>
      </c>
    </row>
    <row r="80666" spans="11:16" x14ac:dyDescent="0.3">
      <c r="K80666" t="s">
        <v>359603</v>
      </c>
      <c r="L80666" t="s">
        <v>359604</v>
      </c>
      <c r="M80666" t="s">
        <v>233</v>
      </c>
      <c r="O80666" s="1">
        <v>39790</v>
      </c>
      <c r="P80666">
        <v>113300000</v>
      </c>
    </row>
    <row r="80667" spans="11:16" x14ac:dyDescent="0.3">
      <c r="K80667" t="s">
        <v>359605</v>
      </c>
      <c r="L80667" t="s">
        <v>359606</v>
      </c>
      <c r="M80667" t="s">
        <v>28</v>
      </c>
      <c r="O80667" t="s">
        <v>11950</v>
      </c>
      <c r="P80667">
        <v>1250000</v>
      </c>
    </row>
    <row r="80668" spans="11:16" x14ac:dyDescent="0.3">
      <c r="K80668" t="s">
        <v>359605</v>
      </c>
      <c r="L80668" t="s">
        <v>359607</v>
      </c>
      <c r="M80668" t="s">
        <v>28</v>
      </c>
      <c r="O80668" t="s">
        <v>35573</v>
      </c>
      <c r="P80668">
        <v>800000</v>
      </c>
    </row>
    <row r="80669" spans="11:16" x14ac:dyDescent="0.3">
      <c r="K80669" t="s">
        <v>359608</v>
      </c>
      <c r="L80669" t="s">
        <v>359609</v>
      </c>
      <c r="M80669" t="s">
        <v>28</v>
      </c>
      <c r="N80669" t="s">
        <v>40</v>
      </c>
      <c r="O80669" t="s">
        <v>2354</v>
      </c>
    </row>
    <row r="80670" spans="11:16" x14ac:dyDescent="0.3">
      <c r="K80670" t="s">
        <v>359610</v>
      </c>
      <c r="L80670" t="s">
        <v>359611</v>
      </c>
      <c r="M80670" t="s">
        <v>256</v>
      </c>
      <c r="O80670" s="1">
        <v>41894</v>
      </c>
      <c r="P80670">
        <v>10000000</v>
      </c>
    </row>
    <row r="80671" spans="11:16" x14ac:dyDescent="0.3">
      <c r="K80671" t="s">
        <v>359610</v>
      </c>
      <c r="L80671" t="s">
        <v>359612</v>
      </c>
      <c r="M80671" t="s">
        <v>28</v>
      </c>
      <c r="O80671" s="1">
        <v>40068</v>
      </c>
      <c r="P80671">
        <v>1325000</v>
      </c>
    </row>
    <row r="80672" spans="11:16" x14ac:dyDescent="0.3">
      <c r="K80672" t="s">
        <v>359610</v>
      </c>
      <c r="L80672" t="s">
        <v>359613</v>
      </c>
      <c r="M80672" t="s">
        <v>28</v>
      </c>
      <c r="O80672" s="1">
        <v>40699</v>
      </c>
      <c r="P80672">
        <v>5000006</v>
      </c>
    </row>
    <row r="80673" spans="11:16" x14ac:dyDescent="0.3">
      <c r="K80673" t="s">
        <v>359610</v>
      </c>
      <c r="L80673" t="s">
        <v>359614</v>
      </c>
      <c r="M80673" t="s">
        <v>28</v>
      </c>
      <c r="N80673" t="s">
        <v>493</v>
      </c>
      <c r="O80673" s="1">
        <v>41069</v>
      </c>
      <c r="P80673">
        <v>68000000</v>
      </c>
    </row>
    <row r="80674" spans="11:16" x14ac:dyDescent="0.3">
      <c r="K80674" t="s">
        <v>359610</v>
      </c>
      <c r="L80674" t="s">
        <v>359615</v>
      </c>
      <c r="M80674" t="s">
        <v>91</v>
      </c>
      <c r="O80674" s="1">
        <v>38875</v>
      </c>
    </row>
    <row r="80675" spans="11:16" x14ac:dyDescent="0.3">
      <c r="K80675" t="s">
        <v>359610</v>
      </c>
      <c r="L80675" t="s">
        <v>359616</v>
      </c>
      <c r="M80675" t="s">
        <v>28</v>
      </c>
      <c r="N80675" t="s">
        <v>29</v>
      </c>
      <c r="O80675" s="1">
        <v>40641</v>
      </c>
      <c r="P80675">
        <v>16000000</v>
      </c>
    </row>
    <row r="80676" spans="11:16" x14ac:dyDescent="0.3">
      <c r="K80676" t="s">
        <v>359610</v>
      </c>
      <c r="L80676" t="s">
        <v>359617</v>
      </c>
      <c r="M80676" t="s">
        <v>28</v>
      </c>
      <c r="N80676" t="s">
        <v>40</v>
      </c>
      <c r="O80676" s="1">
        <v>40363</v>
      </c>
      <c r="P80676">
        <v>6000000</v>
      </c>
    </row>
    <row r="80677" spans="11:16" x14ac:dyDescent="0.3">
      <c r="K80677" t="s">
        <v>359610</v>
      </c>
      <c r="L80677" t="s">
        <v>359618</v>
      </c>
      <c r="M80677" t="s">
        <v>28</v>
      </c>
      <c r="N80677" t="s">
        <v>1189</v>
      </c>
      <c r="O80677" t="s">
        <v>432</v>
      </c>
      <c r="P80677">
        <v>79000000</v>
      </c>
    </row>
    <row r="80678" spans="11:16" x14ac:dyDescent="0.3">
      <c r="K80678" t="s">
        <v>359619</v>
      </c>
      <c r="L80678" t="s">
        <v>359620</v>
      </c>
      <c r="M80678" t="s">
        <v>223</v>
      </c>
      <c r="O80678" s="1">
        <v>42006</v>
      </c>
      <c r="P80678">
        <v>395680</v>
      </c>
    </row>
    <row r="80679" spans="11:16" x14ac:dyDescent="0.3">
      <c r="K80679" t="s">
        <v>359621</v>
      </c>
      <c r="L80679" t="s">
        <v>359622</v>
      </c>
      <c r="M80679" t="s">
        <v>28</v>
      </c>
      <c r="N80679" t="s">
        <v>40</v>
      </c>
      <c r="O80679" t="s">
        <v>359623</v>
      </c>
      <c r="P80679">
        <v>42000000</v>
      </c>
    </row>
    <row r="80680" spans="11:16" x14ac:dyDescent="0.3">
      <c r="K80680" t="s">
        <v>359621</v>
      </c>
      <c r="L80680" t="s">
        <v>359624</v>
      </c>
      <c r="M80680" t="s">
        <v>91</v>
      </c>
      <c r="O80680" s="1">
        <v>37139</v>
      </c>
      <c r="P80680">
        <v>9500000</v>
      </c>
    </row>
    <row r="80681" spans="11:16" x14ac:dyDescent="0.3">
      <c r="K80681" t="s">
        <v>359625</v>
      </c>
      <c r="L80681" t="s">
        <v>359626</v>
      </c>
      <c r="M80681" t="s">
        <v>28</v>
      </c>
      <c r="N80681" t="s">
        <v>40</v>
      </c>
      <c r="O80681" s="1">
        <v>40670</v>
      </c>
    </row>
    <row r="80682" spans="11:16" x14ac:dyDescent="0.3">
      <c r="K80682" t="s">
        <v>359625</v>
      </c>
      <c r="L80682" t="s">
        <v>359627</v>
      </c>
      <c r="M80682" t="s">
        <v>256</v>
      </c>
      <c r="O80682" s="1">
        <v>41314</v>
      </c>
    </row>
    <row r="80683" spans="11:16" x14ac:dyDescent="0.3">
      <c r="K80683" t="s">
        <v>359625</v>
      </c>
      <c r="L80683" t="s">
        <v>359628</v>
      </c>
      <c r="M80683" t="s">
        <v>52</v>
      </c>
      <c r="O80683" s="1">
        <v>40667</v>
      </c>
    </row>
    <row r="80684" spans="11:16" x14ac:dyDescent="0.3">
      <c r="K80684" t="s">
        <v>359625</v>
      </c>
      <c r="L80684" t="s">
        <v>359629</v>
      </c>
      <c r="M80684" t="s">
        <v>256</v>
      </c>
      <c r="O80684" s="1">
        <v>41679</v>
      </c>
      <c r="P80684">
        <v>6250000</v>
      </c>
    </row>
    <row r="80685" spans="11:16" x14ac:dyDescent="0.3">
      <c r="K80685" t="s">
        <v>359630</v>
      </c>
      <c r="L80685" t="s">
        <v>359631</v>
      </c>
      <c r="M80685" t="s">
        <v>52</v>
      </c>
      <c r="O80685" s="1">
        <v>41852</v>
      </c>
      <c r="P80685">
        <v>105000</v>
      </c>
    </row>
    <row r="80686" spans="11:16" x14ac:dyDescent="0.3">
      <c r="K80686" t="s">
        <v>359630</v>
      </c>
      <c r="L80686" t="s">
        <v>359632</v>
      </c>
      <c r="M80686" t="s">
        <v>52</v>
      </c>
      <c r="O80686" s="1">
        <v>41285</v>
      </c>
      <c r="P80686">
        <v>20000</v>
      </c>
    </row>
    <row r="80687" spans="11:16" x14ac:dyDescent="0.3">
      <c r="K80687" t="s">
        <v>359630</v>
      </c>
      <c r="L80687" t="s">
        <v>359633</v>
      </c>
      <c r="M80687" t="s">
        <v>28</v>
      </c>
      <c r="O80687" t="s">
        <v>4086</v>
      </c>
    </row>
    <row r="80688" spans="11:16" x14ac:dyDescent="0.3">
      <c r="K80688" t="s">
        <v>359630</v>
      </c>
      <c r="L80688" t="s">
        <v>359634</v>
      </c>
      <c r="M80688" t="s">
        <v>52</v>
      </c>
      <c r="O80688" t="s">
        <v>17044</v>
      </c>
      <c r="P80688">
        <v>50000</v>
      </c>
    </row>
    <row r="80689" spans="11:16" x14ac:dyDescent="0.3">
      <c r="K80689" t="s">
        <v>359635</v>
      </c>
      <c r="L80689" t="s">
        <v>359636</v>
      </c>
      <c r="M80689" t="s">
        <v>52</v>
      </c>
      <c r="O80689" s="1">
        <v>41366</v>
      </c>
      <c r="P80689">
        <v>100000</v>
      </c>
    </row>
    <row r="80690" spans="11:16" x14ac:dyDescent="0.3">
      <c r="K80690" t="s">
        <v>359637</v>
      </c>
      <c r="L80690" t="s">
        <v>359638</v>
      </c>
      <c r="M80690" t="s">
        <v>52</v>
      </c>
      <c r="O80690" s="1">
        <v>41400</v>
      </c>
      <c r="P80690">
        <v>130748</v>
      </c>
    </row>
    <row r="80691" spans="11:16" x14ac:dyDescent="0.3">
      <c r="K80691" t="s">
        <v>359639</v>
      </c>
      <c r="L80691" t="s">
        <v>359640</v>
      </c>
      <c r="M80691" t="s">
        <v>324</v>
      </c>
      <c r="O80691" s="1">
        <v>40919</v>
      </c>
      <c r="P80691">
        <v>644016</v>
      </c>
    </row>
    <row r="80692" spans="11:16" x14ac:dyDescent="0.3">
      <c r="K80692" t="s">
        <v>359641</v>
      </c>
      <c r="L80692" t="s">
        <v>359642</v>
      </c>
      <c r="M80692" t="s">
        <v>52</v>
      </c>
      <c r="O80692" t="s">
        <v>24638</v>
      </c>
      <c r="P80692">
        <v>20323</v>
      </c>
    </row>
    <row r="80693" spans="11:16" x14ac:dyDescent="0.3">
      <c r="K80693" t="s">
        <v>359643</v>
      </c>
      <c r="L80693" t="s">
        <v>359644</v>
      </c>
      <c r="M80693" t="s">
        <v>52</v>
      </c>
      <c r="O80693" s="1">
        <v>42258</v>
      </c>
      <c r="P80693">
        <v>1500000</v>
      </c>
    </row>
    <row r="80694" spans="11:16" x14ac:dyDescent="0.3">
      <c r="K80694" t="s">
        <v>359645</v>
      </c>
      <c r="L80694" t="s">
        <v>359646</v>
      </c>
      <c r="M80694" t="s">
        <v>52</v>
      </c>
      <c r="O80694" t="s">
        <v>2649</v>
      </c>
      <c r="P80694">
        <v>300000</v>
      </c>
    </row>
    <row r="80695" spans="11:16" x14ac:dyDescent="0.3">
      <c r="K80695" t="s">
        <v>359647</v>
      </c>
      <c r="L80695" t="s">
        <v>359648</v>
      </c>
      <c r="M80695" t="s">
        <v>749</v>
      </c>
      <c r="O80695" t="s">
        <v>45685</v>
      </c>
      <c r="P80695">
        <v>25000</v>
      </c>
    </row>
    <row r="80696" spans="11:16" x14ac:dyDescent="0.3">
      <c r="K80696" t="s">
        <v>359647</v>
      </c>
      <c r="L80696" t="s">
        <v>359649</v>
      </c>
      <c r="M80696" t="s">
        <v>52</v>
      </c>
      <c r="O80696" s="1">
        <v>40554</v>
      </c>
      <c r="P80696">
        <v>125000</v>
      </c>
    </row>
    <row r="80697" spans="11:16" x14ac:dyDescent="0.3">
      <c r="K80697" t="s">
        <v>359647</v>
      </c>
      <c r="L80697" t="s">
        <v>359650</v>
      </c>
      <c r="M80697" t="s">
        <v>52</v>
      </c>
      <c r="O80697" t="s">
        <v>27342</v>
      </c>
    </row>
    <row r="80698" spans="11:16" x14ac:dyDescent="0.3">
      <c r="K80698" t="s">
        <v>359651</v>
      </c>
      <c r="L80698" t="s">
        <v>359652</v>
      </c>
      <c r="M80698" t="s">
        <v>52</v>
      </c>
      <c r="O80698" s="1">
        <v>40728</v>
      </c>
      <c r="P80698">
        <v>400000</v>
      </c>
    </row>
    <row r="80699" spans="11:16" x14ac:dyDescent="0.3">
      <c r="K80699" t="s">
        <v>359651</v>
      </c>
      <c r="L80699" t="s">
        <v>359653</v>
      </c>
      <c r="M80699" t="s">
        <v>28</v>
      </c>
      <c r="N80699" t="s">
        <v>493</v>
      </c>
      <c r="O80699" s="1">
        <v>42158</v>
      </c>
      <c r="P80699">
        <v>60000000</v>
      </c>
    </row>
    <row r="80700" spans="11:16" x14ac:dyDescent="0.3">
      <c r="K80700" t="s">
        <v>359651</v>
      </c>
      <c r="L80700" t="s">
        <v>359654</v>
      </c>
      <c r="M80700" t="s">
        <v>28</v>
      </c>
      <c r="N80700" t="s">
        <v>493</v>
      </c>
      <c r="O80700" s="1">
        <v>41343</v>
      </c>
      <c r="P80700">
        <v>50000000</v>
      </c>
    </row>
    <row r="80701" spans="11:16" x14ac:dyDescent="0.3">
      <c r="K80701" t="s">
        <v>359651</v>
      </c>
      <c r="L80701" t="s">
        <v>359655</v>
      </c>
      <c r="M80701" t="s">
        <v>28</v>
      </c>
      <c r="N80701" t="s">
        <v>29</v>
      </c>
      <c r="O80701" s="1">
        <v>41096</v>
      </c>
      <c r="P80701">
        <v>20000000</v>
      </c>
    </row>
    <row r="80702" spans="11:16" x14ac:dyDescent="0.3">
      <c r="K80702" t="s">
        <v>359651</v>
      </c>
      <c r="L80702" t="s">
        <v>359656</v>
      </c>
      <c r="M80702" t="s">
        <v>28</v>
      </c>
      <c r="N80702" t="s">
        <v>40</v>
      </c>
      <c r="O80702" t="s">
        <v>19379</v>
      </c>
      <c r="P80702">
        <v>3800000</v>
      </c>
    </row>
    <row r="80703" spans="11:16" x14ac:dyDescent="0.3">
      <c r="K80703" t="s">
        <v>359651</v>
      </c>
      <c r="L80703" t="s">
        <v>359657</v>
      </c>
      <c r="M80703" t="s">
        <v>256</v>
      </c>
      <c r="O80703" t="s">
        <v>1654</v>
      </c>
      <c r="P80703">
        <v>700000</v>
      </c>
    </row>
    <row r="80704" spans="11:16" x14ac:dyDescent="0.3">
      <c r="K80704" t="s">
        <v>359658</v>
      </c>
      <c r="L80704" t="s">
        <v>359659</v>
      </c>
      <c r="M80704" t="s">
        <v>28</v>
      </c>
      <c r="O80704" s="1">
        <v>41011</v>
      </c>
    </row>
    <row r="80705" spans="11:16" x14ac:dyDescent="0.3">
      <c r="K80705" t="s">
        <v>359658</v>
      </c>
      <c r="L80705" t="s">
        <v>359660</v>
      </c>
      <c r="M80705" t="s">
        <v>52</v>
      </c>
      <c r="O80705" t="s">
        <v>2942</v>
      </c>
    </row>
    <row r="80706" spans="11:16" x14ac:dyDescent="0.3">
      <c r="K80706" t="s">
        <v>359658</v>
      </c>
      <c r="L80706" t="s">
        <v>359661</v>
      </c>
      <c r="M80706" t="s">
        <v>28</v>
      </c>
      <c r="O80706" t="s">
        <v>6267</v>
      </c>
    </row>
    <row r="80707" spans="11:16" x14ac:dyDescent="0.3">
      <c r="K80707" t="s">
        <v>359658</v>
      </c>
      <c r="L80707" t="s">
        <v>359662</v>
      </c>
      <c r="M80707" t="s">
        <v>28</v>
      </c>
      <c r="O80707" t="s">
        <v>6022</v>
      </c>
    </row>
    <row r="80708" spans="11:16" x14ac:dyDescent="0.3">
      <c r="K80708" t="s">
        <v>359663</v>
      </c>
      <c r="L80708" t="s">
        <v>359664</v>
      </c>
      <c r="M80708" t="s">
        <v>190</v>
      </c>
      <c r="O80708" s="1">
        <v>41649</v>
      </c>
      <c r="P80708">
        <v>405350</v>
      </c>
    </row>
    <row r="80709" spans="11:16" x14ac:dyDescent="0.3">
      <c r="K80709" t="s">
        <v>359665</v>
      </c>
      <c r="L80709" t="s">
        <v>359666</v>
      </c>
      <c r="M80709" t="s">
        <v>52</v>
      </c>
      <c r="O80709" s="1">
        <v>41279</v>
      </c>
      <c r="P80709">
        <v>32842</v>
      </c>
    </row>
    <row r="80710" spans="11:16" x14ac:dyDescent="0.3">
      <c r="K80710" t="s">
        <v>359667</v>
      </c>
      <c r="L80710" t="s">
        <v>359668</v>
      </c>
      <c r="M80710" t="s">
        <v>52</v>
      </c>
      <c r="O80710" s="1">
        <v>41132</v>
      </c>
      <c r="P80710">
        <v>1285000</v>
      </c>
    </row>
    <row r="80711" spans="11:16" x14ac:dyDescent="0.3">
      <c r="K80711" t="s">
        <v>359667</v>
      </c>
      <c r="L80711" t="s">
        <v>359669</v>
      </c>
      <c r="M80711" t="s">
        <v>324</v>
      </c>
      <c r="O80711" t="s">
        <v>11584</v>
      </c>
      <c r="P80711">
        <v>965000</v>
      </c>
    </row>
    <row r="80712" spans="11:16" x14ac:dyDescent="0.3">
      <c r="K80712" t="s">
        <v>359670</v>
      </c>
      <c r="L80712" t="s">
        <v>359671</v>
      </c>
      <c r="M80712" t="s">
        <v>28</v>
      </c>
      <c r="N80712" t="s">
        <v>40</v>
      </c>
      <c r="O80712" t="s">
        <v>5186</v>
      </c>
      <c r="P80712">
        <v>12000000</v>
      </c>
    </row>
    <row r="80713" spans="11:16" x14ac:dyDescent="0.3">
      <c r="K80713" t="s">
        <v>359672</v>
      </c>
      <c r="L80713" t="s">
        <v>359673</v>
      </c>
      <c r="M80713" t="s">
        <v>52</v>
      </c>
      <c r="O80713" s="1">
        <v>42007</v>
      </c>
    </row>
    <row r="80714" spans="11:16" x14ac:dyDescent="0.3">
      <c r="K80714" t="s">
        <v>359674</v>
      </c>
      <c r="L80714" t="s">
        <v>359675</v>
      </c>
      <c r="M80714" t="s">
        <v>52</v>
      </c>
      <c r="O80714" s="1">
        <v>41551</v>
      </c>
      <c r="P80714">
        <v>150000</v>
      </c>
    </row>
    <row r="80715" spans="11:16" x14ac:dyDescent="0.3">
      <c r="K80715" t="s">
        <v>359676</v>
      </c>
      <c r="L80715" t="s">
        <v>359677</v>
      </c>
      <c r="M80715" t="s">
        <v>52</v>
      </c>
      <c r="O80715" t="s">
        <v>6039</v>
      </c>
      <c r="P80715">
        <v>243071</v>
      </c>
    </row>
    <row r="80716" spans="11:16" x14ac:dyDescent="0.3">
      <c r="K80716" t="s">
        <v>359678</v>
      </c>
      <c r="L80716" t="s">
        <v>359679</v>
      </c>
      <c r="M80716" t="s">
        <v>324</v>
      </c>
      <c r="O80716" s="1">
        <v>41642</v>
      </c>
      <c r="P80716">
        <v>1800000</v>
      </c>
    </row>
    <row r="80717" spans="11:16" x14ac:dyDescent="0.3">
      <c r="K80717" t="s">
        <v>359678</v>
      </c>
      <c r="L80717" t="s">
        <v>359680</v>
      </c>
      <c r="M80717" t="s">
        <v>28</v>
      </c>
      <c r="O80717" s="1">
        <v>42195</v>
      </c>
      <c r="P80717">
        <v>2014776</v>
      </c>
    </row>
    <row r="80718" spans="11:16" x14ac:dyDescent="0.3">
      <c r="K80718" t="s">
        <v>359678</v>
      </c>
      <c r="L80718" t="s">
        <v>359681</v>
      </c>
      <c r="M80718" t="s">
        <v>223</v>
      </c>
      <c r="O80718" s="1">
        <v>41768</v>
      </c>
    </row>
    <row r="80719" spans="11:16" x14ac:dyDescent="0.3">
      <c r="K80719" t="s">
        <v>359682</v>
      </c>
      <c r="L80719" t="s">
        <v>359683</v>
      </c>
      <c r="M80719" t="s">
        <v>52</v>
      </c>
      <c r="O80719" s="1">
        <v>41285</v>
      </c>
      <c r="P80719">
        <v>500000</v>
      </c>
    </row>
    <row r="80720" spans="11:16" x14ac:dyDescent="0.3">
      <c r="K80720" t="s">
        <v>359682</v>
      </c>
      <c r="L80720" t="s">
        <v>359684</v>
      </c>
      <c r="M80720" t="s">
        <v>223</v>
      </c>
      <c r="O80720" s="1">
        <v>41649</v>
      </c>
      <c r="P80720">
        <v>500000</v>
      </c>
    </row>
    <row r="80721" spans="11:16" x14ac:dyDescent="0.3">
      <c r="K80721" t="s">
        <v>359685</v>
      </c>
      <c r="L80721" t="s">
        <v>359686</v>
      </c>
      <c r="M80721" t="s">
        <v>28</v>
      </c>
      <c r="N80721" t="s">
        <v>29</v>
      </c>
      <c r="O80721" t="s">
        <v>47589</v>
      </c>
      <c r="P80721">
        <v>10000000</v>
      </c>
    </row>
    <row r="80722" spans="11:16" x14ac:dyDescent="0.3">
      <c r="K80722" t="s">
        <v>359687</v>
      </c>
      <c r="L80722" t="s">
        <v>359688</v>
      </c>
      <c r="M80722" t="s">
        <v>256</v>
      </c>
      <c r="O80722" t="s">
        <v>10688</v>
      </c>
      <c r="P80722">
        <v>8750000</v>
      </c>
    </row>
    <row r="80723" spans="11:16" x14ac:dyDescent="0.3">
      <c r="K80723" t="s">
        <v>359687</v>
      </c>
      <c r="L80723" t="s">
        <v>359689</v>
      </c>
      <c r="M80723" t="s">
        <v>28</v>
      </c>
      <c r="N80723" t="s">
        <v>493</v>
      </c>
      <c r="O80723" t="s">
        <v>36801</v>
      </c>
      <c r="P80723">
        <v>10700000</v>
      </c>
    </row>
    <row r="80724" spans="11:16" x14ac:dyDescent="0.3">
      <c r="K80724" t="s">
        <v>359687</v>
      </c>
      <c r="L80724" t="s">
        <v>359690</v>
      </c>
      <c r="M80724" t="s">
        <v>28</v>
      </c>
      <c r="N80724" t="s">
        <v>29</v>
      </c>
      <c r="O80724" t="s">
        <v>45145</v>
      </c>
      <c r="P80724">
        <v>5300000</v>
      </c>
    </row>
    <row r="80725" spans="11:16" x14ac:dyDescent="0.3">
      <c r="K80725" t="s">
        <v>359691</v>
      </c>
      <c r="L80725" t="s">
        <v>359692</v>
      </c>
      <c r="M80725" t="s">
        <v>28</v>
      </c>
      <c r="N80725" t="s">
        <v>29</v>
      </c>
      <c r="O80725" s="1">
        <v>42096</v>
      </c>
      <c r="P80725">
        <v>40000000</v>
      </c>
    </row>
    <row r="80726" spans="11:16" x14ac:dyDescent="0.3">
      <c r="K80726" t="s">
        <v>359691</v>
      </c>
      <c r="L80726" t="s">
        <v>359693</v>
      </c>
      <c r="M80726" t="s">
        <v>28</v>
      </c>
      <c r="N80726" t="s">
        <v>40</v>
      </c>
      <c r="O80726" t="s">
        <v>47048</v>
      </c>
      <c r="P80726">
        <v>24500000</v>
      </c>
    </row>
    <row r="80727" spans="11:16" x14ac:dyDescent="0.3">
      <c r="K80727" t="s">
        <v>359691</v>
      </c>
      <c r="L80727" t="s">
        <v>359694</v>
      </c>
      <c r="M80727" t="s">
        <v>52</v>
      </c>
      <c r="O80727" s="1">
        <v>40911</v>
      </c>
      <c r="P80727">
        <v>2300000</v>
      </c>
    </row>
    <row r="80728" spans="11:16" x14ac:dyDescent="0.3">
      <c r="K80728" t="s">
        <v>359695</v>
      </c>
      <c r="L80728" t="s">
        <v>359696</v>
      </c>
      <c r="M80728" t="s">
        <v>28</v>
      </c>
      <c r="O80728" s="1">
        <v>38666</v>
      </c>
      <c r="P80728">
        <v>438000</v>
      </c>
    </row>
    <row r="80729" spans="11:16" x14ac:dyDescent="0.3">
      <c r="K80729" t="s">
        <v>359695</v>
      </c>
      <c r="L80729" t="s">
        <v>359697</v>
      </c>
      <c r="M80729" t="s">
        <v>28</v>
      </c>
      <c r="N80729" t="s">
        <v>40</v>
      </c>
      <c r="O80729" t="s">
        <v>194975</v>
      </c>
      <c r="P80729">
        <v>6100000</v>
      </c>
    </row>
    <row r="80730" spans="11:16" x14ac:dyDescent="0.3">
      <c r="K80730" t="s">
        <v>359698</v>
      </c>
      <c r="L80730" t="s">
        <v>359699</v>
      </c>
      <c r="M80730" t="s">
        <v>28</v>
      </c>
      <c r="N80730" t="s">
        <v>29</v>
      </c>
      <c r="O80730" t="s">
        <v>20951</v>
      </c>
      <c r="P80730">
        <v>10000000</v>
      </c>
    </row>
    <row r="80731" spans="11:16" x14ac:dyDescent="0.3">
      <c r="K80731" t="s">
        <v>359698</v>
      </c>
      <c r="L80731" t="s">
        <v>359700</v>
      </c>
      <c r="M80731" t="s">
        <v>233</v>
      </c>
      <c r="O80731" t="s">
        <v>77064</v>
      </c>
      <c r="P80731">
        <v>306000000</v>
      </c>
    </row>
    <row r="80732" spans="11:16" x14ac:dyDescent="0.3">
      <c r="K80732" t="s">
        <v>359698</v>
      </c>
      <c r="L80732" t="s">
        <v>359701</v>
      </c>
      <c r="M80732" t="s">
        <v>28</v>
      </c>
      <c r="N80732" t="s">
        <v>29</v>
      </c>
      <c r="O80732" s="1">
        <v>38728</v>
      </c>
      <c r="P80732">
        <v>900000</v>
      </c>
    </row>
    <row r="80733" spans="11:16" x14ac:dyDescent="0.3">
      <c r="K80733" t="s">
        <v>359698</v>
      </c>
      <c r="L80733" t="s">
        <v>359702</v>
      </c>
      <c r="M80733" t="s">
        <v>233</v>
      </c>
      <c r="O80733" t="s">
        <v>14567</v>
      </c>
      <c r="P80733">
        <v>57000000</v>
      </c>
    </row>
    <row r="80734" spans="11:16" x14ac:dyDescent="0.3">
      <c r="K80734" t="s">
        <v>359698</v>
      </c>
      <c r="L80734" t="s">
        <v>359703</v>
      </c>
      <c r="M80734" t="s">
        <v>28</v>
      </c>
      <c r="N80734" t="s">
        <v>493</v>
      </c>
      <c r="O80734" t="s">
        <v>12398</v>
      </c>
      <c r="P80734">
        <v>15000000</v>
      </c>
    </row>
    <row r="80735" spans="11:16" x14ac:dyDescent="0.3">
      <c r="K80735" t="s">
        <v>359698</v>
      </c>
      <c r="L80735" t="s">
        <v>359704</v>
      </c>
      <c r="M80735" t="s">
        <v>91</v>
      </c>
      <c r="O80735" s="1">
        <v>41285</v>
      </c>
    </row>
    <row r="80736" spans="11:16" x14ac:dyDescent="0.3">
      <c r="K80736" t="s">
        <v>359698</v>
      </c>
      <c r="L80736" t="s">
        <v>359705</v>
      </c>
      <c r="M80736" t="s">
        <v>28</v>
      </c>
      <c r="N80736" t="s">
        <v>40</v>
      </c>
      <c r="O80736" s="1">
        <v>38725</v>
      </c>
      <c r="P80736">
        <v>1100000</v>
      </c>
    </row>
    <row r="80737" spans="11:16" x14ac:dyDescent="0.3">
      <c r="K80737" t="s">
        <v>359698</v>
      </c>
      <c r="L80737" t="s">
        <v>359706</v>
      </c>
      <c r="M80737" t="s">
        <v>233</v>
      </c>
      <c r="O80737" s="1">
        <v>42010</v>
      </c>
      <c r="P80737">
        <v>500000000</v>
      </c>
    </row>
    <row r="80738" spans="11:16" x14ac:dyDescent="0.3">
      <c r="K80738" t="s">
        <v>359707</v>
      </c>
      <c r="L80738" t="s">
        <v>359708</v>
      </c>
      <c r="M80738" t="s">
        <v>324</v>
      </c>
      <c r="O80738" s="1">
        <v>40910</v>
      </c>
      <c r="P80738">
        <v>500000</v>
      </c>
    </row>
    <row r="80739" spans="11:16" x14ac:dyDescent="0.3">
      <c r="K80739" t="s">
        <v>359707</v>
      </c>
      <c r="L80739" t="s">
        <v>359709</v>
      </c>
      <c r="M80739" t="s">
        <v>52</v>
      </c>
      <c r="O80739" t="s">
        <v>9183</v>
      </c>
    </row>
    <row r="80740" spans="11:16" x14ac:dyDescent="0.3">
      <c r="K80740" t="s">
        <v>359707</v>
      </c>
      <c r="L80740" t="s">
        <v>359710</v>
      </c>
      <c r="M80740" t="s">
        <v>52</v>
      </c>
      <c r="O80740" t="s">
        <v>48498</v>
      </c>
      <c r="P80740">
        <v>640000</v>
      </c>
    </row>
    <row r="80741" spans="11:16" x14ac:dyDescent="0.3">
      <c r="K80741" t="s">
        <v>359711</v>
      </c>
      <c r="L80741" t="s">
        <v>359712</v>
      </c>
      <c r="M80741" t="s">
        <v>52</v>
      </c>
      <c r="O80741" t="s">
        <v>6867</v>
      </c>
      <c r="P80741">
        <v>165000</v>
      </c>
    </row>
    <row r="80742" spans="11:16" x14ac:dyDescent="0.3">
      <c r="K80742" t="s">
        <v>359713</v>
      </c>
      <c r="L80742" t="s">
        <v>359714</v>
      </c>
      <c r="M80742" t="s">
        <v>28</v>
      </c>
      <c r="N80742" t="s">
        <v>40</v>
      </c>
      <c r="O80742" t="s">
        <v>1393</v>
      </c>
    </row>
    <row r="80743" spans="11:16" x14ac:dyDescent="0.3">
      <c r="K80743" t="s">
        <v>359715</v>
      </c>
      <c r="L80743" t="s">
        <v>359716</v>
      </c>
      <c r="M80743" t="s">
        <v>324</v>
      </c>
      <c r="O80743" s="1">
        <v>41924</v>
      </c>
      <c r="P80743">
        <v>2000000</v>
      </c>
    </row>
    <row r="80744" spans="11:16" x14ac:dyDescent="0.3">
      <c r="K80744" t="s">
        <v>359717</v>
      </c>
      <c r="L80744" t="s">
        <v>359718</v>
      </c>
      <c r="M80744" t="s">
        <v>28</v>
      </c>
      <c r="N80744" t="s">
        <v>40</v>
      </c>
      <c r="O80744" t="s">
        <v>823</v>
      </c>
    </row>
    <row r="80745" spans="11:16" x14ac:dyDescent="0.3">
      <c r="K80745" t="s">
        <v>359717</v>
      </c>
      <c r="L80745" t="s">
        <v>359719</v>
      </c>
      <c r="M80745" t="s">
        <v>256</v>
      </c>
      <c r="O80745" s="1">
        <v>41645</v>
      </c>
      <c r="P80745">
        <v>681579</v>
      </c>
    </row>
    <row r="80746" spans="11:16" x14ac:dyDescent="0.3">
      <c r="K80746" t="s">
        <v>359717</v>
      </c>
      <c r="L80746" t="s">
        <v>359720</v>
      </c>
      <c r="M80746" t="s">
        <v>324</v>
      </c>
      <c r="O80746" s="1">
        <v>41649</v>
      </c>
      <c r="P80746">
        <v>227623</v>
      </c>
    </row>
    <row r="80747" spans="11:16" x14ac:dyDescent="0.3">
      <c r="K80747" t="s">
        <v>359721</v>
      </c>
      <c r="L80747" t="s">
        <v>359722</v>
      </c>
      <c r="M80747" t="s">
        <v>52</v>
      </c>
      <c r="O80747" s="1">
        <v>40909</v>
      </c>
      <c r="P80747">
        <v>49837</v>
      </c>
    </row>
    <row r="80748" spans="11:16" x14ac:dyDescent="0.3">
      <c r="K80748" t="s">
        <v>359721</v>
      </c>
      <c r="L80748" t="s">
        <v>359723</v>
      </c>
      <c r="M80748" t="s">
        <v>223</v>
      </c>
      <c r="O80748" s="1">
        <v>41276</v>
      </c>
      <c r="P80748">
        <v>99275</v>
      </c>
    </row>
    <row r="80749" spans="11:16" x14ac:dyDescent="0.3">
      <c r="K80749" t="s">
        <v>359721</v>
      </c>
      <c r="L80749" t="s">
        <v>359724</v>
      </c>
      <c r="M80749" t="s">
        <v>52</v>
      </c>
      <c r="O80749" t="s">
        <v>35786</v>
      </c>
    </row>
    <row r="80750" spans="11:16" x14ac:dyDescent="0.3">
      <c r="K80750" t="s">
        <v>359725</v>
      </c>
      <c r="L80750" t="s">
        <v>359726</v>
      </c>
      <c r="M80750" t="s">
        <v>28</v>
      </c>
      <c r="N80750" t="s">
        <v>40</v>
      </c>
      <c r="O80750" t="s">
        <v>239926</v>
      </c>
      <c r="P80750">
        <v>11000000</v>
      </c>
    </row>
    <row r="80751" spans="11:16" x14ac:dyDescent="0.3">
      <c r="K80751" t="s">
        <v>359725</v>
      </c>
      <c r="L80751" t="s">
        <v>359727</v>
      </c>
      <c r="M80751" t="s">
        <v>28</v>
      </c>
      <c r="N80751" t="s">
        <v>29</v>
      </c>
      <c r="O80751" t="s">
        <v>23700</v>
      </c>
      <c r="P80751">
        <v>50000000</v>
      </c>
    </row>
    <row r="80752" spans="11:16" x14ac:dyDescent="0.3">
      <c r="K80752" t="s">
        <v>359725</v>
      </c>
      <c r="L80752" t="s">
        <v>359728</v>
      </c>
      <c r="M80752" t="s">
        <v>28</v>
      </c>
      <c r="N80752" t="s">
        <v>493</v>
      </c>
      <c r="O80752" s="1">
        <v>41886</v>
      </c>
      <c r="P80752">
        <v>80000000</v>
      </c>
    </row>
    <row r="80753" spans="11:16" x14ac:dyDescent="0.3">
      <c r="K80753" t="s">
        <v>359729</v>
      </c>
      <c r="L80753" t="s">
        <v>359730</v>
      </c>
      <c r="M80753" t="s">
        <v>28</v>
      </c>
      <c r="N80753" t="s">
        <v>493</v>
      </c>
      <c r="O80753" s="1">
        <v>41619</v>
      </c>
      <c r="P80753">
        <v>10000000</v>
      </c>
    </row>
    <row r="80754" spans="11:16" x14ac:dyDescent="0.3">
      <c r="K80754" t="s">
        <v>359729</v>
      </c>
      <c r="L80754" t="s">
        <v>359731</v>
      </c>
      <c r="M80754" t="s">
        <v>28</v>
      </c>
      <c r="O80754" s="1">
        <v>41922</v>
      </c>
      <c r="P80754">
        <v>4569900</v>
      </c>
    </row>
    <row r="80755" spans="11:16" x14ac:dyDescent="0.3">
      <c r="K80755" t="s">
        <v>359729</v>
      </c>
      <c r="L80755" t="s">
        <v>359732</v>
      </c>
      <c r="M80755" t="s">
        <v>256</v>
      </c>
      <c r="O80755" s="1">
        <v>41039</v>
      </c>
      <c r="P80755">
        <v>2000000</v>
      </c>
    </row>
    <row r="80756" spans="11:16" x14ac:dyDescent="0.3">
      <c r="K80756" t="s">
        <v>359729</v>
      </c>
      <c r="L80756" t="s">
        <v>359733</v>
      </c>
      <c r="M80756" t="s">
        <v>28</v>
      </c>
      <c r="O80756" s="1">
        <v>40309</v>
      </c>
      <c r="P80756">
        <v>2036542</v>
      </c>
    </row>
    <row r="80757" spans="11:16" x14ac:dyDescent="0.3">
      <c r="K80757" t="s">
        <v>359729</v>
      </c>
      <c r="L80757" t="s">
        <v>359734</v>
      </c>
      <c r="M80757" t="s">
        <v>28</v>
      </c>
      <c r="O80757" s="1">
        <v>40818</v>
      </c>
      <c r="P80757">
        <v>3000000</v>
      </c>
    </row>
    <row r="80758" spans="11:16" x14ac:dyDescent="0.3">
      <c r="K80758" t="s">
        <v>359729</v>
      </c>
      <c r="L80758" t="s">
        <v>359735</v>
      </c>
      <c r="M80758" t="s">
        <v>28</v>
      </c>
      <c r="N80758" t="s">
        <v>29</v>
      </c>
      <c r="O80758" s="1">
        <v>41397</v>
      </c>
      <c r="P80758">
        <v>11000000</v>
      </c>
    </row>
    <row r="80759" spans="11:16" x14ac:dyDescent="0.3">
      <c r="K80759" t="s">
        <v>359729</v>
      </c>
      <c r="L80759" t="s">
        <v>359736</v>
      </c>
      <c r="M80759" t="s">
        <v>28</v>
      </c>
      <c r="N80759" t="s">
        <v>40</v>
      </c>
      <c r="O80759" t="s">
        <v>12398</v>
      </c>
      <c r="P80759">
        <v>5300000</v>
      </c>
    </row>
    <row r="80760" spans="11:16" x14ac:dyDescent="0.3">
      <c r="K80760" t="s">
        <v>359729</v>
      </c>
      <c r="L80760" t="s">
        <v>359737</v>
      </c>
      <c r="M80760" t="s">
        <v>28</v>
      </c>
      <c r="O80760" t="s">
        <v>9970</v>
      </c>
      <c r="P80760">
        <v>5000000</v>
      </c>
    </row>
    <row r="80761" spans="11:16" x14ac:dyDescent="0.3">
      <c r="K80761" t="s">
        <v>359738</v>
      </c>
      <c r="L80761" t="s">
        <v>359739</v>
      </c>
      <c r="M80761" t="s">
        <v>28</v>
      </c>
      <c r="N80761" t="s">
        <v>493</v>
      </c>
      <c r="O80761" t="s">
        <v>119414</v>
      </c>
      <c r="P80761">
        <v>15000000</v>
      </c>
    </row>
    <row r="80762" spans="11:16" x14ac:dyDescent="0.3">
      <c r="K80762" t="s">
        <v>359738</v>
      </c>
      <c r="L80762" t="s">
        <v>359740</v>
      </c>
      <c r="M80762" t="s">
        <v>28</v>
      </c>
      <c r="N80762" t="s">
        <v>29</v>
      </c>
      <c r="O80762" t="s">
        <v>343783</v>
      </c>
      <c r="P80762">
        <v>15000000</v>
      </c>
    </row>
    <row r="80763" spans="11:16" x14ac:dyDescent="0.3">
      <c r="K80763" t="s">
        <v>359741</v>
      </c>
      <c r="L80763" t="s">
        <v>359742</v>
      </c>
      <c r="M80763" t="s">
        <v>52</v>
      </c>
      <c r="O80763" s="1">
        <v>39326</v>
      </c>
      <c r="P80763">
        <v>260000</v>
      </c>
    </row>
    <row r="80764" spans="11:16" x14ac:dyDescent="0.3">
      <c r="K80764" t="s">
        <v>359743</v>
      </c>
      <c r="L80764" t="s">
        <v>359744</v>
      </c>
      <c r="M80764" t="s">
        <v>52</v>
      </c>
      <c r="O80764" t="s">
        <v>363</v>
      </c>
      <c r="P80764">
        <v>400000</v>
      </c>
    </row>
    <row r="80765" spans="11:16" x14ac:dyDescent="0.3">
      <c r="K80765" t="s">
        <v>359745</v>
      </c>
      <c r="L80765" t="s">
        <v>359746</v>
      </c>
      <c r="M80765" t="s">
        <v>324</v>
      </c>
      <c r="O80765" s="1">
        <v>39083</v>
      </c>
    </row>
    <row r="80766" spans="11:16" x14ac:dyDescent="0.3">
      <c r="K80766" t="s">
        <v>359747</v>
      </c>
      <c r="L80766" t="s">
        <v>359748</v>
      </c>
      <c r="M80766" t="s">
        <v>52</v>
      </c>
      <c r="O80766" t="s">
        <v>18194</v>
      </c>
      <c r="P80766">
        <v>7756</v>
      </c>
    </row>
    <row r="80767" spans="11:16" x14ac:dyDescent="0.3">
      <c r="K80767" t="s">
        <v>359749</v>
      </c>
      <c r="L80767" t="s">
        <v>359750</v>
      </c>
      <c r="M80767" t="s">
        <v>52</v>
      </c>
      <c r="O80767" t="s">
        <v>13242</v>
      </c>
      <c r="P80767">
        <v>650000</v>
      </c>
    </row>
    <row r="80768" spans="11:16" x14ac:dyDescent="0.3">
      <c r="K80768" t="s">
        <v>359751</v>
      </c>
      <c r="L80768" t="s">
        <v>359752</v>
      </c>
      <c r="M80768" t="s">
        <v>52</v>
      </c>
      <c r="O80768" s="1">
        <v>41427</v>
      </c>
      <c r="P80768">
        <v>9203</v>
      </c>
    </row>
    <row r="80769" spans="11:16" x14ac:dyDescent="0.3">
      <c r="K80769" t="s">
        <v>359753</v>
      </c>
      <c r="L80769" t="s">
        <v>359754</v>
      </c>
      <c r="M80769" t="s">
        <v>52</v>
      </c>
      <c r="O80769" t="s">
        <v>13485</v>
      </c>
      <c r="P80769">
        <v>750000</v>
      </c>
    </row>
    <row r="80770" spans="11:16" x14ac:dyDescent="0.3">
      <c r="K80770" t="s">
        <v>359755</v>
      </c>
      <c r="L80770" t="s">
        <v>359756</v>
      </c>
      <c r="M80770" t="s">
        <v>28</v>
      </c>
      <c r="O80770" s="1">
        <v>41063</v>
      </c>
      <c r="P80770">
        <v>11200000</v>
      </c>
    </row>
    <row r="80771" spans="11:16" x14ac:dyDescent="0.3">
      <c r="K80771" t="s">
        <v>359755</v>
      </c>
      <c r="L80771" t="s">
        <v>359757</v>
      </c>
      <c r="M80771" t="s">
        <v>233</v>
      </c>
      <c r="O80771" t="s">
        <v>8646</v>
      </c>
      <c r="P80771">
        <v>5000000</v>
      </c>
    </row>
    <row r="80772" spans="11:16" x14ac:dyDescent="0.3">
      <c r="K80772" t="s">
        <v>359755</v>
      </c>
      <c r="L80772" t="s">
        <v>359758</v>
      </c>
      <c r="M80772" t="s">
        <v>52</v>
      </c>
      <c r="O80772" s="1">
        <v>41863</v>
      </c>
      <c r="P80772">
        <v>27</v>
      </c>
    </row>
    <row r="80773" spans="11:16" x14ac:dyDescent="0.3">
      <c r="K80773" t="s">
        <v>359759</v>
      </c>
      <c r="L80773" t="s">
        <v>359760</v>
      </c>
      <c r="M80773" t="s">
        <v>233</v>
      </c>
      <c r="O80773" s="1">
        <v>39516</v>
      </c>
      <c r="P80773">
        <v>62661129</v>
      </c>
    </row>
    <row r="80774" spans="11:16" x14ac:dyDescent="0.3">
      <c r="K80774" t="s">
        <v>359761</v>
      </c>
      <c r="L80774" t="s">
        <v>359762</v>
      </c>
      <c r="M80774" t="s">
        <v>52</v>
      </c>
      <c r="O80774" t="s">
        <v>18115</v>
      </c>
    </row>
    <row r="80775" spans="11:16" x14ac:dyDescent="0.3">
      <c r="K80775" t="s">
        <v>359763</v>
      </c>
      <c r="L80775" t="s">
        <v>359764</v>
      </c>
      <c r="M80775" t="s">
        <v>28</v>
      </c>
      <c r="O80775" s="1">
        <v>40487</v>
      </c>
      <c r="P80775">
        <v>935000</v>
      </c>
    </row>
    <row r="80776" spans="11:16" x14ac:dyDescent="0.3">
      <c r="K80776" t="s">
        <v>359765</v>
      </c>
      <c r="L80776" t="s">
        <v>359766</v>
      </c>
      <c r="M80776" t="s">
        <v>52</v>
      </c>
      <c r="O80776" t="s">
        <v>5024</v>
      </c>
      <c r="P80776">
        <v>545000</v>
      </c>
    </row>
    <row r="80777" spans="11:16" x14ac:dyDescent="0.3">
      <c r="K80777" t="s">
        <v>359767</v>
      </c>
      <c r="L80777" t="s">
        <v>359768</v>
      </c>
      <c r="M80777" t="s">
        <v>28</v>
      </c>
      <c r="O80777" t="s">
        <v>210412</v>
      </c>
      <c r="P80777">
        <v>21000000</v>
      </c>
    </row>
    <row r="80778" spans="11:16" x14ac:dyDescent="0.3">
      <c r="K80778" t="s">
        <v>359769</v>
      </c>
      <c r="L80778" t="s">
        <v>359770</v>
      </c>
      <c r="M80778" t="s">
        <v>28</v>
      </c>
      <c r="O80778" s="1">
        <v>39362</v>
      </c>
      <c r="P80778">
        <v>15000000</v>
      </c>
    </row>
    <row r="80779" spans="11:16" x14ac:dyDescent="0.3">
      <c r="K80779" t="s">
        <v>359771</v>
      </c>
      <c r="L80779" t="s">
        <v>359772</v>
      </c>
      <c r="M80779" t="s">
        <v>28</v>
      </c>
      <c r="O80779" s="1">
        <v>42223</v>
      </c>
      <c r="P80779">
        <v>3800000</v>
      </c>
    </row>
    <row r="80780" spans="11:16" x14ac:dyDescent="0.3">
      <c r="K80780" t="s">
        <v>359771</v>
      </c>
      <c r="L80780" t="s">
        <v>359773</v>
      </c>
      <c r="M80780" t="s">
        <v>28</v>
      </c>
      <c r="N80780" t="s">
        <v>40</v>
      </c>
      <c r="O80780" s="1">
        <v>41620</v>
      </c>
      <c r="P80780">
        <v>1400000</v>
      </c>
    </row>
    <row r="80781" spans="11:16" x14ac:dyDescent="0.3">
      <c r="K80781" t="s">
        <v>359774</v>
      </c>
      <c r="L80781" t="s">
        <v>359775</v>
      </c>
      <c r="M80781" t="s">
        <v>52</v>
      </c>
      <c r="O80781" s="1">
        <v>40915</v>
      </c>
      <c r="P80781">
        <v>126346</v>
      </c>
    </row>
    <row r="80782" spans="11:16" x14ac:dyDescent="0.3">
      <c r="K80782" t="s">
        <v>359774</v>
      </c>
      <c r="L80782" t="s">
        <v>359776</v>
      </c>
      <c r="M80782" t="s">
        <v>52</v>
      </c>
      <c r="O80782" t="s">
        <v>13139</v>
      </c>
      <c r="P80782">
        <v>227074</v>
      </c>
    </row>
    <row r="80783" spans="11:16" x14ac:dyDescent="0.3">
      <c r="K80783" t="s">
        <v>359774</v>
      </c>
      <c r="L80783" t="s">
        <v>359777</v>
      </c>
      <c r="M80783" t="s">
        <v>91</v>
      </c>
      <c r="O80783" t="s">
        <v>3564</v>
      </c>
      <c r="P80783">
        <v>731664</v>
      </c>
    </row>
    <row r="80784" spans="11:16" x14ac:dyDescent="0.3">
      <c r="K80784" t="s">
        <v>359778</v>
      </c>
      <c r="L80784" t="s">
        <v>359779</v>
      </c>
      <c r="M80784" t="s">
        <v>52</v>
      </c>
      <c r="O80784" s="1">
        <v>41277</v>
      </c>
      <c r="P80784">
        <v>50000</v>
      </c>
    </row>
    <row r="80785" spans="11:16" x14ac:dyDescent="0.3">
      <c r="K80785" t="s">
        <v>359778</v>
      </c>
      <c r="L80785" t="s">
        <v>359780</v>
      </c>
      <c r="M80785" t="s">
        <v>52</v>
      </c>
      <c r="O80785" s="1">
        <v>41277</v>
      </c>
      <c r="P80785">
        <v>50000</v>
      </c>
    </row>
    <row r="80786" spans="11:16" x14ac:dyDescent="0.3">
      <c r="K80786" t="s">
        <v>359781</v>
      </c>
      <c r="L80786" t="s">
        <v>359782</v>
      </c>
      <c r="M80786" t="s">
        <v>256</v>
      </c>
      <c r="O80786" s="1">
        <v>40058</v>
      </c>
      <c r="P80786">
        <v>282500</v>
      </c>
    </row>
    <row r="80787" spans="11:16" x14ac:dyDescent="0.3">
      <c r="K80787" t="s">
        <v>359781</v>
      </c>
      <c r="L80787" t="s">
        <v>359783</v>
      </c>
      <c r="M80787" t="s">
        <v>28</v>
      </c>
      <c r="N80787" t="s">
        <v>40</v>
      </c>
      <c r="O80787" s="1">
        <v>40969</v>
      </c>
      <c r="P80787">
        <v>4275735</v>
      </c>
    </row>
    <row r="80788" spans="11:16" x14ac:dyDescent="0.3">
      <c r="K80788" t="s">
        <v>359781</v>
      </c>
      <c r="L80788" t="s">
        <v>359784</v>
      </c>
      <c r="M80788" t="s">
        <v>28</v>
      </c>
      <c r="N80788" t="s">
        <v>29</v>
      </c>
      <c r="O80788" s="1">
        <v>41315</v>
      </c>
      <c r="P80788">
        <v>10200000</v>
      </c>
    </row>
    <row r="80789" spans="11:16" x14ac:dyDescent="0.3">
      <c r="K80789" t="s">
        <v>359781</v>
      </c>
      <c r="L80789" t="s">
        <v>359785</v>
      </c>
      <c r="M80789" t="s">
        <v>28</v>
      </c>
      <c r="N80789" t="s">
        <v>493</v>
      </c>
      <c r="O80789" t="s">
        <v>6394</v>
      </c>
      <c r="P80789">
        <v>17000000</v>
      </c>
    </row>
    <row r="80790" spans="11:16" x14ac:dyDescent="0.3">
      <c r="K80790" t="s">
        <v>359786</v>
      </c>
      <c r="L80790" t="s">
        <v>359787</v>
      </c>
      <c r="M80790" t="s">
        <v>52</v>
      </c>
      <c r="O80790" t="s">
        <v>8591</v>
      </c>
      <c r="P80790">
        <v>375000</v>
      </c>
    </row>
    <row r="80791" spans="11:16" x14ac:dyDescent="0.3">
      <c r="K80791" t="s">
        <v>359788</v>
      </c>
      <c r="L80791" t="s">
        <v>359789</v>
      </c>
      <c r="M80791" t="s">
        <v>52</v>
      </c>
      <c r="O80791" s="1">
        <v>41645</v>
      </c>
      <c r="P80791">
        <v>100000</v>
      </c>
    </row>
    <row r="80792" spans="11:16" x14ac:dyDescent="0.3">
      <c r="K80792" t="s">
        <v>359790</v>
      </c>
      <c r="L80792" t="s">
        <v>359791</v>
      </c>
      <c r="M80792" t="s">
        <v>52</v>
      </c>
      <c r="O80792" t="s">
        <v>16251</v>
      </c>
      <c r="P80792">
        <v>400000</v>
      </c>
    </row>
    <row r="80793" spans="11:16" x14ac:dyDescent="0.3">
      <c r="K80793" t="s">
        <v>359792</v>
      </c>
      <c r="L80793" t="s">
        <v>359793</v>
      </c>
      <c r="M80793" t="s">
        <v>324</v>
      </c>
      <c r="O80793" s="1">
        <v>39818</v>
      </c>
      <c r="P80793">
        <v>597375</v>
      </c>
    </row>
    <row r="80794" spans="11:16" x14ac:dyDescent="0.3">
      <c r="K80794" t="s">
        <v>359794</v>
      </c>
      <c r="L80794" t="s">
        <v>359795</v>
      </c>
      <c r="M80794" t="s">
        <v>52</v>
      </c>
      <c r="O80794" t="s">
        <v>8158</v>
      </c>
      <c r="P80794">
        <v>1000000</v>
      </c>
    </row>
    <row r="80795" spans="11:16" x14ac:dyDescent="0.3">
      <c r="K80795" t="s">
        <v>359794</v>
      </c>
      <c r="L80795" t="s">
        <v>359796</v>
      </c>
      <c r="M80795" t="s">
        <v>28</v>
      </c>
      <c r="N80795" t="s">
        <v>40</v>
      </c>
      <c r="O80795" s="1">
        <v>41760</v>
      </c>
      <c r="P80795">
        <v>1500000</v>
      </c>
    </row>
    <row r="80796" spans="11:16" x14ac:dyDescent="0.3">
      <c r="K80796" t="s">
        <v>359797</v>
      </c>
      <c r="L80796" t="s">
        <v>359798</v>
      </c>
      <c r="M80796" t="s">
        <v>324</v>
      </c>
      <c r="O80796" t="s">
        <v>7306</v>
      </c>
      <c r="P80796">
        <v>27061</v>
      </c>
    </row>
    <row r="80797" spans="11:16" x14ac:dyDescent="0.3">
      <c r="K80797" t="s">
        <v>359797</v>
      </c>
      <c r="L80797" t="s">
        <v>359799</v>
      </c>
      <c r="M80797" t="s">
        <v>52</v>
      </c>
      <c r="O80797" s="1">
        <v>41276</v>
      </c>
      <c r="P80797">
        <v>18357</v>
      </c>
    </row>
    <row r="80798" spans="11:16" x14ac:dyDescent="0.3">
      <c r="K80798" t="s">
        <v>359800</v>
      </c>
      <c r="L80798" t="s">
        <v>359801</v>
      </c>
      <c r="M80798" t="s">
        <v>1836</v>
      </c>
      <c r="O80798" t="s">
        <v>4562</v>
      </c>
      <c r="P80798">
        <v>562500</v>
      </c>
    </row>
    <row r="80799" spans="11:16" x14ac:dyDescent="0.3">
      <c r="K80799" t="s">
        <v>359802</v>
      </c>
      <c r="L80799" t="s">
        <v>359803</v>
      </c>
      <c r="M80799" t="s">
        <v>28</v>
      </c>
      <c r="O80799" t="s">
        <v>6857</v>
      </c>
      <c r="P80799">
        <v>2089000</v>
      </c>
    </row>
    <row r="80800" spans="11:16" x14ac:dyDescent="0.3">
      <c r="K80800" t="s">
        <v>359804</v>
      </c>
      <c r="L80800" t="s">
        <v>359805</v>
      </c>
      <c r="M80800" t="s">
        <v>28</v>
      </c>
      <c r="O80800" t="s">
        <v>8219</v>
      </c>
    </row>
    <row r="80801" spans="11:16" x14ac:dyDescent="0.3">
      <c r="K80801" t="s">
        <v>359806</v>
      </c>
      <c r="L80801" t="s">
        <v>359807</v>
      </c>
      <c r="M80801" t="s">
        <v>28</v>
      </c>
      <c r="O80801" s="1">
        <v>38419</v>
      </c>
      <c r="P80801">
        <v>5500000</v>
      </c>
    </row>
    <row r="80802" spans="11:16" x14ac:dyDescent="0.3">
      <c r="K80802" t="s">
        <v>359808</v>
      </c>
      <c r="L80802" t="s">
        <v>359809</v>
      </c>
      <c r="M80802" t="s">
        <v>28</v>
      </c>
      <c r="O80802" s="1">
        <v>41159</v>
      </c>
      <c r="P80802">
        <v>460000</v>
      </c>
    </row>
    <row r="80803" spans="11:16" x14ac:dyDescent="0.3">
      <c r="K80803" t="s">
        <v>359810</v>
      </c>
      <c r="L80803" t="s">
        <v>359811</v>
      </c>
      <c r="M80803" t="s">
        <v>28</v>
      </c>
      <c r="N80803" t="s">
        <v>40</v>
      </c>
      <c r="O80803" s="1">
        <v>39824</v>
      </c>
      <c r="P80803">
        <v>2000000</v>
      </c>
    </row>
    <row r="80804" spans="11:16" x14ac:dyDescent="0.3">
      <c r="K80804" t="s">
        <v>359810</v>
      </c>
      <c r="L80804" t="s">
        <v>359812</v>
      </c>
      <c r="M80804" t="s">
        <v>28</v>
      </c>
      <c r="N80804" t="s">
        <v>29</v>
      </c>
      <c r="O80804" s="1">
        <v>40187</v>
      </c>
      <c r="P80804">
        <v>8000000</v>
      </c>
    </row>
    <row r="80805" spans="11:16" x14ac:dyDescent="0.3">
      <c r="K80805" t="s">
        <v>359813</v>
      </c>
      <c r="L80805" t="s">
        <v>359814</v>
      </c>
      <c r="M80805" t="s">
        <v>28</v>
      </c>
      <c r="N80805" t="s">
        <v>40</v>
      </c>
      <c r="O80805" s="1">
        <v>41952</v>
      </c>
      <c r="P80805">
        <v>10000000</v>
      </c>
    </row>
    <row r="80806" spans="11:16" x14ac:dyDescent="0.3">
      <c r="K80806" t="s">
        <v>359815</v>
      </c>
      <c r="L80806" t="s">
        <v>359816</v>
      </c>
      <c r="M80806" t="s">
        <v>28</v>
      </c>
      <c r="N80806" t="s">
        <v>29</v>
      </c>
      <c r="O80806" s="1">
        <v>42317</v>
      </c>
      <c r="P80806">
        <v>40000000</v>
      </c>
    </row>
    <row r="80807" spans="11:16" x14ac:dyDescent="0.3">
      <c r="K80807" t="s">
        <v>359815</v>
      </c>
      <c r="L80807" t="s">
        <v>359817</v>
      </c>
      <c r="M80807" t="s">
        <v>28</v>
      </c>
      <c r="N80807" t="s">
        <v>40</v>
      </c>
      <c r="O80807" s="1">
        <v>41648</v>
      </c>
      <c r="P80807">
        <v>8500000</v>
      </c>
    </row>
    <row r="80808" spans="11:16" x14ac:dyDescent="0.3">
      <c r="K80808" t="s">
        <v>359818</v>
      </c>
      <c r="L80808" t="s">
        <v>359819</v>
      </c>
      <c r="M80808" t="s">
        <v>256</v>
      </c>
      <c r="O80808" t="s">
        <v>59061</v>
      </c>
      <c r="P80808">
        <v>454900</v>
      </c>
    </row>
    <row r="80809" spans="11:16" x14ac:dyDescent="0.3">
      <c r="K80809" t="s">
        <v>359820</v>
      </c>
      <c r="L80809" t="s">
        <v>359821</v>
      </c>
      <c r="M80809" t="s">
        <v>28</v>
      </c>
      <c r="N80809" t="s">
        <v>40</v>
      </c>
      <c r="O80809" s="1">
        <v>40182</v>
      </c>
    </row>
    <row r="80810" spans="11:16" x14ac:dyDescent="0.3">
      <c r="K80810" t="s">
        <v>359822</v>
      </c>
      <c r="L80810" t="s">
        <v>359823</v>
      </c>
      <c r="M80810" t="s">
        <v>28</v>
      </c>
      <c r="N80810" t="s">
        <v>40</v>
      </c>
      <c r="O80810" t="s">
        <v>22000</v>
      </c>
      <c r="P80810">
        <v>20000000</v>
      </c>
    </row>
    <row r="80811" spans="11:16" x14ac:dyDescent="0.3">
      <c r="K80811" t="s">
        <v>359824</v>
      </c>
      <c r="L80811" t="s">
        <v>359825</v>
      </c>
      <c r="M80811" t="s">
        <v>28</v>
      </c>
      <c r="N80811" t="s">
        <v>29</v>
      </c>
      <c r="O80811" s="1">
        <v>40274</v>
      </c>
      <c r="P80811">
        <v>27670000</v>
      </c>
    </row>
    <row r="80812" spans="11:16" x14ac:dyDescent="0.3">
      <c r="K80812" t="s">
        <v>359824</v>
      </c>
      <c r="L80812" t="s">
        <v>359826</v>
      </c>
      <c r="M80812" t="s">
        <v>28</v>
      </c>
      <c r="N80812" t="s">
        <v>40</v>
      </c>
      <c r="O80812" t="s">
        <v>24838</v>
      </c>
      <c r="P80812">
        <v>3500000</v>
      </c>
    </row>
    <row r="80813" spans="11:16" x14ac:dyDescent="0.3">
      <c r="K80813" t="s">
        <v>359827</v>
      </c>
      <c r="L80813" t="s">
        <v>359828</v>
      </c>
      <c r="M80813" t="s">
        <v>28</v>
      </c>
      <c r="O80813" t="s">
        <v>26504</v>
      </c>
      <c r="P80813">
        <v>4761388</v>
      </c>
    </row>
    <row r="80814" spans="11:16" x14ac:dyDescent="0.3">
      <c r="K80814" t="s">
        <v>359829</v>
      </c>
      <c r="L80814" t="s">
        <v>359830</v>
      </c>
      <c r="M80814" t="s">
        <v>28</v>
      </c>
      <c r="O80814" t="s">
        <v>1663</v>
      </c>
      <c r="P80814">
        <v>3400000</v>
      </c>
    </row>
    <row r="80815" spans="11:16" x14ac:dyDescent="0.3">
      <c r="K80815" t="s">
        <v>359831</v>
      </c>
      <c r="L80815" t="s">
        <v>359832</v>
      </c>
      <c r="M80815" t="s">
        <v>28</v>
      </c>
      <c r="N80815" t="s">
        <v>40</v>
      </c>
      <c r="O80815" t="s">
        <v>1654</v>
      </c>
      <c r="P80815">
        <v>1000000</v>
      </c>
    </row>
    <row r="80816" spans="11:16" x14ac:dyDescent="0.3">
      <c r="K80816" t="s">
        <v>359833</v>
      </c>
      <c r="L80816" t="s">
        <v>359834</v>
      </c>
      <c r="M80816" t="s">
        <v>256</v>
      </c>
      <c r="O80816" s="1">
        <v>42349</v>
      </c>
      <c r="P80816">
        <v>1755027</v>
      </c>
    </row>
    <row r="80817" spans="11:16" x14ac:dyDescent="0.3">
      <c r="K80817" t="s">
        <v>359835</v>
      </c>
      <c r="L80817" t="s">
        <v>359836</v>
      </c>
      <c r="M80817" t="s">
        <v>28</v>
      </c>
      <c r="O80817" s="1">
        <v>41949</v>
      </c>
      <c r="P80817">
        <v>435000</v>
      </c>
    </row>
    <row r="80818" spans="11:16" x14ac:dyDescent="0.3">
      <c r="K80818" t="s">
        <v>359837</v>
      </c>
      <c r="L80818" t="s">
        <v>359838</v>
      </c>
      <c r="M80818" t="s">
        <v>52</v>
      </c>
      <c r="O80818" s="1">
        <v>41279</v>
      </c>
    </row>
    <row r="80819" spans="11:16" x14ac:dyDescent="0.3">
      <c r="K80819" t="s">
        <v>359839</v>
      </c>
      <c r="L80819" t="s">
        <v>359840</v>
      </c>
      <c r="M80819" t="s">
        <v>52</v>
      </c>
      <c r="O80819" t="s">
        <v>869</v>
      </c>
    </row>
    <row r="80820" spans="11:16" x14ac:dyDescent="0.3">
      <c r="K80820" t="s">
        <v>359839</v>
      </c>
      <c r="L80820" t="s">
        <v>359841</v>
      </c>
      <c r="M80820" t="s">
        <v>52</v>
      </c>
      <c r="O80820" t="s">
        <v>17885</v>
      </c>
      <c r="P80820">
        <v>25000</v>
      </c>
    </row>
    <row r="80821" spans="11:16" x14ac:dyDescent="0.3">
      <c r="K80821" t="s">
        <v>359842</v>
      </c>
      <c r="L80821" t="s">
        <v>359843</v>
      </c>
      <c r="M80821" t="s">
        <v>28</v>
      </c>
      <c r="O80821" t="s">
        <v>29663</v>
      </c>
      <c r="P80821">
        <v>7000000</v>
      </c>
    </row>
    <row r="80822" spans="11:16" x14ac:dyDescent="0.3">
      <c r="K80822" t="s">
        <v>359844</v>
      </c>
      <c r="L80822" t="s">
        <v>359845</v>
      </c>
      <c r="M80822" t="s">
        <v>28</v>
      </c>
      <c r="N80822" t="s">
        <v>40</v>
      </c>
      <c r="O80822" t="s">
        <v>11961</v>
      </c>
      <c r="P80822">
        <v>2500000</v>
      </c>
    </row>
    <row r="80823" spans="11:16" x14ac:dyDescent="0.3">
      <c r="K80823" t="s">
        <v>359846</v>
      </c>
      <c r="L80823" t="s">
        <v>359847</v>
      </c>
      <c r="M80823" t="s">
        <v>28</v>
      </c>
      <c r="N80823" t="s">
        <v>40</v>
      </c>
      <c r="O80823" t="s">
        <v>120</v>
      </c>
      <c r="P80823">
        <v>3006074</v>
      </c>
    </row>
    <row r="80824" spans="11:16" x14ac:dyDescent="0.3">
      <c r="K80824" t="s">
        <v>359848</v>
      </c>
      <c r="L80824" t="s">
        <v>359849</v>
      </c>
      <c r="M80824" t="s">
        <v>28</v>
      </c>
      <c r="O80824" s="1">
        <v>41643</v>
      </c>
    </row>
    <row r="80825" spans="11:16" x14ac:dyDescent="0.3">
      <c r="K80825" t="s">
        <v>359850</v>
      </c>
      <c r="L80825" t="s">
        <v>359851</v>
      </c>
      <c r="M80825" t="s">
        <v>52</v>
      </c>
      <c r="O80825" s="1">
        <v>41821</v>
      </c>
      <c r="P80825">
        <v>200000</v>
      </c>
    </row>
    <row r="80826" spans="11:16" x14ac:dyDescent="0.3">
      <c r="K80826" t="s">
        <v>359852</v>
      </c>
      <c r="L80826" t="s">
        <v>359853</v>
      </c>
      <c r="M80826" t="s">
        <v>28</v>
      </c>
      <c r="N80826" t="s">
        <v>40</v>
      </c>
      <c r="O80826" s="1">
        <v>39965</v>
      </c>
      <c r="P80826">
        <v>7000000</v>
      </c>
    </row>
    <row r="80827" spans="11:16" x14ac:dyDescent="0.3">
      <c r="K80827" t="s">
        <v>359854</v>
      </c>
      <c r="L80827" t="s">
        <v>359855</v>
      </c>
      <c r="M80827" t="s">
        <v>52</v>
      </c>
      <c r="O80827" t="s">
        <v>24368</v>
      </c>
      <c r="P80827">
        <v>300000</v>
      </c>
    </row>
    <row r="80828" spans="11:16" x14ac:dyDescent="0.3">
      <c r="K80828" t="s">
        <v>359856</v>
      </c>
      <c r="L80828" t="s">
        <v>359857</v>
      </c>
      <c r="M80828" t="s">
        <v>52</v>
      </c>
      <c r="O80828" s="1">
        <v>41644</v>
      </c>
      <c r="P80828">
        <v>25000</v>
      </c>
    </row>
    <row r="80829" spans="11:16" x14ac:dyDescent="0.3">
      <c r="K80829" t="s">
        <v>359858</v>
      </c>
      <c r="L80829" t="s">
        <v>359859</v>
      </c>
      <c r="M80829" t="s">
        <v>28</v>
      </c>
      <c r="O80829" t="s">
        <v>27638</v>
      </c>
      <c r="P80829">
        <v>10000000</v>
      </c>
    </row>
    <row r="80830" spans="11:16" x14ac:dyDescent="0.3">
      <c r="K80830" t="s">
        <v>359860</v>
      </c>
      <c r="L80830" t="s">
        <v>359861</v>
      </c>
      <c r="M80830" t="s">
        <v>28</v>
      </c>
      <c r="O80830" t="s">
        <v>8869</v>
      </c>
      <c r="P80830">
        <v>1000000</v>
      </c>
    </row>
    <row r="80831" spans="11:16" x14ac:dyDescent="0.3">
      <c r="K80831" t="s">
        <v>359860</v>
      </c>
      <c r="L80831" t="s">
        <v>359862</v>
      </c>
      <c r="M80831" t="s">
        <v>28</v>
      </c>
      <c r="N80831" t="s">
        <v>40</v>
      </c>
      <c r="O80831" s="1">
        <v>40725</v>
      </c>
      <c r="P80831">
        <v>8000000</v>
      </c>
    </row>
    <row r="80832" spans="11:16" x14ac:dyDescent="0.3">
      <c r="K80832" t="s">
        <v>359860</v>
      </c>
      <c r="L80832" t="s">
        <v>359863</v>
      </c>
      <c r="M80832" t="s">
        <v>52</v>
      </c>
      <c r="O80832" s="1">
        <v>40458</v>
      </c>
      <c r="P80832">
        <v>1500000</v>
      </c>
    </row>
    <row r="80833" spans="11:16" x14ac:dyDescent="0.3">
      <c r="K80833" t="s">
        <v>359864</v>
      </c>
      <c r="L80833" t="s">
        <v>359865</v>
      </c>
      <c r="M80833" t="s">
        <v>324</v>
      </c>
      <c r="O80833" s="1">
        <v>41740</v>
      </c>
      <c r="P80833">
        <v>87617</v>
      </c>
    </row>
    <row r="80834" spans="11:16" x14ac:dyDescent="0.3">
      <c r="K80834" t="s">
        <v>359864</v>
      </c>
      <c r="L80834" t="s">
        <v>359866</v>
      </c>
      <c r="M80834" t="s">
        <v>749</v>
      </c>
      <c r="O80834" t="s">
        <v>7454</v>
      </c>
      <c r="P80834">
        <v>25912</v>
      </c>
    </row>
    <row r="80835" spans="11:16" x14ac:dyDescent="0.3">
      <c r="K80835" t="s">
        <v>359864</v>
      </c>
      <c r="L80835" t="s">
        <v>359867</v>
      </c>
      <c r="M80835" t="s">
        <v>52</v>
      </c>
      <c r="O80835" s="1">
        <v>41589</v>
      </c>
      <c r="P80835">
        <v>100338</v>
      </c>
    </row>
    <row r="80836" spans="11:16" x14ac:dyDescent="0.3">
      <c r="K80836" t="s">
        <v>359864</v>
      </c>
      <c r="L80836" t="s">
        <v>359868</v>
      </c>
      <c r="M80836" t="s">
        <v>324</v>
      </c>
      <c r="O80836" t="s">
        <v>12721</v>
      </c>
      <c r="P80836">
        <v>56991</v>
      </c>
    </row>
    <row r="80837" spans="11:16" x14ac:dyDescent="0.3">
      <c r="K80837" t="s">
        <v>359864</v>
      </c>
      <c r="L80837" t="s">
        <v>359869</v>
      </c>
      <c r="M80837" t="s">
        <v>749</v>
      </c>
      <c r="O80837" t="s">
        <v>27854</v>
      </c>
      <c r="P80837">
        <v>19812</v>
      </c>
    </row>
    <row r="80838" spans="11:16" x14ac:dyDescent="0.3">
      <c r="K80838" t="s">
        <v>359870</v>
      </c>
      <c r="L80838" t="s">
        <v>359871</v>
      </c>
      <c r="M80838" t="s">
        <v>52</v>
      </c>
      <c r="O80838" t="s">
        <v>13622</v>
      </c>
    </row>
    <row r="80839" spans="11:16" x14ac:dyDescent="0.3">
      <c r="K80839" t="s">
        <v>359872</v>
      </c>
      <c r="L80839" t="s">
        <v>359873</v>
      </c>
      <c r="M80839" t="s">
        <v>52</v>
      </c>
      <c r="O80839" t="s">
        <v>10671</v>
      </c>
      <c r="P80839">
        <v>395000</v>
      </c>
    </row>
    <row r="80840" spans="11:16" x14ac:dyDescent="0.3">
      <c r="K80840" t="s">
        <v>359872</v>
      </c>
      <c r="L80840" t="s">
        <v>359874</v>
      </c>
      <c r="M80840" t="s">
        <v>28</v>
      </c>
      <c r="O80840" s="1">
        <v>41798</v>
      </c>
      <c r="P80840">
        <v>100000</v>
      </c>
    </row>
    <row r="80841" spans="11:16" x14ac:dyDescent="0.3">
      <c r="K80841" t="s">
        <v>359875</v>
      </c>
      <c r="L80841" t="s">
        <v>359876</v>
      </c>
      <c r="M80841" t="s">
        <v>28</v>
      </c>
      <c r="N80841" t="s">
        <v>40</v>
      </c>
      <c r="O80841" t="s">
        <v>16224</v>
      </c>
      <c r="P80841">
        <v>9100000</v>
      </c>
    </row>
    <row r="80842" spans="11:16" x14ac:dyDescent="0.3">
      <c r="K80842" t="s">
        <v>359875</v>
      </c>
      <c r="L80842" t="s">
        <v>359877</v>
      </c>
      <c r="M80842" t="s">
        <v>28</v>
      </c>
      <c r="N80842" t="s">
        <v>29</v>
      </c>
      <c r="O80842" t="s">
        <v>11950</v>
      </c>
      <c r="P80842">
        <v>15000000</v>
      </c>
    </row>
    <row r="80843" spans="11:16" x14ac:dyDescent="0.3">
      <c r="K80843" t="s">
        <v>359875</v>
      </c>
      <c r="L80843" t="s">
        <v>359878</v>
      </c>
      <c r="M80843" t="s">
        <v>28</v>
      </c>
      <c r="N80843" t="s">
        <v>1189</v>
      </c>
      <c r="O80843" t="s">
        <v>15577</v>
      </c>
      <c r="P80843">
        <v>25000000</v>
      </c>
    </row>
    <row r="80844" spans="11:16" x14ac:dyDescent="0.3">
      <c r="K80844" t="s">
        <v>359875</v>
      </c>
      <c r="L80844" t="s">
        <v>359879</v>
      </c>
      <c r="M80844" t="s">
        <v>28</v>
      </c>
      <c r="N80844" t="s">
        <v>493</v>
      </c>
      <c r="O80844" t="s">
        <v>10796</v>
      </c>
      <c r="P80844">
        <v>18000000</v>
      </c>
    </row>
    <row r="80845" spans="11:16" x14ac:dyDescent="0.3">
      <c r="K80845" t="s">
        <v>359880</v>
      </c>
      <c r="L80845" t="s">
        <v>359881</v>
      </c>
      <c r="M80845" t="s">
        <v>91</v>
      </c>
      <c r="O80845" s="1">
        <v>42130</v>
      </c>
    </row>
    <row r="80846" spans="11:16" x14ac:dyDescent="0.3">
      <c r="K80846" t="s">
        <v>359882</v>
      </c>
      <c r="L80846" t="s">
        <v>359883</v>
      </c>
      <c r="M80846" t="s">
        <v>28</v>
      </c>
      <c r="N80846" t="s">
        <v>40</v>
      </c>
      <c r="O80846" s="1">
        <v>40857</v>
      </c>
      <c r="P80846">
        <v>1250000</v>
      </c>
    </row>
    <row r="80847" spans="11:16" x14ac:dyDescent="0.3">
      <c r="K80847" t="s">
        <v>359884</v>
      </c>
      <c r="L80847" t="s">
        <v>359885</v>
      </c>
      <c r="M80847" t="s">
        <v>52</v>
      </c>
      <c r="O80847" s="1">
        <v>41156</v>
      </c>
      <c r="P80847">
        <v>250000</v>
      </c>
    </row>
    <row r="80848" spans="11:16" x14ac:dyDescent="0.3">
      <c r="K80848" t="s">
        <v>359884</v>
      </c>
      <c r="L80848" t="s">
        <v>359886</v>
      </c>
      <c r="M80848" t="s">
        <v>52</v>
      </c>
      <c r="O80848" s="1">
        <v>40758</v>
      </c>
      <c r="P80848">
        <v>200000</v>
      </c>
    </row>
    <row r="80849" spans="11:16" x14ac:dyDescent="0.3">
      <c r="K80849" t="s">
        <v>359884</v>
      </c>
      <c r="L80849" t="s">
        <v>359887</v>
      </c>
      <c r="M80849" t="s">
        <v>52</v>
      </c>
      <c r="O80849" s="1">
        <v>41792</v>
      </c>
      <c r="P80849">
        <v>109859</v>
      </c>
    </row>
    <row r="80850" spans="11:16" x14ac:dyDescent="0.3">
      <c r="K80850" t="s">
        <v>359884</v>
      </c>
      <c r="L80850" t="s">
        <v>359888</v>
      </c>
      <c r="M80850" t="s">
        <v>52</v>
      </c>
      <c r="O80850" s="1">
        <v>41156</v>
      </c>
      <c r="P80850">
        <v>510000</v>
      </c>
    </row>
    <row r="80851" spans="11:16" x14ac:dyDescent="0.3">
      <c r="K80851" t="s">
        <v>359884</v>
      </c>
      <c r="L80851" t="s">
        <v>359889</v>
      </c>
      <c r="M80851" t="s">
        <v>52</v>
      </c>
      <c r="O80851" t="s">
        <v>7936</v>
      </c>
      <c r="P80851">
        <v>1000000</v>
      </c>
    </row>
    <row r="80852" spans="11:16" x14ac:dyDescent="0.3">
      <c r="K80852" t="s">
        <v>359884</v>
      </c>
      <c r="L80852" t="s">
        <v>359890</v>
      </c>
      <c r="M80852" t="s">
        <v>52</v>
      </c>
      <c r="O80852" s="1">
        <v>40758</v>
      </c>
      <c r="P80852">
        <v>385000</v>
      </c>
    </row>
    <row r="80853" spans="11:16" x14ac:dyDescent="0.3">
      <c r="K80853" t="s">
        <v>359891</v>
      </c>
      <c r="L80853" t="s">
        <v>359892</v>
      </c>
      <c r="M80853" t="s">
        <v>28</v>
      </c>
      <c r="O80853" s="1">
        <v>42046</v>
      </c>
      <c r="P80853">
        <v>2500000</v>
      </c>
    </row>
    <row r="80854" spans="11:16" x14ac:dyDescent="0.3">
      <c r="K80854" t="s">
        <v>359893</v>
      </c>
      <c r="L80854" t="s">
        <v>359894</v>
      </c>
      <c r="M80854" t="s">
        <v>52</v>
      </c>
      <c r="O80854" t="s">
        <v>56134</v>
      </c>
    </row>
    <row r="80855" spans="11:16" x14ac:dyDescent="0.3">
      <c r="K80855" t="s">
        <v>359895</v>
      </c>
      <c r="L80855" t="s">
        <v>359896</v>
      </c>
      <c r="M80855" t="s">
        <v>28</v>
      </c>
      <c r="N80855" t="s">
        <v>40</v>
      </c>
      <c r="O80855" s="1">
        <v>39088</v>
      </c>
      <c r="P80855">
        <v>13071895</v>
      </c>
    </row>
    <row r="80856" spans="11:16" x14ac:dyDescent="0.3">
      <c r="K80856" t="s">
        <v>359897</v>
      </c>
      <c r="L80856" t="s">
        <v>359898</v>
      </c>
      <c r="M80856" t="s">
        <v>91</v>
      </c>
      <c r="O80856" s="1">
        <v>36166</v>
      </c>
    </row>
    <row r="80857" spans="11:16" x14ac:dyDescent="0.3">
      <c r="K80857" t="s">
        <v>359899</v>
      </c>
      <c r="L80857" t="s">
        <v>359900</v>
      </c>
      <c r="M80857" t="s">
        <v>28</v>
      </c>
      <c r="O80857" s="1">
        <v>41280</v>
      </c>
      <c r="P80857">
        <v>10000000</v>
      </c>
    </row>
    <row r="80858" spans="11:16" x14ac:dyDescent="0.3">
      <c r="K80858" t="s">
        <v>359901</v>
      </c>
      <c r="L80858" t="s">
        <v>359902</v>
      </c>
      <c r="M80858" t="s">
        <v>52</v>
      </c>
      <c r="O80858" t="s">
        <v>8219</v>
      </c>
      <c r="P80858">
        <v>1000000</v>
      </c>
    </row>
    <row r="80859" spans="11:16" x14ac:dyDescent="0.3">
      <c r="K80859" t="s">
        <v>359901</v>
      </c>
      <c r="L80859" t="s">
        <v>359903</v>
      </c>
      <c r="M80859" t="s">
        <v>324</v>
      </c>
      <c r="O80859" t="s">
        <v>26504</v>
      </c>
    </row>
    <row r="80860" spans="11:16" x14ac:dyDescent="0.3">
      <c r="K80860" t="s">
        <v>359904</v>
      </c>
      <c r="L80860" t="s">
        <v>359905</v>
      </c>
      <c r="M80860" t="s">
        <v>28</v>
      </c>
      <c r="O80860" s="1">
        <v>40029</v>
      </c>
      <c r="P80860">
        <v>3221156</v>
      </c>
    </row>
    <row r="80861" spans="11:16" x14ac:dyDescent="0.3">
      <c r="K80861" t="s">
        <v>359906</v>
      </c>
      <c r="L80861" t="s">
        <v>359907</v>
      </c>
      <c r="M80861" t="s">
        <v>324</v>
      </c>
      <c r="O80861" s="1">
        <v>42011</v>
      </c>
    </row>
    <row r="80862" spans="11:16" x14ac:dyDescent="0.3">
      <c r="K80862" t="s">
        <v>359906</v>
      </c>
      <c r="L80862" t="s">
        <v>359908</v>
      </c>
      <c r="M80862" t="s">
        <v>52</v>
      </c>
      <c r="O80862" t="s">
        <v>9169</v>
      </c>
    </row>
    <row r="80863" spans="11:16" x14ac:dyDescent="0.3">
      <c r="K80863" t="s">
        <v>359909</v>
      </c>
      <c r="L80863" t="s">
        <v>359910</v>
      </c>
      <c r="M80863" t="s">
        <v>28</v>
      </c>
      <c r="N80863" t="s">
        <v>40</v>
      </c>
      <c r="O80863" t="s">
        <v>11388</v>
      </c>
      <c r="P80863">
        <v>7791857</v>
      </c>
    </row>
    <row r="80864" spans="11:16" x14ac:dyDescent="0.3">
      <c r="K80864" t="s">
        <v>359909</v>
      </c>
      <c r="L80864" t="s">
        <v>359911</v>
      </c>
      <c r="M80864" t="s">
        <v>52</v>
      </c>
      <c r="O80864" s="1">
        <v>41275</v>
      </c>
      <c r="P80864">
        <v>4322824</v>
      </c>
    </row>
    <row r="80865" spans="11:16" x14ac:dyDescent="0.3">
      <c r="K80865" t="s">
        <v>359912</v>
      </c>
      <c r="L80865" t="s">
        <v>359913</v>
      </c>
      <c r="M80865" t="s">
        <v>324</v>
      </c>
      <c r="O80865" s="1">
        <v>38364</v>
      </c>
    </row>
    <row r="80866" spans="11:16" x14ac:dyDescent="0.3">
      <c r="K80866" t="s">
        <v>359912</v>
      </c>
      <c r="L80866" t="s">
        <v>359914</v>
      </c>
      <c r="M80866" t="s">
        <v>52</v>
      </c>
      <c r="O80866" s="1">
        <v>38726</v>
      </c>
    </row>
    <row r="80867" spans="11:16" x14ac:dyDescent="0.3">
      <c r="K80867" t="s">
        <v>359912</v>
      </c>
      <c r="L80867" t="s">
        <v>359915</v>
      </c>
      <c r="M80867" t="s">
        <v>28</v>
      </c>
      <c r="N80867" t="s">
        <v>29</v>
      </c>
      <c r="O80867" t="s">
        <v>23129</v>
      </c>
      <c r="P80867">
        <v>8772400</v>
      </c>
    </row>
    <row r="80868" spans="11:16" x14ac:dyDescent="0.3">
      <c r="K80868" t="s">
        <v>359912</v>
      </c>
      <c r="L80868" t="s">
        <v>359916</v>
      </c>
      <c r="M80868" t="s">
        <v>28</v>
      </c>
      <c r="N80868" t="s">
        <v>40</v>
      </c>
      <c r="O80868" t="s">
        <v>16075</v>
      </c>
      <c r="P80868">
        <v>14311724</v>
      </c>
    </row>
    <row r="80869" spans="11:16" x14ac:dyDescent="0.3">
      <c r="K80869" t="s">
        <v>359917</v>
      </c>
      <c r="L80869" t="s">
        <v>359918</v>
      </c>
      <c r="M80869" t="s">
        <v>28</v>
      </c>
      <c r="N80869" t="s">
        <v>40</v>
      </c>
      <c r="O80869" t="s">
        <v>4487</v>
      </c>
      <c r="P80869">
        <v>5400000</v>
      </c>
    </row>
    <row r="80870" spans="11:16" x14ac:dyDescent="0.3">
      <c r="K80870" t="s">
        <v>359917</v>
      </c>
      <c r="L80870" t="s">
        <v>359919</v>
      </c>
      <c r="M80870" t="s">
        <v>28</v>
      </c>
      <c r="N80870" t="s">
        <v>29</v>
      </c>
      <c r="O80870" t="s">
        <v>3713</v>
      </c>
      <c r="P80870">
        <v>10000000</v>
      </c>
    </row>
    <row r="80871" spans="11:16" x14ac:dyDescent="0.3">
      <c r="K80871" t="s">
        <v>359920</v>
      </c>
      <c r="L80871" t="s">
        <v>359921</v>
      </c>
      <c r="M80871" t="s">
        <v>52</v>
      </c>
      <c r="O80871" t="s">
        <v>10473</v>
      </c>
      <c r="P80871">
        <v>2000000</v>
      </c>
    </row>
    <row r="80872" spans="11:16" x14ac:dyDescent="0.3">
      <c r="K80872" t="s">
        <v>359922</v>
      </c>
      <c r="L80872" t="s">
        <v>359923</v>
      </c>
      <c r="M80872" t="s">
        <v>3620</v>
      </c>
      <c r="O80872" s="1">
        <v>41526</v>
      </c>
      <c r="P80872">
        <v>14600000</v>
      </c>
    </row>
    <row r="80873" spans="11:16" x14ac:dyDescent="0.3">
      <c r="K80873" t="s">
        <v>359924</v>
      </c>
      <c r="L80873" t="s">
        <v>359925</v>
      </c>
      <c r="M80873" t="s">
        <v>28</v>
      </c>
      <c r="O80873" s="1">
        <v>40423</v>
      </c>
      <c r="P80873">
        <v>2500000</v>
      </c>
    </row>
    <row r="80874" spans="11:16" x14ac:dyDescent="0.3">
      <c r="K80874" t="s">
        <v>359926</v>
      </c>
      <c r="L80874" t="s">
        <v>359927</v>
      </c>
      <c r="M80874" t="s">
        <v>190</v>
      </c>
      <c r="O80874" s="1">
        <v>41373</v>
      </c>
    </row>
    <row r="80875" spans="11:16" x14ac:dyDescent="0.3">
      <c r="K80875" t="s">
        <v>359928</v>
      </c>
      <c r="L80875" t="s">
        <v>359929</v>
      </c>
      <c r="M80875" t="s">
        <v>28</v>
      </c>
      <c r="N80875" t="s">
        <v>40</v>
      </c>
      <c r="O80875" s="1">
        <v>41644</v>
      </c>
    </row>
    <row r="80876" spans="11:16" x14ac:dyDescent="0.3">
      <c r="K80876" t="s">
        <v>359930</v>
      </c>
      <c r="L80876" t="s">
        <v>359931</v>
      </c>
      <c r="M80876" t="s">
        <v>91</v>
      </c>
      <c r="O80876" s="1">
        <v>42067</v>
      </c>
    </row>
    <row r="80877" spans="11:16" x14ac:dyDescent="0.3">
      <c r="K80877" t="s">
        <v>359932</v>
      </c>
      <c r="L80877" t="s">
        <v>359933</v>
      </c>
      <c r="M80877" t="s">
        <v>52</v>
      </c>
      <c r="O80877" s="1">
        <v>41284</v>
      </c>
      <c r="P80877">
        <v>7000</v>
      </c>
    </row>
    <row r="80878" spans="11:16" x14ac:dyDescent="0.3">
      <c r="K80878" t="s">
        <v>359932</v>
      </c>
      <c r="L80878" t="s">
        <v>359934</v>
      </c>
      <c r="M80878" t="s">
        <v>52</v>
      </c>
      <c r="O80878" s="1">
        <v>40546</v>
      </c>
      <c r="P80878">
        <v>10000</v>
      </c>
    </row>
    <row r="80879" spans="11:16" x14ac:dyDescent="0.3">
      <c r="K80879" t="s">
        <v>359932</v>
      </c>
      <c r="L80879" t="s">
        <v>359935</v>
      </c>
      <c r="M80879" t="s">
        <v>52</v>
      </c>
      <c r="O80879" s="1">
        <v>41275</v>
      </c>
      <c r="P80879">
        <v>20000</v>
      </c>
    </row>
    <row r="80880" spans="11:16" x14ac:dyDescent="0.3">
      <c r="K80880" t="s">
        <v>359936</v>
      </c>
      <c r="L80880" t="s">
        <v>359937</v>
      </c>
      <c r="M80880" t="s">
        <v>256</v>
      </c>
      <c r="O80880" s="1">
        <v>41614</v>
      </c>
    </row>
    <row r="80881" spans="11:16" x14ac:dyDescent="0.3">
      <c r="K80881" t="s">
        <v>359938</v>
      </c>
      <c r="L80881" t="s">
        <v>359939</v>
      </c>
      <c r="M80881" t="s">
        <v>190</v>
      </c>
      <c r="O80881" t="s">
        <v>11047</v>
      </c>
    </row>
    <row r="80882" spans="11:16" x14ac:dyDescent="0.3">
      <c r="K80882" t="s">
        <v>359940</v>
      </c>
      <c r="L80882" t="s">
        <v>359941</v>
      </c>
      <c r="M80882" t="s">
        <v>28</v>
      </c>
      <c r="O80882" t="s">
        <v>69374</v>
      </c>
      <c r="P80882">
        <v>2580000</v>
      </c>
    </row>
    <row r="80883" spans="11:16" x14ac:dyDescent="0.3">
      <c r="K80883" t="s">
        <v>359942</v>
      </c>
      <c r="L80883" t="s">
        <v>359943</v>
      </c>
      <c r="M80883" t="s">
        <v>28</v>
      </c>
      <c r="O80883" t="s">
        <v>38770</v>
      </c>
      <c r="P80883">
        <v>7576257</v>
      </c>
    </row>
    <row r="80884" spans="11:16" x14ac:dyDescent="0.3">
      <c r="K80884" t="s">
        <v>359944</v>
      </c>
      <c r="L80884" t="s">
        <v>359945</v>
      </c>
      <c r="M80884" t="s">
        <v>28</v>
      </c>
      <c r="O80884" t="s">
        <v>12854</v>
      </c>
      <c r="P80884">
        <v>500000</v>
      </c>
    </row>
    <row r="80885" spans="11:16" x14ac:dyDescent="0.3">
      <c r="K80885" t="s">
        <v>359946</v>
      </c>
      <c r="L80885" t="s">
        <v>359947</v>
      </c>
      <c r="M80885" t="s">
        <v>190</v>
      </c>
      <c r="O80885" t="s">
        <v>123650</v>
      </c>
      <c r="P80885">
        <v>10000</v>
      </c>
    </row>
    <row r="80886" spans="11:16" x14ac:dyDescent="0.3">
      <c r="K80886" t="s">
        <v>359946</v>
      </c>
      <c r="L80886" t="s">
        <v>359948</v>
      </c>
      <c r="M80886" t="s">
        <v>190</v>
      </c>
      <c r="O80886" t="s">
        <v>1829</v>
      </c>
      <c r="P80886">
        <v>50000</v>
      </c>
    </row>
    <row r="80887" spans="11:16" x14ac:dyDescent="0.3">
      <c r="K80887" t="s">
        <v>359949</v>
      </c>
      <c r="L80887" t="s">
        <v>359950</v>
      </c>
      <c r="M80887" t="s">
        <v>28</v>
      </c>
      <c r="O80887" t="s">
        <v>60102</v>
      </c>
      <c r="P80887">
        <v>250000</v>
      </c>
    </row>
    <row r="80888" spans="11:16" x14ac:dyDescent="0.3">
      <c r="K80888" t="s">
        <v>359951</v>
      </c>
      <c r="L80888" t="s">
        <v>359952</v>
      </c>
      <c r="M80888" t="s">
        <v>28</v>
      </c>
      <c r="O80888" s="1">
        <v>40454</v>
      </c>
      <c r="P80888">
        <v>375000</v>
      </c>
    </row>
    <row r="80889" spans="11:16" x14ac:dyDescent="0.3">
      <c r="K80889" t="s">
        <v>359953</v>
      </c>
      <c r="L80889" t="s">
        <v>359954</v>
      </c>
      <c r="M80889" t="s">
        <v>52</v>
      </c>
      <c r="O80889" t="s">
        <v>3455</v>
      </c>
    </row>
    <row r="80890" spans="11:16" x14ac:dyDescent="0.3">
      <c r="K80890" t="s">
        <v>359955</v>
      </c>
      <c r="L80890" t="s">
        <v>359956</v>
      </c>
      <c r="M80890" t="s">
        <v>223</v>
      </c>
      <c r="O80890" t="s">
        <v>22176</v>
      </c>
      <c r="P80890">
        <v>400000</v>
      </c>
    </row>
    <row r="80891" spans="11:16" x14ac:dyDescent="0.3">
      <c r="K80891" t="s">
        <v>359957</v>
      </c>
      <c r="L80891" t="s">
        <v>359958</v>
      </c>
      <c r="M80891" t="s">
        <v>28</v>
      </c>
      <c r="O80891" t="s">
        <v>10509</v>
      </c>
      <c r="P80891">
        <v>5104998</v>
      </c>
    </row>
    <row r="80892" spans="11:16" x14ac:dyDescent="0.3">
      <c r="K80892" t="s">
        <v>359957</v>
      </c>
      <c r="L80892" t="s">
        <v>359959</v>
      </c>
      <c r="M80892" t="s">
        <v>28</v>
      </c>
      <c r="N80892" t="s">
        <v>40</v>
      </c>
      <c r="O80892" s="1">
        <v>39818</v>
      </c>
      <c r="P80892">
        <v>13000000</v>
      </c>
    </row>
    <row r="80893" spans="11:16" x14ac:dyDescent="0.3">
      <c r="K80893" t="s">
        <v>359957</v>
      </c>
      <c r="L80893" t="s">
        <v>359960</v>
      </c>
      <c r="M80893" t="s">
        <v>28</v>
      </c>
      <c r="O80893" t="s">
        <v>14886</v>
      </c>
      <c r="P80893">
        <v>1995299</v>
      </c>
    </row>
    <row r="80894" spans="11:16" x14ac:dyDescent="0.3">
      <c r="K80894" t="s">
        <v>359957</v>
      </c>
      <c r="L80894" t="s">
        <v>359961</v>
      </c>
      <c r="M80894" t="s">
        <v>28</v>
      </c>
      <c r="O80894" s="1">
        <v>41396</v>
      </c>
      <c r="P80894">
        <v>5000000</v>
      </c>
    </row>
    <row r="80895" spans="11:16" x14ac:dyDescent="0.3">
      <c r="K80895" t="s">
        <v>359957</v>
      </c>
      <c r="L80895" t="s">
        <v>359962</v>
      </c>
      <c r="M80895" t="s">
        <v>28</v>
      </c>
      <c r="O80895" s="1">
        <v>41062</v>
      </c>
      <c r="P80895">
        <v>10058000</v>
      </c>
    </row>
    <row r="80896" spans="11:16" x14ac:dyDescent="0.3">
      <c r="K80896" t="s">
        <v>359963</v>
      </c>
      <c r="L80896" t="s">
        <v>359964</v>
      </c>
      <c r="M80896" t="s">
        <v>28</v>
      </c>
      <c r="N80896" t="s">
        <v>40</v>
      </c>
      <c r="O80896" s="1">
        <v>38361</v>
      </c>
      <c r="P80896">
        <v>5000000</v>
      </c>
    </row>
    <row r="80897" spans="11:16" x14ac:dyDescent="0.3">
      <c r="K80897" t="s">
        <v>359963</v>
      </c>
      <c r="L80897" t="s">
        <v>359965</v>
      </c>
      <c r="M80897" t="s">
        <v>28</v>
      </c>
      <c r="N80897" t="s">
        <v>29</v>
      </c>
      <c r="O80897" s="1">
        <v>38729</v>
      </c>
      <c r="P80897">
        <v>220000</v>
      </c>
    </row>
    <row r="80898" spans="11:16" x14ac:dyDescent="0.3">
      <c r="K80898" t="s">
        <v>359966</v>
      </c>
      <c r="L80898" t="s">
        <v>359967</v>
      </c>
      <c r="M80898" t="s">
        <v>91</v>
      </c>
      <c r="O80898" t="s">
        <v>6839</v>
      </c>
    </row>
    <row r="80899" spans="11:16" x14ac:dyDescent="0.3">
      <c r="K80899" t="s">
        <v>359968</v>
      </c>
      <c r="L80899" t="s">
        <v>359969</v>
      </c>
      <c r="M80899" t="s">
        <v>233</v>
      </c>
      <c r="O80899" t="s">
        <v>38669</v>
      </c>
      <c r="P80899">
        <v>25000000</v>
      </c>
    </row>
    <row r="80900" spans="11:16" x14ac:dyDescent="0.3">
      <c r="K80900" t="s">
        <v>359970</v>
      </c>
      <c r="L80900" t="s">
        <v>359971</v>
      </c>
      <c r="M80900" t="s">
        <v>3620</v>
      </c>
      <c r="O80900" s="1">
        <v>42041</v>
      </c>
      <c r="P80900">
        <v>0</v>
      </c>
    </row>
    <row r="80901" spans="11:16" x14ac:dyDescent="0.3">
      <c r="K80901" t="s">
        <v>359972</v>
      </c>
      <c r="L80901" t="s">
        <v>359973</v>
      </c>
      <c r="M80901" t="s">
        <v>28</v>
      </c>
      <c r="N80901" t="s">
        <v>40</v>
      </c>
      <c r="O80901" t="s">
        <v>17282</v>
      </c>
      <c r="P80901">
        <v>8600000</v>
      </c>
    </row>
    <row r="80902" spans="11:16" x14ac:dyDescent="0.3">
      <c r="K80902" t="s">
        <v>359972</v>
      </c>
      <c r="L80902" t="s">
        <v>359974</v>
      </c>
      <c r="M80902" t="s">
        <v>28</v>
      </c>
      <c r="N80902" t="s">
        <v>29</v>
      </c>
      <c r="O80902" t="s">
        <v>851</v>
      </c>
      <c r="P80902">
        <v>58500000</v>
      </c>
    </row>
    <row r="80903" spans="11:16" x14ac:dyDescent="0.3">
      <c r="K80903" t="s">
        <v>359972</v>
      </c>
      <c r="L80903" t="s">
        <v>359975</v>
      </c>
      <c r="M80903" t="s">
        <v>28</v>
      </c>
      <c r="O80903" t="s">
        <v>4099</v>
      </c>
      <c r="P80903">
        <v>10333082</v>
      </c>
    </row>
    <row r="80904" spans="11:16" x14ac:dyDescent="0.3">
      <c r="K80904" t="s">
        <v>359976</v>
      </c>
      <c r="L80904" t="s">
        <v>359977</v>
      </c>
      <c r="M80904" t="s">
        <v>52</v>
      </c>
      <c r="O80904" t="s">
        <v>17999</v>
      </c>
      <c r="P80904">
        <v>270270</v>
      </c>
    </row>
    <row r="80905" spans="11:16" x14ac:dyDescent="0.3">
      <c r="K80905" t="s">
        <v>359978</v>
      </c>
      <c r="L80905" t="s">
        <v>359979</v>
      </c>
      <c r="M80905" t="s">
        <v>52</v>
      </c>
      <c r="O80905" t="s">
        <v>5432</v>
      </c>
      <c r="P80905">
        <v>3300000</v>
      </c>
    </row>
    <row r="80906" spans="11:16" x14ac:dyDescent="0.3">
      <c r="K80906" t="s">
        <v>359980</v>
      </c>
      <c r="L80906" t="s">
        <v>359981</v>
      </c>
      <c r="M80906" t="s">
        <v>324</v>
      </c>
      <c r="O80906" s="1">
        <v>40919</v>
      </c>
      <c r="P80906">
        <v>1000000</v>
      </c>
    </row>
    <row r="80907" spans="11:16" x14ac:dyDescent="0.3">
      <c r="K80907" t="s">
        <v>359982</v>
      </c>
      <c r="L80907" t="s">
        <v>359983</v>
      </c>
      <c r="M80907" t="s">
        <v>223</v>
      </c>
      <c r="O80907" t="s">
        <v>18839</v>
      </c>
    </row>
    <row r="80908" spans="11:16" x14ac:dyDescent="0.3">
      <c r="K80908" t="s">
        <v>359984</v>
      </c>
      <c r="L80908" t="s">
        <v>359985</v>
      </c>
      <c r="M80908" t="s">
        <v>52</v>
      </c>
      <c r="O80908" s="1">
        <v>41674</v>
      </c>
      <c r="P80908">
        <v>775000</v>
      </c>
    </row>
    <row r="80909" spans="11:16" x14ac:dyDescent="0.3">
      <c r="K80909" t="s">
        <v>359986</v>
      </c>
      <c r="L80909" t="s">
        <v>359987</v>
      </c>
      <c r="M80909" t="s">
        <v>324</v>
      </c>
      <c r="O80909" t="s">
        <v>13707</v>
      </c>
      <c r="P80909">
        <v>430000</v>
      </c>
    </row>
    <row r="80910" spans="11:16" x14ac:dyDescent="0.3">
      <c r="K80910" t="s">
        <v>359988</v>
      </c>
      <c r="L80910" t="s">
        <v>359989</v>
      </c>
      <c r="M80910" t="s">
        <v>324</v>
      </c>
      <c r="O80910" s="1">
        <v>41651</v>
      </c>
      <c r="P80910">
        <v>300000</v>
      </c>
    </row>
    <row r="80911" spans="11:16" x14ac:dyDescent="0.3">
      <c r="K80911" t="s">
        <v>359990</v>
      </c>
      <c r="L80911" t="s">
        <v>359991</v>
      </c>
      <c r="M80911" t="s">
        <v>52</v>
      </c>
      <c r="O80911" s="1">
        <v>41650</v>
      </c>
      <c r="P80911">
        <v>4886</v>
      </c>
    </row>
    <row r="80912" spans="11:16" x14ac:dyDescent="0.3">
      <c r="K80912" t="s">
        <v>359992</v>
      </c>
      <c r="L80912" t="s">
        <v>359993</v>
      </c>
      <c r="M80912" t="s">
        <v>324</v>
      </c>
      <c r="O80912" s="1">
        <v>41277</v>
      </c>
      <c r="P80912">
        <v>100000</v>
      </c>
    </row>
    <row r="80913" spans="11:16" x14ac:dyDescent="0.3">
      <c r="K80913" t="s">
        <v>359992</v>
      </c>
      <c r="L80913" t="s">
        <v>359994</v>
      </c>
      <c r="M80913" t="s">
        <v>324</v>
      </c>
      <c r="O80913" s="1">
        <v>40913</v>
      </c>
      <c r="P80913">
        <v>15000</v>
      </c>
    </row>
    <row r="80914" spans="11:16" x14ac:dyDescent="0.3">
      <c r="K80914" t="s">
        <v>359995</v>
      </c>
      <c r="L80914" t="s">
        <v>359996</v>
      </c>
      <c r="M80914" t="s">
        <v>52</v>
      </c>
      <c r="O80914" t="s">
        <v>5817</v>
      </c>
      <c r="P80914">
        <v>325000</v>
      </c>
    </row>
    <row r="80915" spans="11:16" x14ac:dyDescent="0.3">
      <c r="K80915" t="s">
        <v>359995</v>
      </c>
      <c r="L80915" t="s">
        <v>359997</v>
      </c>
      <c r="M80915" t="s">
        <v>749</v>
      </c>
      <c r="O80915" s="1">
        <v>41279</v>
      </c>
      <c r="P80915">
        <v>160000</v>
      </c>
    </row>
    <row r="80916" spans="11:16" x14ac:dyDescent="0.3">
      <c r="K80916" t="s">
        <v>359995</v>
      </c>
      <c r="L80916" t="s">
        <v>359998</v>
      </c>
      <c r="M80916" t="s">
        <v>324</v>
      </c>
      <c r="O80916" s="1">
        <v>41282</v>
      </c>
      <c r="P80916">
        <v>180000</v>
      </c>
    </row>
    <row r="80917" spans="11:16" x14ac:dyDescent="0.3">
      <c r="K80917" t="s">
        <v>359999</v>
      </c>
      <c r="L80917" t="s">
        <v>360000</v>
      </c>
      <c r="M80917" t="s">
        <v>52</v>
      </c>
      <c r="O80917" s="1">
        <v>41643</v>
      </c>
      <c r="P80917">
        <v>206588</v>
      </c>
    </row>
    <row r="80918" spans="11:16" x14ac:dyDescent="0.3">
      <c r="K80918" t="s">
        <v>359999</v>
      </c>
      <c r="L80918" t="s">
        <v>360001</v>
      </c>
      <c r="M80918" t="s">
        <v>223</v>
      </c>
      <c r="O80918" s="1">
        <v>41651</v>
      </c>
      <c r="P80918">
        <v>62288</v>
      </c>
    </row>
    <row r="80919" spans="11:16" x14ac:dyDescent="0.3">
      <c r="K80919" t="s">
        <v>359999</v>
      </c>
      <c r="L80919" t="s">
        <v>360002</v>
      </c>
      <c r="M80919" t="s">
        <v>223</v>
      </c>
      <c r="O80919" s="1">
        <v>41650</v>
      </c>
      <c r="P80919">
        <v>62767</v>
      </c>
    </row>
    <row r="80920" spans="11:16" x14ac:dyDescent="0.3">
      <c r="K80920" t="s">
        <v>359999</v>
      </c>
      <c r="L80920" t="s">
        <v>360003</v>
      </c>
      <c r="M80920" t="s">
        <v>52</v>
      </c>
      <c r="O80920" s="1">
        <v>41647</v>
      </c>
      <c r="P80920">
        <v>273449</v>
      </c>
    </row>
    <row r="80921" spans="11:16" x14ac:dyDescent="0.3">
      <c r="K80921" t="s">
        <v>360004</v>
      </c>
      <c r="L80921" t="s">
        <v>360005</v>
      </c>
      <c r="M80921" t="s">
        <v>324</v>
      </c>
      <c r="O80921" s="1">
        <v>41643</v>
      </c>
    </row>
    <row r="80922" spans="11:16" x14ac:dyDescent="0.3">
      <c r="K80922" t="s">
        <v>360006</v>
      </c>
      <c r="L80922" t="s">
        <v>360007</v>
      </c>
      <c r="M80922" t="s">
        <v>52</v>
      </c>
      <c r="O80922" t="s">
        <v>50775</v>
      </c>
      <c r="P80922">
        <v>7500</v>
      </c>
    </row>
    <row r="80923" spans="11:16" x14ac:dyDescent="0.3">
      <c r="K80923" t="s">
        <v>360006</v>
      </c>
      <c r="L80923" t="s">
        <v>360008</v>
      </c>
      <c r="M80923" t="s">
        <v>52</v>
      </c>
      <c r="O80923" s="1">
        <v>41284</v>
      </c>
      <c r="P80923">
        <v>325000</v>
      </c>
    </row>
    <row r="80924" spans="11:16" x14ac:dyDescent="0.3">
      <c r="K80924" t="s">
        <v>360009</v>
      </c>
      <c r="L80924" t="s">
        <v>360010</v>
      </c>
      <c r="M80924" t="s">
        <v>91</v>
      </c>
      <c r="O80924" s="1">
        <v>41651</v>
      </c>
      <c r="P80924">
        <v>41250</v>
      </c>
    </row>
    <row r="80925" spans="11:16" x14ac:dyDescent="0.3">
      <c r="K80925" t="s">
        <v>360011</v>
      </c>
      <c r="L80925" t="s">
        <v>360012</v>
      </c>
      <c r="M80925" t="s">
        <v>52</v>
      </c>
      <c r="O80925" t="s">
        <v>54306</v>
      </c>
      <c r="P80925">
        <v>33250</v>
      </c>
    </row>
    <row r="80926" spans="11:16" x14ac:dyDescent="0.3">
      <c r="K80926" t="s">
        <v>360011</v>
      </c>
      <c r="L80926" t="s">
        <v>360013</v>
      </c>
      <c r="M80926" t="s">
        <v>52</v>
      </c>
      <c r="O80926" t="s">
        <v>85013</v>
      </c>
      <c r="P80926">
        <v>46000</v>
      </c>
    </row>
    <row r="80927" spans="11:16" x14ac:dyDescent="0.3">
      <c r="K80927" t="s">
        <v>360011</v>
      </c>
      <c r="L80927" t="s">
        <v>360014</v>
      </c>
      <c r="M80927" t="s">
        <v>52</v>
      </c>
      <c r="O80927" t="s">
        <v>6260</v>
      </c>
      <c r="P80927">
        <v>100000</v>
      </c>
    </row>
    <row r="80928" spans="11:16" x14ac:dyDescent="0.3">
      <c r="K80928" t="s">
        <v>360015</v>
      </c>
      <c r="L80928" t="s">
        <v>360016</v>
      </c>
      <c r="M80928" t="s">
        <v>28</v>
      </c>
      <c r="N80928" t="s">
        <v>493</v>
      </c>
      <c r="O80928" s="1">
        <v>41646</v>
      </c>
      <c r="P80928">
        <v>10000000</v>
      </c>
    </row>
    <row r="80929" spans="11:16" x14ac:dyDescent="0.3">
      <c r="K80929" t="s">
        <v>360015</v>
      </c>
      <c r="L80929" t="s">
        <v>360017</v>
      </c>
      <c r="M80929" t="s">
        <v>28</v>
      </c>
      <c r="N80929" t="s">
        <v>40</v>
      </c>
      <c r="O80929" t="s">
        <v>200453</v>
      </c>
      <c r="P80929">
        <v>3400000</v>
      </c>
    </row>
    <row r="80930" spans="11:16" x14ac:dyDescent="0.3">
      <c r="K80930" t="s">
        <v>360015</v>
      </c>
      <c r="L80930" t="s">
        <v>360018</v>
      </c>
      <c r="M80930" t="s">
        <v>28</v>
      </c>
      <c r="N80930" t="s">
        <v>29</v>
      </c>
      <c r="O80930" t="s">
        <v>9226</v>
      </c>
      <c r="P80930">
        <v>7000000</v>
      </c>
    </row>
    <row r="80931" spans="11:16" x14ac:dyDescent="0.3">
      <c r="K80931" t="s">
        <v>360015</v>
      </c>
      <c r="L80931" t="s">
        <v>360019</v>
      </c>
      <c r="M80931" t="s">
        <v>28</v>
      </c>
      <c r="N80931" t="s">
        <v>40</v>
      </c>
      <c r="O80931" s="1">
        <v>38363</v>
      </c>
      <c r="P80931">
        <v>6400000</v>
      </c>
    </row>
    <row r="80932" spans="11:16" x14ac:dyDescent="0.3">
      <c r="K80932" t="s">
        <v>360015</v>
      </c>
      <c r="L80932" t="s">
        <v>360020</v>
      </c>
      <c r="M80932" t="s">
        <v>256</v>
      </c>
      <c r="O80932" t="s">
        <v>2302</v>
      </c>
      <c r="P80932">
        <v>1500000</v>
      </c>
    </row>
    <row r="80933" spans="11:16" x14ac:dyDescent="0.3">
      <c r="K80933" t="s">
        <v>360021</v>
      </c>
      <c r="L80933" t="s">
        <v>360022</v>
      </c>
      <c r="M80933" t="s">
        <v>52</v>
      </c>
      <c r="O80933" s="1">
        <v>41092</v>
      </c>
      <c r="P80933">
        <v>100000</v>
      </c>
    </row>
    <row r="80934" spans="11:16" x14ac:dyDescent="0.3">
      <c r="K80934" t="s">
        <v>360023</v>
      </c>
      <c r="L80934" t="s">
        <v>360024</v>
      </c>
      <c r="M80934" t="s">
        <v>52</v>
      </c>
      <c r="O80934" s="1">
        <v>41279</v>
      </c>
      <c r="P80934">
        <v>20000</v>
      </c>
    </row>
    <row r="80935" spans="11:16" x14ac:dyDescent="0.3">
      <c r="K80935" t="s">
        <v>360025</v>
      </c>
      <c r="L80935" t="s">
        <v>360026</v>
      </c>
      <c r="M80935" t="s">
        <v>190</v>
      </c>
      <c r="O80935" t="s">
        <v>134632</v>
      </c>
    </row>
    <row r="80936" spans="11:16" x14ac:dyDescent="0.3">
      <c r="K80936" t="s">
        <v>360027</v>
      </c>
      <c r="L80936" t="s">
        <v>360028</v>
      </c>
      <c r="M80936" t="s">
        <v>223</v>
      </c>
      <c r="O80936" t="s">
        <v>6584</v>
      </c>
      <c r="P80936">
        <v>500000</v>
      </c>
    </row>
    <row r="80937" spans="11:16" x14ac:dyDescent="0.3">
      <c r="K80937" t="s">
        <v>360027</v>
      </c>
      <c r="L80937" t="s">
        <v>360029</v>
      </c>
      <c r="M80937" t="s">
        <v>28</v>
      </c>
      <c r="O80937" t="s">
        <v>22851</v>
      </c>
    </row>
    <row r="80938" spans="11:16" x14ac:dyDescent="0.3">
      <c r="K80938" t="s">
        <v>360027</v>
      </c>
      <c r="L80938" t="s">
        <v>360030</v>
      </c>
      <c r="M80938" t="s">
        <v>28</v>
      </c>
      <c r="N80938" t="s">
        <v>40</v>
      </c>
      <c r="O80938" t="s">
        <v>41158</v>
      </c>
      <c r="P80938">
        <v>7100000</v>
      </c>
    </row>
    <row r="80939" spans="11:16" x14ac:dyDescent="0.3">
      <c r="K80939" t="s">
        <v>360027</v>
      </c>
      <c r="L80939" t="s">
        <v>360031</v>
      </c>
      <c r="M80939" t="s">
        <v>223</v>
      </c>
      <c r="O80939" t="s">
        <v>6455</v>
      </c>
      <c r="P80939">
        <v>700000</v>
      </c>
    </row>
    <row r="80940" spans="11:16" x14ac:dyDescent="0.3">
      <c r="K80940" t="s">
        <v>360027</v>
      </c>
      <c r="L80940" t="s">
        <v>360032</v>
      </c>
      <c r="M80940" t="s">
        <v>52</v>
      </c>
      <c r="O80940" s="1">
        <v>41740</v>
      </c>
      <c r="P80940">
        <v>2200000</v>
      </c>
    </row>
    <row r="80941" spans="11:16" x14ac:dyDescent="0.3">
      <c r="K80941" t="s">
        <v>360027</v>
      </c>
      <c r="L80941" t="s">
        <v>360033</v>
      </c>
      <c r="M80941" t="s">
        <v>52</v>
      </c>
      <c r="O80941" s="1">
        <v>41640</v>
      </c>
    </row>
    <row r="80942" spans="11:16" x14ac:dyDescent="0.3">
      <c r="K80942" t="s">
        <v>360034</v>
      </c>
      <c r="L80942" t="s">
        <v>360035</v>
      </c>
      <c r="M80942" t="s">
        <v>28</v>
      </c>
      <c r="N80942" t="s">
        <v>29</v>
      </c>
      <c r="O80942" t="s">
        <v>9430</v>
      </c>
    </row>
    <row r="80943" spans="11:16" x14ac:dyDescent="0.3">
      <c r="K80943" t="s">
        <v>360036</v>
      </c>
      <c r="L80943" t="s">
        <v>360037</v>
      </c>
      <c r="M80943" t="s">
        <v>28</v>
      </c>
      <c r="O80943" s="1">
        <v>37804</v>
      </c>
      <c r="P80943">
        <v>21000000</v>
      </c>
    </row>
    <row r="80944" spans="11:16" x14ac:dyDescent="0.3">
      <c r="K80944" t="s">
        <v>360038</v>
      </c>
      <c r="L80944" t="s">
        <v>360039</v>
      </c>
      <c r="M80944" t="s">
        <v>52</v>
      </c>
      <c r="O80944" s="1">
        <v>41645</v>
      </c>
      <c r="P80944">
        <v>40000</v>
      </c>
    </row>
    <row r="80945" spans="11:16" x14ac:dyDescent="0.3">
      <c r="K80945" t="s">
        <v>360040</v>
      </c>
      <c r="L80945" t="s">
        <v>360041</v>
      </c>
      <c r="M80945" t="s">
        <v>223</v>
      </c>
      <c r="O80945" t="s">
        <v>15927</v>
      </c>
      <c r="P80945">
        <v>800000</v>
      </c>
    </row>
    <row r="80946" spans="11:16" x14ac:dyDescent="0.3">
      <c r="K80946" t="s">
        <v>360042</v>
      </c>
      <c r="L80946" t="s">
        <v>360043</v>
      </c>
      <c r="M80946" t="s">
        <v>28</v>
      </c>
      <c r="O80946" s="1">
        <v>36528</v>
      </c>
      <c r="P80946">
        <v>11500000</v>
      </c>
    </row>
    <row r="80947" spans="11:16" x14ac:dyDescent="0.3">
      <c r="K80947" t="s">
        <v>360044</v>
      </c>
      <c r="L80947" t="s">
        <v>360045</v>
      </c>
      <c r="M80947" t="s">
        <v>28</v>
      </c>
      <c r="O80947" t="s">
        <v>11076</v>
      </c>
      <c r="P80947">
        <v>1750000</v>
      </c>
    </row>
    <row r="80948" spans="11:16" x14ac:dyDescent="0.3">
      <c r="K80948" t="s">
        <v>360044</v>
      </c>
      <c r="L80948" t="s">
        <v>360046</v>
      </c>
      <c r="M80948" t="s">
        <v>28</v>
      </c>
      <c r="N80948" t="s">
        <v>29</v>
      </c>
      <c r="O80948" t="s">
        <v>8856</v>
      </c>
      <c r="P80948">
        <v>3201250</v>
      </c>
    </row>
    <row r="80949" spans="11:16" x14ac:dyDescent="0.3">
      <c r="K80949" t="s">
        <v>360044</v>
      </c>
      <c r="L80949" t="s">
        <v>360047</v>
      </c>
      <c r="M80949" t="s">
        <v>28</v>
      </c>
      <c r="N80949" t="s">
        <v>29</v>
      </c>
      <c r="O80949" s="1">
        <v>40190</v>
      </c>
      <c r="P80949">
        <v>8000000</v>
      </c>
    </row>
    <row r="80950" spans="11:16" x14ac:dyDescent="0.3">
      <c r="K80950" t="s">
        <v>360048</v>
      </c>
      <c r="L80950" t="s">
        <v>360049</v>
      </c>
      <c r="M80950" t="s">
        <v>28</v>
      </c>
      <c r="O80950" t="s">
        <v>26306</v>
      </c>
      <c r="P80950">
        <v>750000</v>
      </c>
    </row>
    <row r="80951" spans="11:16" x14ac:dyDescent="0.3">
      <c r="K80951" t="s">
        <v>360050</v>
      </c>
      <c r="L80951" t="s">
        <v>360051</v>
      </c>
      <c r="M80951" t="s">
        <v>324</v>
      </c>
      <c r="O80951" s="1">
        <v>39822</v>
      </c>
      <c r="P80951">
        <v>2500000</v>
      </c>
    </row>
    <row r="80952" spans="11:16" x14ac:dyDescent="0.3">
      <c r="K80952" t="s">
        <v>360050</v>
      </c>
      <c r="L80952" t="s">
        <v>360052</v>
      </c>
      <c r="M80952" t="s">
        <v>52</v>
      </c>
      <c r="O80952" s="1">
        <v>39448</v>
      </c>
      <c r="P80952">
        <v>1000000</v>
      </c>
    </row>
    <row r="80953" spans="11:16" x14ac:dyDescent="0.3">
      <c r="K80953" t="s">
        <v>360053</v>
      </c>
      <c r="L80953" t="s">
        <v>360054</v>
      </c>
      <c r="M80953" t="s">
        <v>28</v>
      </c>
      <c r="N80953" t="s">
        <v>40</v>
      </c>
      <c r="O80953" t="s">
        <v>5878</v>
      </c>
      <c r="P80953">
        <v>3000000</v>
      </c>
    </row>
    <row r="80954" spans="11:16" x14ac:dyDescent="0.3">
      <c r="K80954" t="s">
        <v>360053</v>
      </c>
      <c r="L80954" t="s">
        <v>360055</v>
      </c>
      <c r="M80954" t="s">
        <v>256</v>
      </c>
      <c r="O80954" t="s">
        <v>8219</v>
      </c>
      <c r="P80954">
        <v>1739680</v>
      </c>
    </row>
    <row r="80955" spans="11:16" x14ac:dyDescent="0.3">
      <c r="K80955" t="s">
        <v>360053</v>
      </c>
      <c r="L80955" t="s">
        <v>360056</v>
      </c>
      <c r="M80955" t="s">
        <v>28</v>
      </c>
      <c r="O80955" s="1">
        <v>41889</v>
      </c>
      <c r="P80955">
        <v>2300000</v>
      </c>
    </row>
    <row r="80956" spans="11:16" x14ac:dyDescent="0.3">
      <c r="K80956" t="s">
        <v>360057</v>
      </c>
      <c r="L80956" t="s">
        <v>360058</v>
      </c>
      <c r="M80956" t="s">
        <v>1836</v>
      </c>
      <c r="O80956" t="s">
        <v>14306</v>
      </c>
      <c r="P80956">
        <v>3000000</v>
      </c>
    </row>
    <row r="80957" spans="11:16" x14ac:dyDescent="0.3">
      <c r="K80957" t="s">
        <v>360057</v>
      </c>
      <c r="L80957" t="s">
        <v>360059</v>
      </c>
      <c r="M80957" t="s">
        <v>28</v>
      </c>
      <c r="O80957" t="s">
        <v>39735</v>
      </c>
      <c r="P80957">
        <v>1467200</v>
      </c>
    </row>
    <row r="80958" spans="11:16" x14ac:dyDescent="0.3">
      <c r="K80958" t="s">
        <v>360057</v>
      </c>
      <c r="L80958" t="s">
        <v>360060</v>
      </c>
      <c r="M80958" t="s">
        <v>28</v>
      </c>
      <c r="O80958" t="s">
        <v>39132</v>
      </c>
      <c r="P80958">
        <v>500000</v>
      </c>
    </row>
    <row r="80959" spans="11:16" x14ac:dyDescent="0.3">
      <c r="K80959" t="s">
        <v>360057</v>
      </c>
      <c r="L80959" t="s">
        <v>360061</v>
      </c>
      <c r="M80959" t="s">
        <v>28</v>
      </c>
      <c r="O80959" s="1">
        <v>41039</v>
      </c>
      <c r="P80959">
        <v>115000</v>
      </c>
    </row>
    <row r="80960" spans="11:16" x14ac:dyDescent="0.3">
      <c r="K80960" t="s">
        <v>360062</v>
      </c>
      <c r="L80960" t="s">
        <v>360063</v>
      </c>
      <c r="M80960" t="s">
        <v>28</v>
      </c>
      <c r="N80960" t="s">
        <v>29</v>
      </c>
      <c r="O80960" t="s">
        <v>32532</v>
      </c>
      <c r="P80960">
        <v>2303409</v>
      </c>
    </row>
    <row r="80961" spans="11:16" x14ac:dyDescent="0.3">
      <c r="K80961" t="s">
        <v>360062</v>
      </c>
      <c r="L80961" t="s">
        <v>360064</v>
      </c>
      <c r="M80961" t="s">
        <v>28</v>
      </c>
      <c r="N80961" t="s">
        <v>40</v>
      </c>
      <c r="O80961" t="s">
        <v>1364</v>
      </c>
      <c r="P80961">
        <v>470967</v>
      </c>
    </row>
    <row r="80962" spans="11:16" x14ac:dyDescent="0.3">
      <c r="K80962" t="s">
        <v>360065</v>
      </c>
      <c r="L80962" t="s">
        <v>360066</v>
      </c>
      <c r="M80962" t="s">
        <v>52</v>
      </c>
      <c r="O80962" t="s">
        <v>13564</v>
      </c>
      <c r="P80962">
        <v>180000</v>
      </c>
    </row>
    <row r="80963" spans="11:16" x14ac:dyDescent="0.3">
      <c r="K80963" t="s">
        <v>360067</v>
      </c>
      <c r="L80963" t="s">
        <v>360068</v>
      </c>
      <c r="M80963" t="s">
        <v>52</v>
      </c>
      <c r="O80963" s="1">
        <v>41644</v>
      </c>
      <c r="P80963">
        <v>469946</v>
      </c>
    </row>
    <row r="80964" spans="11:16" x14ac:dyDescent="0.3">
      <c r="K80964" t="s">
        <v>360069</v>
      </c>
      <c r="L80964" t="s">
        <v>360070</v>
      </c>
      <c r="M80964" t="s">
        <v>28</v>
      </c>
      <c r="N80964" t="s">
        <v>40</v>
      </c>
      <c r="O80964" s="1">
        <v>42039</v>
      </c>
      <c r="P80964">
        <v>10795522</v>
      </c>
    </row>
    <row r="80965" spans="11:16" x14ac:dyDescent="0.3">
      <c r="K80965" t="s">
        <v>360069</v>
      </c>
      <c r="L80965" t="s">
        <v>360071</v>
      </c>
      <c r="M80965" t="s">
        <v>28</v>
      </c>
      <c r="N80965" t="s">
        <v>40</v>
      </c>
      <c r="O80965" t="s">
        <v>1735</v>
      </c>
      <c r="P80965">
        <v>3216500</v>
      </c>
    </row>
    <row r="80966" spans="11:16" x14ac:dyDescent="0.3">
      <c r="K80966" t="s">
        <v>360072</v>
      </c>
      <c r="L80966" t="s">
        <v>360073</v>
      </c>
      <c r="M80966" t="s">
        <v>3620</v>
      </c>
      <c r="O80966" t="s">
        <v>17200</v>
      </c>
      <c r="P80966">
        <v>320365</v>
      </c>
    </row>
    <row r="80967" spans="11:16" x14ac:dyDescent="0.3">
      <c r="K80967" t="s">
        <v>360074</v>
      </c>
      <c r="L80967" t="s">
        <v>360075</v>
      </c>
      <c r="M80967" t="s">
        <v>28</v>
      </c>
      <c r="N80967" t="s">
        <v>40</v>
      </c>
      <c r="O80967" t="s">
        <v>120749</v>
      </c>
      <c r="P80967">
        <v>4500000</v>
      </c>
    </row>
    <row r="80968" spans="11:16" x14ac:dyDescent="0.3">
      <c r="K80968" t="s">
        <v>360076</v>
      </c>
      <c r="L80968" t="s">
        <v>360077</v>
      </c>
      <c r="M80968" t="s">
        <v>28</v>
      </c>
      <c r="O80968" t="s">
        <v>9765</v>
      </c>
      <c r="P80968">
        <v>2000000</v>
      </c>
    </row>
    <row r="80969" spans="11:16" x14ac:dyDescent="0.3">
      <c r="K80969" t="s">
        <v>360078</v>
      </c>
      <c r="L80969" t="s">
        <v>360079</v>
      </c>
      <c r="M80969" t="s">
        <v>52</v>
      </c>
      <c r="O80969" s="1">
        <v>41163</v>
      </c>
      <c r="P80969">
        <v>6000</v>
      </c>
    </row>
    <row r="80970" spans="11:16" x14ac:dyDescent="0.3">
      <c r="K80970" t="s">
        <v>360080</v>
      </c>
      <c r="L80970" t="s">
        <v>360081</v>
      </c>
      <c r="M80970" t="s">
        <v>190</v>
      </c>
      <c r="O80970" t="s">
        <v>10536</v>
      </c>
    </row>
    <row r="80971" spans="11:16" x14ac:dyDescent="0.3">
      <c r="K80971" t="s">
        <v>360082</v>
      </c>
      <c r="L80971" t="s">
        <v>360083</v>
      </c>
      <c r="M80971" t="s">
        <v>256</v>
      </c>
      <c r="O80971" s="1">
        <v>39824</v>
      </c>
      <c r="P80971">
        <v>3000000</v>
      </c>
    </row>
    <row r="80972" spans="11:16" x14ac:dyDescent="0.3">
      <c r="K80972" t="s">
        <v>360082</v>
      </c>
      <c r="L80972" t="s">
        <v>360084</v>
      </c>
      <c r="M80972" t="s">
        <v>256</v>
      </c>
      <c r="O80972" s="1">
        <v>39458</v>
      </c>
      <c r="P80972">
        <v>3000000</v>
      </c>
    </row>
    <row r="80973" spans="11:16" x14ac:dyDescent="0.3">
      <c r="K80973" t="s">
        <v>360082</v>
      </c>
      <c r="L80973" t="s">
        <v>360085</v>
      </c>
      <c r="M80973" t="s">
        <v>28</v>
      </c>
      <c r="N80973" t="s">
        <v>40</v>
      </c>
      <c r="O80973" s="1">
        <v>38721</v>
      </c>
      <c r="P80973">
        <v>5000000</v>
      </c>
    </row>
    <row r="80974" spans="11:16" x14ac:dyDescent="0.3">
      <c r="K80974" t="s">
        <v>360082</v>
      </c>
      <c r="L80974" t="s">
        <v>360086</v>
      </c>
      <c r="M80974" t="s">
        <v>28</v>
      </c>
      <c r="N80974" t="s">
        <v>29</v>
      </c>
      <c r="O80974" s="1">
        <v>39449</v>
      </c>
      <c r="P80974">
        <v>13000000</v>
      </c>
    </row>
    <row r="80975" spans="11:16" x14ac:dyDescent="0.3">
      <c r="K80975" t="s">
        <v>360087</v>
      </c>
      <c r="L80975" t="s">
        <v>360088</v>
      </c>
      <c r="M80975" t="s">
        <v>52</v>
      </c>
      <c r="O80975" t="s">
        <v>18290</v>
      </c>
      <c r="P80975">
        <v>40000</v>
      </c>
    </row>
    <row r="80976" spans="11:16" x14ac:dyDescent="0.3">
      <c r="K80976" t="s">
        <v>360089</v>
      </c>
      <c r="L80976" t="s">
        <v>360090</v>
      </c>
      <c r="M80976" t="s">
        <v>28</v>
      </c>
      <c r="N80976" t="s">
        <v>493</v>
      </c>
      <c r="O80976" t="s">
        <v>49316</v>
      </c>
      <c r="P80976">
        <v>2000000</v>
      </c>
    </row>
    <row r="80977" spans="11:16" x14ac:dyDescent="0.3">
      <c r="K80977" t="s">
        <v>360091</v>
      </c>
      <c r="L80977" t="s">
        <v>360092</v>
      </c>
      <c r="M80977" t="s">
        <v>52</v>
      </c>
      <c r="O80977" s="1">
        <v>40916</v>
      </c>
      <c r="P80977">
        <v>250000</v>
      </c>
    </row>
    <row r="80978" spans="11:16" x14ac:dyDescent="0.3">
      <c r="K80978" t="s">
        <v>360091</v>
      </c>
      <c r="L80978" t="s">
        <v>360093</v>
      </c>
      <c r="M80978" t="s">
        <v>28</v>
      </c>
      <c r="N80978" t="s">
        <v>40</v>
      </c>
      <c r="O80978" t="s">
        <v>2752</v>
      </c>
      <c r="P80978">
        <v>1200000</v>
      </c>
    </row>
    <row r="80979" spans="11:16" x14ac:dyDescent="0.3">
      <c r="K80979" t="s">
        <v>360094</v>
      </c>
      <c r="L80979" t="s">
        <v>360095</v>
      </c>
      <c r="M80979" t="s">
        <v>256</v>
      </c>
      <c r="O80979" t="s">
        <v>21763</v>
      </c>
      <c r="P80979">
        <v>2500000</v>
      </c>
    </row>
    <row r="80980" spans="11:16" x14ac:dyDescent="0.3">
      <c r="K80980" t="s">
        <v>360094</v>
      </c>
      <c r="L80980" t="s">
        <v>360096</v>
      </c>
      <c r="M80980" t="s">
        <v>28</v>
      </c>
      <c r="O80980" s="1">
        <v>40695</v>
      </c>
      <c r="P80980">
        <v>5500019</v>
      </c>
    </row>
    <row r="80981" spans="11:16" x14ac:dyDescent="0.3">
      <c r="K80981" t="s">
        <v>360097</v>
      </c>
      <c r="L80981" t="s">
        <v>360098</v>
      </c>
      <c r="M80981" t="s">
        <v>28</v>
      </c>
      <c r="O80981" t="s">
        <v>16046</v>
      </c>
      <c r="P80981">
        <v>738525</v>
      </c>
    </row>
    <row r="80982" spans="11:16" x14ac:dyDescent="0.3">
      <c r="K80982" t="s">
        <v>360099</v>
      </c>
      <c r="L80982" t="s">
        <v>360100</v>
      </c>
      <c r="M80982" t="s">
        <v>28</v>
      </c>
      <c r="O80982" s="1">
        <v>39880</v>
      </c>
      <c r="P80982">
        <v>1965000</v>
      </c>
    </row>
    <row r="80983" spans="11:16" x14ac:dyDescent="0.3">
      <c r="K80983" t="s">
        <v>360101</v>
      </c>
      <c r="L80983" t="s">
        <v>360102</v>
      </c>
      <c r="M80983" t="s">
        <v>28</v>
      </c>
      <c r="O80983" s="1">
        <v>42156</v>
      </c>
      <c r="P80983">
        <v>400040</v>
      </c>
    </row>
    <row r="80984" spans="11:16" x14ac:dyDescent="0.3">
      <c r="K80984" t="s">
        <v>360103</v>
      </c>
      <c r="L80984" t="s">
        <v>360104</v>
      </c>
      <c r="M80984" t="s">
        <v>28</v>
      </c>
      <c r="O80984" s="1">
        <v>41156</v>
      </c>
      <c r="P80984">
        <v>3400000</v>
      </c>
    </row>
    <row r="80985" spans="11:16" x14ac:dyDescent="0.3">
      <c r="K80985" t="s">
        <v>360105</v>
      </c>
      <c r="L80985" t="s">
        <v>360106</v>
      </c>
      <c r="M80985" t="s">
        <v>28</v>
      </c>
      <c r="O80985" t="s">
        <v>8646</v>
      </c>
      <c r="P80985">
        <v>1349142</v>
      </c>
    </row>
    <row r="80986" spans="11:16" x14ac:dyDescent="0.3">
      <c r="K80986" t="s">
        <v>360107</v>
      </c>
      <c r="L80986" t="s">
        <v>360108</v>
      </c>
      <c r="M80986" t="s">
        <v>28</v>
      </c>
      <c r="N80986" t="s">
        <v>493</v>
      </c>
      <c r="O80986" t="s">
        <v>11213</v>
      </c>
      <c r="P80986">
        <v>98000000</v>
      </c>
    </row>
    <row r="80987" spans="11:16" x14ac:dyDescent="0.3">
      <c r="K80987" t="s">
        <v>360109</v>
      </c>
      <c r="L80987" t="s">
        <v>360110</v>
      </c>
      <c r="M80987" t="s">
        <v>52</v>
      </c>
      <c r="O80987" s="1">
        <v>41185</v>
      </c>
      <c r="P80987">
        <v>1068000</v>
      </c>
    </row>
    <row r="80988" spans="11:16" x14ac:dyDescent="0.3">
      <c r="K80988" t="s">
        <v>360109</v>
      </c>
      <c r="L80988" t="s">
        <v>360111</v>
      </c>
      <c r="M80988" t="s">
        <v>324</v>
      </c>
      <c r="O80988" t="s">
        <v>46954</v>
      </c>
      <c r="P80988">
        <v>640000</v>
      </c>
    </row>
    <row r="80989" spans="11:16" x14ac:dyDescent="0.3">
      <c r="K80989" t="s">
        <v>360109</v>
      </c>
      <c r="L80989" t="s">
        <v>360112</v>
      </c>
      <c r="M80989" t="s">
        <v>324</v>
      </c>
      <c r="O80989" s="1">
        <v>41490</v>
      </c>
      <c r="P80989">
        <v>1140000</v>
      </c>
    </row>
    <row r="80990" spans="11:16" x14ac:dyDescent="0.3">
      <c r="K80990" t="s">
        <v>360109</v>
      </c>
      <c r="L80990" t="s">
        <v>360113</v>
      </c>
      <c r="M80990" t="s">
        <v>324</v>
      </c>
      <c r="O80990" t="s">
        <v>12188</v>
      </c>
      <c r="P80990">
        <v>1725000</v>
      </c>
    </row>
    <row r="80991" spans="11:16" x14ac:dyDescent="0.3">
      <c r="K80991" t="s">
        <v>360114</v>
      </c>
      <c r="L80991" t="s">
        <v>360115</v>
      </c>
      <c r="M80991" t="s">
        <v>28</v>
      </c>
      <c r="N80991" t="s">
        <v>29</v>
      </c>
      <c r="O80991" s="1">
        <v>39459</v>
      </c>
      <c r="P80991">
        <v>5000000</v>
      </c>
    </row>
    <row r="80992" spans="11:16" x14ac:dyDescent="0.3">
      <c r="K80992" t="s">
        <v>360114</v>
      </c>
      <c r="L80992" t="s">
        <v>360116</v>
      </c>
      <c r="M80992" t="s">
        <v>28</v>
      </c>
      <c r="N80992" t="s">
        <v>40</v>
      </c>
      <c r="O80992" t="s">
        <v>22045</v>
      </c>
      <c r="P80992">
        <v>4000000</v>
      </c>
    </row>
    <row r="80993" spans="11:16" x14ac:dyDescent="0.3">
      <c r="K80993" t="s">
        <v>360117</v>
      </c>
      <c r="L80993" t="s">
        <v>360118</v>
      </c>
      <c r="M80993" t="s">
        <v>28</v>
      </c>
      <c r="O80993" s="1">
        <v>39639</v>
      </c>
      <c r="P80993">
        <v>26000000</v>
      </c>
    </row>
    <row r="80994" spans="11:16" x14ac:dyDescent="0.3">
      <c r="K80994" t="s">
        <v>360119</v>
      </c>
      <c r="L80994" t="s">
        <v>360120</v>
      </c>
      <c r="M80994" t="s">
        <v>28</v>
      </c>
      <c r="N80994" t="s">
        <v>40</v>
      </c>
      <c r="O80994" s="1">
        <v>38175</v>
      </c>
      <c r="P80994">
        <v>9000000</v>
      </c>
    </row>
    <row r="80995" spans="11:16" x14ac:dyDescent="0.3">
      <c r="K80995" t="s">
        <v>360119</v>
      </c>
      <c r="L80995" t="s">
        <v>360121</v>
      </c>
      <c r="M80995" t="s">
        <v>28</v>
      </c>
      <c r="O80995" s="1">
        <v>38058</v>
      </c>
      <c r="P80995">
        <v>2000000</v>
      </c>
    </row>
    <row r="80996" spans="11:16" x14ac:dyDescent="0.3">
      <c r="K80996" t="s">
        <v>360122</v>
      </c>
      <c r="L80996" t="s">
        <v>360123</v>
      </c>
      <c r="M80996" t="s">
        <v>28</v>
      </c>
      <c r="O80996" t="s">
        <v>59932</v>
      </c>
      <c r="P80996">
        <v>4140000</v>
      </c>
    </row>
    <row r="80997" spans="11:16" x14ac:dyDescent="0.3">
      <c r="K80997" t="s">
        <v>360124</v>
      </c>
      <c r="L80997" t="s">
        <v>360125</v>
      </c>
      <c r="M80997" t="s">
        <v>52</v>
      </c>
      <c r="O80997" t="s">
        <v>7794</v>
      </c>
      <c r="P80997">
        <v>4500000</v>
      </c>
    </row>
    <row r="80998" spans="11:16" x14ac:dyDescent="0.3">
      <c r="K80998" t="s">
        <v>360126</v>
      </c>
      <c r="L80998" t="s">
        <v>360127</v>
      </c>
      <c r="M80998" t="s">
        <v>28</v>
      </c>
      <c r="O80998" t="s">
        <v>8509</v>
      </c>
      <c r="P80998">
        <v>11000000</v>
      </c>
    </row>
    <row r="80999" spans="11:16" x14ac:dyDescent="0.3">
      <c r="K80999" t="s">
        <v>360128</v>
      </c>
      <c r="L80999" t="s">
        <v>360129</v>
      </c>
      <c r="M80999" t="s">
        <v>256</v>
      </c>
      <c r="O80999" t="s">
        <v>38286</v>
      </c>
      <c r="P80999">
        <v>26445026</v>
      </c>
    </row>
    <row r="81000" spans="11:16" x14ac:dyDescent="0.3">
      <c r="K81000" t="s">
        <v>360130</v>
      </c>
      <c r="L81000" t="s">
        <v>360131</v>
      </c>
      <c r="M81000" t="s">
        <v>28</v>
      </c>
      <c r="O81000" s="1">
        <v>40399</v>
      </c>
      <c r="P81000">
        <v>87145</v>
      </c>
    </row>
    <row r="81001" spans="11:16" x14ac:dyDescent="0.3">
      <c r="K81001" t="s">
        <v>360132</v>
      </c>
      <c r="L81001" t="s">
        <v>360133</v>
      </c>
      <c r="M81001" t="s">
        <v>28</v>
      </c>
      <c r="N81001" t="s">
        <v>40</v>
      </c>
      <c r="O81001" t="s">
        <v>18942</v>
      </c>
      <c r="P81001">
        <v>1550000</v>
      </c>
    </row>
    <row r="81002" spans="11:16" x14ac:dyDescent="0.3">
      <c r="K81002" t="s">
        <v>360134</v>
      </c>
      <c r="L81002" t="s">
        <v>360135</v>
      </c>
      <c r="M81002" t="s">
        <v>28</v>
      </c>
      <c r="N81002" t="s">
        <v>29</v>
      </c>
      <c r="O81002" s="1">
        <v>40554</v>
      </c>
      <c r="P81002">
        <v>22000000</v>
      </c>
    </row>
    <row r="81003" spans="11:16" x14ac:dyDescent="0.3">
      <c r="K81003" t="s">
        <v>360134</v>
      </c>
      <c r="L81003" t="s">
        <v>360136</v>
      </c>
      <c r="M81003" t="s">
        <v>28</v>
      </c>
      <c r="O81003" t="s">
        <v>23277</v>
      </c>
      <c r="P81003">
        <v>7474557</v>
      </c>
    </row>
    <row r="81004" spans="11:16" x14ac:dyDescent="0.3">
      <c r="K81004" t="s">
        <v>360134</v>
      </c>
      <c r="L81004" t="s">
        <v>360137</v>
      </c>
      <c r="M81004" t="s">
        <v>28</v>
      </c>
      <c r="N81004" t="s">
        <v>40</v>
      </c>
      <c r="O81004" t="s">
        <v>216162</v>
      </c>
      <c r="P81004">
        <v>1300000</v>
      </c>
    </row>
    <row r="81005" spans="11:16" x14ac:dyDescent="0.3">
      <c r="K81005" t="s">
        <v>360138</v>
      </c>
      <c r="L81005" t="s">
        <v>360139</v>
      </c>
      <c r="M81005" t="s">
        <v>749</v>
      </c>
      <c r="O81005" s="1">
        <v>40949</v>
      </c>
      <c r="P81005">
        <v>3450000</v>
      </c>
    </row>
    <row r="81006" spans="11:16" x14ac:dyDescent="0.3">
      <c r="K81006" t="s">
        <v>360140</v>
      </c>
      <c r="L81006" t="s">
        <v>360141</v>
      </c>
      <c r="M81006" t="s">
        <v>28</v>
      </c>
      <c r="N81006" t="s">
        <v>493</v>
      </c>
      <c r="O81006" t="s">
        <v>44191</v>
      </c>
      <c r="P81006">
        <v>3760000</v>
      </c>
    </row>
    <row r="81007" spans="11:16" x14ac:dyDescent="0.3">
      <c r="K81007" t="s">
        <v>360142</v>
      </c>
      <c r="L81007" t="s">
        <v>360143</v>
      </c>
      <c r="M81007" t="s">
        <v>52</v>
      </c>
      <c r="O81007" s="1">
        <v>40913</v>
      </c>
      <c r="P81007">
        <v>220000</v>
      </c>
    </row>
    <row r="81008" spans="11:16" x14ac:dyDescent="0.3">
      <c r="K81008" t="s">
        <v>360144</v>
      </c>
      <c r="L81008" t="s">
        <v>360145</v>
      </c>
      <c r="M81008" t="s">
        <v>52</v>
      </c>
      <c r="O81008" s="1">
        <v>39453</v>
      </c>
      <c r="P81008">
        <v>5300000</v>
      </c>
    </row>
    <row r="81009" spans="11:16" x14ac:dyDescent="0.3">
      <c r="K81009" t="s">
        <v>360146</v>
      </c>
      <c r="L81009" t="s">
        <v>360147</v>
      </c>
      <c r="M81009" t="s">
        <v>28</v>
      </c>
      <c r="O81009" s="1">
        <v>41345</v>
      </c>
      <c r="P81009">
        <v>1824993</v>
      </c>
    </row>
    <row r="81010" spans="11:16" x14ac:dyDescent="0.3">
      <c r="K81010" t="s">
        <v>360148</v>
      </c>
      <c r="L81010" t="s">
        <v>360149</v>
      </c>
      <c r="M81010" t="s">
        <v>256</v>
      </c>
      <c r="O81010" t="s">
        <v>29476</v>
      </c>
      <c r="P81010">
        <v>8437500</v>
      </c>
    </row>
    <row r="81011" spans="11:16" x14ac:dyDescent="0.3">
      <c r="K81011" t="s">
        <v>360150</v>
      </c>
      <c r="L81011" t="s">
        <v>360151</v>
      </c>
      <c r="M81011" t="s">
        <v>28</v>
      </c>
      <c r="O81011" s="1">
        <v>42249</v>
      </c>
      <c r="P81011">
        <v>40287</v>
      </c>
    </row>
    <row r="81012" spans="11:16" x14ac:dyDescent="0.3">
      <c r="K81012" t="s">
        <v>360150</v>
      </c>
      <c r="L81012" t="s">
        <v>360152</v>
      </c>
      <c r="M81012" t="s">
        <v>256</v>
      </c>
      <c r="O81012" t="s">
        <v>22176</v>
      </c>
      <c r="P81012">
        <v>2229092</v>
      </c>
    </row>
    <row r="81013" spans="11:16" x14ac:dyDescent="0.3">
      <c r="K81013" t="s">
        <v>360150</v>
      </c>
      <c r="L81013" t="s">
        <v>360153</v>
      </c>
      <c r="M81013" t="s">
        <v>256</v>
      </c>
      <c r="O81013" t="s">
        <v>11404</v>
      </c>
      <c r="P81013">
        <v>350113</v>
      </c>
    </row>
    <row r="81014" spans="11:16" x14ac:dyDescent="0.3">
      <c r="K81014" t="s">
        <v>360150</v>
      </c>
      <c r="L81014" t="s">
        <v>360154</v>
      </c>
      <c r="M81014" t="s">
        <v>28</v>
      </c>
      <c r="N81014" t="s">
        <v>493</v>
      </c>
      <c r="O81014" s="1">
        <v>41069</v>
      </c>
      <c r="P81014">
        <v>406039</v>
      </c>
    </row>
    <row r="81015" spans="11:16" x14ac:dyDescent="0.3">
      <c r="K81015" t="s">
        <v>360150</v>
      </c>
      <c r="L81015" t="s">
        <v>360155</v>
      </c>
      <c r="M81015" t="s">
        <v>28</v>
      </c>
      <c r="O81015" t="s">
        <v>1663</v>
      </c>
      <c r="P81015">
        <v>550632</v>
      </c>
    </row>
    <row r="81016" spans="11:16" x14ac:dyDescent="0.3">
      <c r="K81016" t="s">
        <v>360156</v>
      </c>
      <c r="L81016" t="s">
        <v>360157</v>
      </c>
      <c r="M81016" t="s">
        <v>749</v>
      </c>
      <c r="O81016" s="1">
        <v>39907</v>
      </c>
      <c r="P81016">
        <v>2000</v>
      </c>
    </row>
    <row r="81017" spans="11:16" x14ac:dyDescent="0.3">
      <c r="K81017" t="s">
        <v>360158</v>
      </c>
      <c r="L81017" t="s">
        <v>360159</v>
      </c>
      <c r="M81017" t="s">
        <v>28</v>
      </c>
      <c r="N81017" t="s">
        <v>40</v>
      </c>
      <c r="O81017" s="1">
        <v>39083</v>
      </c>
      <c r="P81017">
        <v>1000000</v>
      </c>
    </row>
    <row r="81018" spans="11:16" x14ac:dyDescent="0.3">
      <c r="K81018" t="s">
        <v>360160</v>
      </c>
      <c r="L81018" t="s">
        <v>360161</v>
      </c>
      <c r="M81018" t="s">
        <v>324</v>
      </c>
      <c r="O81018" s="1">
        <v>41280</v>
      </c>
      <c r="P81018">
        <v>3500000</v>
      </c>
    </row>
    <row r="81019" spans="11:16" x14ac:dyDescent="0.3">
      <c r="K81019" t="s">
        <v>360160</v>
      </c>
      <c r="L81019" t="s">
        <v>360162</v>
      </c>
      <c r="M81019" t="s">
        <v>190</v>
      </c>
      <c r="O81019" t="s">
        <v>6004</v>
      </c>
      <c r="P81019">
        <v>923973</v>
      </c>
    </row>
    <row r="81020" spans="11:16" x14ac:dyDescent="0.3">
      <c r="K81020" t="s">
        <v>360160</v>
      </c>
      <c r="L81020" t="s">
        <v>360163</v>
      </c>
      <c r="M81020" t="s">
        <v>190</v>
      </c>
      <c r="O81020" s="1">
        <v>41704</v>
      </c>
      <c r="P81020">
        <v>1172519</v>
      </c>
    </row>
    <row r="81021" spans="11:16" x14ac:dyDescent="0.3">
      <c r="K81021" t="s">
        <v>360164</v>
      </c>
      <c r="L81021" t="s">
        <v>360165</v>
      </c>
      <c r="M81021" t="s">
        <v>52</v>
      </c>
      <c r="O81021" s="1">
        <v>41701</v>
      </c>
    </row>
    <row r="81022" spans="11:16" x14ac:dyDescent="0.3">
      <c r="K81022" t="s">
        <v>360166</v>
      </c>
      <c r="L81022" t="s">
        <v>360167</v>
      </c>
      <c r="M81022" t="s">
        <v>324</v>
      </c>
      <c r="O81022" s="1">
        <v>41643</v>
      </c>
      <c r="P81022">
        <v>0</v>
      </c>
    </row>
    <row r="81023" spans="11:16" x14ac:dyDescent="0.3">
      <c r="K81023" t="s">
        <v>360168</v>
      </c>
      <c r="L81023" t="s">
        <v>360169</v>
      </c>
      <c r="M81023" t="s">
        <v>52</v>
      </c>
      <c r="O81023" s="1">
        <v>40909</v>
      </c>
      <c r="P81023">
        <v>1000000</v>
      </c>
    </row>
    <row r="81024" spans="11:16" x14ac:dyDescent="0.3">
      <c r="K81024" t="s">
        <v>360170</v>
      </c>
      <c r="L81024" t="s">
        <v>360171</v>
      </c>
      <c r="M81024" t="s">
        <v>28</v>
      </c>
      <c r="N81024" t="s">
        <v>1189</v>
      </c>
      <c r="O81024" t="s">
        <v>134415</v>
      </c>
      <c r="P81024">
        <v>8740000</v>
      </c>
    </row>
    <row r="81025" spans="11:16" x14ac:dyDescent="0.3">
      <c r="K81025" t="s">
        <v>360170</v>
      </c>
      <c r="L81025" t="s">
        <v>360172</v>
      </c>
      <c r="M81025" t="s">
        <v>28</v>
      </c>
      <c r="N81025" t="s">
        <v>493</v>
      </c>
      <c r="O81025" t="s">
        <v>360173</v>
      </c>
      <c r="P81025">
        <v>2644091</v>
      </c>
    </row>
    <row r="81026" spans="11:16" x14ac:dyDescent="0.3">
      <c r="K81026" t="s">
        <v>360170</v>
      </c>
      <c r="L81026" t="s">
        <v>360174</v>
      </c>
      <c r="M81026" t="s">
        <v>28</v>
      </c>
      <c r="N81026" t="s">
        <v>40</v>
      </c>
      <c r="O81026" s="1">
        <v>36892</v>
      </c>
    </row>
    <row r="81027" spans="11:16" x14ac:dyDescent="0.3">
      <c r="K81027" t="s">
        <v>360175</v>
      </c>
      <c r="L81027" t="s">
        <v>360176</v>
      </c>
      <c r="M81027" t="s">
        <v>28</v>
      </c>
      <c r="O81027" t="s">
        <v>96474</v>
      </c>
      <c r="P81027">
        <v>99000</v>
      </c>
    </row>
    <row r="81028" spans="11:16" x14ac:dyDescent="0.3">
      <c r="K81028" t="s">
        <v>360177</v>
      </c>
      <c r="L81028" t="s">
        <v>360178</v>
      </c>
      <c r="M81028" t="s">
        <v>28</v>
      </c>
      <c r="N81028" t="s">
        <v>8998</v>
      </c>
      <c r="O81028" t="s">
        <v>206834</v>
      </c>
      <c r="P81028">
        <v>28000000</v>
      </c>
    </row>
    <row r="81029" spans="11:16" x14ac:dyDescent="0.3">
      <c r="K81029" t="s">
        <v>360177</v>
      </c>
      <c r="L81029" t="s">
        <v>360179</v>
      </c>
      <c r="M81029" t="s">
        <v>28</v>
      </c>
      <c r="O81029" s="1">
        <v>37629</v>
      </c>
      <c r="P81029">
        <v>12000000</v>
      </c>
    </row>
    <row r="81030" spans="11:16" x14ac:dyDescent="0.3">
      <c r="K81030" t="s">
        <v>360177</v>
      </c>
      <c r="L81030" t="s">
        <v>360180</v>
      </c>
      <c r="M81030" t="s">
        <v>28</v>
      </c>
      <c r="N81030" t="s">
        <v>1415</v>
      </c>
      <c r="O81030" t="s">
        <v>360181</v>
      </c>
      <c r="P81030">
        <v>40000000</v>
      </c>
    </row>
    <row r="81031" spans="11:16" x14ac:dyDescent="0.3">
      <c r="K81031" t="s">
        <v>360177</v>
      </c>
      <c r="L81031" t="s">
        <v>360182</v>
      </c>
      <c r="M81031" t="s">
        <v>28</v>
      </c>
      <c r="N81031" t="s">
        <v>29</v>
      </c>
      <c r="O81031" t="s">
        <v>96390</v>
      </c>
      <c r="P81031">
        <v>7000000</v>
      </c>
    </row>
    <row r="81032" spans="11:16" x14ac:dyDescent="0.3">
      <c r="K81032" t="s">
        <v>360177</v>
      </c>
      <c r="L81032" t="s">
        <v>360183</v>
      </c>
      <c r="M81032" t="s">
        <v>28</v>
      </c>
      <c r="N81032" t="s">
        <v>8998</v>
      </c>
      <c r="O81032" s="1">
        <v>39692</v>
      </c>
      <c r="P81032">
        <v>8369999</v>
      </c>
    </row>
    <row r="81033" spans="11:16" x14ac:dyDescent="0.3">
      <c r="K81033" t="s">
        <v>360184</v>
      </c>
      <c r="L81033" t="s">
        <v>360185</v>
      </c>
      <c r="M81033" t="s">
        <v>52</v>
      </c>
      <c r="O81033" s="1">
        <v>41276</v>
      </c>
      <c r="P81033">
        <v>423000</v>
      </c>
    </row>
    <row r="81034" spans="11:16" x14ac:dyDescent="0.3">
      <c r="K81034" t="s">
        <v>360184</v>
      </c>
      <c r="L81034" t="s">
        <v>360186</v>
      </c>
      <c r="M81034" t="s">
        <v>52</v>
      </c>
      <c r="O81034" s="1">
        <v>40548</v>
      </c>
      <c r="P81034">
        <v>154000</v>
      </c>
    </row>
    <row r="81035" spans="11:16" x14ac:dyDescent="0.3">
      <c r="K81035" t="s">
        <v>360187</v>
      </c>
      <c r="L81035" t="s">
        <v>360188</v>
      </c>
      <c r="M81035" t="s">
        <v>28</v>
      </c>
      <c r="O81035" s="1">
        <v>38266</v>
      </c>
      <c r="P81035">
        <v>3800000</v>
      </c>
    </row>
    <row r="81036" spans="11:16" x14ac:dyDescent="0.3">
      <c r="K81036" t="s">
        <v>360189</v>
      </c>
      <c r="L81036" t="s">
        <v>360190</v>
      </c>
      <c r="M81036" t="s">
        <v>28</v>
      </c>
      <c r="O81036" t="s">
        <v>17373</v>
      </c>
      <c r="P81036">
        <v>476680</v>
      </c>
    </row>
    <row r="81037" spans="11:16" x14ac:dyDescent="0.3">
      <c r="K81037" t="s">
        <v>360191</v>
      </c>
      <c r="L81037" t="s">
        <v>360192</v>
      </c>
      <c r="M81037" t="s">
        <v>52</v>
      </c>
      <c r="O81037" t="s">
        <v>2649</v>
      </c>
      <c r="P81037">
        <v>775000</v>
      </c>
    </row>
    <row r="81038" spans="11:16" x14ac:dyDescent="0.3">
      <c r="K81038" t="s">
        <v>360191</v>
      </c>
      <c r="L81038" t="s">
        <v>360193</v>
      </c>
      <c r="M81038" t="s">
        <v>324</v>
      </c>
      <c r="O81038" s="1">
        <v>39448</v>
      </c>
      <c r="P81038">
        <v>725000</v>
      </c>
    </row>
    <row r="81039" spans="11:16" x14ac:dyDescent="0.3">
      <c r="K81039" t="s">
        <v>360191</v>
      </c>
      <c r="L81039" t="s">
        <v>360194</v>
      </c>
      <c r="M81039" t="s">
        <v>28</v>
      </c>
      <c r="O81039" s="1">
        <v>40909</v>
      </c>
      <c r="P81039">
        <v>4500000</v>
      </c>
    </row>
    <row r="81040" spans="11:16" x14ac:dyDescent="0.3">
      <c r="K81040" t="s">
        <v>360195</v>
      </c>
      <c r="L81040" t="s">
        <v>360196</v>
      </c>
      <c r="M81040" t="s">
        <v>233</v>
      </c>
      <c r="O81040" t="s">
        <v>13948</v>
      </c>
      <c r="P81040">
        <v>20450011</v>
      </c>
    </row>
    <row r="81041" spans="11:16" x14ac:dyDescent="0.3">
      <c r="K81041" t="s">
        <v>360197</v>
      </c>
      <c r="L81041" t="s">
        <v>360198</v>
      </c>
      <c r="M81041" t="s">
        <v>28</v>
      </c>
      <c r="N81041" t="s">
        <v>40</v>
      </c>
      <c r="O81041" s="1">
        <v>37176</v>
      </c>
      <c r="P81041">
        <v>22274927</v>
      </c>
    </row>
    <row r="81042" spans="11:16" x14ac:dyDescent="0.3">
      <c r="K81042" t="s">
        <v>360199</v>
      </c>
      <c r="L81042" t="s">
        <v>360200</v>
      </c>
      <c r="M81042" t="s">
        <v>1836</v>
      </c>
      <c r="O81042" s="1">
        <v>41769</v>
      </c>
      <c r="P81042">
        <v>120000000</v>
      </c>
    </row>
    <row r="81043" spans="11:16" x14ac:dyDescent="0.3">
      <c r="K81043" t="s">
        <v>360199</v>
      </c>
      <c r="L81043" t="s">
        <v>360201</v>
      </c>
      <c r="M81043" t="s">
        <v>91</v>
      </c>
      <c r="O81043" t="s">
        <v>2626</v>
      </c>
    </row>
    <row r="81044" spans="11:16" x14ac:dyDescent="0.3">
      <c r="K81044" t="s">
        <v>360202</v>
      </c>
      <c r="L81044" t="s">
        <v>360203</v>
      </c>
      <c r="M81044" t="s">
        <v>28</v>
      </c>
      <c r="O81044" s="1">
        <v>38966</v>
      </c>
      <c r="P81044">
        <v>9000000</v>
      </c>
    </row>
    <row r="81045" spans="11:16" x14ac:dyDescent="0.3">
      <c r="K81045" t="s">
        <v>360204</v>
      </c>
      <c r="L81045" t="s">
        <v>360205</v>
      </c>
      <c r="M81045" t="s">
        <v>749</v>
      </c>
      <c r="O81045" s="1">
        <v>42343</v>
      </c>
      <c r="P81045">
        <v>1000000</v>
      </c>
    </row>
    <row r="81046" spans="11:16" x14ac:dyDescent="0.3">
      <c r="K81046" t="s">
        <v>360206</v>
      </c>
      <c r="L81046" t="s">
        <v>360207</v>
      </c>
      <c r="M81046" t="s">
        <v>28</v>
      </c>
      <c r="O81046" s="1">
        <v>40822</v>
      </c>
      <c r="P81046">
        <v>1593460</v>
      </c>
    </row>
    <row r="81047" spans="11:16" x14ac:dyDescent="0.3">
      <c r="K81047" t="s">
        <v>360208</v>
      </c>
      <c r="L81047" t="s">
        <v>360209</v>
      </c>
      <c r="M81047" t="s">
        <v>256</v>
      </c>
      <c r="O81047" t="s">
        <v>1364</v>
      </c>
      <c r="P81047">
        <v>10000</v>
      </c>
    </row>
    <row r="81048" spans="11:16" x14ac:dyDescent="0.3">
      <c r="K81048" t="s">
        <v>360208</v>
      </c>
      <c r="L81048" t="s">
        <v>360210</v>
      </c>
      <c r="M81048" t="s">
        <v>256</v>
      </c>
      <c r="O81048" t="s">
        <v>9226</v>
      </c>
      <c r="P81048">
        <v>261000</v>
      </c>
    </row>
    <row r="81049" spans="11:16" x14ac:dyDescent="0.3">
      <c r="K81049" t="s">
        <v>360211</v>
      </c>
      <c r="L81049" t="s">
        <v>360212</v>
      </c>
      <c r="M81049" t="s">
        <v>28</v>
      </c>
      <c r="O81049" t="s">
        <v>33518</v>
      </c>
      <c r="P81049">
        <v>27500005</v>
      </c>
    </row>
    <row r="81050" spans="11:16" x14ac:dyDescent="0.3">
      <c r="K81050" t="s">
        <v>360211</v>
      </c>
      <c r="L81050" t="s">
        <v>360213</v>
      </c>
      <c r="M81050" t="s">
        <v>256</v>
      </c>
      <c r="O81050" t="s">
        <v>5494</v>
      </c>
      <c r="P81050">
        <v>15000000</v>
      </c>
    </row>
    <row r="81051" spans="11:16" x14ac:dyDescent="0.3">
      <c r="K81051" t="s">
        <v>360214</v>
      </c>
      <c r="L81051" t="s">
        <v>360215</v>
      </c>
      <c r="M81051" t="s">
        <v>1836</v>
      </c>
      <c r="O81051" t="s">
        <v>8049</v>
      </c>
      <c r="P81051">
        <v>17900000</v>
      </c>
    </row>
    <row r="81052" spans="11:16" x14ac:dyDescent="0.3">
      <c r="K81052" t="s">
        <v>360216</v>
      </c>
      <c r="L81052" t="s">
        <v>360217</v>
      </c>
      <c r="M81052" t="s">
        <v>28</v>
      </c>
      <c r="N81052" t="s">
        <v>29</v>
      </c>
      <c r="O81052" s="1">
        <v>40819</v>
      </c>
      <c r="P81052">
        <v>31500000</v>
      </c>
    </row>
    <row r="81053" spans="11:16" x14ac:dyDescent="0.3">
      <c r="K81053" t="s">
        <v>360216</v>
      </c>
      <c r="L81053" t="s">
        <v>360218</v>
      </c>
      <c r="M81053" t="s">
        <v>28</v>
      </c>
      <c r="N81053" t="s">
        <v>493</v>
      </c>
      <c r="O81053" t="s">
        <v>3267</v>
      </c>
      <c r="P81053">
        <v>54000000</v>
      </c>
    </row>
    <row r="81054" spans="11:16" x14ac:dyDescent="0.3">
      <c r="K81054" t="s">
        <v>360216</v>
      </c>
      <c r="L81054" t="s">
        <v>360219</v>
      </c>
      <c r="M81054" t="s">
        <v>28</v>
      </c>
      <c r="N81054" t="s">
        <v>40</v>
      </c>
      <c r="O81054" s="1">
        <v>39822</v>
      </c>
      <c r="P81054">
        <v>2000000</v>
      </c>
    </row>
    <row r="81055" spans="11:16" x14ac:dyDescent="0.3">
      <c r="K81055" t="s">
        <v>360220</v>
      </c>
      <c r="L81055" t="s">
        <v>360221</v>
      </c>
      <c r="M81055" t="s">
        <v>52</v>
      </c>
      <c r="O81055" s="1">
        <v>41275</v>
      </c>
    </row>
    <row r="81056" spans="11:16" x14ac:dyDescent="0.3">
      <c r="K81056" t="s">
        <v>360222</v>
      </c>
      <c r="L81056" t="s">
        <v>360223</v>
      </c>
      <c r="M81056" t="s">
        <v>52</v>
      </c>
      <c r="O81056" s="1">
        <v>41642</v>
      </c>
      <c r="P81056">
        <v>45000</v>
      </c>
    </row>
    <row r="81057" spans="11:16" x14ac:dyDescent="0.3">
      <c r="K81057" t="s">
        <v>360224</v>
      </c>
      <c r="L81057" t="s">
        <v>360225</v>
      </c>
      <c r="M81057" t="s">
        <v>28</v>
      </c>
      <c r="O81057" t="s">
        <v>36926</v>
      </c>
    </row>
    <row r="81058" spans="11:16" x14ac:dyDescent="0.3">
      <c r="K81058" t="s">
        <v>360226</v>
      </c>
      <c r="L81058" t="s">
        <v>360227</v>
      </c>
      <c r="M81058" t="s">
        <v>28</v>
      </c>
      <c r="N81058" t="s">
        <v>493</v>
      </c>
      <c r="O81058" t="s">
        <v>6967</v>
      </c>
      <c r="P81058">
        <v>66000000</v>
      </c>
    </row>
    <row r="81059" spans="11:16" x14ac:dyDescent="0.3">
      <c r="K81059" t="s">
        <v>360226</v>
      </c>
      <c r="L81059" t="s">
        <v>360228</v>
      </c>
      <c r="M81059" t="s">
        <v>233</v>
      </c>
      <c r="O81059" t="s">
        <v>52462</v>
      </c>
      <c r="P81059">
        <v>21400000</v>
      </c>
    </row>
    <row r="81060" spans="11:16" x14ac:dyDescent="0.3">
      <c r="K81060" t="s">
        <v>360226</v>
      </c>
      <c r="L81060" t="s">
        <v>360229</v>
      </c>
      <c r="M81060" t="s">
        <v>28</v>
      </c>
      <c r="N81060" t="s">
        <v>29</v>
      </c>
      <c r="O81060" s="1">
        <v>39117</v>
      </c>
      <c r="P81060">
        <v>57500000</v>
      </c>
    </row>
    <row r="81061" spans="11:16" x14ac:dyDescent="0.3">
      <c r="K81061" t="s">
        <v>360226</v>
      </c>
      <c r="L81061" t="s">
        <v>360230</v>
      </c>
      <c r="M81061" t="s">
        <v>28</v>
      </c>
      <c r="N81061" t="s">
        <v>493</v>
      </c>
      <c r="O81061" t="s">
        <v>109000</v>
      </c>
      <c r="P81061">
        <v>10000000</v>
      </c>
    </row>
    <row r="81062" spans="11:16" x14ac:dyDescent="0.3">
      <c r="K81062" t="s">
        <v>360226</v>
      </c>
      <c r="L81062" t="s">
        <v>360231</v>
      </c>
      <c r="M81062" t="s">
        <v>28</v>
      </c>
      <c r="N81062" t="s">
        <v>493</v>
      </c>
      <c r="O81062" t="s">
        <v>15090</v>
      </c>
      <c r="P81062">
        <v>15000000</v>
      </c>
    </row>
    <row r="81063" spans="11:16" x14ac:dyDescent="0.3">
      <c r="K81063" t="s">
        <v>360226</v>
      </c>
      <c r="L81063" t="s">
        <v>360232</v>
      </c>
      <c r="M81063" t="s">
        <v>233</v>
      </c>
      <c r="O81063" t="s">
        <v>9135</v>
      </c>
      <c r="P81063">
        <v>43000000</v>
      </c>
    </row>
    <row r="81064" spans="11:16" x14ac:dyDescent="0.3">
      <c r="K81064" t="s">
        <v>360233</v>
      </c>
      <c r="L81064" t="s">
        <v>360234</v>
      </c>
      <c r="M81064" t="s">
        <v>28</v>
      </c>
      <c r="N81064" t="s">
        <v>40</v>
      </c>
      <c r="O81064" t="s">
        <v>36392</v>
      </c>
      <c r="P81064">
        <v>8400000</v>
      </c>
    </row>
    <row r="81065" spans="11:16" x14ac:dyDescent="0.3">
      <c r="K81065" t="s">
        <v>360233</v>
      </c>
      <c r="L81065" t="s">
        <v>360235</v>
      </c>
      <c r="M81065" t="s">
        <v>91</v>
      </c>
      <c r="O81065" s="1">
        <v>40911</v>
      </c>
    </row>
    <row r="81066" spans="11:16" x14ac:dyDescent="0.3">
      <c r="K81066" t="s">
        <v>360233</v>
      </c>
      <c r="L81066" t="s">
        <v>360236</v>
      </c>
      <c r="M81066" t="s">
        <v>28</v>
      </c>
      <c r="N81066" t="s">
        <v>8998</v>
      </c>
      <c r="O81066" t="s">
        <v>13963</v>
      </c>
      <c r="P81066">
        <v>50000000</v>
      </c>
    </row>
    <row r="81067" spans="11:16" x14ac:dyDescent="0.3">
      <c r="K81067" t="s">
        <v>360233</v>
      </c>
      <c r="L81067" t="s">
        <v>360237</v>
      </c>
      <c r="M81067" t="s">
        <v>28</v>
      </c>
      <c r="N81067" t="s">
        <v>29</v>
      </c>
      <c r="O81067" s="1">
        <v>41883</v>
      </c>
      <c r="P81067">
        <v>13000000</v>
      </c>
    </row>
    <row r="81068" spans="11:16" x14ac:dyDescent="0.3">
      <c r="K81068" t="s">
        <v>360233</v>
      </c>
      <c r="L81068" t="s">
        <v>360238</v>
      </c>
      <c r="M81068" t="s">
        <v>52</v>
      </c>
      <c r="N81068" t="s">
        <v>40</v>
      </c>
      <c r="O81068" t="s">
        <v>357171</v>
      </c>
      <c r="P81068">
        <v>2750000</v>
      </c>
    </row>
    <row r="81069" spans="11:16" x14ac:dyDescent="0.3">
      <c r="K81069" t="s">
        <v>360233</v>
      </c>
      <c r="L81069" t="s">
        <v>360239</v>
      </c>
      <c r="M81069" t="s">
        <v>28</v>
      </c>
      <c r="N81069" t="s">
        <v>493</v>
      </c>
      <c r="O81069" t="s">
        <v>7547</v>
      </c>
      <c r="P81069">
        <v>54700000</v>
      </c>
    </row>
    <row r="81070" spans="11:16" x14ac:dyDescent="0.3">
      <c r="K81070" t="s">
        <v>360240</v>
      </c>
      <c r="L81070" t="s">
        <v>360241</v>
      </c>
      <c r="M81070" t="s">
        <v>52</v>
      </c>
      <c r="O81070" t="s">
        <v>26569</v>
      </c>
    </row>
    <row r="81071" spans="11:16" x14ac:dyDescent="0.3">
      <c r="K81071" t="s">
        <v>360242</v>
      </c>
      <c r="L81071" t="s">
        <v>360243</v>
      </c>
      <c r="M81071" t="s">
        <v>256</v>
      </c>
      <c r="O81071" s="1">
        <v>42256</v>
      </c>
      <c r="P81071">
        <v>2085000</v>
      </c>
    </row>
    <row r="81072" spans="11:16" x14ac:dyDescent="0.3">
      <c r="K81072" t="s">
        <v>360242</v>
      </c>
      <c r="L81072" t="s">
        <v>360244</v>
      </c>
      <c r="M81072" t="s">
        <v>52</v>
      </c>
      <c r="O81072" t="s">
        <v>6618</v>
      </c>
      <c r="P81072">
        <v>6475000</v>
      </c>
    </row>
    <row r="81073" spans="11:16" x14ac:dyDescent="0.3">
      <c r="K81073" t="s">
        <v>360242</v>
      </c>
      <c r="L81073" t="s">
        <v>360245</v>
      </c>
      <c r="M81073" t="s">
        <v>52</v>
      </c>
      <c r="O81073" t="s">
        <v>38292</v>
      </c>
      <c r="P81073">
        <v>1125000</v>
      </c>
    </row>
    <row r="81074" spans="11:16" x14ac:dyDescent="0.3">
      <c r="K81074" t="s">
        <v>360242</v>
      </c>
      <c r="L81074" t="s">
        <v>360246</v>
      </c>
      <c r="M81074" t="s">
        <v>52</v>
      </c>
      <c r="O81074" s="1">
        <v>41285</v>
      </c>
      <c r="P81074">
        <v>750000</v>
      </c>
    </row>
    <row r="81075" spans="11:16" x14ac:dyDescent="0.3">
      <c r="K81075" t="s">
        <v>360247</v>
      </c>
      <c r="L81075" t="s">
        <v>360248</v>
      </c>
      <c r="M81075" t="s">
        <v>190</v>
      </c>
      <c r="O81075" t="s">
        <v>2164</v>
      </c>
    </row>
    <row r="81076" spans="11:16" x14ac:dyDescent="0.3">
      <c r="K81076" t="s">
        <v>360249</v>
      </c>
      <c r="L81076" t="s">
        <v>360250</v>
      </c>
      <c r="M81076" t="s">
        <v>28</v>
      </c>
      <c r="N81076" t="s">
        <v>40</v>
      </c>
      <c r="O81076" t="s">
        <v>10744</v>
      </c>
      <c r="P81076">
        <v>7650000</v>
      </c>
    </row>
    <row r="81077" spans="11:16" x14ac:dyDescent="0.3">
      <c r="K81077" t="s">
        <v>360251</v>
      </c>
      <c r="L81077" t="s">
        <v>360252</v>
      </c>
      <c r="M81077" t="s">
        <v>52</v>
      </c>
      <c r="O81077" s="1">
        <v>40544</v>
      </c>
      <c r="P81077">
        <v>850000</v>
      </c>
    </row>
    <row r="81078" spans="11:16" x14ac:dyDescent="0.3">
      <c r="K81078" t="s">
        <v>360251</v>
      </c>
      <c r="L81078" t="s">
        <v>360253</v>
      </c>
      <c r="M81078" t="s">
        <v>28</v>
      </c>
      <c r="N81078" t="s">
        <v>40</v>
      </c>
      <c r="O81078" t="s">
        <v>4528</v>
      </c>
      <c r="P81078">
        <v>2000000</v>
      </c>
    </row>
    <row r="81079" spans="11:16" x14ac:dyDescent="0.3">
      <c r="K81079" t="s">
        <v>360254</v>
      </c>
      <c r="L81079" t="s">
        <v>360255</v>
      </c>
      <c r="M81079" t="s">
        <v>190</v>
      </c>
      <c r="O81079" t="s">
        <v>6364</v>
      </c>
      <c r="P81079">
        <v>192000</v>
      </c>
    </row>
    <row r="81080" spans="11:16" x14ac:dyDescent="0.3">
      <c r="K81080" t="s">
        <v>360256</v>
      </c>
      <c r="L81080" t="s">
        <v>360257</v>
      </c>
      <c r="M81080" t="s">
        <v>233</v>
      </c>
      <c r="O81080" s="1">
        <v>38395</v>
      </c>
      <c r="P81080">
        <v>120000000</v>
      </c>
    </row>
    <row r="81081" spans="11:16" x14ac:dyDescent="0.3">
      <c r="K81081" t="s">
        <v>360258</v>
      </c>
      <c r="L81081" t="s">
        <v>360259</v>
      </c>
      <c r="M81081" t="s">
        <v>28</v>
      </c>
      <c r="N81081" t="s">
        <v>40</v>
      </c>
      <c r="O81081" t="s">
        <v>18248</v>
      </c>
      <c r="P81081">
        <v>9000000</v>
      </c>
    </row>
    <row r="81082" spans="11:16" x14ac:dyDescent="0.3">
      <c r="K81082" t="s">
        <v>360258</v>
      </c>
      <c r="L81082" t="s">
        <v>360260</v>
      </c>
      <c r="M81082" t="s">
        <v>52</v>
      </c>
      <c r="O81082" s="1">
        <v>41436</v>
      </c>
      <c r="P81082">
        <v>600000</v>
      </c>
    </row>
    <row r="81083" spans="11:16" x14ac:dyDescent="0.3">
      <c r="K81083" t="s">
        <v>360258</v>
      </c>
      <c r="L81083" t="s">
        <v>360261</v>
      </c>
      <c r="M81083" t="s">
        <v>52</v>
      </c>
      <c r="O81083" t="s">
        <v>6267</v>
      </c>
      <c r="P81083">
        <v>200000</v>
      </c>
    </row>
    <row r="81084" spans="11:16" x14ac:dyDescent="0.3">
      <c r="K81084" t="s">
        <v>360258</v>
      </c>
      <c r="L81084" t="s">
        <v>360262</v>
      </c>
      <c r="M81084" t="s">
        <v>52</v>
      </c>
      <c r="O81084" t="s">
        <v>869</v>
      </c>
      <c r="P81084">
        <v>1000000</v>
      </c>
    </row>
    <row r="81085" spans="11:16" x14ac:dyDescent="0.3">
      <c r="K81085" t="s">
        <v>360258</v>
      </c>
      <c r="L81085" t="s">
        <v>360263</v>
      </c>
      <c r="M81085" t="s">
        <v>52</v>
      </c>
      <c r="O81085" s="1">
        <v>41981</v>
      </c>
      <c r="P81085">
        <v>2000000</v>
      </c>
    </row>
    <row r="81086" spans="11:16" x14ac:dyDescent="0.3">
      <c r="K81086" t="s">
        <v>360264</v>
      </c>
      <c r="L81086" t="s">
        <v>360265</v>
      </c>
      <c r="M81086" t="s">
        <v>28</v>
      </c>
      <c r="N81086" t="s">
        <v>29</v>
      </c>
      <c r="O81086" t="s">
        <v>29663</v>
      </c>
      <c r="P81086">
        <v>10000000</v>
      </c>
    </row>
    <row r="81087" spans="11:16" x14ac:dyDescent="0.3">
      <c r="K81087" t="s">
        <v>360266</v>
      </c>
      <c r="L81087" t="s">
        <v>360267</v>
      </c>
      <c r="M81087" t="s">
        <v>324</v>
      </c>
      <c r="O81087" s="1">
        <v>39456</v>
      </c>
    </row>
    <row r="81088" spans="11:16" x14ac:dyDescent="0.3">
      <c r="K81088" t="s">
        <v>360268</v>
      </c>
      <c r="L81088" t="s">
        <v>360269</v>
      </c>
      <c r="M81088" t="s">
        <v>91</v>
      </c>
      <c r="O81088" s="1">
        <v>42314</v>
      </c>
      <c r="P81088">
        <v>500000</v>
      </c>
    </row>
    <row r="81089" spans="11:16" x14ac:dyDescent="0.3">
      <c r="K81089" t="s">
        <v>360268</v>
      </c>
      <c r="L81089" t="s">
        <v>360270</v>
      </c>
      <c r="M81089" t="s">
        <v>324</v>
      </c>
      <c r="O81089" s="1">
        <v>41398</v>
      </c>
      <c r="P81089">
        <v>500000</v>
      </c>
    </row>
    <row r="81090" spans="11:16" x14ac:dyDescent="0.3">
      <c r="K81090" t="s">
        <v>360271</v>
      </c>
      <c r="L81090" t="s">
        <v>360272</v>
      </c>
      <c r="M81090" t="s">
        <v>28</v>
      </c>
      <c r="N81090" t="s">
        <v>40</v>
      </c>
      <c r="O81090" s="1">
        <v>36526</v>
      </c>
    </row>
    <row r="81091" spans="11:16" x14ac:dyDescent="0.3">
      <c r="K81091" t="s">
        <v>360273</v>
      </c>
      <c r="L81091" t="s">
        <v>360274</v>
      </c>
      <c r="M81091" t="s">
        <v>749</v>
      </c>
      <c r="O81091" s="1">
        <v>41640</v>
      </c>
      <c r="P81091">
        <v>50000</v>
      </c>
    </row>
    <row r="81092" spans="11:16" x14ac:dyDescent="0.3">
      <c r="K81092" t="s">
        <v>360275</v>
      </c>
      <c r="L81092" t="s">
        <v>360276</v>
      </c>
      <c r="M81092" t="s">
        <v>52</v>
      </c>
      <c r="O81092" s="1">
        <v>39451</v>
      </c>
    </row>
    <row r="81093" spans="11:16" x14ac:dyDescent="0.3">
      <c r="K81093" t="s">
        <v>360277</v>
      </c>
      <c r="L81093" t="s">
        <v>360278</v>
      </c>
      <c r="M81093" t="s">
        <v>28</v>
      </c>
      <c r="O81093" t="s">
        <v>14961</v>
      </c>
      <c r="P81093">
        <v>1760000</v>
      </c>
    </row>
    <row r="81094" spans="11:16" x14ac:dyDescent="0.3">
      <c r="K81094" t="s">
        <v>360279</v>
      </c>
      <c r="L81094" t="s">
        <v>360280</v>
      </c>
      <c r="M81094" t="s">
        <v>256</v>
      </c>
      <c r="O81094" s="1">
        <v>40187</v>
      </c>
      <c r="P81094">
        <v>10000000</v>
      </c>
    </row>
    <row r="81095" spans="11:16" x14ac:dyDescent="0.3">
      <c r="K81095" t="s">
        <v>360279</v>
      </c>
      <c r="L81095" t="s">
        <v>360281</v>
      </c>
      <c r="M81095" t="s">
        <v>256</v>
      </c>
      <c r="O81095" s="1">
        <v>40545</v>
      </c>
      <c r="P81095">
        <v>20000000</v>
      </c>
    </row>
    <row r="81096" spans="11:16" x14ac:dyDescent="0.3">
      <c r="K81096" t="s">
        <v>360279</v>
      </c>
      <c r="L81096" t="s">
        <v>360282</v>
      </c>
      <c r="M81096" t="s">
        <v>28</v>
      </c>
      <c r="N81096" t="s">
        <v>1415</v>
      </c>
      <c r="O81096" s="1">
        <v>42039</v>
      </c>
    </row>
    <row r="81097" spans="11:16" x14ac:dyDescent="0.3">
      <c r="K81097" t="s">
        <v>360279</v>
      </c>
      <c r="L81097" t="s">
        <v>360283</v>
      </c>
      <c r="M81097" t="s">
        <v>28</v>
      </c>
      <c r="N81097" t="s">
        <v>493</v>
      </c>
      <c r="O81097" t="s">
        <v>42369</v>
      </c>
      <c r="P81097">
        <v>20000000</v>
      </c>
    </row>
    <row r="81098" spans="11:16" x14ac:dyDescent="0.3">
      <c r="K81098" t="s">
        <v>360279</v>
      </c>
      <c r="L81098" t="s">
        <v>360284</v>
      </c>
      <c r="M81098" t="s">
        <v>28</v>
      </c>
      <c r="N81098" t="s">
        <v>1189</v>
      </c>
      <c r="O81098" s="1">
        <v>40918</v>
      </c>
      <c r="P81098">
        <v>20000000</v>
      </c>
    </row>
    <row r="81099" spans="11:16" x14ac:dyDescent="0.3">
      <c r="K81099" t="s">
        <v>360279</v>
      </c>
      <c r="L81099" t="s">
        <v>360285</v>
      </c>
      <c r="M81099" t="s">
        <v>28</v>
      </c>
      <c r="N81099" t="s">
        <v>40</v>
      </c>
      <c r="O81099" s="1">
        <v>39824</v>
      </c>
      <c r="P81099">
        <v>6000000</v>
      </c>
    </row>
    <row r="81100" spans="11:16" x14ac:dyDescent="0.3">
      <c r="K81100" t="s">
        <v>360279</v>
      </c>
      <c r="L81100" t="s">
        <v>360286</v>
      </c>
      <c r="M81100" t="s">
        <v>28</v>
      </c>
      <c r="N81100" t="s">
        <v>29</v>
      </c>
      <c r="O81100" s="1">
        <v>40243</v>
      </c>
      <c r="P81100">
        <v>10000000</v>
      </c>
    </row>
    <row r="81101" spans="11:16" x14ac:dyDescent="0.3">
      <c r="K81101" t="s">
        <v>360287</v>
      </c>
      <c r="L81101" t="s">
        <v>360288</v>
      </c>
      <c r="M81101" t="s">
        <v>52</v>
      </c>
      <c r="O81101" t="s">
        <v>5432</v>
      </c>
      <c r="P81101">
        <v>20000</v>
      </c>
    </row>
    <row r="81102" spans="11:16" x14ac:dyDescent="0.3">
      <c r="K81102" t="s">
        <v>360289</v>
      </c>
      <c r="L81102" t="s">
        <v>360290</v>
      </c>
      <c r="M81102" t="s">
        <v>91</v>
      </c>
      <c r="O81102" s="1">
        <v>41365</v>
      </c>
    </row>
    <row r="81103" spans="11:16" x14ac:dyDescent="0.3">
      <c r="K81103" t="s">
        <v>360291</v>
      </c>
      <c r="L81103" t="s">
        <v>360292</v>
      </c>
      <c r="M81103" t="s">
        <v>28</v>
      </c>
      <c r="O81103" t="s">
        <v>2270</v>
      </c>
      <c r="P81103">
        <v>15000000</v>
      </c>
    </row>
    <row r="81104" spans="11:16" x14ac:dyDescent="0.3">
      <c r="K81104" t="s">
        <v>360293</v>
      </c>
      <c r="L81104" t="s">
        <v>360294</v>
      </c>
      <c r="M81104" t="s">
        <v>190</v>
      </c>
      <c r="O81104" s="1">
        <v>41893</v>
      </c>
    </row>
    <row r="81105" spans="11:16" x14ac:dyDescent="0.3">
      <c r="K81105" t="s">
        <v>360295</v>
      </c>
      <c r="L81105" t="s">
        <v>360296</v>
      </c>
      <c r="M81105" t="s">
        <v>28</v>
      </c>
      <c r="O81105" t="s">
        <v>3205</v>
      </c>
      <c r="P81105">
        <v>250000</v>
      </c>
    </row>
    <row r="81106" spans="11:16" x14ac:dyDescent="0.3">
      <c r="K81106" t="s">
        <v>360297</v>
      </c>
      <c r="L81106" t="s">
        <v>360298</v>
      </c>
      <c r="M81106" t="s">
        <v>256</v>
      </c>
      <c r="O81106" t="s">
        <v>24368</v>
      </c>
      <c r="P81106">
        <v>230000000</v>
      </c>
    </row>
    <row r="81107" spans="11:16" x14ac:dyDescent="0.3">
      <c r="K81107" t="s">
        <v>360299</v>
      </c>
      <c r="L81107" t="s">
        <v>360300</v>
      </c>
      <c r="M81107" t="s">
        <v>91</v>
      </c>
      <c r="O81107" s="1">
        <v>41612</v>
      </c>
    </row>
    <row r="81108" spans="11:16" x14ac:dyDescent="0.3">
      <c r="K81108" t="s">
        <v>360301</v>
      </c>
      <c r="L81108" t="s">
        <v>360302</v>
      </c>
      <c r="M81108" t="s">
        <v>28</v>
      </c>
      <c r="O81108" t="s">
        <v>28899</v>
      </c>
      <c r="P81108">
        <v>1400000</v>
      </c>
    </row>
    <row r="81109" spans="11:16" x14ac:dyDescent="0.3">
      <c r="K81109" t="s">
        <v>360303</v>
      </c>
      <c r="L81109" t="s">
        <v>360304</v>
      </c>
      <c r="M81109" t="s">
        <v>52</v>
      </c>
      <c r="O81109" s="1">
        <v>40977</v>
      </c>
      <c r="P81109">
        <v>18852</v>
      </c>
    </row>
    <row r="81110" spans="11:16" x14ac:dyDescent="0.3">
      <c r="K81110" t="s">
        <v>360305</v>
      </c>
      <c r="L81110" t="s">
        <v>360306</v>
      </c>
      <c r="M81110" t="s">
        <v>28</v>
      </c>
      <c r="N81110" t="s">
        <v>40</v>
      </c>
      <c r="O81110" s="1">
        <v>37813</v>
      </c>
      <c r="P81110">
        <v>5000000</v>
      </c>
    </row>
    <row r="81111" spans="11:16" x14ac:dyDescent="0.3">
      <c r="K81111" t="s">
        <v>360307</v>
      </c>
      <c r="L81111" t="s">
        <v>360308</v>
      </c>
      <c r="M81111" t="s">
        <v>28</v>
      </c>
      <c r="O81111" t="s">
        <v>133939</v>
      </c>
      <c r="P81111">
        <v>16000000</v>
      </c>
    </row>
    <row r="81112" spans="11:16" x14ac:dyDescent="0.3">
      <c r="K81112" t="s">
        <v>360309</v>
      </c>
      <c r="L81112" t="s">
        <v>360310</v>
      </c>
      <c r="M81112" t="s">
        <v>324</v>
      </c>
      <c r="O81112" s="1">
        <v>41641</v>
      </c>
      <c r="P81112">
        <v>1647446</v>
      </c>
    </row>
    <row r="81113" spans="11:16" x14ac:dyDescent="0.3">
      <c r="K81113" t="s">
        <v>360309</v>
      </c>
      <c r="L81113" t="s">
        <v>360311</v>
      </c>
      <c r="M81113" t="s">
        <v>28</v>
      </c>
      <c r="O81113" s="1">
        <v>42250</v>
      </c>
    </row>
    <row r="81114" spans="11:16" x14ac:dyDescent="0.3">
      <c r="K81114" t="s">
        <v>360312</v>
      </c>
      <c r="L81114" t="s">
        <v>360313</v>
      </c>
      <c r="M81114" t="s">
        <v>52</v>
      </c>
      <c r="O81114" t="s">
        <v>61869</v>
      </c>
      <c r="P81114">
        <v>700000</v>
      </c>
    </row>
    <row r="81115" spans="11:16" x14ac:dyDescent="0.3">
      <c r="K81115" t="s">
        <v>360314</v>
      </c>
      <c r="L81115" t="s">
        <v>360315</v>
      </c>
      <c r="M81115" t="s">
        <v>28</v>
      </c>
      <c r="N81115" t="s">
        <v>29</v>
      </c>
      <c r="O81115" s="1">
        <v>41644</v>
      </c>
    </row>
    <row r="81116" spans="11:16" x14ac:dyDescent="0.3">
      <c r="K81116" t="s">
        <v>360316</v>
      </c>
      <c r="L81116" t="s">
        <v>360317</v>
      </c>
      <c r="M81116" t="s">
        <v>52</v>
      </c>
      <c r="O81116" t="s">
        <v>3557</v>
      </c>
      <c r="P81116">
        <v>100000</v>
      </c>
    </row>
    <row r="81117" spans="11:16" x14ac:dyDescent="0.3">
      <c r="K81117" t="s">
        <v>360316</v>
      </c>
      <c r="L81117" t="s">
        <v>360318</v>
      </c>
      <c r="M81117" t="s">
        <v>28</v>
      </c>
      <c r="N81117" t="s">
        <v>40</v>
      </c>
      <c r="O81117" t="s">
        <v>6584</v>
      </c>
      <c r="P81117">
        <v>2500000</v>
      </c>
    </row>
    <row r="81118" spans="11:16" x14ac:dyDescent="0.3">
      <c r="K81118" t="s">
        <v>360319</v>
      </c>
      <c r="L81118" t="s">
        <v>360320</v>
      </c>
      <c r="M81118" t="s">
        <v>52</v>
      </c>
      <c r="O81118" s="1">
        <v>40911</v>
      </c>
    </row>
    <row r="81119" spans="11:16" x14ac:dyDescent="0.3">
      <c r="K81119" t="s">
        <v>360321</v>
      </c>
      <c r="L81119" t="s">
        <v>360322</v>
      </c>
      <c r="M81119" t="s">
        <v>28</v>
      </c>
      <c r="O81119" s="1">
        <v>41791</v>
      </c>
      <c r="P81119">
        <v>6082611</v>
      </c>
    </row>
    <row r="81120" spans="11:16" x14ac:dyDescent="0.3">
      <c r="K81120" t="s">
        <v>360323</v>
      </c>
      <c r="L81120" t="s">
        <v>360324</v>
      </c>
      <c r="M81120" t="s">
        <v>324</v>
      </c>
      <c r="O81120" s="1">
        <v>38718</v>
      </c>
      <c r="P81120">
        <v>60000</v>
      </c>
    </row>
    <row r="81121" spans="11:16" x14ac:dyDescent="0.3">
      <c r="K81121" t="s">
        <v>360325</v>
      </c>
      <c r="L81121" t="s">
        <v>360326</v>
      </c>
      <c r="M81121" t="s">
        <v>28</v>
      </c>
      <c r="O81121" t="s">
        <v>6556</v>
      </c>
      <c r="P81121">
        <v>486000</v>
      </c>
    </row>
    <row r="81122" spans="11:16" x14ac:dyDescent="0.3">
      <c r="K81122" t="s">
        <v>360325</v>
      </c>
      <c r="L81122" t="s">
        <v>360327</v>
      </c>
      <c r="M81122" t="s">
        <v>52</v>
      </c>
      <c r="O81122" t="s">
        <v>3267</v>
      </c>
    </row>
    <row r="81123" spans="11:16" x14ac:dyDescent="0.3">
      <c r="K81123" t="s">
        <v>360328</v>
      </c>
      <c r="L81123" t="s">
        <v>360329</v>
      </c>
      <c r="M81123" t="s">
        <v>52</v>
      </c>
      <c r="O81123" s="1">
        <v>41647</v>
      </c>
      <c r="P81123">
        <v>100000</v>
      </c>
    </row>
    <row r="81124" spans="11:16" x14ac:dyDescent="0.3">
      <c r="K81124" t="s">
        <v>360330</v>
      </c>
      <c r="L81124" t="s">
        <v>360331</v>
      </c>
      <c r="M81124" t="s">
        <v>28</v>
      </c>
      <c r="O81124" s="1">
        <v>41649</v>
      </c>
      <c r="P81124">
        <v>10000</v>
      </c>
    </row>
    <row r="81125" spans="11:16" x14ac:dyDescent="0.3">
      <c r="K81125" t="s">
        <v>360330</v>
      </c>
      <c r="L81125" t="s">
        <v>360332</v>
      </c>
      <c r="M81125" t="s">
        <v>52</v>
      </c>
      <c r="O81125" t="s">
        <v>1630</v>
      </c>
      <c r="P81125">
        <v>561238</v>
      </c>
    </row>
    <row r="81126" spans="11:16" x14ac:dyDescent="0.3">
      <c r="K81126" t="s">
        <v>360330</v>
      </c>
      <c r="L81126" t="s">
        <v>360333</v>
      </c>
      <c r="M81126" t="s">
        <v>28</v>
      </c>
      <c r="O81126" t="s">
        <v>62151</v>
      </c>
      <c r="P81126">
        <v>1564684</v>
      </c>
    </row>
    <row r="81127" spans="11:16" x14ac:dyDescent="0.3">
      <c r="K81127" t="s">
        <v>360334</v>
      </c>
      <c r="L81127" t="s">
        <v>360335</v>
      </c>
      <c r="M81127" t="s">
        <v>324</v>
      </c>
      <c r="O81127" s="1">
        <v>42254</v>
      </c>
    </row>
    <row r="81128" spans="11:16" x14ac:dyDescent="0.3">
      <c r="K81128" t="s">
        <v>360336</v>
      </c>
      <c r="L81128" t="s">
        <v>360337</v>
      </c>
      <c r="M81128" t="s">
        <v>28</v>
      </c>
      <c r="O81128" s="1">
        <v>41858</v>
      </c>
    </row>
    <row r="81129" spans="11:16" x14ac:dyDescent="0.3">
      <c r="K81129" t="s">
        <v>360336</v>
      </c>
      <c r="L81129" t="s">
        <v>360338</v>
      </c>
      <c r="M81129" t="s">
        <v>91</v>
      </c>
      <c r="O81129" s="1">
        <v>40635</v>
      </c>
    </row>
    <row r="81130" spans="11:16" x14ac:dyDescent="0.3">
      <c r="K81130" t="s">
        <v>360339</v>
      </c>
      <c r="L81130" t="s">
        <v>360340</v>
      </c>
      <c r="M81130" t="s">
        <v>28</v>
      </c>
      <c r="O81130" t="s">
        <v>17859</v>
      </c>
      <c r="P81130">
        <v>19500000</v>
      </c>
    </row>
    <row r="81131" spans="11:16" x14ac:dyDescent="0.3">
      <c r="K81131" t="s">
        <v>360341</v>
      </c>
      <c r="L81131" t="s">
        <v>360342</v>
      </c>
      <c r="M81131" t="s">
        <v>28</v>
      </c>
      <c r="O81131" t="s">
        <v>2834</v>
      </c>
      <c r="P81131">
        <v>25000000</v>
      </c>
    </row>
    <row r="81132" spans="11:16" x14ac:dyDescent="0.3">
      <c r="K81132" t="s">
        <v>360343</v>
      </c>
      <c r="L81132" t="s">
        <v>360344</v>
      </c>
      <c r="M81132" t="s">
        <v>52</v>
      </c>
      <c r="O81132" s="1">
        <v>41587</v>
      </c>
      <c r="P81132">
        <v>460379</v>
      </c>
    </row>
    <row r="81133" spans="11:16" x14ac:dyDescent="0.3">
      <c r="K81133" t="s">
        <v>360345</v>
      </c>
      <c r="L81133" t="s">
        <v>360346</v>
      </c>
      <c r="M81133" t="s">
        <v>324</v>
      </c>
      <c r="O81133" s="1">
        <v>42040</v>
      </c>
    </row>
    <row r="81134" spans="11:16" x14ac:dyDescent="0.3">
      <c r="K81134" t="s">
        <v>360345</v>
      </c>
      <c r="L81134" t="s">
        <v>360347</v>
      </c>
      <c r="M81134" t="s">
        <v>3620</v>
      </c>
      <c r="O81134" s="1">
        <v>42012</v>
      </c>
      <c r="P81134">
        <v>35500</v>
      </c>
    </row>
    <row r="81135" spans="11:16" x14ac:dyDescent="0.3">
      <c r="K81135" t="s">
        <v>360345</v>
      </c>
      <c r="L81135" t="s">
        <v>360348</v>
      </c>
      <c r="M81135" t="s">
        <v>52</v>
      </c>
      <c r="O81135" t="s">
        <v>13028</v>
      </c>
      <c r="P81135">
        <v>35000</v>
      </c>
    </row>
    <row r="81136" spans="11:16" x14ac:dyDescent="0.3">
      <c r="K81136" t="s">
        <v>360349</v>
      </c>
      <c r="L81136" t="s">
        <v>360350</v>
      </c>
      <c r="M81136" t="s">
        <v>324</v>
      </c>
      <c r="O81136" s="1">
        <v>42285</v>
      </c>
      <c r="P81136">
        <v>100000</v>
      </c>
    </row>
    <row r="81137" spans="11:16" x14ac:dyDescent="0.3">
      <c r="K81137" t="s">
        <v>360351</v>
      </c>
      <c r="L81137" t="s">
        <v>360352</v>
      </c>
      <c r="M81137" t="s">
        <v>91</v>
      </c>
      <c r="O81137" s="1">
        <v>42162</v>
      </c>
    </row>
    <row r="81138" spans="11:16" x14ac:dyDescent="0.3">
      <c r="K81138" t="s">
        <v>360351</v>
      </c>
      <c r="L81138" t="s">
        <v>360353</v>
      </c>
      <c r="M81138" t="s">
        <v>223</v>
      </c>
      <c r="O81138" s="1">
        <v>42254</v>
      </c>
      <c r="P81138">
        <v>50000</v>
      </c>
    </row>
    <row r="81139" spans="11:16" x14ac:dyDescent="0.3">
      <c r="K81139" t="s">
        <v>360351</v>
      </c>
      <c r="L81139" t="s">
        <v>360354</v>
      </c>
      <c r="M81139" t="s">
        <v>223</v>
      </c>
      <c r="O81139" s="1">
        <v>42160</v>
      </c>
      <c r="P81139">
        <v>39569</v>
      </c>
    </row>
    <row r="81140" spans="11:16" x14ac:dyDescent="0.3">
      <c r="K81140" t="s">
        <v>360355</v>
      </c>
      <c r="L81140" t="s">
        <v>360356</v>
      </c>
      <c r="M81140" t="s">
        <v>52</v>
      </c>
      <c r="O81140" t="s">
        <v>593</v>
      </c>
      <c r="P81140">
        <v>600000</v>
      </c>
    </row>
    <row r="81141" spans="11:16" x14ac:dyDescent="0.3">
      <c r="K81141" t="s">
        <v>360357</v>
      </c>
      <c r="L81141" t="s">
        <v>360358</v>
      </c>
      <c r="M81141" t="s">
        <v>28</v>
      </c>
      <c r="N81141" t="s">
        <v>29</v>
      </c>
      <c r="O81141" t="s">
        <v>39866</v>
      </c>
      <c r="P81141">
        <v>23660000</v>
      </c>
    </row>
    <row r="81142" spans="11:16" x14ac:dyDescent="0.3">
      <c r="K81142" t="s">
        <v>360357</v>
      </c>
      <c r="L81142" t="s">
        <v>360359</v>
      </c>
      <c r="M81142" t="s">
        <v>28</v>
      </c>
      <c r="N81142" t="s">
        <v>1415</v>
      </c>
      <c r="O81142" t="s">
        <v>11263</v>
      </c>
      <c r="P81142">
        <v>20000000</v>
      </c>
    </row>
    <row r="81143" spans="11:16" x14ac:dyDescent="0.3">
      <c r="K81143" t="s">
        <v>360357</v>
      </c>
      <c r="L81143" t="s">
        <v>360360</v>
      </c>
      <c r="M81143" t="s">
        <v>256</v>
      </c>
      <c r="O81143" t="s">
        <v>12128</v>
      </c>
      <c r="P81143">
        <v>35000000</v>
      </c>
    </row>
    <row r="81144" spans="11:16" x14ac:dyDescent="0.3">
      <c r="K81144" t="s">
        <v>360357</v>
      </c>
      <c r="L81144" t="s">
        <v>360361</v>
      </c>
      <c r="M81144" t="s">
        <v>28</v>
      </c>
      <c r="N81144" t="s">
        <v>1415</v>
      </c>
      <c r="O81144" s="1">
        <v>41701</v>
      </c>
      <c r="P81144">
        <v>16500000</v>
      </c>
    </row>
    <row r="81145" spans="11:16" x14ac:dyDescent="0.3">
      <c r="K81145" t="s">
        <v>360357</v>
      </c>
      <c r="L81145" t="s">
        <v>360362</v>
      </c>
      <c r="M81145" t="s">
        <v>28</v>
      </c>
      <c r="O81145" t="s">
        <v>14647</v>
      </c>
      <c r="P81145">
        <v>6000528</v>
      </c>
    </row>
    <row r="81146" spans="11:16" x14ac:dyDescent="0.3">
      <c r="K81146" t="s">
        <v>360357</v>
      </c>
      <c r="L81146" t="s">
        <v>360363</v>
      </c>
      <c r="M81146" t="s">
        <v>28</v>
      </c>
      <c r="N81146" t="s">
        <v>1189</v>
      </c>
      <c r="O81146" t="s">
        <v>97646</v>
      </c>
      <c r="P81146">
        <v>37500000</v>
      </c>
    </row>
    <row r="81147" spans="11:16" x14ac:dyDescent="0.3">
      <c r="K81147" t="s">
        <v>360364</v>
      </c>
      <c r="L81147" t="s">
        <v>360365</v>
      </c>
      <c r="M81147" t="s">
        <v>28</v>
      </c>
      <c r="N81147" t="s">
        <v>29</v>
      </c>
      <c r="O81147" s="1">
        <v>36203</v>
      </c>
      <c r="P81147">
        <v>15000000</v>
      </c>
    </row>
    <row r="81148" spans="11:16" x14ac:dyDescent="0.3">
      <c r="K81148" t="s">
        <v>360366</v>
      </c>
      <c r="L81148" t="s">
        <v>360367</v>
      </c>
      <c r="M81148" t="s">
        <v>52</v>
      </c>
      <c r="O81148" s="1">
        <v>41286</v>
      </c>
      <c r="P81148">
        <v>170000</v>
      </c>
    </row>
    <row r="81149" spans="11:16" x14ac:dyDescent="0.3">
      <c r="K81149" t="s">
        <v>360366</v>
      </c>
      <c r="L81149" t="s">
        <v>360368</v>
      </c>
      <c r="M81149" t="s">
        <v>52</v>
      </c>
      <c r="O81149" s="1">
        <v>42279</v>
      </c>
      <c r="P81149">
        <v>4000000</v>
      </c>
    </row>
    <row r="81150" spans="11:16" x14ac:dyDescent="0.3">
      <c r="K81150" t="s">
        <v>360369</v>
      </c>
      <c r="L81150" t="s">
        <v>360370</v>
      </c>
      <c r="M81150" t="s">
        <v>28</v>
      </c>
      <c r="O81150" s="1">
        <v>39967</v>
      </c>
      <c r="P81150">
        <v>300000</v>
      </c>
    </row>
    <row r="81151" spans="11:16" x14ac:dyDescent="0.3">
      <c r="K81151" t="s">
        <v>360371</v>
      </c>
      <c r="L81151" t="s">
        <v>360372</v>
      </c>
      <c r="M81151" t="s">
        <v>256</v>
      </c>
      <c r="O81151" t="s">
        <v>36527</v>
      </c>
      <c r="P81151">
        <v>500000</v>
      </c>
    </row>
    <row r="81152" spans="11:16" x14ac:dyDescent="0.3">
      <c r="K81152" t="s">
        <v>360371</v>
      </c>
      <c r="L81152" t="s">
        <v>360373</v>
      </c>
      <c r="M81152" t="s">
        <v>233</v>
      </c>
      <c r="O81152" t="s">
        <v>33881</v>
      </c>
      <c r="P81152">
        <v>67000000</v>
      </c>
    </row>
    <row r="81153" spans="11:16" x14ac:dyDescent="0.3">
      <c r="K81153" t="s">
        <v>360374</v>
      </c>
      <c r="L81153" t="s">
        <v>360375</v>
      </c>
      <c r="M81153" t="s">
        <v>223</v>
      </c>
      <c r="O81153" s="1">
        <v>42158</v>
      </c>
      <c r="P81153">
        <v>3900000</v>
      </c>
    </row>
    <row r="81154" spans="11:16" x14ac:dyDescent="0.3">
      <c r="K81154" t="s">
        <v>360376</v>
      </c>
      <c r="L81154" t="s">
        <v>360377</v>
      </c>
      <c r="M81154" t="s">
        <v>223</v>
      </c>
      <c r="O81154" s="1">
        <v>41155</v>
      </c>
      <c r="P81154">
        <v>984827</v>
      </c>
    </row>
    <row r="81155" spans="11:16" x14ac:dyDescent="0.3">
      <c r="K81155" t="s">
        <v>360376</v>
      </c>
      <c r="L81155" t="s">
        <v>360378</v>
      </c>
      <c r="M81155" t="s">
        <v>28</v>
      </c>
      <c r="N81155" t="s">
        <v>493</v>
      </c>
      <c r="O81155" s="1">
        <v>41039</v>
      </c>
      <c r="P81155">
        <v>12000000</v>
      </c>
    </row>
    <row r="81156" spans="11:16" x14ac:dyDescent="0.3">
      <c r="K81156" t="s">
        <v>360376</v>
      </c>
      <c r="L81156" t="s">
        <v>360379</v>
      </c>
      <c r="M81156" t="s">
        <v>28</v>
      </c>
      <c r="N81156" t="s">
        <v>29</v>
      </c>
      <c r="O81156" s="1">
        <v>40454</v>
      </c>
      <c r="P81156">
        <v>7500000</v>
      </c>
    </row>
    <row r="81157" spans="11:16" x14ac:dyDescent="0.3">
      <c r="K81157" t="s">
        <v>360376</v>
      </c>
      <c r="L81157" t="s">
        <v>360380</v>
      </c>
      <c r="M81157" t="s">
        <v>28</v>
      </c>
      <c r="O81157" s="1">
        <v>40088</v>
      </c>
      <c r="P81157">
        <v>4000000</v>
      </c>
    </row>
    <row r="81158" spans="11:16" x14ac:dyDescent="0.3">
      <c r="K81158" t="s">
        <v>360376</v>
      </c>
      <c r="L81158" t="s">
        <v>360381</v>
      </c>
      <c r="M81158" t="s">
        <v>28</v>
      </c>
      <c r="O81158" s="1">
        <v>40762</v>
      </c>
      <c r="P81158">
        <v>1799998</v>
      </c>
    </row>
    <row r="81159" spans="11:16" x14ac:dyDescent="0.3">
      <c r="K81159" t="s">
        <v>360382</v>
      </c>
      <c r="L81159" t="s">
        <v>360383</v>
      </c>
      <c r="M81159" t="s">
        <v>28</v>
      </c>
      <c r="N81159" t="s">
        <v>29</v>
      </c>
      <c r="O81159" t="s">
        <v>28906</v>
      </c>
      <c r="P81159">
        <v>11100000</v>
      </c>
    </row>
    <row r="81160" spans="11:16" x14ac:dyDescent="0.3">
      <c r="K81160" t="s">
        <v>360382</v>
      </c>
      <c r="L81160" t="s">
        <v>360384</v>
      </c>
      <c r="M81160" t="s">
        <v>28</v>
      </c>
      <c r="O81160" s="1">
        <v>41190</v>
      </c>
      <c r="P81160">
        <v>22787517</v>
      </c>
    </row>
    <row r="81161" spans="11:16" x14ac:dyDescent="0.3">
      <c r="K81161" t="s">
        <v>360385</v>
      </c>
      <c r="L81161" t="s">
        <v>360386</v>
      </c>
      <c r="M81161" t="s">
        <v>52</v>
      </c>
      <c r="O81161" t="s">
        <v>17354</v>
      </c>
    </row>
    <row r="81162" spans="11:16" x14ac:dyDescent="0.3">
      <c r="K81162" t="s">
        <v>360385</v>
      </c>
      <c r="L81162" t="s">
        <v>360387</v>
      </c>
      <c r="M81162" t="s">
        <v>28</v>
      </c>
      <c r="N81162" t="s">
        <v>40</v>
      </c>
      <c r="O81162" t="s">
        <v>18248</v>
      </c>
      <c r="P81162">
        <v>4500000</v>
      </c>
    </row>
    <row r="81163" spans="11:16" x14ac:dyDescent="0.3">
      <c r="K81163" t="s">
        <v>360388</v>
      </c>
      <c r="L81163" t="s">
        <v>360389</v>
      </c>
      <c r="M81163" t="s">
        <v>91</v>
      </c>
      <c r="O81163" s="1">
        <v>41285</v>
      </c>
      <c r="P81163">
        <v>2000000</v>
      </c>
    </row>
    <row r="81164" spans="11:16" x14ac:dyDescent="0.3">
      <c r="K81164" t="s">
        <v>360388</v>
      </c>
      <c r="L81164" t="s">
        <v>360390</v>
      </c>
      <c r="M81164" t="s">
        <v>52</v>
      </c>
      <c r="O81164" s="1">
        <v>40554</v>
      </c>
      <c r="P81164">
        <v>600000</v>
      </c>
    </row>
    <row r="81165" spans="11:16" x14ac:dyDescent="0.3">
      <c r="K81165" t="s">
        <v>360388</v>
      </c>
      <c r="L81165" t="s">
        <v>360391</v>
      </c>
      <c r="M81165" t="s">
        <v>28</v>
      </c>
      <c r="N81165" t="s">
        <v>29</v>
      </c>
      <c r="O81165" t="s">
        <v>7083</v>
      </c>
      <c r="P81165">
        <v>62000000</v>
      </c>
    </row>
    <row r="81166" spans="11:16" x14ac:dyDescent="0.3">
      <c r="K81166" t="s">
        <v>360388</v>
      </c>
      <c r="L81166" t="s">
        <v>360392</v>
      </c>
      <c r="M81166" t="s">
        <v>324</v>
      </c>
      <c r="O81166" s="1">
        <v>40949</v>
      </c>
      <c r="P81166">
        <v>4500000</v>
      </c>
    </row>
    <row r="81167" spans="11:16" x14ac:dyDescent="0.3">
      <c r="K81167" t="s">
        <v>360388</v>
      </c>
      <c r="L81167" t="s">
        <v>360393</v>
      </c>
      <c r="M81167" t="s">
        <v>28</v>
      </c>
      <c r="N81167" t="s">
        <v>40</v>
      </c>
      <c r="O81167" s="1">
        <v>41589</v>
      </c>
      <c r="P81167">
        <v>18100000</v>
      </c>
    </row>
    <row r="81168" spans="11:16" x14ac:dyDescent="0.3">
      <c r="K81168" t="s">
        <v>360394</v>
      </c>
      <c r="L81168" t="s">
        <v>360395</v>
      </c>
      <c r="M81168" t="s">
        <v>749</v>
      </c>
      <c r="O81168" s="1">
        <v>37262</v>
      </c>
      <c r="P81168">
        <v>374152</v>
      </c>
    </row>
    <row r="81169" spans="11:16" x14ac:dyDescent="0.3">
      <c r="K81169" t="s">
        <v>360394</v>
      </c>
      <c r="L81169" t="s">
        <v>360396</v>
      </c>
      <c r="M81169" t="s">
        <v>324</v>
      </c>
      <c r="O81169" t="s">
        <v>11374</v>
      </c>
      <c r="P81169">
        <v>5187192</v>
      </c>
    </row>
    <row r="81170" spans="11:16" x14ac:dyDescent="0.3">
      <c r="K81170" t="s">
        <v>360394</v>
      </c>
      <c r="L81170" t="s">
        <v>360397</v>
      </c>
      <c r="M81170" t="s">
        <v>52</v>
      </c>
      <c r="O81170" s="1">
        <v>36903</v>
      </c>
      <c r="P81170">
        <v>133832</v>
      </c>
    </row>
    <row r="81171" spans="11:16" x14ac:dyDescent="0.3">
      <c r="K81171" t="s">
        <v>360398</v>
      </c>
      <c r="L81171" t="s">
        <v>360399</v>
      </c>
      <c r="M81171" t="s">
        <v>91</v>
      </c>
      <c r="O81171" t="s">
        <v>7701</v>
      </c>
      <c r="P81171">
        <v>48543</v>
      </c>
    </row>
    <row r="81172" spans="11:16" x14ac:dyDescent="0.3">
      <c r="K81172" t="s">
        <v>360400</v>
      </c>
      <c r="L81172" t="s">
        <v>360401</v>
      </c>
      <c r="M81172" t="s">
        <v>52</v>
      </c>
      <c r="O81172" s="1">
        <v>41098</v>
      </c>
    </row>
    <row r="81173" spans="11:16" x14ac:dyDescent="0.3">
      <c r="K81173" t="s">
        <v>360402</v>
      </c>
      <c r="L81173" t="s">
        <v>360403</v>
      </c>
      <c r="M81173" t="s">
        <v>223</v>
      </c>
      <c r="O81173" s="1">
        <v>41646</v>
      </c>
      <c r="P81173">
        <v>80000</v>
      </c>
    </row>
    <row r="81174" spans="11:16" x14ac:dyDescent="0.3">
      <c r="K81174" t="s">
        <v>360404</v>
      </c>
      <c r="L81174" t="s">
        <v>360405</v>
      </c>
      <c r="M81174" t="s">
        <v>28</v>
      </c>
      <c r="O81174" t="s">
        <v>1364</v>
      </c>
      <c r="P81174">
        <v>1500000</v>
      </c>
    </row>
    <row r="81175" spans="11:16" x14ac:dyDescent="0.3">
      <c r="K81175" t="s">
        <v>360406</v>
      </c>
      <c r="L81175" t="s">
        <v>360407</v>
      </c>
      <c r="M81175" t="s">
        <v>52</v>
      </c>
      <c r="O81175" t="s">
        <v>14306</v>
      </c>
      <c r="P81175">
        <v>2650000</v>
      </c>
    </row>
    <row r="81176" spans="11:16" x14ac:dyDescent="0.3">
      <c r="K81176" t="s">
        <v>360408</v>
      </c>
      <c r="L81176" t="s">
        <v>360409</v>
      </c>
      <c r="M81176" t="s">
        <v>256</v>
      </c>
      <c r="O81176" t="s">
        <v>17885</v>
      </c>
      <c r="P81176">
        <v>500000</v>
      </c>
    </row>
    <row r="81177" spans="11:16" x14ac:dyDescent="0.3">
      <c r="K81177" t="s">
        <v>360410</v>
      </c>
      <c r="L81177" t="s">
        <v>360411</v>
      </c>
      <c r="M81177" t="s">
        <v>28</v>
      </c>
      <c r="N81177" t="s">
        <v>29</v>
      </c>
      <c r="O81177" t="s">
        <v>15211</v>
      </c>
      <c r="P81177">
        <v>3250000</v>
      </c>
    </row>
    <row r="81178" spans="11:16" x14ac:dyDescent="0.3">
      <c r="K81178" t="s">
        <v>360412</v>
      </c>
      <c r="L81178" t="s">
        <v>360413</v>
      </c>
      <c r="M81178" t="s">
        <v>28</v>
      </c>
      <c r="N81178" t="s">
        <v>40</v>
      </c>
      <c r="O81178" t="s">
        <v>22023</v>
      </c>
      <c r="P81178">
        <v>1100000</v>
      </c>
    </row>
    <row r="81179" spans="11:16" x14ac:dyDescent="0.3">
      <c r="K81179" t="s">
        <v>360412</v>
      </c>
      <c r="L81179" t="s">
        <v>360414</v>
      </c>
      <c r="M81179" t="s">
        <v>28</v>
      </c>
      <c r="N81179" t="s">
        <v>493</v>
      </c>
      <c r="O81179" t="s">
        <v>35369</v>
      </c>
      <c r="P81179">
        <v>33700000</v>
      </c>
    </row>
    <row r="81180" spans="11:16" x14ac:dyDescent="0.3">
      <c r="K81180" t="s">
        <v>360412</v>
      </c>
      <c r="L81180" t="s">
        <v>360415</v>
      </c>
      <c r="M81180" t="s">
        <v>28</v>
      </c>
      <c r="N81180" t="s">
        <v>29</v>
      </c>
      <c r="O81180" s="1">
        <v>41761</v>
      </c>
      <c r="P81180">
        <v>15500000</v>
      </c>
    </row>
    <row r="81181" spans="11:16" x14ac:dyDescent="0.3">
      <c r="K81181" t="s">
        <v>360412</v>
      </c>
      <c r="L81181" t="s">
        <v>360416</v>
      </c>
      <c r="M81181" t="s">
        <v>28</v>
      </c>
      <c r="N81181" t="s">
        <v>40</v>
      </c>
      <c r="O81181" s="1">
        <v>40919</v>
      </c>
      <c r="P81181">
        <v>1200000</v>
      </c>
    </row>
    <row r="81182" spans="11:16" x14ac:dyDescent="0.3">
      <c r="K81182" t="s">
        <v>360412</v>
      </c>
      <c r="L81182" t="s">
        <v>360417</v>
      </c>
      <c r="M81182" t="s">
        <v>324</v>
      </c>
      <c r="O81182" s="1">
        <v>40552</v>
      </c>
      <c r="P81182">
        <v>100000</v>
      </c>
    </row>
    <row r="81183" spans="11:16" x14ac:dyDescent="0.3">
      <c r="K81183" t="s">
        <v>360418</v>
      </c>
      <c r="L81183" t="s">
        <v>360419</v>
      </c>
      <c r="M81183" t="s">
        <v>91</v>
      </c>
      <c r="O81183" t="s">
        <v>18527</v>
      </c>
    </row>
    <row r="81184" spans="11:16" x14ac:dyDescent="0.3">
      <c r="K81184" t="s">
        <v>360418</v>
      </c>
      <c r="L81184" t="s">
        <v>360420</v>
      </c>
      <c r="M81184" t="s">
        <v>28</v>
      </c>
      <c r="O81184" t="s">
        <v>89494</v>
      </c>
      <c r="P81184">
        <v>42400000</v>
      </c>
    </row>
    <row r="81185" spans="11:16" x14ac:dyDescent="0.3">
      <c r="K81185" t="s">
        <v>360421</v>
      </c>
      <c r="L81185" t="s">
        <v>360422</v>
      </c>
      <c r="M81185" t="s">
        <v>28</v>
      </c>
      <c r="N81185" t="s">
        <v>40</v>
      </c>
      <c r="O81185" s="1">
        <v>38724</v>
      </c>
      <c r="P81185">
        <v>1500000</v>
      </c>
    </row>
    <row r="81186" spans="11:16" x14ac:dyDescent="0.3">
      <c r="K81186" t="s">
        <v>360423</v>
      </c>
      <c r="L81186" t="s">
        <v>360424</v>
      </c>
      <c r="M81186" t="s">
        <v>52</v>
      </c>
      <c r="O81186" t="s">
        <v>4365</v>
      </c>
    </row>
    <row r="81187" spans="11:16" x14ac:dyDescent="0.3">
      <c r="K81187" t="s">
        <v>360423</v>
      </c>
      <c r="L81187" t="s">
        <v>360425</v>
      </c>
      <c r="M81187" t="s">
        <v>28</v>
      </c>
      <c r="N81187" t="s">
        <v>40</v>
      </c>
      <c r="O81187" s="1">
        <v>42222</v>
      </c>
      <c r="P81187">
        <v>2500000</v>
      </c>
    </row>
    <row r="81188" spans="11:16" x14ac:dyDescent="0.3">
      <c r="K81188" t="s">
        <v>360426</v>
      </c>
      <c r="L81188" t="s">
        <v>360427</v>
      </c>
      <c r="M81188" t="s">
        <v>52</v>
      </c>
      <c r="O81188" t="s">
        <v>20267</v>
      </c>
      <c r="P81188">
        <v>1250000</v>
      </c>
    </row>
    <row r="81189" spans="11:16" x14ac:dyDescent="0.3">
      <c r="K81189" t="s">
        <v>360426</v>
      </c>
      <c r="L81189" t="s">
        <v>360428</v>
      </c>
      <c r="M81189" t="s">
        <v>52</v>
      </c>
      <c r="O81189" t="s">
        <v>3564</v>
      </c>
      <c r="P81189">
        <v>100000</v>
      </c>
    </row>
    <row r="81190" spans="11:16" x14ac:dyDescent="0.3">
      <c r="K81190" t="s">
        <v>360429</v>
      </c>
      <c r="L81190" t="s">
        <v>360430</v>
      </c>
      <c r="M81190" t="s">
        <v>52</v>
      </c>
      <c r="O81190" t="s">
        <v>146</v>
      </c>
      <c r="P81190">
        <v>20000</v>
      </c>
    </row>
    <row r="81191" spans="11:16" x14ac:dyDescent="0.3">
      <c r="K81191" t="s">
        <v>360431</v>
      </c>
      <c r="L81191" t="s">
        <v>360432</v>
      </c>
      <c r="M81191" t="s">
        <v>52</v>
      </c>
      <c r="O81191" s="1">
        <v>40916</v>
      </c>
    </row>
    <row r="81192" spans="11:16" x14ac:dyDescent="0.3">
      <c r="K81192" t="s">
        <v>360433</v>
      </c>
      <c r="L81192" t="s">
        <v>360434</v>
      </c>
      <c r="M81192" t="s">
        <v>52</v>
      </c>
      <c r="O81192" t="s">
        <v>23694</v>
      </c>
    </row>
    <row r="81193" spans="11:16" x14ac:dyDescent="0.3">
      <c r="K81193" t="s">
        <v>360433</v>
      </c>
      <c r="L81193" t="s">
        <v>360435</v>
      </c>
      <c r="M81193" t="s">
        <v>28</v>
      </c>
      <c r="N81193" t="s">
        <v>40</v>
      </c>
      <c r="O81193" s="1">
        <v>41437</v>
      </c>
      <c r="P81193">
        <v>2600000</v>
      </c>
    </row>
    <row r="81194" spans="11:16" x14ac:dyDescent="0.3">
      <c r="K81194" t="s">
        <v>360433</v>
      </c>
      <c r="L81194" t="s">
        <v>360436</v>
      </c>
      <c r="M81194" t="s">
        <v>28</v>
      </c>
      <c r="N81194" t="s">
        <v>40</v>
      </c>
      <c r="O81194" t="s">
        <v>9918</v>
      </c>
      <c r="P81194">
        <v>7900000</v>
      </c>
    </row>
    <row r="81195" spans="11:16" x14ac:dyDescent="0.3">
      <c r="K81195" t="s">
        <v>360437</v>
      </c>
      <c r="L81195" t="s">
        <v>360438</v>
      </c>
      <c r="M81195" t="s">
        <v>28</v>
      </c>
      <c r="O81195" s="1">
        <v>40299</v>
      </c>
      <c r="P81195">
        <v>16000000</v>
      </c>
    </row>
    <row r="81196" spans="11:16" x14ac:dyDescent="0.3">
      <c r="K81196" t="s">
        <v>360437</v>
      </c>
      <c r="L81196" t="s">
        <v>360439</v>
      </c>
      <c r="M81196" t="s">
        <v>28</v>
      </c>
      <c r="N81196" t="s">
        <v>1189</v>
      </c>
      <c r="O81196" t="s">
        <v>183190</v>
      </c>
      <c r="P81196">
        <v>8000000</v>
      </c>
    </row>
    <row r="81197" spans="11:16" x14ac:dyDescent="0.3">
      <c r="K81197" t="s">
        <v>360437</v>
      </c>
      <c r="L81197" t="s">
        <v>360440</v>
      </c>
      <c r="M81197" t="s">
        <v>28</v>
      </c>
      <c r="N81197" t="s">
        <v>29</v>
      </c>
      <c r="O81197" t="s">
        <v>51325</v>
      </c>
      <c r="P81197">
        <v>8000000</v>
      </c>
    </row>
    <row r="81198" spans="11:16" x14ac:dyDescent="0.3">
      <c r="K81198" t="s">
        <v>360437</v>
      </c>
      <c r="L81198" t="s">
        <v>360441</v>
      </c>
      <c r="M81198" t="s">
        <v>28</v>
      </c>
      <c r="O81198" s="1">
        <v>40730</v>
      </c>
      <c r="P81198">
        <v>20000000</v>
      </c>
    </row>
    <row r="81199" spans="11:16" x14ac:dyDescent="0.3">
      <c r="K81199" t="s">
        <v>360437</v>
      </c>
      <c r="L81199" t="s">
        <v>360442</v>
      </c>
      <c r="M81199" t="s">
        <v>28</v>
      </c>
      <c r="N81199" t="s">
        <v>493</v>
      </c>
      <c r="O81199" s="1">
        <v>39544</v>
      </c>
      <c r="P81199">
        <v>16850000</v>
      </c>
    </row>
    <row r="81200" spans="11:16" x14ac:dyDescent="0.3">
      <c r="K81200" t="s">
        <v>360443</v>
      </c>
      <c r="L81200" t="s">
        <v>360444</v>
      </c>
      <c r="M81200" t="s">
        <v>52</v>
      </c>
      <c r="O81200" s="1">
        <v>40705</v>
      </c>
      <c r="P81200">
        <v>500000</v>
      </c>
    </row>
    <row r="81201" spans="11:16" x14ac:dyDescent="0.3">
      <c r="K81201" t="s">
        <v>360443</v>
      </c>
      <c r="L81201" t="s">
        <v>360445</v>
      </c>
      <c r="M81201" t="s">
        <v>28</v>
      </c>
      <c r="N81201" t="s">
        <v>40</v>
      </c>
      <c r="O81201" t="s">
        <v>27932</v>
      </c>
      <c r="P81201">
        <v>1300000</v>
      </c>
    </row>
    <row r="81202" spans="11:16" x14ac:dyDescent="0.3">
      <c r="K81202" t="s">
        <v>360443</v>
      </c>
      <c r="L81202" t="s">
        <v>360446</v>
      </c>
      <c r="M81202" t="s">
        <v>28</v>
      </c>
      <c r="N81202" t="s">
        <v>40</v>
      </c>
      <c r="O81202" s="1">
        <v>41493</v>
      </c>
      <c r="P81202">
        <v>1700000</v>
      </c>
    </row>
    <row r="81203" spans="11:16" x14ac:dyDescent="0.3">
      <c r="K81203" t="s">
        <v>360447</v>
      </c>
      <c r="L81203" t="s">
        <v>360448</v>
      </c>
      <c r="M81203" t="s">
        <v>28</v>
      </c>
      <c r="O81203" t="s">
        <v>12684</v>
      </c>
      <c r="P81203">
        <v>1500000</v>
      </c>
    </row>
    <row r="81204" spans="11:16" x14ac:dyDescent="0.3">
      <c r="K81204" t="s">
        <v>360447</v>
      </c>
      <c r="L81204" t="s">
        <v>360449</v>
      </c>
      <c r="M81204" t="s">
        <v>52</v>
      </c>
      <c r="O81204" s="1">
        <v>41644</v>
      </c>
    </row>
    <row r="81205" spans="11:16" x14ac:dyDescent="0.3">
      <c r="K81205" t="s">
        <v>360450</v>
      </c>
      <c r="L81205" t="s">
        <v>360451</v>
      </c>
      <c r="M81205" t="s">
        <v>28</v>
      </c>
      <c r="N81205" t="s">
        <v>40</v>
      </c>
      <c r="O81205" t="s">
        <v>449</v>
      </c>
      <c r="P81205">
        <v>5300000</v>
      </c>
    </row>
    <row r="81206" spans="11:16" x14ac:dyDescent="0.3">
      <c r="K81206" t="s">
        <v>360450</v>
      </c>
      <c r="L81206" t="s">
        <v>360452</v>
      </c>
      <c r="M81206" t="s">
        <v>52</v>
      </c>
      <c r="O81206" s="1">
        <v>40912</v>
      </c>
      <c r="P81206">
        <v>550000</v>
      </c>
    </row>
    <row r="81207" spans="11:16" x14ac:dyDescent="0.3">
      <c r="K81207" t="s">
        <v>360450</v>
      </c>
      <c r="L81207" t="s">
        <v>360453</v>
      </c>
      <c r="M81207" t="s">
        <v>749</v>
      </c>
      <c r="O81207" t="s">
        <v>11122</v>
      </c>
      <c r="P81207">
        <v>100000</v>
      </c>
    </row>
    <row r="81208" spans="11:16" x14ac:dyDescent="0.3">
      <c r="K81208" t="s">
        <v>360450</v>
      </c>
      <c r="L81208" t="s">
        <v>360454</v>
      </c>
      <c r="M81208" t="s">
        <v>324</v>
      </c>
      <c r="O81208" t="s">
        <v>6353</v>
      </c>
      <c r="P81208">
        <v>1000000</v>
      </c>
    </row>
    <row r="81209" spans="11:16" x14ac:dyDescent="0.3">
      <c r="K81209" t="s">
        <v>360455</v>
      </c>
      <c r="L81209" t="s">
        <v>360456</v>
      </c>
      <c r="M81209" t="s">
        <v>28</v>
      </c>
      <c r="O81209" t="s">
        <v>201</v>
      </c>
    </row>
    <row r="81210" spans="11:16" x14ac:dyDescent="0.3">
      <c r="K81210" t="s">
        <v>360455</v>
      </c>
      <c r="L81210" t="s">
        <v>360457</v>
      </c>
      <c r="M81210" t="s">
        <v>223</v>
      </c>
      <c r="O81210" t="s">
        <v>4981</v>
      </c>
      <c r="P81210">
        <v>20000</v>
      </c>
    </row>
    <row r="81211" spans="11:16" x14ac:dyDescent="0.3">
      <c r="K81211" t="s">
        <v>360455</v>
      </c>
      <c r="L81211" t="s">
        <v>360458</v>
      </c>
      <c r="M81211" t="s">
        <v>28</v>
      </c>
      <c r="O81211" t="s">
        <v>47031</v>
      </c>
    </row>
    <row r="81212" spans="11:16" x14ac:dyDescent="0.3">
      <c r="K81212" t="s">
        <v>360455</v>
      </c>
      <c r="L81212" t="s">
        <v>360459</v>
      </c>
      <c r="M81212" t="s">
        <v>9286</v>
      </c>
      <c r="O81212" s="1">
        <v>42007</v>
      </c>
    </row>
    <row r="81213" spans="11:16" x14ac:dyDescent="0.3">
      <c r="K81213" t="s">
        <v>360460</v>
      </c>
      <c r="L81213" t="s">
        <v>360461</v>
      </c>
      <c r="M81213" t="s">
        <v>52</v>
      </c>
      <c r="O81213" t="s">
        <v>13707</v>
      </c>
      <c r="P81213">
        <v>1200000</v>
      </c>
    </row>
    <row r="81214" spans="11:16" x14ac:dyDescent="0.3">
      <c r="K81214" t="s">
        <v>360460</v>
      </c>
      <c r="L81214" t="s">
        <v>360462</v>
      </c>
      <c r="M81214" t="s">
        <v>52</v>
      </c>
      <c r="O81214" t="s">
        <v>9183</v>
      </c>
      <c r="P81214">
        <v>118000</v>
      </c>
    </row>
    <row r="81215" spans="11:16" x14ac:dyDescent="0.3">
      <c r="K81215" t="s">
        <v>360460</v>
      </c>
      <c r="L81215" t="s">
        <v>360463</v>
      </c>
      <c r="M81215" t="s">
        <v>52</v>
      </c>
      <c r="O81215" s="1">
        <v>40920</v>
      </c>
      <c r="P81215">
        <v>45000</v>
      </c>
    </row>
    <row r="81216" spans="11:16" x14ac:dyDescent="0.3">
      <c r="K81216" t="s">
        <v>360464</v>
      </c>
      <c r="L81216" t="s">
        <v>360465</v>
      </c>
      <c r="M81216" t="s">
        <v>28</v>
      </c>
      <c r="O81216" t="s">
        <v>12607</v>
      </c>
      <c r="P81216">
        <v>77000000</v>
      </c>
    </row>
    <row r="81217" spans="11:16" x14ac:dyDescent="0.3">
      <c r="K81217" t="s">
        <v>360466</v>
      </c>
      <c r="L81217" t="s">
        <v>360467</v>
      </c>
      <c r="M81217" t="s">
        <v>324</v>
      </c>
      <c r="O81217" s="1">
        <v>39457</v>
      </c>
    </row>
    <row r="81218" spans="11:16" x14ac:dyDescent="0.3">
      <c r="K81218" t="s">
        <v>360468</v>
      </c>
      <c r="L81218" t="s">
        <v>360469</v>
      </c>
      <c r="M81218" t="s">
        <v>28</v>
      </c>
      <c r="O81218" t="s">
        <v>6712</v>
      </c>
      <c r="P81218">
        <v>3600623</v>
      </c>
    </row>
    <row r="81219" spans="11:16" x14ac:dyDescent="0.3">
      <c r="K81219" t="s">
        <v>360470</v>
      </c>
      <c r="L81219" t="s">
        <v>360471</v>
      </c>
      <c r="M81219" t="s">
        <v>1836</v>
      </c>
      <c r="O81219" s="1">
        <v>40730</v>
      </c>
      <c r="P81219">
        <v>88565587</v>
      </c>
    </row>
    <row r="81220" spans="11:16" x14ac:dyDescent="0.3">
      <c r="K81220" t="s">
        <v>360470</v>
      </c>
      <c r="L81220" t="s">
        <v>360472</v>
      </c>
      <c r="M81220" t="s">
        <v>1836</v>
      </c>
      <c r="O81220" s="1">
        <v>40211</v>
      </c>
      <c r="P81220">
        <v>199999981</v>
      </c>
    </row>
    <row r="81221" spans="11:16" x14ac:dyDescent="0.3">
      <c r="K81221" t="s">
        <v>360473</v>
      </c>
      <c r="L81221" t="s">
        <v>360474</v>
      </c>
      <c r="M81221" t="s">
        <v>91</v>
      </c>
      <c r="O81221" t="s">
        <v>26177</v>
      </c>
    </row>
    <row r="81222" spans="11:16" x14ac:dyDescent="0.3">
      <c r="K81222" t="s">
        <v>360475</v>
      </c>
      <c r="L81222" t="s">
        <v>360476</v>
      </c>
      <c r="M81222" t="s">
        <v>28</v>
      </c>
      <c r="O81222" s="1">
        <v>42190</v>
      </c>
      <c r="P81222">
        <v>52000000</v>
      </c>
    </row>
    <row r="81223" spans="11:16" x14ac:dyDescent="0.3">
      <c r="K81223" t="s">
        <v>360477</v>
      </c>
      <c r="L81223" t="s">
        <v>360478</v>
      </c>
      <c r="M81223" t="s">
        <v>28</v>
      </c>
      <c r="O81223" t="s">
        <v>1068</v>
      </c>
      <c r="P81223">
        <v>268420</v>
      </c>
    </row>
    <row r="81224" spans="11:16" x14ac:dyDescent="0.3">
      <c r="K81224" t="s">
        <v>360477</v>
      </c>
      <c r="L81224" t="s">
        <v>360479</v>
      </c>
      <c r="M81224" t="s">
        <v>324</v>
      </c>
      <c r="O81224" s="1">
        <v>41793</v>
      </c>
      <c r="P81224">
        <v>85000</v>
      </c>
    </row>
    <row r="81225" spans="11:16" x14ac:dyDescent="0.3">
      <c r="K81225" t="s">
        <v>360480</v>
      </c>
      <c r="L81225" t="s">
        <v>360481</v>
      </c>
      <c r="M81225" t="s">
        <v>28</v>
      </c>
      <c r="O81225" t="s">
        <v>29928</v>
      </c>
      <c r="P81225">
        <v>24250000</v>
      </c>
    </row>
    <row r="81226" spans="11:16" x14ac:dyDescent="0.3">
      <c r="K81226" t="s">
        <v>360482</v>
      </c>
      <c r="L81226" t="s">
        <v>360483</v>
      </c>
      <c r="M81226" t="s">
        <v>324</v>
      </c>
      <c r="O81226" s="1">
        <v>41643</v>
      </c>
      <c r="P81226">
        <v>100000</v>
      </c>
    </row>
    <row r="81227" spans="11:16" x14ac:dyDescent="0.3">
      <c r="K81227" t="s">
        <v>360482</v>
      </c>
      <c r="L81227" t="s">
        <v>360484</v>
      </c>
      <c r="M81227" t="s">
        <v>223</v>
      </c>
      <c r="O81227" s="1">
        <v>42013</v>
      </c>
      <c r="P81227">
        <v>250000</v>
      </c>
    </row>
    <row r="81228" spans="11:16" x14ac:dyDescent="0.3">
      <c r="K81228" t="s">
        <v>360485</v>
      </c>
      <c r="L81228" t="s">
        <v>360486</v>
      </c>
      <c r="M81228" t="s">
        <v>28</v>
      </c>
      <c r="O81228" t="s">
        <v>93301</v>
      </c>
      <c r="P81228">
        <v>23500000</v>
      </c>
    </row>
    <row r="81229" spans="11:16" x14ac:dyDescent="0.3">
      <c r="K81229" t="s">
        <v>360487</v>
      </c>
      <c r="L81229" t="s">
        <v>360488</v>
      </c>
      <c r="M81229" t="s">
        <v>28</v>
      </c>
      <c r="N81229" t="s">
        <v>29</v>
      </c>
      <c r="O81229" s="1">
        <v>39422</v>
      </c>
      <c r="P81229">
        <v>10000000</v>
      </c>
    </row>
    <row r="81230" spans="11:16" x14ac:dyDescent="0.3">
      <c r="K81230" t="s">
        <v>360487</v>
      </c>
      <c r="L81230" t="s">
        <v>360489</v>
      </c>
      <c r="M81230" t="s">
        <v>28</v>
      </c>
      <c r="O81230" t="s">
        <v>11604</v>
      </c>
      <c r="P81230">
        <v>3500000</v>
      </c>
    </row>
    <row r="81231" spans="11:16" x14ac:dyDescent="0.3">
      <c r="K81231" t="s">
        <v>360487</v>
      </c>
      <c r="L81231" t="s">
        <v>360490</v>
      </c>
      <c r="M81231" t="s">
        <v>28</v>
      </c>
      <c r="N81231" t="s">
        <v>493</v>
      </c>
      <c r="O81231" s="1">
        <v>40122</v>
      </c>
      <c r="P81231">
        <v>8250000</v>
      </c>
    </row>
    <row r="81232" spans="11:16" x14ac:dyDescent="0.3">
      <c r="K81232" t="s">
        <v>360487</v>
      </c>
      <c r="L81232" t="s">
        <v>360491</v>
      </c>
      <c r="M81232" t="s">
        <v>28</v>
      </c>
      <c r="N81232" t="s">
        <v>493</v>
      </c>
      <c r="O81232" t="s">
        <v>59061</v>
      </c>
      <c r="P81232">
        <v>15000000</v>
      </c>
    </row>
    <row r="81233" spans="11:16" x14ac:dyDescent="0.3">
      <c r="K81233" t="s">
        <v>360492</v>
      </c>
      <c r="L81233" t="s">
        <v>360493</v>
      </c>
      <c r="M81233" t="s">
        <v>28</v>
      </c>
      <c r="O81233" t="s">
        <v>240</v>
      </c>
      <c r="P81233">
        <v>457835</v>
      </c>
    </row>
    <row r="81234" spans="11:16" x14ac:dyDescent="0.3">
      <c r="K81234" t="s">
        <v>360494</v>
      </c>
      <c r="L81234" t="s">
        <v>360495</v>
      </c>
      <c r="M81234" t="s">
        <v>256</v>
      </c>
      <c r="O81234" t="s">
        <v>10770</v>
      </c>
      <c r="P81234">
        <v>115000</v>
      </c>
    </row>
    <row r="81235" spans="11:16" x14ac:dyDescent="0.3">
      <c r="K81235" t="s">
        <v>360494</v>
      </c>
      <c r="L81235" t="s">
        <v>360496</v>
      </c>
      <c r="M81235" t="s">
        <v>28</v>
      </c>
      <c r="O81235" s="1">
        <v>39971</v>
      </c>
      <c r="P81235">
        <v>80000</v>
      </c>
    </row>
    <row r="81236" spans="11:16" x14ac:dyDescent="0.3">
      <c r="K81236" t="s">
        <v>360494</v>
      </c>
      <c r="L81236" t="s">
        <v>360497</v>
      </c>
      <c r="M81236" t="s">
        <v>28</v>
      </c>
      <c r="O81236" s="1">
        <v>41030</v>
      </c>
      <c r="P81236">
        <v>850000</v>
      </c>
    </row>
    <row r="81237" spans="11:16" x14ac:dyDescent="0.3">
      <c r="K81237" t="s">
        <v>360498</v>
      </c>
      <c r="L81237" t="s">
        <v>360499</v>
      </c>
      <c r="M81237" t="s">
        <v>324</v>
      </c>
      <c r="O81237" s="1">
        <v>39088</v>
      </c>
    </row>
    <row r="81238" spans="11:16" x14ac:dyDescent="0.3">
      <c r="K81238" t="s">
        <v>360500</v>
      </c>
      <c r="L81238" t="s">
        <v>360501</v>
      </c>
      <c r="M81238" t="s">
        <v>28</v>
      </c>
      <c r="O81238" t="s">
        <v>360502</v>
      </c>
      <c r="P81238">
        <v>1000000</v>
      </c>
    </row>
    <row r="81239" spans="11:16" x14ac:dyDescent="0.3">
      <c r="K81239" t="s">
        <v>360503</v>
      </c>
      <c r="L81239" t="s">
        <v>360504</v>
      </c>
      <c r="M81239" t="s">
        <v>190</v>
      </c>
      <c r="O81239" t="s">
        <v>2022</v>
      </c>
    </row>
    <row r="81240" spans="11:16" x14ac:dyDescent="0.3">
      <c r="K81240" t="s">
        <v>360505</v>
      </c>
      <c r="L81240" t="s">
        <v>360506</v>
      </c>
      <c r="M81240" t="s">
        <v>28</v>
      </c>
      <c r="N81240" t="s">
        <v>40</v>
      </c>
      <c r="O81240" t="s">
        <v>10063</v>
      </c>
      <c r="P81240">
        <v>15000000</v>
      </c>
    </row>
    <row r="81241" spans="11:16" x14ac:dyDescent="0.3">
      <c r="K81241" t="s">
        <v>360507</v>
      </c>
      <c r="L81241" t="s">
        <v>360508</v>
      </c>
      <c r="M81241" t="s">
        <v>28</v>
      </c>
      <c r="N81241" t="s">
        <v>29</v>
      </c>
      <c r="O81241" t="s">
        <v>27921</v>
      </c>
      <c r="P81241">
        <v>63812231</v>
      </c>
    </row>
    <row r="81242" spans="11:16" x14ac:dyDescent="0.3">
      <c r="K81242" t="s">
        <v>360507</v>
      </c>
      <c r="L81242" t="s">
        <v>360509</v>
      </c>
      <c r="M81242" t="s">
        <v>28</v>
      </c>
      <c r="N81242" t="s">
        <v>40</v>
      </c>
      <c r="O81242" t="s">
        <v>18028</v>
      </c>
      <c r="P81242">
        <v>20700000</v>
      </c>
    </row>
    <row r="81243" spans="11:16" x14ac:dyDescent="0.3">
      <c r="K81243" t="s">
        <v>360507</v>
      </c>
      <c r="L81243" t="s">
        <v>360510</v>
      </c>
      <c r="M81243" t="s">
        <v>28</v>
      </c>
      <c r="O81243" t="s">
        <v>540</v>
      </c>
      <c r="P81243">
        <v>2660000</v>
      </c>
    </row>
    <row r="81244" spans="11:16" x14ac:dyDescent="0.3">
      <c r="K81244" t="s">
        <v>360511</v>
      </c>
      <c r="L81244" t="s">
        <v>360512</v>
      </c>
      <c r="M81244" t="s">
        <v>749</v>
      </c>
      <c r="O81244" t="s">
        <v>20724</v>
      </c>
      <c r="P81244">
        <v>628000</v>
      </c>
    </row>
    <row r="81245" spans="11:16" x14ac:dyDescent="0.3">
      <c r="K81245" t="s">
        <v>360513</v>
      </c>
      <c r="L81245" t="s">
        <v>360514</v>
      </c>
      <c r="M81245" t="s">
        <v>28</v>
      </c>
      <c r="N81245" t="s">
        <v>29</v>
      </c>
      <c r="O81245" s="1">
        <v>41590</v>
      </c>
    </row>
    <row r="81246" spans="11:16" x14ac:dyDescent="0.3">
      <c r="K81246" t="s">
        <v>360513</v>
      </c>
      <c r="L81246" t="s">
        <v>360515</v>
      </c>
      <c r="M81246" t="s">
        <v>28</v>
      </c>
      <c r="N81246" t="s">
        <v>40</v>
      </c>
      <c r="O81246" s="1">
        <v>41250</v>
      </c>
    </row>
    <row r="81247" spans="11:16" x14ac:dyDescent="0.3">
      <c r="K81247" t="s">
        <v>360516</v>
      </c>
      <c r="L81247" t="s">
        <v>360517</v>
      </c>
      <c r="M81247" t="s">
        <v>28</v>
      </c>
      <c r="O81247" t="s">
        <v>147082</v>
      </c>
      <c r="P81247">
        <v>1000000</v>
      </c>
    </row>
    <row r="81248" spans="11:16" x14ac:dyDescent="0.3">
      <c r="K81248" t="s">
        <v>360518</v>
      </c>
      <c r="L81248" t="s">
        <v>360519</v>
      </c>
      <c r="M81248" t="s">
        <v>28</v>
      </c>
      <c r="N81248" t="s">
        <v>40</v>
      </c>
      <c r="O81248" s="1">
        <v>42253</v>
      </c>
      <c r="P81248">
        <v>10000000</v>
      </c>
    </row>
    <row r="81249" spans="11:16" x14ac:dyDescent="0.3">
      <c r="K81249" t="s">
        <v>360520</v>
      </c>
      <c r="L81249" t="s">
        <v>360521</v>
      </c>
      <c r="M81249" t="s">
        <v>749</v>
      </c>
      <c r="O81249" t="s">
        <v>3719</v>
      </c>
      <c r="P81249">
        <v>350000</v>
      </c>
    </row>
    <row r="81250" spans="11:16" x14ac:dyDescent="0.3">
      <c r="K81250" t="s">
        <v>360522</v>
      </c>
      <c r="L81250" t="s">
        <v>360523</v>
      </c>
      <c r="M81250" t="s">
        <v>324</v>
      </c>
      <c r="O81250" s="1">
        <v>41648</v>
      </c>
      <c r="P81250">
        <v>248997</v>
      </c>
    </row>
    <row r="81251" spans="11:16" x14ac:dyDescent="0.3">
      <c r="K81251" t="s">
        <v>360524</v>
      </c>
      <c r="L81251" t="s">
        <v>360525</v>
      </c>
      <c r="M81251" t="s">
        <v>28</v>
      </c>
      <c r="O81251" t="s">
        <v>14104</v>
      </c>
    </row>
    <row r="81252" spans="11:16" x14ac:dyDescent="0.3">
      <c r="K81252" t="s">
        <v>360526</v>
      </c>
      <c r="L81252" t="s">
        <v>360527</v>
      </c>
      <c r="M81252" t="s">
        <v>28</v>
      </c>
      <c r="N81252" t="s">
        <v>29</v>
      </c>
      <c r="O81252" s="1">
        <v>39448</v>
      </c>
      <c r="P81252">
        <v>20000000</v>
      </c>
    </row>
    <row r="81253" spans="11:16" x14ac:dyDescent="0.3">
      <c r="K81253" t="s">
        <v>360528</v>
      </c>
      <c r="L81253" t="s">
        <v>360529</v>
      </c>
      <c r="M81253" t="s">
        <v>28</v>
      </c>
      <c r="O81253" s="1">
        <v>39450</v>
      </c>
      <c r="P81253">
        <v>158000000</v>
      </c>
    </row>
    <row r="81254" spans="11:16" x14ac:dyDescent="0.3">
      <c r="K81254" t="s">
        <v>360528</v>
      </c>
      <c r="L81254" t="s">
        <v>360530</v>
      </c>
      <c r="M81254" t="s">
        <v>28</v>
      </c>
      <c r="N81254" t="s">
        <v>493</v>
      </c>
      <c r="O81254" t="s">
        <v>94016</v>
      </c>
      <c r="P81254">
        <v>28190000</v>
      </c>
    </row>
    <row r="81255" spans="11:16" x14ac:dyDescent="0.3">
      <c r="K81255" t="s">
        <v>360531</v>
      </c>
      <c r="L81255" t="s">
        <v>360532</v>
      </c>
      <c r="M81255" t="s">
        <v>28</v>
      </c>
      <c r="O81255" s="1">
        <v>41102</v>
      </c>
      <c r="P81255">
        <v>5000000</v>
      </c>
    </row>
    <row r="81256" spans="11:16" x14ac:dyDescent="0.3">
      <c r="K81256" t="s">
        <v>360533</v>
      </c>
      <c r="L81256" t="s">
        <v>360534</v>
      </c>
      <c r="M81256" t="s">
        <v>28</v>
      </c>
      <c r="N81256" t="s">
        <v>29</v>
      </c>
      <c r="O81256" t="s">
        <v>12294</v>
      </c>
    </row>
    <row r="81257" spans="11:16" x14ac:dyDescent="0.3">
      <c r="K81257" t="s">
        <v>360533</v>
      </c>
      <c r="L81257" t="s">
        <v>360535</v>
      </c>
      <c r="M81257" t="s">
        <v>28</v>
      </c>
      <c r="N81257" t="s">
        <v>493</v>
      </c>
      <c r="O81257" t="s">
        <v>25049</v>
      </c>
      <c r="P81257">
        <v>15486363</v>
      </c>
    </row>
    <row r="81258" spans="11:16" x14ac:dyDescent="0.3">
      <c r="K81258" t="s">
        <v>360536</v>
      </c>
      <c r="L81258" t="s">
        <v>360537</v>
      </c>
      <c r="M81258" t="s">
        <v>28</v>
      </c>
      <c r="O81258" s="1">
        <v>39876</v>
      </c>
    </row>
    <row r="81259" spans="11:16" x14ac:dyDescent="0.3">
      <c r="K81259" t="s">
        <v>360538</v>
      </c>
      <c r="L81259" t="s">
        <v>360539</v>
      </c>
      <c r="M81259" t="s">
        <v>52</v>
      </c>
      <c r="O81259" s="1">
        <v>40037</v>
      </c>
    </row>
    <row r="81260" spans="11:16" x14ac:dyDescent="0.3">
      <c r="K81260" t="s">
        <v>360540</v>
      </c>
      <c r="L81260" t="s">
        <v>360541</v>
      </c>
      <c r="M81260" t="s">
        <v>52</v>
      </c>
      <c r="O81260" t="s">
        <v>15885</v>
      </c>
      <c r="P81260">
        <v>250000</v>
      </c>
    </row>
    <row r="81261" spans="11:16" x14ac:dyDescent="0.3">
      <c r="K81261" t="s">
        <v>360540</v>
      </c>
      <c r="L81261" t="s">
        <v>360542</v>
      </c>
      <c r="M81261" t="s">
        <v>324</v>
      </c>
      <c r="O81261" s="1">
        <v>39821</v>
      </c>
      <c r="P81261">
        <v>150000</v>
      </c>
    </row>
    <row r="81262" spans="11:16" x14ac:dyDescent="0.3">
      <c r="K81262" t="s">
        <v>360540</v>
      </c>
      <c r="L81262" t="s">
        <v>360543</v>
      </c>
      <c r="M81262" t="s">
        <v>324</v>
      </c>
      <c r="O81262" s="1">
        <v>39665</v>
      </c>
      <c r="P81262">
        <v>350000</v>
      </c>
    </row>
    <row r="81263" spans="11:16" x14ac:dyDescent="0.3">
      <c r="K81263" t="s">
        <v>360544</v>
      </c>
      <c r="L81263" t="s">
        <v>360545</v>
      </c>
      <c r="M81263" t="s">
        <v>749</v>
      </c>
      <c r="O81263" t="s">
        <v>222688</v>
      </c>
      <c r="P81263">
        <v>150000</v>
      </c>
    </row>
    <row r="81264" spans="11:16" x14ac:dyDescent="0.3">
      <c r="K81264" t="s">
        <v>360544</v>
      </c>
      <c r="L81264" t="s">
        <v>360546</v>
      </c>
      <c r="M81264" t="s">
        <v>52</v>
      </c>
      <c r="O81264" s="1">
        <v>39967</v>
      </c>
      <c r="P81264">
        <v>500000</v>
      </c>
    </row>
    <row r="81265" spans="11:16" x14ac:dyDescent="0.3">
      <c r="K81265" t="s">
        <v>360547</v>
      </c>
      <c r="L81265" t="s">
        <v>360548</v>
      </c>
      <c r="M81265" t="s">
        <v>91</v>
      </c>
      <c r="O81265" t="s">
        <v>933</v>
      </c>
      <c r="P81265">
        <v>500000</v>
      </c>
    </row>
    <row r="81266" spans="11:16" x14ac:dyDescent="0.3">
      <c r="K81266" t="s">
        <v>360547</v>
      </c>
      <c r="L81266" t="s">
        <v>360549</v>
      </c>
      <c r="M81266" t="s">
        <v>223</v>
      </c>
      <c r="O81266" t="s">
        <v>34241</v>
      </c>
      <c r="P81266">
        <v>25000</v>
      </c>
    </row>
    <row r="81267" spans="11:16" x14ac:dyDescent="0.3">
      <c r="K81267" t="s">
        <v>360550</v>
      </c>
      <c r="L81267" t="s">
        <v>360551</v>
      </c>
      <c r="M81267" t="s">
        <v>28</v>
      </c>
      <c r="O81267" s="1">
        <v>41647</v>
      </c>
    </row>
    <row r="81268" spans="11:16" x14ac:dyDescent="0.3">
      <c r="K81268" t="s">
        <v>360552</v>
      </c>
      <c r="L81268" t="s">
        <v>360553</v>
      </c>
      <c r="M81268" t="s">
        <v>52</v>
      </c>
      <c r="O81268" s="1">
        <v>39934</v>
      </c>
      <c r="P81268">
        <v>435413</v>
      </c>
    </row>
    <row r="81269" spans="11:16" x14ac:dyDescent="0.3">
      <c r="K81269" t="s">
        <v>360554</v>
      </c>
      <c r="L81269" t="s">
        <v>360555</v>
      </c>
      <c r="M81269" t="s">
        <v>52</v>
      </c>
      <c r="O81269" s="1">
        <v>39453</v>
      </c>
      <c r="P81269">
        <v>1000000</v>
      </c>
    </row>
    <row r="81270" spans="11:16" x14ac:dyDescent="0.3">
      <c r="K81270" t="s">
        <v>360554</v>
      </c>
      <c r="L81270" t="s">
        <v>360556</v>
      </c>
      <c r="M81270" t="s">
        <v>28</v>
      </c>
      <c r="O81270" t="s">
        <v>5878</v>
      </c>
      <c r="P81270">
        <v>2000000</v>
      </c>
    </row>
    <row r="81271" spans="11:16" x14ac:dyDescent="0.3">
      <c r="K81271" t="s">
        <v>360554</v>
      </c>
      <c r="L81271" t="s">
        <v>360557</v>
      </c>
      <c r="M81271" t="s">
        <v>28</v>
      </c>
      <c r="O81271" s="1">
        <v>40270</v>
      </c>
      <c r="P81271">
        <v>800000</v>
      </c>
    </row>
    <row r="81272" spans="11:16" x14ac:dyDescent="0.3">
      <c r="K81272" t="s">
        <v>360554</v>
      </c>
      <c r="L81272" t="s">
        <v>360558</v>
      </c>
      <c r="M81272" t="s">
        <v>28</v>
      </c>
      <c r="N81272" t="s">
        <v>40</v>
      </c>
      <c r="O81272" s="1">
        <v>40637</v>
      </c>
      <c r="P81272">
        <v>1300000</v>
      </c>
    </row>
    <row r="81273" spans="11:16" x14ac:dyDescent="0.3">
      <c r="K81273" t="s">
        <v>360559</v>
      </c>
      <c r="L81273" t="s">
        <v>360560</v>
      </c>
      <c r="M81273" t="s">
        <v>52</v>
      </c>
      <c r="O81273" s="1">
        <v>41279</v>
      </c>
      <c r="P81273">
        <v>591156</v>
      </c>
    </row>
    <row r="81274" spans="11:16" x14ac:dyDescent="0.3">
      <c r="K81274" t="s">
        <v>360561</v>
      </c>
      <c r="L81274" t="s">
        <v>360562</v>
      </c>
      <c r="M81274" t="s">
        <v>52</v>
      </c>
      <c r="O81274" s="1">
        <v>41336</v>
      </c>
      <c r="P81274">
        <v>40000</v>
      </c>
    </row>
    <row r="81275" spans="11:16" x14ac:dyDescent="0.3">
      <c r="K81275" t="s">
        <v>360561</v>
      </c>
      <c r="L81275" t="s">
        <v>360563</v>
      </c>
      <c r="M81275" t="s">
        <v>52</v>
      </c>
      <c r="O81275" s="1">
        <v>41651</v>
      </c>
      <c r="P81275">
        <v>100000</v>
      </c>
    </row>
    <row r="81276" spans="11:16" x14ac:dyDescent="0.3">
      <c r="K81276" t="s">
        <v>360564</v>
      </c>
      <c r="L81276" t="s">
        <v>360565</v>
      </c>
      <c r="M81276" t="s">
        <v>28</v>
      </c>
      <c r="O81276" t="s">
        <v>8584</v>
      </c>
      <c r="P81276">
        <v>12000000</v>
      </c>
    </row>
    <row r="81277" spans="11:16" x14ac:dyDescent="0.3">
      <c r="K81277" t="s">
        <v>360566</v>
      </c>
      <c r="L81277" t="s">
        <v>360567</v>
      </c>
      <c r="M81277" t="s">
        <v>52</v>
      </c>
      <c r="O81277" s="1">
        <v>42005</v>
      </c>
      <c r="P81277">
        <v>30000</v>
      </c>
    </row>
    <row r="81278" spans="11:16" x14ac:dyDescent="0.3">
      <c r="K81278" t="s">
        <v>360568</v>
      </c>
      <c r="L81278" t="s">
        <v>360569</v>
      </c>
      <c r="M81278" t="s">
        <v>324</v>
      </c>
      <c r="O81278" s="1">
        <v>42007</v>
      </c>
      <c r="P81278">
        <v>62500</v>
      </c>
    </row>
    <row r="81279" spans="11:16" x14ac:dyDescent="0.3">
      <c r="K81279" t="s">
        <v>360568</v>
      </c>
      <c r="L81279" t="s">
        <v>360570</v>
      </c>
      <c r="M81279" t="s">
        <v>223</v>
      </c>
      <c r="O81279" t="s">
        <v>14873</v>
      </c>
      <c r="P81279">
        <v>25000</v>
      </c>
    </row>
    <row r="81280" spans="11:16" x14ac:dyDescent="0.3">
      <c r="K81280" t="s">
        <v>360568</v>
      </c>
      <c r="L81280" t="s">
        <v>360571</v>
      </c>
      <c r="M81280" t="s">
        <v>52</v>
      </c>
      <c r="O81280" s="1">
        <v>42010</v>
      </c>
      <c r="P81280">
        <v>100000</v>
      </c>
    </row>
    <row r="81281" spans="11:16" x14ac:dyDescent="0.3">
      <c r="K81281" t="s">
        <v>360572</v>
      </c>
      <c r="L81281" t="s">
        <v>360573</v>
      </c>
      <c r="M81281" t="s">
        <v>52</v>
      </c>
      <c r="O81281" s="1">
        <v>41558</v>
      </c>
      <c r="P81281">
        <v>650000</v>
      </c>
    </row>
    <row r="81282" spans="11:16" x14ac:dyDescent="0.3">
      <c r="K81282" t="s">
        <v>360572</v>
      </c>
      <c r="L81282" t="s">
        <v>360574</v>
      </c>
      <c r="M81282" t="s">
        <v>28</v>
      </c>
      <c r="N81282" t="s">
        <v>40</v>
      </c>
      <c r="O81282" s="1">
        <v>41640</v>
      </c>
    </row>
    <row r="81283" spans="11:16" x14ac:dyDescent="0.3">
      <c r="K81283" t="s">
        <v>360575</v>
      </c>
      <c r="L81283" t="s">
        <v>360576</v>
      </c>
      <c r="M81283" t="s">
        <v>52</v>
      </c>
      <c r="O81283" s="1">
        <v>41225</v>
      </c>
      <c r="P81283">
        <v>38979</v>
      </c>
    </row>
    <row r="81284" spans="11:16" x14ac:dyDescent="0.3">
      <c r="K81284" t="s">
        <v>360577</v>
      </c>
      <c r="L81284" t="s">
        <v>360578</v>
      </c>
      <c r="M81284" t="s">
        <v>52</v>
      </c>
      <c r="O81284" t="s">
        <v>6663</v>
      </c>
      <c r="P81284">
        <v>50000</v>
      </c>
    </row>
    <row r="81285" spans="11:16" x14ac:dyDescent="0.3">
      <c r="K81285" t="s">
        <v>360579</v>
      </c>
      <c r="L81285" t="s">
        <v>360580</v>
      </c>
      <c r="M81285" t="s">
        <v>28</v>
      </c>
      <c r="N81285" t="s">
        <v>40</v>
      </c>
      <c r="O81285" t="s">
        <v>7876</v>
      </c>
      <c r="P81285">
        <v>11000000</v>
      </c>
    </row>
    <row r="81286" spans="11:16" x14ac:dyDescent="0.3">
      <c r="K81286" t="s">
        <v>360579</v>
      </c>
      <c r="L81286" t="s">
        <v>360581</v>
      </c>
      <c r="M81286" t="s">
        <v>28</v>
      </c>
      <c r="N81286" t="s">
        <v>29</v>
      </c>
      <c r="O81286" s="1">
        <v>41861</v>
      </c>
      <c r="P81286">
        <v>24000000</v>
      </c>
    </row>
    <row r="81287" spans="11:16" x14ac:dyDescent="0.3">
      <c r="K81287" t="s">
        <v>360582</v>
      </c>
      <c r="L81287" t="s">
        <v>360583</v>
      </c>
      <c r="M81287" t="s">
        <v>28</v>
      </c>
      <c r="N81287" t="s">
        <v>29</v>
      </c>
      <c r="O81287" t="s">
        <v>757</v>
      </c>
      <c r="P81287">
        <v>3000000</v>
      </c>
    </row>
    <row r="81288" spans="11:16" x14ac:dyDescent="0.3">
      <c r="K81288" t="s">
        <v>360582</v>
      </c>
      <c r="L81288" t="s">
        <v>360584</v>
      </c>
      <c r="M81288" t="s">
        <v>28</v>
      </c>
      <c r="O81288" t="s">
        <v>5609</v>
      </c>
      <c r="P81288">
        <v>4000000</v>
      </c>
    </row>
    <row r="81289" spans="11:16" x14ac:dyDescent="0.3">
      <c r="K81289" t="s">
        <v>360582</v>
      </c>
      <c r="L81289" t="s">
        <v>360585</v>
      </c>
      <c r="M81289" t="s">
        <v>324</v>
      </c>
      <c r="O81289" s="1">
        <v>41154</v>
      </c>
      <c r="P81289">
        <v>303000</v>
      </c>
    </row>
    <row r="81290" spans="11:16" x14ac:dyDescent="0.3">
      <c r="K81290" t="s">
        <v>360582</v>
      </c>
      <c r="L81290" t="s">
        <v>360586</v>
      </c>
      <c r="M81290" t="s">
        <v>52</v>
      </c>
      <c r="O81290" t="s">
        <v>77064</v>
      </c>
      <c r="P81290">
        <v>40000</v>
      </c>
    </row>
    <row r="81291" spans="11:16" x14ac:dyDescent="0.3">
      <c r="K81291" t="s">
        <v>360587</v>
      </c>
      <c r="L81291" t="s">
        <v>360588</v>
      </c>
      <c r="M81291" t="s">
        <v>28</v>
      </c>
      <c r="O81291" t="s">
        <v>3662</v>
      </c>
      <c r="P81291">
        <v>34995</v>
      </c>
    </row>
    <row r="81292" spans="11:16" x14ac:dyDescent="0.3">
      <c r="K81292" t="s">
        <v>360589</v>
      </c>
      <c r="L81292" t="s">
        <v>360590</v>
      </c>
      <c r="M81292" t="s">
        <v>91</v>
      </c>
      <c r="O81292" t="s">
        <v>8065</v>
      </c>
    </row>
    <row r="81293" spans="11:16" x14ac:dyDescent="0.3">
      <c r="K81293" t="s">
        <v>360591</v>
      </c>
      <c r="L81293" t="s">
        <v>360592</v>
      </c>
      <c r="M81293" t="s">
        <v>223</v>
      </c>
      <c r="O81293" s="1">
        <v>41524</v>
      </c>
    </row>
    <row r="81294" spans="11:16" x14ac:dyDescent="0.3">
      <c r="K81294" t="s">
        <v>360591</v>
      </c>
      <c r="L81294" t="s">
        <v>360593</v>
      </c>
      <c r="M81294" t="s">
        <v>256</v>
      </c>
      <c r="O81294" s="1">
        <v>41700</v>
      </c>
      <c r="P81294">
        <v>1426094</v>
      </c>
    </row>
    <row r="81295" spans="11:16" x14ac:dyDescent="0.3">
      <c r="K81295" t="s">
        <v>360591</v>
      </c>
      <c r="L81295" t="s">
        <v>360594</v>
      </c>
      <c r="M81295" t="s">
        <v>52</v>
      </c>
      <c r="O81295" s="1">
        <v>40920</v>
      </c>
    </row>
    <row r="81296" spans="11:16" x14ac:dyDescent="0.3">
      <c r="K81296" t="s">
        <v>360591</v>
      </c>
      <c r="L81296" t="s">
        <v>360595</v>
      </c>
      <c r="M81296" t="s">
        <v>28</v>
      </c>
      <c r="N81296" t="s">
        <v>40</v>
      </c>
      <c r="O81296" s="1">
        <v>42041</v>
      </c>
      <c r="P81296">
        <v>2500000</v>
      </c>
    </row>
    <row r="81297" spans="11:16" x14ac:dyDescent="0.3">
      <c r="K81297" t="s">
        <v>360596</v>
      </c>
      <c r="L81297" t="s">
        <v>360597</v>
      </c>
      <c r="M81297" t="s">
        <v>52</v>
      </c>
      <c r="O81297" s="1">
        <v>40555</v>
      </c>
      <c r="P81297">
        <v>40000</v>
      </c>
    </row>
    <row r="81298" spans="11:16" x14ac:dyDescent="0.3">
      <c r="K81298" t="s">
        <v>360598</v>
      </c>
      <c r="L81298" t="s">
        <v>360599</v>
      </c>
      <c r="M81298" t="s">
        <v>28</v>
      </c>
      <c r="N81298" t="s">
        <v>40</v>
      </c>
      <c r="O81298" t="s">
        <v>24499</v>
      </c>
      <c r="P81298">
        <v>7920000</v>
      </c>
    </row>
    <row r="81299" spans="11:16" x14ac:dyDescent="0.3">
      <c r="K81299" t="s">
        <v>360600</v>
      </c>
      <c r="L81299" t="s">
        <v>360601</v>
      </c>
      <c r="M81299" t="s">
        <v>28</v>
      </c>
      <c r="N81299" t="s">
        <v>29</v>
      </c>
      <c r="O81299" t="s">
        <v>3894</v>
      </c>
      <c r="P81299">
        <v>4000000</v>
      </c>
    </row>
    <row r="81300" spans="11:16" x14ac:dyDescent="0.3">
      <c r="K81300" t="s">
        <v>360600</v>
      </c>
      <c r="L81300" t="s">
        <v>360602</v>
      </c>
      <c r="M81300" t="s">
        <v>28</v>
      </c>
      <c r="O81300" s="1">
        <v>41066</v>
      </c>
      <c r="P81300">
        <v>4635000</v>
      </c>
    </row>
    <row r="81301" spans="11:16" x14ac:dyDescent="0.3">
      <c r="K81301" t="s">
        <v>360600</v>
      </c>
      <c r="L81301" t="s">
        <v>360603</v>
      </c>
      <c r="M81301" t="s">
        <v>256</v>
      </c>
      <c r="O81301" s="1">
        <v>41282</v>
      </c>
      <c r="P81301">
        <v>850000</v>
      </c>
    </row>
    <row r="81302" spans="11:16" x14ac:dyDescent="0.3">
      <c r="K81302" t="s">
        <v>360600</v>
      </c>
      <c r="L81302" t="s">
        <v>360604</v>
      </c>
      <c r="M81302" t="s">
        <v>256</v>
      </c>
      <c r="O81302" s="1">
        <v>42280</v>
      </c>
      <c r="P81302">
        <v>3318748</v>
      </c>
    </row>
    <row r="81303" spans="11:16" x14ac:dyDescent="0.3">
      <c r="K81303" t="s">
        <v>360605</v>
      </c>
      <c r="L81303" t="s">
        <v>360606</v>
      </c>
      <c r="M81303" t="s">
        <v>256</v>
      </c>
      <c r="O81303" t="s">
        <v>7809</v>
      </c>
      <c r="P81303">
        <v>2500000</v>
      </c>
    </row>
    <row r="81304" spans="11:16" x14ac:dyDescent="0.3">
      <c r="K81304" t="s">
        <v>360605</v>
      </c>
      <c r="L81304" t="s">
        <v>360607</v>
      </c>
      <c r="M81304" t="s">
        <v>256</v>
      </c>
      <c r="O81304" t="s">
        <v>8572</v>
      </c>
      <c r="P81304">
        <v>6000000</v>
      </c>
    </row>
    <row r="81305" spans="11:16" x14ac:dyDescent="0.3">
      <c r="K81305" t="s">
        <v>360605</v>
      </c>
      <c r="L81305" t="s">
        <v>360608</v>
      </c>
      <c r="M81305" t="s">
        <v>28</v>
      </c>
      <c r="O81305" s="1">
        <v>41947</v>
      </c>
      <c r="P81305">
        <v>6001413</v>
      </c>
    </row>
    <row r="81306" spans="11:16" x14ac:dyDescent="0.3">
      <c r="K81306" t="s">
        <v>360605</v>
      </c>
      <c r="L81306" t="s">
        <v>360609</v>
      </c>
      <c r="M81306" t="s">
        <v>28</v>
      </c>
      <c r="O81306" t="s">
        <v>11787</v>
      </c>
      <c r="P81306">
        <v>6700000</v>
      </c>
    </row>
    <row r="81307" spans="11:16" x14ac:dyDescent="0.3">
      <c r="K81307" t="s">
        <v>360605</v>
      </c>
      <c r="L81307" t="s">
        <v>360610</v>
      </c>
      <c r="M81307" t="s">
        <v>28</v>
      </c>
      <c r="N81307" t="s">
        <v>40</v>
      </c>
      <c r="O81307" s="1">
        <v>39972</v>
      </c>
      <c r="P81307">
        <v>18600000</v>
      </c>
    </row>
    <row r="81308" spans="11:16" x14ac:dyDescent="0.3">
      <c r="K81308" t="s">
        <v>360605</v>
      </c>
      <c r="L81308" t="s">
        <v>360611</v>
      </c>
      <c r="M81308" t="s">
        <v>28</v>
      </c>
      <c r="N81308" t="s">
        <v>29</v>
      </c>
      <c r="O81308" t="s">
        <v>9748</v>
      </c>
      <c r="P81308">
        <v>32600000</v>
      </c>
    </row>
    <row r="81309" spans="11:16" x14ac:dyDescent="0.3">
      <c r="K81309" t="s">
        <v>360605</v>
      </c>
      <c r="L81309" t="s">
        <v>360612</v>
      </c>
      <c r="M81309" t="s">
        <v>28</v>
      </c>
      <c r="N81309" t="s">
        <v>493</v>
      </c>
      <c r="O81309" t="s">
        <v>25464</v>
      </c>
      <c r="P81309">
        <v>25000000</v>
      </c>
    </row>
    <row r="81310" spans="11:16" x14ac:dyDescent="0.3">
      <c r="K81310" t="s">
        <v>360613</v>
      </c>
      <c r="L81310" t="s">
        <v>360614</v>
      </c>
      <c r="M81310" t="s">
        <v>28</v>
      </c>
      <c r="N81310" t="s">
        <v>29</v>
      </c>
      <c r="O81310" s="1">
        <v>39602</v>
      </c>
      <c r="P81310">
        <v>3063800</v>
      </c>
    </row>
    <row r="81311" spans="11:16" x14ac:dyDescent="0.3">
      <c r="K81311" t="s">
        <v>360613</v>
      </c>
      <c r="L81311" t="s">
        <v>360615</v>
      </c>
      <c r="M81311" t="s">
        <v>28</v>
      </c>
      <c r="N81311" t="s">
        <v>40</v>
      </c>
      <c r="O81311" s="1">
        <v>38364</v>
      </c>
      <c r="P81311">
        <v>1120000</v>
      </c>
    </row>
    <row r="81312" spans="11:16" x14ac:dyDescent="0.3">
      <c r="K81312" t="s">
        <v>360616</v>
      </c>
      <c r="L81312" t="s">
        <v>360617</v>
      </c>
      <c r="M81312" t="s">
        <v>28</v>
      </c>
      <c r="O81312" s="1">
        <v>41192</v>
      </c>
      <c r="P81312">
        <v>6790950</v>
      </c>
    </row>
    <row r="81313" spans="11:16" x14ac:dyDescent="0.3">
      <c r="K81313" t="s">
        <v>360616</v>
      </c>
      <c r="L81313" t="s">
        <v>360618</v>
      </c>
      <c r="M81313" t="s">
        <v>256</v>
      </c>
      <c r="O81313" t="s">
        <v>3455</v>
      </c>
      <c r="P81313">
        <v>28000000</v>
      </c>
    </row>
    <row r="81314" spans="11:16" x14ac:dyDescent="0.3">
      <c r="K81314" t="s">
        <v>360616</v>
      </c>
      <c r="L81314" t="s">
        <v>360619</v>
      </c>
      <c r="M81314" t="s">
        <v>256</v>
      </c>
      <c r="O81314" t="s">
        <v>331</v>
      </c>
      <c r="P81314">
        <v>6250000</v>
      </c>
    </row>
    <row r="81315" spans="11:16" x14ac:dyDescent="0.3">
      <c r="K81315" t="s">
        <v>360616</v>
      </c>
      <c r="L81315" t="s">
        <v>360620</v>
      </c>
      <c r="M81315" t="s">
        <v>256</v>
      </c>
      <c r="O81315" s="1">
        <v>40423</v>
      </c>
      <c r="P81315">
        <v>15000000</v>
      </c>
    </row>
    <row r="81316" spans="11:16" x14ac:dyDescent="0.3">
      <c r="K81316" t="s">
        <v>360621</v>
      </c>
      <c r="L81316" t="s">
        <v>360622</v>
      </c>
      <c r="M81316" t="s">
        <v>52</v>
      </c>
      <c r="O81316" s="1">
        <v>41976</v>
      </c>
      <c r="P81316">
        <v>350000</v>
      </c>
    </row>
    <row r="81317" spans="11:16" x14ac:dyDescent="0.3">
      <c r="K81317" t="s">
        <v>360623</v>
      </c>
      <c r="L81317" t="s">
        <v>360624</v>
      </c>
      <c r="M81317" t="s">
        <v>52</v>
      </c>
      <c r="O81317" s="1">
        <v>41645</v>
      </c>
      <c r="P81317">
        <v>40000</v>
      </c>
    </row>
    <row r="81318" spans="11:16" x14ac:dyDescent="0.3">
      <c r="K81318" t="s">
        <v>360625</v>
      </c>
      <c r="L81318" t="s">
        <v>360626</v>
      </c>
      <c r="M81318" t="s">
        <v>28</v>
      </c>
      <c r="N81318" t="s">
        <v>29</v>
      </c>
      <c r="O81318" t="s">
        <v>40901</v>
      </c>
      <c r="P81318">
        <v>53000000</v>
      </c>
    </row>
    <row r="81319" spans="11:16" x14ac:dyDescent="0.3">
      <c r="K81319" t="s">
        <v>360627</v>
      </c>
      <c r="L81319" t="s">
        <v>360628</v>
      </c>
      <c r="M81319" t="s">
        <v>28</v>
      </c>
      <c r="N81319" t="s">
        <v>493</v>
      </c>
      <c r="O81319" t="s">
        <v>20850</v>
      </c>
      <c r="P81319">
        <v>50000000</v>
      </c>
    </row>
    <row r="81320" spans="11:16" x14ac:dyDescent="0.3">
      <c r="K81320" t="s">
        <v>360627</v>
      </c>
      <c r="L81320" t="s">
        <v>360629</v>
      </c>
      <c r="M81320" t="s">
        <v>28</v>
      </c>
      <c r="N81320" t="s">
        <v>29</v>
      </c>
      <c r="O81320" t="s">
        <v>6987</v>
      </c>
      <c r="P81320">
        <v>2000000</v>
      </c>
    </row>
    <row r="81321" spans="11:16" x14ac:dyDescent="0.3">
      <c r="K81321" t="s">
        <v>360627</v>
      </c>
      <c r="L81321" t="s">
        <v>360630</v>
      </c>
      <c r="M81321" t="s">
        <v>28</v>
      </c>
      <c r="O81321" t="s">
        <v>174993</v>
      </c>
      <c r="P81321">
        <v>7000000</v>
      </c>
    </row>
    <row r="81322" spans="11:16" x14ac:dyDescent="0.3">
      <c r="K81322" t="s">
        <v>360627</v>
      </c>
      <c r="L81322" t="s">
        <v>360631</v>
      </c>
      <c r="M81322" t="s">
        <v>28</v>
      </c>
      <c r="N81322" t="s">
        <v>1189</v>
      </c>
      <c r="O81322" t="s">
        <v>14522</v>
      </c>
      <c r="P81322">
        <v>30000000</v>
      </c>
    </row>
    <row r="81323" spans="11:16" x14ac:dyDescent="0.3">
      <c r="K81323" t="s">
        <v>360632</v>
      </c>
      <c r="L81323" t="s">
        <v>360633</v>
      </c>
      <c r="M81323" t="s">
        <v>52</v>
      </c>
      <c r="O81323" s="1">
        <v>41641</v>
      </c>
    </row>
    <row r="81324" spans="11:16" x14ac:dyDescent="0.3">
      <c r="K81324" t="s">
        <v>360634</v>
      </c>
      <c r="L81324" t="s">
        <v>360635</v>
      </c>
      <c r="M81324" t="s">
        <v>52</v>
      </c>
      <c r="O81324" t="s">
        <v>13028</v>
      </c>
      <c r="P81324">
        <v>100000</v>
      </c>
    </row>
    <row r="81325" spans="11:16" x14ac:dyDescent="0.3">
      <c r="K81325" t="s">
        <v>360634</v>
      </c>
      <c r="L81325" t="s">
        <v>360636</v>
      </c>
      <c r="M81325" t="s">
        <v>223</v>
      </c>
      <c r="O81325" s="1">
        <v>42283</v>
      </c>
      <c r="P81325">
        <v>500000</v>
      </c>
    </row>
    <row r="81326" spans="11:16" x14ac:dyDescent="0.3">
      <c r="K81326" t="s">
        <v>360637</v>
      </c>
      <c r="L81326" t="s">
        <v>360638</v>
      </c>
      <c r="M81326" t="s">
        <v>324</v>
      </c>
      <c r="O81326" t="s">
        <v>13734</v>
      </c>
      <c r="P81326">
        <v>2035650</v>
      </c>
    </row>
    <row r="81327" spans="11:16" x14ac:dyDescent="0.3">
      <c r="K81327" t="s">
        <v>360639</v>
      </c>
      <c r="L81327" t="s">
        <v>360640</v>
      </c>
      <c r="M81327" t="s">
        <v>52</v>
      </c>
      <c r="O81327" t="s">
        <v>60602</v>
      </c>
      <c r="P81327">
        <v>250000</v>
      </c>
    </row>
    <row r="81328" spans="11:16" x14ac:dyDescent="0.3">
      <c r="K81328" t="s">
        <v>360639</v>
      </c>
      <c r="L81328" t="s">
        <v>360641</v>
      </c>
      <c r="M81328" t="s">
        <v>28</v>
      </c>
      <c r="N81328" t="s">
        <v>40</v>
      </c>
      <c r="O81328" s="1">
        <v>40545</v>
      </c>
      <c r="P81328">
        <v>1129372</v>
      </c>
    </row>
    <row r="81329" spans="11:16" x14ac:dyDescent="0.3">
      <c r="K81329" t="s">
        <v>360642</v>
      </c>
      <c r="L81329" t="s">
        <v>360643</v>
      </c>
      <c r="M81329" t="s">
        <v>190</v>
      </c>
      <c r="O81329" s="1">
        <v>41826</v>
      </c>
    </row>
    <row r="81330" spans="11:16" x14ac:dyDescent="0.3">
      <c r="K81330" t="s">
        <v>360642</v>
      </c>
      <c r="L81330" t="s">
        <v>360644</v>
      </c>
      <c r="M81330" t="s">
        <v>52</v>
      </c>
      <c r="O81330" s="1">
        <v>41640</v>
      </c>
      <c r="P81330">
        <v>206517</v>
      </c>
    </row>
    <row r="81331" spans="11:16" x14ac:dyDescent="0.3">
      <c r="K81331" t="s">
        <v>360645</v>
      </c>
      <c r="L81331" t="s">
        <v>360646</v>
      </c>
      <c r="M81331" t="s">
        <v>28</v>
      </c>
      <c r="N81331" t="s">
        <v>40</v>
      </c>
      <c r="O81331" t="s">
        <v>20781</v>
      </c>
      <c r="P81331">
        <v>10000000</v>
      </c>
    </row>
    <row r="81332" spans="11:16" x14ac:dyDescent="0.3">
      <c r="K81332" t="s">
        <v>360645</v>
      </c>
      <c r="L81332" t="s">
        <v>360647</v>
      </c>
      <c r="M81332" t="s">
        <v>28</v>
      </c>
      <c r="O81332" t="s">
        <v>207086</v>
      </c>
      <c r="P81332">
        <v>866000</v>
      </c>
    </row>
    <row r="81333" spans="11:16" x14ac:dyDescent="0.3">
      <c r="K81333" t="s">
        <v>360648</v>
      </c>
      <c r="L81333" t="s">
        <v>360649</v>
      </c>
      <c r="M81333" t="s">
        <v>28</v>
      </c>
      <c r="N81333" t="s">
        <v>29</v>
      </c>
      <c r="O81333" t="s">
        <v>1134</v>
      </c>
      <c r="P81333">
        <v>15000000</v>
      </c>
    </row>
    <row r="81334" spans="11:16" x14ac:dyDescent="0.3">
      <c r="K81334" t="s">
        <v>360648</v>
      </c>
      <c r="L81334" t="s">
        <v>360650</v>
      </c>
      <c r="M81334" t="s">
        <v>28</v>
      </c>
      <c r="N81334" t="s">
        <v>40</v>
      </c>
      <c r="O81334" s="1">
        <v>41375</v>
      </c>
      <c r="P81334">
        <v>5000000</v>
      </c>
    </row>
    <row r="81335" spans="11:16" x14ac:dyDescent="0.3">
      <c r="K81335" t="s">
        <v>360651</v>
      </c>
      <c r="L81335" t="s">
        <v>360652</v>
      </c>
      <c r="M81335" t="s">
        <v>52</v>
      </c>
      <c r="O81335" s="1">
        <v>40029</v>
      </c>
      <c r="P81335">
        <v>665403</v>
      </c>
    </row>
    <row r="81336" spans="11:16" x14ac:dyDescent="0.3">
      <c r="K81336" t="s">
        <v>360653</v>
      </c>
      <c r="L81336" t="s">
        <v>360654</v>
      </c>
      <c r="M81336" t="s">
        <v>28</v>
      </c>
      <c r="N81336" t="s">
        <v>40</v>
      </c>
      <c r="O81336" s="1">
        <v>40368</v>
      </c>
      <c r="P81336">
        <v>2350000</v>
      </c>
    </row>
    <row r="81337" spans="11:16" x14ac:dyDescent="0.3">
      <c r="K81337" t="s">
        <v>360655</v>
      </c>
      <c r="L81337" t="s">
        <v>360656</v>
      </c>
      <c r="M81337" t="s">
        <v>28</v>
      </c>
      <c r="O81337" s="1">
        <v>42346</v>
      </c>
      <c r="P81337">
        <v>5000000</v>
      </c>
    </row>
    <row r="81338" spans="11:16" x14ac:dyDescent="0.3">
      <c r="K81338" t="s">
        <v>360657</v>
      </c>
      <c r="L81338" t="s">
        <v>360658</v>
      </c>
      <c r="M81338" t="s">
        <v>28</v>
      </c>
      <c r="N81338" t="s">
        <v>40</v>
      </c>
      <c r="O81338" t="s">
        <v>4280</v>
      </c>
      <c r="P81338">
        <v>4184999</v>
      </c>
    </row>
    <row r="81339" spans="11:16" x14ac:dyDescent="0.3">
      <c r="K81339" t="s">
        <v>360659</v>
      </c>
      <c r="L81339" t="s">
        <v>360660</v>
      </c>
      <c r="M81339" t="s">
        <v>52</v>
      </c>
      <c r="O81339" s="1">
        <v>42280</v>
      </c>
    </row>
    <row r="81340" spans="11:16" x14ac:dyDescent="0.3">
      <c r="K81340" t="s">
        <v>360661</v>
      </c>
      <c r="L81340" t="s">
        <v>360662</v>
      </c>
      <c r="M81340" t="s">
        <v>28</v>
      </c>
      <c r="N81340" t="s">
        <v>29</v>
      </c>
      <c r="O81340" s="1">
        <v>39088</v>
      </c>
    </row>
    <row r="81341" spans="11:16" x14ac:dyDescent="0.3">
      <c r="K81341" t="s">
        <v>360661</v>
      </c>
      <c r="L81341" t="s">
        <v>360663</v>
      </c>
      <c r="M81341" t="s">
        <v>28</v>
      </c>
      <c r="O81341" s="1">
        <v>40703</v>
      </c>
      <c r="P81341">
        <v>1000000</v>
      </c>
    </row>
    <row r="81342" spans="11:16" x14ac:dyDescent="0.3">
      <c r="K81342" t="s">
        <v>360661</v>
      </c>
      <c r="L81342" t="s">
        <v>360664</v>
      </c>
      <c r="M81342" t="s">
        <v>28</v>
      </c>
      <c r="O81342" t="s">
        <v>2014</v>
      </c>
      <c r="P81342">
        <v>15000000</v>
      </c>
    </row>
    <row r="81343" spans="11:16" x14ac:dyDescent="0.3">
      <c r="K81343" t="s">
        <v>360661</v>
      </c>
      <c r="L81343" t="s">
        <v>360665</v>
      </c>
      <c r="M81343" t="s">
        <v>324</v>
      </c>
      <c r="O81343" s="1">
        <v>38723</v>
      </c>
    </row>
    <row r="81344" spans="11:16" x14ac:dyDescent="0.3">
      <c r="K81344" t="s">
        <v>360666</v>
      </c>
      <c r="L81344" t="s">
        <v>360667</v>
      </c>
      <c r="M81344" t="s">
        <v>28</v>
      </c>
      <c r="O81344" t="s">
        <v>3024</v>
      </c>
      <c r="P81344">
        <v>40000</v>
      </c>
    </row>
    <row r="81345" spans="11:16" x14ac:dyDescent="0.3">
      <c r="K81345" t="s">
        <v>360668</v>
      </c>
      <c r="L81345" t="s">
        <v>360669</v>
      </c>
      <c r="M81345" t="s">
        <v>28</v>
      </c>
      <c r="N81345" t="s">
        <v>40</v>
      </c>
      <c r="O81345" t="s">
        <v>1707</v>
      </c>
    </row>
    <row r="81346" spans="11:16" x14ac:dyDescent="0.3">
      <c r="K81346" t="s">
        <v>360670</v>
      </c>
      <c r="L81346" t="s">
        <v>360671</v>
      </c>
      <c r="M81346" t="s">
        <v>28</v>
      </c>
      <c r="N81346" t="s">
        <v>40</v>
      </c>
      <c r="O81346" t="s">
        <v>10813</v>
      </c>
      <c r="P81346">
        <v>7000000</v>
      </c>
    </row>
    <row r="81347" spans="11:16" x14ac:dyDescent="0.3">
      <c r="K81347" t="s">
        <v>360670</v>
      </c>
      <c r="L81347" t="s">
        <v>360672</v>
      </c>
      <c r="M81347" t="s">
        <v>28</v>
      </c>
      <c r="N81347" t="s">
        <v>493</v>
      </c>
      <c r="O81347" t="s">
        <v>39724</v>
      </c>
      <c r="P81347">
        <v>18500000</v>
      </c>
    </row>
    <row r="81348" spans="11:16" x14ac:dyDescent="0.3">
      <c r="K81348" t="s">
        <v>360673</v>
      </c>
      <c r="L81348" t="s">
        <v>360674</v>
      </c>
      <c r="M81348" t="s">
        <v>52</v>
      </c>
      <c r="O81348" s="1">
        <v>40217</v>
      </c>
      <c r="P81348">
        <v>1000000</v>
      </c>
    </row>
    <row r="81349" spans="11:16" x14ac:dyDescent="0.3">
      <c r="K81349" t="s">
        <v>360675</v>
      </c>
      <c r="L81349" t="s">
        <v>360676</v>
      </c>
      <c r="M81349" t="s">
        <v>28</v>
      </c>
      <c r="O81349" s="1">
        <v>39093</v>
      </c>
      <c r="P81349">
        <v>3390000</v>
      </c>
    </row>
    <row r="81350" spans="11:16" x14ac:dyDescent="0.3">
      <c r="K81350" t="s">
        <v>360675</v>
      </c>
      <c r="L81350" t="s">
        <v>360677</v>
      </c>
      <c r="M81350" t="s">
        <v>28</v>
      </c>
      <c r="N81350" t="s">
        <v>1189</v>
      </c>
      <c r="O81350" t="s">
        <v>38139</v>
      </c>
      <c r="P81350">
        <v>11230000</v>
      </c>
    </row>
    <row r="81351" spans="11:16" x14ac:dyDescent="0.3">
      <c r="K81351" t="s">
        <v>360675</v>
      </c>
      <c r="L81351" t="s">
        <v>360678</v>
      </c>
      <c r="M81351" t="s">
        <v>52</v>
      </c>
      <c r="O81351" s="1">
        <v>41344</v>
      </c>
    </row>
    <row r="81352" spans="11:16" x14ac:dyDescent="0.3">
      <c r="K81352" t="s">
        <v>360679</v>
      </c>
      <c r="L81352" t="s">
        <v>360680</v>
      </c>
      <c r="M81352" t="s">
        <v>52</v>
      </c>
      <c r="O81352" s="1">
        <v>41403</v>
      </c>
    </row>
    <row r="81353" spans="11:16" x14ac:dyDescent="0.3">
      <c r="K81353" t="s">
        <v>360681</v>
      </c>
      <c r="L81353" t="s">
        <v>360682</v>
      </c>
      <c r="M81353" t="s">
        <v>28</v>
      </c>
      <c r="N81353" t="s">
        <v>40</v>
      </c>
      <c r="O81353" t="s">
        <v>36392</v>
      </c>
      <c r="P81353">
        <v>4398376</v>
      </c>
    </row>
    <row r="81354" spans="11:16" x14ac:dyDescent="0.3">
      <c r="K81354" t="s">
        <v>360681</v>
      </c>
      <c r="L81354" t="s">
        <v>360683</v>
      </c>
      <c r="M81354" t="s">
        <v>52</v>
      </c>
      <c r="O81354" s="1">
        <v>40551</v>
      </c>
    </row>
    <row r="81355" spans="11:16" x14ac:dyDescent="0.3">
      <c r="K81355" t="s">
        <v>360681</v>
      </c>
      <c r="L81355" t="s">
        <v>360684</v>
      </c>
      <c r="M81355" t="s">
        <v>28</v>
      </c>
      <c r="N81355" t="s">
        <v>29</v>
      </c>
      <c r="O81355" s="1">
        <v>41798</v>
      </c>
      <c r="P81355">
        <v>3100000</v>
      </c>
    </row>
    <row r="81356" spans="11:16" x14ac:dyDescent="0.3">
      <c r="K81356" t="s">
        <v>360681</v>
      </c>
      <c r="L81356" t="s">
        <v>360685</v>
      </c>
      <c r="M81356" t="s">
        <v>223</v>
      </c>
      <c r="O81356" t="s">
        <v>33468</v>
      </c>
      <c r="P81356">
        <v>1250000</v>
      </c>
    </row>
    <row r="81357" spans="11:16" x14ac:dyDescent="0.3">
      <c r="K81357" t="s">
        <v>360686</v>
      </c>
      <c r="L81357" t="s">
        <v>360687</v>
      </c>
      <c r="M81357" t="s">
        <v>28</v>
      </c>
      <c r="N81357" t="s">
        <v>29</v>
      </c>
      <c r="O81357" s="1">
        <v>41651</v>
      </c>
    </row>
    <row r="81358" spans="11:16" x14ac:dyDescent="0.3">
      <c r="K81358" t="s">
        <v>360686</v>
      </c>
      <c r="L81358" t="s">
        <v>360688</v>
      </c>
      <c r="M81358" t="s">
        <v>52</v>
      </c>
      <c r="O81358" s="1">
        <v>40549</v>
      </c>
    </row>
    <row r="81359" spans="11:16" x14ac:dyDescent="0.3">
      <c r="K81359" t="s">
        <v>360686</v>
      </c>
      <c r="L81359" t="s">
        <v>360689</v>
      </c>
      <c r="M81359" t="s">
        <v>28</v>
      </c>
      <c r="N81359" t="s">
        <v>40</v>
      </c>
      <c r="O81359" s="1">
        <v>40915</v>
      </c>
    </row>
    <row r="81360" spans="11:16" x14ac:dyDescent="0.3">
      <c r="K81360" t="s">
        <v>360690</v>
      </c>
      <c r="L81360" t="s">
        <v>360691</v>
      </c>
      <c r="M81360" t="s">
        <v>256</v>
      </c>
      <c r="O81360" s="1">
        <v>41646</v>
      </c>
      <c r="P81360">
        <v>10000000</v>
      </c>
    </row>
    <row r="81361" spans="11:16" x14ac:dyDescent="0.3">
      <c r="K81361" t="s">
        <v>360690</v>
      </c>
      <c r="L81361" t="s">
        <v>360692</v>
      </c>
      <c r="M81361" t="s">
        <v>223</v>
      </c>
      <c r="O81361" s="1">
        <v>41646</v>
      </c>
      <c r="P81361">
        <v>60000000</v>
      </c>
    </row>
    <row r="81362" spans="11:16" x14ac:dyDescent="0.3">
      <c r="K81362" t="s">
        <v>360690</v>
      </c>
      <c r="L81362" t="s">
        <v>360693</v>
      </c>
      <c r="M81362" t="s">
        <v>28</v>
      </c>
      <c r="O81362" s="1">
        <v>40429</v>
      </c>
      <c r="P81362">
        <v>15000000</v>
      </c>
    </row>
    <row r="81363" spans="11:16" x14ac:dyDescent="0.3">
      <c r="K81363" t="s">
        <v>360690</v>
      </c>
      <c r="L81363" t="s">
        <v>360694</v>
      </c>
      <c r="M81363" t="s">
        <v>28</v>
      </c>
      <c r="O81363" t="s">
        <v>40883</v>
      </c>
      <c r="P81363">
        <v>2386000</v>
      </c>
    </row>
    <row r="81364" spans="11:16" x14ac:dyDescent="0.3">
      <c r="K81364" t="s">
        <v>360695</v>
      </c>
      <c r="L81364" t="s">
        <v>360696</v>
      </c>
      <c r="M81364" t="s">
        <v>28</v>
      </c>
      <c r="N81364" t="s">
        <v>40</v>
      </c>
      <c r="O81364" s="1">
        <v>42065</v>
      </c>
      <c r="P81364">
        <v>250000</v>
      </c>
    </row>
    <row r="81365" spans="11:16" x14ac:dyDescent="0.3">
      <c r="K81365" t="s">
        <v>360697</v>
      </c>
      <c r="L81365" t="s">
        <v>360698</v>
      </c>
      <c r="M81365" t="s">
        <v>52</v>
      </c>
      <c r="O81365" s="1">
        <v>41647</v>
      </c>
    </row>
    <row r="81366" spans="11:16" x14ac:dyDescent="0.3">
      <c r="K81366" t="s">
        <v>360699</v>
      </c>
      <c r="L81366" t="s">
        <v>360700</v>
      </c>
      <c r="M81366" t="s">
        <v>28</v>
      </c>
      <c r="N81366" t="s">
        <v>29</v>
      </c>
      <c r="O81366" s="1">
        <v>40818</v>
      </c>
      <c r="P81366">
        <v>15000000</v>
      </c>
    </row>
    <row r="81367" spans="11:16" x14ac:dyDescent="0.3">
      <c r="K81367" t="s">
        <v>360699</v>
      </c>
      <c r="L81367" t="s">
        <v>360701</v>
      </c>
      <c r="M81367" t="s">
        <v>324</v>
      </c>
      <c r="O81367" s="1">
        <v>39088</v>
      </c>
      <c r="P81367">
        <v>3000000</v>
      </c>
    </row>
    <row r="81368" spans="11:16" x14ac:dyDescent="0.3">
      <c r="K81368" t="s">
        <v>360699</v>
      </c>
      <c r="L81368" t="s">
        <v>360702</v>
      </c>
      <c r="M81368" t="s">
        <v>28</v>
      </c>
      <c r="N81368" t="s">
        <v>40</v>
      </c>
      <c r="O81368" s="1">
        <v>39516</v>
      </c>
      <c r="P81368">
        <v>12000000</v>
      </c>
    </row>
    <row r="81369" spans="11:16" x14ac:dyDescent="0.3">
      <c r="K81369" t="s">
        <v>360699</v>
      </c>
      <c r="L81369" t="s">
        <v>360703</v>
      </c>
      <c r="M81369" t="s">
        <v>28</v>
      </c>
      <c r="N81369" t="s">
        <v>493</v>
      </c>
      <c r="O81369" t="s">
        <v>17200</v>
      </c>
      <c r="P81369">
        <v>14000000</v>
      </c>
    </row>
    <row r="81370" spans="11:16" x14ac:dyDescent="0.3">
      <c r="K81370" t="s">
        <v>360704</v>
      </c>
      <c r="L81370" t="s">
        <v>360705</v>
      </c>
      <c r="M81370" t="s">
        <v>52</v>
      </c>
      <c r="O81370" t="s">
        <v>4512</v>
      </c>
      <c r="P81370">
        <v>220</v>
      </c>
    </row>
    <row r="81371" spans="11:16" x14ac:dyDescent="0.3">
      <c r="K81371" t="s">
        <v>360706</v>
      </c>
      <c r="L81371" t="s">
        <v>360707</v>
      </c>
      <c r="M81371" t="s">
        <v>28</v>
      </c>
      <c r="N81371" t="s">
        <v>40</v>
      </c>
      <c r="O81371" t="s">
        <v>20267</v>
      </c>
      <c r="P81371">
        <v>2966683</v>
      </c>
    </row>
    <row r="81372" spans="11:16" x14ac:dyDescent="0.3">
      <c r="K81372" t="s">
        <v>360708</v>
      </c>
      <c r="L81372" t="s">
        <v>360709</v>
      </c>
      <c r="M81372" t="s">
        <v>190</v>
      </c>
      <c r="O81372" s="1">
        <v>41644</v>
      </c>
      <c r="P81372">
        <v>203343</v>
      </c>
    </row>
    <row r="81373" spans="11:16" x14ac:dyDescent="0.3">
      <c r="K81373" t="s">
        <v>360708</v>
      </c>
      <c r="L81373" t="s">
        <v>360710</v>
      </c>
      <c r="M81373" t="s">
        <v>52</v>
      </c>
      <c r="O81373" s="1">
        <v>40547</v>
      </c>
      <c r="P81373">
        <v>150000</v>
      </c>
    </row>
    <row r="81374" spans="11:16" x14ac:dyDescent="0.3">
      <c r="K81374" t="s">
        <v>360708</v>
      </c>
      <c r="L81374" t="s">
        <v>360711</v>
      </c>
      <c r="M81374" t="s">
        <v>324</v>
      </c>
      <c r="O81374" s="1">
        <v>41644</v>
      </c>
      <c r="P81374">
        <v>126467</v>
      </c>
    </row>
    <row r="81375" spans="11:16" x14ac:dyDescent="0.3">
      <c r="K81375" t="s">
        <v>360708</v>
      </c>
      <c r="L81375" t="s">
        <v>360712</v>
      </c>
      <c r="M81375" t="s">
        <v>190</v>
      </c>
      <c r="O81375" t="s">
        <v>6394</v>
      </c>
      <c r="P81375">
        <v>240404</v>
      </c>
    </row>
    <row r="81376" spans="11:16" x14ac:dyDescent="0.3">
      <c r="K81376" t="s">
        <v>360713</v>
      </c>
      <c r="L81376" t="s">
        <v>360714</v>
      </c>
      <c r="M81376" t="s">
        <v>190</v>
      </c>
      <c r="O81376" t="s">
        <v>33108</v>
      </c>
    </row>
    <row r="81377" spans="11:16" x14ac:dyDescent="0.3">
      <c r="K81377" t="s">
        <v>360715</v>
      </c>
      <c r="L81377" t="s">
        <v>360716</v>
      </c>
      <c r="M81377" t="s">
        <v>91</v>
      </c>
      <c r="O81377" t="s">
        <v>32443</v>
      </c>
    </row>
    <row r="81378" spans="11:16" x14ac:dyDescent="0.3">
      <c r="K81378" t="s">
        <v>360717</v>
      </c>
      <c r="L81378" t="s">
        <v>360718</v>
      </c>
      <c r="M81378" t="s">
        <v>52</v>
      </c>
      <c r="O81378" s="1">
        <v>40909</v>
      </c>
      <c r="P81378">
        <v>150000</v>
      </c>
    </row>
    <row r="81379" spans="11:16" x14ac:dyDescent="0.3">
      <c r="K81379" t="s">
        <v>360719</v>
      </c>
      <c r="L81379" t="s">
        <v>360720</v>
      </c>
      <c r="M81379" t="s">
        <v>52</v>
      </c>
      <c r="O81379" s="1">
        <v>39633</v>
      </c>
      <c r="P81379">
        <v>195229</v>
      </c>
    </row>
    <row r="81380" spans="11:16" x14ac:dyDescent="0.3">
      <c r="K81380" t="s">
        <v>360719</v>
      </c>
      <c r="L81380" t="s">
        <v>360721</v>
      </c>
      <c r="M81380" t="s">
        <v>28</v>
      </c>
      <c r="O81380" s="1">
        <v>41339</v>
      </c>
      <c r="P81380">
        <v>3289582</v>
      </c>
    </row>
    <row r="81381" spans="11:16" x14ac:dyDescent="0.3">
      <c r="K81381" t="s">
        <v>360722</v>
      </c>
      <c r="L81381" t="s">
        <v>360723</v>
      </c>
      <c r="M81381" t="s">
        <v>52</v>
      </c>
      <c r="O81381" s="1">
        <v>41646</v>
      </c>
      <c r="P81381">
        <v>469044</v>
      </c>
    </row>
    <row r="81382" spans="11:16" x14ac:dyDescent="0.3">
      <c r="K81382" t="s">
        <v>360724</v>
      </c>
      <c r="L81382" t="s">
        <v>360725</v>
      </c>
      <c r="M81382" t="s">
        <v>52</v>
      </c>
      <c r="O81382" t="s">
        <v>9901</v>
      </c>
      <c r="P81382">
        <v>35000</v>
      </c>
    </row>
    <row r="81383" spans="11:16" x14ac:dyDescent="0.3">
      <c r="K81383" t="s">
        <v>360726</v>
      </c>
      <c r="L81383" t="s">
        <v>360727</v>
      </c>
      <c r="M81383" t="s">
        <v>52</v>
      </c>
      <c r="O81383" t="s">
        <v>47048</v>
      </c>
      <c r="P81383">
        <v>25000</v>
      </c>
    </row>
    <row r="81384" spans="11:16" x14ac:dyDescent="0.3">
      <c r="K81384" t="s">
        <v>360728</v>
      </c>
      <c r="L81384" t="s">
        <v>360729</v>
      </c>
      <c r="M81384" t="s">
        <v>256</v>
      </c>
      <c r="O81384" s="1">
        <v>42102</v>
      </c>
      <c r="P81384">
        <v>1000000</v>
      </c>
    </row>
    <row r="81385" spans="11:16" x14ac:dyDescent="0.3">
      <c r="K81385" t="s">
        <v>360728</v>
      </c>
      <c r="L81385" t="s">
        <v>360730</v>
      </c>
      <c r="M81385" t="s">
        <v>256</v>
      </c>
      <c r="O81385" s="1">
        <v>42013</v>
      </c>
      <c r="P81385">
        <v>345000</v>
      </c>
    </row>
    <row r="81386" spans="11:16" x14ac:dyDescent="0.3">
      <c r="K81386" t="s">
        <v>360731</v>
      </c>
      <c r="L81386" t="s">
        <v>360732</v>
      </c>
      <c r="M81386" t="s">
        <v>256</v>
      </c>
      <c r="O81386" s="1">
        <v>40037</v>
      </c>
      <c r="P81386">
        <v>30000000</v>
      </c>
    </row>
    <row r="81387" spans="11:16" x14ac:dyDescent="0.3">
      <c r="K81387" t="s">
        <v>360733</v>
      </c>
      <c r="L81387" t="s">
        <v>360734</v>
      </c>
      <c r="M81387" t="s">
        <v>28</v>
      </c>
      <c r="O81387" t="s">
        <v>4071</v>
      </c>
      <c r="P81387">
        <v>1000000</v>
      </c>
    </row>
    <row r="81388" spans="11:16" x14ac:dyDescent="0.3">
      <c r="K81388" t="s">
        <v>360735</v>
      </c>
      <c r="L81388" t="s">
        <v>360736</v>
      </c>
      <c r="M81388" t="s">
        <v>91</v>
      </c>
      <c r="O81388" s="1">
        <v>39821</v>
      </c>
    </row>
    <row r="81389" spans="11:16" x14ac:dyDescent="0.3">
      <c r="K81389" t="s">
        <v>360737</v>
      </c>
      <c r="L81389" t="s">
        <v>360738</v>
      </c>
      <c r="M81389" t="s">
        <v>52</v>
      </c>
      <c r="O81389" s="1">
        <v>42007</v>
      </c>
      <c r="P81389">
        <v>31000</v>
      </c>
    </row>
    <row r="81390" spans="11:16" x14ac:dyDescent="0.3">
      <c r="K81390" t="s">
        <v>360739</v>
      </c>
      <c r="L81390" t="s">
        <v>360740</v>
      </c>
      <c r="M81390" t="s">
        <v>749</v>
      </c>
      <c r="O81390" s="1">
        <v>41398</v>
      </c>
      <c r="P81390">
        <v>40000</v>
      </c>
    </row>
    <row r="81391" spans="11:16" x14ac:dyDescent="0.3">
      <c r="K81391" t="s">
        <v>360739</v>
      </c>
      <c r="L81391" t="s">
        <v>360741</v>
      </c>
      <c r="M81391" t="s">
        <v>9286</v>
      </c>
      <c r="O81391" s="1">
        <v>41918</v>
      </c>
      <c r="P81391">
        <v>60000</v>
      </c>
    </row>
    <row r="81392" spans="11:16" x14ac:dyDescent="0.3">
      <c r="K81392" t="s">
        <v>360742</v>
      </c>
      <c r="L81392" t="s">
        <v>360743</v>
      </c>
      <c r="M81392" t="s">
        <v>52</v>
      </c>
      <c r="O81392" t="s">
        <v>160842</v>
      </c>
      <c r="P81392">
        <v>220000</v>
      </c>
    </row>
    <row r="81393" spans="11:16" x14ac:dyDescent="0.3">
      <c r="K81393" t="s">
        <v>360742</v>
      </c>
      <c r="L81393" t="s">
        <v>360744</v>
      </c>
      <c r="M81393" t="s">
        <v>52</v>
      </c>
      <c r="O81393" t="s">
        <v>14949</v>
      </c>
      <c r="P81393">
        <v>550000</v>
      </c>
    </row>
    <row r="81394" spans="11:16" x14ac:dyDescent="0.3">
      <c r="K81394" t="s">
        <v>360742</v>
      </c>
      <c r="L81394" t="s">
        <v>360745</v>
      </c>
      <c r="M81394" t="s">
        <v>52</v>
      </c>
      <c r="O81394" t="s">
        <v>19987</v>
      </c>
      <c r="P81394">
        <v>345000</v>
      </c>
    </row>
    <row r="81395" spans="11:16" x14ac:dyDescent="0.3">
      <c r="K81395" t="s">
        <v>360746</v>
      </c>
      <c r="L81395" t="s">
        <v>360747</v>
      </c>
      <c r="M81395" t="s">
        <v>28</v>
      </c>
      <c r="O81395" t="s">
        <v>101396</v>
      </c>
      <c r="P81395">
        <v>1320000</v>
      </c>
    </row>
    <row r="81396" spans="11:16" x14ac:dyDescent="0.3">
      <c r="K81396" t="s">
        <v>360748</v>
      </c>
      <c r="L81396" t="s">
        <v>360749</v>
      </c>
      <c r="M81396" t="s">
        <v>28</v>
      </c>
      <c r="O81396" s="1">
        <v>41945</v>
      </c>
      <c r="P81396">
        <v>9849134</v>
      </c>
    </row>
    <row r="81397" spans="11:16" x14ac:dyDescent="0.3">
      <c r="K81397" t="s">
        <v>360748</v>
      </c>
      <c r="L81397" t="s">
        <v>360750</v>
      </c>
      <c r="M81397" t="s">
        <v>91</v>
      </c>
      <c r="O81397" t="s">
        <v>53143</v>
      </c>
      <c r="P81397">
        <v>4839402</v>
      </c>
    </row>
    <row r="81398" spans="11:16" x14ac:dyDescent="0.3">
      <c r="K81398" t="s">
        <v>360751</v>
      </c>
      <c r="L81398" t="s">
        <v>360752</v>
      </c>
      <c r="M81398" t="s">
        <v>52</v>
      </c>
      <c r="O81398" s="1">
        <v>39815</v>
      </c>
      <c r="P81398">
        <v>250000</v>
      </c>
    </row>
    <row r="81399" spans="11:16" x14ac:dyDescent="0.3">
      <c r="K81399" t="s">
        <v>360751</v>
      </c>
      <c r="L81399" t="s">
        <v>360753</v>
      </c>
      <c r="M81399" t="s">
        <v>28</v>
      </c>
      <c r="O81399" t="s">
        <v>1950</v>
      </c>
      <c r="P81399">
        <v>75000</v>
      </c>
    </row>
    <row r="81400" spans="11:16" x14ac:dyDescent="0.3">
      <c r="K81400" t="s">
        <v>360754</v>
      </c>
      <c r="L81400" t="s">
        <v>360755</v>
      </c>
      <c r="M81400" t="s">
        <v>91</v>
      </c>
      <c r="O81400" t="s">
        <v>8297</v>
      </c>
    </row>
    <row r="81401" spans="11:16" x14ac:dyDescent="0.3">
      <c r="K81401" t="s">
        <v>360754</v>
      </c>
      <c r="L81401" t="s">
        <v>360756</v>
      </c>
      <c r="M81401" t="s">
        <v>28</v>
      </c>
      <c r="O81401" t="s">
        <v>3331</v>
      </c>
      <c r="P81401">
        <v>50000000</v>
      </c>
    </row>
    <row r="81402" spans="11:16" x14ac:dyDescent="0.3">
      <c r="K81402" t="s">
        <v>360757</v>
      </c>
      <c r="L81402" t="s">
        <v>360758</v>
      </c>
      <c r="M81402" t="s">
        <v>52</v>
      </c>
      <c r="O81402" t="s">
        <v>15381</v>
      </c>
    </row>
    <row r="81403" spans="11:16" x14ac:dyDescent="0.3">
      <c r="K81403" t="s">
        <v>360759</v>
      </c>
      <c r="L81403" t="s">
        <v>360760</v>
      </c>
      <c r="M81403" t="s">
        <v>28</v>
      </c>
      <c r="O81403" t="s">
        <v>4185</v>
      </c>
      <c r="P81403">
        <v>2134804</v>
      </c>
    </row>
    <row r="81404" spans="11:16" x14ac:dyDescent="0.3">
      <c r="K81404" t="s">
        <v>360761</v>
      </c>
      <c r="L81404" t="s">
        <v>360762</v>
      </c>
      <c r="M81404" t="s">
        <v>28</v>
      </c>
      <c r="O81404" t="s">
        <v>186937</v>
      </c>
      <c r="P81404">
        <v>9000000</v>
      </c>
    </row>
    <row r="81405" spans="11:16" x14ac:dyDescent="0.3">
      <c r="K81405" t="s">
        <v>360763</v>
      </c>
      <c r="L81405" t="s">
        <v>360764</v>
      </c>
      <c r="M81405" t="s">
        <v>28</v>
      </c>
      <c r="N81405" t="s">
        <v>40</v>
      </c>
      <c r="O81405" t="s">
        <v>45275</v>
      </c>
      <c r="P81405">
        <v>1400000</v>
      </c>
    </row>
    <row r="81406" spans="11:16" x14ac:dyDescent="0.3">
      <c r="K81406" t="s">
        <v>360765</v>
      </c>
      <c r="L81406" t="s">
        <v>360766</v>
      </c>
      <c r="M81406" t="s">
        <v>52</v>
      </c>
      <c r="O81406" t="s">
        <v>24204</v>
      </c>
      <c r="P81406">
        <v>100000</v>
      </c>
    </row>
    <row r="81407" spans="11:16" x14ac:dyDescent="0.3">
      <c r="K81407" t="s">
        <v>360767</v>
      </c>
      <c r="L81407" t="s">
        <v>360768</v>
      </c>
      <c r="M81407" t="s">
        <v>28</v>
      </c>
      <c r="N81407" t="s">
        <v>29</v>
      </c>
      <c r="O81407" s="1">
        <v>39995</v>
      </c>
      <c r="P81407">
        <v>10000000</v>
      </c>
    </row>
    <row r="81408" spans="11:16" x14ac:dyDescent="0.3">
      <c r="K81408" t="s">
        <v>360767</v>
      </c>
      <c r="L81408" t="s">
        <v>360769</v>
      </c>
      <c r="M81408" t="s">
        <v>28</v>
      </c>
      <c r="N81408" t="s">
        <v>40</v>
      </c>
      <c r="O81408" t="s">
        <v>32144</v>
      </c>
      <c r="P81408">
        <v>1000000</v>
      </c>
    </row>
    <row r="81409" spans="11:16" x14ac:dyDescent="0.3">
      <c r="K81409" t="s">
        <v>360767</v>
      </c>
      <c r="L81409" t="s">
        <v>360770</v>
      </c>
      <c r="M81409" t="s">
        <v>28</v>
      </c>
      <c r="N81409" t="s">
        <v>40</v>
      </c>
      <c r="O81409" s="1">
        <v>39088</v>
      </c>
      <c r="P81409">
        <v>6500000</v>
      </c>
    </row>
    <row r="81410" spans="11:16" x14ac:dyDescent="0.3">
      <c r="K81410" t="s">
        <v>360767</v>
      </c>
      <c r="L81410" t="s">
        <v>360771</v>
      </c>
      <c r="M81410" t="s">
        <v>28</v>
      </c>
      <c r="N81410" t="s">
        <v>493</v>
      </c>
      <c r="O81410" t="s">
        <v>18540</v>
      </c>
      <c r="P81410">
        <v>7000000</v>
      </c>
    </row>
    <row r="81411" spans="11:16" x14ac:dyDescent="0.3">
      <c r="K81411" t="s">
        <v>360772</v>
      </c>
      <c r="L81411" t="s">
        <v>360773</v>
      </c>
      <c r="M81411" t="s">
        <v>28</v>
      </c>
      <c r="O81411" t="s">
        <v>2192</v>
      </c>
      <c r="P81411">
        <v>17110298</v>
      </c>
    </row>
    <row r="81412" spans="11:16" x14ac:dyDescent="0.3">
      <c r="K81412" t="s">
        <v>360772</v>
      </c>
      <c r="L81412" t="s">
        <v>360774</v>
      </c>
      <c r="M81412" t="s">
        <v>28</v>
      </c>
      <c r="O81412" t="s">
        <v>24430</v>
      </c>
      <c r="P81412">
        <v>29717682</v>
      </c>
    </row>
    <row r="81413" spans="11:16" x14ac:dyDescent="0.3">
      <c r="K81413" t="s">
        <v>360775</v>
      </c>
      <c r="L81413" t="s">
        <v>360776</v>
      </c>
      <c r="M81413" t="s">
        <v>52</v>
      </c>
      <c r="O81413" s="1">
        <v>39448</v>
      </c>
    </row>
    <row r="81414" spans="11:16" x14ac:dyDescent="0.3">
      <c r="K81414" t="s">
        <v>360777</v>
      </c>
      <c r="L81414" t="s">
        <v>360778</v>
      </c>
      <c r="M81414" t="s">
        <v>256</v>
      </c>
      <c r="O81414" s="1">
        <v>41069</v>
      </c>
      <c r="P81414">
        <v>2000000</v>
      </c>
    </row>
    <row r="81415" spans="11:16" x14ac:dyDescent="0.3">
      <c r="K81415" t="s">
        <v>360779</v>
      </c>
      <c r="L81415" t="s">
        <v>360780</v>
      </c>
      <c r="M81415" t="s">
        <v>52</v>
      </c>
      <c r="O81415" s="1">
        <v>39753</v>
      </c>
      <c r="P81415">
        <v>100000</v>
      </c>
    </row>
    <row r="81416" spans="11:16" x14ac:dyDescent="0.3">
      <c r="K81416" t="s">
        <v>360781</v>
      </c>
      <c r="L81416" t="s">
        <v>360782</v>
      </c>
      <c r="M81416" t="s">
        <v>28</v>
      </c>
      <c r="O81416" s="1">
        <v>40428</v>
      </c>
      <c r="P81416">
        <v>343000</v>
      </c>
    </row>
    <row r="81417" spans="11:16" x14ac:dyDescent="0.3">
      <c r="K81417" t="s">
        <v>360783</v>
      </c>
      <c r="L81417" t="s">
        <v>360784</v>
      </c>
      <c r="M81417" t="s">
        <v>52</v>
      </c>
      <c r="O81417" s="1">
        <v>42130</v>
      </c>
      <c r="P81417">
        <v>120000</v>
      </c>
    </row>
    <row r="81418" spans="11:16" x14ac:dyDescent="0.3">
      <c r="K81418" t="s">
        <v>360783</v>
      </c>
      <c r="L81418" t="s">
        <v>360785</v>
      </c>
      <c r="M81418" t="s">
        <v>28</v>
      </c>
      <c r="O81418" s="1">
        <v>41619</v>
      </c>
    </row>
    <row r="81419" spans="11:16" x14ac:dyDescent="0.3">
      <c r="K81419" t="s">
        <v>360783</v>
      </c>
      <c r="L81419" t="s">
        <v>360786</v>
      </c>
      <c r="M81419" t="s">
        <v>28</v>
      </c>
      <c r="O81419" t="s">
        <v>20261</v>
      </c>
    </row>
    <row r="81420" spans="11:16" x14ac:dyDescent="0.3">
      <c r="K81420" t="s">
        <v>360783</v>
      </c>
      <c r="L81420" t="s">
        <v>360787</v>
      </c>
      <c r="M81420" t="s">
        <v>52</v>
      </c>
      <c r="O81420" s="1">
        <v>41978</v>
      </c>
      <c r="P81420">
        <v>25000</v>
      </c>
    </row>
    <row r="81421" spans="11:16" x14ac:dyDescent="0.3">
      <c r="K81421" t="s">
        <v>360788</v>
      </c>
      <c r="L81421" t="s">
        <v>360789</v>
      </c>
      <c r="M81421" t="s">
        <v>52</v>
      </c>
      <c r="O81421" s="1">
        <v>40184</v>
      </c>
      <c r="P81421">
        <v>20000</v>
      </c>
    </row>
    <row r="81422" spans="11:16" x14ac:dyDescent="0.3">
      <c r="K81422" t="s">
        <v>360790</v>
      </c>
      <c r="L81422" t="s">
        <v>360791</v>
      </c>
      <c r="M81422" t="s">
        <v>52</v>
      </c>
      <c r="O81422" t="s">
        <v>34219</v>
      </c>
    </row>
    <row r="81423" spans="11:16" x14ac:dyDescent="0.3">
      <c r="K81423" t="s">
        <v>360792</v>
      </c>
      <c r="L81423" t="s">
        <v>360793</v>
      </c>
      <c r="M81423" t="s">
        <v>52</v>
      </c>
      <c r="O81423" s="1">
        <v>34335</v>
      </c>
      <c r="P81423">
        <v>100000</v>
      </c>
    </row>
    <row r="81424" spans="11:16" x14ac:dyDescent="0.3">
      <c r="K81424" t="s">
        <v>360794</v>
      </c>
      <c r="L81424" t="s">
        <v>360795</v>
      </c>
      <c r="M81424" t="s">
        <v>52</v>
      </c>
      <c r="O81424" t="s">
        <v>15564</v>
      </c>
    </row>
    <row r="81425" spans="11:16" x14ac:dyDescent="0.3">
      <c r="K81425" t="s">
        <v>360796</v>
      </c>
      <c r="L81425" t="s">
        <v>360797</v>
      </c>
      <c r="M81425" t="s">
        <v>28</v>
      </c>
      <c r="N81425" t="s">
        <v>493</v>
      </c>
      <c r="O81425" t="s">
        <v>38145</v>
      </c>
      <c r="P81425">
        <v>18000000</v>
      </c>
    </row>
    <row r="81426" spans="11:16" x14ac:dyDescent="0.3">
      <c r="K81426" t="s">
        <v>360796</v>
      </c>
      <c r="L81426" t="s">
        <v>360798</v>
      </c>
      <c r="M81426" t="s">
        <v>28</v>
      </c>
      <c r="N81426" t="s">
        <v>40</v>
      </c>
      <c r="O81426" t="s">
        <v>14961</v>
      </c>
      <c r="P81426">
        <v>5000000</v>
      </c>
    </row>
    <row r="81427" spans="11:16" x14ac:dyDescent="0.3">
      <c r="K81427" t="s">
        <v>360796</v>
      </c>
      <c r="L81427" t="s">
        <v>360799</v>
      </c>
      <c r="M81427" t="s">
        <v>28</v>
      </c>
      <c r="N81427" t="s">
        <v>29</v>
      </c>
      <c r="O81427" s="1">
        <v>38811</v>
      </c>
      <c r="P81427">
        <v>12000000</v>
      </c>
    </row>
    <row r="81428" spans="11:16" x14ac:dyDescent="0.3">
      <c r="K81428" t="s">
        <v>360796</v>
      </c>
      <c r="L81428" t="s">
        <v>360800</v>
      </c>
      <c r="M81428" t="s">
        <v>28</v>
      </c>
      <c r="N81428" t="s">
        <v>1189</v>
      </c>
      <c r="O81428" t="s">
        <v>52909</v>
      </c>
      <c r="P81428">
        <v>7000000</v>
      </c>
    </row>
    <row r="81429" spans="11:16" x14ac:dyDescent="0.3">
      <c r="K81429" t="s">
        <v>360796</v>
      </c>
      <c r="L81429" t="s">
        <v>360801</v>
      </c>
      <c r="M81429" t="s">
        <v>28</v>
      </c>
      <c r="O81429" t="s">
        <v>36274</v>
      </c>
      <c r="P81429">
        <v>4000000</v>
      </c>
    </row>
    <row r="81430" spans="11:16" x14ac:dyDescent="0.3">
      <c r="K81430" t="s">
        <v>360802</v>
      </c>
      <c r="L81430" t="s">
        <v>360803</v>
      </c>
      <c r="M81430" t="s">
        <v>52</v>
      </c>
      <c r="O81430" t="s">
        <v>4280</v>
      </c>
      <c r="P81430">
        <v>200000</v>
      </c>
    </row>
    <row r="81431" spans="11:16" x14ac:dyDescent="0.3">
      <c r="K81431" t="s">
        <v>360804</v>
      </c>
      <c r="L81431" t="s">
        <v>360805</v>
      </c>
      <c r="M81431" t="s">
        <v>28</v>
      </c>
      <c r="N81431" t="s">
        <v>40</v>
      </c>
      <c r="O81431" s="1">
        <v>41700</v>
      </c>
      <c r="P81431">
        <v>8100000</v>
      </c>
    </row>
    <row r="81432" spans="11:16" x14ac:dyDescent="0.3">
      <c r="K81432" t="s">
        <v>360804</v>
      </c>
      <c r="L81432" t="s">
        <v>360806</v>
      </c>
      <c r="M81432" t="s">
        <v>52</v>
      </c>
      <c r="O81432" s="1">
        <v>40915</v>
      </c>
      <c r="P81432">
        <v>1100000</v>
      </c>
    </row>
    <row r="81433" spans="11:16" x14ac:dyDescent="0.3">
      <c r="K81433" t="s">
        <v>360807</v>
      </c>
      <c r="L81433" t="s">
        <v>360808</v>
      </c>
      <c r="M81433" t="s">
        <v>28</v>
      </c>
      <c r="O81433" t="s">
        <v>4746</v>
      </c>
      <c r="P81433">
        <v>1973629</v>
      </c>
    </row>
    <row r="81434" spans="11:16" x14ac:dyDescent="0.3">
      <c r="K81434" t="s">
        <v>360807</v>
      </c>
      <c r="L81434" t="s">
        <v>360809</v>
      </c>
      <c r="M81434" t="s">
        <v>52</v>
      </c>
      <c r="O81434" s="1">
        <v>42341</v>
      </c>
    </row>
    <row r="81435" spans="11:16" x14ac:dyDescent="0.3">
      <c r="K81435" t="s">
        <v>360810</v>
      </c>
      <c r="L81435" t="s">
        <v>360811</v>
      </c>
      <c r="M81435" t="s">
        <v>28</v>
      </c>
      <c r="N81435" t="s">
        <v>40</v>
      </c>
      <c r="O81435" s="1">
        <v>40552</v>
      </c>
      <c r="P81435">
        <v>11000000</v>
      </c>
    </row>
    <row r="81436" spans="11:16" x14ac:dyDescent="0.3">
      <c r="K81436" t="s">
        <v>360810</v>
      </c>
      <c r="L81436" t="s">
        <v>360812</v>
      </c>
      <c r="M81436" t="s">
        <v>28</v>
      </c>
      <c r="N81436" t="s">
        <v>29</v>
      </c>
      <c r="O81436" s="1">
        <v>40920</v>
      </c>
      <c r="P81436">
        <v>15000000</v>
      </c>
    </row>
    <row r="81437" spans="11:16" x14ac:dyDescent="0.3">
      <c r="K81437" t="s">
        <v>360810</v>
      </c>
      <c r="L81437" t="s">
        <v>360813</v>
      </c>
      <c r="M81437" t="s">
        <v>28</v>
      </c>
      <c r="N81437" t="s">
        <v>493</v>
      </c>
      <c r="O81437" t="s">
        <v>20155</v>
      </c>
      <c r="P81437">
        <v>28000000</v>
      </c>
    </row>
    <row r="81438" spans="11:16" x14ac:dyDescent="0.3">
      <c r="K81438" t="s">
        <v>360814</v>
      </c>
      <c r="L81438" t="s">
        <v>360815</v>
      </c>
      <c r="M81438" t="s">
        <v>28</v>
      </c>
      <c r="N81438" t="s">
        <v>493</v>
      </c>
      <c r="O81438" s="1">
        <v>37681</v>
      </c>
      <c r="P81438">
        <v>40000000</v>
      </c>
    </row>
    <row r="81439" spans="11:16" x14ac:dyDescent="0.3">
      <c r="K81439" t="s">
        <v>360814</v>
      </c>
      <c r="L81439" t="s">
        <v>360816</v>
      </c>
      <c r="M81439" t="s">
        <v>28</v>
      </c>
      <c r="N81439" t="s">
        <v>1189</v>
      </c>
      <c r="O81439" s="1">
        <v>38696</v>
      </c>
      <c r="P81439">
        <v>48300000</v>
      </c>
    </row>
    <row r="81440" spans="11:16" x14ac:dyDescent="0.3">
      <c r="K81440" t="s">
        <v>360817</v>
      </c>
      <c r="L81440" t="s">
        <v>360818</v>
      </c>
      <c r="M81440" t="s">
        <v>233</v>
      </c>
      <c r="O81440" s="1">
        <v>41791</v>
      </c>
      <c r="P81440">
        <v>415000000</v>
      </c>
    </row>
    <row r="81441" spans="11:16" x14ac:dyDescent="0.3">
      <c r="K81441" t="s">
        <v>360819</v>
      </c>
      <c r="L81441" t="s">
        <v>360820</v>
      </c>
      <c r="M81441" t="s">
        <v>28</v>
      </c>
      <c r="O81441" t="s">
        <v>17330</v>
      </c>
      <c r="P81441">
        <v>2246919</v>
      </c>
    </row>
    <row r="81442" spans="11:16" x14ac:dyDescent="0.3">
      <c r="K81442" t="s">
        <v>360819</v>
      </c>
      <c r="L81442" t="s">
        <v>360821</v>
      </c>
      <c r="M81442" t="s">
        <v>28</v>
      </c>
      <c r="O81442" s="1">
        <v>40092</v>
      </c>
      <c r="P81442">
        <v>2181000</v>
      </c>
    </row>
    <row r="81443" spans="11:16" x14ac:dyDescent="0.3">
      <c r="K81443" t="s">
        <v>360822</v>
      </c>
      <c r="L81443" t="s">
        <v>360823</v>
      </c>
      <c r="M81443" t="s">
        <v>52</v>
      </c>
      <c r="O81443" s="1">
        <v>41651</v>
      </c>
      <c r="P81443">
        <v>120000</v>
      </c>
    </row>
    <row r="81444" spans="11:16" x14ac:dyDescent="0.3">
      <c r="K81444" t="s">
        <v>360822</v>
      </c>
      <c r="L81444" t="s">
        <v>360824</v>
      </c>
      <c r="M81444" t="s">
        <v>28</v>
      </c>
      <c r="N81444" t="s">
        <v>40</v>
      </c>
      <c r="O81444" t="s">
        <v>4461</v>
      </c>
      <c r="P81444">
        <v>15000000</v>
      </c>
    </row>
    <row r="81445" spans="11:16" x14ac:dyDescent="0.3">
      <c r="K81445" t="s">
        <v>360822</v>
      </c>
      <c r="L81445" t="s">
        <v>360825</v>
      </c>
      <c r="M81445" t="s">
        <v>324</v>
      </c>
      <c r="O81445" t="s">
        <v>1407</v>
      </c>
      <c r="P81445">
        <v>3000000</v>
      </c>
    </row>
    <row r="81446" spans="11:16" x14ac:dyDescent="0.3">
      <c r="K81446" t="s">
        <v>360826</v>
      </c>
      <c r="L81446" t="s">
        <v>360827</v>
      </c>
      <c r="M81446" t="s">
        <v>28</v>
      </c>
      <c r="O81446" t="s">
        <v>4193</v>
      </c>
      <c r="P81446">
        <v>5000000</v>
      </c>
    </row>
    <row r="81447" spans="11:16" x14ac:dyDescent="0.3">
      <c r="K81447" t="s">
        <v>360826</v>
      </c>
      <c r="L81447" t="s">
        <v>360828</v>
      </c>
      <c r="M81447" t="s">
        <v>28</v>
      </c>
      <c r="O81447" t="s">
        <v>7267</v>
      </c>
      <c r="P81447">
        <v>6000000</v>
      </c>
    </row>
    <row r="81448" spans="11:16" x14ac:dyDescent="0.3">
      <c r="K81448" t="s">
        <v>360826</v>
      </c>
      <c r="L81448" t="s">
        <v>360829</v>
      </c>
      <c r="M81448" t="s">
        <v>28</v>
      </c>
      <c r="N81448" t="s">
        <v>40</v>
      </c>
      <c r="O81448" s="1">
        <v>38545</v>
      </c>
      <c r="P81448">
        <v>9700000</v>
      </c>
    </row>
    <row r="81449" spans="11:16" x14ac:dyDescent="0.3">
      <c r="K81449" t="s">
        <v>360830</v>
      </c>
      <c r="L81449" t="s">
        <v>360831</v>
      </c>
      <c r="M81449" t="s">
        <v>324</v>
      </c>
      <c r="O81449" s="1">
        <v>41640</v>
      </c>
      <c r="P81449">
        <v>850000</v>
      </c>
    </row>
    <row r="81450" spans="11:16" x14ac:dyDescent="0.3">
      <c r="K81450" t="s">
        <v>360832</v>
      </c>
      <c r="L81450" t="s">
        <v>360833</v>
      </c>
      <c r="M81450" t="s">
        <v>52</v>
      </c>
      <c r="O81450" s="1">
        <v>41248</v>
      </c>
      <c r="P81450">
        <v>1091663</v>
      </c>
    </row>
    <row r="81451" spans="11:16" x14ac:dyDescent="0.3">
      <c r="K81451" t="s">
        <v>360834</v>
      </c>
      <c r="L81451" t="s">
        <v>360835</v>
      </c>
      <c r="M81451" t="s">
        <v>52</v>
      </c>
      <c r="O81451" s="1">
        <v>40544</v>
      </c>
    </row>
    <row r="81452" spans="11:16" x14ac:dyDescent="0.3">
      <c r="K81452" t="s">
        <v>360836</v>
      </c>
      <c r="L81452" t="s">
        <v>360837</v>
      </c>
      <c r="M81452" t="s">
        <v>28</v>
      </c>
      <c r="O81452" s="1">
        <v>42074</v>
      </c>
      <c r="P81452">
        <v>117806</v>
      </c>
    </row>
    <row r="81453" spans="11:16" x14ac:dyDescent="0.3">
      <c r="K81453" t="s">
        <v>360838</v>
      </c>
      <c r="L81453" t="s">
        <v>360839</v>
      </c>
      <c r="M81453" t="s">
        <v>52</v>
      </c>
      <c r="O81453" t="s">
        <v>2360</v>
      </c>
      <c r="P81453">
        <v>120000</v>
      </c>
    </row>
    <row r="81454" spans="11:16" x14ac:dyDescent="0.3">
      <c r="K81454" t="s">
        <v>360840</v>
      </c>
      <c r="L81454" t="s">
        <v>360841</v>
      </c>
      <c r="M81454" t="s">
        <v>52</v>
      </c>
      <c r="O81454" s="1">
        <v>41374</v>
      </c>
      <c r="P81454">
        <v>37000</v>
      </c>
    </row>
    <row r="81455" spans="11:16" x14ac:dyDescent="0.3">
      <c r="K81455" t="s">
        <v>360840</v>
      </c>
      <c r="L81455" t="s">
        <v>360842</v>
      </c>
      <c r="M81455" t="s">
        <v>52</v>
      </c>
      <c r="O81455" t="s">
        <v>103093</v>
      </c>
      <c r="P81455">
        <v>100000</v>
      </c>
    </row>
    <row r="81456" spans="11:16" x14ac:dyDescent="0.3">
      <c r="K81456" t="s">
        <v>360840</v>
      </c>
      <c r="L81456" t="s">
        <v>360843</v>
      </c>
      <c r="M81456" t="s">
        <v>52</v>
      </c>
      <c r="O81456" t="s">
        <v>12188</v>
      </c>
      <c r="P81456">
        <v>100000</v>
      </c>
    </row>
    <row r="81457" spans="11:16" x14ac:dyDescent="0.3">
      <c r="K81457" t="s">
        <v>360844</v>
      </c>
      <c r="L81457" t="s">
        <v>360845</v>
      </c>
      <c r="M81457" t="s">
        <v>52</v>
      </c>
      <c r="O81457" t="s">
        <v>58855</v>
      </c>
      <c r="P81457">
        <v>40000</v>
      </c>
    </row>
    <row r="81458" spans="11:16" x14ac:dyDescent="0.3">
      <c r="K81458" t="s">
        <v>360846</v>
      </c>
      <c r="L81458" t="s">
        <v>360847</v>
      </c>
      <c r="M81458" t="s">
        <v>52</v>
      </c>
      <c r="O81458" s="1">
        <v>40909</v>
      </c>
      <c r="P81458">
        <v>1400000</v>
      </c>
    </row>
    <row r="81459" spans="11:16" x14ac:dyDescent="0.3">
      <c r="K81459" t="s">
        <v>360848</v>
      </c>
      <c r="L81459" t="s">
        <v>360849</v>
      </c>
      <c r="M81459" t="s">
        <v>28</v>
      </c>
      <c r="N81459" t="s">
        <v>29</v>
      </c>
      <c r="O81459" s="1">
        <v>39092</v>
      </c>
      <c r="P81459">
        <v>3070000</v>
      </c>
    </row>
    <row r="81460" spans="11:16" x14ac:dyDescent="0.3">
      <c r="K81460" t="s">
        <v>360850</v>
      </c>
      <c r="L81460" t="s">
        <v>360851</v>
      </c>
      <c r="M81460" t="s">
        <v>28</v>
      </c>
      <c r="O81460" t="s">
        <v>15782</v>
      </c>
      <c r="P81460">
        <v>220000</v>
      </c>
    </row>
    <row r="81461" spans="11:16" x14ac:dyDescent="0.3">
      <c r="K81461" t="s">
        <v>360852</v>
      </c>
      <c r="L81461" t="s">
        <v>360853</v>
      </c>
      <c r="M81461" t="s">
        <v>52</v>
      </c>
      <c r="O81461" t="s">
        <v>35538</v>
      </c>
      <c r="P81461">
        <v>300000</v>
      </c>
    </row>
    <row r="81462" spans="11:16" x14ac:dyDescent="0.3">
      <c r="K81462" t="s">
        <v>360854</v>
      </c>
      <c r="L81462" t="s">
        <v>360855</v>
      </c>
      <c r="M81462" t="s">
        <v>52</v>
      </c>
      <c r="O81462" t="s">
        <v>24927</v>
      </c>
    </row>
    <row r="81463" spans="11:16" x14ac:dyDescent="0.3">
      <c r="K81463" t="s">
        <v>360856</v>
      </c>
      <c r="L81463" t="s">
        <v>360857</v>
      </c>
      <c r="M81463" t="s">
        <v>52</v>
      </c>
      <c r="O81463" s="1">
        <v>42285</v>
      </c>
      <c r="P81463">
        <v>512000</v>
      </c>
    </row>
    <row r="81464" spans="11:16" x14ac:dyDescent="0.3">
      <c r="K81464" t="s">
        <v>360858</v>
      </c>
      <c r="L81464" t="s">
        <v>360859</v>
      </c>
      <c r="M81464" t="s">
        <v>28</v>
      </c>
      <c r="O81464" t="s">
        <v>8610</v>
      </c>
      <c r="P81464">
        <v>1250000</v>
      </c>
    </row>
    <row r="81465" spans="11:16" x14ac:dyDescent="0.3">
      <c r="K81465" t="s">
        <v>360858</v>
      </c>
      <c r="L81465" t="s">
        <v>360860</v>
      </c>
      <c r="M81465" t="s">
        <v>28</v>
      </c>
      <c r="O81465" t="s">
        <v>12607</v>
      </c>
      <c r="P81465">
        <v>3074995</v>
      </c>
    </row>
    <row r="81466" spans="11:16" x14ac:dyDescent="0.3">
      <c r="K81466" t="s">
        <v>360858</v>
      </c>
      <c r="L81466" t="s">
        <v>360861</v>
      </c>
      <c r="M81466" t="s">
        <v>256</v>
      </c>
      <c r="O81466" s="1">
        <v>40791</v>
      </c>
      <c r="P81466">
        <v>3830569</v>
      </c>
    </row>
    <row r="81467" spans="11:16" x14ac:dyDescent="0.3">
      <c r="K81467" t="s">
        <v>360858</v>
      </c>
      <c r="L81467" t="s">
        <v>360862</v>
      </c>
      <c r="M81467" t="s">
        <v>256</v>
      </c>
      <c r="O81467" t="s">
        <v>5101</v>
      </c>
      <c r="P81467">
        <v>1194039</v>
      </c>
    </row>
    <row r="81468" spans="11:16" x14ac:dyDescent="0.3">
      <c r="K81468" t="s">
        <v>360858</v>
      </c>
      <c r="L81468" t="s">
        <v>360863</v>
      </c>
      <c r="M81468" t="s">
        <v>91</v>
      </c>
      <c r="O81468" t="s">
        <v>47825</v>
      </c>
    </row>
    <row r="81469" spans="11:16" x14ac:dyDescent="0.3">
      <c r="K81469" t="s">
        <v>360858</v>
      </c>
      <c r="L81469" t="s">
        <v>360864</v>
      </c>
      <c r="M81469" t="s">
        <v>28</v>
      </c>
      <c r="O81469" t="s">
        <v>38770</v>
      </c>
      <c r="P81469">
        <v>9400000</v>
      </c>
    </row>
    <row r="81470" spans="11:16" x14ac:dyDescent="0.3">
      <c r="K81470" t="s">
        <v>360858</v>
      </c>
      <c r="L81470" t="s">
        <v>360865</v>
      </c>
      <c r="M81470" t="s">
        <v>28</v>
      </c>
      <c r="O81470" t="s">
        <v>28624</v>
      </c>
      <c r="P81470">
        <v>28826488</v>
      </c>
    </row>
    <row r="81471" spans="11:16" x14ac:dyDescent="0.3">
      <c r="K81471" t="s">
        <v>360858</v>
      </c>
      <c r="L81471" t="s">
        <v>360866</v>
      </c>
      <c r="M81471" t="s">
        <v>28</v>
      </c>
      <c r="O81471" s="1">
        <v>41275</v>
      </c>
      <c r="P81471">
        <v>20000000</v>
      </c>
    </row>
    <row r="81472" spans="11:16" x14ac:dyDescent="0.3">
      <c r="K81472" t="s">
        <v>360867</v>
      </c>
      <c r="L81472" t="s">
        <v>360868</v>
      </c>
      <c r="M81472" t="s">
        <v>9286</v>
      </c>
      <c r="O81472" t="s">
        <v>18202</v>
      </c>
    </row>
    <row r="81473" spans="11:16" x14ac:dyDescent="0.3">
      <c r="K81473" t="s">
        <v>360869</v>
      </c>
      <c r="L81473" t="s">
        <v>360870</v>
      </c>
      <c r="M81473" t="s">
        <v>52</v>
      </c>
      <c r="O81473" s="1">
        <v>41640</v>
      </c>
      <c r="P81473">
        <v>750000</v>
      </c>
    </row>
    <row r="81474" spans="11:16" x14ac:dyDescent="0.3">
      <c r="K81474" t="s">
        <v>360871</v>
      </c>
      <c r="L81474" t="s">
        <v>360872</v>
      </c>
      <c r="M81474" t="s">
        <v>52</v>
      </c>
      <c r="O81474" s="1">
        <v>41193</v>
      </c>
      <c r="P81474">
        <v>375000</v>
      </c>
    </row>
    <row r="81475" spans="11:16" x14ac:dyDescent="0.3">
      <c r="K81475" t="s">
        <v>360871</v>
      </c>
      <c r="L81475" t="s">
        <v>360873</v>
      </c>
      <c r="M81475" t="s">
        <v>52</v>
      </c>
      <c r="O81475" s="1">
        <v>40546</v>
      </c>
      <c r="P81475">
        <v>25000</v>
      </c>
    </row>
    <row r="81476" spans="11:16" x14ac:dyDescent="0.3">
      <c r="K81476" t="s">
        <v>360874</v>
      </c>
      <c r="L81476" t="s">
        <v>360875</v>
      </c>
      <c r="M81476" t="s">
        <v>28</v>
      </c>
      <c r="O81476" t="s">
        <v>83656</v>
      </c>
      <c r="P81476">
        <v>10000000</v>
      </c>
    </row>
    <row r="81477" spans="11:16" x14ac:dyDescent="0.3">
      <c r="K81477" t="s">
        <v>360876</v>
      </c>
      <c r="L81477" t="s">
        <v>360877</v>
      </c>
      <c r="M81477" t="s">
        <v>190</v>
      </c>
      <c r="O81477" t="s">
        <v>2503</v>
      </c>
    </row>
    <row r="81478" spans="11:16" x14ac:dyDescent="0.3">
      <c r="K81478" t="s">
        <v>360878</v>
      </c>
      <c r="L81478" t="s">
        <v>360879</v>
      </c>
      <c r="M81478" t="s">
        <v>28</v>
      </c>
      <c r="N81478" t="s">
        <v>40</v>
      </c>
      <c r="O81478" t="s">
        <v>29488</v>
      </c>
      <c r="P81478">
        <v>2200000</v>
      </c>
    </row>
    <row r="81479" spans="11:16" x14ac:dyDescent="0.3">
      <c r="K81479" t="s">
        <v>360878</v>
      </c>
      <c r="L81479" t="s">
        <v>360880</v>
      </c>
      <c r="M81479" t="s">
        <v>52</v>
      </c>
      <c r="O81479" t="s">
        <v>540</v>
      </c>
      <c r="P81479">
        <v>120000</v>
      </c>
    </row>
    <row r="81480" spans="11:16" x14ac:dyDescent="0.3">
      <c r="K81480" t="s">
        <v>360881</v>
      </c>
      <c r="L81480" t="s">
        <v>360882</v>
      </c>
      <c r="M81480" t="s">
        <v>52</v>
      </c>
      <c r="O81480" t="s">
        <v>17885</v>
      </c>
      <c r="P81480">
        <v>25000</v>
      </c>
    </row>
    <row r="81481" spans="11:16" x14ac:dyDescent="0.3">
      <c r="K81481" t="s">
        <v>360881</v>
      </c>
      <c r="L81481" t="s">
        <v>360883</v>
      </c>
      <c r="M81481" t="s">
        <v>52</v>
      </c>
      <c r="O81481" t="s">
        <v>14653</v>
      </c>
      <c r="P81481">
        <v>300000</v>
      </c>
    </row>
    <row r="81482" spans="11:16" x14ac:dyDescent="0.3">
      <c r="K81482" t="s">
        <v>360884</v>
      </c>
      <c r="L81482" t="s">
        <v>360885</v>
      </c>
      <c r="M81482" t="s">
        <v>28</v>
      </c>
      <c r="N81482" t="s">
        <v>40</v>
      </c>
      <c r="O81482" t="s">
        <v>163812</v>
      </c>
      <c r="P81482">
        <v>10000000</v>
      </c>
    </row>
    <row r="81483" spans="11:16" x14ac:dyDescent="0.3">
      <c r="K81483" t="s">
        <v>360884</v>
      </c>
      <c r="L81483" t="s">
        <v>360886</v>
      </c>
      <c r="M81483" t="s">
        <v>28</v>
      </c>
      <c r="N81483" t="s">
        <v>29</v>
      </c>
      <c r="O81483" t="s">
        <v>40546</v>
      </c>
      <c r="P81483">
        <v>27000000</v>
      </c>
    </row>
    <row r="81484" spans="11:16" x14ac:dyDescent="0.3">
      <c r="K81484" t="s">
        <v>360887</v>
      </c>
      <c r="L81484" t="s">
        <v>360888</v>
      </c>
      <c r="M81484" t="s">
        <v>28</v>
      </c>
      <c r="N81484" t="s">
        <v>29</v>
      </c>
      <c r="O81484" t="s">
        <v>26722</v>
      </c>
      <c r="P81484">
        <v>12500000</v>
      </c>
    </row>
    <row r="81485" spans="11:16" x14ac:dyDescent="0.3">
      <c r="K81485" t="s">
        <v>360889</v>
      </c>
      <c r="L81485" t="s">
        <v>360890</v>
      </c>
      <c r="M81485" t="s">
        <v>749</v>
      </c>
      <c r="O81485" t="s">
        <v>43238</v>
      </c>
      <c r="P81485">
        <v>3000000</v>
      </c>
    </row>
    <row r="81486" spans="11:16" x14ac:dyDescent="0.3">
      <c r="K81486" t="s">
        <v>360891</v>
      </c>
      <c r="L81486" t="s">
        <v>360892</v>
      </c>
      <c r="M81486" t="s">
        <v>52</v>
      </c>
      <c r="O81486" t="s">
        <v>823</v>
      </c>
      <c r="P81486">
        <v>1000000</v>
      </c>
    </row>
    <row r="81487" spans="11:16" x14ac:dyDescent="0.3">
      <c r="K81487" t="s">
        <v>360893</v>
      </c>
      <c r="L81487" t="s">
        <v>360894</v>
      </c>
      <c r="M81487" t="s">
        <v>28</v>
      </c>
      <c r="O81487" t="s">
        <v>11739</v>
      </c>
    </row>
    <row r="81488" spans="11:16" x14ac:dyDescent="0.3">
      <c r="K81488" t="s">
        <v>360893</v>
      </c>
      <c r="L81488" t="s">
        <v>360895</v>
      </c>
      <c r="M81488" t="s">
        <v>28</v>
      </c>
      <c r="N81488" t="s">
        <v>40</v>
      </c>
      <c r="O81488" s="1">
        <v>39083</v>
      </c>
    </row>
    <row r="81489" spans="11:16" x14ac:dyDescent="0.3">
      <c r="K81489" t="s">
        <v>360893</v>
      </c>
      <c r="L81489" t="s">
        <v>360896</v>
      </c>
      <c r="M81489" t="s">
        <v>28</v>
      </c>
      <c r="O81489" t="s">
        <v>19124</v>
      </c>
      <c r="P81489">
        <v>8030566</v>
      </c>
    </row>
    <row r="81490" spans="11:16" x14ac:dyDescent="0.3">
      <c r="K81490" t="s">
        <v>360893</v>
      </c>
      <c r="L81490" t="s">
        <v>360897</v>
      </c>
      <c r="M81490" t="s">
        <v>28</v>
      </c>
      <c r="N81490" t="s">
        <v>29</v>
      </c>
      <c r="O81490" s="1">
        <v>39092</v>
      </c>
      <c r="P81490">
        <v>8000000</v>
      </c>
    </row>
    <row r="81491" spans="11:16" x14ac:dyDescent="0.3">
      <c r="K81491" t="s">
        <v>360898</v>
      </c>
      <c r="L81491" t="s">
        <v>360899</v>
      </c>
      <c r="M81491" t="s">
        <v>28</v>
      </c>
      <c r="N81491" t="s">
        <v>29</v>
      </c>
      <c r="O81491" s="1">
        <v>42280</v>
      </c>
      <c r="P81491">
        <v>9300000</v>
      </c>
    </row>
    <row r="81492" spans="11:16" x14ac:dyDescent="0.3">
      <c r="K81492" t="s">
        <v>360900</v>
      </c>
      <c r="L81492" t="s">
        <v>360901</v>
      </c>
      <c r="M81492" t="s">
        <v>28</v>
      </c>
      <c r="O81492" s="1">
        <v>41009</v>
      </c>
      <c r="P81492">
        <v>800000</v>
      </c>
    </row>
    <row r="81493" spans="11:16" x14ac:dyDescent="0.3">
      <c r="K81493" t="s">
        <v>360900</v>
      </c>
      <c r="L81493" t="s">
        <v>360902</v>
      </c>
      <c r="M81493" t="s">
        <v>28</v>
      </c>
      <c r="O81493" t="s">
        <v>23910</v>
      </c>
      <c r="P81493">
        <v>150000</v>
      </c>
    </row>
    <row r="81494" spans="11:16" x14ac:dyDescent="0.3">
      <c r="K81494" t="s">
        <v>360903</v>
      </c>
      <c r="L81494" t="s">
        <v>360904</v>
      </c>
      <c r="M81494" t="s">
        <v>28</v>
      </c>
      <c r="N81494" t="s">
        <v>40</v>
      </c>
      <c r="O81494" s="1">
        <v>41984</v>
      </c>
      <c r="P81494">
        <v>3500000</v>
      </c>
    </row>
    <row r="81495" spans="11:16" x14ac:dyDescent="0.3">
      <c r="K81495" t="s">
        <v>360905</v>
      </c>
      <c r="L81495" t="s">
        <v>360906</v>
      </c>
      <c r="M81495" t="s">
        <v>28</v>
      </c>
      <c r="N81495" t="s">
        <v>40</v>
      </c>
      <c r="O81495" t="s">
        <v>41</v>
      </c>
      <c r="P81495">
        <v>24000000</v>
      </c>
    </row>
    <row r="81496" spans="11:16" x14ac:dyDescent="0.3">
      <c r="K81496" t="s">
        <v>360907</v>
      </c>
      <c r="L81496" t="s">
        <v>360908</v>
      </c>
      <c r="M81496" t="s">
        <v>28</v>
      </c>
      <c r="O81496" t="s">
        <v>2589</v>
      </c>
    </row>
    <row r="81497" spans="11:16" x14ac:dyDescent="0.3">
      <c r="K81497" t="s">
        <v>360907</v>
      </c>
      <c r="L81497" t="s">
        <v>360909</v>
      </c>
      <c r="M81497" t="s">
        <v>28</v>
      </c>
      <c r="O81497" t="s">
        <v>1509</v>
      </c>
      <c r="P81497">
        <v>50000000</v>
      </c>
    </row>
    <row r="81498" spans="11:16" x14ac:dyDescent="0.3">
      <c r="K81498" t="s">
        <v>360910</v>
      </c>
      <c r="L81498" t="s">
        <v>360911</v>
      </c>
      <c r="M81498" t="s">
        <v>52</v>
      </c>
      <c r="O81498" t="s">
        <v>25060</v>
      </c>
      <c r="P81498">
        <v>40000</v>
      </c>
    </row>
    <row r="81499" spans="11:16" x14ac:dyDescent="0.3">
      <c r="K81499" t="s">
        <v>360912</v>
      </c>
      <c r="L81499" t="s">
        <v>360913</v>
      </c>
      <c r="M81499" t="s">
        <v>52</v>
      </c>
      <c r="O81499" s="1">
        <v>41275</v>
      </c>
      <c r="P81499">
        <v>570000</v>
      </c>
    </row>
    <row r="81500" spans="11:16" x14ac:dyDescent="0.3">
      <c r="K81500" t="s">
        <v>360914</v>
      </c>
      <c r="L81500" t="s">
        <v>360915</v>
      </c>
      <c r="M81500" t="s">
        <v>52</v>
      </c>
      <c r="O81500" s="1">
        <v>41640</v>
      </c>
    </row>
    <row r="81501" spans="11:16" x14ac:dyDescent="0.3">
      <c r="K81501" t="s">
        <v>360916</v>
      </c>
      <c r="L81501" t="s">
        <v>360917</v>
      </c>
      <c r="M81501" t="s">
        <v>28</v>
      </c>
      <c r="O81501" s="1">
        <v>40767</v>
      </c>
      <c r="P81501">
        <v>350000</v>
      </c>
    </row>
    <row r="81502" spans="11:16" x14ac:dyDescent="0.3">
      <c r="K81502" t="s">
        <v>360918</v>
      </c>
      <c r="L81502" t="s">
        <v>360919</v>
      </c>
      <c r="M81502" t="s">
        <v>28</v>
      </c>
      <c r="N81502" t="s">
        <v>29</v>
      </c>
      <c r="O81502" s="1">
        <v>38720</v>
      </c>
      <c r="P81502">
        <v>22800000</v>
      </c>
    </row>
    <row r="81503" spans="11:16" x14ac:dyDescent="0.3">
      <c r="K81503" t="s">
        <v>360918</v>
      </c>
      <c r="L81503" t="s">
        <v>360920</v>
      </c>
      <c r="M81503" t="s">
        <v>28</v>
      </c>
      <c r="N81503" t="s">
        <v>493</v>
      </c>
      <c r="O81503" t="s">
        <v>9765</v>
      </c>
    </row>
    <row r="81504" spans="11:16" x14ac:dyDescent="0.3">
      <c r="K81504" t="s">
        <v>360918</v>
      </c>
      <c r="L81504" t="s">
        <v>360921</v>
      </c>
      <c r="M81504" t="s">
        <v>28</v>
      </c>
      <c r="N81504" t="s">
        <v>40</v>
      </c>
      <c r="O81504" s="1">
        <v>38355</v>
      </c>
      <c r="P81504">
        <v>26000000</v>
      </c>
    </row>
    <row r="81505" spans="11:16" x14ac:dyDescent="0.3">
      <c r="K81505" t="s">
        <v>360918</v>
      </c>
      <c r="L81505" t="s">
        <v>360922</v>
      </c>
      <c r="M81505" t="s">
        <v>28</v>
      </c>
      <c r="N81505" t="s">
        <v>1189</v>
      </c>
      <c r="O81505" t="s">
        <v>19980</v>
      </c>
    </row>
    <row r="81506" spans="11:16" x14ac:dyDescent="0.3">
      <c r="K81506" t="s">
        <v>360918</v>
      </c>
      <c r="L81506" t="s">
        <v>360923</v>
      </c>
      <c r="M81506" t="s">
        <v>256</v>
      </c>
      <c r="O81506" s="1">
        <v>40089</v>
      </c>
      <c r="P81506">
        <v>10000000</v>
      </c>
    </row>
    <row r="81507" spans="11:16" x14ac:dyDescent="0.3">
      <c r="K81507" t="s">
        <v>360918</v>
      </c>
      <c r="L81507" t="s">
        <v>360924</v>
      </c>
      <c r="M81507" t="s">
        <v>28</v>
      </c>
      <c r="N81507" t="s">
        <v>493</v>
      </c>
      <c r="O81507" t="s">
        <v>4151</v>
      </c>
    </row>
    <row r="81508" spans="11:16" x14ac:dyDescent="0.3">
      <c r="K81508" t="s">
        <v>360925</v>
      </c>
      <c r="L81508" t="s">
        <v>360926</v>
      </c>
      <c r="M81508" t="s">
        <v>28</v>
      </c>
      <c r="N81508" t="s">
        <v>40</v>
      </c>
      <c r="O81508" t="s">
        <v>840</v>
      </c>
      <c r="P81508">
        <v>9000000</v>
      </c>
    </row>
    <row r="81509" spans="11:16" x14ac:dyDescent="0.3">
      <c r="K81509" t="s">
        <v>360925</v>
      </c>
      <c r="L81509" t="s">
        <v>360927</v>
      </c>
      <c r="M81509" t="s">
        <v>52</v>
      </c>
      <c r="O81509" t="s">
        <v>6157</v>
      </c>
      <c r="P81509">
        <v>2600000</v>
      </c>
    </row>
    <row r="81510" spans="11:16" x14ac:dyDescent="0.3">
      <c r="K81510" t="s">
        <v>360928</v>
      </c>
      <c r="L81510" t="s">
        <v>360929</v>
      </c>
      <c r="M81510" t="s">
        <v>28</v>
      </c>
      <c r="N81510" t="s">
        <v>40</v>
      </c>
      <c r="O81510" s="1">
        <v>39052</v>
      </c>
      <c r="P81510">
        <v>10000000</v>
      </c>
    </row>
    <row r="81511" spans="11:16" x14ac:dyDescent="0.3">
      <c r="K81511" t="s">
        <v>360928</v>
      </c>
      <c r="L81511" t="s">
        <v>360930</v>
      </c>
      <c r="M81511" t="s">
        <v>256</v>
      </c>
      <c r="O81511" t="s">
        <v>5551</v>
      </c>
      <c r="P81511">
        <v>3390000</v>
      </c>
    </row>
    <row r="81512" spans="11:16" x14ac:dyDescent="0.3">
      <c r="K81512" t="s">
        <v>360928</v>
      </c>
      <c r="L81512" t="s">
        <v>360931</v>
      </c>
      <c r="M81512" t="s">
        <v>256</v>
      </c>
      <c r="O81512" s="1">
        <v>41582</v>
      </c>
      <c r="P81512">
        <v>3000000</v>
      </c>
    </row>
    <row r="81513" spans="11:16" x14ac:dyDescent="0.3">
      <c r="K81513" t="s">
        <v>360928</v>
      </c>
      <c r="L81513" t="s">
        <v>360932</v>
      </c>
      <c r="M81513" t="s">
        <v>28</v>
      </c>
      <c r="O81513" t="s">
        <v>690</v>
      </c>
      <c r="P81513">
        <v>1500000</v>
      </c>
    </row>
    <row r="81514" spans="11:16" x14ac:dyDescent="0.3">
      <c r="K81514" t="s">
        <v>360928</v>
      </c>
      <c r="L81514" t="s">
        <v>360933</v>
      </c>
      <c r="M81514" t="s">
        <v>28</v>
      </c>
      <c r="O81514" t="s">
        <v>17977</v>
      </c>
      <c r="P81514">
        <v>9000000</v>
      </c>
    </row>
    <row r="81515" spans="11:16" x14ac:dyDescent="0.3">
      <c r="K81515" t="s">
        <v>360928</v>
      </c>
      <c r="L81515" t="s">
        <v>360934</v>
      </c>
      <c r="M81515" t="s">
        <v>28</v>
      </c>
      <c r="N81515" t="s">
        <v>29</v>
      </c>
      <c r="O81515" t="s">
        <v>23910</v>
      </c>
      <c r="P81515">
        <v>12000000</v>
      </c>
    </row>
    <row r="81516" spans="11:16" x14ac:dyDescent="0.3">
      <c r="K81516" t="s">
        <v>360935</v>
      </c>
      <c r="L81516" t="s">
        <v>360936</v>
      </c>
      <c r="M81516" t="s">
        <v>28</v>
      </c>
      <c r="O81516" s="1">
        <v>39305</v>
      </c>
    </row>
    <row r="81517" spans="11:16" x14ac:dyDescent="0.3">
      <c r="K81517" t="s">
        <v>360937</v>
      </c>
      <c r="L81517" t="s">
        <v>360938</v>
      </c>
      <c r="M81517" t="s">
        <v>52</v>
      </c>
      <c r="O81517" s="1">
        <v>39451</v>
      </c>
    </row>
    <row r="81518" spans="11:16" x14ac:dyDescent="0.3">
      <c r="K81518" t="s">
        <v>360939</v>
      </c>
      <c r="L81518" t="s">
        <v>360940</v>
      </c>
      <c r="M81518" t="s">
        <v>28</v>
      </c>
      <c r="N81518" t="s">
        <v>29</v>
      </c>
      <c r="O81518" t="s">
        <v>26968</v>
      </c>
      <c r="P81518">
        <v>7000000</v>
      </c>
    </row>
    <row r="81519" spans="11:16" x14ac:dyDescent="0.3">
      <c r="K81519" t="s">
        <v>360939</v>
      </c>
      <c r="L81519" t="s">
        <v>360941</v>
      </c>
      <c r="M81519" t="s">
        <v>28</v>
      </c>
      <c r="O81519" t="s">
        <v>23170</v>
      </c>
    </row>
    <row r="81520" spans="11:16" x14ac:dyDescent="0.3">
      <c r="K81520" t="s">
        <v>360939</v>
      </c>
      <c r="L81520" t="s">
        <v>360942</v>
      </c>
      <c r="M81520" t="s">
        <v>28</v>
      </c>
      <c r="N81520" t="s">
        <v>40</v>
      </c>
      <c r="O81520" t="s">
        <v>348304</v>
      </c>
      <c r="P81520">
        <v>3000000</v>
      </c>
    </row>
    <row r="81521" spans="11:16" x14ac:dyDescent="0.3">
      <c r="K81521" t="s">
        <v>360943</v>
      </c>
      <c r="L81521" t="s">
        <v>360944</v>
      </c>
      <c r="M81521" t="s">
        <v>256</v>
      </c>
      <c r="O81521" t="s">
        <v>4487</v>
      </c>
      <c r="P81521">
        <v>11000000</v>
      </c>
    </row>
    <row r="81522" spans="11:16" x14ac:dyDescent="0.3">
      <c r="K81522" t="s">
        <v>360945</v>
      </c>
      <c r="L81522" t="s">
        <v>360946</v>
      </c>
      <c r="M81522" t="s">
        <v>52</v>
      </c>
      <c r="O81522" s="1">
        <v>42250</v>
      </c>
    </row>
    <row r="81523" spans="11:16" x14ac:dyDescent="0.3">
      <c r="K81523" t="s">
        <v>360945</v>
      </c>
      <c r="L81523" t="s">
        <v>360947</v>
      </c>
      <c r="M81523" t="s">
        <v>52</v>
      </c>
      <c r="O81523" s="1">
        <v>42250</v>
      </c>
    </row>
    <row r="81524" spans="11:16" x14ac:dyDescent="0.3">
      <c r="K81524" t="s">
        <v>360948</v>
      </c>
      <c r="L81524" t="s">
        <v>360949</v>
      </c>
      <c r="M81524" t="s">
        <v>28</v>
      </c>
      <c r="N81524" t="s">
        <v>40</v>
      </c>
      <c r="O81524" s="1">
        <v>41674</v>
      </c>
      <c r="P81524">
        <v>9499986</v>
      </c>
    </row>
    <row r="81525" spans="11:16" x14ac:dyDescent="0.3">
      <c r="K81525" t="s">
        <v>360948</v>
      </c>
      <c r="L81525" t="s">
        <v>360950</v>
      </c>
      <c r="M81525" t="s">
        <v>28</v>
      </c>
      <c r="N81525" t="s">
        <v>40</v>
      </c>
      <c r="O81525" t="s">
        <v>34241</v>
      </c>
      <c r="P81525">
        <v>3000000</v>
      </c>
    </row>
    <row r="81526" spans="11:16" x14ac:dyDescent="0.3">
      <c r="K81526" t="s">
        <v>360948</v>
      </c>
      <c r="L81526" t="s">
        <v>360951</v>
      </c>
      <c r="M81526" t="s">
        <v>256</v>
      </c>
      <c r="O81526" t="s">
        <v>34241</v>
      </c>
      <c r="P81526">
        <v>4000000</v>
      </c>
    </row>
    <row r="81527" spans="11:16" x14ac:dyDescent="0.3">
      <c r="K81527" t="s">
        <v>360952</v>
      </c>
      <c r="L81527" t="s">
        <v>360953</v>
      </c>
      <c r="M81527" t="s">
        <v>28</v>
      </c>
      <c r="O81527" t="s">
        <v>43339</v>
      </c>
      <c r="P81527">
        <v>9500000</v>
      </c>
    </row>
    <row r="81528" spans="11:16" x14ac:dyDescent="0.3">
      <c r="K81528" t="s">
        <v>360954</v>
      </c>
      <c r="L81528" t="s">
        <v>360955</v>
      </c>
      <c r="M81528" t="s">
        <v>52</v>
      </c>
      <c r="O81528" t="s">
        <v>3646</v>
      </c>
    </row>
    <row r="81529" spans="11:16" x14ac:dyDescent="0.3">
      <c r="K81529" t="s">
        <v>360956</v>
      </c>
      <c r="L81529" t="s">
        <v>360957</v>
      </c>
      <c r="M81529" t="s">
        <v>52</v>
      </c>
      <c r="O81529" s="1">
        <v>42007</v>
      </c>
      <c r="P81529">
        <v>20000</v>
      </c>
    </row>
    <row r="81530" spans="11:16" x14ac:dyDescent="0.3">
      <c r="K81530" t="s">
        <v>360958</v>
      </c>
      <c r="L81530" t="s">
        <v>360959</v>
      </c>
      <c r="M81530" t="s">
        <v>190</v>
      </c>
      <c r="O81530" s="1">
        <v>41435</v>
      </c>
    </row>
    <row r="81531" spans="11:16" x14ac:dyDescent="0.3">
      <c r="K81531" t="s">
        <v>360960</v>
      </c>
      <c r="L81531" t="s">
        <v>360961</v>
      </c>
      <c r="M81531" t="s">
        <v>749</v>
      </c>
      <c r="O81531" t="s">
        <v>13281</v>
      </c>
      <c r="P81531">
        <v>40000</v>
      </c>
    </row>
    <row r="81532" spans="11:16" x14ac:dyDescent="0.3">
      <c r="K81532" t="s">
        <v>360962</v>
      </c>
      <c r="L81532" t="s">
        <v>360963</v>
      </c>
      <c r="M81532" t="s">
        <v>28</v>
      </c>
      <c r="O81532" t="s">
        <v>31974</v>
      </c>
      <c r="P81532">
        <v>160000</v>
      </c>
    </row>
    <row r="81533" spans="11:16" x14ac:dyDescent="0.3">
      <c r="K81533" t="s">
        <v>360962</v>
      </c>
      <c r="L81533" t="s">
        <v>360964</v>
      </c>
      <c r="M81533" t="s">
        <v>28</v>
      </c>
      <c r="N81533" t="s">
        <v>40</v>
      </c>
      <c r="O81533" t="s">
        <v>37482</v>
      </c>
      <c r="P81533">
        <v>2000000</v>
      </c>
    </row>
    <row r="81534" spans="11:16" x14ac:dyDescent="0.3">
      <c r="K81534" t="s">
        <v>360965</v>
      </c>
      <c r="L81534" t="s">
        <v>360966</v>
      </c>
      <c r="M81534" t="s">
        <v>28</v>
      </c>
      <c r="N81534" t="s">
        <v>40</v>
      </c>
      <c r="O81534" s="1">
        <v>40179</v>
      </c>
      <c r="P81534">
        <v>10000000</v>
      </c>
    </row>
    <row r="81535" spans="11:16" x14ac:dyDescent="0.3">
      <c r="K81535" t="s">
        <v>360967</v>
      </c>
      <c r="L81535" t="s">
        <v>360968</v>
      </c>
      <c r="M81535" t="s">
        <v>52</v>
      </c>
      <c r="O81535" s="1">
        <v>41923</v>
      </c>
      <c r="P81535">
        <v>200000</v>
      </c>
    </row>
    <row r="81536" spans="11:16" x14ac:dyDescent="0.3">
      <c r="K81536" t="s">
        <v>360969</v>
      </c>
      <c r="L81536" t="s">
        <v>360970</v>
      </c>
      <c r="M81536" t="s">
        <v>52</v>
      </c>
      <c r="O81536" s="1">
        <v>41646</v>
      </c>
      <c r="P81536">
        <v>281426</v>
      </c>
    </row>
    <row r="81537" spans="11:16" x14ac:dyDescent="0.3">
      <c r="K81537" t="s">
        <v>360971</v>
      </c>
      <c r="L81537" t="s">
        <v>360972</v>
      </c>
      <c r="M81537" t="s">
        <v>233</v>
      </c>
      <c r="O81537" s="1">
        <v>37715</v>
      </c>
    </row>
    <row r="81538" spans="11:16" x14ac:dyDescent="0.3">
      <c r="K81538" t="s">
        <v>360973</v>
      </c>
      <c r="L81538" t="s">
        <v>360974</v>
      </c>
      <c r="M81538" t="s">
        <v>28</v>
      </c>
      <c r="O81538" t="s">
        <v>47772</v>
      </c>
      <c r="P81538">
        <v>10000</v>
      </c>
    </row>
    <row r="81539" spans="11:16" x14ac:dyDescent="0.3">
      <c r="K81539" t="s">
        <v>360975</v>
      </c>
      <c r="L81539" t="s">
        <v>360976</v>
      </c>
      <c r="M81539" t="s">
        <v>28</v>
      </c>
      <c r="O81539" t="s">
        <v>8083</v>
      </c>
      <c r="P81539">
        <v>175001</v>
      </c>
    </row>
    <row r="81540" spans="11:16" x14ac:dyDescent="0.3">
      <c r="K81540" t="s">
        <v>360975</v>
      </c>
      <c r="L81540" t="s">
        <v>360977</v>
      </c>
      <c r="M81540" t="s">
        <v>28</v>
      </c>
      <c r="O81540" t="s">
        <v>11263</v>
      </c>
      <c r="P81540">
        <v>150000</v>
      </c>
    </row>
    <row r="81541" spans="11:16" x14ac:dyDescent="0.3">
      <c r="K81541" t="s">
        <v>360975</v>
      </c>
      <c r="L81541" t="s">
        <v>360978</v>
      </c>
      <c r="M81541" t="s">
        <v>28</v>
      </c>
      <c r="O81541" t="s">
        <v>21398</v>
      </c>
      <c r="P81541">
        <v>506000</v>
      </c>
    </row>
    <row r="81542" spans="11:16" x14ac:dyDescent="0.3">
      <c r="K81542" t="s">
        <v>360979</v>
      </c>
      <c r="L81542" t="s">
        <v>360980</v>
      </c>
      <c r="M81542" t="s">
        <v>28</v>
      </c>
      <c r="N81542" t="s">
        <v>29</v>
      </c>
      <c r="O81542" s="1">
        <v>39089</v>
      </c>
      <c r="P81542">
        <v>10000000</v>
      </c>
    </row>
    <row r="81543" spans="11:16" x14ac:dyDescent="0.3">
      <c r="K81543" t="s">
        <v>360979</v>
      </c>
      <c r="L81543" t="s">
        <v>360981</v>
      </c>
      <c r="M81543" t="s">
        <v>28</v>
      </c>
      <c r="N81543" t="s">
        <v>40</v>
      </c>
      <c r="O81543" s="1">
        <v>37990</v>
      </c>
      <c r="P81543">
        <v>5000000</v>
      </c>
    </row>
    <row r="81544" spans="11:16" x14ac:dyDescent="0.3">
      <c r="K81544" t="s">
        <v>360982</v>
      </c>
      <c r="L81544" t="s">
        <v>360983</v>
      </c>
      <c r="M81544" t="s">
        <v>233</v>
      </c>
      <c r="O81544" s="1">
        <v>41286</v>
      </c>
      <c r="P81544">
        <v>4400000</v>
      </c>
    </row>
    <row r="81545" spans="11:16" x14ac:dyDescent="0.3">
      <c r="K81545" t="s">
        <v>360982</v>
      </c>
      <c r="L81545" t="s">
        <v>360984</v>
      </c>
      <c r="M81545" t="s">
        <v>233</v>
      </c>
      <c r="O81545" s="1">
        <v>41285</v>
      </c>
      <c r="P81545">
        <v>3800000</v>
      </c>
    </row>
    <row r="81546" spans="11:16" x14ac:dyDescent="0.3">
      <c r="K81546" t="s">
        <v>360982</v>
      </c>
      <c r="L81546" t="s">
        <v>360985</v>
      </c>
      <c r="M81546" t="s">
        <v>233</v>
      </c>
      <c r="O81546" s="1">
        <v>41643</v>
      </c>
      <c r="P81546">
        <v>25000000</v>
      </c>
    </row>
    <row r="81547" spans="11:16" x14ac:dyDescent="0.3">
      <c r="K81547" t="s">
        <v>360982</v>
      </c>
      <c r="L81547" t="s">
        <v>360986</v>
      </c>
      <c r="M81547" t="s">
        <v>233</v>
      </c>
      <c r="O81547" s="1">
        <v>41283</v>
      </c>
      <c r="P81547">
        <v>75000000</v>
      </c>
    </row>
    <row r="81548" spans="11:16" x14ac:dyDescent="0.3">
      <c r="K81548" t="s">
        <v>360982</v>
      </c>
      <c r="L81548" t="s">
        <v>360987</v>
      </c>
      <c r="M81548" t="s">
        <v>52</v>
      </c>
      <c r="O81548" t="s">
        <v>372</v>
      </c>
    </row>
    <row r="81549" spans="11:16" x14ac:dyDescent="0.3">
      <c r="K81549" t="s">
        <v>360982</v>
      </c>
      <c r="L81549" t="s">
        <v>360988</v>
      </c>
      <c r="M81549" t="s">
        <v>28</v>
      </c>
      <c r="O81549" s="1">
        <v>40604</v>
      </c>
      <c r="P81549">
        <v>17500000</v>
      </c>
    </row>
    <row r="81550" spans="11:16" x14ac:dyDescent="0.3">
      <c r="K81550" t="s">
        <v>360989</v>
      </c>
      <c r="L81550" t="s">
        <v>360990</v>
      </c>
      <c r="M81550" t="s">
        <v>28</v>
      </c>
      <c r="N81550" t="s">
        <v>29</v>
      </c>
      <c r="O81550" s="1">
        <v>42047</v>
      </c>
      <c r="P81550">
        <v>1000000</v>
      </c>
    </row>
    <row r="81551" spans="11:16" x14ac:dyDescent="0.3">
      <c r="K81551" t="s">
        <v>360991</v>
      </c>
      <c r="L81551" t="s">
        <v>360992</v>
      </c>
      <c r="M81551" t="s">
        <v>52</v>
      </c>
      <c r="O81551" t="s">
        <v>34156</v>
      </c>
    </row>
    <row r="81552" spans="11:16" x14ac:dyDescent="0.3">
      <c r="K81552" t="s">
        <v>360993</v>
      </c>
      <c r="L81552" t="s">
        <v>360994</v>
      </c>
      <c r="M81552" t="s">
        <v>52</v>
      </c>
      <c r="O81552" s="1">
        <v>41581</v>
      </c>
      <c r="P81552">
        <v>40000</v>
      </c>
    </row>
    <row r="81553" spans="11:16" x14ac:dyDescent="0.3">
      <c r="K81553" t="s">
        <v>360995</v>
      </c>
      <c r="L81553" t="s">
        <v>360996</v>
      </c>
      <c r="M81553" t="s">
        <v>52</v>
      </c>
      <c r="O81553" s="1">
        <v>41767</v>
      </c>
      <c r="P81553">
        <v>20000</v>
      </c>
    </row>
    <row r="81554" spans="11:16" x14ac:dyDescent="0.3">
      <c r="K81554" t="s">
        <v>360997</v>
      </c>
      <c r="L81554" t="s">
        <v>360998</v>
      </c>
      <c r="M81554" t="s">
        <v>52</v>
      </c>
      <c r="O81554" s="1">
        <v>42066</v>
      </c>
    </row>
    <row r="81555" spans="11:16" x14ac:dyDescent="0.3">
      <c r="K81555" t="s">
        <v>360999</v>
      </c>
      <c r="L81555" t="s">
        <v>361000</v>
      </c>
      <c r="M81555" t="s">
        <v>52</v>
      </c>
      <c r="O81555" s="1">
        <v>39488</v>
      </c>
      <c r="P81555">
        <v>1000000</v>
      </c>
    </row>
    <row r="81556" spans="11:16" x14ac:dyDescent="0.3">
      <c r="K81556" t="s">
        <v>360999</v>
      </c>
      <c r="L81556" t="s">
        <v>361001</v>
      </c>
      <c r="M81556" t="s">
        <v>52</v>
      </c>
      <c r="O81556" t="s">
        <v>66647</v>
      </c>
      <c r="P81556">
        <v>500000</v>
      </c>
    </row>
    <row r="81557" spans="11:16" x14ac:dyDescent="0.3">
      <c r="K81557" t="s">
        <v>361002</v>
      </c>
      <c r="L81557" t="s">
        <v>361003</v>
      </c>
      <c r="M81557" t="s">
        <v>52</v>
      </c>
      <c r="O81557" s="1">
        <v>41590</v>
      </c>
    </row>
    <row r="81558" spans="11:16" x14ac:dyDescent="0.3">
      <c r="K81558" t="s">
        <v>361004</v>
      </c>
      <c r="L81558" t="s">
        <v>361005</v>
      </c>
      <c r="M81558" t="s">
        <v>52</v>
      </c>
      <c r="O81558" t="s">
        <v>1153</v>
      </c>
    </row>
    <row r="81559" spans="11:16" x14ac:dyDescent="0.3">
      <c r="K81559" t="s">
        <v>361004</v>
      </c>
      <c r="L81559" t="s">
        <v>361006</v>
      </c>
      <c r="M81559" t="s">
        <v>52</v>
      </c>
      <c r="O81559" t="s">
        <v>58855</v>
      </c>
      <c r="P81559">
        <v>40000</v>
      </c>
    </row>
    <row r="81560" spans="11:16" x14ac:dyDescent="0.3">
      <c r="K81560" t="s">
        <v>361004</v>
      </c>
      <c r="L81560" t="s">
        <v>361007</v>
      </c>
      <c r="M81560" t="s">
        <v>28</v>
      </c>
      <c r="O81560" t="s">
        <v>36589</v>
      </c>
    </row>
    <row r="81561" spans="11:16" x14ac:dyDescent="0.3">
      <c r="K81561" t="s">
        <v>361008</v>
      </c>
      <c r="L81561" t="s">
        <v>361009</v>
      </c>
      <c r="M81561" t="s">
        <v>28</v>
      </c>
      <c r="O81561" t="s">
        <v>15577</v>
      </c>
    </row>
    <row r="81562" spans="11:16" x14ac:dyDescent="0.3">
      <c r="K81562" t="s">
        <v>361008</v>
      </c>
      <c r="L81562" t="s">
        <v>361010</v>
      </c>
      <c r="M81562" t="s">
        <v>52</v>
      </c>
      <c r="O81562" t="s">
        <v>33006</v>
      </c>
    </row>
    <row r="81563" spans="11:16" x14ac:dyDescent="0.3">
      <c r="K81563" t="s">
        <v>361011</v>
      </c>
      <c r="L81563" t="s">
        <v>361012</v>
      </c>
      <c r="M81563" t="s">
        <v>28</v>
      </c>
      <c r="O81563" s="1">
        <v>40818</v>
      </c>
      <c r="P81563">
        <v>1925548</v>
      </c>
    </row>
    <row r="81564" spans="11:16" x14ac:dyDescent="0.3">
      <c r="K81564" t="s">
        <v>361013</v>
      </c>
      <c r="L81564" t="s">
        <v>361014</v>
      </c>
      <c r="M81564" t="s">
        <v>190</v>
      </c>
      <c r="O81564" s="1">
        <v>42125</v>
      </c>
    </row>
    <row r="81565" spans="11:16" x14ac:dyDescent="0.3">
      <c r="K81565" t="s">
        <v>361015</v>
      </c>
      <c r="L81565" t="s">
        <v>361016</v>
      </c>
      <c r="M81565" t="s">
        <v>52</v>
      </c>
      <c r="O81565" t="s">
        <v>168555</v>
      </c>
      <c r="P81565">
        <v>850000</v>
      </c>
    </row>
    <row r="81566" spans="11:16" x14ac:dyDescent="0.3">
      <c r="K81566" t="s">
        <v>361017</v>
      </c>
      <c r="L81566" t="s">
        <v>361018</v>
      </c>
      <c r="M81566" t="s">
        <v>52</v>
      </c>
      <c r="O81566" s="1">
        <v>42346</v>
      </c>
      <c r="P81566">
        <v>276796</v>
      </c>
    </row>
    <row r="81567" spans="11:16" x14ac:dyDescent="0.3">
      <c r="K81567" t="s">
        <v>361019</v>
      </c>
      <c r="L81567" t="s">
        <v>361020</v>
      </c>
      <c r="M81567" t="s">
        <v>52</v>
      </c>
      <c r="O81567" s="1">
        <v>40824</v>
      </c>
    </row>
    <row r="81568" spans="11:16" x14ac:dyDescent="0.3">
      <c r="K81568" t="s">
        <v>361021</v>
      </c>
      <c r="L81568" t="s">
        <v>361022</v>
      </c>
      <c r="M81568" t="s">
        <v>52</v>
      </c>
      <c r="O81568" t="s">
        <v>8561</v>
      </c>
    </row>
    <row r="81569" spans="11:16" x14ac:dyDescent="0.3">
      <c r="K81569" t="s">
        <v>361021</v>
      </c>
      <c r="L81569" t="s">
        <v>361023</v>
      </c>
      <c r="M81569" t="s">
        <v>28</v>
      </c>
      <c r="N81569" t="s">
        <v>40</v>
      </c>
      <c r="O81569" t="s">
        <v>4881</v>
      </c>
      <c r="P81569">
        <v>2250000</v>
      </c>
    </row>
    <row r="81570" spans="11:16" x14ac:dyDescent="0.3">
      <c r="K81570" t="s">
        <v>361024</v>
      </c>
      <c r="L81570" t="s">
        <v>361025</v>
      </c>
      <c r="M81570" t="s">
        <v>52</v>
      </c>
      <c r="O81570" s="1">
        <v>41335</v>
      </c>
      <c r="P81570">
        <v>500000</v>
      </c>
    </row>
    <row r="81571" spans="11:16" x14ac:dyDescent="0.3">
      <c r="K81571" t="s">
        <v>361024</v>
      </c>
      <c r="L81571" t="s">
        <v>361026</v>
      </c>
      <c r="M81571" t="s">
        <v>52</v>
      </c>
      <c r="O81571" s="1">
        <v>40239</v>
      </c>
      <c r="P81571">
        <v>410000</v>
      </c>
    </row>
    <row r="81572" spans="11:16" x14ac:dyDescent="0.3">
      <c r="K81572" t="s">
        <v>361027</v>
      </c>
      <c r="L81572" t="s">
        <v>361028</v>
      </c>
      <c r="M81572" t="s">
        <v>28</v>
      </c>
      <c r="O81572" s="1">
        <v>37998</v>
      </c>
      <c r="P81572">
        <v>1000000</v>
      </c>
    </row>
    <row r="81573" spans="11:16" x14ac:dyDescent="0.3">
      <c r="K81573" t="s">
        <v>361029</v>
      </c>
      <c r="L81573" t="s">
        <v>361030</v>
      </c>
      <c r="M81573" t="s">
        <v>28</v>
      </c>
      <c r="O81573" t="s">
        <v>260403</v>
      </c>
      <c r="P81573">
        <v>2580000</v>
      </c>
    </row>
    <row r="81574" spans="11:16" x14ac:dyDescent="0.3">
      <c r="K81574" t="s">
        <v>361031</v>
      </c>
      <c r="L81574" t="s">
        <v>361032</v>
      </c>
      <c r="M81574" t="s">
        <v>28</v>
      </c>
      <c r="N81574" t="s">
        <v>29</v>
      </c>
      <c r="O81574" s="1">
        <v>40309</v>
      </c>
      <c r="P81574">
        <v>4500000</v>
      </c>
    </row>
    <row r="81575" spans="11:16" x14ac:dyDescent="0.3">
      <c r="K81575" t="s">
        <v>361033</v>
      </c>
      <c r="L81575" t="s">
        <v>361034</v>
      </c>
      <c r="M81575" t="s">
        <v>52</v>
      </c>
      <c r="O81575" t="s">
        <v>39550</v>
      </c>
      <c r="P81575">
        <v>40000</v>
      </c>
    </row>
    <row r="81576" spans="11:16" x14ac:dyDescent="0.3">
      <c r="K81576" t="s">
        <v>361035</v>
      </c>
      <c r="L81576" t="s">
        <v>361036</v>
      </c>
      <c r="M81576" t="s">
        <v>91</v>
      </c>
      <c r="O81576" s="1">
        <v>40920</v>
      </c>
    </row>
    <row r="81577" spans="11:16" x14ac:dyDescent="0.3">
      <c r="K81577" t="s">
        <v>361037</v>
      </c>
      <c r="L81577" t="s">
        <v>361038</v>
      </c>
      <c r="M81577" t="s">
        <v>190</v>
      </c>
      <c r="O81577" s="1">
        <v>40459</v>
      </c>
    </row>
    <row r="81578" spans="11:16" x14ac:dyDescent="0.3">
      <c r="K81578" t="s">
        <v>361039</v>
      </c>
      <c r="L81578" t="s">
        <v>361040</v>
      </c>
      <c r="M81578" t="s">
        <v>28</v>
      </c>
      <c r="N81578" t="s">
        <v>40</v>
      </c>
      <c r="O81578" t="s">
        <v>32331</v>
      </c>
      <c r="P81578">
        <v>5000000</v>
      </c>
    </row>
    <row r="81579" spans="11:16" x14ac:dyDescent="0.3">
      <c r="K81579" t="s">
        <v>361039</v>
      </c>
      <c r="L81579" t="s">
        <v>361041</v>
      </c>
      <c r="M81579" t="s">
        <v>233</v>
      </c>
      <c r="O81579" t="s">
        <v>5878</v>
      </c>
      <c r="P81579">
        <v>4400000</v>
      </c>
    </row>
    <row r="81580" spans="11:16" x14ac:dyDescent="0.3">
      <c r="K81580" t="s">
        <v>361039</v>
      </c>
      <c r="L81580" t="s">
        <v>361042</v>
      </c>
      <c r="M81580" t="s">
        <v>28</v>
      </c>
      <c r="N81580" t="s">
        <v>29</v>
      </c>
      <c r="O81580" t="s">
        <v>22023</v>
      </c>
      <c r="P81580">
        <v>4000000</v>
      </c>
    </row>
    <row r="81581" spans="11:16" x14ac:dyDescent="0.3">
      <c r="K81581" t="s">
        <v>361039</v>
      </c>
      <c r="L81581" t="s">
        <v>361043</v>
      </c>
      <c r="M81581" t="s">
        <v>256</v>
      </c>
      <c r="O81581" t="s">
        <v>5878</v>
      </c>
      <c r="P81581">
        <v>3000000</v>
      </c>
    </row>
    <row r="81582" spans="11:16" x14ac:dyDescent="0.3">
      <c r="K81582" t="s">
        <v>361039</v>
      </c>
      <c r="L81582" t="s">
        <v>361044</v>
      </c>
      <c r="M81582" t="s">
        <v>28</v>
      </c>
      <c r="O81582" s="1">
        <v>41824</v>
      </c>
      <c r="P81582">
        <v>2140271</v>
      </c>
    </row>
    <row r="81583" spans="11:16" x14ac:dyDescent="0.3">
      <c r="K81583" t="s">
        <v>361039</v>
      </c>
      <c r="L81583" t="s">
        <v>361045</v>
      </c>
      <c r="M81583" t="s">
        <v>28</v>
      </c>
      <c r="O81583" s="1">
        <v>42256</v>
      </c>
      <c r="P81583">
        <v>1500000</v>
      </c>
    </row>
    <row r="81584" spans="11:16" x14ac:dyDescent="0.3">
      <c r="K81584" t="s">
        <v>361046</v>
      </c>
      <c r="L81584" t="s">
        <v>361047</v>
      </c>
      <c r="M81584" t="s">
        <v>52</v>
      </c>
      <c r="O81584" s="1">
        <v>42186</v>
      </c>
      <c r="P81584">
        <v>5000000</v>
      </c>
    </row>
    <row r="81585" spans="11:16" x14ac:dyDescent="0.3">
      <c r="K81585" t="s">
        <v>361048</v>
      </c>
      <c r="L81585" t="s">
        <v>361049</v>
      </c>
      <c r="M81585" t="s">
        <v>324</v>
      </c>
      <c r="O81585" s="1">
        <v>40641</v>
      </c>
    </row>
    <row r="81586" spans="11:16" x14ac:dyDescent="0.3">
      <c r="K81586" t="s">
        <v>361048</v>
      </c>
      <c r="L81586" t="s">
        <v>361050</v>
      </c>
      <c r="M81586" t="s">
        <v>52</v>
      </c>
      <c r="O81586" t="s">
        <v>32781</v>
      </c>
      <c r="P81586">
        <v>206777</v>
      </c>
    </row>
    <row r="81587" spans="11:16" x14ac:dyDescent="0.3">
      <c r="K81587" t="s">
        <v>361048</v>
      </c>
      <c r="L81587" t="s">
        <v>361051</v>
      </c>
      <c r="M81587" t="s">
        <v>256</v>
      </c>
      <c r="O81587" t="s">
        <v>2752</v>
      </c>
      <c r="P81587">
        <v>66143</v>
      </c>
    </row>
    <row r="81588" spans="11:16" x14ac:dyDescent="0.3">
      <c r="K81588" t="s">
        <v>361052</v>
      </c>
      <c r="L81588" t="s">
        <v>361053</v>
      </c>
      <c r="M81588" t="s">
        <v>91</v>
      </c>
      <c r="O81588" t="s">
        <v>12634</v>
      </c>
      <c r="P81588">
        <v>3550000</v>
      </c>
    </row>
    <row r="81589" spans="11:16" x14ac:dyDescent="0.3">
      <c r="K81589" t="s">
        <v>361052</v>
      </c>
      <c r="L81589" t="s">
        <v>361054</v>
      </c>
      <c r="M81589" t="s">
        <v>91</v>
      </c>
      <c r="O81589" t="s">
        <v>55964</v>
      </c>
      <c r="P81589">
        <v>4000000</v>
      </c>
    </row>
    <row r="81590" spans="11:16" x14ac:dyDescent="0.3">
      <c r="K81590" t="s">
        <v>361055</v>
      </c>
      <c r="L81590" t="s">
        <v>361056</v>
      </c>
      <c r="M81590" t="s">
        <v>52</v>
      </c>
      <c r="O81590" s="1">
        <v>42130</v>
      </c>
      <c r="P81590">
        <v>250000</v>
      </c>
    </row>
    <row r="81591" spans="11:16" x14ac:dyDescent="0.3">
      <c r="K81591" t="s">
        <v>361057</v>
      </c>
      <c r="L81591" t="s">
        <v>361058</v>
      </c>
      <c r="M81591" t="s">
        <v>28</v>
      </c>
      <c r="N81591" t="s">
        <v>1189</v>
      </c>
      <c r="O81591" s="1">
        <v>41284</v>
      </c>
    </row>
    <row r="81592" spans="11:16" x14ac:dyDescent="0.3">
      <c r="K81592" t="s">
        <v>361059</v>
      </c>
      <c r="L81592" t="s">
        <v>361060</v>
      </c>
      <c r="M81592" t="s">
        <v>28</v>
      </c>
      <c r="O81592" t="s">
        <v>43300</v>
      </c>
      <c r="P81592">
        <v>1620000</v>
      </c>
    </row>
    <row r="81593" spans="11:16" x14ac:dyDescent="0.3">
      <c r="K81593" t="s">
        <v>361061</v>
      </c>
      <c r="L81593" t="s">
        <v>361062</v>
      </c>
      <c r="M81593" t="s">
        <v>91</v>
      </c>
      <c r="O81593" s="1">
        <v>41920</v>
      </c>
    </row>
    <row r="81594" spans="11:16" x14ac:dyDescent="0.3">
      <c r="K81594" t="s">
        <v>361063</v>
      </c>
      <c r="L81594" t="s">
        <v>361064</v>
      </c>
      <c r="M81594" t="s">
        <v>52</v>
      </c>
      <c r="O81594" s="1">
        <v>41827</v>
      </c>
      <c r="P81594">
        <v>686016</v>
      </c>
    </row>
    <row r="81595" spans="11:16" x14ac:dyDescent="0.3">
      <c r="K81595" t="s">
        <v>361063</v>
      </c>
      <c r="L81595" t="s">
        <v>361065</v>
      </c>
      <c r="M81595" t="s">
        <v>52</v>
      </c>
      <c r="O81595" t="s">
        <v>20942</v>
      </c>
      <c r="P81595">
        <v>101014</v>
      </c>
    </row>
    <row r="81596" spans="11:16" x14ac:dyDescent="0.3">
      <c r="K81596" t="s">
        <v>361066</v>
      </c>
      <c r="L81596" t="s">
        <v>361067</v>
      </c>
      <c r="M81596" t="s">
        <v>28</v>
      </c>
      <c r="N81596" t="s">
        <v>40</v>
      </c>
      <c r="O81596" s="1">
        <v>39456</v>
      </c>
      <c r="P81596">
        <v>3200000</v>
      </c>
    </row>
    <row r="81597" spans="11:16" x14ac:dyDescent="0.3">
      <c r="K81597" t="s">
        <v>361066</v>
      </c>
      <c r="L81597" t="s">
        <v>361068</v>
      </c>
      <c r="M81597" t="s">
        <v>28</v>
      </c>
      <c r="N81597" t="s">
        <v>29</v>
      </c>
      <c r="O81597" s="1">
        <v>40462</v>
      </c>
      <c r="P81597">
        <v>5600000</v>
      </c>
    </row>
    <row r="81598" spans="11:16" x14ac:dyDescent="0.3">
      <c r="K81598" t="s">
        <v>361066</v>
      </c>
      <c r="L81598" t="s">
        <v>361069</v>
      </c>
      <c r="M81598" t="s">
        <v>256</v>
      </c>
      <c r="O81598" t="s">
        <v>15340</v>
      </c>
      <c r="P81598">
        <v>750668</v>
      </c>
    </row>
    <row r="81599" spans="11:16" x14ac:dyDescent="0.3">
      <c r="K81599" t="s">
        <v>361066</v>
      </c>
      <c r="L81599" t="s">
        <v>361070</v>
      </c>
      <c r="M81599" t="s">
        <v>28</v>
      </c>
      <c r="N81599" t="s">
        <v>40</v>
      </c>
      <c r="O81599" t="s">
        <v>19175</v>
      </c>
      <c r="P81599">
        <v>6800000</v>
      </c>
    </row>
    <row r="81600" spans="11:16" x14ac:dyDescent="0.3">
      <c r="K81600" t="s">
        <v>361066</v>
      </c>
      <c r="L81600" t="s">
        <v>361071</v>
      </c>
      <c r="M81600" t="s">
        <v>52</v>
      </c>
      <c r="O81600" s="1">
        <v>39083</v>
      </c>
      <c r="P81600">
        <v>1200000</v>
      </c>
    </row>
    <row r="81601" spans="11:16" x14ac:dyDescent="0.3">
      <c r="K81601" t="s">
        <v>361072</v>
      </c>
      <c r="L81601" t="s">
        <v>361073</v>
      </c>
      <c r="M81601" t="s">
        <v>52</v>
      </c>
      <c r="O81601" s="1">
        <v>41648</v>
      </c>
      <c r="P81601">
        <v>50000</v>
      </c>
    </row>
    <row r="81602" spans="11:16" x14ac:dyDescent="0.3">
      <c r="K81602" t="s">
        <v>361074</v>
      </c>
      <c r="L81602" t="s">
        <v>361075</v>
      </c>
      <c r="M81602" t="s">
        <v>28</v>
      </c>
      <c r="N81602" t="s">
        <v>40</v>
      </c>
      <c r="O81602" s="1">
        <v>39392</v>
      </c>
      <c r="P81602">
        <v>3200000</v>
      </c>
    </row>
    <row r="81603" spans="11:16" x14ac:dyDescent="0.3">
      <c r="K81603" t="s">
        <v>361074</v>
      </c>
      <c r="L81603" t="s">
        <v>361076</v>
      </c>
      <c r="M81603" t="s">
        <v>256</v>
      </c>
      <c r="O81603" t="s">
        <v>27694</v>
      </c>
      <c r="P81603">
        <v>1300000</v>
      </c>
    </row>
    <row r="81604" spans="11:16" x14ac:dyDescent="0.3">
      <c r="K81604" t="s">
        <v>361074</v>
      </c>
      <c r="L81604" t="s">
        <v>361077</v>
      </c>
      <c r="M81604" t="s">
        <v>28</v>
      </c>
      <c r="O81604" t="s">
        <v>35715</v>
      </c>
      <c r="P81604">
        <v>4600000</v>
      </c>
    </row>
    <row r="81605" spans="11:16" x14ac:dyDescent="0.3">
      <c r="K81605" t="s">
        <v>361074</v>
      </c>
      <c r="L81605" t="s">
        <v>361078</v>
      </c>
      <c r="M81605" t="s">
        <v>28</v>
      </c>
      <c r="O81605" s="1">
        <v>40211</v>
      </c>
      <c r="P81605">
        <v>1699990</v>
      </c>
    </row>
    <row r="81606" spans="11:16" x14ac:dyDescent="0.3">
      <c r="K81606" t="s">
        <v>361074</v>
      </c>
      <c r="L81606" t="s">
        <v>361079</v>
      </c>
      <c r="M81606" t="s">
        <v>28</v>
      </c>
      <c r="N81606" t="s">
        <v>29</v>
      </c>
      <c r="O81606" s="1">
        <v>39094</v>
      </c>
      <c r="P81606">
        <v>5000000</v>
      </c>
    </row>
    <row r="81607" spans="11:16" x14ac:dyDescent="0.3">
      <c r="K81607" t="s">
        <v>361080</v>
      </c>
      <c r="L81607" t="s">
        <v>361081</v>
      </c>
      <c r="M81607" t="s">
        <v>28</v>
      </c>
      <c r="O81607" s="1">
        <v>42009</v>
      </c>
    </row>
    <row r="81608" spans="11:16" x14ac:dyDescent="0.3">
      <c r="K81608" t="s">
        <v>361082</v>
      </c>
      <c r="L81608" t="s">
        <v>361083</v>
      </c>
      <c r="M81608" t="s">
        <v>749</v>
      </c>
      <c r="O81608" s="1">
        <v>41762</v>
      </c>
      <c r="P81608">
        <v>20000</v>
      </c>
    </row>
    <row r="81609" spans="11:16" x14ac:dyDescent="0.3">
      <c r="K81609" t="s">
        <v>361084</v>
      </c>
      <c r="L81609" t="s">
        <v>361085</v>
      </c>
      <c r="M81609" t="s">
        <v>52</v>
      </c>
      <c r="O81609" s="1">
        <v>40918</v>
      </c>
    </row>
    <row r="81610" spans="11:16" x14ac:dyDescent="0.3">
      <c r="K81610" t="s">
        <v>361086</v>
      </c>
      <c r="L81610" t="s">
        <v>361087</v>
      </c>
      <c r="M81610" t="s">
        <v>28</v>
      </c>
      <c r="O81610" t="s">
        <v>32553</v>
      </c>
      <c r="P81610">
        <v>31446950</v>
      </c>
    </row>
    <row r="81611" spans="11:16" x14ac:dyDescent="0.3">
      <c r="K81611" t="s">
        <v>361086</v>
      </c>
      <c r="L81611" t="s">
        <v>361088</v>
      </c>
      <c r="M81611" t="s">
        <v>28</v>
      </c>
      <c r="N81611" t="s">
        <v>40</v>
      </c>
      <c r="O81611" s="1">
        <v>37989</v>
      </c>
      <c r="P81611">
        <v>250000</v>
      </c>
    </row>
    <row r="81612" spans="11:16" x14ac:dyDescent="0.3">
      <c r="K81612" t="s">
        <v>361086</v>
      </c>
      <c r="L81612" t="s">
        <v>361089</v>
      </c>
      <c r="M81612" t="s">
        <v>28</v>
      </c>
      <c r="N81612" t="s">
        <v>493</v>
      </c>
      <c r="O81612" s="1">
        <v>38723</v>
      </c>
      <c r="P81612">
        <v>5000000</v>
      </c>
    </row>
    <row r="81613" spans="11:16" x14ac:dyDescent="0.3">
      <c r="K81613" t="s">
        <v>361086</v>
      </c>
      <c r="L81613" t="s">
        <v>361090</v>
      </c>
      <c r="M81613" t="s">
        <v>28</v>
      </c>
      <c r="O81613" s="1">
        <v>38476</v>
      </c>
      <c r="P81613">
        <v>7750000</v>
      </c>
    </row>
    <row r="81614" spans="11:16" x14ac:dyDescent="0.3">
      <c r="K81614" t="s">
        <v>361086</v>
      </c>
      <c r="L81614" t="s">
        <v>361091</v>
      </c>
      <c r="M81614" t="s">
        <v>28</v>
      </c>
      <c r="O81614" t="s">
        <v>3894</v>
      </c>
      <c r="P81614">
        <v>688720</v>
      </c>
    </row>
    <row r="81615" spans="11:16" x14ac:dyDescent="0.3">
      <c r="K81615" t="s">
        <v>361086</v>
      </c>
      <c r="L81615" t="s">
        <v>361092</v>
      </c>
      <c r="M81615" t="s">
        <v>28</v>
      </c>
      <c r="N81615" t="s">
        <v>1189</v>
      </c>
      <c r="O81615" s="1">
        <v>39091</v>
      </c>
      <c r="P81615">
        <v>55200000</v>
      </c>
    </row>
    <row r="81616" spans="11:16" x14ac:dyDescent="0.3">
      <c r="K81616" t="s">
        <v>361086</v>
      </c>
      <c r="L81616" t="s">
        <v>361093</v>
      </c>
      <c r="M81616" t="s">
        <v>3454</v>
      </c>
      <c r="O81616" s="1">
        <v>42160</v>
      </c>
      <c r="P81616">
        <v>25000000</v>
      </c>
    </row>
    <row r="81617" spans="11:16" x14ac:dyDescent="0.3">
      <c r="K81617" t="s">
        <v>361086</v>
      </c>
      <c r="L81617" t="s">
        <v>361094</v>
      </c>
      <c r="M81617" t="s">
        <v>28</v>
      </c>
      <c r="N81617" t="s">
        <v>29</v>
      </c>
      <c r="O81617" s="1">
        <v>37992</v>
      </c>
      <c r="P81617">
        <v>2000000</v>
      </c>
    </row>
    <row r="81618" spans="11:16" x14ac:dyDescent="0.3">
      <c r="K81618" t="s">
        <v>361095</v>
      </c>
      <c r="L81618" t="s">
        <v>361096</v>
      </c>
      <c r="M81618" t="s">
        <v>52</v>
      </c>
      <c r="O81618" t="s">
        <v>18163</v>
      </c>
      <c r="P81618">
        <v>40000</v>
      </c>
    </row>
    <row r="81619" spans="11:16" x14ac:dyDescent="0.3">
      <c r="K81619" t="s">
        <v>361097</v>
      </c>
      <c r="L81619" t="s">
        <v>361098</v>
      </c>
      <c r="M81619" t="s">
        <v>52</v>
      </c>
      <c r="N81619" t="s">
        <v>29</v>
      </c>
      <c r="O81619" s="1">
        <v>41708</v>
      </c>
      <c r="P81619">
        <v>420000</v>
      </c>
    </row>
    <row r="81620" spans="11:16" x14ac:dyDescent="0.3">
      <c r="K81620" t="s">
        <v>361097</v>
      </c>
      <c r="L81620" t="s">
        <v>361099</v>
      </c>
      <c r="M81620" t="s">
        <v>52</v>
      </c>
      <c r="N81620" t="s">
        <v>29</v>
      </c>
      <c r="O81620" t="s">
        <v>19002</v>
      </c>
      <c r="P81620">
        <v>170000</v>
      </c>
    </row>
    <row r="81621" spans="11:16" x14ac:dyDescent="0.3">
      <c r="K81621" t="s">
        <v>361097</v>
      </c>
      <c r="L81621" t="s">
        <v>361100</v>
      </c>
      <c r="M81621" t="s">
        <v>52</v>
      </c>
      <c r="N81621" t="s">
        <v>29</v>
      </c>
      <c r="O81621" s="1">
        <v>41643</v>
      </c>
      <c r="P81621">
        <v>50000</v>
      </c>
    </row>
    <row r="81622" spans="11:16" x14ac:dyDescent="0.3">
      <c r="K81622" t="s">
        <v>361101</v>
      </c>
      <c r="L81622" t="s">
        <v>361102</v>
      </c>
      <c r="M81622" t="s">
        <v>52</v>
      </c>
      <c r="O81622" t="s">
        <v>27244</v>
      </c>
    </row>
    <row r="81623" spans="11:16" x14ac:dyDescent="0.3">
      <c r="K81623" t="s">
        <v>361103</v>
      </c>
      <c r="L81623" t="s">
        <v>361104</v>
      </c>
      <c r="M81623" t="s">
        <v>52</v>
      </c>
      <c r="O81623" t="s">
        <v>59591</v>
      </c>
      <c r="P81623">
        <v>20000</v>
      </c>
    </row>
    <row r="81624" spans="11:16" x14ac:dyDescent="0.3">
      <c r="K81624" t="s">
        <v>361105</v>
      </c>
      <c r="L81624" t="s">
        <v>361106</v>
      </c>
      <c r="M81624" t="s">
        <v>91</v>
      </c>
      <c r="O81624" t="s">
        <v>3104</v>
      </c>
      <c r="P81624">
        <v>500000</v>
      </c>
    </row>
    <row r="81625" spans="11:16" x14ac:dyDescent="0.3">
      <c r="K81625" t="s">
        <v>361105</v>
      </c>
      <c r="L81625" t="s">
        <v>361107</v>
      </c>
      <c r="M81625" t="s">
        <v>256</v>
      </c>
      <c r="O81625" t="s">
        <v>34200</v>
      </c>
      <c r="P81625">
        <v>100000</v>
      </c>
    </row>
    <row r="81626" spans="11:16" x14ac:dyDescent="0.3">
      <c r="K81626" t="s">
        <v>361105</v>
      </c>
      <c r="L81626" t="s">
        <v>361108</v>
      </c>
      <c r="M81626" t="s">
        <v>256</v>
      </c>
      <c r="O81626" s="1">
        <v>41915</v>
      </c>
      <c r="P81626">
        <v>437500</v>
      </c>
    </row>
    <row r="81627" spans="11:16" x14ac:dyDescent="0.3">
      <c r="K81627" t="s">
        <v>361105</v>
      </c>
      <c r="L81627" t="s">
        <v>361109</v>
      </c>
      <c r="M81627" t="s">
        <v>52</v>
      </c>
      <c r="O81627" t="s">
        <v>58547</v>
      </c>
      <c r="P81627">
        <v>60000</v>
      </c>
    </row>
    <row r="81628" spans="11:16" x14ac:dyDescent="0.3">
      <c r="K81628" t="s">
        <v>361105</v>
      </c>
      <c r="L81628" t="s">
        <v>361110</v>
      </c>
      <c r="M81628" t="s">
        <v>52</v>
      </c>
      <c r="O81628" t="s">
        <v>4981</v>
      </c>
      <c r="P81628">
        <v>500000</v>
      </c>
    </row>
    <row r="81629" spans="11:16" x14ac:dyDescent="0.3">
      <c r="K81629" t="s">
        <v>361105</v>
      </c>
      <c r="L81629" t="s">
        <v>361111</v>
      </c>
      <c r="M81629" t="s">
        <v>52</v>
      </c>
      <c r="O81629" t="s">
        <v>19002</v>
      </c>
    </row>
    <row r="81630" spans="11:16" x14ac:dyDescent="0.3">
      <c r="K81630" t="s">
        <v>361105</v>
      </c>
      <c r="L81630" t="s">
        <v>361112</v>
      </c>
      <c r="M81630" t="s">
        <v>28</v>
      </c>
      <c r="N81630" t="s">
        <v>40</v>
      </c>
      <c r="O81630" s="1">
        <v>42097</v>
      </c>
      <c r="P81630">
        <v>9800000</v>
      </c>
    </row>
    <row r="81631" spans="11:16" x14ac:dyDescent="0.3">
      <c r="K81631" t="s">
        <v>361105</v>
      </c>
      <c r="L81631" t="s">
        <v>361113</v>
      </c>
      <c r="M81631" t="s">
        <v>52</v>
      </c>
      <c r="O81631" t="s">
        <v>7540</v>
      </c>
      <c r="P81631">
        <v>1536871</v>
      </c>
    </row>
    <row r="81632" spans="11:16" x14ac:dyDescent="0.3">
      <c r="K81632" t="s">
        <v>361114</v>
      </c>
      <c r="L81632" t="s">
        <v>361115</v>
      </c>
      <c r="M81632" t="s">
        <v>28</v>
      </c>
      <c r="N81632" t="s">
        <v>493</v>
      </c>
      <c r="O81632" t="s">
        <v>54900</v>
      </c>
      <c r="P81632">
        <v>14300000</v>
      </c>
    </row>
    <row r="81633" spans="11:16" x14ac:dyDescent="0.3">
      <c r="K81633" t="s">
        <v>361116</v>
      </c>
      <c r="L81633" t="s">
        <v>361117</v>
      </c>
      <c r="M81633" t="s">
        <v>28</v>
      </c>
      <c r="O81633" t="s">
        <v>4433</v>
      </c>
      <c r="P81633">
        <v>8550000</v>
      </c>
    </row>
    <row r="81634" spans="11:16" x14ac:dyDescent="0.3">
      <c r="K81634" t="s">
        <v>361118</v>
      </c>
      <c r="L81634" t="s">
        <v>361119</v>
      </c>
      <c r="M81634" t="s">
        <v>52</v>
      </c>
      <c r="O81634" s="1">
        <v>41281</v>
      </c>
      <c r="P81634">
        <v>1100000</v>
      </c>
    </row>
    <row r="81635" spans="11:16" x14ac:dyDescent="0.3">
      <c r="K81635" t="s">
        <v>361118</v>
      </c>
      <c r="L81635" t="s">
        <v>361120</v>
      </c>
      <c r="M81635" t="s">
        <v>52</v>
      </c>
      <c r="O81635" t="s">
        <v>24866</v>
      </c>
      <c r="P81635">
        <v>750000</v>
      </c>
    </row>
    <row r="81636" spans="11:16" x14ac:dyDescent="0.3">
      <c r="K81636" t="s">
        <v>361121</v>
      </c>
      <c r="L81636" t="s">
        <v>361122</v>
      </c>
      <c r="M81636" t="s">
        <v>28</v>
      </c>
      <c r="N81636" t="s">
        <v>493</v>
      </c>
      <c r="O81636" t="s">
        <v>51917</v>
      </c>
      <c r="P81636">
        <v>45000000</v>
      </c>
    </row>
    <row r="81637" spans="11:16" x14ac:dyDescent="0.3">
      <c r="K81637" t="s">
        <v>361123</v>
      </c>
      <c r="L81637" t="s">
        <v>361124</v>
      </c>
      <c r="M81637" t="s">
        <v>52</v>
      </c>
      <c r="O81637" s="1">
        <v>41640</v>
      </c>
      <c r="P81637">
        <v>1500000</v>
      </c>
    </row>
    <row r="81638" spans="11:16" x14ac:dyDescent="0.3">
      <c r="K81638" t="s">
        <v>361123</v>
      </c>
      <c r="L81638" t="s">
        <v>361125</v>
      </c>
      <c r="M81638" t="s">
        <v>52</v>
      </c>
      <c r="O81638" s="1">
        <v>41648</v>
      </c>
      <c r="P81638">
        <v>750000</v>
      </c>
    </row>
    <row r="81639" spans="11:16" x14ac:dyDescent="0.3">
      <c r="K81639" t="s">
        <v>361126</v>
      </c>
      <c r="L81639" t="s">
        <v>361127</v>
      </c>
      <c r="M81639" t="s">
        <v>190</v>
      </c>
      <c r="O81639" t="s">
        <v>18491</v>
      </c>
    </row>
    <row r="81640" spans="11:16" x14ac:dyDescent="0.3">
      <c r="K81640" t="s">
        <v>361128</v>
      </c>
      <c r="L81640" t="s">
        <v>361129</v>
      </c>
      <c r="M81640" t="s">
        <v>190</v>
      </c>
      <c r="O81640" t="s">
        <v>77455</v>
      </c>
      <c r="P81640">
        <v>111590</v>
      </c>
    </row>
    <row r="81641" spans="11:16" x14ac:dyDescent="0.3">
      <c r="K81641" t="s">
        <v>361128</v>
      </c>
      <c r="L81641" t="s">
        <v>361130</v>
      </c>
      <c r="M81641" t="s">
        <v>190</v>
      </c>
      <c r="O81641" s="1">
        <v>42157</v>
      </c>
      <c r="P81641">
        <v>307099</v>
      </c>
    </row>
    <row r="81642" spans="11:16" x14ac:dyDescent="0.3">
      <c r="K81642" t="s">
        <v>361128</v>
      </c>
      <c r="L81642" t="s">
        <v>361131</v>
      </c>
      <c r="M81642" t="s">
        <v>190</v>
      </c>
      <c r="O81642" s="1">
        <v>41644</v>
      </c>
      <c r="P81642">
        <v>126012</v>
      </c>
    </row>
    <row r="81643" spans="11:16" x14ac:dyDescent="0.3">
      <c r="K81643" t="s">
        <v>361132</v>
      </c>
      <c r="L81643" t="s">
        <v>361133</v>
      </c>
      <c r="M81643" t="s">
        <v>28</v>
      </c>
      <c r="O81643" t="s">
        <v>3229</v>
      </c>
      <c r="P81643">
        <v>150001</v>
      </c>
    </row>
    <row r="81644" spans="11:16" x14ac:dyDescent="0.3">
      <c r="K81644" t="s">
        <v>361134</v>
      </c>
      <c r="L81644" t="s">
        <v>361135</v>
      </c>
      <c r="M81644" t="s">
        <v>52</v>
      </c>
      <c r="O81644" s="1">
        <v>41281</v>
      </c>
      <c r="P81644">
        <v>114644</v>
      </c>
    </row>
    <row r="81645" spans="11:16" x14ac:dyDescent="0.3">
      <c r="K81645" t="s">
        <v>361136</v>
      </c>
      <c r="L81645" t="s">
        <v>361137</v>
      </c>
      <c r="M81645" t="s">
        <v>233</v>
      </c>
      <c r="O81645" s="1">
        <v>41315</v>
      </c>
      <c r="P81645">
        <v>14953271</v>
      </c>
    </row>
    <row r="81646" spans="11:16" x14ac:dyDescent="0.3">
      <c r="K81646" t="s">
        <v>361136</v>
      </c>
      <c r="L81646" t="s">
        <v>361138</v>
      </c>
      <c r="M81646" t="s">
        <v>233</v>
      </c>
      <c r="O81646" s="1">
        <v>41923</v>
      </c>
      <c r="P81646">
        <v>6043269</v>
      </c>
    </row>
    <row r="81647" spans="11:16" x14ac:dyDescent="0.3">
      <c r="K81647" t="s">
        <v>361139</v>
      </c>
      <c r="L81647" t="s">
        <v>361140</v>
      </c>
      <c r="M81647" t="s">
        <v>190</v>
      </c>
      <c r="O81647" t="s">
        <v>147853</v>
      </c>
    </row>
    <row r="81648" spans="11:16" x14ac:dyDescent="0.3">
      <c r="K81648" t="s">
        <v>361141</v>
      </c>
      <c r="L81648" t="s">
        <v>361142</v>
      </c>
      <c r="M81648" t="s">
        <v>3620</v>
      </c>
      <c r="O81648" s="1">
        <v>41677</v>
      </c>
      <c r="P81648">
        <v>6000000</v>
      </c>
    </row>
    <row r="81649" spans="11:16" x14ac:dyDescent="0.3">
      <c r="K81649" t="s">
        <v>361143</v>
      </c>
      <c r="L81649" t="s">
        <v>361144</v>
      </c>
      <c r="M81649" t="s">
        <v>91</v>
      </c>
      <c r="O81649" s="1">
        <v>38443</v>
      </c>
    </row>
    <row r="81650" spans="11:16" x14ac:dyDescent="0.3">
      <c r="K81650" t="s">
        <v>361145</v>
      </c>
      <c r="L81650" t="s">
        <v>361146</v>
      </c>
      <c r="M81650" t="s">
        <v>52</v>
      </c>
      <c r="O81650" s="1">
        <v>39448</v>
      </c>
      <c r="P81650">
        <v>5001</v>
      </c>
    </row>
    <row r="81651" spans="11:16" x14ac:dyDescent="0.3">
      <c r="K81651" t="s">
        <v>361147</v>
      </c>
      <c r="L81651" t="s">
        <v>361148</v>
      </c>
      <c r="M81651" t="s">
        <v>91</v>
      </c>
      <c r="O81651" t="s">
        <v>22851</v>
      </c>
      <c r="P81651">
        <v>2400000</v>
      </c>
    </row>
    <row r="81652" spans="11:16" x14ac:dyDescent="0.3">
      <c r="K81652" t="s">
        <v>361149</v>
      </c>
      <c r="L81652" t="s">
        <v>361150</v>
      </c>
      <c r="M81652" t="s">
        <v>52</v>
      </c>
      <c r="O81652" t="s">
        <v>4512</v>
      </c>
      <c r="P81652">
        <v>1000000</v>
      </c>
    </row>
    <row r="81653" spans="11:16" x14ac:dyDescent="0.3">
      <c r="K81653" t="s">
        <v>361149</v>
      </c>
      <c r="L81653" t="s">
        <v>361151</v>
      </c>
      <c r="M81653" t="s">
        <v>52</v>
      </c>
      <c r="O81653" s="1">
        <v>41651</v>
      </c>
      <c r="P81653">
        <v>120000</v>
      </c>
    </row>
    <row r="81654" spans="11:16" x14ac:dyDescent="0.3">
      <c r="K81654" t="s">
        <v>361152</v>
      </c>
      <c r="L81654" t="s">
        <v>361153</v>
      </c>
      <c r="M81654" t="s">
        <v>28</v>
      </c>
      <c r="N81654" t="s">
        <v>40</v>
      </c>
      <c r="O81654" t="s">
        <v>55730</v>
      </c>
    </row>
    <row r="81655" spans="11:16" x14ac:dyDescent="0.3">
      <c r="K81655" t="s">
        <v>361154</v>
      </c>
      <c r="L81655" t="s">
        <v>361155</v>
      </c>
      <c r="M81655" t="s">
        <v>28</v>
      </c>
      <c r="O81655" s="1">
        <v>40094</v>
      </c>
      <c r="P81655">
        <v>25000</v>
      </c>
    </row>
    <row r="81656" spans="11:16" x14ac:dyDescent="0.3">
      <c r="K81656" t="s">
        <v>361156</v>
      </c>
      <c r="L81656" t="s">
        <v>361157</v>
      </c>
      <c r="M81656" t="s">
        <v>28</v>
      </c>
      <c r="N81656" t="s">
        <v>40</v>
      </c>
      <c r="O81656" s="1">
        <v>40523</v>
      </c>
      <c r="P81656">
        <v>2200000</v>
      </c>
    </row>
    <row r="81657" spans="11:16" x14ac:dyDescent="0.3">
      <c r="K81657" t="s">
        <v>361156</v>
      </c>
      <c r="L81657" t="s">
        <v>361158</v>
      </c>
      <c r="M81657" t="s">
        <v>190</v>
      </c>
      <c r="O81657" t="s">
        <v>7461</v>
      </c>
      <c r="P81657">
        <v>2100000</v>
      </c>
    </row>
    <row r="81658" spans="11:16" x14ac:dyDescent="0.3">
      <c r="K81658" t="s">
        <v>361159</v>
      </c>
      <c r="L81658" t="s">
        <v>361160</v>
      </c>
      <c r="M81658" t="s">
        <v>28</v>
      </c>
      <c r="O81658" t="s">
        <v>29679</v>
      </c>
      <c r="P81658">
        <v>649991</v>
      </c>
    </row>
    <row r="81659" spans="11:16" x14ac:dyDescent="0.3">
      <c r="K81659" t="s">
        <v>361161</v>
      </c>
      <c r="L81659" t="s">
        <v>361162</v>
      </c>
      <c r="M81659" t="s">
        <v>91</v>
      </c>
      <c r="O81659" t="s">
        <v>79009</v>
      </c>
    </row>
    <row r="81660" spans="11:16" x14ac:dyDescent="0.3">
      <c r="K81660" t="s">
        <v>361163</v>
      </c>
      <c r="L81660" t="s">
        <v>361164</v>
      </c>
      <c r="M81660" t="s">
        <v>52</v>
      </c>
      <c r="O81660" t="s">
        <v>32023</v>
      </c>
      <c r="P81660">
        <v>465000</v>
      </c>
    </row>
    <row r="81661" spans="11:16" x14ac:dyDescent="0.3">
      <c r="K81661" t="s">
        <v>361165</v>
      </c>
      <c r="L81661" t="s">
        <v>361166</v>
      </c>
      <c r="M81661" t="s">
        <v>52</v>
      </c>
      <c r="O81661" s="1">
        <v>41342</v>
      </c>
      <c r="P81661">
        <v>100000</v>
      </c>
    </row>
    <row r="81662" spans="11:16" x14ac:dyDescent="0.3">
      <c r="K81662" t="s">
        <v>361167</v>
      </c>
      <c r="L81662" t="s">
        <v>361168</v>
      </c>
      <c r="M81662" t="s">
        <v>52</v>
      </c>
      <c r="O81662" t="s">
        <v>12645</v>
      </c>
      <c r="P81662">
        <v>40000</v>
      </c>
    </row>
    <row r="81663" spans="11:16" x14ac:dyDescent="0.3">
      <c r="K81663" t="s">
        <v>361167</v>
      </c>
      <c r="L81663" t="s">
        <v>361169</v>
      </c>
      <c r="M81663" t="s">
        <v>52</v>
      </c>
      <c r="O81663" s="1">
        <v>41642</v>
      </c>
      <c r="P81663">
        <v>40000</v>
      </c>
    </row>
    <row r="81664" spans="11:16" x14ac:dyDescent="0.3">
      <c r="K81664" t="s">
        <v>361170</v>
      </c>
      <c r="L81664" t="s">
        <v>361171</v>
      </c>
      <c r="M81664" t="s">
        <v>28</v>
      </c>
      <c r="N81664" t="s">
        <v>29</v>
      </c>
      <c r="O81664" t="s">
        <v>6795</v>
      </c>
      <c r="P81664">
        <v>7000000</v>
      </c>
    </row>
    <row r="81665" spans="11:16" x14ac:dyDescent="0.3">
      <c r="K81665" t="s">
        <v>361172</v>
      </c>
      <c r="L81665" t="s">
        <v>361173</v>
      </c>
      <c r="M81665" t="s">
        <v>324</v>
      </c>
      <c r="O81665" t="s">
        <v>1890</v>
      </c>
      <c r="P81665">
        <v>1000000</v>
      </c>
    </row>
    <row r="81666" spans="11:16" x14ac:dyDescent="0.3">
      <c r="K81666" t="s">
        <v>361174</v>
      </c>
      <c r="L81666" t="s">
        <v>361175</v>
      </c>
      <c r="M81666" t="s">
        <v>52</v>
      </c>
      <c r="O81666" s="1">
        <v>41279</v>
      </c>
      <c r="P81666">
        <v>250000</v>
      </c>
    </row>
    <row r="81667" spans="11:16" x14ac:dyDescent="0.3">
      <c r="K81667" t="s">
        <v>361176</v>
      </c>
      <c r="L81667" t="s">
        <v>361177</v>
      </c>
      <c r="M81667" t="s">
        <v>52</v>
      </c>
      <c r="O81667" s="1">
        <v>41675</v>
      </c>
      <c r="P81667">
        <v>250000</v>
      </c>
    </row>
    <row r="81668" spans="11:16" x14ac:dyDescent="0.3">
      <c r="K81668" t="s">
        <v>361178</v>
      </c>
      <c r="L81668" t="s">
        <v>361179</v>
      </c>
      <c r="M81668" t="s">
        <v>28</v>
      </c>
      <c r="O81668" t="s">
        <v>18254</v>
      </c>
      <c r="P81668">
        <v>300000</v>
      </c>
    </row>
    <row r="81669" spans="11:16" x14ac:dyDescent="0.3">
      <c r="K81669" t="s">
        <v>361178</v>
      </c>
      <c r="L81669" t="s">
        <v>361180</v>
      </c>
      <c r="M81669" t="s">
        <v>28</v>
      </c>
      <c r="O81669" s="1">
        <v>41464</v>
      </c>
      <c r="P81669">
        <v>200000</v>
      </c>
    </row>
    <row r="81670" spans="11:16" x14ac:dyDescent="0.3">
      <c r="K81670" t="s">
        <v>361181</v>
      </c>
      <c r="L81670" t="s">
        <v>361182</v>
      </c>
      <c r="M81670" t="s">
        <v>28</v>
      </c>
      <c r="N81670" t="s">
        <v>40</v>
      </c>
      <c r="O81670" s="1">
        <v>40302</v>
      </c>
      <c r="P81670">
        <v>2000000</v>
      </c>
    </row>
    <row r="81671" spans="11:16" x14ac:dyDescent="0.3">
      <c r="K81671" t="s">
        <v>361181</v>
      </c>
      <c r="L81671" t="s">
        <v>361183</v>
      </c>
      <c r="M81671" t="s">
        <v>28</v>
      </c>
      <c r="N81671" t="s">
        <v>40</v>
      </c>
      <c r="O81671" t="s">
        <v>28362</v>
      </c>
      <c r="P81671">
        <v>12200000</v>
      </c>
    </row>
    <row r="81672" spans="11:16" x14ac:dyDescent="0.3">
      <c r="K81672" t="s">
        <v>361184</v>
      </c>
      <c r="L81672" t="s">
        <v>361185</v>
      </c>
      <c r="M81672" t="s">
        <v>52</v>
      </c>
      <c r="O81672" t="s">
        <v>54606</v>
      </c>
      <c r="P81672">
        <v>260000</v>
      </c>
    </row>
    <row r="81673" spans="11:16" x14ac:dyDescent="0.3">
      <c r="K81673" t="s">
        <v>361184</v>
      </c>
      <c r="L81673" t="s">
        <v>361186</v>
      </c>
      <c r="M81673" t="s">
        <v>52</v>
      </c>
      <c r="O81673" s="1">
        <v>40184</v>
      </c>
      <c r="P81673">
        <v>17000</v>
      </c>
    </row>
    <row r="81674" spans="11:16" x14ac:dyDescent="0.3">
      <c r="K81674" t="s">
        <v>361184</v>
      </c>
      <c r="L81674" t="s">
        <v>361187</v>
      </c>
      <c r="M81674" t="s">
        <v>28</v>
      </c>
      <c r="N81674" t="s">
        <v>40</v>
      </c>
      <c r="O81674" s="1">
        <v>40549</v>
      </c>
      <c r="P81674">
        <v>4500000</v>
      </c>
    </row>
    <row r="81675" spans="11:16" x14ac:dyDescent="0.3">
      <c r="K81675" t="s">
        <v>361188</v>
      </c>
      <c r="L81675" t="s">
        <v>361189</v>
      </c>
      <c r="M81675" t="s">
        <v>52</v>
      </c>
      <c r="O81675" s="1">
        <v>42008</v>
      </c>
      <c r="P81675">
        <v>500000</v>
      </c>
    </row>
    <row r="81676" spans="11:16" x14ac:dyDescent="0.3">
      <c r="K81676" t="s">
        <v>361188</v>
      </c>
      <c r="L81676" t="s">
        <v>361190</v>
      </c>
      <c r="M81676" t="s">
        <v>324</v>
      </c>
      <c r="O81676" s="1">
        <v>41646</v>
      </c>
      <c r="P81676">
        <v>260000</v>
      </c>
    </row>
    <row r="81677" spans="11:16" x14ac:dyDescent="0.3">
      <c r="K81677" t="s">
        <v>361191</v>
      </c>
      <c r="L81677" t="s">
        <v>361192</v>
      </c>
      <c r="M81677" t="s">
        <v>28</v>
      </c>
      <c r="N81677" t="s">
        <v>40</v>
      </c>
      <c r="O81677" t="s">
        <v>17200</v>
      </c>
      <c r="P81677">
        <v>5000000</v>
      </c>
    </row>
    <row r="81678" spans="11:16" x14ac:dyDescent="0.3">
      <c r="K81678" t="s">
        <v>361191</v>
      </c>
      <c r="L81678" t="s">
        <v>361193</v>
      </c>
      <c r="M81678" t="s">
        <v>28</v>
      </c>
      <c r="N81678" t="s">
        <v>40</v>
      </c>
      <c r="O81678" t="s">
        <v>7516</v>
      </c>
      <c r="P81678">
        <v>2000000</v>
      </c>
    </row>
    <row r="81679" spans="11:16" x14ac:dyDescent="0.3">
      <c r="K81679" t="s">
        <v>361191</v>
      </c>
      <c r="L81679" t="s">
        <v>361194</v>
      </c>
      <c r="M81679" t="s">
        <v>52</v>
      </c>
      <c r="O81679" t="s">
        <v>27854</v>
      </c>
      <c r="P81679">
        <v>1000000</v>
      </c>
    </row>
    <row r="81680" spans="11:16" x14ac:dyDescent="0.3">
      <c r="K81680" t="s">
        <v>361191</v>
      </c>
      <c r="L81680" t="s">
        <v>361195</v>
      </c>
      <c r="M81680" t="s">
        <v>52</v>
      </c>
      <c r="O81680" t="s">
        <v>22023</v>
      </c>
    </row>
    <row r="81681" spans="11:16" x14ac:dyDescent="0.3">
      <c r="K81681" t="s">
        <v>361196</v>
      </c>
      <c r="L81681" t="s">
        <v>361197</v>
      </c>
      <c r="M81681" t="s">
        <v>52</v>
      </c>
      <c r="O81681" s="1">
        <v>40910</v>
      </c>
      <c r="P81681">
        <v>4500000</v>
      </c>
    </row>
    <row r="81682" spans="11:16" x14ac:dyDescent="0.3">
      <c r="K81682" t="s">
        <v>361196</v>
      </c>
      <c r="L81682" t="s">
        <v>361198</v>
      </c>
      <c r="M81682" t="s">
        <v>52</v>
      </c>
      <c r="O81682" s="1">
        <v>40824</v>
      </c>
      <c r="P81682">
        <v>645000</v>
      </c>
    </row>
    <row r="81683" spans="11:16" x14ac:dyDescent="0.3">
      <c r="K81683" t="s">
        <v>361196</v>
      </c>
      <c r="L81683" t="s">
        <v>361199</v>
      </c>
      <c r="M81683" t="s">
        <v>256</v>
      </c>
      <c r="O81683" t="s">
        <v>15417</v>
      </c>
      <c r="P81683">
        <v>1300000</v>
      </c>
    </row>
    <row r="81684" spans="11:16" x14ac:dyDescent="0.3">
      <c r="K81684" t="s">
        <v>361196</v>
      </c>
      <c r="L81684" t="s">
        <v>361200</v>
      </c>
      <c r="M81684" t="s">
        <v>28</v>
      </c>
      <c r="O81684" t="s">
        <v>10063</v>
      </c>
      <c r="P81684">
        <v>7150000</v>
      </c>
    </row>
    <row r="81685" spans="11:16" x14ac:dyDescent="0.3">
      <c r="K81685" t="s">
        <v>361201</v>
      </c>
      <c r="L81685" t="s">
        <v>361202</v>
      </c>
      <c r="M81685" t="s">
        <v>91</v>
      </c>
      <c r="O81685" t="s">
        <v>24386</v>
      </c>
      <c r="P81685">
        <v>0</v>
      </c>
    </row>
    <row r="81686" spans="11:16" x14ac:dyDescent="0.3">
      <c r="K81686" t="s">
        <v>361203</v>
      </c>
      <c r="L81686" t="s">
        <v>361204</v>
      </c>
      <c r="M81686" t="s">
        <v>52</v>
      </c>
      <c r="O81686" s="1">
        <v>41797</v>
      </c>
      <c r="P81686">
        <v>300000</v>
      </c>
    </row>
    <row r="81687" spans="11:16" x14ac:dyDescent="0.3">
      <c r="K81687" t="s">
        <v>361203</v>
      </c>
      <c r="L81687" t="s">
        <v>361205</v>
      </c>
      <c r="M81687" t="s">
        <v>52</v>
      </c>
      <c r="O81687" t="s">
        <v>6940</v>
      </c>
      <c r="P81687">
        <v>1200000</v>
      </c>
    </row>
    <row r="81688" spans="11:16" x14ac:dyDescent="0.3">
      <c r="K81688" t="s">
        <v>361206</v>
      </c>
      <c r="L81688" t="s">
        <v>361207</v>
      </c>
      <c r="M81688" t="s">
        <v>324</v>
      </c>
      <c r="O81688" s="1">
        <v>41797</v>
      </c>
      <c r="P81688">
        <v>300000</v>
      </c>
    </row>
    <row r="81689" spans="11:16" x14ac:dyDescent="0.3">
      <c r="K81689" t="s">
        <v>361208</v>
      </c>
      <c r="L81689" t="s">
        <v>361209</v>
      </c>
      <c r="M81689" t="s">
        <v>28</v>
      </c>
      <c r="O81689" t="s">
        <v>38222</v>
      </c>
      <c r="P81689">
        <v>50000000</v>
      </c>
    </row>
    <row r="81690" spans="11:16" x14ac:dyDescent="0.3">
      <c r="K81690" t="s">
        <v>361210</v>
      </c>
      <c r="L81690" t="s">
        <v>361211</v>
      </c>
      <c r="M81690" t="s">
        <v>91</v>
      </c>
      <c r="O81690" s="1">
        <v>42348</v>
      </c>
      <c r="P81690">
        <v>2000000</v>
      </c>
    </row>
    <row r="81691" spans="11:16" x14ac:dyDescent="0.3">
      <c r="K81691" t="s">
        <v>361212</v>
      </c>
      <c r="L81691" t="s">
        <v>361213</v>
      </c>
      <c r="M81691" t="s">
        <v>190</v>
      </c>
      <c r="O81691" t="s">
        <v>30769</v>
      </c>
    </row>
    <row r="81692" spans="11:16" x14ac:dyDescent="0.3">
      <c r="K81692" t="s">
        <v>361214</v>
      </c>
      <c r="L81692" t="s">
        <v>361215</v>
      </c>
      <c r="M81692" t="s">
        <v>28</v>
      </c>
      <c r="N81692" t="s">
        <v>40</v>
      </c>
      <c r="O81692" t="s">
        <v>5808</v>
      </c>
      <c r="P81692">
        <v>1446466</v>
      </c>
    </row>
    <row r="81693" spans="11:16" x14ac:dyDescent="0.3">
      <c r="K81693" t="s">
        <v>361216</v>
      </c>
      <c r="L81693" t="s">
        <v>361217</v>
      </c>
      <c r="M81693" t="s">
        <v>52</v>
      </c>
      <c r="O81693" t="s">
        <v>31360</v>
      </c>
      <c r="P81693">
        <v>550000</v>
      </c>
    </row>
    <row r="81694" spans="11:16" x14ac:dyDescent="0.3">
      <c r="K81694" t="s">
        <v>361218</v>
      </c>
      <c r="L81694" t="s">
        <v>361219</v>
      </c>
      <c r="M81694" t="s">
        <v>52</v>
      </c>
      <c r="O81694" s="1">
        <v>40909</v>
      </c>
      <c r="P81694">
        <v>10000</v>
      </c>
    </row>
    <row r="81695" spans="11:16" x14ac:dyDescent="0.3">
      <c r="K81695" t="s">
        <v>361220</v>
      </c>
      <c r="L81695" t="s">
        <v>361221</v>
      </c>
      <c r="M81695" t="s">
        <v>52</v>
      </c>
      <c r="O81695" s="1">
        <v>41400</v>
      </c>
      <c r="P81695">
        <v>175000</v>
      </c>
    </row>
    <row r="81696" spans="11:16" x14ac:dyDescent="0.3">
      <c r="K81696" t="s">
        <v>361220</v>
      </c>
      <c r="L81696" t="s">
        <v>361222</v>
      </c>
      <c r="M81696" t="s">
        <v>28</v>
      </c>
      <c r="O81696" t="s">
        <v>9219</v>
      </c>
      <c r="P81696">
        <v>200000</v>
      </c>
    </row>
    <row r="81697" spans="11:16" x14ac:dyDescent="0.3">
      <c r="K81697" t="s">
        <v>361223</v>
      </c>
      <c r="L81697" t="s">
        <v>361224</v>
      </c>
      <c r="M81697" t="s">
        <v>28</v>
      </c>
      <c r="N81697" t="s">
        <v>40</v>
      </c>
      <c r="O81697" t="s">
        <v>22283</v>
      </c>
      <c r="P81697">
        <v>6000000</v>
      </c>
    </row>
    <row r="81698" spans="11:16" x14ac:dyDescent="0.3">
      <c r="K81698" t="s">
        <v>361223</v>
      </c>
      <c r="L81698" t="s">
        <v>361225</v>
      </c>
      <c r="M81698" t="s">
        <v>28</v>
      </c>
      <c r="O81698" t="s">
        <v>184687</v>
      </c>
      <c r="P81698">
        <v>7196231</v>
      </c>
    </row>
    <row r="81699" spans="11:16" x14ac:dyDescent="0.3">
      <c r="K81699" t="s">
        <v>361226</v>
      </c>
      <c r="L81699" t="s">
        <v>361227</v>
      </c>
      <c r="M81699" t="s">
        <v>52</v>
      </c>
      <c r="O81699" s="1">
        <v>40179</v>
      </c>
    </row>
    <row r="81700" spans="11:16" x14ac:dyDescent="0.3">
      <c r="K81700" t="s">
        <v>361228</v>
      </c>
      <c r="L81700" t="s">
        <v>361229</v>
      </c>
      <c r="M81700" t="s">
        <v>28</v>
      </c>
      <c r="O81700" s="1">
        <v>39455</v>
      </c>
      <c r="P81700">
        <v>16000000</v>
      </c>
    </row>
    <row r="81701" spans="11:16" x14ac:dyDescent="0.3">
      <c r="K81701" t="s">
        <v>361230</v>
      </c>
      <c r="L81701" t="s">
        <v>361231</v>
      </c>
      <c r="M81701" t="s">
        <v>256</v>
      </c>
      <c r="O81701" t="s">
        <v>8646</v>
      </c>
      <c r="P81701">
        <v>930000</v>
      </c>
    </row>
    <row r="81702" spans="11:16" x14ac:dyDescent="0.3">
      <c r="K81702" t="s">
        <v>361230</v>
      </c>
      <c r="L81702" t="s">
        <v>361232</v>
      </c>
      <c r="M81702" t="s">
        <v>256</v>
      </c>
      <c r="O81702" s="1">
        <v>41313</v>
      </c>
      <c r="P81702">
        <v>714000</v>
      </c>
    </row>
    <row r="81703" spans="11:16" x14ac:dyDescent="0.3">
      <c r="K81703" t="s">
        <v>361233</v>
      </c>
      <c r="L81703" t="s">
        <v>361234</v>
      </c>
      <c r="M81703" t="s">
        <v>28</v>
      </c>
      <c r="N81703" t="s">
        <v>29</v>
      </c>
      <c r="O81703" t="s">
        <v>8236</v>
      </c>
      <c r="P81703">
        <v>25000000</v>
      </c>
    </row>
    <row r="81704" spans="11:16" x14ac:dyDescent="0.3">
      <c r="K81704" t="s">
        <v>361235</v>
      </c>
      <c r="L81704" t="s">
        <v>361236</v>
      </c>
      <c r="M81704" t="s">
        <v>52</v>
      </c>
      <c r="O81704" t="s">
        <v>12721</v>
      </c>
      <c r="P81704">
        <v>43739</v>
      </c>
    </row>
    <row r="81705" spans="11:16" x14ac:dyDescent="0.3">
      <c r="K81705" t="s">
        <v>361235</v>
      </c>
      <c r="L81705" t="s">
        <v>361237</v>
      </c>
      <c r="M81705" t="s">
        <v>52</v>
      </c>
      <c r="O81705" s="1">
        <v>42186</v>
      </c>
      <c r="P81705">
        <v>227510</v>
      </c>
    </row>
    <row r="81706" spans="11:16" x14ac:dyDescent="0.3">
      <c r="K81706" t="s">
        <v>361238</v>
      </c>
      <c r="L81706" t="s">
        <v>361239</v>
      </c>
      <c r="M81706" t="s">
        <v>324</v>
      </c>
      <c r="O81706" s="1">
        <v>40189</v>
      </c>
      <c r="P81706">
        <v>125000</v>
      </c>
    </row>
    <row r="81707" spans="11:16" x14ac:dyDescent="0.3">
      <c r="K81707" t="s">
        <v>361240</v>
      </c>
      <c r="L81707" t="s">
        <v>361241</v>
      </c>
      <c r="M81707" t="s">
        <v>233</v>
      </c>
      <c r="O81707" s="1">
        <v>42099</v>
      </c>
      <c r="P81707">
        <v>60000000</v>
      </c>
    </row>
    <row r="81708" spans="11:16" x14ac:dyDescent="0.3">
      <c r="K81708" t="s">
        <v>361240</v>
      </c>
      <c r="L81708" t="s">
        <v>361242</v>
      </c>
      <c r="M81708" t="s">
        <v>28</v>
      </c>
      <c r="O81708" s="1">
        <v>41123</v>
      </c>
      <c r="P81708">
        <v>22125009</v>
      </c>
    </row>
    <row r="81709" spans="11:16" x14ac:dyDescent="0.3">
      <c r="K81709" t="s">
        <v>361240</v>
      </c>
      <c r="L81709" t="s">
        <v>361243</v>
      </c>
      <c r="M81709" t="s">
        <v>256</v>
      </c>
      <c r="O81709" t="s">
        <v>18713</v>
      </c>
      <c r="P81709">
        <v>5000000</v>
      </c>
    </row>
    <row r="81710" spans="11:16" x14ac:dyDescent="0.3">
      <c r="K81710" t="s">
        <v>361240</v>
      </c>
      <c r="L81710" t="s">
        <v>361244</v>
      </c>
      <c r="M81710" t="s">
        <v>233</v>
      </c>
      <c r="O81710" t="s">
        <v>38770</v>
      </c>
      <c r="P81710">
        <v>40000000</v>
      </c>
    </row>
    <row r="81711" spans="11:16" x14ac:dyDescent="0.3">
      <c r="K81711" t="s">
        <v>361245</v>
      </c>
      <c r="L81711" t="s">
        <v>361246</v>
      </c>
      <c r="M81711" t="s">
        <v>28</v>
      </c>
      <c r="O81711" t="s">
        <v>133182</v>
      </c>
    </row>
    <row r="81712" spans="11:16" x14ac:dyDescent="0.3">
      <c r="K81712" t="s">
        <v>361247</v>
      </c>
      <c r="L81712" t="s">
        <v>361248</v>
      </c>
      <c r="M81712" t="s">
        <v>91</v>
      </c>
      <c r="O81712" s="1">
        <v>40553</v>
      </c>
    </row>
    <row r="81713" spans="11:16" x14ac:dyDescent="0.3">
      <c r="K81713" t="s">
        <v>361249</v>
      </c>
      <c r="L81713" t="s">
        <v>361250</v>
      </c>
      <c r="M81713" t="s">
        <v>256</v>
      </c>
      <c r="O81713" t="s">
        <v>11388</v>
      </c>
      <c r="P81713">
        <v>750000</v>
      </c>
    </row>
    <row r="81714" spans="11:16" x14ac:dyDescent="0.3">
      <c r="K81714" t="s">
        <v>361249</v>
      </c>
      <c r="L81714" t="s">
        <v>361251</v>
      </c>
      <c r="M81714" t="s">
        <v>52</v>
      </c>
      <c r="O81714" s="1">
        <v>41679</v>
      </c>
      <c r="P81714">
        <v>275000</v>
      </c>
    </row>
    <row r="81715" spans="11:16" x14ac:dyDescent="0.3">
      <c r="K81715" t="s">
        <v>361252</v>
      </c>
      <c r="L81715" t="s">
        <v>361253</v>
      </c>
      <c r="M81715" t="s">
        <v>28</v>
      </c>
      <c r="N81715" t="s">
        <v>40</v>
      </c>
      <c r="O81715" s="1">
        <v>39088</v>
      </c>
    </row>
    <row r="81716" spans="11:16" x14ac:dyDescent="0.3">
      <c r="K81716" t="s">
        <v>361254</v>
      </c>
      <c r="L81716" t="s">
        <v>361255</v>
      </c>
      <c r="M81716" t="s">
        <v>749</v>
      </c>
      <c r="O81716" s="1">
        <v>41651</v>
      </c>
      <c r="P81716">
        <v>10000</v>
      </c>
    </row>
    <row r="81717" spans="11:16" x14ac:dyDescent="0.3">
      <c r="K81717" t="s">
        <v>361256</v>
      </c>
      <c r="L81717" t="s">
        <v>361257</v>
      </c>
      <c r="M81717" t="s">
        <v>28</v>
      </c>
      <c r="N81717" t="s">
        <v>40</v>
      </c>
      <c r="O81717" s="1">
        <v>39816</v>
      </c>
      <c r="P81717">
        <v>3000000</v>
      </c>
    </row>
    <row r="81718" spans="11:16" x14ac:dyDescent="0.3">
      <c r="K81718" t="s">
        <v>361258</v>
      </c>
      <c r="L81718" t="s">
        <v>361259</v>
      </c>
      <c r="M81718" t="s">
        <v>28</v>
      </c>
      <c r="O81718" s="1">
        <v>41985</v>
      </c>
      <c r="P81718">
        <v>435000</v>
      </c>
    </row>
    <row r="81719" spans="11:16" x14ac:dyDescent="0.3">
      <c r="K81719" t="s">
        <v>361260</v>
      </c>
      <c r="L81719" t="s">
        <v>361261</v>
      </c>
      <c r="M81719" t="s">
        <v>28</v>
      </c>
      <c r="O81719" t="s">
        <v>2022</v>
      </c>
      <c r="P81719">
        <v>150000</v>
      </c>
    </row>
    <row r="81720" spans="11:16" x14ac:dyDescent="0.3">
      <c r="K81720" t="s">
        <v>361262</v>
      </c>
      <c r="L81720" t="s">
        <v>361263</v>
      </c>
      <c r="M81720" t="s">
        <v>28</v>
      </c>
      <c r="O81720" s="1">
        <v>42103</v>
      </c>
      <c r="P81720">
        <v>100000</v>
      </c>
    </row>
    <row r="81721" spans="11:16" x14ac:dyDescent="0.3">
      <c r="K81721" t="s">
        <v>361262</v>
      </c>
      <c r="L81721" t="s">
        <v>361264</v>
      </c>
      <c r="M81721" t="s">
        <v>28</v>
      </c>
      <c r="N81721" t="s">
        <v>40</v>
      </c>
      <c r="O81721" t="s">
        <v>10344</v>
      </c>
      <c r="P81721">
        <v>1531830</v>
      </c>
    </row>
    <row r="81722" spans="11:16" x14ac:dyDescent="0.3">
      <c r="K81722" t="s">
        <v>361262</v>
      </c>
      <c r="L81722" t="s">
        <v>361265</v>
      </c>
      <c r="M81722" t="s">
        <v>28</v>
      </c>
      <c r="O81722" s="1">
        <v>41821</v>
      </c>
      <c r="P81722">
        <v>300000</v>
      </c>
    </row>
    <row r="81723" spans="11:16" x14ac:dyDescent="0.3">
      <c r="K81723" t="s">
        <v>361266</v>
      </c>
      <c r="L81723" t="s">
        <v>361267</v>
      </c>
      <c r="M81723" t="s">
        <v>52</v>
      </c>
      <c r="O81723" s="1">
        <v>40910</v>
      </c>
    </row>
    <row r="81724" spans="11:16" x14ac:dyDescent="0.3">
      <c r="K81724" t="s">
        <v>361268</v>
      </c>
      <c r="L81724" t="s">
        <v>361269</v>
      </c>
      <c r="M81724" t="s">
        <v>52</v>
      </c>
      <c r="O81724" s="1">
        <v>41642</v>
      </c>
      <c r="P81724">
        <v>35000</v>
      </c>
    </row>
    <row r="81725" spans="11:16" x14ac:dyDescent="0.3">
      <c r="K81725" t="s">
        <v>361270</v>
      </c>
      <c r="L81725" t="s">
        <v>361271</v>
      </c>
      <c r="M81725" t="s">
        <v>91</v>
      </c>
      <c r="O81725" s="1">
        <v>39093</v>
      </c>
    </row>
    <row r="81726" spans="11:16" x14ac:dyDescent="0.3">
      <c r="K81726" t="s">
        <v>361272</v>
      </c>
      <c r="L81726" t="s">
        <v>361273</v>
      </c>
      <c r="M81726" t="s">
        <v>28</v>
      </c>
      <c r="O81726" s="1">
        <v>39083</v>
      </c>
    </row>
    <row r="81727" spans="11:16" x14ac:dyDescent="0.3">
      <c r="K81727" t="s">
        <v>361274</v>
      </c>
      <c r="L81727" t="s">
        <v>361275</v>
      </c>
      <c r="M81727" t="s">
        <v>28</v>
      </c>
      <c r="N81727" t="s">
        <v>40</v>
      </c>
      <c r="O81727" s="1">
        <v>41159</v>
      </c>
      <c r="P81727">
        <v>1200000</v>
      </c>
    </row>
    <row r="81728" spans="11:16" x14ac:dyDescent="0.3">
      <c r="K81728" t="s">
        <v>361276</v>
      </c>
      <c r="L81728" t="s">
        <v>361277</v>
      </c>
      <c r="M81728" t="s">
        <v>28</v>
      </c>
      <c r="O81728" t="s">
        <v>7911</v>
      </c>
    </row>
    <row r="81729" spans="11:16" x14ac:dyDescent="0.3">
      <c r="K81729" t="s">
        <v>361278</v>
      </c>
      <c r="L81729" t="s">
        <v>361279</v>
      </c>
      <c r="M81729" t="s">
        <v>28</v>
      </c>
      <c r="O81729" t="s">
        <v>19243</v>
      </c>
      <c r="P81729">
        <v>484750</v>
      </c>
    </row>
    <row r="81730" spans="11:16" x14ac:dyDescent="0.3">
      <c r="K81730" t="s">
        <v>361278</v>
      </c>
      <c r="L81730" t="s">
        <v>361280</v>
      </c>
      <c r="M81730" t="s">
        <v>223</v>
      </c>
      <c r="O81730" s="1">
        <v>39915</v>
      </c>
      <c r="P81730">
        <v>1125000</v>
      </c>
    </row>
    <row r="81731" spans="11:16" x14ac:dyDescent="0.3">
      <c r="K81731" t="s">
        <v>361281</v>
      </c>
      <c r="L81731" t="s">
        <v>361282</v>
      </c>
      <c r="M81731" t="s">
        <v>52</v>
      </c>
      <c r="O81731" t="s">
        <v>11437</v>
      </c>
      <c r="P81731">
        <v>1400000</v>
      </c>
    </row>
    <row r="81732" spans="11:16" x14ac:dyDescent="0.3">
      <c r="K81732" t="s">
        <v>361281</v>
      </c>
      <c r="L81732" t="s">
        <v>361283</v>
      </c>
      <c r="M81732" t="s">
        <v>91</v>
      </c>
      <c r="O81732" s="1">
        <v>41278</v>
      </c>
      <c r="P81732">
        <v>400000</v>
      </c>
    </row>
    <row r="81733" spans="11:16" x14ac:dyDescent="0.3">
      <c r="K81733" t="s">
        <v>361281</v>
      </c>
      <c r="L81733" t="s">
        <v>361284</v>
      </c>
      <c r="M81733" t="s">
        <v>52</v>
      </c>
      <c r="O81733" s="1">
        <v>40918</v>
      </c>
      <c r="P81733">
        <v>300000</v>
      </c>
    </row>
    <row r="81734" spans="11:16" x14ac:dyDescent="0.3">
      <c r="K81734" t="s">
        <v>361281</v>
      </c>
      <c r="L81734" t="s">
        <v>361285</v>
      </c>
      <c r="M81734" t="s">
        <v>28</v>
      </c>
      <c r="N81734" t="s">
        <v>40</v>
      </c>
      <c r="O81734" t="s">
        <v>3211</v>
      </c>
      <c r="P81734">
        <v>3275000</v>
      </c>
    </row>
    <row r="81735" spans="11:16" x14ac:dyDescent="0.3">
      <c r="K81735" t="s">
        <v>361281</v>
      </c>
      <c r="L81735" t="s">
        <v>361286</v>
      </c>
      <c r="M81735" t="s">
        <v>52</v>
      </c>
      <c r="O81735" s="1">
        <v>40919</v>
      </c>
      <c r="P81735">
        <v>400000</v>
      </c>
    </row>
    <row r="81736" spans="11:16" x14ac:dyDescent="0.3">
      <c r="K81736" t="s">
        <v>361287</v>
      </c>
      <c r="L81736" t="s">
        <v>361288</v>
      </c>
      <c r="M81736" t="s">
        <v>52</v>
      </c>
      <c r="O81736" t="s">
        <v>6510</v>
      </c>
      <c r="P81736">
        <v>1600000</v>
      </c>
    </row>
    <row r="81737" spans="11:16" x14ac:dyDescent="0.3">
      <c r="K81737" t="s">
        <v>361287</v>
      </c>
      <c r="L81737" t="s">
        <v>361289</v>
      </c>
      <c r="M81737" t="s">
        <v>52</v>
      </c>
      <c r="O81737" t="s">
        <v>2270</v>
      </c>
    </row>
    <row r="81738" spans="11:16" x14ac:dyDescent="0.3">
      <c r="K81738" t="s">
        <v>361287</v>
      </c>
      <c r="L81738" t="s">
        <v>361290</v>
      </c>
      <c r="M81738" t="s">
        <v>52</v>
      </c>
      <c r="O81738" s="1">
        <v>41277</v>
      </c>
    </row>
    <row r="81739" spans="11:16" x14ac:dyDescent="0.3">
      <c r="K81739" t="s">
        <v>361287</v>
      </c>
      <c r="L81739" t="s">
        <v>361291</v>
      </c>
      <c r="M81739" t="s">
        <v>52</v>
      </c>
      <c r="O81739" s="1">
        <v>42343</v>
      </c>
    </row>
    <row r="81740" spans="11:16" x14ac:dyDescent="0.3">
      <c r="K81740" t="s">
        <v>361292</v>
      </c>
      <c r="L81740" t="s">
        <v>361293</v>
      </c>
      <c r="M81740" t="s">
        <v>28</v>
      </c>
      <c r="N81740" t="s">
        <v>493</v>
      </c>
      <c r="O81740" t="s">
        <v>30880</v>
      </c>
      <c r="P81740">
        <v>50000000</v>
      </c>
    </row>
    <row r="81741" spans="11:16" x14ac:dyDescent="0.3">
      <c r="K81741" t="s">
        <v>361292</v>
      </c>
      <c r="L81741" t="s">
        <v>361294</v>
      </c>
      <c r="M81741" t="s">
        <v>28</v>
      </c>
      <c r="O81741" t="s">
        <v>50639</v>
      </c>
      <c r="P81741">
        <v>2000000</v>
      </c>
    </row>
    <row r="81742" spans="11:16" x14ac:dyDescent="0.3">
      <c r="K81742" t="s">
        <v>361292</v>
      </c>
      <c r="L81742" t="s">
        <v>361295</v>
      </c>
      <c r="M81742" t="s">
        <v>28</v>
      </c>
      <c r="N81742" t="s">
        <v>1189</v>
      </c>
      <c r="O81742" s="1">
        <v>39448</v>
      </c>
      <c r="P81742">
        <v>20000000</v>
      </c>
    </row>
    <row r="81743" spans="11:16" x14ac:dyDescent="0.3">
      <c r="K81743" t="s">
        <v>361296</v>
      </c>
      <c r="L81743" t="s">
        <v>361297</v>
      </c>
      <c r="M81743" t="s">
        <v>28</v>
      </c>
      <c r="O81743" s="1">
        <v>40848</v>
      </c>
      <c r="P81743">
        <v>200000</v>
      </c>
    </row>
    <row r="81744" spans="11:16" x14ac:dyDescent="0.3">
      <c r="K81744" t="s">
        <v>361298</v>
      </c>
      <c r="L81744" t="s">
        <v>361299</v>
      </c>
      <c r="M81744" t="s">
        <v>52</v>
      </c>
      <c r="O81744" s="1">
        <v>40179</v>
      </c>
      <c r="P81744">
        <v>650000</v>
      </c>
    </row>
    <row r="81745" spans="11:16" x14ac:dyDescent="0.3">
      <c r="K81745" t="s">
        <v>361298</v>
      </c>
      <c r="L81745" t="s">
        <v>361300</v>
      </c>
      <c r="M81745" t="s">
        <v>28</v>
      </c>
      <c r="N81745" t="s">
        <v>40</v>
      </c>
      <c r="O81745" t="s">
        <v>24485</v>
      </c>
      <c r="P81745">
        <v>2000000</v>
      </c>
    </row>
    <row r="81746" spans="11:16" x14ac:dyDescent="0.3">
      <c r="K81746" t="s">
        <v>361301</v>
      </c>
      <c r="L81746" t="s">
        <v>361302</v>
      </c>
      <c r="M81746" t="s">
        <v>190</v>
      </c>
      <c r="O81746" s="1">
        <v>42278</v>
      </c>
      <c r="P81746">
        <v>100000</v>
      </c>
    </row>
    <row r="81747" spans="11:16" x14ac:dyDescent="0.3">
      <c r="K81747" t="s">
        <v>361303</v>
      </c>
      <c r="L81747" t="s">
        <v>361304</v>
      </c>
      <c r="M81747" t="s">
        <v>52</v>
      </c>
      <c r="O81747" t="s">
        <v>45484</v>
      </c>
      <c r="P81747">
        <v>310000</v>
      </c>
    </row>
    <row r="81748" spans="11:16" x14ac:dyDescent="0.3">
      <c r="K81748" t="s">
        <v>361303</v>
      </c>
      <c r="L81748" t="s">
        <v>361305</v>
      </c>
      <c r="M81748" t="s">
        <v>749</v>
      </c>
      <c r="O81748" s="1">
        <v>40672</v>
      </c>
      <c r="P81748">
        <v>330000</v>
      </c>
    </row>
    <row r="81749" spans="11:16" x14ac:dyDescent="0.3">
      <c r="K81749" t="s">
        <v>361303</v>
      </c>
      <c r="L81749" t="s">
        <v>361306</v>
      </c>
      <c r="M81749" t="s">
        <v>749</v>
      </c>
      <c r="O81749" t="s">
        <v>1727</v>
      </c>
      <c r="P81749">
        <v>160000</v>
      </c>
    </row>
    <row r="81750" spans="11:16" x14ac:dyDescent="0.3">
      <c r="K81750" t="s">
        <v>361303</v>
      </c>
      <c r="L81750" t="s">
        <v>361307</v>
      </c>
      <c r="M81750" t="s">
        <v>749</v>
      </c>
      <c r="O81750" t="s">
        <v>6724</v>
      </c>
      <c r="P81750">
        <v>826000</v>
      </c>
    </row>
    <row r="81751" spans="11:16" x14ac:dyDescent="0.3">
      <c r="K81751" t="s">
        <v>361303</v>
      </c>
      <c r="L81751" t="s">
        <v>361308</v>
      </c>
      <c r="M81751" t="s">
        <v>28</v>
      </c>
      <c r="N81751" t="s">
        <v>40</v>
      </c>
      <c r="O81751" s="1">
        <v>41581</v>
      </c>
      <c r="P81751">
        <v>4500000</v>
      </c>
    </row>
    <row r="81752" spans="11:16" x14ac:dyDescent="0.3">
      <c r="K81752" t="s">
        <v>361303</v>
      </c>
      <c r="L81752" t="s">
        <v>361309</v>
      </c>
      <c r="M81752" t="s">
        <v>749</v>
      </c>
      <c r="O81752" t="s">
        <v>45484</v>
      </c>
      <c r="P81752">
        <v>610000</v>
      </c>
    </row>
    <row r="81753" spans="11:16" x14ac:dyDescent="0.3">
      <c r="K81753" t="s">
        <v>361303</v>
      </c>
      <c r="L81753" t="s">
        <v>361310</v>
      </c>
      <c r="M81753" t="s">
        <v>256</v>
      </c>
      <c r="O81753" t="s">
        <v>3010</v>
      </c>
      <c r="P81753">
        <v>2500000</v>
      </c>
    </row>
    <row r="81754" spans="11:16" x14ac:dyDescent="0.3">
      <c r="K81754" t="s">
        <v>361311</v>
      </c>
      <c r="L81754" t="s">
        <v>361312</v>
      </c>
      <c r="M81754" t="s">
        <v>28</v>
      </c>
      <c r="N81754" t="s">
        <v>29</v>
      </c>
      <c r="O81754" s="1">
        <v>38481</v>
      </c>
      <c r="P81754">
        <v>9300000</v>
      </c>
    </row>
    <row r="81755" spans="11:16" x14ac:dyDescent="0.3">
      <c r="K81755" t="s">
        <v>361313</v>
      </c>
      <c r="L81755" t="s">
        <v>361314</v>
      </c>
      <c r="M81755" t="s">
        <v>256</v>
      </c>
      <c r="O81755" t="s">
        <v>16212</v>
      </c>
      <c r="P81755">
        <v>125000</v>
      </c>
    </row>
    <row r="81756" spans="11:16" x14ac:dyDescent="0.3">
      <c r="K81756" t="s">
        <v>361313</v>
      </c>
      <c r="L81756" t="s">
        <v>361315</v>
      </c>
      <c r="M81756" t="s">
        <v>28</v>
      </c>
      <c r="N81756" t="s">
        <v>40</v>
      </c>
      <c r="O81756" s="1">
        <v>40462</v>
      </c>
      <c r="P81756">
        <v>3200000</v>
      </c>
    </row>
    <row r="81757" spans="11:16" x14ac:dyDescent="0.3">
      <c r="K81757" t="s">
        <v>361313</v>
      </c>
      <c r="L81757" t="s">
        <v>361316</v>
      </c>
      <c r="M81757" t="s">
        <v>256</v>
      </c>
      <c r="O81757" t="s">
        <v>10961</v>
      </c>
      <c r="P81757">
        <v>300000</v>
      </c>
    </row>
    <row r="81758" spans="11:16" x14ac:dyDescent="0.3">
      <c r="K81758" t="s">
        <v>361317</v>
      </c>
      <c r="L81758" t="s">
        <v>361318</v>
      </c>
      <c r="M81758" t="s">
        <v>91</v>
      </c>
      <c r="O81758" s="1">
        <v>40339</v>
      </c>
    </row>
    <row r="81759" spans="11:16" x14ac:dyDescent="0.3">
      <c r="K81759" t="s">
        <v>361319</v>
      </c>
      <c r="L81759" t="s">
        <v>361320</v>
      </c>
      <c r="M81759" t="s">
        <v>52</v>
      </c>
      <c r="O81759" s="1">
        <v>41640</v>
      </c>
      <c r="P81759">
        <v>100000</v>
      </c>
    </row>
    <row r="81760" spans="11:16" x14ac:dyDescent="0.3">
      <c r="K81760" t="s">
        <v>361321</v>
      </c>
      <c r="L81760" t="s">
        <v>361322</v>
      </c>
      <c r="M81760" t="s">
        <v>91</v>
      </c>
      <c r="O81760" s="1">
        <v>41648</v>
      </c>
      <c r="P81760">
        <v>500000</v>
      </c>
    </row>
    <row r="81761" spans="11:16" x14ac:dyDescent="0.3">
      <c r="K81761" t="s">
        <v>361323</v>
      </c>
      <c r="L81761" t="s">
        <v>361324</v>
      </c>
      <c r="M81761" t="s">
        <v>52</v>
      </c>
      <c r="O81761" t="s">
        <v>6274</v>
      </c>
      <c r="P81761">
        <v>300000</v>
      </c>
    </row>
    <row r="81762" spans="11:16" x14ac:dyDescent="0.3">
      <c r="K81762" t="s">
        <v>361323</v>
      </c>
      <c r="L81762" t="s">
        <v>361325</v>
      </c>
      <c r="M81762" t="s">
        <v>52</v>
      </c>
      <c r="O81762" s="1">
        <v>41039</v>
      </c>
      <c r="P81762">
        <v>1200000</v>
      </c>
    </row>
    <row r="81763" spans="11:16" x14ac:dyDescent="0.3">
      <c r="K81763" t="s">
        <v>361323</v>
      </c>
      <c r="L81763" t="s">
        <v>361326</v>
      </c>
      <c r="M81763" t="s">
        <v>324</v>
      </c>
      <c r="O81763" s="1">
        <v>42010</v>
      </c>
      <c r="P81763">
        <v>258000</v>
      </c>
    </row>
    <row r="81764" spans="11:16" x14ac:dyDescent="0.3">
      <c r="K81764" t="s">
        <v>361327</v>
      </c>
      <c r="L81764" t="s">
        <v>361328</v>
      </c>
      <c r="M81764" t="s">
        <v>9286</v>
      </c>
      <c r="O81764" t="s">
        <v>1606</v>
      </c>
      <c r="P81764">
        <v>80000</v>
      </c>
    </row>
    <row r="81765" spans="11:16" x14ac:dyDescent="0.3">
      <c r="K81765" t="s">
        <v>361327</v>
      </c>
      <c r="L81765" t="s">
        <v>361329</v>
      </c>
      <c r="M81765" t="s">
        <v>749</v>
      </c>
      <c r="O81765" s="1">
        <v>42008</v>
      </c>
      <c r="P81765">
        <v>10000</v>
      </c>
    </row>
    <row r="81766" spans="11:16" x14ac:dyDescent="0.3">
      <c r="K81766" t="s">
        <v>361330</v>
      </c>
      <c r="L81766" t="s">
        <v>361331</v>
      </c>
      <c r="M81766" t="s">
        <v>28</v>
      </c>
      <c r="N81766" t="s">
        <v>40</v>
      </c>
      <c r="O81766" s="1">
        <v>38363</v>
      </c>
      <c r="P81766">
        <v>2000000</v>
      </c>
    </row>
    <row r="81767" spans="11:16" x14ac:dyDescent="0.3">
      <c r="K81767" t="s">
        <v>361330</v>
      </c>
      <c r="L81767" t="s">
        <v>361332</v>
      </c>
      <c r="M81767" t="s">
        <v>28</v>
      </c>
      <c r="N81767" t="s">
        <v>29</v>
      </c>
      <c r="O81767" t="s">
        <v>2287</v>
      </c>
      <c r="P81767">
        <v>6300000</v>
      </c>
    </row>
    <row r="81768" spans="11:16" x14ac:dyDescent="0.3">
      <c r="K81768" t="s">
        <v>361333</v>
      </c>
      <c r="L81768" t="s">
        <v>361334</v>
      </c>
      <c r="M81768" t="s">
        <v>91</v>
      </c>
      <c r="O81768" t="s">
        <v>30751</v>
      </c>
    </row>
    <row r="81769" spans="11:16" x14ac:dyDescent="0.3">
      <c r="K81769" t="s">
        <v>361335</v>
      </c>
      <c r="L81769" t="s">
        <v>361336</v>
      </c>
      <c r="M81769" t="s">
        <v>28</v>
      </c>
      <c r="O81769" s="1">
        <v>41345</v>
      </c>
      <c r="P81769">
        <v>75000</v>
      </c>
    </row>
    <row r="81770" spans="11:16" x14ac:dyDescent="0.3">
      <c r="K81770" t="s">
        <v>361335</v>
      </c>
      <c r="L81770" t="s">
        <v>361337</v>
      </c>
      <c r="M81770" t="s">
        <v>28</v>
      </c>
      <c r="O81770" s="1">
        <v>40035</v>
      </c>
      <c r="P81770">
        <v>7701496</v>
      </c>
    </row>
    <row r="81771" spans="11:16" x14ac:dyDescent="0.3">
      <c r="K81771" t="s">
        <v>361335</v>
      </c>
      <c r="L81771" t="s">
        <v>361338</v>
      </c>
      <c r="M81771" t="s">
        <v>28</v>
      </c>
      <c r="O81771" t="s">
        <v>5878</v>
      </c>
      <c r="P81771">
        <v>500000</v>
      </c>
    </row>
    <row r="81772" spans="11:16" x14ac:dyDescent="0.3">
      <c r="K81772" t="s">
        <v>361335</v>
      </c>
      <c r="L81772" t="s">
        <v>361339</v>
      </c>
      <c r="M81772" t="s">
        <v>28</v>
      </c>
      <c r="O81772" t="s">
        <v>29356</v>
      </c>
      <c r="P81772">
        <v>6050001</v>
      </c>
    </row>
    <row r="81773" spans="11:16" x14ac:dyDescent="0.3">
      <c r="K81773" t="s">
        <v>361335</v>
      </c>
      <c r="L81773" t="s">
        <v>361340</v>
      </c>
      <c r="M81773" t="s">
        <v>28</v>
      </c>
      <c r="O81773" t="s">
        <v>361341</v>
      </c>
      <c r="P81773">
        <v>2250000</v>
      </c>
    </row>
    <row r="81774" spans="11:16" x14ac:dyDescent="0.3">
      <c r="K81774" t="s">
        <v>361335</v>
      </c>
      <c r="L81774" t="s">
        <v>361342</v>
      </c>
      <c r="M81774" t="s">
        <v>233</v>
      </c>
      <c r="O81774" s="1">
        <v>40889</v>
      </c>
      <c r="P81774">
        <v>3500000</v>
      </c>
    </row>
    <row r="81775" spans="11:16" x14ac:dyDescent="0.3">
      <c r="K81775" t="s">
        <v>361335</v>
      </c>
      <c r="L81775" t="s">
        <v>361343</v>
      </c>
      <c r="M81775" t="s">
        <v>28</v>
      </c>
      <c r="O81775" s="1">
        <v>41436</v>
      </c>
      <c r="P81775">
        <v>125000</v>
      </c>
    </row>
    <row r="81776" spans="11:16" x14ac:dyDescent="0.3">
      <c r="K81776" t="s">
        <v>361344</v>
      </c>
      <c r="L81776" t="s">
        <v>361345</v>
      </c>
      <c r="M81776" t="s">
        <v>52</v>
      </c>
      <c r="O81776" s="1">
        <v>40911</v>
      </c>
      <c r="P81776">
        <v>220000</v>
      </c>
    </row>
    <row r="81777" spans="11:16" x14ac:dyDescent="0.3">
      <c r="K81777" t="s">
        <v>361344</v>
      </c>
      <c r="L81777" t="s">
        <v>361346</v>
      </c>
      <c r="M81777" t="s">
        <v>52</v>
      </c>
      <c r="O81777" s="1">
        <v>41280</v>
      </c>
      <c r="P81777">
        <v>198750</v>
      </c>
    </row>
    <row r="81778" spans="11:16" x14ac:dyDescent="0.3">
      <c r="K81778" t="s">
        <v>361347</v>
      </c>
      <c r="L81778" t="s">
        <v>361348</v>
      </c>
      <c r="M81778" t="s">
        <v>52</v>
      </c>
      <c r="O81778" s="1">
        <v>41460</v>
      </c>
      <c r="P81778">
        <v>180000</v>
      </c>
    </row>
    <row r="81779" spans="11:16" x14ac:dyDescent="0.3">
      <c r="K81779" t="s">
        <v>361349</v>
      </c>
      <c r="L81779" t="s">
        <v>361350</v>
      </c>
      <c r="M81779" t="s">
        <v>256</v>
      </c>
      <c r="O81779" s="1">
        <v>41650</v>
      </c>
    </row>
    <row r="81780" spans="11:16" x14ac:dyDescent="0.3">
      <c r="K81780" t="s">
        <v>361349</v>
      </c>
      <c r="L81780" t="s">
        <v>361351</v>
      </c>
      <c r="M81780" t="s">
        <v>233</v>
      </c>
      <c r="O81780" t="s">
        <v>11961</v>
      </c>
      <c r="P81780">
        <v>909150</v>
      </c>
    </row>
    <row r="81781" spans="11:16" x14ac:dyDescent="0.3">
      <c r="K81781" t="s">
        <v>361352</v>
      </c>
      <c r="L81781" t="s">
        <v>361353</v>
      </c>
      <c r="M81781" t="s">
        <v>28</v>
      </c>
      <c r="O81781" s="1">
        <v>36192</v>
      </c>
    </row>
    <row r="81782" spans="11:16" x14ac:dyDescent="0.3">
      <c r="K81782" t="s">
        <v>361352</v>
      </c>
      <c r="L81782" t="s">
        <v>361354</v>
      </c>
      <c r="M81782" t="s">
        <v>223</v>
      </c>
      <c r="O81782" s="1">
        <v>37050</v>
      </c>
      <c r="P81782">
        <v>1100000</v>
      </c>
    </row>
    <row r="81783" spans="11:16" x14ac:dyDescent="0.3">
      <c r="K81783" t="s">
        <v>361355</v>
      </c>
      <c r="L81783" t="s">
        <v>361356</v>
      </c>
      <c r="M81783" t="s">
        <v>324</v>
      </c>
      <c r="O81783" s="1">
        <v>39087</v>
      </c>
      <c r="P81783">
        <v>500000</v>
      </c>
    </row>
    <row r="81784" spans="11:16" x14ac:dyDescent="0.3">
      <c r="K81784" t="s">
        <v>361357</v>
      </c>
      <c r="L81784" t="s">
        <v>361358</v>
      </c>
      <c r="M81784" t="s">
        <v>52</v>
      </c>
      <c r="O81784" t="s">
        <v>56134</v>
      </c>
      <c r="P81784">
        <v>130000</v>
      </c>
    </row>
    <row r="81785" spans="11:16" x14ac:dyDescent="0.3">
      <c r="K81785" t="s">
        <v>361359</v>
      </c>
      <c r="L81785" t="s">
        <v>361360</v>
      </c>
      <c r="M81785" t="s">
        <v>223</v>
      </c>
      <c r="O81785" t="s">
        <v>1531</v>
      </c>
      <c r="P81785">
        <v>6000</v>
      </c>
    </row>
    <row r="81786" spans="11:16" x14ac:dyDescent="0.3">
      <c r="K81786" t="s">
        <v>361361</v>
      </c>
      <c r="L81786" t="s">
        <v>361362</v>
      </c>
      <c r="M81786" t="s">
        <v>28</v>
      </c>
      <c r="O81786" t="s">
        <v>61270</v>
      </c>
      <c r="P81786">
        <v>230683</v>
      </c>
    </row>
    <row r="81787" spans="11:16" x14ac:dyDescent="0.3">
      <c r="K81787" t="s">
        <v>361361</v>
      </c>
      <c r="L81787" t="s">
        <v>361363</v>
      </c>
      <c r="M81787" t="s">
        <v>28</v>
      </c>
      <c r="O81787" s="1">
        <v>42341</v>
      </c>
      <c r="P81787">
        <v>300000</v>
      </c>
    </row>
    <row r="81788" spans="11:16" x14ac:dyDescent="0.3">
      <c r="K81788" t="s">
        <v>361361</v>
      </c>
      <c r="L81788" t="s">
        <v>361364</v>
      </c>
      <c r="M81788" t="s">
        <v>28</v>
      </c>
      <c r="O81788" t="s">
        <v>20577</v>
      </c>
      <c r="P81788">
        <v>1087500</v>
      </c>
    </row>
    <row r="81789" spans="11:16" x14ac:dyDescent="0.3">
      <c r="K81789" t="s">
        <v>361361</v>
      </c>
      <c r="L81789" t="s">
        <v>361365</v>
      </c>
      <c r="M81789" t="s">
        <v>28</v>
      </c>
      <c r="O81789" s="1">
        <v>40211</v>
      </c>
      <c r="P81789">
        <v>259998</v>
      </c>
    </row>
    <row r="81790" spans="11:16" x14ac:dyDescent="0.3">
      <c r="K81790" t="s">
        <v>361366</v>
      </c>
      <c r="L81790" t="s">
        <v>361367</v>
      </c>
      <c r="M81790" t="s">
        <v>28</v>
      </c>
      <c r="N81790" t="s">
        <v>29</v>
      </c>
      <c r="O81790" t="s">
        <v>6568</v>
      </c>
      <c r="P81790">
        <v>20000000</v>
      </c>
    </row>
    <row r="81791" spans="11:16" x14ac:dyDescent="0.3">
      <c r="K81791" t="s">
        <v>361366</v>
      </c>
      <c r="L81791" t="s">
        <v>361368</v>
      </c>
      <c r="M81791" t="s">
        <v>28</v>
      </c>
      <c r="N81791" t="s">
        <v>40</v>
      </c>
      <c r="O81791" s="1">
        <v>41281</v>
      </c>
      <c r="P81791">
        <v>7100000</v>
      </c>
    </row>
    <row r="81792" spans="11:16" x14ac:dyDescent="0.3">
      <c r="K81792" t="s">
        <v>361366</v>
      </c>
      <c r="L81792" t="s">
        <v>361369</v>
      </c>
      <c r="M81792" t="s">
        <v>52</v>
      </c>
      <c r="O81792" s="1">
        <v>40549</v>
      </c>
      <c r="P81792">
        <v>1900000</v>
      </c>
    </row>
    <row r="81793" spans="11:16" x14ac:dyDescent="0.3">
      <c r="K81793" t="s">
        <v>361370</v>
      </c>
      <c r="L81793" t="s">
        <v>361371</v>
      </c>
      <c r="M81793" t="s">
        <v>28</v>
      </c>
      <c r="N81793" t="s">
        <v>40</v>
      </c>
      <c r="O81793" t="s">
        <v>1707</v>
      </c>
      <c r="P81793">
        <v>8000000</v>
      </c>
    </row>
    <row r="81794" spans="11:16" x14ac:dyDescent="0.3">
      <c r="K81794" t="s">
        <v>361372</v>
      </c>
      <c r="L81794" t="s">
        <v>361373</v>
      </c>
      <c r="M81794" t="s">
        <v>28</v>
      </c>
      <c r="N81794" t="s">
        <v>493</v>
      </c>
      <c r="O81794" t="s">
        <v>18115</v>
      </c>
      <c r="P81794">
        <v>8000000</v>
      </c>
    </row>
    <row r="81795" spans="11:16" x14ac:dyDescent="0.3">
      <c r="K81795" t="s">
        <v>361372</v>
      </c>
      <c r="L81795" t="s">
        <v>361374</v>
      </c>
      <c r="M81795" t="s">
        <v>28</v>
      </c>
      <c r="N81795" t="s">
        <v>29</v>
      </c>
      <c r="O81795" t="s">
        <v>11604</v>
      </c>
      <c r="P81795">
        <v>4700000</v>
      </c>
    </row>
    <row r="81796" spans="11:16" x14ac:dyDescent="0.3">
      <c r="K81796" t="s">
        <v>361372</v>
      </c>
      <c r="L81796" t="s">
        <v>361375</v>
      </c>
      <c r="M81796" t="s">
        <v>28</v>
      </c>
      <c r="N81796" t="s">
        <v>493</v>
      </c>
      <c r="O81796" t="s">
        <v>331</v>
      </c>
      <c r="P81796">
        <v>7000000</v>
      </c>
    </row>
    <row r="81797" spans="11:16" x14ac:dyDescent="0.3">
      <c r="K81797" t="s">
        <v>361372</v>
      </c>
      <c r="L81797" t="s">
        <v>361376</v>
      </c>
      <c r="M81797" t="s">
        <v>28</v>
      </c>
      <c r="N81797" t="s">
        <v>40</v>
      </c>
      <c r="O81797" s="1">
        <v>39448</v>
      </c>
      <c r="P81797">
        <v>3000000</v>
      </c>
    </row>
    <row r="81798" spans="11:16" x14ac:dyDescent="0.3">
      <c r="K81798" t="s">
        <v>361377</v>
      </c>
      <c r="L81798" t="s">
        <v>361378</v>
      </c>
      <c r="M81798" t="s">
        <v>28</v>
      </c>
      <c r="N81798" t="s">
        <v>40</v>
      </c>
      <c r="O81798" t="s">
        <v>102810</v>
      </c>
      <c r="P81798">
        <v>5000000</v>
      </c>
    </row>
    <row r="81799" spans="11:16" x14ac:dyDescent="0.3">
      <c r="K81799" t="s">
        <v>361377</v>
      </c>
      <c r="L81799" t="s">
        <v>361379</v>
      </c>
      <c r="M81799" t="s">
        <v>28</v>
      </c>
      <c r="N81799" t="s">
        <v>29</v>
      </c>
      <c r="O81799" t="s">
        <v>6640</v>
      </c>
      <c r="P81799">
        <v>8000000</v>
      </c>
    </row>
    <row r="81800" spans="11:16" x14ac:dyDescent="0.3">
      <c r="K81800" t="s">
        <v>361380</v>
      </c>
      <c r="L81800" t="s">
        <v>361381</v>
      </c>
      <c r="M81800" t="s">
        <v>28</v>
      </c>
      <c r="N81800" t="s">
        <v>29</v>
      </c>
      <c r="O81800" t="s">
        <v>24215</v>
      </c>
      <c r="P81800">
        <v>6500000</v>
      </c>
    </row>
    <row r="81801" spans="11:16" x14ac:dyDescent="0.3">
      <c r="K81801" t="s">
        <v>361380</v>
      </c>
      <c r="L81801" t="s">
        <v>361382</v>
      </c>
      <c r="M81801" t="s">
        <v>28</v>
      </c>
      <c r="N81801" t="s">
        <v>493</v>
      </c>
      <c r="O81801" t="s">
        <v>19488</v>
      </c>
      <c r="P81801">
        <v>13612500</v>
      </c>
    </row>
    <row r="81802" spans="11:16" x14ac:dyDescent="0.3">
      <c r="K81802" t="s">
        <v>361380</v>
      </c>
      <c r="L81802" t="s">
        <v>361383</v>
      </c>
      <c r="M81802" t="s">
        <v>28</v>
      </c>
      <c r="O81802" t="s">
        <v>20286</v>
      </c>
      <c r="P81802">
        <v>3723684</v>
      </c>
    </row>
    <row r="81803" spans="11:16" x14ac:dyDescent="0.3">
      <c r="K81803" t="s">
        <v>361380</v>
      </c>
      <c r="L81803" t="s">
        <v>361384</v>
      </c>
      <c r="M81803" t="s">
        <v>28</v>
      </c>
      <c r="O81803" s="1">
        <v>38322</v>
      </c>
      <c r="P81803">
        <v>20000000</v>
      </c>
    </row>
    <row r="81804" spans="11:16" x14ac:dyDescent="0.3">
      <c r="K81804" t="s">
        <v>361380</v>
      </c>
      <c r="L81804" t="s">
        <v>361385</v>
      </c>
      <c r="M81804" t="s">
        <v>28</v>
      </c>
      <c r="O81804" t="s">
        <v>66304</v>
      </c>
      <c r="P81804">
        <v>106664</v>
      </c>
    </row>
    <row r="81805" spans="11:16" x14ac:dyDescent="0.3">
      <c r="K81805" t="s">
        <v>361380</v>
      </c>
      <c r="L81805" t="s">
        <v>361386</v>
      </c>
      <c r="M81805" t="s">
        <v>233</v>
      </c>
      <c r="O81805" t="s">
        <v>8434</v>
      </c>
      <c r="P81805">
        <v>6866225</v>
      </c>
    </row>
    <row r="81806" spans="11:16" x14ac:dyDescent="0.3">
      <c r="K81806" t="s">
        <v>361380</v>
      </c>
      <c r="L81806" t="s">
        <v>361387</v>
      </c>
      <c r="M81806" t="s">
        <v>28</v>
      </c>
      <c r="N81806" t="s">
        <v>40</v>
      </c>
      <c r="O81806" t="s">
        <v>262430</v>
      </c>
      <c r="P81806">
        <v>31612500</v>
      </c>
    </row>
    <row r="81807" spans="11:16" x14ac:dyDescent="0.3">
      <c r="K81807" t="s">
        <v>361380</v>
      </c>
      <c r="L81807" t="s">
        <v>361388</v>
      </c>
      <c r="M81807" t="s">
        <v>28</v>
      </c>
      <c r="O81807" t="s">
        <v>26171</v>
      </c>
      <c r="P81807">
        <v>3980004</v>
      </c>
    </row>
    <row r="81808" spans="11:16" x14ac:dyDescent="0.3">
      <c r="K81808" t="s">
        <v>361389</v>
      </c>
      <c r="L81808" t="s">
        <v>361390</v>
      </c>
      <c r="M81808" t="s">
        <v>52</v>
      </c>
      <c r="O81808" s="1">
        <v>41494</v>
      </c>
      <c r="P81808">
        <v>431846</v>
      </c>
    </row>
    <row r="81809" spans="11:16" x14ac:dyDescent="0.3">
      <c r="K81809" t="s">
        <v>361391</v>
      </c>
      <c r="L81809" t="s">
        <v>361392</v>
      </c>
      <c r="M81809" t="s">
        <v>52</v>
      </c>
      <c r="O81809" s="1">
        <v>42047</v>
      </c>
      <c r="P81809">
        <v>1503285</v>
      </c>
    </row>
    <row r="81810" spans="11:16" x14ac:dyDescent="0.3">
      <c r="K81810" t="s">
        <v>361391</v>
      </c>
      <c r="L81810" t="s">
        <v>361393</v>
      </c>
      <c r="M81810" t="s">
        <v>52</v>
      </c>
      <c r="O81810" s="1">
        <v>40917</v>
      </c>
      <c r="P81810">
        <v>451717</v>
      </c>
    </row>
    <row r="81811" spans="11:16" x14ac:dyDescent="0.3">
      <c r="K81811" t="s">
        <v>361394</v>
      </c>
      <c r="L81811" t="s">
        <v>361395</v>
      </c>
      <c r="M81811" t="s">
        <v>28</v>
      </c>
      <c r="N81811" t="s">
        <v>40</v>
      </c>
      <c r="O81811" t="s">
        <v>1068</v>
      </c>
      <c r="P81811">
        <v>6000000</v>
      </c>
    </row>
    <row r="81812" spans="11:16" x14ac:dyDescent="0.3">
      <c r="K81812" t="s">
        <v>361394</v>
      </c>
      <c r="L81812" t="s">
        <v>361396</v>
      </c>
      <c r="M81812" t="s">
        <v>52</v>
      </c>
      <c r="O81812" t="s">
        <v>58855</v>
      </c>
      <c r="P81812">
        <v>1100000</v>
      </c>
    </row>
    <row r="81813" spans="11:16" x14ac:dyDescent="0.3">
      <c r="K81813" t="s">
        <v>361397</v>
      </c>
      <c r="L81813" t="s">
        <v>361398</v>
      </c>
      <c r="M81813" t="s">
        <v>324</v>
      </c>
      <c r="O81813" t="s">
        <v>10000</v>
      </c>
      <c r="P81813">
        <v>750000</v>
      </c>
    </row>
    <row r="81814" spans="11:16" x14ac:dyDescent="0.3">
      <c r="K81814" t="s">
        <v>361397</v>
      </c>
      <c r="L81814" t="s">
        <v>361399</v>
      </c>
      <c r="M81814" t="s">
        <v>28</v>
      </c>
      <c r="N81814" t="s">
        <v>40</v>
      </c>
      <c r="O81814" t="s">
        <v>44121</v>
      </c>
      <c r="P81814">
        <v>1200000</v>
      </c>
    </row>
    <row r="81815" spans="11:16" x14ac:dyDescent="0.3">
      <c r="K81815" t="s">
        <v>361400</v>
      </c>
      <c r="L81815" t="s">
        <v>361401</v>
      </c>
      <c r="M81815" t="s">
        <v>52</v>
      </c>
      <c r="O81815" t="s">
        <v>71266</v>
      </c>
      <c r="P81815">
        <v>350000</v>
      </c>
    </row>
    <row r="81816" spans="11:16" x14ac:dyDescent="0.3">
      <c r="K81816" t="s">
        <v>361402</v>
      </c>
      <c r="L81816" t="s">
        <v>361403</v>
      </c>
      <c r="M81816" t="s">
        <v>749</v>
      </c>
      <c r="O81816" s="1">
        <v>40947</v>
      </c>
      <c r="P81816">
        <v>15463</v>
      </c>
    </row>
    <row r="81817" spans="11:16" x14ac:dyDescent="0.3">
      <c r="K81817" t="s">
        <v>361402</v>
      </c>
      <c r="L81817" t="s">
        <v>361404</v>
      </c>
      <c r="M81817" t="s">
        <v>749</v>
      </c>
      <c r="O81817" t="s">
        <v>17993</v>
      </c>
      <c r="P81817">
        <v>50000</v>
      </c>
    </row>
    <row r="81818" spans="11:16" x14ac:dyDescent="0.3">
      <c r="K81818" t="s">
        <v>361405</v>
      </c>
      <c r="L81818" t="s">
        <v>361406</v>
      </c>
      <c r="M81818" t="s">
        <v>52</v>
      </c>
      <c r="O81818" s="1">
        <v>41311</v>
      </c>
    </row>
    <row r="81819" spans="11:16" x14ac:dyDescent="0.3">
      <c r="K81819" t="s">
        <v>361407</v>
      </c>
      <c r="L81819" t="s">
        <v>361408</v>
      </c>
      <c r="M81819" t="s">
        <v>233</v>
      </c>
      <c r="O81819" s="1">
        <v>41129</v>
      </c>
      <c r="P81819">
        <v>100000000</v>
      </c>
    </row>
    <row r="81820" spans="11:16" x14ac:dyDescent="0.3">
      <c r="K81820" t="s">
        <v>361409</v>
      </c>
      <c r="L81820" t="s">
        <v>361410</v>
      </c>
      <c r="M81820" t="s">
        <v>52</v>
      </c>
      <c r="O81820" t="s">
        <v>2942</v>
      </c>
    </row>
    <row r="81821" spans="11:16" x14ac:dyDescent="0.3">
      <c r="K81821" t="s">
        <v>361411</v>
      </c>
      <c r="L81821" t="s">
        <v>361412</v>
      </c>
      <c r="M81821" t="s">
        <v>52</v>
      </c>
      <c r="O81821" s="1">
        <v>41646</v>
      </c>
      <c r="P81821">
        <v>1950000</v>
      </c>
    </row>
    <row r="81822" spans="11:16" x14ac:dyDescent="0.3">
      <c r="K81822" t="s">
        <v>361413</v>
      </c>
      <c r="L81822" t="s">
        <v>361414</v>
      </c>
      <c r="M81822" t="s">
        <v>28</v>
      </c>
      <c r="O81822" t="s">
        <v>48763</v>
      </c>
      <c r="P81822">
        <v>10354400</v>
      </c>
    </row>
    <row r="81823" spans="11:16" x14ac:dyDescent="0.3">
      <c r="K81823" t="s">
        <v>361415</v>
      </c>
      <c r="L81823" t="s">
        <v>361416</v>
      </c>
      <c r="M81823" t="s">
        <v>28</v>
      </c>
      <c r="N81823" t="s">
        <v>40</v>
      </c>
      <c r="O81823" t="s">
        <v>30375</v>
      </c>
      <c r="P81823">
        <v>1750000</v>
      </c>
    </row>
    <row r="81824" spans="11:16" x14ac:dyDescent="0.3">
      <c r="K81824" t="s">
        <v>361415</v>
      </c>
      <c r="L81824" t="s">
        <v>361417</v>
      </c>
      <c r="M81824" t="s">
        <v>28</v>
      </c>
      <c r="N81824" t="s">
        <v>493</v>
      </c>
      <c r="O81824" s="1">
        <v>39450</v>
      </c>
      <c r="P81824">
        <v>50000000</v>
      </c>
    </row>
    <row r="81825" spans="11:16" x14ac:dyDescent="0.3">
      <c r="K81825" t="s">
        <v>361415</v>
      </c>
      <c r="L81825" t="s">
        <v>361418</v>
      </c>
      <c r="M81825" t="s">
        <v>28</v>
      </c>
      <c r="N81825" t="s">
        <v>29</v>
      </c>
      <c r="O81825" s="1">
        <v>38941</v>
      </c>
      <c r="P81825">
        <v>31000000</v>
      </c>
    </row>
    <row r="81826" spans="11:16" x14ac:dyDescent="0.3">
      <c r="K81826" t="s">
        <v>361419</v>
      </c>
      <c r="L81826" t="s">
        <v>361420</v>
      </c>
      <c r="M81826" t="s">
        <v>749</v>
      </c>
      <c r="O81826" s="1">
        <v>40920</v>
      </c>
      <c r="P81826">
        <v>3000</v>
      </c>
    </row>
    <row r="81827" spans="11:16" x14ac:dyDescent="0.3">
      <c r="K81827" t="s">
        <v>361421</v>
      </c>
      <c r="L81827" t="s">
        <v>361422</v>
      </c>
      <c r="M81827" t="s">
        <v>28</v>
      </c>
      <c r="O81827" t="s">
        <v>6212</v>
      </c>
    </row>
    <row r="81828" spans="11:16" x14ac:dyDescent="0.3">
      <c r="K81828" t="s">
        <v>361423</v>
      </c>
      <c r="L81828" t="s">
        <v>361424</v>
      </c>
      <c r="M81828" t="s">
        <v>28</v>
      </c>
      <c r="N81828" t="s">
        <v>493</v>
      </c>
      <c r="O81828" s="1">
        <v>39668</v>
      </c>
      <c r="P81828">
        <v>800000</v>
      </c>
    </row>
    <row r="81829" spans="11:16" x14ac:dyDescent="0.3">
      <c r="K81829" t="s">
        <v>361423</v>
      </c>
      <c r="L81829" t="s">
        <v>361425</v>
      </c>
      <c r="M81829" t="s">
        <v>52</v>
      </c>
      <c r="O81829" t="s">
        <v>57565</v>
      </c>
      <c r="P81829">
        <v>1000000</v>
      </c>
    </row>
    <row r="81830" spans="11:16" x14ac:dyDescent="0.3">
      <c r="K81830" t="s">
        <v>361426</v>
      </c>
      <c r="L81830" t="s">
        <v>361427</v>
      </c>
      <c r="M81830" t="s">
        <v>52</v>
      </c>
      <c r="O81830" s="1">
        <v>42344</v>
      </c>
      <c r="P81830">
        <v>100000</v>
      </c>
    </row>
    <row r="81831" spans="11:16" x14ac:dyDescent="0.3">
      <c r="K81831" t="s">
        <v>361428</v>
      </c>
      <c r="L81831" t="s">
        <v>361429</v>
      </c>
      <c r="M81831" t="s">
        <v>324</v>
      </c>
      <c r="O81831" t="s">
        <v>14860</v>
      </c>
    </row>
    <row r="81832" spans="11:16" x14ac:dyDescent="0.3">
      <c r="K81832" t="s">
        <v>361430</v>
      </c>
      <c r="L81832" t="s">
        <v>361431</v>
      </c>
      <c r="M81832" t="s">
        <v>190</v>
      </c>
      <c r="O81832" t="s">
        <v>8460</v>
      </c>
      <c r="P81832">
        <v>125000</v>
      </c>
    </row>
    <row r="81833" spans="11:16" x14ac:dyDescent="0.3">
      <c r="K81833" t="s">
        <v>361432</v>
      </c>
      <c r="L81833" t="s">
        <v>361433</v>
      </c>
      <c r="M81833" t="s">
        <v>28</v>
      </c>
      <c r="N81833" t="s">
        <v>29</v>
      </c>
      <c r="O81833" t="s">
        <v>9019</v>
      </c>
      <c r="P81833">
        <v>35000000</v>
      </c>
    </row>
    <row r="81834" spans="11:16" x14ac:dyDescent="0.3">
      <c r="K81834" t="s">
        <v>361432</v>
      </c>
      <c r="L81834" t="s">
        <v>361434</v>
      </c>
      <c r="M81834" t="s">
        <v>28</v>
      </c>
      <c r="O81834" s="1">
        <v>41278</v>
      </c>
      <c r="P81834">
        <v>50000</v>
      </c>
    </row>
    <row r="81835" spans="11:16" x14ac:dyDescent="0.3">
      <c r="K81835" t="s">
        <v>361432</v>
      </c>
      <c r="L81835" t="s">
        <v>361435</v>
      </c>
      <c r="M81835" t="s">
        <v>28</v>
      </c>
      <c r="O81835" t="s">
        <v>25458</v>
      </c>
      <c r="P81835">
        <v>1200000</v>
      </c>
    </row>
    <row r="81836" spans="11:16" x14ac:dyDescent="0.3">
      <c r="K81836" t="s">
        <v>361432</v>
      </c>
      <c r="L81836" t="s">
        <v>361436</v>
      </c>
      <c r="M81836" t="s">
        <v>52</v>
      </c>
      <c r="O81836" s="1">
        <v>40918</v>
      </c>
    </row>
    <row r="81837" spans="11:16" x14ac:dyDescent="0.3">
      <c r="K81837" t="s">
        <v>361432</v>
      </c>
      <c r="L81837" t="s">
        <v>361437</v>
      </c>
      <c r="M81837" t="s">
        <v>52</v>
      </c>
      <c r="O81837" t="s">
        <v>17993</v>
      </c>
      <c r="P81837">
        <v>1000000</v>
      </c>
    </row>
    <row r="81838" spans="11:16" x14ac:dyDescent="0.3">
      <c r="K81838" t="s">
        <v>361432</v>
      </c>
      <c r="L81838" t="s">
        <v>361438</v>
      </c>
      <c r="M81838" t="s">
        <v>28</v>
      </c>
      <c r="N81838" t="s">
        <v>40</v>
      </c>
      <c r="O81838" t="s">
        <v>32781</v>
      </c>
      <c r="P81838">
        <v>9000000</v>
      </c>
    </row>
    <row r="81839" spans="11:16" x14ac:dyDescent="0.3">
      <c r="K81839" t="s">
        <v>361439</v>
      </c>
      <c r="L81839" t="s">
        <v>361440</v>
      </c>
      <c r="M81839" t="s">
        <v>52</v>
      </c>
      <c r="O81839" s="1">
        <v>41275</v>
      </c>
      <c r="P81839">
        <v>750000</v>
      </c>
    </row>
    <row r="81840" spans="11:16" x14ac:dyDescent="0.3">
      <c r="K81840" t="s">
        <v>361441</v>
      </c>
      <c r="L81840" t="s">
        <v>361442</v>
      </c>
      <c r="M81840" t="s">
        <v>28</v>
      </c>
      <c r="N81840" t="s">
        <v>40</v>
      </c>
      <c r="O81840" s="1">
        <v>42189</v>
      </c>
      <c r="P81840">
        <v>10000000</v>
      </c>
    </row>
    <row r="81841" spans="11:16" x14ac:dyDescent="0.3">
      <c r="K81841" t="s">
        <v>361441</v>
      </c>
      <c r="L81841" t="s">
        <v>361443</v>
      </c>
      <c r="M81841" t="s">
        <v>52</v>
      </c>
      <c r="O81841" s="1">
        <v>41280</v>
      </c>
    </row>
    <row r="81842" spans="11:16" x14ac:dyDescent="0.3">
      <c r="K81842" t="s">
        <v>361441</v>
      </c>
      <c r="L81842" t="s">
        <v>361444</v>
      </c>
      <c r="M81842" t="s">
        <v>28</v>
      </c>
      <c r="O81842" t="s">
        <v>3462</v>
      </c>
      <c r="P81842">
        <v>1900000</v>
      </c>
    </row>
    <row r="81843" spans="11:16" x14ac:dyDescent="0.3">
      <c r="K81843" t="s">
        <v>361445</v>
      </c>
      <c r="L81843" t="s">
        <v>361446</v>
      </c>
      <c r="M81843" t="s">
        <v>28</v>
      </c>
      <c r="O81843" t="s">
        <v>3564</v>
      </c>
      <c r="P81843">
        <v>10000000</v>
      </c>
    </row>
    <row r="81844" spans="11:16" x14ac:dyDescent="0.3">
      <c r="K81844" t="s">
        <v>361447</v>
      </c>
      <c r="L81844" t="s">
        <v>361448</v>
      </c>
      <c r="M81844" t="s">
        <v>52</v>
      </c>
      <c r="O81844" t="s">
        <v>379</v>
      </c>
      <c r="P81844">
        <v>50000</v>
      </c>
    </row>
    <row r="81845" spans="11:16" x14ac:dyDescent="0.3">
      <c r="K81845" t="s">
        <v>361449</v>
      </c>
      <c r="L81845" t="s">
        <v>361450</v>
      </c>
      <c r="M81845" t="s">
        <v>324</v>
      </c>
      <c r="O81845" s="1">
        <v>38200</v>
      </c>
      <c r="P81845">
        <v>2500000</v>
      </c>
    </row>
    <row r="81846" spans="11:16" x14ac:dyDescent="0.3">
      <c r="K81846" t="s">
        <v>361449</v>
      </c>
      <c r="L81846" t="s">
        <v>361451</v>
      </c>
      <c r="M81846" t="s">
        <v>52</v>
      </c>
      <c r="O81846" s="1">
        <v>37531</v>
      </c>
      <c r="P81846">
        <v>500000</v>
      </c>
    </row>
    <row r="81847" spans="11:16" x14ac:dyDescent="0.3">
      <c r="K81847" t="s">
        <v>361449</v>
      </c>
      <c r="L81847" t="s">
        <v>361452</v>
      </c>
      <c r="M81847" t="s">
        <v>324</v>
      </c>
      <c r="O81847" s="1">
        <v>39236</v>
      </c>
      <c r="P81847">
        <v>2500000</v>
      </c>
    </row>
    <row r="81848" spans="11:16" x14ac:dyDescent="0.3">
      <c r="K81848" t="s">
        <v>361449</v>
      </c>
      <c r="L81848" t="s">
        <v>361453</v>
      </c>
      <c r="M81848" t="s">
        <v>28</v>
      </c>
      <c r="N81848" t="s">
        <v>40</v>
      </c>
      <c r="O81848" s="1">
        <v>41061</v>
      </c>
      <c r="P81848">
        <v>5000000</v>
      </c>
    </row>
    <row r="81849" spans="11:16" x14ac:dyDescent="0.3">
      <c r="K81849" t="s">
        <v>361449</v>
      </c>
      <c r="L81849" t="s">
        <v>361454</v>
      </c>
      <c r="M81849" t="s">
        <v>256</v>
      </c>
      <c r="O81849" t="s">
        <v>7920</v>
      </c>
      <c r="P81849">
        <v>4708936</v>
      </c>
    </row>
    <row r="81850" spans="11:16" x14ac:dyDescent="0.3">
      <c r="K81850" t="s">
        <v>361455</v>
      </c>
      <c r="L81850" t="s">
        <v>361456</v>
      </c>
      <c r="M81850" t="s">
        <v>28</v>
      </c>
      <c r="N81850" t="s">
        <v>29</v>
      </c>
      <c r="O81850" t="s">
        <v>163812</v>
      </c>
      <c r="P81850">
        <v>12500000</v>
      </c>
    </row>
    <row r="81851" spans="11:16" x14ac:dyDescent="0.3">
      <c r="K81851" t="s">
        <v>361457</v>
      </c>
      <c r="L81851" t="s">
        <v>361458</v>
      </c>
      <c r="M81851" t="s">
        <v>52</v>
      </c>
      <c r="O81851" t="s">
        <v>1576</v>
      </c>
      <c r="P81851">
        <v>300000</v>
      </c>
    </row>
    <row r="81852" spans="11:16" x14ac:dyDescent="0.3">
      <c r="K81852" t="s">
        <v>361457</v>
      </c>
      <c r="L81852" t="s">
        <v>361459</v>
      </c>
      <c r="M81852" t="s">
        <v>52</v>
      </c>
      <c r="O81852" s="1">
        <v>40945</v>
      </c>
      <c r="P81852">
        <v>20000</v>
      </c>
    </row>
    <row r="81853" spans="11:16" x14ac:dyDescent="0.3">
      <c r="K81853" t="s">
        <v>361460</v>
      </c>
      <c r="L81853" t="s">
        <v>361461</v>
      </c>
      <c r="M81853" t="s">
        <v>52</v>
      </c>
      <c r="O81853" s="1">
        <v>40914</v>
      </c>
    </row>
    <row r="81854" spans="11:16" x14ac:dyDescent="0.3">
      <c r="K81854" t="s">
        <v>361462</v>
      </c>
      <c r="L81854" t="s">
        <v>361463</v>
      </c>
      <c r="M81854" t="s">
        <v>324</v>
      </c>
      <c r="O81854" t="s">
        <v>5005</v>
      </c>
      <c r="P81854">
        <v>100000</v>
      </c>
    </row>
    <row r="81855" spans="11:16" x14ac:dyDescent="0.3">
      <c r="K81855" t="s">
        <v>361464</v>
      </c>
      <c r="L81855" t="s">
        <v>361465</v>
      </c>
      <c r="M81855" t="s">
        <v>28</v>
      </c>
      <c r="N81855" t="s">
        <v>40</v>
      </c>
      <c r="O81855" t="s">
        <v>16706</v>
      </c>
      <c r="P81855">
        <v>3550000</v>
      </c>
    </row>
    <row r="81856" spans="11:16" x14ac:dyDescent="0.3">
      <c r="K81856" t="s">
        <v>361464</v>
      </c>
      <c r="L81856" t="s">
        <v>361466</v>
      </c>
      <c r="M81856" t="s">
        <v>28</v>
      </c>
      <c r="O81856" t="s">
        <v>27974</v>
      </c>
      <c r="P81856">
        <v>2100000</v>
      </c>
    </row>
    <row r="81857" spans="11:16" x14ac:dyDescent="0.3">
      <c r="K81857" t="s">
        <v>361467</v>
      </c>
      <c r="L81857" t="s">
        <v>361468</v>
      </c>
      <c r="M81857" t="s">
        <v>52</v>
      </c>
      <c r="O81857" s="1">
        <v>40059</v>
      </c>
      <c r="P81857">
        <v>339174</v>
      </c>
    </row>
    <row r="81858" spans="11:16" x14ac:dyDescent="0.3">
      <c r="K81858" t="s">
        <v>361467</v>
      </c>
      <c r="L81858" t="s">
        <v>361469</v>
      </c>
      <c r="M81858" t="s">
        <v>52</v>
      </c>
      <c r="O81858" s="1">
        <v>40636</v>
      </c>
      <c r="P81858">
        <v>380000</v>
      </c>
    </row>
    <row r="81859" spans="11:16" x14ac:dyDescent="0.3">
      <c r="K81859" t="s">
        <v>361467</v>
      </c>
      <c r="L81859" t="s">
        <v>361470</v>
      </c>
      <c r="M81859" t="s">
        <v>28</v>
      </c>
      <c r="O81859" s="1">
        <v>40246</v>
      </c>
      <c r="P81859">
        <v>1309068</v>
      </c>
    </row>
    <row r="81860" spans="11:16" x14ac:dyDescent="0.3">
      <c r="K81860" t="s">
        <v>361471</v>
      </c>
      <c r="L81860" t="s">
        <v>361472</v>
      </c>
      <c r="M81860" t="s">
        <v>52</v>
      </c>
      <c r="O81860" s="1">
        <v>41643</v>
      </c>
      <c r="P81860">
        <v>800000</v>
      </c>
    </row>
    <row r="81861" spans="11:16" x14ac:dyDescent="0.3">
      <c r="K81861" t="s">
        <v>361473</v>
      </c>
      <c r="L81861" t="s">
        <v>361474</v>
      </c>
      <c r="M81861" t="s">
        <v>91</v>
      </c>
      <c r="O81861" s="1">
        <v>40909</v>
      </c>
    </row>
    <row r="81862" spans="11:16" x14ac:dyDescent="0.3">
      <c r="K81862" t="s">
        <v>361475</v>
      </c>
      <c r="L81862" t="s">
        <v>361476</v>
      </c>
      <c r="M81862" t="s">
        <v>28</v>
      </c>
      <c r="N81862" t="s">
        <v>40</v>
      </c>
      <c r="O81862" s="1">
        <v>39448</v>
      </c>
      <c r="P81862">
        <v>1550000</v>
      </c>
    </row>
    <row r="81863" spans="11:16" x14ac:dyDescent="0.3">
      <c r="K81863" t="s">
        <v>361475</v>
      </c>
      <c r="L81863" t="s">
        <v>361477</v>
      </c>
      <c r="M81863" t="s">
        <v>324</v>
      </c>
      <c r="O81863" s="1">
        <v>39814</v>
      </c>
      <c r="P81863">
        <v>1000000</v>
      </c>
    </row>
    <row r="81864" spans="11:16" x14ac:dyDescent="0.3">
      <c r="K81864" t="s">
        <v>361478</v>
      </c>
      <c r="L81864" t="s">
        <v>361479</v>
      </c>
      <c r="M81864" t="s">
        <v>91</v>
      </c>
      <c r="O81864" s="1">
        <v>41275</v>
      </c>
    </row>
    <row r="81865" spans="11:16" x14ac:dyDescent="0.3">
      <c r="K81865" t="s">
        <v>361480</v>
      </c>
      <c r="L81865" t="s">
        <v>361481</v>
      </c>
      <c r="M81865" t="s">
        <v>28</v>
      </c>
      <c r="N81865" t="s">
        <v>1415</v>
      </c>
      <c r="O81865" s="1">
        <v>39301</v>
      </c>
      <c r="P81865">
        <v>25000000</v>
      </c>
    </row>
    <row r="81866" spans="11:16" x14ac:dyDescent="0.3">
      <c r="K81866" t="s">
        <v>361480</v>
      </c>
      <c r="L81866" t="s">
        <v>361482</v>
      </c>
      <c r="M81866" t="s">
        <v>28</v>
      </c>
      <c r="O81866" t="s">
        <v>44477</v>
      </c>
      <c r="P81866">
        <v>1972000</v>
      </c>
    </row>
    <row r="81867" spans="11:16" x14ac:dyDescent="0.3">
      <c r="K81867" t="s">
        <v>361480</v>
      </c>
      <c r="L81867" t="s">
        <v>361483</v>
      </c>
      <c r="M81867" t="s">
        <v>28</v>
      </c>
      <c r="N81867" t="s">
        <v>493</v>
      </c>
      <c r="O81867" s="1">
        <v>38332</v>
      </c>
      <c r="P81867">
        <v>12000000</v>
      </c>
    </row>
    <row r="81868" spans="11:16" x14ac:dyDescent="0.3">
      <c r="K81868" t="s">
        <v>361480</v>
      </c>
      <c r="L81868" t="s">
        <v>361484</v>
      </c>
      <c r="M81868" t="s">
        <v>28</v>
      </c>
      <c r="O81868" t="s">
        <v>11793</v>
      </c>
      <c r="P81868">
        <v>16977840</v>
      </c>
    </row>
    <row r="81869" spans="11:16" x14ac:dyDescent="0.3">
      <c r="K81869" t="s">
        <v>361480</v>
      </c>
      <c r="L81869" t="s">
        <v>361485</v>
      </c>
      <c r="M81869" t="s">
        <v>233</v>
      </c>
      <c r="O81869" s="1">
        <v>40519</v>
      </c>
      <c r="P81869">
        <v>78000000</v>
      </c>
    </row>
    <row r="81870" spans="11:16" x14ac:dyDescent="0.3">
      <c r="K81870" t="s">
        <v>361480</v>
      </c>
      <c r="L81870" t="s">
        <v>361486</v>
      </c>
      <c r="M81870" t="s">
        <v>233</v>
      </c>
      <c r="O81870" t="s">
        <v>10700</v>
      </c>
      <c r="P81870">
        <v>300000000</v>
      </c>
    </row>
    <row r="81871" spans="11:16" x14ac:dyDescent="0.3">
      <c r="K81871" t="s">
        <v>361487</v>
      </c>
      <c r="L81871" t="s">
        <v>361488</v>
      </c>
      <c r="M81871" t="s">
        <v>28</v>
      </c>
      <c r="N81871" t="s">
        <v>40</v>
      </c>
      <c r="O81871" s="1">
        <v>38481</v>
      </c>
      <c r="P81871">
        <v>2000000</v>
      </c>
    </row>
    <row r="81872" spans="11:16" x14ac:dyDescent="0.3">
      <c r="K81872" t="s">
        <v>361489</v>
      </c>
      <c r="L81872" t="s">
        <v>361490</v>
      </c>
      <c r="M81872" t="s">
        <v>324</v>
      </c>
      <c r="O81872" s="1">
        <v>41646</v>
      </c>
      <c r="P81872">
        <v>800000</v>
      </c>
    </row>
    <row r="81873" spans="11:16" x14ac:dyDescent="0.3">
      <c r="K81873" t="s">
        <v>361489</v>
      </c>
      <c r="L81873" t="s">
        <v>361491</v>
      </c>
      <c r="M81873" t="s">
        <v>52</v>
      </c>
      <c r="O81873" s="1">
        <v>42163</v>
      </c>
      <c r="P81873">
        <v>4000000</v>
      </c>
    </row>
    <row r="81874" spans="11:16" x14ac:dyDescent="0.3">
      <c r="K81874" t="s">
        <v>361492</v>
      </c>
      <c r="L81874" t="s">
        <v>361493</v>
      </c>
      <c r="M81874" t="s">
        <v>28</v>
      </c>
      <c r="N81874" t="s">
        <v>40</v>
      </c>
      <c r="O81874" s="1">
        <v>41640</v>
      </c>
    </row>
    <row r="81875" spans="11:16" x14ac:dyDescent="0.3">
      <c r="K81875" t="s">
        <v>361492</v>
      </c>
      <c r="L81875" t="s">
        <v>361494</v>
      </c>
      <c r="M81875" t="s">
        <v>52</v>
      </c>
      <c r="O81875" s="1">
        <v>41275</v>
      </c>
      <c r="P81875">
        <v>160000</v>
      </c>
    </row>
    <row r="81876" spans="11:16" x14ac:dyDescent="0.3">
      <c r="K81876" t="s">
        <v>361495</v>
      </c>
      <c r="L81876" t="s">
        <v>361496</v>
      </c>
      <c r="M81876" t="s">
        <v>52</v>
      </c>
      <c r="O81876" t="s">
        <v>4542</v>
      </c>
      <c r="P81876">
        <v>165000</v>
      </c>
    </row>
    <row r="81877" spans="11:16" x14ac:dyDescent="0.3">
      <c r="K81877" t="s">
        <v>361495</v>
      </c>
      <c r="L81877" t="s">
        <v>361497</v>
      </c>
      <c r="M81877" t="s">
        <v>52</v>
      </c>
      <c r="O81877" t="s">
        <v>1727</v>
      </c>
      <c r="P81877">
        <v>10000</v>
      </c>
    </row>
    <row r="81878" spans="11:16" x14ac:dyDescent="0.3">
      <c r="K81878" t="s">
        <v>361498</v>
      </c>
      <c r="L81878" t="s">
        <v>361499</v>
      </c>
      <c r="M81878" t="s">
        <v>28</v>
      </c>
      <c r="N81878" t="s">
        <v>29</v>
      </c>
      <c r="O81878" t="s">
        <v>23146</v>
      </c>
    </row>
    <row r="81879" spans="11:16" x14ac:dyDescent="0.3">
      <c r="K81879" t="s">
        <v>361498</v>
      </c>
      <c r="L81879" t="s">
        <v>361500</v>
      </c>
      <c r="M81879" t="s">
        <v>28</v>
      </c>
      <c r="O81879" s="1">
        <v>42007</v>
      </c>
    </row>
    <row r="81880" spans="11:16" x14ac:dyDescent="0.3">
      <c r="K81880" t="s">
        <v>361498</v>
      </c>
      <c r="L81880" t="s">
        <v>361501</v>
      </c>
      <c r="M81880" t="s">
        <v>52</v>
      </c>
      <c r="O81880" t="s">
        <v>27126</v>
      </c>
    </row>
    <row r="81881" spans="11:16" x14ac:dyDescent="0.3">
      <c r="K81881" t="s">
        <v>361502</v>
      </c>
      <c r="L81881" t="s">
        <v>361503</v>
      </c>
      <c r="M81881" t="s">
        <v>190</v>
      </c>
      <c r="O81881" s="1">
        <v>40521</v>
      </c>
    </row>
    <row r="81882" spans="11:16" x14ac:dyDescent="0.3">
      <c r="K81882" t="s">
        <v>361504</v>
      </c>
      <c r="L81882" t="s">
        <v>361505</v>
      </c>
      <c r="M81882" t="s">
        <v>28</v>
      </c>
      <c r="N81882" t="s">
        <v>40</v>
      </c>
      <c r="O81882" t="s">
        <v>11845</v>
      </c>
      <c r="P81882">
        <v>5500002</v>
      </c>
    </row>
    <row r="81883" spans="11:16" x14ac:dyDescent="0.3">
      <c r="K81883" t="s">
        <v>361506</v>
      </c>
      <c r="L81883" t="s">
        <v>361507</v>
      </c>
      <c r="M81883" t="s">
        <v>28</v>
      </c>
      <c r="N81883" t="s">
        <v>40</v>
      </c>
      <c r="O81883" s="1">
        <v>41883</v>
      </c>
      <c r="P81883">
        <v>10400000</v>
      </c>
    </row>
    <row r="81884" spans="11:16" x14ac:dyDescent="0.3">
      <c r="K81884" t="s">
        <v>361508</v>
      </c>
      <c r="L81884" t="s">
        <v>361509</v>
      </c>
      <c r="M81884" t="s">
        <v>52</v>
      </c>
      <c r="O81884" s="1">
        <v>41918</v>
      </c>
      <c r="P81884">
        <v>2000000</v>
      </c>
    </row>
    <row r="81885" spans="11:16" x14ac:dyDescent="0.3">
      <c r="K81885" t="s">
        <v>361510</v>
      </c>
      <c r="L81885" t="s">
        <v>361511</v>
      </c>
      <c r="M81885" t="s">
        <v>28</v>
      </c>
      <c r="N81885" t="s">
        <v>40</v>
      </c>
      <c r="O81885" s="1">
        <v>39570</v>
      </c>
      <c r="P81885">
        <v>1000000</v>
      </c>
    </row>
    <row r="81886" spans="11:16" x14ac:dyDescent="0.3">
      <c r="K81886" t="s">
        <v>361512</v>
      </c>
      <c r="L81886" t="s">
        <v>361513</v>
      </c>
      <c r="M81886" t="s">
        <v>28</v>
      </c>
      <c r="N81886" t="s">
        <v>40</v>
      </c>
      <c r="O81886" s="1">
        <v>41313</v>
      </c>
      <c r="P81886">
        <v>10250000</v>
      </c>
    </row>
    <row r="81887" spans="11:16" x14ac:dyDescent="0.3">
      <c r="K81887" t="s">
        <v>361512</v>
      </c>
      <c r="L81887" t="s">
        <v>361514</v>
      </c>
      <c r="M81887" t="s">
        <v>52</v>
      </c>
      <c r="O81887" t="s">
        <v>6427</v>
      </c>
      <c r="P81887">
        <v>2500000</v>
      </c>
    </row>
    <row r="81888" spans="11:16" x14ac:dyDescent="0.3">
      <c r="K81888" t="s">
        <v>361512</v>
      </c>
      <c r="L81888" t="s">
        <v>361515</v>
      </c>
      <c r="M81888" t="s">
        <v>28</v>
      </c>
      <c r="N81888" t="s">
        <v>40</v>
      </c>
      <c r="O81888" s="1">
        <v>42159</v>
      </c>
      <c r="P81888">
        <v>6000000</v>
      </c>
    </row>
    <row r="81889" spans="11:16" x14ac:dyDescent="0.3">
      <c r="K81889" t="s">
        <v>361516</v>
      </c>
      <c r="L81889" t="s">
        <v>361517</v>
      </c>
      <c r="M81889" t="s">
        <v>28</v>
      </c>
      <c r="N81889" t="s">
        <v>29</v>
      </c>
      <c r="O81889" s="1">
        <v>41737</v>
      </c>
      <c r="P81889">
        <v>25000000</v>
      </c>
    </row>
    <row r="81890" spans="11:16" x14ac:dyDescent="0.3">
      <c r="K81890" t="s">
        <v>361516</v>
      </c>
      <c r="L81890" t="s">
        <v>361518</v>
      </c>
      <c r="M81890" t="s">
        <v>28</v>
      </c>
      <c r="O81890" s="1">
        <v>40735</v>
      </c>
      <c r="P81890">
        <v>2780000</v>
      </c>
    </row>
    <row r="81891" spans="11:16" x14ac:dyDescent="0.3">
      <c r="K81891" t="s">
        <v>361519</v>
      </c>
      <c r="L81891" t="s">
        <v>361520</v>
      </c>
      <c r="M81891" t="s">
        <v>749</v>
      </c>
      <c r="O81891" t="s">
        <v>19288</v>
      </c>
      <c r="P81891">
        <v>100000</v>
      </c>
    </row>
    <row r="81892" spans="11:16" x14ac:dyDescent="0.3">
      <c r="K81892" t="s">
        <v>361521</v>
      </c>
      <c r="L81892" t="s">
        <v>361522</v>
      </c>
      <c r="M81892" t="s">
        <v>28</v>
      </c>
      <c r="N81892" t="s">
        <v>29</v>
      </c>
      <c r="O81892" s="1">
        <v>39459</v>
      </c>
      <c r="P81892">
        <v>5700000</v>
      </c>
    </row>
    <row r="81893" spans="11:16" x14ac:dyDescent="0.3">
      <c r="K81893" t="s">
        <v>361521</v>
      </c>
      <c r="L81893" t="s">
        <v>361523</v>
      </c>
      <c r="M81893" t="s">
        <v>28</v>
      </c>
      <c r="N81893" t="s">
        <v>493</v>
      </c>
      <c r="O81893" t="s">
        <v>1791</v>
      </c>
      <c r="P81893">
        <v>1000000</v>
      </c>
    </row>
    <row r="81894" spans="11:16" x14ac:dyDescent="0.3">
      <c r="K81894" t="s">
        <v>361524</v>
      </c>
      <c r="L81894" t="s">
        <v>361525</v>
      </c>
      <c r="M81894" t="s">
        <v>52</v>
      </c>
      <c r="O81894" s="1">
        <v>39088</v>
      </c>
    </row>
    <row r="81895" spans="11:16" x14ac:dyDescent="0.3">
      <c r="K81895" t="s">
        <v>361526</v>
      </c>
      <c r="L81895" t="s">
        <v>361527</v>
      </c>
      <c r="M81895" t="s">
        <v>52</v>
      </c>
      <c r="O81895" s="1">
        <v>41640</v>
      </c>
      <c r="P81895">
        <v>225000</v>
      </c>
    </row>
    <row r="81896" spans="11:16" x14ac:dyDescent="0.3">
      <c r="K81896" t="s">
        <v>361526</v>
      </c>
      <c r="L81896" t="s">
        <v>361528</v>
      </c>
      <c r="M81896" t="s">
        <v>324</v>
      </c>
      <c r="O81896" s="1">
        <v>41765</v>
      </c>
      <c r="P81896">
        <v>44000</v>
      </c>
    </row>
    <row r="81897" spans="11:16" x14ac:dyDescent="0.3">
      <c r="K81897" t="s">
        <v>361529</v>
      </c>
      <c r="L81897" t="s">
        <v>361530</v>
      </c>
      <c r="M81897" t="s">
        <v>190</v>
      </c>
      <c r="O81897" t="s">
        <v>10182</v>
      </c>
    </row>
    <row r="81898" spans="11:16" x14ac:dyDescent="0.3">
      <c r="K81898" t="s">
        <v>361531</v>
      </c>
      <c r="L81898" t="s">
        <v>361532</v>
      </c>
      <c r="M81898" t="s">
        <v>749</v>
      </c>
      <c r="O81898" t="s">
        <v>26800</v>
      </c>
      <c r="P81898">
        <v>748000</v>
      </c>
    </row>
    <row r="81899" spans="11:16" x14ac:dyDescent="0.3">
      <c r="K81899" t="s">
        <v>361531</v>
      </c>
      <c r="L81899" t="s">
        <v>361533</v>
      </c>
      <c r="M81899" t="s">
        <v>749</v>
      </c>
      <c r="O81899" s="1">
        <v>42016</v>
      </c>
      <c r="P81899">
        <v>137000</v>
      </c>
    </row>
    <row r="81900" spans="11:16" x14ac:dyDescent="0.3">
      <c r="K81900" t="s">
        <v>361531</v>
      </c>
      <c r="L81900" t="s">
        <v>361534</v>
      </c>
      <c r="M81900" t="s">
        <v>749</v>
      </c>
      <c r="O81900" t="s">
        <v>17885</v>
      </c>
      <c r="P81900">
        <v>141500</v>
      </c>
    </row>
    <row r="81901" spans="11:16" x14ac:dyDescent="0.3">
      <c r="K81901" t="s">
        <v>361531</v>
      </c>
      <c r="L81901" t="s">
        <v>361535</v>
      </c>
      <c r="M81901" t="s">
        <v>749</v>
      </c>
      <c r="O81901" t="s">
        <v>15381</v>
      </c>
      <c r="P81901">
        <v>75000</v>
      </c>
    </row>
    <row r="81902" spans="11:16" x14ac:dyDescent="0.3">
      <c r="K81902" t="s">
        <v>361531</v>
      </c>
      <c r="L81902" t="s">
        <v>361536</v>
      </c>
      <c r="M81902" t="s">
        <v>749</v>
      </c>
      <c r="O81902" t="s">
        <v>35637</v>
      </c>
      <c r="P81902">
        <v>1375000</v>
      </c>
    </row>
    <row r="81903" spans="11:16" x14ac:dyDescent="0.3">
      <c r="K81903" t="s">
        <v>361531</v>
      </c>
      <c r="L81903" t="s">
        <v>361537</v>
      </c>
      <c r="M81903" t="s">
        <v>52</v>
      </c>
      <c r="O81903" s="1">
        <v>41278</v>
      </c>
      <c r="P81903">
        <v>40000</v>
      </c>
    </row>
    <row r="81904" spans="11:16" x14ac:dyDescent="0.3">
      <c r="K81904" t="s">
        <v>361538</v>
      </c>
      <c r="L81904" t="s">
        <v>361539</v>
      </c>
      <c r="M81904" t="s">
        <v>28</v>
      </c>
      <c r="N81904" t="s">
        <v>40</v>
      </c>
      <c r="O81904" s="1">
        <v>38726</v>
      </c>
      <c r="P81904">
        <v>20000000</v>
      </c>
    </row>
    <row r="81905" spans="11:16" x14ac:dyDescent="0.3">
      <c r="K81905" t="s">
        <v>361540</v>
      </c>
      <c r="L81905" t="s">
        <v>361541</v>
      </c>
      <c r="M81905" t="s">
        <v>28</v>
      </c>
      <c r="N81905" t="s">
        <v>40</v>
      </c>
      <c r="O81905" t="s">
        <v>16737</v>
      </c>
      <c r="P81905">
        <v>8157494</v>
      </c>
    </row>
    <row r="81906" spans="11:16" x14ac:dyDescent="0.3">
      <c r="K81906" t="s">
        <v>361540</v>
      </c>
      <c r="L81906" t="s">
        <v>361542</v>
      </c>
      <c r="M81906" t="s">
        <v>28</v>
      </c>
      <c r="N81906" t="s">
        <v>29</v>
      </c>
      <c r="O81906" t="s">
        <v>5432</v>
      </c>
      <c r="P81906">
        <v>3272765</v>
      </c>
    </row>
    <row r="81907" spans="11:16" x14ac:dyDescent="0.3">
      <c r="K81907" t="s">
        <v>361540</v>
      </c>
      <c r="L81907" t="s">
        <v>361543</v>
      </c>
      <c r="M81907" t="s">
        <v>91</v>
      </c>
      <c r="O81907" t="s">
        <v>11110</v>
      </c>
    </row>
    <row r="81908" spans="11:16" x14ac:dyDescent="0.3">
      <c r="K81908" t="s">
        <v>361544</v>
      </c>
      <c r="L81908" t="s">
        <v>361545</v>
      </c>
      <c r="M81908" t="s">
        <v>324</v>
      </c>
      <c r="O81908" s="1">
        <v>40855</v>
      </c>
      <c r="P81908">
        <v>50000</v>
      </c>
    </row>
    <row r="81909" spans="11:16" x14ac:dyDescent="0.3">
      <c r="K81909" t="s">
        <v>361546</v>
      </c>
      <c r="L81909" t="s">
        <v>361547</v>
      </c>
      <c r="M81909" t="s">
        <v>28</v>
      </c>
      <c r="N81909" t="s">
        <v>40</v>
      </c>
      <c r="O81909" s="1">
        <v>42349</v>
      </c>
      <c r="P81909">
        <v>3000000</v>
      </c>
    </row>
    <row r="81910" spans="11:16" x14ac:dyDescent="0.3">
      <c r="K81910" t="s">
        <v>361548</v>
      </c>
      <c r="L81910" t="s">
        <v>361549</v>
      </c>
      <c r="M81910" t="s">
        <v>28</v>
      </c>
      <c r="O81910" t="s">
        <v>9106</v>
      </c>
      <c r="P81910">
        <v>5999781</v>
      </c>
    </row>
    <row r="81911" spans="11:16" x14ac:dyDescent="0.3">
      <c r="K81911" t="s">
        <v>361550</v>
      </c>
      <c r="L81911" t="s">
        <v>361551</v>
      </c>
      <c r="M81911" t="s">
        <v>91</v>
      </c>
      <c r="O81911" t="s">
        <v>10589</v>
      </c>
    </row>
    <row r="81912" spans="11:16" x14ac:dyDescent="0.3">
      <c r="K81912" t="s">
        <v>361552</v>
      </c>
      <c r="L81912" t="s">
        <v>361553</v>
      </c>
      <c r="M81912" t="s">
        <v>52</v>
      </c>
      <c r="O81912" t="s">
        <v>38249</v>
      </c>
      <c r="P81912">
        <v>2000000</v>
      </c>
    </row>
    <row r="81913" spans="11:16" x14ac:dyDescent="0.3">
      <c r="K81913" t="s">
        <v>361554</v>
      </c>
      <c r="L81913" t="s">
        <v>361555</v>
      </c>
      <c r="M81913" t="s">
        <v>52</v>
      </c>
      <c r="O81913" s="1">
        <v>41642</v>
      </c>
      <c r="P81913">
        <v>25000</v>
      </c>
    </row>
    <row r="81914" spans="11:16" x14ac:dyDescent="0.3">
      <c r="K81914" t="s">
        <v>361556</v>
      </c>
      <c r="L81914" t="s">
        <v>361557</v>
      </c>
      <c r="M81914" t="s">
        <v>52</v>
      </c>
      <c r="O81914" s="1">
        <v>41402</v>
      </c>
      <c r="P81914">
        <v>19299</v>
      </c>
    </row>
    <row r="81915" spans="11:16" x14ac:dyDescent="0.3">
      <c r="K81915" t="s">
        <v>361558</v>
      </c>
      <c r="L81915" t="s">
        <v>361559</v>
      </c>
      <c r="M81915" t="s">
        <v>52</v>
      </c>
      <c r="O81915" s="1">
        <v>40550</v>
      </c>
    </row>
    <row r="81916" spans="11:16" x14ac:dyDescent="0.3">
      <c r="K81916" t="s">
        <v>361560</v>
      </c>
      <c r="L81916" t="s">
        <v>361561</v>
      </c>
      <c r="M81916" t="s">
        <v>324</v>
      </c>
      <c r="O81916" t="s">
        <v>11739</v>
      </c>
      <c r="P81916">
        <v>500000</v>
      </c>
    </row>
    <row r="81917" spans="11:16" x14ac:dyDescent="0.3">
      <c r="K81917" t="s">
        <v>361562</v>
      </c>
      <c r="L81917" t="s">
        <v>361563</v>
      </c>
      <c r="M81917" t="s">
        <v>28</v>
      </c>
      <c r="N81917" t="s">
        <v>40</v>
      </c>
      <c r="O81917" s="1">
        <v>39790</v>
      </c>
      <c r="P81917">
        <v>15000000</v>
      </c>
    </row>
    <row r="81918" spans="11:16" x14ac:dyDescent="0.3">
      <c r="K81918" t="s">
        <v>361562</v>
      </c>
      <c r="L81918" t="s">
        <v>361564</v>
      </c>
      <c r="M81918" t="s">
        <v>28</v>
      </c>
      <c r="O81918" s="1">
        <v>40219</v>
      </c>
    </row>
    <row r="81919" spans="11:16" x14ac:dyDescent="0.3">
      <c r="K81919" t="s">
        <v>361565</v>
      </c>
      <c r="L81919" t="s">
        <v>361566</v>
      </c>
      <c r="M81919" t="s">
        <v>52</v>
      </c>
      <c r="O81919" t="s">
        <v>18163</v>
      </c>
      <c r="P81919">
        <v>40000</v>
      </c>
    </row>
    <row r="81920" spans="11:16" x14ac:dyDescent="0.3">
      <c r="K81920" t="s">
        <v>361567</v>
      </c>
      <c r="L81920" t="s">
        <v>361568</v>
      </c>
      <c r="M81920" t="s">
        <v>52</v>
      </c>
      <c r="O81920" t="s">
        <v>361569</v>
      </c>
      <c r="P81920">
        <v>450000</v>
      </c>
    </row>
    <row r="81921" spans="11:16" x14ac:dyDescent="0.3">
      <c r="K81921" t="s">
        <v>361570</v>
      </c>
      <c r="L81921" t="s">
        <v>361571</v>
      </c>
      <c r="M81921" t="s">
        <v>233</v>
      </c>
      <c r="O81921" t="s">
        <v>39550</v>
      </c>
      <c r="P81921">
        <v>10154182</v>
      </c>
    </row>
    <row r="81922" spans="11:16" x14ac:dyDescent="0.3">
      <c r="K81922" t="s">
        <v>361572</v>
      </c>
      <c r="L81922" t="s">
        <v>361573</v>
      </c>
      <c r="M81922" t="s">
        <v>28</v>
      </c>
      <c r="O81922" t="s">
        <v>51380</v>
      </c>
      <c r="P81922">
        <v>2500000</v>
      </c>
    </row>
    <row r="81923" spans="11:16" x14ac:dyDescent="0.3">
      <c r="K81923" t="s">
        <v>361574</v>
      </c>
      <c r="L81923" t="s">
        <v>361575</v>
      </c>
      <c r="M81923" t="s">
        <v>28</v>
      </c>
      <c r="O81923" t="s">
        <v>676</v>
      </c>
      <c r="P81923">
        <v>690000</v>
      </c>
    </row>
    <row r="81924" spans="11:16" x14ac:dyDescent="0.3">
      <c r="K81924" t="s">
        <v>361576</v>
      </c>
      <c r="L81924" t="s">
        <v>361577</v>
      </c>
      <c r="M81924" t="s">
        <v>91</v>
      </c>
      <c r="O81924" t="s">
        <v>60102</v>
      </c>
    </row>
    <row r="81925" spans="11:16" x14ac:dyDescent="0.3">
      <c r="K81925" t="s">
        <v>361578</v>
      </c>
      <c r="L81925" t="s">
        <v>361579</v>
      </c>
      <c r="M81925" t="s">
        <v>28</v>
      </c>
      <c r="N81925" t="s">
        <v>40</v>
      </c>
      <c r="O81925" t="s">
        <v>361580</v>
      </c>
      <c r="P81925">
        <v>33600000</v>
      </c>
    </row>
    <row r="81926" spans="11:16" x14ac:dyDescent="0.3">
      <c r="K81926" t="s">
        <v>361578</v>
      </c>
      <c r="L81926" t="s">
        <v>361581</v>
      </c>
      <c r="M81926" t="s">
        <v>52</v>
      </c>
      <c r="O81926" s="1">
        <v>37627</v>
      </c>
      <c r="P81926">
        <v>40000</v>
      </c>
    </row>
    <row r="81927" spans="11:16" x14ac:dyDescent="0.3">
      <c r="K81927" t="s">
        <v>361582</v>
      </c>
      <c r="L81927" t="s">
        <v>361583</v>
      </c>
      <c r="M81927" t="s">
        <v>28</v>
      </c>
      <c r="O81927" t="s">
        <v>14529</v>
      </c>
      <c r="P81927">
        <v>30000000</v>
      </c>
    </row>
    <row r="81928" spans="11:16" x14ac:dyDescent="0.3">
      <c r="K81928" t="s">
        <v>361582</v>
      </c>
      <c r="L81928" t="s">
        <v>361584</v>
      </c>
      <c r="M81928" t="s">
        <v>28</v>
      </c>
      <c r="O81928" s="1">
        <v>40970</v>
      </c>
      <c r="P81928">
        <v>10806610</v>
      </c>
    </row>
    <row r="81929" spans="11:16" x14ac:dyDescent="0.3">
      <c r="K81929" t="s">
        <v>361582</v>
      </c>
      <c r="L81929" t="s">
        <v>361585</v>
      </c>
      <c r="M81929" t="s">
        <v>28</v>
      </c>
      <c r="N81929" t="s">
        <v>40</v>
      </c>
      <c r="O81929" t="s">
        <v>9765</v>
      </c>
      <c r="P81929">
        <v>25000000</v>
      </c>
    </row>
    <row r="81930" spans="11:16" x14ac:dyDescent="0.3">
      <c r="K81930" t="s">
        <v>361582</v>
      </c>
      <c r="L81930" t="s">
        <v>361586</v>
      </c>
      <c r="M81930" t="s">
        <v>28</v>
      </c>
      <c r="O81930" t="s">
        <v>20577</v>
      </c>
      <c r="P81930">
        <v>7673456</v>
      </c>
    </row>
    <row r="81931" spans="11:16" x14ac:dyDescent="0.3">
      <c r="K81931" t="s">
        <v>361587</v>
      </c>
      <c r="L81931" t="s">
        <v>361588</v>
      </c>
      <c r="M81931" t="s">
        <v>52</v>
      </c>
      <c r="O81931" s="1">
        <v>41640</v>
      </c>
    </row>
    <row r="81932" spans="11:16" x14ac:dyDescent="0.3">
      <c r="K81932" t="s">
        <v>361589</v>
      </c>
      <c r="L81932" t="s">
        <v>361590</v>
      </c>
      <c r="M81932" t="s">
        <v>91</v>
      </c>
      <c r="O81932" s="1">
        <v>41705</v>
      </c>
      <c r="P81932">
        <v>42889</v>
      </c>
    </row>
    <row r="81933" spans="11:16" x14ac:dyDescent="0.3">
      <c r="K81933" t="s">
        <v>361591</v>
      </c>
      <c r="L81933" t="s">
        <v>361592</v>
      </c>
      <c r="M81933" t="s">
        <v>52</v>
      </c>
      <c r="O81933" s="1">
        <v>41620</v>
      </c>
      <c r="P81933">
        <v>40000</v>
      </c>
    </row>
    <row r="81934" spans="11:16" x14ac:dyDescent="0.3">
      <c r="K81934" t="s">
        <v>361593</v>
      </c>
      <c r="L81934" t="s">
        <v>361594</v>
      </c>
      <c r="M81934" t="s">
        <v>3454</v>
      </c>
      <c r="O81934" t="s">
        <v>363</v>
      </c>
      <c r="P81934">
        <v>210384730</v>
      </c>
    </row>
    <row r="81935" spans="11:16" x14ac:dyDescent="0.3">
      <c r="K81935" t="s">
        <v>361595</v>
      </c>
      <c r="L81935" t="s">
        <v>361596</v>
      </c>
      <c r="M81935" t="s">
        <v>223</v>
      </c>
      <c r="O81935" t="s">
        <v>5817</v>
      </c>
      <c r="P81935">
        <v>75000</v>
      </c>
    </row>
    <row r="81936" spans="11:16" x14ac:dyDescent="0.3">
      <c r="K81936" t="s">
        <v>361597</v>
      </c>
      <c r="L81936" t="s">
        <v>361598</v>
      </c>
      <c r="M81936" t="s">
        <v>91</v>
      </c>
      <c r="O81936" s="1">
        <v>41334</v>
      </c>
      <c r="P81936">
        <v>363607</v>
      </c>
    </row>
    <row r="81937" spans="11:16" x14ac:dyDescent="0.3">
      <c r="K81937" t="s">
        <v>361597</v>
      </c>
      <c r="L81937" t="s">
        <v>361599</v>
      </c>
      <c r="M81937" t="s">
        <v>91</v>
      </c>
      <c r="O81937" t="s">
        <v>13734</v>
      </c>
      <c r="P81937">
        <v>159358</v>
      </c>
    </row>
    <row r="81938" spans="11:16" x14ac:dyDescent="0.3">
      <c r="K81938" t="s">
        <v>361600</v>
      </c>
      <c r="L81938" t="s">
        <v>361601</v>
      </c>
      <c r="M81938" t="s">
        <v>28</v>
      </c>
      <c r="N81938" t="s">
        <v>40</v>
      </c>
      <c r="O81938" s="1">
        <v>41771</v>
      </c>
      <c r="P81938">
        <v>56577</v>
      </c>
    </row>
    <row r="81939" spans="11:16" x14ac:dyDescent="0.3">
      <c r="K81939" t="s">
        <v>361602</v>
      </c>
      <c r="L81939" t="s">
        <v>361603</v>
      </c>
      <c r="M81939" t="s">
        <v>28</v>
      </c>
      <c r="O81939" s="1">
        <v>40360</v>
      </c>
      <c r="P81939">
        <v>50000</v>
      </c>
    </row>
    <row r="81940" spans="11:16" x14ac:dyDescent="0.3">
      <c r="K81940" t="s">
        <v>361604</v>
      </c>
      <c r="L81940" t="s">
        <v>361605</v>
      </c>
      <c r="M81940" t="s">
        <v>324</v>
      </c>
      <c r="O81940" s="1">
        <v>41557</v>
      </c>
      <c r="P81940">
        <v>677115</v>
      </c>
    </row>
    <row r="81941" spans="11:16" x14ac:dyDescent="0.3">
      <c r="K81941" t="s">
        <v>361604</v>
      </c>
      <c r="L81941" t="s">
        <v>361606</v>
      </c>
      <c r="M81941" t="s">
        <v>52</v>
      </c>
      <c r="O81941" s="1">
        <v>41588</v>
      </c>
      <c r="P81941">
        <v>676644</v>
      </c>
    </row>
    <row r="81942" spans="11:16" x14ac:dyDescent="0.3">
      <c r="K81942" t="s">
        <v>361604</v>
      </c>
      <c r="L81942" t="s">
        <v>361607</v>
      </c>
      <c r="M81942" t="s">
        <v>324</v>
      </c>
      <c r="O81942" t="s">
        <v>8194</v>
      </c>
      <c r="P81942">
        <v>128610</v>
      </c>
    </row>
    <row r="81943" spans="11:16" x14ac:dyDescent="0.3">
      <c r="K81943" t="s">
        <v>361608</v>
      </c>
      <c r="L81943" t="s">
        <v>361609</v>
      </c>
      <c r="M81943" t="s">
        <v>52</v>
      </c>
      <c r="O81943" t="s">
        <v>16598</v>
      </c>
      <c r="P81943">
        <v>70000</v>
      </c>
    </row>
    <row r="81944" spans="11:16" x14ac:dyDescent="0.3">
      <c r="K81944" t="s">
        <v>361610</v>
      </c>
      <c r="L81944" t="s">
        <v>361611</v>
      </c>
      <c r="M81944" t="s">
        <v>28</v>
      </c>
      <c r="O81944" t="s">
        <v>6568</v>
      </c>
    </row>
    <row r="81945" spans="11:16" x14ac:dyDescent="0.3">
      <c r="K81945" t="s">
        <v>361612</v>
      </c>
      <c r="L81945" t="s">
        <v>361613</v>
      </c>
      <c r="M81945" t="s">
        <v>9286</v>
      </c>
      <c r="O81945" s="1">
        <v>41650</v>
      </c>
      <c r="P81945">
        <v>30000</v>
      </c>
    </row>
    <row r="81946" spans="11:16" x14ac:dyDescent="0.3">
      <c r="K81946" t="s">
        <v>361612</v>
      </c>
      <c r="L81946" t="s">
        <v>361614</v>
      </c>
      <c r="M81946" t="s">
        <v>324</v>
      </c>
      <c r="O81946" s="1">
        <v>42313</v>
      </c>
      <c r="P81946">
        <v>65000</v>
      </c>
    </row>
    <row r="81947" spans="11:16" x14ac:dyDescent="0.3">
      <c r="K81947" t="s">
        <v>361615</v>
      </c>
      <c r="L81947" t="s">
        <v>361616</v>
      </c>
      <c r="M81947" t="s">
        <v>52</v>
      </c>
      <c r="O81947" s="1">
        <v>41651</v>
      </c>
    </row>
    <row r="81948" spans="11:16" x14ac:dyDescent="0.3">
      <c r="K81948" t="s">
        <v>361617</v>
      </c>
      <c r="L81948" t="s">
        <v>361618</v>
      </c>
      <c r="M81948" t="s">
        <v>324</v>
      </c>
      <c r="O81948" s="1">
        <v>40549</v>
      </c>
      <c r="P81948">
        <v>770000</v>
      </c>
    </row>
    <row r="81949" spans="11:16" x14ac:dyDescent="0.3">
      <c r="K81949" t="s">
        <v>361617</v>
      </c>
      <c r="L81949" t="s">
        <v>361619</v>
      </c>
      <c r="M81949" t="s">
        <v>52</v>
      </c>
      <c r="O81949" s="1">
        <v>40914</v>
      </c>
      <c r="P81949">
        <v>70000</v>
      </c>
    </row>
    <row r="81950" spans="11:16" x14ac:dyDescent="0.3">
      <c r="K81950" t="s">
        <v>361620</v>
      </c>
      <c r="L81950" t="s">
        <v>361621</v>
      </c>
      <c r="M81950" t="s">
        <v>28</v>
      </c>
      <c r="O81950" s="1">
        <v>41924</v>
      </c>
      <c r="P81950">
        <v>2000000</v>
      </c>
    </row>
    <row r="81951" spans="11:16" x14ac:dyDescent="0.3">
      <c r="K81951" t="s">
        <v>361622</v>
      </c>
      <c r="L81951" t="s">
        <v>361623</v>
      </c>
      <c r="M81951" t="s">
        <v>52</v>
      </c>
      <c r="O81951" t="s">
        <v>736</v>
      </c>
      <c r="P81951">
        <v>31774</v>
      </c>
    </row>
    <row r="81952" spans="11:16" x14ac:dyDescent="0.3">
      <c r="K81952" t="s">
        <v>361624</v>
      </c>
      <c r="L81952" t="s">
        <v>361625</v>
      </c>
      <c r="M81952" t="s">
        <v>52</v>
      </c>
      <c r="O81952" s="1">
        <v>41284</v>
      </c>
      <c r="P81952">
        <v>12500</v>
      </c>
    </row>
    <row r="81953" spans="11:16" x14ac:dyDescent="0.3">
      <c r="K81953" t="s">
        <v>361626</v>
      </c>
      <c r="L81953" t="s">
        <v>361627</v>
      </c>
      <c r="M81953" t="s">
        <v>52</v>
      </c>
      <c r="O81953" s="1">
        <v>41648</v>
      </c>
    </row>
    <row r="81954" spans="11:16" x14ac:dyDescent="0.3">
      <c r="K81954" t="s">
        <v>361628</v>
      </c>
      <c r="L81954" t="s">
        <v>361629</v>
      </c>
      <c r="M81954" t="s">
        <v>233</v>
      </c>
      <c r="O81954" s="1">
        <v>41764</v>
      </c>
    </row>
    <row r="81955" spans="11:16" x14ac:dyDescent="0.3">
      <c r="K81955" t="s">
        <v>361630</v>
      </c>
      <c r="L81955" t="s">
        <v>361631</v>
      </c>
      <c r="M81955" t="s">
        <v>91</v>
      </c>
      <c r="O81955" t="s">
        <v>38145</v>
      </c>
    </row>
    <row r="81956" spans="11:16" x14ac:dyDescent="0.3">
      <c r="K81956" t="s">
        <v>361632</v>
      </c>
      <c r="L81956" t="s">
        <v>361633</v>
      </c>
      <c r="M81956" t="s">
        <v>52</v>
      </c>
      <c r="O81956" s="1">
        <v>41068</v>
      </c>
      <c r="P81956">
        <v>20000</v>
      </c>
    </row>
    <row r="81957" spans="11:16" x14ac:dyDescent="0.3">
      <c r="K81957" t="s">
        <v>361632</v>
      </c>
      <c r="L81957" t="s">
        <v>361634</v>
      </c>
      <c r="M81957" t="s">
        <v>52</v>
      </c>
      <c r="O81957" t="s">
        <v>27854</v>
      </c>
      <c r="P81957">
        <v>395000</v>
      </c>
    </row>
    <row r="81958" spans="11:16" x14ac:dyDescent="0.3">
      <c r="K81958" t="s">
        <v>361635</v>
      </c>
      <c r="L81958" t="s">
        <v>361636</v>
      </c>
      <c r="M81958" t="s">
        <v>28</v>
      </c>
      <c r="N81958" t="s">
        <v>40</v>
      </c>
      <c r="O81958" s="1">
        <v>42313</v>
      </c>
    </row>
    <row r="81959" spans="11:16" x14ac:dyDescent="0.3">
      <c r="K81959" t="s">
        <v>361637</v>
      </c>
      <c r="L81959" t="s">
        <v>361638</v>
      </c>
      <c r="M81959" t="s">
        <v>28</v>
      </c>
      <c r="N81959" t="s">
        <v>40</v>
      </c>
      <c r="O81959" s="1">
        <v>41732</v>
      </c>
      <c r="P81959">
        <v>3300000</v>
      </c>
    </row>
    <row r="81960" spans="11:16" x14ac:dyDescent="0.3">
      <c r="K81960" t="s">
        <v>361639</v>
      </c>
      <c r="L81960" t="s">
        <v>361640</v>
      </c>
      <c r="M81960" t="s">
        <v>28</v>
      </c>
      <c r="O81960" s="1">
        <v>41494</v>
      </c>
      <c r="P81960">
        <v>35000</v>
      </c>
    </row>
    <row r="81961" spans="11:16" x14ac:dyDescent="0.3">
      <c r="K81961" t="s">
        <v>361639</v>
      </c>
      <c r="L81961" t="s">
        <v>361641</v>
      </c>
      <c r="M81961" t="s">
        <v>28</v>
      </c>
      <c r="O81961" t="s">
        <v>19934</v>
      </c>
      <c r="P81961">
        <v>540800</v>
      </c>
    </row>
    <row r="81962" spans="11:16" x14ac:dyDescent="0.3">
      <c r="K81962" t="s">
        <v>361639</v>
      </c>
      <c r="L81962" t="s">
        <v>361642</v>
      </c>
      <c r="M81962" t="s">
        <v>28</v>
      </c>
      <c r="O81962" t="s">
        <v>4577</v>
      </c>
      <c r="P81962">
        <v>2770250</v>
      </c>
    </row>
    <row r="81963" spans="11:16" x14ac:dyDescent="0.3">
      <c r="K81963" t="s">
        <v>361639</v>
      </c>
      <c r="L81963" t="s">
        <v>361643</v>
      </c>
      <c r="M81963" t="s">
        <v>28</v>
      </c>
      <c r="N81963" t="s">
        <v>40</v>
      </c>
      <c r="O81963" t="s">
        <v>22333</v>
      </c>
      <c r="P81963">
        <v>2000000</v>
      </c>
    </row>
    <row r="81964" spans="11:16" x14ac:dyDescent="0.3">
      <c r="K81964" t="s">
        <v>361644</v>
      </c>
      <c r="L81964" t="s">
        <v>361645</v>
      </c>
      <c r="M81964" t="s">
        <v>52</v>
      </c>
      <c r="O81964" t="s">
        <v>58363</v>
      </c>
    </row>
    <row r="81965" spans="11:16" x14ac:dyDescent="0.3">
      <c r="K81965" t="s">
        <v>361646</v>
      </c>
      <c r="L81965" t="s">
        <v>361647</v>
      </c>
      <c r="M81965" t="s">
        <v>324</v>
      </c>
      <c r="O81965" s="1">
        <v>41549</v>
      </c>
      <c r="P81965">
        <v>650000</v>
      </c>
    </row>
    <row r="81966" spans="11:16" x14ac:dyDescent="0.3">
      <c r="K81966" t="s">
        <v>361646</v>
      </c>
      <c r="L81966" t="s">
        <v>361648</v>
      </c>
      <c r="M81966" t="s">
        <v>324</v>
      </c>
      <c r="O81966" s="1">
        <v>41796</v>
      </c>
      <c r="P81966">
        <v>1090415</v>
      </c>
    </row>
    <row r="81967" spans="11:16" x14ac:dyDescent="0.3">
      <c r="K81967" t="s">
        <v>361649</v>
      </c>
      <c r="L81967" t="s">
        <v>361650</v>
      </c>
      <c r="M81967" t="s">
        <v>52</v>
      </c>
      <c r="O81967" s="1">
        <v>39084</v>
      </c>
      <c r="P81967">
        <v>156240</v>
      </c>
    </row>
    <row r="81968" spans="11:16" x14ac:dyDescent="0.3">
      <c r="K81968" t="s">
        <v>361651</v>
      </c>
      <c r="L81968" t="s">
        <v>361652</v>
      </c>
      <c r="M81968" t="s">
        <v>52</v>
      </c>
      <c r="O81968" s="1">
        <v>41641</v>
      </c>
    </row>
    <row r="81969" spans="11:16" x14ac:dyDescent="0.3">
      <c r="K81969" t="s">
        <v>361653</v>
      </c>
      <c r="L81969" t="s">
        <v>361654</v>
      </c>
      <c r="M81969" t="s">
        <v>91</v>
      </c>
      <c r="O81969" s="1">
        <v>41738</v>
      </c>
    </row>
    <row r="81970" spans="11:16" x14ac:dyDescent="0.3">
      <c r="K81970" t="s">
        <v>361655</v>
      </c>
      <c r="L81970" t="s">
        <v>361656</v>
      </c>
      <c r="M81970" t="s">
        <v>28</v>
      </c>
      <c r="O81970" t="s">
        <v>20335</v>
      </c>
      <c r="P81970">
        <v>9298870</v>
      </c>
    </row>
    <row r="81971" spans="11:16" x14ac:dyDescent="0.3">
      <c r="K81971" t="s">
        <v>361657</v>
      </c>
      <c r="L81971" t="s">
        <v>361658</v>
      </c>
      <c r="M81971" t="s">
        <v>28</v>
      </c>
      <c r="N81971" t="s">
        <v>40</v>
      </c>
      <c r="O81971" s="1">
        <v>39639</v>
      </c>
    </row>
    <row r="81972" spans="11:16" x14ac:dyDescent="0.3">
      <c r="K81972" t="s">
        <v>361657</v>
      </c>
      <c r="L81972" t="s">
        <v>361659</v>
      </c>
      <c r="M81972" t="s">
        <v>28</v>
      </c>
      <c r="N81972" t="s">
        <v>493</v>
      </c>
      <c r="O81972" t="s">
        <v>29488</v>
      </c>
      <c r="P81972">
        <v>15000000</v>
      </c>
    </row>
    <row r="81973" spans="11:16" x14ac:dyDescent="0.3">
      <c r="K81973" t="s">
        <v>361657</v>
      </c>
      <c r="L81973" t="s">
        <v>361660</v>
      </c>
      <c r="M81973" t="s">
        <v>28</v>
      </c>
      <c r="N81973" t="s">
        <v>29</v>
      </c>
      <c r="O81973" s="1">
        <v>39790</v>
      </c>
      <c r="P81973">
        <v>7500000</v>
      </c>
    </row>
    <row r="81974" spans="11:16" x14ac:dyDescent="0.3">
      <c r="K81974" t="s">
        <v>361661</v>
      </c>
      <c r="L81974" t="s">
        <v>361662</v>
      </c>
      <c r="M81974" t="s">
        <v>52</v>
      </c>
      <c r="O81974" s="1">
        <v>40549</v>
      </c>
    </row>
    <row r="81975" spans="11:16" x14ac:dyDescent="0.3">
      <c r="K81975" t="s">
        <v>361663</v>
      </c>
      <c r="L81975" t="s">
        <v>361664</v>
      </c>
      <c r="M81975" t="s">
        <v>28</v>
      </c>
      <c r="N81975" t="s">
        <v>40</v>
      </c>
      <c r="O81975" t="s">
        <v>18028</v>
      </c>
      <c r="P81975">
        <v>10000000</v>
      </c>
    </row>
    <row r="81976" spans="11:16" x14ac:dyDescent="0.3">
      <c r="K81976" t="s">
        <v>361663</v>
      </c>
      <c r="L81976" t="s">
        <v>361665</v>
      </c>
      <c r="M81976" t="s">
        <v>28</v>
      </c>
      <c r="N81976" t="s">
        <v>40</v>
      </c>
      <c r="O81976" t="s">
        <v>8938</v>
      </c>
    </row>
    <row r="81977" spans="11:16" x14ac:dyDescent="0.3">
      <c r="K81977" t="s">
        <v>361663</v>
      </c>
      <c r="L81977" t="s">
        <v>361666</v>
      </c>
      <c r="M81977" t="s">
        <v>28</v>
      </c>
      <c r="N81977" t="s">
        <v>40</v>
      </c>
      <c r="O81977" t="s">
        <v>18764</v>
      </c>
      <c r="P81977">
        <v>7000000</v>
      </c>
    </row>
    <row r="81978" spans="11:16" x14ac:dyDescent="0.3">
      <c r="K81978" t="s">
        <v>361667</v>
      </c>
      <c r="L81978" t="s">
        <v>361668</v>
      </c>
      <c r="M81978" t="s">
        <v>233</v>
      </c>
      <c r="O81978" t="s">
        <v>37909</v>
      </c>
      <c r="P81978">
        <v>20000000</v>
      </c>
    </row>
    <row r="81979" spans="11:16" x14ac:dyDescent="0.3">
      <c r="K81979" t="s">
        <v>361669</v>
      </c>
      <c r="L81979" t="s">
        <v>361670</v>
      </c>
      <c r="M81979" t="s">
        <v>28</v>
      </c>
      <c r="N81979" t="s">
        <v>493</v>
      </c>
      <c r="O81979" t="s">
        <v>71708</v>
      </c>
      <c r="P81979">
        <v>16000000</v>
      </c>
    </row>
    <row r="81980" spans="11:16" x14ac:dyDescent="0.3">
      <c r="K81980" t="s">
        <v>361671</v>
      </c>
      <c r="L81980" t="s">
        <v>361672</v>
      </c>
      <c r="M81980" t="s">
        <v>256</v>
      </c>
      <c r="O81980" t="s">
        <v>8194</v>
      </c>
      <c r="P81980">
        <v>252500</v>
      </c>
    </row>
    <row r="81981" spans="11:16" x14ac:dyDescent="0.3">
      <c r="K81981" t="s">
        <v>361671</v>
      </c>
      <c r="L81981" t="s">
        <v>361673</v>
      </c>
      <c r="M81981" t="s">
        <v>256</v>
      </c>
      <c r="O81981" s="1">
        <v>41619</v>
      </c>
      <c r="P81981">
        <v>100000</v>
      </c>
    </row>
    <row r="81982" spans="11:16" x14ac:dyDescent="0.3">
      <c r="K81982" t="s">
        <v>361674</v>
      </c>
      <c r="L81982" t="s">
        <v>361675</v>
      </c>
      <c r="M81982" t="s">
        <v>28</v>
      </c>
      <c r="N81982" t="s">
        <v>1189</v>
      </c>
      <c r="O81982" t="s">
        <v>14104</v>
      </c>
      <c r="P81982">
        <v>15000000</v>
      </c>
    </row>
    <row r="81983" spans="11:16" x14ac:dyDescent="0.3">
      <c r="K81983" t="s">
        <v>361676</v>
      </c>
      <c r="L81983" t="s">
        <v>361677</v>
      </c>
      <c r="M81983" t="s">
        <v>52</v>
      </c>
      <c r="O81983" s="1">
        <v>42163</v>
      </c>
      <c r="P81983">
        <v>1500000</v>
      </c>
    </row>
    <row r="81984" spans="11:16" x14ac:dyDescent="0.3">
      <c r="K81984" t="s">
        <v>361676</v>
      </c>
      <c r="L81984" t="s">
        <v>361678</v>
      </c>
      <c r="M81984" t="s">
        <v>52</v>
      </c>
      <c r="O81984" t="s">
        <v>33592</v>
      </c>
      <c r="P81984">
        <v>215000</v>
      </c>
    </row>
    <row r="81985" spans="11:16" x14ac:dyDescent="0.3">
      <c r="K81985" t="s">
        <v>361679</v>
      </c>
      <c r="L81985" t="s">
        <v>361680</v>
      </c>
      <c r="M81985" t="s">
        <v>28</v>
      </c>
      <c r="N81985" t="s">
        <v>29</v>
      </c>
      <c r="O81985" s="1">
        <v>39204</v>
      </c>
      <c r="P81985">
        <v>9000000</v>
      </c>
    </row>
    <row r="81986" spans="11:16" x14ac:dyDescent="0.3">
      <c r="K81986" t="s">
        <v>361679</v>
      </c>
      <c r="L81986" t="s">
        <v>361681</v>
      </c>
      <c r="M81986" t="s">
        <v>28</v>
      </c>
      <c r="N81986" t="s">
        <v>40</v>
      </c>
      <c r="O81986" s="1">
        <v>38992</v>
      </c>
      <c r="P81986">
        <v>3000000</v>
      </c>
    </row>
    <row r="81987" spans="11:16" x14ac:dyDescent="0.3">
      <c r="K81987" t="s">
        <v>361682</v>
      </c>
      <c r="L81987" t="s">
        <v>361683</v>
      </c>
      <c r="M81987" t="s">
        <v>28</v>
      </c>
      <c r="N81987" t="s">
        <v>493</v>
      </c>
      <c r="O81987" s="1">
        <v>40909</v>
      </c>
      <c r="P81987">
        <v>12000000</v>
      </c>
    </row>
    <row r="81988" spans="11:16" x14ac:dyDescent="0.3">
      <c r="K81988" t="s">
        <v>361682</v>
      </c>
      <c r="L81988" t="s">
        <v>361684</v>
      </c>
      <c r="M81988" t="s">
        <v>28</v>
      </c>
      <c r="N81988" t="s">
        <v>40</v>
      </c>
      <c r="O81988" s="1">
        <v>39820</v>
      </c>
      <c r="P81988">
        <v>2200000</v>
      </c>
    </row>
    <row r="81989" spans="11:16" x14ac:dyDescent="0.3">
      <c r="K81989" t="s">
        <v>361682</v>
      </c>
      <c r="L81989" t="s">
        <v>361685</v>
      </c>
      <c r="M81989" t="s">
        <v>28</v>
      </c>
      <c r="N81989" t="s">
        <v>29</v>
      </c>
      <c r="O81989" s="1">
        <v>40184</v>
      </c>
      <c r="P81989">
        <v>6700000</v>
      </c>
    </row>
    <row r="81990" spans="11:16" x14ac:dyDescent="0.3">
      <c r="K81990" t="s">
        <v>361682</v>
      </c>
      <c r="L81990" t="s">
        <v>361686</v>
      </c>
      <c r="M81990" t="s">
        <v>28</v>
      </c>
      <c r="N81990" t="s">
        <v>1189</v>
      </c>
      <c r="O81990" t="s">
        <v>2496</v>
      </c>
      <c r="P81990">
        <v>12000000</v>
      </c>
    </row>
    <row r="81991" spans="11:16" x14ac:dyDescent="0.3">
      <c r="K81991" t="s">
        <v>361687</v>
      </c>
      <c r="L81991" t="s">
        <v>361688</v>
      </c>
      <c r="M81991" t="s">
        <v>91</v>
      </c>
      <c r="O81991" t="s">
        <v>24927</v>
      </c>
      <c r="P81991">
        <v>250000</v>
      </c>
    </row>
    <row r="81992" spans="11:16" x14ac:dyDescent="0.3">
      <c r="K81992" t="s">
        <v>361689</v>
      </c>
      <c r="L81992" t="s">
        <v>361690</v>
      </c>
      <c r="M81992" t="s">
        <v>324</v>
      </c>
      <c r="O81992" s="1">
        <v>41640</v>
      </c>
      <c r="P81992">
        <v>55000</v>
      </c>
    </row>
    <row r="81993" spans="11:16" x14ac:dyDescent="0.3">
      <c r="K81993" t="s">
        <v>361689</v>
      </c>
      <c r="L81993" t="s">
        <v>361691</v>
      </c>
      <c r="M81993" t="s">
        <v>749</v>
      </c>
      <c r="O81993" s="1">
        <v>41645</v>
      </c>
      <c r="P81993">
        <v>40000</v>
      </c>
    </row>
    <row r="81994" spans="11:16" x14ac:dyDescent="0.3">
      <c r="K81994" t="s">
        <v>361689</v>
      </c>
      <c r="L81994" t="s">
        <v>361692</v>
      </c>
      <c r="M81994" t="s">
        <v>52</v>
      </c>
      <c r="O81994" t="s">
        <v>5817</v>
      </c>
    </row>
    <row r="81995" spans="11:16" x14ac:dyDescent="0.3">
      <c r="K81995" t="s">
        <v>361689</v>
      </c>
      <c r="L81995" t="s">
        <v>361693</v>
      </c>
      <c r="M81995" t="s">
        <v>749</v>
      </c>
      <c r="O81995" t="s">
        <v>17200</v>
      </c>
      <c r="P81995">
        <v>100000</v>
      </c>
    </row>
    <row r="81996" spans="11:16" x14ac:dyDescent="0.3">
      <c r="K81996" t="s">
        <v>361689</v>
      </c>
      <c r="L81996" t="s">
        <v>361694</v>
      </c>
      <c r="M81996" t="s">
        <v>52</v>
      </c>
      <c r="O81996" s="1">
        <v>41650</v>
      </c>
    </row>
    <row r="81997" spans="11:16" x14ac:dyDescent="0.3">
      <c r="K81997" t="s">
        <v>361695</v>
      </c>
      <c r="L81997" t="s">
        <v>361696</v>
      </c>
      <c r="M81997" t="s">
        <v>28</v>
      </c>
      <c r="O81997" t="s">
        <v>26722</v>
      </c>
      <c r="P81997">
        <v>713450</v>
      </c>
    </row>
    <row r="81998" spans="11:16" x14ac:dyDescent="0.3">
      <c r="K81998" t="s">
        <v>361697</v>
      </c>
      <c r="L81998" t="s">
        <v>361698</v>
      </c>
      <c r="M81998" t="s">
        <v>52</v>
      </c>
      <c r="O81998" s="1">
        <v>40909</v>
      </c>
      <c r="P81998">
        <v>300000</v>
      </c>
    </row>
    <row r="81999" spans="11:16" x14ac:dyDescent="0.3">
      <c r="K81999" t="s">
        <v>361699</v>
      </c>
      <c r="L81999" t="s">
        <v>361700</v>
      </c>
      <c r="M81999" t="s">
        <v>52</v>
      </c>
      <c r="O81999" s="1">
        <v>40912</v>
      </c>
      <c r="P81999">
        <v>50000</v>
      </c>
    </row>
    <row r="82000" spans="11:16" x14ac:dyDescent="0.3">
      <c r="K82000" t="s">
        <v>361701</v>
      </c>
      <c r="L82000" t="s">
        <v>361702</v>
      </c>
      <c r="M82000" t="s">
        <v>52</v>
      </c>
      <c r="O82000" t="s">
        <v>63254</v>
      </c>
      <c r="P82000">
        <v>50000</v>
      </c>
    </row>
    <row r="82001" spans="11:16" x14ac:dyDescent="0.3">
      <c r="K82001" t="s">
        <v>361703</v>
      </c>
      <c r="L82001" t="s">
        <v>361704</v>
      </c>
      <c r="M82001" t="s">
        <v>190</v>
      </c>
      <c r="O82001" t="s">
        <v>65004</v>
      </c>
    </row>
    <row r="82002" spans="11:16" x14ac:dyDescent="0.3">
      <c r="K82002" t="s">
        <v>361705</v>
      </c>
      <c r="L82002" t="s">
        <v>361706</v>
      </c>
      <c r="M82002" t="s">
        <v>28</v>
      </c>
      <c r="O82002" t="s">
        <v>26182</v>
      </c>
      <c r="P82002">
        <v>3000000</v>
      </c>
    </row>
    <row r="82003" spans="11:16" x14ac:dyDescent="0.3">
      <c r="K82003" t="s">
        <v>361705</v>
      </c>
      <c r="L82003" t="s">
        <v>361707</v>
      </c>
      <c r="M82003" t="s">
        <v>28</v>
      </c>
      <c r="N82003" t="s">
        <v>40</v>
      </c>
      <c r="O82003" t="s">
        <v>10520</v>
      </c>
      <c r="P82003">
        <v>23950000</v>
      </c>
    </row>
    <row r="82004" spans="11:16" x14ac:dyDescent="0.3">
      <c r="K82004" t="s">
        <v>361708</v>
      </c>
      <c r="L82004" t="s">
        <v>361709</v>
      </c>
      <c r="M82004" t="s">
        <v>52</v>
      </c>
      <c r="O82004" t="s">
        <v>146</v>
      </c>
      <c r="P82004">
        <v>20000</v>
      </c>
    </row>
    <row r="82005" spans="11:16" x14ac:dyDescent="0.3">
      <c r="K82005" t="s">
        <v>361710</v>
      </c>
      <c r="L82005" t="s">
        <v>361711</v>
      </c>
      <c r="M82005" t="s">
        <v>28</v>
      </c>
      <c r="O82005" t="s">
        <v>17120</v>
      </c>
      <c r="P82005">
        <v>16000008</v>
      </c>
    </row>
    <row r="82006" spans="11:16" x14ac:dyDescent="0.3">
      <c r="K82006" t="s">
        <v>361712</v>
      </c>
      <c r="L82006" t="s">
        <v>361713</v>
      </c>
      <c r="M82006" t="s">
        <v>52</v>
      </c>
      <c r="O82006" s="1">
        <v>41640</v>
      </c>
      <c r="P82006">
        <v>15000</v>
      </c>
    </row>
    <row r="82007" spans="11:16" x14ac:dyDescent="0.3">
      <c r="K82007" t="s">
        <v>361712</v>
      </c>
      <c r="L82007" t="s">
        <v>361714</v>
      </c>
      <c r="M82007" t="s">
        <v>52</v>
      </c>
      <c r="O82007" t="s">
        <v>41672</v>
      </c>
      <c r="P82007">
        <v>60000</v>
      </c>
    </row>
    <row r="82008" spans="11:16" x14ac:dyDescent="0.3">
      <c r="K82008" t="s">
        <v>361715</v>
      </c>
      <c r="L82008" t="s">
        <v>361716</v>
      </c>
      <c r="M82008" t="s">
        <v>324</v>
      </c>
      <c r="O82008" s="1">
        <v>38720</v>
      </c>
      <c r="P82008">
        <v>800000</v>
      </c>
    </row>
    <row r="82009" spans="11:16" x14ac:dyDescent="0.3">
      <c r="K82009" t="s">
        <v>361717</v>
      </c>
      <c r="L82009" t="s">
        <v>361718</v>
      </c>
      <c r="M82009" t="s">
        <v>52</v>
      </c>
      <c r="O82009" s="1">
        <v>42013</v>
      </c>
    </row>
    <row r="82010" spans="11:16" x14ac:dyDescent="0.3">
      <c r="K82010" t="s">
        <v>361719</v>
      </c>
      <c r="L82010" t="s">
        <v>361720</v>
      </c>
      <c r="M82010" t="s">
        <v>324</v>
      </c>
      <c r="O82010" s="1">
        <v>42313</v>
      </c>
      <c r="P82010">
        <v>350000</v>
      </c>
    </row>
    <row r="82011" spans="11:16" x14ac:dyDescent="0.3">
      <c r="K82011" t="s">
        <v>361721</v>
      </c>
      <c r="L82011" t="s">
        <v>361722</v>
      </c>
      <c r="M82011" t="s">
        <v>52</v>
      </c>
      <c r="O82011" s="1">
        <v>42012</v>
      </c>
      <c r="P82011">
        <v>25000</v>
      </c>
    </row>
    <row r="82012" spans="11:16" x14ac:dyDescent="0.3">
      <c r="K82012" t="s">
        <v>361723</v>
      </c>
      <c r="L82012" t="s">
        <v>361724</v>
      </c>
      <c r="M82012" t="s">
        <v>52</v>
      </c>
      <c r="O82012" t="s">
        <v>1645</v>
      </c>
      <c r="P82012">
        <v>167512</v>
      </c>
    </row>
    <row r="82013" spans="11:16" x14ac:dyDescent="0.3">
      <c r="K82013" t="s">
        <v>361725</v>
      </c>
      <c r="L82013" t="s">
        <v>361726</v>
      </c>
      <c r="M82013" t="s">
        <v>52</v>
      </c>
      <c r="O82013" t="s">
        <v>66799</v>
      </c>
      <c r="P82013">
        <v>750000</v>
      </c>
    </row>
    <row r="82014" spans="11:16" x14ac:dyDescent="0.3">
      <c r="K82014" t="s">
        <v>361727</v>
      </c>
      <c r="L82014" t="s">
        <v>361728</v>
      </c>
      <c r="M82014" t="s">
        <v>52</v>
      </c>
      <c r="O82014" s="1">
        <v>41402</v>
      </c>
      <c r="P82014">
        <v>600000</v>
      </c>
    </row>
    <row r="82015" spans="11:16" x14ac:dyDescent="0.3">
      <c r="K82015" t="s">
        <v>361727</v>
      </c>
      <c r="L82015" t="s">
        <v>361729</v>
      </c>
      <c r="M82015" t="s">
        <v>52</v>
      </c>
      <c r="O82015" s="1">
        <v>41402</v>
      </c>
      <c r="P82015">
        <v>500000</v>
      </c>
    </row>
    <row r="82016" spans="11:16" x14ac:dyDescent="0.3">
      <c r="K82016" t="s">
        <v>361730</v>
      </c>
      <c r="L82016" t="s">
        <v>361731</v>
      </c>
      <c r="M82016" t="s">
        <v>28</v>
      </c>
      <c r="N82016" t="s">
        <v>40</v>
      </c>
      <c r="O82016" s="1">
        <v>37966</v>
      </c>
      <c r="P82016">
        <v>17200000</v>
      </c>
    </row>
    <row r="82017" spans="11:16" x14ac:dyDescent="0.3">
      <c r="K82017" t="s">
        <v>361732</v>
      </c>
      <c r="L82017" t="s">
        <v>361733</v>
      </c>
      <c r="M82017" t="s">
        <v>28</v>
      </c>
      <c r="O82017" t="s">
        <v>7033</v>
      </c>
      <c r="P82017">
        <v>15000</v>
      </c>
    </row>
    <row r="82018" spans="11:16" x14ac:dyDescent="0.3">
      <c r="K82018" t="s">
        <v>361734</v>
      </c>
      <c r="L82018" t="s">
        <v>361735</v>
      </c>
      <c r="M82018" t="s">
        <v>52</v>
      </c>
      <c r="O82018" s="1">
        <v>41285</v>
      </c>
      <c r="P82018">
        <v>50000</v>
      </c>
    </row>
    <row r="82019" spans="11:16" x14ac:dyDescent="0.3">
      <c r="K82019" t="s">
        <v>361736</v>
      </c>
      <c r="L82019" t="s">
        <v>361737</v>
      </c>
      <c r="M82019" t="s">
        <v>28</v>
      </c>
      <c r="N82019" t="s">
        <v>493</v>
      </c>
      <c r="O82019" t="s">
        <v>101493</v>
      </c>
      <c r="P82019">
        <v>18705000</v>
      </c>
    </row>
    <row r="82020" spans="11:16" x14ac:dyDescent="0.3">
      <c r="K82020" t="s">
        <v>361738</v>
      </c>
      <c r="L82020" t="s">
        <v>361739</v>
      </c>
      <c r="M82020" t="s">
        <v>28</v>
      </c>
      <c r="O82020" t="s">
        <v>13948</v>
      </c>
      <c r="P82020">
        <v>1500000</v>
      </c>
    </row>
    <row r="82021" spans="11:16" x14ac:dyDescent="0.3">
      <c r="K82021" t="s">
        <v>361740</v>
      </c>
      <c r="L82021" t="s">
        <v>361741</v>
      </c>
      <c r="M82021" t="s">
        <v>28</v>
      </c>
      <c r="N82021" t="s">
        <v>29</v>
      </c>
      <c r="O82021" t="s">
        <v>5614</v>
      </c>
      <c r="P82021">
        <v>12000000</v>
      </c>
    </row>
    <row r="82022" spans="11:16" x14ac:dyDescent="0.3">
      <c r="K82022" t="s">
        <v>361740</v>
      </c>
      <c r="L82022" t="s">
        <v>361742</v>
      </c>
      <c r="M82022" t="s">
        <v>28</v>
      </c>
      <c r="N82022" t="s">
        <v>40</v>
      </c>
      <c r="O82022" t="s">
        <v>31213</v>
      </c>
      <c r="P82022">
        <v>6000000</v>
      </c>
    </row>
    <row r="82023" spans="11:16" x14ac:dyDescent="0.3">
      <c r="K82023" t="s">
        <v>361740</v>
      </c>
      <c r="L82023" t="s">
        <v>361743</v>
      </c>
      <c r="M82023" t="s">
        <v>52</v>
      </c>
      <c r="O82023" t="s">
        <v>13491</v>
      </c>
      <c r="P82023">
        <v>1600000</v>
      </c>
    </row>
    <row r="82024" spans="11:16" x14ac:dyDescent="0.3">
      <c r="K82024" t="s">
        <v>361744</v>
      </c>
      <c r="L82024" t="s">
        <v>361745</v>
      </c>
      <c r="M82024" t="s">
        <v>52</v>
      </c>
      <c r="O82024" s="1">
        <v>42005</v>
      </c>
      <c r="P82024">
        <v>38924</v>
      </c>
    </row>
    <row r="82025" spans="11:16" x14ac:dyDescent="0.3">
      <c r="K82025" t="s">
        <v>361744</v>
      </c>
      <c r="L82025" t="s">
        <v>361746</v>
      </c>
      <c r="M82025" t="s">
        <v>28</v>
      </c>
      <c r="O82025" s="1">
        <v>42045</v>
      </c>
      <c r="P82025">
        <v>145000</v>
      </c>
    </row>
    <row r="82026" spans="11:16" x14ac:dyDescent="0.3">
      <c r="K82026" t="s">
        <v>361747</v>
      </c>
      <c r="L82026" t="s">
        <v>361748</v>
      </c>
      <c r="M82026" t="s">
        <v>28</v>
      </c>
      <c r="N82026" t="s">
        <v>29</v>
      </c>
      <c r="O82026" t="s">
        <v>71560</v>
      </c>
      <c r="P82026">
        <v>75000000</v>
      </c>
    </row>
    <row r="82027" spans="11:16" x14ac:dyDescent="0.3">
      <c r="K82027" t="s">
        <v>361747</v>
      </c>
      <c r="L82027" t="s">
        <v>361749</v>
      </c>
      <c r="M82027" t="s">
        <v>28</v>
      </c>
      <c r="N82027" t="s">
        <v>40</v>
      </c>
      <c r="O82027" t="s">
        <v>28421</v>
      </c>
      <c r="P82027">
        <v>10000000</v>
      </c>
    </row>
    <row r="82028" spans="11:16" x14ac:dyDescent="0.3">
      <c r="K82028" t="s">
        <v>361750</v>
      </c>
      <c r="L82028" t="s">
        <v>361751</v>
      </c>
      <c r="M82028" t="s">
        <v>256</v>
      </c>
      <c r="O82028" t="s">
        <v>6946</v>
      </c>
      <c r="P82028">
        <v>830000</v>
      </c>
    </row>
    <row r="82029" spans="11:16" x14ac:dyDescent="0.3">
      <c r="K82029" t="s">
        <v>361750</v>
      </c>
      <c r="L82029" t="s">
        <v>361752</v>
      </c>
      <c r="M82029" t="s">
        <v>52</v>
      </c>
      <c r="O82029" s="1">
        <v>41640</v>
      </c>
      <c r="P82029">
        <v>130000</v>
      </c>
    </row>
    <row r="82030" spans="11:16" x14ac:dyDescent="0.3">
      <c r="K82030" t="s">
        <v>361750</v>
      </c>
      <c r="L82030" t="s">
        <v>361753</v>
      </c>
      <c r="M82030" t="s">
        <v>749</v>
      </c>
      <c r="O82030" t="s">
        <v>3411</v>
      </c>
      <c r="P82030">
        <v>1500000</v>
      </c>
    </row>
    <row r="82031" spans="11:16" x14ac:dyDescent="0.3">
      <c r="K82031" t="s">
        <v>361750</v>
      </c>
      <c r="L82031" t="s">
        <v>361754</v>
      </c>
      <c r="M82031" t="s">
        <v>52</v>
      </c>
      <c r="O82031" t="s">
        <v>4528</v>
      </c>
      <c r="P82031">
        <v>170000</v>
      </c>
    </row>
    <row r="82032" spans="11:16" x14ac:dyDescent="0.3">
      <c r="K82032" t="s">
        <v>361755</v>
      </c>
      <c r="L82032" t="s">
        <v>361756</v>
      </c>
      <c r="M82032" t="s">
        <v>28</v>
      </c>
      <c r="O82032" t="s">
        <v>38647</v>
      </c>
      <c r="P82032">
        <v>8000000</v>
      </c>
    </row>
    <row r="82033" spans="11:16" x14ac:dyDescent="0.3">
      <c r="K82033" t="s">
        <v>361755</v>
      </c>
      <c r="L82033" t="s">
        <v>361757</v>
      </c>
      <c r="M82033" t="s">
        <v>28</v>
      </c>
      <c r="N82033" t="s">
        <v>40</v>
      </c>
      <c r="O82033" t="s">
        <v>11213</v>
      </c>
      <c r="P82033">
        <v>6000000</v>
      </c>
    </row>
    <row r="82034" spans="11:16" x14ac:dyDescent="0.3">
      <c r="K82034" t="s">
        <v>361758</v>
      </c>
      <c r="L82034" t="s">
        <v>361759</v>
      </c>
      <c r="M82034" t="s">
        <v>28</v>
      </c>
      <c r="N82034" t="s">
        <v>40</v>
      </c>
      <c r="O82034" s="1">
        <v>39330</v>
      </c>
      <c r="P82034">
        <v>13100000</v>
      </c>
    </row>
    <row r="82035" spans="11:16" x14ac:dyDescent="0.3">
      <c r="K82035" t="s">
        <v>361758</v>
      </c>
      <c r="L82035" t="s">
        <v>361760</v>
      </c>
      <c r="M82035" t="s">
        <v>28</v>
      </c>
      <c r="N82035" t="s">
        <v>29</v>
      </c>
      <c r="O82035" s="1">
        <v>39450</v>
      </c>
      <c r="P82035">
        <v>30000000</v>
      </c>
    </row>
    <row r="82036" spans="11:16" x14ac:dyDescent="0.3">
      <c r="K82036" t="s">
        <v>361758</v>
      </c>
      <c r="L82036" t="s">
        <v>361761</v>
      </c>
      <c r="M82036" t="s">
        <v>91</v>
      </c>
      <c r="O82036" t="s">
        <v>46174</v>
      </c>
    </row>
    <row r="82037" spans="11:16" x14ac:dyDescent="0.3">
      <c r="K82037" t="s">
        <v>361758</v>
      </c>
      <c r="L82037" t="s">
        <v>361762</v>
      </c>
      <c r="M82037" t="s">
        <v>28</v>
      </c>
      <c r="N82037" t="s">
        <v>493</v>
      </c>
      <c r="O82037" t="s">
        <v>10782</v>
      </c>
      <c r="P82037">
        <v>14000000</v>
      </c>
    </row>
    <row r="82038" spans="11:16" x14ac:dyDescent="0.3">
      <c r="K82038" t="s">
        <v>361758</v>
      </c>
      <c r="L82038" t="s">
        <v>361763</v>
      </c>
      <c r="M82038" t="s">
        <v>52</v>
      </c>
      <c r="O82038" t="s">
        <v>195407</v>
      </c>
      <c r="P82038">
        <v>100000</v>
      </c>
    </row>
    <row r="82039" spans="11:16" x14ac:dyDescent="0.3">
      <c r="K82039" t="s">
        <v>361758</v>
      </c>
      <c r="L82039" t="s">
        <v>361764</v>
      </c>
      <c r="M82039" t="s">
        <v>28</v>
      </c>
      <c r="O82039" s="1">
        <v>39824</v>
      </c>
      <c r="P82039">
        <v>28000000</v>
      </c>
    </row>
    <row r="82040" spans="11:16" x14ac:dyDescent="0.3">
      <c r="K82040" t="s">
        <v>361765</v>
      </c>
      <c r="L82040" t="s">
        <v>361766</v>
      </c>
      <c r="M82040" t="s">
        <v>190</v>
      </c>
      <c r="O82040" s="1">
        <v>41518</v>
      </c>
    </row>
    <row r="82041" spans="11:16" x14ac:dyDescent="0.3">
      <c r="K82041" t="s">
        <v>361767</v>
      </c>
      <c r="L82041" t="s">
        <v>361768</v>
      </c>
      <c r="M82041" t="s">
        <v>52</v>
      </c>
      <c r="O82041" s="1">
        <v>40183</v>
      </c>
      <c r="P82041">
        <v>20000</v>
      </c>
    </row>
    <row r="82042" spans="11:16" x14ac:dyDescent="0.3">
      <c r="K82042" t="s">
        <v>361767</v>
      </c>
      <c r="L82042" t="s">
        <v>361769</v>
      </c>
      <c r="M82042" t="s">
        <v>52</v>
      </c>
      <c r="O82042" t="s">
        <v>29356</v>
      </c>
      <c r="P82042">
        <v>600000</v>
      </c>
    </row>
    <row r="82043" spans="11:16" x14ac:dyDescent="0.3">
      <c r="K82043" t="s">
        <v>361770</v>
      </c>
      <c r="L82043" t="s">
        <v>361771</v>
      </c>
      <c r="M82043" t="s">
        <v>91</v>
      </c>
      <c r="O82043" t="s">
        <v>3308</v>
      </c>
    </row>
    <row r="82044" spans="11:16" x14ac:dyDescent="0.3">
      <c r="K82044" t="s">
        <v>361772</v>
      </c>
      <c r="L82044" t="s">
        <v>361773</v>
      </c>
      <c r="M82044" t="s">
        <v>190</v>
      </c>
      <c r="O82044" t="s">
        <v>24430</v>
      </c>
      <c r="P82044">
        <v>831065</v>
      </c>
    </row>
    <row r="82045" spans="11:16" x14ac:dyDescent="0.3">
      <c r="K82045" t="s">
        <v>361774</v>
      </c>
      <c r="L82045" t="s">
        <v>361775</v>
      </c>
      <c r="M82045" t="s">
        <v>190</v>
      </c>
      <c r="O82045" t="s">
        <v>17842</v>
      </c>
    </row>
    <row r="82046" spans="11:16" x14ac:dyDescent="0.3">
      <c r="K82046" t="s">
        <v>361776</v>
      </c>
      <c r="L82046" t="s">
        <v>361777</v>
      </c>
      <c r="M82046" t="s">
        <v>28</v>
      </c>
      <c r="O82046" s="1">
        <v>40576</v>
      </c>
      <c r="P82046">
        <v>2300000</v>
      </c>
    </row>
    <row r="82047" spans="11:16" x14ac:dyDescent="0.3">
      <c r="K82047" t="s">
        <v>361776</v>
      </c>
      <c r="L82047" t="s">
        <v>361778</v>
      </c>
      <c r="M82047" t="s">
        <v>28</v>
      </c>
      <c r="O82047" t="s">
        <v>16646</v>
      </c>
      <c r="P82047">
        <v>3600000</v>
      </c>
    </row>
    <row r="82048" spans="11:16" x14ac:dyDescent="0.3">
      <c r="K82048" t="s">
        <v>361776</v>
      </c>
      <c r="L82048" t="s">
        <v>361779</v>
      </c>
      <c r="M82048" t="s">
        <v>28</v>
      </c>
      <c r="O82048" s="1">
        <v>40603</v>
      </c>
      <c r="P82048">
        <v>4000000</v>
      </c>
    </row>
    <row r="82049" spans="11:16" x14ac:dyDescent="0.3">
      <c r="K82049" t="s">
        <v>361780</v>
      </c>
      <c r="L82049" t="s">
        <v>361781</v>
      </c>
      <c r="M82049" t="s">
        <v>1537</v>
      </c>
      <c r="O82049" s="1">
        <v>36649</v>
      </c>
      <c r="P82049">
        <v>2323</v>
      </c>
    </row>
    <row r="82050" spans="11:16" x14ac:dyDescent="0.3">
      <c r="K82050" t="s">
        <v>361782</v>
      </c>
      <c r="L82050" t="s">
        <v>361783</v>
      </c>
      <c r="M82050" t="s">
        <v>28</v>
      </c>
      <c r="N82050" t="s">
        <v>29</v>
      </c>
      <c r="O82050" t="s">
        <v>20100</v>
      </c>
      <c r="P82050">
        <v>23000000</v>
      </c>
    </row>
    <row r="82051" spans="11:16" x14ac:dyDescent="0.3">
      <c r="K82051" t="s">
        <v>361782</v>
      </c>
      <c r="L82051" t="s">
        <v>361784</v>
      </c>
      <c r="M82051" t="s">
        <v>28</v>
      </c>
      <c r="N82051" t="s">
        <v>40</v>
      </c>
      <c r="O82051" s="1">
        <v>39033</v>
      </c>
      <c r="P82051">
        <v>18500000</v>
      </c>
    </row>
    <row r="82052" spans="11:16" x14ac:dyDescent="0.3">
      <c r="K82052" t="s">
        <v>361785</v>
      </c>
      <c r="L82052" t="s">
        <v>361786</v>
      </c>
      <c r="M82052" t="s">
        <v>190</v>
      </c>
      <c r="O82052" s="1">
        <v>41641</v>
      </c>
      <c r="P82052">
        <v>798121</v>
      </c>
    </row>
    <row r="82053" spans="11:16" x14ac:dyDescent="0.3">
      <c r="K82053" t="s">
        <v>361785</v>
      </c>
      <c r="L82053" t="s">
        <v>361787</v>
      </c>
      <c r="M82053" t="s">
        <v>190</v>
      </c>
      <c r="O82053" t="s">
        <v>10796</v>
      </c>
      <c r="P82053">
        <v>276752</v>
      </c>
    </row>
    <row r="82054" spans="11:16" x14ac:dyDescent="0.3">
      <c r="K82054" t="s">
        <v>361785</v>
      </c>
      <c r="L82054" t="s">
        <v>361788</v>
      </c>
      <c r="M82054" t="s">
        <v>190</v>
      </c>
      <c r="O82054" t="s">
        <v>8005</v>
      </c>
      <c r="P82054">
        <v>197986</v>
      </c>
    </row>
    <row r="82055" spans="11:16" x14ac:dyDescent="0.3">
      <c r="K82055" t="s">
        <v>361785</v>
      </c>
      <c r="L82055" t="s">
        <v>361789</v>
      </c>
      <c r="M82055" t="s">
        <v>190</v>
      </c>
      <c r="O82055" t="s">
        <v>65626</v>
      </c>
      <c r="P82055">
        <v>158380</v>
      </c>
    </row>
    <row r="82056" spans="11:16" x14ac:dyDescent="0.3">
      <c r="K82056" t="s">
        <v>361790</v>
      </c>
      <c r="L82056" t="s">
        <v>361791</v>
      </c>
      <c r="M82056" t="s">
        <v>28</v>
      </c>
      <c r="N82056" t="s">
        <v>40</v>
      </c>
      <c r="O82056" t="s">
        <v>82503</v>
      </c>
      <c r="P82056">
        <v>20000000</v>
      </c>
    </row>
    <row r="82057" spans="11:16" x14ac:dyDescent="0.3">
      <c r="K82057" t="s">
        <v>361792</v>
      </c>
      <c r="L82057" t="s">
        <v>361793</v>
      </c>
      <c r="M82057" t="s">
        <v>91</v>
      </c>
      <c r="O82057" t="s">
        <v>30675</v>
      </c>
    </row>
    <row r="82058" spans="11:16" x14ac:dyDescent="0.3">
      <c r="K82058" t="s">
        <v>361794</v>
      </c>
      <c r="L82058" t="s">
        <v>361795</v>
      </c>
      <c r="M82058" t="s">
        <v>28</v>
      </c>
      <c r="O82058" s="1">
        <v>40855</v>
      </c>
      <c r="P82058">
        <v>1250000</v>
      </c>
    </row>
    <row r="82059" spans="11:16" x14ac:dyDescent="0.3">
      <c r="K82059" t="s">
        <v>361796</v>
      </c>
      <c r="L82059" t="s">
        <v>361797</v>
      </c>
      <c r="M82059" t="s">
        <v>9286</v>
      </c>
      <c r="O82059" s="1">
        <v>41981</v>
      </c>
    </row>
    <row r="82060" spans="11:16" x14ac:dyDescent="0.3">
      <c r="K82060" t="s">
        <v>361796</v>
      </c>
      <c r="L82060" t="s">
        <v>361798</v>
      </c>
      <c r="M82060" t="s">
        <v>28</v>
      </c>
      <c r="O82060" t="s">
        <v>15968</v>
      </c>
    </row>
    <row r="82061" spans="11:16" x14ac:dyDescent="0.3">
      <c r="K82061" t="s">
        <v>361799</v>
      </c>
      <c r="L82061" t="s">
        <v>361800</v>
      </c>
      <c r="M82061" t="s">
        <v>256</v>
      </c>
      <c r="O82061" s="1">
        <v>38718</v>
      </c>
      <c r="P82061">
        <v>5000000</v>
      </c>
    </row>
    <row r="82062" spans="11:16" x14ac:dyDescent="0.3">
      <c r="K82062" t="s">
        <v>361799</v>
      </c>
      <c r="L82062" t="s">
        <v>361801</v>
      </c>
      <c r="M82062" t="s">
        <v>28</v>
      </c>
      <c r="N82062" t="s">
        <v>1189</v>
      </c>
      <c r="O82062" s="1">
        <v>38385</v>
      </c>
      <c r="P82062">
        <v>10000000</v>
      </c>
    </row>
    <row r="82063" spans="11:16" x14ac:dyDescent="0.3">
      <c r="K82063" t="s">
        <v>361799</v>
      </c>
      <c r="L82063" t="s">
        <v>361802</v>
      </c>
      <c r="M82063" t="s">
        <v>28</v>
      </c>
      <c r="N82063" t="s">
        <v>1415</v>
      </c>
      <c r="O82063" t="s">
        <v>170898</v>
      </c>
      <c r="P82063">
        <v>10000000</v>
      </c>
    </row>
    <row r="82064" spans="11:16" x14ac:dyDescent="0.3">
      <c r="K82064" t="s">
        <v>361799</v>
      </c>
      <c r="L82064" t="s">
        <v>361803</v>
      </c>
      <c r="M82064" t="s">
        <v>28</v>
      </c>
      <c r="N82064" t="s">
        <v>493</v>
      </c>
      <c r="O82064" t="s">
        <v>60662</v>
      </c>
      <c r="P82064">
        <v>8199999</v>
      </c>
    </row>
    <row r="82065" spans="11:16" x14ac:dyDescent="0.3">
      <c r="K82065" t="s">
        <v>361804</v>
      </c>
      <c r="L82065" t="s">
        <v>361805</v>
      </c>
      <c r="M82065" t="s">
        <v>28</v>
      </c>
      <c r="O82065" t="s">
        <v>13734</v>
      </c>
      <c r="P82065">
        <v>25000</v>
      </c>
    </row>
    <row r="82066" spans="11:16" x14ac:dyDescent="0.3">
      <c r="K82066" t="s">
        <v>361806</v>
      </c>
      <c r="L82066" t="s">
        <v>361807</v>
      </c>
      <c r="M82066" t="s">
        <v>1836</v>
      </c>
      <c r="O82066" t="s">
        <v>37500</v>
      </c>
      <c r="P82066">
        <v>2500000</v>
      </c>
    </row>
    <row r="82067" spans="11:16" x14ac:dyDescent="0.3">
      <c r="K82067" t="s">
        <v>361808</v>
      </c>
      <c r="L82067" t="s">
        <v>361809</v>
      </c>
      <c r="M82067" t="s">
        <v>52</v>
      </c>
      <c r="O82067" t="s">
        <v>5917</v>
      </c>
      <c r="P82067">
        <v>2500000</v>
      </c>
    </row>
    <row r="82068" spans="11:16" x14ac:dyDescent="0.3">
      <c r="K82068" t="s">
        <v>361810</v>
      </c>
      <c r="L82068" t="s">
        <v>361811</v>
      </c>
      <c r="M82068" t="s">
        <v>52</v>
      </c>
      <c r="O82068" t="s">
        <v>6455</v>
      </c>
      <c r="P82068">
        <v>50000</v>
      </c>
    </row>
    <row r="82069" spans="11:16" x14ac:dyDescent="0.3">
      <c r="K82069" t="s">
        <v>361812</v>
      </c>
      <c r="L82069" t="s">
        <v>361813</v>
      </c>
      <c r="M82069" t="s">
        <v>190</v>
      </c>
      <c r="O82069" t="s">
        <v>8572</v>
      </c>
    </row>
    <row r="82070" spans="11:16" x14ac:dyDescent="0.3">
      <c r="K82070" t="s">
        <v>361814</v>
      </c>
      <c r="L82070" t="s">
        <v>361815</v>
      </c>
      <c r="M82070" t="s">
        <v>52</v>
      </c>
      <c r="O82070" t="s">
        <v>15584</v>
      </c>
      <c r="P82070">
        <v>1000000</v>
      </c>
    </row>
    <row r="82071" spans="11:16" x14ac:dyDescent="0.3">
      <c r="K82071" t="s">
        <v>361816</v>
      </c>
      <c r="L82071" t="s">
        <v>361817</v>
      </c>
      <c r="M82071" t="s">
        <v>28</v>
      </c>
      <c r="N82071" t="s">
        <v>40</v>
      </c>
      <c r="O82071" s="1">
        <v>38871</v>
      </c>
      <c r="P82071">
        <v>8500000</v>
      </c>
    </row>
    <row r="82072" spans="11:16" x14ac:dyDescent="0.3">
      <c r="K82072" t="s">
        <v>361816</v>
      </c>
      <c r="L82072" t="s">
        <v>361818</v>
      </c>
      <c r="M82072" t="s">
        <v>256</v>
      </c>
      <c r="O82072" s="1">
        <v>39302</v>
      </c>
      <c r="P82072">
        <v>7700000</v>
      </c>
    </row>
    <row r="82073" spans="11:16" x14ac:dyDescent="0.3">
      <c r="K82073" t="s">
        <v>361819</v>
      </c>
      <c r="L82073" t="s">
        <v>361820</v>
      </c>
      <c r="M82073" t="s">
        <v>52</v>
      </c>
      <c r="O82073" s="1">
        <v>39819</v>
      </c>
      <c r="P82073">
        <v>213300</v>
      </c>
    </row>
    <row r="82074" spans="11:16" x14ac:dyDescent="0.3">
      <c r="K82074" t="s">
        <v>361819</v>
      </c>
      <c r="L82074" t="s">
        <v>361821</v>
      </c>
      <c r="M82074" t="s">
        <v>256</v>
      </c>
      <c r="O82074" s="1">
        <v>40092</v>
      </c>
      <c r="P82074">
        <v>493570</v>
      </c>
    </row>
    <row r="82075" spans="11:16" x14ac:dyDescent="0.3">
      <c r="K82075" t="s">
        <v>361822</v>
      </c>
      <c r="L82075" t="s">
        <v>361823</v>
      </c>
      <c r="M82075" t="s">
        <v>52</v>
      </c>
      <c r="O82075" s="1">
        <v>41859</v>
      </c>
      <c r="P82075">
        <v>20000</v>
      </c>
    </row>
    <row r="82076" spans="11:16" x14ac:dyDescent="0.3">
      <c r="K82076" t="s">
        <v>361824</v>
      </c>
      <c r="L82076" t="s">
        <v>361825</v>
      </c>
      <c r="M82076" t="s">
        <v>28</v>
      </c>
      <c r="N82076" t="s">
        <v>40</v>
      </c>
      <c r="O82076" s="1">
        <v>41679</v>
      </c>
    </row>
    <row r="82077" spans="11:16" x14ac:dyDescent="0.3">
      <c r="K82077" t="s">
        <v>361826</v>
      </c>
      <c r="L82077" t="s">
        <v>361827</v>
      </c>
      <c r="M82077" t="s">
        <v>52</v>
      </c>
      <c r="O82077" s="1">
        <v>40916</v>
      </c>
      <c r="P82077">
        <v>472459</v>
      </c>
    </row>
    <row r="82078" spans="11:16" x14ac:dyDescent="0.3">
      <c r="K82078" t="s">
        <v>361828</v>
      </c>
      <c r="L82078" t="s">
        <v>361829</v>
      </c>
      <c r="M82078" t="s">
        <v>28</v>
      </c>
      <c r="N82078" t="s">
        <v>40</v>
      </c>
      <c r="O82078" t="s">
        <v>1416</v>
      </c>
      <c r="P82078">
        <v>750000</v>
      </c>
    </row>
    <row r="82079" spans="11:16" x14ac:dyDescent="0.3">
      <c r="K82079" t="s">
        <v>361828</v>
      </c>
      <c r="L82079" t="s">
        <v>361830</v>
      </c>
      <c r="M82079" t="s">
        <v>256</v>
      </c>
      <c r="O82079" t="s">
        <v>10216</v>
      </c>
      <c r="P82079">
        <v>776000</v>
      </c>
    </row>
    <row r="82080" spans="11:16" x14ac:dyDescent="0.3">
      <c r="K82080" t="s">
        <v>361828</v>
      </c>
      <c r="L82080" t="s">
        <v>361831</v>
      </c>
      <c r="M82080" t="s">
        <v>28</v>
      </c>
      <c r="O82080" t="s">
        <v>55730</v>
      </c>
      <c r="P82080">
        <v>310000</v>
      </c>
    </row>
    <row r="82081" spans="11:16" x14ac:dyDescent="0.3">
      <c r="K82081" t="s">
        <v>361832</v>
      </c>
      <c r="L82081" t="s">
        <v>361833</v>
      </c>
      <c r="M82081" t="s">
        <v>256</v>
      </c>
      <c r="O82081" t="s">
        <v>48510</v>
      </c>
      <c r="P82081">
        <v>0</v>
      </c>
    </row>
    <row r="82082" spans="11:16" x14ac:dyDescent="0.3">
      <c r="K82082" t="s">
        <v>361834</v>
      </c>
      <c r="L82082" t="s">
        <v>361835</v>
      </c>
      <c r="M82082" t="s">
        <v>28</v>
      </c>
      <c r="O82082" t="s">
        <v>4378</v>
      </c>
      <c r="P82082">
        <v>65000</v>
      </c>
    </row>
    <row r="82083" spans="11:16" x14ac:dyDescent="0.3">
      <c r="K82083" t="s">
        <v>361836</v>
      </c>
      <c r="L82083" t="s">
        <v>361837</v>
      </c>
      <c r="M82083" t="s">
        <v>28</v>
      </c>
      <c r="N82083" t="s">
        <v>40</v>
      </c>
      <c r="O82083" s="1">
        <v>40248</v>
      </c>
      <c r="P82083">
        <v>1100000</v>
      </c>
    </row>
    <row r="82084" spans="11:16" x14ac:dyDescent="0.3">
      <c r="K82084" t="s">
        <v>361838</v>
      </c>
      <c r="L82084" t="s">
        <v>361839</v>
      </c>
      <c r="M82084" t="s">
        <v>52</v>
      </c>
      <c r="O82084" t="s">
        <v>6157</v>
      </c>
      <c r="P82084">
        <v>118000</v>
      </c>
    </row>
    <row r="82085" spans="11:16" x14ac:dyDescent="0.3">
      <c r="K82085" t="s">
        <v>361840</v>
      </c>
      <c r="L82085" t="s">
        <v>361841</v>
      </c>
      <c r="M82085" t="s">
        <v>52</v>
      </c>
      <c r="O82085" s="1">
        <v>40916</v>
      </c>
      <c r="P82085">
        <v>25000</v>
      </c>
    </row>
    <row r="82086" spans="11:16" x14ac:dyDescent="0.3">
      <c r="K82086" t="s">
        <v>361842</v>
      </c>
      <c r="L82086" t="s">
        <v>361843</v>
      </c>
      <c r="M82086" t="s">
        <v>52</v>
      </c>
      <c r="O82086" t="s">
        <v>5681</v>
      </c>
    </row>
    <row r="82087" spans="11:16" x14ac:dyDescent="0.3">
      <c r="K82087" t="s">
        <v>361844</v>
      </c>
      <c r="L82087" t="s">
        <v>361845</v>
      </c>
      <c r="M82087" t="s">
        <v>28</v>
      </c>
      <c r="O82087" s="1">
        <v>37113</v>
      </c>
      <c r="P82087">
        <v>5000000</v>
      </c>
    </row>
    <row r="82088" spans="11:16" x14ac:dyDescent="0.3">
      <c r="K82088" t="s">
        <v>361846</v>
      </c>
      <c r="L82088" t="s">
        <v>361847</v>
      </c>
      <c r="M82088" t="s">
        <v>256</v>
      </c>
      <c r="O82088" s="1">
        <v>41496</v>
      </c>
      <c r="P82088">
        <v>4600000</v>
      </c>
    </row>
    <row r="82089" spans="11:16" x14ac:dyDescent="0.3">
      <c r="K82089" t="s">
        <v>361848</v>
      </c>
      <c r="L82089" t="s">
        <v>361849</v>
      </c>
      <c r="M82089" t="s">
        <v>52</v>
      </c>
      <c r="O82089" t="s">
        <v>5432</v>
      </c>
      <c r="P82089">
        <v>1500000</v>
      </c>
    </row>
    <row r="82090" spans="11:16" x14ac:dyDescent="0.3">
      <c r="K82090" t="s">
        <v>361850</v>
      </c>
      <c r="L82090" t="s">
        <v>361851</v>
      </c>
      <c r="M82090" t="s">
        <v>52</v>
      </c>
      <c r="O82090" s="1">
        <v>41280</v>
      </c>
      <c r="P82090">
        <v>52840</v>
      </c>
    </row>
    <row r="82091" spans="11:16" x14ac:dyDescent="0.3">
      <c r="K82091" t="s">
        <v>361852</v>
      </c>
      <c r="L82091" t="s">
        <v>361853</v>
      </c>
      <c r="M82091" t="s">
        <v>28</v>
      </c>
      <c r="O82091" s="1">
        <v>41156</v>
      </c>
      <c r="P82091">
        <v>100000</v>
      </c>
    </row>
    <row r="82092" spans="11:16" x14ac:dyDescent="0.3">
      <c r="K82092" t="s">
        <v>361854</v>
      </c>
      <c r="L82092" t="s">
        <v>361855</v>
      </c>
      <c r="M82092" t="s">
        <v>28</v>
      </c>
      <c r="O82092" t="s">
        <v>28354</v>
      </c>
      <c r="P82092">
        <v>10000000</v>
      </c>
    </row>
    <row r="82093" spans="11:16" x14ac:dyDescent="0.3">
      <c r="K82093" t="s">
        <v>361854</v>
      </c>
      <c r="L82093" t="s">
        <v>361856</v>
      </c>
      <c r="M82093" t="s">
        <v>28</v>
      </c>
      <c r="O82093" t="s">
        <v>1999</v>
      </c>
      <c r="P82093">
        <v>3508650</v>
      </c>
    </row>
    <row r="82094" spans="11:16" x14ac:dyDescent="0.3">
      <c r="K82094" t="s">
        <v>361854</v>
      </c>
      <c r="L82094" t="s">
        <v>361857</v>
      </c>
      <c r="M82094" t="s">
        <v>28</v>
      </c>
      <c r="O82094" t="s">
        <v>20942</v>
      </c>
      <c r="P82094">
        <v>200000</v>
      </c>
    </row>
    <row r="82095" spans="11:16" x14ac:dyDescent="0.3">
      <c r="K82095" t="s">
        <v>361854</v>
      </c>
      <c r="L82095" t="s">
        <v>361858</v>
      </c>
      <c r="M82095" t="s">
        <v>256</v>
      </c>
      <c r="O82095" t="s">
        <v>12870</v>
      </c>
      <c r="P82095">
        <v>1500000</v>
      </c>
    </row>
    <row r="82096" spans="11:16" x14ac:dyDescent="0.3">
      <c r="K82096" t="s">
        <v>361859</v>
      </c>
      <c r="L82096" t="s">
        <v>361860</v>
      </c>
      <c r="M82096" t="s">
        <v>324</v>
      </c>
      <c r="O82096" s="1">
        <v>41005</v>
      </c>
      <c r="P82096">
        <v>4500000</v>
      </c>
    </row>
    <row r="82097" spans="11:16" x14ac:dyDescent="0.3">
      <c r="K82097" t="s">
        <v>361861</v>
      </c>
      <c r="L82097" t="s">
        <v>361862</v>
      </c>
      <c r="M82097" t="s">
        <v>52</v>
      </c>
      <c r="O82097" s="1">
        <v>42006</v>
      </c>
      <c r="P82097">
        <v>600000</v>
      </c>
    </row>
    <row r="82098" spans="11:16" x14ac:dyDescent="0.3">
      <c r="K82098" t="s">
        <v>361861</v>
      </c>
      <c r="L82098" t="s">
        <v>361863</v>
      </c>
      <c r="M82098" t="s">
        <v>223</v>
      </c>
      <c r="O82098" s="1">
        <v>41640</v>
      </c>
      <c r="P82098">
        <v>450000</v>
      </c>
    </row>
    <row r="82099" spans="11:16" x14ac:dyDescent="0.3">
      <c r="K82099" t="s">
        <v>361864</v>
      </c>
      <c r="L82099" t="s">
        <v>361865</v>
      </c>
      <c r="M82099" t="s">
        <v>52</v>
      </c>
      <c r="O82099" t="s">
        <v>8572</v>
      </c>
      <c r="P82099">
        <v>600000</v>
      </c>
    </row>
    <row r="82100" spans="11:16" x14ac:dyDescent="0.3">
      <c r="K82100" t="s">
        <v>361864</v>
      </c>
      <c r="L82100" t="s">
        <v>361866</v>
      </c>
      <c r="M82100" t="s">
        <v>52</v>
      </c>
      <c r="O82100" t="s">
        <v>62452</v>
      </c>
      <c r="P82100">
        <v>225000</v>
      </c>
    </row>
    <row r="82101" spans="11:16" x14ac:dyDescent="0.3">
      <c r="K82101" t="s">
        <v>361867</v>
      </c>
      <c r="L82101" t="s">
        <v>361868</v>
      </c>
      <c r="M82101" t="s">
        <v>28</v>
      </c>
      <c r="O82101" t="s">
        <v>11288</v>
      </c>
    </row>
    <row r="82102" spans="11:16" x14ac:dyDescent="0.3">
      <c r="K82102" t="s">
        <v>361867</v>
      </c>
      <c r="L82102" t="s">
        <v>361869</v>
      </c>
      <c r="M82102" t="s">
        <v>28</v>
      </c>
      <c r="O82102" t="s">
        <v>22769</v>
      </c>
      <c r="P82102">
        <v>9620000</v>
      </c>
    </row>
    <row r="82103" spans="11:16" x14ac:dyDescent="0.3">
      <c r="K82103" t="s">
        <v>361870</v>
      </c>
      <c r="L82103" t="s">
        <v>361871</v>
      </c>
      <c r="M82103" t="s">
        <v>28</v>
      </c>
      <c r="N82103" t="s">
        <v>40</v>
      </c>
      <c r="O82103" s="1">
        <v>39790</v>
      </c>
      <c r="P82103">
        <v>12000000</v>
      </c>
    </row>
    <row r="82104" spans="11:16" x14ac:dyDescent="0.3">
      <c r="K82104" t="s">
        <v>361872</v>
      </c>
      <c r="L82104" t="s">
        <v>361873</v>
      </c>
      <c r="M82104" t="s">
        <v>749</v>
      </c>
      <c r="O82104" s="1">
        <v>41283</v>
      </c>
      <c r="P82104">
        <v>41255</v>
      </c>
    </row>
    <row r="82105" spans="11:16" x14ac:dyDescent="0.3">
      <c r="K82105" t="s">
        <v>361872</v>
      </c>
      <c r="L82105" t="s">
        <v>361874</v>
      </c>
      <c r="M82105" t="s">
        <v>749</v>
      </c>
      <c r="O82105" s="1">
        <v>41279</v>
      </c>
      <c r="P82105">
        <v>153094</v>
      </c>
    </row>
    <row r="82106" spans="11:16" x14ac:dyDescent="0.3">
      <c r="K82106" t="s">
        <v>361872</v>
      </c>
      <c r="L82106" t="s">
        <v>361875</v>
      </c>
      <c r="M82106" t="s">
        <v>52</v>
      </c>
      <c r="O82106" s="1">
        <v>40916</v>
      </c>
      <c r="P82106">
        <v>49934</v>
      </c>
    </row>
    <row r="82107" spans="11:16" x14ac:dyDescent="0.3">
      <c r="K82107" t="s">
        <v>361872</v>
      </c>
      <c r="L82107" t="s">
        <v>361876</v>
      </c>
      <c r="M82107" t="s">
        <v>749</v>
      </c>
      <c r="O82107" s="1">
        <v>41646</v>
      </c>
      <c r="P82107">
        <v>47930</v>
      </c>
    </row>
    <row r="82108" spans="11:16" x14ac:dyDescent="0.3">
      <c r="K82108" t="s">
        <v>361872</v>
      </c>
      <c r="L82108" t="s">
        <v>361877</v>
      </c>
      <c r="M82108" t="s">
        <v>749</v>
      </c>
      <c r="O82108" s="1">
        <v>40920</v>
      </c>
      <c r="P82108">
        <v>150000</v>
      </c>
    </row>
    <row r="82109" spans="11:16" x14ac:dyDescent="0.3">
      <c r="K82109" t="s">
        <v>361878</v>
      </c>
      <c r="L82109" t="s">
        <v>361879</v>
      </c>
      <c r="M82109" t="s">
        <v>28</v>
      </c>
      <c r="O82109" t="s">
        <v>363</v>
      </c>
    </row>
    <row r="82110" spans="11:16" x14ac:dyDescent="0.3">
      <c r="K82110" t="s">
        <v>361880</v>
      </c>
      <c r="L82110" t="s">
        <v>361881</v>
      </c>
      <c r="M82110" t="s">
        <v>190</v>
      </c>
      <c r="O82110" s="1">
        <v>41672</v>
      </c>
    </row>
    <row r="82111" spans="11:16" x14ac:dyDescent="0.3">
      <c r="K82111" t="s">
        <v>361882</v>
      </c>
      <c r="L82111" t="s">
        <v>361883</v>
      </c>
      <c r="M82111" t="s">
        <v>28</v>
      </c>
      <c r="O82111" s="1">
        <v>40552</v>
      </c>
      <c r="P82111">
        <v>500000</v>
      </c>
    </row>
    <row r="82112" spans="11:16" x14ac:dyDescent="0.3">
      <c r="K82112" t="s">
        <v>361884</v>
      </c>
      <c r="L82112" t="s">
        <v>361885</v>
      </c>
      <c r="M82112" t="s">
        <v>52</v>
      </c>
      <c r="O82112" t="s">
        <v>139329</v>
      </c>
      <c r="P82112">
        <v>10000000</v>
      </c>
    </row>
    <row r="82113" spans="11:16" x14ac:dyDescent="0.3">
      <c r="K82113" t="s">
        <v>361886</v>
      </c>
      <c r="L82113" t="s">
        <v>361887</v>
      </c>
      <c r="M82113" t="s">
        <v>52</v>
      </c>
      <c r="O82113" s="1">
        <v>41649</v>
      </c>
      <c r="P82113">
        <v>50000</v>
      </c>
    </row>
    <row r="82114" spans="11:16" x14ac:dyDescent="0.3">
      <c r="K82114" t="s">
        <v>361888</v>
      </c>
      <c r="L82114" t="s">
        <v>361889</v>
      </c>
      <c r="M82114" t="s">
        <v>324</v>
      </c>
      <c r="O82114" s="1">
        <v>41641</v>
      </c>
      <c r="P82114">
        <v>185295</v>
      </c>
    </row>
    <row r="82115" spans="11:16" x14ac:dyDescent="0.3">
      <c r="K82115" t="s">
        <v>361890</v>
      </c>
      <c r="L82115" t="s">
        <v>361891</v>
      </c>
      <c r="M82115" t="s">
        <v>52</v>
      </c>
      <c r="O82115" t="s">
        <v>13596</v>
      </c>
      <c r="P82115">
        <v>309786</v>
      </c>
    </row>
    <row r="82116" spans="11:16" x14ac:dyDescent="0.3">
      <c r="K82116" t="s">
        <v>361892</v>
      </c>
      <c r="L82116" t="s">
        <v>361893</v>
      </c>
      <c r="M82116" t="s">
        <v>190</v>
      </c>
      <c r="O82116" s="1">
        <v>41643</v>
      </c>
    </row>
    <row r="82117" spans="11:16" x14ac:dyDescent="0.3">
      <c r="K82117" t="s">
        <v>361894</v>
      </c>
      <c r="L82117" t="s">
        <v>361895</v>
      </c>
      <c r="M82117" t="s">
        <v>28</v>
      </c>
      <c r="O82117" s="1">
        <v>42074</v>
      </c>
      <c r="P82117">
        <v>3900000</v>
      </c>
    </row>
    <row r="82118" spans="11:16" x14ac:dyDescent="0.3">
      <c r="K82118" t="s">
        <v>361896</v>
      </c>
      <c r="L82118" t="s">
        <v>361897</v>
      </c>
      <c r="M82118" t="s">
        <v>324</v>
      </c>
      <c r="O82118" s="1">
        <v>40544</v>
      </c>
      <c r="P82118">
        <v>2000000</v>
      </c>
    </row>
    <row r="82119" spans="11:16" x14ac:dyDescent="0.3">
      <c r="K82119" t="s">
        <v>361896</v>
      </c>
      <c r="L82119" t="s">
        <v>361898</v>
      </c>
      <c r="M82119" t="s">
        <v>28</v>
      </c>
      <c r="N82119" t="s">
        <v>40</v>
      </c>
      <c r="O82119" t="s">
        <v>13022</v>
      </c>
      <c r="P82119">
        <v>8500000</v>
      </c>
    </row>
    <row r="82120" spans="11:16" x14ac:dyDescent="0.3">
      <c r="K82120" t="s">
        <v>361896</v>
      </c>
      <c r="L82120" t="s">
        <v>361899</v>
      </c>
      <c r="M82120" t="s">
        <v>28</v>
      </c>
      <c r="N82120" t="s">
        <v>29</v>
      </c>
      <c r="O82120" t="s">
        <v>7662</v>
      </c>
      <c r="P82120">
        <v>5000000</v>
      </c>
    </row>
    <row r="82121" spans="11:16" x14ac:dyDescent="0.3">
      <c r="K82121" t="s">
        <v>361900</v>
      </c>
      <c r="L82121" t="s">
        <v>361901</v>
      </c>
      <c r="M82121" t="s">
        <v>52</v>
      </c>
      <c r="O82121" s="1">
        <v>41275</v>
      </c>
      <c r="P82121">
        <v>65000</v>
      </c>
    </row>
    <row r="82122" spans="11:16" x14ac:dyDescent="0.3">
      <c r="K82122" t="s">
        <v>361900</v>
      </c>
      <c r="L82122" t="s">
        <v>361902</v>
      </c>
      <c r="M82122" t="s">
        <v>52</v>
      </c>
      <c r="O82122" s="1">
        <v>41649</v>
      </c>
      <c r="P82122">
        <v>200000</v>
      </c>
    </row>
    <row r="82123" spans="11:16" x14ac:dyDescent="0.3">
      <c r="K82123" t="s">
        <v>361903</v>
      </c>
      <c r="L82123" t="s">
        <v>361904</v>
      </c>
      <c r="M82123" t="s">
        <v>91</v>
      </c>
      <c r="O82123" t="s">
        <v>240</v>
      </c>
    </row>
    <row r="82124" spans="11:16" x14ac:dyDescent="0.3">
      <c r="K82124" t="s">
        <v>361905</v>
      </c>
      <c r="L82124" t="s">
        <v>361906</v>
      </c>
      <c r="M82124" t="s">
        <v>190</v>
      </c>
      <c r="O82124" t="s">
        <v>113779</v>
      </c>
    </row>
    <row r="82125" spans="11:16" x14ac:dyDescent="0.3">
      <c r="K82125" t="s">
        <v>361907</v>
      </c>
      <c r="L82125" t="s">
        <v>361908</v>
      </c>
      <c r="M82125" t="s">
        <v>52</v>
      </c>
      <c r="O82125" s="1">
        <v>40553</v>
      </c>
      <c r="P82125">
        <v>418000</v>
      </c>
    </row>
    <row r="82126" spans="11:16" x14ac:dyDescent="0.3">
      <c r="K82126" t="s">
        <v>361909</v>
      </c>
      <c r="L82126" t="s">
        <v>361910</v>
      </c>
      <c r="M82126" t="s">
        <v>256</v>
      </c>
      <c r="O82126" s="1">
        <v>40555</v>
      </c>
      <c r="P82126">
        <v>50000</v>
      </c>
    </row>
    <row r="82127" spans="11:16" x14ac:dyDescent="0.3">
      <c r="K82127" t="s">
        <v>361911</v>
      </c>
      <c r="L82127" t="s">
        <v>361912</v>
      </c>
      <c r="M82127" t="s">
        <v>52</v>
      </c>
      <c r="O82127" s="1">
        <v>41640</v>
      </c>
    </row>
    <row r="82128" spans="11:16" x14ac:dyDescent="0.3">
      <c r="K82128" t="s">
        <v>361913</v>
      </c>
      <c r="L82128" t="s">
        <v>361914</v>
      </c>
      <c r="M82128" t="s">
        <v>190</v>
      </c>
      <c r="O82128" t="s">
        <v>146</v>
      </c>
      <c r="P82128">
        <v>763641</v>
      </c>
    </row>
    <row r="82129" spans="11:16" x14ac:dyDescent="0.3">
      <c r="K82129" t="s">
        <v>361915</v>
      </c>
      <c r="L82129" t="s">
        <v>361916</v>
      </c>
      <c r="M82129" t="s">
        <v>28</v>
      </c>
      <c r="N82129" t="s">
        <v>40</v>
      </c>
      <c r="O82129" t="s">
        <v>326754</v>
      </c>
      <c r="P82129">
        <v>1730000</v>
      </c>
    </row>
    <row r="82130" spans="11:16" x14ac:dyDescent="0.3">
      <c r="K82130" t="s">
        <v>361917</v>
      </c>
      <c r="L82130" t="s">
        <v>361918</v>
      </c>
      <c r="M82130" t="s">
        <v>91</v>
      </c>
      <c r="O82130" s="1">
        <v>42074</v>
      </c>
      <c r="P82130">
        <v>153148</v>
      </c>
    </row>
    <row r="82131" spans="11:16" x14ac:dyDescent="0.3">
      <c r="K82131" t="s">
        <v>361919</v>
      </c>
      <c r="L82131" t="s">
        <v>361920</v>
      </c>
      <c r="M82131" t="s">
        <v>28</v>
      </c>
      <c r="O82131" t="s">
        <v>6867</v>
      </c>
    </row>
    <row r="82132" spans="11:16" x14ac:dyDescent="0.3">
      <c r="K82132" t="s">
        <v>361919</v>
      </c>
      <c r="L82132" t="s">
        <v>361921</v>
      </c>
      <c r="M82132" t="s">
        <v>52</v>
      </c>
      <c r="O82132" s="1">
        <v>41164</v>
      </c>
      <c r="P82132">
        <v>2300000</v>
      </c>
    </row>
    <row r="82133" spans="11:16" x14ac:dyDescent="0.3">
      <c r="K82133" t="s">
        <v>361922</v>
      </c>
      <c r="L82133" t="s">
        <v>361923</v>
      </c>
      <c r="M82133" t="s">
        <v>52</v>
      </c>
      <c r="O82133" t="s">
        <v>49468</v>
      </c>
      <c r="P82133">
        <v>17136</v>
      </c>
    </row>
    <row r="82134" spans="11:16" x14ac:dyDescent="0.3">
      <c r="K82134" t="s">
        <v>361924</v>
      </c>
      <c r="L82134" t="s">
        <v>361925</v>
      </c>
      <c r="M82134" t="s">
        <v>28</v>
      </c>
      <c r="O82134" s="1">
        <v>40520</v>
      </c>
    </row>
    <row r="82135" spans="11:16" x14ac:dyDescent="0.3">
      <c r="K82135" t="s">
        <v>361924</v>
      </c>
      <c r="L82135" t="s">
        <v>361926</v>
      </c>
      <c r="M82135" t="s">
        <v>91</v>
      </c>
      <c r="O82135" s="1">
        <v>40544</v>
      </c>
    </row>
    <row r="82136" spans="11:16" x14ac:dyDescent="0.3">
      <c r="K82136" t="s">
        <v>361924</v>
      </c>
      <c r="L82136" t="s">
        <v>361927</v>
      </c>
      <c r="M82136" t="s">
        <v>233</v>
      </c>
      <c r="O82136" s="1">
        <v>42186</v>
      </c>
      <c r="P82136">
        <v>250000000</v>
      </c>
    </row>
    <row r="82137" spans="11:16" x14ac:dyDescent="0.3">
      <c r="K82137" t="s">
        <v>361928</v>
      </c>
      <c r="L82137" t="s">
        <v>361929</v>
      </c>
      <c r="M82137" t="s">
        <v>28</v>
      </c>
      <c r="N82137" t="s">
        <v>40</v>
      </c>
      <c r="O82137" s="1">
        <v>41643</v>
      </c>
      <c r="P82137">
        <v>1664558</v>
      </c>
    </row>
    <row r="82138" spans="11:16" x14ac:dyDescent="0.3">
      <c r="K82138" t="s">
        <v>361930</v>
      </c>
      <c r="L82138" t="s">
        <v>361931</v>
      </c>
      <c r="M82138" t="s">
        <v>52</v>
      </c>
      <c r="O82138" t="s">
        <v>8748</v>
      </c>
      <c r="P82138">
        <v>865923</v>
      </c>
    </row>
    <row r="82139" spans="11:16" x14ac:dyDescent="0.3">
      <c r="K82139" t="s">
        <v>361932</v>
      </c>
      <c r="L82139" t="s">
        <v>361933</v>
      </c>
      <c r="M82139" t="s">
        <v>28</v>
      </c>
      <c r="O82139" t="s">
        <v>5044</v>
      </c>
      <c r="P82139">
        <v>40000000</v>
      </c>
    </row>
    <row r="82140" spans="11:16" x14ac:dyDescent="0.3">
      <c r="K82140" t="s">
        <v>361934</v>
      </c>
      <c r="L82140" t="s">
        <v>361935</v>
      </c>
      <c r="M82140" t="s">
        <v>28</v>
      </c>
      <c r="O82140" s="1">
        <v>38139</v>
      </c>
      <c r="P82140">
        <v>30000000</v>
      </c>
    </row>
    <row r="82141" spans="11:16" x14ac:dyDescent="0.3">
      <c r="K82141" t="s">
        <v>361936</v>
      </c>
      <c r="L82141" t="s">
        <v>361937</v>
      </c>
      <c r="M82141" t="s">
        <v>28</v>
      </c>
      <c r="N82141" t="s">
        <v>40</v>
      </c>
      <c r="O82141" s="1">
        <v>40306</v>
      </c>
      <c r="P82141">
        <v>7400000</v>
      </c>
    </row>
    <row r="82142" spans="11:16" x14ac:dyDescent="0.3">
      <c r="K82142" t="s">
        <v>361938</v>
      </c>
      <c r="L82142" t="s">
        <v>361939</v>
      </c>
      <c r="M82142" t="s">
        <v>52</v>
      </c>
      <c r="O82142" s="1">
        <v>41282</v>
      </c>
      <c r="P82142">
        <v>16574</v>
      </c>
    </row>
    <row r="82143" spans="11:16" x14ac:dyDescent="0.3">
      <c r="K82143" t="s">
        <v>361940</v>
      </c>
      <c r="L82143" t="s">
        <v>361941</v>
      </c>
      <c r="M82143" t="s">
        <v>28</v>
      </c>
      <c r="O82143" t="s">
        <v>47429</v>
      </c>
    </row>
    <row r="82144" spans="11:16" x14ac:dyDescent="0.3">
      <c r="K82144" t="s">
        <v>361940</v>
      </c>
      <c r="L82144" t="s">
        <v>361942</v>
      </c>
      <c r="M82144" t="s">
        <v>91</v>
      </c>
      <c r="O82144" t="s">
        <v>32532</v>
      </c>
      <c r="P82144">
        <v>1445205</v>
      </c>
    </row>
    <row r="82145" spans="11:16" x14ac:dyDescent="0.3">
      <c r="K82145" t="s">
        <v>361940</v>
      </c>
      <c r="L82145" t="s">
        <v>361943</v>
      </c>
      <c r="M82145" t="s">
        <v>28</v>
      </c>
      <c r="O82145" t="s">
        <v>3999</v>
      </c>
      <c r="P82145">
        <v>420763</v>
      </c>
    </row>
    <row r="82146" spans="11:16" x14ac:dyDescent="0.3">
      <c r="K82146" t="s">
        <v>361944</v>
      </c>
      <c r="L82146" t="s">
        <v>361945</v>
      </c>
      <c r="M82146" t="s">
        <v>52</v>
      </c>
      <c r="O82146" t="s">
        <v>34241</v>
      </c>
    </row>
    <row r="82147" spans="11:16" x14ac:dyDescent="0.3">
      <c r="K82147" t="s">
        <v>361944</v>
      </c>
      <c r="L82147" t="s">
        <v>361946</v>
      </c>
      <c r="M82147" t="s">
        <v>324</v>
      </c>
      <c r="O82147" s="1">
        <v>41644</v>
      </c>
      <c r="P82147">
        <v>1038714</v>
      </c>
    </row>
    <row r="82148" spans="11:16" x14ac:dyDescent="0.3">
      <c r="K82148" t="s">
        <v>361944</v>
      </c>
      <c r="L82148" t="s">
        <v>361947</v>
      </c>
      <c r="M82148" t="s">
        <v>52</v>
      </c>
      <c r="N82148" t="s">
        <v>40</v>
      </c>
      <c r="O82148" s="1">
        <v>42008</v>
      </c>
      <c r="P82148">
        <v>2155846</v>
      </c>
    </row>
    <row r="82149" spans="11:16" x14ac:dyDescent="0.3">
      <c r="K82149" t="s">
        <v>361948</v>
      </c>
      <c r="L82149" t="s">
        <v>361949</v>
      </c>
      <c r="M82149" t="s">
        <v>52</v>
      </c>
      <c r="O82149" s="1">
        <v>40909</v>
      </c>
      <c r="P82149">
        <v>500000</v>
      </c>
    </row>
    <row r="82150" spans="11:16" x14ac:dyDescent="0.3">
      <c r="K82150" t="s">
        <v>361948</v>
      </c>
      <c r="L82150" t="s">
        <v>361950</v>
      </c>
      <c r="M82150" t="s">
        <v>28</v>
      </c>
      <c r="N82150" t="s">
        <v>40</v>
      </c>
      <c r="O82150" t="s">
        <v>27126</v>
      </c>
      <c r="P82150">
        <v>5000000</v>
      </c>
    </row>
    <row r="82151" spans="11:16" x14ac:dyDescent="0.3">
      <c r="K82151" t="s">
        <v>361948</v>
      </c>
      <c r="L82151" t="s">
        <v>361951</v>
      </c>
      <c r="M82151" t="s">
        <v>324</v>
      </c>
      <c r="O82151" s="1">
        <v>41187</v>
      </c>
      <c r="P82151">
        <v>1500000</v>
      </c>
    </row>
    <row r="82152" spans="11:16" x14ac:dyDescent="0.3">
      <c r="K82152" t="s">
        <v>361948</v>
      </c>
      <c r="L82152" t="s">
        <v>361952</v>
      </c>
      <c r="M82152" t="s">
        <v>28</v>
      </c>
      <c r="N82152" t="s">
        <v>29</v>
      </c>
      <c r="O82152" t="s">
        <v>5999</v>
      </c>
      <c r="P82152">
        <v>10999994</v>
      </c>
    </row>
    <row r="82153" spans="11:16" x14ac:dyDescent="0.3">
      <c r="K82153" t="s">
        <v>361948</v>
      </c>
      <c r="L82153" t="s">
        <v>361953</v>
      </c>
      <c r="M82153" t="s">
        <v>52</v>
      </c>
      <c r="O82153" s="1">
        <v>41275</v>
      </c>
      <c r="P82153">
        <v>1500000</v>
      </c>
    </row>
    <row r="82154" spans="11:16" x14ac:dyDescent="0.3">
      <c r="K82154" t="s">
        <v>361948</v>
      </c>
      <c r="L82154" t="s">
        <v>361954</v>
      </c>
      <c r="M82154" t="s">
        <v>52</v>
      </c>
      <c r="O82154" t="s">
        <v>33518</v>
      </c>
      <c r="P82154">
        <v>250000</v>
      </c>
    </row>
    <row r="82155" spans="11:16" x14ac:dyDescent="0.3">
      <c r="K82155" t="s">
        <v>361955</v>
      </c>
      <c r="L82155" t="s">
        <v>361956</v>
      </c>
      <c r="M82155" t="s">
        <v>28</v>
      </c>
      <c r="O82155" t="s">
        <v>212</v>
      </c>
      <c r="P82155">
        <v>152800</v>
      </c>
    </row>
    <row r="82156" spans="11:16" x14ac:dyDescent="0.3">
      <c r="K82156" t="s">
        <v>361955</v>
      </c>
      <c r="L82156" t="s">
        <v>361957</v>
      </c>
      <c r="M82156" t="s">
        <v>28</v>
      </c>
      <c r="N82156" t="s">
        <v>40</v>
      </c>
      <c r="O82156" s="1">
        <v>39817</v>
      </c>
      <c r="P82156">
        <v>15000000</v>
      </c>
    </row>
    <row r="82157" spans="11:16" x14ac:dyDescent="0.3">
      <c r="K82157" t="s">
        <v>361955</v>
      </c>
      <c r="L82157" t="s">
        <v>361958</v>
      </c>
      <c r="M82157" t="s">
        <v>28</v>
      </c>
      <c r="N82157" t="s">
        <v>29</v>
      </c>
      <c r="O82157" t="s">
        <v>148031</v>
      </c>
      <c r="P82157">
        <v>15000000</v>
      </c>
    </row>
    <row r="82158" spans="11:16" x14ac:dyDescent="0.3">
      <c r="K82158" t="s">
        <v>361955</v>
      </c>
      <c r="L82158" t="s">
        <v>361959</v>
      </c>
      <c r="M82158" t="s">
        <v>233</v>
      </c>
      <c r="O82158" s="1">
        <v>41612</v>
      </c>
      <c r="P82158">
        <v>13999579</v>
      </c>
    </row>
    <row r="82159" spans="11:16" x14ac:dyDescent="0.3">
      <c r="K82159" t="s">
        <v>361955</v>
      </c>
      <c r="L82159" t="s">
        <v>361960</v>
      </c>
      <c r="M82159" t="s">
        <v>28</v>
      </c>
      <c r="N82159" t="s">
        <v>29</v>
      </c>
      <c r="O82159" s="1">
        <v>40824</v>
      </c>
      <c r="P82159">
        <v>10000000</v>
      </c>
    </row>
    <row r="82160" spans="11:16" x14ac:dyDescent="0.3">
      <c r="K82160" t="s">
        <v>361955</v>
      </c>
      <c r="L82160" t="s">
        <v>361961</v>
      </c>
      <c r="M82160" t="s">
        <v>28</v>
      </c>
      <c r="O82160" t="s">
        <v>690</v>
      </c>
      <c r="P82160">
        <v>7500000</v>
      </c>
    </row>
    <row r="82161" spans="11:16" x14ac:dyDescent="0.3">
      <c r="K82161" t="s">
        <v>361962</v>
      </c>
      <c r="L82161" t="s">
        <v>361963</v>
      </c>
      <c r="M82161" t="s">
        <v>28</v>
      </c>
      <c r="O82161" t="s">
        <v>25159</v>
      </c>
      <c r="P82161">
        <v>15500000</v>
      </c>
    </row>
    <row r="82162" spans="11:16" x14ac:dyDescent="0.3">
      <c r="K82162" t="s">
        <v>361964</v>
      </c>
      <c r="L82162" t="s">
        <v>361965</v>
      </c>
      <c r="M82162" t="s">
        <v>28</v>
      </c>
      <c r="N82162" t="s">
        <v>493</v>
      </c>
      <c r="O82162" s="1">
        <v>40546</v>
      </c>
      <c r="P82162">
        <v>6428770</v>
      </c>
    </row>
    <row r="82163" spans="11:16" x14ac:dyDescent="0.3">
      <c r="K82163" t="s">
        <v>361964</v>
      </c>
      <c r="L82163" t="s">
        <v>361966</v>
      </c>
      <c r="M82163" t="s">
        <v>1537</v>
      </c>
      <c r="O82163" s="1">
        <v>40913</v>
      </c>
      <c r="P82163">
        <v>210000</v>
      </c>
    </row>
    <row r="82164" spans="11:16" x14ac:dyDescent="0.3">
      <c r="K82164" t="s">
        <v>361964</v>
      </c>
      <c r="L82164" t="s">
        <v>361967</v>
      </c>
      <c r="M82164" t="s">
        <v>28</v>
      </c>
      <c r="N82164" t="s">
        <v>29</v>
      </c>
      <c r="O82164" s="1">
        <v>39819</v>
      </c>
      <c r="P82164">
        <v>1690000</v>
      </c>
    </row>
    <row r="82165" spans="11:16" x14ac:dyDescent="0.3">
      <c r="K82165" t="s">
        <v>361968</v>
      </c>
      <c r="L82165" t="s">
        <v>361969</v>
      </c>
      <c r="M82165" t="s">
        <v>52</v>
      </c>
      <c r="O82165" s="1">
        <v>41278</v>
      </c>
      <c r="P82165">
        <v>2025000</v>
      </c>
    </row>
    <row r="82166" spans="11:16" x14ac:dyDescent="0.3">
      <c r="K82166" t="s">
        <v>361968</v>
      </c>
      <c r="L82166" t="s">
        <v>361970</v>
      </c>
      <c r="M82166" t="s">
        <v>324</v>
      </c>
      <c r="O82166" s="1">
        <v>40179</v>
      </c>
      <c r="P82166">
        <v>500000</v>
      </c>
    </row>
    <row r="82167" spans="11:16" x14ac:dyDescent="0.3">
      <c r="K82167" t="s">
        <v>361971</v>
      </c>
      <c r="L82167" t="s">
        <v>361972</v>
      </c>
      <c r="M82167" t="s">
        <v>52</v>
      </c>
      <c r="O82167" t="s">
        <v>6394</v>
      </c>
      <c r="P82167">
        <v>5000</v>
      </c>
    </row>
    <row r="82168" spans="11:16" x14ac:dyDescent="0.3">
      <c r="K82168" t="s">
        <v>361973</v>
      </c>
      <c r="L82168" t="s">
        <v>361974</v>
      </c>
      <c r="M82168" t="s">
        <v>52</v>
      </c>
      <c r="O82168" s="1">
        <v>42009</v>
      </c>
      <c r="P82168">
        <v>120000</v>
      </c>
    </row>
    <row r="82169" spans="11:16" x14ac:dyDescent="0.3">
      <c r="K82169" t="s">
        <v>361975</v>
      </c>
      <c r="L82169" t="s">
        <v>361976</v>
      </c>
      <c r="M82169" t="s">
        <v>28</v>
      </c>
      <c r="N82169" t="s">
        <v>29</v>
      </c>
      <c r="O82169" t="s">
        <v>6301</v>
      </c>
      <c r="P82169">
        <v>3500000</v>
      </c>
    </row>
    <row r="82170" spans="11:16" x14ac:dyDescent="0.3">
      <c r="K82170" t="s">
        <v>361975</v>
      </c>
      <c r="L82170" t="s">
        <v>361977</v>
      </c>
      <c r="M82170" t="s">
        <v>28</v>
      </c>
      <c r="N82170" t="s">
        <v>40</v>
      </c>
      <c r="O82170" t="s">
        <v>22307</v>
      </c>
      <c r="P82170">
        <v>3420000</v>
      </c>
    </row>
    <row r="82171" spans="11:16" x14ac:dyDescent="0.3">
      <c r="K82171" t="s">
        <v>361978</v>
      </c>
      <c r="L82171" t="s">
        <v>361979</v>
      </c>
      <c r="M82171" t="s">
        <v>52</v>
      </c>
      <c r="O82171" s="1">
        <v>42010</v>
      </c>
      <c r="P82171">
        <v>500000</v>
      </c>
    </row>
    <row r="82172" spans="11:16" x14ac:dyDescent="0.3">
      <c r="K82172" t="s">
        <v>361980</v>
      </c>
      <c r="L82172" t="s">
        <v>361981</v>
      </c>
      <c r="M82172" t="s">
        <v>28</v>
      </c>
      <c r="O82172" s="1">
        <v>41584</v>
      </c>
      <c r="P82172">
        <v>500001</v>
      </c>
    </row>
    <row r="82173" spans="11:16" x14ac:dyDescent="0.3">
      <c r="K82173" t="s">
        <v>361980</v>
      </c>
      <c r="L82173" t="s">
        <v>361982</v>
      </c>
      <c r="M82173" t="s">
        <v>52</v>
      </c>
      <c r="O82173" t="s">
        <v>18316</v>
      </c>
      <c r="P82173">
        <v>750000</v>
      </c>
    </row>
    <row r="82174" spans="11:16" x14ac:dyDescent="0.3">
      <c r="K82174" t="s">
        <v>361983</v>
      </c>
      <c r="L82174" t="s">
        <v>361984</v>
      </c>
      <c r="M82174" t="s">
        <v>52</v>
      </c>
      <c r="O82174" s="1">
        <v>38358</v>
      </c>
      <c r="P82174">
        <v>100000</v>
      </c>
    </row>
    <row r="82175" spans="11:16" x14ac:dyDescent="0.3">
      <c r="K82175" t="s">
        <v>361983</v>
      </c>
      <c r="L82175" t="s">
        <v>361985</v>
      </c>
      <c r="M82175" t="s">
        <v>28</v>
      </c>
      <c r="N82175" t="s">
        <v>29</v>
      </c>
      <c r="O82175" t="s">
        <v>12645</v>
      </c>
      <c r="P82175">
        <v>50000000</v>
      </c>
    </row>
    <row r="82176" spans="11:16" x14ac:dyDescent="0.3">
      <c r="K82176" t="s">
        <v>361986</v>
      </c>
      <c r="L82176" t="s">
        <v>361987</v>
      </c>
      <c r="M82176" t="s">
        <v>28</v>
      </c>
      <c r="O82176" s="1">
        <v>42186</v>
      </c>
      <c r="P82176">
        <v>4250000</v>
      </c>
    </row>
    <row r="82177" spans="11:16" x14ac:dyDescent="0.3">
      <c r="K82177" t="s">
        <v>361988</v>
      </c>
      <c r="L82177" t="s">
        <v>361989</v>
      </c>
      <c r="M82177" t="s">
        <v>52</v>
      </c>
      <c r="O82177" t="s">
        <v>2813</v>
      </c>
    </row>
    <row r="82178" spans="11:16" x14ac:dyDescent="0.3">
      <c r="K82178" t="s">
        <v>361990</v>
      </c>
      <c r="L82178" t="s">
        <v>361991</v>
      </c>
      <c r="M82178" t="s">
        <v>28</v>
      </c>
      <c r="N82178" t="s">
        <v>29</v>
      </c>
      <c r="O82178" s="1">
        <v>37895</v>
      </c>
    </row>
    <row r="82179" spans="11:16" x14ac:dyDescent="0.3">
      <c r="K82179" t="s">
        <v>361992</v>
      </c>
      <c r="L82179" t="s">
        <v>361993</v>
      </c>
      <c r="M82179" t="s">
        <v>256</v>
      </c>
      <c r="O82179" t="s">
        <v>33289</v>
      </c>
      <c r="P82179">
        <v>3500000</v>
      </c>
    </row>
    <row r="82180" spans="11:16" x14ac:dyDescent="0.3">
      <c r="K82180" t="s">
        <v>361994</v>
      </c>
      <c r="L82180" t="s">
        <v>361995</v>
      </c>
      <c r="M82180" t="s">
        <v>256</v>
      </c>
      <c r="O82180" t="s">
        <v>2869</v>
      </c>
      <c r="P82180">
        <v>900000</v>
      </c>
    </row>
    <row r="82181" spans="11:16" x14ac:dyDescent="0.3">
      <c r="K82181" t="s">
        <v>361994</v>
      </c>
      <c r="L82181" t="s">
        <v>361996</v>
      </c>
      <c r="M82181" t="s">
        <v>28</v>
      </c>
      <c r="O82181" t="s">
        <v>8480</v>
      </c>
      <c r="P82181">
        <v>700000</v>
      </c>
    </row>
    <row r="82182" spans="11:16" x14ac:dyDescent="0.3">
      <c r="K82182" t="s">
        <v>361994</v>
      </c>
      <c r="L82182" t="s">
        <v>361997</v>
      </c>
      <c r="M82182" t="s">
        <v>256</v>
      </c>
      <c r="O82182" t="s">
        <v>12607</v>
      </c>
      <c r="P82182">
        <v>550000</v>
      </c>
    </row>
    <row r="82183" spans="11:16" x14ac:dyDescent="0.3">
      <c r="K82183" t="s">
        <v>361998</v>
      </c>
      <c r="L82183" t="s">
        <v>361999</v>
      </c>
      <c r="M82183" t="s">
        <v>52</v>
      </c>
      <c r="O82183" t="s">
        <v>51976</v>
      </c>
      <c r="P82183">
        <v>1300000</v>
      </c>
    </row>
    <row r="82184" spans="11:16" x14ac:dyDescent="0.3">
      <c r="K82184" t="s">
        <v>362000</v>
      </c>
      <c r="L82184" t="s">
        <v>362001</v>
      </c>
      <c r="M82184" t="s">
        <v>233</v>
      </c>
      <c r="O82184" t="s">
        <v>24231</v>
      </c>
      <c r="P82184">
        <v>600000000</v>
      </c>
    </row>
    <row r="82185" spans="11:16" x14ac:dyDescent="0.3">
      <c r="K82185" t="s">
        <v>362002</v>
      </c>
      <c r="L82185" t="s">
        <v>362003</v>
      </c>
      <c r="M82185" t="s">
        <v>52</v>
      </c>
      <c r="O82185" s="1">
        <v>40523</v>
      </c>
    </row>
    <row r="82186" spans="11:16" x14ac:dyDescent="0.3">
      <c r="K82186" t="s">
        <v>362004</v>
      </c>
      <c r="L82186" t="s">
        <v>362005</v>
      </c>
      <c r="M82186" t="s">
        <v>256</v>
      </c>
      <c r="O82186" t="s">
        <v>1877</v>
      </c>
      <c r="P82186">
        <v>11379338</v>
      </c>
    </row>
    <row r="82187" spans="11:16" x14ac:dyDescent="0.3">
      <c r="K82187" t="s">
        <v>362004</v>
      </c>
      <c r="L82187" t="s">
        <v>362006</v>
      </c>
      <c r="M82187" t="s">
        <v>28</v>
      </c>
      <c r="O82187" t="s">
        <v>1877</v>
      </c>
      <c r="P82187">
        <v>13004958</v>
      </c>
    </row>
    <row r="82188" spans="11:16" x14ac:dyDescent="0.3">
      <c r="K82188" t="s">
        <v>362007</v>
      </c>
      <c r="L82188" t="s">
        <v>362008</v>
      </c>
      <c r="M82188" t="s">
        <v>28</v>
      </c>
      <c r="O82188" t="s">
        <v>79391</v>
      </c>
      <c r="P82188">
        <v>200000</v>
      </c>
    </row>
    <row r="82189" spans="11:16" x14ac:dyDescent="0.3">
      <c r="K82189" t="s">
        <v>362009</v>
      </c>
      <c r="L82189" t="s">
        <v>362010</v>
      </c>
      <c r="M82189" t="s">
        <v>52</v>
      </c>
      <c r="O82189" t="s">
        <v>11950</v>
      </c>
      <c r="P82189">
        <v>250000</v>
      </c>
    </row>
    <row r="82190" spans="11:16" x14ac:dyDescent="0.3">
      <c r="K82190" t="s">
        <v>362011</v>
      </c>
      <c r="L82190" t="s">
        <v>362012</v>
      </c>
      <c r="M82190" t="s">
        <v>52</v>
      </c>
      <c r="O82190" s="1">
        <v>40546</v>
      </c>
      <c r="P82190">
        <v>90000</v>
      </c>
    </row>
    <row r="82191" spans="11:16" x14ac:dyDescent="0.3">
      <c r="K82191" t="s">
        <v>362011</v>
      </c>
      <c r="L82191" t="s">
        <v>362013</v>
      </c>
      <c r="M82191" t="s">
        <v>28</v>
      </c>
      <c r="O82191" t="s">
        <v>34674</v>
      </c>
      <c r="P82191">
        <v>50000</v>
      </c>
    </row>
    <row r="82192" spans="11:16" x14ac:dyDescent="0.3">
      <c r="K82192" t="s">
        <v>362011</v>
      </c>
      <c r="L82192" t="s">
        <v>362014</v>
      </c>
      <c r="M82192" t="s">
        <v>256</v>
      </c>
      <c r="O82192" s="1">
        <v>41155</v>
      </c>
      <c r="P82192">
        <v>110000</v>
      </c>
    </row>
    <row r="82193" spans="11:16" x14ac:dyDescent="0.3">
      <c r="K82193" t="s">
        <v>362015</v>
      </c>
      <c r="L82193" t="s">
        <v>362016</v>
      </c>
      <c r="M82193" t="s">
        <v>28</v>
      </c>
      <c r="O82193" s="1">
        <v>38875</v>
      </c>
      <c r="P82193">
        <v>2700000</v>
      </c>
    </row>
    <row r="82194" spans="11:16" x14ac:dyDescent="0.3">
      <c r="K82194" t="s">
        <v>362017</v>
      </c>
      <c r="L82194" t="s">
        <v>362018</v>
      </c>
      <c r="M82194" t="s">
        <v>52</v>
      </c>
      <c r="O82194" s="1">
        <v>41671</v>
      </c>
      <c r="P82194">
        <v>50000</v>
      </c>
    </row>
    <row r="82195" spans="11:16" x14ac:dyDescent="0.3">
      <c r="K82195" t="s">
        <v>362019</v>
      </c>
      <c r="L82195" t="s">
        <v>362020</v>
      </c>
      <c r="M82195" t="s">
        <v>28</v>
      </c>
      <c r="N82195" t="s">
        <v>493</v>
      </c>
      <c r="O82195" t="s">
        <v>27991</v>
      </c>
      <c r="P82195">
        <v>11000000</v>
      </c>
    </row>
    <row r="82196" spans="11:16" x14ac:dyDescent="0.3">
      <c r="K82196" t="s">
        <v>362021</v>
      </c>
      <c r="L82196" t="s">
        <v>362022</v>
      </c>
      <c r="M82196" t="s">
        <v>28</v>
      </c>
      <c r="O82196" s="1">
        <v>38880</v>
      </c>
      <c r="P82196">
        <v>7000000</v>
      </c>
    </row>
    <row r="82197" spans="11:16" x14ac:dyDescent="0.3">
      <c r="K82197" t="s">
        <v>362021</v>
      </c>
      <c r="L82197" t="s">
        <v>362023</v>
      </c>
      <c r="M82197" t="s">
        <v>28</v>
      </c>
      <c r="O82197" t="s">
        <v>113049</v>
      </c>
      <c r="P82197">
        <v>7500000</v>
      </c>
    </row>
    <row r="82198" spans="11:16" x14ac:dyDescent="0.3">
      <c r="K82198" t="s">
        <v>362021</v>
      </c>
      <c r="L82198" t="s">
        <v>362024</v>
      </c>
      <c r="M82198" t="s">
        <v>256</v>
      </c>
      <c r="O82198" t="s">
        <v>13775</v>
      </c>
      <c r="P82198">
        <v>3000000</v>
      </c>
    </row>
    <row r="82199" spans="11:16" x14ac:dyDescent="0.3">
      <c r="K82199" t="s">
        <v>362021</v>
      </c>
      <c r="L82199" t="s">
        <v>362025</v>
      </c>
      <c r="M82199" t="s">
        <v>28</v>
      </c>
      <c r="N82199" t="s">
        <v>493</v>
      </c>
      <c r="O82199" t="s">
        <v>235565</v>
      </c>
      <c r="P82199">
        <v>8400000</v>
      </c>
    </row>
    <row r="82200" spans="11:16" x14ac:dyDescent="0.3">
      <c r="K82200" t="s">
        <v>362026</v>
      </c>
      <c r="L82200" t="s">
        <v>362027</v>
      </c>
      <c r="M82200" t="s">
        <v>28</v>
      </c>
      <c r="N82200" t="s">
        <v>40</v>
      </c>
      <c r="O82200" s="1">
        <v>38361</v>
      </c>
      <c r="P82200">
        <v>770000</v>
      </c>
    </row>
    <row r="82201" spans="11:16" x14ac:dyDescent="0.3">
      <c r="K82201" t="s">
        <v>362026</v>
      </c>
      <c r="L82201" t="s">
        <v>362028</v>
      </c>
      <c r="M82201" t="s">
        <v>28</v>
      </c>
      <c r="N82201" t="s">
        <v>2690</v>
      </c>
      <c r="O82201" t="s">
        <v>3211</v>
      </c>
      <c r="P82201">
        <v>71000000</v>
      </c>
    </row>
    <row r="82202" spans="11:16" x14ac:dyDescent="0.3">
      <c r="K82202" t="s">
        <v>362026</v>
      </c>
      <c r="L82202" t="s">
        <v>362029</v>
      </c>
      <c r="M82202" t="s">
        <v>28</v>
      </c>
      <c r="N82202" t="s">
        <v>29</v>
      </c>
      <c r="O82202" s="1">
        <v>38722</v>
      </c>
      <c r="P82202">
        <v>8000000</v>
      </c>
    </row>
    <row r="82203" spans="11:16" x14ac:dyDescent="0.3">
      <c r="K82203" t="s">
        <v>362026</v>
      </c>
      <c r="L82203" t="s">
        <v>362030</v>
      </c>
      <c r="M82203" t="s">
        <v>28</v>
      </c>
      <c r="O82203" s="1">
        <v>38961</v>
      </c>
      <c r="P82203">
        <v>1250000</v>
      </c>
    </row>
    <row r="82204" spans="11:16" x14ac:dyDescent="0.3">
      <c r="K82204" t="s">
        <v>362026</v>
      </c>
      <c r="L82204" t="s">
        <v>362031</v>
      </c>
      <c r="M82204" t="s">
        <v>28</v>
      </c>
      <c r="N82204" t="s">
        <v>493</v>
      </c>
      <c r="O82204" s="1">
        <v>39089</v>
      </c>
      <c r="P82204">
        <v>12000000</v>
      </c>
    </row>
    <row r="82205" spans="11:16" x14ac:dyDescent="0.3">
      <c r="K82205" t="s">
        <v>362026</v>
      </c>
      <c r="L82205" t="s">
        <v>362032</v>
      </c>
      <c r="M82205" t="s">
        <v>28</v>
      </c>
      <c r="N82205" t="s">
        <v>1189</v>
      </c>
      <c r="O82205" s="1">
        <v>40158</v>
      </c>
      <c r="P82205">
        <v>10000000</v>
      </c>
    </row>
    <row r="82206" spans="11:16" x14ac:dyDescent="0.3">
      <c r="K82206" t="s">
        <v>362026</v>
      </c>
      <c r="L82206" t="s">
        <v>362033</v>
      </c>
      <c r="M82206" t="s">
        <v>28</v>
      </c>
      <c r="N82206" t="s">
        <v>8998</v>
      </c>
      <c r="O82206" t="s">
        <v>432</v>
      </c>
      <c r="P82206">
        <v>50000000</v>
      </c>
    </row>
    <row r="82207" spans="11:16" x14ac:dyDescent="0.3">
      <c r="K82207" t="s">
        <v>362026</v>
      </c>
      <c r="L82207" t="s">
        <v>362034</v>
      </c>
      <c r="M82207" t="s">
        <v>28</v>
      </c>
      <c r="N82207" t="s">
        <v>1415</v>
      </c>
      <c r="O82207" t="s">
        <v>4683</v>
      </c>
      <c r="P82207">
        <v>14800000</v>
      </c>
    </row>
    <row r="82208" spans="11:16" x14ac:dyDescent="0.3">
      <c r="K82208" t="s">
        <v>362035</v>
      </c>
      <c r="L82208" t="s">
        <v>362036</v>
      </c>
      <c r="M82208" t="s">
        <v>28</v>
      </c>
      <c r="O82208" t="s">
        <v>46174</v>
      </c>
      <c r="P82208">
        <v>271850</v>
      </c>
    </row>
    <row r="82209" spans="11:16" x14ac:dyDescent="0.3">
      <c r="K82209" t="s">
        <v>362037</v>
      </c>
      <c r="L82209" t="s">
        <v>362038</v>
      </c>
      <c r="M82209" t="s">
        <v>190</v>
      </c>
      <c r="O82209" s="1">
        <v>41099</v>
      </c>
    </row>
    <row r="82210" spans="11:16" x14ac:dyDescent="0.3">
      <c r="K82210" t="s">
        <v>362039</v>
      </c>
      <c r="L82210" t="s">
        <v>362040</v>
      </c>
      <c r="M82210" t="s">
        <v>28</v>
      </c>
      <c r="O82210" t="s">
        <v>540</v>
      </c>
      <c r="P82210">
        <v>225000</v>
      </c>
    </row>
    <row r="82211" spans="11:16" x14ac:dyDescent="0.3">
      <c r="K82211" t="s">
        <v>362041</v>
      </c>
      <c r="L82211" t="s">
        <v>362042</v>
      </c>
      <c r="M82211" t="s">
        <v>28</v>
      </c>
      <c r="O82211" t="s">
        <v>50910</v>
      </c>
      <c r="P82211">
        <v>4805115</v>
      </c>
    </row>
    <row r="82212" spans="11:16" x14ac:dyDescent="0.3">
      <c r="K82212" t="s">
        <v>362043</v>
      </c>
      <c r="L82212" t="s">
        <v>362044</v>
      </c>
      <c r="M82212" t="s">
        <v>28</v>
      </c>
      <c r="O82212" t="s">
        <v>16737</v>
      </c>
      <c r="P82212">
        <v>397000</v>
      </c>
    </row>
    <row r="82213" spans="11:16" x14ac:dyDescent="0.3">
      <c r="K82213" t="s">
        <v>362045</v>
      </c>
      <c r="L82213" t="s">
        <v>362046</v>
      </c>
      <c r="M82213" t="s">
        <v>52</v>
      </c>
      <c r="O82213" t="s">
        <v>8591</v>
      </c>
      <c r="P82213">
        <v>600000</v>
      </c>
    </row>
    <row r="82214" spans="11:16" x14ac:dyDescent="0.3">
      <c r="K82214" t="s">
        <v>362047</v>
      </c>
      <c r="L82214" t="s">
        <v>362048</v>
      </c>
      <c r="M82214" t="s">
        <v>28</v>
      </c>
      <c r="O82214" s="1">
        <v>40401</v>
      </c>
      <c r="P82214">
        <v>10000000</v>
      </c>
    </row>
    <row r="82215" spans="11:16" x14ac:dyDescent="0.3">
      <c r="K82215" t="s">
        <v>362047</v>
      </c>
      <c r="L82215" t="s">
        <v>362049</v>
      </c>
      <c r="M82215" t="s">
        <v>1836</v>
      </c>
      <c r="O82215" t="s">
        <v>2092</v>
      </c>
      <c r="P82215">
        <v>40000000</v>
      </c>
    </row>
    <row r="82216" spans="11:16" x14ac:dyDescent="0.3">
      <c r="K82216" t="s">
        <v>362047</v>
      </c>
      <c r="L82216" t="s">
        <v>362050</v>
      </c>
      <c r="M82216" t="s">
        <v>1836</v>
      </c>
      <c r="O82216" t="s">
        <v>3024</v>
      </c>
      <c r="P82216">
        <v>8500000</v>
      </c>
    </row>
    <row r="82217" spans="11:16" x14ac:dyDescent="0.3">
      <c r="K82217" t="s">
        <v>362047</v>
      </c>
      <c r="L82217" t="s">
        <v>362051</v>
      </c>
      <c r="M82217" t="s">
        <v>1836</v>
      </c>
      <c r="O82217" t="s">
        <v>201</v>
      </c>
      <c r="P82217">
        <v>11700000</v>
      </c>
    </row>
    <row r="82218" spans="11:16" x14ac:dyDescent="0.3">
      <c r="K82218" t="s">
        <v>362052</v>
      </c>
      <c r="L82218" t="s">
        <v>362053</v>
      </c>
      <c r="M82218" t="s">
        <v>52</v>
      </c>
      <c r="O82218" s="1">
        <v>41648</v>
      </c>
      <c r="P82218">
        <v>30000</v>
      </c>
    </row>
    <row r="82219" spans="11:16" x14ac:dyDescent="0.3">
      <c r="K82219" t="s">
        <v>362054</v>
      </c>
      <c r="L82219" t="s">
        <v>362055</v>
      </c>
      <c r="M82219" t="s">
        <v>28</v>
      </c>
      <c r="O82219" t="s">
        <v>27741</v>
      </c>
      <c r="P82219">
        <v>242000</v>
      </c>
    </row>
    <row r="82220" spans="11:16" x14ac:dyDescent="0.3">
      <c r="K82220" t="s">
        <v>362056</v>
      </c>
      <c r="L82220" t="s">
        <v>362057</v>
      </c>
      <c r="M82220" t="s">
        <v>28</v>
      </c>
      <c r="O82220" t="s">
        <v>6927</v>
      </c>
      <c r="P82220">
        <v>975000</v>
      </c>
    </row>
    <row r="82221" spans="11:16" x14ac:dyDescent="0.3">
      <c r="K82221" t="s">
        <v>362056</v>
      </c>
      <c r="L82221" t="s">
        <v>362058</v>
      </c>
      <c r="M82221" t="s">
        <v>28</v>
      </c>
      <c r="O82221" t="s">
        <v>23318</v>
      </c>
      <c r="P82221">
        <v>535000</v>
      </c>
    </row>
    <row r="82222" spans="11:16" x14ac:dyDescent="0.3">
      <c r="K82222" t="s">
        <v>362056</v>
      </c>
      <c r="L82222" t="s">
        <v>362059</v>
      </c>
      <c r="M82222" t="s">
        <v>256</v>
      </c>
      <c r="O82222" t="s">
        <v>36333</v>
      </c>
      <c r="P82222">
        <v>763000</v>
      </c>
    </row>
    <row r="82223" spans="11:16" x14ac:dyDescent="0.3">
      <c r="K82223" t="s">
        <v>362060</v>
      </c>
      <c r="L82223" t="s">
        <v>362061</v>
      </c>
      <c r="M82223" t="s">
        <v>28</v>
      </c>
      <c r="O82223" s="1">
        <v>40279</v>
      </c>
      <c r="P82223">
        <v>1750000</v>
      </c>
    </row>
    <row r="82224" spans="11:16" x14ac:dyDescent="0.3">
      <c r="K82224" t="s">
        <v>362062</v>
      </c>
      <c r="L82224" t="s">
        <v>362063</v>
      </c>
      <c r="M82224" t="s">
        <v>52</v>
      </c>
      <c r="O82224" s="1">
        <v>40919</v>
      </c>
      <c r="P82224">
        <v>80000</v>
      </c>
    </row>
    <row r="82225" spans="11:16" x14ac:dyDescent="0.3">
      <c r="K82225" t="s">
        <v>362064</v>
      </c>
      <c r="L82225" t="s">
        <v>362065</v>
      </c>
      <c r="M82225" t="s">
        <v>233</v>
      </c>
      <c r="O82225" s="1">
        <v>39792</v>
      </c>
      <c r="P82225">
        <v>65000000</v>
      </c>
    </row>
    <row r="82226" spans="11:16" x14ac:dyDescent="0.3">
      <c r="K82226" t="s">
        <v>362066</v>
      </c>
      <c r="L82226" t="s">
        <v>362067</v>
      </c>
      <c r="M82226" t="s">
        <v>28</v>
      </c>
      <c r="N82226" t="s">
        <v>29</v>
      </c>
      <c r="O82226" t="s">
        <v>7794</v>
      </c>
      <c r="P82226">
        <v>15000000</v>
      </c>
    </row>
    <row r="82227" spans="11:16" x14ac:dyDescent="0.3">
      <c r="K82227" t="s">
        <v>362066</v>
      </c>
      <c r="L82227" t="s">
        <v>362068</v>
      </c>
      <c r="M82227" t="s">
        <v>52</v>
      </c>
      <c r="O82227" s="1">
        <v>41129</v>
      </c>
      <c r="P82227">
        <v>4000000</v>
      </c>
    </row>
    <row r="82228" spans="11:16" x14ac:dyDescent="0.3">
      <c r="K82228" t="s">
        <v>362066</v>
      </c>
      <c r="L82228" t="s">
        <v>362069</v>
      </c>
      <c r="M82228" t="s">
        <v>28</v>
      </c>
      <c r="N82228" t="s">
        <v>40</v>
      </c>
      <c r="O82228" s="1">
        <v>41405</v>
      </c>
      <c r="P82228">
        <v>9000000</v>
      </c>
    </row>
    <row r="82229" spans="11:16" x14ac:dyDescent="0.3">
      <c r="K82229" t="s">
        <v>362070</v>
      </c>
      <c r="L82229" t="s">
        <v>362071</v>
      </c>
      <c r="M82229" t="s">
        <v>233</v>
      </c>
      <c r="O82229" t="s">
        <v>23277</v>
      </c>
      <c r="P82229">
        <v>72000000</v>
      </c>
    </row>
    <row r="82230" spans="11:16" x14ac:dyDescent="0.3">
      <c r="K82230" t="s">
        <v>362072</v>
      </c>
      <c r="L82230" t="s">
        <v>362073</v>
      </c>
      <c r="M82230" t="s">
        <v>28</v>
      </c>
      <c r="N82230" t="s">
        <v>40</v>
      </c>
      <c r="O82230" t="s">
        <v>35019</v>
      </c>
      <c r="P82230">
        <v>3120000</v>
      </c>
    </row>
    <row r="82231" spans="11:16" x14ac:dyDescent="0.3">
      <c r="K82231" t="s">
        <v>362072</v>
      </c>
      <c r="L82231" t="s">
        <v>362074</v>
      </c>
      <c r="M82231" t="s">
        <v>52</v>
      </c>
      <c r="O82231" t="s">
        <v>15399</v>
      </c>
      <c r="P82231">
        <v>734828</v>
      </c>
    </row>
    <row r="82232" spans="11:16" x14ac:dyDescent="0.3">
      <c r="K82232" t="s">
        <v>362075</v>
      </c>
      <c r="L82232" t="s">
        <v>362076</v>
      </c>
      <c r="M82232" t="s">
        <v>28</v>
      </c>
      <c r="N82232" t="s">
        <v>40</v>
      </c>
      <c r="O82232" t="s">
        <v>6967</v>
      </c>
    </row>
    <row r="82233" spans="11:16" x14ac:dyDescent="0.3">
      <c r="K82233" t="s">
        <v>362075</v>
      </c>
      <c r="L82233" t="s">
        <v>362077</v>
      </c>
      <c r="M82233" t="s">
        <v>28</v>
      </c>
      <c r="O82233" t="s">
        <v>4487</v>
      </c>
    </row>
    <row r="82234" spans="11:16" x14ac:dyDescent="0.3">
      <c r="K82234" t="s">
        <v>362078</v>
      </c>
      <c r="L82234" t="s">
        <v>362079</v>
      </c>
      <c r="M82234" t="s">
        <v>52</v>
      </c>
      <c r="O82234" s="1">
        <v>41648</v>
      </c>
      <c r="P82234">
        <v>0</v>
      </c>
    </row>
    <row r="82235" spans="11:16" x14ac:dyDescent="0.3">
      <c r="K82235" t="s">
        <v>362080</v>
      </c>
      <c r="L82235" t="s">
        <v>362081</v>
      </c>
      <c r="M82235" t="s">
        <v>1836</v>
      </c>
      <c r="O82235" t="s">
        <v>10520</v>
      </c>
      <c r="P82235">
        <v>75000000</v>
      </c>
    </row>
    <row r="82236" spans="11:16" x14ac:dyDescent="0.3">
      <c r="K82236" t="s">
        <v>362082</v>
      </c>
      <c r="L82236" t="s">
        <v>362083</v>
      </c>
      <c r="M82236" t="s">
        <v>28</v>
      </c>
      <c r="O82236" s="1">
        <v>40031</v>
      </c>
      <c r="P82236">
        <v>702382</v>
      </c>
    </row>
    <row r="82237" spans="11:16" x14ac:dyDescent="0.3">
      <c r="K82237" t="s">
        <v>362082</v>
      </c>
      <c r="L82237" t="s">
        <v>362084</v>
      </c>
      <c r="M82237" t="s">
        <v>28</v>
      </c>
      <c r="N82237" t="s">
        <v>40</v>
      </c>
      <c r="O82237" s="1">
        <v>39093</v>
      </c>
      <c r="P82237">
        <v>6861058</v>
      </c>
    </row>
    <row r="82238" spans="11:16" x14ac:dyDescent="0.3">
      <c r="K82238" t="s">
        <v>362082</v>
      </c>
      <c r="L82238" t="s">
        <v>362085</v>
      </c>
      <c r="M82238" t="s">
        <v>28</v>
      </c>
      <c r="O82238" t="s">
        <v>15431</v>
      </c>
      <c r="P82238">
        <v>2000000</v>
      </c>
    </row>
    <row r="82239" spans="11:16" x14ac:dyDescent="0.3">
      <c r="K82239" t="s">
        <v>362086</v>
      </c>
      <c r="L82239" t="s">
        <v>362087</v>
      </c>
      <c r="M82239" t="s">
        <v>28</v>
      </c>
      <c r="O82239" t="s">
        <v>248127</v>
      </c>
      <c r="P82239">
        <v>1724396</v>
      </c>
    </row>
    <row r="82240" spans="11:16" x14ac:dyDescent="0.3">
      <c r="K82240" t="s">
        <v>362086</v>
      </c>
      <c r="L82240" t="s">
        <v>362088</v>
      </c>
      <c r="M82240" t="s">
        <v>28</v>
      </c>
      <c r="O82240" s="1">
        <v>40423</v>
      </c>
      <c r="P82240">
        <v>7800000</v>
      </c>
    </row>
    <row r="82241" spans="11:16" x14ac:dyDescent="0.3">
      <c r="K82241" t="s">
        <v>362086</v>
      </c>
      <c r="L82241" t="s">
        <v>362089</v>
      </c>
      <c r="M82241" t="s">
        <v>28</v>
      </c>
      <c r="O82241" s="1">
        <v>41793</v>
      </c>
      <c r="P82241">
        <v>5500000</v>
      </c>
    </row>
    <row r="82242" spans="11:16" x14ac:dyDescent="0.3">
      <c r="K82242" t="s">
        <v>362090</v>
      </c>
      <c r="L82242" t="s">
        <v>362091</v>
      </c>
      <c r="M82242" t="s">
        <v>28</v>
      </c>
      <c r="N82242" t="s">
        <v>1189</v>
      </c>
      <c r="O82242" s="1">
        <v>38513</v>
      </c>
      <c r="P82242">
        <v>15000000</v>
      </c>
    </row>
    <row r="82243" spans="11:16" x14ac:dyDescent="0.3">
      <c r="K82243" t="s">
        <v>362092</v>
      </c>
      <c r="L82243" t="s">
        <v>362093</v>
      </c>
      <c r="M82243" t="s">
        <v>28</v>
      </c>
      <c r="O82243" s="1">
        <v>40364</v>
      </c>
      <c r="P82243">
        <v>7453432</v>
      </c>
    </row>
    <row r="82244" spans="11:16" x14ac:dyDescent="0.3">
      <c r="K82244" t="s">
        <v>362092</v>
      </c>
      <c r="L82244" t="s">
        <v>362094</v>
      </c>
      <c r="M82244" t="s">
        <v>28</v>
      </c>
      <c r="O82244" t="s">
        <v>12881</v>
      </c>
      <c r="P82244">
        <v>5000000</v>
      </c>
    </row>
    <row r="82245" spans="11:16" x14ac:dyDescent="0.3">
      <c r="K82245" t="s">
        <v>362095</v>
      </c>
      <c r="L82245" t="s">
        <v>362096</v>
      </c>
      <c r="M82245" t="s">
        <v>324</v>
      </c>
      <c r="O82245" s="1">
        <v>41736</v>
      </c>
      <c r="P82245">
        <v>1362032</v>
      </c>
    </row>
    <row r="82246" spans="11:16" x14ac:dyDescent="0.3">
      <c r="K82246" t="s">
        <v>362097</v>
      </c>
      <c r="L82246" t="s">
        <v>362098</v>
      </c>
      <c r="M82246" t="s">
        <v>28</v>
      </c>
      <c r="N82246" t="s">
        <v>40</v>
      </c>
      <c r="O82246" t="s">
        <v>32023</v>
      </c>
    </row>
    <row r="82247" spans="11:16" x14ac:dyDescent="0.3">
      <c r="K82247" t="s">
        <v>362097</v>
      </c>
      <c r="L82247" t="s">
        <v>362099</v>
      </c>
      <c r="M82247" t="s">
        <v>52</v>
      </c>
      <c r="O82247" s="1">
        <v>40555</v>
      </c>
    </row>
    <row r="82248" spans="11:16" x14ac:dyDescent="0.3">
      <c r="K82248" t="s">
        <v>362097</v>
      </c>
      <c r="L82248" t="s">
        <v>362100</v>
      </c>
      <c r="M82248" t="s">
        <v>52</v>
      </c>
      <c r="O82248" s="1">
        <v>41489</v>
      </c>
    </row>
    <row r="82249" spans="11:16" x14ac:dyDescent="0.3">
      <c r="K82249" t="s">
        <v>362097</v>
      </c>
      <c r="L82249" t="s">
        <v>362101</v>
      </c>
      <c r="M82249" t="s">
        <v>28</v>
      </c>
      <c r="N82249" t="s">
        <v>493</v>
      </c>
      <c r="O82249" t="s">
        <v>14886</v>
      </c>
      <c r="P82249">
        <v>26700000</v>
      </c>
    </row>
    <row r="82250" spans="11:16" x14ac:dyDescent="0.3">
      <c r="K82250" t="s">
        <v>362097</v>
      </c>
      <c r="L82250" t="s">
        <v>362102</v>
      </c>
      <c r="M82250" t="s">
        <v>28</v>
      </c>
      <c r="O82250" t="s">
        <v>17044</v>
      </c>
      <c r="P82250">
        <v>5400000</v>
      </c>
    </row>
    <row r="82251" spans="11:16" x14ac:dyDescent="0.3">
      <c r="K82251" t="s">
        <v>362097</v>
      </c>
      <c r="L82251" t="s">
        <v>362103</v>
      </c>
      <c r="M82251" t="s">
        <v>28</v>
      </c>
      <c r="N82251" t="s">
        <v>29</v>
      </c>
      <c r="O82251" t="s">
        <v>2192</v>
      </c>
      <c r="P82251">
        <v>23000000</v>
      </c>
    </row>
    <row r="82252" spans="11:16" x14ac:dyDescent="0.3">
      <c r="K82252" t="s">
        <v>362104</v>
      </c>
      <c r="L82252" t="s">
        <v>362105</v>
      </c>
      <c r="M82252" t="s">
        <v>52</v>
      </c>
      <c r="O82252" s="1">
        <v>40912</v>
      </c>
    </row>
    <row r="82253" spans="11:16" x14ac:dyDescent="0.3">
      <c r="K82253" t="s">
        <v>362106</v>
      </c>
      <c r="L82253" t="s">
        <v>362107</v>
      </c>
      <c r="M82253" t="s">
        <v>28</v>
      </c>
      <c r="N82253" t="s">
        <v>29</v>
      </c>
      <c r="O82253" s="1">
        <v>40068</v>
      </c>
      <c r="P82253">
        <v>5600000</v>
      </c>
    </row>
    <row r="82254" spans="11:16" x14ac:dyDescent="0.3">
      <c r="K82254" t="s">
        <v>362106</v>
      </c>
      <c r="L82254" t="s">
        <v>362108</v>
      </c>
      <c r="M82254" t="s">
        <v>28</v>
      </c>
      <c r="O82254" t="s">
        <v>184596</v>
      </c>
      <c r="P82254">
        <v>13500000</v>
      </c>
    </row>
    <row r="82255" spans="11:16" x14ac:dyDescent="0.3">
      <c r="K82255" t="s">
        <v>362106</v>
      </c>
      <c r="L82255" t="s">
        <v>362109</v>
      </c>
      <c r="M82255" t="s">
        <v>28</v>
      </c>
      <c r="O82255" t="s">
        <v>43114</v>
      </c>
      <c r="P82255">
        <v>7000000</v>
      </c>
    </row>
    <row r="82256" spans="11:16" x14ac:dyDescent="0.3">
      <c r="K82256" t="s">
        <v>362110</v>
      </c>
      <c r="L82256" t="s">
        <v>362111</v>
      </c>
      <c r="M82256" t="s">
        <v>256</v>
      </c>
      <c r="O82256" s="1">
        <v>40911</v>
      </c>
      <c r="P82256">
        <v>100000</v>
      </c>
    </row>
    <row r="82257" spans="11:16" x14ac:dyDescent="0.3">
      <c r="K82257" t="s">
        <v>362112</v>
      </c>
      <c r="L82257" t="s">
        <v>362113</v>
      </c>
      <c r="M82257" t="s">
        <v>28</v>
      </c>
      <c r="O82257" t="s">
        <v>24897</v>
      </c>
      <c r="P82257">
        <v>250000</v>
      </c>
    </row>
    <row r="82258" spans="11:16" x14ac:dyDescent="0.3">
      <c r="K82258" t="s">
        <v>362114</v>
      </c>
      <c r="L82258" t="s">
        <v>362115</v>
      </c>
      <c r="M82258" t="s">
        <v>28</v>
      </c>
      <c r="N82258" t="s">
        <v>40</v>
      </c>
      <c r="O82258" t="s">
        <v>11354</v>
      </c>
      <c r="P82258">
        <v>4600000</v>
      </c>
    </row>
    <row r="82259" spans="11:16" x14ac:dyDescent="0.3">
      <c r="K82259" t="s">
        <v>362114</v>
      </c>
      <c r="L82259" t="s">
        <v>362116</v>
      </c>
      <c r="M82259" t="s">
        <v>256</v>
      </c>
      <c r="O82259" t="s">
        <v>24368</v>
      </c>
      <c r="P82259">
        <v>2750000</v>
      </c>
    </row>
    <row r="82260" spans="11:16" x14ac:dyDescent="0.3">
      <c r="K82260" t="s">
        <v>362114</v>
      </c>
      <c r="L82260" t="s">
        <v>362117</v>
      </c>
      <c r="M82260" t="s">
        <v>749</v>
      </c>
      <c r="O82260" t="s">
        <v>32256</v>
      </c>
      <c r="P82260">
        <v>100000</v>
      </c>
    </row>
    <row r="82261" spans="11:16" x14ac:dyDescent="0.3">
      <c r="K82261" t="s">
        <v>362114</v>
      </c>
      <c r="L82261" t="s">
        <v>362118</v>
      </c>
      <c r="M82261" t="s">
        <v>28</v>
      </c>
      <c r="N82261" t="s">
        <v>29</v>
      </c>
      <c r="O82261" t="s">
        <v>17120</v>
      </c>
      <c r="P82261">
        <v>17000000</v>
      </c>
    </row>
    <row r="82262" spans="11:16" x14ac:dyDescent="0.3">
      <c r="K82262" t="s">
        <v>362119</v>
      </c>
      <c r="L82262" t="s">
        <v>362120</v>
      </c>
      <c r="M82262" t="s">
        <v>28</v>
      </c>
      <c r="O82262" s="1">
        <v>40330</v>
      </c>
      <c r="P82262">
        <v>123200</v>
      </c>
    </row>
    <row r="82263" spans="11:16" x14ac:dyDescent="0.3">
      <c r="K82263" t="s">
        <v>362121</v>
      </c>
      <c r="L82263" t="s">
        <v>362122</v>
      </c>
      <c r="M82263" t="s">
        <v>749</v>
      </c>
      <c r="O82263" t="s">
        <v>5609</v>
      </c>
      <c r="P82263">
        <v>5000000</v>
      </c>
    </row>
    <row r="82264" spans="11:16" x14ac:dyDescent="0.3">
      <c r="K82264" t="s">
        <v>362123</v>
      </c>
      <c r="L82264" t="s">
        <v>362124</v>
      </c>
      <c r="M82264" t="s">
        <v>256</v>
      </c>
      <c r="O82264" s="1">
        <v>41521</v>
      </c>
      <c r="P82264">
        <v>612500</v>
      </c>
    </row>
    <row r="82265" spans="11:16" x14ac:dyDescent="0.3">
      <c r="K82265" t="s">
        <v>362123</v>
      </c>
      <c r="L82265" t="s">
        <v>362125</v>
      </c>
      <c r="M82265" t="s">
        <v>256</v>
      </c>
      <c r="O82265" s="1">
        <v>40976</v>
      </c>
      <c r="P82265">
        <v>588218</v>
      </c>
    </row>
    <row r="82266" spans="11:16" x14ac:dyDescent="0.3">
      <c r="K82266" t="s">
        <v>362123</v>
      </c>
      <c r="L82266" t="s">
        <v>362126</v>
      </c>
      <c r="M82266" t="s">
        <v>28</v>
      </c>
      <c r="O82266" t="s">
        <v>64981</v>
      </c>
      <c r="P82266">
        <v>1600000</v>
      </c>
    </row>
    <row r="82267" spans="11:16" x14ac:dyDescent="0.3">
      <c r="K82267" t="s">
        <v>362123</v>
      </c>
      <c r="L82267" t="s">
        <v>362127</v>
      </c>
      <c r="M82267" t="s">
        <v>28</v>
      </c>
      <c r="N82267" t="s">
        <v>40</v>
      </c>
      <c r="O82267" t="s">
        <v>24480</v>
      </c>
      <c r="P82267">
        <v>6500000</v>
      </c>
    </row>
    <row r="82268" spans="11:16" x14ac:dyDescent="0.3">
      <c r="K82268" t="s">
        <v>362128</v>
      </c>
      <c r="L82268" t="s">
        <v>362129</v>
      </c>
      <c r="M82268" t="s">
        <v>28</v>
      </c>
      <c r="N82268" t="s">
        <v>40</v>
      </c>
      <c r="O82268" t="s">
        <v>43221</v>
      </c>
      <c r="P82268">
        <v>10200000</v>
      </c>
    </row>
    <row r="82269" spans="11:16" x14ac:dyDescent="0.3">
      <c r="K82269" t="s">
        <v>362130</v>
      </c>
      <c r="L82269" t="s">
        <v>362131</v>
      </c>
      <c r="M82269" t="s">
        <v>28</v>
      </c>
      <c r="O82269" s="1">
        <v>41101</v>
      </c>
      <c r="P82269">
        <v>6400000</v>
      </c>
    </row>
    <row r="82270" spans="11:16" x14ac:dyDescent="0.3">
      <c r="K82270" t="s">
        <v>362130</v>
      </c>
      <c r="L82270" t="s">
        <v>362132</v>
      </c>
      <c r="M82270" t="s">
        <v>28</v>
      </c>
      <c r="O82270" t="s">
        <v>2192</v>
      </c>
      <c r="P82270">
        <v>5249999</v>
      </c>
    </row>
    <row r="82271" spans="11:16" x14ac:dyDescent="0.3">
      <c r="K82271" t="s">
        <v>362133</v>
      </c>
      <c r="L82271" t="s">
        <v>362134</v>
      </c>
      <c r="M82271" t="s">
        <v>256</v>
      </c>
      <c r="O82271" t="s">
        <v>12997</v>
      </c>
      <c r="P82271">
        <v>50000</v>
      </c>
    </row>
    <row r="82272" spans="11:16" x14ac:dyDescent="0.3">
      <c r="K82272" t="s">
        <v>362135</v>
      </c>
      <c r="L82272" t="s">
        <v>362136</v>
      </c>
      <c r="M82272" t="s">
        <v>324</v>
      </c>
      <c r="O82272" t="s">
        <v>12721</v>
      </c>
      <c r="P82272">
        <v>250644</v>
      </c>
    </row>
    <row r="82273" spans="11:16" x14ac:dyDescent="0.3">
      <c r="K82273" t="s">
        <v>362137</v>
      </c>
      <c r="L82273" t="s">
        <v>362138</v>
      </c>
      <c r="M82273" t="s">
        <v>28</v>
      </c>
      <c r="O82273" t="s">
        <v>1727</v>
      </c>
      <c r="P82273">
        <v>37610271</v>
      </c>
    </row>
    <row r="82274" spans="11:16" x14ac:dyDescent="0.3">
      <c r="K82274" t="s">
        <v>362137</v>
      </c>
      <c r="L82274" t="s">
        <v>362139</v>
      </c>
      <c r="M82274" t="s">
        <v>28</v>
      </c>
      <c r="O82274" t="s">
        <v>11404</v>
      </c>
      <c r="P82274">
        <v>86571044</v>
      </c>
    </row>
    <row r="82275" spans="11:16" x14ac:dyDescent="0.3">
      <c r="K82275" t="s">
        <v>362137</v>
      </c>
      <c r="L82275" t="s">
        <v>362140</v>
      </c>
      <c r="M82275" t="s">
        <v>28</v>
      </c>
      <c r="O82275" t="s">
        <v>27680</v>
      </c>
      <c r="P82275">
        <v>1339520</v>
      </c>
    </row>
    <row r="82276" spans="11:16" x14ac:dyDescent="0.3">
      <c r="K82276" t="s">
        <v>362137</v>
      </c>
      <c r="L82276" t="s">
        <v>362141</v>
      </c>
      <c r="M82276" t="s">
        <v>28</v>
      </c>
      <c r="O82276" s="1">
        <v>40363</v>
      </c>
      <c r="P82276">
        <v>1600000</v>
      </c>
    </row>
    <row r="82277" spans="11:16" x14ac:dyDescent="0.3">
      <c r="K82277" t="s">
        <v>362142</v>
      </c>
      <c r="L82277" t="s">
        <v>362143</v>
      </c>
      <c r="M82277" t="s">
        <v>28</v>
      </c>
      <c r="O82277" s="1">
        <v>40336</v>
      </c>
      <c r="P82277">
        <v>253206</v>
      </c>
    </row>
    <row r="82278" spans="11:16" x14ac:dyDescent="0.3">
      <c r="K82278" t="s">
        <v>362142</v>
      </c>
      <c r="L82278" t="s">
        <v>362144</v>
      </c>
      <c r="M82278" t="s">
        <v>28</v>
      </c>
      <c r="O82278" s="1">
        <v>40555</v>
      </c>
      <c r="P82278">
        <v>500000</v>
      </c>
    </row>
    <row r="82279" spans="11:16" x14ac:dyDescent="0.3">
      <c r="K82279" t="s">
        <v>362145</v>
      </c>
      <c r="L82279" t="s">
        <v>362146</v>
      </c>
      <c r="M82279" t="s">
        <v>28</v>
      </c>
      <c r="O82279" s="1">
        <v>40522</v>
      </c>
      <c r="P82279">
        <v>246000</v>
      </c>
    </row>
    <row r="82280" spans="11:16" x14ac:dyDescent="0.3">
      <c r="K82280" t="s">
        <v>362145</v>
      </c>
      <c r="L82280" t="s">
        <v>362147</v>
      </c>
      <c r="M82280" t="s">
        <v>52</v>
      </c>
      <c r="O82280" t="s">
        <v>8963</v>
      </c>
      <c r="P82280">
        <v>1500001</v>
      </c>
    </row>
    <row r="82281" spans="11:16" x14ac:dyDescent="0.3">
      <c r="K82281" t="s">
        <v>362148</v>
      </c>
      <c r="L82281" t="s">
        <v>362149</v>
      </c>
      <c r="M82281" t="s">
        <v>28</v>
      </c>
      <c r="O82281" t="s">
        <v>26131</v>
      </c>
      <c r="P82281">
        <v>1212201</v>
      </c>
    </row>
    <row r="82282" spans="11:16" x14ac:dyDescent="0.3">
      <c r="K82282" t="s">
        <v>362150</v>
      </c>
      <c r="L82282" t="s">
        <v>362151</v>
      </c>
      <c r="M82282" t="s">
        <v>28</v>
      </c>
      <c r="O82282" s="1">
        <v>40190</v>
      </c>
    </row>
    <row r="82283" spans="11:16" x14ac:dyDescent="0.3">
      <c r="K82283" t="s">
        <v>362150</v>
      </c>
      <c r="L82283" t="s">
        <v>362152</v>
      </c>
      <c r="M82283" t="s">
        <v>28</v>
      </c>
      <c r="O82283" t="s">
        <v>5853</v>
      </c>
      <c r="P82283">
        <v>10000000</v>
      </c>
    </row>
    <row r="82284" spans="11:16" x14ac:dyDescent="0.3">
      <c r="K82284" t="s">
        <v>362150</v>
      </c>
      <c r="L82284" t="s">
        <v>362153</v>
      </c>
      <c r="M82284" t="s">
        <v>28</v>
      </c>
      <c r="N82284" t="s">
        <v>29</v>
      </c>
      <c r="O82284" s="1">
        <v>39146</v>
      </c>
      <c r="P82284">
        <v>17100000</v>
      </c>
    </row>
    <row r="82285" spans="11:16" x14ac:dyDescent="0.3">
      <c r="K82285" t="s">
        <v>362150</v>
      </c>
      <c r="L82285" t="s">
        <v>362154</v>
      </c>
      <c r="M82285" t="s">
        <v>28</v>
      </c>
      <c r="N82285" t="s">
        <v>493</v>
      </c>
      <c r="O82285" s="1">
        <v>42159</v>
      </c>
      <c r="P82285">
        <v>17000000</v>
      </c>
    </row>
    <row r="82286" spans="11:16" x14ac:dyDescent="0.3">
      <c r="K82286" t="s">
        <v>362150</v>
      </c>
      <c r="L82286" t="s">
        <v>362155</v>
      </c>
      <c r="M82286" t="s">
        <v>28</v>
      </c>
      <c r="N82286" t="s">
        <v>493</v>
      </c>
      <c r="O82286" s="1">
        <v>39823</v>
      </c>
      <c r="P82286">
        <v>12000000</v>
      </c>
    </row>
    <row r="82287" spans="11:16" x14ac:dyDescent="0.3">
      <c r="K82287" t="s">
        <v>362156</v>
      </c>
      <c r="L82287" t="s">
        <v>362157</v>
      </c>
      <c r="M82287" t="s">
        <v>91</v>
      </c>
      <c r="O82287" s="1">
        <v>41275</v>
      </c>
    </row>
    <row r="82288" spans="11:16" x14ac:dyDescent="0.3">
      <c r="K82288" t="s">
        <v>362158</v>
      </c>
      <c r="L82288" t="s">
        <v>362159</v>
      </c>
      <c r="M82288" t="s">
        <v>28</v>
      </c>
      <c r="N82288" t="s">
        <v>40</v>
      </c>
      <c r="O82288" t="s">
        <v>16598</v>
      </c>
      <c r="P82288">
        <v>2000000</v>
      </c>
    </row>
    <row r="82289" spans="11:16" x14ac:dyDescent="0.3">
      <c r="K82289" t="s">
        <v>362158</v>
      </c>
      <c r="L82289" t="s">
        <v>362160</v>
      </c>
      <c r="M82289" t="s">
        <v>52</v>
      </c>
      <c r="O82289" t="s">
        <v>6131</v>
      </c>
      <c r="P82289">
        <v>1000000</v>
      </c>
    </row>
    <row r="82290" spans="11:16" x14ac:dyDescent="0.3">
      <c r="K82290" t="s">
        <v>362158</v>
      </c>
      <c r="L82290" t="s">
        <v>362161</v>
      </c>
      <c r="M82290" t="s">
        <v>52</v>
      </c>
      <c r="O82290" t="s">
        <v>31213</v>
      </c>
    </row>
    <row r="82291" spans="11:16" x14ac:dyDescent="0.3">
      <c r="K82291" t="s">
        <v>362162</v>
      </c>
      <c r="L82291" t="s">
        <v>362163</v>
      </c>
      <c r="M82291" t="s">
        <v>28</v>
      </c>
      <c r="N82291" t="s">
        <v>29</v>
      </c>
      <c r="O82291" s="1">
        <v>41582</v>
      </c>
      <c r="P82291">
        <v>3000000</v>
      </c>
    </row>
    <row r="82292" spans="11:16" x14ac:dyDescent="0.3">
      <c r="K82292" t="s">
        <v>362162</v>
      </c>
      <c r="L82292" t="s">
        <v>362164</v>
      </c>
      <c r="M82292" t="s">
        <v>28</v>
      </c>
      <c r="O82292" s="1">
        <v>42045</v>
      </c>
      <c r="P82292">
        <v>998139</v>
      </c>
    </row>
    <row r="82293" spans="11:16" x14ac:dyDescent="0.3">
      <c r="K82293" t="s">
        <v>362162</v>
      </c>
      <c r="L82293" t="s">
        <v>362165</v>
      </c>
      <c r="M82293" t="s">
        <v>28</v>
      </c>
      <c r="O82293" s="1">
        <v>41702</v>
      </c>
      <c r="P82293">
        <v>751549</v>
      </c>
    </row>
    <row r="82294" spans="11:16" x14ac:dyDescent="0.3">
      <c r="K82294" t="s">
        <v>362162</v>
      </c>
      <c r="L82294" t="s">
        <v>362166</v>
      </c>
      <c r="M82294" t="s">
        <v>28</v>
      </c>
      <c r="N82294" t="s">
        <v>40</v>
      </c>
      <c r="O82294" s="1">
        <v>39052</v>
      </c>
      <c r="P82294">
        <v>12000000</v>
      </c>
    </row>
    <row r="82295" spans="11:16" x14ac:dyDescent="0.3">
      <c r="K82295" t="s">
        <v>362167</v>
      </c>
      <c r="L82295" t="s">
        <v>362168</v>
      </c>
      <c r="M82295" t="s">
        <v>28</v>
      </c>
      <c r="N82295" t="s">
        <v>29</v>
      </c>
      <c r="O82295" t="s">
        <v>81807</v>
      </c>
      <c r="P82295">
        <v>17700000</v>
      </c>
    </row>
    <row r="82296" spans="11:16" x14ac:dyDescent="0.3">
      <c r="K82296" t="s">
        <v>362169</v>
      </c>
      <c r="L82296" t="s">
        <v>362170</v>
      </c>
      <c r="M82296" t="s">
        <v>28</v>
      </c>
      <c r="O82296" t="s">
        <v>10216</v>
      </c>
      <c r="P82296">
        <v>3267867</v>
      </c>
    </row>
    <row r="82297" spans="11:16" x14ac:dyDescent="0.3">
      <c r="K82297" t="s">
        <v>362171</v>
      </c>
      <c r="L82297" t="s">
        <v>362172</v>
      </c>
      <c r="M82297" t="s">
        <v>324</v>
      </c>
      <c r="O82297" s="1">
        <v>40917</v>
      </c>
    </row>
    <row r="82298" spans="11:16" x14ac:dyDescent="0.3">
      <c r="K82298" t="s">
        <v>362173</v>
      </c>
      <c r="L82298" t="s">
        <v>362174</v>
      </c>
      <c r="M82298" t="s">
        <v>91</v>
      </c>
      <c r="O82298" s="1">
        <v>41247</v>
      </c>
    </row>
    <row r="82299" spans="11:16" x14ac:dyDescent="0.3">
      <c r="K82299" t="s">
        <v>362175</v>
      </c>
      <c r="L82299" t="s">
        <v>362176</v>
      </c>
      <c r="M82299" t="s">
        <v>28</v>
      </c>
      <c r="O82299" s="1">
        <v>41761</v>
      </c>
      <c r="P82299">
        <v>1650000</v>
      </c>
    </row>
    <row r="82300" spans="11:16" x14ac:dyDescent="0.3">
      <c r="K82300" t="s">
        <v>362177</v>
      </c>
      <c r="L82300" t="s">
        <v>362178</v>
      </c>
      <c r="M82300" t="s">
        <v>28</v>
      </c>
      <c r="O82300" t="s">
        <v>52462</v>
      </c>
      <c r="P82300">
        <v>1175760</v>
      </c>
    </row>
    <row r="82301" spans="11:16" x14ac:dyDescent="0.3">
      <c r="K82301" t="s">
        <v>362179</v>
      </c>
      <c r="L82301" t="s">
        <v>362180</v>
      </c>
      <c r="M82301" t="s">
        <v>28</v>
      </c>
      <c r="O82301" t="s">
        <v>11398</v>
      </c>
      <c r="P82301">
        <v>4225</v>
      </c>
    </row>
    <row r="82302" spans="11:16" x14ac:dyDescent="0.3">
      <c r="K82302" t="s">
        <v>362179</v>
      </c>
      <c r="L82302" t="s">
        <v>362181</v>
      </c>
      <c r="M82302" t="s">
        <v>28</v>
      </c>
      <c r="N82302" t="s">
        <v>40</v>
      </c>
      <c r="O82302" s="1">
        <v>37813</v>
      </c>
      <c r="P82302">
        <v>3000000</v>
      </c>
    </row>
    <row r="82303" spans="11:16" x14ac:dyDescent="0.3">
      <c r="K82303" t="s">
        <v>362182</v>
      </c>
      <c r="L82303" t="s">
        <v>362183</v>
      </c>
      <c r="M82303" t="s">
        <v>190</v>
      </c>
      <c r="O82303" s="1">
        <v>41580</v>
      </c>
      <c r="P82303">
        <v>100000</v>
      </c>
    </row>
    <row r="82304" spans="11:16" x14ac:dyDescent="0.3">
      <c r="K82304" t="s">
        <v>362184</v>
      </c>
      <c r="L82304" t="s">
        <v>362185</v>
      </c>
      <c r="M82304" t="s">
        <v>91</v>
      </c>
      <c r="O82304" t="s">
        <v>7993</v>
      </c>
      <c r="P82304">
        <v>80837</v>
      </c>
    </row>
    <row r="82305" spans="11:16" x14ac:dyDescent="0.3">
      <c r="K82305" t="s">
        <v>362186</v>
      </c>
      <c r="L82305" t="s">
        <v>362187</v>
      </c>
      <c r="M82305" t="s">
        <v>749</v>
      </c>
      <c r="O82305" s="1">
        <v>42248</v>
      </c>
      <c r="P82305">
        <v>29517</v>
      </c>
    </row>
    <row r="82306" spans="11:16" x14ac:dyDescent="0.3">
      <c r="K82306" t="s">
        <v>362186</v>
      </c>
      <c r="L82306" t="s">
        <v>362188</v>
      </c>
      <c r="M82306" t="s">
        <v>749</v>
      </c>
      <c r="O82306" s="1">
        <v>41952</v>
      </c>
      <c r="P82306">
        <v>4552</v>
      </c>
    </row>
    <row r="82307" spans="11:16" x14ac:dyDescent="0.3">
      <c r="K82307" t="s">
        <v>362186</v>
      </c>
      <c r="L82307" t="s">
        <v>362189</v>
      </c>
      <c r="M82307" t="s">
        <v>749</v>
      </c>
      <c r="O82307" s="1">
        <v>41947</v>
      </c>
      <c r="P82307">
        <v>7317</v>
      </c>
    </row>
    <row r="82308" spans="11:16" x14ac:dyDescent="0.3">
      <c r="K82308" t="s">
        <v>362186</v>
      </c>
      <c r="L82308" t="s">
        <v>362190</v>
      </c>
      <c r="M82308" t="s">
        <v>223</v>
      </c>
      <c r="O82308" s="1">
        <v>41985</v>
      </c>
      <c r="P82308">
        <v>130254</v>
      </c>
    </row>
    <row r="82309" spans="11:16" x14ac:dyDescent="0.3">
      <c r="K82309" t="s">
        <v>362186</v>
      </c>
      <c r="L82309" t="s">
        <v>362191</v>
      </c>
      <c r="M82309" t="s">
        <v>52</v>
      </c>
      <c r="O82309" s="1">
        <v>41648</v>
      </c>
      <c r="P82309">
        <v>95639</v>
      </c>
    </row>
    <row r="82310" spans="11:16" x14ac:dyDescent="0.3">
      <c r="K82310" t="s">
        <v>362192</v>
      </c>
      <c r="L82310" t="s">
        <v>362193</v>
      </c>
      <c r="M82310" t="s">
        <v>91</v>
      </c>
      <c r="O82310" t="s">
        <v>20465</v>
      </c>
    </row>
    <row r="82311" spans="11:16" x14ac:dyDescent="0.3">
      <c r="K82311" t="s">
        <v>362194</v>
      </c>
      <c r="L82311" t="s">
        <v>362195</v>
      </c>
      <c r="M82311" t="s">
        <v>52</v>
      </c>
      <c r="O82311" s="1">
        <v>40912</v>
      </c>
      <c r="P82311">
        <v>20000</v>
      </c>
    </row>
    <row r="82312" spans="11:16" x14ac:dyDescent="0.3">
      <c r="K82312" t="s">
        <v>362196</v>
      </c>
      <c r="L82312" t="s">
        <v>362197</v>
      </c>
      <c r="M82312" t="s">
        <v>52</v>
      </c>
      <c r="O82312" s="1">
        <v>41276</v>
      </c>
      <c r="P82312">
        <v>500000</v>
      </c>
    </row>
    <row r="82313" spans="11:16" x14ac:dyDescent="0.3">
      <c r="K82313" t="s">
        <v>362198</v>
      </c>
      <c r="L82313" t="s">
        <v>362199</v>
      </c>
      <c r="M82313" t="s">
        <v>28</v>
      </c>
      <c r="N82313" t="s">
        <v>40</v>
      </c>
      <c r="O82313" s="1">
        <v>42010</v>
      </c>
    </row>
    <row r="82314" spans="11:16" x14ac:dyDescent="0.3">
      <c r="K82314" t="s">
        <v>362198</v>
      </c>
      <c r="L82314" t="s">
        <v>362200</v>
      </c>
      <c r="M82314" t="s">
        <v>28</v>
      </c>
      <c r="N82314" t="s">
        <v>40</v>
      </c>
      <c r="O82314" t="s">
        <v>14886</v>
      </c>
      <c r="P82314">
        <v>782109</v>
      </c>
    </row>
    <row r="82315" spans="11:16" x14ac:dyDescent="0.3">
      <c r="K82315" t="s">
        <v>362201</v>
      </c>
      <c r="L82315" t="s">
        <v>362202</v>
      </c>
      <c r="M82315" t="s">
        <v>28</v>
      </c>
      <c r="N82315" t="s">
        <v>40</v>
      </c>
      <c r="O82315" s="1">
        <v>39633</v>
      </c>
      <c r="P82315">
        <v>3500000</v>
      </c>
    </row>
    <row r="82316" spans="11:16" x14ac:dyDescent="0.3">
      <c r="K82316" t="s">
        <v>362201</v>
      </c>
      <c r="L82316" t="s">
        <v>362203</v>
      </c>
      <c r="M82316" t="s">
        <v>28</v>
      </c>
      <c r="O82316" s="1">
        <v>41154</v>
      </c>
      <c r="P82316">
        <v>960454</v>
      </c>
    </row>
    <row r="82317" spans="11:16" x14ac:dyDescent="0.3">
      <c r="K82317" t="s">
        <v>362201</v>
      </c>
      <c r="L82317" t="s">
        <v>362204</v>
      </c>
      <c r="M82317" t="s">
        <v>28</v>
      </c>
      <c r="N82317" t="s">
        <v>29</v>
      </c>
      <c r="O82317" t="s">
        <v>16362</v>
      </c>
      <c r="P82317">
        <v>1000000</v>
      </c>
    </row>
    <row r="82318" spans="11:16" x14ac:dyDescent="0.3">
      <c r="K82318" t="s">
        <v>362201</v>
      </c>
      <c r="L82318" t="s">
        <v>362205</v>
      </c>
      <c r="M82318" t="s">
        <v>52</v>
      </c>
      <c r="O82318" s="1">
        <v>39085</v>
      </c>
      <c r="P82318">
        <v>1650000</v>
      </c>
    </row>
    <row r="82319" spans="11:16" x14ac:dyDescent="0.3">
      <c r="K82319" t="s">
        <v>362201</v>
      </c>
      <c r="L82319" t="s">
        <v>362206</v>
      </c>
      <c r="M82319" t="s">
        <v>28</v>
      </c>
      <c r="O82319" s="1">
        <v>41225</v>
      </c>
      <c r="P82319">
        <v>1000000</v>
      </c>
    </row>
    <row r="82320" spans="11:16" x14ac:dyDescent="0.3">
      <c r="K82320" t="s">
        <v>362207</v>
      </c>
      <c r="L82320" t="s">
        <v>362208</v>
      </c>
      <c r="M82320" t="s">
        <v>223</v>
      </c>
      <c r="O82320" t="s">
        <v>6584</v>
      </c>
      <c r="P82320">
        <v>22740</v>
      </c>
    </row>
    <row r="82321" spans="11:16" x14ac:dyDescent="0.3">
      <c r="K82321" t="s">
        <v>362209</v>
      </c>
      <c r="L82321" t="s">
        <v>362210</v>
      </c>
      <c r="M82321" t="s">
        <v>28</v>
      </c>
      <c r="N82321" t="s">
        <v>29</v>
      </c>
      <c r="O82321" s="1">
        <v>41800</v>
      </c>
      <c r="P82321">
        <v>15000000</v>
      </c>
    </row>
    <row r="82322" spans="11:16" x14ac:dyDescent="0.3">
      <c r="K82322" t="s">
        <v>362209</v>
      </c>
      <c r="L82322" t="s">
        <v>362211</v>
      </c>
      <c r="M82322" t="s">
        <v>52</v>
      </c>
      <c r="O82322" s="1">
        <v>40916</v>
      </c>
      <c r="P82322">
        <v>1900000</v>
      </c>
    </row>
    <row r="82323" spans="11:16" x14ac:dyDescent="0.3">
      <c r="K82323" t="s">
        <v>362209</v>
      </c>
      <c r="L82323" t="s">
        <v>362212</v>
      </c>
      <c r="M82323" t="s">
        <v>28</v>
      </c>
      <c r="N82323" t="s">
        <v>40</v>
      </c>
      <c r="O82323" t="s">
        <v>6610</v>
      </c>
      <c r="P82323">
        <v>10000000</v>
      </c>
    </row>
    <row r="82324" spans="11:16" x14ac:dyDescent="0.3">
      <c r="K82324" t="s">
        <v>362213</v>
      </c>
      <c r="L82324" t="s">
        <v>362214</v>
      </c>
      <c r="M82324" t="s">
        <v>28</v>
      </c>
      <c r="O82324" t="s">
        <v>47429</v>
      </c>
    </row>
    <row r="82325" spans="11:16" x14ac:dyDescent="0.3">
      <c r="K82325" t="s">
        <v>362215</v>
      </c>
      <c r="L82325" t="s">
        <v>362216</v>
      </c>
      <c r="M82325" t="s">
        <v>28</v>
      </c>
      <c r="N82325" t="s">
        <v>40</v>
      </c>
      <c r="O82325" t="s">
        <v>432</v>
      </c>
      <c r="P82325">
        <v>5000000</v>
      </c>
    </row>
    <row r="82326" spans="11:16" x14ac:dyDescent="0.3">
      <c r="K82326" t="s">
        <v>362215</v>
      </c>
      <c r="L82326" t="s">
        <v>362217</v>
      </c>
      <c r="M82326" t="s">
        <v>28</v>
      </c>
      <c r="O82326" s="1">
        <v>40150</v>
      </c>
      <c r="P82326">
        <v>6800000</v>
      </c>
    </row>
    <row r="82327" spans="11:16" x14ac:dyDescent="0.3">
      <c r="K82327" t="s">
        <v>362215</v>
      </c>
      <c r="L82327" t="s">
        <v>362218</v>
      </c>
      <c r="M82327" t="s">
        <v>28</v>
      </c>
      <c r="N82327" t="s">
        <v>40</v>
      </c>
      <c r="O82327" s="1">
        <v>37632</v>
      </c>
    </row>
    <row r="82328" spans="11:16" x14ac:dyDescent="0.3">
      <c r="K82328" t="s">
        <v>362219</v>
      </c>
      <c r="L82328" t="s">
        <v>362220</v>
      </c>
      <c r="M82328" t="s">
        <v>256</v>
      </c>
      <c r="O82328" t="s">
        <v>3646</v>
      </c>
      <c r="P82328">
        <v>1000000</v>
      </c>
    </row>
    <row r="82329" spans="11:16" x14ac:dyDescent="0.3">
      <c r="K82329" t="s">
        <v>362219</v>
      </c>
      <c r="L82329" t="s">
        <v>362221</v>
      </c>
      <c r="M82329" t="s">
        <v>28</v>
      </c>
      <c r="O82329" t="s">
        <v>5506</v>
      </c>
      <c r="P82329">
        <v>1000000</v>
      </c>
    </row>
    <row r="82330" spans="11:16" x14ac:dyDescent="0.3">
      <c r="K82330" t="s">
        <v>362219</v>
      </c>
      <c r="L82330" t="s">
        <v>362222</v>
      </c>
      <c r="M82330" t="s">
        <v>256</v>
      </c>
      <c r="O82330" t="s">
        <v>26504</v>
      </c>
      <c r="P82330">
        <v>1000000</v>
      </c>
    </row>
    <row r="82331" spans="11:16" x14ac:dyDescent="0.3">
      <c r="K82331" t="s">
        <v>362219</v>
      </c>
      <c r="L82331" t="s">
        <v>362223</v>
      </c>
      <c r="M82331" t="s">
        <v>256</v>
      </c>
      <c r="O82331" t="s">
        <v>14378</v>
      </c>
      <c r="P82331">
        <v>1000000</v>
      </c>
    </row>
    <row r="82332" spans="11:16" x14ac:dyDescent="0.3">
      <c r="K82332" t="s">
        <v>362219</v>
      </c>
      <c r="L82332" t="s">
        <v>362224</v>
      </c>
      <c r="M82332" t="s">
        <v>28</v>
      </c>
      <c r="O82332" s="1">
        <v>41124</v>
      </c>
      <c r="P82332">
        <v>2000000</v>
      </c>
    </row>
    <row r="82333" spans="11:16" x14ac:dyDescent="0.3">
      <c r="K82333" t="s">
        <v>362225</v>
      </c>
      <c r="L82333" t="s">
        <v>362226</v>
      </c>
      <c r="M82333" t="s">
        <v>52</v>
      </c>
      <c r="O82333" s="1">
        <v>42341</v>
      </c>
    </row>
    <row r="82334" spans="11:16" x14ac:dyDescent="0.3">
      <c r="K82334" t="s">
        <v>362227</v>
      </c>
      <c r="L82334" t="s">
        <v>362228</v>
      </c>
      <c r="M82334" t="s">
        <v>28</v>
      </c>
      <c r="N82334" t="s">
        <v>29</v>
      </c>
      <c r="O82334" t="s">
        <v>2302</v>
      </c>
      <c r="P82334">
        <v>2499999</v>
      </c>
    </row>
    <row r="82335" spans="11:16" x14ac:dyDescent="0.3">
      <c r="K82335" t="s">
        <v>362227</v>
      </c>
      <c r="L82335" t="s">
        <v>362229</v>
      </c>
      <c r="M82335" t="s">
        <v>256</v>
      </c>
      <c r="O82335" s="1">
        <v>40240</v>
      </c>
      <c r="P82335">
        <v>450000</v>
      </c>
    </row>
    <row r="82336" spans="11:16" x14ac:dyDescent="0.3">
      <c r="K82336" t="s">
        <v>362227</v>
      </c>
      <c r="L82336" t="s">
        <v>362230</v>
      </c>
      <c r="M82336" t="s">
        <v>91</v>
      </c>
      <c r="O82336" t="s">
        <v>47292</v>
      </c>
    </row>
    <row r="82337" spans="11:16" x14ac:dyDescent="0.3">
      <c r="K82337" t="s">
        <v>362227</v>
      </c>
      <c r="L82337" t="s">
        <v>362231</v>
      </c>
      <c r="M82337" t="s">
        <v>28</v>
      </c>
      <c r="O82337" t="s">
        <v>1355</v>
      </c>
      <c r="P82337">
        <v>8648300</v>
      </c>
    </row>
    <row r="82338" spans="11:16" x14ac:dyDescent="0.3">
      <c r="K82338" t="s">
        <v>362227</v>
      </c>
      <c r="L82338" t="s">
        <v>362232</v>
      </c>
      <c r="M82338" t="s">
        <v>28</v>
      </c>
      <c r="O82338" t="s">
        <v>20866</v>
      </c>
      <c r="P82338">
        <v>300000</v>
      </c>
    </row>
    <row r="82339" spans="11:16" x14ac:dyDescent="0.3">
      <c r="K82339" t="s">
        <v>362233</v>
      </c>
      <c r="L82339" t="s">
        <v>362234</v>
      </c>
      <c r="M82339" t="s">
        <v>28</v>
      </c>
      <c r="O82339" t="s">
        <v>12721</v>
      </c>
      <c r="P82339">
        <v>500000</v>
      </c>
    </row>
    <row r="82340" spans="11:16" x14ac:dyDescent="0.3">
      <c r="K82340" t="s">
        <v>362233</v>
      </c>
      <c r="L82340" t="s">
        <v>362235</v>
      </c>
      <c r="M82340" t="s">
        <v>28</v>
      </c>
      <c r="O82340" t="s">
        <v>1190</v>
      </c>
      <c r="P82340">
        <v>1065000</v>
      </c>
    </row>
    <row r="82341" spans="11:16" x14ac:dyDescent="0.3">
      <c r="K82341" t="s">
        <v>362236</v>
      </c>
      <c r="L82341" t="s">
        <v>362237</v>
      </c>
      <c r="M82341" t="s">
        <v>28</v>
      </c>
      <c r="N82341" t="s">
        <v>493</v>
      </c>
      <c r="O82341" t="s">
        <v>5101</v>
      </c>
      <c r="P82341">
        <v>11750000</v>
      </c>
    </row>
    <row r="82342" spans="11:16" x14ac:dyDescent="0.3">
      <c r="K82342" t="s">
        <v>362236</v>
      </c>
      <c r="L82342" t="s">
        <v>362238</v>
      </c>
      <c r="M82342" t="s">
        <v>28</v>
      </c>
      <c r="N82342" t="s">
        <v>40</v>
      </c>
      <c r="O82342" s="1">
        <v>39517</v>
      </c>
      <c r="P82342">
        <v>4000000</v>
      </c>
    </row>
    <row r="82343" spans="11:16" x14ac:dyDescent="0.3">
      <c r="K82343" t="s">
        <v>362236</v>
      </c>
      <c r="L82343" t="s">
        <v>362239</v>
      </c>
      <c r="M82343" t="s">
        <v>28</v>
      </c>
      <c r="O82343" t="s">
        <v>28984</v>
      </c>
      <c r="P82343">
        <v>8000000</v>
      </c>
    </row>
    <row r="82344" spans="11:16" x14ac:dyDescent="0.3">
      <c r="K82344" t="s">
        <v>362236</v>
      </c>
      <c r="L82344" t="s">
        <v>362240</v>
      </c>
      <c r="M82344" t="s">
        <v>28</v>
      </c>
      <c r="O82344" s="1">
        <v>40580</v>
      </c>
      <c r="P82344">
        <v>3500000</v>
      </c>
    </row>
    <row r="82345" spans="11:16" x14ac:dyDescent="0.3">
      <c r="K82345" t="s">
        <v>362236</v>
      </c>
      <c r="L82345" t="s">
        <v>362241</v>
      </c>
      <c r="M82345" t="s">
        <v>28</v>
      </c>
      <c r="N82345" t="s">
        <v>29</v>
      </c>
      <c r="O82345" t="s">
        <v>19175</v>
      </c>
      <c r="P82345">
        <v>15000000</v>
      </c>
    </row>
    <row r="82346" spans="11:16" x14ac:dyDescent="0.3">
      <c r="K82346" t="s">
        <v>362242</v>
      </c>
      <c r="L82346" t="s">
        <v>362243</v>
      </c>
      <c r="M82346" t="s">
        <v>28</v>
      </c>
      <c r="N82346" t="s">
        <v>493</v>
      </c>
      <c r="O82346" s="1">
        <v>40733</v>
      </c>
      <c r="P82346">
        <v>25000000</v>
      </c>
    </row>
    <row r="82347" spans="11:16" x14ac:dyDescent="0.3">
      <c r="K82347" t="s">
        <v>362242</v>
      </c>
      <c r="L82347" t="s">
        <v>362244</v>
      </c>
      <c r="M82347" t="s">
        <v>28</v>
      </c>
      <c r="O82347" s="1">
        <v>42250</v>
      </c>
      <c r="P82347">
        <v>1247708</v>
      </c>
    </row>
    <row r="82348" spans="11:16" x14ac:dyDescent="0.3">
      <c r="K82348" t="s">
        <v>362242</v>
      </c>
      <c r="L82348" t="s">
        <v>362245</v>
      </c>
      <c r="M82348" t="s">
        <v>28</v>
      </c>
      <c r="O82348" t="s">
        <v>8258</v>
      </c>
      <c r="P82348">
        <v>2313773</v>
      </c>
    </row>
    <row r="82349" spans="11:16" x14ac:dyDescent="0.3">
      <c r="K82349" t="s">
        <v>362242</v>
      </c>
      <c r="L82349" t="s">
        <v>362246</v>
      </c>
      <c r="M82349" t="s">
        <v>256</v>
      </c>
      <c r="O82349" t="s">
        <v>7850</v>
      </c>
      <c r="P82349">
        <v>750000</v>
      </c>
    </row>
    <row r="82350" spans="11:16" x14ac:dyDescent="0.3">
      <c r="K82350" t="s">
        <v>362247</v>
      </c>
      <c r="L82350" t="s">
        <v>362248</v>
      </c>
      <c r="M82350" t="s">
        <v>52</v>
      </c>
      <c r="O82350" s="1">
        <v>41277</v>
      </c>
    </row>
    <row r="82351" spans="11:16" x14ac:dyDescent="0.3">
      <c r="K82351" t="s">
        <v>362247</v>
      </c>
      <c r="L82351" t="s">
        <v>362249</v>
      </c>
      <c r="M82351" t="s">
        <v>52</v>
      </c>
      <c r="O82351" s="1">
        <v>41283</v>
      </c>
    </row>
    <row r="82352" spans="11:16" x14ac:dyDescent="0.3">
      <c r="K82352" t="s">
        <v>362250</v>
      </c>
      <c r="L82352" t="s">
        <v>362251</v>
      </c>
      <c r="M82352" t="s">
        <v>28</v>
      </c>
      <c r="N82352" t="s">
        <v>493</v>
      </c>
      <c r="O82352" s="1">
        <v>41279</v>
      </c>
      <c r="P82352">
        <v>40000000</v>
      </c>
    </row>
    <row r="82353" spans="11:16" x14ac:dyDescent="0.3">
      <c r="K82353" t="s">
        <v>362250</v>
      </c>
      <c r="L82353" t="s">
        <v>362252</v>
      </c>
      <c r="M82353" t="s">
        <v>28</v>
      </c>
      <c r="N82353" t="s">
        <v>40</v>
      </c>
      <c r="O82353" s="1">
        <v>40190</v>
      </c>
      <c r="P82353">
        <v>10000000</v>
      </c>
    </row>
    <row r="82354" spans="11:16" x14ac:dyDescent="0.3">
      <c r="K82354" t="s">
        <v>362250</v>
      </c>
      <c r="L82354" t="s">
        <v>362253</v>
      </c>
      <c r="M82354" t="s">
        <v>28</v>
      </c>
      <c r="N82354" t="s">
        <v>29</v>
      </c>
      <c r="O82354" s="1">
        <v>40544</v>
      </c>
      <c r="P82354">
        <v>14000000</v>
      </c>
    </row>
    <row r="82355" spans="11:16" x14ac:dyDescent="0.3">
      <c r="K82355" t="s">
        <v>362254</v>
      </c>
      <c r="L82355" t="s">
        <v>362255</v>
      </c>
      <c r="M82355" t="s">
        <v>52</v>
      </c>
      <c r="O82355" s="1">
        <v>42007</v>
      </c>
    </row>
    <row r="82356" spans="11:16" x14ac:dyDescent="0.3">
      <c r="K82356" t="s">
        <v>362254</v>
      </c>
      <c r="L82356" t="s">
        <v>362256</v>
      </c>
      <c r="M82356" t="s">
        <v>52</v>
      </c>
      <c r="O82356" s="1">
        <v>41919</v>
      </c>
    </row>
    <row r="82357" spans="11:16" x14ac:dyDescent="0.3">
      <c r="K82357" t="s">
        <v>362257</v>
      </c>
      <c r="L82357" t="s">
        <v>362258</v>
      </c>
      <c r="M82357" t="s">
        <v>28</v>
      </c>
      <c r="N82357" t="s">
        <v>493</v>
      </c>
      <c r="O82357" t="s">
        <v>24965</v>
      </c>
      <c r="P82357">
        <v>26100000</v>
      </c>
    </row>
    <row r="82358" spans="11:16" x14ac:dyDescent="0.3">
      <c r="K82358" t="s">
        <v>362257</v>
      </c>
      <c r="L82358" t="s">
        <v>362259</v>
      </c>
      <c r="M82358" t="s">
        <v>28</v>
      </c>
      <c r="O82358" s="1">
        <v>36383</v>
      </c>
      <c r="P82358">
        <v>13000000</v>
      </c>
    </row>
    <row r="82359" spans="11:16" x14ac:dyDescent="0.3">
      <c r="K82359" t="s">
        <v>362260</v>
      </c>
      <c r="L82359" t="s">
        <v>362261</v>
      </c>
      <c r="M82359" t="s">
        <v>28</v>
      </c>
      <c r="N82359" t="s">
        <v>29</v>
      </c>
      <c r="O82359" t="s">
        <v>30562</v>
      </c>
      <c r="P82359">
        <v>25000000</v>
      </c>
    </row>
    <row r="82360" spans="11:16" x14ac:dyDescent="0.3">
      <c r="K82360" t="s">
        <v>362260</v>
      </c>
      <c r="L82360" t="s">
        <v>362262</v>
      </c>
      <c r="M82360" t="s">
        <v>28</v>
      </c>
      <c r="O82360" t="s">
        <v>53683</v>
      </c>
      <c r="P82360">
        <v>21000000</v>
      </c>
    </row>
    <row r="82361" spans="11:16" x14ac:dyDescent="0.3">
      <c r="K82361" t="s">
        <v>362260</v>
      </c>
      <c r="L82361" t="s">
        <v>362263</v>
      </c>
      <c r="M82361" t="s">
        <v>28</v>
      </c>
      <c r="O82361" s="1">
        <v>38356</v>
      </c>
      <c r="P82361">
        <v>6000000</v>
      </c>
    </row>
    <row r="82362" spans="11:16" x14ac:dyDescent="0.3">
      <c r="K82362" t="s">
        <v>362264</v>
      </c>
      <c r="L82362" t="s">
        <v>362265</v>
      </c>
      <c r="M82362" t="s">
        <v>28</v>
      </c>
      <c r="N82362" t="s">
        <v>29</v>
      </c>
      <c r="O82362" s="1">
        <v>36929</v>
      </c>
      <c r="P82362">
        <v>15000000</v>
      </c>
    </row>
    <row r="82363" spans="11:16" x14ac:dyDescent="0.3">
      <c r="K82363" t="s">
        <v>362264</v>
      </c>
      <c r="L82363" t="s">
        <v>362266</v>
      </c>
      <c r="M82363" t="s">
        <v>28</v>
      </c>
      <c r="O82363" s="1">
        <v>37966</v>
      </c>
      <c r="P82363">
        <v>13000000</v>
      </c>
    </row>
    <row r="82364" spans="11:16" x14ac:dyDescent="0.3">
      <c r="K82364" t="s">
        <v>362267</v>
      </c>
      <c r="L82364" t="s">
        <v>362268</v>
      </c>
      <c r="M82364" t="s">
        <v>28</v>
      </c>
      <c r="O82364" t="s">
        <v>8258</v>
      </c>
      <c r="P82364">
        <v>602917</v>
      </c>
    </row>
    <row r="82365" spans="11:16" x14ac:dyDescent="0.3">
      <c r="K82365" t="s">
        <v>362269</v>
      </c>
      <c r="L82365" t="s">
        <v>362270</v>
      </c>
      <c r="M82365" t="s">
        <v>52</v>
      </c>
      <c r="N82365" t="s">
        <v>40</v>
      </c>
      <c r="O82365" s="1">
        <v>39329</v>
      </c>
    </row>
    <row r="82366" spans="11:16" x14ac:dyDescent="0.3">
      <c r="K82366" t="s">
        <v>362271</v>
      </c>
      <c r="L82366" t="s">
        <v>362272</v>
      </c>
      <c r="M82366" t="s">
        <v>52</v>
      </c>
      <c r="O82366" s="1">
        <v>41644</v>
      </c>
      <c r="P82366">
        <v>1000000</v>
      </c>
    </row>
    <row r="82367" spans="11:16" x14ac:dyDescent="0.3">
      <c r="K82367" t="s">
        <v>362271</v>
      </c>
      <c r="L82367" t="s">
        <v>362273</v>
      </c>
      <c r="M82367" t="s">
        <v>52</v>
      </c>
      <c r="O82367" s="1">
        <v>41954</v>
      </c>
      <c r="P82367">
        <v>2500000</v>
      </c>
    </row>
    <row r="82368" spans="11:16" x14ac:dyDescent="0.3">
      <c r="K82368" t="s">
        <v>362274</v>
      </c>
      <c r="L82368" t="s">
        <v>362275</v>
      </c>
      <c r="M82368" t="s">
        <v>52</v>
      </c>
      <c r="O82368" t="s">
        <v>17885</v>
      </c>
      <c r="P82368">
        <v>25000</v>
      </c>
    </row>
    <row r="82369" spans="11:16" x14ac:dyDescent="0.3">
      <c r="K82369" t="s">
        <v>362276</v>
      </c>
      <c r="L82369" t="s">
        <v>362277</v>
      </c>
      <c r="M82369" t="s">
        <v>52</v>
      </c>
      <c r="O82369" t="s">
        <v>18254</v>
      </c>
      <c r="P82369">
        <v>4000000</v>
      </c>
    </row>
    <row r="82370" spans="11:16" x14ac:dyDescent="0.3">
      <c r="K82370" t="s">
        <v>362276</v>
      </c>
      <c r="L82370" t="s">
        <v>362278</v>
      </c>
      <c r="M82370" t="s">
        <v>28</v>
      </c>
      <c r="O82370" t="s">
        <v>540</v>
      </c>
      <c r="P82370">
        <v>15000000</v>
      </c>
    </row>
    <row r="82371" spans="11:16" x14ac:dyDescent="0.3">
      <c r="K82371" t="s">
        <v>362279</v>
      </c>
      <c r="L82371" t="s">
        <v>362280</v>
      </c>
      <c r="M82371" t="s">
        <v>52</v>
      </c>
      <c r="O82371" s="1">
        <v>42222</v>
      </c>
      <c r="P82371">
        <v>40000</v>
      </c>
    </row>
    <row r="82372" spans="11:16" x14ac:dyDescent="0.3">
      <c r="K82372" t="s">
        <v>362281</v>
      </c>
      <c r="L82372" t="s">
        <v>362282</v>
      </c>
      <c r="M82372" t="s">
        <v>52</v>
      </c>
      <c r="O82372" s="1">
        <v>40544</v>
      </c>
      <c r="P82372">
        <v>85000</v>
      </c>
    </row>
    <row r="82373" spans="11:16" x14ac:dyDescent="0.3">
      <c r="K82373" t="s">
        <v>362283</v>
      </c>
      <c r="L82373" t="s">
        <v>362284</v>
      </c>
      <c r="M82373" t="s">
        <v>223</v>
      </c>
      <c r="O82373" s="1">
        <v>41976</v>
      </c>
      <c r="P82373">
        <v>25000</v>
      </c>
    </row>
    <row r="82374" spans="11:16" x14ac:dyDescent="0.3">
      <c r="K82374" t="s">
        <v>362285</v>
      </c>
      <c r="L82374" t="s">
        <v>362286</v>
      </c>
      <c r="M82374" t="s">
        <v>91</v>
      </c>
      <c r="O82374" t="s">
        <v>1606</v>
      </c>
    </row>
    <row r="82375" spans="11:16" x14ac:dyDescent="0.3">
      <c r="K82375" t="s">
        <v>362287</v>
      </c>
      <c r="L82375" t="s">
        <v>362288</v>
      </c>
      <c r="M82375" t="s">
        <v>223</v>
      </c>
      <c r="O82375" t="s">
        <v>4981</v>
      </c>
      <c r="P82375">
        <v>290000</v>
      </c>
    </row>
    <row r="82376" spans="11:16" x14ac:dyDescent="0.3">
      <c r="K82376" t="s">
        <v>362287</v>
      </c>
      <c r="L82376" t="s">
        <v>362289</v>
      </c>
      <c r="M82376" t="s">
        <v>52</v>
      </c>
      <c r="O82376" s="1">
        <v>41557</v>
      </c>
      <c r="P82376">
        <v>750000</v>
      </c>
    </row>
    <row r="82377" spans="11:16" x14ac:dyDescent="0.3">
      <c r="K82377" t="s">
        <v>362290</v>
      </c>
      <c r="L82377" t="s">
        <v>362291</v>
      </c>
      <c r="M82377" t="s">
        <v>52</v>
      </c>
      <c r="O82377" s="1">
        <v>41281</v>
      </c>
      <c r="P82377">
        <v>850000</v>
      </c>
    </row>
    <row r="82378" spans="11:16" x14ac:dyDescent="0.3">
      <c r="K82378" t="s">
        <v>362290</v>
      </c>
      <c r="L82378" t="s">
        <v>362292</v>
      </c>
      <c r="M82378" t="s">
        <v>52</v>
      </c>
      <c r="O82378" t="s">
        <v>59061</v>
      </c>
      <c r="P82378">
        <v>111000</v>
      </c>
    </row>
    <row r="82379" spans="11:16" x14ac:dyDescent="0.3">
      <c r="K82379" t="s">
        <v>362293</v>
      </c>
      <c r="L82379" t="s">
        <v>362294</v>
      </c>
      <c r="M82379" t="s">
        <v>52</v>
      </c>
      <c r="O82379" s="1">
        <v>41279</v>
      </c>
    </row>
    <row r="82380" spans="11:16" x14ac:dyDescent="0.3">
      <c r="K82380" t="s">
        <v>362295</v>
      </c>
      <c r="L82380" t="s">
        <v>362296</v>
      </c>
      <c r="M82380" t="s">
        <v>52</v>
      </c>
      <c r="O82380" s="1">
        <v>41915</v>
      </c>
      <c r="P82380">
        <v>1300000</v>
      </c>
    </row>
    <row r="82381" spans="11:16" x14ac:dyDescent="0.3">
      <c r="K82381" t="s">
        <v>362295</v>
      </c>
      <c r="L82381" t="s">
        <v>362297</v>
      </c>
      <c r="M82381" t="s">
        <v>28</v>
      </c>
      <c r="O82381" s="1">
        <v>41892</v>
      </c>
      <c r="P82381">
        <v>749999</v>
      </c>
    </row>
    <row r="82382" spans="11:16" x14ac:dyDescent="0.3">
      <c r="K82382" t="s">
        <v>362295</v>
      </c>
      <c r="L82382" t="s">
        <v>362298</v>
      </c>
      <c r="M82382" t="s">
        <v>52</v>
      </c>
      <c r="O82382" t="s">
        <v>14873</v>
      </c>
      <c r="P82382">
        <v>1000000</v>
      </c>
    </row>
    <row r="82383" spans="11:16" x14ac:dyDescent="0.3">
      <c r="K82383" t="s">
        <v>362295</v>
      </c>
      <c r="L82383" t="s">
        <v>362299</v>
      </c>
      <c r="M82383" t="s">
        <v>28</v>
      </c>
      <c r="N82383" t="s">
        <v>40</v>
      </c>
      <c r="O82383" t="s">
        <v>14886</v>
      </c>
      <c r="P82383">
        <v>5000000</v>
      </c>
    </row>
    <row r="82384" spans="11:16" x14ac:dyDescent="0.3">
      <c r="K82384" t="s">
        <v>362300</v>
      </c>
      <c r="L82384" t="s">
        <v>362301</v>
      </c>
      <c r="M82384" t="s">
        <v>324</v>
      </c>
      <c r="O82384" s="1">
        <v>39814</v>
      </c>
    </row>
    <row r="82385" spans="11:16" x14ac:dyDescent="0.3">
      <c r="K82385" t="s">
        <v>362302</v>
      </c>
      <c r="L82385" t="s">
        <v>362303</v>
      </c>
      <c r="M82385" t="s">
        <v>52</v>
      </c>
      <c r="O82385" t="s">
        <v>65004</v>
      </c>
      <c r="P82385">
        <v>8000000</v>
      </c>
    </row>
    <row r="82386" spans="11:16" x14ac:dyDescent="0.3">
      <c r="K82386" t="s">
        <v>362302</v>
      </c>
      <c r="L82386" t="s">
        <v>362304</v>
      </c>
      <c r="M82386" t="s">
        <v>52</v>
      </c>
      <c r="O82386" t="s">
        <v>65004</v>
      </c>
      <c r="P82386">
        <v>8000000</v>
      </c>
    </row>
    <row r="82387" spans="11:16" x14ac:dyDescent="0.3">
      <c r="K82387" t="s">
        <v>362305</v>
      </c>
      <c r="L82387" t="s">
        <v>362306</v>
      </c>
      <c r="M82387" t="s">
        <v>52</v>
      </c>
      <c r="O82387" t="s">
        <v>12854</v>
      </c>
      <c r="P82387">
        <v>880000</v>
      </c>
    </row>
    <row r="82388" spans="11:16" x14ac:dyDescent="0.3">
      <c r="K82388" t="s">
        <v>362307</v>
      </c>
      <c r="L82388" t="s">
        <v>362308</v>
      </c>
      <c r="M82388" t="s">
        <v>52</v>
      </c>
      <c r="O82388" s="1">
        <v>40920</v>
      </c>
      <c r="P82388">
        <v>22153</v>
      </c>
    </row>
    <row r="82389" spans="11:16" x14ac:dyDescent="0.3">
      <c r="K82389" t="s">
        <v>362309</v>
      </c>
      <c r="L82389" t="s">
        <v>362310</v>
      </c>
      <c r="M82389" t="s">
        <v>52</v>
      </c>
      <c r="O82389" t="s">
        <v>757</v>
      </c>
      <c r="P82389">
        <v>107879</v>
      </c>
    </row>
    <row r="82390" spans="11:16" x14ac:dyDescent="0.3">
      <c r="K82390" t="s">
        <v>362311</v>
      </c>
      <c r="L82390" t="s">
        <v>362312</v>
      </c>
      <c r="M82390" t="s">
        <v>28</v>
      </c>
      <c r="O82390" t="s">
        <v>16937</v>
      </c>
      <c r="P82390">
        <v>8800000</v>
      </c>
    </row>
    <row r="82391" spans="11:16" x14ac:dyDescent="0.3">
      <c r="K82391" t="s">
        <v>362313</v>
      </c>
      <c r="L82391" t="s">
        <v>362314</v>
      </c>
      <c r="M82391" t="s">
        <v>52</v>
      </c>
      <c r="O82391" s="1">
        <v>41645</v>
      </c>
    </row>
    <row r="82392" spans="11:16" x14ac:dyDescent="0.3">
      <c r="K82392" t="s">
        <v>362315</v>
      </c>
      <c r="L82392" t="s">
        <v>362316</v>
      </c>
      <c r="M82392" t="s">
        <v>91</v>
      </c>
      <c r="O82392" s="1">
        <v>39825</v>
      </c>
    </row>
    <row r="82393" spans="11:16" x14ac:dyDescent="0.3">
      <c r="K82393" t="s">
        <v>362317</v>
      </c>
      <c r="L82393" t="s">
        <v>362318</v>
      </c>
      <c r="M82393" t="s">
        <v>52</v>
      </c>
      <c r="O82393" s="1">
        <v>41284</v>
      </c>
      <c r="P82393">
        <v>30000</v>
      </c>
    </row>
    <row r="82394" spans="11:16" x14ac:dyDescent="0.3">
      <c r="K82394" t="s">
        <v>362319</v>
      </c>
      <c r="L82394" t="s">
        <v>362320</v>
      </c>
      <c r="M82394" t="s">
        <v>52</v>
      </c>
      <c r="O82394" s="1">
        <v>42127</v>
      </c>
      <c r="P82394">
        <v>75000</v>
      </c>
    </row>
    <row r="82395" spans="11:16" x14ac:dyDescent="0.3">
      <c r="K82395" t="s">
        <v>362319</v>
      </c>
      <c r="L82395" t="s">
        <v>362321</v>
      </c>
      <c r="M82395" t="s">
        <v>52</v>
      </c>
      <c r="O82395" s="1">
        <v>41284</v>
      </c>
      <c r="P82395">
        <v>1096000</v>
      </c>
    </row>
    <row r="82396" spans="11:16" x14ac:dyDescent="0.3">
      <c r="K82396" t="s">
        <v>362319</v>
      </c>
      <c r="L82396" t="s">
        <v>362322</v>
      </c>
      <c r="M82396" t="s">
        <v>52</v>
      </c>
      <c r="O82396" t="s">
        <v>10063</v>
      </c>
      <c r="P82396">
        <v>207500</v>
      </c>
    </row>
    <row r="82397" spans="11:16" x14ac:dyDescent="0.3">
      <c r="K82397" t="s">
        <v>362319</v>
      </c>
      <c r="L82397" t="s">
        <v>362323</v>
      </c>
      <c r="M82397" t="s">
        <v>52</v>
      </c>
      <c r="O82397" t="s">
        <v>10796</v>
      </c>
      <c r="P82397">
        <v>205000</v>
      </c>
    </row>
    <row r="82398" spans="11:16" x14ac:dyDescent="0.3">
      <c r="K82398" t="s">
        <v>362324</v>
      </c>
      <c r="L82398" t="s">
        <v>362325</v>
      </c>
      <c r="M82398" t="s">
        <v>28</v>
      </c>
      <c r="O82398" t="s">
        <v>35816</v>
      </c>
      <c r="P82398">
        <v>2400000</v>
      </c>
    </row>
    <row r="82399" spans="11:16" x14ac:dyDescent="0.3">
      <c r="K82399" t="s">
        <v>362324</v>
      </c>
      <c r="L82399" t="s">
        <v>362326</v>
      </c>
      <c r="M82399" t="s">
        <v>28</v>
      </c>
      <c r="N82399" t="s">
        <v>493</v>
      </c>
      <c r="O82399" t="s">
        <v>8572</v>
      </c>
      <c r="P82399">
        <v>1500000</v>
      </c>
    </row>
    <row r="82400" spans="11:16" x14ac:dyDescent="0.3">
      <c r="K82400" t="s">
        <v>362324</v>
      </c>
      <c r="L82400" t="s">
        <v>362327</v>
      </c>
      <c r="M82400" t="s">
        <v>28</v>
      </c>
      <c r="N82400" t="s">
        <v>29</v>
      </c>
      <c r="O82400" t="s">
        <v>7946</v>
      </c>
    </row>
    <row r="82401" spans="11:16" x14ac:dyDescent="0.3">
      <c r="K82401" t="s">
        <v>362324</v>
      </c>
      <c r="L82401" t="s">
        <v>362328</v>
      </c>
      <c r="M82401" t="s">
        <v>28</v>
      </c>
      <c r="N82401" t="s">
        <v>40</v>
      </c>
      <c r="O82401" t="s">
        <v>48063</v>
      </c>
      <c r="P82401">
        <v>4909277</v>
      </c>
    </row>
    <row r="82402" spans="11:16" x14ac:dyDescent="0.3">
      <c r="K82402" t="s">
        <v>362329</v>
      </c>
      <c r="L82402" t="s">
        <v>362330</v>
      </c>
      <c r="M82402" t="s">
        <v>28</v>
      </c>
      <c r="O82402" t="s">
        <v>933</v>
      </c>
      <c r="P82402">
        <v>17203570</v>
      </c>
    </row>
    <row r="82403" spans="11:16" x14ac:dyDescent="0.3">
      <c r="K82403" t="s">
        <v>362329</v>
      </c>
      <c r="L82403" t="s">
        <v>362331</v>
      </c>
      <c r="M82403" t="s">
        <v>233</v>
      </c>
      <c r="O82403" s="1">
        <v>40728</v>
      </c>
      <c r="P82403">
        <v>5114359</v>
      </c>
    </row>
    <row r="82404" spans="11:16" x14ac:dyDescent="0.3">
      <c r="K82404" t="s">
        <v>362332</v>
      </c>
      <c r="L82404" t="s">
        <v>362333</v>
      </c>
      <c r="M82404" t="s">
        <v>324</v>
      </c>
      <c r="O82404" s="1">
        <v>40915</v>
      </c>
      <c r="P82404">
        <v>100000</v>
      </c>
    </row>
    <row r="82405" spans="11:16" x14ac:dyDescent="0.3">
      <c r="K82405" t="s">
        <v>362334</v>
      </c>
      <c r="L82405" t="s">
        <v>362335</v>
      </c>
      <c r="M82405" t="s">
        <v>52</v>
      </c>
      <c r="O82405" t="s">
        <v>4521</v>
      </c>
    </row>
    <row r="82406" spans="11:16" x14ac:dyDescent="0.3">
      <c r="K82406" t="s">
        <v>362336</v>
      </c>
      <c r="L82406" t="s">
        <v>362337</v>
      </c>
      <c r="M82406" t="s">
        <v>256</v>
      </c>
      <c r="O82406" t="s">
        <v>2942</v>
      </c>
      <c r="P82406">
        <v>300000</v>
      </c>
    </row>
    <row r="82407" spans="11:16" x14ac:dyDescent="0.3">
      <c r="K82407" t="s">
        <v>362336</v>
      </c>
      <c r="L82407" t="s">
        <v>362338</v>
      </c>
      <c r="M82407" t="s">
        <v>52</v>
      </c>
      <c r="O82407" t="s">
        <v>26323</v>
      </c>
      <c r="P82407">
        <v>1000000</v>
      </c>
    </row>
    <row r="82408" spans="11:16" x14ac:dyDescent="0.3">
      <c r="K82408" t="s">
        <v>362339</v>
      </c>
      <c r="L82408" t="s">
        <v>362340</v>
      </c>
      <c r="M82408" t="s">
        <v>52</v>
      </c>
      <c r="O82408" s="1">
        <v>41644</v>
      </c>
      <c r="P82408">
        <v>100000</v>
      </c>
    </row>
    <row r="82409" spans="11:16" x14ac:dyDescent="0.3">
      <c r="K82409" t="s">
        <v>362341</v>
      </c>
      <c r="L82409" t="s">
        <v>362342</v>
      </c>
      <c r="M82409" t="s">
        <v>52</v>
      </c>
      <c r="O82409" t="s">
        <v>8938</v>
      </c>
    </row>
    <row r="82410" spans="11:16" x14ac:dyDescent="0.3">
      <c r="K82410" t="s">
        <v>362343</v>
      </c>
      <c r="L82410" t="s">
        <v>362344</v>
      </c>
      <c r="M82410" t="s">
        <v>52</v>
      </c>
      <c r="O82410" t="s">
        <v>15584</v>
      </c>
      <c r="P82410">
        <v>45000</v>
      </c>
    </row>
    <row r="82411" spans="11:16" x14ac:dyDescent="0.3">
      <c r="K82411" t="s">
        <v>362343</v>
      </c>
      <c r="L82411" t="s">
        <v>362345</v>
      </c>
      <c r="M82411" t="s">
        <v>52</v>
      </c>
      <c r="O82411" t="s">
        <v>15584</v>
      </c>
      <c r="P82411">
        <v>70000</v>
      </c>
    </row>
    <row r="82412" spans="11:16" x14ac:dyDescent="0.3">
      <c r="K82412" t="s">
        <v>362346</v>
      </c>
      <c r="L82412" t="s">
        <v>362347</v>
      </c>
      <c r="M82412" t="s">
        <v>52</v>
      </c>
      <c r="O82412" s="1">
        <v>40973</v>
      </c>
    </row>
    <row r="82413" spans="11:16" x14ac:dyDescent="0.3">
      <c r="K82413" t="s">
        <v>362348</v>
      </c>
      <c r="L82413" t="s">
        <v>362349</v>
      </c>
      <c r="M82413" t="s">
        <v>28</v>
      </c>
      <c r="N82413" t="s">
        <v>40</v>
      </c>
      <c r="O82413" s="1">
        <v>41884</v>
      </c>
      <c r="P82413">
        <v>787401</v>
      </c>
    </row>
    <row r="82414" spans="11:16" x14ac:dyDescent="0.3">
      <c r="K82414" t="s">
        <v>362348</v>
      </c>
      <c r="L82414" t="s">
        <v>362350</v>
      </c>
      <c r="M82414" t="s">
        <v>52</v>
      </c>
      <c r="O82414" s="1">
        <v>40544</v>
      </c>
    </row>
    <row r="82415" spans="11:16" x14ac:dyDescent="0.3">
      <c r="K82415" t="s">
        <v>362351</v>
      </c>
      <c r="L82415" t="s">
        <v>362352</v>
      </c>
      <c r="M82415" t="s">
        <v>52</v>
      </c>
      <c r="O82415" s="1">
        <v>37686</v>
      </c>
      <c r="P82415">
        <v>150000</v>
      </c>
    </row>
    <row r="82416" spans="11:16" x14ac:dyDescent="0.3">
      <c r="K82416" t="s">
        <v>362353</v>
      </c>
      <c r="L82416" t="s">
        <v>362354</v>
      </c>
      <c r="M82416" t="s">
        <v>52</v>
      </c>
      <c r="O82416" s="1">
        <v>42254</v>
      </c>
      <c r="P82416">
        <v>2000000</v>
      </c>
    </row>
    <row r="82417" spans="11:16" x14ac:dyDescent="0.3">
      <c r="K82417" t="s">
        <v>362355</v>
      </c>
      <c r="L82417" t="s">
        <v>362356</v>
      </c>
      <c r="M82417" t="s">
        <v>28</v>
      </c>
      <c r="O82417" s="1">
        <v>41285</v>
      </c>
      <c r="P82417">
        <v>150000</v>
      </c>
    </row>
    <row r="82418" spans="11:16" x14ac:dyDescent="0.3">
      <c r="K82418" t="s">
        <v>362357</v>
      </c>
      <c r="L82418" t="s">
        <v>362358</v>
      </c>
      <c r="M82418" t="s">
        <v>324</v>
      </c>
      <c r="O82418" t="s">
        <v>742</v>
      </c>
      <c r="P82418">
        <v>300000</v>
      </c>
    </row>
    <row r="82419" spans="11:16" x14ac:dyDescent="0.3">
      <c r="K82419" t="s">
        <v>362357</v>
      </c>
      <c r="L82419" t="s">
        <v>362359</v>
      </c>
      <c r="M82419" t="s">
        <v>52</v>
      </c>
      <c r="O82419" s="1">
        <v>41253</v>
      </c>
      <c r="P82419">
        <v>60000</v>
      </c>
    </row>
    <row r="82420" spans="11:16" x14ac:dyDescent="0.3">
      <c r="K82420" t="s">
        <v>362360</v>
      </c>
      <c r="L82420" t="s">
        <v>362361</v>
      </c>
      <c r="M82420" t="s">
        <v>28</v>
      </c>
      <c r="N82420" t="s">
        <v>40</v>
      </c>
      <c r="O82420" s="1">
        <v>41556</v>
      </c>
      <c r="P82420">
        <v>1625000</v>
      </c>
    </row>
    <row r="82421" spans="11:16" x14ac:dyDescent="0.3">
      <c r="K82421" t="s">
        <v>362362</v>
      </c>
      <c r="L82421" t="s">
        <v>362363</v>
      </c>
      <c r="M82421" t="s">
        <v>52</v>
      </c>
      <c r="O82421" s="1">
        <v>37261</v>
      </c>
      <c r="P82421">
        <v>275000</v>
      </c>
    </row>
    <row r="82422" spans="11:16" x14ac:dyDescent="0.3">
      <c r="K82422" t="s">
        <v>362364</v>
      </c>
      <c r="L82422" t="s">
        <v>362365</v>
      </c>
      <c r="M82422" t="s">
        <v>52</v>
      </c>
      <c r="O82422" t="s">
        <v>965</v>
      </c>
      <c r="P82422">
        <v>3500000</v>
      </c>
    </row>
    <row r="82423" spans="11:16" x14ac:dyDescent="0.3">
      <c r="K82423" t="s">
        <v>362366</v>
      </c>
      <c r="L82423" t="s">
        <v>362367</v>
      </c>
      <c r="M82423" t="s">
        <v>190</v>
      </c>
      <c r="O82423" t="s">
        <v>11354</v>
      </c>
    </row>
    <row r="82424" spans="11:16" x14ac:dyDescent="0.3">
      <c r="K82424" t="s">
        <v>362368</v>
      </c>
      <c r="L82424" t="s">
        <v>362369</v>
      </c>
      <c r="M82424" t="s">
        <v>28</v>
      </c>
      <c r="N82424" t="s">
        <v>40</v>
      </c>
      <c r="O82424" s="1">
        <v>39092</v>
      </c>
    </row>
    <row r="82425" spans="11:16" x14ac:dyDescent="0.3">
      <c r="K82425" t="s">
        <v>362370</v>
      </c>
      <c r="L82425" t="s">
        <v>362371</v>
      </c>
      <c r="M82425" t="s">
        <v>52</v>
      </c>
      <c r="O82425" t="s">
        <v>362372</v>
      </c>
      <c r="P82425">
        <v>500000</v>
      </c>
    </row>
    <row r="82426" spans="11:16" x14ac:dyDescent="0.3">
      <c r="K82426" t="s">
        <v>362370</v>
      </c>
      <c r="L82426" t="s">
        <v>362373</v>
      </c>
      <c r="M82426" t="s">
        <v>28</v>
      </c>
      <c r="N82426" t="s">
        <v>493</v>
      </c>
      <c r="O82426" t="s">
        <v>9169</v>
      </c>
      <c r="P82426">
        <v>20000000</v>
      </c>
    </row>
    <row r="82427" spans="11:16" x14ac:dyDescent="0.3">
      <c r="K82427" t="s">
        <v>362370</v>
      </c>
      <c r="L82427" t="s">
        <v>362374</v>
      </c>
      <c r="M82427" t="s">
        <v>28</v>
      </c>
      <c r="N82427" t="s">
        <v>1189</v>
      </c>
      <c r="O82427" t="s">
        <v>1290</v>
      </c>
      <c r="P82427">
        <v>50000000</v>
      </c>
    </row>
    <row r="82428" spans="11:16" x14ac:dyDescent="0.3">
      <c r="K82428" t="s">
        <v>362370</v>
      </c>
      <c r="L82428" t="s">
        <v>362375</v>
      </c>
      <c r="M82428" t="s">
        <v>28</v>
      </c>
      <c r="N82428" t="s">
        <v>40</v>
      </c>
      <c r="O82428" s="1">
        <v>40909</v>
      </c>
      <c r="P82428">
        <v>4300000</v>
      </c>
    </row>
    <row r="82429" spans="11:16" x14ac:dyDescent="0.3">
      <c r="K82429" t="s">
        <v>362370</v>
      </c>
      <c r="L82429" t="s">
        <v>362376</v>
      </c>
      <c r="M82429" t="s">
        <v>28</v>
      </c>
      <c r="N82429" t="s">
        <v>29</v>
      </c>
      <c r="O82429" s="1">
        <v>41609</v>
      </c>
      <c r="P82429">
        <v>5600000</v>
      </c>
    </row>
    <row r="82430" spans="11:16" x14ac:dyDescent="0.3">
      <c r="K82430" t="s">
        <v>362377</v>
      </c>
      <c r="L82430" t="s">
        <v>362378</v>
      </c>
      <c r="M82430" t="s">
        <v>324</v>
      </c>
      <c r="O82430" t="s">
        <v>152195</v>
      </c>
      <c r="P82430">
        <v>330000</v>
      </c>
    </row>
    <row r="82431" spans="11:16" x14ac:dyDescent="0.3">
      <c r="K82431" t="s">
        <v>362379</v>
      </c>
      <c r="L82431" t="s">
        <v>362380</v>
      </c>
      <c r="M82431" t="s">
        <v>28</v>
      </c>
      <c r="N82431" t="s">
        <v>493</v>
      </c>
      <c r="O82431" t="s">
        <v>110201</v>
      </c>
      <c r="P82431">
        <v>9000000</v>
      </c>
    </row>
    <row r="82432" spans="11:16" x14ac:dyDescent="0.3">
      <c r="K82432" t="s">
        <v>362381</v>
      </c>
      <c r="L82432" t="s">
        <v>362382</v>
      </c>
      <c r="M82432" t="s">
        <v>749</v>
      </c>
      <c r="O82432" t="s">
        <v>7850</v>
      </c>
      <c r="P82432">
        <v>500000</v>
      </c>
    </row>
    <row r="82433" spans="11:16" x14ac:dyDescent="0.3">
      <c r="K82433" t="s">
        <v>362383</v>
      </c>
      <c r="L82433" t="s">
        <v>362384</v>
      </c>
      <c r="M82433" t="s">
        <v>28</v>
      </c>
      <c r="N82433" t="s">
        <v>40</v>
      </c>
      <c r="O82433" t="s">
        <v>362385</v>
      </c>
      <c r="P82433">
        <v>3500000</v>
      </c>
    </row>
    <row r="82434" spans="11:16" x14ac:dyDescent="0.3">
      <c r="K82434" t="s">
        <v>362383</v>
      </c>
      <c r="L82434" t="s">
        <v>362386</v>
      </c>
      <c r="M82434" t="s">
        <v>28</v>
      </c>
      <c r="N82434" t="s">
        <v>29</v>
      </c>
      <c r="O82434" t="s">
        <v>337221</v>
      </c>
      <c r="P82434">
        <v>10000000</v>
      </c>
    </row>
    <row r="82435" spans="11:16" x14ac:dyDescent="0.3">
      <c r="K82435" t="s">
        <v>362387</v>
      </c>
      <c r="L82435" t="s">
        <v>362388</v>
      </c>
      <c r="M82435" t="s">
        <v>52</v>
      </c>
      <c r="O82435" s="1">
        <v>40912</v>
      </c>
    </row>
    <row r="82436" spans="11:16" x14ac:dyDescent="0.3">
      <c r="K82436" t="s">
        <v>362389</v>
      </c>
      <c r="L82436" t="s">
        <v>362390</v>
      </c>
      <c r="M82436" t="s">
        <v>256</v>
      </c>
      <c r="O82436" t="s">
        <v>7936</v>
      </c>
      <c r="P82436">
        <v>1577018</v>
      </c>
    </row>
    <row r="82437" spans="11:16" x14ac:dyDescent="0.3">
      <c r="K82437" t="s">
        <v>362389</v>
      </c>
      <c r="L82437" t="s">
        <v>362391</v>
      </c>
      <c r="M82437" t="s">
        <v>28</v>
      </c>
      <c r="N82437" t="s">
        <v>40</v>
      </c>
      <c r="O82437" t="s">
        <v>2799</v>
      </c>
      <c r="P82437">
        <v>3327658</v>
      </c>
    </row>
    <row r="82438" spans="11:16" x14ac:dyDescent="0.3">
      <c r="K82438" t="s">
        <v>362389</v>
      </c>
      <c r="L82438" t="s">
        <v>362392</v>
      </c>
      <c r="M82438" t="s">
        <v>28</v>
      </c>
      <c r="N82438" t="s">
        <v>29</v>
      </c>
      <c r="O82438" s="1">
        <v>41732</v>
      </c>
      <c r="P82438">
        <v>8000000</v>
      </c>
    </row>
    <row r="82439" spans="11:16" x14ac:dyDescent="0.3">
      <c r="K82439" t="s">
        <v>362389</v>
      </c>
      <c r="L82439" t="s">
        <v>362393</v>
      </c>
      <c r="M82439" t="s">
        <v>256</v>
      </c>
      <c r="O82439" s="1">
        <v>40919</v>
      </c>
      <c r="P82439">
        <v>1500000</v>
      </c>
    </row>
    <row r="82440" spans="11:16" x14ac:dyDescent="0.3">
      <c r="K82440" t="s">
        <v>362394</v>
      </c>
      <c r="L82440" t="s">
        <v>362395</v>
      </c>
      <c r="M82440" t="s">
        <v>52</v>
      </c>
      <c r="O82440" s="1">
        <v>42226</v>
      </c>
      <c r="P82440">
        <v>3600000</v>
      </c>
    </row>
    <row r="82441" spans="11:16" x14ac:dyDescent="0.3">
      <c r="K82441" t="s">
        <v>362396</v>
      </c>
      <c r="L82441" t="s">
        <v>362397</v>
      </c>
      <c r="M82441" t="s">
        <v>28</v>
      </c>
      <c r="O82441" s="1">
        <v>40914</v>
      </c>
      <c r="P82441">
        <v>375000</v>
      </c>
    </row>
    <row r="82442" spans="11:16" x14ac:dyDescent="0.3">
      <c r="K82442" t="s">
        <v>362398</v>
      </c>
      <c r="L82442" t="s">
        <v>362399</v>
      </c>
      <c r="M82442" t="s">
        <v>28</v>
      </c>
      <c r="N82442" t="s">
        <v>40</v>
      </c>
      <c r="O82442" t="s">
        <v>21970</v>
      </c>
      <c r="P82442">
        <v>8500000</v>
      </c>
    </row>
    <row r="82443" spans="11:16" x14ac:dyDescent="0.3">
      <c r="K82443" t="s">
        <v>362398</v>
      </c>
      <c r="L82443" t="s">
        <v>362400</v>
      </c>
      <c r="M82443" t="s">
        <v>28</v>
      </c>
      <c r="N82443" t="s">
        <v>29</v>
      </c>
      <c r="O82443" t="s">
        <v>8248</v>
      </c>
      <c r="P82443">
        <v>10000000</v>
      </c>
    </row>
    <row r="82444" spans="11:16" x14ac:dyDescent="0.3">
      <c r="K82444" t="s">
        <v>362401</v>
      </c>
      <c r="L82444" t="s">
        <v>362402</v>
      </c>
      <c r="M82444" t="s">
        <v>52</v>
      </c>
      <c r="O82444" t="s">
        <v>7936</v>
      </c>
      <c r="P82444">
        <v>4250000</v>
      </c>
    </row>
    <row r="82445" spans="11:16" x14ac:dyDescent="0.3">
      <c r="K82445" t="s">
        <v>362401</v>
      </c>
      <c r="L82445" t="s">
        <v>362403</v>
      </c>
      <c r="M82445" t="s">
        <v>28</v>
      </c>
      <c r="N82445" t="s">
        <v>40</v>
      </c>
      <c r="O82445" t="s">
        <v>32781</v>
      </c>
      <c r="P82445">
        <v>7500000</v>
      </c>
    </row>
    <row r="82446" spans="11:16" x14ac:dyDescent="0.3">
      <c r="K82446" t="s">
        <v>362404</v>
      </c>
      <c r="L82446" t="s">
        <v>362405</v>
      </c>
      <c r="M82446" t="s">
        <v>28</v>
      </c>
      <c r="N82446" t="s">
        <v>40</v>
      </c>
      <c r="O82446" s="1">
        <v>41702</v>
      </c>
      <c r="P82446">
        <v>11600000</v>
      </c>
    </row>
    <row r="82447" spans="11:16" x14ac:dyDescent="0.3">
      <c r="K82447" t="s">
        <v>362406</v>
      </c>
      <c r="L82447" t="s">
        <v>362407</v>
      </c>
      <c r="M82447" t="s">
        <v>28</v>
      </c>
      <c r="N82447" t="s">
        <v>29</v>
      </c>
      <c r="O82447" t="s">
        <v>362408</v>
      </c>
      <c r="P82447">
        <v>2750000</v>
      </c>
    </row>
    <row r="82448" spans="11:16" x14ac:dyDescent="0.3">
      <c r="K82448" t="s">
        <v>362409</v>
      </c>
      <c r="L82448" t="s">
        <v>362410</v>
      </c>
      <c r="M82448" t="s">
        <v>28</v>
      </c>
      <c r="O82448" t="s">
        <v>7033</v>
      </c>
      <c r="P82448">
        <v>28350000</v>
      </c>
    </row>
    <row r="82449" spans="11:16" x14ac:dyDescent="0.3">
      <c r="K82449" t="s">
        <v>362409</v>
      </c>
      <c r="L82449" t="s">
        <v>362411</v>
      </c>
      <c r="M82449" t="s">
        <v>233</v>
      </c>
      <c r="O82449" s="1">
        <v>41821</v>
      </c>
      <c r="P82449">
        <v>28350000</v>
      </c>
    </row>
    <row r="82450" spans="11:16" x14ac:dyDescent="0.3">
      <c r="K82450" t="s">
        <v>362409</v>
      </c>
      <c r="L82450" t="s">
        <v>362412</v>
      </c>
      <c r="M82450" t="s">
        <v>28</v>
      </c>
      <c r="N82450" t="s">
        <v>40</v>
      </c>
      <c r="O82450" t="s">
        <v>24621</v>
      </c>
      <c r="P82450">
        <v>10000000</v>
      </c>
    </row>
    <row r="82451" spans="11:16" x14ac:dyDescent="0.3">
      <c r="K82451" t="s">
        <v>362409</v>
      </c>
      <c r="L82451" t="s">
        <v>362413</v>
      </c>
      <c r="M82451" t="s">
        <v>256</v>
      </c>
      <c r="O82451" s="1">
        <v>40212</v>
      </c>
      <c r="P82451">
        <v>6000000</v>
      </c>
    </row>
    <row r="82452" spans="11:16" x14ac:dyDescent="0.3">
      <c r="K82452" t="s">
        <v>362414</v>
      </c>
      <c r="L82452" t="s">
        <v>362415</v>
      </c>
      <c r="M82452" t="s">
        <v>28</v>
      </c>
      <c r="N82452" t="s">
        <v>40</v>
      </c>
      <c r="O82452" t="s">
        <v>30769</v>
      </c>
      <c r="P82452">
        <v>499997</v>
      </c>
    </row>
    <row r="82453" spans="11:16" x14ac:dyDescent="0.3">
      <c r="K82453" t="s">
        <v>362414</v>
      </c>
      <c r="L82453" t="s">
        <v>362416</v>
      </c>
      <c r="M82453" t="s">
        <v>28</v>
      </c>
      <c r="N82453" t="s">
        <v>40</v>
      </c>
      <c r="O82453" t="s">
        <v>9043</v>
      </c>
      <c r="P82453">
        <v>900000</v>
      </c>
    </row>
    <row r="82454" spans="11:16" x14ac:dyDescent="0.3">
      <c r="K82454" t="s">
        <v>362417</v>
      </c>
      <c r="L82454" t="s">
        <v>362418</v>
      </c>
      <c r="M82454" t="s">
        <v>256</v>
      </c>
      <c r="O82454" t="s">
        <v>5705</v>
      </c>
      <c r="P82454">
        <v>300000</v>
      </c>
    </row>
    <row r="82455" spans="11:16" x14ac:dyDescent="0.3">
      <c r="K82455" t="s">
        <v>362419</v>
      </c>
      <c r="L82455" t="s">
        <v>362420</v>
      </c>
      <c r="M82455" t="s">
        <v>91</v>
      </c>
      <c r="O82455" t="s">
        <v>9226</v>
      </c>
    </row>
    <row r="82456" spans="11:16" x14ac:dyDescent="0.3">
      <c r="K82456" t="s">
        <v>362421</v>
      </c>
      <c r="L82456" t="s">
        <v>362422</v>
      </c>
      <c r="M82456" t="s">
        <v>52</v>
      </c>
      <c r="O82456" s="1">
        <v>42220</v>
      </c>
      <c r="P82456">
        <v>5000000</v>
      </c>
    </row>
    <row r="82457" spans="11:16" x14ac:dyDescent="0.3">
      <c r="K82457" t="s">
        <v>362423</v>
      </c>
      <c r="L82457" t="s">
        <v>362424</v>
      </c>
      <c r="M82457" t="s">
        <v>28</v>
      </c>
      <c r="N82457" t="s">
        <v>40</v>
      </c>
      <c r="O82457" s="1">
        <v>38049</v>
      </c>
      <c r="P82457">
        <v>14000000</v>
      </c>
    </row>
    <row r="82458" spans="11:16" x14ac:dyDescent="0.3">
      <c r="K82458" t="s">
        <v>362425</v>
      </c>
      <c r="L82458" t="s">
        <v>362426</v>
      </c>
      <c r="M82458" t="s">
        <v>52</v>
      </c>
      <c r="O82458" t="s">
        <v>840</v>
      </c>
      <c r="P82458">
        <v>2500000</v>
      </c>
    </row>
    <row r="82459" spans="11:16" x14ac:dyDescent="0.3">
      <c r="K82459" t="s">
        <v>362427</v>
      </c>
      <c r="L82459" t="s">
        <v>362428</v>
      </c>
      <c r="M82459" t="s">
        <v>28</v>
      </c>
      <c r="N82459" t="s">
        <v>40</v>
      </c>
      <c r="O82459" s="1">
        <v>42039</v>
      </c>
      <c r="P82459">
        <v>12000000</v>
      </c>
    </row>
    <row r="82460" spans="11:16" x14ac:dyDescent="0.3">
      <c r="K82460" t="s">
        <v>362429</v>
      </c>
      <c r="L82460" t="s">
        <v>362430</v>
      </c>
      <c r="M82460" t="s">
        <v>28</v>
      </c>
      <c r="N82460" t="s">
        <v>40</v>
      </c>
      <c r="O82460" s="1">
        <v>40303</v>
      </c>
      <c r="P82460">
        <v>2000000</v>
      </c>
    </row>
    <row r="82461" spans="11:16" x14ac:dyDescent="0.3">
      <c r="K82461" t="s">
        <v>362431</v>
      </c>
      <c r="L82461" t="s">
        <v>362432</v>
      </c>
      <c r="M82461" t="s">
        <v>324</v>
      </c>
      <c r="O82461" s="1">
        <v>42007</v>
      </c>
    </row>
    <row r="82462" spans="11:16" x14ac:dyDescent="0.3">
      <c r="K82462" t="s">
        <v>362433</v>
      </c>
      <c r="L82462" t="s">
        <v>362434</v>
      </c>
      <c r="M82462" t="s">
        <v>28</v>
      </c>
      <c r="N82462" t="s">
        <v>1189</v>
      </c>
      <c r="O82462" t="s">
        <v>32393</v>
      </c>
      <c r="P82462">
        <v>9000000</v>
      </c>
    </row>
    <row r="82463" spans="11:16" x14ac:dyDescent="0.3">
      <c r="K82463" t="s">
        <v>362433</v>
      </c>
      <c r="L82463" t="s">
        <v>362435</v>
      </c>
      <c r="M82463" t="s">
        <v>28</v>
      </c>
      <c r="O82463" s="1">
        <v>37416</v>
      </c>
    </row>
    <row r="82464" spans="11:16" x14ac:dyDescent="0.3">
      <c r="K82464" t="s">
        <v>362436</v>
      </c>
      <c r="L82464" t="s">
        <v>362437</v>
      </c>
      <c r="M82464" t="s">
        <v>324</v>
      </c>
      <c r="O82464" s="1">
        <v>40391</v>
      </c>
      <c r="P82464">
        <v>2300000</v>
      </c>
    </row>
    <row r="82465" spans="11:16" x14ac:dyDescent="0.3">
      <c r="K82465" t="s">
        <v>362436</v>
      </c>
      <c r="L82465" t="s">
        <v>362438</v>
      </c>
      <c r="M82465" t="s">
        <v>324</v>
      </c>
      <c r="O82465" s="1">
        <v>39670</v>
      </c>
      <c r="P82465">
        <v>700000</v>
      </c>
    </row>
    <row r="82466" spans="11:16" x14ac:dyDescent="0.3">
      <c r="K82466" t="s">
        <v>362436</v>
      </c>
      <c r="L82466" t="s">
        <v>362439</v>
      </c>
      <c r="M82466" t="s">
        <v>28</v>
      </c>
      <c r="N82466" t="s">
        <v>40</v>
      </c>
      <c r="O82466" t="s">
        <v>79003</v>
      </c>
      <c r="P82466">
        <v>181000</v>
      </c>
    </row>
    <row r="82467" spans="11:16" x14ac:dyDescent="0.3">
      <c r="K82467" t="s">
        <v>362440</v>
      </c>
      <c r="L82467" t="s">
        <v>362441</v>
      </c>
      <c r="M82467" t="s">
        <v>52</v>
      </c>
      <c r="O82467" s="1">
        <v>41640</v>
      </c>
      <c r="P82467">
        <v>201777</v>
      </c>
    </row>
    <row r="82468" spans="11:16" x14ac:dyDescent="0.3">
      <c r="K82468" t="s">
        <v>362440</v>
      </c>
      <c r="L82468" t="s">
        <v>362442</v>
      </c>
      <c r="M82468" t="s">
        <v>52</v>
      </c>
      <c r="O82468" t="s">
        <v>6081</v>
      </c>
    </row>
    <row r="82469" spans="11:16" x14ac:dyDescent="0.3">
      <c r="K82469" t="s">
        <v>362443</v>
      </c>
      <c r="L82469" t="s">
        <v>362444</v>
      </c>
      <c r="M82469" t="s">
        <v>52</v>
      </c>
      <c r="O82469" s="1">
        <v>40458</v>
      </c>
      <c r="P82469">
        <v>125000</v>
      </c>
    </row>
    <row r="82470" spans="11:16" x14ac:dyDescent="0.3">
      <c r="K82470" t="s">
        <v>362445</v>
      </c>
      <c r="L82470" t="s">
        <v>362446</v>
      </c>
      <c r="M82470" t="s">
        <v>256</v>
      </c>
      <c r="O82470" t="s">
        <v>18290</v>
      </c>
      <c r="P82470">
        <v>50000</v>
      </c>
    </row>
    <row r="82471" spans="11:16" x14ac:dyDescent="0.3">
      <c r="K82471" t="s">
        <v>362447</v>
      </c>
      <c r="L82471" t="s">
        <v>362448</v>
      </c>
      <c r="M82471" t="s">
        <v>28</v>
      </c>
      <c r="N82471" t="s">
        <v>40</v>
      </c>
      <c r="O82471" s="1">
        <v>41496</v>
      </c>
      <c r="P82471">
        <v>10000000</v>
      </c>
    </row>
    <row r="82472" spans="11:16" x14ac:dyDescent="0.3">
      <c r="K82472" t="s">
        <v>362449</v>
      </c>
      <c r="L82472" t="s">
        <v>362450</v>
      </c>
      <c r="M82472" t="s">
        <v>190</v>
      </c>
      <c r="O82472" t="s">
        <v>3205</v>
      </c>
    </row>
    <row r="82473" spans="11:16" x14ac:dyDescent="0.3">
      <c r="K82473" t="s">
        <v>362451</v>
      </c>
      <c r="L82473" t="s">
        <v>362452</v>
      </c>
      <c r="M82473" t="s">
        <v>28</v>
      </c>
      <c r="O82473" t="s">
        <v>24215</v>
      </c>
      <c r="P82473">
        <v>177000</v>
      </c>
    </row>
    <row r="82474" spans="11:16" x14ac:dyDescent="0.3">
      <c r="K82474" t="s">
        <v>362453</v>
      </c>
      <c r="L82474" t="s">
        <v>362454</v>
      </c>
      <c r="M82474" t="s">
        <v>28</v>
      </c>
      <c r="O82474" s="1">
        <v>41701</v>
      </c>
    </row>
    <row r="82475" spans="11:16" x14ac:dyDescent="0.3">
      <c r="K82475" t="s">
        <v>362455</v>
      </c>
      <c r="L82475" t="s">
        <v>362456</v>
      </c>
      <c r="M82475" t="s">
        <v>324</v>
      </c>
      <c r="O82475" s="1">
        <v>41648</v>
      </c>
      <c r="P82475">
        <v>584479</v>
      </c>
    </row>
    <row r="82476" spans="11:16" x14ac:dyDescent="0.3">
      <c r="K82476" t="s">
        <v>362457</v>
      </c>
      <c r="L82476" t="s">
        <v>362458</v>
      </c>
      <c r="M82476" t="s">
        <v>52</v>
      </c>
      <c r="O82476" s="1">
        <v>41132</v>
      </c>
    </row>
    <row r="82477" spans="11:16" x14ac:dyDescent="0.3">
      <c r="K82477" t="s">
        <v>362459</v>
      </c>
      <c r="L82477" t="s">
        <v>362460</v>
      </c>
      <c r="M82477" t="s">
        <v>28</v>
      </c>
      <c r="O82477" t="s">
        <v>7758</v>
      </c>
      <c r="P82477">
        <v>76500</v>
      </c>
    </row>
    <row r="82478" spans="11:16" x14ac:dyDescent="0.3">
      <c r="K82478" t="s">
        <v>362461</v>
      </c>
      <c r="L82478" t="s">
        <v>362462</v>
      </c>
      <c r="M82478" t="s">
        <v>52</v>
      </c>
      <c r="O82478" t="s">
        <v>20540</v>
      </c>
      <c r="P82478">
        <v>125000</v>
      </c>
    </row>
    <row r="82479" spans="11:16" x14ac:dyDescent="0.3">
      <c r="K82479" t="s">
        <v>362463</v>
      </c>
      <c r="L82479" t="s">
        <v>362464</v>
      </c>
      <c r="M82479" t="s">
        <v>28</v>
      </c>
      <c r="N82479" t="s">
        <v>1415</v>
      </c>
      <c r="O82479" t="s">
        <v>6353</v>
      </c>
      <c r="P82479">
        <v>51000000</v>
      </c>
    </row>
    <row r="82480" spans="11:16" x14ac:dyDescent="0.3">
      <c r="K82480" t="s">
        <v>362463</v>
      </c>
      <c r="L82480" t="s">
        <v>362465</v>
      </c>
      <c r="M82480" t="s">
        <v>28</v>
      </c>
      <c r="N82480" t="s">
        <v>493</v>
      </c>
      <c r="O82480" t="s">
        <v>53123</v>
      </c>
      <c r="P82480">
        <v>23000000</v>
      </c>
    </row>
    <row r="82481" spans="11:16" x14ac:dyDescent="0.3">
      <c r="K82481" t="s">
        <v>362463</v>
      </c>
      <c r="L82481" t="s">
        <v>362466</v>
      </c>
      <c r="M82481" t="s">
        <v>28</v>
      </c>
      <c r="N82481" t="s">
        <v>1189</v>
      </c>
      <c r="O82481" t="s">
        <v>46754</v>
      </c>
      <c r="P82481">
        <v>40000000</v>
      </c>
    </row>
    <row r="82482" spans="11:16" x14ac:dyDescent="0.3">
      <c r="K82482" t="s">
        <v>362463</v>
      </c>
      <c r="L82482" t="s">
        <v>362467</v>
      </c>
      <c r="M82482" t="s">
        <v>1836</v>
      </c>
      <c r="O82482" t="s">
        <v>19002</v>
      </c>
      <c r="P82482">
        <v>20000000</v>
      </c>
    </row>
    <row r="82483" spans="11:16" x14ac:dyDescent="0.3">
      <c r="K82483" t="s">
        <v>362463</v>
      </c>
      <c r="L82483" t="s">
        <v>362468</v>
      </c>
      <c r="M82483" t="s">
        <v>1836</v>
      </c>
      <c r="O82483" t="s">
        <v>21656</v>
      </c>
      <c r="P82483">
        <v>43000000</v>
      </c>
    </row>
    <row r="82484" spans="11:16" x14ac:dyDescent="0.3">
      <c r="K82484" t="s">
        <v>362469</v>
      </c>
      <c r="L82484" t="s">
        <v>362470</v>
      </c>
      <c r="M82484" t="s">
        <v>749</v>
      </c>
      <c r="O82484" s="1">
        <v>40918</v>
      </c>
      <c r="P82484">
        <v>13600</v>
      </c>
    </row>
    <row r="82485" spans="11:16" x14ac:dyDescent="0.3">
      <c r="K82485" t="s">
        <v>362469</v>
      </c>
      <c r="L82485" t="s">
        <v>362471</v>
      </c>
      <c r="M82485" t="s">
        <v>256</v>
      </c>
      <c r="O82485" s="1">
        <v>40555</v>
      </c>
      <c r="P82485">
        <v>15000</v>
      </c>
    </row>
    <row r="82486" spans="11:16" x14ac:dyDescent="0.3">
      <c r="K82486" t="s">
        <v>362469</v>
      </c>
      <c r="L82486" t="s">
        <v>362472</v>
      </c>
      <c r="M82486" t="s">
        <v>256</v>
      </c>
      <c r="O82486" s="1">
        <v>40916</v>
      </c>
      <c r="P82486">
        <v>50000</v>
      </c>
    </row>
    <row r="82487" spans="11:16" x14ac:dyDescent="0.3">
      <c r="K82487" t="s">
        <v>362473</v>
      </c>
      <c r="L82487" t="s">
        <v>362474</v>
      </c>
      <c r="M82487" t="s">
        <v>91</v>
      </c>
      <c r="O82487" s="1">
        <v>41974</v>
      </c>
    </row>
    <row r="82488" spans="11:16" x14ac:dyDescent="0.3">
      <c r="K82488" t="s">
        <v>362475</v>
      </c>
      <c r="L82488" t="s">
        <v>362476</v>
      </c>
      <c r="M82488" t="s">
        <v>28</v>
      </c>
      <c r="N82488" t="s">
        <v>40</v>
      </c>
      <c r="O82488" t="s">
        <v>4086</v>
      </c>
      <c r="P82488">
        <v>200000</v>
      </c>
    </row>
    <row r="82489" spans="11:16" x14ac:dyDescent="0.3">
      <c r="K82489" t="s">
        <v>362477</v>
      </c>
      <c r="L82489" t="s">
        <v>362478</v>
      </c>
      <c r="M82489" t="s">
        <v>52</v>
      </c>
      <c r="O82489" s="1">
        <v>41155</v>
      </c>
      <c r="P82489">
        <v>40000</v>
      </c>
    </row>
    <row r="82490" spans="11:16" x14ac:dyDescent="0.3">
      <c r="K82490" t="s">
        <v>362479</v>
      </c>
      <c r="L82490" t="s">
        <v>362480</v>
      </c>
      <c r="M82490" t="s">
        <v>52</v>
      </c>
      <c r="O82490" t="s">
        <v>432</v>
      </c>
    </row>
    <row r="82491" spans="11:16" x14ac:dyDescent="0.3">
      <c r="K82491" t="s">
        <v>362479</v>
      </c>
      <c r="L82491" t="s">
        <v>362481</v>
      </c>
      <c r="M82491" t="s">
        <v>28</v>
      </c>
      <c r="N82491" t="s">
        <v>40</v>
      </c>
      <c r="O82491" t="s">
        <v>933</v>
      </c>
      <c r="P82491">
        <v>2939773</v>
      </c>
    </row>
    <row r="82492" spans="11:16" x14ac:dyDescent="0.3">
      <c r="K82492" t="s">
        <v>362479</v>
      </c>
      <c r="L82492" t="s">
        <v>362482</v>
      </c>
      <c r="M82492" t="s">
        <v>52</v>
      </c>
      <c r="O82492" s="1">
        <v>41277</v>
      </c>
    </row>
    <row r="82493" spans="11:16" x14ac:dyDescent="0.3">
      <c r="K82493" t="s">
        <v>362479</v>
      </c>
      <c r="L82493" t="s">
        <v>362483</v>
      </c>
      <c r="M82493" t="s">
        <v>52</v>
      </c>
      <c r="O82493" s="1">
        <v>41283</v>
      </c>
      <c r="P82493">
        <v>25000</v>
      </c>
    </row>
    <row r="82494" spans="11:16" x14ac:dyDescent="0.3">
      <c r="K82494" t="s">
        <v>362479</v>
      </c>
      <c r="L82494" t="s">
        <v>362484</v>
      </c>
      <c r="M82494" t="s">
        <v>28</v>
      </c>
      <c r="O82494" s="1">
        <v>42013</v>
      </c>
    </row>
    <row r="82495" spans="11:16" x14ac:dyDescent="0.3">
      <c r="K82495" t="s">
        <v>362479</v>
      </c>
      <c r="L82495" t="s">
        <v>362485</v>
      </c>
      <c r="M82495" t="s">
        <v>52</v>
      </c>
      <c r="O82495" s="1">
        <v>41217</v>
      </c>
      <c r="P82495">
        <v>40000</v>
      </c>
    </row>
    <row r="82496" spans="11:16" x14ac:dyDescent="0.3">
      <c r="K82496" t="s">
        <v>362486</v>
      </c>
      <c r="L82496" t="s">
        <v>362487</v>
      </c>
      <c r="M82496" t="s">
        <v>52</v>
      </c>
      <c r="O82496" s="1">
        <v>41952</v>
      </c>
      <c r="P82496">
        <v>64634</v>
      </c>
    </row>
    <row r="82497" spans="11:16" x14ac:dyDescent="0.3">
      <c r="K82497" t="s">
        <v>362488</v>
      </c>
      <c r="L82497" t="s">
        <v>362489</v>
      </c>
      <c r="M82497" t="s">
        <v>28</v>
      </c>
      <c r="O82497" t="s">
        <v>1999</v>
      </c>
      <c r="P82497">
        <v>499999</v>
      </c>
    </row>
    <row r="82498" spans="11:16" x14ac:dyDescent="0.3">
      <c r="K82498" t="s">
        <v>362488</v>
      </c>
      <c r="L82498" t="s">
        <v>362490</v>
      </c>
      <c r="M82498" t="s">
        <v>28</v>
      </c>
      <c r="O82498" t="s">
        <v>10752</v>
      </c>
      <c r="P82498">
        <v>320000</v>
      </c>
    </row>
    <row r="82499" spans="11:16" x14ac:dyDescent="0.3">
      <c r="K82499" t="s">
        <v>362488</v>
      </c>
      <c r="L82499" t="s">
        <v>362491</v>
      </c>
      <c r="M82499" t="s">
        <v>28</v>
      </c>
      <c r="O82499" s="1">
        <v>40299</v>
      </c>
      <c r="P82499">
        <v>7000000</v>
      </c>
    </row>
    <row r="82500" spans="11:16" x14ac:dyDescent="0.3">
      <c r="K82500" t="s">
        <v>362492</v>
      </c>
      <c r="L82500" t="s">
        <v>362493</v>
      </c>
      <c r="M82500" t="s">
        <v>52</v>
      </c>
      <c r="O82500" s="1">
        <v>40918</v>
      </c>
    </row>
    <row r="82501" spans="11:16" x14ac:dyDescent="0.3">
      <c r="K82501" t="s">
        <v>362494</v>
      </c>
      <c r="L82501" t="s">
        <v>362495</v>
      </c>
      <c r="M82501" t="s">
        <v>324</v>
      </c>
      <c r="O82501" t="s">
        <v>6568</v>
      </c>
      <c r="P82501">
        <v>345000</v>
      </c>
    </row>
    <row r="82502" spans="11:16" x14ac:dyDescent="0.3">
      <c r="K82502" t="s">
        <v>362496</v>
      </c>
      <c r="L82502" t="s">
        <v>362497</v>
      </c>
      <c r="M82502" t="s">
        <v>256</v>
      </c>
      <c r="O82502" s="1">
        <v>41406</v>
      </c>
      <c r="P82502">
        <v>425000</v>
      </c>
    </row>
    <row r="82503" spans="11:16" x14ac:dyDescent="0.3">
      <c r="K82503" t="s">
        <v>362498</v>
      </c>
      <c r="L82503" t="s">
        <v>362499</v>
      </c>
      <c r="M82503" t="s">
        <v>52</v>
      </c>
      <c r="O82503" t="s">
        <v>2420</v>
      </c>
    </row>
    <row r="82504" spans="11:16" x14ac:dyDescent="0.3">
      <c r="K82504" t="s">
        <v>362500</v>
      </c>
      <c r="L82504" t="s">
        <v>362501</v>
      </c>
      <c r="M82504" t="s">
        <v>28</v>
      </c>
      <c r="O82504" s="1">
        <v>40330</v>
      </c>
      <c r="P82504">
        <v>600000</v>
      </c>
    </row>
    <row r="82505" spans="11:16" x14ac:dyDescent="0.3">
      <c r="K82505" t="s">
        <v>362500</v>
      </c>
      <c r="L82505" t="s">
        <v>362502</v>
      </c>
      <c r="M82505" t="s">
        <v>28</v>
      </c>
      <c r="O82505" t="s">
        <v>45685</v>
      </c>
      <c r="P82505">
        <v>850000</v>
      </c>
    </row>
    <row r="82506" spans="11:16" x14ac:dyDescent="0.3">
      <c r="K82506" t="s">
        <v>362500</v>
      </c>
      <c r="L82506" t="s">
        <v>362503</v>
      </c>
      <c r="M82506" t="s">
        <v>28</v>
      </c>
      <c r="O82506" s="1">
        <v>41894</v>
      </c>
      <c r="P82506">
        <v>1250000</v>
      </c>
    </row>
    <row r="82507" spans="11:16" x14ac:dyDescent="0.3">
      <c r="K82507" t="s">
        <v>362500</v>
      </c>
      <c r="L82507" t="s">
        <v>362504</v>
      </c>
      <c r="M82507" t="s">
        <v>256</v>
      </c>
      <c r="O82507" t="s">
        <v>11933</v>
      </c>
      <c r="P82507">
        <v>175000</v>
      </c>
    </row>
    <row r="82508" spans="11:16" x14ac:dyDescent="0.3">
      <c r="K82508" t="s">
        <v>362500</v>
      </c>
      <c r="L82508" t="s">
        <v>362505</v>
      </c>
      <c r="M82508" t="s">
        <v>256</v>
      </c>
      <c r="O82508" s="1">
        <v>40545</v>
      </c>
      <c r="P82508">
        <v>200000</v>
      </c>
    </row>
    <row r="82509" spans="11:16" x14ac:dyDescent="0.3">
      <c r="K82509" t="s">
        <v>362506</v>
      </c>
      <c r="L82509" t="s">
        <v>362507</v>
      </c>
      <c r="M82509" t="s">
        <v>28</v>
      </c>
      <c r="O82509" t="s">
        <v>33969</v>
      </c>
      <c r="P82509">
        <v>1602500</v>
      </c>
    </row>
    <row r="82510" spans="11:16" x14ac:dyDescent="0.3">
      <c r="K82510" t="s">
        <v>362508</v>
      </c>
      <c r="L82510" t="s">
        <v>362509</v>
      </c>
      <c r="M82510" t="s">
        <v>28</v>
      </c>
      <c r="O82510" t="s">
        <v>32558</v>
      </c>
      <c r="P82510">
        <v>7051572</v>
      </c>
    </row>
    <row r="82511" spans="11:16" x14ac:dyDescent="0.3">
      <c r="K82511" t="s">
        <v>362510</v>
      </c>
      <c r="L82511" t="s">
        <v>362511</v>
      </c>
      <c r="M82511" t="s">
        <v>28</v>
      </c>
      <c r="N82511" t="s">
        <v>29</v>
      </c>
      <c r="O82511" s="1">
        <v>41731</v>
      </c>
      <c r="P82511">
        <v>7000000</v>
      </c>
    </row>
    <row r="82512" spans="11:16" x14ac:dyDescent="0.3">
      <c r="K82512" t="s">
        <v>362510</v>
      </c>
      <c r="L82512" t="s">
        <v>362512</v>
      </c>
      <c r="M82512" t="s">
        <v>91</v>
      </c>
      <c r="O82512" t="s">
        <v>3991</v>
      </c>
    </row>
    <row r="82513" spans="11:16" x14ac:dyDescent="0.3">
      <c r="K82513" t="s">
        <v>362510</v>
      </c>
      <c r="L82513" t="s">
        <v>362513</v>
      </c>
      <c r="M82513" t="s">
        <v>28</v>
      </c>
      <c r="N82513" t="s">
        <v>29</v>
      </c>
      <c r="O82513" s="1">
        <v>41830</v>
      </c>
      <c r="P82513">
        <v>5000000</v>
      </c>
    </row>
    <row r="82514" spans="11:16" x14ac:dyDescent="0.3">
      <c r="K82514" t="s">
        <v>362510</v>
      </c>
      <c r="L82514" t="s">
        <v>362514</v>
      </c>
      <c r="M82514" t="s">
        <v>28</v>
      </c>
      <c r="O82514" s="1">
        <v>40886</v>
      </c>
      <c r="P82514">
        <v>5500000</v>
      </c>
    </row>
    <row r="82515" spans="11:16" x14ac:dyDescent="0.3">
      <c r="K82515" t="s">
        <v>362510</v>
      </c>
      <c r="L82515" t="s">
        <v>362515</v>
      </c>
      <c r="M82515" t="s">
        <v>28</v>
      </c>
      <c r="O82515" s="1">
        <v>40299</v>
      </c>
      <c r="P82515">
        <v>482000</v>
      </c>
    </row>
    <row r="82516" spans="11:16" x14ac:dyDescent="0.3">
      <c r="K82516" t="s">
        <v>362516</v>
      </c>
      <c r="L82516" t="s">
        <v>362517</v>
      </c>
      <c r="M82516" t="s">
        <v>28</v>
      </c>
      <c r="N82516" t="s">
        <v>40</v>
      </c>
      <c r="O82516" t="s">
        <v>52909</v>
      </c>
      <c r="P82516">
        <v>5000000</v>
      </c>
    </row>
    <row r="82517" spans="11:16" x14ac:dyDescent="0.3">
      <c r="K82517" t="s">
        <v>362518</v>
      </c>
      <c r="L82517" t="s">
        <v>362519</v>
      </c>
      <c r="M82517" t="s">
        <v>190</v>
      </c>
      <c r="O82517" s="1">
        <v>41343</v>
      </c>
      <c r="P82517">
        <v>500000</v>
      </c>
    </row>
    <row r="82518" spans="11:16" x14ac:dyDescent="0.3">
      <c r="K82518" t="s">
        <v>362520</v>
      </c>
      <c r="L82518" t="s">
        <v>362521</v>
      </c>
      <c r="M82518" t="s">
        <v>1836</v>
      </c>
      <c r="O82518" s="1">
        <v>41735</v>
      </c>
      <c r="P82518">
        <v>400000000</v>
      </c>
    </row>
    <row r="82519" spans="11:16" x14ac:dyDescent="0.3">
      <c r="K82519" t="s">
        <v>362522</v>
      </c>
      <c r="L82519" t="s">
        <v>362523</v>
      </c>
      <c r="M82519" t="s">
        <v>28</v>
      </c>
      <c r="O82519" s="1">
        <v>38142</v>
      </c>
      <c r="P82519">
        <v>10000000</v>
      </c>
    </row>
    <row r="82520" spans="11:16" x14ac:dyDescent="0.3">
      <c r="K82520" t="s">
        <v>362524</v>
      </c>
      <c r="L82520" t="s">
        <v>362525</v>
      </c>
      <c r="M82520" t="s">
        <v>223</v>
      </c>
      <c r="O82520" t="s">
        <v>21301</v>
      </c>
      <c r="P82520">
        <v>2487500</v>
      </c>
    </row>
    <row r="82521" spans="11:16" x14ac:dyDescent="0.3">
      <c r="K82521" t="s">
        <v>362526</v>
      </c>
      <c r="L82521" t="s">
        <v>362527</v>
      </c>
      <c r="M82521" t="s">
        <v>28</v>
      </c>
      <c r="O82521" s="1">
        <v>39083</v>
      </c>
      <c r="P82521">
        <v>1000000</v>
      </c>
    </row>
    <row r="82522" spans="11:16" x14ac:dyDescent="0.3">
      <c r="K82522" t="s">
        <v>362528</v>
      </c>
      <c r="L82522" t="s">
        <v>362529</v>
      </c>
      <c r="M82522" t="s">
        <v>28</v>
      </c>
      <c r="O82522" t="s">
        <v>6645</v>
      </c>
      <c r="P82522">
        <v>2300000</v>
      </c>
    </row>
    <row r="82523" spans="11:16" x14ac:dyDescent="0.3">
      <c r="K82523" t="s">
        <v>362530</v>
      </c>
      <c r="L82523" t="s">
        <v>362531</v>
      </c>
      <c r="M82523" t="s">
        <v>28</v>
      </c>
      <c r="O82523" s="1">
        <v>41914</v>
      </c>
      <c r="P82523">
        <v>595000</v>
      </c>
    </row>
    <row r="82524" spans="11:16" x14ac:dyDescent="0.3">
      <c r="K82524" t="s">
        <v>362530</v>
      </c>
      <c r="L82524" t="s">
        <v>362532</v>
      </c>
      <c r="M82524" t="s">
        <v>52</v>
      </c>
      <c r="O82524" t="s">
        <v>1735</v>
      </c>
      <c r="P82524">
        <v>850000</v>
      </c>
    </row>
    <row r="82525" spans="11:16" x14ac:dyDescent="0.3">
      <c r="K82525" t="s">
        <v>362533</v>
      </c>
      <c r="L82525" t="s">
        <v>362534</v>
      </c>
      <c r="M82525" t="s">
        <v>28</v>
      </c>
      <c r="O82525" t="s">
        <v>19063</v>
      </c>
      <c r="P82525">
        <v>1000000</v>
      </c>
    </row>
    <row r="82526" spans="11:16" x14ac:dyDescent="0.3">
      <c r="K82526" t="s">
        <v>362533</v>
      </c>
      <c r="L82526" t="s">
        <v>362535</v>
      </c>
      <c r="M82526" t="s">
        <v>28</v>
      </c>
      <c r="O82526" t="s">
        <v>13254</v>
      </c>
      <c r="P82526">
        <v>600000</v>
      </c>
    </row>
    <row r="82527" spans="11:16" x14ac:dyDescent="0.3">
      <c r="K82527" t="s">
        <v>362533</v>
      </c>
      <c r="L82527" t="s">
        <v>362536</v>
      </c>
      <c r="M82527" t="s">
        <v>28</v>
      </c>
      <c r="O82527" s="1">
        <v>40725</v>
      </c>
      <c r="P82527">
        <v>950000</v>
      </c>
    </row>
    <row r="82528" spans="11:16" x14ac:dyDescent="0.3">
      <c r="K82528" t="s">
        <v>362537</v>
      </c>
      <c r="L82528" t="s">
        <v>362538</v>
      </c>
      <c r="M82528" t="s">
        <v>52</v>
      </c>
      <c r="O82528" s="1">
        <v>40190</v>
      </c>
    </row>
    <row r="82529" spans="11:16" x14ac:dyDescent="0.3">
      <c r="K82529" t="s">
        <v>362539</v>
      </c>
      <c r="L82529" t="s">
        <v>362540</v>
      </c>
      <c r="M82529" t="s">
        <v>28</v>
      </c>
      <c r="N82529" t="s">
        <v>493</v>
      </c>
      <c r="O82529" s="1">
        <v>40700</v>
      </c>
      <c r="P82529">
        <v>5300000</v>
      </c>
    </row>
    <row r="82530" spans="11:16" x14ac:dyDescent="0.3">
      <c r="K82530" t="s">
        <v>362541</v>
      </c>
      <c r="L82530" t="s">
        <v>362542</v>
      </c>
      <c r="M82530" t="s">
        <v>28</v>
      </c>
      <c r="O82530" s="1">
        <v>42132</v>
      </c>
      <c r="P82530">
        <v>4366667</v>
      </c>
    </row>
    <row r="82531" spans="11:16" x14ac:dyDescent="0.3">
      <c r="K82531" t="s">
        <v>362543</v>
      </c>
      <c r="L82531" t="s">
        <v>362544</v>
      </c>
      <c r="M82531" t="s">
        <v>190</v>
      </c>
      <c r="O82531" s="1">
        <v>40429</v>
      </c>
    </row>
    <row r="82532" spans="11:16" x14ac:dyDescent="0.3">
      <c r="K82532" t="s">
        <v>362545</v>
      </c>
      <c r="L82532" t="s">
        <v>362546</v>
      </c>
      <c r="M82532" t="s">
        <v>28</v>
      </c>
      <c r="N82532" t="s">
        <v>40</v>
      </c>
      <c r="O82532" s="1">
        <v>38907</v>
      </c>
      <c r="P82532">
        <v>3600000</v>
      </c>
    </row>
    <row r="82533" spans="11:16" x14ac:dyDescent="0.3">
      <c r="K82533" t="s">
        <v>362545</v>
      </c>
      <c r="L82533" t="s">
        <v>362547</v>
      </c>
      <c r="M82533" t="s">
        <v>28</v>
      </c>
      <c r="N82533" t="s">
        <v>29</v>
      </c>
      <c r="O82533" t="s">
        <v>23974</v>
      </c>
      <c r="P82533">
        <v>8250000</v>
      </c>
    </row>
    <row r="82534" spans="11:16" x14ac:dyDescent="0.3">
      <c r="K82534" t="s">
        <v>362545</v>
      </c>
      <c r="L82534" t="s">
        <v>362548</v>
      </c>
      <c r="M82534" t="s">
        <v>28</v>
      </c>
      <c r="N82534" t="s">
        <v>29</v>
      </c>
      <c r="O82534" s="1">
        <v>41032</v>
      </c>
      <c r="P82534">
        <v>2500000</v>
      </c>
    </row>
    <row r="82535" spans="11:16" x14ac:dyDescent="0.3">
      <c r="K82535" t="s">
        <v>362545</v>
      </c>
      <c r="L82535" t="s">
        <v>362549</v>
      </c>
      <c r="M82535" t="s">
        <v>256</v>
      </c>
      <c r="O82535" s="1">
        <v>41827</v>
      </c>
      <c r="P82535">
        <v>5000000</v>
      </c>
    </row>
    <row r="82536" spans="11:16" x14ac:dyDescent="0.3">
      <c r="K82536" t="s">
        <v>362545</v>
      </c>
      <c r="L82536" t="s">
        <v>362550</v>
      </c>
      <c r="M82536" t="s">
        <v>28</v>
      </c>
      <c r="N82536" t="s">
        <v>493</v>
      </c>
      <c r="O82536" s="1">
        <v>41827</v>
      </c>
      <c r="P82536">
        <v>4000000</v>
      </c>
    </row>
    <row r="82537" spans="11:16" x14ac:dyDescent="0.3">
      <c r="K82537" t="s">
        <v>362551</v>
      </c>
      <c r="L82537" t="s">
        <v>362552</v>
      </c>
      <c r="M82537" t="s">
        <v>28</v>
      </c>
      <c r="N82537" t="s">
        <v>493</v>
      </c>
      <c r="O82537" t="s">
        <v>23700</v>
      </c>
      <c r="P82537">
        <v>10000000</v>
      </c>
    </row>
    <row r="82538" spans="11:16" x14ac:dyDescent="0.3">
      <c r="K82538" t="s">
        <v>362553</v>
      </c>
      <c r="L82538" t="s">
        <v>362554</v>
      </c>
      <c r="M82538" t="s">
        <v>28</v>
      </c>
      <c r="N82538" t="s">
        <v>1189</v>
      </c>
      <c r="O82538" t="s">
        <v>25159</v>
      </c>
      <c r="P82538">
        <v>70500000</v>
      </c>
    </row>
    <row r="82539" spans="11:16" x14ac:dyDescent="0.3">
      <c r="K82539" t="s">
        <v>362553</v>
      </c>
      <c r="L82539" t="s">
        <v>362555</v>
      </c>
      <c r="M82539" t="s">
        <v>28</v>
      </c>
      <c r="N82539" t="s">
        <v>493</v>
      </c>
      <c r="O82539" t="s">
        <v>1020</v>
      </c>
      <c r="P82539">
        <v>30000000</v>
      </c>
    </row>
    <row r="82540" spans="11:16" x14ac:dyDescent="0.3">
      <c r="K82540" t="s">
        <v>362553</v>
      </c>
      <c r="L82540" t="s">
        <v>362556</v>
      </c>
      <c r="M82540" t="s">
        <v>28</v>
      </c>
      <c r="O82540" s="1">
        <v>41466</v>
      </c>
      <c r="P82540">
        <v>7891875</v>
      </c>
    </row>
    <row r="82541" spans="11:16" x14ac:dyDescent="0.3">
      <c r="K82541" t="s">
        <v>362557</v>
      </c>
      <c r="L82541" t="s">
        <v>362558</v>
      </c>
      <c r="M82541" t="s">
        <v>52</v>
      </c>
      <c r="O82541" t="s">
        <v>199839</v>
      </c>
      <c r="P82541">
        <v>1600000</v>
      </c>
    </row>
    <row r="82542" spans="11:16" x14ac:dyDescent="0.3">
      <c r="K82542" t="s">
        <v>362557</v>
      </c>
      <c r="L82542" t="s">
        <v>362559</v>
      </c>
      <c r="M82542" t="s">
        <v>28</v>
      </c>
      <c r="N82542" t="s">
        <v>1189</v>
      </c>
      <c r="O82542" t="s">
        <v>8671</v>
      </c>
      <c r="P82542">
        <v>9200000</v>
      </c>
    </row>
    <row r="82543" spans="11:16" x14ac:dyDescent="0.3">
      <c r="K82543" t="s">
        <v>362557</v>
      </c>
      <c r="L82543" t="s">
        <v>362560</v>
      </c>
      <c r="M82543" t="s">
        <v>28</v>
      </c>
      <c r="N82543" t="s">
        <v>40</v>
      </c>
      <c r="O82543" t="s">
        <v>200453</v>
      </c>
      <c r="P82543">
        <v>4200000</v>
      </c>
    </row>
    <row r="82544" spans="11:16" x14ac:dyDescent="0.3">
      <c r="K82544" t="s">
        <v>362557</v>
      </c>
      <c r="L82544" t="s">
        <v>362561</v>
      </c>
      <c r="M82544" t="s">
        <v>28</v>
      </c>
      <c r="N82544" t="s">
        <v>29</v>
      </c>
      <c r="O82544" s="1">
        <v>39449</v>
      </c>
      <c r="P82544">
        <v>6000000</v>
      </c>
    </row>
    <row r="82545" spans="11:16" x14ac:dyDescent="0.3">
      <c r="K82545" t="s">
        <v>362562</v>
      </c>
      <c r="L82545" t="s">
        <v>362563</v>
      </c>
      <c r="M82545" t="s">
        <v>28</v>
      </c>
      <c r="N82545" t="s">
        <v>40</v>
      </c>
      <c r="O82545" t="s">
        <v>736</v>
      </c>
    </row>
    <row r="82546" spans="11:16" x14ac:dyDescent="0.3">
      <c r="K82546" t="s">
        <v>362562</v>
      </c>
      <c r="L82546" t="s">
        <v>362564</v>
      </c>
      <c r="M82546" t="s">
        <v>52</v>
      </c>
      <c r="O82546" t="s">
        <v>56134</v>
      </c>
    </row>
    <row r="82547" spans="11:16" x14ac:dyDescent="0.3">
      <c r="K82547" t="s">
        <v>362562</v>
      </c>
      <c r="L82547" t="s">
        <v>362565</v>
      </c>
      <c r="M82547" t="s">
        <v>28</v>
      </c>
      <c r="N82547" t="s">
        <v>29</v>
      </c>
      <c r="O82547" t="s">
        <v>71371</v>
      </c>
    </row>
    <row r="82548" spans="11:16" x14ac:dyDescent="0.3">
      <c r="K82548" t="s">
        <v>362566</v>
      </c>
      <c r="L82548" t="s">
        <v>362567</v>
      </c>
      <c r="M82548" t="s">
        <v>52</v>
      </c>
      <c r="O82548" s="1">
        <v>40913</v>
      </c>
    </row>
    <row r="82549" spans="11:16" x14ac:dyDescent="0.3">
      <c r="K82549" t="s">
        <v>362568</v>
      </c>
      <c r="L82549" t="s">
        <v>362569</v>
      </c>
      <c r="M82549" t="s">
        <v>28</v>
      </c>
      <c r="O82549" t="s">
        <v>28906</v>
      </c>
      <c r="P82549">
        <v>4537001</v>
      </c>
    </row>
    <row r="82550" spans="11:16" x14ac:dyDescent="0.3">
      <c r="K82550" t="s">
        <v>362570</v>
      </c>
      <c r="L82550" t="s">
        <v>362571</v>
      </c>
      <c r="M82550" t="s">
        <v>190</v>
      </c>
      <c r="O82550" s="1">
        <v>41764</v>
      </c>
    </row>
    <row r="82551" spans="11:16" x14ac:dyDescent="0.3">
      <c r="K82551" t="s">
        <v>362572</v>
      </c>
      <c r="L82551" t="s">
        <v>362573</v>
      </c>
      <c r="M82551" t="s">
        <v>223</v>
      </c>
      <c r="O82551" s="1">
        <v>41645</v>
      </c>
      <c r="P82551">
        <v>54526</v>
      </c>
    </row>
    <row r="82552" spans="11:16" x14ac:dyDescent="0.3">
      <c r="K82552" t="s">
        <v>362572</v>
      </c>
      <c r="L82552" t="s">
        <v>362574</v>
      </c>
      <c r="M82552" t="s">
        <v>223</v>
      </c>
      <c r="O82552" s="1">
        <v>42009</v>
      </c>
      <c r="P82552">
        <v>72647</v>
      </c>
    </row>
    <row r="82553" spans="11:16" x14ac:dyDescent="0.3">
      <c r="K82553" t="s">
        <v>362572</v>
      </c>
      <c r="L82553" t="s">
        <v>362575</v>
      </c>
      <c r="M82553" t="s">
        <v>52</v>
      </c>
      <c r="O82553" s="1">
        <v>42006</v>
      </c>
      <c r="P82553">
        <v>56479</v>
      </c>
    </row>
    <row r="82554" spans="11:16" x14ac:dyDescent="0.3">
      <c r="K82554" t="s">
        <v>362576</v>
      </c>
      <c r="L82554" t="s">
        <v>362577</v>
      </c>
      <c r="M82554" t="s">
        <v>52</v>
      </c>
      <c r="O82554" s="1">
        <v>41702</v>
      </c>
    </row>
    <row r="82555" spans="11:16" x14ac:dyDescent="0.3">
      <c r="K82555" t="s">
        <v>362578</v>
      </c>
      <c r="L82555" t="s">
        <v>362579</v>
      </c>
      <c r="M82555" t="s">
        <v>52</v>
      </c>
      <c r="O82555" s="1">
        <v>41278</v>
      </c>
      <c r="P82555">
        <v>250000</v>
      </c>
    </row>
    <row r="82556" spans="11:16" x14ac:dyDescent="0.3">
      <c r="K82556" t="s">
        <v>362580</v>
      </c>
      <c r="L82556" t="s">
        <v>362581</v>
      </c>
      <c r="M82556" t="s">
        <v>52</v>
      </c>
      <c r="O82556" t="s">
        <v>39495</v>
      </c>
      <c r="P82556">
        <v>3240272</v>
      </c>
    </row>
    <row r="82557" spans="11:16" x14ac:dyDescent="0.3">
      <c r="K82557" t="s">
        <v>362582</v>
      </c>
      <c r="L82557" t="s">
        <v>362583</v>
      </c>
      <c r="M82557" t="s">
        <v>256</v>
      </c>
      <c r="O82557" t="s">
        <v>16588</v>
      </c>
      <c r="P82557">
        <v>1500000</v>
      </c>
    </row>
    <row r="82558" spans="11:16" x14ac:dyDescent="0.3">
      <c r="K82558" t="s">
        <v>362584</v>
      </c>
      <c r="L82558" t="s">
        <v>362585</v>
      </c>
      <c r="M82558" t="s">
        <v>52</v>
      </c>
      <c r="O82558" s="1">
        <v>40916</v>
      </c>
    </row>
    <row r="82559" spans="11:16" x14ac:dyDescent="0.3">
      <c r="K82559" t="s">
        <v>362586</v>
      </c>
      <c r="L82559" t="s">
        <v>362587</v>
      </c>
      <c r="M82559" t="s">
        <v>749</v>
      </c>
      <c r="O82559" s="1">
        <v>41282</v>
      </c>
      <c r="P82559">
        <v>87719</v>
      </c>
    </row>
    <row r="82560" spans="11:16" x14ac:dyDescent="0.3">
      <c r="K82560" t="s">
        <v>362586</v>
      </c>
      <c r="L82560" t="s">
        <v>362588</v>
      </c>
      <c r="M82560" t="s">
        <v>52</v>
      </c>
      <c r="O82560" s="1">
        <v>41285</v>
      </c>
      <c r="P82560">
        <v>45112</v>
      </c>
    </row>
    <row r="82561" spans="11:16" x14ac:dyDescent="0.3">
      <c r="K82561" t="s">
        <v>362589</v>
      </c>
      <c r="L82561" t="s">
        <v>362590</v>
      </c>
      <c r="M82561" t="s">
        <v>52</v>
      </c>
      <c r="O82561" t="s">
        <v>25464</v>
      </c>
      <c r="P82561">
        <v>1000000</v>
      </c>
    </row>
    <row r="82562" spans="11:16" x14ac:dyDescent="0.3">
      <c r="K82562" t="s">
        <v>362591</v>
      </c>
      <c r="L82562" t="s">
        <v>362592</v>
      </c>
      <c r="M82562" t="s">
        <v>256</v>
      </c>
      <c r="O82562" t="s">
        <v>6267</v>
      </c>
      <c r="P82562">
        <v>2000</v>
      </c>
    </row>
    <row r="82563" spans="11:16" x14ac:dyDescent="0.3">
      <c r="K82563" t="s">
        <v>362593</v>
      </c>
      <c r="L82563" t="s">
        <v>362594</v>
      </c>
      <c r="M82563" t="s">
        <v>52</v>
      </c>
      <c r="O82563" t="s">
        <v>11584</v>
      </c>
      <c r="P82563">
        <v>20000</v>
      </c>
    </row>
    <row r="82564" spans="11:16" x14ac:dyDescent="0.3">
      <c r="K82564" t="s">
        <v>362595</v>
      </c>
      <c r="L82564" t="s">
        <v>362596</v>
      </c>
      <c r="M82564" t="s">
        <v>52</v>
      </c>
      <c r="O82564" s="1">
        <v>41677</v>
      </c>
      <c r="P82564">
        <v>292500</v>
      </c>
    </row>
    <row r="82565" spans="11:16" x14ac:dyDescent="0.3">
      <c r="K82565" t="s">
        <v>362595</v>
      </c>
      <c r="L82565" t="s">
        <v>362597</v>
      </c>
      <c r="M82565" t="s">
        <v>52</v>
      </c>
      <c r="O82565" t="s">
        <v>18254</v>
      </c>
      <c r="P82565">
        <v>100000</v>
      </c>
    </row>
    <row r="82566" spans="11:16" x14ac:dyDescent="0.3">
      <c r="K82566" t="s">
        <v>362595</v>
      </c>
      <c r="L82566" t="s">
        <v>362598</v>
      </c>
      <c r="M82566" t="s">
        <v>223</v>
      </c>
      <c r="O82566" t="s">
        <v>24231</v>
      </c>
      <c r="P82566">
        <v>250000</v>
      </c>
    </row>
    <row r="82567" spans="11:16" x14ac:dyDescent="0.3">
      <c r="K82567" t="s">
        <v>362599</v>
      </c>
      <c r="L82567" t="s">
        <v>362600</v>
      </c>
      <c r="M82567" t="s">
        <v>28</v>
      </c>
      <c r="O82567" s="1">
        <v>39089</v>
      </c>
    </row>
    <row r="82568" spans="11:16" x14ac:dyDescent="0.3">
      <c r="K82568" t="s">
        <v>362599</v>
      </c>
      <c r="L82568" t="s">
        <v>362601</v>
      </c>
      <c r="M82568" t="s">
        <v>28</v>
      </c>
      <c r="O82568" s="1">
        <v>39819</v>
      </c>
    </row>
    <row r="82569" spans="11:16" x14ac:dyDescent="0.3">
      <c r="K82569" t="s">
        <v>362602</v>
      </c>
      <c r="L82569" t="s">
        <v>362603</v>
      </c>
      <c r="M82569" t="s">
        <v>324</v>
      </c>
      <c r="O82569" s="1">
        <v>41280</v>
      </c>
      <c r="P82569">
        <v>20000</v>
      </c>
    </row>
    <row r="82570" spans="11:16" x14ac:dyDescent="0.3">
      <c r="K82570" t="s">
        <v>362604</v>
      </c>
      <c r="L82570" t="s">
        <v>362605</v>
      </c>
      <c r="M82570" t="s">
        <v>28</v>
      </c>
      <c r="O82570" s="1">
        <v>41792</v>
      </c>
      <c r="P82570">
        <v>9999992</v>
      </c>
    </row>
    <row r="82571" spans="11:16" x14ac:dyDescent="0.3">
      <c r="K82571" t="s">
        <v>362604</v>
      </c>
      <c r="L82571" t="s">
        <v>362606</v>
      </c>
      <c r="M82571" t="s">
        <v>256</v>
      </c>
      <c r="O82571" t="s">
        <v>63254</v>
      </c>
      <c r="P82571">
        <v>25000000</v>
      </c>
    </row>
    <row r="82572" spans="11:16" x14ac:dyDescent="0.3">
      <c r="K82572" t="s">
        <v>362607</v>
      </c>
      <c r="L82572" t="s">
        <v>362608</v>
      </c>
      <c r="M82572" t="s">
        <v>52</v>
      </c>
      <c r="O82572" s="1">
        <v>41642</v>
      </c>
    </row>
    <row r="82573" spans="11:16" x14ac:dyDescent="0.3">
      <c r="K82573" t="s">
        <v>362609</v>
      </c>
      <c r="L82573" t="s">
        <v>362610</v>
      </c>
      <c r="M82573" t="s">
        <v>233</v>
      </c>
      <c r="O82573" s="1">
        <v>41275</v>
      </c>
      <c r="P82573">
        <v>13120012</v>
      </c>
    </row>
    <row r="82574" spans="11:16" x14ac:dyDescent="0.3">
      <c r="K82574" t="s">
        <v>362611</v>
      </c>
      <c r="L82574" t="s">
        <v>362612</v>
      </c>
      <c r="M82574" t="s">
        <v>28</v>
      </c>
      <c r="O82574" t="s">
        <v>2799</v>
      </c>
      <c r="P82574">
        <v>2100000</v>
      </c>
    </row>
    <row r="82575" spans="11:16" x14ac:dyDescent="0.3">
      <c r="K82575" t="s">
        <v>362611</v>
      </c>
      <c r="L82575" t="s">
        <v>362613</v>
      </c>
      <c r="M82575" t="s">
        <v>28</v>
      </c>
      <c r="O82575" t="s">
        <v>6017</v>
      </c>
      <c r="P82575">
        <v>749998</v>
      </c>
    </row>
    <row r="82576" spans="11:16" x14ac:dyDescent="0.3">
      <c r="K82576" t="s">
        <v>362611</v>
      </c>
      <c r="L82576" t="s">
        <v>362614</v>
      </c>
      <c r="M82576" t="s">
        <v>52</v>
      </c>
      <c r="O82576" t="s">
        <v>3205</v>
      </c>
      <c r="P82576">
        <v>1100000</v>
      </c>
    </row>
    <row r="82577" spans="11:16" x14ac:dyDescent="0.3">
      <c r="K82577" t="s">
        <v>362615</v>
      </c>
      <c r="L82577" t="s">
        <v>362616</v>
      </c>
      <c r="M82577" t="s">
        <v>91</v>
      </c>
      <c r="O82577" s="1">
        <v>34883</v>
      </c>
    </row>
    <row r="82578" spans="11:16" x14ac:dyDescent="0.3">
      <c r="K82578" t="s">
        <v>362617</v>
      </c>
      <c r="L82578" t="s">
        <v>362618</v>
      </c>
      <c r="M82578" t="s">
        <v>52</v>
      </c>
      <c r="O82578" t="s">
        <v>58363</v>
      </c>
      <c r="P82578">
        <v>25000</v>
      </c>
    </row>
    <row r="82579" spans="11:16" x14ac:dyDescent="0.3">
      <c r="K82579" t="s">
        <v>362619</v>
      </c>
      <c r="L82579" t="s">
        <v>362620</v>
      </c>
      <c r="M82579" t="s">
        <v>52</v>
      </c>
      <c r="O82579" s="1">
        <v>41275</v>
      </c>
      <c r="P82579">
        <v>100000</v>
      </c>
    </row>
    <row r="82580" spans="11:16" x14ac:dyDescent="0.3">
      <c r="K82580" t="s">
        <v>362621</v>
      </c>
      <c r="L82580" t="s">
        <v>362622</v>
      </c>
      <c r="M82580" t="s">
        <v>52</v>
      </c>
      <c r="O82580" t="s">
        <v>21209</v>
      </c>
      <c r="P82580">
        <v>40000</v>
      </c>
    </row>
    <row r="82581" spans="11:16" x14ac:dyDescent="0.3">
      <c r="K82581" t="s">
        <v>362623</v>
      </c>
      <c r="L82581" t="s">
        <v>362624</v>
      </c>
      <c r="M82581" t="s">
        <v>52</v>
      </c>
      <c r="O82581" t="s">
        <v>18527</v>
      </c>
      <c r="P82581">
        <v>37397</v>
      </c>
    </row>
    <row r="82582" spans="11:16" x14ac:dyDescent="0.3">
      <c r="K82582" t="s">
        <v>362625</v>
      </c>
      <c r="L82582" t="s">
        <v>362626</v>
      </c>
      <c r="M82582" t="s">
        <v>256</v>
      </c>
      <c r="O82582" s="1">
        <v>41731</v>
      </c>
      <c r="P82582">
        <v>35000000</v>
      </c>
    </row>
    <row r="82583" spans="11:16" x14ac:dyDescent="0.3">
      <c r="K82583" t="s">
        <v>362627</v>
      </c>
      <c r="L82583" t="s">
        <v>362628</v>
      </c>
      <c r="M82583" t="s">
        <v>256</v>
      </c>
      <c r="O82583" s="1">
        <v>41277</v>
      </c>
      <c r="P82583">
        <v>330000</v>
      </c>
    </row>
    <row r="82584" spans="11:16" x14ac:dyDescent="0.3">
      <c r="K82584" t="s">
        <v>362627</v>
      </c>
      <c r="L82584" t="s">
        <v>362629</v>
      </c>
      <c r="M82584" t="s">
        <v>52</v>
      </c>
      <c r="O82584" s="1">
        <v>40914</v>
      </c>
      <c r="P82584">
        <v>20000</v>
      </c>
    </row>
    <row r="82585" spans="11:16" x14ac:dyDescent="0.3">
      <c r="K82585" t="s">
        <v>362630</v>
      </c>
      <c r="L82585" t="s">
        <v>362631</v>
      </c>
      <c r="M82585" t="s">
        <v>91</v>
      </c>
      <c r="O82585" s="1">
        <v>39083</v>
      </c>
    </row>
    <row r="82586" spans="11:16" x14ac:dyDescent="0.3">
      <c r="K82586" t="s">
        <v>362632</v>
      </c>
      <c r="L82586" t="s">
        <v>362633</v>
      </c>
      <c r="M82586" t="s">
        <v>52</v>
      </c>
      <c r="O82586" s="1">
        <v>42343</v>
      </c>
      <c r="P82586">
        <v>2000000</v>
      </c>
    </row>
    <row r="82587" spans="11:16" x14ac:dyDescent="0.3">
      <c r="K82587" t="s">
        <v>362634</v>
      </c>
      <c r="L82587" t="s">
        <v>362635</v>
      </c>
      <c r="M82587" t="s">
        <v>223</v>
      </c>
      <c r="O82587" t="s">
        <v>25159</v>
      </c>
      <c r="P82587">
        <v>83877</v>
      </c>
    </row>
    <row r="82588" spans="11:16" x14ac:dyDescent="0.3">
      <c r="K82588" t="s">
        <v>362636</v>
      </c>
      <c r="L82588" t="s">
        <v>362637</v>
      </c>
      <c r="M82588" t="s">
        <v>28</v>
      </c>
      <c r="N82588" t="s">
        <v>29</v>
      </c>
      <c r="O82588" t="s">
        <v>1509</v>
      </c>
      <c r="P82588">
        <v>2734165</v>
      </c>
    </row>
    <row r="82589" spans="11:16" x14ac:dyDescent="0.3">
      <c r="K82589" t="s">
        <v>362636</v>
      </c>
      <c r="L82589" t="s">
        <v>362638</v>
      </c>
      <c r="M82589" t="s">
        <v>28</v>
      </c>
      <c r="N82589" t="s">
        <v>40</v>
      </c>
      <c r="O82589" t="s">
        <v>30072</v>
      </c>
      <c r="P82589">
        <v>2000000</v>
      </c>
    </row>
    <row r="82590" spans="11:16" x14ac:dyDescent="0.3">
      <c r="K82590" t="s">
        <v>362639</v>
      </c>
      <c r="L82590" t="s">
        <v>362640</v>
      </c>
      <c r="M82590" t="s">
        <v>28</v>
      </c>
      <c r="N82590" t="s">
        <v>29</v>
      </c>
      <c r="O82590" t="s">
        <v>2014</v>
      </c>
      <c r="P82590">
        <v>5000000</v>
      </c>
    </row>
    <row r="82591" spans="11:16" x14ac:dyDescent="0.3">
      <c r="K82591" t="s">
        <v>362639</v>
      </c>
      <c r="L82591" t="s">
        <v>362641</v>
      </c>
      <c r="M82591" t="s">
        <v>28</v>
      </c>
      <c r="N82591" t="s">
        <v>40</v>
      </c>
      <c r="O82591" t="s">
        <v>12933</v>
      </c>
      <c r="P82591">
        <v>5000000</v>
      </c>
    </row>
    <row r="82592" spans="11:16" x14ac:dyDescent="0.3">
      <c r="K82592" t="s">
        <v>362642</v>
      </c>
      <c r="L82592" t="s">
        <v>362643</v>
      </c>
      <c r="M82592" t="s">
        <v>324</v>
      </c>
      <c r="O82592" s="1">
        <v>41640</v>
      </c>
      <c r="P82592">
        <v>1800000</v>
      </c>
    </row>
    <row r="82593" spans="11:16" x14ac:dyDescent="0.3">
      <c r="K82593" t="s">
        <v>362644</v>
      </c>
      <c r="L82593" t="s">
        <v>362645</v>
      </c>
      <c r="M82593" t="s">
        <v>28</v>
      </c>
      <c r="N82593" t="s">
        <v>29</v>
      </c>
      <c r="O82593" t="s">
        <v>43734</v>
      </c>
      <c r="P82593">
        <v>37000000</v>
      </c>
    </row>
    <row r="82594" spans="11:16" x14ac:dyDescent="0.3">
      <c r="K82594" t="s">
        <v>362644</v>
      </c>
      <c r="L82594" t="s">
        <v>362646</v>
      </c>
      <c r="M82594" t="s">
        <v>28</v>
      </c>
      <c r="N82594" t="s">
        <v>40</v>
      </c>
      <c r="O82594" s="1">
        <v>36892</v>
      </c>
      <c r="P82594">
        <v>12000000</v>
      </c>
    </row>
    <row r="82595" spans="11:16" x14ac:dyDescent="0.3">
      <c r="K82595" t="s">
        <v>362647</v>
      </c>
      <c r="L82595" t="s">
        <v>362648</v>
      </c>
      <c r="M82595" t="s">
        <v>28</v>
      </c>
      <c r="N82595" t="s">
        <v>29</v>
      </c>
      <c r="O82595" t="s">
        <v>356736</v>
      </c>
      <c r="P82595">
        <v>7000000</v>
      </c>
    </row>
    <row r="82596" spans="11:16" x14ac:dyDescent="0.3">
      <c r="K82596" t="s">
        <v>362649</v>
      </c>
      <c r="L82596" t="s">
        <v>362650</v>
      </c>
      <c r="M82596" t="s">
        <v>52</v>
      </c>
      <c r="O82596" t="s">
        <v>2324</v>
      </c>
    </row>
    <row r="82597" spans="11:16" x14ac:dyDescent="0.3">
      <c r="K82597" t="s">
        <v>362651</v>
      </c>
      <c r="L82597" t="s">
        <v>362652</v>
      </c>
      <c r="M82597" t="s">
        <v>52</v>
      </c>
      <c r="O82597" s="1">
        <v>41062</v>
      </c>
      <c r="P82597">
        <v>40000</v>
      </c>
    </row>
    <row r="82598" spans="11:16" x14ac:dyDescent="0.3">
      <c r="K82598" t="s">
        <v>362653</v>
      </c>
      <c r="L82598" t="s">
        <v>362654</v>
      </c>
      <c r="M82598" t="s">
        <v>52</v>
      </c>
      <c r="O82598" t="s">
        <v>81</v>
      </c>
      <c r="P82598">
        <v>20000</v>
      </c>
    </row>
    <row r="82599" spans="11:16" x14ac:dyDescent="0.3">
      <c r="K82599" t="s">
        <v>362655</v>
      </c>
      <c r="L82599" t="s">
        <v>362656</v>
      </c>
      <c r="M82599" t="s">
        <v>324</v>
      </c>
      <c r="O82599" s="1">
        <v>39825</v>
      </c>
      <c r="P82599">
        <v>1500000</v>
      </c>
    </row>
    <row r="82600" spans="11:16" x14ac:dyDescent="0.3">
      <c r="K82600" t="s">
        <v>362655</v>
      </c>
      <c r="L82600" t="s">
        <v>362657</v>
      </c>
      <c r="M82600" t="s">
        <v>28</v>
      </c>
      <c r="O82600" t="s">
        <v>20856</v>
      </c>
      <c r="P82600">
        <v>1500000</v>
      </c>
    </row>
    <row r="82601" spans="11:16" x14ac:dyDescent="0.3">
      <c r="K82601" t="s">
        <v>362655</v>
      </c>
      <c r="L82601" t="s">
        <v>362658</v>
      </c>
      <c r="M82601" t="s">
        <v>28</v>
      </c>
      <c r="N82601" t="s">
        <v>40</v>
      </c>
      <c r="O82601" s="1">
        <v>40555</v>
      </c>
    </row>
    <row r="82602" spans="11:16" x14ac:dyDescent="0.3">
      <c r="K82602" t="s">
        <v>362659</v>
      </c>
      <c r="L82602" t="s">
        <v>362660</v>
      </c>
      <c r="M82602" t="s">
        <v>749</v>
      </c>
      <c r="O82602" s="1">
        <v>41922</v>
      </c>
      <c r="P82602">
        <v>100000</v>
      </c>
    </row>
    <row r="82603" spans="11:16" x14ac:dyDescent="0.3">
      <c r="K82603" t="s">
        <v>362661</v>
      </c>
      <c r="L82603" t="s">
        <v>362662</v>
      </c>
      <c r="M82603" t="s">
        <v>28</v>
      </c>
      <c r="O82603" t="s">
        <v>14143</v>
      </c>
      <c r="P82603">
        <v>2000000</v>
      </c>
    </row>
    <row r="82604" spans="11:16" x14ac:dyDescent="0.3">
      <c r="K82604" t="s">
        <v>362663</v>
      </c>
      <c r="L82604" t="s">
        <v>362664</v>
      </c>
      <c r="M82604" t="s">
        <v>9286</v>
      </c>
      <c r="O82604" s="1">
        <v>41763</v>
      </c>
    </row>
    <row r="82605" spans="11:16" x14ac:dyDescent="0.3">
      <c r="K82605" t="s">
        <v>362665</v>
      </c>
      <c r="L82605" t="s">
        <v>362666</v>
      </c>
      <c r="M82605" t="s">
        <v>28</v>
      </c>
      <c r="O82605" s="1">
        <v>41551</v>
      </c>
      <c r="P82605">
        <v>566319</v>
      </c>
    </row>
    <row r="82606" spans="11:16" x14ac:dyDescent="0.3">
      <c r="K82606" t="s">
        <v>362667</v>
      </c>
      <c r="L82606" t="s">
        <v>362668</v>
      </c>
      <c r="M82606" t="s">
        <v>52</v>
      </c>
      <c r="O82606" t="s">
        <v>47772</v>
      </c>
      <c r="P82606">
        <v>100000</v>
      </c>
    </row>
    <row r="82607" spans="11:16" x14ac:dyDescent="0.3">
      <c r="K82607" t="s">
        <v>362669</v>
      </c>
      <c r="L82607" t="s">
        <v>362670</v>
      </c>
      <c r="M82607" t="s">
        <v>52</v>
      </c>
      <c r="O82607" t="s">
        <v>26131</v>
      </c>
      <c r="P82607">
        <v>600000</v>
      </c>
    </row>
    <row r="82608" spans="11:16" x14ac:dyDescent="0.3">
      <c r="K82608" t="s">
        <v>362669</v>
      </c>
      <c r="L82608" t="s">
        <v>362671</v>
      </c>
      <c r="M82608" t="s">
        <v>324</v>
      </c>
      <c r="O82608" t="s">
        <v>823</v>
      </c>
      <c r="P82608">
        <v>250000</v>
      </c>
    </row>
    <row r="82609" spans="11:16" x14ac:dyDescent="0.3">
      <c r="K82609" t="s">
        <v>362669</v>
      </c>
      <c r="L82609" t="s">
        <v>362672</v>
      </c>
      <c r="M82609" t="s">
        <v>324</v>
      </c>
      <c r="O82609" t="s">
        <v>33592</v>
      </c>
      <c r="P82609">
        <v>250000</v>
      </c>
    </row>
    <row r="82610" spans="11:16" x14ac:dyDescent="0.3">
      <c r="K82610" t="s">
        <v>362673</v>
      </c>
      <c r="L82610" t="s">
        <v>362674</v>
      </c>
      <c r="M82610" t="s">
        <v>28</v>
      </c>
      <c r="N82610" t="s">
        <v>29</v>
      </c>
      <c r="O82610" s="1">
        <v>41614</v>
      </c>
      <c r="P82610">
        <v>20000000</v>
      </c>
    </row>
    <row r="82611" spans="11:16" x14ac:dyDescent="0.3">
      <c r="K82611" t="s">
        <v>362673</v>
      </c>
      <c r="L82611" t="s">
        <v>362675</v>
      </c>
      <c r="M82611" t="s">
        <v>52</v>
      </c>
      <c r="O82611" t="s">
        <v>306</v>
      </c>
    </row>
    <row r="82612" spans="11:16" x14ac:dyDescent="0.3">
      <c r="K82612" t="s">
        <v>362673</v>
      </c>
      <c r="L82612" t="s">
        <v>362676</v>
      </c>
      <c r="M82612" t="s">
        <v>28</v>
      </c>
      <c r="N82612" t="s">
        <v>493</v>
      </c>
      <c r="O82612" t="s">
        <v>21540</v>
      </c>
      <c r="P82612">
        <v>40000000</v>
      </c>
    </row>
    <row r="82613" spans="11:16" x14ac:dyDescent="0.3">
      <c r="K82613" t="s">
        <v>362673</v>
      </c>
      <c r="L82613" t="s">
        <v>362677</v>
      </c>
      <c r="M82613" t="s">
        <v>28</v>
      </c>
      <c r="N82613" t="s">
        <v>40</v>
      </c>
      <c r="O82613" s="1">
        <v>41275</v>
      </c>
      <c r="P82613">
        <v>9000000</v>
      </c>
    </row>
    <row r="82614" spans="11:16" x14ac:dyDescent="0.3">
      <c r="K82614" t="s">
        <v>362678</v>
      </c>
      <c r="L82614" t="s">
        <v>362679</v>
      </c>
      <c r="M82614" t="s">
        <v>28</v>
      </c>
      <c r="N82614" t="s">
        <v>40</v>
      </c>
      <c r="O82614" t="s">
        <v>201</v>
      </c>
    </row>
    <row r="82615" spans="11:16" x14ac:dyDescent="0.3">
      <c r="K82615" t="s">
        <v>362680</v>
      </c>
      <c r="L82615" t="s">
        <v>362681</v>
      </c>
      <c r="M82615" t="s">
        <v>52</v>
      </c>
      <c r="O82615" t="s">
        <v>12479</v>
      </c>
      <c r="P82615">
        <v>25000</v>
      </c>
    </row>
    <row r="82616" spans="11:16" x14ac:dyDescent="0.3">
      <c r="K82616" t="s">
        <v>362680</v>
      </c>
      <c r="L82616" t="s">
        <v>362682</v>
      </c>
      <c r="M82616" t="s">
        <v>52</v>
      </c>
      <c r="O82616" s="1">
        <v>41398</v>
      </c>
      <c r="P82616">
        <v>100000</v>
      </c>
    </row>
    <row r="82617" spans="11:16" x14ac:dyDescent="0.3">
      <c r="K82617" t="s">
        <v>362683</v>
      </c>
      <c r="L82617" t="s">
        <v>362684</v>
      </c>
      <c r="M82617" t="s">
        <v>28</v>
      </c>
      <c r="O82617" s="1">
        <v>40179</v>
      </c>
      <c r="P82617">
        <v>60000000</v>
      </c>
    </row>
    <row r="82618" spans="11:16" x14ac:dyDescent="0.3">
      <c r="K82618" t="s">
        <v>362683</v>
      </c>
      <c r="L82618" t="s">
        <v>362685</v>
      </c>
      <c r="M82618" t="s">
        <v>28</v>
      </c>
      <c r="N82618" t="s">
        <v>493</v>
      </c>
      <c r="O82618" s="1">
        <v>41339</v>
      </c>
      <c r="P82618">
        <v>30000000</v>
      </c>
    </row>
    <row r="82619" spans="11:16" x14ac:dyDescent="0.3">
      <c r="K82619" t="s">
        <v>362683</v>
      </c>
      <c r="L82619" t="s">
        <v>362686</v>
      </c>
      <c r="M82619" t="s">
        <v>28</v>
      </c>
      <c r="N82619" t="s">
        <v>1189</v>
      </c>
      <c r="O82619" t="s">
        <v>2496</v>
      </c>
      <c r="P82619">
        <v>31000000</v>
      </c>
    </row>
    <row r="82620" spans="11:16" x14ac:dyDescent="0.3">
      <c r="K82620" t="s">
        <v>362687</v>
      </c>
      <c r="L82620" t="s">
        <v>362688</v>
      </c>
      <c r="M82620" t="s">
        <v>52</v>
      </c>
      <c r="O82620" s="1">
        <v>40915</v>
      </c>
    </row>
    <row r="82621" spans="11:16" x14ac:dyDescent="0.3">
      <c r="K82621" t="s">
        <v>362689</v>
      </c>
      <c r="L82621" t="s">
        <v>362690</v>
      </c>
      <c r="M82621" t="s">
        <v>1836</v>
      </c>
      <c r="O82621" s="1">
        <v>42159</v>
      </c>
      <c r="P82621">
        <v>250000000</v>
      </c>
    </row>
    <row r="82622" spans="11:16" x14ac:dyDescent="0.3">
      <c r="K82622" t="s">
        <v>362689</v>
      </c>
      <c r="L82622" t="s">
        <v>362691</v>
      </c>
      <c r="M82622" t="s">
        <v>91</v>
      </c>
      <c r="O82622" t="s">
        <v>31213</v>
      </c>
    </row>
    <row r="82623" spans="11:16" x14ac:dyDescent="0.3">
      <c r="K82623" t="s">
        <v>362692</v>
      </c>
      <c r="L82623" t="s">
        <v>362693</v>
      </c>
      <c r="M82623" t="s">
        <v>28</v>
      </c>
      <c r="N82623" t="s">
        <v>29</v>
      </c>
      <c r="O82623" s="1">
        <v>38233</v>
      </c>
      <c r="P82623">
        <v>6500000</v>
      </c>
    </row>
    <row r="82624" spans="11:16" x14ac:dyDescent="0.3">
      <c r="K82624" t="s">
        <v>362692</v>
      </c>
      <c r="L82624" t="s">
        <v>362694</v>
      </c>
      <c r="M82624" t="s">
        <v>28</v>
      </c>
      <c r="O82624" s="1">
        <v>38359</v>
      </c>
      <c r="P82624">
        <v>1000000</v>
      </c>
    </row>
    <row r="82625" spans="11:16" x14ac:dyDescent="0.3">
      <c r="K82625" t="s">
        <v>362695</v>
      </c>
      <c r="L82625" t="s">
        <v>362696</v>
      </c>
      <c r="M82625" t="s">
        <v>190</v>
      </c>
      <c r="O82625" t="s">
        <v>8065</v>
      </c>
    </row>
    <row r="82626" spans="11:16" x14ac:dyDescent="0.3">
      <c r="K82626" t="s">
        <v>362697</v>
      </c>
      <c r="L82626" t="s">
        <v>362698</v>
      </c>
      <c r="M82626" t="s">
        <v>256</v>
      </c>
      <c r="O82626" t="s">
        <v>3331</v>
      </c>
      <c r="P82626">
        <v>1500000</v>
      </c>
    </row>
    <row r="82627" spans="11:16" x14ac:dyDescent="0.3">
      <c r="K82627" t="s">
        <v>362699</v>
      </c>
      <c r="L82627" t="s">
        <v>362700</v>
      </c>
      <c r="M82627" t="s">
        <v>52</v>
      </c>
      <c r="O82627" s="1">
        <v>41610</v>
      </c>
      <c r="P82627">
        <v>700000</v>
      </c>
    </row>
    <row r="82628" spans="11:16" x14ac:dyDescent="0.3">
      <c r="K82628" t="s">
        <v>362701</v>
      </c>
      <c r="L82628" t="s">
        <v>362702</v>
      </c>
      <c r="M82628" t="s">
        <v>28</v>
      </c>
      <c r="O82628" s="1">
        <v>41277</v>
      </c>
    </row>
    <row r="82629" spans="11:16" x14ac:dyDescent="0.3">
      <c r="K82629" t="s">
        <v>362701</v>
      </c>
      <c r="L82629" t="s">
        <v>362703</v>
      </c>
      <c r="M82629" t="s">
        <v>28</v>
      </c>
      <c r="N82629" t="s">
        <v>40</v>
      </c>
      <c r="O82629" t="s">
        <v>27188</v>
      </c>
      <c r="P82629">
        <v>6000000</v>
      </c>
    </row>
    <row r="82630" spans="11:16" x14ac:dyDescent="0.3">
      <c r="K82630" t="s">
        <v>362704</v>
      </c>
      <c r="L82630" t="s">
        <v>362705</v>
      </c>
      <c r="M82630" t="s">
        <v>749</v>
      </c>
      <c r="O82630" t="s">
        <v>34156</v>
      </c>
      <c r="P82630">
        <v>15000000</v>
      </c>
    </row>
    <row r="82631" spans="11:16" x14ac:dyDescent="0.3">
      <c r="K82631" t="s">
        <v>362706</v>
      </c>
      <c r="L82631" t="s">
        <v>362707</v>
      </c>
      <c r="M82631" t="s">
        <v>28</v>
      </c>
      <c r="N82631" t="s">
        <v>1189</v>
      </c>
      <c r="O82631" t="s">
        <v>9019</v>
      </c>
      <c r="P82631">
        <v>3500000</v>
      </c>
    </row>
    <row r="82632" spans="11:16" x14ac:dyDescent="0.3">
      <c r="K82632" t="s">
        <v>362706</v>
      </c>
      <c r="L82632" t="s">
        <v>362708</v>
      </c>
      <c r="M82632" t="s">
        <v>28</v>
      </c>
      <c r="N82632" t="s">
        <v>1189</v>
      </c>
      <c r="O82632" t="s">
        <v>29781</v>
      </c>
      <c r="P82632">
        <v>10000000</v>
      </c>
    </row>
    <row r="82633" spans="11:16" x14ac:dyDescent="0.3">
      <c r="K82633" t="s">
        <v>362709</v>
      </c>
      <c r="L82633" t="s">
        <v>362710</v>
      </c>
      <c r="M82633" t="s">
        <v>28</v>
      </c>
      <c r="O82633" t="s">
        <v>10926</v>
      </c>
      <c r="P82633">
        <v>1300000</v>
      </c>
    </row>
    <row r="82634" spans="11:16" x14ac:dyDescent="0.3">
      <c r="K82634" t="s">
        <v>362711</v>
      </c>
      <c r="L82634" t="s">
        <v>362712</v>
      </c>
      <c r="M82634" t="s">
        <v>28</v>
      </c>
      <c r="N82634" t="s">
        <v>1415</v>
      </c>
      <c r="O82634" s="1">
        <v>37628</v>
      </c>
      <c r="P82634">
        <v>6300000</v>
      </c>
    </row>
    <row r="82635" spans="11:16" x14ac:dyDescent="0.3">
      <c r="K82635" t="s">
        <v>362711</v>
      </c>
      <c r="L82635" t="s">
        <v>362713</v>
      </c>
      <c r="M82635" t="s">
        <v>28</v>
      </c>
      <c r="N82635" t="s">
        <v>8998</v>
      </c>
      <c r="O82635" s="1">
        <v>37992</v>
      </c>
      <c r="P82635">
        <v>10000000</v>
      </c>
    </row>
    <row r="82636" spans="11:16" x14ac:dyDescent="0.3">
      <c r="K82636" t="s">
        <v>362711</v>
      </c>
      <c r="L82636" t="s">
        <v>362714</v>
      </c>
      <c r="M82636" t="s">
        <v>28</v>
      </c>
      <c r="N82636" t="s">
        <v>1189</v>
      </c>
      <c r="O82636" s="1">
        <v>36899</v>
      </c>
      <c r="P82636">
        <v>13100000</v>
      </c>
    </row>
    <row r="82637" spans="11:16" x14ac:dyDescent="0.3">
      <c r="K82637" t="s">
        <v>362711</v>
      </c>
      <c r="L82637" t="s">
        <v>362715</v>
      </c>
      <c r="M82637" t="s">
        <v>28</v>
      </c>
      <c r="N82637" t="s">
        <v>493</v>
      </c>
      <c r="O82637" s="1">
        <v>36527</v>
      </c>
      <c r="P82637">
        <v>19000000</v>
      </c>
    </row>
    <row r="82638" spans="11:16" x14ac:dyDescent="0.3">
      <c r="K82638" t="s">
        <v>362716</v>
      </c>
      <c r="L82638" t="s">
        <v>362717</v>
      </c>
      <c r="M82638" t="s">
        <v>28</v>
      </c>
      <c r="N82638" t="s">
        <v>40</v>
      </c>
      <c r="O82638" s="1">
        <v>42135</v>
      </c>
      <c r="P82638">
        <v>11000000</v>
      </c>
    </row>
    <row r="82639" spans="11:16" x14ac:dyDescent="0.3">
      <c r="K82639" t="s">
        <v>362716</v>
      </c>
      <c r="L82639" t="s">
        <v>362718</v>
      </c>
      <c r="M82639" t="s">
        <v>3620</v>
      </c>
      <c r="O82639" s="1">
        <v>41914</v>
      </c>
      <c r="P82639">
        <v>137000</v>
      </c>
    </row>
    <row r="82640" spans="11:16" x14ac:dyDescent="0.3">
      <c r="K82640" t="s">
        <v>362716</v>
      </c>
      <c r="L82640" t="s">
        <v>362719</v>
      </c>
      <c r="M82640" t="s">
        <v>52</v>
      </c>
      <c r="O82640" t="s">
        <v>10473</v>
      </c>
      <c r="P82640">
        <v>2300000</v>
      </c>
    </row>
    <row r="82641" spans="11:16" x14ac:dyDescent="0.3">
      <c r="K82641" t="s">
        <v>362716</v>
      </c>
      <c r="L82641" t="s">
        <v>362720</v>
      </c>
      <c r="M82641" t="s">
        <v>52</v>
      </c>
      <c r="O82641" s="1">
        <v>41285</v>
      </c>
      <c r="P82641">
        <v>342000</v>
      </c>
    </row>
    <row r="82642" spans="11:16" x14ac:dyDescent="0.3">
      <c r="K82642" t="s">
        <v>362716</v>
      </c>
      <c r="L82642" t="s">
        <v>362721</v>
      </c>
      <c r="M82642" t="s">
        <v>52</v>
      </c>
      <c r="O82642" t="s">
        <v>43145</v>
      </c>
      <c r="P82642">
        <v>20000</v>
      </c>
    </row>
    <row r="82643" spans="11:16" x14ac:dyDescent="0.3">
      <c r="K82643" t="s">
        <v>362722</v>
      </c>
      <c r="L82643" t="s">
        <v>362723</v>
      </c>
      <c r="M82643" t="s">
        <v>28</v>
      </c>
      <c r="N82643" t="s">
        <v>40</v>
      </c>
      <c r="O82643" t="s">
        <v>5965</v>
      </c>
      <c r="P82643">
        <v>3000000</v>
      </c>
    </row>
    <row r="82644" spans="11:16" x14ac:dyDescent="0.3">
      <c r="K82644" t="s">
        <v>362722</v>
      </c>
      <c r="L82644" t="s">
        <v>362724</v>
      </c>
      <c r="M82644" t="s">
        <v>28</v>
      </c>
      <c r="N82644" t="s">
        <v>40</v>
      </c>
      <c r="O82644" t="s">
        <v>8385</v>
      </c>
      <c r="P82644">
        <v>4500000</v>
      </c>
    </row>
    <row r="82645" spans="11:16" x14ac:dyDescent="0.3">
      <c r="K82645" t="s">
        <v>362722</v>
      </c>
      <c r="L82645" t="s">
        <v>362725</v>
      </c>
      <c r="M82645" t="s">
        <v>28</v>
      </c>
      <c r="N82645" t="s">
        <v>29</v>
      </c>
      <c r="O82645" s="1">
        <v>41981</v>
      </c>
      <c r="P82645">
        <v>10000000</v>
      </c>
    </row>
    <row r="82646" spans="11:16" x14ac:dyDescent="0.3">
      <c r="K82646" t="s">
        <v>362722</v>
      </c>
      <c r="L82646" t="s">
        <v>362726</v>
      </c>
      <c r="M82646" t="s">
        <v>324</v>
      </c>
      <c r="O82646" s="1">
        <v>39824</v>
      </c>
      <c r="P82646">
        <v>600000</v>
      </c>
    </row>
    <row r="82647" spans="11:16" x14ac:dyDescent="0.3">
      <c r="K82647" t="s">
        <v>362722</v>
      </c>
      <c r="L82647" t="s">
        <v>362727</v>
      </c>
      <c r="M82647" t="s">
        <v>28</v>
      </c>
      <c r="N82647" t="s">
        <v>40</v>
      </c>
      <c r="O82647" t="s">
        <v>54264</v>
      </c>
      <c r="P82647">
        <v>3600000</v>
      </c>
    </row>
    <row r="82648" spans="11:16" x14ac:dyDescent="0.3">
      <c r="K82648" t="s">
        <v>362722</v>
      </c>
      <c r="L82648" t="s">
        <v>362728</v>
      </c>
      <c r="M82648" t="s">
        <v>28</v>
      </c>
      <c r="N82648" t="s">
        <v>40</v>
      </c>
      <c r="O82648" t="s">
        <v>36392</v>
      </c>
    </row>
    <row r="82649" spans="11:16" x14ac:dyDescent="0.3">
      <c r="K82649" t="s">
        <v>362722</v>
      </c>
      <c r="L82649" t="s">
        <v>362729</v>
      </c>
      <c r="M82649" t="s">
        <v>28</v>
      </c>
      <c r="N82649" t="s">
        <v>40</v>
      </c>
      <c r="O82649" s="1">
        <v>40730</v>
      </c>
      <c r="P82649">
        <v>1250000</v>
      </c>
    </row>
    <row r="82650" spans="11:16" x14ac:dyDescent="0.3">
      <c r="K82650" t="s">
        <v>362722</v>
      </c>
      <c r="L82650" t="s">
        <v>362730</v>
      </c>
      <c r="M82650" t="s">
        <v>28</v>
      </c>
      <c r="N82650" t="s">
        <v>493</v>
      </c>
      <c r="O82650" s="1">
        <v>42074</v>
      </c>
      <c r="P82650">
        <v>47000000</v>
      </c>
    </row>
    <row r="82651" spans="11:16" x14ac:dyDescent="0.3">
      <c r="K82651" t="s">
        <v>362722</v>
      </c>
      <c r="L82651" t="s">
        <v>362731</v>
      </c>
      <c r="M82651" t="s">
        <v>28</v>
      </c>
      <c r="N82651" t="s">
        <v>29</v>
      </c>
      <c r="O82651" t="s">
        <v>11354</v>
      </c>
      <c r="P82651">
        <v>25000000</v>
      </c>
    </row>
    <row r="82652" spans="11:16" x14ac:dyDescent="0.3">
      <c r="K82652" t="s">
        <v>362722</v>
      </c>
      <c r="L82652" t="s">
        <v>362732</v>
      </c>
      <c r="M82652" t="s">
        <v>52</v>
      </c>
      <c r="O82652" t="s">
        <v>8584</v>
      </c>
      <c r="P82652">
        <v>50000</v>
      </c>
    </row>
    <row r="82653" spans="11:16" x14ac:dyDescent="0.3">
      <c r="K82653" t="s">
        <v>362733</v>
      </c>
      <c r="L82653" t="s">
        <v>362734</v>
      </c>
      <c r="M82653" t="s">
        <v>28</v>
      </c>
      <c r="O82653" t="s">
        <v>2942</v>
      </c>
      <c r="P82653">
        <v>5303380</v>
      </c>
    </row>
    <row r="82654" spans="11:16" x14ac:dyDescent="0.3">
      <c r="K82654" t="s">
        <v>362733</v>
      </c>
      <c r="L82654" t="s">
        <v>362735</v>
      </c>
      <c r="M82654" t="s">
        <v>28</v>
      </c>
      <c r="O82654" t="s">
        <v>1829</v>
      </c>
      <c r="P82654">
        <v>1597452</v>
      </c>
    </row>
    <row r="82655" spans="11:16" x14ac:dyDescent="0.3">
      <c r="K82655" t="s">
        <v>362736</v>
      </c>
      <c r="L82655" t="s">
        <v>362737</v>
      </c>
      <c r="M82655" t="s">
        <v>28</v>
      </c>
      <c r="O82655" t="s">
        <v>20465</v>
      </c>
      <c r="P82655">
        <v>9000000</v>
      </c>
    </row>
    <row r="82656" spans="11:16" x14ac:dyDescent="0.3">
      <c r="K82656" t="s">
        <v>362738</v>
      </c>
      <c r="L82656" t="s">
        <v>362739</v>
      </c>
      <c r="M82656" t="s">
        <v>28</v>
      </c>
      <c r="N82656" t="s">
        <v>29</v>
      </c>
      <c r="O82656" s="1">
        <v>40848</v>
      </c>
      <c r="P82656">
        <v>4000000</v>
      </c>
    </row>
    <row r="82657" spans="11:16" x14ac:dyDescent="0.3">
      <c r="K82657" t="s">
        <v>362740</v>
      </c>
      <c r="L82657" t="s">
        <v>362741</v>
      </c>
      <c r="M82657" t="s">
        <v>52</v>
      </c>
      <c r="O82657" t="s">
        <v>6628</v>
      </c>
    </row>
    <row r="82658" spans="11:16" x14ac:dyDescent="0.3">
      <c r="K82658" t="s">
        <v>362742</v>
      </c>
      <c r="L82658" t="s">
        <v>362743</v>
      </c>
      <c r="M82658" t="s">
        <v>52</v>
      </c>
      <c r="O82658" s="1">
        <v>41640</v>
      </c>
      <c r="P82658">
        <v>18000</v>
      </c>
    </row>
    <row r="82659" spans="11:16" x14ac:dyDescent="0.3">
      <c r="K82659" t="s">
        <v>362744</v>
      </c>
      <c r="L82659" t="s">
        <v>362745</v>
      </c>
      <c r="M82659" t="s">
        <v>52</v>
      </c>
      <c r="O82659" s="1">
        <v>41522</v>
      </c>
      <c r="P82659">
        <v>149074</v>
      </c>
    </row>
    <row r="82660" spans="11:16" x14ac:dyDescent="0.3">
      <c r="K82660" t="s">
        <v>362746</v>
      </c>
      <c r="L82660" t="s">
        <v>362747</v>
      </c>
      <c r="M82660" t="s">
        <v>28</v>
      </c>
      <c r="O82660" t="s">
        <v>48205</v>
      </c>
      <c r="P82660">
        <v>40000</v>
      </c>
    </row>
    <row r="82661" spans="11:16" x14ac:dyDescent="0.3">
      <c r="K82661" t="s">
        <v>362746</v>
      </c>
      <c r="L82661" t="s">
        <v>362748</v>
      </c>
      <c r="M82661" t="s">
        <v>28</v>
      </c>
      <c r="O82661" s="1">
        <v>40245</v>
      </c>
      <c r="P82661">
        <v>100000</v>
      </c>
    </row>
    <row r="82662" spans="11:16" x14ac:dyDescent="0.3">
      <c r="K82662" t="s">
        <v>362746</v>
      </c>
      <c r="L82662" t="s">
        <v>362749</v>
      </c>
      <c r="M82662" t="s">
        <v>52</v>
      </c>
      <c r="O82662" s="1">
        <v>40552</v>
      </c>
      <c r="P82662">
        <v>360000</v>
      </c>
    </row>
    <row r="82663" spans="11:16" x14ac:dyDescent="0.3">
      <c r="K82663" t="s">
        <v>362750</v>
      </c>
      <c r="L82663" t="s">
        <v>362751</v>
      </c>
      <c r="M82663" t="s">
        <v>52</v>
      </c>
      <c r="O82663" t="s">
        <v>24638</v>
      </c>
      <c r="P82663">
        <v>20323</v>
      </c>
    </row>
    <row r="82664" spans="11:16" x14ac:dyDescent="0.3">
      <c r="K82664" t="s">
        <v>362752</v>
      </c>
      <c r="L82664" t="s">
        <v>362753</v>
      </c>
      <c r="M82664" t="s">
        <v>28</v>
      </c>
      <c r="O82664" t="s">
        <v>11354</v>
      </c>
      <c r="P82664">
        <v>1000000</v>
      </c>
    </row>
    <row r="82665" spans="11:16" x14ac:dyDescent="0.3">
      <c r="K82665" t="s">
        <v>362754</v>
      </c>
      <c r="L82665" t="s">
        <v>362755</v>
      </c>
      <c r="M82665" t="s">
        <v>52</v>
      </c>
      <c r="O82665" s="1">
        <v>40190</v>
      </c>
      <c r="P82665">
        <v>2617230</v>
      </c>
    </row>
    <row r="82666" spans="11:16" x14ac:dyDescent="0.3">
      <c r="K82666" t="s">
        <v>362756</v>
      </c>
      <c r="L82666" t="s">
        <v>362757</v>
      </c>
      <c r="M82666" t="s">
        <v>256</v>
      </c>
      <c r="O82666" t="s">
        <v>57140</v>
      </c>
      <c r="P82666">
        <v>750000</v>
      </c>
    </row>
    <row r="82667" spans="11:16" x14ac:dyDescent="0.3">
      <c r="K82667" t="s">
        <v>362758</v>
      </c>
      <c r="L82667" t="s">
        <v>362759</v>
      </c>
      <c r="M82667" t="s">
        <v>28</v>
      </c>
      <c r="O82667" s="1">
        <v>39634</v>
      </c>
    </row>
    <row r="82668" spans="11:16" x14ac:dyDescent="0.3">
      <c r="K82668" t="s">
        <v>362760</v>
      </c>
      <c r="L82668" t="s">
        <v>362761</v>
      </c>
      <c r="M82668" t="s">
        <v>223</v>
      </c>
      <c r="O82668" s="1">
        <v>40547</v>
      </c>
      <c r="P82668">
        <v>675000</v>
      </c>
    </row>
    <row r="82669" spans="11:16" x14ac:dyDescent="0.3">
      <c r="K82669" t="s">
        <v>362762</v>
      </c>
      <c r="L82669" t="s">
        <v>362763</v>
      </c>
      <c r="M82669" t="s">
        <v>28</v>
      </c>
      <c r="O82669" s="1">
        <v>42256</v>
      </c>
      <c r="P82669">
        <v>22394159</v>
      </c>
    </row>
    <row r="82670" spans="11:16" x14ac:dyDescent="0.3">
      <c r="K82670" t="s">
        <v>362764</v>
      </c>
      <c r="L82670" t="s">
        <v>362765</v>
      </c>
      <c r="M82670" t="s">
        <v>223</v>
      </c>
      <c r="O82670" t="s">
        <v>4086</v>
      </c>
    </row>
    <row r="82671" spans="11:16" x14ac:dyDescent="0.3">
      <c r="K82671" t="s">
        <v>362766</v>
      </c>
      <c r="L82671" t="s">
        <v>362767</v>
      </c>
      <c r="M82671" t="s">
        <v>190</v>
      </c>
      <c r="O82671" t="s">
        <v>5024</v>
      </c>
    </row>
    <row r="82672" spans="11:16" x14ac:dyDescent="0.3">
      <c r="K82672" t="s">
        <v>362768</v>
      </c>
      <c r="L82672" t="s">
        <v>362769</v>
      </c>
      <c r="M82672" t="s">
        <v>28</v>
      </c>
      <c r="O82672" s="1">
        <v>38723</v>
      </c>
      <c r="P82672">
        <v>8500000</v>
      </c>
    </row>
    <row r="82673" spans="11:16" x14ac:dyDescent="0.3">
      <c r="K82673" t="s">
        <v>362768</v>
      </c>
      <c r="L82673" t="s">
        <v>362770</v>
      </c>
      <c r="M82673" t="s">
        <v>28</v>
      </c>
      <c r="O82673" s="1">
        <v>38660</v>
      </c>
      <c r="P82673">
        <v>24000000</v>
      </c>
    </row>
    <row r="82674" spans="11:16" x14ac:dyDescent="0.3">
      <c r="K82674" t="s">
        <v>362771</v>
      </c>
      <c r="L82674" t="s">
        <v>362772</v>
      </c>
      <c r="M82674" t="s">
        <v>256</v>
      </c>
      <c r="O82674" t="s">
        <v>11739</v>
      </c>
      <c r="P82674">
        <v>750000000</v>
      </c>
    </row>
    <row r="82675" spans="11:16" x14ac:dyDescent="0.3">
      <c r="K82675" t="s">
        <v>362771</v>
      </c>
      <c r="L82675" t="s">
        <v>362773</v>
      </c>
      <c r="M82675" t="s">
        <v>256</v>
      </c>
      <c r="O82675" t="s">
        <v>1068</v>
      </c>
      <c r="P82675">
        <v>1500000000</v>
      </c>
    </row>
    <row r="82676" spans="11:16" x14ac:dyDescent="0.3">
      <c r="K82676" t="s">
        <v>362771</v>
      </c>
      <c r="L82676" t="s">
        <v>362774</v>
      </c>
      <c r="M82676" t="s">
        <v>256</v>
      </c>
      <c r="O82676" t="s">
        <v>13596</v>
      </c>
      <c r="P82676">
        <v>750000000</v>
      </c>
    </row>
    <row r="82677" spans="11:16" x14ac:dyDescent="0.3">
      <c r="K82677" t="s">
        <v>362775</v>
      </c>
      <c r="L82677" t="s">
        <v>362776</v>
      </c>
      <c r="M82677" t="s">
        <v>28</v>
      </c>
      <c r="N82677" t="s">
        <v>1189</v>
      </c>
      <c r="O82677" s="1">
        <v>37631</v>
      </c>
      <c r="P82677">
        <v>115000000</v>
      </c>
    </row>
    <row r="82678" spans="11:16" x14ac:dyDescent="0.3">
      <c r="K82678" t="s">
        <v>362777</v>
      </c>
      <c r="L82678" t="s">
        <v>362778</v>
      </c>
      <c r="M82678" t="s">
        <v>28</v>
      </c>
      <c r="N82678" t="s">
        <v>1415</v>
      </c>
      <c r="O82678" t="s">
        <v>115007</v>
      </c>
      <c r="P82678">
        <v>15000000</v>
      </c>
    </row>
    <row r="82679" spans="11:16" x14ac:dyDescent="0.3">
      <c r="K82679" t="s">
        <v>362779</v>
      </c>
      <c r="L82679" t="s">
        <v>362780</v>
      </c>
      <c r="M82679" t="s">
        <v>28</v>
      </c>
      <c r="O82679" s="1">
        <v>41738</v>
      </c>
      <c r="P82679">
        <v>10800000</v>
      </c>
    </row>
    <row r="82680" spans="11:16" x14ac:dyDescent="0.3">
      <c r="K82680" t="s">
        <v>362781</v>
      </c>
      <c r="L82680" t="s">
        <v>362782</v>
      </c>
      <c r="M82680" t="s">
        <v>28</v>
      </c>
      <c r="N82680" t="s">
        <v>29</v>
      </c>
      <c r="O82680" t="s">
        <v>48981</v>
      </c>
      <c r="P82680">
        <v>14000000</v>
      </c>
    </row>
    <row r="82681" spans="11:16" x14ac:dyDescent="0.3">
      <c r="K82681" t="s">
        <v>362783</v>
      </c>
      <c r="L82681" t="s">
        <v>362784</v>
      </c>
      <c r="M82681" t="s">
        <v>52</v>
      </c>
      <c r="O82681" s="1">
        <v>41952</v>
      </c>
    </row>
    <row r="82682" spans="11:16" x14ac:dyDescent="0.3">
      <c r="K82682" t="s">
        <v>362785</v>
      </c>
      <c r="L82682" t="s">
        <v>362786</v>
      </c>
      <c r="M82682" t="s">
        <v>28</v>
      </c>
      <c r="N82682" t="s">
        <v>493</v>
      </c>
      <c r="O82682" s="1">
        <v>40001</v>
      </c>
      <c r="P82682">
        <v>20000000</v>
      </c>
    </row>
    <row r="82683" spans="11:16" x14ac:dyDescent="0.3">
      <c r="K82683" t="s">
        <v>362785</v>
      </c>
      <c r="L82683" t="s">
        <v>362787</v>
      </c>
      <c r="M82683" t="s">
        <v>28</v>
      </c>
      <c r="N82683" t="s">
        <v>29</v>
      </c>
      <c r="O82683" t="s">
        <v>14227</v>
      </c>
      <c r="P82683">
        <v>5050000</v>
      </c>
    </row>
    <row r="82684" spans="11:16" x14ac:dyDescent="0.3">
      <c r="K82684" t="s">
        <v>362785</v>
      </c>
      <c r="L82684" t="s">
        <v>362788</v>
      </c>
      <c r="M82684" t="s">
        <v>28</v>
      </c>
      <c r="N82684" t="s">
        <v>1189</v>
      </c>
      <c r="O82684" t="s">
        <v>9262</v>
      </c>
      <c r="P82684">
        <v>30000000</v>
      </c>
    </row>
    <row r="82685" spans="11:16" x14ac:dyDescent="0.3">
      <c r="K82685" t="s">
        <v>362789</v>
      </c>
      <c r="L82685" t="s">
        <v>362790</v>
      </c>
      <c r="M82685" t="s">
        <v>223</v>
      </c>
      <c r="O82685" t="s">
        <v>3564</v>
      </c>
      <c r="P82685">
        <v>110000</v>
      </c>
    </row>
    <row r="82686" spans="11:16" x14ac:dyDescent="0.3">
      <c r="K82686" t="s">
        <v>362789</v>
      </c>
      <c r="L82686" t="s">
        <v>362791</v>
      </c>
      <c r="M82686" t="s">
        <v>52</v>
      </c>
      <c r="O82686" t="s">
        <v>10919</v>
      </c>
      <c r="P82686">
        <v>570000</v>
      </c>
    </row>
    <row r="82687" spans="11:16" x14ac:dyDescent="0.3">
      <c r="K82687" t="s">
        <v>362789</v>
      </c>
      <c r="L82687" t="s">
        <v>362792</v>
      </c>
      <c r="M82687" t="s">
        <v>52</v>
      </c>
      <c r="O82687" s="1">
        <v>42010</v>
      </c>
      <c r="P82687">
        <v>200000</v>
      </c>
    </row>
    <row r="82688" spans="11:16" x14ac:dyDescent="0.3">
      <c r="K82688" t="s">
        <v>362789</v>
      </c>
      <c r="L82688" t="s">
        <v>362793</v>
      </c>
      <c r="M82688" t="s">
        <v>52</v>
      </c>
      <c r="O82688" s="1">
        <v>41645</v>
      </c>
      <c r="P82688">
        <v>460000</v>
      </c>
    </row>
    <row r="82689" spans="11:16" x14ac:dyDescent="0.3">
      <c r="K82689" t="s">
        <v>362794</v>
      </c>
      <c r="L82689" t="s">
        <v>362795</v>
      </c>
      <c r="M82689" t="s">
        <v>28</v>
      </c>
      <c r="N82689" t="s">
        <v>29</v>
      </c>
      <c r="O82689" s="1">
        <v>38118</v>
      </c>
      <c r="P82689">
        <v>25000000</v>
      </c>
    </row>
    <row r="82690" spans="11:16" x14ac:dyDescent="0.3">
      <c r="K82690" t="s">
        <v>362794</v>
      </c>
      <c r="L82690" t="s">
        <v>362796</v>
      </c>
      <c r="M82690" t="s">
        <v>28</v>
      </c>
      <c r="N82690" t="s">
        <v>1415</v>
      </c>
      <c r="O82690" t="s">
        <v>19256</v>
      </c>
      <c r="P82690">
        <v>5000000</v>
      </c>
    </row>
    <row r="82691" spans="11:16" x14ac:dyDescent="0.3">
      <c r="K82691" t="s">
        <v>362794</v>
      </c>
      <c r="L82691" t="s">
        <v>362797</v>
      </c>
      <c r="M82691" t="s">
        <v>28</v>
      </c>
      <c r="N82691" t="s">
        <v>1189</v>
      </c>
      <c r="O82691" t="s">
        <v>9122</v>
      </c>
      <c r="P82691">
        <v>18000000</v>
      </c>
    </row>
    <row r="82692" spans="11:16" x14ac:dyDescent="0.3">
      <c r="K82692" t="s">
        <v>362794</v>
      </c>
      <c r="L82692" t="s">
        <v>362798</v>
      </c>
      <c r="M82692" t="s">
        <v>91</v>
      </c>
      <c r="O82692" t="s">
        <v>37909</v>
      </c>
    </row>
    <row r="82693" spans="11:16" x14ac:dyDescent="0.3">
      <c r="K82693" t="s">
        <v>362794</v>
      </c>
      <c r="L82693" t="s">
        <v>362799</v>
      </c>
      <c r="M82693" t="s">
        <v>28</v>
      </c>
      <c r="O82693" s="1">
        <v>40728</v>
      </c>
      <c r="P82693">
        <v>6000000</v>
      </c>
    </row>
    <row r="82694" spans="11:16" x14ac:dyDescent="0.3">
      <c r="K82694" t="s">
        <v>362800</v>
      </c>
      <c r="L82694" t="s">
        <v>362801</v>
      </c>
      <c r="M82694" t="s">
        <v>190</v>
      </c>
      <c r="O82694" t="s">
        <v>9354</v>
      </c>
    </row>
    <row r="82695" spans="11:16" x14ac:dyDescent="0.3">
      <c r="K82695" t="s">
        <v>362802</v>
      </c>
      <c r="L82695" t="s">
        <v>362803</v>
      </c>
      <c r="M82695" t="s">
        <v>223</v>
      </c>
      <c r="O82695" t="s">
        <v>3564</v>
      </c>
      <c r="P82695">
        <v>500000</v>
      </c>
    </row>
    <row r="82696" spans="11:16" x14ac:dyDescent="0.3">
      <c r="K82696" t="s">
        <v>362802</v>
      </c>
      <c r="L82696" t="s">
        <v>362804</v>
      </c>
      <c r="M82696" t="s">
        <v>28</v>
      </c>
      <c r="N82696" t="s">
        <v>40</v>
      </c>
      <c r="O82696" s="1">
        <v>42286</v>
      </c>
      <c r="P82696">
        <v>5000000</v>
      </c>
    </row>
    <row r="82697" spans="11:16" x14ac:dyDescent="0.3">
      <c r="K82697" t="s">
        <v>362802</v>
      </c>
      <c r="L82697" t="s">
        <v>362805</v>
      </c>
      <c r="M82697" t="s">
        <v>52</v>
      </c>
      <c r="O82697" t="s">
        <v>10714</v>
      </c>
      <c r="P82697">
        <v>500000</v>
      </c>
    </row>
    <row r="82698" spans="11:16" x14ac:dyDescent="0.3">
      <c r="K82698" t="s">
        <v>362806</v>
      </c>
      <c r="L82698" t="s">
        <v>362807</v>
      </c>
      <c r="M82698" t="s">
        <v>324</v>
      </c>
      <c r="O82698" s="1">
        <v>40554</v>
      </c>
    </row>
    <row r="82699" spans="11:16" x14ac:dyDescent="0.3">
      <c r="K82699" t="s">
        <v>362808</v>
      </c>
      <c r="L82699" t="s">
        <v>362809</v>
      </c>
      <c r="M82699" t="s">
        <v>256</v>
      </c>
      <c r="O82699" s="1">
        <v>41461</v>
      </c>
      <c r="P82699">
        <v>180000</v>
      </c>
    </row>
    <row r="82700" spans="11:16" x14ac:dyDescent="0.3">
      <c r="K82700" t="s">
        <v>362808</v>
      </c>
      <c r="L82700" t="s">
        <v>362810</v>
      </c>
      <c r="M82700" t="s">
        <v>28</v>
      </c>
      <c r="N82700" t="s">
        <v>40</v>
      </c>
      <c r="O82700" t="s">
        <v>24121</v>
      </c>
      <c r="P82700">
        <v>3000000</v>
      </c>
    </row>
    <row r="82701" spans="11:16" x14ac:dyDescent="0.3">
      <c r="K82701" t="s">
        <v>362808</v>
      </c>
      <c r="L82701" t="s">
        <v>362811</v>
      </c>
      <c r="M82701" t="s">
        <v>28</v>
      </c>
      <c r="O82701" t="s">
        <v>17373</v>
      </c>
      <c r="P82701">
        <v>15051110</v>
      </c>
    </row>
    <row r="82702" spans="11:16" x14ac:dyDescent="0.3">
      <c r="K82702" t="s">
        <v>362808</v>
      </c>
      <c r="L82702" t="s">
        <v>362812</v>
      </c>
      <c r="M82702" t="s">
        <v>28</v>
      </c>
      <c r="N82702" t="s">
        <v>40</v>
      </c>
      <c r="O82702" s="1">
        <v>41284</v>
      </c>
      <c r="P82702">
        <v>8000000</v>
      </c>
    </row>
    <row r="82703" spans="11:16" x14ac:dyDescent="0.3">
      <c r="K82703" t="s">
        <v>362813</v>
      </c>
      <c r="L82703" t="s">
        <v>362814</v>
      </c>
      <c r="M82703" t="s">
        <v>28</v>
      </c>
      <c r="N82703" t="s">
        <v>40</v>
      </c>
      <c r="O82703" s="1">
        <v>42014</v>
      </c>
      <c r="P82703">
        <v>4000000</v>
      </c>
    </row>
    <row r="82704" spans="11:16" x14ac:dyDescent="0.3">
      <c r="K82704" t="s">
        <v>362813</v>
      </c>
      <c r="L82704" t="s">
        <v>362815</v>
      </c>
      <c r="M82704" t="s">
        <v>52</v>
      </c>
      <c r="O82704" s="1">
        <v>42069</v>
      </c>
      <c r="P82704">
        <v>2000000</v>
      </c>
    </row>
    <row r="82705" spans="11:16" x14ac:dyDescent="0.3">
      <c r="K82705" t="s">
        <v>362816</v>
      </c>
      <c r="L82705" t="s">
        <v>362817</v>
      </c>
      <c r="M82705" t="s">
        <v>28</v>
      </c>
      <c r="N82705" t="s">
        <v>29</v>
      </c>
      <c r="O82705" t="s">
        <v>53640</v>
      </c>
      <c r="P82705">
        <v>16000000</v>
      </c>
    </row>
    <row r="82706" spans="11:16" x14ac:dyDescent="0.3">
      <c r="K82706" t="s">
        <v>362816</v>
      </c>
      <c r="L82706" t="s">
        <v>362818</v>
      </c>
      <c r="M82706" t="s">
        <v>28</v>
      </c>
      <c r="O82706" t="s">
        <v>8724</v>
      </c>
      <c r="P82706">
        <v>1292326</v>
      </c>
    </row>
    <row r="82707" spans="11:16" x14ac:dyDescent="0.3">
      <c r="K82707" t="s">
        <v>362819</v>
      </c>
      <c r="L82707" t="s">
        <v>362820</v>
      </c>
      <c r="M82707" t="s">
        <v>52</v>
      </c>
      <c r="O82707" s="1">
        <v>41611</v>
      </c>
    </row>
    <row r="82708" spans="11:16" x14ac:dyDescent="0.3">
      <c r="K82708" t="s">
        <v>362821</v>
      </c>
      <c r="L82708" t="s">
        <v>362822</v>
      </c>
      <c r="M82708" t="s">
        <v>52</v>
      </c>
      <c r="O82708" s="1">
        <v>42008</v>
      </c>
      <c r="P82708">
        <v>600000</v>
      </c>
    </row>
    <row r="82709" spans="11:16" x14ac:dyDescent="0.3">
      <c r="K82709" t="s">
        <v>362823</v>
      </c>
      <c r="L82709" t="s">
        <v>362824</v>
      </c>
      <c r="M82709" t="s">
        <v>28</v>
      </c>
      <c r="O82709" t="s">
        <v>28362</v>
      </c>
      <c r="P82709">
        <v>700000</v>
      </c>
    </row>
    <row r="82710" spans="11:16" x14ac:dyDescent="0.3">
      <c r="K82710" t="s">
        <v>362825</v>
      </c>
      <c r="L82710" t="s">
        <v>362826</v>
      </c>
      <c r="M82710" t="s">
        <v>52</v>
      </c>
      <c r="O82710" t="s">
        <v>46754</v>
      </c>
      <c r="P82710">
        <v>1000000</v>
      </c>
    </row>
    <row r="82711" spans="11:16" x14ac:dyDescent="0.3">
      <c r="K82711" t="s">
        <v>362827</v>
      </c>
      <c r="L82711" t="s">
        <v>362828</v>
      </c>
      <c r="M82711" t="s">
        <v>28</v>
      </c>
      <c r="N82711" t="s">
        <v>40</v>
      </c>
      <c r="O82711" t="s">
        <v>2510</v>
      </c>
      <c r="P82711">
        <v>10000000</v>
      </c>
    </row>
    <row r="82712" spans="11:16" x14ac:dyDescent="0.3">
      <c r="K82712" t="s">
        <v>362829</v>
      </c>
      <c r="L82712" t="s">
        <v>362830</v>
      </c>
      <c r="M82712" t="s">
        <v>28</v>
      </c>
      <c r="N82712" t="s">
        <v>1189</v>
      </c>
      <c r="O82712" t="s">
        <v>29204</v>
      </c>
      <c r="P82712">
        <v>7000000</v>
      </c>
    </row>
    <row r="82713" spans="11:16" x14ac:dyDescent="0.3">
      <c r="K82713" t="s">
        <v>362829</v>
      </c>
      <c r="L82713" t="s">
        <v>362831</v>
      </c>
      <c r="M82713" t="s">
        <v>91</v>
      </c>
      <c r="O82713" t="s">
        <v>5031</v>
      </c>
    </row>
    <row r="82714" spans="11:16" x14ac:dyDescent="0.3">
      <c r="K82714" t="s">
        <v>362829</v>
      </c>
      <c r="L82714" t="s">
        <v>362832</v>
      </c>
      <c r="M82714" t="s">
        <v>256</v>
      </c>
      <c r="O82714" s="1">
        <v>40918</v>
      </c>
      <c r="P82714">
        <v>800000</v>
      </c>
    </row>
    <row r="82715" spans="11:16" x14ac:dyDescent="0.3">
      <c r="K82715" t="s">
        <v>362833</v>
      </c>
      <c r="L82715" t="s">
        <v>362834</v>
      </c>
      <c r="M82715" t="s">
        <v>28</v>
      </c>
      <c r="O82715" s="1">
        <v>41982</v>
      </c>
      <c r="P82715">
        <v>3100000</v>
      </c>
    </row>
    <row r="82716" spans="11:16" x14ac:dyDescent="0.3">
      <c r="K82716" t="s">
        <v>362833</v>
      </c>
      <c r="L82716" t="s">
        <v>362835</v>
      </c>
      <c r="M82716" t="s">
        <v>52</v>
      </c>
      <c r="O82716" t="s">
        <v>17993</v>
      </c>
      <c r="P82716">
        <v>500000</v>
      </c>
    </row>
    <row r="82717" spans="11:16" x14ac:dyDescent="0.3">
      <c r="K82717" t="s">
        <v>362836</v>
      </c>
      <c r="L82717" t="s">
        <v>362837</v>
      </c>
      <c r="M82717" t="s">
        <v>28</v>
      </c>
      <c r="N82717" t="s">
        <v>40</v>
      </c>
      <c r="O82717" t="s">
        <v>35699</v>
      </c>
      <c r="P82717">
        <v>33000000</v>
      </c>
    </row>
    <row r="82718" spans="11:16" x14ac:dyDescent="0.3">
      <c r="K82718" t="s">
        <v>362836</v>
      </c>
      <c r="L82718" t="s">
        <v>362838</v>
      </c>
      <c r="M82718" t="s">
        <v>233</v>
      </c>
      <c r="O82718" s="1">
        <v>40915</v>
      </c>
      <c r="P82718">
        <v>62400000</v>
      </c>
    </row>
    <row r="82719" spans="11:16" x14ac:dyDescent="0.3">
      <c r="K82719" t="s">
        <v>362836</v>
      </c>
      <c r="L82719" t="s">
        <v>362839</v>
      </c>
      <c r="M82719" t="s">
        <v>28</v>
      </c>
      <c r="O82719" s="1">
        <v>40918</v>
      </c>
      <c r="P82719">
        <v>2600100</v>
      </c>
    </row>
    <row r="82720" spans="11:16" x14ac:dyDescent="0.3">
      <c r="K82720" t="s">
        <v>362836</v>
      </c>
      <c r="L82720" t="s">
        <v>362840</v>
      </c>
      <c r="M82720" t="s">
        <v>28</v>
      </c>
      <c r="N82720" t="s">
        <v>29</v>
      </c>
      <c r="O82720" t="s">
        <v>16224</v>
      </c>
      <c r="P82720">
        <v>70000000</v>
      </c>
    </row>
    <row r="82721" spans="11:16" x14ac:dyDescent="0.3">
      <c r="K82721" t="s">
        <v>362836</v>
      </c>
      <c r="L82721" t="s">
        <v>362841</v>
      </c>
      <c r="M82721" t="s">
        <v>28</v>
      </c>
      <c r="N82721" t="s">
        <v>29</v>
      </c>
      <c r="O82721" s="1">
        <v>40763</v>
      </c>
      <c r="P82721">
        <v>70129747</v>
      </c>
    </row>
    <row r="82722" spans="11:16" x14ac:dyDescent="0.3">
      <c r="K82722" t="s">
        <v>362836</v>
      </c>
      <c r="L82722" t="s">
        <v>362842</v>
      </c>
      <c r="M82722" t="s">
        <v>256</v>
      </c>
      <c r="O82722" s="1">
        <v>41676</v>
      </c>
      <c r="P82722">
        <v>35000000</v>
      </c>
    </row>
    <row r="82723" spans="11:16" x14ac:dyDescent="0.3">
      <c r="K82723" t="s">
        <v>362836</v>
      </c>
      <c r="L82723" t="s">
        <v>362843</v>
      </c>
      <c r="M82723" t="s">
        <v>256</v>
      </c>
      <c r="O82723" s="1">
        <v>40242</v>
      </c>
      <c r="P82723">
        <v>4000040</v>
      </c>
    </row>
    <row r="82724" spans="11:16" x14ac:dyDescent="0.3">
      <c r="K82724" t="s">
        <v>362836</v>
      </c>
      <c r="L82724" t="s">
        <v>362844</v>
      </c>
      <c r="M82724" t="s">
        <v>28</v>
      </c>
      <c r="N82724" t="s">
        <v>493</v>
      </c>
      <c r="O82724" t="s">
        <v>35816</v>
      </c>
      <c r="P82724">
        <v>80000000</v>
      </c>
    </row>
    <row r="82725" spans="11:16" x14ac:dyDescent="0.3">
      <c r="K82725" t="s">
        <v>362845</v>
      </c>
      <c r="L82725" t="s">
        <v>362846</v>
      </c>
      <c r="M82725" t="s">
        <v>28</v>
      </c>
      <c r="O82725" s="1">
        <v>39694</v>
      </c>
      <c r="P82725">
        <v>1990000</v>
      </c>
    </row>
    <row r="82726" spans="11:16" x14ac:dyDescent="0.3">
      <c r="K82726" t="s">
        <v>362847</v>
      </c>
      <c r="L82726" t="s">
        <v>362848</v>
      </c>
      <c r="M82726" t="s">
        <v>52</v>
      </c>
      <c r="O82726" s="1">
        <v>39814</v>
      </c>
    </row>
    <row r="82727" spans="11:16" x14ac:dyDescent="0.3">
      <c r="K82727" t="s">
        <v>362849</v>
      </c>
      <c r="L82727" t="s">
        <v>362850</v>
      </c>
      <c r="M82727" t="s">
        <v>28</v>
      </c>
      <c r="O82727" s="1">
        <v>37684</v>
      </c>
      <c r="P82727">
        <v>3000000</v>
      </c>
    </row>
    <row r="82728" spans="11:16" x14ac:dyDescent="0.3">
      <c r="K82728" t="s">
        <v>362851</v>
      </c>
      <c r="L82728" t="s">
        <v>362852</v>
      </c>
      <c r="M82728" t="s">
        <v>52</v>
      </c>
      <c r="O82728" t="s">
        <v>20155</v>
      </c>
      <c r="P82728">
        <v>1500000</v>
      </c>
    </row>
    <row r="82729" spans="11:16" x14ac:dyDescent="0.3">
      <c r="K82729" t="s">
        <v>362853</v>
      </c>
      <c r="L82729" t="s">
        <v>362854</v>
      </c>
      <c r="M82729" t="s">
        <v>52</v>
      </c>
      <c r="O82729" t="s">
        <v>933</v>
      </c>
    </row>
    <row r="82730" spans="11:16" x14ac:dyDescent="0.3">
      <c r="K82730" t="s">
        <v>362853</v>
      </c>
      <c r="L82730" t="s">
        <v>362855</v>
      </c>
      <c r="M82730" t="s">
        <v>28</v>
      </c>
      <c r="O82730" t="s">
        <v>27342</v>
      </c>
      <c r="P82730">
        <v>100000</v>
      </c>
    </row>
    <row r="82731" spans="11:16" x14ac:dyDescent="0.3">
      <c r="K82731" t="s">
        <v>362856</v>
      </c>
      <c r="L82731" t="s">
        <v>362857</v>
      </c>
      <c r="M82731" t="s">
        <v>1836</v>
      </c>
      <c r="O82731" s="1">
        <v>39083</v>
      </c>
    </row>
    <row r="82732" spans="11:16" x14ac:dyDescent="0.3">
      <c r="K82732" t="s">
        <v>362856</v>
      </c>
      <c r="L82732" t="s">
        <v>362858</v>
      </c>
      <c r="M82732" t="s">
        <v>28</v>
      </c>
      <c r="O82732" s="1">
        <v>41155</v>
      </c>
      <c r="P82732">
        <v>4251497</v>
      </c>
    </row>
    <row r="82733" spans="11:16" x14ac:dyDescent="0.3">
      <c r="K82733" t="s">
        <v>362856</v>
      </c>
      <c r="L82733" t="s">
        <v>362859</v>
      </c>
      <c r="M82733" t="s">
        <v>256</v>
      </c>
      <c r="O82733" t="s">
        <v>25060</v>
      </c>
      <c r="P82733">
        <v>1800000</v>
      </c>
    </row>
    <row r="82734" spans="11:16" x14ac:dyDescent="0.3">
      <c r="K82734" t="s">
        <v>362860</v>
      </c>
      <c r="L82734" t="s">
        <v>362861</v>
      </c>
      <c r="M82734" t="s">
        <v>52</v>
      </c>
      <c r="O82734" s="1">
        <v>41642</v>
      </c>
      <c r="P82734">
        <v>250000</v>
      </c>
    </row>
    <row r="82735" spans="11:16" x14ac:dyDescent="0.3">
      <c r="K82735" t="s">
        <v>362862</v>
      </c>
      <c r="L82735" t="s">
        <v>362863</v>
      </c>
      <c r="M82735" t="s">
        <v>28</v>
      </c>
      <c r="O82735" t="s">
        <v>10509</v>
      </c>
      <c r="P82735">
        <v>1857042</v>
      </c>
    </row>
    <row r="82736" spans="11:16" x14ac:dyDescent="0.3">
      <c r="K82736" t="s">
        <v>362864</v>
      </c>
      <c r="L82736" t="s">
        <v>362865</v>
      </c>
      <c r="M82736" t="s">
        <v>233</v>
      </c>
      <c r="O82736" s="1">
        <v>40732</v>
      </c>
      <c r="P82736">
        <v>300000000</v>
      </c>
    </row>
    <row r="82737" spans="11:16" x14ac:dyDescent="0.3">
      <c r="K82737" t="s">
        <v>362864</v>
      </c>
      <c r="L82737" t="s">
        <v>362866</v>
      </c>
      <c r="M82737" t="s">
        <v>256</v>
      </c>
      <c r="O82737" t="s">
        <v>17300</v>
      </c>
      <c r="P82737">
        <v>1000000</v>
      </c>
    </row>
    <row r="82738" spans="11:16" x14ac:dyDescent="0.3">
      <c r="K82738" t="s">
        <v>362867</v>
      </c>
      <c r="L82738" t="s">
        <v>362868</v>
      </c>
      <c r="M82738" t="s">
        <v>190</v>
      </c>
      <c r="O82738" s="1">
        <v>41559</v>
      </c>
      <c r="P82738">
        <v>400000</v>
      </c>
    </row>
    <row r="82739" spans="11:16" x14ac:dyDescent="0.3">
      <c r="K82739" t="s">
        <v>362869</v>
      </c>
      <c r="L82739" t="s">
        <v>362870</v>
      </c>
      <c r="M82739" t="s">
        <v>52</v>
      </c>
      <c r="O82739" t="s">
        <v>46954</v>
      </c>
      <c r="P82739">
        <v>210000</v>
      </c>
    </row>
    <row r="82740" spans="11:16" x14ac:dyDescent="0.3">
      <c r="K82740" t="s">
        <v>362871</v>
      </c>
      <c r="L82740" t="s">
        <v>362872</v>
      </c>
      <c r="M82740" t="s">
        <v>28</v>
      </c>
      <c r="N82740" t="s">
        <v>29</v>
      </c>
      <c r="O82740" s="1">
        <v>41276</v>
      </c>
    </row>
    <row r="82741" spans="11:16" x14ac:dyDescent="0.3">
      <c r="K82741" t="s">
        <v>362871</v>
      </c>
      <c r="L82741" t="s">
        <v>362873</v>
      </c>
      <c r="M82741" t="s">
        <v>52</v>
      </c>
      <c r="O82741" s="1">
        <v>40555</v>
      </c>
      <c r="P82741">
        <v>2000000</v>
      </c>
    </row>
    <row r="82742" spans="11:16" x14ac:dyDescent="0.3">
      <c r="K82742" t="s">
        <v>362871</v>
      </c>
      <c r="L82742" t="s">
        <v>362874</v>
      </c>
      <c r="M82742" t="s">
        <v>28</v>
      </c>
      <c r="O82742" t="s">
        <v>736</v>
      </c>
      <c r="P82742">
        <v>6000000</v>
      </c>
    </row>
    <row r="82743" spans="11:16" x14ac:dyDescent="0.3">
      <c r="K82743" t="s">
        <v>362875</v>
      </c>
      <c r="L82743" t="s">
        <v>362876</v>
      </c>
      <c r="M82743" t="s">
        <v>28</v>
      </c>
      <c r="N82743" t="s">
        <v>40</v>
      </c>
      <c r="O82743" t="s">
        <v>10714</v>
      </c>
      <c r="P82743">
        <v>35900000</v>
      </c>
    </row>
    <row r="82744" spans="11:16" x14ac:dyDescent="0.3">
      <c r="K82744" t="s">
        <v>362875</v>
      </c>
      <c r="L82744" t="s">
        <v>362877</v>
      </c>
      <c r="M82744" t="s">
        <v>28</v>
      </c>
      <c r="N82744" t="s">
        <v>29</v>
      </c>
      <c r="O82744" s="1">
        <v>42288</v>
      </c>
      <c r="P82744">
        <v>60000000</v>
      </c>
    </row>
    <row r="82745" spans="11:16" x14ac:dyDescent="0.3">
      <c r="K82745" t="s">
        <v>362875</v>
      </c>
      <c r="L82745" t="s">
        <v>362878</v>
      </c>
      <c r="M82745" t="s">
        <v>52</v>
      </c>
      <c r="O82745" t="s">
        <v>1904</v>
      </c>
      <c r="P82745">
        <v>250000</v>
      </c>
    </row>
    <row r="82746" spans="11:16" x14ac:dyDescent="0.3">
      <c r="K82746" t="s">
        <v>362879</v>
      </c>
      <c r="L82746" t="s">
        <v>362880</v>
      </c>
      <c r="M82746" t="s">
        <v>52</v>
      </c>
      <c r="O82746" s="1">
        <v>41063</v>
      </c>
      <c r="P82746">
        <v>792506</v>
      </c>
    </row>
    <row r="82747" spans="11:16" x14ac:dyDescent="0.3">
      <c r="K82747" t="s">
        <v>362879</v>
      </c>
      <c r="L82747" t="s">
        <v>362881</v>
      </c>
      <c r="M82747" t="s">
        <v>28</v>
      </c>
      <c r="O82747" s="1">
        <v>41067</v>
      </c>
      <c r="P82747">
        <v>4083809</v>
      </c>
    </row>
    <row r="82748" spans="11:16" x14ac:dyDescent="0.3">
      <c r="K82748" t="s">
        <v>362879</v>
      </c>
      <c r="L82748" t="s">
        <v>362882</v>
      </c>
      <c r="M82748" t="s">
        <v>28</v>
      </c>
      <c r="O82748" t="s">
        <v>11787</v>
      </c>
      <c r="P82748">
        <v>400000</v>
      </c>
    </row>
    <row r="82749" spans="11:16" x14ac:dyDescent="0.3">
      <c r="K82749" t="s">
        <v>362879</v>
      </c>
      <c r="L82749" t="s">
        <v>362883</v>
      </c>
      <c r="M82749" t="s">
        <v>28</v>
      </c>
      <c r="O82749" t="s">
        <v>6359</v>
      </c>
      <c r="P82749">
        <v>1024440</v>
      </c>
    </row>
    <row r="82750" spans="11:16" x14ac:dyDescent="0.3">
      <c r="K82750" t="s">
        <v>362879</v>
      </c>
      <c r="L82750" t="s">
        <v>362884</v>
      </c>
      <c r="M82750" t="s">
        <v>28</v>
      </c>
      <c r="O82750" s="1">
        <v>42016</v>
      </c>
      <c r="P82750">
        <v>9000000</v>
      </c>
    </row>
    <row r="82751" spans="11:16" x14ac:dyDescent="0.3">
      <c r="K82751" t="s">
        <v>362885</v>
      </c>
      <c r="L82751" t="s">
        <v>362886</v>
      </c>
      <c r="M82751" t="s">
        <v>91</v>
      </c>
      <c r="O82751" s="1">
        <v>40910</v>
      </c>
    </row>
    <row r="82752" spans="11:16" x14ac:dyDescent="0.3">
      <c r="K82752" t="s">
        <v>362887</v>
      </c>
      <c r="L82752" t="s">
        <v>362888</v>
      </c>
      <c r="M82752" t="s">
        <v>52</v>
      </c>
      <c r="O82752" s="1">
        <v>40915</v>
      </c>
      <c r="P82752">
        <v>50000</v>
      </c>
    </row>
    <row r="82753" spans="11:16" x14ac:dyDescent="0.3">
      <c r="K82753" t="s">
        <v>362889</v>
      </c>
      <c r="L82753" t="s">
        <v>362890</v>
      </c>
      <c r="M82753" t="s">
        <v>28</v>
      </c>
      <c r="O82753" t="s">
        <v>362891</v>
      </c>
      <c r="P82753">
        <v>1700000</v>
      </c>
    </row>
    <row r="82754" spans="11:16" x14ac:dyDescent="0.3">
      <c r="K82754" t="s">
        <v>362892</v>
      </c>
      <c r="L82754" t="s">
        <v>362893</v>
      </c>
      <c r="M82754" t="s">
        <v>324</v>
      </c>
      <c r="O82754" s="1">
        <v>41646</v>
      </c>
    </row>
    <row r="82755" spans="11:16" x14ac:dyDescent="0.3">
      <c r="K82755" t="s">
        <v>362892</v>
      </c>
      <c r="L82755" t="s">
        <v>362894</v>
      </c>
      <c r="M82755" t="s">
        <v>28</v>
      </c>
      <c r="N82755" t="s">
        <v>40</v>
      </c>
      <c r="O82755" t="s">
        <v>22851</v>
      </c>
      <c r="P82755">
        <v>3000000</v>
      </c>
    </row>
    <row r="82756" spans="11:16" x14ac:dyDescent="0.3">
      <c r="K82756" t="s">
        <v>362892</v>
      </c>
      <c r="L82756" t="s">
        <v>362895</v>
      </c>
      <c r="M82756" t="s">
        <v>52</v>
      </c>
      <c r="O82756" s="1">
        <v>41649</v>
      </c>
      <c r="P82756">
        <v>1000000</v>
      </c>
    </row>
    <row r="82757" spans="11:16" x14ac:dyDescent="0.3">
      <c r="K82757" t="s">
        <v>362896</v>
      </c>
      <c r="L82757" t="s">
        <v>362897</v>
      </c>
      <c r="M82757" t="s">
        <v>52</v>
      </c>
      <c r="O82757" s="1">
        <v>41924</v>
      </c>
      <c r="P82757">
        <v>422000</v>
      </c>
    </row>
    <row r="82758" spans="11:16" x14ac:dyDescent="0.3">
      <c r="K82758" t="s">
        <v>362898</v>
      </c>
      <c r="L82758" t="s">
        <v>362899</v>
      </c>
      <c r="M82758" t="s">
        <v>52</v>
      </c>
      <c r="O82758" t="s">
        <v>13028</v>
      </c>
      <c r="P82758">
        <v>5763</v>
      </c>
    </row>
    <row r="82759" spans="11:16" x14ac:dyDescent="0.3">
      <c r="K82759" t="s">
        <v>362900</v>
      </c>
      <c r="L82759" t="s">
        <v>362901</v>
      </c>
      <c r="M82759" t="s">
        <v>256</v>
      </c>
      <c r="O82759" s="1">
        <v>40155</v>
      </c>
      <c r="P82759">
        <v>500000</v>
      </c>
    </row>
    <row r="82760" spans="11:16" x14ac:dyDescent="0.3">
      <c r="K82760" t="s">
        <v>362902</v>
      </c>
      <c r="L82760" t="s">
        <v>362903</v>
      </c>
      <c r="M82760" t="s">
        <v>28</v>
      </c>
      <c r="O82760" s="1">
        <v>41886</v>
      </c>
      <c r="P82760">
        <v>160000</v>
      </c>
    </row>
    <row r="82761" spans="11:16" x14ac:dyDescent="0.3">
      <c r="K82761" t="s">
        <v>362904</v>
      </c>
      <c r="L82761" t="s">
        <v>362905</v>
      </c>
      <c r="M82761" t="s">
        <v>28</v>
      </c>
      <c r="N82761" t="s">
        <v>493</v>
      </c>
      <c r="O82761" t="s">
        <v>12645</v>
      </c>
      <c r="P82761">
        <v>40000000</v>
      </c>
    </row>
    <row r="82762" spans="11:16" x14ac:dyDescent="0.3">
      <c r="K82762" t="s">
        <v>362904</v>
      </c>
      <c r="L82762" t="s">
        <v>362906</v>
      </c>
      <c r="M82762" t="s">
        <v>52</v>
      </c>
      <c r="O82762" s="1">
        <v>40909</v>
      </c>
      <c r="P82762">
        <v>1000000</v>
      </c>
    </row>
    <row r="82763" spans="11:16" x14ac:dyDescent="0.3">
      <c r="K82763" t="s">
        <v>362904</v>
      </c>
      <c r="L82763" t="s">
        <v>362907</v>
      </c>
      <c r="M82763" t="s">
        <v>28</v>
      </c>
      <c r="N82763" t="s">
        <v>29</v>
      </c>
      <c r="O82763" s="1">
        <v>41731</v>
      </c>
      <c r="P82763">
        <v>15000000</v>
      </c>
    </row>
    <row r="82764" spans="11:16" x14ac:dyDescent="0.3">
      <c r="K82764" t="s">
        <v>362904</v>
      </c>
      <c r="L82764" t="s">
        <v>362908</v>
      </c>
      <c r="M82764" t="s">
        <v>28</v>
      </c>
      <c r="N82764" t="s">
        <v>40</v>
      </c>
      <c r="O82764" t="s">
        <v>24368</v>
      </c>
      <c r="P82764">
        <v>3500000</v>
      </c>
    </row>
    <row r="82765" spans="11:16" x14ac:dyDescent="0.3">
      <c r="K82765" t="s">
        <v>362909</v>
      </c>
      <c r="L82765" t="s">
        <v>362910</v>
      </c>
      <c r="M82765" t="s">
        <v>233</v>
      </c>
      <c r="O82765" s="1">
        <v>37895</v>
      </c>
      <c r="P82765">
        <v>30000000</v>
      </c>
    </row>
    <row r="82766" spans="11:16" x14ac:dyDescent="0.3">
      <c r="K82766" t="s">
        <v>362911</v>
      </c>
      <c r="L82766" t="s">
        <v>362912</v>
      </c>
      <c r="M82766" t="s">
        <v>324</v>
      </c>
      <c r="O82766" t="s">
        <v>134632</v>
      </c>
      <c r="P82766">
        <v>200000</v>
      </c>
    </row>
    <row r="82767" spans="11:16" x14ac:dyDescent="0.3">
      <c r="K82767" t="s">
        <v>362913</v>
      </c>
      <c r="L82767" t="s">
        <v>362914</v>
      </c>
      <c r="M82767" t="s">
        <v>28</v>
      </c>
      <c r="O82767" s="1">
        <v>41640</v>
      </c>
    </row>
    <row r="82768" spans="11:16" x14ac:dyDescent="0.3">
      <c r="K82768" t="s">
        <v>362915</v>
      </c>
      <c r="L82768" t="s">
        <v>362916</v>
      </c>
      <c r="M82768" t="s">
        <v>52</v>
      </c>
      <c r="O82768" t="s">
        <v>17993</v>
      </c>
      <c r="P82768">
        <v>2500000</v>
      </c>
    </row>
    <row r="82769" spans="11:16" x14ac:dyDescent="0.3">
      <c r="K82769" t="s">
        <v>362915</v>
      </c>
      <c r="L82769" t="s">
        <v>362917</v>
      </c>
      <c r="M82769" t="s">
        <v>28</v>
      </c>
      <c r="O82769" s="1">
        <v>40698</v>
      </c>
      <c r="P82769">
        <v>3000000</v>
      </c>
    </row>
    <row r="82770" spans="11:16" x14ac:dyDescent="0.3">
      <c r="K82770" t="s">
        <v>362915</v>
      </c>
      <c r="L82770" t="s">
        <v>362918</v>
      </c>
      <c r="M82770" t="s">
        <v>28</v>
      </c>
      <c r="O82770" t="s">
        <v>52711</v>
      </c>
      <c r="P82770">
        <v>3000100</v>
      </c>
    </row>
    <row r="82771" spans="11:16" x14ac:dyDescent="0.3">
      <c r="K82771" t="s">
        <v>362919</v>
      </c>
      <c r="L82771" t="s">
        <v>362920</v>
      </c>
      <c r="M82771" t="s">
        <v>28</v>
      </c>
      <c r="N82771" t="s">
        <v>29</v>
      </c>
      <c r="O82771" t="s">
        <v>6940</v>
      </c>
      <c r="P82771">
        <v>12500000</v>
      </c>
    </row>
    <row r="82772" spans="11:16" x14ac:dyDescent="0.3">
      <c r="K82772" t="s">
        <v>362919</v>
      </c>
      <c r="L82772" t="s">
        <v>362921</v>
      </c>
      <c r="M82772" t="s">
        <v>28</v>
      </c>
      <c r="N82772" t="s">
        <v>40</v>
      </c>
      <c r="O82772" s="1">
        <v>41334</v>
      </c>
      <c r="P82772">
        <v>2600000</v>
      </c>
    </row>
    <row r="82773" spans="11:16" x14ac:dyDescent="0.3">
      <c r="K82773" t="s">
        <v>362919</v>
      </c>
      <c r="L82773" t="s">
        <v>362922</v>
      </c>
      <c r="M82773" t="s">
        <v>52</v>
      </c>
      <c r="O82773" t="s">
        <v>4683</v>
      </c>
      <c r="P82773">
        <v>750000</v>
      </c>
    </row>
    <row r="82774" spans="11:16" x14ac:dyDescent="0.3">
      <c r="K82774" t="s">
        <v>362919</v>
      </c>
      <c r="L82774" t="s">
        <v>362923</v>
      </c>
      <c r="M82774" t="s">
        <v>52</v>
      </c>
      <c r="O82774" s="1">
        <v>40554</v>
      </c>
    </row>
    <row r="82775" spans="11:16" x14ac:dyDescent="0.3">
      <c r="K82775" t="s">
        <v>362919</v>
      </c>
      <c r="L82775" t="s">
        <v>362924</v>
      </c>
      <c r="M82775" t="s">
        <v>52</v>
      </c>
      <c r="O82775" s="1">
        <v>41217</v>
      </c>
      <c r="P82775">
        <v>1650000</v>
      </c>
    </row>
    <row r="82776" spans="11:16" x14ac:dyDescent="0.3">
      <c r="K82776" t="s">
        <v>362919</v>
      </c>
      <c r="L82776" t="s">
        <v>362925</v>
      </c>
      <c r="M82776" t="s">
        <v>28</v>
      </c>
      <c r="N82776" t="s">
        <v>40</v>
      </c>
      <c r="O82776" s="1">
        <v>41791</v>
      </c>
      <c r="P82776">
        <v>5500000</v>
      </c>
    </row>
    <row r="82777" spans="11:16" x14ac:dyDescent="0.3">
      <c r="K82777" t="s">
        <v>362926</v>
      </c>
      <c r="L82777" t="s">
        <v>362927</v>
      </c>
      <c r="M82777" t="s">
        <v>28</v>
      </c>
      <c r="N82777" t="s">
        <v>40</v>
      </c>
      <c r="O82777" t="s">
        <v>184724</v>
      </c>
      <c r="P82777">
        <v>2500000</v>
      </c>
    </row>
    <row r="82778" spans="11:16" x14ac:dyDescent="0.3">
      <c r="K82778" t="s">
        <v>362928</v>
      </c>
      <c r="L82778" t="s">
        <v>362929</v>
      </c>
      <c r="M82778" t="s">
        <v>52</v>
      </c>
      <c r="O82778" t="s">
        <v>11657</v>
      </c>
      <c r="P82778">
        <v>2000000</v>
      </c>
    </row>
    <row r="82779" spans="11:16" x14ac:dyDescent="0.3">
      <c r="K82779" t="s">
        <v>362930</v>
      </c>
      <c r="L82779" t="s">
        <v>362931</v>
      </c>
      <c r="M82779" t="s">
        <v>28</v>
      </c>
      <c r="O82779" s="1">
        <v>40915</v>
      </c>
      <c r="P82779">
        <v>4580000</v>
      </c>
    </row>
    <row r="82780" spans="11:16" x14ac:dyDescent="0.3">
      <c r="K82780" t="s">
        <v>362930</v>
      </c>
      <c r="L82780" t="s">
        <v>362932</v>
      </c>
      <c r="M82780" t="s">
        <v>28</v>
      </c>
      <c r="N82780" t="s">
        <v>40</v>
      </c>
      <c r="O82780" s="1">
        <v>39089</v>
      </c>
      <c r="P82780">
        <v>1000000</v>
      </c>
    </row>
    <row r="82781" spans="11:16" x14ac:dyDescent="0.3">
      <c r="K82781" t="s">
        <v>362933</v>
      </c>
      <c r="L82781" t="s">
        <v>362934</v>
      </c>
      <c r="M82781" t="s">
        <v>28</v>
      </c>
      <c r="O82781" t="s">
        <v>17313</v>
      </c>
      <c r="P82781">
        <v>1254600</v>
      </c>
    </row>
    <row r="82782" spans="11:16" x14ac:dyDescent="0.3">
      <c r="K82782" t="s">
        <v>362935</v>
      </c>
      <c r="L82782" t="s">
        <v>362936</v>
      </c>
      <c r="M82782" t="s">
        <v>28</v>
      </c>
      <c r="N82782" t="s">
        <v>493</v>
      </c>
      <c r="O82782" t="s">
        <v>84453</v>
      </c>
      <c r="P82782">
        <v>16000000</v>
      </c>
    </row>
    <row r="82783" spans="11:16" x14ac:dyDescent="0.3">
      <c r="K82783" t="s">
        <v>362937</v>
      </c>
      <c r="L82783" t="s">
        <v>362938</v>
      </c>
      <c r="M82783" t="s">
        <v>52</v>
      </c>
      <c r="O82783" s="1">
        <v>41647</v>
      </c>
    </row>
    <row r="82784" spans="11:16" x14ac:dyDescent="0.3">
      <c r="K82784" t="s">
        <v>362937</v>
      </c>
      <c r="L82784" t="s">
        <v>362939</v>
      </c>
      <c r="M82784" t="s">
        <v>52</v>
      </c>
      <c r="O82784" s="1">
        <v>41646</v>
      </c>
      <c r="P82784">
        <v>100000</v>
      </c>
    </row>
    <row r="82785" spans="11:16" x14ac:dyDescent="0.3">
      <c r="K82785" t="s">
        <v>362940</v>
      </c>
      <c r="L82785" t="s">
        <v>362941</v>
      </c>
      <c r="M82785" t="s">
        <v>91</v>
      </c>
      <c r="O82785" s="1">
        <v>41278</v>
      </c>
    </row>
    <row r="82786" spans="11:16" x14ac:dyDescent="0.3">
      <c r="K82786" t="s">
        <v>362942</v>
      </c>
      <c r="L82786" t="s">
        <v>362943</v>
      </c>
      <c r="M82786" t="s">
        <v>52</v>
      </c>
      <c r="O82786" s="1">
        <v>41282</v>
      </c>
      <c r="P82786">
        <v>51713</v>
      </c>
    </row>
    <row r="82787" spans="11:16" x14ac:dyDescent="0.3">
      <c r="K82787" t="s">
        <v>362944</v>
      </c>
      <c r="L82787" t="s">
        <v>362945</v>
      </c>
      <c r="M82787" t="s">
        <v>52</v>
      </c>
      <c r="O82787" s="1">
        <v>41650</v>
      </c>
      <c r="P82787">
        <v>130000</v>
      </c>
    </row>
    <row r="82788" spans="11:16" x14ac:dyDescent="0.3">
      <c r="K82788" t="s">
        <v>362944</v>
      </c>
      <c r="L82788" t="s">
        <v>362946</v>
      </c>
      <c r="M82788" t="s">
        <v>52</v>
      </c>
      <c r="O82788" t="s">
        <v>6004</v>
      </c>
      <c r="P82788">
        <v>100000</v>
      </c>
    </row>
    <row r="82789" spans="11:16" x14ac:dyDescent="0.3">
      <c r="K82789" t="s">
        <v>362947</v>
      </c>
      <c r="L82789" t="s">
        <v>362948</v>
      </c>
      <c r="M82789" t="s">
        <v>28</v>
      </c>
      <c r="N82789" t="s">
        <v>1189</v>
      </c>
      <c r="O82789" t="s">
        <v>29363</v>
      </c>
      <c r="P82789">
        <v>26121384</v>
      </c>
    </row>
    <row r="82790" spans="11:16" x14ac:dyDescent="0.3">
      <c r="K82790" t="s">
        <v>362947</v>
      </c>
      <c r="L82790" t="s">
        <v>362949</v>
      </c>
      <c r="M82790" t="s">
        <v>28</v>
      </c>
      <c r="O82790" t="s">
        <v>16588</v>
      </c>
      <c r="P82790">
        <v>2500000</v>
      </c>
    </row>
    <row r="82791" spans="11:16" x14ac:dyDescent="0.3">
      <c r="K82791" t="s">
        <v>362947</v>
      </c>
      <c r="L82791" t="s">
        <v>362950</v>
      </c>
      <c r="M82791" t="s">
        <v>28</v>
      </c>
      <c r="N82791" t="s">
        <v>1189</v>
      </c>
      <c r="O82791" t="s">
        <v>27053</v>
      </c>
      <c r="P82791">
        <v>21823204</v>
      </c>
    </row>
    <row r="82792" spans="11:16" x14ac:dyDescent="0.3">
      <c r="K82792" t="s">
        <v>362951</v>
      </c>
      <c r="L82792" t="s">
        <v>362952</v>
      </c>
      <c r="M82792" t="s">
        <v>28</v>
      </c>
      <c r="N82792" t="s">
        <v>40</v>
      </c>
      <c r="O82792" t="s">
        <v>120</v>
      </c>
      <c r="P82792">
        <v>8000000</v>
      </c>
    </row>
    <row r="82793" spans="11:16" x14ac:dyDescent="0.3">
      <c r="K82793" t="s">
        <v>362953</v>
      </c>
      <c r="L82793" t="s">
        <v>362954</v>
      </c>
      <c r="M82793" t="s">
        <v>28</v>
      </c>
      <c r="O82793" s="1">
        <v>40857</v>
      </c>
      <c r="P82793">
        <v>2000000</v>
      </c>
    </row>
    <row r="82794" spans="11:16" x14ac:dyDescent="0.3">
      <c r="K82794" t="s">
        <v>362953</v>
      </c>
      <c r="L82794" t="s">
        <v>362955</v>
      </c>
      <c r="M82794" t="s">
        <v>28</v>
      </c>
      <c r="O82794" t="s">
        <v>47785</v>
      </c>
      <c r="P82794">
        <v>7300000</v>
      </c>
    </row>
    <row r="82795" spans="11:16" x14ac:dyDescent="0.3">
      <c r="K82795" t="s">
        <v>362953</v>
      </c>
      <c r="L82795" t="s">
        <v>362956</v>
      </c>
      <c r="M82795" t="s">
        <v>28</v>
      </c>
      <c r="N82795" t="s">
        <v>493</v>
      </c>
      <c r="O82795" t="s">
        <v>39550</v>
      </c>
    </row>
    <row r="82796" spans="11:16" x14ac:dyDescent="0.3">
      <c r="K82796" t="s">
        <v>362957</v>
      </c>
      <c r="L82796" t="s">
        <v>362958</v>
      </c>
      <c r="M82796" t="s">
        <v>190</v>
      </c>
      <c r="O82796" s="1">
        <v>41649</v>
      </c>
      <c r="P82796">
        <v>50000</v>
      </c>
    </row>
    <row r="82797" spans="11:16" x14ac:dyDescent="0.3">
      <c r="K82797" t="s">
        <v>362959</v>
      </c>
      <c r="L82797" t="s">
        <v>362960</v>
      </c>
      <c r="M82797" t="s">
        <v>52</v>
      </c>
      <c r="O82797" t="s">
        <v>13948</v>
      </c>
      <c r="P82797">
        <v>1000000</v>
      </c>
    </row>
    <row r="82798" spans="11:16" x14ac:dyDescent="0.3">
      <c r="K82798" t="s">
        <v>362961</v>
      </c>
      <c r="L82798" t="s">
        <v>362962</v>
      </c>
      <c r="M82798" t="s">
        <v>52</v>
      </c>
      <c r="O82798" t="s">
        <v>13028</v>
      </c>
      <c r="P82798">
        <v>1500000</v>
      </c>
    </row>
    <row r="82799" spans="11:16" x14ac:dyDescent="0.3">
      <c r="K82799" t="s">
        <v>362963</v>
      </c>
      <c r="L82799" t="s">
        <v>362964</v>
      </c>
      <c r="M82799" t="s">
        <v>52</v>
      </c>
      <c r="O82799" t="s">
        <v>18839</v>
      </c>
      <c r="P82799">
        <v>280000</v>
      </c>
    </row>
    <row r="82800" spans="11:16" x14ac:dyDescent="0.3">
      <c r="K82800" t="s">
        <v>362965</v>
      </c>
      <c r="L82800" t="s">
        <v>362966</v>
      </c>
      <c r="M82800" t="s">
        <v>28</v>
      </c>
      <c r="N82800" t="s">
        <v>40</v>
      </c>
      <c r="O82800" s="1">
        <v>39456</v>
      </c>
      <c r="P82800">
        <v>1500000</v>
      </c>
    </row>
    <row r="82801" spans="11:16" x14ac:dyDescent="0.3">
      <c r="K82801" t="s">
        <v>362965</v>
      </c>
      <c r="L82801" t="s">
        <v>362967</v>
      </c>
      <c r="M82801" t="s">
        <v>52</v>
      </c>
      <c r="O82801" s="1">
        <v>39087</v>
      </c>
      <c r="P82801">
        <v>450000</v>
      </c>
    </row>
    <row r="82802" spans="11:16" x14ac:dyDescent="0.3">
      <c r="K82802" t="s">
        <v>362965</v>
      </c>
      <c r="L82802" t="s">
        <v>362968</v>
      </c>
      <c r="M82802" t="s">
        <v>28</v>
      </c>
      <c r="N82802" t="s">
        <v>29</v>
      </c>
      <c r="O82802" t="s">
        <v>11016</v>
      </c>
      <c r="P82802">
        <v>750000</v>
      </c>
    </row>
    <row r="82803" spans="11:16" x14ac:dyDescent="0.3">
      <c r="K82803" t="s">
        <v>362969</v>
      </c>
      <c r="L82803" t="s">
        <v>362970</v>
      </c>
      <c r="M82803" t="s">
        <v>28</v>
      </c>
      <c r="N82803" t="s">
        <v>29</v>
      </c>
      <c r="O82803" s="1">
        <v>40797</v>
      </c>
      <c r="P82803">
        <v>67500000</v>
      </c>
    </row>
    <row r="82804" spans="11:16" x14ac:dyDescent="0.3">
      <c r="K82804" t="s">
        <v>362971</v>
      </c>
      <c r="L82804" t="s">
        <v>362972</v>
      </c>
      <c r="M82804" t="s">
        <v>190</v>
      </c>
      <c r="O82804" t="s">
        <v>15564</v>
      </c>
      <c r="P82804">
        <v>700000</v>
      </c>
    </row>
    <row r="82805" spans="11:16" x14ac:dyDescent="0.3">
      <c r="K82805" t="s">
        <v>362973</v>
      </c>
      <c r="L82805" t="s">
        <v>362974</v>
      </c>
      <c r="M82805" t="s">
        <v>52</v>
      </c>
      <c r="O82805" t="s">
        <v>7603</v>
      </c>
      <c r="P82805">
        <v>106625</v>
      </c>
    </row>
    <row r="82806" spans="11:16" x14ac:dyDescent="0.3">
      <c r="K82806" t="s">
        <v>362975</v>
      </c>
      <c r="L82806" t="s">
        <v>362976</v>
      </c>
      <c r="M82806" t="s">
        <v>233</v>
      </c>
      <c r="O82806" t="s">
        <v>7540</v>
      </c>
      <c r="P82806">
        <v>40000000</v>
      </c>
    </row>
    <row r="82807" spans="11:16" x14ac:dyDescent="0.3">
      <c r="K82807" t="s">
        <v>362977</v>
      </c>
      <c r="L82807" t="s">
        <v>362978</v>
      </c>
      <c r="M82807" t="s">
        <v>28</v>
      </c>
      <c r="N82807" t="s">
        <v>40</v>
      </c>
      <c r="O82807" s="1">
        <v>37327</v>
      </c>
      <c r="P82807">
        <v>14700000</v>
      </c>
    </row>
    <row r="82808" spans="11:16" x14ac:dyDescent="0.3">
      <c r="K82808" t="s">
        <v>362977</v>
      </c>
      <c r="L82808" t="s">
        <v>362979</v>
      </c>
      <c r="M82808" t="s">
        <v>28</v>
      </c>
      <c r="N82808" t="s">
        <v>40</v>
      </c>
      <c r="O82808" s="1">
        <v>37629</v>
      </c>
      <c r="P82808">
        <v>18000000</v>
      </c>
    </row>
    <row r="82809" spans="11:16" x14ac:dyDescent="0.3">
      <c r="K82809" t="s">
        <v>362980</v>
      </c>
      <c r="L82809" t="s">
        <v>362981</v>
      </c>
      <c r="M82809" t="s">
        <v>91</v>
      </c>
      <c r="O82809" t="s">
        <v>362982</v>
      </c>
    </row>
    <row r="82810" spans="11:16" x14ac:dyDescent="0.3">
      <c r="K82810" t="s">
        <v>362983</v>
      </c>
      <c r="L82810" t="s">
        <v>362984</v>
      </c>
      <c r="M82810" t="s">
        <v>28</v>
      </c>
      <c r="O82810" t="s">
        <v>35715</v>
      </c>
      <c r="P82810">
        <v>30000000</v>
      </c>
    </row>
    <row r="82811" spans="11:16" x14ac:dyDescent="0.3">
      <c r="K82811" t="s">
        <v>362985</v>
      </c>
      <c r="L82811" t="s">
        <v>362986</v>
      </c>
      <c r="M82811" t="s">
        <v>28</v>
      </c>
      <c r="O82811" s="1">
        <v>38907</v>
      </c>
      <c r="P82811">
        <v>40000000</v>
      </c>
    </row>
    <row r="82812" spans="11:16" x14ac:dyDescent="0.3">
      <c r="K82812" t="s">
        <v>362987</v>
      </c>
      <c r="L82812" t="s">
        <v>362988</v>
      </c>
      <c r="M82812" t="s">
        <v>256</v>
      </c>
      <c r="O82812" s="1">
        <v>39820</v>
      </c>
      <c r="P82812">
        <v>500000</v>
      </c>
    </row>
    <row r="82813" spans="11:16" x14ac:dyDescent="0.3">
      <c r="K82813" t="s">
        <v>362989</v>
      </c>
      <c r="L82813" t="s">
        <v>362990</v>
      </c>
      <c r="M82813" t="s">
        <v>190</v>
      </c>
      <c r="O82813" t="s">
        <v>4521</v>
      </c>
      <c r="P82813">
        <v>57620</v>
      </c>
    </row>
    <row r="82814" spans="11:16" x14ac:dyDescent="0.3">
      <c r="K82814" t="s">
        <v>362989</v>
      </c>
      <c r="L82814" t="s">
        <v>362991</v>
      </c>
      <c r="M82814" t="s">
        <v>324</v>
      </c>
      <c r="O82814" t="s">
        <v>26005</v>
      </c>
      <c r="P82814">
        <v>59586</v>
      </c>
    </row>
    <row r="82815" spans="11:16" x14ac:dyDescent="0.3">
      <c r="K82815" t="s">
        <v>362992</v>
      </c>
      <c r="L82815" t="s">
        <v>362993</v>
      </c>
      <c r="M82815" t="s">
        <v>52</v>
      </c>
      <c r="O82815" t="s">
        <v>34443</v>
      </c>
      <c r="P82815">
        <v>0</v>
      </c>
    </row>
    <row r="82816" spans="11:16" x14ac:dyDescent="0.3">
      <c r="K82816" t="s">
        <v>362994</v>
      </c>
      <c r="L82816" t="s">
        <v>362995</v>
      </c>
      <c r="M82816" t="s">
        <v>28</v>
      </c>
      <c r="N82816" t="s">
        <v>29</v>
      </c>
      <c r="O82816" s="1">
        <v>36531</v>
      </c>
      <c r="P82816">
        <v>20000000</v>
      </c>
    </row>
    <row r="82817" spans="11:16" x14ac:dyDescent="0.3">
      <c r="K82817" t="s">
        <v>362996</v>
      </c>
      <c r="L82817" t="s">
        <v>362997</v>
      </c>
      <c r="M82817" t="s">
        <v>324</v>
      </c>
      <c r="O82817" s="1">
        <v>39815</v>
      </c>
    </row>
    <row r="82818" spans="11:16" x14ac:dyDescent="0.3">
      <c r="K82818" t="s">
        <v>362998</v>
      </c>
      <c r="L82818" t="s">
        <v>362999</v>
      </c>
      <c r="M82818" t="s">
        <v>28</v>
      </c>
      <c r="O82818" s="1">
        <v>42284</v>
      </c>
      <c r="P82818">
        <v>105148268</v>
      </c>
    </row>
    <row r="82819" spans="11:16" x14ac:dyDescent="0.3">
      <c r="K82819" t="s">
        <v>362998</v>
      </c>
      <c r="L82819" t="s">
        <v>363000</v>
      </c>
      <c r="M82819" t="s">
        <v>749</v>
      </c>
      <c r="O82819" t="s">
        <v>331</v>
      </c>
      <c r="P82819">
        <v>11924235</v>
      </c>
    </row>
    <row r="82820" spans="11:16" x14ac:dyDescent="0.3">
      <c r="K82820" t="s">
        <v>362998</v>
      </c>
      <c r="L82820" t="s">
        <v>363001</v>
      </c>
      <c r="M82820" t="s">
        <v>28</v>
      </c>
      <c r="O82820" t="s">
        <v>331</v>
      </c>
      <c r="P82820">
        <v>38411624</v>
      </c>
    </row>
    <row r="82821" spans="11:16" x14ac:dyDescent="0.3">
      <c r="K82821" t="s">
        <v>362998</v>
      </c>
      <c r="L82821" t="s">
        <v>363002</v>
      </c>
      <c r="M82821" t="s">
        <v>28</v>
      </c>
      <c r="O82821" t="s">
        <v>16521</v>
      </c>
      <c r="P82821">
        <v>7300000</v>
      </c>
    </row>
    <row r="82822" spans="11:16" x14ac:dyDescent="0.3">
      <c r="K82822" t="s">
        <v>363003</v>
      </c>
      <c r="L82822" t="s">
        <v>363004</v>
      </c>
      <c r="M82822" t="s">
        <v>28</v>
      </c>
      <c r="N82822" t="s">
        <v>40</v>
      </c>
      <c r="O82822" t="s">
        <v>8005</v>
      </c>
      <c r="P82822">
        <v>1970000</v>
      </c>
    </row>
    <row r="82823" spans="11:16" x14ac:dyDescent="0.3">
      <c r="K82823" t="s">
        <v>363005</v>
      </c>
      <c r="L82823" t="s">
        <v>363006</v>
      </c>
      <c r="M82823" t="s">
        <v>233</v>
      </c>
      <c r="O82823" s="1">
        <v>41400</v>
      </c>
      <c r="P82823">
        <v>135000000</v>
      </c>
    </row>
    <row r="82824" spans="11:16" x14ac:dyDescent="0.3">
      <c r="K82824" t="s">
        <v>363005</v>
      </c>
      <c r="L82824" t="s">
        <v>363007</v>
      </c>
      <c r="M82824" t="s">
        <v>233</v>
      </c>
      <c r="O82824" t="s">
        <v>840</v>
      </c>
      <c r="P82824">
        <v>265000000</v>
      </c>
    </row>
    <row r="82825" spans="11:16" x14ac:dyDescent="0.3">
      <c r="K82825" t="s">
        <v>363005</v>
      </c>
      <c r="L82825" t="s">
        <v>363008</v>
      </c>
      <c r="M82825" t="s">
        <v>233</v>
      </c>
      <c r="O82825" s="1">
        <v>41705</v>
      </c>
      <c r="P82825">
        <v>140000000</v>
      </c>
    </row>
    <row r="82826" spans="11:16" x14ac:dyDescent="0.3">
      <c r="K82826" t="s">
        <v>363009</v>
      </c>
      <c r="L82826" t="s">
        <v>363010</v>
      </c>
      <c r="M82826" t="s">
        <v>28</v>
      </c>
      <c r="N82826" t="s">
        <v>493</v>
      </c>
      <c r="O82826" t="s">
        <v>42131</v>
      </c>
      <c r="P82826">
        <v>198730677</v>
      </c>
    </row>
    <row r="82827" spans="11:16" x14ac:dyDescent="0.3">
      <c r="K82827" t="s">
        <v>363011</v>
      </c>
      <c r="L82827" t="s">
        <v>363012</v>
      </c>
      <c r="M82827" t="s">
        <v>256</v>
      </c>
      <c r="O82827" t="s">
        <v>9019</v>
      </c>
      <c r="P82827">
        <v>239000000</v>
      </c>
    </row>
    <row r="82828" spans="11:16" x14ac:dyDescent="0.3">
      <c r="K82828" t="s">
        <v>363013</v>
      </c>
      <c r="L82828" t="s">
        <v>363014</v>
      </c>
      <c r="M82828" t="s">
        <v>28</v>
      </c>
      <c r="O82828" t="s">
        <v>134415</v>
      </c>
      <c r="P82828">
        <v>145000</v>
      </c>
    </row>
    <row r="82829" spans="11:16" x14ac:dyDescent="0.3">
      <c r="K82829" t="s">
        <v>363015</v>
      </c>
      <c r="L82829" t="s">
        <v>363016</v>
      </c>
      <c r="M82829" t="s">
        <v>28</v>
      </c>
      <c r="O82829" t="s">
        <v>11064</v>
      </c>
      <c r="P82829">
        <v>20000000</v>
      </c>
    </row>
    <row r="82830" spans="11:16" x14ac:dyDescent="0.3">
      <c r="K82830" t="s">
        <v>363015</v>
      </c>
      <c r="L82830" t="s">
        <v>363017</v>
      </c>
      <c r="M82830" t="s">
        <v>28</v>
      </c>
      <c r="N82830" t="s">
        <v>40</v>
      </c>
      <c r="O82830" t="s">
        <v>49148</v>
      </c>
      <c r="P82830">
        <v>12200000</v>
      </c>
    </row>
    <row r="82831" spans="11:16" x14ac:dyDescent="0.3">
      <c r="K82831" t="s">
        <v>363018</v>
      </c>
      <c r="L82831" t="s">
        <v>363019</v>
      </c>
      <c r="M82831" t="s">
        <v>28</v>
      </c>
      <c r="N82831" t="s">
        <v>29</v>
      </c>
      <c r="O82831" s="1">
        <v>40306</v>
      </c>
      <c r="P82831">
        <v>650000</v>
      </c>
    </row>
    <row r="82832" spans="11:16" x14ac:dyDescent="0.3">
      <c r="K82832" t="s">
        <v>363020</v>
      </c>
      <c r="L82832" t="s">
        <v>363021</v>
      </c>
      <c r="M82832" t="s">
        <v>324</v>
      </c>
      <c r="O82832" s="1">
        <v>42258</v>
      </c>
      <c r="P82832">
        <v>500000</v>
      </c>
    </row>
    <row r="82833" spans="11:16" x14ac:dyDescent="0.3">
      <c r="K82833" t="s">
        <v>363022</v>
      </c>
      <c r="L82833" t="s">
        <v>363023</v>
      </c>
      <c r="M82833" t="s">
        <v>28</v>
      </c>
      <c r="O82833" t="s">
        <v>27244</v>
      </c>
      <c r="P82833">
        <v>6140625</v>
      </c>
    </row>
    <row r="82834" spans="11:16" x14ac:dyDescent="0.3">
      <c r="K82834" t="s">
        <v>363022</v>
      </c>
      <c r="L82834" t="s">
        <v>363024</v>
      </c>
      <c r="M82834" t="s">
        <v>233</v>
      </c>
      <c r="O82834" t="s">
        <v>43198</v>
      </c>
      <c r="P82834">
        <v>5260109</v>
      </c>
    </row>
    <row r="82835" spans="11:16" x14ac:dyDescent="0.3">
      <c r="K82835" t="s">
        <v>363025</v>
      </c>
      <c r="L82835" t="s">
        <v>363026</v>
      </c>
      <c r="M82835" t="s">
        <v>324</v>
      </c>
      <c r="O82835" s="1">
        <v>41650</v>
      </c>
      <c r="P82835">
        <v>250000</v>
      </c>
    </row>
    <row r="82836" spans="11:16" x14ac:dyDescent="0.3">
      <c r="K82836" t="s">
        <v>363027</v>
      </c>
      <c r="L82836" t="s">
        <v>363028</v>
      </c>
      <c r="M82836" t="s">
        <v>28</v>
      </c>
      <c r="N82836" t="s">
        <v>29</v>
      </c>
      <c r="O82836" s="1">
        <v>42280</v>
      </c>
      <c r="P82836">
        <v>3000000</v>
      </c>
    </row>
    <row r="82837" spans="11:16" x14ac:dyDescent="0.3">
      <c r="K82837" t="s">
        <v>363029</v>
      </c>
      <c r="L82837" t="s">
        <v>363030</v>
      </c>
      <c r="M82837" t="s">
        <v>52</v>
      </c>
      <c r="O82837" s="1">
        <v>41554</v>
      </c>
      <c r="P82837">
        <v>28000</v>
      </c>
    </row>
    <row r="82838" spans="11:16" x14ac:dyDescent="0.3">
      <c r="K82838" t="s">
        <v>363031</v>
      </c>
      <c r="L82838" t="s">
        <v>363032</v>
      </c>
      <c r="M82838" t="s">
        <v>28</v>
      </c>
      <c r="N82838" t="s">
        <v>29</v>
      </c>
      <c r="O82838" s="1">
        <v>39449</v>
      </c>
      <c r="P82838">
        <v>6000000</v>
      </c>
    </row>
    <row r="82839" spans="11:16" x14ac:dyDescent="0.3">
      <c r="K82839" t="s">
        <v>363031</v>
      </c>
      <c r="L82839" t="s">
        <v>363033</v>
      </c>
      <c r="M82839" t="s">
        <v>28</v>
      </c>
      <c r="N82839" t="s">
        <v>40</v>
      </c>
      <c r="O82839" s="1">
        <v>38721</v>
      </c>
      <c r="P82839">
        <v>3000000</v>
      </c>
    </row>
    <row r="82840" spans="11:16" x14ac:dyDescent="0.3">
      <c r="K82840" t="s">
        <v>363034</v>
      </c>
      <c r="L82840" t="s">
        <v>363035</v>
      </c>
      <c r="M82840" t="s">
        <v>91</v>
      </c>
      <c r="O82840" s="1">
        <v>40555</v>
      </c>
    </row>
    <row r="82841" spans="11:16" x14ac:dyDescent="0.3">
      <c r="K82841" t="s">
        <v>363034</v>
      </c>
      <c r="L82841" t="s">
        <v>363036</v>
      </c>
      <c r="M82841" t="s">
        <v>28</v>
      </c>
      <c r="N82841" t="s">
        <v>493</v>
      </c>
      <c r="O82841" t="s">
        <v>15205</v>
      </c>
      <c r="P82841">
        <v>75000000</v>
      </c>
    </row>
    <row r="82842" spans="11:16" x14ac:dyDescent="0.3">
      <c r="K82842" t="s">
        <v>363037</v>
      </c>
      <c r="L82842" t="s">
        <v>363038</v>
      </c>
      <c r="M82842" t="s">
        <v>28</v>
      </c>
      <c r="N82842" t="s">
        <v>29</v>
      </c>
      <c r="O82842" t="s">
        <v>86432</v>
      </c>
      <c r="P82842">
        <v>23320658</v>
      </c>
    </row>
    <row r="82843" spans="11:16" x14ac:dyDescent="0.3">
      <c r="K82843" t="s">
        <v>363037</v>
      </c>
      <c r="L82843" t="s">
        <v>363039</v>
      </c>
      <c r="M82843" t="s">
        <v>28</v>
      </c>
      <c r="O82843" t="s">
        <v>20335</v>
      </c>
      <c r="P82843">
        <v>8000000</v>
      </c>
    </row>
    <row r="82844" spans="11:16" x14ac:dyDescent="0.3">
      <c r="K82844" t="s">
        <v>363037</v>
      </c>
      <c r="L82844" t="s">
        <v>363040</v>
      </c>
      <c r="M82844" t="s">
        <v>28</v>
      </c>
      <c r="N82844" t="s">
        <v>40</v>
      </c>
      <c r="O82844" s="1">
        <v>39816</v>
      </c>
      <c r="P82844">
        <v>16333333</v>
      </c>
    </row>
    <row r="82845" spans="11:16" x14ac:dyDescent="0.3">
      <c r="K82845" t="s">
        <v>363037</v>
      </c>
      <c r="L82845" t="s">
        <v>363041</v>
      </c>
      <c r="M82845" t="s">
        <v>256</v>
      </c>
      <c r="O82845" t="s">
        <v>64175</v>
      </c>
      <c r="P82845">
        <v>2500000</v>
      </c>
    </row>
    <row r="82846" spans="11:16" x14ac:dyDescent="0.3">
      <c r="K82846" t="s">
        <v>363037</v>
      </c>
      <c r="L82846" t="s">
        <v>363042</v>
      </c>
      <c r="M82846" t="s">
        <v>28</v>
      </c>
      <c r="N82846" t="s">
        <v>40</v>
      </c>
      <c r="O82846" s="1">
        <v>41306</v>
      </c>
      <c r="P82846">
        <v>28383533</v>
      </c>
    </row>
    <row r="82847" spans="11:16" x14ac:dyDescent="0.3">
      <c r="K82847" t="s">
        <v>363043</v>
      </c>
      <c r="L82847" t="s">
        <v>363044</v>
      </c>
      <c r="M82847" t="s">
        <v>223</v>
      </c>
      <c r="O82847" t="s">
        <v>1585</v>
      </c>
      <c r="P82847">
        <v>2500000</v>
      </c>
    </row>
    <row r="82848" spans="11:16" x14ac:dyDescent="0.3">
      <c r="K82848" t="s">
        <v>363043</v>
      </c>
      <c r="L82848" t="s">
        <v>363045</v>
      </c>
      <c r="M82848" t="s">
        <v>256</v>
      </c>
      <c r="O82848" s="1">
        <v>41791</v>
      </c>
      <c r="P82848">
        <v>300000</v>
      </c>
    </row>
    <row r="82849" spans="11:16" x14ac:dyDescent="0.3">
      <c r="K82849" t="s">
        <v>363043</v>
      </c>
      <c r="L82849" t="s">
        <v>363046</v>
      </c>
      <c r="M82849" t="s">
        <v>28</v>
      </c>
      <c r="O82849" s="1">
        <v>41770</v>
      </c>
      <c r="P82849">
        <v>6596402</v>
      </c>
    </row>
    <row r="82850" spans="11:16" x14ac:dyDescent="0.3">
      <c r="K82850" t="s">
        <v>363047</v>
      </c>
      <c r="L82850" t="s">
        <v>363048</v>
      </c>
      <c r="M82850" t="s">
        <v>256</v>
      </c>
      <c r="O82850" t="s">
        <v>8604</v>
      </c>
      <c r="P82850">
        <v>2241600</v>
      </c>
    </row>
    <row r="82851" spans="11:16" x14ac:dyDescent="0.3">
      <c r="K82851" t="s">
        <v>363049</v>
      </c>
      <c r="L82851" t="s">
        <v>363050</v>
      </c>
      <c r="M82851" t="s">
        <v>28</v>
      </c>
      <c r="N82851" t="s">
        <v>493</v>
      </c>
      <c r="O82851" t="s">
        <v>18839</v>
      </c>
      <c r="P82851">
        <v>7520000</v>
      </c>
    </row>
    <row r="82852" spans="11:16" x14ac:dyDescent="0.3">
      <c r="K82852" t="s">
        <v>363051</v>
      </c>
      <c r="L82852" t="s">
        <v>363052</v>
      </c>
      <c r="M82852" t="s">
        <v>9286</v>
      </c>
      <c r="O82852" s="1">
        <v>41650</v>
      </c>
      <c r="P82852">
        <v>40000</v>
      </c>
    </row>
    <row r="82853" spans="11:16" x14ac:dyDescent="0.3">
      <c r="K82853" t="s">
        <v>363051</v>
      </c>
      <c r="L82853" t="s">
        <v>363053</v>
      </c>
      <c r="M82853" t="s">
        <v>324</v>
      </c>
      <c r="O82853" s="1">
        <v>41647</v>
      </c>
      <c r="P82853">
        <v>150000</v>
      </c>
    </row>
    <row r="82854" spans="11:16" x14ac:dyDescent="0.3">
      <c r="K82854" t="s">
        <v>363054</v>
      </c>
      <c r="L82854" t="s">
        <v>363055</v>
      </c>
      <c r="M82854" t="s">
        <v>190</v>
      </c>
      <c r="O82854" t="s">
        <v>1576</v>
      </c>
      <c r="P82854">
        <v>435728</v>
      </c>
    </row>
    <row r="82855" spans="11:16" x14ac:dyDescent="0.3">
      <c r="K82855" t="s">
        <v>363056</v>
      </c>
      <c r="L82855" t="s">
        <v>363057</v>
      </c>
      <c r="M82855" t="s">
        <v>28</v>
      </c>
      <c r="N82855" t="s">
        <v>29</v>
      </c>
      <c r="O82855" t="s">
        <v>119215</v>
      </c>
      <c r="P82855">
        <v>1200000</v>
      </c>
    </row>
    <row r="82856" spans="11:16" x14ac:dyDescent="0.3">
      <c r="K82856" t="s">
        <v>363058</v>
      </c>
      <c r="L82856" t="s">
        <v>363059</v>
      </c>
      <c r="M82856" t="s">
        <v>28</v>
      </c>
      <c r="N82856" t="s">
        <v>493</v>
      </c>
      <c r="O82856" s="1">
        <v>41162</v>
      </c>
      <c r="P82856">
        <v>6000000</v>
      </c>
    </row>
    <row r="82857" spans="11:16" x14ac:dyDescent="0.3">
      <c r="K82857" t="s">
        <v>363058</v>
      </c>
      <c r="L82857" t="s">
        <v>363060</v>
      </c>
      <c r="M82857" t="s">
        <v>233</v>
      </c>
      <c r="O82857" t="s">
        <v>2360</v>
      </c>
      <c r="P82857">
        <v>50000000</v>
      </c>
    </row>
    <row r="82858" spans="11:16" x14ac:dyDescent="0.3">
      <c r="K82858" t="s">
        <v>363058</v>
      </c>
      <c r="L82858" t="s">
        <v>363061</v>
      </c>
      <c r="M82858" t="s">
        <v>233</v>
      </c>
      <c r="O82858" s="1">
        <v>42014</v>
      </c>
      <c r="P82858">
        <v>90000000</v>
      </c>
    </row>
    <row r="82859" spans="11:16" x14ac:dyDescent="0.3">
      <c r="K82859" t="s">
        <v>363062</v>
      </c>
      <c r="L82859" t="s">
        <v>363063</v>
      </c>
      <c r="M82859" t="s">
        <v>52</v>
      </c>
      <c r="O82859" t="s">
        <v>1576</v>
      </c>
      <c r="P82859">
        <v>30000</v>
      </c>
    </row>
    <row r="82860" spans="11:16" x14ac:dyDescent="0.3">
      <c r="K82860" t="s">
        <v>363064</v>
      </c>
      <c r="L82860" t="s">
        <v>363065</v>
      </c>
      <c r="M82860" t="s">
        <v>190</v>
      </c>
      <c r="O82860" t="s">
        <v>10468</v>
      </c>
    </row>
    <row r="82861" spans="11:16" x14ac:dyDescent="0.3">
      <c r="K82861" t="s">
        <v>363066</v>
      </c>
      <c r="L82861" t="s">
        <v>363067</v>
      </c>
      <c r="M82861" t="s">
        <v>28</v>
      </c>
      <c r="N82861" t="s">
        <v>29</v>
      </c>
      <c r="O82861" s="1">
        <v>37530</v>
      </c>
      <c r="P82861">
        <v>34300000</v>
      </c>
    </row>
    <row r="82862" spans="11:16" x14ac:dyDescent="0.3">
      <c r="K82862" t="s">
        <v>363068</v>
      </c>
      <c r="L82862" t="s">
        <v>363069</v>
      </c>
      <c r="M82862" t="s">
        <v>28</v>
      </c>
      <c r="O82862" t="s">
        <v>38249</v>
      </c>
      <c r="P82862">
        <v>725000</v>
      </c>
    </row>
    <row r="82863" spans="11:16" x14ac:dyDescent="0.3">
      <c r="K82863" t="s">
        <v>363068</v>
      </c>
      <c r="L82863" t="s">
        <v>363070</v>
      </c>
      <c r="M82863" t="s">
        <v>28</v>
      </c>
      <c r="O82863" t="s">
        <v>9445</v>
      </c>
      <c r="P82863">
        <v>3470600</v>
      </c>
    </row>
    <row r="82864" spans="11:16" x14ac:dyDescent="0.3">
      <c r="K82864" t="s">
        <v>363068</v>
      </c>
      <c r="L82864" t="s">
        <v>363071</v>
      </c>
      <c r="M82864" t="s">
        <v>28</v>
      </c>
      <c r="O82864" t="s">
        <v>4280</v>
      </c>
      <c r="P82864">
        <v>2000000</v>
      </c>
    </row>
    <row r="82865" spans="11:16" x14ac:dyDescent="0.3">
      <c r="K82865" t="s">
        <v>363072</v>
      </c>
      <c r="L82865" t="s">
        <v>363073</v>
      </c>
      <c r="M82865" t="s">
        <v>52</v>
      </c>
      <c r="O82865" t="s">
        <v>21244</v>
      </c>
      <c r="P82865">
        <v>1400000</v>
      </c>
    </row>
    <row r="82866" spans="11:16" x14ac:dyDescent="0.3">
      <c r="K82866" t="s">
        <v>363074</v>
      </c>
      <c r="L82866" t="s">
        <v>363075</v>
      </c>
      <c r="M82866" t="s">
        <v>28</v>
      </c>
      <c r="N82866" t="s">
        <v>29</v>
      </c>
      <c r="O82866" s="1">
        <v>37299</v>
      </c>
      <c r="P82866">
        <v>33000000</v>
      </c>
    </row>
    <row r="82867" spans="11:16" x14ac:dyDescent="0.3">
      <c r="K82867" t="s">
        <v>363076</v>
      </c>
      <c r="L82867" t="s">
        <v>363077</v>
      </c>
      <c r="M82867" t="s">
        <v>91</v>
      </c>
      <c r="O82867" t="s">
        <v>25039</v>
      </c>
    </row>
    <row r="82868" spans="11:16" x14ac:dyDescent="0.3">
      <c r="K82868" t="s">
        <v>363078</v>
      </c>
      <c r="L82868" t="s">
        <v>363079</v>
      </c>
      <c r="M82868" t="s">
        <v>28</v>
      </c>
      <c r="O82868" s="1">
        <v>41551</v>
      </c>
      <c r="P82868">
        <v>660000</v>
      </c>
    </row>
    <row r="82869" spans="11:16" x14ac:dyDescent="0.3">
      <c r="K82869" t="s">
        <v>363078</v>
      </c>
      <c r="L82869" t="s">
        <v>363080</v>
      </c>
      <c r="M82869" t="s">
        <v>28</v>
      </c>
      <c r="N82869" t="s">
        <v>29</v>
      </c>
      <c r="O82869" t="s">
        <v>2302</v>
      </c>
      <c r="P82869">
        <v>1150000</v>
      </c>
    </row>
    <row r="82870" spans="11:16" x14ac:dyDescent="0.3">
      <c r="K82870" t="s">
        <v>363081</v>
      </c>
      <c r="L82870" t="s">
        <v>363082</v>
      </c>
      <c r="M82870" t="s">
        <v>324</v>
      </c>
      <c r="O82870" s="1">
        <v>41650</v>
      </c>
      <c r="P82870">
        <v>0</v>
      </c>
    </row>
    <row r="82871" spans="11:16" x14ac:dyDescent="0.3">
      <c r="K82871" t="s">
        <v>363083</v>
      </c>
      <c r="L82871" t="s">
        <v>363084</v>
      </c>
      <c r="M82871" t="s">
        <v>52</v>
      </c>
      <c r="O82871" t="s">
        <v>8604</v>
      </c>
    </row>
    <row r="82872" spans="11:16" x14ac:dyDescent="0.3">
      <c r="K82872" t="s">
        <v>363085</v>
      </c>
      <c r="L82872" t="s">
        <v>363086</v>
      </c>
      <c r="M82872" t="s">
        <v>28</v>
      </c>
      <c r="N82872" t="s">
        <v>40</v>
      </c>
      <c r="O82872" t="s">
        <v>11961</v>
      </c>
      <c r="P82872">
        <v>3200000</v>
      </c>
    </row>
    <row r="82873" spans="11:16" x14ac:dyDescent="0.3">
      <c r="K82873" t="s">
        <v>363085</v>
      </c>
      <c r="L82873" t="s">
        <v>363087</v>
      </c>
      <c r="M82873" t="s">
        <v>324</v>
      </c>
      <c r="O82873" s="1">
        <v>41278</v>
      </c>
      <c r="P82873">
        <v>3200000</v>
      </c>
    </row>
    <row r="82874" spans="11:16" x14ac:dyDescent="0.3">
      <c r="K82874" t="s">
        <v>363085</v>
      </c>
      <c r="L82874" t="s">
        <v>363088</v>
      </c>
      <c r="M82874" t="s">
        <v>28</v>
      </c>
      <c r="N82874" t="s">
        <v>40</v>
      </c>
      <c r="O82874" s="1">
        <v>41281</v>
      </c>
      <c r="P82874">
        <v>1000000</v>
      </c>
    </row>
    <row r="82875" spans="11:16" x14ac:dyDescent="0.3">
      <c r="K82875" t="s">
        <v>363089</v>
      </c>
      <c r="L82875" t="s">
        <v>363090</v>
      </c>
      <c r="M82875" t="s">
        <v>233</v>
      </c>
      <c r="O82875" t="s">
        <v>17977</v>
      </c>
      <c r="P82875">
        <v>430000000</v>
      </c>
    </row>
    <row r="82876" spans="11:16" x14ac:dyDescent="0.3">
      <c r="K82876" t="s">
        <v>363089</v>
      </c>
      <c r="L82876" t="s">
        <v>363091</v>
      </c>
      <c r="M82876" t="s">
        <v>28</v>
      </c>
      <c r="O82876" s="1">
        <v>39024</v>
      </c>
      <c r="P82876">
        <v>48000000</v>
      </c>
    </row>
    <row r="82877" spans="11:16" x14ac:dyDescent="0.3">
      <c r="K82877" t="s">
        <v>363092</v>
      </c>
      <c r="L82877" t="s">
        <v>363093</v>
      </c>
      <c r="M82877" t="s">
        <v>28</v>
      </c>
      <c r="N82877" t="s">
        <v>40</v>
      </c>
      <c r="O82877" s="1">
        <v>41740</v>
      </c>
      <c r="P82877">
        <v>15000000</v>
      </c>
    </row>
    <row r="82878" spans="11:16" x14ac:dyDescent="0.3">
      <c r="K82878" t="s">
        <v>363094</v>
      </c>
      <c r="L82878" t="s">
        <v>363095</v>
      </c>
      <c r="M82878" t="s">
        <v>324</v>
      </c>
      <c r="O82878" s="1">
        <v>40919</v>
      </c>
      <c r="P82878">
        <v>3205128</v>
      </c>
    </row>
    <row r="82879" spans="11:16" x14ac:dyDescent="0.3">
      <c r="K82879" t="s">
        <v>363094</v>
      </c>
      <c r="L82879" t="s">
        <v>363096</v>
      </c>
      <c r="M82879" t="s">
        <v>28</v>
      </c>
      <c r="N82879" t="s">
        <v>40</v>
      </c>
      <c r="O82879" s="1">
        <v>41791</v>
      </c>
      <c r="P82879">
        <v>130000000</v>
      </c>
    </row>
    <row r="82880" spans="11:16" x14ac:dyDescent="0.3">
      <c r="K82880" t="s">
        <v>363097</v>
      </c>
      <c r="L82880" t="s">
        <v>363098</v>
      </c>
      <c r="M82880" t="s">
        <v>28</v>
      </c>
      <c r="N82880" t="s">
        <v>40</v>
      </c>
      <c r="O82880" s="1">
        <v>41642</v>
      </c>
      <c r="P82880">
        <v>32590983</v>
      </c>
    </row>
    <row r="82881" spans="11:16" x14ac:dyDescent="0.3">
      <c r="K82881" t="s">
        <v>363099</v>
      </c>
      <c r="L82881" t="s">
        <v>363100</v>
      </c>
      <c r="M82881" t="s">
        <v>91</v>
      </c>
      <c r="O82881" t="s">
        <v>41672</v>
      </c>
    </row>
    <row r="82882" spans="11:16" x14ac:dyDescent="0.3">
      <c r="K82882" t="s">
        <v>363099</v>
      </c>
      <c r="L82882" t="s">
        <v>363101</v>
      </c>
      <c r="M82882" t="s">
        <v>324</v>
      </c>
      <c r="O82882" s="1">
        <v>40180</v>
      </c>
    </row>
    <row r="82883" spans="11:16" x14ac:dyDescent="0.3">
      <c r="K82883" t="s">
        <v>363102</v>
      </c>
      <c r="L82883" t="s">
        <v>363103</v>
      </c>
      <c r="M82883" t="s">
        <v>324</v>
      </c>
      <c r="O82883" s="1">
        <v>41643</v>
      </c>
      <c r="P82883">
        <v>200000</v>
      </c>
    </row>
    <row r="82884" spans="11:16" x14ac:dyDescent="0.3">
      <c r="K82884" t="s">
        <v>363104</v>
      </c>
      <c r="L82884" t="s">
        <v>363105</v>
      </c>
      <c r="M82884" t="s">
        <v>28</v>
      </c>
      <c r="O82884" t="s">
        <v>6915</v>
      </c>
      <c r="P82884">
        <v>450000</v>
      </c>
    </row>
    <row r="82885" spans="11:16" x14ac:dyDescent="0.3">
      <c r="K82885" t="s">
        <v>363106</v>
      </c>
      <c r="L82885" t="s">
        <v>363107</v>
      </c>
      <c r="M82885" t="s">
        <v>28</v>
      </c>
      <c r="N82885" t="s">
        <v>493</v>
      </c>
      <c r="O82885" s="1">
        <v>36535</v>
      </c>
      <c r="P82885">
        <v>17300000</v>
      </c>
    </row>
    <row r="82886" spans="11:16" x14ac:dyDescent="0.3">
      <c r="K82886" t="s">
        <v>363106</v>
      </c>
      <c r="L82886" t="s">
        <v>363108</v>
      </c>
      <c r="M82886" t="s">
        <v>28</v>
      </c>
      <c r="N82886" t="s">
        <v>40</v>
      </c>
      <c r="O82886" s="1">
        <v>36536</v>
      </c>
      <c r="P82886">
        <v>12000000</v>
      </c>
    </row>
    <row r="82887" spans="11:16" x14ac:dyDescent="0.3">
      <c r="K82887" t="s">
        <v>363106</v>
      </c>
      <c r="L82887" t="s">
        <v>363109</v>
      </c>
      <c r="M82887" t="s">
        <v>28</v>
      </c>
      <c r="N82887" t="s">
        <v>29</v>
      </c>
      <c r="O82887" s="1">
        <v>36892</v>
      </c>
      <c r="P82887">
        <v>5000000</v>
      </c>
    </row>
    <row r="82888" spans="11:16" x14ac:dyDescent="0.3">
      <c r="K82888" t="s">
        <v>363110</v>
      </c>
      <c r="L82888" t="s">
        <v>363111</v>
      </c>
      <c r="M82888" t="s">
        <v>52</v>
      </c>
      <c r="O82888" s="1">
        <v>41984</v>
      </c>
      <c r="P82888">
        <v>1150000</v>
      </c>
    </row>
    <row r="82889" spans="11:16" x14ac:dyDescent="0.3">
      <c r="K82889" t="s">
        <v>363112</v>
      </c>
      <c r="L82889" t="s">
        <v>363113</v>
      </c>
      <c r="M82889" t="s">
        <v>52</v>
      </c>
      <c r="O82889" t="s">
        <v>1531</v>
      </c>
      <c r="P82889">
        <v>150000</v>
      </c>
    </row>
    <row r="82890" spans="11:16" x14ac:dyDescent="0.3">
      <c r="K82890" t="s">
        <v>363114</v>
      </c>
      <c r="L82890" t="s">
        <v>363115</v>
      </c>
      <c r="M82890" t="s">
        <v>324</v>
      </c>
      <c r="O82890" s="1">
        <v>40916</v>
      </c>
      <c r="P82890">
        <v>15698</v>
      </c>
    </row>
    <row r="82891" spans="11:16" x14ac:dyDescent="0.3">
      <c r="K82891" t="s">
        <v>363114</v>
      </c>
      <c r="L82891" t="s">
        <v>363116</v>
      </c>
      <c r="M82891" t="s">
        <v>52</v>
      </c>
      <c r="O82891" s="1">
        <v>40916</v>
      </c>
    </row>
    <row r="82892" spans="11:16" x14ac:dyDescent="0.3">
      <c r="K82892" t="s">
        <v>363114</v>
      </c>
      <c r="L82892" t="s">
        <v>363117</v>
      </c>
      <c r="M82892" t="s">
        <v>324</v>
      </c>
      <c r="O82892" s="1">
        <v>41282</v>
      </c>
      <c r="P82892">
        <v>324728</v>
      </c>
    </row>
    <row r="82893" spans="11:16" x14ac:dyDescent="0.3">
      <c r="K82893" t="s">
        <v>363118</v>
      </c>
      <c r="L82893" t="s">
        <v>363119</v>
      </c>
      <c r="M82893" t="s">
        <v>256</v>
      </c>
      <c r="O82893" s="1">
        <v>40517</v>
      </c>
      <c r="P82893">
        <v>72000</v>
      </c>
    </row>
    <row r="82894" spans="11:16" x14ac:dyDescent="0.3">
      <c r="K82894" t="s">
        <v>363118</v>
      </c>
      <c r="L82894" t="s">
        <v>363120</v>
      </c>
      <c r="M82894" t="s">
        <v>324</v>
      </c>
      <c r="O82894" s="1">
        <v>40698</v>
      </c>
      <c r="P82894">
        <v>300000</v>
      </c>
    </row>
    <row r="82895" spans="11:16" x14ac:dyDescent="0.3">
      <c r="K82895" t="s">
        <v>363121</v>
      </c>
      <c r="L82895" t="s">
        <v>363122</v>
      </c>
      <c r="M82895" t="s">
        <v>52</v>
      </c>
      <c r="O82895" t="s">
        <v>1663</v>
      </c>
    </row>
    <row r="82896" spans="11:16" x14ac:dyDescent="0.3">
      <c r="K82896" t="s">
        <v>363123</v>
      </c>
      <c r="L82896" t="s">
        <v>363124</v>
      </c>
      <c r="M82896" t="s">
        <v>52</v>
      </c>
      <c r="O82896" s="1">
        <v>40549</v>
      </c>
      <c r="P82896">
        <v>41069</v>
      </c>
    </row>
    <row r="82897" spans="11:16" x14ac:dyDescent="0.3">
      <c r="K82897" t="s">
        <v>363125</v>
      </c>
      <c r="L82897" t="s">
        <v>363126</v>
      </c>
      <c r="M82897" t="s">
        <v>233</v>
      </c>
      <c r="O82897" s="1">
        <v>41525</v>
      </c>
      <c r="P82897">
        <v>2500000</v>
      </c>
    </row>
    <row r="82898" spans="11:16" x14ac:dyDescent="0.3">
      <c r="K82898" t="s">
        <v>363127</v>
      </c>
      <c r="L82898" t="s">
        <v>363128</v>
      </c>
      <c r="M82898" t="s">
        <v>324</v>
      </c>
      <c r="O82898" s="1">
        <v>40756</v>
      </c>
      <c r="P82898">
        <v>30000</v>
      </c>
    </row>
    <row r="82899" spans="11:16" x14ac:dyDescent="0.3">
      <c r="K82899" t="s">
        <v>363129</v>
      </c>
      <c r="L82899" t="s">
        <v>363130</v>
      </c>
      <c r="M82899" t="s">
        <v>28</v>
      </c>
      <c r="N82899" t="s">
        <v>493</v>
      </c>
      <c r="O82899" t="s">
        <v>17993</v>
      </c>
      <c r="P82899">
        <v>24400000</v>
      </c>
    </row>
    <row r="82900" spans="11:16" x14ac:dyDescent="0.3">
      <c r="K82900" t="s">
        <v>363129</v>
      </c>
      <c r="L82900" t="s">
        <v>363131</v>
      </c>
      <c r="M82900" t="s">
        <v>28</v>
      </c>
      <c r="N82900" t="s">
        <v>1189</v>
      </c>
      <c r="O82900" t="s">
        <v>22553</v>
      </c>
      <c r="P82900">
        <v>60000000</v>
      </c>
    </row>
    <row r="82901" spans="11:16" x14ac:dyDescent="0.3">
      <c r="K82901" t="s">
        <v>363129</v>
      </c>
      <c r="L82901" t="s">
        <v>363132</v>
      </c>
      <c r="M82901" t="s">
        <v>28</v>
      </c>
      <c r="N82901" t="s">
        <v>40</v>
      </c>
      <c r="O82901" t="s">
        <v>4099</v>
      </c>
      <c r="P82901">
        <v>15000000</v>
      </c>
    </row>
    <row r="82902" spans="11:16" x14ac:dyDescent="0.3">
      <c r="K82902" t="s">
        <v>363129</v>
      </c>
      <c r="L82902" t="s">
        <v>363133</v>
      </c>
      <c r="M82902" t="s">
        <v>28</v>
      </c>
      <c r="N82902" t="s">
        <v>29</v>
      </c>
      <c r="O82902" t="s">
        <v>65736</v>
      </c>
      <c r="P82902">
        <v>15000000</v>
      </c>
    </row>
    <row r="82903" spans="11:16" x14ac:dyDescent="0.3">
      <c r="K82903" t="s">
        <v>363134</v>
      </c>
      <c r="L82903" t="s">
        <v>363135</v>
      </c>
      <c r="M82903" t="s">
        <v>52</v>
      </c>
      <c r="O82903" s="1">
        <v>41888</v>
      </c>
      <c r="P82903">
        <v>40000</v>
      </c>
    </row>
    <row r="82904" spans="11:16" x14ac:dyDescent="0.3">
      <c r="K82904" t="s">
        <v>363136</v>
      </c>
      <c r="L82904" t="s">
        <v>363137</v>
      </c>
      <c r="M82904" t="s">
        <v>52</v>
      </c>
      <c r="O82904" t="s">
        <v>8584</v>
      </c>
      <c r="P82904">
        <v>50000</v>
      </c>
    </row>
    <row r="82905" spans="11:16" x14ac:dyDescent="0.3">
      <c r="K82905" t="s">
        <v>363138</v>
      </c>
      <c r="L82905" t="s">
        <v>363139</v>
      </c>
      <c r="M82905" t="s">
        <v>256</v>
      </c>
      <c r="O82905" t="s">
        <v>8460</v>
      </c>
      <c r="P82905">
        <v>40000</v>
      </c>
    </row>
    <row r="82906" spans="11:16" x14ac:dyDescent="0.3">
      <c r="K82906" t="s">
        <v>363140</v>
      </c>
      <c r="L82906" t="s">
        <v>363141</v>
      </c>
      <c r="M82906" t="s">
        <v>91</v>
      </c>
      <c r="O82906" s="1">
        <v>41648</v>
      </c>
      <c r="P82906">
        <v>125000</v>
      </c>
    </row>
    <row r="82907" spans="11:16" x14ac:dyDescent="0.3">
      <c r="K82907" t="s">
        <v>363142</v>
      </c>
      <c r="L82907" t="s">
        <v>363143</v>
      </c>
      <c r="M82907" t="s">
        <v>52</v>
      </c>
      <c r="O82907" s="1">
        <v>41034</v>
      </c>
      <c r="P82907">
        <v>15000</v>
      </c>
    </row>
    <row r="82908" spans="11:16" x14ac:dyDescent="0.3">
      <c r="K82908" t="s">
        <v>363144</v>
      </c>
      <c r="L82908" t="s">
        <v>363145</v>
      </c>
      <c r="M82908" t="s">
        <v>190</v>
      </c>
      <c r="O82908" t="s">
        <v>58442</v>
      </c>
    </row>
    <row r="82909" spans="11:16" x14ac:dyDescent="0.3">
      <c r="K82909" t="s">
        <v>363146</v>
      </c>
      <c r="L82909" t="s">
        <v>363147</v>
      </c>
      <c r="M82909" t="s">
        <v>28</v>
      </c>
      <c r="O82909" s="1">
        <v>42013</v>
      </c>
      <c r="P82909">
        <v>315500</v>
      </c>
    </row>
    <row r="82910" spans="11:16" x14ac:dyDescent="0.3">
      <c r="K82910" t="s">
        <v>363148</v>
      </c>
      <c r="L82910" t="s">
        <v>363149</v>
      </c>
      <c r="M82910" t="s">
        <v>52</v>
      </c>
      <c r="O82910" s="1">
        <v>41163</v>
      </c>
      <c r="P82910">
        <v>250000</v>
      </c>
    </row>
    <row r="82911" spans="11:16" x14ac:dyDescent="0.3">
      <c r="K82911" t="s">
        <v>363150</v>
      </c>
      <c r="L82911" t="s">
        <v>363151</v>
      </c>
      <c r="M82911" t="s">
        <v>52</v>
      </c>
      <c r="O82911" s="1">
        <v>41923</v>
      </c>
      <c r="P82911">
        <v>715527</v>
      </c>
    </row>
    <row r="82912" spans="11:16" x14ac:dyDescent="0.3">
      <c r="K82912" t="s">
        <v>363152</v>
      </c>
      <c r="L82912" t="s">
        <v>363153</v>
      </c>
      <c r="M82912" t="s">
        <v>52</v>
      </c>
      <c r="O82912" t="s">
        <v>11437</v>
      </c>
    </row>
    <row r="82913" spans="11:16" x14ac:dyDescent="0.3">
      <c r="K82913" t="s">
        <v>363152</v>
      </c>
      <c r="L82913" t="s">
        <v>363154</v>
      </c>
      <c r="M82913" t="s">
        <v>256</v>
      </c>
      <c r="O82913" t="s">
        <v>41672</v>
      </c>
      <c r="P82913">
        <v>287500</v>
      </c>
    </row>
    <row r="82914" spans="11:16" x14ac:dyDescent="0.3">
      <c r="K82914" t="s">
        <v>363152</v>
      </c>
      <c r="L82914" t="s">
        <v>363155</v>
      </c>
      <c r="M82914" t="s">
        <v>52</v>
      </c>
      <c r="O82914" s="1">
        <v>42220</v>
      </c>
      <c r="P82914">
        <v>70000</v>
      </c>
    </row>
    <row r="82915" spans="11:16" x14ac:dyDescent="0.3">
      <c r="K82915" t="s">
        <v>363156</v>
      </c>
      <c r="L82915" t="s">
        <v>363157</v>
      </c>
      <c r="M82915" t="s">
        <v>52</v>
      </c>
      <c r="O82915" t="s">
        <v>61097</v>
      </c>
      <c r="P82915">
        <v>385980</v>
      </c>
    </row>
    <row r="82916" spans="11:16" x14ac:dyDescent="0.3">
      <c r="K82916" t="s">
        <v>363158</v>
      </c>
      <c r="L82916" t="s">
        <v>363159</v>
      </c>
      <c r="M82916" t="s">
        <v>52</v>
      </c>
      <c r="O82916" s="1">
        <v>42075</v>
      </c>
      <c r="P82916">
        <v>845000</v>
      </c>
    </row>
    <row r="82917" spans="11:16" x14ac:dyDescent="0.3">
      <c r="K82917" t="s">
        <v>363158</v>
      </c>
      <c r="L82917" t="s">
        <v>363160</v>
      </c>
      <c r="M82917" t="s">
        <v>256</v>
      </c>
      <c r="O82917" s="1">
        <v>42135</v>
      </c>
    </row>
    <row r="82918" spans="11:16" x14ac:dyDescent="0.3">
      <c r="K82918" t="s">
        <v>363161</v>
      </c>
      <c r="L82918" t="s">
        <v>363162</v>
      </c>
      <c r="M82918" t="s">
        <v>28</v>
      </c>
      <c r="O82918" s="1">
        <v>40430</v>
      </c>
      <c r="P82918">
        <v>574998</v>
      </c>
    </row>
    <row r="82919" spans="11:16" x14ac:dyDescent="0.3">
      <c r="K82919" t="s">
        <v>363163</v>
      </c>
      <c r="L82919" t="s">
        <v>363164</v>
      </c>
      <c r="M82919" t="s">
        <v>28</v>
      </c>
      <c r="N82919" t="s">
        <v>40</v>
      </c>
      <c r="O82919" s="1">
        <v>39448</v>
      </c>
    </row>
    <row r="82920" spans="11:16" x14ac:dyDescent="0.3">
      <c r="K82920" t="s">
        <v>363165</v>
      </c>
      <c r="L82920" t="s">
        <v>363166</v>
      </c>
      <c r="M82920" t="s">
        <v>749</v>
      </c>
      <c r="O82920" s="1">
        <v>41275</v>
      </c>
      <c r="P82920">
        <v>5026</v>
      </c>
    </row>
    <row r="82921" spans="11:16" x14ac:dyDescent="0.3">
      <c r="K82921" t="s">
        <v>363167</v>
      </c>
      <c r="L82921" t="s">
        <v>363168</v>
      </c>
      <c r="M82921" t="s">
        <v>28</v>
      </c>
      <c r="O82921" s="1">
        <v>41156</v>
      </c>
      <c r="P82921">
        <v>62500</v>
      </c>
    </row>
    <row r="82922" spans="11:16" x14ac:dyDescent="0.3">
      <c r="K82922" t="s">
        <v>363169</v>
      </c>
      <c r="L82922" t="s">
        <v>363170</v>
      </c>
      <c r="M82922" t="s">
        <v>28</v>
      </c>
      <c r="O82922" t="s">
        <v>58855</v>
      </c>
      <c r="P82922">
        <v>200000</v>
      </c>
    </row>
    <row r="82923" spans="11:16" x14ac:dyDescent="0.3">
      <c r="K82923" t="s">
        <v>363171</v>
      </c>
      <c r="L82923" t="s">
        <v>363172</v>
      </c>
      <c r="M82923" t="s">
        <v>52</v>
      </c>
      <c r="O82923" t="s">
        <v>24561</v>
      </c>
    </row>
    <row r="82924" spans="11:16" x14ac:dyDescent="0.3">
      <c r="K82924" t="s">
        <v>363173</v>
      </c>
      <c r="L82924" t="s">
        <v>363174</v>
      </c>
      <c r="M82924" t="s">
        <v>52</v>
      </c>
      <c r="O82924" s="1">
        <v>39090</v>
      </c>
      <c r="P82924">
        <v>45000</v>
      </c>
    </row>
    <row r="82925" spans="11:16" x14ac:dyDescent="0.3">
      <c r="K82925" t="s">
        <v>363175</v>
      </c>
      <c r="L82925" t="s">
        <v>363176</v>
      </c>
      <c r="M82925" t="s">
        <v>28</v>
      </c>
      <c r="O82925" t="s">
        <v>1043</v>
      </c>
      <c r="P82925">
        <v>250000</v>
      </c>
    </row>
    <row r="82926" spans="11:16" x14ac:dyDescent="0.3">
      <c r="K82926" t="s">
        <v>363177</v>
      </c>
      <c r="L82926" t="s">
        <v>363178</v>
      </c>
      <c r="M82926" t="s">
        <v>52</v>
      </c>
      <c r="O82926" t="s">
        <v>1904</v>
      </c>
      <c r="P82926">
        <v>40000</v>
      </c>
    </row>
    <row r="82927" spans="11:16" x14ac:dyDescent="0.3">
      <c r="K82927" t="s">
        <v>363179</v>
      </c>
      <c r="L82927" t="s">
        <v>363180</v>
      </c>
      <c r="M82927" t="s">
        <v>28</v>
      </c>
      <c r="N82927" t="s">
        <v>40</v>
      </c>
      <c r="O82927" s="1">
        <v>40914</v>
      </c>
      <c r="P82927">
        <v>600000</v>
      </c>
    </row>
    <row r="82928" spans="11:16" x14ac:dyDescent="0.3">
      <c r="K82928" t="s">
        <v>363181</v>
      </c>
      <c r="L82928" t="s">
        <v>363182</v>
      </c>
      <c r="M82928" t="s">
        <v>52</v>
      </c>
      <c r="O82928" s="1">
        <v>39819</v>
      </c>
    </row>
    <row r="82929" spans="11:16" x14ac:dyDescent="0.3">
      <c r="K82929" t="s">
        <v>363181</v>
      </c>
      <c r="L82929" t="s">
        <v>363183</v>
      </c>
      <c r="M82929" t="s">
        <v>52</v>
      </c>
      <c r="O82929" s="1">
        <v>41643</v>
      </c>
      <c r="P82929">
        <v>25000</v>
      </c>
    </row>
    <row r="82930" spans="11:16" x14ac:dyDescent="0.3">
      <c r="K82930" t="s">
        <v>363184</v>
      </c>
      <c r="L82930" t="s">
        <v>363185</v>
      </c>
      <c r="M82930" t="s">
        <v>223</v>
      </c>
      <c r="O82930" t="s">
        <v>6004</v>
      </c>
      <c r="P82930">
        <v>25000</v>
      </c>
    </row>
    <row r="82931" spans="11:16" x14ac:dyDescent="0.3">
      <c r="K82931" t="s">
        <v>363186</v>
      </c>
      <c r="L82931" t="s">
        <v>363187</v>
      </c>
      <c r="M82931" t="s">
        <v>28</v>
      </c>
      <c r="N82931" t="s">
        <v>40</v>
      </c>
      <c r="O82931" t="s">
        <v>3205</v>
      </c>
      <c r="P82931">
        <v>3210057</v>
      </c>
    </row>
    <row r="82932" spans="11:16" x14ac:dyDescent="0.3">
      <c r="K82932" t="s">
        <v>363186</v>
      </c>
      <c r="L82932" t="s">
        <v>363188</v>
      </c>
      <c r="M82932" t="s">
        <v>28</v>
      </c>
      <c r="N82932" t="s">
        <v>29</v>
      </c>
      <c r="O82932" t="s">
        <v>2034</v>
      </c>
      <c r="P82932">
        <v>4800000</v>
      </c>
    </row>
    <row r="82933" spans="11:16" x14ac:dyDescent="0.3">
      <c r="K82933" t="s">
        <v>363186</v>
      </c>
      <c r="L82933" t="s">
        <v>363189</v>
      </c>
      <c r="M82933" t="s">
        <v>52</v>
      </c>
      <c r="O82933" t="s">
        <v>65626</v>
      </c>
      <c r="P82933">
        <v>555026</v>
      </c>
    </row>
    <row r="82934" spans="11:16" x14ac:dyDescent="0.3">
      <c r="K82934" t="s">
        <v>363190</v>
      </c>
      <c r="L82934" t="s">
        <v>363191</v>
      </c>
      <c r="M82934" t="s">
        <v>324</v>
      </c>
      <c r="O82934" t="s">
        <v>25049</v>
      </c>
      <c r="P82934">
        <v>54770</v>
      </c>
    </row>
    <row r="82935" spans="11:16" x14ac:dyDescent="0.3">
      <c r="K82935" t="s">
        <v>363192</v>
      </c>
      <c r="L82935" t="s">
        <v>363193</v>
      </c>
      <c r="M82935" t="s">
        <v>52</v>
      </c>
      <c r="O82935" s="1">
        <v>41402</v>
      </c>
      <c r="P82935">
        <v>15000</v>
      </c>
    </row>
    <row r="82936" spans="11:16" x14ac:dyDescent="0.3">
      <c r="K82936" t="s">
        <v>363194</v>
      </c>
      <c r="L82936" t="s">
        <v>363195</v>
      </c>
      <c r="M82936" t="s">
        <v>52</v>
      </c>
      <c r="O82936" s="1">
        <v>41647</v>
      </c>
    </row>
    <row r="82937" spans="11:16" x14ac:dyDescent="0.3">
      <c r="K82937" t="s">
        <v>363196</v>
      </c>
      <c r="L82937" t="s">
        <v>363197</v>
      </c>
      <c r="M82937" t="s">
        <v>28</v>
      </c>
      <c r="O82937" t="s">
        <v>35715</v>
      </c>
      <c r="P82937">
        <v>6368782</v>
      </c>
    </row>
    <row r="82938" spans="11:16" x14ac:dyDescent="0.3">
      <c r="K82938" t="s">
        <v>363196</v>
      </c>
      <c r="L82938" t="s">
        <v>363198</v>
      </c>
      <c r="M82938" t="s">
        <v>91</v>
      </c>
      <c r="O82938" s="1">
        <v>39549</v>
      </c>
    </row>
    <row r="82939" spans="11:16" x14ac:dyDescent="0.3">
      <c r="K82939" t="s">
        <v>363196</v>
      </c>
      <c r="L82939" t="s">
        <v>363199</v>
      </c>
      <c r="M82939" t="s">
        <v>256</v>
      </c>
      <c r="O82939" s="1">
        <v>40271</v>
      </c>
      <c r="P82939">
        <v>555000</v>
      </c>
    </row>
    <row r="82940" spans="11:16" x14ac:dyDescent="0.3">
      <c r="K82940" t="s">
        <v>363200</v>
      </c>
      <c r="L82940" t="s">
        <v>363201</v>
      </c>
      <c r="M82940" t="s">
        <v>52</v>
      </c>
      <c r="O82940" s="1">
        <v>41529</v>
      </c>
    </row>
    <row r="82941" spans="11:16" x14ac:dyDescent="0.3">
      <c r="K82941" t="s">
        <v>363202</v>
      </c>
      <c r="L82941" t="s">
        <v>363203</v>
      </c>
      <c r="M82941" t="s">
        <v>52</v>
      </c>
      <c r="O82941" s="1">
        <v>40886</v>
      </c>
    </row>
    <row r="82942" spans="11:16" x14ac:dyDescent="0.3">
      <c r="K82942" t="s">
        <v>363204</v>
      </c>
      <c r="L82942" t="s">
        <v>363205</v>
      </c>
      <c r="M82942" t="s">
        <v>28</v>
      </c>
      <c r="O82942" t="s">
        <v>21841</v>
      </c>
    </row>
    <row r="82943" spans="11:16" x14ac:dyDescent="0.3">
      <c r="K82943" t="s">
        <v>363204</v>
      </c>
      <c r="L82943" t="s">
        <v>363206</v>
      </c>
      <c r="M82943" t="s">
        <v>52</v>
      </c>
      <c r="O82943" t="s">
        <v>3564</v>
      </c>
      <c r="P82943">
        <v>4000000</v>
      </c>
    </row>
    <row r="82944" spans="11:16" x14ac:dyDescent="0.3">
      <c r="K82944" t="s">
        <v>363207</v>
      </c>
      <c r="L82944" t="s">
        <v>363208</v>
      </c>
      <c r="M82944" t="s">
        <v>52</v>
      </c>
      <c r="O82944" s="1">
        <v>40338</v>
      </c>
      <c r="P82944">
        <v>19311</v>
      </c>
    </row>
    <row r="82945" spans="11:16" x14ac:dyDescent="0.3">
      <c r="K82945" t="s">
        <v>363207</v>
      </c>
      <c r="L82945" t="s">
        <v>363209</v>
      </c>
      <c r="M82945" t="s">
        <v>256</v>
      </c>
      <c r="O82945" t="s">
        <v>5897</v>
      </c>
      <c r="P82945">
        <v>67300</v>
      </c>
    </row>
    <row r="82946" spans="11:16" x14ac:dyDescent="0.3">
      <c r="K82946" t="s">
        <v>363210</v>
      </c>
      <c r="L82946" t="s">
        <v>363211</v>
      </c>
      <c r="M82946" t="s">
        <v>9286</v>
      </c>
      <c r="O82946" s="1">
        <v>42011</v>
      </c>
      <c r="P82946">
        <v>33406</v>
      </c>
    </row>
    <row r="82947" spans="11:16" x14ac:dyDescent="0.3">
      <c r="K82947" t="s">
        <v>363210</v>
      </c>
      <c r="L82947" t="s">
        <v>363212</v>
      </c>
      <c r="M82947" t="s">
        <v>324</v>
      </c>
      <c r="O82947" s="1">
        <v>42009</v>
      </c>
      <c r="P82947">
        <v>35206</v>
      </c>
    </row>
    <row r="82948" spans="11:16" x14ac:dyDescent="0.3">
      <c r="K82948" t="s">
        <v>363210</v>
      </c>
      <c r="L82948" t="s">
        <v>363213</v>
      </c>
      <c r="M82948" t="s">
        <v>324</v>
      </c>
      <c r="O82948" s="1">
        <v>41648</v>
      </c>
      <c r="P82948">
        <v>65134</v>
      </c>
    </row>
    <row r="82949" spans="11:16" x14ac:dyDescent="0.3">
      <c r="K82949" t="s">
        <v>363210</v>
      </c>
      <c r="L82949" t="s">
        <v>363214</v>
      </c>
      <c r="M82949" t="s">
        <v>324</v>
      </c>
      <c r="O82949" s="1">
        <v>41917</v>
      </c>
      <c r="P82949">
        <v>22058</v>
      </c>
    </row>
    <row r="82950" spans="11:16" x14ac:dyDescent="0.3">
      <c r="K82950" t="s">
        <v>363215</v>
      </c>
      <c r="L82950" t="s">
        <v>363216</v>
      </c>
      <c r="M82950" t="s">
        <v>52</v>
      </c>
      <c r="O82950" s="1">
        <v>40189</v>
      </c>
    </row>
    <row r="82951" spans="11:16" x14ac:dyDescent="0.3">
      <c r="K82951" t="s">
        <v>363217</v>
      </c>
      <c r="L82951" t="s">
        <v>363218</v>
      </c>
      <c r="M82951" t="s">
        <v>52</v>
      </c>
      <c r="O82951" t="s">
        <v>10468</v>
      </c>
    </row>
    <row r="82952" spans="11:16" x14ac:dyDescent="0.3">
      <c r="K82952" t="s">
        <v>363219</v>
      </c>
      <c r="L82952" t="s">
        <v>363220</v>
      </c>
      <c r="M82952" t="s">
        <v>52</v>
      </c>
      <c r="O82952" s="1">
        <v>39819</v>
      </c>
    </row>
    <row r="82953" spans="11:16" x14ac:dyDescent="0.3">
      <c r="K82953" t="s">
        <v>363219</v>
      </c>
      <c r="L82953" t="s">
        <v>363221</v>
      </c>
      <c r="M82953" t="s">
        <v>52</v>
      </c>
      <c r="O82953" s="1">
        <v>39091</v>
      </c>
      <c r="P82953">
        <v>68246</v>
      </c>
    </row>
    <row r="82954" spans="11:16" x14ac:dyDescent="0.3">
      <c r="K82954" t="s">
        <v>363222</v>
      </c>
      <c r="L82954" t="s">
        <v>363223</v>
      </c>
      <c r="M82954" t="s">
        <v>52</v>
      </c>
      <c r="O82954" s="1">
        <v>40186</v>
      </c>
    </row>
    <row r="82955" spans="11:16" x14ac:dyDescent="0.3">
      <c r="K82955" t="s">
        <v>363224</v>
      </c>
      <c r="L82955" t="s">
        <v>363225</v>
      </c>
      <c r="M82955" t="s">
        <v>324</v>
      </c>
      <c r="O82955" s="1">
        <v>40544</v>
      </c>
    </row>
    <row r="82956" spans="11:16" x14ac:dyDescent="0.3">
      <c r="K82956" t="s">
        <v>363226</v>
      </c>
      <c r="L82956" t="s">
        <v>363227</v>
      </c>
      <c r="M82956" t="s">
        <v>324</v>
      </c>
      <c r="O82956" s="1">
        <v>39821</v>
      </c>
    </row>
    <row r="82957" spans="11:16" x14ac:dyDescent="0.3">
      <c r="K82957" t="s">
        <v>363228</v>
      </c>
      <c r="L82957" t="s">
        <v>363229</v>
      </c>
      <c r="M82957" t="s">
        <v>52</v>
      </c>
      <c r="O82957" s="1">
        <v>40549</v>
      </c>
    </row>
    <row r="82958" spans="11:16" x14ac:dyDescent="0.3">
      <c r="K82958" t="s">
        <v>363230</v>
      </c>
      <c r="L82958" t="s">
        <v>363231</v>
      </c>
      <c r="M82958" t="s">
        <v>52</v>
      </c>
      <c r="O82958" t="s">
        <v>5186</v>
      </c>
      <c r="P82958">
        <v>2000000</v>
      </c>
    </row>
    <row r="82959" spans="11:16" x14ac:dyDescent="0.3">
      <c r="K82959" t="s">
        <v>363232</v>
      </c>
      <c r="L82959" t="s">
        <v>363233</v>
      </c>
      <c r="M82959" t="s">
        <v>28</v>
      </c>
      <c r="O82959" t="s">
        <v>9219</v>
      </c>
      <c r="P82959">
        <v>25000</v>
      </c>
    </row>
    <row r="82960" spans="11:16" x14ac:dyDescent="0.3">
      <c r="K82960" t="s">
        <v>363234</v>
      </c>
      <c r="L82960" t="s">
        <v>363235</v>
      </c>
      <c r="M82960" t="s">
        <v>52</v>
      </c>
      <c r="O82960" s="1">
        <v>40550</v>
      </c>
      <c r="P82960">
        <v>305000</v>
      </c>
    </row>
    <row r="82961" spans="11:16" x14ac:dyDescent="0.3">
      <c r="K82961" t="s">
        <v>363236</v>
      </c>
      <c r="L82961" t="s">
        <v>363237</v>
      </c>
      <c r="M82961" t="s">
        <v>52</v>
      </c>
      <c r="O82961" s="1">
        <v>40668</v>
      </c>
      <c r="P82961">
        <v>15000</v>
      </c>
    </row>
    <row r="82962" spans="11:16" x14ac:dyDescent="0.3">
      <c r="K82962" t="s">
        <v>363236</v>
      </c>
      <c r="L82962" t="s">
        <v>363238</v>
      </c>
      <c r="M82962" t="s">
        <v>52</v>
      </c>
      <c r="O82962" s="1">
        <v>41247</v>
      </c>
      <c r="P82962">
        <v>660000</v>
      </c>
    </row>
    <row r="82963" spans="11:16" x14ac:dyDescent="0.3">
      <c r="K82963" t="s">
        <v>363239</v>
      </c>
      <c r="L82963" t="s">
        <v>363240</v>
      </c>
      <c r="M82963" t="s">
        <v>28</v>
      </c>
      <c r="O82963" t="s">
        <v>18527</v>
      </c>
      <c r="P82963">
        <v>2430000</v>
      </c>
    </row>
    <row r="82964" spans="11:16" x14ac:dyDescent="0.3">
      <c r="K82964" t="s">
        <v>363239</v>
      </c>
      <c r="L82964" t="s">
        <v>363241</v>
      </c>
      <c r="M82964" t="s">
        <v>52</v>
      </c>
      <c r="O82964" s="1">
        <v>39454</v>
      </c>
      <c r="P82964">
        <v>1300000</v>
      </c>
    </row>
    <row r="82965" spans="11:16" x14ac:dyDescent="0.3">
      <c r="K82965" t="s">
        <v>363242</v>
      </c>
      <c r="L82965" t="s">
        <v>363243</v>
      </c>
      <c r="M82965" t="s">
        <v>28</v>
      </c>
      <c r="O82965" t="s">
        <v>94142</v>
      </c>
    </row>
    <row r="82966" spans="11:16" x14ac:dyDescent="0.3">
      <c r="K82966" t="s">
        <v>363244</v>
      </c>
      <c r="L82966" t="s">
        <v>363245</v>
      </c>
      <c r="M82966" t="s">
        <v>28</v>
      </c>
      <c r="O82966" s="1">
        <v>42135</v>
      </c>
      <c r="P82966">
        <v>525000</v>
      </c>
    </row>
    <row r="82967" spans="11:16" x14ac:dyDescent="0.3">
      <c r="K82967" t="s">
        <v>363246</v>
      </c>
      <c r="L82967" t="s">
        <v>363247</v>
      </c>
      <c r="M82967" t="s">
        <v>28</v>
      </c>
      <c r="N82967" t="s">
        <v>29</v>
      </c>
      <c r="O82967" s="1">
        <v>40919</v>
      </c>
      <c r="P82967">
        <v>100000000</v>
      </c>
    </row>
    <row r="82968" spans="11:16" x14ac:dyDescent="0.3">
      <c r="K82968" t="s">
        <v>363246</v>
      </c>
      <c r="L82968" t="s">
        <v>363248</v>
      </c>
      <c r="M82968" t="s">
        <v>28</v>
      </c>
      <c r="N82968" t="s">
        <v>40</v>
      </c>
      <c r="O82968" s="1">
        <v>40551</v>
      </c>
    </row>
    <row r="82969" spans="11:16" x14ac:dyDescent="0.3">
      <c r="K82969" t="s">
        <v>363249</v>
      </c>
      <c r="L82969" t="s">
        <v>363250</v>
      </c>
      <c r="M82969" t="s">
        <v>28</v>
      </c>
      <c r="O82969" s="1">
        <v>39453</v>
      </c>
      <c r="P82969">
        <v>496000</v>
      </c>
    </row>
    <row r="82970" spans="11:16" x14ac:dyDescent="0.3">
      <c r="K82970" t="s">
        <v>363251</v>
      </c>
      <c r="L82970" t="s">
        <v>363252</v>
      </c>
      <c r="M82970" t="s">
        <v>52</v>
      </c>
      <c r="O82970" s="1">
        <v>41277</v>
      </c>
      <c r="P82970">
        <v>1150000</v>
      </c>
    </row>
    <row r="82971" spans="11:16" x14ac:dyDescent="0.3">
      <c r="K82971" t="s">
        <v>363251</v>
      </c>
      <c r="L82971" t="s">
        <v>363253</v>
      </c>
      <c r="M82971" t="s">
        <v>28</v>
      </c>
      <c r="N82971" t="s">
        <v>29</v>
      </c>
      <c r="O82971" s="1">
        <v>42125</v>
      </c>
      <c r="P82971">
        <v>13000000</v>
      </c>
    </row>
    <row r="82972" spans="11:16" x14ac:dyDescent="0.3">
      <c r="K82972" t="s">
        <v>363251</v>
      </c>
      <c r="L82972" t="s">
        <v>363254</v>
      </c>
      <c r="M82972" t="s">
        <v>256</v>
      </c>
      <c r="O82972" t="s">
        <v>29679</v>
      </c>
      <c r="P82972">
        <v>4500000</v>
      </c>
    </row>
    <row r="82973" spans="11:16" x14ac:dyDescent="0.3">
      <c r="K82973" t="s">
        <v>363251</v>
      </c>
      <c r="L82973" t="s">
        <v>363255</v>
      </c>
      <c r="M82973" t="s">
        <v>28</v>
      </c>
      <c r="N82973" t="s">
        <v>40</v>
      </c>
      <c r="O82973" t="s">
        <v>869</v>
      </c>
      <c r="P82973">
        <v>3700000</v>
      </c>
    </row>
    <row r="82974" spans="11:16" x14ac:dyDescent="0.3">
      <c r="K82974" t="s">
        <v>363256</v>
      </c>
      <c r="L82974" t="s">
        <v>363257</v>
      </c>
      <c r="M82974" t="s">
        <v>52</v>
      </c>
      <c r="O82974" s="1">
        <v>41762</v>
      </c>
      <c r="P82974">
        <v>1254544</v>
      </c>
    </row>
    <row r="82975" spans="11:16" x14ac:dyDescent="0.3">
      <c r="K82975" t="s">
        <v>363258</v>
      </c>
      <c r="L82975" t="s">
        <v>363259</v>
      </c>
      <c r="M82975" t="s">
        <v>52</v>
      </c>
      <c r="O82975" s="1">
        <v>41399</v>
      </c>
      <c r="P82975">
        <v>275000</v>
      </c>
    </row>
    <row r="82976" spans="11:16" x14ac:dyDescent="0.3">
      <c r="K82976" t="s">
        <v>363260</v>
      </c>
      <c r="L82976" t="s">
        <v>363261</v>
      </c>
      <c r="M82976" t="s">
        <v>52</v>
      </c>
      <c r="O82976" s="1">
        <v>41402</v>
      </c>
    </row>
    <row r="82977" spans="11:16" x14ac:dyDescent="0.3">
      <c r="K82977" t="s">
        <v>363262</v>
      </c>
      <c r="L82977" t="s">
        <v>363263</v>
      </c>
      <c r="M82977" t="s">
        <v>52</v>
      </c>
      <c r="O82977" t="s">
        <v>4981</v>
      </c>
      <c r="P82977">
        <v>80000</v>
      </c>
    </row>
    <row r="82978" spans="11:16" x14ac:dyDescent="0.3">
      <c r="K82978" t="s">
        <v>363264</v>
      </c>
      <c r="L82978" t="s">
        <v>363265</v>
      </c>
      <c r="M82978" t="s">
        <v>52</v>
      </c>
      <c r="O82978" s="1">
        <v>41279</v>
      </c>
      <c r="P82978">
        <v>20000</v>
      </c>
    </row>
    <row r="82979" spans="11:16" x14ac:dyDescent="0.3">
      <c r="K82979" t="s">
        <v>363266</v>
      </c>
      <c r="L82979" t="s">
        <v>363267</v>
      </c>
      <c r="M82979" t="s">
        <v>52</v>
      </c>
      <c r="O82979" s="1">
        <v>41699</v>
      </c>
      <c r="P82979">
        <v>460000</v>
      </c>
    </row>
    <row r="82980" spans="11:16" x14ac:dyDescent="0.3">
      <c r="K82980" t="s">
        <v>363268</v>
      </c>
      <c r="L82980" t="s">
        <v>363269</v>
      </c>
      <c r="M82980" t="s">
        <v>52</v>
      </c>
      <c r="O82980" s="1">
        <v>39093</v>
      </c>
    </row>
    <row r="82981" spans="11:16" x14ac:dyDescent="0.3">
      <c r="K82981" t="s">
        <v>363268</v>
      </c>
      <c r="L82981" t="s">
        <v>363270</v>
      </c>
      <c r="M82981" t="s">
        <v>28</v>
      </c>
      <c r="N82981" t="s">
        <v>40</v>
      </c>
      <c r="O82981" t="s">
        <v>5031</v>
      </c>
      <c r="P82981">
        <v>4000000</v>
      </c>
    </row>
    <row r="82982" spans="11:16" x14ac:dyDescent="0.3">
      <c r="K82982" t="s">
        <v>363268</v>
      </c>
      <c r="L82982" t="s">
        <v>363271</v>
      </c>
      <c r="M82982" t="s">
        <v>52</v>
      </c>
      <c r="O82982" t="s">
        <v>8963</v>
      </c>
      <c r="P82982">
        <v>950000</v>
      </c>
    </row>
    <row r="82983" spans="11:16" x14ac:dyDescent="0.3">
      <c r="K82983" t="s">
        <v>363268</v>
      </c>
      <c r="L82983" t="s">
        <v>363272</v>
      </c>
      <c r="M82983" t="s">
        <v>28</v>
      </c>
      <c r="O82983" t="s">
        <v>46754</v>
      </c>
      <c r="P82983">
        <v>3350000</v>
      </c>
    </row>
    <row r="82984" spans="11:16" x14ac:dyDescent="0.3">
      <c r="K82984" t="s">
        <v>363268</v>
      </c>
      <c r="L82984" t="s">
        <v>363273</v>
      </c>
      <c r="M82984" t="s">
        <v>52</v>
      </c>
      <c r="O82984" s="1">
        <v>39090</v>
      </c>
    </row>
    <row r="82985" spans="11:16" x14ac:dyDescent="0.3">
      <c r="K82985" t="s">
        <v>363268</v>
      </c>
      <c r="L82985" t="s">
        <v>363274</v>
      </c>
      <c r="M82985" t="s">
        <v>28</v>
      </c>
      <c r="O82985" s="1">
        <v>41580</v>
      </c>
      <c r="P82985">
        <v>13000000</v>
      </c>
    </row>
    <row r="82986" spans="11:16" x14ac:dyDescent="0.3">
      <c r="K82986" t="s">
        <v>363275</v>
      </c>
      <c r="L82986" t="s">
        <v>363276</v>
      </c>
      <c r="M82986" t="s">
        <v>52</v>
      </c>
      <c r="O82986" t="s">
        <v>43198</v>
      </c>
    </row>
    <row r="82987" spans="11:16" x14ac:dyDescent="0.3">
      <c r="K82987" t="s">
        <v>363277</v>
      </c>
      <c r="L82987" t="s">
        <v>363278</v>
      </c>
      <c r="M82987" t="s">
        <v>52</v>
      </c>
      <c r="O82987" s="1">
        <v>41640</v>
      </c>
      <c r="P82987">
        <v>100000</v>
      </c>
    </row>
    <row r="82988" spans="11:16" x14ac:dyDescent="0.3">
      <c r="K82988" t="s">
        <v>363279</v>
      </c>
      <c r="L82988" t="s">
        <v>363280</v>
      </c>
      <c r="M82988" t="s">
        <v>28</v>
      </c>
      <c r="O82988" s="1">
        <v>38358</v>
      </c>
      <c r="P82988">
        <v>1230000</v>
      </c>
    </row>
    <row r="82989" spans="11:16" x14ac:dyDescent="0.3">
      <c r="K82989" t="s">
        <v>363281</v>
      </c>
      <c r="L82989" t="s">
        <v>363282</v>
      </c>
      <c r="M82989" t="s">
        <v>28</v>
      </c>
      <c r="O82989" s="1">
        <v>41801</v>
      </c>
      <c r="P82989">
        <v>874789</v>
      </c>
    </row>
    <row r="82990" spans="11:16" x14ac:dyDescent="0.3">
      <c r="K82990" t="s">
        <v>363283</v>
      </c>
      <c r="L82990" t="s">
        <v>363284</v>
      </c>
      <c r="M82990" t="s">
        <v>28</v>
      </c>
      <c r="O82990" t="s">
        <v>10063</v>
      </c>
      <c r="P82990">
        <v>450000</v>
      </c>
    </row>
    <row r="82991" spans="11:16" x14ac:dyDescent="0.3">
      <c r="K82991" t="s">
        <v>363285</v>
      </c>
      <c r="L82991" t="s">
        <v>363286</v>
      </c>
      <c r="M82991" t="s">
        <v>52</v>
      </c>
      <c r="O82991" t="s">
        <v>28864</v>
      </c>
      <c r="P82991">
        <v>50000</v>
      </c>
    </row>
    <row r="82992" spans="11:16" x14ac:dyDescent="0.3">
      <c r="K82992" t="s">
        <v>363285</v>
      </c>
      <c r="L82992" t="s">
        <v>363287</v>
      </c>
      <c r="M82992" t="s">
        <v>52</v>
      </c>
      <c r="O82992" t="s">
        <v>363288</v>
      </c>
      <c r="P82992">
        <v>125000</v>
      </c>
    </row>
    <row r="82993" spans="11:16" x14ac:dyDescent="0.3">
      <c r="K82993" t="s">
        <v>363289</v>
      </c>
      <c r="L82993" t="s">
        <v>363290</v>
      </c>
      <c r="M82993" t="s">
        <v>324</v>
      </c>
      <c r="O82993" t="s">
        <v>41</v>
      </c>
      <c r="P82993">
        <v>500000</v>
      </c>
    </row>
    <row r="82994" spans="11:16" x14ac:dyDescent="0.3">
      <c r="K82994" t="s">
        <v>363291</v>
      </c>
      <c r="L82994" t="s">
        <v>363292</v>
      </c>
      <c r="M82994" t="s">
        <v>28</v>
      </c>
      <c r="N82994" t="s">
        <v>40</v>
      </c>
      <c r="O82994" s="1">
        <v>38849</v>
      </c>
      <c r="P82994">
        <v>4200000</v>
      </c>
    </row>
    <row r="82995" spans="11:16" x14ac:dyDescent="0.3">
      <c r="K82995" t="s">
        <v>363291</v>
      </c>
      <c r="L82995" t="s">
        <v>363293</v>
      </c>
      <c r="M82995" t="s">
        <v>28</v>
      </c>
      <c r="N82995" t="s">
        <v>29</v>
      </c>
      <c r="O82995" t="s">
        <v>116116</v>
      </c>
      <c r="P82995">
        <v>11000000</v>
      </c>
    </row>
    <row r="82996" spans="11:16" x14ac:dyDescent="0.3">
      <c r="K82996" t="s">
        <v>363294</v>
      </c>
      <c r="L82996" t="s">
        <v>363295</v>
      </c>
      <c r="M82996" t="s">
        <v>256</v>
      </c>
      <c r="O82996" t="s">
        <v>29679</v>
      </c>
      <c r="P82996">
        <v>5000000</v>
      </c>
    </row>
    <row r="82997" spans="11:16" x14ac:dyDescent="0.3">
      <c r="K82997" t="s">
        <v>363294</v>
      </c>
      <c r="L82997" t="s">
        <v>363296</v>
      </c>
      <c r="M82997" t="s">
        <v>256</v>
      </c>
      <c r="O82997" t="s">
        <v>19980</v>
      </c>
      <c r="P82997">
        <v>3000000</v>
      </c>
    </row>
    <row r="82998" spans="11:16" x14ac:dyDescent="0.3">
      <c r="K82998" t="s">
        <v>363294</v>
      </c>
      <c r="L82998" t="s">
        <v>363297</v>
      </c>
      <c r="M82998" t="s">
        <v>28</v>
      </c>
      <c r="N82998" t="s">
        <v>29</v>
      </c>
      <c r="O82998" t="s">
        <v>12188</v>
      </c>
      <c r="P82998">
        <v>9000000</v>
      </c>
    </row>
    <row r="82999" spans="11:16" x14ac:dyDescent="0.3">
      <c r="K82999" t="s">
        <v>363294</v>
      </c>
      <c r="L82999" t="s">
        <v>363298</v>
      </c>
      <c r="M82999" t="s">
        <v>28</v>
      </c>
      <c r="O82999" s="1">
        <v>41676</v>
      </c>
    </row>
    <row r="83000" spans="11:16" x14ac:dyDescent="0.3">
      <c r="K83000" t="s">
        <v>363299</v>
      </c>
      <c r="L83000" t="s">
        <v>363300</v>
      </c>
      <c r="M83000" t="s">
        <v>28</v>
      </c>
      <c r="O83000" t="s">
        <v>18783</v>
      </c>
      <c r="P83000">
        <v>10249632</v>
      </c>
    </row>
    <row r="83001" spans="11:16" x14ac:dyDescent="0.3">
      <c r="K83001" t="s">
        <v>363301</v>
      </c>
      <c r="L83001" t="s">
        <v>363302</v>
      </c>
      <c r="M83001" t="s">
        <v>52</v>
      </c>
      <c r="O83001" t="s">
        <v>11437</v>
      </c>
    </row>
    <row r="83002" spans="11:16" x14ac:dyDescent="0.3">
      <c r="K83002" t="s">
        <v>363303</v>
      </c>
      <c r="L83002" t="s">
        <v>363304</v>
      </c>
      <c r="M83002" t="s">
        <v>52</v>
      </c>
      <c r="O83002" t="s">
        <v>29781</v>
      </c>
      <c r="P83002">
        <v>1500000</v>
      </c>
    </row>
    <row r="83003" spans="11:16" x14ac:dyDescent="0.3">
      <c r="K83003" t="s">
        <v>363305</v>
      </c>
      <c r="L83003" t="s">
        <v>363306</v>
      </c>
      <c r="M83003" t="s">
        <v>28</v>
      </c>
      <c r="O83003" t="s">
        <v>5054</v>
      </c>
      <c r="P83003">
        <v>409999</v>
      </c>
    </row>
    <row r="83004" spans="11:16" x14ac:dyDescent="0.3">
      <c r="K83004" t="s">
        <v>363305</v>
      </c>
      <c r="L83004" t="s">
        <v>363307</v>
      </c>
      <c r="M83004" t="s">
        <v>28</v>
      </c>
      <c r="O83004" s="1">
        <v>40185</v>
      </c>
      <c r="P83004">
        <v>1100000</v>
      </c>
    </row>
    <row r="83005" spans="11:16" x14ac:dyDescent="0.3">
      <c r="K83005" t="s">
        <v>363305</v>
      </c>
      <c r="L83005" t="s">
        <v>363308</v>
      </c>
      <c r="M83005" t="s">
        <v>256</v>
      </c>
      <c r="O83005" t="s">
        <v>28445</v>
      </c>
      <c r="P83005">
        <v>200000</v>
      </c>
    </row>
    <row r="83006" spans="11:16" x14ac:dyDescent="0.3">
      <c r="K83006" t="s">
        <v>363309</v>
      </c>
      <c r="L83006" t="s">
        <v>363310</v>
      </c>
      <c r="M83006" t="s">
        <v>28</v>
      </c>
      <c r="O83006" s="1">
        <v>42042</v>
      </c>
      <c r="P83006">
        <v>143033</v>
      </c>
    </row>
    <row r="83007" spans="11:16" x14ac:dyDescent="0.3">
      <c r="K83007" t="s">
        <v>363309</v>
      </c>
      <c r="L83007" t="s">
        <v>363311</v>
      </c>
      <c r="M83007" t="s">
        <v>28</v>
      </c>
      <c r="O83007" t="s">
        <v>32730</v>
      </c>
      <c r="P83007">
        <v>594050</v>
      </c>
    </row>
    <row r="83008" spans="11:16" x14ac:dyDescent="0.3">
      <c r="K83008" t="s">
        <v>363312</v>
      </c>
      <c r="L83008" t="s">
        <v>363313</v>
      </c>
      <c r="M83008" t="s">
        <v>28</v>
      </c>
      <c r="N83008" t="s">
        <v>40</v>
      </c>
      <c r="O83008" t="s">
        <v>22333</v>
      </c>
      <c r="P83008">
        <v>20000000</v>
      </c>
    </row>
    <row r="83009" spans="11:16" x14ac:dyDescent="0.3">
      <c r="K83009" t="s">
        <v>363314</v>
      </c>
      <c r="L83009" t="s">
        <v>363315</v>
      </c>
      <c r="M83009" t="s">
        <v>28</v>
      </c>
      <c r="N83009" t="s">
        <v>40</v>
      </c>
      <c r="O83009" t="s">
        <v>254961</v>
      </c>
      <c r="P83009">
        <v>13000000</v>
      </c>
    </row>
    <row r="83010" spans="11:16" x14ac:dyDescent="0.3">
      <c r="K83010" t="s">
        <v>363316</v>
      </c>
      <c r="L83010" t="s">
        <v>363317</v>
      </c>
      <c r="M83010" t="s">
        <v>749</v>
      </c>
      <c r="O83010" t="s">
        <v>8385</v>
      </c>
      <c r="P83010">
        <v>1400000</v>
      </c>
    </row>
    <row r="83011" spans="11:16" x14ac:dyDescent="0.3">
      <c r="K83011" t="s">
        <v>363316</v>
      </c>
      <c r="L83011" t="s">
        <v>363318</v>
      </c>
      <c r="M83011" t="s">
        <v>28</v>
      </c>
      <c r="O83011" t="s">
        <v>8460</v>
      </c>
      <c r="P83011">
        <v>4000000</v>
      </c>
    </row>
    <row r="83012" spans="11:16" x14ac:dyDescent="0.3">
      <c r="K83012" t="s">
        <v>363319</v>
      </c>
      <c r="L83012" t="s">
        <v>363320</v>
      </c>
      <c r="M83012" t="s">
        <v>28</v>
      </c>
      <c r="N83012" t="s">
        <v>40</v>
      </c>
      <c r="O83012" t="s">
        <v>16251</v>
      </c>
      <c r="P83012">
        <v>30000000</v>
      </c>
    </row>
    <row r="83013" spans="11:16" x14ac:dyDescent="0.3">
      <c r="K83013" t="s">
        <v>363321</v>
      </c>
      <c r="L83013" t="s">
        <v>363322</v>
      </c>
      <c r="M83013" t="s">
        <v>28</v>
      </c>
      <c r="N83013" t="s">
        <v>40</v>
      </c>
      <c r="O83013" s="1">
        <v>41284</v>
      </c>
    </row>
    <row r="83014" spans="11:16" x14ac:dyDescent="0.3">
      <c r="K83014" t="s">
        <v>363323</v>
      </c>
      <c r="L83014" t="s">
        <v>363324</v>
      </c>
      <c r="M83014" t="s">
        <v>28</v>
      </c>
      <c r="N83014" t="s">
        <v>493</v>
      </c>
      <c r="O83014" s="1">
        <v>39123</v>
      </c>
      <c r="P83014">
        <v>4500000</v>
      </c>
    </row>
    <row r="83015" spans="11:16" x14ac:dyDescent="0.3">
      <c r="K83015" t="s">
        <v>363323</v>
      </c>
      <c r="L83015" t="s">
        <v>363325</v>
      </c>
      <c r="M83015" t="s">
        <v>28</v>
      </c>
      <c r="N83015" t="s">
        <v>1189</v>
      </c>
      <c r="O83015" t="s">
        <v>1407</v>
      </c>
    </row>
    <row r="83016" spans="11:16" x14ac:dyDescent="0.3">
      <c r="K83016" t="s">
        <v>363323</v>
      </c>
      <c r="L83016" t="s">
        <v>363326</v>
      </c>
      <c r="M83016" t="s">
        <v>28</v>
      </c>
      <c r="N83016" t="s">
        <v>40</v>
      </c>
      <c r="O83016" t="s">
        <v>363327</v>
      </c>
      <c r="P83016">
        <v>17000000</v>
      </c>
    </row>
    <row r="83017" spans="11:16" x14ac:dyDescent="0.3">
      <c r="K83017" t="s">
        <v>363323</v>
      </c>
      <c r="L83017" t="s">
        <v>363328</v>
      </c>
      <c r="M83017" t="s">
        <v>28</v>
      </c>
      <c r="O83017" s="1">
        <v>40215</v>
      </c>
      <c r="P83017">
        <v>15000000</v>
      </c>
    </row>
    <row r="83018" spans="11:16" x14ac:dyDescent="0.3">
      <c r="K83018" t="s">
        <v>363323</v>
      </c>
      <c r="L83018" t="s">
        <v>363329</v>
      </c>
      <c r="M83018" t="s">
        <v>233</v>
      </c>
      <c r="O83018" s="1">
        <v>40670</v>
      </c>
      <c r="P83018">
        <v>41011402</v>
      </c>
    </row>
    <row r="83019" spans="11:16" x14ac:dyDescent="0.3">
      <c r="K83019" t="s">
        <v>363323</v>
      </c>
      <c r="L83019" t="s">
        <v>363330</v>
      </c>
      <c r="M83019" t="s">
        <v>256</v>
      </c>
      <c r="O83019" t="s">
        <v>28362</v>
      </c>
      <c r="P83019">
        <v>1079000</v>
      </c>
    </row>
    <row r="83020" spans="11:16" x14ac:dyDescent="0.3">
      <c r="K83020" t="s">
        <v>363323</v>
      </c>
      <c r="L83020" t="s">
        <v>363331</v>
      </c>
      <c r="M83020" t="s">
        <v>28</v>
      </c>
      <c r="N83020" t="s">
        <v>29</v>
      </c>
      <c r="O83020" s="1">
        <v>39176</v>
      </c>
      <c r="P83020">
        <v>6000000</v>
      </c>
    </row>
    <row r="83021" spans="11:16" x14ac:dyDescent="0.3">
      <c r="K83021" t="s">
        <v>363332</v>
      </c>
      <c r="L83021" t="s">
        <v>363333</v>
      </c>
      <c r="M83021" t="s">
        <v>52</v>
      </c>
      <c r="O83021" t="s">
        <v>357171</v>
      </c>
    </row>
    <row r="83022" spans="11:16" x14ac:dyDescent="0.3">
      <c r="K83022" t="s">
        <v>363334</v>
      </c>
      <c r="L83022" t="s">
        <v>363335</v>
      </c>
      <c r="M83022" t="s">
        <v>324</v>
      </c>
      <c r="O83022" s="1">
        <v>42005</v>
      </c>
      <c r="P83022">
        <v>250000</v>
      </c>
    </row>
    <row r="83023" spans="11:16" x14ac:dyDescent="0.3">
      <c r="K83023" t="s">
        <v>363334</v>
      </c>
      <c r="L83023" t="s">
        <v>363336</v>
      </c>
      <c r="M83023" t="s">
        <v>52</v>
      </c>
      <c r="O83023" s="1">
        <v>41283</v>
      </c>
      <c r="P83023">
        <v>100000</v>
      </c>
    </row>
    <row r="83024" spans="11:16" x14ac:dyDescent="0.3">
      <c r="K83024" t="s">
        <v>363337</v>
      </c>
      <c r="L83024" t="s">
        <v>363338</v>
      </c>
      <c r="M83024" t="s">
        <v>52</v>
      </c>
      <c r="O83024" s="1">
        <v>42134</v>
      </c>
      <c r="P83024">
        <v>2000000</v>
      </c>
    </row>
    <row r="83025" spans="11:16" x14ac:dyDescent="0.3">
      <c r="K83025" t="s">
        <v>363337</v>
      </c>
      <c r="L83025" t="s">
        <v>363339</v>
      </c>
      <c r="M83025" t="s">
        <v>324</v>
      </c>
      <c r="O83025" s="1">
        <v>41433</v>
      </c>
      <c r="P83025">
        <v>690000</v>
      </c>
    </row>
    <row r="83026" spans="11:16" x14ac:dyDescent="0.3">
      <c r="K83026" t="s">
        <v>363337</v>
      </c>
      <c r="L83026" t="s">
        <v>363340</v>
      </c>
      <c r="M83026" t="s">
        <v>749</v>
      </c>
      <c r="O83026" t="s">
        <v>12479</v>
      </c>
      <c r="P83026">
        <v>250000</v>
      </c>
    </row>
    <row r="83027" spans="11:16" x14ac:dyDescent="0.3">
      <c r="K83027" t="s">
        <v>363341</v>
      </c>
      <c r="L83027" t="s">
        <v>363342</v>
      </c>
      <c r="M83027" t="s">
        <v>52</v>
      </c>
      <c r="O83027" s="1">
        <v>40913</v>
      </c>
      <c r="P83027">
        <v>118000</v>
      </c>
    </row>
    <row r="83028" spans="11:16" x14ac:dyDescent="0.3">
      <c r="K83028" t="s">
        <v>363343</v>
      </c>
      <c r="L83028" t="s">
        <v>363344</v>
      </c>
      <c r="M83028" t="s">
        <v>324</v>
      </c>
      <c r="O83028" s="1">
        <v>42194</v>
      </c>
    </row>
    <row r="83029" spans="11:16" x14ac:dyDescent="0.3">
      <c r="K83029" t="s">
        <v>363345</v>
      </c>
      <c r="L83029" t="s">
        <v>363346</v>
      </c>
      <c r="M83029" t="s">
        <v>28</v>
      </c>
      <c r="O83029" s="1">
        <v>41548</v>
      </c>
      <c r="P83029">
        <v>55000</v>
      </c>
    </row>
    <row r="83030" spans="11:16" x14ac:dyDescent="0.3">
      <c r="K83030" t="s">
        <v>363345</v>
      </c>
      <c r="L83030" t="s">
        <v>363347</v>
      </c>
      <c r="M83030" t="s">
        <v>28</v>
      </c>
      <c r="O83030" t="s">
        <v>85057</v>
      </c>
      <c r="P83030">
        <v>145000</v>
      </c>
    </row>
    <row r="83031" spans="11:16" x14ac:dyDescent="0.3">
      <c r="K83031" t="s">
        <v>363348</v>
      </c>
      <c r="L83031" t="s">
        <v>363349</v>
      </c>
      <c r="M83031" t="s">
        <v>749</v>
      </c>
      <c r="O83031" t="s">
        <v>5917</v>
      </c>
      <c r="P83031">
        <v>148568</v>
      </c>
    </row>
    <row r="83032" spans="11:16" x14ac:dyDescent="0.3">
      <c r="K83032" t="s">
        <v>363348</v>
      </c>
      <c r="L83032" t="s">
        <v>363350</v>
      </c>
      <c r="M83032" t="s">
        <v>52</v>
      </c>
      <c r="O83032" t="s">
        <v>5917</v>
      </c>
      <c r="P83032">
        <v>297137</v>
      </c>
    </row>
    <row r="83033" spans="11:16" x14ac:dyDescent="0.3">
      <c r="K83033" t="s">
        <v>363351</v>
      </c>
      <c r="L83033" t="s">
        <v>363352</v>
      </c>
      <c r="M83033" t="s">
        <v>52</v>
      </c>
      <c r="O83033" t="s">
        <v>42736</v>
      </c>
    </row>
    <row r="83034" spans="11:16" x14ac:dyDescent="0.3">
      <c r="K83034" t="s">
        <v>363353</v>
      </c>
      <c r="L83034" t="s">
        <v>363354</v>
      </c>
      <c r="M83034" t="s">
        <v>256</v>
      </c>
      <c r="O83034" s="1">
        <v>41671</v>
      </c>
      <c r="P83034">
        <v>469222</v>
      </c>
    </row>
    <row r="83035" spans="11:16" x14ac:dyDescent="0.3">
      <c r="K83035" t="s">
        <v>363353</v>
      </c>
      <c r="L83035" t="s">
        <v>363355</v>
      </c>
      <c r="M83035" t="s">
        <v>52</v>
      </c>
      <c r="O83035" t="s">
        <v>24866</v>
      </c>
      <c r="P83035">
        <v>95000</v>
      </c>
    </row>
    <row r="83036" spans="11:16" x14ac:dyDescent="0.3">
      <c r="K83036" t="s">
        <v>363353</v>
      </c>
      <c r="L83036" t="s">
        <v>363356</v>
      </c>
      <c r="M83036" t="s">
        <v>52</v>
      </c>
      <c r="O83036" s="1">
        <v>41286</v>
      </c>
      <c r="P83036">
        <v>250000</v>
      </c>
    </row>
    <row r="83037" spans="11:16" x14ac:dyDescent="0.3">
      <c r="K83037" t="s">
        <v>363353</v>
      </c>
      <c r="L83037" t="s">
        <v>363357</v>
      </c>
      <c r="M83037" t="s">
        <v>52</v>
      </c>
      <c r="O83037" s="1">
        <v>41821</v>
      </c>
      <c r="P83037">
        <v>250000</v>
      </c>
    </row>
    <row r="83038" spans="11:16" x14ac:dyDescent="0.3">
      <c r="K83038" t="s">
        <v>363353</v>
      </c>
      <c r="L83038" t="s">
        <v>363358</v>
      </c>
      <c r="M83038" t="s">
        <v>52</v>
      </c>
      <c r="O83038" t="s">
        <v>37422</v>
      </c>
      <c r="P83038">
        <v>50000</v>
      </c>
    </row>
    <row r="83039" spans="11:16" x14ac:dyDescent="0.3">
      <c r="K83039" t="s">
        <v>363353</v>
      </c>
      <c r="L83039" t="s">
        <v>363359</v>
      </c>
      <c r="M83039" t="s">
        <v>52</v>
      </c>
      <c r="O83039" s="1">
        <v>40915</v>
      </c>
      <c r="P83039">
        <v>20000</v>
      </c>
    </row>
    <row r="83040" spans="11:16" x14ac:dyDescent="0.3">
      <c r="K83040" t="s">
        <v>363353</v>
      </c>
      <c r="L83040" t="s">
        <v>363360</v>
      </c>
      <c r="M83040" t="s">
        <v>52</v>
      </c>
      <c r="O83040" s="1">
        <v>41280</v>
      </c>
      <c r="P83040">
        <v>250000</v>
      </c>
    </row>
    <row r="83041" spans="11:16" x14ac:dyDescent="0.3">
      <c r="K83041" t="s">
        <v>363361</v>
      </c>
      <c r="L83041" t="s">
        <v>363362</v>
      </c>
      <c r="M83041" t="s">
        <v>52</v>
      </c>
      <c r="O83041" t="s">
        <v>21559</v>
      </c>
      <c r="P83041">
        <v>250000</v>
      </c>
    </row>
    <row r="83042" spans="11:16" x14ac:dyDescent="0.3">
      <c r="K83042" t="s">
        <v>363363</v>
      </c>
      <c r="L83042" t="s">
        <v>363364</v>
      </c>
      <c r="M83042" t="s">
        <v>256</v>
      </c>
      <c r="O83042" t="s">
        <v>11933</v>
      </c>
      <c r="P83042">
        <v>500000</v>
      </c>
    </row>
    <row r="83043" spans="11:16" x14ac:dyDescent="0.3">
      <c r="K83043" t="s">
        <v>363365</v>
      </c>
      <c r="L83043" t="s">
        <v>363366</v>
      </c>
      <c r="M83043" t="s">
        <v>28</v>
      </c>
      <c r="O83043" t="s">
        <v>33518</v>
      </c>
      <c r="P83043">
        <v>1600000</v>
      </c>
    </row>
    <row r="83044" spans="11:16" x14ac:dyDescent="0.3">
      <c r="K83044" t="s">
        <v>363367</v>
      </c>
      <c r="L83044" t="s">
        <v>363368</v>
      </c>
      <c r="M83044" t="s">
        <v>52</v>
      </c>
      <c r="O83044" s="1">
        <v>42007</v>
      </c>
      <c r="P83044">
        <v>20000</v>
      </c>
    </row>
    <row r="83045" spans="11:16" x14ac:dyDescent="0.3">
      <c r="K83045" t="s">
        <v>363369</v>
      </c>
      <c r="L83045" t="s">
        <v>363370</v>
      </c>
      <c r="M83045" t="s">
        <v>52</v>
      </c>
      <c r="O83045" t="s">
        <v>18248</v>
      </c>
      <c r="P83045">
        <v>836000</v>
      </c>
    </row>
    <row r="83046" spans="11:16" x14ac:dyDescent="0.3">
      <c r="K83046" t="s">
        <v>363371</v>
      </c>
      <c r="L83046" t="s">
        <v>363372</v>
      </c>
      <c r="M83046" t="s">
        <v>28</v>
      </c>
      <c r="O83046" t="s">
        <v>66304</v>
      </c>
      <c r="P83046">
        <v>720000</v>
      </c>
    </row>
    <row r="83047" spans="11:16" x14ac:dyDescent="0.3">
      <c r="K83047" t="s">
        <v>363373</v>
      </c>
      <c r="L83047" t="s">
        <v>363374</v>
      </c>
      <c r="M83047" t="s">
        <v>28</v>
      </c>
      <c r="O83047" s="1">
        <v>41646</v>
      </c>
    </row>
    <row r="83048" spans="11:16" x14ac:dyDescent="0.3">
      <c r="K83048" t="s">
        <v>363375</v>
      </c>
      <c r="L83048" t="s">
        <v>363376</v>
      </c>
      <c r="M83048" t="s">
        <v>28</v>
      </c>
      <c r="O83048" s="1">
        <v>40158</v>
      </c>
      <c r="P83048">
        <v>5897313</v>
      </c>
    </row>
    <row r="83049" spans="11:16" x14ac:dyDescent="0.3">
      <c r="K83049" t="s">
        <v>363375</v>
      </c>
      <c r="L83049" t="s">
        <v>363377</v>
      </c>
      <c r="M83049" t="s">
        <v>233</v>
      </c>
      <c r="O83049" t="s">
        <v>8591</v>
      </c>
      <c r="P83049">
        <v>23601997</v>
      </c>
    </row>
    <row r="83050" spans="11:16" x14ac:dyDescent="0.3">
      <c r="K83050" t="s">
        <v>363378</v>
      </c>
      <c r="L83050" t="s">
        <v>363379</v>
      </c>
      <c r="M83050" t="s">
        <v>52</v>
      </c>
      <c r="O83050" t="s">
        <v>18540</v>
      </c>
      <c r="P83050">
        <v>110000</v>
      </c>
    </row>
    <row r="83051" spans="11:16" x14ac:dyDescent="0.3">
      <c r="K83051" t="s">
        <v>363378</v>
      </c>
      <c r="L83051" t="s">
        <v>363380</v>
      </c>
      <c r="M83051" t="s">
        <v>256</v>
      </c>
      <c r="O83051" s="1">
        <v>40190</v>
      </c>
      <c r="P83051">
        <v>50000</v>
      </c>
    </row>
    <row r="83052" spans="11:16" x14ac:dyDescent="0.3">
      <c r="K83052" t="s">
        <v>363381</v>
      </c>
      <c r="L83052" t="s">
        <v>363382</v>
      </c>
      <c r="M83052" t="s">
        <v>28</v>
      </c>
      <c r="N83052" t="s">
        <v>40</v>
      </c>
      <c r="O83052" s="1">
        <v>40917</v>
      </c>
      <c r="P83052">
        <v>1000000</v>
      </c>
    </row>
    <row r="83053" spans="11:16" x14ac:dyDescent="0.3">
      <c r="K83053" t="s">
        <v>363383</v>
      </c>
      <c r="L83053" t="s">
        <v>363384</v>
      </c>
      <c r="M83053" t="s">
        <v>28</v>
      </c>
      <c r="O83053" t="s">
        <v>13707</v>
      </c>
      <c r="P83053">
        <v>165000</v>
      </c>
    </row>
    <row r="83054" spans="11:16" x14ac:dyDescent="0.3">
      <c r="K83054" t="s">
        <v>363385</v>
      </c>
      <c r="L83054" t="s">
        <v>363386</v>
      </c>
      <c r="M83054" t="s">
        <v>28</v>
      </c>
      <c r="O83054" t="s">
        <v>11437</v>
      </c>
      <c r="P83054">
        <v>250000</v>
      </c>
    </row>
    <row r="83055" spans="11:16" x14ac:dyDescent="0.3">
      <c r="K83055" t="s">
        <v>363385</v>
      </c>
      <c r="L83055" t="s">
        <v>363387</v>
      </c>
      <c r="M83055" t="s">
        <v>256</v>
      </c>
      <c r="O83055" t="s">
        <v>449</v>
      </c>
      <c r="P83055">
        <v>100000</v>
      </c>
    </row>
    <row r="83056" spans="11:16" x14ac:dyDescent="0.3">
      <c r="K83056" t="s">
        <v>363388</v>
      </c>
      <c r="L83056" t="s">
        <v>363389</v>
      </c>
      <c r="M83056" t="s">
        <v>52</v>
      </c>
      <c r="O83056" s="1">
        <v>41280</v>
      </c>
    </row>
    <row r="83057" spans="11:16" x14ac:dyDescent="0.3">
      <c r="K83057" t="s">
        <v>363388</v>
      </c>
      <c r="L83057" t="s">
        <v>363390</v>
      </c>
      <c r="M83057" t="s">
        <v>256</v>
      </c>
      <c r="O83057" s="1">
        <v>41497</v>
      </c>
      <c r="P83057">
        <v>35000</v>
      </c>
    </row>
    <row r="83058" spans="11:16" x14ac:dyDescent="0.3">
      <c r="K83058" t="s">
        <v>363391</v>
      </c>
      <c r="L83058" t="s">
        <v>363392</v>
      </c>
      <c r="M83058" t="s">
        <v>52</v>
      </c>
      <c r="O83058" s="1">
        <v>42166</v>
      </c>
    </row>
    <row r="83059" spans="11:16" x14ac:dyDescent="0.3">
      <c r="K83059" t="s">
        <v>363393</v>
      </c>
      <c r="L83059" t="s">
        <v>363394</v>
      </c>
      <c r="M83059" t="s">
        <v>52</v>
      </c>
      <c r="O83059" t="s">
        <v>30780</v>
      </c>
    </row>
    <row r="83060" spans="11:16" x14ac:dyDescent="0.3">
      <c r="K83060" t="s">
        <v>363395</v>
      </c>
      <c r="L83060" t="s">
        <v>363396</v>
      </c>
      <c r="M83060" t="s">
        <v>28</v>
      </c>
      <c r="N83060" t="s">
        <v>1189</v>
      </c>
      <c r="O83060" t="s">
        <v>25476</v>
      </c>
      <c r="P83060">
        <v>41000000</v>
      </c>
    </row>
    <row r="83061" spans="11:16" x14ac:dyDescent="0.3">
      <c r="K83061" t="s">
        <v>363395</v>
      </c>
      <c r="L83061" t="s">
        <v>363397</v>
      </c>
      <c r="M83061" t="s">
        <v>28</v>
      </c>
      <c r="N83061" t="s">
        <v>493</v>
      </c>
      <c r="O83061" t="s">
        <v>79003</v>
      </c>
      <c r="P83061">
        <v>15000000</v>
      </c>
    </row>
    <row r="83062" spans="11:16" x14ac:dyDescent="0.3">
      <c r="K83062" t="s">
        <v>363395</v>
      </c>
      <c r="L83062" t="s">
        <v>363398</v>
      </c>
      <c r="M83062" t="s">
        <v>28</v>
      </c>
      <c r="N83062" t="s">
        <v>40</v>
      </c>
      <c r="O83062" s="1">
        <v>39516</v>
      </c>
      <c r="P83062">
        <v>2600000</v>
      </c>
    </row>
    <row r="83063" spans="11:16" x14ac:dyDescent="0.3">
      <c r="K83063" t="s">
        <v>363395</v>
      </c>
      <c r="L83063" t="s">
        <v>363399</v>
      </c>
      <c r="M83063" t="s">
        <v>28</v>
      </c>
      <c r="N83063" t="s">
        <v>29</v>
      </c>
      <c r="O83063" s="1">
        <v>39821</v>
      </c>
      <c r="P83063">
        <v>4650000</v>
      </c>
    </row>
    <row r="83064" spans="11:16" x14ac:dyDescent="0.3">
      <c r="K83064" t="s">
        <v>363395</v>
      </c>
      <c r="L83064" t="s">
        <v>363400</v>
      </c>
      <c r="M83064" t="s">
        <v>91</v>
      </c>
      <c r="O83064" s="1">
        <v>41277</v>
      </c>
    </row>
    <row r="83065" spans="11:16" x14ac:dyDescent="0.3">
      <c r="K83065" t="s">
        <v>363395</v>
      </c>
      <c r="L83065" t="s">
        <v>363401</v>
      </c>
      <c r="M83065" t="s">
        <v>28</v>
      </c>
      <c r="N83065" t="s">
        <v>29</v>
      </c>
      <c r="O83065" s="1">
        <v>39818</v>
      </c>
      <c r="P83065">
        <v>4000000</v>
      </c>
    </row>
    <row r="83066" spans="11:16" x14ac:dyDescent="0.3">
      <c r="K83066" t="s">
        <v>363402</v>
      </c>
      <c r="L83066" t="s">
        <v>363403</v>
      </c>
      <c r="M83066" t="s">
        <v>233</v>
      </c>
      <c r="O83066" t="s">
        <v>59350</v>
      </c>
    </row>
    <row r="83067" spans="11:16" x14ac:dyDescent="0.3">
      <c r="K83067" t="s">
        <v>363404</v>
      </c>
      <c r="L83067" t="s">
        <v>363405</v>
      </c>
      <c r="M83067" t="s">
        <v>52</v>
      </c>
      <c r="O83067" t="s">
        <v>7794</v>
      </c>
      <c r="P83067">
        <v>2238246</v>
      </c>
    </row>
    <row r="83068" spans="11:16" x14ac:dyDescent="0.3">
      <c r="K83068" t="s">
        <v>363406</v>
      </c>
      <c r="L83068" t="s">
        <v>363407</v>
      </c>
      <c r="M83068" t="s">
        <v>52</v>
      </c>
      <c r="O83068" s="1">
        <v>41644</v>
      </c>
      <c r="P83068">
        <v>200000</v>
      </c>
    </row>
    <row r="83069" spans="11:16" x14ac:dyDescent="0.3">
      <c r="K83069" t="s">
        <v>363408</v>
      </c>
      <c r="L83069" t="s">
        <v>363409</v>
      </c>
      <c r="M83069" t="s">
        <v>749</v>
      </c>
      <c r="O83069" s="1">
        <v>41278</v>
      </c>
      <c r="P83069">
        <v>84755</v>
      </c>
    </row>
    <row r="83070" spans="11:16" x14ac:dyDescent="0.3">
      <c r="K83070" t="s">
        <v>363408</v>
      </c>
      <c r="L83070" t="s">
        <v>363410</v>
      </c>
      <c r="M83070" t="s">
        <v>749</v>
      </c>
      <c r="O83070" s="1">
        <v>41281</v>
      </c>
      <c r="P83070">
        <v>7886</v>
      </c>
    </row>
    <row r="83071" spans="11:16" x14ac:dyDescent="0.3">
      <c r="K83071" t="s">
        <v>363408</v>
      </c>
      <c r="L83071" t="s">
        <v>363411</v>
      </c>
      <c r="M83071" t="s">
        <v>52</v>
      </c>
      <c r="O83071" s="1">
        <v>41648</v>
      </c>
      <c r="P83071">
        <v>52249</v>
      </c>
    </row>
    <row r="83072" spans="11:16" x14ac:dyDescent="0.3">
      <c r="K83072" t="s">
        <v>363412</v>
      </c>
      <c r="L83072" t="s">
        <v>363413</v>
      </c>
      <c r="M83072" t="s">
        <v>324</v>
      </c>
      <c r="O83072" s="1">
        <v>40916</v>
      </c>
      <c r="P83072">
        <v>78259</v>
      </c>
    </row>
    <row r="83073" spans="11:16" x14ac:dyDescent="0.3">
      <c r="K83073" t="s">
        <v>363412</v>
      </c>
      <c r="L83073" t="s">
        <v>363414</v>
      </c>
      <c r="M83073" t="s">
        <v>324</v>
      </c>
      <c r="O83073" s="1">
        <v>40915</v>
      </c>
      <c r="P83073">
        <v>39135</v>
      </c>
    </row>
    <row r="83074" spans="11:16" x14ac:dyDescent="0.3">
      <c r="K83074" t="s">
        <v>363415</v>
      </c>
      <c r="L83074" t="s">
        <v>363416</v>
      </c>
      <c r="M83074" t="s">
        <v>190</v>
      </c>
      <c r="O83074" t="s">
        <v>2270</v>
      </c>
    </row>
    <row r="83075" spans="11:16" x14ac:dyDescent="0.3">
      <c r="K83075" t="s">
        <v>363417</v>
      </c>
      <c r="L83075" t="s">
        <v>363418</v>
      </c>
      <c r="M83075" t="s">
        <v>28</v>
      </c>
      <c r="O83075" t="s">
        <v>49866</v>
      </c>
      <c r="P83075">
        <v>30000000</v>
      </c>
    </row>
    <row r="83076" spans="11:16" x14ac:dyDescent="0.3">
      <c r="K83076" t="s">
        <v>363419</v>
      </c>
      <c r="L83076" t="s">
        <v>363420</v>
      </c>
      <c r="M83076" t="s">
        <v>223</v>
      </c>
      <c r="O83076" s="1">
        <v>41646</v>
      </c>
      <c r="P83076">
        <v>87500</v>
      </c>
    </row>
    <row r="83077" spans="11:16" x14ac:dyDescent="0.3">
      <c r="K83077" t="s">
        <v>363419</v>
      </c>
      <c r="L83077" t="s">
        <v>363421</v>
      </c>
      <c r="M83077" t="s">
        <v>749</v>
      </c>
      <c r="O83077" s="1">
        <v>41253</v>
      </c>
      <c r="P83077">
        <v>5000</v>
      </c>
    </row>
    <row r="83078" spans="11:16" x14ac:dyDescent="0.3">
      <c r="K83078" t="s">
        <v>363419</v>
      </c>
      <c r="L83078" t="s">
        <v>363422</v>
      </c>
      <c r="M83078" t="s">
        <v>52</v>
      </c>
      <c r="O83078" t="s">
        <v>28624</v>
      </c>
      <c r="P83078">
        <v>50000</v>
      </c>
    </row>
    <row r="83079" spans="11:16" x14ac:dyDescent="0.3">
      <c r="K83079" t="s">
        <v>363419</v>
      </c>
      <c r="L83079" t="s">
        <v>363423</v>
      </c>
      <c r="M83079" t="s">
        <v>749</v>
      </c>
      <c r="O83079" t="s">
        <v>690</v>
      </c>
      <c r="P83079">
        <v>8000</v>
      </c>
    </row>
    <row r="83080" spans="11:16" x14ac:dyDescent="0.3">
      <c r="K83080" t="s">
        <v>363424</v>
      </c>
      <c r="L83080" t="s">
        <v>363425</v>
      </c>
      <c r="M83080" t="s">
        <v>324</v>
      </c>
      <c r="O83080" s="1">
        <v>40186</v>
      </c>
      <c r="P83080">
        <v>100000</v>
      </c>
    </row>
    <row r="83081" spans="11:16" x14ac:dyDescent="0.3">
      <c r="K83081" t="s">
        <v>363426</v>
      </c>
      <c r="L83081" t="s">
        <v>363427</v>
      </c>
      <c r="M83081" t="s">
        <v>28</v>
      </c>
      <c r="O83081" t="s">
        <v>8933</v>
      </c>
      <c r="P83081">
        <v>6226623</v>
      </c>
    </row>
    <row r="83082" spans="11:16" x14ac:dyDescent="0.3">
      <c r="K83082" t="s">
        <v>363426</v>
      </c>
      <c r="L83082" t="s">
        <v>363428</v>
      </c>
      <c r="M83082" t="s">
        <v>28</v>
      </c>
      <c r="O83082" t="s">
        <v>8933</v>
      </c>
      <c r="P83082">
        <v>6180000</v>
      </c>
    </row>
    <row r="83083" spans="11:16" x14ac:dyDescent="0.3">
      <c r="K83083" t="s">
        <v>363429</v>
      </c>
      <c r="L83083" t="s">
        <v>363430</v>
      </c>
      <c r="M83083" t="s">
        <v>1836</v>
      </c>
      <c r="O83083" t="s">
        <v>4034</v>
      </c>
      <c r="P83083">
        <v>1976125</v>
      </c>
    </row>
    <row r="83084" spans="11:16" x14ac:dyDescent="0.3">
      <c r="K83084" t="s">
        <v>363429</v>
      </c>
      <c r="L83084" t="s">
        <v>363431</v>
      </c>
      <c r="M83084" t="s">
        <v>1836</v>
      </c>
      <c r="O83084" t="s">
        <v>8005</v>
      </c>
      <c r="P83084">
        <v>296496</v>
      </c>
    </row>
    <row r="83085" spans="11:16" x14ac:dyDescent="0.3">
      <c r="K83085" t="s">
        <v>363429</v>
      </c>
      <c r="L83085" t="s">
        <v>363432</v>
      </c>
      <c r="M83085" t="s">
        <v>1836</v>
      </c>
      <c r="O83085" s="1">
        <v>42065</v>
      </c>
      <c r="P83085">
        <v>1588070</v>
      </c>
    </row>
    <row r="83086" spans="11:16" x14ac:dyDescent="0.3">
      <c r="K83086" t="s">
        <v>363429</v>
      </c>
      <c r="L83086" t="s">
        <v>363433</v>
      </c>
      <c r="M83086" t="s">
        <v>1836</v>
      </c>
      <c r="O83086" t="s">
        <v>43198</v>
      </c>
      <c r="P83086">
        <v>1402722</v>
      </c>
    </row>
    <row r="83087" spans="11:16" x14ac:dyDescent="0.3">
      <c r="K83087" t="s">
        <v>363429</v>
      </c>
      <c r="L83087" t="s">
        <v>363434</v>
      </c>
      <c r="M83087" t="s">
        <v>1836</v>
      </c>
      <c r="O83087" t="s">
        <v>186133</v>
      </c>
      <c r="P83087">
        <v>2692307</v>
      </c>
    </row>
    <row r="83088" spans="11:16" x14ac:dyDescent="0.3">
      <c r="K83088" t="s">
        <v>363429</v>
      </c>
      <c r="L83088" t="s">
        <v>363435</v>
      </c>
      <c r="M83088" t="s">
        <v>1836</v>
      </c>
      <c r="O83088" t="s">
        <v>476</v>
      </c>
      <c r="P83088">
        <v>4045394</v>
      </c>
    </row>
    <row r="83089" spans="11:16" x14ac:dyDescent="0.3">
      <c r="K83089" t="s">
        <v>363429</v>
      </c>
      <c r="L83089" t="s">
        <v>363436</v>
      </c>
      <c r="M83089" t="s">
        <v>1836</v>
      </c>
      <c r="O83089" s="1">
        <v>40545</v>
      </c>
      <c r="P83089">
        <v>203067</v>
      </c>
    </row>
    <row r="83090" spans="11:16" x14ac:dyDescent="0.3">
      <c r="K83090" t="s">
        <v>363429</v>
      </c>
      <c r="L83090" t="s">
        <v>363437</v>
      </c>
      <c r="M83090" t="s">
        <v>1836</v>
      </c>
      <c r="O83090" t="s">
        <v>7662</v>
      </c>
      <c r="P83090">
        <v>1740771</v>
      </c>
    </row>
    <row r="83091" spans="11:16" x14ac:dyDescent="0.3">
      <c r="K83091" t="s">
        <v>363429</v>
      </c>
      <c r="L83091" t="s">
        <v>363438</v>
      </c>
      <c r="M83091" t="s">
        <v>1836</v>
      </c>
      <c r="O83091" s="1">
        <v>41281</v>
      </c>
      <c r="P83091">
        <v>780057</v>
      </c>
    </row>
    <row r="83092" spans="11:16" x14ac:dyDescent="0.3">
      <c r="K83092" t="s">
        <v>363429</v>
      </c>
      <c r="L83092" t="s">
        <v>363439</v>
      </c>
      <c r="M83092" t="s">
        <v>52</v>
      </c>
      <c r="O83092" s="1">
        <v>39820</v>
      </c>
      <c r="P83092">
        <v>648414</v>
      </c>
    </row>
    <row r="83093" spans="11:16" x14ac:dyDescent="0.3">
      <c r="K83093" t="s">
        <v>363429</v>
      </c>
      <c r="L83093" t="s">
        <v>363440</v>
      </c>
      <c r="M83093" t="s">
        <v>1836</v>
      </c>
      <c r="O83093" s="1">
        <v>40547</v>
      </c>
      <c r="P83093">
        <v>619286</v>
      </c>
    </row>
    <row r="83094" spans="11:16" x14ac:dyDescent="0.3">
      <c r="K83094" t="s">
        <v>363429</v>
      </c>
      <c r="L83094" t="s">
        <v>363441</v>
      </c>
      <c r="M83094" t="s">
        <v>1836</v>
      </c>
      <c r="O83094" t="s">
        <v>7763</v>
      </c>
      <c r="P83094">
        <v>2042678</v>
      </c>
    </row>
    <row r="83095" spans="11:16" x14ac:dyDescent="0.3">
      <c r="K83095" t="s">
        <v>363442</v>
      </c>
      <c r="L83095" t="s">
        <v>363443</v>
      </c>
      <c r="M83095" t="s">
        <v>52</v>
      </c>
      <c r="N83095" t="s">
        <v>40</v>
      </c>
      <c r="O83095" t="s">
        <v>9019</v>
      </c>
      <c r="P83095">
        <v>6400000</v>
      </c>
    </row>
    <row r="83096" spans="11:16" x14ac:dyDescent="0.3">
      <c r="K83096" t="s">
        <v>363442</v>
      </c>
      <c r="L83096" t="s">
        <v>363444</v>
      </c>
      <c r="M83096" t="s">
        <v>52</v>
      </c>
      <c r="O83096" s="1">
        <v>40912</v>
      </c>
    </row>
    <row r="83097" spans="11:16" x14ac:dyDescent="0.3">
      <c r="K83097" t="s">
        <v>363442</v>
      </c>
      <c r="L83097" t="s">
        <v>363445</v>
      </c>
      <c r="M83097" t="s">
        <v>52</v>
      </c>
      <c r="O83097" s="1">
        <v>40909</v>
      </c>
    </row>
    <row r="83098" spans="11:16" x14ac:dyDescent="0.3">
      <c r="K83098" t="s">
        <v>363442</v>
      </c>
      <c r="L83098" t="s">
        <v>363446</v>
      </c>
      <c r="M83098" t="s">
        <v>52</v>
      </c>
      <c r="O83098" t="s">
        <v>2331</v>
      </c>
    </row>
    <row r="83099" spans="11:16" x14ac:dyDescent="0.3">
      <c r="K83099" t="s">
        <v>363447</v>
      </c>
      <c r="L83099" t="s">
        <v>363448</v>
      </c>
      <c r="M83099" t="s">
        <v>28</v>
      </c>
      <c r="O83099" t="s">
        <v>163812</v>
      </c>
      <c r="P83099">
        <v>81186803</v>
      </c>
    </row>
    <row r="83100" spans="11:16" x14ac:dyDescent="0.3">
      <c r="K83100" t="s">
        <v>363447</v>
      </c>
      <c r="L83100" t="s">
        <v>363449</v>
      </c>
      <c r="M83100" t="s">
        <v>28</v>
      </c>
      <c r="O83100" s="1">
        <v>38263</v>
      </c>
      <c r="P83100">
        <v>83000000</v>
      </c>
    </row>
    <row r="83101" spans="11:16" x14ac:dyDescent="0.3">
      <c r="K83101" t="s">
        <v>363450</v>
      </c>
      <c r="L83101" t="s">
        <v>363451</v>
      </c>
      <c r="M83101" t="s">
        <v>52</v>
      </c>
      <c r="O83101" s="1">
        <v>41651</v>
      </c>
      <c r="P83101">
        <v>120000</v>
      </c>
    </row>
    <row r="83102" spans="11:16" x14ac:dyDescent="0.3">
      <c r="K83102" t="s">
        <v>363452</v>
      </c>
      <c r="L83102" t="s">
        <v>363453</v>
      </c>
      <c r="M83102" t="s">
        <v>52</v>
      </c>
      <c r="O83102" t="s">
        <v>1645</v>
      </c>
    </row>
    <row r="83103" spans="11:16" x14ac:dyDescent="0.3">
      <c r="K83103" t="s">
        <v>363454</v>
      </c>
      <c r="L83103" t="s">
        <v>363455</v>
      </c>
      <c r="M83103" t="s">
        <v>52</v>
      </c>
      <c r="O83103" s="1">
        <v>42075</v>
      </c>
      <c r="P83103">
        <v>1500000</v>
      </c>
    </row>
    <row r="83104" spans="11:16" x14ac:dyDescent="0.3">
      <c r="K83104" t="s">
        <v>363454</v>
      </c>
      <c r="L83104" t="s">
        <v>363456</v>
      </c>
      <c r="M83104" t="s">
        <v>52</v>
      </c>
      <c r="O83104" s="1">
        <v>42097</v>
      </c>
      <c r="P83104">
        <v>1300000</v>
      </c>
    </row>
    <row r="83105" spans="11:16" x14ac:dyDescent="0.3">
      <c r="K83105" t="s">
        <v>363457</v>
      </c>
      <c r="L83105" t="s">
        <v>363458</v>
      </c>
      <c r="M83105" t="s">
        <v>52</v>
      </c>
      <c r="O83105" s="1">
        <v>41651</v>
      </c>
      <c r="P83105">
        <v>120000</v>
      </c>
    </row>
    <row r="83106" spans="11:16" x14ac:dyDescent="0.3">
      <c r="K83106" t="s">
        <v>363459</v>
      </c>
      <c r="L83106" t="s">
        <v>363460</v>
      </c>
      <c r="M83106" t="s">
        <v>52</v>
      </c>
      <c r="O83106" s="1">
        <v>41404</v>
      </c>
    </row>
    <row r="83107" spans="11:16" x14ac:dyDescent="0.3">
      <c r="K83107" t="s">
        <v>363461</v>
      </c>
      <c r="L83107" t="s">
        <v>363462</v>
      </c>
      <c r="M83107" t="s">
        <v>52</v>
      </c>
      <c r="O83107" t="s">
        <v>269924</v>
      </c>
      <c r="P83107">
        <v>20000</v>
      </c>
    </row>
    <row r="83108" spans="11:16" x14ac:dyDescent="0.3">
      <c r="K83108" t="s">
        <v>363461</v>
      </c>
      <c r="L83108" t="s">
        <v>363463</v>
      </c>
      <c r="M83108" t="s">
        <v>28</v>
      </c>
      <c r="N83108" t="s">
        <v>40</v>
      </c>
      <c r="O83108" s="1">
        <v>39456</v>
      </c>
      <c r="P83108">
        <v>900000</v>
      </c>
    </row>
    <row r="83109" spans="11:16" x14ac:dyDescent="0.3">
      <c r="K83109" t="s">
        <v>363464</v>
      </c>
      <c r="L83109" t="s">
        <v>363465</v>
      </c>
      <c r="M83109" t="s">
        <v>52</v>
      </c>
      <c r="O83109" t="s">
        <v>28100</v>
      </c>
      <c r="P83109">
        <v>502500</v>
      </c>
    </row>
    <row r="83110" spans="11:16" x14ac:dyDescent="0.3">
      <c r="K83110" t="s">
        <v>363466</v>
      </c>
      <c r="L83110" t="s">
        <v>363467</v>
      </c>
      <c r="M83110" t="s">
        <v>52</v>
      </c>
      <c r="O83110" t="s">
        <v>3597</v>
      </c>
      <c r="P83110">
        <v>2120000</v>
      </c>
    </row>
    <row r="83111" spans="11:16" x14ac:dyDescent="0.3">
      <c r="K83111" t="s">
        <v>363468</v>
      </c>
      <c r="L83111" t="s">
        <v>363469</v>
      </c>
      <c r="M83111" t="s">
        <v>190</v>
      </c>
      <c r="O83111" t="s">
        <v>111240</v>
      </c>
    </row>
    <row r="83112" spans="11:16" x14ac:dyDescent="0.3">
      <c r="K83112" t="s">
        <v>363470</v>
      </c>
      <c r="L83112" t="s">
        <v>363471</v>
      </c>
      <c r="M83112" t="s">
        <v>324</v>
      </c>
      <c r="O83112" s="1">
        <v>42011</v>
      </c>
    </row>
    <row r="83113" spans="11:16" x14ac:dyDescent="0.3">
      <c r="K83113" t="s">
        <v>363472</v>
      </c>
      <c r="L83113" t="s">
        <v>363473</v>
      </c>
      <c r="M83113" t="s">
        <v>28</v>
      </c>
      <c r="N83113" t="s">
        <v>29</v>
      </c>
      <c r="O83113" t="s">
        <v>6249</v>
      </c>
    </row>
    <row r="83114" spans="11:16" x14ac:dyDescent="0.3">
      <c r="K83114" t="s">
        <v>363472</v>
      </c>
      <c r="L83114" t="s">
        <v>363474</v>
      </c>
      <c r="M83114" t="s">
        <v>28</v>
      </c>
      <c r="N83114" t="s">
        <v>493</v>
      </c>
      <c r="O83114" s="1">
        <v>41370</v>
      </c>
      <c r="P83114">
        <v>35000000</v>
      </c>
    </row>
    <row r="83115" spans="11:16" x14ac:dyDescent="0.3">
      <c r="K83115" t="s">
        <v>363472</v>
      </c>
      <c r="L83115" t="s">
        <v>363475</v>
      </c>
      <c r="M83115" t="s">
        <v>28</v>
      </c>
      <c r="N83115" t="s">
        <v>40</v>
      </c>
      <c r="O83115" t="s">
        <v>13637</v>
      </c>
    </row>
    <row r="83116" spans="11:16" x14ac:dyDescent="0.3">
      <c r="K83116" t="s">
        <v>363476</v>
      </c>
      <c r="L83116" t="s">
        <v>363477</v>
      </c>
      <c r="M83116" t="s">
        <v>52</v>
      </c>
      <c r="O83116" s="1">
        <v>41645</v>
      </c>
      <c r="P83116">
        <v>25000</v>
      </c>
    </row>
    <row r="83117" spans="11:16" x14ac:dyDescent="0.3">
      <c r="K83117" t="s">
        <v>363478</v>
      </c>
      <c r="L83117" t="s">
        <v>363479</v>
      </c>
      <c r="M83117" t="s">
        <v>52</v>
      </c>
      <c r="O83117" t="s">
        <v>17200</v>
      </c>
      <c r="P83117">
        <v>16227</v>
      </c>
    </row>
    <row r="83118" spans="11:16" x14ac:dyDescent="0.3">
      <c r="K83118" t="s">
        <v>363480</v>
      </c>
      <c r="L83118" t="s">
        <v>363481</v>
      </c>
      <c r="M83118" t="s">
        <v>52</v>
      </c>
      <c r="O83118" s="1">
        <v>40555</v>
      </c>
      <c r="P83118">
        <v>69882</v>
      </c>
    </row>
    <row r="83119" spans="11:16" x14ac:dyDescent="0.3">
      <c r="K83119" t="s">
        <v>363480</v>
      </c>
      <c r="L83119" t="s">
        <v>363482</v>
      </c>
      <c r="M83119" t="s">
        <v>324</v>
      </c>
      <c r="O83119" s="1">
        <v>40189</v>
      </c>
      <c r="P83119">
        <v>30000</v>
      </c>
    </row>
    <row r="83120" spans="11:16" x14ac:dyDescent="0.3">
      <c r="K83120" t="s">
        <v>363480</v>
      </c>
      <c r="L83120" t="s">
        <v>363483</v>
      </c>
      <c r="M83120" t="s">
        <v>749</v>
      </c>
      <c r="O83120" s="1">
        <v>40912</v>
      </c>
      <c r="P83120">
        <v>67596</v>
      </c>
    </row>
    <row r="83121" spans="11:16" x14ac:dyDescent="0.3">
      <c r="K83121" t="s">
        <v>363480</v>
      </c>
      <c r="L83121" t="s">
        <v>363484</v>
      </c>
      <c r="M83121" t="s">
        <v>52</v>
      </c>
      <c r="O83121" s="1">
        <v>40919</v>
      </c>
      <c r="P83121">
        <v>154590</v>
      </c>
    </row>
    <row r="83122" spans="11:16" x14ac:dyDescent="0.3">
      <c r="K83122" t="s">
        <v>363485</v>
      </c>
      <c r="L83122" t="s">
        <v>363486</v>
      </c>
      <c r="M83122" t="s">
        <v>52</v>
      </c>
      <c r="O83122" s="1">
        <v>42041</v>
      </c>
      <c r="P83122">
        <v>25000</v>
      </c>
    </row>
    <row r="83123" spans="11:16" x14ac:dyDescent="0.3">
      <c r="K83123" t="s">
        <v>363487</v>
      </c>
      <c r="L83123" t="s">
        <v>363488</v>
      </c>
      <c r="M83123" t="s">
        <v>28</v>
      </c>
      <c r="N83123" t="s">
        <v>40</v>
      </c>
      <c r="O83123" s="1">
        <v>42310</v>
      </c>
      <c r="P83123">
        <v>15000000</v>
      </c>
    </row>
    <row r="83124" spans="11:16" x14ac:dyDescent="0.3">
      <c r="K83124" t="s">
        <v>363487</v>
      </c>
      <c r="L83124" t="s">
        <v>363489</v>
      </c>
      <c r="M83124" t="s">
        <v>52</v>
      </c>
      <c r="O83124" t="s">
        <v>32781</v>
      </c>
    </row>
    <row r="83125" spans="11:16" x14ac:dyDescent="0.3">
      <c r="K83125" t="s">
        <v>363490</v>
      </c>
      <c r="L83125" t="s">
        <v>363491</v>
      </c>
      <c r="M83125" t="s">
        <v>91</v>
      </c>
      <c r="O83125" t="s">
        <v>20951</v>
      </c>
    </row>
    <row r="83126" spans="11:16" x14ac:dyDescent="0.3">
      <c r="K83126" t="s">
        <v>363492</v>
      </c>
      <c r="L83126" t="s">
        <v>363493</v>
      </c>
      <c r="M83126" t="s">
        <v>28</v>
      </c>
      <c r="O83126" s="1">
        <v>42314</v>
      </c>
      <c r="P83126">
        <v>1300000</v>
      </c>
    </row>
    <row r="83127" spans="11:16" x14ac:dyDescent="0.3">
      <c r="K83127" t="s">
        <v>363492</v>
      </c>
      <c r="L83127" t="s">
        <v>363494</v>
      </c>
      <c r="M83127" t="s">
        <v>91</v>
      </c>
      <c r="O83127" s="1">
        <v>40911</v>
      </c>
    </row>
    <row r="83128" spans="11:16" x14ac:dyDescent="0.3">
      <c r="K83128" t="s">
        <v>363495</v>
      </c>
      <c r="L83128" t="s">
        <v>363496</v>
      </c>
      <c r="M83128" t="s">
        <v>28</v>
      </c>
      <c r="O83128" s="1">
        <v>41345</v>
      </c>
      <c r="P83128">
        <v>14796231</v>
      </c>
    </row>
    <row r="83129" spans="11:16" x14ac:dyDescent="0.3">
      <c r="K83129" t="s">
        <v>363495</v>
      </c>
      <c r="L83129" t="s">
        <v>363497</v>
      </c>
      <c r="M83129" t="s">
        <v>256</v>
      </c>
      <c r="O83129" s="1">
        <v>42226</v>
      </c>
      <c r="P83129">
        <v>9100000</v>
      </c>
    </row>
    <row r="83130" spans="11:16" x14ac:dyDescent="0.3">
      <c r="K83130" t="s">
        <v>363498</v>
      </c>
      <c r="L83130" t="s">
        <v>363499</v>
      </c>
      <c r="M83130" t="s">
        <v>52</v>
      </c>
      <c r="O83130" t="s">
        <v>1043</v>
      </c>
    </row>
    <row r="83131" spans="11:16" x14ac:dyDescent="0.3">
      <c r="K83131" t="s">
        <v>363500</v>
      </c>
      <c r="L83131" t="s">
        <v>363501</v>
      </c>
      <c r="M83131" t="s">
        <v>28</v>
      </c>
      <c r="N83131" t="s">
        <v>493</v>
      </c>
      <c r="O83131" s="1">
        <v>37993</v>
      </c>
      <c r="P83131">
        <v>12000000</v>
      </c>
    </row>
    <row r="83132" spans="11:16" x14ac:dyDescent="0.3">
      <c r="K83132" t="s">
        <v>363500</v>
      </c>
      <c r="L83132" t="s">
        <v>363502</v>
      </c>
      <c r="M83132" t="s">
        <v>28</v>
      </c>
      <c r="N83132" t="s">
        <v>29</v>
      </c>
      <c r="O83132" s="1">
        <v>37257</v>
      </c>
      <c r="P83132">
        <v>12000000</v>
      </c>
    </row>
    <row r="83133" spans="11:16" x14ac:dyDescent="0.3">
      <c r="K83133" t="s">
        <v>363503</v>
      </c>
      <c r="L83133" t="s">
        <v>363504</v>
      </c>
      <c r="M83133" t="s">
        <v>256</v>
      </c>
      <c r="O83133" s="1">
        <v>42249</v>
      </c>
      <c r="P83133">
        <v>6750000</v>
      </c>
    </row>
    <row r="83134" spans="11:16" x14ac:dyDescent="0.3">
      <c r="K83134" t="s">
        <v>363503</v>
      </c>
      <c r="L83134" t="s">
        <v>363505</v>
      </c>
      <c r="M83134" t="s">
        <v>28</v>
      </c>
      <c r="N83134" t="s">
        <v>29</v>
      </c>
      <c r="O83134" s="1">
        <v>39874</v>
      </c>
      <c r="P83134">
        <v>20000000</v>
      </c>
    </row>
    <row r="83135" spans="11:16" x14ac:dyDescent="0.3">
      <c r="K83135" t="s">
        <v>363503</v>
      </c>
      <c r="L83135" t="s">
        <v>363506</v>
      </c>
      <c r="M83135" t="s">
        <v>256</v>
      </c>
      <c r="O83135" t="s">
        <v>11047</v>
      </c>
      <c r="P83135">
        <v>12000000</v>
      </c>
    </row>
    <row r="83136" spans="11:16" x14ac:dyDescent="0.3">
      <c r="K83136" t="s">
        <v>363503</v>
      </c>
      <c r="L83136" t="s">
        <v>363507</v>
      </c>
      <c r="M83136" t="s">
        <v>28</v>
      </c>
      <c r="O83136" s="1">
        <v>41066</v>
      </c>
      <c r="P83136">
        <v>1500000</v>
      </c>
    </row>
    <row r="83137" spans="11:16" x14ac:dyDescent="0.3">
      <c r="K83137" t="s">
        <v>363503</v>
      </c>
      <c r="L83137" t="s">
        <v>363508</v>
      </c>
      <c r="M83137" t="s">
        <v>28</v>
      </c>
      <c r="N83137" t="s">
        <v>1189</v>
      </c>
      <c r="O83137" t="s">
        <v>6098</v>
      </c>
      <c r="P83137">
        <v>38000000</v>
      </c>
    </row>
    <row r="83138" spans="11:16" x14ac:dyDescent="0.3">
      <c r="K83138" t="s">
        <v>363503</v>
      </c>
      <c r="L83138" t="s">
        <v>363509</v>
      </c>
      <c r="M83138" t="s">
        <v>256</v>
      </c>
      <c r="O83138" s="1">
        <v>41950</v>
      </c>
      <c r="P83138">
        <v>4000000</v>
      </c>
    </row>
    <row r="83139" spans="11:16" x14ac:dyDescent="0.3">
      <c r="K83139" t="s">
        <v>363503</v>
      </c>
      <c r="L83139" t="s">
        <v>363510</v>
      </c>
      <c r="M83139" t="s">
        <v>28</v>
      </c>
      <c r="N83139" t="s">
        <v>493</v>
      </c>
      <c r="O83139" t="s">
        <v>63254</v>
      </c>
      <c r="P83139">
        <v>15000000</v>
      </c>
    </row>
    <row r="83140" spans="11:16" x14ac:dyDescent="0.3">
      <c r="K83140" t="s">
        <v>363503</v>
      </c>
      <c r="L83140" t="s">
        <v>363511</v>
      </c>
      <c r="M83140" t="s">
        <v>28</v>
      </c>
      <c r="N83140" t="s">
        <v>40</v>
      </c>
      <c r="O83140" t="s">
        <v>107995</v>
      </c>
      <c r="P83140">
        <v>3000000</v>
      </c>
    </row>
    <row r="83141" spans="11:16" x14ac:dyDescent="0.3">
      <c r="K83141" t="s">
        <v>363512</v>
      </c>
      <c r="L83141" t="s">
        <v>363513</v>
      </c>
      <c r="M83141" t="s">
        <v>28</v>
      </c>
      <c r="O83141" t="s">
        <v>46174</v>
      </c>
      <c r="P83141">
        <v>605000</v>
      </c>
    </row>
    <row r="83142" spans="11:16" x14ac:dyDescent="0.3">
      <c r="K83142" t="s">
        <v>363514</v>
      </c>
      <c r="L83142" t="s">
        <v>363515</v>
      </c>
      <c r="M83142" t="s">
        <v>190</v>
      </c>
      <c r="O83142" t="s">
        <v>275053</v>
      </c>
    </row>
    <row r="83143" spans="11:16" x14ac:dyDescent="0.3">
      <c r="K83143" t="s">
        <v>363516</v>
      </c>
      <c r="L83143" t="s">
        <v>363517</v>
      </c>
      <c r="M83143" t="s">
        <v>28</v>
      </c>
      <c r="O83143" t="s">
        <v>20137</v>
      </c>
      <c r="P83143">
        <v>10000000</v>
      </c>
    </row>
    <row r="83144" spans="11:16" x14ac:dyDescent="0.3">
      <c r="K83144" t="s">
        <v>363518</v>
      </c>
      <c r="L83144" t="s">
        <v>363519</v>
      </c>
      <c r="M83144" t="s">
        <v>190</v>
      </c>
      <c r="O83144" s="1">
        <v>42313</v>
      </c>
    </row>
    <row r="83145" spans="11:16" x14ac:dyDescent="0.3">
      <c r="K83145" t="s">
        <v>363520</v>
      </c>
      <c r="L83145" t="s">
        <v>363521</v>
      </c>
      <c r="M83145" t="s">
        <v>28</v>
      </c>
      <c r="O83145" t="s">
        <v>14893</v>
      </c>
      <c r="P83145">
        <v>2915000</v>
      </c>
    </row>
    <row r="83146" spans="11:16" x14ac:dyDescent="0.3">
      <c r="K83146" t="s">
        <v>363522</v>
      </c>
      <c r="L83146" t="s">
        <v>363523</v>
      </c>
      <c r="M83146" t="s">
        <v>28</v>
      </c>
      <c r="N83146" t="s">
        <v>40</v>
      </c>
      <c r="O83146" t="s">
        <v>7850</v>
      </c>
      <c r="P83146">
        <v>5000000</v>
      </c>
    </row>
    <row r="83147" spans="11:16" x14ac:dyDescent="0.3">
      <c r="K83147" t="s">
        <v>363522</v>
      </c>
      <c r="L83147" t="s">
        <v>363524</v>
      </c>
      <c r="M83147" t="s">
        <v>28</v>
      </c>
      <c r="O83147" s="1">
        <v>40333</v>
      </c>
      <c r="P83147">
        <v>4875231</v>
      </c>
    </row>
    <row r="83148" spans="11:16" x14ac:dyDescent="0.3">
      <c r="K83148" t="s">
        <v>363525</v>
      </c>
      <c r="L83148" t="s">
        <v>363526</v>
      </c>
      <c r="M83148" t="s">
        <v>28</v>
      </c>
      <c r="N83148" t="s">
        <v>40</v>
      </c>
      <c r="O83148" s="1">
        <v>41672</v>
      </c>
      <c r="P83148">
        <v>8000000</v>
      </c>
    </row>
    <row r="83149" spans="11:16" x14ac:dyDescent="0.3">
      <c r="K83149" t="s">
        <v>363527</v>
      </c>
      <c r="L83149" t="s">
        <v>363528</v>
      </c>
      <c r="M83149" t="s">
        <v>256</v>
      </c>
      <c r="O83149" s="1">
        <v>41162</v>
      </c>
      <c r="P83149">
        <v>658000</v>
      </c>
    </row>
    <row r="83150" spans="11:16" x14ac:dyDescent="0.3">
      <c r="K83150" t="s">
        <v>363527</v>
      </c>
      <c r="L83150" t="s">
        <v>363529</v>
      </c>
      <c r="M83150" t="s">
        <v>256</v>
      </c>
      <c r="O83150" s="1">
        <v>41343</v>
      </c>
      <c r="P83150">
        <v>1878000</v>
      </c>
    </row>
    <row r="83151" spans="11:16" x14ac:dyDescent="0.3">
      <c r="K83151" t="s">
        <v>363527</v>
      </c>
      <c r="L83151" t="s">
        <v>363530</v>
      </c>
      <c r="M83151" t="s">
        <v>28</v>
      </c>
      <c r="O83151" t="s">
        <v>13359</v>
      </c>
      <c r="P83151">
        <v>900000</v>
      </c>
    </row>
    <row r="83152" spans="11:16" x14ac:dyDescent="0.3">
      <c r="K83152" t="s">
        <v>363531</v>
      </c>
      <c r="L83152" t="s">
        <v>363532</v>
      </c>
      <c r="M83152" t="s">
        <v>91</v>
      </c>
      <c r="O83152" t="s">
        <v>18168</v>
      </c>
      <c r="P83152">
        <v>2540002</v>
      </c>
    </row>
    <row r="83153" spans="11:16" x14ac:dyDescent="0.3">
      <c r="K83153" t="s">
        <v>363531</v>
      </c>
      <c r="L83153" t="s">
        <v>363533</v>
      </c>
      <c r="M83153" t="s">
        <v>28</v>
      </c>
      <c r="N83153" t="s">
        <v>40</v>
      </c>
      <c r="O83153" t="s">
        <v>13359</v>
      </c>
      <c r="P83153">
        <v>3000000</v>
      </c>
    </row>
    <row r="83154" spans="11:16" x14ac:dyDescent="0.3">
      <c r="K83154" t="s">
        <v>363534</v>
      </c>
      <c r="L83154" t="s">
        <v>363535</v>
      </c>
      <c r="M83154" t="s">
        <v>28</v>
      </c>
      <c r="N83154" t="s">
        <v>29</v>
      </c>
      <c r="O83154" t="s">
        <v>20680</v>
      </c>
      <c r="P83154">
        <v>4500000</v>
      </c>
    </row>
    <row r="83155" spans="11:16" x14ac:dyDescent="0.3">
      <c r="K83155" t="s">
        <v>363536</v>
      </c>
      <c r="L83155" t="s">
        <v>363537</v>
      </c>
      <c r="M83155" t="s">
        <v>28</v>
      </c>
      <c r="N83155" t="s">
        <v>493</v>
      </c>
      <c r="O83155" t="s">
        <v>21993</v>
      </c>
      <c r="P83155">
        <v>13960000</v>
      </c>
    </row>
    <row r="83156" spans="11:16" x14ac:dyDescent="0.3">
      <c r="K83156" t="s">
        <v>363538</v>
      </c>
      <c r="L83156" t="s">
        <v>363539</v>
      </c>
      <c r="M83156" t="s">
        <v>52</v>
      </c>
      <c r="O83156" t="s">
        <v>7547</v>
      </c>
    </row>
    <row r="83157" spans="11:16" x14ac:dyDescent="0.3">
      <c r="K83157" t="s">
        <v>363540</v>
      </c>
      <c r="L83157" t="s">
        <v>363541</v>
      </c>
      <c r="M83157" t="s">
        <v>52</v>
      </c>
      <c r="O83157" t="s">
        <v>6147</v>
      </c>
    </row>
    <row r="83158" spans="11:16" x14ac:dyDescent="0.3">
      <c r="K83158" t="s">
        <v>363540</v>
      </c>
      <c r="L83158" t="s">
        <v>363542</v>
      </c>
      <c r="M83158" t="s">
        <v>749</v>
      </c>
      <c r="O83158" t="s">
        <v>18115</v>
      </c>
      <c r="P83158">
        <v>723628</v>
      </c>
    </row>
    <row r="83159" spans="11:16" x14ac:dyDescent="0.3">
      <c r="K83159" t="s">
        <v>363540</v>
      </c>
      <c r="L83159" t="s">
        <v>363543</v>
      </c>
      <c r="M83159" t="s">
        <v>52</v>
      </c>
      <c r="O83159" s="1">
        <v>41640</v>
      </c>
      <c r="P83159">
        <v>1652141</v>
      </c>
    </row>
    <row r="83160" spans="11:16" x14ac:dyDescent="0.3">
      <c r="K83160" t="s">
        <v>363540</v>
      </c>
      <c r="L83160" t="s">
        <v>363544</v>
      </c>
      <c r="M83160" t="s">
        <v>749</v>
      </c>
      <c r="O83160" s="1">
        <v>40858</v>
      </c>
      <c r="P83160">
        <v>136328</v>
      </c>
    </row>
    <row r="83161" spans="11:16" x14ac:dyDescent="0.3">
      <c r="K83161" t="s">
        <v>363545</v>
      </c>
      <c r="L83161" t="s">
        <v>363546</v>
      </c>
      <c r="M83161" t="s">
        <v>52</v>
      </c>
      <c r="O83161" s="1">
        <v>41282</v>
      </c>
      <c r="P83161">
        <v>66299</v>
      </c>
    </row>
    <row r="83162" spans="11:16" x14ac:dyDescent="0.3">
      <c r="K83162" t="s">
        <v>363545</v>
      </c>
      <c r="L83162" t="s">
        <v>363547</v>
      </c>
      <c r="M83162" t="s">
        <v>52</v>
      </c>
      <c r="O83162" t="s">
        <v>1190</v>
      </c>
      <c r="P83162">
        <v>450000</v>
      </c>
    </row>
    <row r="83163" spans="11:16" x14ac:dyDescent="0.3">
      <c r="K83163" t="s">
        <v>363548</v>
      </c>
      <c r="L83163" t="s">
        <v>363549</v>
      </c>
      <c r="M83163" t="s">
        <v>28</v>
      </c>
      <c r="O83163" t="s">
        <v>22879</v>
      </c>
      <c r="P83163">
        <v>10000000</v>
      </c>
    </row>
    <row r="83164" spans="11:16" x14ac:dyDescent="0.3">
      <c r="K83164" t="s">
        <v>363548</v>
      </c>
      <c r="L83164" t="s">
        <v>363550</v>
      </c>
      <c r="M83164" t="s">
        <v>28</v>
      </c>
      <c r="O83164" s="1">
        <v>38658</v>
      </c>
      <c r="P83164">
        <v>5000000</v>
      </c>
    </row>
    <row r="83165" spans="11:16" x14ac:dyDescent="0.3">
      <c r="K83165" t="s">
        <v>363551</v>
      </c>
      <c r="L83165" t="s">
        <v>363552</v>
      </c>
      <c r="M83165" t="s">
        <v>233</v>
      </c>
      <c r="O83165" t="s">
        <v>51224</v>
      </c>
      <c r="P83165">
        <v>7600000</v>
      </c>
    </row>
    <row r="83166" spans="11:16" x14ac:dyDescent="0.3">
      <c r="K83166" t="s">
        <v>363553</v>
      </c>
      <c r="L83166" t="s">
        <v>363554</v>
      </c>
      <c r="M83166" t="s">
        <v>28</v>
      </c>
      <c r="N83166" t="s">
        <v>40</v>
      </c>
      <c r="O83166" t="s">
        <v>8219</v>
      </c>
      <c r="P83166">
        <v>6000000</v>
      </c>
    </row>
    <row r="83167" spans="11:16" x14ac:dyDescent="0.3">
      <c r="K83167" t="s">
        <v>363555</v>
      </c>
      <c r="L83167" t="s">
        <v>363556</v>
      </c>
      <c r="M83167" t="s">
        <v>28</v>
      </c>
      <c r="O83167" t="s">
        <v>361580</v>
      </c>
    </row>
    <row r="83168" spans="11:16" x14ac:dyDescent="0.3">
      <c r="K83168" t="s">
        <v>363557</v>
      </c>
      <c r="L83168" t="s">
        <v>363558</v>
      </c>
      <c r="M83168" t="s">
        <v>52</v>
      </c>
      <c r="O83168" t="s">
        <v>13622</v>
      </c>
    </row>
    <row r="83169" spans="11:16" x14ac:dyDescent="0.3">
      <c r="K83169" t="s">
        <v>363557</v>
      </c>
      <c r="L83169" t="s">
        <v>363559</v>
      </c>
      <c r="M83169" t="s">
        <v>52</v>
      </c>
      <c r="O83169" s="1">
        <v>41402</v>
      </c>
      <c r="P83169">
        <v>118000</v>
      </c>
    </row>
    <row r="83170" spans="11:16" x14ac:dyDescent="0.3">
      <c r="K83170" t="s">
        <v>363557</v>
      </c>
      <c r="L83170" t="s">
        <v>363560</v>
      </c>
      <c r="M83170" t="s">
        <v>52</v>
      </c>
      <c r="O83170" t="s">
        <v>6131</v>
      </c>
      <c r="P83170">
        <v>1900000</v>
      </c>
    </row>
    <row r="83171" spans="11:16" x14ac:dyDescent="0.3">
      <c r="K83171" t="s">
        <v>363561</v>
      </c>
      <c r="L83171" t="s">
        <v>363562</v>
      </c>
      <c r="M83171" t="s">
        <v>28</v>
      </c>
      <c r="N83171" t="s">
        <v>40</v>
      </c>
      <c r="O83171" t="s">
        <v>6851</v>
      </c>
      <c r="P83171">
        <v>2000000</v>
      </c>
    </row>
    <row r="83172" spans="11:16" x14ac:dyDescent="0.3">
      <c r="K83172" t="s">
        <v>363561</v>
      </c>
      <c r="L83172" t="s">
        <v>363563</v>
      </c>
      <c r="M83172" t="s">
        <v>28</v>
      </c>
      <c r="N83172" t="s">
        <v>29</v>
      </c>
      <c r="O83172" s="1">
        <v>40919</v>
      </c>
      <c r="P83172">
        <v>5800000</v>
      </c>
    </row>
    <row r="83173" spans="11:16" x14ac:dyDescent="0.3">
      <c r="K83173" t="s">
        <v>363561</v>
      </c>
      <c r="L83173" t="s">
        <v>363564</v>
      </c>
      <c r="M83173" t="s">
        <v>256</v>
      </c>
      <c r="O83173" t="s">
        <v>32730</v>
      </c>
      <c r="P83173">
        <v>1083334</v>
      </c>
    </row>
    <row r="83174" spans="11:16" x14ac:dyDescent="0.3">
      <c r="K83174" t="s">
        <v>363565</v>
      </c>
      <c r="L83174" t="s">
        <v>363566</v>
      </c>
      <c r="M83174" t="s">
        <v>52</v>
      </c>
      <c r="O83174" t="s">
        <v>29706</v>
      </c>
      <c r="P83174">
        <v>275000</v>
      </c>
    </row>
    <row r="83175" spans="11:16" x14ac:dyDescent="0.3">
      <c r="K83175" t="s">
        <v>363565</v>
      </c>
      <c r="L83175" t="s">
        <v>363567</v>
      </c>
      <c r="M83175" t="s">
        <v>52</v>
      </c>
      <c r="O83175" t="s">
        <v>5609</v>
      </c>
      <c r="P83175">
        <v>250000</v>
      </c>
    </row>
    <row r="83176" spans="11:16" x14ac:dyDescent="0.3">
      <c r="K83176" t="s">
        <v>363568</v>
      </c>
      <c r="L83176" t="s">
        <v>363569</v>
      </c>
      <c r="M83176" t="s">
        <v>28</v>
      </c>
      <c r="N83176" t="s">
        <v>40</v>
      </c>
      <c r="O83176" s="1">
        <v>38395</v>
      </c>
      <c r="P83176">
        <v>17000000</v>
      </c>
    </row>
    <row r="83177" spans="11:16" x14ac:dyDescent="0.3">
      <c r="K83177" t="s">
        <v>363568</v>
      </c>
      <c r="L83177" t="s">
        <v>363570</v>
      </c>
      <c r="M83177" t="s">
        <v>256</v>
      </c>
      <c r="O83177" t="s">
        <v>10636</v>
      </c>
      <c r="P83177">
        <v>1200000</v>
      </c>
    </row>
    <row r="83178" spans="11:16" x14ac:dyDescent="0.3">
      <c r="K83178" t="s">
        <v>363568</v>
      </c>
      <c r="L83178" t="s">
        <v>363571</v>
      </c>
      <c r="M83178" t="s">
        <v>28</v>
      </c>
      <c r="O83178" s="1">
        <v>40432</v>
      </c>
      <c r="P83178">
        <v>2500000</v>
      </c>
    </row>
    <row r="83179" spans="11:16" x14ac:dyDescent="0.3">
      <c r="K83179" t="s">
        <v>363572</v>
      </c>
      <c r="L83179" t="s">
        <v>363573</v>
      </c>
      <c r="M83179" t="s">
        <v>28</v>
      </c>
      <c r="O83179" t="s">
        <v>21157</v>
      </c>
      <c r="P83179">
        <v>10000</v>
      </c>
    </row>
    <row r="83180" spans="11:16" x14ac:dyDescent="0.3">
      <c r="K83180" t="s">
        <v>363572</v>
      </c>
      <c r="L83180" t="s">
        <v>363574</v>
      </c>
      <c r="M83180" t="s">
        <v>28</v>
      </c>
      <c r="O83180" s="1">
        <v>40909</v>
      </c>
    </row>
    <row r="83181" spans="11:16" x14ac:dyDescent="0.3">
      <c r="K83181" t="s">
        <v>363572</v>
      </c>
      <c r="L83181" t="s">
        <v>363575</v>
      </c>
      <c r="M83181" t="s">
        <v>1836</v>
      </c>
      <c r="O83181" t="s">
        <v>3597</v>
      </c>
      <c r="P83181">
        <v>119238</v>
      </c>
    </row>
    <row r="83182" spans="11:16" x14ac:dyDescent="0.3">
      <c r="K83182" t="s">
        <v>363572</v>
      </c>
      <c r="L83182" t="s">
        <v>363576</v>
      </c>
      <c r="M83182" t="s">
        <v>28</v>
      </c>
      <c r="O83182" t="s">
        <v>2412</v>
      </c>
      <c r="P83182">
        <v>7000000</v>
      </c>
    </row>
    <row r="83183" spans="11:16" x14ac:dyDescent="0.3">
      <c r="K83183" t="s">
        <v>363577</v>
      </c>
      <c r="L83183" t="s">
        <v>363578</v>
      </c>
      <c r="M83183" t="s">
        <v>190</v>
      </c>
      <c r="O83183" t="s">
        <v>14725</v>
      </c>
    </row>
    <row r="83184" spans="11:16" x14ac:dyDescent="0.3">
      <c r="K83184" t="s">
        <v>363579</v>
      </c>
      <c r="L83184" t="s">
        <v>363580</v>
      </c>
      <c r="M83184" t="s">
        <v>28</v>
      </c>
      <c r="O83184" t="s">
        <v>42180</v>
      </c>
      <c r="P83184">
        <v>350000</v>
      </c>
    </row>
    <row r="83185" spans="11:16" x14ac:dyDescent="0.3">
      <c r="K83185" t="s">
        <v>363581</v>
      </c>
      <c r="L83185" t="s">
        <v>363582</v>
      </c>
      <c r="M83185" t="s">
        <v>28</v>
      </c>
      <c r="O83185" s="1">
        <v>41945</v>
      </c>
      <c r="P83185">
        <v>298315</v>
      </c>
    </row>
    <row r="83186" spans="11:16" x14ac:dyDescent="0.3">
      <c r="K83186" t="s">
        <v>363581</v>
      </c>
      <c r="L83186" t="s">
        <v>363583</v>
      </c>
      <c r="M83186" t="s">
        <v>28</v>
      </c>
      <c r="O83186" t="s">
        <v>6092</v>
      </c>
      <c r="P83186">
        <v>257000</v>
      </c>
    </row>
    <row r="83187" spans="11:16" x14ac:dyDescent="0.3">
      <c r="K83187" t="s">
        <v>363584</v>
      </c>
      <c r="L83187" t="s">
        <v>363585</v>
      </c>
      <c r="M83187" t="s">
        <v>256</v>
      </c>
      <c r="O83187" t="s">
        <v>6364</v>
      </c>
    </row>
    <row r="83188" spans="11:16" x14ac:dyDescent="0.3">
      <c r="K83188" t="s">
        <v>363584</v>
      </c>
      <c r="L83188" t="s">
        <v>363586</v>
      </c>
      <c r="M83188" t="s">
        <v>28</v>
      </c>
      <c r="N83188" t="s">
        <v>40</v>
      </c>
      <c r="O83188" t="s">
        <v>3191</v>
      </c>
      <c r="P83188">
        <v>5000000</v>
      </c>
    </row>
    <row r="83189" spans="11:16" x14ac:dyDescent="0.3">
      <c r="K83189" t="s">
        <v>363584</v>
      </c>
      <c r="L83189" t="s">
        <v>363587</v>
      </c>
      <c r="M83189" t="s">
        <v>324</v>
      </c>
      <c r="O83189" s="1">
        <v>39969</v>
      </c>
      <c r="P83189">
        <v>2000000</v>
      </c>
    </row>
    <row r="83190" spans="11:16" x14ac:dyDescent="0.3">
      <c r="K83190" t="s">
        <v>363584</v>
      </c>
      <c r="L83190" t="s">
        <v>363588</v>
      </c>
      <c r="M83190" t="s">
        <v>28</v>
      </c>
      <c r="N83190" t="s">
        <v>29</v>
      </c>
      <c r="O83190" t="s">
        <v>6249</v>
      </c>
      <c r="P83190">
        <v>22000000</v>
      </c>
    </row>
    <row r="83191" spans="11:16" x14ac:dyDescent="0.3">
      <c r="K83191" t="s">
        <v>363589</v>
      </c>
      <c r="L83191" t="s">
        <v>363590</v>
      </c>
      <c r="M83191" t="s">
        <v>91</v>
      </c>
      <c r="O83191" s="1">
        <v>41278</v>
      </c>
    </row>
    <row r="83192" spans="11:16" x14ac:dyDescent="0.3">
      <c r="K83192" t="s">
        <v>363591</v>
      </c>
      <c r="L83192" t="s">
        <v>363592</v>
      </c>
      <c r="M83192" t="s">
        <v>28</v>
      </c>
      <c r="N83192" t="s">
        <v>493</v>
      </c>
      <c r="O83192" s="1">
        <v>37563</v>
      </c>
      <c r="P83192">
        <v>25000000</v>
      </c>
    </row>
    <row r="83193" spans="11:16" x14ac:dyDescent="0.3">
      <c r="K83193" t="s">
        <v>363593</v>
      </c>
      <c r="L83193" t="s">
        <v>363594</v>
      </c>
      <c r="M83193" t="s">
        <v>52</v>
      </c>
      <c r="O83193" s="1">
        <v>40889</v>
      </c>
      <c r="P83193">
        <v>35000</v>
      </c>
    </row>
    <row r="83194" spans="11:16" x14ac:dyDescent="0.3">
      <c r="K83194" t="s">
        <v>363595</v>
      </c>
      <c r="L83194" t="s">
        <v>363596</v>
      </c>
      <c r="M83194" t="s">
        <v>52</v>
      </c>
      <c r="O83194" s="1">
        <v>40187</v>
      </c>
      <c r="P83194">
        <v>800000</v>
      </c>
    </row>
    <row r="83195" spans="11:16" x14ac:dyDescent="0.3">
      <c r="K83195" t="s">
        <v>363595</v>
      </c>
      <c r="L83195" t="s">
        <v>363597</v>
      </c>
      <c r="M83195" t="s">
        <v>324</v>
      </c>
      <c r="O83195" s="1">
        <v>40190</v>
      </c>
      <c r="P83195">
        <v>300000</v>
      </c>
    </row>
    <row r="83196" spans="11:16" x14ac:dyDescent="0.3">
      <c r="K83196" t="s">
        <v>363598</v>
      </c>
      <c r="L83196" t="s">
        <v>363599</v>
      </c>
      <c r="M83196" t="s">
        <v>28</v>
      </c>
      <c r="N83196" t="s">
        <v>40</v>
      </c>
      <c r="O83196" t="s">
        <v>87843</v>
      </c>
      <c r="P83196">
        <v>1210000</v>
      </c>
    </row>
    <row r="83197" spans="11:16" x14ac:dyDescent="0.3">
      <c r="K83197" t="s">
        <v>363600</v>
      </c>
      <c r="L83197" t="s">
        <v>363601</v>
      </c>
      <c r="M83197" t="s">
        <v>256</v>
      </c>
      <c r="O83197" s="1">
        <v>41339</v>
      </c>
      <c r="P83197">
        <v>45900000</v>
      </c>
    </row>
    <row r="83198" spans="11:16" x14ac:dyDescent="0.3">
      <c r="K83198" t="s">
        <v>363602</v>
      </c>
      <c r="L83198" t="s">
        <v>363603</v>
      </c>
      <c r="M83198" t="s">
        <v>28</v>
      </c>
      <c r="O83198" t="s">
        <v>11110</v>
      </c>
      <c r="P83198">
        <v>146938</v>
      </c>
    </row>
    <row r="83199" spans="11:16" x14ac:dyDescent="0.3">
      <c r="K83199" t="s">
        <v>363602</v>
      </c>
      <c r="L83199" t="s">
        <v>363604</v>
      </c>
      <c r="M83199" t="s">
        <v>28</v>
      </c>
      <c r="O83199" t="s">
        <v>4132</v>
      </c>
      <c r="P83199">
        <v>285141</v>
      </c>
    </row>
    <row r="83200" spans="11:16" x14ac:dyDescent="0.3">
      <c r="K83200" t="s">
        <v>363605</v>
      </c>
      <c r="L83200" t="s">
        <v>363606</v>
      </c>
      <c r="M83200" t="s">
        <v>256</v>
      </c>
      <c r="O83200" t="s">
        <v>1333</v>
      </c>
      <c r="P83200">
        <v>1000000</v>
      </c>
    </row>
    <row r="83201" spans="11:16" x14ac:dyDescent="0.3">
      <c r="K83201" t="s">
        <v>363607</v>
      </c>
      <c r="L83201" t="s">
        <v>363608</v>
      </c>
      <c r="M83201" t="s">
        <v>52</v>
      </c>
      <c r="O83201" s="1">
        <v>40889</v>
      </c>
      <c r="P83201">
        <v>272000</v>
      </c>
    </row>
    <row r="83202" spans="11:16" x14ac:dyDescent="0.3">
      <c r="K83202" t="s">
        <v>363607</v>
      </c>
      <c r="L83202" t="s">
        <v>363609</v>
      </c>
      <c r="M83202" t="s">
        <v>52</v>
      </c>
      <c r="O83202" t="s">
        <v>50485</v>
      </c>
      <c r="P83202">
        <v>870000</v>
      </c>
    </row>
    <row r="83203" spans="11:16" x14ac:dyDescent="0.3">
      <c r="K83203" t="s">
        <v>363610</v>
      </c>
      <c r="L83203" t="s">
        <v>363611</v>
      </c>
      <c r="M83203" t="s">
        <v>91</v>
      </c>
      <c r="O83203" t="s">
        <v>8651</v>
      </c>
    </row>
    <row r="83204" spans="11:16" x14ac:dyDescent="0.3">
      <c r="K83204" t="s">
        <v>363612</v>
      </c>
      <c r="L83204" t="s">
        <v>363613</v>
      </c>
      <c r="M83204" t="s">
        <v>52</v>
      </c>
      <c r="O83204" s="1">
        <v>40182</v>
      </c>
      <c r="P83204">
        <v>813000</v>
      </c>
    </row>
    <row r="83205" spans="11:16" x14ac:dyDescent="0.3">
      <c r="K83205" t="s">
        <v>363614</v>
      </c>
      <c r="L83205" t="s">
        <v>363615</v>
      </c>
      <c r="M83205" t="s">
        <v>28</v>
      </c>
      <c r="O83205" s="1">
        <v>41853</v>
      </c>
      <c r="P83205">
        <v>3650000</v>
      </c>
    </row>
    <row r="83206" spans="11:16" x14ac:dyDescent="0.3">
      <c r="K83206" t="s">
        <v>363616</v>
      </c>
      <c r="L83206" t="s">
        <v>363617</v>
      </c>
      <c r="M83206" t="s">
        <v>749</v>
      </c>
      <c r="O83206" s="1">
        <v>41285</v>
      </c>
      <c r="P83206">
        <v>11305</v>
      </c>
    </row>
    <row r="83207" spans="11:16" x14ac:dyDescent="0.3">
      <c r="K83207" t="s">
        <v>363618</v>
      </c>
      <c r="L83207" t="s">
        <v>363619</v>
      </c>
      <c r="M83207" t="s">
        <v>28</v>
      </c>
      <c r="O83207" t="s">
        <v>10042</v>
      </c>
      <c r="P83207">
        <v>3375020</v>
      </c>
    </row>
    <row r="83208" spans="11:16" x14ac:dyDescent="0.3">
      <c r="K83208" t="s">
        <v>363620</v>
      </c>
      <c r="L83208" t="s">
        <v>363621</v>
      </c>
      <c r="M83208" t="s">
        <v>28</v>
      </c>
      <c r="O83208" t="s">
        <v>5897</v>
      </c>
      <c r="P83208">
        <v>150000</v>
      </c>
    </row>
    <row r="83209" spans="11:16" x14ac:dyDescent="0.3">
      <c r="K83209" t="s">
        <v>363620</v>
      </c>
      <c r="L83209" t="s">
        <v>363622</v>
      </c>
      <c r="M83209" t="s">
        <v>1836</v>
      </c>
      <c r="O83209" t="s">
        <v>2496</v>
      </c>
      <c r="P83209">
        <v>3879708</v>
      </c>
    </row>
    <row r="83210" spans="11:16" x14ac:dyDescent="0.3">
      <c r="K83210" t="s">
        <v>363620</v>
      </c>
      <c r="L83210" t="s">
        <v>363623</v>
      </c>
      <c r="M83210" t="s">
        <v>28</v>
      </c>
      <c r="O83210" t="s">
        <v>24485</v>
      </c>
      <c r="P83210">
        <v>3067095</v>
      </c>
    </row>
    <row r="83211" spans="11:16" x14ac:dyDescent="0.3">
      <c r="K83211" t="s">
        <v>363620</v>
      </c>
      <c r="L83211" t="s">
        <v>363624</v>
      </c>
      <c r="M83211" t="s">
        <v>1836</v>
      </c>
      <c r="O83211" s="1">
        <v>41676</v>
      </c>
      <c r="P83211">
        <v>3160000</v>
      </c>
    </row>
    <row r="83212" spans="11:16" x14ac:dyDescent="0.3">
      <c r="K83212" t="s">
        <v>363620</v>
      </c>
      <c r="L83212" t="s">
        <v>363625</v>
      </c>
      <c r="M83212" t="s">
        <v>28</v>
      </c>
      <c r="O83212" t="s">
        <v>21301</v>
      </c>
      <c r="P83212">
        <v>1108200</v>
      </c>
    </row>
    <row r="83213" spans="11:16" x14ac:dyDescent="0.3">
      <c r="K83213" t="s">
        <v>363620</v>
      </c>
      <c r="L83213" t="s">
        <v>363626</v>
      </c>
      <c r="M83213" t="s">
        <v>28</v>
      </c>
      <c r="O83213" s="1">
        <v>41822</v>
      </c>
      <c r="P83213">
        <v>180000</v>
      </c>
    </row>
    <row r="83214" spans="11:16" x14ac:dyDescent="0.3">
      <c r="K83214" t="s">
        <v>363620</v>
      </c>
      <c r="L83214" t="s">
        <v>363627</v>
      </c>
      <c r="M83214" t="s">
        <v>28</v>
      </c>
      <c r="O83214" s="1">
        <v>41400</v>
      </c>
      <c r="P83214">
        <v>710000</v>
      </c>
    </row>
    <row r="83215" spans="11:16" x14ac:dyDescent="0.3">
      <c r="K83215" t="s">
        <v>363620</v>
      </c>
      <c r="L83215" t="s">
        <v>363628</v>
      </c>
      <c r="M83215" t="s">
        <v>1836</v>
      </c>
      <c r="O83215" t="s">
        <v>21244</v>
      </c>
      <c r="P83215">
        <v>1139991</v>
      </c>
    </row>
    <row r="83216" spans="11:16" x14ac:dyDescent="0.3">
      <c r="K83216" t="s">
        <v>363620</v>
      </c>
      <c r="L83216" t="s">
        <v>363629</v>
      </c>
      <c r="M83216" t="s">
        <v>28</v>
      </c>
      <c r="O83216" s="1">
        <v>40887</v>
      </c>
      <c r="P83216">
        <v>2270918</v>
      </c>
    </row>
    <row r="83217" spans="11:16" x14ac:dyDescent="0.3">
      <c r="K83217" t="s">
        <v>363630</v>
      </c>
      <c r="L83217" t="s">
        <v>363631</v>
      </c>
      <c r="M83217" t="s">
        <v>28</v>
      </c>
      <c r="N83217" t="s">
        <v>40</v>
      </c>
      <c r="O83217" t="s">
        <v>10912</v>
      </c>
      <c r="P83217">
        <v>1500000</v>
      </c>
    </row>
    <row r="83218" spans="11:16" x14ac:dyDescent="0.3">
      <c r="K83218" t="s">
        <v>363630</v>
      </c>
      <c r="L83218" t="s">
        <v>363632</v>
      </c>
      <c r="M83218" t="s">
        <v>52</v>
      </c>
      <c r="O83218" s="1">
        <v>39088</v>
      </c>
      <c r="P83218">
        <v>250000</v>
      </c>
    </row>
    <row r="83219" spans="11:16" x14ac:dyDescent="0.3">
      <c r="K83219" t="s">
        <v>363633</v>
      </c>
      <c r="L83219" t="s">
        <v>363634</v>
      </c>
      <c r="M83219" t="s">
        <v>52</v>
      </c>
      <c r="O83219" s="1">
        <v>41645</v>
      </c>
      <c r="P83219">
        <v>40000</v>
      </c>
    </row>
    <row r="83220" spans="11:16" x14ac:dyDescent="0.3">
      <c r="K83220" t="s">
        <v>363633</v>
      </c>
      <c r="L83220" t="s">
        <v>363635</v>
      </c>
      <c r="M83220" t="s">
        <v>52</v>
      </c>
      <c r="O83220" t="s">
        <v>4280</v>
      </c>
      <c r="P83220">
        <v>50000</v>
      </c>
    </row>
    <row r="83221" spans="11:16" x14ac:dyDescent="0.3">
      <c r="K83221" t="s">
        <v>363636</v>
      </c>
      <c r="L83221" t="s">
        <v>363637</v>
      </c>
      <c r="M83221" t="s">
        <v>223</v>
      </c>
      <c r="O83221" s="1">
        <v>41950</v>
      </c>
      <c r="P83221">
        <v>2003994</v>
      </c>
    </row>
    <row r="83222" spans="11:16" x14ac:dyDescent="0.3">
      <c r="K83222" t="s">
        <v>363636</v>
      </c>
      <c r="L83222" t="s">
        <v>363638</v>
      </c>
      <c r="M83222" t="s">
        <v>28</v>
      </c>
      <c r="N83222" t="s">
        <v>1189</v>
      </c>
      <c r="O83222" s="1">
        <v>41373</v>
      </c>
      <c r="P83222">
        <v>10000006</v>
      </c>
    </row>
    <row r="83223" spans="11:16" x14ac:dyDescent="0.3">
      <c r="K83223" t="s">
        <v>363636</v>
      </c>
      <c r="L83223" t="s">
        <v>363639</v>
      </c>
      <c r="M83223" t="s">
        <v>28</v>
      </c>
      <c r="O83223" t="s">
        <v>4307</v>
      </c>
      <c r="P83223">
        <v>20000000</v>
      </c>
    </row>
    <row r="83224" spans="11:16" x14ac:dyDescent="0.3">
      <c r="K83224" t="s">
        <v>363640</v>
      </c>
      <c r="L83224" t="s">
        <v>363641</v>
      </c>
      <c r="M83224" t="s">
        <v>190</v>
      </c>
      <c r="O83224" t="s">
        <v>14746</v>
      </c>
    </row>
    <row r="83225" spans="11:16" x14ac:dyDescent="0.3">
      <c r="K83225" t="s">
        <v>363642</v>
      </c>
      <c r="L83225" t="s">
        <v>363643</v>
      </c>
      <c r="M83225" t="s">
        <v>28</v>
      </c>
      <c r="N83225" t="s">
        <v>40</v>
      </c>
      <c r="O83225" t="s">
        <v>17859</v>
      </c>
      <c r="P83225">
        <v>2000000</v>
      </c>
    </row>
    <row r="83226" spans="11:16" x14ac:dyDescent="0.3">
      <c r="K83226" t="s">
        <v>363642</v>
      </c>
      <c r="L83226" t="s">
        <v>363644</v>
      </c>
      <c r="M83226" t="s">
        <v>223</v>
      </c>
      <c r="O83226" t="s">
        <v>14873</v>
      </c>
      <c r="P83226">
        <v>600000</v>
      </c>
    </row>
    <row r="83227" spans="11:16" x14ac:dyDescent="0.3">
      <c r="K83227" t="s">
        <v>363642</v>
      </c>
      <c r="L83227" t="s">
        <v>363645</v>
      </c>
      <c r="M83227" t="s">
        <v>223</v>
      </c>
      <c r="O83227" s="1">
        <v>41649</v>
      </c>
      <c r="P83227">
        <v>1500000</v>
      </c>
    </row>
    <row r="83228" spans="11:16" x14ac:dyDescent="0.3">
      <c r="K83228" t="s">
        <v>363642</v>
      </c>
      <c r="L83228" t="s">
        <v>363646</v>
      </c>
      <c r="M83228" t="s">
        <v>28</v>
      </c>
      <c r="N83228" t="s">
        <v>40</v>
      </c>
      <c r="O83228" s="1">
        <v>40188</v>
      </c>
      <c r="P83228">
        <v>1000000</v>
      </c>
    </row>
    <row r="83229" spans="11:16" x14ac:dyDescent="0.3">
      <c r="K83229" t="s">
        <v>363647</v>
      </c>
      <c r="L83229" t="s">
        <v>363648</v>
      </c>
      <c r="M83229" t="s">
        <v>223</v>
      </c>
      <c r="O83229" s="1">
        <v>40916</v>
      </c>
    </row>
    <row r="83230" spans="11:16" x14ac:dyDescent="0.3">
      <c r="K83230" t="s">
        <v>363647</v>
      </c>
      <c r="L83230" t="s">
        <v>363649</v>
      </c>
      <c r="M83230" t="s">
        <v>223</v>
      </c>
      <c r="O83230" s="1">
        <v>40551</v>
      </c>
    </row>
    <row r="83231" spans="11:16" x14ac:dyDescent="0.3">
      <c r="K83231" t="s">
        <v>363647</v>
      </c>
      <c r="L83231" t="s">
        <v>363650</v>
      </c>
      <c r="M83231" t="s">
        <v>223</v>
      </c>
      <c r="O83231" s="1">
        <v>41281</v>
      </c>
    </row>
    <row r="83232" spans="11:16" x14ac:dyDescent="0.3">
      <c r="K83232" t="s">
        <v>363647</v>
      </c>
      <c r="L83232" t="s">
        <v>363651</v>
      </c>
      <c r="M83232" t="s">
        <v>223</v>
      </c>
      <c r="O83232" s="1">
        <v>41277</v>
      </c>
    </row>
    <row r="83233" spans="11:16" x14ac:dyDescent="0.3">
      <c r="K83233" t="s">
        <v>363647</v>
      </c>
      <c r="L83233" t="s">
        <v>363652</v>
      </c>
      <c r="M83233" t="s">
        <v>28</v>
      </c>
      <c r="O83233" s="1">
        <v>41286</v>
      </c>
    </row>
    <row r="83234" spans="11:16" x14ac:dyDescent="0.3">
      <c r="K83234" t="s">
        <v>363647</v>
      </c>
      <c r="L83234" t="s">
        <v>363653</v>
      </c>
      <c r="M83234" t="s">
        <v>223</v>
      </c>
      <c r="O83234" s="1">
        <v>41283</v>
      </c>
    </row>
    <row r="83235" spans="11:16" x14ac:dyDescent="0.3">
      <c r="K83235" t="s">
        <v>363647</v>
      </c>
      <c r="L83235" t="s">
        <v>363654</v>
      </c>
      <c r="M83235" t="s">
        <v>28</v>
      </c>
      <c r="N83235" t="s">
        <v>40</v>
      </c>
      <c r="O83235" s="1">
        <v>40910</v>
      </c>
    </row>
    <row r="83236" spans="11:16" x14ac:dyDescent="0.3">
      <c r="K83236" t="s">
        <v>363647</v>
      </c>
      <c r="L83236" t="s">
        <v>363655</v>
      </c>
      <c r="M83236" t="s">
        <v>28</v>
      </c>
      <c r="N83236" t="s">
        <v>29</v>
      </c>
      <c r="O83236" t="s">
        <v>6359</v>
      </c>
      <c r="P83236">
        <v>5800000</v>
      </c>
    </row>
    <row r="83237" spans="11:16" x14ac:dyDescent="0.3">
      <c r="K83237" t="s">
        <v>363647</v>
      </c>
      <c r="L83237" t="s">
        <v>363656</v>
      </c>
      <c r="M83237" t="s">
        <v>28</v>
      </c>
      <c r="N83237" t="s">
        <v>493</v>
      </c>
      <c r="O83237" s="1">
        <v>42007</v>
      </c>
    </row>
    <row r="83238" spans="11:16" x14ac:dyDescent="0.3">
      <c r="K83238" t="s">
        <v>363647</v>
      </c>
      <c r="L83238" t="s">
        <v>363657</v>
      </c>
      <c r="M83238" t="s">
        <v>28</v>
      </c>
      <c r="O83238" s="1">
        <v>41030</v>
      </c>
      <c r="P83238">
        <v>781289</v>
      </c>
    </row>
    <row r="83239" spans="11:16" x14ac:dyDescent="0.3">
      <c r="K83239" t="s">
        <v>363658</v>
      </c>
      <c r="L83239" t="s">
        <v>363659</v>
      </c>
      <c r="M83239" t="s">
        <v>52</v>
      </c>
      <c r="O83239" s="1">
        <v>41032</v>
      </c>
      <c r="P83239">
        <v>500000</v>
      </c>
    </row>
    <row r="83240" spans="11:16" x14ac:dyDescent="0.3">
      <c r="K83240" t="s">
        <v>363660</v>
      </c>
      <c r="L83240" t="s">
        <v>363661</v>
      </c>
      <c r="M83240" t="s">
        <v>28</v>
      </c>
      <c r="O83240" t="s">
        <v>11619</v>
      </c>
      <c r="P83240">
        <v>146257</v>
      </c>
    </row>
    <row r="83241" spans="11:16" x14ac:dyDescent="0.3">
      <c r="K83241" t="s">
        <v>363660</v>
      </c>
      <c r="L83241" t="s">
        <v>363662</v>
      </c>
      <c r="M83241" t="s">
        <v>256</v>
      </c>
      <c r="O83241" s="1">
        <v>40126</v>
      </c>
      <c r="P83241">
        <v>375000</v>
      </c>
    </row>
    <row r="83242" spans="11:16" x14ac:dyDescent="0.3">
      <c r="K83242" t="s">
        <v>363660</v>
      </c>
      <c r="L83242" t="s">
        <v>363663</v>
      </c>
      <c r="M83242" t="s">
        <v>28</v>
      </c>
      <c r="O83242" s="1">
        <v>40273</v>
      </c>
      <c r="P83242">
        <v>3726283</v>
      </c>
    </row>
    <row r="83243" spans="11:16" x14ac:dyDescent="0.3">
      <c r="K83243" t="s">
        <v>363660</v>
      </c>
      <c r="L83243" t="s">
        <v>363664</v>
      </c>
      <c r="M83243" t="s">
        <v>28</v>
      </c>
      <c r="N83243" t="s">
        <v>40</v>
      </c>
      <c r="O83243" t="s">
        <v>39778</v>
      </c>
    </row>
    <row r="83244" spans="11:16" x14ac:dyDescent="0.3">
      <c r="K83244" t="s">
        <v>363665</v>
      </c>
      <c r="L83244" t="s">
        <v>363666</v>
      </c>
      <c r="M83244" t="s">
        <v>52</v>
      </c>
      <c r="O83244" s="1">
        <v>41640</v>
      </c>
    </row>
    <row r="83245" spans="11:16" x14ac:dyDescent="0.3">
      <c r="K83245" t="s">
        <v>363667</v>
      </c>
      <c r="L83245" t="s">
        <v>363668</v>
      </c>
      <c r="M83245" t="s">
        <v>52</v>
      </c>
      <c r="O83245" t="s">
        <v>20155</v>
      </c>
      <c r="P83245">
        <v>625000</v>
      </c>
    </row>
    <row r="83246" spans="11:16" x14ac:dyDescent="0.3">
      <c r="K83246" t="s">
        <v>363669</v>
      </c>
      <c r="L83246" t="s">
        <v>363670</v>
      </c>
      <c r="M83246" t="s">
        <v>52</v>
      </c>
      <c r="O83246" s="1">
        <v>41737</v>
      </c>
      <c r="P83246">
        <v>1784500</v>
      </c>
    </row>
    <row r="83247" spans="11:16" x14ac:dyDescent="0.3">
      <c r="K83247" t="s">
        <v>363671</v>
      </c>
      <c r="L83247" t="s">
        <v>363672</v>
      </c>
      <c r="M83247" t="s">
        <v>52</v>
      </c>
      <c r="O83247" s="1">
        <v>40546</v>
      </c>
      <c r="P83247">
        <v>373275</v>
      </c>
    </row>
    <row r="83248" spans="11:16" x14ac:dyDescent="0.3">
      <c r="K83248" t="s">
        <v>363673</v>
      </c>
      <c r="L83248" t="s">
        <v>363674</v>
      </c>
      <c r="M83248" t="s">
        <v>28</v>
      </c>
      <c r="O83248" t="s">
        <v>11023</v>
      </c>
      <c r="P83248">
        <v>4250000</v>
      </c>
    </row>
    <row r="83249" spans="11:16" x14ac:dyDescent="0.3">
      <c r="K83249" t="s">
        <v>363675</v>
      </c>
      <c r="L83249" t="s">
        <v>363676</v>
      </c>
      <c r="M83249" t="s">
        <v>256</v>
      </c>
      <c r="O83249" s="1">
        <v>41975</v>
      </c>
      <c r="P83249">
        <v>2500000</v>
      </c>
    </row>
    <row r="83250" spans="11:16" x14ac:dyDescent="0.3">
      <c r="K83250" t="s">
        <v>363675</v>
      </c>
      <c r="L83250" t="s">
        <v>363677</v>
      </c>
      <c r="M83250" t="s">
        <v>28</v>
      </c>
      <c r="O83250" t="s">
        <v>933</v>
      </c>
      <c r="P83250">
        <v>3119136</v>
      </c>
    </row>
    <row r="83251" spans="11:16" x14ac:dyDescent="0.3">
      <c r="K83251" t="s">
        <v>363675</v>
      </c>
      <c r="L83251" t="s">
        <v>363678</v>
      </c>
      <c r="M83251" t="s">
        <v>28</v>
      </c>
      <c r="O83251" t="s">
        <v>3662</v>
      </c>
      <c r="P83251">
        <v>3119136</v>
      </c>
    </row>
    <row r="83252" spans="11:16" x14ac:dyDescent="0.3">
      <c r="K83252" t="s">
        <v>363675</v>
      </c>
      <c r="L83252" t="s">
        <v>363679</v>
      </c>
      <c r="M83252" t="s">
        <v>28</v>
      </c>
      <c r="O83252" s="1">
        <v>40520</v>
      </c>
      <c r="P83252">
        <v>7724990</v>
      </c>
    </row>
    <row r="83253" spans="11:16" x14ac:dyDescent="0.3">
      <c r="K83253" t="s">
        <v>363675</v>
      </c>
      <c r="L83253" t="s">
        <v>363680</v>
      </c>
      <c r="M83253" t="s">
        <v>256</v>
      </c>
      <c r="O83253" s="1">
        <v>40555</v>
      </c>
      <c r="P83253">
        <v>265238</v>
      </c>
    </row>
    <row r="83254" spans="11:16" x14ac:dyDescent="0.3">
      <c r="K83254" t="s">
        <v>363675</v>
      </c>
      <c r="L83254" t="s">
        <v>363681</v>
      </c>
      <c r="M83254" t="s">
        <v>233</v>
      </c>
      <c r="O83254" s="1">
        <v>41030</v>
      </c>
      <c r="P83254">
        <v>4937100</v>
      </c>
    </row>
    <row r="83255" spans="11:16" x14ac:dyDescent="0.3">
      <c r="K83255" t="s">
        <v>363682</v>
      </c>
      <c r="L83255" t="s">
        <v>363683</v>
      </c>
      <c r="M83255" t="s">
        <v>3454</v>
      </c>
      <c r="O83255" s="1">
        <v>41767</v>
      </c>
      <c r="P83255">
        <v>12000000</v>
      </c>
    </row>
    <row r="83256" spans="11:16" x14ac:dyDescent="0.3">
      <c r="K83256" t="s">
        <v>363684</v>
      </c>
      <c r="L83256" t="s">
        <v>363685</v>
      </c>
      <c r="M83256" t="s">
        <v>28</v>
      </c>
      <c r="N83256" t="s">
        <v>1189</v>
      </c>
      <c r="O83256" t="s">
        <v>11288</v>
      </c>
      <c r="P83256">
        <v>4000000</v>
      </c>
    </row>
    <row r="83257" spans="11:16" x14ac:dyDescent="0.3">
      <c r="K83257" t="s">
        <v>363686</v>
      </c>
      <c r="L83257" t="s">
        <v>363687</v>
      </c>
      <c r="M83257" t="s">
        <v>28</v>
      </c>
      <c r="O83257" t="s">
        <v>96390</v>
      </c>
    </row>
    <row r="83258" spans="11:16" x14ac:dyDescent="0.3">
      <c r="K83258" t="s">
        <v>363688</v>
      </c>
      <c r="L83258" t="s">
        <v>363689</v>
      </c>
      <c r="M83258" t="s">
        <v>28</v>
      </c>
      <c r="O83258" t="s">
        <v>11110</v>
      </c>
      <c r="P83258">
        <v>6000000</v>
      </c>
    </row>
    <row r="83259" spans="11:16" x14ac:dyDescent="0.3">
      <c r="K83259" t="s">
        <v>363690</v>
      </c>
      <c r="L83259" t="s">
        <v>363691</v>
      </c>
      <c r="M83259" t="s">
        <v>324</v>
      </c>
      <c r="O83259" s="1">
        <v>40797</v>
      </c>
    </row>
    <row r="83260" spans="11:16" x14ac:dyDescent="0.3">
      <c r="K83260" t="s">
        <v>363692</v>
      </c>
      <c r="L83260" t="s">
        <v>363693</v>
      </c>
      <c r="M83260" t="s">
        <v>52</v>
      </c>
      <c r="O83260" s="1">
        <v>42008</v>
      </c>
      <c r="P83260">
        <v>38126</v>
      </c>
    </row>
    <row r="83261" spans="11:16" x14ac:dyDescent="0.3">
      <c r="K83261" t="s">
        <v>363694</v>
      </c>
      <c r="L83261" t="s">
        <v>363695</v>
      </c>
      <c r="M83261" t="s">
        <v>28</v>
      </c>
      <c r="O83261" t="s">
        <v>53314</v>
      </c>
      <c r="P83261">
        <v>10000</v>
      </c>
    </row>
    <row r="83262" spans="11:16" x14ac:dyDescent="0.3">
      <c r="K83262" t="s">
        <v>363696</v>
      </c>
      <c r="L83262" t="s">
        <v>363697</v>
      </c>
      <c r="M83262" t="s">
        <v>52</v>
      </c>
      <c r="O83262" s="1">
        <v>41277</v>
      </c>
    </row>
    <row r="83263" spans="11:16" x14ac:dyDescent="0.3">
      <c r="K83263" t="s">
        <v>363698</v>
      </c>
      <c r="L83263" t="s">
        <v>363699</v>
      </c>
      <c r="M83263" t="s">
        <v>256</v>
      </c>
      <c r="O83263" s="1">
        <v>41286</v>
      </c>
      <c r="P83263">
        <v>270000</v>
      </c>
    </row>
    <row r="83264" spans="11:16" x14ac:dyDescent="0.3">
      <c r="K83264" t="s">
        <v>363700</v>
      </c>
      <c r="L83264" t="s">
        <v>363701</v>
      </c>
      <c r="M83264" t="s">
        <v>28</v>
      </c>
      <c r="N83264" t="s">
        <v>1189</v>
      </c>
      <c r="O83264" s="1">
        <v>37656</v>
      </c>
      <c r="P83264">
        <v>9400000</v>
      </c>
    </row>
    <row r="83265" spans="11:16" x14ac:dyDescent="0.3">
      <c r="K83265" t="s">
        <v>363700</v>
      </c>
      <c r="L83265" t="s">
        <v>363702</v>
      </c>
      <c r="M83265" t="s">
        <v>28</v>
      </c>
      <c r="O83265" t="s">
        <v>363703</v>
      </c>
      <c r="P83265">
        <v>22500000</v>
      </c>
    </row>
    <row r="83266" spans="11:16" x14ac:dyDescent="0.3">
      <c r="K83266" t="s">
        <v>363700</v>
      </c>
      <c r="L83266" t="s">
        <v>363704</v>
      </c>
      <c r="M83266" t="s">
        <v>28</v>
      </c>
      <c r="O83266" s="1">
        <v>37168</v>
      </c>
      <c r="P83266">
        <v>20000000</v>
      </c>
    </row>
    <row r="83267" spans="11:16" x14ac:dyDescent="0.3">
      <c r="K83267" t="s">
        <v>363705</v>
      </c>
      <c r="L83267" t="s">
        <v>363706</v>
      </c>
      <c r="M83267" t="s">
        <v>52</v>
      </c>
      <c r="O83267" t="s">
        <v>6017</v>
      </c>
      <c r="P83267">
        <v>230000</v>
      </c>
    </row>
    <row r="83268" spans="11:16" x14ac:dyDescent="0.3">
      <c r="K83268" t="s">
        <v>363707</v>
      </c>
      <c r="L83268" t="s">
        <v>363708</v>
      </c>
      <c r="M83268" t="s">
        <v>28</v>
      </c>
      <c r="O83268" t="s">
        <v>29639</v>
      </c>
      <c r="P83268">
        <v>679000</v>
      </c>
    </row>
    <row r="83269" spans="11:16" x14ac:dyDescent="0.3">
      <c r="K83269" t="s">
        <v>363709</v>
      </c>
      <c r="L83269" t="s">
        <v>363710</v>
      </c>
      <c r="M83269" t="s">
        <v>52</v>
      </c>
      <c r="O83269" s="1">
        <v>42013</v>
      </c>
      <c r="P83269">
        <v>300000</v>
      </c>
    </row>
    <row r="83270" spans="11:16" x14ac:dyDescent="0.3">
      <c r="K83270" t="s">
        <v>363711</v>
      </c>
      <c r="L83270" t="s">
        <v>363712</v>
      </c>
      <c r="M83270" t="s">
        <v>28</v>
      </c>
      <c r="N83270" t="s">
        <v>40</v>
      </c>
      <c r="O83270" t="s">
        <v>3455</v>
      </c>
      <c r="P83270">
        <v>2701849</v>
      </c>
    </row>
    <row r="83271" spans="11:16" x14ac:dyDescent="0.3">
      <c r="K83271" t="s">
        <v>363713</v>
      </c>
      <c r="L83271" t="s">
        <v>363714</v>
      </c>
      <c r="M83271" t="s">
        <v>28</v>
      </c>
      <c r="O83271" t="s">
        <v>1416</v>
      </c>
      <c r="P83271">
        <v>868050</v>
      </c>
    </row>
    <row r="83272" spans="11:16" x14ac:dyDescent="0.3">
      <c r="K83272" t="s">
        <v>363715</v>
      </c>
      <c r="L83272" t="s">
        <v>363716</v>
      </c>
      <c r="M83272" t="s">
        <v>324</v>
      </c>
      <c r="O83272" s="1">
        <v>42043</v>
      </c>
      <c r="P83272">
        <v>400000</v>
      </c>
    </row>
    <row r="83273" spans="11:16" x14ac:dyDescent="0.3">
      <c r="K83273" t="s">
        <v>363717</v>
      </c>
      <c r="L83273" t="s">
        <v>363718</v>
      </c>
      <c r="M83273" t="s">
        <v>28</v>
      </c>
      <c r="N83273" t="s">
        <v>29</v>
      </c>
      <c r="O83273" t="s">
        <v>29488</v>
      </c>
      <c r="P83273">
        <v>10000000</v>
      </c>
    </row>
    <row r="83274" spans="11:16" x14ac:dyDescent="0.3">
      <c r="K83274" t="s">
        <v>363717</v>
      </c>
      <c r="L83274" t="s">
        <v>363719</v>
      </c>
      <c r="M83274" t="s">
        <v>28</v>
      </c>
      <c r="N83274" t="s">
        <v>40</v>
      </c>
      <c r="O83274" s="1">
        <v>40580</v>
      </c>
      <c r="P83274">
        <v>1446000</v>
      </c>
    </row>
    <row r="83275" spans="11:16" x14ac:dyDescent="0.3">
      <c r="K83275" t="s">
        <v>363720</v>
      </c>
      <c r="L83275" t="s">
        <v>363721</v>
      </c>
      <c r="M83275" t="s">
        <v>52</v>
      </c>
      <c r="O83275" t="s">
        <v>1576</v>
      </c>
      <c r="P83275">
        <v>100000</v>
      </c>
    </row>
    <row r="83276" spans="11:16" x14ac:dyDescent="0.3">
      <c r="K83276" t="s">
        <v>363722</v>
      </c>
      <c r="L83276" t="s">
        <v>363723</v>
      </c>
      <c r="M83276" t="s">
        <v>233</v>
      </c>
      <c r="O83276" s="1">
        <v>41035</v>
      </c>
      <c r="P83276">
        <v>8000000</v>
      </c>
    </row>
    <row r="83277" spans="11:16" x14ac:dyDescent="0.3">
      <c r="K83277" t="s">
        <v>363724</v>
      </c>
      <c r="L83277" t="s">
        <v>363725</v>
      </c>
      <c r="M83277" t="s">
        <v>91</v>
      </c>
      <c r="O83277" s="1">
        <v>40552</v>
      </c>
    </row>
    <row r="83278" spans="11:16" x14ac:dyDescent="0.3">
      <c r="K83278" t="s">
        <v>363724</v>
      </c>
      <c r="L83278" t="s">
        <v>363726</v>
      </c>
      <c r="M83278" t="s">
        <v>28</v>
      </c>
      <c r="O83278" t="s">
        <v>17859</v>
      </c>
      <c r="P83278">
        <v>2753400</v>
      </c>
    </row>
    <row r="83279" spans="11:16" x14ac:dyDescent="0.3">
      <c r="K83279" t="s">
        <v>363724</v>
      </c>
      <c r="L83279" t="s">
        <v>363727</v>
      </c>
      <c r="M83279" t="s">
        <v>28</v>
      </c>
      <c r="O83279" s="1">
        <v>40242</v>
      </c>
      <c r="P83279">
        <v>912000</v>
      </c>
    </row>
    <row r="83280" spans="11:16" x14ac:dyDescent="0.3">
      <c r="K83280" t="s">
        <v>363728</v>
      </c>
      <c r="L83280" t="s">
        <v>363729</v>
      </c>
      <c r="M83280" t="s">
        <v>28</v>
      </c>
      <c r="O83280" s="1">
        <v>38049</v>
      </c>
      <c r="P83280">
        <v>25000000</v>
      </c>
    </row>
    <row r="83281" spans="11:16" x14ac:dyDescent="0.3">
      <c r="K83281" t="s">
        <v>363730</v>
      </c>
      <c r="L83281" t="s">
        <v>363731</v>
      </c>
      <c r="M83281" t="s">
        <v>28</v>
      </c>
      <c r="N83281" t="s">
        <v>493</v>
      </c>
      <c r="O83281" s="1">
        <v>37438</v>
      </c>
      <c r="P83281">
        <v>5000000</v>
      </c>
    </row>
    <row r="83282" spans="11:16" x14ac:dyDescent="0.3">
      <c r="K83282" t="s">
        <v>363732</v>
      </c>
      <c r="L83282" t="s">
        <v>363733</v>
      </c>
      <c r="M83282" t="s">
        <v>233</v>
      </c>
      <c r="O83282" t="s">
        <v>78617</v>
      </c>
    </row>
    <row r="83283" spans="11:16" x14ac:dyDescent="0.3">
      <c r="K83283" t="s">
        <v>363734</v>
      </c>
      <c r="L83283" t="s">
        <v>363735</v>
      </c>
      <c r="M83283" t="s">
        <v>52</v>
      </c>
      <c r="O83283" t="s">
        <v>5897</v>
      </c>
      <c r="P83283">
        <v>2000000</v>
      </c>
    </row>
    <row r="83284" spans="11:16" x14ac:dyDescent="0.3">
      <c r="K83284" t="s">
        <v>363734</v>
      </c>
      <c r="L83284" t="s">
        <v>363736</v>
      </c>
      <c r="M83284" t="s">
        <v>52</v>
      </c>
      <c r="O83284" t="s">
        <v>13028</v>
      </c>
      <c r="P83284">
        <v>2000000</v>
      </c>
    </row>
    <row r="83285" spans="11:16" x14ac:dyDescent="0.3">
      <c r="K83285" t="s">
        <v>363737</v>
      </c>
      <c r="L83285" t="s">
        <v>363738</v>
      </c>
      <c r="M83285" t="s">
        <v>52</v>
      </c>
      <c r="O83285" s="1">
        <v>40911</v>
      </c>
      <c r="P83285">
        <v>200000</v>
      </c>
    </row>
    <row r="83286" spans="11:16" x14ac:dyDescent="0.3">
      <c r="K83286" t="s">
        <v>363739</v>
      </c>
      <c r="L83286" t="s">
        <v>363740</v>
      </c>
      <c r="M83286" t="s">
        <v>324</v>
      </c>
      <c r="O83286" t="s">
        <v>86432</v>
      </c>
    </row>
    <row r="83287" spans="11:16" x14ac:dyDescent="0.3">
      <c r="K83287" t="s">
        <v>363741</v>
      </c>
      <c r="L83287" t="s">
        <v>363742</v>
      </c>
      <c r="M83287" t="s">
        <v>52</v>
      </c>
      <c r="O83287" s="1">
        <v>40185</v>
      </c>
      <c r="P83287">
        <v>237401</v>
      </c>
    </row>
    <row r="83288" spans="11:16" x14ac:dyDescent="0.3">
      <c r="K83288" t="s">
        <v>363743</v>
      </c>
      <c r="L83288" t="s">
        <v>363744</v>
      </c>
      <c r="M83288" t="s">
        <v>28</v>
      </c>
      <c r="N83288" t="s">
        <v>29</v>
      </c>
      <c r="O83288" t="s">
        <v>3719</v>
      </c>
      <c r="P83288">
        <v>13300000</v>
      </c>
    </row>
    <row r="83289" spans="11:16" x14ac:dyDescent="0.3">
      <c r="K83289" t="s">
        <v>363743</v>
      </c>
      <c r="L83289" t="s">
        <v>363745</v>
      </c>
      <c r="M83289" t="s">
        <v>28</v>
      </c>
      <c r="O83289" t="s">
        <v>7077</v>
      </c>
      <c r="P83289">
        <v>7500003</v>
      </c>
    </row>
    <row r="83290" spans="11:16" x14ac:dyDescent="0.3">
      <c r="K83290" t="s">
        <v>363743</v>
      </c>
      <c r="L83290" t="s">
        <v>363746</v>
      </c>
      <c r="M83290" t="s">
        <v>28</v>
      </c>
      <c r="N83290" t="s">
        <v>40</v>
      </c>
      <c r="O83290" t="s">
        <v>6249</v>
      </c>
      <c r="P83290">
        <v>3200000</v>
      </c>
    </row>
    <row r="83291" spans="11:16" x14ac:dyDescent="0.3">
      <c r="K83291" t="s">
        <v>363747</v>
      </c>
      <c r="L83291" t="s">
        <v>363748</v>
      </c>
      <c r="M83291" t="s">
        <v>28</v>
      </c>
      <c r="N83291" t="s">
        <v>493</v>
      </c>
      <c r="O83291" s="1">
        <v>41923</v>
      </c>
      <c r="P83291">
        <v>45000000</v>
      </c>
    </row>
    <row r="83292" spans="11:16" x14ac:dyDescent="0.3">
      <c r="K83292" t="s">
        <v>363747</v>
      </c>
      <c r="L83292" t="s">
        <v>363749</v>
      </c>
      <c r="M83292" t="s">
        <v>256</v>
      </c>
      <c r="O83292" s="1">
        <v>40792</v>
      </c>
      <c r="P83292">
        <v>1999999</v>
      </c>
    </row>
    <row r="83293" spans="11:16" x14ac:dyDescent="0.3">
      <c r="K83293" t="s">
        <v>363747</v>
      </c>
      <c r="L83293" t="s">
        <v>363750</v>
      </c>
      <c r="M83293" t="s">
        <v>28</v>
      </c>
      <c r="N83293" t="s">
        <v>29</v>
      </c>
      <c r="O83293" t="s">
        <v>88532</v>
      </c>
      <c r="P83293">
        <v>25000000</v>
      </c>
    </row>
    <row r="83294" spans="11:16" x14ac:dyDescent="0.3">
      <c r="K83294" t="s">
        <v>363747</v>
      </c>
      <c r="L83294" t="s">
        <v>363751</v>
      </c>
      <c r="M83294" t="s">
        <v>28</v>
      </c>
      <c r="N83294" t="s">
        <v>493</v>
      </c>
      <c r="O83294" s="1">
        <v>40610</v>
      </c>
      <c r="P83294">
        <v>41000000</v>
      </c>
    </row>
    <row r="83295" spans="11:16" x14ac:dyDescent="0.3">
      <c r="K83295" t="s">
        <v>363752</v>
      </c>
      <c r="L83295" t="s">
        <v>363753</v>
      </c>
      <c r="M83295" t="s">
        <v>28</v>
      </c>
      <c r="O83295" s="1">
        <v>41614</v>
      </c>
      <c r="P83295">
        <v>750000</v>
      </c>
    </row>
    <row r="83296" spans="11:16" x14ac:dyDescent="0.3">
      <c r="K83296" t="s">
        <v>363754</v>
      </c>
      <c r="L83296" t="s">
        <v>363755</v>
      </c>
      <c r="M83296" t="s">
        <v>28</v>
      </c>
      <c r="N83296" t="s">
        <v>493</v>
      </c>
      <c r="O83296" t="s">
        <v>33814</v>
      </c>
      <c r="P83296">
        <v>26500000</v>
      </c>
    </row>
    <row r="83297" spans="11:16" x14ac:dyDescent="0.3">
      <c r="K83297" t="s">
        <v>363756</v>
      </c>
      <c r="L83297" t="s">
        <v>363757</v>
      </c>
      <c r="M83297" t="s">
        <v>28</v>
      </c>
      <c r="N83297" t="s">
        <v>40</v>
      </c>
      <c r="O83297" s="1">
        <v>42254</v>
      </c>
      <c r="P83297">
        <v>1600000</v>
      </c>
    </row>
    <row r="83298" spans="11:16" x14ac:dyDescent="0.3">
      <c r="K83298" t="s">
        <v>363756</v>
      </c>
      <c r="L83298" t="s">
        <v>363758</v>
      </c>
      <c r="M83298" t="s">
        <v>28</v>
      </c>
      <c r="N83298" t="s">
        <v>40</v>
      </c>
      <c r="O83298" t="s">
        <v>18508</v>
      </c>
      <c r="P83298">
        <v>1000000</v>
      </c>
    </row>
    <row r="83299" spans="11:16" x14ac:dyDescent="0.3">
      <c r="K83299" t="s">
        <v>363756</v>
      </c>
      <c r="L83299" t="s">
        <v>363759</v>
      </c>
      <c r="M83299" t="s">
        <v>52</v>
      </c>
      <c r="O83299" s="1">
        <v>40914</v>
      </c>
      <c r="P83299">
        <v>50000</v>
      </c>
    </row>
    <row r="83300" spans="11:16" x14ac:dyDescent="0.3">
      <c r="K83300" t="s">
        <v>363756</v>
      </c>
      <c r="L83300" t="s">
        <v>363760</v>
      </c>
      <c r="M83300" t="s">
        <v>28</v>
      </c>
      <c r="N83300" t="s">
        <v>40</v>
      </c>
      <c r="O83300" s="1">
        <v>41283</v>
      </c>
      <c r="P83300">
        <v>500000</v>
      </c>
    </row>
    <row r="83301" spans="11:16" x14ac:dyDescent="0.3">
      <c r="K83301" t="s">
        <v>363756</v>
      </c>
      <c r="L83301" t="s">
        <v>363761</v>
      </c>
      <c r="M83301" t="s">
        <v>28</v>
      </c>
      <c r="N83301" t="s">
        <v>40</v>
      </c>
      <c r="O83301" t="s">
        <v>201</v>
      </c>
      <c r="P83301">
        <v>1000000</v>
      </c>
    </row>
    <row r="83302" spans="11:16" x14ac:dyDescent="0.3">
      <c r="K83302" t="s">
        <v>363762</v>
      </c>
      <c r="L83302" t="s">
        <v>363763</v>
      </c>
      <c r="M83302" t="s">
        <v>190</v>
      </c>
      <c r="O83302" s="1">
        <v>41526</v>
      </c>
    </row>
    <row r="83303" spans="11:16" x14ac:dyDescent="0.3">
      <c r="K83303" t="s">
        <v>363764</v>
      </c>
      <c r="L83303" t="s">
        <v>363765</v>
      </c>
      <c r="M83303" t="s">
        <v>749</v>
      </c>
      <c r="O83303" s="1">
        <v>41650</v>
      </c>
    </row>
    <row r="83304" spans="11:16" x14ac:dyDescent="0.3">
      <c r="K83304" t="s">
        <v>363764</v>
      </c>
      <c r="L83304" t="s">
        <v>363766</v>
      </c>
      <c r="M83304" t="s">
        <v>223</v>
      </c>
      <c r="O83304" t="s">
        <v>1576</v>
      </c>
    </row>
    <row r="83305" spans="11:16" x14ac:dyDescent="0.3">
      <c r="K83305" t="s">
        <v>363764</v>
      </c>
      <c r="L83305" t="s">
        <v>363767</v>
      </c>
      <c r="M83305" t="s">
        <v>28</v>
      </c>
      <c r="O83305" t="s">
        <v>27638</v>
      </c>
    </row>
    <row r="83306" spans="11:16" x14ac:dyDescent="0.3">
      <c r="K83306" t="s">
        <v>363764</v>
      </c>
      <c r="L83306" t="s">
        <v>363768</v>
      </c>
      <c r="M83306" t="s">
        <v>52</v>
      </c>
      <c r="O83306" t="s">
        <v>1026</v>
      </c>
    </row>
    <row r="83307" spans="11:16" x14ac:dyDescent="0.3">
      <c r="K83307" t="s">
        <v>363769</v>
      </c>
      <c r="L83307" t="s">
        <v>363770</v>
      </c>
      <c r="M83307" t="s">
        <v>52</v>
      </c>
      <c r="O83307" t="s">
        <v>41897</v>
      </c>
      <c r="P83307">
        <v>40000</v>
      </c>
    </row>
    <row r="83308" spans="11:16" x14ac:dyDescent="0.3">
      <c r="K83308" t="s">
        <v>363771</v>
      </c>
      <c r="L83308" t="s">
        <v>363772</v>
      </c>
      <c r="M83308" t="s">
        <v>233</v>
      </c>
      <c r="O83308" s="1">
        <v>41317</v>
      </c>
      <c r="P83308">
        <v>24900000</v>
      </c>
    </row>
    <row r="83309" spans="11:16" x14ac:dyDescent="0.3">
      <c r="K83309" t="s">
        <v>363773</v>
      </c>
      <c r="L83309" t="s">
        <v>363774</v>
      </c>
      <c r="M83309" t="s">
        <v>28</v>
      </c>
      <c r="N83309" t="s">
        <v>40</v>
      </c>
      <c r="O83309" s="1">
        <v>41649</v>
      </c>
    </row>
    <row r="83310" spans="11:16" x14ac:dyDescent="0.3">
      <c r="K83310" t="s">
        <v>363775</v>
      </c>
      <c r="L83310" t="s">
        <v>363776</v>
      </c>
      <c r="M83310" t="s">
        <v>28</v>
      </c>
      <c r="N83310" t="s">
        <v>40</v>
      </c>
      <c r="O83310" s="1">
        <v>41281</v>
      </c>
      <c r="P83310">
        <v>2252252</v>
      </c>
    </row>
    <row r="83311" spans="11:16" x14ac:dyDescent="0.3">
      <c r="K83311" t="s">
        <v>363775</v>
      </c>
      <c r="L83311" t="s">
        <v>363777</v>
      </c>
      <c r="M83311" t="s">
        <v>28</v>
      </c>
      <c r="N83311" t="s">
        <v>29</v>
      </c>
      <c r="O83311" t="s">
        <v>9019</v>
      </c>
      <c r="P83311">
        <v>4765227</v>
      </c>
    </row>
    <row r="83312" spans="11:16" x14ac:dyDescent="0.3">
      <c r="K83312" t="s">
        <v>363778</v>
      </c>
      <c r="L83312" t="s">
        <v>363779</v>
      </c>
      <c r="M83312" t="s">
        <v>324</v>
      </c>
      <c r="O83312" s="1">
        <v>40548</v>
      </c>
      <c r="P83312">
        <v>500000</v>
      </c>
    </row>
    <row r="83313" spans="11:16" x14ac:dyDescent="0.3">
      <c r="K83313" t="s">
        <v>363778</v>
      </c>
      <c r="L83313" t="s">
        <v>363780</v>
      </c>
      <c r="M83313" t="s">
        <v>324</v>
      </c>
      <c r="O83313" s="1">
        <v>40919</v>
      </c>
      <c r="P83313">
        <v>600000</v>
      </c>
    </row>
    <row r="83314" spans="11:16" x14ac:dyDescent="0.3">
      <c r="K83314" t="s">
        <v>363778</v>
      </c>
      <c r="L83314" t="s">
        <v>363781</v>
      </c>
      <c r="M83314" t="s">
        <v>52</v>
      </c>
      <c r="O83314" t="s">
        <v>7970</v>
      </c>
      <c r="P83314">
        <v>500000</v>
      </c>
    </row>
    <row r="83315" spans="11:16" x14ac:dyDescent="0.3">
      <c r="K83315" t="s">
        <v>363778</v>
      </c>
      <c r="L83315" t="s">
        <v>363782</v>
      </c>
      <c r="M83315" t="s">
        <v>28</v>
      </c>
      <c r="O83315" s="1">
        <v>41644</v>
      </c>
      <c r="P83315">
        <v>1100000</v>
      </c>
    </row>
    <row r="83316" spans="11:16" x14ac:dyDescent="0.3">
      <c r="K83316" t="s">
        <v>363783</v>
      </c>
      <c r="L83316" t="s">
        <v>363784</v>
      </c>
      <c r="M83316" t="s">
        <v>324</v>
      </c>
      <c r="O83316" t="s">
        <v>13707</v>
      </c>
    </row>
    <row r="83317" spans="11:16" x14ac:dyDescent="0.3">
      <c r="K83317" t="s">
        <v>363785</v>
      </c>
      <c r="L83317" t="s">
        <v>363786</v>
      </c>
      <c r="M83317" t="s">
        <v>91</v>
      </c>
      <c r="O83317" s="1">
        <v>41922</v>
      </c>
    </row>
    <row r="83318" spans="11:16" x14ac:dyDescent="0.3">
      <c r="K83318" t="s">
        <v>363787</v>
      </c>
      <c r="L83318" t="s">
        <v>363788</v>
      </c>
      <c r="M83318" t="s">
        <v>28</v>
      </c>
      <c r="O83318" t="s">
        <v>15694</v>
      </c>
      <c r="P83318">
        <v>400000</v>
      </c>
    </row>
    <row r="83319" spans="11:16" x14ac:dyDescent="0.3">
      <c r="K83319" t="s">
        <v>363789</v>
      </c>
      <c r="L83319" t="s">
        <v>363790</v>
      </c>
      <c r="M83319" t="s">
        <v>324</v>
      </c>
      <c r="O83319" t="s">
        <v>24368</v>
      </c>
      <c r="P83319">
        <v>5000</v>
      </c>
    </row>
    <row r="83320" spans="11:16" x14ac:dyDescent="0.3">
      <c r="K83320" t="s">
        <v>363791</v>
      </c>
      <c r="L83320" t="s">
        <v>363792</v>
      </c>
      <c r="M83320" t="s">
        <v>28</v>
      </c>
      <c r="O83320" t="s">
        <v>8515</v>
      </c>
      <c r="P83320">
        <v>500000</v>
      </c>
    </row>
    <row r="83321" spans="11:16" x14ac:dyDescent="0.3">
      <c r="K83321" t="s">
        <v>363793</v>
      </c>
      <c r="L83321" t="s">
        <v>363794</v>
      </c>
      <c r="M83321" t="s">
        <v>256</v>
      </c>
      <c r="O83321" s="1">
        <v>42189</v>
      </c>
      <c r="P83321">
        <v>650000</v>
      </c>
    </row>
    <row r="83322" spans="11:16" x14ac:dyDescent="0.3">
      <c r="K83322" t="s">
        <v>363795</v>
      </c>
      <c r="L83322" t="s">
        <v>363796</v>
      </c>
      <c r="M83322" t="s">
        <v>52</v>
      </c>
      <c r="O83322" s="1">
        <v>40555</v>
      </c>
      <c r="P83322">
        <v>1841995</v>
      </c>
    </row>
    <row r="83323" spans="11:16" x14ac:dyDescent="0.3">
      <c r="K83323" t="s">
        <v>363795</v>
      </c>
      <c r="L83323" t="s">
        <v>363797</v>
      </c>
      <c r="M83323" t="s">
        <v>233</v>
      </c>
      <c r="O83323" t="s">
        <v>25147</v>
      </c>
      <c r="P83323">
        <v>1600000</v>
      </c>
    </row>
    <row r="83324" spans="11:16" x14ac:dyDescent="0.3">
      <c r="K83324" t="s">
        <v>363795</v>
      </c>
      <c r="L83324" t="s">
        <v>363798</v>
      </c>
      <c r="M83324" t="s">
        <v>28</v>
      </c>
      <c r="O83324" t="s">
        <v>28362</v>
      </c>
      <c r="P83324">
        <v>25000000</v>
      </c>
    </row>
    <row r="83325" spans="11:16" x14ac:dyDescent="0.3">
      <c r="K83325" t="s">
        <v>363795</v>
      </c>
      <c r="L83325" t="s">
        <v>363799</v>
      </c>
      <c r="M83325" t="s">
        <v>3454</v>
      </c>
      <c r="O83325" s="1">
        <v>41705</v>
      </c>
      <c r="P83325">
        <v>30000000</v>
      </c>
    </row>
    <row r="83326" spans="11:16" x14ac:dyDescent="0.3">
      <c r="K83326" t="s">
        <v>363795</v>
      </c>
      <c r="L83326" t="s">
        <v>363800</v>
      </c>
      <c r="M83326" t="s">
        <v>1836</v>
      </c>
      <c r="O83326" s="1">
        <v>41949</v>
      </c>
      <c r="P83326">
        <v>2300000</v>
      </c>
    </row>
    <row r="83327" spans="11:16" x14ac:dyDescent="0.3">
      <c r="K83327" t="s">
        <v>363801</v>
      </c>
      <c r="L83327" t="s">
        <v>363802</v>
      </c>
      <c r="M83327" t="s">
        <v>52</v>
      </c>
      <c r="O83327" t="s">
        <v>476</v>
      </c>
      <c r="P83327">
        <v>2000000</v>
      </c>
    </row>
    <row r="83328" spans="11:16" x14ac:dyDescent="0.3">
      <c r="K83328" t="s">
        <v>363803</v>
      </c>
      <c r="L83328" t="s">
        <v>363804</v>
      </c>
      <c r="M83328" t="s">
        <v>28</v>
      </c>
      <c r="O83328" t="s">
        <v>42236</v>
      </c>
    </row>
    <row r="83329" spans="11:16" x14ac:dyDescent="0.3">
      <c r="K83329" t="s">
        <v>363805</v>
      </c>
      <c r="L83329" t="s">
        <v>363806</v>
      </c>
      <c r="M83329" t="s">
        <v>28</v>
      </c>
      <c r="N83329" t="s">
        <v>40</v>
      </c>
      <c r="O83329" t="s">
        <v>170898</v>
      </c>
      <c r="P83329">
        <v>25000000</v>
      </c>
    </row>
    <row r="83330" spans="11:16" x14ac:dyDescent="0.3">
      <c r="K83330" t="s">
        <v>363807</v>
      </c>
      <c r="L83330" t="s">
        <v>363808</v>
      </c>
      <c r="M83330" t="s">
        <v>256</v>
      </c>
      <c r="O83330" t="s">
        <v>34200</v>
      </c>
    </row>
    <row r="83331" spans="11:16" x14ac:dyDescent="0.3">
      <c r="K83331" t="s">
        <v>363809</v>
      </c>
      <c r="L83331" t="s">
        <v>363810</v>
      </c>
      <c r="M83331" t="s">
        <v>28</v>
      </c>
      <c r="O83331" s="1">
        <v>39028</v>
      </c>
      <c r="P83331">
        <v>247000</v>
      </c>
    </row>
    <row r="83332" spans="11:16" x14ac:dyDescent="0.3">
      <c r="K83332" t="s">
        <v>363811</v>
      </c>
      <c r="L83332" t="s">
        <v>363812</v>
      </c>
      <c r="M83332" t="s">
        <v>28</v>
      </c>
      <c r="O83332" t="s">
        <v>20577</v>
      </c>
      <c r="P83332">
        <v>1400000</v>
      </c>
    </row>
    <row r="83333" spans="11:16" x14ac:dyDescent="0.3">
      <c r="K83333" t="s">
        <v>363813</v>
      </c>
      <c r="L83333" t="s">
        <v>363814</v>
      </c>
      <c r="M83333" t="s">
        <v>52</v>
      </c>
      <c r="O83333" s="1">
        <v>42042</v>
      </c>
    </row>
    <row r="83334" spans="11:16" x14ac:dyDescent="0.3">
      <c r="K83334" t="s">
        <v>363815</v>
      </c>
      <c r="L83334" t="s">
        <v>363816</v>
      </c>
      <c r="M83334" t="s">
        <v>28</v>
      </c>
      <c r="N83334" t="s">
        <v>29</v>
      </c>
      <c r="O83334" s="1">
        <v>39733</v>
      </c>
      <c r="P83334">
        <v>1200000</v>
      </c>
    </row>
    <row r="83335" spans="11:16" x14ac:dyDescent="0.3">
      <c r="K83335" t="s">
        <v>363815</v>
      </c>
      <c r="L83335" t="s">
        <v>363817</v>
      </c>
      <c r="M83335" t="s">
        <v>256</v>
      </c>
      <c r="O83335" t="s">
        <v>38647</v>
      </c>
      <c r="P83335">
        <v>644942</v>
      </c>
    </row>
    <row r="83336" spans="11:16" x14ac:dyDescent="0.3">
      <c r="K83336" t="s">
        <v>363815</v>
      </c>
      <c r="L83336" t="s">
        <v>363818</v>
      </c>
      <c r="M83336" t="s">
        <v>28</v>
      </c>
      <c r="N83336" t="s">
        <v>40</v>
      </c>
      <c r="O83336" t="s">
        <v>23170</v>
      </c>
      <c r="P83336">
        <v>1000000</v>
      </c>
    </row>
    <row r="83337" spans="11:16" x14ac:dyDescent="0.3">
      <c r="K83337" t="s">
        <v>363819</v>
      </c>
      <c r="L83337" t="s">
        <v>363820</v>
      </c>
      <c r="M83337" t="s">
        <v>52</v>
      </c>
      <c r="O83337" t="s">
        <v>36333</v>
      </c>
      <c r="P83337">
        <v>40000</v>
      </c>
    </row>
    <row r="83338" spans="11:16" x14ac:dyDescent="0.3">
      <c r="K83338" t="s">
        <v>363821</v>
      </c>
      <c r="L83338" t="s">
        <v>363822</v>
      </c>
      <c r="M83338" t="s">
        <v>256</v>
      </c>
      <c r="O83338" t="s">
        <v>16646</v>
      </c>
      <c r="P83338">
        <v>959836</v>
      </c>
    </row>
    <row r="83339" spans="11:16" x14ac:dyDescent="0.3">
      <c r="K83339" t="s">
        <v>363821</v>
      </c>
      <c r="L83339" t="s">
        <v>363823</v>
      </c>
      <c r="M83339" t="s">
        <v>28</v>
      </c>
      <c r="N83339" t="s">
        <v>40</v>
      </c>
      <c r="O83339" s="1">
        <v>41612</v>
      </c>
      <c r="P83339">
        <v>8250000</v>
      </c>
    </row>
    <row r="83340" spans="11:16" x14ac:dyDescent="0.3">
      <c r="K83340" t="s">
        <v>363821</v>
      </c>
      <c r="L83340" t="s">
        <v>363824</v>
      </c>
      <c r="M83340" t="s">
        <v>28</v>
      </c>
      <c r="O83340" t="s">
        <v>16646</v>
      </c>
      <c r="P83340">
        <v>1999056</v>
      </c>
    </row>
    <row r="83341" spans="11:16" x14ac:dyDescent="0.3">
      <c r="K83341" t="s">
        <v>363821</v>
      </c>
      <c r="L83341" t="s">
        <v>363825</v>
      </c>
      <c r="M83341" t="s">
        <v>52</v>
      </c>
      <c r="O83341" t="s">
        <v>110839</v>
      </c>
      <c r="P83341">
        <v>3100000</v>
      </c>
    </row>
    <row r="83342" spans="11:16" x14ac:dyDescent="0.3">
      <c r="K83342" t="s">
        <v>363826</v>
      </c>
      <c r="L83342" t="s">
        <v>363827</v>
      </c>
      <c r="M83342" t="s">
        <v>52</v>
      </c>
      <c r="O83342" t="s">
        <v>2270</v>
      </c>
      <c r="P83342">
        <v>450000</v>
      </c>
    </row>
    <row r="83343" spans="11:16" x14ac:dyDescent="0.3">
      <c r="K83343" t="s">
        <v>363828</v>
      </c>
      <c r="L83343" t="s">
        <v>363829</v>
      </c>
      <c r="M83343" t="s">
        <v>28</v>
      </c>
      <c r="N83343" t="s">
        <v>40</v>
      </c>
      <c r="O83343" s="1">
        <v>38270</v>
      </c>
      <c r="P83343">
        <v>9400000</v>
      </c>
    </row>
    <row r="83344" spans="11:16" x14ac:dyDescent="0.3">
      <c r="K83344" t="s">
        <v>363828</v>
      </c>
      <c r="L83344" t="s">
        <v>363830</v>
      </c>
      <c r="M83344" t="s">
        <v>28</v>
      </c>
      <c r="N83344" t="s">
        <v>29</v>
      </c>
      <c r="O83344" s="1">
        <v>38363</v>
      </c>
      <c r="P83344">
        <v>8800000</v>
      </c>
    </row>
    <row r="83345" spans="11:16" x14ac:dyDescent="0.3">
      <c r="K83345" t="s">
        <v>363828</v>
      </c>
      <c r="L83345" t="s">
        <v>363831</v>
      </c>
      <c r="M83345" t="s">
        <v>28</v>
      </c>
      <c r="N83345" t="s">
        <v>493</v>
      </c>
      <c r="O83345" t="s">
        <v>16362</v>
      </c>
      <c r="P83345">
        <v>15200000</v>
      </c>
    </row>
    <row r="83346" spans="11:16" x14ac:dyDescent="0.3">
      <c r="K83346" t="s">
        <v>363832</v>
      </c>
      <c r="L83346" t="s">
        <v>363833</v>
      </c>
      <c r="M83346" t="s">
        <v>28</v>
      </c>
      <c r="N83346" t="s">
        <v>40</v>
      </c>
      <c r="O83346" t="s">
        <v>12978</v>
      </c>
      <c r="P83346">
        <v>2000000</v>
      </c>
    </row>
    <row r="83347" spans="11:16" x14ac:dyDescent="0.3">
      <c r="K83347" t="s">
        <v>363834</v>
      </c>
      <c r="L83347" t="s">
        <v>363835</v>
      </c>
      <c r="M83347" t="s">
        <v>28</v>
      </c>
      <c r="N83347" t="s">
        <v>40</v>
      </c>
      <c r="O83347" t="s">
        <v>9019</v>
      </c>
      <c r="P83347">
        <v>600000</v>
      </c>
    </row>
    <row r="83348" spans="11:16" x14ac:dyDescent="0.3">
      <c r="K83348" t="s">
        <v>363836</v>
      </c>
      <c r="L83348" t="s">
        <v>363837</v>
      </c>
      <c r="M83348" t="s">
        <v>52</v>
      </c>
      <c r="O83348" s="1">
        <v>41275</v>
      </c>
      <c r="P83348">
        <v>218845</v>
      </c>
    </row>
    <row r="83349" spans="11:16" x14ac:dyDescent="0.3">
      <c r="K83349" t="s">
        <v>363836</v>
      </c>
      <c r="L83349" t="s">
        <v>363838</v>
      </c>
      <c r="M83349" t="s">
        <v>324</v>
      </c>
      <c r="O83349" t="s">
        <v>1364</v>
      </c>
      <c r="P83349">
        <v>343122</v>
      </c>
    </row>
    <row r="83350" spans="11:16" x14ac:dyDescent="0.3">
      <c r="K83350" t="s">
        <v>363836</v>
      </c>
      <c r="L83350" t="s">
        <v>363839</v>
      </c>
      <c r="M83350" t="s">
        <v>91</v>
      </c>
      <c r="O83350" s="1">
        <v>41651</v>
      </c>
      <c r="P83350">
        <v>398093</v>
      </c>
    </row>
    <row r="83351" spans="11:16" x14ac:dyDescent="0.3">
      <c r="K83351" t="s">
        <v>363840</v>
      </c>
      <c r="L83351" t="s">
        <v>363841</v>
      </c>
      <c r="M83351" t="s">
        <v>52</v>
      </c>
      <c r="O83351" s="1">
        <v>40523</v>
      </c>
      <c r="P83351">
        <v>1500000</v>
      </c>
    </row>
    <row r="83352" spans="11:16" x14ac:dyDescent="0.3">
      <c r="K83352" t="s">
        <v>363840</v>
      </c>
      <c r="L83352" t="s">
        <v>363842</v>
      </c>
      <c r="M83352" t="s">
        <v>28</v>
      </c>
      <c r="N83352" t="s">
        <v>29</v>
      </c>
      <c r="O83352" s="1">
        <v>41397</v>
      </c>
      <c r="P83352">
        <v>6300000</v>
      </c>
    </row>
    <row r="83353" spans="11:16" x14ac:dyDescent="0.3">
      <c r="K83353" t="s">
        <v>363840</v>
      </c>
      <c r="L83353" t="s">
        <v>363843</v>
      </c>
      <c r="M83353" t="s">
        <v>91</v>
      </c>
      <c r="O83353" s="1">
        <v>40519</v>
      </c>
    </row>
    <row r="83354" spans="11:16" x14ac:dyDescent="0.3">
      <c r="K83354" t="s">
        <v>363840</v>
      </c>
      <c r="L83354" t="s">
        <v>363844</v>
      </c>
      <c r="M83354" t="s">
        <v>28</v>
      </c>
      <c r="O83354" t="s">
        <v>18028</v>
      </c>
      <c r="P83354">
        <v>2600000</v>
      </c>
    </row>
    <row r="83355" spans="11:16" x14ac:dyDescent="0.3">
      <c r="K83355" t="s">
        <v>363840</v>
      </c>
      <c r="L83355" t="s">
        <v>363845</v>
      </c>
      <c r="M83355" t="s">
        <v>28</v>
      </c>
      <c r="N83355" t="s">
        <v>40</v>
      </c>
      <c r="O83355" s="1">
        <v>40552</v>
      </c>
      <c r="P83355">
        <v>2600000</v>
      </c>
    </row>
    <row r="83356" spans="11:16" x14ac:dyDescent="0.3">
      <c r="K83356" t="s">
        <v>363846</v>
      </c>
      <c r="L83356" t="s">
        <v>363847</v>
      </c>
      <c r="M83356" t="s">
        <v>52</v>
      </c>
      <c r="O83356" s="1">
        <v>40909</v>
      </c>
      <c r="P83356">
        <v>1775000</v>
      </c>
    </row>
    <row r="83357" spans="11:16" x14ac:dyDescent="0.3">
      <c r="K83357" t="s">
        <v>363846</v>
      </c>
      <c r="L83357" t="s">
        <v>363848</v>
      </c>
      <c r="M83357" t="s">
        <v>52</v>
      </c>
      <c r="O83357" s="1">
        <v>40552</v>
      </c>
      <c r="P83357">
        <v>170000</v>
      </c>
    </row>
    <row r="83358" spans="11:16" x14ac:dyDescent="0.3">
      <c r="K83358" t="s">
        <v>363849</v>
      </c>
      <c r="L83358" t="s">
        <v>363850</v>
      </c>
      <c r="M83358" t="s">
        <v>28</v>
      </c>
      <c r="N83358" t="s">
        <v>1415</v>
      </c>
      <c r="O83358" t="s">
        <v>4086</v>
      </c>
      <c r="P83358">
        <v>125000000</v>
      </c>
    </row>
    <row r="83359" spans="11:16" x14ac:dyDescent="0.3">
      <c r="K83359" t="s">
        <v>363849</v>
      </c>
      <c r="L83359" t="s">
        <v>363851</v>
      </c>
      <c r="M83359" t="s">
        <v>28</v>
      </c>
      <c r="N83359" t="s">
        <v>493</v>
      </c>
      <c r="O83359" t="s">
        <v>20942</v>
      </c>
      <c r="P83359">
        <v>15000000</v>
      </c>
    </row>
    <row r="83360" spans="11:16" x14ac:dyDescent="0.3">
      <c r="K83360" t="s">
        <v>363852</v>
      </c>
      <c r="L83360" t="s">
        <v>363853</v>
      </c>
      <c r="M83360" t="s">
        <v>28</v>
      </c>
      <c r="N83360" t="s">
        <v>29</v>
      </c>
      <c r="O83360" t="s">
        <v>85096</v>
      </c>
    </row>
    <row r="83361" spans="11:16" x14ac:dyDescent="0.3">
      <c r="K83361" t="s">
        <v>363852</v>
      </c>
      <c r="L83361" t="s">
        <v>363854</v>
      </c>
      <c r="M83361" t="s">
        <v>28</v>
      </c>
      <c r="N83361" t="s">
        <v>40</v>
      </c>
      <c r="O83361" t="s">
        <v>20033</v>
      </c>
    </row>
    <row r="83362" spans="11:16" x14ac:dyDescent="0.3">
      <c r="K83362" t="s">
        <v>363852</v>
      </c>
      <c r="L83362" t="s">
        <v>363855</v>
      </c>
      <c r="M83362" t="s">
        <v>28</v>
      </c>
      <c r="N83362" t="s">
        <v>493</v>
      </c>
      <c r="O83362" s="1">
        <v>40635</v>
      </c>
    </row>
    <row r="83363" spans="11:16" x14ac:dyDescent="0.3">
      <c r="K83363" t="s">
        <v>363856</v>
      </c>
      <c r="L83363" t="s">
        <v>363857</v>
      </c>
      <c r="M83363" t="s">
        <v>52</v>
      </c>
      <c r="O83363" s="1">
        <v>40458</v>
      </c>
      <c r="P83363">
        <v>100000</v>
      </c>
    </row>
    <row r="83364" spans="11:16" x14ac:dyDescent="0.3">
      <c r="K83364" t="s">
        <v>363858</v>
      </c>
      <c r="L83364" t="s">
        <v>363859</v>
      </c>
      <c r="M83364" t="s">
        <v>52</v>
      </c>
      <c r="O83364" t="s">
        <v>27244</v>
      </c>
    </row>
    <row r="83365" spans="11:16" x14ac:dyDescent="0.3">
      <c r="K83365" t="s">
        <v>363860</v>
      </c>
      <c r="L83365" t="s">
        <v>363861</v>
      </c>
      <c r="M83365" t="s">
        <v>28</v>
      </c>
      <c r="O83365" s="1">
        <v>42099</v>
      </c>
      <c r="P83365">
        <v>12000000</v>
      </c>
    </row>
    <row r="83366" spans="11:16" x14ac:dyDescent="0.3">
      <c r="K83366" t="s">
        <v>363860</v>
      </c>
      <c r="L83366" t="s">
        <v>363862</v>
      </c>
      <c r="M83366" t="s">
        <v>28</v>
      </c>
      <c r="O83366" t="s">
        <v>2270</v>
      </c>
      <c r="P83366">
        <v>33000000</v>
      </c>
    </row>
    <row r="83367" spans="11:16" x14ac:dyDescent="0.3">
      <c r="K83367" t="s">
        <v>363863</v>
      </c>
      <c r="L83367" t="s">
        <v>363864</v>
      </c>
      <c r="M83367" t="s">
        <v>28</v>
      </c>
      <c r="N83367" t="s">
        <v>29</v>
      </c>
      <c r="O83367" s="1">
        <v>39790</v>
      </c>
    </row>
    <row r="83368" spans="11:16" x14ac:dyDescent="0.3">
      <c r="K83368" t="s">
        <v>363865</v>
      </c>
      <c r="L83368" t="s">
        <v>363866</v>
      </c>
      <c r="M83368" t="s">
        <v>52</v>
      </c>
      <c r="O83368" s="1">
        <v>41527</v>
      </c>
      <c r="P83368">
        <v>450310</v>
      </c>
    </row>
    <row r="83369" spans="11:16" x14ac:dyDescent="0.3">
      <c r="K83369" t="s">
        <v>363867</v>
      </c>
      <c r="L83369" t="s">
        <v>363868</v>
      </c>
      <c r="M83369" t="s">
        <v>256</v>
      </c>
      <c r="O83369" t="s">
        <v>29488</v>
      </c>
      <c r="P83369">
        <v>1500000</v>
      </c>
    </row>
    <row r="83370" spans="11:16" x14ac:dyDescent="0.3">
      <c r="K83370" t="s">
        <v>363867</v>
      </c>
      <c r="L83370" t="s">
        <v>363869</v>
      </c>
      <c r="M83370" t="s">
        <v>52</v>
      </c>
      <c r="O83370" s="1">
        <v>41283</v>
      </c>
    </row>
    <row r="83371" spans="11:16" x14ac:dyDescent="0.3">
      <c r="K83371" t="s">
        <v>363870</v>
      </c>
      <c r="L83371" t="s">
        <v>363871</v>
      </c>
      <c r="M83371" t="s">
        <v>52</v>
      </c>
      <c r="O83371" s="1">
        <v>41642</v>
      </c>
      <c r="P83371">
        <v>25000</v>
      </c>
    </row>
    <row r="83372" spans="11:16" x14ac:dyDescent="0.3">
      <c r="K83372" t="s">
        <v>363872</v>
      </c>
      <c r="L83372" t="s">
        <v>363873</v>
      </c>
      <c r="M83372" t="s">
        <v>256</v>
      </c>
      <c r="O83372" s="1">
        <v>40452</v>
      </c>
      <c r="P83372">
        <v>14348</v>
      </c>
    </row>
    <row r="83373" spans="11:16" x14ac:dyDescent="0.3">
      <c r="K83373" t="s">
        <v>363874</v>
      </c>
      <c r="L83373" t="s">
        <v>363875</v>
      </c>
      <c r="M83373" t="s">
        <v>28</v>
      </c>
      <c r="N83373" t="s">
        <v>40</v>
      </c>
      <c r="O83373" t="s">
        <v>40649</v>
      </c>
      <c r="P83373">
        <v>2000000</v>
      </c>
    </row>
    <row r="83374" spans="11:16" x14ac:dyDescent="0.3">
      <c r="K83374" t="s">
        <v>363876</v>
      </c>
      <c r="L83374" t="s">
        <v>363877</v>
      </c>
      <c r="M83374" t="s">
        <v>28</v>
      </c>
      <c r="O83374" t="s">
        <v>3564</v>
      </c>
    </row>
    <row r="83375" spans="11:16" x14ac:dyDescent="0.3">
      <c r="K83375" t="s">
        <v>363878</v>
      </c>
      <c r="L83375" t="s">
        <v>363879</v>
      </c>
      <c r="M83375" t="s">
        <v>91</v>
      </c>
      <c r="O83375" s="1">
        <v>41640</v>
      </c>
    </row>
    <row r="83376" spans="11:16" x14ac:dyDescent="0.3">
      <c r="K83376" t="s">
        <v>363880</v>
      </c>
      <c r="L83376" t="s">
        <v>363881</v>
      </c>
      <c r="M83376" t="s">
        <v>52</v>
      </c>
      <c r="O83376" s="1">
        <v>39972</v>
      </c>
    </row>
    <row r="83377" spans="11:16" x14ac:dyDescent="0.3">
      <c r="K83377" t="s">
        <v>363880</v>
      </c>
      <c r="L83377" t="s">
        <v>363882</v>
      </c>
      <c r="M83377" t="s">
        <v>52</v>
      </c>
      <c r="O83377" s="1">
        <v>39856</v>
      </c>
      <c r="P83377">
        <v>1000000</v>
      </c>
    </row>
    <row r="83378" spans="11:16" x14ac:dyDescent="0.3">
      <c r="K83378" t="s">
        <v>363883</v>
      </c>
      <c r="L83378" t="s">
        <v>363884</v>
      </c>
      <c r="M83378" t="s">
        <v>190</v>
      </c>
      <c r="O83378" s="1">
        <v>41891</v>
      </c>
    </row>
    <row r="83379" spans="11:16" x14ac:dyDescent="0.3">
      <c r="K83379" t="s">
        <v>363885</v>
      </c>
      <c r="L83379" t="s">
        <v>363886</v>
      </c>
      <c r="M83379" t="s">
        <v>28</v>
      </c>
      <c r="N83379" t="s">
        <v>40</v>
      </c>
      <c r="O83379" s="1">
        <v>41732</v>
      </c>
      <c r="P83379">
        <v>400000</v>
      </c>
    </row>
    <row r="83380" spans="11:16" x14ac:dyDescent="0.3">
      <c r="K83380" t="s">
        <v>363885</v>
      </c>
      <c r="L83380" t="s">
        <v>363887</v>
      </c>
      <c r="M83380" t="s">
        <v>52</v>
      </c>
      <c r="O83380" s="1">
        <v>41276</v>
      </c>
      <c r="P83380">
        <v>40000</v>
      </c>
    </row>
    <row r="83381" spans="11:16" x14ac:dyDescent="0.3">
      <c r="K83381" t="s">
        <v>363888</v>
      </c>
      <c r="L83381" t="s">
        <v>363889</v>
      </c>
      <c r="M83381" t="s">
        <v>28</v>
      </c>
      <c r="N83381" t="s">
        <v>40</v>
      </c>
      <c r="O83381" t="s">
        <v>20177</v>
      </c>
      <c r="P83381">
        <v>1000000</v>
      </c>
    </row>
    <row r="83382" spans="11:16" x14ac:dyDescent="0.3">
      <c r="K83382" t="s">
        <v>363890</v>
      </c>
      <c r="L83382" t="s">
        <v>363891</v>
      </c>
      <c r="M83382" t="s">
        <v>28</v>
      </c>
      <c r="N83382" t="s">
        <v>40</v>
      </c>
      <c r="O83382" s="1">
        <v>41767</v>
      </c>
      <c r="P83382">
        <v>7000000</v>
      </c>
    </row>
    <row r="83383" spans="11:16" x14ac:dyDescent="0.3">
      <c r="K83383" t="s">
        <v>363890</v>
      </c>
      <c r="L83383" t="s">
        <v>363892</v>
      </c>
      <c r="M83383" t="s">
        <v>52</v>
      </c>
      <c r="O83383" t="s">
        <v>4909</v>
      </c>
      <c r="P83383">
        <v>2500000</v>
      </c>
    </row>
    <row r="83384" spans="11:16" x14ac:dyDescent="0.3">
      <c r="K83384" t="s">
        <v>363893</v>
      </c>
      <c r="L83384" t="s">
        <v>363894</v>
      </c>
      <c r="M83384" t="s">
        <v>256</v>
      </c>
      <c r="O83384" s="1">
        <v>41801</v>
      </c>
      <c r="P83384">
        <v>10000000</v>
      </c>
    </row>
    <row r="83385" spans="11:16" x14ac:dyDescent="0.3">
      <c r="K83385" t="s">
        <v>363895</v>
      </c>
      <c r="L83385" t="s">
        <v>363896</v>
      </c>
      <c r="M83385" t="s">
        <v>28</v>
      </c>
      <c r="N83385" t="s">
        <v>40</v>
      </c>
      <c r="O83385" s="1">
        <v>41278</v>
      </c>
    </row>
    <row r="83386" spans="11:16" x14ac:dyDescent="0.3">
      <c r="K83386" t="s">
        <v>363897</v>
      </c>
      <c r="L83386" t="s">
        <v>363898</v>
      </c>
      <c r="M83386" t="s">
        <v>52</v>
      </c>
      <c r="O83386" s="1">
        <v>40909</v>
      </c>
      <c r="P83386">
        <v>49247</v>
      </c>
    </row>
    <row r="83387" spans="11:16" x14ac:dyDescent="0.3">
      <c r="K83387" t="s">
        <v>363899</v>
      </c>
      <c r="L83387" t="s">
        <v>363900</v>
      </c>
      <c r="M83387" t="s">
        <v>52</v>
      </c>
      <c r="O83387" s="1">
        <v>41651</v>
      </c>
      <c r="P83387">
        <v>765000</v>
      </c>
    </row>
    <row r="83388" spans="11:16" x14ac:dyDescent="0.3">
      <c r="K83388" t="s">
        <v>363901</v>
      </c>
      <c r="L83388" t="s">
        <v>363902</v>
      </c>
      <c r="M83388" t="s">
        <v>28</v>
      </c>
      <c r="N83388" t="s">
        <v>493</v>
      </c>
      <c r="O83388" t="s">
        <v>4881</v>
      </c>
      <c r="P83388">
        <v>10000000</v>
      </c>
    </row>
    <row r="83389" spans="11:16" x14ac:dyDescent="0.3">
      <c r="K83389" t="s">
        <v>363901</v>
      </c>
      <c r="L83389" t="s">
        <v>363903</v>
      </c>
      <c r="M83389" t="s">
        <v>28</v>
      </c>
      <c r="O83389" s="1">
        <v>41704</v>
      </c>
      <c r="P83389">
        <v>10000000</v>
      </c>
    </row>
    <row r="83390" spans="11:16" x14ac:dyDescent="0.3">
      <c r="K83390" t="s">
        <v>363901</v>
      </c>
      <c r="L83390" t="s">
        <v>363904</v>
      </c>
      <c r="M83390" t="s">
        <v>28</v>
      </c>
      <c r="N83390" t="s">
        <v>29</v>
      </c>
      <c r="O83390" s="1">
        <v>40547</v>
      </c>
    </row>
    <row r="83391" spans="11:16" x14ac:dyDescent="0.3">
      <c r="K83391" t="s">
        <v>363905</v>
      </c>
      <c r="L83391" t="s">
        <v>363906</v>
      </c>
      <c r="M83391" t="s">
        <v>52</v>
      </c>
      <c r="O83391" s="1">
        <v>40849</v>
      </c>
      <c r="P83391">
        <v>750000</v>
      </c>
    </row>
    <row r="83392" spans="11:16" x14ac:dyDescent="0.3">
      <c r="K83392" t="s">
        <v>363905</v>
      </c>
      <c r="L83392" t="s">
        <v>363907</v>
      </c>
      <c r="M83392" t="s">
        <v>52</v>
      </c>
      <c r="O83392" t="s">
        <v>3904</v>
      </c>
      <c r="P83392">
        <v>250000</v>
      </c>
    </row>
    <row r="83393" spans="11:16" x14ac:dyDescent="0.3">
      <c r="K83393" t="s">
        <v>363905</v>
      </c>
      <c r="L83393" t="s">
        <v>363908</v>
      </c>
      <c r="M83393" t="s">
        <v>28</v>
      </c>
      <c r="N83393" t="s">
        <v>29</v>
      </c>
      <c r="O83393" t="s">
        <v>9135</v>
      </c>
      <c r="P83393">
        <v>6000000</v>
      </c>
    </row>
    <row r="83394" spans="11:16" x14ac:dyDescent="0.3">
      <c r="K83394" t="s">
        <v>363905</v>
      </c>
      <c r="L83394" t="s">
        <v>363909</v>
      </c>
      <c r="M83394" t="s">
        <v>28</v>
      </c>
      <c r="N83394" t="s">
        <v>40</v>
      </c>
      <c r="O83394" t="s">
        <v>4895</v>
      </c>
      <c r="P83394">
        <v>2000000</v>
      </c>
    </row>
    <row r="83395" spans="11:16" x14ac:dyDescent="0.3">
      <c r="K83395" t="s">
        <v>363910</v>
      </c>
      <c r="L83395" t="s">
        <v>363911</v>
      </c>
      <c r="M83395" t="s">
        <v>28</v>
      </c>
      <c r="N83395" t="s">
        <v>493</v>
      </c>
      <c r="O83395" s="1">
        <v>41285</v>
      </c>
      <c r="P83395">
        <v>11500002</v>
      </c>
    </row>
    <row r="83396" spans="11:16" x14ac:dyDescent="0.3">
      <c r="K83396" t="s">
        <v>363910</v>
      </c>
      <c r="L83396" t="s">
        <v>363912</v>
      </c>
      <c r="M83396" t="s">
        <v>28</v>
      </c>
      <c r="N83396" t="s">
        <v>40</v>
      </c>
      <c r="O83396" t="s">
        <v>47643</v>
      </c>
      <c r="P83396">
        <v>5000000</v>
      </c>
    </row>
    <row r="83397" spans="11:16" x14ac:dyDescent="0.3">
      <c r="K83397" t="s">
        <v>363910</v>
      </c>
      <c r="L83397" t="s">
        <v>363913</v>
      </c>
      <c r="M83397" t="s">
        <v>28</v>
      </c>
      <c r="N83397" t="s">
        <v>40</v>
      </c>
      <c r="O83397" s="1">
        <v>40125</v>
      </c>
      <c r="P83397">
        <v>7000348</v>
      </c>
    </row>
    <row r="83398" spans="11:16" x14ac:dyDescent="0.3">
      <c r="K83398" t="s">
        <v>363910</v>
      </c>
      <c r="L83398" t="s">
        <v>363914</v>
      </c>
      <c r="M83398" t="s">
        <v>28</v>
      </c>
      <c r="N83398" t="s">
        <v>1189</v>
      </c>
      <c r="O83398" s="1">
        <v>42125</v>
      </c>
      <c r="P83398">
        <v>26600000</v>
      </c>
    </row>
    <row r="83399" spans="11:16" x14ac:dyDescent="0.3">
      <c r="K83399" t="s">
        <v>363910</v>
      </c>
      <c r="L83399" t="s">
        <v>363915</v>
      </c>
      <c r="M83399" t="s">
        <v>28</v>
      </c>
      <c r="N83399" t="s">
        <v>29</v>
      </c>
      <c r="O83399" t="s">
        <v>8142</v>
      </c>
      <c r="P83399">
        <v>20000000</v>
      </c>
    </row>
    <row r="83400" spans="11:16" x14ac:dyDescent="0.3">
      <c r="K83400" t="s">
        <v>363910</v>
      </c>
      <c r="L83400" t="s">
        <v>363916</v>
      </c>
      <c r="M83400" t="s">
        <v>28</v>
      </c>
      <c r="N83400" t="s">
        <v>493</v>
      </c>
      <c r="O83400" t="s">
        <v>5870</v>
      </c>
      <c r="P83400">
        <v>30000000</v>
      </c>
    </row>
    <row r="83401" spans="11:16" x14ac:dyDescent="0.3">
      <c r="K83401" t="s">
        <v>363910</v>
      </c>
      <c r="L83401" t="s">
        <v>363917</v>
      </c>
      <c r="M83401" t="s">
        <v>28</v>
      </c>
      <c r="N83401" t="s">
        <v>1189</v>
      </c>
      <c r="O83401" t="s">
        <v>2496</v>
      </c>
      <c r="P83401">
        <v>13400000</v>
      </c>
    </row>
    <row r="83402" spans="11:16" x14ac:dyDescent="0.3">
      <c r="K83402" t="s">
        <v>363918</v>
      </c>
      <c r="L83402" t="s">
        <v>363919</v>
      </c>
      <c r="M83402" t="s">
        <v>52</v>
      </c>
      <c r="O83402" s="1">
        <v>39819</v>
      </c>
    </row>
    <row r="83403" spans="11:16" x14ac:dyDescent="0.3">
      <c r="K83403" t="s">
        <v>363918</v>
      </c>
      <c r="L83403" t="s">
        <v>363920</v>
      </c>
      <c r="M83403" t="s">
        <v>52</v>
      </c>
      <c r="O83403" s="1">
        <v>40213</v>
      </c>
      <c r="P83403">
        <v>1200000</v>
      </c>
    </row>
    <row r="83404" spans="11:16" x14ac:dyDescent="0.3">
      <c r="K83404" t="s">
        <v>363918</v>
      </c>
      <c r="L83404" t="s">
        <v>363921</v>
      </c>
      <c r="M83404" t="s">
        <v>28</v>
      </c>
      <c r="N83404" t="s">
        <v>40</v>
      </c>
      <c r="O83404" s="1">
        <v>40552</v>
      </c>
      <c r="P83404">
        <v>3000000</v>
      </c>
    </row>
    <row r="83405" spans="11:16" x14ac:dyDescent="0.3">
      <c r="K83405" t="s">
        <v>363918</v>
      </c>
      <c r="L83405" t="s">
        <v>363922</v>
      </c>
      <c r="M83405" t="s">
        <v>28</v>
      </c>
      <c r="N83405" t="s">
        <v>40</v>
      </c>
      <c r="O83405" t="s">
        <v>7920</v>
      </c>
      <c r="P83405">
        <v>8000000</v>
      </c>
    </row>
    <row r="83406" spans="11:16" x14ac:dyDescent="0.3">
      <c r="K83406" t="s">
        <v>363923</v>
      </c>
      <c r="L83406" t="s">
        <v>363924</v>
      </c>
      <c r="M83406" t="s">
        <v>28</v>
      </c>
      <c r="N83406" t="s">
        <v>40</v>
      </c>
      <c r="O83406" t="s">
        <v>27437</v>
      </c>
      <c r="P83406">
        <v>7000000</v>
      </c>
    </row>
    <row r="83407" spans="11:16" x14ac:dyDescent="0.3">
      <c r="K83407" t="s">
        <v>363925</v>
      </c>
      <c r="L83407" t="s">
        <v>363926</v>
      </c>
      <c r="M83407" t="s">
        <v>28</v>
      </c>
      <c r="N83407" t="s">
        <v>29</v>
      </c>
      <c r="O83407" s="1">
        <v>39362</v>
      </c>
      <c r="P83407">
        <v>7400000</v>
      </c>
    </row>
    <row r="83408" spans="11:16" x14ac:dyDescent="0.3">
      <c r="K83408" t="s">
        <v>363927</v>
      </c>
      <c r="L83408" t="s">
        <v>363928</v>
      </c>
      <c r="M83408" t="s">
        <v>52</v>
      </c>
      <c r="O83408" s="1">
        <v>40547</v>
      </c>
      <c r="P83408">
        <v>50000</v>
      </c>
    </row>
    <row r="83409" spans="11:16" x14ac:dyDescent="0.3">
      <c r="K83409" t="s">
        <v>363927</v>
      </c>
      <c r="L83409" t="s">
        <v>363929</v>
      </c>
      <c r="M83409" t="s">
        <v>28</v>
      </c>
      <c r="N83409" t="s">
        <v>40</v>
      </c>
      <c r="O83409" t="s">
        <v>13096</v>
      </c>
      <c r="P83409">
        <v>1500000</v>
      </c>
    </row>
    <row r="83410" spans="11:16" x14ac:dyDescent="0.3">
      <c r="K83410" t="s">
        <v>363930</v>
      </c>
      <c r="L83410" t="s">
        <v>363931</v>
      </c>
      <c r="M83410" t="s">
        <v>52</v>
      </c>
      <c r="O83410" t="s">
        <v>3446</v>
      </c>
      <c r="P83410">
        <v>40000</v>
      </c>
    </row>
    <row r="83411" spans="11:16" x14ac:dyDescent="0.3">
      <c r="K83411" t="s">
        <v>363932</v>
      </c>
      <c r="L83411" t="s">
        <v>363933</v>
      </c>
      <c r="M83411" t="s">
        <v>52</v>
      </c>
      <c r="O83411" t="s">
        <v>37909</v>
      </c>
      <c r="P83411">
        <v>40047</v>
      </c>
    </row>
    <row r="83412" spans="11:16" x14ac:dyDescent="0.3">
      <c r="K83412" t="s">
        <v>363934</v>
      </c>
      <c r="L83412" t="s">
        <v>363935</v>
      </c>
      <c r="M83412" t="s">
        <v>28</v>
      </c>
      <c r="O83412" s="1">
        <v>40577</v>
      </c>
      <c r="P83412">
        <v>18000000</v>
      </c>
    </row>
    <row r="83413" spans="11:16" x14ac:dyDescent="0.3">
      <c r="K83413" t="s">
        <v>363936</v>
      </c>
      <c r="L83413" t="s">
        <v>363937</v>
      </c>
      <c r="M83413" t="s">
        <v>324</v>
      </c>
      <c r="O83413" t="s">
        <v>15381</v>
      </c>
    </row>
    <row r="83414" spans="11:16" x14ac:dyDescent="0.3">
      <c r="K83414" t="s">
        <v>363936</v>
      </c>
      <c r="L83414" t="s">
        <v>363938</v>
      </c>
      <c r="M83414" t="s">
        <v>324</v>
      </c>
      <c r="O83414" t="s">
        <v>25159</v>
      </c>
      <c r="P83414">
        <v>500000</v>
      </c>
    </row>
    <row r="83415" spans="11:16" x14ac:dyDescent="0.3">
      <c r="K83415" t="s">
        <v>363939</v>
      </c>
      <c r="L83415" t="s">
        <v>363940</v>
      </c>
      <c r="M83415" t="s">
        <v>3620</v>
      </c>
      <c r="O83415" s="1">
        <v>42186</v>
      </c>
      <c r="P83415">
        <v>30000</v>
      </c>
    </row>
    <row r="83416" spans="11:16" x14ac:dyDescent="0.3">
      <c r="K83416" t="s">
        <v>363941</v>
      </c>
      <c r="L83416" t="s">
        <v>363942</v>
      </c>
      <c r="M83416" t="s">
        <v>52</v>
      </c>
      <c r="O83416" s="1">
        <v>41282</v>
      </c>
      <c r="P83416">
        <v>19889</v>
      </c>
    </row>
    <row r="83417" spans="11:16" x14ac:dyDescent="0.3">
      <c r="K83417" t="s">
        <v>363943</v>
      </c>
      <c r="L83417" t="s">
        <v>363944</v>
      </c>
      <c r="M83417" t="s">
        <v>28</v>
      </c>
      <c r="O83417" s="1">
        <v>41033</v>
      </c>
      <c r="P83417">
        <v>101500</v>
      </c>
    </row>
    <row r="83418" spans="11:16" x14ac:dyDescent="0.3">
      <c r="K83418" t="s">
        <v>363945</v>
      </c>
      <c r="L83418" t="s">
        <v>363946</v>
      </c>
      <c r="M83418" t="s">
        <v>52</v>
      </c>
      <c r="O83418" s="1">
        <v>41278</v>
      </c>
      <c r="P83418">
        <v>100000</v>
      </c>
    </row>
    <row r="83419" spans="11:16" x14ac:dyDescent="0.3">
      <c r="K83419" t="s">
        <v>363947</v>
      </c>
      <c r="L83419" t="s">
        <v>363948</v>
      </c>
      <c r="M83419" t="s">
        <v>52</v>
      </c>
      <c r="O83419" s="1">
        <v>42221</v>
      </c>
      <c r="P83419">
        <v>500000</v>
      </c>
    </row>
    <row r="83420" spans="11:16" x14ac:dyDescent="0.3">
      <c r="K83420" t="s">
        <v>363947</v>
      </c>
      <c r="L83420" t="s">
        <v>363949</v>
      </c>
      <c r="M83420" t="s">
        <v>28</v>
      </c>
      <c r="O83420" t="s">
        <v>5186</v>
      </c>
      <c r="P83420">
        <v>975001</v>
      </c>
    </row>
    <row r="83421" spans="11:16" x14ac:dyDescent="0.3">
      <c r="K83421" t="s">
        <v>363950</v>
      </c>
      <c r="L83421" t="s">
        <v>363951</v>
      </c>
      <c r="M83421" t="s">
        <v>223</v>
      </c>
      <c r="O83421" t="s">
        <v>11739</v>
      </c>
      <c r="P83421">
        <v>80000</v>
      </c>
    </row>
    <row r="83422" spans="11:16" x14ac:dyDescent="0.3">
      <c r="K83422" t="s">
        <v>363952</v>
      </c>
      <c r="L83422" t="s">
        <v>363953</v>
      </c>
      <c r="M83422" t="s">
        <v>28</v>
      </c>
      <c r="N83422" t="s">
        <v>40</v>
      </c>
      <c r="O83422" s="1">
        <v>38729</v>
      </c>
      <c r="P83422">
        <v>3200000</v>
      </c>
    </row>
    <row r="83423" spans="11:16" x14ac:dyDescent="0.3">
      <c r="K83423" t="s">
        <v>363952</v>
      </c>
      <c r="L83423" t="s">
        <v>363954</v>
      </c>
      <c r="M83423" t="s">
        <v>28</v>
      </c>
      <c r="N83423" t="s">
        <v>29</v>
      </c>
      <c r="O83423" t="s">
        <v>6933</v>
      </c>
      <c r="P83423">
        <v>8000000</v>
      </c>
    </row>
    <row r="83424" spans="11:16" x14ac:dyDescent="0.3">
      <c r="K83424" t="s">
        <v>363952</v>
      </c>
      <c r="L83424" t="s">
        <v>363955</v>
      </c>
      <c r="M83424" t="s">
        <v>28</v>
      </c>
      <c r="N83424" t="s">
        <v>29</v>
      </c>
      <c r="O83424" s="1">
        <v>39203</v>
      </c>
      <c r="P83424">
        <v>3200000</v>
      </c>
    </row>
    <row r="83425" spans="11:16" x14ac:dyDescent="0.3">
      <c r="K83425" t="s">
        <v>363952</v>
      </c>
      <c r="L83425" t="s">
        <v>363956</v>
      </c>
      <c r="M83425" t="s">
        <v>52</v>
      </c>
      <c r="O83425" s="1">
        <v>38719</v>
      </c>
      <c r="P83425">
        <v>700000</v>
      </c>
    </row>
    <row r="83426" spans="11:16" x14ac:dyDescent="0.3">
      <c r="K83426" t="s">
        <v>363957</v>
      </c>
      <c r="L83426" t="s">
        <v>363958</v>
      </c>
      <c r="M83426" t="s">
        <v>256</v>
      </c>
      <c r="O83426" t="s">
        <v>15584</v>
      </c>
      <c r="P83426">
        <v>150000</v>
      </c>
    </row>
    <row r="83427" spans="11:16" x14ac:dyDescent="0.3">
      <c r="K83427" t="s">
        <v>363957</v>
      </c>
      <c r="L83427" t="s">
        <v>363959</v>
      </c>
      <c r="M83427" t="s">
        <v>28</v>
      </c>
      <c r="N83427" t="s">
        <v>40</v>
      </c>
      <c r="O83427" s="1">
        <v>42011</v>
      </c>
      <c r="P83427">
        <v>5000000</v>
      </c>
    </row>
    <row r="83428" spans="11:16" x14ac:dyDescent="0.3">
      <c r="K83428" t="s">
        <v>363957</v>
      </c>
      <c r="L83428" t="s">
        <v>363960</v>
      </c>
      <c r="M83428" t="s">
        <v>52</v>
      </c>
      <c r="O83428" s="1">
        <v>41281</v>
      </c>
      <c r="P83428">
        <v>2000000</v>
      </c>
    </row>
    <row r="83429" spans="11:16" x14ac:dyDescent="0.3">
      <c r="K83429" t="s">
        <v>363961</v>
      </c>
      <c r="L83429" t="s">
        <v>363962</v>
      </c>
      <c r="M83429" t="s">
        <v>28</v>
      </c>
      <c r="N83429" t="s">
        <v>40</v>
      </c>
      <c r="O83429" t="s">
        <v>540</v>
      </c>
      <c r="P83429">
        <v>7340000</v>
      </c>
    </row>
    <row r="83430" spans="11:16" x14ac:dyDescent="0.3">
      <c r="K83430" t="s">
        <v>363963</v>
      </c>
      <c r="L83430" t="s">
        <v>363964</v>
      </c>
      <c r="M83430" t="s">
        <v>28</v>
      </c>
      <c r="O83430" t="s">
        <v>887</v>
      </c>
      <c r="P83430">
        <v>2700000</v>
      </c>
    </row>
    <row r="83431" spans="11:16" x14ac:dyDescent="0.3">
      <c r="K83431" t="s">
        <v>363963</v>
      </c>
      <c r="L83431" t="s">
        <v>363965</v>
      </c>
      <c r="M83431" t="s">
        <v>28</v>
      </c>
      <c r="N83431" t="s">
        <v>40</v>
      </c>
      <c r="O83431" t="s">
        <v>736</v>
      </c>
      <c r="P83431">
        <v>8000000</v>
      </c>
    </row>
    <row r="83432" spans="11:16" x14ac:dyDescent="0.3">
      <c r="K83432" t="s">
        <v>363963</v>
      </c>
      <c r="L83432" t="s">
        <v>363966</v>
      </c>
      <c r="M83432" t="s">
        <v>28</v>
      </c>
      <c r="N83432" t="s">
        <v>29</v>
      </c>
      <c r="O83432" t="s">
        <v>6017</v>
      </c>
      <c r="P83432">
        <v>5000000</v>
      </c>
    </row>
    <row r="83433" spans="11:16" x14ac:dyDescent="0.3">
      <c r="K83433" t="s">
        <v>363967</v>
      </c>
      <c r="L83433" t="s">
        <v>363968</v>
      </c>
      <c r="M83433" t="s">
        <v>190</v>
      </c>
      <c r="O83433" t="s">
        <v>9748</v>
      </c>
    </row>
    <row r="83434" spans="11:16" x14ac:dyDescent="0.3">
      <c r="K83434" t="s">
        <v>363969</v>
      </c>
      <c r="L83434" t="s">
        <v>363970</v>
      </c>
      <c r="M83434" t="s">
        <v>52</v>
      </c>
      <c r="O83434" s="1">
        <v>40913</v>
      </c>
      <c r="P83434">
        <v>568292</v>
      </c>
    </row>
    <row r="83435" spans="11:16" x14ac:dyDescent="0.3">
      <c r="K83435" t="s">
        <v>363971</v>
      </c>
      <c r="L83435" t="s">
        <v>363972</v>
      </c>
      <c r="M83435" t="s">
        <v>1836</v>
      </c>
      <c r="O83435" t="s">
        <v>3719</v>
      </c>
      <c r="P83435">
        <v>25000000</v>
      </c>
    </row>
    <row r="83436" spans="11:16" x14ac:dyDescent="0.3">
      <c r="K83436" t="s">
        <v>363971</v>
      </c>
      <c r="L83436" t="s">
        <v>363973</v>
      </c>
      <c r="M83436" t="s">
        <v>3454</v>
      </c>
      <c r="O83436" s="1">
        <v>41646</v>
      </c>
      <c r="P83436">
        <v>45000000</v>
      </c>
    </row>
    <row r="83437" spans="11:16" x14ac:dyDescent="0.3">
      <c r="K83437" t="s">
        <v>363971</v>
      </c>
      <c r="L83437" t="s">
        <v>363974</v>
      </c>
      <c r="M83437" t="s">
        <v>223</v>
      </c>
      <c r="O83437" s="1">
        <v>41646</v>
      </c>
      <c r="P83437">
        <v>46000000</v>
      </c>
    </row>
    <row r="83438" spans="11:16" x14ac:dyDescent="0.3">
      <c r="K83438" t="s">
        <v>363975</v>
      </c>
      <c r="L83438" t="s">
        <v>363976</v>
      </c>
      <c r="M83438" t="s">
        <v>52</v>
      </c>
      <c r="O83438" s="1">
        <v>40734</v>
      </c>
      <c r="P83438">
        <v>75000</v>
      </c>
    </row>
    <row r="83439" spans="11:16" x14ac:dyDescent="0.3">
      <c r="K83439" t="s">
        <v>363975</v>
      </c>
      <c r="L83439" t="s">
        <v>363977</v>
      </c>
      <c r="M83439" t="s">
        <v>28</v>
      </c>
      <c r="N83439" t="s">
        <v>40</v>
      </c>
      <c r="O83439" s="1">
        <v>42217</v>
      </c>
      <c r="P83439">
        <v>6000000</v>
      </c>
    </row>
    <row r="83440" spans="11:16" x14ac:dyDescent="0.3">
      <c r="K83440" t="s">
        <v>363975</v>
      </c>
      <c r="L83440" t="s">
        <v>363978</v>
      </c>
      <c r="M83440" t="s">
        <v>28</v>
      </c>
      <c r="O83440" s="1">
        <v>40636</v>
      </c>
    </row>
    <row r="83441" spans="11:16" x14ac:dyDescent="0.3">
      <c r="K83441" t="s">
        <v>363975</v>
      </c>
      <c r="L83441" t="s">
        <v>363979</v>
      </c>
      <c r="M83441" t="s">
        <v>28</v>
      </c>
      <c r="N83441" t="s">
        <v>29</v>
      </c>
      <c r="O83441" s="1">
        <v>42349</v>
      </c>
      <c r="P83441">
        <v>6000000</v>
      </c>
    </row>
    <row r="83442" spans="11:16" x14ac:dyDescent="0.3">
      <c r="K83442" t="s">
        <v>363980</v>
      </c>
      <c r="L83442" t="s">
        <v>363981</v>
      </c>
      <c r="M83442" t="s">
        <v>28</v>
      </c>
      <c r="N83442" t="s">
        <v>29</v>
      </c>
      <c r="O83442" t="s">
        <v>8297</v>
      </c>
      <c r="P83442">
        <v>10000000</v>
      </c>
    </row>
    <row r="83443" spans="11:16" x14ac:dyDescent="0.3">
      <c r="K83443" t="s">
        <v>363982</v>
      </c>
      <c r="L83443" t="s">
        <v>363983</v>
      </c>
      <c r="M83443" t="s">
        <v>749</v>
      </c>
      <c r="O83443" s="1">
        <v>42341</v>
      </c>
      <c r="P83443">
        <v>3000000</v>
      </c>
    </row>
    <row r="83444" spans="11:16" x14ac:dyDescent="0.3">
      <c r="K83444" t="s">
        <v>363984</v>
      </c>
      <c r="L83444" t="s">
        <v>363985</v>
      </c>
      <c r="M83444" t="s">
        <v>52</v>
      </c>
      <c r="O83444" s="1">
        <v>41280</v>
      </c>
      <c r="P83444">
        <v>20000</v>
      </c>
    </row>
    <row r="83445" spans="11:16" x14ac:dyDescent="0.3">
      <c r="K83445" t="s">
        <v>363986</v>
      </c>
      <c r="L83445" t="s">
        <v>363987</v>
      </c>
      <c r="M83445" t="s">
        <v>190</v>
      </c>
      <c r="O83445" s="1">
        <v>41345</v>
      </c>
      <c r="P83445">
        <v>1000</v>
      </c>
    </row>
    <row r="83446" spans="11:16" x14ac:dyDescent="0.3">
      <c r="K83446" t="s">
        <v>363988</v>
      </c>
      <c r="L83446" t="s">
        <v>363989</v>
      </c>
      <c r="M83446" t="s">
        <v>52</v>
      </c>
      <c r="O83446" s="1">
        <v>41791</v>
      </c>
      <c r="P83446">
        <v>40000</v>
      </c>
    </row>
    <row r="83447" spans="11:16" x14ac:dyDescent="0.3">
      <c r="K83447" t="s">
        <v>363990</v>
      </c>
      <c r="L83447" t="s">
        <v>363991</v>
      </c>
      <c r="M83447" t="s">
        <v>52</v>
      </c>
      <c r="O83447" s="1">
        <v>41559</v>
      </c>
      <c r="P83447">
        <v>150000</v>
      </c>
    </row>
    <row r="83448" spans="11:16" x14ac:dyDescent="0.3">
      <c r="K83448" t="s">
        <v>363990</v>
      </c>
      <c r="L83448" t="s">
        <v>363992</v>
      </c>
      <c r="M83448" t="s">
        <v>52</v>
      </c>
      <c r="O83448" s="1">
        <v>41616</v>
      </c>
      <c r="P83448">
        <v>75000</v>
      </c>
    </row>
    <row r="83449" spans="11:16" x14ac:dyDescent="0.3">
      <c r="K83449" t="s">
        <v>363990</v>
      </c>
      <c r="L83449" t="s">
        <v>363993</v>
      </c>
      <c r="M83449" t="s">
        <v>52</v>
      </c>
      <c r="O83449" t="s">
        <v>40806</v>
      </c>
      <c r="P83449">
        <v>315315</v>
      </c>
    </row>
    <row r="83450" spans="11:16" x14ac:dyDescent="0.3">
      <c r="K83450" t="s">
        <v>363994</v>
      </c>
      <c r="L83450" t="s">
        <v>363995</v>
      </c>
      <c r="M83450" t="s">
        <v>52</v>
      </c>
      <c r="O83450" t="s">
        <v>4034</v>
      </c>
    </row>
    <row r="83451" spans="11:16" x14ac:dyDescent="0.3">
      <c r="K83451" t="s">
        <v>363994</v>
      </c>
      <c r="L83451" t="s">
        <v>363996</v>
      </c>
      <c r="M83451" t="s">
        <v>28</v>
      </c>
      <c r="N83451" t="s">
        <v>29</v>
      </c>
      <c r="O83451" s="1">
        <v>41317</v>
      </c>
      <c r="P83451">
        <v>3200000</v>
      </c>
    </row>
    <row r="83452" spans="11:16" x14ac:dyDescent="0.3">
      <c r="K83452" t="s">
        <v>363994</v>
      </c>
      <c r="L83452" t="s">
        <v>363997</v>
      </c>
      <c r="M83452" t="s">
        <v>28</v>
      </c>
      <c r="N83452" t="s">
        <v>493</v>
      </c>
      <c r="O83452" t="s">
        <v>2510</v>
      </c>
      <c r="P83452">
        <v>8199999</v>
      </c>
    </row>
    <row r="83453" spans="11:16" x14ac:dyDescent="0.3">
      <c r="K83453" t="s">
        <v>363994</v>
      </c>
      <c r="L83453" t="s">
        <v>363998</v>
      </c>
      <c r="M83453" t="s">
        <v>28</v>
      </c>
      <c r="O83453" t="s">
        <v>9469</v>
      </c>
      <c r="P83453">
        <v>1200000</v>
      </c>
    </row>
    <row r="83454" spans="11:16" x14ac:dyDescent="0.3">
      <c r="K83454" t="s">
        <v>363999</v>
      </c>
      <c r="L83454" t="s">
        <v>364000</v>
      </c>
      <c r="M83454" t="s">
        <v>28</v>
      </c>
      <c r="N83454" t="s">
        <v>40</v>
      </c>
      <c r="O83454" t="s">
        <v>476</v>
      </c>
    </row>
    <row r="83455" spans="11:16" x14ac:dyDescent="0.3">
      <c r="K83455" t="s">
        <v>364001</v>
      </c>
      <c r="L83455" t="s">
        <v>364002</v>
      </c>
      <c r="M83455" t="s">
        <v>28</v>
      </c>
      <c r="O83455" t="s">
        <v>74226</v>
      </c>
      <c r="P83455">
        <v>5499999</v>
      </c>
    </row>
    <row r="83456" spans="11:16" x14ac:dyDescent="0.3">
      <c r="K83456" t="s">
        <v>364001</v>
      </c>
      <c r="L83456" t="s">
        <v>364003</v>
      </c>
      <c r="M83456" t="s">
        <v>28</v>
      </c>
      <c r="N83456" t="s">
        <v>1415</v>
      </c>
      <c r="O83456" s="1">
        <v>39518</v>
      </c>
      <c r="P83456">
        <v>10000000</v>
      </c>
    </row>
    <row r="83457" spans="11:16" x14ac:dyDescent="0.3">
      <c r="K83457" t="s">
        <v>364001</v>
      </c>
      <c r="L83457" t="s">
        <v>364004</v>
      </c>
      <c r="M83457" t="s">
        <v>233</v>
      </c>
      <c r="O83457" s="1">
        <v>41682</v>
      </c>
      <c r="P83457">
        <v>35000000</v>
      </c>
    </row>
    <row r="83458" spans="11:16" x14ac:dyDescent="0.3">
      <c r="K83458" t="s">
        <v>364001</v>
      </c>
      <c r="L83458" t="s">
        <v>364005</v>
      </c>
      <c r="M83458" t="s">
        <v>233</v>
      </c>
      <c r="O83458" t="s">
        <v>22333</v>
      </c>
      <c r="P83458">
        <v>28999963</v>
      </c>
    </row>
    <row r="83459" spans="11:16" x14ac:dyDescent="0.3">
      <c r="K83459" t="s">
        <v>364001</v>
      </c>
      <c r="L83459" t="s">
        <v>364006</v>
      </c>
      <c r="M83459" t="s">
        <v>28</v>
      </c>
      <c r="N83459" t="s">
        <v>1415</v>
      </c>
      <c r="O83459" t="s">
        <v>120759</v>
      </c>
      <c r="P83459">
        <v>6000000</v>
      </c>
    </row>
    <row r="83460" spans="11:16" x14ac:dyDescent="0.3">
      <c r="K83460" t="s">
        <v>364001</v>
      </c>
      <c r="L83460" t="s">
        <v>364007</v>
      </c>
      <c r="M83460" t="s">
        <v>28</v>
      </c>
      <c r="N83460" t="s">
        <v>2690</v>
      </c>
      <c r="O83460" s="1">
        <v>41465</v>
      </c>
      <c r="P83460">
        <v>6800000</v>
      </c>
    </row>
    <row r="83461" spans="11:16" x14ac:dyDescent="0.3">
      <c r="K83461" t="s">
        <v>364001</v>
      </c>
      <c r="L83461" t="s">
        <v>364008</v>
      </c>
      <c r="M83461" t="s">
        <v>223</v>
      </c>
      <c r="O83461" s="1">
        <v>41889</v>
      </c>
      <c r="P83461">
        <v>5000000</v>
      </c>
    </row>
    <row r="83462" spans="11:16" x14ac:dyDescent="0.3">
      <c r="K83462" t="s">
        <v>364009</v>
      </c>
      <c r="L83462" t="s">
        <v>364010</v>
      </c>
      <c r="M83462" t="s">
        <v>52</v>
      </c>
      <c r="O83462" t="s">
        <v>3024</v>
      </c>
    </row>
    <row r="83463" spans="11:16" x14ac:dyDescent="0.3">
      <c r="K83463" t="s">
        <v>364011</v>
      </c>
      <c r="L83463" t="s">
        <v>364012</v>
      </c>
      <c r="M83463" t="s">
        <v>324</v>
      </c>
      <c r="O83463" s="1">
        <v>41643</v>
      </c>
      <c r="P83463">
        <v>225000</v>
      </c>
    </row>
    <row r="83464" spans="11:16" x14ac:dyDescent="0.3">
      <c r="K83464" t="s">
        <v>364013</v>
      </c>
      <c r="L83464" t="s">
        <v>364014</v>
      </c>
      <c r="M83464" t="s">
        <v>233</v>
      </c>
      <c r="O83464" s="1">
        <v>40554</v>
      </c>
    </row>
    <row r="83465" spans="11:16" x14ac:dyDescent="0.3">
      <c r="K83465" t="s">
        <v>364013</v>
      </c>
      <c r="L83465" t="s">
        <v>364015</v>
      </c>
      <c r="M83465" t="s">
        <v>324</v>
      </c>
      <c r="O83465" s="1">
        <v>40184</v>
      </c>
    </row>
    <row r="83466" spans="11:16" x14ac:dyDescent="0.3">
      <c r="K83466" t="s">
        <v>364016</v>
      </c>
      <c r="L83466" t="s">
        <v>364017</v>
      </c>
      <c r="M83466" t="s">
        <v>28</v>
      </c>
      <c r="O83466" t="s">
        <v>115758</v>
      </c>
      <c r="P83466">
        <v>25000000</v>
      </c>
    </row>
    <row r="83467" spans="11:16" x14ac:dyDescent="0.3">
      <c r="K83467" t="s">
        <v>364018</v>
      </c>
      <c r="L83467" t="s">
        <v>364019</v>
      </c>
      <c r="M83467" t="s">
        <v>256</v>
      </c>
      <c r="O83467" s="1">
        <v>42349</v>
      </c>
      <c r="P83467">
        <v>250000</v>
      </c>
    </row>
    <row r="83468" spans="11:16" x14ac:dyDescent="0.3">
      <c r="K83468" t="s">
        <v>364020</v>
      </c>
      <c r="L83468" t="s">
        <v>364021</v>
      </c>
      <c r="M83468" t="s">
        <v>28</v>
      </c>
      <c r="N83468" t="s">
        <v>40</v>
      </c>
      <c r="O83468" t="s">
        <v>8194</v>
      </c>
      <c r="P83468">
        <v>4500000</v>
      </c>
    </row>
    <row r="83469" spans="11:16" x14ac:dyDescent="0.3">
      <c r="K83469" t="s">
        <v>364022</v>
      </c>
      <c r="L83469" t="s">
        <v>364023</v>
      </c>
      <c r="M83469" t="s">
        <v>52</v>
      </c>
      <c r="O83469" t="s">
        <v>50769</v>
      </c>
      <c r="P83469">
        <v>4250000</v>
      </c>
    </row>
    <row r="83470" spans="11:16" x14ac:dyDescent="0.3">
      <c r="K83470" t="s">
        <v>364024</v>
      </c>
      <c r="L83470" t="s">
        <v>364025</v>
      </c>
      <c r="M83470" t="s">
        <v>256</v>
      </c>
      <c r="O83470" s="1">
        <v>41498</v>
      </c>
      <c r="P83470">
        <v>4815940</v>
      </c>
    </row>
    <row r="83471" spans="11:16" x14ac:dyDescent="0.3">
      <c r="K83471" t="s">
        <v>364024</v>
      </c>
      <c r="L83471" t="s">
        <v>364026</v>
      </c>
      <c r="M83471" t="s">
        <v>256</v>
      </c>
      <c r="O83471" t="s">
        <v>1364</v>
      </c>
      <c r="P83471">
        <v>5200000</v>
      </c>
    </row>
    <row r="83472" spans="11:16" x14ac:dyDescent="0.3">
      <c r="K83472" t="s">
        <v>364024</v>
      </c>
      <c r="L83472" t="s">
        <v>364027</v>
      </c>
      <c r="M83472" t="s">
        <v>28</v>
      </c>
      <c r="N83472" t="s">
        <v>493</v>
      </c>
      <c r="O83472" s="1">
        <v>41276</v>
      </c>
    </row>
    <row r="83473" spans="11:16" x14ac:dyDescent="0.3">
      <c r="K83473" t="s">
        <v>364028</v>
      </c>
      <c r="L83473" t="s">
        <v>364029</v>
      </c>
      <c r="M83473" t="s">
        <v>28</v>
      </c>
      <c r="O83473" s="1">
        <v>39428</v>
      </c>
      <c r="P83473">
        <v>42000000</v>
      </c>
    </row>
    <row r="83474" spans="11:16" x14ac:dyDescent="0.3">
      <c r="K83474" t="s">
        <v>364028</v>
      </c>
      <c r="L83474" t="s">
        <v>364030</v>
      </c>
      <c r="M83474" t="s">
        <v>223</v>
      </c>
      <c r="O83474" t="s">
        <v>11657</v>
      </c>
      <c r="P83474">
        <v>25000000</v>
      </c>
    </row>
    <row r="83475" spans="11:16" x14ac:dyDescent="0.3">
      <c r="K83475" t="s">
        <v>364028</v>
      </c>
      <c r="L83475" t="s">
        <v>364031</v>
      </c>
      <c r="M83475" t="s">
        <v>233</v>
      </c>
      <c r="O83475" t="s">
        <v>12453</v>
      </c>
    </row>
    <row r="83476" spans="11:16" x14ac:dyDescent="0.3">
      <c r="K83476" t="s">
        <v>364032</v>
      </c>
      <c r="L83476" t="s">
        <v>364033</v>
      </c>
      <c r="M83476" t="s">
        <v>28</v>
      </c>
      <c r="O83476" t="s">
        <v>43300</v>
      </c>
      <c r="P83476">
        <v>5000000</v>
      </c>
    </row>
    <row r="83477" spans="11:16" x14ac:dyDescent="0.3">
      <c r="K83477" t="s">
        <v>364032</v>
      </c>
      <c r="L83477" t="s">
        <v>364034</v>
      </c>
      <c r="M83477" t="s">
        <v>28</v>
      </c>
      <c r="N83477" t="s">
        <v>29</v>
      </c>
      <c r="O83477" t="s">
        <v>181750</v>
      </c>
      <c r="P83477">
        <v>10500000</v>
      </c>
    </row>
    <row r="83478" spans="11:16" x14ac:dyDescent="0.3">
      <c r="K83478" t="s">
        <v>364032</v>
      </c>
      <c r="L83478" t="s">
        <v>364035</v>
      </c>
      <c r="M83478" t="s">
        <v>28</v>
      </c>
      <c r="N83478" t="s">
        <v>29</v>
      </c>
      <c r="O83478" s="1">
        <v>38758</v>
      </c>
      <c r="P83478">
        <v>23500000</v>
      </c>
    </row>
    <row r="83479" spans="11:16" x14ac:dyDescent="0.3">
      <c r="K83479" t="s">
        <v>364036</v>
      </c>
      <c r="L83479" t="s">
        <v>364037</v>
      </c>
      <c r="M83479" t="s">
        <v>233</v>
      </c>
      <c r="O83479" s="1">
        <v>40577</v>
      </c>
      <c r="P83479">
        <v>23022153</v>
      </c>
    </row>
    <row r="83480" spans="11:16" x14ac:dyDescent="0.3">
      <c r="K83480" t="s">
        <v>364036</v>
      </c>
      <c r="L83480" t="s">
        <v>364038</v>
      </c>
      <c r="M83480" t="s">
        <v>28</v>
      </c>
      <c r="O83480" t="s">
        <v>22376</v>
      </c>
      <c r="P83480">
        <v>28000000</v>
      </c>
    </row>
    <row r="83481" spans="11:16" x14ac:dyDescent="0.3">
      <c r="K83481" t="s">
        <v>364036</v>
      </c>
      <c r="L83481" t="s">
        <v>364039</v>
      </c>
      <c r="M83481" t="s">
        <v>28</v>
      </c>
      <c r="O83481" t="s">
        <v>16155</v>
      </c>
      <c r="P83481">
        <v>16000000</v>
      </c>
    </row>
    <row r="83482" spans="11:16" x14ac:dyDescent="0.3">
      <c r="K83482" t="s">
        <v>364036</v>
      </c>
      <c r="L83482" t="s">
        <v>364040</v>
      </c>
      <c r="M83482" t="s">
        <v>233</v>
      </c>
      <c r="O83482" s="1">
        <v>41254</v>
      </c>
      <c r="P83482">
        <v>19900000</v>
      </c>
    </row>
    <row r="83483" spans="11:16" x14ac:dyDescent="0.3">
      <c r="K83483" t="s">
        <v>364041</v>
      </c>
      <c r="L83483" t="s">
        <v>364042</v>
      </c>
      <c r="M83483" t="s">
        <v>28</v>
      </c>
      <c r="O83483" t="s">
        <v>5870</v>
      </c>
      <c r="P83483">
        <v>10650000</v>
      </c>
    </row>
    <row r="83484" spans="11:16" x14ac:dyDescent="0.3">
      <c r="K83484" t="s">
        <v>364041</v>
      </c>
      <c r="L83484" t="s">
        <v>364043</v>
      </c>
      <c r="M83484" t="s">
        <v>28</v>
      </c>
      <c r="O83484" s="1">
        <v>41764</v>
      </c>
      <c r="P83484">
        <v>13500000</v>
      </c>
    </row>
    <row r="83485" spans="11:16" x14ac:dyDescent="0.3">
      <c r="K83485" t="s">
        <v>364044</v>
      </c>
      <c r="L83485" t="s">
        <v>364045</v>
      </c>
      <c r="M83485" t="s">
        <v>52</v>
      </c>
      <c r="O83485" t="s">
        <v>4521</v>
      </c>
    </row>
    <row r="83486" spans="11:16" x14ac:dyDescent="0.3">
      <c r="K83486" t="s">
        <v>364046</v>
      </c>
      <c r="L83486" t="s">
        <v>364047</v>
      </c>
      <c r="M83486" t="s">
        <v>52</v>
      </c>
      <c r="O83486" t="s">
        <v>43865</v>
      </c>
      <c r="P83486">
        <v>4700000</v>
      </c>
    </row>
    <row r="83487" spans="11:16" x14ac:dyDescent="0.3">
      <c r="K83487" t="s">
        <v>364048</v>
      </c>
      <c r="L83487" t="s">
        <v>364049</v>
      </c>
      <c r="M83487" t="s">
        <v>28</v>
      </c>
      <c r="N83487" t="s">
        <v>1189</v>
      </c>
      <c r="O83487" t="s">
        <v>35573</v>
      </c>
      <c r="P83487">
        <v>25620000</v>
      </c>
    </row>
    <row r="83488" spans="11:16" x14ac:dyDescent="0.3">
      <c r="K83488" t="s">
        <v>364048</v>
      </c>
      <c r="L83488" t="s">
        <v>364050</v>
      </c>
      <c r="M83488" t="s">
        <v>28</v>
      </c>
      <c r="N83488" t="s">
        <v>1415</v>
      </c>
      <c r="O83488" s="1">
        <v>41309</v>
      </c>
      <c r="P83488">
        <v>33000000</v>
      </c>
    </row>
    <row r="83489" spans="11:16" x14ac:dyDescent="0.3">
      <c r="K83489" t="s">
        <v>364048</v>
      </c>
      <c r="L83489" t="s">
        <v>364051</v>
      </c>
      <c r="M83489" t="s">
        <v>28</v>
      </c>
      <c r="O83489" t="s">
        <v>9219</v>
      </c>
      <c r="P83489">
        <v>10000000</v>
      </c>
    </row>
    <row r="83490" spans="11:16" x14ac:dyDescent="0.3">
      <c r="K83490" t="s">
        <v>364048</v>
      </c>
      <c r="L83490" t="s">
        <v>364052</v>
      </c>
      <c r="M83490" t="s">
        <v>28</v>
      </c>
      <c r="N83490" t="s">
        <v>1189</v>
      </c>
      <c r="O83490" s="1">
        <v>40822</v>
      </c>
      <c r="P83490">
        <v>45000000</v>
      </c>
    </row>
    <row r="83491" spans="11:16" x14ac:dyDescent="0.3">
      <c r="K83491" t="s">
        <v>364048</v>
      </c>
      <c r="L83491" t="s">
        <v>364053</v>
      </c>
      <c r="M83491" t="s">
        <v>28</v>
      </c>
      <c r="N83491" t="s">
        <v>493</v>
      </c>
      <c r="O83491" s="1">
        <v>39428</v>
      </c>
      <c r="P83491">
        <v>43200000</v>
      </c>
    </row>
    <row r="83492" spans="11:16" x14ac:dyDescent="0.3">
      <c r="K83492" t="s">
        <v>364054</v>
      </c>
      <c r="L83492" t="s">
        <v>364055</v>
      </c>
      <c r="M83492" t="s">
        <v>52</v>
      </c>
      <c r="O83492" s="1">
        <v>41189</v>
      </c>
      <c r="P83492">
        <v>150000</v>
      </c>
    </row>
    <row r="83493" spans="11:16" x14ac:dyDescent="0.3">
      <c r="K83493" t="s">
        <v>364056</v>
      </c>
      <c r="L83493" t="s">
        <v>364057</v>
      </c>
      <c r="M83493" t="s">
        <v>28</v>
      </c>
      <c r="O83493" s="1">
        <v>42011</v>
      </c>
    </row>
    <row r="83494" spans="11:16" x14ac:dyDescent="0.3">
      <c r="K83494" t="s">
        <v>364058</v>
      </c>
      <c r="L83494" t="s">
        <v>364059</v>
      </c>
      <c r="M83494" t="s">
        <v>52</v>
      </c>
      <c r="O83494" s="1">
        <v>40909</v>
      </c>
      <c r="P83494">
        <v>25000</v>
      </c>
    </row>
    <row r="83495" spans="11:16" x14ac:dyDescent="0.3">
      <c r="K83495" t="s">
        <v>364060</v>
      </c>
      <c r="L83495" t="s">
        <v>364061</v>
      </c>
      <c r="M83495" t="s">
        <v>52</v>
      </c>
      <c r="O83495" t="s">
        <v>6839</v>
      </c>
    </row>
    <row r="83496" spans="11:16" x14ac:dyDescent="0.3">
      <c r="K83496" t="s">
        <v>364060</v>
      </c>
      <c r="L83496" t="s">
        <v>364062</v>
      </c>
      <c r="M83496" t="s">
        <v>52</v>
      </c>
      <c r="O83496" t="s">
        <v>6017</v>
      </c>
      <c r="P83496">
        <v>1000000</v>
      </c>
    </row>
    <row r="83497" spans="11:16" x14ac:dyDescent="0.3">
      <c r="K83497" t="s">
        <v>364063</v>
      </c>
      <c r="L83497" t="s">
        <v>364064</v>
      </c>
      <c r="M83497" t="s">
        <v>52</v>
      </c>
      <c r="O83497" t="s">
        <v>823</v>
      </c>
      <c r="P83497">
        <v>1500000</v>
      </c>
    </row>
    <row r="83498" spans="11:16" x14ac:dyDescent="0.3">
      <c r="K83498" t="s">
        <v>364065</v>
      </c>
      <c r="L83498" t="s">
        <v>364066</v>
      </c>
      <c r="M83498" t="s">
        <v>28</v>
      </c>
      <c r="O83498" t="s">
        <v>2092</v>
      </c>
      <c r="P83498">
        <v>1250000</v>
      </c>
    </row>
    <row r="83499" spans="11:16" x14ac:dyDescent="0.3">
      <c r="K83499" t="s">
        <v>364065</v>
      </c>
      <c r="L83499" t="s">
        <v>364067</v>
      </c>
      <c r="M83499" t="s">
        <v>52</v>
      </c>
      <c r="O83499" s="1">
        <v>42192</v>
      </c>
      <c r="P83499">
        <v>750000</v>
      </c>
    </row>
    <row r="83500" spans="11:16" x14ac:dyDescent="0.3">
      <c r="K83500" t="s">
        <v>364068</v>
      </c>
      <c r="L83500" t="s">
        <v>364069</v>
      </c>
      <c r="M83500" t="s">
        <v>52</v>
      </c>
      <c r="O83500" s="1">
        <v>42013</v>
      </c>
    </row>
    <row r="83501" spans="11:16" x14ac:dyDescent="0.3">
      <c r="K83501" t="s">
        <v>364070</v>
      </c>
      <c r="L83501" t="s">
        <v>364071</v>
      </c>
      <c r="M83501" t="s">
        <v>256</v>
      </c>
      <c r="O83501" t="s">
        <v>276</v>
      </c>
      <c r="P83501">
        <v>1095000</v>
      </c>
    </row>
    <row r="83502" spans="11:16" x14ac:dyDescent="0.3">
      <c r="K83502" t="s">
        <v>364072</v>
      </c>
      <c r="L83502" t="s">
        <v>364073</v>
      </c>
      <c r="M83502" t="s">
        <v>28</v>
      </c>
      <c r="O83502" t="s">
        <v>13528</v>
      </c>
    </row>
    <row r="83503" spans="11:16" x14ac:dyDescent="0.3">
      <c r="K83503" t="s">
        <v>364074</v>
      </c>
      <c r="L83503" t="s">
        <v>364075</v>
      </c>
      <c r="M83503" t="s">
        <v>28</v>
      </c>
      <c r="O83503" t="s">
        <v>13200</v>
      </c>
      <c r="P83503">
        <v>20300000</v>
      </c>
    </row>
    <row r="83504" spans="11:16" x14ac:dyDescent="0.3">
      <c r="K83504" t="s">
        <v>364074</v>
      </c>
      <c r="L83504" t="s">
        <v>364076</v>
      </c>
      <c r="M83504" t="s">
        <v>28</v>
      </c>
      <c r="N83504" t="s">
        <v>29</v>
      </c>
      <c r="O83504" s="1">
        <v>38353</v>
      </c>
      <c r="P83504">
        <v>5000000</v>
      </c>
    </row>
    <row r="83505" spans="11:16" x14ac:dyDescent="0.3">
      <c r="K83505" t="s">
        <v>364074</v>
      </c>
      <c r="L83505" t="s">
        <v>364077</v>
      </c>
      <c r="M83505" t="s">
        <v>749</v>
      </c>
      <c r="O83505" s="1">
        <v>37904</v>
      </c>
      <c r="P83505">
        <v>2300000</v>
      </c>
    </row>
    <row r="83506" spans="11:16" x14ac:dyDescent="0.3">
      <c r="K83506" t="s">
        <v>364074</v>
      </c>
      <c r="L83506" t="s">
        <v>364078</v>
      </c>
      <c r="M83506" t="s">
        <v>28</v>
      </c>
      <c r="O83506" s="1">
        <v>37904</v>
      </c>
      <c r="P83506">
        <v>10000000</v>
      </c>
    </row>
    <row r="83507" spans="11:16" x14ac:dyDescent="0.3">
      <c r="K83507" t="s">
        <v>364079</v>
      </c>
      <c r="L83507" t="s">
        <v>364080</v>
      </c>
      <c r="M83507" t="s">
        <v>28</v>
      </c>
      <c r="N83507" t="s">
        <v>40</v>
      </c>
      <c r="O83507" s="1">
        <v>38725</v>
      </c>
      <c r="P83507">
        <v>230000</v>
      </c>
    </row>
    <row r="83508" spans="11:16" x14ac:dyDescent="0.3">
      <c r="K83508" t="s">
        <v>364081</v>
      </c>
      <c r="L83508" t="s">
        <v>364082</v>
      </c>
      <c r="M83508" t="s">
        <v>324</v>
      </c>
      <c r="O83508" s="1">
        <v>41286</v>
      </c>
    </row>
    <row r="83509" spans="11:16" x14ac:dyDescent="0.3">
      <c r="K83509" t="s">
        <v>364083</v>
      </c>
      <c r="L83509" t="s">
        <v>364084</v>
      </c>
      <c r="M83509" t="s">
        <v>52</v>
      </c>
      <c r="O83509" t="s">
        <v>1212</v>
      </c>
      <c r="P83509">
        <v>1000000</v>
      </c>
    </row>
    <row r="83510" spans="11:16" x14ac:dyDescent="0.3">
      <c r="K83510" t="s">
        <v>364085</v>
      </c>
      <c r="L83510" t="s">
        <v>364086</v>
      </c>
      <c r="M83510" t="s">
        <v>52</v>
      </c>
      <c r="O83510" s="1">
        <v>42186</v>
      </c>
      <c r="P83510">
        <v>350000</v>
      </c>
    </row>
    <row r="83511" spans="11:16" x14ac:dyDescent="0.3">
      <c r="K83511" t="s">
        <v>364087</v>
      </c>
      <c r="L83511" t="s">
        <v>364088</v>
      </c>
      <c r="M83511" t="s">
        <v>52</v>
      </c>
      <c r="O83511" s="1">
        <v>40555</v>
      </c>
      <c r="P83511">
        <v>840934</v>
      </c>
    </row>
    <row r="83512" spans="11:16" x14ac:dyDescent="0.3">
      <c r="K83512" t="s">
        <v>364087</v>
      </c>
      <c r="L83512" t="s">
        <v>364089</v>
      </c>
      <c r="M83512" t="s">
        <v>28</v>
      </c>
      <c r="N83512" t="s">
        <v>40</v>
      </c>
      <c r="O83512" t="s">
        <v>16251</v>
      </c>
      <c r="P83512">
        <v>3000000</v>
      </c>
    </row>
    <row r="83513" spans="11:16" x14ac:dyDescent="0.3">
      <c r="K83513" t="s">
        <v>364090</v>
      </c>
      <c r="L83513" t="s">
        <v>364091</v>
      </c>
      <c r="M83513" t="s">
        <v>52</v>
      </c>
      <c r="O83513" s="1">
        <v>42005</v>
      </c>
      <c r="P83513">
        <v>1500000</v>
      </c>
    </row>
    <row r="83514" spans="11:16" x14ac:dyDescent="0.3">
      <c r="K83514" t="s">
        <v>364092</v>
      </c>
      <c r="L83514" t="s">
        <v>364093</v>
      </c>
      <c r="M83514" t="s">
        <v>52</v>
      </c>
      <c r="O83514" s="1">
        <v>41275</v>
      </c>
    </row>
    <row r="83515" spans="11:16" x14ac:dyDescent="0.3">
      <c r="K83515" t="s">
        <v>364094</v>
      </c>
      <c r="L83515" t="s">
        <v>364095</v>
      </c>
      <c r="M83515" t="s">
        <v>28</v>
      </c>
      <c r="N83515" t="s">
        <v>493</v>
      </c>
      <c r="O83515" t="s">
        <v>6915</v>
      </c>
      <c r="P83515">
        <v>13500000</v>
      </c>
    </row>
    <row r="83516" spans="11:16" x14ac:dyDescent="0.3">
      <c r="K83516" t="s">
        <v>364094</v>
      </c>
      <c r="L83516" t="s">
        <v>364096</v>
      </c>
      <c r="M83516" t="s">
        <v>749</v>
      </c>
      <c r="O83516" s="1">
        <v>41682</v>
      </c>
      <c r="P83516">
        <v>1200000</v>
      </c>
    </row>
    <row r="83517" spans="11:16" x14ac:dyDescent="0.3">
      <c r="K83517" t="s">
        <v>364094</v>
      </c>
      <c r="L83517" t="s">
        <v>364097</v>
      </c>
      <c r="M83517" t="s">
        <v>28</v>
      </c>
      <c r="N83517" t="s">
        <v>29</v>
      </c>
      <c r="O83517" t="s">
        <v>9748</v>
      </c>
      <c r="P83517">
        <v>10100000</v>
      </c>
    </row>
    <row r="83518" spans="11:16" x14ac:dyDescent="0.3">
      <c r="K83518" t="s">
        <v>364094</v>
      </c>
      <c r="L83518" t="s">
        <v>364098</v>
      </c>
      <c r="M83518" t="s">
        <v>28</v>
      </c>
      <c r="O83518" s="1">
        <v>42005</v>
      </c>
    </row>
    <row r="83519" spans="11:16" x14ac:dyDescent="0.3">
      <c r="K83519" t="s">
        <v>364094</v>
      </c>
      <c r="L83519" t="s">
        <v>364099</v>
      </c>
      <c r="M83519" t="s">
        <v>28</v>
      </c>
      <c r="N83519" t="s">
        <v>493</v>
      </c>
      <c r="O83519" s="1">
        <v>41954</v>
      </c>
      <c r="P83519">
        <v>100000000</v>
      </c>
    </row>
    <row r="83520" spans="11:16" x14ac:dyDescent="0.3">
      <c r="K83520" t="s">
        <v>364094</v>
      </c>
      <c r="L83520" t="s">
        <v>364100</v>
      </c>
      <c r="M83520" t="s">
        <v>28</v>
      </c>
      <c r="N83520" t="s">
        <v>40</v>
      </c>
      <c r="O83520" t="s">
        <v>2154</v>
      </c>
      <c r="P83520">
        <v>3700000</v>
      </c>
    </row>
    <row r="83521" spans="11:16" x14ac:dyDescent="0.3">
      <c r="K83521" t="s">
        <v>364101</v>
      </c>
      <c r="L83521" t="s">
        <v>364102</v>
      </c>
      <c r="M83521" t="s">
        <v>52</v>
      </c>
      <c r="O83521" s="1">
        <v>40551</v>
      </c>
    </row>
    <row r="83522" spans="11:16" x14ac:dyDescent="0.3">
      <c r="K83522" t="s">
        <v>364101</v>
      </c>
      <c r="L83522" t="s">
        <v>364103</v>
      </c>
      <c r="M83522" t="s">
        <v>28</v>
      </c>
      <c r="N83522" t="s">
        <v>40</v>
      </c>
      <c r="O83522" t="s">
        <v>32443</v>
      </c>
      <c r="P83522">
        <v>10000000</v>
      </c>
    </row>
    <row r="83523" spans="11:16" x14ac:dyDescent="0.3">
      <c r="K83523" t="s">
        <v>364104</v>
      </c>
      <c r="L83523" t="s">
        <v>364105</v>
      </c>
      <c r="M83523" t="s">
        <v>28</v>
      </c>
      <c r="O83523" t="s">
        <v>60102</v>
      </c>
      <c r="P83523">
        <v>1270000</v>
      </c>
    </row>
    <row r="83524" spans="11:16" x14ac:dyDescent="0.3">
      <c r="K83524" t="s">
        <v>364104</v>
      </c>
      <c r="L83524" t="s">
        <v>364106</v>
      </c>
      <c r="M83524" t="s">
        <v>28</v>
      </c>
      <c r="N83524" t="s">
        <v>40</v>
      </c>
      <c r="O83524" s="1">
        <v>39575</v>
      </c>
      <c r="P83524">
        <v>1100000</v>
      </c>
    </row>
    <row r="83525" spans="11:16" x14ac:dyDescent="0.3">
      <c r="K83525" t="s">
        <v>364107</v>
      </c>
      <c r="L83525" t="s">
        <v>364108</v>
      </c>
      <c r="M83525" t="s">
        <v>52</v>
      </c>
      <c r="O83525" s="1">
        <v>42311</v>
      </c>
      <c r="P83525">
        <v>650000</v>
      </c>
    </row>
    <row r="83526" spans="11:16" x14ac:dyDescent="0.3">
      <c r="K83526" t="s">
        <v>364109</v>
      </c>
      <c r="L83526" t="s">
        <v>364110</v>
      </c>
      <c r="M83526" t="s">
        <v>324</v>
      </c>
      <c r="O83526" s="1">
        <v>41640</v>
      </c>
      <c r="P83526">
        <v>300000</v>
      </c>
    </row>
    <row r="83527" spans="11:16" x14ac:dyDescent="0.3">
      <c r="K83527" t="s">
        <v>364109</v>
      </c>
      <c r="L83527" t="s">
        <v>364111</v>
      </c>
      <c r="M83527" t="s">
        <v>52</v>
      </c>
      <c r="O83527" s="1">
        <v>41284</v>
      </c>
      <c r="P83527">
        <v>100000</v>
      </c>
    </row>
    <row r="83528" spans="11:16" x14ac:dyDescent="0.3">
      <c r="K83528" t="s">
        <v>364112</v>
      </c>
      <c r="L83528" t="s">
        <v>364113</v>
      </c>
      <c r="M83528" t="s">
        <v>28</v>
      </c>
      <c r="O83528" s="1">
        <v>41710</v>
      </c>
      <c r="P83528">
        <v>2500000</v>
      </c>
    </row>
    <row r="83529" spans="11:16" x14ac:dyDescent="0.3">
      <c r="K83529" t="s">
        <v>364114</v>
      </c>
      <c r="L83529" t="s">
        <v>364115</v>
      </c>
      <c r="M83529" t="s">
        <v>256</v>
      </c>
      <c r="O83529" t="s">
        <v>8561</v>
      </c>
      <c r="P83529">
        <v>1833055</v>
      </c>
    </row>
    <row r="83530" spans="11:16" x14ac:dyDescent="0.3">
      <c r="K83530" t="s">
        <v>364114</v>
      </c>
      <c r="L83530" t="s">
        <v>364116</v>
      </c>
      <c r="M83530" t="s">
        <v>28</v>
      </c>
      <c r="O83530" t="s">
        <v>1190</v>
      </c>
      <c r="P83530">
        <v>4440594</v>
      </c>
    </row>
    <row r="83531" spans="11:16" x14ac:dyDescent="0.3">
      <c r="K83531" t="s">
        <v>364117</v>
      </c>
      <c r="L83531" t="s">
        <v>364118</v>
      </c>
      <c r="M83531" t="s">
        <v>28</v>
      </c>
      <c r="O83531" s="1">
        <v>41682</v>
      </c>
      <c r="P83531">
        <v>2638575</v>
      </c>
    </row>
    <row r="83532" spans="11:16" x14ac:dyDescent="0.3">
      <c r="K83532" t="s">
        <v>364117</v>
      </c>
      <c r="L83532" t="s">
        <v>364119</v>
      </c>
      <c r="M83532" t="s">
        <v>28</v>
      </c>
      <c r="N83532" t="s">
        <v>29</v>
      </c>
      <c r="O83532" t="s">
        <v>3557</v>
      </c>
      <c r="P83532">
        <v>5000000</v>
      </c>
    </row>
    <row r="83533" spans="11:16" x14ac:dyDescent="0.3">
      <c r="K83533" t="s">
        <v>364120</v>
      </c>
      <c r="L83533" t="s">
        <v>364121</v>
      </c>
      <c r="M83533" t="s">
        <v>28</v>
      </c>
      <c r="O83533" s="1">
        <v>41030</v>
      </c>
      <c r="P83533">
        <v>3462948</v>
      </c>
    </row>
    <row r="83534" spans="11:16" x14ac:dyDescent="0.3">
      <c r="K83534" t="s">
        <v>364120</v>
      </c>
      <c r="L83534" t="s">
        <v>364122</v>
      </c>
      <c r="M83534" t="s">
        <v>28</v>
      </c>
      <c r="O83534" t="s">
        <v>20286</v>
      </c>
      <c r="P83534">
        <v>250000</v>
      </c>
    </row>
    <row r="83535" spans="11:16" x14ac:dyDescent="0.3">
      <c r="K83535" t="s">
        <v>364120</v>
      </c>
      <c r="L83535" t="s">
        <v>364123</v>
      </c>
      <c r="M83535" t="s">
        <v>28</v>
      </c>
      <c r="O83535" s="1">
        <v>40882</v>
      </c>
      <c r="P83535">
        <v>378637</v>
      </c>
    </row>
    <row r="83536" spans="11:16" x14ac:dyDescent="0.3">
      <c r="K83536" t="s">
        <v>364124</v>
      </c>
      <c r="L83536" t="s">
        <v>364125</v>
      </c>
      <c r="M83536" t="s">
        <v>324</v>
      </c>
      <c r="O83536" t="s">
        <v>186853</v>
      </c>
      <c r="P83536">
        <v>200000</v>
      </c>
    </row>
    <row r="83537" spans="11:16" x14ac:dyDescent="0.3">
      <c r="K83537" t="s">
        <v>364126</v>
      </c>
      <c r="L83537" t="s">
        <v>364127</v>
      </c>
      <c r="M83537" t="s">
        <v>28</v>
      </c>
      <c r="N83537" t="s">
        <v>40</v>
      </c>
      <c r="O83537" s="1">
        <v>37259</v>
      </c>
      <c r="P83537">
        <v>3000000</v>
      </c>
    </row>
    <row r="83538" spans="11:16" x14ac:dyDescent="0.3">
      <c r="K83538" t="s">
        <v>364126</v>
      </c>
      <c r="L83538" t="s">
        <v>364128</v>
      </c>
      <c r="M83538" t="s">
        <v>28</v>
      </c>
      <c r="N83538" t="s">
        <v>1189</v>
      </c>
      <c r="O83538" s="1">
        <v>40179</v>
      </c>
      <c r="P83538">
        <v>10000000</v>
      </c>
    </row>
    <row r="83539" spans="11:16" x14ac:dyDescent="0.3">
      <c r="K83539" t="s">
        <v>364126</v>
      </c>
      <c r="L83539" t="s">
        <v>364129</v>
      </c>
      <c r="M83539" t="s">
        <v>256</v>
      </c>
      <c r="O83539" s="1">
        <v>40545</v>
      </c>
      <c r="P83539">
        <v>3000000</v>
      </c>
    </row>
    <row r="83540" spans="11:16" x14ac:dyDescent="0.3">
      <c r="K83540" t="s">
        <v>364126</v>
      </c>
      <c r="L83540" t="s">
        <v>364130</v>
      </c>
      <c r="M83540" t="s">
        <v>28</v>
      </c>
      <c r="N83540" t="s">
        <v>29</v>
      </c>
      <c r="O83540" s="1">
        <v>37992</v>
      </c>
      <c r="P83540">
        <v>10000000</v>
      </c>
    </row>
    <row r="83541" spans="11:16" x14ac:dyDescent="0.3">
      <c r="K83541" t="s">
        <v>364126</v>
      </c>
      <c r="L83541" t="s">
        <v>364131</v>
      </c>
      <c r="M83541" t="s">
        <v>28</v>
      </c>
      <c r="N83541" t="s">
        <v>493</v>
      </c>
      <c r="O83541" s="1">
        <v>39449</v>
      </c>
      <c r="P83541">
        <v>12000000</v>
      </c>
    </row>
    <row r="83542" spans="11:16" x14ac:dyDescent="0.3">
      <c r="K83542" t="s">
        <v>364126</v>
      </c>
      <c r="L83542" t="s">
        <v>364132</v>
      </c>
      <c r="M83542" t="s">
        <v>256</v>
      </c>
      <c r="O83542" t="s">
        <v>42017</v>
      </c>
      <c r="P83542">
        <v>3000000</v>
      </c>
    </row>
    <row r="83543" spans="11:16" x14ac:dyDescent="0.3">
      <c r="K83543" t="s">
        <v>364126</v>
      </c>
      <c r="L83543" t="s">
        <v>364133</v>
      </c>
      <c r="M83543" t="s">
        <v>256</v>
      </c>
      <c r="O83543" t="s">
        <v>17155</v>
      </c>
      <c r="P83543">
        <v>5000000</v>
      </c>
    </row>
    <row r="83544" spans="11:16" x14ac:dyDescent="0.3">
      <c r="K83544" t="s">
        <v>364134</v>
      </c>
      <c r="L83544" t="s">
        <v>364135</v>
      </c>
      <c r="M83544" t="s">
        <v>52</v>
      </c>
      <c r="O83544" s="1">
        <v>40859</v>
      </c>
    </row>
    <row r="83545" spans="11:16" x14ac:dyDescent="0.3">
      <c r="K83545" t="s">
        <v>364136</v>
      </c>
      <c r="L83545" t="s">
        <v>364137</v>
      </c>
      <c r="M83545" t="s">
        <v>28</v>
      </c>
      <c r="N83545" t="s">
        <v>29</v>
      </c>
      <c r="O83545" t="s">
        <v>363327</v>
      </c>
      <c r="P83545">
        <v>11200000</v>
      </c>
    </row>
    <row r="83546" spans="11:16" x14ac:dyDescent="0.3">
      <c r="K83546" t="s">
        <v>364138</v>
      </c>
      <c r="L83546" t="s">
        <v>364139</v>
      </c>
      <c r="M83546" t="s">
        <v>52</v>
      </c>
      <c r="O83546" t="s">
        <v>2412</v>
      </c>
      <c r="P83546">
        <v>500000</v>
      </c>
    </row>
    <row r="83547" spans="11:16" x14ac:dyDescent="0.3">
      <c r="K83547" t="s">
        <v>364138</v>
      </c>
      <c r="L83547" t="s">
        <v>364140</v>
      </c>
      <c r="M83547" t="s">
        <v>28</v>
      </c>
      <c r="N83547" t="s">
        <v>493</v>
      </c>
      <c r="O83547" s="1">
        <v>42075</v>
      </c>
      <c r="P83547">
        <v>25000000</v>
      </c>
    </row>
    <row r="83548" spans="11:16" x14ac:dyDescent="0.3">
      <c r="K83548" t="s">
        <v>364138</v>
      </c>
      <c r="L83548" t="s">
        <v>364141</v>
      </c>
      <c r="M83548" t="s">
        <v>28</v>
      </c>
      <c r="N83548" t="s">
        <v>29</v>
      </c>
      <c r="O83548" s="1">
        <v>42156</v>
      </c>
      <c r="P83548">
        <v>4200000</v>
      </c>
    </row>
    <row r="83549" spans="11:16" x14ac:dyDescent="0.3">
      <c r="K83549" t="s">
        <v>364138</v>
      </c>
      <c r="L83549" t="s">
        <v>364142</v>
      </c>
      <c r="M83549" t="s">
        <v>28</v>
      </c>
      <c r="N83549" t="s">
        <v>40</v>
      </c>
      <c r="O83549" t="s">
        <v>41897</v>
      </c>
      <c r="P83549">
        <v>2300000</v>
      </c>
    </row>
    <row r="83550" spans="11:16" x14ac:dyDescent="0.3">
      <c r="K83550" t="s">
        <v>364143</v>
      </c>
      <c r="L83550" t="s">
        <v>364144</v>
      </c>
      <c r="M83550" t="s">
        <v>28</v>
      </c>
      <c r="O83550" s="1">
        <v>40736</v>
      </c>
      <c r="P83550">
        <v>7000000</v>
      </c>
    </row>
    <row r="83551" spans="11:16" x14ac:dyDescent="0.3">
      <c r="K83551" t="s">
        <v>364145</v>
      </c>
      <c r="L83551" t="s">
        <v>364146</v>
      </c>
      <c r="M83551" t="s">
        <v>28</v>
      </c>
      <c r="N83551" t="s">
        <v>493</v>
      </c>
      <c r="O83551" s="1">
        <v>41278</v>
      </c>
    </row>
    <row r="83552" spans="11:16" x14ac:dyDescent="0.3">
      <c r="K83552" t="s">
        <v>364145</v>
      </c>
      <c r="L83552" t="s">
        <v>364147</v>
      </c>
      <c r="M83552" t="s">
        <v>28</v>
      </c>
      <c r="N83552" t="s">
        <v>493</v>
      </c>
      <c r="O83552" t="s">
        <v>6907</v>
      </c>
      <c r="P83552">
        <v>1599996</v>
      </c>
    </row>
    <row r="83553" spans="11:16" x14ac:dyDescent="0.3">
      <c r="K83553" t="s">
        <v>364145</v>
      </c>
      <c r="L83553" t="s">
        <v>364148</v>
      </c>
      <c r="M83553" t="s">
        <v>28</v>
      </c>
      <c r="N83553" t="s">
        <v>40</v>
      </c>
      <c r="O83553" s="1">
        <v>39448</v>
      </c>
      <c r="P83553">
        <v>1000000</v>
      </c>
    </row>
    <row r="83554" spans="11:16" x14ac:dyDescent="0.3">
      <c r="K83554" t="s">
        <v>364145</v>
      </c>
      <c r="L83554" t="s">
        <v>364149</v>
      </c>
      <c r="M83554" t="s">
        <v>28</v>
      </c>
      <c r="O83554" s="1">
        <v>40032</v>
      </c>
      <c r="P83554">
        <v>3700000</v>
      </c>
    </row>
    <row r="83555" spans="11:16" x14ac:dyDescent="0.3">
      <c r="K83555" t="s">
        <v>364145</v>
      </c>
      <c r="L83555" t="s">
        <v>364150</v>
      </c>
      <c r="M83555" t="s">
        <v>28</v>
      </c>
      <c r="N83555" t="s">
        <v>493</v>
      </c>
      <c r="O83555" s="1">
        <v>40187</v>
      </c>
      <c r="P83555">
        <v>6490000</v>
      </c>
    </row>
    <row r="83556" spans="11:16" x14ac:dyDescent="0.3">
      <c r="K83556" t="s">
        <v>364151</v>
      </c>
      <c r="L83556" t="s">
        <v>364152</v>
      </c>
      <c r="M83556" t="s">
        <v>52</v>
      </c>
      <c r="O83556" t="s">
        <v>58855</v>
      </c>
      <c r="P83556">
        <v>40000</v>
      </c>
    </row>
    <row r="83557" spans="11:16" x14ac:dyDescent="0.3">
      <c r="K83557" t="s">
        <v>364151</v>
      </c>
      <c r="L83557" t="s">
        <v>364153</v>
      </c>
      <c r="M83557" t="s">
        <v>52</v>
      </c>
      <c r="O83557" s="1">
        <v>40917</v>
      </c>
    </row>
    <row r="83558" spans="11:16" x14ac:dyDescent="0.3">
      <c r="K83558" t="s">
        <v>364154</v>
      </c>
      <c r="L83558" t="s">
        <v>364155</v>
      </c>
      <c r="M83558" t="s">
        <v>28</v>
      </c>
      <c r="N83558" t="s">
        <v>40</v>
      </c>
      <c r="O83558" t="s">
        <v>13012</v>
      </c>
      <c r="P83558">
        <v>2000000</v>
      </c>
    </row>
    <row r="83559" spans="11:16" x14ac:dyDescent="0.3">
      <c r="K83559" t="s">
        <v>364154</v>
      </c>
      <c r="L83559" t="s">
        <v>364156</v>
      </c>
      <c r="M83559" t="s">
        <v>28</v>
      </c>
      <c r="N83559" t="s">
        <v>493</v>
      </c>
      <c r="O83559" s="1">
        <v>41249</v>
      </c>
      <c r="P83559">
        <v>3600020</v>
      </c>
    </row>
    <row r="83560" spans="11:16" x14ac:dyDescent="0.3">
      <c r="K83560" t="s">
        <v>364154</v>
      </c>
      <c r="L83560" t="s">
        <v>364157</v>
      </c>
      <c r="M83560" t="s">
        <v>28</v>
      </c>
      <c r="N83560" t="s">
        <v>29</v>
      </c>
      <c r="O83560" s="1">
        <v>39701</v>
      </c>
      <c r="P83560">
        <v>3000000</v>
      </c>
    </row>
    <row r="83561" spans="11:16" x14ac:dyDescent="0.3">
      <c r="K83561" t="s">
        <v>364158</v>
      </c>
      <c r="L83561" t="s">
        <v>364159</v>
      </c>
      <c r="M83561" t="s">
        <v>256</v>
      </c>
      <c r="O83561" t="s">
        <v>676</v>
      </c>
      <c r="P83561">
        <v>25000</v>
      </c>
    </row>
    <row r="83562" spans="11:16" x14ac:dyDescent="0.3">
      <c r="K83562" t="s">
        <v>364160</v>
      </c>
      <c r="L83562" t="s">
        <v>364161</v>
      </c>
      <c r="M83562" t="s">
        <v>28</v>
      </c>
      <c r="N83562" t="s">
        <v>40</v>
      </c>
      <c r="O83562" t="s">
        <v>6369</v>
      </c>
      <c r="P83562">
        <v>4000000</v>
      </c>
    </row>
    <row r="83563" spans="11:16" x14ac:dyDescent="0.3">
      <c r="K83563" t="s">
        <v>364162</v>
      </c>
      <c r="L83563" t="s">
        <v>364163</v>
      </c>
      <c r="M83563" t="s">
        <v>256</v>
      </c>
      <c r="O83563" s="1">
        <v>39820</v>
      </c>
      <c r="P83563">
        <v>1500000</v>
      </c>
    </row>
    <row r="83564" spans="11:16" x14ac:dyDescent="0.3">
      <c r="K83564" t="s">
        <v>364162</v>
      </c>
      <c r="L83564" t="s">
        <v>364164</v>
      </c>
      <c r="M83564" t="s">
        <v>28</v>
      </c>
      <c r="N83564" t="s">
        <v>29</v>
      </c>
      <c r="O83564" s="1">
        <v>40363</v>
      </c>
      <c r="P83564">
        <v>14000000</v>
      </c>
    </row>
    <row r="83565" spans="11:16" x14ac:dyDescent="0.3">
      <c r="K83565" t="s">
        <v>364165</v>
      </c>
      <c r="L83565" t="s">
        <v>364166</v>
      </c>
      <c r="M83565" t="s">
        <v>324</v>
      </c>
      <c r="O83565" t="s">
        <v>41672</v>
      </c>
    </row>
    <row r="83566" spans="11:16" x14ac:dyDescent="0.3">
      <c r="K83566" t="s">
        <v>364167</v>
      </c>
      <c r="L83566" t="s">
        <v>364168</v>
      </c>
      <c r="M83566" t="s">
        <v>28</v>
      </c>
      <c r="O83566" s="1">
        <v>40555</v>
      </c>
    </row>
    <row r="83567" spans="11:16" x14ac:dyDescent="0.3">
      <c r="K83567" t="s">
        <v>364169</v>
      </c>
      <c r="L83567" t="s">
        <v>364170</v>
      </c>
      <c r="M83567" t="s">
        <v>28</v>
      </c>
      <c r="O83567" s="1">
        <v>40695</v>
      </c>
      <c r="P83567">
        <v>500000</v>
      </c>
    </row>
    <row r="83568" spans="11:16" x14ac:dyDescent="0.3">
      <c r="K83568" t="s">
        <v>364171</v>
      </c>
      <c r="L83568" t="s">
        <v>364172</v>
      </c>
      <c r="M83568" t="s">
        <v>52</v>
      </c>
      <c r="O83568" t="s">
        <v>18625</v>
      </c>
      <c r="P83568">
        <v>360000</v>
      </c>
    </row>
    <row r="83569" spans="11:16" x14ac:dyDescent="0.3">
      <c r="K83569" t="s">
        <v>364171</v>
      </c>
      <c r="L83569" t="s">
        <v>364173</v>
      </c>
      <c r="M83569" t="s">
        <v>324</v>
      </c>
      <c r="O83569" t="s">
        <v>2496</v>
      </c>
      <c r="P83569">
        <v>1200000</v>
      </c>
    </row>
    <row r="83570" spans="11:16" x14ac:dyDescent="0.3">
      <c r="K83570" t="s">
        <v>364174</v>
      </c>
      <c r="L83570" t="s">
        <v>364175</v>
      </c>
      <c r="M83570" t="s">
        <v>52</v>
      </c>
      <c r="O83570" s="1">
        <v>39818</v>
      </c>
      <c r="P83570">
        <v>20000</v>
      </c>
    </row>
    <row r="83571" spans="11:16" x14ac:dyDescent="0.3">
      <c r="K83571" t="s">
        <v>364176</v>
      </c>
      <c r="L83571" t="s">
        <v>364177</v>
      </c>
      <c r="M83571" t="s">
        <v>52</v>
      </c>
      <c r="O83571" t="s">
        <v>1663</v>
      </c>
    </row>
    <row r="83572" spans="11:16" x14ac:dyDescent="0.3">
      <c r="K83572" t="s">
        <v>364178</v>
      </c>
      <c r="L83572" t="s">
        <v>364179</v>
      </c>
      <c r="M83572" t="s">
        <v>52</v>
      </c>
      <c r="O83572" t="s">
        <v>1212</v>
      </c>
      <c r="P83572">
        <v>2000000</v>
      </c>
    </row>
    <row r="83573" spans="11:16" x14ac:dyDescent="0.3">
      <c r="K83573" t="s">
        <v>364178</v>
      </c>
      <c r="L83573" t="s">
        <v>364180</v>
      </c>
      <c r="M83573" t="s">
        <v>52</v>
      </c>
      <c r="O83573" s="1">
        <v>41671</v>
      </c>
      <c r="P83573">
        <v>20000</v>
      </c>
    </row>
    <row r="83574" spans="11:16" x14ac:dyDescent="0.3">
      <c r="K83574" t="s">
        <v>364178</v>
      </c>
      <c r="L83574" t="s">
        <v>364181</v>
      </c>
      <c r="M83574" t="s">
        <v>52</v>
      </c>
      <c r="O83574" s="1">
        <v>41160</v>
      </c>
      <c r="P83574">
        <v>40000</v>
      </c>
    </row>
    <row r="83575" spans="11:16" x14ac:dyDescent="0.3">
      <c r="K83575" t="s">
        <v>364182</v>
      </c>
      <c r="L83575" t="s">
        <v>364183</v>
      </c>
      <c r="M83575" t="s">
        <v>52</v>
      </c>
      <c r="O83575" s="1">
        <v>39670</v>
      </c>
      <c r="P83575">
        <v>270000</v>
      </c>
    </row>
    <row r="83576" spans="11:16" x14ac:dyDescent="0.3">
      <c r="K83576" t="s">
        <v>364182</v>
      </c>
      <c r="L83576" t="s">
        <v>364184</v>
      </c>
      <c r="M83576" t="s">
        <v>324</v>
      </c>
      <c r="O83576" s="1">
        <v>39817</v>
      </c>
      <c r="P83576">
        <v>1350000</v>
      </c>
    </row>
    <row r="83577" spans="11:16" x14ac:dyDescent="0.3">
      <c r="K83577" t="s">
        <v>364182</v>
      </c>
      <c r="L83577" t="s">
        <v>364185</v>
      </c>
      <c r="M83577" t="s">
        <v>28</v>
      </c>
      <c r="O83577" t="s">
        <v>32023</v>
      </c>
      <c r="P83577">
        <v>3859800</v>
      </c>
    </row>
    <row r="83578" spans="11:16" x14ac:dyDescent="0.3">
      <c r="K83578" t="s">
        <v>364182</v>
      </c>
      <c r="L83578" t="s">
        <v>364186</v>
      </c>
      <c r="M83578" t="s">
        <v>324</v>
      </c>
      <c r="O83578" s="1">
        <v>40425</v>
      </c>
      <c r="P83578">
        <v>1200000</v>
      </c>
    </row>
    <row r="83579" spans="11:16" x14ac:dyDescent="0.3">
      <c r="K83579" t="s">
        <v>364187</v>
      </c>
      <c r="L83579" t="s">
        <v>364188</v>
      </c>
      <c r="M83579" t="s">
        <v>324</v>
      </c>
      <c r="O83579" s="1">
        <v>42103</v>
      </c>
      <c r="P83579">
        <v>4230</v>
      </c>
    </row>
    <row r="83580" spans="11:16" x14ac:dyDescent="0.3">
      <c r="K83580" t="s">
        <v>364189</v>
      </c>
      <c r="L83580" t="s">
        <v>364190</v>
      </c>
      <c r="M83580" t="s">
        <v>28</v>
      </c>
      <c r="O83580" s="1">
        <v>41827</v>
      </c>
      <c r="P83580">
        <v>5000000</v>
      </c>
    </row>
    <row r="83581" spans="11:16" x14ac:dyDescent="0.3">
      <c r="K83581" t="s">
        <v>364191</v>
      </c>
      <c r="L83581" t="s">
        <v>364192</v>
      </c>
      <c r="M83581" t="s">
        <v>28</v>
      </c>
      <c r="O83581" s="1">
        <v>41650</v>
      </c>
    </row>
    <row r="83582" spans="11:16" x14ac:dyDescent="0.3">
      <c r="K83582" t="s">
        <v>364193</v>
      </c>
      <c r="L83582" t="s">
        <v>364194</v>
      </c>
      <c r="M83582" t="s">
        <v>52</v>
      </c>
      <c r="O83582" t="s">
        <v>11023</v>
      </c>
      <c r="P83582">
        <v>100000</v>
      </c>
    </row>
    <row r="83583" spans="11:16" x14ac:dyDescent="0.3">
      <c r="K83583" t="s">
        <v>364195</v>
      </c>
      <c r="L83583" t="s">
        <v>364196</v>
      </c>
      <c r="M83583" t="s">
        <v>52</v>
      </c>
      <c r="O83583" t="s">
        <v>40612</v>
      </c>
      <c r="P83583">
        <v>60000</v>
      </c>
    </row>
    <row r="83584" spans="11:16" x14ac:dyDescent="0.3">
      <c r="K83584" t="s">
        <v>364197</v>
      </c>
      <c r="L83584" t="s">
        <v>364198</v>
      </c>
      <c r="M83584" t="s">
        <v>28</v>
      </c>
      <c r="O83584" t="s">
        <v>2589</v>
      </c>
      <c r="P83584">
        <v>675000</v>
      </c>
    </row>
    <row r="83585" spans="11:16" x14ac:dyDescent="0.3">
      <c r="K83585" t="s">
        <v>364199</v>
      </c>
      <c r="L83585" t="s">
        <v>364200</v>
      </c>
      <c r="M83585" t="s">
        <v>28</v>
      </c>
      <c r="O83585" t="s">
        <v>28349</v>
      </c>
      <c r="P83585">
        <v>200000</v>
      </c>
    </row>
    <row r="83586" spans="11:16" x14ac:dyDescent="0.3">
      <c r="K83586" t="s">
        <v>364199</v>
      </c>
      <c r="L83586" t="s">
        <v>364201</v>
      </c>
      <c r="M83586" t="s">
        <v>28</v>
      </c>
      <c r="N83586" t="s">
        <v>40</v>
      </c>
      <c r="O83586" t="s">
        <v>6022</v>
      </c>
      <c r="P83586">
        <v>14500000</v>
      </c>
    </row>
    <row r="83587" spans="11:16" x14ac:dyDescent="0.3">
      <c r="K83587" t="s">
        <v>364199</v>
      </c>
      <c r="L83587" t="s">
        <v>364202</v>
      </c>
      <c r="M83587" t="s">
        <v>28</v>
      </c>
      <c r="N83587" t="s">
        <v>29</v>
      </c>
      <c r="O83587" s="1">
        <v>42037</v>
      </c>
      <c r="P83587">
        <v>15340000</v>
      </c>
    </row>
    <row r="83588" spans="11:16" x14ac:dyDescent="0.3">
      <c r="K83588" t="s">
        <v>364199</v>
      </c>
      <c r="L83588" t="s">
        <v>364203</v>
      </c>
      <c r="M83588" t="s">
        <v>28</v>
      </c>
      <c r="O83588" t="s">
        <v>18527</v>
      </c>
      <c r="P83588">
        <v>500000</v>
      </c>
    </row>
    <row r="83589" spans="11:16" x14ac:dyDescent="0.3">
      <c r="K83589" t="s">
        <v>364204</v>
      </c>
      <c r="L83589" t="s">
        <v>364205</v>
      </c>
      <c r="M83589" t="s">
        <v>52</v>
      </c>
      <c r="O83589" s="1">
        <v>42253</v>
      </c>
      <c r="P83589">
        <v>120000</v>
      </c>
    </row>
    <row r="83590" spans="11:16" x14ac:dyDescent="0.3">
      <c r="K83590" t="s">
        <v>364204</v>
      </c>
      <c r="L83590" t="s">
        <v>364206</v>
      </c>
      <c r="M83590" t="s">
        <v>52</v>
      </c>
      <c r="O83590" s="1">
        <v>41699</v>
      </c>
      <c r="P83590">
        <v>20000</v>
      </c>
    </row>
    <row r="83591" spans="11:16" x14ac:dyDescent="0.3">
      <c r="K83591" t="s">
        <v>364207</v>
      </c>
      <c r="L83591" t="s">
        <v>364208</v>
      </c>
      <c r="M83591" t="s">
        <v>28</v>
      </c>
      <c r="N83591" t="s">
        <v>1189</v>
      </c>
      <c r="O83591" s="1">
        <v>41863</v>
      </c>
      <c r="P83591">
        <v>30000000</v>
      </c>
    </row>
    <row r="83592" spans="11:16" x14ac:dyDescent="0.3">
      <c r="K83592" t="s">
        <v>364207</v>
      </c>
      <c r="L83592" t="s">
        <v>364209</v>
      </c>
      <c r="M83592" t="s">
        <v>233</v>
      </c>
      <c r="O83592" t="s">
        <v>13622</v>
      </c>
      <c r="P83592">
        <v>11200000</v>
      </c>
    </row>
    <row r="83593" spans="11:16" x14ac:dyDescent="0.3">
      <c r="K83593" t="s">
        <v>364207</v>
      </c>
      <c r="L83593" t="s">
        <v>364210</v>
      </c>
      <c r="M83593" t="s">
        <v>91</v>
      </c>
      <c r="O83593" t="s">
        <v>15782</v>
      </c>
    </row>
    <row r="83594" spans="11:16" x14ac:dyDescent="0.3">
      <c r="K83594" t="s">
        <v>364207</v>
      </c>
      <c r="L83594" t="s">
        <v>364211</v>
      </c>
      <c r="M83594" t="s">
        <v>28</v>
      </c>
      <c r="N83594" t="s">
        <v>29</v>
      </c>
      <c r="O83594" t="s">
        <v>80242</v>
      </c>
      <c r="P83594">
        <v>7000000</v>
      </c>
    </row>
    <row r="83595" spans="11:16" x14ac:dyDescent="0.3">
      <c r="K83595" t="s">
        <v>364212</v>
      </c>
      <c r="L83595" t="s">
        <v>364213</v>
      </c>
      <c r="M83595" t="s">
        <v>28</v>
      </c>
      <c r="O83595" s="1">
        <v>41710</v>
      </c>
      <c r="P83595">
        <v>1000000</v>
      </c>
    </row>
    <row r="83596" spans="11:16" x14ac:dyDescent="0.3">
      <c r="K83596" t="s">
        <v>364214</v>
      </c>
      <c r="L83596" t="s">
        <v>364215</v>
      </c>
      <c r="M83596" t="s">
        <v>223</v>
      </c>
      <c r="O83596" t="s">
        <v>29679</v>
      </c>
      <c r="P83596">
        <v>0</v>
      </c>
    </row>
    <row r="83597" spans="11:16" x14ac:dyDescent="0.3">
      <c r="K83597" t="s">
        <v>364216</v>
      </c>
      <c r="L83597" t="s">
        <v>364217</v>
      </c>
      <c r="M83597" t="s">
        <v>52</v>
      </c>
      <c r="O83597" s="1">
        <v>41434</v>
      </c>
    </row>
    <row r="83598" spans="11:16" x14ac:dyDescent="0.3">
      <c r="K83598" t="s">
        <v>364218</v>
      </c>
      <c r="L83598" t="s">
        <v>364219</v>
      </c>
      <c r="M83598" t="s">
        <v>233</v>
      </c>
      <c r="O83598" t="s">
        <v>17005</v>
      </c>
      <c r="P83598">
        <v>12000000</v>
      </c>
    </row>
    <row r="83599" spans="11:16" x14ac:dyDescent="0.3">
      <c r="K83599" t="s">
        <v>364220</v>
      </c>
      <c r="L83599" t="s">
        <v>364221</v>
      </c>
      <c r="M83599" t="s">
        <v>28</v>
      </c>
      <c r="N83599" t="s">
        <v>1189</v>
      </c>
      <c r="O83599" t="s">
        <v>43865</v>
      </c>
      <c r="P83599">
        <v>35000000</v>
      </c>
    </row>
    <row r="83600" spans="11:16" x14ac:dyDescent="0.3">
      <c r="K83600" t="s">
        <v>364220</v>
      </c>
      <c r="L83600" t="s">
        <v>364222</v>
      </c>
      <c r="M83600" t="s">
        <v>28</v>
      </c>
      <c r="N83600" t="s">
        <v>1415</v>
      </c>
      <c r="O83600" t="s">
        <v>10796</v>
      </c>
      <c r="P83600">
        <v>55000000</v>
      </c>
    </row>
    <row r="83601" spans="11:16" x14ac:dyDescent="0.3">
      <c r="K83601" t="s">
        <v>364220</v>
      </c>
      <c r="L83601" t="s">
        <v>364223</v>
      </c>
      <c r="M83601" t="s">
        <v>28</v>
      </c>
      <c r="N83601" t="s">
        <v>1189</v>
      </c>
      <c r="O83601" t="s">
        <v>3835</v>
      </c>
      <c r="P83601">
        <v>25000000</v>
      </c>
    </row>
    <row r="83602" spans="11:16" x14ac:dyDescent="0.3">
      <c r="K83602" t="s">
        <v>364220</v>
      </c>
      <c r="L83602" t="s">
        <v>364224</v>
      </c>
      <c r="M83602" t="s">
        <v>28</v>
      </c>
      <c r="N83602" t="s">
        <v>1415</v>
      </c>
      <c r="O83602" t="s">
        <v>32256</v>
      </c>
      <c r="P83602">
        <v>14999998</v>
      </c>
    </row>
    <row r="83603" spans="11:16" x14ac:dyDescent="0.3">
      <c r="K83603" t="s">
        <v>364225</v>
      </c>
      <c r="L83603" t="s">
        <v>364226</v>
      </c>
      <c r="M83603" t="s">
        <v>28</v>
      </c>
      <c r="O83603" t="s">
        <v>8253</v>
      </c>
      <c r="P83603">
        <v>2870231</v>
      </c>
    </row>
    <row r="83604" spans="11:16" x14ac:dyDescent="0.3">
      <c r="K83604" t="s">
        <v>364225</v>
      </c>
      <c r="L83604" t="s">
        <v>364227</v>
      </c>
      <c r="M83604" t="s">
        <v>28</v>
      </c>
      <c r="O83604" s="1">
        <v>40675</v>
      </c>
      <c r="P83604">
        <v>500000</v>
      </c>
    </row>
    <row r="83605" spans="11:16" x14ac:dyDescent="0.3">
      <c r="K83605" t="s">
        <v>364228</v>
      </c>
      <c r="L83605" t="s">
        <v>364229</v>
      </c>
      <c r="M83605" t="s">
        <v>28</v>
      </c>
      <c r="N83605" t="s">
        <v>29</v>
      </c>
      <c r="O83605" t="s">
        <v>17511</v>
      </c>
      <c r="P83605">
        <v>8000000</v>
      </c>
    </row>
    <row r="83606" spans="11:16" x14ac:dyDescent="0.3">
      <c r="K83606" t="s">
        <v>364228</v>
      </c>
      <c r="L83606" t="s">
        <v>364230</v>
      </c>
      <c r="M83606" t="s">
        <v>28</v>
      </c>
      <c r="N83606" t="s">
        <v>40</v>
      </c>
      <c r="O83606" s="1">
        <v>38726</v>
      </c>
      <c r="P83606">
        <v>1000000</v>
      </c>
    </row>
    <row r="83607" spans="11:16" x14ac:dyDescent="0.3">
      <c r="K83607" t="s">
        <v>364231</v>
      </c>
      <c r="L83607" t="s">
        <v>364232</v>
      </c>
      <c r="M83607" t="s">
        <v>52</v>
      </c>
      <c r="O83607" t="s">
        <v>11444</v>
      </c>
      <c r="P83607">
        <v>500000</v>
      </c>
    </row>
    <row r="83608" spans="11:16" x14ac:dyDescent="0.3">
      <c r="K83608" t="s">
        <v>364233</v>
      </c>
      <c r="L83608" t="s">
        <v>364234</v>
      </c>
      <c r="M83608" t="s">
        <v>28</v>
      </c>
      <c r="O83608" t="s">
        <v>27986</v>
      </c>
      <c r="P83608">
        <v>1960000</v>
      </c>
    </row>
    <row r="83609" spans="11:16" x14ac:dyDescent="0.3">
      <c r="K83609" t="s">
        <v>364235</v>
      </c>
      <c r="L83609" t="s">
        <v>364236</v>
      </c>
      <c r="M83609" t="s">
        <v>52</v>
      </c>
      <c r="O83609" t="s">
        <v>29706</v>
      </c>
      <c r="P83609">
        <v>18000</v>
      </c>
    </row>
    <row r="83610" spans="11:16" x14ac:dyDescent="0.3">
      <c r="K83610" t="s">
        <v>364237</v>
      </c>
      <c r="L83610" t="s">
        <v>364238</v>
      </c>
      <c r="M83610" t="s">
        <v>91</v>
      </c>
      <c r="O83610" s="1">
        <v>36933</v>
      </c>
      <c r="P83610">
        <v>7000000</v>
      </c>
    </row>
    <row r="83611" spans="11:16" x14ac:dyDescent="0.3">
      <c r="K83611" t="s">
        <v>364239</v>
      </c>
      <c r="L83611" t="s">
        <v>364240</v>
      </c>
      <c r="M83611" t="s">
        <v>233</v>
      </c>
      <c r="O83611" t="s">
        <v>66912</v>
      </c>
      <c r="P83611">
        <v>55000000</v>
      </c>
    </row>
    <row r="83612" spans="11:16" x14ac:dyDescent="0.3">
      <c r="K83612" t="s">
        <v>364241</v>
      </c>
      <c r="L83612" t="s">
        <v>364242</v>
      </c>
      <c r="M83612" t="s">
        <v>28</v>
      </c>
      <c r="N83612" t="s">
        <v>29</v>
      </c>
      <c r="O83612" t="s">
        <v>10468</v>
      </c>
      <c r="P83612">
        <v>7624840</v>
      </c>
    </row>
    <row r="83613" spans="11:16" x14ac:dyDescent="0.3">
      <c r="K83613" t="s">
        <v>364241</v>
      </c>
      <c r="L83613" t="s">
        <v>364243</v>
      </c>
      <c r="M83613" t="s">
        <v>28</v>
      </c>
      <c r="N83613" t="s">
        <v>493</v>
      </c>
      <c r="O83613" t="s">
        <v>1416</v>
      </c>
      <c r="P83613">
        <v>12000000</v>
      </c>
    </row>
    <row r="83614" spans="11:16" x14ac:dyDescent="0.3">
      <c r="K83614" t="s">
        <v>364241</v>
      </c>
      <c r="L83614" t="s">
        <v>364244</v>
      </c>
      <c r="M83614" t="s">
        <v>28</v>
      </c>
      <c r="N83614" t="s">
        <v>1189</v>
      </c>
      <c r="O83614" s="1">
        <v>41677</v>
      </c>
      <c r="P83614">
        <v>15831541</v>
      </c>
    </row>
    <row r="83615" spans="11:16" x14ac:dyDescent="0.3">
      <c r="K83615" t="s">
        <v>364245</v>
      </c>
      <c r="L83615" t="s">
        <v>364246</v>
      </c>
      <c r="M83615" t="s">
        <v>52</v>
      </c>
      <c r="O83615" s="1">
        <v>41647</v>
      </c>
      <c r="P83615">
        <v>2500000</v>
      </c>
    </row>
    <row r="83616" spans="11:16" x14ac:dyDescent="0.3">
      <c r="K83616" t="s">
        <v>364247</v>
      </c>
      <c r="L83616" t="s">
        <v>364248</v>
      </c>
      <c r="M83616" t="s">
        <v>28</v>
      </c>
      <c r="N83616" t="s">
        <v>493</v>
      </c>
      <c r="O83616" t="s">
        <v>27986</v>
      </c>
      <c r="P83616">
        <v>25000000</v>
      </c>
    </row>
    <row r="83617" spans="11:16" x14ac:dyDescent="0.3">
      <c r="K83617" t="s">
        <v>364249</v>
      </c>
      <c r="L83617" t="s">
        <v>364250</v>
      </c>
      <c r="M83617" t="s">
        <v>52</v>
      </c>
      <c r="O83617" s="1">
        <v>41647</v>
      </c>
    </row>
    <row r="83618" spans="11:16" x14ac:dyDescent="0.3">
      <c r="K83618" t="s">
        <v>364251</v>
      </c>
      <c r="L83618" t="s">
        <v>364252</v>
      </c>
      <c r="M83618" t="s">
        <v>28</v>
      </c>
      <c r="O83618" t="s">
        <v>4909</v>
      </c>
      <c r="P83618">
        <v>20000000</v>
      </c>
    </row>
    <row r="83619" spans="11:16" x14ac:dyDescent="0.3">
      <c r="K83619" t="s">
        <v>364253</v>
      </c>
      <c r="L83619" t="s">
        <v>364254</v>
      </c>
      <c r="M83619" t="s">
        <v>233</v>
      </c>
      <c r="O83619" s="1">
        <v>40555</v>
      </c>
      <c r="P83619">
        <v>2000000</v>
      </c>
    </row>
    <row r="83620" spans="11:16" x14ac:dyDescent="0.3">
      <c r="K83620" t="s">
        <v>364255</v>
      </c>
      <c r="L83620" t="s">
        <v>364256</v>
      </c>
      <c r="M83620" t="s">
        <v>52</v>
      </c>
      <c r="O83620" s="1">
        <v>42288</v>
      </c>
      <c r="P83620">
        <v>2750000</v>
      </c>
    </row>
    <row r="83621" spans="11:16" x14ac:dyDescent="0.3">
      <c r="K83621" t="s">
        <v>364257</v>
      </c>
      <c r="L83621" t="s">
        <v>364258</v>
      </c>
      <c r="M83621" t="s">
        <v>52</v>
      </c>
      <c r="O83621" t="s">
        <v>1190</v>
      </c>
      <c r="P83621">
        <v>2200000</v>
      </c>
    </row>
    <row r="83622" spans="11:16" x14ac:dyDescent="0.3">
      <c r="K83622" t="s">
        <v>364259</v>
      </c>
      <c r="L83622" t="s">
        <v>364260</v>
      </c>
      <c r="M83622" t="s">
        <v>52</v>
      </c>
      <c r="O83622" s="1">
        <v>40185</v>
      </c>
    </row>
    <row r="83623" spans="11:16" x14ac:dyDescent="0.3">
      <c r="K83623" t="s">
        <v>364261</v>
      </c>
      <c r="L83623" t="s">
        <v>364262</v>
      </c>
      <c r="M83623" t="s">
        <v>28</v>
      </c>
      <c r="O83623" s="1">
        <v>40308</v>
      </c>
      <c r="P83623">
        <v>69000000</v>
      </c>
    </row>
    <row r="83624" spans="11:16" x14ac:dyDescent="0.3">
      <c r="K83624" t="s">
        <v>364263</v>
      </c>
      <c r="L83624" t="s">
        <v>364264</v>
      </c>
      <c r="M83624" t="s">
        <v>52</v>
      </c>
      <c r="O83624" s="1">
        <v>40181</v>
      </c>
      <c r="P83624">
        <v>25000</v>
      </c>
    </row>
    <row r="83625" spans="11:16" x14ac:dyDescent="0.3">
      <c r="K83625" t="s">
        <v>364265</v>
      </c>
      <c r="L83625" t="s">
        <v>364266</v>
      </c>
      <c r="M83625" t="s">
        <v>52</v>
      </c>
      <c r="O83625" t="s">
        <v>6907</v>
      </c>
      <c r="P83625">
        <v>40000</v>
      </c>
    </row>
    <row r="83626" spans="11:16" x14ac:dyDescent="0.3">
      <c r="K83626" t="s">
        <v>364265</v>
      </c>
      <c r="L83626" t="s">
        <v>364267</v>
      </c>
      <c r="M83626" t="s">
        <v>52</v>
      </c>
      <c r="O83626" t="s">
        <v>11342</v>
      </c>
    </row>
    <row r="83627" spans="11:16" x14ac:dyDescent="0.3">
      <c r="K83627" t="s">
        <v>364268</v>
      </c>
      <c r="L83627" t="s">
        <v>364269</v>
      </c>
      <c r="M83627" t="s">
        <v>28</v>
      </c>
      <c r="O83627" t="s">
        <v>10063</v>
      </c>
    </row>
    <row r="83628" spans="11:16" x14ac:dyDescent="0.3">
      <c r="K83628" t="s">
        <v>364270</v>
      </c>
      <c r="L83628" t="s">
        <v>364271</v>
      </c>
      <c r="M83628" t="s">
        <v>28</v>
      </c>
      <c r="O83628" s="1">
        <v>41764</v>
      </c>
      <c r="P83628">
        <v>7670000</v>
      </c>
    </row>
    <row r="83629" spans="11:16" x14ac:dyDescent="0.3">
      <c r="K83629" t="s">
        <v>364272</v>
      </c>
      <c r="L83629" t="s">
        <v>364273</v>
      </c>
      <c r="M83629" t="s">
        <v>28</v>
      </c>
      <c r="N83629" t="s">
        <v>40</v>
      </c>
      <c r="O83629" s="1">
        <v>41887</v>
      </c>
      <c r="P83629">
        <v>1000000</v>
      </c>
    </row>
    <row r="83630" spans="11:16" x14ac:dyDescent="0.3">
      <c r="K83630" t="s">
        <v>364274</v>
      </c>
      <c r="L83630" t="s">
        <v>364275</v>
      </c>
      <c r="M83630" t="s">
        <v>190</v>
      </c>
      <c r="O83630" s="1">
        <v>39936</v>
      </c>
    </row>
    <row r="83631" spans="11:16" x14ac:dyDescent="0.3">
      <c r="K83631" t="s">
        <v>364276</v>
      </c>
      <c r="L83631" t="s">
        <v>364277</v>
      </c>
      <c r="M83631" t="s">
        <v>28</v>
      </c>
      <c r="N83631" t="s">
        <v>29</v>
      </c>
      <c r="O83631" t="s">
        <v>4151</v>
      </c>
      <c r="P83631">
        <v>13162282</v>
      </c>
    </row>
    <row r="83632" spans="11:16" x14ac:dyDescent="0.3">
      <c r="K83632" t="s">
        <v>364276</v>
      </c>
      <c r="L83632" t="s">
        <v>364278</v>
      </c>
      <c r="M83632" t="s">
        <v>28</v>
      </c>
      <c r="N83632" t="s">
        <v>29</v>
      </c>
      <c r="O83632" s="1">
        <v>40821</v>
      </c>
      <c r="P83632">
        <v>2871600</v>
      </c>
    </row>
    <row r="83633" spans="11:16" x14ac:dyDescent="0.3">
      <c r="K83633" t="s">
        <v>364279</v>
      </c>
      <c r="L83633" t="s">
        <v>364280</v>
      </c>
      <c r="M83633" t="s">
        <v>28</v>
      </c>
      <c r="N83633" t="s">
        <v>493</v>
      </c>
      <c r="O83633" s="1">
        <v>41275</v>
      </c>
      <c r="P83633">
        <v>54000000</v>
      </c>
    </row>
    <row r="83634" spans="11:16" x14ac:dyDescent="0.3">
      <c r="K83634" t="s">
        <v>364279</v>
      </c>
      <c r="L83634" t="s">
        <v>364281</v>
      </c>
      <c r="M83634" t="s">
        <v>28</v>
      </c>
      <c r="O83634" s="1">
        <v>40916</v>
      </c>
      <c r="P83634">
        <v>30000100</v>
      </c>
    </row>
    <row r="83635" spans="11:16" x14ac:dyDescent="0.3">
      <c r="K83635" t="s">
        <v>364279</v>
      </c>
      <c r="L83635" t="s">
        <v>364282</v>
      </c>
      <c r="M83635" t="s">
        <v>28</v>
      </c>
      <c r="O83635" s="1">
        <v>41396</v>
      </c>
      <c r="P83635">
        <v>10000000</v>
      </c>
    </row>
    <row r="83636" spans="11:16" x14ac:dyDescent="0.3">
      <c r="K83636" t="s">
        <v>364283</v>
      </c>
      <c r="L83636" t="s">
        <v>364284</v>
      </c>
      <c r="M83636" t="s">
        <v>52</v>
      </c>
      <c r="O83636" s="1">
        <v>41559</v>
      </c>
      <c r="P83636">
        <v>50000</v>
      </c>
    </row>
    <row r="83637" spans="11:16" x14ac:dyDescent="0.3">
      <c r="K83637" t="s">
        <v>364285</v>
      </c>
      <c r="L83637" t="s">
        <v>364286</v>
      </c>
      <c r="M83637" t="s">
        <v>52</v>
      </c>
      <c r="O83637" t="s">
        <v>2092</v>
      </c>
      <c r="P83637">
        <v>2338719</v>
      </c>
    </row>
    <row r="83638" spans="11:16" x14ac:dyDescent="0.3">
      <c r="K83638" t="s">
        <v>364285</v>
      </c>
      <c r="L83638" t="s">
        <v>364287</v>
      </c>
      <c r="M83638" t="s">
        <v>52</v>
      </c>
      <c r="O83638" t="s">
        <v>4521</v>
      </c>
      <c r="P83638">
        <v>500000</v>
      </c>
    </row>
    <row r="83639" spans="11:16" x14ac:dyDescent="0.3">
      <c r="K83639" t="s">
        <v>364288</v>
      </c>
      <c r="L83639" t="s">
        <v>364289</v>
      </c>
      <c r="M83639" t="s">
        <v>52</v>
      </c>
      <c r="O83639" s="1">
        <v>41891</v>
      </c>
    </row>
    <row r="83640" spans="11:16" x14ac:dyDescent="0.3">
      <c r="K83640" t="s">
        <v>364290</v>
      </c>
      <c r="L83640" t="s">
        <v>364291</v>
      </c>
      <c r="M83640" t="s">
        <v>28</v>
      </c>
      <c r="O83640" s="1">
        <v>41306</v>
      </c>
      <c r="P83640">
        <v>7800000</v>
      </c>
    </row>
    <row r="83641" spans="11:16" x14ac:dyDescent="0.3">
      <c r="K83641" t="s">
        <v>364290</v>
      </c>
      <c r="L83641" t="s">
        <v>364292</v>
      </c>
      <c r="M83641" t="s">
        <v>256</v>
      </c>
      <c r="O83641" s="1">
        <v>39876</v>
      </c>
      <c r="P83641">
        <v>1500000</v>
      </c>
    </row>
    <row r="83642" spans="11:16" x14ac:dyDescent="0.3">
      <c r="K83642" t="s">
        <v>364290</v>
      </c>
      <c r="L83642" t="s">
        <v>364293</v>
      </c>
      <c r="M83642" t="s">
        <v>28</v>
      </c>
      <c r="N83642" t="s">
        <v>40</v>
      </c>
      <c r="O83642" t="s">
        <v>13661</v>
      </c>
    </row>
    <row r="83643" spans="11:16" x14ac:dyDescent="0.3">
      <c r="K83643" t="s">
        <v>364290</v>
      </c>
      <c r="L83643" t="s">
        <v>364294</v>
      </c>
      <c r="M83643" t="s">
        <v>28</v>
      </c>
      <c r="N83643" t="s">
        <v>29</v>
      </c>
      <c r="O83643" t="s">
        <v>13237</v>
      </c>
      <c r="P83643">
        <v>16000001</v>
      </c>
    </row>
    <row r="83644" spans="11:16" x14ac:dyDescent="0.3">
      <c r="K83644" t="s">
        <v>364290</v>
      </c>
      <c r="L83644" t="s">
        <v>364295</v>
      </c>
      <c r="M83644" t="s">
        <v>28</v>
      </c>
      <c r="N83644" t="s">
        <v>493</v>
      </c>
      <c r="O83644" t="s">
        <v>52471</v>
      </c>
      <c r="P83644">
        <v>13395398</v>
      </c>
    </row>
    <row r="83645" spans="11:16" x14ac:dyDescent="0.3">
      <c r="K83645" t="s">
        <v>364296</v>
      </c>
      <c r="L83645" t="s">
        <v>364297</v>
      </c>
      <c r="M83645" t="s">
        <v>28</v>
      </c>
      <c r="O83645" t="s">
        <v>13366</v>
      </c>
      <c r="P83645">
        <v>20000000</v>
      </c>
    </row>
    <row r="83646" spans="11:16" x14ac:dyDescent="0.3">
      <c r="K83646" t="s">
        <v>364296</v>
      </c>
      <c r="L83646" t="s">
        <v>364298</v>
      </c>
      <c r="M83646" t="s">
        <v>28</v>
      </c>
      <c r="O83646" s="1">
        <v>41735</v>
      </c>
      <c r="P83646">
        <v>30000000</v>
      </c>
    </row>
    <row r="83647" spans="11:16" x14ac:dyDescent="0.3">
      <c r="K83647" t="s">
        <v>364296</v>
      </c>
      <c r="L83647" t="s">
        <v>364299</v>
      </c>
      <c r="M83647" t="s">
        <v>233</v>
      </c>
      <c r="O83647" s="1">
        <v>40909</v>
      </c>
      <c r="P83647">
        <v>12750000</v>
      </c>
    </row>
    <row r="83648" spans="11:16" x14ac:dyDescent="0.3">
      <c r="K83648" t="s">
        <v>364300</v>
      </c>
      <c r="L83648" t="s">
        <v>364301</v>
      </c>
      <c r="M83648" t="s">
        <v>28</v>
      </c>
      <c r="N83648" t="s">
        <v>40</v>
      </c>
      <c r="O83648" s="1">
        <v>42096</v>
      </c>
      <c r="P83648">
        <v>45000000</v>
      </c>
    </row>
    <row r="83649" spans="11:16" x14ac:dyDescent="0.3">
      <c r="K83649" t="s">
        <v>364302</v>
      </c>
      <c r="L83649" t="s">
        <v>364303</v>
      </c>
      <c r="M83649" t="s">
        <v>28</v>
      </c>
      <c r="N83649" t="s">
        <v>40</v>
      </c>
      <c r="O83649" t="s">
        <v>32331</v>
      </c>
      <c r="P83649">
        <v>15000000</v>
      </c>
    </row>
    <row r="83650" spans="11:16" x14ac:dyDescent="0.3">
      <c r="K83650" t="s">
        <v>364304</v>
      </c>
      <c r="L83650" t="s">
        <v>364305</v>
      </c>
      <c r="M83650" t="s">
        <v>52</v>
      </c>
      <c r="O83650" t="s">
        <v>31624</v>
      </c>
      <c r="P83650">
        <v>32000</v>
      </c>
    </row>
    <row r="83651" spans="11:16" x14ac:dyDescent="0.3">
      <c r="K83651" t="s">
        <v>364306</v>
      </c>
      <c r="L83651" t="s">
        <v>364307</v>
      </c>
      <c r="M83651" t="s">
        <v>28</v>
      </c>
      <c r="O83651" s="1">
        <v>39855</v>
      </c>
      <c r="P83651">
        <v>139500</v>
      </c>
    </row>
    <row r="83652" spans="11:16" x14ac:dyDescent="0.3">
      <c r="K83652" t="s">
        <v>364308</v>
      </c>
      <c r="L83652" t="s">
        <v>364309</v>
      </c>
      <c r="M83652" t="s">
        <v>28</v>
      </c>
      <c r="O83652" s="1">
        <v>41921</v>
      </c>
      <c r="P83652">
        <v>516000</v>
      </c>
    </row>
    <row r="83653" spans="11:16" x14ac:dyDescent="0.3">
      <c r="K83653" t="s">
        <v>364310</v>
      </c>
      <c r="L83653" t="s">
        <v>364311</v>
      </c>
      <c r="M83653" t="s">
        <v>223</v>
      </c>
      <c r="O83653" s="1">
        <v>42158</v>
      </c>
      <c r="P83653">
        <v>700000</v>
      </c>
    </row>
    <row r="83654" spans="11:16" x14ac:dyDescent="0.3">
      <c r="K83654" t="s">
        <v>364310</v>
      </c>
      <c r="L83654" t="s">
        <v>364312</v>
      </c>
      <c r="M83654" t="s">
        <v>52</v>
      </c>
      <c r="O83654" s="1">
        <v>41646</v>
      </c>
    </row>
    <row r="83655" spans="11:16" x14ac:dyDescent="0.3">
      <c r="K83655" t="s">
        <v>364310</v>
      </c>
      <c r="L83655" t="s">
        <v>364313</v>
      </c>
      <c r="M83655" t="s">
        <v>52</v>
      </c>
      <c r="O83655" s="1">
        <v>41856</v>
      </c>
      <c r="P83655">
        <v>900000</v>
      </c>
    </row>
    <row r="83656" spans="11:16" x14ac:dyDescent="0.3">
      <c r="K83656" t="s">
        <v>364310</v>
      </c>
      <c r="L83656" t="s">
        <v>364314</v>
      </c>
      <c r="M83656" t="s">
        <v>324</v>
      </c>
      <c r="O83656" s="1">
        <v>41556</v>
      </c>
      <c r="P83656">
        <v>1800000</v>
      </c>
    </row>
    <row r="83657" spans="11:16" x14ac:dyDescent="0.3">
      <c r="K83657" t="s">
        <v>364310</v>
      </c>
      <c r="L83657" t="s">
        <v>364315</v>
      </c>
      <c r="M83657" t="s">
        <v>223</v>
      </c>
      <c r="O83657" s="1">
        <v>42127</v>
      </c>
      <c r="P83657">
        <v>732475</v>
      </c>
    </row>
    <row r="83658" spans="11:16" x14ac:dyDescent="0.3">
      <c r="K83658" t="s">
        <v>364310</v>
      </c>
      <c r="L83658" t="s">
        <v>364316</v>
      </c>
      <c r="M83658" t="s">
        <v>223</v>
      </c>
      <c r="O83658" t="s">
        <v>6724</v>
      </c>
      <c r="P83658">
        <v>1565000</v>
      </c>
    </row>
    <row r="83659" spans="11:16" x14ac:dyDescent="0.3">
      <c r="K83659" t="s">
        <v>364317</v>
      </c>
      <c r="L83659" t="s">
        <v>364318</v>
      </c>
      <c r="M83659" t="s">
        <v>28</v>
      </c>
      <c r="N83659" t="s">
        <v>493</v>
      </c>
      <c r="O83659" s="1">
        <v>39968</v>
      </c>
      <c r="P83659">
        <v>42000000</v>
      </c>
    </row>
    <row r="83660" spans="11:16" x14ac:dyDescent="0.3">
      <c r="K83660" t="s">
        <v>364317</v>
      </c>
      <c r="L83660" t="s">
        <v>364319</v>
      </c>
      <c r="M83660" t="s">
        <v>28</v>
      </c>
      <c r="N83660" t="s">
        <v>29</v>
      </c>
      <c r="O83660" s="1">
        <v>39091</v>
      </c>
      <c r="P83660">
        <v>50000000</v>
      </c>
    </row>
    <row r="83661" spans="11:16" x14ac:dyDescent="0.3">
      <c r="K83661" t="s">
        <v>364317</v>
      </c>
      <c r="L83661" t="s">
        <v>364320</v>
      </c>
      <c r="M83661" t="s">
        <v>28</v>
      </c>
      <c r="N83661" t="s">
        <v>1189</v>
      </c>
      <c r="O83661" s="1">
        <v>39819</v>
      </c>
      <c r="P83661">
        <v>15225000</v>
      </c>
    </row>
    <row r="83662" spans="11:16" x14ac:dyDescent="0.3">
      <c r="K83662" t="s">
        <v>364321</v>
      </c>
      <c r="L83662" t="s">
        <v>364322</v>
      </c>
      <c r="M83662" t="s">
        <v>256</v>
      </c>
      <c r="O83662" t="s">
        <v>6992</v>
      </c>
      <c r="P83662">
        <v>1050000</v>
      </c>
    </row>
    <row r="83663" spans="11:16" x14ac:dyDescent="0.3">
      <c r="K83663" t="s">
        <v>364321</v>
      </c>
      <c r="L83663" t="s">
        <v>364323</v>
      </c>
      <c r="M83663" t="s">
        <v>28</v>
      </c>
      <c r="O83663" s="1">
        <v>39944</v>
      </c>
      <c r="P83663">
        <v>768000</v>
      </c>
    </row>
    <row r="83664" spans="11:16" x14ac:dyDescent="0.3">
      <c r="K83664" t="s">
        <v>364324</v>
      </c>
      <c r="L83664" t="s">
        <v>364325</v>
      </c>
      <c r="M83664" t="s">
        <v>28</v>
      </c>
      <c r="N83664" t="s">
        <v>40</v>
      </c>
      <c r="O83664" t="s">
        <v>6039</v>
      </c>
      <c r="P83664">
        <v>4500000</v>
      </c>
    </row>
    <row r="83665" spans="11:16" x14ac:dyDescent="0.3">
      <c r="K83665" t="s">
        <v>364324</v>
      </c>
      <c r="L83665" t="s">
        <v>364326</v>
      </c>
      <c r="M83665" t="s">
        <v>223</v>
      </c>
      <c r="O83665" t="s">
        <v>2245</v>
      </c>
      <c r="P83665">
        <v>118000</v>
      </c>
    </row>
    <row r="83666" spans="11:16" x14ac:dyDescent="0.3">
      <c r="K83666" t="s">
        <v>364324</v>
      </c>
      <c r="L83666" t="s">
        <v>364327</v>
      </c>
      <c r="M83666" t="s">
        <v>52</v>
      </c>
      <c r="O83666" t="s">
        <v>1654</v>
      </c>
      <c r="P83666">
        <v>2700000</v>
      </c>
    </row>
    <row r="83667" spans="11:16" x14ac:dyDescent="0.3">
      <c r="K83667" t="s">
        <v>364328</v>
      </c>
      <c r="L83667" t="s">
        <v>364329</v>
      </c>
      <c r="M83667" t="s">
        <v>52</v>
      </c>
      <c r="O83667" s="1">
        <v>40549</v>
      </c>
    </row>
    <row r="83668" spans="11:16" x14ac:dyDescent="0.3">
      <c r="K83668" t="s">
        <v>364330</v>
      </c>
      <c r="L83668" t="s">
        <v>364331</v>
      </c>
      <c r="M83668" t="s">
        <v>52</v>
      </c>
      <c r="O83668" t="s">
        <v>8158</v>
      </c>
      <c r="P83668">
        <v>55000</v>
      </c>
    </row>
    <row r="83669" spans="11:16" x14ac:dyDescent="0.3">
      <c r="K83669" t="s">
        <v>364330</v>
      </c>
      <c r="L83669" t="s">
        <v>364332</v>
      </c>
      <c r="M83669" t="s">
        <v>52</v>
      </c>
      <c r="O83669" t="s">
        <v>32256</v>
      </c>
      <c r="P83669">
        <v>250000</v>
      </c>
    </row>
    <row r="83670" spans="11:16" x14ac:dyDescent="0.3">
      <c r="K83670" t="s">
        <v>364330</v>
      </c>
      <c r="L83670" t="s">
        <v>364333</v>
      </c>
      <c r="M83670" t="s">
        <v>52</v>
      </c>
      <c r="O83670" t="s">
        <v>28624</v>
      </c>
      <c r="P83670">
        <v>310000</v>
      </c>
    </row>
    <row r="83671" spans="11:16" x14ac:dyDescent="0.3">
      <c r="K83671" t="s">
        <v>364334</v>
      </c>
      <c r="L83671" t="s">
        <v>364335</v>
      </c>
      <c r="M83671" t="s">
        <v>28</v>
      </c>
      <c r="O83671" s="1">
        <v>38479</v>
      </c>
      <c r="P83671">
        <v>500000</v>
      </c>
    </row>
    <row r="83672" spans="11:16" x14ac:dyDescent="0.3">
      <c r="K83672" t="s">
        <v>364336</v>
      </c>
      <c r="L83672" t="s">
        <v>364337</v>
      </c>
      <c r="M83672" t="s">
        <v>91</v>
      </c>
      <c r="O83672" t="s">
        <v>10758</v>
      </c>
      <c r="P83672">
        <v>582479</v>
      </c>
    </row>
    <row r="83673" spans="11:16" x14ac:dyDescent="0.3">
      <c r="K83673" t="s">
        <v>364336</v>
      </c>
      <c r="L83673" t="s">
        <v>364338</v>
      </c>
      <c r="M83673" t="s">
        <v>91</v>
      </c>
      <c r="O83673" t="s">
        <v>10758</v>
      </c>
      <c r="P83673">
        <v>582479</v>
      </c>
    </row>
    <row r="83674" spans="11:16" x14ac:dyDescent="0.3">
      <c r="K83674" t="s">
        <v>364336</v>
      </c>
      <c r="L83674" t="s">
        <v>364339</v>
      </c>
      <c r="M83674" t="s">
        <v>91</v>
      </c>
      <c r="O83674" t="s">
        <v>593</v>
      </c>
      <c r="P83674">
        <v>509044</v>
      </c>
    </row>
    <row r="83675" spans="11:16" x14ac:dyDescent="0.3">
      <c r="K83675" t="s">
        <v>364340</v>
      </c>
      <c r="L83675" t="s">
        <v>364341</v>
      </c>
      <c r="M83675" t="s">
        <v>233</v>
      </c>
      <c r="O83675" t="s">
        <v>39132</v>
      </c>
      <c r="P83675">
        <v>38809918</v>
      </c>
    </row>
    <row r="83676" spans="11:16" x14ac:dyDescent="0.3">
      <c r="K83676" t="s">
        <v>364340</v>
      </c>
      <c r="L83676" t="s">
        <v>364342</v>
      </c>
      <c r="M83676" t="s">
        <v>28</v>
      </c>
      <c r="N83676" t="s">
        <v>29</v>
      </c>
      <c r="O83676" t="s">
        <v>18381</v>
      </c>
      <c r="P83676">
        <v>9809911</v>
      </c>
    </row>
    <row r="83677" spans="11:16" x14ac:dyDescent="0.3">
      <c r="K83677" t="s">
        <v>364343</v>
      </c>
      <c r="L83677" t="s">
        <v>364344</v>
      </c>
      <c r="M83677" t="s">
        <v>28</v>
      </c>
      <c r="O83677" s="1">
        <v>42311</v>
      </c>
      <c r="P83677">
        <v>1860203</v>
      </c>
    </row>
    <row r="83678" spans="11:16" x14ac:dyDescent="0.3">
      <c r="K83678" t="s">
        <v>364343</v>
      </c>
      <c r="L83678" t="s">
        <v>364345</v>
      </c>
      <c r="M83678" t="s">
        <v>28</v>
      </c>
      <c r="O83678" t="s">
        <v>43556</v>
      </c>
      <c r="P83678">
        <v>500000</v>
      </c>
    </row>
    <row r="83679" spans="11:16" x14ac:dyDescent="0.3">
      <c r="K83679" t="s">
        <v>364346</v>
      </c>
      <c r="L83679" t="s">
        <v>364347</v>
      </c>
      <c r="M83679" t="s">
        <v>52</v>
      </c>
      <c r="O83679" t="s">
        <v>23700</v>
      </c>
      <c r="P83679">
        <v>12000</v>
      </c>
    </row>
    <row r="83680" spans="11:16" x14ac:dyDescent="0.3">
      <c r="K83680" t="s">
        <v>364348</v>
      </c>
      <c r="L83680" t="s">
        <v>364349</v>
      </c>
      <c r="M83680" t="s">
        <v>28</v>
      </c>
      <c r="N83680" t="s">
        <v>40</v>
      </c>
      <c r="O83680" s="1">
        <v>39094</v>
      </c>
      <c r="P83680">
        <v>20000000</v>
      </c>
    </row>
    <row r="83681" spans="11:16" x14ac:dyDescent="0.3">
      <c r="K83681" t="s">
        <v>364350</v>
      </c>
      <c r="L83681" t="s">
        <v>364351</v>
      </c>
      <c r="M83681" t="s">
        <v>28</v>
      </c>
      <c r="N83681" t="s">
        <v>40</v>
      </c>
      <c r="O83681" t="s">
        <v>65004</v>
      </c>
      <c r="P83681">
        <v>2000000</v>
      </c>
    </row>
    <row r="83682" spans="11:16" x14ac:dyDescent="0.3">
      <c r="K83682" t="s">
        <v>364350</v>
      </c>
      <c r="L83682" t="s">
        <v>364352</v>
      </c>
      <c r="M83682" t="s">
        <v>52</v>
      </c>
      <c r="O83682" t="s">
        <v>11657</v>
      </c>
      <c r="P83682">
        <v>100000</v>
      </c>
    </row>
    <row r="83683" spans="11:16" x14ac:dyDescent="0.3">
      <c r="K83683" t="s">
        <v>364353</v>
      </c>
      <c r="L83683" t="s">
        <v>364354</v>
      </c>
      <c r="M83683" t="s">
        <v>52</v>
      </c>
      <c r="O83683" s="1">
        <v>41863</v>
      </c>
    </row>
    <row r="83684" spans="11:16" x14ac:dyDescent="0.3">
      <c r="K83684" t="s">
        <v>364355</v>
      </c>
      <c r="L83684" t="s">
        <v>364356</v>
      </c>
      <c r="M83684" t="s">
        <v>256</v>
      </c>
      <c r="O83684" t="s">
        <v>3236</v>
      </c>
      <c r="P83684">
        <v>6000000</v>
      </c>
    </row>
    <row r="83685" spans="11:16" x14ac:dyDescent="0.3">
      <c r="K83685" t="s">
        <v>364357</v>
      </c>
      <c r="L83685" t="s">
        <v>364358</v>
      </c>
      <c r="M83685" t="s">
        <v>52</v>
      </c>
      <c r="O83685" t="s">
        <v>21209</v>
      </c>
      <c r="P83685">
        <v>40000</v>
      </c>
    </row>
    <row r="83686" spans="11:16" x14ac:dyDescent="0.3">
      <c r="K83686" t="s">
        <v>364359</v>
      </c>
      <c r="L83686" t="s">
        <v>364360</v>
      </c>
      <c r="M83686" t="s">
        <v>28</v>
      </c>
      <c r="O83686" t="s">
        <v>28984</v>
      </c>
      <c r="P83686">
        <v>200000</v>
      </c>
    </row>
    <row r="83687" spans="11:16" x14ac:dyDescent="0.3">
      <c r="K83687" t="s">
        <v>364359</v>
      </c>
      <c r="L83687" t="s">
        <v>364361</v>
      </c>
      <c r="M83687" t="s">
        <v>256</v>
      </c>
      <c r="O83687" t="s">
        <v>364362</v>
      </c>
      <c r="P83687">
        <v>480000</v>
      </c>
    </row>
    <row r="83688" spans="11:16" x14ac:dyDescent="0.3">
      <c r="K83688" t="s">
        <v>364359</v>
      </c>
      <c r="L83688" t="s">
        <v>364363</v>
      </c>
      <c r="M83688" t="s">
        <v>28</v>
      </c>
      <c r="O83688" t="s">
        <v>22527</v>
      </c>
      <c r="P83688">
        <v>1145800</v>
      </c>
    </row>
    <row r="83689" spans="11:16" x14ac:dyDescent="0.3">
      <c r="K83689" t="s">
        <v>364364</v>
      </c>
      <c r="L83689" t="s">
        <v>364365</v>
      </c>
      <c r="M83689" t="s">
        <v>52</v>
      </c>
      <c r="O83689" s="1">
        <v>41640</v>
      </c>
      <c r="P83689">
        <v>1000</v>
      </c>
    </row>
    <row r="83690" spans="11:16" x14ac:dyDescent="0.3">
      <c r="K83690" t="s">
        <v>364366</v>
      </c>
      <c r="L83690" t="s">
        <v>364367</v>
      </c>
      <c r="M83690" t="s">
        <v>28</v>
      </c>
      <c r="O83690" t="s">
        <v>13707</v>
      </c>
    </row>
    <row r="83691" spans="11:16" x14ac:dyDescent="0.3">
      <c r="K83691" t="s">
        <v>364368</v>
      </c>
      <c r="L83691" t="s">
        <v>364369</v>
      </c>
      <c r="M83691" t="s">
        <v>28</v>
      </c>
      <c r="O83691" s="1">
        <v>42134</v>
      </c>
      <c r="P83691">
        <v>3928270</v>
      </c>
    </row>
    <row r="83692" spans="11:16" x14ac:dyDescent="0.3">
      <c r="K83692" t="s">
        <v>364370</v>
      </c>
      <c r="L83692" t="s">
        <v>364371</v>
      </c>
      <c r="M83692" t="s">
        <v>52</v>
      </c>
      <c r="O83692" s="1">
        <v>41284</v>
      </c>
      <c r="P83692">
        <v>550000</v>
      </c>
    </row>
    <row r="83693" spans="11:16" x14ac:dyDescent="0.3">
      <c r="K83693" t="s">
        <v>364372</v>
      </c>
      <c r="L83693" t="s">
        <v>364373</v>
      </c>
      <c r="M83693" t="s">
        <v>324</v>
      </c>
      <c r="O83693" s="1">
        <v>42132</v>
      </c>
    </row>
    <row r="83694" spans="11:16" x14ac:dyDescent="0.3">
      <c r="K83694" t="s">
        <v>364374</v>
      </c>
      <c r="L83694" t="s">
        <v>364375</v>
      </c>
      <c r="M83694" t="s">
        <v>28</v>
      </c>
      <c r="N83694" t="s">
        <v>40</v>
      </c>
      <c r="O83694" s="1">
        <v>38363</v>
      </c>
      <c r="P83694">
        <v>4000000</v>
      </c>
    </row>
    <row r="83695" spans="11:16" x14ac:dyDescent="0.3">
      <c r="K83695" t="s">
        <v>364374</v>
      </c>
      <c r="L83695" t="s">
        <v>364376</v>
      </c>
      <c r="M83695" t="s">
        <v>28</v>
      </c>
      <c r="N83695" t="s">
        <v>29</v>
      </c>
      <c r="O83695" s="1">
        <v>38721</v>
      </c>
      <c r="P83695">
        <v>8700000</v>
      </c>
    </row>
    <row r="83696" spans="11:16" x14ac:dyDescent="0.3">
      <c r="K83696" t="s">
        <v>364377</v>
      </c>
      <c r="L83696" t="s">
        <v>364378</v>
      </c>
      <c r="M83696" t="s">
        <v>28</v>
      </c>
      <c r="O83696" t="s">
        <v>8219</v>
      </c>
      <c r="P83696">
        <v>4000000</v>
      </c>
    </row>
    <row r="83697" spans="11:16" x14ac:dyDescent="0.3">
      <c r="K83697" t="s">
        <v>364379</v>
      </c>
      <c r="L83697" t="s">
        <v>364380</v>
      </c>
      <c r="M83697" t="s">
        <v>324</v>
      </c>
      <c r="O83697" s="1">
        <v>42012</v>
      </c>
    </row>
    <row r="83698" spans="11:16" x14ac:dyDescent="0.3">
      <c r="K83698" t="s">
        <v>364381</v>
      </c>
      <c r="L83698" t="s">
        <v>364382</v>
      </c>
      <c r="M83698" t="s">
        <v>52</v>
      </c>
      <c r="O83698" s="1">
        <v>41764</v>
      </c>
      <c r="P83698">
        <v>263605</v>
      </c>
    </row>
    <row r="83699" spans="11:16" x14ac:dyDescent="0.3">
      <c r="K83699" t="s">
        <v>364381</v>
      </c>
      <c r="L83699" t="s">
        <v>364383</v>
      </c>
      <c r="M83699" t="s">
        <v>52</v>
      </c>
      <c r="O83699" s="1">
        <v>41456</v>
      </c>
      <c r="P83699">
        <v>203234</v>
      </c>
    </row>
    <row r="83700" spans="11:16" x14ac:dyDescent="0.3">
      <c r="K83700" t="s">
        <v>364381</v>
      </c>
      <c r="L83700" t="s">
        <v>364384</v>
      </c>
      <c r="M83700" t="s">
        <v>52</v>
      </c>
      <c r="O83700" s="1">
        <v>41314</v>
      </c>
      <c r="P83700">
        <v>33020</v>
      </c>
    </row>
    <row r="83701" spans="11:16" x14ac:dyDescent="0.3">
      <c r="K83701" t="s">
        <v>364385</v>
      </c>
      <c r="L83701" t="s">
        <v>364386</v>
      </c>
      <c r="M83701" t="s">
        <v>233</v>
      </c>
      <c r="O83701" t="s">
        <v>13963</v>
      </c>
      <c r="P83701">
        <v>218195986</v>
      </c>
    </row>
    <row r="83702" spans="11:16" x14ac:dyDescent="0.3">
      <c r="K83702" t="s">
        <v>364385</v>
      </c>
      <c r="L83702" t="s">
        <v>364387</v>
      </c>
      <c r="M83702" t="s">
        <v>233</v>
      </c>
      <c r="O83702" s="1">
        <v>40221</v>
      </c>
      <c r="P83702">
        <v>39748312</v>
      </c>
    </row>
    <row r="83703" spans="11:16" x14ac:dyDescent="0.3">
      <c r="K83703" t="s">
        <v>364388</v>
      </c>
      <c r="L83703" t="s">
        <v>364389</v>
      </c>
      <c r="M83703" t="s">
        <v>190</v>
      </c>
      <c r="O83703" s="1">
        <v>40975</v>
      </c>
    </row>
    <row r="83704" spans="11:16" x14ac:dyDescent="0.3">
      <c r="K83704" t="s">
        <v>364390</v>
      </c>
      <c r="L83704" t="s">
        <v>364391</v>
      </c>
      <c r="M83704" t="s">
        <v>52</v>
      </c>
      <c r="O83704" s="1">
        <v>40919</v>
      </c>
    </row>
    <row r="83705" spans="11:16" x14ac:dyDescent="0.3">
      <c r="K83705" t="s">
        <v>364392</v>
      </c>
      <c r="L83705" t="s">
        <v>364393</v>
      </c>
      <c r="M83705" t="s">
        <v>28</v>
      </c>
      <c r="N83705" t="s">
        <v>40</v>
      </c>
      <c r="O83705" s="1">
        <v>40916</v>
      </c>
      <c r="P83705">
        <v>7000000</v>
      </c>
    </row>
    <row r="83706" spans="11:16" x14ac:dyDescent="0.3">
      <c r="K83706" t="s">
        <v>364394</v>
      </c>
      <c r="L83706" t="s">
        <v>364395</v>
      </c>
      <c r="M83706" t="s">
        <v>52</v>
      </c>
      <c r="O83706" s="1">
        <v>39448</v>
      </c>
      <c r="P83706">
        <v>50000</v>
      </c>
    </row>
    <row r="83707" spans="11:16" x14ac:dyDescent="0.3">
      <c r="K83707" t="s">
        <v>364396</v>
      </c>
      <c r="L83707" t="s">
        <v>364397</v>
      </c>
      <c r="M83707" t="s">
        <v>9286</v>
      </c>
      <c r="O83707" s="1">
        <v>42012</v>
      </c>
      <c r="P83707">
        <v>1561337</v>
      </c>
    </row>
    <row r="83708" spans="11:16" x14ac:dyDescent="0.3">
      <c r="K83708" t="s">
        <v>364396</v>
      </c>
      <c r="L83708" t="s">
        <v>364398</v>
      </c>
      <c r="M83708" t="s">
        <v>324</v>
      </c>
      <c r="O83708" s="1">
        <v>41283</v>
      </c>
    </row>
    <row r="83709" spans="11:16" x14ac:dyDescent="0.3">
      <c r="K83709" t="s">
        <v>364396</v>
      </c>
      <c r="L83709" t="s">
        <v>364399</v>
      </c>
      <c r="M83709" t="s">
        <v>52</v>
      </c>
      <c r="O83709" s="1">
        <v>40918</v>
      </c>
    </row>
    <row r="83710" spans="11:16" x14ac:dyDescent="0.3">
      <c r="K83710" t="s">
        <v>364400</v>
      </c>
      <c r="L83710" t="s">
        <v>364401</v>
      </c>
      <c r="M83710" t="s">
        <v>324</v>
      </c>
      <c r="O83710" s="1">
        <v>40915</v>
      </c>
      <c r="P83710">
        <v>330000</v>
      </c>
    </row>
    <row r="83711" spans="11:16" x14ac:dyDescent="0.3">
      <c r="K83711" t="s">
        <v>364402</v>
      </c>
      <c r="L83711" t="s">
        <v>364403</v>
      </c>
      <c r="M83711" t="s">
        <v>52</v>
      </c>
      <c r="O83711" s="1">
        <v>40550</v>
      </c>
      <c r="P83711">
        <v>240000</v>
      </c>
    </row>
    <row r="83712" spans="11:16" x14ac:dyDescent="0.3">
      <c r="K83712" t="s">
        <v>364404</v>
      </c>
      <c r="L83712" t="s">
        <v>364405</v>
      </c>
      <c r="M83712" t="s">
        <v>324</v>
      </c>
      <c r="O83712" s="1">
        <v>42007</v>
      </c>
      <c r="P83712">
        <v>1345840</v>
      </c>
    </row>
    <row r="83713" spans="11:16" x14ac:dyDescent="0.3">
      <c r="K83713" t="s">
        <v>364404</v>
      </c>
      <c r="L83713" t="s">
        <v>364406</v>
      </c>
      <c r="M83713" t="s">
        <v>52</v>
      </c>
      <c r="O83713" s="1">
        <v>40918</v>
      </c>
      <c r="P83713">
        <v>298342</v>
      </c>
    </row>
    <row r="83714" spans="11:16" x14ac:dyDescent="0.3">
      <c r="K83714" t="s">
        <v>364407</v>
      </c>
      <c r="L83714" t="s">
        <v>364408</v>
      </c>
      <c r="M83714" t="s">
        <v>52</v>
      </c>
      <c r="O83714" t="s">
        <v>43333</v>
      </c>
      <c r="P83714">
        <v>515000</v>
      </c>
    </row>
    <row r="83715" spans="11:16" x14ac:dyDescent="0.3">
      <c r="K83715" t="s">
        <v>364407</v>
      </c>
      <c r="L83715" t="s">
        <v>364409</v>
      </c>
      <c r="M83715" t="s">
        <v>52</v>
      </c>
      <c r="O83715" t="s">
        <v>27798</v>
      </c>
      <c r="P83715">
        <v>100000</v>
      </c>
    </row>
    <row r="83716" spans="11:16" x14ac:dyDescent="0.3">
      <c r="K83716" t="s">
        <v>364407</v>
      </c>
      <c r="L83716" t="s">
        <v>364410</v>
      </c>
      <c r="M83716" t="s">
        <v>52</v>
      </c>
      <c r="O83716" s="1">
        <v>40552</v>
      </c>
      <c r="P83716">
        <v>150000</v>
      </c>
    </row>
    <row r="83717" spans="11:16" x14ac:dyDescent="0.3">
      <c r="K83717" t="s">
        <v>364411</v>
      </c>
      <c r="L83717" t="s">
        <v>364412</v>
      </c>
      <c r="M83717" t="s">
        <v>28</v>
      </c>
      <c r="N83717" t="s">
        <v>40</v>
      </c>
      <c r="O83717" s="1">
        <v>41157</v>
      </c>
      <c r="P83717">
        <v>1000000</v>
      </c>
    </row>
    <row r="83718" spans="11:16" x14ac:dyDescent="0.3">
      <c r="K83718" t="s">
        <v>364411</v>
      </c>
      <c r="L83718" t="s">
        <v>364413</v>
      </c>
      <c r="M83718" t="s">
        <v>28</v>
      </c>
      <c r="O83718" t="s">
        <v>8248</v>
      </c>
      <c r="P83718">
        <v>250000</v>
      </c>
    </row>
    <row r="83719" spans="11:16" x14ac:dyDescent="0.3">
      <c r="K83719" t="s">
        <v>364414</v>
      </c>
      <c r="L83719" t="s">
        <v>364415</v>
      </c>
      <c r="M83719" t="s">
        <v>324</v>
      </c>
      <c r="O83719" s="1">
        <v>40548</v>
      </c>
      <c r="P83719">
        <v>1100000</v>
      </c>
    </row>
    <row r="83720" spans="11:16" x14ac:dyDescent="0.3">
      <c r="K83720" t="s">
        <v>364416</v>
      </c>
      <c r="L83720" t="s">
        <v>364417</v>
      </c>
      <c r="M83720" t="s">
        <v>91</v>
      </c>
      <c r="O83720" t="s">
        <v>13528</v>
      </c>
      <c r="P83720">
        <v>1400000</v>
      </c>
    </row>
    <row r="83721" spans="11:16" x14ac:dyDescent="0.3">
      <c r="K83721" t="s">
        <v>364416</v>
      </c>
      <c r="L83721" t="s">
        <v>364418</v>
      </c>
      <c r="M83721" t="s">
        <v>28</v>
      </c>
      <c r="O83721" s="1">
        <v>40913</v>
      </c>
    </row>
    <row r="83722" spans="11:16" x14ac:dyDescent="0.3">
      <c r="K83722" t="s">
        <v>364416</v>
      </c>
      <c r="L83722" t="s">
        <v>364419</v>
      </c>
      <c r="M83722" t="s">
        <v>28</v>
      </c>
      <c r="N83722" t="s">
        <v>40</v>
      </c>
      <c r="O83722" s="1">
        <v>41640</v>
      </c>
      <c r="P83722">
        <v>2000000</v>
      </c>
    </row>
    <row r="83723" spans="11:16" x14ac:dyDescent="0.3">
      <c r="K83723" t="s">
        <v>364420</v>
      </c>
      <c r="L83723" t="s">
        <v>364421</v>
      </c>
      <c r="M83723" t="s">
        <v>28</v>
      </c>
      <c r="O83723" t="s">
        <v>12315</v>
      </c>
      <c r="P83723">
        <v>1000000</v>
      </c>
    </row>
    <row r="83724" spans="11:16" x14ac:dyDescent="0.3">
      <c r="K83724" t="s">
        <v>364422</v>
      </c>
      <c r="L83724" t="s">
        <v>364423</v>
      </c>
      <c r="M83724" t="s">
        <v>324</v>
      </c>
      <c r="O83724" s="1">
        <v>40914</v>
      </c>
    </row>
    <row r="83725" spans="11:16" x14ac:dyDescent="0.3">
      <c r="K83725" t="s">
        <v>364424</v>
      </c>
      <c r="L83725" t="s">
        <v>364425</v>
      </c>
      <c r="M83725" t="s">
        <v>52</v>
      </c>
      <c r="O83725" s="1">
        <v>40189</v>
      </c>
      <c r="P83725">
        <v>18000</v>
      </c>
    </row>
    <row r="83726" spans="11:16" x14ac:dyDescent="0.3">
      <c r="K83726" t="s">
        <v>364424</v>
      </c>
      <c r="L83726" t="s">
        <v>364426</v>
      </c>
      <c r="M83726" t="s">
        <v>324</v>
      </c>
      <c r="O83726" s="1">
        <v>40544</v>
      </c>
      <c r="P83726">
        <v>200000</v>
      </c>
    </row>
    <row r="83727" spans="11:16" x14ac:dyDescent="0.3">
      <c r="K83727" t="s">
        <v>364427</v>
      </c>
      <c r="L83727" t="s">
        <v>364428</v>
      </c>
      <c r="M83727" t="s">
        <v>28</v>
      </c>
      <c r="O83727" t="s">
        <v>16657</v>
      </c>
      <c r="P83727">
        <v>2667</v>
      </c>
    </row>
    <row r="83728" spans="11:16" x14ac:dyDescent="0.3">
      <c r="K83728" t="s">
        <v>364429</v>
      </c>
      <c r="L83728" t="s">
        <v>364430</v>
      </c>
      <c r="M83728" t="s">
        <v>52</v>
      </c>
      <c r="O83728" s="1">
        <v>40549</v>
      </c>
      <c r="P83728">
        <v>250000</v>
      </c>
    </row>
    <row r="83729" spans="11:16" x14ac:dyDescent="0.3">
      <c r="K83729" t="s">
        <v>364431</v>
      </c>
      <c r="L83729" t="s">
        <v>364432</v>
      </c>
      <c r="M83729" t="s">
        <v>28</v>
      </c>
      <c r="N83729" t="s">
        <v>40</v>
      </c>
      <c r="O83729" t="s">
        <v>21587</v>
      </c>
      <c r="P83729">
        <v>10800000</v>
      </c>
    </row>
    <row r="83730" spans="11:16" x14ac:dyDescent="0.3">
      <c r="K83730" t="s">
        <v>364433</v>
      </c>
      <c r="L83730" t="s">
        <v>364434</v>
      </c>
      <c r="M83730" t="s">
        <v>52</v>
      </c>
      <c r="O83730" t="s">
        <v>1126</v>
      </c>
      <c r="P83730">
        <v>350000</v>
      </c>
    </row>
    <row r="83731" spans="11:16" x14ac:dyDescent="0.3">
      <c r="K83731" t="s">
        <v>364435</v>
      </c>
      <c r="L83731" t="s">
        <v>364436</v>
      </c>
      <c r="M83731" t="s">
        <v>28</v>
      </c>
      <c r="N83731" t="s">
        <v>40</v>
      </c>
      <c r="O83731" t="s">
        <v>3267</v>
      </c>
      <c r="P83731">
        <v>15000000</v>
      </c>
    </row>
    <row r="83732" spans="11:16" x14ac:dyDescent="0.3">
      <c r="K83732" t="s">
        <v>364437</v>
      </c>
      <c r="L83732" t="s">
        <v>364438</v>
      </c>
      <c r="M83732" t="s">
        <v>52</v>
      </c>
      <c r="O83732" t="s">
        <v>20540</v>
      </c>
      <c r="P83732">
        <v>800000</v>
      </c>
    </row>
    <row r="83733" spans="11:16" x14ac:dyDescent="0.3">
      <c r="K83733" t="s">
        <v>364437</v>
      </c>
      <c r="L83733" t="s">
        <v>364439</v>
      </c>
      <c r="M83733" t="s">
        <v>52</v>
      </c>
      <c r="O83733" s="1">
        <v>40911</v>
      </c>
    </row>
    <row r="83734" spans="11:16" x14ac:dyDescent="0.3">
      <c r="K83734" t="s">
        <v>364440</v>
      </c>
      <c r="L83734" t="s">
        <v>364441</v>
      </c>
      <c r="M83734" t="s">
        <v>52</v>
      </c>
      <c r="O83734" t="s">
        <v>1348</v>
      </c>
      <c r="P83734">
        <v>1250000</v>
      </c>
    </row>
    <row r="83735" spans="11:16" x14ac:dyDescent="0.3">
      <c r="K83735" t="s">
        <v>364440</v>
      </c>
      <c r="L83735" t="s">
        <v>364442</v>
      </c>
      <c r="M83735" t="s">
        <v>749</v>
      </c>
      <c r="O83735" s="1">
        <v>42010</v>
      </c>
      <c r="P83735">
        <v>150000</v>
      </c>
    </row>
    <row r="83736" spans="11:16" x14ac:dyDescent="0.3">
      <c r="K83736" t="s">
        <v>364443</v>
      </c>
      <c r="L83736" t="s">
        <v>364444</v>
      </c>
      <c r="M83736" t="s">
        <v>190</v>
      </c>
      <c r="O83736" t="s">
        <v>26005</v>
      </c>
    </row>
    <row r="83737" spans="11:16" x14ac:dyDescent="0.3">
      <c r="K83737" t="s">
        <v>364445</v>
      </c>
      <c r="L83737" t="s">
        <v>364446</v>
      </c>
      <c r="M83737" t="s">
        <v>52</v>
      </c>
      <c r="O83737" t="s">
        <v>25729</v>
      </c>
      <c r="P83737">
        <v>25000</v>
      </c>
    </row>
    <row r="83738" spans="11:16" x14ac:dyDescent="0.3">
      <c r="K83738" t="s">
        <v>364445</v>
      </c>
      <c r="L83738" t="s">
        <v>364447</v>
      </c>
      <c r="M83738" t="s">
        <v>52</v>
      </c>
      <c r="O83738" s="1">
        <v>42007</v>
      </c>
      <c r="P83738">
        <v>120000</v>
      </c>
    </row>
    <row r="83739" spans="11:16" x14ac:dyDescent="0.3">
      <c r="K83739" t="s">
        <v>364448</v>
      </c>
      <c r="L83739" t="s">
        <v>364449</v>
      </c>
      <c r="M83739" t="s">
        <v>233</v>
      </c>
      <c r="O83739" t="s">
        <v>24638</v>
      </c>
      <c r="P83739">
        <v>5000000</v>
      </c>
    </row>
    <row r="83740" spans="11:16" x14ac:dyDescent="0.3">
      <c r="K83740" t="s">
        <v>364450</v>
      </c>
      <c r="L83740" t="s">
        <v>364451</v>
      </c>
      <c r="M83740" t="s">
        <v>256</v>
      </c>
      <c r="O83740" t="s">
        <v>7662</v>
      </c>
      <c r="P83740">
        <v>280000</v>
      </c>
    </row>
    <row r="83741" spans="11:16" x14ac:dyDescent="0.3">
      <c r="K83741" t="s">
        <v>364450</v>
      </c>
      <c r="L83741" t="s">
        <v>364452</v>
      </c>
      <c r="M83741" t="s">
        <v>52</v>
      </c>
      <c r="O83741" s="1">
        <v>41368</v>
      </c>
      <c r="P83741">
        <v>25000</v>
      </c>
    </row>
    <row r="83742" spans="11:16" x14ac:dyDescent="0.3">
      <c r="K83742" t="s">
        <v>364450</v>
      </c>
      <c r="L83742" t="s">
        <v>364453</v>
      </c>
      <c r="M83742" t="s">
        <v>28</v>
      </c>
      <c r="O83742" t="s">
        <v>3433</v>
      </c>
      <c r="P83742">
        <v>255000</v>
      </c>
    </row>
    <row r="83743" spans="11:16" x14ac:dyDescent="0.3">
      <c r="K83743" t="s">
        <v>364454</v>
      </c>
      <c r="L83743" t="s">
        <v>364455</v>
      </c>
      <c r="M83743" t="s">
        <v>256</v>
      </c>
      <c r="O83743" t="s">
        <v>1677</v>
      </c>
      <c r="P83743">
        <v>20000</v>
      </c>
    </row>
    <row r="83744" spans="11:16" x14ac:dyDescent="0.3">
      <c r="K83744" t="s">
        <v>364456</v>
      </c>
      <c r="L83744" t="s">
        <v>364457</v>
      </c>
      <c r="M83744" t="s">
        <v>256</v>
      </c>
      <c r="O83744" s="1">
        <v>41802</v>
      </c>
    </row>
    <row r="83745" spans="11:16" x14ac:dyDescent="0.3">
      <c r="K83745" t="s">
        <v>364458</v>
      </c>
      <c r="L83745" t="s">
        <v>364459</v>
      </c>
      <c r="M83745" t="s">
        <v>52</v>
      </c>
      <c r="O83745" s="1">
        <v>40909</v>
      </c>
      <c r="P83745">
        <v>400000</v>
      </c>
    </row>
    <row r="83746" spans="11:16" x14ac:dyDescent="0.3">
      <c r="K83746" t="s">
        <v>364458</v>
      </c>
      <c r="L83746" t="s">
        <v>364460</v>
      </c>
      <c r="M83746" t="s">
        <v>52</v>
      </c>
      <c r="O83746" s="1">
        <v>40544</v>
      </c>
      <c r="P83746">
        <v>1000000</v>
      </c>
    </row>
    <row r="83747" spans="11:16" x14ac:dyDescent="0.3">
      <c r="K83747" t="s">
        <v>364458</v>
      </c>
      <c r="L83747" t="s">
        <v>364461</v>
      </c>
      <c r="M83747" t="s">
        <v>9286</v>
      </c>
      <c r="O83747" s="1">
        <v>42007</v>
      </c>
    </row>
    <row r="83748" spans="11:16" x14ac:dyDescent="0.3">
      <c r="K83748" t="s">
        <v>364462</v>
      </c>
      <c r="L83748" t="s">
        <v>364463</v>
      </c>
      <c r="M83748" t="s">
        <v>28</v>
      </c>
      <c r="N83748" t="s">
        <v>40</v>
      </c>
      <c r="O83748" t="s">
        <v>22000</v>
      </c>
      <c r="P83748">
        <v>3000000</v>
      </c>
    </row>
    <row r="83749" spans="11:16" x14ac:dyDescent="0.3">
      <c r="K83749" t="s">
        <v>364462</v>
      </c>
      <c r="L83749" t="s">
        <v>364464</v>
      </c>
      <c r="M83749" t="s">
        <v>324</v>
      </c>
      <c r="N83749" t="s">
        <v>40</v>
      </c>
      <c r="O83749" t="s">
        <v>7920</v>
      </c>
      <c r="P83749">
        <v>1500000</v>
      </c>
    </row>
    <row r="83750" spans="11:16" x14ac:dyDescent="0.3">
      <c r="K83750" t="s">
        <v>364465</v>
      </c>
      <c r="L83750" t="s">
        <v>364466</v>
      </c>
      <c r="M83750" t="s">
        <v>28</v>
      </c>
      <c r="O83750" t="s">
        <v>11752</v>
      </c>
      <c r="P83750">
        <v>190000</v>
      </c>
    </row>
    <row r="83751" spans="11:16" x14ac:dyDescent="0.3">
      <c r="K83751" t="s">
        <v>364467</v>
      </c>
      <c r="L83751" t="s">
        <v>364468</v>
      </c>
      <c r="M83751" t="s">
        <v>28</v>
      </c>
      <c r="O83751" s="1">
        <v>41863</v>
      </c>
      <c r="P83751">
        <v>5000000</v>
      </c>
    </row>
    <row r="83752" spans="11:16" x14ac:dyDescent="0.3">
      <c r="K83752" t="s">
        <v>364469</v>
      </c>
      <c r="L83752" t="s">
        <v>364470</v>
      </c>
      <c r="M83752" t="s">
        <v>28</v>
      </c>
      <c r="O83752" t="s">
        <v>85987</v>
      </c>
      <c r="P83752">
        <v>500000</v>
      </c>
    </row>
    <row r="83753" spans="11:16" x14ac:dyDescent="0.3">
      <c r="K83753" t="s">
        <v>364471</v>
      </c>
      <c r="L83753" t="s">
        <v>364472</v>
      </c>
      <c r="M83753" t="s">
        <v>52</v>
      </c>
      <c r="O83753" s="1">
        <v>41647</v>
      </c>
      <c r="P83753">
        <v>43000</v>
      </c>
    </row>
    <row r="83754" spans="11:16" x14ac:dyDescent="0.3">
      <c r="K83754" t="s">
        <v>364471</v>
      </c>
      <c r="L83754" t="s">
        <v>364473</v>
      </c>
      <c r="M83754" t="s">
        <v>749</v>
      </c>
      <c r="O83754" t="s">
        <v>69806</v>
      </c>
      <c r="P83754">
        <v>50000</v>
      </c>
    </row>
    <row r="83755" spans="11:16" x14ac:dyDescent="0.3">
      <c r="K83755" t="s">
        <v>364471</v>
      </c>
      <c r="L83755" t="s">
        <v>364474</v>
      </c>
      <c r="M83755" t="s">
        <v>749</v>
      </c>
      <c r="O83755" s="1">
        <v>41984</v>
      </c>
      <c r="P83755">
        <v>14500</v>
      </c>
    </row>
    <row r="83756" spans="11:16" x14ac:dyDescent="0.3">
      <c r="K83756" t="s">
        <v>364475</v>
      </c>
      <c r="L83756" t="s">
        <v>364476</v>
      </c>
      <c r="M83756" t="s">
        <v>52</v>
      </c>
      <c r="O83756" s="1">
        <v>39972</v>
      </c>
      <c r="P83756">
        <v>18000</v>
      </c>
    </row>
    <row r="83757" spans="11:16" x14ac:dyDescent="0.3">
      <c r="K83757" t="s">
        <v>364477</v>
      </c>
      <c r="L83757" t="s">
        <v>364478</v>
      </c>
      <c r="M83757" t="s">
        <v>324</v>
      </c>
      <c r="O83757" s="1">
        <v>40913</v>
      </c>
      <c r="P83757">
        <v>250000</v>
      </c>
    </row>
    <row r="83758" spans="11:16" x14ac:dyDescent="0.3">
      <c r="K83758" t="s">
        <v>364479</v>
      </c>
      <c r="L83758" t="s">
        <v>364480</v>
      </c>
      <c r="M83758" t="s">
        <v>28</v>
      </c>
      <c r="O83758" t="s">
        <v>26722</v>
      </c>
      <c r="P83758">
        <v>6804260</v>
      </c>
    </row>
    <row r="83759" spans="11:16" x14ac:dyDescent="0.3">
      <c r="K83759" t="s">
        <v>364481</v>
      </c>
      <c r="L83759" t="s">
        <v>364482</v>
      </c>
      <c r="M83759" t="s">
        <v>28</v>
      </c>
      <c r="O83759" t="s">
        <v>38092</v>
      </c>
      <c r="P83759">
        <v>10000000</v>
      </c>
    </row>
    <row r="83760" spans="11:16" x14ac:dyDescent="0.3">
      <c r="K83760" t="s">
        <v>364483</v>
      </c>
      <c r="L83760" t="s">
        <v>364484</v>
      </c>
      <c r="M83760" t="s">
        <v>28</v>
      </c>
      <c r="N83760" t="s">
        <v>1189</v>
      </c>
      <c r="O83760" t="s">
        <v>18906</v>
      </c>
      <c r="P83760">
        <v>12000000</v>
      </c>
    </row>
    <row r="83761" spans="11:16" x14ac:dyDescent="0.3">
      <c r="K83761" t="s">
        <v>364483</v>
      </c>
      <c r="L83761" t="s">
        <v>364485</v>
      </c>
      <c r="M83761" t="s">
        <v>256</v>
      </c>
      <c r="O83761" t="s">
        <v>4939</v>
      </c>
      <c r="P83761">
        <v>1000000</v>
      </c>
    </row>
    <row r="83762" spans="11:16" x14ac:dyDescent="0.3">
      <c r="K83762" t="s">
        <v>364483</v>
      </c>
      <c r="L83762" t="s">
        <v>364486</v>
      </c>
      <c r="M83762" t="s">
        <v>28</v>
      </c>
      <c r="N83762" t="s">
        <v>493</v>
      </c>
      <c r="O83762" t="s">
        <v>191392</v>
      </c>
      <c r="P83762">
        <v>10540000</v>
      </c>
    </row>
    <row r="83763" spans="11:16" x14ac:dyDescent="0.3">
      <c r="K83763" t="s">
        <v>364483</v>
      </c>
      <c r="L83763" t="s">
        <v>364487</v>
      </c>
      <c r="M83763" t="s">
        <v>28</v>
      </c>
      <c r="O83763" s="1">
        <v>39822</v>
      </c>
      <c r="P83763">
        <v>6000000</v>
      </c>
    </row>
    <row r="83764" spans="11:16" x14ac:dyDescent="0.3">
      <c r="K83764" t="s">
        <v>364483</v>
      </c>
      <c r="L83764" t="s">
        <v>364488</v>
      </c>
      <c r="M83764" t="s">
        <v>28</v>
      </c>
      <c r="N83764" t="s">
        <v>493</v>
      </c>
      <c r="O83764" t="s">
        <v>78496</v>
      </c>
      <c r="P83764">
        <v>13000000</v>
      </c>
    </row>
    <row r="83765" spans="11:16" x14ac:dyDescent="0.3">
      <c r="K83765" t="s">
        <v>364483</v>
      </c>
      <c r="L83765" t="s">
        <v>364489</v>
      </c>
      <c r="M83765" t="s">
        <v>28</v>
      </c>
      <c r="O83765" t="s">
        <v>341193</v>
      </c>
      <c r="P83765">
        <v>20000000</v>
      </c>
    </row>
    <row r="83766" spans="11:16" x14ac:dyDescent="0.3">
      <c r="K83766" t="s">
        <v>364490</v>
      </c>
      <c r="L83766" t="s">
        <v>364491</v>
      </c>
      <c r="M83766" t="s">
        <v>190</v>
      </c>
      <c r="O83766" t="s">
        <v>7959</v>
      </c>
    </row>
    <row r="83767" spans="11:16" x14ac:dyDescent="0.3">
      <c r="K83767" t="s">
        <v>364490</v>
      </c>
      <c r="L83767" t="s">
        <v>364492</v>
      </c>
      <c r="M83767" t="s">
        <v>28</v>
      </c>
      <c r="O83767" s="1">
        <v>41072</v>
      </c>
      <c r="P83767">
        <v>2999969</v>
      </c>
    </row>
    <row r="83768" spans="11:16" x14ac:dyDescent="0.3">
      <c r="K83768" t="s">
        <v>364493</v>
      </c>
      <c r="L83768" t="s">
        <v>364494</v>
      </c>
      <c r="M83768" t="s">
        <v>28</v>
      </c>
      <c r="N83768" t="s">
        <v>40</v>
      </c>
      <c r="O83768" t="s">
        <v>112465</v>
      </c>
      <c r="P83768">
        <v>4890000</v>
      </c>
    </row>
    <row r="83769" spans="11:16" x14ac:dyDescent="0.3">
      <c r="K83769" t="s">
        <v>364495</v>
      </c>
      <c r="L83769" t="s">
        <v>364496</v>
      </c>
      <c r="M83769" t="s">
        <v>28</v>
      </c>
      <c r="N83769" t="s">
        <v>493</v>
      </c>
      <c r="O83769" t="s">
        <v>83656</v>
      </c>
      <c r="P83769">
        <v>24000000</v>
      </c>
    </row>
    <row r="83770" spans="11:16" x14ac:dyDescent="0.3">
      <c r="K83770" t="s">
        <v>364497</v>
      </c>
      <c r="L83770" t="s">
        <v>364498</v>
      </c>
      <c r="M83770" t="s">
        <v>28</v>
      </c>
      <c r="N83770" t="s">
        <v>40</v>
      </c>
      <c r="O83770" s="1">
        <v>38909</v>
      </c>
      <c r="P83770">
        <v>1500000</v>
      </c>
    </row>
    <row r="83771" spans="11:16" x14ac:dyDescent="0.3">
      <c r="K83771" t="s">
        <v>364497</v>
      </c>
      <c r="L83771" t="s">
        <v>364499</v>
      </c>
      <c r="M83771" t="s">
        <v>28</v>
      </c>
      <c r="N83771" t="s">
        <v>29</v>
      </c>
      <c r="O83771" s="1">
        <v>39790</v>
      </c>
      <c r="P83771">
        <v>8000000</v>
      </c>
    </row>
    <row r="83772" spans="11:16" x14ac:dyDescent="0.3">
      <c r="K83772" t="s">
        <v>364500</v>
      </c>
      <c r="L83772" t="s">
        <v>364501</v>
      </c>
      <c r="M83772" t="s">
        <v>52</v>
      </c>
      <c r="O83772" t="s">
        <v>364502</v>
      </c>
    </row>
    <row r="83773" spans="11:16" x14ac:dyDescent="0.3">
      <c r="K83773" t="s">
        <v>364500</v>
      </c>
      <c r="L83773" t="s">
        <v>364503</v>
      </c>
      <c r="M83773" t="s">
        <v>52</v>
      </c>
      <c r="O83773" s="1">
        <v>37297</v>
      </c>
    </row>
    <row r="83774" spans="11:16" x14ac:dyDescent="0.3">
      <c r="K83774" t="s">
        <v>364500</v>
      </c>
      <c r="L83774" t="s">
        <v>364504</v>
      </c>
      <c r="M83774" t="s">
        <v>52</v>
      </c>
      <c r="O83774" s="1">
        <v>37895</v>
      </c>
    </row>
    <row r="83775" spans="11:16" x14ac:dyDescent="0.3">
      <c r="K83775" t="s">
        <v>364500</v>
      </c>
      <c r="L83775" t="s">
        <v>364505</v>
      </c>
      <c r="M83775" t="s">
        <v>52</v>
      </c>
      <c r="O83775" s="1">
        <v>36529</v>
      </c>
    </row>
    <row r="83776" spans="11:16" x14ac:dyDescent="0.3">
      <c r="K83776" t="s">
        <v>364506</v>
      </c>
      <c r="L83776" t="s">
        <v>364507</v>
      </c>
      <c r="M83776" t="s">
        <v>52</v>
      </c>
      <c r="O83776" s="1">
        <v>41365</v>
      </c>
      <c r="P83776">
        <v>120000</v>
      </c>
    </row>
    <row r="83777" spans="11:16" x14ac:dyDescent="0.3">
      <c r="K83777" t="s">
        <v>364506</v>
      </c>
      <c r="L83777" t="s">
        <v>364508</v>
      </c>
      <c r="M83777" t="s">
        <v>28</v>
      </c>
      <c r="O83777" t="s">
        <v>17330</v>
      </c>
      <c r="P83777">
        <v>2500000</v>
      </c>
    </row>
    <row r="83778" spans="11:16" x14ac:dyDescent="0.3">
      <c r="K83778" t="s">
        <v>364506</v>
      </c>
      <c r="L83778" t="s">
        <v>364509</v>
      </c>
      <c r="M83778" t="s">
        <v>28</v>
      </c>
      <c r="O83778" t="s">
        <v>8473</v>
      </c>
      <c r="P83778">
        <v>15000000</v>
      </c>
    </row>
    <row r="83779" spans="11:16" x14ac:dyDescent="0.3">
      <c r="K83779" t="s">
        <v>364506</v>
      </c>
      <c r="L83779" t="s">
        <v>364510</v>
      </c>
      <c r="M83779" t="s">
        <v>28</v>
      </c>
      <c r="O83779" t="s">
        <v>12966</v>
      </c>
      <c r="P83779">
        <v>12000000</v>
      </c>
    </row>
    <row r="83780" spans="11:16" x14ac:dyDescent="0.3">
      <c r="K83780" t="s">
        <v>364511</v>
      </c>
      <c r="L83780" t="s">
        <v>364512</v>
      </c>
      <c r="M83780" t="s">
        <v>223</v>
      </c>
      <c r="O83780" s="1">
        <v>41276</v>
      </c>
      <c r="P83780">
        <v>1750000</v>
      </c>
    </row>
    <row r="83781" spans="11:16" x14ac:dyDescent="0.3">
      <c r="K83781" t="s">
        <v>364511</v>
      </c>
      <c r="L83781" t="s">
        <v>364513</v>
      </c>
      <c r="M83781" t="s">
        <v>52</v>
      </c>
      <c r="O83781" s="1">
        <v>40553</v>
      </c>
      <c r="P83781">
        <v>3150000</v>
      </c>
    </row>
    <row r="83782" spans="11:16" x14ac:dyDescent="0.3">
      <c r="K83782" t="s">
        <v>364514</v>
      </c>
      <c r="L83782" t="s">
        <v>364515</v>
      </c>
      <c r="M83782" t="s">
        <v>52</v>
      </c>
      <c r="O83782" s="1">
        <v>41062</v>
      </c>
      <c r="P83782">
        <v>40000</v>
      </c>
    </row>
    <row r="83783" spans="11:16" x14ac:dyDescent="0.3">
      <c r="K83783" t="s">
        <v>364516</v>
      </c>
      <c r="L83783" t="s">
        <v>364517</v>
      </c>
      <c r="M83783" t="s">
        <v>91</v>
      </c>
      <c r="O83783" t="s">
        <v>4433</v>
      </c>
      <c r="P83783">
        <v>3477548</v>
      </c>
    </row>
    <row r="83784" spans="11:16" x14ac:dyDescent="0.3">
      <c r="K83784" t="s">
        <v>364518</v>
      </c>
      <c r="L83784" t="s">
        <v>364519</v>
      </c>
      <c r="M83784" t="s">
        <v>28</v>
      </c>
      <c r="N83784" t="s">
        <v>40</v>
      </c>
      <c r="O83784" t="s">
        <v>93916</v>
      </c>
      <c r="P83784">
        <v>720000</v>
      </c>
    </row>
    <row r="83785" spans="11:16" x14ac:dyDescent="0.3">
      <c r="K83785" t="s">
        <v>364520</v>
      </c>
      <c r="L83785" t="s">
        <v>364521</v>
      </c>
      <c r="M83785" t="s">
        <v>28</v>
      </c>
      <c r="O83785" s="1">
        <v>41559</v>
      </c>
      <c r="P83785">
        <v>500000</v>
      </c>
    </row>
    <row r="83786" spans="11:16" x14ac:dyDescent="0.3">
      <c r="K83786" t="s">
        <v>364520</v>
      </c>
      <c r="L83786" t="s">
        <v>364522</v>
      </c>
      <c r="M83786" t="s">
        <v>28</v>
      </c>
      <c r="O83786" s="1">
        <v>40728</v>
      </c>
      <c r="P83786">
        <v>2500000</v>
      </c>
    </row>
    <row r="83787" spans="11:16" x14ac:dyDescent="0.3">
      <c r="K83787" t="s">
        <v>364520</v>
      </c>
      <c r="L83787" t="s">
        <v>364523</v>
      </c>
      <c r="M83787" t="s">
        <v>28</v>
      </c>
      <c r="O83787" s="1">
        <v>39820</v>
      </c>
      <c r="P83787">
        <v>2795000</v>
      </c>
    </row>
    <row r="83788" spans="11:16" x14ac:dyDescent="0.3">
      <c r="K83788" t="s">
        <v>364524</v>
      </c>
      <c r="L83788" t="s">
        <v>364525</v>
      </c>
      <c r="M83788" t="s">
        <v>190</v>
      </c>
      <c r="O83788" t="s">
        <v>56290</v>
      </c>
    </row>
    <row r="83789" spans="11:16" x14ac:dyDescent="0.3">
      <c r="K83789" t="s">
        <v>364526</v>
      </c>
      <c r="L83789" t="s">
        <v>364527</v>
      </c>
      <c r="M83789" t="s">
        <v>28</v>
      </c>
      <c r="N83789" t="s">
        <v>40</v>
      </c>
      <c r="O83789" s="1">
        <v>40545</v>
      </c>
      <c r="P83789">
        <v>4000000</v>
      </c>
    </row>
    <row r="83790" spans="11:16" x14ac:dyDescent="0.3">
      <c r="K83790" t="s">
        <v>364528</v>
      </c>
      <c r="L83790" t="s">
        <v>364529</v>
      </c>
      <c r="M83790" t="s">
        <v>28</v>
      </c>
      <c r="O83790" t="s">
        <v>13491</v>
      </c>
      <c r="P83790">
        <v>500000</v>
      </c>
    </row>
    <row r="83791" spans="11:16" x14ac:dyDescent="0.3">
      <c r="K83791" t="s">
        <v>364530</v>
      </c>
      <c r="L83791" t="s">
        <v>364531</v>
      </c>
      <c r="M83791" t="s">
        <v>28</v>
      </c>
      <c r="O83791" t="s">
        <v>55628</v>
      </c>
      <c r="P83791">
        <v>2000001</v>
      </c>
    </row>
    <row r="83792" spans="11:16" x14ac:dyDescent="0.3">
      <c r="K83792" t="s">
        <v>364530</v>
      </c>
      <c r="L83792" t="s">
        <v>364532</v>
      </c>
      <c r="M83792" t="s">
        <v>52</v>
      </c>
      <c r="O83792" s="1">
        <v>41921</v>
      </c>
      <c r="P83792">
        <v>2100000</v>
      </c>
    </row>
    <row r="83793" spans="11:16" x14ac:dyDescent="0.3">
      <c r="K83793" t="s">
        <v>364530</v>
      </c>
      <c r="L83793" t="s">
        <v>364533</v>
      </c>
      <c r="M83793" t="s">
        <v>28</v>
      </c>
      <c r="O83793" s="1">
        <v>40300</v>
      </c>
      <c r="P83793">
        <v>1575630</v>
      </c>
    </row>
    <row r="83794" spans="11:16" x14ac:dyDescent="0.3">
      <c r="K83794" t="s">
        <v>364534</v>
      </c>
      <c r="L83794" t="s">
        <v>364535</v>
      </c>
      <c r="M83794" t="s">
        <v>28</v>
      </c>
      <c r="O83794" s="1">
        <v>41863</v>
      </c>
      <c r="P83794">
        <v>5000000</v>
      </c>
    </row>
    <row r="83795" spans="11:16" x14ac:dyDescent="0.3">
      <c r="K83795" t="s">
        <v>364536</v>
      </c>
      <c r="L83795" t="s">
        <v>364537</v>
      </c>
      <c r="M83795" t="s">
        <v>28</v>
      </c>
      <c r="N83795" t="s">
        <v>29</v>
      </c>
      <c r="O83795" s="1">
        <v>38657</v>
      </c>
      <c r="P83795">
        <v>12000000</v>
      </c>
    </row>
    <row r="83796" spans="11:16" x14ac:dyDescent="0.3">
      <c r="K83796" t="s">
        <v>364536</v>
      </c>
      <c r="L83796" t="s">
        <v>364538</v>
      </c>
      <c r="M83796" t="s">
        <v>28</v>
      </c>
      <c r="N83796" t="s">
        <v>493</v>
      </c>
      <c r="O83796" t="s">
        <v>25561</v>
      </c>
      <c r="P83796">
        <v>20000000</v>
      </c>
    </row>
    <row r="83797" spans="11:16" x14ac:dyDescent="0.3">
      <c r="K83797" t="s">
        <v>364536</v>
      </c>
      <c r="L83797" t="s">
        <v>364539</v>
      </c>
      <c r="M83797" t="s">
        <v>28</v>
      </c>
      <c r="N83797" t="s">
        <v>1189</v>
      </c>
      <c r="O83797" s="1">
        <v>39451</v>
      </c>
      <c r="P83797">
        <v>20000000</v>
      </c>
    </row>
    <row r="83798" spans="11:16" x14ac:dyDescent="0.3">
      <c r="K83798" t="s">
        <v>364536</v>
      </c>
      <c r="L83798" t="s">
        <v>364540</v>
      </c>
      <c r="M83798" t="s">
        <v>28</v>
      </c>
      <c r="O83798" t="s">
        <v>8584</v>
      </c>
      <c r="P83798">
        <v>20000001</v>
      </c>
    </row>
    <row r="83799" spans="11:16" x14ac:dyDescent="0.3">
      <c r="K83799" t="s">
        <v>364541</v>
      </c>
      <c r="L83799" t="s">
        <v>364542</v>
      </c>
      <c r="M83799" t="s">
        <v>28</v>
      </c>
      <c r="O83799" t="s">
        <v>6915</v>
      </c>
      <c r="P83799">
        <v>8000000</v>
      </c>
    </row>
    <row r="83800" spans="11:16" x14ac:dyDescent="0.3">
      <c r="K83800" t="s">
        <v>364543</v>
      </c>
      <c r="L83800" t="s">
        <v>364544</v>
      </c>
      <c r="M83800" t="s">
        <v>28</v>
      </c>
      <c r="O83800" s="1">
        <v>42013</v>
      </c>
      <c r="P83800">
        <v>1091524</v>
      </c>
    </row>
    <row r="83801" spans="11:16" x14ac:dyDescent="0.3">
      <c r="K83801" t="s">
        <v>364545</v>
      </c>
      <c r="L83801" t="s">
        <v>364546</v>
      </c>
      <c r="M83801" t="s">
        <v>28</v>
      </c>
      <c r="O83801" t="s">
        <v>8591</v>
      </c>
      <c r="P83801">
        <v>21000000</v>
      </c>
    </row>
    <row r="83802" spans="11:16" x14ac:dyDescent="0.3">
      <c r="K83802" t="s">
        <v>364547</v>
      </c>
      <c r="L83802" t="s">
        <v>364548</v>
      </c>
      <c r="M83802" t="s">
        <v>28</v>
      </c>
      <c r="N83802" t="s">
        <v>29</v>
      </c>
      <c r="O83802" t="s">
        <v>122130</v>
      </c>
      <c r="P83802">
        <v>5490000</v>
      </c>
    </row>
    <row r="83803" spans="11:16" x14ac:dyDescent="0.3">
      <c r="K83803" t="s">
        <v>364547</v>
      </c>
      <c r="L83803" t="s">
        <v>364549</v>
      </c>
      <c r="M83803" t="s">
        <v>28</v>
      </c>
      <c r="N83803" t="s">
        <v>40</v>
      </c>
      <c r="O83803" s="1">
        <v>38719</v>
      </c>
      <c r="P83803">
        <v>713000</v>
      </c>
    </row>
    <row r="83804" spans="11:16" x14ac:dyDescent="0.3">
      <c r="K83804" t="s">
        <v>364547</v>
      </c>
      <c r="L83804" t="s">
        <v>364550</v>
      </c>
      <c r="M83804" t="s">
        <v>28</v>
      </c>
      <c r="N83804" t="s">
        <v>493</v>
      </c>
      <c r="O83804" t="s">
        <v>21142</v>
      </c>
      <c r="P83804">
        <v>4760000</v>
      </c>
    </row>
    <row r="83805" spans="11:16" x14ac:dyDescent="0.3">
      <c r="K83805" t="s">
        <v>364551</v>
      </c>
      <c r="L83805" t="s">
        <v>364552</v>
      </c>
      <c r="M83805" t="s">
        <v>256</v>
      </c>
      <c r="O83805" s="1">
        <v>42221</v>
      </c>
      <c r="P83805">
        <v>10000000</v>
      </c>
    </row>
    <row r="83806" spans="11:16" x14ac:dyDescent="0.3">
      <c r="K83806" t="s">
        <v>364551</v>
      </c>
      <c r="L83806" t="s">
        <v>364553</v>
      </c>
      <c r="M83806" t="s">
        <v>91</v>
      </c>
      <c r="O83806" t="s">
        <v>29488</v>
      </c>
    </row>
    <row r="83807" spans="11:16" x14ac:dyDescent="0.3">
      <c r="K83807" t="s">
        <v>364551</v>
      </c>
      <c r="L83807" t="s">
        <v>364554</v>
      </c>
      <c r="M83807" t="s">
        <v>91</v>
      </c>
      <c r="O83807" t="s">
        <v>9169</v>
      </c>
    </row>
    <row r="83808" spans="11:16" x14ac:dyDescent="0.3">
      <c r="K83808" t="s">
        <v>364555</v>
      </c>
      <c r="L83808" t="s">
        <v>364556</v>
      </c>
      <c r="M83808" t="s">
        <v>52</v>
      </c>
      <c r="O83808" s="1">
        <v>41187</v>
      </c>
      <c r="P83808">
        <v>60000</v>
      </c>
    </row>
    <row r="83809" spans="11:16" x14ac:dyDescent="0.3">
      <c r="K83809" t="s">
        <v>364557</v>
      </c>
      <c r="L83809" t="s">
        <v>364558</v>
      </c>
      <c r="M83809" t="s">
        <v>28</v>
      </c>
      <c r="N83809" t="s">
        <v>29</v>
      </c>
      <c r="O83809" s="1">
        <v>37020</v>
      </c>
      <c r="P83809">
        <v>50000000</v>
      </c>
    </row>
    <row r="83810" spans="11:16" x14ac:dyDescent="0.3">
      <c r="K83810" t="s">
        <v>364557</v>
      </c>
      <c r="L83810" t="s">
        <v>364559</v>
      </c>
      <c r="M83810" t="s">
        <v>28</v>
      </c>
      <c r="O83810" s="1">
        <v>36531</v>
      </c>
    </row>
    <row r="83811" spans="11:16" x14ac:dyDescent="0.3">
      <c r="K83811" t="s">
        <v>364560</v>
      </c>
      <c r="L83811" t="s">
        <v>364561</v>
      </c>
      <c r="M83811" t="s">
        <v>91</v>
      </c>
      <c r="O83811" s="1">
        <v>41310</v>
      </c>
    </row>
    <row r="83812" spans="11:16" x14ac:dyDescent="0.3">
      <c r="K83812" t="s">
        <v>364562</v>
      </c>
      <c r="L83812" t="s">
        <v>364563</v>
      </c>
      <c r="M83812" t="s">
        <v>28</v>
      </c>
      <c r="N83812" t="s">
        <v>29</v>
      </c>
      <c r="O83812" s="1">
        <v>41975</v>
      </c>
      <c r="P83812">
        <v>694764</v>
      </c>
    </row>
    <row r="83813" spans="11:16" x14ac:dyDescent="0.3">
      <c r="K83813" t="s">
        <v>364564</v>
      </c>
      <c r="L83813" t="s">
        <v>364565</v>
      </c>
      <c r="M83813" t="s">
        <v>28</v>
      </c>
      <c r="O83813" s="1">
        <v>41154</v>
      </c>
      <c r="P83813">
        <v>6000000</v>
      </c>
    </row>
    <row r="83814" spans="11:16" x14ac:dyDescent="0.3">
      <c r="K83814" t="s">
        <v>364564</v>
      </c>
      <c r="L83814" t="s">
        <v>364566</v>
      </c>
      <c r="M83814" t="s">
        <v>28</v>
      </c>
      <c r="N83814" t="s">
        <v>40</v>
      </c>
      <c r="O83814" t="s">
        <v>66304</v>
      </c>
      <c r="P83814">
        <v>12600000</v>
      </c>
    </row>
    <row r="83815" spans="11:16" x14ac:dyDescent="0.3">
      <c r="K83815" t="s">
        <v>364564</v>
      </c>
      <c r="L83815" t="s">
        <v>364567</v>
      </c>
      <c r="M83815" t="s">
        <v>28</v>
      </c>
      <c r="O83815" t="s">
        <v>43238</v>
      </c>
      <c r="P83815">
        <v>11524758</v>
      </c>
    </row>
    <row r="83816" spans="11:16" x14ac:dyDescent="0.3">
      <c r="K83816" t="s">
        <v>364564</v>
      </c>
      <c r="L83816" t="s">
        <v>364568</v>
      </c>
      <c r="M83816" t="s">
        <v>28</v>
      </c>
      <c r="N83816" t="s">
        <v>493</v>
      </c>
      <c r="O83816" t="s">
        <v>6131</v>
      </c>
      <c r="P83816">
        <v>12000000</v>
      </c>
    </row>
    <row r="83817" spans="11:16" x14ac:dyDescent="0.3">
      <c r="K83817" t="s">
        <v>364564</v>
      </c>
      <c r="L83817" t="s">
        <v>364569</v>
      </c>
      <c r="M83817" t="s">
        <v>256</v>
      </c>
      <c r="O83817" t="s">
        <v>379</v>
      </c>
      <c r="P83817">
        <v>2000000</v>
      </c>
    </row>
    <row r="83818" spans="11:16" x14ac:dyDescent="0.3">
      <c r="K83818" t="s">
        <v>364564</v>
      </c>
      <c r="L83818" t="s">
        <v>364570</v>
      </c>
      <c r="M83818" t="s">
        <v>28</v>
      </c>
      <c r="O83818" s="1">
        <v>41949</v>
      </c>
      <c r="P83818">
        <v>14000000</v>
      </c>
    </row>
    <row r="83819" spans="11:16" x14ac:dyDescent="0.3">
      <c r="K83819" t="s">
        <v>364564</v>
      </c>
      <c r="L83819" t="s">
        <v>364571</v>
      </c>
      <c r="M83819" t="s">
        <v>91</v>
      </c>
      <c r="O83819" t="s">
        <v>21209</v>
      </c>
      <c r="P83819">
        <v>2000000</v>
      </c>
    </row>
    <row r="83820" spans="11:16" x14ac:dyDescent="0.3">
      <c r="K83820" t="s">
        <v>364564</v>
      </c>
      <c r="L83820" t="s">
        <v>364572</v>
      </c>
      <c r="M83820" t="s">
        <v>28</v>
      </c>
      <c r="O83820" t="s">
        <v>532</v>
      </c>
      <c r="P83820">
        <v>28600000</v>
      </c>
    </row>
    <row r="83821" spans="11:16" x14ac:dyDescent="0.3">
      <c r="K83821" t="s">
        <v>364573</v>
      </c>
      <c r="L83821" t="s">
        <v>364574</v>
      </c>
      <c r="M83821" t="s">
        <v>190</v>
      </c>
      <c r="O83821" t="s">
        <v>6867</v>
      </c>
    </row>
    <row r="83822" spans="11:16" x14ac:dyDescent="0.3">
      <c r="K83822" t="s">
        <v>364575</v>
      </c>
      <c r="L83822" t="s">
        <v>364576</v>
      </c>
      <c r="M83822" t="s">
        <v>52</v>
      </c>
      <c r="O83822" t="s">
        <v>5870</v>
      </c>
      <c r="P83822">
        <v>50000</v>
      </c>
    </row>
    <row r="83823" spans="11:16" x14ac:dyDescent="0.3">
      <c r="K83823" t="s">
        <v>364575</v>
      </c>
      <c r="L83823" t="s">
        <v>364577</v>
      </c>
      <c r="M83823" t="s">
        <v>52</v>
      </c>
      <c r="O83823" t="s">
        <v>178595</v>
      </c>
      <c r="P83823">
        <v>54000</v>
      </c>
    </row>
    <row r="83824" spans="11:16" x14ac:dyDescent="0.3">
      <c r="K83824" t="s">
        <v>364575</v>
      </c>
      <c r="L83824" t="s">
        <v>364578</v>
      </c>
      <c r="M83824" t="s">
        <v>52</v>
      </c>
      <c r="O83824" s="1">
        <v>41286</v>
      </c>
      <c r="P83824">
        <v>50000</v>
      </c>
    </row>
    <row r="83825" spans="11:16" x14ac:dyDescent="0.3">
      <c r="K83825" t="s">
        <v>364579</v>
      </c>
      <c r="L83825" t="s">
        <v>364580</v>
      </c>
      <c r="M83825" t="s">
        <v>91</v>
      </c>
      <c r="O83825" s="1">
        <v>36902</v>
      </c>
      <c r="P83825">
        <v>6303109</v>
      </c>
    </row>
    <row r="83826" spans="11:16" x14ac:dyDescent="0.3">
      <c r="K83826" t="s">
        <v>364581</v>
      </c>
      <c r="L83826" t="s">
        <v>364582</v>
      </c>
      <c r="M83826" t="s">
        <v>28</v>
      </c>
      <c r="O83826" s="1">
        <v>37022</v>
      </c>
      <c r="P83826">
        <v>6282049</v>
      </c>
    </row>
    <row r="83827" spans="11:16" x14ac:dyDescent="0.3">
      <c r="K83827" t="s">
        <v>364583</v>
      </c>
      <c r="L83827" t="s">
        <v>364584</v>
      </c>
      <c r="M83827" t="s">
        <v>324</v>
      </c>
      <c r="O83827" t="s">
        <v>19175</v>
      </c>
      <c r="P83827">
        <v>200000</v>
      </c>
    </row>
    <row r="83828" spans="11:16" x14ac:dyDescent="0.3">
      <c r="K83828" t="s">
        <v>364585</v>
      </c>
      <c r="L83828" t="s">
        <v>364586</v>
      </c>
      <c r="M83828" t="s">
        <v>28</v>
      </c>
      <c r="N83828" t="s">
        <v>40</v>
      </c>
      <c r="O83828" s="1">
        <v>38906</v>
      </c>
      <c r="P83828">
        <v>930000</v>
      </c>
    </row>
    <row r="83829" spans="11:16" x14ac:dyDescent="0.3">
      <c r="K83829" t="s">
        <v>364585</v>
      </c>
      <c r="L83829" t="s">
        <v>364587</v>
      </c>
      <c r="M83829" t="s">
        <v>28</v>
      </c>
      <c r="O83829" s="1">
        <v>41950</v>
      </c>
      <c r="P83829">
        <v>750000</v>
      </c>
    </row>
    <row r="83830" spans="11:16" x14ac:dyDescent="0.3">
      <c r="K83830" t="s">
        <v>364585</v>
      </c>
      <c r="L83830" t="s">
        <v>364588</v>
      </c>
      <c r="M83830" t="s">
        <v>256</v>
      </c>
      <c r="O83830" t="s">
        <v>24890</v>
      </c>
      <c r="P83830">
        <v>525000</v>
      </c>
    </row>
    <row r="83831" spans="11:16" x14ac:dyDescent="0.3">
      <c r="K83831" t="s">
        <v>364585</v>
      </c>
      <c r="L83831" t="s">
        <v>364589</v>
      </c>
      <c r="M83831" t="s">
        <v>223</v>
      </c>
      <c r="O83831" s="1">
        <v>42195</v>
      </c>
      <c r="P83831">
        <v>250000</v>
      </c>
    </row>
    <row r="83832" spans="11:16" x14ac:dyDescent="0.3">
      <c r="K83832" t="s">
        <v>364585</v>
      </c>
      <c r="L83832" t="s">
        <v>364590</v>
      </c>
      <c r="M83832" t="s">
        <v>256</v>
      </c>
      <c r="O83832" t="s">
        <v>21559</v>
      </c>
      <c r="P83832">
        <v>1130000</v>
      </c>
    </row>
    <row r="83833" spans="11:16" x14ac:dyDescent="0.3">
      <c r="K83833" t="s">
        <v>364585</v>
      </c>
      <c r="L83833" t="s">
        <v>364591</v>
      </c>
      <c r="M83833" t="s">
        <v>256</v>
      </c>
      <c r="O83833" t="s">
        <v>6260</v>
      </c>
      <c r="P83833">
        <v>1114721</v>
      </c>
    </row>
    <row r="83834" spans="11:16" x14ac:dyDescent="0.3">
      <c r="K83834" t="s">
        <v>364592</v>
      </c>
      <c r="L83834" t="s">
        <v>364593</v>
      </c>
      <c r="M83834" t="s">
        <v>223</v>
      </c>
      <c r="O83834" t="s">
        <v>27921</v>
      </c>
      <c r="P83834">
        <v>1500000</v>
      </c>
    </row>
    <row r="83835" spans="11:16" x14ac:dyDescent="0.3">
      <c r="K83835" t="s">
        <v>364592</v>
      </c>
      <c r="L83835" t="s">
        <v>364594</v>
      </c>
      <c r="M83835" t="s">
        <v>28</v>
      </c>
      <c r="N83835" t="s">
        <v>40</v>
      </c>
      <c r="O83835" t="s">
        <v>1212</v>
      </c>
      <c r="P83835">
        <v>3000000</v>
      </c>
    </row>
    <row r="83836" spans="11:16" x14ac:dyDescent="0.3">
      <c r="K83836" t="s">
        <v>364595</v>
      </c>
      <c r="L83836" t="s">
        <v>364596</v>
      </c>
      <c r="M83836" t="s">
        <v>28</v>
      </c>
      <c r="O83836" s="1">
        <v>40608</v>
      </c>
      <c r="P83836">
        <v>100000</v>
      </c>
    </row>
    <row r="83837" spans="11:16" x14ac:dyDescent="0.3">
      <c r="K83837" t="s">
        <v>364597</v>
      </c>
      <c r="L83837" t="s">
        <v>364598</v>
      </c>
      <c r="M83837" t="s">
        <v>749</v>
      </c>
      <c r="O83837" t="s">
        <v>6364</v>
      </c>
      <c r="P83837">
        <v>50000</v>
      </c>
    </row>
    <row r="83838" spans="11:16" x14ac:dyDescent="0.3">
      <c r="K83838" t="s">
        <v>364599</v>
      </c>
      <c r="L83838" t="s">
        <v>364600</v>
      </c>
      <c r="M83838" t="s">
        <v>28</v>
      </c>
      <c r="N83838" t="s">
        <v>40</v>
      </c>
      <c r="O83838" t="s">
        <v>13485</v>
      </c>
      <c r="P83838">
        <v>3500000</v>
      </c>
    </row>
    <row r="83839" spans="11:16" x14ac:dyDescent="0.3">
      <c r="K83839" t="s">
        <v>364601</v>
      </c>
      <c r="L83839" t="s">
        <v>364602</v>
      </c>
      <c r="M83839" t="s">
        <v>52</v>
      </c>
      <c r="O83839" s="1">
        <v>40882</v>
      </c>
      <c r="P83839">
        <v>25000</v>
      </c>
    </row>
    <row r="83840" spans="11:16" x14ac:dyDescent="0.3">
      <c r="K83840" t="s">
        <v>364603</v>
      </c>
      <c r="L83840" t="s">
        <v>364604</v>
      </c>
      <c r="M83840" t="s">
        <v>28</v>
      </c>
      <c r="N83840" t="s">
        <v>40</v>
      </c>
      <c r="O83840" t="s">
        <v>26005</v>
      </c>
      <c r="P83840">
        <v>2800000</v>
      </c>
    </row>
    <row r="83841" spans="11:16" x14ac:dyDescent="0.3">
      <c r="K83841" t="s">
        <v>364605</v>
      </c>
      <c r="L83841" t="s">
        <v>364606</v>
      </c>
      <c r="M83841" t="s">
        <v>28</v>
      </c>
      <c r="N83841" t="s">
        <v>40</v>
      </c>
      <c r="O83841" t="s">
        <v>18149</v>
      </c>
    </row>
    <row r="83842" spans="11:16" x14ac:dyDescent="0.3">
      <c r="K83842" t="s">
        <v>364605</v>
      </c>
      <c r="L83842" t="s">
        <v>364607</v>
      </c>
      <c r="M83842" t="s">
        <v>52</v>
      </c>
      <c r="O83842" t="s">
        <v>18810</v>
      </c>
    </row>
    <row r="83843" spans="11:16" x14ac:dyDescent="0.3">
      <c r="K83843" t="s">
        <v>364608</v>
      </c>
      <c r="L83843" t="s">
        <v>364609</v>
      </c>
      <c r="M83843" t="s">
        <v>256</v>
      </c>
      <c r="O83843" t="s">
        <v>1333</v>
      </c>
      <c r="P83843">
        <v>660777</v>
      </c>
    </row>
    <row r="83844" spans="11:16" x14ac:dyDescent="0.3">
      <c r="K83844" t="s">
        <v>364608</v>
      </c>
      <c r="L83844" t="s">
        <v>364610</v>
      </c>
      <c r="M83844" t="s">
        <v>28</v>
      </c>
      <c r="O83844" t="s">
        <v>823</v>
      </c>
      <c r="P83844">
        <v>7818740</v>
      </c>
    </row>
    <row r="83845" spans="11:16" x14ac:dyDescent="0.3">
      <c r="K83845" t="s">
        <v>364608</v>
      </c>
      <c r="L83845" t="s">
        <v>364611</v>
      </c>
      <c r="M83845" t="s">
        <v>28</v>
      </c>
      <c r="N83845" t="s">
        <v>40</v>
      </c>
      <c r="O83845" t="s">
        <v>25496</v>
      </c>
      <c r="P83845">
        <v>5000000</v>
      </c>
    </row>
    <row r="83846" spans="11:16" x14ac:dyDescent="0.3">
      <c r="K83846" t="s">
        <v>364612</v>
      </c>
      <c r="L83846" t="s">
        <v>364613</v>
      </c>
      <c r="M83846" t="s">
        <v>324</v>
      </c>
      <c r="O83846" s="1">
        <v>41647</v>
      </c>
      <c r="P83846">
        <v>1000000</v>
      </c>
    </row>
    <row r="83847" spans="11:16" x14ac:dyDescent="0.3">
      <c r="K83847" t="s">
        <v>364612</v>
      </c>
      <c r="L83847" t="s">
        <v>364614</v>
      </c>
      <c r="M83847" t="s">
        <v>28</v>
      </c>
      <c r="N83847" t="s">
        <v>40</v>
      </c>
      <c r="O83847" s="1">
        <v>42103</v>
      </c>
      <c r="P83847">
        <v>6134517</v>
      </c>
    </row>
    <row r="83848" spans="11:16" x14ac:dyDescent="0.3">
      <c r="K83848" t="s">
        <v>364615</v>
      </c>
      <c r="L83848" t="s">
        <v>364616</v>
      </c>
      <c r="M83848" t="s">
        <v>91</v>
      </c>
      <c r="O83848" s="1">
        <v>37998</v>
      </c>
      <c r="P83848">
        <v>15278450</v>
      </c>
    </row>
    <row r="83849" spans="11:16" x14ac:dyDescent="0.3">
      <c r="K83849" t="s">
        <v>364617</v>
      </c>
      <c r="L83849" t="s">
        <v>364618</v>
      </c>
      <c r="M83849" t="s">
        <v>28</v>
      </c>
      <c r="N83849" t="s">
        <v>40</v>
      </c>
      <c r="O83849" s="1">
        <v>38480</v>
      </c>
      <c r="P83849">
        <v>7850000</v>
      </c>
    </row>
    <row r="83850" spans="11:16" x14ac:dyDescent="0.3">
      <c r="K83850" t="s">
        <v>364619</v>
      </c>
      <c r="L83850" t="s">
        <v>364620</v>
      </c>
      <c r="M83850" t="s">
        <v>28</v>
      </c>
      <c r="O83850" s="1">
        <v>40915</v>
      </c>
      <c r="P83850">
        <v>5000000</v>
      </c>
    </row>
    <row r="83851" spans="11:16" x14ac:dyDescent="0.3">
      <c r="K83851" t="s">
        <v>364619</v>
      </c>
      <c r="L83851" t="s">
        <v>364621</v>
      </c>
      <c r="M83851" t="s">
        <v>28</v>
      </c>
      <c r="O83851" s="1">
        <v>40912</v>
      </c>
      <c r="P83851">
        <v>831000</v>
      </c>
    </row>
    <row r="83852" spans="11:16" x14ac:dyDescent="0.3">
      <c r="K83852" t="s">
        <v>364619</v>
      </c>
      <c r="L83852" t="s">
        <v>364622</v>
      </c>
      <c r="M83852" t="s">
        <v>28</v>
      </c>
      <c r="N83852" t="s">
        <v>493</v>
      </c>
      <c r="O83852" s="1">
        <v>40462</v>
      </c>
      <c r="P83852">
        <v>10000000</v>
      </c>
    </row>
    <row r="83853" spans="11:16" x14ac:dyDescent="0.3">
      <c r="K83853" t="s">
        <v>364619</v>
      </c>
      <c r="L83853" t="s">
        <v>364623</v>
      </c>
      <c r="M83853" t="s">
        <v>28</v>
      </c>
      <c r="N83853" t="s">
        <v>493</v>
      </c>
      <c r="O83853" s="1">
        <v>41222</v>
      </c>
      <c r="P83853">
        <v>13101322</v>
      </c>
    </row>
    <row r="83854" spans="11:16" x14ac:dyDescent="0.3">
      <c r="K83854" t="s">
        <v>364624</v>
      </c>
      <c r="L83854" t="s">
        <v>364625</v>
      </c>
      <c r="M83854" t="s">
        <v>28</v>
      </c>
      <c r="N83854" t="s">
        <v>29</v>
      </c>
      <c r="O83854" t="s">
        <v>55730</v>
      </c>
      <c r="P83854">
        <v>25000000</v>
      </c>
    </row>
    <row r="83855" spans="11:16" x14ac:dyDescent="0.3">
      <c r="K83855" t="s">
        <v>364624</v>
      </c>
      <c r="L83855" t="s">
        <v>364626</v>
      </c>
      <c r="M83855" t="s">
        <v>28</v>
      </c>
      <c r="N83855" t="s">
        <v>40</v>
      </c>
      <c r="O83855" t="s">
        <v>6987</v>
      </c>
      <c r="P83855">
        <v>21000000</v>
      </c>
    </row>
    <row r="83856" spans="11:16" x14ac:dyDescent="0.3">
      <c r="K83856" t="s">
        <v>364624</v>
      </c>
      <c r="L83856" t="s">
        <v>364627</v>
      </c>
      <c r="M83856" t="s">
        <v>749</v>
      </c>
      <c r="O83856" t="s">
        <v>16251</v>
      </c>
      <c r="P83856">
        <v>1000000</v>
      </c>
    </row>
    <row r="83857" spans="11:16" x14ac:dyDescent="0.3">
      <c r="K83857" t="s">
        <v>364624</v>
      </c>
      <c r="L83857" t="s">
        <v>364628</v>
      </c>
      <c r="M83857" t="s">
        <v>28</v>
      </c>
      <c r="O83857" s="1">
        <v>41005</v>
      </c>
      <c r="P83857">
        <v>9500000</v>
      </c>
    </row>
    <row r="83858" spans="11:16" x14ac:dyDescent="0.3">
      <c r="K83858" t="s">
        <v>364624</v>
      </c>
      <c r="L83858" t="s">
        <v>364629</v>
      </c>
      <c r="M83858" t="s">
        <v>28</v>
      </c>
      <c r="N83858" t="s">
        <v>40</v>
      </c>
      <c r="O83858" s="1">
        <v>40399</v>
      </c>
      <c r="P83858">
        <v>19000000</v>
      </c>
    </row>
    <row r="83859" spans="11:16" x14ac:dyDescent="0.3">
      <c r="K83859" t="s">
        <v>364624</v>
      </c>
      <c r="L83859" t="s">
        <v>364630</v>
      </c>
      <c r="M83859" t="s">
        <v>28</v>
      </c>
      <c r="N83859" t="s">
        <v>40</v>
      </c>
      <c r="O83859" t="s">
        <v>1585</v>
      </c>
      <c r="P83859">
        <v>40000000</v>
      </c>
    </row>
    <row r="83860" spans="11:16" x14ac:dyDescent="0.3">
      <c r="K83860" t="s">
        <v>364624</v>
      </c>
      <c r="L83860" t="s">
        <v>364631</v>
      </c>
      <c r="M83860" t="s">
        <v>28</v>
      </c>
      <c r="N83860" t="s">
        <v>29</v>
      </c>
      <c r="O83860" t="s">
        <v>632</v>
      </c>
      <c r="P83860">
        <v>11000000</v>
      </c>
    </row>
    <row r="83861" spans="11:16" x14ac:dyDescent="0.3">
      <c r="K83861" t="s">
        <v>364624</v>
      </c>
      <c r="L83861" t="s">
        <v>364632</v>
      </c>
      <c r="M83861" t="s">
        <v>28</v>
      </c>
      <c r="N83861" t="s">
        <v>29</v>
      </c>
      <c r="O83861" t="s">
        <v>35786</v>
      </c>
      <c r="P83861">
        <v>8000000</v>
      </c>
    </row>
    <row r="83862" spans="11:16" x14ac:dyDescent="0.3">
      <c r="K83862" t="s">
        <v>364624</v>
      </c>
      <c r="L83862" t="s">
        <v>364633</v>
      </c>
      <c r="M83862" t="s">
        <v>749</v>
      </c>
      <c r="O83862" s="1">
        <v>41556</v>
      </c>
      <c r="P83862">
        <v>1400000</v>
      </c>
    </row>
    <row r="83863" spans="11:16" x14ac:dyDescent="0.3">
      <c r="K83863" t="s">
        <v>364634</v>
      </c>
      <c r="L83863" t="s">
        <v>364635</v>
      </c>
      <c r="M83863" t="s">
        <v>28</v>
      </c>
      <c r="N83863" t="s">
        <v>40</v>
      </c>
      <c r="O83863" s="1">
        <v>41192</v>
      </c>
      <c r="P83863">
        <v>175000</v>
      </c>
    </row>
    <row r="83864" spans="11:16" x14ac:dyDescent="0.3">
      <c r="K83864" t="s">
        <v>364636</v>
      </c>
      <c r="L83864" t="s">
        <v>364637</v>
      </c>
      <c r="M83864" t="s">
        <v>28</v>
      </c>
      <c r="O83864" t="s">
        <v>78523</v>
      </c>
      <c r="P83864">
        <v>5000000</v>
      </c>
    </row>
    <row r="83865" spans="11:16" x14ac:dyDescent="0.3">
      <c r="K83865" t="s">
        <v>364636</v>
      </c>
      <c r="L83865" t="s">
        <v>364638</v>
      </c>
      <c r="M83865" t="s">
        <v>28</v>
      </c>
      <c r="O83865" t="s">
        <v>69705</v>
      </c>
      <c r="P83865">
        <v>2700000</v>
      </c>
    </row>
    <row r="83866" spans="11:16" x14ac:dyDescent="0.3">
      <c r="K83866" t="s">
        <v>364636</v>
      </c>
      <c r="L83866" t="s">
        <v>364639</v>
      </c>
      <c r="M83866" t="s">
        <v>28</v>
      </c>
      <c r="N83866" t="s">
        <v>29</v>
      </c>
      <c r="O83866" s="1">
        <v>39235</v>
      </c>
      <c r="P83866">
        <v>7000000</v>
      </c>
    </row>
    <row r="83867" spans="11:16" x14ac:dyDescent="0.3">
      <c r="K83867" t="s">
        <v>364640</v>
      </c>
      <c r="L83867" t="s">
        <v>364641</v>
      </c>
      <c r="M83867" t="s">
        <v>190</v>
      </c>
      <c r="O83867" s="1">
        <v>41643</v>
      </c>
      <c r="P83867">
        <v>262317</v>
      </c>
    </row>
    <row r="83868" spans="11:16" x14ac:dyDescent="0.3">
      <c r="K83868" t="s">
        <v>364642</v>
      </c>
      <c r="L83868" t="s">
        <v>364643</v>
      </c>
      <c r="M83868" t="s">
        <v>91</v>
      </c>
      <c r="O83868" t="s">
        <v>2389</v>
      </c>
    </row>
    <row r="83869" spans="11:16" x14ac:dyDescent="0.3">
      <c r="K83869" t="s">
        <v>364642</v>
      </c>
      <c r="L83869" t="s">
        <v>364644</v>
      </c>
      <c r="M83869" t="s">
        <v>233</v>
      </c>
      <c r="O83869" t="s">
        <v>17825</v>
      </c>
      <c r="P83869">
        <v>10000000</v>
      </c>
    </row>
    <row r="83870" spans="11:16" x14ac:dyDescent="0.3">
      <c r="K83870" t="s">
        <v>364645</v>
      </c>
      <c r="L83870" t="s">
        <v>364646</v>
      </c>
      <c r="M83870" t="s">
        <v>28</v>
      </c>
      <c r="N83870" t="s">
        <v>40</v>
      </c>
      <c r="O83870" s="1">
        <v>38727</v>
      </c>
      <c r="P83870">
        <v>3300000</v>
      </c>
    </row>
    <row r="83871" spans="11:16" x14ac:dyDescent="0.3">
      <c r="K83871" t="s">
        <v>364645</v>
      </c>
      <c r="L83871" t="s">
        <v>364647</v>
      </c>
      <c r="M83871" t="s">
        <v>28</v>
      </c>
      <c r="N83871" t="s">
        <v>29</v>
      </c>
      <c r="O83871" t="s">
        <v>20966</v>
      </c>
      <c r="P83871">
        <v>7700000</v>
      </c>
    </row>
    <row r="83872" spans="11:16" x14ac:dyDescent="0.3">
      <c r="K83872" t="s">
        <v>364645</v>
      </c>
      <c r="L83872" t="s">
        <v>364648</v>
      </c>
      <c r="M83872" t="s">
        <v>28</v>
      </c>
      <c r="N83872" t="s">
        <v>29</v>
      </c>
      <c r="O83872" t="s">
        <v>35150</v>
      </c>
      <c r="P83872">
        <v>10000000</v>
      </c>
    </row>
    <row r="83873" spans="11:16" x14ac:dyDescent="0.3">
      <c r="K83873" t="s">
        <v>364649</v>
      </c>
      <c r="L83873" t="s">
        <v>364650</v>
      </c>
      <c r="M83873" t="s">
        <v>52</v>
      </c>
      <c r="O83873" s="1">
        <v>41396</v>
      </c>
      <c r="P83873">
        <v>1630000</v>
      </c>
    </row>
    <row r="83874" spans="11:16" x14ac:dyDescent="0.3">
      <c r="K83874" t="s">
        <v>364649</v>
      </c>
      <c r="L83874" t="s">
        <v>364651</v>
      </c>
      <c r="M83874" t="s">
        <v>324</v>
      </c>
      <c r="O83874" s="1">
        <v>40552</v>
      </c>
      <c r="P83874">
        <v>120000</v>
      </c>
    </row>
    <row r="83875" spans="11:16" x14ac:dyDescent="0.3">
      <c r="K83875" t="s">
        <v>364652</v>
      </c>
      <c r="L83875" t="s">
        <v>364653</v>
      </c>
      <c r="M83875" t="s">
        <v>52</v>
      </c>
      <c r="O83875" s="1">
        <v>40129</v>
      </c>
    </row>
    <row r="83876" spans="11:16" x14ac:dyDescent="0.3">
      <c r="K83876" t="s">
        <v>364652</v>
      </c>
      <c r="L83876" t="s">
        <v>364654</v>
      </c>
      <c r="M83876" t="s">
        <v>28</v>
      </c>
      <c r="N83876" t="s">
        <v>40</v>
      </c>
      <c r="O83876" s="1">
        <v>40577</v>
      </c>
    </row>
    <row r="83877" spans="11:16" x14ac:dyDescent="0.3">
      <c r="K83877" t="s">
        <v>364652</v>
      </c>
      <c r="L83877" t="s">
        <v>364655</v>
      </c>
      <c r="M83877" t="s">
        <v>28</v>
      </c>
      <c r="N83877" t="s">
        <v>40</v>
      </c>
      <c r="O83877" t="s">
        <v>1727</v>
      </c>
    </row>
    <row r="83878" spans="11:16" x14ac:dyDescent="0.3">
      <c r="K83878" t="s">
        <v>364652</v>
      </c>
      <c r="L83878" t="s">
        <v>364656</v>
      </c>
      <c r="M83878" t="s">
        <v>190</v>
      </c>
      <c r="O83878" s="1">
        <v>42339</v>
      </c>
      <c r="P83878">
        <v>1184422</v>
      </c>
    </row>
    <row r="83879" spans="11:16" x14ac:dyDescent="0.3">
      <c r="K83879" t="s">
        <v>364657</v>
      </c>
      <c r="L83879" t="s">
        <v>364658</v>
      </c>
      <c r="M83879" t="s">
        <v>28</v>
      </c>
      <c r="O83879" s="1">
        <v>36161</v>
      </c>
    </row>
    <row r="83880" spans="11:16" x14ac:dyDescent="0.3">
      <c r="K83880" t="s">
        <v>364659</v>
      </c>
      <c r="L83880" t="s">
        <v>364660</v>
      </c>
      <c r="M83880" t="s">
        <v>749</v>
      </c>
      <c r="O83880" s="1">
        <v>41707</v>
      </c>
      <c r="P83880">
        <v>11750000</v>
      </c>
    </row>
    <row r="83881" spans="11:16" x14ac:dyDescent="0.3">
      <c r="K83881" t="s">
        <v>364661</v>
      </c>
      <c r="L83881" t="s">
        <v>364662</v>
      </c>
      <c r="M83881" t="s">
        <v>28</v>
      </c>
      <c r="N83881" t="s">
        <v>29</v>
      </c>
      <c r="O83881" t="s">
        <v>2331</v>
      </c>
      <c r="P83881">
        <v>7000000</v>
      </c>
    </row>
    <row r="83882" spans="11:16" x14ac:dyDescent="0.3">
      <c r="K83882" t="s">
        <v>364663</v>
      </c>
      <c r="L83882" t="s">
        <v>364664</v>
      </c>
      <c r="M83882" t="s">
        <v>3454</v>
      </c>
      <c r="O83882" t="s">
        <v>1707</v>
      </c>
      <c r="P83882">
        <v>8000000</v>
      </c>
    </row>
    <row r="83883" spans="11:16" x14ac:dyDescent="0.3">
      <c r="K83883" t="s">
        <v>364665</v>
      </c>
      <c r="L83883" t="s">
        <v>364666</v>
      </c>
      <c r="M83883" t="s">
        <v>52</v>
      </c>
      <c r="O83883" s="1">
        <v>41282</v>
      </c>
    </row>
    <row r="83884" spans="11:16" x14ac:dyDescent="0.3">
      <c r="K83884" t="s">
        <v>364667</v>
      </c>
      <c r="L83884" t="s">
        <v>364668</v>
      </c>
      <c r="M83884" t="s">
        <v>28</v>
      </c>
      <c r="O83884" s="1">
        <v>39814</v>
      </c>
      <c r="P83884">
        <v>4500000</v>
      </c>
    </row>
    <row r="83885" spans="11:16" x14ac:dyDescent="0.3">
      <c r="K83885" t="s">
        <v>364669</v>
      </c>
      <c r="L83885" t="s">
        <v>364670</v>
      </c>
      <c r="M83885" t="s">
        <v>190</v>
      </c>
      <c r="O83885" t="s">
        <v>8724</v>
      </c>
    </row>
    <row r="83886" spans="11:16" x14ac:dyDescent="0.3">
      <c r="K83886" t="s">
        <v>364671</v>
      </c>
      <c r="L83886" t="s">
        <v>364672</v>
      </c>
      <c r="M83886" t="s">
        <v>190</v>
      </c>
      <c r="O83886" t="s">
        <v>35796</v>
      </c>
      <c r="P83886">
        <v>500</v>
      </c>
    </row>
    <row r="83887" spans="11:16" x14ac:dyDescent="0.3">
      <c r="K83887" t="s">
        <v>364673</v>
      </c>
      <c r="L83887" t="s">
        <v>364674</v>
      </c>
      <c r="M83887" t="s">
        <v>28</v>
      </c>
      <c r="O83887" t="s">
        <v>49866</v>
      </c>
      <c r="P83887">
        <v>33000000</v>
      </c>
    </row>
    <row r="83888" spans="11:16" x14ac:dyDescent="0.3">
      <c r="K83888" t="s">
        <v>364675</v>
      </c>
      <c r="L83888" t="s">
        <v>364676</v>
      </c>
      <c r="M83888" t="s">
        <v>91</v>
      </c>
      <c r="O83888" s="1">
        <v>40914</v>
      </c>
    </row>
    <row r="83889" spans="11:16" x14ac:dyDescent="0.3">
      <c r="K83889" t="s">
        <v>364677</v>
      </c>
      <c r="L83889" t="s">
        <v>364678</v>
      </c>
      <c r="M83889" t="s">
        <v>28</v>
      </c>
      <c r="N83889" t="s">
        <v>29</v>
      </c>
      <c r="O83889" t="s">
        <v>42834</v>
      </c>
      <c r="P83889">
        <v>4200000</v>
      </c>
    </row>
    <row r="83890" spans="11:16" x14ac:dyDescent="0.3">
      <c r="K83890" t="s">
        <v>364677</v>
      </c>
      <c r="L83890" t="s">
        <v>364679</v>
      </c>
      <c r="M83890" t="s">
        <v>256</v>
      </c>
      <c r="O83890" t="s">
        <v>13254</v>
      </c>
      <c r="P83890">
        <v>4032065</v>
      </c>
    </row>
    <row r="83891" spans="11:16" x14ac:dyDescent="0.3">
      <c r="K83891" t="s">
        <v>364677</v>
      </c>
      <c r="L83891" t="s">
        <v>364680</v>
      </c>
      <c r="M83891" t="s">
        <v>28</v>
      </c>
      <c r="N83891" t="s">
        <v>493</v>
      </c>
      <c r="O83891" t="s">
        <v>11398</v>
      </c>
      <c r="P83891">
        <v>12500000</v>
      </c>
    </row>
    <row r="83892" spans="11:16" x14ac:dyDescent="0.3">
      <c r="K83892" t="s">
        <v>364677</v>
      </c>
      <c r="L83892" t="s">
        <v>364681</v>
      </c>
      <c r="M83892" t="s">
        <v>28</v>
      </c>
      <c r="N83892" t="s">
        <v>1415</v>
      </c>
      <c r="O83892" t="s">
        <v>35816</v>
      </c>
      <c r="P83892">
        <v>8000000</v>
      </c>
    </row>
    <row r="83893" spans="11:16" x14ac:dyDescent="0.3">
      <c r="K83893" t="s">
        <v>364677</v>
      </c>
      <c r="L83893" t="s">
        <v>364682</v>
      </c>
      <c r="M83893" t="s">
        <v>28</v>
      </c>
      <c r="N83893" t="s">
        <v>1189</v>
      </c>
      <c r="O83893" s="1">
        <v>40303</v>
      </c>
      <c r="P83893">
        <v>12000000</v>
      </c>
    </row>
    <row r="83894" spans="11:16" x14ac:dyDescent="0.3">
      <c r="K83894" t="s">
        <v>364677</v>
      </c>
      <c r="L83894" t="s">
        <v>364683</v>
      </c>
      <c r="M83894" t="s">
        <v>28</v>
      </c>
      <c r="N83894" t="s">
        <v>1415</v>
      </c>
      <c r="O83894" s="1">
        <v>40913</v>
      </c>
      <c r="P83894">
        <v>20000000</v>
      </c>
    </row>
    <row r="83895" spans="11:16" x14ac:dyDescent="0.3">
      <c r="K83895" t="s">
        <v>364677</v>
      </c>
      <c r="L83895" t="s">
        <v>364684</v>
      </c>
      <c r="M83895" t="s">
        <v>28</v>
      </c>
      <c r="N83895" t="s">
        <v>40</v>
      </c>
      <c r="O83895" t="s">
        <v>9129</v>
      </c>
      <c r="P83895">
        <v>1100000</v>
      </c>
    </row>
    <row r="83896" spans="11:16" x14ac:dyDescent="0.3">
      <c r="K83896" t="s">
        <v>364677</v>
      </c>
      <c r="L83896" t="s">
        <v>364685</v>
      </c>
      <c r="M83896" t="s">
        <v>28</v>
      </c>
      <c r="N83896" t="s">
        <v>8998</v>
      </c>
      <c r="O83896" t="s">
        <v>14860</v>
      </c>
      <c r="P83896">
        <v>20000000</v>
      </c>
    </row>
    <row r="83897" spans="11:16" x14ac:dyDescent="0.3">
      <c r="K83897" t="s">
        <v>364686</v>
      </c>
      <c r="L83897" t="s">
        <v>364687</v>
      </c>
      <c r="M83897" t="s">
        <v>52</v>
      </c>
      <c r="O83897" t="s">
        <v>41</v>
      </c>
    </row>
    <row r="83898" spans="11:16" x14ac:dyDescent="0.3">
      <c r="K83898" t="s">
        <v>364688</v>
      </c>
      <c r="L83898" t="s">
        <v>364689</v>
      </c>
      <c r="M83898" t="s">
        <v>256</v>
      </c>
      <c r="O83898" t="s">
        <v>7794</v>
      </c>
      <c r="P83898">
        <v>3000000</v>
      </c>
    </row>
    <row r="83899" spans="11:16" x14ac:dyDescent="0.3">
      <c r="K83899" t="s">
        <v>364690</v>
      </c>
      <c r="L83899" t="s">
        <v>364691</v>
      </c>
      <c r="M83899" t="s">
        <v>52</v>
      </c>
      <c r="O83899" s="1">
        <v>41640</v>
      </c>
    </row>
    <row r="83900" spans="11:16" x14ac:dyDescent="0.3">
      <c r="K83900" t="s">
        <v>364690</v>
      </c>
      <c r="L83900" t="s">
        <v>364692</v>
      </c>
      <c r="M83900" t="s">
        <v>91</v>
      </c>
      <c r="O83900" t="s">
        <v>3535</v>
      </c>
    </row>
    <row r="83901" spans="11:16" x14ac:dyDescent="0.3">
      <c r="K83901" t="s">
        <v>364693</v>
      </c>
      <c r="L83901" t="s">
        <v>364694</v>
      </c>
      <c r="M83901" t="s">
        <v>28</v>
      </c>
      <c r="N83901" t="s">
        <v>40</v>
      </c>
      <c r="O83901" s="1">
        <v>42279</v>
      </c>
      <c r="P83901">
        <v>420057</v>
      </c>
    </row>
    <row r="83902" spans="11:16" x14ac:dyDescent="0.3">
      <c r="K83902" t="s">
        <v>364695</v>
      </c>
      <c r="L83902" t="s">
        <v>364696</v>
      </c>
      <c r="M83902" t="s">
        <v>52</v>
      </c>
      <c r="O83902" s="1">
        <v>40919</v>
      </c>
      <c r="P83902">
        <v>28000</v>
      </c>
    </row>
    <row r="83903" spans="11:16" x14ac:dyDescent="0.3">
      <c r="K83903" t="s">
        <v>364695</v>
      </c>
      <c r="L83903" t="s">
        <v>364697</v>
      </c>
      <c r="M83903" t="s">
        <v>3620</v>
      </c>
      <c r="O83903" t="s">
        <v>11657</v>
      </c>
      <c r="P83903">
        <v>120000</v>
      </c>
    </row>
    <row r="83904" spans="11:16" x14ac:dyDescent="0.3">
      <c r="K83904" t="s">
        <v>364698</v>
      </c>
      <c r="L83904" t="s">
        <v>364699</v>
      </c>
      <c r="M83904" t="s">
        <v>28</v>
      </c>
      <c r="O83904" s="1">
        <v>41039</v>
      </c>
      <c r="P83904">
        <v>4125000</v>
      </c>
    </row>
    <row r="83905" spans="11:16" x14ac:dyDescent="0.3">
      <c r="K83905" t="s">
        <v>364700</v>
      </c>
      <c r="L83905" t="s">
        <v>364701</v>
      </c>
      <c r="M83905" t="s">
        <v>52</v>
      </c>
      <c r="O83905" s="1">
        <v>41707</v>
      </c>
      <c r="P83905">
        <v>45958</v>
      </c>
    </row>
    <row r="83906" spans="11:16" x14ac:dyDescent="0.3">
      <c r="K83906" t="s">
        <v>364702</v>
      </c>
      <c r="L83906" t="s">
        <v>364703</v>
      </c>
      <c r="M83906" t="s">
        <v>28</v>
      </c>
      <c r="O83906" t="s">
        <v>7461</v>
      </c>
      <c r="P83906">
        <v>5000000</v>
      </c>
    </row>
    <row r="83907" spans="11:16" x14ac:dyDescent="0.3">
      <c r="K83907" t="s">
        <v>364704</v>
      </c>
      <c r="L83907" t="s">
        <v>364705</v>
      </c>
      <c r="M83907" t="s">
        <v>52</v>
      </c>
      <c r="O83907" s="1">
        <v>41521</v>
      </c>
      <c r="P83907">
        <v>150000</v>
      </c>
    </row>
    <row r="83908" spans="11:16" x14ac:dyDescent="0.3">
      <c r="K83908" t="s">
        <v>364706</v>
      </c>
      <c r="L83908" t="s">
        <v>364707</v>
      </c>
      <c r="M83908" t="s">
        <v>28</v>
      </c>
      <c r="N83908" t="s">
        <v>40</v>
      </c>
      <c r="O83908" t="s">
        <v>364708</v>
      </c>
      <c r="P83908">
        <v>4000000</v>
      </c>
    </row>
    <row r="83909" spans="11:16" x14ac:dyDescent="0.3">
      <c r="K83909" t="s">
        <v>364706</v>
      </c>
      <c r="L83909" t="s">
        <v>364709</v>
      </c>
      <c r="M83909" t="s">
        <v>28</v>
      </c>
      <c r="N83909" t="s">
        <v>29</v>
      </c>
      <c r="O83909" t="s">
        <v>13215</v>
      </c>
      <c r="P83909">
        <v>4600000</v>
      </c>
    </row>
    <row r="83910" spans="11:16" x14ac:dyDescent="0.3">
      <c r="K83910" t="s">
        <v>364706</v>
      </c>
      <c r="L83910" t="s">
        <v>364710</v>
      </c>
      <c r="M83910" t="s">
        <v>28</v>
      </c>
      <c r="N83910" t="s">
        <v>493</v>
      </c>
      <c r="O83910" t="s">
        <v>6740</v>
      </c>
      <c r="P83910">
        <v>2100000</v>
      </c>
    </row>
    <row r="83911" spans="11:16" x14ac:dyDescent="0.3">
      <c r="K83911" t="s">
        <v>364711</v>
      </c>
      <c r="L83911" t="s">
        <v>364712</v>
      </c>
      <c r="M83911" t="s">
        <v>52</v>
      </c>
      <c r="O83911" t="s">
        <v>31213</v>
      </c>
      <c r="P83911">
        <v>1300000</v>
      </c>
    </row>
    <row r="83912" spans="11:16" x14ac:dyDescent="0.3">
      <c r="K83912" t="s">
        <v>364713</v>
      </c>
      <c r="L83912" t="s">
        <v>364714</v>
      </c>
      <c r="M83912" t="s">
        <v>28</v>
      </c>
      <c r="N83912" t="s">
        <v>40</v>
      </c>
      <c r="O83912" s="1">
        <v>39088</v>
      </c>
      <c r="P83912">
        <v>10000000</v>
      </c>
    </row>
    <row r="83913" spans="11:16" x14ac:dyDescent="0.3">
      <c r="K83913" t="s">
        <v>364713</v>
      </c>
      <c r="L83913" t="s">
        <v>364715</v>
      </c>
      <c r="M83913" t="s">
        <v>52</v>
      </c>
      <c r="O83913" s="1">
        <v>38723</v>
      </c>
      <c r="P83913">
        <v>2700000</v>
      </c>
    </row>
    <row r="83914" spans="11:16" x14ac:dyDescent="0.3">
      <c r="K83914" t="s">
        <v>364713</v>
      </c>
      <c r="L83914" t="s">
        <v>364716</v>
      </c>
      <c r="M83914" t="s">
        <v>28</v>
      </c>
      <c r="N83914" t="s">
        <v>29</v>
      </c>
      <c r="O83914" s="1">
        <v>39450</v>
      </c>
      <c r="P83914">
        <v>10300000</v>
      </c>
    </row>
    <row r="83915" spans="11:16" x14ac:dyDescent="0.3">
      <c r="K83915" t="s">
        <v>364717</v>
      </c>
      <c r="L83915" t="s">
        <v>364718</v>
      </c>
      <c r="M83915" t="s">
        <v>28</v>
      </c>
      <c r="N83915" t="s">
        <v>40</v>
      </c>
      <c r="O83915" t="s">
        <v>8938</v>
      </c>
      <c r="P83915">
        <v>3200000</v>
      </c>
    </row>
    <row r="83916" spans="11:16" x14ac:dyDescent="0.3">
      <c r="K83916" t="s">
        <v>364717</v>
      </c>
      <c r="L83916" t="s">
        <v>364719</v>
      </c>
      <c r="M83916" t="s">
        <v>52</v>
      </c>
      <c r="O83916" s="1">
        <v>41191</v>
      </c>
      <c r="P83916">
        <v>500000</v>
      </c>
    </row>
    <row r="83917" spans="11:16" x14ac:dyDescent="0.3">
      <c r="K83917" t="s">
        <v>364720</v>
      </c>
      <c r="L83917" t="s">
        <v>364721</v>
      </c>
      <c r="M83917" t="s">
        <v>52</v>
      </c>
      <c r="O83917" t="s">
        <v>8083</v>
      </c>
    </row>
    <row r="83918" spans="11:16" x14ac:dyDescent="0.3">
      <c r="K83918" t="s">
        <v>364720</v>
      </c>
      <c r="L83918" t="s">
        <v>364722</v>
      </c>
      <c r="M83918" t="s">
        <v>52</v>
      </c>
      <c r="O83918" s="1">
        <v>41339</v>
      </c>
    </row>
    <row r="83919" spans="11:16" x14ac:dyDescent="0.3">
      <c r="K83919" t="s">
        <v>364723</v>
      </c>
      <c r="L83919" t="s">
        <v>364724</v>
      </c>
      <c r="M83919" t="s">
        <v>52</v>
      </c>
      <c r="O83919" t="s">
        <v>24386</v>
      </c>
      <c r="P83919">
        <v>270000</v>
      </c>
    </row>
    <row r="83920" spans="11:16" x14ac:dyDescent="0.3">
      <c r="K83920" t="s">
        <v>364725</v>
      </c>
      <c r="L83920" t="s">
        <v>364726</v>
      </c>
      <c r="M83920" t="s">
        <v>223</v>
      </c>
      <c r="O83920" t="s">
        <v>869</v>
      </c>
      <c r="P83920">
        <v>2600000</v>
      </c>
    </row>
    <row r="83921" spans="11:16" x14ac:dyDescent="0.3">
      <c r="K83921" t="s">
        <v>364725</v>
      </c>
      <c r="L83921" t="s">
        <v>364727</v>
      </c>
      <c r="M83921" t="s">
        <v>9286</v>
      </c>
      <c r="O83921" t="s">
        <v>222688</v>
      </c>
    </row>
    <row r="83922" spans="11:16" x14ac:dyDescent="0.3">
      <c r="K83922" t="s">
        <v>364728</v>
      </c>
      <c r="L83922" t="s">
        <v>364729</v>
      </c>
      <c r="M83922" t="s">
        <v>28</v>
      </c>
      <c r="O83922" s="1">
        <v>40488</v>
      </c>
      <c r="P83922">
        <v>577000</v>
      </c>
    </row>
    <row r="83923" spans="11:16" x14ac:dyDescent="0.3">
      <c r="K83923" t="s">
        <v>364728</v>
      </c>
      <c r="L83923" t="s">
        <v>364730</v>
      </c>
      <c r="M83923" t="s">
        <v>28</v>
      </c>
      <c r="N83923" t="s">
        <v>40</v>
      </c>
      <c r="O83923" s="1">
        <v>41093</v>
      </c>
      <c r="P83923">
        <v>100000</v>
      </c>
    </row>
    <row r="83924" spans="11:16" x14ac:dyDescent="0.3">
      <c r="K83924" t="s">
        <v>364728</v>
      </c>
      <c r="L83924" t="s">
        <v>364731</v>
      </c>
      <c r="M83924" t="s">
        <v>28</v>
      </c>
      <c r="O83924" t="s">
        <v>5760</v>
      </c>
      <c r="P83924">
        <v>250000</v>
      </c>
    </row>
    <row r="83925" spans="11:16" x14ac:dyDescent="0.3">
      <c r="K83925" t="s">
        <v>364732</v>
      </c>
      <c r="L83925" t="s">
        <v>364733</v>
      </c>
      <c r="M83925" t="s">
        <v>223</v>
      </c>
      <c r="O83925" s="1">
        <v>41682</v>
      </c>
    </row>
    <row r="83926" spans="11:16" x14ac:dyDescent="0.3">
      <c r="K83926" t="s">
        <v>364734</v>
      </c>
      <c r="L83926" t="s">
        <v>364735</v>
      </c>
      <c r="M83926" t="s">
        <v>28</v>
      </c>
      <c r="N83926" t="s">
        <v>29</v>
      </c>
      <c r="O83926" t="s">
        <v>3211</v>
      </c>
      <c r="P83926">
        <v>8000000</v>
      </c>
    </row>
    <row r="83927" spans="11:16" x14ac:dyDescent="0.3">
      <c r="K83927" t="s">
        <v>364736</v>
      </c>
      <c r="L83927" t="s">
        <v>364737</v>
      </c>
      <c r="M83927" t="s">
        <v>52</v>
      </c>
      <c r="O83927" t="s">
        <v>31360</v>
      </c>
      <c r="P83927">
        <v>100000</v>
      </c>
    </row>
    <row r="83928" spans="11:16" x14ac:dyDescent="0.3">
      <c r="K83928" t="s">
        <v>364738</v>
      </c>
      <c r="L83928" t="s">
        <v>364739</v>
      </c>
      <c r="M83928" t="s">
        <v>28</v>
      </c>
      <c r="O83928" t="s">
        <v>13661</v>
      </c>
    </row>
    <row r="83929" spans="11:16" x14ac:dyDescent="0.3">
      <c r="K83929" t="s">
        <v>364740</v>
      </c>
      <c r="L83929" t="s">
        <v>364741</v>
      </c>
      <c r="M83929" t="s">
        <v>52</v>
      </c>
      <c r="O83929" t="s">
        <v>10671</v>
      </c>
    </row>
    <row r="83930" spans="11:16" x14ac:dyDescent="0.3">
      <c r="K83930" t="s">
        <v>364742</v>
      </c>
      <c r="L83930" t="s">
        <v>364743</v>
      </c>
      <c r="M83930" t="s">
        <v>324</v>
      </c>
      <c r="O83930" s="1">
        <v>41644</v>
      </c>
      <c r="P83930">
        <v>135000</v>
      </c>
    </row>
    <row r="83931" spans="11:16" x14ac:dyDescent="0.3">
      <c r="K83931" t="s">
        <v>364744</v>
      </c>
      <c r="L83931" t="s">
        <v>364745</v>
      </c>
      <c r="M83931" t="s">
        <v>52</v>
      </c>
      <c r="O83931" s="1">
        <v>41619</v>
      </c>
    </row>
    <row r="83932" spans="11:16" x14ac:dyDescent="0.3">
      <c r="K83932" t="s">
        <v>364744</v>
      </c>
      <c r="L83932" t="s">
        <v>364746</v>
      </c>
      <c r="M83932" t="s">
        <v>52</v>
      </c>
      <c r="O83932" s="1">
        <v>41740</v>
      </c>
      <c r="P83932">
        <v>3500000</v>
      </c>
    </row>
    <row r="83933" spans="11:16" x14ac:dyDescent="0.3">
      <c r="K83933" t="s">
        <v>364744</v>
      </c>
      <c r="L83933" t="s">
        <v>364747</v>
      </c>
      <c r="M83933" t="s">
        <v>28</v>
      </c>
      <c r="N83933" t="s">
        <v>40</v>
      </c>
      <c r="O83933" s="1">
        <v>42102</v>
      </c>
      <c r="P83933">
        <v>10000000</v>
      </c>
    </row>
    <row r="83934" spans="11:16" x14ac:dyDescent="0.3">
      <c r="K83934" t="s">
        <v>364748</v>
      </c>
      <c r="L83934" t="s">
        <v>364749</v>
      </c>
      <c r="M83934" t="s">
        <v>28</v>
      </c>
      <c r="N83934" t="s">
        <v>1415</v>
      </c>
      <c r="O83934" s="1">
        <v>39761</v>
      </c>
      <c r="P83934">
        <v>5000000</v>
      </c>
    </row>
    <row r="83935" spans="11:16" x14ac:dyDescent="0.3">
      <c r="K83935" t="s">
        <v>364750</v>
      </c>
      <c r="L83935" t="s">
        <v>364751</v>
      </c>
      <c r="M83935" t="s">
        <v>52</v>
      </c>
      <c r="O83935" t="s">
        <v>35930</v>
      </c>
      <c r="P83935">
        <v>1800000</v>
      </c>
    </row>
    <row r="83936" spans="11:16" x14ac:dyDescent="0.3">
      <c r="K83936" t="s">
        <v>364752</v>
      </c>
      <c r="L83936" t="s">
        <v>364753</v>
      </c>
      <c r="M83936" t="s">
        <v>28</v>
      </c>
      <c r="N83936" t="s">
        <v>40</v>
      </c>
      <c r="O83936" s="1">
        <v>41823</v>
      </c>
      <c r="P83936">
        <v>2266000</v>
      </c>
    </row>
    <row r="83937" spans="11:16" x14ac:dyDescent="0.3">
      <c r="K83937" t="s">
        <v>364754</v>
      </c>
      <c r="L83937" t="s">
        <v>364755</v>
      </c>
      <c r="M83937" t="s">
        <v>28</v>
      </c>
      <c r="O83937" t="s">
        <v>6131</v>
      </c>
      <c r="P83937">
        <v>8000000</v>
      </c>
    </row>
    <row r="83938" spans="11:16" x14ac:dyDescent="0.3">
      <c r="K83938" t="s">
        <v>364754</v>
      </c>
      <c r="L83938" t="s">
        <v>364756</v>
      </c>
      <c r="M83938" t="s">
        <v>28</v>
      </c>
      <c r="N83938" t="s">
        <v>40</v>
      </c>
      <c r="O83938" t="s">
        <v>1585</v>
      </c>
      <c r="P83938">
        <v>16000000</v>
      </c>
    </row>
    <row r="83939" spans="11:16" x14ac:dyDescent="0.3">
      <c r="K83939" t="s">
        <v>364757</v>
      </c>
      <c r="L83939" t="s">
        <v>364758</v>
      </c>
      <c r="M83939" t="s">
        <v>52</v>
      </c>
      <c r="O83939" s="1">
        <v>42064</v>
      </c>
      <c r="P83939">
        <v>181840</v>
      </c>
    </row>
    <row r="83940" spans="11:16" x14ac:dyDescent="0.3">
      <c r="K83940" t="s">
        <v>364759</v>
      </c>
      <c r="L83940" t="s">
        <v>364760</v>
      </c>
      <c r="M83940" t="s">
        <v>28</v>
      </c>
      <c r="N83940" t="s">
        <v>1189</v>
      </c>
      <c r="O83940" s="1">
        <v>41642</v>
      </c>
    </row>
    <row r="83941" spans="11:16" x14ac:dyDescent="0.3">
      <c r="K83941" t="s">
        <v>364761</v>
      </c>
      <c r="L83941" t="s">
        <v>364762</v>
      </c>
      <c r="M83941" t="s">
        <v>28</v>
      </c>
      <c r="O83941" t="s">
        <v>110206</v>
      </c>
      <c r="P83941">
        <v>46000000</v>
      </c>
    </row>
    <row r="83942" spans="11:16" x14ac:dyDescent="0.3">
      <c r="K83942" t="s">
        <v>364761</v>
      </c>
      <c r="L83942" t="s">
        <v>364763</v>
      </c>
      <c r="M83942" t="s">
        <v>28</v>
      </c>
      <c r="O83942" t="s">
        <v>8248</v>
      </c>
      <c r="P83942">
        <v>130000000</v>
      </c>
    </row>
    <row r="83943" spans="11:16" x14ac:dyDescent="0.3">
      <c r="K83943" t="s">
        <v>364764</v>
      </c>
      <c r="L83943" t="s">
        <v>364765</v>
      </c>
      <c r="M83943" t="s">
        <v>223</v>
      </c>
      <c r="O83943" t="s">
        <v>6960</v>
      </c>
      <c r="P83943">
        <v>500000</v>
      </c>
    </row>
    <row r="83944" spans="11:16" x14ac:dyDescent="0.3">
      <c r="K83944" t="s">
        <v>364764</v>
      </c>
      <c r="L83944" t="s">
        <v>364766</v>
      </c>
      <c r="M83944" t="s">
        <v>52</v>
      </c>
      <c r="O83944" t="s">
        <v>7516</v>
      </c>
      <c r="P83944">
        <v>2500000</v>
      </c>
    </row>
    <row r="83945" spans="11:16" x14ac:dyDescent="0.3">
      <c r="K83945" t="s">
        <v>364767</v>
      </c>
      <c r="L83945" t="s">
        <v>364768</v>
      </c>
      <c r="M83945" t="s">
        <v>52</v>
      </c>
      <c r="O83945" s="1">
        <v>41522</v>
      </c>
      <c r="P83945">
        <v>1000000</v>
      </c>
    </row>
    <row r="83946" spans="11:16" x14ac:dyDescent="0.3">
      <c r="K83946" t="s">
        <v>364769</v>
      </c>
      <c r="L83946" t="s">
        <v>364770</v>
      </c>
      <c r="M83946" t="s">
        <v>52</v>
      </c>
      <c r="O83946" s="1">
        <v>42008</v>
      </c>
      <c r="P83946">
        <v>250000</v>
      </c>
    </row>
    <row r="83947" spans="11:16" x14ac:dyDescent="0.3">
      <c r="K83947" t="s">
        <v>364771</v>
      </c>
      <c r="L83947" t="s">
        <v>364772</v>
      </c>
      <c r="M83947" t="s">
        <v>28</v>
      </c>
      <c r="N83947" t="s">
        <v>493</v>
      </c>
      <c r="O83947" s="1">
        <v>40029</v>
      </c>
      <c r="P83947">
        <v>9999969</v>
      </c>
    </row>
    <row r="83948" spans="11:16" x14ac:dyDescent="0.3">
      <c r="K83948" t="s">
        <v>364771</v>
      </c>
      <c r="L83948" t="s">
        <v>364773</v>
      </c>
      <c r="M83948" t="s">
        <v>28</v>
      </c>
      <c r="O83948" s="1">
        <v>39420</v>
      </c>
    </row>
    <row r="83949" spans="11:16" x14ac:dyDescent="0.3">
      <c r="K83949" t="s">
        <v>364771</v>
      </c>
      <c r="L83949" t="s">
        <v>364774</v>
      </c>
      <c r="M83949" t="s">
        <v>28</v>
      </c>
      <c r="N83949" t="s">
        <v>29</v>
      </c>
      <c r="O83949" s="1">
        <v>38631</v>
      </c>
      <c r="P83949">
        <v>12000000</v>
      </c>
    </row>
    <row r="83950" spans="11:16" x14ac:dyDescent="0.3">
      <c r="K83950" t="s">
        <v>364775</v>
      </c>
      <c r="L83950" t="s">
        <v>364776</v>
      </c>
      <c r="M83950" t="s">
        <v>28</v>
      </c>
      <c r="N83950" t="s">
        <v>29</v>
      </c>
      <c r="O83950" t="s">
        <v>46647</v>
      </c>
      <c r="P83950">
        <v>45000000</v>
      </c>
    </row>
    <row r="83951" spans="11:16" x14ac:dyDescent="0.3">
      <c r="K83951" t="s">
        <v>364777</v>
      </c>
      <c r="L83951" t="s">
        <v>364778</v>
      </c>
      <c r="M83951" t="s">
        <v>324</v>
      </c>
      <c r="O83951" t="s">
        <v>28100</v>
      </c>
      <c r="P83951">
        <v>750000</v>
      </c>
    </row>
    <row r="83952" spans="11:16" x14ac:dyDescent="0.3">
      <c r="K83952" t="s">
        <v>364777</v>
      </c>
      <c r="L83952" t="s">
        <v>364779</v>
      </c>
      <c r="M83952" t="s">
        <v>324</v>
      </c>
      <c r="O83952" s="1">
        <v>40182</v>
      </c>
      <c r="P83952">
        <v>655000</v>
      </c>
    </row>
    <row r="83953" spans="11:16" x14ac:dyDescent="0.3">
      <c r="K83953" t="s">
        <v>364780</v>
      </c>
      <c r="L83953" t="s">
        <v>364781</v>
      </c>
      <c r="M83953" t="s">
        <v>52</v>
      </c>
      <c r="O83953" s="1">
        <v>41650</v>
      </c>
    </row>
    <row r="83954" spans="11:16" x14ac:dyDescent="0.3">
      <c r="K83954" t="s">
        <v>364782</v>
      </c>
      <c r="L83954" t="s">
        <v>364783</v>
      </c>
      <c r="M83954" t="s">
        <v>223</v>
      </c>
      <c r="O83954" s="1">
        <v>41642</v>
      </c>
      <c r="P83954">
        <v>730000</v>
      </c>
    </row>
    <row r="83955" spans="11:16" x14ac:dyDescent="0.3">
      <c r="K83955" t="s">
        <v>364784</v>
      </c>
      <c r="L83955" t="s">
        <v>364785</v>
      </c>
      <c r="M83955" t="s">
        <v>52</v>
      </c>
      <c r="O83955" t="s">
        <v>3455</v>
      </c>
      <c r="P83955">
        <v>63345</v>
      </c>
    </row>
    <row r="83956" spans="11:16" x14ac:dyDescent="0.3">
      <c r="K83956" t="s">
        <v>364786</v>
      </c>
      <c r="L83956" t="s">
        <v>364787</v>
      </c>
      <c r="M83956" t="s">
        <v>28</v>
      </c>
      <c r="O83956" t="s">
        <v>6857</v>
      </c>
      <c r="P83956">
        <v>100000</v>
      </c>
    </row>
    <row r="83957" spans="11:16" x14ac:dyDescent="0.3">
      <c r="K83957" t="s">
        <v>364788</v>
      </c>
      <c r="L83957" t="s">
        <v>364789</v>
      </c>
      <c r="M83957" t="s">
        <v>28</v>
      </c>
      <c r="N83957" t="s">
        <v>493</v>
      </c>
      <c r="O83957" t="s">
        <v>11213</v>
      </c>
      <c r="P83957">
        <v>10000000</v>
      </c>
    </row>
    <row r="83958" spans="11:16" x14ac:dyDescent="0.3">
      <c r="K83958" t="s">
        <v>364788</v>
      </c>
      <c r="L83958" t="s">
        <v>364790</v>
      </c>
      <c r="M83958" t="s">
        <v>28</v>
      </c>
      <c r="N83958" t="s">
        <v>29</v>
      </c>
      <c r="O83958" t="s">
        <v>94602</v>
      </c>
      <c r="P83958">
        <v>12000000</v>
      </c>
    </row>
    <row r="83959" spans="11:16" x14ac:dyDescent="0.3">
      <c r="K83959" t="s">
        <v>364788</v>
      </c>
      <c r="L83959" t="s">
        <v>364791</v>
      </c>
      <c r="M83959" t="s">
        <v>28</v>
      </c>
      <c r="N83959" t="s">
        <v>40</v>
      </c>
      <c r="O83959" t="s">
        <v>195407</v>
      </c>
    </row>
    <row r="83960" spans="11:16" x14ac:dyDescent="0.3">
      <c r="K83960" t="s">
        <v>364792</v>
      </c>
      <c r="L83960" t="s">
        <v>364793</v>
      </c>
      <c r="M83960" t="s">
        <v>28</v>
      </c>
      <c r="N83960" t="s">
        <v>40</v>
      </c>
      <c r="O83960" t="s">
        <v>75234</v>
      </c>
      <c r="P83960">
        <v>2300000</v>
      </c>
    </row>
    <row r="83961" spans="11:16" x14ac:dyDescent="0.3">
      <c r="K83961" t="s">
        <v>364794</v>
      </c>
      <c r="L83961" t="s">
        <v>364795</v>
      </c>
      <c r="M83961" t="s">
        <v>28</v>
      </c>
      <c r="N83961" t="s">
        <v>29</v>
      </c>
      <c r="O83961" t="s">
        <v>432</v>
      </c>
      <c r="P83961">
        <v>5000000</v>
      </c>
    </row>
    <row r="83962" spans="11:16" x14ac:dyDescent="0.3">
      <c r="K83962" t="s">
        <v>364794</v>
      </c>
      <c r="L83962" t="s">
        <v>364796</v>
      </c>
      <c r="M83962" t="s">
        <v>28</v>
      </c>
      <c r="N83962" t="s">
        <v>40</v>
      </c>
      <c r="O83962" s="1">
        <v>41192</v>
      </c>
      <c r="P83962">
        <v>1750000</v>
      </c>
    </row>
    <row r="83963" spans="11:16" x14ac:dyDescent="0.3">
      <c r="K83963" t="s">
        <v>364794</v>
      </c>
      <c r="L83963" t="s">
        <v>364797</v>
      </c>
      <c r="M83963" t="s">
        <v>28</v>
      </c>
      <c r="N83963" t="s">
        <v>29</v>
      </c>
      <c r="O83963" t="s">
        <v>1393</v>
      </c>
      <c r="P83963">
        <v>4000000</v>
      </c>
    </row>
    <row r="83964" spans="11:16" x14ac:dyDescent="0.3">
      <c r="K83964" t="s">
        <v>364798</v>
      </c>
      <c r="L83964" t="s">
        <v>364799</v>
      </c>
      <c r="M83964" t="s">
        <v>190</v>
      </c>
      <c r="O83964" s="1">
        <v>41276</v>
      </c>
      <c r="P83964">
        <v>236885</v>
      </c>
    </row>
    <row r="83965" spans="11:16" x14ac:dyDescent="0.3">
      <c r="K83965" t="s">
        <v>364798</v>
      </c>
      <c r="L83965" t="s">
        <v>364800</v>
      </c>
      <c r="M83965" t="s">
        <v>190</v>
      </c>
      <c r="O83965" s="1">
        <v>40910</v>
      </c>
      <c r="P83965">
        <v>118246</v>
      </c>
    </row>
    <row r="83966" spans="11:16" x14ac:dyDescent="0.3">
      <c r="K83966" t="s">
        <v>364801</v>
      </c>
      <c r="L83966" t="s">
        <v>364802</v>
      </c>
      <c r="M83966" t="s">
        <v>28</v>
      </c>
      <c r="O83966" s="1">
        <v>42226</v>
      </c>
      <c r="P83966">
        <v>3316130</v>
      </c>
    </row>
    <row r="83967" spans="11:16" x14ac:dyDescent="0.3">
      <c r="K83967" t="s">
        <v>364803</v>
      </c>
      <c r="L83967" t="s">
        <v>364804</v>
      </c>
      <c r="M83967" t="s">
        <v>52</v>
      </c>
      <c r="O83967" t="s">
        <v>6334</v>
      </c>
      <c r="P83967">
        <v>900000</v>
      </c>
    </row>
    <row r="83968" spans="11:16" x14ac:dyDescent="0.3">
      <c r="K83968" t="s">
        <v>364805</v>
      </c>
      <c r="L83968" t="s">
        <v>364806</v>
      </c>
      <c r="M83968" t="s">
        <v>91</v>
      </c>
      <c r="O83968" t="s">
        <v>19777</v>
      </c>
    </row>
    <row r="83969" spans="11:16" x14ac:dyDescent="0.3">
      <c r="K83969" t="s">
        <v>364805</v>
      </c>
      <c r="L83969" t="s">
        <v>364807</v>
      </c>
      <c r="M83969" t="s">
        <v>28</v>
      </c>
      <c r="N83969" t="s">
        <v>29</v>
      </c>
      <c r="O83969" t="s">
        <v>133939</v>
      </c>
      <c r="P83969">
        <v>15000000</v>
      </c>
    </row>
    <row r="83970" spans="11:16" x14ac:dyDescent="0.3">
      <c r="K83970" t="s">
        <v>364808</v>
      </c>
      <c r="L83970" t="s">
        <v>364809</v>
      </c>
      <c r="M83970" t="s">
        <v>28</v>
      </c>
      <c r="O83970" t="s">
        <v>32040</v>
      </c>
      <c r="P83970">
        <v>500000</v>
      </c>
    </row>
    <row r="83971" spans="11:16" x14ac:dyDescent="0.3">
      <c r="K83971" t="s">
        <v>364810</v>
      </c>
      <c r="L83971" t="s">
        <v>364811</v>
      </c>
      <c r="M83971" t="s">
        <v>28</v>
      </c>
      <c r="O83971" t="s">
        <v>10671</v>
      </c>
      <c r="P83971">
        <v>55000000</v>
      </c>
    </row>
    <row r="83972" spans="11:16" x14ac:dyDescent="0.3">
      <c r="K83972" t="s">
        <v>364812</v>
      </c>
      <c r="L83972" t="s">
        <v>364813</v>
      </c>
      <c r="M83972" t="s">
        <v>28</v>
      </c>
      <c r="N83972" t="s">
        <v>29</v>
      </c>
      <c r="O83972" s="1">
        <v>39672</v>
      </c>
      <c r="P83972">
        <v>13000000</v>
      </c>
    </row>
    <row r="83973" spans="11:16" x14ac:dyDescent="0.3">
      <c r="K83973" t="s">
        <v>364812</v>
      </c>
      <c r="L83973" t="s">
        <v>364814</v>
      </c>
      <c r="M83973" t="s">
        <v>52</v>
      </c>
      <c r="O83973" t="s">
        <v>4433</v>
      </c>
      <c r="P83973">
        <v>4000000</v>
      </c>
    </row>
    <row r="83974" spans="11:16" x14ac:dyDescent="0.3">
      <c r="K83974" t="s">
        <v>364812</v>
      </c>
      <c r="L83974" t="s">
        <v>364815</v>
      </c>
      <c r="M83974" t="s">
        <v>28</v>
      </c>
      <c r="N83974" t="s">
        <v>40</v>
      </c>
      <c r="O83974" t="s">
        <v>170898</v>
      </c>
      <c r="P83974">
        <v>4500000</v>
      </c>
    </row>
    <row r="83975" spans="11:16" x14ac:dyDescent="0.3">
      <c r="K83975" t="s">
        <v>364812</v>
      </c>
      <c r="L83975" t="s">
        <v>364816</v>
      </c>
      <c r="M83975" t="s">
        <v>28</v>
      </c>
      <c r="N83975" t="s">
        <v>493</v>
      </c>
      <c r="O83975" t="s">
        <v>11787</v>
      </c>
      <c r="P83975">
        <v>25000000</v>
      </c>
    </row>
    <row r="83976" spans="11:16" x14ac:dyDescent="0.3">
      <c r="K83976" t="s">
        <v>364812</v>
      </c>
      <c r="L83976" t="s">
        <v>364817</v>
      </c>
      <c r="M83976" t="s">
        <v>28</v>
      </c>
      <c r="N83976" t="s">
        <v>1189</v>
      </c>
      <c r="O83976" s="1">
        <v>41610</v>
      </c>
      <c r="P83976">
        <v>15600000</v>
      </c>
    </row>
    <row r="83977" spans="11:16" x14ac:dyDescent="0.3">
      <c r="K83977" t="s">
        <v>364818</v>
      </c>
      <c r="L83977" t="s">
        <v>364819</v>
      </c>
      <c r="M83977" t="s">
        <v>28</v>
      </c>
      <c r="N83977" t="s">
        <v>40</v>
      </c>
      <c r="O83977" t="s">
        <v>16155</v>
      </c>
      <c r="P83977">
        <v>1500000</v>
      </c>
    </row>
    <row r="83978" spans="11:16" x14ac:dyDescent="0.3">
      <c r="K83978" t="s">
        <v>364820</v>
      </c>
      <c r="L83978" t="s">
        <v>364821</v>
      </c>
      <c r="M83978" t="s">
        <v>1836</v>
      </c>
      <c r="O83978" t="s">
        <v>9106</v>
      </c>
      <c r="P83978">
        <v>15015536</v>
      </c>
    </row>
    <row r="83979" spans="11:16" x14ac:dyDescent="0.3">
      <c r="K83979" t="s">
        <v>364822</v>
      </c>
      <c r="L83979" t="s">
        <v>364823</v>
      </c>
      <c r="M83979" t="s">
        <v>91</v>
      </c>
      <c r="O83979" s="1">
        <v>39456</v>
      </c>
    </row>
    <row r="83980" spans="11:16" x14ac:dyDescent="0.3">
      <c r="K83980" t="s">
        <v>364824</v>
      </c>
      <c r="L83980" t="s">
        <v>364825</v>
      </c>
      <c r="M83980" t="s">
        <v>52</v>
      </c>
      <c r="O83980" t="s">
        <v>9169</v>
      </c>
      <c r="P83980">
        <v>473813</v>
      </c>
    </row>
    <row r="83981" spans="11:16" x14ac:dyDescent="0.3">
      <c r="K83981" t="s">
        <v>364826</v>
      </c>
      <c r="L83981" t="s">
        <v>364827</v>
      </c>
      <c r="M83981" t="s">
        <v>52</v>
      </c>
      <c r="O83981" s="1">
        <v>41275</v>
      </c>
      <c r="P83981">
        <v>600000</v>
      </c>
    </row>
    <row r="83982" spans="11:16" x14ac:dyDescent="0.3">
      <c r="K83982" t="s">
        <v>364828</v>
      </c>
      <c r="L83982" t="s">
        <v>364829</v>
      </c>
      <c r="M83982" t="s">
        <v>28</v>
      </c>
      <c r="N83982" t="s">
        <v>29</v>
      </c>
      <c r="O83982" t="s">
        <v>5506</v>
      </c>
      <c r="P83982">
        <v>5200000</v>
      </c>
    </row>
    <row r="83983" spans="11:16" x14ac:dyDescent="0.3">
      <c r="K83983" t="s">
        <v>364828</v>
      </c>
      <c r="L83983" t="s">
        <v>364830</v>
      </c>
      <c r="M83983" t="s">
        <v>28</v>
      </c>
      <c r="N83983" t="s">
        <v>40</v>
      </c>
      <c r="O83983" s="1">
        <v>40360</v>
      </c>
      <c r="P83983">
        <v>4291200</v>
      </c>
    </row>
    <row r="83984" spans="11:16" x14ac:dyDescent="0.3">
      <c r="K83984" t="s">
        <v>364831</v>
      </c>
      <c r="L83984" t="s">
        <v>364832</v>
      </c>
      <c r="M83984" t="s">
        <v>52</v>
      </c>
      <c r="O83984" s="1">
        <v>41283</v>
      </c>
      <c r="P83984">
        <v>26434</v>
      </c>
    </row>
    <row r="83985" spans="11:16" x14ac:dyDescent="0.3">
      <c r="K83985" t="s">
        <v>364833</v>
      </c>
      <c r="L83985" t="s">
        <v>364834</v>
      </c>
      <c r="M83985" t="s">
        <v>324</v>
      </c>
      <c r="O83985" s="1">
        <v>42279</v>
      </c>
      <c r="P83985">
        <v>11000</v>
      </c>
    </row>
    <row r="83986" spans="11:16" x14ac:dyDescent="0.3">
      <c r="K83986" t="s">
        <v>364835</v>
      </c>
      <c r="L83986" t="s">
        <v>364836</v>
      </c>
      <c r="M83986" t="s">
        <v>28</v>
      </c>
      <c r="N83986" t="s">
        <v>493</v>
      </c>
      <c r="O83986" s="1">
        <v>38479</v>
      </c>
      <c r="P83986">
        <v>6000000</v>
      </c>
    </row>
    <row r="83987" spans="11:16" x14ac:dyDescent="0.3">
      <c r="K83987" t="s">
        <v>364837</v>
      </c>
      <c r="L83987" t="s">
        <v>364838</v>
      </c>
      <c r="M83987" t="s">
        <v>28</v>
      </c>
      <c r="N83987" t="s">
        <v>40</v>
      </c>
      <c r="O83987" t="s">
        <v>6568</v>
      </c>
      <c r="P83987">
        <v>5234897</v>
      </c>
    </row>
    <row r="83988" spans="11:16" x14ac:dyDescent="0.3">
      <c r="K83988" t="s">
        <v>364837</v>
      </c>
      <c r="L83988" t="s">
        <v>364839</v>
      </c>
      <c r="M83988" t="s">
        <v>28</v>
      </c>
      <c r="N83988" t="s">
        <v>40</v>
      </c>
      <c r="O83988" t="s">
        <v>41</v>
      </c>
      <c r="P83988">
        <v>11992690</v>
      </c>
    </row>
    <row r="83989" spans="11:16" x14ac:dyDescent="0.3">
      <c r="K83989" t="s">
        <v>364840</v>
      </c>
      <c r="L83989" t="s">
        <v>364841</v>
      </c>
      <c r="M83989" t="s">
        <v>52</v>
      </c>
      <c r="O83989" s="1">
        <v>41735</v>
      </c>
      <c r="P83989">
        <v>3000000</v>
      </c>
    </row>
    <row r="83990" spans="11:16" x14ac:dyDescent="0.3">
      <c r="K83990" t="s">
        <v>364842</v>
      </c>
      <c r="L83990" t="s">
        <v>364843</v>
      </c>
      <c r="M83990" t="s">
        <v>28</v>
      </c>
      <c r="N83990" t="s">
        <v>40</v>
      </c>
      <c r="O83990" s="1">
        <v>40918</v>
      </c>
    </row>
    <row r="83991" spans="11:16" x14ac:dyDescent="0.3">
      <c r="K83991" t="s">
        <v>364844</v>
      </c>
      <c r="L83991" t="s">
        <v>364845</v>
      </c>
      <c r="M83991" t="s">
        <v>324</v>
      </c>
      <c r="O83991" t="s">
        <v>1333</v>
      </c>
      <c r="P83991">
        <v>97642</v>
      </c>
    </row>
    <row r="83992" spans="11:16" x14ac:dyDescent="0.3">
      <c r="K83992" t="s">
        <v>364846</v>
      </c>
      <c r="L83992" t="s">
        <v>364847</v>
      </c>
      <c r="M83992" t="s">
        <v>28</v>
      </c>
      <c r="O83992" s="1">
        <v>40483</v>
      </c>
      <c r="P83992">
        <v>150000</v>
      </c>
    </row>
    <row r="83993" spans="11:16" x14ac:dyDescent="0.3">
      <c r="K83993" t="s">
        <v>364848</v>
      </c>
      <c r="L83993" t="s">
        <v>364849</v>
      </c>
      <c r="M83993" t="s">
        <v>28</v>
      </c>
      <c r="O83993" t="s">
        <v>4208</v>
      </c>
      <c r="P83993">
        <v>500000</v>
      </c>
    </row>
    <row r="83994" spans="11:16" x14ac:dyDescent="0.3">
      <c r="K83994" t="s">
        <v>364848</v>
      </c>
      <c r="L83994" t="s">
        <v>364850</v>
      </c>
      <c r="M83994" t="s">
        <v>28</v>
      </c>
      <c r="O83994" s="1">
        <v>42248</v>
      </c>
      <c r="P83994">
        <v>250000</v>
      </c>
    </row>
    <row r="83995" spans="11:16" x14ac:dyDescent="0.3">
      <c r="K83995" t="s">
        <v>364848</v>
      </c>
      <c r="L83995" t="s">
        <v>364851</v>
      </c>
      <c r="M83995" t="s">
        <v>324</v>
      </c>
      <c r="O83995" s="1">
        <v>40909</v>
      </c>
      <c r="P83995">
        <v>1300000</v>
      </c>
    </row>
    <row r="83996" spans="11:16" x14ac:dyDescent="0.3">
      <c r="K83996" t="s">
        <v>364848</v>
      </c>
      <c r="L83996" t="s">
        <v>364852</v>
      </c>
      <c r="M83996" t="s">
        <v>28</v>
      </c>
      <c r="O83996" t="s">
        <v>1897</v>
      </c>
      <c r="P83996">
        <v>875000</v>
      </c>
    </row>
    <row r="83997" spans="11:16" x14ac:dyDescent="0.3">
      <c r="K83997" t="s">
        <v>364848</v>
      </c>
      <c r="L83997" t="s">
        <v>364853</v>
      </c>
      <c r="M83997" t="s">
        <v>52</v>
      </c>
      <c r="O83997" t="s">
        <v>32023</v>
      </c>
      <c r="P83997">
        <v>543879</v>
      </c>
    </row>
    <row r="83998" spans="11:16" x14ac:dyDescent="0.3">
      <c r="K83998" t="s">
        <v>364854</v>
      </c>
      <c r="L83998" t="s">
        <v>364855</v>
      </c>
      <c r="M83998" t="s">
        <v>52</v>
      </c>
      <c r="O83998" t="s">
        <v>3719</v>
      </c>
      <c r="P83998">
        <v>11046</v>
      </c>
    </row>
    <row r="83999" spans="11:16" x14ac:dyDescent="0.3">
      <c r="K83999" t="s">
        <v>364856</v>
      </c>
      <c r="L83999" t="s">
        <v>364857</v>
      </c>
      <c r="M83999" t="s">
        <v>749</v>
      </c>
      <c r="O83999" t="s">
        <v>10127</v>
      </c>
      <c r="P83999">
        <v>43860</v>
      </c>
    </row>
    <row r="84000" spans="11:16" x14ac:dyDescent="0.3">
      <c r="K84000" t="s">
        <v>364858</v>
      </c>
      <c r="L84000" t="s">
        <v>364859</v>
      </c>
      <c r="M84000" t="s">
        <v>190</v>
      </c>
      <c r="O84000" s="1">
        <v>42100</v>
      </c>
    </row>
    <row r="84001" spans="11:16" x14ac:dyDescent="0.3">
      <c r="K84001" t="s">
        <v>364860</v>
      </c>
      <c r="L84001" t="s">
        <v>364861</v>
      </c>
      <c r="M84001" t="s">
        <v>52</v>
      </c>
      <c r="O84001" t="s">
        <v>59350</v>
      </c>
    </row>
    <row r="84002" spans="11:16" x14ac:dyDescent="0.3">
      <c r="K84002" t="s">
        <v>364862</v>
      </c>
      <c r="L84002" t="s">
        <v>364863</v>
      </c>
      <c r="M84002" t="s">
        <v>256</v>
      </c>
      <c r="O84002" t="s">
        <v>25464</v>
      </c>
    </row>
    <row r="84003" spans="11:16" x14ac:dyDescent="0.3">
      <c r="K84003" t="s">
        <v>364862</v>
      </c>
      <c r="L84003" t="s">
        <v>364864</v>
      </c>
      <c r="M84003" t="s">
        <v>256</v>
      </c>
      <c r="O84003" t="s">
        <v>27437</v>
      </c>
      <c r="P84003">
        <v>100000</v>
      </c>
    </row>
    <row r="84004" spans="11:16" x14ac:dyDescent="0.3">
      <c r="K84004" t="s">
        <v>364862</v>
      </c>
      <c r="L84004" t="s">
        <v>364865</v>
      </c>
      <c r="M84004" t="s">
        <v>52</v>
      </c>
      <c r="O84004" t="s">
        <v>2420</v>
      </c>
      <c r="P84004">
        <v>1325700</v>
      </c>
    </row>
    <row r="84005" spans="11:16" x14ac:dyDescent="0.3">
      <c r="K84005" t="s">
        <v>364866</v>
      </c>
      <c r="L84005" t="s">
        <v>364867</v>
      </c>
      <c r="M84005" t="s">
        <v>28</v>
      </c>
      <c r="N84005" t="s">
        <v>29</v>
      </c>
      <c r="O84005" t="s">
        <v>10489</v>
      </c>
      <c r="P84005">
        <v>10000003</v>
      </c>
    </row>
    <row r="84006" spans="11:16" x14ac:dyDescent="0.3">
      <c r="K84006" t="s">
        <v>364866</v>
      </c>
      <c r="L84006" t="s">
        <v>364868</v>
      </c>
      <c r="M84006" t="s">
        <v>91</v>
      </c>
      <c r="N84006" t="s">
        <v>40</v>
      </c>
      <c r="O84006" t="s">
        <v>2799</v>
      </c>
      <c r="P84006">
        <v>15000000</v>
      </c>
    </row>
    <row r="84007" spans="11:16" x14ac:dyDescent="0.3">
      <c r="K84007" t="s">
        <v>364869</v>
      </c>
      <c r="L84007" t="s">
        <v>364870</v>
      </c>
      <c r="M84007" t="s">
        <v>28</v>
      </c>
      <c r="N84007" t="s">
        <v>29</v>
      </c>
      <c r="O84007" t="s">
        <v>115589</v>
      </c>
      <c r="P84007">
        <v>40000000</v>
      </c>
    </row>
    <row r="84008" spans="11:16" x14ac:dyDescent="0.3">
      <c r="K84008" t="s">
        <v>364869</v>
      </c>
      <c r="L84008" t="s">
        <v>364871</v>
      </c>
      <c r="M84008" t="s">
        <v>28</v>
      </c>
      <c r="N84008" t="s">
        <v>40</v>
      </c>
      <c r="O84008" s="1">
        <v>36892</v>
      </c>
      <c r="P84008">
        <v>17500000</v>
      </c>
    </row>
    <row r="84009" spans="11:16" x14ac:dyDescent="0.3">
      <c r="K84009" t="s">
        <v>364872</v>
      </c>
      <c r="L84009" t="s">
        <v>364873</v>
      </c>
      <c r="M84009" t="s">
        <v>28</v>
      </c>
      <c r="O84009" t="s">
        <v>57565</v>
      </c>
      <c r="P84009">
        <v>4700000</v>
      </c>
    </row>
    <row r="84010" spans="11:16" x14ac:dyDescent="0.3">
      <c r="K84010" t="s">
        <v>364874</v>
      </c>
      <c r="L84010" t="s">
        <v>364875</v>
      </c>
      <c r="M84010" t="s">
        <v>28</v>
      </c>
      <c r="N84010" t="s">
        <v>40</v>
      </c>
      <c r="O84010" s="1">
        <v>39359</v>
      </c>
      <c r="P84010">
        <v>9000000</v>
      </c>
    </row>
    <row r="84011" spans="11:16" x14ac:dyDescent="0.3">
      <c r="K84011" t="s">
        <v>364876</v>
      </c>
      <c r="L84011" t="s">
        <v>364877</v>
      </c>
      <c r="M84011" t="s">
        <v>52</v>
      </c>
      <c r="O84011" s="1">
        <v>41590</v>
      </c>
      <c r="P84011">
        <v>1000000</v>
      </c>
    </row>
    <row r="84012" spans="11:16" x14ac:dyDescent="0.3">
      <c r="K84012" t="s">
        <v>364876</v>
      </c>
      <c r="L84012" t="s">
        <v>364878</v>
      </c>
      <c r="M84012" t="s">
        <v>28</v>
      </c>
      <c r="N84012" t="s">
        <v>29</v>
      </c>
      <c r="O84012" t="s">
        <v>14886</v>
      </c>
      <c r="P84012">
        <v>28000000</v>
      </c>
    </row>
    <row r="84013" spans="11:16" x14ac:dyDescent="0.3">
      <c r="K84013" t="s">
        <v>364876</v>
      </c>
      <c r="L84013" t="s">
        <v>364879</v>
      </c>
      <c r="M84013" t="s">
        <v>28</v>
      </c>
      <c r="N84013" t="s">
        <v>40</v>
      </c>
      <c r="O84013" s="1">
        <v>42007</v>
      </c>
      <c r="P84013">
        <v>5500000</v>
      </c>
    </row>
    <row r="84014" spans="11:16" x14ac:dyDescent="0.3">
      <c r="K84014" t="s">
        <v>364876</v>
      </c>
      <c r="L84014" t="s">
        <v>364880</v>
      </c>
      <c r="M84014" t="s">
        <v>28</v>
      </c>
      <c r="N84014" t="s">
        <v>40</v>
      </c>
      <c r="O84014" s="1">
        <v>41677</v>
      </c>
      <c r="P84014">
        <v>4500000</v>
      </c>
    </row>
    <row r="84015" spans="11:16" x14ac:dyDescent="0.3">
      <c r="K84015" t="s">
        <v>364881</v>
      </c>
      <c r="L84015" t="s">
        <v>364882</v>
      </c>
      <c r="M84015" t="s">
        <v>52</v>
      </c>
      <c r="O84015" s="1">
        <v>41275</v>
      </c>
      <c r="P84015">
        <v>10000</v>
      </c>
    </row>
    <row r="84016" spans="11:16" x14ac:dyDescent="0.3">
      <c r="K84016" t="s">
        <v>364881</v>
      </c>
      <c r="L84016" t="s">
        <v>364883</v>
      </c>
      <c r="M84016" t="s">
        <v>52</v>
      </c>
      <c r="O84016" s="1">
        <v>40911</v>
      </c>
      <c r="P84016">
        <v>25000</v>
      </c>
    </row>
    <row r="84017" spans="11:16" x14ac:dyDescent="0.3">
      <c r="K84017" t="s">
        <v>364881</v>
      </c>
      <c r="L84017" t="s">
        <v>364884</v>
      </c>
      <c r="M84017" t="s">
        <v>52</v>
      </c>
      <c r="O84017" s="1">
        <v>42005</v>
      </c>
    </row>
    <row r="84018" spans="11:16" x14ac:dyDescent="0.3">
      <c r="K84018" t="s">
        <v>364885</v>
      </c>
      <c r="L84018" t="s">
        <v>364886</v>
      </c>
      <c r="M84018" t="s">
        <v>52</v>
      </c>
      <c r="O84018" t="s">
        <v>12479</v>
      </c>
      <c r="P84018">
        <v>700000</v>
      </c>
    </row>
    <row r="84019" spans="11:16" x14ac:dyDescent="0.3">
      <c r="K84019" t="s">
        <v>364885</v>
      </c>
      <c r="L84019" t="s">
        <v>364887</v>
      </c>
      <c r="M84019" t="s">
        <v>28</v>
      </c>
      <c r="O84019" s="1">
        <v>41278</v>
      </c>
      <c r="P84019">
        <v>450000</v>
      </c>
    </row>
    <row r="84020" spans="11:16" x14ac:dyDescent="0.3">
      <c r="K84020" t="s">
        <v>364885</v>
      </c>
      <c r="L84020" t="s">
        <v>364888</v>
      </c>
      <c r="M84020" t="s">
        <v>52</v>
      </c>
      <c r="O84020" s="1">
        <v>41096</v>
      </c>
      <c r="P84020">
        <v>750000</v>
      </c>
    </row>
    <row r="84021" spans="11:16" x14ac:dyDescent="0.3">
      <c r="K84021" t="s">
        <v>364889</v>
      </c>
      <c r="L84021" t="s">
        <v>364890</v>
      </c>
      <c r="M84021" t="s">
        <v>256</v>
      </c>
      <c r="O84021" t="s">
        <v>8297</v>
      </c>
      <c r="P84021">
        <v>58653</v>
      </c>
    </row>
    <row r="84022" spans="11:16" x14ac:dyDescent="0.3">
      <c r="K84022" t="s">
        <v>364891</v>
      </c>
      <c r="L84022" t="s">
        <v>364892</v>
      </c>
      <c r="M84022" t="s">
        <v>28</v>
      </c>
      <c r="N84022" t="s">
        <v>493</v>
      </c>
      <c r="O84022" t="s">
        <v>41815</v>
      </c>
      <c r="P84022">
        <v>10000000</v>
      </c>
    </row>
    <row r="84023" spans="11:16" x14ac:dyDescent="0.3">
      <c r="K84023" t="s">
        <v>364891</v>
      </c>
      <c r="L84023" t="s">
        <v>364893</v>
      </c>
      <c r="M84023" t="s">
        <v>28</v>
      </c>
      <c r="N84023" t="s">
        <v>1189</v>
      </c>
      <c r="O84023" s="1">
        <v>40764</v>
      </c>
      <c r="P84023">
        <v>10000000</v>
      </c>
    </row>
    <row r="84024" spans="11:16" x14ac:dyDescent="0.3">
      <c r="K84024" t="s">
        <v>364891</v>
      </c>
      <c r="L84024" t="s">
        <v>364894</v>
      </c>
      <c r="M84024" t="s">
        <v>28</v>
      </c>
      <c r="N84024" t="s">
        <v>29</v>
      </c>
      <c r="O84024" s="1">
        <v>39449</v>
      </c>
      <c r="P84024">
        <v>12000000</v>
      </c>
    </row>
    <row r="84025" spans="11:16" x14ac:dyDescent="0.3">
      <c r="K84025" t="s">
        <v>364891</v>
      </c>
      <c r="L84025" t="s">
        <v>364895</v>
      </c>
      <c r="M84025" t="s">
        <v>28</v>
      </c>
      <c r="N84025" t="s">
        <v>1415</v>
      </c>
      <c r="O84025" t="s">
        <v>58363</v>
      </c>
    </row>
    <row r="84026" spans="11:16" x14ac:dyDescent="0.3">
      <c r="K84026" t="s">
        <v>364891</v>
      </c>
      <c r="L84026" t="s">
        <v>364896</v>
      </c>
      <c r="M84026" t="s">
        <v>28</v>
      </c>
      <c r="N84026" t="s">
        <v>40</v>
      </c>
      <c r="O84026" t="s">
        <v>4225</v>
      </c>
      <c r="P84026">
        <v>6250000</v>
      </c>
    </row>
    <row r="84027" spans="11:16" x14ac:dyDescent="0.3">
      <c r="K84027" t="s">
        <v>364891</v>
      </c>
      <c r="L84027" t="s">
        <v>364897</v>
      </c>
      <c r="M84027" t="s">
        <v>28</v>
      </c>
      <c r="N84027" t="s">
        <v>40</v>
      </c>
      <c r="O84027" s="1">
        <v>39091</v>
      </c>
      <c r="P84027">
        <v>12000000</v>
      </c>
    </row>
    <row r="84028" spans="11:16" x14ac:dyDescent="0.3">
      <c r="K84028" t="s">
        <v>364898</v>
      </c>
      <c r="L84028" t="s">
        <v>364899</v>
      </c>
      <c r="M84028" t="s">
        <v>52</v>
      </c>
      <c r="O84028" s="1">
        <v>41286</v>
      </c>
    </row>
    <row r="84029" spans="11:16" x14ac:dyDescent="0.3">
      <c r="K84029" t="s">
        <v>364900</v>
      </c>
      <c r="L84029" t="s">
        <v>364901</v>
      </c>
      <c r="M84029" t="s">
        <v>28</v>
      </c>
      <c r="N84029" t="s">
        <v>40</v>
      </c>
      <c r="O84029" t="s">
        <v>11961</v>
      </c>
      <c r="P84029">
        <v>1500000</v>
      </c>
    </row>
    <row r="84030" spans="11:16" x14ac:dyDescent="0.3">
      <c r="K84030" t="s">
        <v>364900</v>
      </c>
      <c r="L84030" t="s">
        <v>364902</v>
      </c>
      <c r="M84030" t="s">
        <v>324</v>
      </c>
      <c r="O84030" s="1">
        <v>41286</v>
      </c>
      <c r="P84030">
        <v>1500000</v>
      </c>
    </row>
    <row r="84031" spans="11:16" x14ac:dyDescent="0.3">
      <c r="K84031" t="s">
        <v>364903</v>
      </c>
      <c r="L84031" t="s">
        <v>364904</v>
      </c>
      <c r="M84031" t="s">
        <v>28</v>
      </c>
      <c r="O84031" t="s">
        <v>69705</v>
      </c>
      <c r="P84031">
        <v>10000000</v>
      </c>
    </row>
    <row r="84032" spans="11:16" x14ac:dyDescent="0.3">
      <c r="K84032" t="s">
        <v>364903</v>
      </c>
      <c r="L84032" t="s">
        <v>364905</v>
      </c>
      <c r="M84032" t="s">
        <v>28</v>
      </c>
      <c r="N84032" t="s">
        <v>29</v>
      </c>
      <c r="O84032" s="1">
        <v>39236</v>
      </c>
      <c r="P84032">
        <v>12000000</v>
      </c>
    </row>
    <row r="84033" spans="11:16" x14ac:dyDescent="0.3">
      <c r="K84033" t="s">
        <v>364903</v>
      </c>
      <c r="L84033" t="s">
        <v>364906</v>
      </c>
      <c r="M84033" t="s">
        <v>28</v>
      </c>
      <c r="N84033" t="s">
        <v>40</v>
      </c>
      <c r="O84033" t="s">
        <v>42210</v>
      </c>
      <c r="P84033">
        <v>4000000</v>
      </c>
    </row>
    <row r="84034" spans="11:16" x14ac:dyDescent="0.3">
      <c r="K84034" t="s">
        <v>364903</v>
      </c>
      <c r="L84034" t="s">
        <v>364907</v>
      </c>
      <c r="M84034" t="s">
        <v>28</v>
      </c>
      <c r="O84034" s="1">
        <v>40402</v>
      </c>
      <c r="P84034">
        <v>15333728</v>
      </c>
    </row>
    <row r="84035" spans="11:16" x14ac:dyDescent="0.3">
      <c r="K84035" t="s">
        <v>364903</v>
      </c>
      <c r="L84035" t="s">
        <v>364908</v>
      </c>
      <c r="M84035" t="s">
        <v>28</v>
      </c>
      <c r="O84035" t="s">
        <v>17155</v>
      </c>
      <c r="P84035">
        <v>5333729</v>
      </c>
    </row>
    <row r="84036" spans="11:16" x14ac:dyDescent="0.3">
      <c r="K84036" t="s">
        <v>364909</v>
      </c>
      <c r="L84036" t="s">
        <v>364910</v>
      </c>
      <c r="M84036" t="s">
        <v>223</v>
      </c>
      <c r="O84036" s="1">
        <v>41522</v>
      </c>
      <c r="P84036">
        <v>1900000</v>
      </c>
    </row>
    <row r="84037" spans="11:16" x14ac:dyDescent="0.3">
      <c r="K84037" t="s">
        <v>364909</v>
      </c>
      <c r="L84037" t="s">
        <v>364911</v>
      </c>
      <c r="M84037" t="s">
        <v>223</v>
      </c>
      <c r="O84037" s="1">
        <v>41646</v>
      </c>
      <c r="P84037">
        <v>800000</v>
      </c>
    </row>
    <row r="84038" spans="11:16" x14ac:dyDescent="0.3">
      <c r="K84038" t="s">
        <v>364909</v>
      </c>
      <c r="L84038" t="s">
        <v>364912</v>
      </c>
      <c r="M84038" t="s">
        <v>223</v>
      </c>
      <c r="O84038" s="1">
        <v>41641</v>
      </c>
      <c r="P84038">
        <v>500000</v>
      </c>
    </row>
    <row r="84039" spans="11:16" x14ac:dyDescent="0.3">
      <c r="K84039" t="s">
        <v>364909</v>
      </c>
      <c r="L84039" t="s">
        <v>364913</v>
      </c>
      <c r="M84039" t="s">
        <v>52</v>
      </c>
      <c r="O84039" t="s">
        <v>19980</v>
      </c>
      <c r="P84039">
        <v>5600000</v>
      </c>
    </row>
    <row r="84040" spans="11:16" x14ac:dyDescent="0.3">
      <c r="K84040" t="s">
        <v>364914</v>
      </c>
      <c r="L84040" t="s">
        <v>364915</v>
      </c>
      <c r="M84040" t="s">
        <v>28</v>
      </c>
      <c r="O84040" s="1">
        <v>40913</v>
      </c>
    </row>
    <row r="84041" spans="11:16" x14ac:dyDescent="0.3">
      <c r="K84041" t="s">
        <v>364916</v>
      </c>
      <c r="L84041" t="s">
        <v>364917</v>
      </c>
      <c r="M84041" t="s">
        <v>52</v>
      </c>
      <c r="O84041" s="1">
        <v>40555</v>
      </c>
      <c r="P84041">
        <v>100000</v>
      </c>
    </row>
    <row r="84042" spans="11:16" x14ac:dyDescent="0.3">
      <c r="K84042" t="s">
        <v>364916</v>
      </c>
      <c r="L84042" t="s">
        <v>364918</v>
      </c>
      <c r="M84042" t="s">
        <v>324</v>
      </c>
      <c r="O84042" s="1">
        <v>40555</v>
      </c>
      <c r="P84042">
        <v>200000</v>
      </c>
    </row>
    <row r="84043" spans="11:16" x14ac:dyDescent="0.3">
      <c r="K84043" t="s">
        <v>364919</v>
      </c>
      <c r="L84043" t="s">
        <v>364920</v>
      </c>
      <c r="M84043" t="s">
        <v>28</v>
      </c>
      <c r="N84043" t="s">
        <v>40</v>
      </c>
      <c r="O84043" s="1">
        <v>39540</v>
      </c>
      <c r="P84043">
        <v>6000000</v>
      </c>
    </row>
    <row r="84044" spans="11:16" x14ac:dyDescent="0.3">
      <c r="K84044" t="s">
        <v>364921</v>
      </c>
      <c r="L84044" t="s">
        <v>364922</v>
      </c>
      <c r="M84044" t="s">
        <v>52</v>
      </c>
      <c r="O84044" t="s">
        <v>24485</v>
      </c>
      <c r="P84044">
        <v>500000</v>
      </c>
    </row>
    <row r="84045" spans="11:16" x14ac:dyDescent="0.3">
      <c r="K84045" t="s">
        <v>364923</v>
      </c>
      <c r="L84045" t="s">
        <v>364924</v>
      </c>
      <c r="M84045" t="s">
        <v>28</v>
      </c>
      <c r="N84045" t="s">
        <v>40</v>
      </c>
      <c r="O84045" t="s">
        <v>1020</v>
      </c>
      <c r="P84045">
        <v>5100000</v>
      </c>
    </row>
    <row r="84046" spans="11:16" x14ac:dyDescent="0.3">
      <c r="K84046" t="s">
        <v>364923</v>
      </c>
      <c r="L84046" t="s">
        <v>364925</v>
      </c>
      <c r="M84046" t="s">
        <v>52</v>
      </c>
      <c r="O84046" t="s">
        <v>21656</v>
      </c>
      <c r="P84046">
        <v>1000000</v>
      </c>
    </row>
    <row r="84047" spans="11:16" x14ac:dyDescent="0.3">
      <c r="K84047" t="s">
        <v>364926</v>
      </c>
      <c r="L84047" t="s">
        <v>364927</v>
      </c>
      <c r="M84047" t="s">
        <v>52</v>
      </c>
      <c r="O84047" s="1">
        <v>41488</v>
      </c>
      <c r="P84047">
        <v>500000</v>
      </c>
    </row>
    <row r="84048" spans="11:16" x14ac:dyDescent="0.3">
      <c r="K84048" t="s">
        <v>364928</v>
      </c>
      <c r="L84048" t="s">
        <v>364929</v>
      </c>
      <c r="M84048" t="s">
        <v>52</v>
      </c>
      <c r="O84048" s="1">
        <v>41276</v>
      </c>
      <c r="P84048">
        <v>150000</v>
      </c>
    </row>
    <row r="84049" spans="11:16" x14ac:dyDescent="0.3">
      <c r="K84049" t="s">
        <v>364930</v>
      </c>
      <c r="L84049" t="s">
        <v>364931</v>
      </c>
      <c r="M84049" t="s">
        <v>52</v>
      </c>
      <c r="O84049" s="1">
        <v>41644</v>
      </c>
      <c r="P84049">
        <v>55000</v>
      </c>
    </row>
    <row r="84050" spans="11:16" x14ac:dyDescent="0.3">
      <c r="K84050" t="s">
        <v>364932</v>
      </c>
      <c r="L84050" t="s">
        <v>364933</v>
      </c>
      <c r="M84050" t="s">
        <v>52</v>
      </c>
      <c r="O84050" s="1">
        <v>42223</v>
      </c>
      <c r="P84050">
        <v>100000</v>
      </c>
    </row>
    <row r="84051" spans="11:16" x14ac:dyDescent="0.3">
      <c r="K84051" t="s">
        <v>364932</v>
      </c>
      <c r="L84051" t="s">
        <v>364934</v>
      </c>
      <c r="M84051" t="s">
        <v>52</v>
      </c>
      <c r="O84051" s="1">
        <v>42005</v>
      </c>
      <c r="P84051">
        <v>25000</v>
      </c>
    </row>
    <row r="84052" spans="11:16" x14ac:dyDescent="0.3">
      <c r="K84052" t="s">
        <v>364932</v>
      </c>
      <c r="L84052" t="s">
        <v>364935</v>
      </c>
      <c r="M84052" t="s">
        <v>223</v>
      </c>
      <c r="O84052" s="1">
        <v>41828</v>
      </c>
      <c r="P84052">
        <v>75000</v>
      </c>
    </row>
    <row r="84053" spans="11:16" x14ac:dyDescent="0.3">
      <c r="K84053" t="s">
        <v>364936</v>
      </c>
      <c r="L84053" t="s">
        <v>364937</v>
      </c>
      <c r="M84053" t="s">
        <v>52</v>
      </c>
      <c r="O84053" s="1">
        <v>40909</v>
      </c>
    </row>
    <row r="84054" spans="11:16" x14ac:dyDescent="0.3">
      <c r="K84054" t="s">
        <v>364938</v>
      </c>
      <c r="L84054" t="s">
        <v>364939</v>
      </c>
      <c r="M84054" t="s">
        <v>28</v>
      </c>
      <c r="N84054" t="s">
        <v>40</v>
      </c>
      <c r="O84054" s="1">
        <v>38963</v>
      </c>
      <c r="P84054">
        <v>4000000</v>
      </c>
    </row>
    <row r="84055" spans="11:16" x14ac:dyDescent="0.3">
      <c r="K84055" t="s">
        <v>364940</v>
      </c>
      <c r="L84055" t="s">
        <v>364941</v>
      </c>
      <c r="M84055" t="s">
        <v>223</v>
      </c>
      <c r="O84055" s="1">
        <v>41275</v>
      </c>
      <c r="P84055">
        <v>61597</v>
      </c>
    </row>
    <row r="84056" spans="11:16" x14ac:dyDescent="0.3">
      <c r="K84056" t="s">
        <v>364940</v>
      </c>
      <c r="L84056" t="s">
        <v>364942</v>
      </c>
      <c r="M84056" t="s">
        <v>749</v>
      </c>
      <c r="O84056" s="1">
        <v>40920</v>
      </c>
      <c r="P84056">
        <v>466200</v>
      </c>
    </row>
    <row r="84057" spans="11:16" x14ac:dyDescent="0.3">
      <c r="K84057" t="s">
        <v>364940</v>
      </c>
      <c r="L84057" t="s">
        <v>364943</v>
      </c>
      <c r="M84057" t="s">
        <v>52</v>
      </c>
      <c r="O84057" s="1">
        <v>41285</v>
      </c>
      <c r="P84057">
        <v>50000</v>
      </c>
    </row>
    <row r="84058" spans="11:16" x14ac:dyDescent="0.3">
      <c r="K84058" t="s">
        <v>364944</v>
      </c>
      <c r="L84058" t="s">
        <v>364945</v>
      </c>
      <c r="M84058" t="s">
        <v>52</v>
      </c>
      <c r="O84058" s="1">
        <v>41286</v>
      </c>
    </row>
    <row r="84059" spans="11:16" x14ac:dyDescent="0.3">
      <c r="K84059" t="s">
        <v>364946</v>
      </c>
      <c r="L84059" t="s">
        <v>364947</v>
      </c>
      <c r="M84059" t="s">
        <v>324</v>
      </c>
      <c r="O84059" s="1">
        <v>40190</v>
      </c>
      <c r="P84059">
        <v>540000</v>
      </c>
    </row>
    <row r="84060" spans="11:16" x14ac:dyDescent="0.3">
      <c r="K84060" t="s">
        <v>364946</v>
      </c>
      <c r="L84060" t="s">
        <v>364948</v>
      </c>
      <c r="M84060" t="s">
        <v>324</v>
      </c>
      <c r="O84060" t="s">
        <v>39550</v>
      </c>
      <c r="P84060">
        <v>500000</v>
      </c>
    </row>
    <row r="84061" spans="11:16" x14ac:dyDescent="0.3">
      <c r="K84061" t="s">
        <v>364949</v>
      </c>
      <c r="L84061" t="s">
        <v>364950</v>
      </c>
      <c r="M84061" t="s">
        <v>28</v>
      </c>
      <c r="N84061" t="s">
        <v>493</v>
      </c>
      <c r="O84061" t="s">
        <v>27921</v>
      </c>
      <c r="P84061">
        <v>6000000</v>
      </c>
    </row>
    <row r="84062" spans="11:16" x14ac:dyDescent="0.3">
      <c r="K84062" t="s">
        <v>364949</v>
      </c>
      <c r="L84062" t="s">
        <v>364951</v>
      </c>
      <c r="M84062" t="s">
        <v>28</v>
      </c>
      <c r="N84062" t="s">
        <v>493</v>
      </c>
      <c r="O84062" t="s">
        <v>22553</v>
      </c>
      <c r="P84062">
        <v>3000000</v>
      </c>
    </row>
    <row r="84063" spans="11:16" x14ac:dyDescent="0.3">
      <c r="K84063" t="s">
        <v>364949</v>
      </c>
      <c r="L84063" t="s">
        <v>364952</v>
      </c>
      <c r="M84063" t="s">
        <v>28</v>
      </c>
      <c r="N84063" t="s">
        <v>29</v>
      </c>
      <c r="O84063" s="1">
        <v>41496</v>
      </c>
      <c r="P84063">
        <v>5000000</v>
      </c>
    </row>
    <row r="84064" spans="11:16" x14ac:dyDescent="0.3">
      <c r="K84064" t="s">
        <v>364953</v>
      </c>
      <c r="L84064" t="s">
        <v>364954</v>
      </c>
      <c r="M84064" t="s">
        <v>52</v>
      </c>
      <c r="O84064" s="1">
        <v>42253</v>
      </c>
      <c r="P84064">
        <v>3500000</v>
      </c>
    </row>
    <row r="84065" spans="11:16" x14ac:dyDescent="0.3">
      <c r="K84065" t="s">
        <v>364955</v>
      </c>
      <c r="L84065" t="s">
        <v>364956</v>
      </c>
      <c r="M84065" t="s">
        <v>91</v>
      </c>
      <c r="O84065" s="1">
        <v>40703</v>
      </c>
    </row>
    <row r="84066" spans="11:16" x14ac:dyDescent="0.3">
      <c r="K84066" t="s">
        <v>364957</v>
      </c>
      <c r="L84066" t="s">
        <v>364958</v>
      </c>
      <c r="M84066" t="s">
        <v>28</v>
      </c>
      <c r="O84066" t="s">
        <v>6740</v>
      </c>
      <c r="P84066">
        <v>1348239</v>
      </c>
    </row>
    <row r="84067" spans="11:16" x14ac:dyDescent="0.3">
      <c r="K84067" t="s">
        <v>364957</v>
      </c>
      <c r="L84067" t="s">
        <v>364959</v>
      </c>
      <c r="M84067" t="s">
        <v>28</v>
      </c>
      <c r="N84067" t="s">
        <v>40</v>
      </c>
      <c r="O84067" s="1">
        <v>42127</v>
      </c>
      <c r="P84067">
        <v>1050065</v>
      </c>
    </row>
    <row r="84068" spans="11:16" x14ac:dyDescent="0.3">
      <c r="K84068" t="s">
        <v>364957</v>
      </c>
      <c r="L84068" t="s">
        <v>364960</v>
      </c>
      <c r="M84068" t="s">
        <v>256</v>
      </c>
      <c r="O84068" t="s">
        <v>21244</v>
      </c>
      <c r="P84068">
        <v>2000000</v>
      </c>
    </row>
    <row r="84069" spans="11:16" x14ac:dyDescent="0.3">
      <c r="K84069" t="s">
        <v>364961</v>
      </c>
      <c r="L84069" t="s">
        <v>364962</v>
      </c>
      <c r="M84069" t="s">
        <v>91</v>
      </c>
      <c r="O84069" s="1">
        <v>41855</v>
      </c>
    </row>
    <row r="84070" spans="11:16" x14ac:dyDescent="0.3">
      <c r="K84070" t="s">
        <v>364963</v>
      </c>
      <c r="L84070" t="s">
        <v>364964</v>
      </c>
      <c r="M84070" t="s">
        <v>91</v>
      </c>
      <c r="O84070" t="s">
        <v>29706</v>
      </c>
    </row>
    <row r="84071" spans="11:16" x14ac:dyDescent="0.3">
      <c r="K84071" t="s">
        <v>364965</v>
      </c>
      <c r="L84071" t="s">
        <v>364966</v>
      </c>
      <c r="M84071" t="s">
        <v>28</v>
      </c>
      <c r="O84071" s="1">
        <v>39728</v>
      </c>
      <c r="P84071">
        <v>7000000</v>
      </c>
    </row>
    <row r="84072" spans="11:16" x14ac:dyDescent="0.3">
      <c r="K84072" t="s">
        <v>364965</v>
      </c>
      <c r="L84072" t="s">
        <v>364967</v>
      </c>
      <c r="M84072" t="s">
        <v>28</v>
      </c>
      <c r="N84072" t="s">
        <v>493</v>
      </c>
      <c r="O84072" s="1">
        <v>40065</v>
      </c>
      <c r="P84072">
        <v>8000000</v>
      </c>
    </row>
    <row r="84073" spans="11:16" x14ac:dyDescent="0.3">
      <c r="K84073" t="s">
        <v>364968</v>
      </c>
      <c r="L84073" t="s">
        <v>364969</v>
      </c>
      <c r="M84073" t="s">
        <v>52</v>
      </c>
      <c r="O84073" t="s">
        <v>3446</v>
      </c>
      <c r="P84073">
        <v>66047</v>
      </c>
    </row>
    <row r="84074" spans="11:16" x14ac:dyDescent="0.3">
      <c r="K84074" t="s">
        <v>364970</v>
      </c>
      <c r="L84074" t="s">
        <v>364971</v>
      </c>
      <c r="M84074" t="s">
        <v>28</v>
      </c>
      <c r="N84074" t="s">
        <v>40</v>
      </c>
      <c r="O84074" t="s">
        <v>17404</v>
      </c>
      <c r="P84074">
        <v>7000000</v>
      </c>
    </row>
    <row r="84075" spans="11:16" x14ac:dyDescent="0.3">
      <c r="K84075" t="s">
        <v>364970</v>
      </c>
      <c r="L84075" t="s">
        <v>364972</v>
      </c>
      <c r="M84075" t="s">
        <v>28</v>
      </c>
      <c r="N84075" t="s">
        <v>29</v>
      </c>
      <c r="O84075" s="1">
        <v>39090</v>
      </c>
      <c r="P84075">
        <v>12500000</v>
      </c>
    </row>
    <row r="84076" spans="11:16" x14ac:dyDescent="0.3">
      <c r="K84076" t="s">
        <v>364970</v>
      </c>
      <c r="L84076" t="s">
        <v>364973</v>
      </c>
      <c r="M84076" t="s">
        <v>28</v>
      </c>
      <c r="O84076" t="s">
        <v>12824</v>
      </c>
      <c r="P84076">
        <v>3500000</v>
      </c>
    </row>
    <row r="84077" spans="11:16" x14ac:dyDescent="0.3">
      <c r="K84077" t="s">
        <v>364970</v>
      </c>
      <c r="L84077" t="s">
        <v>364974</v>
      </c>
      <c r="M84077" t="s">
        <v>28</v>
      </c>
      <c r="N84077" t="s">
        <v>493</v>
      </c>
      <c r="O84077" s="1">
        <v>39934</v>
      </c>
      <c r="P84077">
        <v>12500000</v>
      </c>
    </row>
    <row r="84078" spans="11:16" x14ac:dyDescent="0.3">
      <c r="K84078" t="s">
        <v>364970</v>
      </c>
      <c r="L84078" t="s">
        <v>364975</v>
      </c>
      <c r="M84078" t="s">
        <v>256</v>
      </c>
      <c r="O84078" s="1">
        <v>40487</v>
      </c>
      <c r="P84078">
        <v>1000000</v>
      </c>
    </row>
    <row r="84079" spans="11:16" x14ac:dyDescent="0.3">
      <c r="K84079" t="s">
        <v>364976</v>
      </c>
      <c r="L84079" t="s">
        <v>364977</v>
      </c>
      <c r="M84079" t="s">
        <v>28</v>
      </c>
      <c r="N84079" t="s">
        <v>29</v>
      </c>
      <c r="O84079" t="s">
        <v>31802</v>
      </c>
      <c r="P84079">
        <v>4500000</v>
      </c>
    </row>
    <row r="84080" spans="11:16" x14ac:dyDescent="0.3">
      <c r="K84080" t="s">
        <v>364976</v>
      </c>
      <c r="L84080" t="s">
        <v>364978</v>
      </c>
      <c r="M84080" t="s">
        <v>28</v>
      </c>
      <c r="N84080" t="s">
        <v>40</v>
      </c>
      <c r="O84080" s="1">
        <v>39206</v>
      </c>
      <c r="P84080">
        <v>2000000</v>
      </c>
    </row>
    <row r="84081" spans="11:16" x14ac:dyDescent="0.3">
      <c r="K84081" t="s">
        <v>364979</v>
      </c>
      <c r="L84081" t="s">
        <v>364980</v>
      </c>
      <c r="M84081" t="s">
        <v>91</v>
      </c>
      <c r="O84081" s="1">
        <v>41644</v>
      </c>
      <c r="P84081">
        <v>55000</v>
      </c>
    </row>
    <row r="84082" spans="11:16" x14ac:dyDescent="0.3">
      <c r="K84082" t="s">
        <v>364981</v>
      </c>
      <c r="L84082" t="s">
        <v>364982</v>
      </c>
      <c r="M84082" t="s">
        <v>52</v>
      </c>
      <c r="O84082" s="1">
        <v>41640</v>
      </c>
      <c r="P84082">
        <v>1200000</v>
      </c>
    </row>
    <row r="84083" spans="11:16" x14ac:dyDescent="0.3">
      <c r="K84083" t="s">
        <v>364983</v>
      </c>
      <c r="L84083" t="s">
        <v>364984</v>
      </c>
      <c r="M84083" t="s">
        <v>52</v>
      </c>
      <c r="O84083" s="1">
        <v>41160</v>
      </c>
      <c r="P84083">
        <v>78500</v>
      </c>
    </row>
    <row r="84084" spans="11:16" x14ac:dyDescent="0.3">
      <c r="K84084" t="s">
        <v>364983</v>
      </c>
      <c r="L84084" t="s">
        <v>364985</v>
      </c>
      <c r="M84084" t="s">
        <v>52</v>
      </c>
      <c r="O84084" t="s">
        <v>2412</v>
      </c>
    </row>
    <row r="84085" spans="11:16" x14ac:dyDescent="0.3">
      <c r="K84085" t="s">
        <v>364986</v>
      </c>
      <c r="L84085" t="s">
        <v>364987</v>
      </c>
      <c r="M84085" t="s">
        <v>91</v>
      </c>
      <c r="O84085" s="1">
        <v>41793</v>
      </c>
    </row>
    <row r="84086" spans="11:16" x14ac:dyDescent="0.3">
      <c r="K84086" t="s">
        <v>364988</v>
      </c>
      <c r="L84086" t="s">
        <v>364989</v>
      </c>
      <c r="M84086" t="s">
        <v>28</v>
      </c>
      <c r="O84086" t="s">
        <v>64881</v>
      </c>
      <c r="P84086">
        <v>650000</v>
      </c>
    </row>
    <row r="84087" spans="11:16" x14ac:dyDescent="0.3">
      <c r="K84087" t="s">
        <v>364990</v>
      </c>
      <c r="L84087" t="s">
        <v>364991</v>
      </c>
      <c r="M84087" t="s">
        <v>52</v>
      </c>
      <c r="O84087" s="1">
        <v>41619</v>
      </c>
      <c r="P84087">
        <v>3500000</v>
      </c>
    </row>
    <row r="84088" spans="11:16" x14ac:dyDescent="0.3">
      <c r="K84088" t="s">
        <v>364990</v>
      </c>
      <c r="L84088" t="s">
        <v>364992</v>
      </c>
      <c r="M84088" t="s">
        <v>324</v>
      </c>
      <c r="O84088" t="s">
        <v>5506</v>
      </c>
      <c r="P84088">
        <v>1400000</v>
      </c>
    </row>
    <row r="84089" spans="11:16" x14ac:dyDescent="0.3">
      <c r="K84089" t="s">
        <v>364990</v>
      </c>
      <c r="L84089" t="s">
        <v>364993</v>
      </c>
      <c r="M84089" t="s">
        <v>28</v>
      </c>
      <c r="N84089" t="s">
        <v>40</v>
      </c>
      <c r="O84089" t="s">
        <v>26182</v>
      </c>
      <c r="P84089">
        <v>28000000</v>
      </c>
    </row>
    <row r="84090" spans="11:16" x14ac:dyDescent="0.3">
      <c r="K84090" t="s">
        <v>364990</v>
      </c>
      <c r="L84090" t="s">
        <v>364994</v>
      </c>
      <c r="M84090" t="s">
        <v>28</v>
      </c>
      <c r="N84090" t="s">
        <v>40</v>
      </c>
      <c r="O84090" s="1">
        <v>42165</v>
      </c>
      <c r="P84090">
        <v>4000000</v>
      </c>
    </row>
    <row r="84091" spans="11:16" x14ac:dyDescent="0.3">
      <c r="K84091" t="s">
        <v>364990</v>
      </c>
      <c r="L84091" t="s">
        <v>364995</v>
      </c>
      <c r="M84091" t="s">
        <v>52</v>
      </c>
      <c r="O84091" s="1">
        <v>40949</v>
      </c>
      <c r="P84091">
        <v>200000</v>
      </c>
    </row>
    <row r="84092" spans="11:16" x14ac:dyDescent="0.3">
      <c r="K84092" t="s">
        <v>364990</v>
      </c>
      <c r="L84092" t="s">
        <v>364996</v>
      </c>
      <c r="M84092" t="s">
        <v>324</v>
      </c>
      <c r="O84092" s="1">
        <v>41582</v>
      </c>
      <c r="P84092">
        <v>1500000</v>
      </c>
    </row>
    <row r="84093" spans="11:16" x14ac:dyDescent="0.3">
      <c r="K84093" t="s">
        <v>364997</v>
      </c>
      <c r="L84093" t="s">
        <v>364998</v>
      </c>
      <c r="M84093" t="s">
        <v>28</v>
      </c>
      <c r="O84093" s="1">
        <v>39906</v>
      </c>
      <c r="P84093">
        <v>3999992</v>
      </c>
    </row>
    <row r="84094" spans="11:16" x14ac:dyDescent="0.3">
      <c r="K84094" t="s">
        <v>364999</v>
      </c>
      <c r="L84094" t="s">
        <v>365000</v>
      </c>
      <c r="M84094" t="s">
        <v>28</v>
      </c>
      <c r="N84094" t="s">
        <v>40</v>
      </c>
      <c r="O84094" t="s">
        <v>365001</v>
      </c>
      <c r="P84094">
        <v>540000</v>
      </c>
    </row>
    <row r="84095" spans="11:16" x14ac:dyDescent="0.3">
      <c r="K84095" t="s">
        <v>365002</v>
      </c>
      <c r="L84095" t="s">
        <v>365003</v>
      </c>
      <c r="M84095" t="s">
        <v>28</v>
      </c>
      <c r="N84095" t="s">
        <v>40</v>
      </c>
      <c r="O84095" s="1">
        <v>39083</v>
      </c>
      <c r="P84095">
        <v>5000000</v>
      </c>
    </row>
    <row r="84096" spans="11:16" x14ac:dyDescent="0.3">
      <c r="K84096" t="s">
        <v>365002</v>
      </c>
      <c r="L84096" t="s">
        <v>365004</v>
      </c>
      <c r="M84096" t="s">
        <v>28</v>
      </c>
      <c r="N84096" t="s">
        <v>1189</v>
      </c>
      <c r="O84096" t="s">
        <v>2649</v>
      </c>
      <c r="P84096">
        <v>4000000</v>
      </c>
    </row>
    <row r="84097" spans="11:16" x14ac:dyDescent="0.3">
      <c r="K84097" t="s">
        <v>365002</v>
      </c>
      <c r="L84097" t="s">
        <v>365005</v>
      </c>
      <c r="M84097" t="s">
        <v>28</v>
      </c>
      <c r="N84097" t="s">
        <v>493</v>
      </c>
      <c r="O84097" t="s">
        <v>10971</v>
      </c>
      <c r="P84097">
        <v>7000000</v>
      </c>
    </row>
    <row r="84098" spans="11:16" x14ac:dyDescent="0.3">
      <c r="K84098" t="s">
        <v>365002</v>
      </c>
      <c r="L84098" t="s">
        <v>365006</v>
      </c>
      <c r="M84098" t="s">
        <v>28</v>
      </c>
      <c r="N84098" t="s">
        <v>29</v>
      </c>
      <c r="O84098" s="1">
        <v>39089</v>
      </c>
      <c r="P84098">
        <v>10000000</v>
      </c>
    </row>
    <row r="84099" spans="11:16" x14ac:dyDescent="0.3">
      <c r="K84099" t="s">
        <v>365007</v>
      </c>
      <c r="L84099" t="s">
        <v>365008</v>
      </c>
      <c r="M84099" t="s">
        <v>52</v>
      </c>
      <c r="O84099" t="s">
        <v>17120</v>
      </c>
    </row>
    <row r="84100" spans="11:16" x14ac:dyDescent="0.3">
      <c r="K84100" t="s">
        <v>365007</v>
      </c>
      <c r="L84100" t="s">
        <v>365009</v>
      </c>
      <c r="M84100" t="s">
        <v>52</v>
      </c>
      <c r="O84100" s="1">
        <v>42101</v>
      </c>
      <c r="P84100">
        <v>1000000</v>
      </c>
    </row>
    <row r="84101" spans="11:16" x14ac:dyDescent="0.3">
      <c r="K84101" t="s">
        <v>365010</v>
      </c>
      <c r="L84101" t="s">
        <v>365011</v>
      </c>
      <c r="M84101" t="s">
        <v>52</v>
      </c>
      <c r="O84101" s="1">
        <v>40183</v>
      </c>
      <c r="P84101">
        <v>20000</v>
      </c>
    </row>
    <row r="84102" spans="11:16" x14ac:dyDescent="0.3">
      <c r="K84102" t="s">
        <v>365012</v>
      </c>
      <c r="L84102" t="s">
        <v>365013</v>
      </c>
      <c r="M84102" t="s">
        <v>223</v>
      </c>
      <c r="O84102" t="s">
        <v>13359</v>
      </c>
    </row>
    <row r="84103" spans="11:16" x14ac:dyDescent="0.3">
      <c r="K84103" t="s">
        <v>365014</v>
      </c>
      <c r="L84103" t="s">
        <v>365015</v>
      </c>
      <c r="M84103" t="s">
        <v>749</v>
      </c>
      <c r="O84103" s="1">
        <v>42005</v>
      </c>
      <c r="P84103">
        <v>60000000</v>
      </c>
    </row>
    <row r="84104" spans="11:16" x14ac:dyDescent="0.3">
      <c r="K84104" t="s">
        <v>365016</v>
      </c>
      <c r="L84104" t="s">
        <v>365017</v>
      </c>
      <c r="M84104" t="s">
        <v>52</v>
      </c>
      <c r="O84104" s="1">
        <v>41286</v>
      </c>
      <c r="P84104">
        <v>94339</v>
      </c>
    </row>
    <row r="84105" spans="11:16" x14ac:dyDescent="0.3">
      <c r="K84105" t="s">
        <v>365016</v>
      </c>
      <c r="L84105" t="s">
        <v>365018</v>
      </c>
      <c r="M84105" t="s">
        <v>52</v>
      </c>
      <c r="O84105" s="1">
        <v>41645</v>
      </c>
    </row>
    <row r="84106" spans="11:16" x14ac:dyDescent="0.3">
      <c r="K84106" t="s">
        <v>365019</v>
      </c>
      <c r="L84106" t="s">
        <v>365020</v>
      </c>
      <c r="M84106" t="s">
        <v>28</v>
      </c>
      <c r="O84106" s="1">
        <v>42016</v>
      </c>
      <c r="P84106">
        <v>50000</v>
      </c>
    </row>
    <row r="84107" spans="11:16" x14ac:dyDescent="0.3">
      <c r="K84107" t="s">
        <v>365021</v>
      </c>
      <c r="L84107" t="s">
        <v>365022</v>
      </c>
      <c r="M84107" t="s">
        <v>91</v>
      </c>
      <c r="O84107" t="s">
        <v>1509</v>
      </c>
      <c r="P84107">
        <v>1016395</v>
      </c>
    </row>
    <row r="84108" spans="11:16" x14ac:dyDescent="0.3">
      <c r="K84108" t="s">
        <v>365023</v>
      </c>
      <c r="L84108" t="s">
        <v>365024</v>
      </c>
      <c r="M84108" t="s">
        <v>28</v>
      </c>
      <c r="N84108" t="s">
        <v>40</v>
      </c>
      <c r="O84108" t="s">
        <v>40901</v>
      </c>
      <c r="P84108">
        <v>23000000</v>
      </c>
    </row>
    <row r="84109" spans="11:16" x14ac:dyDescent="0.3">
      <c r="K84109" t="s">
        <v>365025</v>
      </c>
      <c r="L84109" t="s">
        <v>365026</v>
      </c>
      <c r="M84109" t="s">
        <v>28</v>
      </c>
      <c r="N84109" t="s">
        <v>40</v>
      </c>
      <c r="O84109" s="1">
        <v>42016</v>
      </c>
      <c r="P84109">
        <v>3000000</v>
      </c>
    </row>
    <row r="84110" spans="11:16" x14ac:dyDescent="0.3">
      <c r="K84110" t="s">
        <v>365025</v>
      </c>
      <c r="L84110" t="s">
        <v>365027</v>
      </c>
      <c r="M84110" t="s">
        <v>256</v>
      </c>
      <c r="O84110" t="s">
        <v>46110</v>
      </c>
      <c r="P84110">
        <v>200000</v>
      </c>
    </row>
    <row r="84111" spans="11:16" x14ac:dyDescent="0.3">
      <c r="K84111" t="s">
        <v>365028</v>
      </c>
      <c r="L84111" t="s">
        <v>365029</v>
      </c>
      <c r="M84111" t="s">
        <v>52</v>
      </c>
      <c r="O84111" t="s">
        <v>26504</v>
      </c>
      <c r="P84111">
        <v>50000</v>
      </c>
    </row>
    <row r="84112" spans="11:16" x14ac:dyDescent="0.3">
      <c r="K84112" t="s">
        <v>365028</v>
      </c>
      <c r="L84112" t="s">
        <v>365030</v>
      </c>
      <c r="M84112" t="s">
        <v>52</v>
      </c>
      <c r="O84112" t="s">
        <v>4307</v>
      </c>
    </row>
    <row r="84113" spans="11:16" x14ac:dyDescent="0.3">
      <c r="K84113" t="s">
        <v>365031</v>
      </c>
      <c r="L84113" t="s">
        <v>365032</v>
      </c>
      <c r="M84113" t="s">
        <v>52</v>
      </c>
      <c r="O84113" s="1">
        <v>40553</v>
      </c>
      <c r="P84113">
        <v>182000</v>
      </c>
    </row>
    <row r="84114" spans="11:16" x14ac:dyDescent="0.3">
      <c r="K84114" t="s">
        <v>365033</v>
      </c>
      <c r="L84114" t="s">
        <v>365034</v>
      </c>
      <c r="M84114" t="s">
        <v>52</v>
      </c>
      <c r="O84114" s="1">
        <v>41279</v>
      </c>
      <c r="P84114">
        <v>10000</v>
      </c>
    </row>
    <row r="84115" spans="11:16" x14ac:dyDescent="0.3">
      <c r="K84115" t="s">
        <v>365035</v>
      </c>
      <c r="L84115" t="s">
        <v>365036</v>
      </c>
      <c r="M84115" t="s">
        <v>52</v>
      </c>
      <c r="O84115" t="s">
        <v>9169</v>
      </c>
      <c r="P84115">
        <v>2300000</v>
      </c>
    </row>
    <row r="84116" spans="11:16" x14ac:dyDescent="0.3">
      <c r="K84116" t="s">
        <v>365037</v>
      </c>
      <c r="L84116" t="s">
        <v>365038</v>
      </c>
      <c r="M84116" t="s">
        <v>52</v>
      </c>
      <c r="O84116" s="1">
        <v>40179</v>
      </c>
    </row>
    <row r="84117" spans="11:16" x14ac:dyDescent="0.3">
      <c r="K84117" t="s">
        <v>365039</v>
      </c>
      <c r="L84117" t="s">
        <v>365040</v>
      </c>
      <c r="M84117" t="s">
        <v>256</v>
      </c>
      <c r="O84117" t="s">
        <v>5558</v>
      </c>
      <c r="P84117">
        <v>1002743</v>
      </c>
    </row>
    <row r="84118" spans="11:16" x14ac:dyDescent="0.3">
      <c r="K84118" t="s">
        <v>365041</v>
      </c>
      <c r="L84118" t="s">
        <v>365042</v>
      </c>
      <c r="M84118" t="s">
        <v>52</v>
      </c>
      <c r="O84118" s="1">
        <v>41642</v>
      </c>
      <c r="P84118">
        <v>50000</v>
      </c>
    </row>
    <row r="84119" spans="11:16" x14ac:dyDescent="0.3">
      <c r="K84119" t="s">
        <v>365043</v>
      </c>
      <c r="L84119" t="s">
        <v>365044</v>
      </c>
      <c r="M84119" t="s">
        <v>28</v>
      </c>
      <c r="O84119" t="s">
        <v>3446</v>
      </c>
      <c r="P84119">
        <v>3000000</v>
      </c>
    </row>
    <row r="84120" spans="11:16" x14ac:dyDescent="0.3">
      <c r="K84120" t="s">
        <v>365043</v>
      </c>
      <c r="L84120" t="s">
        <v>365045</v>
      </c>
      <c r="M84120" t="s">
        <v>28</v>
      </c>
      <c r="O84120" t="s">
        <v>14546</v>
      </c>
      <c r="P84120">
        <v>1539315</v>
      </c>
    </row>
    <row r="84121" spans="11:16" x14ac:dyDescent="0.3">
      <c r="K84121" t="s">
        <v>365046</v>
      </c>
      <c r="L84121" t="s">
        <v>365047</v>
      </c>
      <c r="M84121" t="s">
        <v>28</v>
      </c>
      <c r="N84121" t="s">
        <v>40</v>
      </c>
      <c r="O84121" s="1">
        <v>39455</v>
      </c>
      <c r="P84121">
        <v>19024390</v>
      </c>
    </row>
    <row r="84122" spans="11:16" x14ac:dyDescent="0.3">
      <c r="K84122" t="s">
        <v>365048</v>
      </c>
      <c r="L84122" t="s">
        <v>365049</v>
      </c>
      <c r="M84122" t="s">
        <v>28</v>
      </c>
      <c r="N84122" t="s">
        <v>40</v>
      </c>
      <c r="O84122" s="1">
        <v>39703</v>
      </c>
      <c r="P84122">
        <v>3000000</v>
      </c>
    </row>
    <row r="84123" spans="11:16" x14ac:dyDescent="0.3">
      <c r="K84123" t="s">
        <v>365048</v>
      </c>
      <c r="L84123" t="s">
        <v>365050</v>
      </c>
      <c r="M84123" t="s">
        <v>28</v>
      </c>
      <c r="O84123" s="1">
        <v>40910</v>
      </c>
      <c r="P84123">
        <v>2000000</v>
      </c>
    </row>
    <row r="84124" spans="11:16" x14ac:dyDescent="0.3">
      <c r="K84124" t="s">
        <v>365048</v>
      </c>
      <c r="L84124" t="s">
        <v>365051</v>
      </c>
      <c r="M84124" t="s">
        <v>28</v>
      </c>
      <c r="O84124" t="s">
        <v>15782</v>
      </c>
      <c r="P84124">
        <v>11000000</v>
      </c>
    </row>
    <row r="84125" spans="11:16" x14ac:dyDescent="0.3">
      <c r="K84125" t="s">
        <v>365048</v>
      </c>
      <c r="L84125" t="s">
        <v>365052</v>
      </c>
      <c r="M84125" t="s">
        <v>28</v>
      </c>
      <c r="O84125" t="s">
        <v>8385</v>
      </c>
      <c r="P84125">
        <v>3000000</v>
      </c>
    </row>
    <row r="84126" spans="11:16" x14ac:dyDescent="0.3">
      <c r="K84126" t="s">
        <v>365048</v>
      </c>
      <c r="L84126" t="s">
        <v>365053</v>
      </c>
      <c r="M84126" t="s">
        <v>28</v>
      </c>
      <c r="N84126" t="s">
        <v>40</v>
      </c>
      <c r="O84126" s="1">
        <v>39823</v>
      </c>
      <c r="P84126">
        <v>4600000</v>
      </c>
    </row>
    <row r="84127" spans="11:16" x14ac:dyDescent="0.3">
      <c r="K84127" t="s">
        <v>365054</v>
      </c>
      <c r="L84127" t="s">
        <v>365055</v>
      </c>
      <c r="M84127" t="s">
        <v>52</v>
      </c>
      <c r="O84127" s="1">
        <v>42006</v>
      </c>
      <c r="P84127">
        <v>30000</v>
      </c>
    </row>
    <row r="84128" spans="11:16" x14ac:dyDescent="0.3">
      <c r="K84128" t="s">
        <v>365056</v>
      </c>
      <c r="L84128" t="s">
        <v>365057</v>
      </c>
      <c r="M84128" t="s">
        <v>52</v>
      </c>
      <c r="O84128" s="1">
        <v>41643</v>
      </c>
      <c r="P84128">
        <v>150000</v>
      </c>
    </row>
    <row r="84129" spans="11:16" x14ac:dyDescent="0.3">
      <c r="K84129" t="s">
        <v>365058</v>
      </c>
      <c r="L84129" t="s">
        <v>365059</v>
      </c>
      <c r="M84129" t="s">
        <v>28</v>
      </c>
      <c r="N84129" t="s">
        <v>493</v>
      </c>
      <c r="O84129" s="1">
        <v>40189</v>
      </c>
    </row>
    <row r="84130" spans="11:16" x14ac:dyDescent="0.3">
      <c r="K84130" t="s">
        <v>365058</v>
      </c>
      <c r="L84130" t="s">
        <v>365060</v>
      </c>
      <c r="M84130" t="s">
        <v>28</v>
      </c>
      <c r="N84130" t="s">
        <v>40</v>
      </c>
      <c r="O84130" s="1">
        <v>36526</v>
      </c>
      <c r="P84130">
        <v>1000000</v>
      </c>
    </row>
    <row r="84131" spans="11:16" x14ac:dyDescent="0.3">
      <c r="K84131" t="s">
        <v>365061</v>
      </c>
      <c r="L84131" t="s">
        <v>365062</v>
      </c>
      <c r="M84131" t="s">
        <v>190</v>
      </c>
      <c r="O84131" s="1">
        <v>41679</v>
      </c>
      <c r="P84131">
        <v>6889180</v>
      </c>
    </row>
    <row r="84132" spans="11:16" x14ac:dyDescent="0.3">
      <c r="K84132" t="s">
        <v>365063</v>
      </c>
      <c r="L84132" t="s">
        <v>365064</v>
      </c>
      <c r="M84132" t="s">
        <v>52</v>
      </c>
      <c r="O84132" t="s">
        <v>1020</v>
      </c>
    </row>
    <row r="84133" spans="11:16" x14ac:dyDescent="0.3">
      <c r="K84133" t="s">
        <v>365065</v>
      </c>
      <c r="L84133" t="s">
        <v>365066</v>
      </c>
      <c r="M84133" t="s">
        <v>190</v>
      </c>
      <c r="O84133" s="1">
        <v>41984</v>
      </c>
      <c r="P84133">
        <v>0</v>
      </c>
    </row>
    <row r="84134" spans="11:16" x14ac:dyDescent="0.3">
      <c r="K84134" t="s">
        <v>365067</v>
      </c>
      <c r="L84134" t="s">
        <v>365068</v>
      </c>
      <c r="M84134" t="s">
        <v>28</v>
      </c>
      <c r="N84134" t="s">
        <v>40</v>
      </c>
      <c r="O84134" t="s">
        <v>41</v>
      </c>
      <c r="P84134">
        <v>4000000</v>
      </c>
    </row>
    <row r="84135" spans="11:16" x14ac:dyDescent="0.3">
      <c r="K84135" t="s">
        <v>365067</v>
      </c>
      <c r="L84135" t="s">
        <v>365069</v>
      </c>
      <c r="M84135" t="s">
        <v>28</v>
      </c>
      <c r="N84135" t="s">
        <v>40</v>
      </c>
      <c r="O84135" t="s">
        <v>736</v>
      </c>
      <c r="P84135">
        <v>5250000</v>
      </c>
    </row>
    <row r="84136" spans="11:16" x14ac:dyDescent="0.3">
      <c r="K84136" t="s">
        <v>365067</v>
      </c>
      <c r="L84136" t="s">
        <v>365070</v>
      </c>
      <c r="M84136" t="s">
        <v>52</v>
      </c>
      <c r="O84136" s="1">
        <v>40635</v>
      </c>
      <c r="P84136">
        <v>1000000</v>
      </c>
    </row>
    <row r="84137" spans="11:16" x14ac:dyDescent="0.3">
      <c r="K84137" t="s">
        <v>365071</v>
      </c>
      <c r="L84137" t="s">
        <v>365072</v>
      </c>
      <c r="M84137" t="s">
        <v>28</v>
      </c>
      <c r="O84137" s="1">
        <v>40123</v>
      </c>
      <c r="P84137">
        <v>2500003</v>
      </c>
    </row>
    <row r="84138" spans="11:16" x14ac:dyDescent="0.3">
      <c r="K84138" t="s">
        <v>365073</v>
      </c>
      <c r="L84138" t="s">
        <v>365074</v>
      </c>
      <c r="M84138" t="s">
        <v>28</v>
      </c>
      <c r="O84138" t="s">
        <v>3331</v>
      </c>
      <c r="P84138">
        <v>2100000</v>
      </c>
    </row>
    <row r="84139" spans="11:16" x14ac:dyDescent="0.3">
      <c r="K84139" t="s">
        <v>365073</v>
      </c>
      <c r="L84139" t="s">
        <v>365075</v>
      </c>
      <c r="M84139" t="s">
        <v>324</v>
      </c>
      <c r="O84139" t="s">
        <v>2302</v>
      </c>
      <c r="P84139">
        <v>600000</v>
      </c>
    </row>
    <row r="84140" spans="11:16" x14ac:dyDescent="0.3">
      <c r="K84140" t="s">
        <v>365073</v>
      </c>
      <c r="L84140" t="s">
        <v>365076</v>
      </c>
      <c r="M84140" t="s">
        <v>28</v>
      </c>
      <c r="O84140" t="s">
        <v>989</v>
      </c>
      <c r="P84140">
        <v>200000</v>
      </c>
    </row>
    <row r="84141" spans="11:16" x14ac:dyDescent="0.3">
      <c r="K84141" t="s">
        <v>365073</v>
      </c>
      <c r="L84141" t="s">
        <v>365077</v>
      </c>
      <c r="M84141" t="s">
        <v>28</v>
      </c>
      <c r="O84141" s="1">
        <v>41886</v>
      </c>
      <c r="P84141">
        <v>200005</v>
      </c>
    </row>
    <row r="84142" spans="11:16" x14ac:dyDescent="0.3">
      <c r="K84142" t="s">
        <v>365073</v>
      </c>
      <c r="L84142" t="s">
        <v>365078</v>
      </c>
      <c r="M84142" t="s">
        <v>52</v>
      </c>
      <c r="O84142" t="s">
        <v>22176</v>
      </c>
      <c r="P84142">
        <v>442000</v>
      </c>
    </row>
    <row r="84143" spans="11:16" x14ac:dyDescent="0.3">
      <c r="K84143" t="s">
        <v>365079</v>
      </c>
      <c r="L84143" t="s">
        <v>365080</v>
      </c>
      <c r="M84143" t="s">
        <v>28</v>
      </c>
      <c r="N84143" t="s">
        <v>493</v>
      </c>
      <c r="O84143" t="s">
        <v>47589</v>
      </c>
      <c r="P84143">
        <v>8200000</v>
      </c>
    </row>
    <row r="84144" spans="11:16" x14ac:dyDescent="0.3">
      <c r="K84144" t="s">
        <v>365081</v>
      </c>
      <c r="L84144" t="s">
        <v>365082</v>
      </c>
      <c r="M84144" t="s">
        <v>52</v>
      </c>
      <c r="O84144" s="1">
        <v>41493</v>
      </c>
      <c r="P84144">
        <v>1650000</v>
      </c>
    </row>
    <row r="84145" spans="11:16" x14ac:dyDescent="0.3">
      <c r="K84145" t="s">
        <v>365081</v>
      </c>
      <c r="L84145" t="s">
        <v>365083</v>
      </c>
      <c r="M84145" t="s">
        <v>28</v>
      </c>
      <c r="N84145" t="s">
        <v>40</v>
      </c>
      <c r="O84145" s="1">
        <v>41641</v>
      </c>
      <c r="P84145">
        <v>4000000</v>
      </c>
    </row>
    <row r="84146" spans="11:16" x14ac:dyDescent="0.3">
      <c r="K84146" t="s">
        <v>365084</v>
      </c>
      <c r="L84146" t="s">
        <v>365085</v>
      </c>
      <c r="M84146" t="s">
        <v>28</v>
      </c>
      <c r="N84146" t="s">
        <v>29</v>
      </c>
      <c r="O84146" t="s">
        <v>21157</v>
      </c>
      <c r="P84146">
        <v>25000000</v>
      </c>
    </row>
    <row r="84147" spans="11:16" x14ac:dyDescent="0.3">
      <c r="K84147" t="s">
        <v>365084</v>
      </c>
      <c r="L84147" t="s">
        <v>365086</v>
      </c>
      <c r="M84147" t="s">
        <v>28</v>
      </c>
      <c r="N84147" t="s">
        <v>40</v>
      </c>
      <c r="O84147" t="s">
        <v>7970</v>
      </c>
      <c r="P84147">
        <v>10000000</v>
      </c>
    </row>
    <row r="84148" spans="11:16" x14ac:dyDescent="0.3">
      <c r="K84148" t="s">
        <v>365087</v>
      </c>
      <c r="L84148" t="s">
        <v>365088</v>
      </c>
      <c r="M84148" t="s">
        <v>28</v>
      </c>
      <c r="O84148" s="1">
        <v>42284</v>
      </c>
      <c r="P84148">
        <v>1000000</v>
      </c>
    </row>
    <row r="84149" spans="11:16" x14ac:dyDescent="0.3">
      <c r="K84149" t="s">
        <v>365087</v>
      </c>
      <c r="L84149" t="s">
        <v>365089</v>
      </c>
      <c r="M84149" t="s">
        <v>28</v>
      </c>
      <c r="O84149" s="1">
        <v>42284</v>
      </c>
      <c r="P84149">
        <v>600000</v>
      </c>
    </row>
    <row r="84150" spans="11:16" x14ac:dyDescent="0.3">
      <c r="K84150" t="s">
        <v>365090</v>
      </c>
      <c r="L84150" t="s">
        <v>365091</v>
      </c>
      <c r="M84150" t="s">
        <v>28</v>
      </c>
      <c r="O84150" t="s">
        <v>19002</v>
      </c>
      <c r="P84150">
        <v>1157940</v>
      </c>
    </row>
    <row r="84151" spans="11:16" x14ac:dyDescent="0.3">
      <c r="K84151" t="s">
        <v>365090</v>
      </c>
      <c r="L84151" t="s">
        <v>365092</v>
      </c>
      <c r="M84151" t="s">
        <v>28</v>
      </c>
      <c r="O84151" t="s">
        <v>523</v>
      </c>
      <c r="P84151">
        <v>2000000</v>
      </c>
    </row>
    <row r="84152" spans="11:16" x14ac:dyDescent="0.3">
      <c r="K84152" t="s">
        <v>365093</v>
      </c>
      <c r="L84152" t="s">
        <v>365094</v>
      </c>
      <c r="M84152" t="s">
        <v>233</v>
      </c>
      <c r="O84152" s="1">
        <v>41370</v>
      </c>
      <c r="P84152">
        <v>10000000</v>
      </c>
    </row>
    <row r="84153" spans="11:16" x14ac:dyDescent="0.3">
      <c r="K84153" t="s">
        <v>365095</v>
      </c>
      <c r="L84153" t="s">
        <v>365096</v>
      </c>
      <c r="M84153" t="s">
        <v>91</v>
      </c>
      <c r="O84153" s="1">
        <v>39090</v>
      </c>
      <c r="P84153">
        <v>47500</v>
      </c>
    </row>
    <row r="84154" spans="11:16" x14ac:dyDescent="0.3">
      <c r="K84154" t="s">
        <v>365095</v>
      </c>
      <c r="L84154" t="s">
        <v>365097</v>
      </c>
      <c r="M84154" t="s">
        <v>52</v>
      </c>
      <c r="O84154" t="s">
        <v>11719</v>
      </c>
      <c r="P84154">
        <v>1320000</v>
      </c>
    </row>
    <row r="84155" spans="11:16" x14ac:dyDescent="0.3">
      <c r="K84155" t="s">
        <v>365095</v>
      </c>
      <c r="L84155" t="s">
        <v>365098</v>
      </c>
      <c r="M84155" t="s">
        <v>52</v>
      </c>
      <c r="O84155" s="1">
        <v>41518</v>
      </c>
      <c r="P84155">
        <v>635000</v>
      </c>
    </row>
    <row r="84156" spans="11:16" x14ac:dyDescent="0.3">
      <c r="K84156" t="s">
        <v>365095</v>
      </c>
      <c r="L84156" t="s">
        <v>365099</v>
      </c>
      <c r="M84156" t="s">
        <v>91</v>
      </c>
      <c r="O84156" t="s">
        <v>11064</v>
      </c>
      <c r="P84156">
        <v>525000</v>
      </c>
    </row>
    <row r="84157" spans="11:16" x14ac:dyDescent="0.3">
      <c r="K84157" t="s">
        <v>365100</v>
      </c>
      <c r="L84157" t="s">
        <v>365101</v>
      </c>
      <c r="M84157" t="s">
        <v>52</v>
      </c>
      <c r="O84157" t="s">
        <v>13220</v>
      </c>
    </row>
    <row r="84158" spans="11:16" x14ac:dyDescent="0.3">
      <c r="K84158" t="s">
        <v>365102</v>
      </c>
      <c r="L84158" t="s">
        <v>365103</v>
      </c>
      <c r="M84158" t="s">
        <v>190</v>
      </c>
      <c r="O84158" t="s">
        <v>32509</v>
      </c>
    </row>
    <row r="84159" spans="11:16" x14ac:dyDescent="0.3">
      <c r="K84159" t="s">
        <v>365104</v>
      </c>
      <c r="L84159" t="s">
        <v>365105</v>
      </c>
      <c r="M84159" t="s">
        <v>28</v>
      </c>
      <c r="N84159" t="s">
        <v>1189</v>
      </c>
      <c r="O84159" t="s">
        <v>13028</v>
      </c>
      <c r="P84159">
        <v>1718026</v>
      </c>
    </row>
    <row r="84160" spans="11:16" x14ac:dyDescent="0.3">
      <c r="K84160" t="s">
        <v>365104</v>
      </c>
      <c r="L84160" t="s">
        <v>365106</v>
      </c>
      <c r="M84160" t="s">
        <v>28</v>
      </c>
      <c r="N84160" t="s">
        <v>29</v>
      </c>
      <c r="O84160" s="1">
        <v>41009</v>
      </c>
      <c r="P84160">
        <v>604811</v>
      </c>
    </row>
    <row r="84161" spans="11:16" x14ac:dyDescent="0.3">
      <c r="K84161" t="s">
        <v>365104</v>
      </c>
      <c r="L84161" t="s">
        <v>365107</v>
      </c>
      <c r="M84161" t="s">
        <v>52</v>
      </c>
      <c r="O84161" s="1">
        <v>40612</v>
      </c>
      <c r="P84161">
        <v>550000</v>
      </c>
    </row>
    <row r="84162" spans="11:16" x14ac:dyDescent="0.3">
      <c r="K84162" t="s">
        <v>365104</v>
      </c>
      <c r="L84162" t="s">
        <v>365108</v>
      </c>
      <c r="M84162" t="s">
        <v>28</v>
      </c>
      <c r="N84162" t="s">
        <v>493</v>
      </c>
      <c r="O84162" s="1">
        <v>41823</v>
      </c>
      <c r="P84162">
        <v>643300</v>
      </c>
    </row>
    <row r="84163" spans="11:16" x14ac:dyDescent="0.3">
      <c r="K84163" t="s">
        <v>365109</v>
      </c>
      <c r="L84163" t="s">
        <v>365110</v>
      </c>
      <c r="M84163" t="s">
        <v>28</v>
      </c>
      <c r="O84163" t="s">
        <v>79003</v>
      </c>
      <c r="P84163">
        <v>1516840</v>
      </c>
    </row>
    <row r="84164" spans="11:16" x14ac:dyDescent="0.3">
      <c r="K84164" t="s">
        <v>365109</v>
      </c>
      <c r="L84164" t="s">
        <v>365111</v>
      </c>
      <c r="M84164" t="s">
        <v>28</v>
      </c>
      <c r="O84164" s="1">
        <v>41465</v>
      </c>
      <c r="P84164">
        <v>2007004</v>
      </c>
    </row>
    <row r="84165" spans="11:16" x14ac:dyDescent="0.3">
      <c r="K84165" t="s">
        <v>365109</v>
      </c>
      <c r="L84165" t="s">
        <v>365112</v>
      </c>
      <c r="M84165" t="s">
        <v>28</v>
      </c>
      <c r="O84165" s="1">
        <v>40701</v>
      </c>
      <c r="P84165">
        <v>1005339</v>
      </c>
    </row>
    <row r="84166" spans="11:16" x14ac:dyDescent="0.3">
      <c r="K84166" t="s">
        <v>365109</v>
      </c>
      <c r="L84166" t="s">
        <v>365113</v>
      </c>
      <c r="M84166" t="s">
        <v>28</v>
      </c>
      <c r="O84166" t="s">
        <v>3205</v>
      </c>
      <c r="P84166">
        <v>3831054</v>
      </c>
    </row>
    <row r="84167" spans="11:16" x14ac:dyDescent="0.3">
      <c r="K84167" t="s">
        <v>365109</v>
      </c>
      <c r="L84167" t="s">
        <v>365114</v>
      </c>
      <c r="M84167" t="s">
        <v>28</v>
      </c>
      <c r="O84167" s="1">
        <v>41281</v>
      </c>
      <c r="P84167">
        <v>2005864</v>
      </c>
    </row>
    <row r="84168" spans="11:16" x14ac:dyDescent="0.3">
      <c r="K84168" t="s">
        <v>365109</v>
      </c>
      <c r="L84168" t="s">
        <v>365115</v>
      </c>
      <c r="M84168" t="s">
        <v>28</v>
      </c>
      <c r="O84168" s="1">
        <v>41800</v>
      </c>
      <c r="P84168">
        <v>5057419</v>
      </c>
    </row>
    <row r="84169" spans="11:16" x14ac:dyDescent="0.3">
      <c r="K84169" t="s">
        <v>365109</v>
      </c>
      <c r="L84169" t="s">
        <v>365116</v>
      </c>
      <c r="M84169" t="s">
        <v>28</v>
      </c>
      <c r="O84169" t="s">
        <v>7493</v>
      </c>
      <c r="P84169">
        <v>3241716</v>
      </c>
    </row>
    <row r="84170" spans="11:16" x14ac:dyDescent="0.3">
      <c r="K84170" t="s">
        <v>365109</v>
      </c>
      <c r="L84170" t="s">
        <v>365117</v>
      </c>
      <c r="M84170" t="s">
        <v>3454</v>
      </c>
      <c r="O84170" s="1">
        <v>42042</v>
      </c>
      <c r="P84170">
        <v>954660</v>
      </c>
    </row>
    <row r="84171" spans="11:16" x14ac:dyDescent="0.3">
      <c r="K84171" t="s">
        <v>365109</v>
      </c>
      <c r="L84171" t="s">
        <v>365118</v>
      </c>
      <c r="M84171" t="s">
        <v>28</v>
      </c>
      <c r="O84171" s="1">
        <v>41309</v>
      </c>
      <c r="P84171">
        <v>4533531</v>
      </c>
    </row>
    <row r="84172" spans="11:16" x14ac:dyDescent="0.3">
      <c r="K84172" t="s">
        <v>365109</v>
      </c>
      <c r="L84172" t="s">
        <v>365119</v>
      </c>
      <c r="M84172" t="s">
        <v>28</v>
      </c>
      <c r="O84172" s="1">
        <v>40667</v>
      </c>
      <c r="P84172">
        <v>1175677</v>
      </c>
    </row>
    <row r="84173" spans="11:16" x14ac:dyDescent="0.3">
      <c r="K84173" t="s">
        <v>365120</v>
      </c>
      <c r="L84173" t="s">
        <v>365121</v>
      </c>
      <c r="M84173" t="s">
        <v>233</v>
      </c>
      <c r="O84173" t="s">
        <v>27991</v>
      </c>
      <c r="P84173">
        <v>9000000</v>
      </c>
    </row>
    <row r="84174" spans="11:16" x14ac:dyDescent="0.3">
      <c r="K84174" t="s">
        <v>365122</v>
      </c>
      <c r="L84174" t="s">
        <v>365123</v>
      </c>
      <c r="M84174" t="s">
        <v>28</v>
      </c>
      <c r="O84174" s="1">
        <v>41223</v>
      </c>
      <c r="P84174">
        <v>15000000</v>
      </c>
    </row>
    <row r="84175" spans="11:16" x14ac:dyDescent="0.3">
      <c r="K84175" t="s">
        <v>365124</v>
      </c>
      <c r="L84175" t="s">
        <v>365125</v>
      </c>
      <c r="M84175" t="s">
        <v>52</v>
      </c>
      <c r="O84175" s="1">
        <v>40910</v>
      </c>
      <c r="P84175">
        <v>3000</v>
      </c>
    </row>
    <row r="84176" spans="11:16" x14ac:dyDescent="0.3">
      <c r="K84176" t="s">
        <v>365126</v>
      </c>
      <c r="L84176" t="s">
        <v>365127</v>
      </c>
      <c r="M84176" t="s">
        <v>324</v>
      </c>
      <c r="O84176" t="s">
        <v>13596</v>
      </c>
      <c r="P84176">
        <v>650000</v>
      </c>
    </row>
    <row r="84177" spans="11:16" x14ac:dyDescent="0.3">
      <c r="K84177" t="s">
        <v>365126</v>
      </c>
      <c r="L84177" t="s">
        <v>365128</v>
      </c>
      <c r="M84177" t="s">
        <v>52</v>
      </c>
      <c r="O84177" t="s">
        <v>3267</v>
      </c>
      <c r="P84177">
        <v>3000000</v>
      </c>
    </row>
    <row r="84178" spans="11:16" x14ac:dyDescent="0.3">
      <c r="K84178" t="s">
        <v>365129</v>
      </c>
      <c r="L84178" t="s">
        <v>365130</v>
      </c>
      <c r="M84178" t="s">
        <v>3620</v>
      </c>
      <c r="O84178" t="s">
        <v>12018</v>
      </c>
      <c r="P84178">
        <v>1007756</v>
      </c>
    </row>
    <row r="84179" spans="11:16" x14ac:dyDescent="0.3">
      <c r="K84179" t="s">
        <v>365131</v>
      </c>
      <c r="L84179" t="s">
        <v>365132</v>
      </c>
      <c r="M84179" t="s">
        <v>28</v>
      </c>
      <c r="N84179" t="s">
        <v>40</v>
      </c>
      <c r="O84179" s="1">
        <v>42008</v>
      </c>
    </row>
    <row r="84180" spans="11:16" x14ac:dyDescent="0.3">
      <c r="K84180" t="s">
        <v>365133</v>
      </c>
      <c r="L84180" t="s">
        <v>365134</v>
      </c>
      <c r="M84180" t="s">
        <v>91</v>
      </c>
      <c r="O84180" t="s">
        <v>11752</v>
      </c>
    </row>
    <row r="84181" spans="11:16" x14ac:dyDescent="0.3">
      <c r="K84181" t="s">
        <v>365135</v>
      </c>
      <c r="L84181" t="s">
        <v>365136</v>
      </c>
      <c r="M84181" t="s">
        <v>28</v>
      </c>
      <c r="O84181" t="s">
        <v>9019</v>
      </c>
      <c r="P84181">
        <v>10000000</v>
      </c>
    </row>
    <row r="84182" spans="11:16" x14ac:dyDescent="0.3">
      <c r="K84182" t="s">
        <v>365137</v>
      </c>
      <c r="L84182" t="s">
        <v>365138</v>
      </c>
      <c r="M84182" t="s">
        <v>91</v>
      </c>
      <c r="O84182" t="s">
        <v>41553</v>
      </c>
      <c r="P84182">
        <v>595672</v>
      </c>
    </row>
    <row r="84183" spans="11:16" x14ac:dyDescent="0.3">
      <c r="K84183" t="s">
        <v>365139</v>
      </c>
      <c r="L84183" t="s">
        <v>365140</v>
      </c>
      <c r="M84183" t="s">
        <v>28</v>
      </c>
      <c r="O84183" t="s">
        <v>4528</v>
      </c>
      <c r="P84183">
        <v>100000</v>
      </c>
    </row>
    <row r="84184" spans="11:16" x14ac:dyDescent="0.3">
      <c r="K84184" t="s">
        <v>365141</v>
      </c>
      <c r="L84184" t="s">
        <v>365142</v>
      </c>
      <c r="M84184" t="s">
        <v>52</v>
      </c>
      <c r="O84184" s="1">
        <v>41640</v>
      </c>
    </row>
    <row r="84185" spans="11:16" x14ac:dyDescent="0.3">
      <c r="K84185" t="s">
        <v>365141</v>
      </c>
      <c r="L84185" t="s">
        <v>365143</v>
      </c>
      <c r="M84185" t="s">
        <v>52</v>
      </c>
      <c r="O84185" t="s">
        <v>1043</v>
      </c>
      <c r="P84185">
        <v>70000</v>
      </c>
    </row>
    <row r="84186" spans="11:16" x14ac:dyDescent="0.3">
      <c r="K84186" t="s">
        <v>365141</v>
      </c>
      <c r="L84186" t="s">
        <v>365144</v>
      </c>
      <c r="M84186" t="s">
        <v>28</v>
      </c>
      <c r="O84186" t="s">
        <v>4208</v>
      </c>
      <c r="P84186">
        <v>1000000</v>
      </c>
    </row>
    <row r="84187" spans="11:16" x14ac:dyDescent="0.3">
      <c r="K84187" t="s">
        <v>365141</v>
      </c>
      <c r="L84187" t="s">
        <v>365145</v>
      </c>
      <c r="M84187" t="s">
        <v>28</v>
      </c>
      <c r="O84187" s="1">
        <v>41883</v>
      </c>
      <c r="P84187">
        <v>860000</v>
      </c>
    </row>
    <row r="84188" spans="11:16" x14ac:dyDescent="0.3">
      <c r="K84188" t="s">
        <v>365146</v>
      </c>
      <c r="L84188" t="s">
        <v>365147</v>
      </c>
      <c r="M84188" t="s">
        <v>223</v>
      </c>
      <c r="O84188" t="s">
        <v>13927</v>
      </c>
    </row>
    <row r="84189" spans="11:16" x14ac:dyDescent="0.3">
      <c r="K84189" t="s">
        <v>365148</v>
      </c>
      <c r="L84189" t="s">
        <v>365149</v>
      </c>
      <c r="M84189" t="s">
        <v>52</v>
      </c>
      <c r="O84189" t="s">
        <v>11404</v>
      </c>
    </row>
    <row r="84190" spans="11:16" x14ac:dyDescent="0.3">
      <c r="K84190" t="s">
        <v>365150</v>
      </c>
      <c r="L84190" t="s">
        <v>365151</v>
      </c>
      <c r="M84190" t="s">
        <v>52</v>
      </c>
      <c r="O84190" s="1">
        <v>40128</v>
      </c>
      <c r="P84190">
        <v>130000</v>
      </c>
    </row>
    <row r="84191" spans="11:16" x14ac:dyDescent="0.3">
      <c r="K84191" t="s">
        <v>365150</v>
      </c>
      <c r="L84191" t="s">
        <v>365152</v>
      </c>
      <c r="M84191" t="s">
        <v>233</v>
      </c>
      <c r="O84191" t="s">
        <v>3719</v>
      </c>
      <c r="P84191">
        <v>3000000</v>
      </c>
    </row>
    <row r="84192" spans="11:16" x14ac:dyDescent="0.3">
      <c r="K84192" t="s">
        <v>365153</v>
      </c>
      <c r="L84192" t="s">
        <v>365154</v>
      </c>
      <c r="M84192" t="s">
        <v>52</v>
      </c>
      <c r="O84192" s="1">
        <v>39822</v>
      </c>
      <c r="P84192">
        <v>500000</v>
      </c>
    </row>
    <row r="84193" spans="11:16" x14ac:dyDescent="0.3">
      <c r="K84193" t="s">
        <v>365155</v>
      </c>
      <c r="L84193" t="s">
        <v>365156</v>
      </c>
      <c r="M84193" t="s">
        <v>28</v>
      </c>
      <c r="O84193" s="1">
        <v>41950</v>
      </c>
      <c r="P84193">
        <v>550000</v>
      </c>
    </row>
    <row r="84194" spans="11:16" x14ac:dyDescent="0.3">
      <c r="K84194" t="s">
        <v>365157</v>
      </c>
      <c r="L84194" t="s">
        <v>365158</v>
      </c>
      <c r="M84194" t="s">
        <v>52</v>
      </c>
      <c r="O84194" s="1">
        <v>39094</v>
      </c>
    </row>
    <row r="84195" spans="11:16" x14ac:dyDescent="0.3">
      <c r="K84195" t="s">
        <v>365159</v>
      </c>
      <c r="L84195" t="s">
        <v>365160</v>
      </c>
      <c r="M84195" t="s">
        <v>28</v>
      </c>
      <c r="O84195" s="1">
        <v>41153</v>
      </c>
      <c r="P84195">
        <v>50000</v>
      </c>
    </row>
    <row r="84196" spans="11:16" x14ac:dyDescent="0.3">
      <c r="K84196" t="s">
        <v>365161</v>
      </c>
      <c r="L84196" t="s">
        <v>365162</v>
      </c>
      <c r="M84196" t="s">
        <v>28</v>
      </c>
      <c r="N84196" t="s">
        <v>493</v>
      </c>
      <c r="O84196" t="s">
        <v>9611</v>
      </c>
      <c r="P84196">
        <v>25000000</v>
      </c>
    </row>
    <row r="84197" spans="11:16" x14ac:dyDescent="0.3">
      <c r="K84197" t="s">
        <v>365161</v>
      </c>
      <c r="L84197" t="s">
        <v>365163</v>
      </c>
      <c r="M84197" t="s">
        <v>28</v>
      </c>
      <c r="N84197" t="s">
        <v>1189</v>
      </c>
      <c r="O84197" s="1">
        <v>41282</v>
      </c>
      <c r="P84197">
        <v>20000000</v>
      </c>
    </row>
    <row r="84198" spans="11:16" x14ac:dyDescent="0.3">
      <c r="K84198" t="s">
        <v>365161</v>
      </c>
      <c r="L84198" t="s">
        <v>365164</v>
      </c>
      <c r="M84198" t="s">
        <v>28</v>
      </c>
      <c r="O84198" s="1">
        <v>42349</v>
      </c>
      <c r="P84198">
        <v>17068187</v>
      </c>
    </row>
    <row r="84199" spans="11:16" x14ac:dyDescent="0.3">
      <c r="K84199" t="s">
        <v>365161</v>
      </c>
      <c r="L84199" t="s">
        <v>365165</v>
      </c>
      <c r="M84199" t="s">
        <v>28</v>
      </c>
      <c r="N84199" t="s">
        <v>40</v>
      </c>
      <c r="O84199" t="s">
        <v>224533</v>
      </c>
      <c r="P84199">
        <v>8370000</v>
      </c>
    </row>
    <row r="84200" spans="11:16" x14ac:dyDescent="0.3">
      <c r="K84200" t="s">
        <v>365161</v>
      </c>
      <c r="L84200" t="s">
        <v>365166</v>
      </c>
      <c r="M84200" t="s">
        <v>28</v>
      </c>
      <c r="N84200" t="s">
        <v>493</v>
      </c>
      <c r="O84200" t="s">
        <v>97366</v>
      </c>
      <c r="P84200">
        <v>14000000</v>
      </c>
    </row>
    <row r="84201" spans="11:16" x14ac:dyDescent="0.3">
      <c r="K84201" t="s">
        <v>365167</v>
      </c>
      <c r="L84201" t="s">
        <v>365168</v>
      </c>
      <c r="M84201" t="s">
        <v>52</v>
      </c>
      <c r="O84201" s="1">
        <v>40335</v>
      </c>
      <c r="P84201">
        <v>650000</v>
      </c>
    </row>
    <row r="84202" spans="11:16" x14ac:dyDescent="0.3">
      <c r="K84202" t="s">
        <v>365169</v>
      </c>
      <c r="L84202" t="s">
        <v>365170</v>
      </c>
      <c r="M84202" t="s">
        <v>52</v>
      </c>
      <c r="O84202" s="1">
        <v>42037</v>
      </c>
    </row>
    <row r="84203" spans="11:16" x14ac:dyDescent="0.3">
      <c r="K84203" t="s">
        <v>365171</v>
      </c>
      <c r="L84203" t="s">
        <v>365172</v>
      </c>
      <c r="M84203" t="s">
        <v>190</v>
      </c>
      <c r="O84203" t="s">
        <v>271269</v>
      </c>
    </row>
    <row r="84204" spans="11:16" x14ac:dyDescent="0.3">
      <c r="K84204" t="s">
        <v>365173</v>
      </c>
      <c r="L84204" t="s">
        <v>365174</v>
      </c>
      <c r="M84204" t="s">
        <v>190</v>
      </c>
      <c r="O84204" s="1">
        <v>41645</v>
      </c>
      <c r="P84204">
        <v>1675621</v>
      </c>
    </row>
    <row r="84205" spans="11:16" x14ac:dyDescent="0.3">
      <c r="K84205" t="s">
        <v>365175</v>
      </c>
      <c r="L84205" t="s">
        <v>365176</v>
      </c>
      <c r="M84205" t="s">
        <v>28</v>
      </c>
      <c r="O84205" s="1">
        <v>38117</v>
      </c>
    </row>
    <row r="84206" spans="11:16" x14ac:dyDescent="0.3">
      <c r="K84206" t="s">
        <v>365177</v>
      </c>
      <c r="L84206" t="s">
        <v>365178</v>
      </c>
      <c r="M84206" t="s">
        <v>28</v>
      </c>
      <c r="O84206" s="1">
        <v>41821</v>
      </c>
      <c r="P84206">
        <v>6000000</v>
      </c>
    </row>
    <row r="84207" spans="11:16" x14ac:dyDescent="0.3">
      <c r="K84207" t="s">
        <v>365177</v>
      </c>
      <c r="L84207" t="s">
        <v>365179</v>
      </c>
      <c r="M84207" t="s">
        <v>28</v>
      </c>
      <c r="N84207" t="s">
        <v>40</v>
      </c>
      <c r="O84207" s="1">
        <v>41255</v>
      </c>
      <c r="P84207">
        <v>17000000</v>
      </c>
    </row>
    <row r="84208" spans="11:16" x14ac:dyDescent="0.3">
      <c r="K84208" t="s">
        <v>365177</v>
      </c>
      <c r="L84208" t="s">
        <v>365180</v>
      </c>
      <c r="M84208" t="s">
        <v>28</v>
      </c>
      <c r="O84208" s="1">
        <v>42037</v>
      </c>
      <c r="P84208">
        <v>5300000</v>
      </c>
    </row>
    <row r="84209" spans="11:16" x14ac:dyDescent="0.3">
      <c r="K84209" t="s">
        <v>365181</v>
      </c>
      <c r="L84209" t="s">
        <v>365182</v>
      </c>
      <c r="M84209" t="s">
        <v>28</v>
      </c>
      <c r="N84209" t="s">
        <v>40</v>
      </c>
      <c r="O84209" s="1">
        <v>37895</v>
      </c>
      <c r="P84209">
        <v>6600000</v>
      </c>
    </row>
    <row r="84210" spans="11:16" x14ac:dyDescent="0.3">
      <c r="K84210" t="s">
        <v>365181</v>
      </c>
      <c r="L84210" t="s">
        <v>365183</v>
      </c>
      <c r="M84210" t="s">
        <v>28</v>
      </c>
      <c r="N84210" t="s">
        <v>29</v>
      </c>
      <c r="O84210" s="1">
        <v>38139</v>
      </c>
      <c r="P84210">
        <v>10000000</v>
      </c>
    </row>
    <row r="84211" spans="11:16" x14ac:dyDescent="0.3">
      <c r="K84211" t="s">
        <v>365181</v>
      </c>
      <c r="L84211" t="s">
        <v>365184</v>
      </c>
      <c r="M84211" t="s">
        <v>28</v>
      </c>
      <c r="N84211" t="s">
        <v>1189</v>
      </c>
      <c r="O84211" s="1">
        <v>38718</v>
      </c>
    </row>
    <row r="84212" spans="11:16" x14ac:dyDescent="0.3">
      <c r="K84212" t="s">
        <v>365181</v>
      </c>
      <c r="L84212" t="s">
        <v>365185</v>
      </c>
      <c r="M84212" t="s">
        <v>28</v>
      </c>
      <c r="N84212" t="s">
        <v>29</v>
      </c>
      <c r="O84212" t="s">
        <v>13715</v>
      </c>
      <c r="P84212">
        <v>11800000</v>
      </c>
    </row>
    <row r="84213" spans="11:16" x14ac:dyDescent="0.3">
      <c r="K84213" t="s">
        <v>365186</v>
      </c>
      <c r="L84213" t="s">
        <v>365187</v>
      </c>
      <c r="M84213" t="s">
        <v>233</v>
      </c>
      <c r="O84213" s="1">
        <v>41456</v>
      </c>
      <c r="P84213">
        <v>33620000</v>
      </c>
    </row>
    <row r="84214" spans="11:16" x14ac:dyDescent="0.3">
      <c r="K84214" t="s">
        <v>365188</v>
      </c>
      <c r="L84214" t="s">
        <v>365189</v>
      </c>
      <c r="M84214" t="s">
        <v>91</v>
      </c>
      <c r="O84214" t="s">
        <v>42834</v>
      </c>
    </row>
    <row r="84215" spans="11:16" x14ac:dyDescent="0.3">
      <c r="K84215" t="s">
        <v>365190</v>
      </c>
      <c r="L84215" t="s">
        <v>365191</v>
      </c>
      <c r="M84215" t="s">
        <v>28</v>
      </c>
      <c r="N84215" t="s">
        <v>40</v>
      </c>
      <c r="O84215" t="s">
        <v>15584</v>
      </c>
      <c r="P84215">
        <v>2000000</v>
      </c>
    </row>
    <row r="84216" spans="11:16" x14ac:dyDescent="0.3">
      <c r="K84216" t="s">
        <v>365192</v>
      </c>
      <c r="L84216" t="s">
        <v>365193</v>
      </c>
      <c r="M84216" t="s">
        <v>28</v>
      </c>
      <c r="O84216" t="s">
        <v>12560</v>
      </c>
      <c r="P84216">
        <v>2400000</v>
      </c>
    </row>
    <row r="84217" spans="11:16" x14ac:dyDescent="0.3">
      <c r="K84217" t="s">
        <v>365192</v>
      </c>
      <c r="L84217" t="s">
        <v>365194</v>
      </c>
      <c r="M84217" t="s">
        <v>28</v>
      </c>
      <c r="N84217" t="s">
        <v>29</v>
      </c>
      <c r="O84217" s="1">
        <v>39204</v>
      </c>
      <c r="P84217">
        <v>4000000</v>
      </c>
    </row>
    <row r="84218" spans="11:16" x14ac:dyDescent="0.3">
      <c r="K84218" t="s">
        <v>365195</v>
      </c>
      <c r="L84218" t="s">
        <v>365196</v>
      </c>
      <c r="M84218" t="s">
        <v>190</v>
      </c>
      <c r="O84218" s="1">
        <v>41740</v>
      </c>
    </row>
    <row r="84219" spans="11:16" x14ac:dyDescent="0.3">
      <c r="K84219" t="s">
        <v>365197</v>
      </c>
      <c r="L84219" t="s">
        <v>365198</v>
      </c>
      <c r="M84219" t="s">
        <v>28</v>
      </c>
      <c r="N84219" t="s">
        <v>40</v>
      </c>
      <c r="O84219" t="s">
        <v>8083</v>
      </c>
      <c r="P84219">
        <v>10000000</v>
      </c>
    </row>
    <row r="84220" spans="11:16" x14ac:dyDescent="0.3">
      <c r="K84220" t="s">
        <v>365197</v>
      </c>
      <c r="L84220" t="s">
        <v>365199</v>
      </c>
      <c r="M84220" t="s">
        <v>52</v>
      </c>
      <c r="O84220" t="s">
        <v>887</v>
      </c>
      <c r="P84220">
        <v>2600000</v>
      </c>
    </row>
    <row r="84221" spans="11:16" x14ac:dyDescent="0.3">
      <c r="K84221" t="s">
        <v>365197</v>
      </c>
      <c r="L84221" t="s">
        <v>365200</v>
      </c>
      <c r="M84221" t="s">
        <v>28</v>
      </c>
      <c r="N84221" t="s">
        <v>29</v>
      </c>
      <c r="O84221" s="1">
        <v>41373</v>
      </c>
      <c r="P84221">
        <v>12000000</v>
      </c>
    </row>
    <row r="84222" spans="11:16" x14ac:dyDescent="0.3">
      <c r="K84222" t="s">
        <v>365197</v>
      </c>
      <c r="L84222" t="s">
        <v>365201</v>
      </c>
      <c r="M84222" t="s">
        <v>28</v>
      </c>
      <c r="N84222" t="s">
        <v>29</v>
      </c>
      <c r="O84222" t="s">
        <v>4528</v>
      </c>
      <c r="P84222">
        <v>9700000</v>
      </c>
    </row>
    <row r="84223" spans="11:16" x14ac:dyDescent="0.3">
      <c r="K84223" t="s">
        <v>365202</v>
      </c>
      <c r="L84223" t="s">
        <v>365203</v>
      </c>
      <c r="M84223" t="s">
        <v>28</v>
      </c>
      <c r="N84223" t="s">
        <v>29</v>
      </c>
      <c r="O84223" t="s">
        <v>97935</v>
      </c>
      <c r="P84223">
        <v>10000000</v>
      </c>
    </row>
    <row r="84224" spans="11:16" x14ac:dyDescent="0.3">
      <c r="K84224" t="s">
        <v>365202</v>
      </c>
      <c r="L84224" t="s">
        <v>365204</v>
      </c>
      <c r="M84224" t="s">
        <v>28</v>
      </c>
      <c r="N84224" t="s">
        <v>1189</v>
      </c>
      <c r="O84224" t="s">
        <v>93351</v>
      </c>
      <c r="P84224">
        <v>5000000</v>
      </c>
    </row>
    <row r="84225" spans="11:16" x14ac:dyDescent="0.3">
      <c r="K84225" t="s">
        <v>365202</v>
      </c>
      <c r="L84225" t="s">
        <v>365205</v>
      </c>
      <c r="M84225" t="s">
        <v>28</v>
      </c>
      <c r="N84225" t="s">
        <v>493</v>
      </c>
      <c r="O84225" t="s">
        <v>17511</v>
      </c>
      <c r="P84225">
        <v>8700000</v>
      </c>
    </row>
    <row r="84226" spans="11:16" x14ac:dyDescent="0.3">
      <c r="K84226" t="s">
        <v>365206</v>
      </c>
      <c r="L84226" t="s">
        <v>365207</v>
      </c>
      <c r="M84226" t="s">
        <v>28</v>
      </c>
      <c r="O84226" t="s">
        <v>137333</v>
      </c>
      <c r="P84226">
        <v>6000000</v>
      </c>
    </row>
    <row r="84227" spans="11:16" x14ac:dyDescent="0.3">
      <c r="K84227" t="s">
        <v>365208</v>
      </c>
      <c r="L84227" t="s">
        <v>365209</v>
      </c>
      <c r="M84227" t="s">
        <v>233</v>
      </c>
      <c r="O84227" t="s">
        <v>7614</v>
      </c>
      <c r="P84227">
        <v>125000000</v>
      </c>
    </row>
    <row r="84228" spans="11:16" x14ac:dyDescent="0.3">
      <c r="K84228" t="s">
        <v>365210</v>
      </c>
      <c r="L84228" t="s">
        <v>365211</v>
      </c>
      <c r="M84228" t="s">
        <v>52</v>
      </c>
      <c r="O84228" t="s">
        <v>21656</v>
      </c>
      <c r="P84228">
        <v>8700000</v>
      </c>
    </row>
    <row r="84229" spans="11:16" x14ac:dyDescent="0.3">
      <c r="K84229" t="s">
        <v>365212</v>
      </c>
      <c r="L84229" t="s">
        <v>365213</v>
      </c>
      <c r="M84229" t="s">
        <v>28</v>
      </c>
      <c r="O84229" s="1">
        <v>41651</v>
      </c>
      <c r="P84229">
        <v>1500000</v>
      </c>
    </row>
    <row r="84230" spans="11:16" x14ac:dyDescent="0.3">
      <c r="K84230" t="s">
        <v>365214</v>
      </c>
      <c r="L84230" t="s">
        <v>365215</v>
      </c>
      <c r="M84230" t="s">
        <v>28</v>
      </c>
      <c r="N84230" t="s">
        <v>29</v>
      </c>
      <c r="O84230" s="1">
        <v>41886</v>
      </c>
      <c r="P84230">
        <v>26000000</v>
      </c>
    </row>
    <row r="84231" spans="11:16" x14ac:dyDescent="0.3">
      <c r="K84231" t="s">
        <v>365214</v>
      </c>
      <c r="L84231" t="s">
        <v>365216</v>
      </c>
      <c r="M84231" t="s">
        <v>28</v>
      </c>
      <c r="N84231" t="s">
        <v>40</v>
      </c>
      <c r="O84231" s="1">
        <v>39763</v>
      </c>
      <c r="P84231">
        <v>660000</v>
      </c>
    </row>
    <row r="84232" spans="11:16" x14ac:dyDescent="0.3">
      <c r="K84232" t="s">
        <v>365214</v>
      </c>
      <c r="L84232" t="s">
        <v>365217</v>
      </c>
      <c r="M84232" t="s">
        <v>28</v>
      </c>
      <c r="O84232" s="1">
        <v>40613</v>
      </c>
      <c r="P84232">
        <v>1500000</v>
      </c>
    </row>
    <row r="84233" spans="11:16" x14ac:dyDescent="0.3">
      <c r="K84233" t="s">
        <v>365218</v>
      </c>
      <c r="L84233" t="s">
        <v>365219</v>
      </c>
      <c r="M84233" t="s">
        <v>52</v>
      </c>
      <c r="O84233" s="1">
        <v>39450</v>
      </c>
      <c r="P84233">
        <v>1500000</v>
      </c>
    </row>
    <row r="84234" spans="11:16" x14ac:dyDescent="0.3">
      <c r="K84234" t="s">
        <v>365220</v>
      </c>
      <c r="L84234" t="s">
        <v>365221</v>
      </c>
      <c r="M84234" t="s">
        <v>190</v>
      </c>
      <c r="O84234" s="1">
        <v>41888</v>
      </c>
    </row>
    <row r="84235" spans="11:16" x14ac:dyDescent="0.3">
      <c r="K84235" t="s">
        <v>365222</v>
      </c>
      <c r="L84235" t="s">
        <v>365223</v>
      </c>
      <c r="M84235" t="s">
        <v>223</v>
      </c>
      <c r="O84235" t="s">
        <v>25159</v>
      </c>
    </row>
    <row r="84236" spans="11:16" x14ac:dyDescent="0.3">
      <c r="K84236" t="s">
        <v>365224</v>
      </c>
      <c r="L84236" t="s">
        <v>365225</v>
      </c>
      <c r="M84236" t="s">
        <v>28</v>
      </c>
      <c r="N84236" t="s">
        <v>29</v>
      </c>
      <c r="O84236" t="s">
        <v>14725</v>
      </c>
    </row>
    <row r="84237" spans="11:16" x14ac:dyDescent="0.3">
      <c r="K84237" t="s">
        <v>365226</v>
      </c>
      <c r="L84237" t="s">
        <v>365227</v>
      </c>
      <c r="M84237" t="s">
        <v>223</v>
      </c>
      <c r="O84237" t="s">
        <v>9106</v>
      </c>
      <c r="P84237">
        <v>1700000</v>
      </c>
    </row>
    <row r="84238" spans="11:16" x14ac:dyDescent="0.3">
      <c r="K84238" t="s">
        <v>365226</v>
      </c>
      <c r="L84238" t="s">
        <v>365228</v>
      </c>
      <c r="M84238" t="s">
        <v>28</v>
      </c>
      <c r="O84238" s="1">
        <v>42069</v>
      </c>
      <c r="P84238">
        <v>1900000</v>
      </c>
    </row>
    <row r="84239" spans="11:16" x14ac:dyDescent="0.3">
      <c r="K84239" t="s">
        <v>365229</v>
      </c>
      <c r="L84239" t="s">
        <v>365230</v>
      </c>
      <c r="M84239" t="s">
        <v>52</v>
      </c>
      <c r="O84239" s="1">
        <v>40731</v>
      </c>
      <c r="P84239">
        <v>350000</v>
      </c>
    </row>
    <row r="84240" spans="11:16" x14ac:dyDescent="0.3">
      <c r="K84240" t="s">
        <v>365229</v>
      </c>
      <c r="L84240" t="s">
        <v>365231</v>
      </c>
      <c r="M84240" t="s">
        <v>52</v>
      </c>
      <c r="O84240" s="1">
        <v>41276</v>
      </c>
      <c r="P84240">
        <v>2000000</v>
      </c>
    </row>
    <row r="84241" spans="11:16" x14ac:dyDescent="0.3">
      <c r="K84241" t="s">
        <v>365232</v>
      </c>
      <c r="L84241" t="s">
        <v>365233</v>
      </c>
      <c r="M84241" t="s">
        <v>256</v>
      </c>
      <c r="O84241" s="1">
        <v>40555</v>
      </c>
      <c r="P84241">
        <v>250000</v>
      </c>
    </row>
    <row r="84242" spans="11:16" x14ac:dyDescent="0.3">
      <c r="K84242" t="s">
        <v>365232</v>
      </c>
      <c r="L84242" t="s">
        <v>365234</v>
      </c>
      <c r="M84242" t="s">
        <v>256</v>
      </c>
      <c r="O84242" s="1">
        <v>41129</v>
      </c>
      <c r="P84242">
        <v>1000000</v>
      </c>
    </row>
    <row r="84243" spans="11:16" x14ac:dyDescent="0.3">
      <c r="K84243" t="s">
        <v>365235</v>
      </c>
      <c r="L84243" t="s">
        <v>365236</v>
      </c>
      <c r="M84243" t="s">
        <v>91</v>
      </c>
      <c r="O84243" t="s">
        <v>3535</v>
      </c>
    </row>
    <row r="84244" spans="11:16" x14ac:dyDescent="0.3">
      <c r="K84244" t="s">
        <v>365237</v>
      </c>
      <c r="L84244" t="s">
        <v>365238</v>
      </c>
      <c r="M84244" t="s">
        <v>233</v>
      </c>
      <c r="O84244" t="s">
        <v>9630</v>
      </c>
    </row>
    <row r="84245" spans="11:16" x14ac:dyDescent="0.3">
      <c r="K84245" t="s">
        <v>365239</v>
      </c>
      <c r="L84245" t="s">
        <v>365240</v>
      </c>
      <c r="M84245" t="s">
        <v>52</v>
      </c>
      <c r="O84245" t="s">
        <v>1487</v>
      </c>
    </row>
    <row r="84246" spans="11:16" x14ac:dyDescent="0.3">
      <c r="K84246" t="s">
        <v>365241</v>
      </c>
      <c r="L84246" t="s">
        <v>365242</v>
      </c>
      <c r="M84246" t="s">
        <v>28</v>
      </c>
      <c r="O84246" s="1">
        <v>41405</v>
      </c>
      <c r="P84246">
        <v>2000000</v>
      </c>
    </row>
    <row r="84247" spans="11:16" x14ac:dyDescent="0.3">
      <c r="K84247" t="s">
        <v>365241</v>
      </c>
      <c r="L84247" t="s">
        <v>365243</v>
      </c>
      <c r="M84247" t="s">
        <v>28</v>
      </c>
      <c r="N84247" t="s">
        <v>40</v>
      </c>
      <c r="O84247" s="1">
        <v>41433</v>
      </c>
      <c r="P84247">
        <v>2000000</v>
      </c>
    </row>
    <row r="84248" spans="11:16" x14ac:dyDescent="0.3">
      <c r="K84248" t="s">
        <v>365244</v>
      </c>
      <c r="L84248" t="s">
        <v>365245</v>
      </c>
      <c r="M84248" t="s">
        <v>28</v>
      </c>
      <c r="N84248" t="s">
        <v>493</v>
      </c>
      <c r="O84248" t="s">
        <v>127782</v>
      </c>
      <c r="P84248">
        <v>11500000</v>
      </c>
    </row>
    <row r="84249" spans="11:16" x14ac:dyDescent="0.3">
      <c r="K84249" t="s">
        <v>365244</v>
      </c>
      <c r="L84249" t="s">
        <v>365246</v>
      </c>
      <c r="M84249" t="s">
        <v>28</v>
      </c>
      <c r="N84249" t="s">
        <v>29</v>
      </c>
      <c r="O84249" s="1">
        <v>39205</v>
      </c>
      <c r="P84249">
        <v>20000000</v>
      </c>
    </row>
    <row r="84250" spans="11:16" x14ac:dyDescent="0.3">
      <c r="K84250" t="s">
        <v>365244</v>
      </c>
      <c r="L84250" t="s">
        <v>365247</v>
      </c>
      <c r="M84250" t="s">
        <v>28</v>
      </c>
      <c r="O84250" s="1">
        <v>39823</v>
      </c>
      <c r="P84250">
        <v>1576264</v>
      </c>
    </row>
    <row r="84251" spans="11:16" x14ac:dyDescent="0.3">
      <c r="K84251" t="s">
        <v>365248</v>
      </c>
      <c r="L84251" t="s">
        <v>365249</v>
      </c>
      <c r="M84251" t="s">
        <v>52</v>
      </c>
      <c r="O84251" s="1">
        <v>41255</v>
      </c>
      <c r="P84251">
        <v>212697</v>
      </c>
    </row>
    <row r="84252" spans="11:16" x14ac:dyDescent="0.3">
      <c r="K84252" t="s">
        <v>365250</v>
      </c>
      <c r="L84252" t="s">
        <v>365251</v>
      </c>
      <c r="M84252" t="s">
        <v>324</v>
      </c>
      <c r="O84252" s="1">
        <v>39819</v>
      </c>
      <c r="P84252">
        <v>25000</v>
      </c>
    </row>
    <row r="84253" spans="11:16" x14ac:dyDescent="0.3">
      <c r="K84253" t="s">
        <v>365250</v>
      </c>
      <c r="L84253" t="s">
        <v>365252</v>
      </c>
      <c r="M84253" t="s">
        <v>52</v>
      </c>
      <c r="O84253" t="s">
        <v>2389</v>
      </c>
      <c r="P84253">
        <v>1240000</v>
      </c>
    </row>
    <row r="84254" spans="11:16" x14ac:dyDescent="0.3">
      <c r="K84254" t="s">
        <v>365253</v>
      </c>
      <c r="L84254" t="s">
        <v>365254</v>
      </c>
      <c r="M84254" t="s">
        <v>223</v>
      </c>
      <c r="O84254" t="s">
        <v>690</v>
      </c>
      <c r="P84254">
        <v>585000</v>
      </c>
    </row>
    <row r="84255" spans="11:16" x14ac:dyDescent="0.3">
      <c r="K84255" t="s">
        <v>365253</v>
      </c>
      <c r="L84255" t="s">
        <v>365255</v>
      </c>
      <c r="M84255" t="s">
        <v>52</v>
      </c>
      <c r="O84255" t="s">
        <v>4239</v>
      </c>
      <c r="P84255">
        <v>2000000</v>
      </c>
    </row>
    <row r="84256" spans="11:16" x14ac:dyDescent="0.3">
      <c r="K84256" t="s">
        <v>365253</v>
      </c>
      <c r="L84256" t="s">
        <v>365256</v>
      </c>
      <c r="M84256" t="s">
        <v>52</v>
      </c>
      <c r="O84256" s="1">
        <v>40920</v>
      </c>
      <c r="P84256">
        <v>1000000</v>
      </c>
    </row>
    <row r="84257" spans="11:16" x14ac:dyDescent="0.3">
      <c r="K84257" t="s">
        <v>365253</v>
      </c>
      <c r="L84257" t="s">
        <v>365257</v>
      </c>
      <c r="M84257" t="s">
        <v>52</v>
      </c>
      <c r="O84257" t="s">
        <v>85013</v>
      </c>
      <c r="P84257">
        <v>1500000</v>
      </c>
    </row>
    <row r="84258" spans="11:16" x14ac:dyDescent="0.3">
      <c r="K84258" t="s">
        <v>365258</v>
      </c>
      <c r="L84258" t="s">
        <v>365259</v>
      </c>
      <c r="M84258" t="s">
        <v>324</v>
      </c>
      <c r="O84258" s="1">
        <v>40551</v>
      </c>
      <c r="P84258">
        <v>400000</v>
      </c>
    </row>
    <row r="84259" spans="11:16" x14ac:dyDescent="0.3">
      <c r="K84259" t="s">
        <v>365260</v>
      </c>
      <c r="L84259" t="s">
        <v>365261</v>
      </c>
      <c r="M84259" t="s">
        <v>223</v>
      </c>
      <c r="O84259" t="s">
        <v>6359</v>
      </c>
      <c r="P84259">
        <v>0</v>
      </c>
    </row>
    <row r="84260" spans="11:16" x14ac:dyDescent="0.3">
      <c r="K84260" t="s">
        <v>365262</v>
      </c>
      <c r="L84260" t="s">
        <v>365263</v>
      </c>
      <c r="M84260" t="s">
        <v>28</v>
      </c>
      <c r="N84260" t="s">
        <v>29</v>
      </c>
      <c r="O84260" t="s">
        <v>13707</v>
      </c>
      <c r="P84260">
        <v>16500000</v>
      </c>
    </row>
    <row r="84261" spans="11:16" x14ac:dyDescent="0.3">
      <c r="K84261" t="s">
        <v>365262</v>
      </c>
      <c r="L84261" t="s">
        <v>365264</v>
      </c>
      <c r="M84261" t="s">
        <v>28</v>
      </c>
      <c r="N84261" t="s">
        <v>40</v>
      </c>
      <c r="O84261" t="s">
        <v>2174</v>
      </c>
      <c r="P84261">
        <v>6250000</v>
      </c>
    </row>
    <row r="84262" spans="11:16" x14ac:dyDescent="0.3">
      <c r="K84262" t="s">
        <v>365262</v>
      </c>
      <c r="L84262" t="s">
        <v>365265</v>
      </c>
      <c r="M84262" t="s">
        <v>256</v>
      </c>
      <c r="O84262" s="1">
        <v>40969</v>
      </c>
      <c r="P84262">
        <v>1200000</v>
      </c>
    </row>
    <row r="84263" spans="11:16" x14ac:dyDescent="0.3">
      <c r="K84263" t="s">
        <v>365266</v>
      </c>
      <c r="L84263" t="s">
        <v>365267</v>
      </c>
      <c r="M84263" t="s">
        <v>28</v>
      </c>
      <c r="N84263" t="s">
        <v>40</v>
      </c>
      <c r="O84263" s="1">
        <v>40917</v>
      </c>
      <c r="P84263">
        <v>10000000</v>
      </c>
    </row>
    <row r="84264" spans="11:16" x14ac:dyDescent="0.3">
      <c r="K84264" t="s">
        <v>365268</v>
      </c>
      <c r="L84264" t="s">
        <v>365269</v>
      </c>
      <c r="M84264" t="s">
        <v>190</v>
      </c>
      <c r="O84264" s="1">
        <v>40827</v>
      </c>
    </row>
    <row r="84265" spans="11:16" x14ac:dyDescent="0.3">
      <c r="K84265" t="s">
        <v>365270</v>
      </c>
      <c r="L84265" t="s">
        <v>365271</v>
      </c>
      <c r="M84265" t="s">
        <v>28</v>
      </c>
      <c r="O84265" t="s">
        <v>3010</v>
      </c>
      <c r="P84265">
        <v>22500000</v>
      </c>
    </row>
    <row r="84266" spans="11:16" x14ac:dyDescent="0.3">
      <c r="K84266" t="s">
        <v>365270</v>
      </c>
      <c r="L84266" t="s">
        <v>365272</v>
      </c>
      <c r="M84266" t="s">
        <v>233</v>
      </c>
      <c r="O84266" t="s">
        <v>13167</v>
      </c>
      <c r="P84266">
        <v>15527000</v>
      </c>
    </row>
    <row r="84267" spans="11:16" x14ac:dyDescent="0.3">
      <c r="K84267" t="s">
        <v>365273</v>
      </c>
      <c r="L84267" t="s">
        <v>365274</v>
      </c>
      <c r="M84267" t="s">
        <v>28</v>
      </c>
      <c r="N84267" t="s">
        <v>1189</v>
      </c>
      <c r="O84267" t="s">
        <v>81858</v>
      </c>
      <c r="P84267">
        <v>12000000</v>
      </c>
    </row>
    <row r="84268" spans="11:16" x14ac:dyDescent="0.3">
      <c r="K84268" t="s">
        <v>365273</v>
      </c>
      <c r="L84268" t="s">
        <v>365275</v>
      </c>
      <c r="M84268" t="s">
        <v>28</v>
      </c>
      <c r="N84268" t="s">
        <v>40</v>
      </c>
      <c r="O84268" t="s">
        <v>113796</v>
      </c>
      <c r="P84268">
        <v>9100000</v>
      </c>
    </row>
    <row r="84269" spans="11:16" x14ac:dyDescent="0.3">
      <c r="K84269" t="s">
        <v>365276</v>
      </c>
      <c r="L84269" t="s">
        <v>365277</v>
      </c>
      <c r="M84269" t="s">
        <v>28</v>
      </c>
      <c r="O84269" t="s">
        <v>45309</v>
      </c>
      <c r="P84269">
        <v>22860000</v>
      </c>
    </row>
    <row r="84270" spans="11:16" x14ac:dyDescent="0.3">
      <c r="K84270" t="s">
        <v>365278</v>
      </c>
      <c r="L84270" t="s">
        <v>365279</v>
      </c>
      <c r="M84270" t="s">
        <v>28</v>
      </c>
      <c r="O84270" t="s">
        <v>3894</v>
      </c>
      <c r="P84270">
        <v>100000</v>
      </c>
    </row>
    <row r="84271" spans="11:16" x14ac:dyDescent="0.3">
      <c r="K84271" t="s">
        <v>365280</v>
      </c>
      <c r="L84271" t="s">
        <v>365281</v>
      </c>
      <c r="M84271" t="s">
        <v>28</v>
      </c>
      <c r="N84271" t="s">
        <v>40</v>
      </c>
      <c r="O84271" t="s">
        <v>26005</v>
      </c>
      <c r="P84271">
        <v>25000000</v>
      </c>
    </row>
    <row r="84272" spans="11:16" x14ac:dyDescent="0.3">
      <c r="K84272" t="s">
        <v>365282</v>
      </c>
      <c r="L84272" t="s">
        <v>365283</v>
      </c>
      <c r="M84272" t="s">
        <v>28</v>
      </c>
      <c r="O84272" s="1">
        <v>40060</v>
      </c>
      <c r="P84272">
        <v>142500</v>
      </c>
    </row>
    <row r="84273" spans="11:16" x14ac:dyDescent="0.3">
      <c r="K84273" t="s">
        <v>365284</v>
      </c>
      <c r="L84273" t="s">
        <v>365285</v>
      </c>
      <c r="M84273" t="s">
        <v>28</v>
      </c>
      <c r="O84273" s="1">
        <v>38841</v>
      </c>
      <c r="P84273">
        <v>20000000</v>
      </c>
    </row>
    <row r="84274" spans="11:16" x14ac:dyDescent="0.3">
      <c r="K84274" t="s">
        <v>365286</v>
      </c>
      <c r="L84274" t="s">
        <v>365287</v>
      </c>
      <c r="M84274" t="s">
        <v>28</v>
      </c>
      <c r="O84274" t="s">
        <v>9183</v>
      </c>
    </row>
    <row r="84275" spans="11:16" x14ac:dyDescent="0.3">
      <c r="K84275" t="s">
        <v>365288</v>
      </c>
      <c r="L84275" t="s">
        <v>365289</v>
      </c>
      <c r="M84275" t="s">
        <v>256</v>
      </c>
      <c r="O84275" t="s">
        <v>6010</v>
      </c>
      <c r="P84275">
        <v>400000</v>
      </c>
    </row>
    <row r="84276" spans="11:16" x14ac:dyDescent="0.3">
      <c r="K84276" t="s">
        <v>365288</v>
      </c>
      <c r="L84276" t="s">
        <v>365290</v>
      </c>
      <c r="M84276" t="s">
        <v>28</v>
      </c>
      <c r="O84276" t="s">
        <v>14949</v>
      </c>
      <c r="P84276">
        <v>500000</v>
      </c>
    </row>
    <row r="84277" spans="11:16" x14ac:dyDescent="0.3">
      <c r="K84277" t="s">
        <v>365291</v>
      </c>
      <c r="L84277" t="s">
        <v>365292</v>
      </c>
      <c r="M84277" t="s">
        <v>190</v>
      </c>
      <c r="O84277" s="1">
        <v>42005</v>
      </c>
      <c r="P84277">
        <v>10</v>
      </c>
    </row>
    <row r="84278" spans="11:16" x14ac:dyDescent="0.3">
      <c r="K84278" t="s">
        <v>365293</v>
      </c>
      <c r="L84278" t="s">
        <v>365294</v>
      </c>
      <c r="M84278" t="s">
        <v>28</v>
      </c>
      <c r="N84278" t="s">
        <v>40</v>
      </c>
      <c r="O84278" s="1">
        <v>39874</v>
      </c>
      <c r="P84278">
        <v>7000000</v>
      </c>
    </row>
    <row r="84279" spans="11:16" x14ac:dyDescent="0.3">
      <c r="K84279" t="s">
        <v>365295</v>
      </c>
      <c r="L84279" t="s">
        <v>365296</v>
      </c>
      <c r="M84279" t="s">
        <v>190</v>
      </c>
      <c r="O84279" s="1">
        <v>41860</v>
      </c>
      <c r="P84279">
        <v>10000</v>
      </c>
    </row>
    <row r="84280" spans="11:16" x14ac:dyDescent="0.3">
      <c r="K84280" t="s">
        <v>365297</v>
      </c>
      <c r="L84280" t="s">
        <v>365298</v>
      </c>
      <c r="M84280" t="s">
        <v>223</v>
      </c>
      <c r="O84280" t="s">
        <v>232029</v>
      </c>
      <c r="P84280">
        <v>112000000</v>
      </c>
    </row>
    <row r="84281" spans="11:16" x14ac:dyDescent="0.3">
      <c r="K84281" t="s">
        <v>365299</v>
      </c>
      <c r="L84281" t="s">
        <v>365300</v>
      </c>
      <c r="M84281" t="s">
        <v>233</v>
      </c>
      <c r="O84281" t="s">
        <v>40356</v>
      </c>
      <c r="P84281">
        <v>4750000</v>
      </c>
    </row>
    <row r="84282" spans="11:16" x14ac:dyDescent="0.3">
      <c r="K84282" t="s">
        <v>365301</v>
      </c>
      <c r="L84282" t="s">
        <v>365302</v>
      </c>
      <c r="M84282" t="s">
        <v>749</v>
      </c>
      <c r="O84282" t="s">
        <v>10688</v>
      </c>
      <c r="P84282">
        <v>40000</v>
      </c>
    </row>
    <row r="84283" spans="11:16" x14ac:dyDescent="0.3">
      <c r="K84283" t="s">
        <v>365303</v>
      </c>
      <c r="L84283" t="s">
        <v>365304</v>
      </c>
      <c r="M84283" t="s">
        <v>28</v>
      </c>
      <c r="O84283" s="1">
        <v>41615</v>
      </c>
    </row>
    <row r="84284" spans="11:16" x14ac:dyDescent="0.3">
      <c r="K84284" t="s">
        <v>365303</v>
      </c>
      <c r="L84284" t="s">
        <v>365305</v>
      </c>
      <c r="M84284" t="s">
        <v>28</v>
      </c>
      <c r="N84284" t="s">
        <v>40</v>
      </c>
      <c r="O84284" t="s">
        <v>16598</v>
      </c>
      <c r="P84284">
        <v>10000000</v>
      </c>
    </row>
    <row r="84285" spans="11:16" x14ac:dyDescent="0.3">
      <c r="K84285" t="s">
        <v>365306</v>
      </c>
      <c r="L84285" t="s">
        <v>365307</v>
      </c>
      <c r="M84285" t="s">
        <v>223</v>
      </c>
      <c r="O84285" s="1">
        <v>41978</v>
      </c>
      <c r="P84285">
        <v>103527</v>
      </c>
    </row>
    <row r="84286" spans="11:16" x14ac:dyDescent="0.3">
      <c r="K84286" t="s">
        <v>365308</v>
      </c>
      <c r="L84286" t="s">
        <v>365309</v>
      </c>
      <c r="M84286" t="s">
        <v>28</v>
      </c>
      <c r="N84286" t="s">
        <v>40</v>
      </c>
      <c r="O84286" t="s">
        <v>46110</v>
      </c>
    </row>
    <row r="84287" spans="11:16" x14ac:dyDescent="0.3">
      <c r="K84287" t="s">
        <v>365310</v>
      </c>
      <c r="L84287" t="s">
        <v>365311</v>
      </c>
      <c r="M84287" t="s">
        <v>190</v>
      </c>
      <c r="O84287" t="s">
        <v>1516</v>
      </c>
    </row>
    <row r="84288" spans="11:16" x14ac:dyDescent="0.3">
      <c r="K84288" t="s">
        <v>365312</v>
      </c>
      <c r="L84288" t="s">
        <v>365313</v>
      </c>
      <c r="M84288" t="s">
        <v>52</v>
      </c>
      <c r="O84288" s="1">
        <v>41275</v>
      </c>
    </row>
    <row r="84289" spans="11:16" x14ac:dyDescent="0.3">
      <c r="K84289" t="s">
        <v>365314</v>
      </c>
      <c r="L84289" t="s">
        <v>365315</v>
      </c>
      <c r="M84289" t="s">
        <v>28</v>
      </c>
      <c r="O84289" s="1">
        <v>40878</v>
      </c>
      <c r="P84289">
        <v>43043483</v>
      </c>
    </row>
    <row r="84290" spans="11:16" x14ac:dyDescent="0.3">
      <c r="K84290" t="s">
        <v>365316</v>
      </c>
      <c r="L84290" t="s">
        <v>365317</v>
      </c>
      <c r="M84290" t="s">
        <v>52</v>
      </c>
      <c r="O84290" s="1">
        <v>42279</v>
      </c>
    </row>
    <row r="84291" spans="11:16" x14ac:dyDescent="0.3">
      <c r="K84291" t="s">
        <v>365318</v>
      </c>
      <c r="L84291" t="s">
        <v>365319</v>
      </c>
      <c r="M84291" t="s">
        <v>28</v>
      </c>
      <c r="O84291" t="s">
        <v>11354</v>
      </c>
      <c r="P84291">
        <v>1700000</v>
      </c>
    </row>
    <row r="84292" spans="11:16" x14ac:dyDescent="0.3">
      <c r="K84292" t="s">
        <v>365320</v>
      </c>
      <c r="L84292" t="s">
        <v>365321</v>
      </c>
      <c r="M84292" t="s">
        <v>52</v>
      </c>
      <c r="O84292" s="1">
        <v>42128</v>
      </c>
    </row>
    <row r="84293" spans="11:16" x14ac:dyDescent="0.3">
      <c r="K84293" t="s">
        <v>365322</v>
      </c>
      <c r="L84293" t="s">
        <v>365323</v>
      </c>
      <c r="M84293" t="s">
        <v>28</v>
      </c>
      <c r="N84293" t="s">
        <v>40</v>
      </c>
      <c r="O84293" t="s">
        <v>7022</v>
      </c>
      <c r="P84293">
        <v>11000000</v>
      </c>
    </row>
    <row r="84294" spans="11:16" x14ac:dyDescent="0.3">
      <c r="K84294" t="s">
        <v>365322</v>
      </c>
      <c r="L84294" t="s">
        <v>365324</v>
      </c>
      <c r="M84294" t="s">
        <v>28</v>
      </c>
      <c r="O84294" t="s">
        <v>33881</v>
      </c>
    </row>
    <row r="84295" spans="11:16" x14ac:dyDescent="0.3">
      <c r="K84295" t="s">
        <v>365322</v>
      </c>
      <c r="L84295" t="s">
        <v>365325</v>
      </c>
      <c r="M84295" t="s">
        <v>28</v>
      </c>
      <c r="N84295" t="s">
        <v>40</v>
      </c>
      <c r="O84295" t="s">
        <v>21244</v>
      </c>
      <c r="P84295">
        <v>10000000</v>
      </c>
    </row>
    <row r="84296" spans="11:16" x14ac:dyDescent="0.3">
      <c r="K84296" t="s">
        <v>365326</v>
      </c>
      <c r="L84296" t="s">
        <v>365327</v>
      </c>
      <c r="M84296" t="s">
        <v>52</v>
      </c>
      <c r="O84296" s="1">
        <v>41647</v>
      </c>
    </row>
    <row r="84297" spans="11:16" x14ac:dyDescent="0.3">
      <c r="K84297" t="s">
        <v>365326</v>
      </c>
      <c r="L84297" t="s">
        <v>365328</v>
      </c>
      <c r="M84297" t="s">
        <v>52</v>
      </c>
      <c r="O84297" t="s">
        <v>7547</v>
      </c>
    </row>
    <row r="84298" spans="11:16" x14ac:dyDescent="0.3">
      <c r="K84298" t="s">
        <v>365326</v>
      </c>
      <c r="L84298" t="s">
        <v>365329</v>
      </c>
      <c r="M84298" t="s">
        <v>52</v>
      </c>
      <c r="O84298" t="s">
        <v>6663</v>
      </c>
      <c r="P84298">
        <v>1800000</v>
      </c>
    </row>
    <row r="84299" spans="11:16" x14ac:dyDescent="0.3">
      <c r="K84299" t="s">
        <v>365330</v>
      </c>
      <c r="L84299" t="s">
        <v>365331</v>
      </c>
      <c r="M84299" t="s">
        <v>52</v>
      </c>
      <c r="O84299" t="s">
        <v>4981</v>
      </c>
      <c r="P84299">
        <v>1400000</v>
      </c>
    </row>
    <row r="84300" spans="11:16" x14ac:dyDescent="0.3">
      <c r="K84300" t="s">
        <v>365332</v>
      </c>
      <c r="L84300" t="s">
        <v>365333</v>
      </c>
      <c r="M84300" t="s">
        <v>52</v>
      </c>
      <c r="O84300" s="1">
        <v>41219</v>
      </c>
      <c r="P84300">
        <v>0</v>
      </c>
    </row>
    <row r="84301" spans="11:16" x14ac:dyDescent="0.3">
      <c r="K84301" t="s">
        <v>365332</v>
      </c>
      <c r="L84301" t="s">
        <v>365334</v>
      </c>
      <c r="M84301" t="s">
        <v>28</v>
      </c>
      <c r="N84301" t="s">
        <v>40</v>
      </c>
      <c r="O84301" s="1">
        <v>41616</v>
      </c>
      <c r="P84301">
        <v>2500000</v>
      </c>
    </row>
    <row r="84302" spans="11:16" x14ac:dyDescent="0.3">
      <c r="K84302" t="s">
        <v>365332</v>
      </c>
      <c r="L84302" t="s">
        <v>365335</v>
      </c>
      <c r="M84302" t="s">
        <v>52</v>
      </c>
      <c r="O84302" s="1">
        <v>41219</v>
      </c>
      <c r="P84302">
        <v>650000</v>
      </c>
    </row>
    <row r="84303" spans="11:16" x14ac:dyDescent="0.3">
      <c r="K84303" t="s">
        <v>365332</v>
      </c>
      <c r="L84303" t="s">
        <v>365336</v>
      </c>
      <c r="M84303" t="s">
        <v>52</v>
      </c>
      <c r="O84303" s="1">
        <v>40550</v>
      </c>
      <c r="P84303">
        <v>20000</v>
      </c>
    </row>
    <row r="84304" spans="11:16" x14ac:dyDescent="0.3">
      <c r="K84304" t="s">
        <v>365337</v>
      </c>
      <c r="L84304" t="s">
        <v>365338</v>
      </c>
      <c r="M84304" t="s">
        <v>190</v>
      </c>
      <c r="O84304" s="1">
        <v>42223</v>
      </c>
      <c r="P84304">
        <v>0</v>
      </c>
    </row>
    <row r="84305" spans="11:16" x14ac:dyDescent="0.3">
      <c r="K84305" t="s">
        <v>365339</v>
      </c>
      <c r="L84305" t="s">
        <v>365340</v>
      </c>
      <c r="M84305" t="s">
        <v>52</v>
      </c>
      <c r="O84305" t="s">
        <v>1190</v>
      </c>
      <c r="P84305">
        <v>20000</v>
      </c>
    </row>
    <row r="84306" spans="11:16" x14ac:dyDescent="0.3">
      <c r="K84306" t="s">
        <v>365341</v>
      </c>
      <c r="L84306" t="s">
        <v>365342</v>
      </c>
      <c r="M84306" t="s">
        <v>28</v>
      </c>
      <c r="N84306" t="s">
        <v>40</v>
      </c>
      <c r="O84306" s="1">
        <v>42011</v>
      </c>
      <c r="P84306">
        <v>9590000</v>
      </c>
    </row>
    <row r="84307" spans="11:16" x14ac:dyDescent="0.3">
      <c r="K84307" t="s">
        <v>365341</v>
      </c>
      <c r="L84307" t="s">
        <v>365343</v>
      </c>
      <c r="M84307" t="s">
        <v>28</v>
      </c>
      <c r="O84307" t="s">
        <v>43556</v>
      </c>
      <c r="P84307">
        <v>1749998</v>
      </c>
    </row>
    <row r="84308" spans="11:16" x14ac:dyDescent="0.3">
      <c r="K84308" t="s">
        <v>365344</v>
      </c>
      <c r="L84308" t="s">
        <v>365345</v>
      </c>
      <c r="M84308" t="s">
        <v>28</v>
      </c>
      <c r="O84308" s="1">
        <v>41699</v>
      </c>
      <c r="P84308">
        <v>1000000</v>
      </c>
    </row>
    <row r="84309" spans="11:16" x14ac:dyDescent="0.3">
      <c r="K84309" t="s">
        <v>365344</v>
      </c>
      <c r="L84309" t="s">
        <v>365346</v>
      </c>
      <c r="M84309" t="s">
        <v>28</v>
      </c>
      <c r="N84309" t="s">
        <v>40</v>
      </c>
      <c r="O84309" s="1">
        <v>41456</v>
      </c>
    </row>
    <row r="84310" spans="11:16" x14ac:dyDescent="0.3">
      <c r="K84310" t="s">
        <v>365347</v>
      </c>
      <c r="L84310" t="s">
        <v>365348</v>
      </c>
      <c r="M84310" t="s">
        <v>28</v>
      </c>
      <c r="N84310" t="s">
        <v>29</v>
      </c>
      <c r="O84310" t="s">
        <v>9765</v>
      </c>
      <c r="P84310">
        <v>6500000</v>
      </c>
    </row>
    <row r="84311" spans="11:16" x14ac:dyDescent="0.3">
      <c r="K84311" t="s">
        <v>365347</v>
      </c>
      <c r="L84311" t="s">
        <v>365349</v>
      </c>
      <c r="M84311" t="s">
        <v>28</v>
      </c>
      <c r="O84311" t="s">
        <v>29321</v>
      </c>
      <c r="P84311">
        <v>35000000</v>
      </c>
    </row>
    <row r="84312" spans="11:16" x14ac:dyDescent="0.3">
      <c r="K84312" t="s">
        <v>365350</v>
      </c>
      <c r="L84312" t="s">
        <v>365351</v>
      </c>
      <c r="M84312" t="s">
        <v>28</v>
      </c>
      <c r="O84312" s="1">
        <v>37023</v>
      </c>
      <c r="P84312">
        <v>1900000</v>
      </c>
    </row>
    <row r="84313" spans="11:16" x14ac:dyDescent="0.3">
      <c r="K84313" t="s">
        <v>365352</v>
      </c>
      <c r="L84313" t="s">
        <v>365353</v>
      </c>
      <c r="M84313" t="s">
        <v>749</v>
      </c>
      <c r="O84313" t="s">
        <v>6556</v>
      </c>
    </row>
    <row r="84314" spans="11:16" x14ac:dyDescent="0.3">
      <c r="K84314" t="s">
        <v>365354</v>
      </c>
      <c r="L84314" t="s">
        <v>365355</v>
      </c>
      <c r="M84314" t="s">
        <v>324</v>
      </c>
      <c r="O84314" t="s">
        <v>6017</v>
      </c>
      <c r="P84314">
        <v>250000</v>
      </c>
    </row>
    <row r="84315" spans="11:16" x14ac:dyDescent="0.3">
      <c r="K84315" t="s">
        <v>365354</v>
      </c>
      <c r="L84315" t="s">
        <v>365356</v>
      </c>
      <c r="M84315" t="s">
        <v>324</v>
      </c>
      <c r="O84315" t="s">
        <v>1971</v>
      </c>
      <c r="P84315">
        <v>1300000</v>
      </c>
    </row>
    <row r="84316" spans="11:16" x14ac:dyDescent="0.3">
      <c r="K84316" t="s">
        <v>365354</v>
      </c>
      <c r="L84316" t="s">
        <v>365357</v>
      </c>
      <c r="M84316" t="s">
        <v>52</v>
      </c>
      <c r="O84316" t="s">
        <v>46110</v>
      </c>
      <c r="P84316">
        <v>1300000</v>
      </c>
    </row>
    <row r="84317" spans="11:16" x14ac:dyDescent="0.3">
      <c r="K84317" t="s">
        <v>365358</v>
      </c>
      <c r="L84317" t="s">
        <v>365359</v>
      </c>
      <c r="M84317" t="s">
        <v>91</v>
      </c>
      <c r="O84317" s="1">
        <v>42008</v>
      </c>
      <c r="P84317">
        <v>970131</v>
      </c>
    </row>
    <row r="84318" spans="11:16" x14ac:dyDescent="0.3">
      <c r="K84318" t="s">
        <v>365358</v>
      </c>
      <c r="L84318" t="s">
        <v>365360</v>
      </c>
      <c r="M84318" t="s">
        <v>52</v>
      </c>
      <c r="O84318" s="1">
        <v>40550</v>
      </c>
      <c r="P84318">
        <v>724071</v>
      </c>
    </row>
    <row r="84319" spans="11:16" x14ac:dyDescent="0.3">
      <c r="K84319" t="s">
        <v>365358</v>
      </c>
      <c r="L84319" t="s">
        <v>365361</v>
      </c>
      <c r="M84319" t="s">
        <v>233</v>
      </c>
      <c r="O84319" s="1">
        <v>41643</v>
      </c>
      <c r="P84319">
        <v>358087</v>
      </c>
    </row>
    <row r="84320" spans="11:16" x14ac:dyDescent="0.3">
      <c r="K84320" t="s">
        <v>365362</v>
      </c>
      <c r="L84320" t="s">
        <v>365363</v>
      </c>
      <c r="M84320" t="s">
        <v>28</v>
      </c>
      <c r="N84320" t="s">
        <v>40</v>
      </c>
      <c r="O84320" t="s">
        <v>82711</v>
      </c>
      <c r="P84320">
        <v>3500000</v>
      </c>
    </row>
    <row r="84321" spans="11:16" x14ac:dyDescent="0.3">
      <c r="K84321" t="s">
        <v>365364</v>
      </c>
      <c r="L84321" t="s">
        <v>365365</v>
      </c>
      <c r="M84321" t="s">
        <v>52</v>
      </c>
      <c r="O84321" t="s">
        <v>29679</v>
      </c>
      <c r="P84321">
        <v>50000</v>
      </c>
    </row>
    <row r="84322" spans="11:16" x14ac:dyDescent="0.3">
      <c r="K84322" t="s">
        <v>365366</v>
      </c>
      <c r="L84322" t="s">
        <v>365367</v>
      </c>
      <c r="M84322" t="s">
        <v>28</v>
      </c>
      <c r="N84322" t="s">
        <v>40</v>
      </c>
      <c r="O84322" t="s">
        <v>7614</v>
      </c>
      <c r="P84322">
        <v>4139999</v>
      </c>
    </row>
    <row r="84323" spans="11:16" x14ac:dyDescent="0.3">
      <c r="K84323" t="s">
        <v>365368</v>
      </c>
      <c r="L84323" t="s">
        <v>365369</v>
      </c>
      <c r="M84323" t="s">
        <v>52</v>
      </c>
      <c r="O84323" s="1">
        <v>41281</v>
      </c>
      <c r="P84323">
        <v>50000</v>
      </c>
    </row>
    <row r="84324" spans="11:16" x14ac:dyDescent="0.3">
      <c r="K84324" t="s">
        <v>365370</v>
      </c>
      <c r="L84324" t="s">
        <v>365371</v>
      </c>
      <c r="M84324" t="s">
        <v>28</v>
      </c>
      <c r="O84324" t="s">
        <v>47292</v>
      </c>
    </row>
    <row r="84325" spans="11:16" x14ac:dyDescent="0.3">
      <c r="K84325" t="s">
        <v>365372</v>
      </c>
      <c r="L84325" t="s">
        <v>365373</v>
      </c>
      <c r="M84325" t="s">
        <v>52</v>
      </c>
      <c r="O84325" t="s">
        <v>67293</v>
      </c>
      <c r="P84325">
        <v>50000</v>
      </c>
    </row>
    <row r="84326" spans="11:16" x14ac:dyDescent="0.3">
      <c r="K84326" t="s">
        <v>365374</v>
      </c>
      <c r="L84326" t="s">
        <v>365375</v>
      </c>
      <c r="M84326" t="s">
        <v>190</v>
      </c>
      <c r="O84326" s="1">
        <v>41951</v>
      </c>
      <c r="P84326">
        <v>120000</v>
      </c>
    </row>
    <row r="84327" spans="11:16" x14ac:dyDescent="0.3">
      <c r="K84327" t="s">
        <v>365376</v>
      </c>
      <c r="L84327" t="s">
        <v>365377</v>
      </c>
      <c r="M84327" t="s">
        <v>233</v>
      </c>
      <c r="O84327" s="1">
        <v>41488</v>
      </c>
    </row>
    <row r="84328" spans="11:16" x14ac:dyDescent="0.3">
      <c r="K84328" t="s">
        <v>365378</v>
      </c>
      <c r="L84328" t="s">
        <v>365379</v>
      </c>
      <c r="M84328" t="s">
        <v>28</v>
      </c>
      <c r="O84328" t="s">
        <v>4034</v>
      </c>
      <c r="P84328">
        <v>545000</v>
      </c>
    </row>
    <row r="84329" spans="11:16" x14ac:dyDescent="0.3">
      <c r="K84329" t="s">
        <v>365378</v>
      </c>
      <c r="L84329" t="s">
        <v>365380</v>
      </c>
      <c r="M84329" t="s">
        <v>28</v>
      </c>
      <c r="O84329" t="s">
        <v>9354</v>
      </c>
      <c r="P84329">
        <v>900000</v>
      </c>
    </row>
    <row r="84330" spans="11:16" x14ac:dyDescent="0.3">
      <c r="K84330" t="s">
        <v>365381</v>
      </c>
      <c r="L84330" t="s">
        <v>365382</v>
      </c>
      <c r="M84330" t="s">
        <v>52</v>
      </c>
      <c r="O84330" s="1">
        <v>41791</v>
      </c>
      <c r="P84330">
        <v>1000000</v>
      </c>
    </row>
    <row r="84331" spans="11:16" x14ac:dyDescent="0.3">
      <c r="K84331" t="s">
        <v>365381</v>
      </c>
      <c r="L84331" t="s">
        <v>365383</v>
      </c>
      <c r="M84331" t="s">
        <v>52</v>
      </c>
      <c r="O84331" s="1">
        <v>40554</v>
      </c>
      <c r="P84331">
        <v>1500000</v>
      </c>
    </row>
    <row r="84332" spans="11:16" x14ac:dyDescent="0.3">
      <c r="K84332" t="s">
        <v>365384</v>
      </c>
      <c r="L84332" t="s">
        <v>365385</v>
      </c>
      <c r="M84332" t="s">
        <v>749</v>
      </c>
      <c r="O84332" s="1">
        <v>41645</v>
      </c>
    </row>
    <row r="84333" spans="11:16" x14ac:dyDescent="0.3">
      <c r="K84333" t="s">
        <v>365386</v>
      </c>
      <c r="L84333" t="s">
        <v>365387</v>
      </c>
      <c r="M84333" t="s">
        <v>28</v>
      </c>
      <c r="O84333" t="s">
        <v>7306</v>
      </c>
      <c r="P84333">
        <v>80000000</v>
      </c>
    </row>
    <row r="84334" spans="11:16" x14ac:dyDescent="0.3">
      <c r="K84334" t="s">
        <v>365388</v>
      </c>
      <c r="L84334" t="s">
        <v>365389</v>
      </c>
      <c r="M84334" t="s">
        <v>52</v>
      </c>
      <c r="O84334" t="s">
        <v>5878</v>
      </c>
      <c r="P84334">
        <v>700000</v>
      </c>
    </row>
    <row r="84335" spans="11:16" x14ac:dyDescent="0.3">
      <c r="K84335" t="s">
        <v>365388</v>
      </c>
      <c r="L84335" t="s">
        <v>365390</v>
      </c>
      <c r="M84335" t="s">
        <v>52</v>
      </c>
      <c r="O84335" t="s">
        <v>21301</v>
      </c>
      <c r="P84335">
        <v>40000</v>
      </c>
    </row>
    <row r="84336" spans="11:16" x14ac:dyDescent="0.3">
      <c r="K84336" t="s">
        <v>365391</v>
      </c>
      <c r="L84336" t="s">
        <v>365392</v>
      </c>
      <c r="M84336" t="s">
        <v>223</v>
      </c>
      <c r="O84336" s="1">
        <v>41648</v>
      </c>
      <c r="P84336">
        <v>4300000</v>
      </c>
    </row>
    <row r="84337" spans="11:16" x14ac:dyDescent="0.3">
      <c r="K84337" t="s">
        <v>365391</v>
      </c>
      <c r="L84337" t="s">
        <v>365393</v>
      </c>
      <c r="M84337" t="s">
        <v>28</v>
      </c>
      <c r="O84337" s="1">
        <v>42165</v>
      </c>
      <c r="P84337">
        <v>15000000</v>
      </c>
    </row>
    <row r="84338" spans="11:16" x14ac:dyDescent="0.3">
      <c r="K84338" t="s">
        <v>365391</v>
      </c>
      <c r="L84338" t="s">
        <v>365394</v>
      </c>
      <c r="M84338" t="s">
        <v>52</v>
      </c>
      <c r="O84338" t="s">
        <v>3024</v>
      </c>
      <c r="P84338">
        <v>2400000</v>
      </c>
    </row>
    <row r="84339" spans="11:16" x14ac:dyDescent="0.3">
      <c r="K84339" t="s">
        <v>365395</v>
      </c>
      <c r="L84339" t="s">
        <v>365396</v>
      </c>
      <c r="M84339" t="s">
        <v>256</v>
      </c>
      <c r="O84339" t="s">
        <v>26182</v>
      </c>
      <c r="P84339">
        <v>1150000</v>
      </c>
    </row>
    <row r="84340" spans="11:16" x14ac:dyDescent="0.3">
      <c r="K84340" t="s">
        <v>365397</v>
      </c>
      <c r="L84340" t="s">
        <v>365398</v>
      </c>
      <c r="M84340" t="s">
        <v>190</v>
      </c>
      <c r="O84340" s="1">
        <v>41766</v>
      </c>
    </row>
    <row r="84341" spans="11:16" x14ac:dyDescent="0.3">
      <c r="K84341" t="s">
        <v>365399</v>
      </c>
      <c r="L84341" t="s">
        <v>365400</v>
      </c>
      <c r="M84341" t="s">
        <v>28</v>
      </c>
      <c r="N84341" t="s">
        <v>29</v>
      </c>
      <c r="O84341" t="s">
        <v>97590</v>
      </c>
      <c r="P84341">
        <v>5735000</v>
      </c>
    </row>
    <row r="84342" spans="11:16" x14ac:dyDescent="0.3">
      <c r="K84342" t="s">
        <v>365399</v>
      </c>
      <c r="L84342" t="s">
        <v>365401</v>
      </c>
      <c r="M84342" t="s">
        <v>28</v>
      </c>
      <c r="N84342" t="s">
        <v>40</v>
      </c>
      <c r="O84342" t="s">
        <v>59938</v>
      </c>
      <c r="P84342">
        <v>1500000</v>
      </c>
    </row>
    <row r="84343" spans="11:16" x14ac:dyDescent="0.3">
      <c r="K84343" t="s">
        <v>365402</v>
      </c>
      <c r="L84343" t="s">
        <v>365403</v>
      </c>
      <c r="M84343" t="s">
        <v>52</v>
      </c>
      <c r="O84343" t="s">
        <v>2192</v>
      </c>
    </row>
    <row r="84344" spans="11:16" x14ac:dyDescent="0.3">
      <c r="K84344" t="s">
        <v>365402</v>
      </c>
      <c r="L84344" t="s">
        <v>365404</v>
      </c>
      <c r="M84344" t="s">
        <v>3620</v>
      </c>
      <c r="O84344" t="s">
        <v>25496</v>
      </c>
      <c r="P84344">
        <v>246000</v>
      </c>
    </row>
    <row r="84345" spans="11:16" x14ac:dyDescent="0.3">
      <c r="K84345" t="s">
        <v>365405</v>
      </c>
      <c r="L84345" t="s">
        <v>365406</v>
      </c>
      <c r="M84345" t="s">
        <v>52</v>
      </c>
      <c r="O84345" s="1">
        <v>41456</v>
      </c>
    </row>
    <row r="84346" spans="11:16" x14ac:dyDescent="0.3">
      <c r="K84346" t="s">
        <v>365407</v>
      </c>
      <c r="L84346" t="s">
        <v>365408</v>
      </c>
      <c r="M84346" t="s">
        <v>324</v>
      </c>
      <c r="O84346" t="s">
        <v>1585</v>
      </c>
      <c r="P84346">
        <v>93776</v>
      </c>
    </row>
    <row r="84347" spans="11:16" x14ac:dyDescent="0.3">
      <c r="K84347" t="s">
        <v>365407</v>
      </c>
      <c r="L84347" t="s">
        <v>365409</v>
      </c>
      <c r="M84347" t="s">
        <v>3620</v>
      </c>
      <c r="O84347" t="s">
        <v>12721</v>
      </c>
      <c r="P84347">
        <v>1846</v>
      </c>
    </row>
    <row r="84348" spans="11:16" x14ac:dyDescent="0.3">
      <c r="K84348" t="s">
        <v>365410</v>
      </c>
      <c r="L84348" t="s">
        <v>365411</v>
      </c>
      <c r="M84348" t="s">
        <v>749</v>
      </c>
      <c r="O84348" s="1">
        <v>40909</v>
      </c>
      <c r="P84348">
        <v>170000</v>
      </c>
    </row>
    <row r="84349" spans="11:16" x14ac:dyDescent="0.3">
      <c r="K84349" t="s">
        <v>365410</v>
      </c>
      <c r="L84349" t="s">
        <v>365412</v>
      </c>
      <c r="M84349" t="s">
        <v>52</v>
      </c>
      <c r="O84349" s="1">
        <v>41557</v>
      </c>
      <c r="P84349">
        <v>500000</v>
      </c>
    </row>
    <row r="84350" spans="11:16" x14ac:dyDescent="0.3">
      <c r="K84350" t="s">
        <v>365410</v>
      </c>
      <c r="L84350" t="s">
        <v>365413</v>
      </c>
      <c r="M84350" t="s">
        <v>28</v>
      </c>
      <c r="N84350" t="s">
        <v>40</v>
      </c>
      <c r="O84350" t="s">
        <v>35369</v>
      </c>
      <c r="P84350">
        <v>3000000</v>
      </c>
    </row>
    <row r="84351" spans="11:16" x14ac:dyDescent="0.3">
      <c r="K84351" t="s">
        <v>365414</v>
      </c>
      <c r="L84351" t="s">
        <v>365415</v>
      </c>
      <c r="M84351" t="s">
        <v>52</v>
      </c>
      <c r="O84351" t="s">
        <v>887</v>
      </c>
      <c r="P84351">
        <v>20000</v>
      </c>
    </row>
    <row r="84352" spans="11:16" x14ac:dyDescent="0.3">
      <c r="K84352" t="s">
        <v>365416</v>
      </c>
      <c r="L84352" t="s">
        <v>365417</v>
      </c>
      <c r="M84352" t="s">
        <v>52</v>
      </c>
      <c r="O84352" s="1">
        <v>37630</v>
      </c>
      <c r="P84352">
        <v>100000</v>
      </c>
    </row>
    <row r="84353" spans="11:16" x14ac:dyDescent="0.3">
      <c r="K84353" t="s">
        <v>365416</v>
      </c>
      <c r="L84353" t="s">
        <v>365418</v>
      </c>
      <c r="M84353" t="s">
        <v>324</v>
      </c>
      <c r="O84353" s="1">
        <v>38722</v>
      </c>
      <c r="P84353">
        <v>500000</v>
      </c>
    </row>
    <row r="84354" spans="11:16" x14ac:dyDescent="0.3">
      <c r="K84354" t="s">
        <v>365419</v>
      </c>
      <c r="L84354" t="s">
        <v>365420</v>
      </c>
      <c r="M84354" t="s">
        <v>52</v>
      </c>
      <c r="O84354" t="s">
        <v>887</v>
      </c>
      <c r="P84354">
        <v>20000</v>
      </c>
    </row>
    <row r="84355" spans="11:16" x14ac:dyDescent="0.3">
      <c r="K84355" t="s">
        <v>365421</v>
      </c>
      <c r="L84355" t="s">
        <v>365422</v>
      </c>
      <c r="M84355" t="s">
        <v>324</v>
      </c>
      <c r="O84355" t="s">
        <v>13167</v>
      </c>
      <c r="P84355">
        <v>125000</v>
      </c>
    </row>
    <row r="84356" spans="11:16" x14ac:dyDescent="0.3">
      <c r="K84356" t="s">
        <v>365423</v>
      </c>
      <c r="L84356" t="s">
        <v>365424</v>
      </c>
      <c r="M84356" t="s">
        <v>28</v>
      </c>
      <c r="O84356" t="s">
        <v>11047</v>
      </c>
      <c r="P84356">
        <v>10000000</v>
      </c>
    </row>
    <row r="84357" spans="11:16" x14ac:dyDescent="0.3">
      <c r="K84357" t="s">
        <v>365425</v>
      </c>
      <c r="L84357" t="s">
        <v>365426</v>
      </c>
      <c r="M84357" t="s">
        <v>28</v>
      </c>
      <c r="N84357" t="s">
        <v>29</v>
      </c>
      <c r="O84357" t="s">
        <v>6724</v>
      </c>
      <c r="P84357">
        <v>12000000</v>
      </c>
    </row>
    <row r="84358" spans="11:16" x14ac:dyDescent="0.3">
      <c r="K84358" t="s">
        <v>365425</v>
      </c>
      <c r="L84358" t="s">
        <v>365427</v>
      </c>
      <c r="M84358" t="s">
        <v>28</v>
      </c>
      <c r="N84358" t="s">
        <v>40</v>
      </c>
      <c r="O84358" s="1">
        <v>41281</v>
      </c>
      <c r="P84358">
        <v>3700000</v>
      </c>
    </row>
    <row r="84359" spans="11:16" x14ac:dyDescent="0.3">
      <c r="K84359" t="s">
        <v>365428</v>
      </c>
      <c r="L84359" t="s">
        <v>365429</v>
      </c>
      <c r="M84359" t="s">
        <v>28</v>
      </c>
      <c r="O84359" t="s">
        <v>6867</v>
      </c>
    </row>
    <row r="84360" spans="11:16" x14ac:dyDescent="0.3">
      <c r="K84360" t="s">
        <v>365430</v>
      </c>
      <c r="L84360" t="s">
        <v>365431</v>
      </c>
      <c r="M84360" t="s">
        <v>52</v>
      </c>
      <c r="O84360" t="s">
        <v>18713</v>
      </c>
    </row>
    <row r="84361" spans="11:16" x14ac:dyDescent="0.3">
      <c r="K84361" t="s">
        <v>365432</v>
      </c>
      <c r="L84361" t="s">
        <v>365433</v>
      </c>
      <c r="M84361" t="s">
        <v>52</v>
      </c>
      <c r="O84361" s="1">
        <v>41225</v>
      </c>
      <c r="P84361">
        <v>250000</v>
      </c>
    </row>
    <row r="84362" spans="11:16" x14ac:dyDescent="0.3">
      <c r="K84362" t="s">
        <v>365434</v>
      </c>
      <c r="L84362" t="s">
        <v>365435</v>
      </c>
      <c r="M84362" t="s">
        <v>52</v>
      </c>
      <c r="O84362" s="1">
        <v>41640</v>
      </c>
      <c r="P84362">
        <v>250000</v>
      </c>
    </row>
    <row r="84363" spans="11:16" x14ac:dyDescent="0.3">
      <c r="K84363" t="s">
        <v>365436</v>
      </c>
      <c r="L84363" t="s">
        <v>365437</v>
      </c>
      <c r="M84363" t="s">
        <v>52</v>
      </c>
      <c r="O84363" s="1">
        <v>40187</v>
      </c>
      <c r="P84363">
        <v>125000</v>
      </c>
    </row>
    <row r="84364" spans="11:16" x14ac:dyDescent="0.3">
      <c r="K84364" t="s">
        <v>365436</v>
      </c>
      <c r="L84364" t="s">
        <v>365438</v>
      </c>
      <c r="M84364" t="s">
        <v>52</v>
      </c>
      <c r="O84364" s="1">
        <v>40695</v>
      </c>
      <c r="P84364">
        <v>290000</v>
      </c>
    </row>
    <row r="84365" spans="11:16" x14ac:dyDescent="0.3">
      <c r="K84365" t="s">
        <v>365439</v>
      </c>
      <c r="L84365" t="s">
        <v>365440</v>
      </c>
      <c r="M84365" t="s">
        <v>256</v>
      </c>
      <c r="O84365" t="s">
        <v>10824</v>
      </c>
      <c r="P84365">
        <v>2060000</v>
      </c>
    </row>
    <row r="84366" spans="11:16" x14ac:dyDescent="0.3">
      <c r="K84366" t="s">
        <v>365439</v>
      </c>
      <c r="L84366" t="s">
        <v>365441</v>
      </c>
      <c r="M84366" t="s">
        <v>28</v>
      </c>
      <c r="N84366" t="s">
        <v>29</v>
      </c>
      <c r="O84366" t="s">
        <v>55730</v>
      </c>
      <c r="P84366">
        <v>13789239</v>
      </c>
    </row>
    <row r="84367" spans="11:16" x14ac:dyDescent="0.3">
      <c r="K84367" t="s">
        <v>365439</v>
      </c>
      <c r="L84367" t="s">
        <v>365442</v>
      </c>
      <c r="M84367" t="s">
        <v>52</v>
      </c>
      <c r="O84367" t="s">
        <v>18775</v>
      </c>
      <c r="P84367">
        <v>2600000</v>
      </c>
    </row>
    <row r="84368" spans="11:16" x14ac:dyDescent="0.3">
      <c r="K84368" t="s">
        <v>365439</v>
      </c>
      <c r="L84368" t="s">
        <v>365443</v>
      </c>
      <c r="M84368" t="s">
        <v>28</v>
      </c>
      <c r="N84368" t="s">
        <v>40</v>
      </c>
      <c r="O84368" t="s">
        <v>5676</v>
      </c>
      <c r="P84368">
        <v>6775002</v>
      </c>
    </row>
    <row r="84369" spans="11:16" x14ac:dyDescent="0.3">
      <c r="K84369" t="s">
        <v>365444</v>
      </c>
      <c r="L84369" t="s">
        <v>365445</v>
      </c>
      <c r="M84369" t="s">
        <v>28</v>
      </c>
      <c r="N84369" t="s">
        <v>29</v>
      </c>
      <c r="O84369" t="s">
        <v>16075</v>
      </c>
      <c r="P84369">
        <v>5000000</v>
      </c>
    </row>
    <row r="84370" spans="11:16" x14ac:dyDescent="0.3">
      <c r="K84370" t="s">
        <v>365444</v>
      </c>
      <c r="L84370" t="s">
        <v>365446</v>
      </c>
      <c r="M84370" t="s">
        <v>28</v>
      </c>
      <c r="N84370" t="s">
        <v>40</v>
      </c>
      <c r="O84370" s="1">
        <v>39083</v>
      </c>
      <c r="P84370">
        <v>7000000</v>
      </c>
    </row>
    <row r="84371" spans="11:16" x14ac:dyDescent="0.3">
      <c r="K84371" t="s">
        <v>365447</v>
      </c>
      <c r="L84371" t="s">
        <v>365448</v>
      </c>
      <c r="M84371" t="s">
        <v>190</v>
      </c>
      <c r="O84371" s="1">
        <v>41894</v>
      </c>
    </row>
    <row r="84372" spans="11:16" x14ac:dyDescent="0.3">
      <c r="K84372" t="s">
        <v>365449</v>
      </c>
      <c r="L84372" t="s">
        <v>365450</v>
      </c>
      <c r="M84372" t="s">
        <v>52</v>
      </c>
      <c r="O84372" s="1">
        <v>40546</v>
      </c>
      <c r="P84372">
        <v>600000</v>
      </c>
    </row>
    <row r="84373" spans="11:16" x14ac:dyDescent="0.3">
      <c r="K84373" t="s">
        <v>365451</v>
      </c>
      <c r="L84373" t="s">
        <v>365452</v>
      </c>
      <c r="M84373" t="s">
        <v>91</v>
      </c>
      <c r="O84373" t="s">
        <v>9183</v>
      </c>
    </row>
    <row r="84374" spans="11:16" x14ac:dyDescent="0.3">
      <c r="K84374" t="s">
        <v>365453</v>
      </c>
      <c r="L84374" t="s">
        <v>365454</v>
      </c>
      <c r="M84374" t="s">
        <v>749</v>
      </c>
      <c r="O84374" s="1">
        <v>41282</v>
      </c>
      <c r="P84374">
        <v>155000</v>
      </c>
    </row>
    <row r="84375" spans="11:16" x14ac:dyDescent="0.3">
      <c r="K84375" t="s">
        <v>365455</v>
      </c>
      <c r="L84375" t="s">
        <v>365456</v>
      </c>
      <c r="M84375" t="s">
        <v>52</v>
      </c>
      <c r="O84375" t="s">
        <v>27244</v>
      </c>
    </row>
    <row r="84376" spans="11:16" x14ac:dyDescent="0.3">
      <c r="K84376" t="s">
        <v>365457</v>
      </c>
      <c r="L84376" t="s">
        <v>365458</v>
      </c>
      <c r="M84376" t="s">
        <v>91</v>
      </c>
      <c r="O84376" t="s">
        <v>81</v>
      </c>
    </row>
    <row r="84377" spans="11:16" x14ac:dyDescent="0.3">
      <c r="K84377" t="s">
        <v>365459</v>
      </c>
      <c r="L84377" t="s">
        <v>365460</v>
      </c>
      <c r="M84377" t="s">
        <v>28</v>
      </c>
      <c r="N84377" t="s">
        <v>40</v>
      </c>
      <c r="O84377" s="1">
        <v>39550</v>
      </c>
      <c r="P84377">
        <v>2000000</v>
      </c>
    </row>
    <row r="84378" spans="11:16" x14ac:dyDescent="0.3">
      <c r="K84378" t="s">
        <v>365461</v>
      </c>
      <c r="L84378" t="s">
        <v>365462</v>
      </c>
      <c r="M84378" t="s">
        <v>28</v>
      </c>
      <c r="N84378" t="s">
        <v>29</v>
      </c>
      <c r="O84378" t="s">
        <v>20261</v>
      </c>
      <c r="P84378">
        <v>15000000</v>
      </c>
    </row>
    <row r="84379" spans="11:16" x14ac:dyDescent="0.3">
      <c r="K84379" t="s">
        <v>365461</v>
      </c>
      <c r="L84379" t="s">
        <v>365463</v>
      </c>
      <c r="M84379" t="s">
        <v>28</v>
      </c>
      <c r="N84379" t="s">
        <v>40</v>
      </c>
      <c r="O84379" s="1">
        <v>41979</v>
      </c>
      <c r="P84379">
        <v>4400000</v>
      </c>
    </row>
    <row r="84380" spans="11:16" x14ac:dyDescent="0.3">
      <c r="K84380" t="s">
        <v>365464</v>
      </c>
      <c r="L84380" t="s">
        <v>365465</v>
      </c>
      <c r="M84380" t="s">
        <v>256</v>
      </c>
      <c r="O84380" t="s">
        <v>1735</v>
      </c>
      <c r="P84380">
        <v>450000</v>
      </c>
    </row>
    <row r="84381" spans="11:16" x14ac:dyDescent="0.3">
      <c r="K84381" t="s">
        <v>365466</v>
      </c>
      <c r="L84381" t="s">
        <v>365467</v>
      </c>
      <c r="M84381" t="s">
        <v>28</v>
      </c>
      <c r="N84381" t="s">
        <v>8998</v>
      </c>
      <c r="O84381" s="1">
        <v>38028</v>
      </c>
      <c r="P84381">
        <v>12750000</v>
      </c>
    </row>
    <row r="84382" spans="11:16" x14ac:dyDescent="0.3">
      <c r="K84382" t="s">
        <v>365468</v>
      </c>
      <c r="L84382" t="s">
        <v>365469</v>
      </c>
      <c r="M84382" t="s">
        <v>190</v>
      </c>
      <c r="O84382" t="s">
        <v>46110</v>
      </c>
    </row>
    <row r="84383" spans="11:16" x14ac:dyDescent="0.3">
      <c r="K84383" t="s">
        <v>365470</v>
      </c>
      <c r="L84383" t="s">
        <v>365471</v>
      </c>
      <c r="M84383" t="s">
        <v>28</v>
      </c>
      <c r="O84383" t="s">
        <v>2589</v>
      </c>
      <c r="P84383">
        <v>5200000</v>
      </c>
    </row>
    <row r="84384" spans="11:16" x14ac:dyDescent="0.3">
      <c r="K84384" t="s">
        <v>365472</v>
      </c>
      <c r="L84384" t="s">
        <v>365473</v>
      </c>
      <c r="M84384" t="s">
        <v>28</v>
      </c>
      <c r="N84384" t="s">
        <v>40</v>
      </c>
      <c r="O84384" t="s">
        <v>24309</v>
      </c>
      <c r="P84384">
        <v>500000</v>
      </c>
    </row>
    <row r="84385" spans="11:16" x14ac:dyDescent="0.3">
      <c r="K84385" t="s">
        <v>365472</v>
      </c>
      <c r="L84385" t="s">
        <v>365474</v>
      </c>
      <c r="M84385" t="s">
        <v>28</v>
      </c>
      <c r="O84385" t="s">
        <v>5432</v>
      </c>
      <c r="P84385">
        <v>475000</v>
      </c>
    </row>
    <row r="84386" spans="11:16" x14ac:dyDescent="0.3">
      <c r="K84386" t="s">
        <v>365475</v>
      </c>
      <c r="L84386" t="s">
        <v>365476</v>
      </c>
      <c r="M84386" t="s">
        <v>28</v>
      </c>
      <c r="O84386" t="s">
        <v>1043</v>
      </c>
      <c r="P84386">
        <v>650000</v>
      </c>
    </row>
    <row r="84387" spans="11:16" x14ac:dyDescent="0.3">
      <c r="K84387" t="s">
        <v>365475</v>
      </c>
      <c r="L84387" t="s">
        <v>365477</v>
      </c>
      <c r="M84387" t="s">
        <v>324</v>
      </c>
      <c r="O84387" t="s">
        <v>47779</v>
      </c>
      <c r="P84387">
        <v>75000</v>
      </c>
    </row>
    <row r="84388" spans="11:16" x14ac:dyDescent="0.3">
      <c r="K84388" t="s">
        <v>365475</v>
      </c>
      <c r="L84388" t="s">
        <v>365478</v>
      </c>
      <c r="M84388" t="s">
        <v>52</v>
      </c>
      <c r="O84388" s="1">
        <v>40918</v>
      </c>
      <c r="P84388">
        <v>650000</v>
      </c>
    </row>
    <row r="84389" spans="11:16" x14ac:dyDescent="0.3">
      <c r="K84389" t="s">
        <v>365475</v>
      </c>
      <c r="L84389" t="s">
        <v>365479</v>
      </c>
      <c r="M84389" t="s">
        <v>28</v>
      </c>
      <c r="N84389" t="s">
        <v>40</v>
      </c>
      <c r="O84389" s="1">
        <v>41279</v>
      </c>
    </row>
    <row r="84390" spans="11:16" x14ac:dyDescent="0.3">
      <c r="K84390" t="s">
        <v>365480</v>
      </c>
      <c r="L84390" t="s">
        <v>365481</v>
      </c>
      <c r="M84390" t="s">
        <v>52</v>
      </c>
      <c r="O84390" s="1">
        <v>40181</v>
      </c>
      <c r="P84390">
        <v>29833</v>
      </c>
    </row>
    <row r="84391" spans="11:16" x14ac:dyDescent="0.3">
      <c r="K84391" t="s">
        <v>365482</v>
      </c>
      <c r="L84391" t="s">
        <v>365483</v>
      </c>
      <c r="M84391" t="s">
        <v>28</v>
      </c>
      <c r="N84391" t="s">
        <v>40</v>
      </c>
      <c r="O84391" t="s">
        <v>126594</v>
      </c>
      <c r="P84391">
        <v>2000000</v>
      </c>
    </row>
    <row r="84392" spans="11:16" x14ac:dyDescent="0.3">
      <c r="K84392" t="s">
        <v>365484</v>
      </c>
      <c r="L84392" t="s">
        <v>365485</v>
      </c>
      <c r="M84392" t="s">
        <v>749</v>
      </c>
      <c r="O84392" s="1">
        <v>40914</v>
      </c>
      <c r="P84392">
        <v>500000</v>
      </c>
    </row>
    <row r="84393" spans="11:16" x14ac:dyDescent="0.3">
      <c r="K84393" t="s">
        <v>365484</v>
      </c>
      <c r="L84393" t="s">
        <v>365486</v>
      </c>
      <c r="M84393" t="s">
        <v>749</v>
      </c>
      <c r="O84393" s="1">
        <v>40634</v>
      </c>
      <c r="P84393">
        <v>500000</v>
      </c>
    </row>
    <row r="84394" spans="11:16" x14ac:dyDescent="0.3">
      <c r="K84394" t="s">
        <v>365484</v>
      </c>
      <c r="L84394" t="s">
        <v>365487</v>
      </c>
      <c r="M84394" t="s">
        <v>233</v>
      </c>
      <c r="O84394" s="1">
        <v>40914</v>
      </c>
      <c r="P84394">
        <v>4000000</v>
      </c>
    </row>
    <row r="84395" spans="11:16" x14ac:dyDescent="0.3">
      <c r="K84395" t="s">
        <v>365488</v>
      </c>
      <c r="L84395" t="s">
        <v>365489</v>
      </c>
      <c r="M84395" t="s">
        <v>91</v>
      </c>
      <c r="O84395" s="1">
        <v>40330</v>
      </c>
    </row>
    <row r="84396" spans="11:16" x14ac:dyDescent="0.3">
      <c r="K84396" t="s">
        <v>365490</v>
      </c>
      <c r="L84396" t="s">
        <v>365491</v>
      </c>
      <c r="M84396" t="s">
        <v>28</v>
      </c>
      <c r="N84396" t="s">
        <v>40</v>
      </c>
      <c r="O84396" t="s">
        <v>9026</v>
      </c>
    </row>
    <row r="84397" spans="11:16" x14ac:dyDescent="0.3">
      <c r="K84397" t="s">
        <v>365492</v>
      </c>
      <c r="L84397" t="s">
        <v>365493</v>
      </c>
      <c r="M84397" t="s">
        <v>52</v>
      </c>
      <c r="O84397" s="1">
        <v>41279</v>
      </c>
      <c r="P84397">
        <v>25000</v>
      </c>
    </row>
    <row r="84398" spans="11:16" x14ac:dyDescent="0.3">
      <c r="K84398" t="s">
        <v>365492</v>
      </c>
      <c r="L84398" t="s">
        <v>365494</v>
      </c>
      <c r="M84398" t="s">
        <v>28</v>
      </c>
      <c r="O84398" s="1">
        <v>41643</v>
      </c>
      <c r="P84398">
        <v>50000</v>
      </c>
    </row>
    <row r="84399" spans="11:16" x14ac:dyDescent="0.3">
      <c r="K84399" t="s">
        <v>365492</v>
      </c>
      <c r="L84399" t="s">
        <v>365495</v>
      </c>
      <c r="M84399" t="s">
        <v>256</v>
      </c>
      <c r="O84399" s="1">
        <v>42010</v>
      </c>
      <c r="P84399">
        <v>260000</v>
      </c>
    </row>
    <row r="84400" spans="11:16" x14ac:dyDescent="0.3">
      <c r="K84400" t="s">
        <v>365492</v>
      </c>
      <c r="L84400" t="s">
        <v>365496</v>
      </c>
      <c r="M84400" t="s">
        <v>324</v>
      </c>
      <c r="O84400" s="1">
        <v>41648</v>
      </c>
      <c r="P84400">
        <v>1000000</v>
      </c>
    </row>
    <row r="84401" spans="11:16" x14ac:dyDescent="0.3">
      <c r="K84401" t="s">
        <v>365492</v>
      </c>
      <c r="L84401" t="s">
        <v>365497</v>
      </c>
      <c r="M84401" t="s">
        <v>28</v>
      </c>
      <c r="O84401" s="1">
        <v>41649</v>
      </c>
      <c r="P84401">
        <v>55000</v>
      </c>
    </row>
    <row r="84402" spans="11:16" x14ac:dyDescent="0.3">
      <c r="K84402" t="s">
        <v>365498</v>
      </c>
      <c r="L84402" t="s">
        <v>365499</v>
      </c>
      <c r="M84402" t="s">
        <v>52</v>
      </c>
      <c r="O84402" s="1">
        <v>40913</v>
      </c>
    </row>
    <row r="84403" spans="11:16" x14ac:dyDescent="0.3">
      <c r="K84403" t="s">
        <v>365498</v>
      </c>
      <c r="L84403" t="s">
        <v>365500</v>
      </c>
      <c r="M84403" t="s">
        <v>52</v>
      </c>
      <c r="O84403" s="1">
        <v>40916</v>
      </c>
      <c r="P84403">
        <v>25000</v>
      </c>
    </row>
    <row r="84404" spans="11:16" x14ac:dyDescent="0.3">
      <c r="K84404" t="s">
        <v>365501</v>
      </c>
      <c r="L84404" t="s">
        <v>365502</v>
      </c>
      <c r="M84404" t="s">
        <v>52</v>
      </c>
      <c r="O84404" s="1">
        <v>40910</v>
      </c>
      <c r="P84404">
        <v>1400000</v>
      </c>
    </row>
    <row r="84405" spans="11:16" x14ac:dyDescent="0.3">
      <c r="K84405" t="s">
        <v>365503</v>
      </c>
      <c r="L84405" t="s">
        <v>365504</v>
      </c>
      <c r="M84405" t="s">
        <v>52</v>
      </c>
      <c r="O84405" s="1">
        <v>41160</v>
      </c>
      <c r="P84405">
        <v>40000</v>
      </c>
    </row>
    <row r="84406" spans="11:16" x14ac:dyDescent="0.3">
      <c r="K84406" t="s">
        <v>365503</v>
      </c>
      <c r="L84406" t="s">
        <v>365505</v>
      </c>
      <c r="M84406" t="s">
        <v>52</v>
      </c>
      <c r="O84406" s="1">
        <v>41286</v>
      </c>
      <c r="P84406">
        <v>20385</v>
      </c>
    </row>
    <row r="84407" spans="11:16" x14ac:dyDescent="0.3">
      <c r="K84407" t="s">
        <v>365506</v>
      </c>
      <c r="L84407" t="s">
        <v>365507</v>
      </c>
      <c r="M84407" t="s">
        <v>28</v>
      </c>
      <c r="N84407" t="s">
        <v>29</v>
      </c>
      <c r="O84407" s="1">
        <v>42286</v>
      </c>
      <c r="P84407">
        <v>5697713</v>
      </c>
    </row>
    <row r="84408" spans="11:16" x14ac:dyDescent="0.3">
      <c r="K84408" t="s">
        <v>365506</v>
      </c>
      <c r="L84408" t="s">
        <v>365508</v>
      </c>
      <c r="M84408" t="s">
        <v>28</v>
      </c>
      <c r="N84408" t="s">
        <v>40</v>
      </c>
      <c r="O84408" t="s">
        <v>3529</v>
      </c>
      <c r="P84408">
        <v>4545754</v>
      </c>
    </row>
    <row r="84409" spans="11:16" x14ac:dyDescent="0.3">
      <c r="K84409" t="s">
        <v>365509</v>
      </c>
      <c r="L84409" t="s">
        <v>365510</v>
      </c>
      <c r="M84409" t="s">
        <v>52</v>
      </c>
      <c r="O84409" s="1">
        <v>40555</v>
      </c>
      <c r="P84409">
        <v>50000</v>
      </c>
    </row>
    <row r="84410" spans="11:16" x14ac:dyDescent="0.3">
      <c r="K84410" t="s">
        <v>365509</v>
      </c>
      <c r="L84410" t="s">
        <v>365511</v>
      </c>
      <c r="M84410" t="s">
        <v>52</v>
      </c>
      <c r="O84410" s="1">
        <v>40913</v>
      </c>
      <c r="P84410">
        <v>50793</v>
      </c>
    </row>
    <row r="84411" spans="11:16" x14ac:dyDescent="0.3">
      <c r="K84411" t="s">
        <v>365512</v>
      </c>
      <c r="L84411" t="s">
        <v>365513</v>
      </c>
      <c r="M84411" t="s">
        <v>3620</v>
      </c>
      <c r="O84411" t="s">
        <v>5999</v>
      </c>
    </row>
    <row r="84412" spans="11:16" x14ac:dyDescent="0.3">
      <c r="K84412" t="s">
        <v>365514</v>
      </c>
      <c r="L84412" t="s">
        <v>365515</v>
      </c>
      <c r="M84412" t="s">
        <v>52</v>
      </c>
      <c r="O84412" t="s">
        <v>29679</v>
      </c>
      <c r="P84412">
        <v>50000</v>
      </c>
    </row>
    <row r="84413" spans="11:16" x14ac:dyDescent="0.3">
      <c r="K84413" t="s">
        <v>365516</v>
      </c>
      <c r="L84413" t="s">
        <v>365517</v>
      </c>
      <c r="M84413" t="s">
        <v>52</v>
      </c>
      <c r="O84413" s="1">
        <v>41642</v>
      </c>
      <c r="P84413">
        <v>500000</v>
      </c>
    </row>
    <row r="84414" spans="11:16" x14ac:dyDescent="0.3">
      <c r="K84414" t="s">
        <v>365516</v>
      </c>
      <c r="L84414" t="s">
        <v>365518</v>
      </c>
      <c r="M84414" t="s">
        <v>52</v>
      </c>
      <c r="O84414" s="1">
        <v>41339</v>
      </c>
      <c r="P84414">
        <v>40000</v>
      </c>
    </row>
    <row r="84415" spans="11:16" x14ac:dyDescent="0.3">
      <c r="K84415" t="s">
        <v>365519</v>
      </c>
      <c r="L84415" t="s">
        <v>365520</v>
      </c>
      <c r="M84415" t="s">
        <v>52</v>
      </c>
      <c r="O84415" s="1">
        <v>41284</v>
      </c>
      <c r="P84415">
        <v>250000</v>
      </c>
    </row>
    <row r="84416" spans="11:16" x14ac:dyDescent="0.3">
      <c r="K84416" t="s">
        <v>365519</v>
      </c>
      <c r="L84416" t="s">
        <v>365521</v>
      </c>
      <c r="M84416" t="s">
        <v>223</v>
      </c>
      <c r="O84416" s="1">
        <v>41642</v>
      </c>
      <c r="P84416">
        <v>550000</v>
      </c>
    </row>
    <row r="84417" spans="11:16" x14ac:dyDescent="0.3">
      <c r="K84417" t="s">
        <v>365522</v>
      </c>
      <c r="L84417" t="s">
        <v>365523</v>
      </c>
      <c r="M84417" t="s">
        <v>52</v>
      </c>
      <c r="O84417" t="s">
        <v>22729</v>
      </c>
      <c r="P84417">
        <v>150000</v>
      </c>
    </row>
    <row r="84418" spans="11:16" x14ac:dyDescent="0.3">
      <c r="K84418" t="s">
        <v>365524</v>
      </c>
      <c r="L84418" t="s">
        <v>365525</v>
      </c>
      <c r="M84418" t="s">
        <v>28</v>
      </c>
      <c r="O84418" s="1">
        <v>42349</v>
      </c>
    </row>
    <row r="84419" spans="11:16" x14ac:dyDescent="0.3">
      <c r="K84419" t="s">
        <v>365526</v>
      </c>
      <c r="L84419" t="s">
        <v>365527</v>
      </c>
      <c r="M84419" t="s">
        <v>190</v>
      </c>
      <c r="O84419" s="1">
        <v>42345</v>
      </c>
      <c r="P84419">
        <v>350000</v>
      </c>
    </row>
    <row r="84420" spans="11:16" x14ac:dyDescent="0.3">
      <c r="K84420" t="s">
        <v>365528</v>
      </c>
      <c r="L84420" t="s">
        <v>365529</v>
      </c>
      <c r="M84420" t="s">
        <v>28</v>
      </c>
      <c r="N84420" t="s">
        <v>493</v>
      </c>
      <c r="O84420" s="1">
        <v>40637</v>
      </c>
      <c r="P84420">
        <v>6600000</v>
      </c>
    </row>
    <row r="84421" spans="11:16" x14ac:dyDescent="0.3">
      <c r="K84421" t="s">
        <v>365528</v>
      </c>
      <c r="L84421" t="s">
        <v>365530</v>
      </c>
      <c r="M84421" t="s">
        <v>28</v>
      </c>
      <c r="N84421" t="s">
        <v>29</v>
      </c>
      <c r="O84421" t="s">
        <v>11787</v>
      </c>
      <c r="P84421">
        <v>10000000</v>
      </c>
    </row>
    <row r="84422" spans="11:16" x14ac:dyDescent="0.3">
      <c r="K84422" t="s">
        <v>365528</v>
      </c>
      <c r="L84422" t="s">
        <v>365531</v>
      </c>
      <c r="M84422" t="s">
        <v>28</v>
      </c>
      <c r="N84422" t="s">
        <v>40</v>
      </c>
      <c r="O84422" s="1">
        <v>39455</v>
      </c>
      <c r="P84422">
        <v>6800000</v>
      </c>
    </row>
    <row r="84423" spans="11:16" x14ac:dyDescent="0.3">
      <c r="K84423" t="s">
        <v>365528</v>
      </c>
      <c r="L84423" t="s">
        <v>365532</v>
      </c>
      <c r="M84423" t="s">
        <v>28</v>
      </c>
      <c r="O84423" t="s">
        <v>26569</v>
      </c>
      <c r="P84423">
        <v>50000000</v>
      </c>
    </row>
    <row r="84424" spans="11:16" x14ac:dyDescent="0.3">
      <c r="K84424" t="s">
        <v>365528</v>
      </c>
      <c r="L84424" t="s">
        <v>365533</v>
      </c>
      <c r="M84424" t="s">
        <v>28</v>
      </c>
      <c r="O84424" s="1">
        <v>40129</v>
      </c>
      <c r="P84424">
        <v>3200000</v>
      </c>
    </row>
    <row r="84425" spans="11:16" x14ac:dyDescent="0.3">
      <c r="K84425" t="s">
        <v>365534</v>
      </c>
      <c r="L84425" t="s">
        <v>365535</v>
      </c>
      <c r="M84425" t="s">
        <v>52</v>
      </c>
      <c r="O84425" s="1">
        <v>42010</v>
      </c>
      <c r="P84425">
        <v>27391</v>
      </c>
    </row>
    <row r="84426" spans="11:16" x14ac:dyDescent="0.3">
      <c r="K84426" t="s">
        <v>365536</v>
      </c>
      <c r="L84426" t="s">
        <v>365537</v>
      </c>
      <c r="M84426" t="s">
        <v>28</v>
      </c>
      <c r="O84426" t="s">
        <v>18625</v>
      </c>
      <c r="P84426">
        <v>7000000</v>
      </c>
    </row>
    <row r="84427" spans="11:16" x14ac:dyDescent="0.3">
      <c r="K84427" t="s">
        <v>365536</v>
      </c>
      <c r="L84427" t="s">
        <v>365538</v>
      </c>
      <c r="M84427" t="s">
        <v>1836</v>
      </c>
      <c r="O84427" t="s">
        <v>11584</v>
      </c>
      <c r="P84427">
        <v>667500000</v>
      </c>
    </row>
    <row r="84428" spans="11:16" x14ac:dyDescent="0.3">
      <c r="K84428" t="s">
        <v>365536</v>
      </c>
      <c r="L84428" t="s">
        <v>365539</v>
      </c>
      <c r="M84428" t="s">
        <v>233</v>
      </c>
      <c r="O84428" s="1">
        <v>41828</v>
      </c>
      <c r="P84428">
        <v>445000000</v>
      </c>
    </row>
    <row r="84429" spans="11:16" x14ac:dyDescent="0.3">
      <c r="K84429" t="s">
        <v>365536</v>
      </c>
      <c r="L84429" t="s">
        <v>365540</v>
      </c>
      <c r="M84429" t="s">
        <v>28</v>
      </c>
      <c r="O84429" s="1">
        <v>41641</v>
      </c>
    </row>
    <row r="84430" spans="11:16" x14ac:dyDescent="0.3">
      <c r="K84430" t="s">
        <v>365541</v>
      </c>
      <c r="L84430" t="s">
        <v>365542</v>
      </c>
      <c r="M84430" t="s">
        <v>28</v>
      </c>
      <c r="N84430" t="s">
        <v>29</v>
      </c>
      <c r="O84430" s="1">
        <v>42038</v>
      </c>
    </row>
    <row r="84431" spans="11:16" x14ac:dyDescent="0.3">
      <c r="K84431" t="s">
        <v>365543</v>
      </c>
      <c r="L84431" t="s">
        <v>365544</v>
      </c>
      <c r="M84431" t="s">
        <v>52</v>
      </c>
      <c r="O84431" s="1">
        <v>41187</v>
      </c>
      <c r="P84431">
        <v>25000</v>
      </c>
    </row>
    <row r="84432" spans="11:16" x14ac:dyDescent="0.3">
      <c r="K84432" t="s">
        <v>365545</v>
      </c>
      <c r="L84432" t="s">
        <v>365546</v>
      </c>
      <c r="M84432" t="s">
        <v>28</v>
      </c>
      <c r="N84432" t="s">
        <v>1189</v>
      </c>
      <c r="O84432" s="1">
        <v>36892</v>
      </c>
      <c r="P84432">
        <v>10300000</v>
      </c>
    </row>
    <row r="84433" spans="11:16" x14ac:dyDescent="0.3">
      <c r="K84433" t="s">
        <v>365547</v>
      </c>
      <c r="L84433" t="s">
        <v>365548</v>
      </c>
      <c r="M84433" t="s">
        <v>52</v>
      </c>
      <c r="O84433" s="1">
        <v>38718</v>
      </c>
    </row>
    <row r="84434" spans="11:16" x14ac:dyDescent="0.3">
      <c r="K84434" t="s">
        <v>365549</v>
      </c>
      <c r="L84434" t="s">
        <v>365550</v>
      </c>
      <c r="M84434" t="s">
        <v>749</v>
      </c>
      <c r="O84434" t="s">
        <v>111240</v>
      </c>
      <c r="P84434">
        <v>67414</v>
      </c>
    </row>
    <row r="84435" spans="11:16" x14ac:dyDescent="0.3">
      <c r="K84435" t="s">
        <v>365551</v>
      </c>
      <c r="L84435" t="s">
        <v>365552</v>
      </c>
      <c r="M84435" t="s">
        <v>52</v>
      </c>
      <c r="O84435" s="1">
        <v>41463</v>
      </c>
      <c r="P84435">
        <v>15000</v>
      </c>
    </row>
    <row r="84436" spans="11:16" x14ac:dyDescent="0.3">
      <c r="K84436" t="s">
        <v>365553</v>
      </c>
      <c r="L84436" t="s">
        <v>365554</v>
      </c>
      <c r="M84436" t="s">
        <v>52</v>
      </c>
      <c r="O84436" t="s">
        <v>126594</v>
      </c>
      <c r="P84436">
        <v>40000</v>
      </c>
    </row>
    <row r="84437" spans="11:16" x14ac:dyDescent="0.3">
      <c r="K84437" t="s">
        <v>365555</v>
      </c>
      <c r="L84437" t="s">
        <v>365556</v>
      </c>
      <c r="M84437" t="s">
        <v>28</v>
      </c>
      <c r="O84437" s="1">
        <v>40035</v>
      </c>
      <c r="P84437">
        <v>91911267</v>
      </c>
    </row>
    <row r="84438" spans="11:16" x14ac:dyDescent="0.3">
      <c r="K84438" t="s">
        <v>365557</v>
      </c>
      <c r="L84438" t="s">
        <v>365558</v>
      </c>
      <c r="M84438" t="s">
        <v>52</v>
      </c>
      <c r="O84438" t="s">
        <v>32860</v>
      </c>
      <c r="P84438">
        <v>65084</v>
      </c>
    </row>
    <row r="84439" spans="11:16" x14ac:dyDescent="0.3">
      <c r="K84439" t="s">
        <v>365559</v>
      </c>
      <c r="L84439" t="s">
        <v>365560</v>
      </c>
      <c r="M84439" t="s">
        <v>28</v>
      </c>
      <c r="N84439" t="s">
        <v>40</v>
      </c>
      <c r="O84439" t="s">
        <v>8171</v>
      </c>
      <c r="P84439">
        <v>7100000</v>
      </c>
    </row>
    <row r="84440" spans="11:16" x14ac:dyDescent="0.3">
      <c r="K84440" t="s">
        <v>365561</v>
      </c>
      <c r="L84440" t="s">
        <v>365562</v>
      </c>
      <c r="M84440" t="s">
        <v>223</v>
      </c>
      <c r="O84440" s="1">
        <v>41771</v>
      </c>
    </row>
    <row r="84441" spans="11:16" x14ac:dyDescent="0.3">
      <c r="K84441" t="s">
        <v>365561</v>
      </c>
      <c r="L84441" t="s">
        <v>365563</v>
      </c>
      <c r="M84441" t="s">
        <v>52</v>
      </c>
      <c r="O84441" s="1">
        <v>41315</v>
      </c>
      <c r="P84441">
        <v>2000000</v>
      </c>
    </row>
    <row r="84442" spans="11:16" x14ac:dyDescent="0.3">
      <c r="K84442" t="s">
        <v>365564</v>
      </c>
      <c r="L84442" t="s">
        <v>365565</v>
      </c>
      <c r="M84442" t="s">
        <v>52</v>
      </c>
      <c r="O84442" t="s">
        <v>12294</v>
      </c>
      <c r="P84442">
        <v>50000</v>
      </c>
    </row>
    <row r="84443" spans="11:16" x14ac:dyDescent="0.3">
      <c r="K84443" t="s">
        <v>365566</v>
      </c>
      <c r="L84443" t="s">
        <v>365567</v>
      </c>
      <c r="M84443" t="s">
        <v>52</v>
      </c>
      <c r="O84443" s="1">
        <v>40179</v>
      </c>
      <c r="P84443">
        <v>1500000</v>
      </c>
    </row>
    <row r="84444" spans="11:16" x14ac:dyDescent="0.3">
      <c r="K84444" t="s">
        <v>365568</v>
      </c>
      <c r="L84444" t="s">
        <v>365569</v>
      </c>
      <c r="M84444" t="s">
        <v>28</v>
      </c>
      <c r="O84444" t="s">
        <v>11639</v>
      </c>
      <c r="P84444">
        <v>80000</v>
      </c>
    </row>
    <row r="84445" spans="11:16" x14ac:dyDescent="0.3">
      <c r="K84445" t="s">
        <v>365570</v>
      </c>
      <c r="L84445" t="s">
        <v>365571</v>
      </c>
      <c r="M84445" t="s">
        <v>91</v>
      </c>
      <c r="O84445" s="1">
        <v>42012</v>
      </c>
      <c r="P84445">
        <v>41250</v>
      </c>
    </row>
    <row r="84446" spans="11:16" x14ac:dyDescent="0.3">
      <c r="K84446" t="s">
        <v>365572</v>
      </c>
      <c r="L84446" t="s">
        <v>365573</v>
      </c>
      <c r="M84446" t="s">
        <v>52</v>
      </c>
      <c r="O84446" t="s">
        <v>876</v>
      </c>
      <c r="P84446">
        <v>500000</v>
      </c>
    </row>
    <row r="84447" spans="11:16" x14ac:dyDescent="0.3">
      <c r="K84447" t="s">
        <v>365574</v>
      </c>
      <c r="L84447" t="s">
        <v>365575</v>
      </c>
      <c r="M84447" t="s">
        <v>28</v>
      </c>
      <c r="N84447" t="s">
        <v>493</v>
      </c>
      <c r="O84447" s="1">
        <v>41554</v>
      </c>
    </row>
    <row r="84448" spans="11:16" x14ac:dyDescent="0.3">
      <c r="K84448" t="s">
        <v>365576</v>
      </c>
      <c r="L84448" t="s">
        <v>365577</v>
      </c>
      <c r="M84448" t="s">
        <v>324</v>
      </c>
      <c r="O84448" s="1">
        <v>40544</v>
      </c>
    </row>
    <row r="84449" spans="11:16" x14ac:dyDescent="0.3">
      <c r="K84449" t="s">
        <v>365576</v>
      </c>
      <c r="L84449" t="s">
        <v>365578</v>
      </c>
      <c r="M84449" t="s">
        <v>52</v>
      </c>
      <c r="O84449" s="1">
        <v>40179</v>
      </c>
    </row>
    <row r="84450" spans="11:16" x14ac:dyDescent="0.3">
      <c r="K84450" t="s">
        <v>365579</v>
      </c>
      <c r="L84450" t="s">
        <v>365580</v>
      </c>
      <c r="M84450" t="s">
        <v>28</v>
      </c>
      <c r="N84450" t="s">
        <v>493</v>
      </c>
      <c r="O84450" t="s">
        <v>27126</v>
      </c>
      <c r="P84450">
        <v>3000000</v>
      </c>
    </row>
    <row r="84451" spans="11:16" x14ac:dyDescent="0.3">
      <c r="K84451" t="s">
        <v>365579</v>
      </c>
      <c r="L84451" t="s">
        <v>365581</v>
      </c>
      <c r="M84451" t="s">
        <v>28</v>
      </c>
      <c r="N84451" t="s">
        <v>29</v>
      </c>
      <c r="O84451" t="s">
        <v>28760</v>
      </c>
      <c r="P84451">
        <v>2500000</v>
      </c>
    </row>
    <row r="84452" spans="11:16" x14ac:dyDescent="0.3">
      <c r="K84452" t="s">
        <v>365582</v>
      </c>
      <c r="L84452" t="s">
        <v>365583</v>
      </c>
      <c r="M84452" t="s">
        <v>28</v>
      </c>
      <c r="N84452" t="s">
        <v>493</v>
      </c>
      <c r="O84452" t="s">
        <v>7306</v>
      </c>
      <c r="P84452">
        <v>19000000</v>
      </c>
    </row>
    <row r="84453" spans="11:16" x14ac:dyDescent="0.3">
      <c r="K84453" t="s">
        <v>365582</v>
      </c>
      <c r="L84453" t="s">
        <v>365584</v>
      </c>
      <c r="M84453" t="s">
        <v>28</v>
      </c>
      <c r="O84453" s="1">
        <v>40026</v>
      </c>
      <c r="P84453">
        <v>2100000</v>
      </c>
    </row>
    <row r="84454" spans="11:16" x14ac:dyDescent="0.3">
      <c r="K84454" t="s">
        <v>365582</v>
      </c>
      <c r="L84454" t="s">
        <v>365585</v>
      </c>
      <c r="M84454" t="s">
        <v>28</v>
      </c>
      <c r="N84454" t="s">
        <v>29</v>
      </c>
      <c r="O84454" s="1">
        <v>40855</v>
      </c>
      <c r="P84454">
        <v>18500000</v>
      </c>
    </row>
    <row r="84455" spans="11:16" x14ac:dyDescent="0.3">
      <c r="K84455" t="s">
        <v>365582</v>
      </c>
      <c r="L84455" t="s">
        <v>365586</v>
      </c>
      <c r="M84455" t="s">
        <v>28</v>
      </c>
      <c r="N84455" t="s">
        <v>40</v>
      </c>
      <c r="O84455" s="1">
        <v>40242</v>
      </c>
      <c r="P84455">
        <v>6550818</v>
      </c>
    </row>
    <row r="84456" spans="11:16" x14ac:dyDescent="0.3">
      <c r="K84456" t="s">
        <v>365587</v>
      </c>
      <c r="L84456" t="s">
        <v>365588</v>
      </c>
      <c r="M84456" t="s">
        <v>28</v>
      </c>
      <c r="N84456" t="s">
        <v>40</v>
      </c>
      <c r="O84456" t="s">
        <v>8561</v>
      </c>
      <c r="P84456">
        <v>6500000</v>
      </c>
    </row>
    <row r="84457" spans="11:16" x14ac:dyDescent="0.3">
      <c r="K84457" t="s">
        <v>365587</v>
      </c>
      <c r="L84457" t="s">
        <v>365589</v>
      </c>
      <c r="M84457" t="s">
        <v>52</v>
      </c>
      <c r="O84457" t="s">
        <v>11263</v>
      </c>
      <c r="P84457">
        <v>2000000</v>
      </c>
    </row>
    <row r="84458" spans="11:16" x14ac:dyDescent="0.3">
      <c r="K84458" t="s">
        <v>365590</v>
      </c>
      <c r="L84458" t="s">
        <v>365591</v>
      </c>
      <c r="M84458" t="s">
        <v>28</v>
      </c>
      <c r="N84458" t="s">
        <v>29</v>
      </c>
      <c r="O84458" s="1">
        <v>39449</v>
      </c>
      <c r="P84458">
        <v>5800000</v>
      </c>
    </row>
    <row r="84459" spans="11:16" x14ac:dyDescent="0.3">
      <c r="K84459" t="s">
        <v>365590</v>
      </c>
      <c r="L84459" t="s">
        <v>365592</v>
      </c>
      <c r="M84459" t="s">
        <v>28</v>
      </c>
      <c r="N84459" t="s">
        <v>40</v>
      </c>
      <c r="O84459" t="s">
        <v>107995</v>
      </c>
      <c r="P84459">
        <v>500000</v>
      </c>
    </row>
    <row r="84460" spans="11:16" x14ac:dyDescent="0.3">
      <c r="K84460" t="s">
        <v>365593</v>
      </c>
      <c r="L84460" t="s">
        <v>365594</v>
      </c>
      <c r="M84460" t="s">
        <v>28</v>
      </c>
      <c r="O84460" s="1">
        <v>40978</v>
      </c>
      <c r="P84460">
        <v>898214</v>
      </c>
    </row>
    <row r="84461" spans="11:16" x14ac:dyDescent="0.3">
      <c r="K84461" t="s">
        <v>365593</v>
      </c>
      <c r="L84461" t="s">
        <v>365595</v>
      </c>
      <c r="M84461" t="s">
        <v>28</v>
      </c>
      <c r="O84461" s="1">
        <v>41157</v>
      </c>
      <c r="P84461">
        <v>122870</v>
      </c>
    </row>
    <row r="84462" spans="11:16" x14ac:dyDescent="0.3">
      <c r="K84462" t="s">
        <v>365593</v>
      </c>
      <c r="L84462" t="s">
        <v>365596</v>
      </c>
      <c r="M84462" t="s">
        <v>324</v>
      </c>
      <c r="O84462" s="1">
        <v>40190</v>
      </c>
      <c r="P84462">
        <v>500000</v>
      </c>
    </row>
    <row r="84463" spans="11:16" x14ac:dyDescent="0.3">
      <c r="K84463" t="s">
        <v>365597</v>
      </c>
      <c r="L84463" t="s">
        <v>365598</v>
      </c>
      <c r="M84463" t="s">
        <v>28</v>
      </c>
      <c r="N84463" t="s">
        <v>40</v>
      </c>
      <c r="O84463" t="s">
        <v>2192</v>
      </c>
      <c r="P84463">
        <v>3000000</v>
      </c>
    </row>
    <row r="84464" spans="11:16" x14ac:dyDescent="0.3">
      <c r="K84464" t="s">
        <v>365597</v>
      </c>
      <c r="L84464" t="s">
        <v>365599</v>
      </c>
      <c r="M84464" t="s">
        <v>28</v>
      </c>
      <c r="N84464" t="s">
        <v>40</v>
      </c>
      <c r="O84464" s="1">
        <v>41914</v>
      </c>
      <c r="P84464">
        <v>2600000</v>
      </c>
    </row>
    <row r="84465" spans="11:16" x14ac:dyDescent="0.3">
      <c r="K84465" t="s">
        <v>365597</v>
      </c>
      <c r="L84465" t="s">
        <v>365600</v>
      </c>
      <c r="M84465" t="s">
        <v>52</v>
      </c>
      <c r="O84465" s="1">
        <v>41340</v>
      </c>
      <c r="P84465">
        <v>575000</v>
      </c>
    </row>
    <row r="84466" spans="11:16" x14ac:dyDescent="0.3">
      <c r="K84466" t="s">
        <v>365597</v>
      </c>
      <c r="L84466" t="s">
        <v>365601</v>
      </c>
      <c r="M84466" t="s">
        <v>28</v>
      </c>
      <c r="O84466" s="1">
        <v>42286</v>
      </c>
      <c r="P84466">
        <v>2000000</v>
      </c>
    </row>
    <row r="84467" spans="11:16" x14ac:dyDescent="0.3">
      <c r="K84467" t="s">
        <v>365602</v>
      </c>
      <c r="L84467" t="s">
        <v>365603</v>
      </c>
      <c r="M84467" t="s">
        <v>91</v>
      </c>
      <c r="O84467" s="1">
        <v>42010</v>
      </c>
      <c r="P84467">
        <v>547829</v>
      </c>
    </row>
    <row r="84468" spans="11:16" x14ac:dyDescent="0.3">
      <c r="K84468" t="s">
        <v>365604</v>
      </c>
      <c r="L84468" t="s">
        <v>365605</v>
      </c>
      <c r="M84468" t="s">
        <v>28</v>
      </c>
      <c r="O84468" s="1">
        <v>40852</v>
      </c>
      <c r="P84468">
        <v>3000000</v>
      </c>
    </row>
    <row r="84469" spans="11:16" x14ac:dyDescent="0.3">
      <c r="K84469" t="s">
        <v>365604</v>
      </c>
      <c r="L84469" t="s">
        <v>365606</v>
      </c>
      <c r="M84469" t="s">
        <v>749</v>
      </c>
      <c r="O84469" t="s">
        <v>419</v>
      </c>
      <c r="P84469">
        <v>100000</v>
      </c>
    </row>
    <row r="84470" spans="11:16" x14ac:dyDescent="0.3">
      <c r="K84470" t="s">
        <v>365604</v>
      </c>
      <c r="L84470" t="s">
        <v>365607</v>
      </c>
      <c r="M84470" t="s">
        <v>749</v>
      </c>
      <c r="O84470" t="s">
        <v>56134</v>
      </c>
      <c r="P84470">
        <v>100000</v>
      </c>
    </row>
    <row r="84471" spans="11:16" x14ac:dyDescent="0.3">
      <c r="K84471" t="s">
        <v>365604</v>
      </c>
      <c r="L84471" t="s">
        <v>365608</v>
      </c>
      <c r="M84471" t="s">
        <v>749</v>
      </c>
      <c r="O84471" t="s">
        <v>8385</v>
      </c>
      <c r="P84471">
        <v>100000</v>
      </c>
    </row>
    <row r="84472" spans="11:16" x14ac:dyDescent="0.3">
      <c r="K84472" t="s">
        <v>365609</v>
      </c>
      <c r="L84472" t="s">
        <v>365610</v>
      </c>
      <c r="M84472" t="s">
        <v>52</v>
      </c>
      <c r="O84472" s="1">
        <v>42313</v>
      </c>
      <c r="P84472">
        <v>75116</v>
      </c>
    </row>
    <row r="84473" spans="11:16" x14ac:dyDescent="0.3">
      <c r="K84473" t="s">
        <v>365611</v>
      </c>
      <c r="L84473" t="s">
        <v>365612</v>
      </c>
      <c r="M84473" t="s">
        <v>324</v>
      </c>
      <c r="O84473" t="s">
        <v>50639</v>
      </c>
    </row>
    <row r="84474" spans="11:16" x14ac:dyDescent="0.3">
      <c r="K84474" t="s">
        <v>365613</v>
      </c>
      <c r="L84474" t="s">
        <v>365614</v>
      </c>
      <c r="M84474" t="s">
        <v>190</v>
      </c>
      <c r="O84474" t="s">
        <v>186853</v>
      </c>
    </row>
    <row r="84475" spans="11:16" x14ac:dyDescent="0.3">
      <c r="K84475" t="s">
        <v>365615</v>
      </c>
      <c r="L84475" t="s">
        <v>365616</v>
      </c>
      <c r="M84475" t="s">
        <v>28</v>
      </c>
      <c r="O84475" s="1">
        <v>41647</v>
      </c>
      <c r="P84475">
        <v>400000</v>
      </c>
    </row>
    <row r="84476" spans="11:16" x14ac:dyDescent="0.3">
      <c r="K84476" t="s">
        <v>365615</v>
      </c>
      <c r="L84476" t="s">
        <v>365617</v>
      </c>
      <c r="M84476" t="s">
        <v>3620</v>
      </c>
      <c r="O84476" t="s">
        <v>6039</v>
      </c>
      <c r="P84476">
        <v>220000</v>
      </c>
    </row>
    <row r="84477" spans="11:16" x14ac:dyDescent="0.3">
      <c r="K84477" t="s">
        <v>365615</v>
      </c>
      <c r="L84477" t="s">
        <v>365618</v>
      </c>
      <c r="M84477" t="s">
        <v>52</v>
      </c>
      <c r="O84477" t="s">
        <v>3535</v>
      </c>
      <c r="P84477">
        <v>295000</v>
      </c>
    </row>
    <row r="84478" spans="11:16" x14ac:dyDescent="0.3">
      <c r="K84478" t="s">
        <v>365619</v>
      </c>
      <c r="L84478" t="s">
        <v>365620</v>
      </c>
      <c r="M84478" t="s">
        <v>52</v>
      </c>
      <c r="O84478" t="s">
        <v>1877</v>
      </c>
      <c r="P84478">
        <v>500000</v>
      </c>
    </row>
    <row r="84479" spans="11:16" x14ac:dyDescent="0.3">
      <c r="K84479" t="s">
        <v>365621</v>
      </c>
      <c r="L84479" t="s">
        <v>365622</v>
      </c>
      <c r="M84479" t="s">
        <v>52</v>
      </c>
      <c r="O84479" t="s">
        <v>22028</v>
      </c>
      <c r="P84479">
        <v>1675000</v>
      </c>
    </row>
    <row r="84480" spans="11:16" x14ac:dyDescent="0.3">
      <c r="K84480" t="s">
        <v>365621</v>
      </c>
      <c r="L84480" t="s">
        <v>365623</v>
      </c>
      <c r="M84480" t="s">
        <v>28</v>
      </c>
      <c r="N84480" t="s">
        <v>29</v>
      </c>
      <c r="O84480" t="s">
        <v>8283</v>
      </c>
      <c r="P84480">
        <v>30000000</v>
      </c>
    </row>
    <row r="84481" spans="11:16" x14ac:dyDescent="0.3">
      <c r="K84481" t="s">
        <v>365621</v>
      </c>
      <c r="L84481" t="s">
        <v>365624</v>
      </c>
      <c r="M84481" t="s">
        <v>28</v>
      </c>
      <c r="N84481" t="s">
        <v>40</v>
      </c>
      <c r="O84481" s="1">
        <v>39822</v>
      </c>
      <c r="P84481">
        <v>8200000</v>
      </c>
    </row>
    <row r="84482" spans="11:16" x14ac:dyDescent="0.3">
      <c r="K84482" t="s">
        <v>365625</v>
      </c>
      <c r="L84482" t="s">
        <v>365626</v>
      </c>
      <c r="M84482" t="s">
        <v>190</v>
      </c>
      <c r="O84482" s="1">
        <v>40946</v>
      </c>
    </row>
    <row r="84483" spans="11:16" x14ac:dyDescent="0.3">
      <c r="K84483" t="s">
        <v>365627</v>
      </c>
      <c r="L84483" t="s">
        <v>365628</v>
      </c>
      <c r="M84483" t="s">
        <v>28</v>
      </c>
      <c r="O84483" s="1">
        <v>40516</v>
      </c>
      <c r="P84483">
        <v>2037750</v>
      </c>
    </row>
    <row r="84484" spans="11:16" x14ac:dyDescent="0.3">
      <c r="K84484" t="s">
        <v>365629</v>
      </c>
      <c r="L84484" t="s">
        <v>365630</v>
      </c>
      <c r="M84484" t="s">
        <v>190</v>
      </c>
      <c r="O84484" t="s">
        <v>93301</v>
      </c>
    </row>
    <row r="84485" spans="11:16" x14ac:dyDescent="0.3">
      <c r="K84485" t="s">
        <v>365631</v>
      </c>
      <c r="L84485" t="s">
        <v>365632</v>
      </c>
      <c r="M84485" t="s">
        <v>52</v>
      </c>
      <c r="O84485" s="1">
        <v>40915</v>
      </c>
      <c r="P84485">
        <v>2000000</v>
      </c>
    </row>
    <row r="84486" spans="11:16" x14ac:dyDescent="0.3">
      <c r="K84486" t="s">
        <v>365633</v>
      </c>
      <c r="L84486" t="s">
        <v>365634</v>
      </c>
      <c r="M84486" t="s">
        <v>324</v>
      </c>
      <c r="O84486" s="1">
        <v>40917</v>
      </c>
      <c r="P84486">
        <v>2000000</v>
      </c>
    </row>
    <row r="84487" spans="11:16" x14ac:dyDescent="0.3">
      <c r="K84487" t="s">
        <v>365635</v>
      </c>
      <c r="L84487" t="s">
        <v>365636</v>
      </c>
      <c r="M84487" t="s">
        <v>52</v>
      </c>
      <c r="O84487" t="s">
        <v>6839</v>
      </c>
    </row>
    <row r="84488" spans="11:16" x14ac:dyDescent="0.3">
      <c r="K84488" t="s">
        <v>365635</v>
      </c>
      <c r="L84488" t="s">
        <v>365637</v>
      </c>
      <c r="M84488" t="s">
        <v>52</v>
      </c>
      <c r="O84488" t="s">
        <v>86432</v>
      </c>
      <c r="P84488">
        <v>1500000</v>
      </c>
    </row>
    <row r="84489" spans="11:16" x14ac:dyDescent="0.3">
      <c r="K84489" t="s">
        <v>365638</v>
      </c>
      <c r="L84489" t="s">
        <v>365639</v>
      </c>
      <c r="M84489" t="s">
        <v>324</v>
      </c>
      <c r="O84489" s="1">
        <v>39821</v>
      </c>
      <c r="P84489">
        <v>10000</v>
      </c>
    </row>
    <row r="84490" spans="11:16" x14ac:dyDescent="0.3">
      <c r="K84490" t="s">
        <v>365640</v>
      </c>
      <c r="L84490" t="s">
        <v>365641</v>
      </c>
      <c r="M84490" t="s">
        <v>190</v>
      </c>
      <c r="O84490" t="s">
        <v>13596</v>
      </c>
      <c r="P84490">
        <v>100000</v>
      </c>
    </row>
    <row r="84491" spans="11:16" x14ac:dyDescent="0.3">
      <c r="K84491" t="s">
        <v>365642</v>
      </c>
      <c r="L84491" t="s">
        <v>365643</v>
      </c>
      <c r="M84491" t="s">
        <v>28</v>
      </c>
      <c r="O84491" s="1">
        <v>38657</v>
      </c>
      <c r="P84491">
        <v>6700000</v>
      </c>
    </row>
    <row r="84492" spans="11:16" x14ac:dyDescent="0.3">
      <c r="K84492" t="s">
        <v>365644</v>
      </c>
      <c r="L84492" t="s">
        <v>365645</v>
      </c>
      <c r="M84492" t="s">
        <v>28</v>
      </c>
      <c r="O84492" t="s">
        <v>2589</v>
      </c>
      <c r="P84492">
        <v>15000000</v>
      </c>
    </row>
    <row r="84493" spans="11:16" x14ac:dyDescent="0.3">
      <c r="K84493" t="s">
        <v>365644</v>
      </c>
      <c r="L84493" t="s">
        <v>365646</v>
      </c>
      <c r="M84493" t="s">
        <v>256</v>
      </c>
      <c r="O84493" t="s">
        <v>2412</v>
      </c>
      <c r="P84493">
        <v>20000000</v>
      </c>
    </row>
    <row r="84494" spans="11:16" x14ac:dyDescent="0.3">
      <c r="K84494" t="s">
        <v>365647</v>
      </c>
      <c r="L84494" t="s">
        <v>365648</v>
      </c>
      <c r="M84494" t="s">
        <v>28</v>
      </c>
      <c r="O84494" s="1">
        <v>40725</v>
      </c>
      <c r="P84494">
        <v>256000</v>
      </c>
    </row>
    <row r="84495" spans="11:16" x14ac:dyDescent="0.3">
      <c r="K84495" t="s">
        <v>365649</v>
      </c>
      <c r="L84495" t="s">
        <v>365650</v>
      </c>
      <c r="M84495" t="s">
        <v>28</v>
      </c>
      <c r="O84495" s="1">
        <v>41157</v>
      </c>
      <c r="P84495">
        <v>350000</v>
      </c>
    </row>
    <row r="84496" spans="11:16" x14ac:dyDescent="0.3">
      <c r="K84496" t="s">
        <v>365651</v>
      </c>
      <c r="L84496" t="s">
        <v>365652</v>
      </c>
      <c r="M84496" t="s">
        <v>190</v>
      </c>
      <c r="O84496" s="1">
        <v>41497</v>
      </c>
      <c r="P84496">
        <v>55000</v>
      </c>
    </row>
    <row r="84497" spans="11:16" x14ac:dyDescent="0.3">
      <c r="K84497" t="s">
        <v>365653</v>
      </c>
      <c r="L84497" t="s">
        <v>365654</v>
      </c>
      <c r="M84497" t="s">
        <v>28</v>
      </c>
      <c r="O84497" s="1">
        <v>39975</v>
      </c>
      <c r="P84497">
        <v>60000</v>
      </c>
    </row>
    <row r="84498" spans="11:16" x14ac:dyDescent="0.3">
      <c r="K84498" t="s">
        <v>365655</v>
      </c>
      <c r="L84498" t="s">
        <v>365656</v>
      </c>
      <c r="M84498" t="s">
        <v>28</v>
      </c>
      <c r="N84498" t="s">
        <v>8998</v>
      </c>
      <c r="O84498" s="1">
        <v>42038</v>
      </c>
      <c r="P84498">
        <v>23000000</v>
      </c>
    </row>
    <row r="84499" spans="11:16" x14ac:dyDescent="0.3">
      <c r="K84499" t="s">
        <v>365655</v>
      </c>
      <c r="L84499" t="s">
        <v>365657</v>
      </c>
      <c r="M84499" t="s">
        <v>52</v>
      </c>
      <c r="O84499" s="1">
        <v>38722</v>
      </c>
    </row>
    <row r="84500" spans="11:16" x14ac:dyDescent="0.3">
      <c r="K84500" t="s">
        <v>365655</v>
      </c>
      <c r="L84500" t="s">
        <v>365658</v>
      </c>
      <c r="M84500" t="s">
        <v>28</v>
      </c>
      <c r="O84500" s="1">
        <v>40918</v>
      </c>
      <c r="P84500">
        <v>1210000</v>
      </c>
    </row>
    <row r="84501" spans="11:16" x14ac:dyDescent="0.3">
      <c r="K84501" t="s">
        <v>365655</v>
      </c>
      <c r="L84501" t="s">
        <v>365659</v>
      </c>
      <c r="M84501" t="s">
        <v>28</v>
      </c>
      <c r="O84501" t="s">
        <v>690</v>
      </c>
      <c r="P84501">
        <v>3260000</v>
      </c>
    </row>
    <row r="84502" spans="11:16" x14ac:dyDescent="0.3">
      <c r="K84502" t="s">
        <v>365655</v>
      </c>
      <c r="L84502" t="s">
        <v>365660</v>
      </c>
      <c r="M84502" t="s">
        <v>28</v>
      </c>
      <c r="N84502" t="s">
        <v>1415</v>
      </c>
      <c r="O84502" t="s">
        <v>60602</v>
      </c>
      <c r="P84502">
        <v>6755336</v>
      </c>
    </row>
    <row r="84503" spans="11:16" x14ac:dyDescent="0.3">
      <c r="K84503" t="s">
        <v>365655</v>
      </c>
      <c r="L84503" t="s">
        <v>365661</v>
      </c>
      <c r="M84503" t="s">
        <v>28</v>
      </c>
      <c r="N84503" t="s">
        <v>40</v>
      </c>
      <c r="O84503" s="1">
        <v>39083</v>
      </c>
      <c r="P84503">
        <v>1500000</v>
      </c>
    </row>
    <row r="84504" spans="11:16" x14ac:dyDescent="0.3">
      <c r="K84504" t="s">
        <v>365655</v>
      </c>
      <c r="L84504" t="s">
        <v>365662</v>
      </c>
      <c r="M84504" t="s">
        <v>324</v>
      </c>
      <c r="O84504" s="1">
        <v>40365</v>
      </c>
      <c r="P84504">
        <v>10000000</v>
      </c>
    </row>
    <row r="84505" spans="11:16" x14ac:dyDescent="0.3">
      <c r="K84505" t="s">
        <v>365655</v>
      </c>
      <c r="L84505" t="s">
        <v>365663</v>
      </c>
      <c r="M84505" t="s">
        <v>256</v>
      </c>
      <c r="O84505" t="s">
        <v>476</v>
      </c>
      <c r="P84505">
        <v>10000000</v>
      </c>
    </row>
    <row r="84506" spans="11:16" x14ac:dyDescent="0.3">
      <c r="K84506" t="s">
        <v>365655</v>
      </c>
      <c r="L84506" t="s">
        <v>365664</v>
      </c>
      <c r="M84506" t="s">
        <v>28</v>
      </c>
      <c r="N84506" t="s">
        <v>1189</v>
      </c>
      <c r="O84506" s="1">
        <v>39824</v>
      </c>
      <c r="P84506">
        <v>50000000</v>
      </c>
    </row>
    <row r="84507" spans="11:16" x14ac:dyDescent="0.3">
      <c r="K84507" t="s">
        <v>365655</v>
      </c>
      <c r="L84507" t="s">
        <v>365665</v>
      </c>
      <c r="M84507" t="s">
        <v>28</v>
      </c>
      <c r="N84507" t="s">
        <v>29</v>
      </c>
      <c r="O84507" s="1">
        <v>39085</v>
      </c>
      <c r="P84507">
        <v>15000000</v>
      </c>
    </row>
    <row r="84508" spans="11:16" x14ac:dyDescent="0.3">
      <c r="K84508" t="s">
        <v>365655</v>
      </c>
      <c r="L84508" t="s">
        <v>365666</v>
      </c>
      <c r="M84508" t="s">
        <v>28</v>
      </c>
      <c r="N84508" t="s">
        <v>493</v>
      </c>
      <c r="O84508" s="1">
        <v>39518</v>
      </c>
      <c r="P84508">
        <v>17000000</v>
      </c>
    </row>
    <row r="84509" spans="11:16" x14ac:dyDescent="0.3">
      <c r="K84509" t="s">
        <v>365655</v>
      </c>
      <c r="L84509" t="s">
        <v>365667</v>
      </c>
      <c r="M84509" t="s">
        <v>28</v>
      </c>
      <c r="N84509" t="s">
        <v>493</v>
      </c>
      <c r="O84509" s="1">
        <v>39697</v>
      </c>
      <c r="P84509">
        <v>35000000</v>
      </c>
    </row>
    <row r="84510" spans="11:16" x14ac:dyDescent="0.3">
      <c r="K84510" t="s">
        <v>365668</v>
      </c>
      <c r="L84510" t="s">
        <v>365669</v>
      </c>
      <c r="M84510" t="s">
        <v>28</v>
      </c>
      <c r="O84510" s="1">
        <v>36958</v>
      </c>
      <c r="P84510">
        <v>2800000</v>
      </c>
    </row>
    <row r="84511" spans="11:16" x14ac:dyDescent="0.3">
      <c r="K84511" t="s">
        <v>365668</v>
      </c>
      <c r="L84511" t="s">
        <v>365670</v>
      </c>
      <c r="M84511" t="s">
        <v>91</v>
      </c>
      <c r="O84511" s="1">
        <v>39814</v>
      </c>
    </row>
    <row r="84512" spans="11:16" x14ac:dyDescent="0.3">
      <c r="K84512" t="s">
        <v>365671</v>
      </c>
      <c r="L84512" t="s">
        <v>365672</v>
      </c>
      <c r="M84512" t="s">
        <v>52</v>
      </c>
      <c r="O84512" s="1">
        <v>41645</v>
      </c>
      <c r="P84512">
        <v>1000000</v>
      </c>
    </row>
    <row r="84513" spans="11:16" x14ac:dyDescent="0.3">
      <c r="K84513" t="s">
        <v>365673</v>
      </c>
      <c r="L84513" t="s">
        <v>365674</v>
      </c>
      <c r="M84513" t="s">
        <v>28</v>
      </c>
      <c r="O84513" s="1">
        <v>38363</v>
      </c>
      <c r="P84513">
        <v>720480</v>
      </c>
    </row>
    <row r="84514" spans="11:16" x14ac:dyDescent="0.3">
      <c r="K84514" t="s">
        <v>365675</v>
      </c>
      <c r="L84514" t="s">
        <v>365676</v>
      </c>
      <c r="M84514" t="s">
        <v>52</v>
      </c>
      <c r="O84514" t="s">
        <v>5878</v>
      </c>
    </row>
    <row r="84515" spans="11:16" x14ac:dyDescent="0.3">
      <c r="K84515" t="s">
        <v>365675</v>
      </c>
      <c r="L84515" t="s">
        <v>365677</v>
      </c>
      <c r="M84515" t="s">
        <v>28</v>
      </c>
      <c r="N84515" t="s">
        <v>40</v>
      </c>
      <c r="O84515" t="s">
        <v>21157</v>
      </c>
      <c r="P84515">
        <v>12900000</v>
      </c>
    </row>
    <row r="84516" spans="11:16" x14ac:dyDescent="0.3">
      <c r="K84516" t="s">
        <v>365678</v>
      </c>
      <c r="L84516" t="s">
        <v>365679</v>
      </c>
      <c r="M84516" t="s">
        <v>28</v>
      </c>
      <c r="O84516" t="s">
        <v>29476</v>
      </c>
      <c r="P84516">
        <v>1620431</v>
      </c>
    </row>
    <row r="84517" spans="11:16" x14ac:dyDescent="0.3">
      <c r="K84517" t="s">
        <v>365680</v>
      </c>
      <c r="L84517" t="s">
        <v>365681</v>
      </c>
      <c r="M84517" t="s">
        <v>28</v>
      </c>
      <c r="O84517" t="s">
        <v>13948</v>
      </c>
      <c r="P84517">
        <v>3413540</v>
      </c>
    </row>
    <row r="84518" spans="11:16" x14ac:dyDescent="0.3">
      <c r="K84518" t="s">
        <v>365680</v>
      </c>
      <c r="L84518" t="s">
        <v>365682</v>
      </c>
      <c r="M84518" t="s">
        <v>52</v>
      </c>
      <c r="O84518" s="1">
        <v>39999</v>
      </c>
    </row>
    <row r="84519" spans="11:16" x14ac:dyDescent="0.3">
      <c r="K84519" t="s">
        <v>365683</v>
      </c>
      <c r="L84519" t="s">
        <v>365684</v>
      </c>
      <c r="M84519" t="s">
        <v>233</v>
      </c>
      <c r="O84519" s="1">
        <v>40186</v>
      </c>
    </row>
    <row r="84520" spans="11:16" x14ac:dyDescent="0.3">
      <c r="K84520" t="s">
        <v>365685</v>
      </c>
      <c r="L84520" t="s">
        <v>365686</v>
      </c>
      <c r="M84520" t="s">
        <v>52</v>
      </c>
      <c r="O84520" t="s">
        <v>12881</v>
      </c>
      <c r="P84520">
        <v>75000</v>
      </c>
    </row>
    <row r="84521" spans="11:16" x14ac:dyDescent="0.3">
      <c r="K84521" t="s">
        <v>365687</v>
      </c>
      <c r="L84521" t="s">
        <v>365688</v>
      </c>
      <c r="M84521" t="s">
        <v>91</v>
      </c>
      <c r="O84521" s="1">
        <v>41646</v>
      </c>
      <c r="P84521">
        <v>41250</v>
      </c>
    </row>
    <row r="84522" spans="11:16" x14ac:dyDescent="0.3">
      <c r="K84522" t="s">
        <v>365689</v>
      </c>
      <c r="L84522" t="s">
        <v>365690</v>
      </c>
      <c r="M84522" t="s">
        <v>52</v>
      </c>
      <c r="O84522" s="1">
        <v>41679</v>
      </c>
      <c r="P84522">
        <v>415013</v>
      </c>
    </row>
    <row r="84523" spans="11:16" x14ac:dyDescent="0.3">
      <c r="K84523" t="s">
        <v>365691</v>
      </c>
      <c r="L84523" t="s">
        <v>365692</v>
      </c>
      <c r="M84523" t="s">
        <v>190</v>
      </c>
      <c r="O84523" t="s">
        <v>933</v>
      </c>
    </row>
    <row r="84524" spans="11:16" x14ac:dyDescent="0.3">
      <c r="K84524" t="s">
        <v>365693</v>
      </c>
      <c r="L84524" t="s">
        <v>365694</v>
      </c>
      <c r="M84524" t="s">
        <v>28</v>
      </c>
      <c r="N84524" t="s">
        <v>29</v>
      </c>
      <c r="O84524" s="1">
        <v>39205</v>
      </c>
      <c r="P84524">
        <v>11000000</v>
      </c>
    </row>
    <row r="84525" spans="11:16" x14ac:dyDescent="0.3">
      <c r="K84525" t="s">
        <v>365693</v>
      </c>
      <c r="L84525" t="s">
        <v>365695</v>
      </c>
      <c r="M84525" t="s">
        <v>28</v>
      </c>
      <c r="N84525" t="s">
        <v>29</v>
      </c>
      <c r="O84525" t="s">
        <v>36801</v>
      </c>
      <c r="P84525">
        <v>12000000</v>
      </c>
    </row>
    <row r="84526" spans="11:16" x14ac:dyDescent="0.3">
      <c r="K84526" t="s">
        <v>365696</v>
      </c>
      <c r="L84526" t="s">
        <v>365697</v>
      </c>
      <c r="M84526" t="s">
        <v>28</v>
      </c>
      <c r="O84526" s="1">
        <v>41863</v>
      </c>
      <c r="P84526">
        <v>279026</v>
      </c>
    </row>
    <row r="84527" spans="11:16" x14ac:dyDescent="0.3">
      <c r="K84527" t="s">
        <v>365698</v>
      </c>
      <c r="L84527" t="s">
        <v>365699</v>
      </c>
      <c r="M84527" t="s">
        <v>91</v>
      </c>
      <c r="O84527" t="s">
        <v>342491</v>
      </c>
    </row>
    <row r="84528" spans="11:16" x14ac:dyDescent="0.3">
      <c r="K84528" t="s">
        <v>365698</v>
      </c>
      <c r="L84528" t="s">
        <v>365700</v>
      </c>
      <c r="M84528" t="s">
        <v>52</v>
      </c>
      <c r="O84528" t="s">
        <v>77064</v>
      </c>
      <c r="P84528">
        <v>1000000</v>
      </c>
    </row>
    <row r="84529" spans="11:16" x14ac:dyDescent="0.3">
      <c r="K84529" t="s">
        <v>365701</v>
      </c>
      <c r="L84529" t="s">
        <v>365702</v>
      </c>
      <c r="M84529" t="s">
        <v>190</v>
      </c>
      <c r="O84529" t="s">
        <v>6081</v>
      </c>
      <c r="P84529">
        <v>2500000</v>
      </c>
    </row>
    <row r="84530" spans="11:16" x14ac:dyDescent="0.3">
      <c r="K84530" t="s">
        <v>365703</v>
      </c>
      <c r="L84530" t="s">
        <v>365704</v>
      </c>
      <c r="M84530" t="s">
        <v>52</v>
      </c>
      <c r="O84530" t="s">
        <v>10520</v>
      </c>
      <c r="P84530">
        <v>1400000</v>
      </c>
    </row>
    <row r="84531" spans="11:16" x14ac:dyDescent="0.3">
      <c r="K84531" t="s">
        <v>365703</v>
      </c>
      <c r="L84531" t="s">
        <v>365705</v>
      </c>
      <c r="M84531" t="s">
        <v>52</v>
      </c>
      <c r="O84531" t="s">
        <v>33881</v>
      </c>
      <c r="P84531">
        <v>1700000</v>
      </c>
    </row>
    <row r="84532" spans="11:16" x14ac:dyDescent="0.3">
      <c r="K84532" t="s">
        <v>365706</v>
      </c>
      <c r="L84532" t="s">
        <v>365707</v>
      </c>
      <c r="M84532" t="s">
        <v>28</v>
      </c>
      <c r="N84532" t="s">
        <v>493</v>
      </c>
      <c r="O84532" t="s">
        <v>10536</v>
      </c>
      <c r="P84532">
        <v>20000000</v>
      </c>
    </row>
    <row r="84533" spans="11:16" x14ac:dyDescent="0.3">
      <c r="K84533" t="s">
        <v>365706</v>
      </c>
      <c r="L84533" t="s">
        <v>365708</v>
      </c>
      <c r="M84533" t="s">
        <v>28</v>
      </c>
      <c r="N84533" t="s">
        <v>1415</v>
      </c>
      <c r="O84533" t="s">
        <v>5878</v>
      </c>
      <c r="P84533">
        <v>24999999</v>
      </c>
    </row>
    <row r="84534" spans="11:16" x14ac:dyDescent="0.3">
      <c r="K84534" t="s">
        <v>365706</v>
      </c>
      <c r="L84534" t="s">
        <v>365709</v>
      </c>
      <c r="M84534" t="s">
        <v>28</v>
      </c>
      <c r="N84534" t="s">
        <v>1415</v>
      </c>
      <c r="O84534" s="1">
        <v>41406</v>
      </c>
      <c r="P84534">
        <v>16996657</v>
      </c>
    </row>
    <row r="84535" spans="11:16" x14ac:dyDescent="0.3">
      <c r="K84535" t="s">
        <v>365706</v>
      </c>
      <c r="L84535" t="s">
        <v>365710</v>
      </c>
      <c r="M84535" t="s">
        <v>28</v>
      </c>
      <c r="N84535" t="s">
        <v>1189</v>
      </c>
      <c r="O84535" s="1">
        <v>41122</v>
      </c>
      <c r="P84535">
        <v>47500000</v>
      </c>
    </row>
    <row r="84536" spans="11:16" x14ac:dyDescent="0.3">
      <c r="K84536" t="s">
        <v>365711</v>
      </c>
      <c r="L84536" t="s">
        <v>365712</v>
      </c>
      <c r="M84536" t="s">
        <v>256</v>
      </c>
      <c r="O84536" s="1">
        <v>41275</v>
      </c>
      <c r="P84536">
        <v>550000</v>
      </c>
    </row>
    <row r="84537" spans="11:16" x14ac:dyDescent="0.3">
      <c r="K84537" t="s">
        <v>365711</v>
      </c>
      <c r="L84537" t="s">
        <v>365713</v>
      </c>
      <c r="M84537" t="s">
        <v>324</v>
      </c>
      <c r="N84537" t="s">
        <v>40</v>
      </c>
      <c r="O84537" s="1">
        <v>41979</v>
      </c>
      <c r="P84537">
        <v>5000000</v>
      </c>
    </row>
    <row r="84538" spans="11:16" x14ac:dyDescent="0.3">
      <c r="K84538" t="s">
        <v>365711</v>
      </c>
      <c r="L84538" t="s">
        <v>365714</v>
      </c>
      <c r="M84538" t="s">
        <v>324</v>
      </c>
      <c r="O84538" s="1">
        <v>40909</v>
      </c>
    </row>
    <row r="84539" spans="11:16" x14ac:dyDescent="0.3">
      <c r="K84539" t="s">
        <v>365711</v>
      </c>
      <c r="L84539" t="s">
        <v>365715</v>
      </c>
      <c r="M84539" t="s">
        <v>324</v>
      </c>
      <c r="O84539" s="1">
        <v>41275</v>
      </c>
    </row>
    <row r="84540" spans="11:16" x14ac:dyDescent="0.3">
      <c r="K84540" t="s">
        <v>365711</v>
      </c>
      <c r="L84540" t="s">
        <v>365716</v>
      </c>
      <c r="M84540" t="s">
        <v>324</v>
      </c>
      <c r="O84540" s="1">
        <v>42166</v>
      </c>
      <c r="P84540">
        <v>3000000</v>
      </c>
    </row>
    <row r="84541" spans="11:16" x14ac:dyDescent="0.3">
      <c r="K84541" t="s">
        <v>365711</v>
      </c>
      <c r="L84541" t="s">
        <v>365717</v>
      </c>
      <c r="M84541" t="s">
        <v>324</v>
      </c>
      <c r="O84541" t="s">
        <v>6157</v>
      </c>
      <c r="P84541">
        <v>5000000</v>
      </c>
    </row>
    <row r="84542" spans="11:16" x14ac:dyDescent="0.3">
      <c r="K84542" t="s">
        <v>365718</v>
      </c>
      <c r="L84542" t="s">
        <v>365719</v>
      </c>
      <c r="M84542" t="s">
        <v>28</v>
      </c>
      <c r="O84542" t="s">
        <v>9019</v>
      </c>
      <c r="P84542">
        <v>5000000</v>
      </c>
    </row>
    <row r="84543" spans="11:16" x14ac:dyDescent="0.3">
      <c r="K84543" t="s">
        <v>365720</v>
      </c>
      <c r="L84543" t="s">
        <v>365721</v>
      </c>
      <c r="M84543" t="s">
        <v>28</v>
      </c>
      <c r="O84543" s="1">
        <v>42008</v>
      </c>
    </row>
    <row r="84544" spans="11:16" x14ac:dyDescent="0.3">
      <c r="K84544" t="s">
        <v>365722</v>
      </c>
      <c r="L84544" t="s">
        <v>365723</v>
      </c>
      <c r="M84544" t="s">
        <v>28</v>
      </c>
      <c r="N84544" t="s">
        <v>40</v>
      </c>
      <c r="O84544" t="s">
        <v>10919</v>
      </c>
      <c r="P84544">
        <v>8000000</v>
      </c>
    </row>
    <row r="84545" spans="11:16" x14ac:dyDescent="0.3">
      <c r="K84545" t="s">
        <v>365724</v>
      </c>
      <c r="L84545" t="s">
        <v>365725</v>
      </c>
      <c r="M84545" t="s">
        <v>28</v>
      </c>
      <c r="N84545" t="s">
        <v>1189</v>
      </c>
      <c r="O84545" s="1">
        <v>40094</v>
      </c>
      <c r="P84545">
        <v>8400000</v>
      </c>
    </row>
    <row r="84546" spans="11:16" x14ac:dyDescent="0.3">
      <c r="K84546" t="s">
        <v>365724</v>
      </c>
      <c r="L84546" t="s">
        <v>365726</v>
      </c>
      <c r="M84546" t="s">
        <v>28</v>
      </c>
      <c r="O84546" s="1">
        <v>41680</v>
      </c>
      <c r="P84546">
        <v>700000</v>
      </c>
    </row>
    <row r="84547" spans="11:16" x14ac:dyDescent="0.3">
      <c r="K84547" t="s">
        <v>365724</v>
      </c>
      <c r="L84547" t="s">
        <v>365727</v>
      </c>
      <c r="M84547" t="s">
        <v>28</v>
      </c>
      <c r="N84547" t="s">
        <v>29</v>
      </c>
      <c r="O84547" s="1">
        <v>39448</v>
      </c>
      <c r="P84547">
        <v>6000000</v>
      </c>
    </row>
    <row r="84548" spans="11:16" x14ac:dyDescent="0.3">
      <c r="K84548" t="s">
        <v>365724</v>
      </c>
      <c r="L84548" t="s">
        <v>365728</v>
      </c>
      <c r="M84548" t="s">
        <v>28</v>
      </c>
      <c r="N84548" t="s">
        <v>2690</v>
      </c>
      <c r="O84548" t="s">
        <v>4307</v>
      </c>
      <c r="P84548">
        <v>25000000</v>
      </c>
    </row>
    <row r="84549" spans="11:16" x14ac:dyDescent="0.3">
      <c r="K84549" t="s">
        <v>365724</v>
      </c>
      <c r="L84549" t="s">
        <v>365729</v>
      </c>
      <c r="M84549" t="s">
        <v>28</v>
      </c>
      <c r="O84549" s="1">
        <v>40885</v>
      </c>
      <c r="P84549">
        <v>8000000</v>
      </c>
    </row>
    <row r="84550" spans="11:16" x14ac:dyDescent="0.3">
      <c r="K84550" t="s">
        <v>365724</v>
      </c>
      <c r="L84550" t="s">
        <v>365730</v>
      </c>
      <c r="M84550" t="s">
        <v>28</v>
      </c>
      <c r="N84550" t="s">
        <v>1415</v>
      </c>
      <c r="O84550" t="s">
        <v>6022</v>
      </c>
      <c r="P84550">
        <v>45000000</v>
      </c>
    </row>
    <row r="84551" spans="11:16" x14ac:dyDescent="0.3">
      <c r="K84551" t="s">
        <v>365724</v>
      </c>
      <c r="L84551" t="s">
        <v>365731</v>
      </c>
      <c r="M84551" t="s">
        <v>28</v>
      </c>
      <c r="N84551" t="s">
        <v>8998</v>
      </c>
      <c r="O84551" t="s">
        <v>59350</v>
      </c>
      <c r="P84551">
        <v>60000000</v>
      </c>
    </row>
    <row r="84552" spans="11:16" x14ac:dyDescent="0.3">
      <c r="K84552" t="s">
        <v>365724</v>
      </c>
      <c r="L84552" t="s">
        <v>365732</v>
      </c>
      <c r="M84552" t="s">
        <v>28</v>
      </c>
      <c r="N84552" t="s">
        <v>493</v>
      </c>
      <c r="O84552" t="s">
        <v>92087</v>
      </c>
    </row>
    <row r="84553" spans="11:16" x14ac:dyDescent="0.3">
      <c r="K84553" t="s">
        <v>365733</v>
      </c>
      <c r="L84553" t="s">
        <v>365734</v>
      </c>
      <c r="M84553" t="s">
        <v>52</v>
      </c>
      <c r="O84553" s="1">
        <v>41275</v>
      </c>
      <c r="P84553">
        <v>5000000</v>
      </c>
    </row>
    <row r="84554" spans="11:16" x14ac:dyDescent="0.3">
      <c r="K84554" t="s">
        <v>365735</v>
      </c>
      <c r="L84554" t="s">
        <v>365736</v>
      </c>
      <c r="M84554" t="s">
        <v>324</v>
      </c>
      <c r="O84554" s="1">
        <v>41913</v>
      </c>
      <c r="P84554">
        <v>2000000</v>
      </c>
    </row>
    <row r="84555" spans="11:16" x14ac:dyDescent="0.3">
      <c r="K84555" t="s">
        <v>365735</v>
      </c>
      <c r="L84555" t="s">
        <v>365737</v>
      </c>
      <c r="M84555" t="s">
        <v>324</v>
      </c>
      <c r="O84555" t="s">
        <v>89835</v>
      </c>
      <c r="P84555">
        <v>2500000</v>
      </c>
    </row>
    <row r="84556" spans="11:16" x14ac:dyDescent="0.3">
      <c r="K84556" t="s">
        <v>365738</v>
      </c>
      <c r="L84556" t="s">
        <v>365739</v>
      </c>
      <c r="M84556" t="s">
        <v>28</v>
      </c>
      <c r="N84556" t="s">
        <v>40</v>
      </c>
      <c r="O84556" s="1">
        <v>41892</v>
      </c>
      <c r="P84556">
        <v>3700000</v>
      </c>
    </row>
    <row r="84557" spans="11:16" x14ac:dyDescent="0.3">
      <c r="K84557" t="s">
        <v>365738</v>
      </c>
      <c r="L84557" t="s">
        <v>365740</v>
      </c>
      <c r="M84557" t="s">
        <v>28</v>
      </c>
      <c r="N84557" t="s">
        <v>40</v>
      </c>
      <c r="O84557" t="s">
        <v>17373</v>
      </c>
      <c r="P84557">
        <v>12800000</v>
      </c>
    </row>
    <row r="84558" spans="11:16" x14ac:dyDescent="0.3">
      <c r="K84558" t="s">
        <v>365741</v>
      </c>
      <c r="L84558" t="s">
        <v>365742</v>
      </c>
      <c r="M84558" t="s">
        <v>52</v>
      </c>
      <c r="O84558" s="1">
        <v>40186</v>
      </c>
      <c r="P84558">
        <v>700000</v>
      </c>
    </row>
    <row r="84559" spans="11:16" x14ac:dyDescent="0.3">
      <c r="K84559" t="s">
        <v>365741</v>
      </c>
      <c r="L84559" t="s">
        <v>365743</v>
      </c>
      <c r="M84559" t="s">
        <v>28</v>
      </c>
      <c r="N84559" t="s">
        <v>40</v>
      </c>
      <c r="O84559" s="1">
        <v>41033</v>
      </c>
      <c r="P84559">
        <v>5000000</v>
      </c>
    </row>
    <row r="84560" spans="11:16" x14ac:dyDescent="0.3">
      <c r="K84560" t="s">
        <v>365744</v>
      </c>
      <c r="L84560" t="s">
        <v>365745</v>
      </c>
      <c r="M84560" t="s">
        <v>52</v>
      </c>
      <c r="O84560" s="1">
        <v>41277</v>
      </c>
      <c r="P84560">
        <v>18000</v>
      </c>
    </row>
    <row r="84561" spans="11:16" x14ac:dyDescent="0.3">
      <c r="K84561" t="s">
        <v>365746</v>
      </c>
      <c r="L84561" t="s">
        <v>365747</v>
      </c>
      <c r="M84561" t="s">
        <v>52</v>
      </c>
      <c r="O84561" t="s">
        <v>476</v>
      </c>
      <c r="P84561">
        <v>520000</v>
      </c>
    </row>
    <row r="84562" spans="11:16" x14ac:dyDescent="0.3">
      <c r="K84562" t="s">
        <v>365748</v>
      </c>
      <c r="L84562" t="s">
        <v>365749</v>
      </c>
      <c r="M84562" t="s">
        <v>52</v>
      </c>
      <c r="O84562" t="s">
        <v>47031</v>
      </c>
      <c r="P84562">
        <v>151000</v>
      </c>
    </row>
    <row r="84563" spans="11:16" x14ac:dyDescent="0.3">
      <c r="K84563" t="s">
        <v>365750</v>
      </c>
      <c r="L84563" t="s">
        <v>365751</v>
      </c>
      <c r="M84563" t="s">
        <v>52</v>
      </c>
      <c r="O84563" s="1">
        <v>40913</v>
      </c>
      <c r="P84563">
        <v>40000</v>
      </c>
    </row>
    <row r="84564" spans="11:16" x14ac:dyDescent="0.3">
      <c r="K84564" t="s">
        <v>365752</v>
      </c>
      <c r="L84564" t="s">
        <v>365753</v>
      </c>
      <c r="M84564" t="s">
        <v>52</v>
      </c>
      <c r="O84564" s="1">
        <v>40913</v>
      </c>
      <c r="P84564">
        <v>800000</v>
      </c>
    </row>
    <row r="84565" spans="11:16" x14ac:dyDescent="0.3">
      <c r="K84565" t="s">
        <v>365754</v>
      </c>
      <c r="L84565" t="s">
        <v>365755</v>
      </c>
      <c r="M84565" t="s">
        <v>28</v>
      </c>
      <c r="N84565" t="s">
        <v>40</v>
      </c>
      <c r="O84565" s="1">
        <v>41281</v>
      </c>
      <c r="P84565">
        <v>1000000</v>
      </c>
    </row>
    <row r="84566" spans="11:16" x14ac:dyDescent="0.3">
      <c r="K84566" t="s">
        <v>365754</v>
      </c>
      <c r="L84566" t="s">
        <v>365756</v>
      </c>
      <c r="M84566" t="s">
        <v>52</v>
      </c>
      <c r="O84566" s="1">
        <v>40551</v>
      </c>
      <c r="P84566">
        <v>350000</v>
      </c>
    </row>
    <row r="84567" spans="11:16" x14ac:dyDescent="0.3">
      <c r="K84567" t="s">
        <v>365757</v>
      </c>
      <c r="L84567" t="s">
        <v>365758</v>
      </c>
      <c r="M84567" t="s">
        <v>190</v>
      </c>
      <c r="O84567" s="1">
        <v>41648</v>
      </c>
      <c r="P84567">
        <v>446534</v>
      </c>
    </row>
    <row r="84568" spans="11:16" x14ac:dyDescent="0.3">
      <c r="K84568" t="s">
        <v>365759</v>
      </c>
      <c r="L84568" t="s">
        <v>365760</v>
      </c>
      <c r="M84568" t="s">
        <v>52</v>
      </c>
      <c r="O84568" s="1">
        <v>41278</v>
      </c>
      <c r="P84568">
        <v>200000</v>
      </c>
    </row>
    <row r="84569" spans="11:16" x14ac:dyDescent="0.3">
      <c r="K84569" t="s">
        <v>365759</v>
      </c>
      <c r="L84569" t="s">
        <v>365761</v>
      </c>
      <c r="M84569" t="s">
        <v>52</v>
      </c>
      <c r="O84569" s="1">
        <v>40917</v>
      </c>
      <c r="P84569">
        <v>235000</v>
      </c>
    </row>
    <row r="84570" spans="11:16" x14ac:dyDescent="0.3">
      <c r="K84570" t="s">
        <v>365762</v>
      </c>
      <c r="L84570" t="s">
        <v>365763</v>
      </c>
      <c r="M84570" t="s">
        <v>324</v>
      </c>
      <c r="O84570" s="1">
        <v>39090</v>
      </c>
      <c r="P84570">
        <v>300000</v>
      </c>
    </row>
    <row r="84571" spans="11:16" x14ac:dyDescent="0.3">
      <c r="K84571" t="s">
        <v>365764</v>
      </c>
      <c r="L84571" t="s">
        <v>365765</v>
      </c>
      <c r="M84571" t="s">
        <v>324</v>
      </c>
      <c r="O84571" s="1">
        <v>40179</v>
      </c>
      <c r="P84571">
        <v>1000000</v>
      </c>
    </row>
    <row r="84572" spans="11:16" x14ac:dyDescent="0.3">
      <c r="K84572" t="s">
        <v>365766</v>
      </c>
      <c r="L84572" t="s">
        <v>365767</v>
      </c>
      <c r="M84572" t="s">
        <v>91</v>
      </c>
      <c r="O84572" t="s">
        <v>13132</v>
      </c>
    </row>
    <row r="84573" spans="11:16" x14ac:dyDescent="0.3">
      <c r="K84573" t="s">
        <v>365768</v>
      </c>
      <c r="L84573" t="s">
        <v>365769</v>
      </c>
      <c r="M84573" t="s">
        <v>190</v>
      </c>
      <c r="O84573" s="1">
        <v>41888</v>
      </c>
      <c r="P84573">
        <v>336055</v>
      </c>
    </row>
    <row r="84574" spans="11:16" x14ac:dyDescent="0.3">
      <c r="K84574" t="s">
        <v>365770</v>
      </c>
      <c r="L84574" t="s">
        <v>365771</v>
      </c>
      <c r="M84574" t="s">
        <v>190</v>
      </c>
      <c r="O84574" t="s">
        <v>15584</v>
      </c>
    </row>
    <row r="84575" spans="11:16" x14ac:dyDescent="0.3">
      <c r="K84575" t="s">
        <v>365772</v>
      </c>
      <c r="L84575" t="s">
        <v>365773</v>
      </c>
      <c r="M84575" t="s">
        <v>256</v>
      </c>
      <c r="O84575" t="s">
        <v>5643</v>
      </c>
    </row>
    <row r="84576" spans="11:16" x14ac:dyDescent="0.3">
      <c r="K84576" t="s">
        <v>365774</v>
      </c>
      <c r="L84576" t="s">
        <v>365775</v>
      </c>
      <c r="M84576" t="s">
        <v>52</v>
      </c>
      <c r="O84576" s="1">
        <v>42125</v>
      </c>
      <c r="P84576">
        <v>40000</v>
      </c>
    </row>
    <row r="84577" spans="11:16" x14ac:dyDescent="0.3">
      <c r="K84577" t="s">
        <v>365776</v>
      </c>
      <c r="L84577" t="s">
        <v>365777</v>
      </c>
      <c r="M84577" t="s">
        <v>28</v>
      </c>
      <c r="O84577" t="s">
        <v>38238</v>
      </c>
      <c r="P84577">
        <v>50000</v>
      </c>
    </row>
    <row r="84578" spans="11:16" x14ac:dyDescent="0.3">
      <c r="K84578" t="s">
        <v>365776</v>
      </c>
      <c r="L84578" t="s">
        <v>365778</v>
      </c>
      <c r="M84578" t="s">
        <v>190</v>
      </c>
      <c r="O84578" s="1">
        <v>41946</v>
      </c>
      <c r="P84578">
        <v>425000</v>
      </c>
    </row>
    <row r="84579" spans="11:16" x14ac:dyDescent="0.3">
      <c r="K84579" t="s">
        <v>365779</v>
      </c>
      <c r="L84579" t="s">
        <v>365780</v>
      </c>
      <c r="M84579" t="s">
        <v>52</v>
      </c>
      <c r="O84579" s="1">
        <v>42007</v>
      </c>
      <c r="P84579">
        <v>670000</v>
      </c>
    </row>
    <row r="84580" spans="11:16" x14ac:dyDescent="0.3">
      <c r="K84580" t="s">
        <v>365781</v>
      </c>
      <c r="L84580" t="s">
        <v>365782</v>
      </c>
      <c r="M84580" t="s">
        <v>52</v>
      </c>
      <c r="O84580" t="s">
        <v>25039</v>
      </c>
      <c r="P84580">
        <v>100000</v>
      </c>
    </row>
    <row r="84581" spans="11:16" x14ac:dyDescent="0.3">
      <c r="K84581" t="s">
        <v>365783</v>
      </c>
      <c r="L84581" t="s">
        <v>365784</v>
      </c>
      <c r="M84581" t="s">
        <v>28</v>
      </c>
      <c r="N84581" t="s">
        <v>40</v>
      </c>
      <c r="O84581" s="1">
        <v>42348</v>
      </c>
      <c r="P84581">
        <v>2000000</v>
      </c>
    </row>
    <row r="84582" spans="11:16" x14ac:dyDescent="0.3">
      <c r="K84582" t="s">
        <v>365785</v>
      </c>
      <c r="L84582" t="s">
        <v>365786</v>
      </c>
      <c r="M84582" t="s">
        <v>52</v>
      </c>
      <c r="O84582" t="s">
        <v>2245</v>
      </c>
    </row>
    <row r="84583" spans="11:16" x14ac:dyDescent="0.3">
      <c r="K84583" t="s">
        <v>365785</v>
      </c>
      <c r="L84583" t="s">
        <v>365787</v>
      </c>
      <c r="M84583" t="s">
        <v>52</v>
      </c>
      <c r="O84583" s="1">
        <v>40551</v>
      </c>
      <c r="P84583">
        <v>150000</v>
      </c>
    </row>
    <row r="84584" spans="11:16" x14ac:dyDescent="0.3">
      <c r="K84584" t="s">
        <v>365788</v>
      </c>
      <c r="L84584" t="s">
        <v>365789</v>
      </c>
      <c r="M84584" t="s">
        <v>28</v>
      </c>
      <c r="N84584" t="s">
        <v>40</v>
      </c>
      <c r="O84584" t="s">
        <v>107995</v>
      </c>
      <c r="P84584">
        <v>1500000</v>
      </c>
    </row>
    <row r="84585" spans="11:16" x14ac:dyDescent="0.3">
      <c r="K84585" t="s">
        <v>365788</v>
      </c>
      <c r="L84585" t="s">
        <v>365790</v>
      </c>
      <c r="M84585" t="s">
        <v>52</v>
      </c>
      <c r="O84585" s="1">
        <v>38515</v>
      </c>
    </row>
    <row r="84586" spans="11:16" x14ac:dyDescent="0.3">
      <c r="K84586" t="s">
        <v>365788</v>
      </c>
      <c r="L84586" t="s">
        <v>365791</v>
      </c>
      <c r="M84586" t="s">
        <v>28</v>
      </c>
      <c r="N84586" t="s">
        <v>29</v>
      </c>
      <c r="O84586" t="s">
        <v>20558</v>
      </c>
      <c r="P84586">
        <v>6000000</v>
      </c>
    </row>
    <row r="84587" spans="11:16" x14ac:dyDescent="0.3">
      <c r="K84587" t="s">
        <v>365792</v>
      </c>
      <c r="L84587" t="s">
        <v>365793</v>
      </c>
      <c r="M84587" t="s">
        <v>52</v>
      </c>
      <c r="O84587" t="s">
        <v>63254</v>
      </c>
      <c r="P84587">
        <v>1300000</v>
      </c>
    </row>
    <row r="84588" spans="11:16" x14ac:dyDescent="0.3">
      <c r="K84588" t="s">
        <v>365792</v>
      </c>
      <c r="L84588" t="s">
        <v>365794</v>
      </c>
      <c r="M84588" t="s">
        <v>52</v>
      </c>
      <c r="O84588" t="s">
        <v>24430</v>
      </c>
      <c r="P84588">
        <v>1800000</v>
      </c>
    </row>
    <row r="84589" spans="11:16" x14ac:dyDescent="0.3">
      <c r="K84589" t="s">
        <v>365795</v>
      </c>
      <c r="L84589" t="s">
        <v>365796</v>
      </c>
      <c r="M84589" t="s">
        <v>28</v>
      </c>
      <c r="O84589" t="s">
        <v>36333</v>
      </c>
      <c r="P84589">
        <v>1400000</v>
      </c>
    </row>
    <row r="84590" spans="11:16" x14ac:dyDescent="0.3">
      <c r="K84590" t="s">
        <v>365797</v>
      </c>
      <c r="L84590" t="s">
        <v>365798</v>
      </c>
      <c r="M84590" t="s">
        <v>324</v>
      </c>
      <c r="O84590" t="s">
        <v>20027</v>
      </c>
    </row>
    <row r="84591" spans="11:16" x14ac:dyDescent="0.3">
      <c r="K84591" t="s">
        <v>365799</v>
      </c>
      <c r="L84591" t="s">
        <v>365800</v>
      </c>
      <c r="M84591" t="s">
        <v>91</v>
      </c>
      <c r="O84591" s="1">
        <v>41527</v>
      </c>
    </row>
    <row r="84592" spans="11:16" x14ac:dyDescent="0.3">
      <c r="K84592" t="s">
        <v>365801</v>
      </c>
      <c r="L84592" t="s">
        <v>365802</v>
      </c>
      <c r="M84592" t="s">
        <v>28</v>
      </c>
      <c r="O84592" t="s">
        <v>6260</v>
      </c>
      <c r="P84592">
        <v>9647700</v>
      </c>
    </row>
    <row r="84593" spans="11:16" x14ac:dyDescent="0.3">
      <c r="K84593" t="s">
        <v>365801</v>
      </c>
      <c r="L84593" t="s">
        <v>365803</v>
      </c>
      <c r="M84593" t="s">
        <v>28</v>
      </c>
      <c r="O84593" s="1">
        <v>41858</v>
      </c>
      <c r="P84593">
        <v>1900000</v>
      </c>
    </row>
    <row r="84594" spans="11:16" x14ac:dyDescent="0.3">
      <c r="K84594" t="s">
        <v>365801</v>
      </c>
      <c r="L84594" t="s">
        <v>365804</v>
      </c>
      <c r="M84594" t="s">
        <v>28</v>
      </c>
      <c r="O84594" s="1">
        <v>40664</v>
      </c>
      <c r="P84594">
        <v>23111817</v>
      </c>
    </row>
    <row r="84595" spans="11:16" x14ac:dyDescent="0.3">
      <c r="K84595" t="s">
        <v>365801</v>
      </c>
      <c r="L84595" t="s">
        <v>365805</v>
      </c>
      <c r="M84595" t="s">
        <v>28</v>
      </c>
      <c r="O84595" t="s">
        <v>6584</v>
      </c>
      <c r="P84595">
        <v>14999520</v>
      </c>
    </row>
    <row r="84596" spans="11:16" x14ac:dyDescent="0.3">
      <c r="K84596" t="s">
        <v>365806</v>
      </c>
      <c r="L84596" t="s">
        <v>365807</v>
      </c>
      <c r="M84596" t="s">
        <v>28</v>
      </c>
      <c r="N84596" t="s">
        <v>29</v>
      </c>
      <c r="O84596" t="s">
        <v>22367</v>
      </c>
      <c r="P84596">
        <v>14000000</v>
      </c>
    </row>
    <row r="84597" spans="11:16" x14ac:dyDescent="0.3">
      <c r="K84597" t="s">
        <v>365808</v>
      </c>
      <c r="L84597" t="s">
        <v>365809</v>
      </c>
      <c r="M84597" t="s">
        <v>324</v>
      </c>
      <c r="O84597" t="s">
        <v>30769</v>
      </c>
      <c r="P84597">
        <v>442622</v>
      </c>
    </row>
    <row r="84598" spans="11:16" x14ac:dyDescent="0.3">
      <c r="K84598" t="s">
        <v>365808</v>
      </c>
      <c r="L84598" t="s">
        <v>365810</v>
      </c>
      <c r="M84598" t="s">
        <v>749</v>
      </c>
      <c r="O84598" s="1">
        <v>41225</v>
      </c>
      <c r="P84598">
        <v>404100</v>
      </c>
    </row>
    <row r="84599" spans="11:16" x14ac:dyDescent="0.3">
      <c r="K84599" t="s">
        <v>365808</v>
      </c>
      <c r="L84599" t="s">
        <v>365811</v>
      </c>
      <c r="M84599" t="s">
        <v>749</v>
      </c>
      <c r="O84599" s="1">
        <v>41705</v>
      </c>
      <c r="P84599">
        <v>753993</v>
      </c>
    </row>
    <row r="84600" spans="11:16" x14ac:dyDescent="0.3">
      <c r="K84600" t="s">
        <v>365808</v>
      </c>
      <c r="L84600" t="s">
        <v>365812</v>
      </c>
      <c r="M84600" t="s">
        <v>324</v>
      </c>
      <c r="O84600" t="s">
        <v>14791</v>
      </c>
      <c r="P84600">
        <v>1132075</v>
      </c>
    </row>
    <row r="84601" spans="11:16" x14ac:dyDescent="0.3">
      <c r="K84601" t="s">
        <v>365813</v>
      </c>
      <c r="L84601" t="s">
        <v>365814</v>
      </c>
      <c r="M84601" t="s">
        <v>52</v>
      </c>
      <c r="O84601" s="1">
        <v>41649</v>
      </c>
    </row>
    <row r="84602" spans="11:16" x14ac:dyDescent="0.3">
      <c r="K84602" t="s">
        <v>365815</v>
      </c>
      <c r="L84602" t="s">
        <v>365816</v>
      </c>
      <c r="M84602" t="s">
        <v>52</v>
      </c>
      <c r="O84602" s="1">
        <v>40972</v>
      </c>
      <c r="P84602">
        <v>2000000</v>
      </c>
    </row>
    <row r="84603" spans="11:16" x14ac:dyDescent="0.3">
      <c r="K84603" t="s">
        <v>365815</v>
      </c>
      <c r="L84603" t="s">
        <v>365817</v>
      </c>
      <c r="M84603" t="s">
        <v>52</v>
      </c>
      <c r="O84603" s="1">
        <v>40180</v>
      </c>
      <c r="P84603">
        <v>1500000</v>
      </c>
    </row>
    <row r="84604" spans="11:16" x14ac:dyDescent="0.3">
      <c r="K84604" t="s">
        <v>365815</v>
      </c>
      <c r="L84604" t="s">
        <v>365818</v>
      </c>
      <c r="M84604" t="s">
        <v>52</v>
      </c>
      <c r="O84604" s="1">
        <v>41646</v>
      </c>
      <c r="P84604">
        <v>2500000</v>
      </c>
    </row>
    <row r="84605" spans="11:16" x14ac:dyDescent="0.3">
      <c r="K84605" t="s">
        <v>365819</v>
      </c>
      <c r="L84605" t="s">
        <v>365820</v>
      </c>
      <c r="M84605" t="s">
        <v>91</v>
      </c>
      <c r="O84605" t="s">
        <v>59922</v>
      </c>
      <c r="P84605">
        <v>5</v>
      </c>
    </row>
    <row r="84606" spans="11:16" x14ac:dyDescent="0.3">
      <c r="K84606" t="s">
        <v>365821</v>
      </c>
      <c r="L84606" t="s">
        <v>365822</v>
      </c>
      <c r="M84606" t="s">
        <v>223</v>
      </c>
      <c r="O84606" s="1">
        <v>40828</v>
      </c>
      <c r="P84606">
        <v>1500000</v>
      </c>
    </row>
    <row r="84607" spans="11:16" x14ac:dyDescent="0.3">
      <c r="K84607" t="s">
        <v>365821</v>
      </c>
      <c r="L84607" t="s">
        <v>365823</v>
      </c>
      <c r="M84607" t="s">
        <v>3620</v>
      </c>
      <c r="O84607" t="s">
        <v>7111</v>
      </c>
      <c r="P84607">
        <v>114796</v>
      </c>
    </row>
    <row r="84608" spans="11:16" x14ac:dyDescent="0.3">
      <c r="K84608" t="s">
        <v>365821</v>
      </c>
      <c r="L84608" t="s">
        <v>365824</v>
      </c>
      <c r="M84608" t="s">
        <v>28</v>
      </c>
      <c r="N84608" t="s">
        <v>40</v>
      </c>
      <c r="O84608" t="s">
        <v>8561</v>
      </c>
      <c r="P84608">
        <v>5000000</v>
      </c>
    </row>
    <row r="84609" spans="11:16" x14ac:dyDescent="0.3">
      <c r="K84609" t="s">
        <v>365821</v>
      </c>
      <c r="L84609" t="s">
        <v>365825</v>
      </c>
      <c r="M84609" t="s">
        <v>28</v>
      </c>
      <c r="N84609" t="s">
        <v>40</v>
      </c>
      <c r="O84609" t="s">
        <v>9469</v>
      </c>
      <c r="P84609">
        <v>5000000</v>
      </c>
    </row>
    <row r="84610" spans="11:16" x14ac:dyDescent="0.3">
      <c r="K84610" t="s">
        <v>365821</v>
      </c>
      <c r="L84610" t="s">
        <v>365826</v>
      </c>
      <c r="M84610" t="s">
        <v>52</v>
      </c>
      <c r="O84610" s="1">
        <v>40554</v>
      </c>
    </row>
    <row r="84611" spans="11:16" x14ac:dyDescent="0.3">
      <c r="K84611" t="s">
        <v>365821</v>
      </c>
      <c r="L84611" t="s">
        <v>365827</v>
      </c>
      <c r="M84611" t="s">
        <v>91</v>
      </c>
      <c r="O84611" s="1">
        <v>41613</v>
      </c>
      <c r="P84611">
        <v>500000</v>
      </c>
    </row>
    <row r="84612" spans="11:16" x14ac:dyDescent="0.3">
      <c r="K84612" t="s">
        <v>365828</v>
      </c>
      <c r="L84612" t="s">
        <v>365829</v>
      </c>
      <c r="M84612" t="s">
        <v>190</v>
      </c>
      <c r="O84612" t="s">
        <v>93301</v>
      </c>
    </row>
    <row r="84613" spans="11:16" x14ac:dyDescent="0.3">
      <c r="K84613" t="s">
        <v>365830</v>
      </c>
      <c r="L84613" t="s">
        <v>365831</v>
      </c>
      <c r="M84613" t="s">
        <v>28</v>
      </c>
      <c r="N84613" t="s">
        <v>1189</v>
      </c>
      <c r="O84613" s="1">
        <v>42348</v>
      </c>
      <c r="P84613">
        <v>160000000</v>
      </c>
    </row>
    <row r="84614" spans="11:16" x14ac:dyDescent="0.3">
      <c r="K84614" t="s">
        <v>365830</v>
      </c>
      <c r="L84614" t="s">
        <v>365832</v>
      </c>
      <c r="M84614" t="s">
        <v>52</v>
      </c>
      <c r="O84614" s="1">
        <v>40909</v>
      </c>
    </row>
    <row r="84615" spans="11:16" x14ac:dyDescent="0.3">
      <c r="K84615" t="s">
        <v>365830</v>
      </c>
      <c r="L84615" t="s">
        <v>365833</v>
      </c>
      <c r="M84615" t="s">
        <v>28</v>
      </c>
      <c r="N84615" t="s">
        <v>29</v>
      </c>
      <c r="O84615" s="1">
        <v>41281</v>
      </c>
      <c r="P84615">
        <v>30000000</v>
      </c>
    </row>
    <row r="84616" spans="11:16" x14ac:dyDescent="0.3">
      <c r="K84616" t="s">
        <v>365830</v>
      </c>
      <c r="L84616" t="s">
        <v>365834</v>
      </c>
      <c r="M84616" t="s">
        <v>28</v>
      </c>
      <c r="N84616" t="s">
        <v>40</v>
      </c>
      <c r="O84616" s="1">
        <v>40913</v>
      </c>
      <c r="P84616">
        <v>10000000</v>
      </c>
    </row>
    <row r="84617" spans="11:16" x14ac:dyDescent="0.3">
      <c r="K84617" t="s">
        <v>365830</v>
      </c>
      <c r="L84617" t="s">
        <v>365835</v>
      </c>
      <c r="M84617" t="s">
        <v>28</v>
      </c>
      <c r="N84617" t="s">
        <v>493</v>
      </c>
      <c r="O84617" t="s">
        <v>10714</v>
      </c>
      <c r="P84617">
        <v>60000000</v>
      </c>
    </row>
    <row r="84618" spans="11:16" x14ac:dyDescent="0.3">
      <c r="K84618" t="s">
        <v>365836</v>
      </c>
      <c r="L84618" t="s">
        <v>365837</v>
      </c>
      <c r="M84618" t="s">
        <v>52</v>
      </c>
      <c r="O84618" s="1">
        <v>42223</v>
      </c>
      <c r="P84618">
        <v>3000000</v>
      </c>
    </row>
    <row r="84619" spans="11:16" x14ac:dyDescent="0.3">
      <c r="K84619" t="s">
        <v>365838</v>
      </c>
      <c r="L84619" t="s">
        <v>365839</v>
      </c>
      <c r="M84619" t="s">
        <v>256</v>
      </c>
      <c r="O84619" s="1">
        <v>42253</v>
      </c>
      <c r="P84619">
        <v>505000</v>
      </c>
    </row>
    <row r="84620" spans="11:16" x14ac:dyDescent="0.3">
      <c r="K84620" t="s">
        <v>365840</v>
      </c>
      <c r="L84620" t="s">
        <v>365841</v>
      </c>
      <c r="M84620" t="s">
        <v>28</v>
      </c>
      <c r="N84620" t="s">
        <v>29</v>
      </c>
      <c r="O84620" t="s">
        <v>88532</v>
      </c>
      <c r="P84620">
        <v>3500000</v>
      </c>
    </row>
    <row r="84621" spans="11:16" x14ac:dyDescent="0.3">
      <c r="K84621" t="s">
        <v>365842</v>
      </c>
      <c r="L84621" t="s">
        <v>365843</v>
      </c>
      <c r="M84621" t="s">
        <v>52</v>
      </c>
      <c r="O84621" s="1">
        <v>41279</v>
      </c>
    </row>
    <row r="84622" spans="11:16" x14ac:dyDescent="0.3">
      <c r="K84622" t="s">
        <v>365844</v>
      </c>
      <c r="L84622" t="s">
        <v>365845</v>
      </c>
      <c r="M84622" t="s">
        <v>233</v>
      </c>
      <c r="O84622" t="s">
        <v>65004</v>
      </c>
    </row>
    <row r="84623" spans="11:16" x14ac:dyDescent="0.3">
      <c r="K84623" t="s">
        <v>365846</v>
      </c>
      <c r="L84623" t="s">
        <v>365847</v>
      </c>
      <c r="M84623" t="s">
        <v>233</v>
      </c>
      <c r="O84623" s="1">
        <v>40187</v>
      </c>
    </row>
    <row r="84624" spans="11:16" x14ac:dyDescent="0.3">
      <c r="K84624" t="s">
        <v>365848</v>
      </c>
      <c r="L84624" t="s">
        <v>365849</v>
      </c>
      <c r="M84624" t="s">
        <v>52</v>
      </c>
      <c r="O84624" s="1">
        <v>41186</v>
      </c>
    </row>
    <row r="84625" spans="11:16" x14ac:dyDescent="0.3">
      <c r="K84625" t="s">
        <v>365850</v>
      </c>
      <c r="L84625" t="s">
        <v>365851</v>
      </c>
      <c r="M84625" t="s">
        <v>28</v>
      </c>
      <c r="N84625" t="s">
        <v>40</v>
      </c>
      <c r="O84625" s="1">
        <v>39087</v>
      </c>
      <c r="P84625">
        <v>2500000</v>
      </c>
    </row>
    <row r="84626" spans="11:16" x14ac:dyDescent="0.3">
      <c r="K84626" t="s">
        <v>365852</v>
      </c>
      <c r="L84626" t="s">
        <v>365853</v>
      </c>
      <c r="M84626" t="s">
        <v>28</v>
      </c>
      <c r="O84626" t="s">
        <v>26005</v>
      </c>
      <c r="P84626">
        <v>2000000</v>
      </c>
    </row>
    <row r="84627" spans="11:16" x14ac:dyDescent="0.3">
      <c r="K84627" t="s">
        <v>365854</v>
      </c>
      <c r="L84627" t="s">
        <v>365855</v>
      </c>
      <c r="M84627" t="s">
        <v>52</v>
      </c>
      <c r="O84627" s="1">
        <v>41732</v>
      </c>
      <c r="P84627">
        <v>600000</v>
      </c>
    </row>
    <row r="84628" spans="11:16" x14ac:dyDescent="0.3">
      <c r="K84628" t="s">
        <v>365856</v>
      </c>
      <c r="L84628" t="s">
        <v>365857</v>
      </c>
      <c r="M84628" t="s">
        <v>190</v>
      </c>
      <c r="O84628" t="s">
        <v>22307</v>
      </c>
    </row>
    <row r="84629" spans="11:16" x14ac:dyDescent="0.3">
      <c r="K84629" t="s">
        <v>365858</v>
      </c>
      <c r="L84629" t="s">
        <v>365859</v>
      </c>
      <c r="M84629" t="s">
        <v>52</v>
      </c>
      <c r="O84629" t="s">
        <v>5765</v>
      </c>
    </row>
    <row r="84630" spans="11:16" x14ac:dyDescent="0.3">
      <c r="K84630" t="s">
        <v>365860</v>
      </c>
      <c r="L84630" t="s">
        <v>365861</v>
      </c>
      <c r="M84630" t="s">
        <v>52</v>
      </c>
      <c r="O84630" s="1">
        <v>41280</v>
      </c>
      <c r="P84630">
        <v>250000</v>
      </c>
    </row>
    <row r="84631" spans="11:16" x14ac:dyDescent="0.3">
      <c r="K84631" t="s">
        <v>365862</v>
      </c>
      <c r="L84631" t="s">
        <v>365863</v>
      </c>
      <c r="M84631" t="s">
        <v>52</v>
      </c>
      <c r="O84631" t="s">
        <v>11739</v>
      </c>
      <c r="P84631">
        <v>899100</v>
      </c>
    </row>
    <row r="84632" spans="11:16" x14ac:dyDescent="0.3">
      <c r="K84632" t="s">
        <v>365862</v>
      </c>
      <c r="L84632" t="s">
        <v>365864</v>
      </c>
      <c r="M84632" t="s">
        <v>52</v>
      </c>
      <c r="O84632" s="1">
        <v>41794</v>
      </c>
      <c r="P84632">
        <v>100000</v>
      </c>
    </row>
    <row r="84633" spans="11:16" x14ac:dyDescent="0.3">
      <c r="K84633" t="s">
        <v>365865</v>
      </c>
      <c r="L84633" t="s">
        <v>365866</v>
      </c>
      <c r="M84633" t="s">
        <v>52</v>
      </c>
      <c r="O84633" s="1">
        <v>41280</v>
      </c>
      <c r="P84633">
        <v>50000</v>
      </c>
    </row>
    <row r="84634" spans="11:16" x14ac:dyDescent="0.3">
      <c r="K84634" t="s">
        <v>365865</v>
      </c>
      <c r="L84634" t="s">
        <v>365867</v>
      </c>
      <c r="M84634" t="s">
        <v>52</v>
      </c>
      <c r="O84634" t="s">
        <v>4714</v>
      </c>
      <c r="P84634">
        <v>50000</v>
      </c>
    </row>
    <row r="84635" spans="11:16" x14ac:dyDescent="0.3">
      <c r="K84635" t="s">
        <v>365868</v>
      </c>
      <c r="L84635" t="s">
        <v>365869</v>
      </c>
      <c r="M84635" t="s">
        <v>52</v>
      </c>
      <c r="O84635" t="s">
        <v>7077</v>
      </c>
      <c r="P84635">
        <v>1100000</v>
      </c>
    </row>
    <row r="84636" spans="11:16" x14ac:dyDescent="0.3">
      <c r="K84636" t="s">
        <v>365870</v>
      </c>
      <c r="L84636" t="s">
        <v>365871</v>
      </c>
      <c r="M84636" t="s">
        <v>28</v>
      </c>
      <c r="O84636" t="s">
        <v>2360</v>
      </c>
      <c r="P84636">
        <v>166396</v>
      </c>
    </row>
    <row r="84637" spans="11:16" x14ac:dyDescent="0.3">
      <c r="K84637" t="s">
        <v>365872</v>
      </c>
      <c r="L84637" t="s">
        <v>365873</v>
      </c>
      <c r="M84637" t="s">
        <v>28</v>
      </c>
      <c r="N84637" t="s">
        <v>29</v>
      </c>
      <c r="O84637" s="1">
        <v>40792</v>
      </c>
      <c r="P84637">
        <v>10500000</v>
      </c>
    </row>
    <row r="84638" spans="11:16" x14ac:dyDescent="0.3">
      <c r="K84638" t="s">
        <v>365872</v>
      </c>
      <c r="L84638" t="s">
        <v>365874</v>
      </c>
      <c r="M84638" t="s">
        <v>28</v>
      </c>
      <c r="N84638" t="s">
        <v>493</v>
      </c>
      <c r="O84638" s="1">
        <v>41334</v>
      </c>
      <c r="P84638">
        <v>30300000</v>
      </c>
    </row>
    <row r="84639" spans="11:16" x14ac:dyDescent="0.3">
      <c r="K84639" t="s">
        <v>365872</v>
      </c>
      <c r="L84639" t="s">
        <v>365875</v>
      </c>
      <c r="M84639" t="s">
        <v>324</v>
      </c>
      <c r="O84639" s="1">
        <v>40179</v>
      </c>
      <c r="P84639">
        <v>3000000</v>
      </c>
    </row>
    <row r="84640" spans="11:16" x14ac:dyDescent="0.3">
      <c r="K84640" t="s">
        <v>365876</v>
      </c>
      <c r="L84640" t="s">
        <v>365877</v>
      </c>
      <c r="M84640" t="s">
        <v>52</v>
      </c>
      <c r="O84640" s="1">
        <v>41647</v>
      </c>
    </row>
    <row r="84641" spans="11:16" x14ac:dyDescent="0.3">
      <c r="K84641" t="s">
        <v>365878</v>
      </c>
      <c r="L84641" t="s">
        <v>365879</v>
      </c>
      <c r="M84641" t="s">
        <v>324</v>
      </c>
      <c r="O84641" t="s">
        <v>5614</v>
      </c>
      <c r="P84641">
        <v>25000</v>
      </c>
    </row>
    <row r="84642" spans="11:16" x14ac:dyDescent="0.3">
      <c r="K84642" t="s">
        <v>365880</v>
      </c>
      <c r="L84642" t="s">
        <v>365881</v>
      </c>
      <c r="M84642" t="s">
        <v>52</v>
      </c>
      <c r="O84642" t="s">
        <v>17859</v>
      </c>
      <c r="P84642">
        <v>643300</v>
      </c>
    </row>
    <row r="84643" spans="11:16" x14ac:dyDescent="0.3">
      <c r="K84643" t="s">
        <v>365882</v>
      </c>
      <c r="L84643" t="s">
        <v>365883</v>
      </c>
      <c r="M84643" t="s">
        <v>52</v>
      </c>
      <c r="O84643" s="1">
        <v>42133</v>
      </c>
      <c r="P84643">
        <v>2000000</v>
      </c>
    </row>
    <row r="84644" spans="11:16" x14ac:dyDescent="0.3">
      <c r="K84644" t="s">
        <v>365884</v>
      </c>
      <c r="L84644" t="s">
        <v>365885</v>
      </c>
      <c r="M84644" t="s">
        <v>52</v>
      </c>
      <c r="O84644" s="1">
        <v>40554</v>
      </c>
      <c r="P84644">
        <v>100000</v>
      </c>
    </row>
    <row r="84645" spans="11:16" x14ac:dyDescent="0.3">
      <c r="K84645" t="s">
        <v>365884</v>
      </c>
      <c r="L84645" t="s">
        <v>365886</v>
      </c>
      <c r="M84645" t="s">
        <v>52</v>
      </c>
      <c r="O84645" t="s">
        <v>14791</v>
      </c>
      <c r="P84645">
        <v>1000000</v>
      </c>
    </row>
    <row r="84646" spans="11:16" x14ac:dyDescent="0.3">
      <c r="K84646" t="s">
        <v>365887</v>
      </c>
      <c r="L84646" t="s">
        <v>365888</v>
      </c>
      <c r="M84646" t="s">
        <v>28</v>
      </c>
      <c r="N84646" t="s">
        <v>40</v>
      </c>
      <c r="O84646" t="s">
        <v>10127</v>
      </c>
      <c r="P84646">
        <v>5000000</v>
      </c>
    </row>
    <row r="84647" spans="11:16" x14ac:dyDescent="0.3">
      <c r="K84647" t="s">
        <v>365887</v>
      </c>
      <c r="L84647" t="s">
        <v>365889</v>
      </c>
      <c r="M84647" t="s">
        <v>52</v>
      </c>
      <c r="O84647" s="1">
        <v>41277</v>
      </c>
      <c r="P84647">
        <v>2000000</v>
      </c>
    </row>
    <row r="84648" spans="11:16" x14ac:dyDescent="0.3">
      <c r="K84648" t="s">
        <v>365890</v>
      </c>
      <c r="L84648" t="s">
        <v>365891</v>
      </c>
      <c r="M84648" t="s">
        <v>52</v>
      </c>
      <c r="O84648" s="1">
        <v>42253</v>
      </c>
      <c r="P84648">
        <v>2000000</v>
      </c>
    </row>
    <row r="84649" spans="11:16" x14ac:dyDescent="0.3">
      <c r="K84649" t="s">
        <v>365890</v>
      </c>
      <c r="L84649" t="s">
        <v>365892</v>
      </c>
      <c r="M84649" t="s">
        <v>52</v>
      </c>
      <c r="O84649" t="s">
        <v>19980</v>
      </c>
      <c r="P84649">
        <v>660000</v>
      </c>
    </row>
    <row r="84650" spans="11:16" x14ac:dyDescent="0.3">
      <c r="K84650" t="s">
        <v>365893</v>
      </c>
      <c r="L84650" t="s">
        <v>365894</v>
      </c>
      <c r="M84650" t="s">
        <v>324</v>
      </c>
      <c r="O84650" s="1">
        <v>40184</v>
      </c>
      <c r="P84650">
        <v>150000</v>
      </c>
    </row>
    <row r="84651" spans="11:16" x14ac:dyDescent="0.3">
      <c r="K84651" t="s">
        <v>365895</v>
      </c>
      <c r="L84651" t="s">
        <v>365896</v>
      </c>
      <c r="M84651" t="s">
        <v>52</v>
      </c>
      <c r="O84651" s="1">
        <v>41648</v>
      </c>
      <c r="P84651">
        <v>2000000</v>
      </c>
    </row>
    <row r="84652" spans="11:16" x14ac:dyDescent="0.3">
      <c r="K84652" t="s">
        <v>365895</v>
      </c>
      <c r="L84652" t="s">
        <v>365897</v>
      </c>
      <c r="M84652" t="s">
        <v>28</v>
      </c>
      <c r="O84652" t="s">
        <v>2354</v>
      </c>
      <c r="P84652">
        <v>1000000</v>
      </c>
    </row>
    <row r="84653" spans="11:16" x14ac:dyDescent="0.3">
      <c r="K84653" t="s">
        <v>365898</v>
      </c>
      <c r="L84653" t="s">
        <v>365899</v>
      </c>
      <c r="M84653" t="s">
        <v>52</v>
      </c>
      <c r="O84653" s="1">
        <v>40918</v>
      </c>
      <c r="P84653">
        <v>30000</v>
      </c>
    </row>
    <row r="84654" spans="11:16" x14ac:dyDescent="0.3">
      <c r="K84654" t="s">
        <v>365900</v>
      </c>
      <c r="L84654" t="s">
        <v>365901</v>
      </c>
      <c r="M84654" t="s">
        <v>52</v>
      </c>
      <c r="O84654" s="1">
        <v>41276</v>
      </c>
      <c r="P84654">
        <v>500000</v>
      </c>
    </row>
    <row r="84655" spans="11:16" x14ac:dyDescent="0.3">
      <c r="K84655" t="s">
        <v>365902</v>
      </c>
      <c r="L84655" t="s">
        <v>365903</v>
      </c>
      <c r="M84655" t="s">
        <v>52</v>
      </c>
      <c r="O84655" s="1">
        <v>41647</v>
      </c>
      <c r="P84655">
        <v>1340440</v>
      </c>
    </row>
    <row r="84656" spans="11:16" x14ac:dyDescent="0.3">
      <c r="K84656" t="s">
        <v>365904</v>
      </c>
      <c r="L84656" t="s">
        <v>365905</v>
      </c>
      <c r="M84656" t="s">
        <v>28</v>
      </c>
      <c r="O84656" t="s">
        <v>23700</v>
      </c>
      <c r="P84656">
        <v>3000000</v>
      </c>
    </row>
    <row r="84657" spans="11:16" x14ac:dyDescent="0.3">
      <c r="K84657" t="s">
        <v>365906</v>
      </c>
      <c r="L84657" t="s">
        <v>365907</v>
      </c>
      <c r="M84657" t="s">
        <v>28</v>
      </c>
      <c r="O84657" t="s">
        <v>6359</v>
      </c>
    </row>
    <row r="84658" spans="11:16" x14ac:dyDescent="0.3">
      <c r="K84658" t="s">
        <v>365908</v>
      </c>
      <c r="L84658" t="s">
        <v>365909</v>
      </c>
      <c r="M84658" t="s">
        <v>52</v>
      </c>
      <c r="O84658" s="1">
        <v>41184</v>
      </c>
      <c r="P84658">
        <v>25000</v>
      </c>
    </row>
    <row r="84659" spans="11:16" x14ac:dyDescent="0.3">
      <c r="K84659" t="s">
        <v>365910</v>
      </c>
      <c r="L84659" t="s">
        <v>365911</v>
      </c>
      <c r="M84659" t="s">
        <v>52</v>
      </c>
      <c r="O84659" s="1">
        <v>40549</v>
      </c>
      <c r="P84659">
        <v>200000</v>
      </c>
    </row>
    <row r="84660" spans="11:16" x14ac:dyDescent="0.3">
      <c r="K84660" t="s">
        <v>365910</v>
      </c>
      <c r="L84660" t="s">
        <v>365912</v>
      </c>
      <c r="M84660" t="s">
        <v>52</v>
      </c>
      <c r="O84660" s="1">
        <v>40545</v>
      </c>
    </row>
    <row r="84661" spans="11:16" x14ac:dyDescent="0.3">
      <c r="K84661" t="s">
        <v>365910</v>
      </c>
      <c r="L84661" t="s">
        <v>365913</v>
      </c>
      <c r="M84661" t="s">
        <v>52</v>
      </c>
      <c r="O84661" s="1">
        <v>40943</v>
      </c>
      <c r="P84661">
        <v>2100000</v>
      </c>
    </row>
    <row r="84662" spans="11:16" x14ac:dyDescent="0.3">
      <c r="K84662" t="s">
        <v>365914</v>
      </c>
      <c r="L84662" t="s">
        <v>365915</v>
      </c>
      <c r="M84662" t="s">
        <v>52</v>
      </c>
      <c r="O84662" t="s">
        <v>6353</v>
      </c>
      <c r="P84662">
        <v>45000</v>
      </c>
    </row>
    <row r="84663" spans="11:16" x14ac:dyDescent="0.3">
      <c r="K84663" t="s">
        <v>365916</v>
      </c>
      <c r="L84663" t="s">
        <v>365917</v>
      </c>
      <c r="M84663" t="s">
        <v>52</v>
      </c>
      <c r="O84663" s="1">
        <v>42106</v>
      </c>
    </row>
    <row r="84664" spans="11:16" x14ac:dyDescent="0.3">
      <c r="K84664" t="s">
        <v>365918</v>
      </c>
      <c r="L84664" t="s">
        <v>365919</v>
      </c>
      <c r="M84664" t="s">
        <v>52</v>
      </c>
      <c r="O84664" s="1">
        <v>37630</v>
      </c>
      <c r="P84664">
        <v>5000</v>
      </c>
    </row>
    <row r="84665" spans="11:16" x14ac:dyDescent="0.3">
      <c r="K84665" t="s">
        <v>365920</v>
      </c>
      <c r="L84665" t="s">
        <v>365921</v>
      </c>
      <c r="M84665" t="s">
        <v>52</v>
      </c>
      <c r="O84665" s="1">
        <v>42016</v>
      </c>
      <c r="P84665">
        <v>1500000</v>
      </c>
    </row>
    <row r="84666" spans="11:16" x14ac:dyDescent="0.3">
      <c r="K84666" t="s">
        <v>365922</v>
      </c>
      <c r="L84666" t="s">
        <v>365923</v>
      </c>
      <c r="M84666" t="s">
        <v>28</v>
      </c>
      <c r="O84666" t="s">
        <v>46772</v>
      </c>
      <c r="P84666">
        <v>300000</v>
      </c>
    </row>
    <row r="84667" spans="11:16" x14ac:dyDescent="0.3">
      <c r="K84667" t="s">
        <v>365924</v>
      </c>
      <c r="L84667" t="s">
        <v>365925</v>
      </c>
      <c r="M84667" t="s">
        <v>91</v>
      </c>
      <c r="O84667" s="1">
        <v>41281</v>
      </c>
      <c r="P84667">
        <v>30676</v>
      </c>
    </row>
    <row r="84668" spans="11:16" x14ac:dyDescent="0.3">
      <c r="K84668" t="s">
        <v>365926</v>
      </c>
      <c r="L84668" t="s">
        <v>365927</v>
      </c>
      <c r="M84668" t="s">
        <v>28</v>
      </c>
      <c r="N84668" t="s">
        <v>29</v>
      </c>
      <c r="O84668" s="1">
        <v>39703</v>
      </c>
      <c r="P84668">
        <v>8000000</v>
      </c>
    </row>
    <row r="84669" spans="11:16" x14ac:dyDescent="0.3">
      <c r="K84669" t="s">
        <v>365926</v>
      </c>
      <c r="L84669" t="s">
        <v>365928</v>
      </c>
      <c r="M84669" t="s">
        <v>28</v>
      </c>
      <c r="N84669" t="s">
        <v>40</v>
      </c>
      <c r="O84669" s="1">
        <v>39083</v>
      </c>
      <c r="P84669">
        <v>5500000</v>
      </c>
    </row>
    <row r="84670" spans="11:16" x14ac:dyDescent="0.3">
      <c r="K84670" t="s">
        <v>365929</v>
      </c>
      <c r="L84670" t="s">
        <v>365930</v>
      </c>
      <c r="M84670" t="s">
        <v>52</v>
      </c>
      <c r="O84670" s="1">
        <v>42011</v>
      </c>
      <c r="P84670">
        <v>212000</v>
      </c>
    </row>
    <row r="84671" spans="11:16" x14ac:dyDescent="0.3">
      <c r="K84671" t="s">
        <v>365931</v>
      </c>
      <c r="L84671" t="s">
        <v>365932</v>
      </c>
      <c r="M84671" t="s">
        <v>190</v>
      </c>
      <c r="O84671" t="s">
        <v>18168</v>
      </c>
      <c r="P84671">
        <v>2400000</v>
      </c>
    </row>
    <row r="84672" spans="11:16" x14ac:dyDescent="0.3">
      <c r="K84672" t="s">
        <v>365933</v>
      </c>
      <c r="L84672" t="s">
        <v>365934</v>
      </c>
      <c r="M84672" t="s">
        <v>52</v>
      </c>
      <c r="O84672" t="s">
        <v>8730</v>
      </c>
      <c r="P84672">
        <v>250000</v>
      </c>
    </row>
    <row r="84673" spans="11:16" x14ac:dyDescent="0.3">
      <c r="K84673" t="s">
        <v>365933</v>
      </c>
      <c r="L84673" t="s">
        <v>365935</v>
      </c>
      <c r="M84673" t="s">
        <v>28</v>
      </c>
      <c r="O84673" t="s">
        <v>11110</v>
      </c>
      <c r="P84673">
        <v>100000</v>
      </c>
    </row>
    <row r="84674" spans="11:16" x14ac:dyDescent="0.3">
      <c r="K84674" t="s">
        <v>365936</v>
      </c>
      <c r="L84674" t="s">
        <v>365937</v>
      </c>
      <c r="M84674" t="s">
        <v>28</v>
      </c>
      <c r="N84674" t="s">
        <v>40</v>
      </c>
      <c r="O84674" t="s">
        <v>1126</v>
      </c>
      <c r="P84674">
        <v>500000</v>
      </c>
    </row>
    <row r="84675" spans="11:16" x14ac:dyDescent="0.3">
      <c r="K84675" t="s">
        <v>365938</v>
      </c>
      <c r="L84675" t="s">
        <v>365939</v>
      </c>
      <c r="M84675" t="s">
        <v>52</v>
      </c>
      <c r="O84675" t="s">
        <v>3267</v>
      </c>
      <c r="P84675">
        <v>800000</v>
      </c>
    </row>
    <row r="84676" spans="11:16" x14ac:dyDescent="0.3">
      <c r="K84676" t="s">
        <v>365940</v>
      </c>
      <c r="L84676" t="s">
        <v>365941</v>
      </c>
      <c r="M84676" t="s">
        <v>52</v>
      </c>
      <c r="O84676" t="s">
        <v>11437</v>
      </c>
    </row>
    <row r="84677" spans="11:16" x14ac:dyDescent="0.3">
      <c r="K84677" t="s">
        <v>365942</v>
      </c>
      <c r="L84677" t="s">
        <v>365943</v>
      </c>
      <c r="M84677" t="s">
        <v>28</v>
      </c>
      <c r="O84677" t="s">
        <v>10700</v>
      </c>
      <c r="P84677">
        <v>1000000</v>
      </c>
    </row>
    <row r="84678" spans="11:16" x14ac:dyDescent="0.3">
      <c r="K84678" t="s">
        <v>365942</v>
      </c>
      <c r="L84678" t="s">
        <v>365944</v>
      </c>
      <c r="M84678" t="s">
        <v>28</v>
      </c>
      <c r="O84678" t="s">
        <v>82711</v>
      </c>
      <c r="P84678">
        <v>893063</v>
      </c>
    </row>
    <row r="84679" spans="11:16" x14ac:dyDescent="0.3">
      <c r="K84679" t="s">
        <v>365942</v>
      </c>
      <c r="L84679" t="s">
        <v>365945</v>
      </c>
      <c r="M84679" t="s">
        <v>28</v>
      </c>
      <c r="O84679" s="1">
        <v>40119</v>
      </c>
      <c r="P84679">
        <v>750000</v>
      </c>
    </row>
    <row r="84680" spans="11:16" x14ac:dyDescent="0.3">
      <c r="K84680" t="s">
        <v>365942</v>
      </c>
      <c r="L84680" t="s">
        <v>365946</v>
      </c>
      <c r="M84680" t="s">
        <v>28</v>
      </c>
      <c r="N84680" t="s">
        <v>29</v>
      </c>
      <c r="O84680" t="s">
        <v>50410</v>
      </c>
      <c r="P84680">
        <v>3250000</v>
      </c>
    </row>
    <row r="84681" spans="11:16" x14ac:dyDescent="0.3">
      <c r="K84681" t="s">
        <v>365947</v>
      </c>
      <c r="L84681" t="s">
        <v>365948</v>
      </c>
      <c r="M84681" t="s">
        <v>324</v>
      </c>
      <c r="O84681" s="1">
        <v>39821</v>
      </c>
    </row>
    <row r="84682" spans="11:16" x14ac:dyDescent="0.3">
      <c r="K84682" t="s">
        <v>365947</v>
      </c>
      <c r="L84682" t="s">
        <v>365949</v>
      </c>
      <c r="M84682" t="s">
        <v>52</v>
      </c>
      <c r="O84682" t="s">
        <v>3662</v>
      </c>
      <c r="P84682">
        <v>35000</v>
      </c>
    </row>
    <row r="84683" spans="11:16" x14ac:dyDescent="0.3">
      <c r="K84683" t="s">
        <v>365950</v>
      </c>
      <c r="L84683" t="s">
        <v>365951</v>
      </c>
      <c r="M84683" t="s">
        <v>223</v>
      </c>
      <c r="O84683" t="s">
        <v>30780</v>
      </c>
      <c r="P84683">
        <v>1000000</v>
      </c>
    </row>
    <row r="84684" spans="11:16" x14ac:dyDescent="0.3">
      <c r="K84684" t="s">
        <v>365950</v>
      </c>
      <c r="L84684" t="s">
        <v>365952</v>
      </c>
      <c r="M84684" t="s">
        <v>52</v>
      </c>
      <c r="O84684" t="s">
        <v>5760</v>
      </c>
    </row>
    <row r="84685" spans="11:16" x14ac:dyDescent="0.3">
      <c r="K84685" t="s">
        <v>365953</v>
      </c>
      <c r="L84685" t="s">
        <v>365954</v>
      </c>
      <c r="M84685" t="s">
        <v>52</v>
      </c>
      <c r="O84685" s="1">
        <v>40918</v>
      </c>
      <c r="P84685">
        <v>320000</v>
      </c>
    </row>
    <row r="84686" spans="11:16" x14ac:dyDescent="0.3">
      <c r="K84686" t="s">
        <v>365955</v>
      </c>
      <c r="L84686" t="s">
        <v>365956</v>
      </c>
      <c r="M84686" t="s">
        <v>324</v>
      </c>
      <c r="O84686" s="1">
        <v>38722</v>
      </c>
    </row>
    <row r="84687" spans="11:16" x14ac:dyDescent="0.3">
      <c r="K84687" t="s">
        <v>365957</v>
      </c>
      <c r="L84687" t="s">
        <v>365958</v>
      </c>
      <c r="M84687" t="s">
        <v>52</v>
      </c>
      <c r="O84687" s="1">
        <v>41275</v>
      </c>
      <c r="P84687">
        <v>50000</v>
      </c>
    </row>
    <row r="84688" spans="11:16" x14ac:dyDescent="0.3">
      <c r="K84688" t="s">
        <v>365959</v>
      </c>
      <c r="L84688" t="s">
        <v>365960</v>
      </c>
      <c r="M84688" t="s">
        <v>52</v>
      </c>
      <c r="O84688" s="1">
        <v>41285</v>
      </c>
      <c r="P84688">
        <v>50000</v>
      </c>
    </row>
    <row r="84689" spans="11:16" x14ac:dyDescent="0.3">
      <c r="K84689" t="s">
        <v>365959</v>
      </c>
      <c r="L84689" t="s">
        <v>365961</v>
      </c>
      <c r="M84689" t="s">
        <v>28</v>
      </c>
      <c r="N84689" t="s">
        <v>40</v>
      </c>
      <c r="O84689" s="1">
        <v>42349</v>
      </c>
      <c r="P84689">
        <v>2500000</v>
      </c>
    </row>
    <row r="84690" spans="11:16" x14ac:dyDescent="0.3">
      <c r="K84690" t="s">
        <v>365959</v>
      </c>
      <c r="L84690" t="s">
        <v>365962</v>
      </c>
      <c r="M84690" t="s">
        <v>52</v>
      </c>
      <c r="O84690" t="s">
        <v>5643</v>
      </c>
      <c r="P84690">
        <v>415000</v>
      </c>
    </row>
    <row r="84691" spans="11:16" x14ac:dyDescent="0.3">
      <c r="K84691" t="s">
        <v>365963</v>
      </c>
      <c r="L84691" t="s">
        <v>365964</v>
      </c>
      <c r="M84691" t="s">
        <v>28</v>
      </c>
      <c r="N84691" t="s">
        <v>493</v>
      </c>
      <c r="O84691" s="1">
        <v>41498</v>
      </c>
      <c r="P84691">
        <v>5750000</v>
      </c>
    </row>
    <row r="84692" spans="11:16" x14ac:dyDescent="0.3">
      <c r="K84692" t="s">
        <v>365963</v>
      </c>
      <c r="L84692" t="s">
        <v>365965</v>
      </c>
      <c r="M84692" t="s">
        <v>28</v>
      </c>
      <c r="N84692" t="s">
        <v>40</v>
      </c>
      <c r="O84692" s="1">
        <v>40485</v>
      </c>
      <c r="P84692">
        <v>795000</v>
      </c>
    </row>
    <row r="84693" spans="11:16" x14ac:dyDescent="0.3">
      <c r="K84693" t="s">
        <v>365963</v>
      </c>
      <c r="L84693" t="s">
        <v>365966</v>
      </c>
      <c r="M84693" t="s">
        <v>28</v>
      </c>
      <c r="N84693" t="s">
        <v>29</v>
      </c>
      <c r="O84693" s="1">
        <v>41680</v>
      </c>
      <c r="P84693">
        <v>1024999</v>
      </c>
    </row>
    <row r="84694" spans="11:16" x14ac:dyDescent="0.3">
      <c r="K84694" t="s">
        <v>365963</v>
      </c>
      <c r="L84694" t="s">
        <v>365967</v>
      </c>
      <c r="M84694" t="s">
        <v>28</v>
      </c>
      <c r="N84694" t="s">
        <v>29</v>
      </c>
      <c r="O84694" s="1">
        <v>40547</v>
      </c>
    </row>
    <row r="84695" spans="11:16" x14ac:dyDescent="0.3">
      <c r="K84695" t="s">
        <v>365963</v>
      </c>
      <c r="L84695" t="s">
        <v>365968</v>
      </c>
      <c r="M84695" t="s">
        <v>28</v>
      </c>
      <c r="O84695" s="1">
        <v>41976</v>
      </c>
      <c r="P84695">
        <v>965000</v>
      </c>
    </row>
    <row r="84696" spans="11:16" x14ac:dyDescent="0.3">
      <c r="K84696" t="s">
        <v>365969</v>
      </c>
      <c r="L84696" t="s">
        <v>365970</v>
      </c>
      <c r="M84696" t="s">
        <v>190</v>
      </c>
      <c r="O84696" t="s">
        <v>1971</v>
      </c>
    </row>
    <row r="84697" spans="11:16" x14ac:dyDescent="0.3">
      <c r="K84697" t="s">
        <v>365971</v>
      </c>
      <c r="L84697" t="s">
        <v>365972</v>
      </c>
      <c r="M84697" t="s">
        <v>52</v>
      </c>
      <c r="O84697" s="1">
        <v>42103</v>
      </c>
      <c r="P84697">
        <v>3400000</v>
      </c>
    </row>
    <row r="84698" spans="11:16" x14ac:dyDescent="0.3">
      <c r="K84698" t="s">
        <v>365973</v>
      </c>
      <c r="L84698" t="s">
        <v>365974</v>
      </c>
      <c r="M84698" t="s">
        <v>52</v>
      </c>
      <c r="O84698" t="s">
        <v>56438</v>
      </c>
    </row>
    <row r="84699" spans="11:16" x14ac:dyDescent="0.3">
      <c r="K84699" t="s">
        <v>365975</v>
      </c>
      <c r="L84699" t="s">
        <v>365976</v>
      </c>
      <c r="M84699" t="s">
        <v>52</v>
      </c>
      <c r="O84699" t="s">
        <v>11845</v>
      </c>
      <c r="P84699">
        <v>878220</v>
      </c>
    </row>
    <row r="84700" spans="11:16" x14ac:dyDescent="0.3">
      <c r="K84700" t="s">
        <v>365975</v>
      </c>
      <c r="L84700" t="s">
        <v>365977</v>
      </c>
      <c r="M84700" t="s">
        <v>52</v>
      </c>
      <c r="O84700" s="1">
        <v>40338</v>
      </c>
      <c r="P84700">
        <v>19311</v>
      </c>
    </row>
    <row r="84701" spans="11:16" x14ac:dyDescent="0.3">
      <c r="K84701" t="s">
        <v>365975</v>
      </c>
      <c r="L84701" t="s">
        <v>365978</v>
      </c>
      <c r="M84701" t="s">
        <v>52</v>
      </c>
      <c r="O84701" s="1">
        <v>40554</v>
      </c>
      <c r="P84701">
        <v>500000</v>
      </c>
    </row>
    <row r="84702" spans="11:16" x14ac:dyDescent="0.3">
      <c r="K84702" t="s">
        <v>365979</v>
      </c>
      <c r="L84702" t="s">
        <v>365980</v>
      </c>
      <c r="M84702" t="s">
        <v>324</v>
      </c>
      <c r="O84702" s="1">
        <v>39448</v>
      </c>
      <c r="P84702">
        <v>441630</v>
      </c>
    </row>
    <row r="84703" spans="11:16" x14ac:dyDescent="0.3">
      <c r="K84703" t="s">
        <v>365979</v>
      </c>
      <c r="L84703" t="s">
        <v>365981</v>
      </c>
      <c r="M84703" t="s">
        <v>233</v>
      </c>
      <c r="O84703" s="1">
        <v>40909</v>
      </c>
      <c r="P84703">
        <v>3170055</v>
      </c>
    </row>
    <row r="84704" spans="11:16" x14ac:dyDescent="0.3">
      <c r="K84704" t="s">
        <v>365982</v>
      </c>
      <c r="L84704" t="s">
        <v>365983</v>
      </c>
      <c r="M84704" t="s">
        <v>28</v>
      </c>
      <c r="N84704" t="s">
        <v>29</v>
      </c>
      <c r="O84704" t="s">
        <v>52711</v>
      </c>
      <c r="P84704">
        <v>15000000</v>
      </c>
    </row>
    <row r="84705" spans="11:16" x14ac:dyDescent="0.3">
      <c r="K84705" t="s">
        <v>365982</v>
      </c>
      <c r="L84705" t="s">
        <v>365984</v>
      </c>
      <c r="M84705" t="s">
        <v>52</v>
      </c>
      <c r="O84705" s="1">
        <v>41858</v>
      </c>
      <c r="P84705">
        <v>1000000</v>
      </c>
    </row>
    <row r="84706" spans="11:16" x14ac:dyDescent="0.3">
      <c r="K84706" t="s">
        <v>365982</v>
      </c>
      <c r="L84706" t="s">
        <v>365985</v>
      </c>
      <c r="M84706" t="s">
        <v>28</v>
      </c>
      <c r="N84706" t="s">
        <v>40</v>
      </c>
      <c r="O84706" t="s">
        <v>5917</v>
      </c>
      <c r="P84706">
        <v>5000000</v>
      </c>
    </row>
    <row r="84707" spans="11:16" x14ac:dyDescent="0.3">
      <c r="K84707" t="s">
        <v>365986</v>
      </c>
      <c r="L84707" t="s">
        <v>365987</v>
      </c>
      <c r="M84707" t="s">
        <v>324</v>
      </c>
      <c r="O84707" s="1">
        <v>42008</v>
      </c>
      <c r="P84707">
        <v>538961</v>
      </c>
    </row>
    <row r="84708" spans="11:16" x14ac:dyDescent="0.3">
      <c r="K84708" t="s">
        <v>365988</v>
      </c>
      <c r="L84708" t="s">
        <v>365989</v>
      </c>
      <c r="M84708" t="s">
        <v>52</v>
      </c>
      <c r="O84708" s="1">
        <v>41249</v>
      </c>
      <c r="P84708">
        <v>1200000</v>
      </c>
    </row>
    <row r="84709" spans="11:16" x14ac:dyDescent="0.3">
      <c r="K84709" t="s">
        <v>365988</v>
      </c>
      <c r="L84709" t="s">
        <v>365990</v>
      </c>
      <c r="M84709" t="s">
        <v>52</v>
      </c>
      <c r="O84709" t="s">
        <v>7959</v>
      </c>
      <c r="P84709">
        <v>1200000</v>
      </c>
    </row>
    <row r="84710" spans="11:16" x14ac:dyDescent="0.3">
      <c r="K84710" t="s">
        <v>365988</v>
      </c>
      <c r="L84710" t="s">
        <v>365991</v>
      </c>
      <c r="M84710" t="s">
        <v>324</v>
      </c>
      <c r="O84710" s="1">
        <v>40548</v>
      </c>
    </row>
    <row r="84711" spans="11:16" x14ac:dyDescent="0.3">
      <c r="K84711" t="s">
        <v>365992</v>
      </c>
      <c r="L84711" t="s">
        <v>365993</v>
      </c>
      <c r="M84711" t="s">
        <v>324</v>
      </c>
      <c r="O84711" s="1">
        <v>40182</v>
      </c>
    </row>
    <row r="84712" spans="11:16" x14ac:dyDescent="0.3">
      <c r="K84712" t="s">
        <v>365994</v>
      </c>
      <c r="L84712" t="s">
        <v>365995</v>
      </c>
      <c r="M84712" t="s">
        <v>28</v>
      </c>
      <c r="O84712" s="1">
        <v>40918</v>
      </c>
      <c r="P84712">
        <v>1100000</v>
      </c>
    </row>
    <row r="84713" spans="11:16" x14ac:dyDescent="0.3">
      <c r="K84713" t="s">
        <v>365996</v>
      </c>
      <c r="L84713" t="s">
        <v>365997</v>
      </c>
      <c r="M84713" t="s">
        <v>52</v>
      </c>
      <c r="O84713" t="s">
        <v>8049</v>
      </c>
      <c r="P84713">
        <v>350000</v>
      </c>
    </row>
    <row r="84714" spans="11:16" x14ac:dyDescent="0.3">
      <c r="K84714" t="s">
        <v>365998</v>
      </c>
      <c r="L84714" t="s">
        <v>365999</v>
      </c>
      <c r="M84714" t="s">
        <v>52</v>
      </c>
      <c r="O84714" t="s">
        <v>13707</v>
      </c>
      <c r="P84714">
        <v>50000</v>
      </c>
    </row>
    <row r="84715" spans="11:16" x14ac:dyDescent="0.3">
      <c r="K84715" t="s">
        <v>366000</v>
      </c>
      <c r="L84715" t="s">
        <v>366001</v>
      </c>
      <c r="M84715" t="s">
        <v>28</v>
      </c>
      <c r="N84715" t="s">
        <v>40</v>
      </c>
      <c r="O84715" t="s">
        <v>3331</v>
      </c>
      <c r="P84715">
        <v>20000000</v>
      </c>
    </row>
    <row r="84716" spans="11:16" x14ac:dyDescent="0.3">
      <c r="K84716" t="s">
        <v>366000</v>
      </c>
      <c r="L84716" t="s">
        <v>366002</v>
      </c>
      <c r="M84716" t="s">
        <v>52</v>
      </c>
      <c r="O84716" t="s">
        <v>2626</v>
      </c>
      <c r="P84716">
        <v>1500000</v>
      </c>
    </row>
    <row r="84717" spans="11:16" x14ac:dyDescent="0.3">
      <c r="K84717" t="s">
        <v>366003</v>
      </c>
      <c r="L84717" t="s">
        <v>366004</v>
      </c>
      <c r="M84717" t="s">
        <v>28</v>
      </c>
      <c r="O84717" t="s">
        <v>39388</v>
      </c>
    </row>
    <row r="84718" spans="11:16" x14ac:dyDescent="0.3">
      <c r="K84718" t="s">
        <v>366005</v>
      </c>
      <c r="L84718" t="s">
        <v>366006</v>
      </c>
      <c r="M84718" t="s">
        <v>749</v>
      </c>
      <c r="O84718" s="1">
        <v>41277</v>
      </c>
      <c r="P84718">
        <v>25000</v>
      </c>
    </row>
    <row r="84719" spans="11:16" x14ac:dyDescent="0.3">
      <c r="K84719" t="s">
        <v>366007</v>
      </c>
      <c r="L84719" t="s">
        <v>366008</v>
      </c>
      <c r="M84719" t="s">
        <v>52</v>
      </c>
      <c r="O84719" s="1">
        <v>41375</v>
      </c>
      <c r="P84719">
        <v>10000</v>
      </c>
    </row>
    <row r="84720" spans="11:16" x14ac:dyDescent="0.3">
      <c r="K84720" t="s">
        <v>366009</v>
      </c>
      <c r="L84720" t="s">
        <v>366010</v>
      </c>
      <c r="M84720" t="s">
        <v>190</v>
      </c>
      <c r="O84720" t="s">
        <v>1153</v>
      </c>
    </row>
    <row r="84721" spans="11:16" x14ac:dyDescent="0.3">
      <c r="K84721" t="s">
        <v>366011</v>
      </c>
      <c r="L84721" t="s">
        <v>366012</v>
      </c>
      <c r="M84721" t="s">
        <v>28</v>
      </c>
      <c r="N84721" t="s">
        <v>29</v>
      </c>
      <c r="O84721" s="1">
        <v>41284</v>
      </c>
      <c r="P84721">
        <v>10000000</v>
      </c>
    </row>
    <row r="84722" spans="11:16" x14ac:dyDescent="0.3">
      <c r="K84722" t="s">
        <v>366011</v>
      </c>
      <c r="L84722" t="s">
        <v>366013</v>
      </c>
      <c r="M84722" t="s">
        <v>28</v>
      </c>
      <c r="N84722" t="s">
        <v>40</v>
      </c>
      <c r="O84722" s="1">
        <v>41277</v>
      </c>
    </row>
    <row r="84723" spans="11:16" x14ac:dyDescent="0.3">
      <c r="K84723" t="s">
        <v>366014</v>
      </c>
      <c r="L84723" t="s">
        <v>366015</v>
      </c>
      <c r="M84723" t="s">
        <v>52</v>
      </c>
      <c r="O84723" s="1">
        <v>40553</v>
      </c>
      <c r="P84723">
        <v>700000</v>
      </c>
    </row>
    <row r="84724" spans="11:16" x14ac:dyDescent="0.3">
      <c r="K84724" t="s">
        <v>366016</v>
      </c>
      <c r="L84724" t="s">
        <v>366017</v>
      </c>
      <c r="M84724" t="s">
        <v>3620</v>
      </c>
      <c r="O84724" s="1">
        <v>40727</v>
      </c>
      <c r="P84724">
        <v>2500000</v>
      </c>
    </row>
    <row r="84725" spans="11:16" x14ac:dyDescent="0.3">
      <c r="K84725" t="s">
        <v>366016</v>
      </c>
      <c r="L84725" t="s">
        <v>366018</v>
      </c>
      <c r="M84725" t="s">
        <v>28</v>
      </c>
      <c r="N84725" t="s">
        <v>40</v>
      </c>
      <c r="O84725" t="s">
        <v>11950</v>
      </c>
      <c r="P84725">
        <v>1518751</v>
      </c>
    </row>
    <row r="84726" spans="11:16" x14ac:dyDescent="0.3">
      <c r="K84726" t="s">
        <v>366016</v>
      </c>
      <c r="L84726" t="s">
        <v>366019</v>
      </c>
      <c r="M84726" t="s">
        <v>28</v>
      </c>
      <c r="N84726" t="s">
        <v>40</v>
      </c>
      <c r="O84726" s="1">
        <v>40727</v>
      </c>
      <c r="P84726">
        <v>2725000</v>
      </c>
    </row>
    <row r="84727" spans="11:16" x14ac:dyDescent="0.3">
      <c r="K84727" t="s">
        <v>366016</v>
      </c>
      <c r="L84727" t="s">
        <v>366020</v>
      </c>
      <c r="M84727" t="s">
        <v>233</v>
      </c>
      <c r="O84727" s="1">
        <v>41154</v>
      </c>
      <c r="P84727">
        <v>1750000</v>
      </c>
    </row>
    <row r="84728" spans="11:16" x14ac:dyDescent="0.3">
      <c r="K84728" t="s">
        <v>366021</v>
      </c>
      <c r="L84728" t="s">
        <v>366022</v>
      </c>
      <c r="M84728" t="s">
        <v>28</v>
      </c>
      <c r="O84728" s="1">
        <v>40941</v>
      </c>
      <c r="P84728">
        <v>1185570</v>
      </c>
    </row>
    <row r="84729" spans="11:16" x14ac:dyDescent="0.3">
      <c r="K84729" t="s">
        <v>366023</v>
      </c>
      <c r="L84729" t="s">
        <v>366024</v>
      </c>
      <c r="M84729" t="s">
        <v>28</v>
      </c>
      <c r="N84729" t="s">
        <v>29</v>
      </c>
      <c r="O84729" s="1">
        <v>39725</v>
      </c>
      <c r="P84729">
        <v>1040000</v>
      </c>
    </row>
    <row r="84730" spans="11:16" x14ac:dyDescent="0.3">
      <c r="K84730" t="s">
        <v>366025</v>
      </c>
      <c r="L84730" t="s">
        <v>366026</v>
      </c>
      <c r="M84730" t="s">
        <v>52</v>
      </c>
      <c r="O84730" s="1">
        <v>41640</v>
      </c>
      <c r="P84730">
        <v>500000</v>
      </c>
    </row>
    <row r="84731" spans="11:16" x14ac:dyDescent="0.3">
      <c r="K84731" t="s">
        <v>366027</v>
      </c>
      <c r="L84731" t="s">
        <v>366028</v>
      </c>
      <c r="M84731" t="s">
        <v>28</v>
      </c>
      <c r="O84731" t="s">
        <v>12673</v>
      </c>
      <c r="P84731">
        <v>1600000</v>
      </c>
    </row>
    <row r="84732" spans="11:16" x14ac:dyDescent="0.3">
      <c r="K84732" t="s">
        <v>366027</v>
      </c>
      <c r="L84732" t="s">
        <v>366029</v>
      </c>
      <c r="M84732" t="s">
        <v>91</v>
      </c>
      <c r="O84732" t="s">
        <v>10625</v>
      </c>
    </row>
    <row r="84733" spans="11:16" x14ac:dyDescent="0.3">
      <c r="K84733" t="s">
        <v>366027</v>
      </c>
      <c r="L84733" t="s">
        <v>366030</v>
      </c>
      <c r="M84733" t="s">
        <v>28</v>
      </c>
      <c r="O84733" s="1">
        <v>41590</v>
      </c>
      <c r="P84733">
        <v>3182028</v>
      </c>
    </row>
    <row r="84734" spans="11:16" x14ac:dyDescent="0.3">
      <c r="K84734" t="s">
        <v>366031</v>
      </c>
      <c r="L84734" t="s">
        <v>366032</v>
      </c>
      <c r="M84734" t="s">
        <v>190</v>
      </c>
      <c r="O84734" t="s">
        <v>2420</v>
      </c>
      <c r="P84734">
        <v>30000</v>
      </c>
    </row>
    <row r="84735" spans="11:16" x14ac:dyDescent="0.3">
      <c r="K84735" t="s">
        <v>366033</v>
      </c>
      <c r="L84735" t="s">
        <v>366034</v>
      </c>
      <c r="M84735" t="s">
        <v>233</v>
      </c>
      <c r="O84735" s="1">
        <v>41588</v>
      </c>
      <c r="P84735">
        <v>237000000</v>
      </c>
    </row>
    <row r="84736" spans="11:16" x14ac:dyDescent="0.3">
      <c r="K84736" t="s">
        <v>366035</v>
      </c>
      <c r="L84736" t="s">
        <v>366036</v>
      </c>
      <c r="M84736" t="s">
        <v>52</v>
      </c>
      <c r="O84736" s="1">
        <v>41825</v>
      </c>
      <c r="P84736">
        <v>1000000</v>
      </c>
    </row>
    <row r="84737" spans="11:16" x14ac:dyDescent="0.3">
      <c r="K84737" t="s">
        <v>366037</v>
      </c>
      <c r="L84737" t="s">
        <v>366038</v>
      </c>
      <c r="M84737" t="s">
        <v>28</v>
      </c>
      <c r="O84737" t="s">
        <v>40883</v>
      </c>
      <c r="P84737">
        <v>1325233</v>
      </c>
    </row>
    <row r="84738" spans="11:16" x14ac:dyDescent="0.3">
      <c r="K84738" t="s">
        <v>366037</v>
      </c>
      <c r="L84738" t="s">
        <v>366039</v>
      </c>
      <c r="M84738" t="s">
        <v>28</v>
      </c>
      <c r="O84738" s="1">
        <v>39144</v>
      </c>
      <c r="P84738">
        <v>3890000</v>
      </c>
    </row>
    <row r="84739" spans="11:16" x14ac:dyDescent="0.3">
      <c r="K84739" t="s">
        <v>366037</v>
      </c>
      <c r="L84739" t="s">
        <v>366040</v>
      </c>
      <c r="M84739" t="s">
        <v>91</v>
      </c>
      <c r="O84739" t="s">
        <v>952</v>
      </c>
      <c r="P84739">
        <v>1411444</v>
      </c>
    </row>
    <row r="84740" spans="11:16" x14ac:dyDescent="0.3">
      <c r="K84740" t="s">
        <v>366037</v>
      </c>
      <c r="L84740" t="s">
        <v>366041</v>
      </c>
      <c r="M84740" t="s">
        <v>28</v>
      </c>
      <c r="O84740" t="s">
        <v>363</v>
      </c>
      <c r="P84740">
        <v>995968</v>
      </c>
    </row>
    <row r="84741" spans="11:16" x14ac:dyDescent="0.3">
      <c r="K84741" t="s">
        <v>366037</v>
      </c>
      <c r="L84741" t="s">
        <v>366042</v>
      </c>
      <c r="M84741" t="s">
        <v>28</v>
      </c>
      <c r="O84741" t="s">
        <v>8356</v>
      </c>
      <c r="P84741">
        <v>331716</v>
      </c>
    </row>
    <row r="84742" spans="11:16" x14ac:dyDescent="0.3">
      <c r="K84742" t="s">
        <v>366037</v>
      </c>
      <c r="L84742" t="s">
        <v>366043</v>
      </c>
      <c r="M84742" t="s">
        <v>28</v>
      </c>
      <c r="O84742" s="1">
        <v>39876</v>
      </c>
      <c r="P84742">
        <v>738205</v>
      </c>
    </row>
    <row r="84743" spans="11:16" x14ac:dyDescent="0.3">
      <c r="K84743" t="s">
        <v>366037</v>
      </c>
      <c r="L84743" t="s">
        <v>366044</v>
      </c>
      <c r="M84743" t="s">
        <v>91</v>
      </c>
      <c r="O84743" s="1">
        <v>39911</v>
      </c>
      <c r="P84743">
        <v>237345</v>
      </c>
    </row>
    <row r="84744" spans="11:16" x14ac:dyDescent="0.3">
      <c r="K84744" t="s">
        <v>366037</v>
      </c>
      <c r="L84744" t="s">
        <v>366045</v>
      </c>
      <c r="M84744" t="s">
        <v>91</v>
      </c>
      <c r="O84744" s="1">
        <v>40182</v>
      </c>
    </row>
    <row r="84745" spans="11:16" x14ac:dyDescent="0.3">
      <c r="K84745" t="s">
        <v>366037</v>
      </c>
      <c r="L84745" t="s">
        <v>366046</v>
      </c>
      <c r="M84745" t="s">
        <v>28</v>
      </c>
      <c r="O84745" s="1">
        <v>41976</v>
      </c>
      <c r="P84745">
        <v>105030</v>
      </c>
    </row>
    <row r="84746" spans="11:16" x14ac:dyDescent="0.3">
      <c r="K84746" t="s">
        <v>366037</v>
      </c>
      <c r="L84746" t="s">
        <v>366047</v>
      </c>
      <c r="M84746" t="s">
        <v>91</v>
      </c>
      <c r="O84746" s="1">
        <v>38781</v>
      </c>
      <c r="P84746">
        <v>275629</v>
      </c>
    </row>
    <row r="84747" spans="11:16" x14ac:dyDescent="0.3">
      <c r="K84747" t="s">
        <v>366037</v>
      </c>
      <c r="L84747" t="s">
        <v>366048</v>
      </c>
      <c r="M84747" t="s">
        <v>91</v>
      </c>
      <c r="O84747" t="s">
        <v>50802</v>
      </c>
      <c r="P84747">
        <v>386332</v>
      </c>
    </row>
    <row r="84748" spans="11:16" x14ac:dyDescent="0.3">
      <c r="K84748" t="s">
        <v>366037</v>
      </c>
      <c r="L84748" t="s">
        <v>366049</v>
      </c>
      <c r="M84748" t="s">
        <v>91</v>
      </c>
      <c r="O84748" s="1">
        <v>39764</v>
      </c>
      <c r="P84748">
        <v>850608</v>
      </c>
    </row>
    <row r="84749" spans="11:16" x14ac:dyDescent="0.3">
      <c r="K84749" t="s">
        <v>366037</v>
      </c>
      <c r="L84749" t="s">
        <v>366050</v>
      </c>
      <c r="M84749" t="s">
        <v>28</v>
      </c>
      <c r="O84749" t="s">
        <v>100786</v>
      </c>
      <c r="P84749">
        <v>135759</v>
      </c>
    </row>
    <row r="84750" spans="11:16" x14ac:dyDescent="0.3">
      <c r="K84750" t="s">
        <v>366037</v>
      </c>
      <c r="L84750" t="s">
        <v>366051</v>
      </c>
      <c r="M84750" t="s">
        <v>91</v>
      </c>
      <c r="O84750" t="s">
        <v>167146</v>
      </c>
      <c r="P84750">
        <v>132662</v>
      </c>
    </row>
    <row r="84751" spans="11:16" x14ac:dyDescent="0.3">
      <c r="K84751" t="s">
        <v>366037</v>
      </c>
      <c r="L84751" t="s">
        <v>366052</v>
      </c>
      <c r="M84751" t="s">
        <v>28</v>
      </c>
      <c r="O84751" t="s">
        <v>120946</v>
      </c>
      <c r="P84751">
        <v>1216727</v>
      </c>
    </row>
    <row r="84752" spans="11:16" x14ac:dyDescent="0.3">
      <c r="K84752" t="s">
        <v>366053</v>
      </c>
      <c r="L84752" t="s">
        <v>366054</v>
      </c>
      <c r="M84752" t="s">
        <v>52</v>
      </c>
      <c r="O84752" t="s">
        <v>4909</v>
      </c>
      <c r="P84752">
        <v>50000</v>
      </c>
    </row>
    <row r="84753" spans="11:16" x14ac:dyDescent="0.3">
      <c r="K84753" t="s">
        <v>366055</v>
      </c>
      <c r="L84753" t="s">
        <v>366056</v>
      </c>
      <c r="M84753" t="s">
        <v>28</v>
      </c>
      <c r="N84753" t="s">
        <v>29</v>
      </c>
      <c r="O84753" t="s">
        <v>21763</v>
      </c>
      <c r="P84753">
        <v>15000000</v>
      </c>
    </row>
    <row r="84754" spans="11:16" x14ac:dyDescent="0.3">
      <c r="K84754" t="s">
        <v>366055</v>
      </c>
      <c r="L84754" t="s">
        <v>366057</v>
      </c>
      <c r="M84754" t="s">
        <v>28</v>
      </c>
      <c r="N84754" t="s">
        <v>40</v>
      </c>
      <c r="O84754" s="1">
        <v>38117</v>
      </c>
    </row>
    <row r="84755" spans="11:16" x14ac:dyDescent="0.3">
      <c r="K84755" t="s">
        <v>366055</v>
      </c>
      <c r="L84755" t="s">
        <v>366058</v>
      </c>
      <c r="M84755" t="s">
        <v>28</v>
      </c>
      <c r="N84755" t="s">
        <v>40</v>
      </c>
      <c r="O84755" t="s">
        <v>10314</v>
      </c>
      <c r="P84755">
        <v>16000000</v>
      </c>
    </row>
    <row r="84756" spans="11:16" x14ac:dyDescent="0.3">
      <c r="K84756" t="s">
        <v>366055</v>
      </c>
      <c r="L84756" t="s">
        <v>366059</v>
      </c>
      <c r="M84756" t="s">
        <v>28</v>
      </c>
      <c r="N84756" t="s">
        <v>40</v>
      </c>
      <c r="O84756" t="s">
        <v>135958</v>
      </c>
    </row>
    <row r="84757" spans="11:16" x14ac:dyDescent="0.3">
      <c r="K84757" t="s">
        <v>366060</v>
      </c>
      <c r="L84757" t="s">
        <v>366061</v>
      </c>
      <c r="M84757" t="s">
        <v>749</v>
      </c>
      <c r="O84757" s="1">
        <v>42219</v>
      </c>
      <c r="P84757">
        <v>720000</v>
      </c>
    </row>
    <row r="84758" spans="11:16" x14ac:dyDescent="0.3">
      <c r="K84758" t="s">
        <v>366060</v>
      </c>
      <c r="L84758" t="s">
        <v>366062</v>
      </c>
      <c r="M84758" t="s">
        <v>749</v>
      </c>
      <c r="O84758" s="1">
        <v>41465</v>
      </c>
      <c r="P84758">
        <v>11000000</v>
      </c>
    </row>
    <row r="84759" spans="11:16" x14ac:dyDescent="0.3">
      <c r="K84759" t="s">
        <v>366060</v>
      </c>
      <c r="L84759" t="s">
        <v>366063</v>
      </c>
      <c r="M84759" t="s">
        <v>749</v>
      </c>
      <c r="O84759" s="1">
        <v>41405</v>
      </c>
      <c r="P84759">
        <v>7000000</v>
      </c>
    </row>
    <row r="84760" spans="11:16" x14ac:dyDescent="0.3">
      <c r="K84760" t="s">
        <v>366060</v>
      </c>
      <c r="L84760" t="s">
        <v>366064</v>
      </c>
      <c r="M84760" t="s">
        <v>749</v>
      </c>
      <c r="O84760" s="1">
        <v>41919</v>
      </c>
      <c r="P84760">
        <v>8000000</v>
      </c>
    </row>
    <row r="84761" spans="11:16" x14ac:dyDescent="0.3">
      <c r="K84761" t="s">
        <v>366065</v>
      </c>
      <c r="L84761" t="s">
        <v>366066</v>
      </c>
      <c r="M84761" t="s">
        <v>324</v>
      </c>
      <c r="O84761" t="s">
        <v>8892</v>
      </c>
      <c r="P84761">
        <v>386000</v>
      </c>
    </row>
    <row r="84762" spans="11:16" x14ac:dyDescent="0.3">
      <c r="K84762" t="s">
        <v>366065</v>
      </c>
      <c r="L84762" t="s">
        <v>366067</v>
      </c>
      <c r="M84762" t="s">
        <v>52</v>
      </c>
      <c r="O84762" t="s">
        <v>5965</v>
      </c>
    </row>
    <row r="84763" spans="11:16" x14ac:dyDescent="0.3">
      <c r="K84763" t="s">
        <v>366068</v>
      </c>
      <c r="L84763" t="s">
        <v>366069</v>
      </c>
      <c r="M84763" t="s">
        <v>28</v>
      </c>
      <c r="O84763" s="1">
        <v>41275</v>
      </c>
    </row>
    <row r="84764" spans="11:16" x14ac:dyDescent="0.3">
      <c r="K84764" t="s">
        <v>366070</v>
      </c>
      <c r="L84764" t="s">
        <v>366071</v>
      </c>
      <c r="M84764" t="s">
        <v>223</v>
      </c>
      <c r="O84764" s="1">
        <v>41978</v>
      </c>
      <c r="P84764">
        <v>87663</v>
      </c>
    </row>
    <row r="84765" spans="11:16" x14ac:dyDescent="0.3">
      <c r="K84765" t="s">
        <v>366070</v>
      </c>
      <c r="L84765" t="s">
        <v>366072</v>
      </c>
      <c r="M84765" t="s">
        <v>52</v>
      </c>
      <c r="O84765" s="1">
        <v>41649</v>
      </c>
      <c r="P84765">
        <v>162140</v>
      </c>
    </row>
    <row r="84766" spans="11:16" x14ac:dyDescent="0.3">
      <c r="K84766" t="s">
        <v>366073</v>
      </c>
      <c r="L84766" t="s">
        <v>366074</v>
      </c>
      <c r="M84766" t="s">
        <v>190</v>
      </c>
      <c r="O84766" t="s">
        <v>3191</v>
      </c>
    </row>
    <row r="84767" spans="11:16" x14ac:dyDescent="0.3">
      <c r="K84767" t="s">
        <v>366075</v>
      </c>
      <c r="L84767" t="s">
        <v>366076</v>
      </c>
      <c r="M84767" t="s">
        <v>28</v>
      </c>
      <c r="O84767" s="1">
        <v>41275</v>
      </c>
    </row>
    <row r="84768" spans="11:16" x14ac:dyDescent="0.3">
      <c r="K84768" t="s">
        <v>366077</v>
      </c>
      <c r="L84768" t="s">
        <v>366078</v>
      </c>
      <c r="M84768" t="s">
        <v>28</v>
      </c>
      <c r="O84768" s="1">
        <v>42250</v>
      </c>
    </row>
    <row r="84769" spans="11:16" x14ac:dyDescent="0.3">
      <c r="K84769" t="s">
        <v>366077</v>
      </c>
      <c r="L84769" t="s">
        <v>366079</v>
      </c>
      <c r="M84769" t="s">
        <v>52</v>
      </c>
      <c r="O84769" s="1">
        <v>41069</v>
      </c>
    </row>
    <row r="84770" spans="11:16" x14ac:dyDescent="0.3">
      <c r="K84770" t="s">
        <v>366077</v>
      </c>
      <c r="L84770" t="s">
        <v>366080</v>
      </c>
      <c r="M84770" t="s">
        <v>52</v>
      </c>
      <c r="O84770" s="1">
        <v>41276</v>
      </c>
    </row>
    <row r="84771" spans="11:16" x14ac:dyDescent="0.3">
      <c r="K84771" t="s">
        <v>366077</v>
      </c>
      <c r="L84771" t="s">
        <v>366081</v>
      </c>
      <c r="M84771" t="s">
        <v>52</v>
      </c>
      <c r="O84771" s="1">
        <v>41645</v>
      </c>
    </row>
    <row r="84772" spans="11:16" x14ac:dyDescent="0.3">
      <c r="K84772" t="s">
        <v>366082</v>
      </c>
      <c r="L84772" t="s">
        <v>366083</v>
      </c>
      <c r="M84772" t="s">
        <v>256</v>
      </c>
      <c r="O84772" s="1">
        <v>41400</v>
      </c>
      <c r="P84772">
        <v>5500744</v>
      </c>
    </row>
    <row r="84773" spans="11:16" x14ac:dyDescent="0.3">
      <c r="K84773" t="s">
        <v>366082</v>
      </c>
      <c r="L84773" t="s">
        <v>366084</v>
      </c>
      <c r="M84773" t="s">
        <v>28</v>
      </c>
      <c r="O84773" t="s">
        <v>69705</v>
      </c>
      <c r="P84773">
        <v>3880000</v>
      </c>
    </row>
    <row r="84774" spans="11:16" x14ac:dyDescent="0.3">
      <c r="K84774" t="s">
        <v>366082</v>
      </c>
      <c r="L84774" t="s">
        <v>366085</v>
      </c>
      <c r="M84774" t="s">
        <v>28</v>
      </c>
      <c r="N84774" t="s">
        <v>29</v>
      </c>
      <c r="O84774" s="1">
        <v>41677</v>
      </c>
      <c r="P84774">
        <v>27200000</v>
      </c>
    </row>
    <row r="84775" spans="11:16" x14ac:dyDescent="0.3">
      <c r="K84775" t="s">
        <v>366082</v>
      </c>
      <c r="L84775" t="s">
        <v>366086</v>
      </c>
      <c r="M84775" t="s">
        <v>28</v>
      </c>
      <c r="O84775" t="s">
        <v>34674</v>
      </c>
      <c r="P84775">
        <v>10000000</v>
      </c>
    </row>
    <row r="84776" spans="11:16" x14ac:dyDescent="0.3">
      <c r="K84776" t="s">
        <v>366087</v>
      </c>
      <c r="L84776" t="s">
        <v>366088</v>
      </c>
      <c r="M84776" t="s">
        <v>256</v>
      </c>
      <c r="O84776" t="s">
        <v>6992</v>
      </c>
      <c r="P84776">
        <v>6500000</v>
      </c>
    </row>
    <row r="84777" spans="11:16" x14ac:dyDescent="0.3">
      <c r="K84777" t="s">
        <v>366089</v>
      </c>
      <c r="L84777" t="s">
        <v>366090</v>
      </c>
      <c r="M84777" t="s">
        <v>190</v>
      </c>
      <c r="O84777" s="1">
        <v>41952</v>
      </c>
      <c r="P84777">
        <v>150000</v>
      </c>
    </row>
    <row r="84778" spans="11:16" x14ac:dyDescent="0.3">
      <c r="K84778" t="s">
        <v>366091</v>
      </c>
      <c r="L84778" t="s">
        <v>366092</v>
      </c>
      <c r="M84778" t="s">
        <v>52</v>
      </c>
      <c r="O84778" t="s">
        <v>39132</v>
      </c>
      <c r="P84778">
        <v>893738</v>
      </c>
    </row>
    <row r="84779" spans="11:16" x14ac:dyDescent="0.3">
      <c r="K84779" t="s">
        <v>366091</v>
      </c>
      <c r="L84779" t="s">
        <v>366093</v>
      </c>
      <c r="M84779" t="s">
        <v>28</v>
      </c>
      <c r="O84779" s="1">
        <v>40848</v>
      </c>
      <c r="P84779">
        <v>410000</v>
      </c>
    </row>
    <row r="84780" spans="11:16" x14ac:dyDescent="0.3">
      <c r="K84780" t="s">
        <v>366094</v>
      </c>
      <c r="L84780" t="s">
        <v>366095</v>
      </c>
      <c r="M84780" t="s">
        <v>28</v>
      </c>
      <c r="N84780" t="s">
        <v>40</v>
      </c>
      <c r="O84780" s="1">
        <v>39090</v>
      </c>
      <c r="P84780">
        <v>6000000</v>
      </c>
    </row>
    <row r="84781" spans="11:16" x14ac:dyDescent="0.3">
      <c r="K84781" t="s">
        <v>366094</v>
      </c>
      <c r="L84781" t="s">
        <v>366096</v>
      </c>
      <c r="M84781" t="s">
        <v>28</v>
      </c>
      <c r="N84781" t="s">
        <v>29</v>
      </c>
      <c r="O84781" s="1">
        <v>40089</v>
      </c>
      <c r="P84781">
        <v>2000000</v>
      </c>
    </row>
    <row r="84782" spans="11:16" x14ac:dyDescent="0.3">
      <c r="K84782" t="s">
        <v>366097</v>
      </c>
      <c r="L84782" t="s">
        <v>366098</v>
      </c>
      <c r="M84782" t="s">
        <v>52</v>
      </c>
      <c r="O84782" t="s">
        <v>2942</v>
      </c>
      <c r="P84782">
        <v>50000</v>
      </c>
    </row>
    <row r="84783" spans="11:16" x14ac:dyDescent="0.3">
      <c r="K84783" t="s">
        <v>366099</v>
      </c>
      <c r="L84783" t="s">
        <v>366100</v>
      </c>
      <c r="M84783" t="s">
        <v>28</v>
      </c>
      <c r="O84783" s="1">
        <v>41648</v>
      </c>
    </row>
    <row r="84784" spans="11:16" x14ac:dyDescent="0.3">
      <c r="K84784" t="s">
        <v>366101</v>
      </c>
      <c r="L84784" t="s">
        <v>366102</v>
      </c>
      <c r="M84784" t="s">
        <v>324</v>
      </c>
      <c r="O84784" s="1">
        <v>36529</v>
      </c>
      <c r="P84784">
        <v>1010000</v>
      </c>
    </row>
    <row r="84785" spans="11:16" x14ac:dyDescent="0.3">
      <c r="K84785" t="s">
        <v>366103</v>
      </c>
      <c r="L84785" t="s">
        <v>366104</v>
      </c>
      <c r="M84785" t="s">
        <v>52</v>
      </c>
      <c r="O84785" s="1">
        <v>41894</v>
      </c>
      <c r="P84785">
        <v>127000</v>
      </c>
    </row>
    <row r="84786" spans="11:16" x14ac:dyDescent="0.3">
      <c r="K84786" t="s">
        <v>366103</v>
      </c>
      <c r="L84786" t="s">
        <v>366105</v>
      </c>
      <c r="M84786" t="s">
        <v>324</v>
      </c>
      <c r="O84786" s="1">
        <v>41733</v>
      </c>
      <c r="P84786">
        <v>55000</v>
      </c>
    </row>
    <row r="84787" spans="11:16" x14ac:dyDescent="0.3">
      <c r="K84787" t="s">
        <v>366106</v>
      </c>
      <c r="L84787" t="s">
        <v>366107</v>
      </c>
      <c r="M84787" t="s">
        <v>190</v>
      </c>
      <c r="O84787" s="1">
        <v>41767</v>
      </c>
      <c r="P84787">
        <v>5000</v>
      </c>
    </row>
    <row r="84788" spans="11:16" x14ac:dyDescent="0.3">
      <c r="K84788" t="s">
        <v>366108</v>
      </c>
      <c r="L84788" t="s">
        <v>366109</v>
      </c>
      <c r="M84788" t="s">
        <v>91</v>
      </c>
      <c r="O84788" t="s">
        <v>6455</v>
      </c>
      <c r="P84788">
        <v>47323</v>
      </c>
    </row>
    <row r="84789" spans="11:16" x14ac:dyDescent="0.3">
      <c r="K84789" t="s">
        <v>366110</v>
      </c>
      <c r="L84789" t="s">
        <v>366111</v>
      </c>
      <c r="M84789" t="s">
        <v>28</v>
      </c>
      <c r="N84789" t="s">
        <v>40</v>
      </c>
      <c r="O84789" t="s">
        <v>7154</v>
      </c>
      <c r="P84789">
        <v>1000000</v>
      </c>
    </row>
    <row r="84790" spans="11:16" x14ac:dyDescent="0.3">
      <c r="K84790" t="s">
        <v>366112</v>
      </c>
      <c r="L84790" t="s">
        <v>366113</v>
      </c>
      <c r="M84790" t="s">
        <v>190</v>
      </c>
      <c r="O84790" t="s">
        <v>10589</v>
      </c>
    </row>
    <row r="84791" spans="11:16" x14ac:dyDescent="0.3">
      <c r="K84791" t="s">
        <v>366114</v>
      </c>
      <c r="L84791" t="s">
        <v>366115</v>
      </c>
      <c r="M84791" t="s">
        <v>91</v>
      </c>
      <c r="O84791" s="1">
        <v>36774</v>
      </c>
      <c r="P84791">
        <v>10000000</v>
      </c>
    </row>
    <row r="84792" spans="11:16" x14ac:dyDescent="0.3">
      <c r="K84792" t="s">
        <v>366116</v>
      </c>
      <c r="L84792" t="s">
        <v>366117</v>
      </c>
      <c r="M84792" t="s">
        <v>28</v>
      </c>
      <c r="N84792" t="s">
        <v>493</v>
      </c>
      <c r="O84792" t="s">
        <v>50639</v>
      </c>
      <c r="P84792">
        <v>20000000</v>
      </c>
    </row>
    <row r="84793" spans="11:16" x14ac:dyDescent="0.3">
      <c r="K84793" t="s">
        <v>366116</v>
      </c>
      <c r="L84793" t="s">
        <v>366118</v>
      </c>
      <c r="M84793" t="s">
        <v>28</v>
      </c>
      <c r="N84793" t="s">
        <v>40</v>
      </c>
      <c r="O84793" s="1">
        <v>38361</v>
      </c>
      <c r="P84793">
        <v>8000000</v>
      </c>
    </row>
    <row r="84794" spans="11:16" x14ac:dyDescent="0.3">
      <c r="K84794" t="s">
        <v>366116</v>
      </c>
      <c r="L84794" t="s">
        <v>366119</v>
      </c>
      <c r="M84794" t="s">
        <v>28</v>
      </c>
      <c r="N84794" t="s">
        <v>29</v>
      </c>
      <c r="O84794" t="s">
        <v>313109</v>
      </c>
      <c r="P84794">
        <v>15000000</v>
      </c>
    </row>
    <row r="84795" spans="11:16" x14ac:dyDescent="0.3">
      <c r="K84795" t="s">
        <v>366120</v>
      </c>
      <c r="L84795" t="s">
        <v>366121</v>
      </c>
      <c r="M84795" t="s">
        <v>28</v>
      </c>
      <c r="N84795" t="s">
        <v>40</v>
      </c>
      <c r="O84795" s="1">
        <v>41281</v>
      </c>
    </row>
    <row r="84796" spans="11:16" x14ac:dyDescent="0.3">
      <c r="K84796" t="s">
        <v>366122</v>
      </c>
      <c r="L84796" t="s">
        <v>366123</v>
      </c>
      <c r="M84796" t="s">
        <v>52</v>
      </c>
      <c r="O84796" t="s">
        <v>26306</v>
      </c>
      <c r="P84796">
        <v>3000000</v>
      </c>
    </row>
    <row r="84797" spans="11:16" x14ac:dyDescent="0.3">
      <c r="K84797" t="s">
        <v>366124</v>
      </c>
      <c r="L84797" t="s">
        <v>366125</v>
      </c>
      <c r="M84797" t="s">
        <v>28</v>
      </c>
      <c r="O84797" t="s">
        <v>86667</v>
      </c>
      <c r="P84797">
        <v>1270000</v>
      </c>
    </row>
    <row r="84798" spans="11:16" x14ac:dyDescent="0.3">
      <c r="K84798" t="s">
        <v>366124</v>
      </c>
      <c r="L84798" t="s">
        <v>366126</v>
      </c>
      <c r="M84798" t="s">
        <v>256</v>
      </c>
      <c r="O84798" t="s">
        <v>33969</v>
      </c>
      <c r="P84798">
        <v>230336</v>
      </c>
    </row>
    <row r="84799" spans="11:16" x14ac:dyDescent="0.3">
      <c r="K84799" t="s">
        <v>366124</v>
      </c>
      <c r="L84799" t="s">
        <v>366127</v>
      </c>
      <c r="M84799" t="s">
        <v>28</v>
      </c>
      <c r="O84799" s="1">
        <v>40186</v>
      </c>
      <c r="P84799">
        <v>18000</v>
      </c>
    </row>
    <row r="84800" spans="11:16" x14ac:dyDescent="0.3">
      <c r="K84800" t="s">
        <v>366124</v>
      </c>
      <c r="L84800" t="s">
        <v>366128</v>
      </c>
      <c r="M84800" t="s">
        <v>28</v>
      </c>
      <c r="O84800" t="s">
        <v>3904</v>
      </c>
      <c r="P84800">
        <v>4706</v>
      </c>
    </row>
    <row r="84801" spans="11:16" x14ac:dyDescent="0.3">
      <c r="K84801" t="s">
        <v>366124</v>
      </c>
      <c r="L84801" t="s">
        <v>366129</v>
      </c>
      <c r="M84801" t="s">
        <v>28</v>
      </c>
      <c r="N84801" t="s">
        <v>40</v>
      </c>
      <c r="O84801" t="s">
        <v>757</v>
      </c>
      <c r="P84801">
        <v>2800000</v>
      </c>
    </row>
    <row r="84802" spans="11:16" x14ac:dyDescent="0.3">
      <c r="K84802" t="s">
        <v>366124</v>
      </c>
      <c r="L84802" t="s">
        <v>366130</v>
      </c>
      <c r="M84802" t="s">
        <v>28</v>
      </c>
      <c r="N84802" t="s">
        <v>29</v>
      </c>
      <c r="O84802" t="s">
        <v>6940</v>
      </c>
      <c r="P84802">
        <v>1253182</v>
      </c>
    </row>
    <row r="84803" spans="11:16" x14ac:dyDescent="0.3">
      <c r="K84803" t="s">
        <v>366131</v>
      </c>
      <c r="L84803" t="s">
        <v>366132</v>
      </c>
      <c r="M84803" t="s">
        <v>52</v>
      </c>
      <c r="O84803" s="1">
        <v>41184</v>
      </c>
      <c r="P84803">
        <v>40000</v>
      </c>
    </row>
    <row r="84804" spans="11:16" x14ac:dyDescent="0.3">
      <c r="K84804" t="s">
        <v>366133</v>
      </c>
      <c r="L84804" t="s">
        <v>366134</v>
      </c>
      <c r="M84804" t="s">
        <v>52</v>
      </c>
      <c r="O84804" s="1">
        <v>39449</v>
      </c>
      <c r="P84804">
        <v>150000</v>
      </c>
    </row>
    <row r="84805" spans="11:16" x14ac:dyDescent="0.3">
      <c r="K84805" t="s">
        <v>366133</v>
      </c>
      <c r="L84805" t="s">
        <v>366135</v>
      </c>
      <c r="M84805" t="s">
        <v>28</v>
      </c>
      <c r="N84805" t="s">
        <v>29</v>
      </c>
      <c r="O84805" t="s">
        <v>3331</v>
      </c>
      <c r="P84805">
        <v>12000000</v>
      </c>
    </row>
    <row r="84806" spans="11:16" x14ac:dyDescent="0.3">
      <c r="K84806" t="s">
        <v>366133</v>
      </c>
      <c r="L84806" t="s">
        <v>366136</v>
      </c>
      <c r="M84806" t="s">
        <v>52</v>
      </c>
      <c r="O84806" s="1">
        <v>39458</v>
      </c>
      <c r="P84806">
        <v>350000</v>
      </c>
    </row>
    <row r="84807" spans="11:16" x14ac:dyDescent="0.3">
      <c r="K84807" t="s">
        <v>366133</v>
      </c>
      <c r="L84807" t="s">
        <v>366137</v>
      </c>
      <c r="M84807" t="s">
        <v>324</v>
      </c>
      <c r="O84807" s="1">
        <v>39821</v>
      </c>
      <c r="P84807">
        <v>1500000</v>
      </c>
    </row>
    <row r="84808" spans="11:16" x14ac:dyDescent="0.3">
      <c r="K84808" t="s">
        <v>366133</v>
      </c>
      <c r="L84808" t="s">
        <v>366138</v>
      </c>
      <c r="M84808" t="s">
        <v>28</v>
      </c>
      <c r="N84808" t="s">
        <v>40</v>
      </c>
      <c r="O84808" s="1">
        <v>40585</v>
      </c>
      <c r="P84808">
        <v>3000000</v>
      </c>
    </row>
    <row r="84809" spans="11:16" x14ac:dyDescent="0.3">
      <c r="K84809" t="s">
        <v>366139</v>
      </c>
      <c r="L84809" t="s">
        <v>366140</v>
      </c>
      <c r="M84809" t="s">
        <v>324</v>
      </c>
      <c r="O84809" s="1">
        <v>40767</v>
      </c>
      <c r="P84809">
        <v>500000</v>
      </c>
    </row>
    <row r="84810" spans="11:16" x14ac:dyDescent="0.3">
      <c r="K84810" t="s">
        <v>366141</v>
      </c>
      <c r="L84810" t="s">
        <v>366142</v>
      </c>
      <c r="M84810" t="s">
        <v>28</v>
      </c>
      <c r="O84810" t="s">
        <v>175472</v>
      </c>
      <c r="P84810">
        <v>7601029</v>
      </c>
    </row>
    <row r="84811" spans="11:16" x14ac:dyDescent="0.3">
      <c r="K84811" t="s">
        <v>366143</v>
      </c>
      <c r="L84811" t="s">
        <v>366144</v>
      </c>
      <c r="M84811" t="s">
        <v>52</v>
      </c>
      <c r="O84811" t="s">
        <v>18764</v>
      </c>
      <c r="P84811">
        <v>93500</v>
      </c>
    </row>
    <row r="84812" spans="11:16" x14ac:dyDescent="0.3">
      <c r="K84812" t="s">
        <v>366143</v>
      </c>
      <c r="L84812" t="s">
        <v>366145</v>
      </c>
      <c r="M84812" t="s">
        <v>52</v>
      </c>
      <c r="O84812" s="1">
        <v>41650</v>
      </c>
      <c r="P84812">
        <v>250000</v>
      </c>
    </row>
    <row r="84813" spans="11:16" x14ac:dyDescent="0.3">
      <c r="K84813" t="s">
        <v>366146</v>
      </c>
      <c r="L84813" t="s">
        <v>366147</v>
      </c>
      <c r="M84813" t="s">
        <v>256</v>
      </c>
      <c r="O84813" t="s">
        <v>6039</v>
      </c>
      <c r="P84813">
        <v>510000000</v>
      </c>
    </row>
    <row r="84814" spans="11:16" x14ac:dyDescent="0.3">
      <c r="K84814" t="s">
        <v>366148</v>
      </c>
      <c r="L84814" t="s">
        <v>366149</v>
      </c>
      <c r="M84814" t="s">
        <v>256</v>
      </c>
      <c r="O84814" s="1">
        <v>41891</v>
      </c>
      <c r="P84814">
        <v>100000</v>
      </c>
    </row>
    <row r="84815" spans="11:16" x14ac:dyDescent="0.3">
      <c r="K84815" t="s">
        <v>366150</v>
      </c>
      <c r="L84815" t="s">
        <v>366151</v>
      </c>
      <c r="M84815" t="s">
        <v>91</v>
      </c>
      <c r="O84815" s="1">
        <v>40183</v>
      </c>
    </row>
    <row r="84816" spans="11:16" x14ac:dyDescent="0.3">
      <c r="K84816" t="s">
        <v>366152</v>
      </c>
      <c r="L84816" t="s">
        <v>366153</v>
      </c>
      <c r="M84816" t="s">
        <v>28</v>
      </c>
      <c r="N84816" t="s">
        <v>29</v>
      </c>
      <c r="O84816" t="s">
        <v>26800</v>
      </c>
      <c r="P84816">
        <v>3000000</v>
      </c>
    </row>
    <row r="84817" spans="11:16" x14ac:dyDescent="0.3">
      <c r="K84817" t="s">
        <v>366152</v>
      </c>
      <c r="L84817" t="s">
        <v>366154</v>
      </c>
      <c r="M84817" t="s">
        <v>52</v>
      </c>
      <c r="O84817" s="1">
        <v>41038</v>
      </c>
      <c r="P84817">
        <v>1500000</v>
      </c>
    </row>
    <row r="84818" spans="11:16" x14ac:dyDescent="0.3">
      <c r="K84818" t="s">
        <v>366152</v>
      </c>
      <c r="L84818" t="s">
        <v>366155</v>
      </c>
      <c r="M84818" t="s">
        <v>256</v>
      </c>
      <c r="O84818" s="1">
        <v>40852</v>
      </c>
      <c r="P84818">
        <v>500000</v>
      </c>
    </row>
    <row r="84819" spans="11:16" x14ac:dyDescent="0.3">
      <c r="K84819" t="s">
        <v>366152</v>
      </c>
      <c r="L84819" t="s">
        <v>366156</v>
      </c>
      <c r="M84819" t="s">
        <v>28</v>
      </c>
      <c r="N84819" t="s">
        <v>40</v>
      </c>
      <c r="O84819" s="1">
        <v>41924</v>
      </c>
      <c r="P84819">
        <v>3300000</v>
      </c>
    </row>
    <row r="84820" spans="11:16" x14ac:dyDescent="0.3">
      <c r="K84820" t="s">
        <v>366157</v>
      </c>
      <c r="L84820" t="s">
        <v>366158</v>
      </c>
      <c r="M84820" t="s">
        <v>52</v>
      </c>
      <c r="O84820" s="1">
        <v>41893</v>
      </c>
    </row>
    <row r="84821" spans="11:16" x14ac:dyDescent="0.3">
      <c r="K84821" t="s">
        <v>366159</v>
      </c>
      <c r="L84821" t="s">
        <v>366160</v>
      </c>
      <c r="M84821" t="s">
        <v>91</v>
      </c>
      <c r="O84821" t="s">
        <v>91214</v>
      </c>
    </row>
    <row r="84822" spans="11:16" x14ac:dyDescent="0.3">
      <c r="K84822" t="s">
        <v>366161</v>
      </c>
      <c r="L84822" t="s">
        <v>366162</v>
      </c>
      <c r="M84822" t="s">
        <v>52</v>
      </c>
      <c r="O84822" s="1">
        <v>40548</v>
      </c>
      <c r="P84822">
        <v>20000</v>
      </c>
    </row>
    <row r="84823" spans="11:16" x14ac:dyDescent="0.3">
      <c r="K84823" t="s">
        <v>366161</v>
      </c>
      <c r="L84823" t="s">
        <v>366163</v>
      </c>
      <c r="M84823" t="s">
        <v>324</v>
      </c>
      <c r="O84823" s="1">
        <v>41280</v>
      </c>
      <c r="P84823">
        <v>100000</v>
      </c>
    </row>
    <row r="84824" spans="11:16" x14ac:dyDescent="0.3">
      <c r="K84824" t="s">
        <v>366164</v>
      </c>
      <c r="L84824" t="s">
        <v>366165</v>
      </c>
      <c r="M84824" t="s">
        <v>28</v>
      </c>
      <c r="N84824" t="s">
        <v>29</v>
      </c>
      <c r="O84824" s="1">
        <v>37176</v>
      </c>
      <c r="P84824">
        <v>30500000</v>
      </c>
    </row>
    <row r="84825" spans="11:16" x14ac:dyDescent="0.3">
      <c r="K84825" t="s">
        <v>366166</v>
      </c>
      <c r="L84825" t="s">
        <v>366167</v>
      </c>
      <c r="M84825" t="s">
        <v>28</v>
      </c>
      <c r="O84825" t="s">
        <v>39890</v>
      </c>
      <c r="P84825">
        <v>529500</v>
      </c>
    </row>
    <row r="84826" spans="11:16" x14ac:dyDescent="0.3">
      <c r="K84826" t="s">
        <v>366166</v>
      </c>
      <c r="L84826" t="s">
        <v>366168</v>
      </c>
      <c r="M84826" t="s">
        <v>28</v>
      </c>
      <c r="O84826" t="s">
        <v>22705</v>
      </c>
      <c r="P84826">
        <v>424300</v>
      </c>
    </row>
    <row r="84827" spans="11:16" x14ac:dyDescent="0.3">
      <c r="K84827" t="s">
        <v>366166</v>
      </c>
      <c r="L84827" t="s">
        <v>366169</v>
      </c>
      <c r="M84827" t="s">
        <v>28</v>
      </c>
      <c r="O84827" t="s">
        <v>13254</v>
      </c>
      <c r="P84827">
        <v>615750</v>
      </c>
    </row>
    <row r="84828" spans="11:16" x14ac:dyDescent="0.3">
      <c r="K84828" t="s">
        <v>366170</v>
      </c>
      <c r="L84828" t="s">
        <v>366171</v>
      </c>
      <c r="M84828" t="s">
        <v>52</v>
      </c>
      <c r="O84828" t="s">
        <v>17885</v>
      </c>
      <c r="P84828">
        <v>25000</v>
      </c>
    </row>
    <row r="84829" spans="11:16" x14ac:dyDescent="0.3">
      <c r="K84829" t="s">
        <v>366172</v>
      </c>
      <c r="L84829" t="s">
        <v>366173</v>
      </c>
      <c r="M84829" t="s">
        <v>52</v>
      </c>
      <c r="O84829" t="s">
        <v>4714</v>
      </c>
      <c r="P84829">
        <v>20000</v>
      </c>
    </row>
    <row r="84830" spans="11:16" x14ac:dyDescent="0.3">
      <c r="K84830" t="s">
        <v>366174</v>
      </c>
      <c r="L84830" t="s">
        <v>366175</v>
      </c>
      <c r="M84830" t="s">
        <v>52</v>
      </c>
      <c r="O84830" s="1">
        <v>42162</v>
      </c>
      <c r="P84830">
        <v>118000</v>
      </c>
    </row>
    <row r="84831" spans="11:16" x14ac:dyDescent="0.3">
      <c r="K84831" t="s">
        <v>366176</v>
      </c>
      <c r="L84831" t="s">
        <v>366177</v>
      </c>
      <c r="M84831" t="s">
        <v>28</v>
      </c>
      <c r="O84831" s="1">
        <v>42250</v>
      </c>
    </row>
    <row r="84832" spans="11:16" x14ac:dyDescent="0.3">
      <c r="K84832" t="s">
        <v>366178</v>
      </c>
      <c r="L84832" t="s">
        <v>366179</v>
      </c>
      <c r="M84832" t="s">
        <v>28</v>
      </c>
      <c r="O84832" t="s">
        <v>989</v>
      </c>
      <c r="P84832">
        <v>306510</v>
      </c>
    </row>
    <row r="84833" spans="11:16" x14ac:dyDescent="0.3">
      <c r="K84833" t="s">
        <v>366178</v>
      </c>
      <c r="L84833" t="s">
        <v>366180</v>
      </c>
      <c r="M84833" t="s">
        <v>52</v>
      </c>
      <c r="O84833" s="1">
        <v>38718</v>
      </c>
      <c r="P84833">
        <v>300000</v>
      </c>
    </row>
    <row r="84834" spans="11:16" x14ac:dyDescent="0.3">
      <c r="K84834" t="s">
        <v>366178</v>
      </c>
      <c r="L84834" t="s">
        <v>366181</v>
      </c>
      <c r="M84834" t="s">
        <v>28</v>
      </c>
      <c r="O84834" t="s">
        <v>12824</v>
      </c>
      <c r="P84834">
        <v>2128505</v>
      </c>
    </row>
    <row r="84835" spans="11:16" x14ac:dyDescent="0.3">
      <c r="K84835" t="s">
        <v>366178</v>
      </c>
      <c r="L84835" t="s">
        <v>366182</v>
      </c>
      <c r="M84835" t="s">
        <v>28</v>
      </c>
      <c r="N84835" t="s">
        <v>29</v>
      </c>
      <c r="O84835" s="1">
        <v>39814</v>
      </c>
      <c r="P84835">
        <v>2100000</v>
      </c>
    </row>
    <row r="84836" spans="11:16" x14ac:dyDescent="0.3">
      <c r="K84836" t="s">
        <v>366178</v>
      </c>
      <c r="L84836" t="s">
        <v>366183</v>
      </c>
      <c r="M84836" t="s">
        <v>28</v>
      </c>
      <c r="N84836" t="s">
        <v>40</v>
      </c>
      <c r="O84836" s="1">
        <v>39448</v>
      </c>
      <c r="P84836">
        <v>1000000</v>
      </c>
    </row>
    <row r="84837" spans="11:16" x14ac:dyDescent="0.3">
      <c r="K84837" t="s">
        <v>366184</v>
      </c>
      <c r="L84837" t="s">
        <v>366185</v>
      </c>
      <c r="M84837" t="s">
        <v>324</v>
      </c>
      <c r="O84837" t="s">
        <v>1134</v>
      </c>
      <c r="P84837">
        <v>500000</v>
      </c>
    </row>
    <row r="84838" spans="11:16" x14ac:dyDescent="0.3">
      <c r="K84838" t="s">
        <v>366184</v>
      </c>
      <c r="L84838" t="s">
        <v>366186</v>
      </c>
      <c r="M84838" t="s">
        <v>52</v>
      </c>
      <c r="O84838" s="1">
        <v>41647</v>
      </c>
      <c r="P84838">
        <v>100000</v>
      </c>
    </row>
    <row r="84839" spans="11:16" x14ac:dyDescent="0.3">
      <c r="K84839" t="s">
        <v>366184</v>
      </c>
      <c r="L84839" t="s">
        <v>366187</v>
      </c>
      <c r="M84839" t="s">
        <v>324</v>
      </c>
      <c r="O84839" t="s">
        <v>13707</v>
      </c>
      <c r="P84839">
        <v>300000</v>
      </c>
    </row>
    <row r="84840" spans="11:16" x14ac:dyDescent="0.3">
      <c r="K84840" t="s">
        <v>366184</v>
      </c>
      <c r="L84840" t="s">
        <v>366188</v>
      </c>
      <c r="M84840" t="s">
        <v>324</v>
      </c>
      <c r="O84840" t="s">
        <v>62452</v>
      </c>
      <c r="P84840">
        <v>100000</v>
      </c>
    </row>
    <row r="84841" spans="11:16" x14ac:dyDescent="0.3">
      <c r="K84841" t="s">
        <v>366189</v>
      </c>
      <c r="L84841" t="s">
        <v>366190</v>
      </c>
      <c r="M84841" t="s">
        <v>256</v>
      </c>
      <c r="O84841" t="s">
        <v>23254</v>
      </c>
      <c r="P84841">
        <v>300000</v>
      </c>
    </row>
    <row r="84842" spans="11:16" x14ac:dyDescent="0.3">
      <c r="K84842" t="s">
        <v>366191</v>
      </c>
      <c r="L84842" t="s">
        <v>366192</v>
      </c>
      <c r="M84842" t="s">
        <v>28</v>
      </c>
      <c r="N84842" t="s">
        <v>493</v>
      </c>
      <c r="O84842" s="1">
        <v>41976</v>
      </c>
      <c r="P84842">
        <v>12000000</v>
      </c>
    </row>
    <row r="84843" spans="11:16" x14ac:dyDescent="0.3">
      <c r="K84843" t="s">
        <v>366191</v>
      </c>
      <c r="L84843" t="s">
        <v>366193</v>
      </c>
      <c r="M84843" t="s">
        <v>28</v>
      </c>
      <c r="N84843" t="s">
        <v>29</v>
      </c>
      <c r="O84843" s="1">
        <v>41366</v>
      </c>
      <c r="P84843">
        <v>7000000</v>
      </c>
    </row>
    <row r="84844" spans="11:16" x14ac:dyDescent="0.3">
      <c r="K84844" t="s">
        <v>366191</v>
      </c>
      <c r="L84844" t="s">
        <v>366194</v>
      </c>
      <c r="M84844" t="s">
        <v>28</v>
      </c>
      <c r="N84844" t="s">
        <v>1415</v>
      </c>
      <c r="O84844" t="s">
        <v>6940</v>
      </c>
      <c r="P84844">
        <v>25000000</v>
      </c>
    </row>
    <row r="84845" spans="11:16" x14ac:dyDescent="0.3">
      <c r="K84845" t="s">
        <v>366191</v>
      </c>
      <c r="L84845" t="s">
        <v>366195</v>
      </c>
      <c r="M84845" t="s">
        <v>28</v>
      </c>
      <c r="N84845" t="s">
        <v>29</v>
      </c>
      <c r="O84845" t="s">
        <v>7725</v>
      </c>
      <c r="P84845">
        <v>3500000</v>
      </c>
    </row>
    <row r="84846" spans="11:16" x14ac:dyDescent="0.3">
      <c r="K84846" t="s">
        <v>366191</v>
      </c>
      <c r="L84846" t="s">
        <v>366196</v>
      </c>
      <c r="M84846" t="s">
        <v>28</v>
      </c>
      <c r="N84846" t="s">
        <v>40</v>
      </c>
      <c r="O84846" s="1">
        <v>41156</v>
      </c>
      <c r="P84846">
        <v>3400000</v>
      </c>
    </row>
    <row r="84847" spans="11:16" x14ac:dyDescent="0.3">
      <c r="K84847" t="s">
        <v>366191</v>
      </c>
      <c r="L84847" t="s">
        <v>366197</v>
      </c>
      <c r="M84847" t="s">
        <v>28</v>
      </c>
      <c r="N84847" t="s">
        <v>1189</v>
      </c>
      <c r="O84847" s="1">
        <v>41740</v>
      </c>
    </row>
    <row r="84848" spans="11:16" x14ac:dyDescent="0.3">
      <c r="K84848" t="s">
        <v>366198</v>
      </c>
      <c r="L84848" t="s">
        <v>366199</v>
      </c>
      <c r="M84848" t="s">
        <v>52</v>
      </c>
      <c r="O84848" s="1">
        <v>41275</v>
      </c>
      <c r="P84848">
        <v>100000</v>
      </c>
    </row>
    <row r="84849" spans="11:16" x14ac:dyDescent="0.3">
      <c r="K84849" t="s">
        <v>366198</v>
      </c>
      <c r="L84849" t="s">
        <v>366200</v>
      </c>
      <c r="M84849" t="s">
        <v>52</v>
      </c>
      <c r="O84849" s="1">
        <v>41645</v>
      </c>
      <c r="P84849">
        <v>400000</v>
      </c>
    </row>
    <row r="84850" spans="11:16" x14ac:dyDescent="0.3">
      <c r="K84850" t="s">
        <v>366198</v>
      </c>
      <c r="L84850" t="s">
        <v>366201</v>
      </c>
      <c r="M84850" t="s">
        <v>28</v>
      </c>
      <c r="O84850" s="1">
        <v>42311</v>
      </c>
      <c r="P84850">
        <v>875000</v>
      </c>
    </row>
    <row r="84851" spans="11:16" x14ac:dyDescent="0.3">
      <c r="K84851" t="s">
        <v>366198</v>
      </c>
      <c r="L84851" t="s">
        <v>366202</v>
      </c>
      <c r="M84851" t="s">
        <v>52</v>
      </c>
      <c r="O84851" s="1">
        <v>41526</v>
      </c>
      <c r="P84851">
        <v>50000</v>
      </c>
    </row>
    <row r="84852" spans="11:16" x14ac:dyDescent="0.3">
      <c r="K84852" t="s">
        <v>366198</v>
      </c>
      <c r="L84852" t="s">
        <v>366203</v>
      </c>
      <c r="M84852" t="s">
        <v>749</v>
      </c>
      <c r="O84852" t="s">
        <v>34200</v>
      </c>
      <c r="P84852">
        <v>100000</v>
      </c>
    </row>
    <row r="84853" spans="11:16" x14ac:dyDescent="0.3">
      <c r="K84853" t="s">
        <v>366198</v>
      </c>
      <c r="L84853" t="s">
        <v>366204</v>
      </c>
      <c r="M84853" t="s">
        <v>749</v>
      </c>
      <c r="O84853" s="1">
        <v>41281</v>
      </c>
      <c r="P84853">
        <v>50000</v>
      </c>
    </row>
    <row r="84854" spans="11:16" x14ac:dyDescent="0.3">
      <c r="K84854" t="s">
        <v>366205</v>
      </c>
      <c r="L84854" t="s">
        <v>366206</v>
      </c>
      <c r="M84854" t="s">
        <v>28</v>
      </c>
      <c r="N84854" t="s">
        <v>493</v>
      </c>
      <c r="O84854" s="1">
        <v>38657</v>
      </c>
      <c r="P84854">
        <v>6000000</v>
      </c>
    </row>
    <row r="84855" spans="11:16" x14ac:dyDescent="0.3">
      <c r="K84855" t="s">
        <v>366205</v>
      </c>
      <c r="L84855" t="s">
        <v>366207</v>
      </c>
      <c r="M84855" t="s">
        <v>28</v>
      </c>
      <c r="O84855" s="1">
        <v>38139</v>
      </c>
      <c r="P84855">
        <v>9500000</v>
      </c>
    </row>
    <row r="84856" spans="11:16" x14ac:dyDescent="0.3">
      <c r="K84856" t="s">
        <v>366208</v>
      </c>
      <c r="L84856" t="s">
        <v>366209</v>
      </c>
      <c r="M84856" t="s">
        <v>28</v>
      </c>
      <c r="N84856" t="s">
        <v>40</v>
      </c>
      <c r="O84856" s="1">
        <v>40819</v>
      </c>
      <c r="P84856">
        <v>42000000</v>
      </c>
    </row>
    <row r="84857" spans="11:16" x14ac:dyDescent="0.3">
      <c r="K84857" t="s">
        <v>366208</v>
      </c>
      <c r="L84857" t="s">
        <v>366210</v>
      </c>
      <c r="M84857" t="s">
        <v>256</v>
      </c>
      <c r="O84857" s="1">
        <v>41796</v>
      </c>
      <c r="P84857">
        <v>34075497</v>
      </c>
    </row>
    <row r="84858" spans="11:16" x14ac:dyDescent="0.3">
      <c r="K84858" t="s">
        <v>366211</v>
      </c>
      <c r="L84858" t="s">
        <v>366212</v>
      </c>
      <c r="M84858" t="s">
        <v>28</v>
      </c>
      <c r="O84858" t="s">
        <v>49468</v>
      </c>
      <c r="P84858">
        <v>15750759</v>
      </c>
    </row>
    <row r="84859" spans="11:16" x14ac:dyDescent="0.3">
      <c r="K84859" t="s">
        <v>366211</v>
      </c>
      <c r="L84859" t="s">
        <v>366213</v>
      </c>
      <c r="M84859" t="s">
        <v>256</v>
      </c>
      <c r="O84859" s="1">
        <v>41068</v>
      </c>
    </row>
    <row r="84860" spans="11:16" x14ac:dyDescent="0.3">
      <c r="K84860" t="s">
        <v>366214</v>
      </c>
      <c r="L84860" t="s">
        <v>366215</v>
      </c>
      <c r="M84860" t="s">
        <v>28</v>
      </c>
      <c r="O84860" t="s">
        <v>8049</v>
      </c>
      <c r="P84860">
        <v>10000000</v>
      </c>
    </row>
    <row r="84861" spans="11:16" x14ac:dyDescent="0.3">
      <c r="K84861" t="s">
        <v>366214</v>
      </c>
      <c r="L84861" t="s">
        <v>366216</v>
      </c>
      <c r="M84861" t="s">
        <v>28</v>
      </c>
      <c r="O84861" s="1">
        <v>41735</v>
      </c>
      <c r="P84861">
        <v>2000000</v>
      </c>
    </row>
    <row r="84862" spans="11:16" x14ac:dyDescent="0.3">
      <c r="K84862" t="s">
        <v>366217</v>
      </c>
      <c r="L84862" t="s">
        <v>366218</v>
      </c>
      <c r="M84862" t="s">
        <v>28</v>
      </c>
      <c r="O84862" s="1">
        <v>41434</v>
      </c>
    </row>
    <row r="84863" spans="11:16" x14ac:dyDescent="0.3">
      <c r="K84863" t="s">
        <v>366219</v>
      </c>
      <c r="L84863" t="s">
        <v>366220</v>
      </c>
      <c r="M84863" t="s">
        <v>256</v>
      </c>
      <c r="O84863" t="s">
        <v>19002</v>
      </c>
      <c r="P84863">
        <v>800000</v>
      </c>
    </row>
    <row r="84864" spans="11:16" x14ac:dyDescent="0.3">
      <c r="K84864" t="s">
        <v>366219</v>
      </c>
      <c r="L84864" t="s">
        <v>366221</v>
      </c>
      <c r="M84864" t="s">
        <v>28</v>
      </c>
      <c r="O84864" t="s">
        <v>24890</v>
      </c>
      <c r="P84864">
        <v>3040222</v>
      </c>
    </row>
    <row r="84865" spans="11:16" x14ac:dyDescent="0.3">
      <c r="K84865" t="s">
        <v>366219</v>
      </c>
      <c r="L84865" t="s">
        <v>366222</v>
      </c>
      <c r="M84865" t="s">
        <v>28</v>
      </c>
      <c r="N84865" t="s">
        <v>40</v>
      </c>
      <c r="O84865" s="1">
        <v>40791</v>
      </c>
      <c r="P84865">
        <v>3000000</v>
      </c>
    </row>
    <row r="84866" spans="11:16" x14ac:dyDescent="0.3">
      <c r="K84866" t="s">
        <v>366219</v>
      </c>
      <c r="L84866" t="s">
        <v>366223</v>
      </c>
      <c r="M84866" t="s">
        <v>256</v>
      </c>
      <c r="O84866" t="s">
        <v>27342</v>
      </c>
      <c r="P84866">
        <v>800000</v>
      </c>
    </row>
    <row r="84867" spans="11:16" x14ac:dyDescent="0.3">
      <c r="K84867" t="s">
        <v>366219</v>
      </c>
      <c r="L84867" t="s">
        <v>366224</v>
      </c>
      <c r="M84867" t="s">
        <v>256</v>
      </c>
      <c r="O84867" t="s">
        <v>28906</v>
      </c>
      <c r="P84867">
        <v>750000</v>
      </c>
    </row>
    <row r="84868" spans="11:16" x14ac:dyDescent="0.3">
      <c r="K84868" t="s">
        <v>366225</v>
      </c>
      <c r="L84868" t="s">
        <v>366226</v>
      </c>
      <c r="M84868" t="s">
        <v>28</v>
      </c>
      <c r="O84868" s="1">
        <v>41219</v>
      </c>
      <c r="P84868">
        <v>45000000</v>
      </c>
    </row>
    <row r="84869" spans="11:16" x14ac:dyDescent="0.3">
      <c r="K84869" t="s">
        <v>366225</v>
      </c>
      <c r="L84869" t="s">
        <v>366227</v>
      </c>
      <c r="M84869" t="s">
        <v>28</v>
      </c>
      <c r="N84869" t="s">
        <v>40</v>
      </c>
      <c r="O84869" t="s">
        <v>14426</v>
      </c>
      <c r="P84869">
        <v>21000000</v>
      </c>
    </row>
    <row r="84870" spans="11:16" x14ac:dyDescent="0.3">
      <c r="K84870" t="s">
        <v>366225</v>
      </c>
      <c r="L84870" t="s">
        <v>366228</v>
      </c>
      <c r="M84870" t="s">
        <v>28</v>
      </c>
      <c r="N84870" t="s">
        <v>29</v>
      </c>
      <c r="O84870" s="1">
        <v>40368</v>
      </c>
      <c r="P84870">
        <v>37000000</v>
      </c>
    </row>
    <row r="84871" spans="11:16" x14ac:dyDescent="0.3">
      <c r="K84871" t="s">
        <v>366229</v>
      </c>
      <c r="L84871" t="s">
        <v>366230</v>
      </c>
      <c r="M84871" t="s">
        <v>749</v>
      </c>
      <c r="O84871" t="s">
        <v>32155</v>
      </c>
      <c r="P84871">
        <v>1750000</v>
      </c>
    </row>
    <row r="84872" spans="11:16" x14ac:dyDescent="0.3">
      <c r="K84872" t="s">
        <v>366231</v>
      </c>
      <c r="L84872" t="s">
        <v>366232</v>
      </c>
      <c r="M84872" t="s">
        <v>52</v>
      </c>
      <c r="O84872" t="s">
        <v>6359</v>
      </c>
    </row>
    <row r="84873" spans="11:16" x14ac:dyDescent="0.3">
      <c r="K84873" t="s">
        <v>366233</v>
      </c>
      <c r="L84873" t="s">
        <v>366234</v>
      </c>
      <c r="M84873" t="s">
        <v>190</v>
      </c>
      <c r="O84873" s="1">
        <v>42098</v>
      </c>
      <c r="P84873">
        <v>610000</v>
      </c>
    </row>
    <row r="84874" spans="11:16" x14ac:dyDescent="0.3">
      <c r="K84874" t="s">
        <v>366235</v>
      </c>
      <c r="L84874" t="s">
        <v>366236</v>
      </c>
      <c r="M84874" t="s">
        <v>28</v>
      </c>
      <c r="O84874" s="1">
        <v>41069</v>
      </c>
      <c r="P84874">
        <v>6000000</v>
      </c>
    </row>
    <row r="84875" spans="11:16" x14ac:dyDescent="0.3">
      <c r="K84875" t="s">
        <v>366235</v>
      </c>
      <c r="L84875" t="s">
        <v>366237</v>
      </c>
      <c r="M84875" t="s">
        <v>256</v>
      </c>
      <c r="O84875" t="s">
        <v>23910</v>
      </c>
      <c r="P84875">
        <v>4000000</v>
      </c>
    </row>
    <row r="84876" spans="11:16" x14ac:dyDescent="0.3">
      <c r="K84876" t="s">
        <v>366238</v>
      </c>
      <c r="L84876" t="s">
        <v>366239</v>
      </c>
      <c r="M84876" t="s">
        <v>28</v>
      </c>
      <c r="O84876" s="1">
        <v>41376</v>
      </c>
      <c r="P84876">
        <v>2400000</v>
      </c>
    </row>
    <row r="84877" spans="11:16" x14ac:dyDescent="0.3">
      <c r="K84877" t="s">
        <v>366240</v>
      </c>
      <c r="L84877" t="s">
        <v>366241</v>
      </c>
      <c r="M84877" t="s">
        <v>52</v>
      </c>
      <c r="O84877" t="s">
        <v>12634</v>
      </c>
      <c r="P84877">
        <v>18000</v>
      </c>
    </row>
    <row r="84878" spans="11:16" x14ac:dyDescent="0.3">
      <c r="K84878" t="s">
        <v>366240</v>
      </c>
      <c r="L84878" t="s">
        <v>366242</v>
      </c>
      <c r="M84878" t="s">
        <v>28</v>
      </c>
      <c r="O84878" s="1">
        <v>41710</v>
      </c>
      <c r="P84878">
        <v>450000</v>
      </c>
    </row>
    <row r="84879" spans="11:16" x14ac:dyDescent="0.3">
      <c r="K84879" t="s">
        <v>366240</v>
      </c>
      <c r="L84879" t="s">
        <v>366243</v>
      </c>
      <c r="M84879" t="s">
        <v>28</v>
      </c>
      <c r="O84879" t="s">
        <v>37422</v>
      </c>
      <c r="P84879">
        <v>100000</v>
      </c>
    </row>
    <row r="84880" spans="11:16" x14ac:dyDescent="0.3">
      <c r="K84880" t="s">
        <v>366240</v>
      </c>
      <c r="L84880" t="s">
        <v>366244</v>
      </c>
      <c r="M84880" t="s">
        <v>28</v>
      </c>
      <c r="O84880" t="s">
        <v>6017</v>
      </c>
      <c r="P84880">
        <v>1522899</v>
      </c>
    </row>
    <row r="84881" spans="11:16" x14ac:dyDescent="0.3">
      <c r="K84881" t="s">
        <v>366240</v>
      </c>
      <c r="L84881" t="s">
        <v>366245</v>
      </c>
      <c r="M84881" t="s">
        <v>52</v>
      </c>
      <c r="O84881" s="1">
        <v>41220</v>
      </c>
      <c r="P84881">
        <v>500000</v>
      </c>
    </row>
    <row r="84882" spans="11:16" x14ac:dyDescent="0.3">
      <c r="K84882" t="s">
        <v>366240</v>
      </c>
      <c r="L84882" t="s">
        <v>366246</v>
      </c>
      <c r="M84882" t="s">
        <v>52</v>
      </c>
      <c r="O84882" t="s">
        <v>2245</v>
      </c>
    </row>
    <row r="84883" spans="11:16" x14ac:dyDescent="0.3">
      <c r="K84883" t="s">
        <v>366247</v>
      </c>
      <c r="L84883" t="s">
        <v>366248</v>
      </c>
      <c r="M84883" t="s">
        <v>28</v>
      </c>
      <c r="N84883" t="s">
        <v>29</v>
      </c>
      <c r="O84883" s="1">
        <v>39422</v>
      </c>
      <c r="P84883">
        <v>42700000</v>
      </c>
    </row>
    <row r="84884" spans="11:16" x14ac:dyDescent="0.3">
      <c r="K84884" t="s">
        <v>366249</v>
      </c>
      <c r="L84884" t="s">
        <v>366250</v>
      </c>
      <c r="M84884" t="s">
        <v>256</v>
      </c>
      <c r="O84884" s="1">
        <v>41183</v>
      </c>
      <c r="P84884">
        <v>1275000</v>
      </c>
    </row>
    <row r="84885" spans="11:16" x14ac:dyDescent="0.3">
      <c r="K84885" t="s">
        <v>366251</v>
      </c>
      <c r="L84885" t="s">
        <v>366252</v>
      </c>
      <c r="M84885" t="s">
        <v>52</v>
      </c>
      <c r="O84885" t="s">
        <v>5614</v>
      </c>
      <c r="P84885">
        <v>150000</v>
      </c>
    </row>
    <row r="84886" spans="11:16" x14ac:dyDescent="0.3">
      <c r="K84886" t="s">
        <v>366253</v>
      </c>
      <c r="L84886" t="s">
        <v>366254</v>
      </c>
      <c r="M84886" t="s">
        <v>52</v>
      </c>
      <c r="O84886" s="1">
        <v>41275</v>
      </c>
    </row>
    <row r="84887" spans="11:16" x14ac:dyDescent="0.3">
      <c r="K84887" t="s">
        <v>366253</v>
      </c>
      <c r="L84887" t="s">
        <v>366255</v>
      </c>
      <c r="M84887" t="s">
        <v>223</v>
      </c>
      <c r="O84887" s="1">
        <v>41642</v>
      </c>
      <c r="P84887">
        <v>68856</v>
      </c>
    </row>
    <row r="84888" spans="11:16" x14ac:dyDescent="0.3">
      <c r="K84888" t="s">
        <v>366256</v>
      </c>
      <c r="L84888" t="s">
        <v>366257</v>
      </c>
      <c r="M84888" t="s">
        <v>190</v>
      </c>
      <c r="O84888" t="s">
        <v>11354</v>
      </c>
      <c r="P84888">
        <v>250000</v>
      </c>
    </row>
    <row r="84889" spans="11:16" x14ac:dyDescent="0.3">
      <c r="K84889" t="s">
        <v>366258</v>
      </c>
      <c r="L84889" t="s">
        <v>366259</v>
      </c>
      <c r="M84889" t="s">
        <v>190</v>
      </c>
      <c r="O84889" s="1">
        <v>41316</v>
      </c>
    </row>
    <row r="84890" spans="11:16" x14ac:dyDescent="0.3">
      <c r="K84890" t="s">
        <v>366260</v>
      </c>
      <c r="L84890" t="s">
        <v>366261</v>
      </c>
      <c r="M84890" t="s">
        <v>190</v>
      </c>
      <c r="O84890" t="s">
        <v>13022</v>
      </c>
    </row>
    <row r="84891" spans="11:16" x14ac:dyDescent="0.3">
      <c r="K84891" t="s">
        <v>366262</v>
      </c>
      <c r="L84891" t="s">
        <v>366263</v>
      </c>
      <c r="M84891" t="s">
        <v>52</v>
      </c>
      <c r="O84891" s="1">
        <v>40919</v>
      </c>
      <c r="P84891">
        <v>250000</v>
      </c>
    </row>
    <row r="84892" spans="11:16" x14ac:dyDescent="0.3">
      <c r="K84892" t="s">
        <v>366264</v>
      </c>
      <c r="L84892" t="s">
        <v>366265</v>
      </c>
      <c r="M84892" t="s">
        <v>28</v>
      </c>
      <c r="O84892" s="1">
        <v>40337</v>
      </c>
      <c r="P84892">
        <v>250000</v>
      </c>
    </row>
    <row r="84893" spans="11:16" x14ac:dyDescent="0.3">
      <c r="K84893" t="s">
        <v>366266</v>
      </c>
      <c r="L84893" t="s">
        <v>366267</v>
      </c>
      <c r="M84893" t="s">
        <v>52</v>
      </c>
      <c r="O84893" s="1">
        <v>41855</v>
      </c>
      <c r="P84893">
        <v>928792</v>
      </c>
    </row>
    <row r="84894" spans="11:16" x14ac:dyDescent="0.3">
      <c r="K84894" t="s">
        <v>366266</v>
      </c>
      <c r="L84894" t="s">
        <v>366268</v>
      </c>
      <c r="M84894" t="s">
        <v>52</v>
      </c>
      <c r="O84894" s="1">
        <v>41642</v>
      </c>
      <c r="P84894">
        <v>1785714</v>
      </c>
    </row>
    <row r="84895" spans="11:16" x14ac:dyDescent="0.3">
      <c r="K84895" t="s">
        <v>366269</v>
      </c>
      <c r="L84895" t="s">
        <v>366270</v>
      </c>
      <c r="M84895" t="s">
        <v>190</v>
      </c>
      <c r="O84895" t="s">
        <v>68978</v>
      </c>
    </row>
    <row r="84896" spans="11:16" x14ac:dyDescent="0.3">
      <c r="K84896" t="s">
        <v>366271</v>
      </c>
      <c r="L84896" t="s">
        <v>366272</v>
      </c>
      <c r="M84896" t="s">
        <v>52</v>
      </c>
      <c r="O84896" t="s">
        <v>5494</v>
      </c>
      <c r="P84896">
        <v>658585</v>
      </c>
    </row>
    <row r="84897" spans="11:16" x14ac:dyDescent="0.3">
      <c r="K84897" t="s">
        <v>366273</v>
      </c>
      <c r="L84897" t="s">
        <v>366274</v>
      </c>
      <c r="M84897" t="s">
        <v>91</v>
      </c>
      <c r="O84897" s="1">
        <v>42256</v>
      </c>
      <c r="P84897">
        <v>2374741</v>
      </c>
    </row>
    <row r="84898" spans="11:16" x14ac:dyDescent="0.3">
      <c r="K84898" t="s">
        <v>366275</v>
      </c>
      <c r="L84898" t="s">
        <v>366276</v>
      </c>
      <c r="M84898" t="s">
        <v>28</v>
      </c>
      <c r="N84898" t="s">
        <v>29</v>
      </c>
      <c r="O84898" s="1">
        <v>39790</v>
      </c>
    </row>
    <row r="84899" spans="11:16" x14ac:dyDescent="0.3">
      <c r="K84899" t="s">
        <v>366275</v>
      </c>
      <c r="L84899" t="s">
        <v>366277</v>
      </c>
      <c r="M84899" t="s">
        <v>28</v>
      </c>
      <c r="N84899" t="s">
        <v>29</v>
      </c>
      <c r="O84899" t="s">
        <v>3835</v>
      </c>
      <c r="P84899">
        <v>5000000</v>
      </c>
    </row>
    <row r="84900" spans="11:16" x14ac:dyDescent="0.3">
      <c r="K84900" t="s">
        <v>366275</v>
      </c>
      <c r="L84900" t="s">
        <v>366278</v>
      </c>
      <c r="M84900" t="s">
        <v>28</v>
      </c>
      <c r="N84900" t="s">
        <v>29</v>
      </c>
      <c r="O84900" t="s">
        <v>24600</v>
      </c>
      <c r="P84900">
        <v>4000000</v>
      </c>
    </row>
    <row r="84901" spans="11:16" x14ac:dyDescent="0.3">
      <c r="K84901" t="s">
        <v>366275</v>
      </c>
      <c r="L84901" t="s">
        <v>366279</v>
      </c>
      <c r="M84901" t="s">
        <v>52</v>
      </c>
      <c r="O84901" t="s">
        <v>26954</v>
      </c>
      <c r="P84901">
        <v>2500000</v>
      </c>
    </row>
    <row r="84902" spans="11:16" x14ac:dyDescent="0.3">
      <c r="K84902" t="s">
        <v>366280</v>
      </c>
      <c r="L84902" t="s">
        <v>366281</v>
      </c>
      <c r="M84902" t="s">
        <v>28</v>
      </c>
      <c r="N84902" t="s">
        <v>493</v>
      </c>
      <c r="O84902" t="s">
        <v>6915</v>
      </c>
      <c r="P84902">
        <v>172000000</v>
      </c>
    </row>
    <row r="84903" spans="11:16" x14ac:dyDescent="0.3">
      <c r="K84903" t="s">
        <v>366282</v>
      </c>
      <c r="L84903" t="s">
        <v>366283</v>
      </c>
      <c r="M84903" t="s">
        <v>28</v>
      </c>
      <c r="N84903" t="s">
        <v>493</v>
      </c>
      <c r="O84903" t="s">
        <v>10671</v>
      </c>
      <c r="P84903">
        <v>6500000</v>
      </c>
    </row>
    <row r="84904" spans="11:16" x14ac:dyDescent="0.3">
      <c r="K84904" t="s">
        <v>366284</v>
      </c>
      <c r="L84904" t="s">
        <v>366285</v>
      </c>
      <c r="M84904" t="s">
        <v>52</v>
      </c>
      <c r="O84904" t="s">
        <v>34156</v>
      </c>
      <c r="P84904">
        <v>854551</v>
      </c>
    </row>
    <row r="84905" spans="11:16" x14ac:dyDescent="0.3">
      <c r="K84905" t="s">
        <v>366286</v>
      </c>
      <c r="L84905" t="s">
        <v>366287</v>
      </c>
      <c r="M84905" t="s">
        <v>28</v>
      </c>
      <c r="N84905" t="s">
        <v>29</v>
      </c>
      <c r="O84905" t="s">
        <v>49108</v>
      </c>
      <c r="P84905">
        <v>9100000</v>
      </c>
    </row>
    <row r="84906" spans="11:16" x14ac:dyDescent="0.3">
      <c r="K84906" t="s">
        <v>366286</v>
      </c>
      <c r="L84906" t="s">
        <v>366288</v>
      </c>
      <c r="M84906" t="s">
        <v>28</v>
      </c>
      <c r="N84906" t="s">
        <v>40</v>
      </c>
      <c r="O84906" t="s">
        <v>38139</v>
      </c>
      <c r="P84906">
        <v>6400000</v>
      </c>
    </row>
    <row r="84907" spans="11:16" x14ac:dyDescent="0.3">
      <c r="K84907" t="s">
        <v>366286</v>
      </c>
      <c r="L84907" t="s">
        <v>366289</v>
      </c>
      <c r="M84907" t="s">
        <v>28</v>
      </c>
      <c r="N84907" t="s">
        <v>493</v>
      </c>
      <c r="O84907" t="s">
        <v>82503</v>
      </c>
      <c r="P84907">
        <v>10000000</v>
      </c>
    </row>
    <row r="84908" spans="11:16" x14ac:dyDescent="0.3">
      <c r="K84908" t="s">
        <v>366286</v>
      </c>
      <c r="L84908" t="s">
        <v>366290</v>
      </c>
      <c r="M84908" t="s">
        <v>28</v>
      </c>
      <c r="N84908" t="s">
        <v>1189</v>
      </c>
      <c r="O84908" t="s">
        <v>6645</v>
      </c>
      <c r="P84908">
        <v>7000000</v>
      </c>
    </row>
    <row r="84909" spans="11:16" x14ac:dyDescent="0.3">
      <c r="K84909" t="s">
        <v>366291</v>
      </c>
      <c r="L84909" t="s">
        <v>366292</v>
      </c>
      <c r="M84909" t="s">
        <v>52</v>
      </c>
      <c r="O84909" s="1">
        <v>41281</v>
      </c>
      <c r="P84909">
        <v>5000</v>
      </c>
    </row>
    <row r="84910" spans="11:16" x14ac:dyDescent="0.3">
      <c r="K84910" t="s">
        <v>366293</v>
      </c>
      <c r="L84910" t="s">
        <v>366294</v>
      </c>
      <c r="M84910" t="s">
        <v>52</v>
      </c>
      <c r="O84910" t="s">
        <v>10824</v>
      </c>
    </row>
    <row r="84911" spans="11:16" x14ac:dyDescent="0.3">
      <c r="K84911" t="s">
        <v>366295</v>
      </c>
      <c r="L84911" t="s">
        <v>366296</v>
      </c>
      <c r="M84911" t="s">
        <v>28</v>
      </c>
      <c r="N84911" t="s">
        <v>29</v>
      </c>
      <c r="O84911" t="s">
        <v>38139</v>
      </c>
      <c r="P84911">
        <v>9700000</v>
      </c>
    </row>
    <row r="84912" spans="11:16" x14ac:dyDescent="0.3">
      <c r="K84912" t="s">
        <v>366295</v>
      </c>
      <c r="L84912" t="s">
        <v>366297</v>
      </c>
      <c r="M84912" t="s">
        <v>256</v>
      </c>
      <c r="O84912" t="s">
        <v>16224</v>
      </c>
      <c r="P84912">
        <v>15000000</v>
      </c>
    </row>
    <row r="84913" spans="11:16" x14ac:dyDescent="0.3">
      <c r="K84913" t="s">
        <v>366295</v>
      </c>
      <c r="L84913" t="s">
        <v>366298</v>
      </c>
      <c r="M84913" t="s">
        <v>28</v>
      </c>
      <c r="N84913" t="s">
        <v>493</v>
      </c>
      <c r="O84913" s="1">
        <v>40067</v>
      </c>
      <c r="P84913">
        <v>19300000</v>
      </c>
    </row>
    <row r="84914" spans="11:16" x14ac:dyDescent="0.3">
      <c r="K84914" t="s">
        <v>366299</v>
      </c>
      <c r="L84914" t="s">
        <v>366300</v>
      </c>
      <c r="M84914" t="s">
        <v>28</v>
      </c>
      <c r="O84914" t="s">
        <v>2420</v>
      </c>
      <c r="P84914">
        <v>3157811</v>
      </c>
    </row>
    <row r="84915" spans="11:16" x14ac:dyDescent="0.3">
      <c r="K84915" t="s">
        <v>366299</v>
      </c>
      <c r="L84915" t="s">
        <v>366301</v>
      </c>
      <c r="M84915" t="s">
        <v>324</v>
      </c>
      <c r="O84915" s="1">
        <v>39814</v>
      </c>
    </row>
    <row r="84916" spans="11:16" x14ac:dyDescent="0.3">
      <c r="K84916" t="s">
        <v>366299</v>
      </c>
      <c r="L84916" t="s">
        <v>366302</v>
      </c>
      <c r="M84916" t="s">
        <v>28</v>
      </c>
      <c r="O84916" t="s">
        <v>5494</v>
      </c>
      <c r="P84916">
        <v>2671224</v>
      </c>
    </row>
    <row r="84917" spans="11:16" x14ac:dyDescent="0.3">
      <c r="K84917" t="s">
        <v>366303</v>
      </c>
      <c r="L84917" t="s">
        <v>366304</v>
      </c>
      <c r="M84917" t="s">
        <v>324</v>
      </c>
      <c r="O84917" s="1">
        <v>41643</v>
      </c>
      <c r="P84917">
        <v>1289629</v>
      </c>
    </row>
    <row r="84918" spans="11:16" x14ac:dyDescent="0.3">
      <c r="K84918" t="s">
        <v>366305</v>
      </c>
      <c r="L84918" t="s">
        <v>366306</v>
      </c>
      <c r="M84918" t="s">
        <v>28</v>
      </c>
      <c r="N84918" t="s">
        <v>29</v>
      </c>
      <c r="O84918" t="s">
        <v>78189</v>
      </c>
    </row>
    <row r="84919" spans="11:16" x14ac:dyDescent="0.3">
      <c r="K84919" t="s">
        <v>366305</v>
      </c>
      <c r="L84919" t="s">
        <v>366307</v>
      </c>
      <c r="M84919" t="s">
        <v>28</v>
      </c>
      <c r="N84919" t="s">
        <v>40</v>
      </c>
      <c r="O84919" t="s">
        <v>174993</v>
      </c>
    </row>
    <row r="84920" spans="11:16" x14ac:dyDescent="0.3">
      <c r="K84920" t="s">
        <v>366308</v>
      </c>
      <c r="L84920" t="s">
        <v>366309</v>
      </c>
      <c r="M84920" t="s">
        <v>28</v>
      </c>
      <c r="N84920" t="s">
        <v>40</v>
      </c>
      <c r="O84920" s="1">
        <v>40545</v>
      </c>
      <c r="P84920">
        <v>7000000</v>
      </c>
    </row>
    <row r="84921" spans="11:16" x14ac:dyDescent="0.3">
      <c r="K84921" t="s">
        <v>366310</v>
      </c>
      <c r="L84921" t="s">
        <v>366311</v>
      </c>
      <c r="M84921" t="s">
        <v>190</v>
      </c>
      <c r="O84921" s="1">
        <v>42252</v>
      </c>
      <c r="P84921">
        <v>67500</v>
      </c>
    </row>
    <row r="84922" spans="11:16" x14ac:dyDescent="0.3">
      <c r="K84922" t="s">
        <v>366312</v>
      </c>
      <c r="L84922" t="s">
        <v>366313</v>
      </c>
      <c r="M84922" t="s">
        <v>233</v>
      </c>
      <c r="O84922" s="1">
        <v>41916</v>
      </c>
      <c r="P84922">
        <v>9400000</v>
      </c>
    </row>
    <row r="84923" spans="11:16" x14ac:dyDescent="0.3">
      <c r="K84923" t="s">
        <v>366312</v>
      </c>
      <c r="L84923" t="s">
        <v>366314</v>
      </c>
      <c r="M84923" t="s">
        <v>233</v>
      </c>
      <c r="O84923" s="1">
        <v>41459</v>
      </c>
      <c r="P84923">
        <v>28000000</v>
      </c>
    </row>
    <row r="84924" spans="11:16" x14ac:dyDescent="0.3">
      <c r="K84924" t="s">
        <v>366315</v>
      </c>
      <c r="L84924" t="s">
        <v>366316</v>
      </c>
      <c r="M84924" t="s">
        <v>91</v>
      </c>
      <c r="O84924" s="1">
        <v>40918</v>
      </c>
    </row>
    <row r="84925" spans="11:16" x14ac:dyDescent="0.3">
      <c r="K84925" t="s">
        <v>366317</v>
      </c>
      <c r="L84925" t="s">
        <v>366318</v>
      </c>
      <c r="M84925" t="s">
        <v>28</v>
      </c>
      <c r="O84925" t="s">
        <v>6568</v>
      </c>
      <c r="P84925">
        <v>32000000</v>
      </c>
    </row>
    <row r="84926" spans="11:16" x14ac:dyDescent="0.3">
      <c r="K84926" t="s">
        <v>366319</v>
      </c>
      <c r="L84926" t="s">
        <v>366320</v>
      </c>
      <c r="M84926" t="s">
        <v>28</v>
      </c>
      <c r="O84926" t="s">
        <v>8766</v>
      </c>
      <c r="P84926">
        <v>30649</v>
      </c>
    </row>
    <row r="84927" spans="11:16" x14ac:dyDescent="0.3">
      <c r="K84927" t="s">
        <v>366321</v>
      </c>
      <c r="L84927" t="s">
        <v>366322</v>
      </c>
      <c r="M84927" t="s">
        <v>749</v>
      </c>
      <c r="O84927" t="s">
        <v>2220</v>
      </c>
      <c r="P84927">
        <v>352957</v>
      </c>
    </row>
    <row r="84928" spans="11:16" x14ac:dyDescent="0.3">
      <c r="K84928" t="s">
        <v>366323</v>
      </c>
      <c r="L84928" t="s">
        <v>366324</v>
      </c>
      <c r="M84928" t="s">
        <v>28</v>
      </c>
      <c r="O84928" t="s">
        <v>15722</v>
      </c>
      <c r="P84928">
        <v>500000</v>
      </c>
    </row>
    <row r="84929" spans="11:16" x14ac:dyDescent="0.3">
      <c r="K84929" t="s">
        <v>366323</v>
      </c>
      <c r="L84929" t="s">
        <v>366325</v>
      </c>
      <c r="M84929" t="s">
        <v>28</v>
      </c>
      <c r="O84929" t="s">
        <v>16197</v>
      </c>
      <c r="P84929">
        <v>1800000</v>
      </c>
    </row>
    <row r="84930" spans="11:16" x14ac:dyDescent="0.3">
      <c r="K84930" t="s">
        <v>366326</v>
      </c>
      <c r="L84930" t="s">
        <v>366327</v>
      </c>
      <c r="M84930" t="s">
        <v>28</v>
      </c>
      <c r="N84930" t="s">
        <v>1189</v>
      </c>
      <c r="O84930" s="1">
        <v>39662</v>
      </c>
      <c r="P84930">
        <v>9453766</v>
      </c>
    </row>
    <row r="84931" spans="11:16" x14ac:dyDescent="0.3">
      <c r="K84931" t="s">
        <v>366328</v>
      </c>
      <c r="L84931" t="s">
        <v>366329</v>
      </c>
      <c r="M84931" t="s">
        <v>28</v>
      </c>
      <c r="O84931" t="s">
        <v>156113</v>
      </c>
      <c r="P84931">
        <v>1030000</v>
      </c>
    </row>
    <row r="84932" spans="11:16" x14ac:dyDescent="0.3">
      <c r="K84932" t="s">
        <v>366330</v>
      </c>
      <c r="L84932" t="s">
        <v>366331</v>
      </c>
      <c r="M84932" t="s">
        <v>28</v>
      </c>
      <c r="N84932" t="s">
        <v>29</v>
      </c>
      <c r="O84932" t="s">
        <v>27437</v>
      </c>
      <c r="P84932">
        <v>10750000</v>
      </c>
    </row>
    <row r="84933" spans="11:16" x14ac:dyDescent="0.3">
      <c r="K84933" t="s">
        <v>366330</v>
      </c>
      <c r="L84933" t="s">
        <v>366332</v>
      </c>
      <c r="M84933" t="s">
        <v>28</v>
      </c>
      <c r="O84933" t="s">
        <v>13132</v>
      </c>
      <c r="P84933">
        <v>3522148</v>
      </c>
    </row>
    <row r="84934" spans="11:16" x14ac:dyDescent="0.3">
      <c r="K84934" t="s">
        <v>366333</v>
      </c>
      <c r="L84934" t="s">
        <v>366334</v>
      </c>
      <c r="M84934" t="s">
        <v>52</v>
      </c>
      <c r="O84934" t="s">
        <v>10971</v>
      </c>
      <c r="P84934">
        <v>350000</v>
      </c>
    </row>
    <row r="84935" spans="11:16" x14ac:dyDescent="0.3">
      <c r="K84935" t="s">
        <v>366335</v>
      </c>
      <c r="L84935" t="s">
        <v>366336</v>
      </c>
      <c r="M84935" t="s">
        <v>233</v>
      </c>
      <c r="O84935" s="1">
        <v>37804</v>
      </c>
      <c r="P84935">
        <v>1600000</v>
      </c>
    </row>
    <row r="84936" spans="11:16" x14ac:dyDescent="0.3">
      <c r="K84936" t="s">
        <v>366337</v>
      </c>
      <c r="L84936" t="s">
        <v>366338</v>
      </c>
      <c r="M84936" t="s">
        <v>52</v>
      </c>
      <c r="O84936" s="1">
        <v>41649</v>
      </c>
      <c r="P84936">
        <v>250000</v>
      </c>
    </row>
    <row r="84937" spans="11:16" x14ac:dyDescent="0.3">
      <c r="K84937" t="s">
        <v>366339</v>
      </c>
      <c r="L84937" t="s">
        <v>366340</v>
      </c>
      <c r="M84937" t="s">
        <v>28</v>
      </c>
      <c r="O84937" t="s">
        <v>7516</v>
      </c>
      <c r="P84937">
        <v>50000</v>
      </c>
    </row>
    <row r="84938" spans="11:16" x14ac:dyDescent="0.3">
      <c r="K84938" t="s">
        <v>366341</v>
      </c>
      <c r="L84938" t="s">
        <v>366342</v>
      </c>
      <c r="M84938" t="s">
        <v>52</v>
      </c>
      <c r="O84938" s="1">
        <v>38718</v>
      </c>
    </row>
    <row r="84939" spans="11:16" x14ac:dyDescent="0.3">
      <c r="K84939" t="s">
        <v>366343</v>
      </c>
      <c r="L84939" t="s">
        <v>366344</v>
      </c>
      <c r="M84939" t="s">
        <v>28</v>
      </c>
      <c r="O84939" s="1">
        <v>41640</v>
      </c>
    </row>
    <row r="84940" spans="11:16" x14ac:dyDescent="0.3">
      <c r="K84940" t="s">
        <v>366345</v>
      </c>
      <c r="L84940" t="s">
        <v>366346</v>
      </c>
      <c r="M84940" t="s">
        <v>52</v>
      </c>
      <c r="O84940" s="1">
        <v>41584</v>
      </c>
      <c r="P84940">
        <v>120000</v>
      </c>
    </row>
    <row r="84941" spans="11:16" x14ac:dyDescent="0.3">
      <c r="K84941" t="s">
        <v>366345</v>
      </c>
      <c r="L84941" t="s">
        <v>366347</v>
      </c>
      <c r="M84941" t="s">
        <v>52</v>
      </c>
      <c r="O84941" s="1">
        <v>41132</v>
      </c>
    </row>
    <row r="84942" spans="11:16" x14ac:dyDescent="0.3">
      <c r="K84942" t="s">
        <v>366348</v>
      </c>
      <c r="L84942" t="s">
        <v>366349</v>
      </c>
      <c r="M84942" t="s">
        <v>52</v>
      </c>
      <c r="O84942" t="s">
        <v>23146</v>
      </c>
      <c r="P84942">
        <v>50000</v>
      </c>
    </row>
    <row r="84943" spans="11:16" x14ac:dyDescent="0.3">
      <c r="K84943" t="s">
        <v>366348</v>
      </c>
      <c r="L84943" t="s">
        <v>366350</v>
      </c>
      <c r="M84943" t="s">
        <v>52</v>
      </c>
      <c r="O84943" s="1">
        <v>41700</v>
      </c>
      <c r="P84943">
        <v>50000</v>
      </c>
    </row>
    <row r="84944" spans="11:16" x14ac:dyDescent="0.3">
      <c r="K84944" t="s">
        <v>366351</v>
      </c>
      <c r="L84944" t="s">
        <v>366352</v>
      </c>
      <c r="M84944" t="s">
        <v>28</v>
      </c>
      <c r="O84944" s="1">
        <v>40604</v>
      </c>
      <c r="P84944">
        <v>352134</v>
      </c>
    </row>
    <row r="84945" spans="11:16" x14ac:dyDescent="0.3">
      <c r="K84945" t="s">
        <v>366353</v>
      </c>
      <c r="L84945" t="s">
        <v>366354</v>
      </c>
      <c r="M84945" t="s">
        <v>52</v>
      </c>
      <c r="O84945" s="1">
        <v>40913</v>
      </c>
      <c r="P84945">
        <v>750000</v>
      </c>
    </row>
    <row r="84946" spans="11:16" x14ac:dyDescent="0.3">
      <c r="K84946" t="s">
        <v>366353</v>
      </c>
      <c r="L84946" t="s">
        <v>366355</v>
      </c>
      <c r="M84946" t="s">
        <v>28</v>
      </c>
      <c r="N84946" t="s">
        <v>40</v>
      </c>
      <c r="O84946" t="s">
        <v>6663</v>
      </c>
      <c r="P84946">
        <v>3000000</v>
      </c>
    </row>
    <row r="84947" spans="11:16" x14ac:dyDescent="0.3">
      <c r="K84947" t="s">
        <v>366356</v>
      </c>
      <c r="L84947" t="s">
        <v>366357</v>
      </c>
      <c r="M84947" t="s">
        <v>52</v>
      </c>
      <c r="O84947" t="s">
        <v>4881</v>
      </c>
    </row>
    <row r="84948" spans="11:16" x14ac:dyDescent="0.3">
      <c r="K84948" t="s">
        <v>366358</v>
      </c>
      <c r="L84948" t="s">
        <v>366359</v>
      </c>
      <c r="M84948" t="s">
        <v>52</v>
      </c>
      <c r="O84948" s="1">
        <v>41192</v>
      </c>
      <c r="P84948">
        <v>25000</v>
      </c>
    </row>
    <row r="84949" spans="11:16" x14ac:dyDescent="0.3">
      <c r="K84949" t="s">
        <v>366360</v>
      </c>
      <c r="L84949" t="s">
        <v>366361</v>
      </c>
      <c r="M84949" t="s">
        <v>91</v>
      </c>
      <c r="O84949" t="s">
        <v>4104</v>
      </c>
    </row>
    <row r="84950" spans="11:16" x14ac:dyDescent="0.3">
      <c r="K84950" t="s">
        <v>366362</v>
      </c>
      <c r="L84950" t="s">
        <v>366363</v>
      </c>
      <c r="M84950" t="s">
        <v>28</v>
      </c>
      <c r="N84950" t="s">
        <v>29</v>
      </c>
      <c r="O84950" s="1">
        <v>37266</v>
      </c>
      <c r="P84950">
        <v>3500000</v>
      </c>
    </row>
    <row r="84951" spans="11:16" x14ac:dyDescent="0.3">
      <c r="K84951" t="s">
        <v>366362</v>
      </c>
      <c r="L84951" t="s">
        <v>366364</v>
      </c>
      <c r="M84951" t="s">
        <v>28</v>
      </c>
      <c r="O84951" t="s">
        <v>7077</v>
      </c>
      <c r="P84951">
        <v>2000000</v>
      </c>
    </row>
    <row r="84952" spans="11:16" x14ac:dyDescent="0.3">
      <c r="K84952" t="s">
        <v>366365</v>
      </c>
      <c r="L84952" t="s">
        <v>366366</v>
      </c>
      <c r="M84952" t="s">
        <v>28</v>
      </c>
      <c r="O84952" t="s">
        <v>39352</v>
      </c>
      <c r="P84952">
        <v>50000000</v>
      </c>
    </row>
    <row r="84953" spans="11:16" x14ac:dyDescent="0.3">
      <c r="K84953" t="s">
        <v>366365</v>
      </c>
      <c r="L84953" t="s">
        <v>366367</v>
      </c>
      <c r="M84953" t="s">
        <v>28</v>
      </c>
      <c r="O84953" t="s">
        <v>3713</v>
      </c>
      <c r="P84953">
        <v>30000000</v>
      </c>
    </row>
    <row r="84954" spans="11:16" x14ac:dyDescent="0.3">
      <c r="K84954" t="s">
        <v>366365</v>
      </c>
      <c r="L84954" t="s">
        <v>366368</v>
      </c>
      <c r="M84954" t="s">
        <v>28</v>
      </c>
      <c r="O84954" t="s">
        <v>6857</v>
      </c>
      <c r="P84954">
        <v>5000000</v>
      </c>
    </row>
    <row r="84955" spans="11:16" x14ac:dyDescent="0.3">
      <c r="K84955" t="s">
        <v>366369</v>
      </c>
      <c r="L84955" t="s">
        <v>366370</v>
      </c>
      <c r="M84955" t="s">
        <v>28</v>
      </c>
      <c r="O84955" s="1">
        <v>41067</v>
      </c>
    </row>
    <row r="84956" spans="11:16" x14ac:dyDescent="0.3">
      <c r="K84956" t="s">
        <v>366369</v>
      </c>
      <c r="L84956" t="s">
        <v>366371</v>
      </c>
      <c r="M84956" t="s">
        <v>28</v>
      </c>
      <c r="N84956" t="s">
        <v>40</v>
      </c>
      <c r="O84956" s="1">
        <v>42220</v>
      </c>
      <c r="P84956">
        <v>11000000</v>
      </c>
    </row>
    <row r="84957" spans="11:16" x14ac:dyDescent="0.3">
      <c r="K84957" t="s">
        <v>366369</v>
      </c>
      <c r="L84957" t="s">
        <v>366372</v>
      </c>
      <c r="M84957" t="s">
        <v>256</v>
      </c>
      <c r="O84957" t="s">
        <v>712</v>
      </c>
    </row>
    <row r="84958" spans="11:16" x14ac:dyDescent="0.3">
      <c r="K84958" t="s">
        <v>366369</v>
      </c>
      <c r="L84958" t="s">
        <v>366373</v>
      </c>
      <c r="M84958" t="s">
        <v>28</v>
      </c>
      <c r="N84958" t="s">
        <v>40</v>
      </c>
      <c r="O84958" t="s">
        <v>5643</v>
      </c>
    </row>
    <row r="84959" spans="11:16" x14ac:dyDescent="0.3">
      <c r="K84959" t="s">
        <v>366374</v>
      </c>
      <c r="L84959" t="s">
        <v>366375</v>
      </c>
      <c r="M84959" t="s">
        <v>28</v>
      </c>
      <c r="O84959" s="1">
        <v>41436</v>
      </c>
      <c r="P84959">
        <v>22546303</v>
      </c>
    </row>
    <row r="84960" spans="11:16" x14ac:dyDescent="0.3">
      <c r="K84960" t="s">
        <v>366376</v>
      </c>
      <c r="L84960" t="s">
        <v>366377</v>
      </c>
      <c r="M84960" t="s">
        <v>52</v>
      </c>
      <c r="O84960" t="s">
        <v>3535</v>
      </c>
      <c r="P84960">
        <v>1300000</v>
      </c>
    </row>
    <row r="84961" spans="11:16" x14ac:dyDescent="0.3">
      <c r="K84961" t="s">
        <v>366378</v>
      </c>
      <c r="L84961" t="s">
        <v>366379</v>
      </c>
      <c r="M84961" t="s">
        <v>28</v>
      </c>
      <c r="N84961" t="s">
        <v>493</v>
      </c>
      <c r="O84961" t="s">
        <v>113126</v>
      </c>
      <c r="P84961">
        <v>9000000</v>
      </c>
    </row>
    <row r="84962" spans="11:16" x14ac:dyDescent="0.3">
      <c r="K84962" t="s">
        <v>366378</v>
      </c>
      <c r="L84962" t="s">
        <v>366380</v>
      </c>
      <c r="M84962" t="s">
        <v>28</v>
      </c>
      <c r="N84962" t="s">
        <v>29</v>
      </c>
      <c r="O84962" t="s">
        <v>41164</v>
      </c>
      <c r="P84962">
        <v>15000000</v>
      </c>
    </row>
    <row r="84963" spans="11:16" x14ac:dyDescent="0.3">
      <c r="K84963" t="s">
        <v>366378</v>
      </c>
      <c r="L84963" t="s">
        <v>366381</v>
      </c>
      <c r="M84963" t="s">
        <v>28</v>
      </c>
      <c r="O84963" s="1">
        <v>40189</v>
      </c>
      <c r="P84963">
        <v>18000000</v>
      </c>
    </row>
    <row r="84964" spans="11:16" x14ac:dyDescent="0.3">
      <c r="K84964" t="s">
        <v>366378</v>
      </c>
      <c r="L84964" t="s">
        <v>366382</v>
      </c>
      <c r="M84964" t="s">
        <v>256</v>
      </c>
      <c r="O84964" t="s">
        <v>7267</v>
      </c>
      <c r="P84964">
        <v>8000000</v>
      </c>
    </row>
    <row r="84965" spans="11:16" x14ac:dyDescent="0.3">
      <c r="K84965" t="s">
        <v>366378</v>
      </c>
      <c r="L84965" t="s">
        <v>366383</v>
      </c>
      <c r="M84965" t="s">
        <v>28</v>
      </c>
      <c r="N84965" t="s">
        <v>493</v>
      </c>
      <c r="O84965" t="s">
        <v>7267</v>
      </c>
      <c r="P84965">
        <v>5000000</v>
      </c>
    </row>
    <row r="84966" spans="11:16" x14ac:dyDescent="0.3">
      <c r="K84966" t="s">
        <v>366378</v>
      </c>
      <c r="L84966" t="s">
        <v>366384</v>
      </c>
      <c r="M84966" t="s">
        <v>256</v>
      </c>
      <c r="O84966" s="1">
        <v>39092</v>
      </c>
      <c r="P84966">
        <v>1000000</v>
      </c>
    </row>
    <row r="84967" spans="11:16" x14ac:dyDescent="0.3">
      <c r="K84967" t="s">
        <v>366378</v>
      </c>
      <c r="L84967" t="s">
        <v>366385</v>
      </c>
      <c r="M84967" t="s">
        <v>28</v>
      </c>
      <c r="N84967" t="s">
        <v>40</v>
      </c>
      <c r="O84967" s="1">
        <v>39092</v>
      </c>
      <c r="P84967">
        <v>4000000</v>
      </c>
    </row>
    <row r="84968" spans="11:16" x14ac:dyDescent="0.3">
      <c r="K84968" t="s">
        <v>366386</v>
      </c>
      <c r="L84968" t="s">
        <v>366387</v>
      </c>
      <c r="M84968" t="s">
        <v>1836</v>
      </c>
      <c r="O84968" t="s">
        <v>2510</v>
      </c>
      <c r="P84968">
        <v>595495</v>
      </c>
    </row>
    <row r="84969" spans="11:16" x14ac:dyDescent="0.3">
      <c r="K84969" t="s">
        <v>366388</v>
      </c>
      <c r="L84969" t="s">
        <v>366389</v>
      </c>
      <c r="M84969" t="s">
        <v>28</v>
      </c>
      <c r="O84969" t="s">
        <v>20033</v>
      </c>
      <c r="P84969">
        <v>10000000</v>
      </c>
    </row>
    <row r="84970" spans="11:16" x14ac:dyDescent="0.3">
      <c r="K84970" t="s">
        <v>366390</v>
      </c>
      <c r="L84970" t="s">
        <v>366391</v>
      </c>
      <c r="M84970" t="s">
        <v>52</v>
      </c>
      <c r="O84970" s="1">
        <v>42282</v>
      </c>
    </row>
    <row r="84971" spans="11:16" x14ac:dyDescent="0.3">
      <c r="K84971" t="s">
        <v>366392</v>
      </c>
      <c r="L84971" t="s">
        <v>366393</v>
      </c>
      <c r="M84971" t="s">
        <v>28</v>
      </c>
      <c r="N84971" t="s">
        <v>40</v>
      </c>
      <c r="O84971" t="s">
        <v>18115</v>
      </c>
      <c r="P84971">
        <v>7000000</v>
      </c>
    </row>
    <row r="84972" spans="11:16" x14ac:dyDescent="0.3">
      <c r="K84972" t="s">
        <v>366392</v>
      </c>
      <c r="L84972" t="s">
        <v>366394</v>
      </c>
      <c r="M84972" t="s">
        <v>52</v>
      </c>
      <c r="O84972" t="s">
        <v>12972</v>
      </c>
      <c r="P84972">
        <v>1500000</v>
      </c>
    </row>
    <row r="84973" spans="11:16" x14ac:dyDescent="0.3">
      <c r="K84973" t="s">
        <v>366395</v>
      </c>
      <c r="L84973" t="s">
        <v>366396</v>
      </c>
      <c r="M84973" t="s">
        <v>324</v>
      </c>
      <c r="O84973" s="1">
        <v>40917</v>
      </c>
    </row>
    <row r="84974" spans="11:16" x14ac:dyDescent="0.3">
      <c r="K84974" t="s">
        <v>366397</v>
      </c>
      <c r="L84974" t="s">
        <v>366398</v>
      </c>
      <c r="M84974" t="s">
        <v>28</v>
      </c>
      <c r="N84974" t="s">
        <v>29</v>
      </c>
      <c r="O84974" t="s">
        <v>25049</v>
      </c>
      <c r="P84974">
        <v>41000000</v>
      </c>
    </row>
    <row r="84975" spans="11:16" x14ac:dyDescent="0.3">
      <c r="K84975" t="s">
        <v>366397</v>
      </c>
      <c r="L84975" t="s">
        <v>366399</v>
      </c>
      <c r="M84975" t="s">
        <v>28</v>
      </c>
      <c r="N84975" t="s">
        <v>40</v>
      </c>
      <c r="O84975" t="s">
        <v>6568</v>
      </c>
      <c r="P84975">
        <v>10000000</v>
      </c>
    </row>
    <row r="84976" spans="11:16" x14ac:dyDescent="0.3">
      <c r="K84976" t="s">
        <v>366400</v>
      </c>
      <c r="L84976" t="s">
        <v>366401</v>
      </c>
      <c r="M84976" t="s">
        <v>91</v>
      </c>
      <c r="O84976" s="1">
        <v>41284</v>
      </c>
    </row>
    <row r="84977" spans="11:16" x14ac:dyDescent="0.3">
      <c r="K84977" t="s">
        <v>366402</v>
      </c>
      <c r="L84977" t="s">
        <v>366403</v>
      </c>
      <c r="M84977" t="s">
        <v>233</v>
      </c>
      <c r="O84977" s="1">
        <v>42156</v>
      </c>
      <c r="P84977">
        <v>38800000</v>
      </c>
    </row>
    <row r="84978" spans="11:16" x14ac:dyDescent="0.3">
      <c r="K84978" t="s">
        <v>366404</v>
      </c>
      <c r="L84978" t="s">
        <v>366405</v>
      </c>
      <c r="M84978" t="s">
        <v>52</v>
      </c>
      <c r="O84978" s="1">
        <v>40338</v>
      </c>
      <c r="P84978">
        <v>19311</v>
      </c>
    </row>
    <row r="84979" spans="11:16" x14ac:dyDescent="0.3">
      <c r="K84979" t="s">
        <v>366406</v>
      </c>
      <c r="L84979" t="s">
        <v>366407</v>
      </c>
      <c r="M84979" t="s">
        <v>28</v>
      </c>
      <c r="N84979" t="s">
        <v>493</v>
      </c>
      <c r="O84979" t="s">
        <v>75669</v>
      </c>
      <c r="P84979">
        <v>7500000</v>
      </c>
    </row>
    <row r="84980" spans="11:16" x14ac:dyDescent="0.3">
      <c r="K84980" t="s">
        <v>366406</v>
      </c>
      <c r="L84980" t="s">
        <v>366408</v>
      </c>
      <c r="M84980" t="s">
        <v>52</v>
      </c>
      <c r="O84980" s="1">
        <v>40913</v>
      </c>
      <c r="P84980">
        <v>3000000</v>
      </c>
    </row>
    <row r="84981" spans="11:16" x14ac:dyDescent="0.3">
      <c r="K84981" t="s">
        <v>366406</v>
      </c>
      <c r="L84981" t="s">
        <v>366409</v>
      </c>
      <c r="M84981" t="s">
        <v>28</v>
      </c>
      <c r="N84981" t="s">
        <v>29</v>
      </c>
      <c r="O84981" t="s">
        <v>27342</v>
      </c>
      <c r="P84981">
        <v>8500000</v>
      </c>
    </row>
    <row r="84982" spans="11:16" x14ac:dyDescent="0.3">
      <c r="K84982" t="s">
        <v>366410</v>
      </c>
      <c r="L84982" t="s">
        <v>366411</v>
      </c>
      <c r="M84982" t="s">
        <v>28</v>
      </c>
      <c r="O84982" t="s">
        <v>32443</v>
      </c>
    </row>
    <row r="84983" spans="11:16" x14ac:dyDescent="0.3">
      <c r="K84983" t="s">
        <v>366412</v>
      </c>
      <c r="L84983" t="s">
        <v>366413</v>
      </c>
      <c r="M84983" t="s">
        <v>52</v>
      </c>
      <c r="O84983" s="1">
        <v>41528</v>
      </c>
      <c r="P84983">
        <v>75000</v>
      </c>
    </row>
    <row r="84984" spans="11:16" x14ac:dyDescent="0.3">
      <c r="K84984" t="s">
        <v>366414</v>
      </c>
      <c r="L84984" t="s">
        <v>366415</v>
      </c>
      <c r="M84984" t="s">
        <v>324</v>
      </c>
      <c r="O84984" s="1">
        <v>39448</v>
      </c>
    </row>
    <row r="84985" spans="11:16" x14ac:dyDescent="0.3">
      <c r="K84985" t="s">
        <v>366416</v>
      </c>
      <c r="L84985" t="s">
        <v>366417</v>
      </c>
      <c r="M84985" t="s">
        <v>91</v>
      </c>
      <c r="O84985" s="1">
        <v>40549</v>
      </c>
    </row>
    <row r="84986" spans="11:16" x14ac:dyDescent="0.3">
      <c r="K84986" t="s">
        <v>366418</v>
      </c>
      <c r="L84986" t="s">
        <v>366419</v>
      </c>
      <c r="M84986" t="s">
        <v>52</v>
      </c>
      <c r="O84986" t="s">
        <v>6740</v>
      </c>
      <c r="P84986">
        <v>500000</v>
      </c>
    </row>
    <row r="84987" spans="11:16" x14ac:dyDescent="0.3">
      <c r="K84987" t="s">
        <v>366420</v>
      </c>
      <c r="L84987" t="s">
        <v>366421</v>
      </c>
      <c r="M84987" t="s">
        <v>28</v>
      </c>
      <c r="O84987" t="s">
        <v>47048</v>
      </c>
      <c r="P84987">
        <v>150000</v>
      </c>
    </row>
    <row r="84988" spans="11:16" x14ac:dyDescent="0.3">
      <c r="K84988" t="s">
        <v>366422</v>
      </c>
      <c r="L84988" t="s">
        <v>366423</v>
      </c>
      <c r="M84988" t="s">
        <v>28</v>
      </c>
      <c r="N84988" t="s">
        <v>8998</v>
      </c>
      <c r="O84988" t="s">
        <v>23442</v>
      </c>
      <c r="P84988">
        <v>10700000</v>
      </c>
    </row>
    <row r="84989" spans="11:16" x14ac:dyDescent="0.3">
      <c r="K84989" t="s">
        <v>366422</v>
      </c>
      <c r="L84989" t="s">
        <v>366424</v>
      </c>
      <c r="M84989" t="s">
        <v>28</v>
      </c>
      <c r="N84989" t="s">
        <v>29</v>
      </c>
      <c r="O84989" t="s">
        <v>120083</v>
      </c>
      <c r="P84989">
        <v>13700000</v>
      </c>
    </row>
    <row r="84990" spans="11:16" x14ac:dyDescent="0.3">
      <c r="K84990" t="s">
        <v>366422</v>
      </c>
      <c r="L84990" t="s">
        <v>366425</v>
      </c>
      <c r="M84990" t="s">
        <v>28</v>
      </c>
      <c r="N84990" t="s">
        <v>1189</v>
      </c>
      <c r="O84990" s="1">
        <v>38970</v>
      </c>
      <c r="P84990">
        <v>16000000</v>
      </c>
    </row>
    <row r="84991" spans="11:16" x14ac:dyDescent="0.3">
      <c r="K84991" t="s">
        <v>366422</v>
      </c>
      <c r="L84991" t="s">
        <v>366426</v>
      </c>
      <c r="M84991" t="s">
        <v>28</v>
      </c>
      <c r="N84991" t="s">
        <v>40</v>
      </c>
      <c r="O84991" s="1">
        <v>37992</v>
      </c>
      <c r="P84991">
        <v>7500000</v>
      </c>
    </row>
    <row r="84992" spans="11:16" x14ac:dyDescent="0.3">
      <c r="K84992" t="s">
        <v>366422</v>
      </c>
      <c r="L84992" t="s">
        <v>366427</v>
      </c>
      <c r="M84992" t="s">
        <v>28</v>
      </c>
      <c r="N84992" t="s">
        <v>493</v>
      </c>
      <c r="O84992" s="1">
        <v>39087</v>
      </c>
      <c r="P84992">
        <v>10000000</v>
      </c>
    </row>
    <row r="84993" spans="11:16" x14ac:dyDescent="0.3">
      <c r="K84993" t="s">
        <v>366428</v>
      </c>
      <c r="L84993" t="s">
        <v>366429</v>
      </c>
      <c r="M84993" t="s">
        <v>52</v>
      </c>
      <c r="O84993" t="s">
        <v>15927</v>
      </c>
      <c r="P84993">
        <v>2540000</v>
      </c>
    </row>
    <row r="84994" spans="11:16" x14ac:dyDescent="0.3">
      <c r="K84994" t="s">
        <v>366428</v>
      </c>
      <c r="L84994" t="s">
        <v>366430</v>
      </c>
      <c r="M84994" t="s">
        <v>52</v>
      </c>
      <c r="O84994" s="1">
        <v>41642</v>
      </c>
      <c r="P84994">
        <v>700000</v>
      </c>
    </row>
    <row r="84995" spans="11:16" x14ac:dyDescent="0.3">
      <c r="K84995" t="s">
        <v>366428</v>
      </c>
      <c r="L84995" t="s">
        <v>366431</v>
      </c>
      <c r="M84995" t="s">
        <v>52</v>
      </c>
      <c r="O84995" s="1">
        <v>41647</v>
      </c>
      <c r="P84995">
        <v>2000000</v>
      </c>
    </row>
    <row r="84996" spans="11:16" x14ac:dyDescent="0.3">
      <c r="K84996" t="s">
        <v>366432</v>
      </c>
      <c r="L84996" t="s">
        <v>366433</v>
      </c>
      <c r="M84996" t="s">
        <v>28</v>
      </c>
      <c r="N84996" t="s">
        <v>40</v>
      </c>
      <c r="O84996" s="1">
        <v>40605</v>
      </c>
      <c r="P84996">
        <v>3500000</v>
      </c>
    </row>
    <row r="84997" spans="11:16" x14ac:dyDescent="0.3">
      <c r="K84997" t="s">
        <v>366434</v>
      </c>
      <c r="L84997" t="s">
        <v>366435</v>
      </c>
      <c r="M84997" t="s">
        <v>28</v>
      </c>
      <c r="N84997" t="s">
        <v>29</v>
      </c>
      <c r="O84997" t="s">
        <v>57781</v>
      </c>
      <c r="P84997">
        <v>10000000</v>
      </c>
    </row>
    <row r="84998" spans="11:16" x14ac:dyDescent="0.3">
      <c r="K84998" t="s">
        <v>366436</v>
      </c>
      <c r="L84998" t="s">
        <v>366437</v>
      </c>
      <c r="M84998" t="s">
        <v>28</v>
      </c>
      <c r="N84998" t="s">
        <v>1415</v>
      </c>
      <c r="O84998" s="1">
        <v>39093</v>
      </c>
      <c r="P84998">
        <v>7500000</v>
      </c>
    </row>
    <row r="84999" spans="11:16" x14ac:dyDescent="0.3">
      <c r="K84999" t="s">
        <v>366436</v>
      </c>
      <c r="L84999" t="s">
        <v>366438</v>
      </c>
      <c r="M84999" t="s">
        <v>28</v>
      </c>
      <c r="N84999" t="s">
        <v>2690</v>
      </c>
      <c r="O84999" t="s">
        <v>31573</v>
      </c>
      <c r="P84999">
        <v>21700000</v>
      </c>
    </row>
    <row r="85000" spans="11:16" x14ac:dyDescent="0.3">
      <c r="K85000" t="s">
        <v>366436</v>
      </c>
      <c r="L85000" t="s">
        <v>366439</v>
      </c>
      <c r="M85000" t="s">
        <v>28</v>
      </c>
      <c r="N85000" t="s">
        <v>1189</v>
      </c>
      <c r="O85000" t="s">
        <v>14227</v>
      </c>
      <c r="P85000">
        <v>15000000</v>
      </c>
    </row>
    <row r="85001" spans="11:16" x14ac:dyDescent="0.3">
      <c r="K85001" t="s">
        <v>366436</v>
      </c>
      <c r="L85001" t="s">
        <v>366440</v>
      </c>
      <c r="M85001" t="s">
        <v>28</v>
      </c>
      <c r="O85001" t="s">
        <v>145212</v>
      </c>
      <c r="P85001">
        <v>16000000</v>
      </c>
    </row>
    <row r="85002" spans="11:16" x14ac:dyDescent="0.3">
      <c r="K85002" t="s">
        <v>366436</v>
      </c>
      <c r="L85002" t="s">
        <v>366441</v>
      </c>
      <c r="M85002" t="s">
        <v>28</v>
      </c>
      <c r="N85002" t="s">
        <v>8998</v>
      </c>
      <c r="O85002" s="1">
        <v>40126</v>
      </c>
      <c r="P85002">
        <v>10746214</v>
      </c>
    </row>
    <row r="85003" spans="11:16" x14ac:dyDescent="0.3">
      <c r="K85003" t="s">
        <v>366442</v>
      </c>
      <c r="L85003" t="s">
        <v>366443</v>
      </c>
      <c r="M85003" t="s">
        <v>28</v>
      </c>
      <c r="N85003" t="s">
        <v>40</v>
      </c>
      <c r="O85003" t="s">
        <v>84360</v>
      </c>
      <c r="P85003">
        <v>2000000</v>
      </c>
    </row>
    <row r="85004" spans="11:16" x14ac:dyDescent="0.3">
      <c r="K85004" t="s">
        <v>366444</v>
      </c>
      <c r="L85004" t="s">
        <v>366445</v>
      </c>
      <c r="M85004" t="s">
        <v>91</v>
      </c>
      <c r="O85004" t="s">
        <v>11404</v>
      </c>
    </row>
    <row r="85005" spans="11:16" x14ac:dyDescent="0.3">
      <c r="K85005" t="s">
        <v>366446</v>
      </c>
      <c r="L85005" t="s">
        <v>366447</v>
      </c>
      <c r="M85005" t="s">
        <v>256</v>
      </c>
      <c r="O85005" t="s">
        <v>34200</v>
      </c>
      <c r="P85005">
        <v>6000</v>
      </c>
    </row>
    <row r="85006" spans="11:16" x14ac:dyDescent="0.3">
      <c r="K85006" t="s">
        <v>366448</v>
      </c>
      <c r="L85006" t="s">
        <v>366449</v>
      </c>
      <c r="M85006" t="s">
        <v>28</v>
      </c>
      <c r="N85006" t="s">
        <v>40</v>
      </c>
      <c r="O85006" t="s">
        <v>690</v>
      </c>
    </row>
    <row r="85007" spans="11:16" x14ac:dyDescent="0.3">
      <c r="K85007" t="s">
        <v>366450</v>
      </c>
      <c r="L85007" t="s">
        <v>366451</v>
      </c>
      <c r="M85007" t="s">
        <v>28</v>
      </c>
      <c r="N85007" t="s">
        <v>40</v>
      </c>
      <c r="O85007" t="s">
        <v>29706</v>
      </c>
      <c r="P85007">
        <v>22000000</v>
      </c>
    </row>
    <row r="85008" spans="11:16" x14ac:dyDescent="0.3">
      <c r="K85008" t="s">
        <v>366452</v>
      </c>
      <c r="L85008" t="s">
        <v>366453</v>
      </c>
      <c r="M85008" t="s">
        <v>28</v>
      </c>
      <c r="N85008" t="s">
        <v>29</v>
      </c>
      <c r="O85008" t="s">
        <v>366454</v>
      </c>
      <c r="P85008">
        <v>1004180</v>
      </c>
    </row>
    <row r="85009" spans="11:16" x14ac:dyDescent="0.3">
      <c r="K85009" t="s">
        <v>366452</v>
      </c>
      <c r="L85009" t="s">
        <v>366455</v>
      </c>
      <c r="M85009" t="s">
        <v>28</v>
      </c>
      <c r="N85009" t="s">
        <v>29</v>
      </c>
      <c r="O85009" t="s">
        <v>45275</v>
      </c>
      <c r="P85009">
        <v>1715890</v>
      </c>
    </row>
    <row r="85010" spans="11:16" x14ac:dyDescent="0.3">
      <c r="K85010" t="s">
        <v>366456</v>
      </c>
      <c r="L85010" t="s">
        <v>366457</v>
      </c>
      <c r="M85010" t="s">
        <v>190</v>
      </c>
      <c r="O85010" s="1">
        <v>41682</v>
      </c>
      <c r="P85010">
        <v>242567</v>
      </c>
    </row>
    <row r="85011" spans="11:16" x14ac:dyDescent="0.3">
      <c r="K85011" t="s">
        <v>366458</v>
      </c>
      <c r="L85011" t="s">
        <v>366459</v>
      </c>
      <c r="M85011" t="s">
        <v>28</v>
      </c>
      <c r="O85011" t="s">
        <v>78189</v>
      </c>
      <c r="P85011">
        <v>55000000</v>
      </c>
    </row>
    <row r="85012" spans="11:16" x14ac:dyDescent="0.3">
      <c r="K85012" t="s">
        <v>366458</v>
      </c>
      <c r="L85012" t="s">
        <v>366460</v>
      </c>
      <c r="M85012" t="s">
        <v>233</v>
      </c>
      <c r="O85012" t="s">
        <v>12634</v>
      </c>
    </row>
    <row r="85013" spans="11:16" x14ac:dyDescent="0.3">
      <c r="K85013" t="s">
        <v>366461</v>
      </c>
      <c r="L85013" t="s">
        <v>366462</v>
      </c>
      <c r="M85013" t="s">
        <v>52</v>
      </c>
      <c r="O85013" t="s">
        <v>6610</v>
      </c>
      <c r="P85013">
        <v>1600000</v>
      </c>
    </row>
    <row r="85014" spans="11:16" x14ac:dyDescent="0.3">
      <c r="K85014" t="s">
        <v>366463</v>
      </c>
      <c r="L85014" t="s">
        <v>366464</v>
      </c>
      <c r="M85014" t="s">
        <v>324</v>
      </c>
      <c r="O85014" t="s">
        <v>12560</v>
      </c>
      <c r="P85014">
        <v>100000</v>
      </c>
    </row>
    <row r="85015" spans="11:16" x14ac:dyDescent="0.3">
      <c r="K85015" t="s">
        <v>366463</v>
      </c>
      <c r="L85015" t="s">
        <v>366465</v>
      </c>
      <c r="M85015" t="s">
        <v>28</v>
      </c>
      <c r="N85015" t="s">
        <v>40</v>
      </c>
      <c r="O85015" t="s">
        <v>57140</v>
      </c>
      <c r="P85015">
        <v>500000</v>
      </c>
    </row>
    <row r="85016" spans="11:16" x14ac:dyDescent="0.3">
      <c r="K85016" t="s">
        <v>366463</v>
      </c>
      <c r="L85016" t="s">
        <v>366466</v>
      </c>
      <c r="M85016" t="s">
        <v>52</v>
      </c>
      <c r="O85016" s="1">
        <v>41647</v>
      </c>
      <c r="P85016">
        <v>100000</v>
      </c>
    </row>
    <row r="85017" spans="11:16" x14ac:dyDescent="0.3">
      <c r="K85017" t="s">
        <v>366467</v>
      </c>
      <c r="L85017" t="s">
        <v>366468</v>
      </c>
      <c r="M85017" t="s">
        <v>190</v>
      </c>
      <c r="O85017" s="1">
        <v>41918</v>
      </c>
      <c r="P85017">
        <v>10000</v>
      </c>
    </row>
    <row r="85018" spans="11:16" x14ac:dyDescent="0.3">
      <c r="K85018" t="s">
        <v>366469</v>
      </c>
      <c r="L85018" t="s">
        <v>366470</v>
      </c>
      <c r="M85018" t="s">
        <v>28</v>
      </c>
      <c r="N85018" t="s">
        <v>40</v>
      </c>
      <c r="O85018" s="1">
        <v>39086</v>
      </c>
    </row>
    <row r="85019" spans="11:16" x14ac:dyDescent="0.3">
      <c r="K85019" t="s">
        <v>366471</v>
      </c>
      <c r="L85019" t="s">
        <v>366472</v>
      </c>
      <c r="M85019" t="s">
        <v>256</v>
      </c>
      <c r="O85019" s="1">
        <v>41949</v>
      </c>
      <c r="P85019">
        <v>4000000</v>
      </c>
    </row>
    <row r="85020" spans="11:16" x14ac:dyDescent="0.3">
      <c r="K85020" t="s">
        <v>366471</v>
      </c>
      <c r="L85020" t="s">
        <v>366473</v>
      </c>
      <c r="M85020" t="s">
        <v>28</v>
      </c>
      <c r="N85020" t="s">
        <v>29</v>
      </c>
      <c r="O85020" t="s">
        <v>32781</v>
      </c>
      <c r="P85020">
        <v>15000000</v>
      </c>
    </row>
    <row r="85021" spans="11:16" x14ac:dyDescent="0.3">
      <c r="K85021" t="s">
        <v>366474</v>
      </c>
      <c r="L85021" t="s">
        <v>366475</v>
      </c>
      <c r="M85021" t="s">
        <v>52</v>
      </c>
      <c r="O85021" t="s">
        <v>11961</v>
      </c>
      <c r="P85021">
        <v>382206</v>
      </c>
    </row>
    <row r="85022" spans="11:16" x14ac:dyDescent="0.3">
      <c r="K85022" t="s">
        <v>366476</v>
      </c>
      <c r="L85022" t="s">
        <v>366477</v>
      </c>
      <c r="M85022" t="s">
        <v>324</v>
      </c>
      <c r="O85022" t="s">
        <v>13528</v>
      </c>
      <c r="P85022">
        <v>500000</v>
      </c>
    </row>
    <row r="85023" spans="11:16" x14ac:dyDescent="0.3">
      <c r="K85023" t="s">
        <v>366478</v>
      </c>
      <c r="L85023" t="s">
        <v>366479</v>
      </c>
      <c r="M85023" t="s">
        <v>28</v>
      </c>
      <c r="N85023" t="s">
        <v>40</v>
      </c>
      <c r="O85023" t="s">
        <v>20897</v>
      </c>
      <c r="P85023">
        <v>25000000</v>
      </c>
    </row>
    <row r="85024" spans="11:16" x14ac:dyDescent="0.3">
      <c r="K85024" t="s">
        <v>366480</v>
      </c>
      <c r="L85024" t="s">
        <v>366481</v>
      </c>
      <c r="M85024" t="s">
        <v>52</v>
      </c>
      <c r="O85024" t="s">
        <v>15564</v>
      </c>
    </row>
    <row r="85025" spans="11:16" x14ac:dyDescent="0.3">
      <c r="K85025" t="s">
        <v>366482</v>
      </c>
      <c r="L85025" t="s">
        <v>366483</v>
      </c>
      <c r="M85025" t="s">
        <v>28</v>
      </c>
      <c r="N85025" t="s">
        <v>29</v>
      </c>
      <c r="O85025" t="s">
        <v>3529</v>
      </c>
      <c r="P85025">
        <v>17500000</v>
      </c>
    </row>
    <row r="85026" spans="11:16" x14ac:dyDescent="0.3">
      <c r="K85026" t="s">
        <v>366482</v>
      </c>
      <c r="L85026" t="s">
        <v>366484</v>
      </c>
      <c r="M85026" t="s">
        <v>28</v>
      </c>
      <c r="N85026" t="s">
        <v>40</v>
      </c>
      <c r="O85026" s="1">
        <v>40555</v>
      </c>
      <c r="P85026">
        <v>15000000</v>
      </c>
    </row>
    <row r="85027" spans="11:16" x14ac:dyDescent="0.3">
      <c r="K85027" t="s">
        <v>366482</v>
      </c>
      <c r="L85027" t="s">
        <v>366485</v>
      </c>
      <c r="M85027" t="s">
        <v>28</v>
      </c>
      <c r="N85027" t="s">
        <v>493</v>
      </c>
      <c r="O85027" t="s">
        <v>52711</v>
      </c>
      <c r="P85027">
        <v>10000000</v>
      </c>
    </row>
    <row r="85028" spans="11:16" x14ac:dyDescent="0.3">
      <c r="K85028" t="s">
        <v>366482</v>
      </c>
      <c r="L85028" t="s">
        <v>366486</v>
      </c>
      <c r="M85028" t="s">
        <v>52</v>
      </c>
      <c r="O85028" s="1">
        <v>40549</v>
      </c>
      <c r="P85028">
        <v>3000000</v>
      </c>
    </row>
    <row r="85029" spans="11:16" x14ac:dyDescent="0.3">
      <c r="K85029" t="s">
        <v>366487</v>
      </c>
      <c r="L85029" t="s">
        <v>366488</v>
      </c>
      <c r="M85029" t="s">
        <v>52</v>
      </c>
      <c r="O85029" s="1">
        <v>41281</v>
      </c>
      <c r="P85029">
        <v>110000</v>
      </c>
    </row>
    <row r="85030" spans="11:16" x14ac:dyDescent="0.3">
      <c r="K85030" t="s">
        <v>366489</v>
      </c>
      <c r="L85030" t="s">
        <v>366490</v>
      </c>
      <c r="M85030" t="s">
        <v>52</v>
      </c>
      <c r="O85030" s="1">
        <v>40910</v>
      </c>
      <c r="P85030">
        <v>500000</v>
      </c>
    </row>
    <row r="85031" spans="11:16" x14ac:dyDescent="0.3">
      <c r="K85031" t="s">
        <v>366491</v>
      </c>
      <c r="L85031" t="s">
        <v>366492</v>
      </c>
      <c r="M85031" t="s">
        <v>28</v>
      </c>
      <c r="O85031" s="1">
        <v>40243</v>
      </c>
      <c r="P85031">
        <v>800000</v>
      </c>
    </row>
    <row r="85032" spans="11:16" x14ac:dyDescent="0.3">
      <c r="K85032" t="s">
        <v>366493</v>
      </c>
      <c r="L85032" t="s">
        <v>366494</v>
      </c>
      <c r="M85032" t="s">
        <v>3620</v>
      </c>
      <c r="O85032" t="s">
        <v>7920</v>
      </c>
      <c r="P85032">
        <v>246000</v>
      </c>
    </row>
    <row r="85033" spans="11:16" x14ac:dyDescent="0.3">
      <c r="K85033" t="s">
        <v>366493</v>
      </c>
      <c r="L85033" t="s">
        <v>366495</v>
      </c>
      <c r="M85033" t="s">
        <v>223</v>
      </c>
      <c r="O85033" t="s">
        <v>25496</v>
      </c>
      <c r="P85033">
        <v>410000</v>
      </c>
    </row>
    <row r="85034" spans="11:16" x14ac:dyDescent="0.3">
      <c r="K85034" t="s">
        <v>366496</v>
      </c>
      <c r="L85034" t="s">
        <v>366497</v>
      </c>
      <c r="M85034" t="s">
        <v>28</v>
      </c>
      <c r="O85034" s="1">
        <v>41345</v>
      </c>
      <c r="P85034">
        <v>800000</v>
      </c>
    </row>
    <row r="85035" spans="11:16" x14ac:dyDescent="0.3">
      <c r="K85035" t="s">
        <v>366498</v>
      </c>
      <c r="L85035" t="s">
        <v>366499</v>
      </c>
      <c r="M85035" t="s">
        <v>28</v>
      </c>
      <c r="O85035" t="s">
        <v>25496</v>
      </c>
      <c r="P85035">
        <v>1780000</v>
      </c>
    </row>
    <row r="85036" spans="11:16" x14ac:dyDescent="0.3">
      <c r="K85036" t="s">
        <v>366498</v>
      </c>
      <c r="L85036" t="s">
        <v>366500</v>
      </c>
      <c r="M85036" t="s">
        <v>52</v>
      </c>
      <c r="O85036" s="1">
        <v>41285</v>
      </c>
      <c r="P85036">
        <v>800000</v>
      </c>
    </row>
    <row r="85037" spans="11:16" x14ac:dyDescent="0.3">
      <c r="K85037" t="s">
        <v>366501</v>
      </c>
      <c r="L85037" t="s">
        <v>366502</v>
      </c>
      <c r="M85037" t="s">
        <v>28</v>
      </c>
      <c r="O85037" s="1">
        <v>41282</v>
      </c>
      <c r="P85037">
        <v>1500000</v>
      </c>
    </row>
    <row r="85038" spans="11:16" x14ac:dyDescent="0.3">
      <c r="K85038" t="s">
        <v>366503</v>
      </c>
      <c r="L85038" t="s">
        <v>366504</v>
      </c>
      <c r="M85038" t="s">
        <v>52</v>
      </c>
      <c r="O85038" t="s">
        <v>876</v>
      </c>
      <c r="P85038">
        <v>100000</v>
      </c>
    </row>
    <row r="85039" spans="11:16" x14ac:dyDescent="0.3">
      <c r="K85039" t="s">
        <v>366505</v>
      </c>
      <c r="L85039" t="s">
        <v>366506</v>
      </c>
      <c r="M85039" t="s">
        <v>190</v>
      </c>
      <c r="O85039" s="1">
        <v>41497</v>
      </c>
    </row>
    <row r="85040" spans="11:16" x14ac:dyDescent="0.3">
      <c r="K85040" t="s">
        <v>366507</v>
      </c>
      <c r="L85040" t="s">
        <v>366508</v>
      </c>
      <c r="M85040" t="s">
        <v>28</v>
      </c>
      <c r="O85040" t="s">
        <v>7054</v>
      </c>
      <c r="P85040">
        <v>401000</v>
      </c>
    </row>
    <row r="85041" spans="11:16" x14ac:dyDescent="0.3">
      <c r="K85041" t="s">
        <v>366509</v>
      </c>
      <c r="L85041" t="s">
        <v>366510</v>
      </c>
      <c r="M85041" t="s">
        <v>28</v>
      </c>
      <c r="O85041" s="1">
        <v>41092</v>
      </c>
      <c r="P85041">
        <v>2500000</v>
      </c>
    </row>
    <row r="85042" spans="11:16" x14ac:dyDescent="0.3">
      <c r="K85042" t="s">
        <v>366511</v>
      </c>
      <c r="L85042" t="s">
        <v>366512</v>
      </c>
      <c r="M85042" t="s">
        <v>52</v>
      </c>
      <c r="O85042" t="s">
        <v>35637</v>
      </c>
      <c r="P85042">
        <v>37881</v>
      </c>
    </row>
    <row r="85043" spans="11:16" x14ac:dyDescent="0.3">
      <c r="K85043" t="s">
        <v>366511</v>
      </c>
      <c r="L85043" t="s">
        <v>366513</v>
      </c>
      <c r="M85043" t="s">
        <v>52</v>
      </c>
      <c r="O85043" t="s">
        <v>18508</v>
      </c>
      <c r="P85043">
        <v>162130</v>
      </c>
    </row>
    <row r="85044" spans="11:16" x14ac:dyDescent="0.3">
      <c r="K85044" t="s">
        <v>366514</v>
      </c>
      <c r="L85044" t="s">
        <v>366515</v>
      </c>
      <c r="M85044" t="s">
        <v>52</v>
      </c>
      <c r="O85044" s="1">
        <v>40950</v>
      </c>
      <c r="P85044">
        <v>1000000</v>
      </c>
    </row>
    <row r="85045" spans="11:16" x14ac:dyDescent="0.3">
      <c r="K85045" t="s">
        <v>366514</v>
      </c>
      <c r="L85045" t="s">
        <v>366516</v>
      </c>
      <c r="M85045" t="s">
        <v>28</v>
      </c>
      <c r="O85045" t="s">
        <v>2130</v>
      </c>
      <c r="P85045">
        <v>9200000</v>
      </c>
    </row>
    <row r="85046" spans="11:16" x14ac:dyDescent="0.3">
      <c r="K85046" t="s">
        <v>366517</v>
      </c>
      <c r="L85046" t="s">
        <v>366518</v>
      </c>
      <c r="M85046" t="s">
        <v>28</v>
      </c>
      <c r="O85046" t="s">
        <v>41</v>
      </c>
      <c r="P85046">
        <v>5750000</v>
      </c>
    </row>
    <row r="85047" spans="11:16" x14ac:dyDescent="0.3">
      <c r="K85047" t="s">
        <v>366519</v>
      </c>
      <c r="L85047" t="s">
        <v>366520</v>
      </c>
      <c r="M85047" t="s">
        <v>749</v>
      </c>
      <c r="O85047" t="s">
        <v>92654</v>
      </c>
      <c r="P85047">
        <v>130295</v>
      </c>
    </row>
    <row r="85048" spans="11:16" x14ac:dyDescent="0.3">
      <c r="K85048" t="s">
        <v>366521</v>
      </c>
      <c r="L85048" t="s">
        <v>366522</v>
      </c>
      <c r="M85048" t="s">
        <v>28</v>
      </c>
      <c r="N85048" t="s">
        <v>493</v>
      </c>
      <c r="O85048" s="1">
        <v>39516</v>
      </c>
      <c r="P85048">
        <v>10000000</v>
      </c>
    </row>
    <row r="85049" spans="11:16" x14ac:dyDescent="0.3">
      <c r="K85049" t="s">
        <v>366523</v>
      </c>
      <c r="L85049" t="s">
        <v>366524</v>
      </c>
      <c r="M85049" t="s">
        <v>52</v>
      </c>
      <c r="O85049" t="s">
        <v>10966</v>
      </c>
    </row>
    <row r="85050" spans="11:16" x14ac:dyDescent="0.3">
      <c r="K85050" t="s">
        <v>366525</v>
      </c>
      <c r="L85050" t="s">
        <v>366526</v>
      </c>
      <c r="M85050" t="s">
        <v>52</v>
      </c>
      <c r="O85050" t="s">
        <v>22176</v>
      </c>
      <c r="P85050">
        <v>200000</v>
      </c>
    </row>
    <row r="85051" spans="11:16" x14ac:dyDescent="0.3">
      <c r="K85051" t="s">
        <v>366527</v>
      </c>
      <c r="L85051" t="s">
        <v>366528</v>
      </c>
      <c r="M85051" t="s">
        <v>52</v>
      </c>
      <c r="O85051" s="1">
        <v>41189</v>
      </c>
      <c r="P85051">
        <v>300000</v>
      </c>
    </row>
    <row r="85052" spans="11:16" x14ac:dyDescent="0.3">
      <c r="K85052" t="s">
        <v>366529</v>
      </c>
      <c r="L85052" t="s">
        <v>366530</v>
      </c>
      <c r="M85052" t="s">
        <v>52</v>
      </c>
      <c r="O85052" s="1">
        <v>41557</v>
      </c>
      <c r="P85052">
        <v>50000</v>
      </c>
    </row>
    <row r="85053" spans="11:16" x14ac:dyDescent="0.3">
      <c r="K85053" t="s">
        <v>366531</v>
      </c>
      <c r="L85053" t="s">
        <v>366532</v>
      </c>
      <c r="M85053" t="s">
        <v>91</v>
      </c>
      <c r="O85053" t="s">
        <v>13574</v>
      </c>
    </row>
    <row r="85054" spans="11:16" x14ac:dyDescent="0.3">
      <c r="K85054" t="s">
        <v>366531</v>
      </c>
      <c r="L85054" t="s">
        <v>366533</v>
      </c>
      <c r="M85054" t="s">
        <v>28</v>
      </c>
      <c r="O85054" s="1">
        <v>40457</v>
      </c>
      <c r="P85054">
        <v>7000000</v>
      </c>
    </row>
    <row r="85055" spans="11:16" x14ac:dyDescent="0.3">
      <c r="K85055" t="s">
        <v>366534</v>
      </c>
      <c r="L85055" t="s">
        <v>366535</v>
      </c>
      <c r="M85055" t="s">
        <v>28</v>
      </c>
      <c r="N85055" t="s">
        <v>40</v>
      </c>
      <c r="O85055" s="1">
        <v>39814</v>
      </c>
    </row>
    <row r="85056" spans="11:16" x14ac:dyDescent="0.3">
      <c r="K85056" t="s">
        <v>366536</v>
      </c>
      <c r="L85056" t="s">
        <v>366537</v>
      </c>
      <c r="M85056" t="s">
        <v>28</v>
      </c>
      <c r="N85056" t="s">
        <v>40</v>
      </c>
      <c r="O85056" s="1">
        <v>40519</v>
      </c>
      <c r="P85056">
        <v>2200000</v>
      </c>
    </row>
    <row r="85057" spans="11:16" x14ac:dyDescent="0.3">
      <c r="K85057" t="s">
        <v>366538</v>
      </c>
      <c r="L85057" t="s">
        <v>366539</v>
      </c>
      <c r="M85057" t="s">
        <v>52</v>
      </c>
      <c r="O85057" s="1">
        <v>41278</v>
      </c>
    </row>
    <row r="85058" spans="11:16" x14ac:dyDescent="0.3">
      <c r="K85058" t="s">
        <v>366538</v>
      </c>
      <c r="L85058" t="s">
        <v>366540</v>
      </c>
      <c r="M85058" t="s">
        <v>52</v>
      </c>
      <c r="O85058" t="s">
        <v>3557</v>
      </c>
      <c r="P85058">
        <v>2000000</v>
      </c>
    </row>
    <row r="85059" spans="11:16" x14ac:dyDescent="0.3">
      <c r="K85059" t="s">
        <v>366541</v>
      </c>
      <c r="L85059" t="s">
        <v>366542</v>
      </c>
      <c r="M85059" t="s">
        <v>91</v>
      </c>
      <c r="O85059" t="s">
        <v>295277</v>
      </c>
      <c r="P85059">
        <v>50000</v>
      </c>
    </row>
    <row r="85060" spans="11:16" x14ac:dyDescent="0.3">
      <c r="K85060" t="s">
        <v>366543</v>
      </c>
      <c r="L85060" t="s">
        <v>366544</v>
      </c>
      <c r="M85060" t="s">
        <v>91</v>
      </c>
      <c r="O85060" t="s">
        <v>28624</v>
      </c>
      <c r="P85060">
        <v>13700</v>
      </c>
    </row>
    <row r="85061" spans="11:16" x14ac:dyDescent="0.3">
      <c r="K85061" t="s">
        <v>366545</v>
      </c>
      <c r="L85061" t="s">
        <v>366546</v>
      </c>
      <c r="M85061" t="s">
        <v>52</v>
      </c>
      <c r="O85061" t="s">
        <v>22553</v>
      </c>
      <c r="P85061">
        <v>368511</v>
      </c>
    </row>
    <row r="85062" spans="11:16" x14ac:dyDescent="0.3">
      <c r="K85062" t="s">
        <v>366547</v>
      </c>
      <c r="L85062" t="s">
        <v>366548</v>
      </c>
      <c r="M85062" t="s">
        <v>52</v>
      </c>
      <c r="O85062" s="1">
        <v>41642</v>
      </c>
      <c r="P85062">
        <v>28433</v>
      </c>
    </row>
    <row r="85063" spans="11:16" x14ac:dyDescent="0.3">
      <c r="K85063" t="s">
        <v>366549</v>
      </c>
      <c r="L85063" t="s">
        <v>366550</v>
      </c>
      <c r="M85063" t="s">
        <v>3620</v>
      </c>
      <c r="O85063" s="1">
        <v>41705</v>
      </c>
      <c r="P85063">
        <v>395000</v>
      </c>
    </row>
    <row r="85064" spans="11:16" x14ac:dyDescent="0.3">
      <c r="K85064" t="s">
        <v>366551</v>
      </c>
      <c r="L85064" t="s">
        <v>366552</v>
      </c>
      <c r="M85064" t="s">
        <v>52</v>
      </c>
      <c r="O85064" s="1">
        <v>40916</v>
      </c>
      <c r="P85064">
        <v>500000</v>
      </c>
    </row>
    <row r="85065" spans="11:16" x14ac:dyDescent="0.3">
      <c r="K85065" t="s">
        <v>366551</v>
      </c>
      <c r="L85065" t="s">
        <v>366553</v>
      </c>
      <c r="M85065" t="s">
        <v>28</v>
      </c>
      <c r="N85065" t="s">
        <v>40</v>
      </c>
      <c r="O85065" s="1">
        <v>41365</v>
      </c>
      <c r="P85065">
        <v>1000000</v>
      </c>
    </row>
    <row r="85066" spans="11:16" x14ac:dyDescent="0.3">
      <c r="K85066" t="s">
        <v>366554</v>
      </c>
      <c r="L85066" t="s">
        <v>366555</v>
      </c>
      <c r="M85066" t="s">
        <v>28</v>
      </c>
      <c r="N85066" t="s">
        <v>40</v>
      </c>
      <c r="O85066" s="1">
        <v>41916</v>
      </c>
      <c r="P85066">
        <v>6000000</v>
      </c>
    </row>
    <row r="85067" spans="11:16" x14ac:dyDescent="0.3">
      <c r="K85067" t="s">
        <v>366554</v>
      </c>
      <c r="L85067" t="s">
        <v>366556</v>
      </c>
      <c r="M85067" t="s">
        <v>52</v>
      </c>
      <c r="O85067" t="s">
        <v>120</v>
      </c>
      <c r="P85067">
        <v>1100000</v>
      </c>
    </row>
    <row r="85068" spans="11:16" x14ac:dyDescent="0.3">
      <c r="K85068" t="s">
        <v>366557</v>
      </c>
      <c r="L85068" t="s">
        <v>366558</v>
      </c>
      <c r="M85068" t="s">
        <v>324</v>
      </c>
      <c r="O85068" s="1">
        <v>40179</v>
      </c>
      <c r="P85068">
        <v>100000</v>
      </c>
    </row>
    <row r="85069" spans="11:16" x14ac:dyDescent="0.3">
      <c r="K85069" t="s">
        <v>366557</v>
      </c>
      <c r="L85069" t="s">
        <v>366559</v>
      </c>
      <c r="M85069" t="s">
        <v>324</v>
      </c>
      <c r="O85069" s="1">
        <v>40909</v>
      </c>
      <c r="P85069">
        <v>200000</v>
      </c>
    </row>
    <row r="85070" spans="11:16" x14ac:dyDescent="0.3">
      <c r="K85070" t="s">
        <v>366560</v>
      </c>
      <c r="L85070" t="s">
        <v>366561</v>
      </c>
      <c r="M85070" t="s">
        <v>52</v>
      </c>
      <c r="O85070" s="1">
        <v>40555</v>
      </c>
    </row>
    <row r="85071" spans="11:16" x14ac:dyDescent="0.3">
      <c r="K85071" t="s">
        <v>366560</v>
      </c>
      <c r="L85071" t="s">
        <v>366562</v>
      </c>
      <c r="M85071" t="s">
        <v>324</v>
      </c>
      <c r="O85071" s="1">
        <v>40913</v>
      </c>
    </row>
    <row r="85072" spans="11:16" x14ac:dyDescent="0.3">
      <c r="K85072" t="s">
        <v>366560</v>
      </c>
      <c r="L85072" t="s">
        <v>366563</v>
      </c>
      <c r="M85072" t="s">
        <v>52</v>
      </c>
      <c r="O85072" t="s">
        <v>47700</v>
      </c>
      <c r="P85072">
        <v>214185</v>
      </c>
    </row>
    <row r="85073" spans="11:16" x14ac:dyDescent="0.3">
      <c r="K85073" t="s">
        <v>366564</v>
      </c>
      <c r="L85073" t="s">
        <v>366565</v>
      </c>
      <c r="M85073" t="s">
        <v>190</v>
      </c>
      <c r="O85073" s="1">
        <v>41642</v>
      </c>
      <c r="P85073">
        <v>48888</v>
      </c>
    </row>
    <row r="85074" spans="11:16" x14ac:dyDescent="0.3">
      <c r="K85074" t="s">
        <v>366564</v>
      </c>
      <c r="L85074" t="s">
        <v>366566</v>
      </c>
      <c r="M85074" t="s">
        <v>190</v>
      </c>
      <c r="O85074" s="1">
        <v>41650</v>
      </c>
      <c r="P85074">
        <v>58499</v>
      </c>
    </row>
    <row r="85075" spans="11:16" x14ac:dyDescent="0.3">
      <c r="K85075" t="s">
        <v>366564</v>
      </c>
      <c r="L85075" t="s">
        <v>366567</v>
      </c>
      <c r="M85075" t="s">
        <v>52</v>
      </c>
      <c r="O85075" t="s">
        <v>4852</v>
      </c>
      <c r="P85075">
        <v>59952</v>
      </c>
    </row>
    <row r="85076" spans="11:16" x14ac:dyDescent="0.3">
      <c r="K85076" t="s">
        <v>366564</v>
      </c>
      <c r="L85076" t="s">
        <v>366568</v>
      </c>
      <c r="M85076" t="s">
        <v>256</v>
      </c>
      <c r="O85076" s="1">
        <v>41651</v>
      </c>
      <c r="P85076">
        <v>130805</v>
      </c>
    </row>
    <row r="85077" spans="11:16" x14ac:dyDescent="0.3">
      <c r="K85077" t="s">
        <v>366564</v>
      </c>
      <c r="L85077" t="s">
        <v>366569</v>
      </c>
      <c r="M85077" t="s">
        <v>256</v>
      </c>
      <c r="O85077" s="1">
        <v>40913</v>
      </c>
      <c r="P85077">
        <v>66070</v>
      </c>
    </row>
    <row r="85078" spans="11:16" x14ac:dyDescent="0.3">
      <c r="K85078" t="s">
        <v>366570</v>
      </c>
      <c r="L85078" t="s">
        <v>366571</v>
      </c>
      <c r="M85078" t="s">
        <v>28</v>
      </c>
      <c r="N85078" t="s">
        <v>40</v>
      </c>
      <c r="O85078" s="1">
        <v>42045</v>
      </c>
      <c r="P85078">
        <v>8000000</v>
      </c>
    </row>
    <row r="85079" spans="11:16" x14ac:dyDescent="0.3">
      <c r="K85079" t="s">
        <v>366570</v>
      </c>
      <c r="L85079" t="s">
        <v>366572</v>
      </c>
      <c r="M85079" t="s">
        <v>52</v>
      </c>
      <c r="O85079" s="1">
        <v>41403</v>
      </c>
      <c r="P85079">
        <v>4000000</v>
      </c>
    </row>
    <row r="85080" spans="11:16" x14ac:dyDescent="0.3">
      <c r="K85080" t="s">
        <v>366570</v>
      </c>
      <c r="L85080" t="s">
        <v>366573</v>
      </c>
      <c r="M85080" t="s">
        <v>52</v>
      </c>
      <c r="O85080" t="s">
        <v>4371</v>
      </c>
    </row>
    <row r="85081" spans="11:16" x14ac:dyDescent="0.3">
      <c r="K85081" t="s">
        <v>366574</v>
      </c>
      <c r="L85081" t="s">
        <v>366575</v>
      </c>
      <c r="M85081" t="s">
        <v>52</v>
      </c>
      <c r="O85081" s="1">
        <v>41280</v>
      </c>
      <c r="P85081">
        <v>175000</v>
      </c>
    </row>
    <row r="85082" spans="11:16" x14ac:dyDescent="0.3">
      <c r="K85082" t="s">
        <v>366576</v>
      </c>
      <c r="L85082" t="s">
        <v>366577</v>
      </c>
      <c r="M85082" t="s">
        <v>324</v>
      </c>
      <c r="O85082" s="1">
        <v>39448</v>
      </c>
      <c r="P85082">
        <v>1000000</v>
      </c>
    </row>
    <row r="85083" spans="11:16" x14ac:dyDescent="0.3">
      <c r="K85083" t="s">
        <v>366578</v>
      </c>
      <c r="L85083" t="s">
        <v>366579</v>
      </c>
      <c r="M85083" t="s">
        <v>91</v>
      </c>
      <c r="O85083" s="1">
        <v>36526</v>
      </c>
    </row>
    <row r="85084" spans="11:16" x14ac:dyDescent="0.3">
      <c r="K85084" t="s">
        <v>366580</v>
      </c>
      <c r="L85084" t="s">
        <v>366581</v>
      </c>
      <c r="M85084" t="s">
        <v>324</v>
      </c>
      <c r="O85084" s="1">
        <v>39089</v>
      </c>
      <c r="P85084">
        <v>3000000</v>
      </c>
    </row>
    <row r="85085" spans="11:16" x14ac:dyDescent="0.3">
      <c r="K85085" t="s">
        <v>366582</v>
      </c>
      <c r="L85085" t="s">
        <v>366583</v>
      </c>
      <c r="M85085" t="s">
        <v>233</v>
      </c>
      <c r="O85085" t="s">
        <v>18248</v>
      </c>
    </row>
    <row r="85086" spans="11:16" x14ac:dyDescent="0.3">
      <c r="K85086" t="s">
        <v>366584</v>
      </c>
      <c r="L85086" t="s">
        <v>366585</v>
      </c>
      <c r="M85086" t="s">
        <v>52</v>
      </c>
      <c r="O85086" s="1">
        <v>41982</v>
      </c>
    </row>
    <row r="85087" spans="11:16" x14ac:dyDescent="0.3">
      <c r="K85087" t="s">
        <v>366586</v>
      </c>
      <c r="L85087" t="s">
        <v>366587</v>
      </c>
      <c r="M85087" t="s">
        <v>28</v>
      </c>
      <c r="O85087" t="s">
        <v>38770</v>
      </c>
      <c r="P85087">
        <v>25000000</v>
      </c>
    </row>
    <row r="85088" spans="11:16" x14ac:dyDescent="0.3">
      <c r="K85088" t="s">
        <v>366588</v>
      </c>
      <c r="L85088" t="s">
        <v>366589</v>
      </c>
      <c r="M85088" t="s">
        <v>52</v>
      </c>
      <c r="O85088" t="s">
        <v>712</v>
      </c>
      <c r="P85088">
        <v>569</v>
      </c>
    </row>
    <row r="85089" spans="11:16" x14ac:dyDescent="0.3">
      <c r="K85089" t="s">
        <v>366590</v>
      </c>
      <c r="L85089" t="s">
        <v>366591</v>
      </c>
      <c r="M85089" t="s">
        <v>28</v>
      </c>
      <c r="O85089" s="1">
        <v>42013</v>
      </c>
      <c r="P85089">
        <v>2000000</v>
      </c>
    </row>
    <row r="85090" spans="11:16" x14ac:dyDescent="0.3">
      <c r="K85090" t="s">
        <v>366590</v>
      </c>
      <c r="L85090" t="s">
        <v>366592</v>
      </c>
      <c r="M85090" t="s">
        <v>223</v>
      </c>
      <c r="O85090" s="1">
        <v>42101</v>
      </c>
      <c r="P85090">
        <v>150000</v>
      </c>
    </row>
    <row r="85091" spans="11:16" x14ac:dyDescent="0.3">
      <c r="K85091" t="s">
        <v>366590</v>
      </c>
      <c r="L85091" t="s">
        <v>366593</v>
      </c>
      <c r="M85091" t="s">
        <v>52</v>
      </c>
      <c r="O85091" s="1">
        <v>41791</v>
      </c>
      <c r="P85091">
        <v>150000</v>
      </c>
    </row>
    <row r="85092" spans="11:16" x14ac:dyDescent="0.3">
      <c r="K85092" t="s">
        <v>366594</v>
      </c>
      <c r="L85092" t="s">
        <v>366595</v>
      </c>
      <c r="M85092" t="s">
        <v>52</v>
      </c>
      <c r="O85092" s="1">
        <v>41650</v>
      </c>
      <c r="P85092">
        <v>50000</v>
      </c>
    </row>
    <row r="85093" spans="11:16" x14ac:dyDescent="0.3">
      <c r="K85093" t="s">
        <v>366594</v>
      </c>
      <c r="L85093" t="s">
        <v>366596</v>
      </c>
      <c r="M85093" t="s">
        <v>52</v>
      </c>
      <c r="O85093" s="1">
        <v>40911</v>
      </c>
      <c r="P85093">
        <v>350000</v>
      </c>
    </row>
    <row r="85094" spans="11:16" x14ac:dyDescent="0.3">
      <c r="K85094" t="s">
        <v>366597</v>
      </c>
      <c r="L85094" t="s">
        <v>366598</v>
      </c>
      <c r="M85094" t="s">
        <v>324</v>
      </c>
      <c r="O85094" s="1">
        <v>40910</v>
      </c>
      <c r="P85094">
        <v>250000</v>
      </c>
    </row>
    <row r="85095" spans="11:16" x14ac:dyDescent="0.3">
      <c r="K85095" t="s">
        <v>366599</v>
      </c>
      <c r="L85095" t="s">
        <v>366600</v>
      </c>
      <c r="M85095" t="s">
        <v>52</v>
      </c>
      <c r="O85095" t="s">
        <v>33592</v>
      </c>
    </row>
    <row r="85096" spans="11:16" x14ac:dyDescent="0.3">
      <c r="K85096" t="s">
        <v>366601</v>
      </c>
      <c r="L85096" t="s">
        <v>366602</v>
      </c>
      <c r="M85096" t="s">
        <v>52</v>
      </c>
      <c r="O85096" s="1">
        <v>41283</v>
      </c>
      <c r="P85096">
        <v>2400000</v>
      </c>
    </row>
    <row r="85097" spans="11:16" x14ac:dyDescent="0.3">
      <c r="K85097" t="s">
        <v>366601</v>
      </c>
      <c r="L85097" t="s">
        <v>366603</v>
      </c>
      <c r="M85097" t="s">
        <v>28</v>
      </c>
      <c r="O85097" s="1">
        <v>41889</v>
      </c>
      <c r="P85097">
        <v>3500000</v>
      </c>
    </row>
    <row r="85098" spans="11:16" x14ac:dyDescent="0.3">
      <c r="K85098" t="s">
        <v>366601</v>
      </c>
      <c r="L85098" t="s">
        <v>366604</v>
      </c>
      <c r="M85098" t="s">
        <v>52</v>
      </c>
      <c r="O85098" s="1">
        <v>40916</v>
      </c>
      <c r="P85098">
        <v>2000000</v>
      </c>
    </row>
    <row r="85099" spans="11:16" x14ac:dyDescent="0.3">
      <c r="K85099" t="s">
        <v>366605</v>
      </c>
      <c r="L85099" t="s">
        <v>366606</v>
      </c>
      <c r="M85099" t="s">
        <v>52</v>
      </c>
      <c r="O85099" s="1">
        <v>40917</v>
      </c>
      <c r="P85099">
        <v>50223</v>
      </c>
    </row>
    <row r="85100" spans="11:16" x14ac:dyDescent="0.3">
      <c r="K85100" t="s">
        <v>366605</v>
      </c>
      <c r="L85100" t="s">
        <v>366607</v>
      </c>
      <c r="M85100" t="s">
        <v>749</v>
      </c>
      <c r="O85100" s="1">
        <v>41640</v>
      </c>
      <c r="P85100">
        <v>1738982</v>
      </c>
    </row>
    <row r="85101" spans="11:16" x14ac:dyDescent="0.3">
      <c r="K85101" t="s">
        <v>366605</v>
      </c>
      <c r="L85101" t="s">
        <v>366608</v>
      </c>
      <c r="M85101" t="s">
        <v>52</v>
      </c>
      <c r="O85101" s="1">
        <v>41645</v>
      </c>
      <c r="P85101">
        <v>787385</v>
      </c>
    </row>
    <row r="85102" spans="11:16" x14ac:dyDescent="0.3">
      <c r="K85102" t="s">
        <v>366605</v>
      </c>
      <c r="L85102" t="s">
        <v>366609</v>
      </c>
      <c r="M85102" t="s">
        <v>749</v>
      </c>
      <c r="O85102" s="1">
        <v>41285</v>
      </c>
      <c r="P85102">
        <v>129470</v>
      </c>
    </row>
    <row r="85103" spans="11:16" x14ac:dyDescent="0.3">
      <c r="K85103" t="s">
        <v>366610</v>
      </c>
      <c r="L85103" t="s">
        <v>366611</v>
      </c>
      <c r="M85103" t="s">
        <v>52</v>
      </c>
      <c r="O85103" t="s">
        <v>1348</v>
      </c>
    </row>
    <row r="85104" spans="11:16" x14ac:dyDescent="0.3">
      <c r="K85104" t="s">
        <v>366610</v>
      </c>
      <c r="L85104" t="s">
        <v>366612</v>
      </c>
      <c r="M85104" t="s">
        <v>52</v>
      </c>
      <c r="O85104" t="s">
        <v>20155</v>
      </c>
    </row>
    <row r="85105" spans="11:16" x14ac:dyDescent="0.3">
      <c r="K85105" t="s">
        <v>366610</v>
      </c>
      <c r="L85105" t="s">
        <v>366613</v>
      </c>
      <c r="M85105" t="s">
        <v>52</v>
      </c>
      <c r="O85105" t="s">
        <v>8194</v>
      </c>
    </row>
    <row r="85106" spans="11:16" x14ac:dyDescent="0.3">
      <c r="K85106" t="s">
        <v>366614</v>
      </c>
      <c r="L85106" t="s">
        <v>366615</v>
      </c>
      <c r="M85106" t="s">
        <v>28</v>
      </c>
      <c r="O85106" t="s">
        <v>14227</v>
      </c>
      <c r="P85106">
        <v>20000000</v>
      </c>
    </row>
    <row r="85107" spans="11:16" x14ac:dyDescent="0.3">
      <c r="K85107" t="s">
        <v>366616</v>
      </c>
      <c r="L85107" t="s">
        <v>366617</v>
      </c>
      <c r="M85107" t="s">
        <v>749</v>
      </c>
      <c r="O85107" t="s">
        <v>5101</v>
      </c>
      <c r="P85107">
        <v>6700000</v>
      </c>
    </row>
    <row r="85108" spans="11:16" x14ac:dyDescent="0.3">
      <c r="K85108" t="s">
        <v>366618</v>
      </c>
      <c r="L85108" t="s">
        <v>366619</v>
      </c>
      <c r="M85108" t="s">
        <v>91</v>
      </c>
      <c r="O85108" t="s">
        <v>9970</v>
      </c>
      <c r="P85108">
        <v>100000000</v>
      </c>
    </row>
    <row r="85109" spans="11:16" x14ac:dyDescent="0.3">
      <c r="K85109" t="s">
        <v>366620</v>
      </c>
      <c r="L85109" t="s">
        <v>366621</v>
      </c>
      <c r="M85109" t="s">
        <v>28</v>
      </c>
      <c r="N85109" t="s">
        <v>29</v>
      </c>
      <c r="O85109" t="s">
        <v>38822</v>
      </c>
      <c r="P85109">
        <v>1500000</v>
      </c>
    </row>
    <row r="85110" spans="11:16" x14ac:dyDescent="0.3">
      <c r="K85110" t="s">
        <v>366622</v>
      </c>
      <c r="L85110" t="s">
        <v>366623</v>
      </c>
      <c r="M85110" t="s">
        <v>28</v>
      </c>
      <c r="N85110" t="s">
        <v>40</v>
      </c>
      <c r="O85110" t="s">
        <v>7920</v>
      </c>
      <c r="P85110">
        <v>2000000</v>
      </c>
    </row>
    <row r="85111" spans="11:16" x14ac:dyDescent="0.3">
      <c r="K85111" t="s">
        <v>366624</v>
      </c>
      <c r="L85111" t="s">
        <v>366625</v>
      </c>
      <c r="M85111" t="s">
        <v>749</v>
      </c>
      <c r="O85111" s="1">
        <v>40909</v>
      </c>
      <c r="P85111">
        <v>37275</v>
      </c>
    </row>
    <row r="85112" spans="11:16" x14ac:dyDescent="0.3">
      <c r="K85112" t="s">
        <v>366624</v>
      </c>
      <c r="L85112" t="s">
        <v>366626</v>
      </c>
      <c r="M85112" t="s">
        <v>52</v>
      </c>
      <c r="O85112" t="s">
        <v>44217</v>
      </c>
      <c r="P85112">
        <v>40000</v>
      </c>
    </row>
    <row r="85113" spans="11:16" x14ac:dyDescent="0.3">
      <c r="K85113" t="s">
        <v>366624</v>
      </c>
      <c r="L85113" t="s">
        <v>366627</v>
      </c>
      <c r="M85113" t="s">
        <v>52</v>
      </c>
      <c r="O85113" s="1">
        <v>40910</v>
      </c>
      <c r="P85113">
        <v>49344</v>
      </c>
    </row>
    <row r="85114" spans="11:16" x14ac:dyDescent="0.3">
      <c r="K85114" t="s">
        <v>366628</v>
      </c>
      <c r="L85114" t="s">
        <v>366629</v>
      </c>
      <c r="M85114" t="s">
        <v>749</v>
      </c>
      <c r="O85114" t="s">
        <v>26005</v>
      </c>
      <c r="P85114">
        <v>1950000</v>
      </c>
    </row>
    <row r="85115" spans="11:16" x14ac:dyDescent="0.3">
      <c r="K85115" t="s">
        <v>366630</v>
      </c>
      <c r="L85115" t="s">
        <v>366631</v>
      </c>
      <c r="M85115" t="s">
        <v>190</v>
      </c>
      <c r="O85115" t="s">
        <v>9226</v>
      </c>
    </row>
    <row r="85116" spans="11:16" x14ac:dyDescent="0.3">
      <c r="K85116" t="s">
        <v>366632</v>
      </c>
      <c r="L85116" t="s">
        <v>366633</v>
      </c>
      <c r="M85116" t="s">
        <v>28</v>
      </c>
      <c r="O85116" t="s">
        <v>14378</v>
      </c>
      <c r="P85116">
        <v>4242704</v>
      </c>
    </row>
    <row r="85117" spans="11:16" x14ac:dyDescent="0.3">
      <c r="K85117" t="s">
        <v>366634</v>
      </c>
      <c r="L85117" t="s">
        <v>366635</v>
      </c>
      <c r="M85117" t="s">
        <v>91</v>
      </c>
      <c r="O85117" t="s">
        <v>11388</v>
      </c>
      <c r="P85117">
        <v>600000</v>
      </c>
    </row>
    <row r="85118" spans="11:16" x14ac:dyDescent="0.3">
      <c r="K85118" t="s">
        <v>366636</v>
      </c>
      <c r="L85118" t="s">
        <v>366637</v>
      </c>
      <c r="M85118" t="s">
        <v>324</v>
      </c>
      <c r="O85118" s="1">
        <v>39818</v>
      </c>
      <c r="P85118">
        <v>180000</v>
      </c>
    </row>
    <row r="85119" spans="11:16" x14ac:dyDescent="0.3">
      <c r="K85119" t="s">
        <v>366636</v>
      </c>
      <c r="L85119" t="s">
        <v>366638</v>
      </c>
      <c r="M85119" t="s">
        <v>324</v>
      </c>
      <c r="O85119" s="1">
        <v>40190</v>
      </c>
      <c r="P85119">
        <v>100000</v>
      </c>
    </row>
    <row r="85120" spans="11:16" x14ac:dyDescent="0.3">
      <c r="K85120" t="s">
        <v>366639</v>
      </c>
      <c r="L85120" t="s">
        <v>366640</v>
      </c>
      <c r="M85120" t="s">
        <v>28</v>
      </c>
      <c r="N85120" t="s">
        <v>40</v>
      </c>
      <c r="O85120" t="s">
        <v>4916</v>
      </c>
      <c r="P85120">
        <v>5200000</v>
      </c>
    </row>
    <row r="85121" spans="11:16" x14ac:dyDescent="0.3">
      <c r="K85121" t="s">
        <v>366641</v>
      </c>
      <c r="L85121" t="s">
        <v>366642</v>
      </c>
      <c r="M85121" t="s">
        <v>52</v>
      </c>
      <c r="O85121" t="s">
        <v>5494</v>
      </c>
      <c r="P85121">
        <v>50000</v>
      </c>
    </row>
    <row r="85122" spans="11:16" x14ac:dyDescent="0.3">
      <c r="K85122" t="s">
        <v>366643</v>
      </c>
      <c r="L85122" t="s">
        <v>366644</v>
      </c>
      <c r="M85122" t="s">
        <v>28</v>
      </c>
      <c r="O85122" t="s">
        <v>66647</v>
      </c>
      <c r="P85122">
        <v>500000</v>
      </c>
    </row>
    <row r="85123" spans="11:16" x14ac:dyDescent="0.3">
      <c r="K85123" t="s">
        <v>366643</v>
      </c>
      <c r="L85123" t="s">
        <v>366645</v>
      </c>
      <c r="M85123" t="s">
        <v>28</v>
      </c>
      <c r="O85123" s="1">
        <v>40430</v>
      </c>
      <c r="P85123">
        <v>300000</v>
      </c>
    </row>
    <row r="85124" spans="11:16" x14ac:dyDescent="0.3">
      <c r="K85124" t="s">
        <v>366646</v>
      </c>
      <c r="L85124" t="s">
        <v>366647</v>
      </c>
      <c r="M85124" t="s">
        <v>52</v>
      </c>
      <c r="O85124" s="1">
        <v>41679</v>
      </c>
    </row>
    <row r="85125" spans="11:16" x14ac:dyDescent="0.3">
      <c r="K85125" t="s">
        <v>366648</v>
      </c>
      <c r="L85125" t="s">
        <v>366649</v>
      </c>
      <c r="M85125" t="s">
        <v>749</v>
      </c>
      <c r="O85125" s="1">
        <v>40551</v>
      </c>
      <c r="P85125">
        <v>537980</v>
      </c>
    </row>
    <row r="85126" spans="11:16" x14ac:dyDescent="0.3">
      <c r="K85126" t="s">
        <v>366648</v>
      </c>
      <c r="L85126" t="s">
        <v>366650</v>
      </c>
      <c r="M85126" t="s">
        <v>52</v>
      </c>
      <c r="O85126" t="s">
        <v>12733</v>
      </c>
      <c r="P85126">
        <v>459937</v>
      </c>
    </row>
    <row r="85127" spans="11:16" x14ac:dyDescent="0.3">
      <c r="K85127" t="s">
        <v>366651</v>
      </c>
      <c r="L85127" t="s">
        <v>366652</v>
      </c>
      <c r="M85127" t="s">
        <v>324</v>
      </c>
      <c r="O85127" s="1">
        <v>39092</v>
      </c>
      <c r="P85127">
        <v>1000000</v>
      </c>
    </row>
    <row r="85128" spans="11:16" x14ac:dyDescent="0.3">
      <c r="K85128" t="s">
        <v>366653</v>
      </c>
      <c r="L85128" t="s">
        <v>366654</v>
      </c>
      <c r="M85128" t="s">
        <v>28</v>
      </c>
      <c r="N85128" t="s">
        <v>40</v>
      </c>
      <c r="O85128" s="1">
        <v>38753</v>
      </c>
      <c r="P85128">
        <v>2530000</v>
      </c>
    </row>
    <row r="85129" spans="11:16" x14ac:dyDescent="0.3">
      <c r="K85129" t="s">
        <v>366655</v>
      </c>
      <c r="L85129" t="s">
        <v>366656</v>
      </c>
      <c r="M85129" t="s">
        <v>52</v>
      </c>
      <c r="O85129" t="s">
        <v>10520</v>
      </c>
      <c r="P85129">
        <v>1000000</v>
      </c>
    </row>
    <row r="85130" spans="11:16" x14ac:dyDescent="0.3">
      <c r="K85130" t="s">
        <v>366657</v>
      </c>
      <c r="L85130" t="s">
        <v>366658</v>
      </c>
      <c r="M85130" t="s">
        <v>3454</v>
      </c>
      <c r="O85130" t="s">
        <v>13330</v>
      </c>
      <c r="P85130">
        <v>252500</v>
      </c>
    </row>
    <row r="85131" spans="11:16" x14ac:dyDescent="0.3">
      <c r="K85131" t="s">
        <v>366657</v>
      </c>
      <c r="L85131" t="s">
        <v>366659</v>
      </c>
      <c r="M85131" t="s">
        <v>233</v>
      </c>
      <c r="O85131" s="1">
        <v>40664</v>
      </c>
      <c r="P85131">
        <v>2600000</v>
      </c>
    </row>
    <row r="85132" spans="11:16" x14ac:dyDescent="0.3">
      <c r="K85132" t="s">
        <v>366657</v>
      </c>
      <c r="L85132" t="s">
        <v>366660</v>
      </c>
      <c r="M85132" t="s">
        <v>3454</v>
      </c>
      <c r="O85132" t="s">
        <v>1585</v>
      </c>
      <c r="P85132">
        <v>115000</v>
      </c>
    </row>
    <row r="85133" spans="11:16" x14ac:dyDescent="0.3">
      <c r="K85133" t="s">
        <v>366657</v>
      </c>
      <c r="L85133" t="s">
        <v>366661</v>
      </c>
      <c r="M85133" t="s">
        <v>28</v>
      </c>
      <c r="N85133" t="s">
        <v>29</v>
      </c>
      <c r="O85133" t="s">
        <v>18713</v>
      </c>
      <c r="P85133">
        <v>600000</v>
      </c>
    </row>
    <row r="85134" spans="11:16" x14ac:dyDescent="0.3">
      <c r="K85134" t="s">
        <v>366657</v>
      </c>
      <c r="L85134" t="s">
        <v>366662</v>
      </c>
      <c r="M85134" t="s">
        <v>28</v>
      </c>
      <c r="O85134" t="s">
        <v>66304</v>
      </c>
      <c r="P85134">
        <v>2500000</v>
      </c>
    </row>
    <row r="85135" spans="11:16" x14ac:dyDescent="0.3">
      <c r="K85135" t="s">
        <v>366663</v>
      </c>
      <c r="L85135" t="s">
        <v>366664</v>
      </c>
      <c r="M85135" t="s">
        <v>28</v>
      </c>
      <c r="N85135" t="s">
        <v>40</v>
      </c>
      <c r="O85135" t="s">
        <v>96474</v>
      </c>
      <c r="P85135">
        <v>2280000</v>
      </c>
    </row>
    <row r="85136" spans="11:16" x14ac:dyDescent="0.3">
      <c r="K85136" t="s">
        <v>366665</v>
      </c>
      <c r="L85136" t="s">
        <v>366666</v>
      </c>
      <c r="M85136" t="s">
        <v>52</v>
      </c>
      <c r="O85136" s="1">
        <v>41278</v>
      </c>
      <c r="P85136">
        <v>540000</v>
      </c>
    </row>
    <row r="85137" spans="11:16" x14ac:dyDescent="0.3">
      <c r="K85137" t="s">
        <v>366667</v>
      </c>
      <c r="L85137" t="s">
        <v>366668</v>
      </c>
      <c r="M85137" t="s">
        <v>28</v>
      </c>
      <c r="O85137" s="1">
        <v>42283</v>
      </c>
      <c r="P85137">
        <v>55000</v>
      </c>
    </row>
    <row r="85138" spans="11:16" x14ac:dyDescent="0.3">
      <c r="K85138" t="s">
        <v>366669</v>
      </c>
      <c r="L85138" t="s">
        <v>366670</v>
      </c>
      <c r="M85138" t="s">
        <v>52</v>
      </c>
      <c r="O85138" s="1">
        <v>40544</v>
      </c>
      <c r="P85138">
        <v>500000</v>
      </c>
    </row>
    <row r="85139" spans="11:16" x14ac:dyDescent="0.3">
      <c r="K85139" t="s">
        <v>366671</v>
      </c>
      <c r="L85139" t="s">
        <v>366672</v>
      </c>
      <c r="M85139" t="s">
        <v>28</v>
      </c>
      <c r="N85139" t="s">
        <v>29</v>
      </c>
      <c r="O85139" t="s">
        <v>24246</v>
      </c>
      <c r="P85139">
        <v>1850000</v>
      </c>
    </row>
    <row r="85140" spans="11:16" x14ac:dyDescent="0.3">
      <c r="K85140" t="s">
        <v>366671</v>
      </c>
      <c r="L85140" t="s">
        <v>366673</v>
      </c>
      <c r="M85140" t="s">
        <v>28</v>
      </c>
      <c r="N85140" t="s">
        <v>40</v>
      </c>
      <c r="O85140" s="1">
        <v>39146</v>
      </c>
      <c r="P85140">
        <v>3300000</v>
      </c>
    </row>
    <row r="85141" spans="11:16" x14ac:dyDescent="0.3">
      <c r="K85141" t="s">
        <v>366671</v>
      </c>
      <c r="L85141" t="s">
        <v>366674</v>
      </c>
      <c r="M85141" t="s">
        <v>28</v>
      </c>
      <c r="O85141" s="1">
        <v>40217</v>
      </c>
      <c r="P85141">
        <v>794350</v>
      </c>
    </row>
    <row r="85142" spans="11:16" x14ac:dyDescent="0.3">
      <c r="K85142" t="s">
        <v>366675</v>
      </c>
      <c r="L85142" t="s">
        <v>366676</v>
      </c>
      <c r="M85142" t="s">
        <v>28</v>
      </c>
      <c r="N85142" t="s">
        <v>40</v>
      </c>
      <c r="O85142" t="s">
        <v>26800</v>
      </c>
      <c r="P85142">
        <v>2700000</v>
      </c>
    </row>
    <row r="85143" spans="11:16" x14ac:dyDescent="0.3">
      <c r="K85143" t="s">
        <v>366677</v>
      </c>
      <c r="L85143" t="s">
        <v>366678</v>
      </c>
      <c r="M85143" t="s">
        <v>190</v>
      </c>
      <c r="O85143" s="1">
        <v>41159</v>
      </c>
      <c r="P85143">
        <v>530000</v>
      </c>
    </row>
    <row r="85144" spans="11:16" x14ac:dyDescent="0.3">
      <c r="K85144" t="s">
        <v>366679</v>
      </c>
      <c r="L85144" t="s">
        <v>366680</v>
      </c>
      <c r="M85144" t="s">
        <v>28</v>
      </c>
      <c r="O85144" t="s">
        <v>67178</v>
      </c>
      <c r="P85144">
        <v>499615</v>
      </c>
    </row>
    <row r="85145" spans="11:16" x14ac:dyDescent="0.3">
      <c r="K85145" t="s">
        <v>366679</v>
      </c>
      <c r="L85145" t="s">
        <v>366681</v>
      </c>
      <c r="M85145" t="s">
        <v>28</v>
      </c>
      <c r="O85145" s="1">
        <v>40460</v>
      </c>
      <c r="P85145">
        <v>200000</v>
      </c>
    </row>
    <row r="85146" spans="11:16" x14ac:dyDescent="0.3">
      <c r="K85146" t="s">
        <v>366682</v>
      </c>
      <c r="L85146" t="s">
        <v>366683</v>
      </c>
      <c r="M85146" t="s">
        <v>3620</v>
      </c>
      <c r="O85146" s="1">
        <v>42346</v>
      </c>
      <c r="P85146">
        <v>39258</v>
      </c>
    </row>
    <row r="85147" spans="11:16" x14ac:dyDescent="0.3">
      <c r="K85147" t="s">
        <v>366684</v>
      </c>
      <c r="L85147" t="s">
        <v>366685</v>
      </c>
      <c r="M85147" t="s">
        <v>28</v>
      </c>
      <c r="N85147" t="s">
        <v>40</v>
      </c>
      <c r="O85147" s="1">
        <v>41701</v>
      </c>
    </row>
    <row r="85148" spans="11:16" x14ac:dyDescent="0.3">
      <c r="K85148" t="s">
        <v>366686</v>
      </c>
      <c r="L85148" t="s">
        <v>366687</v>
      </c>
      <c r="M85148" t="s">
        <v>233</v>
      </c>
      <c r="O85148" s="1">
        <v>41252</v>
      </c>
      <c r="P85148">
        <v>4612000</v>
      </c>
    </row>
    <row r="85149" spans="11:16" x14ac:dyDescent="0.3">
      <c r="K85149" t="s">
        <v>366686</v>
      </c>
      <c r="L85149" t="s">
        <v>366688</v>
      </c>
      <c r="M85149" t="s">
        <v>28</v>
      </c>
      <c r="N85149" t="s">
        <v>40</v>
      </c>
      <c r="O85149" s="1">
        <v>41252</v>
      </c>
    </row>
    <row r="85150" spans="11:16" x14ac:dyDescent="0.3">
      <c r="K85150" t="s">
        <v>366689</v>
      </c>
      <c r="L85150" t="s">
        <v>366690</v>
      </c>
      <c r="M85150" t="s">
        <v>749</v>
      </c>
      <c r="O85150" s="1">
        <v>40914</v>
      </c>
      <c r="P85150">
        <v>20000</v>
      </c>
    </row>
    <row r="85151" spans="11:16" x14ac:dyDescent="0.3">
      <c r="K85151" t="s">
        <v>366691</v>
      </c>
      <c r="L85151" t="s">
        <v>366692</v>
      </c>
      <c r="M85151" t="s">
        <v>223</v>
      </c>
      <c r="O85151" t="s">
        <v>7794</v>
      </c>
      <c r="P85151">
        <v>500000</v>
      </c>
    </row>
    <row r="85152" spans="11:16" x14ac:dyDescent="0.3">
      <c r="K85152" t="s">
        <v>366693</v>
      </c>
      <c r="L85152" t="s">
        <v>366694</v>
      </c>
      <c r="M85152" t="s">
        <v>28</v>
      </c>
      <c r="N85152" t="s">
        <v>493</v>
      </c>
      <c r="O85152" t="s">
        <v>203498</v>
      </c>
      <c r="P85152">
        <v>5000000</v>
      </c>
    </row>
    <row r="85153" spans="11:16" x14ac:dyDescent="0.3">
      <c r="K85153" t="s">
        <v>366695</v>
      </c>
      <c r="L85153" t="s">
        <v>366696</v>
      </c>
      <c r="M85153" t="s">
        <v>52</v>
      </c>
      <c r="O85153" t="s">
        <v>19293</v>
      </c>
      <c r="P85153">
        <v>125000</v>
      </c>
    </row>
    <row r="85154" spans="11:16" x14ac:dyDescent="0.3">
      <c r="K85154" t="s">
        <v>366697</v>
      </c>
      <c r="L85154" t="s">
        <v>366698</v>
      </c>
      <c r="M85154" t="s">
        <v>28</v>
      </c>
      <c r="N85154" t="s">
        <v>40</v>
      </c>
      <c r="O85154" t="s">
        <v>35930</v>
      </c>
    </row>
    <row r="85155" spans="11:16" x14ac:dyDescent="0.3">
      <c r="K85155" t="s">
        <v>366699</v>
      </c>
      <c r="L85155" t="s">
        <v>366700</v>
      </c>
      <c r="M85155" t="s">
        <v>28</v>
      </c>
      <c r="O85155" t="s">
        <v>16362</v>
      </c>
      <c r="P85155">
        <v>2692000</v>
      </c>
    </row>
    <row r="85156" spans="11:16" x14ac:dyDescent="0.3">
      <c r="K85156" t="s">
        <v>366701</v>
      </c>
      <c r="L85156" t="s">
        <v>366702</v>
      </c>
      <c r="M85156" t="s">
        <v>749</v>
      </c>
      <c r="O85156" s="1">
        <v>41039</v>
      </c>
      <c r="P85156">
        <v>300000</v>
      </c>
    </row>
    <row r="85157" spans="11:16" x14ac:dyDescent="0.3">
      <c r="K85157" t="s">
        <v>366701</v>
      </c>
      <c r="L85157" t="s">
        <v>366703</v>
      </c>
      <c r="M85157" t="s">
        <v>1836</v>
      </c>
      <c r="O85157" t="s">
        <v>11064</v>
      </c>
      <c r="P85157">
        <v>20000000</v>
      </c>
    </row>
    <row r="85158" spans="11:16" x14ac:dyDescent="0.3">
      <c r="K85158" t="s">
        <v>366704</v>
      </c>
      <c r="L85158" t="s">
        <v>366705</v>
      </c>
      <c r="M85158" t="s">
        <v>52</v>
      </c>
      <c r="O85158" t="s">
        <v>8356</v>
      </c>
      <c r="P85158">
        <v>300000</v>
      </c>
    </row>
    <row r="85159" spans="11:16" x14ac:dyDescent="0.3">
      <c r="K85159" t="s">
        <v>366706</v>
      </c>
      <c r="L85159" t="s">
        <v>366707</v>
      </c>
      <c r="M85159" t="s">
        <v>28</v>
      </c>
      <c r="O85159" t="s">
        <v>23313</v>
      </c>
      <c r="P85159">
        <v>150000</v>
      </c>
    </row>
    <row r="85160" spans="11:16" x14ac:dyDescent="0.3">
      <c r="K85160" t="s">
        <v>366706</v>
      </c>
      <c r="L85160" t="s">
        <v>366708</v>
      </c>
      <c r="M85160" t="s">
        <v>28</v>
      </c>
      <c r="O85160" s="1">
        <v>41738</v>
      </c>
      <c r="P85160">
        <v>4000000</v>
      </c>
    </row>
    <row r="85161" spans="11:16" x14ac:dyDescent="0.3">
      <c r="K85161" t="s">
        <v>366709</v>
      </c>
      <c r="L85161" t="s">
        <v>366710</v>
      </c>
      <c r="M85161" t="s">
        <v>28</v>
      </c>
      <c r="O85161" t="s">
        <v>12018</v>
      </c>
      <c r="P85161">
        <v>1000000</v>
      </c>
    </row>
    <row r="85162" spans="11:16" x14ac:dyDescent="0.3">
      <c r="K85162" t="s">
        <v>366709</v>
      </c>
      <c r="L85162" t="s">
        <v>366711</v>
      </c>
      <c r="M85162" t="s">
        <v>28</v>
      </c>
      <c r="O85162" s="1">
        <v>41886</v>
      </c>
      <c r="P85162">
        <v>540000</v>
      </c>
    </row>
    <row r="85163" spans="11:16" x14ac:dyDescent="0.3">
      <c r="K85163" t="s">
        <v>366709</v>
      </c>
      <c r="L85163" t="s">
        <v>366712</v>
      </c>
      <c r="M85163" t="s">
        <v>52</v>
      </c>
      <c r="O85163" s="1">
        <v>42251</v>
      </c>
      <c r="P85163">
        <v>220000</v>
      </c>
    </row>
    <row r="85164" spans="11:16" x14ac:dyDescent="0.3">
      <c r="K85164" t="s">
        <v>366709</v>
      </c>
      <c r="L85164" t="s">
        <v>366713</v>
      </c>
      <c r="M85164" t="s">
        <v>52</v>
      </c>
      <c r="O85164" s="1">
        <v>41642</v>
      </c>
    </row>
    <row r="85165" spans="11:16" x14ac:dyDescent="0.3">
      <c r="K85165" t="s">
        <v>366714</v>
      </c>
      <c r="L85165" t="s">
        <v>366715</v>
      </c>
      <c r="M85165" t="s">
        <v>52</v>
      </c>
      <c r="O85165" s="1">
        <v>41643</v>
      </c>
    </row>
    <row r="85166" spans="11:16" x14ac:dyDescent="0.3">
      <c r="K85166" t="s">
        <v>366716</v>
      </c>
      <c r="L85166" t="s">
        <v>366717</v>
      </c>
      <c r="M85166" t="s">
        <v>28</v>
      </c>
      <c r="N85166" t="s">
        <v>40</v>
      </c>
      <c r="O85166" t="s">
        <v>43333</v>
      </c>
      <c r="P85166">
        <v>2000000</v>
      </c>
    </row>
    <row r="85167" spans="11:16" x14ac:dyDescent="0.3">
      <c r="K85167" t="s">
        <v>366716</v>
      </c>
      <c r="L85167" t="s">
        <v>366718</v>
      </c>
      <c r="M85167" t="s">
        <v>52</v>
      </c>
      <c r="O85167" s="1">
        <v>39448</v>
      </c>
      <c r="P85167">
        <v>750000</v>
      </c>
    </row>
    <row r="85168" spans="11:16" x14ac:dyDescent="0.3">
      <c r="K85168" t="s">
        <v>366719</v>
      </c>
      <c r="L85168" t="s">
        <v>366720</v>
      </c>
      <c r="M85168" t="s">
        <v>52</v>
      </c>
      <c r="O85168" s="1">
        <v>41281</v>
      </c>
      <c r="P85168">
        <v>10000</v>
      </c>
    </row>
    <row r="85169" spans="11:16" x14ac:dyDescent="0.3">
      <c r="K85169" t="s">
        <v>366721</v>
      </c>
      <c r="L85169" t="s">
        <v>366722</v>
      </c>
      <c r="M85169" t="s">
        <v>28</v>
      </c>
      <c r="N85169" t="s">
        <v>40</v>
      </c>
      <c r="O85169" t="s">
        <v>38466</v>
      </c>
      <c r="P85169">
        <v>5745869</v>
      </c>
    </row>
    <row r="85170" spans="11:16" x14ac:dyDescent="0.3">
      <c r="K85170" t="s">
        <v>366723</v>
      </c>
      <c r="L85170" t="s">
        <v>366724</v>
      </c>
      <c r="M85170" t="s">
        <v>256</v>
      </c>
      <c r="O85170" t="s">
        <v>62151</v>
      </c>
      <c r="P85170">
        <v>300000000</v>
      </c>
    </row>
    <row r="85171" spans="11:16" x14ac:dyDescent="0.3">
      <c r="K85171" t="s">
        <v>366723</v>
      </c>
      <c r="L85171" t="s">
        <v>366725</v>
      </c>
      <c r="M85171" t="s">
        <v>256</v>
      </c>
      <c r="O85171" s="1">
        <v>41456</v>
      </c>
      <c r="P85171">
        <v>70000000</v>
      </c>
    </row>
    <row r="85172" spans="11:16" x14ac:dyDescent="0.3">
      <c r="K85172" t="s">
        <v>366726</v>
      </c>
      <c r="L85172" t="s">
        <v>366727</v>
      </c>
      <c r="M85172" t="s">
        <v>190</v>
      </c>
      <c r="O85172" s="1">
        <v>41923</v>
      </c>
      <c r="P85172">
        <v>0</v>
      </c>
    </row>
    <row r="85173" spans="11:16" x14ac:dyDescent="0.3">
      <c r="K85173" t="s">
        <v>366728</v>
      </c>
      <c r="L85173" t="s">
        <v>366729</v>
      </c>
      <c r="M85173" t="s">
        <v>190</v>
      </c>
      <c r="O85173" s="1">
        <v>41524</v>
      </c>
    </row>
    <row r="85174" spans="11:16" x14ac:dyDescent="0.3">
      <c r="K85174" t="s">
        <v>366730</v>
      </c>
      <c r="L85174" t="s">
        <v>366731</v>
      </c>
      <c r="M85174" t="s">
        <v>28</v>
      </c>
      <c r="N85174" t="s">
        <v>29</v>
      </c>
      <c r="O85174" t="s">
        <v>8651</v>
      </c>
    </row>
    <row r="85175" spans="11:16" x14ac:dyDescent="0.3">
      <c r="K85175" t="s">
        <v>366732</v>
      </c>
      <c r="L85175" t="s">
        <v>366733</v>
      </c>
      <c r="M85175" t="s">
        <v>233</v>
      </c>
      <c r="O85175" t="s">
        <v>4208</v>
      </c>
      <c r="P85175">
        <v>110000000</v>
      </c>
    </row>
    <row r="85176" spans="11:16" x14ac:dyDescent="0.3">
      <c r="K85176" t="s">
        <v>366734</v>
      </c>
      <c r="L85176" t="s">
        <v>366735</v>
      </c>
      <c r="M85176" t="s">
        <v>52</v>
      </c>
      <c r="O85176" t="s">
        <v>4577</v>
      </c>
      <c r="P85176">
        <v>1500000</v>
      </c>
    </row>
    <row r="85177" spans="11:16" x14ac:dyDescent="0.3">
      <c r="K85177" t="s">
        <v>366736</v>
      </c>
      <c r="L85177" t="s">
        <v>366737</v>
      </c>
      <c r="M85177" t="s">
        <v>28</v>
      </c>
      <c r="O85177" t="s">
        <v>23198</v>
      </c>
      <c r="P85177">
        <v>3738338</v>
      </c>
    </row>
    <row r="85178" spans="11:16" x14ac:dyDescent="0.3">
      <c r="K85178" t="s">
        <v>366738</v>
      </c>
      <c r="L85178" t="s">
        <v>366739</v>
      </c>
      <c r="M85178" t="s">
        <v>28</v>
      </c>
      <c r="O85178" t="s">
        <v>27244</v>
      </c>
      <c r="P85178">
        <v>2620018</v>
      </c>
    </row>
    <row r="85179" spans="11:16" x14ac:dyDescent="0.3">
      <c r="K85179" t="s">
        <v>366738</v>
      </c>
      <c r="L85179" t="s">
        <v>366740</v>
      </c>
      <c r="M85179" t="s">
        <v>28</v>
      </c>
      <c r="N85179" t="s">
        <v>29</v>
      </c>
      <c r="O85179" t="s">
        <v>11207</v>
      </c>
      <c r="P85179">
        <v>6500000</v>
      </c>
    </row>
    <row r="85180" spans="11:16" x14ac:dyDescent="0.3">
      <c r="K85180" t="s">
        <v>366741</v>
      </c>
      <c r="L85180" t="s">
        <v>366742</v>
      </c>
      <c r="M85180" t="s">
        <v>28</v>
      </c>
      <c r="N85180" t="s">
        <v>29</v>
      </c>
      <c r="O85180" t="s">
        <v>57620</v>
      </c>
      <c r="P85180">
        <v>7000000</v>
      </c>
    </row>
    <row r="85181" spans="11:16" x14ac:dyDescent="0.3">
      <c r="K85181" t="s">
        <v>366741</v>
      </c>
      <c r="L85181" t="s">
        <v>366743</v>
      </c>
      <c r="M85181" t="s">
        <v>28</v>
      </c>
      <c r="N85181" t="s">
        <v>40</v>
      </c>
      <c r="O85181" s="1">
        <v>38394</v>
      </c>
      <c r="P85181">
        <v>3000000</v>
      </c>
    </row>
    <row r="85182" spans="11:16" x14ac:dyDescent="0.3">
      <c r="K85182" t="s">
        <v>366744</v>
      </c>
      <c r="L85182" t="s">
        <v>366745</v>
      </c>
      <c r="M85182" t="s">
        <v>28</v>
      </c>
      <c r="O85182" t="s">
        <v>212</v>
      </c>
      <c r="P85182">
        <v>160000</v>
      </c>
    </row>
    <row r="85183" spans="11:16" x14ac:dyDescent="0.3">
      <c r="K85183" t="s">
        <v>366744</v>
      </c>
      <c r="L85183" t="s">
        <v>366746</v>
      </c>
      <c r="M85183" t="s">
        <v>256</v>
      </c>
      <c r="O85183" s="1">
        <v>40947</v>
      </c>
      <c r="P85183">
        <v>6132825</v>
      </c>
    </row>
    <row r="85184" spans="11:16" x14ac:dyDescent="0.3">
      <c r="K85184" t="s">
        <v>366744</v>
      </c>
      <c r="L85184" t="s">
        <v>366747</v>
      </c>
      <c r="M85184" t="s">
        <v>256</v>
      </c>
      <c r="O85184" t="s">
        <v>86667</v>
      </c>
      <c r="P85184">
        <v>800000</v>
      </c>
    </row>
    <row r="85185" spans="11:16" x14ac:dyDescent="0.3">
      <c r="K85185" t="s">
        <v>366744</v>
      </c>
      <c r="L85185" t="s">
        <v>366748</v>
      </c>
      <c r="M85185" t="s">
        <v>28</v>
      </c>
      <c r="O85185" t="s">
        <v>27244</v>
      </c>
      <c r="P85185">
        <v>842500</v>
      </c>
    </row>
    <row r="85186" spans="11:16" x14ac:dyDescent="0.3">
      <c r="K85186" t="s">
        <v>366749</v>
      </c>
      <c r="L85186" t="s">
        <v>366750</v>
      </c>
      <c r="M85186" t="s">
        <v>52</v>
      </c>
      <c r="O85186" t="s">
        <v>33592</v>
      </c>
    </row>
    <row r="85187" spans="11:16" x14ac:dyDescent="0.3">
      <c r="K85187" t="s">
        <v>366751</v>
      </c>
      <c r="L85187" t="s">
        <v>366752</v>
      </c>
      <c r="M85187" t="s">
        <v>28</v>
      </c>
      <c r="O85187" s="1">
        <v>41914</v>
      </c>
      <c r="P85187">
        <v>479340</v>
      </c>
    </row>
    <row r="85188" spans="11:16" x14ac:dyDescent="0.3">
      <c r="K85188" t="s">
        <v>366753</v>
      </c>
      <c r="L85188" t="s">
        <v>366754</v>
      </c>
      <c r="M85188" t="s">
        <v>28</v>
      </c>
      <c r="N85188" t="s">
        <v>29</v>
      </c>
      <c r="O85188" t="s">
        <v>18699</v>
      </c>
      <c r="P85188">
        <v>3150000</v>
      </c>
    </row>
    <row r="85189" spans="11:16" x14ac:dyDescent="0.3">
      <c r="K85189" t="s">
        <v>366753</v>
      </c>
      <c r="L85189" t="s">
        <v>366755</v>
      </c>
      <c r="M85189" t="s">
        <v>28</v>
      </c>
      <c r="N85189" t="s">
        <v>40</v>
      </c>
      <c r="O85189" t="s">
        <v>48739</v>
      </c>
      <c r="P85189">
        <v>8000000</v>
      </c>
    </row>
    <row r="85190" spans="11:16" x14ac:dyDescent="0.3">
      <c r="K85190" t="s">
        <v>366756</v>
      </c>
      <c r="L85190" t="s">
        <v>366757</v>
      </c>
      <c r="M85190" t="s">
        <v>324</v>
      </c>
      <c r="O85190" s="1">
        <v>39452</v>
      </c>
      <c r="P85190">
        <v>500000</v>
      </c>
    </row>
    <row r="85191" spans="11:16" x14ac:dyDescent="0.3">
      <c r="K85191" t="s">
        <v>366756</v>
      </c>
      <c r="L85191" t="s">
        <v>366758</v>
      </c>
      <c r="M85191" t="s">
        <v>28</v>
      </c>
      <c r="N85191" t="s">
        <v>40</v>
      </c>
      <c r="O85191" s="1">
        <v>39455</v>
      </c>
      <c r="P85191">
        <v>5500000</v>
      </c>
    </row>
    <row r="85192" spans="11:16" x14ac:dyDescent="0.3">
      <c r="K85192" t="s">
        <v>366756</v>
      </c>
      <c r="L85192" t="s">
        <v>366759</v>
      </c>
      <c r="M85192" t="s">
        <v>28</v>
      </c>
      <c r="N85192" t="s">
        <v>40</v>
      </c>
      <c r="O85192" t="s">
        <v>13419</v>
      </c>
      <c r="P85192">
        <v>7000000</v>
      </c>
    </row>
    <row r="85193" spans="11:16" x14ac:dyDescent="0.3">
      <c r="K85193" t="s">
        <v>366760</v>
      </c>
      <c r="L85193" t="s">
        <v>366761</v>
      </c>
      <c r="M85193" t="s">
        <v>91</v>
      </c>
      <c r="O85193" s="1">
        <v>41551</v>
      </c>
    </row>
    <row r="85194" spans="11:16" x14ac:dyDescent="0.3">
      <c r="K85194" t="s">
        <v>366762</v>
      </c>
      <c r="L85194" t="s">
        <v>366763</v>
      </c>
      <c r="M85194" t="s">
        <v>28</v>
      </c>
      <c r="O85194" t="s">
        <v>11961</v>
      </c>
      <c r="P85194">
        <v>1000000</v>
      </c>
    </row>
    <row r="85195" spans="11:16" x14ac:dyDescent="0.3">
      <c r="K85195" t="s">
        <v>366764</v>
      </c>
      <c r="L85195" t="s">
        <v>366765</v>
      </c>
      <c r="M85195" t="s">
        <v>28</v>
      </c>
      <c r="O85195" s="1">
        <v>41219</v>
      </c>
      <c r="P85195">
        <v>600000</v>
      </c>
    </row>
    <row r="85196" spans="11:16" x14ac:dyDescent="0.3">
      <c r="K85196" t="s">
        <v>366764</v>
      </c>
      <c r="L85196" t="s">
        <v>366766</v>
      </c>
      <c r="M85196" t="s">
        <v>28</v>
      </c>
      <c r="O85196" t="s">
        <v>77064</v>
      </c>
      <c r="P85196">
        <v>500000</v>
      </c>
    </row>
    <row r="85197" spans="11:16" x14ac:dyDescent="0.3">
      <c r="K85197" t="s">
        <v>366764</v>
      </c>
      <c r="L85197" t="s">
        <v>366767</v>
      </c>
      <c r="M85197" t="s">
        <v>28</v>
      </c>
      <c r="O85197" s="1">
        <v>40245</v>
      </c>
      <c r="P85197">
        <v>1425000</v>
      </c>
    </row>
    <row r="85198" spans="11:16" x14ac:dyDescent="0.3">
      <c r="K85198" t="s">
        <v>366764</v>
      </c>
      <c r="L85198" t="s">
        <v>366768</v>
      </c>
      <c r="M85198" t="s">
        <v>28</v>
      </c>
      <c r="N85198" t="s">
        <v>40</v>
      </c>
      <c r="O85198" t="s">
        <v>48739</v>
      </c>
      <c r="P85198">
        <v>2153000</v>
      </c>
    </row>
    <row r="85199" spans="11:16" x14ac:dyDescent="0.3">
      <c r="K85199" t="s">
        <v>366769</v>
      </c>
      <c r="L85199" t="s">
        <v>366770</v>
      </c>
      <c r="M85199" t="s">
        <v>256</v>
      </c>
      <c r="O85199" t="s">
        <v>3564</v>
      </c>
    </row>
    <row r="85200" spans="11:16" x14ac:dyDescent="0.3">
      <c r="K85200" t="s">
        <v>366771</v>
      </c>
      <c r="L85200" t="s">
        <v>366772</v>
      </c>
      <c r="M85200" t="s">
        <v>233</v>
      </c>
      <c r="O85200" t="s">
        <v>20261</v>
      </c>
    </row>
    <row r="85201" spans="11:16" x14ac:dyDescent="0.3">
      <c r="K85201" t="s">
        <v>366773</v>
      </c>
      <c r="L85201" t="s">
        <v>366774</v>
      </c>
      <c r="M85201" t="s">
        <v>28</v>
      </c>
      <c r="O85201" t="s">
        <v>62785</v>
      </c>
      <c r="P85201">
        <v>954712</v>
      </c>
    </row>
    <row r="85202" spans="11:16" x14ac:dyDescent="0.3">
      <c r="K85202" t="s">
        <v>366773</v>
      </c>
      <c r="L85202" t="s">
        <v>366775</v>
      </c>
      <c r="M85202" t="s">
        <v>256</v>
      </c>
      <c r="O85202" s="1">
        <v>40333</v>
      </c>
      <c r="P85202">
        <v>200000</v>
      </c>
    </row>
    <row r="85203" spans="11:16" x14ac:dyDescent="0.3">
      <c r="K85203" t="s">
        <v>366776</v>
      </c>
      <c r="L85203" t="s">
        <v>366777</v>
      </c>
      <c r="M85203" t="s">
        <v>233</v>
      </c>
      <c r="O85203" t="s">
        <v>46423</v>
      </c>
      <c r="P85203">
        <v>112500000</v>
      </c>
    </row>
    <row r="85204" spans="11:16" x14ac:dyDescent="0.3">
      <c r="K85204" t="s">
        <v>366776</v>
      </c>
      <c r="L85204" t="s">
        <v>366778</v>
      </c>
      <c r="M85204" t="s">
        <v>233</v>
      </c>
      <c r="O85204" t="s">
        <v>98006</v>
      </c>
      <c r="P85204">
        <v>5000000</v>
      </c>
    </row>
    <row r="85205" spans="11:16" x14ac:dyDescent="0.3">
      <c r="K85205" t="s">
        <v>366776</v>
      </c>
      <c r="L85205" t="s">
        <v>366779</v>
      </c>
      <c r="M85205" t="s">
        <v>28</v>
      </c>
      <c r="O85205" t="s">
        <v>48356</v>
      </c>
      <c r="P85205">
        <v>26000000</v>
      </c>
    </row>
    <row r="85206" spans="11:16" x14ac:dyDescent="0.3">
      <c r="K85206" t="s">
        <v>366780</v>
      </c>
      <c r="L85206" t="s">
        <v>366781</v>
      </c>
      <c r="M85206" t="s">
        <v>28</v>
      </c>
      <c r="N85206" t="s">
        <v>29</v>
      </c>
      <c r="O85206" t="s">
        <v>2784</v>
      </c>
      <c r="P85206">
        <v>350000</v>
      </c>
    </row>
    <row r="85207" spans="11:16" x14ac:dyDescent="0.3">
      <c r="K85207" t="s">
        <v>366782</v>
      </c>
      <c r="L85207" t="s">
        <v>366783</v>
      </c>
      <c r="M85207" t="s">
        <v>28</v>
      </c>
      <c r="O85207" t="s">
        <v>8748</v>
      </c>
      <c r="P85207">
        <v>27000000</v>
      </c>
    </row>
    <row r="85208" spans="11:16" x14ac:dyDescent="0.3">
      <c r="K85208" t="s">
        <v>366784</v>
      </c>
      <c r="L85208" t="s">
        <v>366785</v>
      </c>
      <c r="M85208" t="s">
        <v>52</v>
      </c>
      <c r="O85208" t="s">
        <v>167366</v>
      </c>
      <c r="P85208">
        <v>1000000</v>
      </c>
    </row>
    <row r="85209" spans="11:16" x14ac:dyDescent="0.3">
      <c r="K85209" t="s">
        <v>366786</v>
      </c>
      <c r="L85209" t="s">
        <v>366787</v>
      </c>
      <c r="M85209" t="s">
        <v>91</v>
      </c>
      <c r="O85209" s="1">
        <v>41645</v>
      </c>
    </row>
    <row r="85210" spans="11:16" x14ac:dyDescent="0.3">
      <c r="K85210" t="s">
        <v>366788</v>
      </c>
      <c r="L85210" t="s">
        <v>366789</v>
      </c>
      <c r="M85210" t="s">
        <v>324</v>
      </c>
      <c r="O85210" s="1">
        <v>40546</v>
      </c>
      <c r="P85210">
        <v>41475</v>
      </c>
    </row>
    <row r="85211" spans="11:16" x14ac:dyDescent="0.3">
      <c r="K85211" t="s">
        <v>366790</v>
      </c>
      <c r="L85211" t="s">
        <v>366791</v>
      </c>
      <c r="M85211" t="s">
        <v>28</v>
      </c>
      <c r="N85211" t="s">
        <v>29</v>
      </c>
      <c r="O85211" t="s">
        <v>31213</v>
      </c>
      <c r="P85211">
        <v>3000000</v>
      </c>
    </row>
    <row r="85212" spans="11:16" x14ac:dyDescent="0.3">
      <c r="K85212" t="s">
        <v>366792</v>
      </c>
      <c r="L85212" t="s">
        <v>366793</v>
      </c>
      <c r="M85212" t="s">
        <v>233</v>
      </c>
      <c r="O85212" t="s">
        <v>840</v>
      </c>
      <c r="P85212">
        <v>23000000</v>
      </c>
    </row>
    <row r="85213" spans="11:16" x14ac:dyDescent="0.3">
      <c r="K85213" t="s">
        <v>366794</v>
      </c>
      <c r="L85213" t="s">
        <v>366795</v>
      </c>
      <c r="M85213" t="s">
        <v>190</v>
      </c>
      <c r="O85213" t="s">
        <v>17200</v>
      </c>
      <c r="P85213">
        <v>0</v>
      </c>
    </row>
    <row r="85214" spans="11:16" x14ac:dyDescent="0.3">
      <c r="K85214" t="s">
        <v>366796</v>
      </c>
      <c r="L85214" t="s">
        <v>366797</v>
      </c>
      <c r="M85214" t="s">
        <v>28</v>
      </c>
      <c r="O85214" s="1">
        <v>40817</v>
      </c>
      <c r="P85214">
        <v>1600000</v>
      </c>
    </row>
    <row r="85215" spans="11:16" x14ac:dyDescent="0.3">
      <c r="K85215" t="s">
        <v>366798</v>
      </c>
      <c r="L85215" t="s">
        <v>366799</v>
      </c>
      <c r="M85215" t="s">
        <v>91</v>
      </c>
      <c r="O85215" s="1">
        <v>39847</v>
      </c>
    </row>
    <row r="85216" spans="11:16" x14ac:dyDescent="0.3">
      <c r="K85216" t="s">
        <v>366800</v>
      </c>
      <c r="L85216" t="s">
        <v>366801</v>
      </c>
      <c r="M85216" t="s">
        <v>28</v>
      </c>
      <c r="O85216" t="s">
        <v>167730</v>
      </c>
      <c r="P85216">
        <v>4110000</v>
      </c>
    </row>
    <row r="85217" spans="11:16" x14ac:dyDescent="0.3">
      <c r="K85217" t="s">
        <v>366802</v>
      </c>
      <c r="L85217" t="s">
        <v>366803</v>
      </c>
      <c r="M85217" t="s">
        <v>52</v>
      </c>
      <c r="O85217" s="1">
        <v>42008</v>
      </c>
    </row>
    <row r="85218" spans="11:16" x14ac:dyDescent="0.3">
      <c r="K85218" t="s">
        <v>366804</v>
      </c>
      <c r="L85218" t="s">
        <v>366805</v>
      </c>
      <c r="M85218" t="s">
        <v>52</v>
      </c>
      <c r="O85218" t="s">
        <v>24231</v>
      </c>
      <c r="P85218">
        <v>450000</v>
      </c>
    </row>
    <row r="85219" spans="11:16" x14ac:dyDescent="0.3">
      <c r="K85219" t="s">
        <v>366806</v>
      </c>
      <c r="L85219" t="s">
        <v>366807</v>
      </c>
      <c r="M85219" t="s">
        <v>52</v>
      </c>
      <c r="O85219" s="1">
        <v>41552</v>
      </c>
      <c r="P85219">
        <v>150000</v>
      </c>
    </row>
    <row r="85220" spans="11:16" x14ac:dyDescent="0.3">
      <c r="K85220" t="s">
        <v>366808</v>
      </c>
      <c r="L85220" t="s">
        <v>366809</v>
      </c>
      <c r="M85220" t="s">
        <v>52</v>
      </c>
      <c r="O85220" s="1">
        <v>40914</v>
      </c>
      <c r="P85220">
        <v>375000</v>
      </c>
    </row>
    <row r="85221" spans="11:16" x14ac:dyDescent="0.3">
      <c r="K85221" t="s">
        <v>366810</v>
      </c>
      <c r="L85221" t="s">
        <v>366811</v>
      </c>
      <c r="M85221" t="s">
        <v>28</v>
      </c>
      <c r="N85221" t="s">
        <v>493</v>
      </c>
      <c r="O85221" t="s">
        <v>41</v>
      </c>
      <c r="P85221">
        <v>4600000</v>
      </c>
    </row>
    <row r="85222" spans="11:16" x14ac:dyDescent="0.3">
      <c r="K85222" t="s">
        <v>366812</v>
      </c>
      <c r="L85222" t="s">
        <v>366813</v>
      </c>
      <c r="M85222" t="s">
        <v>256</v>
      </c>
      <c r="O85222" s="1">
        <v>41731</v>
      </c>
      <c r="P85222">
        <v>1875000</v>
      </c>
    </row>
    <row r="85223" spans="11:16" x14ac:dyDescent="0.3">
      <c r="K85223" t="s">
        <v>366814</v>
      </c>
      <c r="L85223" t="s">
        <v>366815</v>
      </c>
      <c r="M85223" t="s">
        <v>256</v>
      </c>
      <c r="O85223" t="s">
        <v>175472</v>
      </c>
      <c r="P85223">
        <v>270405</v>
      </c>
    </row>
    <row r="85224" spans="11:16" x14ac:dyDescent="0.3">
      <c r="K85224" t="s">
        <v>366816</v>
      </c>
      <c r="L85224" t="s">
        <v>366817</v>
      </c>
      <c r="M85224" t="s">
        <v>233</v>
      </c>
      <c r="O85224" t="s">
        <v>6556</v>
      </c>
      <c r="P85224">
        <v>23440</v>
      </c>
    </row>
    <row r="85225" spans="11:16" x14ac:dyDescent="0.3">
      <c r="K85225" t="s">
        <v>366816</v>
      </c>
      <c r="L85225" t="s">
        <v>366818</v>
      </c>
      <c r="M85225" t="s">
        <v>749</v>
      </c>
      <c r="O85225" t="s">
        <v>7725</v>
      </c>
      <c r="P85225">
        <v>9200</v>
      </c>
    </row>
    <row r="85226" spans="11:16" x14ac:dyDescent="0.3">
      <c r="K85226" t="s">
        <v>366819</v>
      </c>
      <c r="L85226" t="s">
        <v>366820</v>
      </c>
      <c r="M85226" t="s">
        <v>28</v>
      </c>
      <c r="O85226" s="1">
        <v>41190</v>
      </c>
      <c r="P85226">
        <v>250000</v>
      </c>
    </row>
    <row r="85227" spans="11:16" x14ac:dyDescent="0.3">
      <c r="K85227" t="s">
        <v>366821</v>
      </c>
      <c r="L85227" t="s">
        <v>366822</v>
      </c>
      <c r="M85227" t="s">
        <v>233</v>
      </c>
      <c r="O85227" s="1">
        <v>36892</v>
      </c>
    </row>
    <row r="85228" spans="11:16" x14ac:dyDescent="0.3">
      <c r="K85228" t="s">
        <v>366823</v>
      </c>
      <c r="L85228" t="s">
        <v>366824</v>
      </c>
      <c r="M85228" t="s">
        <v>28</v>
      </c>
      <c r="N85228" t="s">
        <v>40</v>
      </c>
      <c r="O85228" s="1">
        <v>42100</v>
      </c>
      <c r="P85228">
        <v>8000000</v>
      </c>
    </row>
    <row r="85229" spans="11:16" x14ac:dyDescent="0.3">
      <c r="K85229" t="s">
        <v>366825</v>
      </c>
      <c r="L85229" t="s">
        <v>366826</v>
      </c>
      <c r="M85229" t="s">
        <v>52</v>
      </c>
      <c r="O85229" t="s">
        <v>6987</v>
      </c>
      <c r="P85229">
        <v>2334833</v>
      </c>
    </row>
    <row r="85230" spans="11:16" x14ac:dyDescent="0.3">
      <c r="K85230" t="s">
        <v>366827</v>
      </c>
      <c r="L85230" t="s">
        <v>366828</v>
      </c>
      <c r="M85230" t="s">
        <v>28</v>
      </c>
      <c r="N85230" t="s">
        <v>40</v>
      </c>
      <c r="O85230" t="s">
        <v>160381</v>
      </c>
      <c r="P85230">
        <v>2500000</v>
      </c>
    </row>
    <row r="85231" spans="11:16" x14ac:dyDescent="0.3">
      <c r="K85231" t="s">
        <v>366827</v>
      </c>
      <c r="L85231" t="s">
        <v>366829</v>
      </c>
      <c r="M85231" t="s">
        <v>28</v>
      </c>
      <c r="N85231" t="s">
        <v>29</v>
      </c>
      <c r="O85231" t="s">
        <v>27741</v>
      </c>
      <c r="P85231">
        <v>11500000</v>
      </c>
    </row>
    <row r="85232" spans="11:16" x14ac:dyDescent="0.3">
      <c r="K85232" t="s">
        <v>366830</v>
      </c>
      <c r="L85232" t="s">
        <v>366831</v>
      </c>
      <c r="M85232" t="s">
        <v>28</v>
      </c>
      <c r="O85232" t="s">
        <v>690</v>
      </c>
      <c r="P85232">
        <v>116115</v>
      </c>
    </row>
    <row r="85233" spans="11:16" x14ac:dyDescent="0.3">
      <c r="K85233" t="s">
        <v>366830</v>
      </c>
      <c r="L85233" t="s">
        <v>366832</v>
      </c>
      <c r="M85233" t="s">
        <v>28</v>
      </c>
      <c r="O85233" s="1">
        <v>40848</v>
      </c>
      <c r="P85233">
        <v>270000</v>
      </c>
    </row>
    <row r="85234" spans="11:16" x14ac:dyDescent="0.3">
      <c r="K85234" t="s">
        <v>366830</v>
      </c>
      <c r="L85234" t="s">
        <v>366833</v>
      </c>
      <c r="M85234" t="s">
        <v>28</v>
      </c>
      <c r="O85234" t="s">
        <v>66118</v>
      </c>
      <c r="P85234">
        <v>1596494</v>
      </c>
    </row>
    <row r="85235" spans="11:16" x14ac:dyDescent="0.3">
      <c r="K85235" t="s">
        <v>366834</v>
      </c>
      <c r="L85235" t="s">
        <v>366835</v>
      </c>
      <c r="M85235" t="s">
        <v>28</v>
      </c>
      <c r="N85235" t="s">
        <v>40</v>
      </c>
      <c r="O85235" s="1">
        <v>42041</v>
      </c>
      <c r="P85235">
        <v>35000000</v>
      </c>
    </row>
    <row r="85236" spans="11:16" x14ac:dyDescent="0.3">
      <c r="K85236" t="s">
        <v>366836</v>
      </c>
      <c r="L85236" t="s">
        <v>366837</v>
      </c>
      <c r="M85236" t="s">
        <v>749</v>
      </c>
      <c r="O85236" s="1">
        <v>41640</v>
      </c>
    </row>
    <row r="85237" spans="11:16" x14ac:dyDescent="0.3">
      <c r="K85237" t="s">
        <v>366836</v>
      </c>
      <c r="L85237" t="s">
        <v>366838</v>
      </c>
      <c r="M85237" t="s">
        <v>52</v>
      </c>
      <c r="O85237" s="1">
        <v>40552</v>
      </c>
    </row>
    <row r="85238" spans="11:16" x14ac:dyDescent="0.3">
      <c r="K85238" t="s">
        <v>366839</v>
      </c>
      <c r="L85238" t="s">
        <v>366840</v>
      </c>
      <c r="M85238" t="s">
        <v>52</v>
      </c>
      <c r="O85238" s="1">
        <v>41647</v>
      </c>
      <c r="P85238">
        <v>42183</v>
      </c>
    </row>
    <row r="85239" spans="11:16" x14ac:dyDescent="0.3">
      <c r="K85239" t="s">
        <v>366839</v>
      </c>
      <c r="L85239" t="s">
        <v>366841</v>
      </c>
      <c r="M85239" t="s">
        <v>52</v>
      </c>
      <c r="O85239" s="1">
        <v>41279</v>
      </c>
      <c r="P85239">
        <v>79189</v>
      </c>
    </row>
    <row r="85240" spans="11:16" x14ac:dyDescent="0.3">
      <c r="K85240" t="s">
        <v>366842</v>
      </c>
      <c r="L85240" t="s">
        <v>366843</v>
      </c>
      <c r="M85240" t="s">
        <v>52</v>
      </c>
      <c r="O85240" t="s">
        <v>4528</v>
      </c>
      <c r="P85240">
        <v>50000</v>
      </c>
    </row>
    <row r="85241" spans="11:16" x14ac:dyDescent="0.3">
      <c r="K85241" t="s">
        <v>366842</v>
      </c>
      <c r="L85241" t="s">
        <v>366844</v>
      </c>
      <c r="M85241" t="s">
        <v>28</v>
      </c>
      <c r="O85241" t="s">
        <v>7763</v>
      </c>
      <c r="P85241">
        <v>200000</v>
      </c>
    </row>
    <row r="85242" spans="11:16" x14ac:dyDescent="0.3">
      <c r="K85242" t="s">
        <v>366842</v>
      </c>
      <c r="L85242" t="s">
        <v>366845</v>
      </c>
      <c r="M85242" t="s">
        <v>52</v>
      </c>
      <c r="O85242" t="s">
        <v>432</v>
      </c>
      <c r="P85242">
        <v>150000</v>
      </c>
    </row>
    <row r="85243" spans="11:16" x14ac:dyDescent="0.3">
      <c r="K85243" t="s">
        <v>366842</v>
      </c>
      <c r="L85243" t="s">
        <v>366846</v>
      </c>
      <c r="M85243" t="s">
        <v>52</v>
      </c>
      <c r="O85243" t="s">
        <v>22176</v>
      </c>
      <c r="P85243">
        <v>235000</v>
      </c>
    </row>
    <row r="85244" spans="11:16" x14ac:dyDescent="0.3">
      <c r="K85244" t="s">
        <v>366847</v>
      </c>
      <c r="L85244" t="s">
        <v>366848</v>
      </c>
      <c r="M85244" t="s">
        <v>28</v>
      </c>
      <c r="O85244" t="s">
        <v>82662</v>
      </c>
      <c r="P85244">
        <v>2010000</v>
      </c>
    </row>
    <row r="85245" spans="11:16" x14ac:dyDescent="0.3">
      <c r="K85245" t="s">
        <v>366847</v>
      </c>
      <c r="L85245" t="s">
        <v>366849</v>
      </c>
      <c r="M85245" t="s">
        <v>28</v>
      </c>
      <c r="N85245" t="s">
        <v>40</v>
      </c>
      <c r="O85245" s="1">
        <v>40551</v>
      </c>
    </row>
    <row r="85246" spans="11:16" x14ac:dyDescent="0.3">
      <c r="K85246" t="s">
        <v>366850</v>
      </c>
      <c r="L85246" t="s">
        <v>366851</v>
      </c>
      <c r="M85246" t="s">
        <v>91</v>
      </c>
      <c r="O85246" s="1">
        <v>42339</v>
      </c>
    </row>
    <row r="85247" spans="11:16" x14ac:dyDescent="0.3">
      <c r="K85247" t="s">
        <v>366852</v>
      </c>
      <c r="L85247" t="s">
        <v>366853</v>
      </c>
      <c r="M85247" t="s">
        <v>28</v>
      </c>
      <c r="O85247" t="s">
        <v>32256</v>
      </c>
      <c r="P85247">
        <v>6150004</v>
      </c>
    </row>
    <row r="85248" spans="11:16" x14ac:dyDescent="0.3">
      <c r="K85248" t="s">
        <v>366852</v>
      </c>
      <c r="L85248" t="s">
        <v>366854</v>
      </c>
      <c r="M85248" t="s">
        <v>28</v>
      </c>
      <c r="N85248" t="s">
        <v>29</v>
      </c>
      <c r="O85248" s="1">
        <v>41278</v>
      </c>
    </row>
    <row r="85249" spans="11:16" x14ac:dyDescent="0.3">
      <c r="K85249" t="s">
        <v>366852</v>
      </c>
      <c r="L85249" t="s">
        <v>366855</v>
      </c>
      <c r="M85249" t="s">
        <v>28</v>
      </c>
      <c r="N85249" t="s">
        <v>40</v>
      </c>
      <c r="O85249" t="s">
        <v>145886</v>
      </c>
      <c r="P85249">
        <v>5000000</v>
      </c>
    </row>
    <row r="85250" spans="11:16" x14ac:dyDescent="0.3">
      <c r="K85250" t="s">
        <v>366856</v>
      </c>
      <c r="L85250" t="s">
        <v>366857</v>
      </c>
      <c r="M85250" t="s">
        <v>28</v>
      </c>
      <c r="N85250" t="s">
        <v>493</v>
      </c>
      <c r="O85250" s="1">
        <v>42192</v>
      </c>
      <c r="P85250">
        <v>100000000</v>
      </c>
    </row>
    <row r="85251" spans="11:16" x14ac:dyDescent="0.3">
      <c r="K85251" t="s">
        <v>366856</v>
      </c>
      <c r="L85251" t="s">
        <v>366858</v>
      </c>
      <c r="M85251" t="s">
        <v>28</v>
      </c>
      <c r="N85251" t="s">
        <v>29</v>
      </c>
      <c r="O85251" t="s">
        <v>4714</v>
      </c>
      <c r="P85251">
        <v>4000000</v>
      </c>
    </row>
    <row r="85252" spans="11:16" x14ac:dyDescent="0.3">
      <c r="K85252" t="s">
        <v>366856</v>
      </c>
      <c r="L85252" t="s">
        <v>366859</v>
      </c>
      <c r="M85252" t="s">
        <v>28</v>
      </c>
      <c r="N85252" t="s">
        <v>40</v>
      </c>
      <c r="O85252" s="1">
        <v>39814</v>
      </c>
      <c r="P85252">
        <v>6000000</v>
      </c>
    </row>
    <row r="85253" spans="11:16" x14ac:dyDescent="0.3">
      <c r="K85253" t="s">
        <v>366860</v>
      </c>
      <c r="L85253" t="s">
        <v>366861</v>
      </c>
      <c r="M85253" t="s">
        <v>223</v>
      </c>
      <c r="O85253" t="s">
        <v>3646</v>
      </c>
      <c r="P85253">
        <v>2025000</v>
      </c>
    </row>
    <row r="85254" spans="11:16" x14ac:dyDescent="0.3">
      <c r="K85254" t="s">
        <v>366862</v>
      </c>
      <c r="L85254" t="s">
        <v>366863</v>
      </c>
      <c r="M85254" t="s">
        <v>28</v>
      </c>
      <c r="N85254" t="s">
        <v>29</v>
      </c>
      <c r="O85254" t="s">
        <v>7249</v>
      </c>
    </row>
    <row r="85255" spans="11:16" x14ac:dyDescent="0.3">
      <c r="K85255" t="s">
        <v>366862</v>
      </c>
      <c r="L85255" t="s">
        <v>366864</v>
      </c>
      <c r="M85255" t="s">
        <v>256</v>
      </c>
      <c r="O85255" t="s">
        <v>39506</v>
      </c>
      <c r="P85255">
        <v>500000</v>
      </c>
    </row>
    <row r="85256" spans="11:16" x14ac:dyDescent="0.3">
      <c r="K85256" t="s">
        <v>366865</v>
      </c>
      <c r="L85256" t="s">
        <v>366866</v>
      </c>
      <c r="M85256" t="s">
        <v>52</v>
      </c>
      <c r="O85256" s="1">
        <v>41704</v>
      </c>
      <c r="P85256">
        <v>626419</v>
      </c>
    </row>
    <row r="85257" spans="11:16" x14ac:dyDescent="0.3">
      <c r="K85257" t="s">
        <v>366867</v>
      </c>
      <c r="L85257" t="s">
        <v>366868</v>
      </c>
      <c r="M85257" t="s">
        <v>28</v>
      </c>
      <c r="O85257" t="s">
        <v>16212</v>
      </c>
      <c r="P85257">
        <v>1000000</v>
      </c>
    </row>
    <row r="85258" spans="11:16" x14ac:dyDescent="0.3">
      <c r="K85258" t="s">
        <v>366867</v>
      </c>
      <c r="L85258" t="s">
        <v>366869</v>
      </c>
      <c r="M85258" t="s">
        <v>256</v>
      </c>
      <c r="O85258" t="s">
        <v>16212</v>
      </c>
      <c r="P85258">
        <v>775000</v>
      </c>
    </row>
    <row r="85259" spans="11:16" x14ac:dyDescent="0.3">
      <c r="K85259" t="s">
        <v>366870</v>
      </c>
      <c r="L85259" t="s">
        <v>366871</v>
      </c>
      <c r="M85259" t="s">
        <v>324</v>
      </c>
      <c r="O85259" t="s">
        <v>4158</v>
      </c>
      <c r="P85259">
        <v>4000000</v>
      </c>
    </row>
    <row r="85260" spans="11:16" x14ac:dyDescent="0.3">
      <c r="K85260" t="s">
        <v>366872</v>
      </c>
      <c r="L85260" t="s">
        <v>366873</v>
      </c>
      <c r="M85260" t="s">
        <v>91</v>
      </c>
      <c r="O85260" t="s">
        <v>366874</v>
      </c>
    </row>
    <row r="85261" spans="11:16" x14ac:dyDescent="0.3">
      <c r="K85261" t="s">
        <v>366875</v>
      </c>
      <c r="L85261" t="s">
        <v>366876</v>
      </c>
      <c r="M85261" t="s">
        <v>52</v>
      </c>
      <c r="O85261" s="1">
        <v>41827</v>
      </c>
      <c r="P85261">
        <v>1200000</v>
      </c>
    </row>
    <row r="85262" spans="11:16" x14ac:dyDescent="0.3">
      <c r="K85262" t="s">
        <v>366875</v>
      </c>
      <c r="L85262" t="s">
        <v>366877</v>
      </c>
      <c r="M85262" t="s">
        <v>52</v>
      </c>
      <c r="O85262" s="1">
        <v>41434</v>
      </c>
    </row>
    <row r="85263" spans="11:16" x14ac:dyDescent="0.3">
      <c r="K85263" t="s">
        <v>366878</v>
      </c>
      <c r="L85263" t="s">
        <v>366879</v>
      </c>
      <c r="M85263" t="s">
        <v>749</v>
      </c>
      <c r="O85263" s="1">
        <v>41643</v>
      </c>
      <c r="P85263">
        <v>88365</v>
      </c>
    </row>
    <row r="85264" spans="11:16" x14ac:dyDescent="0.3">
      <c r="K85264" t="s">
        <v>366878</v>
      </c>
      <c r="L85264" t="s">
        <v>366880</v>
      </c>
      <c r="M85264" t="s">
        <v>223</v>
      </c>
      <c r="O85264" t="s">
        <v>6510</v>
      </c>
      <c r="P85264">
        <v>45272</v>
      </c>
    </row>
    <row r="85265" spans="11:16" x14ac:dyDescent="0.3">
      <c r="K85265" t="s">
        <v>366881</v>
      </c>
      <c r="L85265" t="s">
        <v>366882</v>
      </c>
      <c r="M85265" t="s">
        <v>28</v>
      </c>
      <c r="N85265" t="s">
        <v>493</v>
      </c>
      <c r="O85265" s="1">
        <v>37207</v>
      </c>
      <c r="P85265">
        <v>16000000</v>
      </c>
    </row>
    <row r="85266" spans="11:16" x14ac:dyDescent="0.3">
      <c r="K85266" t="s">
        <v>366883</v>
      </c>
      <c r="L85266" t="s">
        <v>366884</v>
      </c>
      <c r="M85266" t="s">
        <v>28</v>
      </c>
      <c r="N85266" t="s">
        <v>1189</v>
      </c>
      <c r="O85266" s="1">
        <v>41009</v>
      </c>
      <c r="P85266">
        <v>85000</v>
      </c>
    </row>
    <row r="85267" spans="11:16" x14ac:dyDescent="0.3">
      <c r="K85267" t="s">
        <v>366883</v>
      </c>
      <c r="L85267" t="s">
        <v>366885</v>
      </c>
      <c r="M85267" t="s">
        <v>28</v>
      </c>
      <c r="O85267" t="s">
        <v>32443</v>
      </c>
      <c r="P85267">
        <v>295000</v>
      </c>
    </row>
    <row r="85268" spans="11:16" x14ac:dyDescent="0.3">
      <c r="K85268" t="s">
        <v>366886</v>
      </c>
      <c r="L85268" t="s">
        <v>366887</v>
      </c>
      <c r="M85268" t="s">
        <v>28</v>
      </c>
      <c r="O85268" t="s">
        <v>17373</v>
      </c>
      <c r="P85268">
        <v>1114081</v>
      </c>
    </row>
    <row r="85269" spans="11:16" x14ac:dyDescent="0.3">
      <c r="K85269" t="s">
        <v>366886</v>
      </c>
      <c r="L85269" t="s">
        <v>366888</v>
      </c>
      <c r="M85269" t="s">
        <v>28</v>
      </c>
      <c r="O85269" t="s">
        <v>1707</v>
      </c>
      <c r="P85269">
        <v>998672</v>
      </c>
    </row>
    <row r="85270" spans="11:16" x14ac:dyDescent="0.3">
      <c r="K85270" t="s">
        <v>366889</v>
      </c>
      <c r="L85270" t="s">
        <v>366890</v>
      </c>
      <c r="M85270" t="s">
        <v>28</v>
      </c>
      <c r="N85270" t="s">
        <v>29</v>
      </c>
      <c r="O85270" s="1">
        <v>39359</v>
      </c>
    </row>
    <row r="85271" spans="11:16" x14ac:dyDescent="0.3">
      <c r="K85271" t="s">
        <v>366889</v>
      </c>
      <c r="L85271" t="s">
        <v>366891</v>
      </c>
      <c r="M85271" t="s">
        <v>28</v>
      </c>
      <c r="N85271" t="s">
        <v>40</v>
      </c>
      <c r="O85271" t="s">
        <v>366892</v>
      </c>
    </row>
    <row r="85272" spans="11:16" x14ac:dyDescent="0.3">
      <c r="K85272" t="s">
        <v>366893</v>
      </c>
      <c r="L85272" t="s">
        <v>366894</v>
      </c>
      <c r="M85272" t="s">
        <v>28</v>
      </c>
      <c r="O85272" t="s">
        <v>18713</v>
      </c>
      <c r="P85272">
        <v>6539000</v>
      </c>
    </row>
    <row r="85273" spans="11:16" x14ac:dyDescent="0.3">
      <c r="K85273" t="s">
        <v>366895</v>
      </c>
      <c r="L85273" t="s">
        <v>366896</v>
      </c>
      <c r="M85273" t="s">
        <v>52</v>
      </c>
      <c r="O85273" t="s">
        <v>65004</v>
      </c>
      <c r="P85273">
        <v>20000</v>
      </c>
    </row>
    <row r="85274" spans="11:16" x14ac:dyDescent="0.3">
      <c r="K85274" t="s">
        <v>366897</v>
      </c>
      <c r="L85274" t="s">
        <v>366898</v>
      </c>
      <c r="M85274" t="s">
        <v>52</v>
      </c>
      <c r="O85274" s="1">
        <v>41400</v>
      </c>
      <c r="P85274">
        <v>1307485</v>
      </c>
    </row>
    <row r="85275" spans="11:16" x14ac:dyDescent="0.3">
      <c r="K85275" t="s">
        <v>366897</v>
      </c>
      <c r="L85275" t="s">
        <v>366899</v>
      </c>
      <c r="M85275" t="s">
        <v>52</v>
      </c>
      <c r="O85275" s="1">
        <v>41646</v>
      </c>
    </row>
    <row r="85276" spans="11:16" x14ac:dyDescent="0.3">
      <c r="K85276" t="s">
        <v>366900</v>
      </c>
      <c r="L85276" t="s">
        <v>366901</v>
      </c>
      <c r="M85276" t="s">
        <v>52</v>
      </c>
      <c r="O85276" s="1">
        <v>41129</v>
      </c>
    </row>
    <row r="85277" spans="11:16" x14ac:dyDescent="0.3">
      <c r="K85277" t="s">
        <v>366902</v>
      </c>
      <c r="L85277" t="s">
        <v>366903</v>
      </c>
      <c r="M85277" t="s">
        <v>1836</v>
      </c>
      <c r="O85277" t="s">
        <v>18764</v>
      </c>
      <c r="P85277">
        <v>645496464</v>
      </c>
    </row>
    <row r="85278" spans="11:16" x14ac:dyDescent="0.3">
      <c r="K85278" t="s">
        <v>366904</v>
      </c>
      <c r="L85278" t="s">
        <v>366905</v>
      </c>
      <c r="M85278" t="s">
        <v>190</v>
      </c>
      <c r="O85278" t="s">
        <v>1630</v>
      </c>
    </row>
    <row r="85279" spans="11:16" x14ac:dyDescent="0.3">
      <c r="K85279" t="s">
        <v>366906</v>
      </c>
      <c r="L85279" t="s">
        <v>366907</v>
      </c>
      <c r="M85279" t="s">
        <v>28</v>
      </c>
      <c r="N85279" t="s">
        <v>29</v>
      </c>
      <c r="O85279" t="s">
        <v>2697</v>
      </c>
      <c r="P85279">
        <v>6200000</v>
      </c>
    </row>
    <row r="85280" spans="11:16" x14ac:dyDescent="0.3">
      <c r="K85280" t="s">
        <v>366906</v>
      </c>
      <c r="L85280" t="s">
        <v>366908</v>
      </c>
      <c r="M85280" t="s">
        <v>28</v>
      </c>
      <c r="N85280" t="s">
        <v>1189</v>
      </c>
      <c r="O85280" t="s">
        <v>14707</v>
      </c>
      <c r="P85280">
        <v>13000000</v>
      </c>
    </row>
    <row r="85281" spans="11:16" x14ac:dyDescent="0.3">
      <c r="K85281" t="s">
        <v>366906</v>
      </c>
      <c r="L85281" t="s">
        <v>366909</v>
      </c>
      <c r="M85281" t="s">
        <v>28</v>
      </c>
      <c r="N85281" t="s">
        <v>1415</v>
      </c>
      <c r="O85281" s="1">
        <v>39087</v>
      </c>
      <c r="P85281">
        <v>8000000</v>
      </c>
    </row>
    <row r="85282" spans="11:16" x14ac:dyDescent="0.3">
      <c r="K85282" t="s">
        <v>366910</v>
      </c>
      <c r="L85282" t="s">
        <v>366911</v>
      </c>
      <c r="M85282" t="s">
        <v>52</v>
      </c>
      <c r="O85282" s="1">
        <v>40917</v>
      </c>
      <c r="P85282">
        <v>455267</v>
      </c>
    </row>
    <row r="85283" spans="11:16" x14ac:dyDescent="0.3">
      <c r="K85283" t="s">
        <v>366910</v>
      </c>
      <c r="L85283" t="s">
        <v>366912</v>
      </c>
      <c r="M85283" t="s">
        <v>52</v>
      </c>
      <c r="O85283" s="1">
        <v>42249</v>
      </c>
      <c r="P85283">
        <v>59956</v>
      </c>
    </row>
    <row r="85284" spans="11:16" x14ac:dyDescent="0.3">
      <c r="K85284" t="s">
        <v>366913</v>
      </c>
      <c r="L85284" t="s">
        <v>366914</v>
      </c>
      <c r="M85284" t="s">
        <v>256</v>
      </c>
      <c r="O85284" s="1">
        <v>41612</v>
      </c>
      <c r="P85284">
        <v>250000</v>
      </c>
    </row>
    <row r="85285" spans="11:16" x14ac:dyDescent="0.3">
      <c r="K85285" t="s">
        <v>366915</v>
      </c>
      <c r="L85285" t="s">
        <v>366916</v>
      </c>
      <c r="M85285" t="s">
        <v>28</v>
      </c>
      <c r="O85285" t="s">
        <v>6369</v>
      </c>
      <c r="P85285">
        <v>31000000</v>
      </c>
    </row>
    <row r="85286" spans="11:16" x14ac:dyDescent="0.3">
      <c r="K85286" t="s">
        <v>366917</v>
      </c>
      <c r="L85286" t="s">
        <v>366918</v>
      </c>
      <c r="M85286" t="s">
        <v>52</v>
      </c>
      <c r="O85286" t="s">
        <v>24638</v>
      </c>
      <c r="P85286">
        <v>20323</v>
      </c>
    </row>
    <row r="85287" spans="11:16" x14ac:dyDescent="0.3">
      <c r="K85287" t="s">
        <v>366919</v>
      </c>
      <c r="L85287" t="s">
        <v>366920</v>
      </c>
      <c r="M85287" t="s">
        <v>28</v>
      </c>
      <c r="N85287" t="s">
        <v>493</v>
      </c>
      <c r="O85287" t="s">
        <v>20577</v>
      </c>
      <c r="P85287">
        <v>30000000</v>
      </c>
    </row>
    <row r="85288" spans="11:16" x14ac:dyDescent="0.3">
      <c r="K85288" t="s">
        <v>366919</v>
      </c>
      <c r="L85288" t="s">
        <v>366921</v>
      </c>
      <c r="M85288" t="s">
        <v>28</v>
      </c>
      <c r="N85288" t="s">
        <v>29</v>
      </c>
      <c r="O85288" t="s">
        <v>23390</v>
      </c>
      <c r="P85288">
        <v>19000000</v>
      </c>
    </row>
    <row r="85289" spans="11:16" x14ac:dyDescent="0.3">
      <c r="K85289" t="s">
        <v>366919</v>
      </c>
      <c r="L85289" t="s">
        <v>366922</v>
      </c>
      <c r="M85289" t="s">
        <v>28</v>
      </c>
      <c r="O85289" t="s">
        <v>10688</v>
      </c>
      <c r="P85289">
        <v>4000000</v>
      </c>
    </row>
    <row r="85290" spans="11:16" x14ac:dyDescent="0.3">
      <c r="K85290" t="s">
        <v>366919</v>
      </c>
      <c r="L85290" t="s">
        <v>366923</v>
      </c>
      <c r="M85290" t="s">
        <v>28</v>
      </c>
      <c r="N85290" t="s">
        <v>40</v>
      </c>
      <c r="O85290" t="s">
        <v>101487</v>
      </c>
      <c r="P85290">
        <v>9000000</v>
      </c>
    </row>
    <row r="85291" spans="11:16" x14ac:dyDescent="0.3">
      <c r="K85291" t="s">
        <v>366924</v>
      </c>
      <c r="L85291" t="s">
        <v>366925</v>
      </c>
      <c r="M85291" t="s">
        <v>28</v>
      </c>
      <c r="N85291" t="s">
        <v>29</v>
      </c>
      <c r="O85291" t="s">
        <v>41328</v>
      </c>
      <c r="P85291">
        <v>30000000</v>
      </c>
    </row>
    <row r="85292" spans="11:16" x14ac:dyDescent="0.3">
      <c r="K85292" t="s">
        <v>366926</v>
      </c>
      <c r="L85292" t="s">
        <v>366927</v>
      </c>
      <c r="M85292" t="s">
        <v>91</v>
      </c>
      <c r="O85292" s="1">
        <v>40726</v>
      </c>
    </row>
    <row r="85293" spans="11:16" x14ac:dyDescent="0.3">
      <c r="K85293" t="s">
        <v>366928</v>
      </c>
      <c r="L85293" t="s">
        <v>366929</v>
      </c>
      <c r="M85293" t="s">
        <v>324</v>
      </c>
      <c r="O85293" s="1">
        <v>40545</v>
      </c>
      <c r="P85293">
        <v>370000</v>
      </c>
    </row>
    <row r="85294" spans="11:16" x14ac:dyDescent="0.3">
      <c r="K85294" t="s">
        <v>366930</v>
      </c>
      <c r="L85294" t="s">
        <v>366931</v>
      </c>
      <c r="M85294" t="s">
        <v>223</v>
      </c>
      <c r="O85294" s="1">
        <v>41985</v>
      </c>
    </row>
    <row r="85295" spans="11:16" x14ac:dyDescent="0.3">
      <c r="K85295" t="s">
        <v>366930</v>
      </c>
      <c r="L85295" t="s">
        <v>366932</v>
      </c>
      <c r="M85295" t="s">
        <v>28</v>
      </c>
      <c r="N85295" t="s">
        <v>40</v>
      </c>
      <c r="O85295" t="s">
        <v>58855</v>
      </c>
    </row>
    <row r="85296" spans="11:16" x14ac:dyDescent="0.3">
      <c r="K85296" t="s">
        <v>366930</v>
      </c>
      <c r="L85296" t="s">
        <v>366933</v>
      </c>
      <c r="M85296" t="s">
        <v>52</v>
      </c>
      <c r="O85296" t="s">
        <v>27437</v>
      </c>
    </row>
    <row r="85297" spans="11:16" x14ac:dyDescent="0.3">
      <c r="K85297" t="s">
        <v>366934</v>
      </c>
      <c r="L85297" t="s">
        <v>366935</v>
      </c>
      <c r="M85297" t="s">
        <v>190</v>
      </c>
      <c r="O85297" t="s">
        <v>6610</v>
      </c>
    </row>
    <row r="85298" spans="11:16" x14ac:dyDescent="0.3">
      <c r="K85298" t="s">
        <v>366936</v>
      </c>
      <c r="L85298" t="s">
        <v>366937</v>
      </c>
      <c r="M85298" t="s">
        <v>324</v>
      </c>
      <c r="O85298" t="s">
        <v>23910</v>
      </c>
      <c r="P85298">
        <v>250000</v>
      </c>
    </row>
    <row r="85299" spans="11:16" x14ac:dyDescent="0.3">
      <c r="K85299" t="s">
        <v>366938</v>
      </c>
      <c r="L85299" t="s">
        <v>366939</v>
      </c>
      <c r="M85299" t="s">
        <v>52</v>
      </c>
      <c r="O85299" s="1">
        <v>40920</v>
      </c>
      <c r="P85299">
        <v>25000</v>
      </c>
    </row>
    <row r="85300" spans="11:16" x14ac:dyDescent="0.3">
      <c r="K85300" t="s">
        <v>366940</v>
      </c>
      <c r="L85300" t="s">
        <v>366941</v>
      </c>
      <c r="M85300" t="s">
        <v>28</v>
      </c>
      <c r="O85300" s="1">
        <v>41795</v>
      </c>
      <c r="P85300">
        <v>1511374</v>
      </c>
    </row>
    <row r="85301" spans="11:16" x14ac:dyDescent="0.3">
      <c r="K85301" t="s">
        <v>366940</v>
      </c>
      <c r="L85301" t="s">
        <v>366942</v>
      </c>
      <c r="M85301" t="s">
        <v>28</v>
      </c>
      <c r="O85301" t="s">
        <v>1707</v>
      </c>
      <c r="P85301">
        <v>1500000</v>
      </c>
    </row>
    <row r="85302" spans="11:16" x14ac:dyDescent="0.3">
      <c r="K85302" t="s">
        <v>366943</v>
      </c>
      <c r="L85302" t="s">
        <v>366944</v>
      </c>
      <c r="M85302" t="s">
        <v>52</v>
      </c>
      <c r="N85302" t="s">
        <v>40</v>
      </c>
      <c r="O85302" s="1">
        <v>42008</v>
      </c>
    </row>
    <row r="85303" spans="11:16" x14ac:dyDescent="0.3">
      <c r="K85303" t="s">
        <v>366943</v>
      </c>
      <c r="L85303" t="s">
        <v>366945</v>
      </c>
      <c r="M85303" t="s">
        <v>28</v>
      </c>
      <c r="N85303" t="s">
        <v>40</v>
      </c>
      <c r="O85303" t="s">
        <v>18788</v>
      </c>
    </row>
    <row r="85304" spans="11:16" x14ac:dyDescent="0.3">
      <c r="K85304" t="s">
        <v>366946</v>
      </c>
      <c r="L85304" t="s">
        <v>366947</v>
      </c>
      <c r="M85304" t="s">
        <v>1836</v>
      </c>
      <c r="O85304" t="s">
        <v>6364</v>
      </c>
    </row>
    <row r="85305" spans="11:16" x14ac:dyDescent="0.3">
      <c r="K85305" t="s">
        <v>366948</v>
      </c>
      <c r="L85305" t="s">
        <v>366949</v>
      </c>
      <c r="M85305" t="s">
        <v>52</v>
      </c>
      <c r="O85305" t="s">
        <v>4746</v>
      </c>
      <c r="P85305">
        <v>1200000</v>
      </c>
    </row>
    <row r="85306" spans="11:16" x14ac:dyDescent="0.3">
      <c r="K85306" t="s">
        <v>366950</v>
      </c>
      <c r="L85306" t="s">
        <v>366951</v>
      </c>
      <c r="M85306" t="s">
        <v>256</v>
      </c>
      <c r="O85306" s="1">
        <v>41222</v>
      </c>
      <c r="P85306">
        <v>100000</v>
      </c>
    </row>
    <row r="85307" spans="11:16" x14ac:dyDescent="0.3">
      <c r="K85307" t="s">
        <v>366950</v>
      </c>
      <c r="L85307" t="s">
        <v>366952</v>
      </c>
      <c r="M85307" t="s">
        <v>28</v>
      </c>
      <c r="O85307" t="s">
        <v>48498</v>
      </c>
      <c r="P85307">
        <v>197500</v>
      </c>
    </row>
    <row r="85308" spans="11:16" x14ac:dyDescent="0.3">
      <c r="K85308" t="s">
        <v>366950</v>
      </c>
      <c r="L85308" t="s">
        <v>366953</v>
      </c>
      <c r="M85308" t="s">
        <v>28</v>
      </c>
      <c r="O85308" t="s">
        <v>12933</v>
      </c>
      <c r="P85308">
        <v>1973000</v>
      </c>
    </row>
    <row r="85309" spans="11:16" x14ac:dyDescent="0.3">
      <c r="K85309" t="s">
        <v>366950</v>
      </c>
      <c r="L85309" t="s">
        <v>366954</v>
      </c>
      <c r="M85309" t="s">
        <v>28</v>
      </c>
      <c r="O85309" s="1">
        <v>40849</v>
      </c>
      <c r="P85309">
        <v>1000000</v>
      </c>
    </row>
    <row r="85310" spans="11:16" x14ac:dyDescent="0.3">
      <c r="K85310" t="s">
        <v>366950</v>
      </c>
      <c r="L85310" t="s">
        <v>366955</v>
      </c>
      <c r="M85310" t="s">
        <v>28</v>
      </c>
      <c r="O85310" s="1">
        <v>41157</v>
      </c>
      <c r="P85310">
        <v>522500</v>
      </c>
    </row>
    <row r="85311" spans="11:16" x14ac:dyDescent="0.3">
      <c r="K85311" t="s">
        <v>366950</v>
      </c>
      <c r="L85311" t="s">
        <v>366956</v>
      </c>
      <c r="M85311" t="s">
        <v>28</v>
      </c>
      <c r="O85311" s="1">
        <v>41098</v>
      </c>
      <c r="P85311">
        <v>647900</v>
      </c>
    </row>
    <row r="85312" spans="11:16" x14ac:dyDescent="0.3">
      <c r="K85312" t="s">
        <v>366957</v>
      </c>
      <c r="L85312" t="s">
        <v>366958</v>
      </c>
      <c r="M85312" t="s">
        <v>52</v>
      </c>
      <c r="O85312" s="1">
        <v>41640</v>
      </c>
      <c r="P85312">
        <v>700000</v>
      </c>
    </row>
    <row r="85313" spans="11:16" x14ac:dyDescent="0.3">
      <c r="K85313" t="s">
        <v>366959</v>
      </c>
      <c r="L85313" t="s">
        <v>366960</v>
      </c>
      <c r="M85313" t="s">
        <v>52</v>
      </c>
      <c r="O85313" s="1">
        <v>40912</v>
      </c>
    </row>
    <row r="85314" spans="11:16" x14ac:dyDescent="0.3">
      <c r="K85314" t="s">
        <v>366961</v>
      </c>
      <c r="L85314" t="s">
        <v>366962</v>
      </c>
      <c r="M85314" t="s">
        <v>28</v>
      </c>
      <c r="N85314" t="s">
        <v>40</v>
      </c>
      <c r="O85314" s="1">
        <v>38385</v>
      </c>
      <c r="P85314">
        <v>9100000</v>
      </c>
    </row>
    <row r="85315" spans="11:16" x14ac:dyDescent="0.3">
      <c r="K85315" t="s">
        <v>366963</v>
      </c>
      <c r="L85315" t="s">
        <v>366964</v>
      </c>
      <c r="M85315" t="s">
        <v>28</v>
      </c>
      <c r="O85315" s="1">
        <v>41795</v>
      </c>
      <c r="P85315">
        <v>60000</v>
      </c>
    </row>
    <row r="85316" spans="11:16" x14ac:dyDescent="0.3">
      <c r="K85316" t="s">
        <v>366965</v>
      </c>
      <c r="L85316" t="s">
        <v>366966</v>
      </c>
      <c r="M85316" t="s">
        <v>52</v>
      </c>
      <c r="O85316" t="s">
        <v>5965</v>
      </c>
    </row>
    <row r="85317" spans="11:16" x14ac:dyDescent="0.3">
      <c r="K85317" t="s">
        <v>366965</v>
      </c>
      <c r="L85317" t="s">
        <v>366967</v>
      </c>
      <c r="M85317" t="s">
        <v>52</v>
      </c>
      <c r="O85317" s="1">
        <v>41278</v>
      </c>
      <c r="P85317">
        <v>629000</v>
      </c>
    </row>
    <row r="85318" spans="11:16" x14ac:dyDescent="0.3">
      <c r="K85318" t="s">
        <v>366968</v>
      </c>
      <c r="L85318" t="s">
        <v>366969</v>
      </c>
      <c r="M85318" t="s">
        <v>190</v>
      </c>
      <c r="O85318" s="1">
        <v>41919</v>
      </c>
    </row>
    <row r="85319" spans="11:16" x14ac:dyDescent="0.3">
      <c r="K85319" t="s">
        <v>366970</v>
      </c>
      <c r="L85319" t="s">
        <v>366971</v>
      </c>
      <c r="M85319" t="s">
        <v>52</v>
      </c>
      <c r="O85319" t="s">
        <v>14522</v>
      </c>
    </row>
    <row r="85320" spans="11:16" x14ac:dyDescent="0.3">
      <c r="K85320" t="s">
        <v>366970</v>
      </c>
      <c r="L85320" t="s">
        <v>366972</v>
      </c>
      <c r="M85320" t="s">
        <v>52</v>
      </c>
      <c r="O85320" s="1">
        <v>42160</v>
      </c>
    </row>
    <row r="85321" spans="11:16" x14ac:dyDescent="0.3">
      <c r="K85321" t="s">
        <v>366973</v>
      </c>
      <c r="L85321" t="s">
        <v>366974</v>
      </c>
      <c r="M85321" t="s">
        <v>28</v>
      </c>
      <c r="O85321" t="s">
        <v>5676</v>
      </c>
      <c r="P85321">
        <v>5000000</v>
      </c>
    </row>
    <row r="85322" spans="11:16" x14ac:dyDescent="0.3">
      <c r="K85322" t="s">
        <v>366975</v>
      </c>
      <c r="L85322" t="s">
        <v>366976</v>
      </c>
      <c r="M85322" t="s">
        <v>52</v>
      </c>
      <c r="O85322" s="1">
        <v>41396</v>
      </c>
      <c r="P85322">
        <v>250000</v>
      </c>
    </row>
    <row r="85323" spans="11:16" x14ac:dyDescent="0.3">
      <c r="K85323" t="s">
        <v>366977</v>
      </c>
      <c r="L85323" t="s">
        <v>366978</v>
      </c>
      <c r="M85323" t="s">
        <v>28</v>
      </c>
      <c r="O85323" t="s">
        <v>3662</v>
      </c>
      <c r="P85323">
        <v>525000</v>
      </c>
    </row>
    <row r="85324" spans="11:16" x14ac:dyDescent="0.3">
      <c r="K85324" t="s">
        <v>366979</v>
      </c>
      <c r="L85324" t="s">
        <v>366980</v>
      </c>
      <c r="M85324" t="s">
        <v>91</v>
      </c>
      <c r="O85324" t="s">
        <v>121793</v>
      </c>
    </row>
    <row r="85325" spans="11:16" x14ac:dyDescent="0.3">
      <c r="K85325" t="s">
        <v>366981</v>
      </c>
      <c r="L85325" t="s">
        <v>366982</v>
      </c>
      <c r="M85325" t="s">
        <v>28</v>
      </c>
      <c r="O85325" s="1">
        <v>42223</v>
      </c>
      <c r="P85325">
        <v>4000000</v>
      </c>
    </row>
    <row r="85326" spans="11:16" x14ac:dyDescent="0.3">
      <c r="K85326" t="s">
        <v>366983</v>
      </c>
      <c r="L85326" t="s">
        <v>366984</v>
      </c>
      <c r="M85326" t="s">
        <v>190</v>
      </c>
      <c r="O85326" s="1">
        <v>42283</v>
      </c>
      <c r="P85326">
        <v>0</v>
      </c>
    </row>
    <row r="85327" spans="11:16" x14ac:dyDescent="0.3">
      <c r="K85327" t="s">
        <v>366985</v>
      </c>
      <c r="L85327" t="s">
        <v>366986</v>
      </c>
      <c r="M85327" t="s">
        <v>52</v>
      </c>
      <c r="O85327" t="s">
        <v>24561</v>
      </c>
      <c r="P85327">
        <v>25000</v>
      </c>
    </row>
    <row r="85328" spans="11:16" x14ac:dyDescent="0.3">
      <c r="K85328" t="s">
        <v>366987</v>
      </c>
      <c r="L85328" t="s">
        <v>366988</v>
      </c>
      <c r="M85328" t="s">
        <v>52</v>
      </c>
      <c r="N85328" t="s">
        <v>40</v>
      </c>
      <c r="O85328" t="s">
        <v>25458</v>
      </c>
      <c r="P85328">
        <v>2250000</v>
      </c>
    </row>
    <row r="85329" spans="11:16" x14ac:dyDescent="0.3">
      <c r="K85329" t="s">
        <v>366989</v>
      </c>
      <c r="L85329" t="s">
        <v>366990</v>
      </c>
      <c r="M85329" t="s">
        <v>28</v>
      </c>
      <c r="O85329" t="s">
        <v>14746</v>
      </c>
      <c r="P85329">
        <v>105000</v>
      </c>
    </row>
    <row r="85330" spans="11:16" x14ac:dyDescent="0.3">
      <c r="K85330" t="s">
        <v>366989</v>
      </c>
      <c r="L85330" t="s">
        <v>366991</v>
      </c>
      <c r="M85330" t="s">
        <v>28</v>
      </c>
      <c r="O85330" t="s">
        <v>6927</v>
      </c>
      <c r="P85330">
        <v>386280</v>
      </c>
    </row>
    <row r="85331" spans="11:16" x14ac:dyDescent="0.3">
      <c r="K85331" t="s">
        <v>366992</v>
      </c>
      <c r="L85331" t="s">
        <v>366993</v>
      </c>
      <c r="M85331" t="s">
        <v>91</v>
      </c>
      <c r="O85331" s="1">
        <v>35074</v>
      </c>
    </row>
    <row r="85332" spans="11:16" x14ac:dyDescent="0.3">
      <c r="K85332" t="s">
        <v>366994</v>
      </c>
      <c r="L85332" t="s">
        <v>366995</v>
      </c>
      <c r="M85332" t="s">
        <v>28</v>
      </c>
      <c r="O85332" t="s">
        <v>23571</v>
      </c>
      <c r="P85332">
        <v>5000000</v>
      </c>
    </row>
    <row r="85333" spans="11:16" x14ac:dyDescent="0.3">
      <c r="K85333" t="s">
        <v>366994</v>
      </c>
      <c r="L85333" t="s">
        <v>366996</v>
      </c>
      <c r="M85333" t="s">
        <v>28</v>
      </c>
      <c r="N85333" t="s">
        <v>29</v>
      </c>
      <c r="O85333" t="s">
        <v>8886</v>
      </c>
      <c r="P85333">
        <v>4500000</v>
      </c>
    </row>
    <row r="85334" spans="11:16" x14ac:dyDescent="0.3">
      <c r="K85334" t="s">
        <v>366997</v>
      </c>
      <c r="L85334" t="s">
        <v>366998</v>
      </c>
      <c r="M85334" t="s">
        <v>52</v>
      </c>
      <c r="O85334" s="1">
        <v>41645</v>
      </c>
      <c r="P85334">
        <v>40000</v>
      </c>
    </row>
    <row r="85335" spans="11:16" x14ac:dyDescent="0.3">
      <c r="K85335" t="s">
        <v>366999</v>
      </c>
      <c r="L85335" t="s">
        <v>367000</v>
      </c>
      <c r="M85335" t="s">
        <v>52</v>
      </c>
      <c r="O85335" s="1">
        <v>40644</v>
      </c>
    </row>
    <row r="85336" spans="11:16" x14ac:dyDescent="0.3">
      <c r="K85336" t="s">
        <v>367001</v>
      </c>
      <c r="L85336" t="s">
        <v>367002</v>
      </c>
      <c r="M85336" t="s">
        <v>223</v>
      </c>
      <c r="O85336" t="s">
        <v>26005</v>
      </c>
      <c r="P85336">
        <v>5000</v>
      </c>
    </row>
    <row r="85337" spans="11:16" x14ac:dyDescent="0.3">
      <c r="K85337" t="s">
        <v>367003</v>
      </c>
      <c r="L85337" t="s">
        <v>367004</v>
      </c>
      <c r="M85337" t="s">
        <v>52</v>
      </c>
      <c r="O85337" t="s">
        <v>6157</v>
      </c>
      <c r="P85337">
        <v>118000</v>
      </c>
    </row>
    <row r="85338" spans="11:16" x14ac:dyDescent="0.3">
      <c r="K85338" t="s">
        <v>367003</v>
      </c>
      <c r="L85338" t="s">
        <v>367005</v>
      </c>
      <c r="M85338" t="s">
        <v>52</v>
      </c>
      <c r="O85338" t="s">
        <v>1153</v>
      </c>
      <c r="P85338">
        <v>600000</v>
      </c>
    </row>
    <row r="85339" spans="11:16" x14ac:dyDescent="0.3">
      <c r="K85339" t="s">
        <v>367003</v>
      </c>
      <c r="L85339" t="s">
        <v>367006</v>
      </c>
      <c r="M85339" t="s">
        <v>52</v>
      </c>
      <c r="O85339" s="1">
        <v>41919</v>
      </c>
      <c r="P85339">
        <v>250000</v>
      </c>
    </row>
    <row r="85340" spans="11:16" x14ac:dyDescent="0.3">
      <c r="K85340" t="s">
        <v>367007</v>
      </c>
      <c r="L85340" t="s">
        <v>367008</v>
      </c>
      <c r="M85340" t="s">
        <v>256</v>
      </c>
      <c r="O85340" t="s">
        <v>1735</v>
      </c>
      <c r="P85340">
        <v>30000</v>
      </c>
    </row>
    <row r="85341" spans="11:16" x14ac:dyDescent="0.3">
      <c r="K85341" t="s">
        <v>367009</v>
      </c>
      <c r="L85341" t="s">
        <v>367010</v>
      </c>
      <c r="M85341" t="s">
        <v>52</v>
      </c>
      <c r="O85341" s="1">
        <v>37987</v>
      </c>
      <c r="P85341">
        <v>2000000</v>
      </c>
    </row>
    <row r="85342" spans="11:16" x14ac:dyDescent="0.3">
      <c r="K85342" t="s">
        <v>367011</v>
      </c>
      <c r="L85342" t="s">
        <v>367012</v>
      </c>
      <c r="M85342" t="s">
        <v>28</v>
      </c>
      <c r="O85342" s="1">
        <v>40158</v>
      </c>
      <c r="P85342">
        <v>700000</v>
      </c>
    </row>
    <row r="85343" spans="11:16" x14ac:dyDescent="0.3">
      <c r="K85343" t="s">
        <v>367013</v>
      </c>
      <c r="L85343" t="s">
        <v>367014</v>
      </c>
      <c r="M85343" t="s">
        <v>52</v>
      </c>
      <c r="O85343" t="s">
        <v>876</v>
      </c>
    </row>
    <row r="85344" spans="11:16" x14ac:dyDescent="0.3">
      <c r="K85344" t="s">
        <v>367013</v>
      </c>
      <c r="L85344" t="s">
        <v>367015</v>
      </c>
      <c r="M85344" t="s">
        <v>52</v>
      </c>
      <c r="O85344" t="s">
        <v>38466</v>
      </c>
      <c r="P85344">
        <v>131000</v>
      </c>
    </row>
    <row r="85345" spans="11:16" x14ac:dyDescent="0.3">
      <c r="K85345" t="s">
        <v>367016</v>
      </c>
      <c r="L85345" t="s">
        <v>367017</v>
      </c>
      <c r="M85345" t="s">
        <v>28</v>
      </c>
      <c r="N85345" t="s">
        <v>493</v>
      </c>
      <c r="O85345" t="s">
        <v>121892</v>
      </c>
      <c r="P85345">
        <v>9000000</v>
      </c>
    </row>
    <row r="85346" spans="11:16" x14ac:dyDescent="0.3">
      <c r="K85346" t="s">
        <v>367016</v>
      </c>
      <c r="L85346" t="s">
        <v>367018</v>
      </c>
      <c r="M85346" t="s">
        <v>28</v>
      </c>
      <c r="N85346" t="s">
        <v>29</v>
      </c>
      <c r="O85346" s="1">
        <v>38808</v>
      </c>
      <c r="P85346">
        <v>7400000</v>
      </c>
    </row>
    <row r="85347" spans="11:16" x14ac:dyDescent="0.3">
      <c r="K85347" t="s">
        <v>367016</v>
      </c>
      <c r="L85347" t="s">
        <v>367019</v>
      </c>
      <c r="M85347" t="s">
        <v>28</v>
      </c>
      <c r="O85347" s="1">
        <v>38628</v>
      </c>
    </row>
    <row r="85348" spans="11:16" x14ac:dyDescent="0.3">
      <c r="K85348" t="s">
        <v>367020</v>
      </c>
      <c r="L85348" t="s">
        <v>367021</v>
      </c>
      <c r="M85348" t="s">
        <v>233</v>
      </c>
      <c r="O85348" t="s">
        <v>18527</v>
      </c>
      <c r="P85348">
        <v>138899314</v>
      </c>
    </row>
    <row r="85349" spans="11:16" x14ac:dyDescent="0.3">
      <c r="K85349" t="s">
        <v>367022</v>
      </c>
      <c r="L85349" t="s">
        <v>367023</v>
      </c>
      <c r="M85349" t="s">
        <v>28</v>
      </c>
      <c r="O85349" s="1">
        <v>41767</v>
      </c>
      <c r="P85349">
        <v>2370008</v>
      </c>
    </row>
    <row r="85350" spans="11:16" x14ac:dyDescent="0.3">
      <c r="K85350" t="s">
        <v>367024</v>
      </c>
      <c r="L85350" t="s">
        <v>367025</v>
      </c>
      <c r="M85350" t="s">
        <v>28</v>
      </c>
      <c r="O85350" t="s">
        <v>17120</v>
      </c>
      <c r="P85350">
        <v>30000</v>
      </c>
    </row>
    <row r="85351" spans="11:16" x14ac:dyDescent="0.3">
      <c r="K85351" t="s">
        <v>367024</v>
      </c>
      <c r="L85351" t="s">
        <v>367026</v>
      </c>
      <c r="M85351" t="s">
        <v>256</v>
      </c>
      <c r="O85351" s="1">
        <v>41189</v>
      </c>
      <c r="P85351">
        <v>119000</v>
      </c>
    </row>
    <row r="85352" spans="11:16" x14ac:dyDescent="0.3">
      <c r="K85352" t="s">
        <v>367024</v>
      </c>
      <c r="L85352" t="s">
        <v>367027</v>
      </c>
      <c r="M85352" t="s">
        <v>28</v>
      </c>
      <c r="O85352" s="1">
        <v>40887</v>
      </c>
      <c r="P85352">
        <v>300000</v>
      </c>
    </row>
    <row r="85353" spans="11:16" x14ac:dyDescent="0.3">
      <c r="K85353" t="s">
        <v>367028</v>
      </c>
      <c r="L85353" t="s">
        <v>367029</v>
      </c>
      <c r="M85353" t="s">
        <v>190</v>
      </c>
      <c r="O85353" s="1">
        <v>42162</v>
      </c>
      <c r="P85353">
        <v>0</v>
      </c>
    </row>
    <row r="85354" spans="11:16" x14ac:dyDescent="0.3">
      <c r="K85354" t="s">
        <v>367030</v>
      </c>
      <c r="L85354" t="s">
        <v>367031</v>
      </c>
      <c r="M85354" t="s">
        <v>749</v>
      </c>
      <c r="O85354" s="1">
        <v>40552</v>
      </c>
      <c r="P85354">
        <v>1621</v>
      </c>
    </row>
    <row r="85355" spans="11:16" x14ac:dyDescent="0.3">
      <c r="K85355" t="s">
        <v>367030</v>
      </c>
      <c r="L85355" t="s">
        <v>367032</v>
      </c>
      <c r="M85355" t="s">
        <v>749</v>
      </c>
      <c r="O85355" s="1">
        <v>39822</v>
      </c>
      <c r="P85355">
        <v>3247</v>
      </c>
    </row>
    <row r="85356" spans="11:16" x14ac:dyDescent="0.3">
      <c r="K85356" t="s">
        <v>367030</v>
      </c>
      <c r="L85356" t="s">
        <v>367033</v>
      </c>
      <c r="M85356" t="s">
        <v>52</v>
      </c>
      <c r="O85356" s="1">
        <v>39819</v>
      </c>
      <c r="P85356">
        <v>65529</v>
      </c>
    </row>
    <row r="85357" spans="11:16" x14ac:dyDescent="0.3">
      <c r="K85357" t="s">
        <v>367030</v>
      </c>
      <c r="L85357" t="s">
        <v>367034</v>
      </c>
      <c r="M85357" t="s">
        <v>749</v>
      </c>
      <c r="O85357" s="1">
        <v>40544</v>
      </c>
      <c r="P85357">
        <v>4346</v>
      </c>
    </row>
    <row r="85358" spans="11:16" x14ac:dyDescent="0.3">
      <c r="K85358" t="s">
        <v>367035</v>
      </c>
      <c r="L85358" t="s">
        <v>367036</v>
      </c>
      <c r="M85358" t="s">
        <v>28</v>
      </c>
      <c r="N85358" t="s">
        <v>40</v>
      </c>
      <c r="O85358" t="s">
        <v>33592</v>
      </c>
    </row>
    <row r="85359" spans="11:16" x14ac:dyDescent="0.3">
      <c r="K85359" t="s">
        <v>367037</v>
      </c>
      <c r="L85359" t="s">
        <v>367038</v>
      </c>
      <c r="M85359" t="s">
        <v>28</v>
      </c>
      <c r="O85359" t="s">
        <v>367039</v>
      </c>
      <c r="P85359">
        <v>4250000</v>
      </c>
    </row>
    <row r="85360" spans="11:16" x14ac:dyDescent="0.3">
      <c r="K85360" t="s">
        <v>367037</v>
      </c>
      <c r="L85360" t="s">
        <v>367040</v>
      </c>
      <c r="M85360" t="s">
        <v>28</v>
      </c>
      <c r="N85360" t="s">
        <v>493</v>
      </c>
      <c r="O85360" s="1">
        <v>37111</v>
      </c>
      <c r="P85360">
        <v>13400000</v>
      </c>
    </row>
    <row r="85361" spans="11:16" x14ac:dyDescent="0.3">
      <c r="K85361" t="s">
        <v>367041</v>
      </c>
      <c r="L85361" t="s">
        <v>367042</v>
      </c>
      <c r="M85361" t="s">
        <v>52</v>
      </c>
      <c r="O85361" t="s">
        <v>28523</v>
      </c>
      <c r="P85361">
        <v>40000</v>
      </c>
    </row>
    <row r="85362" spans="11:16" x14ac:dyDescent="0.3">
      <c r="K85362" t="s">
        <v>367041</v>
      </c>
      <c r="L85362" t="s">
        <v>367043</v>
      </c>
      <c r="M85362" t="s">
        <v>28</v>
      </c>
      <c r="N85362" t="s">
        <v>29</v>
      </c>
      <c r="O85362" t="s">
        <v>6230</v>
      </c>
      <c r="P85362">
        <v>4200000</v>
      </c>
    </row>
    <row r="85363" spans="11:16" x14ac:dyDescent="0.3">
      <c r="K85363" t="s">
        <v>367041</v>
      </c>
      <c r="L85363" t="s">
        <v>367044</v>
      </c>
      <c r="M85363" t="s">
        <v>28</v>
      </c>
      <c r="O85363" s="1">
        <v>40552</v>
      </c>
      <c r="P85363">
        <v>1000000</v>
      </c>
    </row>
    <row r="85364" spans="11:16" x14ac:dyDescent="0.3">
      <c r="K85364" t="s">
        <v>367041</v>
      </c>
      <c r="L85364" t="s">
        <v>367045</v>
      </c>
      <c r="M85364" t="s">
        <v>28</v>
      </c>
      <c r="N85364" t="s">
        <v>40</v>
      </c>
      <c r="O85364" t="s">
        <v>16737</v>
      </c>
      <c r="P85364">
        <v>1000000</v>
      </c>
    </row>
    <row r="85365" spans="11:16" x14ac:dyDescent="0.3">
      <c r="K85365" t="s">
        <v>367046</v>
      </c>
      <c r="L85365" t="s">
        <v>367047</v>
      </c>
      <c r="M85365" t="s">
        <v>52</v>
      </c>
      <c r="O85365" s="1">
        <v>42227</v>
      </c>
    </row>
    <row r="85366" spans="11:16" x14ac:dyDescent="0.3">
      <c r="K85366" t="s">
        <v>367048</v>
      </c>
      <c r="L85366" t="s">
        <v>367049</v>
      </c>
      <c r="M85366" t="s">
        <v>28</v>
      </c>
      <c r="O85366" t="s">
        <v>7701</v>
      </c>
      <c r="P85366">
        <v>6000000</v>
      </c>
    </row>
    <row r="85367" spans="11:16" x14ac:dyDescent="0.3">
      <c r="K85367" t="s">
        <v>367048</v>
      </c>
      <c r="L85367" t="s">
        <v>367050</v>
      </c>
      <c r="M85367" t="s">
        <v>52</v>
      </c>
      <c r="O85367" t="s">
        <v>35538</v>
      </c>
      <c r="P85367">
        <v>3000000</v>
      </c>
    </row>
    <row r="85368" spans="11:16" x14ac:dyDescent="0.3">
      <c r="K85368" t="s">
        <v>367051</v>
      </c>
      <c r="L85368" t="s">
        <v>367052</v>
      </c>
      <c r="M85368" t="s">
        <v>52</v>
      </c>
      <c r="O85368" s="1">
        <v>41645</v>
      </c>
      <c r="P85368">
        <v>40000</v>
      </c>
    </row>
    <row r="85369" spans="11:16" x14ac:dyDescent="0.3">
      <c r="K85369" t="s">
        <v>367053</v>
      </c>
      <c r="L85369" t="s">
        <v>367054</v>
      </c>
      <c r="M85369" t="s">
        <v>190</v>
      </c>
      <c r="O85369" s="1">
        <v>41619</v>
      </c>
    </row>
    <row r="85370" spans="11:16" x14ac:dyDescent="0.3">
      <c r="K85370" t="s">
        <v>367055</v>
      </c>
      <c r="L85370" t="s">
        <v>367056</v>
      </c>
      <c r="M85370" t="s">
        <v>256</v>
      </c>
      <c r="O85370" t="s">
        <v>22527</v>
      </c>
      <c r="P85370">
        <v>185000</v>
      </c>
    </row>
    <row r="85371" spans="11:16" x14ac:dyDescent="0.3">
      <c r="K85371" t="s">
        <v>367055</v>
      </c>
      <c r="L85371" t="s">
        <v>367057</v>
      </c>
      <c r="M85371" t="s">
        <v>28</v>
      </c>
      <c r="O85371" s="1">
        <v>40458</v>
      </c>
      <c r="P85371">
        <v>2194999</v>
      </c>
    </row>
    <row r="85372" spans="11:16" x14ac:dyDescent="0.3">
      <c r="K85372" t="s">
        <v>367058</v>
      </c>
      <c r="L85372" t="s">
        <v>367059</v>
      </c>
      <c r="M85372" t="s">
        <v>52</v>
      </c>
      <c r="O85372" s="1">
        <v>41955</v>
      </c>
      <c r="P85372">
        <v>2500000</v>
      </c>
    </row>
    <row r="85373" spans="11:16" x14ac:dyDescent="0.3">
      <c r="K85373" t="s">
        <v>367060</v>
      </c>
      <c r="L85373" t="s">
        <v>367061</v>
      </c>
      <c r="M85373" t="s">
        <v>256</v>
      </c>
      <c r="O85373" t="s">
        <v>7461</v>
      </c>
      <c r="P85373">
        <v>100000</v>
      </c>
    </row>
    <row r="85374" spans="11:16" x14ac:dyDescent="0.3">
      <c r="K85374" t="s">
        <v>367060</v>
      </c>
      <c r="L85374" t="s">
        <v>367062</v>
      </c>
      <c r="M85374" t="s">
        <v>256</v>
      </c>
      <c r="O85374" t="s">
        <v>1735</v>
      </c>
      <c r="P85374">
        <v>145000</v>
      </c>
    </row>
    <row r="85375" spans="11:16" x14ac:dyDescent="0.3">
      <c r="K85375" t="s">
        <v>367063</v>
      </c>
      <c r="L85375" t="s">
        <v>367064</v>
      </c>
      <c r="M85375" t="s">
        <v>28</v>
      </c>
      <c r="O85375" t="s">
        <v>206834</v>
      </c>
      <c r="P85375">
        <v>4660000</v>
      </c>
    </row>
    <row r="85376" spans="11:16" x14ac:dyDescent="0.3">
      <c r="K85376" t="s">
        <v>367065</v>
      </c>
      <c r="L85376" t="s">
        <v>367066</v>
      </c>
      <c r="M85376" t="s">
        <v>52</v>
      </c>
      <c r="O85376" s="1">
        <v>42005</v>
      </c>
    </row>
    <row r="85377" spans="11:16" x14ac:dyDescent="0.3">
      <c r="K85377" t="s">
        <v>367067</v>
      </c>
      <c r="L85377" t="s">
        <v>367068</v>
      </c>
      <c r="M85377" t="s">
        <v>52</v>
      </c>
      <c r="O85377" s="1">
        <v>42008</v>
      </c>
      <c r="P85377">
        <v>38126</v>
      </c>
    </row>
    <row r="85378" spans="11:16" x14ac:dyDescent="0.3">
      <c r="K85378" t="s">
        <v>367069</v>
      </c>
      <c r="L85378" t="s">
        <v>367070</v>
      </c>
      <c r="M85378" t="s">
        <v>91</v>
      </c>
      <c r="O85378" s="1">
        <v>41007</v>
      </c>
    </row>
    <row r="85379" spans="11:16" x14ac:dyDescent="0.3">
      <c r="K85379" t="s">
        <v>367071</v>
      </c>
      <c r="L85379" t="s">
        <v>367072</v>
      </c>
      <c r="M85379" t="s">
        <v>223</v>
      </c>
      <c r="O85379" t="s">
        <v>18491</v>
      </c>
    </row>
    <row r="85380" spans="11:16" x14ac:dyDescent="0.3">
      <c r="K85380" t="s">
        <v>367073</v>
      </c>
      <c r="L85380" t="s">
        <v>367074</v>
      </c>
      <c r="M85380" t="s">
        <v>28</v>
      </c>
      <c r="O85380" t="s">
        <v>16212</v>
      </c>
      <c r="P85380">
        <v>571750</v>
      </c>
    </row>
    <row r="85381" spans="11:16" x14ac:dyDescent="0.3">
      <c r="K85381" t="s">
        <v>367075</v>
      </c>
      <c r="L85381" t="s">
        <v>367076</v>
      </c>
      <c r="M85381" t="s">
        <v>324</v>
      </c>
      <c r="O85381" s="1">
        <v>39822</v>
      </c>
      <c r="P85381">
        <v>260000</v>
      </c>
    </row>
    <row r="85382" spans="11:16" x14ac:dyDescent="0.3">
      <c r="K85382" t="s">
        <v>367077</v>
      </c>
      <c r="L85382" t="s">
        <v>367078</v>
      </c>
      <c r="M85382" t="s">
        <v>28</v>
      </c>
      <c r="O85382" t="s">
        <v>5999</v>
      </c>
      <c r="P85382">
        <v>2100000</v>
      </c>
    </row>
    <row r="85383" spans="11:16" x14ac:dyDescent="0.3">
      <c r="K85383" t="s">
        <v>367077</v>
      </c>
      <c r="L85383" t="s">
        <v>367079</v>
      </c>
      <c r="M85383" t="s">
        <v>28</v>
      </c>
      <c r="N85383" t="s">
        <v>40</v>
      </c>
      <c r="O85383" t="s">
        <v>26800</v>
      </c>
      <c r="P85383">
        <v>6100000</v>
      </c>
    </row>
    <row r="85384" spans="11:16" x14ac:dyDescent="0.3">
      <c r="K85384" t="s">
        <v>367077</v>
      </c>
      <c r="L85384" t="s">
        <v>367080</v>
      </c>
      <c r="M85384" t="s">
        <v>52</v>
      </c>
      <c r="O85384" t="s">
        <v>14860</v>
      </c>
      <c r="P85384">
        <v>3000000</v>
      </c>
    </row>
    <row r="85385" spans="11:16" x14ac:dyDescent="0.3">
      <c r="K85385" t="s">
        <v>367081</v>
      </c>
      <c r="L85385" t="s">
        <v>367082</v>
      </c>
      <c r="M85385" t="s">
        <v>28</v>
      </c>
      <c r="N85385" t="s">
        <v>40</v>
      </c>
      <c r="O85385" s="1">
        <v>39637</v>
      </c>
      <c r="P85385">
        <v>6000000</v>
      </c>
    </row>
    <row r="85386" spans="11:16" x14ac:dyDescent="0.3">
      <c r="K85386" t="s">
        <v>367081</v>
      </c>
      <c r="L85386" t="s">
        <v>367083</v>
      </c>
      <c r="M85386" t="s">
        <v>28</v>
      </c>
      <c r="N85386" t="s">
        <v>40</v>
      </c>
      <c r="O85386" t="s">
        <v>22176</v>
      </c>
      <c r="P85386">
        <v>7000000</v>
      </c>
    </row>
    <row r="85387" spans="11:16" x14ac:dyDescent="0.3">
      <c r="K85387" t="s">
        <v>367081</v>
      </c>
      <c r="L85387" t="s">
        <v>367084</v>
      </c>
      <c r="M85387" t="s">
        <v>223</v>
      </c>
      <c r="O85387" s="1">
        <v>39972</v>
      </c>
      <c r="P85387">
        <v>1100661</v>
      </c>
    </row>
    <row r="85388" spans="11:16" x14ac:dyDescent="0.3">
      <c r="K85388" t="s">
        <v>367085</v>
      </c>
      <c r="L85388" t="s">
        <v>367086</v>
      </c>
      <c r="M85388" t="s">
        <v>28</v>
      </c>
      <c r="O85388" t="s">
        <v>20039</v>
      </c>
      <c r="P85388">
        <v>542274</v>
      </c>
    </row>
    <row r="85389" spans="11:16" x14ac:dyDescent="0.3">
      <c r="K85389" t="s">
        <v>367087</v>
      </c>
      <c r="L85389" t="s">
        <v>367088</v>
      </c>
      <c r="M85389" t="s">
        <v>190</v>
      </c>
      <c r="O85389" t="s">
        <v>2397</v>
      </c>
    </row>
    <row r="85390" spans="11:16" x14ac:dyDescent="0.3">
      <c r="K85390" t="s">
        <v>367089</v>
      </c>
      <c r="L85390" t="s">
        <v>367090</v>
      </c>
      <c r="M85390" t="s">
        <v>52</v>
      </c>
      <c r="O85390" s="1">
        <v>39822</v>
      </c>
      <c r="P85390">
        <v>750000</v>
      </c>
    </row>
    <row r="85391" spans="11:16" x14ac:dyDescent="0.3">
      <c r="K85391" t="s">
        <v>367089</v>
      </c>
      <c r="L85391" t="s">
        <v>367091</v>
      </c>
      <c r="M85391" t="s">
        <v>28</v>
      </c>
      <c r="N85391" t="s">
        <v>40</v>
      </c>
      <c r="O85391" t="s">
        <v>38647</v>
      </c>
      <c r="P85391">
        <v>8000000</v>
      </c>
    </row>
    <row r="85392" spans="11:16" x14ac:dyDescent="0.3">
      <c r="K85392" t="s">
        <v>367092</v>
      </c>
      <c r="L85392" t="s">
        <v>367093</v>
      </c>
      <c r="M85392" t="s">
        <v>28</v>
      </c>
      <c r="N85392" t="s">
        <v>29</v>
      </c>
      <c r="O85392" t="s">
        <v>48863</v>
      </c>
      <c r="P85392">
        <v>16000000</v>
      </c>
    </row>
    <row r="85393" spans="11:16" x14ac:dyDescent="0.3">
      <c r="K85393" t="s">
        <v>367094</v>
      </c>
      <c r="L85393" t="s">
        <v>367095</v>
      </c>
      <c r="M85393" t="s">
        <v>256</v>
      </c>
      <c r="O85393" t="s">
        <v>6017</v>
      </c>
      <c r="P85393">
        <v>68357</v>
      </c>
    </row>
    <row r="85394" spans="11:16" x14ac:dyDescent="0.3">
      <c r="K85394" t="s">
        <v>367094</v>
      </c>
      <c r="L85394" t="s">
        <v>367096</v>
      </c>
      <c r="M85394" t="s">
        <v>52</v>
      </c>
      <c r="O85394" s="1">
        <v>41284</v>
      </c>
      <c r="P85394">
        <v>20275</v>
      </c>
    </row>
    <row r="85395" spans="11:16" x14ac:dyDescent="0.3">
      <c r="K85395" t="s">
        <v>367097</v>
      </c>
      <c r="L85395" t="s">
        <v>367098</v>
      </c>
      <c r="M85395" t="s">
        <v>256</v>
      </c>
      <c r="O85395" t="s">
        <v>36406</v>
      </c>
      <c r="P85395">
        <v>250000</v>
      </c>
    </row>
    <row r="85396" spans="11:16" x14ac:dyDescent="0.3">
      <c r="K85396" t="s">
        <v>367099</v>
      </c>
      <c r="L85396" t="s">
        <v>367100</v>
      </c>
      <c r="M85396" t="s">
        <v>91</v>
      </c>
      <c r="O85396" t="s">
        <v>22553</v>
      </c>
    </row>
    <row r="85397" spans="11:16" x14ac:dyDescent="0.3">
      <c r="K85397" t="s">
        <v>367101</v>
      </c>
      <c r="L85397" t="s">
        <v>367102</v>
      </c>
      <c r="M85397" t="s">
        <v>91</v>
      </c>
      <c r="O85397" s="1">
        <v>39448</v>
      </c>
    </row>
    <row r="85398" spans="11:16" x14ac:dyDescent="0.3">
      <c r="K85398" t="s">
        <v>367101</v>
      </c>
      <c r="L85398" t="s">
        <v>367103</v>
      </c>
      <c r="M85398" t="s">
        <v>28</v>
      </c>
      <c r="O85398" t="s">
        <v>22352</v>
      </c>
    </row>
    <row r="85399" spans="11:16" x14ac:dyDescent="0.3">
      <c r="K85399" t="s">
        <v>367101</v>
      </c>
      <c r="L85399" t="s">
        <v>367104</v>
      </c>
      <c r="M85399" t="s">
        <v>91</v>
      </c>
      <c r="O85399" s="1">
        <v>40726</v>
      </c>
    </row>
    <row r="85400" spans="11:16" x14ac:dyDescent="0.3">
      <c r="K85400" t="s">
        <v>367105</v>
      </c>
      <c r="L85400" t="s">
        <v>367106</v>
      </c>
      <c r="M85400" t="s">
        <v>52</v>
      </c>
      <c r="O85400" s="1">
        <v>42130</v>
      </c>
      <c r="P85400">
        <v>11143</v>
      </c>
    </row>
    <row r="85401" spans="11:16" x14ac:dyDescent="0.3">
      <c r="K85401" t="s">
        <v>367107</v>
      </c>
      <c r="L85401" t="s">
        <v>367108</v>
      </c>
      <c r="M85401" t="s">
        <v>28</v>
      </c>
      <c r="N85401" t="s">
        <v>29</v>
      </c>
      <c r="O85401" t="s">
        <v>8049</v>
      </c>
      <c r="P85401">
        <v>7000000</v>
      </c>
    </row>
    <row r="85402" spans="11:16" x14ac:dyDescent="0.3">
      <c r="K85402" t="s">
        <v>367107</v>
      </c>
      <c r="L85402" t="s">
        <v>367109</v>
      </c>
      <c r="M85402" t="s">
        <v>28</v>
      </c>
      <c r="O85402" s="1">
        <v>40184</v>
      </c>
      <c r="P85402">
        <v>540888</v>
      </c>
    </row>
    <row r="85403" spans="11:16" x14ac:dyDescent="0.3">
      <c r="K85403" t="s">
        <v>367110</v>
      </c>
      <c r="L85403" t="s">
        <v>367111</v>
      </c>
      <c r="M85403" t="s">
        <v>28</v>
      </c>
      <c r="O85403" t="s">
        <v>34219</v>
      </c>
      <c r="P85403">
        <v>828000</v>
      </c>
    </row>
    <row r="85404" spans="11:16" x14ac:dyDescent="0.3">
      <c r="K85404" t="s">
        <v>367112</v>
      </c>
      <c r="L85404" t="s">
        <v>367113</v>
      </c>
      <c r="M85404" t="s">
        <v>28</v>
      </c>
      <c r="O85404" t="s">
        <v>10063</v>
      </c>
    </row>
    <row r="85405" spans="11:16" x14ac:dyDescent="0.3">
      <c r="K85405" t="s">
        <v>367114</v>
      </c>
      <c r="L85405" t="s">
        <v>367115</v>
      </c>
      <c r="M85405" t="s">
        <v>28</v>
      </c>
      <c r="N85405" t="s">
        <v>29</v>
      </c>
      <c r="O85405" t="s">
        <v>8171</v>
      </c>
      <c r="P85405">
        <v>16000000</v>
      </c>
    </row>
    <row r="85406" spans="11:16" x14ac:dyDescent="0.3">
      <c r="K85406" t="s">
        <v>367116</v>
      </c>
      <c r="L85406" t="s">
        <v>367117</v>
      </c>
      <c r="M85406" t="s">
        <v>52</v>
      </c>
      <c r="O85406" s="1">
        <v>42250</v>
      </c>
    </row>
    <row r="85407" spans="11:16" x14ac:dyDescent="0.3">
      <c r="K85407" t="s">
        <v>367118</v>
      </c>
      <c r="L85407" t="s">
        <v>367119</v>
      </c>
      <c r="M85407" t="s">
        <v>28</v>
      </c>
      <c r="O85407" s="1">
        <v>40221</v>
      </c>
      <c r="P85407">
        <v>2020000</v>
      </c>
    </row>
    <row r="85408" spans="11:16" x14ac:dyDescent="0.3">
      <c r="K85408" t="s">
        <v>367118</v>
      </c>
      <c r="L85408" t="s">
        <v>367120</v>
      </c>
      <c r="M85408" t="s">
        <v>28</v>
      </c>
      <c r="O85408" t="s">
        <v>16737</v>
      </c>
      <c r="P85408">
        <v>2000000</v>
      </c>
    </row>
    <row r="85409" spans="11:16" x14ac:dyDescent="0.3">
      <c r="K85409" t="s">
        <v>367121</v>
      </c>
      <c r="L85409" t="s">
        <v>367122</v>
      </c>
      <c r="M85409" t="s">
        <v>233</v>
      </c>
      <c r="O85409" t="s">
        <v>351381</v>
      </c>
      <c r="P85409">
        <v>30000000</v>
      </c>
    </row>
    <row r="85410" spans="11:16" x14ac:dyDescent="0.3">
      <c r="K85410" t="s">
        <v>367123</v>
      </c>
      <c r="L85410" t="s">
        <v>367124</v>
      </c>
      <c r="M85410" t="s">
        <v>28</v>
      </c>
      <c r="N85410" t="s">
        <v>29</v>
      </c>
      <c r="O85410" t="s">
        <v>9169</v>
      </c>
      <c r="P85410">
        <v>20000000</v>
      </c>
    </row>
    <row r="85411" spans="11:16" x14ac:dyDescent="0.3">
      <c r="K85411" t="s">
        <v>367123</v>
      </c>
      <c r="L85411" t="s">
        <v>367125</v>
      </c>
      <c r="M85411" t="s">
        <v>28</v>
      </c>
      <c r="N85411" t="s">
        <v>493</v>
      </c>
      <c r="O85411" t="s">
        <v>17999</v>
      </c>
      <c r="P85411">
        <v>38000000</v>
      </c>
    </row>
    <row r="85412" spans="11:16" x14ac:dyDescent="0.3">
      <c r="K85412" t="s">
        <v>367123</v>
      </c>
      <c r="L85412" t="s">
        <v>367126</v>
      </c>
      <c r="M85412" t="s">
        <v>28</v>
      </c>
      <c r="N85412" t="s">
        <v>40</v>
      </c>
      <c r="O85412" t="s">
        <v>13868</v>
      </c>
      <c r="P85412">
        <v>35000000</v>
      </c>
    </row>
    <row r="85413" spans="11:16" x14ac:dyDescent="0.3">
      <c r="K85413" t="s">
        <v>367127</v>
      </c>
      <c r="L85413" t="s">
        <v>367128</v>
      </c>
      <c r="M85413" t="s">
        <v>190</v>
      </c>
      <c r="O85413" s="1">
        <v>41890</v>
      </c>
    </row>
    <row r="85414" spans="11:16" x14ac:dyDescent="0.3">
      <c r="K85414" t="s">
        <v>367129</v>
      </c>
      <c r="L85414" t="s">
        <v>367130</v>
      </c>
      <c r="M85414" t="s">
        <v>52</v>
      </c>
      <c r="O85414" t="s">
        <v>13281</v>
      </c>
    </row>
    <row r="85415" spans="11:16" x14ac:dyDescent="0.3">
      <c r="K85415" t="s">
        <v>367131</v>
      </c>
      <c r="L85415" t="s">
        <v>367132</v>
      </c>
      <c r="M85415" t="s">
        <v>28</v>
      </c>
      <c r="N85415" t="s">
        <v>29</v>
      </c>
      <c r="O85415" s="1">
        <v>41584</v>
      </c>
      <c r="P85415">
        <v>10000000</v>
      </c>
    </row>
    <row r="85416" spans="11:16" x14ac:dyDescent="0.3">
      <c r="K85416" t="s">
        <v>367131</v>
      </c>
      <c r="L85416" t="s">
        <v>367133</v>
      </c>
      <c r="M85416" t="s">
        <v>28</v>
      </c>
      <c r="N85416" t="s">
        <v>40</v>
      </c>
      <c r="O85416" s="1">
        <v>40947</v>
      </c>
      <c r="P85416">
        <v>3201789</v>
      </c>
    </row>
    <row r="85417" spans="11:16" x14ac:dyDescent="0.3">
      <c r="K85417" t="s">
        <v>367134</v>
      </c>
      <c r="L85417" t="s">
        <v>367135</v>
      </c>
      <c r="M85417" t="s">
        <v>52</v>
      </c>
      <c r="O85417" t="s">
        <v>60</v>
      </c>
      <c r="P85417">
        <v>850000</v>
      </c>
    </row>
    <row r="85418" spans="11:16" x14ac:dyDescent="0.3">
      <c r="K85418" t="s">
        <v>367136</v>
      </c>
      <c r="L85418" t="s">
        <v>367137</v>
      </c>
      <c r="M85418" t="s">
        <v>28</v>
      </c>
      <c r="O85418" t="s">
        <v>34293</v>
      </c>
      <c r="P85418">
        <v>2198284</v>
      </c>
    </row>
    <row r="85419" spans="11:16" x14ac:dyDescent="0.3">
      <c r="K85419" t="s">
        <v>367138</v>
      </c>
      <c r="L85419" t="s">
        <v>367139</v>
      </c>
      <c r="M85419" t="s">
        <v>52</v>
      </c>
      <c r="O85419" t="s">
        <v>41</v>
      </c>
      <c r="P85419">
        <v>20000</v>
      </c>
    </row>
    <row r="85420" spans="11:16" x14ac:dyDescent="0.3">
      <c r="K85420" t="s">
        <v>367140</v>
      </c>
      <c r="L85420" t="s">
        <v>367141</v>
      </c>
      <c r="M85420" t="s">
        <v>28</v>
      </c>
      <c r="N85420" t="s">
        <v>40</v>
      </c>
      <c r="O85420" t="s">
        <v>39818</v>
      </c>
      <c r="P85420">
        <v>6000000</v>
      </c>
    </row>
    <row r="85421" spans="11:16" x14ac:dyDescent="0.3">
      <c r="K85421" t="s">
        <v>367140</v>
      </c>
      <c r="L85421" t="s">
        <v>367142</v>
      </c>
      <c r="M85421" t="s">
        <v>28</v>
      </c>
      <c r="N85421" t="s">
        <v>29</v>
      </c>
      <c r="O85421" s="1">
        <v>37595</v>
      </c>
      <c r="P85421">
        <v>6000000</v>
      </c>
    </row>
    <row r="85422" spans="11:16" x14ac:dyDescent="0.3">
      <c r="K85422" t="s">
        <v>367143</v>
      </c>
      <c r="L85422" t="s">
        <v>367144</v>
      </c>
      <c r="M85422" t="s">
        <v>28</v>
      </c>
      <c r="N85422" t="s">
        <v>40</v>
      </c>
      <c r="O85422" s="1">
        <v>40889</v>
      </c>
    </row>
    <row r="85423" spans="11:16" x14ac:dyDescent="0.3">
      <c r="K85423" t="s">
        <v>367145</v>
      </c>
      <c r="L85423" t="s">
        <v>367146</v>
      </c>
      <c r="M85423" t="s">
        <v>324</v>
      </c>
      <c r="O85423" t="s">
        <v>59504</v>
      </c>
      <c r="P85423">
        <v>250000</v>
      </c>
    </row>
    <row r="85424" spans="11:16" x14ac:dyDescent="0.3">
      <c r="K85424" t="s">
        <v>367147</v>
      </c>
      <c r="L85424" t="s">
        <v>367148</v>
      </c>
      <c r="M85424" t="s">
        <v>28</v>
      </c>
      <c r="N85424" t="s">
        <v>29</v>
      </c>
      <c r="O85424" s="1">
        <v>40394</v>
      </c>
      <c r="P85424">
        <v>40000000</v>
      </c>
    </row>
    <row r="85425" spans="11:16" x14ac:dyDescent="0.3">
      <c r="K85425" t="s">
        <v>367147</v>
      </c>
      <c r="L85425" t="s">
        <v>367149</v>
      </c>
      <c r="M85425" t="s">
        <v>28</v>
      </c>
      <c r="N85425" t="s">
        <v>40</v>
      </c>
      <c r="O85425" t="s">
        <v>199891</v>
      </c>
      <c r="P85425">
        <v>30000000</v>
      </c>
    </row>
    <row r="85426" spans="11:16" x14ac:dyDescent="0.3">
      <c r="K85426" t="s">
        <v>367147</v>
      </c>
      <c r="L85426" t="s">
        <v>367150</v>
      </c>
      <c r="M85426" t="s">
        <v>28</v>
      </c>
      <c r="N85426" t="s">
        <v>40</v>
      </c>
      <c r="O85426" t="s">
        <v>66883</v>
      </c>
      <c r="P85426">
        <v>53000000</v>
      </c>
    </row>
    <row r="85427" spans="11:16" x14ac:dyDescent="0.3">
      <c r="K85427" t="s">
        <v>367147</v>
      </c>
      <c r="L85427" t="s">
        <v>367151</v>
      </c>
      <c r="M85427" t="s">
        <v>28</v>
      </c>
      <c r="N85427" t="s">
        <v>40</v>
      </c>
      <c r="O85427" s="1">
        <v>39547</v>
      </c>
      <c r="P85427">
        <v>30000000</v>
      </c>
    </row>
    <row r="85428" spans="11:16" x14ac:dyDescent="0.3">
      <c r="K85428" t="s">
        <v>367152</v>
      </c>
      <c r="L85428" t="s">
        <v>367153</v>
      </c>
      <c r="M85428" t="s">
        <v>28</v>
      </c>
      <c r="N85428" t="s">
        <v>40</v>
      </c>
      <c r="O85428" t="s">
        <v>93916</v>
      </c>
    </row>
    <row r="85429" spans="11:16" x14ac:dyDescent="0.3">
      <c r="K85429" t="s">
        <v>367152</v>
      </c>
      <c r="L85429" t="s">
        <v>367154</v>
      </c>
      <c r="M85429" t="s">
        <v>28</v>
      </c>
      <c r="N85429" t="s">
        <v>1189</v>
      </c>
      <c r="O85429" t="s">
        <v>17977</v>
      </c>
      <c r="P85429">
        <v>3720000</v>
      </c>
    </row>
    <row r="85430" spans="11:16" x14ac:dyDescent="0.3">
      <c r="K85430" t="s">
        <v>367152</v>
      </c>
      <c r="L85430" t="s">
        <v>367155</v>
      </c>
      <c r="M85430" t="s">
        <v>28</v>
      </c>
      <c r="N85430" t="s">
        <v>493</v>
      </c>
      <c r="O85430" s="1">
        <v>38869</v>
      </c>
      <c r="P85430">
        <v>4000000</v>
      </c>
    </row>
    <row r="85431" spans="11:16" x14ac:dyDescent="0.3">
      <c r="K85431" t="s">
        <v>367156</v>
      </c>
      <c r="L85431" t="s">
        <v>367157</v>
      </c>
      <c r="M85431" t="s">
        <v>28</v>
      </c>
      <c r="N85431" t="s">
        <v>29</v>
      </c>
      <c r="O85431" t="s">
        <v>23910</v>
      </c>
      <c r="P85431">
        <v>2000000</v>
      </c>
    </row>
    <row r="85432" spans="11:16" x14ac:dyDescent="0.3">
      <c r="K85432" t="s">
        <v>367158</v>
      </c>
      <c r="L85432" t="s">
        <v>367159</v>
      </c>
      <c r="M85432" t="s">
        <v>28</v>
      </c>
      <c r="N85432" t="s">
        <v>40</v>
      </c>
      <c r="O85432" s="1">
        <v>38535</v>
      </c>
      <c r="P85432">
        <v>580000</v>
      </c>
    </row>
    <row r="85433" spans="11:16" x14ac:dyDescent="0.3">
      <c r="K85433" t="s">
        <v>367160</v>
      </c>
      <c r="L85433" t="s">
        <v>367161</v>
      </c>
      <c r="M85433" t="s">
        <v>91</v>
      </c>
      <c r="O85433" t="s">
        <v>9135</v>
      </c>
      <c r="P85433">
        <v>90000</v>
      </c>
    </row>
    <row r="85434" spans="11:16" x14ac:dyDescent="0.3">
      <c r="K85434" t="s">
        <v>367160</v>
      </c>
      <c r="L85434" t="s">
        <v>367162</v>
      </c>
      <c r="M85434" t="s">
        <v>52</v>
      </c>
      <c r="O85434" s="1">
        <v>42128</v>
      </c>
      <c r="P85434">
        <v>500000</v>
      </c>
    </row>
    <row r="85435" spans="11:16" x14ac:dyDescent="0.3">
      <c r="K85435" t="s">
        <v>367163</v>
      </c>
      <c r="L85435" t="s">
        <v>367164</v>
      </c>
      <c r="M85435" t="s">
        <v>52</v>
      </c>
      <c r="O85435" s="1">
        <v>42005</v>
      </c>
    </row>
    <row r="85436" spans="11:16" x14ac:dyDescent="0.3">
      <c r="K85436" t="s">
        <v>367163</v>
      </c>
      <c r="L85436" t="s">
        <v>367165</v>
      </c>
      <c r="M85436" t="s">
        <v>52</v>
      </c>
      <c r="O85436" s="1">
        <v>42278</v>
      </c>
    </row>
    <row r="85437" spans="11:16" x14ac:dyDescent="0.3">
      <c r="K85437" t="s">
        <v>367166</v>
      </c>
      <c r="L85437" t="s">
        <v>367167</v>
      </c>
      <c r="M85437" t="s">
        <v>233</v>
      </c>
      <c r="O85437" t="s">
        <v>16840</v>
      </c>
      <c r="P85437">
        <v>27396000</v>
      </c>
    </row>
    <row r="85438" spans="11:16" x14ac:dyDescent="0.3">
      <c r="K85438" t="s">
        <v>367168</v>
      </c>
      <c r="L85438" t="s">
        <v>367169</v>
      </c>
      <c r="M85438" t="s">
        <v>233</v>
      </c>
      <c r="O85438" t="s">
        <v>7876</v>
      </c>
      <c r="P85438">
        <v>315000000</v>
      </c>
    </row>
    <row r="85439" spans="11:16" x14ac:dyDescent="0.3">
      <c r="K85439" t="s">
        <v>367170</v>
      </c>
      <c r="L85439" t="s">
        <v>367171</v>
      </c>
      <c r="M85439" t="s">
        <v>28</v>
      </c>
      <c r="O85439" t="s">
        <v>36589</v>
      </c>
      <c r="P85439">
        <v>3200000</v>
      </c>
    </row>
    <row r="85440" spans="11:16" x14ac:dyDescent="0.3">
      <c r="K85440" t="s">
        <v>367172</v>
      </c>
      <c r="L85440" t="s">
        <v>367173</v>
      </c>
      <c r="M85440" t="s">
        <v>28</v>
      </c>
      <c r="O85440" t="s">
        <v>39550</v>
      </c>
      <c r="P85440">
        <v>5749536</v>
      </c>
    </row>
    <row r="85441" spans="11:16" x14ac:dyDescent="0.3">
      <c r="K85441" t="s">
        <v>367174</v>
      </c>
      <c r="L85441" t="s">
        <v>367175</v>
      </c>
      <c r="M85441" t="s">
        <v>28</v>
      </c>
      <c r="O85441" s="1">
        <v>39457</v>
      </c>
      <c r="P85441">
        <v>8157678</v>
      </c>
    </row>
    <row r="85442" spans="11:16" x14ac:dyDescent="0.3">
      <c r="K85442" t="s">
        <v>367176</v>
      </c>
      <c r="L85442" t="s">
        <v>367177</v>
      </c>
      <c r="M85442" t="s">
        <v>52</v>
      </c>
      <c r="O85442" s="1">
        <v>40732</v>
      </c>
      <c r="P85442">
        <v>78000</v>
      </c>
    </row>
    <row r="85443" spans="11:16" x14ac:dyDescent="0.3">
      <c r="K85443" t="s">
        <v>367176</v>
      </c>
      <c r="L85443" t="s">
        <v>367178</v>
      </c>
      <c r="M85443" t="s">
        <v>324</v>
      </c>
      <c r="O85443" s="1">
        <v>41493</v>
      </c>
      <c r="P85443">
        <v>500000</v>
      </c>
    </row>
    <row r="85444" spans="11:16" x14ac:dyDescent="0.3">
      <c r="K85444" t="s">
        <v>367179</v>
      </c>
      <c r="L85444" t="s">
        <v>367180</v>
      </c>
      <c r="M85444" t="s">
        <v>28</v>
      </c>
      <c r="N85444" t="s">
        <v>40</v>
      </c>
      <c r="O85444" s="1">
        <v>42194</v>
      </c>
      <c r="P85444">
        <v>1600000</v>
      </c>
    </row>
    <row r="85445" spans="11:16" x14ac:dyDescent="0.3">
      <c r="K85445" t="s">
        <v>367181</v>
      </c>
      <c r="L85445" t="s">
        <v>367182</v>
      </c>
      <c r="M85445" t="s">
        <v>190</v>
      </c>
      <c r="O85445" s="1">
        <v>41822</v>
      </c>
      <c r="P85445">
        <v>25000</v>
      </c>
    </row>
    <row r="85446" spans="11:16" x14ac:dyDescent="0.3">
      <c r="K85446" t="s">
        <v>367183</v>
      </c>
      <c r="L85446" t="s">
        <v>367184</v>
      </c>
      <c r="M85446" t="s">
        <v>28</v>
      </c>
      <c r="O85446" t="s">
        <v>16224</v>
      </c>
      <c r="P85446">
        <v>22000000</v>
      </c>
    </row>
    <row r="85447" spans="11:16" x14ac:dyDescent="0.3">
      <c r="K85447" t="s">
        <v>367185</v>
      </c>
      <c r="L85447" t="s">
        <v>367186</v>
      </c>
      <c r="M85447" t="s">
        <v>324</v>
      </c>
      <c r="O85447" s="1">
        <v>41642</v>
      </c>
    </row>
    <row r="85448" spans="11:16" x14ac:dyDescent="0.3">
      <c r="K85448" t="s">
        <v>367187</v>
      </c>
      <c r="L85448" t="s">
        <v>367188</v>
      </c>
      <c r="M85448" t="s">
        <v>190</v>
      </c>
      <c r="O85448" s="1">
        <v>41765</v>
      </c>
    </row>
    <row r="85449" spans="11:16" x14ac:dyDescent="0.3">
      <c r="K85449" t="s">
        <v>367189</v>
      </c>
      <c r="L85449" t="s">
        <v>367190</v>
      </c>
      <c r="M85449" t="s">
        <v>52</v>
      </c>
      <c r="O85449" s="1">
        <v>41648</v>
      </c>
      <c r="P85449">
        <v>262639</v>
      </c>
    </row>
    <row r="85450" spans="11:16" x14ac:dyDescent="0.3">
      <c r="K85450" t="s">
        <v>367189</v>
      </c>
      <c r="L85450" t="s">
        <v>367191</v>
      </c>
      <c r="M85450" t="s">
        <v>256</v>
      </c>
      <c r="O85450" s="1">
        <v>41286</v>
      </c>
      <c r="P85450">
        <v>81543</v>
      </c>
    </row>
    <row r="85451" spans="11:16" x14ac:dyDescent="0.3">
      <c r="K85451" t="s">
        <v>367189</v>
      </c>
      <c r="L85451" t="s">
        <v>367192</v>
      </c>
      <c r="M85451" t="s">
        <v>256</v>
      </c>
      <c r="O85451" s="1">
        <v>42016</v>
      </c>
    </row>
    <row r="85452" spans="11:16" x14ac:dyDescent="0.3">
      <c r="K85452" t="s">
        <v>367193</v>
      </c>
      <c r="L85452" t="s">
        <v>367194</v>
      </c>
      <c r="M85452" t="s">
        <v>52</v>
      </c>
      <c r="O85452" s="1">
        <v>40909</v>
      </c>
      <c r="P85452">
        <v>400000</v>
      </c>
    </row>
    <row r="85453" spans="11:16" x14ac:dyDescent="0.3">
      <c r="K85453" t="s">
        <v>367193</v>
      </c>
      <c r="L85453" t="s">
        <v>367195</v>
      </c>
      <c r="M85453" t="s">
        <v>28</v>
      </c>
      <c r="N85453" t="s">
        <v>40</v>
      </c>
      <c r="O85453" s="1">
        <v>41793</v>
      </c>
      <c r="P85453">
        <v>1150000</v>
      </c>
    </row>
    <row r="85454" spans="11:16" x14ac:dyDescent="0.3">
      <c r="K85454" t="s">
        <v>367196</v>
      </c>
      <c r="L85454" t="s">
        <v>367197</v>
      </c>
      <c r="M85454" t="s">
        <v>52</v>
      </c>
      <c r="O85454" t="s">
        <v>37909</v>
      </c>
      <c r="P85454">
        <v>0</v>
      </c>
    </row>
    <row r="85455" spans="11:16" x14ac:dyDescent="0.3">
      <c r="K85455" t="s">
        <v>367196</v>
      </c>
      <c r="L85455" t="s">
        <v>367198</v>
      </c>
      <c r="M85455" t="s">
        <v>28</v>
      </c>
      <c r="N85455" t="s">
        <v>40</v>
      </c>
      <c r="O85455" s="1">
        <v>41674</v>
      </c>
    </row>
    <row r="85456" spans="11:16" x14ac:dyDescent="0.3">
      <c r="K85456" t="s">
        <v>367199</v>
      </c>
      <c r="L85456" t="s">
        <v>367200</v>
      </c>
      <c r="M85456" t="s">
        <v>28</v>
      </c>
      <c r="N85456" t="s">
        <v>40</v>
      </c>
      <c r="O85456" s="1">
        <v>38718</v>
      </c>
      <c r="P85456">
        <v>4500000</v>
      </c>
    </row>
    <row r="85457" spans="11:16" x14ac:dyDescent="0.3">
      <c r="K85457" t="s">
        <v>367199</v>
      </c>
      <c r="L85457" t="s">
        <v>367201</v>
      </c>
      <c r="M85457" t="s">
        <v>28</v>
      </c>
      <c r="O85457" t="s">
        <v>69806</v>
      </c>
      <c r="P85457">
        <v>247902</v>
      </c>
    </row>
    <row r="85458" spans="11:16" x14ac:dyDescent="0.3">
      <c r="K85458" t="s">
        <v>367199</v>
      </c>
      <c r="L85458" t="s">
        <v>367202</v>
      </c>
      <c r="M85458" t="s">
        <v>28</v>
      </c>
      <c r="N85458" t="s">
        <v>29</v>
      </c>
      <c r="O85458" t="s">
        <v>23944</v>
      </c>
      <c r="P85458">
        <v>10000000</v>
      </c>
    </row>
    <row r="85459" spans="11:16" x14ac:dyDescent="0.3">
      <c r="K85459" t="s">
        <v>367199</v>
      </c>
      <c r="L85459" t="s">
        <v>367203</v>
      </c>
      <c r="M85459" t="s">
        <v>233</v>
      </c>
      <c r="O85459" t="s">
        <v>18168</v>
      </c>
    </row>
    <row r="85460" spans="11:16" x14ac:dyDescent="0.3">
      <c r="K85460" t="s">
        <v>367199</v>
      </c>
      <c r="L85460" t="s">
        <v>367204</v>
      </c>
      <c r="M85460" t="s">
        <v>28</v>
      </c>
      <c r="N85460" t="s">
        <v>493</v>
      </c>
      <c r="O85460" t="s">
        <v>18051</v>
      </c>
      <c r="P85460">
        <v>6500000</v>
      </c>
    </row>
    <row r="85461" spans="11:16" x14ac:dyDescent="0.3">
      <c r="K85461" t="s">
        <v>367199</v>
      </c>
      <c r="L85461" t="s">
        <v>367205</v>
      </c>
      <c r="M85461" t="s">
        <v>256</v>
      </c>
      <c r="O85461" t="s">
        <v>32661</v>
      </c>
      <c r="P85461">
        <v>4830908</v>
      </c>
    </row>
    <row r="85462" spans="11:16" x14ac:dyDescent="0.3">
      <c r="K85462" t="s">
        <v>367206</v>
      </c>
      <c r="L85462" t="s">
        <v>367207</v>
      </c>
      <c r="M85462" t="s">
        <v>52</v>
      </c>
      <c r="O85462" s="1">
        <v>42070</v>
      </c>
      <c r="P85462">
        <v>554159</v>
      </c>
    </row>
    <row r="85463" spans="11:16" x14ac:dyDescent="0.3">
      <c r="K85463" t="s">
        <v>367206</v>
      </c>
      <c r="L85463" t="s">
        <v>367208</v>
      </c>
      <c r="M85463" t="s">
        <v>324</v>
      </c>
      <c r="O85463" t="s">
        <v>62508</v>
      </c>
      <c r="P85463">
        <v>250000</v>
      </c>
    </row>
    <row r="85464" spans="11:16" x14ac:dyDescent="0.3">
      <c r="K85464" t="s">
        <v>367209</v>
      </c>
      <c r="L85464" t="s">
        <v>367210</v>
      </c>
      <c r="M85464" t="s">
        <v>52</v>
      </c>
      <c r="O85464" t="s">
        <v>28354</v>
      </c>
      <c r="P85464">
        <v>1000000</v>
      </c>
    </row>
    <row r="85465" spans="11:16" x14ac:dyDescent="0.3">
      <c r="K85465" t="s">
        <v>367209</v>
      </c>
      <c r="L85465" t="s">
        <v>367211</v>
      </c>
      <c r="M85465" t="s">
        <v>28</v>
      </c>
      <c r="N85465" t="s">
        <v>40</v>
      </c>
      <c r="O85465" s="1">
        <v>40552</v>
      </c>
      <c r="P85465">
        <v>8000000</v>
      </c>
    </row>
    <row r="85466" spans="11:16" x14ac:dyDescent="0.3">
      <c r="K85466" t="s">
        <v>367209</v>
      </c>
      <c r="L85466" t="s">
        <v>367212</v>
      </c>
      <c r="M85466" t="s">
        <v>28</v>
      </c>
      <c r="N85466" t="s">
        <v>493</v>
      </c>
      <c r="O85466" t="s">
        <v>38770</v>
      </c>
      <c r="P85466">
        <v>20000000</v>
      </c>
    </row>
    <row r="85467" spans="11:16" x14ac:dyDescent="0.3">
      <c r="K85467" t="s">
        <v>367209</v>
      </c>
      <c r="L85467" t="s">
        <v>367213</v>
      </c>
      <c r="M85467" t="s">
        <v>28</v>
      </c>
      <c r="N85467" t="s">
        <v>29</v>
      </c>
      <c r="O85467" s="1">
        <v>41580</v>
      </c>
      <c r="P85467">
        <v>19000000</v>
      </c>
    </row>
    <row r="85468" spans="11:16" x14ac:dyDescent="0.3">
      <c r="K85468" t="s">
        <v>367214</v>
      </c>
      <c r="L85468" t="s">
        <v>367215</v>
      </c>
      <c r="M85468" t="s">
        <v>324</v>
      </c>
      <c r="O85468" s="1">
        <v>42009</v>
      </c>
    </row>
    <row r="85469" spans="11:16" x14ac:dyDescent="0.3">
      <c r="K85469" t="s">
        <v>367216</v>
      </c>
      <c r="L85469" t="s">
        <v>367217</v>
      </c>
      <c r="M85469" t="s">
        <v>749</v>
      </c>
      <c r="O85469" s="1">
        <v>41731</v>
      </c>
      <c r="P85469">
        <v>197634</v>
      </c>
    </row>
    <row r="85470" spans="11:16" x14ac:dyDescent="0.3">
      <c r="K85470" t="s">
        <v>367218</v>
      </c>
      <c r="L85470" t="s">
        <v>367219</v>
      </c>
      <c r="M85470" t="s">
        <v>190</v>
      </c>
      <c r="O85470" s="1">
        <v>41760</v>
      </c>
    </row>
    <row r="85471" spans="11:16" x14ac:dyDescent="0.3">
      <c r="K85471" t="s">
        <v>367220</v>
      </c>
      <c r="L85471" t="s">
        <v>367221</v>
      </c>
      <c r="M85471" t="s">
        <v>749</v>
      </c>
      <c r="O85471" t="s">
        <v>25729</v>
      </c>
      <c r="P85471">
        <v>594287</v>
      </c>
    </row>
    <row r="85472" spans="11:16" x14ac:dyDescent="0.3">
      <c r="K85472" t="s">
        <v>367222</v>
      </c>
      <c r="L85472" t="s">
        <v>367223</v>
      </c>
      <c r="M85472" t="s">
        <v>190</v>
      </c>
      <c r="O85472" s="1">
        <v>41762</v>
      </c>
      <c r="P85472">
        <v>600000</v>
      </c>
    </row>
    <row r="85473" spans="11:16" x14ac:dyDescent="0.3">
      <c r="K85473" t="s">
        <v>367224</v>
      </c>
      <c r="L85473" t="s">
        <v>367225</v>
      </c>
      <c r="M85473" t="s">
        <v>3620</v>
      </c>
      <c r="O85473" t="s">
        <v>35786</v>
      </c>
      <c r="P85473">
        <v>137600</v>
      </c>
    </row>
    <row r="85474" spans="11:16" x14ac:dyDescent="0.3">
      <c r="K85474" t="s">
        <v>367226</v>
      </c>
      <c r="L85474" t="s">
        <v>367227</v>
      </c>
      <c r="M85474" t="s">
        <v>28</v>
      </c>
      <c r="O85474" t="s">
        <v>3719</v>
      </c>
      <c r="P85474">
        <v>16000000</v>
      </c>
    </row>
    <row r="85475" spans="11:16" x14ac:dyDescent="0.3">
      <c r="K85475" t="s">
        <v>367228</v>
      </c>
      <c r="L85475" t="s">
        <v>367229</v>
      </c>
      <c r="M85475" t="s">
        <v>749</v>
      </c>
      <c r="O85475" s="1">
        <v>41527</v>
      </c>
      <c r="P85475">
        <v>2950000</v>
      </c>
    </row>
    <row r="85476" spans="11:16" x14ac:dyDescent="0.3">
      <c r="K85476" t="s">
        <v>367230</v>
      </c>
      <c r="L85476" t="s">
        <v>367231</v>
      </c>
      <c r="M85476" t="s">
        <v>28</v>
      </c>
      <c r="O85476" t="s">
        <v>13596</v>
      </c>
      <c r="P85476">
        <v>7000000</v>
      </c>
    </row>
    <row r="85477" spans="11:16" x14ac:dyDescent="0.3">
      <c r="K85477" t="s">
        <v>367230</v>
      </c>
      <c r="L85477" t="s">
        <v>367232</v>
      </c>
      <c r="M85477" t="s">
        <v>256</v>
      </c>
      <c r="O85477" s="1">
        <v>42195</v>
      </c>
      <c r="P85477">
        <v>1053858</v>
      </c>
    </row>
    <row r="85478" spans="11:16" x14ac:dyDescent="0.3">
      <c r="K85478" t="s">
        <v>367230</v>
      </c>
      <c r="L85478" t="s">
        <v>367233</v>
      </c>
      <c r="M85478" t="s">
        <v>28</v>
      </c>
      <c r="N85478" t="s">
        <v>40</v>
      </c>
      <c r="O85478" t="s">
        <v>1178</v>
      </c>
      <c r="P85478">
        <v>5600000</v>
      </c>
    </row>
    <row r="85479" spans="11:16" x14ac:dyDescent="0.3">
      <c r="K85479" t="s">
        <v>367230</v>
      </c>
      <c r="L85479" t="s">
        <v>367234</v>
      </c>
      <c r="M85479" t="s">
        <v>256</v>
      </c>
      <c r="O85479" s="1">
        <v>41275</v>
      </c>
      <c r="P85479">
        <v>600000</v>
      </c>
    </row>
    <row r="85480" spans="11:16" x14ac:dyDescent="0.3">
      <c r="K85480" t="s">
        <v>367235</v>
      </c>
      <c r="L85480" t="s">
        <v>367236</v>
      </c>
      <c r="M85480" t="s">
        <v>28</v>
      </c>
      <c r="O85480" s="1">
        <v>40212</v>
      </c>
      <c r="P85480">
        <v>10924534</v>
      </c>
    </row>
    <row r="85481" spans="11:16" x14ac:dyDescent="0.3">
      <c r="K85481" t="s">
        <v>367237</v>
      </c>
      <c r="L85481" t="s">
        <v>367238</v>
      </c>
      <c r="M85481" t="s">
        <v>28</v>
      </c>
      <c r="O85481" t="s">
        <v>55628</v>
      </c>
      <c r="P85481">
        <v>50000</v>
      </c>
    </row>
    <row r="85482" spans="11:16" x14ac:dyDescent="0.3">
      <c r="K85482" t="s">
        <v>367239</v>
      </c>
      <c r="L85482" t="s">
        <v>367240</v>
      </c>
      <c r="M85482" t="s">
        <v>52</v>
      </c>
      <c r="O85482" s="1">
        <v>40554</v>
      </c>
      <c r="P85482">
        <v>166000</v>
      </c>
    </row>
    <row r="85483" spans="11:16" x14ac:dyDescent="0.3">
      <c r="K85483" t="s">
        <v>367241</v>
      </c>
      <c r="L85483" t="s">
        <v>367242</v>
      </c>
      <c r="M85483" t="s">
        <v>52</v>
      </c>
      <c r="O85483" s="1">
        <v>40909</v>
      </c>
    </row>
    <row r="85484" spans="11:16" x14ac:dyDescent="0.3">
      <c r="K85484" t="s">
        <v>367243</v>
      </c>
      <c r="L85484" t="s">
        <v>367244</v>
      </c>
      <c r="M85484" t="s">
        <v>28</v>
      </c>
      <c r="O85484" t="s">
        <v>82662</v>
      </c>
      <c r="P85484">
        <v>14000000</v>
      </c>
    </row>
    <row r="85485" spans="11:16" x14ac:dyDescent="0.3">
      <c r="K85485" t="s">
        <v>367245</v>
      </c>
      <c r="L85485" t="s">
        <v>367246</v>
      </c>
      <c r="M85485" t="s">
        <v>52</v>
      </c>
      <c r="O85485" t="s">
        <v>36589</v>
      </c>
    </row>
    <row r="85486" spans="11:16" x14ac:dyDescent="0.3">
      <c r="K85486" t="s">
        <v>367247</v>
      </c>
      <c r="L85486" t="s">
        <v>367248</v>
      </c>
      <c r="M85486" t="s">
        <v>52</v>
      </c>
      <c r="O85486" t="s">
        <v>3550</v>
      </c>
      <c r="P85486">
        <v>20000</v>
      </c>
    </row>
    <row r="85487" spans="11:16" x14ac:dyDescent="0.3">
      <c r="K85487" t="s">
        <v>367249</v>
      </c>
      <c r="L85487" t="s">
        <v>367250</v>
      </c>
      <c r="M85487" t="s">
        <v>28</v>
      </c>
      <c r="N85487" t="s">
        <v>29</v>
      </c>
      <c r="O85487" s="1">
        <v>40909</v>
      </c>
      <c r="P85487">
        <v>14000000</v>
      </c>
    </row>
    <row r="85488" spans="11:16" x14ac:dyDescent="0.3">
      <c r="K85488" t="s">
        <v>367249</v>
      </c>
      <c r="L85488" t="s">
        <v>367251</v>
      </c>
      <c r="M85488" t="s">
        <v>28</v>
      </c>
      <c r="N85488" t="s">
        <v>29</v>
      </c>
      <c r="O85488" s="1">
        <v>40460</v>
      </c>
      <c r="P85488">
        <v>4200000</v>
      </c>
    </row>
    <row r="85489" spans="11:16" x14ac:dyDescent="0.3">
      <c r="K85489" t="s">
        <v>367249</v>
      </c>
      <c r="L85489" t="s">
        <v>367252</v>
      </c>
      <c r="M85489" t="s">
        <v>749</v>
      </c>
      <c r="O85489" s="1">
        <v>40909</v>
      </c>
      <c r="P85489">
        <v>3000000</v>
      </c>
    </row>
    <row r="85490" spans="11:16" x14ac:dyDescent="0.3">
      <c r="K85490" t="s">
        <v>367249</v>
      </c>
      <c r="L85490" t="s">
        <v>367253</v>
      </c>
      <c r="M85490" t="s">
        <v>28</v>
      </c>
      <c r="N85490" t="s">
        <v>29</v>
      </c>
      <c r="O85490" s="1">
        <v>40213</v>
      </c>
      <c r="P85490">
        <v>7000000</v>
      </c>
    </row>
    <row r="85491" spans="11:16" x14ac:dyDescent="0.3">
      <c r="K85491" t="s">
        <v>367249</v>
      </c>
      <c r="L85491" t="s">
        <v>367254</v>
      </c>
      <c r="M85491" t="s">
        <v>28</v>
      </c>
      <c r="N85491" t="s">
        <v>40</v>
      </c>
      <c r="O85491" s="1">
        <v>39814</v>
      </c>
      <c r="P85491">
        <v>2000000</v>
      </c>
    </row>
    <row r="85492" spans="11:16" x14ac:dyDescent="0.3">
      <c r="K85492" t="s">
        <v>367249</v>
      </c>
      <c r="L85492" t="s">
        <v>367255</v>
      </c>
      <c r="M85492" t="s">
        <v>28</v>
      </c>
      <c r="N85492" t="s">
        <v>493</v>
      </c>
      <c r="O85492" t="s">
        <v>3550</v>
      </c>
      <c r="P85492">
        <v>20000000</v>
      </c>
    </row>
    <row r="85493" spans="11:16" x14ac:dyDescent="0.3">
      <c r="K85493" t="s">
        <v>367256</v>
      </c>
      <c r="L85493" t="s">
        <v>367257</v>
      </c>
      <c r="M85493" t="s">
        <v>91</v>
      </c>
      <c r="O85493" t="s">
        <v>5587</v>
      </c>
      <c r="P85493">
        <v>18418000</v>
      </c>
    </row>
    <row r="85494" spans="11:16" x14ac:dyDescent="0.3">
      <c r="K85494" t="s">
        <v>367258</v>
      </c>
      <c r="L85494" t="s">
        <v>367259</v>
      </c>
      <c r="M85494" t="s">
        <v>52</v>
      </c>
      <c r="O85494" t="s">
        <v>22176</v>
      </c>
      <c r="P85494">
        <v>825000</v>
      </c>
    </row>
    <row r="85495" spans="11:16" x14ac:dyDescent="0.3">
      <c r="K85495" t="s">
        <v>367260</v>
      </c>
      <c r="L85495" t="s">
        <v>367261</v>
      </c>
      <c r="M85495" t="s">
        <v>233</v>
      </c>
      <c r="O85495" s="1">
        <v>41397</v>
      </c>
      <c r="P85495">
        <v>22400000</v>
      </c>
    </row>
    <row r="85496" spans="11:16" x14ac:dyDescent="0.3">
      <c r="K85496" t="s">
        <v>367260</v>
      </c>
      <c r="L85496" t="s">
        <v>367262</v>
      </c>
      <c r="M85496" t="s">
        <v>28</v>
      </c>
      <c r="O85496" s="1">
        <v>39854</v>
      </c>
      <c r="P85496">
        <v>7923399</v>
      </c>
    </row>
    <row r="85497" spans="11:16" x14ac:dyDescent="0.3">
      <c r="K85497" t="s">
        <v>367260</v>
      </c>
      <c r="L85497" t="s">
        <v>367263</v>
      </c>
      <c r="M85497" t="s">
        <v>256</v>
      </c>
      <c r="O85497" t="s">
        <v>3941</v>
      </c>
      <c r="P85497">
        <v>9000000</v>
      </c>
    </row>
    <row r="85498" spans="11:16" x14ac:dyDescent="0.3">
      <c r="K85498" t="s">
        <v>367260</v>
      </c>
      <c r="L85498" t="s">
        <v>367264</v>
      </c>
      <c r="M85498" t="s">
        <v>28</v>
      </c>
      <c r="N85498" t="s">
        <v>493</v>
      </c>
      <c r="O85498" t="s">
        <v>285</v>
      </c>
      <c r="P85498">
        <v>8400000</v>
      </c>
    </row>
    <row r="85499" spans="11:16" x14ac:dyDescent="0.3">
      <c r="K85499" t="s">
        <v>367265</v>
      </c>
      <c r="L85499" t="s">
        <v>367266</v>
      </c>
      <c r="M85499" t="s">
        <v>28</v>
      </c>
      <c r="O85499" t="s">
        <v>16046</v>
      </c>
      <c r="P85499">
        <v>6100000</v>
      </c>
    </row>
    <row r="85500" spans="11:16" x14ac:dyDescent="0.3">
      <c r="K85500" t="s">
        <v>367267</v>
      </c>
      <c r="L85500" t="s">
        <v>367268</v>
      </c>
      <c r="M85500" t="s">
        <v>52</v>
      </c>
      <c r="O85500" s="1">
        <v>41343</v>
      </c>
      <c r="P85500">
        <v>25000</v>
      </c>
    </row>
    <row r="85501" spans="11:16" x14ac:dyDescent="0.3">
      <c r="K85501" t="s">
        <v>367269</v>
      </c>
      <c r="L85501" t="s">
        <v>367270</v>
      </c>
      <c r="M85501" t="s">
        <v>52</v>
      </c>
      <c r="O85501" t="s">
        <v>8236</v>
      </c>
      <c r="P85501">
        <v>66720</v>
      </c>
    </row>
    <row r="85502" spans="11:16" x14ac:dyDescent="0.3">
      <c r="K85502" t="s">
        <v>367271</v>
      </c>
      <c r="L85502" t="s">
        <v>367272</v>
      </c>
      <c r="M85502" t="s">
        <v>28</v>
      </c>
      <c r="N85502" t="s">
        <v>40</v>
      </c>
      <c r="O85502" s="1">
        <v>42254</v>
      </c>
      <c r="P85502">
        <v>5100000</v>
      </c>
    </row>
    <row r="85503" spans="11:16" x14ac:dyDescent="0.3">
      <c r="K85503" t="s">
        <v>367271</v>
      </c>
      <c r="L85503" t="s">
        <v>367273</v>
      </c>
      <c r="M85503" t="s">
        <v>52</v>
      </c>
      <c r="O85503" s="1">
        <v>41005</v>
      </c>
      <c r="P85503">
        <v>25000</v>
      </c>
    </row>
    <row r="85504" spans="11:16" x14ac:dyDescent="0.3">
      <c r="K85504" t="s">
        <v>367274</v>
      </c>
      <c r="L85504" t="s">
        <v>367275</v>
      </c>
      <c r="M85504" t="s">
        <v>52</v>
      </c>
      <c r="O85504" t="s">
        <v>10796</v>
      </c>
    </row>
    <row r="85505" spans="11:16" x14ac:dyDescent="0.3">
      <c r="K85505" t="s">
        <v>367274</v>
      </c>
      <c r="L85505" t="s">
        <v>367276</v>
      </c>
      <c r="M85505" t="s">
        <v>52</v>
      </c>
      <c r="O85505" t="s">
        <v>68691</v>
      </c>
    </row>
    <row r="85506" spans="11:16" x14ac:dyDescent="0.3">
      <c r="K85506" t="s">
        <v>367277</v>
      </c>
      <c r="L85506" t="s">
        <v>367278</v>
      </c>
      <c r="M85506" t="s">
        <v>28</v>
      </c>
      <c r="O85506" s="1">
        <v>36445</v>
      </c>
      <c r="P85506">
        <v>27000000</v>
      </c>
    </row>
    <row r="85507" spans="11:16" x14ac:dyDescent="0.3">
      <c r="K85507" t="s">
        <v>367279</v>
      </c>
      <c r="L85507" t="s">
        <v>367280</v>
      </c>
      <c r="M85507" t="s">
        <v>28</v>
      </c>
      <c r="N85507" t="s">
        <v>40</v>
      </c>
      <c r="O85507" t="s">
        <v>18810</v>
      </c>
      <c r="P85507">
        <v>1445300</v>
      </c>
    </row>
    <row r="85508" spans="11:16" x14ac:dyDescent="0.3">
      <c r="K85508" t="s">
        <v>367281</v>
      </c>
      <c r="L85508" t="s">
        <v>367282</v>
      </c>
      <c r="M85508" t="s">
        <v>52</v>
      </c>
      <c r="O85508" s="1">
        <v>37627</v>
      </c>
      <c r="P85508">
        <v>250000</v>
      </c>
    </row>
    <row r="85509" spans="11:16" x14ac:dyDescent="0.3">
      <c r="K85509" t="s">
        <v>367283</v>
      </c>
      <c r="L85509" t="s">
        <v>367284</v>
      </c>
      <c r="M85509" t="s">
        <v>52</v>
      </c>
      <c r="O85509" t="s">
        <v>20127</v>
      </c>
    </row>
    <row r="85510" spans="11:16" x14ac:dyDescent="0.3">
      <c r="K85510" t="s">
        <v>367285</v>
      </c>
      <c r="L85510" t="s">
        <v>367286</v>
      </c>
      <c r="M85510" t="s">
        <v>52</v>
      </c>
      <c r="O85510" t="s">
        <v>14791</v>
      </c>
    </row>
    <row r="85511" spans="11:16" x14ac:dyDescent="0.3">
      <c r="K85511" t="s">
        <v>367287</v>
      </c>
      <c r="L85511" t="s">
        <v>367288</v>
      </c>
      <c r="M85511" t="s">
        <v>52</v>
      </c>
      <c r="O85511" s="1">
        <v>42006</v>
      </c>
      <c r="P85511">
        <v>250000</v>
      </c>
    </row>
    <row r="85512" spans="11:16" x14ac:dyDescent="0.3">
      <c r="K85512" t="s">
        <v>367289</v>
      </c>
      <c r="L85512" t="s">
        <v>367290</v>
      </c>
      <c r="M85512" t="s">
        <v>28</v>
      </c>
      <c r="N85512" t="s">
        <v>40</v>
      </c>
      <c r="O85512" t="s">
        <v>57620</v>
      </c>
      <c r="P85512">
        <v>1300000</v>
      </c>
    </row>
    <row r="85513" spans="11:16" x14ac:dyDescent="0.3">
      <c r="K85513" t="s">
        <v>367291</v>
      </c>
      <c r="L85513" t="s">
        <v>367292</v>
      </c>
      <c r="M85513" t="s">
        <v>52</v>
      </c>
      <c r="O85513" s="1">
        <v>40878</v>
      </c>
      <c r="P85513">
        <v>1400000</v>
      </c>
    </row>
    <row r="85514" spans="11:16" x14ac:dyDescent="0.3">
      <c r="K85514" t="s">
        <v>367293</v>
      </c>
      <c r="L85514" t="s">
        <v>367294</v>
      </c>
      <c r="M85514" t="s">
        <v>52</v>
      </c>
      <c r="O85514" t="s">
        <v>1407</v>
      </c>
    </row>
    <row r="85515" spans="11:16" x14ac:dyDescent="0.3">
      <c r="K85515" t="s">
        <v>367295</v>
      </c>
      <c r="L85515" t="s">
        <v>367296</v>
      </c>
      <c r="M85515" t="s">
        <v>28</v>
      </c>
      <c r="N85515" t="s">
        <v>1189</v>
      </c>
      <c r="O85515" s="1">
        <v>36687</v>
      </c>
      <c r="P85515">
        <v>46910000</v>
      </c>
    </row>
    <row r="85516" spans="11:16" x14ac:dyDescent="0.3">
      <c r="K85516" t="s">
        <v>367295</v>
      </c>
      <c r="L85516" t="s">
        <v>367297</v>
      </c>
      <c r="M85516" t="s">
        <v>52</v>
      </c>
      <c r="O85516" s="1">
        <v>36161</v>
      </c>
      <c r="P85516">
        <v>4000000</v>
      </c>
    </row>
    <row r="85517" spans="11:16" x14ac:dyDescent="0.3">
      <c r="K85517" t="s">
        <v>367295</v>
      </c>
      <c r="L85517" t="s">
        <v>367298</v>
      </c>
      <c r="M85517" t="s">
        <v>28</v>
      </c>
      <c r="N85517" t="s">
        <v>40</v>
      </c>
      <c r="O85517" s="1">
        <v>36203</v>
      </c>
      <c r="P85517">
        <v>17000000</v>
      </c>
    </row>
    <row r="85518" spans="11:16" x14ac:dyDescent="0.3">
      <c r="K85518" t="s">
        <v>367299</v>
      </c>
      <c r="L85518" t="s">
        <v>367300</v>
      </c>
      <c r="M85518" t="s">
        <v>28</v>
      </c>
      <c r="N85518" t="s">
        <v>40</v>
      </c>
      <c r="O85518" s="1">
        <v>36711</v>
      </c>
    </row>
    <row r="85519" spans="11:16" x14ac:dyDescent="0.3">
      <c r="K85519" t="s">
        <v>367301</v>
      </c>
      <c r="L85519" t="s">
        <v>367302</v>
      </c>
      <c r="M85519" t="s">
        <v>28</v>
      </c>
      <c r="O85519" s="1">
        <v>41855</v>
      </c>
      <c r="P85519">
        <v>3400000</v>
      </c>
    </row>
    <row r="85520" spans="11:16" x14ac:dyDescent="0.3">
      <c r="K85520" t="s">
        <v>367301</v>
      </c>
      <c r="L85520" t="s">
        <v>367303</v>
      </c>
      <c r="M85520" t="s">
        <v>28</v>
      </c>
      <c r="N85520" t="s">
        <v>29</v>
      </c>
      <c r="O85520" s="1">
        <v>41373</v>
      </c>
      <c r="P85520">
        <v>800000</v>
      </c>
    </row>
    <row r="85521" spans="11:16" x14ac:dyDescent="0.3">
      <c r="K85521" t="s">
        <v>367301</v>
      </c>
      <c r="L85521" t="s">
        <v>367304</v>
      </c>
      <c r="M85521" t="s">
        <v>28</v>
      </c>
      <c r="O85521" s="1">
        <v>42127</v>
      </c>
      <c r="P85521">
        <v>5000000</v>
      </c>
    </row>
    <row r="85522" spans="11:16" x14ac:dyDescent="0.3">
      <c r="K85522" t="s">
        <v>367301</v>
      </c>
      <c r="L85522" t="s">
        <v>367305</v>
      </c>
      <c r="M85522" t="s">
        <v>28</v>
      </c>
      <c r="N85522" t="s">
        <v>29</v>
      </c>
      <c r="O85522" t="s">
        <v>13564</v>
      </c>
      <c r="P85522">
        <v>8250000</v>
      </c>
    </row>
    <row r="85523" spans="11:16" x14ac:dyDescent="0.3">
      <c r="K85523" t="s">
        <v>367301</v>
      </c>
      <c r="L85523" t="s">
        <v>367306</v>
      </c>
      <c r="M85523" t="s">
        <v>28</v>
      </c>
      <c r="N85523" t="s">
        <v>29</v>
      </c>
      <c r="O85523" t="s">
        <v>8604</v>
      </c>
      <c r="P85523">
        <v>13500000</v>
      </c>
    </row>
    <row r="85524" spans="11:16" x14ac:dyDescent="0.3">
      <c r="K85524" t="s">
        <v>367301</v>
      </c>
      <c r="L85524" t="s">
        <v>367307</v>
      </c>
      <c r="M85524" t="s">
        <v>28</v>
      </c>
      <c r="N85524" t="s">
        <v>40</v>
      </c>
      <c r="O85524" s="1">
        <v>41458</v>
      </c>
      <c r="P85524">
        <v>1000000</v>
      </c>
    </row>
    <row r="85525" spans="11:16" x14ac:dyDescent="0.3">
      <c r="K85525" t="s">
        <v>367308</v>
      </c>
      <c r="L85525" t="s">
        <v>367309</v>
      </c>
      <c r="M85525" t="s">
        <v>324</v>
      </c>
      <c r="O85525" s="1">
        <v>41945</v>
      </c>
      <c r="P85525">
        <v>909150</v>
      </c>
    </row>
    <row r="85526" spans="11:16" x14ac:dyDescent="0.3">
      <c r="K85526" t="s">
        <v>367308</v>
      </c>
      <c r="L85526" t="s">
        <v>367310</v>
      </c>
      <c r="M85526" t="s">
        <v>324</v>
      </c>
      <c r="O85526" s="1">
        <v>40909</v>
      </c>
      <c r="P85526">
        <v>387256</v>
      </c>
    </row>
    <row r="85527" spans="11:16" x14ac:dyDescent="0.3">
      <c r="K85527" t="s">
        <v>367311</v>
      </c>
      <c r="L85527" t="s">
        <v>367312</v>
      </c>
      <c r="M85527" t="s">
        <v>52</v>
      </c>
      <c r="O85527" t="s">
        <v>27126</v>
      </c>
    </row>
    <row r="85528" spans="11:16" x14ac:dyDescent="0.3">
      <c r="K85528" t="s">
        <v>367313</v>
      </c>
      <c r="L85528" t="s">
        <v>367314</v>
      </c>
      <c r="M85528" t="s">
        <v>28</v>
      </c>
      <c r="N85528" t="s">
        <v>40</v>
      </c>
      <c r="O85528" s="1">
        <v>42008</v>
      </c>
      <c r="P85528">
        <v>10150000</v>
      </c>
    </row>
    <row r="85529" spans="11:16" x14ac:dyDescent="0.3">
      <c r="K85529" t="s">
        <v>367313</v>
      </c>
      <c r="L85529" t="s">
        <v>367315</v>
      </c>
      <c r="M85529" t="s">
        <v>52</v>
      </c>
      <c r="O85529" s="1">
        <v>41276</v>
      </c>
      <c r="P85529">
        <v>250000</v>
      </c>
    </row>
    <row r="85530" spans="11:16" x14ac:dyDescent="0.3">
      <c r="K85530" t="s">
        <v>367313</v>
      </c>
      <c r="L85530" t="s">
        <v>367316</v>
      </c>
      <c r="M85530" t="s">
        <v>52</v>
      </c>
      <c r="O85530" t="s">
        <v>18168</v>
      </c>
      <c r="P85530">
        <v>800000</v>
      </c>
    </row>
    <row r="85531" spans="11:16" x14ac:dyDescent="0.3">
      <c r="K85531" t="s">
        <v>367313</v>
      </c>
      <c r="L85531" t="s">
        <v>367317</v>
      </c>
      <c r="M85531" t="s">
        <v>223</v>
      </c>
      <c r="O85531" t="s">
        <v>2245</v>
      </c>
      <c r="P85531">
        <v>18000</v>
      </c>
    </row>
    <row r="85532" spans="11:16" x14ac:dyDescent="0.3">
      <c r="K85532" t="s">
        <v>367318</v>
      </c>
      <c r="L85532" t="s">
        <v>367319</v>
      </c>
      <c r="M85532" t="s">
        <v>28</v>
      </c>
      <c r="N85532" t="s">
        <v>1189</v>
      </c>
      <c r="O85532" s="1">
        <v>37014</v>
      </c>
      <c r="P85532">
        <v>6100000</v>
      </c>
    </row>
    <row r="85533" spans="11:16" x14ac:dyDescent="0.3">
      <c r="K85533" t="s">
        <v>367318</v>
      </c>
      <c r="L85533" t="s">
        <v>367320</v>
      </c>
      <c r="M85533" t="s">
        <v>28</v>
      </c>
      <c r="N85533" t="s">
        <v>8998</v>
      </c>
      <c r="O85533" s="1">
        <v>38202</v>
      </c>
      <c r="P85533">
        <v>10000000</v>
      </c>
    </row>
    <row r="85534" spans="11:16" x14ac:dyDescent="0.3">
      <c r="K85534" t="s">
        <v>367321</v>
      </c>
      <c r="L85534" t="s">
        <v>367322</v>
      </c>
      <c r="M85534" t="s">
        <v>52</v>
      </c>
      <c r="O85534" s="1">
        <v>42006</v>
      </c>
      <c r="P85534">
        <v>56479</v>
      </c>
    </row>
    <row r="85535" spans="11:16" x14ac:dyDescent="0.3">
      <c r="K85535" t="s">
        <v>367323</v>
      </c>
      <c r="L85535" t="s">
        <v>367324</v>
      </c>
      <c r="M85535" t="s">
        <v>52</v>
      </c>
      <c r="O85535" s="1">
        <v>42007</v>
      </c>
      <c r="P85535">
        <v>55957</v>
      </c>
    </row>
    <row r="85536" spans="11:16" x14ac:dyDescent="0.3">
      <c r="K85536" t="s">
        <v>367325</v>
      </c>
      <c r="L85536" t="s">
        <v>367326</v>
      </c>
      <c r="M85536" t="s">
        <v>324</v>
      </c>
      <c r="O85536" s="1">
        <v>41949</v>
      </c>
      <c r="P85536">
        <v>1169330</v>
      </c>
    </row>
    <row r="85537" spans="11:16" x14ac:dyDescent="0.3">
      <c r="K85537" t="s">
        <v>367325</v>
      </c>
      <c r="L85537" t="s">
        <v>367327</v>
      </c>
      <c r="M85537" t="s">
        <v>52</v>
      </c>
      <c r="O85537" s="1">
        <v>40184</v>
      </c>
      <c r="P85537">
        <v>123045</v>
      </c>
    </row>
    <row r="85538" spans="11:16" x14ac:dyDescent="0.3">
      <c r="K85538" t="s">
        <v>367325</v>
      </c>
      <c r="L85538" t="s">
        <v>367328</v>
      </c>
      <c r="M85538" t="s">
        <v>28</v>
      </c>
      <c r="O85538" t="s">
        <v>3010</v>
      </c>
      <c r="P85538">
        <v>902654</v>
      </c>
    </row>
    <row r="85539" spans="11:16" x14ac:dyDescent="0.3">
      <c r="K85539" t="s">
        <v>367329</v>
      </c>
      <c r="L85539" t="s">
        <v>367330</v>
      </c>
      <c r="M85539" t="s">
        <v>52</v>
      </c>
      <c r="O85539" s="1">
        <v>40188</v>
      </c>
      <c r="P85539">
        <v>435000</v>
      </c>
    </row>
    <row r="85540" spans="11:16" x14ac:dyDescent="0.3">
      <c r="K85540" t="s">
        <v>367329</v>
      </c>
      <c r="L85540" t="s">
        <v>367331</v>
      </c>
      <c r="M85540" t="s">
        <v>28</v>
      </c>
      <c r="N85540" t="s">
        <v>40</v>
      </c>
      <c r="O85540" s="1">
        <v>40550</v>
      </c>
      <c r="P85540">
        <v>4500000</v>
      </c>
    </row>
    <row r="85541" spans="11:16" x14ac:dyDescent="0.3">
      <c r="K85541" t="s">
        <v>367332</v>
      </c>
      <c r="L85541" t="s">
        <v>367333</v>
      </c>
      <c r="M85541" t="s">
        <v>28</v>
      </c>
      <c r="N85541" t="s">
        <v>40</v>
      </c>
      <c r="O85541" s="1">
        <v>41978</v>
      </c>
      <c r="P85541">
        <v>4099999</v>
      </c>
    </row>
    <row r="85542" spans="11:16" x14ac:dyDescent="0.3">
      <c r="K85542" t="s">
        <v>367332</v>
      </c>
      <c r="L85542" t="s">
        <v>367334</v>
      </c>
      <c r="M85542" t="s">
        <v>52</v>
      </c>
      <c r="O85542" t="s">
        <v>23277</v>
      </c>
      <c r="P85542">
        <v>1000000</v>
      </c>
    </row>
    <row r="85543" spans="11:16" x14ac:dyDescent="0.3">
      <c r="K85543" t="s">
        <v>367335</v>
      </c>
      <c r="L85543" t="s">
        <v>367336</v>
      </c>
      <c r="M85543" t="s">
        <v>52</v>
      </c>
      <c r="O85543" s="1">
        <v>39634</v>
      </c>
    </row>
    <row r="85544" spans="11:16" x14ac:dyDescent="0.3">
      <c r="K85544" t="s">
        <v>367335</v>
      </c>
      <c r="L85544" t="s">
        <v>367337</v>
      </c>
      <c r="M85544" t="s">
        <v>52</v>
      </c>
      <c r="O85544" s="1">
        <v>39450</v>
      </c>
      <c r="P85544">
        <v>290000</v>
      </c>
    </row>
    <row r="85545" spans="11:16" x14ac:dyDescent="0.3">
      <c r="K85545" t="s">
        <v>367338</v>
      </c>
      <c r="L85545" t="s">
        <v>367339</v>
      </c>
      <c r="M85545" t="s">
        <v>52</v>
      </c>
      <c r="O85545" t="s">
        <v>7154</v>
      </c>
      <c r="P85545">
        <v>967434</v>
      </c>
    </row>
    <row r="85546" spans="11:16" x14ac:dyDescent="0.3">
      <c r="K85546" t="s">
        <v>367340</v>
      </c>
      <c r="L85546" t="s">
        <v>367341</v>
      </c>
      <c r="M85546" t="s">
        <v>52</v>
      </c>
      <c r="O85546" s="1">
        <v>42012</v>
      </c>
      <c r="P85546">
        <v>100000</v>
      </c>
    </row>
    <row r="85547" spans="11:16" x14ac:dyDescent="0.3">
      <c r="K85547" t="s">
        <v>367342</v>
      </c>
      <c r="L85547" t="s">
        <v>367343</v>
      </c>
      <c r="M85547" t="s">
        <v>28</v>
      </c>
      <c r="N85547" t="s">
        <v>40</v>
      </c>
      <c r="O85547" t="s">
        <v>43128</v>
      </c>
      <c r="P85547">
        <v>5000000</v>
      </c>
    </row>
    <row r="85548" spans="11:16" x14ac:dyDescent="0.3">
      <c r="K85548" t="s">
        <v>367342</v>
      </c>
      <c r="L85548" t="s">
        <v>367344</v>
      </c>
      <c r="M85548" t="s">
        <v>28</v>
      </c>
      <c r="N85548" t="s">
        <v>29</v>
      </c>
      <c r="O85548" t="s">
        <v>93266</v>
      </c>
      <c r="P85548">
        <v>6200000</v>
      </c>
    </row>
    <row r="85549" spans="11:16" x14ac:dyDescent="0.3">
      <c r="K85549" t="s">
        <v>367345</v>
      </c>
      <c r="L85549" t="s">
        <v>367346</v>
      </c>
      <c r="M85549" t="s">
        <v>324</v>
      </c>
      <c r="O85549" t="s">
        <v>9778</v>
      </c>
      <c r="P85549">
        <v>600000</v>
      </c>
    </row>
    <row r="85550" spans="11:16" x14ac:dyDescent="0.3">
      <c r="K85550" t="s">
        <v>367347</v>
      </c>
      <c r="L85550" t="s">
        <v>367348</v>
      </c>
      <c r="M85550" t="s">
        <v>28</v>
      </c>
      <c r="O85550" t="s">
        <v>7614</v>
      </c>
      <c r="P85550">
        <v>3000000</v>
      </c>
    </row>
    <row r="85551" spans="11:16" x14ac:dyDescent="0.3">
      <c r="K85551" t="s">
        <v>367349</v>
      </c>
      <c r="L85551" t="s">
        <v>367350</v>
      </c>
      <c r="M85551" t="s">
        <v>28</v>
      </c>
      <c r="O85551" t="s">
        <v>3267</v>
      </c>
      <c r="P85551">
        <v>3200000</v>
      </c>
    </row>
    <row r="85552" spans="11:16" x14ac:dyDescent="0.3">
      <c r="K85552" t="s">
        <v>367349</v>
      </c>
      <c r="L85552" t="s">
        <v>367351</v>
      </c>
      <c r="M85552" t="s">
        <v>52</v>
      </c>
      <c r="O85552" s="1">
        <v>40910</v>
      </c>
      <c r="P85552">
        <v>600000</v>
      </c>
    </row>
    <row r="85553" spans="11:16" x14ac:dyDescent="0.3">
      <c r="K85553" t="s">
        <v>367349</v>
      </c>
      <c r="L85553" t="s">
        <v>367352</v>
      </c>
      <c r="M85553" t="s">
        <v>223</v>
      </c>
      <c r="O85553" t="s">
        <v>38770</v>
      </c>
      <c r="P85553">
        <v>1000000</v>
      </c>
    </row>
    <row r="85554" spans="11:16" x14ac:dyDescent="0.3">
      <c r="K85554" t="s">
        <v>367349</v>
      </c>
      <c r="L85554" t="s">
        <v>367353</v>
      </c>
      <c r="M85554" t="s">
        <v>91</v>
      </c>
      <c r="O85554" s="1">
        <v>41892</v>
      </c>
    </row>
    <row r="85555" spans="11:16" x14ac:dyDescent="0.3">
      <c r="K85555" t="s">
        <v>367349</v>
      </c>
      <c r="L85555" t="s">
        <v>367354</v>
      </c>
      <c r="M85555" t="s">
        <v>91</v>
      </c>
      <c r="O85555" s="1">
        <v>41700</v>
      </c>
    </row>
    <row r="85556" spans="11:16" x14ac:dyDescent="0.3">
      <c r="K85556" t="s">
        <v>367355</v>
      </c>
      <c r="L85556" t="s">
        <v>367356</v>
      </c>
      <c r="M85556" t="s">
        <v>28</v>
      </c>
      <c r="N85556" t="s">
        <v>40</v>
      </c>
      <c r="O85556" t="s">
        <v>32155</v>
      </c>
      <c r="P85556">
        <v>2500000</v>
      </c>
    </row>
    <row r="85557" spans="11:16" x14ac:dyDescent="0.3">
      <c r="K85557" t="s">
        <v>367357</v>
      </c>
      <c r="L85557" t="s">
        <v>367358</v>
      </c>
      <c r="M85557" t="s">
        <v>28</v>
      </c>
      <c r="O85557" t="s">
        <v>722</v>
      </c>
      <c r="P85557">
        <v>1929900</v>
      </c>
    </row>
    <row r="85558" spans="11:16" x14ac:dyDescent="0.3">
      <c r="K85558" t="s">
        <v>367359</v>
      </c>
      <c r="L85558" t="s">
        <v>367360</v>
      </c>
      <c r="M85558" t="s">
        <v>28</v>
      </c>
      <c r="O85558" t="s">
        <v>20540</v>
      </c>
      <c r="P85558">
        <v>205000</v>
      </c>
    </row>
    <row r="85559" spans="11:16" x14ac:dyDescent="0.3">
      <c r="K85559" t="s">
        <v>367361</v>
      </c>
      <c r="L85559" t="s">
        <v>367362</v>
      </c>
      <c r="M85559" t="s">
        <v>52</v>
      </c>
      <c r="O85559" t="s">
        <v>2324</v>
      </c>
      <c r="P85559">
        <v>2000000</v>
      </c>
    </row>
    <row r="85560" spans="11:16" x14ac:dyDescent="0.3">
      <c r="K85560" t="s">
        <v>367363</v>
      </c>
      <c r="L85560" t="s">
        <v>367364</v>
      </c>
      <c r="M85560" t="s">
        <v>28</v>
      </c>
      <c r="O85560" t="s">
        <v>3894</v>
      </c>
      <c r="P85560">
        <v>2000000</v>
      </c>
    </row>
    <row r="85561" spans="11:16" x14ac:dyDescent="0.3">
      <c r="K85561" t="s">
        <v>367363</v>
      </c>
      <c r="L85561" t="s">
        <v>367365</v>
      </c>
      <c r="M85561" t="s">
        <v>9286</v>
      </c>
      <c r="O85561" t="s">
        <v>18202</v>
      </c>
    </row>
    <row r="85562" spans="11:16" x14ac:dyDescent="0.3">
      <c r="K85562" t="s">
        <v>367366</v>
      </c>
      <c r="L85562" t="s">
        <v>367367</v>
      </c>
      <c r="M85562" t="s">
        <v>28</v>
      </c>
      <c r="N85562" t="s">
        <v>1189</v>
      </c>
      <c r="O85562" s="1">
        <v>37904</v>
      </c>
      <c r="P85562">
        <v>30000000</v>
      </c>
    </row>
    <row r="85563" spans="11:16" x14ac:dyDescent="0.3">
      <c r="K85563" t="s">
        <v>367366</v>
      </c>
      <c r="L85563" t="s">
        <v>367368</v>
      </c>
      <c r="M85563" t="s">
        <v>28</v>
      </c>
      <c r="O85563" s="1">
        <v>40360</v>
      </c>
      <c r="P85563">
        <v>15000000</v>
      </c>
    </row>
    <row r="85564" spans="11:16" x14ac:dyDescent="0.3">
      <c r="K85564" t="s">
        <v>367369</v>
      </c>
      <c r="L85564" t="s">
        <v>367370</v>
      </c>
      <c r="M85564" t="s">
        <v>28</v>
      </c>
      <c r="N85564" t="s">
        <v>40</v>
      </c>
      <c r="O85564" s="1">
        <v>37014</v>
      </c>
      <c r="P85564">
        <v>7000000</v>
      </c>
    </row>
    <row r="85565" spans="11:16" x14ac:dyDescent="0.3">
      <c r="K85565" t="s">
        <v>367371</v>
      </c>
      <c r="L85565" t="s">
        <v>367372</v>
      </c>
      <c r="M85565" t="s">
        <v>28</v>
      </c>
      <c r="O85565" s="1">
        <v>40057</v>
      </c>
      <c r="P85565">
        <v>547360</v>
      </c>
    </row>
    <row r="85566" spans="11:16" x14ac:dyDescent="0.3">
      <c r="K85566" t="s">
        <v>367371</v>
      </c>
      <c r="L85566" t="s">
        <v>367373</v>
      </c>
      <c r="M85566" t="s">
        <v>28</v>
      </c>
      <c r="O85566" t="s">
        <v>32113</v>
      </c>
      <c r="P85566">
        <v>2830000</v>
      </c>
    </row>
    <row r="85567" spans="11:16" x14ac:dyDescent="0.3">
      <c r="K85567" t="s">
        <v>367374</v>
      </c>
      <c r="L85567" t="s">
        <v>367375</v>
      </c>
      <c r="M85567" t="s">
        <v>28</v>
      </c>
      <c r="O85567" t="s">
        <v>10277</v>
      </c>
      <c r="P85567">
        <v>7000000</v>
      </c>
    </row>
    <row r="85568" spans="11:16" x14ac:dyDescent="0.3">
      <c r="K85568" t="s">
        <v>367376</v>
      </c>
      <c r="L85568" t="s">
        <v>367377</v>
      </c>
      <c r="M85568" t="s">
        <v>256</v>
      </c>
      <c r="O85568" s="1">
        <v>41913</v>
      </c>
      <c r="P85568">
        <v>750000000</v>
      </c>
    </row>
    <row r="85569" spans="11:16" x14ac:dyDescent="0.3">
      <c r="K85569" t="s">
        <v>367378</v>
      </c>
      <c r="L85569" t="s">
        <v>367379</v>
      </c>
      <c r="M85569" t="s">
        <v>52</v>
      </c>
      <c r="O85569" t="s">
        <v>4487</v>
      </c>
      <c r="P85569">
        <v>50000</v>
      </c>
    </row>
    <row r="85570" spans="11:16" x14ac:dyDescent="0.3">
      <c r="K85570" t="s">
        <v>367380</v>
      </c>
      <c r="L85570" t="s">
        <v>367381</v>
      </c>
      <c r="M85570" t="s">
        <v>223</v>
      </c>
      <c r="O85570" t="s">
        <v>190426</v>
      </c>
      <c r="P85570">
        <v>30000</v>
      </c>
    </row>
    <row r="85571" spans="11:16" x14ac:dyDescent="0.3">
      <c r="K85571" t="s">
        <v>367382</v>
      </c>
      <c r="L85571" t="s">
        <v>367383</v>
      </c>
      <c r="M85571" t="s">
        <v>190</v>
      </c>
      <c r="O85571" s="1">
        <v>41255</v>
      </c>
    </row>
    <row r="85572" spans="11:16" x14ac:dyDescent="0.3">
      <c r="K85572" t="s">
        <v>367384</v>
      </c>
      <c r="L85572" t="s">
        <v>367385</v>
      </c>
      <c r="M85572" t="s">
        <v>28</v>
      </c>
      <c r="N85572" t="s">
        <v>493</v>
      </c>
      <c r="O85572" t="s">
        <v>50185</v>
      </c>
      <c r="P85572">
        <v>45000000</v>
      </c>
    </row>
    <row r="85573" spans="11:16" x14ac:dyDescent="0.3">
      <c r="K85573" t="s">
        <v>367386</v>
      </c>
      <c r="L85573" t="s">
        <v>367387</v>
      </c>
      <c r="M85573" t="s">
        <v>324</v>
      </c>
      <c r="O85573" t="s">
        <v>62369</v>
      </c>
      <c r="P85573">
        <v>125000</v>
      </c>
    </row>
    <row r="85574" spans="11:16" x14ac:dyDescent="0.3">
      <c r="K85574" t="s">
        <v>367388</v>
      </c>
      <c r="L85574" t="s">
        <v>367389</v>
      </c>
      <c r="M85574" t="s">
        <v>28</v>
      </c>
      <c r="O85574" s="1">
        <v>40216</v>
      </c>
    </row>
    <row r="85575" spans="11:16" x14ac:dyDescent="0.3">
      <c r="K85575" t="s">
        <v>367390</v>
      </c>
      <c r="L85575" t="s">
        <v>367391</v>
      </c>
      <c r="M85575" t="s">
        <v>28</v>
      </c>
      <c r="O85575" t="s">
        <v>18290</v>
      </c>
      <c r="P85575">
        <v>25506379</v>
      </c>
    </row>
    <row r="85576" spans="11:16" x14ac:dyDescent="0.3">
      <c r="K85576" t="s">
        <v>367392</v>
      </c>
      <c r="L85576" t="s">
        <v>367393</v>
      </c>
      <c r="M85576" t="s">
        <v>52</v>
      </c>
      <c r="O85576" s="1">
        <v>40189</v>
      </c>
    </row>
    <row r="85577" spans="11:16" x14ac:dyDescent="0.3">
      <c r="K85577" t="s">
        <v>367394</v>
      </c>
      <c r="L85577" t="s">
        <v>367395</v>
      </c>
      <c r="M85577" t="s">
        <v>52</v>
      </c>
      <c r="O85577" s="1">
        <v>41286</v>
      </c>
    </row>
    <row r="85578" spans="11:16" x14ac:dyDescent="0.3">
      <c r="K85578" t="s">
        <v>367394</v>
      </c>
      <c r="L85578" t="s">
        <v>367396</v>
      </c>
      <c r="M85578" t="s">
        <v>52</v>
      </c>
      <c r="O85578" s="1">
        <v>41276</v>
      </c>
      <c r="P85578">
        <v>407902</v>
      </c>
    </row>
    <row r="85579" spans="11:16" x14ac:dyDescent="0.3">
      <c r="K85579" t="s">
        <v>367397</v>
      </c>
      <c r="L85579" t="s">
        <v>367398</v>
      </c>
      <c r="M85579" t="s">
        <v>28</v>
      </c>
      <c r="N85579" t="s">
        <v>40</v>
      </c>
      <c r="O85579" t="s">
        <v>9778</v>
      </c>
      <c r="P85579">
        <v>3500000</v>
      </c>
    </row>
    <row r="85580" spans="11:16" x14ac:dyDescent="0.3">
      <c r="K85580" t="s">
        <v>367397</v>
      </c>
      <c r="L85580" t="s">
        <v>367399</v>
      </c>
      <c r="M85580" t="s">
        <v>28</v>
      </c>
      <c r="O85580" s="1">
        <v>40155</v>
      </c>
      <c r="P85580">
        <v>2000</v>
      </c>
    </row>
    <row r="85581" spans="11:16" x14ac:dyDescent="0.3">
      <c r="K85581" t="s">
        <v>367400</v>
      </c>
      <c r="L85581" t="s">
        <v>367401</v>
      </c>
      <c r="M85581" t="s">
        <v>256</v>
      </c>
      <c r="O85581" t="s">
        <v>20465</v>
      </c>
      <c r="P85581">
        <v>262531</v>
      </c>
    </row>
    <row r="85582" spans="11:16" x14ac:dyDescent="0.3">
      <c r="K85582" t="s">
        <v>367400</v>
      </c>
      <c r="L85582" t="s">
        <v>367402</v>
      </c>
      <c r="M85582" t="s">
        <v>256</v>
      </c>
      <c r="O85582" s="1">
        <v>41859</v>
      </c>
      <c r="P85582">
        <v>250000</v>
      </c>
    </row>
    <row r="85583" spans="11:16" x14ac:dyDescent="0.3">
      <c r="K85583" t="s">
        <v>367400</v>
      </c>
      <c r="L85583" t="s">
        <v>367403</v>
      </c>
      <c r="M85583" t="s">
        <v>52</v>
      </c>
      <c r="O85583" t="s">
        <v>6364</v>
      </c>
      <c r="P85583">
        <v>12500</v>
      </c>
    </row>
    <row r="85584" spans="11:16" x14ac:dyDescent="0.3">
      <c r="K85584" t="s">
        <v>367404</v>
      </c>
      <c r="L85584" t="s">
        <v>367405</v>
      </c>
      <c r="M85584" t="s">
        <v>28</v>
      </c>
      <c r="N85584" t="s">
        <v>40</v>
      </c>
      <c r="O85584" t="s">
        <v>26576</v>
      </c>
      <c r="P85584">
        <v>5000000</v>
      </c>
    </row>
    <row r="85585" spans="11:16" x14ac:dyDescent="0.3">
      <c r="K85585" t="s">
        <v>367404</v>
      </c>
      <c r="L85585" t="s">
        <v>367406</v>
      </c>
      <c r="M85585" t="s">
        <v>28</v>
      </c>
      <c r="O85585" t="s">
        <v>21157</v>
      </c>
      <c r="P85585">
        <v>5000000</v>
      </c>
    </row>
    <row r="85586" spans="11:16" x14ac:dyDescent="0.3">
      <c r="K85586" t="s">
        <v>367404</v>
      </c>
      <c r="L85586" t="s">
        <v>367407</v>
      </c>
      <c r="M85586" t="s">
        <v>256</v>
      </c>
      <c r="O85586" t="s">
        <v>25147</v>
      </c>
      <c r="P85586">
        <v>2000000</v>
      </c>
    </row>
    <row r="85587" spans="11:16" x14ac:dyDescent="0.3">
      <c r="K85587" t="s">
        <v>367408</v>
      </c>
      <c r="L85587" t="s">
        <v>367409</v>
      </c>
      <c r="M85587" t="s">
        <v>28</v>
      </c>
      <c r="N85587" t="s">
        <v>29</v>
      </c>
      <c r="O85587" s="1">
        <v>42162</v>
      </c>
      <c r="P85587">
        <v>16600000</v>
      </c>
    </row>
    <row r="85588" spans="11:16" x14ac:dyDescent="0.3">
      <c r="K85588" t="s">
        <v>367408</v>
      </c>
      <c r="L85588" t="s">
        <v>367410</v>
      </c>
      <c r="M85588" t="s">
        <v>28</v>
      </c>
      <c r="N85588" t="s">
        <v>40</v>
      </c>
      <c r="O85588" s="1">
        <v>41617</v>
      </c>
      <c r="P85588">
        <v>8000000</v>
      </c>
    </row>
    <row r="85589" spans="11:16" x14ac:dyDescent="0.3">
      <c r="K85589" t="s">
        <v>367411</v>
      </c>
      <c r="L85589" t="s">
        <v>367412</v>
      </c>
      <c r="M85589" t="s">
        <v>91</v>
      </c>
      <c r="O85589" t="s">
        <v>7306</v>
      </c>
      <c r="P85589">
        <v>6500000</v>
      </c>
    </row>
    <row r="85590" spans="11:16" x14ac:dyDescent="0.3">
      <c r="K85590" t="s">
        <v>367413</v>
      </c>
      <c r="L85590" t="s">
        <v>367414</v>
      </c>
      <c r="M85590" t="s">
        <v>52</v>
      </c>
      <c r="O85590" t="s">
        <v>20155</v>
      </c>
      <c r="P85590">
        <v>3000000</v>
      </c>
    </row>
    <row r="85591" spans="11:16" x14ac:dyDescent="0.3">
      <c r="K85591" t="s">
        <v>367415</v>
      </c>
      <c r="L85591" t="s">
        <v>367416</v>
      </c>
      <c r="M85591" t="s">
        <v>52</v>
      </c>
      <c r="O85591" s="1">
        <v>42006</v>
      </c>
      <c r="P85591">
        <v>100000</v>
      </c>
    </row>
    <row r="85592" spans="11:16" x14ac:dyDescent="0.3">
      <c r="K85592" t="s">
        <v>367415</v>
      </c>
      <c r="L85592" t="s">
        <v>367417</v>
      </c>
      <c r="M85592" t="s">
        <v>324</v>
      </c>
      <c r="O85592" t="s">
        <v>13359</v>
      </c>
      <c r="P85592">
        <v>450000</v>
      </c>
    </row>
    <row r="85593" spans="11:16" x14ac:dyDescent="0.3">
      <c r="K85593" t="s">
        <v>367418</v>
      </c>
      <c r="L85593" t="s">
        <v>367419</v>
      </c>
      <c r="M85593" t="s">
        <v>52</v>
      </c>
      <c r="O85593" s="1">
        <v>39455</v>
      </c>
      <c r="P85593">
        <v>15000</v>
      </c>
    </row>
    <row r="85594" spans="11:16" x14ac:dyDescent="0.3">
      <c r="K85594" t="s">
        <v>367420</v>
      </c>
      <c r="L85594" t="s">
        <v>367421</v>
      </c>
      <c r="M85594" t="s">
        <v>28</v>
      </c>
      <c r="N85594" t="s">
        <v>493</v>
      </c>
      <c r="O85594" t="s">
        <v>6712</v>
      </c>
      <c r="P85594">
        <v>40000000</v>
      </c>
    </row>
    <row r="85595" spans="11:16" x14ac:dyDescent="0.3">
      <c r="K85595" t="s">
        <v>367420</v>
      </c>
      <c r="L85595" t="s">
        <v>367422</v>
      </c>
      <c r="M85595" t="s">
        <v>28</v>
      </c>
      <c r="O85595" t="s">
        <v>23198</v>
      </c>
      <c r="P85595">
        <v>25000000</v>
      </c>
    </row>
    <row r="85596" spans="11:16" x14ac:dyDescent="0.3">
      <c r="K85596" t="s">
        <v>367423</v>
      </c>
      <c r="L85596" t="s">
        <v>367424</v>
      </c>
      <c r="M85596" t="s">
        <v>52</v>
      </c>
      <c r="O85596" s="1">
        <v>41277</v>
      </c>
      <c r="P85596">
        <v>685000</v>
      </c>
    </row>
    <row r="85597" spans="11:16" x14ac:dyDescent="0.3">
      <c r="K85597" t="s">
        <v>367425</v>
      </c>
      <c r="L85597" t="s">
        <v>367426</v>
      </c>
      <c r="M85597" t="s">
        <v>190</v>
      </c>
      <c r="O85597" t="s">
        <v>8356</v>
      </c>
      <c r="P85597">
        <v>3824459</v>
      </c>
    </row>
    <row r="85598" spans="11:16" x14ac:dyDescent="0.3">
      <c r="K85598" t="s">
        <v>367427</v>
      </c>
      <c r="L85598" t="s">
        <v>367428</v>
      </c>
      <c r="M85598" t="s">
        <v>52</v>
      </c>
      <c r="O85598" t="s">
        <v>1684</v>
      </c>
    </row>
    <row r="85599" spans="11:16" x14ac:dyDescent="0.3">
      <c r="K85599" t="s">
        <v>367429</v>
      </c>
      <c r="L85599" t="s">
        <v>367430</v>
      </c>
      <c r="M85599" t="s">
        <v>256</v>
      </c>
      <c r="O85599" s="1">
        <v>41771</v>
      </c>
      <c r="P85599">
        <v>110000</v>
      </c>
    </row>
    <row r="85600" spans="11:16" x14ac:dyDescent="0.3">
      <c r="K85600" t="s">
        <v>367431</v>
      </c>
      <c r="L85600" t="s">
        <v>367432</v>
      </c>
      <c r="M85600" t="s">
        <v>28</v>
      </c>
      <c r="O85600" s="1">
        <v>41036</v>
      </c>
      <c r="P85600">
        <v>567605</v>
      </c>
    </row>
    <row r="85601" spans="11:16" x14ac:dyDescent="0.3">
      <c r="K85601" t="s">
        <v>367433</v>
      </c>
      <c r="L85601" t="s">
        <v>367434</v>
      </c>
      <c r="M85601" t="s">
        <v>28</v>
      </c>
      <c r="N85601" t="s">
        <v>29</v>
      </c>
      <c r="O85601" t="s">
        <v>26306</v>
      </c>
      <c r="P85601">
        <v>10000000</v>
      </c>
    </row>
    <row r="85602" spans="11:16" x14ac:dyDescent="0.3">
      <c r="K85602" t="s">
        <v>367435</v>
      </c>
      <c r="L85602" t="s">
        <v>367436</v>
      </c>
      <c r="M85602" t="s">
        <v>91</v>
      </c>
      <c r="O85602" s="1">
        <v>41491</v>
      </c>
    </row>
    <row r="85603" spans="11:16" x14ac:dyDescent="0.3">
      <c r="K85603" t="s">
        <v>367437</v>
      </c>
      <c r="L85603" t="s">
        <v>367438</v>
      </c>
      <c r="M85603" t="s">
        <v>28</v>
      </c>
      <c r="N85603" t="s">
        <v>29</v>
      </c>
      <c r="O85603" s="1">
        <v>41923</v>
      </c>
      <c r="P85603">
        <v>1586185</v>
      </c>
    </row>
    <row r="85604" spans="11:16" x14ac:dyDescent="0.3">
      <c r="K85604" t="s">
        <v>367439</v>
      </c>
      <c r="L85604" t="s">
        <v>367440</v>
      </c>
      <c r="M85604" t="s">
        <v>190</v>
      </c>
      <c r="O85604" t="s">
        <v>3056</v>
      </c>
    </row>
    <row r="85605" spans="11:16" x14ac:dyDescent="0.3">
      <c r="K85605" t="s">
        <v>367441</v>
      </c>
      <c r="L85605" t="s">
        <v>367442</v>
      </c>
      <c r="M85605" t="s">
        <v>28</v>
      </c>
      <c r="N85605" t="s">
        <v>40</v>
      </c>
      <c r="O85605" s="1">
        <v>40544</v>
      </c>
      <c r="P85605">
        <v>500000</v>
      </c>
    </row>
    <row r="85606" spans="11:16" x14ac:dyDescent="0.3">
      <c r="K85606" t="s">
        <v>367441</v>
      </c>
      <c r="L85606" t="s">
        <v>367443</v>
      </c>
      <c r="M85606" t="s">
        <v>52</v>
      </c>
      <c r="O85606" s="1">
        <v>39825</v>
      </c>
      <c r="P85606">
        <v>250000</v>
      </c>
    </row>
    <row r="85607" spans="11:16" x14ac:dyDescent="0.3">
      <c r="K85607" t="s">
        <v>367444</v>
      </c>
      <c r="L85607" t="s">
        <v>367445</v>
      </c>
      <c r="M85607" t="s">
        <v>190</v>
      </c>
      <c r="O85607" t="s">
        <v>15782</v>
      </c>
      <c r="P85607">
        <v>327543</v>
      </c>
    </row>
    <row r="85608" spans="11:16" x14ac:dyDescent="0.3">
      <c r="K85608" t="s">
        <v>367446</v>
      </c>
      <c r="L85608" t="s">
        <v>367447</v>
      </c>
      <c r="M85608" t="s">
        <v>28</v>
      </c>
      <c r="O85608" t="s">
        <v>24866</v>
      </c>
      <c r="P85608">
        <v>1348000</v>
      </c>
    </row>
    <row r="85609" spans="11:16" x14ac:dyDescent="0.3">
      <c r="K85609" t="s">
        <v>367446</v>
      </c>
      <c r="L85609" t="s">
        <v>367448</v>
      </c>
      <c r="M85609" t="s">
        <v>324</v>
      </c>
      <c r="O85609" t="s">
        <v>4860</v>
      </c>
      <c r="P85609">
        <v>122436</v>
      </c>
    </row>
    <row r="85610" spans="11:16" x14ac:dyDescent="0.3">
      <c r="K85610" t="s">
        <v>367449</v>
      </c>
      <c r="L85610" t="s">
        <v>367450</v>
      </c>
      <c r="M85610" t="s">
        <v>28</v>
      </c>
      <c r="O85610" s="1">
        <v>40463</v>
      </c>
      <c r="P85610">
        <v>350000</v>
      </c>
    </row>
    <row r="85611" spans="11:16" x14ac:dyDescent="0.3">
      <c r="K85611" t="s">
        <v>367449</v>
      </c>
      <c r="L85611" t="s">
        <v>367451</v>
      </c>
      <c r="M85611" t="s">
        <v>256</v>
      </c>
      <c r="O85611" t="s">
        <v>31995</v>
      </c>
      <c r="P85611">
        <v>700000</v>
      </c>
    </row>
    <row r="85612" spans="11:16" x14ac:dyDescent="0.3">
      <c r="K85612" t="s">
        <v>367449</v>
      </c>
      <c r="L85612" t="s">
        <v>367452</v>
      </c>
      <c r="M85612" t="s">
        <v>28</v>
      </c>
      <c r="O85612" t="s">
        <v>3894</v>
      </c>
      <c r="P85612">
        <v>1300000</v>
      </c>
    </row>
    <row r="85613" spans="11:16" x14ac:dyDescent="0.3">
      <c r="K85613" t="s">
        <v>367449</v>
      </c>
      <c r="L85613" t="s">
        <v>367453</v>
      </c>
      <c r="M85613" t="s">
        <v>256</v>
      </c>
      <c r="O85613" t="s">
        <v>20465</v>
      </c>
      <c r="P85613">
        <v>305000</v>
      </c>
    </row>
    <row r="85614" spans="11:16" x14ac:dyDescent="0.3">
      <c r="K85614" t="s">
        <v>367449</v>
      </c>
      <c r="L85614" t="s">
        <v>367454</v>
      </c>
      <c r="M85614" t="s">
        <v>28</v>
      </c>
      <c r="O85614" s="1">
        <v>40098</v>
      </c>
      <c r="P85614">
        <v>2055074</v>
      </c>
    </row>
    <row r="85615" spans="11:16" x14ac:dyDescent="0.3">
      <c r="K85615" t="s">
        <v>367449</v>
      </c>
      <c r="L85615" t="s">
        <v>367455</v>
      </c>
      <c r="M85615" t="s">
        <v>28</v>
      </c>
      <c r="O85615" t="s">
        <v>26005</v>
      </c>
      <c r="P85615">
        <v>1220000</v>
      </c>
    </row>
    <row r="85616" spans="11:16" x14ac:dyDescent="0.3">
      <c r="K85616" t="s">
        <v>367449</v>
      </c>
      <c r="L85616" t="s">
        <v>367456</v>
      </c>
      <c r="M85616" t="s">
        <v>256</v>
      </c>
      <c r="O85616" s="1">
        <v>41038</v>
      </c>
      <c r="P85616">
        <v>1099128</v>
      </c>
    </row>
    <row r="85617" spans="11:16" x14ac:dyDescent="0.3">
      <c r="K85617" t="s">
        <v>367457</v>
      </c>
      <c r="L85617" t="s">
        <v>367458</v>
      </c>
      <c r="M85617" t="s">
        <v>28</v>
      </c>
      <c r="N85617" t="s">
        <v>29</v>
      </c>
      <c r="O85617" t="s">
        <v>157533</v>
      </c>
      <c r="P85617">
        <v>17000000</v>
      </c>
    </row>
    <row r="85618" spans="11:16" x14ac:dyDescent="0.3">
      <c r="K85618" t="s">
        <v>367459</v>
      </c>
      <c r="L85618" t="s">
        <v>367460</v>
      </c>
      <c r="M85618" t="s">
        <v>28</v>
      </c>
      <c r="O85618" s="1">
        <v>40792</v>
      </c>
      <c r="P85618">
        <v>250000</v>
      </c>
    </row>
    <row r="85619" spans="11:16" x14ac:dyDescent="0.3">
      <c r="K85619" t="s">
        <v>367459</v>
      </c>
      <c r="L85619" t="s">
        <v>367461</v>
      </c>
      <c r="M85619" t="s">
        <v>28</v>
      </c>
      <c r="O85619" s="1">
        <v>40826</v>
      </c>
      <c r="P85619">
        <v>19000000</v>
      </c>
    </row>
    <row r="85620" spans="11:16" x14ac:dyDescent="0.3">
      <c r="K85620" t="s">
        <v>367462</v>
      </c>
      <c r="L85620" t="s">
        <v>367463</v>
      </c>
      <c r="M85620" t="s">
        <v>28</v>
      </c>
      <c r="N85620" t="s">
        <v>40</v>
      </c>
      <c r="O85620" s="1">
        <v>42223</v>
      </c>
      <c r="P85620">
        <v>7167668</v>
      </c>
    </row>
    <row r="85621" spans="11:16" x14ac:dyDescent="0.3">
      <c r="K85621" t="s">
        <v>367464</v>
      </c>
      <c r="L85621" t="s">
        <v>367465</v>
      </c>
      <c r="M85621" t="s">
        <v>749</v>
      </c>
      <c r="O85621" s="1">
        <v>41649</v>
      </c>
      <c r="P85621">
        <v>81462</v>
      </c>
    </row>
    <row r="85622" spans="11:16" x14ac:dyDescent="0.3">
      <c r="K85622" t="s">
        <v>367466</v>
      </c>
      <c r="L85622" t="s">
        <v>367467</v>
      </c>
      <c r="M85622" t="s">
        <v>28</v>
      </c>
      <c r="O85622" s="1">
        <v>41951</v>
      </c>
    </row>
    <row r="85623" spans="11:16" x14ac:dyDescent="0.3">
      <c r="K85623" t="s">
        <v>367468</v>
      </c>
      <c r="L85623" t="s">
        <v>367469</v>
      </c>
      <c r="M85623" t="s">
        <v>28</v>
      </c>
      <c r="N85623" t="s">
        <v>40</v>
      </c>
      <c r="O85623" t="s">
        <v>9169</v>
      </c>
      <c r="P85623">
        <v>5000000</v>
      </c>
    </row>
    <row r="85624" spans="11:16" x14ac:dyDescent="0.3">
      <c r="K85624" t="s">
        <v>367468</v>
      </c>
      <c r="L85624" t="s">
        <v>367470</v>
      </c>
      <c r="M85624" t="s">
        <v>28</v>
      </c>
      <c r="N85624" t="s">
        <v>40</v>
      </c>
      <c r="O85624" t="s">
        <v>1654</v>
      </c>
      <c r="P85624">
        <v>3000000</v>
      </c>
    </row>
    <row r="85625" spans="11:16" x14ac:dyDescent="0.3">
      <c r="K85625" t="s">
        <v>367468</v>
      </c>
      <c r="L85625" t="s">
        <v>367471</v>
      </c>
      <c r="M85625" t="s">
        <v>28</v>
      </c>
      <c r="N85625" t="s">
        <v>29</v>
      </c>
      <c r="O85625" t="s">
        <v>25159</v>
      </c>
      <c r="P85625">
        <v>16000000</v>
      </c>
    </row>
    <row r="85626" spans="11:16" x14ac:dyDescent="0.3">
      <c r="K85626" t="s">
        <v>367472</v>
      </c>
      <c r="L85626" t="s">
        <v>367473</v>
      </c>
      <c r="M85626" t="s">
        <v>52</v>
      </c>
      <c r="O85626" t="s">
        <v>8584</v>
      </c>
      <c r="P85626">
        <v>100000</v>
      </c>
    </row>
    <row r="85627" spans="11:16" x14ac:dyDescent="0.3">
      <c r="K85627" t="s">
        <v>367474</v>
      </c>
      <c r="L85627" t="s">
        <v>367475</v>
      </c>
      <c r="M85627" t="s">
        <v>28</v>
      </c>
      <c r="N85627" t="s">
        <v>40</v>
      </c>
      <c r="O85627" t="s">
        <v>4132</v>
      </c>
      <c r="P85627">
        <v>4426106</v>
      </c>
    </row>
    <row r="85628" spans="11:16" x14ac:dyDescent="0.3">
      <c r="K85628" t="s">
        <v>367476</v>
      </c>
      <c r="L85628" t="s">
        <v>367477</v>
      </c>
      <c r="M85628" t="s">
        <v>28</v>
      </c>
      <c r="O85628" t="s">
        <v>6260</v>
      </c>
      <c r="P85628">
        <v>2715200</v>
      </c>
    </row>
    <row r="85629" spans="11:16" x14ac:dyDescent="0.3">
      <c r="K85629" t="s">
        <v>367478</v>
      </c>
      <c r="L85629" t="s">
        <v>367479</v>
      </c>
      <c r="M85629" t="s">
        <v>749</v>
      </c>
      <c r="O85629" s="1">
        <v>41277</v>
      </c>
      <c r="P85629">
        <v>100000</v>
      </c>
    </row>
    <row r="85630" spans="11:16" x14ac:dyDescent="0.3">
      <c r="K85630" t="s">
        <v>367478</v>
      </c>
      <c r="L85630" t="s">
        <v>367480</v>
      </c>
      <c r="M85630" t="s">
        <v>749</v>
      </c>
      <c r="O85630" s="1">
        <v>40216</v>
      </c>
      <c r="P85630">
        <v>10000</v>
      </c>
    </row>
    <row r="85631" spans="11:16" x14ac:dyDescent="0.3">
      <c r="K85631" t="s">
        <v>367478</v>
      </c>
      <c r="L85631" t="s">
        <v>367481</v>
      </c>
      <c r="M85631" t="s">
        <v>749</v>
      </c>
      <c r="O85631" t="s">
        <v>24838</v>
      </c>
      <c r="P85631">
        <v>867200</v>
      </c>
    </row>
    <row r="85632" spans="11:16" x14ac:dyDescent="0.3">
      <c r="K85632" t="s">
        <v>367478</v>
      </c>
      <c r="L85632" t="s">
        <v>367482</v>
      </c>
      <c r="M85632" t="s">
        <v>749</v>
      </c>
      <c r="O85632" t="s">
        <v>132014</v>
      </c>
      <c r="P85632">
        <v>100000</v>
      </c>
    </row>
    <row r="85633" spans="11:16" x14ac:dyDescent="0.3">
      <c r="K85633" t="s">
        <v>367478</v>
      </c>
      <c r="L85633" t="s">
        <v>367483</v>
      </c>
      <c r="M85633" t="s">
        <v>749</v>
      </c>
      <c r="O85633" t="s">
        <v>15722</v>
      </c>
      <c r="P85633">
        <v>20000</v>
      </c>
    </row>
    <row r="85634" spans="11:16" x14ac:dyDescent="0.3">
      <c r="K85634" t="s">
        <v>367478</v>
      </c>
      <c r="L85634" t="s">
        <v>367484</v>
      </c>
      <c r="M85634" t="s">
        <v>749</v>
      </c>
      <c r="O85634" t="s">
        <v>19987</v>
      </c>
      <c r="P85634">
        <v>10000</v>
      </c>
    </row>
    <row r="85635" spans="11:16" x14ac:dyDescent="0.3">
      <c r="K85635" t="s">
        <v>367478</v>
      </c>
      <c r="L85635" t="s">
        <v>367485</v>
      </c>
      <c r="M85635" t="s">
        <v>749</v>
      </c>
      <c r="O85635" s="1">
        <v>41275</v>
      </c>
      <c r="P85635">
        <v>80000</v>
      </c>
    </row>
    <row r="85636" spans="11:16" x14ac:dyDescent="0.3">
      <c r="K85636" t="s">
        <v>367478</v>
      </c>
      <c r="L85636" t="s">
        <v>367486</v>
      </c>
      <c r="M85636" t="s">
        <v>749</v>
      </c>
      <c r="O85636" s="1">
        <v>40546</v>
      </c>
      <c r="P85636">
        <v>100000</v>
      </c>
    </row>
    <row r="85637" spans="11:16" x14ac:dyDescent="0.3">
      <c r="K85637" t="s">
        <v>367478</v>
      </c>
      <c r="L85637" t="s">
        <v>367487</v>
      </c>
      <c r="M85637" t="s">
        <v>749</v>
      </c>
      <c r="O85637" s="1">
        <v>40911</v>
      </c>
      <c r="P85637">
        <v>100000</v>
      </c>
    </row>
    <row r="85638" spans="11:16" x14ac:dyDescent="0.3">
      <c r="K85638" t="s">
        <v>367478</v>
      </c>
      <c r="L85638" t="s">
        <v>367488</v>
      </c>
      <c r="M85638" t="s">
        <v>749</v>
      </c>
      <c r="O85638" s="1">
        <v>39456</v>
      </c>
      <c r="P85638">
        <v>35000</v>
      </c>
    </row>
    <row r="85639" spans="11:16" x14ac:dyDescent="0.3">
      <c r="K85639" t="s">
        <v>367478</v>
      </c>
      <c r="L85639" t="s">
        <v>367489</v>
      </c>
      <c r="M85639" t="s">
        <v>749</v>
      </c>
      <c r="O85639" t="s">
        <v>3229</v>
      </c>
      <c r="P85639">
        <v>60000</v>
      </c>
    </row>
    <row r="85640" spans="11:16" x14ac:dyDescent="0.3">
      <c r="K85640" t="s">
        <v>367478</v>
      </c>
      <c r="L85640" t="s">
        <v>367490</v>
      </c>
      <c r="M85640" t="s">
        <v>749</v>
      </c>
      <c r="O85640" t="s">
        <v>313891</v>
      </c>
      <c r="P85640">
        <v>25000</v>
      </c>
    </row>
    <row r="85641" spans="11:16" x14ac:dyDescent="0.3">
      <c r="K85641" t="s">
        <v>367491</v>
      </c>
      <c r="L85641" t="s">
        <v>367492</v>
      </c>
      <c r="M85641" t="s">
        <v>190</v>
      </c>
      <c r="O85641" t="s">
        <v>7614</v>
      </c>
      <c r="P85641">
        <v>30000</v>
      </c>
    </row>
    <row r="85642" spans="11:16" x14ac:dyDescent="0.3">
      <c r="K85642" t="s">
        <v>367493</v>
      </c>
      <c r="L85642" t="s">
        <v>367494</v>
      </c>
      <c r="M85642" t="s">
        <v>52</v>
      </c>
      <c r="O85642" t="s">
        <v>23651</v>
      </c>
      <c r="P85642">
        <v>630000</v>
      </c>
    </row>
    <row r="85643" spans="11:16" x14ac:dyDescent="0.3">
      <c r="K85643" t="s">
        <v>367493</v>
      </c>
      <c r="L85643" t="s">
        <v>367495</v>
      </c>
      <c r="M85643" t="s">
        <v>52</v>
      </c>
      <c r="O85643" t="s">
        <v>12978</v>
      </c>
      <c r="P85643">
        <v>1000000</v>
      </c>
    </row>
    <row r="85644" spans="11:16" x14ac:dyDescent="0.3">
      <c r="K85644" t="s">
        <v>367496</v>
      </c>
      <c r="L85644" t="s">
        <v>367497</v>
      </c>
      <c r="M85644" t="s">
        <v>28</v>
      </c>
      <c r="N85644" t="s">
        <v>40</v>
      </c>
      <c r="O85644" t="s">
        <v>3398</v>
      </c>
      <c r="P85644">
        <v>1000000</v>
      </c>
    </row>
    <row r="85645" spans="11:16" x14ac:dyDescent="0.3">
      <c r="K85645" t="s">
        <v>367496</v>
      </c>
      <c r="L85645" t="s">
        <v>367498</v>
      </c>
      <c r="M85645" t="s">
        <v>52</v>
      </c>
      <c r="O85645" t="s">
        <v>4371</v>
      </c>
      <c r="P85645">
        <v>500000</v>
      </c>
    </row>
    <row r="85646" spans="11:16" x14ac:dyDescent="0.3">
      <c r="K85646" t="s">
        <v>367499</v>
      </c>
      <c r="L85646" t="s">
        <v>367500</v>
      </c>
      <c r="M85646" t="s">
        <v>324</v>
      </c>
      <c r="O85646" s="1">
        <v>39814</v>
      </c>
    </row>
    <row r="85647" spans="11:16" x14ac:dyDescent="0.3">
      <c r="K85647" t="s">
        <v>367501</v>
      </c>
      <c r="L85647" t="s">
        <v>367502</v>
      </c>
      <c r="M85647" t="s">
        <v>324</v>
      </c>
      <c r="O85647" s="1">
        <v>40554</v>
      </c>
      <c r="P85647">
        <v>500000</v>
      </c>
    </row>
    <row r="85648" spans="11:16" x14ac:dyDescent="0.3">
      <c r="K85648" t="s">
        <v>367501</v>
      </c>
      <c r="L85648" t="s">
        <v>367503</v>
      </c>
      <c r="M85648" t="s">
        <v>324</v>
      </c>
      <c r="O85648" s="1">
        <v>42217</v>
      </c>
      <c r="P85648">
        <v>377000</v>
      </c>
    </row>
    <row r="85649" spans="11:16" x14ac:dyDescent="0.3">
      <c r="K85649" t="s">
        <v>367501</v>
      </c>
      <c r="L85649" t="s">
        <v>367504</v>
      </c>
      <c r="M85649" t="s">
        <v>324</v>
      </c>
      <c r="O85649" s="1">
        <v>41131</v>
      </c>
      <c r="P85649">
        <v>929000</v>
      </c>
    </row>
    <row r="85650" spans="11:16" x14ac:dyDescent="0.3">
      <c r="K85650" t="s">
        <v>367505</v>
      </c>
      <c r="L85650" t="s">
        <v>367506</v>
      </c>
      <c r="M85650" t="s">
        <v>28</v>
      </c>
      <c r="N85650" t="s">
        <v>40</v>
      </c>
      <c r="O85650" s="1">
        <v>39453</v>
      </c>
      <c r="P85650">
        <v>3000000</v>
      </c>
    </row>
    <row r="85651" spans="11:16" x14ac:dyDescent="0.3">
      <c r="K85651" t="s">
        <v>367507</v>
      </c>
      <c r="L85651" t="s">
        <v>367508</v>
      </c>
      <c r="M85651" t="s">
        <v>52</v>
      </c>
      <c r="O85651" s="1">
        <v>39814</v>
      </c>
    </row>
    <row r="85652" spans="11:16" x14ac:dyDescent="0.3">
      <c r="K85652" t="s">
        <v>367509</v>
      </c>
      <c r="L85652" t="s">
        <v>367510</v>
      </c>
      <c r="M85652" t="s">
        <v>52</v>
      </c>
      <c r="O85652" t="s">
        <v>20540</v>
      </c>
    </row>
    <row r="85653" spans="11:16" x14ac:dyDescent="0.3">
      <c r="K85653" t="s">
        <v>367511</v>
      </c>
      <c r="L85653" t="s">
        <v>367512</v>
      </c>
      <c r="M85653" t="s">
        <v>28</v>
      </c>
      <c r="O85653" s="1">
        <v>41861</v>
      </c>
      <c r="P85653">
        <v>16399999</v>
      </c>
    </row>
    <row r="85654" spans="11:16" x14ac:dyDescent="0.3">
      <c r="K85654" t="s">
        <v>367513</v>
      </c>
      <c r="L85654" t="s">
        <v>367514</v>
      </c>
      <c r="M85654" t="s">
        <v>28</v>
      </c>
      <c r="N85654" t="s">
        <v>40</v>
      </c>
      <c r="O85654" s="1">
        <v>40944</v>
      </c>
      <c r="P85654">
        <v>1000000</v>
      </c>
    </row>
    <row r="85655" spans="11:16" x14ac:dyDescent="0.3">
      <c r="K85655" t="s">
        <v>367513</v>
      </c>
      <c r="L85655" t="s">
        <v>367515</v>
      </c>
      <c r="M85655" t="s">
        <v>28</v>
      </c>
      <c r="O85655" s="1">
        <v>40912</v>
      </c>
      <c r="P85655">
        <v>163000</v>
      </c>
    </row>
    <row r="85656" spans="11:16" x14ac:dyDescent="0.3">
      <c r="K85656" t="s">
        <v>367513</v>
      </c>
      <c r="L85656" t="s">
        <v>367516</v>
      </c>
      <c r="M85656" t="s">
        <v>28</v>
      </c>
      <c r="N85656" t="s">
        <v>40</v>
      </c>
      <c r="O85656" s="1">
        <v>41092</v>
      </c>
      <c r="P85656">
        <v>7000000</v>
      </c>
    </row>
    <row r="85657" spans="11:16" x14ac:dyDescent="0.3">
      <c r="K85657" t="s">
        <v>367517</v>
      </c>
      <c r="L85657" t="s">
        <v>367518</v>
      </c>
      <c r="M85657" t="s">
        <v>91</v>
      </c>
      <c r="O85657" t="s">
        <v>32558</v>
      </c>
    </row>
    <row r="85658" spans="11:16" x14ac:dyDescent="0.3">
      <c r="K85658" t="s">
        <v>367517</v>
      </c>
      <c r="L85658" t="s">
        <v>367519</v>
      </c>
      <c r="M85658" t="s">
        <v>28</v>
      </c>
      <c r="N85658" t="s">
        <v>1189</v>
      </c>
      <c r="O85658" t="s">
        <v>8297</v>
      </c>
      <c r="P85658">
        <v>15000000</v>
      </c>
    </row>
    <row r="85659" spans="11:16" x14ac:dyDescent="0.3">
      <c r="K85659" t="s">
        <v>367517</v>
      </c>
      <c r="L85659" t="s">
        <v>367520</v>
      </c>
      <c r="M85659" t="s">
        <v>256</v>
      </c>
      <c r="O85659" s="1">
        <v>41950</v>
      </c>
      <c r="P85659">
        <v>3000000</v>
      </c>
    </row>
    <row r="85660" spans="11:16" x14ac:dyDescent="0.3">
      <c r="K85660" t="s">
        <v>367517</v>
      </c>
      <c r="L85660" t="s">
        <v>367521</v>
      </c>
      <c r="M85660" t="s">
        <v>256</v>
      </c>
      <c r="O85660" s="1">
        <v>40360</v>
      </c>
      <c r="P85660">
        <v>3555156</v>
      </c>
    </row>
    <row r="85661" spans="11:16" x14ac:dyDescent="0.3">
      <c r="K85661" t="s">
        <v>367517</v>
      </c>
      <c r="L85661" t="s">
        <v>367522</v>
      </c>
      <c r="M85661" t="s">
        <v>256</v>
      </c>
      <c r="O85661" t="s">
        <v>20073</v>
      </c>
      <c r="P85661">
        <v>3156546</v>
      </c>
    </row>
    <row r="85662" spans="11:16" x14ac:dyDescent="0.3">
      <c r="K85662" t="s">
        <v>367523</v>
      </c>
      <c r="L85662" t="s">
        <v>367524</v>
      </c>
      <c r="M85662" t="s">
        <v>28</v>
      </c>
      <c r="N85662" t="s">
        <v>493</v>
      </c>
      <c r="O85662" t="s">
        <v>97690</v>
      </c>
      <c r="P85662">
        <v>20000000</v>
      </c>
    </row>
    <row r="85663" spans="11:16" x14ac:dyDescent="0.3">
      <c r="K85663" t="s">
        <v>367525</v>
      </c>
      <c r="L85663" t="s">
        <v>367526</v>
      </c>
      <c r="M85663" t="s">
        <v>28</v>
      </c>
      <c r="O85663" s="1">
        <v>42166</v>
      </c>
      <c r="P85663">
        <v>5411024</v>
      </c>
    </row>
    <row r="85664" spans="11:16" x14ac:dyDescent="0.3">
      <c r="K85664" t="s">
        <v>367527</v>
      </c>
      <c r="L85664" t="s">
        <v>367528</v>
      </c>
      <c r="M85664" t="s">
        <v>190</v>
      </c>
      <c r="O85664" t="s">
        <v>23198</v>
      </c>
    </row>
    <row r="85665" spans="11:16" x14ac:dyDescent="0.3">
      <c r="K85665" t="s">
        <v>367529</v>
      </c>
      <c r="L85665" t="s">
        <v>367530</v>
      </c>
      <c r="M85665" t="s">
        <v>52</v>
      </c>
      <c r="O85665" s="1">
        <v>40918</v>
      </c>
      <c r="P85665">
        <v>75000</v>
      </c>
    </row>
    <row r="85666" spans="11:16" x14ac:dyDescent="0.3">
      <c r="K85666" t="s">
        <v>367529</v>
      </c>
      <c r="L85666" t="s">
        <v>367531</v>
      </c>
      <c r="M85666" t="s">
        <v>52</v>
      </c>
      <c r="O85666" s="1">
        <v>41284</v>
      </c>
      <c r="P85666">
        <v>250000</v>
      </c>
    </row>
    <row r="85667" spans="11:16" x14ac:dyDescent="0.3">
      <c r="K85667" t="s">
        <v>367529</v>
      </c>
      <c r="L85667" t="s">
        <v>367532</v>
      </c>
      <c r="M85667" t="s">
        <v>52</v>
      </c>
      <c r="O85667" s="1">
        <v>41701</v>
      </c>
      <c r="P85667">
        <v>800000</v>
      </c>
    </row>
    <row r="85668" spans="11:16" x14ac:dyDescent="0.3">
      <c r="K85668" t="s">
        <v>367533</v>
      </c>
      <c r="L85668" t="s">
        <v>367534</v>
      </c>
      <c r="M85668" t="s">
        <v>52</v>
      </c>
      <c r="O85668" t="s">
        <v>38866</v>
      </c>
    </row>
    <row r="85669" spans="11:16" x14ac:dyDescent="0.3">
      <c r="K85669" t="s">
        <v>367535</v>
      </c>
      <c r="L85669" t="s">
        <v>367536</v>
      </c>
      <c r="M85669" t="s">
        <v>28</v>
      </c>
      <c r="O85669" t="s">
        <v>35637</v>
      </c>
      <c r="P85669">
        <v>500000</v>
      </c>
    </row>
    <row r="85670" spans="11:16" x14ac:dyDescent="0.3">
      <c r="K85670" t="s">
        <v>367535</v>
      </c>
      <c r="L85670" t="s">
        <v>367537</v>
      </c>
      <c r="M85670" t="s">
        <v>28</v>
      </c>
      <c r="O85670" t="s">
        <v>29488</v>
      </c>
      <c r="P85670">
        <v>500000</v>
      </c>
    </row>
    <row r="85671" spans="11:16" x14ac:dyDescent="0.3">
      <c r="K85671" t="s">
        <v>367535</v>
      </c>
      <c r="L85671" t="s">
        <v>367538</v>
      </c>
      <c r="M85671" t="s">
        <v>324</v>
      </c>
      <c r="O85671" t="s">
        <v>21379</v>
      </c>
      <c r="P85671">
        <v>850000</v>
      </c>
    </row>
    <row r="85672" spans="11:16" x14ac:dyDescent="0.3">
      <c r="K85672" t="s">
        <v>367539</v>
      </c>
      <c r="L85672" t="s">
        <v>367540</v>
      </c>
      <c r="M85672" t="s">
        <v>52</v>
      </c>
      <c r="O85672" s="1">
        <v>39821</v>
      </c>
      <c r="P85672">
        <v>125000</v>
      </c>
    </row>
    <row r="85673" spans="11:16" x14ac:dyDescent="0.3">
      <c r="K85673" t="s">
        <v>367541</v>
      </c>
      <c r="L85673" t="s">
        <v>367542</v>
      </c>
      <c r="M85673" t="s">
        <v>233</v>
      </c>
      <c r="O85673" s="1">
        <v>40644</v>
      </c>
      <c r="P85673">
        <v>75000000</v>
      </c>
    </row>
    <row r="85674" spans="11:16" x14ac:dyDescent="0.3">
      <c r="K85674" t="s">
        <v>367543</v>
      </c>
      <c r="L85674" t="s">
        <v>367544</v>
      </c>
      <c r="M85674" t="s">
        <v>256</v>
      </c>
      <c r="O85674" s="1">
        <v>41009</v>
      </c>
      <c r="P85674">
        <v>143578</v>
      </c>
    </row>
    <row r="85675" spans="11:16" x14ac:dyDescent="0.3">
      <c r="K85675" t="s">
        <v>367545</v>
      </c>
      <c r="L85675" t="s">
        <v>367546</v>
      </c>
      <c r="M85675" t="s">
        <v>52</v>
      </c>
      <c r="O85675" s="1">
        <v>42165</v>
      </c>
      <c r="P85675">
        <v>200000</v>
      </c>
    </row>
    <row r="85676" spans="11:16" x14ac:dyDescent="0.3">
      <c r="K85676" t="s">
        <v>367547</v>
      </c>
      <c r="L85676" t="s">
        <v>367548</v>
      </c>
      <c r="M85676" t="s">
        <v>190</v>
      </c>
      <c r="O85676" t="s">
        <v>7516</v>
      </c>
    </row>
    <row r="85677" spans="11:16" x14ac:dyDescent="0.3">
      <c r="K85677" t="s">
        <v>367549</v>
      </c>
      <c r="L85677" t="s">
        <v>367550</v>
      </c>
      <c r="M85677" t="s">
        <v>190</v>
      </c>
      <c r="O85677" t="s">
        <v>31360</v>
      </c>
      <c r="P85677">
        <v>2000</v>
      </c>
    </row>
    <row r="85678" spans="11:16" x14ac:dyDescent="0.3">
      <c r="K85678" t="s">
        <v>367551</v>
      </c>
      <c r="L85678" t="s">
        <v>367552</v>
      </c>
      <c r="M85678" t="s">
        <v>324</v>
      </c>
      <c r="O85678" s="1">
        <v>39482</v>
      </c>
      <c r="P85678">
        <v>1000000</v>
      </c>
    </row>
    <row r="85679" spans="11:16" x14ac:dyDescent="0.3">
      <c r="K85679" t="s">
        <v>367551</v>
      </c>
      <c r="L85679" t="s">
        <v>367553</v>
      </c>
      <c r="M85679" t="s">
        <v>324</v>
      </c>
      <c r="O85679" s="1">
        <v>39090</v>
      </c>
      <c r="P85679">
        <v>310000</v>
      </c>
    </row>
    <row r="85680" spans="11:16" x14ac:dyDescent="0.3">
      <c r="K85680" t="s">
        <v>367554</v>
      </c>
      <c r="L85680" t="s">
        <v>367555</v>
      </c>
      <c r="M85680" t="s">
        <v>52</v>
      </c>
      <c r="O85680" s="1">
        <v>41951</v>
      </c>
    </row>
    <row r="85681" spans="11:16" x14ac:dyDescent="0.3">
      <c r="K85681" t="s">
        <v>367556</v>
      </c>
      <c r="L85681" t="s">
        <v>367557</v>
      </c>
      <c r="M85681" t="s">
        <v>52</v>
      </c>
      <c r="O85681" s="1">
        <v>40553</v>
      </c>
      <c r="P85681">
        <v>25000</v>
      </c>
    </row>
    <row r="85682" spans="11:16" x14ac:dyDescent="0.3">
      <c r="K85682" t="s">
        <v>367558</v>
      </c>
      <c r="L85682" t="s">
        <v>367559</v>
      </c>
      <c r="M85682" t="s">
        <v>52</v>
      </c>
      <c r="O85682" s="1">
        <v>39363</v>
      </c>
      <c r="P85682">
        <v>500000</v>
      </c>
    </row>
    <row r="85683" spans="11:16" x14ac:dyDescent="0.3">
      <c r="K85683" t="s">
        <v>367560</v>
      </c>
      <c r="L85683" t="s">
        <v>367561</v>
      </c>
      <c r="M85683" t="s">
        <v>52</v>
      </c>
      <c r="O85683" s="1">
        <v>41651</v>
      </c>
      <c r="P85683">
        <v>645000</v>
      </c>
    </row>
    <row r="85684" spans="11:16" x14ac:dyDescent="0.3">
      <c r="K85684" t="s">
        <v>367560</v>
      </c>
      <c r="L85684" t="s">
        <v>367562</v>
      </c>
      <c r="M85684" t="s">
        <v>52</v>
      </c>
      <c r="O85684" t="s">
        <v>51304</v>
      </c>
      <c r="P85684">
        <v>1000000</v>
      </c>
    </row>
    <row r="85685" spans="11:16" x14ac:dyDescent="0.3">
      <c r="K85685" t="s">
        <v>367563</v>
      </c>
      <c r="L85685" t="s">
        <v>367564</v>
      </c>
      <c r="M85685" t="s">
        <v>28</v>
      </c>
      <c r="O85685" t="s">
        <v>18149</v>
      </c>
      <c r="P85685">
        <v>250000</v>
      </c>
    </row>
    <row r="85686" spans="11:16" x14ac:dyDescent="0.3">
      <c r="K85686" t="s">
        <v>367565</v>
      </c>
      <c r="L85686" t="s">
        <v>367566</v>
      </c>
      <c r="M85686" t="s">
        <v>256</v>
      </c>
      <c r="O85686" t="s">
        <v>54606</v>
      </c>
      <c r="P85686">
        <v>200000</v>
      </c>
    </row>
    <row r="85687" spans="11:16" x14ac:dyDescent="0.3">
      <c r="K85687" t="s">
        <v>367565</v>
      </c>
      <c r="L85687" t="s">
        <v>367567</v>
      </c>
      <c r="M85687" t="s">
        <v>28</v>
      </c>
      <c r="O85687" s="1">
        <v>38718</v>
      </c>
      <c r="P85687">
        <v>300000</v>
      </c>
    </row>
    <row r="85688" spans="11:16" x14ac:dyDescent="0.3">
      <c r="K85688" t="s">
        <v>367565</v>
      </c>
      <c r="L85688" t="s">
        <v>367568</v>
      </c>
      <c r="M85688" t="s">
        <v>28</v>
      </c>
      <c r="O85688" t="s">
        <v>24897</v>
      </c>
      <c r="P85688">
        <v>800000</v>
      </c>
    </row>
    <row r="85689" spans="11:16" x14ac:dyDescent="0.3">
      <c r="K85689" t="s">
        <v>367565</v>
      </c>
      <c r="L85689" t="s">
        <v>367569</v>
      </c>
      <c r="M85689" t="s">
        <v>28</v>
      </c>
      <c r="N85689" t="s">
        <v>40</v>
      </c>
      <c r="O85689" s="1">
        <v>39145</v>
      </c>
      <c r="P85689">
        <v>6500000</v>
      </c>
    </row>
    <row r="85690" spans="11:16" x14ac:dyDescent="0.3">
      <c r="K85690" t="s">
        <v>367565</v>
      </c>
      <c r="L85690" t="s">
        <v>367570</v>
      </c>
      <c r="M85690" t="s">
        <v>28</v>
      </c>
      <c r="N85690" t="s">
        <v>29</v>
      </c>
      <c r="O85690" s="1">
        <v>40727</v>
      </c>
      <c r="P85690">
        <v>11200000</v>
      </c>
    </row>
    <row r="85691" spans="11:16" x14ac:dyDescent="0.3">
      <c r="K85691" t="s">
        <v>367565</v>
      </c>
      <c r="L85691" t="s">
        <v>367571</v>
      </c>
      <c r="M85691" t="s">
        <v>28</v>
      </c>
      <c r="O85691" t="s">
        <v>3236</v>
      </c>
      <c r="P85691">
        <v>4000000</v>
      </c>
    </row>
    <row r="85692" spans="11:16" x14ac:dyDescent="0.3">
      <c r="K85692" t="s">
        <v>367572</v>
      </c>
      <c r="L85692" t="s">
        <v>367573</v>
      </c>
      <c r="M85692" t="s">
        <v>28</v>
      </c>
      <c r="O85692" t="s">
        <v>80106</v>
      </c>
      <c r="P85692">
        <v>2000000</v>
      </c>
    </row>
    <row r="85693" spans="11:16" x14ac:dyDescent="0.3">
      <c r="K85693" t="s">
        <v>367574</v>
      </c>
      <c r="L85693" t="s">
        <v>367575</v>
      </c>
      <c r="M85693" t="s">
        <v>52</v>
      </c>
      <c r="O85693" t="s">
        <v>15564</v>
      </c>
      <c r="P85693">
        <v>98142</v>
      </c>
    </row>
    <row r="85694" spans="11:16" x14ac:dyDescent="0.3">
      <c r="K85694" t="s">
        <v>367576</v>
      </c>
      <c r="L85694" t="s">
        <v>367577</v>
      </c>
      <c r="M85694" t="s">
        <v>28</v>
      </c>
      <c r="N85694" t="s">
        <v>40</v>
      </c>
      <c r="O85694" t="s">
        <v>26182</v>
      </c>
      <c r="P85694">
        <v>25000000</v>
      </c>
    </row>
    <row r="85695" spans="11:16" x14ac:dyDescent="0.3">
      <c r="K85695" t="s">
        <v>367578</v>
      </c>
      <c r="L85695" t="s">
        <v>367579</v>
      </c>
      <c r="M85695" t="s">
        <v>28</v>
      </c>
      <c r="O85695" t="s">
        <v>20267</v>
      </c>
      <c r="P85695">
        <v>506757</v>
      </c>
    </row>
    <row r="85696" spans="11:16" x14ac:dyDescent="0.3">
      <c r="K85696" t="s">
        <v>367580</v>
      </c>
      <c r="L85696" t="s">
        <v>367581</v>
      </c>
      <c r="M85696" t="s">
        <v>52</v>
      </c>
      <c r="O85696" s="1">
        <v>42285</v>
      </c>
      <c r="P85696">
        <v>25000</v>
      </c>
    </row>
    <row r="85697" spans="11:16" x14ac:dyDescent="0.3">
      <c r="K85697" t="s">
        <v>367582</v>
      </c>
      <c r="L85697" t="s">
        <v>367583</v>
      </c>
      <c r="M85697" t="s">
        <v>28</v>
      </c>
      <c r="O85697" t="s">
        <v>19063</v>
      </c>
      <c r="P85697">
        <v>654600</v>
      </c>
    </row>
    <row r="85698" spans="11:16" x14ac:dyDescent="0.3">
      <c r="K85698" t="s">
        <v>367584</v>
      </c>
      <c r="L85698" t="s">
        <v>367585</v>
      </c>
      <c r="M85698" t="s">
        <v>190</v>
      </c>
      <c r="O85698" t="s">
        <v>25147</v>
      </c>
    </row>
    <row r="85699" spans="11:16" x14ac:dyDescent="0.3">
      <c r="K85699" t="s">
        <v>367586</v>
      </c>
      <c r="L85699" t="s">
        <v>367587</v>
      </c>
      <c r="M85699" t="s">
        <v>52</v>
      </c>
      <c r="O85699" s="1">
        <v>40552</v>
      </c>
    </row>
    <row r="85700" spans="11:16" x14ac:dyDescent="0.3">
      <c r="K85700" t="s">
        <v>367588</v>
      </c>
      <c r="L85700" t="s">
        <v>367589</v>
      </c>
      <c r="M85700" t="s">
        <v>28</v>
      </c>
      <c r="O85700" t="s">
        <v>319905</v>
      </c>
    </row>
    <row r="85701" spans="11:16" x14ac:dyDescent="0.3">
      <c r="K85701" t="s">
        <v>367590</v>
      </c>
      <c r="L85701" t="s">
        <v>367591</v>
      </c>
      <c r="M85701" t="s">
        <v>52</v>
      </c>
      <c r="O85701" s="1">
        <v>41280</v>
      </c>
      <c r="P85701">
        <v>1200000</v>
      </c>
    </row>
    <row r="85702" spans="11:16" x14ac:dyDescent="0.3">
      <c r="K85702" t="s">
        <v>367592</v>
      </c>
      <c r="L85702" t="s">
        <v>367593</v>
      </c>
      <c r="M85702" t="s">
        <v>223</v>
      </c>
      <c r="O85702" t="s">
        <v>13485</v>
      </c>
      <c r="P85702">
        <v>15000</v>
      </c>
    </row>
    <row r="85703" spans="11:16" x14ac:dyDescent="0.3">
      <c r="K85703" t="s">
        <v>367594</v>
      </c>
      <c r="L85703" t="s">
        <v>367595</v>
      </c>
      <c r="M85703" t="s">
        <v>28</v>
      </c>
      <c r="O85703" s="1">
        <v>39911</v>
      </c>
      <c r="P85703">
        <v>707000</v>
      </c>
    </row>
    <row r="85704" spans="11:16" x14ac:dyDescent="0.3">
      <c r="K85704" t="s">
        <v>367596</v>
      </c>
      <c r="L85704" t="s">
        <v>367597</v>
      </c>
      <c r="M85704" t="s">
        <v>190</v>
      </c>
      <c r="O85704" s="1">
        <v>41917</v>
      </c>
      <c r="P85704">
        <v>1000000</v>
      </c>
    </row>
    <row r="85705" spans="11:16" x14ac:dyDescent="0.3">
      <c r="K85705" t="s">
        <v>367598</v>
      </c>
      <c r="L85705" t="s">
        <v>367599</v>
      </c>
      <c r="M85705" t="s">
        <v>91</v>
      </c>
      <c r="O85705" s="1">
        <v>40920</v>
      </c>
    </row>
    <row r="85706" spans="11:16" x14ac:dyDescent="0.3">
      <c r="K85706" t="s">
        <v>367600</v>
      </c>
      <c r="L85706" t="s">
        <v>367601</v>
      </c>
      <c r="M85706" t="s">
        <v>190</v>
      </c>
      <c r="O85706" s="1">
        <v>41887</v>
      </c>
    </row>
    <row r="85707" spans="11:16" x14ac:dyDescent="0.3">
      <c r="K85707" t="s">
        <v>367602</v>
      </c>
      <c r="L85707" t="s">
        <v>367603</v>
      </c>
      <c r="M85707" t="s">
        <v>28</v>
      </c>
      <c r="N85707" t="s">
        <v>29</v>
      </c>
      <c r="O85707" t="s">
        <v>367604</v>
      </c>
      <c r="P85707">
        <v>31000000</v>
      </c>
    </row>
    <row r="85708" spans="11:16" x14ac:dyDescent="0.3">
      <c r="K85708" t="s">
        <v>367605</v>
      </c>
      <c r="L85708" t="s">
        <v>367606</v>
      </c>
      <c r="M85708" t="s">
        <v>28</v>
      </c>
      <c r="N85708" t="s">
        <v>1189</v>
      </c>
      <c r="O85708" t="s">
        <v>11833</v>
      </c>
      <c r="P85708">
        <v>10000000</v>
      </c>
    </row>
    <row r="85709" spans="11:16" x14ac:dyDescent="0.3">
      <c r="K85709" t="s">
        <v>367605</v>
      </c>
      <c r="L85709" t="s">
        <v>367607</v>
      </c>
      <c r="M85709" t="s">
        <v>28</v>
      </c>
      <c r="N85709" t="s">
        <v>1415</v>
      </c>
      <c r="O85709" s="1">
        <v>39117</v>
      </c>
      <c r="P85709">
        <v>12000000</v>
      </c>
    </row>
    <row r="85710" spans="11:16" x14ac:dyDescent="0.3">
      <c r="K85710" t="s">
        <v>367608</v>
      </c>
      <c r="L85710" t="s">
        <v>367609</v>
      </c>
      <c r="M85710" t="s">
        <v>91</v>
      </c>
      <c r="O85710" s="1">
        <v>40978</v>
      </c>
    </row>
    <row r="85711" spans="11:16" x14ac:dyDescent="0.3">
      <c r="K85711" t="s">
        <v>367610</v>
      </c>
      <c r="L85711" t="s">
        <v>367611</v>
      </c>
      <c r="M85711" t="s">
        <v>28</v>
      </c>
      <c r="O85711" s="1">
        <v>39630</v>
      </c>
      <c r="P85711">
        <v>7800000</v>
      </c>
    </row>
    <row r="85712" spans="11:16" x14ac:dyDescent="0.3">
      <c r="K85712" t="s">
        <v>367612</v>
      </c>
      <c r="L85712" t="s">
        <v>367613</v>
      </c>
      <c r="M85712" t="s">
        <v>28</v>
      </c>
      <c r="N85712" t="s">
        <v>29</v>
      </c>
      <c r="O85712" t="s">
        <v>203498</v>
      </c>
      <c r="P85712">
        <v>13800000</v>
      </c>
    </row>
    <row r="85713" spans="11:16" x14ac:dyDescent="0.3">
      <c r="K85713" t="s">
        <v>367612</v>
      </c>
      <c r="L85713" t="s">
        <v>367614</v>
      </c>
      <c r="M85713" t="s">
        <v>28</v>
      </c>
      <c r="N85713" t="s">
        <v>493</v>
      </c>
      <c r="O85713" t="s">
        <v>43221</v>
      </c>
      <c r="P85713">
        <v>19120000</v>
      </c>
    </row>
    <row r="85714" spans="11:16" x14ac:dyDescent="0.3">
      <c r="K85714" t="s">
        <v>367612</v>
      </c>
      <c r="L85714" t="s">
        <v>367615</v>
      </c>
      <c r="M85714" t="s">
        <v>28</v>
      </c>
      <c r="N85714" t="s">
        <v>1415</v>
      </c>
      <c r="O85714" t="s">
        <v>13797</v>
      </c>
      <c r="P85714">
        <v>15000000</v>
      </c>
    </row>
    <row r="85715" spans="11:16" x14ac:dyDescent="0.3">
      <c r="K85715" t="s">
        <v>367616</v>
      </c>
      <c r="L85715" t="s">
        <v>367617</v>
      </c>
      <c r="M85715" t="s">
        <v>28</v>
      </c>
      <c r="N85715" t="s">
        <v>29</v>
      </c>
      <c r="O85715" t="s">
        <v>95939</v>
      </c>
      <c r="P85715">
        <v>20000000</v>
      </c>
    </row>
    <row r="85716" spans="11:16" x14ac:dyDescent="0.3">
      <c r="K85716" t="s">
        <v>367618</v>
      </c>
      <c r="L85716" t="s">
        <v>367619</v>
      </c>
      <c r="M85716" t="s">
        <v>28</v>
      </c>
      <c r="O85716" s="1">
        <v>40911</v>
      </c>
      <c r="P85716">
        <v>2000000</v>
      </c>
    </row>
    <row r="85717" spans="11:16" x14ac:dyDescent="0.3">
      <c r="K85717" t="s">
        <v>367618</v>
      </c>
      <c r="L85717" t="s">
        <v>367620</v>
      </c>
      <c r="M85717" t="s">
        <v>28</v>
      </c>
      <c r="O85717" t="s">
        <v>12881</v>
      </c>
      <c r="P85717">
        <v>20000000</v>
      </c>
    </row>
    <row r="85718" spans="11:16" x14ac:dyDescent="0.3">
      <c r="K85718" t="s">
        <v>367618</v>
      </c>
      <c r="L85718" t="s">
        <v>367621</v>
      </c>
      <c r="M85718" t="s">
        <v>256</v>
      </c>
      <c r="O85718" s="1">
        <v>40552</v>
      </c>
      <c r="P85718">
        <v>250000</v>
      </c>
    </row>
    <row r="85719" spans="11:16" x14ac:dyDescent="0.3">
      <c r="K85719" t="s">
        <v>367622</v>
      </c>
      <c r="L85719" t="s">
        <v>367623</v>
      </c>
      <c r="M85719" t="s">
        <v>256</v>
      </c>
      <c r="O85719" s="1">
        <v>42102</v>
      </c>
      <c r="P85719">
        <v>5000000</v>
      </c>
    </row>
    <row r="85720" spans="11:16" x14ac:dyDescent="0.3">
      <c r="K85720" t="s">
        <v>367624</v>
      </c>
      <c r="L85720" t="s">
        <v>367625</v>
      </c>
      <c r="M85720" t="s">
        <v>28</v>
      </c>
      <c r="N85720" t="s">
        <v>493</v>
      </c>
      <c r="O85720" t="s">
        <v>5870</v>
      </c>
      <c r="P85720">
        <v>23000000</v>
      </c>
    </row>
    <row r="85721" spans="11:16" x14ac:dyDescent="0.3">
      <c r="K85721" t="s">
        <v>367624</v>
      </c>
      <c r="L85721" t="s">
        <v>367626</v>
      </c>
      <c r="M85721" t="s">
        <v>28</v>
      </c>
      <c r="N85721" t="s">
        <v>40</v>
      </c>
      <c r="O85721" s="1">
        <v>39696</v>
      </c>
      <c r="P85721">
        <v>4000000</v>
      </c>
    </row>
    <row r="85722" spans="11:16" x14ac:dyDescent="0.3">
      <c r="K85722" t="s">
        <v>367624</v>
      </c>
      <c r="L85722" t="s">
        <v>367627</v>
      </c>
      <c r="M85722" t="s">
        <v>28</v>
      </c>
      <c r="N85722" t="s">
        <v>493</v>
      </c>
      <c r="O85722" s="1">
        <v>40914</v>
      </c>
      <c r="P85722">
        <v>23000000</v>
      </c>
    </row>
    <row r="85723" spans="11:16" x14ac:dyDescent="0.3">
      <c r="K85723" t="s">
        <v>367624</v>
      </c>
      <c r="L85723" t="s">
        <v>367628</v>
      </c>
      <c r="M85723" t="s">
        <v>28</v>
      </c>
      <c r="N85723" t="s">
        <v>493</v>
      </c>
      <c r="O85723" s="1">
        <v>40917</v>
      </c>
      <c r="P85723">
        <v>3000000</v>
      </c>
    </row>
    <row r="85724" spans="11:16" x14ac:dyDescent="0.3">
      <c r="K85724" t="s">
        <v>367624</v>
      </c>
      <c r="L85724" t="s">
        <v>367629</v>
      </c>
      <c r="M85724" t="s">
        <v>28</v>
      </c>
      <c r="N85724" t="s">
        <v>29</v>
      </c>
      <c r="O85724" s="1">
        <v>40517</v>
      </c>
      <c r="P85724">
        <v>12000000</v>
      </c>
    </row>
    <row r="85725" spans="11:16" x14ac:dyDescent="0.3">
      <c r="K85725" t="s">
        <v>367624</v>
      </c>
      <c r="L85725" t="s">
        <v>367630</v>
      </c>
      <c r="M85725" t="s">
        <v>28</v>
      </c>
      <c r="O85725" t="s">
        <v>14378</v>
      </c>
      <c r="P85725">
        <v>4415363</v>
      </c>
    </row>
    <row r="85726" spans="11:16" x14ac:dyDescent="0.3">
      <c r="K85726" t="s">
        <v>367624</v>
      </c>
      <c r="L85726" t="s">
        <v>367631</v>
      </c>
      <c r="M85726" t="s">
        <v>28</v>
      </c>
      <c r="N85726" t="s">
        <v>493</v>
      </c>
      <c r="O85726" s="1">
        <v>41038</v>
      </c>
      <c r="P85726">
        <v>3000000</v>
      </c>
    </row>
    <row r="85727" spans="11:16" x14ac:dyDescent="0.3">
      <c r="K85727" t="s">
        <v>367624</v>
      </c>
      <c r="L85727" t="s">
        <v>367632</v>
      </c>
      <c r="M85727" t="s">
        <v>28</v>
      </c>
      <c r="O85727" s="1">
        <v>40613</v>
      </c>
      <c r="P85727">
        <v>3000000</v>
      </c>
    </row>
    <row r="85728" spans="11:16" x14ac:dyDescent="0.3">
      <c r="K85728" t="s">
        <v>367624</v>
      </c>
      <c r="L85728" t="s">
        <v>367633</v>
      </c>
      <c r="M85728" t="s">
        <v>28</v>
      </c>
      <c r="N85728" t="s">
        <v>29</v>
      </c>
      <c r="O85728" s="1">
        <v>40517</v>
      </c>
      <c r="P85728">
        <v>12000000</v>
      </c>
    </row>
    <row r="85729" spans="11:16" x14ac:dyDescent="0.3">
      <c r="K85729" t="s">
        <v>367624</v>
      </c>
      <c r="L85729" t="s">
        <v>367634</v>
      </c>
      <c r="M85729" t="s">
        <v>28</v>
      </c>
      <c r="N85729" t="s">
        <v>1189</v>
      </c>
      <c r="O85729" s="1">
        <v>41365</v>
      </c>
      <c r="P85729">
        <v>21152684</v>
      </c>
    </row>
    <row r="85730" spans="11:16" x14ac:dyDescent="0.3">
      <c r="K85730" t="s">
        <v>367624</v>
      </c>
      <c r="L85730" t="s">
        <v>367635</v>
      </c>
      <c r="M85730" t="s">
        <v>28</v>
      </c>
      <c r="N85730" t="s">
        <v>40</v>
      </c>
      <c r="O85730" s="1">
        <v>39573</v>
      </c>
      <c r="P85730">
        <v>8000000</v>
      </c>
    </row>
    <row r="85731" spans="11:16" x14ac:dyDescent="0.3">
      <c r="K85731" t="s">
        <v>367636</v>
      </c>
      <c r="L85731" t="s">
        <v>367637</v>
      </c>
      <c r="M85731" t="s">
        <v>52</v>
      </c>
      <c r="O85731" s="1">
        <v>41649</v>
      </c>
    </row>
    <row r="85732" spans="11:16" x14ac:dyDescent="0.3">
      <c r="K85732" t="s">
        <v>367638</v>
      </c>
      <c r="L85732" t="s">
        <v>367639</v>
      </c>
      <c r="M85732" t="s">
        <v>749</v>
      </c>
      <c r="O85732" s="1">
        <v>40555</v>
      </c>
      <c r="P85732">
        <v>25000</v>
      </c>
    </row>
    <row r="85733" spans="11:16" x14ac:dyDescent="0.3">
      <c r="K85733" t="s">
        <v>367640</v>
      </c>
      <c r="L85733" t="s">
        <v>367641</v>
      </c>
      <c r="M85733" t="s">
        <v>28</v>
      </c>
      <c r="N85733" t="s">
        <v>40</v>
      </c>
      <c r="O85733" t="s">
        <v>5587</v>
      </c>
      <c r="P85733">
        <v>750000</v>
      </c>
    </row>
    <row r="85734" spans="11:16" x14ac:dyDescent="0.3">
      <c r="K85734" t="s">
        <v>367640</v>
      </c>
      <c r="L85734" t="s">
        <v>367642</v>
      </c>
      <c r="M85734" t="s">
        <v>28</v>
      </c>
      <c r="O85734" s="1">
        <v>39975</v>
      </c>
      <c r="P85734">
        <v>550000</v>
      </c>
    </row>
    <row r="85735" spans="11:16" x14ac:dyDescent="0.3">
      <c r="K85735" t="s">
        <v>367643</v>
      </c>
      <c r="L85735" t="s">
        <v>367644</v>
      </c>
      <c r="M85735" t="s">
        <v>749</v>
      </c>
      <c r="O85735" s="1">
        <v>41617</v>
      </c>
      <c r="P85735">
        <v>14000000</v>
      </c>
    </row>
    <row r="85736" spans="11:16" x14ac:dyDescent="0.3">
      <c r="K85736" t="s">
        <v>367645</v>
      </c>
      <c r="L85736" t="s">
        <v>367646</v>
      </c>
      <c r="M85736" t="s">
        <v>190</v>
      </c>
      <c r="O85736" t="s">
        <v>18625</v>
      </c>
      <c r="P85736">
        <v>233015</v>
      </c>
    </row>
    <row r="85737" spans="11:16" x14ac:dyDescent="0.3">
      <c r="K85737" t="s">
        <v>367647</v>
      </c>
      <c r="L85737" t="s">
        <v>367648</v>
      </c>
      <c r="M85737" t="s">
        <v>91</v>
      </c>
      <c r="O85737" t="s">
        <v>13268</v>
      </c>
    </row>
    <row r="85738" spans="11:16" x14ac:dyDescent="0.3">
      <c r="K85738" t="s">
        <v>367649</v>
      </c>
      <c r="L85738" t="s">
        <v>367650</v>
      </c>
      <c r="M85738" t="s">
        <v>52</v>
      </c>
      <c r="O85738" s="1">
        <v>40030</v>
      </c>
    </row>
    <row r="85739" spans="11:16" x14ac:dyDescent="0.3">
      <c r="K85739" t="s">
        <v>367649</v>
      </c>
      <c r="L85739" t="s">
        <v>367651</v>
      </c>
      <c r="M85739" t="s">
        <v>52</v>
      </c>
      <c r="O85739" t="s">
        <v>38724</v>
      </c>
    </row>
    <row r="85740" spans="11:16" x14ac:dyDescent="0.3">
      <c r="K85740" t="s">
        <v>367652</v>
      </c>
      <c r="L85740" t="s">
        <v>367653</v>
      </c>
      <c r="M85740" t="s">
        <v>256</v>
      </c>
      <c r="O85740" t="s">
        <v>9154</v>
      </c>
      <c r="P85740">
        <v>27000000</v>
      </c>
    </row>
    <row r="85741" spans="11:16" x14ac:dyDescent="0.3">
      <c r="K85741" t="s">
        <v>367654</v>
      </c>
      <c r="L85741" t="s">
        <v>367655</v>
      </c>
      <c r="M85741" t="s">
        <v>91</v>
      </c>
      <c r="O85741" t="s">
        <v>240</v>
      </c>
    </row>
    <row r="85742" spans="11:16" x14ac:dyDescent="0.3">
      <c r="K85742" t="s">
        <v>367656</v>
      </c>
      <c r="L85742" t="s">
        <v>367657</v>
      </c>
      <c r="M85742" t="s">
        <v>28</v>
      </c>
      <c r="O85742" t="s">
        <v>3010</v>
      </c>
      <c r="P85742">
        <v>50500</v>
      </c>
    </row>
    <row r="85743" spans="11:16" x14ac:dyDescent="0.3">
      <c r="K85743" t="s">
        <v>367658</v>
      </c>
      <c r="L85743" t="s">
        <v>367659</v>
      </c>
      <c r="M85743" t="s">
        <v>324</v>
      </c>
      <c r="O85743" s="1">
        <v>41280</v>
      </c>
      <c r="P85743">
        <v>1000000</v>
      </c>
    </row>
    <row r="85744" spans="11:16" x14ac:dyDescent="0.3">
      <c r="K85744" t="s">
        <v>367660</v>
      </c>
      <c r="L85744" t="s">
        <v>367661</v>
      </c>
      <c r="M85744" t="s">
        <v>28</v>
      </c>
      <c r="N85744" t="s">
        <v>29</v>
      </c>
      <c r="O85744" t="s">
        <v>68799</v>
      </c>
      <c r="P85744">
        <v>22500000</v>
      </c>
    </row>
    <row r="85745" spans="11:16" x14ac:dyDescent="0.3">
      <c r="K85745" t="s">
        <v>367660</v>
      </c>
      <c r="L85745" t="s">
        <v>367662</v>
      </c>
      <c r="M85745" t="s">
        <v>28</v>
      </c>
      <c r="N85745" t="s">
        <v>29</v>
      </c>
      <c r="O85745" t="s">
        <v>367663</v>
      </c>
      <c r="P85745">
        <v>19500000</v>
      </c>
    </row>
    <row r="85746" spans="11:16" x14ac:dyDescent="0.3">
      <c r="K85746" t="s">
        <v>367664</v>
      </c>
      <c r="L85746" t="s">
        <v>367665</v>
      </c>
      <c r="M85746" t="s">
        <v>28</v>
      </c>
      <c r="N85746" t="s">
        <v>29</v>
      </c>
      <c r="O85746" s="1">
        <v>37176</v>
      </c>
      <c r="P85746">
        <v>27500000</v>
      </c>
    </row>
    <row r="85747" spans="11:16" x14ac:dyDescent="0.3">
      <c r="K85747" t="s">
        <v>367664</v>
      </c>
      <c r="L85747" t="s">
        <v>367666</v>
      </c>
      <c r="M85747" t="s">
        <v>28</v>
      </c>
      <c r="N85747" t="s">
        <v>1189</v>
      </c>
      <c r="O85747" s="1">
        <v>38139</v>
      </c>
      <c r="P85747">
        <v>19500000</v>
      </c>
    </row>
    <row r="85748" spans="11:16" x14ac:dyDescent="0.3">
      <c r="K85748" t="s">
        <v>367667</v>
      </c>
      <c r="L85748" t="s">
        <v>367668</v>
      </c>
      <c r="M85748" t="s">
        <v>190</v>
      </c>
      <c r="O85748" t="s">
        <v>10919</v>
      </c>
    </row>
    <row r="85749" spans="11:16" x14ac:dyDescent="0.3">
      <c r="K85749" t="s">
        <v>367669</v>
      </c>
      <c r="L85749" t="s">
        <v>367670</v>
      </c>
      <c r="M85749" t="s">
        <v>28</v>
      </c>
      <c r="N85749" t="s">
        <v>1189</v>
      </c>
      <c r="O85749" t="s">
        <v>13637</v>
      </c>
      <c r="P85749">
        <v>25000000</v>
      </c>
    </row>
    <row r="85750" spans="11:16" x14ac:dyDescent="0.3">
      <c r="K85750" t="s">
        <v>367669</v>
      </c>
      <c r="L85750" t="s">
        <v>367671</v>
      </c>
      <c r="M85750" t="s">
        <v>28</v>
      </c>
      <c r="N85750" t="s">
        <v>493</v>
      </c>
      <c r="O85750" s="1">
        <v>40097</v>
      </c>
      <c r="P85750">
        <v>21000000</v>
      </c>
    </row>
    <row r="85751" spans="11:16" x14ac:dyDescent="0.3">
      <c r="K85751" t="s">
        <v>367669</v>
      </c>
      <c r="L85751" t="s">
        <v>367672</v>
      </c>
      <c r="M85751" t="s">
        <v>28</v>
      </c>
      <c r="N85751" t="s">
        <v>40</v>
      </c>
      <c r="O85751" t="s">
        <v>5793</v>
      </c>
    </row>
    <row r="85752" spans="11:16" x14ac:dyDescent="0.3">
      <c r="K85752" t="s">
        <v>367669</v>
      </c>
      <c r="L85752" t="s">
        <v>367673</v>
      </c>
      <c r="M85752" t="s">
        <v>28</v>
      </c>
      <c r="N85752" t="s">
        <v>29</v>
      </c>
      <c r="O85752" t="s">
        <v>168922</v>
      </c>
    </row>
    <row r="85753" spans="11:16" x14ac:dyDescent="0.3">
      <c r="K85753" t="s">
        <v>367674</v>
      </c>
      <c r="L85753" t="s">
        <v>367675</v>
      </c>
      <c r="M85753" t="s">
        <v>52</v>
      </c>
      <c r="O85753" s="1">
        <v>41255</v>
      </c>
      <c r="P85753">
        <v>500000</v>
      </c>
    </row>
    <row r="85754" spans="11:16" x14ac:dyDescent="0.3">
      <c r="K85754" t="s">
        <v>367674</v>
      </c>
      <c r="L85754" t="s">
        <v>367676</v>
      </c>
      <c r="M85754" t="s">
        <v>52</v>
      </c>
      <c r="O85754" s="1">
        <v>40916</v>
      </c>
      <c r="P85754">
        <v>100000</v>
      </c>
    </row>
    <row r="85755" spans="11:16" x14ac:dyDescent="0.3">
      <c r="K85755" t="s">
        <v>367677</v>
      </c>
      <c r="L85755" t="s">
        <v>367678</v>
      </c>
      <c r="M85755" t="s">
        <v>52</v>
      </c>
      <c r="O85755" t="s">
        <v>26028</v>
      </c>
      <c r="P85755">
        <v>4600000</v>
      </c>
    </row>
    <row r="85756" spans="11:16" x14ac:dyDescent="0.3">
      <c r="K85756" t="s">
        <v>367679</v>
      </c>
      <c r="L85756" t="s">
        <v>367680</v>
      </c>
      <c r="M85756" t="s">
        <v>28</v>
      </c>
      <c r="N85756" t="s">
        <v>40</v>
      </c>
      <c r="O85756" t="s">
        <v>87843</v>
      </c>
      <c r="P85756">
        <v>5000000</v>
      </c>
    </row>
    <row r="85757" spans="11:16" x14ac:dyDescent="0.3">
      <c r="K85757" t="s">
        <v>367681</v>
      </c>
      <c r="L85757" t="s">
        <v>367682</v>
      </c>
      <c r="M85757" t="s">
        <v>28</v>
      </c>
      <c r="O85757" s="1">
        <v>41860</v>
      </c>
      <c r="P85757">
        <v>23300000</v>
      </c>
    </row>
    <row r="85758" spans="11:16" x14ac:dyDescent="0.3">
      <c r="K85758" t="s">
        <v>367683</v>
      </c>
      <c r="L85758" t="s">
        <v>367684</v>
      </c>
      <c r="M85758" t="s">
        <v>190</v>
      </c>
      <c r="O85758" t="s">
        <v>4542</v>
      </c>
    </row>
    <row r="85759" spans="11:16" x14ac:dyDescent="0.3">
      <c r="K85759" t="s">
        <v>367685</v>
      </c>
      <c r="L85759" t="s">
        <v>367686</v>
      </c>
      <c r="M85759" t="s">
        <v>28</v>
      </c>
      <c r="O85759" t="s">
        <v>14306</v>
      </c>
    </row>
    <row r="85760" spans="11:16" x14ac:dyDescent="0.3">
      <c r="K85760" t="s">
        <v>367687</v>
      </c>
      <c r="L85760" t="s">
        <v>367688</v>
      </c>
      <c r="M85760" t="s">
        <v>749</v>
      </c>
      <c r="O85760" s="1">
        <v>41283</v>
      </c>
      <c r="P85760">
        <v>150000</v>
      </c>
    </row>
    <row r="85761" spans="11:16" x14ac:dyDescent="0.3">
      <c r="K85761" t="s">
        <v>367687</v>
      </c>
      <c r="L85761" t="s">
        <v>367689</v>
      </c>
      <c r="M85761" t="s">
        <v>52</v>
      </c>
      <c r="O85761" s="1">
        <v>41335</v>
      </c>
      <c r="P85761">
        <v>505000</v>
      </c>
    </row>
    <row r="85762" spans="11:16" x14ac:dyDescent="0.3">
      <c r="K85762" t="s">
        <v>367687</v>
      </c>
      <c r="L85762" t="s">
        <v>367690</v>
      </c>
      <c r="M85762" t="s">
        <v>749</v>
      </c>
      <c r="O85762" s="1">
        <v>41645</v>
      </c>
      <c r="P85762">
        <v>150000</v>
      </c>
    </row>
    <row r="85763" spans="11:16" x14ac:dyDescent="0.3">
      <c r="K85763" t="s">
        <v>367687</v>
      </c>
      <c r="L85763" t="s">
        <v>367691</v>
      </c>
      <c r="M85763" t="s">
        <v>324</v>
      </c>
      <c r="O85763" t="s">
        <v>1630</v>
      </c>
      <c r="P85763">
        <v>1800000</v>
      </c>
    </row>
    <row r="85764" spans="11:16" x14ac:dyDescent="0.3">
      <c r="K85764" t="s">
        <v>367692</v>
      </c>
      <c r="L85764" t="s">
        <v>367693</v>
      </c>
      <c r="M85764" t="s">
        <v>52</v>
      </c>
      <c r="O85764" t="s">
        <v>8297</v>
      </c>
      <c r="P85764">
        <v>1300000</v>
      </c>
    </row>
    <row r="85765" spans="11:16" x14ac:dyDescent="0.3">
      <c r="K85765" t="s">
        <v>367694</v>
      </c>
      <c r="L85765" t="s">
        <v>367695</v>
      </c>
      <c r="M85765" t="s">
        <v>1836</v>
      </c>
      <c r="O85765" s="1">
        <v>41975</v>
      </c>
      <c r="P85765">
        <v>33000000</v>
      </c>
    </row>
    <row r="85766" spans="11:16" x14ac:dyDescent="0.3">
      <c r="K85766" t="s">
        <v>367696</v>
      </c>
      <c r="L85766" t="s">
        <v>367697</v>
      </c>
      <c r="M85766" t="s">
        <v>28</v>
      </c>
      <c r="O85766" t="s">
        <v>17859</v>
      </c>
      <c r="P85766">
        <v>6515581</v>
      </c>
    </row>
    <row r="85767" spans="11:16" x14ac:dyDescent="0.3">
      <c r="K85767" t="s">
        <v>367698</v>
      </c>
      <c r="L85767" t="s">
        <v>367699</v>
      </c>
      <c r="M85767" t="s">
        <v>28</v>
      </c>
      <c r="O85767" t="s">
        <v>7946</v>
      </c>
      <c r="P85767">
        <v>10000</v>
      </c>
    </row>
    <row r="85768" spans="11:16" x14ac:dyDescent="0.3">
      <c r="K85768" t="s">
        <v>367700</v>
      </c>
      <c r="L85768" t="s">
        <v>367701</v>
      </c>
      <c r="M85768" t="s">
        <v>28</v>
      </c>
      <c r="N85768" t="s">
        <v>29</v>
      </c>
      <c r="O85768" s="1">
        <v>37081</v>
      </c>
    </row>
    <row r="85769" spans="11:16" x14ac:dyDescent="0.3">
      <c r="K85769" t="s">
        <v>367700</v>
      </c>
      <c r="L85769" t="s">
        <v>367702</v>
      </c>
      <c r="M85769" t="s">
        <v>28</v>
      </c>
      <c r="N85769" t="s">
        <v>40</v>
      </c>
      <c r="O85769" t="s">
        <v>367703</v>
      </c>
    </row>
    <row r="85770" spans="11:16" x14ac:dyDescent="0.3">
      <c r="K85770" t="s">
        <v>367700</v>
      </c>
      <c r="L85770" t="s">
        <v>367704</v>
      </c>
      <c r="M85770" t="s">
        <v>28</v>
      </c>
      <c r="N85770" t="s">
        <v>493</v>
      </c>
      <c r="O85770" t="s">
        <v>42459</v>
      </c>
    </row>
    <row r="85771" spans="11:16" x14ac:dyDescent="0.3">
      <c r="K85771" t="s">
        <v>367700</v>
      </c>
      <c r="L85771" t="s">
        <v>367705</v>
      </c>
      <c r="M85771" t="s">
        <v>28</v>
      </c>
      <c r="N85771" t="s">
        <v>1189</v>
      </c>
      <c r="O85771" s="1">
        <v>37628</v>
      </c>
    </row>
    <row r="85772" spans="11:16" x14ac:dyDescent="0.3">
      <c r="K85772" t="s">
        <v>367706</v>
      </c>
      <c r="L85772" t="s">
        <v>367707</v>
      </c>
      <c r="M85772" t="s">
        <v>28</v>
      </c>
      <c r="N85772" t="s">
        <v>29</v>
      </c>
      <c r="O85772" s="1">
        <v>36960</v>
      </c>
      <c r="P85772">
        <v>38300000</v>
      </c>
    </row>
    <row r="85773" spans="11:16" x14ac:dyDescent="0.3">
      <c r="K85773" t="s">
        <v>367706</v>
      </c>
      <c r="L85773" t="s">
        <v>367708</v>
      </c>
      <c r="M85773" t="s">
        <v>28</v>
      </c>
      <c r="N85773" t="s">
        <v>493</v>
      </c>
      <c r="O85773" s="1">
        <v>37687</v>
      </c>
      <c r="P85773">
        <v>35000000</v>
      </c>
    </row>
    <row r="85774" spans="11:16" x14ac:dyDescent="0.3">
      <c r="K85774" t="s">
        <v>367706</v>
      </c>
      <c r="L85774" t="s">
        <v>367709</v>
      </c>
      <c r="M85774" t="s">
        <v>28</v>
      </c>
      <c r="O85774" t="s">
        <v>42459</v>
      </c>
      <c r="P85774">
        <v>10000000</v>
      </c>
    </row>
    <row r="85775" spans="11:16" x14ac:dyDescent="0.3">
      <c r="K85775" t="s">
        <v>367706</v>
      </c>
      <c r="L85775" t="s">
        <v>367710</v>
      </c>
      <c r="M85775" t="s">
        <v>28</v>
      </c>
      <c r="N85775" t="s">
        <v>40</v>
      </c>
      <c r="O85775" s="1">
        <v>36534</v>
      </c>
      <c r="P85775">
        <v>17500000</v>
      </c>
    </row>
    <row r="85776" spans="11:16" x14ac:dyDescent="0.3">
      <c r="K85776" t="s">
        <v>367711</v>
      </c>
      <c r="L85776" t="s">
        <v>367712</v>
      </c>
      <c r="M85776" t="s">
        <v>749</v>
      </c>
      <c r="O85776" s="1">
        <v>41280</v>
      </c>
      <c r="P85776">
        <v>100000</v>
      </c>
    </row>
    <row r="85777" spans="11:16" x14ac:dyDescent="0.3">
      <c r="K85777" t="s">
        <v>367711</v>
      </c>
      <c r="L85777" t="s">
        <v>367713</v>
      </c>
      <c r="M85777" t="s">
        <v>52</v>
      </c>
      <c r="O85777" t="s">
        <v>2022</v>
      </c>
      <c r="P85777">
        <v>100000</v>
      </c>
    </row>
    <row r="85778" spans="11:16" x14ac:dyDescent="0.3">
      <c r="K85778" t="s">
        <v>367711</v>
      </c>
      <c r="L85778" t="s">
        <v>367714</v>
      </c>
      <c r="M85778" t="s">
        <v>749</v>
      </c>
      <c r="O85778" s="1">
        <v>41645</v>
      </c>
      <c r="P85778">
        <v>100000</v>
      </c>
    </row>
    <row r="85779" spans="11:16" x14ac:dyDescent="0.3">
      <c r="K85779" t="s">
        <v>367715</v>
      </c>
      <c r="L85779" t="s">
        <v>367716</v>
      </c>
      <c r="M85779" t="s">
        <v>324</v>
      </c>
      <c r="O85779" t="s">
        <v>17885</v>
      </c>
      <c r="P85779">
        <v>200000</v>
      </c>
    </row>
    <row r="85780" spans="11:16" x14ac:dyDescent="0.3">
      <c r="K85780" t="s">
        <v>367717</v>
      </c>
      <c r="L85780" t="s">
        <v>367718</v>
      </c>
      <c r="M85780" t="s">
        <v>1836</v>
      </c>
      <c r="O85780" t="s">
        <v>10932</v>
      </c>
      <c r="P85780">
        <v>74200000</v>
      </c>
    </row>
    <row r="85781" spans="11:16" x14ac:dyDescent="0.3">
      <c r="K85781" t="s">
        <v>367719</v>
      </c>
      <c r="L85781" t="s">
        <v>367720</v>
      </c>
      <c r="M85781" t="s">
        <v>28</v>
      </c>
      <c r="N85781" t="s">
        <v>2690</v>
      </c>
      <c r="O85781" t="s">
        <v>11342</v>
      </c>
      <c r="P85781">
        <v>50000000</v>
      </c>
    </row>
    <row r="85782" spans="11:16" x14ac:dyDescent="0.3">
      <c r="K85782" t="s">
        <v>367719</v>
      </c>
      <c r="L85782" t="s">
        <v>367721</v>
      </c>
      <c r="M85782" t="s">
        <v>28</v>
      </c>
      <c r="N85782" t="s">
        <v>8998</v>
      </c>
      <c r="O85782" s="1">
        <v>39176</v>
      </c>
      <c r="P85782">
        <v>50000000</v>
      </c>
    </row>
    <row r="85783" spans="11:16" x14ac:dyDescent="0.3">
      <c r="K85783" t="s">
        <v>367719</v>
      </c>
      <c r="L85783" t="s">
        <v>367722</v>
      </c>
      <c r="M85783" t="s">
        <v>28</v>
      </c>
      <c r="N85783" t="s">
        <v>8998</v>
      </c>
      <c r="O85783" s="1">
        <v>40150</v>
      </c>
      <c r="P85783">
        <v>100000000</v>
      </c>
    </row>
    <row r="85784" spans="11:16" x14ac:dyDescent="0.3">
      <c r="K85784" t="s">
        <v>367719</v>
      </c>
      <c r="L85784" t="s">
        <v>367723</v>
      </c>
      <c r="M85784" t="s">
        <v>28</v>
      </c>
      <c r="O85784" t="s">
        <v>42236</v>
      </c>
      <c r="P85784">
        <v>50000000</v>
      </c>
    </row>
    <row r="85785" spans="11:16" x14ac:dyDescent="0.3">
      <c r="K85785" t="s">
        <v>367719</v>
      </c>
      <c r="L85785" t="s">
        <v>367724</v>
      </c>
      <c r="M85785" t="s">
        <v>28</v>
      </c>
      <c r="O85785" t="s">
        <v>19175</v>
      </c>
      <c r="P85785">
        <v>15098381</v>
      </c>
    </row>
    <row r="85786" spans="11:16" x14ac:dyDescent="0.3">
      <c r="K85786" t="s">
        <v>367719</v>
      </c>
      <c r="L85786" t="s">
        <v>367725</v>
      </c>
      <c r="M85786" t="s">
        <v>233</v>
      </c>
      <c r="O85786" t="s">
        <v>11342</v>
      </c>
      <c r="P85786">
        <v>100774578</v>
      </c>
    </row>
    <row r="85787" spans="11:16" x14ac:dyDescent="0.3">
      <c r="K85787" t="s">
        <v>367726</v>
      </c>
      <c r="L85787" t="s">
        <v>367727</v>
      </c>
      <c r="M85787" t="s">
        <v>28</v>
      </c>
      <c r="O85787" s="1">
        <v>41915</v>
      </c>
      <c r="P85787">
        <v>10000000</v>
      </c>
    </row>
    <row r="85788" spans="11:16" x14ac:dyDescent="0.3">
      <c r="K85788" t="s">
        <v>367728</v>
      </c>
      <c r="L85788" t="s">
        <v>367729</v>
      </c>
      <c r="M85788" t="s">
        <v>28</v>
      </c>
      <c r="N85788" t="s">
        <v>40</v>
      </c>
      <c r="O85788" s="1">
        <v>40185</v>
      </c>
      <c r="P85788">
        <v>6200000</v>
      </c>
    </row>
    <row r="85789" spans="11:16" x14ac:dyDescent="0.3">
      <c r="K85789" t="s">
        <v>367730</v>
      </c>
      <c r="L85789" t="s">
        <v>367731</v>
      </c>
      <c r="M85789" t="s">
        <v>28</v>
      </c>
      <c r="N85789" t="s">
        <v>40</v>
      </c>
      <c r="O85789" t="s">
        <v>10127</v>
      </c>
      <c r="P85789">
        <v>4000000</v>
      </c>
    </row>
    <row r="85790" spans="11:16" x14ac:dyDescent="0.3">
      <c r="K85790" t="s">
        <v>367730</v>
      </c>
      <c r="L85790" t="s">
        <v>367732</v>
      </c>
      <c r="M85790" t="s">
        <v>52</v>
      </c>
      <c r="O85790" t="s">
        <v>193998</v>
      </c>
      <c r="P85790">
        <v>2000000</v>
      </c>
    </row>
    <row r="85791" spans="11:16" x14ac:dyDescent="0.3">
      <c r="K85791" t="s">
        <v>367730</v>
      </c>
      <c r="L85791" t="s">
        <v>367733</v>
      </c>
      <c r="M85791" t="s">
        <v>28</v>
      </c>
      <c r="O85791" s="1">
        <v>42010</v>
      </c>
    </row>
    <row r="85792" spans="11:16" x14ac:dyDescent="0.3">
      <c r="K85792" t="s">
        <v>367734</v>
      </c>
      <c r="L85792" t="s">
        <v>367735</v>
      </c>
      <c r="M85792" t="s">
        <v>28</v>
      </c>
      <c r="O85792" s="1">
        <v>40522</v>
      </c>
      <c r="P85792">
        <v>700000</v>
      </c>
    </row>
    <row r="85793" spans="11:16" x14ac:dyDescent="0.3">
      <c r="K85793" t="s">
        <v>367734</v>
      </c>
      <c r="L85793" t="s">
        <v>367736</v>
      </c>
      <c r="M85793" t="s">
        <v>28</v>
      </c>
      <c r="O85793" t="s">
        <v>35715</v>
      </c>
      <c r="P85793">
        <v>200000</v>
      </c>
    </row>
    <row r="85794" spans="11:16" x14ac:dyDescent="0.3">
      <c r="K85794" t="s">
        <v>367737</v>
      </c>
      <c r="L85794" t="s">
        <v>367738</v>
      </c>
      <c r="M85794" t="s">
        <v>28</v>
      </c>
      <c r="N85794" t="s">
        <v>493</v>
      </c>
      <c r="O85794" s="1">
        <v>42225</v>
      </c>
      <c r="P85794">
        <v>40834314</v>
      </c>
    </row>
    <row r="85795" spans="11:16" x14ac:dyDescent="0.3">
      <c r="K85795" t="s">
        <v>367739</v>
      </c>
      <c r="L85795" t="s">
        <v>367740</v>
      </c>
      <c r="M85795" t="s">
        <v>91</v>
      </c>
      <c r="O85795" t="s">
        <v>367741</v>
      </c>
    </row>
    <row r="85796" spans="11:16" x14ac:dyDescent="0.3">
      <c r="K85796" t="s">
        <v>367742</v>
      </c>
      <c r="L85796" t="s">
        <v>367743</v>
      </c>
      <c r="M85796" t="s">
        <v>52</v>
      </c>
      <c r="O85796" s="1">
        <v>40551</v>
      </c>
      <c r="P85796">
        <v>40000</v>
      </c>
    </row>
    <row r="85797" spans="11:16" x14ac:dyDescent="0.3">
      <c r="K85797" t="s">
        <v>367744</v>
      </c>
      <c r="L85797" t="s">
        <v>367745</v>
      </c>
      <c r="M85797" t="s">
        <v>91</v>
      </c>
      <c r="O85797" t="s">
        <v>43556</v>
      </c>
    </row>
    <row r="85798" spans="11:16" x14ac:dyDescent="0.3">
      <c r="K85798" t="s">
        <v>367746</v>
      </c>
      <c r="L85798" t="s">
        <v>367747</v>
      </c>
      <c r="M85798" t="s">
        <v>52</v>
      </c>
      <c r="O85798" t="s">
        <v>5005</v>
      </c>
    </row>
    <row r="85799" spans="11:16" x14ac:dyDescent="0.3">
      <c r="K85799" t="s">
        <v>367748</v>
      </c>
      <c r="L85799" t="s">
        <v>367749</v>
      </c>
      <c r="M85799" t="s">
        <v>52</v>
      </c>
      <c r="O85799" t="s">
        <v>27798</v>
      </c>
      <c r="P85799">
        <v>75000</v>
      </c>
    </row>
    <row r="85800" spans="11:16" x14ac:dyDescent="0.3">
      <c r="K85800" t="s">
        <v>367750</v>
      </c>
      <c r="L85800" t="s">
        <v>367751</v>
      </c>
      <c r="M85800" t="s">
        <v>749</v>
      </c>
      <c r="O85800" s="1">
        <v>41945</v>
      </c>
      <c r="P85800">
        <v>150000</v>
      </c>
    </row>
    <row r="85801" spans="11:16" x14ac:dyDescent="0.3">
      <c r="K85801" t="s">
        <v>367752</v>
      </c>
      <c r="L85801" t="s">
        <v>367753</v>
      </c>
      <c r="M85801" t="s">
        <v>28</v>
      </c>
      <c r="O85801" s="1">
        <v>40855</v>
      </c>
      <c r="P85801">
        <v>21214500</v>
      </c>
    </row>
    <row r="85802" spans="11:16" x14ac:dyDescent="0.3">
      <c r="K85802" t="s">
        <v>367754</v>
      </c>
      <c r="L85802" t="s">
        <v>367755</v>
      </c>
      <c r="M85802" t="s">
        <v>28</v>
      </c>
      <c r="O85802" s="1">
        <v>37997</v>
      </c>
      <c r="P85802">
        <v>30214</v>
      </c>
    </row>
    <row r="85803" spans="11:16" x14ac:dyDescent="0.3">
      <c r="K85803" t="s">
        <v>367756</v>
      </c>
      <c r="L85803" t="s">
        <v>367757</v>
      </c>
      <c r="M85803" t="s">
        <v>749</v>
      </c>
      <c r="O85803" t="s">
        <v>3529</v>
      </c>
      <c r="P85803">
        <v>50000</v>
      </c>
    </row>
    <row r="85804" spans="11:16" x14ac:dyDescent="0.3">
      <c r="K85804" t="s">
        <v>367758</v>
      </c>
      <c r="L85804" t="s">
        <v>367759</v>
      </c>
      <c r="M85804" t="s">
        <v>52</v>
      </c>
      <c r="O85804" s="1">
        <v>40909</v>
      </c>
      <c r="P85804">
        <v>20000</v>
      </c>
    </row>
    <row r="85805" spans="11:16" x14ac:dyDescent="0.3">
      <c r="K85805" t="s">
        <v>367758</v>
      </c>
      <c r="L85805" t="s">
        <v>367760</v>
      </c>
      <c r="M85805" t="s">
        <v>52</v>
      </c>
      <c r="O85805" s="1">
        <v>41456</v>
      </c>
      <c r="P85805">
        <v>3750000</v>
      </c>
    </row>
    <row r="85806" spans="11:16" x14ac:dyDescent="0.3">
      <c r="K85806" t="s">
        <v>367758</v>
      </c>
      <c r="L85806" t="s">
        <v>367761</v>
      </c>
      <c r="M85806" t="s">
        <v>52</v>
      </c>
      <c r="O85806" t="s">
        <v>4512</v>
      </c>
      <c r="P85806">
        <v>6500000</v>
      </c>
    </row>
    <row r="85807" spans="11:16" x14ac:dyDescent="0.3">
      <c r="K85807" t="s">
        <v>367762</v>
      </c>
      <c r="L85807" t="s">
        <v>367763</v>
      </c>
      <c r="M85807" t="s">
        <v>233</v>
      </c>
      <c r="O85807" t="s">
        <v>39506</v>
      </c>
      <c r="P85807">
        <v>10501285</v>
      </c>
    </row>
    <row r="85808" spans="11:16" x14ac:dyDescent="0.3">
      <c r="K85808" t="s">
        <v>367764</v>
      </c>
      <c r="L85808" t="s">
        <v>367765</v>
      </c>
      <c r="M85808" t="s">
        <v>256</v>
      </c>
      <c r="O85808" t="s">
        <v>23910</v>
      </c>
      <c r="P85808">
        <v>2081000</v>
      </c>
    </row>
    <row r="85809" spans="11:16" x14ac:dyDescent="0.3">
      <c r="K85809" t="s">
        <v>367764</v>
      </c>
      <c r="L85809" t="s">
        <v>367766</v>
      </c>
      <c r="M85809" t="s">
        <v>28</v>
      </c>
      <c r="O85809" s="1">
        <v>42134</v>
      </c>
      <c r="P85809">
        <v>285699</v>
      </c>
    </row>
    <row r="85810" spans="11:16" x14ac:dyDescent="0.3">
      <c r="K85810" t="s">
        <v>367764</v>
      </c>
      <c r="L85810" t="s">
        <v>367767</v>
      </c>
      <c r="M85810" t="s">
        <v>256</v>
      </c>
      <c r="O85810" t="s">
        <v>145886</v>
      </c>
      <c r="P85810">
        <v>350000</v>
      </c>
    </row>
    <row r="85811" spans="11:16" x14ac:dyDescent="0.3">
      <c r="K85811" t="s">
        <v>367764</v>
      </c>
      <c r="L85811" t="s">
        <v>367768</v>
      </c>
      <c r="M85811" t="s">
        <v>28</v>
      </c>
      <c r="O85811" t="s">
        <v>8591</v>
      </c>
      <c r="P85811">
        <v>6448822</v>
      </c>
    </row>
    <row r="85812" spans="11:16" x14ac:dyDescent="0.3">
      <c r="K85812" t="s">
        <v>367769</v>
      </c>
      <c r="L85812" t="s">
        <v>367770</v>
      </c>
      <c r="M85812" t="s">
        <v>324</v>
      </c>
      <c r="O85812" t="s">
        <v>32661</v>
      </c>
      <c r="P85812">
        <v>385000</v>
      </c>
    </row>
    <row r="85813" spans="11:16" x14ac:dyDescent="0.3">
      <c r="K85813" t="s">
        <v>367771</v>
      </c>
      <c r="L85813" t="s">
        <v>367772</v>
      </c>
      <c r="M85813" t="s">
        <v>28</v>
      </c>
      <c r="N85813" t="s">
        <v>29</v>
      </c>
      <c r="O85813" s="1">
        <v>38725</v>
      </c>
      <c r="P85813">
        <v>6100000</v>
      </c>
    </row>
    <row r="85814" spans="11:16" x14ac:dyDescent="0.3">
      <c r="K85814" t="s">
        <v>367773</v>
      </c>
      <c r="L85814" t="s">
        <v>367774</v>
      </c>
      <c r="M85814" t="s">
        <v>28</v>
      </c>
      <c r="N85814" t="s">
        <v>40</v>
      </c>
      <c r="O85814" t="s">
        <v>341193</v>
      </c>
      <c r="P85814">
        <v>5000000</v>
      </c>
    </row>
    <row r="85815" spans="11:16" x14ac:dyDescent="0.3">
      <c r="K85815" t="s">
        <v>367773</v>
      </c>
      <c r="L85815" t="s">
        <v>367775</v>
      </c>
      <c r="M85815" t="s">
        <v>28</v>
      </c>
      <c r="O85815" t="s">
        <v>6193</v>
      </c>
      <c r="P85815">
        <v>1100000</v>
      </c>
    </row>
    <row r="85816" spans="11:16" x14ac:dyDescent="0.3">
      <c r="K85816" t="s">
        <v>367773</v>
      </c>
      <c r="L85816" t="s">
        <v>367776</v>
      </c>
      <c r="M85816" t="s">
        <v>28</v>
      </c>
      <c r="N85816" t="s">
        <v>493</v>
      </c>
      <c r="O85816" s="1">
        <v>39938</v>
      </c>
      <c r="P85816">
        <v>8000000</v>
      </c>
    </row>
    <row r="85817" spans="11:16" x14ac:dyDescent="0.3">
      <c r="K85817" t="s">
        <v>367773</v>
      </c>
      <c r="L85817" t="s">
        <v>367777</v>
      </c>
      <c r="M85817" t="s">
        <v>28</v>
      </c>
      <c r="N85817" t="s">
        <v>29</v>
      </c>
      <c r="O85817" t="s">
        <v>53123</v>
      </c>
      <c r="P85817">
        <v>3000000</v>
      </c>
    </row>
    <row r="85818" spans="11:16" x14ac:dyDescent="0.3">
      <c r="K85818" t="s">
        <v>367778</v>
      </c>
      <c r="L85818" t="s">
        <v>367779</v>
      </c>
      <c r="M85818" t="s">
        <v>28</v>
      </c>
      <c r="O85818" s="1">
        <v>41001</v>
      </c>
      <c r="P85818">
        <v>3069952</v>
      </c>
    </row>
    <row r="85819" spans="11:16" x14ac:dyDescent="0.3">
      <c r="K85819" t="s">
        <v>367778</v>
      </c>
      <c r="L85819" t="s">
        <v>367780</v>
      </c>
      <c r="M85819" t="s">
        <v>28</v>
      </c>
      <c r="O85819" s="1">
        <v>39823</v>
      </c>
      <c r="P85819">
        <v>5000000</v>
      </c>
    </row>
    <row r="85820" spans="11:16" x14ac:dyDescent="0.3">
      <c r="K85820" t="s">
        <v>367781</v>
      </c>
      <c r="L85820" t="s">
        <v>367782</v>
      </c>
      <c r="M85820" t="s">
        <v>28</v>
      </c>
      <c r="N85820" t="s">
        <v>1189</v>
      </c>
      <c r="O85820" t="s">
        <v>45540</v>
      </c>
      <c r="P85820">
        <v>10000000</v>
      </c>
    </row>
    <row r="85821" spans="11:16" x14ac:dyDescent="0.3">
      <c r="K85821" t="s">
        <v>367781</v>
      </c>
      <c r="L85821" t="s">
        <v>367783</v>
      </c>
      <c r="M85821" t="s">
        <v>28</v>
      </c>
      <c r="O85821" s="1">
        <v>38025</v>
      </c>
      <c r="P85821">
        <v>8000000</v>
      </c>
    </row>
    <row r="85822" spans="11:16" x14ac:dyDescent="0.3">
      <c r="K85822" t="s">
        <v>367781</v>
      </c>
      <c r="L85822" t="s">
        <v>367784</v>
      </c>
      <c r="M85822" t="s">
        <v>28</v>
      </c>
      <c r="N85822" t="s">
        <v>1189</v>
      </c>
      <c r="O85822" t="s">
        <v>1791</v>
      </c>
      <c r="P85822">
        <v>3000000</v>
      </c>
    </row>
    <row r="85823" spans="11:16" x14ac:dyDescent="0.3">
      <c r="K85823" t="s">
        <v>367785</v>
      </c>
      <c r="L85823" t="s">
        <v>367786</v>
      </c>
      <c r="M85823" t="s">
        <v>28</v>
      </c>
      <c r="N85823" t="s">
        <v>29</v>
      </c>
      <c r="O85823" s="1">
        <v>36927</v>
      </c>
      <c r="P85823">
        <v>115000000</v>
      </c>
    </row>
    <row r="85824" spans="11:16" x14ac:dyDescent="0.3">
      <c r="K85824" t="s">
        <v>367787</v>
      </c>
      <c r="L85824" t="s">
        <v>367788</v>
      </c>
      <c r="M85824" t="s">
        <v>28</v>
      </c>
      <c r="N85824" t="s">
        <v>493</v>
      </c>
      <c r="O85824" s="1">
        <v>39356</v>
      </c>
      <c r="P85824">
        <v>10000000</v>
      </c>
    </row>
    <row r="85825" spans="11:16" x14ac:dyDescent="0.3">
      <c r="K85825" t="s">
        <v>367789</v>
      </c>
      <c r="L85825" t="s">
        <v>367790</v>
      </c>
      <c r="M85825" t="s">
        <v>28</v>
      </c>
      <c r="N85825" t="s">
        <v>40</v>
      </c>
      <c r="O85825" t="s">
        <v>38249</v>
      </c>
      <c r="P85825">
        <v>5000000</v>
      </c>
    </row>
    <row r="85826" spans="11:16" x14ac:dyDescent="0.3">
      <c r="K85826" t="s">
        <v>367789</v>
      </c>
      <c r="L85826" t="s">
        <v>367791</v>
      </c>
      <c r="M85826" t="s">
        <v>324</v>
      </c>
      <c r="O85826" s="1">
        <v>39819</v>
      </c>
      <c r="P85826">
        <v>500000</v>
      </c>
    </row>
    <row r="85827" spans="11:16" x14ac:dyDescent="0.3">
      <c r="K85827" t="s">
        <v>367789</v>
      </c>
      <c r="L85827" t="s">
        <v>367792</v>
      </c>
      <c r="M85827" t="s">
        <v>28</v>
      </c>
      <c r="N85827" t="s">
        <v>40</v>
      </c>
      <c r="O85827" t="s">
        <v>3557</v>
      </c>
    </row>
    <row r="85828" spans="11:16" x14ac:dyDescent="0.3">
      <c r="K85828" t="s">
        <v>367789</v>
      </c>
      <c r="L85828" t="s">
        <v>367793</v>
      </c>
      <c r="M85828" t="s">
        <v>52</v>
      </c>
      <c r="O85828" t="s">
        <v>107995</v>
      </c>
    </row>
    <row r="85829" spans="11:16" x14ac:dyDescent="0.3">
      <c r="K85829" t="s">
        <v>367789</v>
      </c>
      <c r="L85829" t="s">
        <v>367794</v>
      </c>
      <c r="M85829" t="s">
        <v>28</v>
      </c>
      <c r="N85829" t="s">
        <v>29</v>
      </c>
      <c r="O85829" t="s">
        <v>28624</v>
      </c>
      <c r="P85829">
        <v>14600000</v>
      </c>
    </row>
    <row r="85830" spans="11:16" x14ac:dyDescent="0.3">
      <c r="K85830" t="s">
        <v>367795</v>
      </c>
      <c r="L85830" t="s">
        <v>367796</v>
      </c>
      <c r="M85830" t="s">
        <v>256</v>
      </c>
      <c r="O85830" s="1">
        <v>39825</v>
      </c>
      <c r="P85830">
        <v>800000</v>
      </c>
    </row>
    <row r="85831" spans="11:16" x14ac:dyDescent="0.3">
      <c r="K85831" t="s">
        <v>367795</v>
      </c>
      <c r="L85831" t="s">
        <v>367797</v>
      </c>
      <c r="M85831" t="s">
        <v>28</v>
      </c>
      <c r="O85831" s="1">
        <v>40576</v>
      </c>
      <c r="P85831">
        <v>425000</v>
      </c>
    </row>
    <row r="85832" spans="11:16" x14ac:dyDescent="0.3">
      <c r="K85832" t="s">
        <v>367798</v>
      </c>
      <c r="L85832" t="s">
        <v>367799</v>
      </c>
      <c r="M85832" t="s">
        <v>28</v>
      </c>
      <c r="O85832" t="s">
        <v>17885</v>
      </c>
      <c r="P85832">
        <v>6311156</v>
      </c>
    </row>
    <row r="85833" spans="11:16" x14ac:dyDescent="0.3">
      <c r="K85833" t="s">
        <v>367800</v>
      </c>
      <c r="L85833" t="s">
        <v>367801</v>
      </c>
      <c r="M85833" t="s">
        <v>28</v>
      </c>
      <c r="O85833" s="1">
        <v>40216</v>
      </c>
      <c r="P85833">
        <v>25000000</v>
      </c>
    </row>
    <row r="85834" spans="11:16" x14ac:dyDescent="0.3">
      <c r="K85834" t="s">
        <v>367800</v>
      </c>
      <c r="L85834" t="s">
        <v>367802</v>
      </c>
      <c r="M85834" t="s">
        <v>233</v>
      </c>
      <c r="O85834" s="1">
        <v>41554</v>
      </c>
      <c r="P85834">
        <v>10000000</v>
      </c>
    </row>
    <row r="85835" spans="11:16" x14ac:dyDescent="0.3">
      <c r="K85835" t="s">
        <v>367803</v>
      </c>
      <c r="L85835" t="s">
        <v>367804</v>
      </c>
      <c r="M85835" t="s">
        <v>28</v>
      </c>
      <c r="N85835" t="s">
        <v>493</v>
      </c>
      <c r="O85835" t="s">
        <v>60650</v>
      </c>
      <c r="P85835">
        <v>30000735</v>
      </c>
    </row>
    <row r="85836" spans="11:16" x14ac:dyDescent="0.3">
      <c r="K85836" t="s">
        <v>367803</v>
      </c>
      <c r="L85836" t="s">
        <v>367805</v>
      </c>
      <c r="M85836" t="s">
        <v>28</v>
      </c>
      <c r="O85836" t="s">
        <v>9801</v>
      </c>
      <c r="P85836">
        <v>12000000</v>
      </c>
    </row>
    <row r="85837" spans="11:16" x14ac:dyDescent="0.3">
      <c r="K85837" t="s">
        <v>367806</v>
      </c>
      <c r="L85837" t="s">
        <v>367807</v>
      </c>
      <c r="M85837" t="s">
        <v>28</v>
      </c>
      <c r="O85837" t="s">
        <v>52462</v>
      </c>
      <c r="P85837">
        <v>2000000</v>
      </c>
    </row>
    <row r="85838" spans="11:16" x14ac:dyDescent="0.3">
      <c r="K85838" t="s">
        <v>367806</v>
      </c>
      <c r="L85838" t="s">
        <v>367808</v>
      </c>
      <c r="M85838" t="s">
        <v>28</v>
      </c>
      <c r="O85838" t="s">
        <v>8933</v>
      </c>
      <c r="P85838">
        <v>20000</v>
      </c>
    </row>
    <row r="85839" spans="11:16" x14ac:dyDescent="0.3">
      <c r="K85839" t="s">
        <v>367809</v>
      </c>
      <c r="L85839" t="s">
        <v>367810</v>
      </c>
      <c r="M85839" t="s">
        <v>28</v>
      </c>
      <c r="N85839" t="s">
        <v>1189</v>
      </c>
      <c r="O85839" t="s">
        <v>9316</v>
      </c>
      <c r="P85839">
        <v>51400000</v>
      </c>
    </row>
    <row r="85840" spans="11:16" x14ac:dyDescent="0.3">
      <c r="K85840" t="s">
        <v>367811</v>
      </c>
      <c r="L85840" t="s">
        <v>367812</v>
      </c>
      <c r="M85840" t="s">
        <v>52</v>
      </c>
      <c r="O85840" s="1">
        <v>41284</v>
      </c>
    </row>
    <row r="85841" spans="11:16" x14ac:dyDescent="0.3">
      <c r="K85841" t="s">
        <v>367813</v>
      </c>
      <c r="L85841" t="s">
        <v>367814</v>
      </c>
      <c r="M85841" t="s">
        <v>190</v>
      </c>
      <c r="O85841" s="1">
        <v>41555</v>
      </c>
    </row>
    <row r="85842" spans="11:16" x14ac:dyDescent="0.3">
      <c r="K85842" t="s">
        <v>367815</v>
      </c>
      <c r="L85842" t="s">
        <v>367816</v>
      </c>
      <c r="M85842" t="s">
        <v>28</v>
      </c>
      <c r="N85842" t="s">
        <v>29</v>
      </c>
      <c r="O85842" s="1">
        <v>40547</v>
      </c>
      <c r="P85842">
        <v>12327835</v>
      </c>
    </row>
    <row r="85843" spans="11:16" x14ac:dyDescent="0.3">
      <c r="K85843" t="s">
        <v>367817</v>
      </c>
      <c r="L85843" t="s">
        <v>367818</v>
      </c>
      <c r="M85843" t="s">
        <v>28</v>
      </c>
      <c r="N85843" t="s">
        <v>40</v>
      </c>
      <c r="O85843" s="1">
        <v>41285</v>
      </c>
      <c r="P85843">
        <v>10000</v>
      </c>
    </row>
    <row r="85844" spans="11:16" x14ac:dyDescent="0.3">
      <c r="K85844" t="s">
        <v>367819</v>
      </c>
      <c r="L85844" t="s">
        <v>367820</v>
      </c>
      <c r="M85844" t="s">
        <v>233</v>
      </c>
      <c r="O85844" t="s">
        <v>3557</v>
      </c>
      <c r="P85844">
        <v>11141000</v>
      </c>
    </row>
    <row r="85845" spans="11:16" x14ac:dyDescent="0.3">
      <c r="K85845" t="s">
        <v>367819</v>
      </c>
      <c r="L85845" t="s">
        <v>367821</v>
      </c>
      <c r="M85845" t="s">
        <v>28</v>
      </c>
      <c r="N85845" t="s">
        <v>40</v>
      </c>
      <c r="O85845" t="s">
        <v>87777</v>
      </c>
      <c r="P85845">
        <v>18656467</v>
      </c>
    </row>
    <row r="85846" spans="11:16" x14ac:dyDescent="0.3">
      <c r="K85846" t="s">
        <v>367819</v>
      </c>
      <c r="L85846" t="s">
        <v>367822</v>
      </c>
      <c r="M85846" t="s">
        <v>1836</v>
      </c>
      <c r="O85846" t="s">
        <v>4528</v>
      </c>
      <c r="P85846">
        <v>14769257</v>
      </c>
    </row>
    <row r="85847" spans="11:16" x14ac:dyDescent="0.3">
      <c r="K85847" t="s">
        <v>367823</v>
      </c>
      <c r="L85847" t="s">
        <v>367824</v>
      </c>
      <c r="M85847" t="s">
        <v>28</v>
      </c>
      <c r="N85847" t="s">
        <v>493</v>
      </c>
      <c r="O85847" t="s">
        <v>12673</v>
      </c>
      <c r="P85847">
        <v>5500000</v>
      </c>
    </row>
    <row r="85848" spans="11:16" x14ac:dyDescent="0.3">
      <c r="K85848" t="s">
        <v>367823</v>
      </c>
      <c r="L85848" t="s">
        <v>367825</v>
      </c>
      <c r="M85848" t="s">
        <v>28</v>
      </c>
      <c r="O85848" s="1">
        <v>39274</v>
      </c>
      <c r="P85848">
        <v>7000000</v>
      </c>
    </row>
    <row r="85849" spans="11:16" x14ac:dyDescent="0.3">
      <c r="K85849" t="s">
        <v>367826</v>
      </c>
      <c r="L85849" t="s">
        <v>367827</v>
      </c>
      <c r="M85849" t="s">
        <v>28</v>
      </c>
      <c r="O85849" t="s">
        <v>59938</v>
      </c>
      <c r="P85849">
        <v>212689</v>
      </c>
    </row>
    <row r="85850" spans="11:16" x14ac:dyDescent="0.3">
      <c r="K85850" t="s">
        <v>367826</v>
      </c>
      <c r="L85850" t="s">
        <v>367828</v>
      </c>
      <c r="M85850" t="s">
        <v>52</v>
      </c>
      <c r="O85850" t="s">
        <v>39735</v>
      </c>
      <c r="P85850">
        <v>125000</v>
      </c>
    </row>
    <row r="85851" spans="11:16" x14ac:dyDescent="0.3">
      <c r="K85851" t="s">
        <v>367826</v>
      </c>
      <c r="L85851" t="s">
        <v>367829</v>
      </c>
      <c r="M85851" t="s">
        <v>28</v>
      </c>
      <c r="O85851" t="s">
        <v>9717</v>
      </c>
      <c r="P85851">
        <v>128346</v>
      </c>
    </row>
    <row r="85852" spans="11:16" x14ac:dyDescent="0.3">
      <c r="K85852" t="s">
        <v>367830</v>
      </c>
      <c r="L85852" t="s">
        <v>367831</v>
      </c>
      <c r="M85852" t="s">
        <v>28</v>
      </c>
      <c r="N85852" t="s">
        <v>1415</v>
      </c>
      <c r="O85852" t="s">
        <v>26722</v>
      </c>
      <c r="P85852">
        <v>13000000</v>
      </c>
    </row>
    <row r="85853" spans="11:16" x14ac:dyDescent="0.3">
      <c r="K85853" t="s">
        <v>367830</v>
      </c>
      <c r="L85853" t="s">
        <v>367832</v>
      </c>
      <c r="M85853" t="s">
        <v>28</v>
      </c>
      <c r="N85853" t="s">
        <v>1189</v>
      </c>
      <c r="O85853" t="s">
        <v>10021</v>
      </c>
      <c r="P85853">
        <v>26500000</v>
      </c>
    </row>
    <row r="85854" spans="11:16" x14ac:dyDescent="0.3">
      <c r="K85854" t="s">
        <v>367830</v>
      </c>
      <c r="L85854" t="s">
        <v>367833</v>
      </c>
      <c r="M85854" t="s">
        <v>28</v>
      </c>
      <c r="N85854" t="s">
        <v>493</v>
      </c>
      <c r="O85854" s="1">
        <v>38417</v>
      </c>
      <c r="P85854">
        <v>16600000</v>
      </c>
    </row>
    <row r="85855" spans="11:16" x14ac:dyDescent="0.3">
      <c r="K85855" t="s">
        <v>367834</v>
      </c>
      <c r="L85855" t="s">
        <v>367835</v>
      </c>
      <c r="M85855" t="s">
        <v>28</v>
      </c>
      <c r="O85855" s="1">
        <v>42010</v>
      </c>
    </row>
    <row r="85856" spans="11:16" x14ac:dyDescent="0.3">
      <c r="K85856" t="s">
        <v>367836</v>
      </c>
      <c r="L85856" t="s">
        <v>367837</v>
      </c>
      <c r="M85856" t="s">
        <v>256</v>
      </c>
      <c r="O85856" t="s">
        <v>2589</v>
      </c>
      <c r="P85856">
        <v>100697</v>
      </c>
    </row>
    <row r="85857" spans="11:16" x14ac:dyDescent="0.3">
      <c r="K85857" t="s">
        <v>367838</v>
      </c>
      <c r="L85857" t="s">
        <v>367839</v>
      </c>
      <c r="M85857" t="s">
        <v>256</v>
      </c>
      <c r="O85857" s="1">
        <v>40515</v>
      </c>
      <c r="P85857">
        <v>400000</v>
      </c>
    </row>
    <row r="85858" spans="11:16" x14ac:dyDescent="0.3">
      <c r="K85858" t="s">
        <v>367838</v>
      </c>
      <c r="L85858" t="s">
        <v>367840</v>
      </c>
      <c r="M85858" t="s">
        <v>28</v>
      </c>
      <c r="O85858" t="s">
        <v>11263</v>
      </c>
      <c r="P85858">
        <v>360000</v>
      </c>
    </row>
    <row r="85859" spans="11:16" x14ac:dyDescent="0.3">
      <c r="K85859" t="s">
        <v>367838</v>
      </c>
      <c r="L85859" t="s">
        <v>367841</v>
      </c>
      <c r="M85859" t="s">
        <v>256</v>
      </c>
      <c r="O85859" t="s">
        <v>23146</v>
      </c>
      <c r="P85859">
        <v>9280000</v>
      </c>
    </row>
    <row r="85860" spans="11:16" x14ac:dyDescent="0.3">
      <c r="K85860" t="s">
        <v>367838</v>
      </c>
      <c r="L85860" t="s">
        <v>367842</v>
      </c>
      <c r="M85860" t="s">
        <v>28</v>
      </c>
      <c r="O85860" s="1">
        <v>40400</v>
      </c>
      <c r="P85860">
        <v>800000</v>
      </c>
    </row>
    <row r="85861" spans="11:16" x14ac:dyDescent="0.3">
      <c r="K85861" t="s">
        <v>367838</v>
      </c>
      <c r="L85861" t="s">
        <v>367843</v>
      </c>
      <c r="M85861" t="s">
        <v>28</v>
      </c>
      <c r="O85861" t="s">
        <v>42236</v>
      </c>
      <c r="P85861">
        <v>9114929</v>
      </c>
    </row>
    <row r="85862" spans="11:16" x14ac:dyDescent="0.3">
      <c r="K85862" t="s">
        <v>367838</v>
      </c>
      <c r="L85862" t="s">
        <v>367844</v>
      </c>
      <c r="M85862" t="s">
        <v>256</v>
      </c>
      <c r="O85862" t="s">
        <v>20335</v>
      </c>
      <c r="P85862">
        <v>2000000</v>
      </c>
    </row>
    <row r="85863" spans="11:16" x14ac:dyDescent="0.3">
      <c r="K85863" t="s">
        <v>367838</v>
      </c>
      <c r="L85863" t="s">
        <v>367845</v>
      </c>
      <c r="M85863" t="s">
        <v>28</v>
      </c>
      <c r="O85863" t="s">
        <v>3813</v>
      </c>
      <c r="P85863">
        <v>1429000</v>
      </c>
    </row>
    <row r="85864" spans="11:16" x14ac:dyDescent="0.3">
      <c r="K85864" t="s">
        <v>367838</v>
      </c>
      <c r="L85864" t="s">
        <v>367846</v>
      </c>
      <c r="M85864" t="s">
        <v>28</v>
      </c>
      <c r="O85864" t="s">
        <v>8730</v>
      </c>
      <c r="P85864">
        <v>671700</v>
      </c>
    </row>
    <row r="85865" spans="11:16" x14ac:dyDescent="0.3">
      <c r="K85865" t="s">
        <v>367847</v>
      </c>
      <c r="L85865" t="s">
        <v>367848</v>
      </c>
      <c r="M85865" t="s">
        <v>28</v>
      </c>
      <c r="O85865" s="1">
        <v>39086</v>
      </c>
      <c r="P85865">
        <v>129366</v>
      </c>
    </row>
    <row r="85866" spans="11:16" x14ac:dyDescent="0.3">
      <c r="K85866" t="s">
        <v>367849</v>
      </c>
      <c r="L85866" t="s">
        <v>367850</v>
      </c>
      <c r="M85866" t="s">
        <v>749</v>
      </c>
      <c r="O85866" t="s">
        <v>27980</v>
      </c>
      <c r="P85866">
        <v>2000000</v>
      </c>
    </row>
    <row r="85867" spans="11:16" x14ac:dyDescent="0.3">
      <c r="K85867" t="s">
        <v>367851</v>
      </c>
      <c r="L85867" t="s">
        <v>367852</v>
      </c>
      <c r="M85867" t="s">
        <v>28</v>
      </c>
      <c r="N85867" t="s">
        <v>29</v>
      </c>
      <c r="O85867" s="1">
        <v>40179</v>
      </c>
      <c r="P85867">
        <v>5000000</v>
      </c>
    </row>
    <row r="85868" spans="11:16" x14ac:dyDescent="0.3">
      <c r="K85868" t="s">
        <v>367851</v>
      </c>
      <c r="L85868" t="s">
        <v>367853</v>
      </c>
      <c r="M85868" t="s">
        <v>28</v>
      </c>
      <c r="N85868" t="s">
        <v>40</v>
      </c>
      <c r="O85868" s="1">
        <v>40179</v>
      </c>
      <c r="P85868">
        <v>3000000</v>
      </c>
    </row>
    <row r="85869" spans="11:16" x14ac:dyDescent="0.3">
      <c r="K85869" t="s">
        <v>367851</v>
      </c>
      <c r="L85869" t="s">
        <v>367854</v>
      </c>
      <c r="M85869" t="s">
        <v>28</v>
      </c>
      <c r="N85869" t="s">
        <v>493</v>
      </c>
      <c r="O85869" s="1">
        <v>40792</v>
      </c>
      <c r="P85869">
        <v>12000000</v>
      </c>
    </row>
    <row r="85870" spans="11:16" x14ac:dyDescent="0.3">
      <c r="K85870" t="s">
        <v>367855</v>
      </c>
      <c r="L85870" t="s">
        <v>367856</v>
      </c>
      <c r="M85870" t="s">
        <v>91</v>
      </c>
      <c r="O85870" t="s">
        <v>50775</v>
      </c>
      <c r="P85870">
        <v>10000000</v>
      </c>
    </row>
    <row r="85871" spans="11:16" x14ac:dyDescent="0.3">
      <c r="K85871" t="s">
        <v>367857</v>
      </c>
      <c r="L85871" t="s">
        <v>367858</v>
      </c>
      <c r="M85871" t="s">
        <v>52</v>
      </c>
      <c r="O85871" t="s">
        <v>18290</v>
      </c>
      <c r="P85871">
        <v>4283730</v>
      </c>
    </row>
    <row r="85872" spans="11:16" x14ac:dyDescent="0.3">
      <c r="K85872" t="s">
        <v>367857</v>
      </c>
      <c r="L85872" t="s">
        <v>367859</v>
      </c>
      <c r="M85872" t="s">
        <v>52</v>
      </c>
      <c r="O85872" s="1">
        <v>40757</v>
      </c>
      <c r="P85872">
        <v>1363500</v>
      </c>
    </row>
    <row r="85873" spans="11:16" x14ac:dyDescent="0.3">
      <c r="K85873" t="s">
        <v>367860</v>
      </c>
      <c r="L85873" t="s">
        <v>367861</v>
      </c>
      <c r="M85873" t="s">
        <v>233</v>
      </c>
      <c r="O85873" s="1">
        <v>37664</v>
      </c>
    </row>
    <row r="85874" spans="11:16" x14ac:dyDescent="0.3">
      <c r="K85874" t="s">
        <v>367862</v>
      </c>
      <c r="L85874" t="s">
        <v>367863</v>
      </c>
      <c r="M85874" t="s">
        <v>28</v>
      </c>
      <c r="O85874" t="s">
        <v>33006</v>
      </c>
      <c r="P85874">
        <v>1265000</v>
      </c>
    </row>
    <row r="85875" spans="11:16" x14ac:dyDescent="0.3">
      <c r="K85875" t="s">
        <v>367864</v>
      </c>
      <c r="L85875" t="s">
        <v>367865</v>
      </c>
      <c r="M85875" t="s">
        <v>28</v>
      </c>
      <c r="O85875" s="1">
        <v>41643</v>
      </c>
      <c r="P85875">
        <v>575000</v>
      </c>
    </row>
    <row r="85876" spans="11:16" x14ac:dyDescent="0.3">
      <c r="K85876" t="s">
        <v>367864</v>
      </c>
      <c r="L85876" t="s">
        <v>367866</v>
      </c>
      <c r="M85876" t="s">
        <v>28</v>
      </c>
      <c r="O85876" s="1">
        <v>42125</v>
      </c>
      <c r="P85876">
        <v>1500000</v>
      </c>
    </row>
    <row r="85877" spans="11:16" x14ac:dyDescent="0.3">
      <c r="K85877" t="s">
        <v>367867</v>
      </c>
      <c r="L85877" t="s">
        <v>367868</v>
      </c>
      <c r="M85877" t="s">
        <v>256</v>
      </c>
      <c r="O85877" t="s">
        <v>757</v>
      </c>
      <c r="P85877">
        <v>3600000</v>
      </c>
    </row>
    <row r="85878" spans="11:16" x14ac:dyDescent="0.3">
      <c r="K85878" t="s">
        <v>367867</v>
      </c>
      <c r="L85878" t="s">
        <v>367869</v>
      </c>
      <c r="M85878" t="s">
        <v>28</v>
      </c>
      <c r="N85878" t="s">
        <v>29</v>
      </c>
      <c r="O85878" t="s">
        <v>4476</v>
      </c>
      <c r="P85878">
        <v>8600000</v>
      </c>
    </row>
    <row r="85879" spans="11:16" x14ac:dyDescent="0.3">
      <c r="K85879" t="s">
        <v>367867</v>
      </c>
      <c r="L85879" t="s">
        <v>367870</v>
      </c>
      <c r="M85879" t="s">
        <v>28</v>
      </c>
      <c r="N85879" t="s">
        <v>29</v>
      </c>
      <c r="O85879" s="1">
        <v>41495</v>
      </c>
      <c r="P85879">
        <v>19800000</v>
      </c>
    </row>
    <row r="85880" spans="11:16" x14ac:dyDescent="0.3">
      <c r="K85880" t="s">
        <v>367867</v>
      </c>
      <c r="L85880" t="s">
        <v>367871</v>
      </c>
      <c r="M85880" t="s">
        <v>28</v>
      </c>
      <c r="N85880" t="s">
        <v>40</v>
      </c>
      <c r="O85880" s="1">
        <v>40727</v>
      </c>
      <c r="P85880">
        <v>2399250</v>
      </c>
    </row>
    <row r="85881" spans="11:16" x14ac:dyDescent="0.3">
      <c r="K85881" t="s">
        <v>367867</v>
      </c>
      <c r="L85881" t="s">
        <v>367872</v>
      </c>
      <c r="M85881" t="s">
        <v>28</v>
      </c>
      <c r="O85881" t="s">
        <v>92087</v>
      </c>
      <c r="P85881">
        <v>50000</v>
      </c>
    </row>
    <row r="85882" spans="11:16" x14ac:dyDescent="0.3">
      <c r="K85882" t="s">
        <v>367867</v>
      </c>
      <c r="L85882" t="s">
        <v>367873</v>
      </c>
      <c r="M85882" t="s">
        <v>256</v>
      </c>
      <c r="O85882" s="1">
        <v>40911</v>
      </c>
      <c r="P85882">
        <v>1322500</v>
      </c>
    </row>
    <row r="85883" spans="11:16" x14ac:dyDescent="0.3">
      <c r="K85883" t="s">
        <v>367874</v>
      </c>
      <c r="L85883" t="s">
        <v>367875</v>
      </c>
      <c r="M85883" t="s">
        <v>52</v>
      </c>
      <c r="O85883" t="s">
        <v>13330</v>
      </c>
      <c r="P85883">
        <v>200000</v>
      </c>
    </row>
    <row r="85884" spans="11:16" x14ac:dyDescent="0.3">
      <c r="K85884" t="s">
        <v>367876</v>
      </c>
      <c r="L85884" t="s">
        <v>367877</v>
      </c>
      <c r="M85884" t="s">
        <v>28</v>
      </c>
      <c r="O85884" s="1">
        <v>41894</v>
      </c>
    </row>
    <row r="85885" spans="11:16" x14ac:dyDescent="0.3">
      <c r="K85885" t="s">
        <v>367876</v>
      </c>
      <c r="L85885" t="s">
        <v>367878</v>
      </c>
      <c r="M85885" t="s">
        <v>52</v>
      </c>
      <c r="O85885" t="s">
        <v>1630</v>
      </c>
      <c r="P85885">
        <v>3000000</v>
      </c>
    </row>
    <row r="85886" spans="11:16" x14ac:dyDescent="0.3">
      <c r="K85886" t="s">
        <v>367879</v>
      </c>
      <c r="L85886" t="s">
        <v>367880</v>
      </c>
      <c r="M85886" t="s">
        <v>28</v>
      </c>
      <c r="O85886" t="s">
        <v>170778</v>
      </c>
      <c r="P85886">
        <v>8000000</v>
      </c>
    </row>
    <row r="85887" spans="11:16" x14ac:dyDescent="0.3">
      <c r="K85887" t="s">
        <v>367881</v>
      </c>
      <c r="L85887" t="s">
        <v>367882</v>
      </c>
      <c r="M85887" t="s">
        <v>28</v>
      </c>
      <c r="N85887" t="s">
        <v>40</v>
      </c>
      <c r="O85887" t="s">
        <v>540</v>
      </c>
      <c r="P85887">
        <v>748255</v>
      </c>
    </row>
    <row r="85888" spans="11:16" x14ac:dyDescent="0.3">
      <c r="K85888" t="s">
        <v>367881</v>
      </c>
      <c r="L85888" t="s">
        <v>367883</v>
      </c>
      <c r="M85888" t="s">
        <v>28</v>
      </c>
      <c r="N85888" t="s">
        <v>29</v>
      </c>
      <c r="O85888" t="s">
        <v>3455</v>
      </c>
      <c r="P85888">
        <v>7400000</v>
      </c>
    </row>
    <row r="85889" spans="11:16" x14ac:dyDescent="0.3">
      <c r="K85889" t="s">
        <v>367884</v>
      </c>
      <c r="L85889" t="s">
        <v>367885</v>
      </c>
      <c r="M85889" t="s">
        <v>28</v>
      </c>
      <c r="N85889" t="s">
        <v>40</v>
      </c>
      <c r="O85889" s="1">
        <v>40549</v>
      </c>
      <c r="P85889">
        <v>18730400</v>
      </c>
    </row>
    <row r="85890" spans="11:16" x14ac:dyDescent="0.3">
      <c r="K85890" t="s">
        <v>367884</v>
      </c>
      <c r="L85890" t="s">
        <v>367886</v>
      </c>
      <c r="M85890" t="s">
        <v>28</v>
      </c>
      <c r="N85890" t="s">
        <v>493</v>
      </c>
      <c r="O85890" t="s">
        <v>6334</v>
      </c>
      <c r="P85890">
        <v>23000000</v>
      </c>
    </row>
    <row r="85891" spans="11:16" x14ac:dyDescent="0.3">
      <c r="K85891" t="s">
        <v>367884</v>
      </c>
      <c r="L85891" t="s">
        <v>367887</v>
      </c>
      <c r="M85891" t="s">
        <v>28</v>
      </c>
      <c r="N85891" t="s">
        <v>29</v>
      </c>
      <c r="O85891" t="s">
        <v>18132</v>
      </c>
      <c r="P85891">
        <v>13274218</v>
      </c>
    </row>
    <row r="85892" spans="11:16" x14ac:dyDescent="0.3">
      <c r="K85892" t="s">
        <v>367888</v>
      </c>
      <c r="L85892" t="s">
        <v>367889</v>
      </c>
      <c r="M85892" t="s">
        <v>28</v>
      </c>
      <c r="N85892" t="s">
        <v>40</v>
      </c>
      <c r="O85892" s="1">
        <v>40703</v>
      </c>
      <c r="P85892">
        <v>7114147</v>
      </c>
    </row>
    <row r="85893" spans="11:16" x14ac:dyDescent="0.3">
      <c r="K85893" t="s">
        <v>367888</v>
      </c>
      <c r="L85893" t="s">
        <v>367890</v>
      </c>
      <c r="M85893" t="s">
        <v>28</v>
      </c>
      <c r="O85893" t="s">
        <v>91103</v>
      </c>
      <c r="P85893">
        <v>15000000</v>
      </c>
    </row>
    <row r="85894" spans="11:16" x14ac:dyDescent="0.3">
      <c r="K85894" t="s">
        <v>367891</v>
      </c>
      <c r="L85894" t="s">
        <v>367892</v>
      </c>
      <c r="M85894" t="s">
        <v>28</v>
      </c>
      <c r="O85894" t="s">
        <v>1904</v>
      </c>
      <c r="P85894">
        <v>2400000</v>
      </c>
    </row>
    <row r="85895" spans="11:16" x14ac:dyDescent="0.3">
      <c r="K85895" t="s">
        <v>367891</v>
      </c>
      <c r="L85895" t="s">
        <v>367893</v>
      </c>
      <c r="M85895" t="s">
        <v>28</v>
      </c>
      <c r="O85895" s="1">
        <v>39820</v>
      </c>
      <c r="P85895">
        <v>23365820</v>
      </c>
    </row>
    <row r="85896" spans="11:16" x14ac:dyDescent="0.3">
      <c r="K85896" t="s">
        <v>367894</v>
      </c>
      <c r="L85896" t="s">
        <v>367895</v>
      </c>
      <c r="M85896" t="s">
        <v>91</v>
      </c>
      <c r="O85896" t="s">
        <v>17345</v>
      </c>
    </row>
    <row r="85897" spans="11:16" x14ac:dyDescent="0.3">
      <c r="K85897" t="s">
        <v>367894</v>
      </c>
      <c r="L85897" t="s">
        <v>367896</v>
      </c>
      <c r="M85897" t="s">
        <v>28</v>
      </c>
      <c r="O85897" t="s">
        <v>128425</v>
      </c>
      <c r="P85897">
        <v>1040000</v>
      </c>
    </row>
    <row r="85898" spans="11:16" x14ac:dyDescent="0.3">
      <c r="K85898" t="s">
        <v>367897</v>
      </c>
      <c r="L85898" t="s">
        <v>367898</v>
      </c>
      <c r="M85898" t="s">
        <v>28</v>
      </c>
      <c r="O85898" t="s">
        <v>16224</v>
      </c>
      <c r="P85898">
        <v>2500000</v>
      </c>
    </row>
    <row r="85899" spans="11:16" x14ac:dyDescent="0.3">
      <c r="K85899" t="s">
        <v>367899</v>
      </c>
      <c r="L85899" t="s">
        <v>367900</v>
      </c>
      <c r="M85899" t="s">
        <v>52</v>
      </c>
      <c r="O85899" t="s">
        <v>10231</v>
      </c>
      <c r="P85899">
        <v>500000</v>
      </c>
    </row>
    <row r="85900" spans="11:16" x14ac:dyDescent="0.3">
      <c r="K85900" t="s">
        <v>367899</v>
      </c>
      <c r="L85900" t="s">
        <v>367901</v>
      </c>
      <c r="M85900" t="s">
        <v>749</v>
      </c>
      <c r="O85900" s="1">
        <v>39939</v>
      </c>
      <c r="P85900">
        <v>190000</v>
      </c>
    </row>
    <row r="85901" spans="11:16" x14ac:dyDescent="0.3">
      <c r="K85901" t="s">
        <v>367899</v>
      </c>
      <c r="L85901" t="s">
        <v>367902</v>
      </c>
      <c r="M85901" t="s">
        <v>52</v>
      </c>
      <c r="O85901" t="s">
        <v>20027</v>
      </c>
      <c r="P85901">
        <v>150000</v>
      </c>
    </row>
    <row r="85902" spans="11:16" x14ac:dyDescent="0.3">
      <c r="K85902" t="s">
        <v>367903</v>
      </c>
      <c r="L85902" t="s">
        <v>367904</v>
      </c>
      <c r="M85902" t="s">
        <v>28</v>
      </c>
      <c r="N85902" t="s">
        <v>493</v>
      </c>
      <c r="O85902" s="1">
        <v>40943</v>
      </c>
      <c r="P85902">
        <v>144000000</v>
      </c>
    </row>
    <row r="85903" spans="11:16" x14ac:dyDescent="0.3">
      <c r="K85903" t="s">
        <v>367903</v>
      </c>
      <c r="L85903" t="s">
        <v>367905</v>
      </c>
      <c r="M85903" t="s">
        <v>28</v>
      </c>
      <c r="N85903" t="s">
        <v>1189</v>
      </c>
      <c r="O85903" t="s">
        <v>174993</v>
      </c>
      <c r="P85903">
        <v>35000000</v>
      </c>
    </row>
    <row r="85904" spans="11:16" x14ac:dyDescent="0.3">
      <c r="K85904" t="s">
        <v>367903</v>
      </c>
      <c r="L85904" t="s">
        <v>367906</v>
      </c>
      <c r="M85904" t="s">
        <v>749</v>
      </c>
      <c r="O85904" s="1">
        <v>40006</v>
      </c>
      <c r="P85904">
        <v>54500000</v>
      </c>
    </row>
    <row r="85905" spans="11:16" x14ac:dyDescent="0.3">
      <c r="K85905" t="s">
        <v>367903</v>
      </c>
      <c r="L85905" t="s">
        <v>367907</v>
      </c>
      <c r="M85905" t="s">
        <v>28</v>
      </c>
      <c r="N85905" t="s">
        <v>493</v>
      </c>
      <c r="O85905" t="s">
        <v>5369</v>
      </c>
      <c r="P85905">
        <v>50000000</v>
      </c>
    </row>
    <row r="85906" spans="11:16" x14ac:dyDescent="0.3">
      <c r="K85906" t="s">
        <v>367908</v>
      </c>
      <c r="L85906" t="s">
        <v>367909</v>
      </c>
      <c r="M85906" t="s">
        <v>52</v>
      </c>
      <c r="O85906" s="1">
        <v>41640</v>
      </c>
      <c r="P85906">
        <v>2469311</v>
      </c>
    </row>
    <row r="85907" spans="11:16" x14ac:dyDescent="0.3">
      <c r="K85907" t="s">
        <v>367910</v>
      </c>
      <c r="L85907" t="s">
        <v>367911</v>
      </c>
      <c r="M85907" t="s">
        <v>28</v>
      </c>
      <c r="N85907" t="s">
        <v>40</v>
      </c>
      <c r="O85907" t="s">
        <v>17885</v>
      </c>
    </row>
    <row r="85908" spans="11:16" x14ac:dyDescent="0.3">
      <c r="K85908" t="s">
        <v>367912</v>
      </c>
      <c r="L85908" t="s">
        <v>367913</v>
      </c>
      <c r="M85908" t="s">
        <v>28</v>
      </c>
      <c r="O85908" t="s">
        <v>178595</v>
      </c>
      <c r="P85908">
        <v>550000</v>
      </c>
    </row>
    <row r="85909" spans="11:16" x14ac:dyDescent="0.3">
      <c r="K85909" t="s">
        <v>367914</v>
      </c>
      <c r="L85909" t="s">
        <v>367915</v>
      </c>
      <c r="M85909" t="s">
        <v>28</v>
      </c>
      <c r="O85909" t="s">
        <v>2302</v>
      </c>
      <c r="P85909">
        <v>1600000</v>
      </c>
    </row>
    <row r="85910" spans="11:16" x14ac:dyDescent="0.3">
      <c r="K85910" t="s">
        <v>367916</v>
      </c>
      <c r="L85910" t="s">
        <v>367917</v>
      </c>
      <c r="M85910" t="s">
        <v>52</v>
      </c>
      <c r="O85910" t="s">
        <v>5494</v>
      </c>
      <c r="P85910">
        <v>50000</v>
      </c>
    </row>
    <row r="85911" spans="11:16" x14ac:dyDescent="0.3">
      <c r="K85911" t="s">
        <v>367916</v>
      </c>
      <c r="L85911" t="s">
        <v>367918</v>
      </c>
      <c r="M85911" t="s">
        <v>28</v>
      </c>
      <c r="O85911" s="1">
        <v>42041</v>
      </c>
      <c r="P85911">
        <v>2300000</v>
      </c>
    </row>
    <row r="85912" spans="11:16" x14ac:dyDescent="0.3">
      <c r="K85912" t="s">
        <v>367916</v>
      </c>
      <c r="L85912" t="s">
        <v>367919</v>
      </c>
      <c r="M85912" t="s">
        <v>28</v>
      </c>
      <c r="O85912" t="s">
        <v>3597</v>
      </c>
      <c r="P85912">
        <v>100000</v>
      </c>
    </row>
    <row r="85913" spans="11:16" x14ac:dyDescent="0.3">
      <c r="K85913" t="s">
        <v>367916</v>
      </c>
      <c r="L85913" t="s">
        <v>367920</v>
      </c>
      <c r="M85913" t="s">
        <v>28</v>
      </c>
      <c r="O85913" s="1">
        <v>41706</v>
      </c>
      <c r="P85913">
        <v>50000</v>
      </c>
    </row>
    <row r="85914" spans="11:16" x14ac:dyDescent="0.3">
      <c r="K85914" t="s">
        <v>367916</v>
      </c>
      <c r="L85914" t="s">
        <v>367921</v>
      </c>
      <c r="M85914" t="s">
        <v>28</v>
      </c>
      <c r="O85914" t="s">
        <v>29781</v>
      </c>
      <c r="P85914">
        <v>4500000</v>
      </c>
    </row>
    <row r="85915" spans="11:16" x14ac:dyDescent="0.3">
      <c r="K85915" t="s">
        <v>367922</v>
      </c>
      <c r="L85915" t="s">
        <v>367923</v>
      </c>
      <c r="M85915" t="s">
        <v>28</v>
      </c>
      <c r="O85915" s="1">
        <v>37927</v>
      </c>
      <c r="P85915">
        <v>4878762</v>
      </c>
    </row>
    <row r="85916" spans="11:16" x14ac:dyDescent="0.3">
      <c r="K85916" t="s">
        <v>367924</v>
      </c>
      <c r="L85916" t="s">
        <v>367925</v>
      </c>
      <c r="M85916" t="s">
        <v>28</v>
      </c>
      <c r="O85916" t="s">
        <v>12997</v>
      </c>
      <c r="P85916">
        <v>150050</v>
      </c>
    </row>
    <row r="85917" spans="11:16" x14ac:dyDescent="0.3">
      <c r="K85917" t="s">
        <v>367926</v>
      </c>
      <c r="L85917" t="s">
        <v>367927</v>
      </c>
      <c r="M85917" t="s">
        <v>190</v>
      </c>
      <c r="O85917" t="s">
        <v>9226</v>
      </c>
    </row>
    <row r="85918" spans="11:16" x14ac:dyDescent="0.3">
      <c r="K85918" t="s">
        <v>367928</v>
      </c>
      <c r="L85918" t="s">
        <v>367929</v>
      </c>
      <c r="M85918" t="s">
        <v>52</v>
      </c>
      <c r="O85918" t="s">
        <v>17373</v>
      </c>
      <c r="P85918">
        <v>2125000</v>
      </c>
    </row>
    <row r="85919" spans="11:16" x14ac:dyDescent="0.3">
      <c r="K85919" t="s">
        <v>367930</v>
      </c>
      <c r="L85919" t="s">
        <v>367931</v>
      </c>
      <c r="M85919" t="s">
        <v>28</v>
      </c>
      <c r="O85919" s="1">
        <v>38729</v>
      </c>
      <c r="P85919">
        <v>29000000</v>
      </c>
    </row>
    <row r="85920" spans="11:16" x14ac:dyDescent="0.3">
      <c r="K85920" t="s">
        <v>367930</v>
      </c>
      <c r="L85920" t="s">
        <v>367932</v>
      </c>
      <c r="M85920" t="s">
        <v>28</v>
      </c>
      <c r="N85920" t="s">
        <v>40</v>
      </c>
      <c r="O85920" t="s">
        <v>49108</v>
      </c>
      <c r="P85920">
        <v>25000000</v>
      </c>
    </row>
    <row r="85921" spans="11:16" x14ac:dyDescent="0.3">
      <c r="K85921" t="s">
        <v>367930</v>
      </c>
      <c r="L85921" t="s">
        <v>367933</v>
      </c>
      <c r="M85921" t="s">
        <v>28</v>
      </c>
      <c r="N85921" t="s">
        <v>29</v>
      </c>
      <c r="O85921" t="s">
        <v>25476</v>
      </c>
      <c r="P85921">
        <v>44000000</v>
      </c>
    </row>
    <row r="85922" spans="11:16" x14ac:dyDescent="0.3">
      <c r="K85922" t="s">
        <v>367934</v>
      </c>
      <c r="L85922" t="s">
        <v>367935</v>
      </c>
      <c r="M85922" t="s">
        <v>28</v>
      </c>
      <c r="O85922" s="1">
        <v>40097</v>
      </c>
      <c r="P85922">
        <v>3609654</v>
      </c>
    </row>
    <row r="85923" spans="11:16" x14ac:dyDescent="0.3">
      <c r="K85923" t="s">
        <v>367934</v>
      </c>
      <c r="L85923" t="s">
        <v>367936</v>
      </c>
      <c r="M85923" t="s">
        <v>256</v>
      </c>
      <c r="O85923" s="1">
        <v>42223</v>
      </c>
      <c r="P85923">
        <v>750000</v>
      </c>
    </row>
    <row r="85924" spans="11:16" x14ac:dyDescent="0.3">
      <c r="K85924" t="s">
        <v>367937</v>
      </c>
      <c r="L85924" t="s">
        <v>367938</v>
      </c>
      <c r="M85924" t="s">
        <v>28</v>
      </c>
      <c r="O85924" t="s">
        <v>12315</v>
      </c>
      <c r="P85924">
        <v>100617300</v>
      </c>
    </row>
    <row r="85925" spans="11:16" x14ac:dyDescent="0.3">
      <c r="K85925" t="s">
        <v>367939</v>
      </c>
      <c r="L85925" t="s">
        <v>367940</v>
      </c>
      <c r="M85925" t="s">
        <v>3454</v>
      </c>
      <c r="O85925" t="s">
        <v>6004</v>
      </c>
      <c r="P85925">
        <v>40000000</v>
      </c>
    </row>
    <row r="85926" spans="11:16" x14ac:dyDescent="0.3">
      <c r="K85926" t="s">
        <v>367941</v>
      </c>
      <c r="L85926" t="s">
        <v>367942</v>
      </c>
      <c r="M85926" t="s">
        <v>91</v>
      </c>
      <c r="O85926" t="s">
        <v>27863</v>
      </c>
    </row>
    <row r="85927" spans="11:16" x14ac:dyDescent="0.3">
      <c r="K85927" t="s">
        <v>367943</v>
      </c>
      <c r="L85927" t="s">
        <v>367944</v>
      </c>
      <c r="M85927" t="s">
        <v>52</v>
      </c>
      <c r="O85927" t="s">
        <v>65626</v>
      </c>
      <c r="P85927">
        <v>430000</v>
      </c>
    </row>
    <row r="85928" spans="11:16" x14ac:dyDescent="0.3">
      <c r="K85928" t="s">
        <v>367945</v>
      </c>
      <c r="L85928" t="s">
        <v>367946</v>
      </c>
      <c r="M85928" t="s">
        <v>28</v>
      </c>
      <c r="O85928" t="s">
        <v>14647</v>
      </c>
      <c r="P85928">
        <v>10000000</v>
      </c>
    </row>
    <row r="85929" spans="11:16" x14ac:dyDescent="0.3">
      <c r="K85929" t="s">
        <v>367945</v>
      </c>
      <c r="L85929" t="s">
        <v>367947</v>
      </c>
      <c r="M85929" t="s">
        <v>28</v>
      </c>
      <c r="O85929" t="s">
        <v>22207</v>
      </c>
      <c r="P85929">
        <v>500000</v>
      </c>
    </row>
    <row r="85930" spans="11:16" x14ac:dyDescent="0.3">
      <c r="K85930" t="s">
        <v>367948</v>
      </c>
      <c r="L85930" t="s">
        <v>367949</v>
      </c>
      <c r="M85930" t="s">
        <v>324</v>
      </c>
      <c r="O85930" s="1">
        <v>40190</v>
      </c>
      <c r="P85930">
        <v>10000</v>
      </c>
    </row>
    <row r="85931" spans="11:16" x14ac:dyDescent="0.3">
      <c r="K85931" t="s">
        <v>367950</v>
      </c>
      <c r="L85931" t="s">
        <v>367951</v>
      </c>
      <c r="M85931" t="s">
        <v>52</v>
      </c>
      <c r="O85931" s="1">
        <v>41281</v>
      </c>
      <c r="P85931">
        <v>47226</v>
      </c>
    </row>
    <row r="85932" spans="11:16" x14ac:dyDescent="0.3">
      <c r="K85932" t="s">
        <v>367950</v>
      </c>
      <c r="L85932" t="s">
        <v>367952</v>
      </c>
      <c r="M85932" t="s">
        <v>223</v>
      </c>
      <c r="O85932" s="1">
        <v>41645</v>
      </c>
      <c r="P85932">
        <v>157971</v>
      </c>
    </row>
    <row r="85933" spans="11:16" x14ac:dyDescent="0.3">
      <c r="K85933" t="s">
        <v>367953</v>
      </c>
      <c r="L85933" t="s">
        <v>367954</v>
      </c>
      <c r="M85933" t="s">
        <v>324</v>
      </c>
      <c r="O85933" t="s">
        <v>97366</v>
      </c>
      <c r="P85933">
        <v>250000</v>
      </c>
    </row>
    <row r="85934" spans="11:16" x14ac:dyDescent="0.3">
      <c r="K85934" t="s">
        <v>367955</v>
      </c>
      <c r="L85934" t="s">
        <v>367956</v>
      </c>
      <c r="M85934" t="s">
        <v>256</v>
      </c>
      <c r="O85934" t="s">
        <v>9169</v>
      </c>
      <c r="P85934">
        <v>3852</v>
      </c>
    </row>
    <row r="85935" spans="11:16" x14ac:dyDescent="0.3">
      <c r="K85935" t="s">
        <v>367957</v>
      </c>
      <c r="L85935" t="s">
        <v>367958</v>
      </c>
      <c r="M85935" t="s">
        <v>28</v>
      </c>
      <c r="N85935" t="s">
        <v>40</v>
      </c>
      <c r="O85935" s="1">
        <v>42346</v>
      </c>
      <c r="P85935">
        <v>6000000</v>
      </c>
    </row>
    <row r="85936" spans="11:16" x14ac:dyDescent="0.3">
      <c r="K85936" t="s">
        <v>367959</v>
      </c>
      <c r="L85936" t="s">
        <v>367960</v>
      </c>
      <c r="M85936" t="s">
        <v>91</v>
      </c>
      <c r="O85936" t="s">
        <v>6081</v>
      </c>
    </row>
    <row r="85937" spans="11:16" x14ac:dyDescent="0.3">
      <c r="K85937" t="s">
        <v>367961</v>
      </c>
      <c r="L85937" t="s">
        <v>367962</v>
      </c>
      <c r="M85937" t="s">
        <v>52</v>
      </c>
      <c r="O85937" s="1">
        <v>41985</v>
      </c>
      <c r="P85937">
        <v>50000</v>
      </c>
    </row>
    <row r="85938" spans="11:16" x14ac:dyDescent="0.3">
      <c r="K85938" t="s">
        <v>367963</v>
      </c>
      <c r="L85938" t="s">
        <v>367964</v>
      </c>
      <c r="M85938" t="s">
        <v>324</v>
      </c>
      <c r="O85938" s="1">
        <v>38724</v>
      </c>
      <c r="P85938">
        <v>5000000</v>
      </c>
    </row>
    <row r="85939" spans="11:16" x14ac:dyDescent="0.3">
      <c r="K85939" t="s">
        <v>367963</v>
      </c>
      <c r="L85939" t="s">
        <v>367965</v>
      </c>
      <c r="M85939" t="s">
        <v>52</v>
      </c>
      <c r="O85939" s="1">
        <v>38357</v>
      </c>
      <c r="P85939">
        <v>1250000</v>
      </c>
    </row>
    <row r="85940" spans="11:16" x14ac:dyDescent="0.3">
      <c r="K85940" t="s">
        <v>367966</v>
      </c>
      <c r="L85940" t="s">
        <v>367967</v>
      </c>
      <c r="M85940" t="s">
        <v>52</v>
      </c>
      <c r="O85940" t="s">
        <v>476</v>
      </c>
      <c r="P85940">
        <v>126857</v>
      </c>
    </row>
    <row r="85941" spans="11:16" x14ac:dyDescent="0.3">
      <c r="K85941" t="s">
        <v>367968</v>
      </c>
      <c r="L85941" t="s">
        <v>367969</v>
      </c>
      <c r="M85941" t="s">
        <v>324</v>
      </c>
      <c r="O85941" s="1">
        <v>40179</v>
      </c>
    </row>
    <row r="85942" spans="11:16" x14ac:dyDescent="0.3">
      <c r="K85942" t="s">
        <v>367968</v>
      </c>
      <c r="L85942" t="s">
        <v>367970</v>
      </c>
      <c r="M85942" t="s">
        <v>190</v>
      </c>
      <c r="O85942" s="1">
        <v>40917</v>
      </c>
    </row>
    <row r="85943" spans="11:16" x14ac:dyDescent="0.3">
      <c r="K85943" t="s">
        <v>367971</v>
      </c>
      <c r="L85943" t="s">
        <v>367972</v>
      </c>
      <c r="M85943" t="s">
        <v>52</v>
      </c>
      <c r="O85943" t="s">
        <v>114452</v>
      </c>
      <c r="P85943">
        <v>3000000</v>
      </c>
    </row>
    <row r="85944" spans="11:16" x14ac:dyDescent="0.3">
      <c r="K85944" t="s">
        <v>367973</v>
      </c>
      <c r="L85944" t="s">
        <v>367974</v>
      </c>
      <c r="M85944" t="s">
        <v>52</v>
      </c>
      <c r="O85944" s="1">
        <v>40219</v>
      </c>
    </row>
    <row r="85945" spans="11:16" x14ac:dyDescent="0.3">
      <c r="K85945" t="s">
        <v>367973</v>
      </c>
      <c r="L85945" t="s">
        <v>367975</v>
      </c>
      <c r="M85945" t="s">
        <v>91</v>
      </c>
      <c r="O85945" t="s">
        <v>10047</v>
      </c>
    </row>
    <row r="85946" spans="11:16" x14ac:dyDescent="0.3">
      <c r="K85946" t="s">
        <v>367973</v>
      </c>
      <c r="L85946" t="s">
        <v>367976</v>
      </c>
      <c r="M85946" t="s">
        <v>28</v>
      </c>
      <c r="O85946" s="1">
        <v>40911</v>
      </c>
      <c r="P85946">
        <v>25000</v>
      </c>
    </row>
    <row r="85947" spans="11:16" x14ac:dyDescent="0.3">
      <c r="K85947" t="s">
        <v>367977</v>
      </c>
      <c r="L85947" t="s">
        <v>367978</v>
      </c>
      <c r="M85947" t="s">
        <v>52</v>
      </c>
      <c r="O85947" t="s">
        <v>4280</v>
      </c>
      <c r="P85947">
        <v>1000000</v>
      </c>
    </row>
    <row r="85948" spans="11:16" x14ac:dyDescent="0.3">
      <c r="K85948" t="s">
        <v>367977</v>
      </c>
      <c r="L85948" t="s">
        <v>367979</v>
      </c>
      <c r="M85948" t="s">
        <v>190</v>
      </c>
      <c r="O85948" s="1">
        <v>40909</v>
      </c>
      <c r="P85948">
        <v>46553</v>
      </c>
    </row>
    <row r="85949" spans="11:16" x14ac:dyDescent="0.3">
      <c r="K85949" t="s">
        <v>367980</v>
      </c>
      <c r="L85949" t="s">
        <v>367981</v>
      </c>
      <c r="M85949" t="s">
        <v>28</v>
      </c>
      <c r="N85949" t="s">
        <v>29</v>
      </c>
      <c r="O85949" t="s">
        <v>367982</v>
      </c>
      <c r="P85949">
        <v>10000000</v>
      </c>
    </row>
    <row r="85950" spans="11:16" x14ac:dyDescent="0.3">
      <c r="K85950" t="s">
        <v>367983</v>
      </c>
      <c r="L85950" t="s">
        <v>367984</v>
      </c>
      <c r="M85950" t="s">
        <v>52</v>
      </c>
      <c r="O85950" s="1">
        <v>41283</v>
      </c>
      <c r="P85950">
        <v>2000000</v>
      </c>
    </row>
    <row r="85951" spans="11:16" x14ac:dyDescent="0.3">
      <c r="K85951" t="s">
        <v>367983</v>
      </c>
      <c r="L85951" t="s">
        <v>367985</v>
      </c>
      <c r="M85951" t="s">
        <v>28</v>
      </c>
      <c r="N85951" t="s">
        <v>40</v>
      </c>
      <c r="O85951" t="s">
        <v>26504</v>
      </c>
    </row>
    <row r="85952" spans="11:16" x14ac:dyDescent="0.3">
      <c r="K85952" t="s">
        <v>367986</v>
      </c>
      <c r="L85952" t="s">
        <v>367987</v>
      </c>
      <c r="M85952" t="s">
        <v>28</v>
      </c>
      <c r="N85952" t="s">
        <v>1189</v>
      </c>
      <c r="O85952" t="s">
        <v>56405</v>
      </c>
      <c r="P85952">
        <v>30000000</v>
      </c>
    </row>
    <row r="85953" spans="11:16" x14ac:dyDescent="0.3">
      <c r="K85953" t="s">
        <v>367986</v>
      </c>
      <c r="L85953" t="s">
        <v>367988</v>
      </c>
      <c r="M85953" t="s">
        <v>28</v>
      </c>
      <c r="N85953" t="s">
        <v>1415</v>
      </c>
      <c r="O85953" t="s">
        <v>11076</v>
      </c>
      <c r="P85953">
        <v>25300000</v>
      </c>
    </row>
    <row r="85954" spans="11:16" x14ac:dyDescent="0.3">
      <c r="K85954" t="s">
        <v>367986</v>
      </c>
      <c r="L85954" t="s">
        <v>367989</v>
      </c>
      <c r="M85954" t="s">
        <v>256</v>
      </c>
      <c r="O85954" t="s">
        <v>21142</v>
      </c>
      <c r="P85954">
        <v>7500000</v>
      </c>
    </row>
    <row r="85955" spans="11:16" x14ac:dyDescent="0.3">
      <c r="K85955" t="s">
        <v>367990</v>
      </c>
      <c r="L85955" t="s">
        <v>367991</v>
      </c>
      <c r="M85955" t="s">
        <v>28</v>
      </c>
      <c r="O85955" s="1">
        <v>41824</v>
      </c>
      <c r="P85955">
        <v>4700000</v>
      </c>
    </row>
    <row r="85956" spans="11:16" x14ac:dyDescent="0.3">
      <c r="K85956" t="s">
        <v>367990</v>
      </c>
      <c r="L85956" t="s">
        <v>367992</v>
      </c>
      <c r="M85956" t="s">
        <v>256</v>
      </c>
      <c r="O85956" t="s">
        <v>7083</v>
      </c>
      <c r="P85956">
        <v>10000000</v>
      </c>
    </row>
    <row r="85957" spans="11:16" x14ac:dyDescent="0.3">
      <c r="K85957" t="s">
        <v>367990</v>
      </c>
      <c r="L85957" t="s">
        <v>367993</v>
      </c>
      <c r="M85957" t="s">
        <v>28</v>
      </c>
      <c r="O85957" t="s">
        <v>41280</v>
      </c>
      <c r="P85957">
        <v>8100000</v>
      </c>
    </row>
    <row r="85958" spans="11:16" x14ac:dyDescent="0.3">
      <c r="K85958" t="s">
        <v>367994</v>
      </c>
      <c r="L85958" t="s">
        <v>367995</v>
      </c>
      <c r="M85958" t="s">
        <v>28</v>
      </c>
      <c r="O85958" s="1">
        <v>40490</v>
      </c>
      <c r="P85958">
        <v>322000</v>
      </c>
    </row>
    <row r="85959" spans="11:16" x14ac:dyDescent="0.3">
      <c r="K85959" t="s">
        <v>367996</v>
      </c>
      <c r="L85959" t="s">
        <v>367997</v>
      </c>
      <c r="M85959" t="s">
        <v>28</v>
      </c>
      <c r="N85959" t="s">
        <v>29</v>
      </c>
      <c r="O85959" s="1">
        <v>40610</v>
      </c>
      <c r="P85959">
        <v>10000000</v>
      </c>
    </row>
    <row r="85960" spans="11:16" x14ac:dyDescent="0.3">
      <c r="K85960" t="s">
        <v>367996</v>
      </c>
      <c r="L85960" t="s">
        <v>367998</v>
      </c>
      <c r="M85960" t="s">
        <v>28</v>
      </c>
      <c r="N85960" t="s">
        <v>40</v>
      </c>
      <c r="O85960" t="s">
        <v>13637</v>
      </c>
      <c r="P85960">
        <v>6000000</v>
      </c>
    </row>
    <row r="85961" spans="11:16" x14ac:dyDescent="0.3">
      <c r="K85961" t="s">
        <v>367996</v>
      </c>
      <c r="L85961" t="s">
        <v>367999</v>
      </c>
      <c r="M85961" t="s">
        <v>52</v>
      </c>
      <c r="O85961" t="s">
        <v>10867</v>
      </c>
      <c r="P85961">
        <v>1250000</v>
      </c>
    </row>
    <row r="85962" spans="11:16" x14ac:dyDescent="0.3">
      <c r="K85962" t="s">
        <v>367996</v>
      </c>
      <c r="L85962" t="s">
        <v>368000</v>
      </c>
      <c r="M85962" t="s">
        <v>52</v>
      </c>
      <c r="O85962" t="s">
        <v>18775</v>
      </c>
      <c r="P85962">
        <v>2300000</v>
      </c>
    </row>
    <row r="85963" spans="11:16" x14ac:dyDescent="0.3">
      <c r="K85963" t="s">
        <v>367996</v>
      </c>
      <c r="L85963" t="s">
        <v>368001</v>
      </c>
      <c r="M85963" t="s">
        <v>52</v>
      </c>
      <c r="O85963" s="1">
        <v>39091</v>
      </c>
      <c r="P85963">
        <v>1300000</v>
      </c>
    </row>
    <row r="85964" spans="11:16" x14ac:dyDescent="0.3">
      <c r="K85964" t="s">
        <v>368002</v>
      </c>
      <c r="L85964" t="s">
        <v>368003</v>
      </c>
      <c r="M85964" t="s">
        <v>28</v>
      </c>
      <c r="N85964" t="s">
        <v>40</v>
      </c>
      <c r="O85964" t="s">
        <v>39352</v>
      </c>
      <c r="P85964">
        <v>3450000</v>
      </c>
    </row>
    <row r="85965" spans="11:16" x14ac:dyDescent="0.3">
      <c r="K85965" t="s">
        <v>368002</v>
      </c>
      <c r="L85965" t="s">
        <v>368004</v>
      </c>
      <c r="M85965" t="s">
        <v>28</v>
      </c>
      <c r="N85965" t="s">
        <v>40</v>
      </c>
      <c r="O85965" t="s">
        <v>7083</v>
      </c>
      <c r="P85965">
        <v>6400000</v>
      </c>
    </row>
    <row r="85966" spans="11:16" x14ac:dyDescent="0.3">
      <c r="K85966" t="s">
        <v>368002</v>
      </c>
      <c r="L85966" t="s">
        <v>368005</v>
      </c>
      <c r="M85966" t="s">
        <v>324</v>
      </c>
      <c r="O85966" s="1">
        <v>41280</v>
      </c>
      <c r="P85966">
        <v>550000</v>
      </c>
    </row>
    <row r="85967" spans="11:16" x14ac:dyDescent="0.3">
      <c r="K85967" t="s">
        <v>368002</v>
      </c>
      <c r="L85967" t="s">
        <v>368006</v>
      </c>
      <c r="M85967" t="s">
        <v>256</v>
      </c>
      <c r="O85967" s="1">
        <v>41645</v>
      </c>
      <c r="P85967">
        <v>820000</v>
      </c>
    </row>
    <row r="85968" spans="11:16" x14ac:dyDescent="0.3">
      <c r="K85968" t="s">
        <v>368007</v>
      </c>
      <c r="L85968" t="s">
        <v>368008</v>
      </c>
      <c r="M85968" t="s">
        <v>28</v>
      </c>
      <c r="N85968" t="s">
        <v>493</v>
      </c>
      <c r="O85968" s="1">
        <v>38718</v>
      </c>
      <c r="P85968">
        <v>4200000</v>
      </c>
    </row>
    <row r="85969" spans="11:16" x14ac:dyDescent="0.3">
      <c r="K85969" t="s">
        <v>368007</v>
      </c>
      <c r="L85969" t="s">
        <v>368009</v>
      </c>
      <c r="M85969" t="s">
        <v>28</v>
      </c>
      <c r="N85969" t="s">
        <v>1189</v>
      </c>
      <c r="O85969" s="1">
        <v>39454</v>
      </c>
      <c r="P85969">
        <v>6500000</v>
      </c>
    </row>
    <row r="85970" spans="11:16" x14ac:dyDescent="0.3">
      <c r="K85970" t="s">
        <v>368007</v>
      </c>
      <c r="L85970" t="s">
        <v>368010</v>
      </c>
      <c r="M85970" t="s">
        <v>28</v>
      </c>
      <c r="N85970" t="s">
        <v>1415</v>
      </c>
      <c r="O85970" s="1">
        <v>40187</v>
      </c>
      <c r="P85970">
        <v>4500000</v>
      </c>
    </row>
    <row r="85971" spans="11:16" x14ac:dyDescent="0.3">
      <c r="K85971" t="s">
        <v>368007</v>
      </c>
      <c r="L85971" t="s">
        <v>368011</v>
      </c>
      <c r="M85971" t="s">
        <v>28</v>
      </c>
      <c r="O85971" s="1">
        <v>40552</v>
      </c>
      <c r="P85971">
        <v>12500000</v>
      </c>
    </row>
    <row r="85972" spans="11:16" x14ac:dyDescent="0.3">
      <c r="K85972" t="s">
        <v>368007</v>
      </c>
      <c r="L85972" t="s">
        <v>368012</v>
      </c>
      <c r="M85972" t="s">
        <v>28</v>
      </c>
      <c r="O85972" s="1">
        <v>41283</v>
      </c>
      <c r="P85972">
        <v>1500000</v>
      </c>
    </row>
    <row r="85973" spans="11:16" x14ac:dyDescent="0.3">
      <c r="K85973" t="s">
        <v>368007</v>
      </c>
      <c r="L85973" t="s">
        <v>368013</v>
      </c>
      <c r="M85973" t="s">
        <v>28</v>
      </c>
      <c r="O85973" s="1">
        <v>41277</v>
      </c>
      <c r="P85973">
        <v>1000000</v>
      </c>
    </row>
    <row r="85974" spans="11:16" x14ac:dyDescent="0.3">
      <c r="K85974" t="s">
        <v>368007</v>
      </c>
      <c r="L85974" t="s">
        <v>368014</v>
      </c>
      <c r="M85974" t="s">
        <v>28</v>
      </c>
      <c r="O85974" s="1">
        <v>40911</v>
      </c>
      <c r="P85974">
        <v>1500000</v>
      </c>
    </row>
    <row r="85975" spans="11:16" x14ac:dyDescent="0.3">
      <c r="K85975" t="s">
        <v>368007</v>
      </c>
      <c r="L85975" t="s">
        <v>368015</v>
      </c>
      <c r="M85975" t="s">
        <v>28</v>
      </c>
      <c r="N85975" t="s">
        <v>29</v>
      </c>
      <c r="O85975" s="1">
        <v>36898</v>
      </c>
      <c r="P85975">
        <v>2600000</v>
      </c>
    </row>
    <row r="85976" spans="11:16" x14ac:dyDescent="0.3">
      <c r="K85976" t="s">
        <v>368007</v>
      </c>
      <c r="L85976" t="s">
        <v>368016</v>
      </c>
      <c r="M85976" t="s">
        <v>28</v>
      </c>
      <c r="N85976" t="s">
        <v>493</v>
      </c>
      <c r="O85976" s="1">
        <v>36903</v>
      </c>
      <c r="P85976">
        <v>15500000</v>
      </c>
    </row>
    <row r="85977" spans="11:16" x14ac:dyDescent="0.3">
      <c r="K85977" t="s">
        <v>368007</v>
      </c>
      <c r="L85977" t="s">
        <v>368017</v>
      </c>
      <c r="M85977" t="s">
        <v>256</v>
      </c>
      <c r="O85977" s="1">
        <v>40095</v>
      </c>
      <c r="P85977">
        <v>1000000</v>
      </c>
    </row>
    <row r="85978" spans="11:16" x14ac:dyDescent="0.3">
      <c r="K85978" t="s">
        <v>368018</v>
      </c>
      <c r="L85978" t="s">
        <v>368019</v>
      </c>
      <c r="M85978" t="s">
        <v>233</v>
      </c>
      <c r="O85978" s="1">
        <v>40761</v>
      </c>
      <c r="P85978">
        <v>96250000</v>
      </c>
    </row>
    <row r="85979" spans="11:16" x14ac:dyDescent="0.3">
      <c r="K85979" t="s">
        <v>368020</v>
      </c>
      <c r="L85979" t="s">
        <v>368021</v>
      </c>
      <c r="M85979" t="s">
        <v>28</v>
      </c>
      <c r="N85979" t="s">
        <v>40</v>
      </c>
      <c r="O85979" t="s">
        <v>17060</v>
      </c>
      <c r="P85979">
        <v>7000000</v>
      </c>
    </row>
    <row r="85980" spans="11:16" x14ac:dyDescent="0.3">
      <c r="K85980" t="s">
        <v>368022</v>
      </c>
      <c r="L85980" t="s">
        <v>368023</v>
      </c>
      <c r="M85980" t="s">
        <v>52</v>
      </c>
      <c r="O85980" s="1">
        <v>41704</v>
      </c>
    </row>
    <row r="85981" spans="11:16" x14ac:dyDescent="0.3">
      <c r="K85981" t="s">
        <v>368024</v>
      </c>
      <c r="L85981" t="s">
        <v>368025</v>
      </c>
      <c r="M85981" t="s">
        <v>52</v>
      </c>
      <c r="O85981" s="1">
        <v>41610</v>
      </c>
      <c r="P85981">
        <v>66000</v>
      </c>
    </row>
    <row r="85982" spans="11:16" x14ac:dyDescent="0.3">
      <c r="K85982" t="s">
        <v>368024</v>
      </c>
      <c r="L85982" t="s">
        <v>368026</v>
      </c>
      <c r="M85982" t="s">
        <v>52</v>
      </c>
      <c r="O85982" t="s">
        <v>100448</v>
      </c>
      <c r="P85982">
        <v>350000</v>
      </c>
    </row>
    <row r="85983" spans="11:16" x14ac:dyDescent="0.3">
      <c r="K85983" t="s">
        <v>368027</v>
      </c>
      <c r="L85983" t="s">
        <v>368028</v>
      </c>
      <c r="M85983" t="s">
        <v>28</v>
      </c>
      <c r="N85983" t="s">
        <v>40</v>
      </c>
      <c r="O85983" s="1">
        <v>40026</v>
      </c>
      <c r="P85983">
        <v>22000000</v>
      </c>
    </row>
    <row r="85984" spans="11:16" x14ac:dyDescent="0.3">
      <c r="K85984" t="s">
        <v>368027</v>
      </c>
      <c r="L85984" t="s">
        <v>368029</v>
      </c>
      <c r="M85984" t="s">
        <v>28</v>
      </c>
      <c r="O85984" t="s">
        <v>13096</v>
      </c>
      <c r="P85984">
        <v>15000000</v>
      </c>
    </row>
    <row r="85985" spans="11:16" x14ac:dyDescent="0.3">
      <c r="K85985" t="s">
        <v>368027</v>
      </c>
      <c r="L85985" t="s">
        <v>368030</v>
      </c>
      <c r="M85985" t="s">
        <v>28</v>
      </c>
      <c r="N85985" t="s">
        <v>29</v>
      </c>
      <c r="O85985" s="1">
        <v>40664</v>
      </c>
      <c r="P85985">
        <v>7000000</v>
      </c>
    </row>
    <row r="85986" spans="11:16" x14ac:dyDescent="0.3">
      <c r="K85986" t="s">
        <v>368027</v>
      </c>
      <c r="L85986" t="s">
        <v>368031</v>
      </c>
      <c r="M85986" t="s">
        <v>28</v>
      </c>
      <c r="O85986" s="1">
        <v>38353</v>
      </c>
      <c r="P85986">
        <v>3000000</v>
      </c>
    </row>
    <row r="85987" spans="11:16" x14ac:dyDescent="0.3">
      <c r="K85987" t="s">
        <v>368027</v>
      </c>
      <c r="L85987" t="s">
        <v>368032</v>
      </c>
      <c r="M85987" t="s">
        <v>28</v>
      </c>
      <c r="O85987" s="1">
        <v>40302</v>
      </c>
      <c r="P85987">
        <v>315000</v>
      </c>
    </row>
    <row r="85988" spans="11:16" x14ac:dyDescent="0.3">
      <c r="K85988" t="s">
        <v>368033</v>
      </c>
      <c r="L85988" t="s">
        <v>368034</v>
      </c>
      <c r="M85988" t="s">
        <v>28</v>
      </c>
      <c r="N85988" t="s">
        <v>29</v>
      </c>
      <c r="O85988" t="s">
        <v>40061</v>
      </c>
      <c r="P85988">
        <v>5200000</v>
      </c>
    </row>
    <row r="85989" spans="11:16" x14ac:dyDescent="0.3">
      <c r="K85989" t="s">
        <v>368035</v>
      </c>
      <c r="L85989" t="s">
        <v>368036</v>
      </c>
      <c r="M85989" t="s">
        <v>52</v>
      </c>
      <c r="O85989" s="1">
        <v>42221</v>
      </c>
      <c r="P85989">
        <v>100000</v>
      </c>
    </row>
    <row r="85990" spans="11:16" x14ac:dyDescent="0.3">
      <c r="K85990" t="s">
        <v>368037</v>
      </c>
      <c r="L85990" t="s">
        <v>368038</v>
      </c>
      <c r="M85990" t="s">
        <v>324</v>
      </c>
      <c r="O85990" t="s">
        <v>27980</v>
      </c>
      <c r="P85990">
        <v>63404</v>
      </c>
    </row>
    <row r="85991" spans="11:16" x14ac:dyDescent="0.3">
      <c r="K85991" t="s">
        <v>368037</v>
      </c>
      <c r="L85991" t="s">
        <v>368039</v>
      </c>
      <c r="M85991" t="s">
        <v>52</v>
      </c>
      <c r="O85991" t="s">
        <v>25496</v>
      </c>
      <c r="P85991">
        <v>180171</v>
      </c>
    </row>
    <row r="85992" spans="11:16" x14ac:dyDescent="0.3">
      <c r="K85992" t="s">
        <v>368040</v>
      </c>
      <c r="L85992" t="s">
        <v>368041</v>
      </c>
      <c r="M85992" t="s">
        <v>52</v>
      </c>
      <c r="O85992" t="s">
        <v>3411</v>
      </c>
      <c r="P85992">
        <v>320000</v>
      </c>
    </row>
    <row r="85993" spans="11:16" x14ac:dyDescent="0.3">
      <c r="K85993" t="s">
        <v>368042</v>
      </c>
      <c r="L85993" t="s">
        <v>368043</v>
      </c>
      <c r="M85993" t="s">
        <v>324</v>
      </c>
      <c r="O85993" s="1">
        <v>42166</v>
      </c>
      <c r="P85993">
        <v>1823847</v>
      </c>
    </row>
    <row r="85994" spans="11:16" x14ac:dyDescent="0.3">
      <c r="K85994" t="s">
        <v>368042</v>
      </c>
      <c r="L85994" t="s">
        <v>368044</v>
      </c>
      <c r="M85994" t="s">
        <v>52</v>
      </c>
      <c r="O85994" t="s">
        <v>9019</v>
      </c>
    </row>
    <row r="85995" spans="11:16" x14ac:dyDescent="0.3">
      <c r="K85995" t="s">
        <v>368045</v>
      </c>
      <c r="L85995" t="s">
        <v>368046</v>
      </c>
      <c r="M85995" t="s">
        <v>324</v>
      </c>
      <c r="O85995" s="1">
        <v>41883</v>
      </c>
      <c r="P85995">
        <v>1200</v>
      </c>
    </row>
    <row r="85996" spans="11:16" x14ac:dyDescent="0.3">
      <c r="K85996" t="s">
        <v>368047</v>
      </c>
      <c r="L85996" t="s">
        <v>368048</v>
      </c>
      <c r="M85996" t="s">
        <v>52</v>
      </c>
      <c r="O85996" t="s">
        <v>34200</v>
      </c>
      <c r="P85996">
        <v>47500</v>
      </c>
    </row>
    <row r="85997" spans="11:16" x14ac:dyDescent="0.3">
      <c r="K85997" t="s">
        <v>368047</v>
      </c>
      <c r="L85997" t="s">
        <v>368049</v>
      </c>
      <c r="M85997" t="s">
        <v>52</v>
      </c>
      <c r="O85997" s="1">
        <v>42013</v>
      </c>
      <c r="P85997">
        <v>1000000</v>
      </c>
    </row>
    <row r="85998" spans="11:16" x14ac:dyDescent="0.3">
      <c r="K85998" t="s">
        <v>368050</v>
      </c>
      <c r="L85998" t="s">
        <v>368051</v>
      </c>
      <c r="M85998" t="s">
        <v>28</v>
      </c>
      <c r="O85998" t="s">
        <v>91399</v>
      </c>
    </row>
    <row r="85999" spans="11:16" x14ac:dyDescent="0.3">
      <c r="K85999" t="s">
        <v>368052</v>
      </c>
      <c r="L85999" t="s">
        <v>368053</v>
      </c>
      <c r="M85999" t="s">
        <v>28</v>
      </c>
      <c r="N85999" t="s">
        <v>40</v>
      </c>
      <c r="O85999" t="s">
        <v>24855</v>
      </c>
      <c r="P85999">
        <v>7000000</v>
      </c>
    </row>
    <row r="86000" spans="11:16" x14ac:dyDescent="0.3">
      <c r="K86000" t="s">
        <v>368052</v>
      </c>
      <c r="L86000" t="s">
        <v>368054</v>
      </c>
      <c r="M86000" t="s">
        <v>28</v>
      </c>
      <c r="N86000" t="s">
        <v>1189</v>
      </c>
      <c r="O86000" s="1">
        <v>42126</v>
      </c>
      <c r="P86000">
        <v>15000000</v>
      </c>
    </row>
    <row r="86001" spans="11:16" x14ac:dyDescent="0.3">
      <c r="K86001" t="s">
        <v>368052</v>
      </c>
      <c r="L86001" t="s">
        <v>368055</v>
      </c>
      <c r="M86001" t="s">
        <v>28</v>
      </c>
      <c r="N86001" t="s">
        <v>493</v>
      </c>
      <c r="O86001" t="s">
        <v>4027</v>
      </c>
      <c r="P86001">
        <v>5000000</v>
      </c>
    </row>
    <row r="86002" spans="11:16" x14ac:dyDescent="0.3">
      <c r="K86002" t="s">
        <v>368052</v>
      </c>
      <c r="L86002" t="s">
        <v>368056</v>
      </c>
      <c r="M86002" t="s">
        <v>28</v>
      </c>
      <c r="N86002" t="s">
        <v>29</v>
      </c>
      <c r="O86002" t="s">
        <v>8236</v>
      </c>
      <c r="P86002">
        <v>4000000</v>
      </c>
    </row>
    <row r="86003" spans="11:16" x14ac:dyDescent="0.3">
      <c r="K86003" t="s">
        <v>368057</v>
      </c>
      <c r="L86003" t="s">
        <v>368058</v>
      </c>
      <c r="M86003" t="s">
        <v>52</v>
      </c>
      <c r="O86003" s="1">
        <v>41650</v>
      </c>
    </row>
    <row r="86004" spans="11:16" x14ac:dyDescent="0.3">
      <c r="K86004" t="s">
        <v>368059</v>
      </c>
      <c r="L86004" t="s">
        <v>368060</v>
      </c>
      <c r="M86004" t="s">
        <v>52</v>
      </c>
      <c r="O86004" s="1">
        <v>42013</v>
      </c>
      <c r="P86004">
        <v>4500000</v>
      </c>
    </row>
    <row r="86005" spans="11:16" x14ac:dyDescent="0.3">
      <c r="K86005" t="s">
        <v>368061</v>
      </c>
      <c r="L86005" t="s">
        <v>368062</v>
      </c>
      <c r="M86005" t="s">
        <v>190</v>
      </c>
      <c r="O86005" s="1">
        <v>41436</v>
      </c>
      <c r="P86005">
        <v>100</v>
      </c>
    </row>
    <row r="86006" spans="11:16" x14ac:dyDescent="0.3">
      <c r="K86006" t="s">
        <v>368063</v>
      </c>
      <c r="L86006" t="s">
        <v>368064</v>
      </c>
      <c r="M86006" t="s">
        <v>52</v>
      </c>
      <c r="O86006" s="1">
        <v>41647</v>
      </c>
      <c r="P86006">
        <v>2000000</v>
      </c>
    </row>
    <row r="86007" spans="11:16" x14ac:dyDescent="0.3">
      <c r="K86007" t="s">
        <v>368063</v>
      </c>
      <c r="L86007" t="s">
        <v>368065</v>
      </c>
      <c r="M86007" t="s">
        <v>91</v>
      </c>
      <c r="O86007" s="1">
        <v>42015</v>
      </c>
      <c r="P86007">
        <v>10000000</v>
      </c>
    </row>
    <row r="86008" spans="11:16" x14ac:dyDescent="0.3">
      <c r="K86008" t="s">
        <v>368066</v>
      </c>
      <c r="L86008" t="s">
        <v>368067</v>
      </c>
      <c r="M86008" t="s">
        <v>28</v>
      </c>
      <c r="N86008" t="s">
        <v>40</v>
      </c>
      <c r="O86008" t="s">
        <v>1003</v>
      </c>
      <c r="P86008">
        <v>3152231</v>
      </c>
    </row>
    <row r="86009" spans="11:16" x14ac:dyDescent="0.3">
      <c r="K86009" t="s">
        <v>368068</v>
      </c>
      <c r="L86009" t="s">
        <v>368069</v>
      </c>
      <c r="M86009" t="s">
        <v>28</v>
      </c>
      <c r="N86009" t="s">
        <v>40</v>
      </c>
      <c r="O86009" s="1">
        <v>40918</v>
      </c>
      <c r="P86009">
        <v>1000000</v>
      </c>
    </row>
    <row r="86010" spans="11:16" x14ac:dyDescent="0.3">
      <c r="K86010" t="s">
        <v>368068</v>
      </c>
      <c r="L86010" t="s">
        <v>368070</v>
      </c>
      <c r="M86010" t="s">
        <v>28</v>
      </c>
      <c r="N86010" t="s">
        <v>29</v>
      </c>
      <c r="O86010" t="s">
        <v>9219</v>
      </c>
      <c r="P86010">
        <v>27000000</v>
      </c>
    </row>
    <row r="86011" spans="11:16" x14ac:dyDescent="0.3">
      <c r="K86011" t="s">
        <v>368071</v>
      </c>
      <c r="L86011" t="s">
        <v>368072</v>
      </c>
      <c r="M86011" t="s">
        <v>28</v>
      </c>
      <c r="O86011" t="s">
        <v>125530</v>
      </c>
      <c r="P86011">
        <v>7700000</v>
      </c>
    </row>
    <row r="86012" spans="11:16" x14ac:dyDescent="0.3">
      <c r="K86012" t="s">
        <v>368073</v>
      </c>
      <c r="L86012" t="s">
        <v>368074</v>
      </c>
      <c r="M86012" t="s">
        <v>28</v>
      </c>
      <c r="O86012" t="s">
        <v>3065</v>
      </c>
      <c r="P86012">
        <v>487500</v>
      </c>
    </row>
    <row r="86013" spans="11:16" x14ac:dyDescent="0.3">
      <c r="K86013" t="s">
        <v>368073</v>
      </c>
      <c r="L86013" t="s">
        <v>368075</v>
      </c>
      <c r="M86013" t="s">
        <v>28</v>
      </c>
      <c r="O86013" s="1">
        <v>41282</v>
      </c>
      <c r="P86013">
        <v>100000</v>
      </c>
    </row>
    <row r="86014" spans="11:16" x14ac:dyDescent="0.3">
      <c r="K86014" t="s">
        <v>368076</v>
      </c>
      <c r="L86014" t="s">
        <v>368077</v>
      </c>
      <c r="M86014" t="s">
        <v>28</v>
      </c>
      <c r="N86014" t="s">
        <v>29</v>
      </c>
      <c r="O86014" t="s">
        <v>40391</v>
      </c>
      <c r="P86014">
        <v>17500000</v>
      </c>
    </row>
    <row r="86015" spans="11:16" x14ac:dyDescent="0.3">
      <c r="K86015" t="s">
        <v>368076</v>
      </c>
      <c r="L86015" t="s">
        <v>368078</v>
      </c>
      <c r="M86015" t="s">
        <v>28</v>
      </c>
      <c r="O86015" s="1">
        <v>38484</v>
      </c>
      <c r="P86015">
        <v>40000000</v>
      </c>
    </row>
    <row r="86016" spans="11:16" x14ac:dyDescent="0.3">
      <c r="K86016" t="s">
        <v>368076</v>
      </c>
      <c r="L86016" t="s">
        <v>368079</v>
      </c>
      <c r="M86016" t="s">
        <v>28</v>
      </c>
      <c r="O86016" t="s">
        <v>43734</v>
      </c>
      <c r="P86016">
        <v>40000000</v>
      </c>
    </row>
    <row r="86017" spans="11:16" x14ac:dyDescent="0.3">
      <c r="K86017" t="s">
        <v>368076</v>
      </c>
      <c r="L86017" t="s">
        <v>368080</v>
      </c>
      <c r="M86017" t="s">
        <v>28</v>
      </c>
      <c r="O86017" s="1">
        <v>39302</v>
      </c>
      <c r="P86017">
        <v>4150000</v>
      </c>
    </row>
    <row r="86018" spans="11:16" x14ac:dyDescent="0.3">
      <c r="K86018" t="s">
        <v>368081</v>
      </c>
      <c r="L86018" t="s">
        <v>368082</v>
      </c>
      <c r="M86018" t="s">
        <v>52</v>
      </c>
      <c r="O86018" s="1">
        <v>40179</v>
      </c>
      <c r="P86018">
        <v>230496</v>
      </c>
    </row>
    <row r="86019" spans="11:16" x14ac:dyDescent="0.3">
      <c r="K86019" t="s">
        <v>368081</v>
      </c>
      <c r="L86019" t="s">
        <v>368083</v>
      </c>
      <c r="M86019" t="s">
        <v>324</v>
      </c>
      <c r="O86019" s="1">
        <v>40544</v>
      </c>
      <c r="P86019">
        <v>534480</v>
      </c>
    </row>
    <row r="86020" spans="11:16" x14ac:dyDescent="0.3">
      <c r="K86020" t="s">
        <v>368084</v>
      </c>
      <c r="L86020" t="s">
        <v>368085</v>
      </c>
      <c r="M86020" t="s">
        <v>233</v>
      </c>
      <c r="O86020" s="1">
        <v>41707</v>
      </c>
      <c r="P86020">
        <v>90000000</v>
      </c>
    </row>
    <row r="86021" spans="11:16" x14ac:dyDescent="0.3">
      <c r="K86021" t="s">
        <v>368086</v>
      </c>
      <c r="L86021" t="s">
        <v>368087</v>
      </c>
      <c r="M86021" t="s">
        <v>28</v>
      </c>
      <c r="N86021" t="s">
        <v>29</v>
      </c>
      <c r="O86021" s="1">
        <v>37804</v>
      </c>
      <c r="P86021">
        <v>12000000</v>
      </c>
    </row>
    <row r="86022" spans="11:16" x14ac:dyDescent="0.3">
      <c r="K86022" t="s">
        <v>368088</v>
      </c>
      <c r="L86022" t="s">
        <v>368089</v>
      </c>
      <c r="M86022" t="s">
        <v>52</v>
      </c>
      <c r="O86022" t="s">
        <v>12018</v>
      </c>
    </row>
    <row r="86023" spans="11:16" x14ac:dyDescent="0.3">
      <c r="K86023" t="s">
        <v>368090</v>
      </c>
      <c r="L86023" t="s">
        <v>368091</v>
      </c>
      <c r="M86023" t="s">
        <v>52</v>
      </c>
      <c r="O86023" s="1">
        <v>42005</v>
      </c>
    </row>
    <row r="86024" spans="11:16" x14ac:dyDescent="0.3">
      <c r="K86024" t="s">
        <v>368092</v>
      </c>
      <c r="L86024" t="s">
        <v>368093</v>
      </c>
      <c r="M86024" t="s">
        <v>52</v>
      </c>
      <c r="O86024" t="s">
        <v>71371</v>
      </c>
    </row>
    <row r="86025" spans="11:16" x14ac:dyDescent="0.3">
      <c r="K86025" t="s">
        <v>368094</v>
      </c>
      <c r="L86025" t="s">
        <v>368095</v>
      </c>
      <c r="M86025" t="s">
        <v>28</v>
      </c>
      <c r="O86025" s="1">
        <v>42194</v>
      </c>
      <c r="P86025">
        <v>16700000</v>
      </c>
    </row>
    <row r="86026" spans="11:16" x14ac:dyDescent="0.3">
      <c r="K86026" t="s">
        <v>368096</v>
      </c>
      <c r="L86026" t="s">
        <v>368097</v>
      </c>
      <c r="M86026" t="s">
        <v>52</v>
      </c>
      <c r="O86026" s="1">
        <v>40544</v>
      </c>
      <c r="P86026">
        <v>250000</v>
      </c>
    </row>
    <row r="86027" spans="11:16" x14ac:dyDescent="0.3">
      <c r="K86027" t="s">
        <v>368098</v>
      </c>
      <c r="L86027" t="s">
        <v>368099</v>
      </c>
      <c r="M86027" t="s">
        <v>52</v>
      </c>
      <c r="O86027" s="1">
        <v>40909</v>
      </c>
      <c r="P86027">
        <v>100000</v>
      </c>
    </row>
    <row r="86028" spans="11:16" x14ac:dyDescent="0.3">
      <c r="K86028" t="s">
        <v>368100</v>
      </c>
      <c r="L86028" t="s">
        <v>368101</v>
      </c>
      <c r="M86028" t="s">
        <v>324</v>
      </c>
      <c r="O86028" s="1">
        <v>36530</v>
      </c>
      <c r="P86028">
        <v>15000000</v>
      </c>
    </row>
    <row r="86029" spans="11:16" x14ac:dyDescent="0.3">
      <c r="K86029" t="s">
        <v>368102</v>
      </c>
      <c r="L86029" t="s">
        <v>368103</v>
      </c>
      <c r="M86029" t="s">
        <v>52</v>
      </c>
      <c r="O86029" s="1">
        <v>42009</v>
      </c>
    </row>
    <row r="86030" spans="11:16" x14ac:dyDescent="0.3">
      <c r="K86030" t="s">
        <v>368102</v>
      </c>
      <c r="L86030" t="s">
        <v>368104</v>
      </c>
      <c r="M86030" t="s">
        <v>52</v>
      </c>
      <c r="O86030" t="s">
        <v>24204</v>
      </c>
    </row>
    <row r="86031" spans="11:16" x14ac:dyDescent="0.3">
      <c r="K86031" t="s">
        <v>368102</v>
      </c>
      <c r="L86031" t="s">
        <v>368105</v>
      </c>
      <c r="M86031" t="s">
        <v>52</v>
      </c>
      <c r="O86031" s="1">
        <v>41645</v>
      </c>
    </row>
    <row r="86032" spans="11:16" x14ac:dyDescent="0.3">
      <c r="K86032" t="s">
        <v>368106</v>
      </c>
      <c r="L86032" t="s">
        <v>368107</v>
      </c>
      <c r="M86032" t="s">
        <v>256</v>
      </c>
      <c r="O86032" s="1">
        <v>41281</v>
      </c>
      <c r="P86032">
        <v>250000</v>
      </c>
    </row>
    <row r="86033" spans="11:16" x14ac:dyDescent="0.3">
      <c r="K86033" t="s">
        <v>368106</v>
      </c>
      <c r="L86033" t="s">
        <v>368108</v>
      </c>
      <c r="M86033" t="s">
        <v>52</v>
      </c>
      <c r="O86033" s="1">
        <v>41648</v>
      </c>
    </row>
    <row r="86034" spans="11:16" x14ac:dyDescent="0.3">
      <c r="K86034" t="s">
        <v>368109</v>
      </c>
      <c r="L86034" t="s">
        <v>368110</v>
      </c>
      <c r="M86034" t="s">
        <v>52</v>
      </c>
      <c r="O86034" s="1">
        <v>40547</v>
      </c>
      <c r="P86034">
        <v>500000</v>
      </c>
    </row>
    <row r="86035" spans="11:16" x14ac:dyDescent="0.3">
      <c r="K86035" t="s">
        <v>368111</v>
      </c>
      <c r="L86035" t="s">
        <v>368112</v>
      </c>
      <c r="M86035" t="s">
        <v>28</v>
      </c>
      <c r="N86035" t="s">
        <v>40</v>
      </c>
      <c r="O86035" s="1">
        <v>40546</v>
      </c>
      <c r="P86035">
        <v>3700000</v>
      </c>
    </row>
    <row r="86036" spans="11:16" x14ac:dyDescent="0.3">
      <c r="K86036" t="s">
        <v>368111</v>
      </c>
      <c r="L86036" t="s">
        <v>368113</v>
      </c>
      <c r="M86036" t="s">
        <v>28</v>
      </c>
      <c r="N86036" t="s">
        <v>29</v>
      </c>
      <c r="O86036" t="s">
        <v>9183</v>
      </c>
      <c r="P86036">
        <v>4000000</v>
      </c>
    </row>
    <row r="86037" spans="11:16" x14ac:dyDescent="0.3">
      <c r="K86037" t="s">
        <v>368114</v>
      </c>
      <c r="L86037" t="s">
        <v>368115</v>
      </c>
      <c r="M86037" t="s">
        <v>324</v>
      </c>
      <c r="O86037" t="s">
        <v>540</v>
      </c>
      <c r="P86037">
        <v>160374</v>
      </c>
    </row>
    <row r="86038" spans="11:16" x14ac:dyDescent="0.3">
      <c r="K86038" t="s">
        <v>368116</v>
      </c>
      <c r="L86038" t="s">
        <v>368117</v>
      </c>
      <c r="M86038" t="s">
        <v>3620</v>
      </c>
      <c r="O86038" s="1">
        <v>41682</v>
      </c>
      <c r="P86038">
        <v>7781</v>
      </c>
    </row>
    <row r="86039" spans="11:16" x14ac:dyDescent="0.3">
      <c r="K86039" t="s">
        <v>368118</v>
      </c>
      <c r="L86039" t="s">
        <v>368119</v>
      </c>
      <c r="M86039" t="s">
        <v>28</v>
      </c>
      <c r="O86039" t="s">
        <v>17193</v>
      </c>
      <c r="P86039">
        <v>2400000</v>
      </c>
    </row>
    <row r="86040" spans="11:16" x14ac:dyDescent="0.3">
      <c r="K86040" t="s">
        <v>368120</v>
      </c>
      <c r="L86040" t="s">
        <v>368121</v>
      </c>
      <c r="M86040" t="s">
        <v>52</v>
      </c>
      <c r="O86040" t="s">
        <v>8434</v>
      </c>
      <c r="P86040">
        <v>2000000</v>
      </c>
    </row>
    <row r="86041" spans="11:16" x14ac:dyDescent="0.3">
      <c r="K86041" t="s">
        <v>368120</v>
      </c>
      <c r="L86041" t="s">
        <v>368122</v>
      </c>
      <c r="M86041" t="s">
        <v>28</v>
      </c>
      <c r="N86041" t="s">
        <v>40</v>
      </c>
      <c r="O86041" t="s">
        <v>24121</v>
      </c>
      <c r="P86041">
        <v>5000000</v>
      </c>
    </row>
    <row r="86042" spans="11:16" x14ac:dyDescent="0.3">
      <c r="K86042" t="s">
        <v>368123</v>
      </c>
      <c r="L86042" t="s">
        <v>368124</v>
      </c>
      <c r="M86042" t="s">
        <v>190</v>
      </c>
      <c r="O86042" t="s">
        <v>13948</v>
      </c>
    </row>
    <row r="86043" spans="11:16" x14ac:dyDescent="0.3">
      <c r="K86043" t="s">
        <v>368125</v>
      </c>
      <c r="L86043" t="s">
        <v>368126</v>
      </c>
      <c r="M86043" t="s">
        <v>28</v>
      </c>
      <c r="O86043" t="s">
        <v>5186</v>
      </c>
      <c r="P86043">
        <v>15006088</v>
      </c>
    </row>
    <row r="86044" spans="11:16" x14ac:dyDescent="0.3">
      <c r="K86044" t="s">
        <v>368127</v>
      </c>
      <c r="L86044" t="s">
        <v>368128</v>
      </c>
      <c r="M86044" t="s">
        <v>324</v>
      </c>
      <c r="O86044" t="s">
        <v>6274</v>
      </c>
      <c r="P86044">
        <v>250000</v>
      </c>
    </row>
    <row r="86045" spans="11:16" x14ac:dyDescent="0.3">
      <c r="K86045" t="s">
        <v>368129</v>
      </c>
      <c r="L86045" t="s">
        <v>368130</v>
      </c>
      <c r="M86045" t="s">
        <v>223</v>
      </c>
      <c r="O86045" s="1">
        <v>40916</v>
      </c>
      <c r="P86045">
        <v>350000</v>
      </c>
    </row>
    <row r="86046" spans="11:16" x14ac:dyDescent="0.3">
      <c r="K86046" t="s">
        <v>368129</v>
      </c>
      <c r="L86046" t="s">
        <v>368131</v>
      </c>
      <c r="M86046" t="s">
        <v>52</v>
      </c>
      <c r="O86046" s="1">
        <v>41914</v>
      </c>
    </row>
    <row r="86047" spans="11:16" x14ac:dyDescent="0.3">
      <c r="K86047" t="s">
        <v>368132</v>
      </c>
      <c r="L86047" t="s">
        <v>368133</v>
      </c>
      <c r="M86047" t="s">
        <v>28</v>
      </c>
      <c r="N86047" t="s">
        <v>29</v>
      </c>
      <c r="O86047" s="1">
        <v>42132</v>
      </c>
      <c r="P86047">
        <v>21830089</v>
      </c>
    </row>
    <row r="86048" spans="11:16" x14ac:dyDescent="0.3">
      <c r="K86048" t="s">
        <v>368132</v>
      </c>
      <c r="L86048" t="s">
        <v>368134</v>
      </c>
      <c r="M86048" t="s">
        <v>28</v>
      </c>
      <c r="N86048" t="s">
        <v>40</v>
      </c>
      <c r="O86048" t="s">
        <v>11437</v>
      </c>
      <c r="P86048">
        <v>10156408</v>
      </c>
    </row>
    <row r="86049" spans="11:16" x14ac:dyDescent="0.3">
      <c r="K86049" t="s">
        <v>368135</v>
      </c>
      <c r="L86049" t="s">
        <v>368136</v>
      </c>
      <c r="M86049" t="s">
        <v>28</v>
      </c>
      <c r="N86049" t="s">
        <v>40</v>
      </c>
      <c r="O86049" s="1">
        <v>39085</v>
      </c>
      <c r="P86049">
        <v>1200000</v>
      </c>
    </row>
    <row r="86050" spans="11:16" x14ac:dyDescent="0.3">
      <c r="K86050" t="s">
        <v>368135</v>
      </c>
      <c r="L86050" t="s">
        <v>368137</v>
      </c>
      <c r="M86050" t="s">
        <v>28</v>
      </c>
      <c r="N86050" t="s">
        <v>29</v>
      </c>
      <c r="O86050" s="1">
        <v>39517</v>
      </c>
      <c r="P86050">
        <v>4000000</v>
      </c>
    </row>
    <row r="86051" spans="11:16" x14ac:dyDescent="0.3">
      <c r="K86051" t="s">
        <v>368135</v>
      </c>
      <c r="L86051" t="s">
        <v>368138</v>
      </c>
      <c r="M86051" t="s">
        <v>28</v>
      </c>
      <c r="N86051" t="s">
        <v>29</v>
      </c>
      <c r="O86051" s="1">
        <v>39793</v>
      </c>
      <c r="P86051">
        <v>4000000</v>
      </c>
    </row>
    <row r="86052" spans="11:16" x14ac:dyDescent="0.3">
      <c r="K86052" t="s">
        <v>368135</v>
      </c>
      <c r="L86052" t="s">
        <v>368139</v>
      </c>
      <c r="M86052" t="s">
        <v>28</v>
      </c>
      <c r="N86052" t="s">
        <v>40</v>
      </c>
      <c r="O86052" s="1">
        <v>38353</v>
      </c>
      <c r="P86052">
        <v>800000</v>
      </c>
    </row>
    <row r="86053" spans="11:16" x14ac:dyDescent="0.3">
      <c r="K86053" t="s">
        <v>368140</v>
      </c>
      <c r="L86053" t="s">
        <v>368141</v>
      </c>
      <c r="M86053" t="s">
        <v>28</v>
      </c>
      <c r="O86053" s="1">
        <v>40550</v>
      </c>
      <c r="P86053">
        <v>210000</v>
      </c>
    </row>
    <row r="86054" spans="11:16" x14ac:dyDescent="0.3">
      <c r="K86054" t="s">
        <v>368142</v>
      </c>
      <c r="L86054" t="s">
        <v>368143</v>
      </c>
      <c r="M86054" t="s">
        <v>28</v>
      </c>
      <c r="N86054" t="s">
        <v>40</v>
      </c>
      <c r="O86054" t="s">
        <v>212</v>
      </c>
      <c r="P86054">
        <v>2300000</v>
      </c>
    </row>
    <row r="86055" spans="11:16" x14ac:dyDescent="0.3">
      <c r="K86055" t="s">
        <v>368142</v>
      </c>
      <c r="L86055" t="s">
        <v>368144</v>
      </c>
      <c r="M86055" t="s">
        <v>28</v>
      </c>
      <c r="N86055" t="s">
        <v>29</v>
      </c>
      <c r="O86055" t="s">
        <v>13528</v>
      </c>
      <c r="P86055">
        <v>7000000</v>
      </c>
    </row>
    <row r="86056" spans="11:16" x14ac:dyDescent="0.3">
      <c r="K86056" t="s">
        <v>368142</v>
      </c>
      <c r="L86056" t="s">
        <v>368145</v>
      </c>
      <c r="M86056" t="s">
        <v>28</v>
      </c>
      <c r="N86056" t="s">
        <v>493</v>
      </c>
      <c r="O86056" s="1">
        <v>41124</v>
      </c>
      <c r="P86056">
        <v>9000000</v>
      </c>
    </row>
    <row r="86057" spans="11:16" x14ac:dyDescent="0.3">
      <c r="K86057" t="s">
        <v>368142</v>
      </c>
      <c r="L86057" t="s">
        <v>368146</v>
      </c>
      <c r="M86057" t="s">
        <v>256</v>
      </c>
      <c r="O86057" t="s">
        <v>11739</v>
      </c>
      <c r="P86057">
        <v>5000000</v>
      </c>
    </row>
    <row r="86058" spans="11:16" x14ac:dyDescent="0.3">
      <c r="K86058" t="s">
        <v>368142</v>
      </c>
      <c r="L86058" t="s">
        <v>368147</v>
      </c>
      <c r="M86058" t="s">
        <v>28</v>
      </c>
      <c r="N86058" t="s">
        <v>1189</v>
      </c>
      <c r="O86058" s="1">
        <v>41398</v>
      </c>
      <c r="P86058">
        <v>9100000</v>
      </c>
    </row>
    <row r="86059" spans="11:16" x14ac:dyDescent="0.3">
      <c r="K86059" t="s">
        <v>368148</v>
      </c>
      <c r="L86059" t="s">
        <v>368149</v>
      </c>
      <c r="M86059" t="s">
        <v>52</v>
      </c>
      <c r="O86059" s="1">
        <v>41886</v>
      </c>
      <c r="P86059">
        <v>2000000</v>
      </c>
    </row>
    <row r="86060" spans="11:16" x14ac:dyDescent="0.3">
      <c r="K86060" t="s">
        <v>368150</v>
      </c>
      <c r="L86060" t="s">
        <v>368151</v>
      </c>
      <c r="M86060" t="s">
        <v>52</v>
      </c>
      <c r="O86060" s="1">
        <v>40544</v>
      </c>
      <c r="P86060">
        <v>600314</v>
      </c>
    </row>
    <row r="86061" spans="11:16" x14ac:dyDescent="0.3">
      <c r="K86061" t="s">
        <v>368152</v>
      </c>
      <c r="L86061" t="s">
        <v>368153</v>
      </c>
      <c r="M86061" t="s">
        <v>28</v>
      </c>
      <c r="O86061" s="1">
        <v>41735</v>
      </c>
      <c r="P86061">
        <v>35000000</v>
      </c>
    </row>
    <row r="86062" spans="11:16" x14ac:dyDescent="0.3">
      <c r="K86062" t="s">
        <v>368152</v>
      </c>
      <c r="L86062" t="s">
        <v>368154</v>
      </c>
      <c r="M86062" t="s">
        <v>256</v>
      </c>
      <c r="O86062" t="s">
        <v>9748</v>
      </c>
      <c r="P86062">
        <v>10000000</v>
      </c>
    </row>
    <row r="86063" spans="11:16" x14ac:dyDescent="0.3">
      <c r="K86063" t="s">
        <v>368152</v>
      </c>
      <c r="L86063" t="s">
        <v>368155</v>
      </c>
      <c r="M86063" t="s">
        <v>28</v>
      </c>
      <c r="O86063" s="1">
        <v>39448</v>
      </c>
      <c r="P86063">
        <v>10000000</v>
      </c>
    </row>
    <row r="86064" spans="11:16" x14ac:dyDescent="0.3">
      <c r="K86064" t="s">
        <v>368152</v>
      </c>
      <c r="L86064" t="s">
        <v>368156</v>
      </c>
      <c r="M86064" t="s">
        <v>28</v>
      </c>
      <c r="O86064" t="s">
        <v>8283</v>
      </c>
      <c r="P86064">
        <v>14000000</v>
      </c>
    </row>
    <row r="86065" spans="11:16" x14ac:dyDescent="0.3">
      <c r="K86065" t="s">
        <v>368152</v>
      </c>
      <c r="L86065" t="s">
        <v>368157</v>
      </c>
      <c r="M86065" t="s">
        <v>28</v>
      </c>
      <c r="N86065" t="s">
        <v>40</v>
      </c>
      <c r="O86065" s="1">
        <v>38361</v>
      </c>
      <c r="P86065">
        <v>10000000</v>
      </c>
    </row>
    <row r="86066" spans="11:16" x14ac:dyDescent="0.3">
      <c r="K86066" t="s">
        <v>368158</v>
      </c>
      <c r="L86066" t="s">
        <v>368159</v>
      </c>
      <c r="M86066" t="s">
        <v>52</v>
      </c>
      <c r="O86066" t="s">
        <v>30780</v>
      </c>
    </row>
    <row r="86067" spans="11:16" x14ac:dyDescent="0.3">
      <c r="K86067" t="s">
        <v>368160</v>
      </c>
      <c r="L86067" t="s">
        <v>368161</v>
      </c>
      <c r="M86067" t="s">
        <v>52</v>
      </c>
      <c r="O86067" s="1">
        <v>40179</v>
      </c>
      <c r="P86067">
        <v>750000</v>
      </c>
    </row>
    <row r="86068" spans="11:16" x14ac:dyDescent="0.3">
      <c r="K86068" t="s">
        <v>368160</v>
      </c>
      <c r="L86068" t="s">
        <v>368162</v>
      </c>
      <c r="M86068" t="s">
        <v>28</v>
      </c>
      <c r="N86068" t="s">
        <v>40</v>
      </c>
      <c r="O86068" s="1">
        <v>40817</v>
      </c>
      <c r="P86068">
        <v>3000000</v>
      </c>
    </row>
    <row r="86069" spans="11:16" x14ac:dyDescent="0.3">
      <c r="K86069" t="s">
        <v>368163</v>
      </c>
      <c r="L86069" t="s">
        <v>368164</v>
      </c>
      <c r="M86069" t="s">
        <v>52</v>
      </c>
      <c r="O86069" t="s">
        <v>6610</v>
      </c>
    </row>
    <row r="86070" spans="11:16" x14ac:dyDescent="0.3">
      <c r="K86070" t="s">
        <v>368165</v>
      </c>
      <c r="L86070" t="s">
        <v>368166</v>
      </c>
      <c r="M86070" t="s">
        <v>52</v>
      </c>
      <c r="O86070" s="1">
        <v>41924</v>
      </c>
      <c r="P86070">
        <v>28000</v>
      </c>
    </row>
    <row r="86071" spans="11:16" x14ac:dyDescent="0.3">
      <c r="K86071" t="s">
        <v>368167</v>
      </c>
      <c r="L86071" t="s">
        <v>368168</v>
      </c>
      <c r="M86071" t="s">
        <v>28</v>
      </c>
      <c r="O86071" s="1">
        <v>41768</v>
      </c>
      <c r="P86071">
        <v>2458714</v>
      </c>
    </row>
    <row r="86072" spans="11:16" x14ac:dyDescent="0.3">
      <c r="K86072" t="s">
        <v>368169</v>
      </c>
      <c r="L86072" t="s">
        <v>368170</v>
      </c>
      <c r="M86072" t="s">
        <v>91</v>
      </c>
      <c r="O86072" t="s">
        <v>28523</v>
      </c>
    </row>
    <row r="86073" spans="11:16" x14ac:dyDescent="0.3">
      <c r="K86073" t="s">
        <v>368171</v>
      </c>
      <c r="L86073" t="s">
        <v>368172</v>
      </c>
      <c r="M86073" t="s">
        <v>324</v>
      </c>
      <c r="O86073" t="s">
        <v>2302</v>
      </c>
      <c r="P86073">
        <v>2500000</v>
      </c>
    </row>
    <row r="86074" spans="11:16" x14ac:dyDescent="0.3">
      <c r="K86074" t="s">
        <v>368173</v>
      </c>
      <c r="L86074" t="s">
        <v>368174</v>
      </c>
      <c r="M86074" t="s">
        <v>91</v>
      </c>
      <c r="O86074" s="1">
        <v>40701</v>
      </c>
    </row>
    <row r="86075" spans="11:16" x14ac:dyDescent="0.3">
      <c r="K86075" t="s">
        <v>368173</v>
      </c>
      <c r="L86075" t="s">
        <v>368175</v>
      </c>
      <c r="M86075" t="s">
        <v>91</v>
      </c>
      <c r="O86075" s="1">
        <v>40886</v>
      </c>
    </row>
    <row r="86076" spans="11:16" x14ac:dyDescent="0.3">
      <c r="K86076" t="s">
        <v>368176</v>
      </c>
      <c r="L86076" t="s">
        <v>368177</v>
      </c>
      <c r="M86076" t="s">
        <v>28</v>
      </c>
      <c r="N86076" t="s">
        <v>40</v>
      </c>
      <c r="O86076" t="s">
        <v>27932</v>
      </c>
      <c r="P86076">
        <v>2000000</v>
      </c>
    </row>
    <row r="86077" spans="11:16" x14ac:dyDescent="0.3">
      <c r="K86077" t="s">
        <v>368178</v>
      </c>
      <c r="L86077" t="s">
        <v>368179</v>
      </c>
      <c r="M86077" t="s">
        <v>52</v>
      </c>
      <c r="O86077" s="1">
        <v>41281</v>
      </c>
      <c r="P86077">
        <v>22818</v>
      </c>
    </row>
    <row r="86078" spans="11:16" x14ac:dyDescent="0.3">
      <c r="K86078" t="s">
        <v>368180</v>
      </c>
      <c r="L86078" t="s">
        <v>368181</v>
      </c>
      <c r="M86078" t="s">
        <v>28</v>
      </c>
      <c r="N86078" t="s">
        <v>29</v>
      </c>
      <c r="O86078" t="s">
        <v>31718</v>
      </c>
      <c r="P86078">
        <v>21700000</v>
      </c>
    </row>
    <row r="86079" spans="11:16" x14ac:dyDescent="0.3">
      <c r="K86079" t="s">
        <v>368182</v>
      </c>
      <c r="L86079" t="s">
        <v>368183</v>
      </c>
      <c r="M86079" t="s">
        <v>52</v>
      </c>
      <c r="O86079" s="1">
        <v>38353</v>
      </c>
      <c r="P86079">
        <v>300000</v>
      </c>
    </row>
    <row r="86080" spans="11:16" x14ac:dyDescent="0.3">
      <c r="K86080" t="s">
        <v>368184</v>
      </c>
      <c r="L86080" t="s">
        <v>368185</v>
      </c>
      <c r="M86080" t="s">
        <v>52</v>
      </c>
      <c r="O86080" t="s">
        <v>25049</v>
      </c>
      <c r="P86080">
        <v>1700000</v>
      </c>
    </row>
    <row r="86081" spans="11:16" x14ac:dyDescent="0.3">
      <c r="K86081" t="s">
        <v>368186</v>
      </c>
      <c r="L86081" t="s">
        <v>368187</v>
      </c>
      <c r="M86081" t="s">
        <v>190</v>
      </c>
      <c r="O86081" s="1">
        <v>41735</v>
      </c>
    </row>
    <row r="86082" spans="11:16" x14ac:dyDescent="0.3">
      <c r="K86082" t="s">
        <v>368188</v>
      </c>
      <c r="L86082" t="s">
        <v>368189</v>
      </c>
      <c r="M86082" t="s">
        <v>28</v>
      </c>
      <c r="O86082" t="s">
        <v>58855</v>
      </c>
      <c r="P86082">
        <v>5135754</v>
      </c>
    </row>
    <row r="86083" spans="11:16" x14ac:dyDescent="0.3">
      <c r="K86083" t="s">
        <v>368190</v>
      </c>
      <c r="L86083" t="s">
        <v>368191</v>
      </c>
      <c r="M86083" t="s">
        <v>52</v>
      </c>
      <c r="O86083" s="1">
        <v>41035</v>
      </c>
      <c r="P86083">
        <v>37303</v>
      </c>
    </row>
    <row r="86084" spans="11:16" x14ac:dyDescent="0.3">
      <c r="K86084" t="s">
        <v>368192</v>
      </c>
      <c r="L86084" t="s">
        <v>368193</v>
      </c>
      <c r="M86084" t="s">
        <v>28</v>
      </c>
      <c r="N86084" t="s">
        <v>40</v>
      </c>
      <c r="O86084" s="1">
        <v>41646</v>
      </c>
      <c r="P86084">
        <v>1500000</v>
      </c>
    </row>
    <row r="86085" spans="11:16" x14ac:dyDescent="0.3">
      <c r="K86085" t="s">
        <v>368192</v>
      </c>
      <c r="L86085" t="s">
        <v>368194</v>
      </c>
      <c r="M86085" t="s">
        <v>52</v>
      </c>
      <c r="O86085" t="s">
        <v>2022</v>
      </c>
      <c r="P86085">
        <v>300000</v>
      </c>
    </row>
    <row r="86086" spans="11:16" x14ac:dyDescent="0.3">
      <c r="K86086" t="s">
        <v>368192</v>
      </c>
      <c r="L86086" t="s">
        <v>368195</v>
      </c>
      <c r="M86086" t="s">
        <v>28</v>
      </c>
      <c r="O86086" s="1">
        <v>40583</v>
      </c>
      <c r="P86086">
        <v>200000</v>
      </c>
    </row>
    <row r="86087" spans="11:16" x14ac:dyDescent="0.3">
      <c r="K86087" t="s">
        <v>368196</v>
      </c>
      <c r="L86087" t="s">
        <v>368197</v>
      </c>
      <c r="M86087" t="s">
        <v>28</v>
      </c>
      <c r="N86087" t="s">
        <v>40</v>
      </c>
      <c r="O86087" t="s">
        <v>18527</v>
      </c>
      <c r="P86087">
        <v>2000000</v>
      </c>
    </row>
    <row r="86088" spans="11:16" x14ac:dyDescent="0.3">
      <c r="K86088" t="s">
        <v>368198</v>
      </c>
      <c r="L86088" t="s">
        <v>368199</v>
      </c>
      <c r="M86088" t="s">
        <v>52</v>
      </c>
      <c r="O86088" s="1">
        <v>41132</v>
      </c>
    </row>
    <row r="86089" spans="11:16" x14ac:dyDescent="0.3">
      <c r="K86089" t="s">
        <v>368200</v>
      </c>
      <c r="L86089" t="s">
        <v>368201</v>
      </c>
      <c r="M86089" t="s">
        <v>52</v>
      </c>
      <c r="O86089" s="1">
        <v>41619</v>
      </c>
      <c r="P86089">
        <v>130000</v>
      </c>
    </row>
    <row r="86090" spans="11:16" x14ac:dyDescent="0.3">
      <c r="K86090" t="s">
        <v>368202</v>
      </c>
      <c r="L86090" t="s">
        <v>368203</v>
      </c>
      <c r="M86090" t="s">
        <v>52</v>
      </c>
      <c r="O86090" s="1">
        <v>42098</v>
      </c>
    </row>
    <row r="86091" spans="11:16" x14ac:dyDescent="0.3">
      <c r="K86091" t="s">
        <v>368204</v>
      </c>
      <c r="L86091" t="s">
        <v>368205</v>
      </c>
      <c r="M86091" t="s">
        <v>52</v>
      </c>
      <c r="O86091" s="1">
        <v>41644</v>
      </c>
      <c r="P86091">
        <v>20000</v>
      </c>
    </row>
    <row r="86092" spans="11:16" x14ac:dyDescent="0.3">
      <c r="K86092" t="s">
        <v>368206</v>
      </c>
      <c r="L86092" t="s">
        <v>368207</v>
      </c>
      <c r="M86092" t="s">
        <v>28</v>
      </c>
      <c r="N86092" t="s">
        <v>29</v>
      </c>
      <c r="O86092" t="s">
        <v>43214</v>
      </c>
      <c r="P86092">
        <v>1383400</v>
      </c>
    </row>
    <row r="86093" spans="11:16" x14ac:dyDescent="0.3">
      <c r="K86093" t="s">
        <v>368206</v>
      </c>
      <c r="L86093" t="s">
        <v>368208</v>
      </c>
      <c r="M86093" t="s">
        <v>52</v>
      </c>
      <c r="O86093" t="s">
        <v>29363</v>
      </c>
    </row>
    <row r="86094" spans="11:16" x14ac:dyDescent="0.3">
      <c r="K86094" t="s">
        <v>368209</v>
      </c>
      <c r="L86094" t="s">
        <v>368210</v>
      </c>
      <c r="M86094" t="s">
        <v>52</v>
      </c>
      <c r="O86094" t="s">
        <v>20155</v>
      </c>
      <c r="P86094">
        <v>211000</v>
      </c>
    </row>
    <row r="86095" spans="11:16" x14ac:dyDescent="0.3">
      <c r="K86095" t="s">
        <v>368211</v>
      </c>
      <c r="L86095" t="s">
        <v>368212</v>
      </c>
      <c r="M86095" t="s">
        <v>28</v>
      </c>
      <c r="O86095" t="s">
        <v>37500</v>
      </c>
      <c r="P86095">
        <v>200000</v>
      </c>
    </row>
    <row r="86096" spans="11:16" x14ac:dyDescent="0.3">
      <c r="K86096" t="s">
        <v>368213</v>
      </c>
      <c r="L86096" t="s">
        <v>368214</v>
      </c>
      <c r="M86096" t="s">
        <v>28</v>
      </c>
      <c r="O86096" t="s">
        <v>165306</v>
      </c>
      <c r="P86096">
        <v>127000000</v>
      </c>
    </row>
    <row r="86097" spans="11:16" x14ac:dyDescent="0.3">
      <c r="K86097" t="s">
        <v>368215</v>
      </c>
      <c r="L86097" t="s">
        <v>368216</v>
      </c>
      <c r="M86097" t="s">
        <v>52</v>
      </c>
      <c r="O86097" s="1">
        <v>39819</v>
      </c>
      <c r="P86097">
        <v>95000</v>
      </c>
    </row>
    <row r="86098" spans="11:16" x14ac:dyDescent="0.3">
      <c r="K86098" t="s">
        <v>368217</v>
      </c>
      <c r="L86098" t="s">
        <v>368218</v>
      </c>
      <c r="M86098" t="s">
        <v>52</v>
      </c>
      <c r="O86098" t="s">
        <v>13564</v>
      </c>
      <c r="P86098">
        <v>35000</v>
      </c>
    </row>
    <row r="86099" spans="11:16" x14ac:dyDescent="0.3">
      <c r="K86099" t="s">
        <v>368219</v>
      </c>
      <c r="L86099" t="s">
        <v>368220</v>
      </c>
      <c r="M86099" t="s">
        <v>28</v>
      </c>
      <c r="O86099" t="s">
        <v>3205</v>
      </c>
      <c r="P86099">
        <v>275000</v>
      </c>
    </row>
    <row r="86100" spans="11:16" x14ac:dyDescent="0.3">
      <c r="K86100" t="s">
        <v>368221</v>
      </c>
      <c r="L86100" t="s">
        <v>368222</v>
      </c>
      <c r="M86100" t="s">
        <v>52</v>
      </c>
      <c r="O86100" t="s">
        <v>7725</v>
      </c>
      <c r="P86100">
        <v>500000</v>
      </c>
    </row>
    <row r="86101" spans="11:16" x14ac:dyDescent="0.3">
      <c r="K86101" t="s">
        <v>368221</v>
      </c>
      <c r="L86101" t="s">
        <v>368223</v>
      </c>
      <c r="M86101" t="s">
        <v>52</v>
      </c>
      <c r="O86101" s="1">
        <v>40912</v>
      </c>
      <c r="P86101">
        <v>66676</v>
      </c>
    </row>
    <row r="86102" spans="11:16" x14ac:dyDescent="0.3">
      <c r="K86102" t="s">
        <v>368221</v>
      </c>
      <c r="L86102" t="s">
        <v>368224</v>
      </c>
      <c r="M86102" t="s">
        <v>52</v>
      </c>
      <c r="O86102" s="1">
        <v>41913</v>
      </c>
      <c r="P86102">
        <v>476568</v>
      </c>
    </row>
    <row r="86103" spans="11:16" x14ac:dyDescent="0.3">
      <c r="K86103" t="s">
        <v>368221</v>
      </c>
      <c r="L86103" t="s">
        <v>368225</v>
      </c>
      <c r="M86103" t="s">
        <v>52</v>
      </c>
      <c r="O86103" t="s">
        <v>3564</v>
      </c>
      <c r="P86103">
        <v>434038</v>
      </c>
    </row>
    <row r="86104" spans="11:16" x14ac:dyDescent="0.3">
      <c r="K86104" t="s">
        <v>368226</v>
      </c>
      <c r="L86104" t="s">
        <v>368227</v>
      </c>
      <c r="M86104" t="s">
        <v>28</v>
      </c>
      <c r="O86104" t="s">
        <v>5917</v>
      </c>
      <c r="P86104">
        <v>1082499</v>
      </c>
    </row>
    <row r="86105" spans="11:16" x14ac:dyDescent="0.3">
      <c r="K86105" t="s">
        <v>368228</v>
      </c>
      <c r="L86105" t="s">
        <v>368229</v>
      </c>
      <c r="M86105" t="s">
        <v>52</v>
      </c>
      <c r="O86105" t="s">
        <v>18906</v>
      </c>
      <c r="P86105">
        <v>1000000</v>
      </c>
    </row>
    <row r="86106" spans="11:16" x14ac:dyDescent="0.3">
      <c r="K86106" t="s">
        <v>368228</v>
      </c>
      <c r="L86106" t="s">
        <v>368230</v>
      </c>
      <c r="M86106" t="s">
        <v>28</v>
      </c>
      <c r="N86106" t="s">
        <v>40</v>
      </c>
      <c r="O86106" t="s">
        <v>222688</v>
      </c>
      <c r="P86106">
        <v>1000000</v>
      </c>
    </row>
    <row r="86107" spans="11:16" x14ac:dyDescent="0.3">
      <c r="K86107" t="s">
        <v>368231</v>
      </c>
      <c r="L86107" t="s">
        <v>368232</v>
      </c>
      <c r="M86107" t="s">
        <v>28</v>
      </c>
      <c r="O86107" t="s">
        <v>23677</v>
      </c>
      <c r="P86107">
        <v>1312000</v>
      </c>
    </row>
    <row r="86108" spans="11:16" x14ac:dyDescent="0.3">
      <c r="K86108" t="s">
        <v>368233</v>
      </c>
      <c r="L86108" t="s">
        <v>368234</v>
      </c>
      <c r="M86108" t="s">
        <v>324</v>
      </c>
      <c r="O86108" s="1">
        <v>41002</v>
      </c>
      <c r="P86108">
        <v>300000</v>
      </c>
    </row>
    <row r="86109" spans="11:16" x14ac:dyDescent="0.3">
      <c r="K86109" t="s">
        <v>368235</v>
      </c>
      <c r="L86109" t="s">
        <v>368236</v>
      </c>
      <c r="M86109" t="s">
        <v>52</v>
      </c>
      <c r="O86109" s="1">
        <v>39083</v>
      </c>
    </row>
    <row r="86110" spans="11:16" x14ac:dyDescent="0.3">
      <c r="K86110" t="s">
        <v>368235</v>
      </c>
      <c r="L86110" t="s">
        <v>368237</v>
      </c>
      <c r="M86110" t="s">
        <v>52</v>
      </c>
      <c r="O86110" s="1">
        <v>40756</v>
      </c>
    </row>
    <row r="86111" spans="11:16" x14ac:dyDescent="0.3">
      <c r="K86111" t="s">
        <v>368238</v>
      </c>
      <c r="L86111" t="s">
        <v>368239</v>
      </c>
      <c r="M86111" t="s">
        <v>28</v>
      </c>
      <c r="N86111" t="s">
        <v>40</v>
      </c>
      <c r="O86111" s="1">
        <v>39085</v>
      </c>
    </row>
    <row r="86112" spans="11:16" x14ac:dyDescent="0.3">
      <c r="K86112" t="s">
        <v>368238</v>
      </c>
      <c r="L86112" t="s">
        <v>368240</v>
      </c>
      <c r="M86112" t="s">
        <v>28</v>
      </c>
      <c r="O86112" t="s">
        <v>2034</v>
      </c>
      <c r="P86112">
        <v>2000000</v>
      </c>
    </row>
    <row r="86113" spans="11:16" x14ac:dyDescent="0.3">
      <c r="K86113" t="s">
        <v>368241</v>
      </c>
      <c r="L86113" t="s">
        <v>368242</v>
      </c>
      <c r="M86113" t="s">
        <v>28</v>
      </c>
      <c r="N86113" t="s">
        <v>1189</v>
      </c>
      <c r="O86113" s="1">
        <v>39091</v>
      </c>
      <c r="P86113">
        <v>15000000</v>
      </c>
    </row>
    <row r="86114" spans="11:16" x14ac:dyDescent="0.3">
      <c r="K86114" t="s">
        <v>368241</v>
      </c>
      <c r="L86114" t="s">
        <v>368243</v>
      </c>
      <c r="M86114" t="s">
        <v>28</v>
      </c>
      <c r="N86114" t="s">
        <v>493</v>
      </c>
      <c r="O86114" s="1">
        <v>39238</v>
      </c>
      <c r="P86114">
        <v>3500000</v>
      </c>
    </row>
    <row r="86115" spans="11:16" x14ac:dyDescent="0.3">
      <c r="K86115" t="s">
        <v>368241</v>
      </c>
      <c r="L86115" t="s">
        <v>368244</v>
      </c>
      <c r="M86115" t="s">
        <v>324</v>
      </c>
      <c r="O86115" s="1">
        <v>41710</v>
      </c>
      <c r="P86115">
        <v>5000000</v>
      </c>
    </row>
    <row r="86116" spans="11:16" x14ac:dyDescent="0.3">
      <c r="K86116" t="s">
        <v>368241</v>
      </c>
      <c r="L86116" t="s">
        <v>368245</v>
      </c>
      <c r="M86116" t="s">
        <v>28</v>
      </c>
      <c r="O86116" t="s">
        <v>2862</v>
      </c>
      <c r="P86116">
        <v>27000000</v>
      </c>
    </row>
    <row r="86117" spans="11:16" x14ac:dyDescent="0.3">
      <c r="K86117" t="s">
        <v>368241</v>
      </c>
      <c r="L86117" t="s">
        <v>368246</v>
      </c>
      <c r="M86117" t="s">
        <v>28</v>
      </c>
      <c r="N86117" t="s">
        <v>29</v>
      </c>
      <c r="O86117" s="1">
        <v>38718</v>
      </c>
      <c r="P86117">
        <v>3500000</v>
      </c>
    </row>
    <row r="86118" spans="11:16" x14ac:dyDescent="0.3">
      <c r="K86118" t="s">
        <v>368247</v>
      </c>
      <c r="L86118" t="s">
        <v>368248</v>
      </c>
      <c r="M86118" t="s">
        <v>28</v>
      </c>
      <c r="N86118" t="s">
        <v>40</v>
      </c>
      <c r="O86118" t="s">
        <v>31802</v>
      </c>
      <c r="P86118">
        <v>7500000</v>
      </c>
    </row>
    <row r="86119" spans="11:16" x14ac:dyDescent="0.3">
      <c r="K86119" t="s">
        <v>368247</v>
      </c>
      <c r="L86119" t="s">
        <v>368249</v>
      </c>
      <c r="M86119" t="s">
        <v>749</v>
      </c>
      <c r="O86119" t="s">
        <v>10714</v>
      </c>
      <c r="P86119">
        <v>10000</v>
      </c>
    </row>
    <row r="86120" spans="11:16" x14ac:dyDescent="0.3">
      <c r="K86120" t="s">
        <v>368250</v>
      </c>
      <c r="L86120" t="s">
        <v>368251</v>
      </c>
      <c r="M86120" t="s">
        <v>52</v>
      </c>
      <c r="O86120" s="1">
        <v>38718</v>
      </c>
      <c r="P86120">
        <v>250000</v>
      </c>
    </row>
    <row r="86121" spans="11:16" x14ac:dyDescent="0.3">
      <c r="K86121" t="s">
        <v>368250</v>
      </c>
      <c r="L86121" t="s">
        <v>368252</v>
      </c>
      <c r="M86121" t="s">
        <v>52</v>
      </c>
      <c r="O86121" s="1">
        <v>39083</v>
      </c>
      <c r="P86121">
        <v>300000</v>
      </c>
    </row>
    <row r="86122" spans="11:16" x14ac:dyDescent="0.3">
      <c r="K86122" t="s">
        <v>368253</v>
      </c>
      <c r="L86122" t="s">
        <v>368254</v>
      </c>
      <c r="M86122" t="s">
        <v>52</v>
      </c>
      <c r="O86122" s="1">
        <v>41700</v>
      </c>
    </row>
    <row r="86123" spans="11:16" x14ac:dyDescent="0.3">
      <c r="K86123" t="s">
        <v>368255</v>
      </c>
      <c r="L86123" t="s">
        <v>368256</v>
      </c>
      <c r="M86123" t="s">
        <v>749</v>
      </c>
      <c r="O86123" t="s">
        <v>33881</v>
      </c>
      <c r="P86123">
        <v>30000</v>
      </c>
    </row>
    <row r="86124" spans="11:16" x14ac:dyDescent="0.3">
      <c r="K86124" t="s">
        <v>368257</v>
      </c>
      <c r="L86124" t="s">
        <v>368258</v>
      </c>
      <c r="M86124" t="s">
        <v>324</v>
      </c>
      <c r="O86124" t="s">
        <v>10700</v>
      </c>
      <c r="P86124">
        <v>200000</v>
      </c>
    </row>
    <row r="86125" spans="11:16" x14ac:dyDescent="0.3">
      <c r="K86125" t="s">
        <v>368257</v>
      </c>
      <c r="L86125" t="s">
        <v>368259</v>
      </c>
      <c r="M86125" t="s">
        <v>324</v>
      </c>
      <c r="O86125" t="s">
        <v>8142</v>
      </c>
      <c r="P86125">
        <v>150000</v>
      </c>
    </row>
    <row r="86126" spans="11:16" x14ac:dyDescent="0.3">
      <c r="K86126" t="s">
        <v>368260</v>
      </c>
      <c r="L86126" t="s">
        <v>368261</v>
      </c>
      <c r="M86126" t="s">
        <v>52</v>
      </c>
      <c r="O86126" s="1">
        <v>40544</v>
      </c>
      <c r="P86126">
        <v>330000</v>
      </c>
    </row>
    <row r="86127" spans="11:16" x14ac:dyDescent="0.3">
      <c r="K86127" t="s">
        <v>368260</v>
      </c>
      <c r="L86127" t="s">
        <v>368262</v>
      </c>
      <c r="M86127" t="s">
        <v>52</v>
      </c>
      <c r="O86127" s="1">
        <v>40576</v>
      </c>
      <c r="P86127">
        <v>60000</v>
      </c>
    </row>
    <row r="86128" spans="11:16" x14ac:dyDescent="0.3">
      <c r="K86128" t="s">
        <v>368263</v>
      </c>
      <c r="L86128" t="s">
        <v>368264</v>
      </c>
      <c r="M86128" t="s">
        <v>52</v>
      </c>
      <c r="O86128" s="1">
        <v>41008</v>
      </c>
      <c r="P86128">
        <v>15000</v>
      </c>
    </row>
    <row r="86129" spans="11:16" x14ac:dyDescent="0.3">
      <c r="K86129" t="s">
        <v>368263</v>
      </c>
      <c r="L86129" t="s">
        <v>368265</v>
      </c>
      <c r="M86129" t="s">
        <v>233</v>
      </c>
      <c r="O86129" s="1">
        <v>38938</v>
      </c>
      <c r="P86129">
        <v>150000</v>
      </c>
    </row>
    <row r="86130" spans="11:16" x14ac:dyDescent="0.3">
      <c r="K86130" t="s">
        <v>368266</v>
      </c>
      <c r="L86130" t="s">
        <v>368267</v>
      </c>
      <c r="M86130" t="s">
        <v>28</v>
      </c>
      <c r="O86130" t="s">
        <v>11437</v>
      </c>
      <c r="P86130">
        <v>3000000</v>
      </c>
    </row>
    <row r="86131" spans="11:16" x14ac:dyDescent="0.3">
      <c r="K86131" t="s">
        <v>368266</v>
      </c>
      <c r="L86131" t="s">
        <v>368268</v>
      </c>
      <c r="M86131" t="s">
        <v>223</v>
      </c>
      <c r="O86131" s="1">
        <v>41616</v>
      </c>
      <c r="P86131">
        <v>215000</v>
      </c>
    </row>
    <row r="86132" spans="11:16" x14ac:dyDescent="0.3">
      <c r="K86132" t="s">
        <v>368266</v>
      </c>
      <c r="L86132" t="s">
        <v>368269</v>
      </c>
      <c r="M86132" t="s">
        <v>28</v>
      </c>
      <c r="N86132" t="s">
        <v>29</v>
      </c>
      <c r="O86132" t="s">
        <v>593</v>
      </c>
    </row>
    <row r="86133" spans="11:16" x14ac:dyDescent="0.3">
      <c r="K86133" t="s">
        <v>368266</v>
      </c>
      <c r="L86133" t="s">
        <v>368270</v>
      </c>
      <c r="M86133" t="s">
        <v>28</v>
      </c>
      <c r="N86133" t="s">
        <v>493</v>
      </c>
      <c r="O86133" t="s">
        <v>4406</v>
      </c>
      <c r="P86133">
        <v>17500000</v>
      </c>
    </row>
    <row r="86134" spans="11:16" x14ac:dyDescent="0.3">
      <c r="K86134" t="s">
        <v>368266</v>
      </c>
      <c r="L86134" t="s">
        <v>368271</v>
      </c>
      <c r="M86134" t="s">
        <v>28</v>
      </c>
      <c r="O86134" t="s">
        <v>7415</v>
      </c>
      <c r="P86134">
        <v>1500000</v>
      </c>
    </row>
    <row r="86135" spans="11:16" x14ac:dyDescent="0.3">
      <c r="K86135" t="s">
        <v>368266</v>
      </c>
      <c r="L86135" t="s">
        <v>368272</v>
      </c>
      <c r="M86135" t="s">
        <v>28</v>
      </c>
      <c r="O86135" s="1">
        <v>40330</v>
      </c>
      <c r="P86135">
        <v>5157425</v>
      </c>
    </row>
    <row r="86136" spans="11:16" x14ac:dyDescent="0.3">
      <c r="K86136" t="s">
        <v>368266</v>
      </c>
      <c r="L86136" t="s">
        <v>368273</v>
      </c>
      <c r="M86136" t="s">
        <v>28</v>
      </c>
      <c r="O86136" t="s">
        <v>6610</v>
      </c>
      <c r="P86136">
        <v>2500000</v>
      </c>
    </row>
    <row r="86137" spans="11:16" x14ac:dyDescent="0.3">
      <c r="K86137" t="s">
        <v>368274</v>
      </c>
      <c r="L86137" t="s">
        <v>368275</v>
      </c>
      <c r="M86137" t="s">
        <v>91</v>
      </c>
      <c r="O86137" s="1">
        <v>41740</v>
      </c>
      <c r="P86137">
        <v>200000</v>
      </c>
    </row>
    <row r="86138" spans="11:16" x14ac:dyDescent="0.3">
      <c r="K86138" t="s">
        <v>368276</v>
      </c>
      <c r="L86138" t="s">
        <v>368277</v>
      </c>
      <c r="M86138" t="s">
        <v>3454</v>
      </c>
      <c r="O86138" s="1">
        <v>41827</v>
      </c>
      <c r="P86138">
        <v>5800000000</v>
      </c>
    </row>
    <row r="86139" spans="11:16" x14ac:dyDescent="0.3">
      <c r="K86139" t="s">
        <v>368278</v>
      </c>
      <c r="L86139" t="s">
        <v>368279</v>
      </c>
      <c r="M86139" t="s">
        <v>28</v>
      </c>
      <c r="O86139" t="s">
        <v>933</v>
      </c>
      <c r="P86139">
        <v>33999999</v>
      </c>
    </row>
    <row r="86140" spans="11:16" x14ac:dyDescent="0.3">
      <c r="K86140" t="s">
        <v>368280</v>
      </c>
      <c r="L86140" t="s">
        <v>368281</v>
      </c>
      <c r="M86140" t="s">
        <v>52</v>
      </c>
      <c r="O86140" t="s">
        <v>9790</v>
      </c>
      <c r="P86140">
        <v>1670000</v>
      </c>
    </row>
    <row r="86141" spans="11:16" x14ac:dyDescent="0.3">
      <c r="K86141" t="s">
        <v>368282</v>
      </c>
      <c r="L86141" t="s">
        <v>368283</v>
      </c>
      <c r="M86141" t="s">
        <v>190</v>
      </c>
      <c r="O86141" s="1">
        <v>41861</v>
      </c>
    </row>
    <row r="86142" spans="11:16" x14ac:dyDescent="0.3">
      <c r="K86142" t="s">
        <v>368284</v>
      </c>
      <c r="L86142" t="s">
        <v>368285</v>
      </c>
      <c r="M86142" t="s">
        <v>52</v>
      </c>
      <c r="O86142" t="s">
        <v>6610</v>
      </c>
    </row>
    <row r="86143" spans="11:16" x14ac:dyDescent="0.3">
      <c r="K86143" t="s">
        <v>368286</v>
      </c>
      <c r="L86143" t="s">
        <v>368287</v>
      </c>
      <c r="M86143" t="s">
        <v>28</v>
      </c>
      <c r="O86143" s="1">
        <v>41946</v>
      </c>
      <c r="P86143">
        <v>250000</v>
      </c>
    </row>
    <row r="86144" spans="11:16" x14ac:dyDescent="0.3">
      <c r="K86144" t="s">
        <v>368288</v>
      </c>
      <c r="L86144" t="s">
        <v>368289</v>
      </c>
      <c r="M86144" t="s">
        <v>52</v>
      </c>
      <c r="O86144" s="1">
        <v>42008</v>
      </c>
    </row>
    <row r="86145" spans="11:16" x14ac:dyDescent="0.3">
      <c r="K86145" t="s">
        <v>368290</v>
      </c>
      <c r="L86145" t="s">
        <v>368291</v>
      </c>
      <c r="M86145" t="s">
        <v>324</v>
      </c>
      <c r="O86145" s="1">
        <v>40910</v>
      </c>
      <c r="P86145">
        <v>450000</v>
      </c>
    </row>
    <row r="86146" spans="11:16" x14ac:dyDescent="0.3">
      <c r="K86146" t="s">
        <v>368290</v>
      </c>
      <c r="L86146" t="s">
        <v>368292</v>
      </c>
      <c r="M86146" t="s">
        <v>52</v>
      </c>
      <c r="O86146" s="1">
        <v>40544</v>
      </c>
    </row>
    <row r="86147" spans="11:16" x14ac:dyDescent="0.3">
      <c r="K86147" t="s">
        <v>368293</v>
      </c>
      <c r="L86147" t="s">
        <v>368294</v>
      </c>
      <c r="M86147" t="s">
        <v>52</v>
      </c>
      <c r="O86147" t="s">
        <v>1585</v>
      </c>
      <c r="P86147">
        <v>4446931</v>
      </c>
    </row>
    <row r="86148" spans="11:16" x14ac:dyDescent="0.3">
      <c r="K86148" t="s">
        <v>368295</v>
      </c>
      <c r="L86148" t="s">
        <v>368296</v>
      </c>
      <c r="M86148" t="s">
        <v>28</v>
      </c>
      <c r="O86148" t="s">
        <v>8248</v>
      </c>
      <c r="P86148">
        <v>449061</v>
      </c>
    </row>
    <row r="86149" spans="11:16" x14ac:dyDescent="0.3">
      <c r="K86149" t="s">
        <v>368297</v>
      </c>
      <c r="L86149" t="s">
        <v>368298</v>
      </c>
      <c r="M86149" t="s">
        <v>28</v>
      </c>
      <c r="O86149" t="s">
        <v>6157</v>
      </c>
      <c r="P86149">
        <v>300000</v>
      </c>
    </row>
    <row r="86150" spans="11:16" x14ac:dyDescent="0.3">
      <c r="K86150" t="s">
        <v>368299</v>
      </c>
      <c r="L86150" t="s">
        <v>368300</v>
      </c>
      <c r="M86150" t="s">
        <v>52</v>
      </c>
      <c r="O86150" s="1">
        <v>40554</v>
      </c>
      <c r="P86150">
        <v>375000</v>
      </c>
    </row>
    <row r="86151" spans="11:16" x14ac:dyDescent="0.3">
      <c r="K86151" t="s">
        <v>368301</v>
      </c>
      <c r="L86151" t="s">
        <v>368302</v>
      </c>
      <c r="M86151" t="s">
        <v>28</v>
      </c>
      <c r="O86151" t="s">
        <v>24890</v>
      </c>
      <c r="P86151">
        <v>12500000</v>
      </c>
    </row>
    <row r="86152" spans="11:16" x14ac:dyDescent="0.3">
      <c r="K86152" t="s">
        <v>368303</v>
      </c>
      <c r="L86152" t="s">
        <v>368304</v>
      </c>
      <c r="M86152" t="s">
        <v>28</v>
      </c>
      <c r="O86152" t="s">
        <v>26944</v>
      </c>
      <c r="P86152">
        <v>656000</v>
      </c>
    </row>
    <row r="86153" spans="11:16" x14ac:dyDescent="0.3">
      <c r="K86153" t="s">
        <v>368305</v>
      </c>
      <c r="L86153" t="s">
        <v>368306</v>
      </c>
      <c r="M86153" t="s">
        <v>28</v>
      </c>
      <c r="N86153" t="s">
        <v>493</v>
      </c>
      <c r="O86153" t="s">
        <v>23129</v>
      </c>
      <c r="P86153">
        <v>17000000</v>
      </c>
    </row>
    <row r="86154" spans="11:16" x14ac:dyDescent="0.3">
      <c r="K86154" t="s">
        <v>368305</v>
      </c>
      <c r="L86154" t="s">
        <v>368307</v>
      </c>
      <c r="M86154" t="s">
        <v>28</v>
      </c>
      <c r="N86154" t="s">
        <v>40</v>
      </c>
      <c r="O86154" t="s">
        <v>3662</v>
      </c>
      <c r="P86154">
        <v>3000000</v>
      </c>
    </row>
    <row r="86155" spans="11:16" x14ac:dyDescent="0.3">
      <c r="K86155" t="s">
        <v>368305</v>
      </c>
      <c r="L86155" t="s">
        <v>368308</v>
      </c>
      <c r="M86155" t="s">
        <v>28</v>
      </c>
      <c r="N86155" t="s">
        <v>1189</v>
      </c>
      <c r="O86155" t="s">
        <v>11122</v>
      </c>
      <c r="P86155">
        <v>12000000</v>
      </c>
    </row>
    <row r="86156" spans="11:16" x14ac:dyDescent="0.3">
      <c r="K86156" t="s">
        <v>368305</v>
      </c>
      <c r="L86156" t="s">
        <v>368309</v>
      </c>
      <c r="M86156" t="s">
        <v>28</v>
      </c>
      <c r="O86156" t="s">
        <v>4881</v>
      </c>
    </row>
    <row r="86157" spans="11:16" x14ac:dyDescent="0.3">
      <c r="K86157" t="s">
        <v>368305</v>
      </c>
      <c r="L86157" t="s">
        <v>368310</v>
      </c>
      <c r="M86157" t="s">
        <v>28</v>
      </c>
      <c r="N86157" t="s">
        <v>29</v>
      </c>
      <c r="O86157" s="1">
        <v>40212</v>
      </c>
      <c r="P86157">
        <v>9000000</v>
      </c>
    </row>
    <row r="86158" spans="11:16" x14ac:dyDescent="0.3">
      <c r="K86158" t="s">
        <v>368305</v>
      </c>
      <c r="L86158" t="s">
        <v>368311</v>
      </c>
      <c r="M86158" t="s">
        <v>28</v>
      </c>
      <c r="O86158" t="s">
        <v>15431</v>
      </c>
      <c r="P86158">
        <v>2000000</v>
      </c>
    </row>
    <row r="86159" spans="11:16" x14ac:dyDescent="0.3">
      <c r="K86159" t="s">
        <v>368305</v>
      </c>
      <c r="L86159" t="s">
        <v>368312</v>
      </c>
      <c r="M86159" t="s">
        <v>28</v>
      </c>
      <c r="N86159" t="s">
        <v>1415</v>
      </c>
      <c r="O86159" t="s">
        <v>7077</v>
      </c>
      <c r="P86159">
        <v>18000000</v>
      </c>
    </row>
    <row r="86160" spans="11:16" x14ac:dyDescent="0.3">
      <c r="K86160" t="s">
        <v>368313</v>
      </c>
      <c r="L86160" t="s">
        <v>368314</v>
      </c>
      <c r="M86160" t="s">
        <v>28</v>
      </c>
      <c r="N86160" t="s">
        <v>493</v>
      </c>
      <c r="O86160" s="1">
        <v>37111</v>
      </c>
      <c r="P86160">
        <v>23000000</v>
      </c>
    </row>
    <row r="86161" spans="11:16" x14ac:dyDescent="0.3">
      <c r="K86161" t="s">
        <v>368313</v>
      </c>
      <c r="L86161" t="s">
        <v>368315</v>
      </c>
      <c r="M86161" t="s">
        <v>28</v>
      </c>
      <c r="N86161" t="s">
        <v>29</v>
      </c>
      <c r="O86161" t="s">
        <v>169993</v>
      </c>
      <c r="P86161">
        <v>26500000</v>
      </c>
    </row>
    <row r="86162" spans="11:16" x14ac:dyDescent="0.3">
      <c r="K86162" t="s">
        <v>368316</v>
      </c>
      <c r="L86162" t="s">
        <v>368317</v>
      </c>
      <c r="M86162" t="s">
        <v>91</v>
      </c>
      <c r="O86162" t="s">
        <v>8748</v>
      </c>
      <c r="P86162">
        <v>10000000</v>
      </c>
    </row>
    <row r="86163" spans="11:16" x14ac:dyDescent="0.3">
      <c r="K86163" t="s">
        <v>368318</v>
      </c>
      <c r="L86163" t="s">
        <v>368319</v>
      </c>
      <c r="M86163" t="s">
        <v>28</v>
      </c>
      <c r="N86163" t="s">
        <v>493</v>
      </c>
      <c r="O86163" s="1">
        <v>36897</v>
      </c>
      <c r="P86163">
        <v>25000000</v>
      </c>
    </row>
    <row r="86164" spans="11:16" x14ac:dyDescent="0.3">
      <c r="K86164" t="s">
        <v>368320</v>
      </c>
      <c r="L86164" t="s">
        <v>368321</v>
      </c>
      <c r="M86164" t="s">
        <v>28</v>
      </c>
      <c r="N86164" t="s">
        <v>493</v>
      </c>
      <c r="O86164" s="1">
        <v>41548</v>
      </c>
      <c r="P86164">
        <v>12300000</v>
      </c>
    </row>
    <row r="86165" spans="11:16" x14ac:dyDescent="0.3">
      <c r="K86165" t="s">
        <v>368320</v>
      </c>
      <c r="L86165" t="s">
        <v>368322</v>
      </c>
      <c r="M86165" t="s">
        <v>233</v>
      </c>
      <c r="O86165" t="s">
        <v>276</v>
      </c>
      <c r="P86165">
        <v>6080000</v>
      </c>
    </row>
    <row r="86166" spans="11:16" x14ac:dyDescent="0.3">
      <c r="K86166" t="s">
        <v>368320</v>
      </c>
      <c r="L86166" t="s">
        <v>368323</v>
      </c>
      <c r="M86166" t="s">
        <v>28</v>
      </c>
      <c r="N86166" t="s">
        <v>29</v>
      </c>
      <c r="O86166" t="s">
        <v>1509</v>
      </c>
      <c r="P86166">
        <v>5330000</v>
      </c>
    </row>
    <row r="86167" spans="11:16" x14ac:dyDescent="0.3">
      <c r="K86167" t="s">
        <v>368324</v>
      </c>
      <c r="L86167" t="s">
        <v>368325</v>
      </c>
      <c r="M86167" t="s">
        <v>28</v>
      </c>
      <c r="N86167" t="s">
        <v>29</v>
      </c>
      <c r="O86167" t="s">
        <v>7993</v>
      </c>
      <c r="P86167">
        <v>10500000</v>
      </c>
    </row>
    <row r="86168" spans="11:16" x14ac:dyDescent="0.3">
      <c r="K86168" t="s">
        <v>368326</v>
      </c>
      <c r="L86168" t="s">
        <v>368327</v>
      </c>
      <c r="M86168" t="s">
        <v>52</v>
      </c>
      <c r="O86168" t="s">
        <v>17282</v>
      </c>
      <c r="P86168">
        <v>60000</v>
      </c>
    </row>
    <row r="86169" spans="11:16" x14ac:dyDescent="0.3">
      <c r="K86169" t="s">
        <v>368326</v>
      </c>
      <c r="L86169" t="s">
        <v>368328</v>
      </c>
      <c r="M86169" t="s">
        <v>28</v>
      </c>
      <c r="O86169" s="1">
        <v>41950</v>
      </c>
      <c r="P86169">
        <v>650198</v>
      </c>
    </row>
    <row r="86170" spans="11:16" x14ac:dyDescent="0.3">
      <c r="K86170" t="s">
        <v>368329</v>
      </c>
      <c r="L86170" t="s">
        <v>368330</v>
      </c>
      <c r="M86170" t="s">
        <v>28</v>
      </c>
      <c r="N86170" t="s">
        <v>40</v>
      </c>
      <c r="O86170" s="1">
        <v>41649</v>
      </c>
      <c r="P86170">
        <v>8000000</v>
      </c>
    </row>
    <row r="86171" spans="11:16" x14ac:dyDescent="0.3">
      <c r="K86171" t="s">
        <v>368329</v>
      </c>
      <c r="L86171" t="s">
        <v>368331</v>
      </c>
      <c r="M86171" t="s">
        <v>52</v>
      </c>
      <c r="O86171" s="1">
        <v>41640</v>
      </c>
      <c r="P86171">
        <v>5600000</v>
      </c>
    </row>
    <row r="86172" spans="11:16" x14ac:dyDescent="0.3">
      <c r="K86172" t="s">
        <v>368332</v>
      </c>
      <c r="L86172" t="s">
        <v>368333</v>
      </c>
      <c r="M86172" t="s">
        <v>324</v>
      </c>
      <c r="O86172" s="1">
        <v>39455</v>
      </c>
      <c r="P86172">
        <v>2100000</v>
      </c>
    </row>
    <row r="86173" spans="11:16" x14ac:dyDescent="0.3">
      <c r="K86173" t="s">
        <v>368334</v>
      </c>
      <c r="L86173" t="s">
        <v>368335</v>
      </c>
      <c r="M86173" t="s">
        <v>52</v>
      </c>
      <c r="O86173" s="1">
        <v>38353</v>
      </c>
      <c r="P86173">
        <v>1800000</v>
      </c>
    </row>
    <row r="86174" spans="11:16" x14ac:dyDescent="0.3">
      <c r="K86174" t="s">
        <v>368334</v>
      </c>
      <c r="L86174" t="s">
        <v>368336</v>
      </c>
      <c r="M86174" t="s">
        <v>324</v>
      </c>
      <c r="O86174" t="s">
        <v>2220</v>
      </c>
      <c r="P86174">
        <v>200000</v>
      </c>
    </row>
    <row r="86175" spans="11:16" x14ac:dyDescent="0.3">
      <c r="K86175" t="s">
        <v>368337</v>
      </c>
      <c r="L86175" t="s">
        <v>368338</v>
      </c>
      <c r="M86175" t="s">
        <v>52</v>
      </c>
      <c r="O86175" s="1">
        <v>42313</v>
      </c>
      <c r="P86175">
        <v>800000</v>
      </c>
    </row>
    <row r="86176" spans="11:16" x14ac:dyDescent="0.3">
      <c r="K86176" t="s">
        <v>368339</v>
      </c>
      <c r="L86176" t="s">
        <v>368340</v>
      </c>
      <c r="M86176" t="s">
        <v>52</v>
      </c>
      <c r="O86176" s="1">
        <v>40919</v>
      </c>
    </row>
    <row r="86177" spans="11:16" x14ac:dyDescent="0.3">
      <c r="K86177" t="s">
        <v>368341</v>
      </c>
      <c r="L86177" t="s">
        <v>368342</v>
      </c>
      <c r="M86177" t="s">
        <v>28</v>
      </c>
      <c r="N86177" t="s">
        <v>29</v>
      </c>
      <c r="O86177" s="1">
        <v>41011</v>
      </c>
      <c r="P86177">
        <v>12000000</v>
      </c>
    </row>
    <row r="86178" spans="11:16" x14ac:dyDescent="0.3">
      <c r="K86178" t="s">
        <v>368341</v>
      </c>
      <c r="L86178" t="s">
        <v>368343</v>
      </c>
      <c r="M86178" t="s">
        <v>223</v>
      </c>
      <c r="O86178" s="1">
        <v>40881</v>
      </c>
    </row>
    <row r="86179" spans="11:16" x14ac:dyDescent="0.3">
      <c r="K86179" t="s">
        <v>368341</v>
      </c>
      <c r="L86179" t="s">
        <v>368344</v>
      </c>
      <c r="M86179" t="s">
        <v>28</v>
      </c>
      <c r="N86179" t="s">
        <v>40</v>
      </c>
      <c r="O86179" t="s">
        <v>39735</v>
      </c>
    </row>
    <row r="86180" spans="11:16" x14ac:dyDescent="0.3">
      <c r="K86180" t="s">
        <v>368345</v>
      </c>
      <c r="L86180" t="s">
        <v>368346</v>
      </c>
      <c r="M86180" t="s">
        <v>28</v>
      </c>
      <c r="N86180" t="s">
        <v>1189</v>
      </c>
      <c r="O86180" s="1">
        <v>39664</v>
      </c>
      <c r="P86180">
        <v>8000000</v>
      </c>
    </row>
    <row r="86181" spans="11:16" x14ac:dyDescent="0.3">
      <c r="K86181" t="s">
        <v>368347</v>
      </c>
      <c r="L86181" t="s">
        <v>368348</v>
      </c>
      <c r="M86181" t="s">
        <v>28</v>
      </c>
      <c r="O86181" t="s">
        <v>49316</v>
      </c>
      <c r="P86181">
        <v>11991390</v>
      </c>
    </row>
    <row r="86182" spans="11:16" x14ac:dyDescent="0.3">
      <c r="K86182" t="s">
        <v>368347</v>
      </c>
      <c r="L86182" t="s">
        <v>368349</v>
      </c>
      <c r="M86182" t="s">
        <v>28</v>
      </c>
      <c r="N86182" t="s">
        <v>493</v>
      </c>
      <c r="O86182" t="s">
        <v>23944</v>
      </c>
      <c r="P86182">
        <v>15000000</v>
      </c>
    </row>
    <row r="86183" spans="11:16" x14ac:dyDescent="0.3">
      <c r="K86183" t="s">
        <v>368350</v>
      </c>
      <c r="L86183" t="s">
        <v>368351</v>
      </c>
      <c r="M86183" t="s">
        <v>28</v>
      </c>
      <c r="O86183" t="s">
        <v>4027</v>
      </c>
      <c r="P86183">
        <v>50000</v>
      </c>
    </row>
    <row r="86184" spans="11:16" x14ac:dyDescent="0.3">
      <c r="K86184" t="s">
        <v>368352</v>
      </c>
      <c r="L86184" t="s">
        <v>368353</v>
      </c>
      <c r="M86184" t="s">
        <v>324</v>
      </c>
      <c r="O86184" s="1">
        <v>37987</v>
      </c>
    </row>
    <row r="86185" spans="11:16" x14ac:dyDescent="0.3">
      <c r="K86185" t="s">
        <v>368354</v>
      </c>
      <c r="L86185" t="s">
        <v>368355</v>
      </c>
      <c r="M86185" t="s">
        <v>28</v>
      </c>
      <c r="N86185" t="s">
        <v>29</v>
      </c>
      <c r="O86185" t="s">
        <v>3941</v>
      </c>
      <c r="P86185">
        <v>11000000</v>
      </c>
    </row>
    <row r="86186" spans="11:16" x14ac:dyDescent="0.3">
      <c r="K86186" t="s">
        <v>368354</v>
      </c>
      <c r="L86186" t="s">
        <v>368356</v>
      </c>
      <c r="M86186" t="s">
        <v>28</v>
      </c>
      <c r="N86186" t="s">
        <v>40</v>
      </c>
      <c r="O86186" t="s">
        <v>11619</v>
      </c>
      <c r="P86186">
        <v>2000000</v>
      </c>
    </row>
    <row r="86187" spans="11:16" x14ac:dyDescent="0.3">
      <c r="K86187" t="s">
        <v>368357</v>
      </c>
      <c r="L86187" t="s">
        <v>368358</v>
      </c>
      <c r="M86187" t="s">
        <v>28</v>
      </c>
      <c r="N86187" t="s">
        <v>29</v>
      </c>
      <c r="O86187" t="s">
        <v>68435</v>
      </c>
      <c r="P86187">
        <v>5616657</v>
      </c>
    </row>
    <row r="86188" spans="11:16" x14ac:dyDescent="0.3">
      <c r="K86188" t="s">
        <v>368357</v>
      </c>
      <c r="L86188" t="s">
        <v>368359</v>
      </c>
      <c r="M86188" t="s">
        <v>28</v>
      </c>
      <c r="O86188" s="1">
        <v>38940</v>
      </c>
      <c r="P86188">
        <v>3500000</v>
      </c>
    </row>
    <row r="86189" spans="11:16" x14ac:dyDescent="0.3">
      <c r="K86189" t="s">
        <v>368360</v>
      </c>
      <c r="L86189" t="s">
        <v>368361</v>
      </c>
      <c r="M86189" t="s">
        <v>28</v>
      </c>
      <c r="O86189" t="s">
        <v>12972</v>
      </c>
      <c r="P86189">
        <v>30000</v>
      </c>
    </row>
    <row r="86190" spans="11:16" x14ac:dyDescent="0.3">
      <c r="K86190" t="s">
        <v>368362</v>
      </c>
      <c r="L86190" t="s">
        <v>368363</v>
      </c>
      <c r="M86190" t="s">
        <v>28</v>
      </c>
      <c r="N86190" t="s">
        <v>1189</v>
      </c>
      <c r="O86190" t="s">
        <v>8219</v>
      </c>
      <c r="P86190">
        <v>45000000</v>
      </c>
    </row>
    <row r="86191" spans="11:16" x14ac:dyDescent="0.3">
      <c r="K86191" t="s">
        <v>368362</v>
      </c>
      <c r="L86191" t="s">
        <v>368364</v>
      </c>
      <c r="M86191" t="s">
        <v>28</v>
      </c>
      <c r="N86191" t="s">
        <v>493</v>
      </c>
      <c r="O86191" s="1">
        <v>41524</v>
      </c>
      <c r="P86191">
        <v>22000000</v>
      </c>
    </row>
    <row r="86192" spans="11:16" x14ac:dyDescent="0.3">
      <c r="K86192" t="s">
        <v>368362</v>
      </c>
      <c r="L86192" t="s">
        <v>368365</v>
      </c>
      <c r="M86192" t="s">
        <v>28</v>
      </c>
      <c r="O86192" s="1">
        <v>40179</v>
      </c>
      <c r="P86192">
        <v>1000000</v>
      </c>
    </row>
    <row r="86193" spans="11:16" x14ac:dyDescent="0.3">
      <c r="K86193" t="s">
        <v>368362</v>
      </c>
      <c r="L86193" t="s">
        <v>368366</v>
      </c>
      <c r="M86193" t="s">
        <v>28</v>
      </c>
      <c r="N86193" t="s">
        <v>40</v>
      </c>
      <c r="O86193" s="1">
        <v>40365</v>
      </c>
      <c r="P86193">
        <v>5000000</v>
      </c>
    </row>
    <row r="86194" spans="11:16" x14ac:dyDescent="0.3">
      <c r="K86194" t="s">
        <v>368362</v>
      </c>
      <c r="L86194" t="s">
        <v>368367</v>
      </c>
      <c r="M86194" t="s">
        <v>28</v>
      </c>
      <c r="N86194" t="s">
        <v>29</v>
      </c>
      <c r="O86194" t="s">
        <v>12030</v>
      </c>
      <c r="P86194">
        <v>7000000</v>
      </c>
    </row>
    <row r="86195" spans="11:16" x14ac:dyDescent="0.3">
      <c r="K86195" t="s">
        <v>368368</v>
      </c>
      <c r="L86195" t="s">
        <v>368369</v>
      </c>
      <c r="M86195" t="s">
        <v>28</v>
      </c>
      <c r="O86195" t="s">
        <v>310940</v>
      </c>
      <c r="P86195">
        <v>6000000</v>
      </c>
    </row>
    <row r="86196" spans="11:16" x14ac:dyDescent="0.3">
      <c r="K86196" t="s">
        <v>368368</v>
      </c>
      <c r="L86196" t="s">
        <v>368370</v>
      </c>
      <c r="M86196" t="s">
        <v>28</v>
      </c>
      <c r="N86196" t="s">
        <v>40</v>
      </c>
      <c r="O86196" s="1">
        <v>37717</v>
      </c>
      <c r="P86196">
        <v>13200000</v>
      </c>
    </row>
    <row r="86197" spans="11:16" x14ac:dyDescent="0.3">
      <c r="K86197" t="s">
        <v>368368</v>
      </c>
      <c r="L86197" t="s">
        <v>368371</v>
      </c>
      <c r="M86197" t="s">
        <v>28</v>
      </c>
      <c r="N86197" t="s">
        <v>29</v>
      </c>
      <c r="O86197" t="s">
        <v>4433</v>
      </c>
      <c r="P86197">
        <v>6000000</v>
      </c>
    </row>
    <row r="86198" spans="11:16" x14ac:dyDescent="0.3">
      <c r="K86198" t="s">
        <v>368372</v>
      </c>
      <c r="L86198" t="s">
        <v>368373</v>
      </c>
      <c r="M86198" t="s">
        <v>28</v>
      </c>
      <c r="N86198" t="s">
        <v>40</v>
      </c>
      <c r="O86198" s="1">
        <v>42195</v>
      </c>
      <c r="P86198">
        <v>4000000</v>
      </c>
    </row>
    <row r="86199" spans="11:16" x14ac:dyDescent="0.3">
      <c r="K86199" t="s">
        <v>368374</v>
      </c>
      <c r="L86199" t="s">
        <v>368375</v>
      </c>
      <c r="M86199" t="s">
        <v>28</v>
      </c>
      <c r="O86199" t="s">
        <v>532</v>
      </c>
      <c r="P86199">
        <v>10000000</v>
      </c>
    </row>
    <row r="86200" spans="11:16" x14ac:dyDescent="0.3">
      <c r="K86200" t="s">
        <v>368376</v>
      </c>
      <c r="L86200" t="s">
        <v>368377</v>
      </c>
      <c r="M86200" t="s">
        <v>52</v>
      </c>
      <c r="O86200" t="s">
        <v>18248</v>
      </c>
      <c r="P86200">
        <v>2100000</v>
      </c>
    </row>
    <row r="86201" spans="11:16" x14ac:dyDescent="0.3">
      <c r="K86201" t="s">
        <v>368378</v>
      </c>
      <c r="L86201" t="s">
        <v>368379</v>
      </c>
      <c r="M86201" t="s">
        <v>28</v>
      </c>
      <c r="N86201" t="s">
        <v>40</v>
      </c>
      <c r="O86201" s="1">
        <v>41527</v>
      </c>
      <c r="P86201">
        <v>7000000</v>
      </c>
    </row>
    <row r="86202" spans="11:16" x14ac:dyDescent="0.3">
      <c r="K86202" t="s">
        <v>368378</v>
      </c>
      <c r="L86202" t="s">
        <v>368380</v>
      </c>
      <c r="M86202" t="s">
        <v>28</v>
      </c>
      <c r="N86202" t="s">
        <v>40</v>
      </c>
      <c r="O86202" s="1">
        <v>40918</v>
      </c>
      <c r="P86202">
        <v>6500000</v>
      </c>
    </row>
    <row r="86203" spans="11:16" x14ac:dyDescent="0.3">
      <c r="K86203" t="s">
        <v>368378</v>
      </c>
      <c r="L86203" t="s">
        <v>368381</v>
      </c>
      <c r="M86203" t="s">
        <v>52</v>
      </c>
      <c r="O86203" t="s">
        <v>13096</v>
      </c>
      <c r="P86203">
        <v>1700000</v>
      </c>
    </row>
    <row r="86204" spans="11:16" x14ac:dyDescent="0.3">
      <c r="K86204" t="s">
        <v>368382</v>
      </c>
      <c r="L86204" t="s">
        <v>368383</v>
      </c>
      <c r="M86204" t="s">
        <v>190</v>
      </c>
      <c r="O86204" t="s">
        <v>4365</v>
      </c>
    </row>
    <row r="86205" spans="11:16" x14ac:dyDescent="0.3">
      <c r="K86205" t="s">
        <v>368384</v>
      </c>
      <c r="L86205" t="s">
        <v>368385</v>
      </c>
      <c r="M86205" t="s">
        <v>28</v>
      </c>
      <c r="N86205" t="s">
        <v>40</v>
      </c>
      <c r="O86205" s="1">
        <v>40029</v>
      </c>
      <c r="P86205">
        <v>1323100</v>
      </c>
    </row>
    <row r="86206" spans="11:16" x14ac:dyDescent="0.3">
      <c r="K86206" t="s">
        <v>368386</v>
      </c>
      <c r="L86206" t="s">
        <v>368387</v>
      </c>
      <c r="M86206" t="s">
        <v>28</v>
      </c>
      <c r="N86206" t="s">
        <v>29</v>
      </c>
      <c r="O86206" t="s">
        <v>1290</v>
      </c>
      <c r="P86206">
        <v>35000000</v>
      </c>
    </row>
    <row r="86207" spans="11:16" x14ac:dyDescent="0.3">
      <c r="K86207" t="s">
        <v>368386</v>
      </c>
      <c r="L86207" t="s">
        <v>368388</v>
      </c>
      <c r="M86207" t="s">
        <v>52</v>
      </c>
      <c r="O86207" s="1">
        <v>40766</v>
      </c>
      <c r="P86207">
        <v>4160000</v>
      </c>
    </row>
    <row r="86208" spans="11:16" x14ac:dyDescent="0.3">
      <c r="K86208" t="s">
        <v>368386</v>
      </c>
      <c r="L86208" t="s">
        <v>368389</v>
      </c>
      <c r="M86208" t="s">
        <v>3620</v>
      </c>
      <c r="O86208" s="1">
        <v>41523</v>
      </c>
    </row>
    <row r="86209" spans="11:16" x14ac:dyDescent="0.3">
      <c r="K86209" t="s">
        <v>368386</v>
      </c>
      <c r="L86209" t="s">
        <v>368390</v>
      </c>
      <c r="M86209" t="s">
        <v>28</v>
      </c>
      <c r="N86209" t="s">
        <v>40</v>
      </c>
      <c r="O86209" s="1">
        <v>41619</v>
      </c>
      <c r="P86209">
        <v>10500000</v>
      </c>
    </row>
    <row r="86210" spans="11:16" x14ac:dyDescent="0.3">
      <c r="K86210" t="s">
        <v>368391</v>
      </c>
      <c r="L86210" t="s">
        <v>368392</v>
      </c>
      <c r="M86210" t="s">
        <v>9286</v>
      </c>
      <c r="O86210" s="1">
        <v>41981</v>
      </c>
    </row>
    <row r="86211" spans="11:16" x14ac:dyDescent="0.3">
      <c r="K86211" t="s">
        <v>368391</v>
      </c>
      <c r="L86211" t="s">
        <v>368393</v>
      </c>
      <c r="M86211" t="s">
        <v>52</v>
      </c>
      <c r="O86211" s="1">
        <v>41365</v>
      </c>
      <c r="P86211">
        <v>20000</v>
      </c>
    </row>
    <row r="86212" spans="11:16" x14ac:dyDescent="0.3">
      <c r="K86212" t="s">
        <v>368391</v>
      </c>
      <c r="L86212" t="s">
        <v>368394</v>
      </c>
      <c r="M86212" t="s">
        <v>52</v>
      </c>
      <c r="O86212" s="1">
        <v>41462</v>
      </c>
      <c r="P86212">
        <v>500000</v>
      </c>
    </row>
    <row r="86213" spans="11:16" x14ac:dyDescent="0.3">
      <c r="K86213" t="s">
        <v>368391</v>
      </c>
      <c r="L86213" t="s">
        <v>368395</v>
      </c>
      <c r="M86213" t="s">
        <v>28</v>
      </c>
      <c r="O86213" t="s">
        <v>201</v>
      </c>
    </row>
    <row r="86214" spans="11:16" x14ac:dyDescent="0.3">
      <c r="K86214" t="s">
        <v>368396</v>
      </c>
      <c r="L86214" t="s">
        <v>368397</v>
      </c>
      <c r="M86214" t="s">
        <v>28</v>
      </c>
      <c r="N86214" t="s">
        <v>29</v>
      </c>
      <c r="O86214" s="1">
        <v>39063</v>
      </c>
      <c r="P86214">
        <v>9000000</v>
      </c>
    </row>
    <row r="86215" spans="11:16" x14ac:dyDescent="0.3">
      <c r="K86215" t="s">
        <v>368396</v>
      </c>
      <c r="L86215" t="s">
        <v>368398</v>
      </c>
      <c r="M86215" t="s">
        <v>28</v>
      </c>
      <c r="O86215" t="s">
        <v>5506</v>
      </c>
      <c r="P86215">
        <v>5262082</v>
      </c>
    </row>
    <row r="86216" spans="11:16" x14ac:dyDescent="0.3">
      <c r="K86216" t="s">
        <v>368396</v>
      </c>
      <c r="L86216" t="s">
        <v>368399</v>
      </c>
      <c r="M86216" t="s">
        <v>28</v>
      </c>
      <c r="N86216" t="s">
        <v>29</v>
      </c>
      <c r="O86216" s="1">
        <v>39093</v>
      </c>
      <c r="P86216">
        <v>6800000</v>
      </c>
    </row>
    <row r="86217" spans="11:16" x14ac:dyDescent="0.3">
      <c r="K86217" t="s">
        <v>368396</v>
      </c>
      <c r="L86217" t="s">
        <v>368400</v>
      </c>
      <c r="M86217" t="s">
        <v>28</v>
      </c>
      <c r="O86217" s="1">
        <v>40129</v>
      </c>
      <c r="P86217">
        <v>300000</v>
      </c>
    </row>
    <row r="86218" spans="11:16" x14ac:dyDescent="0.3">
      <c r="K86218" t="s">
        <v>368396</v>
      </c>
      <c r="L86218" t="s">
        <v>368401</v>
      </c>
      <c r="M86218" t="s">
        <v>91</v>
      </c>
      <c r="O86218" s="1">
        <v>40211</v>
      </c>
    </row>
    <row r="86219" spans="11:16" x14ac:dyDescent="0.3">
      <c r="K86219" t="s">
        <v>368396</v>
      </c>
      <c r="L86219" t="s">
        <v>368402</v>
      </c>
      <c r="M86219" t="s">
        <v>28</v>
      </c>
      <c r="N86219" t="s">
        <v>40</v>
      </c>
      <c r="O86219" t="s">
        <v>117111</v>
      </c>
      <c r="P86219">
        <v>5500000</v>
      </c>
    </row>
    <row r="86220" spans="11:16" x14ac:dyDescent="0.3">
      <c r="K86220" t="s">
        <v>368396</v>
      </c>
      <c r="L86220" t="s">
        <v>368403</v>
      </c>
      <c r="M86220" t="s">
        <v>28</v>
      </c>
      <c r="O86220" t="s">
        <v>14725</v>
      </c>
      <c r="P86220">
        <v>5000000</v>
      </c>
    </row>
    <row r="86221" spans="11:16" x14ac:dyDescent="0.3">
      <c r="K86221" t="s">
        <v>368404</v>
      </c>
      <c r="L86221" t="s">
        <v>368405</v>
      </c>
      <c r="M86221" t="s">
        <v>28</v>
      </c>
      <c r="N86221" t="s">
        <v>29</v>
      </c>
      <c r="O86221" t="s">
        <v>78617</v>
      </c>
      <c r="P86221">
        <v>4000000</v>
      </c>
    </row>
    <row r="86222" spans="11:16" x14ac:dyDescent="0.3">
      <c r="K86222" t="s">
        <v>368406</v>
      </c>
      <c r="L86222" t="s">
        <v>368407</v>
      </c>
      <c r="M86222" t="s">
        <v>52</v>
      </c>
      <c r="O86222" t="s">
        <v>5817</v>
      </c>
      <c r="P86222">
        <v>500000</v>
      </c>
    </row>
    <row r="86223" spans="11:16" x14ac:dyDescent="0.3">
      <c r="K86223" t="s">
        <v>368408</v>
      </c>
      <c r="L86223" t="s">
        <v>368409</v>
      </c>
      <c r="M86223" t="s">
        <v>28</v>
      </c>
      <c r="O86223" t="s">
        <v>170778</v>
      </c>
      <c r="P86223">
        <v>2327975</v>
      </c>
    </row>
    <row r="86224" spans="11:16" x14ac:dyDescent="0.3">
      <c r="K86224" t="s">
        <v>368408</v>
      </c>
      <c r="L86224" t="s">
        <v>368410</v>
      </c>
      <c r="M86224" t="s">
        <v>28</v>
      </c>
      <c r="O86224" t="s">
        <v>165221</v>
      </c>
      <c r="P86224">
        <v>2283201</v>
      </c>
    </row>
    <row r="86225" spans="11:16" x14ac:dyDescent="0.3">
      <c r="K86225" t="s">
        <v>368411</v>
      </c>
      <c r="L86225" t="s">
        <v>368412</v>
      </c>
      <c r="M86225" t="s">
        <v>324</v>
      </c>
      <c r="O86225" t="s">
        <v>10208</v>
      </c>
    </row>
    <row r="86226" spans="11:16" x14ac:dyDescent="0.3">
      <c r="K86226" t="s">
        <v>368413</v>
      </c>
      <c r="L86226" t="s">
        <v>368414</v>
      </c>
      <c r="M86226" t="s">
        <v>52</v>
      </c>
      <c r="O86226" s="1">
        <v>39085</v>
      </c>
      <c r="P86226">
        <v>350000</v>
      </c>
    </row>
    <row r="86227" spans="11:16" x14ac:dyDescent="0.3">
      <c r="K86227" t="s">
        <v>368415</v>
      </c>
      <c r="L86227" t="s">
        <v>368416</v>
      </c>
      <c r="M86227" t="s">
        <v>324</v>
      </c>
      <c r="O86227" t="s">
        <v>21540</v>
      </c>
      <c r="P86227">
        <v>5500000</v>
      </c>
    </row>
    <row r="86228" spans="11:16" x14ac:dyDescent="0.3">
      <c r="K86228" t="s">
        <v>368417</v>
      </c>
      <c r="L86228" t="s">
        <v>368418</v>
      </c>
      <c r="M86228" t="s">
        <v>233</v>
      </c>
      <c r="O86228" s="1">
        <v>41405</v>
      </c>
      <c r="P86228">
        <v>212289000</v>
      </c>
    </row>
    <row r="86229" spans="11:16" x14ac:dyDescent="0.3">
      <c r="K86229" t="s">
        <v>368419</v>
      </c>
      <c r="L86229" t="s">
        <v>368420</v>
      </c>
      <c r="M86229" t="s">
        <v>28</v>
      </c>
      <c r="O86229" s="1">
        <v>38481</v>
      </c>
      <c r="P86229">
        <v>4820000</v>
      </c>
    </row>
    <row r="86230" spans="11:16" x14ac:dyDescent="0.3">
      <c r="K86230" t="s">
        <v>368421</v>
      </c>
      <c r="L86230" t="s">
        <v>368422</v>
      </c>
      <c r="M86230" t="s">
        <v>28</v>
      </c>
      <c r="N86230" t="s">
        <v>40</v>
      </c>
      <c r="O86230" t="s">
        <v>47700</v>
      </c>
      <c r="P86230">
        <v>1713480</v>
      </c>
    </row>
    <row r="86231" spans="11:16" x14ac:dyDescent="0.3">
      <c r="K86231" t="s">
        <v>368421</v>
      </c>
      <c r="L86231" t="s">
        <v>368423</v>
      </c>
      <c r="M86231" t="s">
        <v>52</v>
      </c>
      <c r="O86231" t="s">
        <v>10867</v>
      </c>
      <c r="P86231">
        <v>631700</v>
      </c>
    </row>
    <row r="86232" spans="11:16" x14ac:dyDescent="0.3">
      <c r="K86232" t="s">
        <v>368424</v>
      </c>
      <c r="L86232" t="s">
        <v>368425</v>
      </c>
      <c r="M86232" t="s">
        <v>52</v>
      </c>
      <c r="O86232" s="1">
        <v>42010</v>
      </c>
      <c r="P86232">
        <v>20000</v>
      </c>
    </row>
    <row r="86233" spans="11:16" x14ac:dyDescent="0.3">
      <c r="K86233" t="s">
        <v>368424</v>
      </c>
      <c r="L86233" t="s">
        <v>368426</v>
      </c>
      <c r="M86233" t="s">
        <v>223</v>
      </c>
      <c r="O86233" s="1">
        <v>42015</v>
      </c>
    </row>
    <row r="86234" spans="11:16" x14ac:dyDescent="0.3">
      <c r="K86234" t="s">
        <v>368427</v>
      </c>
      <c r="L86234" t="s">
        <v>368428</v>
      </c>
      <c r="M86234" t="s">
        <v>28</v>
      </c>
      <c r="N86234" t="s">
        <v>40</v>
      </c>
      <c r="O86234" s="1">
        <v>40889</v>
      </c>
      <c r="P86234">
        <v>10000000</v>
      </c>
    </row>
    <row r="86235" spans="11:16" x14ac:dyDescent="0.3">
      <c r="K86235" t="s">
        <v>368429</v>
      </c>
      <c r="L86235" t="s">
        <v>368430</v>
      </c>
      <c r="M86235" t="s">
        <v>52</v>
      </c>
      <c r="O86235" t="s">
        <v>66799</v>
      </c>
      <c r="P86235">
        <v>100000</v>
      </c>
    </row>
    <row r="86236" spans="11:16" x14ac:dyDescent="0.3">
      <c r="K86236" t="s">
        <v>368431</v>
      </c>
      <c r="L86236" t="s">
        <v>368432</v>
      </c>
      <c r="M86236" t="s">
        <v>28</v>
      </c>
      <c r="O86236" t="s">
        <v>19740</v>
      </c>
      <c r="P86236">
        <v>6200000</v>
      </c>
    </row>
    <row r="86237" spans="11:16" x14ac:dyDescent="0.3">
      <c r="K86237" t="s">
        <v>368431</v>
      </c>
      <c r="L86237" t="s">
        <v>368433</v>
      </c>
      <c r="M86237" t="s">
        <v>28</v>
      </c>
      <c r="N86237" t="s">
        <v>29</v>
      </c>
      <c r="O86237" t="s">
        <v>25201</v>
      </c>
      <c r="P86237">
        <v>8000000</v>
      </c>
    </row>
    <row r="86238" spans="11:16" x14ac:dyDescent="0.3">
      <c r="K86238" t="s">
        <v>368434</v>
      </c>
      <c r="L86238" t="s">
        <v>368435</v>
      </c>
      <c r="M86238" t="s">
        <v>28</v>
      </c>
      <c r="N86238" t="s">
        <v>29</v>
      </c>
      <c r="O86238" t="s">
        <v>13797</v>
      </c>
      <c r="P86238">
        <v>15000000</v>
      </c>
    </row>
    <row r="86239" spans="11:16" x14ac:dyDescent="0.3">
      <c r="K86239" t="s">
        <v>368434</v>
      </c>
      <c r="L86239" t="s">
        <v>368436</v>
      </c>
      <c r="M86239" t="s">
        <v>28</v>
      </c>
      <c r="N86239" t="s">
        <v>493</v>
      </c>
      <c r="O86239" s="1">
        <v>39816</v>
      </c>
      <c r="P86239">
        <v>13500000</v>
      </c>
    </row>
    <row r="86240" spans="11:16" x14ac:dyDescent="0.3">
      <c r="K86240" t="s">
        <v>368437</v>
      </c>
      <c r="L86240" t="s">
        <v>368438</v>
      </c>
      <c r="M86240" t="s">
        <v>28</v>
      </c>
      <c r="N86240" t="s">
        <v>40</v>
      </c>
      <c r="O86240" t="s">
        <v>119273</v>
      </c>
    </row>
    <row r="86241" spans="11:16" x14ac:dyDescent="0.3">
      <c r="K86241" t="s">
        <v>368437</v>
      </c>
      <c r="L86241" t="s">
        <v>368439</v>
      </c>
      <c r="M86241" t="s">
        <v>28</v>
      </c>
      <c r="N86241" t="s">
        <v>29</v>
      </c>
      <c r="O86241" t="s">
        <v>20286</v>
      </c>
      <c r="P86241">
        <v>8500000</v>
      </c>
    </row>
    <row r="86242" spans="11:16" x14ac:dyDescent="0.3">
      <c r="K86242" t="s">
        <v>368437</v>
      </c>
      <c r="L86242" t="s">
        <v>368440</v>
      </c>
      <c r="M86242" t="s">
        <v>324</v>
      </c>
      <c r="O86242" s="1">
        <v>39086</v>
      </c>
      <c r="P86242">
        <v>2000000</v>
      </c>
    </row>
    <row r="86243" spans="11:16" x14ac:dyDescent="0.3">
      <c r="K86243" t="s">
        <v>368437</v>
      </c>
      <c r="L86243" t="s">
        <v>368441</v>
      </c>
      <c r="M86243" t="s">
        <v>28</v>
      </c>
      <c r="N86243" t="s">
        <v>40</v>
      </c>
      <c r="O86243" s="1">
        <v>39391</v>
      </c>
      <c r="P86243">
        <v>7000000</v>
      </c>
    </row>
    <row r="86244" spans="11:16" x14ac:dyDescent="0.3">
      <c r="K86244" t="s">
        <v>368437</v>
      </c>
      <c r="L86244" t="s">
        <v>368442</v>
      </c>
      <c r="M86244" t="s">
        <v>28</v>
      </c>
      <c r="O86244" s="1">
        <v>39364</v>
      </c>
    </row>
    <row r="86245" spans="11:16" x14ac:dyDescent="0.3">
      <c r="K86245" t="s">
        <v>368443</v>
      </c>
      <c r="L86245" t="s">
        <v>368444</v>
      </c>
      <c r="M86245" t="s">
        <v>52</v>
      </c>
      <c r="O86245" s="1">
        <v>40179</v>
      </c>
      <c r="P86245">
        <v>1000</v>
      </c>
    </row>
    <row r="86246" spans="11:16" x14ac:dyDescent="0.3">
      <c r="K86246" t="s">
        <v>368445</v>
      </c>
      <c r="L86246" t="s">
        <v>368446</v>
      </c>
      <c r="M86246" t="s">
        <v>223</v>
      </c>
      <c r="O86246" s="1">
        <v>42279</v>
      </c>
    </row>
    <row r="86247" spans="11:16" x14ac:dyDescent="0.3">
      <c r="K86247" t="s">
        <v>368447</v>
      </c>
      <c r="L86247" t="s">
        <v>368448</v>
      </c>
      <c r="M86247" t="s">
        <v>52</v>
      </c>
      <c r="O86247" s="1">
        <v>42099</v>
      </c>
      <c r="P86247">
        <v>1200000</v>
      </c>
    </row>
    <row r="86248" spans="11:16" x14ac:dyDescent="0.3">
      <c r="K86248" t="s">
        <v>368447</v>
      </c>
      <c r="L86248" t="s">
        <v>368449</v>
      </c>
      <c r="M86248" t="s">
        <v>52</v>
      </c>
      <c r="O86248" t="s">
        <v>26504</v>
      </c>
      <c r="P86248">
        <v>1300000</v>
      </c>
    </row>
    <row r="86249" spans="11:16" x14ac:dyDescent="0.3">
      <c r="K86249" t="s">
        <v>368450</v>
      </c>
      <c r="L86249" t="s">
        <v>368451</v>
      </c>
      <c r="M86249" t="s">
        <v>256</v>
      </c>
      <c r="O86249" t="s">
        <v>81045</v>
      </c>
      <c r="P86249">
        <v>5000000</v>
      </c>
    </row>
    <row r="86250" spans="11:16" x14ac:dyDescent="0.3">
      <c r="K86250" t="s">
        <v>368452</v>
      </c>
      <c r="L86250" t="s">
        <v>368453</v>
      </c>
      <c r="M86250" t="s">
        <v>190</v>
      </c>
      <c r="O86250" s="1">
        <v>41646</v>
      </c>
      <c r="P86250">
        <v>256458</v>
      </c>
    </row>
    <row r="86251" spans="11:16" x14ac:dyDescent="0.3">
      <c r="K86251" t="s">
        <v>368454</v>
      </c>
      <c r="L86251" t="s">
        <v>368455</v>
      </c>
      <c r="M86251" t="s">
        <v>52</v>
      </c>
      <c r="O86251" s="1">
        <v>40919</v>
      </c>
      <c r="P86251">
        <v>150000</v>
      </c>
    </row>
    <row r="86252" spans="11:16" x14ac:dyDescent="0.3">
      <c r="K86252" t="s">
        <v>368456</v>
      </c>
      <c r="L86252" t="s">
        <v>368457</v>
      </c>
      <c r="M86252" t="s">
        <v>3620</v>
      </c>
      <c r="O86252" t="s">
        <v>6740</v>
      </c>
      <c r="P86252">
        <v>101454</v>
      </c>
    </row>
    <row r="86253" spans="11:16" x14ac:dyDescent="0.3">
      <c r="K86253" t="s">
        <v>368458</v>
      </c>
      <c r="L86253" t="s">
        <v>368459</v>
      </c>
      <c r="M86253" t="s">
        <v>52</v>
      </c>
      <c r="O86253" s="1">
        <v>41489</v>
      </c>
    </row>
    <row r="86254" spans="11:16" x14ac:dyDescent="0.3">
      <c r="K86254" t="s">
        <v>368460</v>
      </c>
      <c r="L86254" t="s">
        <v>368461</v>
      </c>
      <c r="M86254" t="s">
        <v>190</v>
      </c>
      <c r="O86254" s="1">
        <v>41829</v>
      </c>
    </row>
    <row r="86255" spans="11:16" x14ac:dyDescent="0.3">
      <c r="K86255" t="s">
        <v>368462</v>
      </c>
      <c r="L86255" t="s">
        <v>368463</v>
      </c>
      <c r="M86255" t="s">
        <v>28</v>
      </c>
      <c r="N86255" t="s">
        <v>29</v>
      </c>
      <c r="O86255" s="1">
        <v>41738</v>
      </c>
      <c r="P86255">
        <v>11000000</v>
      </c>
    </row>
    <row r="86256" spans="11:16" x14ac:dyDescent="0.3">
      <c r="K86256" t="s">
        <v>368462</v>
      </c>
      <c r="L86256" t="s">
        <v>368464</v>
      </c>
      <c r="M86256" t="s">
        <v>28</v>
      </c>
      <c r="N86256" t="s">
        <v>40</v>
      </c>
      <c r="O86256" t="s">
        <v>8360</v>
      </c>
    </row>
    <row r="86257" spans="11:16" x14ac:dyDescent="0.3">
      <c r="K86257" t="s">
        <v>368465</v>
      </c>
      <c r="L86257" t="s">
        <v>368466</v>
      </c>
      <c r="M86257" t="s">
        <v>52</v>
      </c>
      <c r="O86257" s="1">
        <v>41619</v>
      </c>
      <c r="P86257">
        <v>116517</v>
      </c>
    </row>
    <row r="86258" spans="11:16" x14ac:dyDescent="0.3">
      <c r="K86258" t="s">
        <v>368467</v>
      </c>
      <c r="L86258" t="s">
        <v>368468</v>
      </c>
      <c r="M86258" t="s">
        <v>324</v>
      </c>
      <c r="O86258" s="1">
        <v>41283</v>
      </c>
      <c r="P86258">
        <v>180156</v>
      </c>
    </row>
    <row r="86259" spans="11:16" x14ac:dyDescent="0.3">
      <c r="K86259" t="s">
        <v>368469</v>
      </c>
      <c r="L86259" t="s">
        <v>368470</v>
      </c>
      <c r="M86259" t="s">
        <v>52</v>
      </c>
      <c r="O86259" t="s">
        <v>3024</v>
      </c>
      <c r="P86259">
        <v>550000</v>
      </c>
    </row>
    <row r="86260" spans="11:16" x14ac:dyDescent="0.3">
      <c r="K86260" t="s">
        <v>368469</v>
      </c>
      <c r="L86260" t="s">
        <v>368471</v>
      </c>
      <c r="M86260" t="s">
        <v>28</v>
      </c>
      <c r="O86260" s="1">
        <v>41312</v>
      </c>
      <c r="P86260">
        <v>245000</v>
      </c>
    </row>
    <row r="86261" spans="11:16" x14ac:dyDescent="0.3">
      <c r="K86261" t="s">
        <v>368469</v>
      </c>
      <c r="L86261" t="s">
        <v>368472</v>
      </c>
      <c r="M86261" t="s">
        <v>28</v>
      </c>
      <c r="O86261" t="s">
        <v>2503</v>
      </c>
      <c r="P86261">
        <v>50000</v>
      </c>
    </row>
    <row r="86262" spans="11:16" x14ac:dyDescent="0.3">
      <c r="K86262" t="s">
        <v>368469</v>
      </c>
      <c r="L86262" t="s">
        <v>368473</v>
      </c>
      <c r="M86262" t="s">
        <v>28</v>
      </c>
      <c r="O86262" s="1">
        <v>42285</v>
      </c>
      <c r="P86262">
        <v>175000</v>
      </c>
    </row>
    <row r="86263" spans="11:16" x14ac:dyDescent="0.3">
      <c r="K86263" t="s">
        <v>368474</v>
      </c>
      <c r="L86263" t="s">
        <v>368475</v>
      </c>
      <c r="M86263" t="s">
        <v>190</v>
      </c>
      <c r="O86263" s="1">
        <v>42065</v>
      </c>
    </row>
    <row r="86264" spans="11:16" x14ac:dyDescent="0.3">
      <c r="K86264" t="s">
        <v>368474</v>
      </c>
      <c r="L86264" t="s">
        <v>368476</v>
      </c>
      <c r="M86264" t="s">
        <v>190</v>
      </c>
      <c r="O86264" t="s">
        <v>690</v>
      </c>
      <c r="P86264">
        <v>125000</v>
      </c>
    </row>
    <row r="86265" spans="11:16" x14ac:dyDescent="0.3">
      <c r="K86265" t="s">
        <v>368477</v>
      </c>
      <c r="L86265" t="s">
        <v>368478</v>
      </c>
      <c r="M86265" t="s">
        <v>324</v>
      </c>
      <c r="O86265" s="1">
        <v>40671</v>
      </c>
      <c r="P86265">
        <v>250000</v>
      </c>
    </row>
    <row r="86266" spans="11:16" x14ac:dyDescent="0.3">
      <c r="K86266" t="s">
        <v>368479</v>
      </c>
      <c r="L86266" t="s">
        <v>368480</v>
      </c>
      <c r="M86266" t="s">
        <v>52</v>
      </c>
      <c r="O86266" t="s">
        <v>14306</v>
      </c>
      <c r="P86266">
        <v>1350000</v>
      </c>
    </row>
    <row r="86267" spans="11:16" x14ac:dyDescent="0.3">
      <c r="K86267" t="s">
        <v>368479</v>
      </c>
      <c r="L86267" t="s">
        <v>368481</v>
      </c>
      <c r="M86267" t="s">
        <v>28</v>
      </c>
      <c r="N86267" t="s">
        <v>40</v>
      </c>
      <c r="O86267" t="s">
        <v>7083</v>
      </c>
      <c r="P86267">
        <v>4000000</v>
      </c>
    </row>
    <row r="86268" spans="11:16" x14ac:dyDescent="0.3">
      <c r="K86268" t="s">
        <v>368479</v>
      </c>
      <c r="L86268" t="s">
        <v>368482</v>
      </c>
      <c r="M86268" t="s">
        <v>52</v>
      </c>
      <c r="O86268" t="s">
        <v>9219</v>
      </c>
      <c r="P86268">
        <v>600000</v>
      </c>
    </row>
    <row r="86269" spans="11:16" x14ac:dyDescent="0.3">
      <c r="K86269" t="s">
        <v>368483</v>
      </c>
      <c r="L86269" t="s">
        <v>368484</v>
      </c>
      <c r="M86269" t="s">
        <v>52</v>
      </c>
      <c r="O86269" s="1">
        <v>40914</v>
      </c>
      <c r="P86269">
        <v>100000</v>
      </c>
    </row>
    <row r="86270" spans="11:16" x14ac:dyDescent="0.3">
      <c r="K86270" t="s">
        <v>368485</v>
      </c>
      <c r="L86270" t="s">
        <v>368486</v>
      </c>
      <c r="M86270" t="s">
        <v>52</v>
      </c>
      <c r="O86270" t="s">
        <v>54033</v>
      </c>
      <c r="P86270">
        <v>333000</v>
      </c>
    </row>
    <row r="86271" spans="11:16" x14ac:dyDescent="0.3">
      <c r="K86271" t="s">
        <v>368487</v>
      </c>
      <c r="L86271" t="s">
        <v>368488</v>
      </c>
      <c r="M86271" t="s">
        <v>233</v>
      </c>
      <c r="O86271" s="1">
        <v>41284</v>
      </c>
    </row>
    <row r="86272" spans="11:16" x14ac:dyDescent="0.3">
      <c r="K86272" t="s">
        <v>368489</v>
      </c>
      <c r="L86272" t="s">
        <v>368490</v>
      </c>
      <c r="M86272" t="s">
        <v>52</v>
      </c>
      <c r="O86272" t="s">
        <v>7936</v>
      </c>
      <c r="P86272">
        <v>467600</v>
      </c>
    </row>
    <row r="86273" spans="11:16" x14ac:dyDescent="0.3">
      <c r="K86273" t="s">
        <v>368491</v>
      </c>
      <c r="L86273" t="s">
        <v>368492</v>
      </c>
      <c r="M86273" t="s">
        <v>324</v>
      </c>
      <c r="O86273" t="s">
        <v>41208</v>
      </c>
      <c r="P86273">
        <v>35991</v>
      </c>
    </row>
    <row r="86274" spans="11:16" x14ac:dyDescent="0.3">
      <c r="K86274" t="s">
        <v>368493</v>
      </c>
      <c r="L86274" t="s">
        <v>368494</v>
      </c>
      <c r="M86274" t="s">
        <v>28</v>
      </c>
      <c r="O86274" t="s">
        <v>28899</v>
      </c>
      <c r="P86274">
        <v>1716865</v>
      </c>
    </row>
    <row r="86275" spans="11:16" x14ac:dyDescent="0.3">
      <c r="K86275" t="s">
        <v>368493</v>
      </c>
      <c r="L86275" t="s">
        <v>368495</v>
      </c>
      <c r="M86275" t="s">
        <v>256</v>
      </c>
      <c r="O86275" t="s">
        <v>20866</v>
      </c>
      <c r="P86275">
        <v>5200000</v>
      </c>
    </row>
    <row r="86276" spans="11:16" x14ac:dyDescent="0.3">
      <c r="K86276" t="s">
        <v>368493</v>
      </c>
      <c r="L86276" t="s">
        <v>368496</v>
      </c>
      <c r="M86276" t="s">
        <v>256</v>
      </c>
      <c r="O86276" s="1">
        <v>40240</v>
      </c>
      <c r="P86276">
        <v>799998</v>
      </c>
    </row>
    <row r="86277" spans="11:16" x14ac:dyDescent="0.3">
      <c r="K86277" t="s">
        <v>368493</v>
      </c>
      <c r="L86277" t="s">
        <v>368497</v>
      </c>
      <c r="M86277" t="s">
        <v>256</v>
      </c>
      <c r="O86277" s="1">
        <v>40878</v>
      </c>
      <c r="P86277">
        <v>250000</v>
      </c>
    </row>
    <row r="86278" spans="11:16" x14ac:dyDescent="0.3">
      <c r="K86278" t="s">
        <v>368498</v>
      </c>
      <c r="L86278" t="s">
        <v>368499</v>
      </c>
      <c r="M86278" t="s">
        <v>52</v>
      </c>
      <c r="O86278" s="1">
        <v>42346</v>
      </c>
      <c r="P86278">
        <v>1000000</v>
      </c>
    </row>
    <row r="86279" spans="11:16" x14ac:dyDescent="0.3">
      <c r="K86279" t="s">
        <v>368498</v>
      </c>
      <c r="L86279" t="s">
        <v>368500</v>
      </c>
      <c r="M86279" t="s">
        <v>52</v>
      </c>
      <c r="O86279" s="1">
        <v>41676</v>
      </c>
      <c r="P86279">
        <v>40000</v>
      </c>
    </row>
    <row r="86280" spans="11:16" x14ac:dyDescent="0.3">
      <c r="K86280" t="s">
        <v>368501</v>
      </c>
      <c r="L86280" t="s">
        <v>368502</v>
      </c>
      <c r="M86280" t="s">
        <v>28</v>
      </c>
      <c r="O86280" t="s">
        <v>14143</v>
      </c>
    </row>
    <row r="86281" spans="11:16" x14ac:dyDescent="0.3">
      <c r="K86281" t="s">
        <v>368501</v>
      </c>
      <c r="L86281" t="s">
        <v>368503</v>
      </c>
      <c r="M86281" t="s">
        <v>28</v>
      </c>
      <c r="N86281" t="s">
        <v>40</v>
      </c>
      <c r="O86281" t="s">
        <v>32144</v>
      </c>
      <c r="P86281">
        <v>7000000</v>
      </c>
    </row>
    <row r="86282" spans="11:16" x14ac:dyDescent="0.3">
      <c r="K86282" t="s">
        <v>368501</v>
      </c>
      <c r="L86282" t="s">
        <v>368504</v>
      </c>
      <c r="M86282" t="s">
        <v>28</v>
      </c>
      <c r="O86282" t="s">
        <v>368505</v>
      </c>
      <c r="P86282">
        <v>5600000</v>
      </c>
    </row>
    <row r="86283" spans="11:16" x14ac:dyDescent="0.3">
      <c r="K86283" t="s">
        <v>368501</v>
      </c>
      <c r="L86283" t="s">
        <v>368506</v>
      </c>
      <c r="M86283" t="s">
        <v>28</v>
      </c>
      <c r="O86283" s="1">
        <v>39393</v>
      </c>
    </row>
    <row r="86284" spans="11:16" x14ac:dyDescent="0.3">
      <c r="K86284" t="s">
        <v>368501</v>
      </c>
      <c r="L86284" t="s">
        <v>368507</v>
      </c>
      <c r="M86284" t="s">
        <v>28</v>
      </c>
      <c r="O86284" s="1">
        <v>38729</v>
      </c>
    </row>
    <row r="86285" spans="11:16" x14ac:dyDescent="0.3">
      <c r="K86285" t="s">
        <v>368501</v>
      </c>
      <c r="L86285" t="s">
        <v>368508</v>
      </c>
      <c r="M86285" t="s">
        <v>52</v>
      </c>
      <c r="O86285" t="s">
        <v>368509</v>
      </c>
    </row>
    <row r="86286" spans="11:16" x14ac:dyDescent="0.3">
      <c r="K86286" t="s">
        <v>368501</v>
      </c>
      <c r="L86286" t="s">
        <v>368510</v>
      </c>
      <c r="M86286" t="s">
        <v>28</v>
      </c>
      <c r="O86286" t="s">
        <v>144565</v>
      </c>
    </row>
    <row r="86287" spans="11:16" x14ac:dyDescent="0.3">
      <c r="K86287" t="s">
        <v>368501</v>
      </c>
      <c r="L86287" t="s">
        <v>368511</v>
      </c>
      <c r="M86287" t="s">
        <v>28</v>
      </c>
      <c r="N86287" t="s">
        <v>40</v>
      </c>
      <c r="O86287" t="s">
        <v>313109</v>
      </c>
      <c r="P86287">
        <v>10400000</v>
      </c>
    </row>
    <row r="86288" spans="11:16" x14ac:dyDescent="0.3">
      <c r="K86288" t="s">
        <v>368512</v>
      </c>
      <c r="L86288" t="s">
        <v>368513</v>
      </c>
      <c r="M86288" t="s">
        <v>190</v>
      </c>
      <c r="O86288" s="1">
        <v>41800</v>
      </c>
    </row>
    <row r="86289" spans="11:16" x14ac:dyDescent="0.3">
      <c r="K86289" t="s">
        <v>368514</v>
      </c>
      <c r="L86289" t="s">
        <v>368515</v>
      </c>
      <c r="M86289" t="s">
        <v>52</v>
      </c>
      <c r="O86289" t="s">
        <v>43776</v>
      </c>
    </row>
    <row r="86290" spans="11:16" x14ac:dyDescent="0.3">
      <c r="K86290" t="s">
        <v>368514</v>
      </c>
      <c r="L86290" t="s">
        <v>368516</v>
      </c>
      <c r="M86290" t="s">
        <v>28</v>
      </c>
      <c r="N86290" t="s">
        <v>40</v>
      </c>
      <c r="O86290" s="1">
        <v>40817</v>
      </c>
      <c r="P86290">
        <v>4200000</v>
      </c>
    </row>
    <row r="86291" spans="11:16" x14ac:dyDescent="0.3">
      <c r="K86291" t="s">
        <v>368517</v>
      </c>
      <c r="L86291" t="s">
        <v>368518</v>
      </c>
      <c r="M86291" t="s">
        <v>223</v>
      </c>
      <c r="O86291" s="1">
        <v>40703</v>
      </c>
      <c r="P86291">
        <v>300000</v>
      </c>
    </row>
    <row r="86292" spans="11:16" x14ac:dyDescent="0.3">
      <c r="K86292" t="s">
        <v>368519</v>
      </c>
      <c r="L86292" t="s">
        <v>368520</v>
      </c>
      <c r="M86292" t="s">
        <v>52</v>
      </c>
      <c r="O86292" t="s">
        <v>98006</v>
      </c>
      <c r="P86292">
        <v>200000</v>
      </c>
    </row>
    <row r="86293" spans="11:16" x14ac:dyDescent="0.3">
      <c r="K86293" t="s">
        <v>368519</v>
      </c>
      <c r="L86293" t="s">
        <v>368521</v>
      </c>
      <c r="M86293" t="s">
        <v>52</v>
      </c>
      <c r="O86293" t="s">
        <v>8297</v>
      </c>
    </row>
    <row r="86294" spans="11:16" x14ac:dyDescent="0.3">
      <c r="K86294" t="s">
        <v>368522</v>
      </c>
      <c r="L86294" t="s">
        <v>368523</v>
      </c>
      <c r="M86294" t="s">
        <v>190</v>
      </c>
      <c r="O86294" s="1">
        <v>40457</v>
      </c>
    </row>
    <row r="86295" spans="11:16" x14ac:dyDescent="0.3">
      <c r="K86295" t="s">
        <v>368524</v>
      </c>
      <c r="L86295" t="s">
        <v>368525</v>
      </c>
      <c r="M86295" t="s">
        <v>52</v>
      </c>
      <c r="O86295" s="1">
        <v>42007</v>
      </c>
      <c r="P86295">
        <v>15000</v>
      </c>
    </row>
    <row r="86296" spans="11:16" x14ac:dyDescent="0.3">
      <c r="K86296" t="s">
        <v>368526</v>
      </c>
      <c r="L86296" t="s">
        <v>368527</v>
      </c>
      <c r="M86296" t="s">
        <v>52</v>
      </c>
      <c r="O86296" t="s">
        <v>17885</v>
      </c>
      <c r="P86296">
        <v>25000</v>
      </c>
    </row>
    <row r="86297" spans="11:16" x14ac:dyDescent="0.3">
      <c r="K86297" t="s">
        <v>368526</v>
      </c>
      <c r="L86297" t="s">
        <v>368528</v>
      </c>
      <c r="M86297" t="s">
        <v>52</v>
      </c>
      <c r="O86297" t="s">
        <v>17885</v>
      </c>
      <c r="P86297">
        <v>125000</v>
      </c>
    </row>
    <row r="86298" spans="11:16" x14ac:dyDescent="0.3">
      <c r="K86298" t="s">
        <v>368529</v>
      </c>
      <c r="L86298" t="s">
        <v>368530</v>
      </c>
      <c r="M86298" t="s">
        <v>28</v>
      </c>
      <c r="O86298" s="1">
        <v>40821</v>
      </c>
      <c r="P86298">
        <v>590208</v>
      </c>
    </row>
    <row r="86299" spans="11:16" x14ac:dyDescent="0.3">
      <c r="K86299" t="s">
        <v>368531</v>
      </c>
      <c r="L86299" t="s">
        <v>368532</v>
      </c>
      <c r="M86299" t="s">
        <v>52</v>
      </c>
      <c r="O86299" s="1">
        <v>39454</v>
      </c>
      <c r="P86299">
        <v>250000</v>
      </c>
    </row>
    <row r="86300" spans="11:16" x14ac:dyDescent="0.3">
      <c r="K86300" t="s">
        <v>368533</v>
      </c>
      <c r="L86300" t="s">
        <v>368534</v>
      </c>
      <c r="M86300" t="s">
        <v>28</v>
      </c>
      <c r="O86300" t="s">
        <v>32730</v>
      </c>
      <c r="P86300">
        <v>7700000</v>
      </c>
    </row>
    <row r="86301" spans="11:16" x14ac:dyDescent="0.3">
      <c r="K86301" t="s">
        <v>368535</v>
      </c>
      <c r="L86301" t="s">
        <v>368536</v>
      </c>
      <c r="M86301" t="s">
        <v>52</v>
      </c>
      <c r="O86301" s="1">
        <v>39814</v>
      </c>
    </row>
    <row r="86302" spans="11:16" x14ac:dyDescent="0.3">
      <c r="K86302" t="s">
        <v>368537</v>
      </c>
      <c r="L86302" t="s">
        <v>368538</v>
      </c>
      <c r="M86302" t="s">
        <v>190</v>
      </c>
      <c r="O86302" t="s">
        <v>64893</v>
      </c>
    </row>
    <row r="86303" spans="11:16" x14ac:dyDescent="0.3">
      <c r="K86303" t="s">
        <v>368539</v>
      </c>
      <c r="L86303" t="s">
        <v>368540</v>
      </c>
      <c r="M86303" t="s">
        <v>28</v>
      </c>
      <c r="N86303" t="s">
        <v>493</v>
      </c>
      <c r="O86303" t="s">
        <v>35699</v>
      </c>
      <c r="P86303">
        <v>12800000</v>
      </c>
    </row>
    <row r="86304" spans="11:16" x14ac:dyDescent="0.3">
      <c r="K86304" t="s">
        <v>368539</v>
      </c>
      <c r="L86304" t="s">
        <v>368541</v>
      </c>
      <c r="M86304" t="s">
        <v>28</v>
      </c>
      <c r="O86304" t="s">
        <v>73806</v>
      </c>
      <c r="P86304">
        <v>4600000</v>
      </c>
    </row>
    <row r="86305" spans="11:16" x14ac:dyDescent="0.3">
      <c r="K86305" t="s">
        <v>368539</v>
      </c>
      <c r="L86305" t="s">
        <v>368542</v>
      </c>
      <c r="M86305" t="s">
        <v>256</v>
      </c>
      <c r="O86305" t="s">
        <v>3999</v>
      </c>
      <c r="P86305">
        <v>1287288</v>
      </c>
    </row>
    <row r="86306" spans="11:16" x14ac:dyDescent="0.3">
      <c r="K86306" t="s">
        <v>368543</v>
      </c>
      <c r="L86306" t="s">
        <v>368544</v>
      </c>
      <c r="M86306" t="s">
        <v>28</v>
      </c>
      <c r="O86306" s="1">
        <v>41278</v>
      </c>
      <c r="P86306">
        <v>925000</v>
      </c>
    </row>
    <row r="86307" spans="11:16" x14ac:dyDescent="0.3">
      <c r="K86307" t="s">
        <v>368543</v>
      </c>
      <c r="L86307" t="s">
        <v>368545</v>
      </c>
      <c r="M86307" t="s">
        <v>28</v>
      </c>
      <c r="N86307" t="s">
        <v>40</v>
      </c>
      <c r="O86307" s="1">
        <v>40766</v>
      </c>
      <c r="P86307">
        <v>4750000</v>
      </c>
    </row>
    <row r="86308" spans="11:16" x14ac:dyDescent="0.3">
      <c r="K86308" t="s">
        <v>368543</v>
      </c>
      <c r="L86308" t="s">
        <v>368546</v>
      </c>
      <c r="M86308" t="s">
        <v>91</v>
      </c>
      <c r="O86308" s="1">
        <v>41286</v>
      </c>
    </row>
    <row r="86309" spans="11:16" x14ac:dyDescent="0.3">
      <c r="K86309" t="s">
        <v>368543</v>
      </c>
      <c r="L86309" t="s">
        <v>368547</v>
      </c>
      <c r="M86309" t="s">
        <v>52</v>
      </c>
      <c r="O86309" s="1">
        <v>40186</v>
      </c>
    </row>
    <row r="86310" spans="11:16" x14ac:dyDescent="0.3">
      <c r="K86310" t="s">
        <v>368548</v>
      </c>
      <c r="L86310" t="s">
        <v>368549</v>
      </c>
      <c r="M86310" t="s">
        <v>28</v>
      </c>
      <c r="O86310" s="1">
        <v>42256</v>
      </c>
      <c r="P86310">
        <v>332463782</v>
      </c>
    </row>
    <row r="86311" spans="11:16" x14ac:dyDescent="0.3">
      <c r="K86311" t="s">
        <v>368550</v>
      </c>
      <c r="L86311" t="s">
        <v>368551</v>
      </c>
      <c r="M86311" t="s">
        <v>256</v>
      </c>
      <c r="O86311" t="s">
        <v>7461</v>
      </c>
      <c r="P86311">
        <v>263000</v>
      </c>
    </row>
    <row r="86312" spans="11:16" x14ac:dyDescent="0.3">
      <c r="K86312" t="s">
        <v>368552</v>
      </c>
      <c r="L86312" t="s">
        <v>368553</v>
      </c>
      <c r="M86312" t="s">
        <v>52</v>
      </c>
      <c r="O86312" s="1">
        <v>41949</v>
      </c>
      <c r="P86312">
        <v>2500</v>
      </c>
    </row>
    <row r="86313" spans="11:16" x14ac:dyDescent="0.3">
      <c r="K86313" t="s">
        <v>368554</v>
      </c>
      <c r="L86313" t="s">
        <v>368555</v>
      </c>
      <c r="M86313" t="s">
        <v>28</v>
      </c>
      <c r="N86313" t="s">
        <v>40</v>
      </c>
      <c r="O86313" t="s">
        <v>13707</v>
      </c>
      <c r="P86313">
        <v>20000000</v>
      </c>
    </row>
    <row r="86314" spans="11:16" x14ac:dyDescent="0.3">
      <c r="K86314" t="s">
        <v>368556</v>
      </c>
      <c r="L86314" t="s">
        <v>368557</v>
      </c>
      <c r="M86314" t="s">
        <v>52</v>
      </c>
      <c r="O86314" s="1">
        <v>41184</v>
      </c>
      <c r="P86314">
        <v>40000</v>
      </c>
    </row>
    <row r="86315" spans="11:16" x14ac:dyDescent="0.3">
      <c r="K86315" t="s">
        <v>368558</v>
      </c>
      <c r="L86315" t="s">
        <v>368559</v>
      </c>
      <c r="M86315" t="s">
        <v>52</v>
      </c>
      <c r="O86315" s="1">
        <v>40184</v>
      </c>
      <c r="P86315">
        <v>15000</v>
      </c>
    </row>
    <row r="86316" spans="11:16" x14ac:dyDescent="0.3">
      <c r="K86316" t="s">
        <v>368558</v>
      </c>
      <c r="L86316" t="s">
        <v>368560</v>
      </c>
      <c r="M86316" t="s">
        <v>28</v>
      </c>
      <c r="N86316" t="s">
        <v>40</v>
      </c>
      <c r="O86316" s="1">
        <v>40909</v>
      </c>
      <c r="P86316">
        <v>1000000</v>
      </c>
    </row>
    <row r="86317" spans="11:16" x14ac:dyDescent="0.3">
      <c r="K86317" t="s">
        <v>368558</v>
      </c>
      <c r="L86317" t="s">
        <v>368561</v>
      </c>
      <c r="M86317" t="s">
        <v>52</v>
      </c>
      <c r="O86317" t="s">
        <v>8584</v>
      </c>
      <c r="P86317">
        <v>50000</v>
      </c>
    </row>
    <row r="86318" spans="11:16" x14ac:dyDescent="0.3">
      <c r="K86318" t="s">
        <v>368562</v>
      </c>
      <c r="L86318" t="s">
        <v>368563</v>
      </c>
      <c r="M86318" t="s">
        <v>190</v>
      </c>
      <c r="O86318" t="s">
        <v>42236</v>
      </c>
    </row>
    <row r="86319" spans="11:16" x14ac:dyDescent="0.3">
      <c r="K86319" t="s">
        <v>368564</v>
      </c>
      <c r="L86319" t="s">
        <v>368565</v>
      </c>
      <c r="M86319" t="s">
        <v>52</v>
      </c>
      <c r="O86319" s="1">
        <v>41279</v>
      </c>
      <c r="P86319">
        <v>20000</v>
      </c>
    </row>
    <row r="86320" spans="11:16" x14ac:dyDescent="0.3">
      <c r="K86320" t="s">
        <v>368566</v>
      </c>
      <c r="L86320" t="s">
        <v>368567</v>
      </c>
      <c r="M86320" t="s">
        <v>52</v>
      </c>
      <c r="O86320" s="1">
        <v>41825</v>
      </c>
      <c r="P86320">
        <v>510000</v>
      </c>
    </row>
    <row r="86321" spans="11:16" x14ac:dyDescent="0.3">
      <c r="K86321" t="s">
        <v>368568</v>
      </c>
      <c r="L86321" t="s">
        <v>368569</v>
      </c>
      <c r="M86321" t="s">
        <v>233</v>
      </c>
      <c r="O86321" t="s">
        <v>26306</v>
      </c>
      <c r="P86321">
        <v>40000</v>
      </c>
    </row>
    <row r="86322" spans="11:16" x14ac:dyDescent="0.3">
      <c r="K86322" t="s">
        <v>368570</v>
      </c>
      <c r="L86322" t="s">
        <v>368571</v>
      </c>
      <c r="M86322" t="s">
        <v>52</v>
      </c>
      <c r="O86322" s="1">
        <v>40920</v>
      </c>
      <c r="P86322">
        <v>50000</v>
      </c>
    </row>
    <row r="86323" spans="11:16" x14ac:dyDescent="0.3">
      <c r="K86323" t="s">
        <v>368572</v>
      </c>
      <c r="L86323" t="s">
        <v>368573</v>
      </c>
      <c r="M86323" t="s">
        <v>52</v>
      </c>
      <c r="O86323" s="1">
        <v>41312</v>
      </c>
      <c r="P86323">
        <v>1520000</v>
      </c>
    </row>
    <row r="86324" spans="11:16" x14ac:dyDescent="0.3">
      <c r="K86324" t="s">
        <v>368572</v>
      </c>
      <c r="L86324" t="s">
        <v>368574</v>
      </c>
      <c r="M86324" t="s">
        <v>52</v>
      </c>
      <c r="O86324" s="1">
        <v>42279</v>
      </c>
      <c r="P86324">
        <v>2900000</v>
      </c>
    </row>
    <row r="86325" spans="11:16" x14ac:dyDescent="0.3">
      <c r="K86325" t="s">
        <v>368575</v>
      </c>
      <c r="L86325" t="s">
        <v>368576</v>
      </c>
      <c r="M86325" t="s">
        <v>52</v>
      </c>
      <c r="O86325" t="s">
        <v>59591</v>
      </c>
      <c r="P86325">
        <v>50000</v>
      </c>
    </row>
    <row r="86326" spans="11:16" x14ac:dyDescent="0.3">
      <c r="K86326" t="s">
        <v>368577</v>
      </c>
      <c r="L86326" t="s">
        <v>368578</v>
      </c>
      <c r="M86326" t="s">
        <v>91</v>
      </c>
      <c r="O86326" s="1">
        <v>41979</v>
      </c>
      <c r="P86326">
        <v>270862</v>
      </c>
    </row>
    <row r="86327" spans="11:16" x14ac:dyDescent="0.3">
      <c r="K86327" t="s">
        <v>368579</v>
      </c>
      <c r="L86327" t="s">
        <v>368580</v>
      </c>
      <c r="M86327" t="s">
        <v>256</v>
      </c>
      <c r="O86327" t="s">
        <v>22176</v>
      </c>
      <c r="P86327">
        <v>5000000</v>
      </c>
    </row>
    <row r="86328" spans="11:16" x14ac:dyDescent="0.3">
      <c r="K86328" t="s">
        <v>368581</v>
      </c>
      <c r="L86328" t="s">
        <v>368582</v>
      </c>
      <c r="M86328" t="s">
        <v>324</v>
      </c>
      <c r="O86328" s="1">
        <v>39482</v>
      </c>
      <c r="P86328">
        <v>693874</v>
      </c>
    </row>
    <row r="86329" spans="11:16" x14ac:dyDescent="0.3">
      <c r="K86329" t="s">
        <v>368583</v>
      </c>
      <c r="L86329" t="s">
        <v>368584</v>
      </c>
      <c r="M86329" t="s">
        <v>28</v>
      </c>
      <c r="O86329" t="s">
        <v>795</v>
      </c>
      <c r="P86329">
        <v>5000000</v>
      </c>
    </row>
    <row r="86330" spans="11:16" x14ac:dyDescent="0.3">
      <c r="K86330" t="s">
        <v>368583</v>
      </c>
      <c r="L86330" t="s">
        <v>368585</v>
      </c>
      <c r="M86330" t="s">
        <v>28</v>
      </c>
      <c r="O86330" t="s">
        <v>14725</v>
      </c>
      <c r="P86330">
        <v>3500000</v>
      </c>
    </row>
    <row r="86331" spans="11:16" x14ac:dyDescent="0.3">
      <c r="K86331" t="s">
        <v>368586</v>
      </c>
      <c r="L86331" t="s">
        <v>368587</v>
      </c>
      <c r="M86331" t="s">
        <v>52</v>
      </c>
      <c r="O86331" s="1">
        <v>41979</v>
      </c>
      <c r="P86331">
        <v>1874221</v>
      </c>
    </row>
    <row r="86332" spans="11:16" x14ac:dyDescent="0.3">
      <c r="K86332" t="s">
        <v>368586</v>
      </c>
      <c r="L86332" t="s">
        <v>368588</v>
      </c>
      <c r="M86332" t="s">
        <v>324</v>
      </c>
      <c r="O86332" s="1">
        <v>41279</v>
      </c>
    </row>
    <row r="86333" spans="11:16" x14ac:dyDescent="0.3">
      <c r="K86333" t="s">
        <v>368589</v>
      </c>
      <c r="L86333" t="s">
        <v>368590</v>
      </c>
      <c r="M86333" t="s">
        <v>749</v>
      </c>
      <c r="O86333" s="1">
        <v>41247</v>
      </c>
      <c r="P86333">
        <v>5000</v>
      </c>
    </row>
    <row r="86334" spans="11:16" x14ac:dyDescent="0.3">
      <c r="K86334" t="s">
        <v>368589</v>
      </c>
      <c r="L86334" t="s">
        <v>368591</v>
      </c>
      <c r="M86334" t="s">
        <v>749</v>
      </c>
      <c r="O86334" s="1">
        <v>41921</v>
      </c>
    </row>
    <row r="86335" spans="11:16" x14ac:dyDescent="0.3">
      <c r="K86335" t="s">
        <v>368589</v>
      </c>
      <c r="L86335" t="s">
        <v>368592</v>
      </c>
      <c r="M86335" t="s">
        <v>749</v>
      </c>
      <c r="O86335" s="1">
        <v>41132</v>
      </c>
      <c r="P86335">
        <v>25000</v>
      </c>
    </row>
    <row r="86336" spans="11:16" x14ac:dyDescent="0.3">
      <c r="K86336" t="s">
        <v>368589</v>
      </c>
      <c r="L86336" t="s">
        <v>368593</v>
      </c>
      <c r="M86336" t="s">
        <v>749</v>
      </c>
      <c r="O86336" s="1">
        <v>41005</v>
      </c>
      <c r="P86336">
        <v>10000</v>
      </c>
    </row>
    <row r="86337" spans="11:16" x14ac:dyDescent="0.3">
      <c r="K86337" t="s">
        <v>368589</v>
      </c>
      <c r="L86337" t="s">
        <v>368594</v>
      </c>
      <c r="M86337" t="s">
        <v>749</v>
      </c>
      <c r="O86337" s="1">
        <v>42065</v>
      </c>
      <c r="P86337">
        <v>250000</v>
      </c>
    </row>
    <row r="86338" spans="11:16" x14ac:dyDescent="0.3">
      <c r="K86338" t="s">
        <v>368595</v>
      </c>
      <c r="L86338" t="s">
        <v>368596</v>
      </c>
      <c r="M86338" t="s">
        <v>256</v>
      </c>
      <c r="O86338" t="s">
        <v>35786</v>
      </c>
      <c r="P86338">
        <v>309506</v>
      </c>
    </row>
    <row r="86339" spans="11:16" x14ac:dyDescent="0.3">
      <c r="K86339" t="s">
        <v>368595</v>
      </c>
      <c r="L86339" t="s">
        <v>368597</v>
      </c>
      <c r="M86339" t="s">
        <v>28</v>
      </c>
      <c r="O86339" t="s">
        <v>4005</v>
      </c>
      <c r="P86339">
        <v>2482018</v>
      </c>
    </row>
    <row r="86340" spans="11:16" x14ac:dyDescent="0.3">
      <c r="K86340" t="s">
        <v>368595</v>
      </c>
      <c r="L86340" t="s">
        <v>368598</v>
      </c>
      <c r="M86340" t="s">
        <v>28</v>
      </c>
      <c r="O86340" s="1">
        <v>40762</v>
      </c>
      <c r="P86340">
        <v>420986</v>
      </c>
    </row>
    <row r="86341" spans="11:16" x14ac:dyDescent="0.3">
      <c r="K86341" t="s">
        <v>368599</v>
      </c>
      <c r="L86341" t="s">
        <v>368600</v>
      </c>
      <c r="M86341" t="s">
        <v>749</v>
      </c>
      <c r="O86341" s="1">
        <v>41651</v>
      </c>
      <c r="P86341">
        <v>28704</v>
      </c>
    </row>
    <row r="86342" spans="11:16" x14ac:dyDescent="0.3">
      <c r="K86342" t="s">
        <v>368599</v>
      </c>
      <c r="L86342" t="s">
        <v>368601</v>
      </c>
      <c r="M86342" t="s">
        <v>28</v>
      </c>
      <c r="O86342" s="1">
        <v>41286</v>
      </c>
      <c r="P86342">
        <v>97912</v>
      </c>
    </row>
    <row r="86343" spans="11:16" x14ac:dyDescent="0.3">
      <c r="K86343" t="s">
        <v>368599</v>
      </c>
      <c r="L86343" t="s">
        <v>368602</v>
      </c>
      <c r="M86343" t="s">
        <v>52</v>
      </c>
      <c r="O86343" s="1">
        <v>40918</v>
      </c>
      <c r="P86343">
        <v>49682</v>
      </c>
    </row>
    <row r="86344" spans="11:16" x14ac:dyDescent="0.3">
      <c r="K86344" t="s">
        <v>368603</v>
      </c>
      <c r="L86344" t="s">
        <v>368604</v>
      </c>
      <c r="M86344" t="s">
        <v>190</v>
      </c>
      <c r="O86344" t="s">
        <v>26177</v>
      </c>
    </row>
    <row r="86345" spans="11:16" x14ac:dyDescent="0.3">
      <c r="K86345" t="s">
        <v>368605</v>
      </c>
      <c r="L86345" t="s">
        <v>368606</v>
      </c>
      <c r="M86345" t="s">
        <v>324</v>
      </c>
      <c r="O86345" s="1">
        <v>40190</v>
      </c>
    </row>
    <row r="86346" spans="11:16" x14ac:dyDescent="0.3">
      <c r="K86346" t="s">
        <v>368605</v>
      </c>
      <c r="L86346" t="s">
        <v>368607</v>
      </c>
      <c r="M86346" t="s">
        <v>52</v>
      </c>
      <c r="O86346" s="1">
        <v>41123</v>
      </c>
      <c r="P86346">
        <v>1750000</v>
      </c>
    </row>
    <row r="86347" spans="11:16" x14ac:dyDescent="0.3">
      <c r="K86347" t="s">
        <v>368608</v>
      </c>
      <c r="L86347" t="s">
        <v>368609</v>
      </c>
      <c r="M86347" t="s">
        <v>52</v>
      </c>
      <c r="O86347" t="s">
        <v>2354</v>
      </c>
      <c r="P86347">
        <v>50000</v>
      </c>
    </row>
    <row r="86348" spans="11:16" x14ac:dyDescent="0.3">
      <c r="K86348" t="s">
        <v>368610</v>
      </c>
      <c r="L86348" t="s">
        <v>368611</v>
      </c>
      <c r="M86348" t="s">
        <v>324</v>
      </c>
      <c r="O86348" s="1">
        <v>41619</v>
      </c>
      <c r="P86348">
        <v>250000</v>
      </c>
    </row>
    <row r="86349" spans="11:16" x14ac:dyDescent="0.3">
      <c r="K86349" t="s">
        <v>368612</v>
      </c>
      <c r="L86349" t="s">
        <v>368613</v>
      </c>
      <c r="M86349" t="s">
        <v>28</v>
      </c>
      <c r="N86349" t="s">
        <v>40</v>
      </c>
      <c r="O86349" s="1">
        <v>42195</v>
      </c>
      <c r="P86349">
        <v>3000000</v>
      </c>
    </row>
    <row r="86350" spans="11:16" x14ac:dyDescent="0.3">
      <c r="K86350" t="s">
        <v>368614</v>
      </c>
      <c r="L86350" t="s">
        <v>368615</v>
      </c>
      <c r="M86350" t="s">
        <v>52</v>
      </c>
      <c r="O86350" s="1">
        <v>42038</v>
      </c>
    </row>
    <row r="86351" spans="11:16" x14ac:dyDescent="0.3">
      <c r="K86351" t="s">
        <v>368616</v>
      </c>
      <c r="L86351" t="s">
        <v>368617</v>
      </c>
      <c r="M86351" t="s">
        <v>28</v>
      </c>
      <c r="N86351" t="s">
        <v>40</v>
      </c>
      <c r="O86351" t="s">
        <v>5186</v>
      </c>
      <c r="P86351">
        <v>6193326</v>
      </c>
    </row>
    <row r="86352" spans="11:16" x14ac:dyDescent="0.3">
      <c r="K86352" t="s">
        <v>368616</v>
      </c>
      <c r="L86352" t="s">
        <v>368618</v>
      </c>
      <c r="M86352" t="s">
        <v>52</v>
      </c>
      <c r="O86352" t="s">
        <v>363</v>
      </c>
      <c r="P86352">
        <v>2200000</v>
      </c>
    </row>
    <row r="86353" spans="11:16" x14ac:dyDescent="0.3">
      <c r="K86353" t="s">
        <v>368616</v>
      </c>
      <c r="L86353" t="s">
        <v>368619</v>
      </c>
      <c r="M86353" t="s">
        <v>52</v>
      </c>
      <c r="O86353" t="s">
        <v>11110</v>
      </c>
    </row>
    <row r="86354" spans="11:16" x14ac:dyDescent="0.3">
      <c r="K86354" t="s">
        <v>368620</v>
      </c>
      <c r="L86354" t="s">
        <v>368621</v>
      </c>
      <c r="M86354" t="s">
        <v>28</v>
      </c>
      <c r="N86354" t="s">
        <v>493</v>
      </c>
      <c r="O86354" t="s">
        <v>63330</v>
      </c>
      <c r="P86354">
        <v>19000000</v>
      </c>
    </row>
    <row r="86355" spans="11:16" x14ac:dyDescent="0.3">
      <c r="K86355" t="s">
        <v>368620</v>
      </c>
      <c r="L86355" t="s">
        <v>368622</v>
      </c>
      <c r="M86355" t="s">
        <v>256</v>
      </c>
      <c r="O86355" s="1">
        <v>39604</v>
      </c>
      <c r="P86355">
        <v>12500000</v>
      </c>
    </row>
    <row r="86356" spans="11:16" x14ac:dyDescent="0.3">
      <c r="K86356" t="s">
        <v>368620</v>
      </c>
      <c r="L86356" t="s">
        <v>368623</v>
      </c>
      <c r="M86356" t="s">
        <v>28</v>
      </c>
      <c r="N86356" t="s">
        <v>1189</v>
      </c>
      <c r="O86356" s="1">
        <v>39814</v>
      </c>
      <c r="P86356">
        <v>13000000</v>
      </c>
    </row>
    <row r="86357" spans="11:16" x14ac:dyDescent="0.3">
      <c r="K86357" t="s">
        <v>368624</v>
      </c>
      <c r="L86357" t="s">
        <v>368625</v>
      </c>
      <c r="M86357" t="s">
        <v>28</v>
      </c>
      <c r="N86357" t="s">
        <v>493</v>
      </c>
      <c r="O86357" t="s">
        <v>11354</v>
      </c>
      <c r="P86357">
        <v>15000000</v>
      </c>
    </row>
    <row r="86358" spans="11:16" x14ac:dyDescent="0.3">
      <c r="K86358" t="s">
        <v>368624</v>
      </c>
      <c r="L86358" t="s">
        <v>368626</v>
      </c>
      <c r="M86358" t="s">
        <v>28</v>
      </c>
      <c r="O86358" t="s">
        <v>6249</v>
      </c>
      <c r="P86358">
        <v>1000000</v>
      </c>
    </row>
    <row r="86359" spans="11:16" x14ac:dyDescent="0.3">
      <c r="K86359" t="s">
        <v>368624</v>
      </c>
      <c r="L86359" t="s">
        <v>368627</v>
      </c>
      <c r="M86359" t="s">
        <v>28</v>
      </c>
      <c r="N86359" t="s">
        <v>40</v>
      </c>
      <c r="O86359" s="1">
        <v>40365</v>
      </c>
      <c r="P86359">
        <v>2000000</v>
      </c>
    </row>
    <row r="86360" spans="11:16" x14ac:dyDescent="0.3">
      <c r="K86360" t="s">
        <v>368624</v>
      </c>
      <c r="L86360" t="s">
        <v>368628</v>
      </c>
      <c r="M86360" t="s">
        <v>28</v>
      </c>
      <c r="N86360" t="s">
        <v>29</v>
      </c>
      <c r="O86360" t="s">
        <v>44217</v>
      </c>
      <c r="P86360">
        <v>6800000</v>
      </c>
    </row>
    <row r="86361" spans="11:16" x14ac:dyDescent="0.3">
      <c r="K86361" t="s">
        <v>368624</v>
      </c>
      <c r="L86361" t="s">
        <v>368629</v>
      </c>
      <c r="M86361" t="s">
        <v>52</v>
      </c>
      <c r="O86361" t="s">
        <v>20577</v>
      </c>
      <c r="P86361">
        <v>300000</v>
      </c>
    </row>
    <row r="86362" spans="11:16" x14ac:dyDescent="0.3">
      <c r="K86362" t="s">
        <v>368624</v>
      </c>
      <c r="L86362" t="s">
        <v>368630</v>
      </c>
      <c r="M86362" t="s">
        <v>28</v>
      </c>
      <c r="N86362" t="s">
        <v>1189</v>
      </c>
      <c r="O86362" s="1">
        <v>42288</v>
      </c>
      <c r="P86362">
        <v>32000000</v>
      </c>
    </row>
    <row r="86363" spans="11:16" x14ac:dyDescent="0.3">
      <c r="K86363" t="s">
        <v>368631</v>
      </c>
      <c r="L86363" t="s">
        <v>368632</v>
      </c>
      <c r="M86363" t="s">
        <v>28</v>
      </c>
      <c r="N86363" t="s">
        <v>40</v>
      </c>
      <c r="O86363" s="1">
        <v>39822</v>
      </c>
      <c r="P86363">
        <v>3000000</v>
      </c>
    </row>
    <row r="86364" spans="11:16" x14ac:dyDescent="0.3">
      <c r="K86364" t="s">
        <v>368633</v>
      </c>
      <c r="L86364" t="s">
        <v>368634</v>
      </c>
      <c r="M86364" t="s">
        <v>28</v>
      </c>
      <c r="O86364" t="s">
        <v>6157</v>
      </c>
      <c r="P86364">
        <v>1500000</v>
      </c>
    </row>
    <row r="86365" spans="11:16" x14ac:dyDescent="0.3">
      <c r="K86365" t="s">
        <v>368635</v>
      </c>
      <c r="L86365" t="s">
        <v>368636</v>
      </c>
      <c r="M86365" t="s">
        <v>28</v>
      </c>
      <c r="O86365" s="1">
        <v>41800</v>
      </c>
      <c r="P86365">
        <v>2000000</v>
      </c>
    </row>
    <row r="86366" spans="11:16" x14ac:dyDescent="0.3">
      <c r="K86366" t="s">
        <v>368637</v>
      </c>
      <c r="L86366" t="s">
        <v>368638</v>
      </c>
      <c r="M86366" t="s">
        <v>28</v>
      </c>
      <c r="N86366" t="s">
        <v>40</v>
      </c>
      <c r="O86366" t="s">
        <v>10782</v>
      </c>
      <c r="P86366">
        <v>3050000</v>
      </c>
    </row>
    <row r="86367" spans="11:16" x14ac:dyDescent="0.3">
      <c r="K86367" t="s">
        <v>368639</v>
      </c>
      <c r="L86367" t="s">
        <v>368640</v>
      </c>
      <c r="M86367" t="s">
        <v>28</v>
      </c>
      <c r="O86367" t="s">
        <v>4151</v>
      </c>
      <c r="P86367">
        <v>12000000</v>
      </c>
    </row>
    <row r="86368" spans="11:16" x14ac:dyDescent="0.3">
      <c r="K86368" t="s">
        <v>368641</v>
      </c>
      <c r="L86368" t="s">
        <v>368642</v>
      </c>
      <c r="M86368" t="s">
        <v>28</v>
      </c>
      <c r="O86368" s="1">
        <v>41952</v>
      </c>
    </row>
    <row r="86369" spans="11:16" x14ac:dyDescent="0.3">
      <c r="K86369" t="s">
        <v>368643</v>
      </c>
      <c r="L86369" t="s">
        <v>368644</v>
      </c>
      <c r="M86369" t="s">
        <v>28</v>
      </c>
      <c r="N86369" t="s">
        <v>40</v>
      </c>
      <c r="O86369" t="s">
        <v>99197</v>
      </c>
      <c r="P86369">
        <v>15000000</v>
      </c>
    </row>
    <row r="86370" spans="11:16" x14ac:dyDescent="0.3">
      <c r="K86370" t="s">
        <v>368643</v>
      </c>
      <c r="L86370" t="s">
        <v>368645</v>
      </c>
      <c r="M86370" t="s">
        <v>28</v>
      </c>
      <c r="N86370" t="s">
        <v>29</v>
      </c>
      <c r="O86370" t="s">
        <v>74226</v>
      </c>
      <c r="P86370">
        <v>20000000</v>
      </c>
    </row>
    <row r="86371" spans="11:16" x14ac:dyDescent="0.3">
      <c r="K86371" t="s">
        <v>368646</v>
      </c>
      <c r="L86371" t="s">
        <v>368647</v>
      </c>
      <c r="M86371" t="s">
        <v>52</v>
      </c>
      <c r="O86371" t="s">
        <v>21301</v>
      </c>
      <c r="P86371">
        <v>40000</v>
      </c>
    </row>
    <row r="86372" spans="11:16" x14ac:dyDescent="0.3">
      <c r="K86372" t="s">
        <v>368648</v>
      </c>
      <c r="L86372" t="s">
        <v>368649</v>
      </c>
      <c r="M86372" t="s">
        <v>28</v>
      </c>
      <c r="N86372" t="s">
        <v>40</v>
      </c>
      <c r="O86372" s="1">
        <v>41978</v>
      </c>
      <c r="P86372">
        <v>2940000</v>
      </c>
    </row>
    <row r="86373" spans="11:16" x14ac:dyDescent="0.3">
      <c r="K86373" t="s">
        <v>368648</v>
      </c>
      <c r="L86373" t="s">
        <v>368650</v>
      </c>
      <c r="M86373" t="s">
        <v>28</v>
      </c>
      <c r="N86373" t="s">
        <v>40</v>
      </c>
      <c r="O86373" t="s">
        <v>31529</v>
      </c>
      <c r="P86373">
        <v>1000000</v>
      </c>
    </row>
    <row r="86374" spans="11:16" x14ac:dyDescent="0.3">
      <c r="K86374" t="s">
        <v>368651</v>
      </c>
      <c r="L86374" t="s">
        <v>368652</v>
      </c>
      <c r="M86374" t="s">
        <v>28</v>
      </c>
      <c r="O86374" s="1">
        <v>41255</v>
      </c>
      <c r="P86374">
        <v>20000000</v>
      </c>
    </row>
    <row r="86375" spans="11:16" x14ac:dyDescent="0.3">
      <c r="K86375" t="s">
        <v>368651</v>
      </c>
      <c r="L86375" t="s">
        <v>368653</v>
      </c>
      <c r="M86375" t="s">
        <v>28</v>
      </c>
      <c r="O86375" t="s">
        <v>19124</v>
      </c>
      <c r="P86375">
        <v>10000000</v>
      </c>
    </row>
    <row r="86376" spans="11:16" x14ac:dyDescent="0.3">
      <c r="K86376" t="s">
        <v>368651</v>
      </c>
      <c r="L86376" t="s">
        <v>368654</v>
      </c>
      <c r="M86376" t="s">
        <v>28</v>
      </c>
      <c r="O86376" t="s">
        <v>4512</v>
      </c>
      <c r="P86376">
        <v>22000000</v>
      </c>
    </row>
    <row r="86377" spans="11:16" x14ac:dyDescent="0.3">
      <c r="K86377" t="s">
        <v>368655</v>
      </c>
      <c r="L86377" t="s">
        <v>368656</v>
      </c>
      <c r="M86377" t="s">
        <v>256</v>
      </c>
      <c r="O86377" t="s">
        <v>5614</v>
      </c>
      <c r="P86377">
        <v>120000000</v>
      </c>
    </row>
    <row r="86378" spans="11:16" x14ac:dyDescent="0.3">
      <c r="K86378" t="s">
        <v>368657</v>
      </c>
      <c r="L86378" t="s">
        <v>368658</v>
      </c>
      <c r="M86378" t="s">
        <v>52</v>
      </c>
      <c r="O86378" t="s">
        <v>2813</v>
      </c>
    </row>
    <row r="86379" spans="11:16" x14ac:dyDescent="0.3">
      <c r="K86379" t="s">
        <v>368659</v>
      </c>
      <c r="L86379" t="s">
        <v>368660</v>
      </c>
      <c r="M86379" t="s">
        <v>28</v>
      </c>
      <c r="N86379" t="s">
        <v>40</v>
      </c>
      <c r="O86379" t="s">
        <v>8297</v>
      </c>
      <c r="P86379">
        <v>12400000</v>
      </c>
    </row>
    <row r="86380" spans="11:16" x14ac:dyDescent="0.3">
      <c r="K86380" t="s">
        <v>368661</v>
      </c>
      <c r="L86380" t="s">
        <v>368662</v>
      </c>
      <c r="M86380" t="s">
        <v>190</v>
      </c>
      <c r="O86380" t="s">
        <v>523</v>
      </c>
    </row>
    <row r="86381" spans="11:16" x14ac:dyDescent="0.3">
      <c r="K86381" t="s">
        <v>368663</v>
      </c>
      <c r="L86381" t="s">
        <v>368664</v>
      </c>
      <c r="M86381" t="s">
        <v>28</v>
      </c>
      <c r="O86381" s="1">
        <v>39488</v>
      </c>
      <c r="P86381">
        <v>12000000</v>
      </c>
    </row>
    <row r="86382" spans="11:16" x14ac:dyDescent="0.3">
      <c r="K86382" t="s">
        <v>368665</v>
      </c>
      <c r="L86382" t="s">
        <v>368666</v>
      </c>
      <c r="M86382" t="s">
        <v>28</v>
      </c>
      <c r="O86382" s="1">
        <v>40909</v>
      </c>
      <c r="P86382">
        <v>1013000</v>
      </c>
    </row>
    <row r="86383" spans="11:16" x14ac:dyDescent="0.3">
      <c r="K86383" t="s">
        <v>368667</v>
      </c>
      <c r="L86383" t="s">
        <v>368668</v>
      </c>
      <c r="M86383" t="s">
        <v>256</v>
      </c>
      <c r="O86383" t="s">
        <v>4239</v>
      </c>
      <c r="P86383">
        <v>1000000</v>
      </c>
    </row>
    <row r="86384" spans="11:16" x14ac:dyDescent="0.3">
      <c r="K86384" t="s">
        <v>368667</v>
      </c>
      <c r="L86384" t="s">
        <v>368669</v>
      </c>
      <c r="M86384" t="s">
        <v>28</v>
      </c>
      <c r="O86384" s="1">
        <v>42286</v>
      </c>
      <c r="P86384">
        <v>4300000</v>
      </c>
    </row>
    <row r="86385" spans="11:16" x14ac:dyDescent="0.3">
      <c r="K86385" t="s">
        <v>368667</v>
      </c>
      <c r="L86385" t="s">
        <v>368670</v>
      </c>
      <c r="M86385" t="s">
        <v>28</v>
      </c>
      <c r="O86385" t="s">
        <v>757</v>
      </c>
      <c r="P86385">
        <v>2500000</v>
      </c>
    </row>
    <row r="86386" spans="11:16" x14ac:dyDescent="0.3">
      <c r="K86386" t="s">
        <v>368667</v>
      </c>
      <c r="L86386" t="s">
        <v>368671</v>
      </c>
      <c r="M86386" t="s">
        <v>52</v>
      </c>
      <c r="O86386" t="s">
        <v>4239</v>
      </c>
      <c r="P86386">
        <v>1300000</v>
      </c>
    </row>
    <row r="86387" spans="11:16" x14ac:dyDescent="0.3">
      <c r="K86387" t="s">
        <v>368672</v>
      </c>
      <c r="L86387" t="s">
        <v>368673</v>
      </c>
      <c r="M86387" t="s">
        <v>28</v>
      </c>
      <c r="O86387" t="s">
        <v>13237</v>
      </c>
      <c r="P86387">
        <v>1190000</v>
      </c>
    </row>
    <row r="86388" spans="11:16" x14ac:dyDescent="0.3">
      <c r="K86388" t="s">
        <v>368674</v>
      </c>
      <c r="L86388" t="s">
        <v>368675</v>
      </c>
      <c r="M86388" t="s">
        <v>52</v>
      </c>
      <c r="O86388" t="s">
        <v>11064</v>
      </c>
      <c r="P86388">
        <v>250000</v>
      </c>
    </row>
    <row r="86389" spans="11:16" x14ac:dyDescent="0.3">
      <c r="K86389" t="s">
        <v>368676</v>
      </c>
      <c r="L86389" t="s">
        <v>368677</v>
      </c>
      <c r="M86389" t="s">
        <v>28</v>
      </c>
      <c r="N86389" t="s">
        <v>40</v>
      </c>
      <c r="O86389" t="s">
        <v>5853</v>
      </c>
      <c r="P86389">
        <v>10000000</v>
      </c>
    </row>
    <row r="86390" spans="11:16" x14ac:dyDescent="0.3">
      <c r="K86390" t="s">
        <v>368676</v>
      </c>
      <c r="L86390" t="s">
        <v>368678</v>
      </c>
      <c r="M86390" t="s">
        <v>256</v>
      </c>
      <c r="O86390" t="s">
        <v>1190</v>
      </c>
      <c r="P86390">
        <v>20000000</v>
      </c>
    </row>
    <row r="86391" spans="11:16" x14ac:dyDescent="0.3">
      <c r="K86391" t="s">
        <v>368676</v>
      </c>
      <c r="L86391" t="s">
        <v>368679</v>
      </c>
      <c r="M86391" t="s">
        <v>233</v>
      </c>
      <c r="O86391" t="s">
        <v>103538</v>
      </c>
      <c r="P86391">
        <v>30000000</v>
      </c>
    </row>
    <row r="86392" spans="11:16" x14ac:dyDescent="0.3">
      <c r="K86392" t="s">
        <v>368680</v>
      </c>
      <c r="L86392" t="s">
        <v>368681</v>
      </c>
      <c r="M86392" t="s">
        <v>28</v>
      </c>
      <c r="N86392" t="s">
        <v>40</v>
      </c>
      <c r="O86392" t="s">
        <v>532</v>
      </c>
      <c r="P86392">
        <v>6500000</v>
      </c>
    </row>
    <row r="86393" spans="11:16" x14ac:dyDescent="0.3">
      <c r="K86393" t="s">
        <v>368682</v>
      </c>
      <c r="L86393" t="s">
        <v>368683</v>
      </c>
      <c r="M86393" t="s">
        <v>52</v>
      </c>
      <c r="O86393" t="s">
        <v>5494</v>
      </c>
      <c r="P86393">
        <v>50000</v>
      </c>
    </row>
    <row r="86394" spans="11:16" x14ac:dyDescent="0.3">
      <c r="K86394" t="s">
        <v>368684</v>
      </c>
      <c r="L86394" t="s">
        <v>368685</v>
      </c>
      <c r="M86394" t="s">
        <v>52</v>
      </c>
      <c r="O86394" s="1">
        <v>40586</v>
      </c>
      <c r="P86394">
        <v>1500000</v>
      </c>
    </row>
    <row r="86395" spans="11:16" x14ac:dyDescent="0.3">
      <c r="K86395" t="s">
        <v>368684</v>
      </c>
      <c r="L86395" t="s">
        <v>368686</v>
      </c>
      <c r="M86395" t="s">
        <v>52</v>
      </c>
      <c r="O86395" s="1">
        <v>40549</v>
      </c>
    </row>
    <row r="86396" spans="11:16" x14ac:dyDescent="0.3">
      <c r="K86396" t="s">
        <v>368684</v>
      </c>
      <c r="L86396" t="s">
        <v>368687</v>
      </c>
      <c r="M86396" t="s">
        <v>28</v>
      </c>
      <c r="N86396" t="s">
        <v>40</v>
      </c>
      <c r="O86396" s="1">
        <v>41552</v>
      </c>
      <c r="P86396">
        <v>4000000</v>
      </c>
    </row>
    <row r="86397" spans="11:16" x14ac:dyDescent="0.3">
      <c r="K86397" t="s">
        <v>368688</v>
      </c>
      <c r="L86397" t="s">
        <v>368689</v>
      </c>
      <c r="M86397" t="s">
        <v>91</v>
      </c>
      <c r="O86397" s="1">
        <v>41584</v>
      </c>
      <c r="P86397">
        <v>265064</v>
      </c>
    </row>
    <row r="86398" spans="11:16" x14ac:dyDescent="0.3">
      <c r="K86398" t="s">
        <v>368690</v>
      </c>
      <c r="L86398" t="s">
        <v>368691</v>
      </c>
      <c r="M86398" t="s">
        <v>52</v>
      </c>
      <c r="O86398" s="1">
        <v>42014</v>
      </c>
      <c r="P86398">
        <v>1229840</v>
      </c>
    </row>
    <row r="86399" spans="11:16" x14ac:dyDescent="0.3">
      <c r="K86399" t="s">
        <v>368692</v>
      </c>
      <c r="L86399" t="s">
        <v>368693</v>
      </c>
      <c r="M86399" t="s">
        <v>324</v>
      </c>
      <c r="O86399" s="1">
        <v>41824</v>
      </c>
    </row>
    <row r="86400" spans="11:16" x14ac:dyDescent="0.3">
      <c r="K86400" t="s">
        <v>368694</v>
      </c>
      <c r="L86400" t="s">
        <v>368695</v>
      </c>
      <c r="M86400" t="s">
        <v>28</v>
      </c>
      <c r="N86400" t="s">
        <v>40</v>
      </c>
      <c r="O86400" s="1">
        <v>40363</v>
      </c>
      <c r="P86400">
        <v>15000000</v>
      </c>
    </row>
    <row r="86401" spans="11:16" x14ac:dyDescent="0.3">
      <c r="K86401" t="s">
        <v>368694</v>
      </c>
      <c r="L86401" t="s">
        <v>368696</v>
      </c>
      <c r="M86401" t="s">
        <v>28</v>
      </c>
      <c r="N86401" t="s">
        <v>1189</v>
      </c>
      <c r="O86401" t="s">
        <v>1190</v>
      </c>
      <c r="P86401">
        <v>43000000</v>
      </c>
    </row>
    <row r="86402" spans="11:16" x14ac:dyDescent="0.3">
      <c r="K86402" t="s">
        <v>368694</v>
      </c>
      <c r="L86402" t="s">
        <v>368697</v>
      </c>
      <c r="M86402" t="s">
        <v>28</v>
      </c>
      <c r="N86402" t="s">
        <v>493</v>
      </c>
      <c r="O86402" s="1">
        <v>41286</v>
      </c>
      <c r="P86402">
        <v>11000000</v>
      </c>
    </row>
    <row r="86403" spans="11:16" x14ac:dyDescent="0.3">
      <c r="K86403" t="s">
        <v>368694</v>
      </c>
      <c r="L86403" t="s">
        <v>368698</v>
      </c>
      <c r="M86403" t="s">
        <v>28</v>
      </c>
      <c r="N86403" t="s">
        <v>29</v>
      </c>
      <c r="O86403" t="s">
        <v>4012</v>
      </c>
      <c r="P86403">
        <v>15000000</v>
      </c>
    </row>
    <row r="86404" spans="11:16" x14ac:dyDescent="0.3">
      <c r="K86404" t="s">
        <v>368699</v>
      </c>
      <c r="L86404" t="s">
        <v>368700</v>
      </c>
      <c r="M86404" t="s">
        <v>28</v>
      </c>
      <c r="O86404" t="s">
        <v>15694</v>
      </c>
      <c r="P86404">
        <v>2110800</v>
      </c>
    </row>
    <row r="86405" spans="11:16" x14ac:dyDescent="0.3">
      <c r="K86405" t="s">
        <v>368701</v>
      </c>
      <c r="L86405" t="s">
        <v>368702</v>
      </c>
      <c r="M86405" t="s">
        <v>52</v>
      </c>
      <c r="O86405" s="1">
        <v>41277</v>
      </c>
      <c r="P86405">
        <v>4000000</v>
      </c>
    </row>
    <row r="86406" spans="11:16" x14ac:dyDescent="0.3">
      <c r="K86406" t="s">
        <v>368701</v>
      </c>
      <c r="L86406" t="s">
        <v>368703</v>
      </c>
      <c r="M86406" t="s">
        <v>28</v>
      </c>
      <c r="N86406" t="s">
        <v>40</v>
      </c>
      <c r="O86406" t="s">
        <v>14361</v>
      </c>
      <c r="P86406">
        <v>6000000</v>
      </c>
    </row>
    <row r="86407" spans="11:16" x14ac:dyDescent="0.3">
      <c r="K86407" t="s">
        <v>368704</v>
      </c>
      <c r="L86407" t="s">
        <v>368705</v>
      </c>
      <c r="M86407" t="s">
        <v>28</v>
      </c>
      <c r="O86407" s="1">
        <v>41123</v>
      </c>
      <c r="P86407">
        <v>8000000</v>
      </c>
    </row>
    <row r="86408" spans="11:16" x14ac:dyDescent="0.3">
      <c r="K86408" t="s">
        <v>368704</v>
      </c>
      <c r="L86408" t="s">
        <v>368706</v>
      </c>
      <c r="M86408" t="s">
        <v>28</v>
      </c>
      <c r="N86408" t="s">
        <v>29</v>
      </c>
      <c r="O86408" s="1">
        <v>41922</v>
      </c>
      <c r="P86408">
        <v>8199999</v>
      </c>
    </row>
    <row r="86409" spans="11:16" x14ac:dyDescent="0.3">
      <c r="K86409" t="s">
        <v>368704</v>
      </c>
      <c r="L86409" t="s">
        <v>368707</v>
      </c>
      <c r="M86409" t="s">
        <v>28</v>
      </c>
      <c r="N86409" t="s">
        <v>493</v>
      </c>
      <c r="O86409" t="s">
        <v>19379</v>
      </c>
      <c r="P86409">
        <v>9600000</v>
      </c>
    </row>
    <row r="86410" spans="11:16" x14ac:dyDescent="0.3">
      <c r="K86410" t="s">
        <v>368704</v>
      </c>
      <c r="L86410" t="s">
        <v>368708</v>
      </c>
      <c r="M86410" t="s">
        <v>28</v>
      </c>
      <c r="N86410" t="s">
        <v>29</v>
      </c>
      <c r="O86410" t="s">
        <v>5587</v>
      </c>
      <c r="P86410">
        <v>15650000</v>
      </c>
    </row>
    <row r="86411" spans="11:16" x14ac:dyDescent="0.3">
      <c r="K86411" t="s">
        <v>368704</v>
      </c>
      <c r="L86411" t="s">
        <v>368709</v>
      </c>
      <c r="M86411" t="s">
        <v>28</v>
      </c>
      <c r="O86411" t="s">
        <v>11752</v>
      </c>
      <c r="P86411">
        <v>9575424</v>
      </c>
    </row>
    <row r="86412" spans="11:16" x14ac:dyDescent="0.3">
      <c r="K86412" t="s">
        <v>368704</v>
      </c>
      <c r="L86412" t="s">
        <v>368710</v>
      </c>
      <c r="M86412" t="s">
        <v>28</v>
      </c>
      <c r="O86412" t="s">
        <v>1950</v>
      </c>
      <c r="P86412">
        <v>3000000</v>
      </c>
    </row>
    <row r="86413" spans="11:16" x14ac:dyDescent="0.3">
      <c r="K86413" t="s">
        <v>368704</v>
      </c>
      <c r="L86413" t="s">
        <v>368711</v>
      </c>
      <c r="M86413" t="s">
        <v>28</v>
      </c>
      <c r="O86413" s="1">
        <v>40909</v>
      </c>
      <c r="P86413">
        <v>8000000</v>
      </c>
    </row>
    <row r="86414" spans="11:16" x14ac:dyDescent="0.3">
      <c r="K86414" t="s">
        <v>368704</v>
      </c>
      <c r="L86414" t="s">
        <v>368712</v>
      </c>
      <c r="M86414" t="s">
        <v>28</v>
      </c>
      <c r="O86414" s="1">
        <v>41643</v>
      </c>
      <c r="P86414">
        <v>12000000</v>
      </c>
    </row>
    <row r="86415" spans="11:16" x14ac:dyDescent="0.3">
      <c r="K86415" t="s">
        <v>368704</v>
      </c>
      <c r="L86415" t="s">
        <v>368713</v>
      </c>
      <c r="M86415" t="s">
        <v>28</v>
      </c>
      <c r="O86415" t="s">
        <v>28445</v>
      </c>
      <c r="P86415">
        <v>372785</v>
      </c>
    </row>
    <row r="86416" spans="11:16" x14ac:dyDescent="0.3">
      <c r="K86416" t="s">
        <v>368714</v>
      </c>
      <c r="L86416" t="s">
        <v>368715</v>
      </c>
      <c r="M86416" t="s">
        <v>28</v>
      </c>
      <c r="O86416" t="s">
        <v>11805</v>
      </c>
      <c r="P86416">
        <v>5638950</v>
      </c>
    </row>
    <row r="86417" spans="11:16" x14ac:dyDescent="0.3">
      <c r="K86417" t="s">
        <v>368716</v>
      </c>
      <c r="L86417" t="s">
        <v>368717</v>
      </c>
      <c r="M86417" t="s">
        <v>324</v>
      </c>
      <c r="O86417" t="s">
        <v>18527</v>
      </c>
      <c r="P86417">
        <v>680485</v>
      </c>
    </row>
    <row r="86418" spans="11:16" x14ac:dyDescent="0.3">
      <c r="K86418" t="s">
        <v>368718</v>
      </c>
      <c r="L86418" t="s">
        <v>368719</v>
      </c>
      <c r="M86418" t="s">
        <v>190</v>
      </c>
      <c r="O86418" t="s">
        <v>1585</v>
      </c>
      <c r="P86418">
        <v>0</v>
      </c>
    </row>
    <row r="86419" spans="11:16" x14ac:dyDescent="0.3">
      <c r="K86419" t="s">
        <v>368720</v>
      </c>
      <c r="L86419" t="s">
        <v>368721</v>
      </c>
      <c r="M86419" t="s">
        <v>52</v>
      </c>
      <c r="O86419" t="s">
        <v>2752</v>
      </c>
      <c r="P86419">
        <v>1287963</v>
      </c>
    </row>
    <row r="86420" spans="11:16" x14ac:dyDescent="0.3">
      <c r="K86420" t="s">
        <v>368722</v>
      </c>
      <c r="L86420" t="s">
        <v>368723</v>
      </c>
      <c r="M86420" t="s">
        <v>28</v>
      </c>
      <c r="O86420" s="1">
        <v>41345</v>
      </c>
      <c r="P86420">
        <v>4000000</v>
      </c>
    </row>
    <row r="86421" spans="11:16" x14ac:dyDescent="0.3">
      <c r="K86421" t="s">
        <v>368722</v>
      </c>
      <c r="L86421" t="s">
        <v>368724</v>
      </c>
      <c r="M86421" t="s">
        <v>28</v>
      </c>
      <c r="O86421" t="s">
        <v>15927</v>
      </c>
      <c r="P86421">
        <v>765000</v>
      </c>
    </row>
    <row r="86422" spans="11:16" x14ac:dyDescent="0.3">
      <c r="K86422" t="s">
        <v>368722</v>
      </c>
      <c r="L86422" t="s">
        <v>368725</v>
      </c>
      <c r="M86422" t="s">
        <v>28</v>
      </c>
      <c r="O86422" t="s">
        <v>2022</v>
      </c>
      <c r="P86422">
        <v>551630</v>
      </c>
    </row>
    <row r="86423" spans="11:16" x14ac:dyDescent="0.3">
      <c r="K86423" t="s">
        <v>368722</v>
      </c>
      <c r="L86423" t="s">
        <v>368726</v>
      </c>
      <c r="M86423" t="s">
        <v>52</v>
      </c>
      <c r="O86423" s="1">
        <v>38901</v>
      </c>
    </row>
    <row r="86424" spans="11:16" x14ac:dyDescent="0.3">
      <c r="K86424" t="s">
        <v>368727</v>
      </c>
      <c r="L86424" t="s">
        <v>368728</v>
      </c>
      <c r="M86424" t="s">
        <v>28</v>
      </c>
      <c r="O86424" s="1">
        <v>40393</v>
      </c>
      <c r="P86424">
        <v>1200000</v>
      </c>
    </row>
    <row r="86425" spans="11:16" x14ac:dyDescent="0.3">
      <c r="K86425" t="s">
        <v>368729</v>
      </c>
      <c r="L86425" t="s">
        <v>368730</v>
      </c>
      <c r="M86425" t="s">
        <v>28</v>
      </c>
      <c r="O86425" t="s">
        <v>5808</v>
      </c>
      <c r="P86425">
        <v>2500000</v>
      </c>
    </row>
    <row r="86426" spans="11:16" x14ac:dyDescent="0.3">
      <c r="K86426" t="s">
        <v>368731</v>
      </c>
      <c r="L86426" t="s">
        <v>368732</v>
      </c>
      <c r="M86426" t="s">
        <v>28</v>
      </c>
      <c r="N86426" t="s">
        <v>40</v>
      </c>
      <c r="O86426" t="s">
        <v>25421</v>
      </c>
      <c r="P86426">
        <v>10460297</v>
      </c>
    </row>
    <row r="86427" spans="11:16" x14ac:dyDescent="0.3">
      <c r="K86427" t="s">
        <v>368731</v>
      </c>
      <c r="L86427" t="s">
        <v>368733</v>
      </c>
      <c r="M86427" t="s">
        <v>28</v>
      </c>
      <c r="O86427" s="1">
        <v>40950</v>
      </c>
      <c r="P86427">
        <v>3010515</v>
      </c>
    </row>
    <row r="86428" spans="11:16" x14ac:dyDescent="0.3">
      <c r="K86428" t="s">
        <v>368731</v>
      </c>
      <c r="L86428" t="s">
        <v>368734</v>
      </c>
      <c r="M86428" t="s">
        <v>28</v>
      </c>
      <c r="N86428" t="s">
        <v>29</v>
      </c>
      <c r="O86428" s="1">
        <v>41281</v>
      </c>
      <c r="P86428">
        <v>10000000</v>
      </c>
    </row>
    <row r="86429" spans="11:16" x14ac:dyDescent="0.3">
      <c r="K86429" t="s">
        <v>368731</v>
      </c>
      <c r="L86429" t="s">
        <v>368735</v>
      </c>
      <c r="M86429" t="s">
        <v>28</v>
      </c>
      <c r="O86429" t="s">
        <v>11950</v>
      </c>
      <c r="P86429">
        <v>3053050</v>
      </c>
    </row>
    <row r="86430" spans="11:16" x14ac:dyDescent="0.3">
      <c r="K86430" t="s">
        <v>368736</v>
      </c>
      <c r="L86430" t="s">
        <v>368737</v>
      </c>
      <c r="M86430" t="s">
        <v>28</v>
      </c>
      <c r="N86430" t="s">
        <v>40</v>
      </c>
      <c r="O86430" s="1">
        <v>40582</v>
      </c>
      <c r="P86430">
        <v>5000000</v>
      </c>
    </row>
    <row r="86431" spans="11:16" x14ac:dyDescent="0.3">
      <c r="K86431" t="s">
        <v>368736</v>
      </c>
      <c r="L86431" t="s">
        <v>368738</v>
      </c>
      <c r="M86431" t="s">
        <v>28</v>
      </c>
      <c r="N86431" t="s">
        <v>29</v>
      </c>
      <c r="O86431" t="s">
        <v>11047</v>
      </c>
      <c r="P86431">
        <v>30000000</v>
      </c>
    </row>
    <row r="86432" spans="11:16" x14ac:dyDescent="0.3">
      <c r="K86432" t="s">
        <v>368739</v>
      </c>
      <c r="L86432" t="s">
        <v>368740</v>
      </c>
      <c r="M86432" t="s">
        <v>324</v>
      </c>
      <c r="O86432" s="1">
        <v>41281</v>
      </c>
      <c r="P86432">
        <v>47619</v>
      </c>
    </row>
    <row r="86433" spans="11:16" x14ac:dyDescent="0.3">
      <c r="K86433" t="s">
        <v>368741</v>
      </c>
      <c r="L86433" t="s">
        <v>368742</v>
      </c>
      <c r="M86433" t="s">
        <v>28</v>
      </c>
      <c r="O86433" s="1">
        <v>40576</v>
      </c>
      <c r="P86433">
        <v>33127200</v>
      </c>
    </row>
    <row r="86434" spans="11:16" x14ac:dyDescent="0.3">
      <c r="K86434" t="s">
        <v>368743</v>
      </c>
      <c r="L86434" t="s">
        <v>368744</v>
      </c>
      <c r="M86434" t="s">
        <v>324</v>
      </c>
      <c r="O86434" s="1">
        <v>41859</v>
      </c>
      <c r="P86434">
        <v>5000000</v>
      </c>
    </row>
    <row r="86435" spans="11:16" x14ac:dyDescent="0.3">
      <c r="K86435" t="s">
        <v>368743</v>
      </c>
      <c r="L86435" t="s">
        <v>368745</v>
      </c>
      <c r="M86435" t="s">
        <v>28</v>
      </c>
      <c r="O86435" s="1">
        <v>42067</v>
      </c>
      <c r="P86435">
        <v>2000000</v>
      </c>
    </row>
    <row r="86436" spans="11:16" x14ac:dyDescent="0.3">
      <c r="K86436" t="s">
        <v>368746</v>
      </c>
      <c r="L86436" t="s">
        <v>368747</v>
      </c>
      <c r="M86436" t="s">
        <v>749</v>
      </c>
      <c r="O86436" s="1">
        <v>42190</v>
      </c>
      <c r="P86436">
        <v>56281</v>
      </c>
    </row>
    <row r="86437" spans="11:16" x14ac:dyDescent="0.3">
      <c r="K86437" t="s">
        <v>368748</v>
      </c>
      <c r="L86437" t="s">
        <v>368749</v>
      </c>
      <c r="M86437" t="s">
        <v>749</v>
      </c>
      <c r="O86437" t="s">
        <v>2942</v>
      </c>
      <c r="P86437">
        <v>40000000</v>
      </c>
    </row>
    <row r="86438" spans="11:16" x14ac:dyDescent="0.3">
      <c r="K86438" t="s">
        <v>368750</v>
      </c>
      <c r="L86438" t="s">
        <v>368751</v>
      </c>
      <c r="M86438" t="s">
        <v>190</v>
      </c>
      <c r="O86438" s="1">
        <v>41796</v>
      </c>
    </row>
    <row r="86439" spans="11:16" x14ac:dyDescent="0.3">
      <c r="K86439" t="s">
        <v>368752</v>
      </c>
      <c r="L86439" t="s">
        <v>368753</v>
      </c>
      <c r="M86439" t="s">
        <v>91</v>
      </c>
      <c r="O86439" s="1">
        <v>40668</v>
      </c>
      <c r="P86439">
        <v>1633620</v>
      </c>
    </row>
    <row r="86440" spans="11:16" x14ac:dyDescent="0.3">
      <c r="K86440" t="s">
        <v>368754</v>
      </c>
      <c r="L86440" t="s">
        <v>368755</v>
      </c>
      <c r="M86440" t="s">
        <v>52</v>
      </c>
      <c r="O86440" t="s">
        <v>17977</v>
      </c>
      <c r="P86440">
        <v>10000</v>
      </c>
    </row>
    <row r="86441" spans="11:16" x14ac:dyDescent="0.3">
      <c r="K86441" t="s">
        <v>368756</v>
      </c>
      <c r="L86441" t="s">
        <v>368757</v>
      </c>
      <c r="M86441" t="s">
        <v>28</v>
      </c>
      <c r="N86441" t="s">
        <v>29</v>
      </c>
      <c r="O86441" s="1">
        <v>38169</v>
      </c>
      <c r="P86441">
        <v>9500000</v>
      </c>
    </row>
    <row r="86442" spans="11:16" x14ac:dyDescent="0.3">
      <c r="K86442" t="s">
        <v>368756</v>
      </c>
      <c r="L86442" t="s">
        <v>368758</v>
      </c>
      <c r="M86442" t="s">
        <v>28</v>
      </c>
      <c r="N86442" t="s">
        <v>493</v>
      </c>
      <c r="O86442" t="s">
        <v>37066</v>
      </c>
      <c r="P86442">
        <v>12000000</v>
      </c>
    </row>
    <row r="86443" spans="11:16" x14ac:dyDescent="0.3">
      <c r="K86443" t="s">
        <v>368756</v>
      </c>
      <c r="L86443" t="s">
        <v>368759</v>
      </c>
      <c r="M86443" t="s">
        <v>28</v>
      </c>
      <c r="N86443" t="s">
        <v>40</v>
      </c>
      <c r="O86443" t="s">
        <v>11719</v>
      </c>
      <c r="P86443">
        <v>3535451</v>
      </c>
    </row>
    <row r="86444" spans="11:16" x14ac:dyDescent="0.3">
      <c r="K86444" t="s">
        <v>368756</v>
      </c>
      <c r="L86444" t="s">
        <v>368760</v>
      </c>
      <c r="M86444" t="s">
        <v>91</v>
      </c>
      <c r="O86444" t="s">
        <v>9970</v>
      </c>
    </row>
    <row r="86445" spans="11:16" x14ac:dyDescent="0.3">
      <c r="K86445" t="s">
        <v>368761</v>
      </c>
      <c r="L86445" t="s">
        <v>368762</v>
      </c>
      <c r="M86445" t="s">
        <v>28</v>
      </c>
      <c r="O86445" s="1">
        <v>41767</v>
      </c>
      <c r="P86445">
        <v>225000</v>
      </c>
    </row>
    <row r="86446" spans="11:16" x14ac:dyDescent="0.3">
      <c r="K86446" t="s">
        <v>368761</v>
      </c>
      <c r="L86446" t="s">
        <v>368763</v>
      </c>
      <c r="M86446" t="s">
        <v>3454</v>
      </c>
      <c r="O86446" t="s">
        <v>3535</v>
      </c>
      <c r="P86446">
        <v>2500000</v>
      </c>
    </row>
    <row r="86447" spans="11:16" x14ac:dyDescent="0.3">
      <c r="K86447" t="s">
        <v>368761</v>
      </c>
      <c r="L86447" t="s">
        <v>368764</v>
      </c>
      <c r="M86447" t="s">
        <v>1836</v>
      </c>
      <c r="O86447" s="1">
        <v>42103</v>
      </c>
      <c r="P86447">
        <v>1565000</v>
      </c>
    </row>
    <row r="86448" spans="11:16" x14ac:dyDescent="0.3">
      <c r="K86448" t="s">
        <v>368765</v>
      </c>
      <c r="L86448" t="s">
        <v>368766</v>
      </c>
      <c r="M86448" t="s">
        <v>28</v>
      </c>
      <c r="N86448" t="s">
        <v>40</v>
      </c>
      <c r="O86448" t="s">
        <v>20664</v>
      </c>
    </row>
    <row r="86449" spans="11:16" x14ac:dyDescent="0.3">
      <c r="K86449" t="s">
        <v>368765</v>
      </c>
      <c r="L86449" t="s">
        <v>368767</v>
      </c>
      <c r="M86449" t="s">
        <v>28</v>
      </c>
      <c r="O86449" t="s">
        <v>24494</v>
      </c>
      <c r="P86449">
        <v>15929754</v>
      </c>
    </row>
    <row r="86450" spans="11:16" x14ac:dyDescent="0.3">
      <c r="K86450" t="s">
        <v>368768</v>
      </c>
      <c r="L86450" t="s">
        <v>368769</v>
      </c>
      <c r="M86450" t="s">
        <v>28</v>
      </c>
      <c r="N86450" t="s">
        <v>40</v>
      </c>
      <c r="O86450" t="s">
        <v>59922</v>
      </c>
      <c r="P86450">
        <v>16000000</v>
      </c>
    </row>
    <row r="86451" spans="11:16" x14ac:dyDescent="0.3">
      <c r="K86451" t="s">
        <v>368768</v>
      </c>
      <c r="L86451" t="s">
        <v>368770</v>
      </c>
      <c r="M86451" t="s">
        <v>256</v>
      </c>
      <c r="O86451" t="s">
        <v>71371</v>
      </c>
      <c r="P86451">
        <v>1000000</v>
      </c>
    </row>
    <row r="86452" spans="11:16" x14ac:dyDescent="0.3">
      <c r="K86452" t="s">
        <v>368768</v>
      </c>
      <c r="L86452" t="s">
        <v>368771</v>
      </c>
      <c r="M86452" t="s">
        <v>28</v>
      </c>
      <c r="N86452" t="s">
        <v>29</v>
      </c>
      <c r="O86452" t="s">
        <v>3211</v>
      </c>
      <c r="P86452">
        <v>20000000</v>
      </c>
    </row>
    <row r="86453" spans="11:16" x14ac:dyDescent="0.3">
      <c r="K86453" t="s">
        <v>368772</v>
      </c>
      <c r="L86453" t="s">
        <v>368773</v>
      </c>
      <c r="M86453" t="s">
        <v>256</v>
      </c>
      <c r="O86453" t="s">
        <v>22827</v>
      </c>
      <c r="P86453">
        <v>200000</v>
      </c>
    </row>
    <row r="86454" spans="11:16" x14ac:dyDescent="0.3">
      <c r="K86454" t="s">
        <v>368774</v>
      </c>
      <c r="L86454" t="s">
        <v>368775</v>
      </c>
      <c r="M86454" t="s">
        <v>28</v>
      </c>
      <c r="O86454" t="s">
        <v>21559</v>
      </c>
      <c r="P86454">
        <v>187000</v>
      </c>
    </row>
    <row r="86455" spans="11:16" x14ac:dyDescent="0.3">
      <c r="K86455" t="s">
        <v>368776</v>
      </c>
      <c r="L86455" t="s">
        <v>368777</v>
      </c>
      <c r="M86455" t="s">
        <v>28</v>
      </c>
      <c r="O86455" s="1">
        <v>39300</v>
      </c>
      <c r="P86455">
        <v>3400000</v>
      </c>
    </row>
    <row r="86456" spans="11:16" x14ac:dyDescent="0.3">
      <c r="K86456" t="s">
        <v>368776</v>
      </c>
      <c r="L86456" t="s">
        <v>368778</v>
      </c>
      <c r="M86456" t="s">
        <v>28</v>
      </c>
      <c r="N86456" t="s">
        <v>493</v>
      </c>
      <c r="O86456" s="1">
        <v>38780</v>
      </c>
      <c r="P86456">
        <v>9900000</v>
      </c>
    </row>
    <row r="86457" spans="11:16" x14ac:dyDescent="0.3">
      <c r="K86457" t="s">
        <v>368779</v>
      </c>
      <c r="L86457" t="s">
        <v>368780</v>
      </c>
      <c r="M86457" t="s">
        <v>91</v>
      </c>
      <c r="O86457" s="1">
        <v>37987</v>
      </c>
    </row>
    <row r="86458" spans="11:16" x14ac:dyDescent="0.3">
      <c r="K86458" t="s">
        <v>368781</v>
      </c>
      <c r="L86458" t="s">
        <v>368782</v>
      </c>
      <c r="M86458" t="s">
        <v>324</v>
      </c>
      <c r="O86458" t="s">
        <v>119301</v>
      </c>
      <c r="P86458">
        <v>35000</v>
      </c>
    </row>
    <row r="86459" spans="11:16" x14ac:dyDescent="0.3">
      <c r="K86459" t="s">
        <v>368783</v>
      </c>
      <c r="L86459" t="s">
        <v>368784</v>
      </c>
      <c r="M86459" t="s">
        <v>28</v>
      </c>
      <c r="N86459" t="s">
        <v>493</v>
      </c>
      <c r="O86459" t="s">
        <v>155956</v>
      </c>
      <c r="P86459">
        <v>6700000</v>
      </c>
    </row>
    <row r="86460" spans="11:16" x14ac:dyDescent="0.3">
      <c r="K86460" t="s">
        <v>368783</v>
      </c>
      <c r="L86460" t="s">
        <v>368785</v>
      </c>
      <c r="M86460" t="s">
        <v>233</v>
      </c>
      <c r="O86460" t="s">
        <v>12315</v>
      </c>
      <c r="P86460">
        <v>5000000</v>
      </c>
    </row>
    <row r="86461" spans="11:16" x14ac:dyDescent="0.3">
      <c r="K86461" t="s">
        <v>368783</v>
      </c>
      <c r="L86461" t="s">
        <v>368786</v>
      </c>
      <c r="M86461" t="s">
        <v>256</v>
      </c>
      <c r="O86461" t="s">
        <v>12315</v>
      </c>
      <c r="P86461">
        <v>20000000</v>
      </c>
    </row>
    <row r="86462" spans="11:16" x14ac:dyDescent="0.3">
      <c r="K86462" t="s">
        <v>368783</v>
      </c>
      <c r="L86462" t="s">
        <v>368787</v>
      </c>
      <c r="M86462" t="s">
        <v>256</v>
      </c>
      <c r="O86462" s="1">
        <v>40433</v>
      </c>
      <c r="P86462">
        <v>6000000</v>
      </c>
    </row>
    <row r="86463" spans="11:16" x14ac:dyDescent="0.3">
      <c r="K86463" t="s">
        <v>368783</v>
      </c>
      <c r="L86463" t="s">
        <v>368788</v>
      </c>
      <c r="M86463" t="s">
        <v>233</v>
      </c>
      <c r="O86463" s="1">
        <v>40433</v>
      </c>
      <c r="P86463">
        <v>22000000</v>
      </c>
    </row>
    <row r="86464" spans="11:16" x14ac:dyDescent="0.3">
      <c r="K86464" t="s">
        <v>368789</v>
      </c>
      <c r="L86464" t="s">
        <v>368790</v>
      </c>
      <c r="M86464" t="s">
        <v>28</v>
      </c>
      <c r="N86464" t="s">
        <v>29</v>
      </c>
      <c r="O86464" s="1">
        <v>41863</v>
      </c>
      <c r="P86464">
        <v>17000000</v>
      </c>
    </row>
    <row r="86465" spans="11:16" x14ac:dyDescent="0.3">
      <c r="K86465" t="s">
        <v>368789</v>
      </c>
      <c r="L86465" t="s">
        <v>368791</v>
      </c>
      <c r="M86465" t="s">
        <v>28</v>
      </c>
      <c r="N86465" t="s">
        <v>40</v>
      </c>
      <c r="O86465" s="1">
        <v>41529</v>
      </c>
      <c r="P86465">
        <v>10000000</v>
      </c>
    </row>
    <row r="86466" spans="11:16" x14ac:dyDescent="0.3">
      <c r="K86466" t="s">
        <v>368789</v>
      </c>
      <c r="L86466" t="s">
        <v>368792</v>
      </c>
      <c r="M86466" t="s">
        <v>28</v>
      </c>
      <c r="O86466" s="1">
        <v>42074</v>
      </c>
    </row>
    <row r="86467" spans="11:16" x14ac:dyDescent="0.3">
      <c r="K86467" t="s">
        <v>368793</v>
      </c>
      <c r="L86467" t="s">
        <v>368794</v>
      </c>
      <c r="M86467" t="s">
        <v>28</v>
      </c>
      <c r="O86467" s="1">
        <v>38422</v>
      </c>
      <c r="P86467">
        <v>5325912</v>
      </c>
    </row>
    <row r="86468" spans="11:16" x14ac:dyDescent="0.3">
      <c r="K86468" t="s">
        <v>368795</v>
      </c>
      <c r="L86468" t="s">
        <v>368796</v>
      </c>
      <c r="M86468" t="s">
        <v>28</v>
      </c>
      <c r="N86468" t="s">
        <v>40</v>
      </c>
      <c r="O86468" s="1">
        <v>40643</v>
      </c>
      <c r="P86468">
        <v>2150000</v>
      </c>
    </row>
    <row r="86469" spans="11:16" x14ac:dyDescent="0.3">
      <c r="K86469" t="s">
        <v>368797</v>
      </c>
      <c r="L86469" t="s">
        <v>368798</v>
      </c>
      <c r="M86469" t="s">
        <v>52</v>
      </c>
      <c r="O86469" t="s">
        <v>18839</v>
      </c>
      <c r="P86469">
        <v>319328</v>
      </c>
    </row>
    <row r="86470" spans="11:16" x14ac:dyDescent="0.3">
      <c r="K86470" t="s">
        <v>368797</v>
      </c>
      <c r="L86470" t="s">
        <v>368799</v>
      </c>
      <c r="M86470" t="s">
        <v>52</v>
      </c>
      <c r="O86470" t="s">
        <v>3446</v>
      </c>
      <c r="P86470">
        <v>66047</v>
      </c>
    </row>
    <row r="86471" spans="11:16" x14ac:dyDescent="0.3">
      <c r="K86471" t="s">
        <v>368800</v>
      </c>
      <c r="L86471" t="s">
        <v>368801</v>
      </c>
      <c r="M86471" t="s">
        <v>749</v>
      </c>
      <c r="O86471" t="s">
        <v>80106</v>
      </c>
      <c r="P86471">
        <v>135000</v>
      </c>
    </row>
    <row r="86472" spans="11:16" x14ac:dyDescent="0.3">
      <c r="K86472" t="s">
        <v>368802</v>
      </c>
      <c r="L86472" t="s">
        <v>368803</v>
      </c>
      <c r="M86472" t="s">
        <v>91</v>
      </c>
      <c r="O86472" t="s">
        <v>26504</v>
      </c>
    </row>
    <row r="86473" spans="11:16" x14ac:dyDescent="0.3">
      <c r="K86473" t="s">
        <v>368804</v>
      </c>
      <c r="L86473" t="s">
        <v>368805</v>
      </c>
      <c r="M86473" t="s">
        <v>28</v>
      </c>
      <c r="O86473" s="1">
        <v>42013</v>
      </c>
    </row>
    <row r="86474" spans="11:16" x14ac:dyDescent="0.3">
      <c r="K86474" t="s">
        <v>368806</v>
      </c>
      <c r="L86474" t="s">
        <v>368807</v>
      </c>
      <c r="M86474" t="s">
        <v>28</v>
      </c>
      <c r="O86474" s="1">
        <v>41396</v>
      </c>
      <c r="P86474">
        <v>14000000</v>
      </c>
    </row>
    <row r="86475" spans="11:16" x14ac:dyDescent="0.3">
      <c r="K86475" t="s">
        <v>368806</v>
      </c>
      <c r="L86475" t="s">
        <v>368808</v>
      </c>
      <c r="M86475" t="s">
        <v>28</v>
      </c>
      <c r="O86475" t="s">
        <v>100294</v>
      </c>
      <c r="P86475">
        <v>5000000</v>
      </c>
    </row>
    <row r="86476" spans="11:16" x14ac:dyDescent="0.3">
      <c r="K86476" t="s">
        <v>368809</v>
      </c>
      <c r="L86476" t="s">
        <v>368810</v>
      </c>
      <c r="M86476" t="s">
        <v>91</v>
      </c>
      <c r="O86476" t="s">
        <v>7993</v>
      </c>
    </row>
    <row r="86477" spans="11:16" x14ac:dyDescent="0.3">
      <c r="K86477" t="s">
        <v>368811</v>
      </c>
      <c r="L86477" t="s">
        <v>368812</v>
      </c>
      <c r="M86477" t="s">
        <v>52</v>
      </c>
      <c r="O86477" t="s">
        <v>9630</v>
      </c>
    </row>
    <row r="86478" spans="11:16" x14ac:dyDescent="0.3">
      <c r="K86478" t="s">
        <v>368813</v>
      </c>
      <c r="L86478" t="s">
        <v>368814</v>
      </c>
      <c r="M86478" t="s">
        <v>52</v>
      </c>
      <c r="O86478" t="s">
        <v>38866</v>
      </c>
      <c r="P86478">
        <v>50000</v>
      </c>
    </row>
    <row r="86479" spans="11:16" x14ac:dyDescent="0.3">
      <c r="K86479" t="s">
        <v>368815</v>
      </c>
      <c r="L86479" t="s">
        <v>368816</v>
      </c>
      <c r="M86479" t="s">
        <v>256</v>
      </c>
      <c r="O86479" t="s">
        <v>476</v>
      </c>
      <c r="P86479">
        <v>66991</v>
      </c>
    </row>
    <row r="86480" spans="11:16" x14ac:dyDescent="0.3">
      <c r="K86480" t="s">
        <v>368817</v>
      </c>
      <c r="L86480" t="s">
        <v>368818</v>
      </c>
      <c r="M86480" t="s">
        <v>52</v>
      </c>
      <c r="O86480" t="s">
        <v>3550</v>
      </c>
      <c r="P86480">
        <v>1000000</v>
      </c>
    </row>
    <row r="86481" spans="11:16" x14ac:dyDescent="0.3">
      <c r="K86481" t="s">
        <v>368819</v>
      </c>
      <c r="L86481" t="s">
        <v>368820</v>
      </c>
      <c r="M86481" t="s">
        <v>52</v>
      </c>
      <c r="O86481" s="1">
        <v>40915</v>
      </c>
      <c r="P86481">
        <v>500000</v>
      </c>
    </row>
    <row r="86482" spans="11:16" x14ac:dyDescent="0.3">
      <c r="K86482" t="s">
        <v>368821</v>
      </c>
      <c r="L86482" t="s">
        <v>368822</v>
      </c>
      <c r="M86482" t="s">
        <v>52</v>
      </c>
      <c r="O86482" s="1">
        <v>42046</v>
      </c>
    </row>
    <row r="86483" spans="11:16" x14ac:dyDescent="0.3">
      <c r="K86483" t="s">
        <v>368823</v>
      </c>
      <c r="L86483" t="s">
        <v>368824</v>
      </c>
      <c r="M86483" t="s">
        <v>28</v>
      </c>
      <c r="O86483" t="s">
        <v>7725</v>
      </c>
      <c r="P86483">
        <v>2600000</v>
      </c>
    </row>
    <row r="86484" spans="11:16" x14ac:dyDescent="0.3">
      <c r="K86484" t="s">
        <v>368823</v>
      </c>
      <c r="L86484" t="s">
        <v>368825</v>
      </c>
      <c r="M86484" t="s">
        <v>28</v>
      </c>
      <c r="N86484" t="s">
        <v>40</v>
      </c>
      <c r="O86484" s="1">
        <v>39909</v>
      </c>
      <c r="P86484">
        <v>8400000</v>
      </c>
    </row>
    <row r="86485" spans="11:16" x14ac:dyDescent="0.3">
      <c r="K86485" t="s">
        <v>368826</v>
      </c>
      <c r="L86485" t="s">
        <v>368827</v>
      </c>
      <c r="M86485" t="s">
        <v>749</v>
      </c>
      <c r="O86485" t="s">
        <v>8434</v>
      </c>
      <c r="P86485">
        <v>330000</v>
      </c>
    </row>
    <row r="86486" spans="11:16" x14ac:dyDescent="0.3">
      <c r="K86486" t="s">
        <v>368828</v>
      </c>
      <c r="L86486" t="s">
        <v>368829</v>
      </c>
      <c r="M86486" t="s">
        <v>52</v>
      </c>
      <c r="O86486" s="1">
        <v>39819</v>
      </c>
      <c r="P86486">
        <v>1000000</v>
      </c>
    </row>
    <row r="86487" spans="11:16" x14ac:dyDescent="0.3">
      <c r="K86487" t="s">
        <v>368828</v>
      </c>
      <c r="L86487" t="s">
        <v>368830</v>
      </c>
      <c r="M86487" t="s">
        <v>52</v>
      </c>
      <c r="O86487" s="1">
        <v>39454</v>
      </c>
      <c r="P86487">
        <v>20000</v>
      </c>
    </row>
    <row r="86488" spans="11:16" x14ac:dyDescent="0.3">
      <c r="K86488" t="s">
        <v>368831</v>
      </c>
      <c r="L86488" t="s">
        <v>368832</v>
      </c>
      <c r="M86488" t="s">
        <v>28</v>
      </c>
      <c r="O86488" s="1">
        <v>41275</v>
      </c>
      <c r="P86488">
        <v>5937300</v>
      </c>
    </row>
    <row r="86489" spans="11:16" x14ac:dyDescent="0.3">
      <c r="K86489" t="s">
        <v>368831</v>
      </c>
      <c r="L86489" t="s">
        <v>368833</v>
      </c>
      <c r="M86489" t="s">
        <v>28</v>
      </c>
      <c r="N86489" t="s">
        <v>40</v>
      </c>
      <c r="O86489" t="s">
        <v>432</v>
      </c>
      <c r="P86489">
        <v>3900000</v>
      </c>
    </row>
    <row r="86490" spans="11:16" x14ac:dyDescent="0.3">
      <c r="K86490" t="s">
        <v>368831</v>
      </c>
      <c r="L86490" t="s">
        <v>368834</v>
      </c>
      <c r="M86490" t="s">
        <v>28</v>
      </c>
      <c r="O86490" t="s">
        <v>4027</v>
      </c>
      <c r="P86490">
        <v>1200000</v>
      </c>
    </row>
    <row r="86491" spans="11:16" x14ac:dyDescent="0.3">
      <c r="K86491" t="s">
        <v>368835</v>
      </c>
      <c r="L86491" t="s">
        <v>368836</v>
      </c>
      <c r="M86491" t="s">
        <v>52</v>
      </c>
      <c r="O86491" t="s">
        <v>34200</v>
      </c>
      <c r="P86491">
        <v>100000</v>
      </c>
    </row>
    <row r="86492" spans="11:16" x14ac:dyDescent="0.3">
      <c r="K86492" t="s">
        <v>368837</v>
      </c>
      <c r="L86492" t="s">
        <v>368838</v>
      </c>
      <c r="M86492" t="s">
        <v>28</v>
      </c>
      <c r="O86492" t="s">
        <v>2324</v>
      </c>
      <c r="P86492">
        <v>4000000</v>
      </c>
    </row>
    <row r="86493" spans="11:16" x14ac:dyDescent="0.3">
      <c r="K86493" t="s">
        <v>368839</v>
      </c>
      <c r="L86493" t="s">
        <v>368840</v>
      </c>
      <c r="M86493" t="s">
        <v>52</v>
      </c>
      <c r="O86493" s="1">
        <v>41458</v>
      </c>
      <c r="P86493">
        <v>2250000</v>
      </c>
    </row>
    <row r="86494" spans="11:16" x14ac:dyDescent="0.3">
      <c r="K86494" t="s">
        <v>368841</v>
      </c>
      <c r="L86494" t="s">
        <v>368842</v>
      </c>
      <c r="M86494" t="s">
        <v>28</v>
      </c>
      <c r="O86494" t="s">
        <v>60</v>
      </c>
      <c r="P86494">
        <v>2254658</v>
      </c>
    </row>
    <row r="86495" spans="11:16" x14ac:dyDescent="0.3">
      <c r="K86495" t="s">
        <v>368841</v>
      </c>
      <c r="L86495" t="s">
        <v>368843</v>
      </c>
      <c r="M86495" t="s">
        <v>52</v>
      </c>
      <c r="O86495" s="1">
        <v>40544</v>
      </c>
      <c r="P86495">
        <v>225000</v>
      </c>
    </row>
    <row r="86496" spans="11:16" x14ac:dyDescent="0.3">
      <c r="K86496" t="s">
        <v>368841</v>
      </c>
      <c r="L86496" t="s">
        <v>368844</v>
      </c>
      <c r="M86496" t="s">
        <v>52</v>
      </c>
      <c r="O86496" s="1">
        <v>41252</v>
      </c>
      <c r="P86496">
        <v>550000</v>
      </c>
    </row>
    <row r="86497" spans="11:16" x14ac:dyDescent="0.3">
      <c r="K86497" t="s">
        <v>368841</v>
      </c>
      <c r="L86497" t="s">
        <v>368845</v>
      </c>
      <c r="M86497" t="s">
        <v>52</v>
      </c>
      <c r="O86497" t="s">
        <v>2566</v>
      </c>
      <c r="P86497">
        <v>1500000</v>
      </c>
    </row>
    <row r="86498" spans="11:16" x14ac:dyDescent="0.3">
      <c r="K86498" t="s">
        <v>368846</v>
      </c>
      <c r="L86498" t="s">
        <v>368847</v>
      </c>
      <c r="M86498" t="s">
        <v>749</v>
      </c>
      <c r="O86498" s="1">
        <v>41649</v>
      </c>
      <c r="P86498">
        <v>63228</v>
      </c>
    </row>
    <row r="86499" spans="11:16" x14ac:dyDescent="0.3">
      <c r="K86499" t="s">
        <v>368848</v>
      </c>
      <c r="L86499" t="s">
        <v>368849</v>
      </c>
      <c r="M86499" t="s">
        <v>190</v>
      </c>
      <c r="O86499" s="1">
        <v>40819</v>
      </c>
    </row>
    <row r="86500" spans="11:16" x14ac:dyDescent="0.3">
      <c r="K86500" t="s">
        <v>368850</v>
      </c>
      <c r="L86500" t="s">
        <v>368851</v>
      </c>
      <c r="M86500" t="s">
        <v>52</v>
      </c>
      <c r="O86500" s="1">
        <v>40920</v>
      </c>
      <c r="P86500">
        <v>600000</v>
      </c>
    </row>
    <row r="86501" spans="11:16" x14ac:dyDescent="0.3">
      <c r="K86501" t="s">
        <v>368850</v>
      </c>
      <c r="L86501" t="s">
        <v>368852</v>
      </c>
      <c r="M86501" t="s">
        <v>52</v>
      </c>
      <c r="O86501" s="1">
        <v>41558</v>
      </c>
      <c r="P86501">
        <v>1000000</v>
      </c>
    </row>
    <row r="86502" spans="11:16" x14ac:dyDescent="0.3">
      <c r="K86502" t="s">
        <v>368853</v>
      </c>
      <c r="L86502" t="s">
        <v>368854</v>
      </c>
      <c r="M86502" t="s">
        <v>28</v>
      </c>
      <c r="N86502" t="s">
        <v>40</v>
      </c>
      <c r="O86502" t="s">
        <v>39735</v>
      </c>
    </row>
    <row r="86503" spans="11:16" x14ac:dyDescent="0.3">
      <c r="K86503" t="s">
        <v>368853</v>
      </c>
      <c r="L86503" t="s">
        <v>368855</v>
      </c>
      <c r="M86503" t="s">
        <v>256</v>
      </c>
      <c r="O86503" t="s">
        <v>58363</v>
      </c>
      <c r="P86503">
        <v>475000</v>
      </c>
    </row>
    <row r="86504" spans="11:16" x14ac:dyDescent="0.3">
      <c r="K86504" t="s">
        <v>368853</v>
      </c>
      <c r="L86504" t="s">
        <v>368856</v>
      </c>
      <c r="M86504" t="s">
        <v>28</v>
      </c>
      <c r="N86504" t="s">
        <v>40</v>
      </c>
      <c r="O86504" t="s">
        <v>41672</v>
      </c>
      <c r="P86504">
        <v>500000</v>
      </c>
    </row>
    <row r="86505" spans="11:16" x14ac:dyDescent="0.3">
      <c r="K86505" t="s">
        <v>368857</v>
      </c>
      <c r="L86505" t="s">
        <v>368858</v>
      </c>
      <c r="M86505" t="s">
        <v>52</v>
      </c>
      <c r="O86505" t="s">
        <v>19124</v>
      </c>
      <c r="P86505">
        <v>1025000</v>
      </c>
    </row>
    <row r="86506" spans="11:16" x14ac:dyDescent="0.3">
      <c r="K86506" t="s">
        <v>368857</v>
      </c>
      <c r="L86506" t="s">
        <v>368859</v>
      </c>
      <c r="M86506" t="s">
        <v>52</v>
      </c>
      <c r="O86506" t="s">
        <v>19304</v>
      </c>
    </row>
    <row r="86507" spans="11:16" x14ac:dyDescent="0.3">
      <c r="K86507" t="s">
        <v>368860</v>
      </c>
      <c r="L86507" t="s">
        <v>368861</v>
      </c>
      <c r="M86507" t="s">
        <v>28</v>
      </c>
      <c r="O86507" s="1">
        <v>40215</v>
      </c>
      <c r="P86507">
        <v>10980000</v>
      </c>
    </row>
    <row r="86508" spans="11:16" x14ac:dyDescent="0.3">
      <c r="K86508" t="s">
        <v>368862</v>
      </c>
      <c r="L86508" t="s">
        <v>368863</v>
      </c>
      <c r="M86508" t="s">
        <v>223</v>
      </c>
      <c r="O86508" t="s">
        <v>368864</v>
      </c>
    </row>
    <row r="86509" spans="11:16" x14ac:dyDescent="0.3">
      <c r="K86509" t="s">
        <v>368862</v>
      </c>
      <c r="L86509" t="s">
        <v>368865</v>
      </c>
      <c r="M86509" t="s">
        <v>223</v>
      </c>
      <c r="O86509" s="1">
        <v>41762</v>
      </c>
      <c r="P86509">
        <v>200000</v>
      </c>
    </row>
    <row r="86510" spans="11:16" x14ac:dyDescent="0.3">
      <c r="K86510" t="s">
        <v>368862</v>
      </c>
      <c r="L86510" t="s">
        <v>368866</v>
      </c>
      <c r="M86510" t="s">
        <v>28</v>
      </c>
      <c r="N86510" t="s">
        <v>40</v>
      </c>
      <c r="O86510" t="s">
        <v>4208</v>
      </c>
      <c r="P86510">
        <v>35000000</v>
      </c>
    </row>
    <row r="86511" spans="11:16" x14ac:dyDescent="0.3">
      <c r="K86511" t="s">
        <v>368862</v>
      </c>
      <c r="L86511" t="s">
        <v>368867</v>
      </c>
      <c r="M86511" t="s">
        <v>28</v>
      </c>
      <c r="O86511" t="s">
        <v>8591</v>
      </c>
      <c r="P86511">
        <v>8500000</v>
      </c>
    </row>
    <row r="86512" spans="11:16" x14ac:dyDescent="0.3">
      <c r="K86512" t="s">
        <v>368868</v>
      </c>
      <c r="L86512" t="s">
        <v>368869</v>
      </c>
      <c r="M86512" t="s">
        <v>52</v>
      </c>
      <c r="O86512" t="s">
        <v>27244</v>
      </c>
    </row>
    <row r="86513" spans="11:16" x14ac:dyDescent="0.3">
      <c r="K86513" t="s">
        <v>368870</v>
      </c>
      <c r="L86513" t="s">
        <v>368871</v>
      </c>
      <c r="M86513" t="s">
        <v>3620</v>
      </c>
      <c r="O86513" s="1">
        <v>41741</v>
      </c>
      <c r="P86513">
        <v>32000</v>
      </c>
    </row>
    <row r="86514" spans="11:16" x14ac:dyDescent="0.3">
      <c r="K86514" t="s">
        <v>368870</v>
      </c>
      <c r="L86514" t="s">
        <v>368872</v>
      </c>
      <c r="M86514" t="s">
        <v>52</v>
      </c>
      <c r="O86514" t="s">
        <v>4577</v>
      </c>
      <c r="P86514">
        <v>103000</v>
      </c>
    </row>
    <row r="86515" spans="11:16" x14ac:dyDescent="0.3">
      <c r="K86515" t="s">
        <v>368873</v>
      </c>
      <c r="L86515" t="s">
        <v>368874</v>
      </c>
      <c r="M86515" t="s">
        <v>28</v>
      </c>
      <c r="N86515" t="s">
        <v>40</v>
      </c>
      <c r="O86515" t="s">
        <v>41897</v>
      </c>
    </row>
    <row r="86516" spans="11:16" x14ac:dyDescent="0.3">
      <c r="K86516" t="s">
        <v>368873</v>
      </c>
      <c r="L86516" t="s">
        <v>368875</v>
      </c>
      <c r="M86516" t="s">
        <v>52</v>
      </c>
      <c r="O86516" s="1">
        <v>40187</v>
      </c>
      <c r="P86516">
        <v>636213</v>
      </c>
    </row>
    <row r="86517" spans="11:16" x14ac:dyDescent="0.3">
      <c r="K86517" t="s">
        <v>368876</v>
      </c>
      <c r="L86517" t="s">
        <v>368877</v>
      </c>
      <c r="M86517" t="s">
        <v>28</v>
      </c>
      <c r="O86517" s="1">
        <v>40915</v>
      </c>
      <c r="P86517">
        <v>821000</v>
      </c>
    </row>
    <row r="86518" spans="11:16" x14ac:dyDescent="0.3">
      <c r="K86518" t="s">
        <v>368876</v>
      </c>
      <c r="L86518" t="s">
        <v>368878</v>
      </c>
      <c r="M86518" t="s">
        <v>28</v>
      </c>
      <c r="O86518" s="1">
        <v>40946</v>
      </c>
      <c r="P86518">
        <v>4821292</v>
      </c>
    </row>
    <row r="86519" spans="11:16" x14ac:dyDescent="0.3">
      <c r="K86519" t="s">
        <v>368879</v>
      </c>
      <c r="L86519" t="s">
        <v>368880</v>
      </c>
      <c r="M86519" t="s">
        <v>52</v>
      </c>
      <c r="O86519" t="s">
        <v>3267</v>
      </c>
      <c r="P86519">
        <v>2800000</v>
      </c>
    </row>
    <row r="86520" spans="11:16" x14ac:dyDescent="0.3">
      <c r="K86520" t="s">
        <v>368881</v>
      </c>
      <c r="L86520" t="s">
        <v>368882</v>
      </c>
      <c r="M86520" t="s">
        <v>28</v>
      </c>
      <c r="O86520" t="s">
        <v>38249</v>
      </c>
      <c r="P86520">
        <v>16000000</v>
      </c>
    </row>
    <row r="86521" spans="11:16" x14ac:dyDescent="0.3">
      <c r="K86521" t="s">
        <v>368881</v>
      </c>
      <c r="L86521" t="s">
        <v>368883</v>
      </c>
      <c r="M86521" t="s">
        <v>1836</v>
      </c>
      <c r="O86521" s="1">
        <v>42340</v>
      </c>
      <c r="P86521">
        <v>21088764</v>
      </c>
    </row>
    <row r="86522" spans="11:16" x14ac:dyDescent="0.3">
      <c r="K86522" t="s">
        <v>368881</v>
      </c>
      <c r="L86522" t="s">
        <v>368884</v>
      </c>
      <c r="M86522" t="s">
        <v>1836</v>
      </c>
      <c r="O86522" s="1">
        <v>41795</v>
      </c>
      <c r="P86522">
        <v>17250000</v>
      </c>
    </row>
    <row r="86523" spans="11:16" x14ac:dyDescent="0.3">
      <c r="K86523" t="s">
        <v>368885</v>
      </c>
      <c r="L86523" t="s">
        <v>368886</v>
      </c>
      <c r="M86523" t="s">
        <v>190</v>
      </c>
      <c r="O86523" t="s">
        <v>83798</v>
      </c>
      <c r="P86523">
        <v>10000</v>
      </c>
    </row>
    <row r="86524" spans="11:16" x14ac:dyDescent="0.3">
      <c r="K86524" t="s">
        <v>368887</v>
      </c>
      <c r="L86524" t="s">
        <v>368888</v>
      </c>
      <c r="M86524" t="s">
        <v>256</v>
      </c>
      <c r="O86524" t="s">
        <v>2496</v>
      </c>
      <c r="P86524">
        <v>7000000</v>
      </c>
    </row>
    <row r="86525" spans="11:16" x14ac:dyDescent="0.3">
      <c r="K86525" t="s">
        <v>368887</v>
      </c>
      <c r="L86525" t="s">
        <v>368889</v>
      </c>
      <c r="M86525" t="s">
        <v>28</v>
      </c>
      <c r="N86525" t="s">
        <v>40</v>
      </c>
      <c r="O86525" s="1">
        <v>40181</v>
      </c>
      <c r="P86525">
        <v>2375000</v>
      </c>
    </row>
    <row r="86526" spans="11:16" x14ac:dyDescent="0.3">
      <c r="K86526" t="s">
        <v>368887</v>
      </c>
      <c r="L86526" t="s">
        <v>368890</v>
      </c>
      <c r="M86526" t="s">
        <v>28</v>
      </c>
      <c r="N86526" t="s">
        <v>29</v>
      </c>
      <c r="O86526" t="s">
        <v>14725</v>
      </c>
      <c r="P86526">
        <v>14100000</v>
      </c>
    </row>
    <row r="86527" spans="11:16" x14ac:dyDescent="0.3">
      <c r="K86527" t="s">
        <v>368887</v>
      </c>
      <c r="L86527" t="s">
        <v>368891</v>
      </c>
      <c r="M86527" t="s">
        <v>28</v>
      </c>
      <c r="N86527" t="s">
        <v>1189</v>
      </c>
      <c r="O86527" t="s">
        <v>13485</v>
      </c>
      <c r="P86527">
        <v>18000000</v>
      </c>
    </row>
    <row r="86528" spans="11:16" x14ac:dyDescent="0.3">
      <c r="K86528" t="s">
        <v>368887</v>
      </c>
      <c r="L86528" t="s">
        <v>368892</v>
      </c>
      <c r="M86528" t="s">
        <v>28</v>
      </c>
      <c r="N86528" t="s">
        <v>40</v>
      </c>
      <c r="O86528" t="s">
        <v>20866</v>
      </c>
      <c r="P86528">
        <v>4999999</v>
      </c>
    </row>
    <row r="86529" spans="11:16" x14ac:dyDescent="0.3">
      <c r="K86529" t="s">
        <v>368887</v>
      </c>
      <c r="L86529" t="s">
        <v>368893</v>
      </c>
      <c r="M86529" t="s">
        <v>28</v>
      </c>
      <c r="N86529" t="s">
        <v>493</v>
      </c>
      <c r="O86529" s="1">
        <v>41556</v>
      </c>
      <c r="P86529">
        <v>10000000</v>
      </c>
    </row>
    <row r="86530" spans="11:16" x14ac:dyDescent="0.3">
      <c r="K86530" t="s">
        <v>368894</v>
      </c>
      <c r="L86530" t="s">
        <v>368895</v>
      </c>
      <c r="M86530" t="s">
        <v>52</v>
      </c>
      <c r="O86530" s="1">
        <v>42217</v>
      </c>
      <c r="P86530">
        <v>500000</v>
      </c>
    </row>
    <row r="86531" spans="11:16" x14ac:dyDescent="0.3">
      <c r="K86531" t="s">
        <v>368896</v>
      </c>
      <c r="L86531" t="s">
        <v>368897</v>
      </c>
      <c r="M86531" t="s">
        <v>52</v>
      </c>
      <c r="O86531" s="1">
        <v>42348</v>
      </c>
      <c r="P86531">
        <v>570000</v>
      </c>
    </row>
    <row r="86532" spans="11:16" x14ac:dyDescent="0.3">
      <c r="K86532" t="s">
        <v>368898</v>
      </c>
      <c r="L86532" t="s">
        <v>368899</v>
      </c>
      <c r="M86532" t="s">
        <v>28</v>
      </c>
      <c r="O86532" t="s">
        <v>45685</v>
      </c>
      <c r="P86532">
        <v>25000</v>
      </c>
    </row>
    <row r="86533" spans="11:16" x14ac:dyDescent="0.3">
      <c r="K86533" t="s">
        <v>368900</v>
      </c>
      <c r="L86533" t="s">
        <v>368901</v>
      </c>
      <c r="M86533" t="s">
        <v>256</v>
      </c>
      <c r="O86533" s="1">
        <v>41798</v>
      </c>
      <c r="P86533">
        <v>66958</v>
      </c>
    </row>
    <row r="86534" spans="11:16" x14ac:dyDescent="0.3">
      <c r="K86534" t="s">
        <v>368902</v>
      </c>
      <c r="L86534" t="s">
        <v>368903</v>
      </c>
      <c r="M86534" t="s">
        <v>324</v>
      </c>
      <c r="O86534" s="1">
        <v>39093</v>
      </c>
      <c r="P86534">
        <v>700000</v>
      </c>
    </row>
    <row r="86535" spans="11:16" x14ac:dyDescent="0.3">
      <c r="K86535" t="s">
        <v>368904</v>
      </c>
      <c r="L86535" t="s">
        <v>368905</v>
      </c>
      <c r="M86535" t="s">
        <v>28</v>
      </c>
      <c r="N86535" t="s">
        <v>29</v>
      </c>
      <c r="O86535" t="s">
        <v>16937</v>
      </c>
      <c r="P86535">
        <v>2800000</v>
      </c>
    </row>
    <row r="86536" spans="11:16" x14ac:dyDescent="0.3">
      <c r="K86536" t="s">
        <v>368904</v>
      </c>
      <c r="L86536" t="s">
        <v>368906</v>
      </c>
      <c r="M86536" t="s">
        <v>52</v>
      </c>
      <c r="O86536" t="s">
        <v>31458</v>
      </c>
    </row>
    <row r="86537" spans="11:16" x14ac:dyDescent="0.3">
      <c r="K86537" t="s">
        <v>368907</v>
      </c>
      <c r="L86537" t="s">
        <v>368908</v>
      </c>
      <c r="M86537" t="s">
        <v>52</v>
      </c>
      <c r="O86537" t="s">
        <v>4005</v>
      </c>
    </row>
    <row r="86538" spans="11:16" x14ac:dyDescent="0.3">
      <c r="K86538" t="s">
        <v>368907</v>
      </c>
      <c r="L86538" t="s">
        <v>368909</v>
      </c>
      <c r="M86538" t="s">
        <v>28</v>
      </c>
      <c r="O86538" t="s">
        <v>3550</v>
      </c>
    </row>
    <row r="86539" spans="11:16" x14ac:dyDescent="0.3">
      <c r="K86539" t="s">
        <v>368907</v>
      </c>
      <c r="L86539" t="s">
        <v>368910</v>
      </c>
      <c r="M86539" t="s">
        <v>28</v>
      </c>
      <c r="O86539" s="1">
        <v>41427</v>
      </c>
      <c r="P86539">
        <v>100000</v>
      </c>
    </row>
    <row r="86540" spans="11:16" x14ac:dyDescent="0.3">
      <c r="K86540" t="s">
        <v>368911</v>
      </c>
      <c r="L86540" t="s">
        <v>368912</v>
      </c>
      <c r="M86540" t="s">
        <v>28</v>
      </c>
      <c r="O86540" s="1">
        <v>40554</v>
      </c>
      <c r="P86540">
        <v>3500000</v>
      </c>
    </row>
    <row r="86541" spans="11:16" x14ac:dyDescent="0.3">
      <c r="K86541" t="s">
        <v>368913</v>
      </c>
      <c r="L86541" t="s">
        <v>368914</v>
      </c>
      <c r="M86541" t="s">
        <v>52</v>
      </c>
      <c r="O86541" s="1">
        <v>41275</v>
      </c>
    </row>
    <row r="86542" spans="11:16" x14ac:dyDescent="0.3">
      <c r="K86542" t="s">
        <v>368915</v>
      </c>
      <c r="L86542" t="s">
        <v>368916</v>
      </c>
      <c r="M86542" t="s">
        <v>223</v>
      </c>
      <c r="O86542" s="1">
        <v>41950</v>
      </c>
      <c r="P86542">
        <v>800000</v>
      </c>
    </row>
    <row r="86543" spans="11:16" x14ac:dyDescent="0.3">
      <c r="K86543" t="s">
        <v>368915</v>
      </c>
      <c r="L86543" t="s">
        <v>368917</v>
      </c>
      <c r="M86543" t="s">
        <v>52</v>
      </c>
      <c r="O86543" s="1">
        <v>42159</v>
      </c>
      <c r="P86543">
        <v>2951544</v>
      </c>
    </row>
    <row r="86544" spans="11:16" x14ac:dyDescent="0.3">
      <c r="K86544" t="s">
        <v>368915</v>
      </c>
      <c r="L86544" t="s">
        <v>368918</v>
      </c>
      <c r="M86544" t="s">
        <v>223</v>
      </c>
      <c r="O86544" t="s">
        <v>3748</v>
      </c>
      <c r="P86544">
        <v>300000</v>
      </c>
    </row>
    <row r="86545" spans="11:16" x14ac:dyDescent="0.3">
      <c r="K86545" t="s">
        <v>368919</v>
      </c>
      <c r="L86545" t="s">
        <v>368920</v>
      </c>
      <c r="M86545" t="s">
        <v>52</v>
      </c>
      <c r="O86545" s="1">
        <v>41648</v>
      </c>
    </row>
    <row r="86546" spans="11:16" x14ac:dyDescent="0.3">
      <c r="K86546" t="s">
        <v>368921</v>
      </c>
      <c r="L86546" t="s">
        <v>368922</v>
      </c>
      <c r="M86546" t="s">
        <v>233</v>
      </c>
      <c r="O86546" t="s">
        <v>18290</v>
      </c>
      <c r="P86546">
        <v>12000000</v>
      </c>
    </row>
    <row r="86547" spans="11:16" x14ac:dyDescent="0.3">
      <c r="K86547" t="s">
        <v>368923</v>
      </c>
      <c r="L86547" t="s">
        <v>368924</v>
      </c>
      <c r="M86547" t="s">
        <v>52</v>
      </c>
      <c r="O86547" s="1">
        <v>41277</v>
      </c>
      <c r="P86547">
        <v>100000</v>
      </c>
    </row>
    <row r="86548" spans="11:16" x14ac:dyDescent="0.3">
      <c r="K86548" t="s">
        <v>368925</v>
      </c>
      <c r="L86548" t="s">
        <v>368926</v>
      </c>
      <c r="M86548" t="s">
        <v>28</v>
      </c>
      <c r="O86548" s="1">
        <v>37904</v>
      </c>
      <c r="P86548">
        <v>4200000</v>
      </c>
    </row>
    <row r="86549" spans="11:16" x14ac:dyDescent="0.3">
      <c r="K86549" t="s">
        <v>368927</v>
      </c>
      <c r="L86549" t="s">
        <v>368928</v>
      </c>
      <c r="M86549" t="s">
        <v>190</v>
      </c>
      <c r="O86549" t="s">
        <v>3411</v>
      </c>
    </row>
    <row r="86550" spans="11:16" x14ac:dyDescent="0.3">
      <c r="K86550" t="s">
        <v>368929</v>
      </c>
      <c r="L86550" t="s">
        <v>368930</v>
      </c>
      <c r="M86550" t="s">
        <v>256</v>
      </c>
      <c r="O86550" t="s">
        <v>368931</v>
      </c>
      <c r="P86550">
        <v>2500</v>
      </c>
    </row>
    <row r="86551" spans="11:16" x14ac:dyDescent="0.3">
      <c r="K86551" t="s">
        <v>368932</v>
      </c>
      <c r="L86551" t="s">
        <v>368933</v>
      </c>
      <c r="M86551" t="s">
        <v>52</v>
      </c>
      <c r="O86551" s="1">
        <v>40913</v>
      </c>
      <c r="P86551">
        <v>30000</v>
      </c>
    </row>
    <row r="86552" spans="11:16" x14ac:dyDescent="0.3">
      <c r="K86552" t="s">
        <v>368934</v>
      </c>
      <c r="L86552" t="s">
        <v>368935</v>
      </c>
      <c r="M86552" t="s">
        <v>52</v>
      </c>
      <c r="O86552" t="s">
        <v>24890</v>
      </c>
    </row>
    <row r="86553" spans="11:16" x14ac:dyDescent="0.3">
      <c r="K86553" t="s">
        <v>368934</v>
      </c>
      <c r="L86553" t="s">
        <v>368936</v>
      </c>
      <c r="M86553" t="s">
        <v>52</v>
      </c>
      <c r="O86553" t="s">
        <v>1393</v>
      </c>
      <c r="P86553">
        <v>2590393</v>
      </c>
    </row>
    <row r="86554" spans="11:16" x14ac:dyDescent="0.3">
      <c r="K86554" t="s">
        <v>368937</v>
      </c>
      <c r="L86554" t="s">
        <v>368938</v>
      </c>
      <c r="M86554" t="s">
        <v>91</v>
      </c>
      <c r="O86554" s="1">
        <v>40671</v>
      </c>
      <c r="P86554">
        <v>570076</v>
      </c>
    </row>
    <row r="86555" spans="11:16" x14ac:dyDescent="0.3">
      <c r="K86555" t="s">
        <v>368937</v>
      </c>
      <c r="L86555" t="s">
        <v>368939</v>
      </c>
      <c r="M86555" t="s">
        <v>324</v>
      </c>
      <c r="O86555" t="s">
        <v>115201</v>
      </c>
      <c r="P86555">
        <v>478878</v>
      </c>
    </row>
    <row r="86556" spans="11:16" x14ac:dyDescent="0.3">
      <c r="K86556" t="s">
        <v>368940</v>
      </c>
      <c r="L86556" t="s">
        <v>368941</v>
      </c>
      <c r="M86556" t="s">
        <v>52</v>
      </c>
      <c r="O86556" s="1">
        <v>41792</v>
      </c>
    </row>
    <row r="86557" spans="11:16" x14ac:dyDescent="0.3">
      <c r="K86557" t="s">
        <v>368940</v>
      </c>
      <c r="L86557" t="s">
        <v>368942</v>
      </c>
      <c r="M86557" t="s">
        <v>256</v>
      </c>
      <c r="O86557" t="s">
        <v>24430</v>
      </c>
      <c r="P86557">
        <v>65000</v>
      </c>
    </row>
    <row r="86558" spans="11:16" x14ac:dyDescent="0.3">
      <c r="K86558" t="s">
        <v>368940</v>
      </c>
      <c r="L86558" t="s">
        <v>368943</v>
      </c>
      <c r="M86558" t="s">
        <v>28</v>
      </c>
      <c r="O86558" t="s">
        <v>41897</v>
      </c>
      <c r="P86558">
        <v>850000</v>
      </c>
    </row>
    <row r="86559" spans="11:16" x14ac:dyDescent="0.3">
      <c r="K86559" t="s">
        <v>368944</v>
      </c>
      <c r="L86559" t="s">
        <v>368945</v>
      </c>
      <c r="M86559" t="s">
        <v>256</v>
      </c>
      <c r="O86559" t="s">
        <v>3065</v>
      </c>
      <c r="P86559">
        <v>1000000</v>
      </c>
    </row>
    <row r="86560" spans="11:16" x14ac:dyDescent="0.3">
      <c r="K86560" t="s">
        <v>368944</v>
      </c>
      <c r="L86560" t="s">
        <v>368946</v>
      </c>
      <c r="M86560" t="s">
        <v>28</v>
      </c>
      <c r="O86560" t="s">
        <v>18149</v>
      </c>
      <c r="P86560">
        <v>1991652</v>
      </c>
    </row>
    <row r="86561" spans="11:16" x14ac:dyDescent="0.3">
      <c r="K86561" t="s">
        <v>368944</v>
      </c>
      <c r="L86561" t="s">
        <v>368947</v>
      </c>
      <c r="M86561" t="s">
        <v>28</v>
      </c>
      <c r="N86561" t="s">
        <v>493</v>
      </c>
      <c r="O86561" s="1">
        <v>38729</v>
      </c>
    </row>
    <row r="86562" spans="11:16" x14ac:dyDescent="0.3">
      <c r="K86562" t="s">
        <v>368948</v>
      </c>
      <c r="L86562" t="s">
        <v>368949</v>
      </c>
      <c r="M86562" t="s">
        <v>28</v>
      </c>
      <c r="N86562" t="s">
        <v>40</v>
      </c>
      <c r="O86562" t="s">
        <v>55330</v>
      </c>
      <c r="P86562">
        <v>5000000</v>
      </c>
    </row>
    <row r="86563" spans="11:16" x14ac:dyDescent="0.3">
      <c r="K86563" t="s">
        <v>368950</v>
      </c>
      <c r="L86563" t="s">
        <v>368951</v>
      </c>
      <c r="M86563" t="s">
        <v>256</v>
      </c>
      <c r="O86563" t="s">
        <v>7911</v>
      </c>
      <c r="P86563">
        <v>45000</v>
      </c>
    </row>
    <row r="86564" spans="11:16" x14ac:dyDescent="0.3">
      <c r="K86564" t="s">
        <v>368952</v>
      </c>
      <c r="L86564" t="s">
        <v>368953</v>
      </c>
      <c r="M86564" t="s">
        <v>52</v>
      </c>
      <c r="O86564" t="s">
        <v>16598</v>
      </c>
      <c r="P86564">
        <v>2750000</v>
      </c>
    </row>
    <row r="86565" spans="11:16" x14ac:dyDescent="0.3">
      <c r="K86565" t="s">
        <v>368954</v>
      </c>
      <c r="L86565" t="s">
        <v>368955</v>
      </c>
      <c r="M86565" t="s">
        <v>223</v>
      </c>
      <c r="O86565" t="s">
        <v>26504</v>
      </c>
      <c r="P86565">
        <v>79160</v>
      </c>
    </row>
    <row r="86566" spans="11:16" x14ac:dyDescent="0.3">
      <c r="K86566" t="s">
        <v>368954</v>
      </c>
      <c r="L86566" t="s">
        <v>368956</v>
      </c>
      <c r="M86566" t="s">
        <v>52</v>
      </c>
      <c r="O86566" s="1">
        <v>42005</v>
      </c>
      <c r="P86566">
        <v>30320</v>
      </c>
    </row>
    <row r="86567" spans="11:16" x14ac:dyDescent="0.3">
      <c r="K86567" t="s">
        <v>368957</v>
      </c>
      <c r="L86567" t="s">
        <v>368958</v>
      </c>
      <c r="M86567" t="s">
        <v>256</v>
      </c>
      <c r="O86567" s="1">
        <v>40791</v>
      </c>
      <c r="P86567">
        <v>450000</v>
      </c>
    </row>
    <row r="86568" spans="11:16" x14ac:dyDescent="0.3">
      <c r="K86568" t="s">
        <v>368959</v>
      </c>
      <c r="L86568" t="s">
        <v>368960</v>
      </c>
      <c r="M86568" t="s">
        <v>28</v>
      </c>
      <c r="O86568" s="1">
        <v>39823</v>
      </c>
      <c r="P86568">
        <v>4000000</v>
      </c>
    </row>
    <row r="86569" spans="11:16" x14ac:dyDescent="0.3">
      <c r="K86569" t="s">
        <v>368959</v>
      </c>
      <c r="L86569" t="s">
        <v>368961</v>
      </c>
      <c r="M86569" t="s">
        <v>28</v>
      </c>
      <c r="N86569" t="s">
        <v>29</v>
      </c>
      <c r="O86569" s="1">
        <v>39094</v>
      </c>
    </row>
    <row r="86570" spans="11:16" x14ac:dyDescent="0.3">
      <c r="K86570" t="s">
        <v>368959</v>
      </c>
      <c r="L86570" t="s">
        <v>368962</v>
      </c>
      <c r="M86570" t="s">
        <v>28</v>
      </c>
      <c r="N86570" t="s">
        <v>40</v>
      </c>
      <c r="O86570" s="1">
        <v>38727</v>
      </c>
    </row>
    <row r="86571" spans="11:16" x14ac:dyDescent="0.3">
      <c r="K86571" t="s">
        <v>368963</v>
      </c>
      <c r="L86571" t="s">
        <v>368964</v>
      </c>
      <c r="M86571" t="s">
        <v>28</v>
      </c>
      <c r="N86571" t="s">
        <v>40</v>
      </c>
      <c r="O86571" s="1">
        <v>40881</v>
      </c>
      <c r="P86571">
        <v>1500000</v>
      </c>
    </row>
    <row r="86572" spans="11:16" x14ac:dyDescent="0.3">
      <c r="K86572" t="s">
        <v>368963</v>
      </c>
      <c r="L86572" t="s">
        <v>368965</v>
      </c>
      <c r="M86572" t="s">
        <v>52</v>
      </c>
      <c r="O86572" t="s">
        <v>11342</v>
      </c>
      <c r="P86572">
        <v>3250000</v>
      </c>
    </row>
    <row r="86573" spans="11:16" x14ac:dyDescent="0.3">
      <c r="K86573" t="s">
        <v>368963</v>
      </c>
      <c r="L86573" t="s">
        <v>368966</v>
      </c>
      <c r="M86573" t="s">
        <v>28</v>
      </c>
      <c r="O86573" t="s">
        <v>18508</v>
      </c>
      <c r="P86573">
        <v>5000</v>
      </c>
    </row>
    <row r="86574" spans="11:16" x14ac:dyDescent="0.3">
      <c r="K86574" t="s">
        <v>368963</v>
      </c>
      <c r="L86574" t="s">
        <v>368967</v>
      </c>
      <c r="M86574" t="s">
        <v>28</v>
      </c>
      <c r="N86574" t="s">
        <v>29</v>
      </c>
      <c r="O86574" s="1">
        <v>41916</v>
      </c>
      <c r="P86574">
        <v>3000000</v>
      </c>
    </row>
    <row r="86575" spans="11:16" x14ac:dyDescent="0.3">
      <c r="K86575" t="s">
        <v>368968</v>
      </c>
      <c r="L86575" t="s">
        <v>368969</v>
      </c>
      <c r="M86575" t="s">
        <v>52</v>
      </c>
      <c r="O86575" s="1">
        <v>41190</v>
      </c>
    </row>
    <row r="86576" spans="11:16" x14ac:dyDescent="0.3">
      <c r="K86576" t="s">
        <v>368970</v>
      </c>
      <c r="L86576" t="s">
        <v>368971</v>
      </c>
      <c r="M86576" t="s">
        <v>52</v>
      </c>
      <c r="O86576" s="1">
        <v>40179</v>
      </c>
      <c r="P86576">
        <v>400000</v>
      </c>
    </row>
    <row r="86577" spans="11:16" x14ac:dyDescent="0.3">
      <c r="K86577" t="s">
        <v>368972</v>
      </c>
      <c r="L86577" t="s">
        <v>368973</v>
      </c>
      <c r="M86577" t="s">
        <v>190</v>
      </c>
      <c r="O86577" t="s">
        <v>25729</v>
      </c>
    </row>
    <row r="86578" spans="11:16" x14ac:dyDescent="0.3">
      <c r="K86578" t="s">
        <v>368974</v>
      </c>
      <c r="L86578" t="s">
        <v>368975</v>
      </c>
      <c r="M86578" t="s">
        <v>28</v>
      </c>
      <c r="O86578" t="s">
        <v>40391</v>
      </c>
      <c r="P86578">
        <v>50000000</v>
      </c>
    </row>
    <row r="86579" spans="11:16" x14ac:dyDescent="0.3">
      <c r="K86579" t="s">
        <v>368976</v>
      </c>
      <c r="L86579" t="s">
        <v>368977</v>
      </c>
      <c r="M86579" t="s">
        <v>28</v>
      </c>
      <c r="N86579" t="s">
        <v>40</v>
      </c>
      <c r="O86579" t="s">
        <v>6510</v>
      </c>
      <c r="P86579">
        <v>16000000</v>
      </c>
    </row>
    <row r="86580" spans="11:16" x14ac:dyDescent="0.3">
      <c r="K86580" t="s">
        <v>368978</v>
      </c>
      <c r="L86580" t="s">
        <v>368979</v>
      </c>
      <c r="M86580" t="s">
        <v>324</v>
      </c>
      <c r="O86580" t="s">
        <v>368980</v>
      </c>
    </row>
    <row r="86581" spans="11:16" x14ac:dyDescent="0.3">
      <c r="K86581" t="s">
        <v>368981</v>
      </c>
      <c r="L86581" t="s">
        <v>368982</v>
      </c>
      <c r="M86581" t="s">
        <v>52</v>
      </c>
      <c r="O86581" t="s">
        <v>4577</v>
      </c>
    </row>
    <row r="86582" spans="11:16" x14ac:dyDescent="0.3">
      <c r="K86582" t="s">
        <v>368983</v>
      </c>
      <c r="L86582" t="s">
        <v>368984</v>
      </c>
      <c r="M86582" t="s">
        <v>28</v>
      </c>
      <c r="O86582" s="1">
        <v>40429</v>
      </c>
      <c r="P86582">
        <v>1550000</v>
      </c>
    </row>
    <row r="86583" spans="11:16" x14ac:dyDescent="0.3">
      <c r="K86583" t="s">
        <v>368985</v>
      </c>
      <c r="L86583" t="s">
        <v>368986</v>
      </c>
      <c r="M86583" t="s">
        <v>52</v>
      </c>
      <c r="O86583" t="s">
        <v>85057</v>
      </c>
      <c r="P86583">
        <v>198421</v>
      </c>
    </row>
    <row r="86584" spans="11:16" x14ac:dyDescent="0.3">
      <c r="K86584" t="s">
        <v>368985</v>
      </c>
      <c r="L86584" t="s">
        <v>368987</v>
      </c>
      <c r="M86584" t="s">
        <v>52</v>
      </c>
      <c r="O86584" s="1">
        <v>40912</v>
      </c>
      <c r="P86584">
        <v>20002</v>
      </c>
    </row>
    <row r="86585" spans="11:16" x14ac:dyDescent="0.3">
      <c r="K86585" t="s">
        <v>368988</v>
      </c>
      <c r="L86585" t="s">
        <v>368989</v>
      </c>
      <c r="M86585" t="s">
        <v>28</v>
      </c>
      <c r="N86585" t="s">
        <v>40</v>
      </c>
      <c r="O86585" s="1">
        <v>39094</v>
      </c>
      <c r="P86585">
        <v>2500000</v>
      </c>
    </row>
    <row r="86586" spans="11:16" x14ac:dyDescent="0.3">
      <c r="K86586" t="s">
        <v>368988</v>
      </c>
      <c r="L86586" t="s">
        <v>368990</v>
      </c>
      <c r="M86586" t="s">
        <v>28</v>
      </c>
      <c r="O86586" s="1">
        <v>40300</v>
      </c>
      <c r="P86586">
        <v>2500000</v>
      </c>
    </row>
    <row r="86587" spans="11:16" x14ac:dyDescent="0.3">
      <c r="K86587" t="s">
        <v>368988</v>
      </c>
      <c r="L86587" t="s">
        <v>368991</v>
      </c>
      <c r="M86587" t="s">
        <v>28</v>
      </c>
      <c r="N86587" t="s">
        <v>493</v>
      </c>
      <c r="O86587" t="s">
        <v>37935</v>
      </c>
      <c r="P86587">
        <v>4000000</v>
      </c>
    </row>
    <row r="86588" spans="11:16" x14ac:dyDescent="0.3">
      <c r="K86588" t="s">
        <v>368988</v>
      </c>
      <c r="L86588" t="s">
        <v>368992</v>
      </c>
      <c r="M86588" t="s">
        <v>28</v>
      </c>
      <c r="N86588" t="s">
        <v>40</v>
      </c>
      <c r="O86588" s="1">
        <v>39117</v>
      </c>
    </row>
    <row r="86589" spans="11:16" x14ac:dyDescent="0.3">
      <c r="K86589" t="s">
        <v>368988</v>
      </c>
      <c r="L86589" t="s">
        <v>368993</v>
      </c>
      <c r="M86589" t="s">
        <v>28</v>
      </c>
      <c r="N86589" t="s">
        <v>40</v>
      </c>
      <c r="O86589" s="1">
        <v>38871</v>
      </c>
      <c r="P86589">
        <v>2500000</v>
      </c>
    </row>
    <row r="86590" spans="11:16" x14ac:dyDescent="0.3">
      <c r="K86590" t="s">
        <v>368994</v>
      </c>
      <c r="L86590" t="s">
        <v>368995</v>
      </c>
      <c r="M86590" t="s">
        <v>28</v>
      </c>
      <c r="O86590" s="1">
        <v>40970</v>
      </c>
      <c r="P86590">
        <v>1000000</v>
      </c>
    </row>
    <row r="86591" spans="11:16" x14ac:dyDescent="0.3">
      <c r="K86591" t="s">
        <v>368994</v>
      </c>
      <c r="L86591" t="s">
        <v>368996</v>
      </c>
      <c r="M86591" t="s">
        <v>52</v>
      </c>
      <c r="O86591" s="1">
        <v>39825</v>
      </c>
      <c r="P86591">
        <v>198810</v>
      </c>
    </row>
    <row r="86592" spans="11:16" x14ac:dyDescent="0.3">
      <c r="K86592" t="s">
        <v>368997</v>
      </c>
      <c r="L86592" t="s">
        <v>368998</v>
      </c>
      <c r="M86592" t="s">
        <v>52</v>
      </c>
      <c r="O86592" t="s">
        <v>4577</v>
      </c>
    </row>
    <row r="86593" spans="11:16" x14ac:dyDescent="0.3">
      <c r="K86593" t="s">
        <v>368999</v>
      </c>
      <c r="L86593" t="s">
        <v>369000</v>
      </c>
      <c r="M86593" t="s">
        <v>52</v>
      </c>
      <c r="O86593" t="s">
        <v>9019</v>
      </c>
      <c r="P86593">
        <v>3600000</v>
      </c>
    </row>
    <row r="86594" spans="11:16" x14ac:dyDescent="0.3">
      <c r="K86594" t="s">
        <v>369001</v>
      </c>
      <c r="L86594" t="s">
        <v>369002</v>
      </c>
      <c r="M86594" t="s">
        <v>324</v>
      </c>
      <c r="O86594" s="1">
        <v>40911</v>
      </c>
      <c r="P86594">
        <v>1400000</v>
      </c>
    </row>
    <row r="86595" spans="11:16" x14ac:dyDescent="0.3">
      <c r="K86595" t="s">
        <v>369003</v>
      </c>
      <c r="L86595" t="s">
        <v>369004</v>
      </c>
      <c r="M86595" t="s">
        <v>91</v>
      </c>
      <c r="O86595" t="s">
        <v>9154</v>
      </c>
    </row>
    <row r="86596" spans="11:16" x14ac:dyDescent="0.3">
      <c r="K86596" t="s">
        <v>369005</v>
      </c>
      <c r="L86596" t="s">
        <v>369006</v>
      </c>
      <c r="M86596" t="s">
        <v>233</v>
      </c>
      <c r="O86596" s="1">
        <v>41461</v>
      </c>
    </row>
    <row r="86597" spans="11:16" x14ac:dyDescent="0.3">
      <c r="K86597" t="s">
        <v>369005</v>
      </c>
      <c r="L86597" t="s">
        <v>369007</v>
      </c>
      <c r="M86597" t="s">
        <v>28</v>
      </c>
      <c r="N86597" t="s">
        <v>40</v>
      </c>
      <c r="O86597" t="s">
        <v>10700</v>
      </c>
      <c r="P86597">
        <v>3300000</v>
      </c>
    </row>
    <row r="86598" spans="11:16" x14ac:dyDescent="0.3">
      <c r="K86598" t="s">
        <v>369005</v>
      </c>
      <c r="L86598" t="s">
        <v>369008</v>
      </c>
      <c r="M86598" t="s">
        <v>91</v>
      </c>
      <c r="O86598" t="s">
        <v>12634</v>
      </c>
    </row>
    <row r="86599" spans="11:16" x14ac:dyDescent="0.3">
      <c r="K86599" t="s">
        <v>369009</v>
      </c>
      <c r="L86599" t="s">
        <v>369010</v>
      </c>
      <c r="M86599" t="s">
        <v>28</v>
      </c>
      <c r="O86599" t="s">
        <v>7936</v>
      </c>
      <c r="P86599">
        <v>900000</v>
      </c>
    </row>
    <row r="86600" spans="11:16" x14ac:dyDescent="0.3">
      <c r="K86600" t="s">
        <v>369009</v>
      </c>
      <c r="L86600" t="s">
        <v>369011</v>
      </c>
      <c r="M86600" t="s">
        <v>28</v>
      </c>
      <c r="O86600" t="s">
        <v>9169</v>
      </c>
      <c r="P86600">
        <v>5000000</v>
      </c>
    </row>
    <row r="86601" spans="11:16" x14ac:dyDescent="0.3">
      <c r="K86601" t="s">
        <v>369012</v>
      </c>
      <c r="L86601" t="s">
        <v>369013</v>
      </c>
      <c r="M86601" t="s">
        <v>3620</v>
      </c>
      <c r="O86601" t="s">
        <v>20942</v>
      </c>
      <c r="P86601">
        <v>77474</v>
      </c>
    </row>
    <row r="86602" spans="11:16" x14ac:dyDescent="0.3">
      <c r="K86602" t="s">
        <v>369014</v>
      </c>
      <c r="L86602" t="s">
        <v>369015</v>
      </c>
      <c r="M86602" t="s">
        <v>28</v>
      </c>
      <c r="O86602" s="1">
        <v>41368</v>
      </c>
      <c r="P86602">
        <v>2500000</v>
      </c>
    </row>
    <row r="86603" spans="11:16" x14ac:dyDescent="0.3">
      <c r="K86603" t="s">
        <v>369016</v>
      </c>
      <c r="L86603" t="s">
        <v>369017</v>
      </c>
      <c r="M86603" t="s">
        <v>91</v>
      </c>
      <c r="O86603" s="1">
        <v>41642</v>
      </c>
      <c r="P86603">
        <v>500000</v>
      </c>
    </row>
    <row r="86604" spans="11:16" x14ac:dyDescent="0.3">
      <c r="K86604" t="s">
        <v>369018</v>
      </c>
      <c r="L86604" t="s">
        <v>369019</v>
      </c>
      <c r="M86604" t="s">
        <v>28</v>
      </c>
      <c r="N86604" t="s">
        <v>40</v>
      </c>
      <c r="O86604" t="s">
        <v>126639</v>
      </c>
      <c r="P86604">
        <v>450000</v>
      </c>
    </row>
    <row r="86605" spans="11:16" x14ac:dyDescent="0.3">
      <c r="K86605" t="s">
        <v>369020</v>
      </c>
      <c r="L86605" t="s">
        <v>369021</v>
      </c>
      <c r="M86605" t="s">
        <v>28</v>
      </c>
      <c r="N86605" t="s">
        <v>40</v>
      </c>
      <c r="O86605" s="1">
        <v>39089</v>
      </c>
      <c r="P86605">
        <v>1250000</v>
      </c>
    </row>
    <row r="86606" spans="11:16" x14ac:dyDescent="0.3">
      <c r="K86606" t="s">
        <v>369022</v>
      </c>
      <c r="L86606" t="s">
        <v>369023</v>
      </c>
      <c r="M86606" t="s">
        <v>52</v>
      </c>
      <c r="O86606" s="1">
        <v>41582</v>
      </c>
    </row>
    <row r="86607" spans="11:16" x14ac:dyDescent="0.3">
      <c r="K86607" t="s">
        <v>369022</v>
      </c>
      <c r="L86607" t="s">
        <v>369024</v>
      </c>
      <c r="M86607" t="s">
        <v>28</v>
      </c>
      <c r="O86607" t="s">
        <v>25315</v>
      </c>
    </row>
    <row r="86608" spans="11:16" x14ac:dyDescent="0.3">
      <c r="K86608" t="s">
        <v>369025</v>
      </c>
      <c r="L86608" t="s">
        <v>369026</v>
      </c>
      <c r="M86608" t="s">
        <v>28</v>
      </c>
      <c r="O86608" t="s">
        <v>5853</v>
      </c>
      <c r="P86608">
        <v>29000</v>
      </c>
    </row>
    <row r="86609" spans="11:16" x14ac:dyDescent="0.3">
      <c r="K86609" t="s">
        <v>369027</v>
      </c>
      <c r="L86609" t="s">
        <v>369028</v>
      </c>
      <c r="M86609" t="s">
        <v>190</v>
      </c>
      <c r="O86609" s="1">
        <v>41643</v>
      </c>
    </row>
    <row r="86610" spans="11:16" x14ac:dyDescent="0.3">
      <c r="K86610" t="s">
        <v>369029</v>
      </c>
      <c r="L86610" t="s">
        <v>369030</v>
      </c>
      <c r="M86610" t="s">
        <v>52</v>
      </c>
      <c r="O86610" t="s">
        <v>13028</v>
      </c>
      <c r="P86610">
        <v>508000</v>
      </c>
    </row>
    <row r="86611" spans="11:16" x14ac:dyDescent="0.3">
      <c r="K86611" t="s">
        <v>369029</v>
      </c>
      <c r="L86611" t="s">
        <v>369031</v>
      </c>
      <c r="M86611" t="s">
        <v>52</v>
      </c>
      <c r="O86611" t="s">
        <v>16362</v>
      </c>
      <c r="P86611">
        <v>814234</v>
      </c>
    </row>
    <row r="86612" spans="11:16" x14ac:dyDescent="0.3">
      <c r="K86612" t="s">
        <v>369032</v>
      </c>
      <c r="L86612" t="s">
        <v>369033</v>
      </c>
      <c r="M86612" t="s">
        <v>28</v>
      </c>
      <c r="O86612" t="s">
        <v>6640</v>
      </c>
      <c r="P86612">
        <v>6833750</v>
      </c>
    </row>
    <row r="86613" spans="11:16" x14ac:dyDescent="0.3">
      <c r="K86613" t="s">
        <v>369034</v>
      </c>
      <c r="L86613" t="s">
        <v>369035</v>
      </c>
      <c r="M86613" t="s">
        <v>324</v>
      </c>
      <c r="O86613" t="s">
        <v>26131</v>
      </c>
      <c r="P86613">
        <v>500000</v>
      </c>
    </row>
    <row r="86614" spans="11:16" x14ac:dyDescent="0.3">
      <c r="K86614" t="s">
        <v>369036</v>
      </c>
      <c r="L86614" t="s">
        <v>369037</v>
      </c>
      <c r="M86614" t="s">
        <v>324</v>
      </c>
      <c r="O86614" t="s">
        <v>54306</v>
      </c>
      <c r="P86614">
        <v>300000</v>
      </c>
    </row>
    <row r="86615" spans="11:16" x14ac:dyDescent="0.3">
      <c r="K86615" t="s">
        <v>369038</v>
      </c>
      <c r="L86615" t="s">
        <v>369039</v>
      </c>
      <c r="M86615" t="s">
        <v>52</v>
      </c>
      <c r="O86615" s="1">
        <v>41642</v>
      </c>
      <c r="P86615">
        <v>101351</v>
      </c>
    </row>
    <row r="86616" spans="11:16" x14ac:dyDescent="0.3">
      <c r="K86616" t="s">
        <v>369040</v>
      </c>
      <c r="L86616" t="s">
        <v>369041</v>
      </c>
      <c r="M86616" t="s">
        <v>52</v>
      </c>
      <c r="O86616" s="1">
        <v>41280</v>
      </c>
      <c r="P86616">
        <v>1800000</v>
      </c>
    </row>
    <row r="86617" spans="11:16" x14ac:dyDescent="0.3">
      <c r="K86617" t="s">
        <v>369042</v>
      </c>
      <c r="L86617" t="s">
        <v>369043</v>
      </c>
      <c r="M86617" t="s">
        <v>324</v>
      </c>
      <c r="O86617" t="s">
        <v>2331</v>
      </c>
      <c r="P86617">
        <v>1200000</v>
      </c>
    </row>
    <row r="86618" spans="11:16" x14ac:dyDescent="0.3">
      <c r="K86618" t="s">
        <v>369044</v>
      </c>
      <c r="L86618" t="s">
        <v>369045</v>
      </c>
      <c r="M86618" t="s">
        <v>52</v>
      </c>
      <c r="O86618" s="1">
        <v>41557</v>
      </c>
      <c r="P86618">
        <v>700000</v>
      </c>
    </row>
    <row r="86619" spans="11:16" x14ac:dyDescent="0.3">
      <c r="K86619" t="s">
        <v>369044</v>
      </c>
      <c r="L86619" t="s">
        <v>369046</v>
      </c>
      <c r="M86619" t="s">
        <v>223</v>
      </c>
      <c r="O86619" t="s">
        <v>11657</v>
      </c>
    </row>
    <row r="86620" spans="11:16" x14ac:dyDescent="0.3">
      <c r="K86620" t="s">
        <v>369047</v>
      </c>
      <c r="L86620" t="s">
        <v>369048</v>
      </c>
      <c r="M86620" t="s">
        <v>52</v>
      </c>
      <c r="O86620" s="1">
        <v>40911</v>
      </c>
    </row>
    <row r="86621" spans="11:16" x14ac:dyDescent="0.3">
      <c r="K86621" t="s">
        <v>369049</v>
      </c>
      <c r="L86621" t="s">
        <v>369050</v>
      </c>
      <c r="M86621" t="s">
        <v>52</v>
      </c>
      <c r="O86621" s="1">
        <v>41645</v>
      </c>
      <c r="P86621">
        <v>40000</v>
      </c>
    </row>
    <row r="86622" spans="11:16" x14ac:dyDescent="0.3">
      <c r="K86622" t="s">
        <v>369051</v>
      </c>
      <c r="L86622" t="s">
        <v>369052</v>
      </c>
      <c r="M86622" t="s">
        <v>52</v>
      </c>
      <c r="O86622" s="1">
        <v>41285</v>
      </c>
      <c r="P86622">
        <v>500000</v>
      </c>
    </row>
    <row r="86623" spans="11:16" x14ac:dyDescent="0.3">
      <c r="K86623" t="s">
        <v>369053</v>
      </c>
      <c r="L86623" t="s">
        <v>369054</v>
      </c>
      <c r="M86623" t="s">
        <v>91</v>
      </c>
      <c r="O86623" s="1">
        <v>41770</v>
      </c>
    </row>
    <row r="86624" spans="11:16" x14ac:dyDescent="0.3">
      <c r="K86624" t="s">
        <v>369055</v>
      </c>
      <c r="L86624" t="s">
        <v>369056</v>
      </c>
      <c r="M86624" t="s">
        <v>52</v>
      </c>
      <c r="O86624" t="s">
        <v>342491</v>
      </c>
      <c r="P86624">
        <v>3000000</v>
      </c>
    </row>
    <row r="86625" spans="11:16" x14ac:dyDescent="0.3">
      <c r="K86625" t="s">
        <v>369055</v>
      </c>
      <c r="L86625" t="s">
        <v>369057</v>
      </c>
      <c r="M86625" t="s">
        <v>52</v>
      </c>
      <c r="O86625" s="1">
        <v>39091</v>
      </c>
      <c r="P86625">
        <v>1000000</v>
      </c>
    </row>
    <row r="86626" spans="11:16" x14ac:dyDescent="0.3">
      <c r="K86626" t="s">
        <v>369058</v>
      </c>
      <c r="L86626" t="s">
        <v>369059</v>
      </c>
      <c r="M86626" t="s">
        <v>52</v>
      </c>
      <c r="O86626" s="1">
        <v>41279</v>
      </c>
      <c r="P86626">
        <v>30965</v>
      </c>
    </row>
    <row r="86627" spans="11:16" x14ac:dyDescent="0.3">
      <c r="K86627" t="s">
        <v>369060</v>
      </c>
      <c r="L86627" t="s">
        <v>369061</v>
      </c>
      <c r="M86627" t="s">
        <v>28</v>
      </c>
      <c r="O86627" t="s">
        <v>2192</v>
      </c>
      <c r="P86627">
        <v>5000000</v>
      </c>
    </row>
    <row r="86628" spans="11:16" x14ac:dyDescent="0.3">
      <c r="K86628" t="s">
        <v>369062</v>
      </c>
      <c r="L86628" t="s">
        <v>369063</v>
      </c>
      <c r="M86628" t="s">
        <v>52</v>
      </c>
      <c r="O86628" s="1">
        <v>41552</v>
      </c>
    </row>
    <row r="86629" spans="11:16" x14ac:dyDescent="0.3">
      <c r="K86629" t="s">
        <v>369062</v>
      </c>
      <c r="L86629" t="s">
        <v>369064</v>
      </c>
      <c r="M86629" t="s">
        <v>52</v>
      </c>
      <c r="O86629" s="1">
        <v>41672</v>
      </c>
      <c r="P86629">
        <v>330000</v>
      </c>
    </row>
    <row r="86630" spans="11:16" x14ac:dyDescent="0.3">
      <c r="K86630" t="s">
        <v>369062</v>
      </c>
      <c r="L86630" t="s">
        <v>369065</v>
      </c>
      <c r="M86630" t="s">
        <v>52</v>
      </c>
      <c r="O86630" s="1">
        <v>41277</v>
      </c>
      <c r="P86630">
        <v>15000</v>
      </c>
    </row>
    <row r="86631" spans="11:16" x14ac:dyDescent="0.3">
      <c r="K86631" t="s">
        <v>369066</v>
      </c>
      <c r="L86631" t="s">
        <v>369067</v>
      </c>
      <c r="M86631" t="s">
        <v>28</v>
      </c>
      <c r="O86631" t="s">
        <v>30072</v>
      </c>
      <c r="P86631">
        <v>1150000</v>
      </c>
    </row>
    <row r="86632" spans="11:16" x14ac:dyDescent="0.3">
      <c r="K86632" t="s">
        <v>369068</v>
      </c>
      <c r="L86632" t="s">
        <v>369069</v>
      </c>
      <c r="M86632" t="s">
        <v>52</v>
      </c>
      <c r="O86632" s="1">
        <v>40179</v>
      </c>
    </row>
    <row r="86633" spans="11:16" x14ac:dyDescent="0.3">
      <c r="K86633" t="s">
        <v>369068</v>
      </c>
      <c r="L86633" t="s">
        <v>369070</v>
      </c>
      <c r="M86633" t="s">
        <v>28</v>
      </c>
      <c r="N86633" t="s">
        <v>40</v>
      </c>
      <c r="O86633" s="1">
        <v>40827</v>
      </c>
      <c r="P86633">
        <v>3920529</v>
      </c>
    </row>
    <row r="86634" spans="11:16" x14ac:dyDescent="0.3">
      <c r="K86634" t="s">
        <v>369068</v>
      </c>
      <c r="L86634" t="s">
        <v>369071</v>
      </c>
      <c r="M86634" t="s">
        <v>28</v>
      </c>
      <c r="N86634" t="s">
        <v>493</v>
      </c>
      <c r="O86634" s="1">
        <v>41680</v>
      </c>
      <c r="P86634">
        <v>12000000</v>
      </c>
    </row>
    <row r="86635" spans="11:16" x14ac:dyDescent="0.3">
      <c r="K86635" t="s">
        <v>369068</v>
      </c>
      <c r="L86635" t="s">
        <v>369072</v>
      </c>
      <c r="M86635" t="s">
        <v>28</v>
      </c>
      <c r="N86635" t="s">
        <v>1189</v>
      </c>
      <c r="O86635" t="s">
        <v>1645</v>
      </c>
      <c r="P86635">
        <v>35000000</v>
      </c>
    </row>
    <row r="86636" spans="11:16" x14ac:dyDescent="0.3">
      <c r="K86636" t="s">
        <v>369068</v>
      </c>
      <c r="L86636" t="s">
        <v>369073</v>
      </c>
      <c r="M86636" t="s">
        <v>28</v>
      </c>
      <c r="N86636" t="s">
        <v>29</v>
      </c>
      <c r="O86636" t="s">
        <v>21827</v>
      </c>
      <c r="P86636">
        <v>8000000</v>
      </c>
    </row>
    <row r="86637" spans="11:16" x14ac:dyDescent="0.3">
      <c r="K86637" t="s">
        <v>369074</v>
      </c>
      <c r="L86637" t="s">
        <v>369075</v>
      </c>
      <c r="M86637" t="s">
        <v>52</v>
      </c>
      <c r="O86637" s="1">
        <v>42008</v>
      </c>
    </row>
    <row r="86638" spans="11:16" x14ac:dyDescent="0.3">
      <c r="K86638" t="s">
        <v>369076</v>
      </c>
      <c r="L86638" t="s">
        <v>369077</v>
      </c>
      <c r="M86638" t="s">
        <v>28</v>
      </c>
      <c r="N86638" t="s">
        <v>40</v>
      </c>
      <c r="O86638" s="1">
        <v>39088</v>
      </c>
      <c r="P86638">
        <v>3710000</v>
      </c>
    </row>
    <row r="86639" spans="11:16" x14ac:dyDescent="0.3">
      <c r="K86639" t="s">
        <v>369076</v>
      </c>
      <c r="L86639" t="s">
        <v>369078</v>
      </c>
      <c r="M86639" t="s">
        <v>324</v>
      </c>
      <c r="O86639" s="1">
        <v>39083</v>
      </c>
      <c r="P86639">
        <v>40000</v>
      </c>
    </row>
    <row r="86640" spans="11:16" x14ac:dyDescent="0.3">
      <c r="K86640" t="s">
        <v>369076</v>
      </c>
      <c r="L86640" t="s">
        <v>369079</v>
      </c>
      <c r="M86640" t="s">
        <v>28</v>
      </c>
      <c r="N86640" t="s">
        <v>1189</v>
      </c>
      <c r="O86640" s="1">
        <v>42036</v>
      </c>
      <c r="P86640">
        <v>22000000</v>
      </c>
    </row>
    <row r="86641" spans="11:16" x14ac:dyDescent="0.3">
      <c r="K86641" t="s">
        <v>369076</v>
      </c>
      <c r="L86641" t="s">
        <v>369080</v>
      </c>
      <c r="M86641" t="s">
        <v>28</v>
      </c>
      <c r="N86641" t="s">
        <v>29</v>
      </c>
      <c r="O86641" t="s">
        <v>138186</v>
      </c>
      <c r="P86641">
        <v>9000000</v>
      </c>
    </row>
    <row r="86642" spans="11:16" x14ac:dyDescent="0.3">
      <c r="K86642" t="s">
        <v>369076</v>
      </c>
      <c r="L86642" t="s">
        <v>369081</v>
      </c>
      <c r="M86642" t="s">
        <v>52</v>
      </c>
      <c r="O86642" s="1">
        <v>38723</v>
      </c>
      <c r="P86642">
        <v>12000</v>
      </c>
    </row>
    <row r="86643" spans="11:16" x14ac:dyDescent="0.3">
      <c r="K86643" t="s">
        <v>369076</v>
      </c>
      <c r="L86643" t="s">
        <v>369082</v>
      </c>
      <c r="M86643" t="s">
        <v>28</v>
      </c>
      <c r="N86643" t="s">
        <v>493</v>
      </c>
      <c r="O86643" t="s">
        <v>2397</v>
      </c>
      <c r="P86643">
        <v>13000000</v>
      </c>
    </row>
    <row r="86644" spans="11:16" x14ac:dyDescent="0.3">
      <c r="K86644" t="s">
        <v>369083</v>
      </c>
      <c r="L86644" t="s">
        <v>369084</v>
      </c>
      <c r="M86644" t="s">
        <v>91</v>
      </c>
      <c r="O86644" s="1">
        <v>38718</v>
      </c>
    </row>
    <row r="86645" spans="11:16" x14ac:dyDescent="0.3">
      <c r="K86645" t="s">
        <v>369085</v>
      </c>
      <c r="L86645" t="s">
        <v>369086</v>
      </c>
      <c r="M86645" t="s">
        <v>324</v>
      </c>
      <c r="O86645" t="s">
        <v>20137</v>
      </c>
      <c r="P86645">
        <v>225000</v>
      </c>
    </row>
    <row r="86646" spans="11:16" x14ac:dyDescent="0.3">
      <c r="K86646" t="s">
        <v>369087</v>
      </c>
      <c r="L86646" t="s">
        <v>369088</v>
      </c>
      <c r="M86646" t="s">
        <v>749</v>
      </c>
      <c r="O86646" s="1">
        <v>40668</v>
      </c>
      <c r="P86646">
        <v>500000</v>
      </c>
    </row>
    <row r="86647" spans="11:16" x14ac:dyDescent="0.3">
      <c r="K86647" t="s">
        <v>369089</v>
      </c>
      <c r="L86647" t="s">
        <v>369090</v>
      </c>
      <c r="M86647" t="s">
        <v>52</v>
      </c>
      <c r="O86647" s="1">
        <v>40918</v>
      </c>
      <c r="P86647">
        <v>40000</v>
      </c>
    </row>
    <row r="86648" spans="11:16" x14ac:dyDescent="0.3">
      <c r="K86648" t="s">
        <v>369091</v>
      </c>
      <c r="L86648" t="s">
        <v>369092</v>
      </c>
      <c r="M86648" t="s">
        <v>91</v>
      </c>
      <c r="O86648" t="s">
        <v>26968</v>
      </c>
    </row>
    <row r="86649" spans="11:16" x14ac:dyDescent="0.3">
      <c r="K86649" t="s">
        <v>369093</v>
      </c>
      <c r="L86649" t="s">
        <v>369094</v>
      </c>
      <c r="M86649" t="s">
        <v>28</v>
      </c>
      <c r="N86649" t="s">
        <v>40</v>
      </c>
      <c r="O86649" s="1">
        <v>42346</v>
      </c>
      <c r="P86649">
        <v>2500000</v>
      </c>
    </row>
    <row r="86650" spans="11:16" x14ac:dyDescent="0.3">
      <c r="K86650" t="s">
        <v>369095</v>
      </c>
      <c r="L86650" t="s">
        <v>369096</v>
      </c>
      <c r="M86650" t="s">
        <v>28</v>
      </c>
      <c r="O86650" s="1">
        <v>39455</v>
      </c>
      <c r="P86650">
        <v>54274</v>
      </c>
    </row>
    <row r="86651" spans="11:16" x14ac:dyDescent="0.3">
      <c r="K86651" t="s">
        <v>369095</v>
      </c>
      <c r="L86651" t="s">
        <v>369097</v>
      </c>
      <c r="M86651" t="s">
        <v>52</v>
      </c>
      <c r="O86651" t="s">
        <v>12897</v>
      </c>
      <c r="P86651">
        <v>700000</v>
      </c>
    </row>
    <row r="86652" spans="11:16" x14ac:dyDescent="0.3">
      <c r="K86652" t="s">
        <v>369095</v>
      </c>
      <c r="L86652" t="s">
        <v>369098</v>
      </c>
      <c r="M86652" t="s">
        <v>256</v>
      </c>
      <c r="O86652" t="s">
        <v>88690</v>
      </c>
      <c r="P86652">
        <v>37000</v>
      </c>
    </row>
    <row r="86653" spans="11:16" x14ac:dyDescent="0.3">
      <c r="K86653" t="s">
        <v>369099</v>
      </c>
      <c r="L86653" t="s">
        <v>369100</v>
      </c>
      <c r="M86653" t="s">
        <v>28</v>
      </c>
      <c r="O86653" s="1">
        <v>40181</v>
      </c>
      <c r="P86653">
        <v>10000000</v>
      </c>
    </row>
    <row r="86654" spans="11:16" x14ac:dyDescent="0.3">
      <c r="K86654" t="s">
        <v>369101</v>
      </c>
      <c r="L86654" t="s">
        <v>369102</v>
      </c>
      <c r="M86654" t="s">
        <v>256</v>
      </c>
      <c r="O86654" s="1">
        <v>41924</v>
      </c>
      <c r="P86654">
        <v>4000000</v>
      </c>
    </row>
    <row r="86655" spans="11:16" x14ac:dyDescent="0.3">
      <c r="K86655" t="s">
        <v>369101</v>
      </c>
      <c r="L86655" t="s">
        <v>369103</v>
      </c>
      <c r="M86655" t="s">
        <v>28</v>
      </c>
      <c r="O86655" s="1">
        <v>41466</v>
      </c>
      <c r="P86655">
        <v>200537</v>
      </c>
    </row>
    <row r="86656" spans="11:16" x14ac:dyDescent="0.3">
      <c r="K86656" t="s">
        <v>369104</v>
      </c>
      <c r="L86656" t="s">
        <v>369105</v>
      </c>
      <c r="M86656" t="s">
        <v>52</v>
      </c>
      <c r="O86656" t="s">
        <v>363</v>
      </c>
    </row>
    <row r="86657" spans="11:16" x14ac:dyDescent="0.3">
      <c r="K86657" t="s">
        <v>369106</v>
      </c>
      <c r="L86657" t="s">
        <v>369107</v>
      </c>
      <c r="M86657" t="s">
        <v>28</v>
      </c>
      <c r="O86657" s="1">
        <v>41285</v>
      </c>
      <c r="P86657">
        <v>162364</v>
      </c>
    </row>
    <row r="86658" spans="11:16" x14ac:dyDescent="0.3">
      <c r="K86658" t="s">
        <v>369108</v>
      </c>
      <c r="L86658" t="s">
        <v>369109</v>
      </c>
      <c r="M86658" t="s">
        <v>52</v>
      </c>
      <c r="O86658" s="1">
        <v>41891</v>
      </c>
    </row>
    <row r="86659" spans="11:16" x14ac:dyDescent="0.3">
      <c r="K86659" t="s">
        <v>369110</v>
      </c>
      <c r="L86659" t="s">
        <v>369111</v>
      </c>
      <c r="M86659" t="s">
        <v>52</v>
      </c>
      <c r="O86659" t="s">
        <v>190426</v>
      </c>
    </row>
    <row r="86660" spans="11:16" x14ac:dyDescent="0.3">
      <c r="K86660" t="s">
        <v>369112</v>
      </c>
      <c r="L86660" t="s">
        <v>369113</v>
      </c>
      <c r="M86660" t="s">
        <v>28</v>
      </c>
      <c r="O86660" t="s">
        <v>12897</v>
      </c>
      <c r="P86660">
        <v>700000</v>
      </c>
    </row>
    <row r="86661" spans="11:16" x14ac:dyDescent="0.3">
      <c r="K86661" t="s">
        <v>369112</v>
      </c>
      <c r="L86661" t="s">
        <v>369114</v>
      </c>
      <c r="M86661" t="s">
        <v>52</v>
      </c>
      <c r="O86661" t="s">
        <v>23806</v>
      </c>
      <c r="P86661">
        <v>300000</v>
      </c>
    </row>
    <row r="86662" spans="11:16" x14ac:dyDescent="0.3">
      <c r="K86662" t="s">
        <v>369112</v>
      </c>
      <c r="L86662" t="s">
        <v>369115</v>
      </c>
      <c r="M86662" t="s">
        <v>28</v>
      </c>
      <c r="N86662" t="s">
        <v>29</v>
      </c>
      <c r="O86662" t="s">
        <v>10127</v>
      </c>
      <c r="P86662">
        <v>9000000</v>
      </c>
    </row>
    <row r="86663" spans="11:16" x14ac:dyDescent="0.3">
      <c r="K86663" t="s">
        <v>369112</v>
      </c>
      <c r="L86663" t="s">
        <v>369116</v>
      </c>
      <c r="M86663" t="s">
        <v>28</v>
      </c>
      <c r="N86663" t="s">
        <v>40</v>
      </c>
      <c r="O86663" s="1">
        <v>41370</v>
      </c>
      <c r="P86663">
        <v>4500000</v>
      </c>
    </row>
    <row r="86664" spans="11:16" x14ac:dyDescent="0.3">
      <c r="K86664" t="s">
        <v>369117</v>
      </c>
      <c r="L86664" t="s">
        <v>369118</v>
      </c>
      <c r="M86664" t="s">
        <v>52</v>
      </c>
      <c r="O86664" s="1">
        <v>41313</v>
      </c>
      <c r="P86664">
        <v>538000</v>
      </c>
    </row>
    <row r="86665" spans="11:16" x14ac:dyDescent="0.3">
      <c r="K86665" t="s">
        <v>369119</v>
      </c>
      <c r="L86665" t="s">
        <v>369120</v>
      </c>
      <c r="M86665" t="s">
        <v>52</v>
      </c>
      <c r="O86665" s="1">
        <v>40186</v>
      </c>
      <c r="P86665">
        <v>12000</v>
      </c>
    </row>
    <row r="86666" spans="11:16" x14ac:dyDescent="0.3">
      <c r="K86666" t="s">
        <v>369119</v>
      </c>
      <c r="L86666" t="s">
        <v>369121</v>
      </c>
      <c r="M86666" t="s">
        <v>324</v>
      </c>
      <c r="O86666" s="1">
        <v>40463</v>
      </c>
      <c r="P86666">
        <v>420000</v>
      </c>
    </row>
    <row r="86667" spans="11:16" x14ac:dyDescent="0.3">
      <c r="K86667" t="s">
        <v>369122</v>
      </c>
      <c r="L86667" t="s">
        <v>369123</v>
      </c>
      <c r="M86667" t="s">
        <v>52</v>
      </c>
      <c r="O86667" s="1">
        <v>42006</v>
      </c>
    </row>
    <row r="86668" spans="11:16" x14ac:dyDescent="0.3">
      <c r="K86668" t="s">
        <v>369124</v>
      </c>
      <c r="L86668" t="s">
        <v>369125</v>
      </c>
      <c r="M86668" t="s">
        <v>52</v>
      </c>
      <c r="O86668" s="1">
        <v>40909</v>
      </c>
      <c r="P86668">
        <v>25000</v>
      </c>
    </row>
    <row r="86669" spans="11:16" x14ac:dyDescent="0.3">
      <c r="K86669" t="s">
        <v>369124</v>
      </c>
      <c r="L86669" t="s">
        <v>369126</v>
      </c>
      <c r="M86669" t="s">
        <v>52</v>
      </c>
      <c r="O86669" t="s">
        <v>632</v>
      </c>
    </row>
    <row r="86670" spans="11:16" x14ac:dyDescent="0.3">
      <c r="K86670" t="s">
        <v>369124</v>
      </c>
      <c r="L86670" t="s">
        <v>369127</v>
      </c>
      <c r="M86670" t="s">
        <v>324</v>
      </c>
      <c r="O86670" s="1">
        <v>40914</v>
      </c>
      <c r="P86670">
        <v>1200000</v>
      </c>
    </row>
    <row r="86671" spans="11:16" x14ac:dyDescent="0.3">
      <c r="K86671" t="s">
        <v>369124</v>
      </c>
      <c r="L86671" t="s">
        <v>369128</v>
      </c>
      <c r="M86671" t="s">
        <v>28</v>
      </c>
      <c r="N86671" t="s">
        <v>40</v>
      </c>
      <c r="O86671" t="s">
        <v>18168</v>
      </c>
      <c r="P86671">
        <v>8727199</v>
      </c>
    </row>
    <row r="86672" spans="11:16" x14ac:dyDescent="0.3">
      <c r="K86672" t="s">
        <v>369129</v>
      </c>
      <c r="L86672" t="s">
        <v>369130</v>
      </c>
      <c r="M86672" t="s">
        <v>28</v>
      </c>
      <c r="O86672" t="s">
        <v>12030</v>
      </c>
      <c r="P86672">
        <v>1000000</v>
      </c>
    </row>
    <row r="86673" spans="11:16" x14ac:dyDescent="0.3">
      <c r="K86673" t="s">
        <v>369131</v>
      </c>
      <c r="L86673" t="s">
        <v>369132</v>
      </c>
      <c r="M86673" t="s">
        <v>28</v>
      </c>
      <c r="N86673" t="s">
        <v>40</v>
      </c>
      <c r="O86673" s="1">
        <v>41286</v>
      </c>
      <c r="P86673">
        <v>1639344</v>
      </c>
    </row>
    <row r="86674" spans="11:16" x14ac:dyDescent="0.3">
      <c r="K86674" t="s">
        <v>369133</v>
      </c>
      <c r="L86674" t="s">
        <v>369134</v>
      </c>
      <c r="M86674" t="s">
        <v>52</v>
      </c>
      <c r="O86674" t="s">
        <v>46110</v>
      </c>
    </row>
    <row r="86675" spans="11:16" x14ac:dyDescent="0.3">
      <c r="K86675" t="s">
        <v>369135</v>
      </c>
      <c r="L86675" t="s">
        <v>369136</v>
      </c>
      <c r="M86675" t="s">
        <v>52</v>
      </c>
      <c r="O86675" t="s">
        <v>9354</v>
      </c>
      <c r="P86675">
        <v>222000</v>
      </c>
    </row>
    <row r="86676" spans="11:16" x14ac:dyDescent="0.3">
      <c r="K86676" t="s">
        <v>369137</v>
      </c>
      <c r="L86676" t="s">
        <v>369138</v>
      </c>
      <c r="M86676" t="s">
        <v>52</v>
      </c>
      <c r="O86676" s="1">
        <v>42126</v>
      </c>
      <c r="P86676">
        <v>500000</v>
      </c>
    </row>
    <row r="86677" spans="11:16" x14ac:dyDescent="0.3">
      <c r="K86677" t="s">
        <v>369137</v>
      </c>
      <c r="L86677" t="s">
        <v>369139</v>
      </c>
      <c r="M86677" t="s">
        <v>52</v>
      </c>
      <c r="O86677" t="s">
        <v>3564</v>
      </c>
      <c r="P86677">
        <v>400000</v>
      </c>
    </row>
    <row r="86678" spans="11:16" x14ac:dyDescent="0.3">
      <c r="K86678" t="s">
        <v>369137</v>
      </c>
      <c r="L86678" t="s">
        <v>369140</v>
      </c>
      <c r="M86678" t="s">
        <v>52</v>
      </c>
      <c r="O86678" t="s">
        <v>1416</v>
      </c>
    </row>
    <row r="86679" spans="11:16" x14ac:dyDescent="0.3">
      <c r="K86679" t="s">
        <v>369141</v>
      </c>
      <c r="L86679" t="s">
        <v>369142</v>
      </c>
      <c r="M86679" t="s">
        <v>28</v>
      </c>
      <c r="N86679" t="s">
        <v>29</v>
      </c>
      <c r="O86679" s="1">
        <v>40734</v>
      </c>
      <c r="P86679">
        <v>7000000</v>
      </c>
    </row>
    <row r="86680" spans="11:16" x14ac:dyDescent="0.3">
      <c r="K86680" t="s">
        <v>369141</v>
      </c>
      <c r="L86680" t="s">
        <v>369143</v>
      </c>
      <c r="M86680" t="s">
        <v>28</v>
      </c>
      <c r="N86680" t="s">
        <v>40</v>
      </c>
      <c r="O86680" s="1">
        <v>40523</v>
      </c>
      <c r="P86680">
        <v>1891077</v>
      </c>
    </row>
    <row r="86681" spans="11:16" x14ac:dyDescent="0.3">
      <c r="K86681" t="s">
        <v>369141</v>
      </c>
      <c r="L86681" t="s">
        <v>369144</v>
      </c>
      <c r="M86681" t="s">
        <v>28</v>
      </c>
      <c r="O86681" s="1">
        <v>40913</v>
      </c>
      <c r="P86681">
        <v>5000000</v>
      </c>
    </row>
    <row r="86682" spans="11:16" x14ac:dyDescent="0.3">
      <c r="K86682" t="s">
        <v>369141</v>
      </c>
      <c r="L86682" t="s">
        <v>369145</v>
      </c>
      <c r="M86682" t="s">
        <v>28</v>
      </c>
      <c r="N86682" t="s">
        <v>1189</v>
      </c>
      <c r="O86682" t="s">
        <v>2199</v>
      </c>
      <c r="P86682">
        <v>5036436</v>
      </c>
    </row>
    <row r="86683" spans="11:16" x14ac:dyDescent="0.3">
      <c r="K86683" t="s">
        <v>369141</v>
      </c>
      <c r="L86683" t="s">
        <v>369146</v>
      </c>
      <c r="M86683" t="s">
        <v>28</v>
      </c>
      <c r="N86683" t="s">
        <v>493</v>
      </c>
      <c r="O86683" t="s">
        <v>26323</v>
      </c>
      <c r="P86683">
        <v>18900000</v>
      </c>
    </row>
    <row r="86684" spans="11:16" x14ac:dyDescent="0.3">
      <c r="K86684" t="s">
        <v>369141</v>
      </c>
      <c r="L86684" t="s">
        <v>369147</v>
      </c>
      <c r="M86684" t="s">
        <v>28</v>
      </c>
      <c r="O86684" s="1">
        <v>42349</v>
      </c>
      <c r="P86684">
        <v>11370238</v>
      </c>
    </row>
    <row r="86685" spans="11:16" x14ac:dyDescent="0.3">
      <c r="K86685" t="s">
        <v>369141</v>
      </c>
      <c r="L86685" t="s">
        <v>369148</v>
      </c>
      <c r="M86685" t="s">
        <v>256</v>
      </c>
      <c r="O86685" t="s">
        <v>16657</v>
      </c>
      <c r="P86685">
        <v>450000</v>
      </c>
    </row>
    <row r="86686" spans="11:16" x14ac:dyDescent="0.3">
      <c r="K86686" t="s">
        <v>369149</v>
      </c>
      <c r="L86686" t="s">
        <v>369150</v>
      </c>
      <c r="M86686" t="s">
        <v>749</v>
      </c>
      <c r="O86686" t="s">
        <v>11584</v>
      </c>
      <c r="P86686">
        <v>22751</v>
      </c>
    </row>
    <row r="86687" spans="11:16" x14ac:dyDescent="0.3">
      <c r="K86687" t="s">
        <v>369149</v>
      </c>
      <c r="L86687" t="s">
        <v>369151</v>
      </c>
      <c r="M86687" t="s">
        <v>9286</v>
      </c>
      <c r="O86687" t="s">
        <v>3104</v>
      </c>
      <c r="P86687">
        <v>31963</v>
      </c>
    </row>
    <row r="86688" spans="11:16" x14ac:dyDescent="0.3">
      <c r="K86688" t="s">
        <v>369149</v>
      </c>
      <c r="L86688" t="s">
        <v>369152</v>
      </c>
      <c r="M86688" t="s">
        <v>749</v>
      </c>
      <c r="O86688" t="s">
        <v>4086</v>
      </c>
      <c r="P86688">
        <v>5316</v>
      </c>
    </row>
    <row r="86689" spans="11:16" x14ac:dyDescent="0.3">
      <c r="K86689" t="s">
        <v>369149</v>
      </c>
      <c r="L86689" t="s">
        <v>369153</v>
      </c>
      <c r="M86689" t="s">
        <v>52</v>
      </c>
      <c r="O86689" s="1">
        <v>42010</v>
      </c>
      <c r="P86689">
        <v>98609</v>
      </c>
    </row>
    <row r="86690" spans="11:16" x14ac:dyDescent="0.3">
      <c r="K86690" t="s">
        <v>369149</v>
      </c>
      <c r="L86690" t="s">
        <v>369154</v>
      </c>
      <c r="M86690" t="s">
        <v>324</v>
      </c>
      <c r="O86690" s="1">
        <v>41650</v>
      </c>
      <c r="P86690">
        <v>75321</v>
      </c>
    </row>
    <row r="86691" spans="11:16" x14ac:dyDescent="0.3">
      <c r="K86691" t="s">
        <v>369155</v>
      </c>
      <c r="L86691" t="s">
        <v>369156</v>
      </c>
      <c r="M86691" t="s">
        <v>52</v>
      </c>
      <c r="O86691" s="1">
        <v>42341</v>
      </c>
    </row>
    <row r="86692" spans="11:16" x14ac:dyDescent="0.3">
      <c r="K86692" t="s">
        <v>369157</v>
      </c>
      <c r="L86692" t="s">
        <v>369158</v>
      </c>
      <c r="M86692" t="s">
        <v>28</v>
      </c>
      <c r="N86692" t="s">
        <v>40</v>
      </c>
      <c r="O86692" s="1">
        <v>39302</v>
      </c>
    </row>
    <row r="86693" spans="11:16" x14ac:dyDescent="0.3">
      <c r="K86693" t="s">
        <v>369159</v>
      </c>
      <c r="L86693" t="s">
        <v>369160</v>
      </c>
      <c r="M86693" t="s">
        <v>28</v>
      </c>
      <c r="O86693" s="1">
        <v>42036</v>
      </c>
      <c r="P86693">
        <v>13000000</v>
      </c>
    </row>
    <row r="86694" spans="11:16" x14ac:dyDescent="0.3">
      <c r="K86694" t="s">
        <v>369159</v>
      </c>
      <c r="L86694" t="s">
        <v>369161</v>
      </c>
      <c r="M86694" t="s">
        <v>28</v>
      </c>
      <c r="O86694" s="1">
        <v>41915</v>
      </c>
      <c r="P86694">
        <v>3700000</v>
      </c>
    </row>
    <row r="86695" spans="11:16" x14ac:dyDescent="0.3">
      <c r="K86695" t="s">
        <v>369162</v>
      </c>
      <c r="L86695" t="s">
        <v>369163</v>
      </c>
      <c r="M86695" t="s">
        <v>256</v>
      </c>
      <c r="O86695" s="1">
        <v>40911</v>
      </c>
      <c r="P86695">
        <v>159444</v>
      </c>
    </row>
    <row r="86696" spans="11:16" x14ac:dyDescent="0.3">
      <c r="K86696" t="s">
        <v>369164</v>
      </c>
      <c r="L86696" t="s">
        <v>369165</v>
      </c>
      <c r="M86696" t="s">
        <v>28</v>
      </c>
      <c r="O86696" t="s">
        <v>3662</v>
      </c>
      <c r="P86696">
        <v>20000000</v>
      </c>
    </row>
    <row r="86697" spans="11:16" x14ac:dyDescent="0.3">
      <c r="K86697" t="s">
        <v>369164</v>
      </c>
      <c r="L86697" t="s">
        <v>369166</v>
      </c>
      <c r="M86697" t="s">
        <v>28</v>
      </c>
      <c r="O86697" s="1">
        <v>40428</v>
      </c>
      <c r="P86697">
        <v>12000000</v>
      </c>
    </row>
    <row r="86698" spans="11:16" x14ac:dyDescent="0.3">
      <c r="K86698" t="s">
        <v>369167</v>
      </c>
      <c r="L86698" t="s">
        <v>369168</v>
      </c>
      <c r="M86698" t="s">
        <v>52</v>
      </c>
      <c r="O86698" s="1">
        <v>40916</v>
      </c>
      <c r="P86698">
        <v>61367</v>
      </c>
    </row>
    <row r="86699" spans="11:16" x14ac:dyDescent="0.3">
      <c r="K86699" t="s">
        <v>369169</v>
      </c>
      <c r="L86699" t="s">
        <v>369170</v>
      </c>
      <c r="M86699" t="s">
        <v>52</v>
      </c>
      <c r="O86699" s="1">
        <v>42009</v>
      </c>
      <c r="P86699">
        <v>56974</v>
      </c>
    </row>
    <row r="86700" spans="11:16" x14ac:dyDescent="0.3">
      <c r="K86700" t="s">
        <v>369171</v>
      </c>
      <c r="L86700" t="s">
        <v>369172</v>
      </c>
      <c r="M86700" t="s">
        <v>28</v>
      </c>
      <c r="O86700" s="1">
        <v>42039</v>
      </c>
      <c r="P86700">
        <v>5397761</v>
      </c>
    </row>
    <row r="86701" spans="11:16" x14ac:dyDescent="0.3">
      <c r="K86701" t="s">
        <v>369173</v>
      </c>
      <c r="L86701" t="s">
        <v>369174</v>
      </c>
      <c r="M86701" t="s">
        <v>52</v>
      </c>
      <c r="O86701" s="1">
        <v>39820</v>
      </c>
    </row>
    <row r="86702" spans="11:16" x14ac:dyDescent="0.3">
      <c r="K86702" t="s">
        <v>369173</v>
      </c>
      <c r="L86702" t="s">
        <v>369175</v>
      </c>
      <c r="M86702" t="s">
        <v>28</v>
      </c>
      <c r="N86702" t="s">
        <v>40</v>
      </c>
      <c r="O86702" s="1">
        <v>41646</v>
      </c>
    </row>
    <row r="86703" spans="11:16" x14ac:dyDescent="0.3">
      <c r="K86703" t="s">
        <v>369173</v>
      </c>
      <c r="L86703" t="s">
        <v>369176</v>
      </c>
      <c r="M86703" t="s">
        <v>52</v>
      </c>
      <c r="O86703" s="1">
        <v>39814</v>
      </c>
    </row>
    <row r="86704" spans="11:16" x14ac:dyDescent="0.3">
      <c r="K86704" t="s">
        <v>369177</v>
      </c>
      <c r="L86704" t="s">
        <v>369178</v>
      </c>
      <c r="M86704" t="s">
        <v>52</v>
      </c>
      <c r="O86704" s="1">
        <v>41427</v>
      </c>
      <c r="P86704">
        <v>800000</v>
      </c>
    </row>
    <row r="86705" spans="11:16" x14ac:dyDescent="0.3">
      <c r="K86705" t="s">
        <v>369177</v>
      </c>
      <c r="L86705" t="s">
        <v>369179</v>
      </c>
      <c r="M86705" t="s">
        <v>52</v>
      </c>
      <c r="O86705" s="1">
        <v>41640</v>
      </c>
      <c r="P86705">
        <v>1700000</v>
      </c>
    </row>
    <row r="86706" spans="11:16" x14ac:dyDescent="0.3">
      <c r="K86706" t="s">
        <v>369180</v>
      </c>
      <c r="L86706" t="s">
        <v>369181</v>
      </c>
      <c r="M86706" t="s">
        <v>52</v>
      </c>
      <c r="O86706" s="1">
        <v>42284</v>
      </c>
      <c r="P86706">
        <v>110996</v>
      </c>
    </row>
    <row r="86707" spans="11:16" x14ac:dyDescent="0.3">
      <c r="K86707" t="s">
        <v>369182</v>
      </c>
      <c r="L86707" t="s">
        <v>369183</v>
      </c>
      <c r="M86707" t="s">
        <v>52</v>
      </c>
      <c r="O86707" t="s">
        <v>25039</v>
      </c>
      <c r="P86707">
        <v>1000000</v>
      </c>
    </row>
    <row r="86708" spans="11:16" x14ac:dyDescent="0.3">
      <c r="K86708" t="s">
        <v>369182</v>
      </c>
      <c r="L86708" t="s">
        <v>369184</v>
      </c>
      <c r="M86708" t="s">
        <v>28</v>
      </c>
      <c r="O86708" t="s">
        <v>17200</v>
      </c>
      <c r="P86708">
        <v>1500000</v>
      </c>
    </row>
    <row r="86709" spans="11:16" x14ac:dyDescent="0.3">
      <c r="K86709" t="s">
        <v>369185</v>
      </c>
      <c r="L86709" t="s">
        <v>369186</v>
      </c>
      <c r="M86709" t="s">
        <v>52</v>
      </c>
      <c r="O86709" t="s">
        <v>11604</v>
      </c>
      <c r="P86709">
        <v>125000</v>
      </c>
    </row>
    <row r="86710" spans="11:16" x14ac:dyDescent="0.3">
      <c r="K86710" t="s">
        <v>369187</v>
      </c>
      <c r="L86710" t="s">
        <v>369188</v>
      </c>
      <c r="M86710" t="s">
        <v>28</v>
      </c>
      <c r="O86710" t="s">
        <v>9539</v>
      </c>
      <c r="P86710">
        <v>2573200</v>
      </c>
    </row>
    <row r="86711" spans="11:16" x14ac:dyDescent="0.3">
      <c r="K86711" t="s">
        <v>369189</v>
      </c>
      <c r="L86711" t="s">
        <v>369190</v>
      </c>
      <c r="M86711" t="s">
        <v>28</v>
      </c>
      <c r="O86711" s="1">
        <v>40634</v>
      </c>
      <c r="P86711">
        <v>15000000</v>
      </c>
    </row>
    <row r="86712" spans="11:16" x14ac:dyDescent="0.3">
      <c r="K86712" t="s">
        <v>369189</v>
      </c>
      <c r="L86712" t="s">
        <v>369191</v>
      </c>
      <c r="M86712" t="s">
        <v>52</v>
      </c>
      <c r="O86712" s="1">
        <v>39453</v>
      </c>
      <c r="P86712">
        <v>35000</v>
      </c>
    </row>
    <row r="86713" spans="11:16" x14ac:dyDescent="0.3">
      <c r="K86713" t="s">
        <v>369189</v>
      </c>
      <c r="L86713" t="s">
        <v>369192</v>
      </c>
      <c r="M86713" t="s">
        <v>28</v>
      </c>
      <c r="N86713" t="s">
        <v>1189</v>
      </c>
      <c r="O86713" s="1">
        <v>40947</v>
      </c>
      <c r="P86713">
        <v>9000000</v>
      </c>
    </row>
    <row r="86714" spans="11:16" x14ac:dyDescent="0.3">
      <c r="K86714" t="s">
        <v>369189</v>
      </c>
      <c r="L86714" t="s">
        <v>369193</v>
      </c>
      <c r="M86714" t="s">
        <v>28</v>
      </c>
      <c r="N86714" t="s">
        <v>1189</v>
      </c>
      <c r="O86714" s="1">
        <v>41096</v>
      </c>
      <c r="P86714">
        <v>12000000</v>
      </c>
    </row>
    <row r="86715" spans="11:16" x14ac:dyDescent="0.3">
      <c r="K86715" t="s">
        <v>369189</v>
      </c>
      <c r="L86715" t="s">
        <v>369194</v>
      </c>
      <c r="M86715" t="s">
        <v>28</v>
      </c>
      <c r="N86715" t="s">
        <v>40</v>
      </c>
      <c r="O86715" t="s">
        <v>27244</v>
      </c>
      <c r="P86715">
        <v>750000</v>
      </c>
    </row>
    <row r="86716" spans="11:16" x14ac:dyDescent="0.3">
      <c r="K86716" t="s">
        <v>369189</v>
      </c>
      <c r="L86716" t="s">
        <v>369195</v>
      </c>
      <c r="M86716" t="s">
        <v>28</v>
      </c>
      <c r="N86716" t="s">
        <v>29</v>
      </c>
      <c r="O86716" s="1">
        <v>40483</v>
      </c>
      <c r="P86716">
        <v>4000000</v>
      </c>
    </row>
    <row r="86717" spans="11:16" x14ac:dyDescent="0.3">
      <c r="K86717" t="s">
        <v>369196</v>
      </c>
      <c r="L86717" t="s">
        <v>369197</v>
      </c>
      <c r="M86717" t="s">
        <v>256</v>
      </c>
      <c r="O86717" t="s">
        <v>14860</v>
      </c>
      <c r="P86717">
        <v>100000</v>
      </c>
    </row>
    <row r="86718" spans="11:16" x14ac:dyDescent="0.3">
      <c r="K86718" t="s">
        <v>369196</v>
      </c>
      <c r="L86718" t="s">
        <v>369198</v>
      </c>
      <c r="M86718" t="s">
        <v>223</v>
      </c>
      <c r="O86718" t="s">
        <v>4132</v>
      </c>
      <c r="P86718">
        <v>2756847</v>
      </c>
    </row>
    <row r="86719" spans="11:16" x14ac:dyDescent="0.3">
      <c r="K86719" t="s">
        <v>369199</v>
      </c>
      <c r="L86719" t="s">
        <v>369200</v>
      </c>
      <c r="M86719" t="s">
        <v>28</v>
      </c>
      <c r="N86719" t="s">
        <v>40</v>
      </c>
      <c r="O86719" t="s">
        <v>11234</v>
      </c>
      <c r="P86719">
        <v>856000</v>
      </c>
    </row>
    <row r="86720" spans="11:16" x14ac:dyDescent="0.3">
      <c r="K86720" t="s">
        <v>369201</v>
      </c>
      <c r="L86720" t="s">
        <v>369202</v>
      </c>
      <c r="M86720" t="s">
        <v>28</v>
      </c>
      <c r="O86720" t="s">
        <v>9268</v>
      </c>
      <c r="P86720">
        <v>11449343</v>
      </c>
    </row>
    <row r="86721" spans="11:16" x14ac:dyDescent="0.3">
      <c r="K86721" t="s">
        <v>369203</v>
      </c>
      <c r="L86721" t="s">
        <v>369204</v>
      </c>
      <c r="M86721" t="s">
        <v>256</v>
      </c>
      <c r="O86721" s="1">
        <v>41275</v>
      </c>
      <c r="P86721">
        <v>600000</v>
      </c>
    </row>
    <row r="86722" spans="11:16" x14ac:dyDescent="0.3">
      <c r="K86722" t="s">
        <v>369203</v>
      </c>
      <c r="L86722" t="s">
        <v>369205</v>
      </c>
      <c r="M86722" t="s">
        <v>324</v>
      </c>
      <c r="O86722" s="1">
        <v>42005</v>
      </c>
      <c r="P86722">
        <v>4000000</v>
      </c>
    </row>
    <row r="86723" spans="11:16" x14ac:dyDescent="0.3">
      <c r="K86723" t="s">
        <v>369203</v>
      </c>
      <c r="L86723" t="s">
        <v>369206</v>
      </c>
      <c r="M86723" t="s">
        <v>52</v>
      </c>
      <c r="O86723" s="1">
        <v>40544</v>
      </c>
      <c r="P86723">
        <v>1000000</v>
      </c>
    </row>
    <row r="86724" spans="11:16" x14ac:dyDescent="0.3">
      <c r="K86724" t="s">
        <v>369207</v>
      </c>
      <c r="L86724" t="s">
        <v>369208</v>
      </c>
      <c r="M86724" t="s">
        <v>28</v>
      </c>
      <c r="O86724" t="s">
        <v>15885</v>
      </c>
      <c r="P86724">
        <v>1420000</v>
      </c>
    </row>
    <row r="86725" spans="11:16" x14ac:dyDescent="0.3">
      <c r="K86725" t="s">
        <v>369209</v>
      </c>
      <c r="L86725" t="s">
        <v>369210</v>
      </c>
      <c r="M86725" t="s">
        <v>28</v>
      </c>
      <c r="N86725" t="s">
        <v>493</v>
      </c>
      <c r="O86725" s="1">
        <v>41889</v>
      </c>
      <c r="P86725">
        <v>20000000</v>
      </c>
    </row>
    <row r="86726" spans="11:16" x14ac:dyDescent="0.3">
      <c r="K86726" t="s">
        <v>369209</v>
      </c>
      <c r="L86726" t="s">
        <v>369211</v>
      </c>
      <c r="M86726" t="s">
        <v>28</v>
      </c>
      <c r="O86726" t="s">
        <v>14583</v>
      </c>
      <c r="P86726">
        <v>9200000</v>
      </c>
    </row>
    <row r="86727" spans="11:16" x14ac:dyDescent="0.3">
      <c r="K86727" t="s">
        <v>369209</v>
      </c>
      <c r="L86727" t="s">
        <v>369212</v>
      </c>
      <c r="M86727" t="s">
        <v>28</v>
      </c>
      <c r="N86727" t="s">
        <v>493</v>
      </c>
      <c r="O86727" s="1">
        <v>41767</v>
      </c>
      <c r="P86727">
        <v>44000000</v>
      </c>
    </row>
    <row r="86728" spans="11:16" x14ac:dyDescent="0.3">
      <c r="K86728" t="s">
        <v>369209</v>
      </c>
      <c r="L86728" t="s">
        <v>369213</v>
      </c>
      <c r="M86728" t="s">
        <v>28</v>
      </c>
      <c r="N86728" t="s">
        <v>493</v>
      </c>
      <c r="O86728" s="1">
        <v>41824</v>
      </c>
      <c r="P86728">
        <v>40000000</v>
      </c>
    </row>
    <row r="86729" spans="11:16" x14ac:dyDescent="0.3">
      <c r="K86729" t="s">
        <v>369214</v>
      </c>
      <c r="L86729" t="s">
        <v>369215</v>
      </c>
      <c r="M86729" t="s">
        <v>190</v>
      </c>
      <c r="O86729" t="s">
        <v>7204</v>
      </c>
    </row>
    <row r="86730" spans="11:16" x14ac:dyDescent="0.3">
      <c r="K86730" t="s">
        <v>369216</v>
      </c>
      <c r="L86730" t="s">
        <v>369217</v>
      </c>
      <c r="M86730" t="s">
        <v>91</v>
      </c>
      <c r="O86730" s="1">
        <v>39939</v>
      </c>
    </row>
    <row r="86731" spans="11:16" x14ac:dyDescent="0.3">
      <c r="K86731" t="s">
        <v>369216</v>
      </c>
      <c r="L86731" t="s">
        <v>369218</v>
      </c>
      <c r="M86731" t="s">
        <v>28</v>
      </c>
      <c r="N86731" t="s">
        <v>40</v>
      </c>
      <c r="O86731" t="s">
        <v>16688</v>
      </c>
      <c r="P86731">
        <v>6300000</v>
      </c>
    </row>
    <row r="86732" spans="11:16" x14ac:dyDescent="0.3">
      <c r="K86732" t="s">
        <v>369219</v>
      </c>
      <c r="L86732" t="s">
        <v>369220</v>
      </c>
      <c r="M86732" t="s">
        <v>52</v>
      </c>
      <c r="O86732" s="1">
        <v>37622</v>
      </c>
      <c r="P86732">
        <v>915000</v>
      </c>
    </row>
    <row r="86733" spans="11:16" x14ac:dyDescent="0.3">
      <c r="K86733" t="s">
        <v>369221</v>
      </c>
      <c r="L86733" t="s">
        <v>369222</v>
      </c>
      <c r="M86733" t="s">
        <v>91</v>
      </c>
      <c r="O86733" s="1">
        <v>41066</v>
      </c>
    </row>
    <row r="86734" spans="11:16" x14ac:dyDescent="0.3">
      <c r="K86734" t="s">
        <v>369223</v>
      </c>
      <c r="L86734" t="s">
        <v>369224</v>
      </c>
      <c r="M86734" t="s">
        <v>52</v>
      </c>
      <c r="O86734" s="1">
        <v>40915</v>
      </c>
      <c r="P86734">
        <v>130000</v>
      </c>
    </row>
    <row r="86735" spans="11:16" x14ac:dyDescent="0.3">
      <c r="K86735" t="s">
        <v>369225</v>
      </c>
      <c r="L86735" t="s">
        <v>369226</v>
      </c>
      <c r="M86735" t="s">
        <v>28</v>
      </c>
      <c r="N86735" t="s">
        <v>1415</v>
      </c>
      <c r="O86735" t="s">
        <v>58463</v>
      </c>
      <c r="P86735">
        <v>6000000</v>
      </c>
    </row>
    <row r="86736" spans="11:16" x14ac:dyDescent="0.3">
      <c r="K86736" t="s">
        <v>369227</v>
      </c>
      <c r="L86736" t="s">
        <v>369228</v>
      </c>
      <c r="M86736" t="s">
        <v>28</v>
      </c>
      <c r="O86736" t="s">
        <v>11110</v>
      </c>
      <c r="P86736">
        <v>1929900</v>
      </c>
    </row>
    <row r="86737" spans="11:16" x14ac:dyDescent="0.3">
      <c r="K86737" t="s">
        <v>369229</v>
      </c>
      <c r="L86737" t="s">
        <v>369230</v>
      </c>
      <c r="M86737" t="s">
        <v>28</v>
      </c>
      <c r="O86737" t="s">
        <v>26171</v>
      </c>
      <c r="P86737">
        <v>637500</v>
      </c>
    </row>
    <row r="86738" spans="11:16" x14ac:dyDescent="0.3">
      <c r="K86738" t="s">
        <v>369229</v>
      </c>
      <c r="L86738" t="s">
        <v>369231</v>
      </c>
      <c r="M86738" t="s">
        <v>28</v>
      </c>
      <c r="O86738" t="s">
        <v>297360</v>
      </c>
      <c r="P86738">
        <v>4800000</v>
      </c>
    </row>
    <row r="86739" spans="11:16" x14ac:dyDescent="0.3">
      <c r="K86739" t="s">
        <v>369232</v>
      </c>
      <c r="L86739" t="s">
        <v>369233</v>
      </c>
      <c r="M86739" t="s">
        <v>28</v>
      </c>
      <c r="O86739" s="1">
        <v>40246</v>
      </c>
      <c r="P86739">
        <v>24000</v>
      </c>
    </row>
    <row r="86740" spans="11:16" x14ac:dyDescent="0.3">
      <c r="K86740" t="s">
        <v>369234</v>
      </c>
      <c r="L86740" t="s">
        <v>369235</v>
      </c>
      <c r="M86740" t="s">
        <v>28</v>
      </c>
      <c r="O86740" s="1">
        <v>39915</v>
      </c>
      <c r="P86740">
        <v>192500</v>
      </c>
    </row>
    <row r="86741" spans="11:16" x14ac:dyDescent="0.3">
      <c r="K86741" t="s">
        <v>369234</v>
      </c>
      <c r="L86741" t="s">
        <v>369236</v>
      </c>
      <c r="M86741" t="s">
        <v>28</v>
      </c>
      <c r="O86741" s="1">
        <v>40341</v>
      </c>
      <c r="P86741">
        <v>192000</v>
      </c>
    </row>
    <row r="86742" spans="11:16" x14ac:dyDescent="0.3">
      <c r="K86742" t="s">
        <v>369237</v>
      </c>
      <c r="L86742" t="s">
        <v>369238</v>
      </c>
      <c r="M86742" t="s">
        <v>28</v>
      </c>
      <c r="O86742" s="1">
        <v>40273</v>
      </c>
      <c r="P86742">
        <v>140000</v>
      </c>
    </row>
    <row r="86743" spans="11:16" x14ac:dyDescent="0.3">
      <c r="K86743" t="s">
        <v>369239</v>
      </c>
      <c r="L86743" t="s">
        <v>369240</v>
      </c>
      <c r="M86743" t="s">
        <v>28</v>
      </c>
      <c r="O86743" s="1">
        <v>42226</v>
      </c>
      <c r="P86743">
        <v>2225000</v>
      </c>
    </row>
    <row r="86744" spans="11:16" x14ac:dyDescent="0.3">
      <c r="K86744" t="s">
        <v>369239</v>
      </c>
      <c r="L86744" t="s">
        <v>369241</v>
      </c>
      <c r="M86744" t="s">
        <v>28</v>
      </c>
      <c r="O86744" t="s">
        <v>11110</v>
      </c>
      <c r="P86744">
        <v>16549140</v>
      </c>
    </row>
    <row r="86745" spans="11:16" x14ac:dyDescent="0.3">
      <c r="K86745" t="s">
        <v>369242</v>
      </c>
      <c r="L86745" t="s">
        <v>369243</v>
      </c>
      <c r="M86745" t="s">
        <v>91</v>
      </c>
      <c r="O86745" t="s">
        <v>3713</v>
      </c>
    </row>
    <row r="86746" spans="11:16" x14ac:dyDescent="0.3">
      <c r="K86746" t="s">
        <v>369244</v>
      </c>
      <c r="L86746" t="s">
        <v>369245</v>
      </c>
      <c r="M86746" t="s">
        <v>91</v>
      </c>
      <c r="O86746" s="1">
        <v>37631</v>
      </c>
    </row>
    <row r="86747" spans="11:16" x14ac:dyDescent="0.3">
      <c r="K86747" t="s">
        <v>369246</v>
      </c>
      <c r="L86747" t="s">
        <v>369247</v>
      </c>
      <c r="M86747" t="s">
        <v>91</v>
      </c>
      <c r="O86747" t="s">
        <v>369248</v>
      </c>
    </row>
    <row r="86748" spans="11:16" x14ac:dyDescent="0.3">
      <c r="K86748" t="s">
        <v>369249</v>
      </c>
      <c r="L86748" t="s">
        <v>369250</v>
      </c>
      <c r="M86748" t="s">
        <v>28</v>
      </c>
      <c r="O86748" s="1">
        <v>39244</v>
      </c>
      <c r="P86748">
        <v>4370000</v>
      </c>
    </row>
    <row r="86749" spans="11:16" x14ac:dyDescent="0.3">
      <c r="K86749" t="s">
        <v>369251</v>
      </c>
      <c r="L86749" t="s">
        <v>369252</v>
      </c>
      <c r="M86749" t="s">
        <v>28</v>
      </c>
      <c r="N86749" t="s">
        <v>29</v>
      </c>
      <c r="O86749" s="1">
        <v>38353</v>
      </c>
      <c r="P86749">
        <v>2000000</v>
      </c>
    </row>
    <row r="86750" spans="11:16" x14ac:dyDescent="0.3">
      <c r="K86750" t="s">
        <v>369253</v>
      </c>
      <c r="L86750" t="s">
        <v>369254</v>
      </c>
      <c r="M86750" t="s">
        <v>190</v>
      </c>
      <c r="O86750" t="s">
        <v>94339</v>
      </c>
    </row>
    <row r="86751" spans="11:16" x14ac:dyDescent="0.3">
      <c r="K86751" t="s">
        <v>369255</v>
      </c>
      <c r="L86751" t="s">
        <v>369256</v>
      </c>
      <c r="M86751" t="s">
        <v>190</v>
      </c>
      <c r="O86751" t="s">
        <v>48252</v>
      </c>
    </row>
    <row r="86752" spans="11:16" x14ac:dyDescent="0.3">
      <c r="K86752" t="s">
        <v>369257</v>
      </c>
      <c r="L86752" t="s">
        <v>369258</v>
      </c>
      <c r="M86752" t="s">
        <v>324</v>
      </c>
      <c r="O86752" s="1">
        <v>41285</v>
      </c>
      <c r="P86752">
        <v>163755</v>
      </c>
    </row>
    <row r="86753" spans="11:16" x14ac:dyDescent="0.3">
      <c r="K86753" t="s">
        <v>369259</v>
      </c>
      <c r="L86753" t="s">
        <v>369260</v>
      </c>
      <c r="M86753" t="s">
        <v>28</v>
      </c>
      <c r="N86753" t="s">
        <v>29</v>
      </c>
      <c r="O86753" t="s">
        <v>13132</v>
      </c>
    </row>
    <row r="86754" spans="11:16" x14ac:dyDescent="0.3">
      <c r="K86754" t="s">
        <v>369259</v>
      </c>
      <c r="L86754" t="s">
        <v>369261</v>
      </c>
      <c r="M86754" t="s">
        <v>91</v>
      </c>
      <c r="O86754" t="s">
        <v>38286</v>
      </c>
    </row>
    <row r="86755" spans="11:16" x14ac:dyDescent="0.3">
      <c r="K86755" t="s">
        <v>369259</v>
      </c>
      <c r="L86755" t="s">
        <v>369262</v>
      </c>
      <c r="M86755" t="s">
        <v>28</v>
      </c>
      <c r="N86755" t="s">
        <v>40</v>
      </c>
      <c r="O86755" s="1">
        <v>40425</v>
      </c>
    </row>
    <row r="86756" spans="11:16" x14ac:dyDescent="0.3">
      <c r="K86756" t="s">
        <v>369259</v>
      </c>
      <c r="L86756" t="s">
        <v>369263</v>
      </c>
      <c r="M86756" t="s">
        <v>28</v>
      </c>
      <c r="N86756" t="s">
        <v>29</v>
      </c>
      <c r="O86756" t="s">
        <v>23806</v>
      </c>
    </row>
    <row r="86757" spans="11:16" x14ac:dyDescent="0.3">
      <c r="K86757" t="s">
        <v>369264</v>
      </c>
      <c r="L86757" t="s">
        <v>369265</v>
      </c>
      <c r="M86757" t="s">
        <v>233</v>
      </c>
      <c r="O86757" t="s">
        <v>276</v>
      </c>
      <c r="P86757">
        <v>681759114</v>
      </c>
    </row>
    <row r="86758" spans="11:16" x14ac:dyDescent="0.3">
      <c r="K86758" t="s">
        <v>369266</v>
      </c>
      <c r="L86758" t="s">
        <v>369267</v>
      </c>
      <c r="M86758" t="s">
        <v>52</v>
      </c>
      <c r="O86758" s="1">
        <v>41642</v>
      </c>
      <c r="P86758">
        <v>450000</v>
      </c>
    </row>
    <row r="86759" spans="11:16" x14ac:dyDescent="0.3">
      <c r="K86759" t="s">
        <v>369268</v>
      </c>
      <c r="L86759" t="s">
        <v>369269</v>
      </c>
      <c r="M86759" t="s">
        <v>28</v>
      </c>
      <c r="N86759" t="s">
        <v>1189</v>
      </c>
      <c r="O86759" s="1">
        <v>40393</v>
      </c>
      <c r="P86759">
        <v>5000000</v>
      </c>
    </row>
    <row r="86760" spans="11:16" x14ac:dyDescent="0.3">
      <c r="K86760" t="s">
        <v>369268</v>
      </c>
      <c r="L86760" t="s">
        <v>369270</v>
      </c>
      <c r="M86760" t="s">
        <v>28</v>
      </c>
      <c r="N86760" t="s">
        <v>1189</v>
      </c>
      <c r="O86760" s="1">
        <v>40059</v>
      </c>
      <c r="P86760">
        <v>6000000</v>
      </c>
    </row>
    <row r="86761" spans="11:16" x14ac:dyDescent="0.3">
      <c r="K86761" t="s">
        <v>369268</v>
      </c>
      <c r="L86761" t="s">
        <v>369271</v>
      </c>
      <c r="M86761" t="s">
        <v>28</v>
      </c>
      <c r="O86761" t="s">
        <v>53314</v>
      </c>
      <c r="P86761">
        <v>9400000</v>
      </c>
    </row>
    <row r="86762" spans="11:16" x14ac:dyDescent="0.3">
      <c r="K86762" t="s">
        <v>369268</v>
      </c>
      <c r="L86762" t="s">
        <v>369272</v>
      </c>
      <c r="M86762" t="s">
        <v>233</v>
      </c>
      <c r="O86762" s="1">
        <v>41278</v>
      </c>
      <c r="P86762">
        <v>11346594</v>
      </c>
    </row>
    <row r="86763" spans="11:16" x14ac:dyDescent="0.3">
      <c r="K86763" t="s">
        <v>369273</v>
      </c>
      <c r="L86763" t="s">
        <v>369274</v>
      </c>
      <c r="M86763" t="s">
        <v>28</v>
      </c>
      <c r="N86763" t="s">
        <v>40</v>
      </c>
      <c r="O86763" s="1">
        <v>42162</v>
      </c>
    </row>
    <row r="86764" spans="11:16" x14ac:dyDescent="0.3">
      <c r="K86764" t="s">
        <v>369275</v>
      </c>
      <c r="L86764" t="s">
        <v>369276</v>
      </c>
      <c r="M86764" t="s">
        <v>28</v>
      </c>
      <c r="O86764" s="1">
        <v>40092</v>
      </c>
      <c r="P86764">
        <v>833333</v>
      </c>
    </row>
    <row r="86765" spans="11:16" x14ac:dyDescent="0.3">
      <c r="K86765" t="s">
        <v>369277</v>
      </c>
      <c r="L86765" t="s">
        <v>369278</v>
      </c>
      <c r="M86765" t="s">
        <v>28</v>
      </c>
      <c r="N86765" t="s">
        <v>29</v>
      </c>
      <c r="O86765" t="s">
        <v>6364</v>
      </c>
      <c r="P86765">
        <v>2000000</v>
      </c>
    </row>
    <row r="86766" spans="11:16" x14ac:dyDescent="0.3">
      <c r="K86766" t="s">
        <v>369279</v>
      </c>
      <c r="L86766" t="s">
        <v>369280</v>
      </c>
      <c r="M86766" t="s">
        <v>28</v>
      </c>
      <c r="O86766" t="s">
        <v>11354</v>
      </c>
      <c r="P86766">
        <v>4000000</v>
      </c>
    </row>
    <row r="86767" spans="11:16" x14ac:dyDescent="0.3">
      <c r="K86767" t="s">
        <v>369281</v>
      </c>
      <c r="L86767" t="s">
        <v>369282</v>
      </c>
      <c r="M86767" t="s">
        <v>223</v>
      </c>
      <c r="O86767" t="s">
        <v>62452</v>
      </c>
      <c r="P86767">
        <v>200000</v>
      </c>
    </row>
    <row r="86768" spans="11:16" x14ac:dyDescent="0.3">
      <c r="K86768" t="s">
        <v>369281</v>
      </c>
      <c r="L86768" t="s">
        <v>369283</v>
      </c>
      <c r="M86768" t="s">
        <v>223</v>
      </c>
      <c r="O86768" t="s">
        <v>31360</v>
      </c>
      <c r="P86768">
        <v>335000</v>
      </c>
    </row>
    <row r="86769" spans="11:16" x14ac:dyDescent="0.3">
      <c r="K86769" t="s">
        <v>369284</v>
      </c>
      <c r="L86769" t="s">
        <v>369285</v>
      </c>
      <c r="M86769" t="s">
        <v>28</v>
      </c>
      <c r="O86769" s="1">
        <v>37235</v>
      </c>
      <c r="P86769">
        <v>16500000</v>
      </c>
    </row>
    <row r="86770" spans="11:16" x14ac:dyDescent="0.3">
      <c r="K86770" t="s">
        <v>369284</v>
      </c>
      <c r="L86770" t="s">
        <v>369286</v>
      </c>
      <c r="M86770" t="s">
        <v>28</v>
      </c>
      <c r="O86770" t="s">
        <v>78106</v>
      </c>
      <c r="P86770">
        <v>8500000</v>
      </c>
    </row>
    <row r="86771" spans="11:16" x14ac:dyDescent="0.3">
      <c r="K86771" t="s">
        <v>369287</v>
      </c>
      <c r="L86771" t="s">
        <v>369288</v>
      </c>
      <c r="M86771" t="s">
        <v>28</v>
      </c>
      <c r="N86771" t="s">
        <v>40</v>
      </c>
      <c r="O86771" t="s">
        <v>325127</v>
      </c>
    </row>
    <row r="86772" spans="11:16" x14ac:dyDescent="0.3">
      <c r="K86772" t="s">
        <v>369289</v>
      </c>
      <c r="L86772" t="s">
        <v>369290</v>
      </c>
      <c r="M86772" t="s">
        <v>91</v>
      </c>
      <c r="O86772" s="1">
        <v>39090</v>
      </c>
    </row>
    <row r="86773" spans="11:16" x14ac:dyDescent="0.3">
      <c r="K86773" t="s">
        <v>369291</v>
      </c>
      <c r="L86773" t="s">
        <v>369292</v>
      </c>
      <c r="M86773" t="s">
        <v>52</v>
      </c>
      <c r="O86773" s="1">
        <v>40916</v>
      </c>
      <c r="P86773">
        <v>20000</v>
      </c>
    </row>
    <row r="86774" spans="11:16" x14ac:dyDescent="0.3">
      <c r="K86774" t="s">
        <v>369293</v>
      </c>
      <c r="L86774" t="s">
        <v>369294</v>
      </c>
      <c r="M86774" t="s">
        <v>28</v>
      </c>
      <c r="N86774" t="s">
        <v>1189</v>
      </c>
      <c r="O86774" s="1">
        <v>40730</v>
      </c>
      <c r="P86774">
        <v>20000000</v>
      </c>
    </row>
    <row r="86775" spans="11:16" x14ac:dyDescent="0.3">
      <c r="K86775" t="s">
        <v>369293</v>
      </c>
      <c r="L86775" t="s">
        <v>369295</v>
      </c>
      <c r="M86775" t="s">
        <v>28</v>
      </c>
      <c r="O86775" t="s">
        <v>74226</v>
      </c>
      <c r="P86775">
        <v>15000000</v>
      </c>
    </row>
    <row r="86776" spans="11:16" x14ac:dyDescent="0.3">
      <c r="K86776" t="s">
        <v>369296</v>
      </c>
      <c r="L86776" t="s">
        <v>369297</v>
      </c>
      <c r="M86776" t="s">
        <v>28</v>
      </c>
      <c r="N86776" t="s">
        <v>40</v>
      </c>
      <c r="O86776" t="s">
        <v>369298</v>
      </c>
      <c r="P86776">
        <v>1000000</v>
      </c>
    </row>
    <row r="86777" spans="11:16" x14ac:dyDescent="0.3">
      <c r="K86777" t="s">
        <v>369296</v>
      </c>
      <c r="L86777" t="s">
        <v>369299</v>
      </c>
      <c r="M86777" t="s">
        <v>91</v>
      </c>
      <c r="O86777" t="s">
        <v>43333</v>
      </c>
    </row>
    <row r="86778" spans="11:16" x14ac:dyDescent="0.3">
      <c r="K86778" t="s">
        <v>369296</v>
      </c>
      <c r="L86778" t="s">
        <v>369300</v>
      </c>
      <c r="M86778" t="s">
        <v>28</v>
      </c>
      <c r="O86778" s="1">
        <v>40792</v>
      </c>
      <c r="P86778">
        <v>50000000</v>
      </c>
    </row>
    <row r="86779" spans="11:16" x14ac:dyDescent="0.3">
      <c r="K86779" t="s">
        <v>369301</v>
      </c>
      <c r="L86779" t="s">
        <v>369302</v>
      </c>
      <c r="M86779" t="s">
        <v>28</v>
      </c>
      <c r="O86779" s="1">
        <v>40545</v>
      </c>
    </row>
    <row r="86780" spans="11:16" x14ac:dyDescent="0.3">
      <c r="K86780" t="s">
        <v>369303</v>
      </c>
      <c r="L86780" t="s">
        <v>369304</v>
      </c>
      <c r="M86780" t="s">
        <v>52</v>
      </c>
      <c r="O86780" s="1">
        <v>41370</v>
      </c>
      <c r="P86780">
        <v>2000000</v>
      </c>
    </row>
    <row r="86781" spans="11:16" x14ac:dyDescent="0.3">
      <c r="K86781" t="s">
        <v>369303</v>
      </c>
      <c r="L86781" t="s">
        <v>369305</v>
      </c>
      <c r="M86781" t="s">
        <v>28</v>
      </c>
      <c r="O86781" s="1">
        <v>41793</v>
      </c>
      <c r="P86781">
        <v>1000000</v>
      </c>
    </row>
    <row r="86782" spans="11:16" x14ac:dyDescent="0.3">
      <c r="K86782" t="s">
        <v>369303</v>
      </c>
      <c r="L86782" t="s">
        <v>369306</v>
      </c>
      <c r="M86782" t="s">
        <v>28</v>
      </c>
      <c r="O86782" s="1">
        <v>42047</v>
      </c>
      <c r="P86782">
        <v>2500000</v>
      </c>
    </row>
    <row r="86783" spans="11:16" x14ac:dyDescent="0.3">
      <c r="K86783" t="s">
        <v>369307</v>
      </c>
      <c r="L86783" t="s">
        <v>369308</v>
      </c>
      <c r="M86783" t="s">
        <v>52</v>
      </c>
      <c r="O86783" s="1">
        <v>41651</v>
      </c>
      <c r="P86783">
        <v>43889</v>
      </c>
    </row>
    <row r="86784" spans="11:16" x14ac:dyDescent="0.3">
      <c r="K86784" t="s">
        <v>369307</v>
      </c>
      <c r="L86784" t="s">
        <v>369309</v>
      </c>
      <c r="M86784" t="s">
        <v>52</v>
      </c>
      <c r="O86784" s="1">
        <v>42005</v>
      </c>
      <c r="P86784">
        <v>500000</v>
      </c>
    </row>
    <row r="86785" spans="11:16" x14ac:dyDescent="0.3">
      <c r="K86785" t="s">
        <v>369310</v>
      </c>
      <c r="L86785" t="s">
        <v>369311</v>
      </c>
      <c r="M86785" t="s">
        <v>256</v>
      </c>
      <c r="O86785" s="1">
        <v>41984</v>
      </c>
      <c r="P86785">
        <v>0</v>
      </c>
    </row>
    <row r="86786" spans="11:16" x14ac:dyDescent="0.3">
      <c r="K86786" t="s">
        <v>369312</v>
      </c>
      <c r="L86786" t="s">
        <v>369313</v>
      </c>
      <c r="M86786" t="s">
        <v>52</v>
      </c>
      <c r="O86786" t="s">
        <v>432</v>
      </c>
      <c r="P86786">
        <v>2600000</v>
      </c>
    </row>
    <row r="86787" spans="11:16" x14ac:dyDescent="0.3">
      <c r="K86787" t="s">
        <v>369312</v>
      </c>
      <c r="L86787" t="s">
        <v>369314</v>
      </c>
      <c r="M86787" t="s">
        <v>52</v>
      </c>
      <c r="O86787" t="s">
        <v>2799</v>
      </c>
      <c r="P86787">
        <v>830000</v>
      </c>
    </row>
    <row r="86788" spans="11:16" x14ac:dyDescent="0.3">
      <c r="K86788" t="s">
        <v>369315</v>
      </c>
      <c r="L86788" t="s">
        <v>369316</v>
      </c>
      <c r="M86788" t="s">
        <v>28</v>
      </c>
      <c r="N86788" t="s">
        <v>40</v>
      </c>
      <c r="O86788" s="1">
        <v>42106</v>
      </c>
      <c r="P86788">
        <v>5000000</v>
      </c>
    </row>
    <row r="86789" spans="11:16" x14ac:dyDescent="0.3">
      <c r="K86789" t="s">
        <v>369315</v>
      </c>
      <c r="L86789" t="s">
        <v>369317</v>
      </c>
      <c r="M86789" t="s">
        <v>52</v>
      </c>
      <c r="O86789" s="1">
        <v>41005</v>
      </c>
      <c r="P86789">
        <v>25000</v>
      </c>
    </row>
    <row r="86790" spans="11:16" x14ac:dyDescent="0.3">
      <c r="K86790" t="s">
        <v>369315</v>
      </c>
      <c r="L86790" t="s">
        <v>369318</v>
      </c>
      <c r="M86790" t="s">
        <v>52</v>
      </c>
      <c r="O86790" t="s">
        <v>19288</v>
      </c>
      <c r="P86790">
        <v>425000</v>
      </c>
    </row>
    <row r="86791" spans="11:16" x14ac:dyDescent="0.3">
      <c r="K86791" t="s">
        <v>369315</v>
      </c>
      <c r="L86791" t="s">
        <v>369319</v>
      </c>
      <c r="M86791" t="s">
        <v>52</v>
      </c>
      <c r="O86791" s="1">
        <v>41281</v>
      </c>
      <c r="P86791">
        <v>1000000</v>
      </c>
    </row>
    <row r="86792" spans="11:16" x14ac:dyDescent="0.3">
      <c r="K86792" t="s">
        <v>369320</v>
      </c>
      <c r="L86792" t="s">
        <v>369321</v>
      </c>
      <c r="M86792" t="s">
        <v>52</v>
      </c>
      <c r="O86792" s="1">
        <v>42349</v>
      </c>
      <c r="P86792">
        <v>1100000</v>
      </c>
    </row>
    <row r="86793" spans="11:16" x14ac:dyDescent="0.3">
      <c r="K86793" t="s">
        <v>369322</v>
      </c>
      <c r="L86793" t="s">
        <v>369323</v>
      </c>
      <c r="M86793" t="s">
        <v>28</v>
      </c>
      <c r="O86793" s="1">
        <v>40849</v>
      </c>
      <c r="P86793">
        <v>1500000</v>
      </c>
    </row>
    <row r="86794" spans="11:16" x14ac:dyDescent="0.3">
      <c r="K86794" t="s">
        <v>369322</v>
      </c>
      <c r="L86794" t="s">
        <v>369324</v>
      </c>
      <c r="M86794" t="s">
        <v>52</v>
      </c>
      <c r="O86794" s="1">
        <v>39821</v>
      </c>
      <c r="P86794">
        <v>250000</v>
      </c>
    </row>
    <row r="86795" spans="11:16" x14ac:dyDescent="0.3">
      <c r="K86795" t="s">
        <v>369325</v>
      </c>
      <c r="L86795" t="s">
        <v>369326</v>
      </c>
      <c r="M86795" t="s">
        <v>28</v>
      </c>
      <c r="O86795" t="s">
        <v>369327</v>
      </c>
      <c r="P86795">
        <v>20000000</v>
      </c>
    </row>
    <row r="86796" spans="11:16" x14ac:dyDescent="0.3">
      <c r="K86796" t="s">
        <v>369328</v>
      </c>
      <c r="L86796" t="s">
        <v>369329</v>
      </c>
      <c r="M86796" t="s">
        <v>190</v>
      </c>
      <c r="O86796" t="s">
        <v>17842</v>
      </c>
    </row>
    <row r="86797" spans="11:16" x14ac:dyDescent="0.3">
      <c r="K86797" t="s">
        <v>369330</v>
      </c>
      <c r="L86797" t="s">
        <v>369331</v>
      </c>
      <c r="M86797" t="s">
        <v>52</v>
      </c>
      <c r="O86797" s="1">
        <v>42009</v>
      </c>
      <c r="P86797">
        <v>20000</v>
      </c>
    </row>
    <row r="86798" spans="11:16" x14ac:dyDescent="0.3">
      <c r="K86798" t="s">
        <v>369332</v>
      </c>
      <c r="L86798" t="s">
        <v>369333</v>
      </c>
      <c r="M86798" t="s">
        <v>28</v>
      </c>
      <c r="N86798" t="s">
        <v>29</v>
      </c>
      <c r="O86798" s="1">
        <v>39244</v>
      </c>
      <c r="P86798">
        <v>6500000</v>
      </c>
    </row>
    <row r="86799" spans="11:16" x14ac:dyDescent="0.3">
      <c r="K86799" t="s">
        <v>369334</v>
      </c>
      <c r="L86799" t="s">
        <v>369335</v>
      </c>
      <c r="M86799" t="s">
        <v>91</v>
      </c>
      <c r="O86799" t="s">
        <v>6004</v>
      </c>
    </row>
    <row r="86800" spans="11:16" x14ac:dyDescent="0.3">
      <c r="K86800" t="s">
        <v>369336</v>
      </c>
      <c r="L86800" t="s">
        <v>369337</v>
      </c>
      <c r="M86800" t="s">
        <v>28</v>
      </c>
      <c r="O86800" t="s">
        <v>2354</v>
      </c>
    </row>
    <row r="86801" spans="11:16" x14ac:dyDescent="0.3">
      <c r="K86801" t="s">
        <v>369338</v>
      </c>
      <c r="L86801" t="s">
        <v>369339</v>
      </c>
      <c r="M86801" t="s">
        <v>28</v>
      </c>
      <c r="O86801" s="1">
        <v>41097</v>
      </c>
      <c r="P86801">
        <v>7889000</v>
      </c>
    </row>
    <row r="86802" spans="11:16" x14ac:dyDescent="0.3">
      <c r="K86802" t="s">
        <v>369338</v>
      </c>
      <c r="L86802" t="s">
        <v>369340</v>
      </c>
      <c r="M86802" t="s">
        <v>28</v>
      </c>
      <c r="O86802" t="s">
        <v>12634</v>
      </c>
      <c r="P86802">
        <v>1541480</v>
      </c>
    </row>
    <row r="86803" spans="11:16" x14ac:dyDescent="0.3">
      <c r="K86803" t="s">
        <v>369341</v>
      </c>
      <c r="L86803" t="s">
        <v>369342</v>
      </c>
      <c r="M86803" t="s">
        <v>28</v>
      </c>
      <c r="N86803" t="s">
        <v>40</v>
      </c>
      <c r="O86803" s="1">
        <v>38357</v>
      </c>
    </row>
    <row r="86804" spans="11:16" x14ac:dyDescent="0.3">
      <c r="K86804" t="s">
        <v>369343</v>
      </c>
      <c r="L86804" t="s">
        <v>369344</v>
      </c>
      <c r="M86804" t="s">
        <v>91</v>
      </c>
      <c r="O86804" t="s">
        <v>8646</v>
      </c>
    </row>
    <row r="86805" spans="11:16" x14ac:dyDescent="0.3">
      <c r="K86805" t="s">
        <v>369343</v>
      </c>
      <c r="L86805" t="s">
        <v>369345</v>
      </c>
      <c r="M86805" t="s">
        <v>28</v>
      </c>
      <c r="N86805" t="s">
        <v>40</v>
      </c>
      <c r="O86805" s="1">
        <v>37994</v>
      </c>
    </row>
    <row r="86806" spans="11:16" x14ac:dyDescent="0.3">
      <c r="K86806" t="s">
        <v>369346</v>
      </c>
      <c r="L86806" t="s">
        <v>369347</v>
      </c>
      <c r="M86806" t="s">
        <v>91</v>
      </c>
      <c r="O86806" t="s">
        <v>369348</v>
      </c>
      <c r="P86806">
        <v>3500000</v>
      </c>
    </row>
    <row r="86807" spans="11:16" x14ac:dyDescent="0.3">
      <c r="K86807" t="s">
        <v>369349</v>
      </c>
      <c r="L86807" t="s">
        <v>369350</v>
      </c>
      <c r="M86807" t="s">
        <v>28</v>
      </c>
      <c r="N86807" t="s">
        <v>493</v>
      </c>
      <c r="O86807" t="s">
        <v>34342</v>
      </c>
      <c r="P86807">
        <v>7500000</v>
      </c>
    </row>
    <row r="86808" spans="11:16" x14ac:dyDescent="0.3">
      <c r="K86808" t="s">
        <v>369349</v>
      </c>
      <c r="L86808" t="s">
        <v>369351</v>
      </c>
      <c r="M86808" t="s">
        <v>28</v>
      </c>
      <c r="O86808" t="s">
        <v>3236</v>
      </c>
      <c r="P86808">
        <v>7000000</v>
      </c>
    </row>
    <row r="86809" spans="11:16" x14ac:dyDescent="0.3">
      <c r="K86809" t="s">
        <v>369352</v>
      </c>
      <c r="L86809" t="s">
        <v>369353</v>
      </c>
      <c r="M86809" t="s">
        <v>324</v>
      </c>
      <c r="O86809" s="1">
        <v>40187</v>
      </c>
      <c r="P86809">
        <v>980392</v>
      </c>
    </row>
    <row r="86810" spans="11:16" x14ac:dyDescent="0.3">
      <c r="K86810" t="s">
        <v>369354</v>
      </c>
      <c r="L86810" t="s">
        <v>369355</v>
      </c>
      <c r="M86810" t="s">
        <v>28</v>
      </c>
      <c r="N86810" t="s">
        <v>29</v>
      </c>
      <c r="O86810" t="s">
        <v>30468</v>
      </c>
      <c r="P86810">
        <v>159000</v>
      </c>
    </row>
    <row r="86811" spans="11:16" x14ac:dyDescent="0.3">
      <c r="K86811" t="s">
        <v>369354</v>
      </c>
      <c r="L86811" t="s">
        <v>369356</v>
      </c>
      <c r="M86811" t="s">
        <v>28</v>
      </c>
      <c r="N86811" t="s">
        <v>493</v>
      </c>
      <c r="O86811" t="s">
        <v>306516</v>
      </c>
      <c r="P86811">
        <v>610000</v>
      </c>
    </row>
    <row r="86812" spans="11:16" x14ac:dyDescent="0.3">
      <c r="K86812" t="s">
        <v>369357</v>
      </c>
      <c r="L86812" t="s">
        <v>369358</v>
      </c>
      <c r="M86812" t="s">
        <v>52</v>
      </c>
      <c r="O86812" s="1">
        <v>40544</v>
      </c>
      <c r="P86812">
        <v>305000</v>
      </c>
    </row>
    <row r="86813" spans="11:16" x14ac:dyDescent="0.3">
      <c r="K86813" t="s">
        <v>369359</v>
      </c>
      <c r="L86813" t="s">
        <v>369360</v>
      </c>
      <c r="M86813" t="s">
        <v>28</v>
      </c>
      <c r="O86813" s="1">
        <v>41223</v>
      </c>
      <c r="P86813">
        <v>3557165</v>
      </c>
    </row>
    <row r="86814" spans="11:16" x14ac:dyDescent="0.3">
      <c r="K86814" t="s">
        <v>369359</v>
      </c>
      <c r="L86814" t="s">
        <v>369361</v>
      </c>
      <c r="M86814" t="s">
        <v>223</v>
      </c>
      <c r="O86814" s="1">
        <v>41067</v>
      </c>
      <c r="P86814">
        <v>500000</v>
      </c>
    </row>
    <row r="86815" spans="11:16" x14ac:dyDescent="0.3">
      <c r="K86815" t="s">
        <v>369362</v>
      </c>
      <c r="L86815" t="s">
        <v>369363</v>
      </c>
      <c r="M86815" t="s">
        <v>256</v>
      </c>
      <c r="O86815" t="s">
        <v>10216</v>
      </c>
      <c r="P86815">
        <v>135444</v>
      </c>
    </row>
    <row r="86816" spans="11:16" x14ac:dyDescent="0.3">
      <c r="K86816" t="s">
        <v>369362</v>
      </c>
      <c r="L86816" t="s">
        <v>369364</v>
      </c>
      <c r="M86816" t="s">
        <v>256</v>
      </c>
      <c r="O86816" s="1">
        <v>41674</v>
      </c>
      <c r="P86816">
        <v>14082872</v>
      </c>
    </row>
    <row r="86817" spans="11:16" x14ac:dyDescent="0.3">
      <c r="K86817" t="s">
        <v>369362</v>
      </c>
      <c r="L86817" t="s">
        <v>369365</v>
      </c>
      <c r="M86817" t="s">
        <v>28</v>
      </c>
      <c r="N86817" t="s">
        <v>40</v>
      </c>
      <c r="O86817" s="1">
        <v>41554</v>
      </c>
      <c r="P86817">
        <v>33994896</v>
      </c>
    </row>
    <row r="86818" spans="11:16" x14ac:dyDescent="0.3">
      <c r="K86818" t="s">
        <v>369362</v>
      </c>
      <c r="L86818" t="s">
        <v>369366</v>
      </c>
      <c r="M86818" t="s">
        <v>28</v>
      </c>
      <c r="N86818" t="s">
        <v>29</v>
      </c>
      <c r="O86818" t="s">
        <v>15417</v>
      </c>
      <c r="P86818">
        <v>20000000</v>
      </c>
    </row>
    <row r="86819" spans="11:16" x14ac:dyDescent="0.3">
      <c r="K86819" t="s">
        <v>369367</v>
      </c>
      <c r="L86819" t="s">
        <v>369368</v>
      </c>
      <c r="M86819" t="s">
        <v>324</v>
      </c>
      <c r="O86819" s="1">
        <v>39454</v>
      </c>
      <c r="P86819">
        <v>2000000</v>
      </c>
    </row>
    <row r="86820" spans="11:16" x14ac:dyDescent="0.3">
      <c r="K86820" t="s">
        <v>369369</v>
      </c>
      <c r="L86820" t="s">
        <v>369370</v>
      </c>
      <c r="M86820" t="s">
        <v>52</v>
      </c>
      <c r="O86820" s="1">
        <v>40552</v>
      </c>
    </row>
    <row r="86821" spans="11:16" x14ac:dyDescent="0.3">
      <c r="K86821" t="s">
        <v>369371</v>
      </c>
      <c r="L86821" t="s">
        <v>369372</v>
      </c>
      <c r="M86821" t="s">
        <v>28</v>
      </c>
      <c r="N86821" t="s">
        <v>40</v>
      </c>
      <c r="O86821" s="1">
        <v>38359</v>
      </c>
      <c r="P86821">
        <v>400000</v>
      </c>
    </row>
    <row r="86822" spans="11:16" x14ac:dyDescent="0.3">
      <c r="K86822" t="s">
        <v>369371</v>
      </c>
      <c r="L86822" t="s">
        <v>369373</v>
      </c>
      <c r="M86822" t="s">
        <v>256</v>
      </c>
      <c r="O86822" s="1">
        <v>39818</v>
      </c>
      <c r="P86822">
        <v>3314300</v>
      </c>
    </row>
    <row r="86823" spans="11:16" x14ac:dyDescent="0.3">
      <c r="K86823" t="s">
        <v>369371</v>
      </c>
      <c r="L86823" t="s">
        <v>369374</v>
      </c>
      <c r="M86823" t="s">
        <v>28</v>
      </c>
      <c r="N86823" t="s">
        <v>493</v>
      </c>
      <c r="O86823" s="1">
        <v>39088</v>
      </c>
      <c r="P86823">
        <v>12000000</v>
      </c>
    </row>
    <row r="86824" spans="11:16" x14ac:dyDescent="0.3">
      <c r="K86824" t="s">
        <v>369371</v>
      </c>
      <c r="L86824" t="s">
        <v>369375</v>
      </c>
      <c r="M86824" t="s">
        <v>28</v>
      </c>
      <c r="N86824" t="s">
        <v>1415</v>
      </c>
      <c r="O86824" s="1">
        <v>39452</v>
      </c>
      <c r="P86824">
        <v>12600000</v>
      </c>
    </row>
    <row r="86825" spans="11:16" x14ac:dyDescent="0.3">
      <c r="K86825" t="s">
        <v>369371</v>
      </c>
      <c r="L86825" t="s">
        <v>369376</v>
      </c>
      <c r="M86825" t="s">
        <v>28</v>
      </c>
      <c r="N86825" t="s">
        <v>29</v>
      </c>
      <c r="O86825" s="1">
        <v>38718</v>
      </c>
      <c r="P86825">
        <v>3600000</v>
      </c>
    </row>
    <row r="86826" spans="11:16" x14ac:dyDescent="0.3">
      <c r="K86826" t="s">
        <v>369371</v>
      </c>
      <c r="L86826" t="s">
        <v>369377</v>
      </c>
      <c r="M86826" t="s">
        <v>28</v>
      </c>
      <c r="N86826" t="s">
        <v>1189</v>
      </c>
      <c r="O86826" s="1">
        <v>39755</v>
      </c>
      <c r="P86826">
        <v>15000000</v>
      </c>
    </row>
    <row r="86827" spans="11:16" x14ac:dyDescent="0.3">
      <c r="K86827" t="s">
        <v>369378</v>
      </c>
      <c r="L86827" t="s">
        <v>369379</v>
      </c>
      <c r="M86827" t="s">
        <v>28</v>
      </c>
      <c r="O86827" s="1">
        <v>42012</v>
      </c>
      <c r="P86827">
        <v>5485724</v>
      </c>
    </row>
    <row r="86828" spans="11:16" x14ac:dyDescent="0.3">
      <c r="K86828" t="s">
        <v>369378</v>
      </c>
      <c r="L86828" t="s">
        <v>369380</v>
      </c>
      <c r="M86828" t="s">
        <v>28</v>
      </c>
      <c r="O86828" s="1">
        <v>41923</v>
      </c>
    </row>
    <row r="86829" spans="11:16" x14ac:dyDescent="0.3">
      <c r="K86829" t="s">
        <v>369378</v>
      </c>
      <c r="L86829" t="s">
        <v>369381</v>
      </c>
      <c r="M86829" t="s">
        <v>28</v>
      </c>
      <c r="O86829" t="s">
        <v>3894</v>
      </c>
    </row>
    <row r="86830" spans="11:16" x14ac:dyDescent="0.3">
      <c r="K86830" t="s">
        <v>369378</v>
      </c>
      <c r="L86830" t="s">
        <v>369382</v>
      </c>
      <c r="M86830" t="s">
        <v>28</v>
      </c>
      <c r="O86830" t="s">
        <v>8049</v>
      </c>
      <c r="P86830">
        <v>18400000</v>
      </c>
    </row>
    <row r="86831" spans="11:16" x14ac:dyDescent="0.3">
      <c r="K86831" t="s">
        <v>369378</v>
      </c>
      <c r="L86831" t="s">
        <v>369383</v>
      </c>
      <c r="M86831" t="s">
        <v>28</v>
      </c>
      <c r="O86831" t="s">
        <v>67402</v>
      </c>
    </row>
    <row r="86832" spans="11:16" x14ac:dyDescent="0.3">
      <c r="K86832" t="s">
        <v>369384</v>
      </c>
      <c r="L86832" t="s">
        <v>369385</v>
      </c>
      <c r="M86832" t="s">
        <v>91</v>
      </c>
      <c r="O86832" s="1">
        <v>40546</v>
      </c>
      <c r="P86832">
        <v>250000</v>
      </c>
    </row>
    <row r="86833" spans="11:16" x14ac:dyDescent="0.3">
      <c r="K86833" t="s">
        <v>369384</v>
      </c>
      <c r="L86833" t="s">
        <v>369386</v>
      </c>
      <c r="M86833" t="s">
        <v>52</v>
      </c>
      <c r="O86833" s="1">
        <v>40915</v>
      </c>
      <c r="P86833">
        <v>2000000</v>
      </c>
    </row>
    <row r="86834" spans="11:16" x14ac:dyDescent="0.3">
      <c r="K86834" t="s">
        <v>369387</v>
      </c>
      <c r="L86834" t="s">
        <v>369388</v>
      </c>
      <c r="M86834" t="s">
        <v>91</v>
      </c>
      <c r="O86834" s="1">
        <v>37995</v>
      </c>
      <c r="P86834">
        <v>20467015</v>
      </c>
    </row>
    <row r="86835" spans="11:16" x14ac:dyDescent="0.3">
      <c r="K86835" t="s">
        <v>369389</v>
      </c>
      <c r="L86835" t="s">
        <v>369390</v>
      </c>
      <c r="M86835" t="s">
        <v>324</v>
      </c>
      <c r="O86835" t="s">
        <v>35699</v>
      </c>
      <c r="P86835">
        <v>250000</v>
      </c>
    </row>
    <row r="86836" spans="11:16" x14ac:dyDescent="0.3">
      <c r="K86836" t="s">
        <v>369389</v>
      </c>
      <c r="L86836" t="s">
        <v>369391</v>
      </c>
      <c r="M86836" t="s">
        <v>52</v>
      </c>
      <c r="O86836" s="1">
        <v>39090</v>
      </c>
      <c r="P86836">
        <v>15000</v>
      </c>
    </row>
    <row r="86837" spans="11:16" x14ac:dyDescent="0.3">
      <c r="K86837" t="s">
        <v>369392</v>
      </c>
      <c r="L86837" t="s">
        <v>369393</v>
      </c>
      <c r="M86837" t="s">
        <v>52</v>
      </c>
      <c r="O86837" s="1">
        <v>40547</v>
      </c>
      <c r="P86837">
        <v>6000</v>
      </c>
    </row>
    <row r="86838" spans="11:16" x14ac:dyDescent="0.3">
      <c r="K86838" t="s">
        <v>369394</v>
      </c>
      <c r="L86838" t="s">
        <v>369395</v>
      </c>
      <c r="M86838" t="s">
        <v>28</v>
      </c>
      <c r="O86838" s="1">
        <v>42250</v>
      </c>
      <c r="P86838">
        <v>2059769</v>
      </c>
    </row>
    <row r="86839" spans="11:16" x14ac:dyDescent="0.3">
      <c r="K86839" t="s">
        <v>369396</v>
      </c>
      <c r="L86839" t="s">
        <v>369397</v>
      </c>
      <c r="M86839" t="s">
        <v>52</v>
      </c>
      <c r="O86839" s="1">
        <v>42005</v>
      </c>
      <c r="P86839">
        <v>20000</v>
      </c>
    </row>
    <row r="86840" spans="11:16" x14ac:dyDescent="0.3">
      <c r="K86840" t="s">
        <v>369398</v>
      </c>
      <c r="L86840" t="s">
        <v>369399</v>
      </c>
      <c r="M86840" t="s">
        <v>190</v>
      </c>
      <c r="O86840" t="s">
        <v>2022</v>
      </c>
    </row>
    <row r="86841" spans="11:16" x14ac:dyDescent="0.3">
      <c r="K86841" t="s">
        <v>369400</v>
      </c>
      <c r="L86841" t="s">
        <v>369401</v>
      </c>
      <c r="M86841" t="s">
        <v>190</v>
      </c>
      <c r="O86841" s="1">
        <v>41682</v>
      </c>
      <c r="P86841">
        <v>50000</v>
      </c>
    </row>
    <row r="86842" spans="11:16" x14ac:dyDescent="0.3">
      <c r="K86842" t="s">
        <v>369402</v>
      </c>
      <c r="L86842" t="s">
        <v>369403</v>
      </c>
      <c r="M86842" t="s">
        <v>28</v>
      </c>
      <c r="O86842" t="s">
        <v>3813</v>
      </c>
      <c r="P86842">
        <v>30000000</v>
      </c>
    </row>
    <row r="86843" spans="11:16" x14ac:dyDescent="0.3">
      <c r="K86843" t="s">
        <v>369404</v>
      </c>
      <c r="L86843" t="s">
        <v>369405</v>
      </c>
      <c r="M86843" t="s">
        <v>190</v>
      </c>
      <c r="O86843" t="s">
        <v>11064</v>
      </c>
      <c r="P86843">
        <v>2000</v>
      </c>
    </row>
    <row r="86844" spans="11:16" x14ac:dyDescent="0.3">
      <c r="K86844" t="s">
        <v>369406</v>
      </c>
      <c r="L86844" t="s">
        <v>369407</v>
      </c>
      <c r="M86844" t="s">
        <v>52</v>
      </c>
      <c r="O86844" t="s">
        <v>20155</v>
      </c>
      <c r="P86844">
        <v>83337</v>
      </c>
    </row>
    <row r="86845" spans="11:16" x14ac:dyDescent="0.3">
      <c r="K86845" t="s">
        <v>369406</v>
      </c>
      <c r="L86845" t="s">
        <v>369408</v>
      </c>
      <c r="M86845" t="s">
        <v>52</v>
      </c>
      <c r="O86845" s="1">
        <v>41915</v>
      </c>
      <c r="P86845">
        <v>208134</v>
      </c>
    </row>
    <row r="86846" spans="11:16" x14ac:dyDescent="0.3">
      <c r="K86846" t="s">
        <v>369406</v>
      </c>
      <c r="L86846" t="s">
        <v>369409</v>
      </c>
      <c r="M86846" t="s">
        <v>9286</v>
      </c>
      <c r="O86846" t="s">
        <v>14873</v>
      </c>
      <c r="P86846">
        <v>324434</v>
      </c>
    </row>
    <row r="86847" spans="11:16" x14ac:dyDescent="0.3">
      <c r="K86847" t="s">
        <v>369410</v>
      </c>
      <c r="L86847" t="s">
        <v>369411</v>
      </c>
      <c r="M86847" t="s">
        <v>52</v>
      </c>
      <c r="O86847" s="1">
        <v>41985</v>
      </c>
    </row>
    <row r="86848" spans="11:16" x14ac:dyDescent="0.3">
      <c r="K86848" t="s">
        <v>369412</v>
      </c>
      <c r="L86848" t="s">
        <v>369413</v>
      </c>
      <c r="M86848" t="s">
        <v>28</v>
      </c>
      <c r="N86848" t="s">
        <v>40</v>
      </c>
      <c r="O86848" s="1">
        <v>40910</v>
      </c>
    </row>
    <row r="86849" spans="11:16" x14ac:dyDescent="0.3">
      <c r="K86849" t="s">
        <v>369414</v>
      </c>
      <c r="L86849" t="s">
        <v>369415</v>
      </c>
      <c r="M86849" t="s">
        <v>52</v>
      </c>
      <c r="O86849" t="s">
        <v>4005</v>
      </c>
    </row>
    <row r="86850" spans="11:16" x14ac:dyDescent="0.3">
      <c r="K86850" t="s">
        <v>369416</v>
      </c>
      <c r="L86850" t="s">
        <v>369417</v>
      </c>
      <c r="M86850" t="s">
        <v>52</v>
      </c>
      <c r="O86850" t="s">
        <v>11845</v>
      </c>
      <c r="P86850">
        <v>130931</v>
      </c>
    </row>
    <row r="86851" spans="11:16" x14ac:dyDescent="0.3">
      <c r="K86851" t="s">
        <v>369418</v>
      </c>
      <c r="L86851" t="s">
        <v>369419</v>
      </c>
      <c r="M86851" t="s">
        <v>52</v>
      </c>
      <c r="O86851" s="1">
        <v>42005</v>
      </c>
      <c r="P86851">
        <v>2000000</v>
      </c>
    </row>
    <row r="86852" spans="11:16" x14ac:dyDescent="0.3">
      <c r="K86852" t="s">
        <v>369418</v>
      </c>
      <c r="L86852" t="s">
        <v>369420</v>
      </c>
      <c r="M86852" t="s">
        <v>52</v>
      </c>
      <c r="O86852" s="1">
        <v>41642</v>
      </c>
      <c r="P86852">
        <v>2000000</v>
      </c>
    </row>
    <row r="86853" spans="11:16" x14ac:dyDescent="0.3">
      <c r="K86853" t="s">
        <v>369421</v>
      </c>
      <c r="L86853" t="s">
        <v>369422</v>
      </c>
      <c r="M86853" t="s">
        <v>91</v>
      </c>
      <c r="O86853" t="s">
        <v>159277</v>
      </c>
    </row>
    <row r="86854" spans="11:16" x14ac:dyDescent="0.3">
      <c r="K86854" t="s">
        <v>369421</v>
      </c>
      <c r="L86854" t="s">
        <v>369423</v>
      </c>
      <c r="M86854" t="s">
        <v>52</v>
      </c>
      <c r="O86854" t="s">
        <v>20577</v>
      </c>
      <c r="P86854">
        <v>20000</v>
      </c>
    </row>
    <row r="86855" spans="11:16" x14ac:dyDescent="0.3">
      <c r="K86855" t="s">
        <v>369421</v>
      </c>
      <c r="L86855" t="s">
        <v>369424</v>
      </c>
      <c r="M86855" t="s">
        <v>28</v>
      </c>
      <c r="N86855" t="s">
        <v>40</v>
      </c>
      <c r="O86855" t="s">
        <v>19175</v>
      </c>
      <c r="P86855">
        <v>550000</v>
      </c>
    </row>
    <row r="86856" spans="11:16" x14ac:dyDescent="0.3">
      <c r="K86856" t="s">
        <v>369421</v>
      </c>
      <c r="L86856" t="s">
        <v>369425</v>
      </c>
      <c r="M86856" t="s">
        <v>324</v>
      </c>
      <c r="O86856" s="1">
        <v>40391</v>
      </c>
      <c r="P86856">
        <v>550000</v>
      </c>
    </row>
    <row r="86857" spans="11:16" x14ac:dyDescent="0.3">
      <c r="K86857" t="s">
        <v>369421</v>
      </c>
      <c r="L86857" t="s">
        <v>369426</v>
      </c>
      <c r="M86857" t="s">
        <v>28</v>
      </c>
      <c r="N86857" t="s">
        <v>40</v>
      </c>
      <c r="O86857" t="s">
        <v>11769</v>
      </c>
      <c r="P86857">
        <v>1000000</v>
      </c>
    </row>
    <row r="86858" spans="11:16" x14ac:dyDescent="0.3">
      <c r="K86858" t="s">
        <v>369421</v>
      </c>
      <c r="L86858" t="s">
        <v>369427</v>
      </c>
      <c r="M86858" t="s">
        <v>28</v>
      </c>
      <c r="O86858" t="s">
        <v>66118</v>
      </c>
      <c r="P86858">
        <v>1650000</v>
      </c>
    </row>
    <row r="86859" spans="11:16" x14ac:dyDescent="0.3">
      <c r="K86859" t="s">
        <v>369421</v>
      </c>
      <c r="L86859" t="s">
        <v>369428</v>
      </c>
      <c r="M86859" t="s">
        <v>28</v>
      </c>
      <c r="O86859" t="s">
        <v>6131</v>
      </c>
      <c r="P86859">
        <v>2200000</v>
      </c>
    </row>
    <row r="86860" spans="11:16" x14ac:dyDescent="0.3">
      <c r="K86860" t="s">
        <v>369421</v>
      </c>
      <c r="L86860" t="s">
        <v>369429</v>
      </c>
      <c r="M86860" t="s">
        <v>28</v>
      </c>
      <c r="N86860" t="s">
        <v>493</v>
      </c>
      <c r="O86860" s="1">
        <v>42039</v>
      </c>
      <c r="P86860">
        <v>62000000</v>
      </c>
    </row>
    <row r="86861" spans="11:16" x14ac:dyDescent="0.3">
      <c r="K86861" t="s">
        <v>369421</v>
      </c>
      <c r="L86861" t="s">
        <v>369430</v>
      </c>
      <c r="M86861" t="s">
        <v>28</v>
      </c>
      <c r="N86861" t="s">
        <v>29</v>
      </c>
      <c r="O86861" t="s">
        <v>1576</v>
      </c>
      <c r="P86861">
        <v>35000000</v>
      </c>
    </row>
    <row r="86862" spans="11:16" x14ac:dyDescent="0.3">
      <c r="K86862" t="s">
        <v>369431</v>
      </c>
      <c r="L86862" t="s">
        <v>369432</v>
      </c>
      <c r="M86862" t="s">
        <v>52</v>
      </c>
      <c r="O86862" s="1">
        <v>41978</v>
      </c>
      <c r="P86862">
        <v>750000</v>
      </c>
    </row>
    <row r="86863" spans="11:16" x14ac:dyDescent="0.3">
      <c r="K86863" t="s">
        <v>369431</v>
      </c>
      <c r="L86863" t="s">
        <v>369433</v>
      </c>
      <c r="M86863" t="s">
        <v>324</v>
      </c>
      <c r="O86863" t="s">
        <v>37422</v>
      </c>
      <c r="P86863">
        <v>250000</v>
      </c>
    </row>
    <row r="86864" spans="11:16" x14ac:dyDescent="0.3">
      <c r="K86864" t="s">
        <v>369434</v>
      </c>
      <c r="L86864" t="s">
        <v>369435</v>
      </c>
      <c r="M86864" t="s">
        <v>52</v>
      </c>
      <c r="O86864" s="1">
        <v>39448</v>
      </c>
      <c r="P86864">
        <v>30000</v>
      </c>
    </row>
    <row r="86865" spans="11:16" x14ac:dyDescent="0.3">
      <c r="K86865" t="s">
        <v>369436</v>
      </c>
      <c r="L86865" t="s">
        <v>369437</v>
      </c>
      <c r="M86865" t="s">
        <v>28</v>
      </c>
      <c r="N86865" t="s">
        <v>40</v>
      </c>
      <c r="O86865" s="1">
        <v>40912</v>
      </c>
    </row>
    <row r="86866" spans="11:16" x14ac:dyDescent="0.3">
      <c r="K86866" t="s">
        <v>369436</v>
      </c>
      <c r="L86866" t="s">
        <v>369438</v>
      </c>
      <c r="M86866" t="s">
        <v>28</v>
      </c>
      <c r="N86866" t="s">
        <v>40</v>
      </c>
      <c r="O86866" s="1">
        <v>41099</v>
      </c>
    </row>
    <row r="86867" spans="11:16" x14ac:dyDescent="0.3">
      <c r="K86867" t="s">
        <v>369439</v>
      </c>
      <c r="L86867" t="s">
        <v>369440</v>
      </c>
      <c r="M86867" t="s">
        <v>324</v>
      </c>
      <c r="O86867" s="1">
        <v>40914</v>
      </c>
      <c r="P86867">
        <v>75000</v>
      </c>
    </row>
    <row r="86868" spans="11:16" x14ac:dyDescent="0.3">
      <c r="K86868" t="s">
        <v>369439</v>
      </c>
      <c r="L86868" t="s">
        <v>369441</v>
      </c>
      <c r="M86868" t="s">
        <v>324</v>
      </c>
      <c r="O86868" s="1">
        <v>40909</v>
      </c>
      <c r="P86868">
        <v>250000</v>
      </c>
    </row>
    <row r="86869" spans="11:16" x14ac:dyDescent="0.3">
      <c r="K86869" t="s">
        <v>369439</v>
      </c>
      <c r="L86869" t="s">
        <v>369442</v>
      </c>
      <c r="M86869" t="s">
        <v>324</v>
      </c>
      <c r="O86869" s="1">
        <v>41009</v>
      </c>
      <c r="P86869">
        <v>50000</v>
      </c>
    </row>
    <row r="86870" spans="11:16" x14ac:dyDescent="0.3">
      <c r="K86870" t="s">
        <v>369443</v>
      </c>
      <c r="L86870" t="s">
        <v>369444</v>
      </c>
      <c r="M86870" t="s">
        <v>52</v>
      </c>
      <c r="O86870" t="s">
        <v>16069</v>
      </c>
    </row>
    <row r="86871" spans="11:16" x14ac:dyDescent="0.3">
      <c r="K86871" t="s">
        <v>369445</v>
      </c>
      <c r="L86871" t="s">
        <v>369446</v>
      </c>
      <c r="M86871" t="s">
        <v>52</v>
      </c>
      <c r="O86871" s="1">
        <v>42157</v>
      </c>
      <c r="P86871">
        <v>750000</v>
      </c>
    </row>
    <row r="86872" spans="11:16" x14ac:dyDescent="0.3">
      <c r="K86872" t="s">
        <v>369447</v>
      </c>
      <c r="L86872" t="s">
        <v>369448</v>
      </c>
      <c r="M86872" t="s">
        <v>52</v>
      </c>
      <c r="O86872" t="s">
        <v>15399</v>
      </c>
      <c r="P86872">
        <v>10000</v>
      </c>
    </row>
    <row r="86873" spans="11:16" x14ac:dyDescent="0.3">
      <c r="K86873" t="s">
        <v>369449</v>
      </c>
      <c r="L86873" t="s">
        <v>369450</v>
      </c>
      <c r="M86873" t="s">
        <v>749</v>
      </c>
      <c r="O86873" t="s">
        <v>4844</v>
      </c>
      <c r="P86873">
        <v>16000000</v>
      </c>
    </row>
    <row r="86874" spans="11:16" x14ac:dyDescent="0.3">
      <c r="K86874" t="s">
        <v>369449</v>
      </c>
      <c r="L86874" t="s">
        <v>369451</v>
      </c>
      <c r="M86874" t="s">
        <v>749</v>
      </c>
      <c r="O86874" s="1">
        <v>41915</v>
      </c>
      <c r="P86874">
        <v>10000000</v>
      </c>
    </row>
    <row r="86875" spans="11:16" x14ac:dyDescent="0.3">
      <c r="K86875" t="s">
        <v>369452</v>
      </c>
      <c r="L86875" t="s">
        <v>369453</v>
      </c>
      <c r="M86875" t="s">
        <v>190</v>
      </c>
      <c r="O86875" s="1">
        <v>41549</v>
      </c>
    </row>
    <row r="86876" spans="11:16" x14ac:dyDescent="0.3">
      <c r="K86876" t="s">
        <v>369454</v>
      </c>
      <c r="L86876" t="s">
        <v>369455</v>
      </c>
      <c r="M86876" t="s">
        <v>1836</v>
      </c>
      <c r="O86876" s="1">
        <v>40576</v>
      </c>
      <c r="P86876">
        <v>155000000</v>
      </c>
    </row>
    <row r="86877" spans="11:16" x14ac:dyDescent="0.3">
      <c r="K86877" t="s">
        <v>369454</v>
      </c>
      <c r="L86877" t="s">
        <v>369456</v>
      </c>
      <c r="M86877" t="s">
        <v>1836</v>
      </c>
      <c r="O86877" t="s">
        <v>15968</v>
      </c>
      <c r="P86877">
        <v>9000000</v>
      </c>
    </row>
    <row r="86878" spans="11:16" x14ac:dyDescent="0.3">
      <c r="K86878" t="s">
        <v>369457</v>
      </c>
      <c r="L86878" t="s">
        <v>369458</v>
      </c>
      <c r="M86878" t="s">
        <v>52</v>
      </c>
      <c r="O86878" s="1">
        <v>41278</v>
      </c>
      <c r="P86878">
        <v>17000</v>
      </c>
    </row>
    <row r="86879" spans="11:16" x14ac:dyDescent="0.3">
      <c r="K86879" t="s">
        <v>369459</v>
      </c>
      <c r="L86879" t="s">
        <v>369460</v>
      </c>
      <c r="M86879" t="s">
        <v>28</v>
      </c>
      <c r="N86879" t="s">
        <v>29</v>
      </c>
      <c r="O86879" s="1">
        <v>39208</v>
      </c>
      <c r="P86879">
        <v>8000000</v>
      </c>
    </row>
    <row r="86880" spans="11:16" x14ac:dyDescent="0.3">
      <c r="K86880" t="s">
        <v>369459</v>
      </c>
      <c r="L86880" t="s">
        <v>369461</v>
      </c>
      <c r="M86880" t="s">
        <v>28</v>
      </c>
      <c r="N86880" t="s">
        <v>1189</v>
      </c>
      <c r="O86880" s="1">
        <v>39819</v>
      </c>
      <c r="P86880">
        <v>17000000</v>
      </c>
    </row>
    <row r="86881" spans="11:16" x14ac:dyDescent="0.3">
      <c r="K86881" t="s">
        <v>369459</v>
      </c>
      <c r="L86881" t="s">
        <v>369462</v>
      </c>
      <c r="M86881" t="s">
        <v>28</v>
      </c>
      <c r="N86881" t="s">
        <v>493</v>
      </c>
      <c r="O86881" s="1">
        <v>39754</v>
      </c>
      <c r="P86881">
        <v>25000000</v>
      </c>
    </row>
    <row r="86882" spans="11:16" x14ac:dyDescent="0.3">
      <c r="K86882" t="s">
        <v>369459</v>
      </c>
      <c r="L86882" t="s">
        <v>369463</v>
      </c>
      <c r="M86882" t="s">
        <v>28</v>
      </c>
      <c r="N86882" t="s">
        <v>40</v>
      </c>
      <c r="O86882" s="1">
        <v>38722</v>
      </c>
      <c r="P86882">
        <v>3000000</v>
      </c>
    </row>
    <row r="86883" spans="11:16" x14ac:dyDescent="0.3">
      <c r="K86883" t="s">
        <v>369464</v>
      </c>
      <c r="L86883" t="s">
        <v>369465</v>
      </c>
      <c r="M86883" t="s">
        <v>28</v>
      </c>
      <c r="O86883" s="1">
        <v>41863</v>
      </c>
      <c r="P86883">
        <v>2144487</v>
      </c>
    </row>
    <row r="86884" spans="11:16" x14ac:dyDescent="0.3">
      <c r="K86884" t="s">
        <v>369466</v>
      </c>
      <c r="L86884" t="s">
        <v>369467</v>
      </c>
      <c r="M86884" t="s">
        <v>28</v>
      </c>
      <c r="N86884" t="s">
        <v>29</v>
      </c>
      <c r="O86884" t="s">
        <v>22652</v>
      </c>
      <c r="P86884">
        <v>3000000</v>
      </c>
    </row>
    <row r="86885" spans="11:16" x14ac:dyDescent="0.3">
      <c r="K86885" t="s">
        <v>369466</v>
      </c>
      <c r="L86885" t="s">
        <v>369468</v>
      </c>
      <c r="M86885" t="s">
        <v>256</v>
      </c>
      <c r="O86885" t="s">
        <v>34293</v>
      </c>
      <c r="P86885">
        <v>1457900</v>
      </c>
    </row>
    <row r="86886" spans="11:16" x14ac:dyDescent="0.3">
      <c r="K86886" t="s">
        <v>369466</v>
      </c>
      <c r="L86886" t="s">
        <v>369469</v>
      </c>
      <c r="M86886" t="s">
        <v>256</v>
      </c>
      <c r="O86886" t="s">
        <v>757</v>
      </c>
      <c r="P86886">
        <v>954308</v>
      </c>
    </row>
    <row r="86887" spans="11:16" x14ac:dyDescent="0.3">
      <c r="K86887" t="s">
        <v>369466</v>
      </c>
      <c r="L86887" t="s">
        <v>369470</v>
      </c>
      <c r="M86887" t="s">
        <v>28</v>
      </c>
      <c r="N86887" t="s">
        <v>29</v>
      </c>
      <c r="O86887" t="s">
        <v>24927</v>
      </c>
      <c r="P86887">
        <v>5000000</v>
      </c>
    </row>
    <row r="86888" spans="11:16" x14ac:dyDescent="0.3">
      <c r="K86888" t="s">
        <v>369466</v>
      </c>
      <c r="L86888" t="s">
        <v>369471</v>
      </c>
      <c r="M86888" t="s">
        <v>28</v>
      </c>
      <c r="N86888" t="s">
        <v>40</v>
      </c>
      <c r="O86888" s="1">
        <v>40393</v>
      </c>
      <c r="P86888">
        <v>7000000</v>
      </c>
    </row>
    <row r="86889" spans="11:16" x14ac:dyDescent="0.3">
      <c r="K86889" t="s">
        <v>369472</v>
      </c>
      <c r="L86889" t="s">
        <v>369473</v>
      </c>
      <c r="M86889" t="s">
        <v>190</v>
      </c>
      <c r="O86889" s="1">
        <v>41976</v>
      </c>
      <c r="P86889">
        <v>500000</v>
      </c>
    </row>
    <row r="86890" spans="11:16" x14ac:dyDescent="0.3">
      <c r="K86890" t="s">
        <v>369474</v>
      </c>
      <c r="L86890" t="s">
        <v>369475</v>
      </c>
      <c r="M86890" t="s">
        <v>190</v>
      </c>
      <c r="O86890" t="s">
        <v>2354</v>
      </c>
    </row>
    <row r="86891" spans="11:16" x14ac:dyDescent="0.3">
      <c r="K86891" t="s">
        <v>369476</v>
      </c>
      <c r="L86891" t="s">
        <v>369477</v>
      </c>
      <c r="M86891" t="s">
        <v>256</v>
      </c>
      <c r="O86891" t="s">
        <v>7794</v>
      </c>
      <c r="P86891">
        <v>10000000</v>
      </c>
    </row>
    <row r="86892" spans="11:16" x14ac:dyDescent="0.3">
      <c r="K86892" t="s">
        <v>369476</v>
      </c>
      <c r="L86892" t="s">
        <v>369478</v>
      </c>
      <c r="M86892" t="s">
        <v>28</v>
      </c>
      <c r="O86892" s="1">
        <v>41979</v>
      </c>
      <c r="P86892">
        <v>10999999</v>
      </c>
    </row>
    <row r="86893" spans="11:16" x14ac:dyDescent="0.3">
      <c r="K86893" t="s">
        <v>369476</v>
      </c>
      <c r="L86893" t="s">
        <v>369479</v>
      </c>
      <c r="M86893" t="s">
        <v>28</v>
      </c>
      <c r="O86893" s="1">
        <v>41340</v>
      </c>
      <c r="P86893">
        <v>6500000</v>
      </c>
    </row>
    <row r="86894" spans="11:16" x14ac:dyDescent="0.3">
      <c r="K86894" t="s">
        <v>369476</v>
      </c>
      <c r="L86894" t="s">
        <v>369480</v>
      </c>
      <c r="M86894" t="s">
        <v>28</v>
      </c>
      <c r="O86894" s="1">
        <v>42041</v>
      </c>
      <c r="P86894">
        <v>7999996</v>
      </c>
    </row>
    <row r="86895" spans="11:16" x14ac:dyDescent="0.3">
      <c r="K86895" t="s">
        <v>369476</v>
      </c>
      <c r="L86895" t="s">
        <v>369481</v>
      </c>
      <c r="M86895" t="s">
        <v>28</v>
      </c>
      <c r="N86895" t="s">
        <v>493</v>
      </c>
      <c r="O86895" t="s">
        <v>7794</v>
      </c>
      <c r="P86895">
        <v>12000000</v>
      </c>
    </row>
    <row r="86896" spans="11:16" x14ac:dyDescent="0.3">
      <c r="K86896" t="s">
        <v>369476</v>
      </c>
      <c r="L86896" t="s">
        <v>369482</v>
      </c>
      <c r="M86896" t="s">
        <v>256</v>
      </c>
      <c r="O86896" s="1">
        <v>40488</v>
      </c>
      <c r="P86896">
        <v>2500000</v>
      </c>
    </row>
    <row r="86897" spans="11:16" x14ac:dyDescent="0.3">
      <c r="K86897" t="s">
        <v>369476</v>
      </c>
      <c r="L86897" t="s">
        <v>369483</v>
      </c>
      <c r="M86897" t="s">
        <v>28</v>
      </c>
      <c r="O86897" s="1">
        <v>40549</v>
      </c>
      <c r="P86897">
        <v>5593422</v>
      </c>
    </row>
    <row r="86898" spans="11:16" x14ac:dyDescent="0.3">
      <c r="K86898" t="s">
        <v>369484</v>
      </c>
      <c r="L86898" t="s">
        <v>369485</v>
      </c>
      <c r="M86898" t="s">
        <v>190</v>
      </c>
      <c r="O86898" s="1">
        <v>41335</v>
      </c>
    </row>
    <row r="86899" spans="11:16" x14ac:dyDescent="0.3">
      <c r="K86899" t="s">
        <v>369486</v>
      </c>
      <c r="L86899" t="s">
        <v>369487</v>
      </c>
      <c r="M86899" t="s">
        <v>52</v>
      </c>
      <c r="O86899" s="1">
        <v>39817</v>
      </c>
    </row>
    <row r="86900" spans="11:16" x14ac:dyDescent="0.3">
      <c r="K86900" t="s">
        <v>369488</v>
      </c>
      <c r="L86900" t="s">
        <v>369489</v>
      </c>
      <c r="M86900" t="s">
        <v>28</v>
      </c>
      <c r="O86900" t="s">
        <v>5587</v>
      </c>
      <c r="P86900">
        <v>150000</v>
      </c>
    </row>
    <row r="86901" spans="11:16" x14ac:dyDescent="0.3">
      <c r="K86901" t="s">
        <v>369490</v>
      </c>
      <c r="L86901" t="s">
        <v>369491</v>
      </c>
      <c r="M86901" t="s">
        <v>28</v>
      </c>
      <c r="N86901" t="s">
        <v>40</v>
      </c>
      <c r="O86901" s="1">
        <v>38720</v>
      </c>
      <c r="P86901">
        <v>3800000</v>
      </c>
    </row>
    <row r="86902" spans="11:16" x14ac:dyDescent="0.3">
      <c r="K86902" t="s">
        <v>369490</v>
      </c>
      <c r="L86902" t="s">
        <v>369492</v>
      </c>
      <c r="M86902" t="s">
        <v>28</v>
      </c>
      <c r="N86902" t="s">
        <v>29</v>
      </c>
      <c r="O86902" s="1">
        <v>39728</v>
      </c>
      <c r="P86902">
        <v>16000000</v>
      </c>
    </row>
    <row r="86903" spans="11:16" x14ac:dyDescent="0.3">
      <c r="K86903" t="s">
        <v>369493</v>
      </c>
      <c r="L86903" t="s">
        <v>369494</v>
      </c>
      <c r="M86903" t="s">
        <v>52</v>
      </c>
      <c r="O86903" s="1">
        <v>41072</v>
      </c>
      <c r="P86903">
        <v>500000</v>
      </c>
    </row>
    <row r="86904" spans="11:16" x14ac:dyDescent="0.3">
      <c r="K86904" t="s">
        <v>369495</v>
      </c>
      <c r="L86904" t="s">
        <v>369496</v>
      </c>
      <c r="M86904" t="s">
        <v>52</v>
      </c>
      <c r="O86904" s="1">
        <v>40031</v>
      </c>
    </row>
    <row r="86905" spans="11:16" x14ac:dyDescent="0.3">
      <c r="K86905" t="s">
        <v>369495</v>
      </c>
      <c r="L86905" t="s">
        <v>369497</v>
      </c>
      <c r="M86905" t="s">
        <v>28</v>
      </c>
      <c r="O86905" t="s">
        <v>4005</v>
      </c>
      <c r="P86905">
        <v>6000000</v>
      </c>
    </row>
    <row r="86906" spans="11:16" x14ac:dyDescent="0.3">
      <c r="K86906" t="s">
        <v>369498</v>
      </c>
      <c r="L86906" t="s">
        <v>369499</v>
      </c>
      <c r="M86906" t="s">
        <v>52</v>
      </c>
      <c r="O86906" s="1">
        <v>39083</v>
      </c>
      <c r="P86906">
        <v>1500000</v>
      </c>
    </row>
    <row r="86907" spans="11:16" x14ac:dyDescent="0.3">
      <c r="K86907" t="s">
        <v>369500</v>
      </c>
      <c r="L86907" t="s">
        <v>369501</v>
      </c>
      <c r="M86907" t="s">
        <v>190</v>
      </c>
      <c r="O86907" t="s">
        <v>3719</v>
      </c>
    </row>
    <row r="86908" spans="11:16" x14ac:dyDescent="0.3">
      <c r="K86908" t="s">
        <v>369502</v>
      </c>
      <c r="L86908" t="s">
        <v>369503</v>
      </c>
      <c r="M86908" t="s">
        <v>28</v>
      </c>
      <c r="O86908" t="s">
        <v>25729</v>
      </c>
      <c r="P86908">
        <v>900000</v>
      </c>
    </row>
    <row r="86909" spans="11:16" x14ac:dyDescent="0.3">
      <c r="K86909" t="s">
        <v>369504</v>
      </c>
      <c r="L86909" t="s">
        <v>369505</v>
      </c>
      <c r="M86909" t="s">
        <v>28</v>
      </c>
      <c r="O86909" t="s">
        <v>42236</v>
      </c>
      <c r="P86909">
        <v>2500000</v>
      </c>
    </row>
    <row r="86910" spans="11:16" x14ac:dyDescent="0.3">
      <c r="K86910" t="s">
        <v>369506</v>
      </c>
      <c r="L86910" t="s">
        <v>369507</v>
      </c>
      <c r="M86910" t="s">
        <v>52</v>
      </c>
      <c r="O86910" t="s">
        <v>23806</v>
      </c>
      <c r="P86910">
        <v>50000</v>
      </c>
    </row>
    <row r="86911" spans="11:16" x14ac:dyDescent="0.3">
      <c r="K86911" t="s">
        <v>369508</v>
      </c>
      <c r="L86911" t="s">
        <v>369509</v>
      </c>
      <c r="M86911" t="s">
        <v>233</v>
      </c>
      <c r="O86911" s="1">
        <v>40794</v>
      </c>
      <c r="P86911">
        <v>4999999</v>
      </c>
    </row>
    <row r="86912" spans="11:16" x14ac:dyDescent="0.3">
      <c r="K86912" t="s">
        <v>369508</v>
      </c>
      <c r="L86912" t="s">
        <v>369510</v>
      </c>
      <c r="M86912" t="s">
        <v>28</v>
      </c>
      <c r="N86912" t="s">
        <v>29</v>
      </c>
      <c r="O86912" s="1">
        <v>41400</v>
      </c>
      <c r="P86912">
        <v>11500000</v>
      </c>
    </row>
    <row r="86913" spans="11:16" x14ac:dyDescent="0.3">
      <c r="K86913" t="s">
        <v>369508</v>
      </c>
      <c r="L86913" t="s">
        <v>369511</v>
      </c>
      <c r="M86913" t="s">
        <v>28</v>
      </c>
      <c r="N86913" t="s">
        <v>40</v>
      </c>
      <c r="O86913" s="1">
        <v>40912</v>
      </c>
      <c r="P86913">
        <v>2500000</v>
      </c>
    </row>
    <row r="86914" spans="11:16" x14ac:dyDescent="0.3">
      <c r="K86914" t="s">
        <v>369512</v>
      </c>
      <c r="L86914" t="s">
        <v>369513</v>
      </c>
      <c r="M86914" t="s">
        <v>52</v>
      </c>
      <c r="O86914" s="1">
        <v>40181</v>
      </c>
      <c r="P86914">
        <v>500000</v>
      </c>
    </row>
    <row r="86915" spans="11:16" x14ac:dyDescent="0.3">
      <c r="K86915" t="s">
        <v>369514</v>
      </c>
      <c r="L86915" t="s">
        <v>369515</v>
      </c>
      <c r="M86915" t="s">
        <v>52</v>
      </c>
      <c r="O86915" s="1">
        <v>41642</v>
      </c>
    </row>
    <row r="86916" spans="11:16" x14ac:dyDescent="0.3">
      <c r="K86916" t="s">
        <v>369516</v>
      </c>
      <c r="L86916" t="s">
        <v>369517</v>
      </c>
      <c r="M86916" t="s">
        <v>91</v>
      </c>
      <c r="O86916" t="s">
        <v>4027</v>
      </c>
      <c r="P86916">
        <v>20000</v>
      </c>
    </row>
    <row r="86917" spans="11:16" x14ac:dyDescent="0.3">
      <c r="K86917" t="s">
        <v>369516</v>
      </c>
      <c r="L86917" t="s">
        <v>369518</v>
      </c>
      <c r="M86917" t="s">
        <v>91</v>
      </c>
      <c r="O86917" s="1">
        <v>41580</v>
      </c>
      <c r="P86917">
        <v>40000</v>
      </c>
    </row>
    <row r="86918" spans="11:16" x14ac:dyDescent="0.3">
      <c r="K86918" t="s">
        <v>369519</v>
      </c>
      <c r="L86918" t="s">
        <v>369520</v>
      </c>
      <c r="M86918" t="s">
        <v>52</v>
      </c>
      <c r="O86918" s="1">
        <v>42010</v>
      </c>
      <c r="P86918">
        <v>120000</v>
      </c>
    </row>
    <row r="86919" spans="11:16" x14ac:dyDescent="0.3">
      <c r="K86919" t="s">
        <v>369521</v>
      </c>
      <c r="L86919" t="s">
        <v>369522</v>
      </c>
      <c r="M86919" t="s">
        <v>28</v>
      </c>
      <c r="N86919" t="s">
        <v>40</v>
      </c>
      <c r="O86919" t="s">
        <v>5039</v>
      </c>
      <c r="P86919">
        <v>1500000</v>
      </c>
    </row>
    <row r="86920" spans="11:16" x14ac:dyDescent="0.3">
      <c r="K86920" t="s">
        <v>369521</v>
      </c>
      <c r="L86920" t="s">
        <v>369523</v>
      </c>
      <c r="M86920" t="s">
        <v>28</v>
      </c>
      <c r="O86920" s="1">
        <v>40065</v>
      </c>
      <c r="P86920">
        <v>225000</v>
      </c>
    </row>
    <row r="86921" spans="11:16" x14ac:dyDescent="0.3">
      <c r="K86921" t="s">
        <v>369524</v>
      </c>
      <c r="L86921" t="s">
        <v>369525</v>
      </c>
      <c r="M86921" t="s">
        <v>256</v>
      </c>
      <c r="O86921" s="1">
        <v>40399</v>
      </c>
      <c r="P86921">
        <v>3500000</v>
      </c>
    </row>
    <row r="86922" spans="11:16" x14ac:dyDescent="0.3">
      <c r="K86922" t="s">
        <v>369524</v>
      </c>
      <c r="L86922" t="s">
        <v>369526</v>
      </c>
      <c r="M86922" t="s">
        <v>28</v>
      </c>
      <c r="O86922" t="s">
        <v>1677</v>
      </c>
      <c r="P86922">
        <v>3000000</v>
      </c>
    </row>
    <row r="86923" spans="11:16" x14ac:dyDescent="0.3">
      <c r="K86923" t="s">
        <v>369524</v>
      </c>
      <c r="L86923" t="s">
        <v>369527</v>
      </c>
      <c r="M86923" t="s">
        <v>28</v>
      </c>
      <c r="O86923" s="1">
        <v>41677</v>
      </c>
      <c r="P86923">
        <v>6000000</v>
      </c>
    </row>
    <row r="86924" spans="11:16" x14ac:dyDescent="0.3">
      <c r="K86924" t="s">
        <v>369524</v>
      </c>
      <c r="L86924" t="s">
        <v>369528</v>
      </c>
      <c r="M86924" t="s">
        <v>28</v>
      </c>
      <c r="O86924" t="s">
        <v>56134</v>
      </c>
      <c r="P86924">
        <v>2000000</v>
      </c>
    </row>
    <row r="86925" spans="11:16" x14ac:dyDescent="0.3">
      <c r="K86925" t="s">
        <v>369529</v>
      </c>
      <c r="L86925" t="s">
        <v>369530</v>
      </c>
      <c r="M86925" t="s">
        <v>52</v>
      </c>
      <c r="O86925" s="1">
        <v>41281</v>
      </c>
      <c r="P86925">
        <v>80000</v>
      </c>
    </row>
    <row r="86926" spans="11:16" x14ac:dyDescent="0.3">
      <c r="K86926" t="s">
        <v>369531</v>
      </c>
      <c r="L86926" t="s">
        <v>369532</v>
      </c>
      <c r="M86926" t="s">
        <v>256</v>
      </c>
      <c r="O86926" s="1">
        <v>42248</v>
      </c>
      <c r="P86926">
        <v>3000</v>
      </c>
    </row>
    <row r="86927" spans="11:16" x14ac:dyDescent="0.3">
      <c r="K86927" t="s">
        <v>369533</v>
      </c>
      <c r="L86927" t="s">
        <v>369534</v>
      </c>
      <c r="M86927" t="s">
        <v>28</v>
      </c>
      <c r="N86927" t="s">
        <v>29</v>
      </c>
      <c r="O86927" t="s">
        <v>32553</v>
      </c>
      <c r="P86927">
        <v>4000000</v>
      </c>
    </row>
    <row r="86928" spans="11:16" x14ac:dyDescent="0.3">
      <c r="K86928" t="s">
        <v>369535</v>
      </c>
      <c r="L86928" t="s">
        <v>369536</v>
      </c>
      <c r="M86928" t="s">
        <v>91</v>
      </c>
      <c r="O86928" t="s">
        <v>98006</v>
      </c>
    </row>
    <row r="86929" spans="11:16" x14ac:dyDescent="0.3">
      <c r="K86929" t="s">
        <v>369537</v>
      </c>
      <c r="L86929" t="s">
        <v>369538</v>
      </c>
      <c r="M86929" t="s">
        <v>52</v>
      </c>
      <c r="O86929" s="1">
        <v>40919</v>
      </c>
      <c r="P86929">
        <v>600000</v>
      </c>
    </row>
    <row r="86930" spans="11:16" x14ac:dyDescent="0.3">
      <c r="K86930" t="s">
        <v>369539</v>
      </c>
      <c r="L86930" t="s">
        <v>369540</v>
      </c>
      <c r="M86930" t="s">
        <v>28</v>
      </c>
      <c r="N86930" t="s">
        <v>29</v>
      </c>
      <c r="O86930" s="1">
        <v>38720</v>
      </c>
      <c r="P86930">
        <v>11000000</v>
      </c>
    </row>
    <row r="86931" spans="11:16" x14ac:dyDescent="0.3">
      <c r="K86931" t="s">
        <v>369539</v>
      </c>
      <c r="L86931" t="s">
        <v>369541</v>
      </c>
      <c r="M86931" t="s">
        <v>28</v>
      </c>
      <c r="N86931" t="s">
        <v>40</v>
      </c>
      <c r="O86931" t="s">
        <v>198224</v>
      </c>
      <c r="P86931">
        <v>8000000</v>
      </c>
    </row>
    <row r="86932" spans="11:16" x14ac:dyDescent="0.3">
      <c r="K86932" t="s">
        <v>369542</v>
      </c>
      <c r="L86932" t="s">
        <v>369543</v>
      </c>
      <c r="M86932" t="s">
        <v>28</v>
      </c>
      <c r="N86932" t="s">
        <v>493</v>
      </c>
      <c r="O86932" s="1">
        <v>40554</v>
      </c>
      <c r="P86932">
        <v>15000000</v>
      </c>
    </row>
    <row r="86933" spans="11:16" x14ac:dyDescent="0.3">
      <c r="K86933" t="s">
        <v>369542</v>
      </c>
      <c r="L86933" t="s">
        <v>369544</v>
      </c>
      <c r="M86933" t="s">
        <v>28</v>
      </c>
      <c r="N86933" t="s">
        <v>40</v>
      </c>
      <c r="O86933" s="1">
        <v>39083</v>
      </c>
      <c r="P86933">
        <v>3800000</v>
      </c>
    </row>
    <row r="86934" spans="11:16" x14ac:dyDescent="0.3">
      <c r="K86934" t="s">
        <v>369542</v>
      </c>
      <c r="L86934" t="s">
        <v>369545</v>
      </c>
      <c r="M86934" t="s">
        <v>28</v>
      </c>
      <c r="N86934" t="s">
        <v>40</v>
      </c>
      <c r="O86934" t="s">
        <v>30639</v>
      </c>
    </row>
    <row r="86935" spans="11:16" x14ac:dyDescent="0.3">
      <c r="K86935" t="s">
        <v>369542</v>
      </c>
      <c r="L86935" t="s">
        <v>369546</v>
      </c>
      <c r="M86935" t="s">
        <v>28</v>
      </c>
      <c r="N86935" t="s">
        <v>29</v>
      </c>
      <c r="O86935" s="1">
        <v>40180</v>
      </c>
      <c r="P86935">
        <v>15000000</v>
      </c>
    </row>
    <row r="86936" spans="11:16" x14ac:dyDescent="0.3">
      <c r="K86936" t="s">
        <v>369542</v>
      </c>
      <c r="L86936" t="s">
        <v>369547</v>
      </c>
      <c r="M86936" t="s">
        <v>324</v>
      </c>
      <c r="O86936" t="s">
        <v>28431</v>
      </c>
      <c r="P86936">
        <v>350000</v>
      </c>
    </row>
    <row r="86937" spans="11:16" x14ac:dyDescent="0.3">
      <c r="K86937" t="s">
        <v>369548</v>
      </c>
      <c r="L86937" t="s">
        <v>369549</v>
      </c>
      <c r="M86937" t="s">
        <v>28</v>
      </c>
      <c r="O86937" t="s">
        <v>3205</v>
      </c>
    </row>
    <row r="86938" spans="11:16" x14ac:dyDescent="0.3">
      <c r="K86938" t="s">
        <v>369550</v>
      </c>
      <c r="L86938" t="s">
        <v>369551</v>
      </c>
      <c r="M86938" t="s">
        <v>52</v>
      </c>
      <c r="O86938" s="1">
        <v>41913</v>
      </c>
    </row>
    <row r="86939" spans="11:16" x14ac:dyDescent="0.3">
      <c r="K86939" t="s">
        <v>369550</v>
      </c>
      <c r="L86939" t="s">
        <v>369552</v>
      </c>
      <c r="M86939" t="s">
        <v>52</v>
      </c>
      <c r="O86939" s="1">
        <v>41913</v>
      </c>
      <c r="P86939">
        <v>18000</v>
      </c>
    </row>
    <row r="86940" spans="11:16" x14ac:dyDescent="0.3">
      <c r="K86940" t="s">
        <v>369553</v>
      </c>
      <c r="L86940" t="s">
        <v>369554</v>
      </c>
      <c r="M86940" t="s">
        <v>28</v>
      </c>
      <c r="N86940" t="s">
        <v>1415</v>
      </c>
      <c r="O86940" s="1">
        <v>42192</v>
      </c>
      <c r="P86940">
        <v>55000000</v>
      </c>
    </row>
    <row r="86941" spans="11:16" x14ac:dyDescent="0.3">
      <c r="K86941" t="s">
        <v>369553</v>
      </c>
      <c r="L86941" t="s">
        <v>369555</v>
      </c>
      <c r="M86941" t="s">
        <v>28</v>
      </c>
      <c r="N86941" t="s">
        <v>493</v>
      </c>
      <c r="O86941" s="1">
        <v>41282</v>
      </c>
      <c r="P86941">
        <v>10000000</v>
      </c>
    </row>
    <row r="86942" spans="11:16" x14ac:dyDescent="0.3">
      <c r="K86942" t="s">
        <v>369553</v>
      </c>
      <c r="L86942" t="s">
        <v>369556</v>
      </c>
      <c r="M86942" t="s">
        <v>324</v>
      </c>
      <c r="O86942" s="1">
        <v>40550</v>
      </c>
      <c r="P86942">
        <v>10000000</v>
      </c>
    </row>
    <row r="86943" spans="11:16" x14ac:dyDescent="0.3">
      <c r="K86943" t="s">
        <v>369553</v>
      </c>
      <c r="L86943" t="s">
        <v>369557</v>
      </c>
      <c r="M86943" t="s">
        <v>28</v>
      </c>
      <c r="N86943" t="s">
        <v>40</v>
      </c>
      <c r="O86943" s="1">
        <v>40913</v>
      </c>
      <c r="P86943">
        <v>30000000</v>
      </c>
    </row>
    <row r="86944" spans="11:16" x14ac:dyDescent="0.3">
      <c r="K86944" t="s">
        <v>369553</v>
      </c>
      <c r="L86944" t="s">
        <v>369558</v>
      </c>
      <c r="M86944" t="s">
        <v>28</v>
      </c>
      <c r="N86944" t="s">
        <v>1189</v>
      </c>
      <c r="O86944" t="s">
        <v>6081</v>
      </c>
      <c r="P86944">
        <v>100000000</v>
      </c>
    </row>
    <row r="86945" spans="11:16" x14ac:dyDescent="0.3">
      <c r="K86945" t="s">
        <v>369559</v>
      </c>
      <c r="L86945" t="s">
        <v>369560</v>
      </c>
      <c r="M86945" t="s">
        <v>52</v>
      </c>
      <c r="O86945" t="s">
        <v>58855</v>
      </c>
      <c r="P86945">
        <v>40000</v>
      </c>
    </row>
    <row r="86946" spans="11:16" x14ac:dyDescent="0.3">
      <c r="K86946" t="s">
        <v>369561</v>
      </c>
      <c r="L86946" t="s">
        <v>369562</v>
      </c>
      <c r="M86946" t="s">
        <v>52</v>
      </c>
      <c r="O86946" s="1">
        <v>41437</v>
      </c>
      <c r="P86946">
        <v>1425000</v>
      </c>
    </row>
    <row r="86947" spans="11:16" x14ac:dyDescent="0.3">
      <c r="K86947" t="s">
        <v>369561</v>
      </c>
      <c r="L86947" t="s">
        <v>369563</v>
      </c>
      <c r="M86947" t="s">
        <v>28</v>
      </c>
      <c r="N86947" t="s">
        <v>40</v>
      </c>
      <c r="O86947" t="s">
        <v>10520</v>
      </c>
      <c r="P86947">
        <v>8600000</v>
      </c>
    </row>
    <row r="86948" spans="11:16" x14ac:dyDescent="0.3">
      <c r="K86948" t="s">
        <v>369561</v>
      </c>
      <c r="L86948" t="s">
        <v>369564</v>
      </c>
      <c r="M86948" t="s">
        <v>28</v>
      </c>
      <c r="N86948" t="s">
        <v>29</v>
      </c>
      <c r="O86948" t="s">
        <v>2192</v>
      </c>
      <c r="P86948">
        <v>25000000</v>
      </c>
    </row>
    <row r="86949" spans="11:16" x14ac:dyDescent="0.3">
      <c r="K86949" t="s">
        <v>369565</v>
      </c>
      <c r="L86949" t="s">
        <v>369566</v>
      </c>
      <c r="M86949" t="s">
        <v>28</v>
      </c>
      <c r="N86949" t="s">
        <v>40</v>
      </c>
      <c r="O86949" t="s">
        <v>13868</v>
      </c>
    </row>
    <row r="86950" spans="11:16" x14ac:dyDescent="0.3">
      <c r="K86950" t="s">
        <v>369565</v>
      </c>
      <c r="L86950" t="s">
        <v>369567</v>
      </c>
      <c r="M86950" t="s">
        <v>28</v>
      </c>
      <c r="N86950" t="s">
        <v>493</v>
      </c>
      <c r="O86950" t="s">
        <v>15927</v>
      </c>
      <c r="P86950">
        <v>60000000</v>
      </c>
    </row>
    <row r="86951" spans="11:16" x14ac:dyDescent="0.3">
      <c r="K86951" t="s">
        <v>369565</v>
      </c>
      <c r="L86951" t="s">
        <v>369568</v>
      </c>
      <c r="M86951" t="s">
        <v>28</v>
      </c>
      <c r="N86951" t="s">
        <v>29</v>
      </c>
      <c r="O86951" t="s">
        <v>26323</v>
      </c>
      <c r="P86951">
        <v>12857670</v>
      </c>
    </row>
    <row r="86952" spans="11:16" x14ac:dyDescent="0.3">
      <c r="K86952" t="s">
        <v>369569</v>
      </c>
      <c r="L86952" t="s">
        <v>369570</v>
      </c>
      <c r="M86952" t="s">
        <v>223</v>
      </c>
      <c r="O86952" s="1">
        <v>40188</v>
      </c>
      <c r="P86952">
        <v>1100000</v>
      </c>
    </row>
    <row r="86953" spans="11:16" x14ac:dyDescent="0.3">
      <c r="K86953" t="s">
        <v>369569</v>
      </c>
      <c r="L86953" t="s">
        <v>369571</v>
      </c>
      <c r="M86953" t="s">
        <v>324</v>
      </c>
      <c r="O86953" s="1">
        <v>41284</v>
      </c>
      <c r="P86953">
        <v>1600000</v>
      </c>
    </row>
    <row r="86954" spans="11:16" x14ac:dyDescent="0.3">
      <c r="K86954" t="s">
        <v>369572</v>
      </c>
      <c r="L86954" t="s">
        <v>369573</v>
      </c>
      <c r="M86954" t="s">
        <v>28</v>
      </c>
      <c r="O86954" s="1">
        <v>39448</v>
      </c>
      <c r="P86954">
        <v>100000</v>
      </c>
    </row>
    <row r="86955" spans="11:16" x14ac:dyDescent="0.3">
      <c r="K86955" t="s">
        <v>369572</v>
      </c>
      <c r="L86955" t="s">
        <v>369574</v>
      </c>
      <c r="M86955" t="s">
        <v>28</v>
      </c>
      <c r="N86955" t="s">
        <v>40</v>
      </c>
      <c r="O86955" s="1">
        <v>39818</v>
      </c>
      <c r="P86955">
        <v>1000000</v>
      </c>
    </row>
    <row r="86956" spans="11:16" x14ac:dyDescent="0.3">
      <c r="K86956" t="s">
        <v>369572</v>
      </c>
      <c r="L86956" t="s">
        <v>369575</v>
      </c>
      <c r="M86956" t="s">
        <v>28</v>
      </c>
      <c r="O86956" s="1">
        <v>40189</v>
      </c>
      <c r="P86956">
        <v>200000</v>
      </c>
    </row>
    <row r="86957" spans="11:16" x14ac:dyDescent="0.3">
      <c r="K86957" t="s">
        <v>369576</v>
      </c>
      <c r="L86957" t="s">
        <v>369577</v>
      </c>
      <c r="M86957" t="s">
        <v>52</v>
      </c>
      <c r="O86957" s="1">
        <v>41646</v>
      </c>
      <c r="P86957">
        <v>1000000</v>
      </c>
    </row>
    <row r="86958" spans="11:16" x14ac:dyDescent="0.3">
      <c r="K86958" t="s">
        <v>369578</v>
      </c>
      <c r="L86958" t="s">
        <v>369579</v>
      </c>
      <c r="M86958" t="s">
        <v>233</v>
      </c>
      <c r="O86958" t="s">
        <v>4562</v>
      </c>
      <c r="P86958">
        <v>30000000</v>
      </c>
    </row>
    <row r="86959" spans="11:16" x14ac:dyDescent="0.3">
      <c r="K86959" t="s">
        <v>369580</v>
      </c>
      <c r="L86959" t="s">
        <v>369581</v>
      </c>
      <c r="M86959" t="s">
        <v>28</v>
      </c>
      <c r="O86959" t="s">
        <v>722</v>
      </c>
      <c r="P86959">
        <v>5000</v>
      </c>
    </row>
    <row r="86960" spans="11:16" x14ac:dyDescent="0.3">
      <c r="K86960" t="s">
        <v>369580</v>
      </c>
      <c r="L86960" t="s">
        <v>369582</v>
      </c>
      <c r="M86960" t="s">
        <v>52</v>
      </c>
      <c r="O86960" s="1">
        <v>41642</v>
      </c>
      <c r="P86960">
        <v>10000</v>
      </c>
    </row>
    <row r="86961" spans="11:16" x14ac:dyDescent="0.3">
      <c r="K86961" t="s">
        <v>369583</v>
      </c>
      <c r="L86961" t="s">
        <v>369584</v>
      </c>
      <c r="M86961" t="s">
        <v>28</v>
      </c>
      <c r="O86961" t="s">
        <v>13775</v>
      </c>
      <c r="P86961">
        <v>2300000</v>
      </c>
    </row>
    <row r="86962" spans="11:16" x14ac:dyDescent="0.3">
      <c r="K86962" t="s">
        <v>369585</v>
      </c>
      <c r="L86962" t="s">
        <v>369586</v>
      </c>
      <c r="M86962" t="s">
        <v>91</v>
      </c>
      <c r="O86962" s="1">
        <v>40392</v>
      </c>
    </row>
    <row r="86963" spans="11:16" x14ac:dyDescent="0.3">
      <c r="K86963" t="s">
        <v>369585</v>
      </c>
      <c r="L86963" t="s">
        <v>369587</v>
      </c>
      <c r="M86963" t="s">
        <v>28</v>
      </c>
      <c r="N86963" t="s">
        <v>493</v>
      </c>
      <c r="O86963" t="s">
        <v>11064</v>
      </c>
      <c r="P86963">
        <v>7560822</v>
      </c>
    </row>
    <row r="86964" spans="11:16" x14ac:dyDescent="0.3">
      <c r="K86964" t="s">
        <v>369585</v>
      </c>
      <c r="L86964" t="s">
        <v>369588</v>
      </c>
      <c r="M86964" t="s">
        <v>91</v>
      </c>
      <c r="O86964" t="s">
        <v>9445</v>
      </c>
      <c r="P86964">
        <v>9934453</v>
      </c>
    </row>
    <row r="86965" spans="11:16" x14ac:dyDescent="0.3">
      <c r="K86965" t="s">
        <v>369589</v>
      </c>
      <c r="L86965" t="s">
        <v>369590</v>
      </c>
      <c r="M86965" t="s">
        <v>52</v>
      </c>
      <c r="O86965" s="1">
        <v>41646</v>
      </c>
      <c r="P86965">
        <v>12500</v>
      </c>
    </row>
    <row r="86966" spans="11:16" x14ac:dyDescent="0.3">
      <c r="K86966" t="s">
        <v>369591</v>
      </c>
      <c r="L86966" t="s">
        <v>369592</v>
      </c>
      <c r="M86966" t="s">
        <v>52</v>
      </c>
      <c r="O86966" s="1">
        <v>41162</v>
      </c>
      <c r="P86966">
        <v>1510000</v>
      </c>
    </row>
    <row r="86967" spans="11:16" x14ac:dyDescent="0.3">
      <c r="K86967" t="s">
        <v>369593</v>
      </c>
      <c r="L86967" t="s">
        <v>369594</v>
      </c>
      <c r="M86967" t="s">
        <v>190</v>
      </c>
      <c r="O86967" t="s">
        <v>67293</v>
      </c>
    </row>
    <row r="86968" spans="11:16" x14ac:dyDescent="0.3">
      <c r="K86968" t="s">
        <v>369595</v>
      </c>
      <c r="L86968" t="s">
        <v>369596</v>
      </c>
      <c r="M86968" t="s">
        <v>52</v>
      </c>
      <c r="O86968" s="1">
        <v>41710</v>
      </c>
      <c r="P86968">
        <v>125000</v>
      </c>
    </row>
    <row r="86969" spans="11:16" x14ac:dyDescent="0.3">
      <c r="K86969" t="s">
        <v>369595</v>
      </c>
      <c r="L86969" t="s">
        <v>369597</v>
      </c>
      <c r="M86969" t="s">
        <v>52</v>
      </c>
      <c r="O86969" s="1">
        <v>41769</v>
      </c>
      <c r="P86969">
        <v>48000</v>
      </c>
    </row>
    <row r="86970" spans="11:16" x14ac:dyDescent="0.3">
      <c r="K86970" t="s">
        <v>369598</v>
      </c>
      <c r="L86970" t="s">
        <v>369599</v>
      </c>
      <c r="M86970" t="s">
        <v>28</v>
      </c>
      <c r="N86970" t="s">
        <v>40</v>
      </c>
      <c r="O86970" t="s">
        <v>39388</v>
      </c>
      <c r="P86970">
        <v>251744</v>
      </c>
    </row>
    <row r="86971" spans="11:16" x14ac:dyDescent="0.3">
      <c r="K86971" t="s">
        <v>369598</v>
      </c>
      <c r="L86971" t="s">
        <v>369600</v>
      </c>
      <c r="M86971" t="s">
        <v>52</v>
      </c>
      <c r="O86971" t="s">
        <v>10989</v>
      </c>
      <c r="P86971">
        <v>39480</v>
      </c>
    </row>
    <row r="86972" spans="11:16" x14ac:dyDescent="0.3">
      <c r="K86972" t="s">
        <v>369598</v>
      </c>
      <c r="L86972" t="s">
        <v>369601</v>
      </c>
      <c r="M86972" t="s">
        <v>324</v>
      </c>
      <c r="O86972" s="1">
        <v>39089</v>
      </c>
      <c r="P86972">
        <v>175565</v>
      </c>
    </row>
    <row r="86973" spans="11:16" x14ac:dyDescent="0.3">
      <c r="K86973" t="s">
        <v>369598</v>
      </c>
      <c r="L86973" t="s">
        <v>369602</v>
      </c>
      <c r="M86973" t="s">
        <v>28</v>
      </c>
      <c r="N86973" t="s">
        <v>29</v>
      </c>
      <c r="O86973" t="s">
        <v>142045</v>
      </c>
      <c r="P86973">
        <v>629800</v>
      </c>
    </row>
    <row r="86974" spans="11:16" x14ac:dyDescent="0.3">
      <c r="K86974" t="s">
        <v>369603</v>
      </c>
      <c r="L86974" t="s">
        <v>369604</v>
      </c>
      <c r="M86974" t="s">
        <v>28</v>
      </c>
      <c r="O86974" t="s">
        <v>22769</v>
      </c>
      <c r="P86974">
        <v>10700000</v>
      </c>
    </row>
    <row r="86975" spans="11:16" x14ac:dyDescent="0.3">
      <c r="K86975" t="s">
        <v>369605</v>
      </c>
      <c r="L86975" t="s">
        <v>369606</v>
      </c>
      <c r="M86975" t="s">
        <v>52</v>
      </c>
      <c r="O86975" s="1">
        <v>40339</v>
      </c>
      <c r="P86975">
        <v>500000</v>
      </c>
    </row>
    <row r="86976" spans="11:16" x14ac:dyDescent="0.3">
      <c r="K86976" t="s">
        <v>369605</v>
      </c>
      <c r="L86976" t="s">
        <v>369607</v>
      </c>
      <c r="M86976" t="s">
        <v>28</v>
      </c>
      <c r="N86976" t="s">
        <v>40</v>
      </c>
      <c r="O86976" s="1">
        <v>41189</v>
      </c>
      <c r="P86976">
        <v>5350000</v>
      </c>
    </row>
    <row r="86977" spans="11:16" x14ac:dyDescent="0.3">
      <c r="K86977" t="s">
        <v>369605</v>
      </c>
      <c r="L86977" t="s">
        <v>369608</v>
      </c>
      <c r="M86977" t="s">
        <v>28</v>
      </c>
      <c r="N86977" t="s">
        <v>29</v>
      </c>
      <c r="O86977" s="1">
        <v>41493</v>
      </c>
      <c r="P86977">
        <v>10000000</v>
      </c>
    </row>
    <row r="86978" spans="11:16" x14ac:dyDescent="0.3">
      <c r="K86978" t="s">
        <v>369609</v>
      </c>
      <c r="L86978" t="s">
        <v>369610</v>
      </c>
      <c r="M86978" t="s">
        <v>28</v>
      </c>
      <c r="N86978" t="s">
        <v>40</v>
      </c>
      <c r="O86978" s="1">
        <v>39204</v>
      </c>
      <c r="P86978">
        <v>1940000</v>
      </c>
    </row>
    <row r="86979" spans="11:16" x14ac:dyDescent="0.3">
      <c r="K86979" t="s">
        <v>369611</v>
      </c>
      <c r="L86979" t="s">
        <v>369612</v>
      </c>
      <c r="M86979" t="s">
        <v>256</v>
      </c>
      <c r="O86979" t="s">
        <v>5558</v>
      </c>
      <c r="P86979">
        <v>750000</v>
      </c>
    </row>
    <row r="86980" spans="11:16" x14ac:dyDescent="0.3">
      <c r="K86980" t="s">
        <v>369613</v>
      </c>
      <c r="L86980" t="s">
        <v>369614</v>
      </c>
      <c r="M86980" t="s">
        <v>91</v>
      </c>
      <c r="O86980" t="s">
        <v>7775</v>
      </c>
    </row>
    <row r="86981" spans="11:16" x14ac:dyDescent="0.3">
      <c r="K86981" t="s">
        <v>369615</v>
      </c>
      <c r="L86981" t="s">
        <v>369616</v>
      </c>
      <c r="M86981" t="s">
        <v>28</v>
      </c>
      <c r="O86981" t="s">
        <v>2649</v>
      </c>
      <c r="P86981">
        <v>1099993</v>
      </c>
    </row>
    <row r="86982" spans="11:16" x14ac:dyDescent="0.3">
      <c r="K86982" t="s">
        <v>369617</v>
      </c>
      <c r="L86982" t="s">
        <v>369618</v>
      </c>
      <c r="M86982" t="s">
        <v>233</v>
      </c>
      <c r="O86982" t="s">
        <v>142697</v>
      </c>
      <c r="P86982">
        <v>69900000</v>
      </c>
    </row>
    <row r="86983" spans="11:16" x14ac:dyDescent="0.3">
      <c r="K86983" t="s">
        <v>369619</v>
      </c>
      <c r="L86983" t="s">
        <v>369620</v>
      </c>
      <c r="M86983" t="s">
        <v>28</v>
      </c>
      <c r="N86983" t="s">
        <v>29</v>
      </c>
      <c r="O86983" s="1">
        <v>38271</v>
      </c>
      <c r="P86983">
        <v>8000000</v>
      </c>
    </row>
    <row r="86984" spans="11:16" x14ac:dyDescent="0.3">
      <c r="K86984" t="s">
        <v>369621</v>
      </c>
      <c r="L86984" t="s">
        <v>369622</v>
      </c>
      <c r="M86984" t="s">
        <v>28</v>
      </c>
      <c r="O86984" t="s">
        <v>33006</v>
      </c>
      <c r="P86984">
        <v>8810000</v>
      </c>
    </row>
    <row r="86985" spans="11:16" x14ac:dyDescent="0.3">
      <c r="K86985" t="s">
        <v>369621</v>
      </c>
      <c r="L86985" t="s">
        <v>369623</v>
      </c>
      <c r="M86985" t="s">
        <v>28</v>
      </c>
      <c r="O86985" t="s">
        <v>20161</v>
      </c>
      <c r="P86985">
        <v>4000000</v>
      </c>
    </row>
    <row r="86986" spans="11:16" x14ac:dyDescent="0.3">
      <c r="K86986" t="s">
        <v>369624</v>
      </c>
      <c r="L86986" t="s">
        <v>369625</v>
      </c>
      <c r="M86986" t="s">
        <v>28</v>
      </c>
      <c r="N86986" t="s">
        <v>40</v>
      </c>
      <c r="O86986" t="s">
        <v>7442</v>
      </c>
      <c r="P86986">
        <v>5000000</v>
      </c>
    </row>
    <row r="86987" spans="11:16" x14ac:dyDescent="0.3">
      <c r="K86987" t="s">
        <v>369626</v>
      </c>
      <c r="L86987" t="s">
        <v>369627</v>
      </c>
      <c r="M86987" t="s">
        <v>28</v>
      </c>
      <c r="N86987" t="s">
        <v>40</v>
      </c>
      <c r="O86987" t="s">
        <v>181750</v>
      </c>
      <c r="P86987">
        <v>5500000</v>
      </c>
    </row>
    <row r="86988" spans="11:16" x14ac:dyDescent="0.3">
      <c r="K86988" t="s">
        <v>369628</v>
      </c>
      <c r="L86988" t="s">
        <v>369629</v>
      </c>
      <c r="M86988" t="s">
        <v>28</v>
      </c>
      <c r="O86988" s="1">
        <v>39604</v>
      </c>
      <c r="P86988">
        <v>982000</v>
      </c>
    </row>
    <row r="86989" spans="11:16" x14ac:dyDescent="0.3">
      <c r="K86989" t="s">
        <v>369630</v>
      </c>
      <c r="L86989" t="s">
        <v>369631</v>
      </c>
      <c r="M86989" t="s">
        <v>256</v>
      </c>
      <c r="O86989" s="1">
        <v>41651</v>
      </c>
      <c r="P86989">
        <v>50000</v>
      </c>
    </row>
    <row r="86990" spans="11:16" x14ac:dyDescent="0.3">
      <c r="K86990" t="s">
        <v>369632</v>
      </c>
      <c r="L86990" t="s">
        <v>369633</v>
      </c>
      <c r="M86990" t="s">
        <v>28</v>
      </c>
      <c r="N86990" t="s">
        <v>40</v>
      </c>
      <c r="O86990" s="1">
        <v>38910</v>
      </c>
      <c r="P86990">
        <v>1100000</v>
      </c>
    </row>
    <row r="86991" spans="11:16" x14ac:dyDescent="0.3">
      <c r="K86991" t="s">
        <v>369632</v>
      </c>
      <c r="L86991" t="s">
        <v>369634</v>
      </c>
      <c r="M86991" t="s">
        <v>233</v>
      </c>
      <c r="O86991" t="s">
        <v>25039</v>
      </c>
      <c r="P86991">
        <v>10000000</v>
      </c>
    </row>
    <row r="86992" spans="11:16" x14ac:dyDescent="0.3">
      <c r="K86992" t="s">
        <v>369635</v>
      </c>
      <c r="L86992" t="s">
        <v>369636</v>
      </c>
      <c r="M86992" t="s">
        <v>28</v>
      </c>
      <c r="N86992" t="s">
        <v>1189</v>
      </c>
      <c r="O86992" t="s">
        <v>113796</v>
      </c>
      <c r="P86992">
        <v>4000000</v>
      </c>
    </row>
    <row r="86993" spans="11:16" x14ac:dyDescent="0.3">
      <c r="K86993" t="s">
        <v>369637</v>
      </c>
      <c r="L86993" t="s">
        <v>369638</v>
      </c>
      <c r="M86993" t="s">
        <v>91</v>
      </c>
      <c r="O86993" s="1">
        <v>41587</v>
      </c>
    </row>
    <row r="86994" spans="11:16" x14ac:dyDescent="0.3">
      <c r="K86994" t="s">
        <v>369639</v>
      </c>
      <c r="L86994" t="s">
        <v>369640</v>
      </c>
      <c r="M86994" t="s">
        <v>52</v>
      </c>
      <c r="O86994" t="s">
        <v>4371</v>
      </c>
    </row>
    <row r="86995" spans="11:16" x14ac:dyDescent="0.3">
      <c r="K86995" t="s">
        <v>369641</v>
      </c>
      <c r="L86995" t="s">
        <v>369642</v>
      </c>
      <c r="M86995" t="s">
        <v>28</v>
      </c>
      <c r="O86995" s="1">
        <v>40393</v>
      </c>
      <c r="P86995">
        <v>20000</v>
      </c>
    </row>
    <row r="86996" spans="11:16" x14ac:dyDescent="0.3">
      <c r="K86996" t="s">
        <v>369641</v>
      </c>
      <c r="L86996" t="s">
        <v>369643</v>
      </c>
      <c r="M86996" t="s">
        <v>28</v>
      </c>
      <c r="O86996" s="1">
        <v>39820</v>
      </c>
      <c r="P86996">
        <v>249000</v>
      </c>
    </row>
    <row r="86997" spans="11:16" x14ac:dyDescent="0.3">
      <c r="K86997" t="s">
        <v>369644</v>
      </c>
      <c r="L86997" t="s">
        <v>369645</v>
      </c>
      <c r="M86997" t="s">
        <v>28</v>
      </c>
      <c r="N86997" t="s">
        <v>29</v>
      </c>
      <c r="O86997" s="1">
        <v>38627</v>
      </c>
      <c r="P86997">
        <v>9250000</v>
      </c>
    </row>
    <row r="86998" spans="11:16" x14ac:dyDescent="0.3">
      <c r="K86998" t="s">
        <v>369646</v>
      </c>
      <c r="L86998" t="s">
        <v>369647</v>
      </c>
      <c r="M86998" t="s">
        <v>28</v>
      </c>
      <c r="N86998" t="s">
        <v>40</v>
      </c>
      <c r="O86998" s="1">
        <v>39694</v>
      </c>
      <c r="P86998">
        <v>3700000</v>
      </c>
    </row>
    <row r="86999" spans="11:16" x14ac:dyDescent="0.3">
      <c r="K86999" t="s">
        <v>369646</v>
      </c>
      <c r="L86999" t="s">
        <v>369648</v>
      </c>
      <c r="M86999" t="s">
        <v>28</v>
      </c>
      <c r="O86999" t="s">
        <v>8480</v>
      </c>
      <c r="P86999">
        <v>12886447</v>
      </c>
    </row>
    <row r="87000" spans="11:16" x14ac:dyDescent="0.3">
      <c r="K87000" t="s">
        <v>369646</v>
      </c>
      <c r="L87000" t="s">
        <v>369649</v>
      </c>
      <c r="M87000" t="s">
        <v>28</v>
      </c>
      <c r="O87000" s="1">
        <v>40522</v>
      </c>
      <c r="P87000">
        <v>379717</v>
      </c>
    </row>
    <row r="87001" spans="11:16" x14ac:dyDescent="0.3">
      <c r="K87001" t="s">
        <v>369646</v>
      </c>
      <c r="L87001" t="s">
        <v>369650</v>
      </c>
      <c r="M87001" t="s">
        <v>28</v>
      </c>
      <c r="N87001" t="s">
        <v>40</v>
      </c>
      <c r="O87001" s="1">
        <v>41792</v>
      </c>
      <c r="P87001">
        <v>1350392</v>
      </c>
    </row>
    <row r="87002" spans="11:16" x14ac:dyDescent="0.3">
      <c r="K87002" t="s">
        <v>369651</v>
      </c>
      <c r="L87002" t="s">
        <v>369652</v>
      </c>
      <c r="M87002" t="s">
        <v>28</v>
      </c>
      <c r="N87002" t="s">
        <v>1189</v>
      </c>
      <c r="O87002" s="1">
        <v>41798</v>
      </c>
      <c r="P87002">
        <v>10000000</v>
      </c>
    </row>
    <row r="87003" spans="11:16" x14ac:dyDescent="0.3">
      <c r="K87003" t="s">
        <v>369651</v>
      </c>
      <c r="L87003" t="s">
        <v>369653</v>
      </c>
      <c r="M87003" t="s">
        <v>28</v>
      </c>
      <c r="N87003" t="s">
        <v>493</v>
      </c>
      <c r="O87003" s="1">
        <v>40184</v>
      </c>
      <c r="P87003">
        <v>3000000</v>
      </c>
    </row>
    <row r="87004" spans="11:16" x14ac:dyDescent="0.3">
      <c r="K87004" t="s">
        <v>369654</v>
      </c>
      <c r="L87004" t="s">
        <v>369655</v>
      </c>
      <c r="M87004" t="s">
        <v>52</v>
      </c>
      <c r="O87004" s="1">
        <v>41647</v>
      </c>
      <c r="P87004">
        <v>33511</v>
      </c>
    </row>
    <row r="87005" spans="11:16" x14ac:dyDescent="0.3">
      <c r="K87005" t="s">
        <v>369656</v>
      </c>
      <c r="L87005" t="s">
        <v>369657</v>
      </c>
      <c r="M87005" t="s">
        <v>28</v>
      </c>
      <c r="O87005" s="1">
        <v>40067</v>
      </c>
      <c r="P87005">
        <v>51250</v>
      </c>
    </row>
    <row r="87006" spans="11:16" x14ac:dyDescent="0.3">
      <c r="K87006" t="s">
        <v>369658</v>
      </c>
      <c r="L87006" t="s">
        <v>369659</v>
      </c>
      <c r="M87006" t="s">
        <v>91</v>
      </c>
      <c r="O87006" t="s">
        <v>10824</v>
      </c>
    </row>
    <row r="87007" spans="11:16" x14ac:dyDescent="0.3">
      <c r="K87007" t="s">
        <v>369660</v>
      </c>
      <c r="L87007" t="s">
        <v>369661</v>
      </c>
      <c r="M87007" t="s">
        <v>52</v>
      </c>
      <c r="O87007" s="1">
        <v>42009</v>
      </c>
    </row>
    <row r="87008" spans="11:16" x14ac:dyDescent="0.3">
      <c r="K87008" t="s">
        <v>369662</v>
      </c>
      <c r="L87008" t="s">
        <v>369663</v>
      </c>
      <c r="M87008" t="s">
        <v>52</v>
      </c>
      <c r="O87008" s="1">
        <v>41647</v>
      </c>
    </row>
    <row r="87009" spans="11:16" x14ac:dyDescent="0.3">
      <c r="K87009" t="s">
        <v>369664</v>
      </c>
      <c r="L87009" t="s">
        <v>369665</v>
      </c>
      <c r="M87009" t="s">
        <v>52</v>
      </c>
      <c r="O87009" t="s">
        <v>15564</v>
      </c>
    </row>
    <row r="87010" spans="11:16" x14ac:dyDescent="0.3">
      <c r="K87010" t="s">
        <v>369666</v>
      </c>
      <c r="L87010" t="s">
        <v>369667</v>
      </c>
      <c r="M87010" t="s">
        <v>28</v>
      </c>
      <c r="N87010" t="s">
        <v>493</v>
      </c>
      <c r="O87010" t="s">
        <v>39866</v>
      </c>
      <c r="P87010">
        <v>5000000</v>
      </c>
    </row>
    <row r="87011" spans="11:16" x14ac:dyDescent="0.3">
      <c r="K87011" t="s">
        <v>369668</v>
      </c>
      <c r="L87011" t="s">
        <v>369669</v>
      </c>
      <c r="M87011" t="s">
        <v>28</v>
      </c>
      <c r="N87011" t="s">
        <v>29</v>
      </c>
      <c r="O87011" t="s">
        <v>55964</v>
      </c>
      <c r="P87011">
        <v>19000014</v>
      </c>
    </row>
    <row r="87012" spans="11:16" x14ac:dyDescent="0.3">
      <c r="K87012" t="s">
        <v>369668</v>
      </c>
      <c r="L87012" t="s">
        <v>369670</v>
      </c>
      <c r="M87012" t="s">
        <v>256</v>
      </c>
      <c r="O87012" s="1">
        <v>41183</v>
      </c>
      <c r="P87012">
        <v>1199206</v>
      </c>
    </row>
    <row r="87013" spans="11:16" x14ac:dyDescent="0.3">
      <c r="K87013" t="s">
        <v>369668</v>
      </c>
      <c r="L87013" t="s">
        <v>369671</v>
      </c>
      <c r="M87013" t="s">
        <v>28</v>
      </c>
      <c r="N87013" t="s">
        <v>493</v>
      </c>
      <c r="O87013" t="s">
        <v>3411</v>
      </c>
      <c r="P87013">
        <v>19000000</v>
      </c>
    </row>
    <row r="87014" spans="11:16" x14ac:dyDescent="0.3">
      <c r="K87014" t="s">
        <v>369668</v>
      </c>
      <c r="L87014" t="s">
        <v>369672</v>
      </c>
      <c r="M87014" t="s">
        <v>256</v>
      </c>
      <c r="O87014" t="s">
        <v>2869</v>
      </c>
      <c r="P87014">
        <v>850000</v>
      </c>
    </row>
    <row r="87015" spans="11:16" x14ac:dyDescent="0.3">
      <c r="K87015" t="s">
        <v>369668</v>
      </c>
      <c r="L87015" t="s">
        <v>369673</v>
      </c>
      <c r="M87015" t="s">
        <v>28</v>
      </c>
      <c r="O87015" s="1">
        <v>40190</v>
      </c>
      <c r="P87015">
        <v>431902</v>
      </c>
    </row>
    <row r="87016" spans="11:16" x14ac:dyDescent="0.3">
      <c r="K87016" t="s">
        <v>369668</v>
      </c>
      <c r="L87016" t="s">
        <v>369674</v>
      </c>
      <c r="M87016" t="s">
        <v>28</v>
      </c>
      <c r="N87016" t="s">
        <v>29</v>
      </c>
      <c r="O87016" t="s">
        <v>17313</v>
      </c>
      <c r="P87016">
        <v>30000000</v>
      </c>
    </row>
    <row r="87017" spans="11:16" x14ac:dyDescent="0.3">
      <c r="K87017" t="s">
        <v>369675</v>
      </c>
      <c r="L87017" t="s">
        <v>369676</v>
      </c>
      <c r="M87017" t="s">
        <v>91</v>
      </c>
      <c r="O87017" t="s">
        <v>37909</v>
      </c>
    </row>
    <row r="87018" spans="11:16" x14ac:dyDescent="0.3">
      <c r="K87018" t="s">
        <v>369677</v>
      </c>
      <c r="L87018" t="s">
        <v>369678</v>
      </c>
      <c r="M87018" t="s">
        <v>28</v>
      </c>
      <c r="O87018" s="1">
        <v>41219</v>
      </c>
      <c r="P87018">
        <v>10779452</v>
      </c>
    </row>
    <row r="87019" spans="11:16" x14ac:dyDescent="0.3">
      <c r="K87019" t="s">
        <v>369679</v>
      </c>
      <c r="L87019" t="s">
        <v>369680</v>
      </c>
      <c r="M87019" t="s">
        <v>233</v>
      </c>
      <c r="O87019" t="s">
        <v>24121</v>
      </c>
      <c r="P87019">
        <v>18000000</v>
      </c>
    </row>
    <row r="87020" spans="11:16" x14ac:dyDescent="0.3">
      <c r="K87020" t="s">
        <v>369679</v>
      </c>
      <c r="L87020" t="s">
        <v>369681</v>
      </c>
      <c r="M87020" t="s">
        <v>233</v>
      </c>
      <c r="O87020" s="1">
        <v>41954</v>
      </c>
    </row>
    <row r="87021" spans="11:16" x14ac:dyDescent="0.3">
      <c r="K87021" t="s">
        <v>369682</v>
      </c>
      <c r="L87021" t="s">
        <v>369683</v>
      </c>
      <c r="M87021" t="s">
        <v>28</v>
      </c>
      <c r="O87021" t="s">
        <v>11444</v>
      </c>
      <c r="P87021">
        <v>5000000</v>
      </c>
    </row>
    <row r="87022" spans="11:16" x14ac:dyDescent="0.3">
      <c r="K87022" t="s">
        <v>369682</v>
      </c>
      <c r="L87022" t="s">
        <v>369684</v>
      </c>
      <c r="M87022" t="s">
        <v>28</v>
      </c>
      <c r="O87022" s="1">
        <v>40909</v>
      </c>
      <c r="P87022">
        <v>4000000</v>
      </c>
    </row>
    <row r="87023" spans="11:16" x14ac:dyDescent="0.3">
      <c r="K87023" t="s">
        <v>369685</v>
      </c>
      <c r="L87023" t="s">
        <v>369686</v>
      </c>
      <c r="M87023" t="s">
        <v>28</v>
      </c>
      <c r="O87023" s="1">
        <v>39151</v>
      </c>
      <c r="P87023">
        <v>12000000</v>
      </c>
    </row>
    <row r="87024" spans="11:16" x14ac:dyDescent="0.3">
      <c r="K87024" t="s">
        <v>369687</v>
      </c>
      <c r="L87024" t="s">
        <v>369688</v>
      </c>
      <c r="M87024" t="s">
        <v>28</v>
      </c>
      <c r="O87024" s="1">
        <v>38080</v>
      </c>
    </row>
    <row r="87025" spans="11:16" x14ac:dyDescent="0.3">
      <c r="K87025" t="s">
        <v>369689</v>
      </c>
      <c r="L87025" t="s">
        <v>369690</v>
      </c>
      <c r="M87025" t="s">
        <v>28</v>
      </c>
      <c r="O87025" s="1">
        <v>41974</v>
      </c>
      <c r="P87025">
        <v>3821135</v>
      </c>
    </row>
    <row r="87026" spans="11:16" x14ac:dyDescent="0.3">
      <c r="K87026" t="s">
        <v>369691</v>
      </c>
      <c r="L87026" t="s">
        <v>369692</v>
      </c>
      <c r="M87026" t="s">
        <v>28</v>
      </c>
      <c r="O87026" t="s">
        <v>712</v>
      </c>
      <c r="P87026">
        <v>10000</v>
      </c>
    </row>
    <row r="87027" spans="11:16" x14ac:dyDescent="0.3">
      <c r="K87027" t="s">
        <v>369693</v>
      </c>
      <c r="L87027" t="s">
        <v>369694</v>
      </c>
      <c r="M87027" t="s">
        <v>52</v>
      </c>
      <c r="O87027" t="s">
        <v>5111</v>
      </c>
      <c r="P87027">
        <v>600000</v>
      </c>
    </row>
    <row r="87028" spans="11:16" x14ac:dyDescent="0.3">
      <c r="K87028" t="s">
        <v>369693</v>
      </c>
      <c r="L87028" t="s">
        <v>369695</v>
      </c>
      <c r="M87028" t="s">
        <v>52</v>
      </c>
      <c r="O87028" s="1">
        <v>41280</v>
      </c>
      <c r="P87028">
        <v>25000</v>
      </c>
    </row>
    <row r="87029" spans="11:16" x14ac:dyDescent="0.3">
      <c r="K87029" t="s">
        <v>369693</v>
      </c>
      <c r="L87029" t="s">
        <v>369696</v>
      </c>
      <c r="M87029" t="s">
        <v>52</v>
      </c>
      <c r="O87029" s="1">
        <v>41283</v>
      </c>
      <c r="P87029">
        <v>12500</v>
      </c>
    </row>
    <row r="87030" spans="11:16" x14ac:dyDescent="0.3">
      <c r="K87030" t="s">
        <v>369697</v>
      </c>
      <c r="L87030" t="s">
        <v>369698</v>
      </c>
      <c r="M87030" t="s">
        <v>28</v>
      </c>
      <c r="N87030" t="s">
        <v>29</v>
      </c>
      <c r="O87030" s="1">
        <v>38413</v>
      </c>
      <c r="P87030">
        <v>3900000</v>
      </c>
    </row>
    <row r="87031" spans="11:16" x14ac:dyDescent="0.3">
      <c r="K87031" t="s">
        <v>369699</v>
      </c>
      <c r="L87031" t="s">
        <v>369700</v>
      </c>
      <c r="M87031" t="s">
        <v>28</v>
      </c>
      <c r="N87031" t="s">
        <v>493</v>
      </c>
      <c r="O87031" t="s">
        <v>74226</v>
      </c>
      <c r="P87031">
        <v>31500000</v>
      </c>
    </row>
    <row r="87032" spans="11:16" x14ac:dyDescent="0.3">
      <c r="K87032" t="s">
        <v>369699</v>
      </c>
      <c r="L87032" t="s">
        <v>369701</v>
      </c>
      <c r="M87032" t="s">
        <v>28</v>
      </c>
      <c r="O87032" t="s">
        <v>1585</v>
      </c>
      <c r="P87032">
        <v>22000000</v>
      </c>
    </row>
    <row r="87033" spans="11:16" x14ac:dyDescent="0.3">
      <c r="K87033" t="s">
        <v>369699</v>
      </c>
      <c r="L87033" t="s">
        <v>369702</v>
      </c>
      <c r="M87033" t="s">
        <v>28</v>
      </c>
      <c r="N87033" t="s">
        <v>29</v>
      </c>
      <c r="O87033" t="s">
        <v>369703</v>
      </c>
      <c r="P87033">
        <v>20000000</v>
      </c>
    </row>
    <row r="87034" spans="11:16" x14ac:dyDescent="0.3">
      <c r="K87034" t="s">
        <v>369704</v>
      </c>
      <c r="L87034" t="s">
        <v>369705</v>
      </c>
      <c r="M87034" t="s">
        <v>28</v>
      </c>
      <c r="O87034" s="1">
        <v>38415</v>
      </c>
      <c r="P87034">
        <v>6172958</v>
      </c>
    </row>
    <row r="87035" spans="11:16" x14ac:dyDescent="0.3">
      <c r="K87035" t="s">
        <v>369706</v>
      </c>
      <c r="L87035" t="s">
        <v>369707</v>
      </c>
      <c r="M87035" t="s">
        <v>28</v>
      </c>
      <c r="N87035" t="s">
        <v>493</v>
      </c>
      <c r="O87035" t="s">
        <v>166184</v>
      </c>
      <c r="P87035">
        <v>15000000</v>
      </c>
    </row>
    <row r="87036" spans="11:16" x14ac:dyDescent="0.3">
      <c r="K87036" t="s">
        <v>369708</v>
      </c>
      <c r="L87036" t="s">
        <v>369709</v>
      </c>
      <c r="M87036" t="s">
        <v>52</v>
      </c>
      <c r="O87036" t="s">
        <v>6092</v>
      </c>
    </row>
    <row r="87037" spans="11:16" x14ac:dyDescent="0.3">
      <c r="K87037" t="s">
        <v>369708</v>
      </c>
      <c r="L87037" t="s">
        <v>369710</v>
      </c>
      <c r="M87037" t="s">
        <v>52</v>
      </c>
      <c r="O87037" s="1">
        <v>41649</v>
      </c>
    </row>
    <row r="87038" spans="11:16" x14ac:dyDescent="0.3">
      <c r="K87038" t="s">
        <v>369711</v>
      </c>
      <c r="L87038" t="s">
        <v>369712</v>
      </c>
      <c r="M87038" t="s">
        <v>28</v>
      </c>
      <c r="O87038" t="s">
        <v>1393</v>
      </c>
      <c r="P87038">
        <v>2851000</v>
      </c>
    </row>
    <row r="87039" spans="11:16" x14ac:dyDescent="0.3">
      <c r="K87039" t="s">
        <v>369711</v>
      </c>
      <c r="L87039" t="s">
        <v>369713</v>
      </c>
      <c r="M87039" t="s">
        <v>28</v>
      </c>
      <c r="O87039" s="1">
        <v>41223</v>
      </c>
      <c r="P87039">
        <v>50000</v>
      </c>
    </row>
    <row r="87040" spans="11:16" x14ac:dyDescent="0.3">
      <c r="K87040" t="s">
        <v>369714</v>
      </c>
      <c r="L87040" t="s">
        <v>369715</v>
      </c>
      <c r="M87040" t="s">
        <v>28</v>
      </c>
      <c r="O87040" t="s">
        <v>27638</v>
      </c>
      <c r="P87040">
        <v>29217000</v>
      </c>
    </row>
    <row r="87041" spans="11:16" x14ac:dyDescent="0.3">
      <c r="K87041" t="s">
        <v>369716</v>
      </c>
      <c r="L87041" t="s">
        <v>369717</v>
      </c>
      <c r="M87041" t="s">
        <v>28</v>
      </c>
      <c r="O87041" s="1">
        <v>40492</v>
      </c>
      <c r="P87041">
        <v>2000000</v>
      </c>
    </row>
    <row r="87042" spans="11:16" x14ac:dyDescent="0.3">
      <c r="K87042" t="s">
        <v>369716</v>
      </c>
      <c r="L87042" t="s">
        <v>369718</v>
      </c>
      <c r="M87042" t="s">
        <v>28</v>
      </c>
      <c r="N87042" t="s">
        <v>40</v>
      </c>
      <c r="O87042" t="s">
        <v>17060</v>
      </c>
      <c r="P87042">
        <v>7100000</v>
      </c>
    </row>
    <row r="87043" spans="11:16" x14ac:dyDescent="0.3">
      <c r="K87043" t="s">
        <v>369716</v>
      </c>
      <c r="L87043" t="s">
        <v>369719</v>
      </c>
      <c r="M87043" t="s">
        <v>28</v>
      </c>
      <c r="N87043" t="s">
        <v>493</v>
      </c>
      <c r="O87043" t="s">
        <v>5917</v>
      </c>
      <c r="P87043">
        <v>4000000</v>
      </c>
    </row>
    <row r="87044" spans="11:16" x14ac:dyDescent="0.3">
      <c r="K87044" t="s">
        <v>369720</v>
      </c>
      <c r="L87044" t="s">
        <v>369721</v>
      </c>
      <c r="M87044" t="s">
        <v>52</v>
      </c>
      <c r="O87044" s="1">
        <v>41640</v>
      </c>
      <c r="P87044">
        <v>2200000</v>
      </c>
    </row>
    <row r="87045" spans="11:16" x14ac:dyDescent="0.3">
      <c r="K87045" t="s">
        <v>369720</v>
      </c>
      <c r="L87045" t="s">
        <v>369722</v>
      </c>
      <c r="M87045" t="s">
        <v>28</v>
      </c>
      <c r="N87045" t="s">
        <v>40</v>
      </c>
      <c r="O87045" s="1">
        <v>42281</v>
      </c>
      <c r="P87045">
        <v>13723277</v>
      </c>
    </row>
    <row r="87046" spans="11:16" x14ac:dyDescent="0.3">
      <c r="K87046" t="s">
        <v>369723</v>
      </c>
      <c r="L87046" t="s">
        <v>369724</v>
      </c>
      <c r="M87046" t="s">
        <v>52</v>
      </c>
      <c r="O87046" t="s">
        <v>17859</v>
      </c>
      <c r="P87046">
        <v>1343225</v>
      </c>
    </row>
    <row r="87047" spans="11:16" x14ac:dyDescent="0.3">
      <c r="K87047" t="s">
        <v>369725</v>
      </c>
      <c r="L87047" t="s">
        <v>369726</v>
      </c>
      <c r="M87047" t="s">
        <v>52</v>
      </c>
      <c r="O87047" t="s">
        <v>6610</v>
      </c>
      <c r="P87047">
        <v>3000000</v>
      </c>
    </row>
    <row r="87048" spans="11:16" x14ac:dyDescent="0.3">
      <c r="K87048" t="s">
        <v>369727</v>
      </c>
      <c r="L87048" t="s">
        <v>369728</v>
      </c>
      <c r="M87048" t="s">
        <v>52</v>
      </c>
      <c r="O87048" t="s">
        <v>25049</v>
      </c>
      <c r="P87048">
        <v>1056769</v>
      </c>
    </row>
    <row r="87049" spans="11:16" x14ac:dyDescent="0.3">
      <c r="K87049" t="s">
        <v>369729</v>
      </c>
      <c r="L87049" t="s">
        <v>369730</v>
      </c>
      <c r="M87049" t="s">
        <v>190</v>
      </c>
      <c r="O87049" s="1">
        <v>39965</v>
      </c>
    </row>
    <row r="87050" spans="11:16" x14ac:dyDescent="0.3">
      <c r="K87050" t="s">
        <v>369731</v>
      </c>
      <c r="L87050" t="s">
        <v>369732</v>
      </c>
      <c r="M87050" t="s">
        <v>256</v>
      </c>
      <c r="O87050" t="s">
        <v>26323</v>
      </c>
      <c r="P87050">
        <v>150000</v>
      </c>
    </row>
    <row r="87051" spans="11:16" x14ac:dyDescent="0.3">
      <c r="K87051" t="s">
        <v>369731</v>
      </c>
      <c r="L87051" t="s">
        <v>369733</v>
      </c>
      <c r="M87051" t="s">
        <v>256</v>
      </c>
      <c r="O87051" s="1">
        <v>40763</v>
      </c>
      <c r="P87051">
        <v>1000000</v>
      </c>
    </row>
    <row r="87052" spans="11:16" x14ac:dyDescent="0.3">
      <c r="K87052" t="s">
        <v>369731</v>
      </c>
      <c r="L87052" t="s">
        <v>369734</v>
      </c>
      <c r="M87052" t="s">
        <v>28</v>
      </c>
      <c r="N87052" t="s">
        <v>40</v>
      </c>
      <c r="O87052" s="1">
        <v>40276</v>
      </c>
    </row>
    <row r="87053" spans="11:16" x14ac:dyDescent="0.3">
      <c r="K87053" t="s">
        <v>369731</v>
      </c>
      <c r="L87053" t="s">
        <v>369735</v>
      </c>
      <c r="M87053" t="s">
        <v>28</v>
      </c>
      <c r="O87053" s="1">
        <v>41067</v>
      </c>
      <c r="P87053">
        <v>2231137</v>
      </c>
    </row>
    <row r="87054" spans="11:16" x14ac:dyDescent="0.3">
      <c r="K87054" t="s">
        <v>369731</v>
      </c>
      <c r="L87054" t="s">
        <v>369736</v>
      </c>
      <c r="M87054" t="s">
        <v>256</v>
      </c>
      <c r="O87054" t="s">
        <v>19304</v>
      </c>
      <c r="P87054">
        <v>300000</v>
      </c>
    </row>
    <row r="87055" spans="11:16" x14ac:dyDescent="0.3">
      <c r="K87055" t="s">
        <v>369731</v>
      </c>
      <c r="L87055" t="s">
        <v>369737</v>
      </c>
      <c r="M87055" t="s">
        <v>256</v>
      </c>
      <c r="O87055" t="s">
        <v>18625</v>
      </c>
      <c r="P87055">
        <v>970000</v>
      </c>
    </row>
    <row r="87056" spans="11:16" x14ac:dyDescent="0.3">
      <c r="K87056" t="s">
        <v>369738</v>
      </c>
      <c r="L87056" t="s">
        <v>369739</v>
      </c>
      <c r="M87056" t="s">
        <v>28</v>
      </c>
      <c r="N87056" t="s">
        <v>29</v>
      </c>
      <c r="O87056" t="s">
        <v>3529</v>
      </c>
      <c r="P87056">
        <v>6500000</v>
      </c>
    </row>
    <row r="87057" spans="11:16" x14ac:dyDescent="0.3">
      <c r="K87057" t="s">
        <v>369738</v>
      </c>
      <c r="L87057" t="s">
        <v>369740</v>
      </c>
      <c r="M87057" t="s">
        <v>28</v>
      </c>
      <c r="N87057" t="s">
        <v>40</v>
      </c>
      <c r="O87057" s="1">
        <v>40551</v>
      </c>
      <c r="P87057">
        <v>750000</v>
      </c>
    </row>
    <row r="87058" spans="11:16" x14ac:dyDescent="0.3">
      <c r="K87058" t="s">
        <v>369738</v>
      </c>
      <c r="L87058" t="s">
        <v>369741</v>
      </c>
      <c r="M87058" t="s">
        <v>52</v>
      </c>
      <c r="O87058" t="s">
        <v>6022</v>
      </c>
      <c r="P87058">
        <v>250000</v>
      </c>
    </row>
    <row r="87059" spans="11:16" x14ac:dyDescent="0.3">
      <c r="K87059" t="s">
        <v>369742</v>
      </c>
      <c r="L87059" t="s">
        <v>369743</v>
      </c>
      <c r="M87059" t="s">
        <v>28</v>
      </c>
      <c r="N87059" t="s">
        <v>40</v>
      </c>
      <c r="O87059" t="s">
        <v>332093</v>
      </c>
    </row>
    <row r="87060" spans="11:16" x14ac:dyDescent="0.3">
      <c r="K87060" t="s">
        <v>369742</v>
      </c>
      <c r="L87060" t="s">
        <v>369744</v>
      </c>
      <c r="M87060" t="s">
        <v>52</v>
      </c>
      <c r="O87060" t="s">
        <v>50614</v>
      </c>
    </row>
    <row r="87061" spans="11:16" x14ac:dyDescent="0.3">
      <c r="K87061" t="s">
        <v>369745</v>
      </c>
      <c r="L87061" t="s">
        <v>369746</v>
      </c>
      <c r="M87061" t="s">
        <v>28</v>
      </c>
      <c r="N87061" t="s">
        <v>40</v>
      </c>
      <c r="O87061" s="1">
        <v>39085</v>
      </c>
      <c r="P87061">
        <v>796000</v>
      </c>
    </row>
    <row r="87062" spans="11:16" x14ac:dyDescent="0.3">
      <c r="K87062" t="s">
        <v>369747</v>
      </c>
      <c r="L87062" t="s">
        <v>369748</v>
      </c>
      <c r="M87062" t="s">
        <v>52</v>
      </c>
      <c r="O87062" t="s">
        <v>5044</v>
      </c>
      <c r="P87062">
        <v>14500</v>
      </c>
    </row>
    <row r="87063" spans="11:16" x14ac:dyDescent="0.3">
      <c r="K87063" t="s">
        <v>369749</v>
      </c>
      <c r="L87063" t="s">
        <v>369750</v>
      </c>
      <c r="M87063" t="s">
        <v>91</v>
      </c>
      <c r="O87063" s="1">
        <v>39761</v>
      </c>
    </row>
    <row r="87064" spans="11:16" x14ac:dyDescent="0.3">
      <c r="K87064" t="s">
        <v>369751</v>
      </c>
      <c r="L87064" t="s">
        <v>369752</v>
      </c>
      <c r="M87064" t="s">
        <v>749</v>
      </c>
      <c r="O87064" s="1">
        <v>41975</v>
      </c>
      <c r="P87064">
        <v>1000000</v>
      </c>
    </row>
    <row r="87065" spans="11:16" x14ac:dyDescent="0.3">
      <c r="K87065" t="s">
        <v>369751</v>
      </c>
      <c r="L87065" t="s">
        <v>369753</v>
      </c>
      <c r="M87065" t="s">
        <v>52</v>
      </c>
      <c r="O87065" t="s">
        <v>10208</v>
      </c>
      <c r="P87065">
        <v>284998</v>
      </c>
    </row>
    <row r="87066" spans="11:16" x14ac:dyDescent="0.3">
      <c r="K87066" t="s">
        <v>369751</v>
      </c>
      <c r="L87066" t="s">
        <v>369754</v>
      </c>
      <c r="M87066" t="s">
        <v>749</v>
      </c>
      <c r="O87066" t="s">
        <v>6740</v>
      </c>
      <c r="P87066">
        <v>200000</v>
      </c>
    </row>
    <row r="87067" spans="11:16" x14ac:dyDescent="0.3">
      <c r="K87067" t="s">
        <v>369755</v>
      </c>
      <c r="L87067" t="s">
        <v>369756</v>
      </c>
      <c r="M87067" t="s">
        <v>324</v>
      </c>
      <c r="O87067" s="1">
        <v>41157</v>
      </c>
      <c r="P87067">
        <v>1165500</v>
      </c>
    </row>
    <row r="87068" spans="11:16" x14ac:dyDescent="0.3">
      <c r="K87068" t="s">
        <v>369757</v>
      </c>
      <c r="L87068" t="s">
        <v>369758</v>
      </c>
      <c r="M87068" t="s">
        <v>28</v>
      </c>
      <c r="O87068" s="1">
        <v>40336</v>
      </c>
      <c r="P87068">
        <v>670000</v>
      </c>
    </row>
    <row r="87069" spans="11:16" x14ac:dyDescent="0.3">
      <c r="K87069" t="s">
        <v>369759</v>
      </c>
      <c r="L87069" t="s">
        <v>369760</v>
      </c>
      <c r="M87069" t="s">
        <v>28</v>
      </c>
      <c r="O87069" s="1">
        <v>40513</v>
      </c>
      <c r="P87069">
        <v>3500000</v>
      </c>
    </row>
    <row r="87070" spans="11:16" x14ac:dyDescent="0.3">
      <c r="K87070" t="s">
        <v>369761</v>
      </c>
      <c r="L87070" t="s">
        <v>369762</v>
      </c>
      <c r="M87070" t="s">
        <v>52</v>
      </c>
      <c r="O87070" t="s">
        <v>8142</v>
      </c>
    </row>
    <row r="87071" spans="11:16" x14ac:dyDescent="0.3">
      <c r="K87071" t="s">
        <v>369763</v>
      </c>
      <c r="L87071" t="s">
        <v>369764</v>
      </c>
      <c r="M87071" t="s">
        <v>52</v>
      </c>
      <c r="O87071" t="s">
        <v>1153</v>
      </c>
    </row>
    <row r="87072" spans="11:16" x14ac:dyDescent="0.3">
      <c r="K87072" t="s">
        <v>369763</v>
      </c>
      <c r="L87072" t="s">
        <v>369765</v>
      </c>
      <c r="M87072" t="s">
        <v>28</v>
      </c>
      <c r="O87072" t="s">
        <v>36589</v>
      </c>
    </row>
    <row r="87073" spans="11:16" x14ac:dyDescent="0.3">
      <c r="K87073" t="s">
        <v>369763</v>
      </c>
      <c r="L87073" t="s">
        <v>369766</v>
      </c>
      <c r="M87073" t="s">
        <v>52</v>
      </c>
      <c r="O87073" s="1">
        <v>41764</v>
      </c>
      <c r="P87073">
        <v>1000000</v>
      </c>
    </row>
    <row r="87074" spans="11:16" x14ac:dyDescent="0.3">
      <c r="K87074" t="s">
        <v>369763</v>
      </c>
      <c r="L87074" t="s">
        <v>369767</v>
      </c>
      <c r="M87074" t="s">
        <v>324</v>
      </c>
      <c r="O87074" s="1">
        <v>40915</v>
      </c>
      <c r="P87074">
        <v>1000000</v>
      </c>
    </row>
    <row r="87075" spans="11:16" x14ac:dyDescent="0.3">
      <c r="K87075" t="s">
        <v>369763</v>
      </c>
      <c r="L87075" t="s">
        <v>369768</v>
      </c>
      <c r="M87075" t="s">
        <v>52</v>
      </c>
      <c r="O87075" t="s">
        <v>12188</v>
      </c>
      <c r="P87075">
        <v>362500</v>
      </c>
    </row>
    <row r="87076" spans="11:16" x14ac:dyDescent="0.3">
      <c r="K87076" t="s">
        <v>369769</v>
      </c>
      <c r="L87076" t="s">
        <v>369770</v>
      </c>
      <c r="M87076" t="s">
        <v>28</v>
      </c>
      <c r="O87076" t="s">
        <v>869</v>
      </c>
      <c r="P87076">
        <v>1850000</v>
      </c>
    </row>
    <row r="87077" spans="11:16" x14ac:dyDescent="0.3">
      <c r="K87077" t="s">
        <v>369769</v>
      </c>
      <c r="L87077" t="s">
        <v>369771</v>
      </c>
      <c r="M87077" t="s">
        <v>52</v>
      </c>
      <c r="O87077" t="s">
        <v>8005</v>
      </c>
      <c r="P87077">
        <v>2250000</v>
      </c>
    </row>
    <row r="87078" spans="11:16" x14ac:dyDescent="0.3">
      <c r="K87078" t="s">
        <v>369772</v>
      </c>
      <c r="L87078" t="s">
        <v>369773</v>
      </c>
      <c r="M87078" t="s">
        <v>52</v>
      </c>
      <c r="O87078" s="1">
        <v>41921</v>
      </c>
      <c r="P87078">
        <v>650000</v>
      </c>
    </row>
    <row r="87079" spans="11:16" x14ac:dyDescent="0.3">
      <c r="K87079" t="s">
        <v>369774</v>
      </c>
      <c r="L87079" t="s">
        <v>369775</v>
      </c>
      <c r="M87079" t="s">
        <v>749</v>
      </c>
      <c r="O87079" t="s">
        <v>9748</v>
      </c>
    </row>
    <row r="87080" spans="11:16" x14ac:dyDescent="0.3">
      <c r="K87080" t="s">
        <v>369776</v>
      </c>
      <c r="L87080" t="s">
        <v>369777</v>
      </c>
      <c r="M87080" t="s">
        <v>324</v>
      </c>
      <c r="O87080" t="s">
        <v>18764</v>
      </c>
      <c r="P87080">
        <v>655580</v>
      </c>
    </row>
    <row r="87081" spans="11:16" x14ac:dyDescent="0.3">
      <c r="K87081" t="s">
        <v>369778</v>
      </c>
      <c r="L87081" t="s">
        <v>369779</v>
      </c>
      <c r="M87081" t="s">
        <v>28</v>
      </c>
      <c r="O87081" s="1">
        <v>37895</v>
      </c>
      <c r="P87081">
        <v>1300000</v>
      </c>
    </row>
    <row r="87082" spans="11:16" x14ac:dyDescent="0.3">
      <c r="K87082" t="s">
        <v>369780</v>
      </c>
      <c r="L87082" t="s">
        <v>369781</v>
      </c>
      <c r="M87082" t="s">
        <v>28</v>
      </c>
      <c r="O87082" t="s">
        <v>18202</v>
      </c>
      <c r="P87082">
        <v>1411955</v>
      </c>
    </row>
    <row r="87083" spans="11:16" x14ac:dyDescent="0.3">
      <c r="K87083" t="s">
        <v>369782</v>
      </c>
      <c r="L87083" t="s">
        <v>369783</v>
      </c>
      <c r="M87083" t="s">
        <v>28</v>
      </c>
      <c r="N87083" t="s">
        <v>493</v>
      </c>
      <c r="O87083" s="1">
        <v>41456</v>
      </c>
      <c r="P87083">
        <v>15000000</v>
      </c>
    </row>
    <row r="87084" spans="11:16" x14ac:dyDescent="0.3">
      <c r="K87084" t="s">
        <v>369782</v>
      </c>
      <c r="L87084" t="s">
        <v>369784</v>
      </c>
      <c r="M87084" t="s">
        <v>28</v>
      </c>
      <c r="N87084" t="s">
        <v>29</v>
      </c>
      <c r="O87084" s="1">
        <v>40854</v>
      </c>
      <c r="P87084">
        <v>20000000</v>
      </c>
    </row>
    <row r="87085" spans="11:16" x14ac:dyDescent="0.3">
      <c r="K87085" t="s">
        <v>369785</v>
      </c>
      <c r="L87085" t="s">
        <v>369786</v>
      </c>
      <c r="M87085" t="s">
        <v>52</v>
      </c>
      <c r="O87085" t="s">
        <v>77058</v>
      </c>
      <c r="P87085">
        <v>350000</v>
      </c>
    </row>
    <row r="87086" spans="11:16" x14ac:dyDescent="0.3">
      <c r="K87086" t="s">
        <v>369787</v>
      </c>
      <c r="L87086" t="s">
        <v>369788</v>
      </c>
      <c r="M87086" t="s">
        <v>28</v>
      </c>
      <c r="O87086" t="s">
        <v>3267</v>
      </c>
      <c r="P87086">
        <v>1600000</v>
      </c>
    </row>
    <row r="87087" spans="11:16" x14ac:dyDescent="0.3">
      <c r="K87087" t="s">
        <v>369787</v>
      </c>
      <c r="L87087" t="s">
        <v>369789</v>
      </c>
      <c r="M87087" t="s">
        <v>28</v>
      </c>
      <c r="N87087" t="s">
        <v>40</v>
      </c>
      <c r="O87087" t="s">
        <v>919</v>
      </c>
      <c r="P87087">
        <v>1500000</v>
      </c>
    </row>
    <row r="87088" spans="11:16" x14ac:dyDescent="0.3">
      <c r="K87088" t="s">
        <v>369787</v>
      </c>
      <c r="L87088" t="s">
        <v>369790</v>
      </c>
      <c r="M87088" t="s">
        <v>256</v>
      </c>
      <c r="O87088" t="s">
        <v>18911</v>
      </c>
      <c r="P87088">
        <v>265000</v>
      </c>
    </row>
    <row r="87089" spans="11:16" x14ac:dyDescent="0.3">
      <c r="K87089" t="s">
        <v>369791</v>
      </c>
      <c r="L87089" t="s">
        <v>369792</v>
      </c>
      <c r="M87089" t="s">
        <v>28</v>
      </c>
      <c r="N87089" t="s">
        <v>40</v>
      </c>
      <c r="O87089" t="s">
        <v>182705</v>
      </c>
      <c r="P87089">
        <v>4500000</v>
      </c>
    </row>
    <row r="87090" spans="11:16" x14ac:dyDescent="0.3">
      <c r="K87090" t="s">
        <v>369791</v>
      </c>
      <c r="L87090" t="s">
        <v>369793</v>
      </c>
      <c r="M87090" t="s">
        <v>28</v>
      </c>
      <c r="O87090" t="s">
        <v>63254</v>
      </c>
      <c r="P87090">
        <v>617500</v>
      </c>
    </row>
    <row r="87091" spans="11:16" x14ac:dyDescent="0.3">
      <c r="K87091" t="s">
        <v>369794</v>
      </c>
      <c r="L87091" t="s">
        <v>369795</v>
      </c>
      <c r="M87091" t="s">
        <v>52</v>
      </c>
      <c r="O87091" s="1">
        <v>41651</v>
      </c>
      <c r="P87091">
        <v>120000</v>
      </c>
    </row>
    <row r="87092" spans="11:16" x14ac:dyDescent="0.3">
      <c r="K87092" t="s">
        <v>369794</v>
      </c>
      <c r="L87092" t="s">
        <v>369796</v>
      </c>
      <c r="M87092" t="s">
        <v>28</v>
      </c>
      <c r="O87092" t="s">
        <v>216701</v>
      </c>
      <c r="P87092">
        <v>5000000</v>
      </c>
    </row>
    <row r="87093" spans="11:16" x14ac:dyDescent="0.3">
      <c r="K87093" t="s">
        <v>369797</v>
      </c>
      <c r="L87093" t="s">
        <v>369798</v>
      </c>
      <c r="M87093" t="s">
        <v>91</v>
      </c>
      <c r="O87093" s="1">
        <v>42012</v>
      </c>
      <c r="P87093">
        <v>41250</v>
      </c>
    </row>
    <row r="87094" spans="11:16" x14ac:dyDescent="0.3">
      <c r="K87094" t="s">
        <v>369799</v>
      </c>
      <c r="L87094" t="s">
        <v>369800</v>
      </c>
      <c r="M87094" t="s">
        <v>52</v>
      </c>
      <c r="O87094" s="1">
        <v>41982</v>
      </c>
      <c r="P87094">
        <v>3100000</v>
      </c>
    </row>
    <row r="87095" spans="11:16" x14ac:dyDescent="0.3">
      <c r="K87095" t="s">
        <v>369801</v>
      </c>
      <c r="L87095" t="s">
        <v>369802</v>
      </c>
      <c r="M87095" t="s">
        <v>52</v>
      </c>
      <c r="O87095" s="1">
        <v>40920</v>
      </c>
      <c r="P87095">
        <v>235000</v>
      </c>
    </row>
    <row r="87096" spans="11:16" x14ac:dyDescent="0.3">
      <c r="K87096" t="s">
        <v>369801</v>
      </c>
      <c r="L87096" t="s">
        <v>369803</v>
      </c>
      <c r="M87096" t="s">
        <v>52</v>
      </c>
      <c r="O87096" s="1">
        <v>41798</v>
      </c>
      <c r="P87096">
        <v>1000000</v>
      </c>
    </row>
    <row r="87097" spans="11:16" x14ac:dyDescent="0.3">
      <c r="K87097" t="s">
        <v>369804</v>
      </c>
      <c r="L87097" t="s">
        <v>369805</v>
      </c>
      <c r="M87097" t="s">
        <v>749</v>
      </c>
      <c r="O87097" t="s">
        <v>35369</v>
      </c>
      <c r="P87097">
        <v>100000</v>
      </c>
    </row>
    <row r="87098" spans="11:16" x14ac:dyDescent="0.3">
      <c r="K87098" t="s">
        <v>369806</v>
      </c>
      <c r="L87098" t="s">
        <v>369807</v>
      </c>
      <c r="M87098" t="s">
        <v>28</v>
      </c>
      <c r="O87098" s="1">
        <v>40764</v>
      </c>
      <c r="P87098">
        <v>2808800</v>
      </c>
    </row>
    <row r="87099" spans="11:16" x14ac:dyDescent="0.3">
      <c r="K87099" t="s">
        <v>369806</v>
      </c>
      <c r="L87099" t="s">
        <v>369808</v>
      </c>
      <c r="M87099" t="s">
        <v>28</v>
      </c>
      <c r="O87099" t="s">
        <v>33518</v>
      </c>
      <c r="P87099">
        <v>4083600</v>
      </c>
    </row>
    <row r="87100" spans="11:16" x14ac:dyDescent="0.3">
      <c r="K87100" t="s">
        <v>369806</v>
      </c>
      <c r="L87100" t="s">
        <v>369809</v>
      </c>
      <c r="M87100" t="s">
        <v>91</v>
      </c>
      <c r="O87100" s="1">
        <v>39449</v>
      </c>
    </row>
    <row r="87101" spans="11:16" x14ac:dyDescent="0.3">
      <c r="K87101" t="s">
        <v>369806</v>
      </c>
      <c r="L87101" t="s">
        <v>369810</v>
      </c>
      <c r="M87101" t="s">
        <v>52</v>
      </c>
      <c r="O87101" s="1">
        <v>38390</v>
      </c>
      <c r="P87101">
        <v>3608921</v>
      </c>
    </row>
    <row r="87102" spans="11:16" x14ac:dyDescent="0.3">
      <c r="K87102" t="s">
        <v>369811</v>
      </c>
      <c r="L87102" t="s">
        <v>369812</v>
      </c>
      <c r="M87102" t="s">
        <v>52</v>
      </c>
      <c r="O87102" s="1">
        <v>41284</v>
      </c>
      <c r="P87102">
        <v>350000</v>
      </c>
    </row>
    <row r="87103" spans="11:16" x14ac:dyDescent="0.3">
      <c r="K87103" t="s">
        <v>369811</v>
      </c>
      <c r="L87103" t="s">
        <v>369813</v>
      </c>
      <c r="M87103" t="s">
        <v>52</v>
      </c>
      <c r="O87103" s="1">
        <v>41642</v>
      </c>
      <c r="P87103">
        <v>600000</v>
      </c>
    </row>
    <row r="87104" spans="11:16" x14ac:dyDescent="0.3">
      <c r="K87104" t="s">
        <v>369814</v>
      </c>
      <c r="L87104" t="s">
        <v>369815</v>
      </c>
      <c r="M87104" t="s">
        <v>52</v>
      </c>
      <c r="O87104" s="1">
        <v>41648</v>
      </c>
      <c r="P87104">
        <v>17000</v>
      </c>
    </row>
    <row r="87105" spans="11:16" x14ac:dyDescent="0.3">
      <c r="K87105" t="s">
        <v>369814</v>
      </c>
      <c r="L87105" t="s">
        <v>369816</v>
      </c>
      <c r="M87105" t="s">
        <v>28</v>
      </c>
      <c r="O87105" s="1">
        <v>42316</v>
      </c>
    </row>
    <row r="87106" spans="11:16" x14ac:dyDescent="0.3">
      <c r="K87106" t="s">
        <v>369814</v>
      </c>
      <c r="L87106" t="s">
        <v>369817</v>
      </c>
      <c r="M87106" t="s">
        <v>52</v>
      </c>
      <c r="O87106" t="s">
        <v>38866</v>
      </c>
      <c r="P87106">
        <v>16000</v>
      </c>
    </row>
    <row r="87107" spans="11:16" x14ac:dyDescent="0.3">
      <c r="K87107" t="s">
        <v>369814</v>
      </c>
      <c r="L87107" t="s">
        <v>369818</v>
      </c>
      <c r="M87107" t="s">
        <v>52</v>
      </c>
      <c r="O87107" t="s">
        <v>6017</v>
      </c>
      <c r="P87107">
        <v>40000</v>
      </c>
    </row>
    <row r="87108" spans="11:16" x14ac:dyDescent="0.3">
      <c r="K87108" t="s">
        <v>369819</v>
      </c>
      <c r="L87108" t="s">
        <v>369820</v>
      </c>
      <c r="M87108" t="s">
        <v>256</v>
      </c>
      <c r="O87108" t="s">
        <v>10299</v>
      </c>
      <c r="P87108">
        <v>118000</v>
      </c>
    </row>
    <row r="87109" spans="11:16" x14ac:dyDescent="0.3">
      <c r="K87109" t="s">
        <v>369821</v>
      </c>
      <c r="L87109" t="s">
        <v>369822</v>
      </c>
      <c r="M87109" t="s">
        <v>749</v>
      </c>
      <c r="O87109" t="s">
        <v>379</v>
      </c>
      <c r="P87109">
        <v>3000000</v>
      </c>
    </row>
    <row r="87110" spans="11:16" x14ac:dyDescent="0.3">
      <c r="K87110" t="s">
        <v>369821</v>
      </c>
      <c r="L87110" t="s">
        <v>369823</v>
      </c>
      <c r="M87110" t="s">
        <v>52</v>
      </c>
      <c r="O87110" t="s">
        <v>8584</v>
      </c>
      <c r="P87110">
        <v>50000</v>
      </c>
    </row>
    <row r="87111" spans="11:16" x14ac:dyDescent="0.3">
      <c r="K87111" t="s">
        <v>369824</v>
      </c>
      <c r="L87111" t="s">
        <v>369825</v>
      </c>
      <c r="M87111" t="s">
        <v>28</v>
      </c>
      <c r="N87111" t="s">
        <v>40</v>
      </c>
      <c r="O87111" s="1">
        <v>41949</v>
      </c>
      <c r="P87111">
        <v>4150000</v>
      </c>
    </row>
    <row r="87112" spans="11:16" x14ac:dyDescent="0.3">
      <c r="K87112" t="s">
        <v>369824</v>
      </c>
      <c r="L87112" t="s">
        <v>369826</v>
      </c>
      <c r="M87112" t="s">
        <v>52</v>
      </c>
      <c r="O87112" t="s">
        <v>22333</v>
      </c>
      <c r="P87112">
        <v>1100000</v>
      </c>
    </row>
    <row r="87113" spans="11:16" x14ac:dyDescent="0.3">
      <c r="K87113" t="s">
        <v>369827</v>
      </c>
      <c r="L87113" t="s">
        <v>369828</v>
      </c>
      <c r="M87113" t="s">
        <v>52</v>
      </c>
      <c r="O87113" t="s">
        <v>6039</v>
      </c>
      <c r="P87113">
        <v>40000</v>
      </c>
    </row>
    <row r="87114" spans="11:16" x14ac:dyDescent="0.3">
      <c r="K87114" t="s">
        <v>369827</v>
      </c>
      <c r="L87114" t="s">
        <v>369829</v>
      </c>
      <c r="M87114" t="s">
        <v>52</v>
      </c>
      <c r="O87114" s="1">
        <v>41651</v>
      </c>
    </row>
    <row r="87115" spans="11:16" x14ac:dyDescent="0.3">
      <c r="K87115" t="s">
        <v>369830</v>
      </c>
      <c r="L87115" t="s">
        <v>369831</v>
      </c>
      <c r="M87115" t="s">
        <v>52</v>
      </c>
      <c r="O87115" s="1">
        <v>41548</v>
      </c>
      <c r="P87115">
        <v>50701</v>
      </c>
    </row>
    <row r="87116" spans="11:16" x14ac:dyDescent="0.3">
      <c r="K87116" t="s">
        <v>369832</v>
      </c>
      <c r="L87116" t="s">
        <v>369833</v>
      </c>
      <c r="M87116" t="s">
        <v>28</v>
      </c>
      <c r="N87116" t="s">
        <v>40</v>
      </c>
      <c r="O87116" t="s">
        <v>2270</v>
      </c>
    </row>
    <row r="87117" spans="11:16" x14ac:dyDescent="0.3">
      <c r="K87117" t="s">
        <v>369832</v>
      </c>
      <c r="L87117" t="s">
        <v>369834</v>
      </c>
      <c r="M87117" t="s">
        <v>28</v>
      </c>
      <c r="O87117" t="s">
        <v>5643</v>
      </c>
      <c r="P87117">
        <v>7000000</v>
      </c>
    </row>
    <row r="87118" spans="11:16" x14ac:dyDescent="0.3">
      <c r="K87118" t="s">
        <v>369832</v>
      </c>
      <c r="L87118" t="s">
        <v>369835</v>
      </c>
      <c r="M87118" t="s">
        <v>52</v>
      </c>
      <c r="O87118" t="s">
        <v>9135</v>
      </c>
      <c r="P87118">
        <v>2500000</v>
      </c>
    </row>
    <row r="87119" spans="11:16" x14ac:dyDescent="0.3">
      <c r="K87119" t="s">
        <v>369832</v>
      </c>
      <c r="L87119" t="s">
        <v>369836</v>
      </c>
      <c r="M87119" t="s">
        <v>52</v>
      </c>
      <c r="O87119" t="s">
        <v>6039</v>
      </c>
      <c r="P87119">
        <v>1100000</v>
      </c>
    </row>
    <row r="87120" spans="11:16" x14ac:dyDescent="0.3">
      <c r="K87120" t="s">
        <v>369837</v>
      </c>
      <c r="L87120" t="s">
        <v>369838</v>
      </c>
      <c r="M87120" t="s">
        <v>324</v>
      </c>
      <c r="O87120" t="s">
        <v>7701</v>
      </c>
      <c r="P87120">
        <v>470000</v>
      </c>
    </row>
    <row r="87121" spans="11:16" x14ac:dyDescent="0.3">
      <c r="K87121" t="s">
        <v>369839</v>
      </c>
      <c r="L87121" t="s">
        <v>369840</v>
      </c>
      <c r="M87121" t="s">
        <v>52</v>
      </c>
      <c r="O87121" s="1">
        <v>39814</v>
      </c>
      <c r="P87121">
        <v>72689</v>
      </c>
    </row>
    <row r="87122" spans="11:16" x14ac:dyDescent="0.3">
      <c r="K87122" t="s">
        <v>369839</v>
      </c>
      <c r="L87122" t="s">
        <v>369841</v>
      </c>
      <c r="M87122" t="s">
        <v>223</v>
      </c>
      <c r="O87122" s="1">
        <v>41491</v>
      </c>
      <c r="P87122">
        <v>698537</v>
      </c>
    </row>
    <row r="87123" spans="11:16" x14ac:dyDescent="0.3">
      <c r="K87123" t="s">
        <v>369839</v>
      </c>
      <c r="L87123" t="s">
        <v>369842</v>
      </c>
      <c r="M87123" t="s">
        <v>28</v>
      </c>
      <c r="N87123" t="s">
        <v>40</v>
      </c>
      <c r="O87123" t="s">
        <v>27921</v>
      </c>
      <c r="P87123">
        <v>11703571</v>
      </c>
    </row>
    <row r="87124" spans="11:16" x14ac:dyDescent="0.3">
      <c r="K87124" t="s">
        <v>369839</v>
      </c>
      <c r="L87124" t="s">
        <v>369843</v>
      </c>
      <c r="M87124" t="s">
        <v>52</v>
      </c>
      <c r="O87124" s="1">
        <v>40179</v>
      </c>
      <c r="P87124">
        <v>161149</v>
      </c>
    </row>
    <row r="87125" spans="11:16" x14ac:dyDescent="0.3">
      <c r="K87125" t="s">
        <v>369839</v>
      </c>
      <c r="L87125" t="s">
        <v>369844</v>
      </c>
      <c r="M87125" t="s">
        <v>324</v>
      </c>
      <c r="O87125" s="1">
        <v>40909</v>
      </c>
      <c r="P87125">
        <v>1706970</v>
      </c>
    </row>
    <row r="87126" spans="11:16" x14ac:dyDescent="0.3">
      <c r="K87126" t="s">
        <v>369839</v>
      </c>
      <c r="L87126" t="s">
        <v>369845</v>
      </c>
      <c r="M87126" t="s">
        <v>190</v>
      </c>
      <c r="O87126" t="s">
        <v>51304</v>
      </c>
      <c r="P87126">
        <v>3921476</v>
      </c>
    </row>
    <row r="87127" spans="11:16" x14ac:dyDescent="0.3">
      <c r="K87127" t="s">
        <v>369839</v>
      </c>
      <c r="L87127" t="s">
        <v>369846</v>
      </c>
      <c r="M87127" t="s">
        <v>52</v>
      </c>
      <c r="O87127" s="1">
        <v>40544</v>
      </c>
      <c r="P87127">
        <v>310338</v>
      </c>
    </row>
    <row r="87128" spans="11:16" x14ac:dyDescent="0.3">
      <c r="K87128" t="s">
        <v>369839</v>
      </c>
      <c r="L87128" t="s">
        <v>369847</v>
      </c>
      <c r="M87128" t="s">
        <v>190</v>
      </c>
      <c r="O87128" t="s">
        <v>6039</v>
      </c>
      <c r="P87128">
        <v>4180823</v>
      </c>
    </row>
    <row r="87129" spans="11:16" x14ac:dyDescent="0.3">
      <c r="K87129" t="s">
        <v>369839</v>
      </c>
      <c r="L87129" t="s">
        <v>369848</v>
      </c>
      <c r="M87129" t="s">
        <v>91</v>
      </c>
      <c r="O87129" s="1">
        <v>40914</v>
      </c>
    </row>
    <row r="87130" spans="11:16" x14ac:dyDescent="0.3">
      <c r="K87130" t="s">
        <v>369849</v>
      </c>
      <c r="L87130" t="s">
        <v>369850</v>
      </c>
      <c r="M87130" t="s">
        <v>52</v>
      </c>
      <c r="O87130" t="s">
        <v>22099</v>
      </c>
    </row>
    <row r="87131" spans="11:16" x14ac:dyDescent="0.3">
      <c r="K87131" t="s">
        <v>369851</v>
      </c>
      <c r="L87131" t="s">
        <v>369852</v>
      </c>
      <c r="M87131" t="s">
        <v>52</v>
      </c>
      <c r="O87131" s="1">
        <v>41645</v>
      </c>
      <c r="P87131">
        <v>545263</v>
      </c>
    </row>
    <row r="87132" spans="11:16" x14ac:dyDescent="0.3">
      <c r="K87132" t="s">
        <v>369853</v>
      </c>
      <c r="L87132" t="s">
        <v>369854</v>
      </c>
      <c r="M87132" t="s">
        <v>52</v>
      </c>
      <c r="O87132" t="s">
        <v>24386</v>
      </c>
      <c r="P87132">
        <v>55000</v>
      </c>
    </row>
    <row r="87133" spans="11:16" x14ac:dyDescent="0.3">
      <c r="K87133" t="s">
        <v>369855</v>
      </c>
      <c r="L87133" t="s">
        <v>369856</v>
      </c>
      <c r="M87133" t="s">
        <v>28</v>
      </c>
      <c r="O87133" t="s">
        <v>6946</v>
      </c>
      <c r="P87133">
        <v>11115754</v>
      </c>
    </row>
    <row r="87134" spans="11:16" x14ac:dyDescent="0.3">
      <c r="K87134" t="s">
        <v>369855</v>
      </c>
      <c r="L87134" t="s">
        <v>369857</v>
      </c>
      <c r="M87134" t="s">
        <v>256</v>
      </c>
      <c r="O87134" s="1">
        <v>40643</v>
      </c>
      <c r="P87134">
        <v>4922000</v>
      </c>
    </row>
    <row r="87135" spans="11:16" x14ac:dyDescent="0.3">
      <c r="K87135" t="s">
        <v>369855</v>
      </c>
      <c r="L87135" t="s">
        <v>369858</v>
      </c>
      <c r="M87135" t="s">
        <v>256</v>
      </c>
      <c r="O87135" t="s">
        <v>5506</v>
      </c>
      <c r="P87135">
        <v>2200000</v>
      </c>
    </row>
    <row r="87136" spans="11:16" x14ac:dyDescent="0.3">
      <c r="K87136" t="s">
        <v>369855</v>
      </c>
      <c r="L87136" t="s">
        <v>369859</v>
      </c>
      <c r="M87136" t="s">
        <v>28</v>
      </c>
      <c r="N87136" t="s">
        <v>493</v>
      </c>
      <c r="O87136" s="1">
        <v>40155</v>
      </c>
      <c r="P87136">
        <v>3000000</v>
      </c>
    </row>
    <row r="87137" spans="11:16" x14ac:dyDescent="0.3">
      <c r="K87137" t="s">
        <v>369855</v>
      </c>
      <c r="L87137" t="s">
        <v>369860</v>
      </c>
      <c r="M87137" t="s">
        <v>256</v>
      </c>
      <c r="O87137" t="s">
        <v>3205</v>
      </c>
      <c r="P87137">
        <v>2700000</v>
      </c>
    </row>
    <row r="87138" spans="11:16" x14ac:dyDescent="0.3">
      <c r="K87138" t="s">
        <v>369855</v>
      </c>
      <c r="L87138" t="s">
        <v>369861</v>
      </c>
      <c r="M87138" t="s">
        <v>256</v>
      </c>
      <c r="O87138" t="s">
        <v>10468</v>
      </c>
      <c r="P87138">
        <v>3000000</v>
      </c>
    </row>
    <row r="87139" spans="11:16" x14ac:dyDescent="0.3">
      <c r="K87139" t="s">
        <v>369862</v>
      </c>
      <c r="L87139" t="s">
        <v>369863</v>
      </c>
      <c r="M87139" t="s">
        <v>52</v>
      </c>
      <c r="O87139" s="1">
        <v>40919</v>
      </c>
      <c r="P87139">
        <v>38855</v>
      </c>
    </row>
    <row r="87140" spans="11:16" x14ac:dyDescent="0.3">
      <c r="K87140" t="s">
        <v>369862</v>
      </c>
      <c r="L87140" t="s">
        <v>369864</v>
      </c>
      <c r="M87140" t="s">
        <v>52</v>
      </c>
      <c r="O87140" t="s">
        <v>20942</v>
      </c>
      <c r="P87140">
        <v>124593</v>
      </c>
    </row>
    <row r="87141" spans="11:16" x14ac:dyDescent="0.3">
      <c r="K87141" t="s">
        <v>369865</v>
      </c>
      <c r="L87141" t="s">
        <v>369866</v>
      </c>
      <c r="M87141" t="s">
        <v>324</v>
      </c>
      <c r="O87141" s="1">
        <v>42012</v>
      </c>
      <c r="P87141">
        <v>40000000</v>
      </c>
    </row>
    <row r="87142" spans="11:16" x14ac:dyDescent="0.3">
      <c r="K87142" t="s">
        <v>369867</v>
      </c>
      <c r="L87142" t="s">
        <v>369868</v>
      </c>
      <c r="M87142" t="s">
        <v>190</v>
      </c>
      <c r="O87142" t="s">
        <v>8938</v>
      </c>
      <c r="P87142">
        <v>112243</v>
      </c>
    </row>
    <row r="87143" spans="11:16" x14ac:dyDescent="0.3">
      <c r="K87143" t="s">
        <v>369869</v>
      </c>
      <c r="L87143" t="s">
        <v>369870</v>
      </c>
      <c r="M87143" t="s">
        <v>190</v>
      </c>
      <c r="O87143" s="1">
        <v>42036</v>
      </c>
    </row>
    <row r="87144" spans="11:16" x14ac:dyDescent="0.3">
      <c r="K87144" t="s">
        <v>369871</v>
      </c>
      <c r="L87144" t="s">
        <v>369872</v>
      </c>
      <c r="M87144" t="s">
        <v>28</v>
      </c>
      <c r="N87144" t="s">
        <v>40</v>
      </c>
      <c r="O87144" s="1">
        <v>40179</v>
      </c>
      <c r="P87144">
        <v>952273</v>
      </c>
    </row>
    <row r="87145" spans="11:16" x14ac:dyDescent="0.3">
      <c r="K87145" t="s">
        <v>369871</v>
      </c>
      <c r="L87145" t="s">
        <v>369873</v>
      </c>
      <c r="M87145" t="s">
        <v>52</v>
      </c>
      <c r="O87145" s="1">
        <v>39083</v>
      </c>
      <c r="P87145">
        <v>552448</v>
      </c>
    </row>
    <row r="87146" spans="11:16" x14ac:dyDescent="0.3">
      <c r="K87146" t="s">
        <v>369874</v>
      </c>
      <c r="L87146" t="s">
        <v>369875</v>
      </c>
      <c r="M87146" t="s">
        <v>52</v>
      </c>
      <c r="O87146" t="s">
        <v>1364</v>
      </c>
      <c r="P87146">
        <v>196069</v>
      </c>
    </row>
    <row r="87147" spans="11:16" x14ac:dyDescent="0.3">
      <c r="K87147" t="s">
        <v>369874</v>
      </c>
      <c r="L87147" t="s">
        <v>369876</v>
      </c>
      <c r="M87147" t="s">
        <v>52</v>
      </c>
      <c r="O87147" s="1">
        <v>41275</v>
      </c>
      <c r="P87147">
        <v>81053</v>
      </c>
    </row>
    <row r="87148" spans="11:16" x14ac:dyDescent="0.3">
      <c r="K87148" t="s">
        <v>369874</v>
      </c>
      <c r="L87148" t="s">
        <v>369877</v>
      </c>
      <c r="M87148" t="s">
        <v>324</v>
      </c>
      <c r="O87148" s="1">
        <v>41282</v>
      </c>
      <c r="P87148">
        <v>94986</v>
      </c>
    </row>
    <row r="87149" spans="11:16" x14ac:dyDescent="0.3">
      <c r="K87149" t="s">
        <v>369878</v>
      </c>
      <c r="L87149" t="s">
        <v>369879</v>
      </c>
      <c r="M87149" t="s">
        <v>28</v>
      </c>
      <c r="O87149" t="s">
        <v>369880</v>
      </c>
      <c r="P87149">
        <v>9060000</v>
      </c>
    </row>
    <row r="87150" spans="11:16" x14ac:dyDescent="0.3">
      <c r="K87150" t="s">
        <v>369881</v>
      </c>
      <c r="L87150" t="s">
        <v>369882</v>
      </c>
      <c r="M87150" t="s">
        <v>28</v>
      </c>
      <c r="N87150" t="s">
        <v>40</v>
      </c>
      <c r="O87150" s="1">
        <v>38726</v>
      </c>
    </row>
    <row r="87151" spans="11:16" x14ac:dyDescent="0.3">
      <c r="K87151" t="s">
        <v>369881</v>
      </c>
      <c r="L87151" t="s">
        <v>369883</v>
      </c>
      <c r="M87151" t="s">
        <v>28</v>
      </c>
      <c r="N87151" t="s">
        <v>29</v>
      </c>
      <c r="O87151" s="1">
        <v>39825</v>
      </c>
      <c r="P87151">
        <v>7000000</v>
      </c>
    </row>
    <row r="87152" spans="11:16" x14ac:dyDescent="0.3">
      <c r="K87152" t="s">
        <v>369884</v>
      </c>
      <c r="L87152" t="s">
        <v>369885</v>
      </c>
      <c r="M87152" t="s">
        <v>52</v>
      </c>
      <c r="O87152" s="1">
        <v>40909</v>
      </c>
      <c r="P87152">
        <v>19000</v>
      </c>
    </row>
    <row r="87153" spans="11:16" x14ac:dyDescent="0.3">
      <c r="K87153" t="s">
        <v>369886</v>
      </c>
      <c r="L87153" t="s">
        <v>369887</v>
      </c>
      <c r="M87153" t="s">
        <v>52</v>
      </c>
      <c r="O87153" s="1">
        <v>42008</v>
      </c>
    </row>
    <row r="87154" spans="11:16" x14ac:dyDescent="0.3">
      <c r="K87154" t="s">
        <v>369886</v>
      </c>
      <c r="L87154" t="s">
        <v>369888</v>
      </c>
      <c r="M87154" t="s">
        <v>324</v>
      </c>
      <c r="O87154" s="1">
        <v>42010</v>
      </c>
    </row>
    <row r="87155" spans="11:16" x14ac:dyDescent="0.3">
      <c r="K87155" t="s">
        <v>369889</v>
      </c>
      <c r="L87155" t="s">
        <v>369890</v>
      </c>
      <c r="M87155" t="s">
        <v>52</v>
      </c>
      <c r="O87155" t="s">
        <v>15584</v>
      </c>
      <c r="P87155">
        <v>50000</v>
      </c>
    </row>
    <row r="87156" spans="11:16" x14ac:dyDescent="0.3">
      <c r="K87156" t="s">
        <v>369889</v>
      </c>
      <c r="L87156" t="s">
        <v>369891</v>
      </c>
      <c r="M87156" t="s">
        <v>52</v>
      </c>
      <c r="O87156" t="s">
        <v>4086</v>
      </c>
      <c r="P87156">
        <v>200000</v>
      </c>
    </row>
    <row r="87157" spans="11:16" x14ac:dyDescent="0.3">
      <c r="K87157" t="s">
        <v>369892</v>
      </c>
      <c r="L87157" t="s">
        <v>369893</v>
      </c>
      <c r="M87157" t="s">
        <v>324</v>
      </c>
      <c r="O87157" t="s">
        <v>2192</v>
      </c>
    </row>
    <row r="87158" spans="11:16" x14ac:dyDescent="0.3">
      <c r="K87158" t="s">
        <v>369894</v>
      </c>
      <c r="L87158" t="s">
        <v>369895</v>
      </c>
      <c r="M87158" t="s">
        <v>256</v>
      </c>
      <c r="O87158" s="1">
        <v>41132</v>
      </c>
      <c r="P87158">
        <v>525000</v>
      </c>
    </row>
    <row r="87159" spans="11:16" x14ac:dyDescent="0.3">
      <c r="K87159" t="s">
        <v>369894</v>
      </c>
      <c r="L87159" t="s">
        <v>369896</v>
      </c>
      <c r="M87159" t="s">
        <v>52</v>
      </c>
      <c r="O87159" t="s">
        <v>38249</v>
      </c>
      <c r="P87159">
        <v>900000</v>
      </c>
    </row>
    <row r="87160" spans="11:16" x14ac:dyDescent="0.3">
      <c r="K87160" t="s">
        <v>369894</v>
      </c>
      <c r="L87160" t="s">
        <v>369897</v>
      </c>
      <c r="M87160" t="s">
        <v>28</v>
      </c>
      <c r="O87160" s="1">
        <v>41066</v>
      </c>
      <c r="P87160">
        <v>200000</v>
      </c>
    </row>
    <row r="87161" spans="11:16" x14ac:dyDescent="0.3">
      <c r="K87161" t="s">
        <v>369894</v>
      </c>
      <c r="L87161" t="s">
        <v>369898</v>
      </c>
      <c r="M87161" t="s">
        <v>28</v>
      </c>
      <c r="O87161" s="1">
        <v>41588</v>
      </c>
      <c r="P87161">
        <v>600000</v>
      </c>
    </row>
    <row r="87162" spans="11:16" x14ac:dyDescent="0.3">
      <c r="K87162" t="s">
        <v>369899</v>
      </c>
      <c r="L87162" t="s">
        <v>369900</v>
      </c>
      <c r="M87162" t="s">
        <v>28</v>
      </c>
      <c r="O87162" s="1">
        <v>41405</v>
      </c>
      <c r="P87162">
        <v>112500</v>
      </c>
    </row>
    <row r="87163" spans="11:16" x14ac:dyDescent="0.3">
      <c r="K87163" t="s">
        <v>369901</v>
      </c>
      <c r="L87163" t="s">
        <v>369902</v>
      </c>
      <c r="M87163" t="s">
        <v>52</v>
      </c>
      <c r="O87163" t="s">
        <v>5897</v>
      </c>
    </row>
    <row r="87164" spans="11:16" x14ac:dyDescent="0.3">
      <c r="K87164" t="s">
        <v>369901</v>
      </c>
      <c r="L87164" t="s">
        <v>369903</v>
      </c>
      <c r="M87164" t="s">
        <v>324</v>
      </c>
      <c r="O87164" t="s">
        <v>5432</v>
      </c>
      <c r="P87164">
        <v>250000</v>
      </c>
    </row>
    <row r="87165" spans="11:16" x14ac:dyDescent="0.3">
      <c r="K87165" t="s">
        <v>369901</v>
      </c>
      <c r="L87165" t="s">
        <v>369904</v>
      </c>
      <c r="M87165" t="s">
        <v>52</v>
      </c>
      <c r="O87165" t="s">
        <v>476</v>
      </c>
      <c r="P87165">
        <v>2450000</v>
      </c>
    </row>
    <row r="87166" spans="11:16" x14ac:dyDescent="0.3">
      <c r="K87166" t="s">
        <v>369905</v>
      </c>
      <c r="L87166" t="s">
        <v>369906</v>
      </c>
      <c r="M87166" t="s">
        <v>28</v>
      </c>
      <c r="N87166" t="s">
        <v>29</v>
      </c>
      <c r="O87166" s="1">
        <v>38992</v>
      </c>
      <c r="P87166">
        <v>3591000</v>
      </c>
    </row>
    <row r="87167" spans="11:16" x14ac:dyDescent="0.3">
      <c r="K87167" t="s">
        <v>369905</v>
      </c>
      <c r="L87167" t="s">
        <v>369907</v>
      </c>
      <c r="M87167" t="s">
        <v>28</v>
      </c>
      <c r="N87167" t="s">
        <v>493</v>
      </c>
      <c r="O87167" t="s">
        <v>53123</v>
      </c>
      <c r="P87167">
        <v>2670000</v>
      </c>
    </row>
    <row r="87168" spans="11:16" x14ac:dyDescent="0.3">
      <c r="K87168" t="s">
        <v>369908</v>
      </c>
      <c r="L87168" t="s">
        <v>369909</v>
      </c>
      <c r="M87168" t="s">
        <v>190</v>
      </c>
      <c r="O87168" s="1">
        <v>41643</v>
      </c>
      <c r="P87168">
        <v>42762</v>
      </c>
    </row>
    <row r="87169" spans="11:16" x14ac:dyDescent="0.3">
      <c r="K87169" t="s">
        <v>369910</v>
      </c>
      <c r="L87169" t="s">
        <v>369911</v>
      </c>
      <c r="M87169" t="s">
        <v>52</v>
      </c>
      <c r="O87169" t="s">
        <v>26938</v>
      </c>
      <c r="P87169">
        <v>50000</v>
      </c>
    </row>
    <row r="87170" spans="11:16" x14ac:dyDescent="0.3">
      <c r="K87170" t="s">
        <v>369912</v>
      </c>
      <c r="L87170" t="s">
        <v>369913</v>
      </c>
      <c r="M87170" t="s">
        <v>52</v>
      </c>
      <c r="O87170" t="s">
        <v>20027</v>
      </c>
      <c r="P87170">
        <v>350000</v>
      </c>
    </row>
    <row r="87171" spans="11:16" x14ac:dyDescent="0.3">
      <c r="K87171" t="s">
        <v>369912</v>
      </c>
      <c r="L87171" t="s">
        <v>369914</v>
      </c>
      <c r="M87171" t="s">
        <v>91</v>
      </c>
      <c r="O87171" t="s">
        <v>19002</v>
      </c>
      <c r="P87171">
        <v>200000</v>
      </c>
    </row>
    <row r="87172" spans="11:16" x14ac:dyDescent="0.3">
      <c r="K87172" t="s">
        <v>369912</v>
      </c>
      <c r="L87172" t="s">
        <v>369915</v>
      </c>
      <c r="M87172" t="s">
        <v>28</v>
      </c>
      <c r="O87172" s="1">
        <v>41792</v>
      </c>
      <c r="P87172">
        <v>300000</v>
      </c>
    </row>
    <row r="87173" spans="11:16" x14ac:dyDescent="0.3">
      <c r="K87173" t="s">
        <v>369912</v>
      </c>
      <c r="L87173" t="s">
        <v>369916</v>
      </c>
      <c r="M87173" t="s">
        <v>52</v>
      </c>
      <c r="O87173" t="s">
        <v>4012</v>
      </c>
      <c r="P87173">
        <v>1000000</v>
      </c>
    </row>
    <row r="87174" spans="11:16" x14ac:dyDescent="0.3">
      <c r="K87174" t="s">
        <v>369912</v>
      </c>
      <c r="L87174" t="s">
        <v>369917</v>
      </c>
      <c r="M87174" t="s">
        <v>256</v>
      </c>
      <c r="O87174" s="1">
        <v>41218</v>
      </c>
      <c r="P87174">
        <v>1200000</v>
      </c>
    </row>
    <row r="87175" spans="11:16" x14ac:dyDescent="0.3">
      <c r="K87175" t="s">
        <v>369918</v>
      </c>
      <c r="L87175" t="s">
        <v>369919</v>
      </c>
      <c r="M87175" t="s">
        <v>52</v>
      </c>
      <c r="O87175" s="1">
        <v>41709</v>
      </c>
      <c r="P87175">
        <v>1250000</v>
      </c>
    </row>
    <row r="87176" spans="11:16" x14ac:dyDescent="0.3">
      <c r="K87176" t="s">
        <v>369918</v>
      </c>
      <c r="L87176" t="s">
        <v>369920</v>
      </c>
      <c r="M87176" t="s">
        <v>52</v>
      </c>
      <c r="O87176" s="1">
        <v>41286</v>
      </c>
      <c r="P87176">
        <v>635000</v>
      </c>
    </row>
    <row r="87177" spans="11:16" x14ac:dyDescent="0.3">
      <c r="K87177" t="s">
        <v>369918</v>
      </c>
      <c r="L87177" t="s">
        <v>369921</v>
      </c>
      <c r="M87177" t="s">
        <v>223</v>
      </c>
      <c r="O87177" t="s">
        <v>18163</v>
      </c>
      <c r="P87177">
        <v>635000</v>
      </c>
    </row>
    <row r="87178" spans="11:16" x14ac:dyDescent="0.3">
      <c r="K87178" t="s">
        <v>369918</v>
      </c>
      <c r="L87178" t="s">
        <v>369922</v>
      </c>
      <c r="M87178" t="s">
        <v>28</v>
      </c>
      <c r="O87178" t="s">
        <v>7547</v>
      </c>
      <c r="P87178">
        <v>2097567</v>
      </c>
    </row>
    <row r="87179" spans="11:16" x14ac:dyDescent="0.3">
      <c r="K87179" t="s">
        <v>369923</v>
      </c>
      <c r="L87179" t="s">
        <v>369924</v>
      </c>
      <c r="M87179" t="s">
        <v>28</v>
      </c>
      <c r="N87179" t="s">
        <v>40</v>
      </c>
      <c r="O87179" t="s">
        <v>82711</v>
      </c>
      <c r="P87179">
        <v>867000</v>
      </c>
    </row>
    <row r="87180" spans="11:16" x14ac:dyDescent="0.3">
      <c r="K87180" t="s">
        <v>369923</v>
      </c>
      <c r="L87180" t="s">
        <v>369925</v>
      </c>
      <c r="M87180" t="s">
        <v>28</v>
      </c>
      <c r="O87180" t="s">
        <v>22652</v>
      </c>
      <c r="P87180">
        <v>125000</v>
      </c>
    </row>
    <row r="87181" spans="11:16" x14ac:dyDescent="0.3">
      <c r="K87181" t="s">
        <v>369923</v>
      </c>
      <c r="L87181" t="s">
        <v>369926</v>
      </c>
      <c r="M87181" t="s">
        <v>28</v>
      </c>
      <c r="N87181" t="s">
        <v>40</v>
      </c>
      <c r="O87181" s="1">
        <v>40544</v>
      </c>
      <c r="P87181">
        <v>1400000</v>
      </c>
    </row>
    <row r="87182" spans="11:16" x14ac:dyDescent="0.3">
      <c r="K87182" t="s">
        <v>369923</v>
      </c>
      <c r="L87182" t="s">
        <v>369927</v>
      </c>
      <c r="M87182" t="s">
        <v>28</v>
      </c>
      <c r="O87182" t="s">
        <v>39890</v>
      </c>
      <c r="P87182">
        <v>400000</v>
      </c>
    </row>
    <row r="87183" spans="11:16" x14ac:dyDescent="0.3">
      <c r="K87183" t="s">
        <v>369928</v>
      </c>
      <c r="L87183" t="s">
        <v>369929</v>
      </c>
      <c r="M87183" t="s">
        <v>52</v>
      </c>
      <c r="O87183" s="1">
        <v>41679</v>
      </c>
      <c r="P87183">
        <v>275000</v>
      </c>
    </row>
    <row r="87184" spans="11:16" x14ac:dyDescent="0.3">
      <c r="K87184" t="s">
        <v>369930</v>
      </c>
      <c r="L87184" t="s">
        <v>369931</v>
      </c>
      <c r="M87184" t="s">
        <v>52</v>
      </c>
      <c r="O87184" s="1">
        <v>41640</v>
      </c>
      <c r="P87184">
        <v>99234</v>
      </c>
    </row>
    <row r="87185" spans="11:16" x14ac:dyDescent="0.3">
      <c r="K87185" t="s">
        <v>369930</v>
      </c>
      <c r="L87185" t="s">
        <v>369932</v>
      </c>
      <c r="M87185" t="s">
        <v>52</v>
      </c>
      <c r="O87185" t="s">
        <v>7083</v>
      </c>
      <c r="P87185">
        <v>454342</v>
      </c>
    </row>
    <row r="87186" spans="11:16" x14ac:dyDescent="0.3">
      <c r="K87186" t="s">
        <v>369933</v>
      </c>
      <c r="L87186" t="s">
        <v>369934</v>
      </c>
      <c r="M87186" t="s">
        <v>28</v>
      </c>
      <c r="O87186" s="1">
        <v>40761</v>
      </c>
      <c r="P87186">
        <v>15000000</v>
      </c>
    </row>
    <row r="87187" spans="11:16" x14ac:dyDescent="0.3">
      <c r="K87187" t="s">
        <v>369933</v>
      </c>
      <c r="L87187" t="s">
        <v>369935</v>
      </c>
      <c r="M87187" t="s">
        <v>28</v>
      </c>
      <c r="N87187" t="s">
        <v>1415</v>
      </c>
      <c r="O87187" s="1">
        <v>41894</v>
      </c>
      <c r="P87187">
        <v>17000000</v>
      </c>
    </row>
    <row r="87188" spans="11:16" x14ac:dyDescent="0.3">
      <c r="K87188" t="s">
        <v>369933</v>
      </c>
      <c r="L87188" t="s">
        <v>369936</v>
      </c>
      <c r="M87188" t="s">
        <v>28</v>
      </c>
      <c r="N87188" t="s">
        <v>493</v>
      </c>
      <c r="O87188" t="s">
        <v>30221</v>
      </c>
      <c r="P87188">
        <v>8600000</v>
      </c>
    </row>
    <row r="87189" spans="11:16" x14ac:dyDescent="0.3">
      <c r="K87189" t="s">
        <v>369937</v>
      </c>
      <c r="L87189" t="s">
        <v>369938</v>
      </c>
      <c r="M87189" t="s">
        <v>28</v>
      </c>
      <c r="O87189" s="1">
        <v>41187</v>
      </c>
      <c r="P87189">
        <v>2278902</v>
      </c>
    </row>
    <row r="87190" spans="11:16" x14ac:dyDescent="0.3">
      <c r="K87190" t="s">
        <v>369939</v>
      </c>
      <c r="L87190" t="s">
        <v>369940</v>
      </c>
      <c r="M87190" t="s">
        <v>28</v>
      </c>
      <c r="O87190" t="s">
        <v>23254</v>
      </c>
      <c r="P87190">
        <v>375000</v>
      </c>
    </row>
    <row r="87191" spans="11:16" x14ac:dyDescent="0.3">
      <c r="K87191" t="s">
        <v>369941</v>
      </c>
      <c r="L87191" t="s">
        <v>369942</v>
      </c>
      <c r="M87191" t="s">
        <v>28</v>
      </c>
      <c r="O87191" t="s">
        <v>406</v>
      </c>
      <c r="P87191">
        <v>4189731</v>
      </c>
    </row>
    <row r="87192" spans="11:16" x14ac:dyDescent="0.3">
      <c r="K87192" t="s">
        <v>369941</v>
      </c>
      <c r="L87192" t="s">
        <v>369943</v>
      </c>
      <c r="M87192" t="s">
        <v>256</v>
      </c>
      <c r="O87192" t="s">
        <v>6267</v>
      </c>
      <c r="P87192">
        <v>2000000</v>
      </c>
    </row>
    <row r="87193" spans="11:16" x14ac:dyDescent="0.3">
      <c r="K87193" t="s">
        <v>369941</v>
      </c>
      <c r="L87193" t="s">
        <v>369944</v>
      </c>
      <c r="M87193" t="s">
        <v>28</v>
      </c>
      <c r="N87193" t="s">
        <v>40</v>
      </c>
      <c r="O87193" s="1">
        <v>41405</v>
      </c>
      <c r="P87193">
        <v>6000000</v>
      </c>
    </row>
    <row r="87194" spans="11:16" x14ac:dyDescent="0.3">
      <c r="K87194" t="s">
        <v>369945</v>
      </c>
      <c r="L87194" t="s">
        <v>369946</v>
      </c>
      <c r="M87194" t="s">
        <v>324</v>
      </c>
      <c r="O87194" s="1">
        <v>39451</v>
      </c>
      <c r="P87194">
        <v>7000000</v>
      </c>
    </row>
    <row r="87195" spans="11:16" x14ac:dyDescent="0.3">
      <c r="K87195" t="s">
        <v>369947</v>
      </c>
      <c r="L87195" t="s">
        <v>369948</v>
      </c>
      <c r="M87195" t="s">
        <v>190</v>
      </c>
      <c r="O87195" t="s">
        <v>16766</v>
      </c>
      <c r="P87195">
        <v>1374845</v>
      </c>
    </row>
    <row r="87196" spans="11:16" x14ac:dyDescent="0.3">
      <c r="K87196" t="s">
        <v>369949</v>
      </c>
      <c r="L87196" t="s">
        <v>369950</v>
      </c>
      <c r="M87196" t="s">
        <v>52</v>
      </c>
      <c r="O87196" s="1">
        <v>41278</v>
      </c>
    </row>
    <row r="87197" spans="11:16" x14ac:dyDescent="0.3">
      <c r="K87197" t="s">
        <v>369951</v>
      </c>
      <c r="L87197" t="s">
        <v>369952</v>
      </c>
      <c r="M87197" t="s">
        <v>28</v>
      </c>
      <c r="O87197" t="s">
        <v>12733</v>
      </c>
      <c r="P87197">
        <v>575000</v>
      </c>
    </row>
    <row r="87198" spans="11:16" x14ac:dyDescent="0.3">
      <c r="K87198" t="s">
        <v>369951</v>
      </c>
      <c r="L87198" t="s">
        <v>369953</v>
      </c>
      <c r="M87198" t="s">
        <v>28</v>
      </c>
      <c r="O87198" s="1">
        <v>41009</v>
      </c>
      <c r="P87198">
        <v>500000</v>
      </c>
    </row>
    <row r="87199" spans="11:16" x14ac:dyDescent="0.3">
      <c r="K87199" t="s">
        <v>369951</v>
      </c>
      <c r="L87199" t="s">
        <v>369954</v>
      </c>
      <c r="M87199" t="s">
        <v>28</v>
      </c>
      <c r="O87199" t="s">
        <v>14725</v>
      </c>
      <c r="P87199">
        <v>630000</v>
      </c>
    </row>
    <row r="87200" spans="11:16" x14ac:dyDescent="0.3">
      <c r="K87200" t="s">
        <v>369955</v>
      </c>
      <c r="L87200" t="s">
        <v>369956</v>
      </c>
      <c r="M87200" t="s">
        <v>52</v>
      </c>
      <c r="O87200" s="1">
        <v>39087</v>
      </c>
    </row>
    <row r="87201" spans="11:16" x14ac:dyDescent="0.3">
      <c r="K87201" t="s">
        <v>369957</v>
      </c>
      <c r="L87201" t="s">
        <v>369958</v>
      </c>
      <c r="M87201" t="s">
        <v>28</v>
      </c>
      <c r="O87201" s="1">
        <v>37690</v>
      </c>
      <c r="P87201">
        <v>4500000</v>
      </c>
    </row>
    <row r="87202" spans="11:16" x14ac:dyDescent="0.3">
      <c r="K87202" t="s">
        <v>369959</v>
      </c>
      <c r="L87202" t="s">
        <v>369960</v>
      </c>
      <c r="M87202" t="s">
        <v>28</v>
      </c>
      <c r="O87202" s="1">
        <v>41682</v>
      </c>
      <c r="P87202">
        <v>47999977</v>
      </c>
    </row>
    <row r="87203" spans="11:16" x14ac:dyDescent="0.3">
      <c r="K87203" t="s">
        <v>369961</v>
      </c>
      <c r="L87203" t="s">
        <v>369962</v>
      </c>
      <c r="M87203" t="s">
        <v>52</v>
      </c>
      <c r="O87203" t="s">
        <v>19783</v>
      </c>
    </row>
    <row r="87204" spans="11:16" x14ac:dyDescent="0.3">
      <c r="K87204" t="s">
        <v>369963</v>
      </c>
      <c r="L87204" t="s">
        <v>369964</v>
      </c>
      <c r="M87204" t="s">
        <v>52</v>
      </c>
      <c r="O87204" s="1">
        <v>39089</v>
      </c>
      <c r="P87204">
        <v>15027818</v>
      </c>
    </row>
    <row r="87205" spans="11:16" x14ac:dyDescent="0.3">
      <c r="K87205" t="s">
        <v>369963</v>
      </c>
      <c r="L87205" t="s">
        <v>369965</v>
      </c>
      <c r="M87205" t="s">
        <v>91</v>
      </c>
      <c r="O87205" s="1">
        <v>39821</v>
      </c>
      <c r="P87205">
        <v>16524076</v>
      </c>
    </row>
    <row r="87206" spans="11:16" x14ac:dyDescent="0.3">
      <c r="K87206" t="s">
        <v>369966</v>
      </c>
      <c r="L87206" t="s">
        <v>369967</v>
      </c>
      <c r="M87206" t="s">
        <v>28</v>
      </c>
      <c r="N87206" t="s">
        <v>29</v>
      </c>
      <c r="O87206" t="s">
        <v>82503</v>
      </c>
      <c r="P87206">
        <v>3300000</v>
      </c>
    </row>
    <row r="87207" spans="11:16" x14ac:dyDescent="0.3">
      <c r="K87207" t="s">
        <v>369966</v>
      </c>
      <c r="L87207" t="s">
        <v>369968</v>
      </c>
      <c r="M87207" t="s">
        <v>256</v>
      </c>
      <c r="O87207" t="s">
        <v>18381</v>
      </c>
      <c r="P87207">
        <v>750000</v>
      </c>
    </row>
    <row r="87208" spans="11:16" x14ac:dyDescent="0.3">
      <c r="K87208" t="s">
        <v>369966</v>
      </c>
      <c r="L87208" t="s">
        <v>369969</v>
      </c>
      <c r="M87208" t="s">
        <v>256</v>
      </c>
      <c r="O87208" t="s">
        <v>11398</v>
      </c>
      <c r="P87208">
        <v>1000000</v>
      </c>
    </row>
    <row r="87209" spans="11:16" x14ac:dyDescent="0.3">
      <c r="K87209" t="s">
        <v>369966</v>
      </c>
      <c r="L87209" t="s">
        <v>369970</v>
      </c>
      <c r="M87209" t="s">
        <v>256</v>
      </c>
      <c r="O87209" t="s">
        <v>24485</v>
      </c>
      <c r="P87209">
        <v>1000000</v>
      </c>
    </row>
    <row r="87210" spans="11:16" x14ac:dyDescent="0.3">
      <c r="K87210" t="s">
        <v>369966</v>
      </c>
      <c r="L87210" t="s">
        <v>369971</v>
      </c>
      <c r="M87210" t="s">
        <v>28</v>
      </c>
      <c r="N87210" t="s">
        <v>40</v>
      </c>
      <c r="O87210" t="s">
        <v>22283</v>
      </c>
      <c r="P87210">
        <v>10000000</v>
      </c>
    </row>
    <row r="87211" spans="11:16" x14ac:dyDescent="0.3">
      <c r="K87211" t="s">
        <v>369966</v>
      </c>
      <c r="L87211" t="s">
        <v>369972</v>
      </c>
      <c r="M87211" t="s">
        <v>28</v>
      </c>
      <c r="O87211" t="s">
        <v>10770</v>
      </c>
      <c r="P87211">
        <v>6088876</v>
      </c>
    </row>
    <row r="87212" spans="11:16" x14ac:dyDescent="0.3">
      <c r="K87212" t="s">
        <v>369966</v>
      </c>
      <c r="L87212" t="s">
        <v>369973</v>
      </c>
      <c r="M87212" t="s">
        <v>28</v>
      </c>
      <c r="O87212" t="s">
        <v>13254</v>
      </c>
      <c r="P87212">
        <v>1000000</v>
      </c>
    </row>
    <row r="87213" spans="11:16" x14ac:dyDescent="0.3">
      <c r="K87213" t="s">
        <v>369974</v>
      </c>
      <c r="L87213" t="s">
        <v>369975</v>
      </c>
      <c r="M87213" t="s">
        <v>52</v>
      </c>
      <c r="O87213" s="1">
        <v>41642</v>
      </c>
      <c r="P87213">
        <v>68856</v>
      </c>
    </row>
    <row r="87214" spans="11:16" x14ac:dyDescent="0.3">
      <c r="K87214" t="s">
        <v>369974</v>
      </c>
      <c r="L87214" t="s">
        <v>369976</v>
      </c>
      <c r="M87214" t="s">
        <v>52</v>
      </c>
      <c r="O87214" s="1">
        <v>41286</v>
      </c>
      <c r="P87214">
        <v>27181</v>
      </c>
    </row>
    <row r="87215" spans="11:16" x14ac:dyDescent="0.3">
      <c r="K87215" t="s">
        <v>369977</v>
      </c>
      <c r="L87215" t="s">
        <v>369978</v>
      </c>
      <c r="M87215" t="s">
        <v>28</v>
      </c>
      <c r="N87215" t="s">
        <v>40</v>
      </c>
      <c r="O87215" s="1">
        <v>39093</v>
      </c>
      <c r="P87215">
        <v>6000000</v>
      </c>
    </row>
    <row r="87216" spans="11:16" x14ac:dyDescent="0.3">
      <c r="K87216" t="s">
        <v>369977</v>
      </c>
      <c r="L87216" t="s">
        <v>369979</v>
      </c>
      <c r="M87216" t="s">
        <v>28</v>
      </c>
      <c r="N87216" t="s">
        <v>29</v>
      </c>
      <c r="O87216" t="s">
        <v>25501</v>
      </c>
      <c r="P87216">
        <v>6000000</v>
      </c>
    </row>
    <row r="87217" spans="11:16" x14ac:dyDescent="0.3">
      <c r="K87217" t="s">
        <v>369977</v>
      </c>
      <c r="L87217" t="s">
        <v>369980</v>
      </c>
      <c r="M87217" t="s">
        <v>28</v>
      </c>
      <c r="N87217" t="s">
        <v>493</v>
      </c>
      <c r="O87217" s="1">
        <v>40545</v>
      </c>
      <c r="P87217">
        <v>4000000</v>
      </c>
    </row>
    <row r="87218" spans="11:16" x14ac:dyDescent="0.3">
      <c r="K87218" t="s">
        <v>369981</v>
      </c>
      <c r="L87218" t="s">
        <v>369982</v>
      </c>
      <c r="M87218" t="s">
        <v>28</v>
      </c>
      <c r="O87218" t="s">
        <v>1212</v>
      </c>
      <c r="P87218">
        <v>1000000</v>
      </c>
    </row>
    <row r="87219" spans="11:16" x14ac:dyDescent="0.3">
      <c r="K87219" t="s">
        <v>369981</v>
      </c>
      <c r="L87219" t="s">
        <v>369983</v>
      </c>
      <c r="M87219" t="s">
        <v>52</v>
      </c>
      <c r="O87219" s="1">
        <v>41284</v>
      </c>
      <c r="P87219">
        <v>200000</v>
      </c>
    </row>
    <row r="87220" spans="11:16" x14ac:dyDescent="0.3">
      <c r="K87220" t="s">
        <v>369984</v>
      </c>
      <c r="L87220" t="s">
        <v>369985</v>
      </c>
      <c r="M87220" t="s">
        <v>324</v>
      </c>
      <c r="O87220" s="1">
        <v>39092</v>
      </c>
      <c r="P87220">
        <v>1000000</v>
      </c>
    </row>
    <row r="87221" spans="11:16" x14ac:dyDescent="0.3">
      <c r="K87221" t="s">
        <v>369986</v>
      </c>
      <c r="L87221" t="s">
        <v>369987</v>
      </c>
      <c r="M87221" t="s">
        <v>52</v>
      </c>
      <c r="O87221" s="1">
        <v>42315</v>
      </c>
      <c r="P87221">
        <v>16691</v>
      </c>
    </row>
    <row r="87222" spans="11:16" x14ac:dyDescent="0.3">
      <c r="K87222" t="s">
        <v>369988</v>
      </c>
      <c r="L87222" t="s">
        <v>369989</v>
      </c>
      <c r="M87222" t="s">
        <v>52</v>
      </c>
      <c r="O87222" t="s">
        <v>29321</v>
      </c>
      <c r="P87222">
        <v>200000</v>
      </c>
    </row>
    <row r="87223" spans="11:16" x14ac:dyDescent="0.3">
      <c r="K87223" t="s">
        <v>369988</v>
      </c>
      <c r="L87223" t="s">
        <v>369990</v>
      </c>
      <c r="M87223" t="s">
        <v>52</v>
      </c>
      <c r="O87223" t="s">
        <v>47269</v>
      </c>
      <c r="P87223">
        <v>1000000</v>
      </c>
    </row>
    <row r="87224" spans="11:16" x14ac:dyDescent="0.3">
      <c r="K87224" t="s">
        <v>369991</v>
      </c>
      <c r="L87224" t="s">
        <v>369992</v>
      </c>
      <c r="M87224" t="s">
        <v>324</v>
      </c>
      <c r="O87224" s="1">
        <v>41131</v>
      </c>
    </row>
    <row r="87225" spans="11:16" x14ac:dyDescent="0.3">
      <c r="K87225" t="s">
        <v>369991</v>
      </c>
      <c r="L87225" t="s">
        <v>369993</v>
      </c>
      <c r="M87225" t="s">
        <v>324</v>
      </c>
      <c r="O87225" t="s">
        <v>8283</v>
      </c>
      <c r="P87225">
        <v>530000</v>
      </c>
    </row>
    <row r="87226" spans="11:16" x14ac:dyDescent="0.3">
      <c r="K87226" t="s">
        <v>369994</v>
      </c>
      <c r="L87226" t="s">
        <v>369995</v>
      </c>
      <c r="M87226" t="s">
        <v>28</v>
      </c>
      <c r="N87226" t="s">
        <v>29</v>
      </c>
      <c r="O87226" t="s">
        <v>7273</v>
      </c>
      <c r="P87226">
        <v>2000000</v>
      </c>
    </row>
    <row r="87227" spans="11:16" x14ac:dyDescent="0.3">
      <c r="K87227" t="s">
        <v>369994</v>
      </c>
      <c r="L87227" t="s">
        <v>369996</v>
      </c>
      <c r="M87227" t="s">
        <v>28</v>
      </c>
      <c r="O87227" t="s">
        <v>56654</v>
      </c>
      <c r="P87227">
        <v>2249943</v>
      </c>
    </row>
    <row r="87228" spans="11:16" x14ac:dyDescent="0.3">
      <c r="K87228" t="s">
        <v>369994</v>
      </c>
      <c r="L87228" t="s">
        <v>369997</v>
      </c>
      <c r="M87228" t="s">
        <v>28</v>
      </c>
      <c r="N87228" t="s">
        <v>29</v>
      </c>
      <c r="O87228" t="s">
        <v>137333</v>
      </c>
      <c r="P87228">
        <v>3500000</v>
      </c>
    </row>
    <row r="87229" spans="11:16" x14ac:dyDescent="0.3">
      <c r="K87229" t="s">
        <v>369994</v>
      </c>
      <c r="L87229" t="s">
        <v>369998</v>
      </c>
      <c r="M87229" t="s">
        <v>28</v>
      </c>
      <c r="O87229" t="s">
        <v>31974</v>
      </c>
      <c r="P87229">
        <v>2250000</v>
      </c>
    </row>
    <row r="87230" spans="11:16" x14ac:dyDescent="0.3">
      <c r="K87230" t="s">
        <v>369994</v>
      </c>
      <c r="L87230" t="s">
        <v>369999</v>
      </c>
      <c r="M87230" t="s">
        <v>28</v>
      </c>
      <c r="O87230" s="1">
        <v>40671</v>
      </c>
      <c r="P87230">
        <v>800000</v>
      </c>
    </row>
    <row r="87231" spans="11:16" x14ac:dyDescent="0.3">
      <c r="K87231" t="s">
        <v>369994</v>
      </c>
      <c r="L87231" t="s">
        <v>370000</v>
      </c>
      <c r="M87231" t="s">
        <v>28</v>
      </c>
      <c r="N87231" t="s">
        <v>40</v>
      </c>
      <c r="O87231" s="1">
        <v>38233</v>
      </c>
      <c r="P87231">
        <v>2020000</v>
      </c>
    </row>
    <row r="87232" spans="11:16" x14ac:dyDescent="0.3">
      <c r="K87232" t="s">
        <v>369994</v>
      </c>
      <c r="L87232" t="s">
        <v>370001</v>
      </c>
      <c r="M87232" t="s">
        <v>28</v>
      </c>
      <c r="O87232" t="s">
        <v>1677</v>
      </c>
      <c r="P87232">
        <v>667000</v>
      </c>
    </row>
    <row r="87233" spans="11:16" x14ac:dyDescent="0.3">
      <c r="K87233" t="s">
        <v>369994</v>
      </c>
      <c r="L87233" t="s">
        <v>370002</v>
      </c>
      <c r="M87233" t="s">
        <v>28</v>
      </c>
      <c r="N87233" t="s">
        <v>40</v>
      </c>
      <c r="O87233" s="1">
        <v>39938</v>
      </c>
      <c r="P87233">
        <v>4500000</v>
      </c>
    </row>
    <row r="87234" spans="11:16" x14ac:dyDescent="0.3">
      <c r="K87234" t="s">
        <v>370003</v>
      </c>
      <c r="L87234" t="s">
        <v>370004</v>
      </c>
      <c r="M87234" t="s">
        <v>256</v>
      </c>
      <c r="O87234" s="1">
        <v>41465</v>
      </c>
      <c r="P87234">
        <v>100000</v>
      </c>
    </row>
    <row r="87235" spans="11:16" x14ac:dyDescent="0.3">
      <c r="K87235" t="s">
        <v>370005</v>
      </c>
      <c r="L87235" t="s">
        <v>370006</v>
      </c>
      <c r="M87235" t="s">
        <v>28</v>
      </c>
      <c r="N87235" t="s">
        <v>40</v>
      </c>
      <c r="O87235" s="1">
        <v>41186</v>
      </c>
      <c r="P87235">
        <v>10800000</v>
      </c>
    </row>
    <row r="87236" spans="11:16" x14ac:dyDescent="0.3">
      <c r="K87236" t="s">
        <v>370005</v>
      </c>
      <c r="L87236" t="s">
        <v>370007</v>
      </c>
      <c r="M87236" t="s">
        <v>256</v>
      </c>
      <c r="O87236" s="1">
        <v>41315</v>
      </c>
      <c r="P87236">
        <v>2000000</v>
      </c>
    </row>
    <row r="87237" spans="11:16" x14ac:dyDescent="0.3">
      <c r="K87237" t="s">
        <v>370005</v>
      </c>
      <c r="L87237" t="s">
        <v>370008</v>
      </c>
      <c r="M87237" t="s">
        <v>28</v>
      </c>
      <c r="O87237" s="1">
        <v>41315</v>
      </c>
      <c r="P87237">
        <v>7200000</v>
      </c>
    </row>
    <row r="87238" spans="11:16" x14ac:dyDescent="0.3">
      <c r="K87238" t="s">
        <v>370009</v>
      </c>
      <c r="L87238" t="s">
        <v>370010</v>
      </c>
      <c r="M87238" t="s">
        <v>28</v>
      </c>
      <c r="O87238" t="s">
        <v>4603</v>
      </c>
      <c r="P87238">
        <v>3760000</v>
      </c>
    </row>
    <row r="87239" spans="11:16" x14ac:dyDescent="0.3">
      <c r="K87239" t="s">
        <v>370011</v>
      </c>
      <c r="L87239" t="s">
        <v>370012</v>
      </c>
      <c r="M87239" t="s">
        <v>52</v>
      </c>
      <c r="O87239" t="s">
        <v>7970</v>
      </c>
      <c r="P87239">
        <v>30097</v>
      </c>
    </row>
    <row r="87240" spans="11:16" x14ac:dyDescent="0.3">
      <c r="K87240" t="s">
        <v>370013</v>
      </c>
      <c r="L87240" t="s">
        <v>370014</v>
      </c>
      <c r="M87240" t="s">
        <v>190</v>
      </c>
      <c r="O87240" t="s">
        <v>9226</v>
      </c>
    </row>
    <row r="87241" spans="11:16" x14ac:dyDescent="0.3">
      <c r="K87241" t="s">
        <v>370015</v>
      </c>
      <c r="L87241" t="s">
        <v>370016</v>
      </c>
      <c r="M87241" t="s">
        <v>28</v>
      </c>
      <c r="N87241" t="s">
        <v>40</v>
      </c>
      <c r="O87241" s="1">
        <v>39087</v>
      </c>
      <c r="P87241">
        <v>15000000</v>
      </c>
    </row>
    <row r="87242" spans="11:16" x14ac:dyDescent="0.3">
      <c r="K87242" t="s">
        <v>370015</v>
      </c>
      <c r="L87242" t="s">
        <v>370017</v>
      </c>
      <c r="M87242" t="s">
        <v>28</v>
      </c>
      <c r="N87242" t="s">
        <v>29</v>
      </c>
      <c r="O87242" s="1">
        <v>39825</v>
      </c>
      <c r="P87242">
        <v>14236273</v>
      </c>
    </row>
    <row r="87243" spans="11:16" x14ac:dyDescent="0.3">
      <c r="K87243" t="s">
        <v>370015</v>
      </c>
      <c r="L87243" t="s">
        <v>370018</v>
      </c>
      <c r="M87243" t="s">
        <v>28</v>
      </c>
      <c r="N87243" t="s">
        <v>29</v>
      </c>
      <c r="O87243" t="s">
        <v>35573</v>
      </c>
      <c r="P87243">
        <v>3000000</v>
      </c>
    </row>
    <row r="87244" spans="11:16" x14ac:dyDescent="0.3">
      <c r="K87244" t="s">
        <v>370019</v>
      </c>
      <c r="L87244" t="s">
        <v>370020</v>
      </c>
      <c r="M87244" t="s">
        <v>52</v>
      </c>
      <c r="O87244" s="1">
        <v>41640</v>
      </c>
    </row>
    <row r="87245" spans="11:16" x14ac:dyDescent="0.3">
      <c r="K87245" t="s">
        <v>370021</v>
      </c>
      <c r="L87245" t="s">
        <v>370022</v>
      </c>
      <c r="M87245" t="s">
        <v>52</v>
      </c>
      <c r="O87245" s="1">
        <v>41830</v>
      </c>
      <c r="P87245">
        <v>2000000</v>
      </c>
    </row>
    <row r="87246" spans="11:16" x14ac:dyDescent="0.3">
      <c r="K87246" t="s">
        <v>370021</v>
      </c>
      <c r="L87246" t="s">
        <v>370023</v>
      </c>
      <c r="M87246" t="s">
        <v>28</v>
      </c>
      <c r="N87246" t="s">
        <v>40</v>
      </c>
      <c r="O87246" s="1">
        <v>41861</v>
      </c>
      <c r="P87246">
        <v>15000000</v>
      </c>
    </row>
    <row r="87247" spans="11:16" x14ac:dyDescent="0.3">
      <c r="K87247" t="s">
        <v>370021</v>
      </c>
      <c r="L87247" t="s">
        <v>370024</v>
      </c>
      <c r="M87247" t="s">
        <v>52</v>
      </c>
      <c r="O87247" t="s">
        <v>1043</v>
      </c>
      <c r="P87247">
        <v>600000</v>
      </c>
    </row>
    <row r="87248" spans="11:16" x14ac:dyDescent="0.3">
      <c r="K87248" t="s">
        <v>370021</v>
      </c>
      <c r="L87248" t="s">
        <v>370025</v>
      </c>
      <c r="M87248" t="s">
        <v>28</v>
      </c>
      <c r="N87248" t="s">
        <v>29</v>
      </c>
      <c r="O87248" s="1">
        <v>42257</v>
      </c>
      <c r="P87248">
        <v>27000000</v>
      </c>
    </row>
    <row r="87249" spans="11:16" x14ac:dyDescent="0.3">
      <c r="K87249" t="s">
        <v>370026</v>
      </c>
      <c r="L87249" t="s">
        <v>370027</v>
      </c>
      <c r="M87249" t="s">
        <v>28</v>
      </c>
      <c r="O87249" s="1">
        <v>41648</v>
      </c>
    </row>
    <row r="87250" spans="11:16" x14ac:dyDescent="0.3">
      <c r="K87250" t="s">
        <v>370026</v>
      </c>
      <c r="L87250" t="s">
        <v>370028</v>
      </c>
      <c r="M87250" t="s">
        <v>324</v>
      </c>
      <c r="O87250" s="1">
        <v>41640</v>
      </c>
      <c r="P87250">
        <v>164744</v>
      </c>
    </row>
    <row r="87251" spans="11:16" x14ac:dyDescent="0.3">
      <c r="K87251" t="s">
        <v>370029</v>
      </c>
      <c r="L87251" t="s">
        <v>370030</v>
      </c>
      <c r="M87251" t="s">
        <v>52</v>
      </c>
      <c r="O87251" t="s">
        <v>4406</v>
      </c>
      <c r="P87251">
        <v>3295000</v>
      </c>
    </row>
    <row r="87252" spans="11:16" x14ac:dyDescent="0.3">
      <c r="K87252" t="s">
        <v>370029</v>
      </c>
      <c r="L87252" t="s">
        <v>370031</v>
      </c>
      <c r="M87252" t="s">
        <v>28</v>
      </c>
      <c r="N87252" t="s">
        <v>40</v>
      </c>
      <c r="O87252" t="s">
        <v>13485</v>
      </c>
      <c r="P87252">
        <v>9000000</v>
      </c>
    </row>
    <row r="87253" spans="11:16" x14ac:dyDescent="0.3">
      <c r="K87253" t="s">
        <v>370029</v>
      </c>
      <c r="L87253" t="s">
        <v>370032</v>
      </c>
      <c r="M87253" t="s">
        <v>28</v>
      </c>
      <c r="O87253" t="s">
        <v>27638</v>
      </c>
      <c r="P87253">
        <v>12008400</v>
      </c>
    </row>
    <row r="87254" spans="11:16" x14ac:dyDescent="0.3">
      <c r="K87254" t="s">
        <v>370029</v>
      </c>
      <c r="L87254" t="s">
        <v>370033</v>
      </c>
      <c r="M87254" t="s">
        <v>28</v>
      </c>
      <c r="O87254" s="1">
        <v>40582</v>
      </c>
      <c r="P87254">
        <v>2673977</v>
      </c>
    </row>
    <row r="87255" spans="11:16" x14ac:dyDescent="0.3">
      <c r="K87255" t="s">
        <v>370029</v>
      </c>
      <c r="L87255" t="s">
        <v>370034</v>
      </c>
      <c r="M87255" t="s">
        <v>28</v>
      </c>
      <c r="O87255" s="1">
        <v>41852</v>
      </c>
      <c r="P87255">
        <v>2540000</v>
      </c>
    </row>
    <row r="87256" spans="11:16" x14ac:dyDescent="0.3">
      <c r="K87256" t="s">
        <v>370035</v>
      </c>
      <c r="L87256" t="s">
        <v>370036</v>
      </c>
      <c r="M87256" t="s">
        <v>52</v>
      </c>
      <c r="O87256" t="s">
        <v>13622</v>
      </c>
      <c r="P87256">
        <v>500000</v>
      </c>
    </row>
    <row r="87257" spans="11:16" x14ac:dyDescent="0.3">
      <c r="K87257" t="s">
        <v>370035</v>
      </c>
      <c r="L87257" t="s">
        <v>370037</v>
      </c>
      <c r="M87257" t="s">
        <v>52</v>
      </c>
      <c r="O87257" s="1">
        <v>41978</v>
      </c>
      <c r="P87257">
        <v>125000</v>
      </c>
    </row>
    <row r="87258" spans="11:16" x14ac:dyDescent="0.3">
      <c r="K87258" t="s">
        <v>370038</v>
      </c>
      <c r="L87258" t="s">
        <v>370039</v>
      </c>
      <c r="M87258" t="s">
        <v>190</v>
      </c>
      <c r="O87258" t="s">
        <v>7626</v>
      </c>
    </row>
    <row r="87259" spans="11:16" x14ac:dyDescent="0.3">
      <c r="K87259" t="s">
        <v>370040</v>
      </c>
      <c r="L87259" t="s">
        <v>370041</v>
      </c>
      <c r="M87259" t="s">
        <v>28</v>
      </c>
      <c r="O87259" t="s">
        <v>13330</v>
      </c>
      <c r="P87259">
        <v>13787114</v>
      </c>
    </row>
    <row r="87260" spans="11:16" x14ac:dyDescent="0.3">
      <c r="K87260" t="s">
        <v>370042</v>
      </c>
      <c r="L87260" t="s">
        <v>370043</v>
      </c>
      <c r="M87260" t="s">
        <v>28</v>
      </c>
      <c r="N87260" t="s">
        <v>40</v>
      </c>
      <c r="O87260" s="1">
        <v>41795</v>
      </c>
      <c r="P87260">
        <v>2500000</v>
      </c>
    </row>
    <row r="87261" spans="11:16" x14ac:dyDescent="0.3">
      <c r="K87261" t="s">
        <v>370044</v>
      </c>
      <c r="L87261" t="s">
        <v>370045</v>
      </c>
      <c r="M87261" t="s">
        <v>52</v>
      </c>
      <c r="O87261" t="s">
        <v>19002</v>
      </c>
      <c r="P87261">
        <v>50000</v>
      </c>
    </row>
    <row r="87262" spans="11:16" x14ac:dyDescent="0.3">
      <c r="K87262" t="s">
        <v>370044</v>
      </c>
      <c r="L87262" t="s">
        <v>370046</v>
      </c>
      <c r="M87262" t="s">
        <v>52</v>
      </c>
      <c r="O87262" t="s">
        <v>22553</v>
      </c>
    </row>
    <row r="87263" spans="11:16" x14ac:dyDescent="0.3">
      <c r="K87263" t="s">
        <v>370047</v>
      </c>
      <c r="L87263" t="s">
        <v>370048</v>
      </c>
      <c r="M87263" t="s">
        <v>52</v>
      </c>
      <c r="O87263" s="1">
        <v>40914</v>
      </c>
      <c r="P87263">
        <v>50116</v>
      </c>
    </row>
    <row r="87264" spans="11:16" x14ac:dyDescent="0.3">
      <c r="K87264" t="s">
        <v>370047</v>
      </c>
      <c r="L87264" t="s">
        <v>370049</v>
      </c>
      <c r="M87264" t="s">
        <v>52</v>
      </c>
      <c r="O87264" s="1">
        <v>41283</v>
      </c>
      <c r="P87264">
        <v>427210</v>
      </c>
    </row>
    <row r="87265" spans="11:16" x14ac:dyDescent="0.3">
      <c r="K87265" t="s">
        <v>370050</v>
      </c>
      <c r="L87265" t="s">
        <v>370051</v>
      </c>
      <c r="M87265" t="s">
        <v>256</v>
      </c>
      <c r="O87265" s="1">
        <v>40185</v>
      </c>
      <c r="P87265">
        <v>1152832</v>
      </c>
    </row>
    <row r="87266" spans="11:16" x14ac:dyDescent="0.3">
      <c r="K87266" t="s">
        <v>370050</v>
      </c>
      <c r="L87266" t="s">
        <v>370052</v>
      </c>
      <c r="M87266" t="s">
        <v>28</v>
      </c>
      <c r="O87266" s="1">
        <v>40185</v>
      </c>
      <c r="P87266">
        <v>125000</v>
      </c>
    </row>
    <row r="87267" spans="11:16" x14ac:dyDescent="0.3">
      <c r="K87267" t="s">
        <v>370053</v>
      </c>
      <c r="L87267" t="s">
        <v>370054</v>
      </c>
      <c r="M87267" t="s">
        <v>28</v>
      </c>
      <c r="O87267" s="1">
        <v>39083</v>
      </c>
      <c r="P87267">
        <v>126000000</v>
      </c>
    </row>
    <row r="87268" spans="11:16" x14ac:dyDescent="0.3">
      <c r="K87268" t="s">
        <v>370053</v>
      </c>
      <c r="L87268" t="s">
        <v>370055</v>
      </c>
      <c r="M87268" t="s">
        <v>28</v>
      </c>
      <c r="O87268" t="s">
        <v>147507</v>
      </c>
      <c r="P87268">
        <v>40000</v>
      </c>
    </row>
    <row r="87269" spans="11:16" x14ac:dyDescent="0.3">
      <c r="K87269" t="s">
        <v>370053</v>
      </c>
      <c r="L87269" t="s">
        <v>370056</v>
      </c>
      <c r="M87269" t="s">
        <v>28</v>
      </c>
      <c r="N87269" t="s">
        <v>493</v>
      </c>
      <c r="O87269" s="1">
        <v>39483</v>
      </c>
      <c r="P87269">
        <v>35000000</v>
      </c>
    </row>
    <row r="87270" spans="11:16" x14ac:dyDescent="0.3">
      <c r="K87270" t="s">
        <v>370057</v>
      </c>
      <c r="L87270" t="s">
        <v>370058</v>
      </c>
      <c r="M87270" t="s">
        <v>91</v>
      </c>
      <c r="O87270" t="s">
        <v>8005</v>
      </c>
    </row>
    <row r="87271" spans="11:16" x14ac:dyDescent="0.3">
      <c r="K87271" t="s">
        <v>370059</v>
      </c>
      <c r="L87271" t="s">
        <v>370060</v>
      </c>
      <c r="M87271" t="s">
        <v>28</v>
      </c>
      <c r="O87271" s="1">
        <v>41035</v>
      </c>
      <c r="P87271">
        <v>738332</v>
      </c>
    </row>
    <row r="87272" spans="11:16" x14ac:dyDescent="0.3">
      <c r="K87272" t="s">
        <v>370059</v>
      </c>
      <c r="L87272" t="s">
        <v>370061</v>
      </c>
      <c r="M87272" t="s">
        <v>28</v>
      </c>
      <c r="O87272" s="1">
        <v>40792</v>
      </c>
      <c r="P87272">
        <v>1500000</v>
      </c>
    </row>
    <row r="87273" spans="11:16" x14ac:dyDescent="0.3">
      <c r="K87273" t="s">
        <v>370059</v>
      </c>
      <c r="L87273" t="s">
        <v>370062</v>
      </c>
      <c r="M87273" t="s">
        <v>28</v>
      </c>
      <c r="N87273" t="s">
        <v>40</v>
      </c>
      <c r="O87273" s="1">
        <v>41000</v>
      </c>
      <c r="P87273">
        <v>2000000</v>
      </c>
    </row>
    <row r="87274" spans="11:16" x14ac:dyDescent="0.3">
      <c r="K87274" t="s">
        <v>370063</v>
      </c>
      <c r="L87274" t="s">
        <v>370064</v>
      </c>
      <c r="M87274" t="s">
        <v>28</v>
      </c>
      <c r="N87274" t="s">
        <v>40</v>
      </c>
      <c r="O87274" t="s">
        <v>4844</v>
      </c>
      <c r="P87274">
        <v>4500000</v>
      </c>
    </row>
    <row r="87275" spans="11:16" x14ac:dyDescent="0.3">
      <c r="K87275" t="s">
        <v>370063</v>
      </c>
      <c r="L87275" t="s">
        <v>370065</v>
      </c>
      <c r="M87275" t="s">
        <v>28</v>
      </c>
      <c r="N87275" t="s">
        <v>29</v>
      </c>
      <c r="O87275" s="1">
        <v>42217</v>
      </c>
      <c r="P87275">
        <v>20000000</v>
      </c>
    </row>
    <row r="87276" spans="11:16" x14ac:dyDescent="0.3">
      <c r="K87276" t="s">
        <v>370066</v>
      </c>
      <c r="L87276" t="s">
        <v>370067</v>
      </c>
      <c r="M87276" t="s">
        <v>28</v>
      </c>
      <c r="O87276" s="1">
        <v>40513</v>
      </c>
      <c r="P87276">
        <v>5000000</v>
      </c>
    </row>
    <row r="87277" spans="11:16" x14ac:dyDescent="0.3">
      <c r="K87277" t="s">
        <v>370068</v>
      </c>
      <c r="L87277" t="s">
        <v>370069</v>
      </c>
      <c r="M87277" t="s">
        <v>28</v>
      </c>
      <c r="N87277" t="s">
        <v>40</v>
      </c>
      <c r="O87277" s="1">
        <v>42220</v>
      </c>
      <c r="P87277">
        <v>4000000</v>
      </c>
    </row>
    <row r="87278" spans="11:16" x14ac:dyDescent="0.3">
      <c r="K87278" t="s">
        <v>370070</v>
      </c>
      <c r="L87278" t="s">
        <v>370071</v>
      </c>
      <c r="M87278" t="s">
        <v>28</v>
      </c>
      <c r="N87278" t="s">
        <v>40</v>
      </c>
      <c r="O87278" s="1">
        <v>40914</v>
      </c>
      <c r="P87278">
        <v>1000000</v>
      </c>
    </row>
    <row r="87279" spans="11:16" x14ac:dyDescent="0.3">
      <c r="K87279" t="s">
        <v>370072</v>
      </c>
      <c r="L87279" t="s">
        <v>370073</v>
      </c>
      <c r="M87279" t="s">
        <v>52</v>
      </c>
      <c r="O87279" t="s">
        <v>1153</v>
      </c>
    </row>
    <row r="87280" spans="11:16" x14ac:dyDescent="0.3">
      <c r="K87280" t="s">
        <v>370074</v>
      </c>
      <c r="L87280" t="s">
        <v>370075</v>
      </c>
      <c r="M87280" t="s">
        <v>28</v>
      </c>
      <c r="N87280" t="s">
        <v>29</v>
      </c>
      <c r="O87280" s="1">
        <v>40695</v>
      </c>
      <c r="P87280">
        <v>1000000</v>
      </c>
    </row>
    <row r="87281" spans="11:16" x14ac:dyDescent="0.3">
      <c r="K87281" t="s">
        <v>370076</v>
      </c>
      <c r="L87281" t="s">
        <v>370077</v>
      </c>
      <c r="M87281" t="s">
        <v>190</v>
      </c>
      <c r="O87281" t="s">
        <v>11657</v>
      </c>
      <c r="P87281">
        <v>377731</v>
      </c>
    </row>
    <row r="87282" spans="11:16" x14ac:dyDescent="0.3">
      <c r="K87282" t="s">
        <v>370078</v>
      </c>
      <c r="L87282" t="s">
        <v>370079</v>
      </c>
      <c r="M87282" t="s">
        <v>28</v>
      </c>
      <c r="O87282" s="1">
        <v>42046</v>
      </c>
      <c r="P87282">
        <v>3300000</v>
      </c>
    </row>
    <row r="87283" spans="11:16" x14ac:dyDescent="0.3">
      <c r="K87283" t="s">
        <v>370078</v>
      </c>
      <c r="L87283" t="s">
        <v>370080</v>
      </c>
      <c r="M87283" t="s">
        <v>52</v>
      </c>
      <c r="O87283" t="s">
        <v>18168</v>
      </c>
      <c r="P87283">
        <v>1200000</v>
      </c>
    </row>
    <row r="87284" spans="11:16" x14ac:dyDescent="0.3">
      <c r="K87284" t="s">
        <v>370081</v>
      </c>
      <c r="L87284" t="s">
        <v>370082</v>
      </c>
      <c r="M87284" t="s">
        <v>28</v>
      </c>
      <c r="O87284" s="1">
        <v>41275</v>
      </c>
    </row>
    <row r="87285" spans="11:16" x14ac:dyDescent="0.3">
      <c r="K87285" t="s">
        <v>370083</v>
      </c>
      <c r="L87285" t="s">
        <v>370084</v>
      </c>
      <c r="M87285" t="s">
        <v>28</v>
      </c>
      <c r="N87285" t="s">
        <v>40</v>
      </c>
      <c r="O87285" s="1">
        <v>42280</v>
      </c>
      <c r="P87285">
        <v>2912820</v>
      </c>
    </row>
    <row r="87286" spans="11:16" x14ac:dyDescent="0.3">
      <c r="K87286" t="s">
        <v>370083</v>
      </c>
      <c r="L87286" t="s">
        <v>370085</v>
      </c>
      <c r="M87286" t="s">
        <v>52</v>
      </c>
      <c r="O87286" t="s">
        <v>805</v>
      </c>
      <c r="P87286">
        <v>723763</v>
      </c>
    </row>
    <row r="87287" spans="11:16" x14ac:dyDescent="0.3">
      <c r="K87287" t="s">
        <v>370086</v>
      </c>
      <c r="L87287" t="s">
        <v>370087</v>
      </c>
      <c r="M87287" t="s">
        <v>28</v>
      </c>
      <c r="O87287" t="s">
        <v>13442</v>
      </c>
    </row>
    <row r="87288" spans="11:16" x14ac:dyDescent="0.3">
      <c r="K87288" t="s">
        <v>370088</v>
      </c>
      <c r="L87288" t="s">
        <v>370089</v>
      </c>
      <c r="M87288" t="s">
        <v>190</v>
      </c>
      <c r="O87288" t="s">
        <v>14378</v>
      </c>
      <c r="P87288">
        <v>625000</v>
      </c>
    </row>
    <row r="87289" spans="11:16" x14ac:dyDescent="0.3">
      <c r="K87289" t="s">
        <v>370090</v>
      </c>
      <c r="L87289" t="s">
        <v>370091</v>
      </c>
      <c r="M87289" t="s">
        <v>28</v>
      </c>
      <c r="N87289" t="s">
        <v>40</v>
      </c>
      <c r="O87289" s="1">
        <v>41584</v>
      </c>
      <c r="P87289">
        <v>900000</v>
      </c>
    </row>
    <row r="87290" spans="11:16" x14ac:dyDescent="0.3">
      <c r="K87290" t="s">
        <v>370092</v>
      </c>
      <c r="L87290" t="s">
        <v>370093</v>
      </c>
      <c r="M87290" t="s">
        <v>28</v>
      </c>
      <c r="N87290" t="s">
        <v>40</v>
      </c>
      <c r="O87290" s="1">
        <v>39452</v>
      </c>
      <c r="P87290">
        <v>1600000</v>
      </c>
    </row>
    <row r="87291" spans="11:16" x14ac:dyDescent="0.3">
      <c r="K87291" t="s">
        <v>370094</v>
      </c>
      <c r="L87291" t="s">
        <v>370095</v>
      </c>
      <c r="M87291" t="s">
        <v>28</v>
      </c>
      <c r="N87291" t="s">
        <v>40</v>
      </c>
      <c r="O87291" t="s">
        <v>25356</v>
      </c>
      <c r="P87291">
        <v>2000000</v>
      </c>
    </row>
    <row r="87292" spans="11:16" x14ac:dyDescent="0.3">
      <c r="K87292" t="s">
        <v>370094</v>
      </c>
      <c r="L87292" t="s">
        <v>370096</v>
      </c>
      <c r="M87292" t="s">
        <v>324</v>
      </c>
      <c r="O87292" s="1">
        <v>38360</v>
      </c>
      <c r="P87292">
        <v>2443800</v>
      </c>
    </row>
    <row r="87293" spans="11:16" x14ac:dyDescent="0.3">
      <c r="K87293" t="s">
        <v>370097</v>
      </c>
      <c r="L87293" t="s">
        <v>370098</v>
      </c>
      <c r="M87293" t="s">
        <v>28</v>
      </c>
      <c r="O87293" s="1">
        <v>41590</v>
      </c>
      <c r="P87293">
        <v>12999000</v>
      </c>
    </row>
    <row r="87294" spans="11:16" x14ac:dyDescent="0.3">
      <c r="K87294" t="s">
        <v>370099</v>
      </c>
      <c r="L87294" t="s">
        <v>370100</v>
      </c>
      <c r="M87294" t="s">
        <v>256</v>
      </c>
      <c r="O87294" s="1">
        <v>41824</v>
      </c>
    </row>
    <row r="87295" spans="11:16" x14ac:dyDescent="0.3">
      <c r="K87295" t="s">
        <v>370101</v>
      </c>
      <c r="L87295" t="s">
        <v>370102</v>
      </c>
      <c r="M87295" t="s">
        <v>52</v>
      </c>
      <c r="O87295" s="1">
        <v>42125</v>
      </c>
      <c r="P87295">
        <v>40000</v>
      </c>
    </row>
    <row r="87296" spans="11:16" x14ac:dyDescent="0.3">
      <c r="K87296" t="s">
        <v>370103</v>
      </c>
      <c r="L87296" t="s">
        <v>370104</v>
      </c>
      <c r="M87296" t="s">
        <v>256</v>
      </c>
      <c r="O87296" s="1">
        <v>41650</v>
      </c>
      <c r="P87296">
        <v>63992</v>
      </c>
    </row>
    <row r="87297" spans="11:16" x14ac:dyDescent="0.3">
      <c r="K87297" t="s">
        <v>370105</v>
      </c>
      <c r="L87297" t="s">
        <v>370106</v>
      </c>
      <c r="M87297" t="s">
        <v>749</v>
      </c>
      <c r="O87297" t="s">
        <v>34156</v>
      </c>
      <c r="P87297">
        <v>3200000</v>
      </c>
    </row>
    <row r="87298" spans="11:16" x14ac:dyDescent="0.3">
      <c r="K87298" t="s">
        <v>370105</v>
      </c>
      <c r="L87298" t="s">
        <v>370107</v>
      </c>
      <c r="M87298" t="s">
        <v>749</v>
      </c>
      <c r="O87298" t="s">
        <v>17260</v>
      </c>
      <c r="P87298">
        <v>3000000</v>
      </c>
    </row>
    <row r="87299" spans="11:16" x14ac:dyDescent="0.3">
      <c r="K87299" t="s">
        <v>370105</v>
      </c>
      <c r="L87299" t="s">
        <v>370108</v>
      </c>
      <c r="M87299" t="s">
        <v>28</v>
      </c>
      <c r="N87299" t="s">
        <v>1189</v>
      </c>
      <c r="O87299" t="s">
        <v>4683</v>
      </c>
      <c r="P87299">
        <v>47250000</v>
      </c>
    </row>
    <row r="87300" spans="11:16" x14ac:dyDescent="0.3">
      <c r="K87300" t="s">
        <v>370105</v>
      </c>
      <c r="L87300" t="s">
        <v>370109</v>
      </c>
      <c r="M87300" t="s">
        <v>28</v>
      </c>
      <c r="O87300" t="s">
        <v>1576</v>
      </c>
      <c r="P87300">
        <v>4450000</v>
      </c>
    </row>
    <row r="87301" spans="11:16" x14ac:dyDescent="0.3">
      <c r="K87301" t="s">
        <v>370105</v>
      </c>
      <c r="L87301" t="s">
        <v>370110</v>
      </c>
      <c r="M87301" t="s">
        <v>28</v>
      </c>
      <c r="N87301" t="s">
        <v>493</v>
      </c>
      <c r="O87301" s="1">
        <v>40302</v>
      </c>
      <c r="P87301">
        <v>15000000</v>
      </c>
    </row>
    <row r="87302" spans="11:16" x14ac:dyDescent="0.3">
      <c r="K87302" t="s">
        <v>370105</v>
      </c>
      <c r="L87302" t="s">
        <v>370111</v>
      </c>
      <c r="M87302" t="s">
        <v>28</v>
      </c>
      <c r="N87302" t="s">
        <v>1189</v>
      </c>
      <c r="O87302" t="s">
        <v>9445</v>
      </c>
      <c r="P87302">
        <v>22000000</v>
      </c>
    </row>
    <row r="87303" spans="11:16" x14ac:dyDescent="0.3">
      <c r="K87303" t="s">
        <v>370105</v>
      </c>
      <c r="L87303" t="s">
        <v>370112</v>
      </c>
      <c r="M87303" t="s">
        <v>233</v>
      </c>
      <c r="O87303" t="s">
        <v>2589</v>
      </c>
      <c r="P87303">
        <v>20000000</v>
      </c>
    </row>
    <row r="87304" spans="11:16" x14ac:dyDescent="0.3">
      <c r="K87304" t="s">
        <v>370105</v>
      </c>
      <c r="L87304" t="s">
        <v>370113</v>
      </c>
      <c r="M87304" t="s">
        <v>28</v>
      </c>
      <c r="N87304" t="s">
        <v>1415</v>
      </c>
      <c r="O87304" s="1">
        <v>42225</v>
      </c>
      <c r="P87304">
        <v>38000000</v>
      </c>
    </row>
    <row r="87305" spans="11:16" x14ac:dyDescent="0.3">
      <c r="K87305" t="s">
        <v>370105</v>
      </c>
      <c r="L87305" t="s">
        <v>370114</v>
      </c>
      <c r="M87305" t="s">
        <v>28</v>
      </c>
      <c r="N87305" t="s">
        <v>29</v>
      </c>
      <c r="O87305" t="s">
        <v>30100</v>
      </c>
      <c r="P87305">
        <v>15100000</v>
      </c>
    </row>
    <row r="87306" spans="11:16" x14ac:dyDescent="0.3">
      <c r="K87306" t="s">
        <v>370105</v>
      </c>
      <c r="L87306" t="s">
        <v>370115</v>
      </c>
      <c r="M87306" t="s">
        <v>28</v>
      </c>
      <c r="O87306" t="s">
        <v>18248</v>
      </c>
      <c r="P87306">
        <v>5942306</v>
      </c>
    </row>
    <row r="87307" spans="11:16" x14ac:dyDescent="0.3">
      <c r="K87307" t="s">
        <v>370105</v>
      </c>
      <c r="L87307" t="s">
        <v>370116</v>
      </c>
      <c r="M87307" t="s">
        <v>749</v>
      </c>
      <c r="O87307" t="s">
        <v>1212</v>
      </c>
      <c r="P87307">
        <v>8100000</v>
      </c>
    </row>
    <row r="87308" spans="11:16" x14ac:dyDescent="0.3">
      <c r="K87308" t="s">
        <v>370117</v>
      </c>
      <c r="L87308" t="s">
        <v>370118</v>
      </c>
      <c r="M87308" t="s">
        <v>28</v>
      </c>
      <c r="N87308" t="s">
        <v>40</v>
      </c>
      <c r="O87308" t="s">
        <v>6048</v>
      </c>
      <c r="P87308">
        <v>2000000</v>
      </c>
    </row>
    <row r="87309" spans="11:16" x14ac:dyDescent="0.3">
      <c r="K87309" t="s">
        <v>370117</v>
      </c>
      <c r="L87309" t="s">
        <v>370119</v>
      </c>
      <c r="M87309" t="s">
        <v>52</v>
      </c>
      <c r="O87309" s="1">
        <v>41225</v>
      </c>
    </row>
    <row r="87310" spans="11:16" x14ac:dyDescent="0.3">
      <c r="K87310" t="s">
        <v>370117</v>
      </c>
      <c r="L87310" t="s">
        <v>370120</v>
      </c>
      <c r="M87310" t="s">
        <v>28</v>
      </c>
      <c r="N87310" t="s">
        <v>29</v>
      </c>
      <c r="O87310" t="s">
        <v>56290</v>
      </c>
      <c r="P87310">
        <v>2570000</v>
      </c>
    </row>
    <row r="87311" spans="11:16" x14ac:dyDescent="0.3">
      <c r="K87311" t="s">
        <v>370121</v>
      </c>
      <c r="L87311" t="s">
        <v>370122</v>
      </c>
      <c r="M87311" t="s">
        <v>52</v>
      </c>
      <c r="O87311" s="1">
        <v>41337</v>
      </c>
      <c r="P87311">
        <v>175000</v>
      </c>
    </row>
    <row r="87312" spans="11:16" x14ac:dyDescent="0.3">
      <c r="K87312" t="s">
        <v>370121</v>
      </c>
      <c r="L87312" t="s">
        <v>370123</v>
      </c>
      <c r="M87312" t="s">
        <v>91</v>
      </c>
      <c r="O87312" s="1">
        <v>41855</v>
      </c>
      <c r="P87312">
        <v>1500000</v>
      </c>
    </row>
    <row r="87313" spans="11:16" x14ac:dyDescent="0.3">
      <c r="K87313" t="s">
        <v>370124</v>
      </c>
      <c r="L87313" t="s">
        <v>370125</v>
      </c>
      <c r="M87313" t="s">
        <v>3454</v>
      </c>
      <c r="O87313" s="1">
        <v>42279</v>
      </c>
      <c r="P87313">
        <v>5000000</v>
      </c>
    </row>
    <row r="87314" spans="11:16" x14ac:dyDescent="0.3">
      <c r="K87314" t="s">
        <v>370124</v>
      </c>
      <c r="L87314" t="s">
        <v>370126</v>
      </c>
      <c r="M87314" t="s">
        <v>28</v>
      </c>
      <c r="O87314" s="1">
        <v>41400</v>
      </c>
      <c r="P87314">
        <v>9410322</v>
      </c>
    </row>
    <row r="87315" spans="11:16" x14ac:dyDescent="0.3">
      <c r="K87315" t="s">
        <v>370124</v>
      </c>
      <c r="L87315" t="s">
        <v>370127</v>
      </c>
      <c r="M87315" t="s">
        <v>1836</v>
      </c>
      <c r="O87315" s="1">
        <v>42279</v>
      </c>
      <c r="P87315">
        <v>5900000</v>
      </c>
    </row>
    <row r="87316" spans="11:16" x14ac:dyDescent="0.3">
      <c r="K87316" t="s">
        <v>370124</v>
      </c>
      <c r="L87316" t="s">
        <v>370128</v>
      </c>
      <c r="M87316" t="s">
        <v>28</v>
      </c>
      <c r="O87316" s="1">
        <v>41731</v>
      </c>
      <c r="P87316">
        <v>13935570</v>
      </c>
    </row>
    <row r="87317" spans="11:16" x14ac:dyDescent="0.3">
      <c r="K87317" t="s">
        <v>370129</v>
      </c>
      <c r="L87317" t="s">
        <v>370130</v>
      </c>
      <c r="M87317" t="s">
        <v>52</v>
      </c>
      <c r="O87317" t="s">
        <v>26504</v>
      </c>
      <c r="P87317">
        <v>2110951</v>
      </c>
    </row>
    <row r="87318" spans="11:16" x14ac:dyDescent="0.3">
      <c r="K87318" t="s">
        <v>370131</v>
      </c>
      <c r="L87318" t="s">
        <v>370132</v>
      </c>
      <c r="M87318" t="s">
        <v>28</v>
      </c>
      <c r="N87318" t="s">
        <v>40</v>
      </c>
      <c r="O87318" s="1">
        <v>39090</v>
      </c>
      <c r="P87318">
        <v>5500000</v>
      </c>
    </row>
    <row r="87319" spans="11:16" x14ac:dyDescent="0.3">
      <c r="K87319" t="s">
        <v>370133</v>
      </c>
      <c r="L87319" t="s">
        <v>370134</v>
      </c>
      <c r="M87319" t="s">
        <v>28</v>
      </c>
      <c r="N87319" t="s">
        <v>40</v>
      </c>
      <c r="O87319" s="1">
        <v>39820</v>
      </c>
      <c r="P87319">
        <v>7962962</v>
      </c>
    </row>
    <row r="87320" spans="11:16" x14ac:dyDescent="0.3">
      <c r="K87320" t="s">
        <v>370135</v>
      </c>
      <c r="L87320" t="s">
        <v>370136</v>
      </c>
      <c r="M87320" t="s">
        <v>28</v>
      </c>
      <c r="N87320" t="s">
        <v>29</v>
      </c>
      <c r="O87320" t="s">
        <v>124345</v>
      </c>
      <c r="P87320">
        <v>8000000</v>
      </c>
    </row>
    <row r="87321" spans="11:16" x14ac:dyDescent="0.3">
      <c r="K87321" t="s">
        <v>370137</v>
      </c>
      <c r="L87321" t="s">
        <v>370138</v>
      </c>
      <c r="M87321" t="s">
        <v>749</v>
      </c>
      <c r="O87321" s="1">
        <v>41488</v>
      </c>
      <c r="P87321">
        <v>166000</v>
      </c>
    </row>
    <row r="87322" spans="11:16" x14ac:dyDescent="0.3">
      <c r="K87322" t="s">
        <v>370139</v>
      </c>
      <c r="L87322" t="s">
        <v>370140</v>
      </c>
      <c r="M87322" t="s">
        <v>28</v>
      </c>
      <c r="N87322" t="s">
        <v>29</v>
      </c>
      <c r="O87322" t="s">
        <v>24866</v>
      </c>
      <c r="P87322">
        <v>3000000</v>
      </c>
    </row>
    <row r="87323" spans="11:16" x14ac:dyDescent="0.3">
      <c r="K87323" t="s">
        <v>370139</v>
      </c>
      <c r="L87323" t="s">
        <v>370141</v>
      </c>
      <c r="M87323" t="s">
        <v>324</v>
      </c>
      <c r="O87323" t="s">
        <v>117010</v>
      </c>
      <c r="P87323">
        <v>5020000</v>
      </c>
    </row>
    <row r="87324" spans="11:16" x14ac:dyDescent="0.3">
      <c r="K87324" t="s">
        <v>370139</v>
      </c>
      <c r="L87324" t="s">
        <v>370142</v>
      </c>
      <c r="M87324" t="s">
        <v>256</v>
      </c>
      <c r="O87324" t="s">
        <v>22920</v>
      </c>
      <c r="P87324">
        <v>2300000</v>
      </c>
    </row>
    <row r="87325" spans="11:16" x14ac:dyDescent="0.3">
      <c r="K87325" t="s">
        <v>370143</v>
      </c>
      <c r="L87325" t="s">
        <v>370144</v>
      </c>
      <c r="M87325" t="s">
        <v>28</v>
      </c>
      <c r="O87325" t="s">
        <v>25501</v>
      </c>
      <c r="P87325">
        <v>1600000</v>
      </c>
    </row>
    <row r="87326" spans="11:16" x14ac:dyDescent="0.3">
      <c r="K87326" t="s">
        <v>370143</v>
      </c>
      <c r="L87326" t="s">
        <v>370145</v>
      </c>
      <c r="M87326" t="s">
        <v>28</v>
      </c>
      <c r="O87326" t="s">
        <v>47429</v>
      </c>
      <c r="P87326">
        <v>600000</v>
      </c>
    </row>
    <row r="87327" spans="11:16" x14ac:dyDescent="0.3">
      <c r="K87327" t="s">
        <v>370146</v>
      </c>
      <c r="L87327" t="s">
        <v>370147</v>
      </c>
      <c r="M87327" t="s">
        <v>52</v>
      </c>
      <c r="O87327" s="1">
        <v>40551</v>
      </c>
      <c r="P87327">
        <v>597387</v>
      </c>
    </row>
    <row r="87328" spans="11:16" x14ac:dyDescent="0.3">
      <c r="K87328" t="s">
        <v>370148</v>
      </c>
      <c r="L87328" t="s">
        <v>370149</v>
      </c>
      <c r="M87328" t="s">
        <v>28</v>
      </c>
      <c r="N87328" t="s">
        <v>29</v>
      </c>
      <c r="O87328" t="s">
        <v>6946</v>
      </c>
      <c r="P87328">
        <v>43196831</v>
      </c>
    </row>
    <row r="87329" spans="11:16" x14ac:dyDescent="0.3">
      <c r="K87329" t="s">
        <v>370148</v>
      </c>
      <c r="L87329" t="s">
        <v>370150</v>
      </c>
      <c r="M87329" t="s">
        <v>256</v>
      </c>
      <c r="O87329" s="1">
        <v>40644</v>
      </c>
      <c r="P87329">
        <v>5000000</v>
      </c>
    </row>
    <row r="87330" spans="11:16" x14ac:dyDescent="0.3">
      <c r="K87330" t="s">
        <v>370148</v>
      </c>
      <c r="L87330" t="s">
        <v>370151</v>
      </c>
      <c r="M87330" t="s">
        <v>28</v>
      </c>
      <c r="N87330" t="s">
        <v>40</v>
      </c>
      <c r="O87330" t="s">
        <v>34035</v>
      </c>
      <c r="P87330">
        <v>23000000</v>
      </c>
    </row>
    <row r="87331" spans="11:16" x14ac:dyDescent="0.3">
      <c r="K87331" t="s">
        <v>370148</v>
      </c>
      <c r="L87331" t="s">
        <v>370152</v>
      </c>
      <c r="M87331" t="s">
        <v>256</v>
      </c>
      <c r="O87331" s="1">
        <v>39851</v>
      </c>
      <c r="P87331">
        <v>3435000</v>
      </c>
    </row>
    <row r="87332" spans="11:16" x14ac:dyDescent="0.3">
      <c r="K87332" t="s">
        <v>370153</v>
      </c>
      <c r="L87332" t="s">
        <v>370154</v>
      </c>
      <c r="M87332" t="s">
        <v>52</v>
      </c>
      <c r="O87332" s="1">
        <v>41641</v>
      </c>
      <c r="P87332">
        <v>12500</v>
      </c>
    </row>
    <row r="87333" spans="11:16" x14ac:dyDescent="0.3">
      <c r="K87333" t="s">
        <v>370155</v>
      </c>
      <c r="L87333" t="s">
        <v>370156</v>
      </c>
      <c r="M87333" t="s">
        <v>52</v>
      </c>
      <c r="O87333" t="s">
        <v>5500</v>
      </c>
      <c r="P87333">
        <v>1770044</v>
      </c>
    </row>
    <row r="87334" spans="11:16" x14ac:dyDescent="0.3">
      <c r="K87334" t="s">
        <v>370157</v>
      </c>
      <c r="L87334" t="s">
        <v>370158</v>
      </c>
      <c r="M87334" t="s">
        <v>28</v>
      </c>
      <c r="O87334" t="s">
        <v>4881</v>
      </c>
      <c r="P87334">
        <v>5643780</v>
      </c>
    </row>
    <row r="87335" spans="11:16" x14ac:dyDescent="0.3">
      <c r="K87335" t="s">
        <v>370159</v>
      </c>
      <c r="L87335" t="s">
        <v>370160</v>
      </c>
      <c r="M87335" t="s">
        <v>52</v>
      </c>
      <c r="O87335" t="s">
        <v>13359</v>
      </c>
      <c r="P87335">
        <v>535000</v>
      </c>
    </row>
    <row r="87336" spans="11:16" x14ac:dyDescent="0.3">
      <c r="K87336" t="s">
        <v>370159</v>
      </c>
      <c r="L87336" t="s">
        <v>370161</v>
      </c>
      <c r="M87336" t="s">
        <v>52</v>
      </c>
      <c r="O87336" t="s">
        <v>1348</v>
      </c>
      <c r="P87336">
        <v>1500000</v>
      </c>
    </row>
    <row r="87337" spans="11:16" x14ac:dyDescent="0.3">
      <c r="K87337" t="s">
        <v>370162</v>
      </c>
      <c r="L87337" t="s">
        <v>370163</v>
      </c>
      <c r="M87337" t="s">
        <v>324</v>
      </c>
      <c r="O87337" t="s">
        <v>20261</v>
      </c>
    </row>
    <row r="87338" spans="11:16" x14ac:dyDescent="0.3">
      <c r="K87338" t="s">
        <v>370164</v>
      </c>
      <c r="L87338" t="s">
        <v>370165</v>
      </c>
      <c r="M87338" t="s">
        <v>52</v>
      </c>
      <c r="O87338" t="s">
        <v>1212</v>
      </c>
    </row>
    <row r="87339" spans="11:16" x14ac:dyDescent="0.3">
      <c r="K87339" t="s">
        <v>370166</v>
      </c>
      <c r="L87339" t="s">
        <v>370167</v>
      </c>
      <c r="M87339" t="s">
        <v>28</v>
      </c>
      <c r="O87339" s="1">
        <v>41648</v>
      </c>
    </row>
    <row r="87340" spans="11:16" x14ac:dyDescent="0.3">
      <c r="K87340" t="s">
        <v>370168</v>
      </c>
      <c r="L87340" t="s">
        <v>370169</v>
      </c>
      <c r="M87340" t="s">
        <v>52</v>
      </c>
      <c r="O87340" s="1">
        <v>41731</v>
      </c>
      <c r="P87340">
        <v>37000</v>
      </c>
    </row>
    <row r="87341" spans="11:16" x14ac:dyDescent="0.3">
      <c r="K87341" t="s">
        <v>370170</v>
      </c>
      <c r="L87341" t="s">
        <v>370171</v>
      </c>
      <c r="M87341" t="s">
        <v>52</v>
      </c>
      <c r="O87341" s="1">
        <v>42011</v>
      </c>
      <c r="P87341">
        <v>370000</v>
      </c>
    </row>
    <row r="87342" spans="11:16" x14ac:dyDescent="0.3">
      <c r="K87342" t="s">
        <v>370172</v>
      </c>
      <c r="L87342" t="s">
        <v>370173</v>
      </c>
      <c r="M87342" t="s">
        <v>28</v>
      </c>
      <c r="O87342" t="s">
        <v>16598</v>
      </c>
      <c r="P87342">
        <v>217500</v>
      </c>
    </row>
    <row r="87343" spans="11:16" x14ac:dyDescent="0.3">
      <c r="K87343" t="s">
        <v>370174</v>
      </c>
      <c r="L87343" t="s">
        <v>370175</v>
      </c>
      <c r="M87343" t="s">
        <v>52</v>
      </c>
      <c r="O87343" s="1">
        <v>41762</v>
      </c>
      <c r="P87343">
        <v>640000</v>
      </c>
    </row>
    <row r="87344" spans="11:16" x14ac:dyDescent="0.3">
      <c r="K87344" t="s">
        <v>370174</v>
      </c>
      <c r="L87344" t="s">
        <v>370176</v>
      </c>
      <c r="M87344" t="s">
        <v>52</v>
      </c>
      <c r="O87344" t="s">
        <v>5760</v>
      </c>
      <c r="P87344">
        <v>543643</v>
      </c>
    </row>
    <row r="87345" spans="11:16" x14ac:dyDescent="0.3">
      <c r="K87345" t="s">
        <v>370177</v>
      </c>
      <c r="L87345" t="s">
        <v>370178</v>
      </c>
      <c r="M87345" t="s">
        <v>52</v>
      </c>
      <c r="O87345" t="s">
        <v>10127</v>
      </c>
      <c r="P87345">
        <v>134229</v>
      </c>
    </row>
    <row r="87346" spans="11:16" x14ac:dyDescent="0.3">
      <c r="K87346" t="s">
        <v>370179</v>
      </c>
      <c r="L87346" t="s">
        <v>370180</v>
      </c>
      <c r="M87346" t="s">
        <v>52</v>
      </c>
      <c r="O87346" s="1">
        <v>42005</v>
      </c>
      <c r="P87346">
        <v>50000</v>
      </c>
    </row>
    <row r="87347" spans="11:16" x14ac:dyDescent="0.3">
      <c r="K87347" t="s">
        <v>370181</v>
      </c>
      <c r="L87347" t="s">
        <v>370182</v>
      </c>
      <c r="M87347" t="s">
        <v>52</v>
      </c>
      <c r="O87347" s="1">
        <v>41651</v>
      </c>
      <c r="P87347">
        <v>1000000</v>
      </c>
    </row>
    <row r="87348" spans="11:16" x14ac:dyDescent="0.3">
      <c r="K87348" t="s">
        <v>370181</v>
      </c>
      <c r="L87348" t="s">
        <v>370183</v>
      </c>
      <c r="M87348" t="s">
        <v>52</v>
      </c>
      <c r="O87348" s="1">
        <v>41286</v>
      </c>
      <c r="P87348">
        <v>1000000</v>
      </c>
    </row>
    <row r="87349" spans="11:16" x14ac:dyDescent="0.3">
      <c r="K87349" t="s">
        <v>370181</v>
      </c>
      <c r="L87349" t="s">
        <v>370184</v>
      </c>
      <c r="M87349" t="s">
        <v>28</v>
      </c>
      <c r="N87349" t="s">
        <v>40</v>
      </c>
      <c r="O87349" t="s">
        <v>37072</v>
      </c>
      <c r="P87349">
        <v>5250000</v>
      </c>
    </row>
    <row r="87350" spans="11:16" x14ac:dyDescent="0.3">
      <c r="K87350" t="s">
        <v>370185</v>
      </c>
      <c r="L87350" t="s">
        <v>370186</v>
      </c>
      <c r="M87350" t="s">
        <v>3620</v>
      </c>
      <c r="O87350" s="1">
        <v>42248</v>
      </c>
    </row>
    <row r="87351" spans="11:16" x14ac:dyDescent="0.3">
      <c r="K87351" t="s">
        <v>370187</v>
      </c>
      <c r="L87351" t="s">
        <v>370188</v>
      </c>
      <c r="M87351" t="s">
        <v>52</v>
      </c>
      <c r="O87351" s="1">
        <v>40549</v>
      </c>
      <c r="P87351">
        <v>40000</v>
      </c>
    </row>
    <row r="87352" spans="11:16" x14ac:dyDescent="0.3">
      <c r="K87352" t="s">
        <v>370187</v>
      </c>
      <c r="L87352" t="s">
        <v>370189</v>
      </c>
      <c r="M87352" t="s">
        <v>324</v>
      </c>
      <c r="O87352" s="1">
        <v>41557</v>
      </c>
      <c r="P87352">
        <v>100000</v>
      </c>
    </row>
    <row r="87353" spans="11:16" x14ac:dyDescent="0.3">
      <c r="K87353" t="s">
        <v>370190</v>
      </c>
      <c r="L87353" t="s">
        <v>370191</v>
      </c>
      <c r="M87353" t="s">
        <v>91</v>
      </c>
      <c r="O87353" s="1">
        <v>35806</v>
      </c>
    </row>
    <row r="87354" spans="11:16" x14ac:dyDescent="0.3">
      <c r="K87354" t="s">
        <v>370192</v>
      </c>
      <c r="L87354" t="s">
        <v>370193</v>
      </c>
      <c r="M87354" t="s">
        <v>28</v>
      </c>
      <c r="O87354" t="s">
        <v>43467</v>
      </c>
      <c r="P87354">
        <v>4300000</v>
      </c>
    </row>
    <row r="87355" spans="11:16" x14ac:dyDescent="0.3">
      <c r="K87355" t="s">
        <v>370194</v>
      </c>
      <c r="L87355" t="s">
        <v>370195</v>
      </c>
      <c r="M87355" t="s">
        <v>28</v>
      </c>
      <c r="O87355" s="1">
        <v>40365</v>
      </c>
      <c r="P87355">
        <v>1600000</v>
      </c>
    </row>
    <row r="87356" spans="11:16" x14ac:dyDescent="0.3">
      <c r="K87356" t="s">
        <v>370194</v>
      </c>
      <c r="L87356" t="s">
        <v>370196</v>
      </c>
      <c r="M87356" t="s">
        <v>28</v>
      </c>
      <c r="O87356" t="s">
        <v>24246</v>
      </c>
      <c r="P87356">
        <v>8500000</v>
      </c>
    </row>
    <row r="87357" spans="11:16" x14ac:dyDescent="0.3">
      <c r="K87357" t="s">
        <v>370197</v>
      </c>
      <c r="L87357" t="s">
        <v>370198</v>
      </c>
      <c r="M87357" t="s">
        <v>52</v>
      </c>
      <c r="O87357" t="s">
        <v>28906</v>
      </c>
      <c r="P87357">
        <v>1300000</v>
      </c>
    </row>
    <row r="87358" spans="11:16" x14ac:dyDescent="0.3">
      <c r="K87358" t="s">
        <v>370197</v>
      </c>
      <c r="L87358" t="s">
        <v>370199</v>
      </c>
      <c r="M87358" t="s">
        <v>28</v>
      </c>
      <c r="N87358" t="s">
        <v>40</v>
      </c>
      <c r="O87358" t="s">
        <v>632</v>
      </c>
      <c r="P87358">
        <v>4000000</v>
      </c>
    </row>
    <row r="87359" spans="11:16" x14ac:dyDescent="0.3">
      <c r="K87359" t="s">
        <v>370197</v>
      </c>
      <c r="L87359" t="s">
        <v>370200</v>
      </c>
      <c r="M87359" t="s">
        <v>28</v>
      </c>
      <c r="N87359" t="s">
        <v>40</v>
      </c>
      <c r="O87359" t="s">
        <v>4005</v>
      </c>
      <c r="P87359">
        <v>2000000</v>
      </c>
    </row>
    <row r="87360" spans="11:16" x14ac:dyDescent="0.3">
      <c r="K87360" t="s">
        <v>370197</v>
      </c>
      <c r="L87360" t="s">
        <v>370201</v>
      </c>
      <c r="M87360" t="s">
        <v>28</v>
      </c>
      <c r="N87360" t="s">
        <v>40</v>
      </c>
      <c r="O87360" t="s">
        <v>6663</v>
      </c>
      <c r="P87360">
        <v>870000</v>
      </c>
    </row>
    <row r="87361" spans="11:16" x14ac:dyDescent="0.3">
      <c r="K87361" t="s">
        <v>370202</v>
      </c>
      <c r="L87361" t="s">
        <v>370203</v>
      </c>
      <c r="M87361" t="s">
        <v>28</v>
      </c>
      <c r="N87361" t="s">
        <v>40</v>
      </c>
      <c r="O87361" s="1">
        <v>39664</v>
      </c>
      <c r="P87361">
        <v>5000000</v>
      </c>
    </row>
    <row r="87362" spans="11:16" x14ac:dyDescent="0.3">
      <c r="K87362" t="s">
        <v>370204</v>
      </c>
      <c r="L87362" t="s">
        <v>370205</v>
      </c>
      <c r="M87362" t="s">
        <v>52</v>
      </c>
      <c r="O87362" t="s">
        <v>50769</v>
      </c>
    </row>
    <row r="87363" spans="11:16" x14ac:dyDescent="0.3">
      <c r="K87363" t="s">
        <v>370206</v>
      </c>
      <c r="L87363" t="s">
        <v>370207</v>
      </c>
      <c r="M87363" t="s">
        <v>324</v>
      </c>
      <c r="O87363" t="s">
        <v>24927</v>
      </c>
      <c r="P87363">
        <v>328277</v>
      </c>
    </row>
    <row r="87364" spans="11:16" x14ac:dyDescent="0.3">
      <c r="K87364" t="s">
        <v>370206</v>
      </c>
      <c r="L87364" t="s">
        <v>370208</v>
      </c>
      <c r="M87364" t="s">
        <v>52</v>
      </c>
      <c r="O87364" s="1">
        <v>41282</v>
      </c>
      <c r="P87364">
        <v>132599</v>
      </c>
    </row>
    <row r="87365" spans="11:16" x14ac:dyDescent="0.3">
      <c r="K87365" t="s">
        <v>370206</v>
      </c>
      <c r="L87365" t="s">
        <v>370209</v>
      </c>
      <c r="M87365" t="s">
        <v>52</v>
      </c>
      <c r="O87365" s="1">
        <v>40553</v>
      </c>
      <c r="P87365">
        <v>202402</v>
      </c>
    </row>
    <row r="87366" spans="11:16" x14ac:dyDescent="0.3">
      <c r="K87366" t="s">
        <v>370206</v>
      </c>
      <c r="L87366" t="s">
        <v>370210</v>
      </c>
      <c r="M87366" t="s">
        <v>52</v>
      </c>
      <c r="O87366" t="s">
        <v>46174</v>
      </c>
      <c r="P87366">
        <v>200000</v>
      </c>
    </row>
    <row r="87367" spans="11:16" x14ac:dyDescent="0.3">
      <c r="K87367" t="s">
        <v>370206</v>
      </c>
      <c r="L87367" t="s">
        <v>370211</v>
      </c>
      <c r="M87367" t="s">
        <v>3620</v>
      </c>
      <c r="O87367" s="1">
        <v>41282</v>
      </c>
      <c r="P87367">
        <v>100000</v>
      </c>
    </row>
    <row r="87368" spans="11:16" x14ac:dyDescent="0.3">
      <c r="K87368" t="s">
        <v>370212</v>
      </c>
      <c r="L87368" t="s">
        <v>370213</v>
      </c>
      <c r="M87368" t="s">
        <v>52</v>
      </c>
      <c r="O87368" t="s">
        <v>6364</v>
      </c>
    </row>
    <row r="87369" spans="11:16" x14ac:dyDescent="0.3">
      <c r="K87369" t="s">
        <v>370214</v>
      </c>
      <c r="L87369" t="s">
        <v>370215</v>
      </c>
      <c r="M87369" t="s">
        <v>52</v>
      </c>
      <c r="O87369" s="1">
        <v>40546</v>
      </c>
    </row>
    <row r="87370" spans="11:16" x14ac:dyDescent="0.3">
      <c r="K87370" t="s">
        <v>370216</v>
      </c>
      <c r="L87370" t="s">
        <v>370217</v>
      </c>
      <c r="M87370" t="s">
        <v>91</v>
      </c>
      <c r="O87370" t="s">
        <v>9169</v>
      </c>
    </row>
    <row r="87371" spans="11:16" x14ac:dyDescent="0.3">
      <c r="K87371" t="s">
        <v>370216</v>
      </c>
      <c r="L87371" t="s">
        <v>370218</v>
      </c>
      <c r="M87371" t="s">
        <v>52</v>
      </c>
      <c r="O87371" s="1">
        <v>41097</v>
      </c>
      <c r="P87371">
        <v>9000</v>
      </c>
    </row>
    <row r="87372" spans="11:16" x14ac:dyDescent="0.3">
      <c r="K87372" t="s">
        <v>370219</v>
      </c>
      <c r="L87372" t="s">
        <v>370220</v>
      </c>
      <c r="M87372" t="s">
        <v>52</v>
      </c>
      <c r="O87372" s="1">
        <v>41282</v>
      </c>
      <c r="P87372">
        <v>650000</v>
      </c>
    </row>
    <row r="87373" spans="11:16" x14ac:dyDescent="0.3">
      <c r="K87373" t="s">
        <v>370219</v>
      </c>
      <c r="L87373" t="s">
        <v>370221</v>
      </c>
      <c r="M87373" t="s">
        <v>324</v>
      </c>
      <c r="O87373" t="s">
        <v>22851</v>
      </c>
      <c r="P87373">
        <v>318000</v>
      </c>
    </row>
    <row r="87374" spans="11:16" x14ac:dyDescent="0.3">
      <c r="K87374" t="s">
        <v>370222</v>
      </c>
      <c r="L87374" t="s">
        <v>370223</v>
      </c>
      <c r="M87374" t="s">
        <v>52</v>
      </c>
      <c r="O87374" t="s">
        <v>2420</v>
      </c>
      <c r="P87374">
        <v>500000</v>
      </c>
    </row>
    <row r="87375" spans="11:16" x14ac:dyDescent="0.3">
      <c r="K87375" t="s">
        <v>370224</v>
      </c>
      <c r="L87375" t="s">
        <v>370225</v>
      </c>
      <c r="M87375" t="s">
        <v>52</v>
      </c>
      <c r="O87375" t="s">
        <v>3462</v>
      </c>
      <c r="P87375">
        <v>500000</v>
      </c>
    </row>
    <row r="87376" spans="11:16" x14ac:dyDescent="0.3">
      <c r="K87376" t="s">
        <v>370226</v>
      </c>
      <c r="L87376" t="s">
        <v>370227</v>
      </c>
      <c r="M87376" t="s">
        <v>28</v>
      </c>
      <c r="N87376" t="s">
        <v>40</v>
      </c>
      <c r="O87376" s="1">
        <v>41277</v>
      </c>
    </row>
    <row r="87377" spans="11:16" x14ac:dyDescent="0.3">
      <c r="K87377" t="s">
        <v>370228</v>
      </c>
      <c r="L87377" t="s">
        <v>370229</v>
      </c>
      <c r="M87377" t="s">
        <v>52</v>
      </c>
      <c r="O87377" s="1">
        <v>40911</v>
      </c>
      <c r="P87377">
        <v>150000</v>
      </c>
    </row>
    <row r="87378" spans="11:16" x14ac:dyDescent="0.3">
      <c r="K87378" t="s">
        <v>370230</v>
      </c>
      <c r="L87378" t="s">
        <v>370231</v>
      </c>
      <c r="M87378" t="s">
        <v>52</v>
      </c>
      <c r="O87378" t="s">
        <v>1576</v>
      </c>
      <c r="P87378">
        <v>500000</v>
      </c>
    </row>
    <row r="87379" spans="11:16" x14ac:dyDescent="0.3">
      <c r="K87379" t="s">
        <v>370232</v>
      </c>
      <c r="L87379" t="s">
        <v>370233</v>
      </c>
      <c r="M87379" t="s">
        <v>52</v>
      </c>
      <c r="O87379" s="1">
        <v>40554</v>
      </c>
    </row>
    <row r="87380" spans="11:16" x14ac:dyDescent="0.3">
      <c r="K87380" t="s">
        <v>370232</v>
      </c>
      <c r="L87380" t="s">
        <v>370234</v>
      </c>
      <c r="M87380" t="s">
        <v>324</v>
      </c>
      <c r="O87380" t="s">
        <v>989</v>
      </c>
    </row>
    <row r="87381" spans="11:16" x14ac:dyDescent="0.3">
      <c r="K87381" t="s">
        <v>370235</v>
      </c>
      <c r="L87381" t="s">
        <v>370236</v>
      </c>
      <c r="M87381" t="s">
        <v>52</v>
      </c>
      <c r="O87381" s="1">
        <v>40915</v>
      </c>
      <c r="P87381">
        <v>28000</v>
      </c>
    </row>
    <row r="87382" spans="11:16" x14ac:dyDescent="0.3">
      <c r="K87382" t="s">
        <v>370235</v>
      </c>
      <c r="L87382" t="s">
        <v>370237</v>
      </c>
      <c r="M87382" t="s">
        <v>28</v>
      </c>
      <c r="N87382" t="s">
        <v>40</v>
      </c>
      <c r="O87382" t="s">
        <v>432</v>
      </c>
      <c r="P87382">
        <v>2800000</v>
      </c>
    </row>
    <row r="87383" spans="11:16" x14ac:dyDescent="0.3">
      <c r="K87383" t="s">
        <v>370238</v>
      </c>
      <c r="L87383" t="s">
        <v>370239</v>
      </c>
      <c r="M87383" t="s">
        <v>256</v>
      </c>
      <c r="O87383" t="s">
        <v>6940</v>
      </c>
      <c r="P87383">
        <v>2800000</v>
      </c>
    </row>
    <row r="87384" spans="11:16" x14ac:dyDescent="0.3">
      <c r="K87384" t="s">
        <v>370240</v>
      </c>
      <c r="L87384" t="s">
        <v>370241</v>
      </c>
      <c r="M87384" t="s">
        <v>190</v>
      </c>
      <c r="O87384" s="1">
        <v>41466</v>
      </c>
    </row>
    <row r="87385" spans="11:16" x14ac:dyDescent="0.3">
      <c r="K87385" t="s">
        <v>370242</v>
      </c>
      <c r="L87385" t="s">
        <v>370243</v>
      </c>
      <c r="M87385" t="s">
        <v>324</v>
      </c>
      <c r="O87385" s="1">
        <v>40545</v>
      </c>
      <c r="P87385">
        <v>500000</v>
      </c>
    </row>
    <row r="87386" spans="11:16" x14ac:dyDescent="0.3">
      <c r="K87386" t="s">
        <v>370244</v>
      </c>
      <c r="L87386" t="s">
        <v>370245</v>
      </c>
      <c r="M87386" t="s">
        <v>52</v>
      </c>
      <c r="O87386" t="s">
        <v>21209</v>
      </c>
      <c r="P87386">
        <v>40000</v>
      </c>
    </row>
    <row r="87387" spans="11:16" x14ac:dyDescent="0.3">
      <c r="K87387" t="s">
        <v>370246</v>
      </c>
      <c r="L87387" t="s">
        <v>370247</v>
      </c>
      <c r="M87387" t="s">
        <v>256</v>
      </c>
      <c r="O87387" t="s">
        <v>7306</v>
      </c>
      <c r="P87387">
        <v>3000000</v>
      </c>
    </row>
    <row r="87388" spans="11:16" x14ac:dyDescent="0.3">
      <c r="K87388" t="s">
        <v>370246</v>
      </c>
      <c r="L87388" t="s">
        <v>370248</v>
      </c>
      <c r="M87388" t="s">
        <v>28</v>
      </c>
      <c r="N87388" t="s">
        <v>40</v>
      </c>
      <c r="O87388" t="s">
        <v>53098</v>
      </c>
      <c r="P87388">
        <v>7000000</v>
      </c>
    </row>
    <row r="87389" spans="11:16" x14ac:dyDescent="0.3">
      <c r="K87389" t="s">
        <v>370246</v>
      </c>
      <c r="L87389" t="s">
        <v>370249</v>
      </c>
      <c r="M87389" t="s">
        <v>28</v>
      </c>
      <c r="O87389" t="s">
        <v>363</v>
      </c>
      <c r="P87389">
        <v>5183992</v>
      </c>
    </row>
    <row r="87390" spans="11:16" x14ac:dyDescent="0.3">
      <c r="K87390" t="s">
        <v>370246</v>
      </c>
      <c r="L87390" t="s">
        <v>370250</v>
      </c>
      <c r="M87390" t="s">
        <v>28</v>
      </c>
      <c r="O87390" t="s">
        <v>363</v>
      </c>
      <c r="P87390">
        <v>5183992</v>
      </c>
    </row>
    <row r="87391" spans="11:16" x14ac:dyDescent="0.3">
      <c r="K87391" t="s">
        <v>370251</v>
      </c>
      <c r="L87391" t="s">
        <v>370252</v>
      </c>
      <c r="M87391" t="s">
        <v>52</v>
      </c>
      <c r="O87391" s="1">
        <v>42006</v>
      </c>
      <c r="P87391">
        <v>250000</v>
      </c>
    </row>
    <row r="87392" spans="11:16" x14ac:dyDescent="0.3">
      <c r="K87392" t="s">
        <v>370253</v>
      </c>
      <c r="L87392" t="s">
        <v>370254</v>
      </c>
      <c r="M87392" t="s">
        <v>324</v>
      </c>
      <c r="O87392" s="1">
        <v>41981</v>
      </c>
      <c r="P87392">
        <v>1635</v>
      </c>
    </row>
    <row r="87393" spans="11:16" x14ac:dyDescent="0.3">
      <c r="K87393" t="s">
        <v>370255</v>
      </c>
      <c r="L87393" t="s">
        <v>370256</v>
      </c>
      <c r="M87393" t="s">
        <v>28</v>
      </c>
      <c r="O87393" s="1">
        <v>42011</v>
      </c>
      <c r="P87393">
        <v>75000</v>
      </c>
    </row>
    <row r="87394" spans="11:16" x14ac:dyDescent="0.3">
      <c r="K87394" t="s">
        <v>370257</v>
      </c>
      <c r="L87394" t="s">
        <v>370258</v>
      </c>
      <c r="M87394" t="s">
        <v>52</v>
      </c>
      <c r="O87394" s="1">
        <v>40549</v>
      </c>
    </row>
    <row r="87395" spans="11:16" x14ac:dyDescent="0.3">
      <c r="K87395" t="s">
        <v>370259</v>
      </c>
      <c r="L87395" t="s">
        <v>370260</v>
      </c>
      <c r="M87395" t="s">
        <v>91</v>
      </c>
      <c r="O87395" s="1">
        <v>41376</v>
      </c>
      <c r="P87395">
        <v>271478</v>
      </c>
    </row>
    <row r="87396" spans="11:16" x14ac:dyDescent="0.3">
      <c r="K87396" t="s">
        <v>370259</v>
      </c>
      <c r="L87396" t="s">
        <v>370261</v>
      </c>
      <c r="M87396" t="s">
        <v>52</v>
      </c>
      <c r="O87396" s="1">
        <v>39814</v>
      </c>
      <c r="P87396">
        <v>559584</v>
      </c>
    </row>
    <row r="87397" spans="11:16" x14ac:dyDescent="0.3">
      <c r="K87397" t="s">
        <v>370259</v>
      </c>
      <c r="L87397" t="s">
        <v>370262</v>
      </c>
      <c r="M87397" t="s">
        <v>28</v>
      </c>
      <c r="N87397" t="s">
        <v>40</v>
      </c>
      <c r="O87397" s="1">
        <v>40544</v>
      </c>
      <c r="P87397">
        <v>1334032</v>
      </c>
    </row>
    <row r="87398" spans="11:16" x14ac:dyDescent="0.3">
      <c r="K87398" t="s">
        <v>370263</v>
      </c>
      <c r="L87398" t="s">
        <v>370264</v>
      </c>
      <c r="M87398" t="s">
        <v>324</v>
      </c>
      <c r="O87398" t="s">
        <v>876</v>
      </c>
      <c r="P87398">
        <v>404772</v>
      </c>
    </row>
    <row r="87399" spans="11:16" x14ac:dyDescent="0.3">
      <c r="K87399" t="s">
        <v>370263</v>
      </c>
      <c r="L87399" t="s">
        <v>370265</v>
      </c>
      <c r="M87399" t="s">
        <v>52</v>
      </c>
      <c r="O87399" s="1">
        <v>41339</v>
      </c>
    </row>
    <row r="87400" spans="11:16" x14ac:dyDescent="0.3">
      <c r="K87400" t="s">
        <v>370266</v>
      </c>
      <c r="L87400" t="s">
        <v>370267</v>
      </c>
      <c r="M87400" t="s">
        <v>28</v>
      </c>
      <c r="O87400" s="1">
        <v>39153</v>
      </c>
    </row>
    <row r="87401" spans="11:16" x14ac:dyDescent="0.3">
      <c r="K87401" t="s">
        <v>370266</v>
      </c>
      <c r="L87401" t="s">
        <v>370268</v>
      </c>
      <c r="M87401" t="s">
        <v>28</v>
      </c>
      <c r="N87401" t="s">
        <v>29</v>
      </c>
      <c r="O87401" t="s">
        <v>156573</v>
      </c>
      <c r="P87401">
        <v>3000000</v>
      </c>
    </row>
    <row r="87402" spans="11:16" x14ac:dyDescent="0.3">
      <c r="K87402" t="s">
        <v>370269</v>
      </c>
      <c r="L87402" t="s">
        <v>370270</v>
      </c>
      <c r="M87402" t="s">
        <v>52</v>
      </c>
      <c r="O87402" s="1">
        <v>41975</v>
      </c>
      <c r="P87402">
        <v>5000000</v>
      </c>
    </row>
    <row r="87403" spans="11:16" x14ac:dyDescent="0.3">
      <c r="K87403" t="s">
        <v>370271</v>
      </c>
      <c r="L87403" t="s">
        <v>370272</v>
      </c>
      <c r="M87403" t="s">
        <v>52</v>
      </c>
      <c r="O87403" t="s">
        <v>6455</v>
      </c>
      <c r="P87403">
        <v>40000</v>
      </c>
    </row>
    <row r="87404" spans="11:16" x14ac:dyDescent="0.3">
      <c r="K87404" t="s">
        <v>370273</v>
      </c>
      <c r="L87404" t="s">
        <v>370274</v>
      </c>
      <c r="M87404" t="s">
        <v>52</v>
      </c>
      <c r="O87404" s="1">
        <v>41283</v>
      </c>
      <c r="P87404">
        <v>25000</v>
      </c>
    </row>
    <row r="87405" spans="11:16" x14ac:dyDescent="0.3">
      <c r="K87405" t="s">
        <v>370273</v>
      </c>
      <c r="L87405" t="s">
        <v>370275</v>
      </c>
      <c r="M87405" t="s">
        <v>52</v>
      </c>
      <c r="O87405" s="1">
        <v>40909</v>
      </c>
      <c r="P87405">
        <v>200000</v>
      </c>
    </row>
    <row r="87406" spans="11:16" x14ac:dyDescent="0.3">
      <c r="K87406" t="s">
        <v>370276</v>
      </c>
      <c r="L87406" t="s">
        <v>370277</v>
      </c>
      <c r="M87406" t="s">
        <v>28</v>
      </c>
      <c r="O87406" t="s">
        <v>18942</v>
      </c>
    </row>
    <row r="87407" spans="11:16" x14ac:dyDescent="0.3">
      <c r="K87407" t="s">
        <v>370278</v>
      </c>
      <c r="L87407" t="s">
        <v>370279</v>
      </c>
      <c r="M87407" t="s">
        <v>324</v>
      </c>
      <c r="O87407" s="1">
        <v>41284</v>
      </c>
      <c r="P87407">
        <v>337930</v>
      </c>
    </row>
    <row r="87408" spans="11:16" x14ac:dyDescent="0.3">
      <c r="K87408" t="s">
        <v>370280</v>
      </c>
      <c r="L87408" t="s">
        <v>370281</v>
      </c>
      <c r="M87408" t="s">
        <v>233</v>
      </c>
      <c r="O87408" s="1">
        <v>41281</v>
      </c>
      <c r="P87408">
        <v>2500000</v>
      </c>
    </row>
    <row r="87409" spans="11:16" x14ac:dyDescent="0.3">
      <c r="K87409" t="s">
        <v>370280</v>
      </c>
      <c r="L87409" t="s">
        <v>370282</v>
      </c>
      <c r="M87409" t="s">
        <v>256</v>
      </c>
      <c r="O87409" t="s">
        <v>37898</v>
      </c>
      <c r="P87409">
        <v>1250000</v>
      </c>
    </row>
    <row r="87410" spans="11:16" x14ac:dyDescent="0.3">
      <c r="K87410" t="s">
        <v>370283</v>
      </c>
      <c r="L87410" t="s">
        <v>370284</v>
      </c>
      <c r="M87410" t="s">
        <v>28</v>
      </c>
      <c r="N87410" t="s">
        <v>493</v>
      </c>
      <c r="O87410" t="s">
        <v>41124</v>
      </c>
      <c r="P87410">
        <v>3426978</v>
      </c>
    </row>
    <row r="87411" spans="11:16" x14ac:dyDescent="0.3">
      <c r="K87411" t="s">
        <v>370283</v>
      </c>
      <c r="L87411" t="s">
        <v>370285</v>
      </c>
      <c r="M87411" t="s">
        <v>28</v>
      </c>
      <c r="N87411" t="s">
        <v>29</v>
      </c>
      <c r="O87411" s="1">
        <v>40849</v>
      </c>
      <c r="P87411">
        <v>7162855</v>
      </c>
    </row>
    <row r="87412" spans="11:16" x14ac:dyDescent="0.3">
      <c r="K87412" t="s">
        <v>370283</v>
      </c>
      <c r="L87412" t="s">
        <v>370286</v>
      </c>
      <c r="M87412" t="s">
        <v>28</v>
      </c>
      <c r="N87412" t="s">
        <v>40</v>
      </c>
      <c r="O87412" s="1">
        <v>39634</v>
      </c>
      <c r="P87412">
        <v>28832170</v>
      </c>
    </row>
    <row r="87413" spans="11:16" x14ac:dyDescent="0.3">
      <c r="K87413" t="s">
        <v>370287</v>
      </c>
      <c r="L87413" t="s">
        <v>370288</v>
      </c>
      <c r="M87413" t="s">
        <v>91</v>
      </c>
      <c r="O87413" s="1">
        <v>41281</v>
      </c>
    </row>
    <row r="87414" spans="11:16" x14ac:dyDescent="0.3">
      <c r="K87414" t="s">
        <v>370289</v>
      </c>
      <c r="L87414" t="s">
        <v>370290</v>
      </c>
      <c r="M87414" t="s">
        <v>28</v>
      </c>
      <c r="N87414" t="s">
        <v>40</v>
      </c>
      <c r="O87414" s="1">
        <v>37842</v>
      </c>
      <c r="P87414">
        <v>6500000</v>
      </c>
    </row>
    <row r="87415" spans="11:16" x14ac:dyDescent="0.3">
      <c r="K87415" t="s">
        <v>370289</v>
      </c>
      <c r="L87415" t="s">
        <v>370291</v>
      </c>
      <c r="M87415" t="s">
        <v>28</v>
      </c>
      <c r="O87415" t="s">
        <v>12897</v>
      </c>
      <c r="P87415">
        <v>5000000</v>
      </c>
    </row>
    <row r="87416" spans="11:16" x14ac:dyDescent="0.3">
      <c r="K87416" t="s">
        <v>370289</v>
      </c>
      <c r="L87416" t="s">
        <v>370292</v>
      </c>
      <c r="M87416" t="s">
        <v>28</v>
      </c>
      <c r="O87416" t="s">
        <v>6193</v>
      </c>
      <c r="P87416">
        <v>500000</v>
      </c>
    </row>
    <row r="87417" spans="11:16" x14ac:dyDescent="0.3">
      <c r="K87417" t="s">
        <v>370293</v>
      </c>
      <c r="L87417" t="s">
        <v>370294</v>
      </c>
      <c r="M87417" t="s">
        <v>52</v>
      </c>
      <c r="O87417" t="s">
        <v>1020</v>
      </c>
      <c r="P87417">
        <v>1000000</v>
      </c>
    </row>
    <row r="87418" spans="11:16" x14ac:dyDescent="0.3">
      <c r="K87418" t="s">
        <v>370295</v>
      </c>
      <c r="L87418" t="s">
        <v>370296</v>
      </c>
      <c r="M87418" t="s">
        <v>52</v>
      </c>
      <c r="O87418" t="s">
        <v>8083</v>
      </c>
      <c r="P87418">
        <v>20000</v>
      </c>
    </row>
    <row r="87419" spans="11:16" x14ac:dyDescent="0.3">
      <c r="K87419" t="s">
        <v>370295</v>
      </c>
      <c r="L87419" t="s">
        <v>370297</v>
      </c>
      <c r="M87419" t="s">
        <v>52</v>
      </c>
      <c r="O87419" s="1">
        <v>41185</v>
      </c>
      <c r="P87419">
        <v>50000</v>
      </c>
    </row>
    <row r="87420" spans="11:16" x14ac:dyDescent="0.3">
      <c r="K87420" t="s">
        <v>370295</v>
      </c>
      <c r="L87420" t="s">
        <v>370298</v>
      </c>
      <c r="M87420" t="s">
        <v>52</v>
      </c>
      <c r="O87420" t="s">
        <v>29321</v>
      </c>
      <c r="P87420">
        <v>20000</v>
      </c>
    </row>
    <row r="87421" spans="11:16" x14ac:dyDescent="0.3">
      <c r="K87421" t="s">
        <v>370295</v>
      </c>
      <c r="L87421" t="s">
        <v>370299</v>
      </c>
      <c r="M87421" t="s">
        <v>52</v>
      </c>
      <c r="O87421" t="s">
        <v>370300</v>
      </c>
      <c r="P87421">
        <v>70000</v>
      </c>
    </row>
    <row r="87422" spans="11:16" x14ac:dyDescent="0.3">
      <c r="K87422" t="s">
        <v>370295</v>
      </c>
      <c r="L87422" t="s">
        <v>370301</v>
      </c>
      <c r="M87422" t="s">
        <v>52</v>
      </c>
      <c r="O87422" s="1">
        <v>41185</v>
      </c>
      <c r="P87422">
        <v>40000</v>
      </c>
    </row>
    <row r="87423" spans="11:16" x14ac:dyDescent="0.3">
      <c r="K87423" t="s">
        <v>370295</v>
      </c>
      <c r="L87423" t="s">
        <v>370302</v>
      </c>
      <c r="M87423" t="s">
        <v>256</v>
      </c>
      <c r="O87423" t="s">
        <v>370300</v>
      </c>
      <c r="P87423">
        <v>180000</v>
      </c>
    </row>
    <row r="87424" spans="11:16" x14ac:dyDescent="0.3">
      <c r="K87424" t="s">
        <v>370303</v>
      </c>
      <c r="L87424" t="s">
        <v>370304</v>
      </c>
      <c r="M87424" t="s">
        <v>1537</v>
      </c>
      <c r="O87424" s="1">
        <v>41651</v>
      </c>
    </row>
    <row r="87425" spans="11:16" x14ac:dyDescent="0.3">
      <c r="K87425" t="s">
        <v>370305</v>
      </c>
      <c r="L87425" t="s">
        <v>370306</v>
      </c>
      <c r="M87425" t="s">
        <v>28</v>
      </c>
      <c r="O87425" t="s">
        <v>28100</v>
      </c>
      <c r="P87425">
        <v>4225000</v>
      </c>
    </row>
    <row r="87426" spans="11:16" x14ac:dyDescent="0.3">
      <c r="K87426" t="s">
        <v>370305</v>
      </c>
      <c r="L87426" t="s">
        <v>370307</v>
      </c>
      <c r="M87426" t="s">
        <v>256</v>
      </c>
      <c r="O87426" t="s">
        <v>8646</v>
      </c>
      <c r="P87426">
        <v>7075000</v>
      </c>
    </row>
    <row r="87427" spans="11:16" x14ac:dyDescent="0.3">
      <c r="K87427" t="s">
        <v>370305</v>
      </c>
      <c r="L87427" t="s">
        <v>370308</v>
      </c>
      <c r="M87427" t="s">
        <v>28</v>
      </c>
      <c r="N87427" t="s">
        <v>493</v>
      </c>
      <c r="O87427" t="s">
        <v>2092</v>
      </c>
      <c r="P87427">
        <v>15000000</v>
      </c>
    </row>
    <row r="87428" spans="11:16" x14ac:dyDescent="0.3">
      <c r="K87428" t="s">
        <v>370309</v>
      </c>
      <c r="L87428" t="s">
        <v>370310</v>
      </c>
      <c r="M87428" t="s">
        <v>52</v>
      </c>
      <c r="O87428" s="1">
        <v>40917</v>
      </c>
      <c r="P87428">
        <v>500000</v>
      </c>
    </row>
    <row r="87429" spans="11:16" x14ac:dyDescent="0.3">
      <c r="K87429" t="s">
        <v>370311</v>
      </c>
      <c r="L87429" t="s">
        <v>370312</v>
      </c>
      <c r="M87429" t="s">
        <v>28</v>
      </c>
      <c r="O87429" t="s">
        <v>8610</v>
      </c>
      <c r="P87429">
        <v>2840000</v>
      </c>
    </row>
    <row r="87430" spans="11:16" x14ac:dyDescent="0.3">
      <c r="K87430" t="s">
        <v>370313</v>
      </c>
      <c r="L87430" t="s">
        <v>370314</v>
      </c>
      <c r="M87430" t="s">
        <v>28</v>
      </c>
      <c r="N87430" t="s">
        <v>29</v>
      </c>
      <c r="O87430" s="1">
        <v>39295</v>
      </c>
      <c r="P87430">
        <v>9500000</v>
      </c>
    </row>
    <row r="87431" spans="11:16" x14ac:dyDescent="0.3">
      <c r="K87431" t="s">
        <v>370315</v>
      </c>
      <c r="L87431" t="s">
        <v>370316</v>
      </c>
      <c r="M87431" t="s">
        <v>52</v>
      </c>
      <c r="O87431" s="1">
        <v>41645</v>
      </c>
      <c r="P87431">
        <v>40000</v>
      </c>
    </row>
    <row r="87432" spans="11:16" x14ac:dyDescent="0.3">
      <c r="K87432" t="s">
        <v>370317</v>
      </c>
      <c r="L87432" t="s">
        <v>370318</v>
      </c>
      <c r="M87432" t="s">
        <v>52</v>
      </c>
      <c r="O87432" s="1">
        <v>42250</v>
      </c>
    </row>
    <row r="87433" spans="11:16" x14ac:dyDescent="0.3">
      <c r="K87433" t="s">
        <v>370319</v>
      </c>
      <c r="L87433" t="s">
        <v>370320</v>
      </c>
      <c r="M87433" t="s">
        <v>324</v>
      </c>
      <c r="O87433" s="1">
        <v>39448</v>
      </c>
    </row>
    <row r="87434" spans="11:16" x14ac:dyDescent="0.3">
      <c r="K87434" t="s">
        <v>370321</v>
      </c>
      <c r="L87434" t="s">
        <v>370322</v>
      </c>
      <c r="M87434" t="s">
        <v>256</v>
      </c>
      <c r="O87434" s="1">
        <v>38474</v>
      </c>
      <c r="P87434">
        <v>907060</v>
      </c>
    </row>
    <row r="87435" spans="11:16" x14ac:dyDescent="0.3">
      <c r="K87435" t="s">
        <v>370321</v>
      </c>
      <c r="L87435" t="s">
        <v>370323</v>
      </c>
      <c r="M87435" t="s">
        <v>52</v>
      </c>
      <c r="O87435" s="1">
        <v>38474</v>
      </c>
      <c r="P87435">
        <v>1166220</v>
      </c>
    </row>
    <row r="87436" spans="11:16" x14ac:dyDescent="0.3">
      <c r="K87436" t="s">
        <v>370324</v>
      </c>
      <c r="L87436" t="s">
        <v>370325</v>
      </c>
      <c r="M87436" t="s">
        <v>28</v>
      </c>
      <c r="O87436" s="1">
        <v>42135</v>
      </c>
      <c r="P87436">
        <v>1550000</v>
      </c>
    </row>
    <row r="87437" spans="11:16" x14ac:dyDescent="0.3">
      <c r="K87437" t="s">
        <v>370324</v>
      </c>
      <c r="L87437" t="s">
        <v>370326</v>
      </c>
      <c r="M87437" t="s">
        <v>52</v>
      </c>
      <c r="O87437" s="1">
        <v>41277</v>
      </c>
      <c r="P87437">
        <v>600000</v>
      </c>
    </row>
    <row r="87438" spans="11:16" x14ac:dyDescent="0.3">
      <c r="K87438" t="s">
        <v>370327</v>
      </c>
      <c r="L87438" t="s">
        <v>370328</v>
      </c>
      <c r="M87438" t="s">
        <v>28</v>
      </c>
      <c r="N87438" t="s">
        <v>40</v>
      </c>
      <c r="O87438" t="s">
        <v>16075</v>
      </c>
      <c r="P87438">
        <v>2200000</v>
      </c>
    </row>
    <row r="87439" spans="11:16" x14ac:dyDescent="0.3">
      <c r="K87439" t="s">
        <v>370327</v>
      </c>
      <c r="L87439" t="s">
        <v>370329</v>
      </c>
      <c r="M87439" t="s">
        <v>256</v>
      </c>
      <c r="O87439" t="s">
        <v>18540</v>
      </c>
      <c r="P87439">
        <v>1000000</v>
      </c>
    </row>
    <row r="87440" spans="11:16" x14ac:dyDescent="0.3">
      <c r="K87440" t="s">
        <v>370330</v>
      </c>
      <c r="L87440" t="s">
        <v>370331</v>
      </c>
      <c r="M87440" t="s">
        <v>28</v>
      </c>
      <c r="N87440" t="s">
        <v>40</v>
      </c>
      <c r="O87440" s="1">
        <v>39577</v>
      </c>
      <c r="P87440">
        <v>3400000</v>
      </c>
    </row>
    <row r="87441" spans="11:16" x14ac:dyDescent="0.3">
      <c r="K87441" t="s">
        <v>370332</v>
      </c>
      <c r="L87441" t="s">
        <v>370333</v>
      </c>
      <c r="M87441" t="s">
        <v>28</v>
      </c>
      <c r="N87441" t="s">
        <v>493</v>
      </c>
      <c r="O87441" t="s">
        <v>11645</v>
      </c>
      <c r="P87441">
        <v>3000000</v>
      </c>
    </row>
    <row r="87442" spans="11:16" x14ac:dyDescent="0.3">
      <c r="K87442" t="s">
        <v>370332</v>
      </c>
      <c r="L87442" t="s">
        <v>370334</v>
      </c>
      <c r="M87442" t="s">
        <v>28</v>
      </c>
      <c r="O87442" s="1">
        <v>38726</v>
      </c>
      <c r="P87442">
        <v>2300000</v>
      </c>
    </row>
    <row r="87443" spans="11:16" x14ac:dyDescent="0.3">
      <c r="K87443" t="s">
        <v>370332</v>
      </c>
      <c r="L87443" t="s">
        <v>370335</v>
      </c>
      <c r="M87443" t="s">
        <v>28</v>
      </c>
      <c r="N87443" t="s">
        <v>29</v>
      </c>
      <c r="O87443" t="s">
        <v>40465</v>
      </c>
      <c r="P87443">
        <v>3800000</v>
      </c>
    </row>
    <row r="87444" spans="11:16" x14ac:dyDescent="0.3">
      <c r="K87444" t="s">
        <v>370336</v>
      </c>
      <c r="L87444" t="s">
        <v>370337</v>
      </c>
      <c r="M87444" t="s">
        <v>52</v>
      </c>
      <c r="O87444" s="1">
        <v>40545</v>
      </c>
    </row>
    <row r="87445" spans="11:16" x14ac:dyDescent="0.3">
      <c r="K87445" t="s">
        <v>370338</v>
      </c>
      <c r="L87445" t="s">
        <v>370339</v>
      </c>
      <c r="M87445" t="s">
        <v>28</v>
      </c>
      <c r="O87445" t="s">
        <v>8236</v>
      </c>
    </row>
    <row r="87446" spans="11:16" x14ac:dyDescent="0.3">
      <c r="K87446" t="s">
        <v>370338</v>
      </c>
      <c r="L87446" t="s">
        <v>370340</v>
      </c>
      <c r="M87446" t="s">
        <v>52</v>
      </c>
      <c r="O87446" s="1">
        <v>40759</v>
      </c>
      <c r="P87446">
        <v>717699</v>
      </c>
    </row>
    <row r="87447" spans="11:16" x14ac:dyDescent="0.3">
      <c r="K87447" t="s">
        <v>370341</v>
      </c>
      <c r="L87447" t="s">
        <v>370342</v>
      </c>
      <c r="M87447" t="s">
        <v>28</v>
      </c>
      <c r="O87447" t="s">
        <v>24897</v>
      </c>
      <c r="P87447">
        <v>875000</v>
      </c>
    </row>
    <row r="87448" spans="11:16" x14ac:dyDescent="0.3">
      <c r="K87448" t="s">
        <v>370341</v>
      </c>
      <c r="L87448" t="s">
        <v>370343</v>
      </c>
      <c r="M87448" t="s">
        <v>749</v>
      </c>
      <c r="O87448" t="s">
        <v>35538</v>
      </c>
      <c r="P87448">
        <v>225000</v>
      </c>
    </row>
    <row r="87449" spans="11:16" x14ac:dyDescent="0.3">
      <c r="K87449" t="s">
        <v>370341</v>
      </c>
      <c r="L87449" t="s">
        <v>370344</v>
      </c>
      <c r="M87449" t="s">
        <v>28</v>
      </c>
      <c r="O87449" s="1">
        <v>42125</v>
      </c>
      <c r="P87449">
        <v>511175</v>
      </c>
    </row>
    <row r="87450" spans="11:16" x14ac:dyDescent="0.3">
      <c r="K87450" t="s">
        <v>370341</v>
      </c>
      <c r="L87450" t="s">
        <v>370345</v>
      </c>
      <c r="M87450" t="s">
        <v>256</v>
      </c>
      <c r="O87450" s="1">
        <v>40487</v>
      </c>
      <c r="P87450">
        <v>120000</v>
      </c>
    </row>
    <row r="87451" spans="11:16" x14ac:dyDescent="0.3">
      <c r="K87451" t="s">
        <v>370346</v>
      </c>
      <c r="L87451" t="s">
        <v>370347</v>
      </c>
      <c r="M87451" t="s">
        <v>28</v>
      </c>
      <c r="O87451" t="s">
        <v>38195</v>
      </c>
      <c r="P87451">
        <v>1500000</v>
      </c>
    </row>
    <row r="87452" spans="11:16" x14ac:dyDescent="0.3">
      <c r="K87452" t="s">
        <v>370348</v>
      </c>
      <c r="L87452" t="s">
        <v>370349</v>
      </c>
      <c r="M87452" t="s">
        <v>52</v>
      </c>
      <c r="O87452" s="1">
        <v>40913</v>
      </c>
      <c r="P87452">
        <v>150000</v>
      </c>
    </row>
    <row r="87453" spans="11:16" x14ac:dyDescent="0.3">
      <c r="K87453" t="s">
        <v>370350</v>
      </c>
      <c r="L87453" t="s">
        <v>370351</v>
      </c>
      <c r="M87453" t="s">
        <v>52</v>
      </c>
      <c r="O87453" s="1">
        <v>40920</v>
      </c>
      <c r="P87453">
        <v>50000</v>
      </c>
    </row>
    <row r="87454" spans="11:16" x14ac:dyDescent="0.3">
      <c r="K87454" t="s">
        <v>370352</v>
      </c>
      <c r="L87454" t="s">
        <v>370353</v>
      </c>
      <c r="M87454" t="s">
        <v>324</v>
      </c>
      <c r="O87454" s="1">
        <v>40909</v>
      </c>
    </row>
    <row r="87455" spans="11:16" x14ac:dyDescent="0.3">
      <c r="K87455" t="s">
        <v>370354</v>
      </c>
      <c r="L87455" t="s">
        <v>370355</v>
      </c>
      <c r="M87455" t="s">
        <v>28</v>
      </c>
      <c r="N87455" t="s">
        <v>29</v>
      </c>
      <c r="O87455" t="s">
        <v>68794</v>
      </c>
      <c r="P87455">
        <v>2000000</v>
      </c>
    </row>
    <row r="87456" spans="11:16" x14ac:dyDescent="0.3">
      <c r="K87456" t="s">
        <v>370356</v>
      </c>
      <c r="L87456" t="s">
        <v>370357</v>
      </c>
      <c r="M87456" t="s">
        <v>28</v>
      </c>
      <c r="O87456" t="s">
        <v>34236</v>
      </c>
      <c r="P87456">
        <v>5846400</v>
      </c>
    </row>
    <row r="87457" spans="11:16" x14ac:dyDescent="0.3">
      <c r="K87457" t="s">
        <v>370358</v>
      </c>
      <c r="L87457" t="s">
        <v>370359</v>
      </c>
      <c r="M87457" t="s">
        <v>28</v>
      </c>
      <c r="N87457" t="s">
        <v>40</v>
      </c>
      <c r="O87457" s="1">
        <v>39205</v>
      </c>
      <c r="P87457">
        <v>5950000</v>
      </c>
    </row>
    <row r="87458" spans="11:16" x14ac:dyDescent="0.3">
      <c r="K87458" t="s">
        <v>370360</v>
      </c>
      <c r="L87458" t="s">
        <v>370361</v>
      </c>
      <c r="M87458" t="s">
        <v>52</v>
      </c>
      <c r="O87458" t="s">
        <v>4005</v>
      </c>
    </row>
    <row r="87459" spans="11:16" x14ac:dyDescent="0.3">
      <c r="K87459" t="s">
        <v>370362</v>
      </c>
      <c r="L87459" t="s">
        <v>370363</v>
      </c>
      <c r="M87459" t="s">
        <v>28</v>
      </c>
      <c r="N87459" t="s">
        <v>8998</v>
      </c>
      <c r="O87459" s="1">
        <v>38450</v>
      </c>
      <c r="P87459">
        <v>26000000</v>
      </c>
    </row>
    <row r="87460" spans="11:16" x14ac:dyDescent="0.3">
      <c r="K87460" t="s">
        <v>370364</v>
      </c>
      <c r="L87460" t="s">
        <v>370365</v>
      </c>
      <c r="M87460" t="s">
        <v>28</v>
      </c>
      <c r="O87460" t="s">
        <v>36392</v>
      </c>
      <c r="P87460">
        <v>4700000</v>
      </c>
    </row>
    <row r="87461" spans="11:16" x14ac:dyDescent="0.3">
      <c r="K87461" t="s">
        <v>370366</v>
      </c>
      <c r="L87461" t="s">
        <v>370367</v>
      </c>
      <c r="M87461" t="s">
        <v>28</v>
      </c>
      <c r="O87461" s="1">
        <v>42042</v>
      </c>
    </row>
    <row r="87462" spans="11:16" x14ac:dyDescent="0.3">
      <c r="K87462" t="s">
        <v>370366</v>
      </c>
      <c r="L87462" t="s">
        <v>370368</v>
      </c>
      <c r="M87462" t="s">
        <v>28</v>
      </c>
      <c r="N87462" t="s">
        <v>40</v>
      </c>
      <c r="O87462" s="1">
        <v>41644</v>
      </c>
      <c r="P87462">
        <v>0</v>
      </c>
    </row>
    <row r="87463" spans="11:16" x14ac:dyDescent="0.3">
      <c r="K87463" t="s">
        <v>370369</v>
      </c>
      <c r="L87463" t="s">
        <v>370370</v>
      </c>
      <c r="M87463" t="s">
        <v>28</v>
      </c>
      <c r="O87463" t="s">
        <v>94142</v>
      </c>
      <c r="P87463">
        <v>75000000</v>
      </c>
    </row>
    <row r="87464" spans="11:16" x14ac:dyDescent="0.3">
      <c r="K87464" t="s">
        <v>370371</v>
      </c>
      <c r="L87464" t="s">
        <v>370372</v>
      </c>
      <c r="M87464" t="s">
        <v>91</v>
      </c>
      <c r="O87464" t="s">
        <v>13419</v>
      </c>
    </row>
    <row r="87465" spans="11:16" x14ac:dyDescent="0.3">
      <c r="K87465" t="s">
        <v>370373</v>
      </c>
      <c r="L87465" t="s">
        <v>370374</v>
      </c>
      <c r="M87465" t="s">
        <v>28</v>
      </c>
      <c r="O87465" s="1">
        <v>39941</v>
      </c>
      <c r="P87465">
        <v>199993</v>
      </c>
    </row>
    <row r="87466" spans="11:16" x14ac:dyDescent="0.3">
      <c r="K87466" t="s">
        <v>370373</v>
      </c>
      <c r="L87466" t="s">
        <v>370375</v>
      </c>
      <c r="M87466" t="s">
        <v>28</v>
      </c>
      <c r="O87466" s="1">
        <v>40855</v>
      </c>
      <c r="P87466">
        <v>639773</v>
      </c>
    </row>
    <row r="87467" spans="11:16" x14ac:dyDescent="0.3">
      <c r="K87467" t="s">
        <v>370376</v>
      </c>
      <c r="L87467" t="s">
        <v>370377</v>
      </c>
      <c r="M87467" t="s">
        <v>52</v>
      </c>
      <c r="O87467" t="s">
        <v>4932</v>
      </c>
      <c r="P87467">
        <v>474000</v>
      </c>
    </row>
    <row r="87468" spans="11:16" x14ac:dyDescent="0.3">
      <c r="K87468" t="s">
        <v>370378</v>
      </c>
      <c r="L87468" t="s">
        <v>370379</v>
      </c>
      <c r="M87468" t="s">
        <v>28</v>
      </c>
      <c r="N87468" t="s">
        <v>40</v>
      </c>
      <c r="O87468" t="s">
        <v>144875</v>
      </c>
    </row>
    <row r="87469" spans="11:16" x14ac:dyDescent="0.3">
      <c r="K87469" t="s">
        <v>370378</v>
      </c>
      <c r="L87469" t="s">
        <v>370380</v>
      </c>
      <c r="M87469" t="s">
        <v>28</v>
      </c>
      <c r="N87469" t="s">
        <v>40</v>
      </c>
      <c r="O87469" t="s">
        <v>73939</v>
      </c>
      <c r="P87469">
        <v>5000000</v>
      </c>
    </row>
    <row r="87470" spans="11:16" x14ac:dyDescent="0.3">
      <c r="K87470" t="s">
        <v>370378</v>
      </c>
      <c r="L87470" t="s">
        <v>370381</v>
      </c>
      <c r="M87470" t="s">
        <v>28</v>
      </c>
      <c r="O87470" t="s">
        <v>6645</v>
      </c>
      <c r="P87470">
        <v>30000000</v>
      </c>
    </row>
    <row r="87471" spans="11:16" x14ac:dyDescent="0.3">
      <c r="K87471" t="s">
        <v>370378</v>
      </c>
      <c r="L87471" t="s">
        <v>370382</v>
      </c>
      <c r="M87471" t="s">
        <v>28</v>
      </c>
      <c r="O87471" t="s">
        <v>85987</v>
      </c>
      <c r="P87471">
        <v>4000000</v>
      </c>
    </row>
    <row r="87472" spans="11:16" x14ac:dyDescent="0.3">
      <c r="K87472" t="s">
        <v>370383</v>
      </c>
      <c r="L87472" t="s">
        <v>370384</v>
      </c>
      <c r="M87472" t="s">
        <v>28</v>
      </c>
      <c r="N87472" t="s">
        <v>40</v>
      </c>
      <c r="O87472" t="s">
        <v>5587</v>
      </c>
      <c r="P87472">
        <v>9000000</v>
      </c>
    </row>
    <row r="87473" spans="11:16" x14ac:dyDescent="0.3">
      <c r="K87473" t="s">
        <v>370385</v>
      </c>
      <c r="L87473" t="s">
        <v>370386</v>
      </c>
      <c r="M87473" t="s">
        <v>1836</v>
      </c>
      <c r="O87473" s="1">
        <v>42311</v>
      </c>
      <c r="P87473">
        <v>498600</v>
      </c>
    </row>
    <row r="87474" spans="11:16" x14ac:dyDescent="0.3">
      <c r="K87474" t="s">
        <v>370387</v>
      </c>
      <c r="L87474" t="s">
        <v>370388</v>
      </c>
      <c r="M87474" t="s">
        <v>28</v>
      </c>
      <c r="N87474" t="s">
        <v>40</v>
      </c>
      <c r="O87474" t="s">
        <v>6568</v>
      </c>
      <c r="P87474">
        <v>44000000</v>
      </c>
    </row>
    <row r="87475" spans="11:16" x14ac:dyDescent="0.3">
      <c r="K87475" t="s">
        <v>370389</v>
      </c>
      <c r="L87475" t="s">
        <v>370390</v>
      </c>
      <c r="M87475" t="s">
        <v>28</v>
      </c>
      <c r="N87475" t="s">
        <v>40</v>
      </c>
      <c r="O87475" t="s">
        <v>13707</v>
      </c>
      <c r="P87475">
        <v>8000000</v>
      </c>
    </row>
    <row r="87476" spans="11:16" x14ac:dyDescent="0.3">
      <c r="K87476" t="s">
        <v>370389</v>
      </c>
      <c r="L87476" t="s">
        <v>370391</v>
      </c>
      <c r="M87476" t="s">
        <v>52</v>
      </c>
      <c r="O87476" t="s">
        <v>28100</v>
      </c>
      <c r="P87476">
        <v>2000000</v>
      </c>
    </row>
    <row r="87477" spans="11:16" x14ac:dyDescent="0.3">
      <c r="K87477" t="s">
        <v>370392</v>
      </c>
      <c r="L87477" t="s">
        <v>370393</v>
      </c>
      <c r="M87477" t="s">
        <v>256</v>
      </c>
      <c r="O87477" s="1">
        <v>40675</v>
      </c>
      <c r="P87477">
        <v>1000000</v>
      </c>
    </row>
    <row r="87478" spans="11:16" x14ac:dyDescent="0.3">
      <c r="K87478" t="s">
        <v>370394</v>
      </c>
      <c r="L87478" t="s">
        <v>370395</v>
      </c>
      <c r="M87478" t="s">
        <v>52</v>
      </c>
      <c r="O87478" t="s">
        <v>109707</v>
      </c>
      <c r="P87478">
        <v>1500000</v>
      </c>
    </row>
    <row r="87479" spans="11:16" x14ac:dyDescent="0.3">
      <c r="K87479" t="s">
        <v>370394</v>
      </c>
      <c r="L87479" t="s">
        <v>370396</v>
      </c>
      <c r="M87479" t="s">
        <v>52</v>
      </c>
      <c r="O87479" t="s">
        <v>27342</v>
      </c>
      <c r="P87479">
        <v>250000</v>
      </c>
    </row>
    <row r="87480" spans="11:16" x14ac:dyDescent="0.3">
      <c r="K87480" t="s">
        <v>370397</v>
      </c>
      <c r="L87480" t="s">
        <v>370398</v>
      </c>
      <c r="M87480" t="s">
        <v>28</v>
      </c>
      <c r="O87480" t="s">
        <v>3719</v>
      </c>
      <c r="P87480">
        <v>6000000</v>
      </c>
    </row>
    <row r="87481" spans="11:16" x14ac:dyDescent="0.3">
      <c r="K87481" t="s">
        <v>370399</v>
      </c>
      <c r="L87481" t="s">
        <v>370400</v>
      </c>
      <c r="M87481" t="s">
        <v>324</v>
      </c>
      <c r="O87481" s="1">
        <v>41650</v>
      </c>
    </row>
    <row r="87482" spans="11:16" x14ac:dyDescent="0.3">
      <c r="K87482" t="s">
        <v>370399</v>
      </c>
      <c r="L87482" t="s">
        <v>370401</v>
      </c>
      <c r="M87482" t="s">
        <v>28</v>
      </c>
      <c r="O87482" s="1">
        <v>42008</v>
      </c>
    </row>
    <row r="87483" spans="11:16" x14ac:dyDescent="0.3">
      <c r="K87483" t="s">
        <v>370399</v>
      </c>
      <c r="L87483" t="s">
        <v>370402</v>
      </c>
      <c r="M87483" t="s">
        <v>28</v>
      </c>
      <c r="O87483" s="1">
        <v>41829</v>
      </c>
    </row>
    <row r="87484" spans="11:16" x14ac:dyDescent="0.3">
      <c r="K87484" t="s">
        <v>370403</v>
      </c>
      <c r="L87484" t="s">
        <v>370404</v>
      </c>
      <c r="M87484" t="s">
        <v>28</v>
      </c>
      <c r="O87484" t="s">
        <v>40330</v>
      </c>
      <c r="P87484">
        <v>1230000</v>
      </c>
    </row>
    <row r="87485" spans="11:16" x14ac:dyDescent="0.3">
      <c r="K87485" t="s">
        <v>370405</v>
      </c>
      <c r="L87485" t="s">
        <v>370406</v>
      </c>
      <c r="M87485" t="s">
        <v>28</v>
      </c>
      <c r="N87485" t="s">
        <v>40</v>
      </c>
      <c r="O87485" t="s">
        <v>15068</v>
      </c>
      <c r="P87485">
        <v>4100000</v>
      </c>
    </row>
    <row r="87486" spans="11:16" x14ac:dyDescent="0.3">
      <c r="K87486" t="s">
        <v>370405</v>
      </c>
      <c r="L87486" t="s">
        <v>370407</v>
      </c>
      <c r="M87486" t="s">
        <v>256</v>
      </c>
      <c r="O87486" t="s">
        <v>24485</v>
      </c>
      <c r="P87486">
        <v>2663761</v>
      </c>
    </row>
    <row r="87487" spans="11:16" x14ac:dyDescent="0.3">
      <c r="K87487" t="s">
        <v>370405</v>
      </c>
      <c r="L87487" t="s">
        <v>370408</v>
      </c>
      <c r="M87487" t="s">
        <v>256</v>
      </c>
      <c r="O87487" t="s">
        <v>7834</v>
      </c>
      <c r="P87487">
        <v>642110</v>
      </c>
    </row>
    <row r="87488" spans="11:16" x14ac:dyDescent="0.3">
      <c r="K87488" t="s">
        <v>370405</v>
      </c>
      <c r="L87488" t="s">
        <v>370409</v>
      </c>
      <c r="M87488" t="s">
        <v>28</v>
      </c>
      <c r="N87488" t="s">
        <v>29</v>
      </c>
      <c r="O87488" s="1">
        <v>40062</v>
      </c>
      <c r="P87488">
        <v>6400000</v>
      </c>
    </row>
    <row r="87489" spans="11:16" x14ac:dyDescent="0.3">
      <c r="K87489" t="s">
        <v>370405</v>
      </c>
      <c r="L87489" t="s">
        <v>370410</v>
      </c>
      <c r="M87489" t="s">
        <v>749</v>
      </c>
      <c r="O87489" t="s">
        <v>2389</v>
      </c>
      <c r="P87489">
        <v>8166667</v>
      </c>
    </row>
    <row r="87490" spans="11:16" x14ac:dyDescent="0.3">
      <c r="K87490" t="s">
        <v>370405</v>
      </c>
      <c r="L87490" t="s">
        <v>370411</v>
      </c>
      <c r="M87490" t="s">
        <v>256</v>
      </c>
      <c r="O87490" t="s">
        <v>11064</v>
      </c>
      <c r="P87490">
        <v>1100000</v>
      </c>
    </row>
    <row r="87491" spans="11:16" x14ac:dyDescent="0.3">
      <c r="K87491" t="s">
        <v>370405</v>
      </c>
      <c r="L87491" t="s">
        <v>370412</v>
      </c>
      <c r="M87491" t="s">
        <v>256</v>
      </c>
      <c r="O87491" t="s">
        <v>38770</v>
      </c>
      <c r="P87491">
        <v>450000</v>
      </c>
    </row>
    <row r="87492" spans="11:16" x14ac:dyDescent="0.3">
      <c r="K87492" t="s">
        <v>370405</v>
      </c>
      <c r="L87492" t="s">
        <v>370413</v>
      </c>
      <c r="M87492" t="s">
        <v>28</v>
      </c>
      <c r="O87492" t="s">
        <v>363288</v>
      </c>
      <c r="P87492">
        <v>7500000</v>
      </c>
    </row>
    <row r="87493" spans="11:16" x14ac:dyDescent="0.3">
      <c r="K87493" t="s">
        <v>370405</v>
      </c>
      <c r="L87493" t="s">
        <v>370414</v>
      </c>
      <c r="M87493" t="s">
        <v>749</v>
      </c>
      <c r="O87493" t="s">
        <v>22851</v>
      </c>
      <c r="P87493">
        <v>2900000</v>
      </c>
    </row>
    <row r="87494" spans="11:16" x14ac:dyDescent="0.3">
      <c r="K87494" t="s">
        <v>370405</v>
      </c>
      <c r="L87494" t="s">
        <v>370415</v>
      </c>
      <c r="M87494" t="s">
        <v>256</v>
      </c>
      <c r="O87494" t="s">
        <v>4562</v>
      </c>
      <c r="P87494">
        <v>553646</v>
      </c>
    </row>
    <row r="87495" spans="11:16" x14ac:dyDescent="0.3">
      <c r="K87495" t="s">
        <v>370405</v>
      </c>
      <c r="L87495" t="s">
        <v>370416</v>
      </c>
      <c r="M87495" t="s">
        <v>256</v>
      </c>
      <c r="O87495" t="s">
        <v>4132</v>
      </c>
      <c r="P87495">
        <v>1691906</v>
      </c>
    </row>
    <row r="87496" spans="11:16" x14ac:dyDescent="0.3">
      <c r="K87496" t="s">
        <v>370405</v>
      </c>
      <c r="L87496" t="s">
        <v>370417</v>
      </c>
      <c r="M87496" t="s">
        <v>256</v>
      </c>
      <c r="O87496" s="1">
        <v>41368</v>
      </c>
      <c r="P87496">
        <v>2141005</v>
      </c>
    </row>
    <row r="87497" spans="11:16" x14ac:dyDescent="0.3">
      <c r="K87497" t="s">
        <v>370405</v>
      </c>
      <c r="L87497" t="s">
        <v>370418</v>
      </c>
      <c r="M87497" t="s">
        <v>256</v>
      </c>
      <c r="O87497" s="1">
        <v>42097</v>
      </c>
      <c r="P87497">
        <v>642110</v>
      </c>
    </row>
    <row r="87498" spans="11:16" x14ac:dyDescent="0.3">
      <c r="K87498" t="s">
        <v>370405</v>
      </c>
      <c r="L87498" t="s">
        <v>370419</v>
      </c>
      <c r="M87498" t="s">
        <v>256</v>
      </c>
      <c r="O87498" t="s">
        <v>46954</v>
      </c>
      <c r="P87498">
        <v>250000</v>
      </c>
    </row>
    <row r="87499" spans="11:16" x14ac:dyDescent="0.3">
      <c r="K87499" t="s">
        <v>370405</v>
      </c>
      <c r="L87499" t="s">
        <v>370420</v>
      </c>
      <c r="M87499" t="s">
        <v>256</v>
      </c>
      <c r="O87499" t="s">
        <v>1829</v>
      </c>
      <c r="P87499">
        <v>1294307</v>
      </c>
    </row>
    <row r="87500" spans="11:16" x14ac:dyDescent="0.3">
      <c r="K87500" t="s">
        <v>370405</v>
      </c>
      <c r="L87500" t="s">
        <v>370421</v>
      </c>
      <c r="M87500" t="s">
        <v>256</v>
      </c>
      <c r="O87500" t="s">
        <v>12154</v>
      </c>
      <c r="P87500">
        <v>501648</v>
      </c>
    </row>
    <row r="87501" spans="11:16" x14ac:dyDescent="0.3">
      <c r="K87501" t="s">
        <v>370405</v>
      </c>
      <c r="L87501" t="s">
        <v>370422</v>
      </c>
      <c r="M87501" t="s">
        <v>28</v>
      </c>
      <c r="N87501" t="s">
        <v>493</v>
      </c>
      <c r="O87501" t="s">
        <v>18810</v>
      </c>
      <c r="P87501">
        <v>20000000</v>
      </c>
    </row>
    <row r="87502" spans="11:16" x14ac:dyDescent="0.3">
      <c r="K87502" t="s">
        <v>370405</v>
      </c>
      <c r="L87502" t="s">
        <v>370423</v>
      </c>
      <c r="M87502" t="s">
        <v>28</v>
      </c>
      <c r="N87502" t="s">
        <v>493</v>
      </c>
      <c r="O87502" s="1">
        <v>41244</v>
      </c>
      <c r="P87502">
        <v>3000000</v>
      </c>
    </row>
    <row r="87503" spans="11:16" x14ac:dyDescent="0.3">
      <c r="K87503" t="s">
        <v>370424</v>
      </c>
      <c r="L87503" t="s">
        <v>370425</v>
      </c>
      <c r="M87503" t="s">
        <v>28</v>
      </c>
      <c r="N87503" t="s">
        <v>40</v>
      </c>
      <c r="O87503" t="s">
        <v>280345</v>
      </c>
      <c r="P87503">
        <v>8000000</v>
      </c>
    </row>
    <row r="87504" spans="11:16" x14ac:dyDescent="0.3">
      <c r="K87504" t="s">
        <v>370424</v>
      </c>
      <c r="L87504" t="s">
        <v>370426</v>
      </c>
      <c r="M87504" t="s">
        <v>749</v>
      </c>
      <c r="O87504" t="s">
        <v>11950</v>
      </c>
      <c r="P87504">
        <v>1000000</v>
      </c>
    </row>
    <row r="87505" spans="11:16" x14ac:dyDescent="0.3">
      <c r="K87505" t="s">
        <v>370424</v>
      </c>
      <c r="L87505" t="s">
        <v>370427</v>
      </c>
      <c r="M87505" t="s">
        <v>28</v>
      </c>
      <c r="N87505" t="s">
        <v>29</v>
      </c>
      <c r="O87505" t="s">
        <v>23694</v>
      </c>
      <c r="P87505">
        <v>18000000</v>
      </c>
    </row>
    <row r="87506" spans="11:16" x14ac:dyDescent="0.3">
      <c r="K87506" t="s">
        <v>370428</v>
      </c>
      <c r="L87506" t="s">
        <v>370429</v>
      </c>
      <c r="M87506" t="s">
        <v>52</v>
      </c>
      <c r="O87506" s="1">
        <v>41255</v>
      </c>
      <c r="P87506">
        <v>278792</v>
      </c>
    </row>
    <row r="87507" spans="11:16" x14ac:dyDescent="0.3">
      <c r="K87507" t="s">
        <v>370430</v>
      </c>
      <c r="L87507" t="s">
        <v>370431</v>
      </c>
      <c r="M87507" t="s">
        <v>28</v>
      </c>
      <c r="N87507" t="s">
        <v>40</v>
      </c>
      <c r="O87507" t="s">
        <v>64325</v>
      </c>
      <c r="P87507">
        <v>17590000</v>
      </c>
    </row>
    <row r="87508" spans="11:16" x14ac:dyDescent="0.3">
      <c r="K87508" t="s">
        <v>370430</v>
      </c>
      <c r="L87508" t="s">
        <v>370432</v>
      </c>
      <c r="M87508" t="s">
        <v>28</v>
      </c>
      <c r="N87508" t="s">
        <v>29</v>
      </c>
      <c r="O87508" t="s">
        <v>11076</v>
      </c>
    </row>
    <row r="87509" spans="11:16" x14ac:dyDescent="0.3">
      <c r="K87509" t="s">
        <v>370433</v>
      </c>
      <c r="L87509" t="s">
        <v>370434</v>
      </c>
      <c r="M87509" t="s">
        <v>52</v>
      </c>
      <c r="O87509" s="1">
        <v>42041</v>
      </c>
      <c r="P87509">
        <v>25000</v>
      </c>
    </row>
    <row r="87510" spans="11:16" x14ac:dyDescent="0.3">
      <c r="K87510" t="s">
        <v>370435</v>
      </c>
      <c r="L87510" t="s">
        <v>370436</v>
      </c>
      <c r="M87510" t="s">
        <v>28</v>
      </c>
      <c r="N87510" t="s">
        <v>40</v>
      </c>
      <c r="O87510" s="1">
        <v>40919</v>
      </c>
      <c r="P87510">
        <v>654878</v>
      </c>
    </row>
    <row r="87511" spans="11:16" x14ac:dyDescent="0.3">
      <c r="K87511" t="s">
        <v>370437</v>
      </c>
      <c r="L87511" t="s">
        <v>370438</v>
      </c>
      <c r="M87511" t="s">
        <v>52</v>
      </c>
      <c r="O87511" t="s">
        <v>36589</v>
      </c>
    </row>
    <row r="87512" spans="11:16" x14ac:dyDescent="0.3">
      <c r="K87512" t="s">
        <v>370439</v>
      </c>
      <c r="L87512" t="s">
        <v>370440</v>
      </c>
      <c r="M87512" t="s">
        <v>233</v>
      </c>
      <c r="O87512" t="s">
        <v>11388</v>
      </c>
      <c r="P87512">
        <v>200000000</v>
      </c>
    </row>
    <row r="87513" spans="11:16" x14ac:dyDescent="0.3">
      <c r="K87513" t="s">
        <v>370441</v>
      </c>
      <c r="L87513" t="s">
        <v>370442</v>
      </c>
      <c r="M87513" t="s">
        <v>256</v>
      </c>
      <c r="O87513" s="1">
        <v>41738</v>
      </c>
      <c r="P87513">
        <v>100000</v>
      </c>
    </row>
    <row r="87514" spans="11:16" x14ac:dyDescent="0.3">
      <c r="K87514" t="s">
        <v>370443</v>
      </c>
      <c r="L87514" t="s">
        <v>370444</v>
      </c>
      <c r="M87514" t="s">
        <v>749</v>
      </c>
      <c r="O87514" t="s">
        <v>11961</v>
      </c>
      <c r="P87514">
        <v>89000</v>
      </c>
    </row>
    <row r="87515" spans="11:16" x14ac:dyDescent="0.3">
      <c r="K87515" t="s">
        <v>370443</v>
      </c>
      <c r="L87515" t="s">
        <v>370445</v>
      </c>
      <c r="M87515" t="s">
        <v>749</v>
      </c>
      <c r="O87515" t="s">
        <v>37909</v>
      </c>
      <c r="P87515">
        <v>57067</v>
      </c>
    </row>
    <row r="87516" spans="11:16" x14ac:dyDescent="0.3">
      <c r="K87516" t="s">
        <v>370446</v>
      </c>
      <c r="L87516" t="s">
        <v>370447</v>
      </c>
      <c r="M87516" t="s">
        <v>28</v>
      </c>
      <c r="N87516" t="s">
        <v>493</v>
      </c>
      <c r="O87516" t="s">
        <v>42334</v>
      </c>
      <c r="P87516">
        <v>7500000</v>
      </c>
    </row>
    <row r="87517" spans="11:16" x14ac:dyDescent="0.3">
      <c r="K87517" t="s">
        <v>370446</v>
      </c>
      <c r="L87517" t="s">
        <v>370448</v>
      </c>
      <c r="M87517" t="s">
        <v>28</v>
      </c>
      <c r="N87517" t="s">
        <v>29</v>
      </c>
      <c r="O87517" s="1">
        <v>37232</v>
      </c>
      <c r="P87517">
        <v>11300000</v>
      </c>
    </row>
    <row r="87518" spans="11:16" x14ac:dyDescent="0.3">
      <c r="K87518" t="s">
        <v>370449</v>
      </c>
      <c r="L87518" t="s">
        <v>370450</v>
      </c>
      <c r="M87518" t="s">
        <v>28</v>
      </c>
      <c r="N87518" t="s">
        <v>29</v>
      </c>
      <c r="O87518" t="s">
        <v>18659</v>
      </c>
      <c r="P87518">
        <v>15600000</v>
      </c>
    </row>
    <row r="87519" spans="11:16" x14ac:dyDescent="0.3">
      <c r="K87519" t="s">
        <v>370451</v>
      </c>
      <c r="L87519" t="s">
        <v>370452</v>
      </c>
      <c r="M87519" t="s">
        <v>28</v>
      </c>
      <c r="N87519" t="s">
        <v>40</v>
      </c>
      <c r="O87519" t="s">
        <v>3191</v>
      </c>
      <c r="P87519">
        <v>14000000</v>
      </c>
    </row>
    <row r="87520" spans="11:16" x14ac:dyDescent="0.3">
      <c r="K87520" t="s">
        <v>370451</v>
      </c>
      <c r="L87520" t="s">
        <v>370453</v>
      </c>
      <c r="M87520" t="s">
        <v>28</v>
      </c>
      <c r="N87520" t="s">
        <v>29</v>
      </c>
      <c r="O87520" t="s">
        <v>2022</v>
      </c>
      <c r="P87520">
        <v>15000000</v>
      </c>
    </row>
    <row r="87521" spans="11:16" x14ac:dyDescent="0.3">
      <c r="K87521" t="s">
        <v>370454</v>
      </c>
      <c r="L87521" t="s">
        <v>370455</v>
      </c>
      <c r="M87521" t="s">
        <v>233</v>
      </c>
      <c r="O87521" s="1">
        <v>41892</v>
      </c>
      <c r="P87521">
        <v>13000000</v>
      </c>
    </row>
    <row r="87522" spans="11:16" x14ac:dyDescent="0.3">
      <c r="K87522" t="s">
        <v>370456</v>
      </c>
      <c r="L87522" t="s">
        <v>370457</v>
      </c>
      <c r="M87522" t="s">
        <v>91</v>
      </c>
      <c r="O87522" s="1">
        <v>42005</v>
      </c>
      <c r="P87522">
        <v>10000000</v>
      </c>
    </row>
    <row r="87523" spans="11:16" x14ac:dyDescent="0.3">
      <c r="K87523" t="s">
        <v>370456</v>
      </c>
      <c r="L87523" t="s">
        <v>370458</v>
      </c>
      <c r="M87523" t="s">
        <v>91</v>
      </c>
      <c r="O87523" s="1">
        <v>42005</v>
      </c>
      <c r="P87523">
        <v>3000000</v>
      </c>
    </row>
    <row r="87524" spans="11:16" x14ac:dyDescent="0.3">
      <c r="K87524" t="s">
        <v>370459</v>
      </c>
      <c r="L87524" t="s">
        <v>370460</v>
      </c>
      <c r="M87524" t="s">
        <v>28</v>
      </c>
      <c r="N87524" t="s">
        <v>40</v>
      </c>
      <c r="O87524" s="1">
        <v>40579</v>
      </c>
      <c r="P87524">
        <v>3000000</v>
      </c>
    </row>
    <row r="87525" spans="11:16" x14ac:dyDescent="0.3">
      <c r="K87525" t="s">
        <v>370461</v>
      </c>
      <c r="L87525" t="s">
        <v>370462</v>
      </c>
      <c r="M87525" t="s">
        <v>28</v>
      </c>
      <c r="N87525" t="s">
        <v>40</v>
      </c>
      <c r="O87525" t="s">
        <v>10919</v>
      </c>
    </row>
    <row r="87526" spans="11:16" x14ac:dyDescent="0.3">
      <c r="K87526" t="s">
        <v>370463</v>
      </c>
      <c r="L87526" t="s">
        <v>370464</v>
      </c>
      <c r="M87526" t="s">
        <v>52</v>
      </c>
      <c r="O87526" t="s">
        <v>8297</v>
      </c>
      <c r="P87526">
        <v>1300000</v>
      </c>
    </row>
    <row r="87527" spans="11:16" x14ac:dyDescent="0.3">
      <c r="K87527" t="s">
        <v>370463</v>
      </c>
      <c r="L87527" t="s">
        <v>370465</v>
      </c>
      <c r="M87527" t="s">
        <v>223</v>
      </c>
      <c r="O87527" t="s">
        <v>22176</v>
      </c>
    </row>
    <row r="87528" spans="11:16" x14ac:dyDescent="0.3">
      <c r="K87528" t="s">
        <v>370466</v>
      </c>
      <c r="L87528" t="s">
        <v>370467</v>
      </c>
      <c r="M87528" t="s">
        <v>52</v>
      </c>
      <c r="O87528" t="s">
        <v>1020</v>
      </c>
      <c r="P87528">
        <v>770850</v>
      </c>
    </row>
    <row r="87529" spans="11:16" x14ac:dyDescent="0.3">
      <c r="K87529" t="s">
        <v>370468</v>
      </c>
      <c r="L87529" t="s">
        <v>370469</v>
      </c>
      <c r="M87529" t="s">
        <v>52</v>
      </c>
      <c r="O87529" s="1">
        <v>41437</v>
      </c>
    </row>
    <row r="87530" spans="11:16" x14ac:dyDescent="0.3">
      <c r="K87530" t="s">
        <v>370470</v>
      </c>
      <c r="L87530" t="s">
        <v>370471</v>
      </c>
      <c r="M87530" t="s">
        <v>28</v>
      </c>
      <c r="N87530" t="s">
        <v>40</v>
      </c>
      <c r="O87530" s="1">
        <v>40037</v>
      </c>
      <c r="P87530">
        <v>750000</v>
      </c>
    </row>
    <row r="87531" spans="11:16" x14ac:dyDescent="0.3">
      <c r="K87531" t="s">
        <v>370470</v>
      </c>
      <c r="L87531" t="s">
        <v>370472</v>
      </c>
      <c r="M87531" t="s">
        <v>28</v>
      </c>
      <c r="N87531" t="s">
        <v>493</v>
      </c>
      <c r="O87531" s="1">
        <v>41682</v>
      </c>
      <c r="P87531">
        <v>20000000</v>
      </c>
    </row>
    <row r="87532" spans="11:16" x14ac:dyDescent="0.3">
      <c r="K87532" t="s">
        <v>370470</v>
      </c>
      <c r="L87532" t="s">
        <v>370473</v>
      </c>
      <c r="M87532" t="s">
        <v>52</v>
      </c>
      <c r="O87532" s="1">
        <v>39972</v>
      </c>
      <c r="P87532">
        <v>12000</v>
      </c>
    </row>
    <row r="87533" spans="11:16" x14ac:dyDescent="0.3">
      <c r="K87533" t="s">
        <v>370470</v>
      </c>
      <c r="L87533" t="s">
        <v>370474</v>
      </c>
      <c r="M87533" t="s">
        <v>28</v>
      </c>
      <c r="N87533" t="s">
        <v>29</v>
      </c>
      <c r="O87533" t="s">
        <v>36406</v>
      </c>
      <c r="P87533">
        <v>21600000</v>
      </c>
    </row>
    <row r="87534" spans="11:16" x14ac:dyDescent="0.3">
      <c r="K87534" t="s">
        <v>370470</v>
      </c>
      <c r="L87534" t="s">
        <v>370475</v>
      </c>
      <c r="M87534" t="s">
        <v>28</v>
      </c>
      <c r="N87534" t="s">
        <v>40</v>
      </c>
      <c r="O87534" t="s">
        <v>3999</v>
      </c>
      <c r="P87534">
        <v>5000000</v>
      </c>
    </row>
    <row r="87535" spans="11:16" x14ac:dyDescent="0.3">
      <c r="K87535" t="s">
        <v>370476</v>
      </c>
      <c r="L87535" t="s">
        <v>370477</v>
      </c>
      <c r="M87535" t="s">
        <v>28</v>
      </c>
      <c r="N87535" t="s">
        <v>40</v>
      </c>
      <c r="O87535" s="1">
        <v>41373</v>
      </c>
      <c r="P87535">
        <v>3000000</v>
      </c>
    </row>
    <row r="87536" spans="11:16" x14ac:dyDescent="0.3">
      <c r="K87536" t="s">
        <v>370476</v>
      </c>
      <c r="L87536" t="s">
        <v>370478</v>
      </c>
      <c r="M87536" t="s">
        <v>91</v>
      </c>
      <c r="O87536" t="s">
        <v>9539</v>
      </c>
    </row>
    <row r="87537" spans="11:16" x14ac:dyDescent="0.3">
      <c r="K87537" t="s">
        <v>370476</v>
      </c>
      <c r="L87537" t="s">
        <v>370479</v>
      </c>
      <c r="M87537" t="s">
        <v>28</v>
      </c>
      <c r="N87537" t="s">
        <v>29</v>
      </c>
      <c r="O87537" t="s">
        <v>5500</v>
      </c>
      <c r="P87537">
        <v>5000000</v>
      </c>
    </row>
    <row r="87538" spans="11:16" x14ac:dyDescent="0.3">
      <c r="K87538" t="s">
        <v>370476</v>
      </c>
      <c r="L87538" t="s">
        <v>370480</v>
      </c>
      <c r="M87538" t="s">
        <v>52</v>
      </c>
      <c r="O87538" t="s">
        <v>16516</v>
      </c>
      <c r="P87538">
        <v>2000000</v>
      </c>
    </row>
    <row r="87539" spans="11:16" x14ac:dyDescent="0.3">
      <c r="K87539" t="s">
        <v>370481</v>
      </c>
      <c r="L87539" t="s">
        <v>370482</v>
      </c>
      <c r="M87539" t="s">
        <v>91</v>
      </c>
      <c r="O87539" t="s">
        <v>289169</v>
      </c>
      <c r="P87539">
        <v>1900000</v>
      </c>
    </row>
    <row r="87540" spans="11:16" x14ac:dyDescent="0.3">
      <c r="K87540" t="s">
        <v>370481</v>
      </c>
      <c r="L87540" t="s">
        <v>370483</v>
      </c>
      <c r="M87540" t="s">
        <v>28</v>
      </c>
      <c r="N87540" t="s">
        <v>29</v>
      </c>
      <c r="O87540" t="s">
        <v>40204</v>
      </c>
      <c r="P87540">
        <v>4000000</v>
      </c>
    </row>
    <row r="87541" spans="11:16" x14ac:dyDescent="0.3">
      <c r="K87541" t="s">
        <v>370481</v>
      </c>
      <c r="L87541" t="s">
        <v>370484</v>
      </c>
      <c r="M87541" t="s">
        <v>28</v>
      </c>
      <c r="N87541" t="s">
        <v>40</v>
      </c>
      <c r="O87541" s="1">
        <v>37633</v>
      </c>
      <c r="P87541">
        <v>4500000</v>
      </c>
    </row>
    <row r="87542" spans="11:16" x14ac:dyDescent="0.3">
      <c r="K87542" t="s">
        <v>370485</v>
      </c>
      <c r="L87542" t="s">
        <v>370486</v>
      </c>
      <c r="M87542" t="s">
        <v>28</v>
      </c>
      <c r="N87542" t="s">
        <v>40</v>
      </c>
      <c r="O87542" s="1">
        <v>41285</v>
      </c>
      <c r="P87542">
        <v>1362849</v>
      </c>
    </row>
    <row r="87543" spans="11:16" x14ac:dyDescent="0.3">
      <c r="K87543" t="s">
        <v>370485</v>
      </c>
      <c r="L87543" t="s">
        <v>370487</v>
      </c>
      <c r="M87543" t="s">
        <v>324</v>
      </c>
      <c r="O87543" s="1">
        <v>39458</v>
      </c>
      <c r="P87543">
        <v>153707</v>
      </c>
    </row>
    <row r="87544" spans="11:16" x14ac:dyDescent="0.3">
      <c r="K87544" t="s">
        <v>370485</v>
      </c>
      <c r="L87544" t="s">
        <v>370488</v>
      </c>
      <c r="M87544" t="s">
        <v>324</v>
      </c>
      <c r="O87544" s="1">
        <v>40913</v>
      </c>
      <c r="P87544">
        <v>145566</v>
      </c>
    </row>
    <row r="87545" spans="11:16" x14ac:dyDescent="0.3">
      <c r="K87545" t="s">
        <v>370489</v>
      </c>
      <c r="L87545" t="s">
        <v>370490</v>
      </c>
      <c r="M87545" t="s">
        <v>28</v>
      </c>
      <c r="N87545" t="s">
        <v>29</v>
      </c>
      <c r="O87545" s="1">
        <v>40058</v>
      </c>
      <c r="P87545">
        <v>3000000</v>
      </c>
    </row>
    <row r="87546" spans="11:16" x14ac:dyDescent="0.3">
      <c r="K87546" t="s">
        <v>370489</v>
      </c>
      <c r="L87546" t="s">
        <v>370491</v>
      </c>
      <c r="M87546" t="s">
        <v>28</v>
      </c>
      <c r="N87546" t="s">
        <v>40</v>
      </c>
      <c r="O87546" s="1">
        <v>39418</v>
      </c>
      <c r="P87546">
        <v>4000000</v>
      </c>
    </row>
    <row r="87547" spans="11:16" x14ac:dyDescent="0.3">
      <c r="K87547" t="s">
        <v>370492</v>
      </c>
      <c r="L87547" t="s">
        <v>370493</v>
      </c>
      <c r="M87547" t="s">
        <v>52</v>
      </c>
      <c r="O87547" t="s">
        <v>11047</v>
      </c>
      <c r="P87547">
        <v>1800000</v>
      </c>
    </row>
    <row r="87548" spans="11:16" x14ac:dyDescent="0.3">
      <c r="K87548" t="s">
        <v>370494</v>
      </c>
      <c r="L87548" t="s">
        <v>370495</v>
      </c>
      <c r="M87548" t="s">
        <v>256</v>
      </c>
      <c r="O87548" t="s">
        <v>48739</v>
      </c>
      <c r="P87548">
        <v>2943368</v>
      </c>
    </row>
    <row r="87549" spans="11:16" x14ac:dyDescent="0.3">
      <c r="K87549" t="s">
        <v>370496</v>
      </c>
      <c r="L87549" t="s">
        <v>370497</v>
      </c>
      <c r="M87549" t="s">
        <v>28</v>
      </c>
      <c r="N87549" t="s">
        <v>493</v>
      </c>
      <c r="O87549" t="s">
        <v>17193</v>
      </c>
      <c r="P87549">
        <v>15000000</v>
      </c>
    </row>
    <row r="87550" spans="11:16" x14ac:dyDescent="0.3">
      <c r="K87550" t="s">
        <v>370496</v>
      </c>
      <c r="L87550" t="s">
        <v>370498</v>
      </c>
      <c r="M87550" t="s">
        <v>28</v>
      </c>
      <c r="N87550" t="s">
        <v>40</v>
      </c>
      <c r="O87550" s="1">
        <v>38723</v>
      </c>
      <c r="P87550">
        <v>1500000</v>
      </c>
    </row>
    <row r="87551" spans="11:16" x14ac:dyDescent="0.3">
      <c r="K87551" t="s">
        <v>370496</v>
      </c>
      <c r="L87551" t="s">
        <v>370499</v>
      </c>
      <c r="M87551" t="s">
        <v>28</v>
      </c>
      <c r="N87551" t="s">
        <v>1189</v>
      </c>
      <c r="O87551" s="1">
        <v>39936</v>
      </c>
      <c r="P87551">
        <v>12000000</v>
      </c>
    </row>
    <row r="87552" spans="11:16" x14ac:dyDescent="0.3">
      <c r="K87552" t="s">
        <v>370496</v>
      </c>
      <c r="L87552" t="s">
        <v>370500</v>
      </c>
      <c r="M87552" t="s">
        <v>28</v>
      </c>
      <c r="N87552" t="s">
        <v>29</v>
      </c>
      <c r="O87552" s="1">
        <v>38729</v>
      </c>
      <c r="P87552">
        <v>6000000</v>
      </c>
    </row>
    <row r="87553" spans="11:16" x14ac:dyDescent="0.3">
      <c r="K87553" t="s">
        <v>370501</v>
      </c>
      <c r="L87553" t="s">
        <v>370502</v>
      </c>
      <c r="M87553" t="s">
        <v>256</v>
      </c>
      <c r="O87553" t="s">
        <v>26177</v>
      </c>
      <c r="P87553">
        <v>200000</v>
      </c>
    </row>
    <row r="87554" spans="11:16" x14ac:dyDescent="0.3">
      <c r="K87554" t="s">
        <v>370501</v>
      </c>
      <c r="L87554" t="s">
        <v>370503</v>
      </c>
      <c r="M87554" t="s">
        <v>52</v>
      </c>
      <c r="O87554" t="s">
        <v>8194</v>
      </c>
      <c r="P87554">
        <v>128571</v>
      </c>
    </row>
    <row r="87555" spans="11:16" x14ac:dyDescent="0.3">
      <c r="K87555" t="s">
        <v>370504</v>
      </c>
      <c r="L87555" t="s">
        <v>370505</v>
      </c>
      <c r="M87555" t="s">
        <v>52</v>
      </c>
      <c r="O87555" s="1">
        <v>39454</v>
      </c>
      <c r="P87555">
        <v>50000</v>
      </c>
    </row>
    <row r="87556" spans="11:16" x14ac:dyDescent="0.3">
      <c r="K87556" t="s">
        <v>370506</v>
      </c>
      <c r="L87556" t="s">
        <v>370507</v>
      </c>
      <c r="M87556" t="s">
        <v>324</v>
      </c>
      <c r="O87556" s="1">
        <v>41191</v>
      </c>
      <c r="P87556">
        <v>159759</v>
      </c>
    </row>
    <row r="87557" spans="11:16" x14ac:dyDescent="0.3">
      <c r="K87557" t="s">
        <v>370508</v>
      </c>
      <c r="L87557" t="s">
        <v>370509</v>
      </c>
      <c r="M87557" t="s">
        <v>52</v>
      </c>
      <c r="O87557" s="1">
        <v>40546</v>
      </c>
    </row>
    <row r="87558" spans="11:16" x14ac:dyDescent="0.3">
      <c r="K87558" t="s">
        <v>370510</v>
      </c>
      <c r="L87558" t="s">
        <v>370511</v>
      </c>
      <c r="M87558" t="s">
        <v>52</v>
      </c>
      <c r="O87558" s="1">
        <v>38760</v>
      </c>
      <c r="P87558">
        <v>500000</v>
      </c>
    </row>
    <row r="87559" spans="11:16" x14ac:dyDescent="0.3">
      <c r="K87559" t="s">
        <v>370510</v>
      </c>
      <c r="L87559" t="s">
        <v>370512</v>
      </c>
      <c r="M87559" t="s">
        <v>28</v>
      </c>
      <c r="N87559" t="s">
        <v>40</v>
      </c>
      <c r="O87559" s="1">
        <v>39093</v>
      </c>
      <c r="P87559">
        <v>2000000</v>
      </c>
    </row>
    <row r="87560" spans="11:16" x14ac:dyDescent="0.3">
      <c r="K87560" t="s">
        <v>370513</v>
      </c>
      <c r="L87560" t="s">
        <v>370514</v>
      </c>
      <c r="M87560" t="s">
        <v>52</v>
      </c>
      <c r="O87560" s="1">
        <v>40917</v>
      </c>
    </row>
    <row r="87561" spans="11:16" x14ac:dyDescent="0.3">
      <c r="K87561" t="s">
        <v>370515</v>
      </c>
      <c r="L87561" t="s">
        <v>370516</v>
      </c>
      <c r="M87561" t="s">
        <v>324</v>
      </c>
      <c r="O87561" s="1">
        <v>39083</v>
      </c>
    </row>
    <row r="87562" spans="11:16" x14ac:dyDescent="0.3">
      <c r="K87562" t="s">
        <v>370517</v>
      </c>
      <c r="L87562" t="s">
        <v>370518</v>
      </c>
      <c r="M87562" t="s">
        <v>52</v>
      </c>
      <c r="O87562" s="1">
        <v>40915</v>
      </c>
      <c r="P87562">
        <v>28000</v>
      </c>
    </row>
    <row r="87563" spans="11:16" x14ac:dyDescent="0.3">
      <c r="K87563" t="s">
        <v>370519</v>
      </c>
      <c r="L87563" t="s">
        <v>370520</v>
      </c>
      <c r="M87563" t="s">
        <v>324</v>
      </c>
      <c r="O87563" t="s">
        <v>8724</v>
      </c>
      <c r="P87563">
        <v>3000000</v>
      </c>
    </row>
    <row r="87564" spans="11:16" x14ac:dyDescent="0.3">
      <c r="K87564" t="s">
        <v>370519</v>
      </c>
      <c r="L87564" t="s">
        <v>370521</v>
      </c>
      <c r="M87564" t="s">
        <v>324</v>
      </c>
      <c r="O87564" s="1">
        <v>40706</v>
      </c>
      <c r="P87564">
        <v>1000000</v>
      </c>
    </row>
    <row r="87565" spans="11:16" x14ac:dyDescent="0.3">
      <c r="K87565" t="s">
        <v>370522</v>
      </c>
      <c r="L87565" t="s">
        <v>370523</v>
      </c>
      <c r="M87565" t="s">
        <v>28</v>
      </c>
      <c r="O87565" s="1">
        <v>41522</v>
      </c>
      <c r="P87565">
        <v>17000000</v>
      </c>
    </row>
    <row r="87566" spans="11:16" x14ac:dyDescent="0.3">
      <c r="K87566" t="s">
        <v>370522</v>
      </c>
      <c r="L87566" t="s">
        <v>370524</v>
      </c>
      <c r="M87566" t="s">
        <v>28</v>
      </c>
      <c r="O87566" t="s">
        <v>20027</v>
      </c>
      <c r="P87566">
        <v>2125716</v>
      </c>
    </row>
    <row r="87567" spans="11:16" x14ac:dyDescent="0.3">
      <c r="K87567" t="s">
        <v>370522</v>
      </c>
      <c r="L87567" t="s">
        <v>370525</v>
      </c>
      <c r="M87567" t="s">
        <v>28</v>
      </c>
      <c r="O87567" t="s">
        <v>39506</v>
      </c>
      <c r="P87567">
        <v>6000000</v>
      </c>
    </row>
    <row r="87568" spans="11:16" x14ac:dyDescent="0.3">
      <c r="K87568" t="s">
        <v>370526</v>
      </c>
      <c r="L87568" t="s">
        <v>370527</v>
      </c>
      <c r="M87568" t="s">
        <v>52</v>
      </c>
      <c r="O87568" s="1">
        <v>41640</v>
      </c>
    </row>
    <row r="87569" spans="11:16" x14ac:dyDescent="0.3">
      <c r="K87569" t="s">
        <v>370526</v>
      </c>
      <c r="L87569" t="s">
        <v>370528</v>
      </c>
      <c r="M87569" t="s">
        <v>52</v>
      </c>
      <c r="O87569" t="s">
        <v>13596</v>
      </c>
      <c r="P87569">
        <v>2300000</v>
      </c>
    </row>
    <row r="87570" spans="11:16" x14ac:dyDescent="0.3">
      <c r="K87570" t="s">
        <v>370529</v>
      </c>
      <c r="L87570" t="s">
        <v>370530</v>
      </c>
      <c r="M87570" t="s">
        <v>28</v>
      </c>
      <c r="N87570" t="s">
        <v>29</v>
      </c>
      <c r="O87570" s="1">
        <v>38906</v>
      </c>
      <c r="P87570">
        <v>10500000</v>
      </c>
    </row>
    <row r="87571" spans="11:16" x14ac:dyDescent="0.3">
      <c r="K87571" t="s">
        <v>370529</v>
      </c>
      <c r="L87571" t="s">
        <v>370531</v>
      </c>
      <c r="M87571" t="s">
        <v>28</v>
      </c>
      <c r="N87571" t="s">
        <v>1189</v>
      </c>
      <c r="O87571" t="s">
        <v>52932</v>
      </c>
      <c r="P87571">
        <v>14000000</v>
      </c>
    </row>
    <row r="87572" spans="11:16" x14ac:dyDescent="0.3">
      <c r="K87572" t="s">
        <v>370529</v>
      </c>
      <c r="L87572" t="s">
        <v>370532</v>
      </c>
      <c r="M87572" t="s">
        <v>28</v>
      </c>
      <c r="N87572" t="s">
        <v>493</v>
      </c>
      <c r="O87572" s="1">
        <v>39335</v>
      </c>
      <c r="P87572">
        <v>8500000</v>
      </c>
    </row>
    <row r="87573" spans="11:16" x14ac:dyDescent="0.3">
      <c r="K87573" t="s">
        <v>370533</v>
      </c>
      <c r="L87573" t="s">
        <v>370534</v>
      </c>
      <c r="M87573" t="s">
        <v>223</v>
      </c>
      <c r="O87573" s="1">
        <v>42253</v>
      </c>
      <c r="P87573">
        <v>500000</v>
      </c>
    </row>
    <row r="87574" spans="11:16" x14ac:dyDescent="0.3">
      <c r="K87574" t="s">
        <v>370535</v>
      </c>
      <c r="L87574" t="s">
        <v>370536</v>
      </c>
      <c r="M87574" t="s">
        <v>52</v>
      </c>
      <c r="O87574" t="s">
        <v>4307</v>
      </c>
      <c r="P87574">
        <v>560625</v>
      </c>
    </row>
    <row r="87575" spans="11:16" x14ac:dyDescent="0.3">
      <c r="K87575" t="s">
        <v>370537</v>
      </c>
      <c r="L87575" t="s">
        <v>370538</v>
      </c>
      <c r="M87575" t="s">
        <v>52</v>
      </c>
      <c r="O87575" s="1">
        <v>41732</v>
      </c>
      <c r="P87575">
        <v>1069453</v>
      </c>
    </row>
    <row r="87576" spans="11:16" x14ac:dyDescent="0.3">
      <c r="K87576" t="s">
        <v>370539</v>
      </c>
      <c r="L87576" t="s">
        <v>370540</v>
      </c>
      <c r="M87576" t="s">
        <v>28</v>
      </c>
      <c r="N87576" t="s">
        <v>29</v>
      </c>
      <c r="O87576" t="s">
        <v>14426</v>
      </c>
      <c r="P87576">
        <v>2500000</v>
      </c>
    </row>
    <row r="87577" spans="11:16" x14ac:dyDescent="0.3">
      <c r="K87577" t="s">
        <v>370541</v>
      </c>
      <c r="L87577" t="s">
        <v>370542</v>
      </c>
      <c r="M87577" t="s">
        <v>28</v>
      </c>
      <c r="O87577" t="s">
        <v>28362</v>
      </c>
      <c r="P87577">
        <v>11500000</v>
      </c>
    </row>
    <row r="87578" spans="11:16" x14ac:dyDescent="0.3">
      <c r="K87578" t="s">
        <v>370541</v>
      </c>
      <c r="L87578" t="s">
        <v>370543</v>
      </c>
      <c r="M87578" t="s">
        <v>233</v>
      </c>
      <c r="O87578" s="1">
        <v>41284</v>
      </c>
      <c r="P87578">
        <v>1725000</v>
      </c>
    </row>
    <row r="87579" spans="11:16" x14ac:dyDescent="0.3">
      <c r="K87579" t="s">
        <v>370541</v>
      </c>
      <c r="L87579" t="s">
        <v>370544</v>
      </c>
      <c r="M87579" t="s">
        <v>233</v>
      </c>
      <c r="O87579" s="1">
        <v>41620</v>
      </c>
      <c r="P87579">
        <v>25200000</v>
      </c>
    </row>
    <row r="87580" spans="11:16" x14ac:dyDescent="0.3">
      <c r="K87580" t="s">
        <v>370545</v>
      </c>
      <c r="L87580" t="s">
        <v>370546</v>
      </c>
      <c r="M87580" t="s">
        <v>28</v>
      </c>
      <c r="O87580" t="s">
        <v>1663</v>
      </c>
      <c r="P87580">
        <v>8639544</v>
      </c>
    </row>
    <row r="87581" spans="11:16" x14ac:dyDescent="0.3">
      <c r="K87581" t="s">
        <v>370545</v>
      </c>
      <c r="L87581" t="s">
        <v>370547</v>
      </c>
      <c r="M87581" t="s">
        <v>28</v>
      </c>
      <c r="N87581" t="s">
        <v>40</v>
      </c>
      <c r="O87581" t="s">
        <v>41280</v>
      </c>
      <c r="P87581">
        <v>18000000</v>
      </c>
    </row>
    <row r="87582" spans="11:16" x14ac:dyDescent="0.3">
      <c r="K87582" t="s">
        <v>370545</v>
      </c>
      <c r="L87582" t="s">
        <v>370548</v>
      </c>
      <c r="M87582" t="s">
        <v>28</v>
      </c>
      <c r="O87582" t="s">
        <v>22553</v>
      </c>
      <c r="P87582">
        <v>2182369</v>
      </c>
    </row>
    <row r="87583" spans="11:16" x14ac:dyDescent="0.3">
      <c r="K87583" t="s">
        <v>370549</v>
      </c>
      <c r="L87583" t="s">
        <v>370550</v>
      </c>
      <c r="M87583" t="s">
        <v>256</v>
      </c>
      <c r="O87583" s="1">
        <v>40821</v>
      </c>
      <c r="P87583">
        <v>200000</v>
      </c>
    </row>
    <row r="87584" spans="11:16" x14ac:dyDescent="0.3">
      <c r="K87584" t="s">
        <v>370549</v>
      </c>
      <c r="L87584" t="s">
        <v>370551</v>
      </c>
      <c r="M87584" t="s">
        <v>256</v>
      </c>
      <c r="O87584" s="1">
        <v>41494</v>
      </c>
      <c r="P87584">
        <v>400000</v>
      </c>
    </row>
    <row r="87585" spans="11:16" x14ac:dyDescent="0.3">
      <c r="K87585" t="s">
        <v>370552</v>
      </c>
      <c r="L87585" t="s">
        <v>370553</v>
      </c>
      <c r="M87585" t="s">
        <v>52</v>
      </c>
      <c r="O87585" t="s">
        <v>14949</v>
      </c>
      <c r="P87585">
        <v>250000</v>
      </c>
    </row>
    <row r="87586" spans="11:16" x14ac:dyDescent="0.3">
      <c r="K87586" t="s">
        <v>370554</v>
      </c>
      <c r="L87586" t="s">
        <v>370555</v>
      </c>
      <c r="M87586" t="s">
        <v>28</v>
      </c>
      <c r="O87586" t="s">
        <v>19521</v>
      </c>
      <c r="P87586">
        <v>12400000</v>
      </c>
    </row>
    <row r="87587" spans="11:16" x14ac:dyDescent="0.3">
      <c r="K87587" t="s">
        <v>370556</v>
      </c>
      <c r="L87587" t="s">
        <v>370557</v>
      </c>
      <c r="M87587" t="s">
        <v>256</v>
      </c>
      <c r="O87587" s="1">
        <v>41919</v>
      </c>
      <c r="P87587">
        <v>1969801</v>
      </c>
    </row>
    <row r="87588" spans="11:16" x14ac:dyDescent="0.3">
      <c r="K87588" t="s">
        <v>370556</v>
      </c>
      <c r="L87588" t="s">
        <v>370558</v>
      </c>
      <c r="M87588" t="s">
        <v>256</v>
      </c>
      <c r="O87588" t="s">
        <v>6998</v>
      </c>
      <c r="P87588">
        <v>1500000</v>
      </c>
    </row>
    <row r="87589" spans="11:16" x14ac:dyDescent="0.3">
      <c r="K87589" t="s">
        <v>370559</v>
      </c>
      <c r="L87589" t="s">
        <v>370560</v>
      </c>
      <c r="M87589" t="s">
        <v>28</v>
      </c>
      <c r="N87589" t="s">
        <v>29</v>
      </c>
      <c r="O87589" s="1">
        <v>41620</v>
      </c>
      <c r="P87589">
        <v>17000000</v>
      </c>
    </row>
    <row r="87590" spans="11:16" x14ac:dyDescent="0.3">
      <c r="K87590" t="s">
        <v>370561</v>
      </c>
      <c r="L87590" t="s">
        <v>370562</v>
      </c>
      <c r="M87590" t="s">
        <v>52</v>
      </c>
      <c r="O87590" s="1">
        <v>41277</v>
      </c>
    </row>
    <row r="87591" spans="11:16" x14ac:dyDescent="0.3">
      <c r="K87591" t="s">
        <v>370563</v>
      </c>
      <c r="L87591" t="s">
        <v>370564</v>
      </c>
      <c r="M87591" t="s">
        <v>749</v>
      </c>
      <c r="O87591" s="1">
        <v>40881</v>
      </c>
    </row>
    <row r="87592" spans="11:16" x14ac:dyDescent="0.3">
      <c r="K87592" t="s">
        <v>370563</v>
      </c>
      <c r="L87592" t="s">
        <v>370565</v>
      </c>
      <c r="M87592" t="s">
        <v>28</v>
      </c>
      <c r="N87592" t="s">
        <v>40</v>
      </c>
      <c r="O87592" t="s">
        <v>17200</v>
      </c>
      <c r="P87592">
        <v>1800000</v>
      </c>
    </row>
    <row r="87593" spans="11:16" x14ac:dyDescent="0.3">
      <c r="K87593" t="s">
        <v>370563</v>
      </c>
      <c r="L87593" t="s">
        <v>370566</v>
      </c>
      <c r="M87593" t="s">
        <v>749</v>
      </c>
      <c r="O87593" t="s">
        <v>11604</v>
      </c>
    </row>
    <row r="87594" spans="11:16" x14ac:dyDescent="0.3">
      <c r="K87594" t="s">
        <v>370567</v>
      </c>
      <c r="L87594" t="s">
        <v>370568</v>
      </c>
      <c r="M87594" t="s">
        <v>256</v>
      </c>
      <c r="O87594" t="s">
        <v>191</v>
      </c>
      <c r="P87594">
        <v>5000000</v>
      </c>
    </row>
    <row r="87595" spans="11:16" x14ac:dyDescent="0.3">
      <c r="K87595" t="s">
        <v>370569</v>
      </c>
      <c r="L87595" t="s">
        <v>370570</v>
      </c>
      <c r="M87595" t="s">
        <v>28</v>
      </c>
      <c r="N87595" t="s">
        <v>40</v>
      </c>
      <c r="O87595" t="s">
        <v>3550</v>
      </c>
      <c r="P87595">
        <v>2098988</v>
      </c>
    </row>
    <row r="87596" spans="11:16" x14ac:dyDescent="0.3">
      <c r="K87596" t="s">
        <v>370569</v>
      </c>
      <c r="L87596" t="s">
        <v>370571</v>
      </c>
      <c r="M87596" t="s">
        <v>324</v>
      </c>
      <c r="O87596" s="1">
        <v>41642</v>
      </c>
      <c r="P87596">
        <v>914415</v>
      </c>
    </row>
    <row r="87597" spans="11:16" x14ac:dyDescent="0.3">
      <c r="K87597" t="s">
        <v>370572</v>
      </c>
      <c r="L87597" t="s">
        <v>370573</v>
      </c>
      <c r="M87597" t="s">
        <v>190</v>
      </c>
      <c r="O87597" t="s">
        <v>18115</v>
      </c>
    </row>
    <row r="87598" spans="11:16" x14ac:dyDescent="0.3">
      <c r="K87598" t="s">
        <v>370574</v>
      </c>
      <c r="L87598" t="s">
        <v>370575</v>
      </c>
      <c r="M87598" t="s">
        <v>91</v>
      </c>
      <c r="O87598" t="s">
        <v>339905</v>
      </c>
    </row>
    <row r="87599" spans="11:16" x14ac:dyDescent="0.3">
      <c r="K87599" t="s">
        <v>370576</v>
      </c>
      <c r="L87599" t="s">
        <v>370577</v>
      </c>
      <c r="M87599" t="s">
        <v>28</v>
      </c>
      <c r="O87599" t="s">
        <v>876</v>
      </c>
      <c r="P87599">
        <v>10150000</v>
      </c>
    </row>
    <row r="87600" spans="11:16" x14ac:dyDescent="0.3">
      <c r="K87600" t="s">
        <v>370578</v>
      </c>
      <c r="L87600" t="s">
        <v>370579</v>
      </c>
      <c r="M87600" t="s">
        <v>52</v>
      </c>
      <c r="O87600" s="1">
        <v>41277</v>
      </c>
      <c r="P87600">
        <v>20000</v>
      </c>
    </row>
    <row r="87601" spans="11:16" x14ac:dyDescent="0.3">
      <c r="K87601" t="s">
        <v>370580</v>
      </c>
      <c r="L87601" t="s">
        <v>370581</v>
      </c>
      <c r="M87601" t="s">
        <v>256</v>
      </c>
      <c r="O87601" t="s">
        <v>1393</v>
      </c>
    </row>
    <row r="87602" spans="11:16" x14ac:dyDescent="0.3">
      <c r="K87602" t="s">
        <v>370582</v>
      </c>
      <c r="L87602" t="s">
        <v>370583</v>
      </c>
      <c r="M87602" t="s">
        <v>28</v>
      </c>
      <c r="O87602" t="s">
        <v>2976</v>
      </c>
      <c r="P87602">
        <v>263333</v>
      </c>
    </row>
    <row r="87603" spans="11:16" x14ac:dyDescent="0.3">
      <c r="K87603" t="s">
        <v>370582</v>
      </c>
      <c r="L87603" t="s">
        <v>370584</v>
      </c>
      <c r="M87603" t="s">
        <v>52</v>
      </c>
      <c r="O87603" s="1">
        <v>40949</v>
      </c>
      <c r="P87603">
        <v>172442</v>
      </c>
    </row>
    <row r="87604" spans="11:16" x14ac:dyDescent="0.3">
      <c r="K87604" t="s">
        <v>370585</v>
      </c>
      <c r="L87604" t="s">
        <v>370586</v>
      </c>
      <c r="M87604" t="s">
        <v>28</v>
      </c>
      <c r="O87604" s="1">
        <v>38271</v>
      </c>
      <c r="P87604">
        <v>7500000</v>
      </c>
    </row>
    <row r="87605" spans="11:16" x14ac:dyDescent="0.3">
      <c r="K87605" t="s">
        <v>370585</v>
      </c>
      <c r="L87605" t="s">
        <v>370587</v>
      </c>
      <c r="M87605" t="s">
        <v>28</v>
      </c>
      <c r="N87605" t="s">
        <v>29</v>
      </c>
      <c r="O87605" s="1">
        <v>39203</v>
      </c>
      <c r="P87605">
        <v>16000000</v>
      </c>
    </row>
    <row r="87606" spans="11:16" x14ac:dyDescent="0.3">
      <c r="K87606" t="s">
        <v>370585</v>
      </c>
      <c r="L87606" t="s">
        <v>370588</v>
      </c>
      <c r="M87606" t="s">
        <v>28</v>
      </c>
      <c r="O87606" t="s">
        <v>243172</v>
      </c>
      <c r="P87606">
        <v>23500000</v>
      </c>
    </row>
    <row r="87607" spans="11:16" x14ac:dyDescent="0.3">
      <c r="K87607" t="s">
        <v>370589</v>
      </c>
      <c r="L87607" t="s">
        <v>370590</v>
      </c>
      <c r="M87607" t="s">
        <v>749</v>
      </c>
      <c r="O87607" s="1">
        <v>41466</v>
      </c>
      <c r="P87607">
        <v>480000</v>
      </c>
    </row>
    <row r="87608" spans="11:16" x14ac:dyDescent="0.3">
      <c r="K87608" t="s">
        <v>370591</v>
      </c>
      <c r="L87608" t="s">
        <v>370592</v>
      </c>
      <c r="M87608" t="s">
        <v>28</v>
      </c>
      <c r="O87608" t="s">
        <v>15927</v>
      </c>
      <c r="P87608">
        <v>20000006</v>
      </c>
    </row>
    <row r="87609" spans="11:16" x14ac:dyDescent="0.3">
      <c r="K87609" t="s">
        <v>370591</v>
      </c>
      <c r="L87609" t="s">
        <v>370593</v>
      </c>
      <c r="M87609" t="s">
        <v>28</v>
      </c>
      <c r="O87609" t="s">
        <v>20850</v>
      </c>
      <c r="P87609">
        <v>5000000</v>
      </c>
    </row>
    <row r="87610" spans="11:16" x14ac:dyDescent="0.3">
      <c r="K87610" t="s">
        <v>370594</v>
      </c>
      <c r="L87610" t="s">
        <v>370595</v>
      </c>
      <c r="M87610" t="s">
        <v>91</v>
      </c>
      <c r="O87610" s="1">
        <v>39908</v>
      </c>
    </row>
    <row r="87611" spans="11:16" x14ac:dyDescent="0.3">
      <c r="K87611" t="s">
        <v>370594</v>
      </c>
      <c r="L87611" t="s">
        <v>370596</v>
      </c>
      <c r="M87611" t="s">
        <v>52</v>
      </c>
      <c r="O87611" t="s">
        <v>19243</v>
      </c>
      <c r="P87611">
        <v>562000</v>
      </c>
    </row>
    <row r="87612" spans="11:16" x14ac:dyDescent="0.3">
      <c r="K87612" t="s">
        <v>370594</v>
      </c>
      <c r="L87612" t="s">
        <v>370597</v>
      </c>
      <c r="M87612" t="s">
        <v>91</v>
      </c>
      <c r="O87612" s="1">
        <v>40189</v>
      </c>
    </row>
    <row r="87613" spans="11:16" x14ac:dyDescent="0.3">
      <c r="K87613" t="s">
        <v>370598</v>
      </c>
      <c r="L87613" t="s">
        <v>370599</v>
      </c>
      <c r="M87613" t="s">
        <v>28</v>
      </c>
      <c r="N87613" t="s">
        <v>40</v>
      </c>
      <c r="O87613" t="s">
        <v>21540</v>
      </c>
      <c r="P87613">
        <v>1400000</v>
      </c>
    </row>
    <row r="87614" spans="11:16" x14ac:dyDescent="0.3">
      <c r="K87614" t="s">
        <v>370600</v>
      </c>
      <c r="L87614" t="s">
        <v>370601</v>
      </c>
      <c r="M87614" t="s">
        <v>91</v>
      </c>
      <c r="O87614" s="1">
        <v>41644</v>
      </c>
    </row>
    <row r="87615" spans="11:16" x14ac:dyDescent="0.3">
      <c r="K87615" t="s">
        <v>370602</v>
      </c>
      <c r="L87615" t="s">
        <v>370603</v>
      </c>
      <c r="M87615" t="s">
        <v>52</v>
      </c>
      <c r="O87615" s="1">
        <v>41275</v>
      </c>
      <c r="P87615">
        <v>100000</v>
      </c>
    </row>
    <row r="87616" spans="11:16" x14ac:dyDescent="0.3">
      <c r="K87616" t="s">
        <v>370604</v>
      </c>
      <c r="L87616" t="s">
        <v>370605</v>
      </c>
      <c r="M87616" t="s">
        <v>52</v>
      </c>
      <c r="O87616" s="1">
        <v>42011</v>
      </c>
      <c r="P87616">
        <v>1000000</v>
      </c>
    </row>
    <row r="87617" spans="11:16" x14ac:dyDescent="0.3">
      <c r="K87617" t="s">
        <v>370606</v>
      </c>
      <c r="L87617" t="s">
        <v>370607</v>
      </c>
      <c r="M87617" t="s">
        <v>28</v>
      </c>
      <c r="N87617" t="s">
        <v>40</v>
      </c>
      <c r="O87617" s="1">
        <v>38630</v>
      </c>
      <c r="P87617">
        <v>2000000</v>
      </c>
    </row>
    <row r="87618" spans="11:16" x14ac:dyDescent="0.3">
      <c r="K87618" t="s">
        <v>370606</v>
      </c>
      <c r="L87618" t="s">
        <v>370608</v>
      </c>
      <c r="M87618" t="s">
        <v>28</v>
      </c>
      <c r="N87618" t="s">
        <v>29</v>
      </c>
      <c r="O87618" t="s">
        <v>73556</v>
      </c>
      <c r="P87618">
        <v>5000000</v>
      </c>
    </row>
    <row r="87619" spans="11:16" x14ac:dyDescent="0.3">
      <c r="K87619" t="s">
        <v>370606</v>
      </c>
      <c r="L87619" t="s">
        <v>370609</v>
      </c>
      <c r="M87619" t="s">
        <v>28</v>
      </c>
      <c r="N87619" t="s">
        <v>493</v>
      </c>
      <c r="O87619" s="1">
        <v>38877</v>
      </c>
      <c r="P87619">
        <v>10000000</v>
      </c>
    </row>
    <row r="87620" spans="11:16" x14ac:dyDescent="0.3">
      <c r="K87620" t="s">
        <v>370610</v>
      </c>
      <c r="L87620" t="s">
        <v>370611</v>
      </c>
      <c r="M87620" t="s">
        <v>28</v>
      </c>
      <c r="O87620" t="s">
        <v>965</v>
      </c>
      <c r="P87620">
        <v>4974737</v>
      </c>
    </row>
    <row r="87621" spans="11:16" x14ac:dyDescent="0.3">
      <c r="K87621" t="s">
        <v>370610</v>
      </c>
      <c r="L87621" t="s">
        <v>370612</v>
      </c>
      <c r="M87621" t="s">
        <v>256</v>
      </c>
      <c r="O87621" t="s">
        <v>10453</v>
      </c>
      <c r="P87621">
        <v>1400000</v>
      </c>
    </row>
    <row r="87622" spans="11:16" x14ac:dyDescent="0.3">
      <c r="K87622" t="s">
        <v>370610</v>
      </c>
      <c r="L87622" t="s">
        <v>370613</v>
      </c>
      <c r="M87622" t="s">
        <v>28</v>
      </c>
      <c r="O87622" s="1">
        <v>41155</v>
      </c>
      <c r="P87622">
        <v>7357544</v>
      </c>
    </row>
    <row r="87623" spans="11:16" x14ac:dyDescent="0.3">
      <c r="K87623" t="s">
        <v>370610</v>
      </c>
      <c r="L87623" t="s">
        <v>370614</v>
      </c>
      <c r="M87623" t="s">
        <v>28</v>
      </c>
      <c r="N87623" t="s">
        <v>493</v>
      </c>
      <c r="O87623" t="s">
        <v>722</v>
      </c>
      <c r="P87623">
        <v>39000000</v>
      </c>
    </row>
    <row r="87624" spans="11:16" x14ac:dyDescent="0.3">
      <c r="K87624" t="s">
        <v>370615</v>
      </c>
      <c r="L87624" t="s">
        <v>370616</v>
      </c>
      <c r="M87624" t="s">
        <v>190</v>
      </c>
      <c r="O87624" s="1">
        <v>41916</v>
      </c>
    </row>
    <row r="87625" spans="11:16" x14ac:dyDescent="0.3">
      <c r="K87625" t="s">
        <v>370617</v>
      </c>
      <c r="L87625" t="s">
        <v>370618</v>
      </c>
      <c r="M87625" t="s">
        <v>28</v>
      </c>
      <c r="N87625" t="s">
        <v>29</v>
      </c>
      <c r="O87625" s="1">
        <v>41244</v>
      </c>
      <c r="P87625">
        <v>6700000</v>
      </c>
    </row>
    <row r="87626" spans="11:16" x14ac:dyDescent="0.3">
      <c r="K87626" t="s">
        <v>370617</v>
      </c>
      <c r="L87626" t="s">
        <v>370619</v>
      </c>
      <c r="M87626" t="s">
        <v>256</v>
      </c>
      <c r="O87626" s="1">
        <v>40488</v>
      </c>
      <c r="P87626">
        <v>480000</v>
      </c>
    </row>
    <row r="87627" spans="11:16" x14ac:dyDescent="0.3">
      <c r="K87627" t="s">
        <v>370617</v>
      </c>
      <c r="L87627" t="s">
        <v>370620</v>
      </c>
      <c r="M87627" t="s">
        <v>28</v>
      </c>
      <c r="O87627" t="s">
        <v>15694</v>
      </c>
      <c r="P87627">
        <v>3136249</v>
      </c>
    </row>
    <row r="87628" spans="11:16" x14ac:dyDescent="0.3">
      <c r="K87628" t="s">
        <v>370621</v>
      </c>
      <c r="L87628" t="s">
        <v>370622</v>
      </c>
      <c r="M87628" t="s">
        <v>52</v>
      </c>
      <c r="O87628" s="1">
        <v>42156</v>
      </c>
      <c r="P87628">
        <v>50000</v>
      </c>
    </row>
    <row r="87629" spans="11:16" x14ac:dyDescent="0.3">
      <c r="K87629" t="s">
        <v>370623</v>
      </c>
      <c r="L87629" t="s">
        <v>370624</v>
      </c>
      <c r="M87629" t="s">
        <v>28</v>
      </c>
      <c r="N87629" t="s">
        <v>493</v>
      </c>
      <c r="O87629" s="1">
        <v>36532</v>
      </c>
      <c r="P87629">
        <v>23000000</v>
      </c>
    </row>
    <row r="87630" spans="11:16" x14ac:dyDescent="0.3">
      <c r="K87630" t="s">
        <v>370623</v>
      </c>
      <c r="L87630" t="s">
        <v>370625</v>
      </c>
      <c r="M87630" t="s">
        <v>28</v>
      </c>
      <c r="O87630" s="1">
        <v>40699</v>
      </c>
      <c r="P87630">
        <v>3300000</v>
      </c>
    </row>
    <row r="87631" spans="11:16" x14ac:dyDescent="0.3">
      <c r="K87631" t="s">
        <v>370623</v>
      </c>
      <c r="L87631" t="s">
        <v>370626</v>
      </c>
      <c r="M87631" t="s">
        <v>28</v>
      </c>
      <c r="O87631" s="1">
        <v>40393</v>
      </c>
      <c r="P87631">
        <v>8000000</v>
      </c>
    </row>
    <row r="87632" spans="11:16" x14ac:dyDescent="0.3">
      <c r="K87632" t="s">
        <v>370627</v>
      </c>
      <c r="L87632" t="s">
        <v>370628</v>
      </c>
      <c r="M87632" t="s">
        <v>28</v>
      </c>
      <c r="O87632" s="1">
        <v>39695</v>
      </c>
      <c r="P87632">
        <v>15000000</v>
      </c>
    </row>
    <row r="87633" spans="11:16" x14ac:dyDescent="0.3">
      <c r="K87633" t="s">
        <v>370627</v>
      </c>
      <c r="L87633" t="s">
        <v>370629</v>
      </c>
      <c r="M87633" t="s">
        <v>256</v>
      </c>
      <c r="O87633" t="s">
        <v>13132</v>
      </c>
      <c r="P87633">
        <v>650000</v>
      </c>
    </row>
    <row r="87634" spans="11:16" x14ac:dyDescent="0.3">
      <c r="K87634" t="s">
        <v>370627</v>
      </c>
      <c r="L87634" t="s">
        <v>370630</v>
      </c>
      <c r="M87634" t="s">
        <v>28</v>
      </c>
      <c r="N87634" t="s">
        <v>493</v>
      </c>
      <c r="O87634" t="s">
        <v>58810</v>
      </c>
      <c r="P87634">
        <v>10000000</v>
      </c>
    </row>
    <row r="87635" spans="11:16" x14ac:dyDescent="0.3">
      <c r="K87635" t="s">
        <v>370627</v>
      </c>
      <c r="L87635" t="s">
        <v>370631</v>
      </c>
      <c r="M87635" t="s">
        <v>28</v>
      </c>
      <c r="O87635" s="1">
        <v>40909</v>
      </c>
      <c r="P87635">
        <v>179000</v>
      </c>
    </row>
    <row r="87636" spans="11:16" x14ac:dyDescent="0.3">
      <c r="K87636" t="s">
        <v>370627</v>
      </c>
      <c r="L87636" t="s">
        <v>370632</v>
      </c>
      <c r="M87636" t="s">
        <v>256</v>
      </c>
      <c r="O87636" t="s">
        <v>10027</v>
      </c>
      <c r="P87636">
        <v>2839369</v>
      </c>
    </row>
    <row r="87637" spans="11:16" x14ac:dyDescent="0.3">
      <c r="K87637" t="s">
        <v>370627</v>
      </c>
      <c r="L87637" t="s">
        <v>370633</v>
      </c>
      <c r="M87637" t="s">
        <v>28</v>
      </c>
      <c r="O87637" t="s">
        <v>16362</v>
      </c>
      <c r="P87637">
        <v>6250000</v>
      </c>
    </row>
    <row r="87638" spans="11:16" x14ac:dyDescent="0.3">
      <c r="K87638" t="s">
        <v>370627</v>
      </c>
      <c r="L87638" t="s">
        <v>370634</v>
      </c>
      <c r="M87638" t="s">
        <v>28</v>
      </c>
      <c r="N87638" t="s">
        <v>1189</v>
      </c>
      <c r="O87638" s="1">
        <v>39390</v>
      </c>
      <c r="P87638">
        <v>5000000</v>
      </c>
    </row>
    <row r="87639" spans="11:16" x14ac:dyDescent="0.3">
      <c r="K87639" t="s">
        <v>370635</v>
      </c>
      <c r="L87639" t="s">
        <v>370636</v>
      </c>
      <c r="M87639" t="s">
        <v>52</v>
      </c>
      <c r="O87639" t="s">
        <v>17200</v>
      </c>
      <c r="P87639">
        <v>1300000</v>
      </c>
    </row>
    <row r="87640" spans="11:16" x14ac:dyDescent="0.3">
      <c r="K87640" t="s">
        <v>370637</v>
      </c>
      <c r="L87640" t="s">
        <v>370638</v>
      </c>
      <c r="M87640" t="s">
        <v>324</v>
      </c>
      <c r="O87640" s="1">
        <v>41645</v>
      </c>
      <c r="P87640">
        <v>545264</v>
      </c>
    </row>
    <row r="87641" spans="11:16" x14ac:dyDescent="0.3">
      <c r="K87641" t="s">
        <v>370639</v>
      </c>
      <c r="L87641" t="s">
        <v>370640</v>
      </c>
      <c r="M87641" t="s">
        <v>52</v>
      </c>
      <c r="O87641" s="1">
        <v>42125</v>
      </c>
    </row>
    <row r="87642" spans="11:16" x14ac:dyDescent="0.3">
      <c r="K87642" t="s">
        <v>370641</v>
      </c>
      <c r="L87642" t="s">
        <v>370642</v>
      </c>
      <c r="M87642" t="s">
        <v>52</v>
      </c>
      <c r="O87642" s="1">
        <v>41796</v>
      </c>
      <c r="P87642">
        <v>500000</v>
      </c>
    </row>
    <row r="87643" spans="11:16" x14ac:dyDescent="0.3">
      <c r="K87643" t="s">
        <v>370641</v>
      </c>
      <c r="L87643" t="s">
        <v>370643</v>
      </c>
      <c r="M87643" t="s">
        <v>52</v>
      </c>
      <c r="O87643" s="1">
        <v>41922</v>
      </c>
      <c r="P87643">
        <v>500000</v>
      </c>
    </row>
    <row r="87644" spans="11:16" x14ac:dyDescent="0.3">
      <c r="K87644" t="s">
        <v>370641</v>
      </c>
      <c r="L87644" t="s">
        <v>370644</v>
      </c>
      <c r="M87644" t="s">
        <v>52</v>
      </c>
      <c r="O87644" s="1">
        <v>41640</v>
      </c>
      <c r="P87644">
        <v>41250</v>
      </c>
    </row>
    <row r="87645" spans="11:16" x14ac:dyDescent="0.3">
      <c r="K87645" t="s">
        <v>370645</v>
      </c>
      <c r="L87645" t="s">
        <v>370646</v>
      </c>
      <c r="M87645" t="s">
        <v>28</v>
      </c>
      <c r="N87645" t="s">
        <v>29</v>
      </c>
      <c r="O87645" t="s">
        <v>5369</v>
      </c>
      <c r="P87645">
        <v>5600000</v>
      </c>
    </row>
    <row r="87646" spans="11:16" x14ac:dyDescent="0.3">
      <c r="K87646" t="s">
        <v>370645</v>
      </c>
      <c r="L87646" t="s">
        <v>370647</v>
      </c>
      <c r="M87646" t="s">
        <v>28</v>
      </c>
      <c r="N87646" t="s">
        <v>493</v>
      </c>
      <c r="O87646" s="1">
        <v>40884</v>
      </c>
    </row>
    <row r="87647" spans="11:16" x14ac:dyDescent="0.3">
      <c r="K87647" t="s">
        <v>370648</v>
      </c>
      <c r="L87647" t="s">
        <v>370649</v>
      </c>
      <c r="M87647" t="s">
        <v>52</v>
      </c>
      <c r="O87647" t="s">
        <v>12188</v>
      </c>
      <c r="P87647">
        <v>1500000</v>
      </c>
    </row>
    <row r="87648" spans="11:16" x14ac:dyDescent="0.3">
      <c r="K87648" t="s">
        <v>370648</v>
      </c>
      <c r="L87648" t="s">
        <v>370650</v>
      </c>
      <c r="M87648" t="s">
        <v>256</v>
      </c>
      <c r="O87648" s="1">
        <v>42072</v>
      </c>
      <c r="P87648">
        <v>500000</v>
      </c>
    </row>
    <row r="87649" spans="11:16" x14ac:dyDescent="0.3">
      <c r="K87649" t="s">
        <v>370648</v>
      </c>
      <c r="L87649" t="s">
        <v>370651</v>
      </c>
      <c r="M87649" t="s">
        <v>256</v>
      </c>
      <c r="O87649" s="1">
        <v>41612</v>
      </c>
      <c r="P87649">
        <v>210000</v>
      </c>
    </row>
    <row r="87650" spans="11:16" x14ac:dyDescent="0.3">
      <c r="K87650" t="s">
        <v>370648</v>
      </c>
      <c r="L87650" t="s">
        <v>370652</v>
      </c>
      <c r="M87650" t="s">
        <v>28</v>
      </c>
      <c r="O87650" s="1">
        <v>41891</v>
      </c>
    </row>
    <row r="87651" spans="11:16" x14ac:dyDescent="0.3">
      <c r="K87651" t="s">
        <v>370653</v>
      </c>
      <c r="L87651" t="s">
        <v>370654</v>
      </c>
      <c r="M87651" t="s">
        <v>91</v>
      </c>
      <c r="O87651" t="s">
        <v>80106</v>
      </c>
      <c r="P87651">
        <v>130701</v>
      </c>
    </row>
    <row r="87652" spans="11:16" x14ac:dyDescent="0.3">
      <c r="K87652" t="s">
        <v>370655</v>
      </c>
      <c r="L87652" t="s">
        <v>370656</v>
      </c>
      <c r="M87652" t="s">
        <v>91</v>
      </c>
      <c r="O87652" t="s">
        <v>3229</v>
      </c>
    </row>
    <row r="87653" spans="11:16" x14ac:dyDescent="0.3">
      <c r="K87653" t="s">
        <v>370657</v>
      </c>
      <c r="L87653" t="s">
        <v>370658</v>
      </c>
      <c r="M87653" t="s">
        <v>324</v>
      </c>
      <c r="O87653" t="s">
        <v>12645</v>
      </c>
      <c r="P87653">
        <v>260000</v>
      </c>
    </row>
    <row r="87654" spans="11:16" x14ac:dyDescent="0.3">
      <c r="K87654" t="s">
        <v>370657</v>
      </c>
      <c r="L87654" t="s">
        <v>370659</v>
      </c>
      <c r="M87654" t="s">
        <v>52</v>
      </c>
      <c r="O87654" t="s">
        <v>6098</v>
      </c>
      <c r="P87654">
        <v>422274</v>
      </c>
    </row>
    <row r="87655" spans="11:16" x14ac:dyDescent="0.3">
      <c r="K87655" t="s">
        <v>370657</v>
      </c>
      <c r="L87655" t="s">
        <v>370660</v>
      </c>
      <c r="M87655" t="s">
        <v>52</v>
      </c>
      <c r="O87655" s="1">
        <v>42006</v>
      </c>
      <c r="P87655">
        <v>500000</v>
      </c>
    </row>
    <row r="87656" spans="11:16" x14ac:dyDescent="0.3">
      <c r="K87656" t="s">
        <v>370661</v>
      </c>
      <c r="L87656" t="s">
        <v>370662</v>
      </c>
      <c r="M87656" t="s">
        <v>52</v>
      </c>
      <c r="O87656" t="s">
        <v>23248</v>
      </c>
      <c r="P87656">
        <v>2000000</v>
      </c>
    </row>
    <row r="87657" spans="11:16" x14ac:dyDescent="0.3">
      <c r="K87657" t="s">
        <v>370663</v>
      </c>
      <c r="L87657" t="s">
        <v>370664</v>
      </c>
      <c r="M87657" t="s">
        <v>52</v>
      </c>
      <c r="O87657" s="1">
        <v>41640</v>
      </c>
    </row>
    <row r="87658" spans="11:16" x14ac:dyDescent="0.3">
      <c r="K87658" t="s">
        <v>370665</v>
      </c>
      <c r="L87658" t="s">
        <v>370666</v>
      </c>
      <c r="M87658" t="s">
        <v>28</v>
      </c>
      <c r="O87658" s="1">
        <v>39729</v>
      </c>
    </row>
    <row r="87659" spans="11:16" x14ac:dyDescent="0.3">
      <c r="K87659" t="s">
        <v>370667</v>
      </c>
      <c r="L87659" t="s">
        <v>370668</v>
      </c>
      <c r="M87659" t="s">
        <v>28</v>
      </c>
      <c r="O87659" t="s">
        <v>34443</v>
      </c>
      <c r="P87659">
        <v>2499999</v>
      </c>
    </row>
    <row r="87660" spans="11:16" x14ac:dyDescent="0.3">
      <c r="K87660" t="s">
        <v>370669</v>
      </c>
      <c r="L87660" t="s">
        <v>370670</v>
      </c>
      <c r="M87660" t="s">
        <v>52</v>
      </c>
      <c r="O87660" t="s">
        <v>37898</v>
      </c>
      <c r="P87660">
        <v>1250000</v>
      </c>
    </row>
    <row r="87661" spans="11:16" x14ac:dyDescent="0.3">
      <c r="K87661" t="s">
        <v>370669</v>
      </c>
      <c r="L87661" t="s">
        <v>370671</v>
      </c>
      <c r="M87661" t="s">
        <v>52</v>
      </c>
      <c r="O87661" s="1">
        <v>41554</v>
      </c>
      <c r="P87661">
        <v>28000</v>
      </c>
    </row>
    <row r="87662" spans="11:16" x14ac:dyDescent="0.3">
      <c r="K87662" t="s">
        <v>370669</v>
      </c>
      <c r="L87662" t="s">
        <v>370672</v>
      </c>
      <c r="M87662" t="s">
        <v>28</v>
      </c>
      <c r="N87662" t="s">
        <v>40</v>
      </c>
      <c r="O87662" t="s">
        <v>4512</v>
      </c>
      <c r="P87662">
        <v>2500000</v>
      </c>
    </row>
    <row r="87663" spans="11:16" x14ac:dyDescent="0.3">
      <c r="K87663" t="s">
        <v>370673</v>
      </c>
      <c r="L87663" t="s">
        <v>370674</v>
      </c>
      <c r="M87663" t="s">
        <v>28</v>
      </c>
      <c r="N87663" t="s">
        <v>29</v>
      </c>
      <c r="O87663" t="s">
        <v>20819</v>
      </c>
      <c r="P87663">
        <v>6000000</v>
      </c>
    </row>
    <row r="87664" spans="11:16" x14ac:dyDescent="0.3">
      <c r="K87664" t="s">
        <v>370673</v>
      </c>
      <c r="L87664" t="s">
        <v>370675</v>
      </c>
      <c r="M87664" t="s">
        <v>28</v>
      </c>
      <c r="N87664" t="s">
        <v>40</v>
      </c>
      <c r="O87664" s="1">
        <v>39451</v>
      </c>
      <c r="P87664">
        <v>3000000</v>
      </c>
    </row>
    <row r="87665" spans="11:16" x14ac:dyDescent="0.3">
      <c r="K87665" t="s">
        <v>370676</v>
      </c>
      <c r="L87665" t="s">
        <v>370677</v>
      </c>
      <c r="M87665" t="s">
        <v>52</v>
      </c>
      <c r="O87665" t="s">
        <v>8646</v>
      </c>
      <c r="P87665">
        <v>19615</v>
      </c>
    </row>
    <row r="87666" spans="11:16" x14ac:dyDescent="0.3">
      <c r="K87666" t="s">
        <v>370678</v>
      </c>
      <c r="L87666" t="s">
        <v>370679</v>
      </c>
      <c r="M87666" t="s">
        <v>256</v>
      </c>
      <c r="O87666" s="1">
        <v>41702</v>
      </c>
      <c r="P87666">
        <v>600000</v>
      </c>
    </row>
    <row r="87667" spans="11:16" x14ac:dyDescent="0.3">
      <c r="K87667" t="s">
        <v>370678</v>
      </c>
      <c r="L87667" t="s">
        <v>370680</v>
      </c>
      <c r="M87667" t="s">
        <v>324</v>
      </c>
      <c r="O87667" s="1">
        <v>41276</v>
      </c>
      <c r="P87667">
        <v>160000</v>
      </c>
    </row>
    <row r="87668" spans="11:16" x14ac:dyDescent="0.3">
      <c r="K87668" t="s">
        <v>370678</v>
      </c>
      <c r="L87668" t="s">
        <v>370681</v>
      </c>
      <c r="M87668" t="s">
        <v>52</v>
      </c>
      <c r="O87668" s="1">
        <v>41649</v>
      </c>
      <c r="P87668">
        <v>1100000</v>
      </c>
    </row>
    <row r="87669" spans="11:16" x14ac:dyDescent="0.3">
      <c r="K87669" t="s">
        <v>370682</v>
      </c>
      <c r="L87669" t="s">
        <v>370683</v>
      </c>
      <c r="M87669" t="s">
        <v>52</v>
      </c>
      <c r="O87669" t="s">
        <v>8297</v>
      </c>
      <c r="P87669">
        <v>2750000</v>
      </c>
    </row>
    <row r="87670" spans="11:16" x14ac:dyDescent="0.3">
      <c r="K87670" t="s">
        <v>370684</v>
      </c>
      <c r="L87670" t="s">
        <v>370685</v>
      </c>
      <c r="M87670" t="s">
        <v>52</v>
      </c>
      <c r="O87670" s="1">
        <v>41827</v>
      </c>
      <c r="P87670">
        <v>900000</v>
      </c>
    </row>
    <row r="87671" spans="11:16" x14ac:dyDescent="0.3">
      <c r="K87671" t="s">
        <v>370684</v>
      </c>
      <c r="L87671" t="s">
        <v>370686</v>
      </c>
      <c r="M87671" t="s">
        <v>52</v>
      </c>
      <c r="O87671" s="1">
        <v>41278</v>
      </c>
      <c r="P87671">
        <v>100000</v>
      </c>
    </row>
    <row r="87672" spans="11:16" x14ac:dyDescent="0.3">
      <c r="K87672" t="s">
        <v>370687</v>
      </c>
      <c r="L87672" t="s">
        <v>370688</v>
      </c>
      <c r="M87672" t="s">
        <v>28</v>
      </c>
      <c r="O87672" t="s">
        <v>339185</v>
      </c>
      <c r="P87672">
        <v>10595016</v>
      </c>
    </row>
    <row r="87673" spans="11:16" x14ac:dyDescent="0.3">
      <c r="K87673" t="s">
        <v>370687</v>
      </c>
      <c r="L87673" t="s">
        <v>370689</v>
      </c>
      <c r="M87673" t="s">
        <v>28</v>
      </c>
      <c r="O87673" t="s">
        <v>10625</v>
      </c>
      <c r="P87673">
        <v>21915250</v>
      </c>
    </row>
    <row r="87674" spans="11:16" x14ac:dyDescent="0.3">
      <c r="K87674" t="s">
        <v>370690</v>
      </c>
      <c r="L87674" t="s">
        <v>370691</v>
      </c>
      <c r="M87674" t="s">
        <v>52</v>
      </c>
      <c r="O87674" t="s">
        <v>58318</v>
      </c>
    </row>
    <row r="87675" spans="11:16" x14ac:dyDescent="0.3">
      <c r="K87675" t="s">
        <v>370690</v>
      </c>
      <c r="L87675" t="s">
        <v>370692</v>
      </c>
      <c r="M87675" t="s">
        <v>28</v>
      </c>
      <c r="N87675" t="s">
        <v>29</v>
      </c>
      <c r="O87675" s="1">
        <v>41886</v>
      </c>
      <c r="P87675">
        <v>6000000</v>
      </c>
    </row>
    <row r="87676" spans="11:16" x14ac:dyDescent="0.3">
      <c r="K87676" t="s">
        <v>370693</v>
      </c>
      <c r="L87676" t="s">
        <v>370694</v>
      </c>
      <c r="M87676" t="s">
        <v>28</v>
      </c>
      <c r="O87676" t="s">
        <v>16046</v>
      </c>
      <c r="P87676">
        <v>500000</v>
      </c>
    </row>
    <row r="87677" spans="11:16" x14ac:dyDescent="0.3">
      <c r="K87677" t="s">
        <v>370695</v>
      </c>
      <c r="L87677" t="s">
        <v>370696</v>
      </c>
      <c r="M87677" t="s">
        <v>52</v>
      </c>
      <c r="O87677" t="s">
        <v>44610</v>
      </c>
      <c r="P87677">
        <v>950000</v>
      </c>
    </row>
    <row r="87678" spans="11:16" x14ac:dyDescent="0.3">
      <c r="K87678" t="s">
        <v>370695</v>
      </c>
      <c r="L87678" t="s">
        <v>370697</v>
      </c>
      <c r="M87678" t="s">
        <v>28</v>
      </c>
      <c r="N87678" t="s">
        <v>40</v>
      </c>
      <c r="O87678" s="1">
        <v>41286</v>
      </c>
      <c r="P87678">
        <v>1500000</v>
      </c>
    </row>
    <row r="87679" spans="11:16" x14ac:dyDescent="0.3">
      <c r="K87679" t="s">
        <v>370695</v>
      </c>
      <c r="L87679" t="s">
        <v>370698</v>
      </c>
      <c r="M87679" t="s">
        <v>324</v>
      </c>
      <c r="O87679" s="1">
        <v>40182</v>
      </c>
      <c r="P87679">
        <v>150000</v>
      </c>
    </row>
    <row r="87680" spans="11:16" x14ac:dyDescent="0.3">
      <c r="K87680" t="s">
        <v>370695</v>
      </c>
      <c r="L87680" t="s">
        <v>370699</v>
      </c>
      <c r="M87680" t="s">
        <v>324</v>
      </c>
      <c r="O87680" s="1">
        <v>40180</v>
      </c>
      <c r="P87680">
        <v>50000</v>
      </c>
    </row>
    <row r="87681" spans="11:16" x14ac:dyDescent="0.3">
      <c r="K87681" t="s">
        <v>370695</v>
      </c>
      <c r="L87681" t="s">
        <v>370700</v>
      </c>
      <c r="M87681" t="s">
        <v>52</v>
      </c>
      <c r="O87681" s="1">
        <v>40545</v>
      </c>
      <c r="P87681">
        <v>700000</v>
      </c>
    </row>
    <row r="87682" spans="11:16" x14ac:dyDescent="0.3">
      <c r="K87682" t="s">
        <v>370701</v>
      </c>
      <c r="L87682" t="s">
        <v>370702</v>
      </c>
      <c r="M87682" t="s">
        <v>28</v>
      </c>
      <c r="N87682" t="s">
        <v>40</v>
      </c>
      <c r="O87682" s="1">
        <v>40188</v>
      </c>
    </row>
    <row r="87683" spans="11:16" x14ac:dyDescent="0.3">
      <c r="K87683" t="s">
        <v>370703</v>
      </c>
      <c r="L87683" t="s">
        <v>370704</v>
      </c>
      <c r="M87683" t="s">
        <v>28</v>
      </c>
      <c r="O87683" t="s">
        <v>449</v>
      </c>
      <c r="P87683">
        <v>891800</v>
      </c>
    </row>
    <row r="87684" spans="11:16" x14ac:dyDescent="0.3">
      <c r="K87684" t="s">
        <v>370703</v>
      </c>
      <c r="L87684" t="s">
        <v>370705</v>
      </c>
      <c r="M87684" t="s">
        <v>28</v>
      </c>
      <c r="O87684" s="1">
        <v>41915</v>
      </c>
      <c r="P87684">
        <v>4000000</v>
      </c>
    </row>
    <row r="87685" spans="11:16" x14ac:dyDescent="0.3">
      <c r="K87685" t="s">
        <v>370706</v>
      </c>
      <c r="L87685" t="s">
        <v>370707</v>
      </c>
      <c r="M87685" t="s">
        <v>28</v>
      </c>
      <c r="N87685" t="s">
        <v>40</v>
      </c>
      <c r="O87685" s="1">
        <v>40432</v>
      </c>
      <c r="P87685">
        <v>1617092</v>
      </c>
    </row>
    <row r="87686" spans="11:16" x14ac:dyDescent="0.3">
      <c r="K87686" t="s">
        <v>370706</v>
      </c>
      <c r="L87686" t="s">
        <v>370708</v>
      </c>
      <c r="M87686" t="s">
        <v>28</v>
      </c>
      <c r="N87686" t="s">
        <v>29</v>
      </c>
      <c r="O87686" t="s">
        <v>65626</v>
      </c>
      <c r="P87686">
        <v>1585790</v>
      </c>
    </row>
    <row r="87687" spans="11:16" x14ac:dyDescent="0.3">
      <c r="K87687" t="s">
        <v>370709</v>
      </c>
      <c r="L87687" t="s">
        <v>370710</v>
      </c>
      <c r="M87687" t="s">
        <v>223</v>
      </c>
      <c r="O87687" s="1">
        <v>41640</v>
      </c>
      <c r="P87687">
        <v>60750</v>
      </c>
    </row>
    <row r="87688" spans="11:16" x14ac:dyDescent="0.3">
      <c r="K87688" t="s">
        <v>370709</v>
      </c>
      <c r="L87688" t="s">
        <v>370711</v>
      </c>
      <c r="M87688" t="s">
        <v>223</v>
      </c>
      <c r="O87688" s="1">
        <v>41282</v>
      </c>
      <c r="P87688">
        <v>100000</v>
      </c>
    </row>
    <row r="87689" spans="11:16" x14ac:dyDescent="0.3">
      <c r="K87689" t="s">
        <v>370712</v>
      </c>
      <c r="L87689" t="s">
        <v>370713</v>
      </c>
      <c r="M87689" t="s">
        <v>28</v>
      </c>
      <c r="N87689" t="s">
        <v>1189</v>
      </c>
      <c r="O87689" t="s">
        <v>6740</v>
      </c>
      <c r="P87689">
        <v>299991</v>
      </c>
    </row>
    <row r="87690" spans="11:16" x14ac:dyDescent="0.3">
      <c r="K87690" t="s">
        <v>370712</v>
      </c>
      <c r="L87690" t="s">
        <v>370714</v>
      </c>
      <c r="M87690" t="s">
        <v>28</v>
      </c>
      <c r="O87690" s="1">
        <v>41765</v>
      </c>
      <c r="P87690">
        <v>20000000</v>
      </c>
    </row>
    <row r="87691" spans="11:16" x14ac:dyDescent="0.3">
      <c r="K87691" t="s">
        <v>370712</v>
      </c>
      <c r="L87691" t="s">
        <v>370715</v>
      </c>
      <c r="M87691" t="s">
        <v>28</v>
      </c>
      <c r="N87691" t="s">
        <v>1415</v>
      </c>
      <c r="O87691" s="1">
        <v>42316</v>
      </c>
      <c r="P87691">
        <v>9999998</v>
      </c>
    </row>
    <row r="87692" spans="11:16" x14ac:dyDescent="0.3">
      <c r="K87692" t="s">
        <v>370712</v>
      </c>
      <c r="L87692" t="s">
        <v>370716</v>
      </c>
      <c r="M87692" t="s">
        <v>256</v>
      </c>
      <c r="O87692" t="s">
        <v>42857</v>
      </c>
      <c r="P87692">
        <v>10000000</v>
      </c>
    </row>
    <row r="87693" spans="11:16" x14ac:dyDescent="0.3">
      <c r="K87693" t="s">
        <v>370717</v>
      </c>
      <c r="L87693" t="s">
        <v>370718</v>
      </c>
      <c r="M87693" t="s">
        <v>223</v>
      </c>
      <c r="O87693" s="1">
        <v>42007</v>
      </c>
      <c r="P87693">
        <v>1030500</v>
      </c>
    </row>
    <row r="87694" spans="11:16" x14ac:dyDescent="0.3">
      <c r="K87694" t="s">
        <v>370717</v>
      </c>
      <c r="L87694" t="s">
        <v>370719</v>
      </c>
      <c r="M87694" t="s">
        <v>223</v>
      </c>
      <c r="O87694" s="1">
        <v>41647</v>
      </c>
      <c r="P87694">
        <v>85000</v>
      </c>
    </row>
    <row r="87695" spans="11:16" x14ac:dyDescent="0.3">
      <c r="K87695" t="s">
        <v>370717</v>
      </c>
      <c r="L87695" t="s">
        <v>370720</v>
      </c>
      <c r="M87695" t="s">
        <v>190</v>
      </c>
      <c r="O87695" t="s">
        <v>21157</v>
      </c>
    </row>
    <row r="87696" spans="11:16" x14ac:dyDescent="0.3">
      <c r="K87696" t="s">
        <v>370721</v>
      </c>
      <c r="L87696" t="s">
        <v>370722</v>
      </c>
      <c r="M87696" t="s">
        <v>52</v>
      </c>
      <c r="O87696" t="s">
        <v>5817</v>
      </c>
      <c r="P87696">
        <v>150000</v>
      </c>
    </row>
    <row r="87697" spans="11:16" x14ac:dyDescent="0.3">
      <c r="K87697" t="s">
        <v>370721</v>
      </c>
      <c r="L87697" t="s">
        <v>370723</v>
      </c>
      <c r="M87697" t="s">
        <v>52</v>
      </c>
      <c r="O87697" t="s">
        <v>8297</v>
      </c>
      <c r="P87697">
        <v>300000</v>
      </c>
    </row>
    <row r="87698" spans="11:16" x14ac:dyDescent="0.3">
      <c r="K87698" t="s">
        <v>370724</v>
      </c>
      <c r="L87698" t="s">
        <v>370725</v>
      </c>
      <c r="M87698" t="s">
        <v>749</v>
      </c>
      <c r="O87698" t="s">
        <v>160842</v>
      </c>
      <c r="P87698">
        <v>5000</v>
      </c>
    </row>
    <row r="87699" spans="11:16" x14ac:dyDescent="0.3">
      <c r="K87699" t="s">
        <v>370724</v>
      </c>
      <c r="L87699" t="s">
        <v>370726</v>
      </c>
      <c r="M87699" t="s">
        <v>52</v>
      </c>
      <c r="O87699" t="s">
        <v>370727</v>
      </c>
      <c r="P87699">
        <v>185000</v>
      </c>
    </row>
    <row r="87700" spans="11:16" x14ac:dyDescent="0.3">
      <c r="K87700" t="s">
        <v>370724</v>
      </c>
      <c r="L87700" t="s">
        <v>370728</v>
      </c>
      <c r="M87700" t="s">
        <v>749</v>
      </c>
      <c r="O87700" t="s">
        <v>353705</v>
      </c>
      <c r="P87700">
        <v>85000</v>
      </c>
    </row>
    <row r="87701" spans="11:16" x14ac:dyDescent="0.3">
      <c r="K87701" t="s">
        <v>370729</v>
      </c>
      <c r="L87701" t="s">
        <v>370730</v>
      </c>
      <c r="M87701" t="s">
        <v>52</v>
      </c>
      <c r="O87701" t="s">
        <v>5917</v>
      </c>
      <c r="P87701">
        <v>1599036</v>
      </c>
    </row>
    <row r="87702" spans="11:16" x14ac:dyDescent="0.3">
      <c r="K87702" t="s">
        <v>370731</v>
      </c>
      <c r="L87702" t="s">
        <v>370732</v>
      </c>
      <c r="M87702" t="s">
        <v>28</v>
      </c>
      <c r="N87702" t="s">
        <v>40</v>
      </c>
      <c r="O87702" t="s">
        <v>8604</v>
      </c>
      <c r="P87702">
        <v>10655679</v>
      </c>
    </row>
    <row r="87703" spans="11:16" x14ac:dyDescent="0.3">
      <c r="K87703" t="s">
        <v>370733</v>
      </c>
      <c r="L87703" t="s">
        <v>370734</v>
      </c>
      <c r="M87703" t="s">
        <v>28</v>
      </c>
      <c r="O87703" s="1">
        <v>41589</v>
      </c>
      <c r="P87703">
        <v>20000000</v>
      </c>
    </row>
    <row r="87704" spans="11:16" x14ac:dyDescent="0.3">
      <c r="K87704" t="s">
        <v>370735</v>
      </c>
      <c r="L87704" t="s">
        <v>370736</v>
      </c>
      <c r="M87704" t="s">
        <v>28</v>
      </c>
      <c r="O87704" t="s">
        <v>106935</v>
      </c>
      <c r="P87704">
        <v>427000</v>
      </c>
    </row>
    <row r="87705" spans="11:16" x14ac:dyDescent="0.3">
      <c r="K87705" t="s">
        <v>370737</v>
      </c>
      <c r="L87705" t="s">
        <v>370738</v>
      </c>
      <c r="M87705" t="s">
        <v>256</v>
      </c>
      <c r="O87705" s="1">
        <v>40698</v>
      </c>
      <c r="P87705">
        <v>575000</v>
      </c>
    </row>
    <row r="87706" spans="11:16" x14ac:dyDescent="0.3">
      <c r="K87706" t="s">
        <v>370739</v>
      </c>
      <c r="L87706" t="s">
        <v>370740</v>
      </c>
      <c r="M87706" t="s">
        <v>52</v>
      </c>
      <c r="O87706" t="s">
        <v>17885</v>
      </c>
      <c r="P87706">
        <v>150000</v>
      </c>
    </row>
    <row r="87707" spans="11:16" x14ac:dyDescent="0.3">
      <c r="K87707" t="s">
        <v>370739</v>
      </c>
      <c r="L87707" t="s">
        <v>370741</v>
      </c>
      <c r="M87707" t="s">
        <v>52</v>
      </c>
      <c r="O87707" s="1">
        <v>41640</v>
      </c>
      <c r="P87707">
        <v>515000</v>
      </c>
    </row>
    <row r="87708" spans="11:16" x14ac:dyDescent="0.3">
      <c r="K87708" t="s">
        <v>370739</v>
      </c>
      <c r="L87708" t="s">
        <v>370742</v>
      </c>
      <c r="M87708" t="s">
        <v>3620</v>
      </c>
      <c r="O87708" s="1">
        <v>41949</v>
      </c>
      <c r="P87708">
        <v>70000</v>
      </c>
    </row>
    <row r="87709" spans="11:16" x14ac:dyDescent="0.3">
      <c r="K87709" t="s">
        <v>370743</v>
      </c>
      <c r="L87709" t="s">
        <v>370744</v>
      </c>
      <c r="M87709" t="s">
        <v>28</v>
      </c>
      <c r="N87709" t="s">
        <v>29</v>
      </c>
      <c r="O87709" t="s">
        <v>73556</v>
      </c>
      <c r="P87709">
        <v>13000000</v>
      </c>
    </row>
    <row r="87710" spans="11:16" x14ac:dyDescent="0.3">
      <c r="K87710" t="s">
        <v>370745</v>
      </c>
      <c r="L87710" t="s">
        <v>370746</v>
      </c>
      <c r="M87710" t="s">
        <v>28</v>
      </c>
      <c r="N87710" t="s">
        <v>493</v>
      </c>
      <c r="O87710" t="s">
        <v>26944</v>
      </c>
      <c r="P87710">
        <v>12000000</v>
      </c>
    </row>
    <row r="87711" spans="11:16" x14ac:dyDescent="0.3">
      <c r="K87711" t="s">
        <v>370747</v>
      </c>
      <c r="L87711" t="s">
        <v>370748</v>
      </c>
      <c r="M87711" t="s">
        <v>256</v>
      </c>
      <c r="O87711" s="1">
        <v>42157</v>
      </c>
      <c r="P87711">
        <v>767230</v>
      </c>
    </row>
    <row r="87712" spans="11:16" x14ac:dyDescent="0.3">
      <c r="K87712" t="s">
        <v>370747</v>
      </c>
      <c r="L87712" t="s">
        <v>370749</v>
      </c>
      <c r="M87712" t="s">
        <v>28</v>
      </c>
      <c r="O87712" t="s">
        <v>34307</v>
      </c>
      <c r="P87712">
        <v>946687</v>
      </c>
    </row>
    <row r="87713" spans="11:16" x14ac:dyDescent="0.3">
      <c r="K87713" t="s">
        <v>370747</v>
      </c>
      <c r="L87713" t="s">
        <v>370750</v>
      </c>
      <c r="M87713" t="s">
        <v>91</v>
      </c>
      <c r="O87713" s="1">
        <v>38353</v>
      </c>
    </row>
    <row r="87714" spans="11:16" x14ac:dyDescent="0.3">
      <c r="K87714" t="s">
        <v>370747</v>
      </c>
      <c r="L87714" t="s">
        <v>370751</v>
      </c>
      <c r="M87714" t="s">
        <v>28</v>
      </c>
      <c r="O87714" s="1">
        <v>42132</v>
      </c>
      <c r="P87714">
        <v>213000</v>
      </c>
    </row>
    <row r="87715" spans="11:16" x14ac:dyDescent="0.3">
      <c r="K87715" t="s">
        <v>370747</v>
      </c>
      <c r="L87715" t="s">
        <v>370752</v>
      </c>
      <c r="M87715" t="s">
        <v>28</v>
      </c>
      <c r="N87715" t="s">
        <v>40</v>
      </c>
      <c r="O87715" s="1">
        <v>39149</v>
      </c>
    </row>
    <row r="87716" spans="11:16" x14ac:dyDescent="0.3">
      <c r="K87716" t="s">
        <v>370747</v>
      </c>
      <c r="L87716" t="s">
        <v>370753</v>
      </c>
      <c r="M87716" t="s">
        <v>28</v>
      </c>
      <c r="O87716" s="1">
        <v>41061</v>
      </c>
      <c r="P87716">
        <v>712650</v>
      </c>
    </row>
    <row r="87717" spans="11:16" x14ac:dyDescent="0.3">
      <c r="K87717" t="s">
        <v>370747</v>
      </c>
      <c r="L87717" t="s">
        <v>370754</v>
      </c>
      <c r="M87717" t="s">
        <v>28</v>
      </c>
      <c r="O87717" t="s">
        <v>8142</v>
      </c>
      <c r="P87717">
        <v>400000</v>
      </c>
    </row>
    <row r="87718" spans="11:16" x14ac:dyDescent="0.3">
      <c r="K87718" t="s">
        <v>370755</v>
      </c>
      <c r="L87718" t="s">
        <v>370756</v>
      </c>
      <c r="M87718" t="s">
        <v>28</v>
      </c>
      <c r="O87718" t="s">
        <v>40707</v>
      </c>
      <c r="P87718">
        <v>250000</v>
      </c>
    </row>
    <row r="87719" spans="11:16" x14ac:dyDescent="0.3">
      <c r="K87719" t="s">
        <v>370757</v>
      </c>
      <c r="L87719" t="s">
        <v>370758</v>
      </c>
      <c r="M87719" t="s">
        <v>52</v>
      </c>
      <c r="O87719" s="1">
        <v>41276</v>
      </c>
      <c r="P87719">
        <v>237943</v>
      </c>
    </row>
    <row r="87720" spans="11:16" x14ac:dyDescent="0.3">
      <c r="K87720" t="s">
        <v>370757</v>
      </c>
      <c r="L87720" t="s">
        <v>370759</v>
      </c>
      <c r="M87720" t="s">
        <v>52</v>
      </c>
      <c r="O87720" s="1">
        <v>40917</v>
      </c>
      <c r="P87720">
        <v>31389</v>
      </c>
    </row>
    <row r="87721" spans="11:16" x14ac:dyDescent="0.3">
      <c r="K87721" t="s">
        <v>370757</v>
      </c>
      <c r="L87721" t="s">
        <v>370760</v>
      </c>
      <c r="M87721" t="s">
        <v>52</v>
      </c>
      <c r="O87721" s="1">
        <v>41944</v>
      </c>
      <c r="P87721">
        <v>54588</v>
      </c>
    </row>
    <row r="87722" spans="11:16" x14ac:dyDescent="0.3">
      <c r="K87722" t="s">
        <v>370761</v>
      </c>
      <c r="L87722" t="s">
        <v>370762</v>
      </c>
      <c r="M87722" t="s">
        <v>52</v>
      </c>
      <c r="O87722" t="s">
        <v>33592</v>
      </c>
      <c r="P87722">
        <v>1500000</v>
      </c>
    </row>
    <row r="87723" spans="11:16" x14ac:dyDescent="0.3">
      <c r="K87723" t="s">
        <v>370763</v>
      </c>
      <c r="L87723" t="s">
        <v>370764</v>
      </c>
      <c r="M87723" t="s">
        <v>28</v>
      </c>
      <c r="N87723" t="s">
        <v>29</v>
      </c>
      <c r="O87723" t="s">
        <v>1355</v>
      </c>
    </row>
    <row r="87724" spans="11:16" x14ac:dyDescent="0.3">
      <c r="K87724" t="s">
        <v>370763</v>
      </c>
      <c r="L87724" t="s">
        <v>370765</v>
      </c>
      <c r="M87724" t="s">
        <v>28</v>
      </c>
      <c r="N87724" t="s">
        <v>40</v>
      </c>
      <c r="O87724" s="1">
        <v>41096</v>
      </c>
    </row>
    <row r="87725" spans="11:16" x14ac:dyDescent="0.3">
      <c r="K87725" t="s">
        <v>370766</v>
      </c>
      <c r="L87725" t="s">
        <v>370767</v>
      </c>
      <c r="M87725" t="s">
        <v>28</v>
      </c>
      <c r="N87725" t="s">
        <v>493</v>
      </c>
      <c r="O87725" s="1">
        <v>41554</v>
      </c>
      <c r="P87725">
        <v>8400000</v>
      </c>
    </row>
    <row r="87726" spans="11:16" x14ac:dyDescent="0.3">
      <c r="K87726" t="s">
        <v>370766</v>
      </c>
      <c r="L87726" t="s">
        <v>370768</v>
      </c>
      <c r="M87726" t="s">
        <v>28</v>
      </c>
      <c r="N87726" t="s">
        <v>29</v>
      </c>
      <c r="O87726" t="s">
        <v>10678</v>
      </c>
    </row>
    <row r="87727" spans="11:16" x14ac:dyDescent="0.3">
      <c r="K87727" t="s">
        <v>370766</v>
      </c>
      <c r="L87727" t="s">
        <v>370769</v>
      </c>
      <c r="M87727" t="s">
        <v>28</v>
      </c>
      <c r="N87727" t="s">
        <v>493</v>
      </c>
      <c r="O87727" s="1">
        <v>41702</v>
      </c>
    </row>
    <row r="87728" spans="11:16" x14ac:dyDescent="0.3">
      <c r="K87728" t="s">
        <v>370766</v>
      </c>
      <c r="L87728" t="s">
        <v>370770</v>
      </c>
      <c r="M87728" t="s">
        <v>28</v>
      </c>
      <c r="N87728" t="s">
        <v>493</v>
      </c>
      <c r="O87728" s="1">
        <v>41163</v>
      </c>
      <c r="P87728">
        <v>17900000</v>
      </c>
    </row>
    <row r="87729" spans="11:16" x14ac:dyDescent="0.3">
      <c r="K87729" t="s">
        <v>370766</v>
      </c>
      <c r="L87729" t="s">
        <v>370771</v>
      </c>
      <c r="M87729" t="s">
        <v>28</v>
      </c>
      <c r="N87729" t="s">
        <v>29</v>
      </c>
      <c r="O87729" t="s">
        <v>17260</v>
      </c>
    </row>
    <row r="87730" spans="11:16" x14ac:dyDescent="0.3">
      <c r="K87730" t="s">
        <v>370766</v>
      </c>
      <c r="L87730" t="s">
        <v>370772</v>
      </c>
      <c r="M87730" t="s">
        <v>28</v>
      </c>
      <c r="O87730" t="s">
        <v>20966</v>
      </c>
      <c r="P87730">
        <v>6956522</v>
      </c>
    </row>
    <row r="87731" spans="11:16" x14ac:dyDescent="0.3">
      <c r="K87731" t="s">
        <v>370773</v>
      </c>
      <c r="L87731" t="s">
        <v>370774</v>
      </c>
      <c r="M87731" t="s">
        <v>52</v>
      </c>
      <c r="O87731" s="1">
        <v>42007</v>
      </c>
      <c r="P87731">
        <v>399857</v>
      </c>
    </row>
    <row r="87732" spans="11:16" x14ac:dyDescent="0.3">
      <c r="K87732" t="s">
        <v>370775</v>
      </c>
      <c r="L87732" t="s">
        <v>370776</v>
      </c>
      <c r="M87732" t="s">
        <v>52</v>
      </c>
      <c r="O87732" t="s">
        <v>23277</v>
      </c>
      <c r="P87732">
        <v>135952</v>
      </c>
    </row>
    <row r="87733" spans="11:16" x14ac:dyDescent="0.3">
      <c r="K87733" t="s">
        <v>370775</v>
      </c>
      <c r="L87733" t="s">
        <v>370777</v>
      </c>
      <c r="M87733" t="s">
        <v>52</v>
      </c>
      <c r="O87733" t="s">
        <v>26131</v>
      </c>
      <c r="P87733">
        <v>400000</v>
      </c>
    </row>
    <row r="87734" spans="11:16" x14ac:dyDescent="0.3">
      <c r="K87734" t="s">
        <v>370778</v>
      </c>
      <c r="L87734" t="s">
        <v>370779</v>
      </c>
      <c r="M87734" t="s">
        <v>52</v>
      </c>
      <c r="O87734" s="1">
        <v>41309</v>
      </c>
    </row>
    <row r="87735" spans="11:16" x14ac:dyDescent="0.3">
      <c r="K87735" t="s">
        <v>370780</v>
      </c>
      <c r="L87735" t="s">
        <v>370781</v>
      </c>
      <c r="M87735" t="s">
        <v>28</v>
      </c>
      <c r="O87735" t="s">
        <v>65461</v>
      </c>
      <c r="P87735">
        <v>1368100</v>
      </c>
    </row>
    <row r="87736" spans="11:16" x14ac:dyDescent="0.3">
      <c r="K87736" t="s">
        <v>370782</v>
      </c>
      <c r="L87736" t="s">
        <v>370783</v>
      </c>
      <c r="M87736" t="s">
        <v>28</v>
      </c>
      <c r="N87736" t="s">
        <v>40</v>
      </c>
      <c r="O87736" t="s">
        <v>7920</v>
      </c>
      <c r="P87736">
        <v>6900000</v>
      </c>
    </row>
    <row r="87737" spans="11:16" x14ac:dyDescent="0.3">
      <c r="K87737" t="s">
        <v>370784</v>
      </c>
      <c r="L87737" t="s">
        <v>370785</v>
      </c>
      <c r="M87737" t="s">
        <v>52</v>
      </c>
      <c r="O87737" s="1">
        <v>41611</v>
      </c>
      <c r="P87737">
        <v>1000000</v>
      </c>
    </row>
    <row r="87738" spans="11:16" x14ac:dyDescent="0.3">
      <c r="K87738" t="s">
        <v>370784</v>
      </c>
      <c r="L87738" t="s">
        <v>370786</v>
      </c>
      <c r="M87738" t="s">
        <v>52</v>
      </c>
      <c r="O87738" t="s">
        <v>379</v>
      </c>
    </row>
    <row r="87739" spans="11:16" x14ac:dyDescent="0.3">
      <c r="K87739" t="s">
        <v>370787</v>
      </c>
      <c r="L87739" t="s">
        <v>370788</v>
      </c>
      <c r="M87739" t="s">
        <v>91</v>
      </c>
      <c r="O87739" t="s">
        <v>6334</v>
      </c>
    </row>
    <row r="87740" spans="11:16" x14ac:dyDescent="0.3">
      <c r="K87740" t="s">
        <v>370787</v>
      </c>
      <c r="L87740" t="s">
        <v>370789</v>
      </c>
      <c r="M87740" t="s">
        <v>52</v>
      </c>
      <c r="O87740" s="1">
        <v>41282</v>
      </c>
    </row>
    <row r="87741" spans="11:16" x14ac:dyDescent="0.3">
      <c r="K87741" t="s">
        <v>370787</v>
      </c>
      <c r="L87741" t="s">
        <v>370790</v>
      </c>
      <c r="M87741" t="s">
        <v>52</v>
      </c>
      <c r="O87741" s="1">
        <v>42066</v>
      </c>
    </row>
    <row r="87742" spans="11:16" x14ac:dyDescent="0.3">
      <c r="K87742" t="s">
        <v>370787</v>
      </c>
      <c r="L87742" t="s">
        <v>370791</v>
      </c>
      <c r="M87742" t="s">
        <v>52</v>
      </c>
      <c r="O87742" t="s">
        <v>2799</v>
      </c>
    </row>
    <row r="87743" spans="11:16" x14ac:dyDescent="0.3">
      <c r="K87743" t="s">
        <v>370787</v>
      </c>
      <c r="L87743" t="s">
        <v>370792</v>
      </c>
      <c r="M87743" t="s">
        <v>91</v>
      </c>
      <c r="O87743" t="s">
        <v>29679</v>
      </c>
    </row>
    <row r="87744" spans="11:16" x14ac:dyDescent="0.3">
      <c r="K87744" t="s">
        <v>370793</v>
      </c>
      <c r="L87744" t="s">
        <v>370794</v>
      </c>
      <c r="M87744" t="s">
        <v>52</v>
      </c>
      <c r="O87744" s="1">
        <v>42160</v>
      </c>
      <c r="P87744">
        <v>7856</v>
      </c>
    </row>
    <row r="87745" spans="11:16" x14ac:dyDescent="0.3">
      <c r="K87745" t="s">
        <v>370795</v>
      </c>
      <c r="L87745" t="s">
        <v>370796</v>
      </c>
      <c r="M87745" t="s">
        <v>28</v>
      </c>
      <c r="N87745" t="s">
        <v>29</v>
      </c>
      <c r="O87745" s="1">
        <v>39884</v>
      </c>
      <c r="P87745">
        <v>6040000</v>
      </c>
    </row>
    <row r="87746" spans="11:16" x14ac:dyDescent="0.3">
      <c r="K87746" t="s">
        <v>370797</v>
      </c>
      <c r="L87746" t="s">
        <v>370798</v>
      </c>
      <c r="M87746" t="s">
        <v>28</v>
      </c>
      <c r="N87746" t="s">
        <v>29</v>
      </c>
      <c r="O87746" s="1">
        <v>41650</v>
      </c>
      <c r="P87746">
        <v>31000000</v>
      </c>
    </row>
    <row r="87747" spans="11:16" x14ac:dyDescent="0.3">
      <c r="K87747" t="s">
        <v>370797</v>
      </c>
      <c r="L87747" t="s">
        <v>370799</v>
      </c>
      <c r="M87747" t="s">
        <v>28</v>
      </c>
      <c r="O87747" t="s">
        <v>2092</v>
      </c>
      <c r="P87747">
        <v>36000000</v>
      </c>
    </row>
    <row r="87748" spans="11:16" x14ac:dyDescent="0.3">
      <c r="K87748" t="s">
        <v>370797</v>
      </c>
      <c r="L87748" t="s">
        <v>370800</v>
      </c>
      <c r="M87748" t="s">
        <v>256</v>
      </c>
      <c r="O87748" t="s">
        <v>13927</v>
      </c>
      <c r="P87748">
        <v>10000000</v>
      </c>
    </row>
    <row r="87749" spans="11:16" x14ac:dyDescent="0.3">
      <c r="K87749" t="s">
        <v>370797</v>
      </c>
      <c r="L87749" t="s">
        <v>370801</v>
      </c>
      <c r="M87749" t="s">
        <v>28</v>
      </c>
      <c r="O87749" s="1">
        <v>41278</v>
      </c>
      <c r="P87749">
        <v>7000000</v>
      </c>
    </row>
    <row r="87750" spans="11:16" x14ac:dyDescent="0.3">
      <c r="K87750" t="s">
        <v>370802</v>
      </c>
      <c r="L87750" t="s">
        <v>370803</v>
      </c>
      <c r="M87750" t="s">
        <v>52</v>
      </c>
      <c r="O87750" s="1">
        <v>40095</v>
      </c>
      <c r="P87750">
        <v>12000</v>
      </c>
    </row>
    <row r="87751" spans="11:16" x14ac:dyDescent="0.3">
      <c r="K87751" t="s">
        <v>370804</v>
      </c>
      <c r="L87751" t="s">
        <v>370805</v>
      </c>
      <c r="M87751" t="s">
        <v>28</v>
      </c>
      <c r="N87751" t="s">
        <v>40</v>
      </c>
      <c r="O87751" t="s">
        <v>2799</v>
      </c>
      <c r="P87751">
        <v>1200000</v>
      </c>
    </row>
    <row r="87752" spans="11:16" x14ac:dyDescent="0.3">
      <c r="K87752" t="s">
        <v>370806</v>
      </c>
      <c r="L87752" t="s">
        <v>370807</v>
      </c>
      <c r="M87752" t="s">
        <v>28</v>
      </c>
      <c r="O87752" t="s">
        <v>65626</v>
      </c>
      <c r="P87752">
        <v>5500000</v>
      </c>
    </row>
    <row r="87753" spans="11:16" x14ac:dyDescent="0.3">
      <c r="K87753" t="s">
        <v>370806</v>
      </c>
      <c r="L87753" t="s">
        <v>370808</v>
      </c>
      <c r="M87753" t="s">
        <v>28</v>
      </c>
      <c r="O87753" t="s">
        <v>5897</v>
      </c>
      <c r="P87753">
        <v>720000</v>
      </c>
    </row>
    <row r="87754" spans="11:16" x14ac:dyDescent="0.3">
      <c r="K87754" t="s">
        <v>370809</v>
      </c>
      <c r="L87754" t="s">
        <v>370810</v>
      </c>
      <c r="M87754" t="s">
        <v>28</v>
      </c>
      <c r="O87754" s="1">
        <v>41433</v>
      </c>
      <c r="P87754">
        <v>1000000</v>
      </c>
    </row>
    <row r="87755" spans="11:16" x14ac:dyDescent="0.3">
      <c r="K87755" t="s">
        <v>370809</v>
      </c>
      <c r="L87755" t="s">
        <v>370811</v>
      </c>
      <c r="M87755" t="s">
        <v>52</v>
      </c>
      <c r="O87755" s="1">
        <v>41279</v>
      </c>
    </row>
    <row r="87756" spans="11:16" x14ac:dyDescent="0.3">
      <c r="K87756" t="s">
        <v>370812</v>
      </c>
      <c r="L87756" t="s">
        <v>370813</v>
      </c>
      <c r="M87756" t="s">
        <v>52</v>
      </c>
      <c r="O87756" t="s">
        <v>3267</v>
      </c>
      <c r="P87756">
        <v>16674</v>
      </c>
    </row>
    <row r="87757" spans="11:16" x14ac:dyDescent="0.3">
      <c r="K87757" t="s">
        <v>370812</v>
      </c>
      <c r="L87757" t="s">
        <v>370814</v>
      </c>
      <c r="M87757" t="s">
        <v>52</v>
      </c>
      <c r="O87757" t="s">
        <v>757</v>
      </c>
      <c r="P87757">
        <v>40000</v>
      </c>
    </row>
    <row r="87758" spans="11:16" x14ac:dyDescent="0.3">
      <c r="K87758" t="s">
        <v>370815</v>
      </c>
      <c r="L87758" t="s">
        <v>370816</v>
      </c>
      <c r="M87758" t="s">
        <v>52</v>
      </c>
      <c r="O87758" t="s">
        <v>38770</v>
      </c>
      <c r="P87758">
        <v>1031655</v>
      </c>
    </row>
    <row r="87759" spans="11:16" x14ac:dyDescent="0.3">
      <c r="K87759" t="s">
        <v>370815</v>
      </c>
      <c r="L87759" t="s">
        <v>370817</v>
      </c>
      <c r="M87759" t="s">
        <v>52</v>
      </c>
      <c r="O87759" t="s">
        <v>1190</v>
      </c>
      <c r="P87759">
        <v>1367220</v>
      </c>
    </row>
    <row r="87760" spans="11:16" x14ac:dyDescent="0.3">
      <c r="K87760" t="s">
        <v>370818</v>
      </c>
      <c r="L87760" t="s">
        <v>370819</v>
      </c>
      <c r="M87760" t="s">
        <v>28</v>
      </c>
      <c r="O87760" t="s">
        <v>201</v>
      </c>
      <c r="P87760">
        <v>2759989</v>
      </c>
    </row>
    <row r="87761" spans="11:16" x14ac:dyDescent="0.3">
      <c r="K87761" t="s">
        <v>370820</v>
      </c>
      <c r="L87761" t="s">
        <v>370821</v>
      </c>
      <c r="M87761" t="s">
        <v>28</v>
      </c>
      <c r="N87761" t="s">
        <v>29</v>
      </c>
      <c r="O87761" s="1">
        <v>39428</v>
      </c>
      <c r="P87761">
        <v>36760000</v>
      </c>
    </row>
    <row r="87762" spans="11:16" x14ac:dyDescent="0.3">
      <c r="K87762" t="s">
        <v>370822</v>
      </c>
      <c r="L87762" t="s">
        <v>370823</v>
      </c>
      <c r="M87762" t="s">
        <v>28</v>
      </c>
      <c r="O87762" s="1">
        <v>41645</v>
      </c>
    </row>
    <row r="87763" spans="11:16" x14ac:dyDescent="0.3">
      <c r="K87763" t="s">
        <v>370824</v>
      </c>
      <c r="L87763" t="s">
        <v>370825</v>
      </c>
      <c r="M87763" t="s">
        <v>28</v>
      </c>
      <c r="O87763" s="1">
        <v>40216</v>
      </c>
      <c r="P87763">
        <v>2427234</v>
      </c>
    </row>
    <row r="87764" spans="11:16" x14ac:dyDescent="0.3">
      <c r="K87764" t="s">
        <v>370826</v>
      </c>
      <c r="L87764" t="s">
        <v>370827</v>
      </c>
      <c r="M87764" t="s">
        <v>91</v>
      </c>
      <c r="O87764" t="s">
        <v>1020</v>
      </c>
      <c r="P87764">
        <v>4636695</v>
      </c>
    </row>
    <row r="87765" spans="11:16" x14ac:dyDescent="0.3">
      <c r="K87765" t="s">
        <v>370826</v>
      </c>
      <c r="L87765" t="s">
        <v>370828</v>
      </c>
      <c r="M87765" t="s">
        <v>28</v>
      </c>
      <c r="O87765" t="s">
        <v>16516</v>
      </c>
      <c r="P87765">
        <v>991125</v>
      </c>
    </row>
    <row r="87766" spans="11:16" x14ac:dyDescent="0.3">
      <c r="K87766" t="s">
        <v>370829</v>
      </c>
      <c r="L87766" t="s">
        <v>370830</v>
      </c>
      <c r="M87766" t="s">
        <v>52</v>
      </c>
      <c r="O87766" t="s">
        <v>4406</v>
      </c>
    </row>
    <row r="87767" spans="11:16" x14ac:dyDescent="0.3">
      <c r="K87767" t="s">
        <v>370831</v>
      </c>
      <c r="L87767" t="s">
        <v>370832</v>
      </c>
      <c r="M87767" t="s">
        <v>28</v>
      </c>
      <c r="N87767" t="s">
        <v>40</v>
      </c>
      <c r="O87767" t="s">
        <v>337493</v>
      </c>
      <c r="P87767">
        <v>11000000</v>
      </c>
    </row>
    <row r="87768" spans="11:16" x14ac:dyDescent="0.3">
      <c r="K87768" t="s">
        <v>370831</v>
      </c>
      <c r="L87768" t="s">
        <v>370833</v>
      </c>
      <c r="M87768" t="s">
        <v>28</v>
      </c>
      <c r="N87768" t="s">
        <v>29</v>
      </c>
      <c r="O87768" t="s">
        <v>9129</v>
      </c>
      <c r="P87768">
        <v>5000000</v>
      </c>
    </row>
    <row r="87769" spans="11:16" x14ac:dyDescent="0.3">
      <c r="K87769" t="s">
        <v>370831</v>
      </c>
      <c r="L87769" t="s">
        <v>370834</v>
      </c>
      <c r="M87769" t="s">
        <v>28</v>
      </c>
      <c r="O87769" s="1">
        <v>39968</v>
      </c>
      <c r="P87769">
        <v>501799</v>
      </c>
    </row>
    <row r="87770" spans="11:16" x14ac:dyDescent="0.3">
      <c r="K87770" t="s">
        <v>370831</v>
      </c>
      <c r="L87770" t="s">
        <v>370835</v>
      </c>
      <c r="M87770" t="s">
        <v>28</v>
      </c>
      <c r="O87770" t="s">
        <v>23694</v>
      </c>
      <c r="P87770">
        <v>5000000</v>
      </c>
    </row>
    <row r="87771" spans="11:16" x14ac:dyDescent="0.3">
      <c r="K87771" t="s">
        <v>370831</v>
      </c>
      <c r="L87771" t="s">
        <v>370836</v>
      </c>
      <c r="M87771" t="s">
        <v>28</v>
      </c>
      <c r="N87771" t="s">
        <v>493</v>
      </c>
      <c r="O87771" t="s">
        <v>17977</v>
      </c>
      <c r="P87771">
        <v>9000000</v>
      </c>
    </row>
    <row r="87772" spans="11:16" x14ac:dyDescent="0.3">
      <c r="K87772" t="s">
        <v>370837</v>
      </c>
      <c r="L87772" t="s">
        <v>370838</v>
      </c>
      <c r="M87772" t="s">
        <v>28</v>
      </c>
      <c r="N87772" t="s">
        <v>40</v>
      </c>
      <c r="O87772" s="1">
        <v>41548</v>
      </c>
      <c r="P87772">
        <v>1311300</v>
      </c>
    </row>
    <row r="87773" spans="11:16" x14ac:dyDescent="0.3">
      <c r="K87773" t="s">
        <v>370839</v>
      </c>
      <c r="L87773" t="s">
        <v>370840</v>
      </c>
      <c r="M87773" t="s">
        <v>28</v>
      </c>
      <c r="O87773" t="s">
        <v>54306</v>
      </c>
    </row>
    <row r="87774" spans="11:16" x14ac:dyDescent="0.3">
      <c r="K87774" t="s">
        <v>370839</v>
      </c>
      <c r="L87774" t="s">
        <v>370841</v>
      </c>
      <c r="M87774" t="s">
        <v>28</v>
      </c>
      <c r="N87774" t="s">
        <v>40</v>
      </c>
      <c r="O87774" s="1">
        <v>42016</v>
      </c>
      <c r="P87774">
        <v>10000000</v>
      </c>
    </row>
    <row r="87775" spans="11:16" x14ac:dyDescent="0.3">
      <c r="K87775" t="s">
        <v>370842</v>
      </c>
      <c r="L87775" t="s">
        <v>370843</v>
      </c>
      <c r="M87775" t="s">
        <v>52</v>
      </c>
      <c r="O87775" t="s">
        <v>17200</v>
      </c>
    </row>
    <row r="87776" spans="11:16" x14ac:dyDescent="0.3">
      <c r="K87776" t="s">
        <v>370844</v>
      </c>
      <c r="L87776" t="s">
        <v>370845</v>
      </c>
      <c r="M87776" t="s">
        <v>28</v>
      </c>
      <c r="N87776" t="s">
        <v>493</v>
      </c>
      <c r="O87776" s="1">
        <v>40183</v>
      </c>
      <c r="P87776">
        <v>10000000</v>
      </c>
    </row>
    <row r="87777" spans="11:16" x14ac:dyDescent="0.3">
      <c r="K87777" t="s">
        <v>370844</v>
      </c>
      <c r="L87777" t="s">
        <v>370846</v>
      </c>
      <c r="M87777" t="s">
        <v>28</v>
      </c>
      <c r="N87777" t="s">
        <v>493</v>
      </c>
      <c r="O87777" s="1">
        <v>37260</v>
      </c>
      <c r="P87777">
        <v>15000000</v>
      </c>
    </row>
    <row r="87778" spans="11:16" x14ac:dyDescent="0.3">
      <c r="K87778" t="s">
        <v>370844</v>
      </c>
      <c r="L87778" t="s">
        <v>370847</v>
      </c>
      <c r="M87778" t="s">
        <v>28</v>
      </c>
      <c r="N87778" t="s">
        <v>1189</v>
      </c>
      <c r="O87778" s="1">
        <v>40554</v>
      </c>
      <c r="P87778">
        <v>54100000</v>
      </c>
    </row>
    <row r="87779" spans="11:16" x14ac:dyDescent="0.3">
      <c r="K87779" t="s">
        <v>370844</v>
      </c>
      <c r="L87779" t="s">
        <v>370848</v>
      </c>
      <c r="M87779" t="s">
        <v>28</v>
      </c>
      <c r="N87779" t="s">
        <v>493</v>
      </c>
      <c r="O87779" s="1">
        <v>38422</v>
      </c>
      <c r="P87779">
        <v>15000000</v>
      </c>
    </row>
    <row r="87780" spans="11:16" x14ac:dyDescent="0.3">
      <c r="K87780" t="s">
        <v>370849</v>
      </c>
      <c r="L87780" t="s">
        <v>370850</v>
      </c>
      <c r="M87780" t="s">
        <v>52</v>
      </c>
      <c r="O87780" t="s">
        <v>1290</v>
      </c>
      <c r="P87780">
        <v>500000</v>
      </c>
    </row>
    <row r="87781" spans="11:16" x14ac:dyDescent="0.3">
      <c r="K87781" t="s">
        <v>370851</v>
      </c>
      <c r="L87781" t="s">
        <v>370852</v>
      </c>
      <c r="M87781" t="s">
        <v>28</v>
      </c>
      <c r="O87781" s="1">
        <v>40095</v>
      </c>
      <c r="P87781">
        <v>725483</v>
      </c>
    </row>
    <row r="87782" spans="11:16" x14ac:dyDescent="0.3">
      <c r="K87782" t="s">
        <v>370853</v>
      </c>
      <c r="L87782" t="s">
        <v>370854</v>
      </c>
      <c r="M87782" t="s">
        <v>28</v>
      </c>
      <c r="N87782" t="s">
        <v>40</v>
      </c>
      <c r="O87782" s="1">
        <v>38998</v>
      </c>
      <c r="P87782">
        <v>5500000</v>
      </c>
    </row>
    <row r="87783" spans="11:16" x14ac:dyDescent="0.3">
      <c r="K87783" t="s">
        <v>370853</v>
      </c>
      <c r="L87783" t="s">
        <v>370855</v>
      </c>
      <c r="M87783" t="s">
        <v>28</v>
      </c>
      <c r="N87783" t="s">
        <v>29</v>
      </c>
      <c r="O87783" t="s">
        <v>42834</v>
      </c>
      <c r="P87783">
        <v>8000000</v>
      </c>
    </row>
    <row r="87784" spans="11:16" x14ac:dyDescent="0.3">
      <c r="K87784" t="s">
        <v>370853</v>
      </c>
      <c r="L87784" t="s">
        <v>370856</v>
      </c>
      <c r="M87784" t="s">
        <v>28</v>
      </c>
      <c r="O87784" t="s">
        <v>50639</v>
      </c>
      <c r="P87784">
        <v>3500000</v>
      </c>
    </row>
    <row r="87785" spans="11:16" x14ac:dyDescent="0.3">
      <c r="K87785" t="s">
        <v>370853</v>
      </c>
      <c r="L87785" t="s">
        <v>370857</v>
      </c>
      <c r="M87785" t="s">
        <v>256</v>
      </c>
      <c r="O87785" t="s">
        <v>89835</v>
      </c>
      <c r="P87785">
        <v>1400000</v>
      </c>
    </row>
    <row r="87786" spans="11:16" x14ac:dyDescent="0.3">
      <c r="K87786" t="s">
        <v>370858</v>
      </c>
      <c r="L87786" t="s">
        <v>370859</v>
      </c>
      <c r="M87786" t="s">
        <v>28</v>
      </c>
      <c r="N87786" t="s">
        <v>40</v>
      </c>
      <c r="O87786" s="1">
        <v>39448</v>
      </c>
      <c r="P87786">
        <v>1000000</v>
      </c>
    </row>
    <row r="87787" spans="11:16" x14ac:dyDescent="0.3">
      <c r="K87787" t="s">
        <v>370860</v>
      </c>
      <c r="L87787" t="s">
        <v>370861</v>
      </c>
      <c r="M87787" t="s">
        <v>223</v>
      </c>
      <c r="O87787" s="1">
        <v>39459</v>
      </c>
      <c r="P87787">
        <v>1000000</v>
      </c>
    </row>
    <row r="87788" spans="11:16" x14ac:dyDescent="0.3">
      <c r="K87788" t="s">
        <v>370862</v>
      </c>
      <c r="L87788" t="s">
        <v>370863</v>
      </c>
      <c r="M87788" t="s">
        <v>28</v>
      </c>
      <c r="N87788" t="s">
        <v>1189</v>
      </c>
      <c r="O87788" s="1">
        <v>42072</v>
      </c>
      <c r="P87788">
        <v>1500000</v>
      </c>
    </row>
    <row r="87789" spans="11:16" x14ac:dyDescent="0.3">
      <c r="K87789" t="s">
        <v>370862</v>
      </c>
      <c r="L87789" t="s">
        <v>370864</v>
      </c>
      <c r="M87789" t="s">
        <v>28</v>
      </c>
      <c r="N87789" t="s">
        <v>493</v>
      </c>
      <c r="O87789" s="1">
        <v>41976</v>
      </c>
      <c r="P87789">
        <v>500000</v>
      </c>
    </row>
    <row r="87790" spans="11:16" x14ac:dyDescent="0.3">
      <c r="K87790" t="s">
        <v>370862</v>
      </c>
      <c r="L87790" t="s">
        <v>370865</v>
      </c>
      <c r="M87790" t="s">
        <v>28</v>
      </c>
      <c r="O87790" s="1">
        <v>41584</v>
      </c>
      <c r="P87790">
        <v>750000</v>
      </c>
    </row>
    <row r="87791" spans="11:16" x14ac:dyDescent="0.3">
      <c r="K87791" t="s">
        <v>370866</v>
      </c>
      <c r="L87791" t="s">
        <v>370867</v>
      </c>
      <c r="M87791" t="s">
        <v>28</v>
      </c>
      <c r="O87791" s="1">
        <v>39448</v>
      </c>
      <c r="P87791">
        <v>2500000</v>
      </c>
    </row>
    <row r="87792" spans="11:16" x14ac:dyDescent="0.3">
      <c r="K87792" t="s">
        <v>370866</v>
      </c>
      <c r="L87792" t="s">
        <v>370868</v>
      </c>
      <c r="M87792" t="s">
        <v>28</v>
      </c>
      <c r="N87792" t="s">
        <v>29</v>
      </c>
      <c r="O87792" t="s">
        <v>30375</v>
      </c>
      <c r="P87792">
        <v>6000000</v>
      </c>
    </row>
    <row r="87793" spans="11:16" x14ac:dyDescent="0.3">
      <c r="K87793" t="s">
        <v>370866</v>
      </c>
      <c r="L87793" t="s">
        <v>370869</v>
      </c>
      <c r="M87793" t="s">
        <v>28</v>
      </c>
      <c r="N87793" t="s">
        <v>1189</v>
      </c>
      <c r="O87793" t="s">
        <v>54648</v>
      </c>
      <c r="P87793">
        <v>2500000</v>
      </c>
    </row>
    <row r="87794" spans="11:16" x14ac:dyDescent="0.3">
      <c r="K87794" t="s">
        <v>370866</v>
      </c>
      <c r="L87794" t="s">
        <v>370870</v>
      </c>
      <c r="M87794" t="s">
        <v>28</v>
      </c>
      <c r="N87794" t="s">
        <v>493</v>
      </c>
      <c r="O87794" s="1">
        <v>38635</v>
      </c>
      <c r="P87794">
        <v>10000000</v>
      </c>
    </row>
    <row r="87795" spans="11:16" x14ac:dyDescent="0.3">
      <c r="K87795" t="s">
        <v>370871</v>
      </c>
      <c r="L87795" t="s">
        <v>370872</v>
      </c>
      <c r="M87795" t="s">
        <v>28</v>
      </c>
      <c r="O87795" t="s">
        <v>65461</v>
      </c>
      <c r="P87795">
        <v>1500000</v>
      </c>
    </row>
    <row r="87796" spans="11:16" x14ac:dyDescent="0.3">
      <c r="K87796" t="s">
        <v>370873</v>
      </c>
      <c r="L87796" t="s">
        <v>370874</v>
      </c>
      <c r="M87796" t="s">
        <v>324</v>
      </c>
      <c r="O87796" s="1">
        <v>41275</v>
      </c>
      <c r="P87796">
        <v>60000</v>
      </c>
    </row>
    <row r="87797" spans="11:16" x14ac:dyDescent="0.3">
      <c r="K87797" t="s">
        <v>370875</v>
      </c>
      <c r="L87797" t="s">
        <v>370876</v>
      </c>
      <c r="M87797" t="s">
        <v>324</v>
      </c>
      <c r="O87797" s="1">
        <v>41640</v>
      </c>
      <c r="P87797">
        <v>1400000</v>
      </c>
    </row>
    <row r="87798" spans="11:16" x14ac:dyDescent="0.3">
      <c r="K87798" t="s">
        <v>370877</v>
      </c>
      <c r="L87798" t="s">
        <v>370878</v>
      </c>
      <c r="M87798" t="s">
        <v>52</v>
      </c>
      <c r="O87798" s="1">
        <v>40675</v>
      </c>
    </row>
    <row r="87799" spans="11:16" x14ac:dyDescent="0.3">
      <c r="K87799" t="s">
        <v>370879</v>
      </c>
      <c r="L87799" t="s">
        <v>370880</v>
      </c>
      <c r="M87799" t="s">
        <v>52</v>
      </c>
      <c r="O87799" t="s">
        <v>8449</v>
      </c>
      <c r="P87799">
        <v>80000</v>
      </c>
    </row>
    <row r="87800" spans="11:16" x14ac:dyDescent="0.3">
      <c r="K87800" t="s">
        <v>370881</v>
      </c>
      <c r="L87800" t="s">
        <v>370882</v>
      </c>
      <c r="M87800" t="s">
        <v>52</v>
      </c>
      <c r="O87800" t="s">
        <v>5432</v>
      </c>
      <c r="P87800">
        <v>330000</v>
      </c>
    </row>
    <row r="87801" spans="11:16" x14ac:dyDescent="0.3">
      <c r="K87801" t="s">
        <v>370883</v>
      </c>
      <c r="L87801" t="s">
        <v>370884</v>
      </c>
      <c r="M87801" t="s">
        <v>52</v>
      </c>
      <c r="O87801" t="s">
        <v>3557</v>
      </c>
      <c r="P87801">
        <v>964738</v>
      </c>
    </row>
    <row r="87802" spans="11:16" x14ac:dyDescent="0.3">
      <c r="K87802" t="s">
        <v>370885</v>
      </c>
      <c r="L87802" t="s">
        <v>370886</v>
      </c>
      <c r="M87802" t="s">
        <v>52</v>
      </c>
      <c r="O87802" s="1">
        <v>41589</v>
      </c>
      <c r="P87802">
        <v>19299</v>
      </c>
    </row>
    <row r="87803" spans="11:16" x14ac:dyDescent="0.3">
      <c r="K87803" t="s">
        <v>370887</v>
      </c>
      <c r="L87803" t="s">
        <v>370888</v>
      </c>
      <c r="M87803" t="s">
        <v>28</v>
      </c>
      <c r="O87803" s="1">
        <v>40698</v>
      </c>
      <c r="P87803">
        <v>6256500</v>
      </c>
    </row>
    <row r="87804" spans="11:16" x14ac:dyDescent="0.3">
      <c r="K87804" t="s">
        <v>370887</v>
      </c>
      <c r="L87804" t="s">
        <v>370889</v>
      </c>
      <c r="M87804" t="s">
        <v>28</v>
      </c>
      <c r="O87804" t="s">
        <v>7603</v>
      </c>
      <c r="P87804">
        <v>1400000</v>
      </c>
    </row>
    <row r="87805" spans="11:16" x14ac:dyDescent="0.3">
      <c r="K87805" t="s">
        <v>370887</v>
      </c>
      <c r="L87805" t="s">
        <v>370890</v>
      </c>
      <c r="M87805" t="s">
        <v>28</v>
      </c>
      <c r="O87805" t="s">
        <v>17174</v>
      </c>
      <c r="P87805">
        <v>2385000</v>
      </c>
    </row>
    <row r="87806" spans="11:16" x14ac:dyDescent="0.3">
      <c r="K87806" t="s">
        <v>370891</v>
      </c>
      <c r="L87806" t="s">
        <v>370892</v>
      </c>
      <c r="M87806" t="s">
        <v>52</v>
      </c>
      <c r="O87806" t="s">
        <v>6556</v>
      </c>
    </row>
    <row r="87807" spans="11:16" x14ac:dyDescent="0.3">
      <c r="K87807" t="s">
        <v>370893</v>
      </c>
      <c r="L87807" t="s">
        <v>370894</v>
      </c>
      <c r="M87807" t="s">
        <v>28</v>
      </c>
      <c r="O87807" t="s">
        <v>25298</v>
      </c>
      <c r="P87807">
        <v>8500000</v>
      </c>
    </row>
    <row r="87808" spans="11:16" x14ac:dyDescent="0.3">
      <c r="K87808" t="s">
        <v>370893</v>
      </c>
      <c r="L87808" t="s">
        <v>370895</v>
      </c>
      <c r="M87808" t="s">
        <v>28</v>
      </c>
      <c r="N87808" t="s">
        <v>8998</v>
      </c>
      <c r="O87808" t="s">
        <v>20987</v>
      </c>
    </row>
    <row r="87809" spans="11:16" x14ac:dyDescent="0.3">
      <c r="K87809" t="s">
        <v>370893</v>
      </c>
      <c r="L87809" t="s">
        <v>370896</v>
      </c>
      <c r="M87809" t="s">
        <v>28</v>
      </c>
      <c r="O87809" t="s">
        <v>39388</v>
      </c>
      <c r="P87809">
        <v>5000000</v>
      </c>
    </row>
    <row r="87810" spans="11:16" x14ac:dyDescent="0.3">
      <c r="K87810" t="s">
        <v>370893</v>
      </c>
      <c r="L87810" t="s">
        <v>370897</v>
      </c>
      <c r="M87810" t="s">
        <v>256</v>
      </c>
      <c r="O87810" t="s">
        <v>26177</v>
      </c>
      <c r="P87810">
        <v>816502</v>
      </c>
    </row>
    <row r="87811" spans="11:16" x14ac:dyDescent="0.3">
      <c r="K87811" t="s">
        <v>370893</v>
      </c>
      <c r="L87811" t="s">
        <v>370898</v>
      </c>
      <c r="M87811" t="s">
        <v>28</v>
      </c>
      <c r="O87811" s="1">
        <v>41915</v>
      </c>
      <c r="P87811">
        <v>2500002</v>
      </c>
    </row>
    <row r="87812" spans="11:16" x14ac:dyDescent="0.3">
      <c r="K87812" t="s">
        <v>370899</v>
      </c>
      <c r="L87812" t="s">
        <v>370900</v>
      </c>
      <c r="M87812" t="s">
        <v>190</v>
      </c>
      <c r="O87812" t="s">
        <v>2092</v>
      </c>
      <c r="P87812">
        <v>116935</v>
      </c>
    </row>
    <row r="87813" spans="11:16" x14ac:dyDescent="0.3">
      <c r="K87813" t="s">
        <v>370901</v>
      </c>
      <c r="L87813" t="s">
        <v>370902</v>
      </c>
      <c r="M87813" t="s">
        <v>52</v>
      </c>
      <c r="O87813" t="s">
        <v>100294</v>
      </c>
      <c r="P87813">
        <v>464762</v>
      </c>
    </row>
    <row r="87814" spans="11:16" x14ac:dyDescent="0.3">
      <c r="K87814" t="s">
        <v>370901</v>
      </c>
      <c r="L87814" t="s">
        <v>370903</v>
      </c>
      <c r="M87814" t="s">
        <v>52</v>
      </c>
      <c r="O87814" s="1">
        <v>41651</v>
      </c>
      <c r="P87814">
        <v>498305</v>
      </c>
    </row>
    <row r="87815" spans="11:16" x14ac:dyDescent="0.3">
      <c r="K87815" t="s">
        <v>370904</v>
      </c>
      <c r="L87815" t="s">
        <v>370905</v>
      </c>
      <c r="M87815" t="s">
        <v>28</v>
      </c>
      <c r="N87815" t="s">
        <v>29</v>
      </c>
      <c r="O87815" t="s">
        <v>18381</v>
      </c>
      <c r="P87815">
        <v>50000</v>
      </c>
    </row>
    <row r="87816" spans="11:16" x14ac:dyDescent="0.3">
      <c r="K87816" t="s">
        <v>370904</v>
      </c>
      <c r="L87816" t="s">
        <v>370906</v>
      </c>
      <c r="M87816" t="s">
        <v>28</v>
      </c>
      <c r="N87816" t="s">
        <v>29</v>
      </c>
      <c r="O87816" t="s">
        <v>120</v>
      </c>
      <c r="P87816">
        <v>21000000</v>
      </c>
    </row>
    <row r="87817" spans="11:16" x14ac:dyDescent="0.3">
      <c r="K87817" t="s">
        <v>370904</v>
      </c>
      <c r="L87817" t="s">
        <v>370907</v>
      </c>
      <c r="M87817" t="s">
        <v>28</v>
      </c>
      <c r="N87817" t="s">
        <v>40</v>
      </c>
      <c r="O87817" t="s">
        <v>198808</v>
      </c>
      <c r="P87817">
        <v>698000</v>
      </c>
    </row>
    <row r="87818" spans="11:16" x14ac:dyDescent="0.3">
      <c r="K87818" t="s">
        <v>370904</v>
      </c>
      <c r="L87818" t="s">
        <v>370908</v>
      </c>
      <c r="M87818" t="s">
        <v>28</v>
      </c>
      <c r="N87818" t="s">
        <v>493</v>
      </c>
      <c r="O87818" s="1">
        <v>41676</v>
      </c>
      <c r="P87818">
        <v>5000000</v>
      </c>
    </row>
    <row r="87819" spans="11:16" x14ac:dyDescent="0.3">
      <c r="K87819" t="s">
        <v>370904</v>
      </c>
      <c r="L87819" t="s">
        <v>370909</v>
      </c>
      <c r="M87819" t="s">
        <v>256</v>
      </c>
      <c r="O87819" t="s">
        <v>370910</v>
      </c>
      <c r="P87819">
        <v>94000</v>
      </c>
    </row>
    <row r="87820" spans="11:16" x14ac:dyDescent="0.3">
      <c r="K87820" t="s">
        <v>370911</v>
      </c>
      <c r="L87820" t="s">
        <v>370912</v>
      </c>
      <c r="M87820" t="s">
        <v>28</v>
      </c>
      <c r="O87820" s="1">
        <v>42217</v>
      </c>
      <c r="P87820">
        <v>800000</v>
      </c>
    </row>
    <row r="87821" spans="11:16" x14ac:dyDescent="0.3">
      <c r="K87821" t="s">
        <v>370913</v>
      </c>
      <c r="L87821" t="s">
        <v>370914</v>
      </c>
      <c r="M87821" t="s">
        <v>28</v>
      </c>
      <c r="N87821" t="s">
        <v>40</v>
      </c>
      <c r="O87821" s="1">
        <v>37022</v>
      </c>
      <c r="P87821">
        <v>2800000</v>
      </c>
    </row>
    <row r="87822" spans="11:16" x14ac:dyDescent="0.3">
      <c r="K87822" t="s">
        <v>370915</v>
      </c>
      <c r="L87822" t="s">
        <v>370916</v>
      </c>
      <c r="M87822" t="s">
        <v>91</v>
      </c>
      <c r="O87822" t="s">
        <v>6845</v>
      </c>
      <c r="P87822">
        <v>88731</v>
      </c>
    </row>
    <row r="87823" spans="11:16" x14ac:dyDescent="0.3">
      <c r="K87823" t="s">
        <v>370915</v>
      </c>
      <c r="L87823" t="s">
        <v>370917</v>
      </c>
      <c r="M87823" t="s">
        <v>52</v>
      </c>
      <c r="O87823" s="1">
        <v>41283</v>
      </c>
    </row>
    <row r="87824" spans="11:16" x14ac:dyDescent="0.3">
      <c r="K87824" t="s">
        <v>370915</v>
      </c>
      <c r="L87824" t="s">
        <v>370918</v>
      </c>
      <c r="M87824" t="s">
        <v>91</v>
      </c>
      <c r="O87824" s="1">
        <v>40909</v>
      </c>
    </row>
    <row r="87825" spans="11:16" x14ac:dyDescent="0.3">
      <c r="K87825" t="s">
        <v>370919</v>
      </c>
      <c r="L87825" t="s">
        <v>370920</v>
      </c>
      <c r="M87825" t="s">
        <v>28</v>
      </c>
      <c r="O87825" s="1">
        <v>41644</v>
      </c>
      <c r="P87825">
        <v>700348</v>
      </c>
    </row>
    <row r="87826" spans="11:16" x14ac:dyDescent="0.3">
      <c r="K87826" t="s">
        <v>370921</v>
      </c>
      <c r="L87826" t="s">
        <v>370922</v>
      </c>
      <c r="M87826" t="s">
        <v>28</v>
      </c>
      <c r="O87826" s="1">
        <v>42134</v>
      </c>
      <c r="P87826">
        <v>5000000</v>
      </c>
    </row>
    <row r="87827" spans="11:16" x14ac:dyDescent="0.3">
      <c r="K87827" t="s">
        <v>370923</v>
      </c>
      <c r="L87827" t="s">
        <v>370924</v>
      </c>
      <c r="M87827" t="s">
        <v>52</v>
      </c>
      <c r="O87827" t="s">
        <v>60102</v>
      </c>
    </row>
    <row r="87828" spans="11:16" x14ac:dyDescent="0.3">
      <c r="K87828" t="s">
        <v>370925</v>
      </c>
      <c r="L87828" t="s">
        <v>370926</v>
      </c>
      <c r="M87828" t="s">
        <v>28</v>
      </c>
      <c r="O87828" s="1">
        <v>42349</v>
      </c>
      <c r="P87828">
        <v>1</v>
      </c>
    </row>
    <row r="87829" spans="11:16" x14ac:dyDescent="0.3">
      <c r="K87829" t="s">
        <v>370927</v>
      </c>
      <c r="L87829" t="s">
        <v>370928</v>
      </c>
      <c r="M87829" t="s">
        <v>28</v>
      </c>
      <c r="N87829" t="s">
        <v>40</v>
      </c>
      <c r="O87829" s="1">
        <v>42193</v>
      </c>
      <c r="P87829">
        <v>1049999</v>
      </c>
    </row>
    <row r="87830" spans="11:16" x14ac:dyDescent="0.3">
      <c r="K87830" t="s">
        <v>370929</v>
      </c>
      <c r="L87830" t="s">
        <v>370930</v>
      </c>
      <c r="M87830" t="s">
        <v>190</v>
      </c>
      <c r="O87830" t="s">
        <v>7540</v>
      </c>
    </row>
    <row r="87831" spans="11:16" x14ac:dyDescent="0.3">
      <c r="K87831" t="s">
        <v>370931</v>
      </c>
      <c r="L87831" t="s">
        <v>370932</v>
      </c>
      <c r="M87831" t="s">
        <v>28</v>
      </c>
      <c r="O87831" t="s">
        <v>27342</v>
      </c>
      <c r="P87831">
        <v>15000000</v>
      </c>
    </row>
    <row r="87832" spans="11:16" x14ac:dyDescent="0.3">
      <c r="K87832" t="s">
        <v>370931</v>
      </c>
      <c r="L87832" t="s">
        <v>370933</v>
      </c>
      <c r="M87832" t="s">
        <v>28</v>
      </c>
      <c r="N87832" t="s">
        <v>493</v>
      </c>
      <c r="O87832" t="s">
        <v>4086</v>
      </c>
      <c r="P87832">
        <v>7500000</v>
      </c>
    </row>
    <row r="87833" spans="11:16" x14ac:dyDescent="0.3">
      <c r="K87833" t="s">
        <v>370934</v>
      </c>
      <c r="L87833" t="s">
        <v>370935</v>
      </c>
      <c r="M87833" t="s">
        <v>52</v>
      </c>
      <c r="O87833" s="1">
        <v>41640</v>
      </c>
      <c r="P87833">
        <v>30000</v>
      </c>
    </row>
    <row r="87834" spans="11:16" x14ac:dyDescent="0.3">
      <c r="K87834" t="s">
        <v>370936</v>
      </c>
      <c r="L87834" t="s">
        <v>370937</v>
      </c>
      <c r="M87834" t="s">
        <v>28</v>
      </c>
      <c r="N87834" t="s">
        <v>29</v>
      </c>
      <c r="O87834" s="1">
        <v>39965</v>
      </c>
      <c r="P87834">
        <v>7500000</v>
      </c>
    </row>
    <row r="87835" spans="11:16" x14ac:dyDescent="0.3">
      <c r="K87835" t="s">
        <v>370936</v>
      </c>
      <c r="L87835" t="s">
        <v>370938</v>
      </c>
      <c r="M87835" t="s">
        <v>28</v>
      </c>
      <c r="N87835" t="s">
        <v>493</v>
      </c>
      <c r="O87835" t="s">
        <v>1999</v>
      </c>
      <c r="P87835">
        <v>15000000</v>
      </c>
    </row>
    <row r="87836" spans="11:16" x14ac:dyDescent="0.3">
      <c r="K87836" t="s">
        <v>370936</v>
      </c>
      <c r="L87836" t="s">
        <v>370939</v>
      </c>
      <c r="M87836" t="s">
        <v>28</v>
      </c>
      <c r="N87836" t="s">
        <v>40</v>
      </c>
      <c r="O87836" t="s">
        <v>23390</v>
      </c>
      <c r="P87836">
        <v>3850000</v>
      </c>
    </row>
    <row r="87837" spans="11:16" x14ac:dyDescent="0.3">
      <c r="K87837" t="s">
        <v>370940</v>
      </c>
      <c r="L87837" t="s">
        <v>370941</v>
      </c>
      <c r="M87837" t="s">
        <v>28</v>
      </c>
      <c r="N87837" t="s">
        <v>29</v>
      </c>
      <c r="O87837" s="1">
        <v>36529</v>
      </c>
      <c r="P87837">
        <v>8750000</v>
      </c>
    </row>
    <row r="87838" spans="11:16" x14ac:dyDescent="0.3">
      <c r="K87838" t="s">
        <v>370940</v>
      </c>
      <c r="L87838" t="s">
        <v>370942</v>
      </c>
      <c r="M87838" t="s">
        <v>28</v>
      </c>
      <c r="N87838" t="s">
        <v>493</v>
      </c>
      <c r="O87838" s="1">
        <v>36900</v>
      </c>
      <c r="P87838">
        <v>18000000</v>
      </c>
    </row>
    <row r="87839" spans="11:16" x14ac:dyDescent="0.3">
      <c r="K87839" t="s">
        <v>370940</v>
      </c>
      <c r="L87839" t="s">
        <v>370943</v>
      </c>
      <c r="M87839" t="s">
        <v>28</v>
      </c>
      <c r="N87839" t="s">
        <v>40</v>
      </c>
      <c r="O87839" s="1">
        <v>36163</v>
      </c>
      <c r="P87839">
        <v>2700000</v>
      </c>
    </row>
    <row r="87840" spans="11:16" x14ac:dyDescent="0.3">
      <c r="K87840" t="s">
        <v>370944</v>
      </c>
      <c r="L87840" t="s">
        <v>370945</v>
      </c>
      <c r="M87840" t="s">
        <v>52</v>
      </c>
      <c r="O87840" s="1">
        <v>41275</v>
      </c>
      <c r="P87840">
        <v>50000</v>
      </c>
    </row>
    <row r="87841" spans="11:16" x14ac:dyDescent="0.3">
      <c r="K87841" t="s">
        <v>370944</v>
      </c>
      <c r="L87841" t="s">
        <v>370946</v>
      </c>
      <c r="M87841" t="s">
        <v>52</v>
      </c>
      <c r="O87841" s="1">
        <v>40189</v>
      </c>
      <c r="P87841">
        <v>425000</v>
      </c>
    </row>
    <row r="87842" spans="11:16" x14ac:dyDescent="0.3">
      <c r="K87842" t="s">
        <v>370947</v>
      </c>
      <c r="L87842" t="s">
        <v>370948</v>
      </c>
      <c r="M87842" t="s">
        <v>28</v>
      </c>
      <c r="N87842" t="s">
        <v>40</v>
      </c>
      <c r="O87842" t="s">
        <v>17885</v>
      </c>
      <c r="P87842">
        <v>1515251</v>
      </c>
    </row>
    <row r="87843" spans="11:16" x14ac:dyDescent="0.3">
      <c r="K87843" t="s">
        <v>370949</v>
      </c>
      <c r="L87843" t="s">
        <v>370950</v>
      </c>
      <c r="M87843" t="s">
        <v>233</v>
      </c>
      <c r="O87843" s="1">
        <v>39814</v>
      </c>
      <c r="P87843">
        <v>400000000</v>
      </c>
    </row>
    <row r="87844" spans="11:16" x14ac:dyDescent="0.3">
      <c r="K87844" t="s">
        <v>370949</v>
      </c>
      <c r="L87844" t="s">
        <v>370951</v>
      </c>
      <c r="M87844" t="s">
        <v>233</v>
      </c>
      <c r="O87844" s="1">
        <v>39083</v>
      </c>
      <c r="P87844">
        <v>25000000</v>
      </c>
    </row>
    <row r="87845" spans="11:16" x14ac:dyDescent="0.3">
      <c r="K87845" t="s">
        <v>370952</v>
      </c>
      <c r="L87845" t="s">
        <v>370953</v>
      </c>
      <c r="M87845" t="s">
        <v>52</v>
      </c>
      <c r="O87845" s="1">
        <v>41494</v>
      </c>
      <c r="P87845">
        <v>2500000</v>
      </c>
    </row>
    <row r="87846" spans="11:16" x14ac:dyDescent="0.3">
      <c r="K87846" t="s">
        <v>370952</v>
      </c>
      <c r="L87846" t="s">
        <v>370954</v>
      </c>
      <c r="M87846" t="s">
        <v>28</v>
      </c>
      <c r="N87846" t="s">
        <v>29</v>
      </c>
      <c r="O87846" t="s">
        <v>33881</v>
      </c>
      <c r="P87846">
        <v>25000000</v>
      </c>
    </row>
    <row r="87847" spans="11:16" x14ac:dyDescent="0.3">
      <c r="K87847" t="s">
        <v>370952</v>
      </c>
      <c r="L87847" t="s">
        <v>370955</v>
      </c>
      <c r="M87847" t="s">
        <v>28</v>
      </c>
      <c r="N87847" t="s">
        <v>40</v>
      </c>
      <c r="O87847" t="s">
        <v>18764</v>
      </c>
      <c r="P87847">
        <v>12000000</v>
      </c>
    </row>
    <row r="87848" spans="11:16" x14ac:dyDescent="0.3">
      <c r="K87848" t="s">
        <v>370952</v>
      </c>
      <c r="L87848" t="s">
        <v>370956</v>
      </c>
      <c r="M87848" t="s">
        <v>52</v>
      </c>
      <c r="O87848" t="s">
        <v>6274</v>
      </c>
      <c r="P87848">
        <v>20000</v>
      </c>
    </row>
    <row r="87849" spans="11:16" x14ac:dyDescent="0.3">
      <c r="K87849" t="s">
        <v>370957</v>
      </c>
      <c r="L87849" t="s">
        <v>370958</v>
      </c>
      <c r="M87849" t="s">
        <v>28</v>
      </c>
      <c r="O87849" t="s">
        <v>18478</v>
      </c>
      <c r="P87849">
        <v>400000</v>
      </c>
    </row>
    <row r="87850" spans="11:16" x14ac:dyDescent="0.3">
      <c r="K87850" t="s">
        <v>370959</v>
      </c>
      <c r="L87850" t="s">
        <v>370960</v>
      </c>
      <c r="M87850" t="s">
        <v>190</v>
      </c>
      <c r="O87850" t="s">
        <v>13707</v>
      </c>
    </row>
    <row r="87851" spans="11:16" x14ac:dyDescent="0.3">
      <c r="K87851" t="s">
        <v>370961</v>
      </c>
      <c r="L87851" t="s">
        <v>370962</v>
      </c>
      <c r="M87851" t="s">
        <v>28</v>
      </c>
      <c r="O87851" s="1">
        <v>40487</v>
      </c>
    </row>
    <row r="87852" spans="11:16" x14ac:dyDescent="0.3">
      <c r="K87852" t="s">
        <v>370963</v>
      </c>
      <c r="L87852" t="s">
        <v>370964</v>
      </c>
      <c r="M87852" t="s">
        <v>52</v>
      </c>
      <c r="O87852" s="1">
        <v>40553</v>
      </c>
      <c r="P87852">
        <v>269870</v>
      </c>
    </row>
    <row r="87853" spans="11:16" x14ac:dyDescent="0.3">
      <c r="K87853" t="s">
        <v>370965</v>
      </c>
      <c r="L87853" t="s">
        <v>370966</v>
      </c>
      <c r="M87853" t="s">
        <v>52</v>
      </c>
      <c r="O87853" t="s">
        <v>6274</v>
      </c>
      <c r="P87853">
        <v>180000</v>
      </c>
    </row>
    <row r="87854" spans="11:16" x14ac:dyDescent="0.3">
      <c r="K87854" t="s">
        <v>370965</v>
      </c>
      <c r="L87854" t="s">
        <v>370967</v>
      </c>
      <c r="M87854" t="s">
        <v>28</v>
      </c>
      <c r="N87854" t="s">
        <v>40</v>
      </c>
      <c r="O87854" t="s">
        <v>240</v>
      </c>
      <c r="P87854">
        <v>1300000</v>
      </c>
    </row>
    <row r="87855" spans="11:16" x14ac:dyDescent="0.3">
      <c r="K87855" t="s">
        <v>370965</v>
      </c>
      <c r="L87855" t="s">
        <v>370968</v>
      </c>
      <c r="M87855" t="s">
        <v>52</v>
      </c>
      <c r="O87855" t="s">
        <v>8671</v>
      </c>
      <c r="P87855">
        <v>273107</v>
      </c>
    </row>
    <row r="87856" spans="11:16" x14ac:dyDescent="0.3">
      <c r="K87856" t="s">
        <v>370969</v>
      </c>
      <c r="L87856" t="s">
        <v>370970</v>
      </c>
      <c r="M87856" t="s">
        <v>28</v>
      </c>
      <c r="N87856" t="s">
        <v>493</v>
      </c>
      <c r="O87856" t="s">
        <v>262430</v>
      </c>
      <c r="P87856">
        <v>19000000</v>
      </c>
    </row>
    <row r="87857" spans="11:16" x14ac:dyDescent="0.3">
      <c r="K87857" t="s">
        <v>370969</v>
      </c>
      <c r="L87857" t="s">
        <v>370971</v>
      </c>
      <c r="M87857" t="s">
        <v>28</v>
      </c>
      <c r="N87857" t="s">
        <v>1189</v>
      </c>
      <c r="O87857" t="s">
        <v>18817</v>
      </c>
    </row>
    <row r="87858" spans="11:16" x14ac:dyDescent="0.3">
      <c r="K87858" t="s">
        <v>370969</v>
      </c>
      <c r="L87858" t="s">
        <v>370972</v>
      </c>
      <c r="M87858" t="s">
        <v>28</v>
      </c>
      <c r="N87858" t="s">
        <v>29</v>
      </c>
      <c r="O87858" s="1">
        <v>37805</v>
      </c>
      <c r="P87858">
        <v>14000000</v>
      </c>
    </row>
    <row r="87859" spans="11:16" x14ac:dyDescent="0.3">
      <c r="K87859" t="s">
        <v>370969</v>
      </c>
      <c r="L87859" t="s">
        <v>370973</v>
      </c>
      <c r="M87859" t="s">
        <v>28</v>
      </c>
      <c r="N87859" t="s">
        <v>1415</v>
      </c>
      <c r="O87859" s="1">
        <v>38784</v>
      </c>
      <c r="P87859">
        <v>6000000</v>
      </c>
    </row>
    <row r="87860" spans="11:16" x14ac:dyDescent="0.3">
      <c r="K87860" t="s">
        <v>370974</v>
      </c>
      <c r="L87860" t="s">
        <v>370975</v>
      </c>
      <c r="M87860" t="s">
        <v>28</v>
      </c>
      <c r="O87860" s="1">
        <v>40909</v>
      </c>
      <c r="P87860">
        <v>75000</v>
      </c>
    </row>
    <row r="87861" spans="11:16" x14ac:dyDescent="0.3">
      <c r="K87861" t="s">
        <v>370974</v>
      </c>
      <c r="L87861" t="s">
        <v>370976</v>
      </c>
      <c r="M87861" t="s">
        <v>28</v>
      </c>
      <c r="O87861" t="s">
        <v>690</v>
      </c>
      <c r="P87861">
        <v>23491800</v>
      </c>
    </row>
    <row r="87862" spans="11:16" x14ac:dyDescent="0.3">
      <c r="K87862" t="s">
        <v>370974</v>
      </c>
      <c r="L87862" t="s">
        <v>370977</v>
      </c>
      <c r="M87862" t="s">
        <v>28</v>
      </c>
      <c r="O87862" s="1">
        <v>40706</v>
      </c>
      <c r="P87862">
        <v>4125000</v>
      </c>
    </row>
    <row r="87863" spans="11:16" x14ac:dyDescent="0.3">
      <c r="K87863" t="s">
        <v>370974</v>
      </c>
      <c r="L87863" t="s">
        <v>370978</v>
      </c>
      <c r="M87863" t="s">
        <v>233</v>
      </c>
      <c r="O87863" s="1">
        <v>41518</v>
      </c>
      <c r="P87863">
        <v>10000001</v>
      </c>
    </row>
    <row r="87864" spans="11:16" x14ac:dyDescent="0.3">
      <c r="K87864" t="s">
        <v>370979</v>
      </c>
      <c r="L87864" t="s">
        <v>370980</v>
      </c>
      <c r="M87864" t="s">
        <v>28</v>
      </c>
      <c r="N87864" t="s">
        <v>493</v>
      </c>
      <c r="O87864" s="1">
        <v>41005</v>
      </c>
      <c r="P87864">
        <v>26000000</v>
      </c>
    </row>
    <row r="87865" spans="11:16" x14ac:dyDescent="0.3">
      <c r="K87865" t="s">
        <v>370981</v>
      </c>
      <c r="L87865" t="s">
        <v>370982</v>
      </c>
      <c r="M87865" t="s">
        <v>52</v>
      </c>
      <c r="O87865" s="1">
        <v>41981</v>
      </c>
      <c r="P87865">
        <v>125000</v>
      </c>
    </row>
    <row r="87866" spans="11:16" x14ac:dyDescent="0.3">
      <c r="K87866" t="s">
        <v>370981</v>
      </c>
      <c r="L87866" t="s">
        <v>370983</v>
      </c>
      <c r="M87866" t="s">
        <v>28</v>
      </c>
      <c r="O87866" s="1">
        <v>41738</v>
      </c>
    </row>
    <row r="87867" spans="11:16" x14ac:dyDescent="0.3">
      <c r="K87867" t="s">
        <v>370984</v>
      </c>
      <c r="L87867" t="s">
        <v>370985</v>
      </c>
      <c r="M87867" t="s">
        <v>52</v>
      </c>
      <c r="O87867" t="s">
        <v>34185</v>
      </c>
    </row>
    <row r="87868" spans="11:16" x14ac:dyDescent="0.3">
      <c r="K87868" t="s">
        <v>370984</v>
      </c>
      <c r="L87868" t="s">
        <v>370986</v>
      </c>
      <c r="M87868" t="s">
        <v>52</v>
      </c>
      <c r="O87868" t="s">
        <v>19243</v>
      </c>
    </row>
    <row r="87869" spans="11:16" x14ac:dyDescent="0.3">
      <c r="K87869" t="s">
        <v>370984</v>
      </c>
      <c r="L87869" t="s">
        <v>370987</v>
      </c>
      <c r="M87869" t="s">
        <v>28</v>
      </c>
      <c r="N87869" t="s">
        <v>40</v>
      </c>
      <c r="O87869" s="1">
        <v>41923</v>
      </c>
      <c r="P87869">
        <v>8000000</v>
      </c>
    </row>
    <row r="87870" spans="11:16" x14ac:dyDescent="0.3">
      <c r="K87870" t="s">
        <v>370984</v>
      </c>
      <c r="L87870" t="s">
        <v>370988</v>
      </c>
      <c r="M87870" t="s">
        <v>28</v>
      </c>
      <c r="O87870" t="s">
        <v>1333</v>
      </c>
    </row>
    <row r="87871" spans="11:16" x14ac:dyDescent="0.3">
      <c r="K87871" t="s">
        <v>370984</v>
      </c>
      <c r="L87871" t="s">
        <v>370989</v>
      </c>
      <c r="M87871" t="s">
        <v>52</v>
      </c>
      <c r="O87871" t="s">
        <v>2331</v>
      </c>
      <c r="P87871">
        <v>1366000</v>
      </c>
    </row>
    <row r="87872" spans="11:16" x14ac:dyDescent="0.3">
      <c r="K87872" t="s">
        <v>370990</v>
      </c>
      <c r="L87872" t="s">
        <v>370991</v>
      </c>
      <c r="M87872" t="s">
        <v>91</v>
      </c>
      <c r="O87872" t="s">
        <v>16036</v>
      </c>
      <c r="P87872">
        <v>432772</v>
      </c>
    </row>
    <row r="87873" spans="11:16" x14ac:dyDescent="0.3">
      <c r="K87873" t="s">
        <v>370992</v>
      </c>
      <c r="L87873" t="s">
        <v>370993</v>
      </c>
      <c r="M87873" t="s">
        <v>28</v>
      </c>
      <c r="N87873" t="s">
        <v>40</v>
      </c>
      <c r="O87873" s="1">
        <v>39299</v>
      </c>
      <c r="P87873">
        <v>3500000</v>
      </c>
    </row>
    <row r="87874" spans="11:16" x14ac:dyDescent="0.3">
      <c r="K87874" t="s">
        <v>370992</v>
      </c>
      <c r="L87874" t="s">
        <v>370994</v>
      </c>
      <c r="M87874" t="s">
        <v>28</v>
      </c>
      <c r="N87874" t="s">
        <v>29</v>
      </c>
      <c r="O87874" s="1">
        <v>39448</v>
      </c>
    </row>
    <row r="87875" spans="11:16" x14ac:dyDescent="0.3">
      <c r="K87875" t="s">
        <v>370992</v>
      </c>
      <c r="L87875" t="s">
        <v>370995</v>
      </c>
      <c r="M87875" t="s">
        <v>28</v>
      </c>
      <c r="N87875" t="s">
        <v>493</v>
      </c>
      <c r="O87875" t="s">
        <v>4144</v>
      </c>
      <c r="P87875">
        <v>6000000</v>
      </c>
    </row>
    <row r="87876" spans="11:16" x14ac:dyDescent="0.3">
      <c r="K87876" t="s">
        <v>370996</v>
      </c>
      <c r="L87876" t="s">
        <v>370997</v>
      </c>
      <c r="M87876" t="s">
        <v>28</v>
      </c>
      <c r="O87876" t="s">
        <v>14583</v>
      </c>
      <c r="P87876">
        <v>500018</v>
      </c>
    </row>
    <row r="87877" spans="11:16" x14ac:dyDescent="0.3">
      <c r="K87877" t="s">
        <v>370996</v>
      </c>
      <c r="L87877" t="s">
        <v>370998</v>
      </c>
      <c r="M87877" t="s">
        <v>28</v>
      </c>
      <c r="O87877" s="1">
        <v>39817</v>
      </c>
      <c r="P87877">
        <v>365000</v>
      </c>
    </row>
    <row r="87878" spans="11:16" x14ac:dyDescent="0.3">
      <c r="K87878" t="s">
        <v>370996</v>
      </c>
      <c r="L87878" t="s">
        <v>370999</v>
      </c>
      <c r="M87878" t="s">
        <v>52</v>
      </c>
      <c r="O87878" t="s">
        <v>148031</v>
      </c>
    </row>
    <row r="87879" spans="11:16" x14ac:dyDescent="0.3">
      <c r="K87879" t="s">
        <v>371000</v>
      </c>
      <c r="L87879" t="s">
        <v>371001</v>
      </c>
      <c r="M87879" t="s">
        <v>28</v>
      </c>
      <c r="O87879" t="s">
        <v>25039</v>
      </c>
      <c r="P87879">
        <v>6000000</v>
      </c>
    </row>
    <row r="87880" spans="11:16" x14ac:dyDescent="0.3">
      <c r="K87880" t="s">
        <v>371002</v>
      </c>
      <c r="L87880" t="s">
        <v>371003</v>
      </c>
      <c r="M87880" t="s">
        <v>52</v>
      </c>
      <c r="O87880" t="s">
        <v>58855</v>
      </c>
      <c r="P87880">
        <v>40000</v>
      </c>
    </row>
    <row r="87881" spans="11:16" x14ac:dyDescent="0.3">
      <c r="K87881" t="s">
        <v>371004</v>
      </c>
      <c r="L87881" t="s">
        <v>371005</v>
      </c>
      <c r="M87881" t="s">
        <v>52</v>
      </c>
      <c r="O87881" s="1">
        <v>39094</v>
      </c>
      <c r="P87881">
        <v>1107075</v>
      </c>
    </row>
    <row r="87882" spans="11:16" x14ac:dyDescent="0.3">
      <c r="K87882" t="s">
        <v>371006</v>
      </c>
      <c r="L87882" t="s">
        <v>371007</v>
      </c>
      <c r="M87882" t="s">
        <v>28</v>
      </c>
      <c r="O87882" s="1">
        <v>41187</v>
      </c>
      <c r="P87882">
        <v>1000000</v>
      </c>
    </row>
    <row r="87883" spans="11:16" x14ac:dyDescent="0.3">
      <c r="K87883" t="s">
        <v>371006</v>
      </c>
      <c r="L87883" t="s">
        <v>371008</v>
      </c>
      <c r="M87883" t="s">
        <v>28</v>
      </c>
      <c r="O87883" s="1">
        <v>40586</v>
      </c>
      <c r="P87883">
        <v>2000000</v>
      </c>
    </row>
    <row r="87884" spans="11:16" x14ac:dyDescent="0.3">
      <c r="K87884" t="s">
        <v>371006</v>
      </c>
      <c r="L87884" t="s">
        <v>371009</v>
      </c>
      <c r="M87884" t="s">
        <v>324</v>
      </c>
      <c r="O87884" s="1">
        <v>41645</v>
      </c>
      <c r="P87884">
        <v>10000000</v>
      </c>
    </row>
    <row r="87885" spans="11:16" x14ac:dyDescent="0.3">
      <c r="K87885" t="s">
        <v>371010</v>
      </c>
      <c r="L87885" t="s">
        <v>371011</v>
      </c>
      <c r="M87885" t="s">
        <v>324</v>
      </c>
      <c r="O87885" s="1">
        <v>41924</v>
      </c>
      <c r="P87885">
        <v>1000000</v>
      </c>
    </row>
    <row r="87886" spans="11:16" x14ac:dyDescent="0.3">
      <c r="K87886" t="s">
        <v>371012</v>
      </c>
      <c r="L87886" t="s">
        <v>371013</v>
      </c>
      <c r="M87886" t="s">
        <v>28</v>
      </c>
      <c r="N87886" t="s">
        <v>40</v>
      </c>
      <c r="O87886" t="s">
        <v>43198</v>
      </c>
      <c r="P87886">
        <v>10000000</v>
      </c>
    </row>
    <row r="87887" spans="11:16" x14ac:dyDescent="0.3">
      <c r="K87887" t="s">
        <v>371014</v>
      </c>
      <c r="L87887" t="s">
        <v>371015</v>
      </c>
      <c r="M87887" t="s">
        <v>52</v>
      </c>
      <c r="O87887" t="s">
        <v>55628</v>
      </c>
      <c r="P87887">
        <v>150000</v>
      </c>
    </row>
    <row r="87888" spans="11:16" x14ac:dyDescent="0.3">
      <c r="K87888" t="s">
        <v>371016</v>
      </c>
      <c r="L87888" t="s">
        <v>371017</v>
      </c>
      <c r="M87888" t="s">
        <v>91</v>
      </c>
      <c r="O87888" t="s">
        <v>53683</v>
      </c>
    </row>
    <row r="87889" spans="11:16" x14ac:dyDescent="0.3">
      <c r="K87889" t="s">
        <v>371018</v>
      </c>
      <c r="L87889" t="s">
        <v>371019</v>
      </c>
      <c r="M87889" t="s">
        <v>28</v>
      </c>
      <c r="N87889" t="s">
        <v>40</v>
      </c>
      <c r="O87889" s="1">
        <v>40544</v>
      </c>
      <c r="P87889">
        <v>550000</v>
      </c>
    </row>
    <row r="87890" spans="11:16" x14ac:dyDescent="0.3">
      <c r="K87890" t="s">
        <v>371018</v>
      </c>
      <c r="L87890" t="s">
        <v>371020</v>
      </c>
      <c r="M87890" t="s">
        <v>28</v>
      </c>
      <c r="N87890" t="s">
        <v>40</v>
      </c>
      <c r="O87890" t="s">
        <v>9630</v>
      </c>
      <c r="P87890">
        <v>900000</v>
      </c>
    </row>
    <row r="87891" spans="11:16" x14ac:dyDescent="0.3">
      <c r="K87891" t="s">
        <v>371018</v>
      </c>
      <c r="L87891" t="s">
        <v>371021</v>
      </c>
      <c r="M87891" t="s">
        <v>52</v>
      </c>
      <c r="O87891" s="1">
        <v>39448</v>
      </c>
      <c r="P87891">
        <v>165000</v>
      </c>
    </row>
    <row r="87892" spans="11:16" x14ac:dyDescent="0.3">
      <c r="K87892" t="s">
        <v>371022</v>
      </c>
      <c r="L87892" t="s">
        <v>371023</v>
      </c>
      <c r="M87892" t="s">
        <v>324</v>
      </c>
      <c r="O87892" t="s">
        <v>23198</v>
      </c>
      <c r="P87892">
        <v>340000</v>
      </c>
    </row>
    <row r="87893" spans="11:16" x14ac:dyDescent="0.3">
      <c r="K87893" t="s">
        <v>371022</v>
      </c>
      <c r="L87893" t="s">
        <v>371024</v>
      </c>
      <c r="M87893" t="s">
        <v>324</v>
      </c>
      <c r="O87893" s="1">
        <v>42161</v>
      </c>
      <c r="P87893">
        <v>210000</v>
      </c>
    </row>
    <row r="87894" spans="11:16" x14ac:dyDescent="0.3">
      <c r="K87894" t="s">
        <v>371025</v>
      </c>
      <c r="L87894" t="s">
        <v>371026</v>
      </c>
      <c r="M87894" t="s">
        <v>28</v>
      </c>
      <c r="N87894" t="s">
        <v>8998</v>
      </c>
      <c r="O87894" s="1">
        <v>39876</v>
      </c>
      <c r="P87894">
        <v>15500000</v>
      </c>
    </row>
    <row r="87895" spans="11:16" x14ac:dyDescent="0.3">
      <c r="K87895" t="s">
        <v>371025</v>
      </c>
      <c r="L87895" t="s">
        <v>371027</v>
      </c>
      <c r="M87895" t="s">
        <v>28</v>
      </c>
      <c r="N87895" t="s">
        <v>493</v>
      </c>
      <c r="O87895" s="1">
        <v>37257</v>
      </c>
      <c r="P87895">
        <v>7000000</v>
      </c>
    </row>
    <row r="87896" spans="11:16" x14ac:dyDescent="0.3">
      <c r="K87896" t="s">
        <v>371025</v>
      </c>
      <c r="L87896" t="s">
        <v>371028</v>
      </c>
      <c r="M87896" t="s">
        <v>28</v>
      </c>
      <c r="N87896" t="s">
        <v>1189</v>
      </c>
      <c r="O87896" t="s">
        <v>371029</v>
      </c>
      <c r="P87896">
        <v>23500000</v>
      </c>
    </row>
    <row r="87897" spans="11:16" x14ac:dyDescent="0.3">
      <c r="K87897" t="s">
        <v>371025</v>
      </c>
      <c r="L87897" t="s">
        <v>371030</v>
      </c>
      <c r="M87897" t="s">
        <v>28</v>
      </c>
      <c r="N87897" t="s">
        <v>1415</v>
      </c>
      <c r="O87897" t="s">
        <v>115758</v>
      </c>
      <c r="P87897">
        <v>22000000</v>
      </c>
    </row>
    <row r="87898" spans="11:16" x14ac:dyDescent="0.3">
      <c r="K87898" t="s">
        <v>371025</v>
      </c>
      <c r="L87898" t="s">
        <v>371031</v>
      </c>
      <c r="M87898" t="s">
        <v>28</v>
      </c>
      <c r="N87898" t="s">
        <v>40</v>
      </c>
      <c r="O87898" t="s">
        <v>371032</v>
      </c>
      <c r="P87898">
        <v>8000000</v>
      </c>
    </row>
    <row r="87899" spans="11:16" x14ac:dyDescent="0.3">
      <c r="K87899" t="s">
        <v>371025</v>
      </c>
      <c r="L87899" t="s">
        <v>371033</v>
      </c>
      <c r="M87899" t="s">
        <v>28</v>
      </c>
      <c r="O87899" t="s">
        <v>8938</v>
      </c>
      <c r="P87899">
        <v>2000000</v>
      </c>
    </row>
    <row r="87900" spans="11:16" x14ac:dyDescent="0.3">
      <c r="K87900" t="s">
        <v>371025</v>
      </c>
      <c r="L87900" t="s">
        <v>371034</v>
      </c>
      <c r="M87900" t="s">
        <v>28</v>
      </c>
      <c r="N87900" t="s">
        <v>29</v>
      </c>
      <c r="O87900" s="1">
        <v>37108</v>
      </c>
      <c r="P87900">
        <v>10000000</v>
      </c>
    </row>
    <row r="87901" spans="11:16" x14ac:dyDescent="0.3">
      <c r="K87901" t="s">
        <v>371035</v>
      </c>
      <c r="L87901" t="s">
        <v>371036</v>
      </c>
      <c r="M87901" t="s">
        <v>52</v>
      </c>
      <c r="O87901" t="s">
        <v>10932</v>
      </c>
    </row>
    <row r="87902" spans="11:16" x14ac:dyDescent="0.3">
      <c r="K87902" t="s">
        <v>371037</v>
      </c>
      <c r="L87902" t="s">
        <v>371038</v>
      </c>
      <c r="M87902" t="s">
        <v>3454</v>
      </c>
      <c r="O87902" s="1">
        <v>41886</v>
      </c>
      <c r="P87902">
        <v>500000000</v>
      </c>
    </row>
    <row r="87903" spans="11:16" x14ac:dyDescent="0.3">
      <c r="K87903" t="s">
        <v>371039</v>
      </c>
      <c r="L87903" t="s">
        <v>371040</v>
      </c>
      <c r="M87903" t="s">
        <v>52</v>
      </c>
      <c r="O87903" t="s">
        <v>30100</v>
      </c>
      <c r="P87903">
        <v>1151550</v>
      </c>
    </row>
    <row r="87904" spans="11:16" x14ac:dyDescent="0.3">
      <c r="K87904" t="s">
        <v>371041</v>
      </c>
      <c r="L87904" t="s">
        <v>371042</v>
      </c>
      <c r="M87904" t="s">
        <v>28</v>
      </c>
      <c r="N87904" t="s">
        <v>40</v>
      </c>
      <c r="O87904" s="1">
        <v>39454</v>
      </c>
    </row>
    <row r="87905" spans="11:16" x14ac:dyDescent="0.3">
      <c r="K87905" t="s">
        <v>371041</v>
      </c>
      <c r="L87905" t="s">
        <v>371043</v>
      </c>
      <c r="M87905" t="s">
        <v>28</v>
      </c>
      <c r="O87905" t="s">
        <v>540</v>
      </c>
      <c r="P87905">
        <v>1000000</v>
      </c>
    </row>
    <row r="87906" spans="11:16" x14ac:dyDescent="0.3">
      <c r="K87906" t="s">
        <v>371041</v>
      </c>
      <c r="L87906" t="s">
        <v>371044</v>
      </c>
      <c r="M87906" t="s">
        <v>28</v>
      </c>
      <c r="N87906" t="s">
        <v>40</v>
      </c>
      <c r="O87906" s="1">
        <v>40546</v>
      </c>
    </row>
    <row r="87907" spans="11:16" x14ac:dyDescent="0.3">
      <c r="K87907" t="s">
        <v>371041</v>
      </c>
      <c r="L87907" t="s">
        <v>371045</v>
      </c>
      <c r="M87907" t="s">
        <v>28</v>
      </c>
      <c r="O87907" t="s">
        <v>8110</v>
      </c>
      <c r="P87907">
        <v>1500000</v>
      </c>
    </row>
    <row r="87908" spans="11:16" x14ac:dyDescent="0.3">
      <c r="K87908" t="s">
        <v>371041</v>
      </c>
      <c r="L87908" t="s">
        <v>371046</v>
      </c>
      <c r="M87908" t="s">
        <v>28</v>
      </c>
      <c r="N87908" t="s">
        <v>40</v>
      </c>
      <c r="O87908" s="1">
        <v>40912</v>
      </c>
    </row>
    <row r="87909" spans="11:16" x14ac:dyDescent="0.3">
      <c r="K87909" t="s">
        <v>371041</v>
      </c>
      <c r="L87909" t="s">
        <v>371047</v>
      </c>
      <c r="M87909" t="s">
        <v>223</v>
      </c>
      <c r="O87909" s="1">
        <v>39093</v>
      </c>
    </row>
    <row r="87910" spans="11:16" x14ac:dyDescent="0.3">
      <c r="K87910" t="s">
        <v>371041</v>
      </c>
      <c r="L87910" t="s">
        <v>371048</v>
      </c>
      <c r="M87910" t="s">
        <v>256</v>
      </c>
      <c r="O87910" t="s">
        <v>4966</v>
      </c>
      <c r="P87910">
        <v>400000</v>
      </c>
    </row>
    <row r="87911" spans="11:16" x14ac:dyDescent="0.3">
      <c r="K87911" t="s">
        <v>371041</v>
      </c>
      <c r="L87911" t="s">
        <v>371049</v>
      </c>
      <c r="M87911" t="s">
        <v>223</v>
      </c>
      <c r="O87911" s="1">
        <v>39459</v>
      </c>
    </row>
    <row r="87912" spans="11:16" x14ac:dyDescent="0.3">
      <c r="K87912" t="s">
        <v>371041</v>
      </c>
      <c r="L87912" t="s">
        <v>371050</v>
      </c>
      <c r="M87912" t="s">
        <v>28</v>
      </c>
      <c r="O87912" t="s">
        <v>44477</v>
      </c>
      <c r="P87912">
        <v>363734</v>
      </c>
    </row>
    <row r="87913" spans="11:16" x14ac:dyDescent="0.3">
      <c r="K87913" t="s">
        <v>371051</v>
      </c>
      <c r="L87913" t="s">
        <v>371052</v>
      </c>
      <c r="M87913" t="s">
        <v>28</v>
      </c>
      <c r="N87913" t="s">
        <v>40</v>
      </c>
      <c r="O87913" s="1">
        <v>40700</v>
      </c>
      <c r="P87913">
        <v>2700000</v>
      </c>
    </row>
    <row r="87914" spans="11:16" x14ac:dyDescent="0.3">
      <c r="K87914" t="s">
        <v>371053</v>
      </c>
      <c r="L87914" t="s">
        <v>371054</v>
      </c>
      <c r="M87914" t="s">
        <v>28</v>
      </c>
      <c r="N87914" t="s">
        <v>40</v>
      </c>
      <c r="O87914" t="s">
        <v>1877</v>
      </c>
      <c r="P87914">
        <v>1000000</v>
      </c>
    </row>
    <row r="87915" spans="11:16" x14ac:dyDescent="0.3">
      <c r="K87915" t="s">
        <v>371055</v>
      </c>
      <c r="L87915" t="s">
        <v>371056</v>
      </c>
      <c r="M87915" t="s">
        <v>28</v>
      </c>
      <c r="N87915" t="s">
        <v>493</v>
      </c>
      <c r="O87915" t="s">
        <v>18788</v>
      </c>
      <c r="P87915">
        <v>9349532</v>
      </c>
    </row>
    <row r="87916" spans="11:16" x14ac:dyDescent="0.3">
      <c r="K87916" t="s">
        <v>371055</v>
      </c>
      <c r="L87916" t="s">
        <v>371057</v>
      </c>
      <c r="M87916" t="s">
        <v>28</v>
      </c>
      <c r="N87916" t="s">
        <v>493</v>
      </c>
      <c r="O87916" t="s">
        <v>21841</v>
      </c>
      <c r="P87916">
        <v>26061240</v>
      </c>
    </row>
    <row r="87917" spans="11:16" x14ac:dyDescent="0.3">
      <c r="K87917" t="s">
        <v>371058</v>
      </c>
      <c r="L87917" t="s">
        <v>371059</v>
      </c>
      <c r="M87917" t="s">
        <v>28</v>
      </c>
      <c r="N87917" t="s">
        <v>493</v>
      </c>
      <c r="O87917" t="s">
        <v>14227</v>
      </c>
      <c r="P87917">
        <v>24000000</v>
      </c>
    </row>
    <row r="87918" spans="11:16" x14ac:dyDescent="0.3">
      <c r="K87918" t="s">
        <v>371058</v>
      </c>
      <c r="L87918" t="s">
        <v>371060</v>
      </c>
      <c r="M87918" t="s">
        <v>91</v>
      </c>
      <c r="O87918" t="s">
        <v>85987</v>
      </c>
    </row>
    <row r="87919" spans="11:16" x14ac:dyDescent="0.3">
      <c r="K87919" t="s">
        <v>371058</v>
      </c>
      <c r="L87919" t="s">
        <v>371061</v>
      </c>
      <c r="M87919" t="s">
        <v>28</v>
      </c>
      <c r="N87919" t="s">
        <v>29</v>
      </c>
      <c r="O87919" t="s">
        <v>102810</v>
      </c>
      <c r="P87919">
        <v>9270000</v>
      </c>
    </row>
    <row r="87920" spans="11:16" x14ac:dyDescent="0.3">
      <c r="K87920" t="s">
        <v>371058</v>
      </c>
      <c r="L87920" t="s">
        <v>371062</v>
      </c>
      <c r="M87920" t="s">
        <v>3454</v>
      </c>
      <c r="O87920" t="s">
        <v>4086</v>
      </c>
      <c r="P87920">
        <v>12000000</v>
      </c>
    </row>
    <row r="87921" spans="11:16" x14ac:dyDescent="0.3">
      <c r="K87921" t="s">
        <v>371058</v>
      </c>
      <c r="L87921" t="s">
        <v>371063</v>
      </c>
      <c r="M87921" t="s">
        <v>28</v>
      </c>
      <c r="N87921" t="s">
        <v>1415</v>
      </c>
      <c r="O87921" s="1">
        <v>40185</v>
      </c>
      <c r="P87921">
        <v>8610403</v>
      </c>
    </row>
    <row r="87922" spans="11:16" x14ac:dyDescent="0.3">
      <c r="K87922" t="s">
        <v>371058</v>
      </c>
      <c r="L87922" t="s">
        <v>371064</v>
      </c>
      <c r="M87922" t="s">
        <v>28</v>
      </c>
      <c r="O87922" s="1">
        <v>39754</v>
      </c>
      <c r="P87922">
        <v>28000000</v>
      </c>
    </row>
    <row r="87923" spans="11:16" x14ac:dyDescent="0.3">
      <c r="K87923" t="s">
        <v>371065</v>
      </c>
      <c r="L87923" t="s">
        <v>371066</v>
      </c>
      <c r="M87923" t="s">
        <v>91</v>
      </c>
      <c r="O87923" s="1">
        <v>41252</v>
      </c>
    </row>
    <row r="87924" spans="11:16" x14ac:dyDescent="0.3">
      <c r="K87924" t="s">
        <v>371067</v>
      </c>
      <c r="L87924" t="s">
        <v>371068</v>
      </c>
      <c r="M87924" t="s">
        <v>256</v>
      </c>
      <c r="O87924" s="1">
        <v>40125</v>
      </c>
      <c r="P87924">
        <v>3005455</v>
      </c>
    </row>
    <row r="87925" spans="11:16" x14ac:dyDescent="0.3">
      <c r="K87925" t="s">
        <v>371067</v>
      </c>
      <c r="L87925" t="s">
        <v>371069</v>
      </c>
      <c r="M87925" t="s">
        <v>256</v>
      </c>
      <c r="O87925" t="s">
        <v>24897</v>
      </c>
      <c r="P87925">
        <v>1000000</v>
      </c>
    </row>
    <row r="87926" spans="11:16" x14ac:dyDescent="0.3">
      <c r="K87926" t="s">
        <v>371067</v>
      </c>
      <c r="L87926" t="s">
        <v>371070</v>
      </c>
      <c r="M87926" t="s">
        <v>28</v>
      </c>
      <c r="N87926" t="s">
        <v>40</v>
      </c>
      <c r="O87926" t="s">
        <v>66883</v>
      </c>
      <c r="P87926">
        <v>20000000</v>
      </c>
    </row>
    <row r="87927" spans="11:16" x14ac:dyDescent="0.3">
      <c r="K87927" t="s">
        <v>371067</v>
      </c>
      <c r="L87927" t="s">
        <v>371071</v>
      </c>
      <c r="M87927" t="s">
        <v>256</v>
      </c>
      <c r="O87927" s="1">
        <v>40368</v>
      </c>
      <c r="P87927">
        <v>1367579</v>
      </c>
    </row>
    <row r="87928" spans="11:16" x14ac:dyDescent="0.3">
      <c r="K87928" t="s">
        <v>371072</v>
      </c>
      <c r="L87928" t="s">
        <v>371073</v>
      </c>
      <c r="M87928" t="s">
        <v>233</v>
      </c>
      <c r="O87928" t="s">
        <v>22176</v>
      </c>
      <c r="P87928">
        <v>66000000</v>
      </c>
    </row>
    <row r="87929" spans="11:16" x14ac:dyDescent="0.3">
      <c r="K87929" t="s">
        <v>371074</v>
      </c>
      <c r="L87929" t="s">
        <v>371075</v>
      </c>
      <c r="M87929" t="s">
        <v>256</v>
      </c>
      <c r="O87929" t="s">
        <v>14546</v>
      </c>
      <c r="P87929">
        <v>2000000</v>
      </c>
    </row>
    <row r="87930" spans="11:16" x14ac:dyDescent="0.3">
      <c r="K87930" t="s">
        <v>371074</v>
      </c>
      <c r="L87930" t="s">
        <v>371076</v>
      </c>
      <c r="M87930" t="s">
        <v>28</v>
      </c>
      <c r="N87930" t="s">
        <v>29</v>
      </c>
      <c r="O87930" s="1">
        <v>39972</v>
      </c>
      <c r="P87930">
        <v>1500000</v>
      </c>
    </row>
    <row r="87931" spans="11:16" x14ac:dyDescent="0.3">
      <c r="K87931" t="s">
        <v>371074</v>
      </c>
      <c r="L87931" t="s">
        <v>371077</v>
      </c>
      <c r="M87931" t="s">
        <v>28</v>
      </c>
      <c r="O87931" s="1">
        <v>41284</v>
      </c>
      <c r="P87931">
        <v>555000</v>
      </c>
    </row>
    <row r="87932" spans="11:16" x14ac:dyDescent="0.3">
      <c r="K87932" t="s">
        <v>371074</v>
      </c>
      <c r="L87932" t="s">
        <v>371078</v>
      </c>
      <c r="M87932" t="s">
        <v>28</v>
      </c>
      <c r="N87932" t="s">
        <v>493</v>
      </c>
      <c r="O87932" t="s">
        <v>32023</v>
      </c>
      <c r="P87932">
        <v>38000000</v>
      </c>
    </row>
    <row r="87933" spans="11:16" x14ac:dyDescent="0.3">
      <c r="K87933" t="s">
        <v>371074</v>
      </c>
      <c r="L87933" t="s">
        <v>371079</v>
      </c>
      <c r="M87933" t="s">
        <v>256</v>
      </c>
      <c r="O87933" s="1">
        <v>40608</v>
      </c>
      <c r="P87933">
        <v>1000000</v>
      </c>
    </row>
    <row r="87934" spans="11:16" x14ac:dyDescent="0.3">
      <c r="K87934" t="s">
        <v>371074</v>
      </c>
      <c r="L87934" t="s">
        <v>371080</v>
      </c>
      <c r="M87934" t="s">
        <v>28</v>
      </c>
      <c r="O87934" s="1">
        <v>40824</v>
      </c>
      <c r="P87934">
        <v>550000</v>
      </c>
    </row>
    <row r="87935" spans="11:16" x14ac:dyDescent="0.3">
      <c r="K87935" t="s">
        <v>371074</v>
      </c>
      <c r="L87935" t="s">
        <v>371081</v>
      </c>
      <c r="M87935" t="s">
        <v>28</v>
      </c>
      <c r="N87935" t="s">
        <v>40</v>
      </c>
      <c r="O87935" t="s">
        <v>45774</v>
      </c>
      <c r="P87935">
        <v>720097</v>
      </c>
    </row>
    <row r="87936" spans="11:16" x14ac:dyDescent="0.3">
      <c r="K87936" t="s">
        <v>371074</v>
      </c>
      <c r="L87936" t="s">
        <v>371082</v>
      </c>
      <c r="M87936" t="s">
        <v>256</v>
      </c>
      <c r="O87936" s="1">
        <v>41922</v>
      </c>
      <c r="P87936">
        <v>3100000</v>
      </c>
    </row>
    <row r="87937" spans="11:16" x14ac:dyDescent="0.3">
      <c r="K87937" t="s">
        <v>371083</v>
      </c>
      <c r="L87937" t="s">
        <v>371084</v>
      </c>
      <c r="M87937" t="s">
        <v>28</v>
      </c>
      <c r="O87937" t="s">
        <v>5870</v>
      </c>
      <c r="P87937">
        <v>870000</v>
      </c>
    </row>
    <row r="87938" spans="11:16" x14ac:dyDescent="0.3">
      <c r="K87938" t="s">
        <v>371085</v>
      </c>
      <c r="L87938" t="s">
        <v>371086</v>
      </c>
      <c r="M87938" t="s">
        <v>52</v>
      </c>
      <c r="O87938" t="s">
        <v>20161</v>
      </c>
      <c r="P87938">
        <v>1000000</v>
      </c>
    </row>
    <row r="87939" spans="11:16" x14ac:dyDescent="0.3">
      <c r="K87939" t="s">
        <v>371087</v>
      </c>
      <c r="L87939" t="s">
        <v>371088</v>
      </c>
      <c r="M87939" t="s">
        <v>28</v>
      </c>
      <c r="O87939" t="s">
        <v>13797</v>
      </c>
      <c r="P87939">
        <v>670000</v>
      </c>
    </row>
    <row r="87940" spans="11:16" x14ac:dyDescent="0.3">
      <c r="K87940" t="s">
        <v>371087</v>
      </c>
      <c r="L87940" t="s">
        <v>371089</v>
      </c>
      <c r="M87940" t="s">
        <v>28</v>
      </c>
      <c r="O87940" t="s">
        <v>96445</v>
      </c>
      <c r="P87940">
        <v>20000000</v>
      </c>
    </row>
    <row r="87941" spans="11:16" x14ac:dyDescent="0.3">
      <c r="K87941" t="s">
        <v>371087</v>
      </c>
      <c r="L87941" t="s">
        <v>371090</v>
      </c>
      <c r="M87941" t="s">
        <v>28</v>
      </c>
      <c r="O87941" t="s">
        <v>22769</v>
      </c>
      <c r="P87941">
        <v>5300000</v>
      </c>
    </row>
    <row r="87942" spans="11:16" x14ac:dyDescent="0.3">
      <c r="K87942" t="s">
        <v>371091</v>
      </c>
      <c r="L87942" t="s">
        <v>371092</v>
      </c>
      <c r="M87942" t="s">
        <v>28</v>
      </c>
      <c r="O87942" t="s">
        <v>12607</v>
      </c>
      <c r="P87942">
        <v>1512015</v>
      </c>
    </row>
    <row r="87943" spans="11:16" x14ac:dyDescent="0.3">
      <c r="K87943" t="s">
        <v>371091</v>
      </c>
      <c r="L87943" t="s">
        <v>371093</v>
      </c>
      <c r="M87943" t="s">
        <v>28</v>
      </c>
      <c r="N87943" t="s">
        <v>29</v>
      </c>
      <c r="O87943" t="s">
        <v>17330</v>
      </c>
      <c r="P87943">
        <v>51605250</v>
      </c>
    </row>
    <row r="87944" spans="11:16" x14ac:dyDescent="0.3">
      <c r="K87944" t="s">
        <v>371091</v>
      </c>
      <c r="L87944" t="s">
        <v>371094</v>
      </c>
      <c r="M87944" t="s">
        <v>256</v>
      </c>
      <c r="O87944" t="s">
        <v>35538</v>
      </c>
      <c r="P87944">
        <v>130000000</v>
      </c>
    </row>
    <row r="87945" spans="11:16" x14ac:dyDescent="0.3">
      <c r="K87945" t="s">
        <v>371095</v>
      </c>
      <c r="L87945" t="s">
        <v>371096</v>
      </c>
      <c r="M87945" t="s">
        <v>28</v>
      </c>
      <c r="N87945" t="s">
        <v>40</v>
      </c>
      <c r="O87945" s="1">
        <v>40821</v>
      </c>
    </row>
    <row r="87946" spans="11:16" x14ac:dyDescent="0.3">
      <c r="K87946" t="s">
        <v>371095</v>
      </c>
      <c r="L87946" t="s">
        <v>371097</v>
      </c>
      <c r="M87946" t="s">
        <v>28</v>
      </c>
      <c r="N87946" t="s">
        <v>29</v>
      </c>
      <c r="O87946" s="1">
        <v>41493</v>
      </c>
      <c r="P87946">
        <v>12000000</v>
      </c>
    </row>
    <row r="87947" spans="11:16" x14ac:dyDescent="0.3">
      <c r="K87947" t="s">
        <v>371098</v>
      </c>
      <c r="L87947" t="s">
        <v>371099</v>
      </c>
      <c r="M87947" t="s">
        <v>256</v>
      </c>
      <c r="O87947" t="s">
        <v>69705</v>
      </c>
      <c r="P87947">
        <v>1000000</v>
      </c>
    </row>
    <row r="87948" spans="11:16" x14ac:dyDescent="0.3">
      <c r="K87948" t="s">
        <v>371098</v>
      </c>
      <c r="L87948" t="s">
        <v>371100</v>
      </c>
      <c r="M87948" t="s">
        <v>28</v>
      </c>
      <c r="N87948" t="s">
        <v>493</v>
      </c>
      <c r="O87948" s="1">
        <v>41063</v>
      </c>
      <c r="P87948">
        <v>26000000</v>
      </c>
    </row>
    <row r="87949" spans="11:16" x14ac:dyDescent="0.3">
      <c r="K87949" t="s">
        <v>371098</v>
      </c>
      <c r="L87949" t="s">
        <v>371101</v>
      </c>
      <c r="M87949" t="s">
        <v>28</v>
      </c>
      <c r="N87949" t="s">
        <v>29</v>
      </c>
      <c r="O87949" t="s">
        <v>48205</v>
      </c>
      <c r="P87949">
        <v>15600000</v>
      </c>
    </row>
    <row r="87950" spans="11:16" x14ac:dyDescent="0.3">
      <c r="K87950" t="s">
        <v>371098</v>
      </c>
      <c r="L87950" t="s">
        <v>371102</v>
      </c>
      <c r="M87950" t="s">
        <v>28</v>
      </c>
      <c r="N87950" t="s">
        <v>1189</v>
      </c>
      <c r="O87950" s="1">
        <v>41855</v>
      </c>
      <c r="P87950">
        <v>20000000</v>
      </c>
    </row>
    <row r="87951" spans="11:16" x14ac:dyDescent="0.3">
      <c r="K87951" t="s">
        <v>371098</v>
      </c>
      <c r="L87951" t="s">
        <v>371103</v>
      </c>
      <c r="M87951" t="s">
        <v>28</v>
      </c>
      <c r="O87951" s="1">
        <v>40152</v>
      </c>
      <c r="P87951">
        <v>2500000</v>
      </c>
    </row>
    <row r="87952" spans="11:16" x14ac:dyDescent="0.3">
      <c r="K87952" t="s">
        <v>371104</v>
      </c>
      <c r="L87952" t="s">
        <v>371105</v>
      </c>
      <c r="M87952" t="s">
        <v>28</v>
      </c>
      <c r="O87952" t="s">
        <v>2496</v>
      </c>
      <c r="P87952">
        <v>8400000</v>
      </c>
    </row>
    <row r="87953" spans="11:16" x14ac:dyDescent="0.3">
      <c r="K87953" t="s">
        <v>371106</v>
      </c>
      <c r="L87953" t="s">
        <v>371107</v>
      </c>
      <c r="M87953" t="s">
        <v>28</v>
      </c>
      <c r="O87953" t="s">
        <v>5614</v>
      </c>
    </row>
    <row r="87954" spans="11:16" x14ac:dyDescent="0.3">
      <c r="K87954" t="s">
        <v>371106</v>
      </c>
      <c r="L87954" t="s">
        <v>371108</v>
      </c>
      <c r="M87954" t="s">
        <v>28</v>
      </c>
      <c r="O87954" s="1">
        <v>40909</v>
      </c>
      <c r="P87954">
        <v>8460000</v>
      </c>
    </row>
    <row r="87955" spans="11:16" x14ac:dyDescent="0.3">
      <c r="K87955" t="s">
        <v>371106</v>
      </c>
      <c r="L87955" t="s">
        <v>371109</v>
      </c>
      <c r="M87955" t="s">
        <v>28</v>
      </c>
      <c r="N87955" t="s">
        <v>493</v>
      </c>
      <c r="O87955" s="1">
        <v>41312</v>
      </c>
      <c r="P87955">
        <v>20000000</v>
      </c>
    </row>
    <row r="87956" spans="11:16" x14ac:dyDescent="0.3">
      <c r="K87956" t="s">
        <v>371106</v>
      </c>
      <c r="L87956" t="s">
        <v>371110</v>
      </c>
      <c r="M87956" t="s">
        <v>28</v>
      </c>
      <c r="N87956" t="s">
        <v>29</v>
      </c>
      <c r="O87956" s="1">
        <v>40402</v>
      </c>
      <c r="P87956">
        <v>13000000</v>
      </c>
    </row>
    <row r="87957" spans="11:16" x14ac:dyDescent="0.3">
      <c r="K87957" t="s">
        <v>371111</v>
      </c>
      <c r="L87957" t="s">
        <v>371112</v>
      </c>
      <c r="M87957" t="s">
        <v>28</v>
      </c>
      <c r="O87957" t="s">
        <v>41</v>
      </c>
      <c r="P87957">
        <v>352806</v>
      </c>
    </row>
    <row r="87958" spans="11:16" x14ac:dyDescent="0.3">
      <c r="K87958" t="s">
        <v>371111</v>
      </c>
      <c r="L87958" t="s">
        <v>371113</v>
      </c>
      <c r="M87958" t="s">
        <v>28</v>
      </c>
      <c r="O87958" t="s">
        <v>64881</v>
      </c>
      <c r="P87958">
        <v>264700</v>
      </c>
    </row>
    <row r="87959" spans="11:16" x14ac:dyDescent="0.3">
      <c r="K87959" t="s">
        <v>371114</v>
      </c>
      <c r="L87959" t="s">
        <v>371115</v>
      </c>
      <c r="M87959" t="s">
        <v>28</v>
      </c>
      <c r="O87959" t="s">
        <v>25501</v>
      </c>
      <c r="P87959">
        <v>4000000</v>
      </c>
    </row>
    <row r="87960" spans="11:16" x14ac:dyDescent="0.3">
      <c r="K87960" t="s">
        <v>371114</v>
      </c>
      <c r="L87960" t="s">
        <v>371116</v>
      </c>
      <c r="M87960" t="s">
        <v>256</v>
      </c>
      <c r="O87960" t="s">
        <v>43300</v>
      </c>
      <c r="P87960">
        <v>1000000</v>
      </c>
    </row>
    <row r="87961" spans="11:16" x14ac:dyDescent="0.3">
      <c r="K87961" t="s">
        <v>371114</v>
      </c>
      <c r="L87961" t="s">
        <v>371117</v>
      </c>
      <c r="M87961" t="s">
        <v>28</v>
      </c>
      <c r="N87961" t="s">
        <v>493</v>
      </c>
      <c r="O87961" s="1">
        <v>39850</v>
      </c>
      <c r="P87961">
        <v>15000000</v>
      </c>
    </row>
    <row r="87962" spans="11:16" x14ac:dyDescent="0.3">
      <c r="K87962" t="s">
        <v>371114</v>
      </c>
      <c r="L87962" t="s">
        <v>371118</v>
      </c>
      <c r="M87962" t="s">
        <v>28</v>
      </c>
      <c r="N87962" t="s">
        <v>1189</v>
      </c>
      <c r="O87962" s="1">
        <v>38355</v>
      </c>
      <c r="P87962">
        <v>4000000</v>
      </c>
    </row>
    <row r="87963" spans="11:16" x14ac:dyDescent="0.3">
      <c r="K87963" t="s">
        <v>371114</v>
      </c>
      <c r="L87963" t="s">
        <v>371119</v>
      </c>
      <c r="M87963" t="s">
        <v>28</v>
      </c>
      <c r="N87963" t="s">
        <v>8998</v>
      </c>
      <c r="O87963" s="1">
        <v>39731</v>
      </c>
      <c r="P87963">
        <v>10000000</v>
      </c>
    </row>
    <row r="87964" spans="11:16" x14ac:dyDescent="0.3">
      <c r="K87964" t="s">
        <v>371114</v>
      </c>
      <c r="L87964" t="s">
        <v>371120</v>
      </c>
      <c r="M87964" t="s">
        <v>28</v>
      </c>
      <c r="N87964" t="s">
        <v>1415</v>
      </c>
      <c r="O87964" s="1">
        <v>38723</v>
      </c>
      <c r="P87964">
        <v>25000000</v>
      </c>
    </row>
    <row r="87965" spans="11:16" x14ac:dyDescent="0.3">
      <c r="K87965" t="s">
        <v>371114</v>
      </c>
      <c r="L87965" t="s">
        <v>371121</v>
      </c>
      <c r="M87965" t="s">
        <v>28</v>
      </c>
      <c r="N87965" t="s">
        <v>1189</v>
      </c>
      <c r="O87965" s="1">
        <v>38241</v>
      </c>
      <c r="P87965">
        <v>15000000</v>
      </c>
    </row>
    <row r="87966" spans="11:16" x14ac:dyDescent="0.3">
      <c r="K87966" t="s">
        <v>371122</v>
      </c>
      <c r="L87966" t="s">
        <v>371123</v>
      </c>
      <c r="M87966" t="s">
        <v>28</v>
      </c>
      <c r="O87966" s="1">
        <v>39360</v>
      </c>
      <c r="P87966">
        <v>8800000</v>
      </c>
    </row>
    <row r="87967" spans="11:16" x14ac:dyDescent="0.3">
      <c r="K87967" t="s">
        <v>371124</v>
      </c>
      <c r="L87967" t="s">
        <v>371125</v>
      </c>
      <c r="M87967" t="s">
        <v>28</v>
      </c>
      <c r="N87967" t="s">
        <v>29</v>
      </c>
      <c r="O87967" t="s">
        <v>89524</v>
      </c>
      <c r="P87967">
        <v>22000000</v>
      </c>
    </row>
    <row r="87968" spans="11:16" x14ac:dyDescent="0.3">
      <c r="K87968" t="s">
        <v>371124</v>
      </c>
      <c r="L87968" t="s">
        <v>371126</v>
      </c>
      <c r="M87968" t="s">
        <v>256</v>
      </c>
      <c r="O87968" s="1">
        <v>40062</v>
      </c>
      <c r="P87968">
        <v>3800000</v>
      </c>
    </row>
    <row r="87969" spans="11:16" x14ac:dyDescent="0.3">
      <c r="K87969" t="s">
        <v>371124</v>
      </c>
      <c r="L87969" t="s">
        <v>371127</v>
      </c>
      <c r="M87969" t="s">
        <v>28</v>
      </c>
      <c r="N87969" t="s">
        <v>493</v>
      </c>
      <c r="O87969" s="1">
        <v>39326</v>
      </c>
      <c r="P87969">
        <v>35000000</v>
      </c>
    </row>
    <row r="87970" spans="11:16" x14ac:dyDescent="0.3">
      <c r="K87970" t="s">
        <v>371128</v>
      </c>
      <c r="L87970" t="s">
        <v>371129</v>
      </c>
      <c r="M87970" t="s">
        <v>28</v>
      </c>
      <c r="N87970" t="s">
        <v>40</v>
      </c>
      <c r="O87970" s="1">
        <v>41651</v>
      </c>
      <c r="P87970">
        <v>10000000</v>
      </c>
    </row>
    <row r="87971" spans="11:16" x14ac:dyDescent="0.3">
      <c r="K87971" t="s">
        <v>371130</v>
      </c>
      <c r="L87971" t="s">
        <v>371131</v>
      </c>
      <c r="M87971" t="s">
        <v>28</v>
      </c>
      <c r="N87971" t="s">
        <v>40</v>
      </c>
      <c r="O87971" t="s">
        <v>4895</v>
      </c>
      <c r="P87971">
        <v>19300000</v>
      </c>
    </row>
    <row r="87972" spans="11:16" x14ac:dyDescent="0.3">
      <c r="K87972" t="s">
        <v>371130</v>
      </c>
      <c r="L87972" t="s">
        <v>371132</v>
      </c>
      <c r="M87972" t="s">
        <v>28</v>
      </c>
      <c r="O87972" s="1">
        <v>41979</v>
      </c>
      <c r="P87972">
        <v>9156865</v>
      </c>
    </row>
    <row r="87973" spans="11:16" x14ac:dyDescent="0.3">
      <c r="K87973" t="s">
        <v>371130</v>
      </c>
      <c r="L87973" t="s">
        <v>371133</v>
      </c>
      <c r="M87973" t="s">
        <v>28</v>
      </c>
      <c r="N87973" t="s">
        <v>29</v>
      </c>
      <c r="O87973" s="1">
        <v>42186</v>
      </c>
      <c r="P87973">
        <v>20000000</v>
      </c>
    </row>
    <row r="87974" spans="11:16" x14ac:dyDescent="0.3">
      <c r="K87974" t="s">
        <v>371130</v>
      </c>
      <c r="L87974" t="s">
        <v>371134</v>
      </c>
      <c r="M87974" t="s">
        <v>28</v>
      </c>
      <c r="N87974" t="s">
        <v>29</v>
      </c>
      <c r="O87974" t="s">
        <v>5999</v>
      </c>
      <c r="P87974">
        <v>5000000</v>
      </c>
    </row>
    <row r="87975" spans="11:16" x14ac:dyDescent="0.3">
      <c r="K87975" t="s">
        <v>371130</v>
      </c>
      <c r="L87975" t="s">
        <v>371135</v>
      </c>
      <c r="M87975" t="s">
        <v>28</v>
      </c>
      <c r="N87975" t="s">
        <v>40</v>
      </c>
      <c r="O87975" s="1">
        <v>40634</v>
      </c>
      <c r="P87975">
        <v>1400000</v>
      </c>
    </row>
    <row r="87976" spans="11:16" x14ac:dyDescent="0.3">
      <c r="K87976" t="s">
        <v>371130</v>
      </c>
      <c r="L87976" t="s">
        <v>371136</v>
      </c>
      <c r="M87976" t="s">
        <v>28</v>
      </c>
      <c r="O87976" t="s">
        <v>10520</v>
      </c>
      <c r="P87976">
        <v>4500000</v>
      </c>
    </row>
    <row r="87977" spans="11:16" x14ac:dyDescent="0.3">
      <c r="K87977" t="s">
        <v>371130</v>
      </c>
      <c r="L87977" t="s">
        <v>371137</v>
      </c>
      <c r="M87977" t="s">
        <v>233</v>
      </c>
      <c r="O87977" t="s">
        <v>58363</v>
      </c>
      <c r="P87977">
        <v>10229985</v>
      </c>
    </row>
    <row r="87978" spans="11:16" x14ac:dyDescent="0.3">
      <c r="K87978" t="s">
        <v>371138</v>
      </c>
      <c r="L87978" t="s">
        <v>371139</v>
      </c>
      <c r="M87978" t="s">
        <v>233</v>
      </c>
      <c r="O87978" t="s">
        <v>28906</v>
      </c>
      <c r="P87978">
        <v>82000000</v>
      </c>
    </row>
    <row r="87979" spans="11:16" x14ac:dyDescent="0.3">
      <c r="K87979" t="s">
        <v>371140</v>
      </c>
      <c r="L87979" t="s">
        <v>371141</v>
      </c>
      <c r="M87979" t="s">
        <v>28</v>
      </c>
      <c r="N87979" t="s">
        <v>40</v>
      </c>
      <c r="O87979" t="s">
        <v>9169</v>
      </c>
      <c r="P87979">
        <v>30000000</v>
      </c>
    </row>
    <row r="87980" spans="11:16" x14ac:dyDescent="0.3">
      <c r="K87980" t="s">
        <v>371142</v>
      </c>
      <c r="L87980" t="s">
        <v>371143</v>
      </c>
      <c r="M87980" t="s">
        <v>28</v>
      </c>
      <c r="O87980" s="1">
        <v>37570</v>
      </c>
      <c r="P87980">
        <v>15750000</v>
      </c>
    </row>
    <row r="87981" spans="11:16" x14ac:dyDescent="0.3">
      <c r="K87981" t="s">
        <v>371144</v>
      </c>
      <c r="L87981" t="s">
        <v>371145</v>
      </c>
      <c r="M87981" t="s">
        <v>28</v>
      </c>
      <c r="N87981" t="s">
        <v>40</v>
      </c>
      <c r="O87981" s="1">
        <v>41856</v>
      </c>
      <c r="P87981">
        <v>1100000</v>
      </c>
    </row>
    <row r="87982" spans="11:16" x14ac:dyDescent="0.3">
      <c r="K87982" t="s">
        <v>371146</v>
      </c>
      <c r="L87982" t="s">
        <v>371147</v>
      </c>
      <c r="M87982" t="s">
        <v>52</v>
      </c>
      <c r="O87982" t="s">
        <v>9135</v>
      </c>
      <c r="P87982">
        <v>40000</v>
      </c>
    </row>
    <row r="87983" spans="11:16" x14ac:dyDescent="0.3">
      <c r="K87983" t="s">
        <v>371146</v>
      </c>
      <c r="L87983" t="s">
        <v>371148</v>
      </c>
      <c r="M87983" t="s">
        <v>52</v>
      </c>
      <c r="O87983" t="s">
        <v>133022</v>
      </c>
      <c r="P87983">
        <v>850000</v>
      </c>
    </row>
    <row r="87984" spans="11:16" x14ac:dyDescent="0.3">
      <c r="K87984" t="s">
        <v>371146</v>
      </c>
      <c r="L87984" t="s">
        <v>371149</v>
      </c>
      <c r="M87984" t="s">
        <v>52</v>
      </c>
      <c r="O87984" s="1">
        <v>42250</v>
      </c>
    </row>
    <row r="87985" spans="11:16" x14ac:dyDescent="0.3">
      <c r="K87985" t="s">
        <v>371146</v>
      </c>
      <c r="L87985" t="s">
        <v>371150</v>
      </c>
      <c r="M87985" t="s">
        <v>52</v>
      </c>
      <c r="O87985" s="1">
        <v>41368</v>
      </c>
    </row>
    <row r="87986" spans="11:16" x14ac:dyDescent="0.3">
      <c r="K87986" t="s">
        <v>371151</v>
      </c>
      <c r="L87986" t="s">
        <v>371152</v>
      </c>
      <c r="M87986" t="s">
        <v>52</v>
      </c>
      <c r="O87986" s="1">
        <v>41915</v>
      </c>
      <c r="P87986">
        <v>20000</v>
      </c>
    </row>
    <row r="87987" spans="11:16" x14ac:dyDescent="0.3">
      <c r="K87987" t="s">
        <v>371153</v>
      </c>
      <c r="L87987" t="s">
        <v>371154</v>
      </c>
      <c r="M87987" t="s">
        <v>52</v>
      </c>
      <c r="O87987" s="1">
        <v>42286</v>
      </c>
    </row>
    <row r="87988" spans="11:16" x14ac:dyDescent="0.3">
      <c r="K87988" t="s">
        <v>371153</v>
      </c>
      <c r="L87988" t="s">
        <v>371155</v>
      </c>
      <c r="M87988" t="s">
        <v>52</v>
      </c>
      <c r="O87988" s="1">
        <v>42286</v>
      </c>
    </row>
    <row r="87989" spans="11:16" x14ac:dyDescent="0.3">
      <c r="K87989" t="s">
        <v>371156</v>
      </c>
      <c r="L87989" t="s">
        <v>371157</v>
      </c>
      <c r="M87989" t="s">
        <v>28</v>
      </c>
      <c r="O87989" s="1">
        <v>40463</v>
      </c>
      <c r="P87989">
        <v>420000</v>
      </c>
    </row>
    <row r="87990" spans="11:16" x14ac:dyDescent="0.3">
      <c r="K87990" t="s">
        <v>371158</v>
      </c>
      <c r="L87990" t="s">
        <v>371159</v>
      </c>
      <c r="M87990" t="s">
        <v>28</v>
      </c>
      <c r="O87990" s="1">
        <v>41124</v>
      </c>
      <c r="P87990">
        <v>2842139</v>
      </c>
    </row>
    <row r="87991" spans="11:16" x14ac:dyDescent="0.3">
      <c r="K87991" t="s">
        <v>371158</v>
      </c>
      <c r="L87991" t="s">
        <v>371160</v>
      </c>
      <c r="M87991" t="s">
        <v>28</v>
      </c>
      <c r="O87991" t="s">
        <v>1645</v>
      </c>
      <c r="P87991">
        <v>1543293</v>
      </c>
    </row>
    <row r="87992" spans="11:16" x14ac:dyDescent="0.3">
      <c r="K87992" t="s">
        <v>371161</v>
      </c>
      <c r="L87992" t="s">
        <v>371162</v>
      </c>
      <c r="M87992" t="s">
        <v>28</v>
      </c>
      <c r="O87992" s="1">
        <v>41824</v>
      </c>
      <c r="P87992">
        <v>42936238</v>
      </c>
    </row>
    <row r="87993" spans="11:16" x14ac:dyDescent="0.3">
      <c r="K87993" t="s">
        <v>371161</v>
      </c>
      <c r="L87993" t="s">
        <v>371163</v>
      </c>
      <c r="M87993" t="s">
        <v>28</v>
      </c>
      <c r="O87993" t="s">
        <v>34224</v>
      </c>
      <c r="P87993">
        <v>4500000</v>
      </c>
    </row>
    <row r="87994" spans="11:16" x14ac:dyDescent="0.3">
      <c r="K87994" t="s">
        <v>371161</v>
      </c>
      <c r="L87994" t="s">
        <v>371164</v>
      </c>
      <c r="M87994" t="s">
        <v>256</v>
      </c>
      <c r="O87994" s="1">
        <v>40515</v>
      </c>
      <c r="P87994">
        <v>500000</v>
      </c>
    </row>
    <row r="87995" spans="11:16" x14ac:dyDescent="0.3">
      <c r="K87995" t="s">
        <v>371161</v>
      </c>
      <c r="L87995" t="s">
        <v>371165</v>
      </c>
      <c r="M87995" t="s">
        <v>28</v>
      </c>
      <c r="N87995" t="s">
        <v>40</v>
      </c>
      <c r="O87995" t="s">
        <v>8194</v>
      </c>
      <c r="P87995">
        <v>10000000</v>
      </c>
    </row>
    <row r="87996" spans="11:16" x14ac:dyDescent="0.3">
      <c r="K87996" t="s">
        <v>371161</v>
      </c>
      <c r="L87996" t="s">
        <v>371166</v>
      </c>
      <c r="M87996" t="s">
        <v>28</v>
      </c>
      <c r="O87996" s="1">
        <v>40797</v>
      </c>
      <c r="P87996">
        <v>11999989</v>
      </c>
    </row>
    <row r="87997" spans="11:16" x14ac:dyDescent="0.3">
      <c r="K87997" t="s">
        <v>371167</v>
      </c>
      <c r="L87997" t="s">
        <v>371168</v>
      </c>
      <c r="M87997" t="s">
        <v>233</v>
      </c>
      <c r="O87997" t="s">
        <v>17313</v>
      </c>
      <c r="P87997">
        <v>5250000</v>
      </c>
    </row>
    <row r="87998" spans="11:16" x14ac:dyDescent="0.3">
      <c r="K87998" t="s">
        <v>371167</v>
      </c>
      <c r="L87998" t="s">
        <v>371169</v>
      </c>
      <c r="M87998" t="s">
        <v>233</v>
      </c>
      <c r="O87998" s="1">
        <v>42012</v>
      </c>
      <c r="P87998">
        <v>3500000</v>
      </c>
    </row>
    <row r="87999" spans="11:16" x14ac:dyDescent="0.3">
      <c r="K87999" t="s">
        <v>371167</v>
      </c>
      <c r="L87999" t="s">
        <v>371170</v>
      </c>
      <c r="M87999" t="s">
        <v>256</v>
      </c>
      <c r="O87999" s="1">
        <v>41280</v>
      </c>
      <c r="P87999">
        <v>2500000</v>
      </c>
    </row>
    <row r="88000" spans="11:16" x14ac:dyDescent="0.3">
      <c r="K88000" t="s">
        <v>371171</v>
      </c>
      <c r="L88000" t="s">
        <v>371172</v>
      </c>
      <c r="M88000" t="s">
        <v>28</v>
      </c>
      <c r="O88000" t="s">
        <v>20326</v>
      </c>
      <c r="P88000">
        <v>270000</v>
      </c>
    </row>
    <row r="88001" spans="11:16" x14ac:dyDescent="0.3">
      <c r="K88001" t="s">
        <v>371171</v>
      </c>
      <c r="L88001" t="s">
        <v>371173</v>
      </c>
      <c r="M88001" t="s">
        <v>223</v>
      </c>
      <c r="O88001" s="1">
        <v>40728</v>
      </c>
      <c r="P88001">
        <v>1500000</v>
      </c>
    </row>
    <row r="88002" spans="11:16" x14ac:dyDescent="0.3">
      <c r="K88002" t="s">
        <v>371174</v>
      </c>
      <c r="L88002" t="s">
        <v>371175</v>
      </c>
      <c r="M88002" t="s">
        <v>52</v>
      </c>
      <c r="O88002" s="1">
        <v>41640</v>
      </c>
      <c r="P88002">
        <v>150000</v>
      </c>
    </row>
    <row r="88003" spans="11:16" x14ac:dyDescent="0.3">
      <c r="K88003" t="s">
        <v>371176</v>
      </c>
      <c r="L88003" t="s">
        <v>371177</v>
      </c>
      <c r="M88003" t="s">
        <v>28</v>
      </c>
      <c r="N88003" t="s">
        <v>493</v>
      </c>
      <c r="O88003" s="1">
        <v>38513</v>
      </c>
      <c r="P88003">
        <v>30000000</v>
      </c>
    </row>
    <row r="88004" spans="11:16" x14ac:dyDescent="0.3">
      <c r="K88004" t="s">
        <v>371176</v>
      </c>
      <c r="L88004" t="s">
        <v>371178</v>
      </c>
      <c r="M88004" t="s">
        <v>28</v>
      </c>
      <c r="N88004" t="s">
        <v>1189</v>
      </c>
      <c r="O88004" t="s">
        <v>15749</v>
      </c>
      <c r="P88004">
        <v>26000000</v>
      </c>
    </row>
    <row r="88005" spans="11:16" x14ac:dyDescent="0.3">
      <c r="K88005" t="s">
        <v>371179</v>
      </c>
      <c r="L88005" t="s">
        <v>371180</v>
      </c>
      <c r="M88005" t="s">
        <v>52</v>
      </c>
      <c r="O88005" s="1">
        <v>41644</v>
      </c>
      <c r="P88005">
        <v>225000</v>
      </c>
    </row>
    <row r="88006" spans="11:16" x14ac:dyDescent="0.3">
      <c r="K88006" t="s">
        <v>371181</v>
      </c>
      <c r="L88006" t="s">
        <v>371182</v>
      </c>
      <c r="M88006" t="s">
        <v>52</v>
      </c>
      <c r="O88006" s="1">
        <v>41648</v>
      </c>
      <c r="P88006">
        <v>750000</v>
      </c>
    </row>
    <row r="88007" spans="11:16" x14ac:dyDescent="0.3">
      <c r="K88007" t="s">
        <v>371183</v>
      </c>
      <c r="L88007" t="s">
        <v>371184</v>
      </c>
      <c r="M88007" t="s">
        <v>28</v>
      </c>
      <c r="N88007" t="s">
        <v>40</v>
      </c>
      <c r="O88007" t="s">
        <v>43486</v>
      </c>
      <c r="P88007">
        <v>20470000</v>
      </c>
    </row>
    <row r="88008" spans="11:16" x14ac:dyDescent="0.3">
      <c r="K88008" t="s">
        <v>371183</v>
      </c>
      <c r="L88008" t="s">
        <v>371185</v>
      </c>
      <c r="M88008" t="s">
        <v>28</v>
      </c>
      <c r="N88008" t="s">
        <v>40</v>
      </c>
      <c r="O88008" s="1">
        <v>39790</v>
      </c>
      <c r="P88008">
        <v>10133972</v>
      </c>
    </row>
    <row r="88009" spans="11:16" x14ac:dyDescent="0.3">
      <c r="K88009" t="s">
        <v>371186</v>
      </c>
      <c r="L88009" t="s">
        <v>371187</v>
      </c>
      <c r="M88009" t="s">
        <v>28</v>
      </c>
      <c r="O88009" s="1">
        <v>42066</v>
      </c>
      <c r="P88009">
        <v>43000000</v>
      </c>
    </row>
    <row r="88010" spans="11:16" x14ac:dyDescent="0.3">
      <c r="K88010" t="s">
        <v>371188</v>
      </c>
      <c r="L88010" t="s">
        <v>371189</v>
      </c>
      <c r="M88010" t="s">
        <v>28</v>
      </c>
      <c r="N88010" t="s">
        <v>29</v>
      </c>
      <c r="O88010" t="s">
        <v>11444</v>
      </c>
    </row>
    <row r="88011" spans="11:16" x14ac:dyDescent="0.3">
      <c r="K88011" t="s">
        <v>371188</v>
      </c>
      <c r="L88011" t="s">
        <v>371190</v>
      </c>
      <c r="M88011" t="s">
        <v>28</v>
      </c>
      <c r="N88011" t="s">
        <v>1189</v>
      </c>
      <c r="O88011" s="1">
        <v>42156</v>
      </c>
      <c r="P88011">
        <v>65000000</v>
      </c>
    </row>
    <row r="88012" spans="11:16" x14ac:dyDescent="0.3">
      <c r="K88012" t="s">
        <v>371188</v>
      </c>
      <c r="L88012" t="s">
        <v>371191</v>
      </c>
      <c r="M88012" t="s">
        <v>28</v>
      </c>
      <c r="N88012" t="s">
        <v>40</v>
      </c>
      <c r="O88012" t="s">
        <v>35786</v>
      </c>
    </row>
    <row r="88013" spans="11:16" x14ac:dyDescent="0.3">
      <c r="K88013" t="s">
        <v>371188</v>
      </c>
      <c r="L88013" t="s">
        <v>371192</v>
      </c>
      <c r="M88013" t="s">
        <v>28</v>
      </c>
      <c r="N88013" t="s">
        <v>493</v>
      </c>
      <c r="O88013" s="1">
        <v>41682</v>
      </c>
      <c r="P88013">
        <v>48000000</v>
      </c>
    </row>
    <row r="88014" spans="11:16" x14ac:dyDescent="0.3">
      <c r="K88014" t="s">
        <v>371193</v>
      </c>
      <c r="L88014" t="s">
        <v>371194</v>
      </c>
      <c r="M88014" t="s">
        <v>190</v>
      </c>
      <c r="O88014" t="s">
        <v>131672</v>
      </c>
    </row>
    <row r="88015" spans="11:16" x14ac:dyDescent="0.3">
      <c r="K88015" t="s">
        <v>371195</v>
      </c>
      <c r="L88015" t="s">
        <v>371196</v>
      </c>
      <c r="M88015" t="s">
        <v>324</v>
      </c>
      <c r="O88015" s="1">
        <v>40909</v>
      </c>
      <c r="P88015">
        <v>50000</v>
      </c>
    </row>
    <row r="88016" spans="11:16" x14ac:dyDescent="0.3">
      <c r="K88016" t="s">
        <v>371197</v>
      </c>
      <c r="L88016" t="s">
        <v>371198</v>
      </c>
      <c r="M88016" t="s">
        <v>28</v>
      </c>
      <c r="N88016" t="s">
        <v>493</v>
      </c>
      <c r="O88016" t="s">
        <v>98541</v>
      </c>
      <c r="P88016">
        <v>12000000</v>
      </c>
    </row>
    <row r="88017" spans="11:16" x14ac:dyDescent="0.3">
      <c r="K88017" t="s">
        <v>371199</v>
      </c>
      <c r="L88017" t="s">
        <v>371200</v>
      </c>
      <c r="M88017" t="s">
        <v>52</v>
      </c>
      <c r="O88017" t="s">
        <v>19783</v>
      </c>
      <c r="P88017">
        <v>2000000</v>
      </c>
    </row>
    <row r="88018" spans="11:16" x14ac:dyDescent="0.3">
      <c r="K88018" t="s">
        <v>371199</v>
      </c>
      <c r="L88018" t="s">
        <v>371201</v>
      </c>
      <c r="M88018" t="s">
        <v>28</v>
      </c>
      <c r="O88018" s="1">
        <v>40549</v>
      </c>
      <c r="P88018">
        <v>9500000</v>
      </c>
    </row>
    <row r="88019" spans="11:16" x14ac:dyDescent="0.3">
      <c r="K88019" t="s">
        <v>371199</v>
      </c>
      <c r="L88019" t="s">
        <v>371202</v>
      </c>
      <c r="M88019" t="s">
        <v>233</v>
      </c>
      <c r="O88019" s="1">
        <v>40949</v>
      </c>
      <c r="P88019">
        <v>11150080</v>
      </c>
    </row>
    <row r="88020" spans="11:16" x14ac:dyDescent="0.3">
      <c r="K88020" t="s">
        <v>371199</v>
      </c>
      <c r="L88020" t="s">
        <v>371203</v>
      </c>
      <c r="M88020" t="s">
        <v>28</v>
      </c>
      <c r="O88020" t="s">
        <v>8572</v>
      </c>
      <c r="P88020">
        <v>4855000</v>
      </c>
    </row>
    <row r="88021" spans="11:16" x14ac:dyDescent="0.3">
      <c r="K88021" t="s">
        <v>371204</v>
      </c>
      <c r="L88021" t="s">
        <v>371205</v>
      </c>
      <c r="M88021" t="s">
        <v>52</v>
      </c>
      <c r="O88021" t="s">
        <v>6230</v>
      </c>
      <c r="P88021">
        <v>165000</v>
      </c>
    </row>
    <row r="88022" spans="11:16" x14ac:dyDescent="0.3">
      <c r="K88022" t="s">
        <v>371206</v>
      </c>
      <c r="L88022" t="s">
        <v>371207</v>
      </c>
      <c r="M88022" t="s">
        <v>28</v>
      </c>
      <c r="O88022" s="1">
        <v>38718</v>
      </c>
      <c r="P88022">
        <v>6000000</v>
      </c>
    </row>
    <row r="88023" spans="11:16" x14ac:dyDescent="0.3">
      <c r="K88023" t="s">
        <v>371208</v>
      </c>
      <c r="L88023" t="s">
        <v>371209</v>
      </c>
      <c r="M88023" t="s">
        <v>28</v>
      </c>
      <c r="O88023" t="s">
        <v>224533</v>
      </c>
      <c r="P88023">
        <v>7000000</v>
      </c>
    </row>
    <row r="88024" spans="11:16" x14ac:dyDescent="0.3">
      <c r="K88024" t="s">
        <v>371208</v>
      </c>
      <c r="L88024" t="s">
        <v>371210</v>
      </c>
      <c r="M88024" t="s">
        <v>28</v>
      </c>
      <c r="O88024" s="1">
        <v>39084</v>
      </c>
    </row>
    <row r="88025" spans="11:16" x14ac:dyDescent="0.3">
      <c r="K88025" t="s">
        <v>371211</v>
      </c>
      <c r="L88025" t="s">
        <v>371212</v>
      </c>
      <c r="M88025" t="s">
        <v>28</v>
      </c>
      <c r="O88025" t="s">
        <v>31233</v>
      </c>
      <c r="P88025">
        <v>4000000</v>
      </c>
    </row>
    <row r="88026" spans="11:16" x14ac:dyDescent="0.3">
      <c r="K88026" t="s">
        <v>371213</v>
      </c>
      <c r="L88026" t="s">
        <v>371214</v>
      </c>
      <c r="M88026" t="s">
        <v>28</v>
      </c>
      <c r="N88026" t="s">
        <v>1189</v>
      </c>
      <c r="O88026" t="s">
        <v>12824</v>
      </c>
      <c r="P88026">
        <v>19800000</v>
      </c>
    </row>
    <row r="88027" spans="11:16" x14ac:dyDescent="0.3">
      <c r="K88027" t="s">
        <v>371213</v>
      </c>
      <c r="L88027" t="s">
        <v>371215</v>
      </c>
      <c r="M88027" t="s">
        <v>28</v>
      </c>
      <c r="N88027" t="s">
        <v>493</v>
      </c>
      <c r="O88027" t="s">
        <v>113126</v>
      </c>
      <c r="P88027">
        <v>60000000</v>
      </c>
    </row>
    <row r="88028" spans="11:16" x14ac:dyDescent="0.3">
      <c r="K88028" t="s">
        <v>371213</v>
      </c>
      <c r="L88028" t="s">
        <v>371216</v>
      </c>
      <c r="M88028" t="s">
        <v>28</v>
      </c>
      <c r="N88028" t="s">
        <v>29</v>
      </c>
      <c r="O88028" t="s">
        <v>13200</v>
      </c>
      <c r="P88028">
        <v>2380000</v>
      </c>
    </row>
    <row r="88029" spans="11:16" x14ac:dyDescent="0.3">
      <c r="K88029" t="s">
        <v>371213</v>
      </c>
      <c r="L88029" t="s">
        <v>371217</v>
      </c>
      <c r="M88029" t="s">
        <v>28</v>
      </c>
      <c r="O88029" t="s">
        <v>7111</v>
      </c>
      <c r="P88029">
        <v>2967224</v>
      </c>
    </row>
    <row r="88030" spans="11:16" x14ac:dyDescent="0.3">
      <c r="K88030" t="s">
        <v>371213</v>
      </c>
      <c r="L88030" t="s">
        <v>371218</v>
      </c>
      <c r="M88030" t="s">
        <v>28</v>
      </c>
      <c r="O88030" s="1">
        <v>39093</v>
      </c>
      <c r="P88030">
        <v>50000000</v>
      </c>
    </row>
    <row r="88031" spans="11:16" x14ac:dyDescent="0.3">
      <c r="K88031" t="s">
        <v>371219</v>
      </c>
      <c r="L88031" t="s">
        <v>371220</v>
      </c>
      <c r="M88031" t="s">
        <v>28</v>
      </c>
      <c r="O88031" t="s">
        <v>2245</v>
      </c>
      <c r="P88031">
        <v>1583666</v>
      </c>
    </row>
    <row r="88032" spans="11:16" x14ac:dyDescent="0.3">
      <c r="K88032" t="s">
        <v>371221</v>
      </c>
      <c r="L88032" t="s">
        <v>371222</v>
      </c>
      <c r="M88032" t="s">
        <v>28</v>
      </c>
      <c r="O88032" t="s">
        <v>8809</v>
      </c>
      <c r="P88032">
        <v>360000</v>
      </c>
    </row>
    <row r="88033" spans="11:16" x14ac:dyDescent="0.3">
      <c r="K88033" t="s">
        <v>371223</v>
      </c>
      <c r="L88033" t="s">
        <v>371224</v>
      </c>
      <c r="M88033" t="s">
        <v>28</v>
      </c>
      <c r="N88033" t="s">
        <v>40</v>
      </c>
      <c r="O88033" s="1">
        <v>42102</v>
      </c>
      <c r="P88033">
        <v>18000000</v>
      </c>
    </row>
    <row r="88034" spans="11:16" x14ac:dyDescent="0.3">
      <c r="K88034" t="s">
        <v>371223</v>
      </c>
      <c r="L88034" t="s">
        <v>371225</v>
      </c>
      <c r="M88034" t="s">
        <v>52</v>
      </c>
      <c r="O88034" s="1">
        <v>41405</v>
      </c>
      <c r="P88034">
        <v>2350000</v>
      </c>
    </row>
    <row r="88035" spans="11:16" x14ac:dyDescent="0.3">
      <c r="K88035" t="s">
        <v>371223</v>
      </c>
      <c r="L88035" t="s">
        <v>371226</v>
      </c>
      <c r="M88035" t="s">
        <v>52</v>
      </c>
      <c r="O88035" t="s">
        <v>1407</v>
      </c>
      <c r="P88035">
        <v>2650000</v>
      </c>
    </row>
    <row r="88036" spans="11:16" x14ac:dyDescent="0.3">
      <c r="K88036" t="s">
        <v>371223</v>
      </c>
      <c r="L88036" t="s">
        <v>371227</v>
      </c>
      <c r="M88036" t="s">
        <v>28</v>
      </c>
      <c r="N88036" t="s">
        <v>40</v>
      </c>
      <c r="O88036" t="s">
        <v>1068</v>
      </c>
      <c r="P88036">
        <v>5000000</v>
      </c>
    </row>
    <row r="88037" spans="11:16" x14ac:dyDescent="0.3">
      <c r="K88037" t="s">
        <v>371228</v>
      </c>
      <c r="L88037" t="s">
        <v>371229</v>
      </c>
      <c r="M88037" t="s">
        <v>9286</v>
      </c>
      <c r="O88037" s="1">
        <v>42007</v>
      </c>
    </row>
    <row r="88038" spans="11:16" x14ac:dyDescent="0.3">
      <c r="K88038" t="s">
        <v>371230</v>
      </c>
      <c r="L88038" t="s">
        <v>371231</v>
      </c>
      <c r="M88038" t="s">
        <v>91</v>
      </c>
      <c r="O88038" s="1">
        <v>42251</v>
      </c>
    </row>
    <row r="88039" spans="11:16" x14ac:dyDescent="0.3">
      <c r="K88039" t="s">
        <v>371232</v>
      </c>
      <c r="L88039" t="s">
        <v>371233</v>
      </c>
      <c r="M88039" t="s">
        <v>28</v>
      </c>
      <c r="N88039" t="s">
        <v>40</v>
      </c>
      <c r="O88039" s="1">
        <v>38726</v>
      </c>
      <c r="P88039">
        <v>3000000</v>
      </c>
    </row>
    <row r="88040" spans="11:16" x14ac:dyDescent="0.3">
      <c r="K88040" t="s">
        <v>371232</v>
      </c>
      <c r="L88040" t="s">
        <v>371234</v>
      </c>
      <c r="M88040" t="s">
        <v>28</v>
      </c>
      <c r="N88040" t="s">
        <v>29</v>
      </c>
      <c r="O88040" s="1">
        <v>39083</v>
      </c>
      <c r="P88040">
        <v>9500000</v>
      </c>
    </row>
    <row r="88041" spans="11:16" x14ac:dyDescent="0.3">
      <c r="K88041" t="s">
        <v>371232</v>
      </c>
      <c r="L88041" t="s">
        <v>371235</v>
      </c>
      <c r="M88041" t="s">
        <v>28</v>
      </c>
      <c r="O88041" t="s">
        <v>41859</v>
      </c>
      <c r="P88041">
        <v>3500000</v>
      </c>
    </row>
    <row r="88042" spans="11:16" x14ac:dyDescent="0.3">
      <c r="K88042" t="s">
        <v>371232</v>
      </c>
      <c r="L88042" t="s">
        <v>371236</v>
      </c>
      <c r="M88042" t="s">
        <v>28</v>
      </c>
      <c r="N88042" t="s">
        <v>493</v>
      </c>
      <c r="O88042" s="1">
        <v>39091</v>
      </c>
      <c r="P88042">
        <v>25000000</v>
      </c>
    </row>
    <row r="88043" spans="11:16" x14ac:dyDescent="0.3">
      <c r="K88043" t="s">
        <v>371237</v>
      </c>
      <c r="L88043" t="s">
        <v>371238</v>
      </c>
      <c r="M88043" t="s">
        <v>28</v>
      </c>
      <c r="O88043" s="1">
        <v>41247</v>
      </c>
      <c r="P88043">
        <v>85077</v>
      </c>
    </row>
    <row r="88044" spans="11:16" x14ac:dyDescent="0.3">
      <c r="K88044" t="s">
        <v>371239</v>
      </c>
      <c r="L88044" t="s">
        <v>371240</v>
      </c>
      <c r="M88044" t="s">
        <v>190</v>
      </c>
      <c r="O88044" t="s">
        <v>46954</v>
      </c>
    </row>
    <row r="88045" spans="11:16" x14ac:dyDescent="0.3">
      <c r="K88045" t="s">
        <v>371241</v>
      </c>
      <c r="L88045" t="s">
        <v>371242</v>
      </c>
      <c r="M88045" t="s">
        <v>256</v>
      </c>
      <c r="O88045" t="s">
        <v>19288</v>
      </c>
      <c r="P88045">
        <v>227979</v>
      </c>
    </row>
    <row r="88046" spans="11:16" x14ac:dyDescent="0.3">
      <c r="K88046" t="s">
        <v>371243</v>
      </c>
      <c r="L88046" t="s">
        <v>371244</v>
      </c>
      <c r="M88046" t="s">
        <v>28</v>
      </c>
      <c r="O88046" t="s">
        <v>38249</v>
      </c>
      <c r="P88046">
        <v>50000</v>
      </c>
    </row>
    <row r="88047" spans="11:16" x14ac:dyDescent="0.3">
      <c r="K88047" t="s">
        <v>371243</v>
      </c>
      <c r="L88047" t="s">
        <v>371245</v>
      </c>
      <c r="M88047" t="s">
        <v>52</v>
      </c>
      <c r="O88047" t="s">
        <v>32443</v>
      </c>
      <c r="P88047">
        <v>25000</v>
      </c>
    </row>
    <row r="88048" spans="11:16" x14ac:dyDescent="0.3">
      <c r="K88048" t="s">
        <v>371243</v>
      </c>
      <c r="L88048" t="s">
        <v>371246</v>
      </c>
      <c r="M88048" t="s">
        <v>52</v>
      </c>
      <c r="O88048" t="s">
        <v>7614</v>
      </c>
    </row>
    <row r="88049" spans="11:16" x14ac:dyDescent="0.3">
      <c r="K88049" t="s">
        <v>371247</v>
      </c>
      <c r="L88049" t="s">
        <v>371248</v>
      </c>
      <c r="M88049" t="s">
        <v>28</v>
      </c>
      <c r="N88049" t="s">
        <v>40</v>
      </c>
      <c r="O88049" t="s">
        <v>27980</v>
      </c>
    </row>
    <row r="88050" spans="11:16" x14ac:dyDescent="0.3">
      <c r="K88050" t="s">
        <v>371249</v>
      </c>
      <c r="L88050" t="s">
        <v>371250</v>
      </c>
      <c r="M88050" t="s">
        <v>28</v>
      </c>
      <c r="N88050" t="s">
        <v>29</v>
      </c>
      <c r="O88050" s="1">
        <v>41280</v>
      </c>
      <c r="P88050">
        <v>1821193</v>
      </c>
    </row>
    <row r="88051" spans="11:16" x14ac:dyDescent="0.3">
      <c r="K88051" t="s">
        <v>371251</v>
      </c>
      <c r="L88051" t="s">
        <v>371252</v>
      </c>
      <c r="M88051" t="s">
        <v>28</v>
      </c>
      <c r="O88051" s="1">
        <v>39184</v>
      </c>
      <c r="P88051">
        <v>2000000</v>
      </c>
    </row>
    <row r="88052" spans="11:16" x14ac:dyDescent="0.3">
      <c r="K88052" t="s">
        <v>371251</v>
      </c>
      <c r="L88052" t="s">
        <v>371253</v>
      </c>
      <c r="M88052" t="s">
        <v>28</v>
      </c>
      <c r="N88052" t="s">
        <v>493</v>
      </c>
      <c r="O88052" s="1">
        <v>39393</v>
      </c>
      <c r="P88052">
        <v>8000000</v>
      </c>
    </row>
    <row r="88053" spans="11:16" x14ac:dyDescent="0.3">
      <c r="K88053" t="s">
        <v>371251</v>
      </c>
      <c r="L88053" t="s">
        <v>371254</v>
      </c>
      <c r="M88053" t="s">
        <v>28</v>
      </c>
      <c r="O88053" s="1">
        <v>39448</v>
      </c>
      <c r="P88053">
        <v>5800000</v>
      </c>
    </row>
    <row r="88054" spans="11:16" x14ac:dyDescent="0.3">
      <c r="K88054" t="s">
        <v>371251</v>
      </c>
      <c r="L88054" t="s">
        <v>371255</v>
      </c>
      <c r="M88054" t="s">
        <v>28</v>
      </c>
      <c r="N88054" t="s">
        <v>29</v>
      </c>
      <c r="O88054" s="1">
        <v>38450</v>
      </c>
      <c r="P88054">
        <v>5300000</v>
      </c>
    </row>
    <row r="88055" spans="11:16" x14ac:dyDescent="0.3">
      <c r="K88055" t="s">
        <v>371256</v>
      </c>
      <c r="L88055" t="s">
        <v>371257</v>
      </c>
      <c r="M88055" t="s">
        <v>28</v>
      </c>
      <c r="O88055" s="1">
        <v>39817</v>
      </c>
      <c r="P88055">
        <v>270000</v>
      </c>
    </row>
    <row r="88056" spans="11:16" x14ac:dyDescent="0.3">
      <c r="K88056" t="s">
        <v>371258</v>
      </c>
      <c r="L88056" t="s">
        <v>371259</v>
      </c>
      <c r="M88056" t="s">
        <v>28</v>
      </c>
      <c r="O88056" t="s">
        <v>6369</v>
      </c>
      <c r="P88056">
        <v>3860000</v>
      </c>
    </row>
    <row r="88057" spans="11:16" x14ac:dyDescent="0.3">
      <c r="K88057" t="s">
        <v>371258</v>
      </c>
      <c r="L88057" t="s">
        <v>371260</v>
      </c>
      <c r="M88057" t="s">
        <v>256</v>
      </c>
      <c r="O88057" t="s">
        <v>9106</v>
      </c>
      <c r="P88057">
        <v>25000</v>
      </c>
    </row>
    <row r="88058" spans="11:16" x14ac:dyDescent="0.3">
      <c r="K88058" t="s">
        <v>371258</v>
      </c>
      <c r="L88058" t="s">
        <v>371261</v>
      </c>
      <c r="M88058" t="s">
        <v>28</v>
      </c>
      <c r="O88058" t="s">
        <v>11444</v>
      </c>
      <c r="P88058">
        <v>630000</v>
      </c>
    </row>
    <row r="88059" spans="11:16" x14ac:dyDescent="0.3">
      <c r="K88059" t="s">
        <v>371258</v>
      </c>
      <c r="L88059" t="s">
        <v>371262</v>
      </c>
      <c r="M88059" t="s">
        <v>28</v>
      </c>
      <c r="O88059" s="1">
        <v>41859</v>
      </c>
      <c r="P88059">
        <v>3983095</v>
      </c>
    </row>
    <row r="88060" spans="11:16" x14ac:dyDescent="0.3">
      <c r="K88060" t="s">
        <v>371263</v>
      </c>
      <c r="L88060" t="s">
        <v>371264</v>
      </c>
      <c r="M88060" t="s">
        <v>52</v>
      </c>
      <c r="O88060" s="1">
        <v>41278</v>
      </c>
      <c r="P88060">
        <v>17000</v>
      </c>
    </row>
    <row r="88061" spans="11:16" x14ac:dyDescent="0.3">
      <c r="K88061" t="s">
        <v>371265</v>
      </c>
      <c r="L88061" t="s">
        <v>371266</v>
      </c>
      <c r="M88061" t="s">
        <v>28</v>
      </c>
      <c r="O88061" t="s">
        <v>4208</v>
      </c>
      <c r="P88061">
        <v>704000</v>
      </c>
    </row>
    <row r="88062" spans="11:16" x14ac:dyDescent="0.3">
      <c r="K88062" t="s">
        <v>371265</v>
      </c>
      <c r="L88062" t="s">
        <v>371267</v>
      </c>
      <c r="M88062" t="s">
        <v>223</v>
      </c>
      <c r="O88062" t="s">
        <v>7794</v>
      </c>
      <c r="P88062">
        <v>396000</v>
      </c>
    </row>
    <row r="88063" spans="11:16" x14ac:dyDescent="0.3">
      <c r="K88063" t="s">
        <v>371268</v>
      </c>
      <c r="L88063" t="s">
        <v>371269</v>
      </c>
      <c r="M88063" t="s">
        <v>52</v>
      </c>
      <c r="O88063" t="s">
        <v>11793</v>
      </c>
      <c r="P88063">
        <v>73535</v>
      </c>
    </row>
    <row r="88064" spans="11:16" x14ac:dyDescent="0.3">
      <c r="K88064" t="s">
        <v>371268</v>
      </c>
      <c r="L88064" t="s">
        <v>371270</v>
      </c>
      <c r="M88064" t="s">
        <v>324</v>
      </c>
      <c r="O88064" t="s">
        <v>2154</v>
      </c>
      <c r="P88064">
        <v>218314</v>
      </c>
    </row>
    <row r="88065" spans="11:16" x14ac:dyDescent="0.3">
      <c r="K88065" t="s">
        <v>371268</v>
      </c>
      <c r="L88065" t="s">
        <v>371271</v>
      </c>
      <c r="M88065" t="s">
        <v>324</v>
      </c>
      <c r="O88065" s="1">
        <v>40554</v>
      </c>
      <c r="P88065">
        <v>304856</v>
      </c>
    </row>
    <row r="88066" spans="11:16" x14ac:dyDescent="0.3">
      <c r="K88066" t="s">
        <v>371272</v>
      </c>
      <c r="L88066" t="s">
        <v>371273</v>
      </c>
      <c r="M88066" t="s">
        <v>28</v>
      </c>
      <c r="O88066" s="1">
        <v>40424</v>
      </c>
      <c r="P88066">
        <v>51937902</v>
      </c>
    </row>
    <row r="88067" spans="11:16" x14ac:dyDescent="0.3">
      <c r="K88067" t="s">
        <v>371274</v>
      </c>
      <c r="L88067" t="s">
        <v>371275</v>
      </c>
      <c r="M88067" t="s">
        <v>28</v>
      </c>
      <c r="N88067" t="s">
        <v>493</v>
      </c>
      <c r="O88067" s="1">
        <v>41589</v>
      </c>
      <c r="P88067">
        <v>20000000</v>
      </c>
    </row>
    <row r="88068" spans="11:16" x14ac:dyDescent="0.3">
      <c r="K88068" t="s">
        <v>371274</v>
      </c>
      <c r="L88068" t="s">
        <v>371276</v>
      </c>
      <c r="M88068" t="s">
        <v>28</v>
      </c>
      <c r="O88068" s="1">
        <v>41188</v>
      </c>
      <c r="P88068">
        <v>5637090</v>
      </c>
    </row>
    <row r="88069" spans="11:16" x14ac:dyDescent="0.3">
      <c r="K88069" t="s">
        <v>371277</v>
      </c>
      <c r="L88069" t="s">
        <v>371278</v>
      </c>
      <c r="M88069" t="s">
        <v>28</v>
      </c>
      <c r="O88069" t="s">
        <v>96390</v>
      </c>
      <c r="P88069">
        <v>16500000</v>
      </c>
    </row>
    <row r="88070" spans="11:16" x14ac:dyDescent="0.3">
      <c r="K88070" t="s">
        <v>371277</v>
      </c>
      <c r="L88070" t="s">
        <v>371279</v>
      </c>
      <c r="M88070" t="s">
        <v>28</v>
      </c>
      <c r="O88070" t="s">
        <v>25201</v>
      </c>
      <c r="P88070">
        <v>5000000</v>
      </c>
    </row>
    <row r="88071" spans="11:16" x14ac:dyDescent="0.3">
      <c r="K88071" t="s">
        <v>371277</v>
      </c>
      <c r="L88071" t="s">
        <v>371280</v>
      </c>
      <c r="M88071" t="s">
        <v>28</v>
      </c>
      <c r="N88071" t="s">
        <v>8998</v>
      </c>
      <c r="O88071" t="s">
        <v>53076</v>
      </c>
      <c r="P88071">
        <v>3000000</v>
      </c>
    </row>
    <row r="88072" spans="11:16" x14ac:dyDescent="0.3">
      <c r="K88072" t="s">
        <v>371281</v>
      </c>
      <c r="L88072" t="s">
        <v>371282</v>
      </c>
      <c r="M88072" t="s">
        <v>52</v>
      </c>
      <c r="O88072" s="1">
        <v>40918</v>
      </c>
    </row>
    <row r="88073" spans="11:16" x14ac:dyDescent="0.3">
      <c r="K88073" t="s">
        <v>371283</v>
      </c>
      <c r="L88073" t="s">
        <v>371284</v>
      </c>
      <c r="M88073" t="s">
        <v>91</v>
      </c>
      <c r="O88073" s="1">
        <v>39883</v>
      </c>
    </row>
    <row r="88074" spans="11:16" x14ac:dyDescent="0.3">
      <c r="K88074" t="s">
        <v>371285</v>
      </c>
      <c r="L88074" t="s">
        <v>371286</v>
      </c>
      <c r="M88074" t="s">
        <v>52</v>
      </c>
      <c r="O88074" t="s">
        <v>27638</v>
      </c>
      <c r="P88074">
        <v>183004</v>
      </c>
    </row>
    <row r="88075" spans="11:16" x14ac:dyDescent="0.3">
      <c r="K88075" t="s">
        <v>371287</v>
      </c>
      <c r="L88075" t="s">
        <v>371288</v>
      </c>
      <c r="M88075" t="s">
        <v>28</v>
      </c>
      <c r="O88075" t="s">
        <v>80542</v>
      </c>
      <c r="P88075">
        <v>18000000</v>
      </c>
    </row>
    <row r="88076" spans="11:16" x14ac:dyDescent="0.3">
      <c r="K88076" t="s">
        <v>371289</v>
      </c>
      <c r="L88076" t="s">
        <v>371290</v>
      </c>
      <c r="M88076" t="s">
        <v>28</v>
      </c>
      <c r="O88076" s="1">
        <v>40887</v>
      </c>
      <c r="P88076">
        <v>200000</v>
      </c>
    </row>
    <row r="88077" spans="11:16" x14ac:dyDescent="0.3">
      <c r="K88077" t="s">
        <v>371291</v>
      </c>
      <c r="L88077" t="s">
        <v>371292</v>
      </c>
      <c r="M88077" t="s">
        <v>91</v>
      </c>
      <c r="O88077" s="1">
        <v>42010</v>
      </c>
      <c r="P88077">
        <v>540000</v>
      </c>
    </row>
    <row r="88078" spans="11:16" x14ac:dyDescent="0.3">
      <c r="K88078" t="s">
        <v>371291</v>
      </c>
      <c r="L88078" t="s">
        <v>371293</v>
      </c>
      <c r="M88078" t="s">
        <v>52</v>
      </c>
      <c r="O88078" t="s">
        <v>33881</v>
      </c>
      <c r="P88078">
        <v>3100000</v>
      </c>
    </row>
    <row r="88079" spans="11:16" x14ac:dyDescent="0.3">
      <c r="K88079" t="s">
        <v>371294</v>
      </c>
      <c r="L88079" t="s">
        <v>371295</v>
      </c>
      <c r="M88079" t="s">
        <v>324</v>
      </c>
      <c r="O88079" s="1">
        <v>41283</v>
      </c>
      <c r="P88079">
        <v>300000</v>
      </c>
    </row>
    <row r="88080" spans="11:16" x14ac:dyDescent="0.3">
      <c r="K88080" t="s">
        <v>371296</v>
      </c>
      <c r="L88080" t="s">
        <v>371297</v>
      </c>
      <c r="M88080" t="s">
        <v>52</v>
      </c>
      <c r="O88080" s="1">
        <v>41281</v>
      </c>
    </row>
    <row r="88081" spans="11:16" x14ac:dyDescent="0.3">
      <c r="K88081" t="s">
        <v>371296</v>
      </c>
      <c r="L88081" t="s">
        <v>371298</v>
      </c>
      <c r="M88081" t="s">
        <v>52</v>
      </c>
      <c r="O88081" s="1">
        <v>41860</v>
      </c>
    </row>
    <row r="88082" spans="11:16" x14ac:dyDescent="0.3">
      <c r="K88082" t="s">
        <v>371299</v>
      </c>
      <c r="L88082" t="s">
        <v>371300</v>
      </c>
      <c r="M88082" t="s">
        <v>256</v>
      </c>
      <c r="O88082" s="1">
        <v>40029</v>
      </c>
      <c r="P88082">
        <v>160000</v>
      </c>
    </row>
    <row r="88083" spans="11:16" x14ac:dyDescent="0.3">
      <c r="K88083" t="s">
        <v>371299</v>
      </c>
      <c r="L88083" t="s">
        <v>371301</v>
      </c>
      <c r="M88083" t="s">
        <v>28</v>
      </c>
      <c r="O88083" t="s">
        <v>47700</v>
      </c>
      <c r="P88083">
        <v>2195236</v>
      </c>
    </row>
    <row r="88084" spans="11:16" x14ac:dyDescent="0.3">
      <c r="K88084" t="s">
        <v>371302</v>
      </c>
      <c r="L88084" t="s">
        <v>371303</v>
      </c>
      <c r="M88084" t="s">
        <v>28</v>
      </c>
      <c r="O88084" s="1">
        <v>35801</v>
      </c>
    </row>
    <row r="88085" spans="11:16" x14ac:dyDescent="0.3">
      <c r="K88085" t="s">
        <v>371304</v>
      </c>
      <c r="L88085" t="s">
        <v>371305</v>
      </c>
      <c r="M88085" t="s">
        <v>233</v>
      </c>
      <c r="O88085" t="s">
        <v>50410</v>
      </c>
      <c r="P88085">
        <v>41363896</v>
      </c>
    </row>
    <row r="88086" spans="11:16" x14ac:dyDescent="0.3">
      <c r="K88086" t="s">
        <v>371304</v>
      </c>
      <c r="L88086" t="s">
        <v>371306</v>
      </c>
      <c r="M88086" t="s">
        <v>28</v>
      </c>
      <c r="N88086" t="s">
        <v>40</v>
      </c>
      <c r="O88086" s="1">
        <v>38479</v>
      </c>
      <c r="P88086">
        <v>2500000</v>
      </c>
    </row>
    <row r="88087" spans="11:16" x14ac:dyDescent="0.3">
      <c r="K88087" t="s">
        <v>371304</v>
      </c>
      <c r="L88087" t="s">
        <v>371307</v>
      </c>
      <c r="M88087" t="s">
        <v>233</v>
      </c>
      <c r="O88087" s="1">
        <v>40941</v>
      </c>
      <c r="P88087">
        <v>17859996</v>
      </c>
    </row>
    <row r="88088" spans="11:16" x14ac:dyDescent="0.3">
      <c r="K88088" t="s">
        <v>371304</v>
      </c>
      <c r="L88088" t="s">
        <v>371308</v>
      </c>
      <c r="M88088" t="s">
        <v>233</v>
      </c>
      <c r="O88088" t="s">
        <v>147507</v>
      </c>
      <c r="P88088">
        <v>6000000</v>
      </c>
    </row>
    <row r="88089" spans="11:16" x14ac:dyDescent="0.3">
      <c r="K88089" t="s">
        <v>371304</v>
      </c>
      <c r="L88089" t="s">
        <v>371309</v>
      </c>
      <c r="M88089" t="s">
        <v>233</v>
      </c>
      <c r="O88089" t="s">
        <v>5944</v>
      </c>
      <c r="P88089">
        <v>10980000</v>
      </c>
    </row>
    <row r="88090" spans="11:16" x14ac:dyDescent="0.3">
      <c r="K88090" t="s">
        <v>371304</v>
      </c>
      <c r="L88090" t="s">
        <v>371310</v>
      </c>
      <c r="M88090" t="s">
        <v>28</v>
      </c>
      <c r="N88090" t="s">
        <v>29</v>
      </c>
      <c r="O88090" s="1">
        <v>38849</v>
      </c>
      <c r="P88090">
        <v>5000000</v>
      </c>
    </row>
    <row r="88091" spans="11:16" x14ac:dyDescent="0.3">
      <c r="K88091" t="s">
        <v>371311</v>
      </c>
      <c r="L88091" t="s">
        <v>371312</v>
      </c>
      <c r="M88091" t="s">
        <v>52</v>
      </c>
      <c r="O88091" s="1">
        <v>42012</v>
      </c>
      <c r="P88091">
        <v>1316574</v>
      </c>
    </row>
    <row r="88092" spans="11:16" x14ac:dyDescent="0.3">
      <c r="K88092" t="s">
        <v>371311</v>
      </c>
      <c r="L88092" t="s">
        <v>371313</v>
      </c>
      <c r="M88092" t="s">
        <v>52</v>
      </c>
      <c r="O88092" s="1">
        <v>42129</v>
      </c>
    </row>
    <row r="88093" spans="11:16" x14ac:dyDescent="0.3">
      <c r="K88093" t="s">
        <v>371314</v>
      </c>
      <c r="L88093" t="s">
        <v>371315</v>
      </c>
      <c r="M88093" t="s">
        <v>190</v>
      </c>
      <c r="O88093" s="1">
        <v>41770</v>
      </c>
      <c r="P88093">
        <v>0</v>
      </c>
    </row>
    <row r="88094" spans="11:16" x14ac:dyDescent="0.3">
      <c r="K88094" t="s">
        <v>371316</v>
      </c>
      <c r="L88094" t="s">
        <v>371317</v>
      </c>
      <c r="M88094" t="s">
        <v>91</v>
      </c>
      <c r="O88094" t="s">
        <v>8142</v>
      </c>
    </row>
    <row r="88095" spans="11:16" x14ac:dyDescent="0.3">
      <c r="K88095" t="s">
        <v>371318</v>
      </c>
      <c r="L88095" t="s">
        <v>371319</v>
      </c>
      <c r="M88095" t="s">
        <v>28</v>
      </c>
      <c r="N88095" t="s">
        <v>29</v>
      </c>
      <c r="O88095" s="1">
        <v>40700</v>
      </c>
      <c r="P88095">
        <v>10000000</v>
      </c>
    </row>
    <row r="88096" spans="11:16" x14ac:dyDescent="0.3">
      <c r="K88096" t="s">
        <v>371320</v>
      </c>
      <c r="L88096" t="s">
        <v>371321</v>
      </c>
      <c r="M88096" t="s">
        <v>28</v>
      </c>
      <c r="N88096" t="s">
        <v>493</v>
      </c>
      <c r="O88096" s="1">
        <v>38080</v>
      </c>
      <c r="P88096">
        <v>3200000</v>
      </c>
    </row>
    <row r="88097" spans="11:16" x14ac:dyDescent="0.3">
      <c r="K88097" t="s">
        <v>371320</v>
      </c>
      <c r="L88097" t="s">
        <v>371322</v>
      </c>
      <c r="M88097" t="s">
        <v>28</v>
      </c>
      <c r="N88097" t="s">
        <v>1189</v>
      </c>
      <c r="O88097" t="s">
        <v>39644</v>
      </c>
      <c r="P88097">
        <v>7300000</v>
      </c>
    </row>
    <row r="88098" spans="11:16" x14ac:dyDescent="0.3">
      <c r="K88098" t="s">
        <v>371320</v>
      </c>
      <c r="L88098" t="s">
        <v>371323</v>
      </c>
      <c r="M88098" t="s">
        <v>28</v>
      </c>
      <c r="N88098" t="s">
        <v>29</v>
      </c>
      <c r="O88098" t="s">
        <v>9430</v>
      </c>
      <c r="P88098">
        <v>1575000</v>
      </c>
    </row>
    <row r="88099" spans="11:16" x14ac:dyDescent="0.3">
      <c r="K88099" t="s">
        <v>371324</v>
      </c>
      <c r="L88099" t="s">
        <v>371325</v>
      </c>
      <c r="M88099" t="s">
        <v>28</v>
      </c>
      <c r="O88099" s="1">
        <v>40728</v>
      </c>
      <c r="P88099">
        <v>1356885</v>
      </c>
    </row>
    <row r="88100" spans="11:16" x14ac:dyDescent="0.3">
      <c r="K88100" t="s">
        <v>371326</v>
      </c>
      <c r="L88100" t="s">
        <v>371327</v>
      </c>
      <c r="M88100" t="s">
        <v>52</v>
      </c>
      <c r="O88100" s="1">
        <v>41552</v>
      </c>
    </row>
    <row r="88101" spans="11:16" x14ac:dyDescent="0.3">
      <c r="K88101" t="s">
        <v>371328</v>
      </c>
      <c r="L88101" t="s">
        <v>371329</v>
      </c>
      <c r="M88101" t="s">
        <v>324</v>
      </c>
      <c r="O88101" t="s">
        <v>11444</v>
      </c>
      <c r="P88101">
        <v>1400000</v>
      </c>
    </row>
    <row r="88102" spans="11:16" x14ac:dyDescent="0.3">
      <c r="K88102" t="s">
        <v>371330</v>
      </c>
      <c r="L88102" t="s">
        <v>371331</v>
      </c>
      <c r="M88102" t="s">
        <v>28</v>
      </c>
      <c r="O88102" t="s">
        <v>14243</v>
      </c>
      <c r="P88102">
        <v>132000</v>
      </c>
    </row>
    <row r="88103" spans="11:16" x14ac:dyDescent="0.3">
      <c r="K88103" t="s">
        <v>371332</v>
      </c>
      <c r="L88103" t="s">
        <v>371333</v>
      </c>
      <c r="M88103" t="s">
        <v>1836</v>
      </c>
      <c r="O88103" s="1">
        <v>41672</v>
      </c>
      <c r="P88103">
        <v>350000000</v>
      </c>
    </row>
    <row r="88104" spans="11:16" x14ac:dyDescent="0.3">
      <c r="K88104" t="s">
        <v>371334</v>
      </c>
      <c r="L88104" t="s">
        <v>371335</v>
      </c>
      <c r="M88104" t="s">
        <v>91</v>
      </c>
      <c r="O88104" t="s">
        <v>210406</v>
      </c>
      <c r="P88104">
        <v>15000000</v>
      </c>
    </row>
    <row r="88105" spans="11:16" x14ac:dyDescent="0.3">
      <c r="K88105" t="s">
        <v>371334</v>
      </c>
      <c r="L88105" t="s">
        <v>371336</v>
      </c>
      <c r="M88105" t="s">
        <v>91</v>
      </c>
      <c r="O88105" t="s">
        <v>371337</v>
      </c>
      <c r="P88105">
        <v>15000000</v>
      </c>
    </row>
    <row r="88106" spans="11:16" x14ac:dyDescent="0.3">
      <c r="K88106" t="s">
        <v>371338</v>
      </c>
      <c r="L88106" t="s">
        <v>371339</v>
      </c>
      <c r="M88106" t="s">
        <v>28</v>
      </c>
      <c r="N88106" t="s">
        <v>29</v>
      </c>
      <c r="O88106" t="s">
        <v>29363</v>
      </c>
      <c r="P88106">
        <v>8000000</v>
      </c>
    </row>
    <row r="88107" spans="11:16" x14ac:dyDescent="0.3">
      <c r="K88107" t="s">
        <v>371338</v>
      </c>
      <c r="L88107" t="s">
        <v>371340</v>
      </c>
      <c r="M88107" t="s">
        <v>28</v>
      </c>
      <c r="N88107" t="s">
        <v>8998</v>
      </c>
      <c r="O88107" t="s">
        <v>6098</v>
      </c>
      <c r="P88107">
        <v>82000000</v>
      </c>
    </row>
    <row r="88108" spans="11:16" x14ac:dyDescent="0.3">
      <c r="K88108" t="s">
        <v>371338</v>
      </c>
      <c r="L88108" t="s">
        <v>371341</v>
      </c>
      <c r="M88108" t="s">
        <v>28</v>
      </c>
      <c r="N88108" t="s">
        <v>1415</v>
      </c>
      <c r="O88108" s="1">
        <v>41732</v>
      </c>
      <c r="P88108">
        <v>71000000</v>
      </c>
    </row>
    <row r="88109" spans="11:16" x14ac:dyDescent="0.3">
      <c r="K88109" t="s">
        <v>371338</v>
      </c>
      <c r="L88109" t="s">
        <v>371342</v>
      </c>
      <c r="M88109" t="s">
        <v>28</v>
      </c>
      <c r="N88109" t="s">
        <v>40</v>
      </c>
      <c r="O88109" s="1">
        <v>39549</v>
      </c>
      <c r="P88109">
        <v>2000000</v>
      </c>
    </row>
    <row r="88110" spans="11:16" x14ac:dyDescent="0.3">
      <c r="K88110" t="s">
        <v>371338</v>
      </c>
      <c r="L88110" t="s">
        <v>371343</v>
      </c>
      <c r="M88110" t="s">
        <v>28</v>
      </c>
      <c r="N88110" t="s">
        <v>493</v>
      </c>
      <c r="O88110" s="1">
        <v>40761</v>
      </c>
      <c r="P88110">
        <v>14000000</v>
      </c>
    </row>
    <row r="88111" spans="11:16" x14ac:dyDescent="0.3">
      <c r="K88111" t="s">
        <v>371338</v>
      </c>
      <c r="L88111" t="s">
        <v>371344</v>
      </c>
      <c r="M88111" t="s">
        <v>28</v>
      </c>
      <c r="N88111" t="s">
        <v>1189</v>
      </c>
      <c r="O88111" s="1">
        <v>41101</v>
      </c>
      <c r="P88111">
        <v>27000000</v>
      </c>
    </row>
    <row r="88112" spans="11:16" x14ac:dyDescent="0.3">
      <c r="K88112" t="s">
        <v>371345</v>
      </c>
      <c r="L88112" t="s">
        <v>371346</v>
      </c>
      <c r="M88112" t="s">
        <v>28</v>
      </c>
      <c r="O88112" t="s">
        <v>5853</v>
      </c>
      <c r="P88112">
        <v>15000000</v>
      </c>
    </row>
    <row r="88113" spans="11:16" x14ac:dyDescent="0.3">
      <c r="K88113" t="s">
        <v>371345</v>
      </c>
      <c r="L88113" t="s">
        <v>371347</v>
      </c>
      <c r="M88113" t="s">
        <v>28</v>
      </c>
      <c r="O88113" t="s">
        <v>632</v>
      </c>
    </row>
    <row r="88114" spans="11:16" x14ac:dyDescent="0.3">
      <c r="K88114" t="s">
        <v>371348</v>
      </c>
      <c r="L88114" t="s">
        <v>371349</v>
      </c>
      <c r="M88114" t="s">
        <v>324</v>
      </c>
      <c r="O88114" s="1">
        <v>39814</v>
      </c>
    </row>
    <row r="88115" spans="11:16" x14ac:dyDescent="0.3">
      <c r="K88115" t="s">
        <v>371350</v>
      </c>
      <c r="L88115" t="s">
        <v>371351</v>
      </c>
      <c r="M88115" t="s">
        <v>52</v>
      </c>
      <c r="O88115" t="s">
        <v>186133</v>
      </c>
      <c r="P88115">
        <v>45000</v>
      </c>
    </row>
    <row r="88116" spans="11:16" x14ac:dyDescent="0.3">
      <c r="K88116" t="s">
        <v>371352</v>
      </c>
      <c r="L88116" t="s">
        <v>371353</v>
      </c>
      <c r="M88116" t="s">
        <v>52</v>
      </c>
      <c r="O88116" s="1">
        <v>39456</v>
      </c>
      <c r="P88116">
        <v>500000</v>
      </c>
    </row>
    <row r="88117" spans="11:16" x14ac:dyDescent="0.3">
      <c r="K88117" t="s">
        <v>371352</v>
      </c>
      <c r="L88117" t="s">
        <v>371354</v>
      </c>
      <c r="M88117" t="s">
        <v>52</v>
      </c>
      <c r="O88117" t="s">
        <v>2199</v>
      </c>
      <c r="P88117">
        <v>600000</v>
      </c>
    </row>
    <row r="88118" spans="11:16" x14ac:dyDescent="0.3">
      <c r="K88118" t="s">
        <v>371352</v>
      </c>
      <c r="L88118" t="s">
        <v>371355</v>
      </c>
      <c r="M88118" t="s">
        <v>52</v>
      </c>
      <c r="O88118" t="s">
        <v>2199</v>
      </c>
      <c r="P88118">
        <v>600000</v>
      </c>
    </row>
    <row r="88119" spans="11:16" x14ac:dyDescent="0.3">
      <c r="K88119" t="s">
        <v>371356</v>
      </c>
      <c r="L88119" t="s">
        <v>371357</v>
      </c>
      <c r="M88119" t="s">
        <v>28</v>
      </c>
      <c r="O88119" t="s">
        <v>35512</v>
      </c>
      <c r="P88119">
        <v>66000000</v>
      </c>
    </row>
    <row r="88120" spans="11:16" x14ac:dyDescent="0.3">
      <c r="K88120" t="s">
        <v>371358</v>
      </c>
      <c r="L88120" t="s">
        <v>371359</v>
      </c>
      <c r="M88120" t="s">
        <v>52</v>
      </c>
      <c r="O88120" t="s">
        <v>17044</v>
      </c>
    </row>
    <row r="88121" spans="11:16" x14ac:dyDescent="0.3">
      <c r="K88121" t="s">
        <v>371358</v>
      </c>
      <c r="L88121" t="s">
        <v>371360</v>
      </c>
      <c r="M88121" t="s">
        <v>28</v>
      </c>
      <c r="N88121" t="s">
        <v>40</v>
      </c>
      <c r="O88121" t="s">
        <v>823</v>
      </c>
      <c r="P88121">
        <v>18000000</v>
      </c>
    </row>
    <row r="88122" spans="11:16" x14ac:dyDescent="0.3">
      <c r="K88122" t="s">
        <v>371361</v>
      </c>
      <c r="L88122" t="s">
        <v>371362</v>
      </c>
      <c r="M88122" t="s">
        <v>28</v>
      </c>
      <c r="O88122" s="1">
        <v>42099</v>
      </c>
      <c r="P88122">
        <v>4111782</v>
      </c>
    </row>
    <row r="88123" spans="11:16" x14ac:dyDescent="0.3">
      <c r="K88123" t="s">
        <v>371361</v>
      </c>
      <c r="L88123" t="s">
        <v>371363</v>
      </c>
      <c r="M88123" t="s">
        <v>256</v>
      </c>
      <c r="O88123" t="s">
        <v>3205</v>
      </c>
      <c r="P88123">
        <v>700000</v>
      </c>
    </row>
    <row r="88124" spans="11:16" x14ac:dyDescent="0.3">
      <c r="K88124" t="s">
        <v>371364</v>
      </c>
      <c r="L88124" t="s">
        <v>371365</v>
      </c>
      <c r="M88124" t="s">
        <v>52</v>
      </c>
      <c r="O88124" t="s">
        <v>35369</v>
      </c>
      <c r="P88124">
        <v>53511</v>
      </c>
    </row>
    <row r="88125" spans="11:16" x14ac:dyDescent="0.3">
      <c r="K88125" t="s">
        <v>371366</v>
      </c>
      <c r="L88125" t="s">
        <v>371367</v>
      </c>
      <c r="M88125" t="s">
        <v>324</v>
      </c>
      <c r="O88125" t="s">
        <v>24430</v>
      </c>
      <c r="P88125">
        <v>1500000</v>
      </c>
    </row>
    <row r="88126" spans="11:16" x14ac:dyDescent="0.3">
      <c r="K88126" t="s">
        <v>371368</v>
      </c>
      <c r="L88126" t="s">
        <v>371369</v>
      </c>
      <c r="M88126" t="s">
        <v>28</v>
      </c>
      <c r="O88126" s="1">
        <v>37562</v>
      </c>
      <c r="P88126">
        <v>18000000</v>
      </c>
    </row>
    <row r="88127" spans="11:16" x14ac:dyDescent="0.3">
      <c r="K88127" t="s">
        <v>371370</v>
      </c>
      <c r="L88127" t="s">
        <v>371371</v>
      </c>
      <c r="M88127" t="s">
        <v>28</v>
      </c>
      <c r="N88127" t="s">
        <v>29</v>
      </c>
      <c r="O88127" s="1">
        <v>41428</v>
      </c>
      <c r="P88127">
        <v>4256180</v>
      </c>
    </row>
    <row r="88128" spans="11:16" x14ac:dyDescent="0.3">
      <c r="K88128" t="s">
        <v>371370</v>
      </c>
      <c r="L88128" t="s">
        <v>371372</v>
      </c>
      <c r="M88128" t="s">
        <v>28</v>
      </c>
      <c r="N88128" t="s">
        <v>40</v>
      </c>
      <c r="O88128" t="s">
        <v>494</v>
      </c>
      <c r="P88128">
        <v>5100000</v>
      </c>
    </row>
    <row r="88129" spans="11:16" x14ac:dyDescent="0.3">
      <c r="K88129" t="s">
        <v>371373</v>
      </c>
      <c r="L88129" t="s">
        <v>371374</v>
      </c>
      <c r="M88129" t="s">
        <v>28</v>
      </c>
      <c r="O88129" s="1">
        <v>41317</v>
      </c>
      <c r="P88129">
        <v>10400000</v>
      </c>
    </row>
    <row r="88130" spans="11:16" x14ac:dyDescent="0.3">
      <c r="K88130" t="s">
        <v>371375</v>
      </c>
      <c r="L88130" t="s">
        <v>371376</v>
      </c>
      <c r="M88130" t="s">
        <v>223</v>
      </c>
      <c r="O88130" s="1">
        <v>42007</v>
      </c>
      <c r="P88130">
        <v>510000</v>
      </c>
    </row>
    <row r="88131" spans="11:16" x14ac:dyDescent="0.3">
      <c r="K88131" t="s">
        <v>371377</v>
      </c>
      <c r="L88131" t="s">
        <v>371378</v>
      </c>
      <c r="M88131" t="s">
        <v>28</v>
      </c>
      <c r="N88131" t="s">
        <v>29</v>
      </c>
      <c r="O88131" t="s">
        <v>876</v>
      </c>
      <c r="P88131">
        <v>12500000</v>
      </c>
    </row>
    <row r="88132" spans="11:16" x14ac:dyDescent="0.3">
      <c r="K88132" t="s">
        <v>371377</v>
      </c>
      <c r="L88132" t="s">
        <v>371379</v>
      </c>
      <c r="M88132" t="s">
        <v>28</v>
      </c>
      <c r="N88132" t="s">
        <v>40</v>
      </c>
      <c r="O88132" s="1">
        <v>41673</v>
      </c>
      <c r="P88132">
        <v>7499890</v>
      </c>
    </row>
    <row r="88133" spans="11:16" x14ac:dyDescent="0.3">
      <c r="K88133" t="s">
        <v>371380</v>
      </c>
      <c r="L88133" t="s">
        <v>371381</v>
      </c>
      <c r="M88133" t="s">
        <v>28</v>
      </c>
      <c r="N88133" t="s">
        <v>29</v>
      </c>
      <c r="O88133" t="s">
        <v>5031</v>
      </c>
      <c r="P88133">
        <v>3011408</v>
      </c>
    </row>
    <row r="88134" spans="11:16" x14ac:dyDescent="0.3">
      <c r="K88134" t="s">
        <v>371382</v>
      </c>
      <c r="L88134" t="s">
        <v>371383</v>
      </c>
      <c r="M88134" t="s">
        <v>28</v>
      </c>
      <c r="N88134" t="s">
        <v>40</v>
      </c>
      <c r="O88134" s="1">
        <v>38930</v>
      </c>
    </row>
    <row r="88135" spans="11:16" x14ac:dyDescent="0.3">
      <c r="K88135" t="s">
        <v>371384</v>
      </c>
      <c r="L88135" t="s">
        <v>371385</v>
      </c>
      <c r="M88135" t="s">
        <v>190</v>
      </c>
      <c r="O88135" t="s">
        <v>30827</v>
      </c>
      <c r="P88135">
        <v>400000</v>
      </c>
    </row>
    <row r="88136" spans="11:16" x14ac:dyDescent="0.3">
      <c r="K88136" t="s">
        <v>371386</v>
      </c>
      <c r="L88136" t="s">
        <v>371387</v>
      </c>
      <c r="M88136" t="s">
        <v>324</v>
      </c>
      <c r="O88136" s="1">
        <v>39083</v>
      </c>
    </row>
    <row r="88137" spans="11:16" x14ac:dyDescent="0.3">
      <c r="K88137" t="s">
        <v>371388</v>
      </c>
      <c r="L88137" t="s">
        <v>371389</v>
      </c>
      <c r="M88137" t="s">
        <v>324</v>
      </c>
      <c r="O88137" s="1">
        <v>39457</v>
      </c>
      <c r="P88137">
        <v>1950000</v>
      </c>
    </row>
    <row r="88138" spans="11:16" x14ac:dyDescent="0.3">
      <c r="K88138" t="s">
        <v>371390</v>
      </c>
      <c r="L88138" t="s">
        <v>371391</v>
      </c>
      <c r="M88138" t="s">
        <v>28</v>
      </c>
      <c r="O88138" s="1">
        <v>42314</v>
      </c>
    </row>
    <row r="88139" spans="11:16" x14ac:dyDescent="0.3">
      <c r="K88139" t="s">
        <v>371390</v>
      </c>
      <c r="L88139" t="s">
        <v>371392</v>
      </c>
      <c r="M88139" t="s">
        <v>52</v>
      </c>
      <c r="O88139" t="s">
        <v>6960</v>
      </c>
      <c r="P88139">
        <v>40000</v>
      </c>
    </row>
    <row r="88140" spans="11:16" x14ac:dyDescent="0.3">
      <c r="K88140" t="s">
        <v>371390</v>
      </c>
      <c r="L88140" t="s">
        <v>371393</v>
      </c>
      <c r="M88140" t="s">
        <v>52</v>
      </c>
      <c r="O88140" s="1">
        <v>42071</v>
      </c>
      <c r="P88140">
        <v>800000</v>
      </c>
    </row>
    <row r="88141" spans="11:16" x14ac:dyDescent="0.3">
      <c r="K88141" t="s">
        <v>371394</v>
      </c>
      <c r="L88141" t="s">
        <v>371395</v>
      </c>
      <c r="M88141" t="s">
        <v>28</v>
      </c>
      <c r="N88141" t="s">
        <v>40</v>
      </c>
      <c r="O88141" s="1">
        <v>40544</v>
      </c>
    </row>
    <row r="88142" spans="11:16" x14ac:dyDescent="0.3">
      <c r="K88142" t="s">
        <v>371396</v>
      </c>
      <c r="L88142" t="s">
        <v>371397</v>
      </c>
      <c r="M88142" t="s">
        <v>91</v>
      </c>
      <c r="O88142" s="1">
        <v>41651</v>
      </c>
      <c r="P88142">
        <v>172424</v>
      </c>
    </row>
    <row r="88143" spans="11:16" x14ac:dyDescent="0.3">
      <c r="K88143" t="s">
        <v>371398</v>
      </c>
      <c r="L88143" t="s">
        <v>371399</v>
      </c>
      <c r="M88143" t="s">
        <v>28</v>
      </c>
      <c r="N88143" t="s">
        <v>40</v>
      </c>
      <c r="O88143" s="1">
        <v>39459</v>
      </c>
      <c r="P88143">
        <v>1260800</v>
      </c>
    </row>
    <row r="88144" spans="11:16" x14ac:dyDescent="0.3">
      <c r="K88144" t="s">
        <v>371400</v>
      </c>
      <c r="L88144" t="s">
        <v>371401</v>
      </c>
      <c r="M88144" t="s">
        <v>52</v>
      </c>
      <c r="O88144" s="1">
        <v>42132</v>
      </c>
    </row>
    <row r="88145" spans="11:16" x14ac:dyDescent="0.3">
      <c r="K88145" t="s">
        <v>371402</v>
      </c>
      <c r="L88145" t="s">
        <v>371403</v>
      </c>
      <c r="M88145" t="s">
        <v>52</v>
      </c>
      <c r="O88145" t="s">
        <v>25496</v>
      </c>
    </row>
    <row r="88146" spans="11:16" x14ac:dyDescent="0.3">
      <c r="K88146" t="s">
        <v>371404</v>
      </c>
      <c r="L88146" t="s">
        <v>371405</v>
      </c>
      <c r="M88146" t="s">
        <v>223</v>
      </c>
      <c r="O88146" s="1">
        <v>41553</v>
      </c>
    </row>
    <row r="88147" spans="11:16" x14ac:dyDescent="0.3">
      <c r="K88147" t="s">
        <v>371406</v>
      </c>
      <c r="L88147" t="s">
        <v>371407</v>
      </c>
      <c r="M88147" t="s">
        <v>28</v>
      </c>
      <c r="N88147" t="s">
        <v>493</v>
      </c>
      <c r="O88147" s="1">
        <v>42129</v>
      </c>
      <c r="P88147">
        <v>12000000</v>
      </c>
    </row>
    <row r="88148" spans="11:16" x14ac:dyDescent="0.3">
      <c r="K88148" t="s">
        <v>371406</v>
      </c>
      <c r="L88148" t="s">
        <v>371408</v>
      </c>
      <c r="M88148" t="s">
        <v>28</v>
      </c>
      <c r="N88148" t="s">
        <v>40</v>
      </c>
      <c r="O88148" t="s">
        <v>246113</v>
      </c>
      <c r="P88148">
        <v>6500000</v>
      </c>
    </row>
    <row r="88149" spans="11:16" x14ac:dyDescent="0.3">
      <c r="K88149" t="s">
        <v>371406</v>
      </c>
      <c r="L88149" t="s">
        <v>371409</v>
      </c>
      <c r="M88149" t="s">
        <v>28</v>
      </c>
      <c r="N88149" t="s">
        <v>29</v>
      </c>
      <c r="O88149" s="1">
        <v>41126</v>
      </c>
      <c r="P88149">
        <v>20000000</v>
      </c>
    </row>
    <row r="88150" spans="11:16" x14ac:dyDescent="0.3">
      <c r="K88150" t="s">
        <v>371410</v>
      </c>
      <c r="L88150" t="s">
        <v>371411</v>
      </c>
      <c r="M88150" t="s">
        <v>52</v>
      </c>
      <c r="O88150" s="1">
        <v>40909</v>
      </c>
      <c r="P88150">
        <v>20000</v>
      </c>
    </row>
    <row r="88151" spans="11:16" x14ac:dyDescent="0.3">
      <c r="K88151" t="s">
        <v>371410</v>
      </c>
      <c r="L88151" t="s">
        <v>371412</v>
      </c>
      <c r="M88151" t="s">
        <v>52</v>
      </c>
      <c r="O88151" s="1">
        <v>41275</v>
      </c>
    </row>
    <row r="88152" spans="11:16" x14ac:dyDescent="0.3">
      <c r="K88152" t="s">
        <v>371413</v>
      </c>
      <c r="L88152" t="s">
        <v>371414</v>
      </c>
      <c r="M88152" t="s">
        <v>52</v>
      </c>
      <c r="O88152" s="1">
        <v>41650</v>
      </c>
      <c r="P88152">
        <v>14854</v>
      </c>
    </row>
    <row r="88153" spans="11:16" x14ac:dyDescent="0.3">
      <c r="K88153" t="s">
        <v>371415</v>
      </c>
      <c r="L88153" t="s">
        <v>371416</v>
      </c>
      <c r="M88153" t="s">
        <v>28</v>
      </c>
      <c r="O88153" s="1">
        <v>42251</v>
      </c>
      <c r="P88153">
        <v>12500</v>
      </c>
    </row>
    <row r="88154" spans="11:16" x14ac:dyDescent="0.3">
      <c r="K88154" t="s">
        <v>371415</v>
      </c>
      <c r="L88154" t="s">
        <v>371417</v>
      </c>
      <c r="M88154" t="s">
        <v>52</v>
      </c>
      <c r="O88154" s="1">
        <v>41373</v>
      </c>
      <c r="P88154">
        <v>500000</v>
      </c>
    </row>
    <row r="88155" spans="11:16" x14ac:dyDescent="0.3">
      <c r="K88155" t="s">
        <v>371415</v>
      </c>
      <c r="L88155" t="s">
        <v>371418</v>
      </c>
      <c r="M88155" t="s">
        <v>28</v>
      </c>
      <c r="O88155" t="s">
        <v>36333</v>
      </c>
      <c r="P88155">
        <v>749970</v>
      </c>
    </row>
    <row r="88156" spans="11:16" x14ac:dyDescent="0.3">
      <c r="K88156" t="s">
        <v>371419</v>
      </c>
      <c r="L88156" t="s">
        <v>371420</v>
      </c>
      <c r="M88156" t="s">
        <v>233</v>
      </c>
      <c r="O88156" s="1">
        <v>39033</v>
      </c>
      <c r="P88156">
        <v>416896438</v>
      </c>
    </row>
    <row r="88157" spans="11:16" x14ac:dyDescent="0.3">
      <c r="K88157" t="s">
        <v>371421</v>
      </c>
      <c r="L88157" t="s">
        <v>371422</v>
      </c>
      <c r="M88157" t="s">
        <v>28</v>
      </c>
      <c r="O88157" t="s">
        <v>21841</v>
      </c>
      <c r="P88157">
        <v>1500000</v>
      </c>
    </row>
    <row r="88158" spans="11:16" x14ac:dyDescent="0.3">
      <c r="K88158" t="s">
        <v>371421</v>
      </c>
      <c r="L88158" t="s">
        <v>371423</v>
      </c>
      <c r="M88158" t="s">
        <v>52</v>
      </c>
      <c r="O88158" t="s">
        <v>5860</v>
      </c>
      <c r="P88158">
        <v>1402500</v>
      </c>
    </row>
    <row r="88159" spans="11:16" x14ac:dyDescent="0.3">
      <c r="K88159" t="s">
        <v>371421</v>
      </c>
      <c r="L88159" t="s">
        <v>371424</v>
      </c>
      <c r="M88159" t="s">
        <v>52</v>
      </c>
      <c r="O88159" t="s">
        <v>4027</v>
      </c>
      <c r="P88159">
        <v>1706782</v>
      </c>
    </row>
    <row r="88160" spans="11:16" x14ac:dyDescent="0.3">
      <c r="K88160" t="s">
        <v>371425</v>
      </c>
      <c r="L88160" t="s">
        <v>371426</v>
      </c>
      <c r="M88160" t="s">
        <v>28</v>
      </c>
      <c r="O88160" t="s">
        <v>101493</v>
      </c>
      <c r="P88160">
        <v>6440000</v>
      </c>
    </row>
    <row r="88161" spans="11:16" x14ac:dyDescent="0.3">
      <c r="K88161" t="s">
        <v>371427</v>
      </c>
      <c r="L88161" t="s">
        <v>371428</v>
      </c>
      <c r="M88161" t="s">
        <v>91</v>
      </c>
      <c r="O88161" s="1">
        <v>41035</v>
      </c>
    </row>
    <row r="88162" spans="11:16" x14ac:dyDescent="0.3">
      <c r="K88162" t="s">
        <v>371429</v>
      </c>
      <c r="L88162" t="s">
        <v>371430</v>
      </c>
      <c r="M88162" t="s">
        <v>324</v>
      </c>
      <c r="O88162" s="1">
        <v>40913</v>
      </c>
      <c r="P88162">
        <v>60000</v>
      </c>
    </row>
    <row r="88163" spans="11:16" x14ac:dyDescent="0.3">
      <c r="K88163" t="s">
        <v>371431</v>
      </c>
      <c r="L88163" t="s">
        <v>371432</v>
      </c>
      <c r="M88163" t="s">
        <v>52</v>
      </c>
      <c r="O88163" s="1">
        <v>39819</v>
      </c>
      <c r="P88163">
        <v>100000</v>
      </c>
    </row>
    <row r="88164" spans="11:16" x14ac:dyDescent="0.3">
      <c r="K88164" t="s">
        <v>371431</v>
      </c>
      <c r="L88164" t="s">
        <v>371433</v>
      </c>
      <c r="M88164" t="s">
        <v>256</v>
      </c>
      <c r="O88164" s="1">
        <v>40456</v>
      </c>
      <c r="P88164">
        <v>340000</v>
      </c>
    </row>
    <row r="88165" spans="11:16" x14ac:dyDescent="0.3">
      <c r="K88165" t="s">
        <v>371431</v>
      </c>
      <c r="L88165" t="s">
        <v>371434</v>
      </c>
      <c r="M88165" t="s">
        <v>256</v>
      </c>
      <c r="O88165" t="s">
        <v>24897</v>
      </c>
      <c r="P88165">
        <v>254000</v>
      </c>
    </row>
    <row r="88166" spans="11:16" x14ac:dyDescent="0.3">
      <c r="K88166" t="s">
        <v>371435</v>
      </c>
      <c r="L88166" t="s">
        <v>371436</v>
      </c>
      <c r="M88166" t="s">
        <v>28</v>
      </c>
      <c r="N88166" t="s">
        <v>29</v>
      </c>
      <c r="O88166" t="s">
        <v>8869</v>
      </c>
      <c r="P88166">
        <v>5000000</v>
      </c>
    </row>
    <row r="88167" spans="11:16" x14ac:dyDescent="0.3">
      <c r="K88167" t="s">
        <v>371435</v>
      </c>
      <c r="L88167" t="s">
        <v>371437</v>
      </c>
      <c r="M88167" t="s">
        <v>28</v>
      </c>
      <c r="O88167" s="1">
        <v>41214</v>
      </c>
      <c r="P88167">
        <v>5000000</v>
      </c>
    </row>
    <row r="88168" spans="11:16" x14ac:dyDescent="0.3">
      <c r="K88168" t="s">
        <v>371438</v>
      </c>
      <c r="L88168" t="s">
        <v>371439</v>
      </c>
      <c r="M88168" t="s">
        <v>52</v>
      </c>
      <c r="O88168" t="s">
        <v>3024</v>
      </c>
      <c r="P88168">
        <v>500000</v>
      </c>
    </row>
    <row r="88169" spans="11:16" x14ac:dyDescent="0.3">
      <c r="K88169" t="s">
        <v>371440</v>
      </c>
      <c r="L88169" t="s">
        <v>371441</v>
      </c>
      <c r="M88169" t="s">
        <v>324</v>
      </c>
      <c r="O88169" s="1">
        <v>41222</v>
      </c>
      <c r="P88169">
        <v>1000</v>
      </c>
    </row>
    <row r="88170" spans="11:16" x14ac:dyDescent="0.3">
      <c r="K88170" t="s">
        <v>371442</v>
      </c>
      <c r="L88170" t="s">
        <v>371443</v>
      </c>
      <c r="M88170" t="s">
        <v>28</v>
      </c>
      <c r="O88170" t="s">
        <v>965</v>
      </c>
      <c r="P88170">
        <v>5000001</v>
      </c>
    </row>
    <row r="88171" spans="11:16" x14ac:dyDescent="0.3">
      <c r="K88171" t="s">
        <v>371442</v>
      </c>
      <c r="L88171" t="s">
        <v>371444</v>
      </c>
      <c r="M88171" t="s">
        <v>256</v>
      </c>
      <c r="O88171" t="s">
        <v>34307</v>
      </c>
      <c r="P88171">
        <v>4000000</v>
      </c>
    </row>
    <row r="88172" spans="11:16" x14ac:dyDescent="0.3">
      <c r="K88172" t="s">
        <v>371442</v>
      </c>
      <c r="L88172" t="s">
        <v>371445</v>
      </c>
      <c r="M88172" t="s">
        <v>28</v>
      </c>
      <c r="N88172" t="s">
        <v>493</v>
      </c>
      <c r="O88172" s="1">
        <v>42225</v>
      </c>
      <c r="P88172">
        <v>43000000</v>
      </c>
    </row>
    <row r="88173" spans="11:16" x14ac:dyDescent="0.3">
      <c r="K88173" t="s">
        <v>371442</v>
      </c>
      <c r="L88173" t="s">
        <v>371446</v>
      </c>
      <c r="M88173" t="s">
        <v>256</v>
      </c>
      <c r="O88173" t="s">
        <v>22652</v>
      </c>
      <c r="P88173">
        <v>3300000</v>
      </c>
    </row>
    <row r="88174" spans="11:16" x14ac:dyDescent="0.3">
      <c r="K88174" t="s">
        <v>371442</v>
      </c>
      <c r="L88174" t="s">
        <v>371447</v>
      </c>
      <c r="M88174" t="s">
        <v>28</v>
      </c>
      <c r="N88174" t="s">
        <v>40</v>
      </c>
      <c r="O88174" s="1">
        <v>41494</v>
      </c>
      <c r="P88174">
        <v>30607151</v>
      </c>
    </row>
    <row r="88175" spans="11:16" x14ac:dyDescent="0.3">
      <c r="K88175" t="s">
        <v>371448</v>
      </c>
      <c r="L88175" t="s">
        <v>371449</v>
      </c>
      <c r="M88175" t="s">
        <v>28</v>
      </c>
      <c r="O88175" t="s">
        <v>12673</v>
      </c>
      <c r="P88175">
        <v>2880000</v>
      </c>
    </row>
    <row r="88176" spans="11:16" x14ac:dyDescent="0.3">
      <c r="K88176" t="s">
        <v>371450</v>
      </c>
      <c r="L88176" t="s">
        <v>371451</v>
      </c>
      <c r="M88176" t="s">
        <v>52</v>
      </c>
      <c r="O88176" s="1">
        <v>42005</v>
      </c>
      <c r="P88176">
        <v>315000</v>
      </c>
    </row>
    <row r="88177" spans="11:16" x14ac:dyDescent="0.3">
      <c r="K88177" t="s">
        <v>371450</v>
      </c>
      <c r="L88177" t="s">
        <v>371452</v>
      </c>
      <c r="M88177" t="s">
        <v>28</v>
      </c>
      <c r="O88177" t="s">
        <v>22920</v>
      </c>
      <c r="P88177">
        <v>1500000</v>
      </c>
    </row>
    <row r="88178" spans="11:16" x14ac:dyDescent="0.3">
      <c r="K88178" t="s">
        <v>371450</v>
      </c>
      <c r="L88178" t="s">
        <v>371453</v>
      </c>
      <c r="M88178" t="s">
        <v>52</v>
      </c>
      <c r="O88178" s="1">
        <v>41275</v>
      </c>
    </row>
    <row r="88179" spans="11:16" x14ac:dyDescent="0.3">
      <c r="K88179" t="s">
        <v>371454</v>
      </c>
      <c r="L88179" t="s">
        <v>371455</v>
      </c>
      <c r="M88179" t="s">
        <v>52</v>
      </c>
      <c r="O88179" s="1">
        <v>41650</v>
      </c>
      <c r="P88179">
        <v>210000</v>
      </c>
    </row>
    <row r="88180" spans="11:16" x14ac:dyDescent="0.3">
      <c r="K88180" t="s">
        <v>371454</v>
      </c>
      <c r="L88180" t="s">
        <v>371456</v>
      </c>
      <c r="M88180" t="s">
        <v>52</v>
      </c>
      <c r="O88180" s="1">
        <v>41954</v>
      </c>
      <c r="P88180">
        <v>210000</v>
      </c>
    </row>
    <row r="88181" spans="11:16" x14ac:dyDescent="0.3">
      <c r="K88181" t="s">
        <v>371457</v>
      </c>
      <c r="L88181" t="s">
        <v>371458</v>
      </c>
      <c r="M88181" t="s">
        <v>28</v>
      </c>
      <c r="O88181" t="s">
        <v>56438</v>
      </c>
      <c r="P88181">
        <v>35000</v>
      </c>
    </row>
    <row r="88182" spans="11:16" x14ac:dyDescent="0.3">
      <c r="K88182" t="s">
        <v>371459</v>
      </c>
      <c r="L88182" t="s">
        <v>371460</v>
      </c>
      <c r="M88182" t="s">
        <v>28</v>
      </c>
      <c r="O88182" s="1">
        <v>41275</v>
      </c>
    </row>
    <row r="88183" spans="11:16" x14ac:dyDescent="0.3">
      <c r="K88183" t="s">
        <v>371461</v>
      </c>
      <c r="L88183" t="s">
        <v>371462</v>
      </c>
      <c r="M88183" t="s">
        <v>28</v>
      </c>
      <c r="O88183" t="s">
        <v>26131</v>
      </c>
      <c r="P88183">
        <v>160000</v>
      </c>
    </row>
    <row r="88184" spans="11:16" x14ac:dyDescent="0.3">
      <c r="K88184" t="s">
        <v>371463</v>
      </c>
      <c r="L88184" t="s">
        <v>371464</v>
      </c>
      <c r="M88184" t="s">
        <v>52</v>
      </c>
      <c r="O88184" t="s">
        <v>13281</v>
      </c>
      <c r="P88184">
        <v>200000</v>
      </c>
    </row>
    <row r="88185" spans="11:16" x14ac:dyDescent="0.3">
      <c r="K88185" t="s">
        <v>371463</v>
      </c>
      <c r="L88185" t="s">
        <v>371465</v>
      </c>
      <c r="M88185" t="s">
        <v>52</v>
      </c>
      <c r="O88185" t="s">
        <v>8460</v>
      </c>
      <c r="P88185">
        <v>150000</v>
      </c>
    </row>
    <row r="88186" spans="11:16" x14ac:dyDescent="0.3">
      <c r="K88186" t="s">
        <v>371466</v>
      </c>
      <c r="L88186" t="s">
        <v>371467</v>
      </c>
      <c r="M88186" t="s">
        <v>91</v>
      </c>
      <c r="O88186" s="1">
        <v>40554</v>
      </c>
      <c r="P88186">
        <v>1300000</v>
      </c>
    </row>
    <row r="88187" spans="11:16" x14ac:dyDescent="0.3">
      <c r="K88187" t="s">
        <v>371468</v>
      </c>
      <c r="L88187" t="s">
        <v>371469</v>
      </c>
      <c r="M88187" t="s">
        <v>52</v>
      </c>
      <c r="O88187" s="1">
        <v>40919</v>
      </c>
      <c r="P88187">
        <v>28000</v>
      </c>
    </row>
    <row r="88188" spans="11:16" x14ac:dyDescent="0.3">
      <c r="K88188" t="s">
        <v>371470</v>
      </c>
      <c r="L88188" t="s">
        <v>371471</v>
      </c>
      <c r="M88188" t="s">
        <v>28</v>
      </c>
      <c r="N88188" t="s">
        <v>40</v>
      </c>
      <c r="O88188" s="1">
        <v>40554</v>
      </c>
      <c r="P88188">
        <v>1300000</v>
      </c>
    </row>
    <row r="88189" spans="11:16" x14ac:dyDescent="0.3">
      <c r="K88189" t="s">
        <v>371470</v>
      </c>
      <c r="L88189" t="s">
        <v>371472</v>
      </c>
      <c r="M88189" t="s">
        <v>28</v>
      </c>
      <c r="O88189" t="s">
        <v>7614</v>
      </c>
      <c r="P88189">
        <v>2217205</v>
      </c>
    </row>
    <row r="88190" spans="11:16" x14ac:dyDescent="0.3">
      <c r="K88190" t="s">
        <v>371473</v>
      </c>
      <c r="L88190" t="s">
        <v>371474</v>
      </c>
      <c r="M88190" t="s">
        <v>52</v>
      </c>
      <c r="O88190" s="1">
        <v>40554</v>
      </c>
      <c r="P88190">
        <v>1300000</v>
      </c>
    </row>
    <row r="88191" spans="11:16" x14ac:dyDescent="0.3">
      <c r="K88191" t="s">
        <v>371473</v>
      </c>
      <c r="L88191" t="s">
        <v>371475</v>
      </c>
      <c r="M88191" t="s">
        <v>28</v>
      </c>
      <c r="N88191" t="s">
        <v>40</v>
      </c>
      <c r="O88191" s="1">
        <v>41924</v>
      </c>
    </row>
    <row r="88192" spans="11:16" x14ac:dyDescent="0.3">
      <c r="K88192" t="s">
        <v>371473</v>
      </c>
      <c r="L88192" t="s">
        <v>371476</v>
      </c>
      <c r="M88192" t="s">
        <v>28</v>
      </c>
      <c r="N88192" t="s">
        <v>40</v>
      </c>
      <c r="O88192" s="1">
        <v>41860</v>
      </c>
      <c r="P88192">
        <v>2600000</v>
      </c>
    </row>
    <row r="88193" spans="11:16" x14ac:dyDescent="0.3">
      <c r="K88193" t="s">
        <v>371477</v>
      </c>
      <c r="L88193" t="s">
        <v>371478</v>
      </c>
      <c r="M88193" t="s">
        <v>52</v>
      </c>
      <c r="O88193" t="s">
        <v>12870</v>
      </c>
    </row>
    <row r="88194" spans="11:16" x14ac:dyDescent="0.3">
      <c r="K88194" t="s">
        <v>371479</v>
      </c>
      <c r="L88194" t="s">
        <v>371480</v>
      </c>
      <c r="M88194" t="s">
        <v>190</v>
      </c>
      <c r="O88194" t="s">
        <v>5808</v>
      </c>
      <c r="P88194">
        <v>150000</v>
      </c>
    </row>
    <row r="88195" spans="11:16" x14ac:dyDescent="0.3">
      <c r="K88195" t="s">
        <v>371481</v>
      </c>
      <c r="L88195" t="s">
        <v>371482</v>
      </c>
      <c r="M88195" t="s">
        <v>1836</v>
      </c>
      <c r="O88195" s="1">
        <v>41921</v>
      </c>
      <c r="P88195">
        <v>10000000</v>
      </c>
    </row>
    <row r="88196" spans="11:16" x14ac:dyDescent="0.3">
      <c r="K88196" t="s">
        <v>371483</v>
      </c>
      <c r="L88196" t="s">
        <v>371484</v>
      </c>
      <c r="M88196" t="s">
        <v>28</v>
      </c>
      <c r="N88196" t="s">
        <v>40</v>
      </c>
      <c r="O88196" s="1">
        <v>42222</v>
      </c>
      <c r="P88196">
        <v>12131192</v>
      </c>
    </row>
    <row r="88197" spans="11:16" x14ac:dyDescent="0.3">
      <c r="K88197" t="s">
        <v>371485</v>
      </c>
      <c r="L88197" t="s">
        <v>371486</v>
      </c>
      <c r="M88197" t="s">
        <v>233</v>
      </c>
      <c r="O88197" t="s">
        <v>34200</v>
      </c>
      <c r="P88197">
        <v>255000000</v>
      </c>
    </row>
    <row r="88198" spans="11:16" x14ac:dyDescent="0.3">
      <c r="K88198" t="s">
        <v>371487</v>
      </c>
      <c r="L88198" t="s">
        <v>371488</v>
      </c>
      <c r="M88198" t="s">
        <v>233</v>
      </c>
      <c r="O88198" t="s">
        <v>35637</v>
      </c>
      <c r="P88198">
        <v>251000000</v>
      </c>
    </row>
    <row r="88199" spans="11:16" x14ac:dyDescent="0.3">
      <c r="K88199" t="s">
        <v>371489</v>
      </c>
      <c r="L88199" t="s">
        <v>371490</v>
      </c>
      <c r="M88199" t="s">
        <v>52</v>
      </c>
      <c r="O88199" t="s">
        <v>34200</v>
      </c>
      <c r="P88199">
        <v>100000</v>
      </c>
    </row>
    <row r="88200" spans="11:16" x14ac:dyDescent="0.3">
      <c r="K88200" t="s">
        <v>371491</v>
      </c>
      <c r="L88200" t="s">
        <v>371492</v>
      </c>
      <c r="M88200" t="s">
        <v>28</v>
      </c>
      <c r="N88200" t="s">
        <v>40</v>
      </c>
      <c r="O88200" s="1">
        <v>42066</v>
      </c>
      <c r="P88200">
        <v>20000000</v>
      </c>
    </row>
    <row r="88201" spans="11:16" x14ac:dyDescent="0.3">
      <c r="K88201" t="s">
        <v>371493</v>
      </c>
      <c r="L88201" t="s">
        <v>371494</v>
      </c>
      <c r="M88201" t="s">
        <v>190</v>
      </c>
      <c r="O88201" s="1">
        <v>40851</v>
      </c>
    </row>
    <row r="88202" spans="11:16" x14ac:dyDescent="0.3">
      <c r="K88202" t="s">
        <v>371495</v>
      </c>
      <c r="L88202" t="s">
        <v>371496</v>
      </c>
      <c r="M88202" t="s">
        <v>28</v>
      </c>
      <c r="O88202" t="s">
        <v>8017</v>
      </c>
      <c r="P88202">
        <v>42000000</v>
      </c>
    </row>
    <row r="88203" spans="11:16" x14ac:dyDescent="0.3">
      <c r="K88203" t="s">
        <v>371495</v>
      </c>
      <c r="L88203" t="s">
        <v>371497</v>
      </c>
      <c r="M88203" t="s">
        <v>28</v>
      </c>
      <c r="N88203" t="s">
        <v>1189</v>
      </c>
      <c r="O88203" s="1">
        <v>38995</v>
      </c>
      <c r="P88203">
        <v>20000000</v>
      </c>
    </row>
    <row r="88204" spans="11:16" x14ac:dyDescent="0.3">
      <c r="K88204" t="s">
        <v>371498</v>
      </c>
      <c r="L88204" t="s">
        <v>371499</v>
      </c>
      <c r="M88204" t="s">
        <v>223</v>
      </c>
      <c r="O88204" s="1">
        <v>41611</v>
      </c>
    </row>
    <row r="88205" spans="11:16" x14ac:dyDescent="0.3">
      <c r="K88205" t="s">
        <v>371498</v>
      </c>
      <c r="L88205" t="s">
        <v>371500</v>
      </c>
      <c r="M88205" t="s">
        <v>28</v>
      </c>
      <c r="N88205" t="s">
        <v>40</v>
      </c>
      <c r="O88205" t="s">
        <v>18168</v>
      </c>
      <c r="P88205">
        <v>800000</v>
      </c>
    </row>
    <row r="88206" spans="11:16" x14ac:dyDescent="0.3">
      <c r="K88206" t="s">
        <v>371498</v>
      </c>
      <c r="L88206" t="s">
        <v>371501</v>
      </c>
      <c r="M88206" t="s">
        <v>324</v>
      </c>
      <c r="O88206" s="1">
        <v>41284</v>
      </c>
      <c r="P88206">
        <v>865000</v>
      </c>
    </row>
    <row r="88207" spans="11:16" x14ac:dyDescent="0.3">
      <c r="K88207" t="s">
        <v>371498</v>
      </c>
      <c r="L88207" t="s">
        <v>371502</v>
      </c>
      <c r="M88207" t="s">
        <v>28</v>
      </c>
      <c r="O88207" t="s">
        <v>16766</v>
      </c>
      <c r="P88207">
        <v>2455757</v>
      </c>
    </row>
    <row r="88208" spans="11:16" x14ac:dyDescent="0.3">
      <c r="K88208" t="s">
        <v>371503</v>
      </c>
      <c r="L88208" t="s">
        <v>371504</v>
      </c>
      <c r="M88208" t="s">
        <v>28</v>
      </c>
      <c r="O88208" s="1">
        <v>39540</v>
      </c>
      <c r="P88208">
        <v>20000000</v>
      </c>
    </row>
    <row r="88209" spans="11:16" x14ac:dyDescent="0.3">
      <c r="K88209" t="s">
        <v>371505</v>
      </c>
      <c r="L88209" t="s">
        <v>371506</v>
      </c>
      <c r="M88209" t="s">
        <v>28</v>
      </c>
      <c r="O88209" t="s">
        <v>18316</v>
      </c>
      <c r="P88209">
        <v>10549203</v>
      </c>
    </row>
    <row r="88210" spans="11:16" x14ac:dyDescent="0.3">
      <c r="K88210" t="s">
        <v>371507</v>
      </c>
      <c r="L88210" t="s">
        <v>371508</v>
      </c>
      <c r="M88210" t="s">
        <v>28</v>
      </c>
      <c r="O88210" s="1">
        <v>40065</v>
      </c>
      <c r="P88210">
        <v>1300000</v>
      </c>
    </row>
    <row r="88211" spans="11:16" x14ac:dyDescent="0.3">
      <c r="K88211" t="s">
        <v>371509</v>
      </c>
      <c r="L88211" t="s">
        <v>371510</v>
      </c>
      <c r="M88211" t="s">
        <v>28</v>
      </c>
      <c r="O88211" t="s">
        <v>340806</v>
      </c>
      <c r="P88211">
        <v>1200000</v>
      </c>
    </row>
    <row r="88212" spans="11:16" x14ac:dyDescent="0.3">
      <c r="K88212" t="s">
        <v>371511</v>
      </c>
      <c r="L88212" t="s">
        <v>371512</v>
      </c>
      <c r="M88212" t="s">
        <v>28</v>
      </c>
      <c r="O88212" t="s">
        <v>17200</v>
      </c>
      <c r="P88212">
        <v>1750000</v>
      </c>
    </row>
    <row r="88213" spans="11:16" x14ac:dyDescent="0.3">
      <c r="K88213" t="s">
        <v>371513</v>
      </c>
      <c r="L88213" t="s">
        <v>371514</v>
      </c>
      <c r="M88213" t="s">
        <v>28</v>
      </c>
      <c r="N88213" t="s">
        <v>29</v>
      </c>
      <c r="O88213" t="s">
        <v>41078</v>
      </c>
      <c r="P88213">
        <v>38732500</v>
      </c>
    </row>
    <row r="88214" spans="11:16" x14ac:dyDescent="0.3">
      <c r="K88214" t="s">
        <v>371513</v>
      </c>
      <c r="L88214" t="s">
        <v>371515</v>
      </c>
      <c r="M88214" t="s">
        <v>324</v>
      </c>
      <c r="O88214" s="1">
        <v>38721</v>
      </c>
    </row>
    <row r="88215" spans="11:16" x14ac:dyDescent="0.3">
      <c r="K88215" t="s">
        <v>371516</v>
      </c>
      <c r="L88215" t="s">
        <v>371517</v>
      </c>
      <c r="M88215" t="s">
        <v>28</v>
      </c>
      <c r="N88215" t="s">
        <v>40</v>
      </c>
      <c r="O88215" s="1">
        <v>40337</v>
      </c>
      <c r="P88215">
        <v>291</v>
      </c>
    </row>
    <row r="88216" spans="11:16" x14ac:dyDescent="0.3">
      <c r="K88216" t="s">
        <v>371518</v>
      </c>
      <c r="L88216" t="s">
        <v>371519</v>
      </c>
      <c r="M88216" t="s">
        <v>28</v>
      </c>
      <c r="O88216" s="1">
        <v>41275</v>
      </c>
      <c r="P88216">
        <v>400000</v>
      </c>
    </row>
    <row r="88217" spans="11:16" x14ac:dyDescent="0.3">
      <c r="K88217" t="s">
        <v>371520</v>
      </c>
      <c r="L88217" t="s">
        <v>371521</v>
      </c>
      <c r="M88217" t="s">
        <v>324</v>
      </c>
      <c r="O88217" t="s">
        <v>26171</v>
      </c>
    </row>
    <row r="88218" spans="11:16" x14ac:dyDescent="0.3">
      <c r="K88218" t="s">
        <v>371522</v>
      </c>
      <c r="L88218" t="s">
        <v>371523</v>
      </c>
      <c r="M88218" t="s">
        <v>28</v>
      </c>
      <c r="N88218" t="s">
        <v>29</v>
      </c>
      <c r="O88218" t="s">
        <v>39968</v>
      </c>
      <c r="P88218">
        <v>45000000</v>
      </c>
    </row>
    <row r="88219" spans="11:16" x14ac:dyDescent="0.3">
      <c r="K88219" t="s">
        <v>371524</v>
      </c>
      <c r="L88219" t="s">
        <v>371525</v>
      </c>
      <c r="M88219" t="s">
        <v>324</v>
      </c>
      <c r="O88219" s="1">
        <v>39820</v>
      </c>
      <c r="P88219">
        <v>400000</v>
      </c>
    </row>
    <row r="88220" spans="11:16" x14ac:dyDescent="0.3">
      <c r="K88220" t="s">
        <v>371526</v>
      </c>
      <c r="L88220" t="s">
        <v>371527</v>
      </c>
      <c r="M88220" t="s">
        <v>256</v>
      </c>
      <c r="O88220" t="s">
        <v>25879</v>
      </c>
      <c r="P88220">
        <v>2100000</v>
      </c>
    </row>
    <row r="88221" spans="11:16" x14ac:dyDescent="0.3">
      <c r="K88221" t="s">
        <v>371526</v>
      </c>
      <c r="L88221" t="s">
        <v>371528</v>
      </c>
      <c r="M88221" t="s">
        <v>28</v>
      </c>
      <c r="N88221" t="s">
        <v>40</v>
      </c>
      <c r="O88221" s="1">
        <v>40852</v>
      </c>
      <c r="P88221">
        <v>4500000</v>
      </c>
    </row>
    <row r="88222" spans="11:16" x14ac:dyDescent="0.3">
      <c r="K88222" t="s">
        <v>371526</v>
      </c>
      <c r="L88222" t="s">
        <v>371529</v>
      </c>
      <c r="M88222" t="s">
        <v>256</v>
      </c>
      <c r="O88222" t="s">
        <v>12315</v>
      </c>
      <c r="P88222">
        <v>450000</v>
      </c>
    </row>
    <row r="88223" spans="11:16" x14ac:dyDescent="0.3">
      <c r="K88223" t="s">
        <v>371526</v>
      </c>
      <c r="L88223" t="s">
        <v>371530</v>
      </c>
      <c r="M88223" t="s">
        <v>256</v>
      </c>
      <c r="O88223" s="1">
        <v>40273</v>
      </c>
      <c r="P88223">
        <v>1500000</v>
      </c>
    </row>
    <row r="88224" spans="11:16" x14ac:dyDescent="0.3">
      <c r="K88224" t="s">
        <v>371526</v>
      </c>
      <c r="L88224" t="s">
        <v>371531</v>
      </c>
      <c r="M88224" t="s">
        <v>28</v>
      </c>
      <c r="N88224" t="s">
        <v>29</v>
      </c>
      <c r="O88224" t="s">
        <v>4714</v>
      </c>
      <c r="P88224">
        <v>16000000</v>
      </c>
    </row>
    <row r="88225" spans="11:16" x14ac:dyDescent="0.3">
      <c r="K88225" t="s">
        <v>371526</v>
      </c>
      <c r="L88225" t="s">
        <v>371532</v>
      </c>
      <c r="M88225" t="s">
        <v>256</v>
      </c>
      <c r="O88225" s="1">
        <v>40914</v>
      </c>
      <c r="P88225">
        <v>200000</v>
      </c>
    </row>
    <row r="88226" spans="11:16" x14ac:dyDescent="0.3">
      <c r="K88226" t="s">
        <v>371526</v>
      </c>
      <c r="L88226" t="s">
        <v>371533</v>
      </c>
      <c r="M88226" t="s">
        <v>749</v>
      </c>
      <c r="O88226" t="s">
        <v>52462</v>
      </c>
      <c r="P88226">
        <v>3280000</v>
      </c>
    </row>
    <row r="88227" spans="11:16" x14ac:dyDescent="0.3">
      <c r="K88227" t="s">
        <v>371526</v>
      </c>
      <c r="L88227" t="s">
        <v>371534</v>
      </c>
      <c r="M88227" t="s">
        <v>28</v>
      </c>
      <c r="O88227" s="1">
        <v>41916</v>
      </c>
      <c r="P88227">
        <v>930000</v>
      </c>
    </row>
    <row r="88228" spans="11:16" x14ac:dyDescent="0.3">
      <c r="K88228" t="s">
        <v>371526</v>
      </c>
      <c r="L88228" t="s">
        <v>371535</v>
      </c>
      <c r="M88228" t="s">
        <v>256</v>
      </c>
      <c r="O88228" t="s">
        <v>757</v>
      </c>
      <c r="P88228">
        <v>360000</v>
      </c>
    </row>
    <row r="88229" spans="11:16" x14ac:dyDescent="0.3">
      <c r="K88229" t="s">
        <v>371526</v>
      </c>
      <c r="L88229" t="s">
        <v>371536</v>
      </c>
      <c r="M88229" t="s">
        <v>28</v>
      </c>
      <c r="N88229" t="s">
        <v>40</v>
      </c>
      <c r="O88229" t="s">
        <v>55730</v>
      </c>
      <c r="P88229">
        <v>10000000</v>
      </c>
    </row>
    <row r="88230" spans="11:16" x14ac:dyDescent="0.3">
      <c r="K88230" t="s">
        <v>371526</v>
      </c>
      <c r="L88230" t="s">
        <v>371537</v>
      </c>
      <c r="M88230" t="s">
        <v>256</v>
      </c>
      <c r="O88230" s="1">
        <v>41278</v>
      </c>
      <c r="P88230">
        <v>157500</v>
      </c>
    </row>
    <row r="88231" spans="11:16" x14ac:dyDescent="0.3">
      <c r="K88231" t="s">
        <v>371526</v>
      </c>
      <c r="L88231" t="s">
        <v>371538</v>
      </c>
      <c r="M88231" t="s">
        <v>256</v>
      </c>
      <c r="O88231" s="1">
        <v>41186</v>
      </c>
      <c r="P88231">
        <v>750000</v>
      </c>
    </row>
    <row r="88232" spans="11:16" x14ac:dyDescent="0.3">
      <c r="K88232" t="s">
        <v>371526</v>
      </c>
      <c r="L88232" t="s">
        <v>371539</v>
      </c>
      <c r="M88232" t="s">
        <v>256</v>
      </c>
      <c r="O88232" t="s">
        <v>22729</v>
      </c>
      <c r="P88232">
        <v>1800000</v>
      </c>
    </row>
    <row r="88233" spans="11:16" x14ac:dyDescent="0.3">
      <c r="K88233" t="s">
        <v>371540</v>
      </c>
      <c r="L88233" t="s">
        <v>371541</v>
      </c>
      <c r="M88233" t="s">
        <v>28</v>
      </c>
      <c r="O88233" s="1">
        <v>40824</v>
      </c>
      <c r="P88233">
        <v>1800000</v>
      </c>
    </row>
    <row r="88234" spans="11:16" x14ac:dyDescent="0.3">
      <c r="K88234" t="s">
        <v>371542</v>
      </c>
      <c r="L88234" t="s">
        <v>371543</v>
      </c>
      <c r="M88234" t="s">
        <v>52</v>
      </c>
      <c r="O88234" t="s">
        <v>26182</v>
      </c>
      <c r="P88234">
        <v>3023746</v>
      </c>
    </row>
    <row r="88235" spans="11:16" x14ac:dyDescent="0.3">
      <c r="K88235" t="s">
        <v>371544</v>
      </c>
      <c r="L88235" t="s">
        <v>371545</v>
      </c>
      <c r="M88235" t="s">
        <v>28</v>
      </c>
      <c r="O88235" t="s">
        <v>60602</v>
      </c>
      <c r="P88235">
        <v>300000</v>
      </c>
    </row>
    <row r="88236" spans="11:16" x14ac:dyDescent="0.3">
      <c r="K88236" t="s">
        <v>371544</v>
      </c>
      <c r="L88236" t="s">
        <v>371546</v>
      </c>
      <c r="M88236" t="s">
        <v>190</v>
      </c>
      <c r="O88236" s="1">
        <v>42125</v>
      </c>
    </row>
    <row r="88237" spans="11:16" x14ac:dyDescent="0.3">
      <c r="K88237" t="s">
        <v>371547</v>
      </c>
      <c r="L88237" t="s">
        <v>371548</v>
      </c>
      <c r="M88237" t="s">
        <v>28</v>
      </c>
      <c r="N88237" t="s">
        <v>493</v>
      </c>
      <c r="O88237" t="s">
        <v>1645</v>
      </c>
      <c r="P88237">
        <v>50000000</v>
      </c>
    </row>
    <row r="88238" spans="11:16" x14ac:dyDescent="0.3">
      <c r="K88238" t="s">
        <v>371547</v>
      </c>
      <c r="L88238" t="s">
        <v>371549</v>
      </c>
      <c r="M88238" t="s">
        <v>28</v>
      </c>
      <c r="N88238" t="s">
        <v>40</v>
      </c>
      <c r="O88238" s="1">
        <v>39181</v>
      </c>
      <c r="P88238">
        <v>2000000</v>
      </c>
    </row>
    <row r="88239" spans="11:16" x14ac:dyDescent="0.3">
      <c r="K88239" t="s">
        <v>371547</v>
      </c>
      <c r="L88239" t="s">
        <v>371550</v>
      </c>
      <c r="M88239" t="s">
        <v>28</v>
      </c>
      <c r="N88239" t="s">
        <v>29</v>
      </c>
      <c r="O88239" t="s">
        <v>1043</v>
      </c>
      <c r="P88239">
        <v>150000000</v>
      </c>
    </row>
    <row r="88240" spans="11:16" x14ac:dyDescent="0.3">
      <c r="K88240" t="s">
        <v>371551</v>
      </c>
      <c r="L88240" t="s">
        <v>371552</v>
      </c>
      <c r="M88240" t="s">
        <v>28</v>
      </c>
      <c r="O88240" t="s">
        <v>11047</v>
      </c>
      <c r="P88240">
        <v>2150000</v>
      </c>
    </row>
    <row r="88241" spans="11:16" x14ac:dyDescent="0.3">
      <c r="K88241" t="s">
        <v>371553</v>
      </c>
      <c r="L88241" t="s">
        <v>371554</v>
      </c>
      <c r="M88241" t="s">
        <v>52</v>
      </c>
      <c r="O88241" t="s">
        <v>4239</v>
      </c>
      <c r="P88241">
        <v>2000000</v>
      </c>
    </row>
    <row r="88242" spans="11:16" x14ac:dyDescent="0.3">
      <c r="K88242" t="s">
        <v>371553</v>
      </c>
      <c r="L88242" t="s">
        <v>371555</v>
      </c>
      <c r="M88242" t="s">
        <v>52</v>
      </c>
      <c r="O88242" t="s">
        <v>27342</v>
      </c>
    </row>
    <row r="88243" spans="11:16" x14ac:dyDescent="0.3">
      <c r="K88243" t="s">
        <v>371556</v>
      </c>
      <c r="L88243" t="s">
        <v>371557</v>
      </c>
      <c r="M88243" t="s">
        <v>190</v>
      </c>
      <c r="O88243" s="1">
        <v>41373</v>
      </c>
      <c r="P88243">
        <v>17600</v>
      </c>
    </row>
    <row r="88244" spans="11:16" x14ac:dyDescent="0.3">
      <c r="K88244" t="s">
        <v>371558</v>
      </c>
      <c r="L88244" t="s">
        <v>371559</v>
      </c>
      <c r="M88244" t="s">
        <v>324</v>
      </c>
      <c r="O88244" t="s">
        <v>64881</v>
      </c>
    </row>
    <row r="88245" spans="11:16" x14ac:dyDescent="0.3">
      <c r="K88245" t="s">
        <v>371560</v>
      </c>
      <c r="L88245" t="s">
        <v>371561</v>
      </c>
      <c r="M88245" t="s">
        <v>52</v>
      </c>
      <c r="O88245" s="1">
        <v>40555</v>
      </c>
      <c r="P88245">
        <v>54090</v>
      </c>
    </row>
    <row r="88246" spans="11:16" x14ac:dyDescent="0.3">
      <c r="K88246" t="s">
        <v>371560</v>
      </c>
      <c r="L88246" t="s">
        <v>371562</v>
      </c>
      <c r="M88246" t="s">
        <v>223</v>
      </c>
      <c r="O88246" s="1">
        <v>40914</v>
      </c>
      <c r="P88246">
        <v>61949</v>
      </c>
    </row>
    <row r="88247" spans="11:16" x14ac:dyDescent="0.3">
      <c r="K88247" t="s">
        <v>371560</v>
      </c>
      <c r="L88247" t="s">
        <v>371563</v>
      </c>
      <c r="M88247" t="s">
        <v>749</v>
      </c>
      <c r="O88247" s="1">
        <v>40909</v>
      </c>
      <c r="P88247">
        <v>64739</v>
      </c>
    </row>
    <row r="88248" spans="11:16" x14ac:dyDescent="0.3">
      <c r="K88248" t="s">
        <v>371564</v>
      </c>
      <c r="L88248" t="s">
        <v>371565</v>
      </c>
      <c r="M88248" t="s">
        <v>28</v>
      </c>
      <c r="N88248" t="s">
        <v>493</v>
      </c>
      <c r="O88248" s="1">
        <v>40212</v>
      </c>
      <c r="P88248">
        <v>1931282</v>
      </c>
    </row>
    <row r="88249" spans="11:16" x14ac:dyDescent="0.3">
      <c r="K88249" t="s">
        <v>371564</v>
      </c>
      <c r="L88249" t="s">
        <v>371566</v>
      </c>
      <c r="M88249" t="s">
        <v>28</v>
      </c>
      <c r="N88249" t="s">
        <v>493</v>
      </c>
      <c r="O88249" t="s">
        <v>28691</v>
      </c>
      <c r="P88249">
        <v>24840864</v>
      </c>
    </row>
    <row r="88250" spans="11:16" x14ac:dyDescent="0.3">
      <c r="K88250" t="s">
        <v>371564</v>
      </c>
      <c r="L88250" t="s">
        <v>371567</v>
      </c>
      <c r="M88250" t="s">
        <v>256</v>
      </c>
      <c r="O88250" s="1">
        <v>40735</v>
      </c>
      <c r="P88250">
        <v>1301500</v>
      </c>
    </row>
    <row r="88251" spans="11:16" x14ac:dyDescent="0.3">
      <c r="K88251" t="s">
        <v>371564</v>
      </c>
      <c r="L88251" t="s">
        <v>371568</v>
      </c>
      <c r="M88251" t="s">
        <v>28</v>
      </c>
      <c r="O88251" t="s">
        <v>18713</v>
      </c>
      <c r="P88251">
        <v>17318611</v>
      </c>
    </row>
    <row r="88252" spans="11:16" x14ac:dyDescent="0.3">
      <c r="K88252" t="s">
        <v>371564</v>
      </c>
      <c r="L88252" t="s">
        <v>371569</v>
      </c>
      <c r="M88252" t="s">
        <v>28</v>
      </c>
      <c r="N88252" t="s">
        <v>29</v>
      </c>
      <c r="O88252" t="s">
        <v>42180</v>
      </c>
      <c r="P88252">
        <v>33000000</v>
      </c>
    </row>
    <row r="88253" spans="11:16" x14ac:dyDescent="0.3">
      <c r="K88253" t="s">
        <v>371564</v>
      </c>
      <c r="L88253" t="s">
        <v>371570</v>
      </c>
      <c r="M88253" t="s">
        <v>28</v>
      </c>
      <c r="N88253" t="s">
        <v>40</v>
      </c>
      <c r="O88253" s="1">
        <v>39090</v>
      </c>
      <c r="P88253">
        <v>17500000</v>
      </c>
    </row>
    <row r="88254" spans="11:16" x14ac:dyDescent="0.3">
      <c r="K88254" t="s">
        <v>371571</v>
      </c>
      <c r="L88254" t="s">
        <v>371572</v>
      </c>
      <c r="M88254" t="s">
        <v>28</v>
      </c>
      <c r="N88254" t="s">
        <v>40</v>
      </c>
      <c r="O88254" s="1">
        <v>39092</v>
      </c>
      <c r="P88254">
        <v>1000000</v>
      </c>
    </row>
    <row r="88255" spans="11:16" x14ac:dyDescent="0.3">
      <c r="K88255" t="s">
        <v>371573</v>
      </c>
      <c r="L88255" t="s">
        <v>371574</v>
      </c>
      <c r="M88255" t="s">
        <v>52</v>
      </c>
      <c r="O88255" t="s">
        <v>55964</v>
      </c>
    </row>
    <row r="88256" spans="11:16" x14ac:dyDescent="0.3">
      <c r="K88256" t="s">
        <v>371575</v>
      </c>
      <c r="L88256" t="s">
        <v>371576</v>
      </c>
      <c r="M88256" t="s">
        <v>91</v>
      </c>
      <c r="O88256" t="s">
        <v>33518</v>
      </c>
    </row>
    <row r="88257" spans="11:16" x14ac:dyDescent="0.3">
      <c r="K88257" t="s">
        <v>371577</v>
      </c>
      <c r="L88257" t="s">
        <v>371578</v>
      </c>
      <c r="M88257" t="s">
        <v>233</v>
      </c>
      <c r="O88257" s="1">
        <v>39456</v>
      </c>
    </row>
    <row r="88258" spans="11:16" x14ac:dyDescent="0.3">
      <c r="K88258" t="s">
        <v>371579</v>
      </c>
      <c r="L88258" t="s">
        <v>371580</v>
      </c>
      <c r="M88258" t="s">
        <v>233</v>
      </c>
      <c r="O88258" t="s">
        <v>21656</v>
      </c>
    </row>
    <row r="88259" spans="11:16" x14ac:dyDescent="0.3">
      <c r="K88259" t="s">
        <v>371581</v>
      </c>
      <c r="L88259" t="s">
        <v>371582</v>
      </c>
      <c r="M88259" t="s">
        <v>52</v>
      </c>
      <c r="O88259" t="s">
        <v>8005</v>
      </c>
      <c r="P88259">
        <v>100000</v>
      </c>
    </row>
    <row r="88260" spans="11:16" x14ac:dyDescent="0.3">
      <c r="K88260" t="s">
        <v>371583</v>
      </c>
      <c r="L88260" t="s">
        <v>371584</v>
      </c>
      <c r="M88260" t="s">
        <v>28</v>
      </c>
      <c r="O88260" s="1">
        <v>40918</v>
      </c>
      <c r="P88260">
        <v>500000</v>
      </c>
    </row>
    <row r="88261" spans="11:16" x14ac:dyDescent="0.3">
      <c r="K88261" t="s">
        <v>371583</v>
      </c>
      <c r="L88261" t="s">
        <v>371585</v>
      </c>
      <c r="M88261" t="s">
        <v>233</v>
      </c>
      <c r="O88261" s="1">
        <v>40912</v>
      </c>
      <c r="P88261">
        <v>35000000</v>
      </c>
    </row>
    <row r="88262" spans="11:16" x14ac:dyDescent="0.3">
      <c r="K88262" t="s">
        <v>371583</v>
      </c>
      <c r="L88262" t="s">
        <v>371586</v>
      </c>
      <c r="M88262" t="s">
        <v>233</v>
      </c>
      <c r="O88262" s="1">
        <v>41278</v>
      </c>
      <c r="P88262">
        <v>13000000</v>
      </c>
    </row>
    <row r="88263" spans="11:16" x14ac:dyDescent="0.3">
      <c r="K88263" t="s">
        <v>371583</v>
      </c>
      <c r="L88263" t="s">
        <v>371587</v>
      </c>
      <c r="M88263" t="s">
        <v>233</v>
      </c>
      <c r="O88263" s="1">
        <v>40915</v>
      </c>
      <c r="P88263">
        <v>21000000</v>
      </c>
    </row>
    <row r="88264" spans="11:16" x14ac:dyDescent="0.3">
      <c r="K88264" t="s">
        <v>371588</v>
      </c>
      <c r="L88264" t="s">
        <v>371589</v>
      </c>
      <c r="M88264" t="s">
        <v>52</v>
      </c>
      <c r="O88264" s="1">
        <v>41707</v>
      </c>
      <c r="P88264">
        <v>25000</v>
      </c>
    </row>
    <row r="88265" spans="11:16" x14ac:dyDescent="0.3">
      <c r="K88265" t="s">
        <v>371590</v>
      </c>
      <c r="L88265" t="s">
        <v>371591</v>
      </c>
      <c r="M88265" t="s">
        <v>52</v>
      </c>
      <c r="O88265" t="s">
        <v>2360</v>
      </c>
      <c r="P88265">
        <v>120000</v>
      </c>
    </row>
    <row r="88266" spans="11:16" x14ac:dyDescent="0.3">
      <c r="K88266" t="s">
        <v>371590</v>
      </c>
      <c r="L88266" t="s">
        <v>371592</v>
      </c>
      <c r="M88266" t="s">
        <v>223</v>
      </c>
      <c r="O88266" s="1">
        <v>41952</v>
      </c>
    </row>
    <row r="88267" spans="11:16" x14ac:dyDescent="0.3">
      <c r="K88267" t="s">
        <v>371593</v>
      </c>
      <c r="L88267" t="s">
        <v>371594</v>
      </c>
      <c r="M88267" t="s">
        <v>28</v>
      </c>
      <c r="N88267" t="s">
        <v>493</v>
      </c>
      <c r="O88267" s="1">
        <v>41891</v>
      </c>
      <c r="P88267">
        <v>11000000</v>
      </c>
    </row>
    <row r="88268" spans="11:16" x14ac:dyDescent="0.3">
      <c r="K88268" t="s">
        <v>371593</v>
      </c>
      <c r="L88268" t="s">
        <v>371595</v>
      </c>
      <c r="M88268" t="s">
        <v>28</v>
      </c>
      <c r="N88268" t="s">
        <v>29</v>
      </c>
      <c r="O88268" t="s">
        <v>36406</v>
      </c>
      <c r="P88268">
        <v>17000000</v>
      </c>
    </row>
    <row r="88269" spans="11:16" x14ac:dyDescent="0.3">
      <c r="K88269" t="s">
        <v>371593</v>
      </c>
      <c r="L88269" t="s">
        <v>371596</v>
      </c>
      <c r="M88269" t="s">
        <v>28</v>
      </c>
      <c r="N88269" t="s">
        <v>40</v>
      </c>
      <c r="O88269" t="s">
        <v>13637</v>
      </c>
      <c r="P88269">
        <v>9400000</v>
      </c>
    </row>
    <row r="88270" spans="11:16" x14ac:dyDescent="0.3">
      <c r="K88270" t="s">
        <v>371597</v>
      </c>
      <c r="L88270" t="s">
        <v>371598</v>
      </c>
      <c r="M88270" t="s">
        <v>52</v>
      </c>
      <c r="O88270" s="1">
        <v>41646</v>
      </c>
      <c r="P88270">
        <v>341816</v>
      </c>
    </row>
    <row r="88271" spans="11:16" x14ac:dyDescent="0.3">
      <c r="K88271" t="s">
        <v>371597</v>
      </c>
      <c r="L88271" t="s">
        <v>371599</v>
      </c>
      <c r="M88271" t="s">
        <v>52</v>
      </c>
      <c r="O88271" t="s">
        <v>593</v>
      </c>
      <c r="P88271">
        <v>68490</v>
      </c>
    </row>
    <row r="88272" spans="11:16" x14ac:dyDescent="0.3">
      <c r="K88272" t="s">
        <v>371600</v>
      </c>
      <c r="L88272" t="s">
        <v>371601</v>
      </c>
      <c r="M88272" t="s">
        <v>324</v>
      </c>
      <c r="O88272" s="1">
        <v>42005</v>
      </c>
      <c r="P88272">
        <v>75562</v>
      </c>
    </row>
    <row r="88273" spans="11:16" x14ac:dyDescent="0.3">
      <c r="K88273" t="s">
        <v>371600</v>
      </c>
      <c r="L88273" t="s">
        <v>371602</v>
      </c>
      <c r="M88273" t="s">
        <v>52</v>
      </c>
      <c r="O88273" s="1">
        <v>42008</v>
      </c>
    </row>
    <row r="88274" spans="11:16" x14ac:dyDescent="0.3">
      <c r="K88274" t="s">
        <v>371603</v>
      </c>
      <c r="L88274" t="s">
        <v>371604</v>
      </c>
      <c r="M88274" t="s">
        <v>52</v>
      </c>
      <c r="O88274" s="1">
        <v>41280</v>
      </c>
      <c r="P88274">
        <v>600000</v>
      </c>
    </row>
    <row r="88275" spans="11:16" x14ac:dyDescent="0.3">
      <c r="K88275" t="s">
        <v>371603</v>
      </c>
      <c r="L88275" t="s">
        <v>371605</v>
      </c>
      <c r="M88275" t="s">
        <v>52</v>
      </c>
      <c r="O88275" s="1">
        <v>41679</v>
      </c>
      <c r="P88275">
        <v>1200000</v>
      </c>
    </row>
    <row r="88276" spans="11:16" x14ac:dyDescent="0.3">
      <c r="K88276" t="s">
        <v>371606</v>
      </c>
      <c r="L88276" t="s">
        <v>371607</v>
      </c>
      <c r="M88276" t="s">
        <v>28</v>
      </c>
      <c r="O88276" t="s">
        <v>53556</v>
      </c>
      <c r="P88276">
        <v>25000000</v>
      </c>
    </row>
    <row r="88277" spans="11:16" x14ac:dyDescent="0.3">
      <c r="K88277" t="s">
        <v>371608</v>
      </c>
      <c r="L88277" t="s">
        <v>371609</v>
      </c>
      <c r="M88277" t="s">
        <v>190</v>
      </c>
      <c r="O88277" t="s">
        <v>35369</v>
      </c>
    </row>
    <row r="88278" spans="11:16" x14ac:dyDescent="0.3">
      <c r="K88278" t="s">
        <v>371610</v>
      </c>
      <c r="L88278" t="s">
        <v>371611</v>
      </c>
      <c r="M88278" t="s">
        <v>52</v>
      </c>
      <c r="O88278" s="1">
        <v>40909</v>
      </c>
    </row>
    <row r="88279" spans="11:16" x14ac:dyDescent="0.3">
      <c r="K88279" t="s">
        <v>371612</v>
      </c>
      <c r="L88279" t="s">
        <v>371613</v>
      </c>
      <c r="M88279" t="s">
        <v>28</v>
      </c>
      <c r="O88279" s="1">
        <v>39821</v>
      </c>
    </row>
    <row r="88280" spans="11:16" x14ac:dyDescent="0.3">
      <c r="K88280" t="s">
        <v>371614</v>
      </c>
      <c r="L88280" t="s">
        <v>371615</v>
      </c>
      <c r="M88280" t="s">
        <v>190</v>
      </c>
      <c r="O88280" t="s">
        <v>30780</v>
      </c>
    </row>
    <row r="88281" spans="11:16" x14ac:dyDescent="0.3">
      <c r="K88281" t="s">
        <v>371616</v>
      </c>
      <c r="L88281" t="s">
        <v>371617</v>
      </c>
      <c r="M88281" t="s">
        <v>256</v>
      </c>
      <c r="O88281" s="1">
        <v>42250</v>
      </c>
      <c r="P88281">
        <v>50000</v>
      </c>
    </row>
    <row r="88282" spans="11:16" x14ac:dyDescent="0.3">
      <c r="K88282" t="s">
        <v>371618</v>
      </c>
      <c r="L88282" t="s">
        <v>371619</v>
      </c>
      <c r="M88282" t="s">
        <v>52</v>
      </c>
      <c r="O88282" s="1">
        <v>39088</v>
      </c>
    </row>
    <row r="88283" spans="11:16" x14ac:dyDescent="0.3">
      <c r="K88283" t="s">
        <v>371618</v>
      </c>
      <c r="L88283" t="s">
        <v>371620</v>
      </c>
      <c r="M88283" t="s">
        <v>52</v>
      </c>
      <c r="O88283" s="1">
        <v>39088</v>
      </c>
      <c r="P88283">
        <v>110000</v>
      </c>
    </row>
    <row r="88284" spans="11:16" x14ac:dyDescent="0.3">
      <c r="K88284" t="s">
        <v>371621</v>
      </c>
      <c r="L88284" t="s">
        <v>371622</v>
      </c>
      <c r="M88284" t="s">
        <v>91</v>
      </c>
      <c r="O88284" s="1">
        <v>39087</v>
      </c>
    </row>
    <row r="88285" spans="11:16" x14ac:dyDescent="0.3">
      <c r="K88285" t="s">
        <v>371623</v>
      </c>
      <c r="L88285" t="s">
        <v>371624</v>
      </c>
      <c r="M88285" t="s">
        <v>28</v>
      </c>
      <c r="O88285" t="s">
        <v>13622</v>
      </c>
      <c r="P88285">
        <v>100000</v>
      </c>
    </row>
    <row r="88286" spans="11:16" x14ac:dyDescent="0.3">
      <c r="K88286" t="s">
        <v>371625</v>
      </c>
      <c r="L88286" t="s">
        <v>371626</v>
      </c>
      <c r="M88286" t="s">
        <v>324</v>
      </c>
      <c r="O88286" s="1">
        <v>42250</v>
      </c>
      <c r="P88286">
        <v>3000000</v>
      </c>
    </row>
    <row r="88287" spans="11:16" x14ac:dyDescent="0.3">
      <c r="K88287" t="s">
        <v>371627</v>
      </c>
      <c r="L88287" t="s">
        <v>371628</v>
      </c>
      <c r="M88287" t="s">
        <v>324</v>
      </c>
      <c r="O88287" s="1">
        <v>40545</v>
      </c>
      <c r="P88287">
        <v>956263</v>
      </c>
    </row>
    <row r="88288" spans="11:16" x14ac:dyDescent="0.3">
      <c r="K88288" t="s">
        <v>371627</v>
      </c>
      <c r="L88288" t="s">
        <v>371629</v>
      </c>
      <c r="M88288" t="s">
        <v>28</v>
      </c>
      <c r="O88288" s="1">
        <v>40887</v>
      </c>
    </row>
    <row r="88289" spans="11:16" x14ac:dyDescent="0.3">
      <c r="K88289" t="s">
        <v>371627</v>
      </c>
      <c r="L88289" t="s">
        <v>371630</v>
      </c>
      <c r="M88289" t="s">
        <v>28</v>
      </c>
      <c r="O88289" t="s">
        <v>94856</v>
      </c>
    </row>
    <row r="88290" spans="11:16" x14ac:dyDescent="0.3">
      <c r="K88290" t="s">
        <v>371631</v>
      </c>
      <c r="L88290" t="s">
        <v>371632</v>
      </c>
      <c r="M88290" t="s">
        <v>28</v>
      </c>
      <c r="O88290" t="s">
        <v>34293</v>
      </c>
      <c r="P88290">
        <v>280000</v>
      </c>
    </row>
    <row r="88291" spans="11:16" x14ac:dyDescent="0.3">
      <c r="K88291" t="s">
        <v>371631</v>
      </c>
      <c r="L88291" t="s">
        <v>371633</v>
      </c>
      <c r="M88291" t="s">
        <v>28</v>
      </c>
      <c r="O88291" t="s">
        <v>19304</v>
      </c>
      <c r="P88291">
        <v>375000</v>
      </c>
    </row>
    <row r="88292" spans="11:16" x14ac:dyDescent="0.3">
      <c r="K88292" t="s">
        <v>371631</v>
      </c>
      <c r="L88292" t="s">
        <v>371634</v>
      </c>
      <c r="M88292" t="s">
        <v>28</v>
      </c>
      <c r="O88292" t="s">
        <v>1487</v>
      </c>
      <c r="P88292">
        <v>560000</v>
      </c>
    </row>
    <row r="88293" spans="11:16" x14ac:dyDescent="0.3">
      <c r="K88293" t="s">
        <v>371631</v>
      </c>
      <c r="L88293" t="s">
        <v>371635</v>
      </c>
      <c r="M88293" t="s">
        <v>324</v>
      </c>
      <c r="O88293" s="1">
        <v>41487</v>
      </c>
      <c r="P88293">
        <v>735000</v>
      </c>
    </row>
    <row r="88294" spans="11:16" x14ac:dyDescent="0.3">
      <c r="K88294" t="s">
        <v>371631</v>
      </c>
      <c r="L88294" t="s">
        <v>371636</v>
      </c>
      <c r="M88294" t="s">
        <v>52</v>
      </c>
      <c r="O88294" t="s">
        <v>60</v>
      </c>
      <c r="P88294">
        <v>200000</v>
      </c>
    </row>
    <row r="88295" spans="11:16" x14ac:dyDescent="0.3">
      <c r="K88295" t="s">
        <v>371637</v>
      </c>
      <c r="L88295" t="s">
        <v>371638</v>
      </c>
      <c r="M88295" t="s">
        <v>28</v>
      </c>
      <c r="N88295" t="s">
        <v>40</v>
      </c>
      <c r="O88295" t="s">
        <v>26131</v>
      </c>
      <c r="P88295">
        <v>6500000</v>
      </c>
    </row>
    <row r="88296" spans="11:16" x14ac:dyDescent="0.3">
      <c r="K88296" t="s">
        <v>371637</v>
      </c>
      <c r="L88296" t="s">
        <v>371639</v>
      </c>
      <c r="M88296" t="s">
        <v>28</v>
      </c>
      <c r="O88296" t="s">
        <v>33006</v>
      </c>
      <c r="P88296">
        <v>13612301</v>
      </c>
    </row>
    <row r="88297" spans="11:16" x14ac:dyDescent="0.3">
      <c r="K88297" t="s">
        <v>371637</v>
      </c>
      <c r="L88297" t="s">
        <v>371640</v>
      </c>
      <c r="M88297" t="s">
        <v>256</v>
      </c>
      <c r="O88297" s="1">
        <v>42285</v>
      </c>
      <c r="P88297">
        <v>1421000</v>
      </c>
    </row>
    <row r="88298" spans="11:16" x14ac:dyDescent="0.3">
      <c r="K88298" t="s">
        <v>371641</v>
      </c>
      <c r="L88298" t="s">
        <v>371642</v>
      </c>
      <c r="M88298" t="s">
        <v>52</v>
      </c>
      <c r="O88298" s="1">
        <v>41277</v>
      </c>
      <c r="P88298">
        <v>2000000</v>
      </c>
    </row>
    <row r="88299" spans="11:16" x14ac:dyDescent="0.3">
      <c r="K88299" t="s">
        <v>371643</v>
      </c>
      <c r="L88299" t="s">
        <v>371644</v>
      </c>
      <c r="M88299" t="s">
        <v>52</v>
      </c>
      <c r="O88299" t="s">
        <v>3462</v>
      </c>
      <c r="P88299">
        <v>194000</v>
      </c>
    </row>
    <row r="88300" spans="11:16" x14ac:dyDescent="0.3">
      <c r="K88300" t="s">
        <v>371645</v>
      </c>
      <c r="L88300" t="s">
        <v>371646</v>
      </c>
      <c r="M88300" t="s">
        <v>28</v>
      </c>
      <c r="N88300" t="s">
        <v>40</v>
      </c>
      <c r="O88300" s="1">
        <v>42347</v>
      </c>
      <c r="P88300">
        <v>8500000</v>
      </c>
    </row>
    <row r="88301" spans="11:16" x14ac:dyDescent="0.3">
      <c r="K88301" t="s">
        <v>371645</v>
      </c>
      <c r="L88301" t="s">
        <v>371647</v>
      </c>
      <c r="M88301" t="s">
        <v>324</v>
      </c>
      <c r="O88301" t="s">
        <v>52711</v>
      </c>
      <c r="P88301">
        <v>300000</v>
      </c>
    </row>
    <row r="88302" spans="11:16" x14ac:dyDescent="0.3">
      <c r="K88302" t="s">
        <v>371648</v>
      </c>
      <c r="L88302" t="s">
        <v>371649</v>
      </c>
      <c r="M88302" t="s">
        <v>28</v>
      </c>
      <c r="O88302" t="s">
        <v>371650</v>
      </c>
      <c r="P88302">
        <v>250000</v>
      </c>
    </row>
    <row r="88303" spans="11:16" x14ac:dyDescent="0.3">
      <c r="K88303" t="s">
        <v>371651</v>
      </c>
      <c r="L88303" t="s">
        <v>371652</v>
      </c>
      <c r="M88303" t="s">
        <v>28</v>
      </c>
      <c r="O88303" s="1">
        <v>40914</v>
      </c>
      <c r="P88303">
        <v>500000</v>
      </c>
    </row>
    <row r="88304" spans="11:16" x14ac:dyDescent="0.3">
      <c r="K88304" t="s">
        <v>371653</v>
      </c>
      <c r="L88304" t="s">
        <v>371654</v>
      </c>
      <c r="M88304" t="s">
        <v>28</v>
      </c>
      <c r="O88304" t="s">
        <v>8892</v>
      </c>
      <c r="P88304">
        <v>25000</v>
      </c>
    </row>
    <row r="88305" spans="11:16" x14ac:dyDescent="0.3">
      <c r="K88305" t="s">
        <v>371653</v>
      </c>
      <c r="L88305" t="s">
        <v>371655</v>
      </c>
      <c r="M88305" t="s">
        <v>52</v>
      </c>
      <c r="O88305" t="s">
        <v>35816</v>
      </c>
      <c r="P88305">
        <v>14336</v>
      </c>
    </row>
    <row r="88306" spans="11:16" x14ac:dyDescent="0.3">
      <c r="K88306" t="s">
        <v>371656</v>
      </c>
      <c r="L88306" t="s">
        <v>371657</v>
      </c>
      <c r="M88306" t="s">
        <v>28</v>
      </c>
      <c r="N88306" t="s">
        <v>40</v>
      </c>
      <c r="O88306" t="s">
        <v>6455</v>
      </c>
      <c r="P88306">
        <v>3000000</v>
      </c>
    </row>
    <row r="88307" spans="11:16" x14ac:dyDescent="0.3">
      <c r="K88307" t="s">
        <v>371656</v>
      </c>
      <c r="L88307" t="s">
        <v>371658</v>
      </c>
      <c r="M88307" t="s">
        <v>52</v>
      </c>
      <c r="O88307" t="s">
        <v>15629</v>
      </c>
      <c r="P88307">
        <v>1000000</v>
      </c>
    </row>
    <row r="88308" spans="11:16" x14ac:dyDescent="0.3">
      <c r="K88308" t="s">
        <v>371659</v>
      </c>
      <c r="L88308" t="s">
        <v>371660</v>
      </c>
      <c r="M88308" t="s">
        <v>223</v>
      </c>
      <c r="O88308" t="s">
        <v>476</v>
      </c>
      <c r="P88308">
        <v>66991</v>
      </c>
    </row>
    <row r="88309" spans="11:16" x14ac:dyDescent="0.3">
      <c r="K88309" t="s">
        <v>371661</v>
      </c>
      <c r="L88309" t="s">
        <v>371662</v>
      </c>
      <c r="M88309" t="s">
        <v>324</v>
      </c>
      <c r="O88309" s="1">
        <v>42013</v>
      </c>
      <c r="P88309">
        <v>112363</v>
      </c>
    </row>
    <row r="88310" spans="11:16" x14ac:dyDescent="0.3">
      <c r="K88310" t="s">
        <v>371663</v>
      </c>
      <c r="L88310" t="s">
        <v>371664</v>
      </c>
      <c r="M88310" t="s">
        <v>190</v>
      </c>
      <c r="O88310" s="1">
        <v>42038</v>
      </c>
      <c r="P88310">
        <v>184894</v>
      </c>
    </row>
    <row r="88311" spans="11:16" x14ac:dyDescent="0.3">
      <c r="K88311" t="s">
        <v>371663</v>
      </c>
      <c r="L88311" t="s">
        <v>371665</v>
      </c>
      <c r="M88311" t="s">
        <v>190</v>
      </c>
      <c r="O88311" t="s">
        <v>406</v>
      </c>
    </row>
    <row r="88312" spans="11:16" x14ac:dyDescent="0.3">
      <c r="K88312" t="s">
        <v>371666</v>
      </c>
      <c r="L88312" t="s">
        <v>371667</v>
      </c>
      <c r="M88312" t="s">
        <v>324</v>
      </c>
      <c r="O88312" s="1">
        <v>40546</v>
      </c>
      <c r="P88312">
        <v>2000000</v>
      </c>
    </row>
    <row r="88313" spans="11:16" x14ac:dyDescent="0.3">
      <c r="K88313" t="s">
        <v>371666</v>
      </c>
      <c r="L88313" t="s">
        <v>371668</v>
      </c>
      <c r="M88313" t="s">
        <v>52</v>
      </c>
      <c r="O88313" s="1">
        <v>40185</v>
      </c>
      <c r="P88313">
        <v>1000000</v>
      </c>
    </row>
    <row r="88314" spans="11:16" x14ac:dyDescent="0.3">
      <c r="K88314" t="s">
        <v>371666</v>
      </c>
      <c r="L88314" t="s">
        <v>371669</v>
      </c>
      <c r="M88314" t="s">
        <v>28</v>
      </c>
      <c r="N88314" t="s">
        <v>40</v>
      </c>
      <c r="O88314" s="1">
        <v>40553</v>
      </c>
      <c r="P88314">
        <v>15000000</v>
      </c>
    </row>
    <row r="88315" spans="11:16" x14ac:dyDescent="0.3">
      <c r="K88315" t="s">
        <v>371670</v>
      </c>
      <c r="L88315" t="s">
        <v>371671</v>
      </c>
      <c r="M88315" t="s">
        <v>52</v>
      </c>
      <c r="O88315" t="s">
        <v>5944</v>
      </c>
      <c r="P88315">
        <v>700000</v>
      </c>
    </row>
    <row r="88316" spans="11:16" x14ac:dyDescent="0.3">
      <c r="K88316" t="s">
        <v>371670</v>
      </c>
      <c r="L88316" t="s">
        <v>371672</v>
      </c>
      <c r="M88316" t="s">
        <v>52</v>
      </c>
      <c r="O88316" s="1">
        <v>41647</v>
      </c>
      <c r="P88316">
        <v>100000</v>
      </c>
    </row>
    <row r="88317" spans="11:16" x14ac:dyDescent="0.3">
      <c r="K88317" t="s">
        <v>371670</v>
      </c>
      <c r="L88317" t="s">
        <v>371673</v>
      </c>
      <c r="M88317" t="s">
        <v>28</v>
      </c>
      <c r="N88317" t="s">
        <v>40</v>
      </c>
      <c r="O88317" s="1">
        <v>41887</v>
      </c>
      <c r="P88317">
        <v>3000000</v>
      </c>
    </row>
    <row r="88318" spans="11:16" x14ac:dyDescent="0.3">
      <c r="K88318" t="s">
        <v>371670</v>
      </c>
      <c r="L88318" t="s">
        <v>371674</v>
      </c>
      <c r="M88318" t="s">
        <v>52</v>
      </c>
      <c r="O88318" t="s">
        <v>3719</v>
      </c>
    </row>
    <row r="88319" spans="11:16" x14ac:dyDescent="0.3">
      <c r="K88319" t="s">
        <v>371675</v>
      </c>
      <c r="L88319" t="s">
        <v>371676</v>
      </c>
      <c r="M88319" t="s">
        <v>324</v>
      </c>
      <c r="O88319" s="1">
        <v>41284</v>
      </c>
      <c r="P88319">
        <v>25000</v>
      </c>
    </row>
    <row r="88320" spans="11:16" x14ac:dyDescent="0.3">
      <c r="K88320" t="s">
        <v>371677</v>
      </c>
      <c r="L88320" t="s">
        <v>371678</v>
      </c>
      <c r="M88320" t="s">
        <v>28</v>
      </c>
      <c r="N88320" t="s">
        <v>40</v>
      </c>
      <c r="O88320" s="1">
        <v>37624</v>
      </c>
      <c r="P88320">
        <v>40000000</v>
      </c>
    </row>
    <row r="88321" spans="11:16" x14ac:dyDescent="0.3">
      <c r="K88321" t="s">
        <v>371679</v>
      </c>
      <c r="L88321" t="s">
        <v>371680</v>
      </c>
      <c r="M88321" t="s">
        <v>28</v>
      </c>
      <c r="O88321" s="1">
        <v>40554</v>
      </c>
    </row>
    <row r="88322" spans="11:16" x14ac:dyDescent="0.3">
      <c r="K88322" t="s">
        <v>371681</v>
      </c>
      <c r="L88322" t="s">
        <v>371682</v>
      </c>
      <c r="M88322" t="s">
        <v>28</v>
      </c>
      <c r="N88322" t="s">
        <v>40</v>
      </c>
      <c r="O88322" s="1">
        <v>39398</v>
      </c>
    </row>
    <row r="88323" spans="11:16" x14ac:dyDescent="0.3">
      <c r="K88323" t="s">
        <v>371683</v>
      </c>
      <c r="L88323" t="s">
        <v>371684</v>
      </c>
      <c r="M88323" t="s">
        <v>28</v>
      </c>
      <c r="N88323" t="s">
        <v>40</v>
      </c>
      <c r="O88323" s="1">
        <v>39088</v>
      </c>
      <c r="P88323">
        <v>1000000</v>
      </c>
    </row>
    <row r="88324" spans="11:16" x14ac:dyDescent="0.3">
      <c r="K88324" t="s">
        <v>371685</v>
      </c>
      <c r="L88324" t="s">
        <v>371686</v>
      </c>
      <c r="M88324" t="s">
        <v>28</v>
      </c>
      <c r="O88324" t="s">
        <v>21398</v>
      </c>
      <c r="P88324">
        <v>5810000</v>
      </c>
    </row>
    <row r="88325" spans="11:16" x14ac:dyDescent="0.3">
      <c r="K88325" t="s">
        <v>371687</v>
      </c>
      <c r="L88325" t="s">
        <v>371688</v>
      </c>
      <c r="M88325" t="s">
        <v>91</v>
      </c>
      <c r="O88325" t="s">
        <v>22099</v>
      </c>
      <c r="P88325">
        <v>120000000</v>
      </c>
    </row>
    <row r="88326" spans="11:16" x14ac:dyDescent="0.3">
      <c r="K88326" t="s">
        <v>371689</v>
      </c>
      <c r="L88326" t="s">
        <v>371690</v>
      </c>
      <c r="M88326" t="s">
        <v>28</v>
      </c>
      <c r="O88326" s="1">
        <v>40909</v>
      </c>
      <c r="P88326">
        <v>1000000</v>
      </c>
    </row>
    <row r="88327" spans="11:16" x14ac:dyDescent="0.3">
      <c r="K88327" t="s">
        <v>371691</v>
      </c>
      <c r="L88327" t="s">
        <v>371692</v>
      </c>
      <c r="M88327" t="s">
        <v>28</v>
      </c>
      <c r="O88327" s="1">
        <v>39822</v>
      </c>
      <c r="P88327">
        <v>585651</v>
      </c>
    </row>
    <row r="88328" spans="11:16" x14ac:dyDescent="0.3">
      <c r="K88328" t="s">
        <v>371693</v>
      </c>
      <c r="L88328" t="s">
        <v>371694</v>
      </c>
      <c r="M88328" t="s">
        <v>28</v>
      </c>
      <c r="N88328" t="s">
        <v>40</v>
      </c>
      <c r="O88328" s="1">
        <v>41283</v>
      </c>
      <c r="P88328">
        <v>162364</v>
      </c>
    </row>
    <row r="88329" spans="11:16" x14ac:dyDescent="0.3">
      <c r="K88329" t="s">
        <v>371695</v>
      </c>
      <c r="L88329" t="s">
        <v>371696</v>
      </c>
      <c r="M88329" t="s">
        <v>28</v>
      </c>
      <c r="N88329" t="s">
        <v>40</v>
      </c>
      <c r="O88329" s="1">
        <v>40920</v>
      </c>
    </row>
    <row r="88330" spans="11:16" x14ac:dyDescent="0.3">
      <c r="K88330" t="s">
        <v>371697</v>
      </c>
      <c r="L88330" t="s">
        <v>371698</v>
      </c>
      <c r="M88330" t="s">
        <v>28</v>
      </c>
      <c r="N88330" t="s">
        <v>40</v>
      </c>
      <c r="O88330" s="1">
        <v>40555</v>
      </c>
      <c r="P88330">
        <v>811820</v>
      </c>
    </row>
    <row r="88331" spans="11:16" x14ac:dyDescent="0.3">
      <c r="K88331" t="s">
        <v>371697</v>
      </c>
      <c r="L88331" t="s">
        <v>371699</v>
      </c>
      <c r="M88331" t="s">
        <v>91</v>
      </c>
      <c r="O88331" s="1">
        <v>41278</v>
      </c>
    </row>
    <row r="88332" spans="11:16" x14ac:dyDescent="0.3">
      <c r="K88332" t="s">
        <v>371700</v>
      </c>
      <c r="L88332" t="s">
        <v>371701</v>
      </c>
      <c r="M88332" t="s">
        <v>28</v>
      </c>
      <c r="O88332" s="1">
        <v>39820</v>
      </c>
    </row>
    <row r="88333" spans="11:16" x14ac:dyDescent="0.3">
      <c r="K88333" t="s">
        <v>371702</v>
      </c>
      <c r="L88333" t="s">
        <v>371703</v>
      </c>
      <c r="M88333" t="s">
        <v>28</v>
      </c>
      <c r="N88333" t="s">
        <v>40</v>
      </c>
      <c r="O88333" s="1">
        <v>39824</v>
      </c>
    </row>
    <row r="88334" spans="11:16" x14ac:dyDescent="0.3">
      <c r="K88334" t="s">
        <v>371704</v>
      </c>
      <c r="L88334" t="s">
        <v>371705</v>
      </c>
      <c r="M88334" t="s">
        <v>91</v>
      </c>
      <c r="O88334" s="1">
        <v>36167</v>
      </c>
    </row>
    <row r="88335" spans="11:16" x14ac:dyDescent="0.3">
      <c r="K88335" t="s">
        <v>371706</v>
      </c>
      <c r="L88335" t="s">
        <v>371707</v>
      </c>
      <c r="M88335" t="s">
        <v>28</v>
      </c>
      <c r="O88335" s="1">
        <v>41061</v>
      </c>
      <c r="P88335">
        <v>20000000</v>
      </c>
    </row>
    <row r="88336" spans="11:16" x14ac:dyDescent="0.3">
      <c r="K88336" t="s">
        <v>371708</v>
      </c>
      <c r="L88336" t="s">
        <v>371709</v>
      </c>
      <c r="M88336" t="s">
        <v>91</v>
      </c>
      <c r="O88336" s="1">
        <v>36898</v>
      </c>
    </row>
    <row r="88337" spans="11:16" x14ac:dyDescent="0.3">
      <c r="K88337" t="s">
        <v>371710</v>
      </c>
      <c r="L88337" t="s">
        <v>371711</v>
      </c>
      <c r="M88337" t="s">
        <v>28</v>
      </c>
      <c r="O88337" s="1">
        <v>39819</v>
      </c>
    </row>
    <row r="88338" spans="11:16" x14ac:dyDescent="0.3">
      <c r="K88338" t="s">
        <v>371712</v>
      </c>
      <c r="L88338" t="s">
        <v>371713</v>
      </c>
      <c r="M88338" t="s">
        <v>91</v>
      </c>
      <c r="O88338" s="1">
        <v>35807</v>
      </c>
    </row>
    <row r="88339" spans="11:16" x14ac:dyDescent="0.3">
      <c r="K88339" t="s">
        <v>371714</v>
      </c>
      <c r="L88339" t="s">
        <v>371715</v>
      </c>
      <c r="M88339" t="s">
        <v>91</v>
      </c>
      <c r="O88339" s="1">
        <v>37626</v>
      </c>
    </row>
    <row r="88340" spans="11:16" x14ac:dyDescent="0.3">
      <c r="K88340" t="s">
        <v>371716</v>
      </c>
      <c r="L88340" t="s">
        <v>371717</v>
      </c>
      <c r="M88340" t="s">
        <v>91</v>
      </c>
      <c r="O88340" s="1">
        <v>40190</v>
      </c>
      <c r="P88340">
        <v>15000000</v>
      </c>
    </row>
    <row r="88341" spans="11:16" x14ac:dyDescent="0.3">
      <c r="K88341" t="s">
        <v>371718</v>
      </c>
      <c r="L88341" t="s">
        <v>371719</v>
      </c>
      <c r="M88341" t="s">
        <v>91</v>
      </c>
      <c r="O88341" s="1">
        <v>40911</v>
      </c>
      <c r="P88341">
        <v>10000000</v>
      </c>
    </row>
    <row r="88342" spans="11:16" x14ac:dyDescent="0.3">
      <c r="K88342" t="s">
        <v>371720</v>
      </c>
      <c r="L88342" t="s">
        <v>371721</v>
      </c>
      <c r="M88342" t="s">
        <v>28</v>
      </c>
      <c r="N88342" t="s">
        <v>40</v>
      </c>
      <c r="O88342" s="1">
        <v>39457</v>
      </c>
      <c r="P88342">
        <v>280000</v>
      </c>
    </row>
    <row r="88343" spans="11:16" x14ac:dyDescent="0.3">
      <c r="K88343" t="s">
        <v>371722</v>
      </c>
      <c r="L88343" t="s">
        <v>371723</v>
      </c>
      <c r="M88343" t="s">
        <v>28</v>
      </c>
      <c r="N88343" t="s">
        <v>40</v>
      </c>
      <c r="O88343" s="1">
        <v>39451</v>
      </c>
    </row>
    <row r="88344" spans="11:16" x14ac:dyDescent="0.3">
      <c r="K88344" t="s">
        <v>371724</v>
      </c>
      <c r="L88344" t="s">
        <v>371725</v>
      </c>
      <c r="M88344" t="s">
        <v>28</v>
      </c>
      <c r="O88344" s="1">
        <v>39086</v>
      </c>
      <c r="P88344">
        <v>1800000</v>
      </c>
    </row>
    <row r="88345" spans="11:16" x14ac:dyDescent="0.3">
      <c r="K88345" t="s">
        <v>371726</v>
      </c>
      <c r="L88345" t="s">
        <v>371727</v>
      </c>
      <c r="M88345" t="s">
        <v>91</v>
      </c>
      <c r="O88345" s="1">
        <v>38359</v>
      </c>
    </row>
    <row r="88346" spans="11:16" x14ac:dyDescent="0.3">
      <c r="K88346" t="s">
        <v>371728</v>
      </c>
      <c r="L88346" t="s">
        <v>371729</v>
      </c>
      <c r="M88346" t="s">
        <v>28</v>
      </c>
      <c r="O88346" s="1">
        <v>40555</v>
      </c>
    </row>
    <row r="88347" spans="11:16" x14ac:dyDescent="0.3">
      <c r="K88347" t="s">
        <v>371728</v>
      </c>
      <c r="L88347" t="s">
        <v>371730</v>
      </c>
      <c r="M88347" t="s">
        <v>28</v>
      </c>
      <c r="N88347" t="s">
        <v>40</v>
      </c>
      <c r="O88347" s="1">
        <v>40909</v>
      </c>
    </row>
    <row r="88348" spans="11:16" x14ac:dyDescent="0.3">
      <c r="K88348" t="s">
        <v>371728</v>
      </c>
      <c r="L88348" t="s">
        <v>371731</v>
      </c>
      <c r="M88348" t="s">
        <v>28</v>
      </c>
      <c r="N88348" t="s">
        <v>29</v>
      </c>
      <c r="O88348" s="1">
        <v>40918</v>
      </c>
    </row>
    <row r="88349" spans="11:16" x14ac:dyDescent="0.3">
      <c r="K88349" t="s">
        <v>371732</v>
      </c>
      <c r="L88349" t="s">
        <v>371733</v>
      </c>
      <c r="M88349" t="s">
        <v>91</v>
      </c>
      <c r="O88349" s="1">
        <v>40182</v>
      </c>
      <c r="P88349">
        <v>6000000</v>
      </c>
    </row>
    <row r="88350" spans="11:16" x14ac:dyDescent="0.3">
      <c r="K88350" t="s">
        <v>371732</v>
      </c>
      <c r="L88350" t="s">
        <v>371734</v>
      </c>
      <c r="M88350" t="s">
        <v>28</v>
      </c>
      <c r="N88350" t="s">
        <v>40</v>
      </c>
      <c r="O88350" s="1">
        <v>40919</v>
      </c>
    </row>
    <row r="88351" spans="11:16" x14ac:dyDescent="0.3">
      <c r="K88351" t="s">
        <v>371735</v>
      </c>
      <c r="L88351" t="s">
        <v>371736</v>
      </c>
      <c r="M88351" t="s">
        <v>233</v>
      </c>
      <c r="O88351" s="1">
        <v>42100</v>
      </c>
      <c r="P88351">
        <v>193600000</v>
      </c>
    </row>
    <row r="88352" spans="11:16" x14ac:dyDescent="0.3">
      <c r="K88352" t="s">
        <v>371735</v>
      </c>
      <c r="L88352" t="s">
        <v>371737</v>
      </c>
      <c r="M88352" t="s">
        <v>28</v>
      </c>
      <c r="O88352" t="s">
        <v>21763</v>
      </c>
      <c r="P88352">
        <v>12000000</v>
      </c>
    </row>
    <row r="88353" spans="11:16" x14ac:dyDescent="0.3">
      <c r="K88353" t="s">
        <v>371738</v>
      </c>
      <c r="L88353" t="s">
        <v>371739</v>
      </c>
      <c r="M88353" t="s">
        <v>324</v>
      </c>
      <c r="O88353" s="1">
        <v>41641</v>
      </c>
      <c r="P88353">
        <v>164744</v>
      </c>
    </row>
    <row r="88354" spans="11:16" x14ac:dyDescent="0.3">
      <c r="K88354" t="s">
        <v>371740</v>
      </c>
      <c r="L88354" t="s">
        <v>371741</v>
      </c>
      <c r="M88354" t="s">
        <v>28</v>
      </c>
      <c r="N88354" t="s">
        <v>40</v>
      </c>
      <c r="O88354" s="1">
        <v>40544</v>
      </c>
      <c r="P88354">
        <v>1000000</v>
      </c>
    </row>
    <row r="88355" spans="11:16" x14ac:dyDescent="0.3">
      <c r="K88355" t="s">
        <v>371742</v>
      </c>
      <c r="L88355" t="s">
        <v>371743</v>
      </c>
      <c r="M88355" t="s">
        <v>324</v>
      </c>
      <c r="O88355" s="1">
        <v>39824</v>
      </c>
      <c r="P88355">
        <v>3000000</v>
      </c>
    </row>
    <row r="88356" spans="11:16" x14ac:dyDescent="0.3">
      <c r="K88356" t="s">
        <v>371744</v>
      </c>
      <c r="L88356" t="s">
        <v>371745</v>
      </c>
      <c r="M88356" t="s">
        <v>28</v>
      </c>
      <c r="O88356" s="1">
        <v>40909</v>
      </c>
    </row>
    <row r="88357" spans="11:16" x14ac:dyDescent="0.3">
      <c r="K88357" t="s">
        <v>371746</v>
      </c>
      <c r="L88357" t="s">
        <v>371747</v>
      </c>
      <c r="M88357" t="s">
        <v>91</v>
      </c>
      <c r="O88357" s="1">
        <v>40190</v>
      </c>
    </row>
    <row r="88358" spans="11:16" x14ac:dyDescent="0.3">
      <c r="K88358" t="s">
        <v>371748</v>
      </c>
      <c r="L88358" t="s">
        <v>371749</v>
      </c>
      <c r="M88358" t="s">
        <v>28</v>
      </c>
      <c r="O88358" s="1">
        <v>37262</v>
      </c>
    </row>
    <row r="88359" spans="11:16" x14ac:dyDescent="0.3">
      <c r="K88359" t="s">
        <v>371748</v>
      </c>
      <c r="L88359" t="s">
        <v>371750</v>
      </c>
      <c r="M88359" t="s">
        <v>28</v>
      </c>
      <c r="O88359" s="1">
        <v>37257</v>
      </c>
    </row>
    <row r="88360" spans="11:16" x14ac:dyDescent="0.3">
      <c r="K88360" t="s">
        <v>371751</v>
      </c>
      <c r="L88360" t="s">
        <v>371752</v>
      </c>
      <c r="M88360" t="s">
        <v>28</v>
      </c>
      <c r="O88360" s="1">
        <v>40552</v>
      </c>
    </row>
    <row r="88361" spans="11:16" x14ac:dyDescent="0.3">
      <c r="K88361" t="s">
        <v>371753</v>
      </c>
      <c r="L88361" t="s">
        <v>371754</v>
      </c>
      <c r="M88361" t="s">
        <v>28</v>
      </c>
      <c r="N88361" t="s">
        <v>1189</v>
      </c>
      <c r="O88361" s="1">
        <v>38724</v>
      </c>
    </row>
    <row r="88362" spans="11:16" x14ac:dyDescent="0.3">
      <c r="K88362" t="s">
        <v>371753</v>
      </c>
      <c r="L88362" t="s">
        <v>371755</v>
      </c>
      <c r="M88362" t="s">
        <v>28</v>
      </c>
      <c r="N88362" t="s">
        <v>29</v>
      </c>
      <c r="O88362" t="s">
        <v>113564</v>
      </c>
      <c r="P88362">
        <v>10000000</v>
      </c>
    </row>
    <row r="88363" spans="11:16" x14ac:dyDescent="0.3">
      <c r="K88363" t="s">
        <v>371753</v>
      </c>
      <c r="L88363" t="s">
        <v>371756</v>
      </c>
      <c r="M88363" t="s">
        <v>28</v>
      </c>
      <c r="N88363" t="s">
        <v>493</v>
      </c>
      <c r="O88363" s="1">
        <v>38360</v>
      </c>
      <c r="P88363">
        <v>10000000</v>
      </c>
    </row>
    <row r="88364" spans="11:16" x14ac:dyDescent="0.3">
      <c r="K88364" t="s">
        <v>371757</v>
      </c>
      <c r="L88364" t="s">
        <v>371758</v>
      </c>
      <c r="M88364" t="s">
        <v>28</v>
      </c>
      <c r="O88364" s="1">
        <v>37630</v>
      </c>
    </row>
    <row r="88365" spans="11:16" x14ac:dyDescent="0.3">
      <c r="K88365" t="s">
        <v>371759</v>
      </c>
      <c r="L88365" t="s">
        <v>371760</v>
      </c>
      <c r="M88365" t="s">
        <v>91</v>
      </c>
      <c r="O88365" s="1">
        <v>40548</v>
      </c>
    </row>
    <row r="88366" spans="11:16" x14ac:dyDescent="0.3">
      <c r="K88366" t="s">
        <v>371761</v>
      </c>
      <c r="L88366" t="s">
        <v>371762</v>
      </c>
      <c r="M88366" t="s">
        <v>28</v>
      </c>
      <c r="N88366" t="s">
        <v>40</v>
      </c>
      <c r="O88366" s="1">
        <v>41642</v>
      </c>
    </row>
    <row r="88367" spans="11:16" x14ac:dyDescent="0.3">
      <c r="K88367" t="s">
        <v>371763</v>
      </c>
      <c r="L88367" t="s">
        <v>371764</v>
      </c>
      <c r="M88367" t="s">
        <v>28</v>
      </c>
      <c r="N88367" t="s">
        <v>29</v>
      </c>
      <c r="O88367" s="1">
        <v>38726</v>
      </c>
      <c r="P88367">
        <v>10000000</v>
      </c>
    </row>
    <row r="88368" spans="11:16" x14ac:dyDescent="0.3">
      <c r="K88368" t="s">
        <v>371763</v>
      </c>
      <c r="L88368" t="s">
        <v>371765</v>
      </c>
      <c r="M88368" t="s">
        <v>28</v>
      </c>
      <c r="N88368" t="s">
        <v>493</v>
      </c>
      <c r="O88368" s="1">
        <v>39824</v>
      </c>
    </row>
    <row r="88369" spans="11:16" x14ac:dyDescent="0.3">
      <c r="K88369" t="s">
        <v>371763</v>
      </c>
      <c r="L88369" t="s">
        <v>371766</v>
      </c>
      <c r="M88369" t="s">
        <v>28</v>
      </c>
      <c r="N88369" t="s">
        <v>40</v>
      </c>
      <c r="O88369" s="1">
        <v>37991</v>
      </c>
      <c r="P88369">
        <v>12900000</v>
      </c>
    </row>
    <row r="88370" spans="11:16" x14ac:dyDescent="0.3">
      <c r="K88370" t="s">
        <v>371767</v>
      </c>
      <c r="L88370" t="s">
        <v>371768</v>
      </c>
      <c r="M88370" t="s">
        <v>28</v>
      </c>
      <c r="N88370" t="s">
        <v>40</v>
      </c>
      <c r="O88370" s="1">
        <v>41640</v>
      </c>
      <c r="P88370">
        <v>4942339</v>
      </c>
    </row>
    <row r="88371" spans="11:16" x14ac:dyDescent="0.3">
      <c r="K88371" t="s">
        <v>371769</v>
      </c>
      <c r="L88371" t="s">
        <v>371770</v>
      </c>
      <c r="M88371" t="s">
        <v>91</v>
      </c>
      <c r="O88371" s="1">
        <v>40550</v>
      </c>
    </row>
    <row r="88372" spans="11:16" x14ac:dyDescent="0.3">
      <c r="K88372" t="s">
        <v>371771</v>
      </c>
      <c r="L88372" t="s">
        <v>371772</v>
      </c>
      <c r="M88372" t="s">
        <v>28</v>
      </c>
      <c r="O88372" s="1">
        <v>37259</v>
      </c>
    </row>
    <row r="88373" spans="11:16" x14ac:dyDescent="0.3">
      <c r="K88373" t="s">
        <v>371773</v>
      </c>
      <c r="L88373" t="s">
        <v>371774</v>
      </c>
      <c r="M88373" t="s">
        <v>28</v>
      </c>
      <c r="N88373" t="s">
        <v>40</v>
      </c>
      <c r="O88373" s="1">
        <v>40555</v>
      </c>
    </row>
    <row r="88374" spans="11:16" x14ac:dyDescent="0.3">
      <c r="K88374" t="s">
        <v>371773</v>
      </c>
      <c r="L88374" t="s">
        <v>371775</v>
      </c>
      <c r="M88374" t="s">
        <v>28</v>
      </c>
      <c r="N88374" t="s">
        <v>29</v>
      </c>
      <c r="O88374" s="1">
        <v>40909</v>
      </c>
    </row>
    <row r="88375" spans="11:16" x14ac:dyDescent="0.3">
      <c r="K88375" t="s">
        <v>371776</v>
      </c>
      <c r="L88375" t="s">
        <v>371777</v>
      </c>
      <c r="M88375" t="s">
        <v>28</v>
      </c>
      <c r="N88375" t="s">
        <v>29</v>
      </c>
      <c r="O88375" s="1">
        <v>41640</v>
      </c>
      <c r="P88375">
        <v>4942339</v>
      </c>
    </row>
    <row r="88376" spans="11:16" x14ac:dyDescent="0.3">
      <c r="K88376" t="s">
        <v>371778</v>
      </c>
      <c r="L88376" t="s">
        <v>371779</v>
      </c>
      <c r="M88376" t="s">
        <v>28</v>
      </c>
      <c r="N88376" t="s">
        <v>40</v>
      </c>
      <c r="O88376" s="1">
        <v>38718</v>
      </c>
    </row>
    <row r="88377" spans="11:16" x14ac:dyDescent="0.3">
      <c r="K88377" t="s">
        <v>371780</v>
      </c>
      <c r="L88377" t="s">
        <v>371781</v>
      </c>
      <c r="M88377" t="s">
        <v>233</v>
      </c>
      <c r="O88377" s="1">
        <v>41916</v>
      </c>
      <c r="P88377">
        <v>250000000</v>
      </c>
    </row>
    <row r="88378" spans="11:16" x14ac:dyDescent="0.3">
      <c r="K88378" t="s">
        <v>371782</v>
      </c>
      <c r="L88378" t="s">
        <v>371783</v>
      </c>
      <c r="M88378" t="s">
        <v>28</v>
      </c>
      <c r="N88378" t="s">
        <v>40</v>
      </c>
      <c r="O88378" s="1">
        <v>39455</v>
      </c>
      <c r="P88378">
        <v>1463414</v>
      </c>
    </row>
    <row r="88379" spans="11:16" x14ac:dyDescent="0.3">
      <c r="K88379" t="s">
        <v>371784</v>
      </c>
      <c r="L88379" t="s">
        <v>371785</v>
      </c>
      <c r="M88379" t="s">
        <v>28</v>
      </c>
      <c r="N88379" t="s">
        <v>1415</v>
      </c>
      <c r="O88379" s="1">
        <v>39245</v>
      </c>
      <c r="P88379">
        <v>25000000</v>
      </c>
    </row>
    <row r="88380" spans="11:16" x14ac:dyDescent="0.3">
      <c r="K88380" t="s">
        <v>371784</v>
      </c>
      <c r="L88380" t="s">
        <v>371786</v>
      </c>
      <c r="M88380" t="s">
        <v>28</v>
      </c>
      <c r="N88380" t="s">
        <v>40</v>
      </c>
      <c r="O88380" s="1">
        <v>38718</v>
      </c>
      <c r="P88380">
        <v>2000000</v>
      </c>
    </row>
    <row r="88381" spans="11:16" x14ac:dyDescent="0.3">
      <c r="K88381" t="s">
        <v>371787</v>
      </c>
      <c r="L88381" t="s">
        <v>371788</v>
      </c>
      <c r="M88381" t="s">
        <v>28</v>
      </c>
      <c r="N88381" t="s">
        <v>29</v>
      </c>
      <c r="O88381" s="1">
        <v>40278</v>
      </c>
      <c r="P88381">
        <v>10000000</v>
      </c>
    </row>
    <row r="88382" spans="11:16" x14ac:dyDescent="0.3">
      <c r="K88382" t="s">
        <v>371787</v>
      </c>
      <c r="L88382" t="s">
        <v>371789</v>
      </c>
      <c r="M88382" t="s">
        <v>28</v>
      </c>
      <c r="N88382" t="s">
        <v>40</v>
      </c>
      <c r="O88382" s="1">
        <v>39814</v>
      </c>
    </row>
    <row r="88383" spans="11:16" x14ac:dyDescent="0.3">
      <c r="K88383" t="s">
        <v>371787</v>
      </c>
      <c r="L88383" t="s">
        <v>371790</v>
      </c>
      <c r="M88383" t="s">
        <v>28</v>
      </c>
      <c r="N88383" t="s">
        <v>493</v>
      </c>
      <c r="O88383" s="1">
        <v>40551</v>
      </c>
      <c r="P88383">
        <v>50000000</v>
      </c>
    </row>
    <row r="88384" spans="11:16" x14ac:dyDescent="0.3">
      <c r="K88384" t="s">
        <v>371791</v>
      </c>
      <c r="L88384" t="s">
        <v>371792</v>
      </c>
      <c r="M88384" t="s">
        <v>28</v>
      </c>
      <c r="N88384" t="s">
        <v>1189</v>
      </c>
      <c r="O88384" t="s">
        <v>6260</v>
      </c>
    </row>
    <row r="88385" spans="11:16" x14ac:dyDescent="0.3">
      <c r="K88385" t="s">
        <v>371793</v>
      </c>
      <c r="L88385" t="s">
        <v>371794</v>
      </c>
      <c r="M88385" t="s">
        <v>324</v>
      </c>
      <c r="O88385" s="1">
        <v>41286</v>
      </c>
    </row>
    <row r="88386" spans="11:16" x14ac:dyDescent="0.3">
      <c r="K88386" t="s">
        <v>371795</v>
      </c>
      <c r="L88386" t="s">
        <v>371796</v>
      </c>
      <c r="M88386" t="s">
        <v>28</v>
      </c>
      <c r="O88386" s="1">
        <v>39455</v>
      </c>
      <c r="P88386">
        <v>1100000</v>
      </c>
    </row>
    <row r="88387" spans="11:16" x14ac:dyDescent="0.3">
      <c r="K88387" t="s">
        <v>371795</v>
      </c>
      <c r="L88387" t="s">
        <v>371797</v>
      </c>
      <c r="M88387" t="s">
        <v>28</v>
      </c>
      <c r="O88387" s="1">
        <v>40548</v>
      </c>
      <c r="P88387">
        <v>2000000</v>
      </c>
    </row>
    <row r="88388" spans="11:16" x14ac:dyDescent="0.3">
      <c r="K88388" t="s">
        <v>371798</v>
      </c>
      <c r="L88388" t="s">
        <v>371799</v>
      </c>
      <c r="M88388" t="s">
        <v>28</v>
      </c>
      <c r="N88388" t="s">
        <v>2690</v>
      </c>
      <c r="O88388" s="1">
        <v>39093</v>
      </c>
      <c r="P88388">
        <v>26000000</v>
      </c>
    </row>
    <row r="88389" spans="11:16" x14ac:dyDescent="0.3">
      <c r="K88389" t="s">
        <v>371800</v>
      </c>
      <c r="L88389" t="s">
        <v>371801</v>
      </c>
      <c r="M88389" t="s">
        <v>52</v>
      </c>
      <c r="O88389" t="s">
        <v>1999</v>
      </c>
    </row>
    <row r="88390" spans="11:16" x14ac:dyDescent="0.3">
      <c r="K88390" t="s">
        <v>371802</v>
      </c>
      <c r="L88390" t="s">
        <v>371803</v>
      </c>
      <c r="M88390" t="s">
        <v>28</v>
      </c>
      <c r="O88390" t="s">
        <v>9801</v>
      </c>
      <c r="P88390">
        <v>8320993</v>
      </c>
    </row>
    <row r="88391" spans="11:16" x14ac:dyDescent="0.3">
      <c r="K88391" t="s">
        <v>371804</v>
      </c>
      <c r="L88391" t="s">
        <v>371805</v>
      </c>
      <c r="M88391" t="s">
        <v>28</v>
      </c>
      <c r="O88391" t="s">
        <v>3713</v>
      </c>
      <c r="P88391">
        <v>616484</v>
      </c>
    </row>
    <row r="88392" spans="11:16" x14ac:dyDescent="0.3">
      <c r="K88392" t="s">
        <v>371806</v>
      </c>
      <c r="L88392" t="s">
        <v>371807</v>
      </c>
      <c r="M88392" t="s">
        <v>28</v>
      </c>
      <c r="O88392" s="1">
        <v>40522</v>
      </c>
      <c r="P88392">
        <v>3000000</v>
      </c>
    </row>
    <row r="88393" spans="11:16" x14ac:dyDescent="0.3">
      <c r="K88393" t="s">
        <v>371808</v>
      </c>
      <c r="L88393" t="s">
        <v>371809</v>
      </c>
      <c r="M88393" t="s">
        <v>28</v>
      </c>
      <c r="N88393" t="s">
        <v>40</v>
      </c>
      <c r="O88393" t="s">
        <v>16516</v>
      </c>
      <c r="P88393">
        <v>6000000</v>
      </c>
    </row>
    <row r="88394" spans="11:16" x14ac:dyDescent="0.3">
      <c r="K88394" t="s">
        <v>371808</v>
      </c>
      <c r="L88394" t="s">
        <v>371810</v>
      </c>
      <c r="M88394" t="s">
        <v>28</v>
      </c>
      <c r="N88394" t="s">
        <v>493</v>
      </c>
      <c r="O88394" t="s">
        <v>1178</v>
      </c>
      <c r="P88394">
        <v>40000000</v>
      </c>
    </row>
    <row r="88395" spans="11:16" x14ac:dyDescent="0.3">
      <c r="K88395" t="s">
        <v>371808</v>
      </c>
      <c r="L88395" t="s">
        <v>371811</v>
      </c>
      <c r="M88395" t="s">
        <v>28</v>
      </c>
      <c r="N88395" t="s">
        <v>29</v>
      </c>
      <c r="O88395" s="1">
        <v>41456</v>
      </c>
      <c r="P88395">
        <v>20000000</v>
      </c>
    </row>
    <row r="88396" spans="11:16" x14ac:dyDescent="0.3">
      <c r="K88396" t="s">
        <v>371812</v>
      </c>
      <c r="L88396" t="s">
        <v>371813</v>
      </c>
      <c r="M88396" t="s">
        <v>91</v>
      </c>
      <c r="O88396" t="s">
        <v>9445</v>
      </c>
      <c r="P88396">
        <v>2500000</v>
      </c>
    </row>
    <row r="88397" spans="11:16" x14ac:dyDescent="0.3">
      <c r="K88397" t="s">
        <v>371814</v>
      </c>
      <c r="L88397" t="s">
        <v>371815</v>
      </c>
      <c r="M88397" t="s">
        <v>28</v>
      </c>
      <c r="N88397" t="s">
        <v>29</v>
      </c>
      <c r="O88397" s="1">
        <v>41405</v>
      </c>
      <c r="P88397">
        <v>5000000</v>
      </c>
    </row>
    <row r="88398" spans="11:16" x14ac:dyDescent="0.3">
      <c r="K88398" t="s">
        <v>371814</v>
      </c>
      <c r="L88398" t="s">
        <v>371816</v>
      </c>
      <c r="M88398" t="s">
        <v>256</v>
      </c>
      <c r="O88398" s="1">
        <v>41405</v>
      </c>
      <c r="P88398">
        <v>2500000</v>
      </c>
    </row>
    <row r="88399" spans="11:16" x14ac:dyDescent="0.3">
      <c r="K88399" t="s">
        <v>371814</v>
      </c>
      <c r="L88399" t="s">
        <v>371817</v>
      </c>
      <c r="M88399" t="s">
        <v>28</v>
      </c>
      <c r="N88399" t="s">
        <v>40</v>
      </c>
      <c r="O88399" t="s">
        <v>2130</v>
      </c>
      <c r="P88399">
        <v>8000000</v>
      </c>
    </row>
    <row r="88400" spans="11:16" x14ac:dyDescent="0.3">
      <c r="K88400" t="s">
        <v>371818</v>
      </c>
      <c r="L88400" t="s">
        <v>371819</v>
      </c>
      <c r="M88400" t="s">
        <v>28</v>
      </c>
      <c r="O88400" t="s">
        <v>9106</v>
      </c>
    </row>
    <row r="88401" spans="11:16" x14ac:dyDescent="0.3">
      <c r="K88401" t="s">
        <v>371820</v>
      </c>
      <c r="L88401" t="s">
        <v>371821</v>
      </c>
      <c r="M88401" t="s">
        <v>52</v>
      </c>
      <c r="O88401" s="1">
        <v>42280</v>
      </c>
      <c r="P88401">
        <v>791520</v>
      </c>
    </row>
    <row r="88402" spans="11:16" x14ac:dyDescent="0.3">
      <c r="K88402" t="s">
        <v>371820</v>
      </c>
      <c r="L88402" t="s">
        <v>371822</v>
      </c>
      <c r="M88402" t="s">
        <v>52</v>
      </c>
      <c r="O88402" s="1">
        <v>42225</v>
      </c>
      <c r="P88402">
        <v>1600000</v>
      </c>
    </row>
    <row r="88403" spans="11:16" x14ac:dyDescent="0.3">
      <c r="K88403" t="s">
        <v>371823</v>
      </c>
      <c r="L88403" t="s">
        <v>371824</v>
      </c>
      <c r="M88403" t="s">
        <v>256</v>
      </c>
      <c r="O88403" s="1">
        <v>41277</v>
      </c>
      <c r="P88403">
        <v>1200000</v>
      </c>
    </row>
    <row r="88404" spans="11:16" x14ac:dyDescent="0.3">
      <c r="K88404" t="s">
        <v>371823</v>
      </c>
      <c r="L88404" t="s">
        <v>371825</v>
      </c>
      <c r="M88404" t="s">
        <v>28</v>
      </c>
      <c r="N88404" t="s">
        <v>40</v>
      </c>
      <c r="O88404" t="s">
        <v>98006</v>
      </c>
      <c r="P88404">
        <v>5000000</v>
      </c>
    </row>
    <row r="88405" spans="11:16" x14ac:dyDescent="0.3">
      <c r="K88405" t="s">
        <v>371823</v>
      </c>
      <c r="L88405" t="s">
        <v>371826</v>
      </c>
      <c r="M88405" t="s">
        <v>28</v>
      </c>
      <c r="N88405" t="s">
        <v>493</v>
      </c>
      <c r="O88405" t="s">
        <v>38249</v>
      </c>
      <c r="P88405">
        <v>30000000</v>
      </c>
    </row>
    <row r="88406" spans="11:16" x14ac:dyDescent="0.3">
      <c r="K88406" t="s">
        <v>371823</v>
      </c>
      <c r="L88406" t="s">
        <v>371827</v>
      </c>
      <c r="M88406" t="s">
        <v>28</v>
      </c>
      <c r="N88406" t="s">
        <v>29</v>
      </c>
      <c r="O88406" t="s">
        <v>5870</v>
      </c>
      <c r="P88406">
        <v>6200000</v>
      </c>
    </row>
    <row r="88407" spans="11:16" x14ac:dyDescent="0.3">
      <c r="K88407" t="s">
        <v>371823</v>
      </c>
      <c r="L88407" t="s">
        <v>371828</v>
      </c>
      <c r="M88407" t="s">
        <v>28</v>
      </c>
      <c r="N88407" t="s">
        <v>1189</v>
      </c>
      <c r="O88407" t="s">
        <v>3267</v>
      </c>
      <c r="P88407">
        <v>30000000</v>
      </c>
    </row>
    <row r="88408" spans="11:16" x14ac:dyDescent="0.3">
      <c r="K88408" t="s">
        <v>371823</v>
      </c>
      <c r="L88408" t="s">
        <v>371829</v>
      </c>
      <c r="M88408" t="s">
        <v>28</v>
      </c>
      <c r="N88408" t="s">
        <v>29</v>
      </c>
      <c r="O88408" t="s">
        <v>20850</v>
      </c>
      <c r="P88408">
        <v>5100000</v>
      </c>
    </row>
    <row r="88409" spans="11:16" x14ac:dyDescent="0.3">
      <c r="K88409" t="s">
        <v>371830</v>
      </c>
      <c r="L88409" t="s">
        <v>371831</v>
      </c>
      <c r="M88409" t="s">
        <v>28</v>
      </c>
      <c r="O88409" t="s">
        <v>20155</v>
      </c>
      <c r="P88409">
        <v>3000000</v>
      </c>
    </row>
    <row r="88410" spans="11:16" x14ac:dyDescent="0.3">
      <c r="K88410" t="s">
        <v>371832</v>
      </c>
      <c r="L88410" t="s">
        <v>371833</v>
      </c>
      <c r="M88410" t="s">
        <v>52</v>
      </c>
      <c r="O88410" t="s">
        <v>17373</v>
      </c>
      <c r="P88410">
        <v>847875</v>
      </c>
    </row>
    <row r="88411" spans="11:16" x14ac:dyDescent="0.3">
      <c r="K88411" t="s">
        <v>371832</v>
      </c>
      <c r="L88411" t="s">
        <v>371834</v>
      </c>
      <c r="M88411" t="s">
        <v>28</v>
      </c>
      <c r="O88411" s="1">
        <v>40916</v>
      </c>
      <c r="P88411">
        <v>200000</v>
      </c>
    </row>
    <row r="88412" spans="11:16" x14ac:dyDescent="0.3">
      <c r="K88412" t="s">
        <v>371832</v>
      </c>
      <c r="L88412" t="s">
        <v>371835</v>
      </c>
      <c r="M88412" t="s">
        <v>223</v>
      </c>
      <c r="O88412" t="s">
        <v>31360</v>
      </c>
      <c r="P88412">
        <v>600000</v>
      </c>
    </row>
    <row r="88413" spans="11:16" x14ac:dyDescent="0.3">
      <c r="K88413" t="s">
        <v>371836</v>
      </c>
      <c r="L88413" t="s">
        <v>371837</v>
      </c>
      <c r="M88413" t="s">
        <v>52</v>
      </c>
      <c r="O88413" s="1">
        <v>41281</v>
      </c>
    </row>
    <row r="88414" spans="11:16" x14ac:dyDescent="0.3">
      <c r="K88414" t="s">
        <v>371836</v>
      </c>
      <c r="L88414" t="s">
        <v>371838</v>
      </c>
      <c r="M88414" t="s">
        <v>324</v>
      </c>
      <c r="O88414" s="1">
        <v>40919</v>
      </c>
      <c r="P88414">
        <v>750000</v>
      </c>
    </row>
    <row r="88415" spans="11:16" x14ac:dyDescent="0.3">
      <c r="K88415" t="s">
        <v>371836</v>
      </c>
      <c r="L88415" t="s">
        <v>371839</v>
      </c>
      <c r="M88415" t="s">
        <v>52</v>
      </c>
      <c r="O88415" t="s">
        <v>21540</v>
      </c>
      <c r="P88415">
        <v>1300000</v>
      </c>
    </row>
    <row r="88416" spans="11:16" x14ac:dyDescent="0.3">
      <c r="K88416" t="s">
        <v>371836</v>
      </c>
      <c r="L88416" t="s">
        <v>371840</v>
      </c>
      <c r="M88416" t="s">
        <v>28</v>
      </c>
      <c r="O88416" s="1">
        <v>41278</v>
      </c>
      <c r="P88416">
        <v>25000</v>
      </c>
    </row>
    <row r="88417" spans="11:16" x14ac:dyDescent="0.3">
      <c r="K88417" t="s">
        <v>371836</v>
      </c>
      <c r="L88417" t="s">
        <v>371841</v>
      </c>
      <c r="M88417" t="s">
        <v>52</v>
      </c>
      <c r="O88417" t="s">
        <v>5432</v>
      </c>
      <c r="P88417">
        <v>750000</v>
      </c>
    </row>
    <row r="88418" spans="11:16" x14ac:dyDescent="0.3">
      <c r="K88418" t="s">
        <v>371836</v>
      </c>
      <c r="L88418" t="s">
        <v>371842</v>
      </c>
      <c r="M88418" t="s">
        <v>52</v>
      </c>
      <c r="O88418" s="1">
        <v>41282</v>
      </c>
      <c r="P88418">
        <v>1300000</v>
      </c>
    </row>
    <row r="88419" spans="11:16" x14ac:dyDescent="0.3">
      <c r="K88419" t="s">
        <v>371843</v>
      </c>
      <c r="L88419" t="s">
        <v>371844</v>
      </c>
      <c r="M88419" t="s">
        <v>52</v>
      </c>
      <c r="O88419" s="1">
        <v>41645</v>
      </c>
    </row>
    <row r="88420" spans="11:16" x14ac:dyDescent="0.3">
      <c r="K88420" t="s">
        <v>371845</v>
      </c>
      <c r="L88420" t="s">
        <v>371846</v>
      </c>
      <c r="M88420" t="s">
        <v>52</v>
      </c>
      <c r="O88420" t="s">
        <v>13512</v>
      </c>
      <c r="P88420">
        <v>50000</v>
      </c>
    </row>
    <row r="88421" spans="11:16" x14ac:dyDescent="0.3">
      <c r="K88421" t="s">
        <v>371847</v>
      </c>
      <c r="L88421" t="s">
        <v>371848</v>
      </c>
      <c r="M88421" t="s">
        <v>28</v>
      </c>
      <c r="N88421" t="s">
        <v>29</v>
      </c>
      <c r="O88421" t="s">
        <v>5870</v>
      </c>
      <c r="P88421">
        <v>5000000</v>
      </c>
    </row>
    <row r="88422" spans="11:16" x14ac:dyDescent="0.3">
      <c r="K88422" t="s">
        <v>371847</v>
      </c>
      <c r="L88422" t="s">
        <v>371849</v>
      </c>
      <c r="M88422" t="s">
        <v>52</v>
      </c>
      <c r="O88422" s="1">
        <v>40826</v>
      </c>
      <c r="P88422">
        <v>1500000</v>
      </c>
    </row>
    <row r="88423" spans="11:16" x14ac:dyDescent="0.3">
      <c r="K88423" t="s">
        <v>371847</v>
      </c>
      <c r="L88423" t="s">
        <v>371850</v>
      </c>
      <c r="M88423" t="s">
        <v>28</v>
      </c>
      <c r="N88423" t="s">
        <v>40</v>
      </c>
      <c r="O88423" s="1">
        <v>40432</v>
      </c>
      <c r="P88423">
        <v>4500000</v>
      </c>
    </row>
    <row r="88424" spans="11:16" x14ac:dyDescent="0.3">
      <c r="K88424" t="s">
        <v>371847</v>
      </c>
      <c r="L88424" t="s">
        <v>371851</v>
      </c>
      <c r="M88424" t="s">
        <v>28</v>
      </c>
      <c r="N88424" t="s">
        <v>493</v>
      </c>
      <c r="O88424" t="s">
        <v>59350</v>
      </c>
      <c r="P88424">
        <v>3000000</v>
      </c>
    </row>
    <row r="88425" spans="11:16" x14ac:dyDescent="0.3">
      <c r="K88425" t="s">
        <v>371847</v>
      </c>
      <c r="L88425" t="s">
        <v>371852</v>
      </c>
      <c r="M88425" t="s">
        <v>256</v>
      </c>
      <c r="O88425" s="1">
        <v>42313</v>
      </c>
      <c r="P88425">
        <v>3060493</v>
      </c>
    </row>
    <row r="88426" spans="11:16" x14ac:dyDescent="0.3">
      <c r="K88426" t="s">
        <v>371847</v>
      </c>
      <c r="L88426" t="s">
        <v>371853</v>
      </c>
      <c r="M88426" t="s">
        <v>28</v>
      </c>
      <c r="N88426" t="s">
        <v>493</v>
      </c>
      <c r="O88426" s="1">
        <v>41345</v>
      </c>
      <c r="P88426">
        <v>10700000</v>
      </c>
    </row>
    <row r="88427" spans="11:16" x14ac:dyDescent="0.3">
      <c r="K88427" t="s">
        <v>371854</v>
      </c>
      <c r="L88427" t="s">
        <v>371855</v>
      </c>
      <c r="M88427" t="s">
        <v>52</v>
      </c>
      <c r="O88427" t="s">
        <v>31360</v>
      </c>
      <c r="P88427">
        <v>18000</v>
      </c>
    </row>
    <row r="88428" spans="11:16" x14ac:dyDescent="0.3">
      <c r="K88428" t="s">
        <v>371856</v>
      </c>
      <c r="L88428" t="s">
        <v>371857</v>
      </c>
      <c r="M88428" t="s">
        <v>28</v>
      </c>
      <c r="N88428" t="s">
        <v>40</v>
      </c>
      <c r="O88428" s="1">
        <v>41978</v>
      </c>
      <c r="P88428">
        <v>6000000</v>
      </c>
    </row>
    <row r="88429" spans="11:16" x14ac:dyDescent="0.3">
      <c r="K88429" t="s">
        <v>371858</v>
      </c>
      <c r="L88429" t="s">
        <v>371859</v>
      </c>
      <c r="M88429" t="s">
        <v>52</v>
      </c>
      <c r="O88429" s="1">
        <v>42103</v>
      </c>
    </row>
    <row r="88430" spans="11:16" x14ac:dyDescent="0.3">
      <c r="K88430" t="s">
        <v>371860</v>
      </c>
      <c r="L88430" t="s">
        <v>371861</v>
      </c>
      <c r="M88430" t="s">
        <v>28</v>
      </c>
      <c r="N88430" t="s">
        <v>40</v>
      </c>
      <c r="O88430" s="1">
        <v>41649</v>
      </c>
      <c r="P88430">
        <v>2300000</v>
      </c>
    </row>
    <row r="88431" spans="11:16" x14ac:dyDescent="0.3">
      <c r="K88431" t="s">
        <v>371860</v>
      </c>
      <c r="L88431" t="s">
        <v>371862</v>
      </c>
      <c r="M88431" t="s">
        <v>28</v>
      </c>
      <c r="N88431" t="s">
        <v>40</v>
      </c>
      <c r="O88431" t="s">
        <v>26569</v>
      </c>
      <c r="P88431">
        <v>3000000</v>
      </c>
    </row>
    <row r="88432" spans="11:16" x14ac:dyDescent="0.3">
      <c r="K88432" t="s">
        <v>371860</v>
      </c>
      <c r="L88432" t="s">
        <v>371863</v>
      </c>
      <c r="M88432" t="s">
        <v>52</v>
      </c>
      <c r="O88432" s="1">
        <v>40827</v>
      </c>
      <c r="P88432">
        <v>2100000</v>
      </c>
    </row>
    <row r="88433" spans="11:16" x14ac:dyDescent="0.3">
      <c r="K88433" t="s">
        <v>371860</v>
      </c>
      <c r="L88433" t="s">
        <v>371864</v>
      </c>
      <c r="M88433" t="s">
        <v>324</v>
      </c>
      <c r="O88433" s="1">
        <v>39822</v>
      </c>
      <c r="P88433">
        <v>355000</v>
      </c>
    </row>
    <row r="88434" spans="11:16" x14ac:dyDescent="0.3">
      <c r="K88434" t="s">
        <v>371865</v>
      </c>
      <c r="L88434" t="s">
        <v>371866</v>
      </c>
      <c r="M88434" t="s">
        <v>3620</v>
      </c>
      <c r="O88434" s="1">
        <v>41741</v>
      </c>
      <c r="P88434">
        <v>8868</v>
      </c>
    </row>
    <row r="88435" spans="11:16" x14ac:dyDescent="0.3">
      <c r="K88435" t="s">
        <v>371867</v>
      </c>
      <c r="L88435" t="s">
        <v>371868</v>
      </c>
      <c r="M88435" t="s">
        <v>52</v>
      </c>
      <c r="O88435" t="s">
        <v>20335</v>
      </c>
    </row>
    <row r="88436" spans="11:16" x14ac:dyDescent="0.3">
      <c r="K88436" t="s">
        <v>371869</v>
      </c>
      <c r="L88436" t="s">
        <v>371870</v>
      </c>
      <c r="M88436" t="s">
        <v>52</v>
      </c>
      <c r="O88436" t="s">
        <v>33592</v>
      </c>
    </row>
    <row r="88437" spans="11:16" x14ac:dyDescent="0.3">
      <c r="K88437" t="s">
        <v>371871</v>
      </c>
      <c r="L88437" t="s">
        <v>371872</v>
      </c>
      <c r="M88437" t="s">
        <v>52</v>
      </c>
      <c r="O88437" t="s">
        <v>21209</v>
      </c>
      <c r="P88437">
        <v>206380</v>
      </c>
    </row>
    <row r="88438" spans="11:16" x14ac:dyDescent="0.3">
      <c r="K88438" t="s">
        <v>371873</v>
      </c>
      <c r="L88438" t="s">
        <v>371874</v>
      </c>
      <c r="M88438" t="s">
        <v>28</v>
      </c>
      <c r="N88438" t="s">
        <v>1189</v>
      </c>
      <c r="O88438" s="1">
        <v>37022</v>
      </c>
      <c r="P88438">
        <v>20000000</v>
      </c>
    </row>
    <row r="88439" spans="11:16" x14ac:dyDescent="0.3">
      <c r="K88439" t="s">
        <v>371875</v>
      </c>
      <c r="L88439" t="s">
        <v>371876</v>
      </c>
      <c r="M88439" t="s">
        <v>233</v>
      </c>
      <c r="O88439" t="s">
        <v>8938</v>
      </c>
    </row>
    <row r="88440" spans="11:16" x14ac:dyDescent="0.3">
      <c r="K88440" t="s">
        <v>371875</v>
      </c>
      <c r="L88440" t="s">
        <v>371877</v>
      </c>
      <c r="M88440" t="s">
        <v>28</v>
      </c>
      <c r="O88440" t="s">
        <v>12446</v>
      </c>
      <c r="P88440">
        <v>14000000</v>
      </c>
    </row>
    <row r="88441" spans="11:16" x14ac:dyDescent="0.3">
      <c r="K88441" t="s">
        <v>371875</v>
      </c>
      <c r="L88441" t="s">
        <v>371878</v>
      </c>
      <c r="M88441" t="s">
        <v>91</v>
      </c>
      <c r="O88441" t="s">
        <v>9043</v>
      </c>
    </row>
    <row r="88442" spans="11:16" x14ac:dyDescent="0.3">
      <c r="K88442" t="s">
        <v>371875</v>
      </c>
      <c r="L88442" t="s">
        <v>371879</v>
      </c>
      <c r="M88442" t="s">
        <v>233</v>
      </c>
      <c r="O88442" s="1">
        <v>42220</v>
      </c>
      <c r="P88442">
        <v>20000000</v>
      </c>
    </row>
    <row r="88443" spans="11:16" x14ac:dyDescent="0.3">
      <c r="K88443" t="s">
        <v>371880</v>
      </c>
      <c r="L88443" t="s">
        <v>371881</v>
      </c>
      <c r="M88443" t="s">
        <v>91</v>
      </c>
      <c r="O88443" t="s">
        <v>7959</v>
      </c>
    </row>
    <row r="88444" spans="11:16" x14ac:dyDescent="0.3">
      <c r="K88444" t="s">
        <v>371882</v>
      </c>
      <c r="L88444" t="s">
        <v>371883</v>
      </c>
      <c r="M88444" t="s">
        <v>28</v>
      </c>
      <c r="O88444" s="1">
        <v>40180</v>
      </c>
      <c r="P88444">
        <v>81250</v>
      </c>
    </row>
    <row r="88445" spans="11:16" x14ac:dyDescent="0.3">
      <c r="K88445" t="s">
        <v>371882</v>
      </c>
      <c r="L88445" t="s">
        <v>371884</v>
      </c>
      <c r="M88445" t="s">
        <v>28</v>
      </c>
      <c r="O88445" s="1">
        <v>42279</v>
      </c>
      <c r="P88445">
        <v>295000</v>
      </c>
    </row>
    <row r="88446" spans="11:16" x14ac:dyDescent="0.3">
      <c r="K88446" t="s">
        <v>371882</v>
      </c>
      <c r="L88446" t="s">
        <v>371885</v>
      </c>
      <c r="M88446" t="s">
        <v>28</v>
      </c>
      <c r="O88446" s="1">
        <v>41279</v>
      </c>
      <c r="P88446">
        <v>335000</v>
      </c>
    </row>
    <row r="88447" spans="11:16" x14ac:dyDescent="0.3">
      <c r="K88447" t="s">
        <v>371886</v>
      </c>
      <c r="L88447" t="s">
        <v>371887</v>
      </c>
      <c r="M88447" t="s">
        <v>28</v>
      </c>
      <c r="N88447" t="s">
        <v>40</v>
      </c>
      <c r="O88447" s="1">
        <v>41342</v>
      </c>
      <c r="P88447">
        <v>3000000</v>
      </c>
    </row>
    <row r="88448" spans="11:16" x14ac:dyDescent="0.3">
      <c r="K88448" t="s">
        <v>371888</v>
      </c>
      <c r="L88448" t="s">
        <v>371889</v>
      </c>
      <c r="M88448" t="s">
        <v>223</v>
      </c>
      <c r="O88448" s="1">
        <v>41281</v>
      </c>
      <c r="P88448">
        <v>900000</v>
      </c>
    </row>
    <row r="88449" spans="11:16" x14ac:dyDescent="0.3">
      <c r="K88449" t="s">
        <v>371888</v>
      </c>
      <c r="L88449" t="s">
        <v>371890</v>
      </c>
      <c r="M88449" t="s">
        <v>28</v>
      </c>
      <c r="O88449" t="s">
        <v>5186</v>
      </c>
      <c r="P88449">
        <v>405500</v>
      </c>
    </row>
    <row r="88450" spans="11:16" x14ac:dyDescent="0.3">
      <c r="K88450" t="s">
        <v>371888</v>
      </c>
      <c r="L88450" t="s">
        <v>371891</v>
      </c>
      <c r="M88450" t="s">
        <v>52</v>
      </c>
      <c r="O88450" s="1">
        <v>41275</v>
      </c>
      <c r="P88450">
        <v>750000</v>
      </c>
    </row>
    <row r="88451" spans="11:16" x14ac:dyDescent="0.3">
      <c r="K88451" t="s">
        <v>371892</v>
      </c>
      <c r="L88451" t="s">
        <v>371893</v>
      </c>
      <c r="M88451" t="s">
        <v>52</v>
      </c>
      <c r="O88451" t="s">
        <v>7540</v>
      </c>
      <c r="P88451">
        <v>1100000</v>
      </c>
    </row>
    <row r="88452" spans="11:16" x14ac:dyDescent="0.3">
      <c r="K88452" t="s">
        <v>371892</v>
      </c>
      <c r="L88452" t="s">
        <v>371894</v>
      </c>
      <c r="M88452" t="s">
        <v>52</v>
      </c>
      <c r="O88452" t="s">
        <v>9169</v>
      </c>
    </row>
    <row r="88453" spans="11:16" x14ac:dyDescent="0.3">
      <c r="K88453" t="s">
        <v>371895</v>
      </c>
      <c r="L88453" t="s">
        <v>371896</v>
      </c>
      <c r="M88453" t="s">
        <v>324</v>
      </c>
      <c r="O88453" s="1">
        <v>39093</v>
      </c>
    </row>
    <row r="88454" spans="11:16" x14ac:dyDescent="0.3">
      <c r="K88454" t="s">
        <v>371897</v>
      </c>
      <c r="L88454" t="s">
        <v>371898</v>
      </c>
      <c r="M88454" t="s">
        <v>233</v>
      </c>
      <c r="O88454" t="s">
        <v>6267</v>
      </c>
      <c r="P88454">
        <v>130000</v>
      </c>
    </row>
    <row r="88455" spans="11:16" x14ac:dyDescent="0.3">
      <c r="K88455" t="s">
        <v>371899</v>
      </c>
      <c r="L88455" t="s">
        <v>371900</v>
      </c>
      <c r="M88455" t="s">
        <v>52</v>
      </c>
      <c r="O88455" s="1">
        <v>39814</v>
      </c>
    </row>
    <row r="88456" spans="11:16" x14ac:dyDescent="0.3">
      <c r="K88456" t="s">
        <v>371901</v>
      </c>
      <c r="L88456" t="s">
        <v>371902</v>
      </c>
      <c r="M88456" t="s">
        <v>28</v>
      </c>
      <c r="N88456" t="s">
        <v>493</v>
      </c>
      <c r="O88456" t="s">
        <v>35816</v>
      </c>
      <c r="P88456">
        <v>4250000</v>
      </c>
    </row>
    <row r="88457" spans="11:16" x14ac:dyDescent="0.3">
      <c r="K88457" t="s">
        <v>371901</v>
      </c>
      <c r="L88457" t="s">
        <v>371903</v>
      </c>
      <c r="M88457" t="s">
        <v>52</v>
      </c>
      <c r="O88457" s="1">
        <v>41280</v>
      </c>
      <c r="P88457">
        <v>575002</v>
      </c>
    </row>
    <row r="88458" spans="11:16" x14ac:dyDescent="0.3">
      <c r="K88458" t="s">
        <v>371904</v>
      </c>
      <c r="L88458" t="s">
        <v>371905</v>
      </c>
      <c r="M88458" t="s">
        <v>52</v>
      </c>
      <c r="O88458" s="1">
        <v>41285</v>
      </c>
    </row>
    <row r="88459" spans="11:16" x14ac:dyDescent="0.3">
      <c r="K88459" t="s">
        <v>371906</v>
      </c>
      <c r="L88459" t="s">
        <v>371907</v>
      </c>
      <c r="M88459" t="s">
        <v>52</v>
      </c>
      <c r="O88459" t="s">
        <v>4844</v>
      </c>
      <c r="P88459">
        <v>93142</v>
      </c>
    </row>
    <row r="88460" spans="11:16" x14ac:dyDescent="0.3">
      <c r="K88460" t="s">
        <v>371906</v>
      </c>
      <c r="L88460" t="s">
        <v>371908</v>
      </c>
      <c r="M88460" t="s">
        <v>190</v>
      </c>
      <c r="O88460" s="1">
        <v>42013</v>
      </c>
      <c r="P88460">
        <v>1151649</v>
      </c>
    </row>
    <row r="88461" spans="11:16" x14ac:dyDescent="0.3">
      <c r="K88461" t="s">
        <v>371906</v>
      </c>
      <c r="L88461" t="s">
        <v>371909</v>
      </c>
      <c r="M88461" t="s">
        <v>190</v>
      </c>
      <c r="O88461" s="1">
        <v>41976</v>
      </c>
      <c r="P88461">
        <v>1006008</v>
      </c>
    </row>
    <row r="88462" spans="11:16" x14ac:dyDescent="0.3">
      <c r="K88462" t="s">
        <v>371906</v>
      </c>
      <c r="L88462" t="s">
        <v>371910</v>
      </c>
      <c r="M88462" t="s">
        <v>324</v>
      </c>
      <c r="O88462" t="s">
        <v>379</v>
      </c>
      <c r="P88462">
        <v>147578</v>
      </c>
    </row>
    <row r="88463" spans="11:16" x14ac:dyDescent="0.3">
      <c r="K88463" t="s">
        <v>371911</v>
      </c>
      <c r="L88463" t="s">
        <v>371912</v>
      </c>
      <c r="M88463" t="s">
        <v>52</v>
      </c>
      <c r="O88463" s="1">
        <v>42313</v>
      </c>
      <c r="P88463">
        <v>1000000</v>
      </c>
    </row>
    <row r="88464" spans="11:16" x14ac:dyDescent="0.3">
      <c r="K88464" t="s">
        <v>371913</v>
      </c>
      <c r="L88464" t="s">
        <v>371914</v>
      </c>
      <c r="M88464" t="s">
        <v>52</v>
      </c>
      <c r="O88464" s="1">
        <v>41434</v>
      </c>
    </row>
    <row r="88465" spans="11:16" x14ac:dyDescent="0.3">
      <c r="K88465" t="s">
        <v>371915</v>
      </c>
      <c r="L88465" t="s">
        <v>371916</v>
      </c>
      <c r="M88465" t="s">
        <v>52</v>
      </c>
      <c r="O88465" s="1">
        <v>40553</v>
      </c>
      <c r="P88465">
        <v>30000</v>
      </c>
    </row>
    <row r="88466" spans="11:16" x14ac:dyDescent="0.3">
      <c r="K88466" t="s">
        <v>371917</v>
      </c>
      <c r="L88466" t="s">
        <v>371918</v>
      </c>
      <c r="M88466" t="s">
        <v>52</v>
      </c>
      <c r="O88466" s="1">
        <v>41251</v>
      </c>
      <c r="P88466">
        <v>200000</v>
      </c>
    </row>
    <row r="88467" spans="11:16" x14ac:dyDescent="0.3">
      <c r="K88467" t="s">
        <v>371919</v>
      </c>
      <c r="L88467" t="s">
        <v>371920</v>
      </c>
      <c r="M88467" t="s">
        <v>324</v>
      </c>
      <c r="O88467" s="1">
        <v>40915</v>
      </c>
    </row>
    <row r="88468" spans="11:16" x14ac:dyDescent="0.3">
      <c r="K88468" t="s">
        <v>371919</v>
      </c>
      <c r="L88468" t="s">
        <v>371921</v>
      </c>
      <c r="M88468" t="s">
        <v>324</v>
      </c>
      <c r="O88468" s="1">
        <v>40553</v>
      </c>
      <c r="P88468">
        <v>500000</v>
      </c>
    </row>
    <row r="88469" spans="11:16" x14ac:dyDescent="0.3">
      <c r="K88469" t="s">
        <v>371922</v>
      </c>
      <c r="L88469" t="s">
        <v>371923</v>
      </c>
      <c r="M88469" t="s">
        <v>190</v>
      </c>
      <c r="O88469" t="s">
        <v>14306</v>
      </c>
    </row>
    <row r="88470" spans="11:16" x14ac:dyDescent="0.3">
      <c r="K88470" t="s">
        <v>371924</v>
      </c>
      <c r="L88470" t="s">
        <v>371925</v>
      </c>
      <c r="M88470" t="s">
        <v>190</v>
      </c>
      <c r="O88470" t="s">
        <v>8270</v>
      </c>
    </row>
    <row r="88471" spans="11:16" x14ac:dyDescent="0.3">
      <c r="K88471" t="s">
        <v>371926</v>
      </c>
      <c r="L88471" t="s">
        <v>371927</v>
      </c>
      <c r="M88471" t="s">
        <v>52</v>
      </c>
      <c r="O88471" s="1">
        <v>39451</v>
      </c>
    </row>
    <row r="88472" spans="11:16" x14ac:dyDescent="0.3">
      <c r="K88472" t="s">
        <v>371928</v>
      </c>
      <c r="L88472" t="s">
        <v>371929</v>
      </c>
      <c r="M88472" t="s">
        <v>52</v>
      </c>
      <c r="O88472" s="1">
        <v>39816</v>
      </c>
      <c r="P88472">
        <v>250000</v>
      </c>
    </row>
    <row r="88473" spans="11:16" x14ac:dyDescent="0.3">
      <c r="K88473" t="s">
        <v>371930</v>
      </c>
      <c r="L88473" t="s">
        <v>371931</v>
      </c>
      <c r="M88473" t="s">
        <v>52</v>
      </c>
      <c r="O88473" t="s">
        <v>22207</v>
      </c>
      <c r="P88473">
        <v>650000</v>
      </c>
    </row>
    <row r="88474" spans="11:16" x14ac:dyDescent="0.3">
      <c r="K88474" t="s">
        <v>371932</v>
      </c>
      <c r="L88474" t="s">
        <v>371933</v>
      </c>
      <c r="M88474" t="s">
        <v>91</v>
      </c>
      <c r="O88474" s="1">
        <v>40673</v>
      </c>
    </row>
    <row r="88475" spans="11:16" x14ac:dyDescent="0.3">
      <c r="K88475" t="s">
        <v>371932</v>
      </c>
      <c r="L88475" t="s">
        <v>371934</v>
      </c>
      <c r="M88475" t="s">
        <v>91</v>
      </c>
      <c r="O88475" t="s">
        <v>6131</v>
      </c>
    </row>
    <row r="88476" spans="11:16" x14ac:dyDescent="0.3">
      <c r="K88476" t="s">
        <v>371935</v>
      </c>
      <c r="L88476" t="s">
        <v>371936</v>
      </c>
      <c r="M88476" t="s">
        <v>52</v>
      </c>
      <c r="O88476" s="1">
        <v>42074</v>
      </c>
      <c r="P88476">
        <v>1400000</v>
      </c>
    </row>
    <row r="88477" spans="11:16" x14ac:dyDescent="0.3">
      <c r="K88477" t="s">
        <v>371937</v>
      </c>
      <c r="L88477" t="s">
        <v>371938</v>
      </c>
      <c r="M88477" t="s">
        <v>28</v>
      </c>
      <c r="N88477" t="s">
        <v>40</v>
      </c>
      <c r="O88477" t="s">
        <v>21209</v>
      </c>
      <c r="P88477">
        <v>1644736</v>
      </c>
    </row>
    <row r="88478" spans="11:16" x14ac:dyDescent="0.3">
      <c r="K88478" t="s">
        <v>371939</v>
      </c>
      <c r="L88478" t="s">
        <v>371940</v>
      </c>
      <c r="M88478" t="s">
        <v>91</v>
      </c>
      <c r="O88478" s="1">
        <v>40188</v>
      </c>
    </row>
    <row r="88479" spans="11:16" x14ac:dyDescent="0.3">
      <c r="K88479" t="s">
        <v>371941</v>
      </c>
      <c r="L88479" t="s">
        <v>371942</v>
      </c>
      <c r="M88479" t="s">
        <v>28</v>
      </c>
      <c r="O88479" s="1">
        <v>40884</v>
      </c>
      <c r="P88479">
        <v>266386</v>
      </c>
    </row>
    <row r="88480" spans="11:16" x14ac:dyDescent="0.3">
      <c r="K88480" t="s">
        <v>371941</v>
      </c>
      <c r="L88480" t="s">
        <v>371943</v>
      </c>
      <c r="M88480" t="s">
        <v>52</v>
      </c>
      <c r="O88480" s="1">
        <v>40188</v>
      </c>
      <c r="P88480">
        <v>150000</v>
      </c>
    </row>
    <row r="88481" spans="11:16" x14ac:dyDescent="0.3">
      <c r="K88481" t="s">
        <v>371944</v>
      </c>
      <c r="L88481" t="s">
        <v>371945</v>
      </c>
      <c r="M88481" t="s">
        <v>52</v>
      </c>
      <c r="O88481" s="1">
        <v>40915</v>
      </c>
    </row>
    <row r="88482" spans="11:16" x14ac:dyDescent="0.3">
      <c r="K88482" t="s">
        <v>371946</v>
      </c>
      <c r="L88482" t="s">
        <v>371947</v>
      </c>
      <c r="M88482" t="s">
        <v>28</v>
      </c>
      <c r="N88482" t="s">
        <v>29</v>
      </c>
      <c r="O88482" s="1">
        <v>41644</v>
      </c>
    </row>
    <row r="88483" spans="11:16" x14ac:dyDescent="0.3">
      <c r="K88483" t="s">
        <v>371946</v>
      </c>
      <c r="L88483" t="s">
        <v>371948</v>
      </c>
      <c r="M88483" t="s">
        <v>28</v>
      </c>
      <c r="N88483" t="s">
        <v>40</v>
      </c>
      <c r="O88483" s="1">
        <v>40909</v>
      </c>
      <c r="P88483">
        <v>1551791</v>
      </c>
    </row>
    <row r="88484" spans="11:16" x14ac:dyDescent="0.3">
      <c r="K88484" t="s">
        <v>371949</v>
      </c>
      <c r="L88484" t="s">
        <v>371950</v>
      </c>
      <c r="M88484" t="s">
        <v>52</v>
      </c>
      <c r="O88484" t="s">
        <v>3646</v>
      </c>
      <c r="P88484">
        <v>750000</v>
      </c>
    </row>
    <row r="88485" spans="11:16" x14ac:dyDescent="0.3">
      <c r="K88485" t="s">
        <v>371949</v>
      </c>
      <c r="L88485" t="s">
        <v>371951</v>
      </c>
      <c r="M88485" t="s">
        <v>52</v>
      </c>
      <c r="O88485" s="1">
        <v>42190</v>
      </c>
      <c r="P88485">
        <v>41399</v>
      </c>
    </row>
    <row r="88486" spans="11:16" x14ac:dyDescent="0.3">
      <c r="K88486" t="s">
        <v>371952</v>
      </c>
      <c r="L88486" t="s">
        <v>371953</v>
      </c>
      <c r="M88486" t="s">
        <v>28</v>
      </c>
      <c r="N88486" t="s">
        <v>493</v>
      </c>
      <c r="O88486" t="s">
        <v>3056</v>
      </c>
      <c r="P88486">
        <v>9000000</v>
      </c>
    </row>
    <row r="88487" spans="11:16" x14ac:dyDescent="0.3">
      <c r="K88487" t="s">
        <v>371952</v>
      </c>
      <c r="L88487" t="s">
        <v>371954</v>
      </c>
      <c r="M88487" t="s">
        <v>28</v>
      </c>
      <c r="N88487" t="s">
        <v>40</v>
      </c>
      <c r="O88487" s="1">
        <v>39083</v>
      </c>
      <c r="P88487">
        <v>6000000</v>
      </c>
    </row>
    <row r="88488" spans="11:16" x14ac:dyDescent="0.3">
      <c r="K88488" t="s">
        <v>371952</v>
      </c>
      <c r="L88488" t="s">
        <v>371955</v>
      </c>
      <c r="M88488" t="s">
        <v>28</v>
      </c>
      <c r="N88488" t="s">
        <v>493</v>
      </c>
      <c r="O88488" t="s">
        <v>17530</v>
      </c>
      <c r="P88488">
        <v>7000000</v>
      </c>
    </row>
    <row r="88489" spans="11:16" x14ac:dyDescent="0.3">
      <c r="K88489" t="s">
        <v>371952</v>
      </c>
      <c r="L88489" t="s">
        <v>371956</v>
      </c>
      <c r="M88489" t="s">
        <v>28</v>
      </c>
      <c r="N88489" t="s">
        <v>29</v>
      </c>
      <c r="O88489" t="s">
        <v>35019</v>
      </c>
      <c r="P88489">
        <v>15000000</v>
      </c>
    </row>
    <row r="88490" spans="11:16" x14ac:dyDescent="0.3">
      <c r="K88490" t="s">
        <v>371952</v>
      </c>
      <c r="L88490" t="s">
        <v>371957</v>
      </c>
      <c r="M88490" t="s">
        <v>28</v>
      </c>
      <c r="N88490" t="s">
        <v>493</v>
      </c>
      <c r="O88490" t="s">
        <v>17993</v>
      </c>
      <c r="P88490">
        <v>23000000</v>
      </c>
    </row>
    <row r="88491" spans="11:16" x14ac:dyDescent="0.3">
      <c r="K88491" t="s">
        <v>371952</v>
      </c>
      <c r="L88491" t="s">
        <v>371958</v>
      </c>
      <c r="M88491" t="s">
        <v>256</v>
      </c>
      <c r="O88491" t="s">
        <v>6394</v>
      </c>
      <c r="P88491">
        <v>1680275</v>
      </c>
    </row>
    <row r="88492" spans="11:16" x14ac:dyDescent="0.3">
      <c r="K88492" t="s">
        <v>371959</v>
      </c>
      <c r="L88492" t="s">
        <v>371960</v>
      </c>
      <c r="M88492" t="s">
        <v>28</v>
      </c>
      <c r="N88492" t="s">
        <v>29</v>
      </c>
      <c r="O88492" s="1">
        <v>41223</v>
      </c>
      <c r="P88492">
        <v>5000000</v>
      </c>
    </row>
    <row r="88493" spans="11:16" x14ac:dyDescent="0.3">
      <c r="K88493" t="s">
        <v>371959</v>
      </c>
      <c r="L88493" t="s">
        <v>371961</v>
      </c>
      <c r="M88493" t="s">
        <v>28</v>
      </c>
      <c r="N88493" t="s">
        <v>493</v>
      </c>
      <c r="O88493" t="s">
        <v>201</v>
      </c>
      <c r="P88493">
        <v>7000000</v>
      </c>
    </row>
    <row r="88494" spans="11:16" x14ac:dyDescent="0.3">
      <c r="K88494" t="s">
        <v>371959</v>
      </c>
      <c r="L88494" t="s">
        <v>371962</v>
      </c>
      <c r="M88494" t="s">
        <v>52</v>
      </c>
      <c r="O88494" s="1">
        <v>39086</v>
      </c>
    </row>
    <row r="88495" spans="11:16" x14ac:dyDescent="0.3">
      <c r="K88495" t="s">
        <v>371959</v>
      </c>
      <c r="L88495" t="s">
        <v>371963</v>
      </c>
      <c r="M88495" t="s">
        <v>256</v>
      </c>
      <c r="O88495" t="s">
        <v>201</v>
      </c>
      <c r="P88495">
        <v>10000000</v>
      </c>
    </row>
    <row r="88496" spans="11:16" x14ac:dyDescent="0.3">
      <c r="K88496" t="s">
        <v>371959</v>
      </c>
      <c r="L88496" t="s">
        <v>371964</v>
      </c>
      <c r="M88496" t="s">
        <v>28</v>
      </c>
      <c r="N88496" t="s">
        <v>1189</v>
      </c>
      <c r="O88496" t="s">
        <v>3056</v>
      </c>
      <c r="P88496">
        <v>10000000</v>
      </c>
    </row>
    <row r="88497" spans="11:16" x14ac:dyDescent="0.3">
      <c r="K88497" t="s">
        <v>371959</v>
      </c>
      <c r="L88497" t="s">
        <v>371965</v>
      </c>
      <c r="M88497" t="s">
        <v>52</v>
      </c>
      <c r="O88497" s="1">
        <v>39455</v>
      </c>
      <c r="P88497">
        <v>1000000</v>
      </c>
    </row>
    <row r="88498" spans="11:16" x14ac:dyDescent="0.3">
      <c r="K88498" t="s">
        <v>371959</v>
      </c>
      <c r="L88498" t="s">
        <v>371966</v>
      </c>
      <c r="M88498" t="s">
        <v>28</v>
      </c>
      <c r="N88498" t="s">
        <v>40</v>
      </c>
      <c r="O88498" t="s">
        <v>52471</v>
      </c>
      <c r="P88498">
        <v>5000000</v>
      </c>
    </row>
    <row r="88499" spans="11:16" x14ac:dyDescent="0.3">
      <c r="K88499" t="s">
        <v>371967</v>
      </c>
      <c r="L88499" t="s">
        <v>371968</v>
      </c>
      <c r="M88499" t="s">
        <v>324</v>
      </c>
      <c r="O88499" s="1">
        <v>38722</v>
      </c>
      <c r="P88499">
        <v>2000000</v>
      </c>
    </row>
    <row r="88500" spans="11:16" x14ac:dyDescent="0.3">
      <c r="K88500" t="s">
        <v>371969</v>
      </c>
      <c r="L88500" t="s">
        <v>371970</v>
      </c>
      <c r="M88500" t="s">
        <v>91</v>
      </c>
      <c r="O88500" t="s">
        <v>6510</v>
      </c>
    </row>
    <row r="88501" spans="11:16" x14ac:dyDescent="0.3">
      <c r="K88501" t="s">
        <v>371971</v>
      </c>
      <c r="L88501" t="s">
        <v>371972</v>
      </c>
      <c r="M88501" t="s">
        <v>52</v>
      </c>
      <c r="O88501" t="s">
        <v>23806</v>
      </c>
      <c r="P88501">
        <v>40000</v>
      </c>
    </row>
    <row r="88502" spans="11:16" x14ac:dyDescent="0.3">
      <c r="K88502" t="s">
        <v>371971</v>
      </c>
      <c r="L88502" t="s">
        <v>371973</v>
      </c>
      <c r="M88502" t="s">
        <v>52</v>
      </c>
      <c r="O88502" s="1">
        <v>41466</v>
      </c>
      <c r="P88502">
        <v>160000</v>
      </c>
    </row>
    <row r="88503" spans="11:16" x14ac:dyDescent="0.3">
      <c r="K88503" t="s">
        <v>371971</v>
      </c>
      <c r="L88503" t="s">
        <v>371974</v>
      </c>
      <c r="M88503" t="s">
        <v>52</v>
      </c>
      <c r="O88503" t="s">
        <v>5999</v>
      </c>
      <c r="P88503">
        <v>1000000</v>
      </c>
    </row>
    <row r="88504" spans="11:16" x14ac:dyDescent="0.3">
      <c r="K88504" t="s">
        <v>371975</v>
      </c>
      <c r="L88504" t="s">
        <v>371976</v>
      </c>
      <c r="M88504" t="s">
        <v>52</v>
      </c>
      <c r="O88504" t="s">
        <v>379</v>
      </c>
      <c r="P88504">
        <v>2000000</v>
      </c>
    </row>
    <row r="88505" spans="11:16" x14ac:dyDescent="0.3">
      <c r="K88505" t="s">
        <v>371977</v>
      </c>
      <c r="L88505" t="s">
        <v>371978</v>
      </c>
      <c r="M88505" t="s">
        <v>28</v>
      </c>
      <c r="O88505" s="1">
        <v>39327</v>
      </c>
      <c r="P88505">
        <v>1561660</v>
      </c>
    </row>
    <row r="88506" spans="11:16" x14ac:dyDescent="0.3">
      <c r="K88506" t="s">
        <v>371979</v>
      </c>
      <c r="L88506" t="s">
        <v>371980</v>
      </c>
      <c r="M88506" t="s">
        <v>28</v>
      </c>
      <c r="N88506" t="s">
        <v>40</v>
      </c>
      <c r="O88506" s="1">
        <v>40553</v>
      </c>
      <c r="P88506">
        <v>15000000</v>
      </c>
    </row>
    <row r="88507" spans="11:16" x14ac:dyDescent="0.3">
      <c r="K88507" t="s">
        <v>371979</v>
      </c>
      <c r="L88507" t="s">
        <v>371981</v>
      </c>
      <c r="M88507" t="s">
        <v>324</v>
      </c>
      <c r="O88507" s="1">
        <v>40187</v>
      </c>
      <c r="P88507">
        <v>2000000</v>
      </c>
    </row>
    <row r="88508" spans="11:16" x14ac:dyDescent="0.3">
      <c r="K88508" t="s">
        <v>371982</v>
      </c>
      <c r="L88508" t="s">
        <v>371983</v>
      </c>
      <c r="M88508" t="s">
        <v>52</v>
      </c>
      <c r="O88508" s="1">
        <v>39083</v>
      </c>
      <c r="P88508">
        <v>15000</v>
      </c>
    </row>
    <row r="88509" spans="11:16" x14ac:dyDescent="0.3">
      <c r="K88509" t="s">
        <v>371984</v>
      </c>
      <c r="L88509" t="s">
        <v>371985</v>
      </c>
      <c r="M88509" t="s">
        <v>52</v>
      </c>
      <c r="O88509" s="1">
        <v>41275</v>
      </c>
      <c r="P88509">
        <v>33011</v>
      </c>
    </row>
    <row r="88510" spans="11:16" x14ac:dyDescent="0.3">
      <c r="K88510" t="s">
        <v>371984</v>
      </c>
      <c r="L88510" t="s">
        <v>371986</v>
      </c>
      <c r="M88510" t="s">
        <v>52</v>
      </c>
      <c r="O88510" s="1">
        <v>41279</v>
      </c>
      <c r="P88510">
        <v>32842</v>
      </c>
    </row>
    <row r="88511" spans="11:16" x14ac:dyDescent="0.3">
      <c r="K88511" t="s">
        <v>371987</v>
      </c>
      <c r="L88511" t="s">
        <v>371988</v>
      </c>
      <c r="M88511" t="s">
        <v>52</v>
      </c>
      <c r="O88511" t="s">
        <v>50485</v>
      </c>
    </row>
    <row r="88512" spans="11:16" x14ac:dyDescent="0.3">
      <c r="K88512" t="s">
        <v>371989</v>
      </c>
      <c r="L88512" t="s">
        <v>371990</v>
      </c>
      <c r="M88512" t="s">
        <v>52</v>
      </c>
      <c r="O88512" s="1">
        <v>40911</v>
      </c>
      <c r="P88512">
        <v>101463</v>
      </c>
    </row>
    <row r="88513" spans="11:16" x14ac:dyDescent="0.3">
      <c r="K88513" t="s">
        <v>371991</v>
      </c>
      <c r="L88513" t="s">
        <v>371992</v>
      </c>
      <c r="M88513" t="s">
        <v>28</v>
      </c>
      <c r="O88513" t="s">
        <v>6915</v>
      </c>
      <c r="P88513">
        <v>32500</v>
      </c>
    </row>
    <row r="88514" spans="11:16" x14ac:dyDescent="0.3">
      <c r="K88514" t="s">
        <v>371993</v>
      </c>
      <c r="L88514" t="s">
        <v>371994</v>
      </c>
      <c r="M88514" t="s">
        <v>52</v>
      </c>
      <c r="O88514" s="1">
        <v>41915</v>
      </c>
      <c r="P88514">
        <v>100000</v>
      </c>
    </row>
    <row r="88515" spans="11:16" x14ac:dyDescent="0.3">
      <c r="K88515" t="s">
        <v>371993</v>
      </c>
      <c r="L88515" t="s">
        <v>371995</v>
      </c>
      <c r="M88515" t="s">
        <v>52</v>
      </c>
      <c r="O88515" t="s">
        <v>3411</v>
      </c>
      <c r="P88515">
        <v>1361491</v>
      </c>
    </row>
    <row r="88516" spans="11:16" x14ac:dyDescent="0.3">
      <c r="K88516" t="s">
        <v>371996</v>
      </c>
      <c r="L88516" t="s">
        <v>371997</v>
      </c>
      <c r="M88516" t="s">
        <v>91</v>
      </c>
      <c r="O88516" s="1">
        <v>39453</v>
      </c>
    </row>
    <row r="88517" spans="11:16" x14ac:dyDescent="0.3">
      <c r="K88517" t="s">
        <v>371998</v>
      </c>
      <c r="L88517" t="s">
        <v>371999</v>
      </c>
      <c r="M88517" t="s">
        <v>190</v>
      </c>
      <c r="O88517" t="s">
        <v>57845</v>
      </c>
    </row>
    <row r="88518" spans="11:16" x14ac:dyDescent="0.3">
      <c r="K88518" t="s">
        <v>371998</v>
      </c>
      <c r="L88518" t="s">
        <v>372000</v>
      </c>
      <c r="M88518" t="s">
        <v>28</v>
      </c>
      <c r="O88518" t="s">
        <v>18508</v>
      </c>
      <c r="P88518">
        <v>2004554</v>
      </c>
    </row>
    <row r="88519" spans="11:16" x14ac:dyDescent="0.3">
      <c r="K88519" t="s">
        <v>371998</v>
      </c>
      <c r="L88519" t="s">
        <v>372001</v>
      </c>
      <c r="M88519" t="s">
        <v>28</v>
      </c>
      <c r="O88519" s="1">
        <v>40032</v>
      </c>
      <c r="P88519">
        <v>1170000</v>
      </c>
    </row>
    <row r="88520" spans="11:16" x14ac:dyDescent="0.3">
      <c r="K88520" t="s">
        <v>372002</v>
      </c>
      <c r="L88520" t="s">
        <v>372003</v>
      </c>
      <c r="M88520" t="s">
        <v>52</v>
      </c>
      <c r="O88520" t="s">
        <v>3529</v>
      </c>
      <c r="P88520">
        <v>104000</v>
      </c>
    </row>
    <row r="88521" spans="11:16" x14ac:dyDescent="0.3">
      <c r="K88521" t="s">
        <v>372004</v>
      </c>
      <c r="L88521" t="s">
        <v>372005</v>
      </c>
      <c r="M88521" t="s">
        <v>52</v>
      </c>
      <c r="O88521" s="1">
        <v>38723</v>
      </c>
    </row>
    <row r="88522" spans="11:16" x14ac:dyDescent="0.3">
      <c r="K88522" t="s">
        <v>372006</v>
      </c>
      <c r="L88522" t="s">
        <v>372007</v>
      </c>
      <c r="M88522" t="s">
        <v>233</v>
      </c>
      <c r="O88522" s="1">
        <v>40909</v>
      </c>
      <c r="P88522">
        <v>60000000</v>
      </c>
    </row>
    <row r="88523" spans="11:16" x14ac:dyDescent="0.3">
      <c r="K88523" t="s">
        <v>372006</v>
      </c>
      <c r="L88523" t="s">
        <v>372008</v>
      </c>
      <c r="M88523" t="s">
        <v>233</v>
      </c>
      <c r="O88523" t="s">
        <v>11719</v>
      </c>
      <c r="P88523">
        <v>60000000</v>
      </c>
    </row>
    <row r="88524" spans="11:16" x14ac:dyDescent="0.3">
      <c r="K88524" t="s">
        <v>372009</v>
      </c>
      <c r="L88524" t="s">
        <v>372010</v>
      </c>
      <c r="M88524" t="s">
        <v>28</v>
      </c>
      <c r="N88524" t="s">
        <v>29</v>
      </c>
      <c r="O88524" t="s">
        <v>6740</v>
      </c>
      <c r="P88524">
        <v>600000</v>
      </c>
    </row>
    <row r="88525" spans="11:16" x14ac:dyDescent="0.3">
      <c r="K88525" t="s">
        <v>372009</v>
      </c>
      <c r="L88525" t="s">
        <v>372011</v>
      </c>
      <c r="M88525" t="s">
        <v>52</v>
      </c>
      <c r="O88525" s="1">
        <v>41524</v>
      </c>
      <c r="P88525">
        <v>250000</v>
      </c>
    </row>
    <row r="88526" spans="11:16" x14ac:dyDescent="0.3">
      <c r="K88526" t="s">
        <v>372009</v>
      </c>
      <c r="L88526" t="s">
        <v>372012</v>
      </c>
      <c r="M88526" t="s">
        <v>28</v>
      </c>
      <c r="O88526" s="1">
        <v>41030</v>
      </c>
      <c r="P88526">
        <v>100000</v>
      </c>
    </row>
    <row r="88527" spans="11:16" x14ac:dyDescent="0.3">
      <c r="K88527" t="s">
        <v>372013</v>
      </c>
      <c r="L88527" t="s">
        <v>372014</v>
      </c>
      <c r="M88527" t="s">
        <v>91</v>
      </c>
      <c r="O88527" s="1">
        <v>39211</v>
      </c>
      <c r="P88527">
        <v>3015088</v>
      </c>
    </row>
    <row r="88528" spans="11:16" x14ac:dyDescent="0.3">
      <c r="K88528" t="s">
        <v>372015</v>
      </c>
      <c r="L88528" t="s">
        <v>372016</v>
      </c>
      <c r="M88528" t="s">
        <v>52</v>
      </c>
      <c r="O88528" s="1">
        <v>42217</v>
      </c>
      <c r="P88528">
        <v>1183469</v>
      </c>
    </row>
    <row r="88529" spans="11:16" x14ac:dyDescent="0.3">
      <c r="K88529" t="s">
        <v>372017</v>
      </c>
      <c r="L88529" t="s">
        <v>372018</v>
      </c>
      <c r="M88529" t="s">
        <v>324</v>
      </c>
      <c r="O88529" s="1">
        <v>42011</v>
      </c>
    </row>
    <row r="88530" spans="11:16" x14ac:dyDescent="0.3">
      <c r="K88530" t="s">
        <v>372019</v>
      </c>
      <c r="L88530" t="s">
        <v>372020</v>
      </c>
      <c r="M88530" t="s">
        <v>52</v>
      </c>
      <c r="O88530" s="1">
        <v>40547</v>
      </c>
      <c r="P88530">
        <v>270645</v>
      </c>
    </row>
    <row r="88531" spans="11:16" x14ac:dyDescent="0.3">
      <c r="K88531" t="s">
        <v>372021</v>
      </c>
      <c r="L88531" t="s">
        <v>372022</v>
      </c>
      <c r="M88531" t="s">
        <v>28</v>
      </c>
      <c r="O88531" t="s">
        <v>27680</v>
      </c>
      <c r="P88531">
        <v>2999999</v>
      </c>
    </row>
    <row r="88532" spans="11:16" x14ac:dyDescent="0.3">
      <c r="K88532" t="s">
        <v>372021</v>
      </c>
      <c r="L88532" t="s">
        <v>372023</v>
      </c>
      <c r="M88532" t="s">
        <v>28</v>
      </c>
      <c r="O88532" t="s">
        <v>14647</v>
      </c>
      <c r="P88532">
        <v>855614</v>
      </c>
    </row>
    <row r="88533" spans="11:16" x14ac:dyDescent="0.3">
      <c r="K88533" t="s">
        <v>372024</v>
      </c>
      <c r="L88533" t="s">
        <v>372025</v>
      </c>
      <c r="M88533" t="s">
        <v>324</v>
      </c>
      <c r="O88533" t="s">
        <v>532</v>
      </c>
      <c r="P88533">
        <v>500000</v>
      </c>
    </row>
    <row r="88534" spans="11:16" x14ac:dyDescent="0.3">
      <c r="K88534" t="s">
        <v>372024</v>
      </c>
      <c r="L88534" t="s">
        <v>372026</v>
      </c>
      <c r="M88534" t="s">
        <v>324</v>
      </c>
      <c r="O88534" t="s">
        <v>532</v>
      </c>
      <c r="P88534">
        <v>35000000</v>
      </c>
    </row>
    <row r="88535" spans="11:16" x14ac:dyDescent="0.3">
      <c r="K88535" t="s">
        <v>372027</v>
      </c>
      <c r="L88535" t="s">
        <v>372028</v>
      </c>
      <c r="M88535" t="s">
        <v>749</v>
      </c>
      <c r="O88535" t="s">
        <v>3904</v>
      </c>
      <c r="P88535">
        <v>150000</v>
      </c>
    </row>
    <row r="88536" spans="11:16" x14ac:dyDescent="0.3">
      <c r="K88536" t="s">
        <v>372027</v>
      </c>
      <c r="L88536" t="s">
        <v>372029</v>
      </c>
      <c r="M88536" t="s">
        <v>749</v>
      </c>
      <c r="O88536" t="s">
        <v>39506</v>
      </c>
      <c r="P88536">
        <v>493883</v>
      </c>
    </row>
    <row r="88537" spans="11:16" x14ac:dyDescent="0.3">
      <c r="K88537" t="s">
        <v>372027</v>
      </c>
      <c r="L88537" t="s">
        <v>372030</v>
      </c>
      <c r="M88537" t="s">
        <v>749</v>
      </c>
      <c r="O88537" t="s">
        <v>12854</v>
      </c>
      <c r="P88537">
        <v>250000</v>
      </c>
    </row>
    <row r="88538" spans="11:16" x14ac:dyDescent="0.3">
      <c r="K88538" t="s">
        <v>372027</v>
      </c>
      <c r="L88538" t="s">
        <v>372031</v>
      </c>
      <c r="M88538" t="s">
        <v>28</v>
      </c>
      <c r="O88538" t="s">
        <v>23705</v>
      </c>
      <c r="P88538">
        <v>1500000</v>
      </c>
    </row>
    <row r="88539" spans="11:16" x14ac:dyDescent="0.3">
      <c r="K88539" t="s">
        <v>372032</v>
      </c>
      <c r="L88539" t="s">
        <v>372033</v>
      </c>
      <c r="M88539" t="s">
        <v>324</v>
      </c>
      <c r="O88539" s="1">
        <v>39785</v>
      </c>
      <c r="P88539">
        <v>600000</v>
      </c>
    </row>
    <row r="88540" spans="11:16" x14ac:dyDescent="0.3">
      <c r="K88540" t="s">
        <v>372032</v>
      </c>
      <c r="L88540" t="s">
        <v>372034</v>
      </c>
      <c r="M88540" t="s">
        <v>324</v>
      </c>
      <c r="O88540" s="1">
        <v>39815</v>
      </c>
      <c r="P88540">
        <v>500000</v>
      </c>
    </row>
    <row r="88541" spans="11:16" x14ac:dyDescent="0.3">
      <c r="K88541" t="s">
        <v>372035</v>
      </c>
      <c r="L88541" t="s">
        <v>372036</v>
      </c>
      <c r="M88541" t="s">
        <v>52</v>
      </c>
      <c r="O88541" s="1">
        <v>41286</v>
      </c>
      <c r="P88541">
        <v>25000</v>
      </c>
    </row>
    <row r="88542" spans="11:16" x14ac:dyDescent="0.3">
      <c r="K88542" t="s">
        <v>372037</v>
      </c>
      <c r="L88542" t="s">
        <v>372038</v>
      </c>
      <c r="M88542" t="s">
        <v>28</v>
      </c>
      <c r="O88542" t="s">
        <v>9169</v>
      </c>
      <c r="P88542">
        <v>760000</v>
      </c>
    </row>
    <row r="88543" spans="11:16" x14ac:dyDescent="0.3">
      <c r="K88543" t="s">
        <v>372037</v>
      </c>
      <c r="L88543" t="s">
        <v>372039</v>
      </c>
      <c r="M88543" t="s">
        <v>256</v>
      </c>
      <c r="O88543" t="s">
        <v>14529</v>
      </c>
      <c r="P88543">
        <v>1000000</v>
      </c>
    </row>
    <row r="88544" spans="11:16" x14ac:dyDescent="0.3">
      <c r="K88544" t="s">
        <v>372037</v>
      </c>
      <c r="L88544" t="s">
        <v>372040</v>
      </c>
      <c r="M88544" t="s">
        <v>256</v>
      </c>
      <c r="O88544" s="1">
        <v>41671</v>
      </c>
      <c r="P88544">
        <v>1200000</v>
      </c>
    </row>
    <row r="88545" spans="11:16" x14ac:dyDescent="0.3">
      <c r="K88545" t="s">
        <v>372037</v>
      </c>
      <c r="L88545" t="s">
        <v>372041</v>
      </c>
      <c r="M88545" t="s">
        <v>256</v>
      </c>
      <c r="O88545" t="s">
        <v>9169</v>
      </c>
      <c r="P88545">
        <v>1000000</v>
      </c>
    </row>
    <row r="88546" spans="11:16" x14ac:dyDescent="0.3">
      <c r="K88546" t="s">
        <v>372042</v>
      </c>
      <c r="L88546" t="s">
        <v>372043</v>
      </c>
      <c r="M88546" t="s">
        <v>52</v>
      </c>
      <c r="O88546" s="1">
        <v>41647</v>
      </c>
      <c r="P88546">
        <v>500000</v>
      </c>
    </row>
    <row r="88547" spans="11:16" x14ac:dyDescent="0.3">
      <c r="K88547" t="s">
        <v>372044</v>
      </c>
      <c r="L88547" t="s">
        <v>372045</v>
      </c>
      <c r="M88547" t="s">
        <v>190</v>
      </c>
      <c r="O88547" t="s">
        <v>2034</v>
      </c>
      <c r="P88547">
        <v>2400000</v>
      </c>
    </row>
    <row r="88548" spans="11:16" x14ac:dyDescent="0.3">
      <c r="K88548" t="s">
        <v>372046</v>
      </c>
      <c r="L88548" t="s">
        <v>372047</v>
      </c>
      <c r="M88548" t="s">
        <v>28</v>
      </c>
      <c r="O88548" s="1">
        <v>41278</v>
      </c>
      <c r="P88548">
        <v>375000</v>
      </c>
    </row>
    <row r="88549" spans="11:16" x14ac:dyDescent="0.3">
      <c r="K88549" t="s">
        <v>372048</v>
      </c>
      <c r="L88549" t="s">
        <v>372049</v>
      </c>
      <c r="M88549" t="s">
        <v>190</v>
      </c>
      <c r="O88549" s="1">
        <v>41433</v>
      </c>
    </row>
    <row r="88550" spans="11:16" x14ac:dyDescent="0.3">
      <c r="K88550" t="s">
        <v>372050</v>
      </c>
      <c r="L88550" t="s">
        <v>372051</v>
      </c>
      <c r="M88550" t="s">
        <v>28</v>
      </c>
      <c r="N88550" t="s">
        <v>40</v>
      </c>
      <c r="O88550" s="1">
        <v>37988</v>
      </c>
    </row>
    <row r="88551" spans="11:16" x14ac:dyDescent="0.3">
      <c r="K88551" t="s">
        <v>372050</v>
      </c>
      <c r="L88551" t="s">
        <v>372052</v>
      </c>
      <c r="M88551" t="s">
        <v>28</v>
      </c>
      <c r="N88551" t="s">
        <v>29</v>
      </c>
      <c r="O88551" s="1">
        <v>39824</v>
      </c>
    </row>
    <row r="88552" spans="11:16" x14ac:dyDescent="0.3">
      <c r="K88552" t="s">
        <v>372050</v>
      </c>
      <c r="L88552" t="s">
        <v>372053</v>
      </c>
      <c r="M88552" t="s">
        <v>28</v>
      </c>
      <c r="N88552" t="s">
        <v>1415</v>
      </c>
      <c r="O88552" s="1">
        <v>41823</v>
      </c>
      <c r="P88552">
        <v>20000000</v>
      </c>
    </row>
    <row r="88553" spans="11:16" x14ac:dyDescent="0.3">
      <c r="K88553" t="s">
        <v>372050</v>
      </c>
      <c r="L88553" t="s">
        <v>372054</v>
      </c>
      <c r="M88553" t="s">
        <v>28</v>
      </c>
      <c r="N88553" t="s">
        <v>8998</v>
      </c>
      <c r="O88553" t="s">
        <v>9154</v>
      </c>
      <c r="P88553">
        <v>30000000</v>
      </c>
    </row>
    <row r="88554" spans="11:16" x14ac:dyDescent="0.3">
      <c r="K88554" t="s">
        <v>372050</v>
      </c>
      <c r="L88554" t="s">
        <v>372055</v>
      </c>
      <c r="M88554" t="s">
        <v>28</v>
      </c>
      <c r="O88554" t="s">
        <v>60662</v>
      </c>
      <c r="P88554">
        <v>5000000</v>
      </c>
    </row>
    <row r="88555" spans="11:16" x14ac:dyDescent="0.3">
      <c r="K88555" t="s">
        <v>372050</v>
      </c>
      <c r="L88555" t="s">
        <v>372056</v>
      </c>
      <c r="M88555" t="s">
        <v>91</v>
      </c>
      <c r="O88555" s="1">
        <v>39823</v>
      </c>
    </row>
    <row r="88556" spans="11:16" x14ac:dyDescent="0.3">
      <c r="K88556" t="s">
        <v>372050</v>
      </c>
      <c r="L88556" t="s">
        <v>372057</v>
      </c>
      <c r="M88556" t="s">
        <v>28</v>
      </c>
      <c r="O88556" s="1">
        <v>36894</v>
      </c>
    </row>
    <row r="88557" spans="11:16" x14ac:dyDescent="0.3">
      <c r="K88557" t="s">
        <v>372050</v>
      </c>
      <c r="L88557" t="s">
        <v>372058</v>
      </c>
      <c r="M88557" t="s">
        <v>28</v>
      </c>
      <c r="N88557" t="s">
        <v>493</v>
      </c>
      <c r="O88557" s="1">
        <v>40555</v>
      </c>
    </row>
    <row r="88558" spans="11:16" x14ac:dyDescent="0.3">
      <c r="K88558" t="s">
        <v>372050</v>
      </c>
      <c r="L88558" t="s">
        <v>372059</v>
      </c>
      <c r="M88558" t="s">
        <v>28</v>
      </c>
      <c r="N88558" t="s">
        <v>493</v>
      </c>
      <c r="O88558" t="s">
        <v>3323</v>
      </c>
      <c r="P88558">
        <v>32000000</v>
      </c>
    </row>
    <row r="88559" spans="11:16" x14ac:dyDescent="0.3">
      <c r="K88559" t="s">
        <v>372050</v>
      </c>
      <c r="L88559" t="s">
        <v>372060</v>
      </c>
      <c r="M88559" t="s">
        <v>28</v>
      </c>
      <c r="N88559" t="s">
        <v>1189</v>
      </c>
      <c r="O88559" s="1">
        <v>41462</v>
      </c>
      <c r="P88559">
        <v>40000000</v>
      </c>
    </row>
    <row r="88560" spans="11:16" x14ac:dyDescent="0.3">
      <c r="K88560" t="s">
        <v>372050</v>
      </c>
      <c r="L88560" t="s">
        <v>372061</v>
      </c>
      <c r="M88560" t="s">
        <v>28</v>
      </c>
      <c r="O88560" t="s">
        <v>4280</v>
      </c>
      <c r="P88560">
        <v>3000000</v>
      </c>
    </row>
    <row r="88561" spans="11:16" x14ac:dyDescent="0.3">
      <c r="K88561" t="s">
        <v>372062</v>
      </c>
      <c r="L88561" t="s">
        <v>372063</v>
      </c>
      <c r="M88561" t="s">
        <v>52</v>
      </c>
      <c r="O88561" s="1">
        <v>41731</v>
      </c>
      <c r="P88561">
        <v>25000</v>
      </c>
    </row>
    <row r="88562" spans="11:16" x14ac:dyDescent="0.3">
      <c r="K88562" t="s">
        <v>372064</v>
      </c>
      <c r="L88562" t="s">
        <v>372065</v>
      </c>
      <c r="M88562" t="s">
        <v>52</v>
      </c>
      <c r="O88562" s="1">
        <v>42100</v>
      </c>
      <c r="P88562">
        <v>118000</v>
      </c>
    </row>
    <row r="88563" spans="11:16" x14ac:dyDescent="0.3">
      <c r="K88563" t="s">
        <v>372066</v>
      </c>
      <c r="L88563" t="s">
        <v>372067</v>
      </c>
      <c r="M88563" t="s">
        <v>52</v>
      </c>
      <c r="O88563" s="1">
        <v>39092</v>
      </c>
      <c r="P88563">
        <v>100000</v>
      </c>
    </row>
    <row r="88564" spans="11:16" x14ac:dyDescent="0.3">
      <c r="K88564" t="s">
        <v>372068</v>
      </c>
      <c r="L88564" t="s">
        <v>372069</v>
      </c>
      <c r="M88564" t="s">
        <v>190</v>
      </c>
      <c r="O88564" t="s">
        <v>32092</v>
      </c>
    </row>
    <row r="88565" spans="11:16" x14ac:dyDescent="0.3">
      <c r="K88565" t="s">
        <v>372070</v>
      </c>
      <c r="L88565" t="s">
        <v>372071</v>
      </c>
      <c r="M88565" t="s">
        <v>28</v>
      </c>
      <c r="O88565" t="s">
        <v>35786</v>
      </c>
      <c r="P88565">
        <v>930000</v>
      </c>
    </row>
    <row r="88566" spans="11:16" x14ac:dyDescent="0.3">
      <c r="K88566" t="s">
        <v>372070</v>
      </c>
      <c r="L88566" t="s">
        <v>372072</v>
      </c>
      <c r="M88566" t="s">
        <v>28</v>
      </c>
      <c r="O88566" s="1">
        <v>41526</v>
      </c>
      <c r="P88566">
        <v>1447770</v>
      </c>
    </row>
    <row r="88567" spans="11:16" x14ac:dyDescent="0.3">
      <c r="K88567" t="s">
        <v>372070</v>
      </c>
      <c r="L88567" t="s">
        <v>372073</v>
      </c>
      <c r="M88567" t="s">
        <v>28</v>
      </c>
      <c r="O88567" t="s">
        <v>4208</v>
      </c>
      <c r="P88567">
        <v>2000000</v>
      </c>
    </row>
    <row r="88568" spans="11:16" x14ac:dyDescent="0.3">
      <c r="K88568" t="s">
        <v>372070</v>
      </c>
      <c r="L88568" t="s">
        <v>372074</v>
      </c>
      <c r="M88568" t="s">
        <v>28</v>
      </c>
      <c r="O88568" t="s">
        <v>6915</v>
      </c>
      <c r="P88568">
        <v>1500000</v>
      </c>
    </row>
    <row r="88569" spans="11:16" x14ac:dyDescent="0.3">
      <c r="K88569" t="s">
        <v>372070</v>
      </c>
      <c r="L88569" t="s">
        <v>372075</v>
      </c>
      <c r="M88569" t="s">
        <v>28</v>
      </c>
      <c r="N88569" t="s">
        <v>40</v>
      </c>
      <c r="O88569" t="s">
        <v>1645</v>
      </c>
      <c r="P88569">
        <v>5299830</v>
      </c>
    </row>
    <row r="88570" spans="11:16" x14ac:dyDescent="0.3">
      <c r="K88570" t="s">
        <v>372076</v>
      </c>
      <c r="L88570" t="s">
        <v>372077</v>
      </c>
      <c r="M88570" t="s">
        <v>28</v>
      </c>
      <c r="O88570" t="s">
        <v>2220</v>
      </c>
      <c r="P88570">
        <v>420000</v>
      </c>
    </row>
    <row r="88571" spans="11:16" x14ac:dyDescent="0.3">
      <c r="K88571" t="s">
        <v>372078</v>
      </c>
      <c r="L88571" t="s">
        <v>372079</v>
      </c>
      <c r="M88571" t="s">
        <v>28</v>
      </c>
      <c r="N88571" t="s">
        <v>40</v>
      </c>
      <c r="O88571" t="s">
        <v>43198</v>
      </c>
      <c r="P88571">
        <v>2200000</v>
      </c>
    </row>
    <row r="88572" spans="11:16" x14ac:dyDescent="0.3">
      <c r="K88572" t="s">
        <v>372078</v>
      </c>
      <c r="L88572" t="s">
        <v>372080</v>
      </c>
      <c r="M88572" t="s">
        <v>52</v>
      </c>
      <c r="O88572" s="1">
        <v>40544</v>
      </c>
    </row>
    <row r="88573" spans="11:16" x14ac:dyDescent="0.3">
      <c r="K88573" t="s">
        <v>372078</v>
      </c>
      <c r="L88573" t="s">
        <v>372081</v>
      </c>
      <c r="M88573" t="s">
        <v>52</v>
      </c>
      <c r="O88573" t="s">
        <v>16840</v>
      </c>
      <c r="P88573">
        <v>1500000</v>
      </c>
    </row>
    <row r="88574" spans="11:16" x14ac:dyDescent="0.3">
      <c r="K88574" t="s">
        <v>372078</v>
      </c>
      <c r="L88574" t="s">
        <v>372082</v>
      </c>
      <c r="M88574" t="s">
        <v>52</v>
      </c>
      <c r="O88574" s="1">
        <v>40544</v>
      </c>
      <c r="P88574">
        <v>225000</v>
      </c>
    </row>
    <row r="88575" spans="11:16" x14ac:dyDescent="0.3">
      <c r="K88575" t="s">
        <v>372083</v>
      </c>
      <c r="L88575" t="s">
        <v>372084</v>
      </c>
      <c r="M88575" t="s">
        <v>52</v>
      </c>
      <c r="O88575" s="1">
        <v>41852</v>
      </c>
    </row>
    <row r="88576" spans="11:16" x14ac:dyDescent="0.3">
      <c r="K88576" t="s">
        <v>372085</v>
      </c>
      <c r="L88576" t="s">
        <v>372086</v>
      </c>
      <c r="M88576" t="s">
        <v>28</v>
      </c>
      <c r="N88576" t="s">
        <v>40</v>
      </c>
      <c r="O88576" s="1">
        <v>39084</v>
      </c>
      <c r="P88576">
        <v>1000000</v>
      </c>
    </row>
    <row r="88577" spans="11:16" x14ac:dyDescent="0.3">
      <c r="K88577" t="s">
        <v>372087</v>
      </c>
      <c r="L88577" t="s">
        <v>372088</v>
      </c>
      <c r="M88577" t="s">
        <v>52</v>
      </c>
      <c r="O88577" s="1">
        <v>41641</v>
      </c>
      <c r="P88577">
        <v>725000</v>
      </c>
    </row>
    <row r="88578" spans="11:16" x14ac:dyDescent="0.3">
      <c r="K88578" t="s">
        <v>372087</v>
      </c>
      <c r="L88578" t="s">
        <v>372089</v>
      </c>
      <c r="M88578" t="s">
        <v>28</v>
      </c>
      <c r="N88578" t="s">
        <v>40</v>
      </c>
      <c r="O88578" s="1">
        <v>42288</v>
      </c>
      <c r="P88578">
        <v>6500000</v>
      </c>
    </row>
    <row r="88579" spans="11:16" x14ac:dyDescent="0.3">
      <c r="K88579" t="s">
        <v>372087</v>
      </c>
      <c r="L88579" t="s">
        <v>372090</v>
      </c>
      <c r="M88579" t="s">
        <v>52</v>
      </c>
      <c r="O88579" s="1">
        <v>41282</v>
      </c>
      <c r="P88579">
        <v>1000000</v>
      </c>
    </row>
    <row r="88580" spans="11:16" x14ac:dyDescent="0.3">
      <c r="K88580" t="s">
        <v>372087</v>
      </c>
      <c r="L88580" t="s">
        <v>372091</v>
      </c>
      <c r="M88580" t="s">
        <v>28</v>
      </c>
      <c r="O88580" t="s">
        <v>9019</v>
      </c>
      <c r="P88580">
        <v>2784169</v>
      </c>
    </row>
    <row r="88581" spans="11:16" x14ac:dyDescent="0.3">
      <c r="K88581" t="s">
        <v>372087</v>
      </c>
      <c r="L88581" t="s">
        <v>372092</v>
      </c>
      <c r="M88581" t="s">
        <v>52</v>
      </c>
      <c r="O88581" s="1">
        <v>41284</v>
      </c>
      <c r="P88581">
        <v>500000</v>
      </c>
    </row>
    <row r="88582" spans="11:16" x14ac:dyDescent="0.3">
      <c r="K88582" t="s">
        <v>372093</v>
      </c>
      <c r="L88582" t="s">
        <v>372094</v>
      </c>
      <c r="M88582" t="s">
        <v>52</v>
      </c>
      <c r="O88582" t="s">
        <v>20942</v>
      </c>
      <c r="P88582">
        <v>100000</v>
      </c>
    </row>
    <row r="88583" spans="11:16" x14ac:dyDescent="0.3">
      <c r="K88583" t="s">
        <v>372093</v>
      </c>
      <c r="L88583" t="s">
        <v>372095</v>
      </c>
      <c r="M88583" t="s">
        <v>52</v>
      </c>
      <c r="O88583" t="s">
        <v>201</v>
      </c>
      <c r="P88583">
        <v>25000</v>
      </c>
    </row>
    <row r="88584" spans="11:16" x14ac:dyDescent="0.3">
      <c r="K88584" t="s">
        <v>372096</v>
      </c>
      <c r="L88584" t="s">
        <v>372097</v>
      </c>
      <c r="M88584" t="s">
        <v>52</v>
      </c>
      <c r="O88584" t="s">
        <v>12881</v>
      </c>
      <c r="P88584">
        <v>20000</v>
      </c>
    </row>
    <row r="88585" spans="11:16" x14ac:dyDescent="0.3">
      <c r="K88585" t="s">
        <v>372098</v>
      </c>
      <c r="L88585" t="s">
        <v>372099</v>
      </c>
      <c r="M88585" t="s">
        <v>52</v>
      </c>
      <c r="O88585" s="1">
        <v>42011</v>
      </c>
      <c r="P88585">
        <v>300000</v>
      </c>
    </row>
    <row r="88586" spans="11:16" x14ac:dyDescent="0.3">
      <c r="K88586" t="s">
        <v>372100</v>
      </c>
      <c r="L88586" t="s">
        <v>372101</v>
      </c>
      <c r="M88586" t="s">
        <v>52</v>
      </c>
      <c r="O88586" s="1">
        <v>40913</v>
      </c>
      <c r="P88586">
        <v>200000</v>
      </c>
    </row>
    <row r="88587" spans="11:16" x14ac:dyDescent="0.3">
      <c r="K88587" t="s">
        <v>372100</v>
      </c>
      <c r="L88587" t="s">
        <v>372102</v>
      </c>
      <c r="M88587" t="s">
        <v>324</v>
      </c>
      <c r="O88587" s="1">
        <v>41275</v>
      </c>
      <c r="P88587">
        <v>1300000</v>
      </c>
    </row>
    <row r="88588" spans="11:16" x14ac:dyDescent="0.3">
      <c r="K88588" t="s">
        <v>372100</v>
      </c>
      <c r="L88588" t="s">
        <v>372103</v>
      </c>
      <c r="M88588" t="s">
        <v>52</v>
      </c>
      <c r="O88588" s="1">
        <v>40909</v>
      </c>
      <c r="P88588">
        <v>100000</v>
      </c>
    </row>
    <row r="88589" spans="11:16" x14ac:dyDescent="0.3">
      <c r="K88589" t="s">
        <v>372104</v>
      </c>
      <c r="L88589" t="s">
        <v>372105</v>
      </c>
      <c r="M88589" t="s">
        <v>28</v>
      </c>
      <c r="N88589" t="s">
        <v>29</v>
      </c>
      <c r="O88589" s="1">
        <v>42007</v>
      </c>
      <c r="P88589">
        <v>30000000</v>
      </c>
    </row>
    <row r="88590" spans="11:16" x14ac:dyDescent="0.3">
      <c r="K88590" t="s">
        <v>372104</v>
      </c>
      <c r="L88590" t="s">
        <v>372106</v>
      </c>
      <c r="M88590" t="s">
        <v>28</v>
      </c>
      <c r="N88590" t="s">
        <v>40</v>
      </c>
      <c r="O88590" s="1">
        <v>41647</v>
      </c>
      <c r="P88590">
        <v>5000000</v>
      </c>
    </row>
    <row r="88591" spans="11:16" x14ac:dyDescent="0.3">
      <c r="K88591" t="s">
        <v>372107</v>
      </c>
      <c r="L88591" t="s">
        <v>372108</v>
      </c>
      <c r="M88591" t="s">
        <v>52</v>
      </c>
      <c r="O88591" s="1">
        <v>40706</v>
      </c>
      <c r="P88591">
        <v>40000</v>
      </c>
    </row>
    <row r="88592" spans="11:16" x14ac:dyDescent="0.3">
      <c r="K88592" t="s">
        <v>372109</v>
      </c>
      <c r="L88592" t="s">
        <v>372110</v>
      </c>
      <c r="M88592" t="s">
        <v>3620</v>
      </c>
      <c r="O88592" s="1">
        <v>42007</v>
      </c>
    </row>
    <row r="88593" spans="11:16" x14ac:dyDescent="0.3">
      <c r="K88593" t="s">
        <v>372111</v>
      </c>
      <c r="L88593" t="s">
        <v>372112</v>
      </c>
      <c r="M88593" t="s">
        <v>256</v>
      </c>
      <c r="O88593" s="1">
        <v>42156</v>
      </c>
      <c r="P88593">
        <v>50000000</v>
      </c>
    </row>
    <row r="88594" spans="11:16" x14ac:dyDescent="0.3">
      <c r="K88594" t="s">
        <v>372113</v>
      </c>
      <c r="L88594" t="s">
        <v>372114</v>
      </c>
      <c r="M88594" t="s">
        <v>324</v>
      </c>
      <c r="O88594" t="s">
        <v>13707</v>
      </c>
    </row>
    <row r="88595" spans="11:16" x14ac:dyDescent="0.3">
      <c r="K88595" t="s">
        <v>372115</v>
      </c>
      <c r="L88595" t="s">
        <v>372116</v>
      </c>
      <c r="M88595" t="s">
        <v>190</v>
      </c>
      <c r="O88595" s="1">
        <v>41710</v>
      </c>
    </row>
    <row r="88596" spans="11:16" x14ac:dyDescent="0.3">
      <c r="K88596" t="s">
        <v>372117</v>
      </c>
      <c r="L88596" t="s">
        <v>372118</v>
      </c>
      <c r="M88596" t="s">
        <v>52</v>
      </c>
      <c r="O88596" t="s">
        <v>26182</v>
      </c>
      <c r="P88596">
        <v>1000000</v>
      </c>
    </row>
    <row r="88597" spans="11:16" x14ac:dyDescent="0.3">
      <c r="K88597" t="s">
        <v>372119</v>
      </c>
      <c r="L88597" t="s">
        <v>372120</v>
      </c>
      <c r="M88597" t="s">
        <v>52</v>
      </c>
      <c r="O88597" s="1">
        <v>41731</v>
      </c>
      <c r="P88597">
        <v>25000</v>
      </c>
    </row>
    <row r="88598" spans="11:16" x14ac:dyDescent="0.3">
      <c r="K88598" t="s">
        <v>372121</v>
      </c>
      <c r="L88598" t="s">
        <v>372122</v>
      </c>
      <c r="M88598" t="s">
        <v>28</v>
      </c>
      <c r="O88598" s="1">
        <v>42072</v>
      </c>
      <c r="P88598">
        <v>8000000</v>
      </c>
    </row>
    <row r="88599" spans="11:16" x14ac:dyDescent="0.3">
      <c r="K88599" t="s">
        <v>372123</v>
      </c>
      <c r="L88599" t="s">
        <v>372124</v>
      </c>
      <c r="M88599" t="s">
        <v>52</v>
      </c>
      <c r="O88599" s="1">
        <v>41375</v>
      </c>
      <c r="P88599">
        <v>150000</v>
      </c>
    </row>
    <row r="88600" spans="11:16" x14ac:dyDescent="0.3">
      <c r="K88600" t="s">
        <v>372125</v>
      </c>
      <c r="L88600" t="s">
        <v>372126</v>
      </c>
      <c r="M88600" t="s">
        <v>28</v>
      </c>
      <c r="N88600" t="s">
        <v>29</v>
      </c>
      <c r="O88600" t="s">
        <v>47589</v>
      </c>
      <c r="P88600">
        <v>3250000</v>
      </c>
    </row>
    <row r="88601" spans="11:16" x14ac:dyDescent="0.3">
      <c r="K88601" t="s">
        <v>372127</v>
      </c>
      <c r="L88601" t="s">
        <v>372128</v>
      </c>
      <c r="M88601" t="s">
        <v>28</v>
      </c>
      <c r="N88601" t="s">
        <v>40</v>
      </c>
      <c r="O88601" s="1">
        <v>39818</v>
      </c>
    </row>
    <row r="88602" spans="11:16" x14ac:dyDescent="0.3">
      <c r="K88602" t="s">
        <v>372127</v>
      </c>
      <c r="L88602" t="s">
        <v>372129</v>
      </c>
      <c r="M88602" t="s">
        <v>28</v>
      </c>
      <c r="N88602" t="s">
        <v>29</v>
      </c>
      <c r="O88602" s="1">
        <v>40180</v>
      </c>
      <c r="P88602">
        <v>3989751</v>
      </c>
    </row>
    <row r="88603" spans="11:16" x14ac:dyDescent="0.3">
      <c r="K88603" t="s">
        <v>372127</v>
      </c>
      <c r="L88603" t="s">
        <v>372130</v>
      </c>
      <c r="M88603" t="s">
        <v>28</v>
      </c>
      <c r="N88603" t="s">
        <v>493</v>
      </c>
      <c r="O88603" s="1">
        <v>40544</v>
      </c>
    </row>
    <row r="88604" spans="11:16" x14ac:dyDescent="0.3">
      <c r="K88604" t="s">
        <v>372131</v>
      </c>
      <c r="L88604" t="s">
        <v>372132</v>
      </c>
      <c r="M88604" t="s">
        <v>28</v>
      </c>
      <c r="N88604" t="s">
        <v>40</v>
      </c>
      <c r="O88604" s="1">
        <v>36535</v>
      </c>
    </row>
    <row r="88605" spans="11:16" x14ac:dyDescent="0.3">
      <c r="K88605" t="s">
        <v>372133</v>
      </c>
      <c r="L88605" t="s">
        <v>372134</v>
      </c>
      <c r="M88605" t="s">
        <v>28</v>
      </c>
      <c r="N88605" t="s">
        <v>29</v>
      </c>
      <c r="O88605" s="1">
        <v>40555</v>
      </c>
      <c r="P88605">
        <v>1569037</v>
      </c>
    </row>
    <row r="88606" spans="11:16" x14ac:dyDescent="0.3">
      <c r="K88606" t="s">
        <v>372135</v>
      </c>
      <c r="L88606" t="s">
        <v>372136</v>
      </c>
      <c r="M88606" t="s">
        <v>28</v>
      </c>
      <c r="N88606" t="s">
        <v>29</v>
      </c>
      <c r="O88606" s="1">
        <v>36892</v>
      </c>
      <c r="P88606">
        <v>24909310</v>
      </c>
    </row>
    <row r="88607" spans="11:16" x14ac:dyDescent="0.3">
      <c r="K88607" t="s">
        <v>372135</v>
      </c>
      <c r="L88607" t="s">
        <v>372137</v>
      </c>
      <c r="M88607" t="s">
        <v>28</v>
      </c>
      <c r="N88607" t="s">
        <v>40</v>
      </c>
      <c r="O88607" s="1">
        <v>36534</v>
      </c>
    </row>
    <row r="88608" spans="11:16" x14ac:dyDescent="0.3">
      <c r="K88608" t="s">
        <v>372138</v>
      </c>
      <c r="L88608" t="s">
        <v>372139</v>
      </c>
      <c r="M88608" t="s">
        <v>28</v>
      </c>
      <c r="N88608" t="s">
        <v>40</v>
      </c>
      <c r="O88608" s="1">
        <v>36534</v>
      </c>
      <c r="P88608">
        <v>543791</v>
      </c>
    </row>
    <row r="88609" spans="11:16" x14ac:dyDescent="0.3">
      <c r="K88609" t="s">
        <v>372140</v>
      </c>
      <c r="L88609" t="s">
        <v>372141</v>
      </c>
      <c r="M88609" t="s">
        <v>28</v>
      </c>
      <c r="N88609" t="s">
        <v>40</v>
      </c>
      <c r="O88609" s="1">
        <v>40184</v>
      </c>
      <c r="P88609">
        <v>21961932</v>
      </c>
    </row>
    <row r="88610" spans="11:16" x14ac:dyDescent="0.3">
      <c r="K88610" t="s">
        <v>372142</v>
      </c>
      <c r="L88610" t="s">
        <v>372143</v>
      </c>
      <c r="M88610" t="s">
        <v>52</v>
      </c>
      <c r="O88610" s="1">
        <v>38361</v>
      </c>
    </row>
    <row r="88611" spans="11:16" x14ac:dyDescent="0.3">
      <c r="K88611" t="s">
        <v>372144</v>
      </c>
      <c r="L88611" t="s">
        <v>372145</v>
      </c>
      <c r="M88611" t="s">
        <v>28</v>
      </c>
      <c r="N88611" t="s">
        <v>40</v>
      </c>
      <c r="O88611" s="1">
        <v>40551</v>
      </c>
    </row>
    <row r="88612" spans="11:16" x14ac:dyDescent="0.3">
      <c r="K88612" t="s">
        <v>372146</v>
      </c>
      <c r="L88612" t="s">
        <v>372147</v>
      </c>
      <c r="M88612" t="s">
        <v>28</v>
      </c>
      <c r="N88612" t="s">
        <v>40</v>
      </c>
      <c r="O88612" s="1">
        <v>41275</v>
      </c>
    </row>
    <row r="88613" spans="11:16" x14ac:dyDescent="0.3">
      <c r="K88613" t="s">
        <v>372148</v>
      </c>
      <c r="L88613" t="s">
        <v>372149</v>
      </c>
      <c r="M88613" t="s">
        <v>91</v>
      </c>
      <c r="O88613" s="1">
        <v>40552</v>
      </c>
    </row>
    <row r="88614" spans="11:16" x14ac:dyDescent="0.3">
      <c r="K88614" t="s">
        <v>372150</v>
      </c>
      <c r="L88614" t="s">
        <v>372151</v>
      </c>
      <c r="M88614" t="s">
        <v>28</v>
      </c>
      <c r="N88614" t="s">
        <v>40</v>
      </c>
      <c r="O88614" s="1">
        <v>39450</v>
      </c>
      <c r="P88614">
        <v>10637130</v>
      </c>
    </row>
    <row r="88615" spans="11:16" x14ac:dyDescent="0.3">
      <c r="K88615" t="s">
        <v>372150</v>
      </c>
      <c r="L88615" t="s">
        <v>372152</v>
      </c>
      <c r="M88615" t="s">
        <v>28</v>
      </c>
      <c r="N88615" t="s">
        <v>29</v>
      </c>
      <c r="O88615" s="1">
        <v>39816</v>
      </c>
      <c r="P88615">
        <v>3238304</v>
      </c>
    </row>
    <row r="88616" spans="11:16" x14ac:dyDescent="0.3">
      <c r="K88616" t="s">
        <v>372153</v>
      </c>
      <c r="L88616" t="s">
        <v>372154</v>
      </c>
      <c r="M88616" t="s">
        <v>28</v>
      </c>
      <c r="N88616" t="s">
        <v>40</v>
      </c>
      <c r="O88616" s="1">
        <v>37625</v>
      </c>
      <c r="P88616">
        <v>1210000</v>
      </c>
    </row>
    <row r="88617" spans="11:16" x14ac:dyDescent="0.3">
      <c r="K88617" t="s">
        <v>372153</v>
      </c>
      <c r="L88617" t="s">
        <v>372155</v>
      </c>
      <c r="M88617" t="s">
        <v>91</v>
      </c>
      <c r="O88617" s="1">
        <v>40549</v>
      </c>
      <c r="P88617">
        <v>8912082</v>
      </c>
    </row>
    <row r="88618" spans="11:16" x14ac:dyDescent="0.3">
      <c r="K88618" t="s">
        <v>372156</v>
      </c>
      <c r="L88618" t="s">
        <v>372157</v>
      </c>
      <c r="M88618" t="s">
        <v>28</v>
      </c>
      <c r="O88618" s="1">
        <v>40425</v>
      </c>
      <c r="P88618">
        <v>14650000</v>
      </c>
    </row>
    <row r="88619" spans="11:16" x14ac:dyDescent="0.3">
      <c r="K88619" t="s">
        <v>372158</v>
      </c>
      <c r="L88619" t="s">
        <v>372159</v>
      </c>
      <c r="M88619" t="s">
        <v>28</v>
      </c>
      <c r="N88619" t="s">
        <v>40</v>
      </c>
      <c r="O88619" s="1">
        <v>36535</v>
      </c>
    </row>
    <row r="88620" spans="11:16" x14ac:dyDescent="0.3">
      <c r="K88620" t="s">
        <v>372158</v>
      </c>
      <c r="L88620" t="s">
        <v>372160</v>
      </c>
      <c r="M88620" t="s">
        <v>28</v>
      </c>
      <c r="N88620" t="s">
        <v>1189</v>
      </c>
      <c r="O88620" s="1">
        <v>40552</v>
      </c>
      <c r="P88620">
        <v>152037</v>
      </c>
    </row>
    <row r="88621" spans="11:16" x14ac:dyDescent="0.3">
      <c r="K88621" t="s">
        <v>372158</v>
      </c>
      <c r="L88621" t="s">
        <v>372161</v>
      </c>
      <c r="M88621" t="s">
        <v>28</v>
      </c>
      <c r="N88621" t="s">
        <v>29</v>
      </c>
      <c r="O88621" s="1">
        <v>36899</v>
      </c>
    </row>
    <row r="88622" spans="11:16" x14ac:dyDescent="0.3">
      <c r="K88622" t="s">
        <v>372158</v>
      </c>
      <c r="L88622" t="s">
        <v>372162</v>
      </c>
      <c r="M88622" t="s">
        <v>28</v>
      </c>
      <c r="N88622" t="s">
        <v>493</v>
      </c>
      <c r="O88622" s="1">
        <v>40187</v>
      </c>
    </row>
    <row r="88623" spans="11:16" x14ac:dyDescent="0.3">
      <c r="K88623" t="s">
        <v>372163</v>
      </c>
      <c r="L88623" t="s">
        <v>372164</v>
      </c>
      <c r="M88623" t="s">
        <v>28</v>
      </c>
      <c r="N88623" t="s">
        <v>40</v>
      </c>
      <c r="O88623" s="1">
        <v>37995</v>
      </c>
    </row>
    <row r="88624" spans="11:16" x14ac:dyDescent="0.3">
      <c r="K88624" t="s">
        <v>372165</v>
      </c>
      <c r="L88624" t="s">
        <v>372166</v>
      </c>
      <c r="M88624" t="s">
        <v>28</v>
      </c>
      <c r="N88624" t="s">
        <v>40</v>
      </c>
      <c r="O88624" s="1">
        <v>39457</v>
      </c>
    </row>
    <row r="88625" spans="11:16" x14ac:dyDescent="0.3">
      <c r="K88625" t="s">
        <v>372165</v>
      </c>
      <c r="L88625" t="s">
        <v>372167</v>
      </c>
      <c r="M88625" t="s">
        <v>28</v>
      </c>
      <c r="N88625" t="s">
        <v>493</v>
      </c>
      <c r="O88625" s="1">
        <v>40550</v>
      </c>
    </row>
    <row r="88626" spans="11:16" x14ac:dyDescent="0.3">
      <c r="K88626" t="s">
        <v>372165</v>
      </c>
      <c r="L88626" t="s">
        <v>372168</v>
      </c>
      <c r="M88626" t="s">
        <v>28</v>
      </c>
      <c r="N88626" t="s">
        <v>29</v>
      </c>
      <c r="O88626" s="1">
        <v>39824</v>
      </c>
      <c r="P88626">
        <v>2196193</v>
      </c>
    </row>
    <row r="88627" spans="11:16" x14ac:dyDescent="0.3">
      <c r="K88627" t="s">
        <v>372169</v>
      </c>
      <c r="L88627" t="s">
        <v>372170</v>
      </c>
      <c r="M88627" t="s">
        <v>91</v>
      </c>
      <c r="O88627" s="1">
        <v>40911</v>
      </c>
      <c r="P88627">
        <v>2382212</v>
      </c>
    </row>
    <row r="88628" spans="11:16" x14ac:dyDescent="0.3">
      <c r="K88628" t="s">
        <v>372171</v>
      </c>
      <c r="L88628" t="s">
        <v>372172</v>
      </c>
      <c r="M88628" t="s">
        <v>28</v>
      </c>
      <c r="N88628" t="s">
        <v>29</v>
      </c>
      <c r="O88628" s="1">
        <v>37631</v>
      </c>
      <c r="P88628">
        <v>119625</v>
      </c>
    </row>
    <row r="88629" spans="11:16" x14ac:dyDescent="0.3">
      <c r="K88629" t="s">
        <v>372171</v>
      </c>
      <c r="L88629" t="s">
        <v>372173</v>
      </c>
      <c r="M88629" t="s">
        <v>28</v>
      </c>
      <c r="N88629" t="s">
        <v>40</v>
      </c>
      <c r="O88629" s="1">
        <v>37268</v>
      </c>
      <c r="P88629">
        <v>1226676</v>
      </c>
    </row>
    <row r="88630" spans="11:16" x14ac:dyDescent="0.3">
      <c r="K88630" t="s">
        <v>372174</v>
      </c>
      <c r="L88630" t="s">
        <v>372175</v>
      </c>
      <c r="M88630" t="s">
        <v>91</v>
      </c>
      <c r="O88630" s="1">
        <v>41275</v>
      </c>
      <c r="P88630">
        <v>30800426</v>
      </c>
    </row>
    <row r="88631" spans="11:16" x14ac:dyDescent="0.3">
      <c r="K88631" t="s">
        <v>372174</v>
      </c>
      <c r="L88631" t="s">
        <v>372176</v>
      </c>
      <c r="M88631" t="s">
        <v>28</v>
      </c>
      <c r="N88631" t="s">
        <v>29</v>
      </c>
      <c r="O88631" s="1">
        <v>39088</v>
      </c>
      <c r="P88631">
        <v>2222222</v>
      </c>
    </row>
    <row r="88632" spans="11:16" x14ac:dyDescent="0.3">
      <c r="K88632" t="s">
        <v>372174</v>
      </c>
      <c r="L88632" t="s">
        <v>372177</v>
      </c>
      <c r="M88632" t="s">
        <v>28</v>
      </c>
      <c r="N88632" t="s">
        <v>493</v>
      </c>
      <c r="O88632" s="1">
        <v>39449</v>
      </c>
      <c r="P88632">
        <v>225417</v>
      </c>
    </row>
    <row r="88633" spans="11:16" x14ac:dyDescent="0.3">
      <c r="K88633" t="s">
        <v>372174</v>
      </c>
      <c r="L88633" t="s">
        <v>372178</v>
      </c>
      <c r="M88633" t="s">
        <v>28</v>
      </c>
      <c r="N88633" t="s">
        <v>40</v>
      </c>
      <c r="O88633" s="1">
        <v>38728</v>
      </c>
      <c r="P88633">
        <v>3642403</v>
      </c>
    </row>
    <row r="88634" spans="11:16" x14ac:dyDescent="0.3">
      <c r="K88634" t="s">
        <v>372179</v>
      </c>
      <c r="L88634" t="s">
        <v>372180</v>
      </c>
      <c r="M88634" t="s">
        <v>91</v>
      </c>
      <c r="O88634" s="1">
        <v>42012</v>
      </c>
      <c r="P88634">
        <v>41250</v>
      </c>
    </row>
    <row r="88635" spans="11:16" x14ac:dyDescent="0.3">
      <c r="K88635" t="s">
        <v>372181</v>
      </c>
      <c r="L88635" t="s">
        <v>372182</v>
      </c>
      <c r="M88635" t="s">
        <v>28</v>
      </c>
      <c r="N88635" t="s">
        <v>29</v>
      </c>
      <c r="O88635" s="1">
        <v>40188</v>
      </c>
      <c r="P88635">
        <v>4000000</v>
      </c>
    </row>
    <row r="88636" spans="11:16" x14ac:dyDescent="0.3">
      <c r="K88636" t="s">
        <v>372181</v>
      </c>
      <c r="L88636" t="s">
        <v>372183</v>
      </c>
      <c r="M88636" t="s">
        <v>91</v>
      </c>
      <c r="O88636" s="1">
        <v>40544</v>
      </c>
    </row>
    <row r="88637" spans="11:16" x14ac:dyDescent="0.3">
      <c r="K88637" t="s">
        <v>372184</v>
      </c>
      <c r="L88637" t="s">
        <v>372185</v>
      </c>
      <c r="M88637" t="s">
        <v>28</v>
      </c>
      <c r="N88637" t="s">
        <v>40</v>
      </c>
      <c r="O88637" s="1">
        <v>36896</v>
      </c>
    </row>
    <row r="88638" spans="11:16" x14ac:dyDescent="0.3">
      <c r="K88638" t="s">
        <v>372184</v>
      </c>
      <c r="L88638" t="s">
        <v>372186</v>
      </c>
      <c r="M88638" t="s">
        <v>28</v>
      </c>
      <c r="N88638" t="s">
        <v>29</v>
      </c>
      <c r="O88638" s="1">
        <v>39825</v>
      </c>
      <c r="P88638">
        <v>29282576</v>
      </c>
    </row>
    <row r="88639" spans="11:16" x14ac:dyDescent="0.3">
      <c r="K88639" t="s">
        <v>372187</v>
      </c>
      <c r="L88639" t="s">
        <v>372188</v>
      </c>
      <c r="M88639" t="s">
        <v>28</v>
      </c>
      <c r="N88639" t="s">
        <v>1415</v>
      </c>
      <c r="O88639" s="1">
        <v>41283</v>
      </c>
      <c r="P88639">
        <v>4893964</v>
      </c>
    </row>
    <row r="88640" spans="11:16" x14ac:dyDescent="0.3">
      <c r="K88640" t="s">
        <v>372187</v>
      </c>
      <c r="L88640" t="s">
        <v>372189</v>
      </c>
      <c r="M88640" t="s">
        <v>28</v>
      </c>
      <c r="N88640" t="s">
        <v>29</v>
      </c>
      <c r="O88640" s="1">
        <v>40185</v>
      </c>
      <c r="P88640">
        <v>1768172</v>
      </c>
    </row>
    <row r="88641" spans="11:16" x14ac:dyDescent="0.3">
      <c r="K88641" t="s">
        <v>372187</v>
      </c>
      <c r="L88641" t="s">
        <v>372190</v>
      </c>
      <c r="M88641" t="s">
        <v>28</v>
      </c>
      <c r="N88641" t="s">
        <v>40</v>
      </c>
      <c r="O88641" s="1">
        <v>39820</v>
      </c>
      <c r="P88641">
        <v>4216691</v>
      </c>
    </row>
    <row r="88642" spans="11:16" x14ac:dyDescent="0.3">
      <c r="K88642" t="s">
        <v>372191</v>
      </c>
      <c r="L88642" t="s">
        <v>372192</v>
      </c>
      <c r="M88642" t="s">
        <v>28</v>
      </c>
      <c r="N88642" t="s">
        <v>40</v>
      </c>
      <c r="O88642" s="1">
        <v>40546</v>
      </c>
      <c r="P88642">
        <v>15212981</v>
      </c>
    </row>
    <row r="88643" spans="11:16" x14ac:dyDescent="0.3">
      <c r="K88643" t="s">
        <v>372193</v>
      </c>
      <c r="L88643" t="s">
        <v>372194</v>
      </c>
      <c r="M88643" t="s">
        <v>28</v>
      </c>
      <c r="N88643" t="s">
        <v>40</v>
      </c>
      <c r="O88643" s="1">
        <v>39816</v>
      </c>
      <c r="P88643">
        <v>6081871</v>
      </c>
    </row>
    <row r="88644" spans="11:16" x14ac:dyDescent="0.3">
      <c r="K88644" t="s">
        <v>372193</v>
      </c>
      <c r="L88644" t="s">
        <v>372195</v>
      </c>
      <c r="M88644" t="s">
        <v>28</v>
      </c>
      <c r="N88644" t="s">
        <v>29</v>
      </c>
      <c r="O88644" s="1">
        <v>39820</v>
      </c>
      <c r="P88644">
        <v>4418740</v>
      </c>
    </row>
    <row r="88645" spans="11:16" x14ac:dyDescent="0.3">
      <c r="K88645" t="s">
        <v>372196</v>
      </c>
      <c r="L88645" t="s">
        <v>372197</v>
      </c>
      <c r="M88645" t="s">
        <v>28</v>
      </c>
      <c r="N88645" t="s">
        <v>40</v>
      </c>
      <c r="O88645" s="1">
        <v>39456</v>
      </c>
      <c r="P88645">
        <v>45000000</v>
      </c>
    </row>
    <row r="88646" spans="11:16" x14ac:dyDescent="0.3">
      <c r="K88646" t="s">
        <v>372196</v>
      </c>
      <c r="L88646" t="s">
        <v>372198</v>
      </c>
      <c r="M88646" t="s">
        <v>91</v>
      </c>
      <c r="O88646" s="1">
        <v>40182</v>
      </c>
      <c r="P88646">
        <v>65000000</v>
      </c>
    </row>
    <row r="88647" spans="11:16" x14ac:dyDescent="0.3">
      <c r="K88647" t="s">
        <v>372199</v>
      </c>
      <c r="L88647" t="s">
        <v>372200</v>
      </c>
      <c r="M88647" t="s">
        <v>28</v>
      </c>
      <c r="O88647" s="1">
        <v>39088</v>
      </c>
    </row>
    <row r="88648" spans="11:16" x14ac:dyDescent="0.3">
      <c r="K88648" t="s">
        <v>372199</v>
      </c>
      <c r="L88648" t="s">
        <v>372201</v>
      </c>
      <c r="M88648" t="s">
        <v>28</v>
      </c>
      <c r="O88648" s="1">
        <v>36537</v>
      </c>
    </row>
    <row r="88649" spans="11:16" x14ac:dyDescent="0.3">
      <c r="K88649" t="s">
        <v>372202</v>
      </c>
      <c r="L88649" t="s">
        <v>372203</v>
      </c>
      <c r="M88649" t="s">
        <v>28</v>
      </c>
      <c r="N88649" t="s">
        <v>29</v>
      </c>
      <c r="O88649" s="1">
        <v>39822</v>
      </c>
      <c r="P88649">
        <v>219619</v>
      </c>
    </row>
    <row r="88650" spans="11:16" x14ac:dyDescent="0.3">
      <c r="K88650" t="s">
        <v>372202</v>
      </c>
      <c r="L88650" t="s">
        <v>372204</v>
      </c>
      <c r="M88650" t="s">
        <v>28</v>
      </c>
      <c r="N88650" t="s">
        <v>40</v>
      </c>
      <c r="O88650" s="1">
        <v>39453</v>
      </c>
      <c r="P88650">
        <v>2883285</v>
      </c>
    </row>
    <row r="88651" spans="11:16" x14ac:dyDescent="0.3">
      <c r="K88651" t="s">
        <v>372205</v>
      </c>
      <c r="L88651" t="s">
        <v>372206</v>
      </c>
      <c r="M88651" t="s">
        <v>28</v>
      </c>
      <c r="N88651" t="s">
        <v>1189</v>
      </c>
      <c r="O88651" s="1">
        <v>40545</v>
      </c>
    </row>
    <row r="88652" spans="11:16" x14ac:dyDescent="0.3">
      <c r="K88652" t="s">
        <v>372205</v>
      </c>
      <c r="L88652" t="s">
        <v>372207</v>
      </c>
      <c r="M88652" t="s">
        <v>28</v>
      </c>
      <c r="N88652" t="s">
        <v>493</v>
      </c>
      <c r="O88652" s="1">
        <v>39094</v>
      </c>
      <c r="P88652">
        <v>50000000</v>
      </c>
    </row>
    <row r="88653" spans="11:16" x14ac:dyDescent="0.3">
      <c r="K88653" t="s">
        <v>372205</v>
      </c>
      <c r="L88653" t="s">
        <v>372208</v>
      </c>
      <c r="M88653" t="s">
        <v>28</v>
      </c>
      <c r="N88653" t="s">
        <v>29</v>
      </c>
      <c r="O88653" s="1">
        <v>38729</v>
      </c>
      <c r="P88653">
        <v>5000000</v>
      </c>
    </row>
    <row r="88654" spans="11:16" x14ac:dyDescent="0.3">
      <c r="K88654" t="s">
        <v>372205</v>
      </c>
      <c r="L88654" t="s">
        <v>372209</v>
      </c>
      <c r="M88654" t="s">
        <v>28</v>
      </c>
      <c r="N88654" t="s">
        <v>40</v>
      </c>
      <c r="O88654" s="1">
        <v>38718</v>
      </c>
    </row>
    <row r="88655" spans="11:16" x14ac:dyDescent="0.3">
      <c r="K88655" t="s">
        <v>372210</v>
      </c>
      <c r="L88655" t="s">
        <v>372211</v>
      </c>
      <c r="M88655" t="s">
        <v>28</v>
      </c>
      <c r="O88655" s="1">
        <v>42316</v>
      </c>
    </row>
    <row r="88656" spans="11:16" x14ac:dyDescent="0.3">
      <c r="K88656" t="s">
        <v>372212</v>
      </c>
      <c r="L88656" t="s">
        <v>372213</v>
      </c>
      <c r="M88656" t="s">
        <v>91</v>
      </c>
      <c r="O88656" s="1">
        <v>41286</v>
      </c>
    </row>
    <row r="88657" spans="11:16" x14ac:dyDescent="0.3">
      <c r="K88657" t="s">
        <v>372212</v>
      </c>
      <c r="L88657" t="s">
        <v>372214</v>
      </c>
      <c r="M88657" t="s">
        <v>28</v>
      </c>
      <c r="N88657" t="s">
        <v>40</v>
      </c>
      <c r="O88657" s="1">
        <v>39455</v>
      </c>
      <c r="P88657">
        <v>5000000</v>
      </c>
    </row>
    <row r="88658" spans="11:16" x14ac:dyDescent="0.3">
      <c r="K88658" t="s">
        <v>372212</v>
      </c>
      <c r="L88658" t="s">
        <v>372215</v>
      </c>
      <c r="M88658" t="s">
        <v>28</v>
      </c>
      <c r="N88658" t="s">
        <v>29</v>
      </c>
      <c r="O88658" s="1">
        <v>39820</v>
      </c>
      <c r="P88658">
        <v>10000000</v>
      </c>
    </row>
    <row r="88659" spans="11:16" x14ac:dyDescent="0.3">
      <c r="K88659" t="s">
        <v>372216</v>
      </c>
      <c r="L88659" t="s">
        <v>372217</v>
      </c>
      <c r="M88659" t="s">
        <v>52</v>
      </c>
      <c r="O88659" s="1">
        <v>40179</v>
      </c>
      <c r="P88659">
        <v>372752</v>
      </c>
    </row>
    <row r="88660" spans="11:16" x14ac:dyDescent="0.3">
      <c r="K88660" t="s">
        <v>372218</v>
      </c>
      <c r="L88660" t="s">
        <v>372219</v>
      </c>
      <c r="M88660" t="s">
        <v>52</v>
      </c>
      <c r="O88660" s="1">
        <v>40857</v>
      </c>
      <c r="P88660">
        <v>1250000</v>
      </c>
    </row>
    <row r="88661" spans="11:16" x14ac:dyDescent="0.3">
      <c r="K88661" t="s">
        <v>372220</v>
      </c>
      <c r="L88661" t="s">
        <v>372221</v>
      </c>
      <c r="M88661" t="s">
        <v>324</v>
      </c>
      <c r="O88661" t="s">
        <v>9135</v>
      </c>
      <c r="P88661">
        <v>300000</v>
      </c>
    </row>
    <row r="88662" spans="11:16" x14ac:dyDescent="0.3">
      <c r="K88662" t="s">
        <v>372220</v>
      </c>
      <c r="L88662" t="s">
        <v>372222</v>
      </c>
      <c r="M88662" t="s">
        <v>28</v>
      </c>
      <c r="O88662" s="1">
        <v>41766</v>
      </c>
      <c r="P88662">
        <v>1200000</v>
      </c>
    </row>
    <row r="88663" spans="11:16" x14ac:dyDescent="0.3">
      <c r="K88663" t="s">
        <v>372220</v>
      </c>
      <c r="L88663" t="s">
        <v>372223</v>
      </c>
      <c r="M88663" t="s">
        <v>52</v>
      </c>
      <c r="O88663" s="1">
        <v>41642</v>
      </c>
      <c r="P88663">
        <v>100000</v>
      </c>
    </row>
    <row r="88664" spans="11:16" x14ac:dyDescent="0.3">
      <c r="K88664" t="s">
        <v>372224</v>
      </c>
      <c r="L88664" t="s">
        <v>372225</v>
      </c>
      <c r="M88664" t="s">
        <v>324</v>
      </c>
      <c r="O88664" s="1">
        <v>41284</v>
      </c>
    </row>
    <row r="88665" spans="11:16" x14ac:dyDescent="0.3">
      <c r="K88665" t="s">
        <v>372224</v>
      </c>
      <c r="L88665" t="s">
        <v>372226</v>
      </c>
      <c r="M88665" t="s">
        <v>28</v>
      </c>
      <c r="N88665" t="s">
        <v>40</v>
      </c>
      <c r="O88665" s="1">
        <v>41642</v>
      </c>
    </row>
    <row r="88666" spans="11:16" x14ac:dyDescent="0.3">
      <c r="K88666" t="s">
        <v>372224</v>
      </c>
      <c r="L88666" t="s">
        <v>372227</v>
      </c>
      <c r="M88666" t="s">
        <v>28</v>
      </c>
      <c r="N88666" t="s">
        <v>29</v>
      </c>
      <c r="O88666" s="1">
        <v>41953</v>
      </c>
    </row>
    <row r="88667" spans="11:16" x14ac:dyDescent="0.3">
      <c r="K88667" t="s">
        <v>372228</v>
      </c>
      <c r="L88667" t="s">
        <v>372229</v>
      </c>
      <c r="M88667" t="s">
        <v>3620</v>
      </c>
      <c r="O88667" s="1">
        <v>41736</v>
      </c>
      <c r="P88667">
        <v>154000</v>
      </c>
    </row>
    <row r="88668" spans="11:16" x14ac:dyDescent="0.3">
      <c r="K88668" t="s">
        <v>372228</v>
      </c>
      <c r="L88668" t="s">
        <v>372230</v>
      </c>
      <c r="M88668" t="s">
        <v>52</v>
      </c>
      <c r="O88668" t="s">
        <v>690</v>
      </c>
      <c r="P88668">
        <v>180000</v>
      </c>
    </row>
    <row r="88669" spans="11:16" x14ac:dyDescent="0.3">
      <c r="K88669" t="s">
        <v>372228</v>
      </c>
      <c r="L88669" t="s">
        <v>372231</v>
      </c>
      <c r="M88669" t="s">
        <v>52</v>
      </c>
      <c r="O88669" s="1">
        <v>41283</v>
      </c>
      <c r="P88669">
        <v>70000</v>
      </c>
    </row>
    <row r="88670" spans="11:16" x14ac:dyDescent="0.3">
      <c r="K88670" t="s">
        <v>372228</v>
      </c>
      <c r="L88670" t="s">
        <v>372232</v>
      </c>
      <c r="M88670" t="s">
        <v>28</v>
      </c>
      <c r="O88670" s="1">
        <v>42346</v>
      </c>
      <c r="P88670">
        <v>270000</v>
      </c>
    </row>
    <row r="88671" spans="11:16" x14ac:dyDescent="0.3">
      <c r="K88671" t="s">
        <v>372228</v>
      </c>
      <c r="L88671" t="s">
        <v>372233</v>
      </c>
      <c r="M88671" t="s">
        <v>52</v>
      </c>
      <c r="O88671" t="s">
        <v>1727</v>
      </c>
      <c r="P88671">
        <v>180000</v>
      </c>
    </row>
    <row r="88672" spans="11:16" x14ac:dyDescent="0.3">
      <c r="K88672" t="s">
        <v>372234</v>
      </c>
      <c r="L88672" t="s">
        <v>372235</v>
      </c>
      <c r="M88672" t="s">
        <v>52</v>
      </c>
      <c r="O88672" s="1">
        <v>42312</v>
      </c>
      <c r="P88672">
        <v>17962</v>
      </c>
    </row>
    <row r="88673" spans="11:16" x14ac:dyDescent="0.3">
      <c r="K88673" t="s">
        <v>372236</v>
      </c>
      <c r="L88673" t="s">
        <v>372237</v>
      </c>
      <c r="M88673" t="s">
        <v>52</v>
      </c>
      <c r="O88673" s="1">
        <v>40643</v>
      </c>
      <c r="P88673">
        <v>190466</v>
      </c>
    </row>
    <row r="88674" spans="11:16" x14ac:dyDescent="0.3">
      <c r="K88674" t="s">
        <v>372238</v>
      </c>
      <c r="L88674" t="s">
        <v>372239</v>
      </c>
      <c r="M88674" t="s">
        <v>52</v>
      </c>
      <c r="O88674" s="1">
        <v>42313</v>
      </c>
      <c r="P88674">
        <v>700000</v>
      </c>
    </row>
    <row r="88675" spans="11:16" x14ac:dyDescent="0.3">
      <c r="K88675" t="s">
        <v>372240</v>
      </c>
      <c r="L88675" t="s">
        <v>372241</v>
      </c>
      <c r="M88675" t="s">
        <v>52</v>
      </c>
      <c r="O88675" s="1">
        <v>42039</v>
      </c>
      <c r="P88675">
        <v>380100</v>
      </c>
    </row>
    <row r="88676" spans="11:16" x14ac:dyDescent="0.3">
      <c r="K88676" t="s">
        <v>372242</v>
      </c>
      <c r="L88676" t="s">
        <v>372243</v>
      </c>
      <c r="M88676" t="s">
        <v>324</v>
      </c>
      <c r="O88676" t="s">
        <v>1416</v>
      </c>
      <c r="P88676">
        <v>1600000</v>
      </c>
    </row>
    <row r="88677" spans="11:16" x14ac:dyDescent="0.3">
      <c r="K88677" t="s">
        <v>372244</v>
      </c>
      <c r="L88677" t="s">
        <v>372245</v>
      </c>
      <c r="M88677" t="s">
        <v>91</v>
      </c>
      <c r="O88677" t="s">
        <v>6131</v>
      </c>
    </row>
    <row r="88678" spans="11:16" x14ac:dyDescent="0.3">
      <c r="K88678" t="s">
        <v>372244</v>
      </c>
      <c r="L88678" t="s">
        <v>372246</v>
      </c>
      <c r="M88678" t="s">
        <v>91</v>
      </c>
      <c r="O88678" s="1">
        <v>42193</v>
      </c>
    </row>
    <row r="88679" spans="11:16" x14ac:dyDescent="0.3">
      <c r="K88679" t="s">
        <v>372247</v>
      </c>
      <c r="L88679" t="s">
        <v>372248</v>
      </c>
      <c r="M88679" t="s">
        <v>28</v>
      </c>
      <c r="O88679" t="s">
        <v>24231</v>
      </c>
      <c r="P88679">
        <v>6175213</v>
      </c>
    </row>
    <row r="88680" spans="11:16" x14ac:dyDescent="0.3">
      <c r="K88680" t="s">
        <v>372247</v>
      </c>
      <c r="L88680" t="s">
        <v>372249</v>
      </c>
      <c r="M88680" t="s">
        <v>52</v>
      </c>
      <c r="O88680" t="s">
        <v>10468</v>
      </c>
      <c r="P88680">
        <v>1800000</v>
      </c>
    </row>
    <row r="88681" spans="11:16" x14ac:dyDescent="0.3">
      <c r="K88681" t="s">
        <v>372250</v>
      </c>
      <c r="L88681" t="s">
        <v>372251</v>
      </c>
      <c r="M88681" t="s">
        <v>52</v>
      </c>
      <c r="O88681" s="1">
        <v>42005</v>
      </c>
      <c r="P88681">
        <v>30000</v>
      </c>
    </row>
    <row r="88682" spans="11:16" x14ac:dyDescent="0.3">
      <c r="K88682" t="s">
        <v>372252</v>
      </c>
      <c r="L88682" t="s">
        <v>372253</v>
      </c>
      <c r="M88682" t="s">
        <v>52</v>
      </c>
      <c r="O88682" s="1">
        <v>41280</v>
      </c>
      <c r="P88682">
        <v>42928</v>
      </c>
    </row>
    <row r="88683" spans="11:16" x14ac:dyDescent="0.3">
      <c r="K88683" t="s">
        <v>372254</v>
      </c>
      <c r="L88683" t="s">
        <v>372255</v>
      </c>
      <c r="M88683" t="s">
        <v>324</v>
      </c>
      <c r="O88683" s="1">
        <v>41276</v>
      </c>
    </row>
    <row r="88684" spans="11:16" x14ac:dyDescent="0.3">
      <c r="K88684" t="s">
        <v>372254</v>
      </c>
      <c r="L88684" t="s">
        <v>372256</v>
      </c>
      <c r="M88684" t="s">
        <v>28</v>
      </c>
      <c r="N88684" t="s">
        <v>40</v>
      </c>
      <c r="O88684" s="1">
        <v>41645</v>
      </c>
      <c r="P88684">
        <v>2054488</v>
      </c>
    </row>
    <row r="88685" spans="11:16" x14ac:dyDescent="0.3">
      <c r="K88685" t="s">
        <v>372257</v>
      </c>
      <c r="L88685" t="s">
        <v>372258</v>
      </c>
      <c r="M88685" t="s">
        <v>52</v>
      </c>
      <c r="O88685" s="1">
        <v>42038</v>
      </c>
      <c r="P88685">
        <v>50000</v>
      </c>
    </row>
    <row r="88686" spans="11:16" x14ac:dyDescent="0.3">
      <c r="K88686" t="s">
        <v>372259</v>
      </c>
      <c r="L88686" t="s">
        <v>372260</v>
      </c>
      <c r="M88686" t="s">
        <v>749</v>
      </c>
      <c r="O88686" s="1">
        <v>41649</v>
      </c>
      <c r="P88686">
        <v>16000</v>
      </c>
    </row>
    <row r="88687" spans="11:16" x14ac:dyDescent="0.3">
      <c r="K88687" t="s">
        <v>372261</v>
      </c>
      <c r="L88687" t="s">
        <v>372262</v>
      </c>
      <c r="M88687" t="s">
        <v>28</v>
      </c>
      <c r="N88687" t="s">
        <v>40</v>
      </c>
      <c r="O88687" s="1">
        <v>39542</v>
      </c>
      <c r="P88687">
        <v>2000000</v>
      </c>
    </row>
    <row r="88688" spans="11:16" x14ac:dyDescent="0.3">
      <c r="K88688" t="s">
        <v>372263</v>
      </c>
      <c r="L88688" t="s">
        <v>372264</v>
      </c>
      <c r="M88688" t="s">
        <v>52</v>
      </c>
      <c r="O88688" s="1">
        <v>40920</v>
      </c>
    </row>
    <row r="88689" spans="11:16" x14ac:dyDescent="0.3">
      <c r="K88689" t="s">
        <v>372263</v>
      </c>
      <c r="L88689" t="s">
        <v>372265</v>
      </c>
      <c r="M88689" t="s">
        <v>324</v>
      </c>
      <c r="O88689" s="1">
        <v>41130</v>
      </c>
      <c r="P88689">
        <v>33101</v>
      </c>
    </row>
    <row r="88690" spans="11:16" x14ac:dyDescent="0.3">
      <c r="K88690" t="s">
        <v>372266</v>
      </c>
      <c r="L88690" t="s">
        <v>372267</v>
      </c>
      <c r="M88690" t="s">
        <v>28</v>
      </c>
      <c r="O88690" t="s">
        <v>21540</v>
      </c>
      <c r="P88690">
        <v>1048670</v>
      </c>
    </row>
    <row r="88691" spans="11:16" x14ac:dyDescent="0.3">
      <c r="K88691" t="s">
        <v>372266</v>
      </c>
      <c r="L88691" t="s">
        <v>372268</v>
      </c>
      <c r="M88691" t="s">
        <v>223</v>
      </c>
      <c r="O88691" s="1">
        <v>42163</v>
      </c>
      <c r="P88691">
        <v>255000</v>
      </c>
    </row>
    <row r="88692" spans="11:16" x14ac:dyDescent="0.3">
      <c r="K88692" t="s">
        <v>372266</v>
      </c>
      <c r="L88692" t="s">
        <v>372269</v>
      </c>
      <c r="M88692" t="s">
        <v>52</v>
      </c>
      <c r="O88692" s="1">
        <v>41192</v>
      </c>
      <c r="P88692">
        <v>1250000</v>
      </c>
    </row>
    <row r="88693" spans="11:16" x14ac:dyDescent="0.3">
      <c r="K88693" t="s">
        <v>372270</v>
      </c>
      <c r="L88693" t="s">
        <v>372271</v>
      </c>
      <c r="M88693" t="s">
        <v>91</v>
      </c>
      <c r="O88693" s="1">
        <v>38233</v>
      </c>
    </row>
    <row r="88694" spans="11:16" x14ac:dyDescent="0.3">
      <c r="K88694" t="s">
        <v>372272</v>
      </c>
      <c r="L88694" t="s">
        <v>372273</v>
      </c>
      <c r="M88694" t="s">
        <v>91</v>
      </c>
      <c r="O88694" s="1">
        <v>39815</v>
      </c>
    </row>
    <row r="88695" spans="11:16" x14ac:dyDescent="0.3">
      <c r="K88695" t="s">
        <v>372274</v>
      </c>
      <c r="L88695" t="s">
        <v>372275</v>
      </c>
      <c r="M88695" t="s">
        <v>324</v>
      </c>
      <c r="O88695" s="1">
        <v>39448</v>
      </c>
      <c r="P88695">
        <v>1500000</v>
      </c>
    </row>
    <row r="88696" spans="11:16" x14ac:dyDescent="0.3">
      <c r="K88696" t="s">
        <v>372276</v>
      </c>
      <c r="L88696" t="s">
        <v>372277</v>
      </c>
      <c r="M88696" t="s">
        <v>28</v>
      </c>
      <c r="N88696" t="s">
        <v>40</v>
      </c>
      <c r="O88696" s="1">
        <v>40549</v>
      </c>
      <c r="P88696">
        <v>11814560</v>
      </c>
    </row>
    <row r="88697" spans="11:16" x14ac:dyDescent="0.3">
      <c r="K88697" t="s">
        <v>372278</v>
      </c>
      <c r="L88697" t="s">
        <v>372279</v>
      </c>
      <c r="M88697" t="s">
        <v>52</v>
      </c>
      <c r="O88697" s="1">
        <v>38353</v>
      </c>
      <c r="P88697">
        <v>650000</v>
      </c>
    </row>
    <row r="88698" spans="11:16" x14ac:dyDescent="0.3">
      <c r="K88698" t="s">
        <v>372280</v>
      </c>
      <c r="L88698" t="s">
        <v>372281</v>
      </c>
      <c r="M88698" t="s">
        <v>324</v>
      </c>
      <c r="O88698" s="1">
        <v>41922</v>
      </c>
      <c r="P88698">
        <v>350000</v>
      </c>
    </row>
    <row r="88699" spans="11:16" x14ac:dyDescent="0.3">
      <c r="K88699" t="s">
        <v>372282</v>
      </c>
      <c r="L88699" t="s">
        <v>372283</v>
      </c>
      <c r="M88699" t="s">
        <v>52</v>
      </c>
      <c r="O88699" s="1">
        <v>36895</v>
      </c>
      <c r="P88699">
        <v>50000</v>
      </c>
    </row>
    <row r="88700" spans="11:16" x14ac:dyDescent="0.3">
      <c r="K88700" t="s">
        <v>372284</v>
      </c>
      <c r="L88700" t="s">
        <v>372285</v>
      </c>
      <c r="M88700" t="s">
        <v>28</v>
      </c>
      <c r="O88700" t="s">
        <v>20540</v>
      </c>
      <c r="P88700">
        <v>6000000</v>
      </c>
    </row>
    <row r="88701" spans="11:16" x14ac:dyDescent="0.3">
      <c r="K88701" t="s">
        <v>372284</v>
      </c>
      <c r="L88701" t="s">
        <v>372286</v>
      </c>
      <c r="M88701" t="s">
        <v>52</v>
      </c>
      <c r="O88701" s="1">
        <v>41559</v>
      </c>
      <c r="P88701">
        <v>6000000</v>
      </c>
    </row>
    <row r="88702" spans="11:16" x14ac:dyDescent="0.3">
      <c r="K88702" t="s">
        <v>372284</v>
      </c>
      <c r="L88702" t="s">
        <v>372287</v>
      </c>
      <c r="M88702" t="s">
        <v>52</v>
      </c>
      <c r="O88702" s="1">
        <v>41285</v>
      </c>
    </row>
    <row r="88703" spans="11:16" x14ac:dyDescent="0.3">
      <c r="K88703" t="s">
        <v>372284</v>
      </c>
      <c r="L88703" t="s">
        <v>372288</v>
      </c>
      <c r="M88703" t="s">
        <v>28</v>
      </c>
      <c r="N88703" t="s">
        <v>40</v>
      </c>
      <c r="O88703" s="1">
        <v>40545</v>
      </c>
      <c r="P88703">
        <v>2000000</v>
      </c>
    </row>
    <row r="88704" spans="11:16" x14ac:dyDescent="0.3">
      <c r="K88704" t="s">
        <v>372289</v>
      </c>
      <c r="L88704" t="s">
        <v>372290</v>
      </c>
      <c r="M88704" t="s">
        <v>28</v>
      </c>
      <c r="N88704" t="s">
        <v>40</v>
      </c>
      <c r="O88704" t="s">
        <v>5999</v>
      </c>
      <c r="P88704">
        <v>23800000</v>
      </c>
    </row>
    <row r="88705" spans="11:16" x14ac:dyDescent="0.3">
      <c r="K88705" t="s">
        <v>372289</v>
      </c>
      <c r="L88705" t="s">
        <v>372291</v>
      </c>
      <c r="M88705" t="s">
        <v>52</v>
      </c>
      <c r="O88705" s="1">
        <v>41640</v>
      </c>
    </row>
    <row r="88706" spans="11:16" x14ac:dyDescent="0.3">
      <c r="K88706" t="s">
        <v>372289</v>
      </c>
      <c r="L88706" t="s">
        <v>372292</v>
      </c>
      <c r="M88706" t="s">
        <v>28</v>
      </c>
      <c r="N88706" t="s">
        <v>29</v>
      </c>
      <c r="O88706" s="1">
        <v>42013</v>
      </c>
      <c r="P88706">
        <v>50000000</v>
      </c>
    </row>
    <row r="88707" spans="11:16" x14ac:dyDescent="0.3">
      <c r="K88707" t="s">
        <v>372293</v>
      </c>
      <c r="L88707" t="s">
        <v>372294</v>
      </c>
      <c r="M88707" t="s">
        <v>28</v>
      </c>
      <c r="N88707" t="s">
        <v>40</v>
      </c>
      <c r="O88707" s="1">
        <v>41280</v>
      </c>
    </row>
    <row r="88708" spans="11:16" x14ac:dyDescent="0.3">
      <c r="K88708" t="s">
        <v>372295</v>
      </c>
      <c r="L88708" t="s">
        <v>372296</v>
      </c>
      <c r="M88708" t="s">
        <v>190</v>
      </c>
      <c r="O88708" s="1">
        <v>41920</v>
      </c>
    </row>
    <row r="88709" spans="11:16" x14ac:dyDescent="0.3">
      <c r="K88709" t="s">
        <v>372297</v>
      </c>
      <c r="L88709" t="s">
        <v>372298</v>
      </c>
      <c r="M88709" t="s">
        <v>52</v>
      </c>
      <c r="O88709" t="s">
        <v>34241</v>
      </c>
      <c r="P88709">
        <v>1500000</v>
      </c>
    </row>
    <row r="88710" spans="11:16" x14ac:dyDescent="0.3">
      <c r="K88710" t="s">
        <v>372297</v>
      </c>
      <c r="L88710" t="s">
        <v>372299</v>
      </c>
      <c r="M88710" t="s">
        <v>223</v>
      </c>
      <c r="O88710" s="1">
        <v>42005</v>
      </c>
      <c r="P88710">
        <v>120000</v>
      </c>
    </row>
    <row r="88711" spans="11:16" x14ac:dyDescent="0.3">
      <c r="K88711" t="s">
        <v>372300</v>
      </c>
      <c r="L88711" t="s">
        <v>372301</v>
      </c>
      <c r="M88711" t="s">
        <v>28</v>
      </c>
      <c r="O88711" t="s">
        <v>18381</v>
      </c>
      <c r="P88711">
        <v>350000</v>
      </c>
    </row>
    <row r="88712" spans="11:16" x14ac:dyDescent="0.3">
      <c r="K88712" t="s">
        <v>372302</v>
      </c>
      <c r="L88712" t="s">
        <v>372303</v>
      </c>
      <c r="M88712" t="s">
        <v>52</v>
      </c>
      <c r="O88712" t="s">
        <v>2360</v>
      </c>
      <c r="P88712">
        <v>120000</v>
      </c>
    </row>
    <row r="88713" spans="11:16" x14ac:dyDescent="0.3">
      <c r="K88713" t="s">
        <v>372304</v>
      </c>
      <c r="L88713" t="s">
        <v>372305</v>
      </c>
      <c r="M88713" t="s">
        <v>52</v>
      </c>
      <c r="O88713" s="1">
        <v>41710</v>
      </c>
      <c r="P88713">
        <v>1800000</v>
      </c>
    </row>
    <row r="88714" spans="11:16" x14ac:dyDescent="0.3">
      <c r="K88714" t="s">
        <v>372306</v>
      </c>
      <c r="L88714" t="s">
        <v>372307</v>
      </c>
      <c r="M88714" t="s">
        <v>28</v>
      </c>
      <c r="O88714" t="s">
        <v>3999</v>
      </c>
      <c r="P88714">
        <v>750000</v>
      </c>
    </row>
    <row r="88715" spans="11:16" x14ac:dyDescent="0.3">
      <c r="K88715" t="s">
        <v>372306</v>
      </c>
      <c r="L88715" t="s">
        <v>372308</v>
      </c>
      <c r="M88715" t="s">
        <v>28</v>
      </c>
      <c r="O88715" s="1">
        <v>39908</v>
      </c>
      <c r="P88715">
        <v>459843</v>
      </c>
    </row>
    <row r="88716" spans="11:16" x14ac:dyDescent="0.3">
      <c r="K88716" t="s">
        <v>372306</v>
      </c>
      <c r="L88716" t="s">
        <v>372309</v>
      </c>
      <c r="M88716" t="s">
        <v>28</v>
      </c>
      <c r="O88716" s="1">
        <v>41456</v>
      </c>
      <c r="P88716">
        <v>182730</v>
      </c>
    </row>
    <row r="88717" spans="11:16" x14ac:dyDescent="0.3">
      <c r="K88717" t="s">
        <v>372310</v>
      </c>
      <c r="L88717" t="s">
        <v>372311</v>
      </c>
      <c r="M88717" t="s">
        <v>52</v>
      </c>
      <c r="O88717" t="s">
        <v>3455</v>
      </c>
    </row>
    <row r="88718" spans="11:16" x14ac:dyDescent="0.3">
      <c r="K88718" t="s">
        <v>372312</v>
      </c>
      <c r="L88718" t="s">
        <v>372313</v>
      </c>
      <c r="M88718" t="s">
        <v>28</v>
      </c>
      <c r="N88718" t="s">
        <v>29</v>
      </c>
      <c r="O88718" t="s">
        <v>8748</v>
      </c>
      <c r="P88718">
        <v>22000000</v>
      </c>
    </row>
    <row r="88719" spans="11:16" x14ac:dyDescent="0.3">
      <c r="K88719" t="s">
        <v>372312</v>
      </c>
      <c r="L88719" t="s">
        <v>372314</v>
      </c>
      <c r="M88719" t="s">
        <v>28</v>
      </c>
      <c r="N88719" t="s">
        <v>40</v>
      </c>
      <c r="O88719" t="s">
        <v>4208</v>
      </c>
      <c r="P88719">
        <v>10000000</v>
      </c>
    </row>
    <row r="88720" spans="11:16" x14ac:dyDescent="0.3">
      <c r="K88720" t="s">
        <v>372312</v>
      </c>
      <c r="L88720" t="s">
        <v>372315</v>
      </c>
      <c r="M88720" t="s">
        <v>28</v>
      </c>
      <c r="N88720" t="s">
        <v>40</v>
      </c>
      <c r="O88720" s="1">
        <v>41071</v>
      </c>
      <c r="P88720">
        <v>3000000</v>
      </c>
    </row>
    <row r="88721" spans="11:16" x14ac:dyDescent="0.3">
      <c r="K88721" t="s">
        <v>372316</v>
      </c>
      <c r="L88721" t="s">
        <v>372317</v>
      </c>
      <c r="M88721" t="s">
        <v>324</v>
      </c>
      <c r="O88721" s="1">
        <v>42007</v>
      </c>
      <c r="P88721">
        <v>25000</v>
      </c>
    </row>
    <row r="88722" spans="11:16" x14ac:dyDescent="0.3">
      <c r="K88722" t="s">
        <v>372318</v>
      </c>
      <c r="L88722" t="s">
        <v>372319</v>
      </c>
      <c r="M88722" t="s">
        <v>52</v>
      </c>
      <c r="O88722" t="s">
        <v>19980</v>
      </c>
    </row>
    <row r="88723" spans="11:16" x14ac:dyDescent="0.3">
      <c r="K88723" t="s">
        <v>372318</v>
      </c>
      <c r="L88723" t="s">
        <v>372320</v>
      </c>
      <c r="M88723" t="s">
        <v>52</v>
      </c>
      <c r="O88723" s="1">
        <v>42284</v>
      </c>
      <c r="P88723">
        <v>1219500</v>
      </c>
    </row>
    <row r="88724" spans="11:16" x14ac:dyDescent="0.3">
      <c r="K88724" t="s">
        <v>372321</v>
      </c>
      <c r="L88724" t="s">
        <v>372322</v>
      </c>
      <c r="M88724" t="s">
        <v>28</v>
      </c>
      <c r="N88724" t="s">
        <v>40</v>
      </c>
      <c r="O88724" s="1">
        <v>42192</v>
      </c>
      <c r="P88724">
        <v>2000000</v>
      </c>
    </row>
    <row r="88725" spans="11:16" x14ac:dyDescent="0.3">
      <c r="K88725" t="s">
        <v>372323</v>
      </c>
      <c r="L88725" t="s">
        <v>372324</v>
      </c>
      <c r="M88725" t="s">
        <v>28</v>
      </c>
      <c r="N88725" t="s">
        <v>40</v>
      </c>
      <c r="O88725" s="1">
        <v>41098</v>
      </c>
      <c r="P88725">
        <v>1000000</v>
      </c>
    </row>
    <row r="88726" spans="11:16" x14ac:dyDescent="0.3">
      <c r="K88726" t="s">
        <v>372323</v>
      </c>
      <c r="L88726" t="s">
        <v>372325</v>
      </c>
      <c r="M88726" t="s">
        <v>52</v>
      </c>
      <c r="O88726" s="1">
        <v>40583</v>
      </c>
      <c r="P88726">
        <v>50000</v>
      </c>
    </row>
    <row r="88727" spans="11:16" x14ac:dyDescent="0.3">
      <c r="K88727" t="s">
        <v>372323</v>
      </c>
      <c r="L88727" t="s">
        <v>372326</v>
      </c>
      <c r="M88727" t="s">
        <v>28</v>
      </c>
      <c r="O88727" t="s">
        <v>1877</v>
      </c>
      <c r="P88727">
        <v>3200000</v>
      </c>
    </row>
    <row r="88728" spans="11:16" x14ac:dyDescent="0.3">
      <c r="K88728" t="s">
        <v>372327</v>
      </c>
      <c r="L88728" t="s">
        <v>372328</v>
      </c>
      <c r="M88728" t="s">
        <v>28</v>
      </c>
      <c r="N88728" t="s">
        <v>40</v>
      </c>
      <c r="O88728" s="1">
        <v>41284</v>
      </c>
      <c r="P88728">
        <v>1000000</v>
      </c>
    </row>
    <row r="88729" spans="11:16" x14ac:dyDescent="0.3">
      <c r="K88729" t="s">
        <v>372327</v>
      </c>
      <c r="L88729" t="s">
        <v>372329</v>
      </c>
      <c r="M88729" t="s">
        <v>28</v>
      </c>
      <c r="N88729" t="s">
        <v>40</v>
      </c>
      <c r="O88729" s="1">
        <v>41284</v>
      </c>
      <c r="P88729">
        <v>1000000</v>
      </c>
    </row>
    <row r="88730" spans="11:16" x14ac:dyDescent="0.3">
      <c r="K88730" t="s">
        <v>372327</v>
      </c>
      <c r="L88730" t="s">
        <v>372330</v>
      </c>
      <c r="M88730" t="s">
        <v>28</v>
      </c>
      <c r="N88730" t="s">
        <v>40</v>
      </c>
      <c r="O88730" s="1">
        <v>41275</v>
      </c>
      <c r="P88730">
        <v>10000000</v>
      </c>
    </row>
    <row r="88731" spans="11:16" x14ac:dyDescent="0.3">
      <c r="K88731" t="s">
        <v>372331</v>
      </c>
      <c r="L88731" t="s">
        <v>372332</v>
      </c>
      <c r="M88731" t="s">
        <v>190</v>
      </c>
      <c r="O88731" s="1">
        <v>41680</v>
      </c>
    </row>
    <row r="88732" spans="11:16" x14ac:dyDescent="0.3">
      <c r="K88732" t="s">
        <v>372333</v>
      </c>
      <c r="L88732" t="s">
        <v>372334</v>
      </c>
      <c r="M88732" t="s">
        <v>91</v>
      </c>
      <c r="O88732" s="1">
        <v>40912</v>
      </c>
    </row>
    <row r="88733" spans="11:16" x14ac:dyDescent="0.3">
      <c r="K88733" t="s">
        <v>372335</v>
      </c>
      <c r="L88733" t="s">
        <v>372336</v>
      </c>
      <c r="M88733" t="s">
        <v>52</v>
      </c>
      <c r="O88733" s="1">
        <v>42010</v>
      </c>
      <c r="P88733">
        <v>450000</v>
      </c>
    </row>
    <row r="88734" spans="11:16" x14ac:dyDescent="0.3">
      <c r="K88734" t="s">
        <v>372337</v>
      </c>
      <c r="L88734" t="s">
        <v>372338</v>
      </c>
      <c r="M88734" t="s">
        <v>28</v>
      </c>
      <c r="O88734" s="1">
        <v>41707</v>
      </c>
      <c r="P88734">
        <v>2400000</v>
      </c>
    </row>
    <row r="88735" spans="11:16" x14ac:dyDescent="0.3">
      <c r="K88735" t="s">
        <v>372337</v>
      </c>
      <c r="L88735" t="s">
        <v>372339</v>
      </c>
      <c r="M88735" t="s">
        <v>28</v>
      </c>
      <c r="O88735" t="s">
        <v>5944</v>
      </c>
      <c r="P88735">
        <v>5436083</v>
      </c>
    </row>
    <row r="88736" spans="11:16" x14ac:dyDescent="0.3">
      <c r="K88736" t="s">
        <v>372337</v>
      </c>
      <c r="L88736" t="s">
        <v>372340</v>
      </c>
      <c r="M88736" t="s">
        <v>256</v>
      </c>
      <c r="O88736" s="1">
        <v>40605</v>
      </c>
      <c r="P88736">
        <v>1394000</v>
      </c>
    </row>
    <row r="88737" spans="11:16" x14ac:dyDescent="0.3">
      <c r="K88737" t="s">
        <v>372337</v>
      </c>
      <c r="L88737" t="s">
        <v>372341</v>
      </c>
      <c r="M88737" t="s">
        <v>233</v>
      </c>
      <c r="O88737" s="1">
        <v>41922</v>
      </c>
      <c r="P88737">
        <v>125000000</v>
      </c>
    </row>
    <row r="88738" spans="11:16" x14ac:dyDescent="0.3">
      <c r="K88738" t="s">
        <v>372337</v>
      </c>
      <c r="L88738" t="s">
        <v>372342</v>
      </c>
      <c r="M88738" t="s">
        <v>28</v>
      </c>
      <c r="O88738" t="s">
        <v>97590</v>
      </c>
      <c r="P88738">
        <v>2436083</v>
      </c>
    </row>
    <row r="88739" spans="11:16" x14ac:dyDescent="0.3">
      <c r="K88739" t="s">
        <v>372343</v>
      </c>
      <c r="L88739" t="s">
        <v>372344</v>
      </c>
      <c r="M88739" t="s">
        <v>52</v>
      </c>
      <c r="O88739" s="1">
        <v>40555</v>
      </c>
    </row>
    <row r="88740" spans="11:16" x14ac:dyDescent="0.3">
      <c r="K88740" t="s">
        <v>372343</v>
      </c>
      <c r="L88740" t="s">
        <v>372345</v>
      </c>
      <c r="M88740" t="s">
        <v>28</v>
      </c>
      <c r="N88740" t="s">
        <v>40</v>
      </c>
      <c r="O88740" s="1">
        <v>40918</v>
      </c>
      <c r="P88740">
        <v>3300000</v>
      </c>
    </row>
    <row r="88741" spans="11:16" x14ac:dyDescent="0.3">
      <c r="K88741" t="s">
        <v>372346</v>
      </c>
      <c r="L88741" t="s">
        <v>372347</v>
      </c>
      <c r="M88741" t="s">
        <v>28</v>
      </c>
      <c r="N88741" t="s">
        <v>40</v>
      </c>
      <c r="O88741" s="1">
        <v>39825</v>
      </c>
    </row>
    <row r="88742" spans="11:16" x14ac:dyDescent="0.3">
      <c r="K88742" t="s">
        <v>372346</v>
      </c>
      <c r="L88742" t="s">
        <v>372348</v>
      </c>
      <c r="M88742" t="s">
        <v>28</v>
      </c>
      <c r="N88742" t="s">
        <v>29</v>
      </c>
      <c r="O88742" s="1">
        <v>40190</v>
      </c>
      <c r="P88742">
        <v>50000000</v>
      </c>
    </row>
    <row r="88743" spans="11:16" x14ac:dyDescent="0.3">
      <c r="K88743" t="s">
        <v>372346</v>
      </c>
      <c r="L88743" t="s">
        <v>372349</v>
      </c>
      <c r="M88743" t="s">
        <v>28</v>
      </c>
      <c r="N88743" t="s">
        <v>493</v>
      </c>
      <c r="O88743" s="1">
        <v>40547</v>
      </c>
      <c r="P88743">
        <v>51500000</v>
      </c>
    </row>
    <row r="88744" spans="11:16" x14ac:dyDescent="0.3">
      <c r="K88744" t="s">
        <v>372350</v>
      </c>
      <c r="L88744" t="s">
        <v>372351</v>
      </c>
      <c r="M88744" t="s">
        <v>28</v>
      </c>
      <c r="O88744" t="s">
        <v>24231</v>
      </c>
      <c r="P88744">
        <v>230000</v>
      </c>
    </row>
    <row r="88745" spans="11:16" x14ac:dyDescent="0.3">
      <c r="K88745" t="s">
        <v>372350</v>
      </c>
      <c r="L88745" t="s">
        <v>372352</v>
      </c>
      <c r="M88745" t="s">
        <v>749</v>
      </c>
      <c r="O88745" s="1">
        <v>41645</v>
      </c>
      <c r="P88745">
        <v>5000</v>
      </c>
    </row>
    <row r="88746" spans="11:16" x14ac:dyDescent="0.3">
      <c r="K88746" t="s">
        <v>372353</v>
      </c>
      <c r="L88746" t="s">
        <v>372354</v>
      </c>
      <c r="M88746" t="s">
        <v>324</v>
      </c>
      <c r="O88746" s="1">
        <v>41651</v>
      </c>
      <c r="P88746">
        <v>99661</v>
      </c>
    </row>
    <row r="88747" spans="11:16" x14ac:dyDescent="0.3">
      <c r="K88747" t="s">
        <v>372355</v>
      </c>
      <c r="L88747" t="s">
        <v>372356</v>
      </c>
      <c r="M88747" t="s">
        <v>52</v>
      </c>
      <c r="O88747" t="s">
        <v>30463</v>
      </c>
      <c r="P88747">
        <v>500000</v>
      </c>
    </row>
    <row r="88748" spans="11:16" x14ac:dyDescent="0.3">
      <c r="K88748" t="s">
        <v>372357</v>
      </c>
      <c r="L88748" t="s">
        <v>372358</v>
      </c>
      <c r="M88748" t="s">
        <v>28</v>
      </c>
      <c r="O88748" t="s">
        <v>372359</v>
      </c>
      <c r="P88748">
        <v>4500000</v>
      </c>
    </row>
    <row r="88749" spans="11:16" x14ac:dyDescent="0.3">
      <c r="K88749" t="s">
        <v>372360</v>
      </c>
      <c r="L88749" t="s">
        <v>372361</v>
      </c>
      <c r="M88749" t="s">
        <v>52</v>
      </c>
      <c r="O88749" t="s">
        <v>7626</v>
      </c>
    </row>
    <row r="88750" spans="11:16" x14ac:dyDescent="0.3">
      <c r="K88750" t="s">
        <v>372362</v>
      </c>
      <c r="L88750" t="s">
        <v>372363</v>
      </c>
      <c r="M88750" t="s">
        <v>749</v>
      </c>
      <c r="O88750" s="1">
        <v>41914</v>
      </c>
      <c r="P88750">
        <v>410172</v>
      </c>
    </row>
    <row r="88751" spans="11:16" x14ac:dyDescent="0.3">
      <c r="K88751" t="s">
        <v>372364</v>
      </c>
      <c r="L88751" t="s">
        <v>372365</v>
      </c>
      <c r="M88751" t="s">
        <v>190</v>
      </c>
      <c r="O88751" t="s">
        <v>10589</v>
      </c>
    </row>
    <row r="88752" spans="11:16" x14ac:dyDescent="0.3">
      <c r="K88752" t="s">
        <v>372366</v>
      </c>
      <c r="L88752" t="s">
        <v>372367</v>
      </c>
      <c r="M88752" t="s">
        <v>52</v>
      </c>
      <c r="O88752" t="s">
        <v>77064</v>
      </c>
    </row>
    <row r="88753" spans="11:16" x14ac:dyDescent="0.3">
      <c r="K88753" t="s">
        <v>372368</v>
      </c>
      <c r="L88753" t="s">
        <v>372369</v>
      </c>
      <c r="M88753" t="s">
        <v>28</v>
      </c>
      <c r="O88753" t="s">
        <v>25458</v>
      </c>
    </row>
    <row r="88754" spans="11:16" x14ac:dyDescent="0.3">
      <c r="K88754" t="s">
        <v>372370</v>
      </c>
      <c r="L88754" t="s">
        <v>372371</v>
      </c>
      <c r="M88754" t="s">
        <v>52</v>
      </c>
      <c r="O88754" t="s">
        <v>3597</v>
      </c>
      <c r="P88754">
        <v>1592388</v>
      </c>
    </row>
    <row r="88755" spans="11:16" x14ac:dyDescent="0.3">
      <c r="K88755" t="s">
        <v>372372</v>
      </c>
      <c r="L88755" t="s">
        <v>372373</v>
      </c>
      <c r="M88755" t="s">
        <v>52</v>
      </c>
      <c r="O88755" s="1">
        <v>41645</v>
      </c>
      <c r="P88755">
        <v>20000</v>
      </c>
    </row>
    <row r="88756" spans="11:16" x14ac:dyDescent="0.3">
      <c r="K88756" t="s">
        <v>372372</v>
      </c>
      <c r="L88756" t="s">
        <v>372374</v>
      </c>
      <c r="M88756" t="s">
        <v>52</v>
      </c>
      <c r="O88756" t="s">
        <v>25464</v>
      </c>
      <c r="P88756">
        <v>1000000</v>
      </c>
    </row>
    <row r="88757" spans="11:16" x14ac:dyDescent="0.3">
      <c r="K88757" t="s">
        <v>372375</v>
      </c>
      <c r="L88757" t="s">
        <v>372376</v>
      </c>
      <c r="M88757" t="s">
        <v>52</v>
      </c>
      <c r="O88757" s="1">
        <v>41640</v>
      </c>
      <c r="P88757">
        <v>15000</v>
      </c>
    </row>
    <row r="88758" spans="11:16" x14ac:dyDescent="0.3">
      <c r="K88758" t="s">
        <v>372377</v>
      </c>
      <c r="L88758" t="s">
        <v>372378</v>
      </c>
      <c r="M88758" t="s">
        <v>233</v>
      </c>
      <c r="O88758" s="1">
        <v>41405</v>
      </c>
      <c r="P88758">
        <v>82500</v>
      </c>
    </row>
    <row r="88759" spans="11:16" x14ac:dyDescent="0.3">
      <c r="K88759" t="s">
        <v>372377</v>
      </c>
      <c r="L88759" t="s">
        <v>372379</v>
      </c>
      <c r="M88759" t="s">
        <v>324</v>
      </c>
      <c r="O88759" t="s">
        <v>13707</v>
      </c>
      <c r="P88759">
        <v>26000</v>
      </c>
    </row>
    <row r="88760" spans="11:16" x14ac:dyDescent="0.3">
      <c r="K88760" t="s">
        <v>372380</v>
      </c>
      <c r="L88760" t="s">
        <v>372381</v>
      </c>
      <c r="M88760" t="s">
        <v>52</v>
      </c>
      <c r="O88760" s="1">
        <v>41640</v>
      </c>
    </row>
    <row r="88761" spans="11:16" x14ac:dyDescent="0.3">
      <c r="K88761" t="s">
        <v>372382</v>
      </c>
      <c r="L88761" t="s">
        <v>372383</v>
      </c>
      <c r="M88761" t="s">
        <v>28</v>
      </c>
      <c r="N88761" t="s">
        <v>40</v>
      </c>
      <c r="O88761" s="1">
        <v>41800</v>
      </c>
      <c r="P88761">
        <v>5000000</v>
      </c>
    </row>
    <row r="88762" spans="11:16" x14ac:dyDescent="0.3">
      <c r="K88762" t="s">
        <v>372382</v>
      </c>
      <c r="L88762" t="s">
        <v>372384</v>
      </c>
      <c r="M88762" t="s">
        <v>28</v>
      </c>
      <c r="N88762" t="s">
        <v>40</v>
      </c>
      <c r="O88762" s="1">
        <v>41286</v>
      </c>
      <c r="P88762">
        <v>1000000</v>
      </c>
    </row>
    <row r="88763" spans="11:16" x14ac:dyDescent="0.3">
      <c r="K88763" t="s">
        <v>372385</v>
      </c>
      <c r="L88763" t="s">
        <v>372386</v>
      </c>
      <c r="M88763" t="s">
        <v>52</v>
      </c>
      <c r="O88763" t="s">
        <v>6610</v>
      </c>
      <c r="P88763">
        <v>33350</v>
      </c>
    </row>
    <row r="88764" spans="11:16" x14ac:dyDescent="0.3">
      <c r="K88764" t="s">
        <v>372387</v>
      </c>
      <c r="L88764" t="s">
        <v>372388</v>
      </c>
      <c r="M88764" t="s">
        <v>52</v>
      </c>
      <c r="O88764" s="1">
        <v>41559</v>
      </c>
      <c r="P88764">
        <v>2050000</v>
      </c>
    </row>
    <row r="88765" spans="11:16" x14ac:dyDescent="0.3">
      <c r="K88765" t="s">
        <v>372387</v>
      </c>
      <c r="L88765" t="s">
        <v>372389</v>
      </c>
      <c r="M88765" t="s">
        <v>28</v>
      </c>
      <c r="N88765" t="s">
        <v>40</v>
      </c>
      <c r="O88765" s="1">
        <v>41801</v>
      </c>
      <c r="P88765">
        <v>8000000</v>
      </c>
    </row>
    <row r="88766" spans="11:16" x14ac:dyDescent="0.3">
      <c r="K88766" t="s">
        <v>372387</v>
      </c>
      <c r="L88766" t="s">
        <v>372390</v>
      </c>
      <c r="M88766" t="s">
        <v>52</v>
      </c>
      <c r="O88766" s="1">
        <v>41402</v>
      </c>
    </row>
    <row r="88767" spans="11:16" x14ac:dyDescent="0.3">
      <c r="K88767" t="s">
        <v>372391</v>
      </c>
      <c r="L88767" t="s">
        <v>372392</v>
      </c>
      <c r="M88767" t="s">
        <v>52</v>
      </c>
      <c r="O88767" s="1">
        <v>41651</v>
      </c>
      <c r="P88767">
        <v>150000</v>
      </c>
    </row>
    <row r="88768" spans="11:16" x14ac:dyDescent="0.3">
      <c r="K88768" t="s">
        <v>372393</v>
      </c>
      <c r="L88768" t="s">
        <v>372394</v>
      </c>
      <c r="M88768" t="s">
        <v>190</v>
      </c>
      <c r="O88768" t="s">
        <v>736</v>
      </c>
    </row>
    <row r="88769" spans="11:16" x14ac:dyDescent="0.3">
      <c r="K88769" t="s">
        <v>372395</v>
      </c>
      <c r="L88769" t="s">
        <v>372396</v>
      </c>
      <c r="M88769" t="s">
        <v>52</v>
      </c>
      <c r="O88769" s="1">
        <v>40919</v>
      </c>
    </row>
    <row r="88770" spans="11:16" x14ac:dyDescent="0.3">
      <c r="K88770" t="s">
        <v>372395</v>
      </c>
      <c r="L88770" t="s">
        <v>372397</v>
      </c>
      <c r="M88770" t="s">
        <v>52</v>
      </c>
      <c r="O88770" s="1">
        <v>40919</v>
      </c>
    </row>
    <row r="88771" spans="11:16" x14ac:dyDescent="0.3">
      <c r="K88771" t="s">
        <v>372398</v>
      </c>
      <c r="L88771" t="s">
        <v>372399</v>
      </c>
      <c r="M88771" t="s">
        <v>91</v>
      </c>
      <c r="O88771" t="s">
        <v>690</v>
      </c>
    </row>
    <row r="88772" spans="11:16" x14ac:dyDescent="0.3">
      <c r="K88772" t="s">
        <v>372398</v>
      </c>
      <c r="L88772" t="s">
        <v>372400</v>
      </c>
      <c r="M88772" t="s">
        <v>28</v>
      </c>
      <c r="O88772" t="s">
        <v>32781</v>
      </c>
      <c r="P88772">
        <v>250000</v>
      </c>
    </row>
    <row r="88773" spans="11:16" x14ac:dyDescent="0.3">
      <c r="K88773" t="s">
        <v>372398</v>
      </c>
      <c r="L88773" t="s">
        <v>372401</v>
      </c>
      <c r="M88773" t="s">
        <v>52</v>
      </c>
      <c r="O88773" t="s">
        <v>10919</v>
      </c>
    </row>
    <row r="88774" spans="11:16" x14ac:dyDescent="0.3">
      <c r="K88774" t="s">
        <v>372398</v>
      </c>
      <c r="L88774" t="s">
        <v>372402</v>
      </c>
      <c r="M88774" t="s">
        <v>28</v>
      </c>
      <c r="O88774" s="1">
        <v>42013</v>
      </c>
    </row>
    <row r="88775" spans="11:16" x14ac:dyDescent="0.3">
      <c r="K88775" t="s">
        <v>372398</v>
      </c>
      <c r="L88775" t="s">
        <v>372403</v>
      </c>
      <c r="M88775" t="s">
        <v>52</v>
      </c>
      <c r="O88775" t="s">
        <v>17885</v>
      </c>
      <c r="P88775">
        <v>25000</v>
      </c>
    </row>
    <row r="88776" spans="11:16" x14ac:dyDescent="0.3">
      <c r="K88776" t="s">
        <v>372398</v>
      </c>
      <c r="L88776" t="s">
        <v>372404</v>
      </c>
      <c r="M88776" t="s">
        <v>52</v>
      </c>
      <c r="O88776" t="s">
        <v>1877</v>
      </c>
      <c r="P88776">
        <v>2000000</v>
      </c>
    </row>
    <row r="88777" spans="11:16" x14ac:dyDescent="0.3">
      <c r="K88777" t="s">
        <v>372405</v>
      </c>
      <c r="L88777" t="s">
        <v>372406</v>
      </c>
      <c r="M88777" t="s">
        <v>52</v>
      </c>
      <c r="O88777" t="s">
        <v>5817</v>
      </c>
      <c r="P88777">
        <v>500000</v>
      </c>
    </row>
    <row r="88778" spans="11:16" x14ac:dyDescent="0.3">
      <c r="K88778" t="s">
        <v>372407</v>
      </c>
      <c r="L88778" t="s">
        <v>372408</v>
      </c>
      <c r="M88778" t="s">
        <v>52</v>
      </c>
      <c r="O88778" s="1">
        <v>41647</v>
      </c>
      <c r="P88778">
        <v>40000</v>
      </c>
    </row>
    <row r="88779" spans="11:16" x14ac:dyDescent="0.3">
      <c r="K88779" t="s">
        <v>372409</v>
      </c>
      <c r="L88779" t="s">
        <v>372410</v>
      </c>
      <c r="M88779" t="s">
        <v>28</v>
      </c>
      <c r="O88779" s="1">
        <v>40366</v>
      </c>
      <c r="P88779">
        <v>3250000</v>
      </c>
    </row>
    <row r="88780" spans="11:16" x14ac:dyDescent="0.3">
      <c r="K88780" t="s">
        <v>372411</v>
      </c>
      <c r="L88780" t="s">
        <v>372412</v>
      </c>
      <c r="M88780" t="s">
        <v>52</v>
      </c>
      <c r="O88780" s="1">
        <v>42007</v>
      </c>
    </row>
    <row r="88781" spans="11:16" x14ac:dyDescent="0.3">
      <c r="K88781" t="s">
        <v>372413</v>
      </c>
      <c r="L88781" t="s">
        <v>372414</v>
      </c>
      <c r="M88781" t="s">
        <v>28</v>
      </c>
      <c r="O88781" s="1">
        <v>42286</v>
      </c>
      <c r="P88781">
        <v>2510502</v>
      </c>
    </row>
    <row r="88782" spans="11:16" x14ac:dyDescent="0.3">
      <c r="K88782" t="s">
        <v>372415</v>
      </c>
      <c r="L88782" t="s">
        <v>372416</v>
      </c>
      <c r="M88782" t="s">
        <v>324</v>
      </c>
      <c r="O88782" t="s">
        <v>2354</v>
      </c>
    </row>
    <row r="88783" spans="11:16" x14ac:dyDescent="0.3">
      <c r="K88783" t="s">
        <v>372417</v>
      </c>
      <c r="L88783" t="s">
        <v>372418</v>
      </c>
      <c r="M88783" t="s">
        <v>28</v>
      </c>
      <c r="N88783" t="s">
        <v>40</v>
      </c>
      <c r="O88783" s="1">
        <v>35442</v>
      </c>
      <c r="P88783">
        <v>1200000</v>
      </c>
    </row>
    <row r="88784" spans="11:16" x14ac:dyDescent="0.3">
      <c r="K88784" t="s">
        <v>372417</v>
      </c>
      <c r="L88784" t="s">
        <v>372419</v>
      </c>
      <c r="M88784" t="s">
        <v>28</v>
      </c>
      <c r="N88784" t="s">
        <v>29</v>
      </c>
      <c r="O88784" s="1">
        <v>36166</v>
      </c>
      <c r="P88784">
        <v>1500000</v>
      </c>
    </row>
    <row r="88785" spans="11:16" x14ac:dyDescent="0.3">
      <c r="K88785" t="s">
        <v>372417</v>
      </c>
      <c r="L88785" t="s">
        <v>372420</v>
      </c>
      <c r="M88785" t="s">
        <v>28</v>
      </c>
      <c r="N88785" t="s">
        <v>493</v>
      </c>
      <c r="O88785" s="1">
        <v>37264</v>
      </c>
      <c r="P88785">
        <v>2900000</v>
      </c>
    </row>
    <row r="88786" spans="11:16" x14ac:dyDescent="0.3">
      <c r="K88786" t="s">
        <v>372421</v>
      </c>
      <c r="L88786" t="s">
        <v>372422</v>
      </c>
      <c r="M88786" t="s">
        <v>28</v>
      </c>
      <c r="O88786" t="s">
        <v>10700</v>
      </c>
      <c r="P88786">
        <v>6000000</v>
      </c>
    </row>
    <row r="88787" spans="11:16" x14ac:dyDescent="0.3">
      <c r="K88787" t="s">
        <v>372421</v>
      </c>
      <c r="L88787" t="s">
        <v>372423</v>
      </c>
      <c r="M88787" t="s">
        <v>28</v>
      </c>
      <c r="N88787" t="s">
        <v>40</v>
      </c>
      <c r="O88787" s="1">
        <v>39092</v>
      </c>
      <c r="P88787">
        <v>4000000</v>
      </c>
    </row>
    <row r="88788" spans="11:16" x14ac:dyDescent="0.3">
      <c r="K88788" t="s">
        <v>372424</v>
      </c>
      <c r="L88788" t="s">
        <v>372425</v>
      </c>
      <c r="M88788" t="s">
        <v>52</v>
      </c>
      <c r="O88788" s="1">
        <v>42315</v>
      </c>
      <c r="P88788">
        <v>16691</v>
      </c>
    </row>
    <row r="88789" spans="11:16" x14ac:dyDescent="0.3">
      <c r="K88789" t="s">
        <v>372426</v>
      </c>
      <c r="L88789" t="s">
        <v>372427</v>
      </c>
      <c r="M88789" t="s">
        <v>324</v>
      </c>
      <c r="O88789" s="1">
        <v>40918</v>
      </c>
      <c r="P88789">
        <v>150000</v>
      </c>
    </row>
    <row r="88790" spans="11:16" x14ac:dyDescent="0.3">
      <c r="K88790" t="s">
        <v>372426</v>
      </c>
      <c r="L88790" t="s">
        <v>372428</v>
      </c>
      <c r="M88790" t="s">
        <v>52</v>
      </c>
      <c r="O88790" s="1">
        <v>40552</v>
      </c>
      <c r="P88790">
        <v>135000</v>
      </c>
    </row>
    <row r="88791" spans="11:16" x14ac:dyDescent="0.3">
      <c r="K88791" t="s">
        <v>372429</v>
      </c>
      <c r="L88791" t="s">
        <v>372430</v>
      </c>
      <c r="M88791" t="s">
        <v>28</v>
      </c>
      <c r="O88791" t="s">
        <v>343496</v>
      </c>
      <c r="P88791">
        <v>15000000</v>
      </c>
    </row>
    <row r="88792" spans="11:16" x14ac:dyDescent="0.3">
      <c r="K88792" t="s">
        <v>372431</v>
      </c>
      <c r="L88792" t="s">
        <v>372432</v>
      </c>
      <c r="M88792" t="s">
        <v>256</v>
      </c>
      <c r="O88792" s="1">
        <v>41922</v>
      </c>
      <c r="P88792">
        <v>129104098</v>
      </c>
    </row>
    <row r="88793" spans="11:16" x14ac:dyDescent="0.3">
      <c r="K88793" t="s">
        <v>372433</v>
      </c>
      <c r="L88793" t="s">
        <v>372434</v>
      </c>
      <c r="M88793" t="s">
        <v>190</v>
      </c>
      <c r="O88793" s="1">
        <v>41344</v>
      </c>
    </row>
    <row r="88794" spans="11:16" x14ac:dyDescent="0.3">
      <c r="K88794" t="s">
        <v>372435</v>
      </c>
      <c r="L88794" t="s">
        <v>372436</v>
      </c>
      <c r="M88794" t="s">
        <v>52</v>
      </c>
      <c r="O88794" t="s">
        <v>20987</v>
      </c>
      <c r="P88794">
        <v>489492</v>
      </c>
    </row>
    <row r="88795" spans="11:16" x14ac:dyDescent="0.3">
      <c r="K88795" t="s">
        <v>372437</v>
      </c>
      <c r="L88795" t="s">
        <v>372438</v>
      </c>
      <c r="M88795" t="s">
        <v>324</v>
      </c>
      <c r="O88795" s="1">
        <v>42105</v>
      </c>
      <c r="P88795">
        <v>250000</v>
      </c>
    </row>
    <row r="88796" spans="11:16" x14ac:dyDescent="0.3">
      <c r="K88796" t="s">
        <v>372439</v>
      </c>
      <c r="L88796" t="s">
        <v>372440</v>
      </c>
      <c r="M88796" t="s">
        <v>256</v>
      </c>
      <c r="O88796" t="s">
        <v>6867</v>
      </c>
      <c r="P88796">
        <v>2516201</v>
      </c>
    </row>
    <row r="88797" spans="11:16" x14ac:dyDescent="0.3">
      <c r="K88797" t="s">
        <v>372441</v>
      </c>
      <c r="L88797" t="s">
        <v>372442</v>
      </c>
      <c r="M88797" t="s">
        <v>52</v>
      </c>
      <c r="O88797" t="s">
        <v>6274</v>
      </c>
      <c r="P88797">
        <v>200000</v>
      </c>
    </row>
    <row r="88798" spans="11:16" x14ac:dyDescent="0.3">
      <c r="K88798" t="s">
        <v>372443</v>
      </c>
      <c r="L88798" t="s">
        <v>372444</v>
      </c>
      <c r="M88798" t="s">
        <v>91</v>
      </c>
      <c r="O88798" t="s">
        <v>3308</v>
      </c>
    </row>
    <row r="88799" spans="11:16" x14ac:dyDescent="0.3">
      <c r="K88799" t="s">
        <v>372445</v>
      </c>
      <c r="L88799" t="s">
        <v>372446</v>
      </c>
      <c r="M88799" t="s">
        <v>52</v>
      </c>
      <c r="O88799" t="s">
        <v>8083</v>
      </c>
      <c r="P88799">
        <v>150000</v>
      </c>
    </row>
    <row r="88800" spans="11:16" x14ac:dyDescent="0.3">
      <c r="K88800" t="s">
        <v>372445</v>
      </c>
      <c r="L88800" t="s">
        <v>372447</v>
      </c>
      <c r="M88800" t="s">
        <v>52</v>
      </c>
      <c r="O88800" s="1">
        <v>41403</v>
      </c>
      <c r="P88800">
        <v>150000</v>
      </c>
    </row>
    <row r="88801" spans="11:16" x14ac:dyDescent="0.3">
      <c r="K88801" t="s">
        <v>372448</v>
      </c>
      <c r="L88801" t="s">
        <v>372449</v>
      </c>
      <c r="M88801" t="s">
        <v>324</v>
      </c>
      <c r="O88801" t="s">
        <v>5432</v>
      </c>
      <c r="P88801">
        <v>113638</v>
      </c>
    </row>
    <row r="88802" spans="11:16" x14ac:dyDescent="0.3">
      <c r="K88802" t="s">
        <v>372450</v>
      </c>
      <c r="L88802" t="s">
        <v>372451</v>
      </c>
      <c r="M88802" t="s">
        <v>324</v>
      </c>
      <c r="O88802" t="s">
        <v>3855</v>
      </c>
    </row>
    <row r="88803" spans="11:16" x14ac:dyDescent="0.3">
      <c r="K88803" t="s">
        <v>372452</v>
      </c>
      <c r="L88803" t="s">
        <v>372453</v>
      </c>
      <c r="M88803" t="s">
        <v>190</v>
      </c>
      <c r="O88803" t="s">
        <v>17885</v>
      </c>
    </row>
    <row r="88804" spans="11:16" x14ac:dyDescent="0.3">
      <c r="K88804" t="s">
        <v>372454</v>
      </c>
      <c r="L88804" t="s">
        <v>372455</v>
      </c>
      <c r="M88804" t="s">
        <v>52</v>
      </c>
      <c r="O88804" t="s">
        <v>32155</v>
      </c>
      <c r="P88804">
        <v>1500000</v>
      </c>
    </row>
    <row r="88805" spans="11:16" x14ac:dyDescent="0.3">
      <c r="K88805" t="s">
        <v>372456</v>
      </c>
      <c r="L88805" t="s">
        <v>372457</v>
      </c>
      <c r="M88805" t="s">
        <v>28</v>
      </c>
      <c r="N88805" t="s">
        <v>493</v>
      </c>
      <c r="O88805" s="1">
        <v>41640</v>
      </c>
    </row>
    <row r="88806" spans="11:16" x14ac:dyDescent="0.3">
      <c r="K88806" t="s">
        <v>372456</v>
      </c>
      <c r="L88806" t="s">
        <v>372458</v>
      </c>
      <c r="M88806" t="s">
        <v>28</v>
      </c>
      <c r="N88806" t="s">
        <v>29</v>
      </c>
      <c r="O88806" t="s">
        <v>7083</v>
      </c>
      <c r="P88806">
        <v>8000000</v>
      </c>
    </row>
    <row r="88807" spans="11:16" x14ac:dyDescent="0.3">
      <c r="K88807" t="s">
        <v>372456</v>
      </c>
      <c r="L88807" t="s">
        <v>372459</v>
      </c>
      <c r="M88807" t="s">
        <v>28</v>
      </c>
      <c r="O88807" t="s">
        <v>29679</v>
      </c>
      <c r="P88807">
        <v>1835026</v>
      </c>
    </row>
    <row r="88808" spans="11:16" x14ac:dyDescent="0.3">
      <c r="K88808" t="s">
        <v>372456</v>
      </c>
      <c r="L88808" t="s">
        <v>372460</v>
      </c>
      <c r="M88808" t="s">
        <v>28</v>
      </c>
      <c r="N88808" t="s">
        <v>40</v>
      </c>
      <c r="O88808" s="1">
        <v>41640</v>
      </c>
      <c r="P88808">
        <v>9000000</v>
      </c>
    </row>
    <row r="88809" spans="11:16" x14ac:dyDescent="0.3">
      <c r="K88809" t="s">
        <v>372456</v>
      </c>
      <c r="L88809" t="s">
        <v>372461</v>
      </c>
      <c r="M88809" t="s">
        <v>52</v>
      </c>
      <c r="O88809" s="1">
        <v>41640</v>
      </c>
    </row>
    <row r="88810" spans="11:16" x14ac:dyDescent="0.3">
      <c r="K88810" t="s">
        <v>372462</v>
      </c>
      <c r="L88810" t="s">
        <v>372463</v>
      </c>
      <c r="M88810" t="s">
        <v>28</v>
      </c>
      <c r="N88810" t="s">
        <v>40</v>
      </c>
      <c r="O88810" s="1">
        <v>38363</v>
      </c>
      <c r="P88810">
        <v>4000000</v>
      </c>
    </row>
    <row r="88811" spans="11:16" x14ac:dyDescent="0.3">
      <c r="K88811" t="s">
        <v>372464</v>
      </c>
      <c r="L88811" t="s">
        <v>372465</v>
      </c>
      <c r="M88811" t="s">
        <v>28</v>
      </c>
      <c r="N88811" t="s">
        <v>29</v>
      </c>
      <c r="O88811" s="1">
        <v>40155</v>
      </c>
      <c r="P88811">
        <v>10000000</v>
      </c>
    </row>
    <row r="88812" spans="11:16" x14ac:dyDescent="0.3">
      <c r="K88812" t="s">
        <v>372464</v>
      </c>
      <c r="L88812" t="s">
        <v>372466</v>
      </c>
      <c r="M88812" t="s">
        <v>28</v>
      </c>
      <c r="N88812" t="s">
        <v>40</v>
      </c>
      <c r="O88812" t="s">
        <v>39866</v>
      </c>
      <c r="P88812">
        <v>7000000</v>
      </c>
    </row>
    <row r="88813" spans="11:16" x14ac:dyDescent="0.3">
      <c r="K88813" t="s">
        <v>372464</v>
      </c>
      <c r="L88813" t="s">
        <v>372467</v>
      </c>
      <c r="M88813" t="s">
        <v>28</v>
      </c>
      <c r="N88813" t="s">
        <v>29</v>
      </c>
      <c r="O88813" t="s">
        <v>366454</v>
      </c>
      <c r="P88813">
        <v>8000000</v>
      </c>
    </row>
    <row r="88814" spans="11:16" x14ac:dyDescent="0.3">
      <c r="K88814" t="s">
        <v>372464</v>
      </c>
      <c r="L88814" t="s">
        <v>372468</v>
      </c>
      <c r="M88814" t="s">
        <v>28</v>
      </c>
      <c r="O88814" t="s">
        <v>6301</v>
      </c>
      <c r="P88814">
        <v>10500000</v>
      </c>
    </row>
    <row r="88815" spans="11:16" x14ac:dyDescent="0.3">
      <c r="K88815" t="s">
        <v>372464</v>
      </c>
      <c r="L88815" t="s">
        <v>372469</v>
      </c>
      <c r="M88815" t="s">
        <v>28</v>
      </c>
      <c r="N88815" t="s">
        <v>493</v>
      </c>
      <c r="O88815" t="s">
        <v>4034</v>
      </c>
      <c r="P88815">
        <v>15200000</v>
      </c>
    </row>
    <row r="88816" spans="11:16" x14ac:dyDescent="0.3">
      <c r="K88816" t="s">
        <v>372464</v>
      </c>
      <c r="L88816" t="s">
        <v>372470</v>
      </c>
      <c r="M88816" t="s">
        <v>28</v>
      </c>
      <c r="N88816" t="s">
        <v>29</v>
      </c>
      <c r="O88816" s="1">
        <v>40302</v>
      </c>
      <c r="P88816">
        <v>5200000</v>
      </c>
    </row>
    <row r="88817" spans="11:16" x14ac:dyDescent="0.3">
      <c r="K88817" t="s">
        <v>372471</v>
      </c>
      <c r="L88817" t="s">
        <v>372472</v>
      </c>
      <c r="M88817" t="s">
        <v>324</v>
      </c>
      <c r="O88817" s="1">
        <v>41651</v>
      </c>
    </row>
    <row r="88818" spans="11:16" x14ac:dyDescent="0.3">
      <c r="K88818" t="s">
        <v>372473</v>
      </c>
      <c r="L88818" t="s">
        <v>372474</v>
      </c>
      <c r="M88818" t="s">
        <v>28</v>
      </c>
      <c r="N88818" t="s">
        <v>29</v>
      </c>
      <c r="O88818" t="s">
        <v>26182</v>
      </c>
      <c r="P88818">
        <v>40000000</v>
      </c>
    </row>
    <row r="88819" spans="11:16" x14ac:dyDescent="0.3">
      <c r="K88819" t="s">
        <v>372473</v>
      </c>
      <c r="L88819" t="s">
        <v>372475</v>
      </c>
      <c r="M88819" t="s">
        <v>28</v>
      </c>
      <c r="N88819" t="s">
        <v>40</v>
      </c>
      <c r="O88819" t="s">
        <v>5024</v>
      </c>
      <c r="P88819">
        <v>12500000</v>
      </c>
    </row>
    <row r="88820" spans="11:16" x14ac:dyDescent="0.3">
      <c r="K88820" t="s">
        <v>372476</v>
      </c>
      <c r="L88820" t="s">
        <v>372477</v>
      </c>
      <c r="M88820" t="s">
        <v>223</v>
      </c>
      <c r="O88820" t="s">
        <v>35538</v>
      </c>
      <c r="P88820">
        <v>500000</v>
      </c>
    </row>
    <row r="88821" spans="11:16" x14ac:dyDescent="0.3">
      <c r="K88821" t="s">
        <v>372476</v>
      </c>
      <c r="L88821" t="s">
        <v>372478</v>
      </c>
      <c r="M88821" t="s">
        <v>223</v>
      </c>
      <c r="O88821" t="s">
        <v>26177</v>
      </c>
      <c r="P88821">
        <v>550000</v>
      </c>
    </row>
    <row r="88822" spans="11:16" x14ac:dyDescent="0.3">
      <c r="K88822" t="s">
        <v>372476</v>
      </c>
      <c r="L88822" t="s">
        <v>372479</v>
      </c>
      <c r="M88822" t="s">
        <v>223</v>
      </c>
      <c r="O88822" t="s">
        <v>13096</v>
      </c>
      <c r="P88822">
        <v>1900000</v>
      </c>
    </row>
    <row r="88823" spans="11:16" x14ac:dyDescent="0.3">
      <c r="K88823" t="s">
        <v>372476</v>
      </c>
      <c r="L88823" t="s">
        <v>372480</v>
      </c>
      <c r="M88823" t="s">
        <v>28</v>
      </c>
      <c r="N88823" t="s">
        <v>40</v>
      </c>
      <c r="O88823" t="s">
        <v>6556</v>
      </c>
      <c r="P88823">
        <v>1149992</v>
      </c>
    </row>
    <row r="88824" spans="11:16" x14ac:dyDescent="0.3">
      <c r="K88824" t="s">
        <v>372476</v>
      </c>
      <c r="L88824" t="s">
        <v>372481</v>
      </c>
      <c r="M88824" t="s">
        <v>223</v>
      </c>
      <c r="O88824" t="s">
        <v>36392</v>
      </c>
      <c r="P88824">
        <v>380000</v>
      </c>
    </row>
    <row r="88825" spans="11:16" x14ac:dyDescent="0.3">
      <c r="K88825" t="s">
        <v>372482</v>
      </c>
      <c r="L88825" t="s">
        <v>372483</v>
      </c>
      <c r="M88825" t="s">
        <v>52</v>
      </c>
      <c r="O88825" s="1">
        <v>41646</v>
      </c>
    </row>
    <row r="88826" spans="11:16" x14ac:dyDescent="0.3">
      <c r="K88826" t="s">
        <v>372484</v>
      </c>
      <c r="L88826" t="s">
        <v>372485</v>
      </c>
      <c r="M88826" t="s">
        <v>52</v>
      </c>
      <c r="O88826" s="1">
        <v>41944</v>
      </c>
    </row>
    <row r="88827" spans="11:16" x14ac:dyDescent="0.3">
      <c r="K88827" t="s">
        <v>372486</v>
      </c>
      <c r="L88827" t="s">
        <v>372487</v>
      </c>
      <c r="M88827" t="s">
        <v>256</v>
      </c>
      <c r="O88827" t="s">
        <v>43198</v>
      </c>
      <c r="P88827">
        <v>500000</v>
      </c>
    </row>
    <row r="88828" spans="11:16" x14ac:dyDescent="0.3">
      <c r="K88828" t="s">
        <v>372486</v>
      </c>
      <c r="L88828" t="s">
        <v>372488</v>
      </c>
      <c r="M88828" t="s">
        <v>28</v>
      </c>
      <c r="N88828" t="s">
        <v>40</v>
      </c>
      <c r="O88828" s="1">
        <v>39448</v>
      </c>
      <c r="P88828">
        <v>580000</v>
      </c>
    </row>
    <row r="88829" spans="11:16" x14ac:dyDescent="0.3">
      <c r="K88829" t="s">
        <v>372486</v>
      </c>
      <c r="L88829" t="s">
        <v>372489</v>
      </c>
      <c r="M88829" t="s">
        <v>28</v>
      </c>
      <c r="N88829" t="s">
        <v>29</v>
      </c>
      <c r="O88829" t="s">
        <v>97590</v>
      </c>
      <c r="P88829">
        <v>1431360</v>
      </c>
    </row>
    <row r="88830" spans="11:16" x14ac:dyDescent="0.3">
      <c r="K88830" t="s">
        <v>372490</v>
      </c>
      <c r="L88830" t="s">
        <v>372491</v>
      </c>
      <c r="M88830" t="s">
        <v>28</v>
      </c>
      <c r="N88830" t="s">
        <v>29</v>
      </c>
      <c r="O88830" t="s">
        <v>310940</v>
      </c>
      <c r="P88830">
        <v>9000000</v>
      </c>
    </row>
    <row r="88831" spans="11:16" x14ac:dyDescent="0.3">
      <c r="K88831" t="s">
        <v>372492</v>
      </c>
      <c r="L88831" t="s">
        <v>372493</v>
      </c>
      <c r="M88831" t="s">
        <v>28</v>
      </c>
      <c r="N88831" t="s">
        <v>40</v>
      </c>
      <c r="O88831" t="s">
        <v>85987</v>
      </c>
      <c r="P88831">
        <v>7000000</v>
      </c>
    </row>
    <row r="88832" spans="11:16" x14ac:dyDescent="0.3">
      <c r="K88832" t="s">
        <v>372492</v>
      </c>
      <c r="L88832" t="s">
        <v>372494</v>
      </c>
      <c r="M88832" t="s">
        <v>28</v>
      </c>
      <c r="N88832" t="s">
        <v>29</v>
      </c>
      <c r="O88832" t="s">
        <v>7054</v>
      </c>
      <c r="P88832">
        <v>13000000</v>
      </c>
    </row>
    <row r="88833" spans="11:16" x14ac:dyDescent="0.3">
      <c r="K88833" t="s">
        <v>372492</v>
      </c>
      <c r="L88833" t="s">
        <v>372495</v>
      </c>
      <c r="M88833" t="s">
        <v>28</v>
      </c>
      <c r="O88833" s="1">
        <v>40978</v>
      </c>
      <c r="P88833">
        <v>6000000</v>
      </c>
    </row>
    <row r="88834" spans="11:16" x14ac:dyDescent="0.3">
      <c r="K88834" t="s">
        <v>372492</v>
      </c>
      <c r="L88834" t="s">
        <v>372496</v>
      </c>
      <c r="M88834" t="s">
        <v>28</v>
      </c>
      <c r="N88834" t="s">
        <v>493</v>
      </c>
      <c r="O88834" t="s">
        <v>1677</v>
      </c>
      <c r="P88834">
        <v>40000000</v>
      </c>
    </row>
    <row r="88835" spans="11:16" x14ac:dyDescent="0.3">
      <c r="K88835" t="s">
        <v>372497</v>
      </c>
      <c r="L88835" t="s">
        <v>372498</v>
      </c>
      <c r="M88835" t="s">
        <v>52</v>
      </c>
      <c r="O88835" t="s">
        <v>6193</v>
      </c>
    </row>
    <row r="88836" spans="11:16" x14ac:dyDescent="0.3">
      <c r="K88836" t="s">
        <v>372497</v>
      </c>
      <c r="L88836" t="s">
        <v>372499</v>
      </c>
      <c r="M88836" t="s">
        <v>28</v>
      </c>
      <c r="O88836" t="s">
        <v>132014</v>
      </c>
      <c r="P88836">
        <v>30000</v>
      </c>
    </row>
    <row r="88837" spans="11:16" x14ac:dyDescent="0.3">
      <c r="K88837" t="s">
        <v>372497</v>
      </c>
      <c r="L88837" t="s">
        <v>372500</v>
      </c>
      <c r="M88837" t="s">
        <v>52</v>
      </c>
      <c r="O88837" s="1">
        <v>39909</v>
      </c>
      <c r="P88837">
        <v>25000</v>
      </c>
    </row>
    <row r="88838" spans="11:16" x14ac:dyDescent="0.3">
      <c r="K88838" t="s">
        <v>372497</v>
      </c>
      <c r="L88838" t="s">
        <v>372501</v>
      </c>
      <c r="M88838" t="s">
        <v>28</v>
      </c>
      <c r="O88838" t="s">
        <v>20609</v>
      </c>
      <c r="P88838">
        <v>1200000</v>
      </c>
    </row>
    <row r="88839" spans="11:16" x14ac:dyDescent="0.3">
      <c r="K88839" t="s">
        <v>372502</v>
      </c>
      <c r="L88839" t="s">
        <v>372503</v>
      </c>
      <c r="M88839" t="s">
        <v>233</v>
      </c>
      <c r="O88839" t="s">
        <v>25159</v>
      </c>
      <c r="P88839">
        <v>45000000</v>
      </c>
    </row>
    <row r="88840" spans="11:16" x14ac:dyDescent="0.3">
      <c r="K88840" t="s">
        <v>372504</v>
      </c>
      <c r="L88840" t="s">
        <v>372505</v>
      </c>
      <c r="M88840" t="s">
        <v>28</v>
      </c>
      <c r="O88840" s="1">
        <v>38175</v>
      </c>
      <c r="P88840">
        <v>120000000</v>
      </c>
    </row>
    <row r="88841" spans="11:16" x14ac:dyDescent="0.3">
      <c r="K88841" t="s">
        <v>372506</v>
      </c>
      <c r="L88841" t="s">
        <v>372507</v>
      </c>
      <c r="M88841" t="s">
        <v>28</v>
      </c>
      <c r="N88841" t="s">
        <v>40</v>
      </c>
      <c r="O88841" s="1">
        <v>41682</v>
      </c>
      <c r="P88841">
        <v>5500000</v>
      </c>
    </row>
    <row r="88842" spans="11:16" x14ac:dyDescent="0.3">
      <c r="K88842" t="s">
        <v>372506</v>
      </c>
      <c r="L88842" t="s">
        <v>372508</v>
      </c>
      <c r="M88842" t="s">
        <v>28</v>
      </c>
      <c r="N88842" t="s">
        <v>40</v>
      </c>
      <c r="O88842" s="1">
        <v>41823</v>
      </c>
    </row>
    <row r="88843" spans="11:16" x14ac:dyDescent="0.3">
      <c r="K88843" t="s">
        <v>372506</v>
      </c>
      <c r="L88843" t="s">
        <v>372509</v>
      </c>
      <c r="M88843" t="s">
        <v>52</v>
      </c>
      <c r="O88843" s="1">
        <v>39817</v>
      </c>
      <c r="P88843">
        <v>50000</v>
      </c>
    </row>
    <row r="88844" spans="11:16" x14ac:dyDescent="0.3">
      <c r="K88844" t="s">
        <v>372506</v>
      </c>
      <c r="L88844" t="s">
        <v>372510</v>
      </c>
      <c r="M88844" t="s">
        <v>28</v>
      </c>
      <c r="N88844" t="s">
        <v>40</v>
      </c>
      <c r="O88844" s="1">
        <v>41066</v>
      </c>
      <c r="P88844">
        <v>3000000</v>
      </c>
    </row>
    <row r="88845" spans="11:16" x14ac:dyDescent="0.3">
      <c r="K88845" t="s">
        <v>372511</v>
      </c>
      <c r="L88845" t="s">
        <v>372512</v>
      </c>
      <c r="M88845" t="s">
        <v>52</v>
      </c>
      <c r="O88845" s="1">
        <v>40549</v>
      </c>
    </row>
    <row r="88846" spans="11:16" x14ac:dyDescent="0.3">
      <c r="K88846" t="s">
        <v>372511</v>
      </c>
      <c r="L88846" t="s">
        <v>372513</v>
      </c>
      <c r="M88846" t="s">
        <v>28</v>
      </c>
      <c r="N88846" t="s">
        <v>40</v>
      </c>
      <c r="O88846" s="1">
        <v>40552</v>
      </c>
    </row>
    <row r="88847" spans="11:16" x14ac:dyDescent="0.3">
      <c r="K88847" t="s">
        <v>372514</v>
      </c>
      <c r="L88847" t="s">
        <v>372515</v>
      </c>
      <c r="M88847" t="s">
        <v>52</v>
      </c>
      <c r="O88847" t="s">
        <v>20724</v>
      </c>
    </row>
    <row r="88848" spans="11:16" x14ac:dyDescent="0.3">
      <c r="K88848" t="s">
        <v>372514</v>
      </c>
      <c r="L88848" t="s">
        <v>372516</v>
      </c>
      <c r="M88848" t="s">
        <v>324</v>
      </c>
      <c r="O88848" t="s">
        <v>379</v>
      </c>
    </row>
    <row r="88849" spans="11:16" x14ac:dyDescent="0.3">
      <c r="K88849" t="s">
        <v>372514</v>
      </c>
      <c r="L88849" t="s">
        <v>372517</v>
      </c>
      <c r="M88849" t="s">
        <v>324</v>
      </c>
      <c r="O88849" s="1">
        <v>41647</v>
      </c>
    </row>
    <row r="88850" spans="11:16" x14ac:dyDescent="0.3">
      <c r="K88850" t="s">
        <v>372518</v>
      </c>
      <c r="L88850" t="s">
        <v>372519</v>
      </c>
      <c r="M88850" t="s">
        <v>52</v>
      </c>
      <c r="O88850" s="1">
        <v>40553</v>
      </c>
      <c r="P88850">
        <v>67478</v>
      </c>
    </row>
    <row r="88851" spans="11:16" x14ac:dyDescent="0.3">
      <c r="K88851" t="s">
        <v>372520</v>
      </c>
      <c r="L88851" t="s">
        <v>372521</v>
      </c>
      <c r="M88851" t="s">
        <v>52</v>
      </c>
      <c r="O88851" s="1">
        <v>41672</v>
      </c>
      <c r="P88851">
        <v>8000</v>
      </c>
    </row>
    <row r="88852" spans="11:16" x14ac:dyDescent="0.3">
      <c r="K88852" t="s">
        <v>372522</v>
      </c>
      <c r="L88852" t="s">
        <v>372523</v>
      </c>
      <c r="M88852" t="s">
        <v>28</v>
      </c>
      <c r="O88852" t="s">
        <v>2510</v>
      </c>
    </row>
    <row r="88853" spans="11:16" x14ac:dyDescent="0.3">
      <c r="K88853" t="s">
        <v>372524</v>
      </c>
      <c r="L88853" t="s">
        <v>372525</v>
      </c>
      <c r="M88853" t="s">
        <v>91</v>
      </c>
      <c r="O88853" s="1">
        <v>41677</v>
      </c>
      <c r="P88853">
        <v>12350</v>
      </c>
    </row>
    <row r="88854" spans="11:16" x14ac:dyDescent="0.3">
      <c r="K88854" t="s">
        <v>372526</v>
      </c>
      <c r="L88854" t="s">
        <v>372527</v>
      </c>
      <c r="M88854" t="s">
        <v>52</v>
      </c>
      <c r="O88854" s="1">
        <v>41646</v>
      </c>
      <c r="P88854">
        <v>300000</v>
      </c>
    </row>
    <row r="88855" spans="11:16" x14ac:dyDescent="0.3">
      <c r="K88855" t="s">
        <v>372528</v>
      </c>
      <c r="L88855" t="s">
        <v>372529</v>
      </c>
      <c r="M88855" t="s">
        <v>52</v>
      </c>
      <c r="O88855" s="1">
        <v>38353</v>
      </c>
    </row>
    <row r="88856" spans="11:16" x14ac:dyDescent="0.3">
      <c r="K88856" t="s">
        <v>372530</v>
      </c>
      <c r="L88856" t="s">
        <v>372531</v>
      </c>
      <c r="M88856" t="s">
        <v>52</v>
      </c>
      <c r="O88856" t="s">
        <v>4542</v>
      </c>
      <c r="P88856">
        <v>94000</v>
      </c>
    </row>
    <row r="88857" spans="11:16" x14ac:dyDescent="0.3">
      <c r="K88857" t="s">
        <v>372532</v>
      </c>
      <c r="L88857" t="s">
        <v>372533</v>
      </c>
      <c r="M88857" t="s">
        <v>28</v>
      </c>
      <c r="O88857" t="s">
        <v>27053</v>
      </c>
      <c r="P88857">
        <v>5000000</v>
      </c>
    </row>
    <row r="88858" spans="11:16" x14ac:dyDescent="0.3">
      <c r="K88858" t="s">
        <v>372532</v>
      </c>
      <c r="L88858" t="s">
        <v>372534</v>
      </c>
      <c r="M88858" t="s">
        <v>28</v>
      </c>
      <c r="N88858" t="s">
        <v>40</v>
      </c>
      <c r="O88858" t="s">
        <v>10536</v>
      </c>
      <c r="P88858">
        <v>5000000</v>
      </c>
    </row>
    <row r="88859" spans="11:16" x14ac:dyDescent="0.3">
      <c r="K88859" t="s">
        <v>372535</v>
      </c>
      <c r="L88859" t="s">
        <v>372536</v>
      </c>
      <c r="M88859" t="s">
        <v>52</v>
      </c>
      <c r="O88859" s="1">
        <v>40911</v>
      </c>
    </row>
    <row r="88860" spans="11:16" x14ac:dyDescent="0.3">
      <c r="K88860" t="s">
        <v>372537</v>
      </c>
      <c r="L88860" t="s">
        <v>372538</v>
      </c>
      <c r="M88860" t="s">
        <v>28</v>
      </c>
      <c r="O88860" s="1">
        <v>41529</v>
      </c>
      <c r="P88860">
        <v>200000</v>
      </c>
    </row>
    <row r="88861" spans="11:16" x14ac:dyDescent="0.3">
      <c r="K88861" t="s">
        <v>372539</v>
      </c>
      <c r="L88861" t="s">
        <v>372540</v>
      </c>
      <c r="M88861" t="s">
        <v>52</v>
      </c>
      <c r="O88861" t="s">
        <v>62452</v>
      </c>
      <c r="P88861">
        <v>100000</v>
      </c>
    </row>
    <row r="88862" spans="11:16" x14ac:dyDescent="0.3">
      <c r="K88862" t="s">
        <v>372541</v>
      </c>
      <c r="L88862" t="s">
        <v>372542</v>
      </c>
      <c r="M88862" t="s">
        <v>52</v>
      </c>
      <c r="O88862" t="s">
        <v>7775</v>
      </c>
      <c r="P88862">
        <v>129006</v>
      </c>
    </row>
    <row r="88863" spans="11:16" x14ac:dyDescent="0.3">
      <c r="K88863" t="s">
        <v>372543</v>
      </c>
      <c r="L88863" t="s">
        <v>372544</v>
      </c>
      <c r="M88863" t="s">
        <v>223</v>
      </c>
      <c r="O88863" s="1">
        <v>41315</v>
      </c>
    </row>
    <row r="88864" spans="11:16" x14ac:dyDescent="0.3">
      <c r="K88864" t="s">
        <v>372545</v>
      </c>
      <c r="L88864" t="s">
        <v>372546</v>
      </c>
      <c r="M88864" t="s">
        <v>28</v>
      </c>
      <c r="O88864" t="s">
        <v>14647</v>
      </c>
      <c r="P88864">
        <v>200000</v>
      </c>
    </row>
    <row r="88865" spans="11:16" x14ac:dyDescent="0.3">
      <c r="K88865" t="s">
        <v>372547</v>
      </c>
      <c r="L88865" t="s">
        <v>372548</v>
      </c>
      <c r="M88865" t="s">
        <v>52</v>
      </c>
      <c r="O88865" s="1">
        <v>40576</v>
      </c>
      <c r="P88865">
        <v>311203</v>
      </c>
    </row>
    <row r="88866" spans="11:16" x14ac:dyDescent="0.3">
      <c r="K88866" t="s">
        <v>372549</v>
      </c>
      <c r="L88866" t="s">
        <v>372550</v>
      </c>
      <c r="M88866" t="s">
        <v>28</v>
      </c>
      <c r="O88866" s="1">
        <v>41700</v>
      </c>
    </row>
    <row r="88867" spans="11:16" x14ac:dyDescent="0.3">
      <c r="K88867" t="s">
        <v>372551</v>
      </c>
      <c r="L88867" t="s">
        <v>372552</v>
      </c>
      <c r="M88867" t="s">
        <v>324</v>
      </c>
      <c r="O88867" t="s">
        <v>7454</v>
      </c>
      <c r="P88867">
        <v>25912</v>
      </c>
    </row>
    <row r="88868" spans="11:16" x14ac:dyDescent="0.3">
      <c r="K88868" t="s">
        <v>372553</v>
      </c>
      <c r="L88868" t="s">
        <v>372554</v>
      </c>
      <c r="M88868" t="s">
        <v>190</v>
      </c>
      <c r="O88868" s="1">
        <v>41640</v>
      </c>
      <c r="P88868">
        <v>80</v>
      </c>
    </row>
    <row r="88869" spans="11:16" x14ac:dyDescent="0.3">
      <c r="K88869" t="s">
        <v>372555</v>
      </c>
      <c r="L88869" t="s">
        <v>372556</v>
      </c>
      <c r="M88869" t="s">
        <v>52</v>
      </c>
      <c r="O88869" t="s">
        <v>115007</v>
      </c>
    </row>
    <row r="88870" spans="11:16" x14ac:dyDescent="0.3">
      <c r="K88870" t="s">
        <v>372555</v>
      </c>
      <c r="L88870" t="s">
        <v>372557</v>
      </c>
      <c r="M88870" t="s">
        <v>28</v>
      </c>
      <c r="N88870" t="s">
        <v>40</v>
      </c>
      <c r="O88870" t="s">
        <v>9623</v>
      </c>
    </row>
    <row r="88871" spans="11:16" x14ac:dyDescent="0.3">
      <c r="K88871" t="s">
        <v>372558</v>
      </c>
      <c r="L88871" t="s">
        <v>372559</v>
      </c>
      <c r="M88871" t="s">
        <v>52</v>
      </c>
      <c r="O88871" t="s">
        <v>113378</v>
      </c>
      <c r="P88871">
        <v>0</v>
      </c>
    </row>
    <row r="88872" spans="11:16" x14ac:dyDescent="0.3">
      <c r="K88872" t="s">
        <v>372560</v>
      </c>
      <c r="L88872" t="s">
        <v>372561</v>
      </c>
      <c r="M88872" t="s">
        <v>28</v>
      </c>
      <c r="N88872" t="s">
        <v>40</v>
      </c>
      <c r="O88872" t="s">
        <v>989</v>
      </c>
      <c r="P88872">
        <v>20521172</v>
      </c>
    </row>
    <row r="88873" spans="11:16" x14ac:dyDescent="0.3">
      <c r="K88873" t="s">
        <v>372560</v>
      </c>
      <c r="L88873" t="s">
        <v>372562</v>
      </c>
      <c r="M88873" t="s">
        <v>28</v>
      </c>
      <c r="N88873" t="s">
        <v>29</v>
      </c>
      <c r="O88873" s="1">
        <v>41644</v>
      </c>
      <c r="P88873">
        <v>31000000</v>
      </c>
    </row>
    <row r="88874" spans="11:16" x14ac:dyDescent="0.3">
      <c r="K88874" t="s">
        <v>372563</v>
      </c>
      <c r="L88874" t="s">
        <v>372564</v>
      </c>
      <c r="M88874" t="s">
        <v>28</v>
      </c>
      <c r="N88874" t="s">
        <v>40</v>
      </c>
      <c r="O88874" s="1">
        <v>38362</v>
      </c>
      <c r="P88874">
        <v>25000000</v>
      </c>
    </row>
    <row r="88875" spans="11:16" x14ac:dyDescent="0.3">
      <c r="K88875" t="s">
        <v>372565</v>
      </c>
      <c r="L88875" t="s">
        <v>372566</v>
      </c>
      <c r="M88875" t="s">
        <v>52</v>
      </c>
      <c r="O88875" t="s">
        <v>8083</v>
      </c>
    </row>
    <row r="88876" spans="11:16" x14ac:dyDescent="0.3">
      <c r="K88876" t="s">
        <v>372565</v>
      </c>
      <c r="L88876" t="s">
        <v>372567</v>
      </c>
      <c r="M88876" t="s">
        <v>28</v>
      </c>
      <c r="O88876" s="1">
        <v>41590</v>
      </c>
      <c r="P88876">
        <v>3500000</v>
      </c>
    </row>
    <row r="88877" spans="11:16" x14ac:dyDescent="0.3">
      <c r="K88877" t="s">
        <v>372568</v>
      </c>
      <c r="L88877" t="s">
        <v>372569</v>
      </c>
      <c r="M88877" t="s">
        <v>324</v>
      </c>
      <c r="O88877" s="1">
        <v>41857</v>
      </c>
      <c r="P88877">
        <v>421742</v>
      </c>
    </row>
    <row r="88878" spans="11:16" x14ac:dyDescent="0.3">
      <c r="K88878" t="s">
        <v>372570</v>
      </c>
      <c r="L88878" t="s">
        <v>372571</v>
      </c>
      <c r="M88878" t="s">
        <v>190</v>
      </c>
      <c r="O88878" s="1">
        <v>41740</v>
      </c>
      <c r="P88878">
        <v>500000</v>
      </c>
    </row>
    <row r="88879" spans="11:16" x14ac:dyDescent="0.3">
      <c r="K88879" t="s">
        <v>372572</v>
      </c>
      <c r="L88879" t="s">
        <v>372573</v>
      </c>
      <c r="M88879" t="s">
        <v>52</v>
      </c>
      <c r="O88879" t="s">
        <v>23198</v>
      </c>
      <c r="P88879">
        <v>83053</v>
      </c>
    </row>
    <row r="88880" spans="11:16" x14ac:dyDescent="0.3">
      <c r="K88880" t="s">
        <v>372574</v>
      </c>
      <c r="L88880" t="s">
        <v>372575</v>
      </c>
      <c r="M88880" t="s">
        <v>28</v>
      </c>
      <c r="N88880" t="s">
        <v>40</v>
      </c>
      <c r="O88880" s="1">
        <v>40913</v>
      </c>
      <c r="P88880">
        <v>750000</v>
      </c>
    </row>
    <row r="88881" spans="11:16" x14ac:dyDescent="0.3">
      <c r="K88881" t="s">
        <v>372576</v>
      </c>
      <c r="L88881" t="s">
        <v>372577</v>
      </c>
      <c r="M88881" t="s">
        <v>52</v>
      </c>
      <c r="O88881" s="1">
        <v>42006</v>
      </c>
      <c r="P88881">
        <v>50000</v>
      </c>
    </row>
    <row r="88882" spans="11:16" x14ac:dyDescent="0.3">
      <c r="K88882" t="s">
        <v>372578</v>
      </c>
      <c r="L88882" t="s">
        <v>372579</v>
      </c>
      <c r="M88882" t="s">
        <v>223</v>
      </c>
      <c r="O88882" t="s">
        <v>4562</v>
      </c>
      <c r="P88882">
        <v>80000</v>
      </c>
    </row>
    <row r="88883" spans="11:16" x14ac:dyDescent="0.3">
      <c r="K88883" t="s">
        <v>372580</v>
      </c>
      <c r="L88883" t="s">
        <v>372581</v>
      </c>
      <c r="M88883" t="s">
        <v>52</v>
      </c>
      <c r="O88883" t="s">
        <v>2360</v>
      </c>
      <c r="P88883">
        <v>120000</v>
      </c>
    </row>
    <row r="88884" spans="11:16" x14ac:dyDescent="0.3">
      <c r="K88884" t="s">
        <v>372582</v>
      </c>
      <c r="L88884" t="s">
        <v>372583</v>
      </c>
      <c r="M88884" t="s">
        <v>28</v>
      </c>
      <c r="N88884" t="s">
        <v>40</v>
      </c>
      <c r="O88884" t="s">
        <v>24368</v>
      </c>
    </row>
    <row r="88885" spans="11:16" x14ac:dyDescent="0.3">
      <c r="K88885" t="s">
        <v>372584</v>
      </c>
      <c r="L88885" t="s">
        <v>372585</v>
      </c>
      <c r="M88885" t="s">
        <v>52</v>
      </c>
      <c r="O88885" s="1">
        <v>40919</v>
      </c>
    </row>
    <row r="88886" spans="11:16" x14ac:dyDescent="0.3">
      <c r="K88886" t="s">
        <v>372586</v>
      </c>
      <c r="L88886" t="s">
        <v>372587</v>
      </c>
      <c r="M88886" t="s">
        <v>52</v>
      </c>
      <c r="O88886" t="s">
        <v>86481</v>
      </c>
      <c r="P88886">
        <v>1400000</v>
      </c>
    </row>
    <row r="88887" spans="11:16" x14ac:dyDescent="0.3">
      <c r="K88887" t="s">
        <v>372586</v>
      </c>
      <c r="L88887" t="s">
        <v>372588</v>
      </c>
      <c r="M88887" t="s">
        <v>324</v>
      </c>
      <c r="O88887" s="1">
        <v>40917</v>
      </c>
    </row>
    <row r="88888" spans="11:16" x14ac:dyDescent="0.3">
      <c r="K88888" t="s">
        <v>372586</v>
      </c>
      <c r="L88888" t="s">
        <v>372589</v>
      </c>
      <c r="M88888" t="s">
        <v>28</v>
      </c>
      <c r="N88888" t="s">
        <v>40</v>
      </c>
      <c r="O88888" s="1">
        <v>42310</v>
      </c>
      <c r="P88888">
        <v>11000000</v>
      </c>
    </row>
    <row r="88889" spans="11:16" x14ac:dyDescent="0.3">
      <c r="K88889" t="s">
        <v>372590</v>
      </c>
      <c r="L88889" t="s">
        <v>372591</v>
      </c>
      <c r="M88889" t="s">
        <v>52</v>
      </c>
      <c r="O88889" t="s">
        <v>17282</v>
      </c>
      <c r="P88889">
        <v>1950000</v>
      </c>
    </row>
    <row r="88890" spans="11:16" x14ac:dyDescent="0.3">
      <c r="K88890" t="s">
        <v>372590</v>
      </c>
      <c r="L88890" t="s">
        <v>372592</v>
      </c>
      <c r="M88890" t="s">
        <v>28</v>
      </c>
      <c r="O88890" s="1">
        <v>41891</v>
      </c>
      <c r="P88890">
        <v>1414999</v>
      </c>
    </row>
    <row r="88891" spans="11:16" x14ac:dyDescent="0.3">
      <c r="K88891" t="s">
        <v>372590</v>
      </c>
      <c r="L88891" t="s">
        <v>372593</v>
      </c>
      <c r="M88891" t="s">
        <v>28</v>
      </c>
      <c r="O88891" t="s">
        <v>3719</v>
      </c>
      <c r="P88891">
        <v>5000000</v>
      </c>
    </row>
    <row r="88892" spans="11:16" x14ac:dyDescent="0.3">
      <c r="K88892" t="s">
        <v>372594</v>
      </c>
      <c r="L88892" t="s">
        <v>372595</v>
      </c>
      <c r="M88892" t="s">
        <v>52</v>
      </c>
      <c r="O88892" t="s">
        <v>13359</v>
      </c>
    </row>
    <row r="88893" spans="11:16" x14ac:dyDescent="0.3">
      <c r="K88893" t="s">
        <v>372596</v>
      </c>
      <c r="L88893" t="s">
        <v>372597</v>
      </c>
      <c r="M88893" t="s">
        <v>28</v>
      </c>
      <c r="N88893" t="s">
        <v>40</v>
      </c>
      <c r="O88893" s="1">
        <v>42045</v>
      </c>
      <c r="P88893">
        <v>2000000</v>
      </c>
    </row>
    <row r="88894" spans="11:16" x14ac:dyDescent="0.3">
      <c r="K88894" t="s">
        <v>372598</v>
      </c>
      <c r="L88894" t="s">
        <v>372599</v>
      </c>
      <c r="M88894" t="s">
        <v>52</v>
      </c>
      <c r="O88894" s="1">
        <v>41791</v>
      </c>
      <c r="P88894">
        <v>40000</v>
      </c>
    </row>
    <row r="88895" spans="11:16" x14ac:dyDescent="0.3">
      <c r="K88895" t="s">
        <v>372600</v>
      </c>
      <c r="L88895" t="s">
        <v>372601</v>
      </c>
      <c r="M88895" t="s">
        <v>52</v>
      </c>
      <c r="O88895" t="s">
        <v>406</v>
      </c>
      <c r="P88895">
        <v>704000</v>
      </c>
    </row>
    <row r="88896" spans="11:16" x14ac:dyDescent="0.3">
      <c r="K88896" t="s">
        <v>372602</v>
      </c>
      <c r="L88896" t="s">
        <v>372603</v>
      </c>
      <c r="M88896" t="s">
        <v>91</v>
      </c>
      <c r="O88896" s="1">
        <v>40238</v>
      </c>
    </row>
    <row r="88897" spans="11:16" x14ac:dyDescent="0.3">
      <c r="K88897" t="s">
        <v>372604</v>
      </c>
      <c r="L88897" t="s">
        <v>372605</v>
      </c>
      <c r="M88897" t="s">
        <v>52</v>
      </c>
      <c r="O88897" t="s">
        <v>27437</v>
      </c>
      <c r="P88897">
        <v>400000</v>
      </c>
    </row>
    <row r="88898" spans="11:16" x14ac:dyDescent="0.3">
      <c r="K88898" t="s">
        <v>372604</v>
      </c>
      <c r="L88898" t="s">
        <v>372606</v>
      </c>
      <c r="M88898" t="s">
        <v>28</v>
      </c>
      <c r="N88898" t="s">
        <v>40</v>
      </c>
      <c r="O88898" s="1">
        <v>41279</v>
      </c>
      <c r="P88898">
        <v>5000000</v>
      </c>
    </row>
    <row r="88899" spans="11:16" x14ac:dyDescent="0.3">
      <c r="K88899" t="s">
        <v>372604</v>
      </c>
      <c r="L88899" t="s">
        <v>372607</v>
      </c>
      <c r="M88899" t="s">
        <v>28</v>
      </c>
      <c r="N88899" t="s">
        <v>29</v>
      </c>
      <c r="O88899" t="s">
        <v>23198</v>
      </c>
      <c r="P88899">
        <v>16000000</v>
      </c>
    </row>
    <row r="88900" spans="11:16" x14ac:dyDescent="0.3">
      <c r="K88900" t="s">
        <v>372608</v>
      </c>
      <c r="L88900" t="s">
        <v>372609</v>
      </c>
      <c r="M88900" t="s">
        <v>52</v>
      </c>
      <c r="O88900" s="1">
        <v>40913</v>
      </c>
      <c r="P88900">
        <v>22356</v>
      </c>
    </row>
    <row r="88901" spans="11:16" x14ac:dyDescent="0.3">
      <c r="K88901" t="s">
        <v>372610</v>
      </c>
      <c r="L88901" t="s">
        <v>372611</v>
      </c>
      <c r="M88901" t="s">
        <v>52</v>
      </c>
      <c r="O88901" s="1">
        <v>40913</v>
      </c>
      <c r="P88901">
        <v>33000</v>
      </c>
    </row>
    <row r="88902" spans="11:16" x14ac:dyDescent="0.3">
      <c r="K88902" t="s">
        <v>372610</v>
      </c>
      <c r="L88902" t="s">
        <v>372612</v>
      </c>
      <c r="M88902" t="s">
        <v>52</v>
      </c>
      <c r="O88902" t="s">
        <v>42736</v>
      </c>
    </row>
    <row r="88903" spans="11:16" x14ac:dyDescent="0.3">
      <c r="K88903" t="s">
        <v>372613</v>
      </c>
      <c r="L88903" t="s">
        <v>372614</v>
      </c>
      <c r="M88903" t="s">
        <v>256</v>
      </c>
      <c r="O88903" s="1">
        <v>40920</v>
      </c>
      <c r="P88903">
        <v>4000000</v>
      </c>
    </row>
    <row r="88904" spans="11:16" x14ac:dyDescent="0.3">
      <c r="K88904" t="s">
        <v>372613</v>
      </c>
      <c r="L88904" t="s">
        <v>372615</v>
      </c>
      <c r="M88904" t="s">
        <v>28</v>
      </c>
      <c r="N88904" t="s">
        <v>29</v>
      </c>
      <c r="O88904" s="1">
        <v>39092</v>
      </c>
      <c r="P88904">
        <v>6000000</v>
      </c>
    </row>
    <row r="88905" spans="11:16" x14ac:dyDescent="0.3">
      <c r="K88905" t="s">
        <v>372616</v>
      </c>
      <c r="L88905" t="s">
        <v>372617</v>
      </c>
      <c r="M88905" t="s">
        <v>52</v>
      </c>
      <c r="O88905" t="s">
        <v>13359</v>
      </c>
      <c r="P88905">
        <v>500000</v>
      </c>
    </row>
    <row r="88906" spans="11:16" x14ac:dyDescent="0.3">
      <c r="K88906" t="s">
        <v>372616</v>
      </c>
      <c r="L88906" t="s">
        <v>372618</v>
      </c>
      <c r="M88906" t="s">
        <v>52</v>
      </c>
      <c r="O88906" s="1">
        <v>42250</v>
      </c>
      <c r="P88906">
        <v>600000</v>
      </c>
    </row>
    <row r="88907" spans="11:16" x14ac:dyDescent="0.3">
      <c r="K88907" t="s">
        <v>372619</v>
      </c>
      <c r="L88907" t="s">
        <v>372620</v>
      </c>
      <c r="M88907" t="s">
        <v>52</v>
      </c>
      <c r="O88907" t="s">
        <v>20942</v>
      </c>
      <c r="P88907">
        <v>1500000</v>
      </c>
    </row>
    <row r="88908" spans="11:16" x14ac:dyDescent="0.3">
      <c r="K88908" t="s">
        <v>372621</v>
      </c>
      <c r="L88908" t="s">
        <v>372622</v>
      </c>
      <c r="M88908" t="s">
        <v>52</v>
      </c>
      <c r="O88908" s="1">
        <v>41944</v>
      </c>
      <c r="P88908">
        <v>136471</v>
      </c>
    </row>
    <row r="88909" spans="11:16" x14ac:dyDescent="0.3">
      <c r="K88909" t="s">
        <v>372623</v>
      </c>
      <c r="L88909" t="s">
        <v>372624</v>
      </c>
      <c r="M88909" t="s">
        <v>52</v>
      </c>
      <c r="O88909" t="s">
        <v>933</v>
      </c>
      <c r="P88909">
        <v>4000000</v>
      </c>
    </row>
    <row r="88910" spans="11:16" x14ac:dyDescent="0.3">
      <c r="K88910" t="s">
        <v>372625</v>
      </c>
      <c r="L88910" t="s">
        <v>372626</v>
      </c>
      <c r="M88910" t="s">
        <v>28</v>
      </c>
      <c r="O88910" s="1">
        <v>41159</v>
      </c>
      <c r="P88910">
        <v>1000000</v>
      </c>
    </row>
    <row r="88911" spans="11:16" x14ac:dyDescent="0.3">
      <c r="K88911" t="s">
        <v>372627</v>
      </c>
      <c r="L88911" t="s">
        <v>372628</v>
      </c>
      <c r="M88911" t="s">
        <v>324</v>
      </c>
      <c r="O88911" s="1">
        <v>39448</v>
      </c>
      <c r="P88911">
        <v>1500000</v>
      </c>
    </row>
    <row r="88912" spans="11:16" x14ac:dyDescent="0.3">
      <c r="K88912" t="s">
        <v>372629</v>
      </c>
      <c r="L88912" t="s">
        <v>372630</v>
      </c>
      <c r="M88912" t="s">
        <v>52</v>
      </c>
      <c r="O88912" s="1">
        <v>40916</v>
      </c>
      <c r="P88912">
        <v>375000</v>
      </c>
    </row>
    <row r="88913" spans="11:16" x14ac:dyDescent="0.3">
      <c r="K88913" t="s">
        <v>372631</v>
      </c>
      <c r="L88913" t="s">
        <v>372632</v>
      </c>
      <c r="M88913" t="s">
        <v>28</v>
      </c>
      <c r="N88913" t="s">
        <v>40</v>
      </c>
      <c r="O88913" s="1">
        <v>40909</v>
      </c>
      <c r="P88913">
        <v>4000000</v>
      </c>
    </row>
    <row r="88914" spans="11:16" x14ac:dyDescent="0.3">
      <c r="K88914" t="s">
        <v>372631</v>
      </c>
      <c r="L88914" t="s">
        <v>372633</v>
      </c>
      <c r="M88914" t="s">
        <v>28</v>
      </c>
      <c r="N88914" t="s">
        <v>1189</v>
      </c>
      <c r="O88914" t="s">
        <v>18115</v>
      </c>
      <c r="P88914">
        <v>100000000</v>
      </c>
    </row>
    <row r="88915" spans="11:16" x14ac:dyDescent="0.3">
      <c r="K88915" t="s">
        <v>372631</v>
      </c>
      <c r="L88915" t="s">
        <v>372634</v>
      </c>
      <c r="M88915" t="s">
        <v>324</v>
      </c>
      <c r="O88915" s="1">
        <v>40551</v>
      </c>
      <c r="P88915">
        <v>2000000</v>
      </c>
    </row>
    <row r="88916" spans="11:16" x14ac:dyDescent="0.3">
      <c r="K88916" t="s">
        <v>372631</v>
      </c>
      <c r="L88916" t="s">
        <v>372635</v>
      </c>
      <c r="M88916" t="s">
        <v>52</v>
      </c>
      <c r="O88916" s="1">
        <v>40544</v>
      </c>
      <c r="P88916">
        <v>250000</v>
      </c>
    </row>
    <row r="88917" spans="11:16" x14ac:dyDescent="0.3">
      <c r="K88917" t="s">
        <v>372631</v>
      </c>
      <c r="L88917" t="s">
        <v>372636</v>
      </c>
      <c r="M88917" t="s">
        <v>28</v>
      </c>
      <c r="N88917" t="s">
        <v>493</v>
      </c>
      <c r="O88917" s="1">
        <v>41642</v>
      </c>
      <c r="P88917">
        <v>15000000</v>
      </c>
    </row>
    <row r="88918" spans="11:16" x14ac:dyDescent="0.3">
      <c r="K88918" t="s">
        <v>372631</v>
      </c>
      <c r="L88918" t="s">
        <v>372637</v>
      </c>
      <c r="M88918" t="s">
        <v>28</v>
      </c>
      <c r="N88918" t="s">
        <v>29</v>
      </c>
      <c r="O88918" t="s">
        <v>64893</v>
      </c>
      <c r="P88918">
        <v>10000000</v>
      </c>
    </row>
    <row r="88919" spans="11:16" x14ac:dyDescent="0.3">
      <c r="K88919" t="s">
        <v>372638</v>
      </c>
      <c r="L88919" t="s">
        <v>372639</v>
      </c>
      <c r="M88919" t="s">
        <v>52</v>
      </c>
      <c r="O88919" t="s">
        <v>1020</v>
      </c>
    </row>
    <row r="88920" spans="11:16" x14ac:dyDescent="0.3">
      <c r="K88920" t="s">
        <v>372638</v>
      </c>
      <c r="L88920" t="s">
        <v>372640</v>
      </c>
      <c r="M88920" t="s">
        <v>52</v>
      </c>
      <c r="O88920" s="1">
        <v>42319</v>
      </c>
      <c r="P88920">
        <v>2000000</v>
      </c>
    </row>
    <row r="88921" spans="11:16" x14ac:dyDescent="0.3">
      <c r="K88921" t="s">
        <v>372641</v>
      </c>
      <c r="L88921" t="s">
        <v>372642</v>
      </c>
      <c r="M88921" t="s">
        <v>91</v>
      </c>
      <c r="O88921" s="1">
        <v>41674</v>
      </c>
    </row>
    <row r="88922" spans="11:16" x14ac:dyDescent="0.3">
      <c r="K88922" t="s">
        <v>372641</v>
      </c>
      <c r="L88922" t="s">
        <v>372643</v>
      </c>
      <c r="M88922" t="s">
        <v>52</v>
      </c>
      <c r="O88922" s="1">
        <v>41339</v>
      </c>
    </row>
    <row r="88923" spans="11:16" x14ac:dyDescent="0.3">
      <c r="K88923" t="s">
        <v>372644</v>
      </c>
      <c r="L88923" t="s">
        <v>372645</v>
      </c>
      <c r="M88923" t="s">
        <v>52</v>
      </c>
      <c r="O88923" s="1">
        <v>41649</v>
      </c>
    </row>
    <row r="88924" spans="11:16" x14ac:dyDescent="0.3">
      <c r="K88924" t="s">
        <v>372644</v>
      </c>
      <c r="L88924" t="s">
        <v>372646</v>
      </c>
      <c r="M88924" t="s">
        <v>52</v>
      </c>
      <c r="O88924" t="s">
        <v>10796</v>
      </c>
    </row>
    <row r="88925" spans="11:16" x14ac:dyDescent="0.3">
      <c r="K88925" t="s">
        <v>372647</v>
      </c>
      <c r="L88925" t="s">
        <v>372648</v>
      </c>
      <c r="M88925" t="s">
        <v>28</v>
      </c>
      <c r="O88925" s="1">
        <v>41286</v>
      </c>
      <c r="P88925">
        <v>346814</v>
      </c>
    </row>
    <row r="88926" spans="11:16" x14ac:dyDescent="0.3">
      <c r="K88926" t="s">
        <v>372647</v>
      </c>
      <c r="L88926" t="s">
        <v>372649</v>
      </c>
      <c r="M88926" t="s">
        <v>52</v>
      </c>
      <c r="O88926" s="1">
        <v>40916</v>
      </c>
      <c r="P88926">
        <v>194648</v>
      </c>
    </row>
    <row r="88927" spans="11:16" x14ac:dyDescent="0.3">
      <c r="K88927" t="s">
        <v>372647</v>
      </c>
      <c r="L88927" t="s">
        <v>372650</v>
      </c>
      <c r="M88927" t="s">
        <v>52</v>
      </c>
      <c r="O88927" s="1">
        <v>40553</v>
      </c>
      <c r="P88927">
        <v>50000</v>
      </c>
    </row>
    <row r="88928" spans="11:16" x14ac:dyDescent="0.3">
      <c r="K88928" t="s">
        <v>372647</v>
      </c>
      <c r="L88928" t="s">
        <v>372651</v>
      </c>
      <c r="M88928" t="s">
        <v>52</v>
      </c>
      <c r="O88928" s="1">
        <v>40555</v>
      </c>
      <c r="P88928">
        <v>50109</v>
      </c>
    </row>
    <row r="88929" spans="11:16" x14ac:dyDescent="0.3">
      <c r="K88929" t="s">
        <v>372647</v>
      </c>
      <c r="L88929" t="s">
        <v>372652</v>
      </c>
      <c r="M88929" t="s">
        <v>749</v>
      </c>
      <c r="O88929" s="1">
        <v>41285</v>
      </c>
      <c r="P88929">
        <v>62345</v>
      </c>
    </row>
    <row r="88930" spans="11:16" x14ac:dyDescent="0.3">
      <c r="K88930" t="s">
        <v>372653</v>
      </c>
      <c r="L88930" t="s">
        <v>372654</v>
      </c>
      <c r="M88930" t="s">
        <v>233</v>
      </c>
      <c r="O88930" t="s">
        <v>20127</v>
      </c>
      <c r="P88930">
        <v>80000</v>
      </c>
    </row>
    <row r="88931" spans="11:16" x14ac:dyDescent="0.3">
      <c r="K88931" t="s">
        <v>372655</v>
      </c>
      <c r="L88931" t="s">
        <v>372656</v>
      </c>
      <c r="M88931" t="s">
        <v>28</v>
      </c>
      <c r="O88931" s="1">
        <v>41700</v>
      </c>
    </row>
    <row r="88932" spans="11:16" x14ac:dyDescent="0.3">
      <c r="K88932" t="s">
        <v>372655</v>
      </c>
      <c r="L88932" t="s">
        <v>372657</v>
      </c>
      <c r="M88932" t="s">
        <v>52</v>
      </c>
      <c r="O88932" t="s">
        <v>4005</v>
      </c>
    </row>
    <row r="88933" spans="11:16" x14ac:dyDescent="0.3">
      <c r="K88933" t="s">
        <v>372658</v>
      </c>
      <c r="L88933" t="s">
        <v>372659</v>
      </c>
      <c r="M88933" t="s">
        <v>28</v>
      </c>
      <c r="N88933" t="s">
        <v>40</v>
      </c>
      <c r="O88933" s="1">
        <v>39818</v>
      </c>
      <c r="P88933">
        <v>2000000</v>
      </c>
    </row>
    <row r="88934" spans="11:16" x14ac:dyDescent="0.3">
      <c r="K88934" t="s">
        <v>372658</v>
      </c>
      <c r="L88934" t="s">
        <v>372660</v>
      </c>
      <c r="M88934" t="s">
        <v>28</v>
      </c>
      <c r="N88934" t="s">
        <v>29</v>
      </c>
      <c r="O88934" t="s">
        <v>11148</v>
      </c>
    </row>
    <row r="88935" spans="11:16" x14ac:dyDescent="0.3">
      <c r="K88935" t="s">
        <v>372661</v>
      </c>
      <c r="L88935" t="s">
        <v>372662</v>
      </c>
      <c r="M88935" t="s">
        <v>324</v>
      </c>
      <c r="O88935" t="s">
        <v>51406</v>
      </c>
      <c r="P88935">
        <v>1000000</v>
      </c>
    </row>
    <row r="88936" spans="11:16" x14ac:dyDescent="0.3">
      <c r="K88936" t="s">
        <v>372661</v>
      </c>
      <c r="L88936" t="s">
        <v>372663</v>
      </c>
      <c r="M88936" t="s">
        <v>28</v>
      </c>
      <c r="N88936" t="s">
        <v>40</v>
      </c>
      <c r="O88936" s="1">
        <v>39454</v>
      </c>
      <c r="P88936">
        <v>7000000</v>
      </c>
    </row>
    <row r="88937" spans="11:16" x14ac:dyDescent="0.3">
      <c r="K88937" t="s">
        <v>372664</v>
      </c>
      <c r="L88937" t="s">
        <v>372665</v>
      </c>
      <c r="M88937" t="s">
        <v>28</v>
      </c>
      <c r="O88937" s="1">
        <v>42014</v>
      </c>
      <c r="P88937">
        <v>11180367</v>
      </c>
    </row>
    <row r="88938" spans="11:16" x14ac:dyDescent="0.3">
      <c r="K88938" t="s">
        <v>372666</v>
      </c>
      <c r="L88938" t="s">
        <v>372667</v>
      </c>
      <c r="M88938" t="s">
        <v>52</v>
      </c>
      <c r="O88938" s="1">
        <v>40179</v>
      </c>
      <c r="P88938">
        <v>400000</v>
      </c>
    </row>
    <row r="88939" spans="11:16" x14ac:dyDescent="0.3">
      <c r="K88939" t="s">
        <v>372666</v>
      </c>
      <c r="L88939" t="s">
        <v>372668</v>
      </c>
      <c r="M88939" t="s">
        <v>28</v>
      </c>
      <c r="O88939" s="1">
        <v>42253</v>
      </c>
    </row>
    <row r="88940" spans="11:16" x14ac:dyDescent="0.3">
      <c r="K88940" t="s">
        <v>372666</v>
      </c>
      <c r="L88940" t="s">
        <v>372669</v>
      </c>
      <c r="M88940" t="s">
        <v>28</v>
      </c>
      <c r="N88940" t="s">
        <v>40</v>
      </c>
      <c r="O88940" s="1">
        <v>40551</v>
      </c>
      <c r="P88940">
        <v>2000000</v>
      </c>
    </row>
    <row r="88941" spans="11:16" x14ac:dyDescent="0.3">
      <c r="K88941" t="s">
        <v>372666</v>
      </c>
      <c r="L88941" t="s">
        <v>372670</v>
      </c>
      <c r="M88941" t="s">
        <v>28</v>
      </c>
      <c r="N88941" t="s">
        <v>29</v>
      </c>
      <c r="O88941" s="1">
        <v>41431</v>
      </c>
      <c r="P88941">
        <v>7000000</v>
      </c>
    </row>
    <row r="88942" spans="11:16" x14ac:dyDescent="0.3">
      <c r="K88942" t="s">
        <v>372671</v>
      </c>
      <c r="L88942" t="s">
        <v>372672</v>
      </c>
      <c r="M88942" t="s">
        <v>28</v>
      </c>
      <c r="O88942" s="1">
        <v>41277</v>
      </c>
      <c r="P88942">
        <v>500000</v>
      </c>
    </row>
    <row r="88943" spans="11:16" x14ac:dyDescent="0.3">
      <c r="K88943" t="s">
        <v>372671</v>
      </c>
      <c r="L88943" t="s">
        <v>372673</v>
      </c>
      <c r="M88943" t="s">
        <v>223</v>
      </c>
      <c r="O88943" s="1">
        <v>41641</v>
      </c>
      <c r="P88943">
        <v>450000</v>
      </c>
    </row>
    <row r="88944" spans="11:16" x14ac:dyDescent="0.3">
      <c r="K88944" t="s">
        <v>372671</v>
      </c>
      <c r="L88944" t="s">
        <v>372674</v>
      </c>
      <c r="M88944" t="s">
        <v>91</v>
      </c>
      <c r="O88944" s="1">
        <v>40919</v>
      </c>
    </row>
    <row r="88945" spans="11:16" x14ac:dyDescent="0.3">
      <c r="K88945" t="s">
        <v>372675</v>
      </c>
      <c r="L88945" t="s">
        <v>372676</v>
      </c>
      <c r="M88945" t="s">
        <v>28</v>
      </c>
      <c r="O88945" t="s">
        <v>22920</v>
      </c>
      <c r="P88945">
        <v>100000</v>
      </c>
    </row>
    <row r="88946" spans="11:16" x14ac:dyDescent="0.3">
      <c r="K88946" t="s">
        <v>372677</v>
      </c>
      <c r="L88946" t="s">
        <v>372678</v>
      </c>
      <c r="M88946" t="s">
        <v>52</v>
      </c>
      <c r="O88946" t="s">
        <v>20987</v>
      </c>
    </row>
    <row r="88947" spans="11:16" x14ac:dyDescent="0.3">
      <c r="K88947" t="s">
        <v>372679</v>
      </c>
      <c r="L88947" t="s">
        <v>372680</v>
      </c>
      <c r="M88947" t="s">
        <v>28</v>
      </c>
      <c r="N88947" t="s">
        <v>40</v>
      </c>
      <c r="O88947" t="s">
        <v>23694</v>
      </c>
      <c r="P88947">
        <v>7000000</v>
      </c>
    </row>
    <row r="88948" spans="11:16" x14ac:dyDescent="0.3">
      <c r="K88948" t="s">
        <v>372679</v>
      </c>
      <c r="L88948" t="s">
        <v>372681</v>
      </c>
      <c r="M88948" t="s">
        <v>28</v>
      </c>
      <c r="N88948" t="s">
        <v>493</v>
      </c>
      <c r="O88948" s="1">
        <v>41590</v>
      </c>
      <c r="P88948">
        <v>100000000</v>
      </c>
    </row>
    <row r="88949" spans="11:16" x14ac:dyDescent="0.3">
      <c r="K88949" t="s">
        <v>372679</v>
      </c>
      <c r="L88949" t="s">
        <v>372682</v>
      </c>
      <c r="M88949" t="s">
        <v>28</v>
      </c>
      <c r="N88949" t="s">
        <v>29</v>
      </c>
      <c r="O88949" t="s">
        <v>46174</v>
      </c>
      <c r="P88949">
        <v>15000000</v>
      </c>
    </row>
    <row r="88950" spans="11:16" x14ac:dyDescent="0.3">
      <c r="K88950" t="s">
        <v>372683</v>
      </c>
      <c r="L88950" t="s">
        <v>372684</v>
      </c>
      <c r="M88950" t="s">
        <v>28</v>
      </c>
      <c r="N88950" t="s">
        <v>40</v>
      </c>
      <c r="O88950" s="1">
        <v>40240</v>
      </c>
      <c r="P88950">
        <v>3000000</v>
      </c>
    </row>
    <row r="88951" spans="11:16" x14ac:dyDescent="0.3">
      <c r="K88951" t="s">
        <v>372683</v>
      </c>
      <c r="L88951" t="s">
        <v>372685</v>
      </c>
      <c r="M88951" t="s">
        <v>256</v>
      </c>
      <c r="O88951" t="s">
        <v>15968</v>
      </c>
      <c r="P88951">
        <v>1500000</v>
      </c>
    </row>
    <row r="88952" spans="11:16" x14ac:dyDescent="0.3">
      <c r="K88952" t="s">
        <v>372683</v>
      </c>
      <c r="L88952" t="s">
        <v>372686</v>
      </c>
      <c r="M88952" t="s">
        <v>28</v>
      </c>
      <c r="N88952" t="s">
        <v>29</v>
      </c>
      <c r="O88952" t="s">
        <v>7850</v>
      </c>
      <c r="P88952">
        <v>8000000</v>
      </c>
    </row>
    <row r="88953" spans="11:16" x14ac:dyDescent="0.3">
      <c r="K88953" t="s">
        <v>372687</v>
      </c>
      <c r="L88953" t="s">
        <v>372688</v>
      </c>
      <c r="M88953" t="s">
        <v>52</v>
      </c>
      <c r="O88953" t="s">
        <v>2589</v>
      </c>
      <c r="P88953">
        <v>250000</v>
      </c>
    </row>
    <row r="88954" spans="11:16" x14ac:dyDescent="0.3">
      <c r="K88954" t="s">
        <v>372689</v>
      </c>
      <c r="L88954" t="s">
        <v>372690</v>
      </c>
      <c r="M88954" t="s">
        <v>52</v>
      </c>
      <c r="O88954" s="1">
        <v>40909</v>
      </c>
      <c r="P88954">
        <v>800000</v>
      </c>
    </row>
    <row r="88955" spans="11:16" x14ac:dyDescent="0.3">
      <c r="K88955" t="s">
        <v>372691</v>
      </c>
      <c r="L88955" t="s">
        <v>372692</v>
      </c>
      <c r="M88955" t="s">
        <v>324</v>
      </c>
      <c r="O88955" t="s">
        <v>5186</v>
      </c>
    </row>
    <row r="88956" spans="11:16" x14ac:dyDescent="0.3">
      <c r="K88956" t="s">
        <v>372693</v>
      </c>
      <c r="L88956" t="s">
        <v>372694</v>
      </c>
      <c r="M88956" t="s">
        <v>52</v>
      </c>
      <c r="O88956" t="s">
        <v>35538</v>
      </c>
      <c r="P88956">
        <v>50000</v>
      </c>
    </row>
    <row r="88957" spans="11:16" x14ac:dyDescent="0.3">
      <c r="K88957" t="s">
        <v>372693</v>
      </c>
      <c r="L88957" t="s">
        <v>372695</v>
      </c>
      <c r="M88957" t="s">
        <v>52</v>
      </c>
      <c r="O88957" t="s">
        <v>6857</v>
      </c>
      <c r="P88957">
        <v>10000</v>
      </c>
    </row>
    <row r="88958" spans="11:16" x14ac:dyDescent="0.3">
      <c r="K88958" t="s">
        <v>372693</v>
      </c>
      <c r="L88958" t="s">
        <v>372696</v>
      </c>
      <c r="M88958" t="s">
        <v>28</v>
      </c>
      <c r="O88958" t="s">
        <v>1654</v>
      </c>
      <c r="P88958">
        <v>25000</v>
      </c>
    </row>
    <row r="88959" spans="11:16" x14ac:dyDescent="0.3">
      <c r="K88959" t="s">
        <v>372693</v>
      </c>
      <c r="L88959" t="s">
        <v>372697</v>
      </c>
      <c r="M88959" t="s">
        <v>52</v>
      </c>
      <c r="O88959" t="s">
        <v>14653</v>
      </c>
      <c r="P88959">
        <v>100000</v>
      </c>
    </row>
    <row r="88960" spans="11:16" x14ac:dyDescent="0.3">
      <c r="K88960" t="s">
        <v>372698</v>
      </c>
      <c r="L88960" t="s">
        <v>372699</v>
      </c>
      <c r="M88960" t="s">
        <v>52</v>
      </c>
      <c r="O88960" t="s">
        <v>1364</v>
      </c>
      <c r="P88960">
        <v>0</v>
      </c>
    </row>
    <row r="88961" spans="11:16" x14ac:dyDescent="0.3">
      <c r="K88961" t="s">
        <v>372698</v>
      </c>
      <c r="L88961" t="s">
        <v>372700</v>
      </c>
      <c r="M88961" t="s">
        <v>52</v>
      </c>
      <c r="O88961" t="s">
        <v>1364</v>
      </c>
      <c r="P88961">
        <v>300000</v>
      </c>
    </row>
    <row r="88962" spans="11:16" x14ac:dyDescent="0.3">
      <c r="K88962" t="s">
        <v>372701</v>
      </c>
      <c r="L88962" t="s">
        <v>372702</v>
      </c>
      <c r="M88962" t="s">
        <v>52</v>
      </c>
      <c r="O88962" t="s">
        <v>142045</v>
      </c>
      <c r="P88962">
        <v>31490</v>
      </c>
    </row>
    <row r="88963" spans="11:16" x14ac:dyDescent="0.3">
      <c r="K88963" t="s">
        <v>372703</v>
      </c>
      <c r="L88963" t="s">
        <v>372704</v>
      </c>
      <c r="M88963" t="s">
        <v>52</v>
      </c>
      <c r="O88963" t="s">
        <v>9135</v>
      </c>
      <c r="P88963">
        <v>1531549</v>
      </c>
    </row>
    <row r="88964" spans="11:16" x14ac:dyDescent="0.3">
      <c r="K88964" t="s">
        <v>372703</v>
      </c>
      <c r="L88964" t="s">
        <v>372705</v>
      </c>
      <c r="M88964" t="s">
        <v>52</v>
      </c>
      <c r="O88964" s="1">
        <v>40551</v>
      </c>
      <c r="P88964">
        <v>1638906</v>
      </c>
    </row>
    <row r="88965" spans="11:16" x14ac:dyDescent="0.3">
      <c r="K88965" t="s">
        <v>372706</v>
      </c>
      <c r="L88965" t="s">
        <v>372707</v>
      </c>
      <c r="M88965" t="s">
        <v>28</v>
      </c>
      <c r="N88965" t="s">
        <v>40</v>
      </c>
      <c r="O88965" t="s">
        <v>38815</v>
      </c>
    </row>
    <row r="88966" spans="11:16" x14ac:dyDescent="0.3">
      <c r="K88966" t="s">
        <v>372708</v>
      </c>
      <c r="L88966" t="s">
        <v>372709</v>
      </c>
      <c r="M88966" t="s">
        <v>52</v>
      </c>
      <c r="O88966" t="s">
        <v>6004</v>
      </c>
      <c r="P88966">
        <v>600000</v>
      </c>
    </row>
    <row r="88967" spans="11:16" x14ac:dyDescent="0.3">
      <c r="K88967" t="s">
        <v>372710</v>
      </c>
      <c r="L88967" t="s">
        <v>372711</v>
      </c>
      <c r="M88967" t="s">
        <v>28</v>
      </c>
      <c r="N88967" t="s">
        <v>1189</v>
      </c>
      <c r="O88967" t="s">
        <v>7911</v>
      </c>
      <c r="P88967">
        <v>60000000</v>
      </c>
    </row>
    <row r="88968" spans="11:16" x14ac:dyDescent="0.3">
      <c r="K88968" t="s">
        <v>372710</v>
      </c>
      <c r="L88968" t="s">
        <v>372712</v>
      </c>
      <c r="M88968" t="s">
        <v>28</v>
      </c>
      <c r="N88968" t="s">
        <v>493</v>
      </c>
      <c r="O88968" t="s">
        <v>11064</v>
      </c>
      <c r="P88968">
        <v>25000000</v>
      </c>
    </row>
    <row r="88969" spans="11:16" x14ac:dyDescent="0.3">
      <c r="K88969" t="s">
        <v>372710</v>
      </c>
      <c r="L88969" t="s">
        <v>372713</v>
      </c>
      <c r="M88969" t="s">
        <v>28</v>
      </c>
      <c r="N88969" t="s">
        <v>29</v>
      </c>
      <c r="O88969" s="1">
        <v>41041</v>
      </c>
      <c r="P88969">
        <v>10000000</v>
      </c>
    </row>
    <row r="88970" spans="11:16" x14ac:dyDescent="0.3">
      <c r="K88970" t="s">
        <v>372710</v>
      </c>
      <c r="L88970" t="s">
        <v>372714</v>
      </c>
      <c r="M88970" t="s">
        <v>28</v>
      </c>
      <c r="N88970" t="s">
        <v>40</v>
      </c>
      <c r="O88970" t="s">
        <v>36406</v>
      </c>
      <c r="P88970">
        <v>2200000</v>
      </c>
    </row>
    <row r="88971" spans="11:16" x14ac:dyDescent="0.3">
      <c r="K88971" t="s">
        <v>372715</v>
      </c>
      <c r="L88971" t="s">
        <v>372716</v>
      </c>
      <c r="M88971" t="s">
        <v>28</v>
      </c>
      <c r="N88971" t="s">
        <v>40</v>
      </c>
      <c r="O88971" s="1">
        <v>40183</v>
      </c>
      <c r="P88971">
        <v>2500000</v>
      </c>
    </row>
    <row r="88972" spans="11:16" x14ac:dyDescent="0.3">
      <c r="K88972" t="s">
        <v>372715</v>
      </c>
      <c r="L88972" t="s">
        <v>372717</v>
      </c>
      <c r="M88972" t="s">
        <v>223</v>
      </c>
      <c r="O88972" t="s">
        <v>28899</v>
      </c>
      <c r="P88972">
        <v>6700000</v>
      </c>
    </row>
    <row r="88973" spans="11:16" x14ac:dyDescent="0.3">
      <c r="K88973" t="s">
        <v>372715</v>
      </c>
      <c r="L88973" t="s">
        <v>372718</v>
      </c>
      <c r="M88973" t="s">
        <v>28</v>
      </c>
      <c r="N88973" t="s">
        <v>40</v>
      </c>
      <c r="O88973" t="s">
        <v>26716</v>
      </c>
      <c r="P88973">
        <v>2500000</v>
      </c>
    </row>
    <row r="88974" spans="11:16" x14ac:dyDescent="0.3">
      <c r="K88974" t="s">
        <v>372715</v>
      </c>
      <c r="L88974" t="s">
        <v>372719</v>
      </c>
      <c r="M88974" t="s">
        <v>28</v>
      </c>
      <c r="N88974" t="s">
        <v>29</v>
      </c>
      <c r="O88974" t="s">
        <v>4939</v>
      </c>
      <c r="P88974">
        <v>15000000</v>
      </c>
    </row>
    <row r="88975" spans="11:16" x14ac:dyDescent="0.3">
      <c r="K88975" t="s">
        <v>372720</v>
      </c>
      <c r="L88975" t="s">
        <v>372721</v>
      </c>
      <c r="M88975" t="s">
        <v>223</v>
      </c>
      <c r="O88975" s="1">
        <v>41651</v>
      </c>
      <c r="P88975">
        <v>350000</v>
      </c>
    </row>
    <row r="88976" spans="11:16" x14ac:dyDescent="0.3">
      <c r="K88976" t="s">
        <v>372722</v>
      </c>
      <c r="L88976" t="s">
        <v>372723</v>
      </c>
      <c r="M88976" t="s">
        <v>52</v>
      </c>
      <c r="O88976" s="1">
        <v>41284</v>
      </c>
      <c r="P88976">
        <v>24765</v>
      </c>
    </row>
    <row r="88977" spans="11:16" x14ac:dyDescent="0.3">
      <c r="K88977" t="s">
        <v>372724</v>
      </c>
      <c r="L88977" t="s">
        <v>372725</v>
      </c>
      <c r="M88977" t="s">
        <v>91</v>
      </c>
      <c r="O88977" s="1">
        <v>41646</v>
      </c>
      <c r="P88977">
        <v>41250</v>
      </c>
    </row>
    <row r="88978" spans="11:16" x14ac:dyDescent="0.3">
      <c r="K88978" t="s">
        <v>372724</v>
      </c>
      <c r="L88978" t="s">
        <v>372726</v>
      </c>
      <c r="M88978" t="s">
        <v>52</v>
      </c>
      <c r="O88978" s="1">
        <v>42249</v>
      </c>
      <c r="P88978">
        <v>1200000</v>
      </c>
    </row>
    <row r="88979" spans="11:16" x14ac:dyDescent="0.3">
      <c r="K88979" t="s">
        <v>372727</v>
      </c>
      <c r="L88979" t="s">
        <v>372728</v>
      </c>
      <c r="M88979" t="s">
        <v>324</v>
      </c>
      <c r="O88979" s="1">
        <v>40913</v>
      </c>
      <c r="P88979">
        <v>300000</v>
      </c>
    </row>
    <row r="88980" spans="11:16" x14ac:dyDescent="0.3">
      <c r="K88980" t="s">
        <v>372727</v>
      </c>
      <c r="L88980" t="s">
        <v>372729</v>
      </c>
      <c r="M88980" t="s">
        <v>52</v>
      </c>
      <c r="O88980" s="1">
        <v>41061</v>
      </c>
      <c r="P88980">
        <v>25000</v>
      </c>
    </row>
    <row r="88981" spans="11:16" x14ac:dyDescent="0.3">
      <c r="K88981" t="s">
        <v>372730</v>
      </c>
      <c r="L88981" t="s">
        <v>372731</v>
      </c>
      <c r="M88981" t="s">
        <v>91</v>
      </c>
      <c r="O88981" t="s">
        <v>45610</v>
      </c>
      <c r="P88981">
        <v>800000</v>
      </c>
    </row>
    <row r="88982" spans="11:16" x14ac:dyDescent="0.3">
      <c r="K88982" t="s">
        <v>372730</v>
      </c>
      <c r="L88982" t="s">
        <v>372732</v>
      </c>
      <c r="M88982" t="s">
        <v>91</v>
      </c>
      <c r="O88982" t="s">
        <v>260913</v>
      </c>
      <c r="P88982">
        <v>8000000</v>
      </c>
    </row>
    <row r="88983" spans="11:16" x14ac:dyDescent="0.3">
      <c r="K88983" t="s">
        <v>372730</v>
      </c>
      <c r="L88983" t="s">
        <v>372733</v>
      </c>
      <c r="M88983" t="s">
        <v>91</v>
      </c>
      <c r="O88983" t="s">
        <v>38195</v>
      </c>
      <c r="P88983">
        <v>5300000</v>
      </c>
    </row>
    <row r="88984" spans="11:16" x14ac:dyDescent="0.3">
      <c r="K88984" t="s">
        <v>372730</v>
      </c>
      <c r="L88984" t="s">
        <v>372734</v>
      </c>
      <c r="M88984" t="s">
        <v>91</v>
      </c>
      <c r="O88984" t="s">
        <v>25647</v>
      </c>
    </row>
    <row r="88985" spans="11:16" x14ac:dyDescent="0.3">
      <c r="K88985" t="s">
        <v>372730</v>
      </c>
      <c r="L88985" t="s">
        <v>372735</v>
      </c>
      <c r="M88985" t="s">
        <v>91</v>
      </c>
      <c r="O88985" t="s">
        <v>56948</v>
      </c>
      <c r="P88985">
        <v>2000000</v>
      </c>
    </row>
    <row r="88986" spans="11:16" x14ac:dyDescent="0.3">
      <c r="K88986" t="s">
        <v>372730</v>
      </c>
      <c r="L88986" t="s">
        <v>372736</v>
      </c>
      <c r="M88986" t="s">
        <v>91</v>
      </c>
      <c r="O88986" t="s">
        <v>6212</v>
      </c>
      <c r="P88986">
        <v>5250000</v>
      </c>
    </row>
    <row r="88987" spans="11:16" x14ac:dyDescent="0.3">
      <c r="K88987" t="s">
        <v>372737</v>
      </c>
      <c r="L88987" t="s">
        <v>372738</v>
      </c>
      <c r="M88987" t="s">
        <v>52</v>
      </c>
      <c r="O88987" s="1">
        <v>40916</v>
      </c>
      <c r="P88987">
        <v>1000000</v>
      </c>
    </row>
    <row r="88988" spans="11:16" x14ac:dyDescent="0.3">
      <c r="K88988" t="s">
        <v>372737</v>
      </c>
      <c r="L88988" t="s">
        <v>372739</v>
      </c>
      <c r="M88988" t="s">
        <v>52</v>
      </c>
      <c r="O88988" s="1">
        <v>40911</v>
      </c>
    </row>
    <row r="88989" spans="11:16" x14ac:dyDescent="0.3">
      <c r="K88989" t="s">
        <v>372740</v>
      </c>
      <c r="L88989" t="s">
        <v>372741</v>
      </c>
      <c r="M88989" t="s">
        <v>52</v>
      </c>
      <c r="O88989" s="1">
        <v>40553</v>
      </c>
      <c r="P88989">
        <v>250000</v>
      </c>
    </row>
    <row r="88990" spans="11:16" x14ac:dyDescent="0.3">
      <c r="K88990" t="s">
        <v>372742</v>
      </c>
      <c r="L88990" t="s">
        <v>372743</v>
      </c>
      <c r="M88990" t="s">
        <v>28</v>
      </c>
      <c r="N88990" t="s">
        <v>29</v>
      </c>
      <c r="O88990" t="s">
        <v>9129</v>
      </c>
      <c r="P88990">
        <v>7000000</v>
      </c>
    </row>
    <row r="88991" spans="11:16" x14ac:dyDescent="0.3">
      <c r="K88991" t="s">
        <v>372744</v>
      </c>
      <c r="L88991" t="s">
        <v>372745</v>
      </c>
      <c r="M88991" t="s">
        <v>52</v>
      </c>
      <c r="O88991" t="s">
        <v>55964</v>
      </c>
    </row>
    <row r="88992" spans="11:16" x14ac:dyDescent="0.3">
      <c r="K88992" t="s">
        <v>372746</v>
      </c>
      <c r="L88992" t="s">
        <v>372747</v>
      </c>
      <c r="M88992" t="s">
        <v>52</v>
      </c>
      <c r="O88992" t="s">
        <v>1585</v>
      </c>
      <c r="P88992">
        <v>166759</v>
      </c>
    </row>
    <row r="88993" spans="11:16" x14ac:dyDescent="0.3">
      <c r="K88993" t="s">
        <v>372746</v>
      </c>
      <c r="L88993" t="s">
        <v>372748</v>
      </c>
      <c r="M88993" t="s">
        <v>52</v>
      </c>
      <c r="O88993" s="1">
        <v>41649</v>
      </c>
      <c r="P88993">
        <v>569058</v>
      </c>
    </row>
    <row r="88994" spans="11:16" x14ac:dyDescent="0.3">
      <c r="K88994" t="s">
        <v>372749</v>
      </c>
      <c r="L88994" t="s">
        <v>372750</v>
      </c>
      <c r="M88994" t="s">
        <v>28</v>
      </c>
      <c r="O88994" s="1">
        <v>41339</v>
      </c>
      <c r="P88994">
        <v>5600000</v>
      </c>
    </row>
    <row r="88995" spans="11:16" x14ac:dyDescent="0.3">
      <c r="K88995" t="s">
        <v>372749</v>
      </c>
      <c r="L88995" t="s">
        <v>372751</v>
      </c>
      <c r="M88995" t="s">
        <v>28</v>
      </c>
      <c r="O88995" t="s">
        <v>56134</v>
      </c>
      <c r="P88995">
        <v>2100000</v>
      </c>
    </row>
    <row r="88996" spans="11:16" x14ac:dyDescent="0.3">
      <c r="K88996" t="s">
        <v>372752</v>
      </c>
      <c r="L88996" t="s">
        <v>372753</v>
      </c>
      <c r="M88996" t="s">
        <v>91</v>
      </c>
      <c r="O88996" s="1">
        <v>40189</v>
      </c>
      <c r="P88996">
        <v>800000</v>
      </c>
    </row>
    <row r="88997" spans="11:16" x14ac:dyDescent="0.3">
      <c r="K88997" t="s">
        <v>372754</v>
      </c>
      <c r="L88997" t="s">
        <v>372755</v>
      </c>
      <c r="M88997" t="s">
        <v>28</v>
      </c>
      <c r="O88997" t="s">
        <v>43128</v>
      </c>
      <c r="P88997">
        <v>846389</v>
      </c>
    </row>
    <row r="88998" spans="11:16" x14ac:dyDescent="0.3">
      <c r="K88998" t="s">
        <v>372756</v>
      </c>
      <c r="L88998" t="s">
        <v>372757</v>
      </c>
      <c r="M88998" t="s">
        <v>52</v>
      </c>
      <c r="O88998" t="s">
        <v>54264</v>
      </c>
    </row>
    <row r="88999" spans="11:16" x14ac:dyDescent="0.3">
      <c r="K88999" t="s">
        <v>372758</v>
      </c>
      <c r="L88999" t="s">
        <v>372759</v>
      </c>
      <c r="M88999" t="s">
        <v>52</v>
      </c>
      <c r="O88999" s="1">
        <v>40608</v>
      </c>
    </row>
    <row r="89000" spans="11:16" x14ac:dyDescent="0.3">
      <c r="K89000" t="s">
        <v>372760</v>
      </c>
      <c r="L89000" t="s">
        <v>372761</v>
      </c>
      <c r="M89000" t="s">
        <v>223</v>
      </c>
      <c r="O89000" t="s">
        <v>23198</v>
      </c>
      <c r="P89000">
        <v>140000</v>
      </c>
    </row>
    <row r="89001" spans="11:16" x14ac:dyDescent="0.3">
      <c r="K89001" t="s">
        <v>372762</v>
      </c>
      <c r="L89001" t="s">
        <v>372763</v>
      </c>
      <c r="M89001" t="s">
        <v>52</v>
      </c>
      <c r="O89001" s="1">
        <v>40516</v>
      </c>
      <c r="P89001">
        <v>1400000</v>
      </c>
    </row>
    <row r="89002" spans="11:16" x14ac:dyDescent="0.3">
      <c r="K89002" t="s">
        <v>372764</v>
      </c>
      <c r="L89002" t="s">
        <v>372765</v>
      </c>
      <c r="M89002" t="s">
        <v>28</v>
      </c>
      <c r="N89002" t="s">
        <v>40</v>
      </c>
      <c r="O89002" s="1">
        <v>40664</v>
      </c>
      <c r="P89002">
        <v>7000</v>
      </c>
    </row>
    <row r="89003" spans="11:16" x14ac:dyDescent="0.3">
      <c r="K89003" t="s">
        <v>372766</v>
      </c>
      <c r="L89003" t="s">
        <v>372767</v>
      </c>
      <c r="M89003" t="s">
        <v>52</v>
      </c>
      <c r="O89003" t="s">
        <v>12294</v>
      </c>
      <c r="P89003">
        <v>500000</v>
      </c>
    </row>
    <row r="89004" spans="11:16" x14ac:dyDescent="0.3">
      <c r="K89004" t="s">
        <v>372768</v>
      </c>
      <c r="L89004" t="s">
        <v>372769</v>
      </c>
      <c r="M89004" t="s">
        <v>52</v>
      </c>
      <c r="O89004" t="s">
        <v>17044</v>
      </c>
    </row>
    <row r="89005" spans="11:16" x14ac:dyDescent="0.3">
      <c r="K89005" t="s">
        <v>372770</v>
      </c>
      <c r="L89005" t="s">
        <v>372771</v>
      </c>
      <c r="M89005" t="s">
        <v>52</v>
      </c>
      <c r="O89005" t="s">
        <v>6940</v>
      </c>
    </row>
    <row r="89006" spans="11:16" x14ac:dyDescent="0.3">
      <c r="K89006" t="s">
        <v>372772</v>
      </c>
      <c r="L89006" t="s">
        <v>372773</v>
      </c>
      <c r="M89006" t="s">
        <v>52</v>
      </c>
      <c r="O89006" t="s">
        <v>3557</v>
      </c>
    </row>
    <row r="89007" spans="11:16" x14ac:dyDescent="0.3">
      <c r="K89007" t="s">
        <v>372772</v>
      </c>
      <c r="L89007" t="s">
        <v>372774</v>
      </c>
      <c r="M89007" t="s">
        <v>52</v>
      </c>
      <c r="O89007" s="1">
        <v>40915</v>
      </c>
      <c r="P89007">
        <v>200000</v>
      </c>
    </row>
    <row r="89008" spans="11:16" x14ac:dyDescent="0.3">
      <c r="K89008" t="s">
        <v>372772</v>
      </c>
      <c r="L89008" t="s">
        <v>372775</v>
      </c>
      <c r="M89008" t="s">
        <v>52</v>
      </c>
      <c r="O89008" s="1">
        <v>41640</v>
      </c>
      <c r="P89008">
        <v>720030</v>
      </c>
    </row>
    <row r="89009" spans="11:16" x14ac:dyDescent="0.3">
      <c r="K89009" t="s">
        <v>372776</v>
      </c>
      <c r="L89009" t="s">
        <v>372777</v>
      </c>
      <c r="M89009" t="s">
        <v>52</v>
      </c>
      <c r="O89009" t="s">
        <v>823</v>
      </c>
      <c r="P89009">
        <v>3000</v>
      </c>
    </row>
    <row r="89010" spans="11:16" x14ac:dyDescent="0.3">
      <c r="K89010" t="s">
        <v>372778</v>
      </c>
      <c r="L89010" t="s">
        <v>372779</v>
      </c>
      <c r="M89010" t="s">
        <v>52</v>
      </c>
      <c r="O89010" s="1">
        <v>41276</v>
      </c>
      <c r="P89010">
        <v>400000</v>
      </c>
    </row>
    <row r="89011" spans="11:16" x14ac:dyDescent="0.3">
      <c r="K89011" t="s">
        <v>372780</v>
      </c>
      <c r="L89011" t="s">
        <v>372781</v>
      </c>
      <c r="M89011" t="s">
        <v>190</v>
      </c>
      <c r="O89011" s="1">
        <v>41064</v>
      </c>
    </row>
    <row r="89012" spans="11:16" x14ac:dyDescent="0.3">
      <c r="K89012" t="s">
        <v>372782</v>
      </c>
      <c r="L89012" t="s">
        <v>372783</v>
      </c>
      <c r="M89012" t="s">
        <v>52</v>
      </c>
      <c r="O89012" s="1">
        <v>41006</v>
      </c>
      <c r="P89012">
        <v>125744</v>
      </c>
    </row>
    <row r="89013" spans="11:16" x14ac:dyDescent="0.3">
      <c r="K89013" t="s">
        <v>372784</v>
      </c>
      <c r="L89013" t="s">
        <v>372785</v>
      </c>
      <c r="M89013" t="s">
        <v>52</v>
      </c>
      <c r="O89013" s="1">
        <v>41889</v>
      </c>
      <c r="P89013">
        <v>500000</v>
      </c>
    </row>
    <row r="89014" spans="11:16" x14ac:dyDescent="0.3">
      <c r="K89014" t="s">
        <v>372784</v>
      </c>
      <c r="L89014" t="s">
        <v>372786</v>
      </c>
      <c r="M89014" t="s">
        <v>52</v>
      </c>
      <c r="O89014" s="1">
        <v>41918</v>
      </c>
      <c r="P89014">
        <v>500000</v>
      </c>
    </row>
    <row r="89015" spans="11:16" x14ac:dyDescent="0.3">
      <c r="K89015" t="s">
        <v>372787</v>
      </c>
      <c r="L89015" t="s">
        <v>372788</v>
      </c>
      <c r="M89015" t="s">
        <v>52</v>
      </c>
      <c r="O89015" t="s">
        <v>4132</v>
      </c>
      <c r="P89015">
        <v>400000</v>
      </c>
    </row>
    <row r="89016" spans="11:16" x14ac:dyDescent="0.3">
      <c r="K89016" t="s">
        <v>372789</v>
      </c>
      <c r="L89016" t="s">
        <v>372790</v>
      </c>
      <c r="M89016" t="s">
        <v>324</v>
      </c>
      <c r="O89016" t="s">
        <v>1877</v>
      </c>
    </row>
    <row r="89017" spans="11:16" x14ac:dyDescent="0.3">
      <c r="K89017" t="s">
        <v>372789</v>
      </c>
      <c r="L89017" t="s">
        <v>372791</v>
      </c>
      <c r="M89017" t="s">
        <v>52</v>
      </c>
      <c r="O89017" s="1">
        <v>42008</v>
      </c>
    </row>
    <row r="89018" spans="11:16" x14ac:dyDescent="0.3">
      <c r="K89018" t="s">
        <v>372792</v>
      </c>
      <c r="L89018" t="s">
        <v>372793</v>
      </c>
      <c r="M89018" t="s">
        <v>233</v>
      </c>
      <c r="O89018" t="s">
        <v>17530</v>
      </c>
      <c r="P89018">
        <v>75000000</v>
      </c>
    </row>
    <row r="89019" spans="11:16" x14ac:dyDescent="0.3">
      <c r="K89019" t="s">
        <v>372794</v>
      </c>
      <c r="L89019" t="s">
        <v>372795</v>
      </c>
      <c r="M89019" t="s">
        <v>324</v>
      </c>
      <c r="O89019" s="1">
        <v>39455</v>
      </c>
      <c r="P89019">
        <v>700000</v>
      </c>
    </row>
    <row r="89020" spans="11:16" x14ac:dyDescent="0.3">
      <c r="K89020" t="s">
        <v>372794</v>
      </c>
      <c r="L89020" t="s">
        <v>372796</v>
      </c>
      <c r="M89020" t="s">
        <v>28</v>
      </c>
      <c r="N89020" t="s">
        <v>40</v>
      </c>
      <c r="O89020" s="1">
        <v>40585</v>
      </c>
      <c r="P89020">
        <v>5000000</v>
      </c>
    </row>
    <row r="89021" spans="11:16" x14ac:dyDescent="0.3">
      <c r="K89021" t="s">
        <v>372794</v>
      </c>
      <c r="L89021" t="s">
        <v>372797</v>
      </c>
      <c r="M89021" t="s">
        <v>256</v>
      </c>
      <c r="O89021" s="1">
        <v>40186</v>
      </c>
      <c r="P89021">
        <v>800000</v>
      </c>
    </row>
    <row r="89022" spans="11:16" x14ac:dyDescent="0.3">
      <c r="K89022" t="s">
        <v>372794</v>
      </c>
      <c r="L89022" t="s">
        <v>372798</v>
      </c>
      <c r="M89022" t="s">
        <v>28</v>
      </c>
      <c r="N89022" t="s">
        <v>40</v>
      </c>
      <c r="O89022" s="1">
        <v>40552</v>
      </c>
      <c r="P89022">
        <v>3000000</v>
      </c>
    </row>
    <row r="89023" spans="11:16" x14ac:dyDescent="0.3">
      <c r="K89023" t="s">
        <v>372799</v>
      </c>
      <c r="L89023" t="s">
        <v>372800</v>
      </c>
      <c r="M89023" t="s">
        <v>52</v>
      </c>
      <c r="O89023" t="s">
        <v>10796</v>
      </c>
    </row>
    <row r="89024" spans="11:16" x14ac:dyDescent="0.3">
      <c r="K89024" t="s">
        <v>372801</v>
      </c>
      <c r="L89024" t="s">
        <v>372802</v>
      </c>
      <c r="M89024" t="s">
        <v>52</v>
      </c>
      <c r="O89024" t="s">
        <v>16046</v>
      </c>
    </row>
    <row r="89025" spans="11:16" x14ac:dyDescent="0.3">
      <c r="K89025" t="s">
        <v>372801</v>
      </c>
      <c r="L89025" t="s">
        <v>372803</v>
      </c>
      <c r="M89025" t="s">
        <v>52</v>
      </c>
      <c r="O89025" s="1">
        <v>41617</v>
      </c>
    </row>
    <row r="89026" spans="11:16" x14ac:dyDescent="0.3">
      <c r="K89026" t="s">
        <v>372804</v>
      </c>
      <c r="L89026" t="s">
        <v>372805</v>
      </c>
      <c r="M89026" t="s">
        <v>52</v>
      </c>
      <c r="O89026" s="1">
        <v>42254</v>
      </c>
    </row>
    <row r="89027" spans="11:16" x14ac:dyDescent="0.3">
      <c r="K89027" t="s">
        <v>372806</v>
      </c>
      <c r="L89027" t="s">
        <v>372807</v>
      </c>
      <c r="M89027" t="s">
        <v>28</v>
      </c>
      <c r="N89027" t="s">
        <v>40</v>
      </c>
      <c r="O89027" t="s">
        <v>8584</v>
      </c>
      <c r="P89027">
        <v>1100000</v>
      </c>
    </row>
    <row r="89028" spans="11:16" x14ac:dyDescent="0.3">
      <c r="K89028" t="s">
        <v>372806</v>
      </c>
      <c r="L89028" t="s">
        <v>372808</v>
      </c>
      <c r="M89028" t="s">
        <v>324</v>
      </c>
      <c r="O89028" t="s">
        <v>60602</v>
      </c>
      <c r="P89028">
        <v>550000</v>
      </c>
    </row>
    <row r="89029" spans="11:16" x14ac:dyDescent="0.3">
      <c r="K89029" t="s">
        <v>372809</v>
      </c>
      <c r="L89029" t="s">
        <v>372810</v>
      </c>
      <c r="M89029" t="s">
        <v>52</v>
      </c>
      <c r="O89029" t="s">
        <v>6230</v>
      </c>
      <c r="P89029">
        <v>628000</v>
      </c>
    </row>
    <row r="89030" spans="11:16" x14ac:dyDescent="0.3">
      <c r="K89030" t="s">
        <v>372809</v>
      </c>
      <c r="L89030" t="s">
        <v>372811</v>
      </c>
      <c r="M89030" t="s">
        <v>324</v>
      </c>
      <c r="O89030" s="1">
        <v>40912</v>
      </c>
    </row>
    <row r="89031" spans="11:16" x14ac:dyDescent="0.3">
      <c r="K89031" t="s">
        <v>372809</v>
      </c>
      <c r="L89031" t="s">
        <v>372812</v>
      </c>
      <c r="M89031" t="s">
        <v>52</v>
      </c>
      <c r="O89031" t="s">
        <v>2976</v>
      </c>
    </row>
    <row r="89032" spans="11:16" x14ac:dyDescent="0.3">
      <c r="K89032" t="s">
        <v>372813</v>
      </c>
      <c r="L89032" t="s">
        <v>372814</v>
      </c>
      <c r="M89032" t="s">
        <v>28</v>
      </c>
      <c r="O89032" t="s">
        <v>17605</v>
      </c>
      <c r="P89032">
        <v>25000000</v>
      </c>
    </row>
    <row r="89033" spans="11:16" x14ac:dyDescent="0.3">
      <c r="K89033" t="s">
        <v>372815</v>
      </c>
      <c r="L89033" t="s">
        <v>372816</v>
      </c>
      <c r="M89033" t="s">
        <v>28</v>
      </c>
      <c r="O89033" t="s">
        <v>823</v>
      </c>
      <c r="P89033">
        <v>250000</v>
      </c>
    </row>
    <row r="89034" spans="11:16" x14ac:dyDescent="0.3">
      <c r="K89034" t="s">
        <v>372817</v>
      </c>
      <c r="L89034" t="s">
        <v>372818</v>
      </c>
      <c r="M89034" t="s">
        <v>52</v>
      </c>
      <c r="O89034" s="1">
        <v>41557</v>
      </c>
      <c r="P89034">
        <v>200000</v>
      </c>
    </row>
    <row r="89035" spans="11:16" x14ac:dyDescent="0.3">
      <c r="K89035" t="s">
        <v>372817</v>
      </c>
      <c r="L89035" t="s">
        <v>372819</v>
      </c>
      <c r="M89035" t="s">
        <v>52</v>
      </c>
      <c r="O89035" s="1">
        <v>40919</v>
      </c>
      <c r="P89035">
        <v>400000</v>
      </c>
    </row>
    <row r="89036" spans="11:16" x14ac:dyDescent="0.3">
      <c r="K89036" t="s">
        <v>372820</v>
      </c>
      <c r="L89036" t="s">
        <v>372821</v>
      </c>
      <c r="M89036" t="s">
        <v>52</v>
      </c>
      <c r="O89036" t="s">
        <v>26177</v>
      </c>
      <c r="P89036">
        <v>100000</v>
      </c>
    </row>
    <row r="89037" spans="11:16" x14ac:dyDescent="0.3">
      <c r="K89037" t="s">
        <v>372822</v>
      </c>
      <c r="L89037" t="s">
        <v>372823</v>
      </c>
      <c r="M89037" t="s">
        <v>324</v>
      </c>
      <c r="O89037" t="s">
        <v>2302</v>
      </c>
    </row>
    <row r="89038" spans="11:16" x14ac:dyDescent="0.3">
      <c r="K89038" t="s">
        <v>372824</v>
      </c>
      <c r="L89038" t="s">
        <v>372825</v>
      </c>
      <c r="M89038" t="s">
        <v>28</v>
      </c>
      <c r="N89038" t="s">
        <v>493</v>
      </c>
      <c r="O89038" t="s">
        <v>19531</v>
      </c>
      <c r="P89038">
        <v>12000000</v>
      </c>
    </row>
    <row r="89039" spans="11:16" x14ac:dyDescent="0.3">
      <c r="K89039" t="s">
        <v>372824</v>
      </c>
      <c r="L89039" t="s">
        <v>372826</v>
      </c>
      <c r="M89039" t="s">
        <v>52</v>
      </c>
      <c r="O89039" t="s">
        <v>25496</v>
      </c>
      <c r="P89039">
        <v>2500000</v>
      </c>
    </row>
    <row r="89040" spans="11:16" x14ac:dyDescent="0.3">
      <c r="K89040" t="s">
        <v>372827</v>
      </c>
      <c r="L89040" t="s">
        <v>372828</v>
      </c>
      <c r="M89040" t="s">
        <v>28</v>
      </c>
      <c r="O89040" s="1">
        <v>41643</v>
      </c>
      <c r="P89040">
        <v>5824998</v>
      </c>
    </row>
    <row r="89041" spans="11:16" x14ac:dyDescent="0.3">
      <c r="K89041" t="s">
        <v>372829</v>
      </c>
      <c r="L89041" t="s">
        <v>372830</v>
      </c>
      <c r="M89041" t="s">
        <v>28</v>
      </c>
      <c r="N89041" t="s">
        <v>40</v>
      </c>
      <c r="O89041" s="1">
        <v>40179</v>
      </c>
      <c r="P89041">
        <v>4800000</v>
      </c>
    </row>
    <row r="89042" spans="11:16" x14ac:dyDescent="0.3">
      <c r="K89042" t="s">
        <v>372829</v>
      </c>
      <c r="L89042" t="s">
        <v>372831</v>
      </c>
      <c r="M89042" t="s">
        <v>28</v>
      </c>
      <c r="O89042" s="1">
        <v>40066</v>
      </c>
      <c r="P89042">
        <v>900000</v>
      </c>
    </row>
    <row r="89043" spans="11:16" x14ac:dyDescent="0.3">
      <c r="K89043" t="s">
        <v>372832</v>
      </c>
      <c r="L89043" t="s">
        <v>372833</v>
      </c>
      <c r="M89043" t="s">
        <v>52</v>
      </c>
      <c r="O89043" s="1">
        <v>42005</v>
      </c>
      <c r="P89043">
        <v>200000</v>
      </c>
    </row>
    <row r="89044" spans="11:16" x14ac:dyDescent="0.3">
      <c r="K89044" t="s">
        <v>372834</v>
      </c>
      <c r="L89044" t="s">
        <v>372835</v>
      </c>
      <c r="M89044" t="s">
        <v>52</v>
      </c>
      <c r="O89044" t="s">
        <v>5432</v>
      </c>
      <c r="P89044">
        <v>1309106</v>
      </c>
    </row>
    <row r="89045" spans="11:16" x14ac:dyDescent="0.3">
      <c r="K89045" t="s">
        <v>372834</v>
      </c>
      <c r="L89045" t="s">
        <v>372836</v>
      </c>
      <c r="M89045" t="s">
        <v>28</v>
      </c>
      <c r="O89045" t="s">
        <v>2331</v>
      </c>
      <c r="P89045">
        <v>4503100</v>
      </c>
    </row>
    <row r="89046" spans="11:16" x14ac:dyDescent="0.3">
      <c r="K89046" t="s">
        <v>372837</v>
      </c>
      <c r="L89046" t="s">
        <v>372838</v>
      </c>
      <c r="M89046" t="s">
        <v>223</v>
      </c>
      <c r="O89046" s="1">
        <v>40920</v>
      </c>
    </row>
    <row r="89047" spans="11:16" x14ac:dyDescent="0.3">
      <c r="K89047" t="s">
        <v>372839</v>
      </c>
      <c r="L89047" t="s">
        <v>372840</v>
      </c>
      <c r="M89047" t="s">
        <v>52</v>
      </c>
      <c r="O89047" t="s">
        <v>7662</v>
      </c>
    </row>
    <row r="89048" spans="11:16" x14ac:dyDescent="0.3">
      <c r="K89048" t="s">
        <v>372839</v>
      </c>
      <c r="L89048" t="s">
        <v>372841</v>
      </c>
      <c r="M89048" t="s">
        <v>52</v>
      </c>
      <c r="O89048" s="1">
        <v>41009</v>
      </c>
      <c r="P89048">
        <v>2000000</v>
      </c>
    </row>
    <row r="89049" spans="11:16" x14ac:dyDescent="0.3">
      <c r="K89049" t="s">
        <v>372842</v>
      </c>
      <c r="L89049" t="s">
        <v>372843</v>
      </c>
      <c r="M89049" t="s">
        <v>52</v>
      </c>
      <c r="O89049" s="1">
        <v>42005</v>
      </c>
      <c r="P89049">
        <v>50000</v>
      </c>
    </row>
    <row r="89050" spans="11:16" x14ac:dyDescent="0.3">
      <c r="K89050" t="s">
        <v>372844</v>
      </c>
      <c r="L89050" t="s">
        <v>372845</v>
      </c>
      <c r="M89050" t="s">
        <v>52</v>
      </c>
      <c r="O89050" s="1">
        <v>42006</v>
      </c>
      <c r="P89050">
        <v>33887</v>
      </c>
    </row>
    <row r="89051" spans="11:16" x14ac:dyDescent="0.3">
      <c r="K89051" t="s">
        <v>372846</v>
      </c>
      <c r="L89051" t="s">
        <v>372847</v>
      </c>
      <c r="M89051" t="s">
        <v>52</v>
      </c>
      <c r="O89051" s="1">
        <v>41767</v>
      </c>
      <c r="P89051">
        <v>20000</v>
      </c>
    </row>
    <row r="89052" spans="11:16" x14ac:dyDescent="0.3">
      <c r="K89052" t="s">
        <v>372848</v>
      </c>
      <c r="L89052" t="s">
        <v>372849</v>
      </c>
      <c r="M89052" t="s">
        <v>28</v>
      </c>
      <c r="N89052" t="s">
        <v>40</v>
      </c>
      <c r="O89052" t="s">
        <v>8938</v>
      </c>
      <c r="P89052">
        <v>6400000</v>
      </c>
    </row>
    <row r="89053" spans="11:16" x14ac:dyDescent="0.3">
      <c r="K89053" t="s">
        <v>372848</v>
      </c>
      <c r="L89053" t="s">
        <v>372850</v>
      </c>
      <c r="M89053" t="s">
        <v>52</v>
      </c>
      <c r="O89053" s="1">
        <v>40909</v>
      </c>
    </row>
    <row r="89054" spans="11:16" x14ac:dyDescent="0.3">
      <c r="K89054" t="s">
        <v>372851</v>
      </c>
      <c r="L89054" t="s">
        <v>372852</v>
      </c>
      <c r="M89054" t="s">
        <v>52</v>
      </c>
      <c r="O89054" s="1">
        <v>41557</v>
      </c>
      <c r="P89054">
        <v>1030000</v>
      </c>
    </row>
    <row r="89055" spans="11:16" x14ac:dyDescent="0.3">
      <c r="K89055" t="s">
        <v>372851</v>
      </c>
      <c r="L89055" t="s">
        <v>372853</v>
      </c>
      <c r="M89055" t="s">
        <v>28</v>
      </c>
      <c r="O89055" s="1">
        <v>41588</v>
      </c>
      <c r="P89055">
        <v>1000000</v>
      </c>
    </row>
    <row r="89056" spans="11:16" x14ac:dyDescent="0.3">
      <c r="K89056" t="s">
        <v>372851</v>
      </c>
      <c r="L89056" t="s">
        <v>372854</v>
      </c>
      <c r="M89056" t="s">
        <v>52</v>
      </c>
      <c r="O89056" t="s">
        <v>7306</v>
      </c>
    </row>
    <row r="89057" spans="11:16" x14ac:dyDescent="0.3">
      <c r="K89057" t="s">
        <v>372855</v>
      </c>
      <c r="L89057" t="s">
        <v>372856</v>
      </c>
      <c r="M89057" t="s">
        <v>28</v>
      </c>
      <c r="O89057" t="s">
        <v>3229</v>
      </c>
      <c r="P89057">
        <v>823000</v>
      </c>
    </row>
    <row r="89058" spans="11:16" x14ac:dyDescent="0.3">
      <c r="K89058" t="s">
        <v>372857</v>
      </c>
      <c r="L89058" t="s">
        <v>372858</v>
      </c>
      <c r="M89058" t="s">
        <v>52</v>
      </c>
      <c r="O89058" t="s">
        <v>12972</v>
      </c>
    </row>
    <row r="89059" spans="11:16" x14ac:dyDescent="0.3">
      <c r="K89059" t="s">
        <v>372857</v>
      </c>
      <c r="L89059" t="s">
        <v>372859</v>
      </c>
      <c r="M89059" t="s">
        <v>190</v>
      </c>
      <c r="O89059" t="s">
        <v>100880</v>
      </c>
      <c r="P89059">
        <v>547113</v>
      </c>
    </row>
    <row r="89060" spans="11:16" x14ac:dyDescent="0.3">
      <c r="K89060" t="s">
        <v>372860</v>
      </c>
      <c r="L89060" t="s">
        <v>372861</v>
      </c>
      <c r="M89060" t="s">
        <v>256</v>
      </c>
      <c r="O89060" t="s">
        <v>1692</v>
      </c>
      <c r="P89060">
        <v>840915</v>
      </c>
    </row>
    <row r="89061" spans="11:16" x14ac:dyDescent="0.3">
      <c r="K89061" t="s">
        <v>372860</v>
      </c>
      <c r="L89061" t="s">
        <v>372862</v>
      </c>
      <c r="M89061" t="s">
        <v>28</v>
      </c>
      <c r="O89061" t="s">
        <v>16521</v>
      </c>
      <c r="P89061">
        <v>2894697</v>
      </c>
    </row>
    <row r="89062" spans="11:16" x14ac:dyDescent="0.3">
      <c r="K89062" t="s">
        <v>372860</v>
      </c>
      <c r="L89062" t="s">
        <v>372863</v>
      </c>
      <c r="M89062" t="s">
        <v>28</v>
      </c>
      <c r="O89062" t="s">
        <v>13637</v>
      </c>
      <c r="P89062">
        <v>1100000</v>
      </c>
    </row>
    <row r="89063" spans="11:16" x14ac:dyDescent="0.3">
      <c r="K89063" t="s">
        <v>372860</v>
      </c>
      <c r="L89063" t="s">
        <v>372864</v>
      </c>
      <c r="M89063" t="s">
        <v>28</v>
      </c>
      <c r="N89063" t="s">
        <v>29</v>
      </c>
      <c r="O89063" t="s">
        <v>14632</v>
      </c>
      <c r="P89063">
        <v>2779941</v>
      </c>
    </row>
    <row r="89064" spans="11:16" x14ac:dyDescent="0.3">
      <c r="K89064" t="s">
        <v>372860</v>
      </c>
      <c r="L89064" t="s">
        <v>372865</v>
      </c>
      <c r="M89064" t="s">
        <v>28</v>
      </c>
      <c r="N89064" t="s">
        <v>493</v>
      </c>
      <c r="O89064" t="s">
        <v>33881</v>
      </c>
      <c r="P89064">
        <v>3400000</v>
      </c>
    </row>
    <row r="89065" spans="11:16" x14ac:dyDescent="0.3">
      <c r="K89065" t="s">
        <v>372860</v>
      </c>
      <c r="L89065" t="s">
        <v>372866</v>
      </c>
      <c r="M89065" t="s">
        <v>256</v>
      </c>
      <c r="O89065" s="1">
        <v>41039</v>
      </c>
      <c r="P89065">
        <v>324000</v>
      </c>
    </row>
    <row r="89066" spans="11:16" x14ac:dyDescent="0.3">
      <c r="K89066" t="s">
        <v>372867</v>
      </c>
      <c r="L89066" t="s">
        <v>372868</v>
      </c>
      <c r="M89066" t="s">
        <v>28</v>
      </c>
      <c r="N89066" t="s">
        <v>40</v>
      </c>
      <c r="O89066" s="1">
        <v>38724</v>
      </c>
      <c r="P89066">
        <v>6250000</v>
      </c>
    </row>
    <row r="89067" spans="11:16" x14ac:dyDescent="0.3">
      <c r="K89067" t="s">
        <v>372869</v>
      </c>
      <c r="L89067" t="s">
        <v>372870</v>
      </c>
      <c r="M89067" t="s">
        <v>28</v>
      </c>
      <c r="N89067" t="s">
        <v>40</v>
      </c>
      <c r="O89067" t="s">
        <v>6946</v>
      </c>
      <c r="P89067">
        <v>13640858</v>
      </c>
    </row>
    <row r="89068" spans="11:16" x14ac:dyDescent="0.3">
      <c r="K89068" t="s">
        <v>372871</v>
      </c>
      <c r="L89068" t="s">
        <v>372872</v>
      </c>
      <c r="M89068" t="s">
        <v>28</v>
      </c>
      <c r="N89068" t="s">
        <v>29</v>
      </c>
      <c r="O89068" t="s">
        <v>372873</v>
      </c>
      <c r="P89068">
        <v>20000000</v>
      </c>
    </row>
    <row r="89069" spans="11:16" x14ac:dyDescent="0.3">
      <c r="K89069" t="s">
        <v>372871</v>
      </c>
      <c r="L89069" t="s">
        <v>372874</v>
      </c>
      <c r="M89069" t="s">
        <v>28</v>
      </c>
      <c r="N89069" t="s">
        <v>493</v>
      </c>
      <c r="O89069" s="1">
        <v>36651</v>
      </c>
      <c r="P89069">
        <v>50000000</v>
      </c>
    </row>
    <row r="89070" spans="11:16" x14ac:dyDescent="0.3">
      <c r="K89070" t="s">
        <v>372871</v>
      </c>
      <c r="L89070" t="s">
        <v>372875</v>
      </c>
      <c r="M89070" t="s">
        <v>28</v>
      </c>
      <c r="N89070" t="s">
        <v>40</v>
      </c>
      <c r="O89070" t="s">
        <v>372876</v>
      </c>
      <c r="P89070">
        <v>4500000</v>
      </c>
    </row>
    <row r="89071" spans="11:16" x14ac:dyDescent="0.3">
      <c r="K89071" t="s">
        <v>372877</v>
      </c>
      <c r="L89071" t="s">
        <v>372878</v>
      </c>
      <c r="M89071" t="s">
        <v>233</v>
      </c>
      <c r="O89071" t="s">
        <v>35715</v>
      </c>
      <c r="P89071">
        <v>683652</v>
      </c>
    </row>
    <row r="89072" spans="11:16" x14ac:dyDescent="0.3">
      <c r="K89072" t="s">
        <v>372879</v>
      </c>
      <c r="L89072" t="s">
        <v>372880</v>
      </c>
      <c r="M89072" t="s">
        <v>190</v>
      </c>
      <c r="O89072" t="s">
        <v>6610</v>
      </c>
    </row>
    <row r="89073" spans="11:16" x14ac:dyDescent="0.3">
      <c r="K89073" t="s">
        <v>372881</v>
      </c>
      <c r="L89073" t="s">
        <v>372882</v>
      </c>
      <c r="M89073" t="s">
        <v>91</v>
      </c>
      <c r="O89073" s="1">
        <v>42100</v>
      </c>
    </row>
    <row r="89074" spans="11:16" x14ac:dyDescent="0.3">
      <c r="K89074" t="s">
        <v>372883</v>
      </c>
      <c r="L89074" t="s">
        <v>372884</v>
      </c>
      <c r="M89074" t="s">
        <v>28</v>
      </c>
      <c r="N89074" t="s">
        <v>40</v>
      </c>
      <c r="O89074" s="1">
        <v>39419</v>
      </c>
      <c r="P89074">
        <v>1930000</v>
      </c>
    </row>
    <row r="89075" spans="11:16" x14ac:dyDescent="0.3">
      <c r="K89075" t="s">
        <v>372885</v>
      </c>
      <c r="L89075" t="s">
        <v>372886</v>
      </c>
      <c r="M89075" t="s">
        <v>324</v>
      </c>
      <c r="O89075" s="1">
        <v>41677</v>
      </c>
      <c r="P89075">
        <v>200000</v>
      </c>
    </row>
    <row r="89076" spans="11:16" x14ac:dyDescent="0.3">
      <c r="K89076" t="s">
        <v>372887</v>
      </c>
      <c r="L89076" t="s">
        <v>372888</v>
      </c>
      <c r="M89076" t="s">
        <v>28</v>
      </c>
      <c r="O89076" s="1">
        <v>41889</v>
      </c>
      <c r="P89076">
        <v>100000</v>
      </c>
    </row>
    <row r="89077" spans="11:16" x14ac:dyDescent="0.3">
      <c r="K89077" t="s">
        <v>372889</v>
      </c>
      <c r="L89077" t="s">
        <v>372890</v>
      </c>
      <c r="M89077" t="s">
        <v>28</v>
      </c>
      <c r="O89077" t="s">
        <v>6212</v>
      </c>
      <c r="P89077">
        <v>6400000</v>
      </c>
    </row>
    <row r="89078" spans="11:16" x14ac:dyDescent="0.3">
      <c r="K89078" t="s">
        <v>372891</v>
      </c>
      <c r="L89078" t="s">
        <v>372892</v>
      </c>
      <c r="M89078" t="s">
        <v>52</v>
      </c>
      <c r="O89078" s="1">
        <v>40555</v>
      </c>
      <c r="P89078">
        <v>310000</v>
      </c>
    </row>
    <row r="89079" spans="11:16" x14ac:dyDescent="0.3">
      <c r="K89079" t="s">
        <v>372893</v>
      </c>
      <c r="L89079" t="s">
        <v>372894</v>
      </c>
      <c r="M89079" t="s">
        <v>52</v>
      </c>
      <c r="O89079" t="s">
        <v>17120</v>
      </c>
    </row>
    <row r="89080" spans="11:16" x14ac:dyDescent="0.3">
      <c r="K89080" t="s">
        <v>372895</v>
      </c>
      <c r="L89080" t="s">
        <v>372896</v>
      </c>
      <c r="M89080" t="s">
        <v>324</v>
      </c>
      <c r="O89080" s="1">
        <v>42257</v>
      </c>
      <c r="P89080">
        <v>250000</v>
      </c>
    </row>
    <row r="89081" spans="11:16" x14ac:dyDescent="0.3">
      <c r="K89081" t="s">
        <v>372897</v>
      </c>
      <c r="L89081" t="s">
        <v>372898</v>
      </c>
      <c r="M89081" t="s">
        <v>52</v>
      </c>
      <c r="O89081" s="1">
        <v>42007</v>
      </c>
      <c r="P89081">
        <v>100000</v>
      </c>
    </row>
    <row r="89082" spans="11:16" x14ac:dyDescent="0.3">
      <c r="K89082" t="s">
        <v>372899</v>
      </c>
      <c r="L89082" t="s">
        <v>372900</v>
      </c>
      <c r="M89082" t="s">
        <v>324</v>
      </c>
      <c r="O89082" t="s">
        <v>41280</v>
      </c>
      <c r="P89082">
        <v>30000</v>
      </c>
    </row>
    <row r="89083" spans="11:16" x14ac:dyDescent="0.3">
      <c r="K89083" t="s">
        <v>372901</v>
      </c>
      <c r="L89083" t="s">
        <v>372902</v>
      </c>
      <c r="M89083" t="s">
        <v>52</v>
      </c>
      <c r="O89083" t="s">
        <v>2092</v>
      </c>
      <c r="P89083">
        <v>647045</v>
      </c>
    </row>
    <row r="89084" spans="11:16" x14ac:dyDescent="0.3">
      <c r="K89084" t="s">
        <v>372903</v>
      </c>
      <c r="L89084" t="s">
        <v>372904</v>
      </c>
      <c r="M89084" t="s">
        <v>52</v>
      </c>
      <c r="O89084" t="s">
        <v>10919</v>
      </c>
      <c r="P89084">
        <v>268</v>
      </c>
    </row>
    <row r="89085" spans="11:16" x14ac:dyDescent="0.3">
      <c r="K89085" t="s">
        <v>372903</v>
      </c>
      <c r="L89085" t="s">
        <v>372905</v>
      </c>
      <c r="M89085" t="s">
        <v>52</v>
      </c>
      <c r="O89085" t="s">
        <v>17005</v>
      </c>
      <c r="P89085">
        <v>215661</v>
      </c>
    </row>
    <row r="89086" spans="11:16" x14ac:dyDescent="0.3">
      <c r="K89086" t="s">
        <v>372903</v>
      </c>
      <c r="L89086" t="s">
        <v>372906</v>
      </c>
      <c r="M89086" t="s">
        <v>91</v>
      </c>
      <c r="O89086" s="1">
        <v>41406</v>
      </c>
      <c r="P89086">
        <v>344</v>
      </c>
    </row>
    <row r="89087" spans="11:16" x14ac:dyDescent="0.3">
      <c r="K89087" t="s">
        <v>372903</v>
      </c>
      <c r="L89087" t="s">
        <v>372907</v>
      </c>
      <c r="M89087" t="s">
        <v>256</v>
      </c>
      <c r="O89087" s="1">
        <v>41406</v>
      </c>
      <c r="P89087">
        <v>340454</v>
      </c>
    </row>
    <row r="89088" spans="11:16" x14ac:dyDescent="0.3">
      <c r="K89088" t="s">
        <v>372903</v>
      </c>
      <c r="L89088" t="s">
        <v>372908</v>
      </c>
      <c r="M89088" t="s">
        <v>52</v>
      </c>
      <c r="O89088" t="s">
        <v>17005</v>
      </c>
      <c r="P89088">
        <v>230</v>
      </c>
    </row>
    <row r="89089" spans="11:16" x14ac:dyDescent="0.3">
      <c r="K89089" t="s">
        <v>372903</v>
      </c>
      <c r="L89089" t="s">
        <v>372909</v>
      </c>
      <c r="M89089" t="s">
        <v>52</v>
      </c>
      <c r="O89089" t="s">
        <v>10919</v>
      </c>
      <c r="P89089">
        <v>264166</v>
      </c>
    </row>
    <row r="89090" spans="11:16" x14ac:dyDescent="0.3">
      <c r="K89090" t="s">
        <v>372910</v>
      </c>
      <c r="L89090" t="s">
        <v>372911</v>
      </c>
      <c r="M89090" t="s">
        <v>52</v>
      </c>
      <c r="O89090" s="1">
        <v>41978</v>
      </c>
      <c r="P89090">
        <v>25000</v>
      </c>
    </row>
    <row r="89091" spans="11:16" x14ac:dyDescent="0.3">
      <c r="K89091" t="s">
        <v>372910</v>
      </c>
      <c r="L89091" t="s">
        <v>372912</v>
      </c>
      <c r="M89091" t="s">
        <v>52</v>
      </c>
      <c r="O89091" s="1">
        <v>41286</v>
      </c>
      <c r="P89091">
        <v>50000</v>
      </c>
    </row>
    <row r="89092" spans="11:16" x14ac:dyDescent="0.3">
      <c r="K89092" t="s">
        <v>372910</v>
      </c>
      <c r="L89092" t="s">
        <v>372913</v>
      </c>
      <c r="M89092" t="s">
        <v>28</v>
      </c>
      <c r="O89092" s="1">
        <v>42314</v>
      </c>
    </row>
    <row r="89093" spans="11:16" x14ac:dyDescent="0.3">
      <c r="K89093" t="s">
        <v>372910</v>
      </c>
      <c r="L89093" t="s">
        <v>372914</v>
      </c>
      <c r="M89093" t="s">
        <v>52</v>
      </c>
      <c r="O89093" s="1">
        <v>41914</v>
      </c>
      <c r="P89093">
        <v>125000</v>
      </c>
    </row>
    <row r="89094" spans="11:16" x14ac:dyDescent="0.3">
      <c r="K89094" t="s">
        <v>372910</v>
      </c>
      <c r="L89094" t="s">
        <v>372915</v>
      </c>
      <c r="M89094" t="s">
        <v>52</v>
      </c>
      <c r="O89094" s="1">
        <v>41914</v>
      </c>
      <c r="P89094">
        <v>50000</v>
      </c>
    </row>
    <row r="89095" spans="11:16" x14ac:dyDescent="0.3">
      <c r="K89095" t="s">
        <v>372910</v>
      </c>
      <c r="L89095" t="s">
        <v>372916</v>
      </c>
      <c r="M89095" t="s">
        <v>52</v>
      </c>
      <c r="O89095" s="1">
        <v>42008</v>
      </c>
      <c r="P89095">
        <v>75000</v>
      </c>
    </row>
    <row r="89096" spans="11:16" x14ac:dyDescent="0.3">
      <c r="K89096" t="s">
        <v>372917</v>
      </c>
      <c r="L89096" t="s">
        <v>372918</v>
      </c>
      <c r="M89096" t="s">
        <v>52</v>
      </c>
      <c r="O89096" s="1">
        <v>42254</v>
      </c>
      <c r="P89096">
        <v>126546</v>
      </c>
    </row>
    <row r="89097" spans="11:16" x14ac:dyDescent="0.3">
      <c r="K89097" t="s">
        <v>372919</v>
      </c>
      <c r="L89097" t="s">
        <v>372920</v>
      </c>
      <c r="M89097" t="s">
        <v>52</v>
      </c>
      <c r="O89097" s="1">
        <v>41276</v>
      </c>
    </row>
    <row r="89098" spans="11:16" x14ac:dyDescent="0.3">
      <c r="K89098" t="s">
        <v>372919</v>
      </c>
      <c r="L89098" t="s">
        <v>372921</v>
      </c>
      <c r="M89098" t="s">
        <v>28</v>
      </c>
      <c r="O89098" s="1">
        <v>40949</v>
      </c>
    </row>
    <row r="89099" spans="11:16" x14ac:dyDescent="0.3">
      <c r="K89099" t="s">
        <v>372919</v>
      </c>
      <c r="L89099" t="s">
        <v>372922</v>
      </c>
      <c r="M89099" t="s">
        <v>52</v>
      </c>
      <c r="O89099" s="1">
        <v>40706</v>
      </c>
    </row>
    <row r="89100" spans="11:16" x14ac:dyDescent="0.3">
      <c r="K89100" t="s">
        <v>372919</v>
      </c>
      <c r="L89100" t="s">
        <v>372923</v>
      </c>
      <c r="M89100" t="s">
        <v>52</v>
      </c>
      <c r="O89100" s="1">
        <v>41643</v>
      </c>
      <c r="P89100">
        <v>582595</v>
      </c>
    </row>
    <row r="89101" spans="11:16" x14ac:dyDescent="0.3">
      <c r="K89101" t="s">
        <v>372919</v>
      </c>
      <c r="L89101" t="s">
        <v>372924</v>
      </c>
      <c r="M89101" t="s">
        <v>324</v>
      </c>
      <c r="O89101" s="1">
        <v>40909</v>
      </c>
      <c r="P89101">
        <v>218171</v>
      </c>
    </row>
    <row r="89102" spans="11:16" x14ac:dyDescent="0.3">
      <c r="K89102" t="s">
        <v>372925</v>
      </c>
      <c r="L89102" t="s">
        <v>372926</v>
      </c>
      <c r="M89102" t="s">
        <v>91</v>
      </c>
      <c r="O89102" t="s">
        <v>4562</v>
      </c>
      <c r="P89102">
        <v>250000</v>
      </c>
    </row>
    <row r="89103" spans="11:16" x14ac:dyDescent="0.3">
      <c r="K89103" t="s">
        <v>372925</v>
      </c>
      <c r="L89103" t="s">
        <v>372927</v>
      </c>
      <c r="M89103" t="s">
        <v>52</v>
      </c>
      <c r="O89103" t="s">
        <v>24121</v>
      </c>
      <c r="P89103">
        <v>540010</v>
      </c>
    </row>
    <row r="89104" spans="11:16" x14ac:dyDescent="0.3">
      <c r="K89104" t="s">
        <v>372928</v>
      </c>
      <c r="L89104" t="s">
        <v>372929</v>
      </c>
      <c r="M89104" t="s">
        <v>52</v>
      </c>
      <c r="O89104" s="1">
        <v>40915</v>
      </c>
      <c r="P89104">
        <v>29411</v>
      </c>
    </row>
    <row r="89105" spans="11:16" x14ac:dyDescent="0.3">
      <c r="K89105" t="s">
        <v>372930</v>
      </c>
      <c r="L89105" t="s">
        <v>372931</v>
      </c>
      <c r="M89105" t="s">
        <v>52</v>
      </c>
      <c r="O89105" t="s">
        <v>27980</v>
      </c>
    </row>
    <row r="89106" spans="11:16" x14ac:dyDescent="0.3">
      <c r="K89106" t="s">
        <v>372932</v>
      </c>
      <c r="L89106" t="s">
        <v>372933</v>
      </c>
      <c r="M89106" t="s">
        <v>52</v>
      </c>
      <c r="O89106" s="1">
        <v>41548</v>
      </c>
      <c r="P89106">
        <v>250000</v>
      </c>
    </row>
    <row r="89107" spans="11:16" x14ac:dyDescent="0.3">
      <c r="K89107" t="s">
        <v>372932</v>
      </c>
      <c r="L89107" t="s">
        <v>372934</v>
      </c>
      <c r="M89107" t="s">
        <v>52</v>
      </c>
      <c r="O89107" t="s">
        <v>238252</v>
      </c>
      <c r="P89107">
        <v>1500000</v>
      </c>
    </row>
    <row r="89108" spans="11:16" x14ac:dyDescent="0.3">
      <c r="K89108" t="s">
        <v>372935</v>
      </c>
      <c r="L89108" t="s">
        <v>372936</v>
      </c>
      <c r="M89108" t="s">
        <v>52</v>
      </c>
      <c r="O89108" s="1">
        <v>40454</v>
      </c>
    </row>
    <row r="89109" spans="11:16" x14ac:dyDescent="0.3">
      <c r="K89109" t="s">
        <v>372937</v>
      </c>
      <c r="L89109" t="s">
        <v>372938</v>
      </c>
      <c r="M89109" t="s">
        <v>28</v>
      </c>
      <c r="N89109" t="s">
        <v>40</v>
      </c>
      <c r="O89109" t="s">
        <v>11047</v>
      </c>
      <c r="P89109">
        <v>8500000</v>
      </c>
    </row>
    <row r="89110" spans="11:16" x14ac:dyDescent="0.3">
      <c r="K89110" t="s">
        <v>372937</v>
      </c>
      <c r="L89110" t="s">
        <v>372939</v>
      </c>
      <c r="M89110" t="s">
        <v>52</v>
      </c>
      <c r="O89110" s="1">
        <v>41285</v>
      </c>
      <c r="P89110">
        <v>2700000</v>
      </c>
    </row>
    <row r="89111" spans="11:16" x14ac:dyDescent="0.3">
      <c r="K89111" t="s">
        <v>372937</v>
      </c>
      <c r="L89111" t="s">
        <v>372940</v>
      </c>
      <c r="M89111" t="s">
        <v>28</v>
      </c>
      <c r="N89111" t="s">
        <v>40</v>
      </c>
      <c r="O89111" s="1">
        <v>42225</v>
      </c>
      <c r="P89111">
        <v>4000000</v>
      </c>
    </row>
    <row r="89112" spans="11:16" x14ac:dyDescent="0.3">
      <c r="K89112" t="s">
        <v>372941</v>
      </c>
      <c r="L89112" t="s">
        <v>372942</v>
      </c>
      <c r="M89112" t="s">
        <v>28</v>
      </c>
      <c r="O89112" t="s">
        <v>38092</v>
      </c>
      <c r="P89112">
        <v>10500000</v>
      </c>
    </row>
    <row r="89113" spans="11:16" x14ac:dyDescent="0.3">
      <c r="K89113" t="s">
        <v>372941</v>
      </c>
      <c r="L89113" t="s">
        <v>372943</v>
      </c>
      <c r="M89113" t="s">
        <v>28</v>
      </c>
      <c r="N89113" t="s">
        <v>29</v>
      </c>
      <c r="O89113" s="1">
        <v>42225</v>
      </c>
      <c r="P89113">
        <v>9682006</v>
      </c>
    </row>
    <row r="89114" spans="11:16" x14ac:dyDescent="0.3">
      <c r="K89114" t="s">
        <v>372941</v>
      </c>
      <c r="L89114" t="s">
        <v>372944</v>
      </c>
      <c r="M89114" t="s">
        <v>28</v>
      </c>
      <c r="O89114" s="1">
        <v>40915</v>
      </c>
      <c r="P89114">
        <v>6851000</v>
      </c>
    </row>
    <row r="89115" spans="11:16" x14ac:dyDescent="0.3">
      <c r="K89115" t="s">
        <v>372941</v>
      </c>
      <c r="L89115" t="s">
        <v>372945</v>
      </c>
      <c r="M89115" t="s">
        <v>28</v>
      </c>
      <c r="N89115" t="s">
        <v>493</v>
      </c>
      <c r="O89115" s="1">
        <v>39208</v>
      </c>
      <c r="P89115">
        <v>12000000</v>
      </c>
    </row>
    <row r="89116" spans="11:16" x14ac:dyDescent="0.3">
      <c r="K89116" t="s">
        <v>372941</v>
      </c>
      <c r="L89116" t="s">
        <v>372946</v>
      </c>
      <c r="M89116" t="s">
        <v>28</v>
      </c>
      <c r="O89116" s="1">
        <v>39025</v>
      </c>
      <c r="P89116">
        <v>9400000</v>
      </c>
    </row>
    <row r="89117" spans="11:16" x14ac:dyDescent="0.3">
      <c r="K89117" t="s">
        <v>372941</v>
      </c>
      <c r="L89117" t="s">
        <v>372947</v>
      </c>
      <c r="M89117" t="s">
        <v>28</v>
      </c>
      <c r="O89117" s="1">
        <v>40949</v>
      </c>
      <c r="P89117">
        <v>12000000</v>
      </c>
    </row>
    <row r="89118" spans="11:16" x14ac:dyDescent="0.3">
      <c r="K89118" t="s">
        <v>372941</v>
      </c>
      <c r="L89118" t="s">
        <v>372948</v>
      </c>
      <c r="M89118" t="s">
        <v>28</v>
      </c>
      <c r="N89118" t="s">
        <v>1189</v>
      </c>
      <c r="O89118" t="s">
        <v>113049</v>
      </c>
      <c r="P89118">
        <v>7500000</v>
      </c>
    </row>
    <row r="89119" spans="11:16" x14ac:dyDescent="0.3">
      <c r="K89119" t="s">
        <v>372949</v>
      </c>
      <c r="L89119" t="s">
        <v>372950</v>
      </c>
      <c r="M89119" t="s">
        <v>324</v>
      </c>
      <c r="O89119" t="s">
        <v>6157</v>
      </c>
      <c r="P89119">
        <v>1500000</v>
      </c>
    </row>
    <row r="89120" spans="11:16" x14ac:dyDescent="0.3">
      <c r="K89120" t="s">
        <v>372951</v>
      </c>
      <c r="L89120" t="s">
        <v>372952</v>
      </c>
      <c r="M89120" t="s">
        <v>91</v>
      </c>
      <c r="O89120" t="s">
        <v>4528</v>
      </c>
      <c r="P89120">
        <v>9764398</v>
      </c>
    </row>
    <row r="89121" spans="11:16" x14ac:dyDescent="0.3">
      <c r="K89121" t="s">
        <v>372953</v>
      </c>
      <c r="L89121" t="s">
        <v>372954</v>
      </c>
      <c r="M89121" t="s">
        <v>28</v>
      </c>
      <c r="O89121" t="s">
        <v>5897</v>
      </c>
      <c r="P89121">
        <v>500000</v>
      </c>
    </row>
    <row r="89122" spans="11:16" x14ac:dyDescent="0.3">
      <c r="K89122" t="s">
        <v>372955</v>
      </c>
      <c r="L89122" t="s">
        <v>372956</v>
      </c>
      <c r="M89122" t="s">
        <v>52</v>
      </c>
      <c r="O89122" s="1">
        <v>41277</v>
      </c>
      <c r="P89122">
        <v>15000</v>
      </c>
    </row>
    <row r="89123" spans="11:16" x14ac:dyDescent="0.3">
      <c r="K89123" t="s">
        <v>372957</v>
      </c>
      <c r="L89123" t="s">
        <v>372958</v>
      </c>
      <c r="M89123" t="s">
        <v>52</v>
      </c>
      <c r="O89123" t="s">
        <v>2360</v>
      </c>
      <c r="P89123">
        <v>120000</v>
      </c>
    </row>
    <row r="89124" spans="11:16" x14ac:dyDescent="0.3">
      <c r="K89124" t="s">
        <v>372959</v>
      </c>
      <c r="L89124" t="s">
        <v>372960</v>
      </c>
      <c r="M89124" t="s">
        <v>52</v>
      </c>
      <c r="O89124" s="1">
        <v>41280</v>
      </c>
      <c r="P89124">
        <v>1025559</v>
      </c>
    </row>
    <row r="89125" spans="11:16" x14ac:dyDescent="0.3">
      <c r="K89125" t="s">
        <v>372961</v>
      </c>
      <c r="L89125" t="s">
        <v>372962</v>
      </c>
      <c r="M89125" t="s">
        <v>256</v>
      </c>
      <c r="O89125" s="1">
        <v>40978</v>
      </c>
      <c r="P89125">
        <v>200000</v>
      </c>
    </row>
    <row r="89126" spans="11:16" x14ac:dyDescent="0.3">
      <c r="K89126" t="s">
        <v>372961</v>
      </c>
      <c r="L89126" t="s">
        <v>372963</v>
      </c>
      <c r="M89126" t="s">
        <v>52</v>
      </c>
      <c r="O89126" s="1">
        <v>40766</v>
      </c>
      <c r="P89126">
        <v>1050000</v>
      </c>
    </row>
    <row r="89127" spans="11:16" x14ac:dyDescent="0.3">
      <c r="K89127" t="s">
        <v>372964</v>
      </c>
      <c r="L89127" t="s">
        <v>372965</v>
      </c>
      <c r="M89127" t="s">
        <v>52</v>
      </c>
      <c r="O89127" s="1">
        <v>40186</v>
      </c>
      <c r="P89127">
        <v>1200000</v>
      </c>
    </row>
    <row r="89128" spans="11:16" x14ac:dyDescent="0.3">
      <c r="K89128" t="s">
        <v>372964</v>
      </c>
      <c r="L89128" t="s">
        <v>372966</v>
      </c>
      <c r="M89128" t="s">
        <v>52</v>
      </c>
      <c r="O89128" s="1">
        <v>39815</v>
      </c>
      <c r="P89128">
        <v>448560</v>
      </c>
    </row>
    <row r="89129" spans="11:16" x14ac:dyDescent="0.3">
      <c r="K89129" t="s">
        <v>372967</v>
      </c>
      <c r="L89129" t="s">
        <v>372968</v>
      </c>
      <c r="M89129" t="s">
        <v>52</v>
      </c>
      <c r="O89129" s="1">
        <v>38756</v>
      </c>
    </row>
    <row r="89130" spans="11:16" x14ac:dyDescent="0.3">
      <c r="K89130" t="s">
        <v>372969</v>
      </c>
      <c r="L89130" t="s">
        <v>372970</v>
      </c>
      <c r="M89130" t="s">
        <v>324</v>
      </c>
      <c r="O89130" t="s">
        <v>38286</v>
      </c>
      <c r="P89130">
        <v>400000</v>
      </c>
    </row>
    <row r="89131" spans="11:16" x14ac:dyDescent="0.3">
      <c r="K89131" t="s">
        <v>372969</v>
      </c>
      <c r="L89131" t="s">
        <v>372971</v>
      </c>
      <c r="M89131" t="s">
        <v>28</v>
      </c>
      <c r="O89131" t="s">
        <v>38724</v>
      </c>
      <c r="P89131">
        <v>2100000</v>
      </c>
    </row>
    <row r="89132" spans="11:16" x14ac:dyDescent="0.3">
      <c r="K89132" t="s">
        <v>372969</v>
      </c>
      <c r="L89132" t="s">
        <v>372972</v>
      </c>
      <c r="M89132" t="s">
        <v>28</v>
      </c>
      <c r="N89132" t="s">
        <v>40</v>
      </c>
      <c r="O89132" t="s">
        <v>372973</v>
      </c>
      <c r="P89132">
        <v>400000</v>
      </c>
    </row>
    <row r="89133" spans="11:16" x14ac:dyDescent="0.3">
      <c r="K89133" t="s">
        <v>372969</v>
      </c>
      <c r="L89133" t="s">
        <v>372974</v>
      </c>
      <c r="M89133" t="s">
        <v>28</v>
      </c>
      <c r="N89133" t="s">
        <v>40</v>
      </c>
      <c r="O89133" t="s">
        <v>16224</v>
      </c>
      <c r="P89133">
        <v>1000000</v>
      </c>
    </row>
    <row r="89134" spans="11:16" x14ac:dyDescent="0.3">
      <c r="K89134" t="s">
        <v>372975</v>
      </c>
      <c r="L89134" t="s">
        <v>372976</v>
      </c>
      <c r="M89134" t="s">
        <v>28</v>
      </c>
      <c r="N89134" t="s">
        <v>493</v>
      </c>
      <c r="O89134" s="1">
        <v>41096</v>
      </c>
      <c r="P89134">
        <v>15000000</v>
      </c>
    </row>
    <row r="89135" spans="11:16" x14ac:dyDescent="0.3">
      <c r="K89135" t="s">
        <v>372975</v>
      </c>
      <c r="L89135" t="s">
        <v>372977</v>
      </c>
      <c r="M89135" t="s">
        <v>28</v>
      </c>
      <c r="N89135" t="s">
        <v>40</v>
      </c>
      <c r="O89135" t="s">
        <v>47700</v>
      </c>
      <c r="P89135">
        <v>3200000</v>
      </c>
    </row>
    <row r="89136" spans="11:16" x14ac:dyDescent="0.3">
      <c r="K89136" t="s">
        <v>372975</v>
      </c>
      <c r="L89136" t="s">
        <v>372978</v>
      </c>
      <c r="M89136" t="s">
        <v>256</v>
      </c>
      <c r="O89136" t="s">
        <v>9154</v>
      </c>
      <c r="P89136">
        <v>5000000</v>
      </c>
    </row>
    <row r="89137" spans="11:16" x14ac:dyDescent="0.3">
      <c r="K89137" t="s">
        <v>372975</v>
      </c>
      <c r="L89137" t="s">
        <v>372979</v>
      </c>
      <c r="M89137" t="s">
        <v>28</v>
      </c>
      <c r="N89137" t="s">
        <v>29</v>
      </c>
      <c r="O89137" s="1">
        <v>40341</v>
      </c>
      <c r="P89137">
        <v>6000000</v>
      </c>
    </row>
    <row r="89138" spans="11:16" x14ac:dyDescent="0.3">
      <c r="K89138" t="s">
        <v>372980</v>
      </c>
      <c r="L89138" t="s">
        <v>372981</v>
      </c>
      <c r="M89138" t="s">
        <v>52</v>
      </c>
      <c r="O89138" t="s">
        <v>55628</v>
      </c>
      <c r="P89138">
        <v>2600000</v>
      </c>
    </row>
    <row r="89139" spans="11:16" x14ac:dyDescent="0.3">
      <c r="K89139" t="s">
        <v>372982</v>
      </c>
      <c r="L89139" t="s">
        <v>372983</v>
      </c>
      <c r="M89139" t="s">
        <v>52</v>
      </c>
      <c r="O89139" t="s">
        <v>47759</v>
      </c>
      <c r="P89139">
        <v>20000</v>
      </c>
    </row>
    <row r="89140" spans="11:16" x14ac:dyDescent="0.3">
      <c r="K89140" t="s">
        <v>372984</v>
      </c>
      <c r="L89140" t="s">
        <v>372985</v>
      </c>
      <c r="M89140" t="s">
        <v>91</v>
      </c>
      <c r="O89140" t="s">
        <v>5044</v>
      </c>
    </row>
    <row r="89141" spans="11:16" x14ac:dyDescent="0.3">
      <c r="K89141" t="s">
        <v>372986</v>
      </c>
      <c r="L89141" t="s">
        <v>372987</v>
      </c>
      <c r="M89141" t="s">
        <v>52</v>
      </c>
      <c r="O89141" t="s">
        <v>12881</v>
      </c>
      <c r="P89141">
        <v>20000</v>
      </c>
    </row>
    <row r="89142" spans="11:16" x14ac:dyDescent="0.3">
      <c r="K89142" t="s">
        <v>372988</v>
      </c>
      <c r="L89142" t="s">
        <v>372989</v>
      </c>
      <c r="M89142" t="s">
        <v>749</v>
      </c>
      <c r="O89142" s="1">
        <v>40918</v>
      </c>
      <c r="P89142">
        <v>120941</v>
      </c>
    </row>
    <row r="89143" spans="11:16" x14ac:dyDescent="0.3">
      <c r="K89143" t="s">
        <v>372988</v>
      </c>
      <c r="L89143" t="s">
        <v>372990</v>
      </c>
      <c r="M89143" t="s">
        <v>52</v>
      </c>
      <c r="O89143" s="1">
        <v>41402</v>
      </c>
      <c r="P89143">
        <v>19299</v>
      </c>
    </row>
    <row r="89144" spans="11:16" x14ac:dyDescent="0.3">
      <c r="K89144" t="s">
        <v>372991</v>
      </c>
      <c r="L89144" t="s">
        <v>372992</v>
      </c>
      <c r="M89144" t="s">
        <v>28</v>
      </c>
      <c r="N89144" t="s">
        <v>40</v>
      </c>
      <c r="O89144" s="1">
        <v>39083</v>
      </c>
      <c r="P89144">
        <v>500000</v>
      </c>
    </row>
    <row r="89145" spans="11:16" x14ac:dyDescent="0.3">
      <c r="K89145" t="s">
        <v>372993</v>
      </c>
      <c r="L89145" t="s">
        <v>372994</v>
      </c>
      <c r="M89145" t="s">
        <v>28</v>
      </c>
      <c r="O89145" s="1">
        <v>42165</v>
      </c>
      <c r="P89145">
        <v>2000000</v>
      </c>
    </row>
    <row r="89146" spans="11:16" x14ac:dyDescent="0.3">
      <c r="K89146" t="s">
        <v>372995</v>
      </c>
      <c r="L89146" t="s">
        <v>372996</v>
      </c>
      <c r="M89146" t="s">
        <v>324</v>
      </c>
      <c r="O89146" s="1">
        <v>39846</v>
      </c>
      <c r="P89146">
        <v>1500</v>
      </c>
    </row>
    <row r="89147" spans="11:16" x14ac:dyDescent="0.3">
      <c r="K89147" t="s">
        <v>372997</v>
      </c>
      <c r="L89147" t="s">
        <v>372998</v>
      </c>
      <c r="M89147" t="s">
        <v>52</v>
      </c>
      <c r="O89147" s="1">
        <v>42189</v>
      </c>
      <c r="P89147">
        <v>2300000</v>
      </c>
    </row>
    <row r="89148" spans="11:16" x14ac:dyDescent="0.3">
      <c r="K89148" t="s">
        <v>372997</v>
      </c>
      <c r="L89148" t="s">
        <v>372999</v>
      </c>
      <c r="M89148" t="s">
        <v>52</v>
      </c>
      <c r="O89148" s="1">
        <v>41430</v>
      </c>
    </row>
    <row r="89149" spans="11:16" x14ac:dyDescent="0.3">
      <c r="K89149" t="s">
        <v>373000</v>
      </c>
      <c r="L89149" t="s">
        <v>373001</v>
      </c>
      <c r="M89149" t="s">
        <v>28</v>
      </c>
      <c r="N89149" t="s">
        <v>40</v>
      </c>
      <c r="O89149" t="s">
        <v>10063</v>
      </c>
      <c r="P89149">
        <v>8000000</v>
      </c>
    </row>
    <row r="89150" spans="11:16" x14ac:dyDescent="0.3">
      <c r="K89150" t="s">
        <v>373002</v>
      </c>
      <c r="L89150" t="s">
        <v>373003</v>
      </c>
      <c r="M89150" t="s">
        <v>52</v>
      </c>
      <c r="O89150" s="1">
        <v>41096</v>
      </c>
    </row>
    <row r="89151" spans="11:16" x14ac:dyDescent="0.3">
      <c r="K89151" t="s">
        <v>373004</v>
      </c>
      <c r="L89151" t="s">
        <v>373005</v>
      </c>
      <c r="M89151" t="s">
        <v>52</v>
      </c>
      <c r="O89151" s="1">
        <v>40910</v>
      </c>
      <c r="P89151">
        <v>600000</v>
      </c>
    </row>
    <row r="89152" spans="11:16" x14ac:dyDescent="0.3">
      <c r="K89152" t="s">
        <v>373006</v>
      </c>
      <c r="L89152" t="s">
        <v>373007</v>
      </c>
      <c r="M89152" t="s">
        <v>28</v>
      </c>
      <c r="N89152" t="s">
        <v>40</v>
      </c>
      <c r="O89152" t="s">
        <v>2302</v>
      </c>
    </row>
    <row r="89153" spans="11:16" x14ac:dyDescent="0.3">
      <c r="K89153" t="s">
        <v>373008</v>
      </c>
      <c r="L89153" t="s">
        <v>373009</v>
      </c>
      <c r="M89153" t="s">
        <v>91</v>
      </c>
      <c r="O89153" s="1">
        <v>40916</v>
      </c>
    </row>
    <row r="89154" spans="11:16" x14ac:dyDescent="0.3">
      <c r="K89154" t="s">
        <v>373010</v>
      </c>
      <c r="L89154" t="s">
        <v>373011</v>
      </c>
      <c r="M89154" t="s">
        <v>256</v>
      </c>
      <c r="O89154" t="s">
        <v>9539</v>
      </c>
      <c r="P89154">
        <v>2033000</v>
      </c>
    </row>
    <row r="89155" spans="11:16" x14ac:dyDescent="0.3">
      <c r="K89155" t="s">
        <v>373010</v>
      </c>
      <c r="L89155" t="s">
        <v>373012</v>
      </c>
      <c r="M89155" t="s">
        <v>52</v>
      </c>
      <c r="O89155" s="1">
        <v>39453</v>
      </c>
      <c r="P89155">
        <v>250000</v>
      </c>
    </row>
    <row r="89156" spans="11:16" x14ac:dyDescent="0.3">
      <c r="K89156" t="s">
        <v>373010</v>
      </c>
      <c r="L89156" t="s">
        <v>373013</v>
      </c>
      <c r="M89156" t="s">
        <v>52</v>
      </c>
      <c r="O89156" s="1">
        <v>39092</v>
      </c>
      <c r="P89156">
        <v>150000</v>
      </c>
    </row>
    <row r="89157" spans="11:16" x14ac:dyDescent="0.3">
      <c r="K89157" t="s">
        <v>373010</v>
      </c>
      <c r="L89157" t="s">
        <v>373014</v>
      </c>
      <c r="M89157" t="s">
        <v>28</v>
      </c>
      <c r="O89157" t="s">
        <v>7614</v>
      </c>
      <c r="P89157">
        <v>2100000</v>
      </c>
    </row>
    <row r="89158" spans="11:16" x14ac:dyDescent="0.3">
      <c r="K89158" t="s">
        <v>373010</v>
      </c>
      <c r="L89158" t="s">
        <v>373015</v>
      </c>
      <c r="M89158" t="s">
        <v>28</v>
      </c>
      <c r="N89158" t="s">
        <v>40</v>
      </c>
      <c r="O89158" t="s">
        <v>4158</v>
      </c>
      <c r="P89158">
        <v>570000</v>
      </c>
    </row>
    <row r="89159" spans="11:16" x14ac:dyDescent="0.3">
      <c r="K89159" t="s">
        <v>373010</v>
      </c>
      <c r="L89159" t="s">
        <v>373016</v>
      </c>
      <c r="M89159" t="s">
        <v>28</v>
      </c>
      <c r="N89159" t="s">
        <v>29</v>
      </c>
      <c r="O89159" s="1">
        <v>40850</v>
      </c>
      <c r="P89159">
        <v>1650000</v>
      </c>
    </row>
    <row r="89160" spans="11:16" x14ac:dyDescent="0.3">
      <c r="K89160" t="s">
        <v>373010</v>
      </c>
      <c r="L89160" t="s">
        <v>373017</v>
      </c>
      <c r="M89160" t="s">
        <v>28</v>
      </c>
      <c r="N89160" t="s">
        <v>40</v>
      </c>
      <c r="O89160" t="s">
        <v>22207</v>
      </c>
      <c r="P89160">
        <v>428000</v>
      </c>
    </row>
    <row r="89161" spans="11:16" x14ac:dyDescent="0.3">
      <c r="K89161" t="s">
        <v>373018</v>
      </c>
      <c r="L89161" t="s">
        <v>373019</v>
      </c>
      <c r="M89161" t="s">
        <v>52</v>
      </c>
      <c r="O89161" t="s">
        <v>31360</v>
      </c>
      <c r="P89161">
        <v>1500000</v>
      </c>
    </row>
    <row r="89162" spans="11:16" x14ac:dyDescent="0.3">
      <c r="K89162" t="s">
        <v>373020</v>
      </c>
      <c r="L89162" t="s">
        <v>373021</v>
      </c>
      <c r="M89162" t="s">
        <v>52</v>
      </c>
      <c r="O89162" s="1">
        <v>41647</v>
      </c>
      <c r="P89162">
        <v>120000</v>
      </c>
    </row>
    <row r="89163" spans="11:16" x14ac:dyDescent="0.3">
      <c r="K89163" t="s">
        <v>373020</v>
      </c>
      <c r="L89163" t="s">
        <v>373022</v>
      </c>
      <c r="M89163" t="s">
        <v>749</v>
      </c>
      <c r="O89163" s="1">
        <v>41643</v>
      </c>
      <c r="P89163">
        <v>245000</v>
      </c>
    </row>
    <row r="89164" spans="11:16" x14ac:dyDescent="0.3">
      <c r="K89164" t="s">
        <v>373023</v>
      </c>
      <c r="L89164" t="s">
        <v>373024</v>
      </c>
      <c r="M89164" t="s">
        <v>28</v>
      </c>
      <c r="O89164" s="1">
        <v>41946</v>
      </c>
      <c r="P89164">
        <v>2015000</v>
      </c>
    </row>
    <row r="89165" spans="11:16" x14ac:dyDescent="0.3">
      <c r="K89165" t="s">
        <v>373023</v>
      </c>
      <c r="L89165" t="s">
        <v>373025</v>
      </c>
      <c r="M89165" t="s">
        <v>28</v>
      </c>
      <c r="O89165" t="s">
        <v>23277</v>
      </c>
      <c r="P89165">
        <v>500000</v>
      </c>
    </row>
    <row r="89166" spans="11:16" x14ac:dyDescent="0.3">
      <c r="K89166" t="s">
        <v>373026</v>
      </c>
      <c r="L89166" t="s">
        <v>373027</v>
      </c>
      <c r="M89166" t="s">
        <v>28</v>
      </c>
      <c r="N89166" t="s">
        <v>29</v>
      </c>
      <c r="O89166" t="s">
        <v>96390</v>
      </c>
      <c r="P89166">
        <v>2200000</v>
      </c>
    </row>
    <row r="89167" spans="11:16" x14ac:dyDescent="0.3">
      <c r="K89167" t="s">
        <v>373028</v>
      </c>
      <c r="L89167" t="s">
        <v>373029</v>
      </c>
      <c r="M89167" t="s">
        <v>52</v>
      </c>
      <c r="O89167" s="1">
        <v>40911</v>
      </c>
      <c r="P89167">
        <v>25000</v>
      </c>
    </row>
    <row r="89168" spans="11:16" x14ac:dyDescent="0.3">
      <c r="K89168" t="s">
        <v>373030</v>
      </c>
      <c r="L89168" t="s">
        <v>373031</v>
      </c>
      <c r="M89168" t="s">
        <v>52</v>
      </c>
      <c r="O89168" s="1">
        <v>41649</v>
      </c>
      <c r="P89168">
        <v>230000</v>
      </c>
    </row>
    <row r="89169" spans="11:16" x14ac:dyDescent="0.3">
      <c r="K89169" t="s">
        <v>373030</v>
      </c>
      <c r="L89169" t="s">
        <v>373032</v>
      </c>
      <c r="M89169" t="s">
        <v>52</v>
      </c>
      <c r="O89169" t="s">
        <v>12294</v>
      </c>
      <c r="P89169">
        <v>210000</v>
      </c>
    </row>
    <row r="89170" spans="11:16" x14ac:dyDescent="0.3">
      <c r="K89170" t="s">
        <v>373030</v>
      </c>
      <c r="L89170" t="s">
        <v>373033</v>
      </c>
      <c r="M89170" t="s">
        <v>52</v>
      </c>
      <c r="O89170" t="s">
        <v>8083</v>
      </c>
      <c r="P89170">
        <v>0</v>
      </c>
    </row>
    <row r="89171" spans="11:16" x14ac:dyDescent="0.3">
      <c r="K89171" t="s">
        <v>373034</v>
      </c>
      <c r="L89171" t="s">
        <v>373035</v>
      </c>
      <c r="M89171" t="s">
        <v>52</v>
      </c>
      <c r="O89171" s="1">
        <v>40183</v>
      </c>
      <c r="P89171">
        <v>25000</v>
      </c>
    </row>
    <row r="89172" spans="11:16" x14ac:dyDescent="0.3">
      <c r="K89172" t="s">
        <v>373034</v>
      </c>
      <c r="L89172" t="s">
        <v>373036</v>
      </c>
      <c r="M89172" t="s">
        <v>52</v>
      </c>
      <c r="O89172" t="s">
        <v>8515</v>
      </c>
      <c r="P89172">
        <v>800000</v>
      </c>
    </row>
    <row r="89173" spans="11:16" x14ac:dyDescent="0.3">
      <c r="K89173" t="s">
        <v>373034</v>
      </c>
      <c r="L89173" t="s">
        <v>373037</v>
      </c>
      <c r="M89173" t="s">
        <v>749</v>
      </c>
      <c r="O89173" s="1">
        <v>40182</v>
      </c>
      <c r="P89173">
        <v>15000</v>
      </c>
    </row>
    <row r="89174" spans="11:16" x14ac:dyDescent="0.3">
      <c r="K89174" t="s">
        <v>373038</v>
      </c>
      <c r="L89174" t="s">
        <v>373039</v>
      </c>
      <c r="M89174" t="s">
        <v>91</v>
      </c>
      <c r="O89174" s="1">
        <v>40181</v>
      </c>
    </row>
    <row r="89175" spans="11:16" x14ac:dyDescent="0.3">
      <c r="K89175" t="s">
        <v>373040</v>
      </c>
      <c r="L89175" t="s">
        <v>373041</v>
      </c>
      <c r="M89175" t="s">
        <v>190</v>
      </c>
      <c r="O89175" s="1">
        <v>41699</v>
      </c>
      <c r="P89175">
        <v>100000</v>
      </c>
    </row>
    <row r="89176" spans="11:16" x14ac:dyDescent="0.3">
      <c r="K89176" t="s">
        <v>373042</v>
      </c>
      <c r="L89176" t="s">
        <v>373043</v>
      </c>
      <c r="M89176" t="s">
        <v>324</v>
      </c>
      <c r="O89176" s="1">
        <v>39451</v>
      </c>
      <c r="P89176">
        <v>125000</v>
      </c>
    </row>
    <row r="89177" spans="11:16" x14ac:dyDescent="0.3">
      <c r="K89177" t="s">
        <v>373042</v>
      </c>
      <c r="L89177" t="s">
        <v>373044</v>
      </c>
      <c r="M89177" t="s">
        <v>749</v>
      </c>
      <c r="O89177" s="1">
        <v>40634</v>
      </c>
      <c r="P89177">
        <v>500000</v>
      </c>
    </row>
    <row r="89178" spans="11:16" x14ac:dyDescent="0.3">
      <c r="K89178" t="s">
        <v>373042</v>
      </c>
      <c r="L89178" t="s">
        <v>373045</v>
      </c>
      <c r="M89178" t="s">
        <v>52</v>
      </c>
      <c r="O89178" s="1">
        <v>39093</v>
      </c>
      <c r="P89178">
        <v>15000</v>
      </c>
    </row>
    <row r="89179" spans="11:16" x14ac:dyDescent="0.3">
      <c r="K89179" t="s">
        <v>373042</v>
      </c>
      <c r="L89179" t="s">
        <v>373046</v>
      </c>
      <c r="M89179" t="s">
        <v>28</v>
      </c>
      <c r="N89179" t="s">
        <v>40</v>
      </c>
      <c r="O89179" s="1">
        <v>40428</v>
      </c>
      <c r="P89179">
        <v>3500000</v>
      </c>
    </row>
    <row r="89180" spans="11:16" x14ac:dyDescent="0.3">
      <c r="K89180" t="s">
        <v>373042</v>
      </c>
      <c r="L89180" t="s">
        <v>373047</v>
      </c>
      <c r="M89180" t="s">
        <v>749</v>
      </c>
      <c r="O89180" t="s">
        <v>28445</v>
      </c>
      <c r="P89180">
        <v>30000</v>
      </c>
    </row>
    <row r="89181" spans="11:16" x14ac:dyDescent="0.3">
      <c r="K89181" t="s">
        <v>373048</v>
      </c>
      <c r="L89181" t="s">
        <v>373049</v>
      </c>
      <c r="M89181" t="s">
        <v>28</v>
      </c>
      <c r="N89181" t="s">
        <v>40</v>
      </c>
      <c r="O89181" t="s">
        <v>8194</v>
      </c>
      <c r="P89181">
        <v>2000000</v>
      </c>
    </row>
    <row r="89182" spans="11:16" x14ac:dyDescent="0.3">
      <c r="K89182" t="s">
        <v>373048</v>
      </c>
      <c r="L89182" t="s">
        <v>373050</v>
      </c>
      <c r="M89182" t="s">
        <v>28</v>
      </c>
      <c r="N89182" t="s">
        <v>29</v>
      </c>
      <c r="O89182" s="1">
        <v>41801</v>
      </c>
      <c r="P89182">
        <v>8500000</v>
      </c>
    </row>
    <row r="89183" spans="11:16" x14ac:dyDescent="0.3">
      <c r="K89183" t="s">
        <v>373051</v>
      </c>
      <c r="L89183" t="s">
        <v>373052</v>
      </c>
      <c r="M89183" t="s">
        <v>52</v>
      </c>
      <c r="O89183" s="1">
        <v>40941</v>
      </c>
      <c r="P89183">
        <v>800000</v>
      </c>
    </row>
    <row r="89184" spans="11:16" x14ac:dyDescent="0.3">
      <c r="K89184" t="s">
        <v>373051</v>
      </c>
      <c r="L89184" t="s">
        <v>373053</v>
      </c>
      <c r="M89184" t="s">
        <v>52</v>
      </c>
      <c r="O89184" s="1">
        <v>41279</v>
      </c>
      <c r="P89184">
        <v>2000000</v>
      </c>
    </row>
    <row r="89185" spans="11:16" x14ac:dyDescent="0.3">
      <c r="K89185" t="s">
        <v>373051</v>
      </c>
      <c r="L89185" t="s">
        <v>373054</v>
      </c>
      <c r="M89185" t="s">
        <v>28</v>
      </c>
      <c r="N89185" t="s">
        <v>40</v>
      </c>
      <c r="O89185" t="s">
        <v>2503</v>
      </c>
    </row>
    <row r="89186" spans="11:16" x14ac:dyDescent="0.3">
      <c r="K89186" t="s">
        <v>373055</v>
      </c>
      <c r="L89186" t="s">
        <v>373056</v>
      </c>
      <c r="M89186" t="s">
        <v>52</v>
      </c>
      <c r="O89186" t="s">
        <v>41158</v>
      </c>
    </row>
    <row r="89187" spans="11:16" x14ac:dyDescent="0.3">
      <c r="K89187" t="s">
        <v>373057</v>
      </c>
      <c r="L89187" t="s">
        <v>373058</v>
      </c>
      <c r="M89187" t="s">
        <v>28</v>
      </c>
      <c r="O89187" t="s">
        <v>38724</v>
      </c>
      <c r="P89187">
        <v>46916000</v>
      </c>
    </row>
    <row r="89188" spans="11:16" x14ac:dyDescent="0.3">
      <c r="K89188" t="s">
        <v>373059</v>
      </c>
      <c r="L89188" t="s">
        <v>373060</v>
      </c>
      <c r="M89188" t="s">
        <v>28</v>
      </c>
      <c r="N89188" t="s">
        <v>40</v>
      </c>
      <c r="O89188" t="s">
        <v>17859</v>
      </c>
    </row>
    <row r="89189" spans="11:16" x14ac:dyDescent="0.3">
      <c r="K89189" t="s">
        <v>373061</v>
      </c>
      <c r="L89189" t="s">
        <v>373062</v>
      </c>
      <c r="M89189" t="s">
        <v>52</v>
      </c>
      <c r="O89189" s="1">
        <v>42012</v>
      </c>
    </row>
    <row r="89190" spans="11:16" x14ac:dyDescent="0.3">
      <c r="K89190" t="s">
        <v>373063</v>
      </c>
      <c r="L89190" t="s">
        <v>373064</v>
      </c>
      <c r="M89190" t="s">
        <v>190</v>
      </c>
      <c r="O89190" t="s">
        <v>4307</v>
      </c>
    </row>
    <row r="89191" spans="11:16" x14ac:dyDescent="0.3">
      <c r="K89191" t="s">
        <v>373065</v>
      </c>
      <c r="L89191" t="s">
        <v>373066</v>
      </c>
      <c r="M89191" t="s">
        <v>28</v>
      </c>
      <c r="N89191" t="s">
        <v>40</v>
      </c>
      <c r="O89191" t="s">
        <v>39506</v>
      </c>
      <c r="P89191">
        <v>3000000</v>
      </c>
    </row>
    <row r="89192" spans="11:16" x14ac:dyDescent="0.3">
      <c r="K89192" t="s">
        <v>373067</v>
      </c>
      <c r="L89192" t="s">
        <v>373068</v>
      </c>
      <c r="M89192" t="s">
        <v>52</v>
      </c>
      <c r="O89192" s="1">
        <v>41641</v>
      </c>
      <c r="P89192">
        <v>200000</v>
      </c>
    </row>
    <row r="89193" spans="11:16" x14ac:dyDescent="0.3">
      <c r="K89193" t="s">
        <v>373069</v>
      </c>
      <c r="L89193" t="s">
        <v>373070</v>
      </c>
      <c r="M89193" t="s">
        <v>28</v>
      </c>
      <c r="N89193" t="s">
        <v>29</v>
      </c>
      <c r="O89193" s="1">
        <v>38359</v>
      </c>
      <c r="P89193">
        <v>12000000</v>
      </c>
    </row>
    <row r="89194" spans="11:16" x14ac:dyDescent="0.3">
      <c r="K89194" t="s">
        <v>373069</v>
      </c>
      <c r="L89194" t="s">
        <v>373071</v>
      </c>
      <c r="M89194" t="s">
        <v>28</v>
      </c>
      <c r="N89194" t="s">
        <v>40</v>
      </c>
      <c r="O89194" t="s">
        <v>97237</v>
      </c>
      <c r="P89194">
        <v>12000000</v>
      </c>
    </row>
    <row r="89195" spans="11:16" x14ac:dyDescent="0.3">
      <c r="K89195" t="s">
        <v>373069</v>
      </c>
      <c r="L89195" t="s">
        <v>373072</v>
      </c>
      <c r="M89195" t="s">
        <v>28</v>
      </c>
      <c r="N89195" t="s">
        <v>493</v>
      </c>
      <c r="O89195" t="s">
        <v>85916</v>
      </c>
      <c r="P89195">
        <v>12000000</v>
      </c>
    </row>
    <row r="89196" spans="11:16" x14ac:dyDescent="0.3">
      <c r="K89196" t="s">
        <v>373073</v>
      </c>
      <c r="L89196" t="s">
        <v>373074</v>
      </c>
      <c r="M89196" t="s">
        <v>28</v>
      </c>
      <c r="O89196" t="s">
        <v>19063</v>
      </c>
      <c r="P89196">
        <v>345000</v>
      </c>
    </row>
    <row r="89197" spans="11:16" x14ac:dyDescent="0.3">
      <c r="K89197" t="s">
        <v>373075</v>
      </c>
      <c r="L89197" t="s">
        <v>373076</v>
      </c>
      <c r="M89197" t="s">
        <v>52</v>
      </c>
      <c r="O89197" s="1">
        <v>39454</v>
      </c>
      <c r="P89197">
        <v>150000</v>
      </c>
    </row>
    <row r="89198" spans="11:16" x14ac:dyDescent="0.3">
      <c r="K89198" t="s">
        <v>373077</v>
      </c>
      <c r="L89198" t="s">
        <v>373078</v>
      </c>
      <c r="M89198" t="s">
        <v>28</v>
      </c>
      <c r="N89198" t="s">
        <v>40</v>
      </c>
      <c r="O89198" s="1">
        <v>41642</v>
      </c>
      <c r="P89198">
        <v>100000000</v>
      </c>
    </row>
    <row r="89199" spans="11:16" x14ac:dyDescent="0.3">
      <c r="K89199" t="s">
        <v>373079</v>
      </c>
      <c r="L89199" t="s">
        <v>373080</v>
      </c>
      <c r="M89199" t="s">
        <v>52</v>
      </c>
      <c r="O89199" s="1">
        <v>41647</v>
      </c>
      <c r="P89199">
        <v>200000</v>
      </c>
    </row>
    <row r="89200" spans="11:16" x14ac:dyDescent="0.3">
      <c r="K89200" t="s">
        <v>373081</v>
      </c>
      <c r="L89200" t="s">
        <v>373082</v>
      </c>
      <c r="M89200" t="s">
        <v>28</v>
      </c>
      <c r="N89200" t="s">
        <v>40</v>
      </c>
      <c r="O89200" s="1">
        <v>40916</v>
      </c>
      <c r="P89200">
        <v>12558869</v>
      </c>
    </row>
    <row r="89201" spans="11:16" x14ac:dyDescent="0.3">
      <c r="K89201" t="s">
        <v>373081</v>
      </c>
      <c r="L89201" t="s">
        <v>373083</v>
      </c>
      <c r="M89201" t="s">
        <v>324</v>
      </c>
      <c r="O89201" s="1">
        <v>40909</v>
      </c>
      <c r="P89201">
        <v>2857142</v>
      </c>
    </row>
    <row r="89202" spans="11:16" x14ac:dyDescent="0.3">
      <c r="K89202" t="s">
        <v>373084</v>
      </c>
      <c r="L89202" t="s">
        <v>373085</v>
      </c>
      <c r="M89202" t="s">
        <v>28</v>
      </c>
      <c r="N89202" t="s">
        <v>29</v>
      </c>
      <c r="O89202" t="s">
        <v>11374</v>
      </c>
      <c r="P89202">
        <v>8000000</v>
      </c>
    </row>
    <row r="89203" spans="11:16" x14ac:dyDescent="0.3">
      <c r="K89203" t="s">
        <v>373084</v>
      </c>
      <c r="L89203" t="s">
        <v>373086</v>
      </c>
      <c r="M89203" t="s">
        <v>28</v>
      </c>
      <c r="N89203" t="s">
        <v>493</v>
      </c>
      <c r="O89203" s="1">
        <v>41891</v>
      </c>
      <c r="P89203">
        <v>20000000</v>
      </c>
    </row>
    <row r="89204" spans="11:16" x14ac:dyDescent="0.3">
      <c r="K89204" t="s">
        <v>373087</v>
      </c>
      <c r="L89204" t="s">
        <v>373088</v>
      </c>
      <c r="M89204" t="s">
        <v>28</v>
      </c>
      <c r="N89204" t="s">
        <v>40</v>
      </c>
      <c r="O89204" t="s">
        <v>8572</v>
      </c>
      <c r="P89204">
        <v>9600000</v>
      </c>
    </row>
    <row r="89205" spans="11:16" x14ac:dyDescent="0.3">
      <c r="K89205" t="s">
        <v>373087</v>
      </c>
      <c r="L89205" t="s">
        <v>373089</v>
      </c>
      <c r="M89205" t="s">
        <v>52</v>
      </c>
      <c r="O89205" t="s">
        <v>2034</v>
      </c>
      <c r="P89205">
        <v>2600000</v>
      </c>
    </row>
    <row r="89206" spans="11:16" x14ac:dyDescent="0.3">
      <c r="K89206" t="s">
        <v>373090</v>
      </c>
      <c r="L89206" t="s">
        <v>373091</v>
      </c>
      <c r="M89206" t="s">
        <v>190</v>
      </c>
      <c r="O89206" t="s">
        <v>2589</v>
      </c>
      <c r="P89206">
        <v>5800000</v>
      </c>
    </row>
    <row r="89207" spans="11:16" x14ac:dyDescent="0.3">
      <c r="K89207" t="s">
        <v>373092</v>
      </c>
      <c r="L89207" t="s">
        <v>373093</v>
      </c>
      <c r="M89207" t="s">
        <v>28</v>
      </c>
      <c r="N89207" t="s">
        <v>40</v>
      </c>
      <c r="O89207" s="1">
        <v>38085</v>
      </c>
      <c r="P89207">
        <v>11500000</v>
      </c>
    </row>
    <row r="89208" spans="11:16" x14ac:dyDescent="0.3">
      <c r="K89208" t="s">
        <v>373094</v>
      </c>
      <c r="L89208" t="s">
        <v>373095</v>
      </c>
      <c r="M89208" t="s">
        <v>28</v>
      </c>
      <c r="N89208" t="s">
        <v>40</v>
      </c>
      <c r="O89208" s="1">
        <v>39823</v>
      </c>
    </row>
    <row r="89209" spans="11:16" x14ac:dyDescent="0.3">
      <c r="K89209" t="s">
        <v>373096</v>
      </c>
      <c r="L89209" t="s">
        <v>373097</v>
      </c>
      <c r="M89209" t="s">
        <v>28</v>
      </c>
      <c r="O89209" s="1">
        <v>41191</v>
      </c>
      <c r="P89209">
        <v>4792797</v>
      </c>
    </row>
    <row r="89210" spans="11:16" x14ac:dyDescent="0.3">
      <c r="K89210" t="s">
        <v>373098</v>
      </c>
      <c r="L89210" t="s">
        <v>373099</v>
      </c>
      <c r="M89210" t="s">
        <v>324</v>
      </c>
      <c r="O89210" t="s">
        <v>193469</v>
      </c>
      <c r="P89210">
        <v>1328000</v>
      </c>
    </row>
    <row r="89211" spans="11:16" x14ac:dyDescent="0.3">
      <c r="K89211" t="s">
        <v>373100</v>
      </c>
      <c r="L89211" t="s">
        <v>373101</v>
      </c>
      <c r="M89211" t="s">
        <v>324</v>
      </c>
      <c r="O89211" s="1">
        <v>41618</v>
      </c>
    </row>
    <row r="89212" spans="11:16" x14ac:dyDescent="0.3">
      <c r="K89212" t="s">
        <v>373102</v>
      </c>
      <c r="L89212" t="s">
        <v>373103</v>
      </c>
      <c r="M89212" t="s">
        <v>52</v>
      </c>
      <c r="O89212" s="1">
        <v>39448</v>
      </c>
      <c r="P89212">
        <v>220809</v>
      </c>
    </row>
    <row r="89213" spans="11:16" x14ac:dyDescent="0.3">
      <c r="K89213" t="s">
        <v>373102</v>
      </c>
      <c r="L89213" t="s">
        <v>373104</v>
      </c>
      <c r="M89213" t="s">
        <v>28</v>
      </c>
      <c r="O89213" s="1">
        <v>41253</v>
      </c>
      <c r="P89213">
        <v>4000000</v>
      </c>
    </row>
    <row r="89214" spans="11:16" x14ac:dyDescent="0.3">
      <c r="K89214" t="s">
        <v>373102</v>
      </c>
      <c r="L89214" t="s">
        <v>373105</v>
      </c>
      <c r="M89214" t="s">
        <v>28</v>
      </c>
      <c r="O89214" t="s">
        <v>8236</v>
      </c>
      <c r="P89214">
        <v>2000000</v>
      </c>
    </row>
    <row r="89215" spans="11:16" x14ac:dyDescent="0.3">
      <c r="K89215" t="s">
        <v>373102</v>
      </c>
      <c r="L89215" t="s">
        <v>373106</v>
      </c>
      <c r="M89215" t="s">
        <v>324</v>
      </c>
      <c r="O89215" s="1">
        <v>40547</v>
      </c>
      <c r="P89215">
        <v>1042728</v>
      </c>
    </row>
    <row r="89216" spans="11:16" x14ac:dyDescent="0.3">
      <c r="K89216" t="s">
        <v>373102</v>
      </c>
      <c r="L89216" t="s">
        <v>373107</v>
      </c>
      <c r="M89216" t="s">
        <v>324</v>
      </c>
      <c r="O89216" s="1">
        <v>39823</v>
      </c>
      <c r="P89216">
        <v>798100</v>
      </c>
    </row>
    <row r="89217" spans="11:16" x14ac:dyDescent="0.3">
      <c r="K89217" t="s">
        <v>373102</v>
      </c>
      <c r="L89217" t="s">
        <v>373108</v>
      </c>
      <c r="M89217" t="s">
        <v>324</v>
      </c>
      <c r="O89217" s="1">
        <v>40186</v>
      </c>
      <c r="P89217">
        <v>624170</v>
      </c>
    </row>
    <row r="89218" spans="11:16" x14ac:dyDescent="0.3">
      <c r="K89218" t="s">
        <v>373109</v>
      </c>
      <c r="L89218" t="s">
        <v>373110</v>
      </c>
      <c r="M89218" t="s">
        <v>190</v>
      </c>
      <c r="O89218" s="1">
        <v>41496</v>
      </c>
      <c r="P89218">
        <v>0</v>
      </c>
    </row>
    <row r="89219" spans="11:16" x14ac:dyDescent="0.3">
      <c r="K89219" t="s">
        <v>373111</v>
      </c>
      <c r="L89219" t="s">
        <v>373112</v>
      </c>
      <c r="M89219" t="s">
        <v>52</v>
      </c>
      <c r="O89219" s="1">
        <v>41276</v>
      </c>
      <c r="P89219">
        <v>52000</v>
      </c>
    </row>
    <row r="89220" spans="11:16" x14ac:dyDescent="0.3">
      <c r="K89220" t="s">
        <v>373113</v>
      </c>
      <c r="L89220" t="s">
        <v>373114</v>
      </c>
      <c r="M89220" t="s">
        <v>28</v>
      </c>
      <c r="O89220" t="s">
        <v>9430</v>
      </c>
      <c r="P89220">
        <v>3000000</v>
      </c>
    </row>
    <row r="89221" spans="11:16" x14ac:dyDescent="0.3">
      <c r="K89221" t="s">
        <v>373115</v>
      </c>
      <c r="L89221" t="s">
        <v>373116</v>
      </c>
      <c r="M89221" t="s">
        <v>52</v>
      </c>
      <c r="O89221" s="1">
        <v>41619</v>
      </c>
      <c r="P89221">
        <v>875000</v>
      </c>
    </row>
    <row r="89222" spans="11:16" x14ac:dyDescent="0.3">
      <c r="K89222" t="s">
        <v>373115</v>
      </c>
      <c r="L89222" t="s">
        <v>373117</v>
      </c>
      <c r="M89222" t="s">
        <v>52</v>
      </c>
      <c r="O89222" t="s">
        <v>379</v>
      </c>
      <c r="P89222">
        <v>500000</v>
      </c>
    </row>
    <row r="89223" spans="11:16" x14ac:dyDescent="0.3">
      <c r="K89223" t="s">
        <v>373115</v>
      </c>
      <c r="L89223" t="s">
        <v>373118</v>
      </c>
      <c r="M89223" t="s">
        <v>52</v>
      </c>
      <c r="O89223" s="1">
        <v>41682</v>
      </c>
      <c r="P89223">
        <v>771785</v>
      </c>
    </row>
    <row r="89224" spans="11:16" x14ac:dyDescent="0.3">
      <c r="K89224" t="s">
        <v>373115</v>
      </c>
      <c r="L89224" t="s">
        <v>373119</v>
      </c>
      <c r="M89224" t="s">
        <v>52</v>
      </c>
      <c r="O89224" s="1">
        <v>41457</v>
      </c>
      <c r="P89224">
        <v>800000</v>
      </c>
    </row>
    <row r="89225" spans="11:16" x14ac:dyDescent="0.3">
      <c r="K89225" t="s">
        <v>373120</v>
      </c>
      <c r="L89225" t="s">
        <v>373121</v>
      </c>
      <c r="M89225" t="s">
        <v>52</v>
      </c>
      <c r="O89225" s="1">
        <v>40544</v>
      </c>
      <c r="P89225">
        <v>18000</v>
      </c>
    </row>
    <row r="89226" spans="11:16" x14ac:dyDescent="0.3">
      <c r="K89226" t="s">
        <v>373120</v>
      </c>
      <c r="L89226" t="s">
        <v>373122</v>
      </c>
      <c r="M89226" t="s">
        <v>52</v>
      </c>
      <c r="O89226" s="1">
        <v>40919</v>
      </c>
      <c r="P89226">
        <v>750000</v>
      </c>
    </row>
    <row r="89227" spans="11:16" x14ac:dyDescent="0.3">
      <c r="K89227" t="s">
        <v>373120</v>
      </c>
      <c r="L89227" t="s">
        <v>373123</v>
      </c>
      <c r="M89227" t="s">
        <v>52</v>
      </c>
      <c r="O89227" s="1">
        <v>40551</v>
      </c>
      <c r="P89227">
        <v>280000</v>
      </c>
    </row>
    <row r="89228" spans="11:16" x14ac:dyDescent="0.3">
      <c r="K89228" t="s">
        <v>373124</v>
      </c>
      <c r="L89228" t="s">
        <v>373125</v>
      </c>
      <c r="M89228" t="s">
        <v>52</v>
      </c>
      <c r="O89228" s="1">
        <v>40549</v>
      </c>
      <c r="P89228">
        <v>500000</v>
      </c>
    </row>
    <row r="89229" spans="11:16" x14ac:dyDescent="0.3">
      <c r="K89229" t="s">
        <v>373124</v>
      </c>
      <c r="L89229" t="s">
        <v>373126</v>
      </c>
      <c r="M89229" t="s">
        <v>28</v>
      </c>
      <c r="N89229" t="s">
        <v>40</v>
      </c>
      <c r="O89229" t="s">
        <v>1877</v>
      </c>
      <c r="P89229">
        <v>2350000</v>
      </c>
    </row>
    <row r="89230" spans="11:16" x14ac:dyDescent="0.3">
      <c r="K89230" t="s">
        <v>373127</v>
      </c>
      <c r="L89230" t="s">
        <v>373128</v>
      </c>
      <c r="M89230" t="s">
        <v>324</v>
      </c>
      <c r="O89230" s="1">
        <v>41277</v>
      </c>
      <c r="P89230">
        <v>300000</v>
      </c>
    </row>
    <row r="89231" spans="11:16" x14ac:dyDescent="0.3">
      <c r="K89231" t="s">
        <v>373129</v>
      </c>
      <c r="L89231" t="s">
        <v>373130</v>
      </c>
      <c r="M89231" t="s">
        <v>190</v>
      </c>
      <c r="O89231" t="s">
        <v>14878</v>
      </c>
    </row>
    <row r="89232" spans="11:16" x14ac:dyDescent="0.3">
      <c r="K89232" t="s">
        <v>373131</v>
      </c>
      <c r="L89232" t="s">
        <v>373132</v>
      </c>
      <c r="M89232" t="s">
        <v>28</v>
      </c>
      <c r="O89232" t="s">
        <v>32331</v>
      </c>
      <c r="P89232">
        <v>1000000</v>
      </c>
    </row>
    <row r="89233" spans="11:16" x14ac:dyDescent="0.3">
      <c r="K89233" t="s">
        <v>373133</v>
      </c>
      <c r="L89233" t="s">
        <v>373134</v>
      </c>
      <c r="M89233" t="s">
        <v>52</v>
      </c>
      <c r="O89233" s="1">
        <v>41275</v>
      </c>
      <c r="P89233">
        <v>50000</v>
      </c>
    </row>
    <row r="89234" spans="11:16" x14ac:dyDescent="0.3">
      <c r="K89234" t="s">
        <v>373135</v>
      </c>
      <c r="L89234" t="s">
        <v>373136</v>
      </c>
      <c r="M89234" t="s">
        <v>28</v>
      </c>
      <c r="N89234" t="s">
        <v>40</v>
      </c>
      <c r="O89234" t="s">
        <v>4208</v>
      </c>
      <c r="P89234">
        <v>1805739</v>
      </c>
    </row>
    <row r="89235" spans="11:16" x14ac:dyDescent="0.3">
      <c r="K89235" t="s">
        <v>373137</v>
      </c>
      <c r="L89235" t="s">
        <v>373138</v>
      </c>
      <c r="M89235" t="s">
        <v>28</v>
      </c>
      <c r="N89235" t="s">
        <v>493</v>
      </c>
      <c r="O89235" t="s">
        <v>237945</v>
      </c>
      <c r="P89235">
        <v>17750000</v>
      </c>
    </row>
    <row r="89236" spans="11:16" x14ac:dyDescent="0.3">
      <c r="K89236" t="s">
        <v>373139</v>
      </c>
      <c r="L89236" t="s">
        <v>373140</v>
      </c>
      <c r="M89236" t="s">
        <v>52</v>
      </c>
      <c r="O89236" t="s">
        <v>19304</v>
      </c>
      <c r="P89236">
        <v>2100000</v>
      </c>
    </row>
    <row r="89237" spans="11:16" x14ac:dyDescent="0.3">
      <c r="K89237" t="s">
        <v>373139</v>
      </c>
      <c r="L89237" t="s">
        <v>373141</v>
      </c>
      <c r="M89237" t="s">
        <v>28</v>
      </c>
      <c r="N89237" t="s">
        <v>29</v>
      </c>
      <c r="O89237" t="s">
        <v>11047</v>
      </c>
      <c r="P89237">
        <v>50000000</v>
      </c>
    </row>
    <row r="89238" spans="11:16" x14ac:dyDescent="0.3">
      <c r="K89238" t="s">
        <v>373139</v>
      </c>
      <c r="L89238" t="s">
        <v>373142</v>
      </c>
      <c r="M89238" t="s">
        <v>28</v>
      </c>
      <c r="N89238" t="s">
        <v>40</v>
      </c>
      <c r="O89238" t="s">
        <v>2360</v>
      </c>
      <c r="P89238">
        <v>10000000</v>
      </c>
    </row>
    <row r="89239" spans="11:16" x14ac:dyDescent="0.3">
      <c r="K89239" t="s">
        <v>373143</v>
      </c>
      <c r="L89239" t="s">
        <v>373144</v>
      </c>
      <c r="M89239" t="s">
        <v>28</v>
      </c>
      <c r="N89239" t="s">
        <v>29</v>
      </c>
      <c r="O89239" t="s">
        <v>39506</v>
      </c>
      <c r="P89239">
        <v>10600000</v>
      </c>
    </row>
    <row r="89240" spans="11:16" x14ac:dyDescent="0.3">
      <c r="K89240" t="s">
        <v>373143</v>
      </c>
      <c r="L89240" t="s">
        <v>373145</v>
      </c>
      <c r="M89240" t="s">
        <v>28</v>
      </c>
      <c r="O89240" t="s">
        <v>690</v>
      </c>
      <c r="P89240">
        <v>33000000</v>
      </c>
    </row>
    <row r="89241" spans="11:16" x14ac:dyDescent="0.3">
      <c r="K89241" t="s">
        <v>373143</v>
      </c>
      <c r="L89241" t="s">
        <v>373146</v>
      </c>
      <c r="M89241" t="s">
        <v>28</v>
      </c>
      <c r="O89241" t="s">
        <v>25049</v>
      </c>
      <c r="P89241">
        <v>21000000</v>
      </c>
    </row>
    <row r="89242" spans="11:16" x14ac:dyDescent="0.3">
      <c r="K89242" t="s">
        <v>373143</v>
      </c>
      <c r="L89242" t="s">
        <v>373147</v>
      </c>
      <c r="M89242" t="s">
        <v>28</v>
      </c>
      <c r="N89242" t="s">
        <v>40</v>
      </c>
      <c r="O89242" t="s">
        <v>62785</v>
      </c>
      <c r="P89242">
        <v>1520000</v>
      </c>
    </row>
    <row r="89243" spans="11:16" x14ac:dyDescent="0.3">
      <c r="K89243" t="s">
        <v>373143</v>
      </c>
      <c r="L89243" t="s">
        <v>373148</v>
      </c>
      <c r="M89243" t="s">
        <v>28</v>
      </c>
      <c r="O89243" t="s">
        <v>8651</v>
      </c>
      <c r="P89243">
        <v>16000000</v>
      </c>
    </row>
    <row r="89244" spans="11:16" x14ac:dyDescent="0.3">
      <c r="K89244" t="s">
        <v>373149</v>
      </c>
      <c r="L89244" t="s">
        <v>373150</v>
      </c>
      <c r="M89244" t="s">
        <v>28</v>
      </c>
      <c r="O89244" s="1">
        <v>41275</v>
      </c>
      <c r="P89244">
        <v>10000000</v>
      </c>
    </row>
    <row r="89245" spans="11:16" x14ac:dyDescent="0.3">
      <c r="K89245" t="s">
        <v>373151</v>
      </c>
      <c r="L89245" t="s">
        <v>373152</v>
      </c>
      <c r="M89245" t="s">
        <v>28</v>
      </c>
      <c r="O89245" s="1">
        <v>39905</v>
      </c>
      <c r="P89245">
        <v>12700000</v>
      </c>
    </row>
    <row r="89246" spans="11:16" x14ac:dyDescent="0.3">
      <c r="K89246" t="s">
        <v>373153</v>
      </c>
      <c r="L89246" t="s">
        <v>373154</v>
      </c>
      <c r="M89246" t="s">
        <v>52</v>
      </c>
      <c r="O89246" t="s">
        <v>18316</v>
      </c>
      <c r="P89246">
        <v>40000</v>
      </c>
    </row>
    <row r="89247" spans="11:16" x14ac:dyDescent="0.3">
      <c r="K89247" t="s">
        <v>373155</v>
      </c>
      <c r="L89247" t="s">
        <v>373156</v>
      </c>
      <c r="M89247" t="s">
        <v>28</v>
      </c>
      <c r="O89247" t="s">
        <v>2192</v>
      </c>
      <c r="P89247">
        <v>526998</v>
      </c>
    </row>
    <row r="89248" spans="11:16" x14ac:dyDescent="0.3">
      <c r="K89248" t="s">
        <v>373155</v>
      </c>
      <c r="L89248" t="s">
        <v>373157</v>
      </c>
      <c r="M89248" t="s">
        <v>28</v>
      </c>
      <c r="N89248" t="s">
        <v>29</v>
      </c>
      <c r="O89248" t="s">
        <v>12188</v>
      </c>
      <c r="P89248">
        <v>2464207</v>
      </c>
    </row>
    <row r="89249" spans="11:16" x14ac:dyDescent="0.3">
      <c r="K89249" t="s">
        <v>373155</v>
      </c>
      <c r="L89249" t="s">
        <v>373158</v>
      </c>
      <c r="M89249" t="s">
        <v>28</v>
      </c>
      <c r="N89249" t="s">
        <v>29</v>
      </c>
      <c r="O89249" s="1">
        <v>41192</v>
      </c>
      <c r="P89249">
        <v>2000000</v>
      </c>
    </row>
    <row r="89250" spans="11:16" x14ac:dyDescent="0.3">
      <c r="K89250" t="s">
        <v>373155</v>
      </c>
      <c r="L89250" t="s">
        <v>373159</v>
      </c>
      <c r="M89250" t="s">
        <v>28</v>
      </c>
      <c r="N89250" t="s">
        <v>29</v>
      </c>
      <c r="O89250" s="1">
        <v>41761</v>
      </c>
      <c r="P89250">
        <v>1200000</v>
      </c>
    </row>
    <row r="89251" spans="11:16" x14ac:dyDescent="0.3">
      <c r="K89251" t="s">
        <v>373155</v>
      </c>
      <c r="L89251" t="s">
        <v>373160</v>
      </c>
      <c r="M89251" t="s">
        <v>28</v>
      </c>
      <c r="O89251" s="1">
        <v>42281</v>
      </c>
      <c r="P89251">
        <v>2000176</v>
      </c>
    </row>
    <row r="89252" spans="11:16" x14ac:dyDescent="0.3">
      <c r="K89252" t="s">
        <v>373161</v>
      </c>
      <c r="L89252" t="s">
        <v>373162</v>
      </c>
      <c r="M89252" t="s">
        <v>52</v>
      </c>
      <c r="O89252" s="1">
        <v>41373</v>
      </c>
      <c r="P89252">
        <v>800000</v>
      </c>
    </row>
    <row r="89253" spans="11:16" x14ac:dyDescent="0.3">
      <c r="K89253" t="s">
        <v>373163</v>
      </c>
      <c r="L89253" t="s">
        <v>373164</v>
      </c>
      <c r="M89253" t="s">
        <v>52</v>
      </c>
      <c r="O89253" t="s">
        <v>38866</v>
      </c>
    </row>
    <row r="89254" spans="11:16" x14ac:dyDescent="0.3">
      <c r="K89254" t="s">
        <v>373163</v>
      </c>
      <c r="L89254" t="s">
        <v>373165</v>
      </c>
      <c r="M89254" t="s">
        <v>28</v>
      </c>
      <c r="N89254" t="s">
        <v>40</v>
      </c>
      <c r="O89254" t="s">
        <v>2942</v>
      </c>
      <c r="P89254">
        <v>1350000</v>
      </c>
    </row>
    <row r="89255" spans="11:16" x14ac:dyDescent="0.3">
      <c r="K89255" t="s">
        <v>373166</v>
      </c>
      <c r="L89255" t="s">
        <v>373167</v>
      </c>
      <c r="M89255" t="s">
        <v>52</v>
      </c>
      <c r="O89255" t="s">
        <v>7083</v>
      </c>
      <c r="P89255">
        <v>800000</v>
      </c>
    </row>
    <row r="89256" spans="11:16" x14ac:dyDescent="0.3">
      <c r="K89256" t="s">
        <v>373168</v>
      </c>
      <c r="L89256" t="s">
        <v>373169</v>
      </c>
      <c r="M89256" t="s">
        <v>28</v>
      </c>
      <c r="N89256" t="s">
        <v>1189</v>
      </c>
      <c r="O89256" s="1">
        <v>40483</v>
      </c>
      <c r="P89256">
        <v>24000000</v>
      </c>
    </row>
    <row r="89257" spans="11:16" x14ac:dyDescent="0.3">
      <c r="K89257" t="s">
        <v>373168</v>
      </c>
      <c r="L89257" t="s">
        <v>373170</v>
      </c>
      <c r="M89257" t="s">
        <v>28</v>
      </c>
      <c r="N89257" t="s">
        <v>29</v>
      </c>
      <c r="O89257" s="1">
        <v>38811</v>
      </c>
      <c r="P89257">
        <v>23000000</v>
      </c>
    </row>
    <row r="89258" spans="11:16" x14ac:dyDescent="0.3">
      <c r="K89258" t="s">
        <v>373168</v>
      </c>
      <c r="L89258" t="s">
        <v>373171</v>
      </c>
      <c r="M89258" t="s">
        <v>28</v>
      </c>
      <c r="N89258" t="s">
        <v>493</v>
      </c>
      <c r="O89258" t="s">
        <v>78617</v>
      </c>
      <c r="P89258">
        <v>17500000</v>
      </c>
    </row>
    <row r="89259" spans="11:16" x14ac:dyDescent="0.3">
      <c r="K89259" t="s">
        <v>373168</v>
      </c>
      <c r="L89259" t="s">
        <v>373172</v>
      </c>
      <c r="M89259" t="s">
        <v>28</v>
      </c>
      <c r="O89259" t="s">
        <v>2154</v>
      </c>
      <c r="P89259">
        <v>20000000</v>
      </c>
    </row>
    <row r="89260" spans="11:16" x14ac:dyDescent="0.3">
      <c r="K89260" t="s">
        <v>373168</v>
      </c>
      <c r="L89260" t="s">
        <v>373173</v>
      </c>
      <c r="M89260" t="s">
        <v>256</v>
      </c>
      <c r="O89260" s="1">
        <v>40179</v>
      </c>
      <c r="P89260">
        <v>10000000</v>
      </c>
    </row>
    <row r="89261" spans="11:16" x14ac:dyDescent="0.3">
      <c r="K89261" t="s">
        <v>373168</v>
      </c>
      <c r="L89261" t="s">
        <v>373174</v>
      </c>
      <c r="M89261" t="s">
        <v>28</v>
      </c>
      <c r="N89261" t="s">
        <v>40</v>
      </c>
      <c r="O89261" s="1">
        <v>38446</v>
      </c>
      <c r="P89261">
        <v>11500000</v>
      </c>
    </row>
    <row r="89262" spans="11:16" x14ac:dyDescent="0.3">
      <c r="K89262" t="s">
        <v>373175</v>
      </c>
      <c r="L89262" t="s">
        <v>373176</v>
      </c>
      <c r="M89262" t="s">
        <v>52</v>
      </c>
      <c r="O89262" t="s">
        <v>6960</v>
      </c>
    </row>
    <row r="89263" spans="11:16" x14ac:dyDescent="0.3">
      <c r="K89263" t="s">
        <v>373175</v>
      </c>
      <c r="L89263" t="s">
        <v>373177</v>
      </c>
      <c r="M89263" t="s">
        <v>52</v>
      </c>
      <c r="O89263" s="1">
        <v>41275</v>
      </c>
      <c r="P89263">
        <v>400000</v>
      </c>
    </row>
    <row r="89264" spans="11:16" x14ac:dyDescent="0.3">
      <c r="K89264" t="s">
        <v>373175</v>
      </c>
      <c r="L89264" t="s">
        <v>373178</v>
      </c>
      <c r="M89264" t="s">
        <v>190</v>
      </c>
      <c r="O89264" s="1">
        <v>41643</v>
      </c>
      <c r="P89264">
        <v>168936</v>
      </c>
    </row>
    <row r="89265" spans="11:16" x14ac:dyDescent="0.3">
      <c r="K89265" t="s">
        <v>373175</v>
      </c>
      <c r="L89265" t="s">
        <v>373179</v>
      </c>
      <c r="M89265" t="s">
        <v>223</v>
      </c>
      <c r="O89265" s="1">
        <v>41710</v>
      </c>
    </row>
    <row r="89266" spans="11:16" x14ac:dyDescent="0.3">
      <c r="K89266" t="s">
        <v>373180</v>
      </c>
      <c r="L89266" t="s">
        <v>373181</v>
      </c>
      <c r="M89266" t="s">
        <v>28</v>
      </c>
      <c r="O89266" s="1">
        <v>41525</v>
      </c>
      <c r="P89266">
        <v>750000</v>
      </c>
    </row>
    <row r="89267" spans="11:16" x14ac:dyDescent="0.3">
      <c r="K89267" t="s">
        <v>373180</v>
      </c>
      <c r="L89267" t="s">
        <v>373182</v>
      </c>
      <c r="M89267" t="s">
        <v>52</v>
      </c>
      <c r="O89267" s="1">
        <v>40551</v>
      </c>
    </row>
    <row r="89268" spans="11:16" x14ac:dyDescent="0.3">
      <c r="K89268" t="s">
        <v>373183</v>
      </c>
      <c r="L89268" t="s">
        <v>373184</v>
      </c>
      <c r="M89268" t="s">
        <v>52</v>
      </c>
      <c r="O89268" s="1">
        <v>41126</v>
      </c>
      <c r="P89268">
        <v>156300</v>
      </c>
    </row>
    <row r="89269" spans="11:16" x14ac:dyDescent="0.3">
      <c r="K89269" t="s">
        <v>373185</v>
      </c>
      <c r="L89269" t="s">
        <v>373186</v>
      </c>
      <c r="M89269" t="s">
        <v>52</v>
      </c>
      <c r="O89269" s="1">
        <v>37998</v>
      </c>
      <c r="P89269">
        <v>1250000</v>
      </c>
    </row>
    <row r="89270" spans="11:16" x14ac:dyDescent="0.3">
      <c r="K89270" t="s">
        <v>373185</v>
      </c>
      <c r="L89270" t="s">
        <v>373187</v>
      </c>
      <c r="M89270" t="s">
        <v>28</v>
      </c>
      <c r="N89270" t="s">
        <v>493</v>
      </c>
      <c r="O89270" s="1">
        <v>39633</v>
      </c>
      <c r="P89270">
        <v>40000000</v>
      </c>
    </row>
    <row r="89271" spans="11:16" x14ac:dyDescent="0.3">
      <c r="K89271" t="s">
        <v>373185</v>
      </c>
      <c r="L89271" t="s">
        <v>373188</v>
      </c>
      <c r="M89271" t="s">
        <v>28</v>
      </c>
      <c r="N89271" t="s">
        <v>29</v>
      </c>
      <c r="O89271" s="1">
        <v>38725</v>
      </c>
      <c r="P89271">
        <v>21000000</v>
      </c>
    </row>
    <row r="89272" spans="11:16" x14ac:dyDescent="0.3">
      <c r="K89272" t="s">
        <v>373185</v>
      </c>
      <c r="L89272" t="s">
        <v>373189</v>
      </c>
      <c r="M89272" t="s">
        <v>28</v>
      </c>
      <c r="N89272" t="s">
        <v>1189</v>
      </c>
      <c r="O89272" s="1">
        <v>40424</v>
      </c>
      <c r="P89272">
        <v>36500000</v>
      </c>
    </row>
    <row r="89273" spans="11:16" x14ac:dyDescent="0.3">
      <c r="K89273" t="s">
        <v>373185</v>
      </c>
      <c r="L89273" t="s">
        <v>373190</v>
      </c>
      <c r="M89273" t="s">
        <v>28</v>
      </c>
      <c r="N89273" t="s">
        <v>40</v>
      </c>
      <c r="O89273" s="1">
        <v>38357</v>
      </c>
      <c r="P89273">
        <v>15000000</v>
      </c>
    </row>
    <row r="89274" spans="11:16" x14ac:dyDescent="0.3">
      <c r="K89274" t="s">
        <v>373185</v>
      </c>
      <c r="L89274" t="s">
        <v>373191</v>
      </c>
      <c r="M89274" t="s">
        <v>91</v>
      </c>
      <c r="O89274" s="1">
        <v>40299</v>
      </c>
    </row>
    <row r="89275" spans="11:16" x14ac:dyDescent="0.3">
      <c r="K89275" t="s">
        <v>373192</v>
      </c>
      <c r="L89275" t="s">
        <v>373193</v>
      </c>
      <c r="M89275" t="s">
        <v>52</v>
      </c>
      <c r="O89275" s="1">
        <v>41640</v>
      </c>
    </row>
    <row r="89276" spans="11:16" x14ac:dyDescent="0.3">
      <c r="K89276" t="s">
        <v>373194</v>
      </c>
      <c r="L89276" t="s">
        <v>373195</v>
      </c>
      <c r="M89276" t="s">
        <v>28</v>
      </c>
      <c r="O89276" s="1">
        <v>40005</v>
      </c>
      <c r="P89276">
        <v>1770000</v>
      </c>
    </row>
    <row r="89277" spans="11:16" x14ac:dyDescent="0.3">
      <c r="K89277" t="s">
        <v>373194</v>
      </c>
      <c r="L89277" t="s">
        <v>373196</v>
      </c>
      <c r="M89277" t="s">
        <v>28</v>
      </c>
      <c r="O89277" t="s">
        <v>80242</v>
      </c>
      <c r="P89277">
        <v>75000000</v>
      </c>
    </row>
    <row r="89278" spans="11:16" x14ac:dyDescent="0.3">
      <c r="K89278" t="s">
        <v>373197</v>
      </c>
      <c r="L89278" t="s">
        <v>373198</v>
      </c>
      <c r="M89278" t="s">
        <v>28</v>
      </c>
      <c r="O89278" t="s">
        <v>11398</v>
      </c>
      <c r="P89278">
        <v>1502245</v>
      </c>
    </row>
    <row r="89279" spans="11:16" x14ac:dyDescent="0.3">
      <c r="K89279" t="s">
        <v>373199</v>
      </c>
      <c r="L89279" t="s">
        <v>373200</v>
      </c>
      <c r="M89279" t="s">
        <v>28</v>
      </c>
      <c r="N89279" t="s">
        <v>40</v>
      </c>
      <c r="O89279" s="1">
        <v>41642</v>
      </c>
      <c r="P89279">
        <v>16295491</v>
      </c>
    </row>
    <row r="89280" spans="11:16" x14ac:dyDescent="0.3">
      <c r="K89280" t="s">
        <v>373201</v>
      </c>
      <c r="L89280" t="s">
        <v>373202</v>
      </c>
      <c r="M89280" t="s">
        <v>28</v>
      </c>
      <c r="N89280" t="s">
        <v>1189</v>
      </c>
      <c r="O89280" s="1">
        <v>40184</v>
      </c>
      <c r="P89280">
        <v>15607613</v>
      </c>
    </row>
    <row r="89281" spans="11:16" x14ac:dyDescent="0.3">
      <c r="K89281" t="s">
        <v>373201</v>
      </c>
      <c r="L89281" t="s">
        <v>373203</v>
      </c>
      <c r="M89281" t="s">
        <v>28</v>
      </c>
      <c r="N89281" t="s">
        <v>493</v>
      </c>
      <c r="O89281" s="1">
        <v>39823</v>
      </c>
      <c r="P89281">
        <v>14002928</v>
      </c>
    </row>
    <row r="89282" spans="11:16" x14ac:dyDescent="0.3">
      <c r="K89282" t="s">
        <v>373204</v>
      </c>
      <c r="L89282" t="s">
        <v>373205</v>
      </c>
      <c r="M89282" t="s">
        <v>28</v>
      </c>
      <c r="N89282" t="s">
        <v>40</v>
      </c>
      <c r="O89282" s="1">
        <v>39448</v>
      </c>
      <c r="P89282">
        <v>1573905</v>
      </c>
    </row>
    <row r="89283" spans="11:16" x14ac:dyDescent="0.3">
      <c r="K89283" t="s">
        <v>373206</v>
      </c>
      <c r="L89283" t="s">
        <v>373207</v>
      </c>
      <c r="M89283" t="s">
        <v>52</v>
      </c>
      <c r="O89283" t="s">
        <v>25947</v>
      </c>
    </row>
    <row r="89284" spans="11:16" x14ac:dyDescent="0.3">
      <c r="K89284" t="s">
        <v>373208</v>
      </c>
      <c r="L89284" t="s">
        <v>373209</v>
      </c>
      <c r="M89284" t="s">
        <v>256</v>
      </c>
      <c r="O89284" s="1">
        <v>42188</v>
      </c>
      <c r="P89284">
        <v>95000</v>
      </c>
    </row>
    <row r="89285" spans="11:16" x14ac:dyDescent="0.3">
      <c r="K89285" t="s">
        <v>373208</v>
      </c>
      <c r="L89285" t="s">
        <v>373210</v>
      </c>
      <c r="M89285" t="s">
        <v>52</v>
      </c>
      <c r="O89285" s="1">
        <v>41982</v>
      </c>
      <c r="P89285">
        <v>350000</v>
      </c>
    </row>
    <row r="89286" spans="11:16" x14ac:dyDescent="0.3">
      <c r="K89286" t="s">
        <v>373208</v>
      </c>
      <c r="L89286" t="s">
        <v>373211</v>
      </c>
      <c r="M89286" t="s">
        <v>52</v>
      </c>
      <c r="O89286" s="1">
        <v>41946</v>
      </c>
      <c r="P89286">
        <v>120000</v>
      </c>
    </row>
    <row r="89287" spans="11:16" x14ac:dyDescent="0.3">
      <c r="K89287" t="s">
        <v>373212</v>
      </c>
      <c r="L89287" t="s">
        <v>373213</v>
      </c>
      <c r="M89287" t="s">
        <v>28</v>
      </c>
      <c r="N89287" t="s">
        <v>29</v>
      </c>
      <c r="O89287" t="s">
        <v>118208</v>
      </c>
      <c r="P89287">
        <v>5320000</v>
      </c>
    </row>
    <row r="89288" spans="11:16" x14ac:dyDescent="0.3">
      <c r="K89288" t="s">
        <v>373212</v>
      </c>
      <c r="L89288" t="s">
        <v>373214</v>
      </c>
      <c r="M89288" t="s">
        <v>28</v>
      </c>
      <c r="N89288" t="s">
        <v>40</v>
      </c>
      <c r="O89288" s="1">
        <v>38477</v>
      </c>
      <c r="P89288">
        <v>4900000</v>
      </c>
    </row>
    <row r="89289" spans="11:16" x14ac:dyDescent="0.3">
      <c r="K89289" t="s">
        <v>373215</v>
      </c>
      <c r="L89289" t="s">
        <v>373216</v>
      </c>
      <c r="M89289" t="s">
        <v>28</v>
      </c>
      <c r="N89289" t="s">
        <v>40</v>
      </c>
      <c r="O89289" t="s">
        <v>8509</v>
      </c>
      <c r="P89289">
        <v>21000000</v>
      </c>
    </row>
    <row r="89290" spans="11:16" x14ac:dyDescent="0.3">
      <c r="K89290" t="s">
        <v>373215</v>
      </c>
      <c r="L89290" t="s">
        <v>373217</v>
      </c>
      <c r="M89290" t="s">
        <v>223</v>
      </c>
      <c r="O89290" t="s">
        <v>13254</v>
      </c>
      <c r="P89290">
        <v>1105472</v>
      </c>
    </row>
    <row r="89291" spans="11:16" x14ac:dyDescent="0.3">
      <c r="K89291" t="s">
        <v>373215</v>
      </c>
      <c r="L89291" t="s">
        <v>373218</v>
      </c>
      <c r="M89291" t="s">
        <v>28</v>
      </c>
      <c r="N89291" t="s">
        <v>29</v>
      </c>
      <c r="O89291" s="1">
        <v>38786</v>
      </c>
      <c r="P89291">
        <v>21000000</v>
      </c>
    </row>
    <row r="89292" spans="11:16" x14ac:dyDescent="0.3">
      <c r="K89292" t="s">
        <v>373219</v>
      </c>
      <c r="L89292" t="s">
        <v>373220</v>
      </c>
      <c r="M89292" t="s">
        <v>28</v>
      </c>
      <c r="N89292" t="s">
        <v>40</v>
      </c>
      <c r="O89292" s="1">
        <v>42258</v>
      </c>
      <c r="P89292">
        <v>3760961</v>
      </c>
    </row>
    <row r="89293" spans="11:16" x14ac:dyDescent="0.3">
      <c r="K89293" t="s">
        <v>373221</v>
      </c>
      <c r="L89293" t="s">
        <v>373222</v>
      </c>
      <c r="M89293" t="s">
        <v>52</v>
      </c>
      <c r="O89293" t="s">
        <v>67062</v>
      </c>
      <c r="P89293">
        <v>885000</v>
      </c>
    </row>
    <row r="89294" spans="11:16" x14ac:dyDescent="0.3">
      <c r="K89294" t="s">
        <v>373223</v>
      </c>
      <c r="L89294" t="s">
        <v>373224</v>
      </c>
      <c r="M89294" t="s">
        <v>52</v>
      </c>
      <c r="O89294" s="1">
        <v>41402</v>
      </c>
    </row>
    <row r="89295" spans="11:16" x14ac:dyDescent="0.3">
      <c r="K89295" t="s">
        <v>373225</v>
      </c>
      <c r="L89295" t="s">
        <v>373226</v>
      </c>
      <c r="M89295" t="s">
        <v>28</v>
      </c>
      <c r="N89295" t="s">
        <v>493</v>
      </c>
      <c r="O89295" t="s">
        <v>13707</v>
      </c>
      <c r="P89295">
        <v>15000000</v>
      </c>
    </row>
    <row r="89296" spans="11:16" x14ac:dyDescent="0.3">
      <c r="K89296" t="s">
        <v>373225</v>
      </c>
      <c r="L89296" t="s">
        <v>373227</v>
      </c>
      <c r="M89296" t="s">
        <v>91</v>
      </c>
      <c r="O89296" s="1">
        <v>41285</v>
      </c>
    </row>
    <row r="89297" spans="11:16" x14ac:dyDescent="0.3">
      <c r="K89297" t="s">
        <v>373225</v>
      </c>
      <c r="L89297" t="s">
        <v>373228</v>
      </c>
      <c r="M89297" t="s">
        <v>52</v>
      </c>
      <c r="O89297" s="1">
        <v>40555</v>
      </c>
    </row>
    <row r="89298" spans="11:16" x14ac:dyDescent="0.3">
      <c r="K89298" t="s">
        <v>373225</v>
      </c>
      <c r="L89298" t="s">
        <v>373229</v>
      </c>
      <c r="M89298" t="s">
        <v>28</v>
      </c>
      <c r="N89298" t="s">
        <v>40</v>
      </c>
      <c r="O89298" s="1">
        <v>41192</v>
      </c>
      <c r="P89298">
        <v>10000000</v>
      </c>
    </row>
    <row r="89299" spans="11:16" x14ac:dyDescent="0.3">
      <c r="K89299" t="s">
        <v>373225</v>
      </c>
      <c r="L89299" t="s">
        <v>373230</v>
      </c>
      <c r="M89299" t="s">
        <v>28</v>
      </c>
      <c r="N89299" t="s">
        <v>29</v>
      </c>
      <c r="O89299" t="s">
        <v>7540</v>
      </c>
      <c r="P89299">
        <v>10000000</v>
      </c>
    </row>
    <row r="89300" spans="11:16" x14ac:dyDescent="0.3">
      <c r="K89300" t="s">
        <v>373231</v>
      </c>
      <c r="L89300" t="s">
        <v>373232</v>
      </c>
      <c r="M89300" t="s">
        <v>52</v>
      </c>
      <c r="N89300" t="s">
        <v>40</v>
      </c>
      <c r="O89300" s="1">
        <v>41975</v>
      </c>
      <c r="P89300">
        <v>6000000</v>
      </c>
    </row>
    <row r="89301" spans="11:16" x14ac:dyDescent="0.3">
      <c r="K89301" t="s">
        <v>373233</v>
      </c>
      <c r="L89301" t="s">
        <v>373234</v>
      </c>
      <c r="M89301" t="s">
        <v>28</v>
      </c>
      <c r="N89301" t="s">
        <v>40</v>
      </c>
      <c r="O89301" s="1">
        <v>40554</v>
      </c>
      <c r="P89301">
        <v>2520000</v>
      </c>
    </row>
    <row r="89302" spans="11:16" x14ac:dyDescent="0.3">
      <c r="K89302" t="s">
        <v>373233</v>
      </c>
      <c r="L89302" t="s">
        <v>373235</v>
      </c>
      <c r="M89302" t="s">
        <v>28</v>
      </c>
      <c r="N89302" t="s">
        <v>40</v>
      </c>
      <c r="O89302" s="1">
        <v>40920</v>
      </c>
      <c r="P89302">
        <v>1500000</v>
      </c>
    </row>
    <row r="89303" spans="11:16" x14ac:dyDescent="0.3">
      <c r="K89303" t="s">
        <v>373233</v>
      </c>
      <c r="L89303" t="s">
        <v>373236</v>
      </c>
      <c r="M89303" t="s">
        <v>28</v>
      </c>
      <c r="N89303" t="s">
        <v>29</v>
      </c>
      <c r="O89303" t="s">
        <v>4577</v>
      </c>
      <c r="P89303">
        <v>8000000</v>
      </c>
    </row>
    <row r="89304" spans="11:16" x14ac:dyDescent="0.3">
      <c r="K89304" t="s">
        <v>373233</v>
      </c>
      <c r="L89304" t="s">
        <v>373237</v>
      </c>
      <c r="M89304" t="s">
        <v>28</v>
      </c>
      <c r="O89304" s="1">
        <v>41735</v>
      </c>
      <c r="P89304">
        <v>3100000</v>
      </c>
    </row>
    <row r="89305" spans="11:16" x14ac:dyDescent="0.3">
      <c r="K89305" t="s">
        <v>373238</v>
      </c>
      <c r="L89305" t="s">
        <v>373239</v>
      </c>
      <c r="M89305" t="s">
        <v>52</v>
      </c>
      <c r="O89305" s="1">
        <v>40179</v>
      </c>
      <c r="P89305">
        <v>600000</v>
      </c>
    </row>
    <row r="89306" spans="11:16" x14ac:dyDescent="0.3">
      <c r="K89306" t="s">
        <v>373238</v>
      </c>
      <c r="L89306" t="s">
        <v>373240</v>
      </c>
      <c r="M89306" t="s">
        <v>28</v>
      </c>
      <c r="N89306" t="s">
        <v>40</v>
      </c>
      <c r="O89306" t="s">
        <v>43214</v>
      </c>
      <c r="P89306">
        <v>4500000</v>
      </c>
    </row>
    <row r="89307" spans="11:16" x14ac:dyDescent="0.3">
      <c r="K89307" t="s">
        <v>373241</v>
      </c>
      <c r="L89307" t="s">
        <v>373242</v>
      </c>
      <c r="M89307" t="s">
        <v>52</v>
      </c>
      <c r="O89307" t="s">
        <v>3535</v>
      </c>
      <c r="P89307">
        <v>1000000</v>
      </c>
    </row>
    <row r="89308" spans="11:16" x14ac:dyDescent="0.3">
      <c r="K89308" t="s">
        <v>373243</v>
      </c>
      <c r="L89308" t="s">
        <v>373244</v>
      </c>
      <c r="M89308" t="s">
        <v>52</v>
      </c>
      <c r="O89308" t="s">
        <v>14361</v>
      </c>
      <c r="P89308">
        <v>120000</v>
      </c>
    </row>
    <row r="89309" spans="11:16" x14ac:dyDescent="0.3">
      <c r="K89309" t="s">
        <v>373245</v>
      </c>
      <c r="L89309" t="s">
        <v>373246</v>
      </c>
      <c r="M89309" t="s">
        <v>52</v>
      </c>
      <c r="O89309" s="1">
        <v>40183</v>
      </c>
      <c r="P89309">
        <v>150000</v>
      </c>
    </row>
    <row r="89310" spans="11:16" x14ac:dyDescent="0.3">
      <c r="K89310" t="s">
        <v>373247</v>
      </c>
      <c r="L89310" t="s">
        <v>373248</v>
      </c>
      <c r="M89310" t="s">
        <v>52</v>
      </c>
      <c r="O89310" s="1">
        <v>41640</v>
      </c>
    </row>
    <row r="89311" spans="11:16" x14ac:dyDescent="0.3">
      <c r="K89311" t="s">
        <v>373249</v>
      </c>
      <c r="L89311" t="s">
        <v>373250</v>
      </c>
      <c r="M89311" t="s">
        <v>52</v>
      </c>
      <c r="O89311" s="1">
        <v>41649</v>
      </c>
      <c r="P89311">
        <v>80000</v>
      </c>
    </row>
    <row r="89312" spans="11:16" x14ac:dyDescent="0.3">
      <c r="K89312" t="s">
        <v>373251</v>
      </c>
      <c r="L89312" t="s">
        <v>373252</v>
      </c>
      <c r="M89312" t="s">
        <v>28</v>
      </c>
      <c r="O89312" s="1">
        <v>40487</v>
      </c>
      <c r="P89312">
        <v>5000000</v>
      </c>
    </row>
    <row r="89313" spans="11:16" x14ac:dyDescent="0.3">
      <c r="K89313" t="s">
        <v>373251</v>
      </c>
      <c r="L89313" t="s">
        <v>373253</v>
      </c>
      <c r="M89313" t="s">
        <v>28</v>
      </c>
      <c r="N89313" t="s">
        <v>493</v>
      </c>
      <c r="O89313" t="s">
        <v>46174</v>
      </c>
      <c r="P89313">
        <v>5600000</v>
      </c>
    </row>
    <row r="89314" spans="11:16" x14ac:dyDescent="0.3">
      <c r="K89314" t="s">
        <v>373251</v>
      </c>
      <c r="L89314" t="s">
        <v>373254</v>
      </c>
      <c r="M89314" t="s">
        <v>28</v>
      </c>
      <c r="O89314" t="s">
        <v>47048</v>
      </c>
      <c r="P89314">
        <v>1100000</v>
      </c>
    </row>
    <row r="89315" spans="11:16" x14ac:dyDescent="0.3">
      <c r="K89315" t="s">
        <v>373255</v>
      </c>
      <c r="L89315" t="s">
        <v>373256</v>
      </c>
      <c r="M89315" t="s">
        <v>52</v>
      </c>
      <c r="O89315" t="s">
        <v>3646</v>
      </c>
      <c r="P89315">
        <v>20000</v>
      </c>
    </row>
    <row r="89316" spans="11:16" x14ac:dyDescent="0.3">
      <c r="K89316" t="s">
        <v>373257</v>
      </c>
      <c r="L89316" t="s">
        <v>373258</v>
      </c>
      <c r="M89316" t="s">
        <v>52</v>
      </c>
      <c r="O89316" t="s">
        <v>4753</v>
      </c>
      <c r="P89316">
        <v>599000</v>
      </c>
    </row>
    <row r="89317" spans="11:16" x14ac:dyDescent="0.3">
      <c r="K89317" t="s">
        <v>373257</v>
      </c>
      <c r="L89317" t="s">
        <v>373259</v>
      </c>
      <c r="M89317" t="s">
        <v>28</v>
      </c>
      <c r="N89317" t="s">
        <v>40</v>
      </c>
      <c r="O89317" t="s">
        <v>27126</v>
      </c>
      <c r="P89317">
        <v>32000000</v>
      </c>
    </row>
    <row r="89318" spans="11:16" x14ac:dyDescent="0.3">
      <c r="K89318" t="s">
        <v>373260</v>
      </c>
      <c r="L89318" t="s">
        <v>373261</v>
      </c>
      <c r="M89318" t="s">
        <v>324</v>
      </c>
      <c r="O89318" t="s">
        <v>46110</v>
      </c>
      <c r="P89318">
        <v>100000</v>
      </c>
    </row>
    <row r="89319" spans="11:16" x14ac:dyDescent="0.3">
      <c r="K89319" t="s">
        <v>373260</v>
      </c>
      <c r="L89319" t="s">
        <v>373262</v>
      </c>
      <c r="M89319" t="s">
        <v>52</v>
      </c>
      <c r="O89319" t="s">
        <v>5817</v>
      </c>
      <c r="P89319">
        <v>118000</v>
      </c>
    </row>
    <row r="89320" spans="11:16" x14ac:dyDescent="0.3">
      <c r="K89320" t="s">
        <v>373263</v>
      </c>
      <c r="L89320" t="s">
        <v>373264</v>
      </c>
      <c r="M89320" t="s">
        <v>28</v>
      </c>
      <c r="N89320" t="s">
        <v>29</v>
      </c>
      <c r="O89320" s="1">
        <v>37987</v>
      </c>
      <c r="P89320">
        <v>8000000</v>
      </c>
    </row>
    <row r="89321" spans="11:16" x14ac:dyDescent="0.3">
      <c r="K89321" t="s">
        <v>373263</v>
      </c>
      <c r="L89321" t="s">
        <v>373265</v>
      </c>
      <c r="M89321" t="s">
        <v>28</v>
      </c>
      <c r="N89321" t="s">
        <v>40</v>
      </c>
      <c r="O89321" s="1">
        <v>36535</v>
      </c>
      <c r="P89321">
        <v>6800000</v>
      </c>
    </row>
    <row r="89322" spans="11:16" x14ac:dyDescent="0.3">
      <c r="K89322" t="s">
        <v>373263</v>
      </c>
      <c r="L89322" t="s">
        <v>373266</v>
      </c>
      <c r="M89322" t="s">
        <v>28</v>
      </c>
      <c r="N89322" t="s">
        <v>40</v>
      </c>
      <c r="O89322" s="1">
        <v>36172</v>
      </c>
      <c r="P89322">
        <v>2200000</v>
      </c>
    </row>
    <row r="89323" spans="11:16" x14ac:dyDescent="0.3">
      <c r="K89323" t="s">
        <v>373263</v>
      </c>
      <c r="L89323" t="s">
        <v>373267</v>
      </c>
      <c r="M89323" t="s">
        <v>28</v>
      </c>
      <c r="N89323" t="s">
        <v>493</v>
      </c>
      <c r="O89323" s="1">
        <v>39084</v>
      </c>
      <c r="P89323">
        <v>15000000</v>
      </c>
    </row>
    <row r="89324" spans="11:16" x14ac:dyDescent="0.3">
      <c r="K89324" t="s">
        <v>373268</v>
      </c>
      <c r="L89324" t="s">
        <v>373269</v>
      </c>
      <c r="M89324" t="s">
        <v>52</v>
      </c>
      <c r="O89324" s="1">
        <v>41651</v>
      </c>
    </row>
    <row r="89325" spans="11:16" x14ac:dyDescent="0.3">
      <c r="K89325" t="s">
        <v>373270</v>
      </c>
      <c r="L89325" t="s">
        <v>373271</v>
      </c>
      <c r="M89325" t="s">
        <v>52</v>
      </c>
      <c r="O89325" s="1">
        <v>39453</v>
      </c>
      <c r="P89325">
        <v>250000</v>
      </c>
    </row>
    <row r="89326" spans="11:16" x14ac:dyDescent="0.3">
      <c r="K89326" t="s">
        <v>373272</v>
      </c>
      <c r="L89326" t="s">
        <v>373273</v>
      </c>
      <c r="M89326" t="s">
        <v>52</v>
      </c>
      <c r="O89326" t="s">
        <v>46174</v>
      </c>
      <c r="P89326">
        <v>1500000</v>
      </c>
    </row>
    <row r="89327" spans="11:16" x14ac:dyDescent="0.3">
      <c r="K89327" t="s">
        <v>373272</v>
      </c>
      <c r="L89327" t="s">
        <v>373274</v>
      </c>
      <c r="M89327" t="s">
        <v>52</v>
      </c>
      <c r="O89327" s="1">
        <v>40550</v>
      </c>
    </row>
    <row r="89328" spans="11:16" x14ac:dyDescent="0.3">
      <c r="K89328" t="s">
        <v>373272</v>
      </c>
      <c r="L89328" t="s">
        <v>373275</v>
      </c>
      <c r="M89328" t="s">
        <v>28</v>
      </c>
      <c r="N89328" t="s">
        <v>40</v>
      </c>
      <c r="O89328" t="s">
        <v>71371</v>
      </c>
      <c r="P89328">
        <v>2500000</v>
      </c>
    </row>
    <row r="89329" spans="11:16" x14ac:dyDescent="0.3">
      <c r="K89329" t="s">
        <v>373276</v>
      </c>
      <c r="L89329" t="s">
        <v>373277</v>
      </c>
      <c r="M89329" t="s">
        <v>52</v>
      </c>
      <c r="O89329" s="1">
        <v>41648</v>
      </c>
    </row>
    <row r="89330" spans="11:16" x14ac:dyDescent="0.3">
      <c r="K89330" t="s">
        <v>373278</v>
      </c>
      <c r="L89330" t="s">
        <v>373279</v>
      </c>
      <c r="M89330" t="s">
        <v>52</v>
      </c>
      <c r="O89330" t="s">
        <v>7306</v>
      </c>
    </row>
    <row r="89331" spans="11:16" x14ac:dyDescent="0.3">
      <c r="K89331" t="s">
        <v>373280</v>
      </c>
      <c r="L89331" t="s">
        <v>373281</v>
      </c>
      <c r="M89331" t="s">
        <v>223</v>
      </c>
      <c r="O89331" s="1">
        <v>41894</v>
      </c>
    </row>
    <row r="89332" spans="11:16" x14ac:dyDescent="0.3">
      <c r="K89332" t="s">
        <v>373282</v>
      </c>
      <c r="L89332" t="s">
        <v>373283</v>
      </c>
      <c r="M89332" t="s">
        <v>256</v>
      </c>
      <c r="O89332" t="s">
        <v>1971</v>
      </c>
      <c r="P89332">
        <v>0</v>
      </c>
    </row>
    <row r="89333" spans="11:16" x14ac:dyDescent="0.3">
      <c r="K89333" t="s">
        <v>373284</v>
      </c>
      <c r="L89333" t="s">
        <v>373285</v>
      </c>
      <c r="M89333" t="s">
        <v>52</v>
      </c>
      <c r="O89333" t="s">
        <v>15381</v>
      </c>
      <c r="P89333">
        <v>4850000</v>
      </c>
    </row>
    <row r="89334" spans="11:16" x14ac:dyDescent="0.3">
      <c r="K89334" t="s">
        <v>373286</v>
      </c>
      <c r="L89334" t="s">
        <v>373287</v>
      </c>
      <c r="M89334" t="s">
        <v>28</v>
      </c>
      <c r="O89334" t="s">
        <v>52711</v>
      </c>
    </row>
    <row r="89335" spans="11:16" x14ac:dyDescent="0.3">
      <c r="K89335" t="s">
        <v>373288</v>
      </c>
      <c r="L89335" t="s">
        <v>373289</v>
      </c>
      <c r="M89335" t="s">
        <v>52</v>
      </c>
      <c r="O89335" s="1">
        <v>36526</v>
      </c>
      <c r="P89335">
        <v>650000</v>
      </c>
    </row>
    <row r="89336" spans="11:16" x14ac:dyDescent="0.3">
      <c r="K89336" t="s">
        <v>373290</v>
      </c>
      <c r="L89336" t="s">
        <v>373291</v>
      </c>
      <c r="M89336" t="s">
        <v>190</v>
      </c>
      <c r="O89336" s="1">
        <v>41035</v>
      </c>
    </row>
    <row r="89337" spans="11:16" x14ac:dyDescent="0.3">
      <c r="K89337" t="s">
        <v>373292</v>
      </c>
      <c r="L89337" t="s">
        <v>373293</v>
      </c>
      <c r="M89337" t="s">
        <v>749</v>
      </c>
      <c r="O89337" t="s">
        <v>12469</v>
      </c>
      <c r="P89337">
        <v>8900000</v>
      </c>
    </row>
    <row r="89338" spans="11:16" x14ac:dyDescent="0.3">
      <c r="K89338" t="s">
        <v>373294</v>
      </c>
      <c r="L89338" t="s">
        <v>373295</v>
      </c>
      <c r="M89338" t="s">
        <v>28</v>
      </c>
      <c r="N89338" t="s">
        <v>40</v>
      </c>
      <c r="O89338" s="1">
        <v>39086</v>
      </c>
      <c r="P89338">
        <v>4002739</v>
      </c>
    </row>
    <row r="89339" spans="11:16" x14ac:dyDescent="0.3">
      <c r="K89339" t="s">
        <v>373294</v>
      </c>
      <c r="L89339" t="s">
        <v>373296</v>
      </c>
      <c r="M89339" t="s">
        <v>28</v>
      </c>
      <c r="N89339" t="s">
        <v>29</v>
      </c>
      <c r="O89339" s="1">
        <v>39451</v>
      </c>
      <c r="P89339">
        <v>3774989</v>
      </c>
    </row>
    <row r="89340" spans="11:16" x14ac:dyDescent="0.3">
      <c r="K89340" t="s">
        <v>373297</v>
      </c>
      <c r="L89340" t="s">
        <v>373298</v>
      </c>
      <c r="M89340" t="s">
        <v>749</v>
      </c>
      <c r="O89340" s="1">
        <v>41373</v>
      </c>
      <c r="P89340">
        <v>75000</v>
      </c>
    </row>
    <row r="89341" spans="11:16" x14ac:dyDescent="0.3">
      <c r="K89341" t="s">
        <v>373297</v>
      </c>
      <c r="L89341" t="s">
        <v>373299</v>
      </c>
      <c r="M89341" t="s">
        <v>749</v>
      </c>
      <c r="O89341" s="1">
        <v>41373</v>
      </c>
      <c r="P89341">
        <v>75000</v>
      </c>
    </row>
    <row r="89342" spans="11:16" x14ac:dyDescent="0.3">
      <c r="K89342" t="s">
        <v>373300</v>
      </c>
      <c r="L89342" t="s">
        <v>373301</v>
      </c>
      <c r="M89342" t="s">
        <v>749</v>
      </c>
      <c r="O89342" t="s">
        <v>5917</v>
      </c>
      <c r="P89342">
        <v>300000</v>
      </c>
    </row>
    <row r="89343" spans="11:16" x14ac:dyDescent="0.3">
      <c r="K89343" t="s">
        <v>373300</v>
      </c>
      <c r="L89343" t="s">
        <v>373302</v>
      </c>
      <c r="M89343" t="s">
        <v>28</v>
      </c>
      <c r="O89343" t="s">
        <v>23198</v>
      </c>
      <c r="P89343">
        <v>2650000</v>
      </c>
    </row>
    <row r="89344" spans="11:16" x14ac:dyDescent="0.3">
      <c r="K89344" t="s">
        <v>373303</v>
      </c>
      <c r="L89344" t="s">
        <v>373304</v>
      </c>
      <c r="M89344" t="s">
        <v>28</v>
      </c>
      <c r="N89344" t="s">
        <v>29</v>
      </c>
      <c r="O89344" t="s">
        <v>15023</v>
      </c>
      <c r="P89344">
        <v>85000000</v>
      </c>
    </row>
    <row r="89345" spans="11:16" x14ac:dyDescent="0.3">
      <c r="K89345" t="s">
        <v>373303</v>
      </c>
      <c r="L89345" t="s">
        <v>373305</v>
      </c>
      <c r="M89345" t="s">
        <v>28</v>
      </c>
      <c r="N89345" t="s">
        <v>493</v>
      </c>
      <c r="O89345" t="s">
        <v>9262</v>
      </c>
      <c r="P89345">
        <v>65000000</v>
      </c>
    </row>
    <row r="89346" spans="11:16" x14ac:dyDescent="0.3">
      <c r="K89346" t="s">
        <v>373306</v>
      </c>
      <c r="L89346" t="s">
        <v>373307</v>
      </c>
      <c r="M89346" t="s">
        <v>1537</v>
      </c>
      <c r="O89346" s="1">
        <v>40184</v>
      </c>
      <c r="P89346">
        <v>700000</v>
      </c>
    </row>
    <row r="89347" spans="11:16" x14ac:dyDescent="0.3">
      <c r="K89347" t="s">
        <v>373308</v>
      </c>
      <c r="L89347" t="s">
        <v>373309</v>
      </c>
      <c r="M89347" t="s">
        <v>91</v>
      </c>
      <c r="O89347" s="1">
        <v>42313</v>
      </c>
    </row>
    <row r="89348" spans="11:16" x14ac:dyDescent="0.3">
      <c r="K89348" t="s">
        <v>373310</v>
      </c>
      <c r="L89348" t="s">
        <v>373311</v>
      </c>
      <c r="M89348" t="s">
        <v>28</v>
      </c>
      <c r="N89348" t="s">
        <v>29</v>
      </c>
      <c r="O89348" t="s">
        <v>45909</v>
      </c>
      <c r="P89348">
        <v>14000000</v>
      </c>
    </row>
    <row r="89349" spans="11:16" x14ac:dyDescent="0.3">
      <c r="K89349" t="s">
        <v>373310</v>
      </c>
      <c r="L89349" t="s">
        <v>373312</v>
      </c>
      <c r="M89349" t="s">
        <v>28</v>
      </c>
      <c r="N89349" t="s">
        <v>40</v>
      </c>
      <c r="O89349" s="1">
        <v>37623</v>
      </c>
      <c r="P89349">
        <v>5000000</v>
      </c>
    </row>
    <row r="89350" spans="11:16" x14ac:dyDescent="0.3">
      <c r="K89350" t="s">
        <v>373313</v>
      </c>
      <c r="L89350" t="s">
        <v>373314</v>
      </c>
      <c r="M89350" t="s">
        <v>749</v>
      </c>
      <c r="O89350" t="s">
        <v>60</v>
      </c>
      <c r="P89350">
        <v>1600000</v>
      </c>
    </row>
    <row r="89351" spans="11:16" x14ac:dyDescent="0.3">
      <c r="K89351" t="s">
        <v>373315</v>
      </c>
      <c r="L89351" t="s">
        <v>373316</v>
      </c>
      <c r="M89351" t="s">
        <v>190</v>
      </c>
      <c r="O89351" t="s">
        <v>17044</v>
      </c>
      <c r="P89351">
        <v>109870</v>
      </c>
    </row>
    <row r="89352" spans="11:16" x14ac:dyDescent="0.3">
      <c r="K89352" t="s">
        <v>373317</v>
      </c>
      <c r="L89352" t="s">
        <v>373318</v>
      </c>
      <c r="M89352" t="s">
        <v>223</v>
      </c>
      <c r="O89352" t="s">
        <v>16598</v>
      </c>
      <c r="P89352">
        <v>1024999</v>
      </c>
    </row>
    <row r="89353" spans="11:16" x14ac:dyDescent="0.3">
      <c r="K89353" t="s">
        <v>373319</v>
      </c>
      <c r="L89353" t="s">
        <v>373320</v>
      </c>
      <c r="M89353" t="s">
        <v>28</v>
      </c>
      <c r="N89353" t="s">
        <v>493</v>
      </c>
      <c r="O89353" t="s">
        <v>373321</v>
      </c>
      <c r="P89353">
        <v>32000000</v>
      </c>
    </row>
    <row r="89354" spans="11:16" x14ac:dyDescent="0.3">
      <c r="K89354" t="s">
        <v>373319</v>
      </c>
      <c r="L89354" t="s">
        <v>373322</v>
      </c>
      <c r="M89354" t="s">
        <v>28</v>
      </c>
      <c r="N89354" t="s">
        <v>40</v>
      </c>
      <c r="O89354" s="1">
        <v>37438</v>
      </c>
      <c r="P89354">
        <v>5250000</v>
      </c>
    </row>
    <row r="89355" spans="11:16" x14ac:dyDescent="0.3">
      <c r="K89355" t="s">
        <v>373323</v>
      </c>
      <c r="L89355" t="s">
        <v>373324</v>
      </c>
      <c r="M89355" t="s">
        <v>190</v>
      </c>
      <c r="O89355" s="1">
        <v>42220</v>
      </c>
    </row>
    <row r="89356" spans="11:16" x14ac:dyDescent="0.3">
      <c r="K89356" t="s">
        <v>373325</v>
      </c>
      <c r="L89356" t="s">
        <v>373326</v>
      </c>
      <c r="M89356" t="s">
        <v>28</v>
      </c>
      <c r="N89356" t="s">
        <v>29</v>
      </c>
      <c r="O89356" t="s">
        <v>373327</v>
      </c>
      <c r="P89356">
        <v>11000000</v>
      </c>
    </row>
    <row r="89357" spans="11:16" x14ac:dyDescent="0.3">
      <c r="K89357" t="s">
        <v>373325</v>
      </c>
      <c r="L89357" t="s">
        <v>373328</v>
      </c>
      <c r="M89357" t="s">
        <v>28</v>
      </c>
      <c r="N89357" t="s">
        <v>40</v>
      </c>
      <c r="O89357" t="s">
        <v>373329</v>
      </c>
      <c r="P89357">
        <v>14200000</v>
      </c>
    </row>
    <row r="89358" spans="11:16" x14ac:dyDescent="0.3">
      <c r="K89358" t="s">
        <v>373330</v>
      </c>
      <c r="L89358" t="s">
        <v>373331</v>
      </c>
      <c r="M89358" t="s">
        <v>28</v>
      </c>
      <c r="N89358" t="s">
        <v>40</v>
      </c>
      <c r="O89358" t="s">
        <v>107995</v>
      </c>
      <c r="P89358">
        <v>4500000</v>
      </c>
    </row>
    <row r="89359" spans="11:16" x14ac:dyDescent="0.3">
      <c r="K89359" t="s">
        <v>373332</v>
      </c>
      <c r="L89359" t="s">
        <v>373333</v>
      </c>
      <c r="M89359" t="s">
        <v>28</v>
      </c>
      <c r="O89359" s="1">
        <v>40551</v>
      </c>
      <c r="P89359">
        <v>7202995</v>
      </c>
    </row>
    <row r="89360" spans="11:16" x14ac:dyDescent="0.3">
      <c r="K89360" t="s">
        <v>373332</v>
      </c>
      <c r="L89360" t="s">
        <v>373334</v>
      </c>
      <c r="M89360" t="s">
        <v>52</v>
      </c>
      <c r="O89360" s="1">
        <v>41284</v>
      </c>
      <c r="P89360">
        <v>139787</v>
      </c>
    </row>
    <row r="89361" spans="11:16" x14ac:dyDescent="0.3">
      <c r="K89361" t="s">
        <v>373332</v>
      </c>
      <c r="L89361" t="s">
        <v>373335</v>
      </c>
      <c r="M89361" t="s">
        <v>256</v>
      </c>
      <c r="O89361" s="1">
        <v>41765</v>
      </c>
      <c r="P89361">
        <v>1000000</v>
      </c>
    </row>
    <row r="89362" spans="11:16" x14ac:dyDescent="0.3">
      <c r="K89362" t="s">
        <v>373336</v>
      </c>
      <c r="L89362" t="s">
        <v>373337</v>
      </c>
      <c r="M89362" t="s">
        <v>28</v>
      </c>
      <c r="N89362" t="s">
        <v>40</v>
      </c>
      <c r="O89362" t="s">
        <v>40465</v>
      </c>
      <c r="P89362">
        <v>7100000</v>
      </c>
    </row>
    <row r="89363" spans="11:16" x14ac:dyDescent="0.3">
      <c r="K89363" t="s">
        <v>373336</v>
      </c>
      <c r="L89363" t="s">
        <v>373338</v>
      </c>
      <c r="M89363" t="s">
        <v>28</v>
      </c>
      <c r="N89363" t="s">
        <v>29</v>
      </c>
      <c r="O89363" t="s">
        <v>373339</v>
      </c>
      <c r="P89363">
        <v>14500000</v>
      </c>
    </row>
    <row r="89364" spans="11:16" x14ac:dyDescent="0.3">
      <c r="K89364" t="s">
        <v>373340</v>
      </c>
      <c r="L89364" t="s">
        <v>373341</v>
      </c>
      <c r="M89364" t="s">
        <v>28</v>
      </c>
      <c r="N89364" t="s">
        <v>40</v>
      </c>
      <c r="O89364" t="s">
        <v>25879</v>
      </c>
      <c r="P89364">
        <v>934059</v>
      </c>
    </row>
    <row r="89365" spans="11:16" x14ac:dyDescent="0.3">
      <c r="K89365" t="s">
        <v>373340</v>
      </c>
      <c r="L89365" t="s">
        <v>373342</v>
      </c>
      <c r="M89365" t="s">
        <v>28</v>
      </c>
      <c r="N89365" t="s">
        <v>29</v>
      </c>
      <c r="O89365" t="s">
        <v>45685</v>
      </c>
      <c r="P89365">
        <v>999999</v>
      </c>
    </row>
    <row r="89366" spans="11:16" x14ac:dyDescent="0.3">
      <c r="K89366" t="s">
        <v>373343</v>
      </c>
      <c r="L89366" t="s">
        <v>373344</v>
      </c>
      <c r="M89366" t="s">
        <v>28</v>
      </c>
      <c r="N89366" t="s">
        <v>40</v>
      </c>
      <c r="O89366" t="s">
        <v>46110</v>
      </c>
    </row>
    <row r="89367" spans="11:16" x14ac:dyDescent="0.3">
      <c r="K89367" t="s">
        <v>373345</v>
      </c>
      <c r="L89367" t="s">
        <v>373346</v>
      </c>
      <c r="M89367" t="s">
        <v>324</v>
      </c>
      <c r="O89367" s="1">
        <v>40909</v>
      </c>
    </row>
    <row r="89368" spans="11:16" x14ac:dyDescent="0.3">
      <c r="K89368" t="s">
        <v>373347</v>
      </c>
      <c r="L89368" t="s">
        <v>373348</v>
      </c>
      <c r="M89368" t="s">
        <v>52</v>
      </c>
      <c r="O89368" t="s">
        <v>805</v>
      </c>
      <c r="P89368">
        <v>2000000</v>
      </c>
    </row>
    <row r="89369" spans="11:16" x14ac:dyDescent="0.3">
      <c r="K89369" t="s">
        <v>373347</v>
      </c>
      <c r="L89369" t="s">
        <v>373349</v>
      </c>
      <c r="M89369" t="s">
        <v>52</v>
      </c>
      <c r="O89369" s="1">
        <v>35796</v>
      </c>
    </row>
    <row r="89370" spans="11:16" x14ac:dyDescent="0.3">
      <c r="K89370" t="s">
        <v>373347</v>
      </c>
      <c r="L89370" t="s">
        <v>373350</v>
      </c>
      <c r="M89370" t="s">
        <v>28</v>
      </c>
      <c r="N89370" t="s">
        <v>40</v>
      </c>
      <c r="O89370" s="1">
        <v>36170</v>
      </c>
      <c r="P89370">
        <v>4126788</v>
      </c>
    </row>
    <row r="89371" spans="11:16" x14ac:dyDescent="0.3">
      <c r="K89371" t="s">
        <v>373351</v>
      </c>
      <c r="L89371" t="s">
        <v>373352</v>
      </c>
      <c r="M89371" t="s">
        <v>28</v>
      </c>
      <c r="N89371" t="s">
        <v>40</v>
      </c>
      <c r="O89371" t="s">
        <v>64893</v>
      </c>
      <c r="P89371">
        <v>4000000</v>
      </c>
    </row>
    <row r="89372" spans="11:16" x14ac:dyDescent="0.3">
      <c r="K89372" t="s">
        <v>373351</v>
      </c>
      <c r="L89372" t="s">
        <v>373353</v>
      </c>
      <c r="M89372" t="s">
        <v>28</v>
      </c>
      <c r="N89372" t="s">
        <v>29</v>
      </c>
      <c r="O89372" t="s">
        <v>4280</v>
      </c>
      <c r="P89372">
        <v>18000000</v>
      </c>
    </row>
    <row r="89373" spans="11:16" x14ac:dyDescent="0.3">
      <c r="K89373" t="s">
        <v>373351</v>
      </c>
      <c r="L89373" t="s">
        <v>373354</v>
      </c>
      <c r="M89373" t="s">
        <v>52</v>
      </c>
      <c r="O89373" s="1">
        <v>40552</v>
      </c>
      <c r="P89373">
        <v>1600000</v>
      </c>
    </row>
    <row r="89374" spans="11:16" x14ac:dyDescent="0.3">
      <c r="K89374" t="s">
        <v>373355</v>
      </c>
      <c r="L89374" t="s">
        <v>373356</v>
      </c>
      <c r="M89374" t="s">
        <v>324</v>
      </c>
      <c r="O89374" t="s">
        <v>33006</v>
      </c>
      <c r="P89374">
        <v>3000000</v>
      </c>
    </row>
    <row r="89375" spans="11:16" x14ac:dyDescent="0.3">
      <c r="K89375" t="s">
        <v>373357</v>
      </c>
      <c r="L89375" t="s">
        <v>373358</v>
      </c>
      <c r="M89375" t="s">
        <v>324</v>
      </c>
      <c r="O89375" s="1">
        <v>41276</v>
      </c>
      <c r="P89375">
        <v>540000</v>
      </c>
    </row>
    <row r="89376" spans="11:16" x14ac:dyDescent="0.3">
      <c r="K89376" t="s">
        <v>373357</v>
      </c>
      <c r="L89376" t="s">
        <v>373359</v>
      </c>
      <c r="M89376" t="s">
        <v>52</v>
      </c>
      <c r="O89376" t="s">
        <v>805</v>
      </c>
      <c r="P89376">
        <v>2000000</v>
      </c>
    </row>
    <row r="89377" spans="11:16" x14ac:dyDescent="0.3">
      <c r="K89377" t="s">
        <v>373360</v>
      </c>
      <c r="L89377" t="s">
        <v>373361</v>
      </c>
      <c r="M89377" t="s">
        <v>28</v>
      </c>
      <c r="N89377" t="s">
        <v>40</v>
      </c>
      <c r="O89377" s="1">
        <v>39820</v>
      </c>
      <c r="P89377">
        <v>1000000</v>
      </c>
    </row>
    <row r="89378" spans="11:16" x14ac:dyDescent="0.3">
      <c r="K89378" t="s">
        <v>373360</v>
      </c>
      <c r="L89378" t="s">
        <v>373362</v>
      </c>
      <c r="M89378" t="s">
        <v>749</v>
      </c>
      <c r="O89378" s="1">
        <v>40187</v>
      </c>
      <c r="P89378">
        <v>500000</v>
      </c>
    </row>
    <row r="89379" spans="11:16" x14ac:dyDescent="0.3">
      <c r="K89379" t="s">
        <v>373360</v>
      </c>
      <c r="L89379" t="s">
        <v>373363</v>
      </c>
      <c r="M89379" t="s">
        <v>28</v>
      </c>
      <c r="N89379" t="s">
        <v>29</v>
      </c>
      <c r="O89379" s="1">
        <v>40183</v>
      </c>
      <c r="P89379">
        <v>12000000</v>
      </c>
    </row>
    <row r="89380" spans="11:16" x14ac:dyDescent="0.3">
      <c r="K89380" t="s">
        <v>373364</v>
      </c>
      <c r="L89380" t="s">
        <v>373365</v>
      </c>
      <c r="M89380" t="s">
        <v>28</v>
      </c>
      <c r="N89380" t="s">
        <v>40</v>
      </c>
      <c r="O89380" s="1">
        <v>41735</v>
      </c>
      <c r="P89380">
        <v>4000000</v>
      </c>
    </row>
    <row r="89381" spans="11:16" x14ac:dyDescent="0.3">
      <c r="K89381" t="s">
        <v>373364</v>
      </c>
      <c r="L89381" t="s">
        <v>373366</v>
      </c>
      <c r="M89381" t="s">
        <v>28</v>
      </c>
      <c r="O89381" s="1">
        <v>42016</v>
      </c>
      <c r="P89381">
        <v>450000</v>
      </c>
    </row>
    <row r="89382" spans="11:16" x14ac:dyDescent="0.3">
      <c r="K89382" t="s">
        <v>373367</v>
      </c>
      <c r="L89382" t="s">
        <v>373368</v>
      </c>
      <c r="M89382" t="s">
        <v>52</v>
      </c>
      <c r="O89382" s="1">
        <v>39448</v>
      </c>
      <c r="P89382">
        <v>250000</v>
      </c>
    </row>
    <row r="89383" spans="11:16" x14ac:dyDescent="0.3">
      <c r="K89383" t="s">
        <v>373367</v>
      </c>
      <c r="L89383" t="s">
        <v>373369</v>
      </c>
      <c r="M89383" t="s">
        <v>324</v>
      </c>
      <c r="O89383" s="1">
        <v>40851</v>
      </c>
      <c r="P89383">
        <v>250000</v>
      </c>
    </row>
    <row r="89384" spans="11:16" x14ac:dyDescent="0.3">
      <c r="K89384" t="s">
        <v>373367</v>
      </c>
      <c r="L89384" t="s">
        <v>373370</v>
      </c>
      <c r="M89384" t="s">
        <v>324</v>
      </c>
      <c r="O89384" s="1">
        <v>40490</v>
      </c>
      <c r="P89384">
        <v>150000</v>
      </c>
    </row>
    <row r="89385" spans="11:16" x14ac:dyDescent="0.3">
      <c r="K89385" t="s">
        <v>373371</v>
      </c>
      <c r="L89385" t="s">
        <v>373372</v>
      </c>
      <c r="M89385" t="s">
        <v>52</v>
      </c>
      <c r="O89385" t="s">
        <v>14791</v>
      </c>
      <c r="P89385">
        <v>20250</v>
      </c>
    </row>
    <row r="89386" spans="11:16" x14ac:dyDescent="0.3">
      <c r="K89386" t="s">
        <v>373371</v>
      </c>
      <c r="L89386" t="s">
        <v>373373</v>
      </c>
      <c r="M89386" t="s">
        <v>52</v>
      </c>
      <c r="O89386" s="1">
        <v>41286</v>
      </c>
      <c r="P89386">
        <v>20385</v>
      </c>
    </row>
    <row r="89387" spans="11:16" x14ac:dyDescent="0.3">
      <c r="K89387" t="s">
        <v>373374</v>
      </c>
      <c r="L89387" t="s">
        <v>373375</v>
      </c>
      <c r="M89387" t="s">
        <v>28</v>
      </c>
      <c r="N89387" t="s">
        <v>40</v>
      </c>
      <c r="O89387" t="s">
        <v>104127</v>
      </c>
    </row>
    <row r="89388" spans="11:16" x14ac:dyDescent="0.3">
      <c r="K89388" t="s">
        <v>373376</v>
      </c>
      <c r="L89388" t="s">
        <v>373377</v>
      </c>
      <c r="M89388" t="s">
        <v>28</v>
      </c>
      <c r="O89388" s="1">
        <v>38353</v>
      </c>
      <c r="P89388">
        <v>8500000</v>
      </c>
    </row>
    <row r="89389" spans="11:16" x14ac:dyDescent="0.3">
      <c r="K89389" t="s">
        <v>373376</v>
      </c>
      <c r="L89389" t="s">
        <v>373378</v>
      </c>
      <c r="M89389" t="s">
        <v>28</v>
      </c>
      <c r="O89389" t="s">
        <v>10744</v>
      </c>
      <c r="P89389">
        <v>20000000</v>
      </c>
    </row>
    <row r="89390" spans="11:16" x14ac:dyDescent="0.3">
      <c r="K89390" t="s">
        <v>373379</v>
      </c>
      <c r="L89390" t="s">
        <v>373380</v>
      </c>
      <c r="M89390" t="s">
        <v>28</v>
      </c>
      <c r="N89390" t="s">
        <v>29</v>
      </c>
      <c r="O89390" s="1">
        <v>41312</v>
      </c>
      <c r="P89390">
        <v>15000000</v>
      </c>
    </row>
    <row r="89391" spans="11:16" x14ac:dyDescent="0.3">
      <c r="K89391" t="s">
        <v>373379</v>
      </c>
      <c r="L89391" t="s">
        <v>373381</v>
      </c>
      <c r="M89391" t="s">
        <v>28</v>
      </c>
      <c r="N89391" t="s">
        <v>29</v>
      </c>
      <c r="O89391" t="s">
        <v>3398</v>
      </c>
      <c r="P89391">
        <v>1000000</v>
      </c>
    </row>
    <row r="89392" spans="11:16" x14ac:dyDescent="0.3">
      <c r="K89392" t="s">
        <v>373382</v>
      </c>
      <c r="L89392" t="s">
        <v>373383</v>
      </c>
      <c r="M89392" t="s">
        <v>28</v>
      </c>
      <c r="N89392" t="s">
        <v>40</v>
      </c>
      <c r="O89392" s="1">
        <v>40549</v>
      </c>
      <c r="P89392">
        <v>2870058</v>
      </c>
    </row>
    <row r="89393" spans="11:16" x14ac:dyDescent="0.3">
      <c r="K89393" t="s">
        <v>373382</v>
      </c>
      <c r="L89393" t="s">
        <v>373384</v>
      </c>
      <c r="M89393" t="s">
        <v>28</v>
      </c>
      <c r="N89393" t="s">
        <v>29</v>
      </c>
      <c r="O89393" s="1">
        <v>41222</v>
      </c>
      <c r="P89393">
        <v>12787000</v>
      </c>
    </row>
    <row r="89394" spans="11:16" x14ac:dyDescent="0.3">
      <c r="K89394" t="s">
        <v>373382</v>
      </c>
      <c r="L89394" t="s">
        <v>373385</v>
      </c>
      <c r="M89394" t="s">
        <v>28</v>
      </c>
      <c r="N89394" t="s">
        <v>1189</v>
      </c>
      <c r="O89394" s="1">
        <v>42310</v>
      </c>
      <c r="P89394">
        <v>115000000</v>
      </c>
    </row>
    <row r="89395" spans="11:16" x14ac:dyDescent="0.3">
      <c r="K89395" t="s">
        <v>373382</v>
      </c>
      <c r="L89395" t="s">
        <v>373386</v>
      </c>
      <c r="M89395" t="s">
        <v>28</v>
      </c>
      <c r="N89395" t="s">
        <v>493</v>
      </c>
      <c r="O89395" t="s">
        <v>49854</v>
      </c>
      <c r="P89395">
        <v>20641160</v>
      </c>
    </row>
    <row r="89396" spans="11:16" x14ac:dyDescent="0.3">
      <c r="K89396" t="s">
        <v>373387</v>
      </c>
      <c r="L89396" t="s">
        <v>373388</v>
      </c>
      <c r="M89396" t="s">
        <v>28</v>
      </c>
      <c r="N89396" t="s">
        <v>29</v>
      </c>
      <c r="O89396" s="1">
        <v>41650</v>
      </c>
      <c r="P89396">
        <v>6</v>
      </c>
    </row>
    <row r="89397" spans="11:16" x14ac:dyDescent="0.3">
      <c r="K89397" t="s">
        <v>373389</v>
      </c>
      <c r="L89397" t="s">
        <v>373390</v>
      </c>
      <c r="M89397" t="s">
        <v>28</v>
      </c>
      <c r="N89397" t="s">
        <v>40</v>
      </c>
      <c r="O89397" s="1">
        <v>42249</v>
      </c>
      <c r="P89397">
        <v>5000000</v>
      </c>
    </row>
    <row r="89398" spans="11:16" x14ac:dyDescent="0.3">
      <c r="K89398" t="s">
        <v>373391</v>
      </c>
      <c r="L89398" t="s">
        <v>373392</v>
      </c>
      <c r="M89398" t="s">
        <v>28</v>
      </c>
      <c r="O89398" s="1">
        <v>40886</v>
      </c>
      <c r="P89398">
        <v>524000</v>
      </c>
    </row>
    <row r="89399" spans="11:16" x14ac:dyDescent="0.3">
      <c r="K89399" t="s">
        <v>373391</v>
      </c>
      <c r="L89399" t="s">
        <v>373393</v>
      </c>
      <c r="M89399" t="s">
        <v>28</v>
      </c>
      <c r="O89399" t="s">
        <v>1663</v>
      </c>
      <c r="P89399">
        <v>6939969</v>
      </c>
    </row>
    <row r="89400" spans="11:16" x14ac:dyDescent="0.3">
      <c r="K89400" t="s">
        <v>373394</v>
      </c>
      <c r="L89400" t="s">
        <v>373395</v>
      </c>
      <c r="M89400" t="s">
        <v>52</v>
      </c>
      <c r="O89400" s="1">
        <v>41651</v>
      </c>
    </row>
    <row r="89401" spans="11:16" x14ac:dyDescent="0.3">
      <c r="K89401" t="s">
        <v>373396</v>
      </c>
      <c r="L89401" t="s">
        <v>373397</v>
      </c>
      <c r="M89401" t="s">
        <v>28</v>
      </c>
      <c r="O89401" t="s">
        <v>47269</v>
      </c>
      <c r="P89401">
        <v>981078</v>
      </c>
    </row>
    <row r="89402" spans="11:16" x14ac:dyDescent="0.3">
      <c r="K89402" t="s">
        <v>373398</v>
      </c>
      <c r="L89402" t="s">
        <v>373399</v>
      </c>
      <c r="M89402" t="s">
        <v>223</v>
      </c>
      <c r="O89402" s="1">
        <v>42011</v>
      </c>
      <c r="P89402">
        <v>250000</v>
      </c>
    </row>
    <row r="89403" spans="11:16" x14ac:dyDescent="0.3">
      <c r="K89403" t="s">
        <v>373400</v>
      </c>
      <c r="L89403" t="s">
        <v>373401</v>
      </c>
      <c r="M89403" t="s">
        <v>52</v>
      </c>
      <c r="O89403" t="s">
        <v>15694</v>
      </c>
    </row>
    <row r="89404" spans="11:16" x14ac:dyDescent="0.3">
      <c r="K89404" t="s">
        <v>373402</v>
      </c>
      <c r="L89404" t="s">
        <v>373403</v>
      </c>
      <c r="M89404" t="s">
        <v>52</v>
      </c>
      <c r="O89404" t="s">
        <v>7794</v>
      </c>
      <c r="P89404">
        <v>1500000</v>
      </c>
    </row>
    <row r="89405" spans="11:16" x14ac:dyDescent="0.3">
      <c r="K89405" t="s">
        <v>373402</v>
      </c>
      <c r="L89405" t="s">
        <v>373404</v>
      </c>
      <c r="M89405" t="s">
        <v>28</v>
      </c>
      <c r="N89405" t="s">
        <v>40</v>
      </c>
      <c r="O89405" s="1">
        <v>42046</v>
      </c>
      <c r="P89405">
        <v>3500000</v>
      </c>
    </row>
    <row r="89406" spans="11:16" x14ac:dyDescent="0.3">
      <c r="K89406" t="s">
        <v>373405</v>
      </c>
      <c r="L89406" t="s">
        <v>373406</v>
      </c>
      <c r="M89406" t="s">
        <v>91</v>
      </c>
      <c r="O89406" s="1">
        <v>41317</v>
      </c>
      <c r="P89406">
        <v>67867</v>
      </c>
    </row>
    <row r="89407" spans="11:16" x14ac:dyDescent="0.3">
      <c r="K89407" t="s">
        <v>373405</v>
      </c>
      <c r="L89407" t="s">
        <v>373407</v>
      </c>
      <c r="M89407" t="s">
        <v>52</v>
      </c>
      <c r="O89407" t="s">
        <v>58855</v>
      </c>
      <c r="P89407">
        <v>40000</v>
      </c>
    </row>
    <row r="89408" spans="11:16" x14ac:dyDescent="0.3">
      <c r="K89408" t="s">
        <v>373408</v>
      </c>
      <c r="L89408" t="s">
        <v>373409</v>
      </c>
      <c r="M89408" t="s">
        <v>52</v>
      </c>
      <c r="O89408" t="s">
        <v>61869</v>
      </c>
      <c r="P89408">
        <v>587500</v>
      </c>
    </row>
    <row r="89409" spans="11:16" x14ac:dyDescent="0.3">
      <c r="K89409" t="s">
        <v>373410</v>
      </c>
      <c r="L89409" t="s">
        <v>373411</v>
      </c>
      <c r="M89409" t="s">
        <v>28</v>
      </c>
      <c r="O89409" t="s">
        <v>10339</v>
      </c>
      <c r="P89409">
        <v>216000</v>
      </c>
    </row>
    <row r="89410" spans="11:16" x14ac:dyDescent="0.3">
      <c r="K89410" t="s">
        <v>373412</v>
      </c>
      <c r="L89410" t="s">
        <v>373413</v>
      </c>
      <c r="M89410" t="s">
        <v>52</v>
      </c>
      <c r="O89410" t="s">
        <v>15352</v>
      </c>
    </row>
    <row r="89411" spans="11:16" x14ac:dyDescent="0.3">
      <c r="K89411" t="s">
        <v>373412</v>
      </c>
      <c r="L89411" t="s">
        <v>373414</v>
      </c>
      <c r="M89411" t="s">
        <v>52</v>
      </c>
      <c r="O89411" t="s">
        <v>2302</v>
      </c>
      <c r="P89411">
        <v>1700000</v>
      </c>
    </row>
    <row r="89412" spans="11:16" x14ac:dyDescent="0.3">
      <c r="K89412" t="s">
        <v>373415</v>
      </c>
      <c r="L89412" t="s">
        <v>373416</v>
      </c>
      <c r="M89412" t="s">
        <v>28</v>
      </c>
      <c r="O89412" s="1">
        <v>42157</v>
      </c>
      <c r="P89412">
        <v>550000</v>
      </c>
    </row>
    <row r="89413" spans="11:16" x14ac:dyDescent="0.3">
      <c r="K89413" t="s">
        <v>373417</v>
      </c>
      <c r="L89413" t="s">
        <v>373418</v>
      </c>
      <c r="M89413" t="s">
        <v>52</v>
      </c>
      <c r="O89413" t="s">
        <v>36333</v>
      </c>
    </row>
    <row r="89414" spans="11:16" x14ac:dyDescent="0.3">
      <c r="K89414" t="s">
        <v>373419</v>
      </c>
      <c r="L89414" t="s">
        <v>373420</v>
      </c>
      <c r="M89414" t="s">
        <v>190</v>
      </c>
      <c r="O89414" s="1">
        <v>40424</v>
      </c>
    </row>
    <row r="89415" spans="11:16" x14ac:dyDescent="0.3">
      <c r="K89415" t="s">
        <v>373421</v>
      </c>
      <c r="L89415" t="s">
        <v>373422</v>
      </c>
      <c r="M89415" t="s">
        <v>1836</v>
      </c>
      <c r="O89415" s="1">
        <v>41282</v>
      </c>
      <c r="P89415">
        <v>1200000</v>
      </c>
    </row>
    <row r="89416" spans="11:16" x14ac:dyDescent="0.3">
      <c r="K89416" t="s">
        <v>373421</v>
      </c>
      <c r="L89416" t="s">
        <v>373423</v>
      </c>
      <c r="M89416" t="s">
        <v>28</v>
      </c>
      <c r="O89416" t="s">
        <v>56654</v>
      </c>
      <c r="P89416">
        <v>1142500</v>
      </c>
    </row>
    <row r="89417" spans="11:16" x14ac:dyDescent="0.3">
      <c r="K89417" t="s">
        <v>373424</v>
      </c>
      <c r="L89417" t="s">
        <v>373425</v>
      </c>
      <c r="M89417" t="s">
        <v>28</v>
      </c>
      <c r="O89417" t="s">
        <v>121263</v>
      </c>
      <c r="P89417">
        <v>145000000</v>
      </c>
    </row>
    <row r="89418" spans="11:16" x14ac:dyDescent="0.3">
      <c r="K89418" t="s">
        <v>373426</v>
      </c>
      <c r="L89418" t="s">
        <v>373427</v>
      </c>
      <c r="M89418" t="s">
        <v>28</v>
      </c>
      <c r="O89418" t="s">
        <v>24204</v>
      </c>
      <c r="P89418">
        <v>62000000</v>
      </c>
    </row>
    <row r="89419" spans="11:16" x14ac:dyDescent="0.3">
      <c r="K89419" t="s">
        <v>373428</v>
      </c>
      <c r="L89419" t="s">
        <v>373429</v>
      </c>
      <c r="M89419" t="s">
        <v>28</v>
      </c>
      <c r="O89419" t="s">
        <v>20039</v>
      </c>
      <c r="P89419">
        <v>18215562</v>
      </c>
    </row>
    <row r="89420" spans="11:16" x14ac:dyDescent="0.3">
      <c r="K89420" t="s">
        <v>373430</v>
      </c>
      <c r="L89420" t="s">
        <v>373431</v>
      </c>
      <c r="M89420" t="s">
        <v>233</v>
      </c>
      <c r="O89420" t="s">
        <v>10796</v>
      </c>
    </row>
    <row r="89421" spans="11:16" x14ac:dyDescent="0.3">
      <c r="K89421" t="s">
        <v>373432</v>
      </c>
      <c r="L89421" t="s">
        <v>373433</v>
      </c>
      <c r="M89421" t="s">
        <v>91</v>
      </c>
      <c r="O89421" t="s">
        <v>787</v>
      </c>
    </row>
    <row r="89422" spans="11:16" x14ac:dyDescent="0.3">
      <c r="K89422" t="s">
        <v>373434</v>
      </c>
      <c r="L89422" t="s">
        <v>373435</v>
      </c>
      <c r="M89422" t="s">
        <v>28</v>
      </c>
      <c r="N89422" t="s">
        <v>40</v>
      </c>
      <c r="O89422" t="s">
        <v>357106</v>
      </c>
    </row>
    <row r="89423" spans="11:16" x14ac:dyDescent="0.3">
      <c r="K89423" t="s">
        <v>373434</v>
      </c>
      <c r="L89423" t="s">
        <v>373436</v>
      </c>
      <c r="M89423" t="s">
        <v>28</v>
      </c>
      <c r="O89423" s="1">
        <v>40303</v>
      </c>
      <c r="P89423">
        <v>370561</v>
      </c>
    </row>
    <row r="89424" spans="11:16" x14ac:dyDescent="0.3">
      <c r="K89424" t="s">
        <v>373437</v>
      </c>
      <c r="L89424" t="s">
        <v>373438</v>
      </c>
      <c r="M89424" t="s">
        <v>28</v>
      </c>
      <c r="N89424" t="s">
        <v>40</v>
      </c>
      <c r="O89424" s="1">
        <v>40339</v>
      </c>
    </row>
    <row r="89425" spans="11:16" x14ac:dyDescent="0.3">
      <c r="K89425" t="s">
        <v>373439</v>
      </c>
      <c r="L89425" t="s">
        <v>373440</v>
      </c>
      <c r="M89425" t="s">
        <v>28</v>
      </c>
      <c r="O89425" t="s">
        <v>9833</v>
      </c>
      <c r="P89425">
        <v>650998</v>
      </c>
    </row>
    <row r="89426" spans="11:16" x14ac:dyDescent="0.3">
      <c r="K89426" t="s">
        <v>373441</v>
      </c>
      <c r="L89426" t="s">
        <v>373442</v>
      </c>
      <c r="M89426" t="s">
        <v>28</v>
      </c>
      <c r="O89426" t="s">
        <v>3056</v>
      </c>
      <c r="P89426">
        <v>6339385</v>
      </c>
    </row>
    <row r="89427" spans="11:16" x14ac:dyDescent="0.3">
      <c r="K89427" t="s">
        <v>373443</v>
      </c>
      <c r="L89427" t="s">
        <v>373444</v>
      </c>
      <c r="M89427" t="s">
        <v>324</v>
      </c>
      <c r="O89427" t="s">
        <v>6712</v>
      </c>
      <c r="P89427">
        <v>696864</v>
      </c>
    </row>
    <row r="89428" spans="11:16" x14ac:dyDescent="0.3">
      <c r="K89428" t="s">
        <v>373445</v>
      </c>
      <c r="L89428" t="s">
        <v>373446</v>
      </c>
      <c r="M89428" t="s">
        <v>256</v>
      </c>
      <c r="O89428" s="1">
        <v>42339</v>
      </c>
      <c r="P89428">
        <v>4000000</v>
      </c>
    </row>
    <row r="89429" spans="11:16" x14ac:dyDescent="0.3">
      <c r="K89429" t="s">
        <v>373445</v>
      </c>
      <c r="L89429" t="s">
        <v>373447</v>
      </c>
      <c r="M89429" t="s">
        <v>28</v>
      </c>
      <c r="O89429" t="s">
        <v>3455</v>
      </c>
      <c r="P89429">
        <v>658703</v>
      </c>
    </row>
    <row r="89430" spans="11:16" x14ac:dyDescent="0.3">
      <c r="K89430" t="s">
        <v>373448</v>
      </c>
      <c r="L89430" t="s">
        <v>373449</v>
      </c>
      <c r="M89430" t="s">
        <v>52</v>
      </c>
      <c r="O89430" s="1">
        <v>41426</v>
      </c>
      <c r="P89430">
        <v>390360</v>
      </c>
    </row>
    <row r="89431" spans="11:16" x14ac:dyDescent="0.3">
      <c r="K89431" t="s">
        <v>373450</v>
      </c>
      <c r="L89431" t="s">
        <v>373451</v>
      </c>
      <c r="M89431" t="s">
        <v>324</v>
      </c>
      <c r="O89431" s="1">
        <v>40554</v>
      </c>
      <c r="P89431">
        <v>355000</v>
      </c>
    </row>
    <row r="89432" spans="11:16" x14ac:dyDescent="0.3">
      <c r="K89432" t="s">
        <v>373450</v>
      </c>
      <c r="L89432" t="s">
        <v>373452</v>
      </c>
      <c r="M89432" t="s">
        <v>52</v>
      </c>
      <c r="O89432" s="1">
        <v>40187</v>
      </c>
      <c r="P89432">
        <v>167000</v>
      </c>
    </row>
    <row r="89433" spans="11:16" x14ac:dyDescent="0.3">
      <c r="K89433" t="s">
        <v>373450</v>
      </c>
      <c r="L89433" t="s">
        <v>373453</v>
      </c>
      <c r="M89433" t="s">
        <v>28</v>
      </c>
      <c r="N89433" t="s">
        <v>40</v>
      </c>
      <c r="O89433" t="s">
        <v>632</v>
      </c>
      <c r="P89433">
        <v>2000000</v>
      </c>
    </row>
    <row r="89434" spans="11:16" x14ac:dyDescent="0.3">
      <c r="K89434" t="s">
        <v>373450</v>
      </c>
      <c r="L89434" t="s">
        <v>373454</v>
      </c>
      <c r="M89434" t="s">
        <v>28</v>
      </c>
      <c r="N89434" t="s">
        <v>40</v>
      </c>
      <c r="O89434" s="1">
        <v>40916</v>
      </c>
      <c r="P89434">
        <v>2000000</v>
      </c>
    </row>
    <row r="89435" spans="11:16" x14ac:dyDescent="0.3">
      <c r="K89435" t="s">
        <v>373455</v>
      </c>
      <c r="L89435" t="s">
        <v>373456</v>
      </c>
      <c r="M89435" t="s">
        <v>28</v>
      </c>
      <c r="O89435" s="1">
        <v>40181</v>
      </c>
    </row>
    <row r="89436" spans="11:16" x14ac:dyDescent="0.3">
      <c r="K89436" t="s">
        <v>373457</v>
      </c>
      <c r="L89436" t="s">
        <v>373458</v>
      </c>
      <c r="M89436" t="s">
        <v>52</v>
      </c>
      <c r="O89436" s="1">
        <v>42257</v>
      </c>
      <c r="P89436">
        <v>1400000</v>
      </c>
    </row>
    <row r="89437" spans="11:16" x14ac:dyDescent="0.3">
      <c r="K89437" t="s">
        <v>373457</v>
      </c>
      <c r="L89437" t="s">
        <v>373459</v>
      </c>
      <c r="M89437" t="s">
        <v>52</v>
      </c>
      <c r="O89437" t="s">
        <v>17200</v>
      </c>
      <c r="P89437">
        <v>1800000</v>
      </c>
    </row>
    <row r="89438" spans="11:16" x14ac:dyDescent="0.3">
      <c r="K89438" t="s">
        <v>373460</v>
      </c>
      <c r="L89438" t="s">
        <v>373461</v>
      </c>
      <c r="M89438" t="s">
        <v>28</v>
      </c>
      <c r="O89438" t="s">
        <v>16720</v>
      </c>
      <c r="P89438">
        <v>10700000</v>
      </c>
    </row>
    <row r="89439" spans="11:16" x14ac:dyDescent="0.3">
      <c r="K89439" t="s">
        <v>373462</v>
      </c>
      <c r="L89439" t="s">
        <v>373463</v>
      </c>
      <c r="M89439" t="s">
        <v>28</v>
      </c>
      <c r="N89439" t="s">
        <v>40</v>
      </c>
      <c r="O89439" t="s">
        <v>16218</v>
      </c>
      <c r="P89439">
        <v>3890000</v>
      </c>
    </row>
    <row r="89440" spans="11:16" x14ac:dyDescent="0.3">
      <c r="K89440" t="s">
        <v>373464</v>
      </c>
      <c r="L89440" t="s">
        <v>373465</v>
      </c>
      <c r="M89440" t="s">
        <v>52</v>
      </c>
      <c r="O89440" t="s">
        <v>5765</v>
      </c>
      <c r="P89440">
        <v>2000000</v>
      </c>
    </row>
    <row r="89441" spans="11:16" x14ac:dyDescent="0.3">
      <c r="K89441" t="s">
        <v>373466</v>
      </c>
      <c r="L89441" t="s">
        <v>373467</v>
      </c>
      <c r="M89441" t="s">
        <v>52</v>
      </c>
      <c r="O89441" s="1">
        <v>41646</v>
      </c>
      <c r="P89441">
        <v>249304</v>
      </c>
    </row>
    <row r="89442" spans="11:16" x14ac:dyDescent="0.3">
      <c r="K89442" t="s">
        <v>373468</v>
      </c>
      <c r="L89442" t="s">
        <v>373469</v>
      </c>
      <c r="M89442" t="s">
        <v>28</v>
      </c>
      <c r="N89442" t="s">
        <v>493</v>
      </c>
      <c r="O89442" t="s">
        <v>94602</v>
      </c>
      <c r="P89442">
        <v>10000000</v>
      </c>
    </row>
    <row r="89443" spans="11:16" x14ac:dyDescent="0.3">
      <c r="K89443" t="s">
        <v>373468</v>
      </c>
      <c r="L89443" t="s">
        <v>373470</v>
      </c>
      <c r="M89443" t="s">
        <v>28</v>
      </c>
      <c r="N89443" t="s">
        <v>29</v>
      </c>
      <c r="O89443" s="1">
        <v>38364</v>
      </c>
      <c r="P89443">
        <v>7500000</v>
      </c>
    </row>
    <row r="89444" spans="11:16" x14ac:dyDescent="0.3">
      <c r="K89444" t="s">
        <v>373468</v>
      </c>
      <c r="L89444" t="s">
        <v>373471</v>
      </c>
      <c r="M89444" t="s">
        <v>28</v>
      </c>
      <c r="N89444" t="s">
        <v>29</v>
      </c>
      <c r="O89444" s="1">
        <v>39451</v>
      </c>
      <c r="P89444">
        <v>20000000</v>
      </c>
    </row>
    <row r="89445" spans="11:16" x14ac:dyDescent="0.3">
      <c r="K89445" t="s">
        <v>373472</v>
      </c>
      <c r="L89445" t="s">
        <v>373473</v>
      </c>
      <c r="M89445" t="s">
        <v>28</v>
      </c>
      <c r="N89445" t="s">
        <v>29</v>
      </c>
      <c r="O89445" s="1">
        <v>42005</v>
      </c>
      <c r="P89445">
        <v>20000000</v>
      </c>
    </row>
    <row r="89446" spans="11:16" x14ac:dyDescent="0.3">
      <c r="K89446" t="s">
        <v>373472</v>
      </c>
      <c r="L89446" t="s">
        <v>373474</v>
      </c>
      <c r="M89446" t="s">
        <v>28</v>
      </c>
      <c r="N89446" t="s">
        <v>40</v>
      </c>
      <c r="O89446" s="1">
        <v>41277</v>
      </c>
      <c r="P89446">
        <v>8500000</v>
      </c>
    </row>
    <row r="89447" spans="11:16" x14ac:dyDescent="0.3">
      <c r="K89447" t="s">
        <v>373475</v>
      </c>
      <c r="L89447" t="s">
        <v>373476</v>
      </c>
      <c r="M89447" t="s">
        <v>28</v>
      </c>
      <c r="O89447" s="1">
        <v>41860</v>
      </c>
    </row>
    <row r="89448" spans="11:16" x14ac:dyDescent="0.3">
      <c r="K89448" t="s">
        <v>373477</v>
      </c>
      <c r="L89448" t="s">
        <v>373478</v>
      </c>
      <c r="M89448" t="s">
        <v>28</v>
      </c>
      <c r="O89448" t="s">
        <v>4939</v>
      </c>
      <c r="P89448">
        <v>623000</v>
      </c>
    </row>
    <row r="89449" spans="11:16" x14ac:dyDescent="0.3">
      <c r="K89449" t="s">
        <v>373477</v>
      </c>
      <c r="L89449" t="s">
        <v>373479</v>
      </c>
      <c r="M89449" t="s">
        <v>28</v>
      </c>
      <c r="O89449" s="1">
        <v>40341</v>
      </c>
      <c r="P89449">
        <v>104200</v>
      </c>
    </row>
    <row r="89450" spans="11:16" x14ac:dyDescent="0.3">
      <c r="K89450" t="s">
        <v>373477</v>
      </c>
      <c r="L89450" t="s">
        <v>373480</v>
      </c>
      <c r="M89450" t="s">
        <v>28</v>
      </c>
      <c r="O89450" s="1">
        <v>40123</v>
      </c>
      <c r="P89450">
        <v>75000</v>
      </c>
    </row>
    <row r="89451" spans="11:16" x14ac:dyDescent="0.3">
      <c r="K89451" t="s">
        <v>373481</v>
      </c>
      <c r="L89451" t="s">
        <v>373482</v>
      </c>
      <c r="M89451" t="s">
        <v>52</v>
      </c>
      <c r="O89451" s="1">
        <v>39087</v>
      </c>
    </row>
    <row r="89452" spans="11:16" x14ac:dyDescent="0.3">
      <c r="K89452" t="s">
        <v>373483</v>
      </c>
      <c r="L89452" t="s">
        <v>373484</v>
      </c>
      <c r="M89452" t="s">
        <v>28</v>
      </c>
      <c r="O89452" t="s">
        <v>432</v>
      </c>
      <c r="P89452">
        <v>10540000</v>
      </c>
    </row>
    <row r="89453" spans="11:16" x14ac:dyDescent="0.3">
      <c r="K89453" t="s">
        <v>373485</v>
      </c>
      <c r="L89453" t="s">
        <v>373486</v>
      </c>
      <c r="M89453" t="s">
        <v>28</v>
      </c>
      <c r="N89453" t="s">
        <v>29</v>
      </c>
      <c r="O89453" t="s">
        <v>21244</v>
      </c>
      <c r="P89453">
        <v>15000000</v>
      </c>
    </row>
    <row r="89454" spans="11:16" x14ac:dyDescent="0.3">
      <c r="K89454" t="s">
        <v>373487</v>
      </c>
      <c r="L89454" t="s">
        <v>373488</v>
      </c>
      <c r="M89454" t="s">
        <v>28</v>
      </c>
      <c r="O89454" t="s">
        <v>6998</v>
      </c>
      <c r="P89454">
        <v>4500000</v>
      </c>
    </row>
    <row r="89455" spans="11:16" x14ac:dyDescent="0.3">
      <c r="K89455" t="s">
        <v>373489</v>
      </c>
      <c r="L89455" t="s">
        <v>373490</v>
      </c>
      <c r="M89455" t="s">
        <v>28</v>
      </c>
      <c r="N89455" t="s">
        <v>40</v>
      </c>
      <c r="O89455" t="s">
        <v>27188</v>
      </c>
      <c r="P89455">
        <v>6000000</v>
      </c>
    </row>
    <row r="89456" spans="11:16" x14ac:dyDescent="0.3">
      <c r="K89456" t="s">
        <v>373491</v>
      </c>
      <c r="L89456" t="s">
        <v>373492</v>
      </c>
      <c r="M89456" t="s">
        <v>324</v>
      </c>
      <c r="O89456" s="1">
        <v>40548</v>
      </c>
      <c r="P89456">
        <v>1100000</v>
      </c>
    </row>
    <row r="89457" spans="11:16" x14ac:dyDescent="0.3">
      <c r="K89457" t="s">
        <v>373493</v>
      </c>
      <c r="L89457" t="s">
        <v>373494</v>
      </c>
      <c r="M89457" t="s">
        <v>28</v>
      </c>
      <c r="O89457" s="1">
        <v>41736</v>
      </c>
      <c r="P89457">
        <v>3500000</v>
      </c>
    </row>
    <row r="89458" spans="11:16" x14ac:dyDescent="0.3">
      <c r="K89458" t="s">
        <v>373495</v>
      </c>
      <c r="L89458" t="s">
        <v>373496</v>
      </c>
      <c r="M89458" t="s">
        <v>28</v>
      </c>
      <c r="O89458" t="s">
        <v>134206</v>
      </c>
    </row>
    <row r="89459" spans="11:16" x14ac:dyDescent="0.3">
      <c r="K89459" t="s">
        <v>373497</v>
      </c>
      <c r="L89459" t="s">
        <v>373498</v>
      </c>
      <c r="M89459" t="s">
        <v>28</v>
      </c>
      <c r="N89459" t="s">
        <v>40</v>
      </c>
      <c r="O89459" t="s">
        <v>52462</v>
      </c>
      <c r="P89459">
        <v>10000000</v>
      </c>
    </row>
    <row r="89460" spans="11:16" x14ac:dyDescent="0.3">
      <c r="K89460" t="s">
        <v>373499</v>
      </c>
      <c r="L89460" t="s">
        <v>373500</v>
      </c>
      <c r="M89460" t="s">
        <v>52</v>
      </c>
      <c r="O89460" t="s">
        <v>4086</v>
      </c>
      <c r="P89460">
        <v>636679</v>
      </c>
    </row>
    <row r="89461" spans="11:16" x14ac:dyDescent="0.3">
      <c r="K89461" t="s">
        <v>373499</v>
      </c>
      <c r="L89461" t="s">
        <v>373501</v>
      </c>
      <c r="M89461" t="s">
        <v>52</v>
      </c>
      <c r="O89461" s="1">
        <v>41823</v>
      </c>
      <c r="P89461">
        <v>20735</v>
      </c>
    </row>
    <row r="89462" spans="11:16" x14ac:dyDescent="0.3">
      <c r="K89462" t="s">
        <v>373502</v>
      </c>
      <c r="L89462" t="s">
        <v>373503</v>
      </c>
      <c r="M89462" t="s">
        <v>28</v>
      </c>
      <c r="N89462" t="s">
        <v>493</v>
      </c>
      <c r="O89462" t="s">
        <v>6281</v>
      </c>
      <c r="P89462">
        <v>1850000</v>
      </c>
    </row>
    <row r="89463" spans="11:16" x14ac:dyDescent="0.3">
      <c r="K89463" t="s">
        <v>373504</v>
      </c>
      <c r="L89463" t="s">
        <v>373505</v>
      </c>
      <c r="M89463" t="s">
        <v>256</v>
      </c>
      <c r="O89463" t="s">
        <v>120</v>
      </c>
      <c r="P89463">
        <v>210000</v>
      </c>
    </row>
    <row r="89464" spans="11:16" x14ac:dyDescent="0.3">
      <c r="K89464" t="s">
        <v>373506</v>
      </c>
      <c r="L89464" t="s">
        <v>373507</v>
      </c>
      <c r="M89464" t="s">
        <v>28</v>
      </c>
      <c r="O89464" s="1">
        <v>41462</v>
      </c>
    </row>
    <row r="89465" spans="11:16" x14ac:dyDescent="0.3">
      <c r="K89465" t="s">
        <v>373508</v>
      </c>
      <c r="L89465" t="s">
        <v>373509</v>
      </c>
      <c r="M89465" t="s">
        <v>324</v>
      </c>
      <c r="O89465" s="1">
        <v>42279</v>
      </c>
    </row>
    <row r="89466" spans="11:16" x14ac:dyDescent="0.3">
      <c r="K89466" t="s">
        <v>373510</v>
      </c>
      <c r="L89466" t="s">
        <v>373511</v>
      </c>
      <c r="M89466" t="s">
        <v>190</v>
      </c>
      <c r="O89466" t="s">
        <v>7614</v>
      </c>
    </row>
    <row r="89467" spans="11:16" x14ac:dyDescent="0.3">
      <c r="K89467" t="s">
        <v>373512</v>
      </c>
      <c r="L89467" t="s">
        <v>373513</v>
      </c>
      <c r="M89467" t="s">
        <v>28</v>
      </c>
      <c r="O89467" t="s">
        <v>162943</v>
      </c>
      <c r="P89467">
        <v>10000000</v>
      </c>
    </row>
    <row r="89468" spans="11:16" x14ac:dyDescent="0.3">
      <c r="K89468" t="s">
        <v>373514</v>
      </c>
      <c r="L89468" t="s">
        <v>373515</v>
      </c>
      <c r="M89468" t="s">
        <v>91</v>
      </c>
      <c r="O89468" s="1">
        <v>39788</v>
      </c>
    </row>
    <row r="89469" spans="11:16" x14ac:dyDescent="0.3">
      <c r="K89469" t="s">
        <v>373516</v>
      </c>
      <c r="L89469" t="s">
        <v>373517</v>
      </c>
      <c r="M89469" t="s">
        <v>28</v>
      </c>
      <c r="N89469" t="s">
        <v>40</v>
      </c>
      <c r="O89469" t="s">
        <v>16509</v>
      </c>
      <c r="P89469">
        <v>1530000</v>
      </c>
    </row>
    <row r="89470" spans="11:16" x14ac:dyDescent="0.3">
      <c r="K89470" t="s">
        <v>373516</v>
      </c>
      <c r="L89470" t="s">
        <v>373518</v>
      </c>
      <c r="M89470" t="s">
        <v>52</v>
      </c>
      <c r="O89470" t="s">
        <v>40465</v>
      </c>
      <c r="P89470">
        <v>404000</v>
      </c>
    </row>
    <row r="89471" spans="11:16" x14ac:dyDescent="0.3">
      <c r="K89471" t="s">
        <v>373519</v>
      </c>
      <c r="L89471" t="s">
        <v>373520</v>
      </c>
      <c r="M89471" t="s">
        <v>52</v>
      </c>
      <c r="O89471" s="1">
        <v>42126</v>
      </c>
      <c r="P89471">
        <v>20000</v>
      </c>
    </row>
    <row r="89472" spans="11:16" x14ac:dyDescent="0.3">
      <c r="K89472" t="s">
        <v>373521</v>
      </c>
      <c r="L89472" t="s">
        <v>373522</v>
      </c>
      <c r="M89472" t="s">
        <v>52</v>
      </c>
      <c r="O89472" t="s">
        <v>21841</v>
      </c>
      <c r="P89472">
        <v>2000000</v>
      </c>
    </row>
    <row r="89473" spans="11:16" x14ac:dyDescent="0.3">
      <c r="K89473" t="s">
        <v>373521</v>
      </c>
      <c r="L89473" t="s">
        <v>373523</v>
      </c>
      <c r="M89473" t="s">
        <v>28</v>
      </c>
      <c r="N89473" t="s">
        <v>40</v>
      </c>
      <c r="O89473" t="s">
        <v>41280</v>
      </c>
      <c r="P89473">
        <v>7000000</v>
      </c>
    </row>
    <row r="89474" spans="11:16" x14ac:dyDescent="0.3">
      <c r="K89474" t="s">
        <v>373521</v>
      </c>
      <c r="L89474" t="s">
        <v>373524</v>
      </c>
      <c r="M89474" t="s">
        <v>52</v>
      </c>
      <c r="O89474" t="s">
        <v>17174</v>
      </c>
      <c r="P89474">
        <v>2000000</v>
      </c>
    </row>
    <row r="89475" spans="11:16" x14ac:dyDescent="0.3">
      <c r="K89475" t="s">
        <v>373525</v>
      </c>
      <c r="L89475" t="s">
        <v>373526</v>
      </c>
      <c r="M89475" t="s">
        <v>52</v>
      </c>
      <c r="O89475" s="1">
        <v>41283</v>
      </c>
      <c r="P89475">
        <v>100000</v>
      </c>
    </row>
    <row r="89476" spans="11:16" x14ac:dyDescent="0.3">
      <c r="K89476" t="s">
        <v>373525</v>
      </c>
      <c r="L89476" t="s">
        <v>373527</v>
      </c>
      <c r="M89476" t="s">
        <v>52</v>
      </c>
      <c r="O89476" s="1">
        <v>40914</v>
      </c>
      <c r="P89476">
        <v>750000</v>
      </c>
    </row>
    <row r="89477" spans="11:16" x14ac:dyDescent="0.3">
      <c r="K89477" t="s">
        <v>373525</v>
      </c>
      <c r="L89477" t="s">
        <v>373528</v>
      </c>
      <c r="M89477" t="s">
        <v>52</v>
      </c>
      <c r="O89477" s="1">
        <v>40917</v>
      </c>
      <c r="P89477">
        <v>20000</v>
      </c>
    </row>
    <row r="89478" spans="11:16" x14ac:dyDescent="0.3">
      <c r="K89478" t="s">
        <v>373525</v>
      </c>
      <c r="L89478" t="s">
        <v>373529</v>
      </c>
      <c r="M89478" t="s">
        <v>52</v>
      </c>
      <c r="O89478" s="1">
        <v>41283</v>
      </c>
      <c r="P89478">
        <v>300000</v>
      </c>
    </row>
    <row r="89479" spans="11:16" x14ac:dyDescent="0.3">
      <c r="K89479" t="s">
        <v>373525</v>
      </c>
      <c r="L89479" t="s">
        <v>373530</v>
      </c>
      <c r="M89479" t="s">
        <v>52</v>
      </c>
      <c r="O89479" t="s">
        <v>39698</v>
      </c>
      <c r="P89479">
        <v>1000000</v>
      </c>
    </row>
    <row r="89480" spans="11:16" x14ac:dyDescent="0.3">
      <c r="K89480" t="s">
        <v>373525</v>
      </c>
      <c r="L89480" t="s">
        <v>373531</v>
      </c>
      <c r="M89480" t="s">
        <v>28</v>
      </c>
      <c r="N89480" t="s">
        <v>40</v>
      </c>
      <c r="O89480" t="s">
        <v>10042</v>
      </c>
      <c r="P89480">
        <v>1440000</v>
      </c>
    </row>
    <row r="89481" spans="11:16" x14ac:dyDescent="0.3">
      <c r="K89481" t="s">
        <v>373532</v>
      </c>
      <c r="L89481" t="s">
        <v>373533</v>
      </c>
      <c r="M89481" t="s">
        <v>223</v>
      </c>
      <c r="O89481" t="s">
        <v>16766</v>
      </c>
    </row>
    <row r="89482" spans="11:16" x14ac:dyDescent="0.3">
      <c r="K89482" t="s">
        <v>373534</v>
      </c>
      <c r="L89482" t="s">
        <v>373535</v>
      </c>
      <c r="M89482" t="s">
        <v>52</v>
      </c>
      <c r="O89482" t="s">
        <v>18149</v>
      </c>
      <c r="P89482">
        <v>500000</v>
      </c>
    </row>
    <row r="89483" spans="11:16" x14ac:dyDescent="0.3">
      <c r="K89483" t="s">
        <v>373534</v>
      </c>
      <c r="L89483" t="s">
        <v>373536</v>
      </c>
      <c r="M89483" t="s">
        <v>28</v>
      </c>
      <c r="O89483" s="1">
        <v>41063</v>
      </c>
      <c r="P89483">
        <v>2000000</v>
      </c>
    </row>
    <row r="89484" spans="11:16" x14ac:dyDescent="0.3">
      <c r="K89484" t="s">
        <v>373537</v>
      </c>
      <c r="L89484" t="s">
        <v>373538</v>
      </c>
      <c r="M89484" t="s">
        <v>28</v>
      </c>
      <c r="N89484" t="s">
        <v>40</v>
      </c>
      <c r="O89484" t="s">
        <v>23442</v>
      </c>
      <c r="P89484">
        <v>4000000</v>
      </c>
    </row>
    <row r="89485" spans="11:16" x14ac:dyDescent="0.3">
      <c r="K89485" t="s">
        <v>373537</v>
      </c>
      <c r="L89485" t="s">
        <v>373539</v>
      </c>
      <c r="M89485" t="s">
        <v>28</v>
      </c>
      <c r="N89485" t="s">
        <v>29</v>
      </c>
      <c r="O89485" s="1">
        <v>40363</v>
      </c>
      <c r="P89485">
        <v>5000000</v>
      </c>
    </row>
    <row r="89486" spans="11:16" x14ac:dyDescent="0.3">
      <c r="K89486" t="s">
        <v>373537</v>
      </c>
      <c r="L89486" t="s">
        <v>373540</v>
      </c>
      <c r="M89486" t="s">
        <v>28</v>
      </c>
      <c r="N89486" t="s">
        <v>493</v>
      </c>
      <c r="O89486" t="s">
        <v>25458</v>
      </c>
      <c r="P89486">
        <v>35000000</v>
      </c>
    </row>
    <row r="89487" spans="11:16" x14ac:dyDescent="0.3">
      <c r="K89487" t="s">
        <v>373541</v>
      </c>
      <c r="L89487" t="s">
        <v>373542</v>
      </c>
      <c r="M89487" t="s">
        <v>28</v>
      </c>
      <c r="O89487" s="1">
        <v>40643</v>
      </c>
      <c r="P89487">
        <v>580000</v>
      </c>
    </row>
    <row r="89488" spans="11:16" x14ac:dyDescent="0.3">
      <c r="K89488" t="s">
        <v>373541</v>
      </c>
      <c r="L89488" t="s">
        <v>373543</v>
      </c>
      <c r="M89488" t="s">
        <v>28</v>
      </c>
      <c r="O89488" t="s">
        <v>523</v>
      </c>
      <c r="P89488">
        <v>320000</v>
      </c>
    </row>
    <row r="89489" spans="11:16" x14ac:dyDescent="0.3">
      <c r="K89489" t="s">
        <v>373541</v>
      </c>
      <c r="L89489" t="s">
        <v>373544</v>
      </c>
      <c r="M89489" t="s">
        <v>28</v>
      </c>
      <c r="O89489" s="1">
        <v>41765</v>
      </c>
      <c r="P89489">
        <v>4355500</v>
      </c>
    </row>
    <row r="89490" spans="11:16" x14ac:dyDescent="0.3">
      <c r="K89490" t="s">
        <v>373545</v>
      </c>
      <c r="L89490" t="s">
        <v>373546</v>
      </c>
      <c r="M89490" t="s">
        <v>28</v>
      </c>
      <c r="N89490" t="s">
        <v>40</v>
      </c>
      <c r="O89490" s="1">
        <v>40913</v>
      </c>
      <c r="P89490">
        <v>3750000</v>
      </c>
    </row>
    <row r="89491" spans="11:16" x14ac:dyDescent="0.3">
      <c r="K89491" t="s">
        <v>373545</v>
      </c>
      <c r="L89491" t="s">
        <v>373547</v>
      </c>
      <c r="M89491" t="s">
        <v>28</v>
      </c>
      <c r="N89491" t="s">
        <v>493</v>
      </c>
      <c r="O89491" t="s">
        <v>24231</v>
      </c>
      <c r="P89491">
        <v>20500000</v>
      </c>
    </row>
    <row r="89492" spans="11:16" x14ac:dyDescent="0.3">
      <c r="K89492" t="s">
        <v>373545</v>
      </c>
      <c r="L89492" t="s">
        <v>373548</v>
      </c>
      <c r="M89492" t="s">
        <v>28</v>
      </c>
      <c r="N89492" t="s">
        <v>29</v>
      </c>
      <c r="O89492" t="s">
        <v>41897</v>
      </c>
      <c r="P89492">
        <v>10000000</v>
      </c>
    </row>
    <row r="89493" spans="11:16" x14ac:dyDescent="0.3">
      <c r="K89493" t="s">
        <v>373545</v>
      </c>
      <c r="L89493" t="s">
        <v>373549</v>
      </c>
      <c r="M89493" t="s">
        <v>28</v>
      </c>
      <c r="O89493" t="s">
        <v>2014</v>
      </c>
      <c r="P89493">
        <v>1250000</v>
      </c>
    </row>
    <row r="89494" spans="11:16" x14ac:dyDescent="0.3">
      <c r="K89494" t="s">
        <v>373545</v>
      </c>
      <c r="L89494" t="s">
        <v>373550</v>
      </c>
      <c r="M89494" t="s">
        <v>91</v>
      </c>
      <c r="O89494" t="s">
        <v>13268</v>
      </c>
      <c r="P89494">
        <v>1050000</v>
      </c>
    </row>
    <row r="89495" spans="11:16" x14ac:dyDescent="0.3">
      <c r="K89495" t="s">
        <v>373551</v>
      </c>
      <c r="L89495" t="s">
        <v>373552</v>
      </c>
      <c r="M89495" t="s">
        <v>28</v>
      </c>
      <c r="N89495" t="s">
        <v>40</v>
      </c>
      <c r="O89495" s="1">
        <v>38353</v>
      </c>
      <c r="P89495">
        <v>18500000</v>
      </c>
    </row>
    <row r="89496" spans="11:16" x14ac:dyDescent="0.3">
      <c r="K89496" t="s">
        <v>373553</v>
      </c>
      <c r="L89496" t="s">
        <v>373554</v>
      </c>
      <c r="M89496" t="s">
        <v>749</v>
      </c>
      <c r="O89496" t="s">
        <v>13281</v>
      </c>
      <c r="P89496">
        <v>1600000</v>
      </c>
    </row>
    <row r="89497" spans="11:16" x14ac:dyDescent="0.3">
      <c r="K89497" t="s">
        <v>373553</v>
      </c>
      <c r="L89497" t="s">
        <v>373555</v>
      </c>
      <c r="M89497" t="s">
        <v>28</v>
      </c>
      <c r="O89497" t="s">
        <v>6907</v>
      </c>
      <c r="P89497">
        <v>4000000</v>
      </c>
    </row>
    <row r="89498" spans="11:16" x14ac:dyDescent="0.3">
      <c r="K89498" t="s">
        <v>373556</v>
      </c>
      <c r="L89498" t="s">
        <v>373557</v>
      </c>
      <c r="M89498" t="s">
        <v>91</v>
      </c>
      <c r="O89498" s="1">
        <v>42280</v>
      </c>
    </row>
    <row r="89499" spans="11:16" x14ac:dyDescent="0.3">
      <c r="K89499" t="s">
        <v>373558</v>
      </c>
      <c r="L89499" t="s">
        <v>373559</v>
      </c>
      <c r="M89499" t="s">
        <v>52</v>
      </c>
      <c r="O89499" s="1">
        <v>41651</v>
      </c>
      <c r="P89499">
        <v>120000</v>
      </c>
    </row>
    <row r="89500" spans="11:16" x14ac:dyDescent="0.3">
      <c r="K89500" t="s">
        <v>373558</v>
      </c>
      <c r="L89500" t="s">
        <v>373560</v>
      </c>
      <c r="M89500" t="s">
        <v>52</v>
      </c>
      <c r="O89500" t="s">
        <v>823</v>
      </c>
      <c r="P89500">
        <v>2000000</v>
      </c>
    </row>
    <row r="89501" spans="11:16" x14ac:dyDescent="0.3">
      <c r="K89501" t="s">
        <v>373561</v>
      </c>
      <c r="L89501" t="s">
        <v>373562</v>
      </c>
      <c r="M89501" t="s">
        <v>28</v>
      </c>
      <c r="O89501" t="s">
        <v>15577</v>
      </c>
      <c r="P89501">
        <v>500000</v>
      </c>
    </row>
    <row r="89502" spans="11:16" x14ac:dyDescent="0.3">
      <c r="K89502" t="s">
        <v>373563</v>
      </c>
      <c r="L89502" t="s">
        <v>373564</v>
      </c>
      <c r="M89502" t="s">
        <v>28</v>
      </c>
      <c r="N89502" t="s">
        <v>1189</v>
      </c>
      <c r="O89502" s="1">
        <v>40179</v>
      </c>
    </row>
    <row r="89503" spans="11:16" x14ac:dyDescent="0.3">
      <c r="K89503" t="s">
        <v>373563</v>
      </c>
      <c r="L89503" t="s">
        <v>373565</v>
      </c>
      <c r="M89503" t="s">
        <v>28</v>
      </c>
      <c r="N89503" t="s">
        <v>29</v>
      </c>
      <c r="O89503" s="1">
        <v>37994</v>
      </c>
      <c r="P89503">
        <v>500000</v>
      </c>
    </row>
    <row r="89504" spans="11:16" x14ac:dyDescent="0.3">
      <c r="K89504" t="s">
        <v>373563</v>
      </c>
      <c r="L89504" t="s">
        <v>373566</v>
      </c>
      <c r="M89504" t="s">
        <v>28</v>
      </c>
      <c r="N89504" t="s">
        <v>40</v>
      </c>
      <c r="O89504" s="1">
        <v>36903</v>
      </c>
    </row>
    <row r="89505" spans="11:16" x14ac:dyDescent="0.3">
      <c r="K89505" t="s">
        <v>373563</v>
      </c>
      <c r="L89505" t="s">
        <v>373567</v>
      </c>
      <c r="M89505" t="s">
        <v>28</v>
      </c>
      <c r="N89505" t="s">
        <v>493</v>
      </c>
      <c r="O89505" s="1">
        <v>38360</v>
      </c>
    </row>
    <row r="89506" spans="11:16" x14ac:dyDescent="0.3">
      <c r="K89506" t="s">
        <v>373563</v>
      </c>
      <c r="L89506" t="s">
        <v>373568</v>
      </c>
      <c r="M89506" t="s">
        <v>28</v>
      </c>
      <c r="N89506" t="s">
        <v>1415</v>
      </c>
      <c r="O89506" s="1">
        <v>40190</v>
      </c>
      <c r="P89506">
        <v>1500750</v>
      </c>
    </row>
    <row r="89507" spans="11:16" x14ac:dyDescent="0.3">
      <c r="K89507" t="s">
        <v>373569</v>
      </c>
      <c r="L89507" t="s">
        <v>373570</v>
      </c>
      <c r="M89507" t="s">
        <v>28</v>
      </c>
      <c r="O89507" t="s">
        <v>39724</v>
      </c>
      <c r="P89507">
        <v>21500000</v>
      </c>
    </row>
    <row r="89508" spans="11:16" x14ac:dyDescent="0.3">
      <c r="K89508" t="s">
        <v>373569</v>
      </c>
      <c r="L89508" t="s">
        <v>373571</v>
      </c>
      <c r="M89508" t="s">
        <v>28</v>
      </c>
      <c r="O89508" t="s">
        <v>7273</v>
      </c>
      <c r="P89508">
        <v>2675736</v>
      </c>
    </row>
    <row r="89509" spans="11:16" x14ac:dyDescent="0.3">
      <c r="K89509" t="s">
        <v>373569</v>
      </c>
      <c r="L89509" t="s">
        <v>373572</v>
      </c>
      <c r="M89509" t="s">
        <v>28</v>
      </c>
      <c r="O89509" t="s">
        <v>8491</v>
      </c>
      <c r="P89509">
        <v>8700000</v>
      </c>
    </row>
    <row r="89510" spans="11:16" x14ac:dyDescent="0.3">
      <c r="K89510" t="s">
        <v>373569</v>
      </c>
      <c r="L89510" t="s">
        <v>373573</v>
      </c>
      <c r="M89510" t="s">
        <v>28</v>
      </c>
      <c r="N89510" t="s">
        <v>493</v>
      </c>
      <c r="O89510" s="1">
        <v>38667</v>
      </c>
      <c r="P89510">
        <v>20130000</v>
      </c>
    </row>
    <row r="89511" spans="11:16" x14ac:dyDescent="0.3">
      <c r="K89511" t="s">
        <v>373569</v>
      </c>
      <c r="L89511" t="s">
        <v>373574</v>
      </c>
      <c r="M89511" t="s">
        <v>91</v>
      </c>
      <c r="O89511" s="1">
        <v>39906</v>
      </c>
    </row>
    <row r="89512" spans="11:16" x14ac:dyDescent="0.3">
      <c r="K89512" t="s">
        <v>373569</v>
      </c>
      <c r="L89512" t="s">
        <v>373575</v>
      </c>
      <c r="M89512" t="s">
        <v>28</v>
      </c>
      <c r="O89512" s="1">
        <v>40158</v>
      </c>
      <c r="P89512">
        <v>3488873</v>
      </c>
    </row>
    <row r="89513" spans="11:16" x14ac:dyDescent="0.3">
      <c r="K89513" t="s">
        <v>373576</v>
      </c>
      <c r="L89513" t="s">
        <v>373577</v>
      </c>
      <c r="M89513" t="s">
        <v>52</v>
      </c>
      <c r="O89513" s="1">
        <v>40849</v>
      </c>
      <c r="P89513">
        <v>879531</v>
      </c>
    </row>
    <row r="89514" spans="11:16" x14ac:dyDescent="0.3">
      <c r="K89514" t="s">
        <v>373576</v>
      </c>
      <c r="L89514" t="s">
        <v>373578</v>
      </c>
      <c r="M89514" t="s">
        <v>324</v>
      </c>
      <c r="O89514" s="1">
        <v>39448</v>
      </c>
    </row>
    <row r="89515" spans="11:16" x14ac:dyDescent="0.3">
      <c r="K89515" t="s">
        <v>373579</v>
      </c>
      <c r="L89515" t="s">
        <v>373580</v>
      </c>
      <c r="M89515" t="s">
        <v>324</v>
      </c>
      <c r="O89515" s="1">
        <v>41280</v>
      </c>
      <c r="P89515">
        <v>16277</v>
      </c>
    </row>
    <row r="89516" spans="11:16" x14ac:dyDescent="0.3">
      <c r="K89516" t="s">
        <v>373579</v>
      </c>
      <c r="L89516" t="s">
        <v>373581</v>
      </c>
      <c r="M89516" t="s">
        <v>91</v>
      </c>
      <c r="O89516" s="1">
        <v>40909</v>
      </c>
      <c r="P89516">
        <v>100000</v>
      </c>
    </row>
    <row r="89517" spans="11:16" x14ac:dyDescent="0.3">
      <c r="K89517" t="s">
        <v>373579</v>
      </c>
      <c r="L89517" t="s">
        <v>373582</v>
      </c>
      <c r="M89517" t="s">
        <v>324</v>
      </c>
      <c r="O89517" s="1">
        <v>40913</v>
      </c>
    </row>
    <row r="89518" spans="11:16" x14ac:dyDescent="0.3">
      <c r="K89518" t="s">
        <v>373583</v>
      </c>
      <c r="L89518" t="s">
        <v>373584</v>
      </c>
      <c r="M89518" t="s">
        <v>52</v>
      </c>
      <c r="O89518" t="s">
        <v>8938</v>
      </c>
      <c r="P89518">
        <v>25000</v>
      </c>
    </row>
    <row r="89519" spans="11:16" x14ac:dyDescent="0.3">
      <c r="K89519" t="s">
        <v>373585</v>
      </c>
      <c r="L89519" t="s">
        <v>373586</v>
      </c>
      <c r="M89519" t="s">
        <v>28</v>
      </c>
      <c r="N89519" t="s">
        <v>29</v>
      </c>
      <c r="O89519" t="s">
        <v>6663</v>
      </c>
      <c r="P89519">
        <v>5500000</v>
      </c>
    </row>
    <row r="89520" spans="11:16" x14ac:dyDescent="0.3">
      <c r="K89520" t="s">
        <v>373585</v>
      </c>
      <c r="L89520" t="s">
        <v>373587</v>
      </c>
      <c r="M89520" t="s">
        <v>28</v>
      </c>
      <c r="N89520" t="s">
        <v>493</v>
      </c>
      <c r="O89520" t="s">
        <v>16766</v>
      </c>
      <c r="P89520">
        <v>10500000</v>
      </c>
    </row>
    <row r="89521" spans="11:16" x14ac:dyDescent="0.3">
      <c r="K89521" t="s">
        <v>373585</v>
      </c>
      <c r="L89521" t="s">
        <v>373588</v>
      </c>
      <c r="M89521" t="s">
        <v>28</v>
      </c>
      <c r="N89521" t="s">
        <v>40</v>
      </c>
      <c r="O89521" s="1">
        <v>41069</v>
      </c>
      <c r="P89521">
        <v>2750000</v>
      </c>
    </row>
    <row r="89522" spans="11:16" x14ac:dyDescent="0.3">
      <c r="K89522" t="s">
        <v>373589</v>
      </c>
      <c r="L89522" t="s">
        <v>373590</v>
      </c>
      <c r="M89522" t="s">
        <v>28</v>
      </c>
      <c r="N89522" t="s">
        <v>29</v>
      </c>
      <c r="O89522" t="s">
        <v>13868</v>
      </c>
      <c r="P89522">
        <v>19000000</v>
      </c>
    </row>
    <row r="89523" spans="11:16" x14ac:dyDescent="0.3">
      <c r="K89523" t="s">
        <v>373589</v>
      </c>
      <c r="L89523" t="s">
        <v>373591</v>
      </c>
      <c r="M89523" t="s">
        <v>28</v>
      </c>
      <c r="N89523" t="s">
        <v>40</v>
      </c>
      <c r="O89523" t="s">
        <v>53985</v>
      </c>
      <c r="P89523">
        <v>12000000</v>
      </c>
    </row>
    <row r="89524" spans="11:16" x14ac:dyDescent="0.3">
      <c r="K89524" t="s">
        <v>373589</v>
      </c>
      <c r="L89524" t="s">
        <v>373592</v>
      </c>
      <c r="M89524" t="s">
        <v>28</v>
      </c>
      <c r="N89524" t="s">
        <v>1189</v>
      </c>
      <c r="O89524" t="s">
        <v>14886</v>
      </c>
      <c r="P89524">
        <v>18000000</v>
      </c>
    </row>
    <row r="89525" spans="11:16" x14ac:dyDescent="0.3">
      <c r="K89525" t="s">
        <v>373593</v>
      </c>
      <c r="L89525" t="s">
        <v>373594</v>
      </c>
      <c r="M89525" t="s">
        <v>749</v>
      </c>
      <c r="O89525" s="1">
        <v>40098</v>
      </c>
      <c r="P89525">
        <v>11500000</v>
      </c>
    </row>
    <row r="89526" spans="11:16" x14ac:dyDescent="0.3">
      <c r="K89526" t="s">
        <v>373593</v>
      </c>
      <c r="L89526" t="s">
        <v>373595</v>
      </c>
      <c r="M89526" t="s">
        <v>749</v>
      </c>
      <c r="O89526" t="s">
        <v>111</v>
      </c>
      <c r="P89526">
        <v>8400000</v>
      </c>
    </row>
    <row r="89527" spans="11:16" x14ac:dyDescent="0.3">
      <c r="K89527" t="s">
        <v>373593</v>
      </c>
      <c r="L89527" t="s">
        <v>373596</v>
      </c>
      <c r="M89527" t="s">
        <v>749</v>
      </c>
      <c r="O89527" s="1">
        <v>40513</v>
      </c>
      <c r="P89527">
        <v>34700000</v>
      </c>
    </row>
    <row r="89528" spans="11:16" x14ac:dyDescent="0.3">
      <c r="K89528" t="s">
        <v>373597</v>
      </c>
      <c r="L89528" t="s">
        <v>373598</v>
      </c>
      <c r="M89528" t="s">
        <v>256</v>
      </c>
      <c r="O89528" s="1">
        <v>39823</v>
      </c>
      <c r="P89528">
        <v>50000</v>
      </c>
    </row>
    <row r="89529" spans="11:16" x14ac:dyDescent="0.3">
      <c r="K89529" t="s">
        <v>373599</v>
      </c>
      <c r="L89529" t="s">
        <v>373600</v>
      </c>
      <c r="M89529" t="s">
        <v>28</v>
      </c>
      <c r="N89529" t="s">
        <v>40</v>
      </c>
      <c r="O89529" t="s">
        <v>37898</v>
      </c>
      <c r="P89529">
        <v>10000000</v>
      </c>
    </row>
    <row r="89530" spans="11:16" x14ac:dyDescent="0.3">
      <c r="K89530" t="s">
        <v>373601</v>
      </c>
      <c r="L89530" t="s">
        <v>373602</v>
      </c>
      <c r="M89530" t="s">
        <v>324</v>
      </c>
      <c r="O89530" s="1">
        <v>41647</v>
      </c>
      <c r="P89530">
        <v>250000</v>
      </c>
    </row>
    <row r="89531" spans="11:16" x14ac:dyDescent="0.3">
      <c r="K89531" t="s">
        <v>373601</v>
      </c>
      <c r="L89531" t="s">
        <v>373603</v>
      </c>
      <c r="M89531" t="s">
        <v>28</v>
      </c>
      <c r="O89531" t="s">
        <v>4881</v>
      </c>
      <c r="P89531">
        <v>2800000</v>
      </c>
    </row>
    <row r="89532" spans="11:16" x14ac:dyDescent="0.3">
      <c r="K89532" t="s">
        <v>373601</v>
      </c>
      <c r="L89532" t="s">
        <v>373604</v>
      </c>
      <c r="M89532" t="s">
        <v>28</v>
      </c>
      <c r="O89532" t="s">
        <v>113049</v>
      </c>
      <c r="P89532">
        <v>500000</v>
      </c>
    </row>
    <row r="89533" spans="11:16" x14ac:dyDescent="0.3">
      <c r="K89533" t="s">
        <v>373605</v>
      </c>
      <c r="L89533" t="s">
        <v>373606</v>
      </c>
      <c r="M89533" t="s">
        <v>28</v>
      </c>
      <c r="N89533" t="s">
        <v>29</v>
      </c>
      <c r="O89533" t="s">
        <v>373607</v>
      </c>
    </row>
    <row r="89534" spans="11:16" x14ac:dyDescent="0.3">
      <c r="K89534" t="s">
        <v>373605</v>
      </c>
      <c r="L89534" t="s">
        <v>373608</v>
      </c>
      <c r="M89534" t="s">
        <v>28</v>
      </c>
      <c r="O89534" t="s">
        <v>79003</v>
      </c>
      <c r="P89534">
        <v>5750000</v>
      </c>
    </row>
    <row r="89535" spans="11:16" x14ac:dyDescent="0.3">
      <c r="K89535" t="s">
        <v>373605</v>
      </c>
      <c r="L89535" t="s">
        <v>373609</v>
      </c>
      <c r="M89535" t="s">
        <v>28</v>
      </c>
      <c r="N89535" t="s">
        <v>40</v>
      </c>
      <c r="O89535" t="s">
        <v>285142</v>
      </c>
    </row>
    <row r="89536" spans="11:16" x14ac:dyDescent="0.3">
      <c r="K89536" t="s">
        <v>373605</v>
      </c>
      <c r="L89536" t="s">
        <v>373610</v>
      </c>
      <c r="M89536" t="s">
        <v>28</v>
      </c>
      <c r="N89536" t="s">
        <v>493</v>
      </c>
      <c r="O89536" t="s">
        <v>340806</v>
      </c>
    </row>
    <row r="89537" spans="11:16" x14ac:dyDescent="0.3">
      <c r="K89537" t="s">
        <v>373611</v>
      </c>
      <c r="L89537" t="s">
        <v>373612</v>
      </c>
      <c r="M89537" t="s">
        <v>28</v>
      </c>
      <c r="O89537" s="1">
        <v>42220</v>
      </c>
      <c r="P89537">
        <v>58200000</v>
      </c>
    </row>
    <row r="89538" spans="11:16" x14ac:dyDescent="0.3">
      <c r="K89538" t="s">
        <v>373613</v>
      </c>
      <c r="L89538" t="s">
        <v>373614</v>
      </c>
      <c r="M89538" t="s">
        <v>28</v>
      </c>
      <c r="O89538" s="1">
        <v>41855</v>
      </c>
      <c r="P89538">
        <v>500000</v>
      </c>
    </row>
    <row r="89539" spans="11:16" x14ac:dyDescent="0.3">
      <c r="K89539" t="s">
        <v>373615</v>
      </c>
      <c r="L89539" t="s">
        <v>373616</v>
      </c>
      <c r="M89539" t="s">
        <v>28</v>
      </c>
      <c r="O89539" t="s">
        <v>1333</v>
      </c>
      <c r="P89539">
        <v>30000000</v>
      </c>
    </row>
    <row r="89540" spans="11:16" x14ac:dyDescent="0.3">
      <c r="K89540" t="s">
        <v>373615</v>
      </c>
      <c r="L89540" t="s">
        <v>373617</v>
      </c>
      <c r="M89540" t="s">
        <v>28</v>
      </c>
      <c r="O89540" t="s">
        <v>6867</v>
      </c>
      <c r="P89540">
        <v>50000000</v>
      </c>
    </row>
    <row r="89541" spans="11:16" x14ac:dyDescent="0.3">
      <c r="K89541" t="s">
        <v>373618</v>
      </c>
      <c r="L89541" t="s">
        <v>373619</v>
      </c>
      <c r="M89541" t="s">
        <v>28</v>
      </c>
      <c r="O89541" s="1">
        <v>39397</v>
      </c>
      <c r="P89541">
        <v>5000000</v>
      </c>
    </row>
    <row r="89542" spans="11:16" x14ac:dyDescent="0.3">
      <c r="K89542" t="s">
        <v>373620</v>
      </c>
      <c r="L89542" t="s">
        <v>373621</v>
      </c>
      <c r="M89542" t="s">
        <v>91</v>
      </c>
      <c r="O89542" t="s">
        <v>23198</v>
      </c>
      <c r="P89542">
        <v>3738338</v>
      </c>
    </row>
    <row r="89543" spans="11:16" x14ac:dyDescent="0.3">
      <c r="K89543" t="s">
        <v>373622</v>
      </c>
      <c r="L89543" t="s">
        <v>373623</v>
      </c>
      <c r="M89543" t="s">
        <v>91</v>
      </c>
      <c r="O89543" t="s">
        <v>7077</v>
      </c>
    </row>
    <row r="89544" spans="11:16" x14ac:dyDescent="0.3">
      <c r="K89544" t="s">
        <v>373624</v>
      </c>
      <c r="L89544" t="s">
        <v>373625</v>
      </c>
      <c r="M89544" t="s">
        <v>28</v>
      </c>
      <c r="O89544" t="s">
        <v>26131</v>
      </c>
      <c r="P89544">
        <v>4545754</v>
      </c>
    </row>
    <row r="89545" spans="11:16" x14ac:dyDescent="0.3">
      <c r="K89545" t="s">
        <v>373626</v>
      </c>
      <c r="L89545" t="s">
        <v>373627</v>
      </c>
      <c r="M89545" t="s">
        <v>52</v>
      </c>
      <c r="O89545" s="1">
        <v>40886</v>
      </c>
      <c r="P89545">
        <v>1500000</v>
      </c>
    </row>
    <row r="89546" spans="11:16" x14ac:dyDescent="0.3">
      <c r="K89546" t="s">
        <v>373626</v>
      </c>
      <c r="L89546" t="s">
        <v>373628</v>
      </c>
      <c r="M89546" t="s">
        <v>28</v>
      </c>
      <c r="N89546" t="s">
        <v>40</v>
      </c>
      <c r="O89546" t="s">
        <v>41621</v>
      </c>
      <c r="P89546">
        <v>2000000</v>
      </c>
    </row>
    <row r="89547" spans="11:16" x14ac:dyDescent="0.3">
      <c r="K89547" t="s">
        <v>373629</v>
      </c>
      <c r="L89547" t="s">
        <v>373630</v>
      </c>
      <c r="M89547" t="s">
        <v>28</v>
      </c>
      <c r="O89547" t="s">
        <v>291484</v>
      </c>
      <c r="P89547">
        <v>1800000</v>
      </c>
    </row>
    <row r="89548" spans="11:16" x14ac:dyDescent="0.3">
      <c r="K89548" t="s">
        <v>373629</v>
      </c>
      <c r="L89548" t="s">
        <v>373631</v>
      </c>
      <c r="M89548" t="s">
        <v>223</v>
      </c>
      <c r="O89548" s="1">
        <v>41286</v>
      </c>
      <c r="P89548">
        <v>1000000</v>
      </c>
    </row>
    <row r="89549" spans="11:16" x14ac:dyDescent="0.3">
      <c r="K89549" t="s">
        <v>373629</v>
      </c>
      <c r="L89549" t="s">
        <v>373632</v>
      </c>
      <c r="M89549" t="s">
        <v>223</v>
      </c>
      <c r="O89549" s="1">
        <v>40917</v>
      </c>
      <c r="P89549">
        <v>750000</v>
      </c>
    </row>
    <row r="89550" spans="11:16" x14ac:dyDescent="0.3">
      <c r="K89550" t="s">
        <v>373629</v>
      </c>
      <c r="L89550" t="s">
        <v>373633</v>
      </c>
      <c r="M89550" t="s">
        <v>28</v>
      </c>
      <c r="O89550" s="1">
        <v>40914</v>
      </c>
      <c r="P89550">
        <v>260000</v>
      </c>
    </row>
    <row r="89551" spans="11:16" x14ac:dyDescent="0.3">
      <c r="K89551" t="s">
        <v>373629</v>
      </c>
      <c r="L89551" t="s">
        <v>373634</v>
      </c>
      <c r="M89551" t="s">
        <v>28</v>
      </c>
      <c r="O89551" s="1">
        <v>41827</v>
      </c>
      <c r="P89551">
        <v>10000000</v>
      </c>
    </row>
    <row r="89552" spans="11:16" x14ac:dyDescent="0.3">
      <c r="K89552" t="s">
        <v>373635</v>
      </c>
      <c r="L89552" t="s">
        <v>373636</v>
      </c>
      <c r="M89552" t="s">
        <v>28</v>
      </c>
      <c r="O89552" t="s">
        <v>53098</v>
      </c>
      <c r="P89552">
        <v>2000000</v>
      </c>
    </row>
    <row r="89553" spans="11:16" x14ac:dyDescent="0.3">
      <c r="K89553" t="s">
        <v>373635</v>
      </c>
      <c r="L89553" t="s">
        <v>373637</v>
      </c>
      <c r="M89553" t="s">
        <v>28</v>
      </c>
      <c r="O89553" s="1">
        <v>40180</v>
      </c>
      <c r="P89553">
        <v>2130000</v>
      </c>
    </row>
    <row r="89554" spans="11:16" x14ac:dyDescent="0.3">
      <c r="K89554" t="s">
        <v>373638</v>
      </c>
      <c r="L89554" t="s">
        <v>373639</v>
      </c>
      <c r="M89554" t="s">
        <v>256</v>
      </c>
      <c r="O89554" s="1">
        <v>40065</v>
      </c>
      <c r="P89554">
        <v>120000</v>
      </c>
    </row>
    <row r="89555" spans="11:16" x14ac:dyDescent="0.3">
      <c r="K89555" t="s">
        <v>373640</v>
      </c>
      <c r="L89555" t="s">
        <v>373641</v>
      </c>
      <c r="M89555" t="s">
        <v>28</v>
      </c>
      <c r="O89555" t="s">
        <v>8017</v>
      </c>
      <c r="P89555">
        <v>5700000</v>
      </c>
    </row>
    <row r="89556" spans="11:16" x14ac:dyDescent="0.3">
      <c r="K89556" t="s">
        <v>373640</v>
      </c>
      <c r="L89556" t="s">
        <v>373642</v>
      </c>
      <c r="M89556" t="s">
        <v>28</v>
      </c>
      <c r="O89556" s="1">
        <v>39728</v>
      </c>
      <c r="P89556">
        <v>25010000</v>
      </c>
    </row>
    <row r="89557" spans="11:16" x14ac:dyDescent="0.3">
      <c r="K89557" t="s">
        <v>373643</v>
      </c>
      <c r="L89557" t="s">
        <v>373644</v>
      </c>
      <c r="M89557" t="s">
        <v>52</v>
      </c>
      <c r="O89557" t="s">
        <v>9154</v>
      </c>
    </row>
    <row r="89558" spans="11:16" x14ac:dyDescent="0.3">
      <c r="K89558" t="s">
        <v>373645</v>
      </c>
      <c r="L89558" t="s">
        <v>373646</v>
      </c>
      <c r="M89558" t="s">
        <v>28</v>
      </c>
      <c r="O89558" s="1">
        <v>41824</v>
      </c>
      <c r="P89558">
        <v>500000</v>
      </c>
    </row>
    <row r="89559" spans="11:16" x14ac:dyDescent="0.3">
      <c r="K89559" t="s">
        <v>373647</v>
      </c>
      <c r="L89559" t="s">
        <v>373648</v>
      </c>
      <c r="M89559" t="s">
        <v>28</v>
      </c>
      <c r="O89559" t="s">
        <v>12093</v>
      </c>
      <c r="P89559">
        <v>250000</v>
      </c>
    </row>
    <row r="89560" spans="11:16" x14ac:dyDescent="0.3">
      <c r="K89560" t="s">
        <v>373649</v>
      </c>
      <c r="L89560" t="s">
        <v>373650</v>
      </c>
      <c r="M89560" t="s">
        <v>324</v>
      </c>
      <c r="O89560" t="s">
        <v>116116</v>
      </c>
    </row>
    <row r="89561" spans="11:16" x14ac:dyDescent="0.3">
      <c r="K89561" t="s">
        <v>373651</v>
      </c>
      <c r="L89561" t="s">
        <v>373652</v>
      </c>
      <c r="M89561" t="s">
        <v>28</v>
      </c>
      <c r="O89561" t="s">
        <v>23313</v>
      </c>
      <c r="P89561">
        <v>6830000</v>
      </c>
    </row>
    <row r="89562" spans="11:16" x14ac:dyDescent="0.3">
      <c r="K89562" t="s">
        <v>373651</v>
      </c>
      <c r="L89562" t="s">
        <v>373653</v>
      </c>
      <c r="M89562" t="s">
        <v>28</v>
      </c>
      <c r="N89562" t="s">
        <v>29</v>
      </c>
      <c r="O89562" s="1">
        <v>39234</v>
      </c>
      <c r="P89562">
        <v>2720000</v>
      </c>
    </row>
    <row r="89563" spans="11:16" x14ac:dyDescent="0.3">
      <c r="K89563" t="s">
        <v>373654</v>
      </c>
      <c r="L89563" t="s">
        <v>373655</v>
      </c>
      <c r="M89563" t="s">
        <v>28</v>
      </c>
      <c r="N89563" t="s">
        <v>29</v>
      </c>
      <c r="O89563" s="1">
        <v>38754</v>
      </c>
      <c r="P89563">
        <v>11000000</v>
      </c>
    </row>
    <row r="89564" spans="11:16" x14ac:dyDescent="0.3">
      <c r="K89564" t="s">
        <v>373654</v>
      </c>
      <c r="L89564" t="s">
        <v>373656</v>
      </c>
      <c r="M89564" t="s">
        <v>28</v>
      </c>
      <c r="N89564" t="s">
        <v>29</v>
      </c>
      <c r="O89564" s="1">
        <v>40031</v>
      </c>
      <c r="P89564">
        <v>7100000</v>
      </c>
    </row>
    <row r="89565" spans="11:16" x14ac:dyDescent="0.3">
      <c r="K89565" t="s">
        <v>373654</v>
      </c>
      <c r="L89565" t="s">
        <v>373657</v>
      </c>
      <c r="M89565" t="s">
        <v>28</v>
      </c>
      <c r="O89565" t="s">
        <v>29378</v>
      </c>
      <c r="P89565">
        <v>8000000</v>
      </c>
    </row>
    <row r="89566" spans="11:16" x14ac:dyDescent="0.3">
      <c r="K89566" t="s">
        <v>373658</v>
      </c>
      <c r="L89566" t="s">
        <v>373659</v>
      </c>
      <c r="M89566" t="s">
        <v>52</v>
      </c>
      <c r="O89566" t="s">
        <v>4512</v>
      </c>
      <c r="P89566">
        <v>440470</v>
      </c>
    </row>
    <row r="89567" spans="11:16" x14ac:dyDescent="0.3">
      <c r="K89567" t="s">
        <v>373658</v>
      </c>
      <c r="L89567" t="s">
        <v>373660</v>
      </c>
      <c r="M89567" t="s">
        <v>324</v>
      </c>
      <c r="O89567" t="s">
        <v>113779</v>
      </c>
      <c r="P89567">
        <v>200000</v>
      </c>
    </row>
    <row r="89568" spans="11:16" x14ac:dyDescent="0.3">
      <c r="K89568" t="s">
        <v>373661</v>
      </c>
      <c r="L89568" t="s">
        <v>373662</v>
      </c>
      <c r="M89568" t="s">
        <v>28</v>
      </c>
      <c r="O89568" s="1">
        <v>40428</v>
      </c>
      <c r="P89568">
        <v>1835779</v>
      </c>
    </row>
    <row r="89569" spans="11:16" x14ac:dyDescent="0.3">
      <c r="K89569" t="s">
        <v>373663</v>
      </c>
      <c r="L89569" t="s">
        <v>373664</v>
      </c>
      <c r="M89569" t="s">
        <v>28</v>
      </c>
      <c r="N89569" t="s">
        <v>40</v>
      </c>
      <c r="O89569" s="1">
        <v>39302</v>
      </c>
      <c r="P89569">
        <v>23000000</v>
      </c>
    </row>
    <row r="89570" spans="11:16" x14ac:dyDescent="0.3">
      <c r="K89570" t="s">
        <v>373665</v>
      </c>
      <c r="L89570" t="s">
        <v>373666</v>
      </c>
      <c r="M89570" t="s">
        <v>28</v>
      </c>
      <c r="N89570" t="s">
        <v>40</v>
      </c>
      <c r="O89570" t="s">
        <v>115758</v>
      </c>
      <c r="P89570">
        <v>10000000</v>
      </c>
    </row>
    <row r="89571" spans="11:16" x14ac:dyDescent="0.3">
      <c r="K89571" t="s">
        <v>373665</v>
      </c>
      <c r="L89571" t="s">
        <v>373667</v>
      </c>
      <c r="M89571" t="s">
        <v>28</v>
      </c>
      <c r="O89571" t="s">
        <v>17087</v>
      </c>
      <c r="P89571">
        <v>7000000</v>
      </c>
    </row>
    <row r="89572" spans="11:16" x14ac:dyDescent="0.3">
      <c r="K89572" t="s">
        <v>373668</v>
      </c>
      <c r="L89572" t="s">
        <v>373669</v>
      </c>
      <c r="M89572" t="s">
        <v>28</v>
      </c>
      <c r="O89572" s="1">
        <v>41640</v>
      </c>
    </row>
    <row r="89573" spans="11:16" x14ac:dyDescent="0.3">
      <c r="K89573" t="s">
        <v>373670</v>
      </c>
      <c r="L89573" t="s">
        <v>373671</v>
      </c>
      <c r="M89573" t="s">
        <v>256</v>
      </c>
      <c r="O89573" t="s">
        <v>17155</v>
      </c>
      <c r="P89573">
        <v>250000</v>
      </c>
    </row>
    <row r="89574" spans="11:16" x14ac:dyDescent="0.3">
      <c r="K89574" t="s">
        <v>373670</v>
      </c>
      <c r="L89574" t="s">
        <v>373672</v>
      </c>
      <c r="M89574" t="s">
        <v>28</v>
      </c>
      <c r="O89574" t="s">
        <v>71371</v>
      </c>
      <c r="P89574">
        <v>2872821</v>
      </c>
    </row>
    <row r="89575" spans="11:16" x14ac:dyDescent="0.3">
      <c r="K89575" t="s">
        <v>373673</v>
      </c>
      <c r="L89575" t="s">
        <v>373674</v>
      </c>
      <c r="M89575" t="s">
        <v>28</v>
      </c>
      <c r="N89575" t="s">
        <v>40</v>
      </c>
      <c r="O89575" t="s">
        <v>60650</v>
      </c>
    </row>
    <row r="89576" spans="11:16" x14ac:dyDescent="0.3">
      <c r="K89576" t="s">
        <v>373673</v>
      </c>
      <c r="L89576" t="s">
        <v>373675</v>
      </c>
      <c r="M89576" t="s">
        <v>28</v>
      </c>
      <c r="O89576" s="1">
        <v>42341</v>
      </c>
      <c r="P89576">
        <v>6689484</v>
      </c>
    </row>
    <row r="89577" spans="11:16" x14ac:dyDescent="0.3">
      <c r="K89577" t="s">
        <v>373676</v>
      </c>
      <c r="L89577" t="s">
        <v>373677</v>
      </c>
      <c r="M89577" t="s">
        <v>28</v>
      </c>
      <c r="O89577" s="1">
        <v>36715</v>
      </c>
      <c r="P89577">
        <v>8000000</v>
      </c>
    </row>
    <row r="89578" spans="11:16" x14ac:dyDescent="0.3">
      <c r="K89578" t="s">
        <v>373676</v>
      </c>
      <c r="L89578" t="s">
        <v>373678</v>
      </c>
      <c r="M89578" t="s">
        <v>28</v>
      </c>
      <c r="N89578" t="s">
        <v>29</v>
      </c>
      <c r="O89578" t="s">
        <v>358775</v>
      </c>
      <c r="P89578">
        <v>5000000</v>
      </c>
    </row>
    <row r="89579" spans="11:16" x14ac:dyDescent="0.3">
      <c r="K89579" t="s">
        <v>373679</v>
      </c>
      <c r="L89579" t="s">
        <v>373680</v>
      </c>
      <c r="M89579" t="s">
        <v>28</v>
      </c>
      <c r="N89579" t="s">
        <v>29</v>
      </c>
      <c r="O89579" t="s">
        <v>25484</v>
      </c>
    </row>
    <row r="89580" spans="11:16" x14ac:dyDescent="0.3">
      <c r="K89580" t="s">
        <v>373681</v>
      </c>
      <c r="L89580" t="s">
        <v>373682</v>
      </c>
      <c r="M89580" t="s">
        <v>91</v>
      </c>
      <c r="O89580" t="s">
        <v>373683</v>
      </c>
    </row>
    <row r="89581" spans="11:16" x14ac:dyDescent="0.3">
      <c r="K89581" t="s">
        <v>373681</v>
      </c>
      <c r="L89581" t="s">
        <v>373684</v>
      </c>
      <c r="M89581" t="s">
        <v>28</v>
      </c>
      <c r="O89581" s="1">
        <v>39145</v>
      </c>
    </row>
    <row r="89582" spans="11:16" x14ac:dyDescent="0.3">
      <c r="K89582" t="s">
        <v>373685</v>
      </c>
      <c r="L89582" t="s">
        <v>373686</v>
      </c>
      <c r="M89582" t="s">
        <v>28</v>
      </c>
      <c r="N89582" t="s">
        <v>29</v>
      </c>
      <c r="O89582" t="s">
        <v>80182</v>
      </c>
      <c r="P89582">
        <v>27000000</v>
      </c>
    </row>
    <row r="89583" spans="11:16" x14ac:dyDescent="0.3">
      <c r="K89583" t="s">
        <v>373685</v>
      </c>
      <c r="L89583" t="s">
        <v>373687</v>
      </c>
      <c r="M89583" t="s">
        <v>28</v>
      </c>
      <c r="N89583" t="s">
        <v>29</v>
      </c>
      <c r="O89583" s="1">
        <v>38169</v>
      </c>
      <c r="P89583">
        <v>18000000</v>
      </c>
    </row>
    <row r="89584" spans="11:16" x14ac:dyDescent="0.3">
      <c r="K89584" t="s">
        <v>373688</v>
      </c>
      <c r="L89584" t="s">
        <v>373689</v>
      </c>
      <c r="M89584" t="s">
        <v>52</v>
      </c>
      <c r="O89584" t="s">
        <v>5965</v>
      </c>
    </row>
    <row r="89585" spans="11:16" x14ac:dyDescent="0.3">
      <c r="K89585" t="s">
        <v>373690</v>
      </c>
      <c r="L89585" t="s">
        <v>373691</v>
      </c>
      <c r="M89585" t="s">
        <v>28</v>
      </c>
      <c r="O89585" t="s">
        <v>44802</v>
      </c>
      <c r="P89585">
        <v>11820000</v>
      </c>
    </row>
    <row r="89586" spans="11:16" x14ac:dyDescent="0.3">
      <c r="K89586" t="s">
        <v>373692</v>
      </c>
      <c r="L89586" t="s">
        <v>373693</v>
      </c>
      <c r="M89586" t="s">
        <v>256</v>
      </c>
      <c r="O89586" t="s">
        <v>14653</v>
      </c>
      <c r="P89586">
        <v>3344498</v>
      </c>
    </row>
    <row r="89587" spans="11:16" x14ac:dyDescent="0.3">
      <c r="K89587" t="s">
        <v>373692</v>
      </c>
      <c r="L89587" t="s">
        <v>373694</v>
      </c>
      <c r="M89587" t="s">
        <v>28</v>
      </c>
      <c r="N89587" t="s">
        <v>1189</v>
      </c>
      <c r="O89587" s="1">
        <v>42013</v>
      </c>
      <c r="P89587">
        <v>10000000</v>
      </c>
    </row>
    <row r="89588" spans="11:16" x14ac:dyDescent="0.3">
      <c r="K89588" t="s">
        <v>373692</v>
      </c>
      <c r="L89588" t="s">
        <v>373695</v>
      </c>
      <c r="M89588" t="s">
        <v>28</v>
      </c>
      <c r="O89588" t="s">
        <v>16036</v>
      </c>
      <c r="P89588">
        <v>5053684</v>
      </c>
    </row>
    <row r="89589" spans="11:16" x14ac:dyDescent="0.3">
      <c r="K89589" t="s">
        <v>373692</v>
      </c>
      <c r="L89589" t="s">
        <v>373696</v>
      </c>
      <c r="M89589" t="s">
        <v>28</v>
      </c>
      <c r="N89589" t="s">
        <v>493</v>
      </c>
      <c r="O89589" t="s">
        <v>17044</v>
      </c>
      <c r="P89589">
        <v>1600000</v>
      </c>
    </row>
    <row r="89590" spans="11:16" x14ac:dyDescent="0.3">
      <c r="K89590" t="s">
        <v>373692</v>
      </c>
      <c r="L89590" t="s">
        <v>373697</v>
      </c>
      <c r="M89590" t="s">
        <v>256</v>
      </c>
      <c r="O89590" s="1">
        <v>40970</v>
      </c>
      <c r="P89590">
        <v>2500000</v>
      </c>
    </row>
    <row r="89591" spans="11:16" x14ac:dyDescent="0.3">
      <c r="K89591" t="s">
        <v>373698</v>
      </c>
      <c r="L89591" t="s">
        <v>373699</v>
      </c>
      <c r="M89591" t="s">
        <v>28</v>
      </c>
      <c r="N89591" t="s">
        <v>40</v>
      </c>
      <c r="O89591" t="s">
        <v>373700</v>
      </c>
      <c r="P89591">
        <v>3300000</v>
      </c>
    </row>
    <row r="89592" spans="11:16" x14ac:dyDescent="0.3">
      <c r="K89592" t="s">
        <v>373698</v>
      </c>
      <c r="L89592" t="s">
        <v>373701</v>
      </c>
      <c r="M89592" t="s">
        <v>28</v>
      </c>
      <c r="N89592" t="s">
        <v>493</v>
      </c>
      <c r="O89592" s="1">
        <v>36166</v>
      </c>
      <c r="P89592">
        <v>22000000</v>
      </c>
    </row>
    <row r="89593" spans="11:16" x14ac:dyDescent="0.3">
      <c r="K89593" t="s">
        <v>373698</v>
      </c>
      <c r="L89593" t="s">
        <v>373702</v>
      </c>
      <c r="M89593" t="s">
        <v>28</v>
      </c>
      <c r="N89593" t="s">
        <v>1189</v>
      </c>
      <c r="O89593" t="s">
        <v>363703</v>
      </c>
      <c r="P89593">
        <v>63000000</v>
      </c>
    </row>
    <row r="89594" spans="11:16" x14ac:dyDescent="0.3">
      <c r="K89594" t="s">
        <v>373698</v>
      </c>
      <c r="L89594" t="s">
        <v>373703</v>
      </c>
      <c r="M89594" t="s">
        <v>28</v>
      </c>
      <c r="N89594" t="s">
        <v>29</v>
      </c>
      <c r="O89594" t="s">
        <v>28327</v>
      </c>
      <c r="P89594">
        <v>7000000</v>
      </c>
    </row>
    <row r="89595" spans="11:16" x14ac:dyDescent="0.3">
      <c r="K89595" t="s">
        <v>373704</v>
      </c>
      <c r="L89595" t="s">
        <v>373705</v>
      </c>
      <c r="M89595" t="s">
        <v>28</v>
      </c>
      <c r="O89595" t="s">
        <v>20100</v>
      </c>
      <c r="P89595">
        <v>58401855</v>
      </c>
    </row>
    <row r="89596" spans="11:16" x14ac:dyDescent="0.3">
      <c r="K89596" t="s">
        <v>373706</v>
      </c>
      <c r="L89596" t="s">
        <v>373707</v>
      </c>
      <c r="M89596" t="s">
        <v>28</v>
      </c>
      <c r="N89596" t="s">
        <v>40</v>
      </c>
      <c r="O89596" t="s">
        <v>10299</v>
      </c>
      <c r="P89596">
        <v>3000000</v>
      </c>
    </row>
    <row r="89597" spans="11:16" x14ac:dyDescent="0.3">
      <c r="K89597" t="s">
        <v>373708</v>
      </c>
      <c r="L89597" t="s">
        <v>373709</v>
      </c>
      <c r="M89597" t="s">
        <v>28</v>
      </c>
      <c r="N89597" t="s">
        <v>1189</v>
      </c>
      <c r="O89597" t="s">
        <v>46260</v>
      </c>
      <c r="P89597">
        <v>52000000</v>
      </c>
    </row>
    <row r="89598" spans="11:16" x14ac:dyDescent="0.3">
      <c r="K89598" t="s">
        <v>373710</v>
      </c>
      <c r="L89598" t="s">
        <v>373711</v>
      </c>
      <c r="M89598" t="s">
        <v>190</v>
      </c>
      <c r="O89598" s="1">
        <v>40585</v>
      </c>
    </row>
    <row r="89599" spans="11:16" x14ac:dyDescent="0.3">
      <c r="K89599" t="s">
        <v>373712</v>
      </c>
      <c r="L89599" t="s">
        <v>373713</v>
      </c>
      <c r="M89599" t="s">
        <v>52</v>
      </c>
      <c r="O89599" s="1">
        <v>40544</v>
      </c>
    </row>
    <row r="89600" spans="11:16" x14ac:dyDescent="0.3">
      <c r="K89600" t="s">
        <v>373714</v>
      </c>
      <c r="L89600" t="s">
        <v>373715</v>
      </c>
      <c r="M89600" t="s">
        <v>28</v>
      </c>
      <c r="N89600" t="s">
        <v>1189</v>
      </c>
      <c r="O89600" t="s">
        <v>97590</v>
      </c>
      <c r="P89600">
        <v>18000000</v>
      </c>
    </row>
    <row r="89601" spans="11:16" x14ac:dyDescent="0.3">
      <c r="K89601" t="s">
        <v>373714</v>
      </c>
      <c r="L89601" t="s">
        <v>373716</v>
      </c>
      <c r="M89601" t="s">
        <v>28</v>
      </c>
      <c r="N89601" t="s">
        <v>493</v>
      </c>
      <c r="O89601" t="s">
        <v>10182</v>
      </c>
      <c r="P89601">
        <v>15005567</v>
      </c>
    </row>
    <row r="89602" spans="11:16" x14ac:dyDescent="0.3">
      <c r="K89602" t="s">
        <v>373714</v>
      </c>
      <c r="L89602" t="s">
        <v>373717</v>
      </c>
      <c r="M89602" t="s">
        <v>28</v>
      </c>
      <c r="N89602" t="s">
        <v>29</v>
      </c>
      <c r="O89602" t="s">
        <v>17087</v>
      </c>
      <c r="P89602">
        <v>24000000</v>
      </c>
    </row>
    <row r="89603" spans="11:16" x14ac:dyDescent="0.3">
      <c r="K89603" t="s">
        <v>373718</v>
      </c>
      <c r="L89603" t="s">
        <v>373719</v>
      </c>
      <c r="M89603" t="s">
        <v>52</v>
      </c>
      <c r="O89603" t="s">
        <v>32092</v>
      </c>
      <c r="P89603">
        <v>500000</v>
      </c>
    </row>
    <row r="89604" spans="11:16" x14ac:dyDescent="0.3">
      <c r="K89604" t="s">
        <v>373718</v>
      </c>
      <c r="L89604" t="s">
        <v>373720</v>
      </c>
      <c r="M89604" t="s">
        <v>28</v>
      </c>
      <c r="N89604" t="s">
        <v>40</v>
      </c>
      <c r="O89604" t="s">
        <v>6568</v>
      </c>
      <c r="P89604">
        <v>1500000</v>
      </c>
    </row>
    <row r="89605" spans="11:16" x14ac:dyDescent="0.3">
      <c r="K89605" t="s">
        <v>373718</v>
      </c>
      <c r="L89605" t="s">
        <v>373721</v>
      </c>
      <c r="M89605" t="s">
        <v>52</v>
      </c>
      <c r="O89605" t="s">
        <v>1576</v>
      </c>
      <c r="P89605">
        <v>30000</v>
      </c>
    </row>
    <row r="89606" spans="11:16" x14ac:dyDescent="0.3">
      <c r="K89606" t="s">
        <v>373718</v>
      </c>
      <c r="L89606" t="s">
        <v>373722</v>
      </c>
      <c r="M89606" t="s">
        <v>28</v>
      </c>
      <c r="O89606" t="s">
        <v>3564</v>
      </c>
      <c r="P89606">
        <v>551933</v>
      </c>
    </row>
    <row r="89607" spans="11:16" x14ac:dyDescent="0.3">
      <c r="K89607" t="s">
        <v>373723</v>
      </c>
      <c r="L89607" t="s">
        <v>373724</v>
      </c>
      <c r="M89607" t="s">
        <v>28</v>
      </c>
      <c r="N89607" t="s">
        <v>40</v>
      </c>
      <c r="O89607" t="s">
        <v>2533</v>
      </c>
      <c r="P89607">
        <v>9000000</v>
      </c>
    </row>
    <row r="89608" spans="11:16" x14ac:dyDescent="0.3">
      <c r="K89608" t="s">
        <v>373725</v>
      </c>
      <c r="L89608" t="s">
        <v>373726</v>
      </c>
      <c r="M89608" t="s">
        <v>28</v>
      </c>
      <c r="N89608" t="s">
        <v>40</v>
      </c>
      <c r="O89608" s="1">
        <v>38081</v>
      </c>
    </row>
    <row r="89609" spans="11:16" x14ac:dyDescent="0.3">
      <c r="K89609" t="s">
        <v>373727</v>
      </c>
      <c r="L89609" t="s">
        <v>373728</v>
      </c>
      <c r="M89609" t="s">
        <v>28</v>
      </c>
      <c r="N89609" t="s">
        <v>493</v>
      </c>
      <c r="O89609" s="1">
        <v>40031</v>
      </c>
      <c r="P89609">
        <v>60000000</v>
      </c>
    </row>
    <row r="89610" spans="11:16" x14ac:dyDescent="0.3">
      <c r="K89610" t="s">
        <v>373727</v>
      </c>
      <c r="L89610" t="s">
        <v>373729</v>
      </c>
      <c r="M89610" t="s">
        <v>28</v>
      </c>
      <c r="N89610" t="s">
        <v>8998</v>
      </c>
      <c r="O89610" s="1">
        <v>41373</v>
      </c>
      <c r="P89610">
        <v>6000000</v>
      </c>
    </row>
    <row r="89611" spans="11:16" x14ac:dyDescent="0.3">
      <c r="K89611" t="s">
        <v>373727</v>
      </c>
      <c r="L89611" t="s">
        <v>373730</v>
      </c>
      <c r="M89611" t="s">
        <v>28</v>
      </c>
      <c r="N89611" t="s">
        <v>1189</v>
      </c>
      <c r="O89611" t="s">
        <v>8110</v>
      </c>
      <c r="P89611">
        <v>34207997</v>
      </c>
    </row>
    <row r="89612" spans="11:16" x14ac:dyDescent="0.3">
      <c r="K89612" t="s">
        <v>373727</v>
      </c>
      <c r="L89612" t="s">
        <v>373731</v>
      </c>
      <c r="M89612" t="s">
        <v>233</v>
      </c>
      <c r="O89612" t="s">
        <v>15381</v>
      </c>
      <c r="P89612">
        <v>105000000</v>
      </c>
    </row>
    <row r="89613" spans="11:16" x14ac:dyDescent="0.3">
      <c r="K89613" t="s">
        <v>373727</v>
      </c>
      <c r="L89613" t="s">
        <v>373732</v>
      </c>
      <c r="M89613" t="s">
        <v>28</v>
      </c>
      <c r="N89613" t="s">
        <v>40</v>
      </c>
      <c r="O89613" s="1">
        <v>38723</v>
      </c>
      <c r="P89613">
        <v>9000000</v>
      </c>
    </row>
    <row r="89614" spans="11:16" x14ac:dyDescent="0.3">
      <c r="K89614" t="s">
        <v>373727</v>
      </c>
      <c r="L89614" t="s">
        <v>373733</v>
      </c>
      <c r="M89614" t="s">
        <v>256</v>
      </c>
      <c r="O89614" s="1">
        <v>41162</v>
      </c>
      <c r="P89614">
        <v>4000000</v>
      </c>
    </row>
    <row r="89615" spans="11:16" x14ac:dyDescent="0.3">
      <c r="K89615" t="s">
        <v>373727</v>
      </c>
      <c r="L89615" t="s">
        <v>373734</v>
      </c>
      <c r="M89615" t="s">
        <v>256</v>
      </c>
      <c r="O89615" s="1">
        <v>40218</v>
      </c>
      <c r="P89615">
        <v>10000000</v>
      </c>
    </row>
    <row r="89616" spans="11:16" x14ac:dyDescent="0.3">
      <c r="K89616" t="s">
        <v>373727</v>
      </c>
      <c r="L89616" t="s">
        <v>373735</v>
      </c>
      <c r="M89616" t="s">
        <v>28</v>
      </c>
      <c r="N89616" t="s">
        <v>1415</v>
      </c>
      <c r="O89616" t="s">
        <v>4939</v>
      </c>
      <c r="P89616">
        <v>15000000</v>
      </c>
    </row>
    <row r="89617" spans="11:16" x14ac:dyDescent="0.3">
      <c r="K89617" t="s">
        <v>373727</v>
      </c>
      <c r="L89617" t="s">
        <v>373736</v>
      </c>
      <c r="M89617" t="s">
        <v>28</v>
      </c>
      <c r="N89617" t="s">
        <v>29</v>
      </c>
      <c r="O89617" s="1">
        <v>39518</v>
      </c>
      <c r="P89617">
        <v>101800000</v>
      </c>
    </row>
    <row r="89618" spans="11:16" x14ac:dyDescent="0.3">
      <c r="K89618" t="s">
        <v>373737</v>
      </c>
      <c r="L89618" t="s">
        <v>373738</v>
      </c>
      <c r="M89618" t="s">
        <v>28</v>
      </c>
      <c r="N89618" t="s">
        <v>40</v>
      </c>
      <c r="O89618" t="s">
        <v>109344</v>
      </c>
      <c r="P89618">
        <v>6000000</v>
      </c>
    </row>
    <row r="89619" spans="11:16" x14ac:dyDescent="0.3">
      <c r="K89619" t="s">
        <v>373739</v>
      </c>
      <c r="L89619" t="s">
        <v>373740</v>
      </c>
      <c r="M89619" t="s">
        <v>52</v>
      </c>
      <c r="O89619" t="s">
        <v>3529</v>
      </c>
    </row>
    <row r="89620" spans="11:16" x14ac:dyDescent="0.3">
      <c r="K89620" t="s">
        <v>373741</v>
      </c>
      <c r="L89620" t="s">
        <v>373742</v>
      </c>
      <c r="M89620" t="s">
        <v>52</v>
      </c>
      <c r="O89620" s="1">
        <v>40916</v>
      </c>
      <c r="P89620">
        <v>1600000</v>
      </c>
    </row>
    <row r="89621" spans="11:16" x14ac:dyDescent="0.3">
      <c r="K89621" t="s">
        <v>373741</v>
      </c>
      <c r="L89621" t="s">
        <v>373743</v>
      </c>
      <c r="M89621" t="s">
        <v>52</v>
      </c>
      <c r="O89621" t="s">
        <v>14746</v>
      </c>
      <c r="P89621">
        <v>455264</v>
      </c>
    </row>
    <row r="89622" spans="11:16" x14ac:dyDescent="0.3">
      <c r="K89622" t="s">
        <v>373741</v>
      </c>
      <c r="L89622" t="s">
        <v>373744</v>
      </c>
      <c r="M89622" t="s">
        <v>52</v>
      </c>
      <c r="O89622" s="1">
        <v>41465</v>
      </c>
      <c r="P89622">
        <v>1600000</v>
      </c>
    </row>
    <row r="89623" spans="11:16" x14ac:dyDescent="0.3">
      <c r="K89623" t="s">
        <v>373745</v>
      </c>
      <c r="L89623" t="s">
        <v>373746</v>
      </c>
      <c r="M89623" t="s">
        <v>28</v>
      </c>
      <c r="O89623" t="s">
        <v>310316</v>
      </c>
      <c r="P89623">
        <v>771575</v>
      </c>
    </row>
    <row r="89624" spans="11:16" x14ac:dyDescent="0.3">
      <c r="K89624" t="s">
        <v>373747</v>
      </c>
      <c r="L89624" t="s">
        <v>373748</v>
      </c>
      <c r="M89624" t="s">
        <v>28</v>
      </c>
      <c r="O89624" t="s">
        <v>18168</v>
      </c>
      <c r="P89624">
        <v>15000000</v>
      </c>
    </row>
    <row r="89625" spans="11:16" x14ac:dyDescent="0.3">
      <c r="K89625" t="s">
        <v>373747</v>
      </c>
      <c r="L89625" t="s">
        <v>373749</v>
      </c>
      <c r="M89625" t="s">
        <v>28</v>
      </c>
      <c r="N89625" t="s">
        <v>29</v>
      </c>
      <c r="O89625" t="s">
        <v>9135</v>
      </c>
      <c r="P89625">
        <v>17000000</v>
      </c>
    </row>
    <row r="89626" spans="11:16" x14ac:dyDescent="0.3">
      <c r="K89626" t="s">
        <v>373747</v>
      </c>
      <c r="L89626" t="s">
        <v>373750</v>
      </c>
      <c r="M89626" t="s">
        <v>28</v>
      </c>
      <c r="N89626" t="s">
        <v>40</v>
      </c>
      <c r="O89626" s="1">
        <v>39268</v>
      </c>
      <c r="P89626">
        <v>3400000</v>
      </c>
    </row>
    <row r="89627" spans="11:16" x14ac:dyDescent="0.3">
      <c r="K89627" t="s">
        <v>373747</v>
      </c>
      <c r="L89627" t="s">
        <v>373751</v>
      </c>
      <c r="M89627" t="s">
        <v>28</v>
      </c>
      <c r="O89627" t="s">
        <v>532</v>
      </c>
      <c r="P89627">
        <v>57000000</v>
      </c>
    </row>
    <row r="89628" spans="11:16" x14ac:dyDescent="0.3">
      <c r="K89628" t="s">
        <v>373747</v>
      </c>
      <c r="L89628" t="s">
        <v>373752</v>
      </c>
      <c r="M89628" t="s">
        <v>28</v>
      </c>
      <c r="N89628" t="s">
        <v>29</v>
      </c>
      <c r="O89628" s="1">
        <v>40728</v>
      </c>
      <c r="P89628">
        <v>8225794</v>
      </c>
    </row>
    <row r="89629" spans="11:16" x14ac:dyDescent="0.3">
      <c r="K89629" t="s">
        <v>373747</v>
      </c>
      <c r="L89629" t="s">
        <v>373753</v>
      </c>
      <c r="M89629" t="s">
        <v>28</v>
      </c>
      <c r="N89629" t="s">
        <v>29</v>
      </c>
      <c r="O89629" s="1">
        <v>41186</v>
      </c>
      <c r="P89629">
        <v>12999999</v>
      </c>
    </row>
    <row r="89630" spans="11:16" x14ac:dyDescent="0.3">
      <c r="K89630" t="s">
        <v>373754</v>
      </c>
      <c r="L89630" t="s">
        <v>373755</v>
      </c>
      <c r="M89630" t="s">
        <v>28</v>
      </c>
      <c r="N89630" t="s">
        <v>40</v>
      </c>
      <c r="O89630" s="1">
        <v>41830</v>
      </c>
      <c r="P89630">
        <v>1385000</v>
      </c>
    </row>
    <row r="89631" spans="11:16" x14ac:dyDescent="0.3">
      <c r="K89631" t="s">
        <v>373754</v>
      </c>
      <c r="L89631" t="s">
        <v>373756</v>
      </c>
      <c r="M89631" t="s">
        <v>28</v>
      </c>
      <c r="N89631" t="s">
        <v>40</v>
      </c>
      <c r="O89631" s="1">
        <v>42129</v>
      </c>
      <c r="P89631">
        <v>3000000</v>
      </c>
    </row>
    <row r="89632" spans="11:16" x14ac:dyDescent="0.3">
      <c r="K89632" t="s">
        <v>373757</v>
      </c>
      <c r="L89632" t="s">
        <v>373758</v>
      </c>
      <c r="M89632" t="s">
        <v>3620</v>
      </c>
      <c r="O89632" s="1">
        <v>41465</v>
      </c>
      <c r="P89632">
        <v>181830</v>
      </c>
    </row>
    <row r="89633" spans="11:16" x14ac:dyDescent="0.3">
      <c r="K89633" t="s">
        <v>373759</v>
      </c>
      <c r="L89633" t="s">
        <v>373760</v>
      </c>
      <c r="M89633" t="s">
        <v>28</v>
      </c>
      <c r="N89633" t="s">
        <v>40</v>
      </c>
      <c r="O89633" t="s">
        <v>16646</v>
      </c>
      <c r="P89633">
        <v>2700000</v>
      </c>
    </row>
    <row r="89634" spans="11:16" x14ac:dyDescent="0.3">
      <c r="K89634" t="s">
        <v>373761</v>
      </c>
      <c r="L89634" t="s">
        <v>373762</v>
      </c>
      <c r="M89634" t="s">
        <v>28</v>
      </c>
      <c r="O89634" t="s">
        <v>33518</v>
      </c>
      <c r="P89634">
        <v>40000000</v>
      </c>
    </row>
    <row r="89635" spans="11:16" x14ac:dyDescent="0.3">
      <c r="K89635" t="s">
        <v>373761</v>
      </c>
      <c r="L89635" t="s">
        <v>373763</v>
      </c>
      <c r="M89635" t="s">
        <v>28</v>
      </c>
      <c r="N89635" t="s">
        <v>40</v>
      </c>
      <c r="O89635" s="1">
        <v>37622</v>
      </c>
      <c r="P89635">
        <v>23000000</v>
      </c>
    </row>
    <row r="89636" spans="11:16" x14ac:dyDescent="0.3">
      <c r="K89636" t="s">
        <v>373761</v>
      </c>
      <c r="L89636" t="s">
        <v>373764</v>
      </c>
      <c r="M89636" t="s">
        <v>256</v>
      </c>
      <c r="O89636" t="s">
        <v>26182</v>
      </c>
      <c r="P89636">
        <v>7500000</v>
      </c>
    </row>
    <row r="89637" spans="11:16" x14ac:dyDescent="0.3">
      <c r="K89637" t="s">
        <v>373761</v>
      </c>
      <c r="L89637" t="s">
        <v>373765</v>
      </c>
      <c r="M89637" t="s">
        <v>28</v>
      </c>
      <c r="N89637" t="s">
        <v>1189</v>
      </c>
      <c r="O89637" s="1">
        <v>41616</v>
      </c>
      <c r="P89637">
        <v>16000000</v>
      </c>
    </row>
    <row r="89638" spans="11:16" x14ac:dyDescent="0.3">
      <c r="K89638" t="s">
        <v>373761</v>
      </c>
      <c r="L89638" t="s">
        <v>373766</v>
      </c>
      <c r="M89638" t="s">
        <v>28</v>
      </c>
      <c r="N89638" t="s">
        <v>1415</v>
      </c>
      <c r="O89638" s="1">
        <v>41950</v>
      </c>
      <c r="P89638">
        <v>14000000</v>
      </c>
    </row>
    <row r="89639" spans="11:16" x14ac:dyDescent="0.3">
      <c r="K89639" t="s">
        <v>373761</v>
      </c>
      <c r="L89639" t="s">
        <v>373767</v>
      </c>
      <c r="M89639" t="s">
        <v>28</v>
      </c>
      <c r="N89639" t="s">
        <v>493</v>
      </c>
      <c r="O89639" t="s">
        <v>23700</v>
      </c>
      <c r="P89639">
        <v>35000000</v>
      </c>
    </row>
    <row r="89640" spans="11:16" x14ac:dyDescent="0.3">
      <c r="K89640" t="s">
        <v>373761</v>
      </c>
      <c r="L89640" t="s">
        <v>373768</v>
      </c>
      <c r="M89640" t="s">
        <v>28</v>
      </c>
      <c r="N89640" t="s">
        <v>493</v>
      </c>
      <c r="O89640" t="s">
        <v>16197</v>
      </c>
      <c r="P89640">
        <v>54000000</v>
      </c>
    </row>
    <row r="89641" spans="11:16" x14ac:dyDescent="0.3">
      <c r="K89641" t="s">
        <v>373761</v>
      </c>
      <c r="L89641" t="s">
        <v>373769</v>
      </c>
      <c r="M89641" t="s">
        <v>28</v>
      </c>
      <c r="N89641" t="s">
        <v>29</v>
      </c>
      <c r="O89641" t="s">
        <v>121892</v>
      </c>
      <c r="P89641">
        <v>10000000</v>
      </c>
    </row>
    <row r="89642" spans="11:16" x14ac:dyDescent="0.3">
      <c r="K89642" t="s">
        <v>373770</v>
      </c>
      <c r="L89642" t="s">
        <v>373771</v>
      </c>
      <c r="M89642" t="s">
        <v>52</v>
      </c>
      <c r="O89642" s="1">
        <v>40544</v>
      </c>
    </row>
    <row r="89643" spans="11:16" x14ac:dyDescent="0.3">
      <c r="K89643" t="s">
        <v>373770</v>
      </c>
      <c r="L89643" t="s">
        <v>373772</v>
      </c>
      <c r="M89643" t="s">
        <v>52</v>
      </c>
      <c r="O89643" s="1">
        <v>42070</v>
      </c>
      <c r="P89643">
        <v>550000</v>
      </c>
    </row>
    <row r="89644" spans="11:16" x14ac:dyDescent="0.3">
      <c r="K89644" t="s">
        <v>373773</v>
      </c>
      <c r="L89644" t="s">
        <v>373774</v>
      </c>
      <c r="M89644" t="s">
        <v>28</v>
      </c>
      <c r="O89644" t="s">
        <v>25356</v>
      </c>
      <c r="P89644">
        <v>218000</v>
      </c>
    </row>
    <row r="89645" spans="11:16" x14ac:dyDescent="0.3">
      <c r="K89645" t="s">
        <v>373775</v>
      </c>
      <c r="L89645" t="s">
        <v>373776</v>
      </c>
      <c r="M89645" t="s">
        <v>52</v>
      </c>
      <c r="O89645" s="1">
        <v>41886</v>
      </c>
    </row>
    <row r="89646" spans="11:16" x14ac:dyDescent="0.3">
      <c r="K89646" t="s">
        <v>373777</v>
      </c>
      <c r="L89646" t="s">
        <v>373778</v>
      </c>
      <c r="M89646" t="s">
        <v>52</v>
      </c>
      <c r="O89646" t="s">
        <v>989</v>
      </c>
      <c r="P89646">
        <v>220000</v>
      </c>
    </row>
    <row r="89647" spans="11:16" x14ac:dyDescent="0.3">
      <c r="K89647" t="s">
        <v>373779</v>
      </c>
      <c r="L89647" t="s">
        <v>373780</v>
      </c>
      <c r="M89647" t="s">
        <v>28</v>
      </c>
      <c r="O89647" t="s">
        <v>9717</v>
      </c>
    </row>
    <row r="89648" spans="11:16" x14ac:dyDescent="0.3">
      <c r="K89648" t="s">
        <v>373781</v>
      </c>
      <c r="L89648" t="s">
        <v>373782</v>
      </c>
      <c r="M89648" t="s">
        <v>28</v>
      </c>
      <c r="N89648" t="s">
        <v>29</v>
      </c>
      <c r="O89648" t="s">
        <v>81407</v>
      </c>
      <c r="P89648">
        <v>20000000</v>
      </c>
    </row>
    <row r="89649" spans="11:16" x14ac:dyDescent="0.3">
      <c r="K89649" t="s">
        <v>373781</v>
      </c>
      <c r="L89649" t="s">
        <v>373783</v>
      </c>
      <c r="M89649" t="s">
        <v>28</v>
      </c>
      <c r="N89649" t="s">
        <v>493</v>
      </c>
      <c r="O89649" t="s">
        <v>38428</v>
      </c>
      <c r="P89649">
        <v>2900582</v>
      </c>
    </row>
    <row r="89650" spans="11:16" x14ac:dyDescent="0.3">
      <c r="K89650" t="s">
        <v>373781</v>
      </c>
      <c r="L89650" t="s">
        <v>373784</v>
      </c>
      <c r="M89650" t="s">
        <v>28</v>
      </c>
      <c r="N89650" t="s">
        <v>1415</v>
      </c>
      <c r="O89650" t="s">
        <v>25458</v>
      </c>
      <c r="P89650">
        <v>25000000</v>
      </c>
    </row>
    <row r="89651" spans="11:16" x14ac:dyDescent="0.3">
      <c r="K89651" t="s">
        <v>373781</v>
      </c>
      <c r="L89651" t="s">
        <v>373785</v>
      </c>
      <c r="M89651" t="s">
        <v>28</v>
      </c>
      <c r="N89651" t="s">
        <v>1189</v>
      </c>
      <c r="O89651" t="s">
        <v>9106</v>
      </c>
      <c r="P89651">
        <v>30000000</v>
      </c>
    </row>
    <row r="89652" spans="11:16" x14ac:dyDescent="0.3">
      <c r="K89652" t="s">
        <v>373781</v>
      </c>
      <c r="L89652" t="s">
        <v>373786</v>
      </c>
      <c r="M89652" t="s">
        <v>28</v>
      </c>
      <c r="N89652" t="s">
        <v>40</v>
      </c>
      <c r="O89652" t="s">
        <v>965</v>
      </c>
      <c r="P89652">
        <v>13300000</v>
      </c>
    </row>
    <row r="89653" spans="11:16" x14ac:dyDescent="0.3">
      <c r="K89653" t="s">
        <v>373781</v>
      </c>
      <c r="L89653" t="s">
        <v>373787</v>
      </c>
      <c r="M89653" t="s">
        <v>52</v>
      </c>
      <c r="O89653" s="1">
        <v>39939</v>
      </c>
      <c r="P89653">
        <v>3268293</v>
      </c>
    </row>
    <row r="89654" spans="11:16" x14ac:dyDescent="0.3">
      <c r="K89654" t="s">
        <v>373781</v>
      </c>
      <c r="L89654" t="s">
        <v>373788</v>
      </c>
      <c r="M89654" t="s">
        <v>28</v>
      </c>
      <c r="N89654" t="s">
        <v>493</v>
      </c>
      <c r="O89654" t="s">
        <v>26938</v>
      </c>
      <c r="P89654">
        <v>30000000</v>
      </c>
    </row>
    <row r="89655" spans="11:16" x14ac:dyDescent="0.3">
      <c r="K89655" t="s">
        <v>373789</v>
      </c>
      <c r="L89655" t="s">
        <v>373790</v>
      </c>
      <c r="M89655" t="s">
        <v>190</v>
      </c>
      <c r="O89655" t="s">
        <v>37898</v>
      </c>
      <c r="P89655">
        <v>0</v>
      </c>
    </row>
    <row r="89656" spans="11:16" x14ac:dyDescent="0.3">
      <c r="K89656" t="s">
        <v>373791</v>
      </c>
      <c r="L89656" t="s">
        <v>373792</v>
      </c>
      <c r="M89656" t="s">
        <v>28</v>
      </c>
      <c r="N89656" t="s">
        <v>493</v>
      </c>
      <c r="O89656" s="1">
        <v>38360</v>
      </c>
      <c r="P89656">
        <v>6000000</v>
      </c>
    </row>
    <row r="89657" spans="11:16" x14ac:dyDescent="0.3">
      <c r="K89657" t="s">
        <v>373793</v>
      </c>
      <c r="L89657" t="s">
        <v>373794</v>
      </c>
      <c r="M89657" t="s">
        <v>190</v>
      </c>
      <c r="O89657" t="s">
        <v>12645</v>
      </c>
      <c r="P89657">
        <v>241859</v>
      </c>
    </row>
    <row r="89658" spans="11:16" x14ac:dyDescent="0.3">
      <c r="K89658" t="s">
        <v>373793</v>
      </c>
      <c r="L89658" t="s">
        <v>373795</v>
      </c>
      <c r="M89658" t="s">
        <v>190</v>
      </c>
      <c r="O89658" t="s">
        <v>4909</v>
      </c>
      <c r="P89658">
        <v>310430</v>
      </c>
    </row>
    <row r="89659" spans="11:16" x14ac:dyDescent="0.3">
      <c r="K89659" t="s">
        <v>373796</v>
      </c>
      <c r="L89659" t="s">
        <v>373797</v>
      </c>
      <c r="M89659" t="s">
        <v>190</v>
      </c>
      <c r="O89659" s="1">
        <v>41396</v>
      </c>
    </row>
    <row r="89660" spans="11:16" x14ac:dyDescent="0.3">
      <c r="K89660" t="s">
        <v>373798</v>
      </c>
      <c r="L89660" t="s">
        <v>373799</v>
      </c>
      <c r="M89660" t="s">
        <v>52</v>
      </c>
      <c r="O89660" s="1">
        <v>40544</v>
      </c>
      <c r="P89660">
        <v>300000</v>
      </c>
    </row>
    <row r="89661" spans="11:16" x14ac:dyDescent="0.3">
      <c r="K89661" t="s">
        <v>373800</v>
      </c>
      <c r="L89661" t="s">
        <v>373801</v>
      </c>
      <c r="M89661" t="s">
        <v>28</v>
      </c>
      <c r="O89661" s="1">
        <v>39573</v>
      </c>
      <c r="P89661">
        <v>987000</v>
      </c>
    </row>
    <row r="89662" spans="11:16" x14ac:dyDescent="0.3">
      <c r="K89662" t="s">
        <v>373800</v>
      </c>
      <c r="L89662" t="s">
        <v>373802</v>
      </c>
      <c r="M89662" t="s">
        <v>28</v>
      </c>
      <c r="O89662" s="1">
        <v>40490</v>
      </c>
      <c r="P89662">
        <v>1160000</v>
      </c>
    </row>
    <row r="89663" spans="11:16" x14ac:dyDescent="0.3">
      <c r="K89663" t="s">
        <v>373803</v>
      </c>
      <c r="L89663" t="s">
        <v>373804</v>
      </c>
      <c r="M89663" t="s">
        <v>256</v>
      </c>
      <c r="O89663" s="1">
        <v>41767</v>
      </c>
      <c r="P89663">
        <v>7053370</v>
      </c>
    </row>
    <row r="89664" spans="11:16" x14ac:dyDescent="0.3">
      <c r="K89664" t="s">
        <v>373803</v>
      </c>
      <c r="L89664" t="s">
        <v>373805</v>
      </c>
      <c r="M89664" t="s">
        <v>28</v>
      </c>
      <c r="O89664" t="s">
        <v>28362</v>
      </c>
      <c r="P89664">
        <v>616000</v>
      </c>
    </row>
    <row r="89665" spans="11:16" x14ac:dyDescent="0.3">
      <c r="K89665" t="s">
        <v>373803</v>
      </c>
      <c r="L89665" t="s">
        <v>373806</v>
      </c>
      <c r="M89665" t="s">
        <v>28</v>
      </c>
      <c r="O89665" t="s">
        <v>11769</v>
      </c>
      <c r="P89665">
        <v>983250</v>
      </c>
    </row>
    <row r="89666" spans="11:16" x14ac:dyDescent="0.3">
      <c r="K89666" t="s">
        <v>373803</v>
      </c>
      <c r="L89666" t="s">
        <v>373807</v>
      </c>
      <c r="M89666" t="s">
        <v>28</v>
      </c>
      <c r="O89666" t="s">
        <v>1043</v>
      </c>
      <c r="P89666">
        <v>2844512</v>
      </c>
    </row>
    <row r="89667" spans="11:16" x14ac:dyDescent="0.3">
      <c r="K89667" t="s">
        <v>373803</v>
      </c>
      <c r="L89667" t="s">
        <v>373808</v>
      </c>
      <c r="M89667" t="s">
        <v>28</v>
      </c>
      <c r="N89667" t="s">
        <v>29</v>
      </c>
      <c r="O89667" t="s">
        <v>114910</v>
      </c>
      <c r="P89667">
        <v>13000000</v>
      </c>
    </row>
    <row r="89668" spans="11:16" x14ac:dyDescent="0.3">
      <c r="K89668" t="s">
        <v>373803</v>
      </c>
      <c r="L89668" t="s">
        <v>373809</v>
      </c>
      <c r="M89668" t="s">
        <v>256</v>
      </c>
      <c r="O89668" s="1">
        <v>42072</v>
      </c>
      <c r="P89668">
        <v>3779130</v>
      </c>
    </row>
    <row r="89669" spans="11:16" x14ac:dyDescent="0.3">
      <c r="K89669" t="s">
        <v>373803</v>
      </c>
      <c r="L89669" t="s">
        <v>373810</v>
      </c>
      <c r="M89669" t="s">
        <v>28</v>
      </c>
      <c r="N89669" t="s">
        <v>40</v>
      </c>
      <c r="O89669" t="s">
        <v>24790</v>
      </c>
      <c r="P89669">
        <v>12500000</v>
      </c>
    </row>
    <row r="89670" spans="11:16" x14ac:dyDescent="0.3">
      <c r="K89670" t="s">
        <v>373803</v>
      </c>
      <c r="L89670" t="s">
        <v>373811</v>
      </c>
      <c r="M89670" t="s">
        <v>28</v>
      </c>
      <c r="N89670" t="s">
        <v>1189</v>
      </c>
      <c r="O89670" t="s">
        <v>84360</v>
      </c>
      <c r="P89670">
        <v>21000000</v>
      </c>
    </row>
    <row r="89671" spans="11:16" x14ac:dyDescent="0.3">
      <c r="K89671" t="s">
        <v>373803</v>
      </c>
      <c r="L89671" t="s">
        <v>373812</v>
      </c>
      <c r="M89671" t="s">
        <v>28</v>
      </c>
      <c r="O89671" s="1">
        <v>40188</v>
      </c>
      <c r="P89671">
        <v>4100000</v>
      </c>
    </row>
    <row r="89672" spans="11:16" x14ac:dyDescent="0.3">
      <c r="K89672" t="s">
        <v>373803</v>
      </c>
      <c r="L89672" t="s">
        <v>373813</v>
      </c>
      <c r="M89672" t="s">
        <v>52</v>
      </c>
      <c r="O89672" t="s">
        <v>7111</v>
      </c>
      <c r="P89672">
        <v>3070205</v>
      </c>
    </row>
    <row r="89673" spans="11:16" x14ac:dyDescent="0.3">
      <c r="K89673" t="s">
        <v>373814</v>
      </c>
      <c r="L89673" t="s">
        <v>373815</v>
      </c>
      <c r="M89673" t="s">
        <v>256</v>
      </c>
      <c r="O89673" s="1">
        <v>39176</v>
      </c>
      <c r="P89673">
        <v>10500000</v>
      </c>
    </row>
    <row r="89674" spans="11:16" x14ac:dyDescent="0.3">
      <c r="K89674" t="s">
        <v>373814</v>
      </c>
      <c r="L89674" t="s">
        <v>373816</v>
      </c>
      <c r="M89674" t="s">
        <v>256</v>
      </c>
      <c r="O89674" s="1">
        <v>40942</v>
      </c>
      <c r="P89674">
        <v>30000000</v>
      </c>
    </row>
    <row r="89675" spans="11:16" x14ac:dyDescent="0.3">
      <c r="K89675" t="s">
        <v>373814</v>
      </c>
      <c r="L89675" t="s">
        <v>373817</v>
      </c>
      <c r="M89675" t="s">
        <v>256</v>
      </c>
      <c r="O89675" t="s">
        <v>6010</v>
      </c>
      <c r="P89675">
        <v>24000000</v>
      </c>
    </row>
    <row r="89676" spans="11:16" x14ac:dyDescent="0.3">
      <c r="K89676" t="s">
        <v>373814</v>
      </c>
      <c r="L89676" t="s">
        <v>373818</v>
      </c>
      <c r="M89676" t="s">
        <v>28</v>
      </c>
      <c r="O89676" s="1">
        <v>39639</v>
      </c>
      <c r="P89676">
        <v>75000000</v>
      </c>
    </row>
    <row r="89677" spans="11:16" x14ac:dyDescent="0.3">
      <c r="K89677" t="s">
        <v>373814</v>
      </c>
      <c r="L89677" t="s">
        <v>373819</v>
      </c>
      <c r="M89677" t="s">
        <v>233</v>
      </c>
      <c r="O89677" t="s">
        <v>101310</v>
      </c>
    </row>
    <row r="89678" spans="11:16" x14ac:dyDescent="0.3">
      <c r="K89678" t="s">
        <v>373814</v>
      </c>
      <c r="L89678" t="s">
        <v>373820</v>
      </c>
      <c r="M89678" t="s">
        <v>28</v>
      </c>
      <c r="N89678" t="s">
        <v>1189</v>
      </c>
      <c r="O89678" t="s">
        <v>7267</v>
      </c>
      <c r="P89678">
        <v>89999999</v>
      </c>
    </row>
    <row r="89679" spans="11:16" x14ac:dyDescent="0.3">
      <c r="K89679" t="s">
        <v>373814</v>
      </c>
      <c r="L89679" t="s">
        <v>373821</v>
      </c>
      <c r="M89679" t="s">
        <v>28</v>
      </c>
      <c r="N89679" t="s">
        <v>493</v>
      </c>
      <c r="O89679" t="s">
        <v>45275</v>
      </c>
      <c r="P89679">
        <v>17430000</v>
      </c>
    </row>
    <row r="89680" spans="11:16" x14ac:dyDescent="0.3">
      <c r="K89680" t="s">
        <v>373814</v>
      </c>
      <c r="L89680" t="s">
        <v>373822</v>
      </c>
      <c r="M89680" t="s">
        <v>233</v>
      </c>
      <c r="O89680" t="s">
        <v>5031</v>
      </c>
      <c r="P89680">
        <v>100000000</v>
      </c>
    </row>
    <row r="89681" spans="11:16" x14ac:dyDescent="0.3">
      <c r="K89681" t="s">
        <v>373814</v>
      </c>
      <c r="L89681" t="s">
        <v>373823</v>
      </c>
      <c r="M89681" t="s">
        <v>233</v>
      </c>
      <c r="O89681" t="s">
        <v>26177</v>
      </c>
      <c r="P89681">
        <v>11999977</v>
      </c>
    </row>
    <row r="89682" spans="11:16" x14ac:dyDescent="0.3">
      <c r="K89682" t="s">
        <v>373824</v>
      </c>
      <c r="L89682" t="s">
        <v>373825</v>
      </c>
      <c r="M89682" t="s">
        <v>91</v>
      </c>
      <c r="O89682" t="s">
        <v>25298</v>
      </c>
    </row>
    <row r="89683" spans="11:16" x14ac:dyDescent="0.3">
      <c r="K89683" t="s">
        <v>373824</v>
      </c>
      <c r="L89683" t="s">
        <v>373826</v>
      </c>
      <c r="M89683" t="s">
        <v>28</v>
      </c>
      <c r="N89683" t="s">
        <v>40</v>
      </c>
      <c r="O89683" t="s">
        <v>23974</v>
      </c>
      <c r="P89683">
        <v>2100000</v>
      </c>
    </row>
    <row r="89684" spans="11:16" x14ac:dyDescent="0.3">
      <c r="K89684" t="s">
        <v>373824</v>
      </c>
      <c r="L89684" t="s">
        <v>373827</v>
      </c>
      <c r="M89684" t="s">
        <v>28</v>
      </c>
      <c r="N89684" t="s">
        <v>29</v>
      </c>
      <c r="O89684" s="1">
        <v>40700</v>
      </c>
      <c r="P89684">
        <v>20000000</v>
      </c>
    </row>
    <row r="89685" spans="11:16" x14ac:dyDescent="0.3">
      <c r="K89685" t="s">
        <v>373828</v>
      </c>
      <c r="L89685" t="s">
        <v>373829</v>
      </c>
      <c r="M89685" t="s">
        <v>28</v>
      </c>
      <c r="O89685" s="1">
        <v>40097</v>
      </c>
      <c r="P89685">
        <v>5603028</v>
      </c>
    </row>
    <row r="89686" spans="11:16" x14ac:dyDescent="0.3">
      <c r="K89686" t="s">
        <v>373830</v>
      </c>
      <c r="L89686" t="s">
        <v>373831</v>
      </c>
      <c r="M89686" t="s">
        <v>52</v>
      </c>
      <c r="O89686" s="1">
        <v>40248</v>
      </c>
      <c r="P89686">
        <v>11500000</v>
      </c>
    </row>
    <row r="89687" spans="11:16" x14ac:dyDescent="0.3">
      <c r="K89687" t="s">
        <v>373830</v>
      </c>
      <c r="L89687" t="s">
        <v>373832</v>
      </c>
      <c r="M89687" t="s">
        <v>28</v>
      </c>
      <c r="O89687" s="1">
        <v>41671</v>
      </c>
      <c r="P89687">
        <v>19800000</v>
      </c>
    </row>
    <row r="89688" spans="11:16" x14ac:dyDescent="0.3">
      <c r="K89688" t="s">
        <v>373833</v>
      </c>
      <c r="L89688" t="s">
        <v>373834</v>
      </c>
      <c r="M89688" t="s">
        <v>28</v>
      </c>
      <c r="N89688" t="s">
        <v>29</v>
      </c>
      <c r="O89688" s="1">
        <v>42160</v>
      </c>
      <c r="P89688">
        <v>2519376</v>
      </c>
    </row>
    <row r="89689" spans="11:16" x14ac:dyDescent="0.3">
      <c r="K89689" t="s">
        <v>373833</v>
      </c>
      <c r="L89689" t="s">
        <v>373835</v>
      </c>
      <c r="M89689" t="s">
        <v>324</v>
      </c>
      <c r="O89689" s="1">
        <v>41614</v>
      </c>
      <c r="P89689">
        <v>2500000</v>
      </c>
    </row>
    <row r="89690" spans="11:16" x14ac:dyDescent="0.3">
      <c r="K89690" t="s">
        <v>373833</v>
      </c>
      <c r="L89690" t="s">
        <v>373836</v>
      </c>
      <c r="M89690" t="s">
        <v>28</v>
      </c>
      <c r="N89690" t="s">
        <v>40</v>
      </c>
      <c r="O89690" s="1">
        <v>41183</v>
      </c>
      <c r="P89690">
        <v>721062</v>
      </c>
    </row>
    <row r="89691" spans="11:16" x14ac:dyDescent="0.3">
      <c r="K89691" t="s">
        <v>373833</v>
      </c>
      <c r="L89691" t="s">
        <v>373837</v>
      </c>
      <c r="M89691" t="s">
        <v>28</v>
      </c>
      <c r="N89691" t="s">
        <v>29</v>
      </c>
      <c r="O89691" t="s">
        <v>23700</v>
      </c>
      <c r="P89691">
        <v>2095420</v>
      </c>
    </row>
    <row r="89692" spans="11:16" x14ac:dyDescent="0.3">
      <c r="K89692" t="s">
        <v>373838</v>
      </c>
      <c r="L89692" t="s">
        <v>373839</v>
      </c>
      <c r="M89692" t="s">
        <v>28</v>
      </c>
      <c r="O89692" s="1">
        <v>40488</v>
      </c>
      <c r="P89692">
        <v>500000</v>
      </c>
    </row>
    <row r="89693" spans="11:16" x14ac:dyDescent="0.3">
      <c r="K89693" t="s">
        <v>373840</v>
      </c>
      <c r="L89693" t="s">
        <v>373841</v>
      </c>
      <c r="M89693" t="s">
        <v>28</v>
      </c>
      <c r="N89693" t="s">
        <v>493</v>
      </c>
      <c r="O89693" t="s">
        <v>8999</v>
      </c>
      <c r="P89693">
        <v>15000000</v>
      </c>
    </row>
    <row r="89694" spans="11:16" x14ac:dyDescent="0.3">
      <c r="K89694" t="s">
        <v>373840</v>
      </c>
      <c r="L89694" t="s">
        <v>373842</v>
      </c>
      <c r="M89694" t="s">
        <v>28</v>
      </c>
      <c r="O89694" t="s">
        <v>24614</v>
      </c>
      <c r="P89694">
        <v>16000000</v>
      </c>
    </row>
    <row r="89695" spans="11:16" x14ac:dyDescent="0.3">
      <c r="K89695" t="s">
        <v>373840</v>
      </c>
      <c r="L89695" t="s">
        <v>373843</v>
      </c>
      <c r="M89695" t="s">
        <v>28</v>
      </c>
      <c r="N89695" t="s">
        <v>29</v>
      </c>
      <c r="O89695" t="s">
        <v>20680</v>
      </c>
      <c r="P89695">
        <v>15000000</v>
      </c>
    </row>
    <row r="89696" spans="11:16" x14ac:dyDescent="0.3">
      <c r="K89696" t="s">
        <v>373844</v>
      </c>
      <c r="L89696" t="s">
        <v>373845</v>
      </c>
      <c r="M89696" t="s">
        <v>91</v>
      </c>
      <c r="O89696" t="s">
        <v>157533</v>
      </c>
      <c r="P89696">
        <v>18500000</v>
      </c>
    </row>
    <row r="89697" spans="11:16" x14ac:dyDescent="0.3">
      <c r="K89697" t="s">
        <v>373844</v>
      </c>
      <c r="L89697" t="s">
        <v>373846</v>
      </c>
      <c r="M89697" t="s">
        <v>28</v>
      </c>
      <c r="O89697" s="1">
        <v>38718</v>
      </c>
      <c r="P89697">
        <v>3500000</v>
      </c>
    </row>
    <row r="89698" spans="11:16" x14ac:dyDescent="0.3">
      <c r="K89698" t="s">
        <v>373844</v>
      </c>
      <c r="L89698" t="s">
        <v>373847</v>
      </c>
      <c r="M89698" t="s">
        <v>28</v>
      </c>
      <c r="N89698" t="s">
        <v>1189</v>
      </c>
      <c r="O89698" s="1">
        <v>37262</v>
      </c>
      <c r="P89698">
        <v>9000000</v>
      </c>
    </row>
    <row r="89699" spans="11:16" x14ac:dyDescent="0.3">
      <c r="K89699" t="s">
        <v>373848</v>
      </c>
      <c r="L89699" t="s">
        <v>373849</v>
      </c>
      <c r="M89699" t="s">
        <v>28</v>
      </c>
      <c r="N89699" t="s">
        <v>29</v>
      </c>
      <c r="O89699" t="s">
        <v>7547</v>
      </c>
      <c r="P89699">
        <v>14000000</v>
      </c>
    </row>
    <row r="89700" spans="11:16" x14ac:dyDescent="0.3">
      <c r="K89700" t="s">
        <v>373848</v>
      </c>
      <c r="L89700" t="s">
        <v>373850</v>
      </c>
      <c r="M89700" t="s">
        <v>256</v>
      </c>
      <c r="O89700" t="s">
        <v>676</v>
      </c>
      <c r="P89700">
        <v>5750000</v>
      </c>
    </row>
    <row r="89701" spans="11:16" x14ac:dyDescent="0.3">
      <c r="K89701" t="s">
        <v>373848</v>
      </c>
      <c r="L89701" t="s">
        <v>373851</v>
      </c>
      <c r="M89701" t="s">
        <v>28</v>
      </c>
      <c r="O89701" s="1">
        <v>41559</v>
      </c>
      <c r="P89701">
        <v>6000000</v>
      </c>
    </row>
    <row r="89702" spans="11:16" x14ac:dyDescent="0.3">
      <c r="K89702" t="s">
        <v>373848</v>
      </c>
      <c r="L89702" t="s">
        <v>373852</v>
      </c>
      <c r="M89702" t="s">
        <v>28</v>
      </c>
      <c r="O89702" s="1">
        <v>41063</v>
      </c>
      <c r="P89702">
        <v>11526848</v>
      </c>
    </row>
    <row r="89703" spans="11:16" x14ac:dyDescent="0.3">
      <c r="K89703" t="s">
        <v>373853</v>
      </c>
      <c r="L89703" t="s">
        <v>373854</v>
      </c>
      <c r="M89703" t="s">
        <v>28</v>
      </c>
      <c r="N89703" t="s">
        <v>40</v>
      </c>
      <c r="O89703" t="s">
        <v>10867</v>
      </c>
    </row>
    <row r="89704" spans="11:16" x14ac:dyDescent="0.3">
      <c r="K89704" t="s">
        <v>373853</v>
      </c>
      <c r="L89704" t="s">
        <v>373855</v>
      </c>
      <c r="M89704" t="s">
        <v>28</v>
      </c>
      <c r="O89704" s="1">
        <v>40850</v>
      </c>
      <c r="P89704">
        <v>1331000</v>
      </c>
    </row>
    <row r="89705" spans="11:16" x14ac:dyDescent="0.3">
      <c r="K89705" t="s">
        <v>373853</v>
      </c>
      <c r="L89705" t="s">
        <v>373856</v>
      </c>
      <c r="M89705" t="s">
        <v>52</v>
      </c>
      <c r="O89705" s="1">
        <v>40911</v>
      </c>
      <c r="P89705">
        <v>446995</v>
      </c>
    </row>
    <row r="89706" spans="11:16" x14ac:dyDescent="0.3">
      <c r="K89706" t="s">
        <v>373857</v>
      </c>
      <c r="L89706" t="s">
        <v>373858</v>
      </c>
      <c r="M89706" t="s">
        <v>91</v>
      </c>
      <c r="O89706" s="1">
        <v>40179</v>
      </c>
    </row>
    <row r="89707" spans="11:16" x14ac:dyDescent="0.3">
      <c r="K89707" t="s">
        <v>373857</v>
      </c>
      <c r="L89707" t="s">
        <v>373859</v>
      </c>
      <c r="M89707" t="s">
        <v>52</v>
      </c>
      <c r="O89707" t="s">
        <v>5878</v>
      </c>
      <c r="P89707">
        <v>1929900</v>
      </c>
    </row>
    <row r="89708" spans="11:16" x14ac:dyDescent="0.3">
      <c r="K89708" t="s">
        <v>373860</v>
      </c>
      <c r="L89708" t="s">
        <v>373861</v>
      </c>
      <c r="M89708" t="s">
        <v>28</v>
      </c>
      <c r="O89708" t="s">
        <v>9790</v>
      </c>
      <c r="P89708">
        <v>3015000</v>
      </c>
    </row>
    <row r="89709" spans="11:16" x14ac:dyDescent="0.3">
      <c r="K89709" t="s">
        <v>373860</v>
      </c>
      <c r="L89709" t="s">
        <v>373862</v>
      </c>
      <c r="M89709" t="s">
        <v>28</v>
      </c>
      <c r="O89709" s="1">
        <v>41952</v>
      </c>
      <c r="P89709">
        <v>1000000</v>
      </c>
    </row>
    <row r="89710" spans="11:16" x14ac:dyDescent="0.3">
      <c r="K89710" t="s">
        <v>373863</v>
      </c>
      <c r="L89710" t="s">
        <v>373864</v>
      </c>
      <c r="M89710" t="s">
        <v>52</v>
      </c>
      <c r="O89710" t="s">
        <v>6510</v>
      </c>
      <c r="P89710">
        <v>200000</v>
      </c>
    </row>
    <row r="89711" spans="11:16" x14ac:dyDescent="0.3">
      <c r="K89711" t="s">
        <v>373865</v>
      </c>
      <c r="L89711" t="s">
        <v>373866</v>
      </c>
      <c r="M89711" t="s">
        <v>28</v>
      </c>
      <c r="N89711" t="s">
        <v>1189</v>
      </c>
      <c r="O89711" t="s">
        <v>24927</v>
      </c>
      <c r="P89711">
        <v>2000000</v>
      </c>
    </row>
    <row r="89712" spans="11:16" x14ac:dyDescent="0.3">
      <c r="K89712" t="s">
        <v>373865</v>
      </c>
      <c r="L89712" t="s">
        <v>373867</v>
      </c>
      <c r="M89712" t="s">
        <v>28</v>
      </c>
      <c r="N89712" t="s">
        <v>29</v>
      </c>
      <c r="O89712" t="s">
        <v>61830</v>
      </c>
      <c r="P89712">
        <v>5600000</v>
      </c>
    </row>
    <row r="89713" spans="11:16" x14ac:dyDescent="0.3">
      <c r="K89713" t="s">
        <v>373865</v>
      </c>
      <c r="L89713" t="s">
        <v>373868</v>
      </c>
      <c r="M89713" t="s">
        <v>28</v>
      </c>
      <c r="O89713" t="s">
        <v>59938</v>
      </c>
      <c r="P89713">
        <v>5000032</v>
      </c>
    </row>
    <row r="89714" spans="11:16" x14ac:dyDescent="0.3">
      <c r="K89714" t="s">
        <v>373869</v>
      </c>
      <c r="L89714" t="s">
        <v>373870</v>
      </c>
      <c r="M89714" t="s">
        <v>52</v>
      </c>
      <c r="O89714" s="1">
        <v>41917</v>
      </c>
      <c r="P89714">
        <v>100000</v>
      </c>
    </row>
    <row r="89715" spans="11:16" x14ac:dyDescent="0.3">
      <c r="K89715" t="s">
        <v>373869</v>
      </c>
      <c r="L89715" t="s">
        <v>373871</v>
      </c>
      <c r="M89715" t="s">
        <v>190</v>
      </c>
      <c r="O89715" s="1">
        <v>42186</v>
      </c>
    </row>
    <row r="89716" spans="11:16" x14ac:dyDescent="0.3">
      <c r="K89716" t="s">
        <v>373872</v>
      </c>
      <c r="L89716" t="s">
        <v>373873</v>
      </c>
      <c r="M89716" t="s">
        <v>28</v>
      </c>
      <c r="O89716" t="s">
        <v>4005</v>
      </c>
      <c r="P89716">
        <v>25000000</v>
      </c>
    </row>
    <row r="89717" spans="11:16" x14ac:dyDescent="0.3">
      <c r="K89717" t="s">
        <v>373872</v>
      </c>
      <c r="L89717" t="s">
        <v>373874</v>
      </c>
      <c r="M89717" t="s">
        <v>28</v>
      </c>
      <c r="O89717" t="s">
        <v>170898</v>
      </c>
      <c r="P89717">
        <v>15000000</v>
      </c>
    </row>
    <row r="89718" spans="11:16" x14ac:dyDescent="0.3">
      <c r="K89718" t="s">
        <v>373875</v>
      </c>
      <c r="L89718" t="s">
        <v>373876</v>
      </c>
      <c r="M89718" t="s">
        <v>28</v>
      </c>
      <c r="O89718" s="1">
        <v>41794</v>
      </c>
      <c r="P89718">
        <v>1500000</v>
      </c>
    </row>
    <row r="89719" spans="11:16" x14ac:dyDescent="0.3">
      <c r="K89719" t="s">
        <v>373875</v>
      </c>
      <c r="L89719" t="s">
        <v>373877</v>
      </c>
      <c r="M89719" t="s">
        <v>52</v>
      </c>
      <c r="O89719" t="s">
        <v>10796</v>
      </c>
    </row>
    <row r="89720" spans="11:16" x14ac:dyDescent="0.3">
      <c r="K89720" t="s">
        <v>373875</v>
      </c>
      <c r="L89720" t="s">
        <v>373878</v>
      </c>
      <c r="M89720" t="s">
        <v>28</v>
      </c>
      <c r="O89720" t="s">
        <v>9135</v>
      </c>
      <c r="P89720">
        <v>50000</v>
      </c>
    </row>
    <row r="89721" spans="11:16" x14ac:dyDescent="0.3">
      <c r="K89721" t="s">
        <v>373875</v>
      </c>
      <c r="L89721" t="s">
        <v>373879</v>
      </c>
      <c r="M89721" t="s">
        <v>28</v>
      </c>
      <c r="O89721" s="1">
        <v>41404</v>
      </c>
      <c r="P89721">
        <v>50000</v>
      </c>
    </row>
    <row r="89722" spans="11:16" x14ac:dyDescent="0.3">
      <c r="K89722" t="s">
        <v>373875</v>
      </c>
      <c r="L89722" t="s">
        <v>373880</v>
      </c>
      <c r="M89722" t="s">
        <v>28</v>
      </c>
      <c r="O89722" t="s">
        <v>1645</v>
      </c>
      <c r="P89722">
        <v>1200000</v>
      </c>
    </row>
    <row r="89723" spans="11:16" x14ac:dyDescent="0.3">
      <c r="K89723" t="s">
        <v>373881</v>
      </c>
      <c r="L89723" t="s">
        <v>373882</v>
      </c>
      <c r="M89723" t="s">
        <v>28</v>
      </c>
      <c r="O89723" t="s">
        <v>18381</v>
      </c>
      <c r="P89723">
        <v>5000000</v>
      </c>
    </row>
    <row r="89724" spans="11:16" x14ac:dyDescent="0.3">
      <c r="K89724" t="s">
        <v>373881</v>
      </c>
      <c r="L89724" t="s">
        <v>373883</v>
      </c>
      <c r="M89724" t="s">
        <v>28</v>
      </c>
      <c r="N89724" t="s">
        <v>493</v>
      </c>
      <c r="O89724" t="s">
        <v>34200</v>
      </c>
      <c r="P89724">
        <v>40000000</v>
      </c>
    </row>
    <row r="89725" spans="11:16" x14ac:dyDescent="0.3">
      <c r="K89725" t="s">
        <v>373881</v>
      </c>
      <c r="L89725" t="s">
        <v>373884</v>
      </c>
      <c r="M89725" t="s">
        <v>28</v>
      </c>
      <c r="N89725" t="s">
        <v>40</v>
      </c>
      <c r="O89725" t="s">
        <v>11769</v>
      </c>
      <c r="P89725">
        <v>9000000</v>
      </c>
    </row>
    <row r="89726" spans="11:16" x14ac:dyDescent="0.3">
      <c r="K89726" t="s">
        <v>373881</v>
      </c>
      <c r="L89726" t="s">
        <v>373885</v>
      </c>
      <c r="M89726" t="s">
        <v>28</v>
      </c>
      <c r="N89726" t="s">
        <v>29</v>
      </c>
      <c r="O89726" t="s">
        <v>7662</v>
      </c>
      <c r="P89726">
        <v>15000000</v>
      </c>
    </row>
    <row r="89727" spans="11:16" x14ac:dyDescent="0.3">
      <c r="K89727" t="s">
        <v>373886</v>
      </c>
      <c r="L89727" t="s">
        <v>373887</v>
      </c>
      <c r="M89727" t="s">
        <v>52</v>
      </c>
      <c r="O89727" t="s">
        <v>11739</v>
      </c>
      <c r="P89727">
        <v>2900000</v>
      </c>
    </row>
    <row r="89728" spans="11:16" x14ac:dyDescent="0.3">
      <c r="K89728" t="s">
        <v>373888</v>
      </c>
      <c r="L89728" t="s">
        <v>373889</v>
      </c>
      <c r="M89728" t="s">
        <v>52</v>
      </c>
      <c r="O89728" s="1">
        <v>41640</v>
      </c>
      <c r="P89728">
        <v>75000</v>
      </c>
    </row>
    <row r="89729" spans="11:16" x14ac:dyDescent="0.3">
      <c r="K89729" t="s">
        <v>373888</v>
      </c>
      <c r="L89729" t="s">
        <v>373890</v>
      </c>
      <c r="M89729" t="s">
        <v>52</v>
      </c>
      <c r="O89729" s="1">
        <v>41640</v>
      </c>
      <c r="P89729">
        <v>75000</v>
      </c>
    </row>
    <row r="89730" spans="11:16" x14ac:dyDescent="0.3">
      <c r="K89730" t="s">
        <v>373891</v>
      </c>
      <c r="L89730" t="s">
        <v>373892</v>
      </c>
      <c r="M89730" t="s">
        <v>28</v>
      </c>
      <c r="N89730" t="s">
        <v>29</v>
      </c>
      <c r="O89730" t="s">
        <v>15885</v>
      </c>
      <c r="P89730">
        <v>54000000</v>
      </c>
    </row>
    <row r="89731" spans="11:16" x14ac:dyDescent="0.3">
      <c r="K89731" t="s">
        <v>373891</v>
      </c>
      <c r="L89731" t="s">
        <v>373893</v>
      </c>
      <c r="M89731" t="s">
        <v>28</v>
      </c>
      <c r="O89731" t="s">
        <v>132913</v>
      </c>
      <c r="P89731">
        <v>50000000</v>
      </c>
    </row>
    <row r="89732" spans="11:16" x14ac:dyDescent="0.3">
      <c r="K89732" t="s">
        <v>373891</v>
      </c>
      <c r="L89732" t="s">
        <v>373894</v>
      </c>
      <c r="M89732" t="s">
        <v>28</v>
      </c>
      <c r="O89732" t="s">
        <v>9569</v>
      </c>
      <c r="P89732">
        <v>4000000</v>
      </c>
    </row>
    <row r="89733" spans="11:16" x14ac:dyDescent="0.3">
      <c r="K89733" t="s">
        <v>373895</v>
      </c>
      <c r="L89733" t="s">
        <v>373896</v>
      </c>
      <c r="M89733" t="s">
        <v>28</v>
      </c>
      <c r="O89733" s="1">
        <v>38991</v>
      </c>
      <c r="P89733">
        <v>13000000</v>
      </c>
    </row>
    <row r="89734" spans="11:16" x14ac:dyDescent="0.3">
      <c r="K89734" t="s">
        <v>373895</v>
      </c>
      <c r="L89734" t="s">
        <v>373897</v>
      </c>
      <c r="M89734" t="s">
        <v>28</v>
      </c>
      <c r="N89734" t="s">
        <v>29</v>
      </c>
      <c r="O89734" t="s">
        <v>96445</v>
      </c>
      <c r="P89734">
        <v>26000000</v>
      </c>
    </row>
    <row r="89735" spans="11:16" x14ac:dyDescent="0.3">
      <c r="K89735" t="s">
        <v>373898</v>
      </c>
      <c r="L89735" t="s">
        <v>373899</v>
      </c>
      <c r="M89735" t="s">
        <v>52</v>
      </c>
      <c r="O89735" s="1">
        <v>41648</v>
      </c>
      <c r="P89735">
        <v>20000</v>
      </c>
    </row>
    <row r="89736" spans="11:16" x14ac:dyDescent="0.3">
      <c r="K89736" t="s">
        <v>373898</v>
      </c>
      <c r="L89736" t="s">
        <v>373900</v>
      </c>
      <c r="M89736" t="s">
        <v>91</v>
      </c>
      <c r="O89736" s="1">
        <v>41861</v>
      </c>
      <c r="P89736">
        <v>5000</v>
      </c>
    </row>
    <row r="89737" spans="11:16" x14ac:dyDescent="0.3">
      <c r="K89737" t="s">
        <v>373898</v>
      </c>
      <c r="L89737" t="s">
        <v>373901</v>
      </c>
      <c r="M89737" t="s">
        <v>52</v>
      </c>
      <c r="O89737" s="1">
        <v>41915</v>
      </c>
      <c r="P89737">
        <v>15000</v>
      </c>
    </row>
    <row r="89738" spans="11:16" x14ac:dyDescent="0.3">
      <c r="K89738" t="s">
        <v>373902</v>
      </c>
      <c r="L89738" t="s">
        <v>373903</v>
      </c>
      <c r="M89738" t="s">
        <v>28</v>
      </c>
      <c r="N89738" t="s">
        <v>40</v>
      </c>
      <c r="O89738" s="1">
        <v>39485</v>
      </c>
      <c r="P89738">
        <v>3478433</v>
      </c>
    </row>
    <row r="89739" spans="11:16" x14ac:dyDescent="0.3">
      <c r="K89739" t="s">
        <v>373904</v>
      </c>
      <c r="L89739" t="s">
        <v>373905</v>
      </c>
      <c r="M89739" t="s">
        <v>91</v>
      </c>
      <c r="O89739" s="1">
        <v>41522</v>
      </c>
    </row>
    <row r="89740" spans="11:16" x14ac:dyDescent="0.3">
      <c r="K89740" t="s">
        <v>373906</v>
      </c>
      <c r="L89740" t="s">
        <v>373907</v>
      </c>
      <c r="M89740" t="s">
        <v>28</v>
      </c>
      <c r="N89740" t="s">
        <v>40</v>
      </c>
      <c r="O89740" t="s">
        <v>1212</v>
      </c>
      <c r="P89740">
        <v>8000000</v>
      </c>
    </row>
    <row r="89741" spans="11:16" x14ac:dyDescent="0.3">
      <c r="K89741" t="s">
        <v>373908</v>
      </c>
      <c r="L89741" t="s">
        <v>373909</v>
      </c>
      <c r="M89741" t="s">
        <v>91</v>
      </c>
      <c r="O89741" t="s">
        <v>373910</v>
      </c>
    </row>
    <row r="89742" spans="11:16" x14ac:dyDescent="0.3">
      <c r="K89742" t="s">
        <v>373911</v>
      </c>
      <c r="L89742" t="s">
        <v>373912</v>
      </c>
      <c r="M89742" t="s">
        <v>324</v>
      </c>
      <c r="O89742" s="1">
        <v>38718</v>
      </c>
      <c r="P89742">
        <v>1280000</v>
      </c>
    </row>
    <row r="89743" spans="11:16" x14ac:dyDescent="0.3">
      <c r="K89743" t="s">
        <v>373913</v>
      </c>
      <c r="L89743" t="s">
        <v>373914</v>
      </c>
      <c r="M89743" t="s">
        <v>28</v>
      </c>
      <c r="O89743" s="1">
        <v>42045</v>
      </c>
    </row>
    <row r="89744" spans="11:16" x14ac:dyDescent="0.3">
      <c r="K89744" t="s">
        <v>373913</v>
      </c>
      <c r="L89744" t="s">
        <v>373915</v>
      </c>
      <c r="M89744" t="s">
        <v>28</v>
      </c>
      <c r="O89744" t="s">
        <v>10063</v>
      </c>
    </row>
    <row r="89745" spans="11:16" x14ac:dyDescent="0.3">
      <c r="K89745" t="s">
        <v>373916</v>
      </c>
      <c r="L89745" t="s">
        <v>373917</v>
      </c>
      <c r="M89745" t="s">
        <v>28</v>
      </c>
      <c r="N89745" t="s">
        <v>493</v>
      </c>
      <c r="O89745" s="1">
        <v>39793</v>
      </c>
      <c r="P89745">
        <v>7000000</v>
      </c>
    </row>
    <row r="89746" spans="11:16" x14ac:dyDescent="0.3">
      <c r="K89746" t="s">
        <v>373918</v>
      </c>
      <c r="L89746" t="s">
        <v>373919</v>
      </c>
      <c r="M89746" t="s">
        <v>749</v>
      </c>
      <c r="O89746" s="1">
        <v>40920</v>
      </c>
      <c r="P89746">
        <v>40000</v>
      </c>
    </row>
    <row r="89747" spans="11:16" x14ac:dyDescent="0.3">
      <c r="K89747" t="s">
        <v>373920</v>
      </c>
      <c r="L89747" t="s">
        <v>373921</v>
      </c>
      <c r="M89747" t="s">
        <v>28</v>
      </c>
      <c r="N89747" t="s">
        <v>40</v>
      </c>
      <c r="O89747" s="1">
        <v>39760</v>
      </c>
      <c r="P89747">
        <v>6700000</v>
      </c>
    </row>
    <row r="89748" spans="11:16" x14ac:dyDescent="0.3">
      <c r="K89748" t="s">
        <v>373920</v>
      </c>
      <c r="L89748" t="s">
        <v>373922</v>
      </c>
      <c r="M89748" t="s">
        <v>28</v>
      </c>
      <c r="O89748" t="s">
        <v>12607</v>
      </c>
      <c r="P89748">
        <v>1375000</v>
      </c>
    </row>
    <row r="89749" spans="11:16" x14ac:dyDescent="0.3">
      <c r="K89749" t="s">
        <v>373923</v>
      </c>
      <c r="L89749" t="s">
        <v>373924</v>
      </c>
      <c r="M89749" t="s">
        <v>91</v>
      </c>
      <c r="O89749" t="s">
        <v>31529</v>
      </c>
    </row>
    <row r="89750" spans="11:16" x14ac:dyDescent="0.3">
      <c r="K89750" t="s">
        <v>373925</v>
      </c>
      <c r="L89750" t="s">
        <v>373926</v>
      </c>
      <c r="M89750" t="s">
        <v>190</v>
      </c>
      <c r="O89750" s="1">
        <v>40911</v>
      </c>
    </row>
    <row r="89751" spans="11:16" x14ac:dyDescent="0.3">
      <c r="K89751" t="s">
        <v>373927</v>
      </c>
      <c r="L89751" t="s">
        <v>373928</v>
      </c>
      <c r="M89751" t="s">
        <v>28</v>
      </c>
      <c r="O89751" s="1">
        <v>40517</v>
      </c>
      <c r="P89751">
        <v>8840000</v>
      </c>
    </row>
    <row r="89752" spans="11:16" x14ac:dyDescent="0.3">
      <c r="K89752" t="s">
        <v>373927</v>
      </c>
      <c r="L89752" t="s">
        <v>373929</v>
      </c>
      <c r="M89752" t="s">
        <v>28</v>
      </c>
      <c r="O89752" t="s">
        <v>6851</v>
      </c>
      <c r="P89752">
        <v>14171000</v>
      </c>
    </row>
    <row r="89753" spans="11:16" x14ac:dyDescent="0.3">
      <c r="K89753" t="s">
        <v>373930</v>
      </c>
      <c r="L89753" t="s">
        <v>373931</v>
      </c>
      <c r="M89753" t="s">
        <v>28</v>
      </c>
      <c r="O89753" s="1">
        <v>39819</v>
      </c>
      <c r="P89753">
        <v>6500</v>
      </c>
    </row>
    <row r="89754" spans="11:16" x14ac:dyDescent="0.3">
      <c r="K89754" t="s">
        <v>373932</v>
      </c>
      <c r="L89754" t="s">
        <v>373933</v>
      </c>
      <c r="M89754" t="s">
        <v>52</v>
      </c>
      <c r="O89754" s="1">
        <v>40911</v>
      </c>
      <c r="P89754">
        <v>140000</v>
      </c>
    </row>
    <row r="89755" spans="11:16" x14ac:dyDescent="0.3">
      <c r="K89755" t="s">
        <v>373934</v>
      </c>
      <c r="L89755" t="s">
        <v>373935</v>
      </c>
      <c r="M89755" t="s">
        <v>91</v>
      </c>
      <c r="O89755" t="s">
        <v>4104</v>
      </c>
    </row>
    <row r="89756" spans="11:16" x14ac:dyDescent="0.3">
      <c r="K89756" t="s">
        <v>373936</v>
      </c>
      <c r="L89756" t="s">
        <v>373937</v>
      </c>
      <c r="M89756" t="s">
        <v>28</v>
      </c>
      <c r="N89756" t="s">
        <v>29</v>
      </c>
      <c r="O89756" t="s">
        <v>18817</v>
      </c>
      <c r="P89756">
        <v>7000000</v>
      </c>
    </row>
    <row r="89757" spans="11:16" x14ac:dyDescent="0.3">
      <c r="K89757" t="s">
        <v>373938</v>
      </c>
      <c r="L89757" t="s">
        <v>373939</v>
      </c>
      <c r="M89757" t="s">
        <v>324</v>
      </c>
      <c r="O89757" s="1">
        <v>39814</v>
      </c>
    </row>
    <row r="89758" spans="11:16" x14ac:dyDescent="0.3">
      <c r="K89758" t="s">
        <v>373940</v>
      </c>
      <c r="L89758" t="s">
        <v>373941</v>
      </c>
      <c r="M89758" t="s">
        <v>52</v>
      </c>
      <c r="O89758" s="1">
        <v>39815</v>
      </c>
    </row>
    <row r="89759" spans="11:16" x14ac:dyDescent="0.3">
      <c r="K89759" t="s">
        <v>373940</v>
      </c>
      <c r="L89759" t="s">
        <v>373942</v>
      </c>
      <c r="M89759" t="s">
        <v>28</v>
      </c>
      <c r="N89759" t="s">
        <v>493</v>
      </c>
      <c r="O89759" t="s">
        <v>1178</v>
      </c>
      <c r="P89759">
        <v>18000000</v>
      </c>
    </row>
    <row r="89760" spans="11:16" x14ac:dyDescent="0.3">
      <c r="K89760" t="s">
        <v>373940</v>
      </c>
      <c r="L89760" t="s">
        <v>373943</v>
      </c>
      <c r="M89760" t="s">
        <v>28</v>
      </c>
      <c r="N89760" t="s">
        <v>29</v>
      </c>
      <c r="O89760" t="s">
        <v>34185</v>
      </c>
      <c r="P89760">
        <v>2500000</v>
      </c>
    </row>
    <row r="89761" spans="11:16" x14ac:dyDescent="0.3">
      <c r="K89761" t="s">
        <v>373940</v>
      </c>
      <c r="L89761" t="s">
        <v>373944</v>
      </c>
      <c r="M89761" t="s">
        <v>28</v>
      </c>
      <c r="N89761" t="s">
        <v>1189</v>
      </c>
      <c r="O89761" t="s">
        <v>10127</v>
      </c>
      <c r="P89761">
        <v>15000000</v>
      </c>
    </row>
    <row r="89762" spans="11:16" x14ac:dyDescent="0.3">
      <c r="K89762" t="s">
        <v>373940</v>
      </c>
      <c r="L89762" t="s">
        <v>373945</v>
      </c>
      <c r="M89762" t="s">
        <v>28</v>
      </c>
      <c r="N89762" t="s">
        <v>1415</v>
      </c>
      <c r="O89762" t="s">
        <v>21244</v>
      </c>
      <c r="P89762">
        <v>25000000</v>
      </c>
    </row>
    <row r="89763" spans="11:16" x14ac:dyDescent="0.3">
      <c r="K89763" t="s">
        <v>373940</v>
      </c>
      <c r="L89763" t="s">
        <v>373946</v>
      </c>
      <c r="M89763" t="s">
        <v>28</v>
      </c>
      <c r="N89763" t="s">
        <v>29</v>
      </c>
      <c r="O89763" t="s">
        <v>10932</v>
      </c>
      <c r="P89763">
        <v>3500000</v>
      </c>
    </row>
    <row r="89764" spans="11:16" x14ac:dyDescent="0.3">
      <c r="K89764" t="s">
        <v>373940</v>
      </c>
      <c r="L89764" t="s">
        <v>373947</v>
      </c>
      <c r="M89764" t="s">
        <v>28</v>
      </c>
      <c r="N89764" t="s">
        <v>40</v>
      </c>
      <c r="O89764" t="s">
        <v>132014</v>
      </c>
      <c r="P89764">
        <v>1100000</v>
      </c>
    </row>
    <row r="89765" spans="11:16" x14ac:dyDescent="0.3">
      <c r="K89765" t="s">
        <v>373948</v>
      </c>
      <c r="L89765" t="s">
        <v>373949</v>
      </c>
      <c r="M89765" t="s">
        <v>52</v>
      </c>
      <c r="O89765" t="s">
        <v>8219</v>
      </c>
      <c r="P89765">
        <v>3450000</v>
      </c>
    </row>
    <row r="89766" spans="11:16" x14ac:dyDescent="0.3">
      <c r="K89766" t="s">
        <v>373948</v>
      </c>
      <c r="L89766" t="s">
        <v>373950</v>
      </c>
      <c r="M89766" t="s">
        <v>52</v>
      </c>
      <c r="O89766" t="s">
        <v>18788</v>
      </c>
      <c r="P89766">
        <v>1500000</v>
      </c>
    </row>
    <row r="89767" spans="11:16" x14ac:dyDescent="0.3">
      <c r="K89767" t="s">
        <v>373948</v>
      </c>
      <c r="L89767" t="s">
        <v>373951</v>
      </c>
      <c r="M89767" t="s">
        <v>324</v>
      </c>
      <c r="O89767" s="1">
        <v>41646</v>
      </c>
      <c r="P89767">
        <v>800000</v>
      </c>
    </row>
    <row r="89768" spans="11:16" x14ac:dyDescent="0.3">
      <c r="K89768" t="s">
        <v>373952</v>
      </c>
      <c r="L89768" t="s">
        <v>373953</v>
      </c>
      <c r="M89768" t="s">
        <v>52</v>
      </c>
      <c r="O89768" s="1">
        <v>41791</v>
      </c>
      <c r="P89768">
        <v>75000</v>
      </c>
    </row>
    <row r="89769" spans="11:16" x14ac:dyDescent="0.3">
      <c r="K89769" t="s">
        <v>373954</v>
      </c>
      <c r="L89769" t="s">
        <v>373955</v>
      </c>
      <c r="M89769" t="s">
        <v>28</v>
      </c>
      <c r="O89769" s="1">
        <v>40402</v>
      </c>
      <c r="P89769">
        <v>576769</v>
      </c>
    </row>
    <row r="89770" spans="11:16" x14ac:dyDescent="0.3">
      <c r="K89770" t="s">
        <v>373954</v>
      </c>
      <c r="L89770" t="s">
        <v>373956</v>
      </c>
      <c r="M89770" t="s">
        <v>28</v>
      </c>
      <c r="O89770" t="s">
        <v>4099</v>
      </c>
      <c r="P89770">
        <v>1200000</v>
      </c>
    </row>
    <row r="89771" spans="11:16" x14ac:dyDescent="0.3">
      <c r="K89771" t="s">
        <v>373954</v>
      </c>
      <c r="L89771" t="s">
        <v>373957</v>
      </c>
      <c r="M89771" t="s">
        <v>52</v>
      </c>
      <c r="O89771" t="s">
        <v>20609</v>
      </c>
      <c r="P89771">
        <v>600000</v>
      </c>
    </row>
    <row r="89772" spans="11:16" x14ac:dyDescent="0.3">
      <c r="K89772" t="s">
        <v>373958</v>
      </c>
      <c r="L89772" t="s">
        <v>373959</v>
      </c>
      <c r="M89772" t="s">
        <v>52</v>
      </c>
      <c r="O89772" s="1">
        <v>38391</v>
      </c>
    </row>
    <row r="89773" spans="11:16" x14ac:dyDescent="0.3">
      <c r="K89773" t="s">
        <v>373960</v>
      </c>
      <c r="L89773" t="s">
        <v>373961</v>
      </c>
      <c r="M89773" t="s">
        <v>28</v>
      </c>
      <c r="O89773" t="s">
        <v>2287</v>
      </c>
      <c r="P89773">
        <v>1900000</v>
      </c>
    </row>
    <row r="89774" spans="11:16" x14ac:dyDescent="0.3">
      <c r="K89774" t="s">
        <v>373960</v>
      </c>
      <c r="L89774" t="s">
        <v>373962</v>
      </c>
      <c r="M89774" t="s">
        <v>28</v>
      </c>
      <c r="O89774" s="1">
        <v>38874</v>
      </c>
      <c r="P89774">
        <v>742000</v>
      </c>
    </row>
    <row r="89775" spans="11:16" x14ac:dyDescent="0.3">
      <c r="K89775" t="s">
        <v>373963</v>
      </c>
      <c r="L89775" t="s">
        <v>373964</v>
      </c>
      <c r="M89775" t="s">
        <v>52</v>
      </c>
      <c r="O89775" s="1">
        <v>41344</v>
      </c>
    </row>
    <row r="89776" spans="11:16" x14ac:dyDescent="0.3">
      <c r="K89776" t="s">
        <v>373965</v>
      </c>
      <c r="L89776" t="s">
        <v>373966</v>
      </c>
      <c r="M89776" t="s">
        <v>223</v>
      </c>
      <c r="O89776" t="s">
        <v>47429</v>
      </c>
      <c r="P89776">
        <v>2728468</v>
      </c>
    </row>
    <row r="89777" spans="11:16" x14ac:dyDescent="0.3">
      <c r="K89777" t="s">
        <v>373965</v>
      </c>
      <c r="L89777" t="s">
        <v>373967</v>
      </c>
      <c r="M89777" t="s">
        <v>28</v>
      </c>
      <c r="N89777" t="s">
        <v>40</v>
      </c>
      <c r="O89777" s="1">
        <v>40453</v>
      </c>
      <c r="P89777">
        <v>698866</v>
      </c>
    </row>
    <row r="89778" spans="11:16" x14ac:dyDescent="0.3">
      <c r="K89778" t="s">
        <v>373968</v>
      </c>
      <c r="L89778" t="s">
        <v>373969</v>
      </c>
      <c r="M89778" t="s">
        <v>52</v>
      </c>
      <c r="O89778" s="1">
        <v>41162</v>
      </c>
    </row>
    <row r="89779" spans="11:16" x14ac:dyDescent="0.3">
      <c r="K89779" t="s">
        <v>373968</v>
      </c>
      <c r="L89779" t="s">
        <v>373970</v>
      </c>
      <c r="M89779" t="s">
        <v>52</v>
      </c>
      <c r="O89779" t="s">
        <v>90532</v>
      </c>
      <c r="P89779">
        <v>1100000</v>
      </c>
    </row>
    <row r="89780" spans="11:16" x14ac:dyDescent="0.3">
      <c r="K89780" t="s">
        <v>373968</v>
      </c>
      <c r="L89780" t="s">
        <v>373971</v>
      </c>
      <c r="M89780" t="s">
        <v>256</v>
      </c>
      <c r="O89780" t="s">
        <v>876</v>
      </c>
      <c r="P89780">
        <v>4000000</v>
      </c>
    </row>
    <row r="89781" spans="11:16" x14ac:dyDescent="0.3">
      <c r="K89781" t="s">
        <v>373972</v>
      </c>
      <c r="L89781" t="s">
        <v>373973</v>
      </c>
      <c r="M89781" t="s">
        <v>28</v>
      </c>
      <c r="N89781" t="s">
        <v>40</v>
      </c>
      <c r="O89781" s="1">
        <v>39574</v>
      </c>
      <c r="P89781">
        <v>4000000</v>
      </c>
    </row>
    <row r="89782" spans="11:16" x14ac:dyDescent="0.3">
      <c r="K89782" t="s">
        <v>373972</v>
      </c>
      <c r="L89782" t="s">
        <v>373974</v>
      </c>
      <c r="M89782" t="s">
        <v>28</v>
      </c>
      <c r="O89782" s="1">
        <v>41590</v>
      </c>
      <c r="P89782">
        <v>1000000</v>
      </c>
    </row>
    <row r="89783" spans="11:16" x14ac:dyDescent="0.3">
      <c r="K89783" t="s">
        <v>373975</v>
      </c>
      <c r="L89783" t="s">
        <v>373976</v>
      </c>
      <c r="M89783" t="s">
        <v>223</v>
      </c>
      <c r="O89783" t="s">
        <v>370300</v>
      </c>
    </row>
    <row r="89784" spans="11:16" x14ac:dyDescent="0.3">
      <c r="K89784" t="s">
        <v>373975</v>
      </c>
      <c r="L89784" t="s">
        <v>373977</v>
      </c>
      <c r="M89784" t="s">
        <v>52</v>
      </c>
      <c r="O89784" s="1">
        <v>40179</v>
      </c>
    </row>
    <row r="89785" spans="11:16" x14ac:dyDescent="0.3">
      <c r="K89785" t="s">
        <v>373978</v>
      </c>
      <c r="L89785" t="s">
        <v>373979</v>
      </c>
      <c r="M89785" t="s">
        <v>52</v>
      </c>
      <c r="O89785" t="s">
        <v>22688</v>
      </c>
    </row>
    <row r="89786" spans="11:16" x14ac:dyDescent="0.3">
      <c r="K89786" t="s">
        <v>373980</v>
      </c>
      <c r="L89786" t="s">
        <v>373981</v>
      </c>
      <c r="M89786" t="s">
        <v>256</v>
      </c>
      <c r="O89786" t="s">
        <v>201</v>
      </c>
      <c r="P89786">
        <v>5000000</v>
      </c>
    </row>
    <row r="89787" spans="11:16" x14ac:dyDescent="0.3">
      <c r="K89787" t="s">
        <v>373980</v>
      </c>
      <c r="L89787" t="s">
        <v>373982</v>
      </c>
      <c r="M89787" t="s">
        <v>28</v>
      </c>
      <c r="N89787" t="s">
        <v>493</v>
      </c>
      <c r="O89787" t="s">
        <v>13845</v>
      </c>
      <c r="P89787">
        <v>22000000</v>
      </c>
    </row>
    <row r="89788" spans="11:16" x14ac:dyDescent="0.3">
      <c r="K89788" t="s">
        <v>373983</v>
      </c>
      <c r="L89788" t="s">
        <v>373984</v>
      </c>
      <c r="M89788" t="s">
        <v>52</v>
      </c>
      <c r="O89788" s="1">
        <v>42038</v>
      </c>
      <c r="P89788">
        <v>16781</v>
      </c>
    </row>
    <row r="89789" spans="11:16" x14ac:dyDescent="0.3">
      <c r="K89789" t="s">
        <v>373985</v>
      </c>
      <c r="L89789" t="s">
        <v>373986</v>
      </c>
      <c r="M89789" t="s">
        <v>52</v>
      </c>
      <c r="O89789" t="s">
        <v>12733</v>
      </c>
    </row>
    <row r="89790" spans="11:16" x14ac:dyDescent="0.3">
      <c r="K89790" t="s">
        <v>373987</v>
      </c>
      <c r="L89790" t="s">
        <v>373988</v>
      </c>
      <c r="M89790" t="s">
        <v>28</v>
      </c>
      <c r="O89790" s="1">
        <v>41559</v>
      </c>
      <c r="P89790">
        <v>610000</v>
      </c>
    </row>
    <row r="89791" spans="11:16" x14ac:dyDescent="0.3">
      <c r="K89791" t="s">
        <v>373989</v>
      </c>
      <c r="L89791" t="s">
        <v>373990</v>
      </c>
      <c r="M89791" t="s">
        <v>190</v>
      </c>
      <c r="O89791" t="s">
        <v>17480</v>
      </c>
      <c r="P89791">
        <v>300</v>
      </c>
    </row>
    <row r="89792" spans="11:16" x14ac:dyDescent="0.3">
      <c r="K89792" t="s">
        <v>373991</v>
      </c>
      <c r="L89792" t="s">
        <v>373992</v>
      </c>
      <c r="M89792" t="s">
        <v>190</v>
      </c>
      <c r="O89792" s="1">
        <v>41981</v>
      </c>
    </row>
    <row r="89793" spans="11:16" x14ac:dyDescent="0.3">
      <c r="K89793" t="s">
        <v>373993</v>
      </c>
      <c r="L89793" t="s">
        <v>373994</v>
      </c>
      <c r="M89793" t="s">
        <v>52</v>
      </c>
      <c r="O89793" t="s">
        <v>7775</v>
      </c>
    </row>
    <row r="89794" spans="11:16" x14ac:dyDescent="0.3">
      <c r="K89794" t="s">
        <v>373995</v>
      </c>
      <c r="L89794" t="s">
        <v>373996</v>
      </c>
      <c r="M89794" t="s">
        <v>52</v>
      </c>
      <c r="O89794" s="1">
        <v>40551</v>
      </c>
    </row>
    <row r="89795" spans="11:16" x14ac:dyDescent="0.3">
      <c r="K89795" t="s">
        <v>373995</v>
      </c>
      <c r="L89795" t="s">
        <v>373997</v>
      </c>
      <c r="M89795" t="s">
        <v>28</v>
      </c>
      <c r="N89795" t="s">
        <v>29</v>
      </c>
      <c r="O89795" t="s">
        <v>5024</v>
      </c>
      <c r="P89795">
        <v>6000000</v>
      </c>
    </row>
    <row r="89796" spans="11:16" x14ac:dyDescent="0.3">
      <c r="K89796" t="s">
        <v>373995</v>
      </c>
      <c r="L89796" t="s">
        <v>373998</v>
      </c>
      <c r="M89796" t="s">
        <v>52</v>
      </c>
      <c r="O89796" s="1">
        <v>40552</v>
      </c>
      <c r="P89796">
        <v>900000</v>
      </c>
    </row>
    <row r="89797" spans="11:16" x14ac:dyDescent="0.3">
      <c r="K89797" t="s">
        <v>373995</v>
      </c>
      <c r="L89797" t="s">
        <v>373999</v>
      </c>
      <c r="M89797" t="s">
        <v>28</v>
      </c>
      <c r="N89797" t="s">
        <v>40</v>
      </c>
      <c r="O89797" t="s">
        <v>6230</v>
      </c>
      <c r="P89797">
        <v>2016500</v>
      </c>
    </row>
    <row r="89798" spans="11:16" x14ac:dyDescent="0.3">
      <c r="K89798" t="s">
        <v>374000</v>
      </c>
      <c r="L89798" t="s">
        <v>374001</v>
      </c>
      <c r="M89798" t="s">
        <v>28</v>
      </c>
      <c r="O89798" t="s">
        <v>406</v>
      </c>
      <c r="P89798">
        <v>1655806</v>
      </c>
    </row>
    <row r="89799" spans="11:16" x14ac:dyDescent="0.3">
      <c r="K89799" t="s">
        <v>374000</v>
      </c>
      <c r="L89799" t="s">
        <v>374002</v>
      </c>
      <c r="M89799" t="s">
        <v>52</v>
      </c>
      <c r="O89799" t="s">
        <v>201</v>
      </c>
    </row>
    <row r="89800" spans="11:16" x14ac:dyDescent="0.3">
      <c r="K89800" t="s">
        <v>374000</v>
      </c>
      <c r="L89800" t="s">
        <v>374003</v>
      </c>
      <c r="M89800" t="s">
        <v>91</v>
      </c>
      <c r="O89800" s="1">
        <v>41771</v>
      </c>
    </row>
    <row r="89801" spans="11:16" x14ac:dyDescent="0.3">
      <c r="K89801" t="s">
        <v>374000</v>
      </c>
      <c r="L89801" t="s">
        <v>374004</v>
      </c>
      <c r="M89801" t="s">
        <v>91</v>
      </c>
      <c r="O89801" t="s">
        <v>4528</v>
      </c>
    </row>
    <row r="89802" spans="11:16" x14ac:dyDescent="0.3">
      <c r="K89802" t="s">
        <v>374000</v>
      </c>
      <c r="L89802" t="s">
        <v>374005</v>
      </c>
      <c r="M89802" t="s">
        <v>256</v>
      </c>
      <c r="O89802" t="s">
        <v>15584</v>
      </c>
      <c r="P89802">
        <v>170000</v>
      </c>
    </row>
    <row r="89803" spans="11:16" x14ac:dyDescent="0.3">
      <c r="K89803" t="s">
        <v>374006</v>
      </c>
      <c r="L89803" t="s">
        <v>374007</v>
      </c>
      <c r="M89803" t="s">
        <v>28</v>
      </c>
      <c r="O89803" s="1">
        <v>42011</v>
      </c>
      <c r="P89803">
        <v>1999995</v>
      </c>
    </row>
    <row r="89804" spans="11:16" x14ac:dyDescent="0.3">
      <c r="K89804" t="s">
        <v>374006</v>
      </c>
      <c r="L89804" t="s">
        <v>374008</v>
      </c>
      <c r="M89804" t="s">
        <v>256</v>
      </c>
      <c r="O89804" s="1">
        <v>41886</v>
      </c>
      <c r="P89804">
        <v>850000</v>
      </c>
    </row>
    <row r="89805" spans="11:16" x14ac:dyDescent="0.3">
      <c r="K89805" t="s">
        <v>374009</v>
      </c>
      <c r="L89805" t="s">
        <v>374010</v>
      </c>
      <c r="M89805" t="s">
        <v>52</v>
      </c>
      <c r="O89805" t="s">
        <v>12030</v>
      </c>
      <c r="P89805">
        <v>40000</v>
      </c>
    </row>
    <row r="89806" spans="11:16" x14ac:dyDescent="0.3">
      <c r="K89806" t="s">
        <v>374009</v>
      </c>
      <c r="L89806" t="s">
        <v>374011</v>
      </c>
      <c r="M89806" t="s">
        <v>52</v>
      </c>
      <c r="O89806" t="s">
        <v>138186</v>
      </c>
      <c r="P89806">
        <v>100000</v>
      </c>
    </row>
    <row r="89807" spans="11:16" x14ac:dyDescent="0.3">
      <c r="K89807" t="s">
        <v>374012</v>
      </c>
      <c r="L89807" t="s">
        <v>374013</v>
      </c>
      <c r="M89807" t="s">
        <v>52</v>
      </c>
      <c r="O89807" s="1">
        <v>41794</v>
      </c>
      <c r="P89807">
        <v>137584</v>
      </c>
    </row>
    <row r="89808" spans="11:16" x14ac:dyDescent="0.3">
      <c r="K89808" t="s">
        <v>374014</v>
      </c>
      <c r="L89808" t="s">
        <v>374015</v>
      </c>
      <c r="M89808" t="s">
        <v>52</v>
      </c>
      <c r="O89808" s="1">
        <v>41950</v>
      </c>
      <c r="P89808">
        <v>1150500</v>
      </c>
    </row>
    <row r="89809" spans="11:16" x14ac:dyDescent="0.3">
      <c r="K89809" t="s">
        <v>374016</v>
      </c>
      <c r="L89809" t="s">
        <v>374017</v>
      </c>
      <c r="M89809" t="s">
        <v>52</v>
      </c>
      <c r="O89809" s="1">
        <v>41286</v>
      </c>
      <c r="P89809">
        <v>60000</v>
      </c>
    </row>
    <row r="89810" spans="11:16" x14ac:dyDescent="0.3">
      <c r="K89810" t="s">
        <v>374018</v>
      </c>
      <c r="L89810" t="s">
        <v>374019</v>
      </c>
      <c r="M89810" t="s">
        <v>91</v>
      </c>
      <c r="O89810" s="1">
        <v>42009</v>
      </c>
      <c r="P89810">
        <v>150000</v>
      </c>
    </row>
    <row r="89811" spans="11:16" x14ac:dyDescent="0.3">
      <c r="K89811" t="s">
        <v>374020</v>
      </c>
      <c r="L89811" t="s">
        <v>374021</v>
      </c>
      <c r="M89811" t="s">
        <v>28</v>
      </c>
      <c r="O89811" s="1">
        <v>42039</v>
      </c>
      <c r="P89811">
        <v>5097752</v>
      </c>
    </row>
    <row r="89812" spans="11:16" x14ac:dyDescent="0.3">
      <c r="K89812" t="s">
        <v>374020</v>
      </c>
      <c r="L89812" t="s">
        <v>374022</v>
      </c>
      <c r="M89812" t="s">
        <v>28</v>
      </c>
      <c r="O89812" s="1">
        <v>41309</v>
      </c>
      <c r="P89812">
        <v>5700000</v>
      </c>
    </row>
    <row r="89813" spans="11:16" x14ac:dyDescent="0.3">
      <c r="K89813" t="s">
        <v>374023</v>
      </c>
      <c r="L89813" t="s">
        <v>374024</v>
      </c>
      <c r="M89813" t="s">
        <v>749</v>
      </c>
      <c r="O89813" s="1">
        <v>41646</v>
      </c>
      <c r="P89813">
        <v>12500</v>
      </c>
    </row>
    <row r="89814" spans="11:16" x14ac:dyDescent="0.3">
      <c r="K89814" t="s">
        <v>374023</v>
      </c>
      <c r="L89814" t="s">
        <v>374025</v>
      </c>
      <c r="M89814" t="s">
        <v>324</v>
      </c>
      <c r="O89814" s="1">
        <v>41646</v>
      </c>
      <c r="P89814">
        <v>100000</v>
      </c>
    </row>
    <row r="89815" spans="11:16" x14ac:dyDescent="0.3">
      <c r="K89815" t="s">
        <v>374026</v>
      </c>
      <c r="L89815" t="s">
        <v>374027</v>
      </c>
      <c r="M89815" t="s">
        <v>52</v>
      </c>
      <c r="O89815" s="1">
        <v>40490</v>
      </c>
      <c r="P89815">
        <v>100000</v>
      </c>
    </row>
    <row r="89816" spans="11:16" x14ac:dyDescent="0.3">
      <c r="K89816" t="s">
        <v>374028</v>
      </c>
      <c r="L89816" t="s">
        <v>374029</v>
      </c>
      <c r="M89816" t="s">
        <v>52</v>
      </c>
      <c r="O89816" t="s">
        <v>22000</v>
      </c>
      <c r="P89816">
        <v>700000</v>
      </c>
    </row>
    <row r="89817" spans="11:16" x14ac:dyDescent="0.3">
      <c r="K89817" t="s">
        <v>374030</v>
      </c>
      <c r="L89817" t="s">
        <v>374031</v>
      </c>
      <c r="M89817" t="s">
        <v>52</v>
      </c>
      <c r="O89817" t="s">
        <v>18290</v>
      </c>
      <c r="P89817">
        <v>40000</v>
      </c>
    </row>
    <row r="89818" spans="11:16" x14ac:dyDescent="0.3">
      <c r="K89818" t="s">
        <v>374032</v>
      </c>
      <c r="L89818" t="s">
        <v>374033</v>
      </c>
      <c r="M89818" t="s">
        <v>52</v>
      </c>
      <c r="O89818" t="s">
        <v>14860</v>
      </c>
      <c r="P89818">
        <v>47500</v>
      </c>
    </row>
    <row r="89819" spans="11:16" x14ac:dyDescent="0.3">
      <c r="K89819" t="s">
        <v>374032</v>
      </c>
      <c r="L89819" t="s">
        <v>374034</v>
      </c>
      <c r="M89819" t="s">
        <v>52</v>
      </c>
      <c r="O89819" s="1">
        <v>41705</v>
      </c>
      <c r="P89819">
        <v>25000</v>
      </c>
    </row>
    <row r="89820" spans="11:16" x14ac:dyDescent="0.3">
      <c r="K89820" t="s">
        <v>374032</v>
      </c>
      <c r="L89820" t="s">
        <v>374035</v>
      </c>
      <c r="M89820" t="s">
        <v>223</v>
      </c>
      <c r="O89820" t="s">
        <v>20987</v>
      </c>
      <c r="P89820">
        <v>30000</v>
      </c>
    </row>
    <row r="89821" spans="11:16" x14ac:dyDescent="0.3">
      <c r="K89821" t="s">
        <v>374036</v>
      </c>
      <c r="L89821" t="s">
        <v>374037</v>
      </c>
      <c r="M89821" t="s">
        <v>28</v>
      </c>
      <c r="N89821" t="s">
        <v>29</v>
      </c>
      <c r="O89821" t="s">
        <v>10932</v>
      </c>
      <c r="P89821">
        <v>10000000</v>
      </c>
    </row>
    <row r="89822" spans="11:16" x14ac:dyDescent="0.3">
      <c r="K89822" t="s">
        <v>374036</v>
      </c>
      <c r="L89822" t="s">
        <v>374038</v>
      </c>
      <c r="M89822" t="s">
        <v>52</v>
      </c>
      <c r="O89822" s="1">
        <v>40547</v>
      </c>
      <c r="P89822">
        <v>1800000</v>
      </c>
    </row>
    <row r="89823" spans="11:16" x14ac:dyDescent="0.3">
      <c r="K89823" t="s">
        <v>374036</v>
      </c>
      <c r="L89823" t="s">
        <v>374039</v>
      </c>
      <c r="M89823" t="s">
        <v>28</v>
      </c>
      <c r="N89823" t="s">
        <v>40</v>
      </c>
      <c r="O89823" t="s">
        <v>55628</v>
      </c>
      <c r="P89823">
        <v>6000000</v>
      </c>
    </row>
    <row r="89824" spans="11:16" x14ac:dyDescent="0.3">
      <c r="K89824" t="s">
        <v>374040</v>
      </c>
      <c r="L89824" t="s">
        <v>374041</v>
      </c>
      <c r="M89824" t="s">
        <v>52</v>
      </c>
      <c r="O89824" s="1">
        <v>41642</v>
      </c>
      <c r="P89824">
        <v>3000000</v>
      </c>
    </row>
    <row r="89825" spans="11:16" x14ac:dyDescent="0.3">
      <c r="K89825" t="s">
        <v>374040</v>
      </c>
      <c r="L89825" t="s">
        <v>374042</v>
      </c>
      <c r="M89825" t="s">
        <v>28</v>
      </c>
      <c r="N89825" t="s">
        <v>40</v>
      </c>
      <c r="O89825" s="1">
        <v>42008</v>
      </c>
      <c r="P89825">
        <v>3000000</v>
      </c>
    </row>
    <row r="89826" spans="11:16" x14ac:dyDescent="0.3">
      <c r="K89826" t="s">
        <v>374043</v>
      </c>
      <c r="L89826" t="s">
        <v>374044</v>
      </c>
      <c r="M89826" t="s">
        <v>223</v>
      </c>
      <c r="O89826" s="1">
        <v>41317</v>
      </c>
    </row>
    <row r="89827" spans="11:16" x14ac:dyDescent="0.3">
      <c r="K89827" t="s">
        <v>374045</v>
      </c>
      <c r="L89827" t="s">
        <v>374046</v>
      </c>
      <c r="M89827" t="s">
        <v>28</v>
      </c>
      <c r="N89827" t="s">
        <v>40</v>
      </c>
      <c r="O89827" t="s">
        <v>34224</v>
      </c>
      <c r="P89827">
        <v>8140000</v>
      </c>
    </row>
    <row r="89828" spans="11:16" x14ac:dyDescent="0.3">
      <c r="K89828" t="s">
        <v>374045</v>
      </c>
      <c r="L89828" t="s">
        <v>374047</v>
      </c>
      <c r="M89828" t="s">
        <v>52</v>
      </c>
      <c r="O89828" t="s">
        <v>111745</v>
      </c>
      <c r="P89828">
        <v>1472367</v>
      </c>
    </row>
    <row r="89829" spans="11:16" x14ac:dyDescent="0.3">
      <c r="K89829" t="s">
        <v>374045</v>
      </c>
      <c r="L89829" t="s">
        <v>374048</v>
      </c>
      <c r="M89829" t="s">
        <v>256</v>
      </c>
      <c r="O89829" s="1">
        <v>40097</v>
      </c>
      <c r="P89829">
        <v>195000</v>
      </c>
    </row>
    <row r="89830" spans="11:16" x14ac:dyDescent="0.3">
      <c r="K89830" t="s">
        <v>374049</v>
      </c>
      <c r="L89830" t="s">
        <v>374050</v>
      </c>
      <c r="M89830" t="s">
        <v>52</v>
      </c>
      <c r="O89830" s="1">
        <v>40545</v>
      </c>
    </row>
    <row r="89831" spans="11:16" x14ac:dyDescent="0.3">
      <c r="K89831" t="s">
        <v>374051</v>
      </c>
      <c r="L89831" t="s">
        <v>374052</v>
      </c>
      <c r="M89831" t="s">
        <v>52</v>
      </c>
      <c r="O89831" s="1">
        <v>41280</v>
      </c>
    </row>
    <row r="89832" spans="11:16" x14ac:dyDescent="0.3">
      <c r="K89832" t="s">
        <v>374053</v>
      </c>
      <c r="L89832" t="s">
        <v>374054</v>
      </c>
      <c r="M89832" t="s">
        <v>52</v>
      </c>
      <c r="O89832" t="s">
        <v>16598</v>
      </c>
      <c r="P89832">
        <v>1300000</v>
      </c>
    </row>
    <row r="89833" spans="11:16" x14ac:dyDescent="0.3">
      <c r="K89833" t="s">
        <v>374055</v>
      </c>
      <c r="L89833" t="s">
        <v>374056</v>
      </c>
      <c r="M89833" t="s">
        <v>52</v>
      </c>
      <c r="O89833" s="1">
        <v>42095</v>
      </c>
      <c r="P89833">
        <v>750000</v>
      </c>
    </row>
    <row r="89834" spans="11:16" x14ac:dyDescent="0.3">
      <c r="K89834" t="s">
        <v>374055</v>
      </c>
      <c r="L89834" t="s">
        <v>374057</v>
      </c>
      <c r="M89834" t="s">
        <v>52</v>
      </c>
      <c r="O89834" s="1">
        <v>41644</v>
      </c>
      <c r="P89834">
        <v>950000</v>
      </c>
    </row>
    <row r="89835" spans="11:16" x14ac:dyDescent="0.3">
      <c r="K89835" t="s">
        <v>374058</v>
      </c>
      <c r="L89835" t="s">
        <v>374059</v>
      </c>
      <c r="M89835" t="s">
        <v>28</v>
      </c>
      <c r="N89835" t="s">
        <v>40</v>
      </c>
      <c r="O89835" s="1">
        <v>40554</v>
      </c>
      <c r="P89835">
        <v>1000000</v>
      </c>
    </row>
    <row r="89836" spans="11:16" x14ac:dyDescent="0.3">
      <c r="K89836" t="s">
        <v>374060</v>
      </c>
      <c r="L89836" t="s">
        <v>374061</v>
      </c>
      <c r="M89836" t="s">
        <v>52</v>
      </c>
      <c r="O89836" t="s">
        <v>8194</v>
      </c>
      <c r="P89836">
        <v>1200000</v>
      </c>
    </row>
    <row r="89837" spans="11:16" x14ac:dyDescent="0.3">
      <c r="K89837" t="s">
        <v>374062</v>
      </c>
      <c r="L89837" t="s">
        <v>374063</v>
      </c>
      <c r="M89837" t="s">
        <v>28</v>
      </c>
      <c r="N89837" t="s">
        <v>40</v>
      </c>
      <c r="O89837" t="s">
        <v>30375</v>
      </c>
      <c r="P89837">
        <v>15500000</v>
      </c>
    </row>
    <row r="89838" spans="11:16" x14ac:dyDescent="0.3">
      <c r="K89838" t="s">
        <v>374062</v>
      </c>
      <c r="L89838" t="s">
        <v>374064</v>
      </c>
      <c r="M89838" t="s">
        <v>28</v>
      </c>
      <c r="O89838" t="s">
        <v>58463</v>
      </c>
      <c r="P89838">
        <v>34000000</v>
      </c>
    </row>
    <row r="89839" spans="11:16" x14ac:dyDescent="0.3">
      <c r="K89839" t="s">
        <v>374062</v>
      </c>
      <c r="L89839" t="s">
        <v>374065</v>
      </c>
      <c r="M89839" t="s">
        <v>28</v>
      </c>
      <c r="N89839" t="s">
        <v>493</v>
      </c>
      <c r="O89839" t="s">
        <v>56405</v>
      </c>
      <c r="P89839">
        <v>9000000</v>
      </c>
    </row>
    <row r="89840" spans="11:16" x14ac:dyDescent="0.3">
      <c r="K89840" t="s">
        <v>374066</v>
      </c>
      <c r="L89840" t="s">
        <v>374067</v>
      </c>
      <c r="M89840" t="s">
        <v>52</v>
      </c>
      <c r="O89840" t="s">
        <v>989</v>
      </c>
      <c r="P89840">
        <v>1600000</v>
      </c>
    </row>
    <row r="89841" spans="11:16" x14ac:dyDescent="0.3">
      <c r="K89841" t="s">
        <v>374066</v>
      </c>
      <c r="L89841" t="s">
        <v>374068</v>
      </c>
      <c r="M89841" t="s">
        <v>28</v>
      </c>
      <c r="N89841" t="s">
        <v>40</v>
      </c>
      <c r="O89841" t="s">
        <v>25729</v>
      </c>
      <c r="P89841">
        <v>9000000</v>
      </c>
    </row>
    <row r="89842" spans="11:16" x14ac:dyDescent="0.3">
      <c r="K89842" t="s">
        <v>374066</v>
      </c>
      <c r="L89842" t="s">
        <v>374069</v>
      </c>
      <c r="M89842" t="s">
        <v>52</v>
      </c>
      <c r="O89842" s="1">
        <v>40553</v>
      </c>
    </row>
    <row r="89843" spans="11:16" x14ac:dyDescent="0.3">
      <c r="K89843" t="s">
        <v>374070</v>
      </c>
      <c r="L89843" t="s">
        <v>374071</v>
      </c>
      <c r="M89843" t="s">
        <v>52</v>
      </c>
      <c r="O89843" t="s">
        <v>45685</v>
      </c>
      <c r="P89843">
        <v>300000</v>
      </c>
    </row>
    <row r="89844" spans="11:16" x14ac:dyDescent="0.3">
      <c r="K89844" t="s">
        <v>374072</v>
      </c>
      <c r="L89844" t="s">
        <v>374073</v>
      </c>
      <c r="M89844" t="s">
        <v>52</v>
      </c>
      <c r="O89844" t="s">
        <v>9135</v>
      </c>
      <c r="P89844">
        <v>118000</v>
      </c>
    </row>
    <row r="89845" spans="11:16" x14ac:dyDescent="0.3">
      <c r="K89845" t="s">
        <v>374072</v>
      </c>
      <c r="L89845" t="s">
        <v>374074</v>
      </c>
      <c r="M89845" t="s">
        <v>52</v>
      </c>
      <c r="O89845" s="1">
        <v>40911</v>
      </c>
      <c r="P89845">
        <v>400000</v>
      </c>
    </row>
    <row r="89846" spans="11:16" x14ac:dyDescent="0.3">
      <c r="K89846" t="s">
        <v>374072</v>
      </c>
      <c r="L89846" t="s">
        <v>374075</v>
      </c>
      <c r="M89846" t="s">
        <v>28</v>
      </c>
      <c r="N89846" t="s">
        <v>40</v>
      </c>
      <c r="O89846" t="s">
        <v>13242</v>
      </c>
      <c r="P89846">
        <v>2000000</v>
      </c>
    </row>
    <row r="89847" spans="11:16" x14ac:dyDescent="0.3">
      <c r="K89847" t="s">
        <v>374076</v>
      </c>
      <c r="L89847" t="s">
        <v>374077</v>
      </c>
      <c r="M89847" t="s">
        <v>324</v>
      </c>
      <c r="O89847" t="s">
        <v>296074</v>
      </c>
      <c r="P89847">
        <v>5600</v>
      </c>
    </row>
    <row r="89848" spans="11:16" x14ac:dyDescent="0.3">
      <c r="K89848" t="s">
        <v>374078</v>
      </c>
      <c r="L89848" t="s">
        <v>374079</v>
      </c>
      <c r="M89848" t="s">
        <v>28</v>
      </c>
      <c r="O89848" s="1">
        <v>42135</v>
      </c>
      <c r="P89848">
        <v>120000</v>
      </c>
    </row>
    <row r="89849" spans="11:16" x14ac:dyDescent="0.3">
      <c r="K89849" t="s">
        <v>374080</v>
      </c>
      <c r="L89849" t="s">
        <v>374081</v>
      </c>
      <c r="M89849" t="s">
        <v>28</v>
      </c>
      <c r="O89849" t="s">
        <v>757</v>
      </c>
      <c r="P89849">
        <v>5400000</v>
      </c>
    </row>
    <row r="89850" spans="11:16" x14ac:dyDescent="0.3">
      <c r="K89850" t="s">
        <v>374082</v>
      </c>
      <c r="L89850" t="s">
        <v>374083</v>
      </c>
      <c r="M89850" t="s">
        <v>28</v>
      </c>
      <c r="N89850" t="s">
        <v>40</v>
      </c>
      <c r="O89850" s="1">
        <v>41163</v>
      </c>
      <c r="P89850">
        <v>2200000</v>
      </c>
    </row>
    <row r="89851" spans="11:16" x14ac:dyDescent="0.3">
      <c r="K89851" t="s">
        <v>374084</v>
      </c>
      <c r="L89851" t="s">
        <v>374085</v>
      </c>
      <c r="M89851" t="s">
        <v>52</v>
      </c>
      <c r="O89851" s="1">
        <v>37629</v>
      </c>
      <c r="P89851">
        <v>800000</v>
      </c>
    </row>
    <row r="89852" spans="11:16" x14ac:dyDescent="0.3">
      <c r="K89852" t="s">
        <v>374084</v>
      </c>
      <c r="L89852" t="s">
        <v>374086</v>
      </c>
      <c r="M89852" t="s">
        <v>28</v>
      </c>
      <c r="N89852" t="s">
        <v>40</v>
      </c>
      <c r="O89852" s="1">
        <v>38633</v>
      </c>
      <c r="P89852">
        <v>6300000</v>
      </c>
    </row>
    <row r="89853" spans="11:16" x14ac:dyDescent="0.3">
      <c r="K89853" t="s">
        <v>374087</v>
      </c>
      <c r="L89853" t="s">
        <v>374088</v>
      </c>
      <c r="M89853" t="s">
        <v>233</v>
      </c>
      <c r="O89853" t="s">
        <v>3455</v>
      </c>
      <c r="P89853">
        <v>3214600</v>
      </c>
    </row>
    <row r="89854" spans="11:16" x14ac:dyDescent="0.3">
      <c r="K89854" t="s">
        <v>374087</v>
      </c>
      <c r="L89854" t="s">
        <v>374089</v>
      </c>
      <c r="M89854" t="s">
        <v>324</v>
      </c>
      <c r="O89854" t="s">
        <v>30769</v>
      </c>
      <c r="P89854">
        <v>1176075</v>
      </c>
    </row>
    <row r="89855" spans="11:16" x14ac:dyDescent="0.3">
      <c r="K89855" t="s">
        <v>374087</v>
      </c>
      <c r="L89855" t="s">
        <v>374090</v>
      </c>
      <c r="M89855" t="s">
        <v>52</v>
      </c>
      <c r="O89855" s="1">
        <v>40549</v>
      </c>
      <c r="P89855">
        <v>1225125</v>
      </c>
    </row>
    <row r="89856" spans="11:16" x14ac:dyDescent="0.3">
      <c r="K89856" t="s">
        <v>374087</v>
      </c>
      <c r="L89856" t="s">
        <v>374091</v>
      </c>
      <c r="M89856" t="s">
        <v>324</v>
      </c>
      <c r="O89856" t="s">
        <v>49854</v>
      </c>
      <c r="P89856">
        <v>582435</v>
      </c>
    </row>
    <row r="89857" spans="11:16" x14ac:dyDescent="0.3">
      <c r="K89857" t="s">
        <v>374087</v>
      </c>
      <c r="L89857" t="s">
        <v>374092</v>
      </c>
      <c r="M89857" t="s">
        <v>233</v>
      </c>
      <c r="O89857" t="s">
        <v>20540</v>
      </c>
      <c r="P89857">
        <v>785300</v>
      </c>
    </row>
    <row r="89858" spans="11:16" x14ac:dyDescent="0.3">
      <c r="K89858" t="s">
        <v>374093</v>
      </c>
      <c r="L89858" t="s">
        <v>374094</v>
      </c>
      <c r="M89858" t="s">
        <v>52</v>
      </c>
      <c r="O89858" s="1">
        <v>41194</v>
      </c>
    </row>
    <row r="89859" spans="11:16" x14ac:dyDescent="0.3">
      <c r="K89859" t="s">
        <v>374093</v>
      </c>
      <c r="L89859" t="s">
        <v>374095</v>
      </c>
      <c r="M89859" t="s">
        <v>28</v>
      </c>
      <c r="N89859" t="s">
        <v>29</v>
      </c>
      <c r="O89859" s="1">
        <v>42066</v>
      </c>
      <c r="P89859">
        <v>8000000</v>
      </c>
    </row>
    <row r="89860" spans="11:16" x14ac:dyDescent="0.3">
      <c r="K89860" t="s">
        <v>374093</v>
      </c>
      <c r="L89860" t="s">
        <v>374096</v>
      </c>
      <c r="M89860" t="s">
        <v>52</v>
      </c>
      <c r="O89860" s="1">
        <v>40913</v>
      </c>
    </row>
    <row r="89861" spans="11:16" x14ac:dyDescent="0.3">
      <c r="K89861" t="s">
        <v>374097</v>
      </c>
      <c r="L89861" t="s">
        <v>374098</v>
      </c>
      <c r="M89861" t="s">
        <v>52</v>
      </c>
      <c r="O89861" s="1">
        <v>40920</v>
      </c>
      <c r="P89861">
        <v>240348</v>
      </c>
    </row>
    <row r="89862" spans="11:16" x14ac:dyDescent="0.3">
      <c r="K89862" t="s">
        <v>374099</v>
      </c>
      <c r="L89862" t="s">
        <v>374100</v>
      </c>
      <c r="M89862" t="s">
        <v>324</v>
      </c>
      <c r="O89862" s="1">
        <v>42067</v>
      </c>
      <c r="P89862">
        <v>1800000</v>
      </c>
    </row>
    <row r="89863" spans="11:16" x14ac:dyDescent="0.3">
      <c r="K89863" t="s">
        <v>374101</v>
      </c>
      <c r="L89863" t="s">
        <v>374102</v>
      </c>
      <c r="M89863" t="s">
        <v>28</v>
      </c>
      <c r="N89863" t="s">
        <v>40</v>
      </c>
      <c r="O89863" t="s">
        <v>227844</v>
      </c>
      <c r="P89863">
        <v>4400000</v>
      </c>
    </row>
    <row r="89864" spans="11:16" x14ac:dyDescent="0.3">
      <c r="K89864" t="s">
        <v>374101</v>
      </c>
      <c r="L89864" t="s">
        <v>374103</v>
      </c>
      <c r="M89864" t="s">
        <v>256</v>
      </c>
      <c r="O89864" s="1">
        <v>41955</v>
      </c>
    </row>
    <row r="89865" spans="11:16" x14ac:dyDescent="0.3">
      <c r="K89865" t="s">
        <v>374101</v>
      </c>
      <c r="L89865" t="s">
        <v>374104</v>
      </c>
      <c r="M89865" t="s">
        <v>256</v>
      </c>
      <c r="O89865" t="s">
        <v>66118</v>
      </c>
      <c r="P89865">
        <v>5000000</v>
      </c>
    </row>
    <row r="89866" spans="11:16" x14ac:dyDescent="0.3">
      <c r="K89866" t="s">
        <v>374101</v>
      </c>
      <c r="L89866" t="s">
        <v>374105</v>
      </c>
      <c r="M89866" t="s">
        <v>28</v>
      </c>
      <c r="N89866" t="s">
        <v>29</v>
      </c>
      <c r="O89866" t="s">
        <v>47785</v>
      </c>
      <c r="P89866">
        <v>7500000</v>
      </c>
    </row>
    <row r="89867" spans="11:16" x14ac:dyDescent="0.3">
      <c r="K89867" t="s">
        <v>374101</v>
      </c>
      <c r="L89867" t="s">
        <v>374106</v>
      </c>
      <c r="M89867" t="s">
        <v>28</v>
      </c>
      <c r="N89867" t="s">
        <v>1189</v>
      </c>
      <c r="O89867" t="s">
        <v>12479</v>
      </c>
      <c r="P89867">
        <v>4000000</v>
      </c>
    </row>
    <row r="89868" spans="11:16" x14ac:dyDescent="0.3">
      <c r="K89868" t="s">
        <v>374101</v>
      </c>
      <c r="L89868" t="s">
        <v>374107</v>
      </c>
      <c r="M89868" t="s">
        <v>28</v>
      </c>
      <c r="N89868" t="s">
        <v>493</v>
      </c>
      <c r="O89868" s="1">
        <v>40057</v>
      </c>
      <c r="P89868">
        <v>6000000</v>
      </c>
    </row>
    <row r="89869" spans="11:16" x14ac:dyDescent="0.3">
      <c r="K89869" t="s">
        <v>374108</v>
      </c>
      <c r="L89869" t="s">
        <v>374109</v>
      </c>
      <c r="M89869" t="s">
        <v>91</v>
      </c>
      <c r="O89869" s="1">
        <v>41521</v>
      </c>
    </row>
    <row r="89870" spans="11:16" x14ac:dyDescent="0.3">
      <c r="K89870" t="s">
        <v>374108</v>
      </c>
      <c r="L89870" t="s">
        <v>374110</v>
      </c>
      <c r="M89870" t="s">
        <v>28</v>
      </c>
      <c r="N89870" t="s">
        <v>40</v>
      </c>
      <c r="O89870" t="s">
        <v>4939</v>
      </c>
    </row>
    <row r="89871" spans="11:16" x14ac:dyDescent="0.3">
      <c r="K89871" t="s">
        <v>374111</v>
      </c>
      <c r="L89871" t="s">
        <v>374112</v>
      </c>
      <c r="M89871" t="s">
        <v>52</v>
      </c>
      <c r="O89871" t="s">
        <v>14306</v>
      </c>
      <c r="P89871">
        <v>1000000</v>
      </c>
    </row>
    <row r="89872" spans="11:16" x14ac:dyDescent="0.3">
      <c r="K89872" t="s">
        <v>374111</v>
      </c>
      <c r="L89872" t="s">
        <v>374113</v>
      </c>
      <c r="M89872" t="s">
        <v>749</v>
      </c>
      <c r="O89872" s="1">
        <v>42007</v>
      </c>
      <c r="P89872">
        <v>400000</v>
      </c>
    </row>
    <row r="89873" spans="11:16" x14ac:dyDescent="0.3">
      <c r="K89873" t="s">
        <v>374114</v>
      </c>
      <c r="L89873" t="s">
        <v>374115</v>
      </c>
      <c r="M89873" t="s">
        <v>28</v>
      </c>
      <c r="O89873" s="1">
        <v>40213</v>
      </c>
      <c r="P89873">
        <v>2999997</v>
      </c>
    </row>
    <row r="89874" spans="11:16" x14ac:dyDescent="0.3">
      <c r="K89874" t="s">
        <v>374116</v>
      </c>
      <c r="L89874" t="s">
        <v>374117</v>
      </c>
      <c r="M89874" t="s">
        <v>28</v>
      </c>
      <c r="O89874" s="1">
        <v>39209</v>
      </c>
      <c r="P89874">
        <v>142000</v>
      </c>
    </row>
    <row r="89875" spans="11:16" x14ac:dyDescent="0.3">
      <c r="K89875" t="s">
        <v>374118</v>
      </c>
      <c r="L89875" t="s">
        <v>374119</v>
      </c>
      <c r="M89875" t="s">
        <v>28</v>
      </c>
      <c r="N89875" t="s">
        <v>29</v>
      </c>
      <c r="O89875" s="1">
        <v>41620</v>
      </c>
      <c r="P89875">
        <v>16000000</v>
      </c>
    </row>
    <row r="89876" spans="11:16" x14ac:dyDescent="0.3">
      <c r="K89876" t="s">
        <v>374118</v>
      </c>
      <c r="L89876" t="s">
        <v>374120</v>
      </c>
      <c r="M89876" t="s">
        <v>28</v>
      </c>
      <c r="O89876" t="s">
        <v>29204</v>
      </c>
      <c r="P89876">
        <v>603271</v>
      </c>
    </row>
    <row r="89877" spans="11:16" x14ac:dyDescent="0.3">
      <c r="K89877" t="s">
        <v>374118</v>
      </c>
      <c r="L89877" t="s">
        <v>374121</v>
      </c>
      <c r="M89877" t="s">
        <v>324</v>
      </c>
      <c r="O89877" t="s">
        <v>22307</v>
      </c>
      <c r="P89877">
        <v>2300000</v>
      </c>
    </row>
    <row r="89878" spans="11:16" x14ac:dyDescent="0.3">
      <c r="K89878" t="s">
        <v>374118</v>
      </c>
      <c r="L89878" t="s">
        <v>374122</v>
      </c>
      <c r="M89878" t="s">
        <v>28</v>
      </c>
      <c r="O89878" s="1">
        <v>40792</v>
      </c>
      <c r="P89878">
        <v>3434631</v>
      </c>
    </row>
    <row r="89879" spans="11:16" x14ac:dyDescent="0.3">
      <c r="K89879" t="s">
        <v>374118</v>
      </c>
      <c r="L89879" t="s">
        <v>374123</v>
      </c>
      <c r="M89879" t="s">
        <v>256</v>
      </c>
      <c r="O89879" t="s">
        <v>28516</v>
      </c>
      <c r="P89879">
        <v>500000</v>
      </c>
    </row>
    <row r="89880" spans="11:16" x14ac:dyDescent="0.3">
      <c r="K89880" t="s">
        <v>374124</v>
      </c>
      <c r="L89880" t="s">
        <v>374125</v>
      </c>
      <c r="M89880" t="s">
        <v>52</v>
      </c>
      <c r="N89880" t="s">
        <v>40</v>
      </c>
      <c r="O89880" t="s">
        <v>4208</v>
      </c>
    </row>
    <row r="89881" spans="11:16" x14ac:dyDescent="0.3">
      <c r="K89881" t="s">
        <v>374124</v>
      </c>
      <c r="L89881" t="s">
        <v>374126</v>
      </c>
      <c r="M89881" t="s">
        <v>28</v>
      </c>
      <c r="N89881" t="s">
        <v>40</v>
      </c>
      <c r="O89881" t="s">
        <v>840</v>
      </c>
    </row>
    <row r="89882" spans="11:16" x14ac:dyDescent="0.3">
      <c r="K89882" t="s">
        <v>374127</v>
      </c>
      <c r="L89882" t="s">
        <v>374128</v>
      </c>
      <c r="M89882" t="s">
        <v>52</v>
      </c>
      <c r="O89882" t="s">
        <v>9183</v>
      </c>
      <c r="P89882">
        <v>200000</v>
      </c>
    </row>
    <row r="89883" spans="11:16" x14ac:dyDescent="0.3">
      <c r="K89883" t="s">
        <v>374127</v>
      </c>
      <c r="L89883" t="s">
        <v>374129</v>
      </c>
      <c r="M89883" t="s">
        <v>52</v>
      </c>
      <c r="O89883" t="s">
        <v>4239</v>
      </c>
      <c r="P89883">
        <v>203112</v>
      </c>
    </row>
    <row r="89884" spans="11:16" x14ac:dyDescent="0.3">
      <c r="K89884" t="s">
        <v>374130</v>
      </c>
      <c r="L89884" t="s">
        <v>374131</v>
      </c>
      <c r="M89884" t="s">
        <v>28</v>
      </c>
      <c r="O89884" t="s">
        <v>38428</v>
      </c>
      <c r="P89884">
        <v>3367250</v>
      </c>
    </row>
    <row r="89885" spans="11:16" x14ac:dyDescent="0.3">
      <c r="K89885" t="s">
        <v>374132</v>
      </c>
      <c r="L89885" t="s">
        <v>374133</v>
      </c>
      <c r="M89885" t="s">
        <v>28</v>
      </c>
      <c r="N89885" t="s">
        <v>40</v>
      </c>
      <c r="O89885" t="s">
        <v>45145</v>
      </c>
      <c r="P89885">
        <v>2100000</v>
      </c>
    </row>
    <row r="89886" spans="11:16" x14ac:dyDescent="0.3">
      <c r="K89886" t="s">
        <v>374134</v>
      </c>
      <c r="L89886" t="s">
        <v>374135</v>
      </c>
      <c r="M89886" t="s">
        <v>28</v>
      </c>
      <c r="O89886" s="1">
        <v>37681</v>
      </c>
      <c r="P89886">
        <v>135000000</v>
      </c>
    </row>
    <row r="89887" spans="11:16" x14ac:dyDescent="0.3">
      <c r="K89887" t="s">
        <v>374136</v>
      </c>
      <c r="L89887" t="s">
        <v>374137</v>
      </c>
      <c r="M89887" t="s">
        <v>28</v>
      </c>
      <c r="N89887" t="s">
        <v>29</v>
      </c>
      <c r="O89887" s="1">
        <v>41375</v>
      </c>
      <c r="P89887">
        <v>10000000</v>
      </c>
    </row>
    <row r="89888" spans="11:16" x14ac:dyDescent="0.3">
      <c r="K89888" t="s">
        <v>374138</v>
      </c>
      <c r="L89888" t="s">
        <v>374139</v>
      </c>
      <c r="M89888" t="s">
        <v>52</v>
      </c>
      <c r="O89888" s="1">
        <v>41976</v>
      </c>
      <c r="P89888">
        <v>450000</v>
      </c>
    </row>
    <row r="89889" spans="11:16" x14ac:dyDescent="0.3">
      <c r="K89889" t="s">
        <v>374140</v>
      </c>
      <c r="L89889" t="s">
        <v>374141</v>
      </c>
      <c r="M89889" t="s">
        <v>52</v>
      </c>
      <c r="O89889" s="1">
        <v>42006</v>
      </c>
      <c r="P89889">
        <v>110000</v>
      </c>
    </row>
    <row r="89890" spans="11:16" x14ac:dyDescent="0.3">
      <c r="K89890" t="s">
        <v>374142</v>
      </c>
      <c r="L89890" t="s">
        <v>374143</v>
      </c>
      <c r="M89890" t="s">
        <v>52</v>
      </c>
      <c r="O89890" t="s">
        <v>12721</v>
      </c>
    </row>
    <row r="89891" spans="11:16" x14ac:dyDescent="0.3">
      <c r="K89891" t="s">
        <v>374142</v>
      </c>
      <c r="L89891" t="s">
        <v>374144</v>
      </c>
      <c r="M89891" t="s">
        <v>52</v>
      </c>
      <c r="O89891" s="1">
        <v>41857</v>
      </c>
      <c r="P89891">
        <v>10000</v>
      </c>
    </row>
    <row r="89892" spans="11:16" x14ac:dyDescent="0.3">
      <c r="K89892" t="s">
        <v>374145</v>
      </c>
      <c r="L89892" t="s">
        <v>374146</v>
      </c>
      <c r="M89892" t="s">
        <v>52</v>
      </c>
      <c r="O89892" s="1">
        <v>41072</v>
      </c>
      <c r="P89892">
        <v>250000</v>
      </c>
    </row>
    <row r="89893" spans="11:16" x14ac:dyDescent="0.3">
      <c r="K89893" t="s">
        <v>374145</v>
      </c>
      <c r="L89893" t="s">
        <v>374147</v>
      </c>
      <c r="M89893" t="s">
        <v>52</v>
      </c>
      <c r="O89893" s="1">
        <v>41275</v>
      </c>
      <c r="P89893">
        <v>750000</v>
      </c>
    </row>
    <row r="89894" spans="11:16" x14ac:dyDescent="0.3">
      <c r="K89894" t="s">
        <v>374145</v>
      </c>
      <c r="L89894" t="s">
        <v>374148</v>
      </c>
      <c r="M89894" t="s">
        <v>52</v>
      </c>
      <c r="O89894" t="s">
        <v>6267</v>
      </c>
      <c r="P89894">
        <v>580000</v>
      </c>
    </row>
    <row r="89895" spans="11:16" x14ac:dyDescent="0.3">
      <c r="K89895" t="s">
        <v>374149</v>
      </c>
      <c r="L89895" t="s">
        <v>374150</v>
      </c>
      <c r="M89895" t="s">
        <v>28</v>
      </c>
      <c r="O89895" s="1">
        <v>41887</v>
      </c>
      <c r="P89895">
        <v>500000</v>
      </c>
    </row>
    <row r="89896" spans="11:16" x14ac:dyDescent="0.3">
      <c r="K89896" t="s">
        <v>374149</v>
      </c>
      <c r="L89896" t="s">
        <v>374151</v>
      </c>
      <c r="M89896" t="s">
        <v>28</v>
      </c>
      <c r="N89896" t="s">
        <v>40</v>
      </c>
      <c r="O89896" t="s">
        <v>9778</v>
      </c>
      <c r="P89896">
        <v>4500000</v>
      </c>
    </row>
    <row r="89897" spans="11:16" x14ac:dyDescent="0.3">
      <c r="K89897" t="s">
        <v>374149</v>
      </c>
      <c r="L89897" t="s">
        <v>374152</v>
      </c>
      <c r="M89897" t="s">
        <v>28</v>
      </c>
      <c r="O89897" s="1">
        <v>40337</v>
      </c>
      <c r="P89897">
        <v>683000</v>
      </c>
    </row>
    <row r="89898" spans="11:16" x14ac:dyDescent="0.3">
      <c r="K89898" t="s">
        <v>374149</v>
      </c>
      <c r="L89898" t="s">
        <v>374153</v>
      </c>
      <c r="M89898" t="s">
        <v>28</v>
      </c>
      <c r="O89898" t="s">
        <v>12634</v>
      </c>
      <c r="P89898">
        <v>1300000</v>
      </c>
    </row>
    <row r="89899" spans="11:16" x14ac:dyDescent="0.3">
      <c r="K89899" t="s">
        <v>374154</v>
      </c>
      <c r="L89899" t="s">
        <v>374155</v>
      </c>
      <c r="M89899" t="s">
        <v>28</v>
      </c>
      <c r="N89899" t="s">
        <v>40</v>
      </c>
      <c r="O89899" s="1">
        <v>41033</v>
      </c>
      <c r="P89899">
        <v>3000000</v>
      </c>
    </row>
    <row r="89900" spans="11:16" x14ac:dyDescent="0.3">
      <c r="K89900" t="s">
        <v>374154</v>
      </c>
      <c r="L89900" t="s">
        <v>374156</v>
      </c>
      <c r="M89900" t="s">
        <v>28</v>
      </c>
      <c r="N89900" t="s">
        <v>493</v>
      </c>
      <c r="O89900" t="s">
        <v>3398</v>
      </c>
      <c r="P89900">
        <v>15000000</v>
      </c>
    </row>
    <row r="89901" spans="11:16" x14ac:dyDescent="0.3">
      <c r="K89901" t="s">
        <v>374154</v>
      </c>
      <c r="L89901" t="s">
        <v>374157</v>
      </c>
      <c r="M89901" t="s">
        <v>28</v>
      </c>
      <c r="N89901" t="s">
        <v>29</v>
      </c>
      <c r="O89901" t="s">
        <v>29488</v>
      </c>
      <c r="P89901">
        <v>10000000</v>
      </c>
    </row>
    <row r="89902" spans="11:16" x14ac:dyDescent="0.3">
      <c r="K89902" t="s">
        <v>374158</v>
      </c>
      <c r="L89902" t="s">
        <v>374159</v>
      </c>
      <c r="M89902" t="s">
        <v>28</v>
      </c>
      <c r="O89902" s="1">
        <v>42250</v>
      </c>
      <c r="P89902">
        <v>270000</v>
      </c>
    </row>
    <row r="89903" spans="11:16" x14ac:dyDescent="0.3">
      <c r="K89903" t="s">
        <v>374160</v>
      </c>
      <c r="L89903" t="s">
        <v>374161</v>
      </c>
      <c r="M89903" t="s">
        <v>28</v>
      </c>
      <c r="O89903" t="s">
        <v>1333</v>
      </c>
      <c r="P89903">
        <v>57000000</v>
      </c>
    </row>
    <row r="89904" spans="11:16" x14ac:dyDescent="0.3">
      <c r="K89904" t="s">
        <v>374162</v>
      </c>
      <c r="L89904" t="s">
        <v>374163</v>
      </c>
      <c r="M89904" t="s">
        <v>52</v>
      </c>
      <c r="O89904" t="s">
        <v>869</v>
      </c>
      <c r="P89904">
        <v>30000</v>
      </c>
    </row>
    <row r="89905" spans="11:16" x14ac:dyDescent="0.3">
      <c r="K89905" t="s">
        <v>374164</v>
      </c>
      <c r="L89905" t="s">
        <v>374165</v>
      </c>
      <c r="M89905" t="s">
        <v>256</v>
      </c>
      <c r="O89905" t="s">
        <v>12870</v>
      </c>
      <c r="P89905">
        <v>500000</v>
      </c>
    </row>
    <row r="89906" spans="11:16" x14ac:dyDescent="0.3">
      <c r="K89906" t="s">
        <v>374164</v>
      </c>
      <c r="L89906" t="s">
        <v>374166</v>
      </c>
      <c r="M89906" t="s">
        <v>28</v>
      </c>
      <c r="N89906" t="s">
        <v>40</v>
      </c>
      <c r="O89906" s="1">
        <v>40909</v>
      </c>
      <c r="P89906">
        <v>18000000</v>
      </c>
    </row>
    <row r="89907" spans="11:16" x14ac:dyDescent="0.3">
      <c r="K89907" t="s">
        <v>374164</v>
      </c>
      <c r="L89907" t="s">
        <v>374167</v>
      </c>
      <c r="M89907" t="s">
        <v>28</v>
      </c>
      <c r="N89907" t="s">
        <v>1189</v>
      </c>
      <c r="O89907" s="1">
        <v>42280</v>
      </c>
      <c r="P89907">
        <v>175000000</v>
      </c>
    </row>
    <row r="89908" spans="11:16" x14ac:dyDescent="0.3">
      <c r="K89908" t="s">
        <v>374164</v>
      </c>
      <c r="L89908" t="s">
        <v>374168</v>
      </c>
      <c r="M89908" t="s">
        <v>28</v>
      </c>
      <c r="N89908" t="s">
        <v>29</v>
      </c>
      <c r="O89908" t="s">
        <v>35538</v>
      </c>
      <c r="P89908">
        <v>25000000</v>
      </c>
    </row>
    <row r="89909" spans="11:16" x14ac:dyDescent="0.3">
      <c r="K89909" t="s">
        <v>374164</v>
      </c>
      <c r="L89909" t="s">
        <v>374169</v>
      </c>
      <c r="M89909" t="s">
        <v>28</v>
      </c>
      <c r="N89909" t="s">
        <v>493</v>
      </c>
      <c r="O89909" t="s">
        <v>12972</v>
      </c>
      <c r="P89909">
        <v>58000000</v>
      </c>
    </row>
    <row r="89910" spans="11:16" x14ac:dyDescent="0.3">
      <c r="K89910" t="s">
        <v>374170</v>
      </c>
      <c r="L89910" t="s">
        <v>374171</v>
      </c>
      <c r="M89910" t="s">
        <v>28</v>
      </c>
      <c r="O89910" t="s">
        <v>28349</v>
      </c>
      <c r="P89910">
        <v>1012500</v>
      </c>
    </row>
    <row r="89911" spans="11:16" x14ac:dyDescent="0.3">
      <c r="K89911" t="s">
        <v>374170</v>
      </c>
      <c r="L89911" t="s">
        <v>374172</v>
      </c>
      <c r="M89911" t="s">
        <v>28</v>
      </c>
      <c r="N89911" t="s">
        <v>29</v>
      </c>
      <c r="O89911" t="s">
        <v>16224</v>
      </c>
      <c r="P89911">
        <v>9200000</v>
      </c>
    </row>
    <row r="89912" spans="11:16" x14ac:dyDescent="0.3">
      <c r="K89912" t="s">
        <v>374170</v>
      </c>
      <c r="L89912" t="s">
        <v>374173</v>
      </c>
      <c r="M89912" t="s">
        <v>28</v>
      </c>
      <c r="O89912" s="1">
        <v>41153</v>
      </c>
      <c r="P89912">
        <v>5750000</v>
      </c>
    </row>
    <row r="89913" spans="11:16" x14ac:dyDescent="0.3">
      <c r="K89913" t="s">
        <v>374174</v>
      </c>
      <c r="L89913" t="s">
        <v>374175</v>
      </c>
      <c r="M89913" t="s">
        <v>28</v>
      </c>
      <c r="N89913" t="s">
        <v>40</v>
      </c>
      <c r="O89913" t="s">
        <v>851</v>
      </c>
    </row>
    <row r="89914" spans="11:16" x14ac:dyDescent="0.3">
      <c r="K89914" t="s">
        <v>374176</v>
      </c>
      <c r="L89914" t="s">
        <v>374177</v>
      </c>
      <c r="M89914" t="s">
        <v>52</v>
      </c>
      <c r="O89914" t="s">
        <v>17120</v>
      </c>
      <c r="P89914">
        <v>4200000</v>
      </c>
    </row>
    <row r="89915" spans="11:16" x14ac:dyDescent="0.3">
      <c r="K89915" t="s">
        <v>374178</v>
      </c>
      <c r="L89915" t="s">
        <v>374179</v>
      </c>
      <c r="M89915" t="s">
        <v>28</v>
      </c>
      <c r="O89915" s="1">
        <v>40097</v>
      </c>
      <c r="P89915">
        <v>650000</v>
      </c>
    </row>
    <row r="89916" spans="11:16" x14ac:dyDescent="0.3">
      <c r="K89916" t="s">
        <v>374178</v>
      </c>
      <c r="L89916" t="s">
        <v>374180</v>
      </c>
      <c r="M89916" t="s">
        <v>28</v>
      </c>
      <c r="O89916" t="s">
        <v>18540</v>
      </c>
      <c r="P89916">
        <v>500001</v>
      </c>
    </row>
    <row r="89917" spans="11:16" x14ac:dyDescent="0.3">
      <c r="K89917" t="s">
        <v>374181</v>
      </c>
      <c r="L89917" t="s">
        <v>374182</v>
      </c>
      <c r="M89917" t="s">
        <v>52</v>
      </c>
      <c r="O89917" t="s">
        <v>13914</v>
      </c>
      <c r="P89917">
        <v>18000</v>
      </c>
    </row>
    <row r="89918" spans="11:16" x14ac:dyDescent="0.3">
      <c r="K89918" t="s">
        <v>374183</v>
      </c>
      <c r="L89918" t="s">
        <v>374184</v>
      </c>
      <c r="M89918" t="s">
        <v>28</v>
      </c>
      <c r="N89918" t="s">
        <v>1189</v>
      </c>
      <c r="O89918" s="1">
        <v>39818</v>
      </c>
      <c r="P89918">
        <v>4600000</v>
      </c>
    </row>
    <row r="89919" spans="11:16" x14ac:dyDescent="0.3">
      <c r="K89919" t="s">
        <v>374183</v>
      </c>
      <c r="L89919" t="s">
        <v>374185</v>
      </c>
      <c r="M89919" t="s">
        <v>28</v>
      </c>
      <c r="N89919" t="s">
        <v>1415</v>
      </c>
      <c r="O89919" s="1">
        <v>41644</v>
      </c>
      <c r="P89919">
        <v>12000000</v>
      </c>
    </row>
    <row r="89920" spans="11:16" x14ac:dyDescent="0.3">
      <c r="K89920" t="s">
        <v>374183</v>
      </c>
      <c r="L89920" t="s">
        <v>374186</v>
      </c>
      <c r="M89920" t="s">
        <v>28</v>
      </c>
      <c r="N89920" t="s">
        <v>40</v>
      </c>
      <c r="O89920" s="1">
        <v>37996</v>
      </c>
      <c r="P89920">
        <v>1200000</v>
      </c>
    </row>
    <row r="89921" spans="11:16" x14ac:dyDescent="0.3">
      <c r="K89921" t="s">
        <v>374183</v>
      </c>
      <c r="L89921" t="s">
        <v>374187</v>
      </c>
      <c r="M89921" t="s">
        <v>28</v>
      </c>
      <c r="N89921" t="s">
        <v>493</v>
      </c>
      <c r="O89921" s="1">
        <v>38720</v>
      </c>
      <c r="P89921">
        <v>13500000</v>
      </c>
    </row>
    <row r="89922" spans="11:16" x14ac:dyDescent="0.3">
      <c r="K89922" t="s">
        <v>374183</v>
      </c>
      <c r="L89922" t="s">
        <v>374188</v>
      </c>
      <c r="M89922" t="s">
        <v>28</v>
      </c>
      <c r="N89922" t="s">
        <v>29</v>
      </c>
      <c r="O89922" s="1">
        <v>38359</v>
      </c>
      <c r="P89922">
        <v>3000000</v>
      </c>
    </row>
    <row r="89923" spans="11:16" x14ac:dyDescent="0.3">
      <c r="K89923" t="s">
        <v>374189</v>
      </c>
      <c r="L89923" t="s">
        <v>374190</v>
      </c>
      <c r="M89923" t="s">
        <v>190</v>
      </c>
      <c r="O89923" t="s">
        <v>42236</v>
      </c>
    </row>
    <row r="89924" spans="11:16" x14ac:dyDescent="0.3">
      <c r="K89924" t="s">
        <v>374191</v>
      </c>
      <c r="L89924" t="s">
        <v>374192</v>
      </c>
      <c r="M89924" t="s">
        <v>52</v>
      </c>
      <c r="O89924" s="1">
        <v>40179</v>
      </c>
      <c r="P89924">
        <v>250000</v>
      </c>
    </row>
    <row r="89925" spans="11:16" x14ac:dyDescent="0.3">
      <c r="K89925" t="s">
        <v>374191</v>
      </c>
      <c r="L89925" t="s">
        <v>374193</v>
      </c>
      <c r="M89925" t="s">
        <v>28</v>
      </c>
      <c r="N89925" t="s">
        <v>29</v>
      </c>
      <c r="O89925" t="s">
        <v>787</v>
      </c>
      <c r="P89925">
        <v>8000000</v>
      </c>
    </row>
    <row r="89926" spans="11:16" x14ac:dyDescent="0.3">
      <c r="K89926" t="s">
        <v>374191</v>
      </c>
      <c r="L89926" t="s">
        <v>374194</v>
      </c>
      <c r="M89926" t="s">
        <v>28</v>
      </c>
      <c r="N89926" t="s">
        <v>493</v>
      </c>
      <c r="O89926" t="s">
        <v>869</v>
      </c>
      <c r="P89926">
        <v>20000000</v>
      </c>
    </row>
    <row r="89927" spans="11:16" x14ac:dyDescent="0.3">
      <c r="K89927" t="s">
        <v>374191</v>
      </c>
      <c r="L89927" t="s">
        <v>374195</v>
      </c>
      <c r="M89927" t="s">
        <v>324</v>
      </c>
      <c r="O89927" s="1">
        <v>40551</v>
      </c>
      <c r="P89927">
        <v>750000</v>
      </c>
    </row>
    <row r="89928" spans="11:16" x14ac:dyDescent="0.3">
      <c r="K89928" t="s">
        <v>374196</v>
      </c>
      <c r="L89928" t="s">
        <v>374197</v>
      </c>
      <c r="M89928" t="s">
        <v>190</v>
      </c>
      <c r="O89928" t="s">
        <v>2626</v>
      </c>
    </row>
    <row r="89929" spans="11:16" x14ac:dyDescent="0.3">
      <c r="K89929" t="s">
        <v>374198</v>
      </c>
      <c r="L89929" t="s">
        <v>374199</v>
      </c>
      <c r="M89929" t="s">
        <v>52</v>
      </c>
      <c r="O89929" t="s">
        <v>11374</v>
      </c>
    </row>
    <row r="89930" spans="11:16" x14ac:dyDescent="0.3">
      <c r="K89930" t="s">
        <v>374200</v>
      </c>
      <c r="L89930" t="s">
        <v>374201</v>
      </c>
      <c r="M89930" t="s">
        <v>52</v>
      </c>
      <c r="O89930" t="s">
        <v>62151</v>
      </c>
      <c r="P89930">
        <v>442679</v>
      </c>
    </row>
    <row r="89931" spans="11:16" x14ac:dyDescent="0.3">
      <c r="K89931" t="s">
        <v>374200</v>
      </c>
      <c r="L89931" t="s">
        <v>374202</v>
      </c>
      <c r="M89931" t="s">
        <v>52</v>
      </c>
      <c r="O89931" s="1">
        <v>41645</v>
      </c>
      <c r="P89931">
        <v>93098</v>
      </c>
    </row>
    <row r="89932" spans="11:16" x14ac:dyDescent="0.3">
      <c r="K89932" t="s">
        <v>374203</v>
      </c>
      <c r="L89932" t="s">
        <v>374204</v>
      </c>
      <c r="M89932" t="s">
        <v>28</v>
      </c>
      <c r="N89932" t="s">
        <v>40</v>
      </c>
      <c r="O89932" s="1">
        <v>40517</v>
      </c>
      <c r="P89932">
        <v>634300</v>
      </c>
    </row>
    <row r="89933" spans="11:16" x14ac:dyDescent="0.3">
      <c r="K89933" t="s">
        <v>374205</v>
      </c>
      <c r="L89933" t="s">
        <v>374206</v>
      </c>
      <c r="M89933" t="s">
        <v>52</v>
      </c>
      <c r="O89933" t="s">
        <v>265</v>
      </c>
      <c r="P89933">
        <v>899999</v>
      </c>
    </row>
    <row r="89934" spans="11:16" x14ac:dyDescent="0.3">
      <c r="K89934" t="s">
        <v>374207</v>
      </c>
      <c r="L89934" t="s">
        <v>374208</v>
      </c>
      <c r="M89934" t="s">
        <v>28</v>
      </c>
      <c r="N89934" t="s">
        <v>40</v>
      </c>
      <c r="O89934" s="1">
        <v>39825</v>
      </c>
      <c r="P89934">
        <v>956411</v>
      </c>
    </row>
    <row r="89935" spans="11:16" x14ac:dyDescent="0.3">
      <c r="K89935" t="s">
        <v>374207</v>
      </c>
      <c r="L89935" t="s">
        <v>374209</v>
      </c>
      <c r="M89935" t="s">
        <v>91</v>
      </c>
      <c r="O89935" t="s">
        <v>59938</v>
      </c>
    </row>
    <row r="89936" spans="11:16" x14ac:dyDescent="0.3">
      <c r="K89936" t="s">
        <v>374207</v>
      </c>
      <c r="L89936" t="s">
        <v>374210</v>
      </c>
      <c r="M89936" t="s">
        <v>91</v>
      </c>
      <c r="O89936" t="s">
        <v>9183</v>
      </c>
    </row>
    <row r="89937" spans="11:16" x14ac:dyDescent="0.3">
      <c r="K89937" t="s">
        <v>374207</v>
      </c>
      <c r="L89937" t="s">
        <v>374211</v>
      </c>
      <c r="M89937" t="s">
        <v>91</v>
      </c>
      <c r="O89937" t="s">
        <v>340041</v>
      </c>
    </row>
    <row r="89938" spans="11:16" x14ac:dyDescent="0.3">
      <c r="K89938" t="s">
        <v>374207</v>
      </c>
      <c r="L89938" t="s">
        <v>374212</v>
      </c>
      <c r="M89938" t="s">
        <v>28</v>
      </c>
      <c r="N89938" t="s">
        <v>29</v>
      </c>
      <c r="O89938" t="s">
        <v>7547</v>
      </c>
      <c r="P89938">
        <v>2300000</v>
      </c>
    </row>
    <row r="89939" spans="11:16" x14ac:dyDescent="0.3">
      <c r="K89939" t="s">
        <v>374207</v>
      </c>
      <c r="L89939" t="s">
        <v>374213</v>
      </c>
      <c r="M89939" t="s">
        <v>91</v>
      </c>
      <c r="O89939" t="s">
        <v>374214</v>
      </c>
    </row>
    <row r="89940" spans="11:16" x14ac:dyDescent="0.3">
      <c r="K89940" t="s">
        <v>374207</v>
      </c>
      <c r="L89940" t="s">
        <v>374215</v>
      </c>
      <c r="M89940" t="s">
        <v>91</v>
      </c>
      <c r="O89940" s="1">
        <v>36198</v>
      </c>
    </row>
    <row r="89941" spans="11:16" x14ac:dyDescent="0.3">
      <c r="K89941" t="s">
        <v>374216</v>
      </c>
      <c r="L89941" t="s">
        <v>374217</v>
      </c>
      <c r="M89941" t="s">
        <v>324</v>
      </c>
      <c r="O89941" s="1">
        <v>42006</v>
      </c>
      <c r="P89941">
        <v>1100000</v>
      </c>
    </row>
    <row r="89942" spans="11:16" x14ac:dyDescent="0.3">
      <c r="K89942" t="s">
        <v>374218</v>
      </c>
      <c r="L89942" t="s">
        <v>374219</v>
      </c>
      <c r="M89942" t="s">
        <v>52</v>
      </c>
      <c r="O89942" t="s">
        <v>24231</v>
      </c>
      <c r="P89942">
        <v>1100000</v>
      </c>
    </row>
    <row r="89943" spans="11:16" x14ac:dyDescent="0.3">
      <c r="K89943" t="s">
        <v>374220</v>
      </c>
      <c r="L89943" t="s">
        <v>374221</v>
      </c>
      <c r="M89943" t="s">
        <v>52</v>
      </c>
      <c r="O89943" t="s">
        <v>6670</v>
      </c>
      <c r="P89943">
        <v>1500000</v>
      </c>
    </row>
    <row r="89944" spans="11:16" x14ac:dyDescent="0.3">
      <c r="K89944" t="s">
        <v>374222</v>
      </c>
      <c r="L89944" t="s">
        <v>374223</v>
      </c>
      <c r="M89944" t="s">
        <v>28</v>
      </c>
      <c r="O89944" t="s">
        <v>98006</v>
      </c>
      <c r="P89944">
        <v>1575000</v>
      </c>
    </row>
    <row r="89945" spans="11:16" x14ac:dyDescent="0.3">
      <c r="K89945" t="s">
        <v>374224</v>
      </c>
      <c r="L89945" t="s">
        <v>374225</v>
      </c>
      <c r="M89945" t="s">
        <v>52</v>
      </c>
      <c r="O89945" t="s">
        <v>11950</v>
      </c>
      <c r="P89945">
        <v>947368</v>
      </c>
    </row>
    <row r="89946" spans="11:16" x14ac:dyDescent="0.3">
      <c r="K89946" t="s">
        <v>374224</v>
      </c>
      <c r="L89946" t="s">
        <v>374226</v>
      </c>
      <c r="M89946" t="s">
        <v>28</v>
      </c>
      <c r="O89946" s="1">
        <v>41916</v>
      </c>
      <c r="P89946">
        <v>1600000</v>
      </c>
    </row>
    <row r="89947" spans="11:16" x14ac:dyDescent="0.3">
      <c r="K89947" t="s">
        <v>374227</v>
      </c>
      <c r="L89947" t="s">
        <v>374228</v>
      </c>
      <c r="M89947" t="s">
        <v>52</v>
      </c>
      <c r="O89947" s="1">
        <v>41315</v>
      </c>
      <c r="P89947">
        <v>750000</v>
      </c>
    </row>
    <row r="89948" spans="11:16" x14ac:dyDescent="0.3">
      <c r="K89948" t="s">
        <v>374227</v>
      </c>
      <c r="L89948" t="s">
        <v>374229</v>
      </c>
      <c r="M89948" t="s">
        <v>28</v>
      </c>
      <c r="N89948" t="s">
        <v>40</v>
      </c>
      <c r="O89948" t="s">
        <v>3267</v>
      </c>
      <c r="P89948">
        <v>5900000</v>
      </c>
    </row>
    <row r="89949" spans="11:16" x14ac:dyDescent="0.3">
      <c r="K89949" t="s">
        <v>374227</v>
      </c>
      <c r="L89949" t="s">
        <v>374230</v>
      </c>
      <c r="M89949" t="s">
        <v>52</v>
      </c>
      <c r="O89949" t="s">
        <v>31529</v>
      </c>
      <c r="P89949">
        <v>1000000</v>
      </c>
    </row>
    <row r="89950" spans="11:16" x14ac:dyDescent="0.3">
      <c r="K89950" t="s">
        <v>374231</v>
      </c>
      <c r="L89950" t="s">
        <v>374232</v>
      </c>
      <c r="M89950" t="s">
        <v>749</v>
      </c>
      <c r="O89950" t="s">
        <v>11047</v>
      </c>
      <c r="P89950">
        <v>5000</v>
      </c>
    </row>
    <row r="89951" spans="11:16" x14ac:dyDescent="0.3">
      <c r="K89951" t="s">
        <v>374231</v>
      </c>
      <c r="L89951" t="s">
        <v>374233</v>
      </c>
      <c r="M89951" t="s">
        <v>749</v>
      </c>
      <c r="O89951" t="s">
        <v>6098</v>
      </c>
      <c r="P89951">
        <v>40000</v>
      </c>
    </row>
    <row r="89952" spans="11:16" x14ac:dyDescent="0.3">
      <c r="K89952" t="s">
        <v>374234</v>
      </c>
      <c r="L89952" t="s">
        <v>374235</v>
      </c>
      <c r="M89952" t="s">
        <v>28</v>
      </c>
      <c r="N89952" t="s">
        <v>29</v>
      </c>
      <c r="O89952" s="1">
        <v>41984</v>
      </c>
      <c r="P89952">
        <v>6000000</v>
      </c>
    </row>
    <row r="89953" spans="11:16" x14ac:dyDescent="0.3">
      <c r="K89953" t="s">
        <v>374234</v>
      </c>
      <c r="L89953" t="s">
        <v>374236</v>
      </c>
      <c r="M89953" t="s">
        <v>52</v>
      </c>
      <c r="O89953" s="1">
        <v>41276</v>
      </c>
      <c r="P89953">
        <v>200000</v>
      </c>
    </row>
    <row r="89954" spans="11:16" x14ac:dyDescent="0.3">
      <c r="K89954" t="s">
        <v>374234</v>
      </c>
      <c r="L89954" t="s">
        <v>374237</v>
      </c>
      <c r="M89954" t="s">
        <v>28</v>
      </c>
      <c r="N89954" t="s">
        <v>29</v>
      </c>
      <c r="O89954" s="1">
        <v>42096</v>
      </c>
      <c r="P89954">
        <v>2500000</v>
      </c>
    </row>
    <row r="89955" spans="11:16" x14ac:dyDescent="0.3">
      <c r="K89955" t="s">
        <v>374234</v>
      </c>
      <c r="L89955" t="s">
        <v>374238</v>
      </c>
      <c r="M89955" t="s">
        <v>28</v>
      </c>
      <c r="N89955" t="s">
        <v>40</v>
      </c>
      <c r="O89955" t="s">
        <v>14860</v>
      </c>
      <c r="P89955">
        <v>1420600</v>
      </c>
    </row>
    <row r="89956" spans="11:16" x14ac:dyDescent="0.3">
      <c r="K89956" t="s">
        <v>374234</v>
      </c>
      <c r="L89956" t="s">
        <v>374239</v>
      </c>
      <c r="M89956" t="s">
        <v>91</v>
      </c>
      <c r="O89956" s="1">
        <v>42100</v>
      </c>
    </row>
    <row r="89957" spans="11:16" x14ac:dyDescent="0.3">
      <c r="K89957" t="s">
        <v>374240</v>
      </c>
      <c r="L89957" t="s">
        <v>374241</v>
      </c>
      <c r="M89957" t="s">
        <v>52</v>
      </c>
      <c r="O89957" s="1">
        <v>41648</v>
      </c>
      <c r="P89957">
        <v>41000</v>
      </c>
    </row>
    <row r="89958" spans="11:16" x14ac:dyDescent="0.3">
      <c r="K89958" t="s">
        <v>374242</v>
      </c>
      <c r="L89958" t="s">
        <v>374243</v>
      </c>
      <c r="M89958" t="s">
        <v>52</v>
      </c>
      <c r="O89958" t="s">
        <v>11388</v>
      </c>
      <c r="P89958">
        <v>1200000</v>
      </c>
    </row>
    <row r="89959" spans="11:16" x14ac:dyDescent="0.3">
      <c r="K89959" t="s">
        <v>374244</v>
      </c>
      <c r="L89959" t="s">
        <v>374245</v>
      </c>
      <c r="M89959" t="s">
        <v>52</v>
      </c>
      <c r="O89959" t="s">
        <v>4714</v>
      </c>
      <c r="P89959">
        <v>419956</v>
      </c>
    </row>
    <row r="89960" spans="11:16" x14ac:dyDescent="0.3">
      <c r="K89960" t="s">
        <v>374246</v>
      </c>
      <c r="L89960" t="s">
        <v>374247</v>
      </c>
      <c r="M89960" t="s">
        <v>52</v>
      </c>
      <c r="O89960" s="1">
        <v>42007</v>
      </c>
      <c r="P89960">
        <v>24951</v>
      </c>
    </row>
    <row r="89961" spans="11:16" x14ac:dyDescent="0.3">
      <c r="K89961" t="s">
        <v>374248</v>
      </c>
      <c r="L89961" t="s">
        <v>374249</v>
      </c>
      <c r="M89961" t="s">
        <v>28</v>
      </c>
      <c r="N89961" t="s">
        <v>29</v>
      </c>
      <c r="O89961" s="1">
        <v>40884</v>
      </c>
      <c r="P89961">
        <v>7500000</v>
      </c>
    </row>
    <row r="89962" spans="11:16" x14ac:dyDescent="0.3">
      <c r="K89962" t="s">
        <v>374248</v>
      </c>
      <c r="L89962" t="s">
        <v>374250</v>
      </c>
      <c r="M89962" t="s">
        <v>91</v>
      </c>
      <c r="O89962" t="s">
        <v>341</v>
      </c>
      <c r="P89962">
        <v>1000000</v>
      </c>
    </row>
    <row r="89963" spans="11:16" x14ac:dyDescent="0.3">
      <c r="K89963" t="s">
        <v>374248</v>
      </c>
      <c r="L89963" t="s">
        <v>374251</v>
      </c>
      <c r="M89963" t="s">
        <v>91</v>
      </c>
      <c r="O89963" t="s">
        <v>29706</v>
      </c>
      <c r="P89963">
        <v>525500</v>
      </c>
    </row>
    <row r="89964" spans="11:16" x14ac:dyDescent="0.3">
      <c r="K89964" t="s">
        <v>374248</v>
      </c>
      <c r="L89964" t="s">
        <v>374252</v>
      </c>
      <c r="M89964" t="s">
        <v>28</v>
      </c>
      <c r="N89964" t="s">
        <v>493</v>
      </c>
      <c r="O89964" s="1">
        <v>41092</v>
      </c>
      <c r="P89964">
        <v>5000000</v>
      </c>
    </row>
    <row r="89965" spans="11:16" x14ac:dyDescent="0.3">
      <c r="K89965" t="s">
        <v>374253</v>
      </c>
      <c r="L89965" t="s">
        <v>374254</v>
      </c>
      <c r="M89965" t="s">
        <v>52</v>
      </c>
      <c r="O89965" s="1">
        <v>41275</v>
      </c>
      <c r="P89965">
        <v>537634</v>
      </c>
    </row>
    <row r="89966" spans="11:16" x14ac:dyDescent="0.3">
      <c r="K89966" t="s">
        <v>374253</v>
      </c>
      <c r="L89966" t="s">
        <v>374255</v>
      </c>
      <c r="M89966" t="s">
        <v>52</v>
      </c>
      <c r="O89966" s="1">
        <v>42006</v>
      </c>
      <c r="P89966">
        <v>1300000</v>
      </c>
    </row>
    <row r="89967" spans="11:16" x14ac:dyDescent="0.3">
      <c r="K89967" t="s">
        <v>374253</v>
      </c>
      <c r="L89967" t="s">
        <v>374256</v>
      </c>
      <c r="M89967" t="s">
        <v>52</v>
      </c>
      <c r="O89967" t="s">
        <v>216701</v>
      </c>
      <c r="P89967">
        <v>3134565</v>
      </c>
    </row>
    <row r="89968" spans="11:16" x14ac:dyDescent="0.3">
      <c r="K89968" t="s">
        <v>374253</v>
      </c>
      <c r="L89968" t="s">
        <v>374257</v>
      </c>
      <c r="M89968" t="s">
        <v>52</v>
      </c>
      <c r="O89968" t="s">
        <v>20261</v>
      </c>
      <c r="P89968">
        <v>569522</v>
      </c>
    </row>
    <row r="89969" spans="11:16" x14ac:dyDescent="0.3">
      <c r="K89969" t="s">
        <v>374253</v>
      </c>
      <c r="L89969" t="s">
        <v>374258</v>
      </c>
      <c r="M89969" t="s">
        <v>52</v>
      </c>
      <c r="O89969" s="1">
        <v>41640</v>
      </c>
      <c r="P89969">
        <v>2112894</v>
      </c>
    </row>
    <row r="89970" spans="11:16" x14ac:dyDescent="0.3">
      <c r="K89970" t="s">
        <v>374253</v>
      </c>
      <c r="L89970" t="s">
        <v>374259</v>
      </c>
      <c r="M89970" t="s">
        <v>52</v>
      </c>
      <c r="O89970" s="1">
        <v>40909</v>
      </c>
      <c r="P89970">
        <v>1292352</v>
      </c>
    </row>
    <row r="89971" spans="11:16" x14ac:dyDescent="0.3">
      <c r="K89971" t="s">
        <v>374260</v>
      </c>
      <c r="L89971" t="s">
        <v>374261</v>
      </c>
      <c r="M89971" t="s">
        <v>28</v>
      </c>
      <c r="N89971" t="s">
        <v>40</v>
      </c>
      <c r="O89971" s="1">
        <v>42016</v>
      </c>
    </row>
    <row r="89972" spans="11:16" x14ac:dyDescent="0.3">
      <c r="K89972" t="s">
        <v>374260</v>
      </c>
      <c r="L89972" t="s">
        <v>374262</v>
      </c>
      <c r="M89972" t="s">
        <v>52</v>
      </c>
      <c r="O89972" t="s">
        <v>5999</v>
      </c>
    </row>
    <row r="89973" spans="11:16" x14ac:dyDescent="0.3">
      <c r="K89973" t="s">
        <v>374260</v>
      </c>
      <c r="L89973" t="s">
        <v>374263</v>
      </c>
      <c r="M89973" t="s">
        <v>324</v>
      </c>
      <c r="O89973" t="s">
        <v>15340</v>
      </c>
    </row>
    <row r="89974" spans="11:16" x14ac:dyDescent="0.3">
      <c r="K89974" t="s">
        <v>374264</v>
      </c>
      <c r="L89974" t="s">
        <v>374265</v>
      </c>
      <c r="M89974" t="s">
        <v>28</v>
      </c>
      <c r="O89974" t="s">
        <v>293686</v>
      </c>
      <c r="P89974">
        <v>4560000</v>
      </c>
    </row>
    <row r="89975" spans="11:16" x14ac:dyDescent="0.3">
      <c r="K89975" t="s">
        <v>374264</v>
      </c>
      <c r="L89975" t="s">
        <v>374266</v>
      </c>
      <c r="M89975" t="s">
        <v>28</v>
      </c>
      <c r="O89975" t="s">
        <v>15897</v>
      </c>
      <c r="P89975">
        <v>10360000</v>
      </c>
    </row>
    <row r="89976" spans="11:16" x14ac:dyDescent="0.3">
      <c r="K89976" t="s">
        <v>374267</v>
      </c>
      <c r="L89976" t="s">
        <v>374268</v>
      </c>
      <c r="M89976" t="s">
        <v>233</v>
      </c>
      <c r="O89976" t="s">
        <v>60662</v>
      </c>
      <c r="P89976">
        <v>4929548</v>
      </c>
    </row>
    <row r="89977" spans="11:16" x14ac:dyDescent="0.3">
      <c r="K89977" t="s">
        <v>374269</v>
      </c>
      <c r="L89977" t="s">
        <v>374270</v>
      </c>
      <c r="M89977" t="s">
        <v>256</v>
      </c>
      <c r="O89977" t="s">
        <v>3662</v>
      </c>
      <c r="P89977">
        <v>562250</v>
      </c>
    </row>
    <row r="89978" spans="11:16" x14ac:dyDescent="0.3">
      <c r="K89978" t="s">
        <v>374271</v>
      </c>
      <c r="L89978" t="s">
        <v>374272</v>
      </c>
      <c r="M89978" t="s">
        <v>28</v>
      </c>
      <c r="O89978" t="s">
        <v>36589</v>
      </c>
    </row>
    <row r="89979" spans="11:16" x14ac:dyDescent="0.3">
      <c r="K89979" t="s">
        <v>374271</v>
      </c>
      <c r="L89979" t="s">
        <v>374273</v>
      </c>
      <c r="M89979" t="s">
        <v>28</v>
      </c>
      <c r="O89979" s="1">
        <v>41675</v>
      </c>
      <c r="P89979">
        <v>30000</v>
      </c>
    </row>
    <row r="89980" spans="11:16" x14ac:dyDescent="0.3">
      <c r="K89980" t="s">
        <v>374274</v>
      </c>
      <c r="L89980" t="s">
        <v>374275</v>
      </c>
      <c r="M89980" t="s">
        <v>28</v>
      </c>
      <c r="O89980" s="1">
        <v>39055</v>
      </c>
      <c r="P89980">
        <v>729000</v>
      </c>
    </row>
    <row r="89981" spans="11:16" x14ac:dyDescent="0.3">
      <c r="K89981" t="s">
        <v>374276</v>
      </c>
      <c r="L89981" t="s">
        <v>374277</v>
      </c>
      <c r="M89981" t="s">
        <v>52</v>
      </c>
      <c r="O89981" t="s">
        <v>89048</v>
      </c>
      <c r="P89981">
        <v>40000</v>
      </c>
    </row>
    <row r="89982" spans="11:16" x14ac:dyDescent="0.3">
      <c r="K89982" t="s">
        <v>374276</v>
      </c>
      <c r="L89982" t="s">
        <v>374278</v>
      </c>
      <c r="M89982" t="s">
        <v>52</v>
      </c>
      <c r="O89982" t="s">
        <v>11657</v>
      </c>
      <c r="P89982">
        <v>110000</v>
      </c>
    </row>
    <row r="89983" spans="11:16" x14ac:dyDescent="0.3">
      <c r="K89983" t="s">
        <v>374279</v>
      </c>
      <c r="L89983" t="s">
        <v>374280</v>
      </c>
      <c r="M89983" t="s">
        <v>52</v>
      </c>
      <c r="O89983" s="1">
        <v>40698</v>
      </c>
      <c r="P89983">
        <v>450000</v>
      </c>
    </row>
    <row r="89984" spans="11:16" x14ac:dyDescent="0.3">
      <c r="K89984" t="s">
        <v>374281</v>
      </c>
      <c r="L89984" t="s">
        <v>374282</v>
      </c>
      <c r="M89984" t="s">
        <v>52</v>
      </c>
      <c r="O89984" t="s">
        <v>1153</v>
      </c>
    </row>
    <row r="89985" spans="11:16" x14ac:dyDescent="0.3">
      <c r="K89985" t="s">
        <v>374283</v>
      </c>
      <c r="L89985" t="s">
        <v>374284</v>
      </c>
      <c r="M89985" t="s">
        <v>91</v>
      </c>
      <c r="O89985" t="s">
        <v>374285</v>
      </c>
    </row>
    <row r="89986" spans="11:16" x14ac:dyDescent="0.3">
      <c r="K89986" t="s">
        <v>374286</v>
      </c>
      <c r="L89986" t="s">
        <v>374287</v>
      </c>
      <c r="M89986" t="s">
        <v>28</v>
      </c>
      <c r="N89986" t="s">
        <v>40</v>
      </c>
      <c r="O89986" s="1">
        <v>39967</v>
      </c>
      <c r="P89986">
        <v>4000000</v>
      </c>
    </row>
    <row r="89987" spans="11:16" x14ac:dyDescent="0.3">
      <c r="K89987" t="s">
        <v>374286</v>
      </c>
      <c r="L89987" t="s">
        <v>374288</v>
      </c>
      <c r="M89987" t="s">
        <v>28</v>
      </c>
      <c r="N89987" t="s">
        <v>29</v>
      </c>
      <c r="O89987" t="s">
        <v>3904</v>
      </c>
      <c r="P89987">
        <v>8000000</v>
      </c>
    </row>
    <row r="89988" spans="11:16" x14ac:dyDescent="0.3">
      <c r="K89988" t="s">
        <v>374286</v>
      </c>
      <c r="L89988" t="s">
        <v>374289</v>
      </c>
      <c r="M89988" t="s">
        <v>28</v>
      </c>
      <c r="N89988" t="s">
        <v>493</v>
      </c>
      <c r="O89988" s="1">
        <v>41580</v>
      </c>
      <c r="P89988">
        <v>6000000</v>
      </c>
    </row>
    <row r="89989" spans="11:16" x14ac:dyDescent="0.3">
      <c r="K89989" t="s">
        <v>374286</v>
      </c>
      <c r="L89989" t="s">
        <v>374290</v>
      </c>
      <c r="M89989" t="s">
        <v>28</v>
      </c>
      <c r="N89989" t="s">
        <v>1189</v>
      </c>
      <c r="O89989" s="1">
        <v>41559</v>
      </c>
      <c r="P89989">
        <v>25000000</v>
      </c>
    </row>
    <row r="89990" spans="11:16" x14ac:dyDescent="0.3">
      <c r="K89990" t="s">
        <v>374286</v>
      </c>
      <c r="L89990" t="s">
        <v>374291</v>
      </c>
      <c r="M89990" t="s">
        <v>28</v>
      </c>
      <c r="N89990" t="s">
        <v>493</v>
      </c>
      <c r="O89990" t="s">
        <v>31624</v>
      </c>
      <c r="P89990">
        <v>6000000</v>
      </c>
    </row>
    <row r="89991" spans="11:16" x14ac:dyDescent="0.3">
      <c r="K89991" t="s">
        <v>374286</v>
      </c>
      <c r="L89991" t="s">
        <v>374292</v>
      </c>
      <c r="M89991" t="s">
        <v>28</v>
      </c>
      <c r="N89991" t="s">
        <v>493</v>
      </c>
      <c r="O89991" s="1">
        <v>40852</v>
      </c>
      <c r="P89991">
        <v>9250000</v>
      </c>
    </row>
    <row r="89992" spans="11:16" x14ac:dyDescent="0.3">
      <c r="K89992" t="s">
        <v>374293</v>
      </c>
      <c r="L89992" t="s">
        <v>374294</v>
      </c>
      <c r="M89992" t="s">
        <v>324</v>
      </c>
      <c r="O89992" s="1">
        <v>39094</v>
      </c>
      <c r="P89992">
        <v>2000000</v>
      </c>
    </row>
    <row r="89993" spans="11:16" x14ac:dyDescent="0.3">
      <c r="K89993" t="s">
        <v>374293</v>
      </c>
      <c r="L89993" t="s">
        <v>374295</v>
      </c>
      <c r="M89993" t="s">
        <v>52</v>
      </c>
      <c r="O89993" s="1">
        <v>37987</v>
      </c>
      <c r="P89993">
        <v>200000</v>
      </c>
    </row>
    <row r="89994" spans="11:16" x14ac:dyDescent="0.3">
      <c r="K89994" t="s">
        <v>374293</v>
      </c>
      <c r="L89994" t="s">
        <v>374296</v>
      </c>
      <c r="M89994" t="s">
        <v>324</v>
      </c>
      <c r="O89994" s="1">
        <v>39084</v>
      </c>
      <c r="P89994">
        <v>3500000</v>
      </c>
    </row>
    <row r="89995" spans="11:16" x14ac:dyDescent="0.3">
      <c r="K89995" t="s">
        <v>374297</v>
      </c>
      <c r="L89995" t="s">
        <v>374298</v>
      </c>
      <c r="M89995" t="s">
        <v>52</v>
      </c>
      <c r="O89995" s="1">
        <v>42095</v>
      </c>
      <c r="P89995">
        <v>70000</v>
      </c>
    </row>
    <row r="89996" spans="11:16" x14ac:dyDescent="0.3">
      <c r="K89996" t="s">
        <v>374299</v>
      </c>
      <c r="L89996" t="s">
        <v>374300</v>
      </c>
      <c r="M89996" t="s">
        <v>52</v>
      </c>
      <c r="O89996" s="1">
        <v>41279</v>
      </c>
      <c r="P89996">
        <v>420000</v>
      </c>
    </row>
    <row r="89997" spans="11:16" x14ac:dyDescent="0.3">
      <c r="K89997" t="s">
        <v>374301</v>
      </c>
      <c r="L89997" t="s">
        <v>374302</v>
      </c>
      <c r="M89997" t="s">
        <v>91</v>
      </c>
      <c r="O89997" t="s">
        <v>32730</v>
      </c>
    </row>
    <row r="89998" spans="11:16" x14ac:dyDescent="0.3">
      <c r="K89998" t="s">
        <v>374301</v>
      </c>
      <c r="L89998" t="s">
        <v>374303</v>
      </c>
      <c r="M89998" t="s">
        <v>28</v>
      </c>
      <c r="O89998" s="1">
        <v>42316</v>
      </c>
      <c r="P89998">
        <v>6992898</v>
      </c>
    </row>
    <row r="89999" spans="11:16" x14ac:dyDescent="0.3">
      <c r="K89999" t="s">
        <v>374304</v>
      </c>
      <c r="L89999" t="s">
        <v>374305</v>
      </c>
      <c r="M89999" t="s">
        <v>28</v>
      </c>
      <c r="N89999" t="s">
        <v>493</v>
      </c>
      <c r="O89999" s="1">
        <v>36383</v>
      </c>
      <c r="P89999">
        <v>60000000</v>
      </c>
    </row>
    <row r="90000" spans="11:16" x14ac:dyDescent="0.3">
      <c r="K90000" t="s">
        <v>374304</v>
      </c>
      <c r="L90000" t="s">
        <v>374306</v>
      </c>
      <c r="M90000" t="s">
        <v>28</v>
      </c>
      <c r="N90000" t="s">
        <v>493</v>
      </c>
      <c r="O90000" t="s">
        <v>111745</v>
      </c>
      <c r="P90000">
        <v>20000000</v>
      </c>
    </row>
    <row r="90001" spans="11:16" x14ac:dyDescent="0.3">
      <c r="K90001" t="s">
        <v>374304</v>
      </c>
      <c r="L90001" t="s">
        <v>374307</v>
      </c>
      <c r="M90001" t="s">
        <v>28</v>
      </c>
      <c r="N90001" t="s">
        <v>29</v>
      </c>
      <c r="O90001" s="1">
        <v>35440</v>
      </c>
      <c r="P90001">
        <v>6500000</v>
      </c>
    </row>
    <row r="90002" spans="11:16" x14ac:dyDescent="0.3">
      <c r="K90002" t="s">
        <v>374304</v>
      </c>
      <c r="L90002" t="s">
        <v>374308</v>
      </c>
      <c r="M90002" t="s">
        <v>28</v>
      </c>
      <c r="N90002" t="s">
        <v>40</v>
      </c>
      <c r="O90002" s="1">
        <v>34705</v>
      </c>
      <c r="P90002">
        <v>5000000</v>
      </c>
    </row>
    <row r="90003" spans="11:16" x14ac:dyDescent="0.3">
      <c r="K90003" t="s">
        <v>374309</v>
      </c>
      <c r="L90003" t="s">
        <v>374310</v>
      </c>
      <c r="M90003" t="s">
        <v>223</v>
      </c>
      <c r="O90003" s="1">
        <v>42066</v>
      </c>
    </row>
    <row r="90004" spans="11:16" x14ac:dyDescent="0.3">
      <c r="K90004" t="s">
        <v>374311</v>
      </c>
      <c r="L90004" t="s">
        <v>374312</v>
      </c>
      <c r="M90004" t="s">
        <v>233</v>
      </c>
      <c r="O90004" t="s">
        <v>11263</v>
      </c>
      <c r="P90004">
        <v>586000000</v>
      </c>
    </row>
    <row r="90005" spans="11:16" x14ac:dyDescent="0.3">
      <c r="K90005" t="s">
        <v>374313</v>
      </c>
      <c r="L90005" t="s">
        <v>374314</v>
      </c>
      <c r="M90005" t="s">
        <v>28</v>
      </c>
      <c r="N90005" t="s">
        <v>40</v>
      </c>
      <c r="O90005" t="s">
        <v>12398</v>
      </c>
      <c r="P90005">
        <v>510000</v>
      </c>
    </row>
    <row r="90006" spans="11:16" x14ac:dyDescent="0.3">
      <c r="K90006" t="s">
        <v>374313</v>
      </c>
      <c r="L90006" t="s">
        <v>374315</v>
      </c>
      <c r="M90006" t="s">
        <v>28</v>
      </c>
      <c r="O90006" t="s">
        <v>11064</v>
      </c>
      <c r="P90006">
        <v>271120</v>
      </c>
    </row>
    <row r="90007" spans="11:16" x14ac:dyDescent="0.3">
      <c r="K90007" t="s">
        <v>374313</v>
      </c>
      <c r="L90007" t="s">
        <v>374316</v>
      </c>
      <c r="M90007" t="s">
        <v>28</v>
      </c>
      <c r="O90007" t="s">
        <v>41627</v>
      </c>
      <c r="P90007">
        <v>311163</v>
      </c>
    </row>
    <row r="90008" spans="11:16" x14ac:dyDescent="0.3">
      <c r="K90008" t="s">
        <v>374317</v>
      </c>
      <c r="L90008" t="s">
        <v>374318</v>
      </c>
      <c r="M90008" t="s">
        <v>52</v>
      </c>
      <c r="O90008" t="s">
        <v>13242</v>
      </c>
    </row>
    <row r="90009" spans="11:16" x14ac:dyDescent="0.3">
      <c r="K90009" t="s">
        <v>374319</v>
      </c>
      <c r="L90009" t="s">
        <v>374320</v>
      </c>
      <c r="M90009" t="s">
        <v>52</v>
      </c>
      <c r="O90009" t="s">
        <v>6017</v>
      </c>
      <c r="P90009">
        <v>20507</v>
      </c>
    </row>
    <row r="90010" spans="11:16" x14ac:dyDescent="0.3">
      <c r="K90010" t="s">
        <v>374321</v>
      </c>
      <c r="L90010" t="s">
        <v>374322</v>
      </c>
      <c r="M90010" t="s">
        <v>52</v>
      </c>
      <c r="O90010" t="s">
        <v>11122</v>
      </c>
      <c r="P90010">
        <v>40000</v>
      </c>
    </row>
    <row r="90011" spans="11:16" x14ac:dyDescent="0.3">
      <c r="K90011" t="s">
        <v>374323</v>
      </c>
      <c r="L90011" t="s">
        <v>374324</v>
      </c>
      <c r="M90011" t="s">
        <v>28</v>
      </c>
      <c r="N90011" t="s">
        <v>29</v>
      </c>
      <c r="O90011" s="1">
        <v>41283</v>
      </c>
      <c r="P90011">
        <v>3262642</v>
      </c>
    </row>
    <row r="90012" spans="11:16" x14ac:dyDescent="0.3">
      <c r="K90012" t="s">
        <v>374323</v>
      </c>
      <c r="L90012" t="s">
        <v>374325</v>
      </c>
      <c r="M90012" t="s">
        <v>91</v>
      </c>
      <c r="O90012" s="1">
        <v>40914</v>
      </c>
      <c r="P90012">
        <v>1571503</v>
      </c>
    </row>
    <row r="90013" spans="11:16" x14ac:dyDescent="0.3">
      <c r="K90013" t="s">
        <v>374323</v>
      </c>
      <c r="L90013" t="s">
        <v>374326</v>
      </c>
      <c r="M90013" t="s">
        <v>28</v>
      </c>
      <c r="N90013" t="s">
        <v>40</v>
      </c>
      <c r="O90013" s="1">
        <v>41642</v>
      </c>
      <c r="P90013">
        <v>1000000</v>
      </c>
    </row>
    <row r="90014" spans="11:16" x14ac:dyDescent="0.3">
      <c r="K90014" t="s">
        <v>374323</v>
      </c>
      <c r="L90014" t="s">
        <v>374327</v>
      </c>
      <c r="M90014" t="s">
        <v>28</v>
      </c>
      <c r="O90014" s="1">
        <v>40909</v>
      </c>
      <c r="P90014">
        <v>100000</v>
      </c>
    </row>
    <row r="90015" spans="11:16" x14ac:dyDescent="0.3">
      <c r="K90015" t="s">
        <v>374328</v>
      </c>
      <c r="L90015" t="s">
        <v>374329</v>
      </c>
      <c r="M90015" t="s">
        <v>52</v>
      </c>
      <c r="O90015" s="1">
        <v>39083</v>
      </c>
      <c r="P90015">
        <v>100000</v>
      </c>
    </row>
    <row r="90016" spans="11:16" x14ac:dyDescent="0.3">
      <c r="K90016" t="s">
        <v>374330</v>
      </c>
      <c r="L90016" t="s">
        <v>374331</v>
      </c>
      <c r="M90016" t="s">
        <v>28</v>
      </c>
      <c r="N90016" t="s">
        <v>40</v>
      </c>
      <c r="O90016" t="s">
        <v>5965</v>
      </c>
      <c r="P90016">
        <v>3000000</v>
      </c>
    </row>
    <row r="90017" spans="11:16" x14ac:dyDescent="0.3">
      <c r="K90017" t="s">
        <v>374332</v>
      </c>
      <c r="L90017" t="s">
        <v>374333</v>
      </c>
      <c r="M90017" t="s">
        <v>28</v>
      </c>
      <c r="N90017" t="s">
        <v>40</v>
      </c>
      <c r="O90017" t="s">
        <v>4280</v>
      </c>
      <c r="P90017">
        <v>12000000</v>
      </c>
    </row>
    <row r="90018" spans="11:16" x14ac:dyDescent="0.3">
      <c r="K90018" t="s">
        <v>374334</v>
      </c>
      <c r="L90018" t="s">
        <v>374335</v>
      </c>
      <c r="M90018" t="s">
        <v>190</v>
      </c>
      <c r="O90018" s="1">
        <v>41861</v>
      </c>
    </row>
    <row r="90019" spans="11:16" x14ac:dyDescent="0.3">
      <c r="K90019" t="s">
        <v>374336</v>
      </c>
      <c r="L90019" t="s">
        <v>374337</v>
      </c>
      <c r="M90019" t="s">
        <v>223</v>
      </c>
      <c r="O90019" s="1">
        <v>41277</v>
      </c>
      <c r="P90019">
        <v>83850</v>
      </c>
    </row>
    <row r="90020" spans="11:16" x14ac:dyDescent="0.3">
      <c r="K90020" t="s">
        <v>374336</v>
      </c>
      <c r="L90020" t="s">
        <v>374338</v>
      </c>
      <c r="M90020" t="s">
        <v>52</v>
      </c>
      <c r="O90020" s="1">
        <v>40913</v>
      </c>
      <c r="P90020">
        <v>50077</v>
      </c>
    </row>
    <row r="90021" spans="11:16" x14ac:dyDescent="0.3">
      <c r="K90021" t="s">
        <v>374336</v>
      </c>
      <c r="L90021" t="s">
        <v>374339</v>
      </c>
      <c r="M90021" t="s">
        <v>52</v>
      </c>
      <c r="O90021" s="1">
        <v>41277</v>
      </c>
      <c r="P90021">
        <v>157802</v>
      </c>
    </row>
    <row r="90022" spans="11:16" x14ac:dyDescent="0.3">
      <c r="K90022" t="s">
        <v>374340</v>
      </c>
      <c r="L90022" t="s">
        <v>374341</v>
      </c>
      <c r="M90022" t="s">
        <v>52</v>
      </c>
      <c r="O90022" s="1">
        <v>40919</v>
      </c>
      <c r="P90022">
        <v>50000</v>
      </c>
    </row>
    <row r="90023" spans="11:16" x14ac:dyDescent="0.3">
      <c r="K90023" t="s">
        <v>374342</v>
      </c>
      <c r="L90023" t="s">
        <v>374343</v>
      </c>
      <c r="M90023" t="s">
        <v>52</v>
      </c>
      <c r="O90023" t="s">
        <v>12881</v>
      </c>
      <c r="P90023">
        <v>25000</v>
      </c>
    </row>
    <row r="90024" spans="11:16" x14ac:dyDescent="0.3">
      <c r="K90024" t="s">
        <v>374344</v>
      </c>
      <c r="L90024" t="s">
        <v>374345</v>
      </c>
      <c r="M90024" t="s">
        <v>52</v>
      </c>
      <c r="O90024" t="s">
        <v>13419</v>
      </c>
      <c r="P90024">
        <v>406572</v>
      </c>
    </row>
    <row r="90025" spans="11:16" x14ac:dyDescent="0.3">
      <c r="K90025" t="s">
        <v>374344</v>
      </c>
      <c r="L90025" t="s">
        <v>374346</v>
      </c>
      <c r="M90025" t="s">
        <v>28</v>
      </c>
      <c r="N90025" t="s">
        <v>40</v>
      </c>
      <c r="O90025" t="s">
        <v>97590</v>
      </c>
      <c r="P90025">
        <v>1444800</v>
      </c>
    </row>
    <row r="90026" spans="11:16" x14ac:dyDescent="0.3">
      <c r="K90026" t="s">
        <v>374347</v>
      </c>
      <c r="L90026" t="s">
        <v>374348</v>
      </c>
      <c r="M90026" t="s">
        <v>52</v>
      </c>
      <c r="O90026" t="s">
        <v>7970</v>
      </c>
      <c r="P90026">
        <v>3216500</v>
      </c>
    </row>
    <row r="90027" spans="11:16" x14ac:dyDescent="0.3">
      <c r="K90027" t="s">
        <v>374349</v>
      </c>
      <c r="L90027" t="s">
        <v>374350</v>
      </c>
      <c r="M90027" t="s">
        <v>52</v>
      </c>
      <c r="O90027" t="s">
        <v>1134</v>
      </c>
      <c r="P90027">
        <v>1500000</v>
      </c>
    </row>
    <row r="90028" spans="11:16" x14ac:dyDescent="0.3">
      <c r="K90028" t="s">
        <v>374349</v>
      </c>
      <c r="L90028" t="s">
        <v>374351</v>
      </c>
      <c r="M90028" t="s">
        <v>28</v>
      </c>
      <c r="N90028" t="s">
        <v>40</v>
      </c>
      <c r="O90028" t="s">
        <v>1134</v>
      </c>
      <c r="P90028">
        <v>5000000</v>
      </c>
    </row>
    <row r="90029" spans="11:16" x14ac:dyDescent="0.3">
      <c r="K90029" t="s">
        <v>374352</v>
      </c>
      <c r="L90029" t="s">
        <v>374353</v>
      </c>
      <c r="M90029" t="s">
        <v>28</v>
      </c>
      <c r="N90029" t="s">
        <v>40</v>
      </c>
      <c r="O90029" s="1">
        <v>38729</v>
      </c>
      <c r="P90029">
        <v>5330000</v>
      </c>
    </row>
    <row r="90030" spans="11:16" x14ac:dyDescent="0.3">
      <c r="K90030" t="s">
        <v>374354</v>
      </c>
      <c r="L90030" t="s">
        <v>374355</v>
      </c>
      <c r="M90030" t="s">
        <v>28</v>
      </c>
      <c r="N90030" t="s">
        <v>29</v>
      </c>
      <c r="O90030" s="1">
        <v>39574</v>
      </c>
      <c r="P90030">
        <v>20000000</v>
      </c>
    </row>
    <row r="90031" spans="11:16" x14ac:dyDescent="0.3">
      <c r="K90031" t="s">
        <v>374356</v>
      </c>
      <c r="L90031" t="s">
        <v>374357</v>
      </c>
      <c r="M90031" t="s">
        <v>190</v>
      </c>
      <c r="O90031" t="s">
        <v>16737</v>
      </c>
    </row>
    <row r="90032" spans="11:16" x14ac:dyDescent="0.3">
      <c r="K90032" t="s">
        <v>374358</v>
      </c>
      <c r="L90032" t="s">
        <v>374359</v>
      </c>
      <c r="M90032" t="s">
        <v>233</v>
      </c>
      <c r="O90032" s="1">
        <v>42223</v>
      </c>
      <c r="P90032">
        <v>206850000</v>
      </c>
    </row>
    <row r="90033" spans="11:16" x14ac:dyDescent="0.3">
      <c r="K90033" t="s">
        <v>374358</v>
      </c>
      <c r="L90033" t="s">
        <v>374360</v>
      </c>
      <c r="M90033" t="s">
        <v>233</v>
      </c>
      <c r="O90033" s="1">
        <v>41644</v>
      </c>
      <c r="P90033">
        <v>250000000</v>
      </c>
    </row>
    <row r="90034" spans="11:16" x14ac:dyDescent="0.3">
      <c r="K90034" t="s">
        <v>374361</v>
      </c>
      <c r="L90034" t="s">
        <v>374362</v>
      </c>
      <c r="M90034" t="s">
        <v>190</v>
      </c>
      <c r="O90034" s="1">
        <v>42157</v>
      </c>
    </row>
    <row r="90035" spans="11:16" x14ac:dyDescent="0.3">
      <c r="K90035" t="s">
        <v>374363</v>
      </c>
      <c r="L90035" t="s">
        <v>374364</v>
      </c>
      <c r="M90035" t="s">
        <v>52</v>
      </c>
      <c r="O90035" t="s">
        <v>13485</v>
      </c>
      <c r="P90035">
        <v>600000</v>
      </c>
    </row>
    <row r="90036" spans="11:16" x14ac:dyDescent="0.3">
      <c r="K90036" t="s">
        <v>374365</v>
      </c>
      <c r="L90036" t="s">
        <v>374366</v>
      </c>
      <c r="M90036" t="s">
        <v>256</v>
      </c>
      <c r="O90036" t="s">
        <v>1692</v>
      </c>
      <c r="P90036">
        <v>323777</v>
      </c>
    </row>
    <row r="90037" spans="11:16" x14ac:dyDescent="0.3">
      <c r="K90037" t="s">
        <v>374367</v>
      </c>
      <c r="L90037" t="s">
        <v>374368</v>
      </c>
      <c r="M90037" t="s">
        <v>28</v>
      </c>
      <c r="O90037" t="s">
        <v>2245</v>
      </c>
      <c r="P90037">
        <v>10000000</v>
      </c>
    </row>
    <row r="90038" spans="11:16" x14ac:dyDescent="0.3">
      <c r="K90038" t="s">
        <v>374367</v>
      </c>
      <c r="L90038" t="s">
        <v>374369</v>
      </c>
      <c r="M90038" t="s">
        <v>256</v>
      </c>
      <c r="O90038" s="1">
        <v>40667</v>
      </c>
      <c r="P90038">
        <v>350000</v>
      </c>
    </row>
    <row r="90039" spans="11:16" x14ac:dyDescent="0.3">
      <c r="K90039" t="s">
        <v>374367</v>
      </c>
      <c r="L90039" t="s">
        <v>374370</v>
      </c>
      <c r="M90039" t="s">
        <v>256</v>
      </c>
      <c r="O90039" s="1">
        <v>40855</v>
      </c>
      <c r="P90039">
        <v>1200000</v>
      </c>
    </row>
    <row r="90040" spans="11:16" x14ac:dyDescent="0.3">
      <c r="K90040" t="s">
        <v>374367</v>
      </c>
      <c r="L90040" t="s">
        <v>374371</v>
      </c>
      <c r="M90040" t="s">
        <v>256</v>
      </c>
      <c r="O90040" s="1">
        <v>40667</v>
      </c>
      <c r="P90040">
        <v>950000</v>
      </c>
    </row>
    <row r="90041" spans="11:16" x14ac:dyDescent="0.3">
      <c r="K90041" t="s">
        <v>374372</v>
      </c>
      <c r="L90041" t="s">
        <v>374373</v>
      </c>
      <c r="M90041" t="s">
        <v>256</v>
      </c>
      <c r="O90041" s="1">
        <v>41223</v>
      </c>
      <c r="P90041">
        <v>3000000</v>
      </c>
    </row>
    <row r="90042" spans="11:16" x14ac:dyDescent="0.3">
      <c r="K90042" t="s">
        <v>374372</v>
      </c>
      <c r="L90042" t="s">
        <v>374374</v>
      </c>
      <c r="M90042" t="s">
        <v>28</v>
      </c>
      <c r="O90042" s="1">
        <v>40428</v>
      </c>
      <c r="P90042">
        <v>6169005</v>
      </c>
    </row>
    <row r="90043" spans="11:16" x14ac:dyDescent="0.3">
      <c r="K90043" t="s">
        <v>374372</v>
      </c>
      <c r="L90043" t="s">
        <v>374375</v>
      </c>
      <c r="M90043" t="s">
        <v>28</v>
      </c>
      <c r="O90043" s="1">
        <v>41093</v>
      </c>
      <c r="P90043">
        <v>2000000</v>
      </c>
    </row>
    <row r="90044" spans="11:16" x14ac:dyDescent="0.3">
      <c r="K90044" t="s">
        <v>374376</v>
      </c>
      <c r="L90044" t="s">
        <v>374377</v>
      </c>
      <c r="M90044" t="s">
        <v>28</v>
      </c>
      <c r="N90044" t="s">
        <v>40</v>
      </c>
      <c r="O90044" s="1">
        <v>39206</v>
      </c>
    </row>
    <row r="90045" spans="11:16" x14ac:dyDescent="0.3">
      <c r="K90045" t="s">
        <v>374378</v>
      </c>
      <c r="L90045" t="s">
        <v>374379</v>
      </c>
      <c r="M90045" t="s">
        <v>28</v>
      </c>
      <c r="O90045" s="1">
        <v>41894</v>
      </c>
      <c r="P90045">
        <v>30000000</v>
      </c>
    </row>
    <row r="90046" spans="11:16" x14ac:dyDescent="0.3">
      <c r="K90046" t="s">
        <v>374378</v>
      </c>
      <c r="L90046" t="s">
        <v>374380</v>
      </c>
      <c r="M90046" t="s">
        <v>28</v>
      </c>
      <c r="N90046" t="s">
        <v>40</v>
      </c>
      <c r="O90046" t="s">
        <v>32730</v>
      </c>
      <c r="P90046">
        <v>27500000</v>
      </c>
    </row>
    <row r="90047" spans="11:16" x14ac:dyDescent="0.3">
      <c r="K90047" t="s">
        <v>374378</v>
      </c>
      <c r="L90047" t="s">
        <v>374381</v>
      </c>
      <c r="M90047" t="s">
        <v>256</v>
      </c>
      <c r="O90047" t="s">
        <v>5765</v>
      </c>
      <c r="P90047">
        <v>14800000</v>
      </c>
    </row>
    <row r="90048" spans="11:16" x14ac:dyDescent="0.3">
      <c r="K90048" t="s">
        <v>374378</v>
      </c>
      <c r="L90048" t="s">
        <v>374382</v>
      </c>
      <c r="M90048" t="s">
        <v>28</v>
      </c>
      <c r="N90048" t="s">
        <v>29</v>
      </c>
      <c r="O90048" t="s">
        <v>5765</v>
      </c>
    </row>
    <row r="90049" spans="11:16" x14ac:dyDescent="0.3">
      <c r="K90049" t="s">
        <v>374383</v>
      </c>
      <c r="L90049" t="s">
        <v>374384</v>
      </c>
      <c r="M90049" t="s">
        <v>28</v>
      </c>
      <c r="N90049" t="s">
        <v>29</v>
      </c>
      <c r="O90049" s="1">
        <v>39998</v>
      </c>
      <c r="P90049">
        <v>5100000</v>
      </c>
    </row>
    <row r="90050" spans="11:16" x14ac:dyDescent="0.3">
      <c r="K90050" t="s">
        <v>374383</v>
      </c>
      <c r="L90050" t="s">
        <v>374385</v>
      </c>
      <c r="M90050" t="s">
        <v>256</v>
      </c>
      <c r="O90050" s="1">
        <v>40302</v>
      </c>
      <c r="P90050">
        <v>1200000</v>
      </c>
    </row>
    <row r="90051" spans="11:16" x14ac:dyDescent="0.3">
      <c r="K90051" t="s">
        <v>374386</v>
      </c>
      <c r="L90051" t="s">
        <v>374387</v>
      </c>
      <c r="M90051" t="s">
        <v>28</v>
      </c>
      <c r="N90051" t="s">
        <v>40</v>
      </c>
      <c r="O90051" s="1">
        <v>40551</v>
      </c>
      <c r="P90051">
        <v>3250000</v>
      </c>
    </row>
    <row r="90052" spans="11:16" x14ac:dyDescent="0.3">
      <c r="K90052" t="s">
        <v>374386</v>
      </c>
      <c r="L90052" t="s">
        <v>374388</v>
      </c>
      <c r="M90052" t="s">
        <v>52</v>
      </c>
      <c r="O90052" t="s">
        <v>13419</v>
      </c>
      <c r="P90052">
        <v>1200000</v>
      </c>
    </row>
    <row r="90053" spans="11:16" x14ac:dyDescent="0.3">
      <c r="K90053" t="s">
        <v>374386</v>
      </c>
      <c r="L90053" t="s">
        <v>374389</v>
      </c>
      <c r="M90053" t="s">
        <v>256</v>
      </c>
      <c r="O90053" t="s">
        <v>25476</v>
      </c>
      <c r="P90053">
        <v>125000</v>
      </c>
    </row>
    <row r="90054" spans="11:16" x14ac:dyDescent="0.3">
      <c r="K90054" t="s">
        <v>374390</v>
      </c>
      <c r="L90054" t="s">
        <v>374391</v>
      </c>
      <c r="M90054" t="s">
        <v>52</v>
      </c>
      <c r="O90054" s="1">
        <v>40545</v>
      </c>
      <c r="P90054">
        <v>1950000</v>
      </c>
    </row>
    <row r="90055" spans="11:16" x14ac:dyDescent="0.3">
      <c r="K90055" t="s">
        <v>374390</v>
      </c>
      <c r="L90055" t="s">
        <v>374392</v>
      </c>
      <c r="M90055" t="s">
        <v>52</v>
      </c>
      <c r="O90055" s="1">
        <v>41491</v>
      </c>
    </row>
    <row r="90056" spans="11:16" x14ac:dyDescent="0.3">
      <c r="K90056" t="s">
        <v>374390</v>
      </c>
      <c r="L90056" t="s">
        <v>374393</v>
      </c>
      <c r="M90056" t="s">
        <v>28</v>
      </c>
      <c r="N90056" t="s">
        <v>40</v>
      </c>
      <c r="O90056" t="s">
        <v>4012</v>
      </c>
      <c r="P90056">
        <v>7000000</v>
      </c>
    </row>
    <row r="90057" spans="11:16" x14ac:dyDescent="0.3">
      <c r="K90057" t="s">
        <v>374394</v>
      </c>
      <c r="L90057" t="s">
        <v>374395</v>
      </c>
      <c r="M90057" t="s">
        <v>52</v>
      </c>
      <c r="O90057" t="s">
        <v>1153</v>
      </c>
      <c r="P90057">
        <v>2315880</v>
      </c>
    </row>
    <row r="90058" spans="11:16" x14ac:dyDescent="0.3">
      <c r="K90058" t="s">
        <v>374396</v>
      </c>
      <c r="L90058" t="s">
        <v>374397</v>
      </c>
      <c r="M90058" t="s">
        <v>28</v>
      </c>
      <c r="N90058" t="s">
        <v>40</v>
      </c>
      <c r="O90058" t="s">
        <v>96808</v>
      </c>
      <c r="P90058">
        <v>1040000</v>
      </c>
    </row>
    <row r="90059" spans="11:16" x14ac:dyDescent="0.3">
      <c r="K90059" t="s">
        <v>374398</v>
      </c>
      <c r="L90059" t="s">
        <v>374399</v>
      </c>
      <c r="M90059" t="s">
        <v>52</v>
      </c>
      <c r="O90059" t="s">
        <v>18115</v>
      </c>
      <c r="P90059">
        <v>350000</v>
      </c>
    </row>
    <row r="90060" spans="11:16" x14ac:dyDescent="0.3">
      <c r="K90060" t="s">
        <v>374398</v>
      </c>
      <c r="L90060" t="s">
        <v>374400</v>
      </c>
      <c r="M90060" t="s">
        <v>52</v>
      </c>
      <c r="O90060" s="1">
        <v>41366</v>
      </c>
      <c r="P90060">
        <v>30095</v>
      </c>
    </row>
    <row r="90061" spans="11:16" x14ac:dyDescent="0.3">
      <c r="K90061" t="s">
        <v>374398</v>
      </c>
      <c r="L90061" t="s">
        <v>374401</v>
      </c>
      <c r="M90061" t="s">
        <v>749</v>
      </c>
      <c r="O90061" s="1">
        <v>41280</v>
      </c>
      <c r="P90061">
        <v>48387</v>
      </c>
    </row>
    <row r="90062" spans="11:16" x14ac:dyDescent="0.3">
      <c r="K90062" t="s">
        <v>374402</v>
      </c>
      <c r="L90062" t="s">
        <v>374403</v>
      </c>
      <c r="M90062" t="s">
        <v>52</v>
      </c>
      <c r="O90062" s="1">
        <v>41345</v>
      </c>
      <c r="P90062">
        <v>15000</v>
      </c>
    </row>
    <row r="90063" spans="11:16" x14ac:dyDescent="0.3">
      <c r="K90063" t="s">
        <v>374402</v>
      </c>
      <c r="L90063" t="s">
        <v>374404</v>
      </c>
      <c r="M90063" t="s">
        <v>52</v>
      </c>
      <c r="O90063" t="s">
        <v>1585</v>
      </c>
      <c r="P90063">
        <v>35000</v>
      </c>
    </row>
    <row r="90064" spans="11:16" x14ac:dyDescent="0.3">
      <c r="K90064" t="s">
        <v>374405</v>
      </c>
      <c r="L90064" t="s">
        <v>374406</v>
      </c>
      <c r="M90064" t="s">
        <v>52</v>
      </c>
      <c r="O90064" t="s">
        <v>20465</v>
      </c>
      <c r="P90064">
        <v>5000000</v>
      </c>
    </row>
    <row r="90065" spans="11:16" x14ac:dyDescent="0.3">
      <c r="K90065" t="s">
        <v>374407</v>
      </c>
      <c r="L90065" t="s">
        <v>374408</v>
      </c>
      <c r="M90065" t="s">
        <v>28</v>
      </c>
      <c r="N90065" t="s">
        <v>40</v>
      </c>
      <c r="O90065" t="s">
        <v>17999</v>
      </c>
    </row>
    <row r="90066" spans="11:16" x14ac:dyDescent="0.3">
      <c r="K90066" t="s">
        <v>374409</v>
      </c>
      <c r="L90066" t="s">
        <v>374410</v>
      </c>
      <c r="M90066" t="s">
        <v>52</v>
      </c>
      <c r="O90066" s="1">
        <v>42250</v>
      </c>
    </row>
    <row r="90067" spans="11:16" x14ac:dyDescent="0.3">
      <c r="K90067" t="s">
        <v>374409</v>
      </c>
      <c r="L90067" t="s">
        <v>374411</v>
      </c>
      <c r="M90067" t="s">
        <v>91</v>
      </c>
      <c r="O90067" s="1">
        <v>41974</v>
      </c>
    </row>
    <row r="90068" spans="11:16" x14ac:dyDescent="0.3">
      <c r="K90068" t="s">
        <v>374412</v>
      </c>
      <c r="L90068" t="s">
        <v>374413</v>
      </c>
      <c r="M90068" t="s">
        <v>28</v>
      </c>
      <c r="N90068" t="s">
        <v>1415</v>
      </c>
      <c r="O90068" s="1">
        <v>40148</v>
      </c>
      <c r="P90068">
        <v>19000000</v>
      </c>
    </row>
    <row r="90069" spans="11:16" x14ac:dyDescent="0.3">
      <c r="K90069" t="s">
        <v>374412</v>
      </c>
      <c r="L90069" t="s">
        <v>374414</v>
      </c>
      <c r="M90069" t="s">
        <v>28</v>
      </c>
      <c r="O90069" s="1">
        <v>40671</v>
      </c>
      <c r="P90069">
        <v>9651335</v>
      </c>
    </row>
    <row r="90070" spans="11:16" x14ac:dyDescent="0.3">
      <c r="K90070" t="s">
        <v>374412</v>
      </c>
      <c r="L90070" t="s">
        <v>374415</v>
      </c>
      <c r="M90070" t="s">
        <v>28</v>
      </c>
      <c r="N90070" t="s">
        <v>1189</v>
      </c>
      <c r="O90070" s="1">
        <v>39269</v>
      </c>
      <c r="P90070">
        <v>19000000</v>
      </c>
    </row>
    <row r="90071" spans="11:16" x14ac:dyDescent="0.3">
      <c r="K90071" t="s">
        <v>374412</v>
      </c>
      <c r="L90071" t="s">
        <v>374416</v>
      </c>
      <c r="M90071" t="s">
        <v>28</v>
      </c>
      <c r="N90071" t="s">
        <v>2690</v>
      </c>
      <c r="O90071" t="s">
        <v>22333</v>
      </c>
      <c r="P90071">
        <v>15000000</v>
      </c>
    </row>
    <row r="90072" spans="11:16" x14ac:dyDescent="0.3">
      <c r="K90072" t="s">
        <v>374412</v>
      </c>
      <c r="L90072" t="s">
        <v>374417</v>
      </c>
      <c r="M90072" t="s">
        <v>28</v>
      </c>
      <c r="N90072" t="s">
        <v>8998</v>
      </c>
      <c r="O90072" t="s">
        <v>887</v>
      </c>
      <c r="P90072">
        <v>15335540</v>
      </c>
    </row>
    <row r="90073" spans="11:16" x14ac:dyDescent="0.3">
      <c r="K90073" t="s">
        <v>374412</v>
      </c>
      <c r="L90073" t="s">
        <v>374418</v>
      </c>
      <c r="M90073" t="s">
        <v>28</v>
      </c>
      <c r="N90073" t="s">
        <v>493</v>
      </c>
      <c r="O90073" t="s">
        <v>9527</v>
      </c>
      <c r="P90073">
        <v>9350000</v>
      </c>
    </row>
    <row r="90074" spans="11:16" x14ac:dyDescent="0.3">
      <c r="K90074" t="s">
        <v>374412</v>
      </c>
      <c r="L90074" t="s">
        <v>374419</v>
      </c>
      <c r="M90074" t="s">
        <v>256</v>
      </c>
      <c r="O90074" t="s">
        <v>8938</v>
      </c>
      <c r="P90074">
        <v>40000000</v>
      </c>
    </row>
    <row r="90075" spans="11:16" x14ac:dyDescent="0.3">
      <c r="K90075" t="s">
        <v>374420</v>
      </c>
      <c r="L90075" t="s">
        <v>374421</v>
      </c>
      <c r="M90075" t="s">
        <v>52</v>
      </c>
      <c r="O90075" t="s">
        <v>71371</v>
      </c>
      <c r="P90075">
        <v>300000</v>
      </c>
    </row>
    <row r="90076" spans="11:16" x14ac:dyDescent="0.3">
      <c r="K90076" t="s">
        <v>374422</v>
      </c>
      <c r="L90076" t="s">
        <v>374423</v>
      </c>
      <c r="M90076" t="s">
        <v>52</v>
      </c>
      <c r="O90076" s="1">
        <v>41160</v>
      </c>
      <c r="P90076">
        <v>40000</v>
      </c>
    </row>
    <row r="90077" spans="11:16" x14ac:dyDescent="0.3">
      <c r="K90077" t="s">
        <v>374422</v>
      </c>
      <c r="L90077" t="s">
        <v>374424</v>
      </c>
      <c r="M90077" t="s">
        <v>52</v>
      </c>
      <c r="O90077" s="1">
        <v>41277</v>
      </c>
      <c r="P90077">
        <v>145000</v>
      </c>
    </row>
    <row r="90078" spans="11:16" x14ac:dyDescent="0.3">
      <c r="K90078" t="s">
        <v>374422</v>
      </c>
      <c r="L90078" t="s">
        <v>374425</v>
      </c>
      <c r="M90078" t="s">
        <v>52</v>
      </c>
      <c r="O90078" s="1">
        <v>41284</v>
      </c>
      <c r="P90078">
        <v>345000</v>
      </c>
    </row>
    <row r="90079" spans="11:16" x14ac:dyDescent="0.3">
      <c r="K90079" t="s">
        <v>374426</v>
      </c>
      <c r="L90079" t="s">
        <v>374427</v>
      </c>
      <c r="M90079" t="s">
        <v>28</v>
      </c>
      <c r="N90079" t="s">
        <v>40</v>
      </c>
      <c r="O90079" s="1">
        <v>40190</v>
      </c>
      <c r="P90079">
        <v>7503751</v>
      </c>
    </row>
    <row r="90080" spans="11:16" x14ac:dyDescent="0.3">
      <c r="K90080" t="s">
        <v>374428</v>
      </c>
      <c r="L90080" t="s">
        <v>374429</v>
      </c>
      <c r="M90080" t="s">
        <v>28</v>
      </c>
      <c r="N90080" t="s">
        <v>29</v>
      </c>
      <c r="O90080" t="s">
        <v>5213</v>
      </c>
      <c r="P90080">
        <v>10000000</v>
      </c>
    </row>
    <row r="90081" spans="11:16" x14ac:dyDescent="0.3">
      <c r="K90081" t="s">
        <v>374430</v>
      </c>
      <c r="L90081" t="s">
        <v>374431</v>
      </c>
      <c r="M90081" t="s">
        <v>28</v>
      </c>
      <c r="O90081" t="s">
        <v>14860</v>
      </c>
      <c r="P90081">
        <v>53000000</v>
      </c>
    </row>
    <row r="90082" spans="11:16" x14ac:dyDescent="0.3">
      <c r="K90082" t="s">
        <v>374432</v>
      </c>
      <c r="L90082" t="s">
        <v>374433</v>
      </c>
      <c r="M90082" t="s">
        <v>91</v>
      </c>
      <c r="O90082" s="1">
        <v>38725</v>
      </c>
      <c r="P90082">
        <v>680000</v>
      </c>
    </row>
    <row r="90083" spans="11:16" x14ac:dyDescent="0.3">
      <c r="K90083" t="s">
        <v>374432</v>
      </c>
      <c r="L90083" t="s">
        <v>374434</v>
      </c>
      <c r="M90083" t="s">
        <v>28</v>
      </c>
      <c r="O90083" s="1">
        <v>40544</v>
      </c>
    </row>
    <row r="90084" spans="11:16" x14ac:dyDescent="0.3">
      <c r="K90084" t="s">
        <v>374432</v>
      </c>
      <c r="L90084" t="s">
        <v>374435</v>
      </c>
      <c r="M90084" t="s">
        <v>91</v>
      </c>
      <c r="O90084" s="1">
        <v>40911</v>
      </c>
      <c r="P90084">
        <v>2034409</v>
      </c>
    </row>
    <row r="90085" spans="11:16" x14ac:dyDescent="0.3">
      <c r="K90085" t="s">
        <v>374436</v>
      </c>
      <c r="L90085" t="s">
        <v>374437</v>
      </c>
      <c r="M90085" t="s">
        <v>28</v>
      </c>
      <c r="N90085" t="s">
        <v>40</v>
      </c>
      <c r="O90085" t="s">
        <v>5031</v>
      </c>
      <c r="P90085">
        <v>15000000</v>
      </c>
    </row>
    <row r="90086" spans="11:16" x14ac:dyDescent="0.3">
      <c r="K90086" t="s">
        <v>374438</v>
      </c>
      <c r="L90086" t="s">
        <v>374439</v>
      </c>
      <c r="M90086" t="s">
        <v>749</v>
      </c>
      <c r="O90086" t="s">
        <v>1212</v>
      </c>
      <c r="P90086">
        <v>1000000</v>
      </c>
    </row>
    <row r="90087" spans="11:16" x14ac:dyDescent="0.3">
      <c r="K90087" t="s">
        <v>374438</v>
      </c>
      <c r="L90087" t="s">
        <v>374440</v>
      </c>
      <c r="M90087" t="s">
        <v>52</v>
      </c>
      <c r="O90087" t="s">
        <v>17999</v>
      </c>
    </row>
    <row r="90088" spans="11:16" x14ac:dyDescent="0.3">
      <c r="K90088" t="s">
        <v>374441</v>
      </c>
      <c r="L90088" t="s">
        <v>374442</v>
      </c>
      <c r="M90088" t="s">
        <v>28</v>
      </c>
      <c r="O90088" t="s">
        <v>23705</v>
      </c>
      <c r="P90088">
        <v>4900000</v>
      </c>
    </row>
    <row r="90089" spans="11:16" x14ac:dyDescent="0.3">
      <c r="K90089" t="s">
        <v>374441</v>
      </c>
      <c r="L90089" t="s">
        <v>374443</v>
      </c>
      <c r="M90089" t="s">
        <v>28</v>
      </c>
      <c r="O90089" s="1">
        <v>39972</v>
      </c>
      <c r="P90089">
        <v>1200000</v>
      </c>
    </row>
    <row r="90090" spans="11:16" x14ac:dyDescent="0.3">
      <c r="K90090" t="s">
        <v>374441</v>
      </c>
      <c r="L90090" t="s">
        <v>374444</v>
      </c>
      <c r="M90090" t="s">
        <v>28</v>
      </c>
      <c r="O90090" t="s">
        <v>29639</v>
      </c>
      <c r="P90090">
        <v>4610000</v>
      </c>
    </row>
    <row r="90091" spans="11:16" x14ac:dyDescent="0.3">
      <c r="K90091" t="s">
        <v>374445</v>
      </c>
      <c r="L90091" t="s">
        <v>374446</v>
      </c>
      <c r="M90091" t="s">
        <v>28</v>
      </c>
      <c r="O90091" t="s">
        <v>33592</v>
      </c>
      <c r="P90091">
        <v>8258015</v>
      </c>
    </row>
    <row r="90092" spans="11:16" x14ac:dyDescent="0.3">
      <c r="K90092" t="s">
        <v>374445</v>
      </c>
      <c r="L90092" t="s">
        <v>374447</v>
      </c>
      <c r="M90092" t="s">
        <v>52</v>
      </c>
      <c r="O90092" s="1">
        <v>40698</v>
      </c>
      <c r="P90092">
        <v>109998</v>
      </c>
    </row>
    <row r="90093" spans="11:16" x14ac:dyDescent="0.3">
      <c r="K90093" t="s">
        <v>374445</v>
      </c>
      <c r="L90093" t="s">
        <v>374448</v>
      </c>
      <c r="M90093" t="s">
        <v>256</v>
      </c>
      <c r="O90093" t="s">
        <v>184420</v>
      </c>
      <c r="P90093">
        <v>600000</v>
      </c>
    </row>
    <row r="90094" spans="11:16" x14ac:dyDescent="0.3">
      <c r="K90094" t="s">
        <v>374445</v>
      </c>
      <c r="L90094" t="s">
        <v>374449</v>
      </c>
      <c r="M90094" t="s">
        <v>52</v>
      </c>
      <c r="O90094" s="1">
        <v>41250</v>
      </c>
      <c r="P90094">
        <v>1200001</v>
      </c>
    </row>
    <row r="90095" spans="11:16" x14ac:dyDescent="0.3">
      <c r="K90095" t="s">
        <v>374450</v>
      </c>
      <c r="L90095" t="s">
        <v>374451</v>
      </c>
      <c r="M90095" t="s">
        <v>28</v>
      </c>
      <c r="N90095" t="s">
        <v>1189</v>
      </c>
      <c r="O90095" s="1">
        <v>40190</v>
      </c>
      <c r="P90095">
        <v>1000000</v>
      </c>
    </row>
    <row r="90096" spans="11:16" x14ac:dyDescent="0.3">
      <c r="K90096" t="s">
        <v>374450</v>
      </c>
      <c r="L90096" t="s">
        <v>374452</v>
      </c>
      <c r="M90096" t="s">
        <v>28</v>
      </c>
      <c r="N90096" t="s">
        <v>40</v>
      </c>
      <c r="O90096" s="1">
        <v>37629</v>
      </c>
      <c r="P90096">
        <v>3750000</v>
      </c>
    </row>
    <row r="90097" spans="11:16" x14ac:dyDescent="0.3">
      <c r="K90097" t="s">
        <v>374450</v>
      </c>
      <c r="L90097" t="s">
        <v>374453</v>
      </c>
      <c r="M90097" t="s">
        <v>28</v>
      </c>
      <c r="N90097" t="s">
        <v>29</v>
      </c>
      <c r="O90097" s="1">
        <v>37987</v>
      </c>
      <c r="P90097">
        <v>7880000</v>
      </c>
    </row>
    <row r="90098" spans="11:16" x14ac:dyDescent="0.3">
      <c r="K90098" t="s">
        <v>374450</v>
      </c>
      <c r="L90098" t="s">
        <v>374454</v>
      </c>
      <c r="M90098" t="s">
        <v>28</v>
      </c>
      <c r="N90098" t="s">
        <v>493</v>
      </c>
      <c r="O90098" s="1">
        <v>40184</v>
      </c>
      <c r="P90098">
        <v>5467057</v>
      </c>
    </row>
    <row r="90099" spans="11:16" x14ac:dyDescent="0.3">
      <c r="K90099" t="s">
        <v>374455</v>
      </c>
      <c r="L90099" t="s">
        <v>374456</v>
      </c>
      <c r="M90099" t="s">
        <v>52</v>
      </c>
      <c r="O90099" s="1">
        <v>39083</v>
      </c>
    </row>
    <row r="90100" spans="11:16" x14ac:dyDescent="0.3">
      <c r="K90100" t="s">
        <v>374457</v>
      </c>
      <c r="L90100" t="s">
        <v>374458</v>
      </c>
      <c r="M90100" t="s">
        <v>749</v>
      </c>
      <c r="O90100" t="s">
        <v>11064</v>
      </c>
      <c r="P90100">
        <v>9600000</v>
      </c>
    </row>
    <row r="90101" spans="11:16" x14ac:dyDescent="0.3">
      <c r="K90101" t="s">
        <v>374459</v>
      </c>
      <c r="L90101" t="s">
        <v>374460</v>
      </c>
      <c r="M90101" t="s">
        <v>28</v>
      </c>
      <c r="N90101" t="s">
        <v>40</v>
      </c>
      <c r="O90101" t="s">
        <v>29740</v>
      </c>
      <c r="P90101">
        <v>750000</v>
      </c>
    </row>
    <row r="90102" spans="11:16" x14ac:dyDescent="0.3">
      <c r="K90102" t="s">
        <v>374461</v>
      </c>
      <c r="L90102" t="s">
        <v>374462</v>
      </c>
      <c r="M90102" t="s">
        <v>52</v>
      </c>
      <c r="O90102" t="s">
        <v>1026</v>
      </c>
      <c r="P90102">
        <v>250000</v>
      </c>
    </row>
    <row r="90103" spans="11:16" x14ac:dyDescent="0.3">
      <c r="K90103" t="s">
        <v>374463</v>
      </c>
      <c r="L90103" t="s">
        <v>374464</v>
      </c>
      <c r="M90103" t="s">
        <v>749</v>
      </c>
      <c r="O90103" t="s">
        <v>37072</v>
      </c>
      <c r="P90103">
        <v>150000</v>
      </c>
    </row>
    <row r="90104" spans="11:16" x14ac:dyDescent="0.3">
      <c r="K90104" t="s">
        <v>374463</v>
      </c>
      <c r="L90104" t="s">
        <v>374465</v>
      </c>
      <c r="M90104" t="s">
        <v>52</v>
      </c>
      <c r="O90104" t="s">
        <v>1576</v>
      </c>
      <c r="P90104">
        <v>30000</v>
      </c>
    </row>
    <row r="90105" spans="11:16" x14ac:dyDescent="0.3">
      <c r="K90105" t="s">
        <v>374466</v>
      </c>
      <c r="L90105" t="s">
        <v>374467</v>
      </c>
      <c r="M90105" t="s">
        <v>28</v>
      </c>
      <c r="N90105" t="s">
        <v>29</v>
      </c>
      <c r="O90105" t="s">
        <v>77345</v>
      </c>
      <c r="P90105">
        <v>10000000</v>
      </c>
    </row>
    <row r="90106" spans="11:16" x14ac:dyDescent="0.3">
      <c r="K90106" t="s">
        <v>374466</v>
      </c>
      <c r="L90106" t="s">
        <v>374468</v>
      </c>
      <c r="M90106" t="s">
        <v>28</v>
      </c>
      <c r="N90106" t="s">
        <v>493</v>
      </c>
      <c r="O90106" s="1">
        <v>38994</v>
      </c>
      <c r="P90106">
        <v>10000000</v>
      </c>
    </row>
    <row r="90107" spans="11:16" x14ac:dyDescent="0.3">
      <c r="K90107" t="s">
        <v>374466</v>
      </c>
      <c r="L90107" t="s">
        <v>374469</v>
      </c>
      <c r="M90107" t="s">
        <v>52</v>
      </c>
      <c r="O90107" t="s">
        <v>1043</v>
      </c>
      <c r="P90107">
        <v>1589</v>
      </c>
    </row>
    <row r="90108" spans="11:16" x14ac:dyDescent="0.3">
      <c r="K90108" t="s">
        <v>374470</v>
      </c>
      <c r="L90108" t="s">
        <v>374471</v>
      </c>
      <c r="M90108" t="s">
        <v>256</v>
      </c>
      <c r="O90108" t="s">
        <v>1393</v>
      </c>
      <c r="P90108">
        <v>0</v>
      </c>
    </row>
    <row r="90109" spans="11:16" x14ac:dyDescent="0.3">
      <c r="K90109" t="s">
        <v>374472</v>
      </c>
      <c r="L90109" t="s">
        <v>374473</v>
      </c>
      <c r="M90109" t="s">
        <v>52</v>
      </c>
      <c r="O90109" t="s">
        <v>58363</v>
      </c>
      <c r="P90109">
        <v>25000</v>
      </c>
    </row>
    <row r="90110" spans="11:16" x14ac:dyDescent="0.3">
      <c r="K90110" t="s">
        <v>374474</v>
      </c>
      <c r="L90110" t="s">
        <v>374475</v>
      </c>
      <c r="M90110" t="s">
        <v>28</v>
      </c>
      <c r="O90110" t="s">
        <v>39550</v>
      </c>
      <c r="P90110">
        <v>50000000</v>
      </c>
    </row>
    <row r="90111" spans="11:16" x14ac:dyDescent="0.3">
      <c r="K90111" t="s">
        <v>374476</v>
      </c>
      <c r="L90111" t="s">
        <v>374477</v>
      </c>
      <c r="M90111" t="s">
        <v>28</v>
      </c>
      <c r="N90111" t="s">
        <v>40</v>
      </c>
      <c r="O90111" t="s">
        <v>374478</v>
      </c>
      <c r="P90111">
        <v>3600000</v>
      </c>
    </row>
    <row r="90112" spans="11:16" x14ac:dyDescent="0.3">
      <c r="K90112" t="s">
        <v>374476</v>
      </c>
      <c r="L90112" t="s">
        <v>374479</v>
      </c>
      <c r="M90112" t="s">
        <v>28</v>
      </c>
      <c r="N90112" t="s">
        <v>29</v>
      </c>
      <c r="O90112" t="s">
        <v>142328</v>
      </c>
      <c r="P90112">
        <v>12800000</v>
      </c>
    </row>
    <row r="90113" spans="11:16" x14ac:dyDescent="0.3">
      <c r="K90113" t="s">
        <v>374476</v>
      </c>
      <c r="L90113" t="s">
        <v>374480</v>
      </c>
      <c r="M90113" t="s">
        <v>28</v>
      </c>
      <c r="N90113" t="s">
        <v>493</v>
      </c>
      <c r="O90113" s="1">
        <v>38545</v>
      </c>
      <c r="P90113">
        <v>12000000</v>
      </c>
    </row>
    <row r="90114" spans="11:16" x14ac:dyDescent="0.3">
      <c r="K90114" t="s">
        <v>374481</v>
      </c>
      <c r="L90114" t="s">
        <v>374482</v>
      </c>
      <c r="M90114" t="s">
        <v>28</v>
      </c>
      <c r="O90114" t="s">
        <v>6851</v>
      </c>
      <c r="P90114">
        <v>1965000</v>
      </c>
    </row>
    <row r="90115" spans="11:16" x14ac:dyDescent="0.3">
      <c r="K90115" t="s">
        <v>374483</v>
      </c>
      <c r="L90115" t="s">
        <v>374484</v>
      </c>
      <c r="M90115" t="s">
        <v>28</v>
      </c>
      <c r="O90115" s="1">
        <v>41217</v>
      </c>
      <c r="P90115">
        <v>6900000</v>
      </c>
    </row>
    <row r="90116" spans="11:16" x14ac:dyDescent="0.3">
      <c r="K90116" t="s">
        <v>374483</v>
      </c>
      <c r="L90116" t="s">
        <v>374485</v>
      </c>
      <c r="M90116" t="s">
        <v>52</v>
      </c>
      <c r="O90116" t="s">
        <v>39644</v>
      </c>
      <c r="P90116">
        <v>750000</v>
      </c>
    </row>
    <row r="90117" spans="11:16" x14ac:dyDescent="0.3">
      <c r="K90117" t="s">
        <v>374483</v>
      </c>
      <c r="L90117" t="s">
        <v>374486</v>
      </c>
      <c r="M90117" t="s">
        <v>28</v>
      </c>
      <c r="N90117" t="s">
        <v>29</v>
      </c>
      <c r="O90117" t="s">
        <v>2164</v>
      </c>
      <c r="P90117">
        <v>12500000</v>
      </c>
    </row>
    <row r="90118" spans="11:16" x14ac:dyDescent="0.3">
      <c r="K90118" t="s">
        <v>374487</v>
      </c>
      <c r="L90118" t="s">
        <v>374488</v>
      </c>
      <c r="M90118" t="s">
        <v>91</v>
      </c>
      <c r="O90118" t="s">
        <v>58855</v>
      </c>
    </row>
    <row r="90119" spans="11:16" x14ac:dyDescent="0.3">
      <c r="K90119" t="s">
        <v>374487</v>
      </c>
      <c r="L90119" t="s">
        <v>374489</v>
      </c>
      <c r="M90119" t="s">
        <v>28</v>
      </c>
      <c r="O90119" s="1">
        <v>42194</v>
      </c>
    </row>
    <row r="90120" spans="11:16" x14ac:dyDescent="0.3">
      <c r="K90120" t="s">
        <v>374490</v>
      </c>
      <c r="L90120" t="s">
        <v>374491</v>
      </c>
      <c r="M90120" t="s">
        <v>28</v>
      </c>
      <c r="O90120" t="s">
        <v>476</v>
      </c>
      <c r="P90120">
        <v>227486</v>
      </c>
    </row>
    <row r="90121" spans="11:16" x14ac:dyDescent="0.3">
      <c r="K90121" t="s">
        <v>374490</v>
      </c>
      <c r="L90121" t="s">
        <v>374492</v>
      </c>
      <c r="M90121" t="s">
        <v>28</v>
      </c>
      <c r="O90121" t="s">
        <v>5808</v>
      </c>
      <c r="P90121">
        <v>25000</v>
      </c>
    </row>
    <row r="90122" spans="11:16" x14ac:dyDescent="0.3">
      <c r="K90122" t="s">
        <v>374493</v>
      </c>
      <c r="L90122" t="s">
        <v>374494</v>
      </c>
      <c r="M90122" t="s">
        <v>91</v>
      </c>
      <c r="O90122" t="s">
        <v>10758</v>
      </c>
    </row>
    <row r="90123" spans="11:16" x14ac:dyDescent="0.3">
      <c r="K90123" t="s">
        <v>374495</v>
      </c>
      <c r="L90123" t="s">
        <v>374496</v>
      </c>
      <c r="M90123" t="s">
        <v>52</v>
      </c>
      <c r="O90123" t="s">
        <v>146</v>
      </c>
      <c r="P90123">
        <v>9786</v>
      </c>
    </row>
    <row r="90124" spans="11:16" x14ac:dyDescent="0.3">
      <c r="K90124" t="s">
        <v>374497</v>
      </c>
      <c r="L90124" t="s">
        <v>374498</v>
      </c>
      <c r="M90124" t="s">
        <v>52</v>
      </c>
      <c r="O90124" t="s">
        <v>6369</v>
      </c>
      <c r="P90124">
        <v>2000</v>
      </c>
    </row>
    <row r="90125" spans="11:16" x14ac:dyDescent="0.3">
      <c r="K90125" t="s">
        <v>374499</v>
      </c>
      <c r="L90125" t="s">
        <v>374500</v>
      </c>
      <c r="M90125" t="s">
        <v>28</v>
      </c>
      <c r="N90125" t="s">
        <v>29</v>
      </c>
      <c r="O90125" t="s">
        <v>114008</v>
      </c>
      <c r="P90125">
        <v>13200000</v>
      </c>
    </row>
    <row r="90126" spans="11:16" x14ac:dyDescent="0.3">
      <c r="K90126" t="s">
        <v>374499</v>
      </c>
      <c r="L90126" t="s">
        <v>374501</v>
      </c>
      <c r="M90126" t="s">
        <v>28</v>
      </c>
      <c r="N90126" t="s">
        <v>493</v>
      </c>
      <c r="O90126" t="s">
        <v>9503</v>
      </c>
      <c r="P90126">
        <v>10000000</v>
      </c>
    </row>
    <row r="90127" spans="11:16" x14ac:dyDescent="0.3">
      <c r="K90127" t="s">
        <v>374499</v>
      </c>
      <c r="L90127" t="s">
        <v>374502</v>
      </c>
      <c r="M90127" t="s">
        <v>28</v>
      </c>
      <c r="N90127" t="s">
        <v>1189</v>
      </c>
      <c r="O90127" t="s">
        <v>34224</v>
      </c>
      <c r="P90127">
        <v>10230000</v>
      </c>
    </row>
    <row r="90128" spans="11:16" x14ac:dyDescent="0.3">
      <c r="K90128" t="s">
        <v>374499</v>
      </c>
      <c r="L90128" t="s">
        <v>374503</v>
      </c>
      <c r="M90128" t="s">
        <v>28</v>
      </c>
      <c r="N90128" t="s">
        <v>40</v>
      </c>
      <c r="O90128" s="1">
        <v>38444</v>
      </c>
      <c r="P90128">
        <v>6300000</v>
      </c>
    </row>
    <row r="90129" spans="11:16" x14ac:dyDescent="0.3">
      <c r="K90129" t="s">
        <v>374504</v>
      </c>
      <c r="L90129" t="s">
        <v>374505</v>
      </c>
      <c r="M90129" t="s">
        <v>28</v>
      </c>
      <c r="N90129" t="s">
        <v>1415</v>
      </c>
      <c r="O90129" t="s">
        <v>13661</v>
      </c>
      <c r="P90129">
        <v>25000000</v>
      </c>
    </row>
    <row r="90130" spans="11:16" x14ac:dyDescent="0.3">
      <c r="K90130" t="s">
        <v>374504</v>
      </c>
      <c r="L90130" t="s">
        <v>374506</v>
      </c>
      <c r="M90130" t="s">
        <v>28</v>
      </c>
      <c r="N90130" t="s">
        <v>493</v>
      </c>
      <c r="O90130" s="1">
        <v>38205</v>
      </c>
      <c r="P90130">
        <v>7000000</v>
      </c>
    </row>
    <row r="90131" spans="11:16" x14ac:dyDescent="0.3">
      <c r="K90131" t="s">
        <v>374507</v>
      </c>
      <c r="L90131" t="s">
        <v>374508</v>
      </c>
      <c r="M90131" t="s">
        <v>28</v>
      </c>
      <c r="O90131" t="s">
        <v>44191</v>
      </c>
      <c r="P90131">
        <v>29100000</v>
      </c>
    </row>
    <row r="90132" spans="11:16" x14ac:dyDescent="0.3">
      <c r="K90132" t="s">
        <v>374509</v>
      </c>
      <c r="L90132" t="s">
        <v>374510</v>
      </c>
      <c r="M90132" t="s">
        <v>52</v>
      </c>
      <c r="O90132" s="1">
        <v>40909</v>
      </c>
      <c r="P90132">
        <v>860000</v>
      </c>
    </row>
    <row r="90133" spans="11:16" x14ac:dyDescent="0.3">
      <c r="K90133" t="s">
        <v>374511</v>
      </c>
      <c r="L90133" t="s">
        <v>374512</v>
      </c>
      <c r="M90133" t="s">
        <v>28</v>
      </c>
      <c r="N90133" t="s">
        <v>29</v>
      </c>
      <c r="O90133" t="s">
        <v>9129</v>
      </c>
      <c r="P90133">
        <v>20500000</v>
      </c>
    </row>
    <row r="90134" spans="11:16" x14ac:dyDescent="0.3">
      <c r="K90134" t="s">
        <v>374513</v>
      </c>
      <c r="L90134" t="s">
        <v>374514</v>
      </c>
      <c r="M90134" t="s">
        <v>28</v>
      </c>
      <c r="O90134" t="s">
        <v>25049</v>
      </c>
      <c r="P90134">
        <v>1000000</v>
      </c>
    </row>
    <row r="90135" spans="11:16" x14ac:dyDescent="0.3">
      <c r="K90135" t="s">
        <v>374515</v>
      </c>
      <c r="L90135" t="s">
        <v>374516</v>
      </c>
      <c r="M90135" t="s">
        <v>28</v>
      </c>
      <c r="O90135" t="s">
        <v>20073</v>
      </c>
      <c r="P90135">
        <v>4200000</v>
      </c>
    </row>
    <row r="90136" spans="11:16" x14ac:dyDescent="0.3">
      <c r="K90136" t="s">
        <v>374517</v>
      </c>
      <c r="L90136" t="s">
        <v>374518</v>
      </c>
      <c r="M90136" t="s">
        <v>28</v>
      </c>
      <c r="O90136" t="s">
        <v>44402</v>
      </c>
      <c r="P90136">
        <v>6000000</v>
      </c>
    </row>
    <row r="90137" spans="11:16" x14ac:dyDescent="0.3">
      <c r="K90137" t="s">
        <v>374519</v>
      </c>
      <c r="L90137" t="s">
        <v>374520</v>
      </c>
      <c r="M90137" t="s">
        <v>28</v>
      </c>
      <c r="N90137" t="s">
        <v>40</v>
      </c>
      <c r="O90137" t="s">
        <v>24927</v>
      </c>
      <c r="P90137">
        <v>1449360</v>
      </c>
    </row>
    <row r="90138" spans="11:16" x14ac:dyDescent="0.3">
      <c r="K90138" t="s">
        <v>374521</v>
      </c>
      <c r="L90138" t="s">
        <v>374522</v>
      </c>
      <c r="M90138" t="s">
        <v>28</v>
      </c>
      <c r="N90138" t="s">
        <v>29</v>
      </c>
      <c r="O90138" s="1">
        <v>41282</v>
      </c>
      <c r="P90138">
        <v>4000000</v>
      </c>
    </row>
    <row r="90139" spans="11:16" x14ac:dyDescent="0.3">
      <c r="K90139" t="s">
        <v>374521</v>
      </c>
      <c r="L90139" t="s">
        <v>374523</v>
      </c>
      <c r="M90139" t="s">
        <v>28</v>
      </c>
      <c r="N90139" t="s">
        <v>40</v>
      </c>
      <c r="O90139" s="1">
        <v>40918</v>
      </c>
      <c r="P90139">
        <v>2400000</v>
      </c>
    </row>
    <row r="90140" spans="11:16" x14ac:dyDescent="0.3">
      <c r="K90140" t="s">
        <v>374524</v>
      </c>
      <c r="L90140" t="s">
        <v>374525</v>
      </c>
      <c r="M90140" t="s">
        <v>28</v>
      </c>
      <c r="N90140" t="s">
        <v>40</v>
      </c>
      <c r="O90140" t="s">
        <v>6092</v>
      </c>
      <c r="P90140">
        <v>8500000</v>
      </c>
    </row>
    <row r="90141" spans="11:16" x14ac:dyDescent="0.3">
      <c r="K90141" t="s">
        <v>374526</v>
      </c>
      <c r="L90141" t="s">
        <v>374527</v>
      </c>
      <c r="M90141" t="s">
        <v>28</v>
      </c>
      <c r="O90141" s="1">
        <v>41030</v>
      </c>
      <c r="P90141">
        <v>15398400</v>
      </c>
    </row>
    <row r="90142" spans="11:16" x14ac:dyDescent="0.3">
      <c r="K90142" t="s">
        <v>374528</v>
      </c>
      <c r="L90142" t="s">
        <v>374529</v>
      </c>
      <c r="M90142" t="s">
        <v>28</v>
      </c>
      <c r="N90142" t="s">
        <v>40</v>
      </c>
      <c r="O90142" s="1">
        <v>41741</v>
      </c>
      <c r="P90142">
        <v>4800000</v>
      </c>
    </row>
    <row r="90143" spans="11:16" x14ac:dyDescent="0.3">
      <c r="K90143" t="s">
        <v>374530</v>
      </c>
      <c r="L90143" t="s">
        <v>374531</v>
      </c>
      <c r="M90143" t="s">
        <v>749</v>
      </c>
      <c r="O90143" s="1">
        <v>42015</v>
      </c>
      <c r="P90143">
        <v>1500</v>
      </c>
    </row>
    <row r="90144" spans="11:16" x14ac:dyDescent="0.3">
      <c r="K90144" t="s">
        <v>374530</v>
      </c>
      <c r="L90144" t="s">
        <v>374532</v>
      </c>
      <c r="M90144" t="s">
        <v>749</v>
      </c>
      <c r="O90144" t="s">
        <v>61270</v>
      </c>
      <c r="P90144">
        <v>7434</v>
      </c>
    </row>
    <row r="90145" spans="11:16" x14ac:dyDescent="0.3">
      <c r="K90145" t="s">
        <v>374533</v>
      </c>
      <c r="L90145" t="s">
        <v>374534</v>
      </c>
      <c r="M90145" t="s">
        <v>324</v>
      </c>
      <c r="O90145" s="1">
        <v>42008</v>
      </c>
    </row>
    <row r="90146" spans="11:16" x14ac:dyDescent="0.3">
      <c r="K90146" t="s">
        <v>374533</v>
      </c>
      <c r="L90146" t="s">
        <v>374535</v>
      </c>
      <c r="M90146" t="s">
        <v>52</v>
      </c>
      <c r="O90146" s="1">
        <v>41889</v>
      </c>
      <c r="P90146">
        <v>410000</v>
      </c>
    </row>
    <row r="90147" spans="11:16" x14ac:dyDescent="0.3">
      <c r="K90147" t="s">
        <v>374536</v>
      </c>
      <c r="L90147" t="s">
        <v>374537</v>
      </c>
      <c r="M90147" t="s">
        <v>28</v>
      </c>
      <c r="O90147" t="s">
        <v>11064</v>
      </c>
      <c r="P90147">
        <v>1325000</v>
      </c>
    </row>
    <row r="90148" spans="11:16" x14ac:dyDescent="0.3">
      <c r="K90148" t="s">
        <v>374538</v>
      </c>
      <c r="L90148" t="s">
        <v>374539</v>
      </c>
      <c r="M90148" t="s">
        <v>91</v>
      </c>
      <c r="O90148" t="s">
        <v>236896</v>
      </c>
      <c r="P90148">
        <v>1500000</v>
      </c>
    </row>
    <row r="90149" spans="11:16" x14ac:dyDescent="0.3">
      <c r="K90149" t="s">
        <v>374538</v>
      </c>
      <c r="L90149" t="s">
        <v>374540</v>
      </c>
      <c r="M90149" t="s">
        <v>91</v>
      </c>
      <c r="O90149" t="s">
        <v>374541</v>
      </c>
      <c r="P90149">
        <v>1500000</v>
      </c>
    </row>
    <row r="90150" spans="11:16" x14ac:dyDescent="0.3">
      <c r="K90150" t="s">
        <v>374538</v>
      </c>
      <c r="L90150" t="s">
        <v>374542</v>
      </c>
      <c r="M90150" t="s">
        <v>91</v>
      </c>
      <c r="O90150" t="s">
        <v>174755</v>
      </c>
      <c r="P90150">
        <v>1000000</v>
      </c>
    </row>
    <row r="90151" spans="11:16" x14ac:dyDescent="0.3">
      <c r="K90151" t="s">
        <v>374538</v>
      </c>
      <c r="L90151" t="s">
        <v>374543</v>
      </c>
      <c r="M90151" t="s">
        <v>91</v>
      </c>
      <c r="O90151" t="s">
        <v>271197</v>
      </c>
    </row>
    <row r="90152" spans="11:16" x14ac:dyDescent="0.3">
      <c r="K90152" t="s">
        <v>374544</v>
      </c>
      <c r="L90152" t="s">
        <v>374545</v>
      </c>
      <c r="M90152" t="s">
        <v>91</v>
      </c>
      <c r="O90152" s="1">
        <v>36170</v>
      </c>
    </row>
    <row r="90153" spans="11:16" x14ac:dyDescent="0.3">
      <c r="K90153" t="s">
        <v>374546</v>
      </c>
      <c r="L90153" t="s">
        <v>374547</v>
      </c>
      <c r="M90153" t="s">
        <v>28</v>
      </c>
      <c r="N90153" t="s">
        <v>39773</v>
      </c>
      <c r="O90153" s="1">
        <v>37563</v>
      </c>
      <c r="P90153">
        <v>19600000</v>
      </c>
    </row>
    <row r="90154" spans="11:16" x14ac:dyDescent="0.3">
      <c r="K90154" t="s">
        <v>374548</v>
      </c>
      <c r="L90154" t="s">
        <v>374549</v>
      </c>
      <c r="M90154" t="s">
        <v>28</v>
      </c>
      <c r="N90154" t="s">
        <v>29</v>
      </c>
      <c r="O90154" t="s">
        <v>27974</v>
      </c>
      <c r="P90154">
        <v>15500000</v>
      </c>
    </row>
    <row r="90155" spans="11:16" x14ac:dyDescent="0.3">
      <c r="K90155" t="s">
        <v>374548</v>
      </c>
      <c r="L90155" t="s">
        <v>374550</v>
      </c>
      <c r="M90155" t="s">
        <v>28</v>
      </c>
      <c r="N90155" t="s">
        <v>40</v>
      </c>
      <c r="O90155" t="s">
        <v>74141</v>
      </c>
      <c r="P90155">
        <v>8500000</v>
      </c>
    </row>
    <row r="90156" spans="11:16" x14ac:dyDescent="0.3">
      <c r="K90156" t="s">
        <v>374551</v>
      </c>
      <c r="L90156" t="s">
        <v>374552</v>
      </c>
      <c r="M90156" t="s">
        <v>28</v>
      </c>
      <c r="N90156" t="s">
        <v>493</v>
      </c>
      <c r="O90156" t="s">
        <v>81858</v>
      </c>
      <c r="P90156">
        <v>17000000</v>
      </c>
    </row>
    <row r="90157" spans="11:16" x14ac:dyDescent="0.3">
      <c r="K90157" t="s">
        <v>374551</v>
      </c>
      <c r="L90157" t="s">
        <v>374553</v>
      </c>
      <c r="M90157" t="s">
        <v>28</v>
      </c>
      <c r="N90157" t="s">
        <v>493</v>
      </c>
      <c r="O90157" s="1">
        <v>39418</v>
      </c>
      <c r="P90157">
        <v>18800000</v>
      </c>
    </row>
    <row r="90158" spans="11:16" x14ac:dyDescent="0.3">
      <c r="K90158" t="s">
        <v>374554</v>
      </c>
      <c r="L90158" t="s">
        <v>374555</v>
      </c>
      <c r="M90158" t="s">
        <v>28</v>
      </c>
      <c r="O90158" s="1">
        <v>40429</v>
      </c>
      <c r="P90158">
        <v>478793</v>
      </c>
    </row>
    <row r="90159" spans="11:16" x14ac:dyDescent="0.3">
      <c r="K90159" t="s">
        <v>374554</v>
      </c>
      <c r="L90159" t="s">
        <v>374556</v>
      </c>
      <c r="M90159" t="s">
        <v>28</v>
      </c>
      <c r="O90159" s="1">
        <v>40188</v>
      </c>
      <c r="P90159">
        <v>3830000</v>
      </c>
    </row>
    <row r="90160" spans="11:16" x14ac:dyDescent="0.3">
      <c r="K90160" t="s">
        <v>374554</v>
      </c>
      <c r="L90160" t="s">
        <v>374557</v>
      </c>
      <c r="M90160" t="s">
        <v>28</v>
      </c>
      <c r="O90160" t="s">
        <v>26644</v>
      </c>
      <c r="P90160">
        <v>1175458</v>
      </c>
    </row>
    <row r="90161" spans="11:16" x14ac:dyDescent="0.3">
      <c r="K90161" t="s">
        <v>374554</v>
      </c>
      <c r="L90161" t="s">
        <v>374558</v>
      </c>
      <c r="M90161" t="s">
        <v>28</v>
      </c>
      <c r="O90161" t="s">
        <v>3999</v>
      </c>
      <c r="P90161">
        <v>883621</v>
      </c>
    </row>
    <row r="90162" spans="11:16" x14ac:dyDescent="0.3">
      <c r="K90162" t="s">
        <v>374554</v>
      </c>
      <c r="L90162" t="s">
        <v>374559</v>
      </c>
      <c r="M90162" t="s">
        <v>28</v>
      </c>
      <c r="O90162" t="s">
        <v>17977</v>
      </c>
      <c r="P90162">
        <v>3933430</v>
      </c>
    </row>
    <row r="90163" spans="11:16" x14ac:dyDescent="0.3">
      <c r="K90163" t="s">
        <v>374554</v>
      </c>
      <c r="L90163" t="s">
        <v>374560</v>
      </c>
      <c r="M90163" t="s">
        <v>91</v>
      </c>
      <c r="O90163" t="s">
        <v>6845</v>
      </c>
      <c r="P90163">
        <v>3166646</v>
      </c>
    </row>
    <row r="90164" spans="11:16" x14ac:dyDescent="0.3">
      <c r="K90164" t="s">
        <v>374554</v>
      </c>
      <c r="L90164" t="s">
        <v>374561</v>
      </c>
      <c r="M90164" t="s">
        <v>91</v>
      </c>
      <c r="O90164" t="s">
        <v>11148</v>
      </c>
      <c r="P90164">
        <v>2480852</v>
      </c>
    </row>
    <row r="90165" spans="11:16" x14ac:dyDescent="0.3">
      <c r="K90165" t="s">
        <v>374562</v>
      </c>
      <c r="L90165" t="s">
        <v>374563</v>
      </c>
      <c r="M90165" t="s">
        <v>52</v>
      </c>
      <c r="O90165" t="s">
        <v>6455</v>
      </c>
      <c r="P90165">
        <v>25000000</v>
      </c>
    </row>
    <row r="90166" spans="11:16" x14ac:dyDescent="0.3">
      <c r="K90166" t="s">
        <v>374564</v>
      </c>
      <c r="L90166" t="s">
        <v>374565</v>
      </c>
      <c r="M90166" t="s">
        <v>91</v>
      </c>
      <c r="O90166" t="s">
        <v>47292</v>
      </c>
    </row>
    <row r="90167" spans="11:16" x14ac:dyDescent="0.3">
      <c r="K90167" t="s">
        <v>374564</v>
      </c>
      <c r="L90167" t="s">
        <v>374566</v>
      </c>
      <c r="M90167" t="s">
        <v>28</v>
      </c>
      <c r="O90167" s="1">
        <v>41489</v>
      </c>
    </row>
    <row r="90168" spans="11:16" x14ac:dyDescent="0.3">
      <c r="K90168" t="s">
        <v>374567</v>
      </c>
      <c r="L90168" t="s">
        <v>374568</v>
      </c>
      <c r="M90168" t="s">
        <v>28</v>
      </c>
      <c r="O90168" t="s">
        <v>24494</v>
      </c>
      <c r="P90168">
        <v>27684009</v>
      </c>
    </row>
    <row r="90169" spans="11:16" x14ac:dyDescent="0.3">
      <c r="K90169" t="s">
        <v>374567</v>
      </c>
      <c r="L90169" t="s">
        <v>374569</v>
      </c>
      <c r="M90169" t="s">
        <v>256</v>
      </c>
      <c r="O90169" s="1">
        <v>39941</v>
      </c>
      <c r="P90169">
        <v>1500001</v>
      </c>
    </row>
    <row r="90170" spans="11:16" x14ac:dyDescent="0.3">
      <c r="K90170" t="s">
        <v>374570</v>
      </c>
      <c r="L90170" t="s">
        <v>374571</v>
      </c>
      <c r="M90170" t="s">
        <v>28</v>
      </c>
      <c r="N90170" t="s">
        <v>29</v>
      </c>
      <c r="O90170" s="1">
        <v>39359</v>
      </c>
      <c r="P90170">
        <v>45000000</v>
      </c>
    </row>
    <row r="90171" spans="11:16" x14ac:dyDescent="0.3">
      <c r="K90171" t="s">
        <v>374572</v>
      </c>
      <c r="L90171" t="s">
        <v>374573</v>
      </c>
      <c r="M90171" t="s">
        <v>28</v>
      </c>
      <c r="N90171" t="s">
        <v>40</v>
      </c>
      <c r="O90171" s="1">
        <v>38718</v>
      </c>
      <c r="P90171">
        <v>1910000</v>
      </c>
    </row>
    <row r="90172" spans="11:16" x14ac:dyDescent="0.3">
      <c r="K90172" t="s">
        <v>374574</v>
      </c>
      <c r="L90172" t="s">
        <v>374575</v>
      </c>
      <c r="M90172" t="s">
        <v>28</v>
      </c>
      <c r="N90172" t="s">
        <v>40</v>
      </c>
      <c r="O90172" t="s">
        <v>21841</v>
      </c>
      <c r="P90172">
        <v>4580000</v>
      </c>
    </row>
    <row r="90173" spans="11:16" x14ac:dyDescent="0.3">
      <c r="K90173" t="s">
        <v>374576</v>
      </c>
      <c r="L90173" t="s">
        <v>374577</v>
      </c>
      <c r="M90173" t="s">
        <v>3454</v>
      </c>
      <c r="O90173" s="1">
        <v>39815</v>
      </c>
      <c r="P90173">
        <v>530000000</v>
      </c>
    </row>
    <row r="90174" spans="11:16" x14ac:dyDescent="0.3">
      <c r="K90174" t="s">
        <v>374576</v>
      </c>
      <c r="L90174" t="s">
        <v>374578</v>
      </c>
      <c r="M90174" t="s">
        <v>3454</v>
      </c>
      <c r="O90174" t="s">
        <v>22362</v>
      </c>
      <c r="P90174">
        <v>525750000</v>
      </c>
    </row>
    <row r="90175" spans="11:16" x14ac:dyDescent="0.3">
      <c r="K90175" t="s">
        <v>374579</v>
      </c>
      <c r="L90175" t="s">
        <v>374580</v>
      </c>
      <c r="M90175" t="s">
        <v>91</v>
      </c>
      <c r="O90175" s="1">
        <v>41852</v>
      </c>
    </row>
    <row r="90176" spans="11:16" x14ac:dyDescent="0.3">
      <c r="K90176" t="s">
        <v>374581</v>
      </c>
      <c r="L90176" t="s">
        <v>374582</v>
      </c>
      <c r="M90176" t="s">
        <v>256</v>
      </c>
      <c r="O90176" s="1">
        <v>40701</v>
      </c>
      <c r="P90176">
        <v>69867926</v>
      </c>
    </row>
    <row r="90177" spans="11:16" x14ac:dyDescent="0.3">
      <c r="K90177" t="s">
        <v>374581</v>
      </c>
      <c r="L90177" t="s">
        <v>374583</v>
      </c>
      <c r="M90177" t="s">
        <v>256</v>
      </c>
      <c r="O90177" t="s">
        <v>105306</v>
      </c>
      <c r="P90177">
        <v>35000000</v>
      </c>
    </row>
    <row r="90178" spans="11:16" x14ac:dyDescent="0.3">
      <c r="K90178" t="s">
        <v>374584</v>
      </c>
      <c r="L90178" t="s">
        <v>374585</v>
      </c>
      <c r="M90178" t="s">
        <v>28</v>
      </c>
      <c r="O90178" t="s">
        <v>145460</v>
      </c>
      <c r="P90178">
        <v>48000000</v>
      </c>
    </row>
    <row r="90179" spans="11:16" x14ac:dyDescent="0.3">
      <c r="K90179" t="s">
        <v>374584</v>
      </c>
      <c r="L90179" t="s">
        <v>374586</v>
      </c>
      <c r="M90179" t="s">
        <v>28</v>
      </c>
      <c r="O90179" s="1">
        <v>38479</v>
      </c>
      <c r="P90179">
        <v>28000000</v>
      </c>
    </row>
    <row r="90180" spans="11:16" x14ac:dyDescent="0.3">
      <c r="K90180" t="s">
        <v>374587</v>
      </c>
      <c r="L90180" t="s">
        <v>374588</v>
      </c>
      <c r="M90180" t="s">
        <v>28</v>
      </c>
      <c r="O90180" s="1">
        <v>42319</v>
      </c>
    </row>
    <row r="90181" spans="11:16" x14ac:dyDescent="0.3">
      <c r="K90181" t="s">
        <v>374587</v>
      </c>
      <c r="L90181" t="s">
        <v>374589</v>
      </c>
      <c r="M90181" t="s">
        <v>91</v>
      </c>
      <c r="O90181" t="s">
        <v>291484</v>
      </c>
    </row>
    <row r="90182" spans="11:16" x14ac:dyDescent="0.3">
      <c r="K90182" t="s">
        <v>374590</v>
      </c>
      <c r="L90182" t="s">
        <v>374591</v>
      </c>
      <c r="M90182" t="s">
        <v>28</v>
      </c>
      <c r="O90182" t="s">
        <v>64893</v>
      </c>
      <c r="P90182">
        <v>24295</v>
      </c>
    </row>
    <row r="90183" spans="11:16" x14ac:dyDescent="0.3">
      <c r="K90183" t="s">
        <v>374592</v>
      </c>
      <c r="L90183" t="s">
        <v>374593</v>
      </c>
      <c r="M90183" t="s">
        <v>190</v>
      </c>
      <c r="O90183" t="s">
        <v>34156</v>
      </c>
    </row>
    <row r="90184" spans="11:16" x14ac:dyDescent="0.3">
      <c r="K90184" t="s">
        <v>374594</v>
      </c>
      <c r="L90184" t="s">
        <v>374595</v>
      </c>
      <c r="M90184" t="s">
        <v>28</v>
      </c>
      <c r="N90184" t="s">
        <v>40</v>
      </c>
      <c r="O90184" t="s">
        <v>8515</v>
      </c>
      <c r="P90184">
        <v>3400000</v>
      </c>
    </row>
    <row r="90185" spans="11:16" x14ac:dyDescent="0.3">
      <c r="K90185" t="s">
        <v>374594</v>
      </c>
      <c r="L90185" t="s">
        <v>374596</v>
      </c>
      <c r="M90185" t="s">
        <v>28</v>
      </c>
      <c r="O90185" s="1">
        <v>40726</v>
      </c>
      <c r="P90185">
        <v>500000</v>
      </c>
    </row>
    <row r="90186" spans="11:16" x14ac:dyDescent="0.3">
      <c r="K90186" t="s">
        <v>374597</v>
      </c>
      <c r="L90186" t="s">
        <v>374598</v>
      </c>
      <c r="M90186" t="s">
        <v>28</v>
      </c>
      <c r="O90186" s="1">
        <v>37349</v>
      </c>
      <c r="P90186">
        <v>17000000</v>
      </c>
    </row>
    <row r="90187" spans="11:16" x14ac:dyDescent="0.3">
      <c r="K90187" t="s">
        <v>374599</v>
      </c>
      <c r="L90187" t="s">
        <v>374600</v>
      </c>
      <c r="M90187" t="s">
        <v>28</v>
      </c>
      <c r="N90187" t="s">
        <v>40</v>
      </c>
      <c r="O90187" s="1">
        <v>42105</v>
      </c>
      <c r="P90187">
        <v>5000000</v>
      </c>
    </row>
    <row r="90188" spans="11:16" x14ac:dyDescent="0.3">
      <c r="K90188" t="s">
        <v>374601</v>
      </c>
      <c r="L90188" t="s">
        <v>374602</v>
      </c>
      <c r="M90188" t="s">
        <v>28</v>
      </c>
      <c r="O90188" t="s">
        <v>25194</v>
      </c>
      <c r="P90188">
        <v>1475000</v>
      </c>
    </row>
    <row r="90189" spans="11:16" x14ac:dyDescent="0.3">
      <c r="K90189" t="s">
        <v>374603</v>
      </c>
      <c r="L90189" t="s">
        <v>374604</v>
      </c>
      <c r="M90189" t="s">
        <v>28</v>
      </c>
      <c r="O90189" t="s">
        <v>8017</v>
      </c>
      <c r="P90189">
        <v>13213123</v>
      </c>
    </row>
    <row r="90190" spans="11:16" x14ac:dyDescent="0.3">
      <c r="K90190" t="s">
        <v>374605</v>
      </c>
      <c r="L90190" t="s">
        <v>374606</v>
      </c>
      <c r="M90190" t="s">
        <v>52</v>
      </c>
      <c r="O90190" s="1">
        <v>37987</v>
      </c>
      <c r="P90190">
        <v>5000000</v>
      </c>
    </row>
    <row r="90191" spans="11:16" x14ac:dyDescent="0.3">
      <c r="K90191" t="s">
        <v>374605</v>
      </c>
      <c r="L90191" t="s">
        <v>374607</v>
      </c>
      <c r="M90191" t="s">
        <v>28</v>
      </c>
      <c r="N90191" t="s">
        <v>493</v>
      </c>
      <c r="O90191" t="s">
        <v>313109</v>
      </c>
      <c r="P90191">
        <v>37000000</v>
      </c>
    </row>
    <row r="90192" spans="11:16" x14ac:dyDescent="0.3">
      <c r="K90192" t="s">
        <v>374605</v>
      </c>
      <c r="L90192" t="s">
        <v>374608</v>
      </c>
      <c r="M90192" t="s">
        <v>28</v>
      </c>
      <c r="N90192" t="s">
        <v>29</v>
      </c>
      <c r="O90192" s="1">
        <v>38567</v>
      </c>
      <c r="P90192">
        <v>27000000</v>
      </c>
    </row>
    <row r="90193" spans="11:16" x14ac:dyDescent="0.3">
      <c r="K90193" t="s">
        <v>374605</v>
      </c>
      <c r="L90193" t="s">
        <v>374609</v>
      </c>
      <c r="M90193" t="s">
        <v>28</v>
      </c>
      <c r="N90193" t="s">
        <v>40</v>
      </c>
      <c r="O90193" s="1">
        <v>37998</v>
      </c>
      <c r="P90193">
        <v>13000000</v>
      </c>
    </row>
    <row r="90194" spans="11:16" x14ac:dyDescent="0.3">
      <c r="K90194" t="s">
        <v>374610</v>
      </c>
      <c r="L90194" t="s">
        <v>374611</v>
      </c>
      <c r="M90194" t="s">
        <v>52</v>
      </c>
      <c r="O90194" s="1">
        <v>41651</v>
      </c>
      <c r="P90194">
        <v>120000</v>
      </c>
    </row>
    <row r="90195" spans="11:16" x14ac:dyDescent="0.3">
      <c r="K90195" t="s">
        <v>374612</v>
      </c>
      <c r="L90195" t="s">
        <v>374613</v>
      </c>
      <c r="M90195" t="s">
        <v>28</v>
      </c>
      <c r="N90195" t="s">
        <v>40</v>
      </c>
      <c r="O90195" s="1">
        <v>40179</v>
      </c>
    </row>
    <row r="90196" spans="11:16" x14ac:dyDescent="0.3">
      <c r="K90196" t="s">
        <v>374614</v>
      </c>
      <c r="L90196" t="s">
        <v>374615</v>
      </c>
      <c r="M90196" t="s">
        <v>190</v>
      </c>
      <c r="O90196" s="1">
        <v>41395</v>
      </c>
    </row>
    <row r="90197" spans="11:16" x14ac:dyDescent="0.3">
      <c r="K90197" t="s">
        <v>374616</v>
      </c>
      <c r="L90197" t="s">
        <v>374617</v>
      </c>
      <c r="M90197" t="s">
        <v>52</v>
      </c>
      <c r="O90197" t="s">
        <v>19243</v>
      </c>
      <c r="P90197">
        <v>757625</v>
      </c>
    </row>
    <row r="90198" spans="11:16" x14ac:dyDescent="0.3">
      <c r="K90198" t="s">
        <v>374618</v>
      </c>
      <c r="L90198" t="s">
        <v>374619</v>
      </c>
      <c r="M90198" t="s">
        <v>52</v>
      </c>
      <c r="O90198" s="1">
        <v>41280</v>
      </c>
      <c r="P90198">
        <v>7500</v>
      </c>
    </row>
    <row r="90199" spans="11:16" x14ac:dyDescent="0.3">
      <c r="K90199" t="s">
        <v>374620</v>
      </c>
      <c r="L90199" t="s">
        <v>374621</v>
      </c>
      <c r="M90199" t="s">
        <v>28</v>
      </c>
      <c r="O90199" t="s">
        <v>1897</v>
      </c>
      <c r="P90199">
        <v>562000</v>
      </c>
    </row>
    <row r="90200" spans="11:16" x14ac:dyDescent="0.3">
      <c r="K90200" t="s">
        <v>374620</v>
      </c>
      <c r="L90200" t="s">
        <v>374622</v>
      </c>
      <c r="M90200" t="s">
        <v>28</v>
      </c>
      <c r="O90200" s="1">
        <v>41947</v>
      </c>
      <c r="P90200">
        <v>1000000</v>
      </c>
    </row>
    <row r="90201" spans="11:16" x14ac:dyDescent="0.3">
      <c r="K90201" t="s">
        <v>374623</v>
      </c>
      <c r="L90201" t="s">
        <v>374624</v>
      </c>
      <c r="M90201" t="s">
        <v>28</v>
      </c>
      <c r="N90201" t="s">
        <v>493</v>
      </c>
      <c r="O90201" s="1">
        <v>41979</v>
      </c>
      <c r="P90201">
        <v>30000000</v>
      </c>
    </row>
    <row r="90202" spans="11:16" x14ac:dyDescent="0.3">
      <c r="K90202" t="s">
        <v>374623</v>
      </c>
      <c r="L90202" t="s">
        <v>374625</v>
      </c>
      <c r="M90202" t="s">
        <v>28</v>
      </c>
      <c r="N90202" t="s">
        <v>29</v>
      </c>
      <c r="O90202" s="1">
        <v>41337</v>
      </c>
      <c r="P90202">
        <v>10000000</v>
      </c>
    </row>
    <row r="90203" spans="11:16" x14ac:dyDescent="0.3">
      <c r="K90203" t="s">
        <v>374623</v>
      </c>
      <c r="L90203" t="s">
        <v>374626</v>
      </c>
      <c r="M90203" t="s">
        <v>28</v>
      </c>
      <c r="N90203" t="s">
        <v>40</v>
      </c>
      <c r="O90203" t="s">
        <v>14583</v>
      </c>
      <c r="P90203">
        <v>4000000</v>
      </c>
    </row>
    <row r="90204" spans="11:16" x14ac:dyDescent="0.3">
      <c r="K90204" t="s">
        <v>374627</v>
      </c>
      <c r="L90204" t="s">
        <v>374628</v>
      </c>
      <c r="M90204" t="s">
        <v>28</v>
      </c>
      <c r="O90204" s="1">
        <v>39094</v>
      </c>
      <c r="P90204">
        <v>1470000</v>
      </c>
    </row>
    <row r="90205" spans="11:16" x14ac:dyDescent="0.3">
      <c r="K90205" t="s">
        <v>374627</v>
      </c>
      <c r="L90205" t="s">
        <v>374629</v>
      </c>
      <c r="M90205" t="s">
        <v>28</v>
      </c>
      <c r="N90205" t="s">
        <v>29</v>
      </c>
      <c r="O90205" s="1">
        <v>40519</v>
      </c>
      <c r="P90205">
        <v>3140000</v>
      </c>
    </row>
    <row r="90206" spans="11:16" x14ac:dyDescent="0.3">
      <c r="K90206" t="s">
        <v>374630</v>
      </c>
      <c r="L90206" t="s">
        <v>374631</v>
      </c>
      <c r="M90206" t="s">
        <v>28</v>
      </c>
      <c r="N90206" t="s">
        <v>40</v>
      </c>
      <c r="O90206" t="s">
        <v>17319</v>
      </c>
      <c r="P90206">
        <v>1000000</v>
      </c>
    </row>
    <row r="90207" spans="11:16" x14ac:dyDescent="0.3">
      <c r="K90207" t="s">
        <v>374632</v>
      </c>
      <c r="L90207" t="s">
        <v>374633</v>
      </c>
      <c r="M90207" t="s">
        <v>28</v>
      </c>
      <c r="O90207" t="s">
        <v>41328</v>
      </c>
    </row>
    <row r="90208" spans="11:16" x14ac:dyDescent="0.3">
      <c r="K90208" t="s">
        <v>374632</v>
      </c>
      <c r="L90208" t="s">
        <v>374634</v>
      </c>
      <c r="M90208" t="s">
        <v>28</v>
      </c>
      <c r="N90208" t="s">
        <v>29</v>
      </c>
      <c r="O90208" s="1">
        <v>37896</v>
      </c>
      <c r="P90208">
        <v>10000000</v>
      </c>
    </row>
    <row r="90209" spans="11:16" x14ac:dyDescent="0.3">
      <c r="K90209" t="s">
        <v>374635</v>
      </c>
      <c r="L90209" t="s">
        <v>374636</v>
      </c>
      <c r="M90209" t="s">
        <v>28</v>
      </c>
      <c r="N90209" t="s">
        <v>40</v>
      </c>
      <c r="O90209" t="s">
        <v>805</v>
      </c>
      <c r="P90209">
        <v>10000000</v>
      </c>
    </row>
    <row r="90210" spans="11:16" x14ac:dyDescent="0.3">
      <c r="K90210" t="s">
        <v>374637</v>
      </c>
      <c r="L90210" t="s">
        <v>374638</v>
      </c>
      <c r="M90210" t="s">
        <v>52</v>
      </c>
      <c r="O90210" s="1">
        <v>40544</v>
      </c>
      <c r="P90210">
        <v>27000</v>
      </c>
    </row>
    <row r="90211" spans="11:16" x14ac:dyDescent="0.3">
      <c r="K90211" t="s">
        <v>374639</v>
      </c>
      <c r="L90211" t="s">
        <v>374640</v>
      </c>
      <c r="M90211" t="s">
        <v>52</v>
      </c>
      <c r="O90211" s="1">
        <v>41709</v>
      </c>
    </row>
    <row r="90212" spans="11:16" x14ac:dyDescent="0.3">
      <c r="K90212" t="s">
        <v>374641</v>
      </c>
      <c r="L90212" t="s">
        <v>374642</v>
      </c>
      <c r="M90212" t="s">
        <v>52</v>
      </c>
      <c r="O90212" t="s">
        <v>1630</v>
      </c>
      <c r="P90212">
        <v>547664</v>
      </c>
    </row>
    <row r="90213" spans="11:16" x14ac:dyDescent="0.3">
      <c r="K90213" t="s">
        <v>374643</v>
      </c>
      <c r="L90213" t="s">
        <v>374644</v>
      </c>
      <c r="M90213" t="s">
        <v>28</v>
      </c>
      <c r="O90213" t="s">
        <v>9790</v>
      </c>
      <c r="P90213">
        <v>7000000</v>
      </c>
    </row>
    <row r="90214" spans="11:16" x14ac:dyDescent="0.3">
      <c r="K90214" t="s">
        <v>374643</v>
      </c>
      <c r="L90214" t="s">
        <v>374645</v>
      </c>
      <c r="M90214" t="s">
        <v>91</v>
      </c>
      <c r="O90214" t="s">
        <v>39698</v>
      </c>
    </row>
    <row r="90215" spans="11:16" x14ac:dyDescent="0.3">
      <c r="K90215" t="s">
        <v>374646</v>
      </c>
      <c r="L90215" t="s">
        <v>374647</v>
      </c>
      <c r="M90215" t="s">
        <v>256</v>
      </c>
      <c r="O90215" t="s">
        <v>722</v>
      </c>
      <c r="P90215">
        <v>500000</v>
      </c>
    </row>
    <row r="90216" spans="11:16" x14ac:dyDescent="0.3">
      <c r="K90216" t="s">
        <v>374648</v>
      </c>
      <c r="L90216" t="s">
        <v>374649</v>
      </c>
      <c r="M90216" t="s">
        <v>52</v>
      </c>
      <c r="O90216" s="1">
        <v>40917</v>
      </c>
      <c r="P90216">
        <v>600000</v>
      </c>
    </row>
    <row r="90217" spans="11:16" x14ac:dyDescent="0.3">
      <c r="K90217" t="s">
        <v>374650</v>
      </c>
      <c r="L90217" t="s">
        <v>374651</v>
      </c>
      <c r="M90217" t="s">
        <v>91</v>
      </c>
      <c r="O90217" t="s">
        <v>27854</v>
      </c>
    </row>
    <row r="90218" spans="11:16" x14ac:dyDescent="0.3">
      <c r="K90218" t="s">
        <v>374652</v>
      </c>
      <c r="L90218" t="s">
        <v>374653</v>
      </c>
      <c r="M90218" t="s">
        <v>91</v>
      </c>
      <c r="O90218" s="1">
        <v>40394</v>
      </c>
    </row>
    <row r="90219" spans="11:16" x14ac:dyDescent="0.3">
      <c r="K90219" t="s">
        <v>374652</v>
      </c>
      <c r="L90219" t="s">
        <v>374654</v>
      </c>
      <c r="M90219" t="s">
        <v>28</v>
      </c>
      <c r="O90219" t="s">
        <v>28115</v>
      </c>
      <c r="P90219">
        <v>1100000</v>
      </c>
    </row>
    <row r="90220" spans="11:16" x14ac:dyDescent="0.3">
      <c r="K90220" t="s">
        <v>374652</v>
      </c>
      <c r="L90220" t="s">
        <v>374655</v>
      </c>
      <c r="M90220" t="s">
        <v>52</v>
      </c>
      <c r="O90220" t="s">
        <v>540</v>
      </c>
      <c r="P90220">
        <v>50000</v>
      </c>
    </row>
    <row r="90221" spans="11:16" x14ac:dyDescent="0.3">
      <c r="K90221" t="s">
        <v>374652</v>
      </c>
      <c r="L90221" t="s">
        <v>374656</v>
      </c>
      <c r="M90221" t="s">
        <v>28</v>
      </c>
      <c r="O90221" t="s">
        <v>1727</v>
      </c>
      <c r="P90221">
        <v>500000</v>
      </c>
    </row>
    <row r="90222" spans="11:16" x14ac:dyDescent="0.3">
      <c r="K90222" t="s">
        <v>374657</v>
      </c>
      <c r="L90222" t="s">
        <v>374658</v>
      </c>
      <c r="M90222" t="s">
        <v>52</v>
      </c>
      <c r="O90222" s="1">
        <v>40920</v>
      </c>
      <c r="P90222">
        <v>285698</v>
      </c>
    </row>
    <row r="90223" spans="11:16" x14ac:dyDescent="0.3">
      <c r="K90223" t="s">
        <v>374657</v>
      </c>
      <c r="L90223" t="s">
        <v>374659</v>
      </c>
      <c r="M90223" t="s">
        <v>52</v>
      </c>
      <c r="O90223" s="1">
        <v>41644</v>
      </c>
      <c r="P90223">
        <v>830971</v>
      </c>
    </row>
    <row r="90224" spans="11:16" x14ac:dyDescent="0.3">
      <c r="K90224" t="s">
        <v>374657</v>
      </c>
      <c r="L90224" t="s">
        <v>374660</v>
      </c>
      <c r="M90224" t="s">
        <v>749</v>
      </c>
      <c r="O90224" s="1">
        <v>41283</v>
      </c>
      <c r="P90224">
        <v>198261</v>
      </c>
    </row>
    <row r="90225" spans="11:16" x14ac:dyDescent="0.3">
      <c r="K90225" t="s">
        <v>374661</v>
      </c>
      <c r="L90225" t="s">
        <v>374662</v>
      </c>
      <c r="M90225" t="s">
        <v>52</v>
      </c>
      <c r="O90225" s="1">
        <v>40186</v>
      </c>
      <c r="P90225">
        <v>350000</v>
      </c>
    </row>
    <row r="90226" spans="11:16" x14ac:dyDescent="0.3">
      <c r="K90226" t="s">
        <v>374663</v>
      </c>
      <c r="L90226" t="s">
        <v>374664</v>
      </c>
      <c r="M90226" t="s">
        <v>28</v>
      </c>
      <c r="O90226" t="s">
        <v>5558</v>
      </c>
      <c r="P90226">
        <v>477000</v>
      </c>
    </row>
    <row r="90227" spans="11:16" x14ac:dyDescent="0.3">
      <c r="K90227" t="s">
        <v>374665</v>
      </c>
      <c r="L90227" t="s">
        <v>374666</v>
      </c>
      <c r="M90227" t="s">
        <v>52</v>
      </c>
      <c r="O90227" t="s">
        <v>6230</v>
      </c>
    </row>
    <row r="90228" spans="11:16" x14ac:dyDescent="0.3">
      <c r="K90228" t="s">
        <v>374667</v>
      </c>
      <c r="L90228" t="s">
        <v>374668</v>
      </c>
      <c r="M90228" t="s">
        <v>52</v>
      </c>
      <c r="O90228" s="1">
        <v>41431</v>
      </c>
      <c r="P90228">
        <v>659134</v>
      </c>
    </row>
    <row r="90229" spans="11:16" x14ac:dyDescent="0.3">
      <c r="K90229" t="s">
        <v>374667</v>
      </c>
      <c r="L90229" t="s">
        <v>374669</v>
      </c>
      <c r="M90229" t="s">
        <v>91</v>
      </c>
      <c r="O90229" t="s">
        <v>4005</v>
      </c>
      <c r="P90229">
        <v>244100</v>
      </c>
    </row>
    <row r="90230" spans="11:16" x14ac:dyDescent="0.3">
      <c r="K90230" t="s">
        <v>374670</v>
      </c>
      <c r="L90230" t="s">
        <v>374671</v>
      </c>
      <c r="M90230" t="s">
        <v>28</v>
      </c>
      <c r="O90230" t="s">
        <v>119598</v>
      </c>
      <c r="P90230">
        <v>15000000</v>
      </c>
    </row>
    <row r="90231" spans="11:16" x14ac:dyDescent="0.3">
      <c r="K90231" t="s">
        <v>374672</v>
      </c>
      <c r="L90231" t="s">
        <v>374673</v>
      </c>
      <c r="M90231" t="s">
        <v>52</v>
      </c>
      <c r="O90231" s="1">
        <v>41278</v>
      </c>
      <c r="P90231">
        <v>180000</v>
      </c>
    </row>
    <row r="90232" spans="11:16" x14ac:dyDescent="0.3">
      <c r="K90232" t="s">
        <v>374674</v>
      </c>
      <c r="L90232" t="s">
        <v>374675</v>
      </c>
      <c r="M90232" t="s">
        <v>324</v>
      </c>
      <c r="O90232" s="1">
        <v>38353</v>
      </c>
      <c r="P90232">
        <v>800000</v>
      </c>
    </row>
    <row r="90233" spans="11:16" x14ac:dyDescent="0.3">
      <c r="K90233" t="s">
        <v>374676</v>
      </c>
      <c r="L90233" t="s">
        <v>374677</v>
      </c>
      <c r="M90233" t="s">
        <v>52</v>
      </c>
      <c r="O90233" s="1">
        <v>40181</v>
      </c>
    </row>
    <row r="90234" spans="11:16" x14ac:dyDescent="0.3">
      <c r="K90234" t="s">
        <v>374678</v>
      </c>
      <c r="L90234" t="s">
        <v>374679</v>
      </c>
      <c r="M90234" t="s">
        <v>28</v>
      </c>
      <c r="N90234" t="s">
        <v>40</v>
      </c>
      <c r="O90234" s="1">
        <v>39094</v>
      </c>
      <c r="P90234">
        <v>3013473</v>
      </c>
    </row>
    <row r="90235" spans="11:16" x14ac:dyDescent="0.3">
      <c r="K90235" t="s">
        <v>374678</v>
      </c>
      <c r="L90235" t="s">
        <v>374680</v>
      </c>
      <c r="M90235" t="s">
        <v>28</v>
      </c>
      <c r="N90235" t="s">
        <v>29</v>
      </c>
      <c r="O90235" s="1">
        <v>39458</v>
      </c>
      <c r="P90235">
        <v>1627064</v>
      </c>
    </row>
    <row r="90236" spans="11:16" x14ac:dyDescent="0.3">
      <c r="K90236" t="s">
        <v>374681</v>
      </c>
      <c r="L90236" t="s">
        <v>374682</v>
      </c>
      <c r="M90236" t="s">
        <v>52</v>
      </c>
      <c r="O90236" s="1">
        <v>41315</v>
      </c>
      <c r="P90236">
        <v>175000</v>
      </c>
    </row>
    <row r="90237" spans="11:16" x14ac:dyDescent="0.3">
      <c r="K90237" t="s">
        <v>374683</v>
      </c>
      <c r="L90237" t="s">
        <v>374684</v>
      </c>
      <c r="M90237" t="s">
        <v>28</v>
      </c>
      <c r="N90237" t="s">
        <v>40</v>
      </c>
      <c r="O90237" s="1">
        <v>41095</v>
      </c>
      <c r="P90237">
        <v>5715957</v>
      </c>
    </row>
    <row r="90238" spans="11:16" x14ac:dyDescent="0.3">
      <c r="K90238" t="s">
        <v>374683</v>
      </c>
      <c r="L90238" t="s">
        <v>374685</v>
      </c>
      <c r="M90238" t="s">
        <v>28</v>
      </c>
      <c r="N90238" t="s">
        <v>29</v>
      </c>
      <c r="O90238" t="s">
        <v>11110</v>
      </c>
      <c r="P90238">
        <v>30000000</v>
      </c>
    </row>
    <row r="90239" spans="11:16" x14ac:dyDescent="0.3">
      <c r="K90239" t="s">
        <v>374686</v>
      </c>
      <c r="L90239" t="s">
        <v>374687</v>
      </c>
      <c r="M90239" t="s">
        <v>28</v>
      </c>
      <c r="O90239" t="s">
        <v>22207</v>
      </c>
      <c r="P90239">
        <v>125000</v>
      </c>
    </row>
    <row r="90240" spans="11:16" x14ac:dyDescent="0.3">
      <c r="K90240" t="s">
        <v>374686</v>
      </c>
      <c r="L90240" t="s">
        <v>374688</v>
      </c>
      <c r="M90240" t="s">
        <v>28</v>
      </c>
      <c r="O90240" s="1">
        <v>40545</v>
      </c>
      <c r="P90240">
        <v>600000</v>
      </c>
    </row>
    <row r="90241" spans="11:16" x14ac:dyDescent="0.3">
      <c r="K90241" t="s">
        <v>374689</v>
      </c>
      <c r="L90241" t="s">
        <v>374690</v>
      </c>
      <c r="M90241" t="s">
        <v>749</v>
      </c>
      <c r="O90241" t="s">
        <v>7547</v>
      </c>
      <c r="P90241">
        <v>1400000</v>
      </c>
    </row>
    <row r="90242" spans="11:16" x14ac:dyDescent="0.3">
      <c r="K90242" t="s">
        <v>374689</v>
      </c>
      <c r="L90242" t="s">
        <v>374691</v>
      </c>
      <c r="M90242" t="s">
        <v>28</v>
      </c>
      <c r="O90242" t="s">
        <v>7077</v>
      </c>
      <c r="P90242">
        <v>1278358</v>
      </c>
    </row>
    <row r="90243" spans="11:16" x14ac:dyDescent="0.3">
      <c r="K90243" t="s">
        <v>374689</v>
      </c>
      <c r="L90243" t="s">
        <v>374692</v>
      </c>
      <c r="M90243" t="s">
        <v>28</v>
      </c>
      <c r="O90243" t="s">
        <v>10473</v>
      </c>
      <c r="P90243">
        <v>1500000</v>
      </c>
    </row>
    <row r="90244" spans="11:16" x14ac:dyDescent="0.3">
      <c r="K90244" t="s">
        <v>374693</v>
      </c>
      <c r="L90244" t="s">
        <v>374694</v>
      </c>
      <c r="M90244" t="s">
        <v>28</v>
      </c>
      <c r="N90244" t="s">
        <v>493</v>
      </c>
      <c r="O90244" t="s">
        <v>24741</v>
      </c>
      <c r="P90244">
        <v>7000000</v>
      </c>
    </row>
    <row r="90245" spans="11:16" x14ac:dyDescent="0.3">
      <c r="K90245" t="s">
        <v>374695</v>
      </c>
      <c r="L90245" t="s">
        <v>374696</v>
      </c>
      <c r="M90245" t="s">
        <v>52</v>
      </c>
      <c r="O90245" t="s">
        <v>2942</v>
      </c>
    </row>
    <row r="90246" spans="11:16" x14ac:dyDescent="0.3">
      <c r="K90246" t="s">
        <v>374697</v>
      </c>
      <c r="L90246" t="s">
        <v>374698</v>
      </c>
      <c r="M90246" t="s">
        <v>52</v>
      </c>
      <c r="O90246" t="s">
        <v>374699</v>
      </c>
      <c r="P90246">
        <v>3600000</v>
      </c>
    </row>
    <row r="90247" spans="11:16" x14ac:dyDescent="0.3">
      <c r="K90247" t="s">
        <v>374700</v>
      </c>
      <c r="L90247" t="s">
        <v>374701</v>
      </c>
      <c r="M90247" t="s">
        <v>233</v>
      </c>
      <c r="O90247" s="1">
        <v>42156</v>
      </c>
      <c r="P90247">
        <v>13000000</v>
      </c>
    </row>
    <row r="90248" spans="11:16" x14ac:dyDescent="0.3">
      <c r="K90248" t="s">
        <v>374702</v>
      </c>
      <c r="L90248" t="s">
        <v>374703</v>
      </c>
      <c r="M90248" t="s">
        <v>91</v>
      </c>
      <c r="O90248" s="1">
        <v>36167</v>
      </c>
    </row>
    <row r="90249" spans="11:16" x14ac:dyDescent="0.3">
      <c r="K90249" t="s">
        <v>374704</v>
      </c>
      <c r="L90249" t="s">
        <v>374705</v>
      </c>
      <c r="M90249" t="s">
        <v>52</v>
      </c>
      <c r="O90249" s="1">
        <v>42006</v>
      </c>
      <c r="P90249">
        <v>935279</v>
      </c>
    </row>
    <row r="90250" spans="11:16" x14ac:dyDescent="0.3">
      <c r="K90250" t="s">
        <v>374706</v>
      </c>
      <c r="L90250" t="s">
        <v>374707</v>
      </c>
      <c r="M90250" t="s">
        <v>52</v>
      </c>
      <c r="O90250" s="1">
        <v>39085</v>
      </c>
      <c r="P90250">
        <v>825000</v>
      </c>
    </row>
    <row r="90251" spans="11:16" x14ac:dyDescent="0.3">
      <c r="K90251" t="s">
        <v>374706</v>
      </c>
      <c r="L90251" t="s">
        <v>374708</v>
      </c>
      <c r="M90251" t="s">
        <v>28</v>
      </c>
      <c r="N90251" t="s">
        <v>40</v>
      </c>
      <c r="O90251" t="s">
        <v>10763</v>
      </c>
      <c r="P90251">
        <v>1500000</v>
      </c>
    </row>
    <row r="90252" spans="11:16" x14ac:dyDescent="0.3">
      <c r="K90252" t="s">
        <v>374709</v>
      </c>
      <c r="L90252" t="s">
        <v>374710</v>
      </c>
      <c r="M90252" t="s">
        <v>28</v>
      </c>
      <c r="N90252" t="s">
        <v>40</v>
      </c>
      <c r="O90252" t="s">
        <v>18248</v>
      </c>
      <c r="P90252">
        <v>2200000</v>
      </c>
    </row>
    <row r="90253" spans="11:16" x14ac:dyDescent="0.3">
      <c r="K90253" t="s">
        <v>374711</v>
      </c>
      <c r="L90253" t="s">
        <v>374712</v>
      </c>
      <c r="M90253" t="s">
        <v>28</v>
      </c>
      <c r="N90253" t="s">
        <v>1415</v>
      </c>
      <c r="O90253" t="s">
        <v>8248</v>
      </c>
      <c r="P90253">
        <v>20000000</v>
      </c>
    </row>
    <row r="90254" spans="11:16" x14ac:dyDescent="0.3">
      <c r="K90254" t="s">
        <v>374711</v>
      </c>
      <c r="L90254" t="s">
        <v>374713</v>
      </c>
      <c r="M90254" t="s">
        <v>28</v>
      </c>
      <c r="O90254" s="1">
        <v>39881</v>
      </c>
      <c r="P90254">
        <v>19967223</v>
      </c>
    </row>
    <row r="90255" spans="11:16" x14ac:dyDescent="0.3">
      <c r="K90255" t="s">
        <v>374711</v>
      </c>
      <c r="L90255" t="s">
        <v>374714</v>
      </c>
      <c r="M90255" t="s">
        <v>28</v>
      </c>
      <c r="N90255" t="s">
        <v>8998</v>
      </c>
      <c r="O90255" s="1">
        <v>41375</v>
      </c>
    </row>
    <row r="90256" spans="11:16" x14ac:dyDescent="0.3">
      <c r="K90256" t="s">
        <v>374711</v>
      </c>
      <c r="L90256" t="s">
        <v>374715</v>
      </c>
      <c r="M90256" t="s">
        <v>256</v>
      </c>
      <c r="O90256" t="s">
        <v>7547</v>
      </c>
      <c r="P90256">
        <v>15000000</v>
      </c>
    </row>
    <row r="90257" spans="11:16" x14ac:dyDescent="0.3">
      <c r="K90257" t="s">
        <v>374711</v>
      </c>
      <c r="L90257" t="s">
        <v>374716</v>
      </c>
      <c r="M90257" t="s">
        <v>28</v>
      </c>
      <c r="N90257" t="s">
        <v>2690</v>
      </c>
      <c r="O90257" t="s">
        <v>7547</v>
      </c>
      <c r="P90257">
        <v>10000000</v>
      </c>
    </row>
    <row r="90258" spans="11:16" x14ac:dyDescent="0.3">
      <c r="K90258" t="s">
        <v>374711</v>
      </c>
      <c r="L90258" t="s">
        <v>374717</v>
      </c>
      <c r="M90258" t="s">
        <v>28</v>
      </c>
      <c r="N90258" t="s">
        <v>1189</v>
      </c>
      <c r="O90258" s="1">
        <v>40057</v>
      </c>
      <c r="P90258">
        <v>20000000</v>
      </c>
    </row>
    <row r="90259" spans="11:16" x14ac:dyDescent="0.3">
      <c r="K90259" t="s">
        <v>374711</v>
      </c>
      <c r="L90259" t="s">
        <v>374718</v>
      </c>
      <c r="M90259" t="s">
        <v>28</v>
      </c>
      <c r="N90259" t="s">
        <v>493</v>
      </c>
      <c r="O90259" s="1">
        <v>39087</v>
      </c>
      <c r="P90259">
        <v>20550000</v>
      </c>
    </row>
    <row r="90260" spans="11:16" x14ac:dyDescent="0.3">
      <c r="K90260" t="s">
        <v>374719</v>
      </c>
      <c r="L90260" t="s">
        <v>374720</v>
      </c>
      <c r="M90260" t="s">
        <v>256</v>
      </c>
      <c r="O90260" t="s">
        <v>19063</v>
      </c>
      <c r="P90260">
        <v>125000</v>
      </c>
    </row>
    <row r="90261" spans="11:16" x14ac:dyDescent="0.3">
      <c r="K90261" t="s">
        <v>374719</v>
      </c>
      <c r="L90261" t="s">
        <v>374721</v>
      </c>
      <c r="M90261" t="s">
        <v>28</v>
      </c>
      <c r="O90261" s="1">
        <v>40189</v>
      </c>
    </row>
    <row r="90262" spans="11:16" x14ac:dyDescent="0.3">
      <c r="K90262" t="s">
        <v>374722</v>
      </c>
      <c r="L90262" t="s">
        <v>374723</v>
      </c>
      <c r="M90262" t="s">
        <v>256</v>
      </c>
      <c r="O90262" t="s">
        <v>51304</v>
      </c>
      <c r="P90262">
        <v>140000</v>
      </c>
    </row>
    <row r="90263" spans="11:16" x14ac:dyDescent="0.3">
      <c r="K90263" t="s">
        <v>374724</v>
      </c>
      <c r="L90263" t="s">
        <v>374725</v>
      </c>
      <c r="M90263" t="s">
        <v>28</v>
      </c>
      <c r="N90263" t="s">
        <v>29</v>
      </c>
      <c r="O90263" t="s">
        <v>27188</v>
      </c>
      <c r="P90263">
        <v>22600000</v>
      </c>
    </row>
    <row r="90264" spans="11:16" x14ac:dyDescent="0.3">
      <c r="K90264" t="s">
        <v>374724</v>
      </c>
      <c r="L90264" t="s">
        <v>374726</v>
      </c>
      <c r="M90264" t="s">
        <v>28</v>
      </c>
      <c r="N90264" t="s">
        <v>40</v>
      </c>
      <c r="O90264" t="s">
        <v>32558</v>
      </c>
      <c r="P90264">
        <v>7500000</v>
      </c>
    </row>
    <row r="90265" spans="11:16" x14ac:dyDescent="0.3">
      <c r="K90265" t="s">
        <v>374724</v>
      </c>
      <c r="L90265" t="s">
        <v>374727</v>
      </c>
      <c r="M90265" t="s">
        <v>256</v>
      </c>
      <c r="O90265" s="1">
        <v>41345</v>
      </c>
      <c r="P90265">
        <v>4500000</v>
      </c>
    </row>
    <row r="90266" spans="11:16" x14ac:dyDescent="0.3">
      <c r="K90266" t="s">
        <v>374724</v>
      </c>
      <c r="L90266" t="s">
        <v>374728</v>
      </c>
      <c r="M90266" t="s">
        <v>28</v>
      </c>
      <c r="O90266" s="1">
        <v>39822</v>
      </c>
      <c r="P90266">
        <v>500000</v>
      </c>
    </row>
    <row r="90267" spans="11:16" x14ac:dyDescent="0.3">
      <c r="K90267" t="s">
        <v>374724</v>
      </c>
      <c r="L90267" t="s">
        <v>374729</v>
      </c>
      <c r="M90267" t="s">
        <v>28</v>
      </c>
      <c r="N90267" t="s">
        <v>493</v>
      </c>
      <c r="O90267" t="s">
        <v>12972</v>
      </c>
      <c r="P90267">
        <v>13000000</v>
      </c>
    </row>
    <row r="90268" spans="11:16" x14ac:dyDescent="0.3">
      <c r="K90268" t="s">
        <v>374730</v>
      </c>
      <c r="L90268" t="s">
        <v>374731</v>
      </c>
      <c r="M90268" t="s">
        <v>28</v>
      </c>
      <c r="N90268" t="s">
        <v>29</v>
      </c>
      <c r="O90268" s="1">
        <v>39884</v>
      </c>
    </row>
    <row r="90269" spans="11:16" x14ac:dyDescent="0.3">
      <c r="K90269" t="s">
        <v>374732</v>
      </c>
      <c r="L90269" t="s">
        <v>374733</v>
      </c>
      <c r="M90269" t="s">
        <v>52</v>
      </c>
      <c r="O90269" s="1">
        <v>41645</v>
      </c>
      <c r="P90269">
        <v>25000</v>
      </c>
    </row>
    <row r="90270" spans="11:16" x14ac:dyDescent="0.3">
      <c r="K90270" t="s">
        <v>374734</v>
      </c>
      <c r="L90270" t="s">
        <v>374735</v>
      </c>
      <c r="M90270" t="s">
        <v>52</v>
      </c>
      <c r="O90270" t="s">
        <v>3535</v>
      </c>
      <c r="P90270">
        <v>100000</v>
      </c>
    </row>
    <row r="90271" spans="11:16" x14ac:dyDescent="0.3">
      <c r="K90271" t="s">
        <v>374736</v>
      </c>
      <c r="L90271" t="s">
        <v>374737</v>
      </c>
      <c r="M90271" t="s">
        <v>28</v>
      </c>
      <c r="O90271" t="s">
        <v>1692</v>
      </c>
      <c r="P90271">
        <v>400000</v>
      </c>
    </row>
    <row r="90272" spans="11:16" x14ac:dyDescent="0.3">
      <c r="K90272" t="s">
        <v>374738</v>
      </c>
      <c r="L90272" t="s">
        <v>374739</v>
      </c>
      <c r="M90272" t="s">
        <v>28</v>
      </c>
      <c r="N90272" t="s">
        <v>40</v>
      </c>
      <c r="O90272" s="1">
        <v>39022</v>
      </c>
      <c r="P90272">
        <v>12000000</v>
      </c>
    </row>
    <row r="90273" spans="11:16" x14ac:dyDescent="0.3">
      <c r="K90273" t="s">
        <v>374740</v>
      </c>
      <c r="L90273" t="s">
        <v>374741</v>
      </c>
      <c r="M90273" t="s">
        <v>91</v>
      </c>
      <c r="O90273" s="1">
        <v>37623</v>
      </c>
    </row>
    <row r="90274" spans="11:16" x14ac:dyDescent="0.3">
      <c r="K90274" t="s">
        <v>374742</v>
      </c>
      <c r="L90274" t="s">
        <v>374743</v>
      </c>
      <c r="M90274" t="s">
        <v>52</v>
      </c>
      <c r="O90274" s="1">
        <v>41821</v>
      </c>
      <c r="P90274">
        <v>340000</v>
      </c>
    </row>
    <row r="90275" spans="11:16" x14ac:dyDescent="0.3">
      <c r="K90275" t="s">
        <v>374744</v>
      </c>
      <c r="L90275" t="s">
        <v>374745</v>
      </c>
      <c r="M90275" t="s">
        <v>91</v>
      </c>
      <c r="O90275" s="1">
        <v>40583</v>
      </c>
    </row>
    <row r="90276" spans="11:16" x14ac:dyDescent="0.3">
      <c r="K90276" t="s">
        <v>374746</v>
      </c>
      <c r="L90276" t="s">
        <v>374747</v>
      </c>
      <c r="M90276" t="s">
        <v>28</v>
      </c>
      <c r="N90276" t="s">
        <v>29</v>
      </c>
      <c r="O90276" t="s">
        <v>97646</v>
      </c>
      <c r="P90276">
        <v>5000000</v>
      </c>
    </row>
    <row r="90277" spans="11:16" x14ac:dyDescent="0.3">
      <c r="K90277" t="s">
        <v>374746</v>
      </c>
      <c r="L90277" t="s">
        <v>374748</v>
      </c>
      <c r="M90277" t="s">
        <v>28</v>
      </c>
      <c r="N90277" t="s">
        <v>40</v>
      </c>
      <c r="O90277" s="1">
        <v>39239</v>
      </c>
      <c r="P90277">
        <v>2700000</v>
      </c>
    </row>
    <row r="90278" spans="11:16" x14ac:dyDescent="0.3">
      <c r="K90278" t="s">
        <v>374749</v>
      </c>
      <c r="L90278" t="s">
        <v>374750</v>
      </c>
      <c r="M90278" t="s">
        <v>28</v>
      </c>
      <c r="N90278" t="s">
        <v>29</v>
      </c>
      <c r="O90278" s="1">
        <v>37996</v>
      </c>
      <c r="P90278">
        <v>10000000</v>
      </c>
    </row>
    <row r="90279" spans="11:16" x14ac:dyDescent="0.3">
      <c r="K90279" t="s">
        <v>374749</v>
      </c>
      <c r="L90279" t="s">
        <v>374751</v>
      </c>
      <c r="M90279" t="s">
        <v>28</v>
      </c>
      <c r="N90279" t="s">
        <v>493</v>
      </c>
      <c r="O90279" s="1">
        <v>38720</v>
      </c>
      <c r="P90279">
        <v>12000000</v>
      </c>
    </row>
    <row r="90280" spans="11:16" x14ac:dyDescent="0.3">
      <c r="K90280" t="s">
        <v>374749</v>
      </c>
      <c r="L90280" t="s">
        <v>374752</v>
      </c>
      <c r="M90280" t="s">
        <v>28</v>
      </c>
      <c r="N90280" t="s">
        <v>40</v>
      </c>
      <c r="O90280" t="s">
        <v>145460</v>
      </c>
      <c r="P90280">
        <v>600000</v>
      </c>
    </row>
    <row r="90281" spans="11:16" x14ac:dyDescent="0.3">
      <c r="K90281" t="s">
        <v>374753</v>
      </c>
      <c r="L90281" t="s">
        <v>374754</v>
      </c>
      <c r="M90281" t="s">
        <v>28</v>
      </c>
      <c r="N90281" t="s">
        <v>40</v>
      </c>
      <c r="O90281" t="s">
        <v>34342</v>
      </c>
      <c r="P90281">
        <v>7000000</v>
      </c>
    </row>
    <row r="90282" spans="11:16" x14ac:dyDescent="0.3">
      <c r="K90282" t="s">
        <v>374753</v>
      </c>
      <c r="L90282" t="s">
        <v>374755</v>
      </c>
      <c r="M90282" t="s">
        <v>28</v>
      </c>
      <c r="N90282" t="s">
        <v>29</v>
      </c>
      <c r="O90282" s="1">
        <v>40097</v>
      </c>
      <c r="P90282">
        <v>7000000</v>
      </c>
    </row>
    <row r="90283" spans="11:16" x14ac:dyDescent="0.3">
      <c r="K90283" t="s">
        <v>374753</v>
      </c>
      <c r="L90283" t="s">
        <v>374756</v>
      </c>
      <c r="M90283" t="s">
        <v>28</v>
      </c>
      <c r="O90283" t="s">
        <v>21379</v>
      </c>
      <c r="P90283">
        <v>3999998</v>
      </c>
    </row>
    <row r="90284" spans="11:16" x14ac:dyDescent="0.3">
      <c r="K90284" t="s">
        <v>374757</v>
      </c>
      <c r="L90284" t="s">
        <v>374758</v>
      </c>
      <c r="M90284" t="s">
        <v>28</v>
      </c>
      <c r="N90284" t="s">
        <v>29</v>
      </c>
      <c r="O90284" t="s">
        <v>26938</v>
      </c>
      <c r="P90284">
        <v>12529381</v>
      </c>
    </row>
    <row r="90285" spans="11:16" x14ac:dyDescent="0.3">
      <c r="K90285" t="s">
        <v>374757</v>
      </c>
      <c r="L90285" t="s">
        <v>374759</v>
      </c>
      <c r="M90285" t="s">
        <v>28</v>
      </c>
      <c r="N90285" t="s">
        <v>40</v>
      </c>
      <c r="O90285" s="1">
        <v>40826</v>
      </c>
      <c r="P90285">
        <v>93863505</v>
      </c>
    </row>
    <row r="90286" spans="11:16" x14ac:dyDescent="0.3">
      <c r="K90286" t="s">
        <v>374760</v>
      </c>
      <c r="L90286" t="s">
        <v>374761</v>
      </c>
      <c r="M90286" t="s">
        <v>91</v>
      </c>
      <c r="O90286" s="1">
        <v>41283</v>
      </c>
      <c r="P90286">
        <v>100000</v>
      </c>
    </row>
    <row r="90287" spans="11:16" x14ac:dyDescent="0.3">
      <c r="K90287" t="s">
        <v>374762</v>
      </c>
      <c r="L90287" t="s">
        <v>374763</v>
      </c>
      <c r="M90287" t="s">
        <v>91</v>
      </c>
      <c r="O90287" s="1">
        <v>41580</v>
      </c>
    </row>
    <row r="90288" spans="11:16" x14ac:dyDescent="0.3">
      <c r="K90288" t="s">
        <v>374764</v>
      </c>
      <c r="L90288" t="s">
        <v>374765</v>
      </c>
      <c r="M90288" t="s">
        <v>52</v>
      </c>
      <c r="O90288" s="1">
        <v>41649</v>
      </c>
      <c r="P90288">
        <v>200000</v>
      </c>
    </row>
    <row r="90289" spans="11:16" x14ac:dyDescent="0.3">
      <c r="K90289" t="s">
        <v>374766</v>
      </c>
      <c r="L90289" t="s">
        <v>374767</v>
      </c>
      <c r="M90289" t="s">
        <v>223</v>
      </c>
      <c r="O90289" t="s">
        <v>9539</v>
      </c>
      <c r="P90289">
        <v>1000</v>
      </c>
    </row>
    <row r="90290" spans="11:16" x14ac:dyDescent="0.3">
      <c r="K90290" t="s">
        <v>374768</v>
      </c>
      <c r="L90290" t="s">
        <v>374769</v>
      </c>
      <c r="M90290" t="s">
        <v>28</v>
      </c>
      <c r="N90290" t="s">
        <v>40</v>
      </c>
      <c r="O90290" t="s">
        <v>13022</v>
      </c>
      <c r="P90290">
        <v>2300000</v>
      </c>
    </row>
    <row r="90291" spans="11:16" x14ac:dyDescent="0.3">
      <c r="K90291" t="s">
        <v>374770</v>
      </c>
      <c r="L90291" t="s">
        <v>374771</v>
      </c>
      <c r="M90291" t="s">
        <v>28</v>
      </c>
      <c r="O90291" s="1">
        <v>41620</v>
      </c>
      <c r="P90291">
        <v>798000</v>
      </c>
    </row>
    <row r="90292" spans="11:16" x14ac:dyDescent="0.3">
      <c r="K90292" t="s">
        <v>374770</v>
      </c>
      <c r="L90292" t="s">
        <v>374772</v>
      </c>
      <c r="M90292" t="s">
        <v>28</v>
      </c>
      <c r="O90292" s="1">
        <v>41707</v>
      </c>
      <c r="P90292">
        <v>645887</v>
      </c>
    </row>
    <row r="90293" spans="11:16" x14ac:dyDescent="0.3">
      <c r="K90293" t="s">
        <v>374770</v>
      </c>
      <c r="L90293" t="s">
        <v>374773</v>
      </c>
      <c r="M90293" t="s">
        <v>28</v>
      </c>
      <c r="O90293" s="1">
        <v>42346</v>
      </c>
      <c r="P90293">
        <v>400002</v>
      </c>
    </row>
    <row r="90294" spans="11:16" x14ac:dyDescent="0.3">
      <c r="K90294" t="s">
        <v>374774</v>
      </c>
      <c r="L90294" t="s">
        <v>374775</v>
      </c>
      <c r="M90294" t="s">
        <v>28</v>
      </c>
      <c r="O90294" s="1">
        <v>40641</v>
      </c>
      <c r="P90294">
        <v>35088928</v>
      </c>
    </row>
    <row r="90295" spans="11:16" x14ac:dyDescent="0.3">
      <c r="K90295" t="s">
        <v>374774</v>
      </c>
      <c r="L90295" t="s">
        <v>374776</v>
      </c>
      <c r="M90295" t="s">
        <v>28</v>
      </c>
      <c r="O90295" t="s">
        <v>2389</v>
      </c>
      <c r="P90295">
        <v>17500000</v>
      </c>
    </row>
    <row r="90296" spans="11:16" x14ac:dyDescent="0.3">
      <c r="K90296" t="s">
        <v>374777</v>
      </c>
      <c r="L90296" t="s">
        <v>374778</v>
      </c>
      <c r="M90296" t="s">
        <v>324</v>
      </c>
      <c r="O90296" s="1">
        <v>40553</v>
      </c>
    </row>
    <row r="90297" spans="11:16" x14ac:dyDescent="0.3">
      <c r="K90297" t="s">
        <v>374777</v>
      </c>
      <c r="L90297" t="s">
        <v>374779</v>
      </c>
      <c r="M90297" t="s">
        <v>52</v>
      </c>
      <c r="O90297" t="s">
        <v>19783</v>
      </c>
      <c r="P90297">
        <v>67000</v>
      </c>
    </row>
    <row r="90298" spans="11:16" x14ac:dyDescent="0.3">
      <c r="K90298" t="s">
        <v>374777</v>
      </c>
      <c r="L90298" t="s">
        <v>374780</v>
      </c>
      <c r="M90298" t="s">
        <v>52</v>
      </c>
      <c r="O90298" s="1">
        <v>40917</v>
      </c>
      <c r="P90298">
        <v>63398</v>
      </c>
    </row>
    <row r="90299" spans="11:16" x14ac:dyDescent="0.3">
      <c r="K90299" t="s">
        <v>374777</v>
      </c>
      <c r="L90299" t="s">
        <v>374781</v>
      </c>
      <c r="M90299" t="s">
        <v>28</v>
      </c>
      <c r="O90299" s="1">
        <v>41647</v>
      </c>
      <c r="P90299">
        <v>362372</v>
      </c>
    </row>
    <row r="90300" spans="11:16" x14ac:dyDescent="0.3">
      <c r="K90300" t="s">
        <v>374782</v>
      </c>
      <c r="L90300" t="s">
        <v>374783</v>
      </c>
      <c r="M90300" t="s">
        <v>52</v>
      </c>
      <c r="O90300" t="s">
        <v>7306</v>
      </c>
      <c r="P90300">
        <v>650000</v>
      </c>
    </row>
    <row r="90301" spans="11:16" x14ac:dyDescent="0.3">
      <c r="K90301" t="s">
        <v>374784</v>
      </c>
      <c r="L90301" t="s">
        <v>374785</v>
      </c>
      <c r="M90301" t="s">
        <v>52</v>
      </c>
      <c r="O90301" s="1">
        <v>40555</v>
      </c>
      <c r="P90301">
        <v>250000</v>
      </c>
    </row>
    <row r="90302" spans="11:16" x14ac:dyDescent="0.3">
      <c r="K90302" t="s">
        <v>374786</v>
      </c>
      <c r="L90302" t="s">
        <v>374787</v>
      </c>
      <c r="M90302" t="s">
        <v>28</v>
      </c>
      <c r="N90302" t="s">
        <v>40</v>
      </c>
      <c r="O90302" s="1">
        <v>39453</v>
      </c>
      <c r="P90302">
        <v>5000000</v>
      </c>
    </row>
    <row r="90303" spans="11:16" x14ac:dyDescent="0.3">
      <c r="K90303" t="s">
        <v>374786</v>
      </c>
      <c r="L90303" t="s">
        <v>374788</v>
      </c>
      <c r="M90303" t="s">
        <v>28</v>
      </c>
      <c r="O90303" s="1">
        <v>40066</v>
      </c>
      <c r="P90303">
        <v>3000000</v>
      </c>
    </row>
    <row r="90304" spans="11:16" x14ac:dyDescent="0.3">
      <c r="K90304" t="s">
        <v>374789</v>
      </c>
      <c r="L90304" t="s">
        <v>374790</v>
      </c>
      <c r="M90304" t="s">
        <v>190</v>
      </c>
      <c r="O90304" t="s">
        <v>2862</v>
      </c>
    </row>
    <row r="90305" spans="11:16" x14ac:dyDescent="0.3">
      <c r="K90305" t="s">
        <v>374791</v>
      </c>
      <c r="L90305" t="s">
        <v>374792</v>
      </c>
      <c r="M90305" t="s">
        <v>233</v>
      </c>
      <c r="O90305" t="s">
        <v>19755</v>
      </c>
      <c r="P90305">
        <v>13000000</v>
      </c>
    </row>
    <row r="90306" spans="11:16" x14ac:dyDescent="0.3">
      <c r="K90306" t="s">
        <v>374793</v>
      </c>
      <c r="L90306" t="s">
        <v>374794</v>
      </c>
      <c r="M90306" t="s">
        <v>52</v>
      </c>
      <c r="O90306" s="1">
        <v>41640</v>
      </c>
      <c r="P90306">
        <v>41347</v>
      </c>
    </row>
    <row r="90307" spans="11:16" x14ac:dyDescent="0.3">
      <c r="K90307" t="s">
        <v>374795</v>
      </c>
      <c r="L90307" t="s">
        <v>374796</v>
      </c>
      <c r="M90307" t="s">
        <v>256</v>
      </c>
      <c r="O90307" s="1">
        <v>41373</v>
      </c>
      <c r="P90307">
        <v>125000</v>
      </c>
    </row>
    <row r="90308" spans="11:16" x14ac:dyDescent="0.3">
      <c r="K90308" t="s">
        <v>374795</v>
      </c>
      <c r="L90308" t="s">
        <v>374797</v>
      </c>
      <c r="M90308" t="s">
        <v>28</v>
      </c>
      <c r="O90308" t="s">
        <v>17282</v>
      </c>
      <c r="P90308">
        <v>1621971</v>
      </c>
    </row>
    <row r="90309" spans="11:16" x14ac:dyDescent="0.3">
      <c r="K90309" t="s">
        <v>374795</v>
      </c>
      <c r="L90309" t="s">
        <v>374798</v>
      </c>
      <c r="M90309" t="s">
        <v>28</v>
      </c>
      <c r="O90309" t="s">
        <v>18527</v>
      </c>
      <c r="P90309">
        <v>457200</v>
      </c>
    </row>
    <row r="90310" spans="11:16" x14ac:dyDescent="0.3">
      <c r="K90310" t="s">
        <v>374799</v>
      </c>
      <c r="L90310" t="s">
        <v>374800</v>
      </c>
      <c r="M90310" t="s">
        <v>28</v>
      </c>
      <c r="N90310" t="s">
        <v>40</v>
      </c>
      <c r="O90310" s="1">
        <v>39274</v>
      </c>
      <c r="P90310">
        <v>10910000</v>
      </c>
    </row>
    <row r="90311" spans="11:16" x14ac:dyDescent="0.3">
      <c r="K90311" t="s">
        <v>374799</v>
      </c>
      <c r="L90311" t="s">
        <v>374801</v>
      </c>
      <c r="M90311" t="s">
        <v>28</v>
      </c>
      <c r="O90311" s="1">
        <v>40089</v>
      </c>
      <c r="P90311">
        <v>1500000</v>
      </c>
    </row>
    <row r="90312" spans="11:16" x14ac:dyDescent="0.3">
      <c r="K90312" t="s">
        <v>374799</v>
      </c>
      <c r="L90312" t="s">
        <v>374802</v>
      </c>
      <c r="M90312" t="s">
        <v>52</v>
      </c>
      <c r="O90312" t="s">
        <v>36844</v>
      </c>
      <c r="P90312">
        <v>1000000</v>
      </c>
    </row>
    <row r="90313" spans="11:16" x14ac:dyDescent="0.3">
      <c r="K90313" t="s">
        <v>374803</v>
      </c>
      <c r="L90313" t="s">
        <v>374804</v>
      </c>
      <c r="M90313" t="s">
        <v>28</v>
      </c>
      <c r="O90313" s="1">
        <v>40703</v>
      </c>
      <c r="P90313">
        <v>251000</v>
      </c>
    </row>
    <row r="90314" spans="11:16" x14ac:dyDescent="0.3">
      <c r="K90314" t="s">
        <v>374805</v>
      </c>
      <c r="L90314" t="s">
        <v>374806</v>
      </c>
      <c r="M90314" t="s">
        <v>256</v>
      </c>
      <c r="O90314" t="s">
        <v>13167</v>
      </c>
      <c r="P90314">
        <v>475000</v>
      </c>
    </row>
    <row r="90315" spans="11:16" x14ac:dyDescent="0.3">
      <c r="K90315" t="s">
        <v>374807</v>
      </c>
      <c r="L90315" t="s">
        <v>374808</v>
      </c>
      <c r="M90315" t="s">
        <v>52</v>
      </c>
      <c r="O90315" s="1">
        <v>40544</v>
      </c>
    </row>
    <row r="90316" spans="11:16" x14ac:dyDescent="0.3">
      <c r="K90316" t="s">
        <v>374809</v>
      </c>
      <c r="L90316" t="s">
        <v>374810</v>
      </c>
      <c r="M90316" t="s">
        <v>749</v>
      </c>
      <c r="O90316" t="s">
        <v>1707</v>
      </c>
      <c r="P90316">
        <v>12500</v>
      </c>
    </row>
    <row r="90317" spans="11:16" x14ac:dyDescent="0.3">
      <c r="K90317" t="s">
        <v>374811</v>
      </c>
      <c r="L90317" t="s">
        <v>374812</v>
      </c>
      <c r="M90317" t="s">
        <v>190</v>
      </c>
      <c r="O90317" s="1">
        <v>41738</v>
      </c>
      <c r="P90317">
        <v>317</v>
      </c>
    </row>
    <row r="90318" spans="11:16" x14ac:dyDescent="0.3">
      <c r="K90318" t="s">
        <v>374813</v>
      </c>
      <c r="L90318" t="s">
        <v>374814</v>
      </c>
      <c r="M90318" t="s">
        <v>28</v>
      </c>
      <c r="N90318" t="s">
        <v>40</v>
      </c>
      <c r="O90318" t="s">
        <v>26189</v>
      </c>
      <c r="P90318">
        <v>2500000</v>
      </c>
    </row>
    <row r="90319" spans="11:16" x14ac:dyDescent="0.3">
      <c r="K90319" t="s">
        <v>374815</v>
      </c>
      <c r="L90319" t="s">
        <v>374816</v>
      </c>
      <c r="M90319" t="s">
        <v>28</v>
      </c>
      <c r="O90319" t="s">
        <v>2154</v>
      </c>
    </row>
    <row r="90320" spans="11:16" x14ac:dyDescent="0.3">
      <c r="K90320" t="s">
        <v>374817</v>
      </c>
      <c r="L90320" t="s">
        <v>374818</v>
      </c>
      <c r="M90320" t="s">
        <v>91</v>
      </c>
      <c r="O90320" s="1">
        <v>40971</v>
      </c>
    </row>
    <row r="90321" spans="11:16" x14ac:dyDescent="0.3">
      <c r="K90321" t="s">
        <v>374819</v>
      </c>
      <c r="L90321" t="s">
        <v>374820</v>
      </c>
      <c r="M90321" t="s">
        <v>190</v>
      </c>
      <c r="O90321" s="1">
        <v>42131</v>
      </c>
      <c r="P90321">
        <v>0</v>
      </c>
    </row>
    <row r="90322" spans="11:16" x14ac:dyDescent="0.3">
      <c r="K90322" t="s">
        <v>374821</v>
      </c>
      <c r="L90322" t="s">
        <v>374822</v>
      </c>
      <c r="M90322" t="s">
        <v>52</v>
      </c>
      <c r="O90322" s="1">
        <v>42348</v>
      </c>
      <c r="P90322">
        <v>17044</v>
      </c>
    </row>
    <row r="90323" spans="11:16" x14ac:dyDescent="0.3">
      <c r="K90323" t="s">
        <v>374823</v>
      </c>
      <c r="L90323" t="s">
        <v>374824</v>
      </c>
      <c r="M90323" t="s">
        <v>28</v>
      </c>
      <c r="O90323" t="s">
        <v>28691</v>
      </c>
      <c r="P90323">
        <v>1000000</v>
      </c>
    </row>
    <row r="90324" spans="11:16" x14ac:dyDescent="0.3">
      <c r="K90324" t="s">
        <v>374825</v>
      </c>
      <c r="L90324" t="s">
        <v>374826</v>
      </c>
      <c r="M90324" t="s">
        <v>52</v>
      </c>
      <c r="O90324" s="1">
        <v>41914</v>
      </c>
      <c r="P90324">
        <v>18000</v>
      </c>
    </row>
    <row r="90325" spans="11:16" x14ac:dyDescent="0.3">
      <c r="K90325" t="s">
        <v>374827</v>
      </c>
      <c r="L90325" t="s">
        <v>374828</v>
      </c>
      <c r="M90325" t="s">
        <v>233</v>
      </c>
      <c r="O90325" t="s">
        <v>5024</v>
      </c>
      <c r="P90325">
        <v>201000000</v>
      </c>
    </row>
    <row r="90326" spans="11:16" x14ac:dyDescent="0.3">
      <c r="K90326" t="s">
        <v>374829</v>
      </c>
      <c r="L90326" t="s">
        <v>374830</v>
      </c>
      <c r="M90326" t="s">
        <v>28</v>
      </c>
      <c r="O90326" s="1">
        <v>41342</v>
      </c>
      <c r="P90326">
        <v>14750000</v>
      </c>
    </row>
    <row r="90327" spans="11:16" x14ac:dyDescent="0.3">
      <c r="K90327" t="s">
        <v>374831</v>
      </c>
      <c r="L90327" t="s">
        <v>374832</v>
      </c>
      <c r="M90327" t="s">
        <v>52</v>
      </c>
      <c r="O90327" s="1">
        <v>41915</v>
      </c>
      <c r="P90327">
        <v>48564</v>
      </c>
    </row>
    <row r="90328" spans="11:16" x14ac:dyDescent="0.3">
      <c r="K90328" t="s">
        <v>374833</v>
      </c>
      <c r="L90328" t="s">
        <v>374834</v>
      </c>
      <c r="M90328" t="s">
        <v>28</v>
      </c>
      <c r="O90328" s="1">
        <v>41700</v>
      </c>
    </row>
    <row r="90329" spans="11:16" x14ac:dyDescent="0.3">
      <c r="K90329" t="s">
        <v>374835</v>
      </c>
      <c r="L90329" t="s">
        <v>374836</v>
      </c>
      <c r="M90329" t="s">
        <v>190</v>
      </c>
      <c r="O90329" s="1">
        <v>42014</v>
      </c>
      <c r="P90329">
        <v>2589589</v>
      </c>
    </row>
    <row r="90330" spans="11:16" x14ac:dyDescent="0.3">
      <c r="K90330" t="s">
        <v>374837</v>
      </c>
      <c r="L90330" t="s">
        <v>374838</v>
      </c>
      <c r="M90330" t="s">
        <v>52</v>
      </c>
      <c r="O90330" t="s">
        <v>1630</v>
      </c>
      <c r="P90330">
        <v>392492</v>
      </c>
    </row>
    <row r="90331" spans="11:16" x14ac:dyDescent="0.3">
      <c r="K90331" t="s">
        <v>374839</v>
      </c>
      <c r="L90331" t="s">
        <v>374840</v>
      </c>
      <c r="M90331" t="s">
        <v>324</v>
      </c>
      <c r="O90331" s="1">
        <v>39814</v>
      </c>
      <c r="P90331">
        <v>150000</v>
      </c>
    </row>
    <row r="90332" spans="11:16" x14ac:dyDescent="0.3">
      <c r="K90332" t="s">
        <v>374841</v>
      </c>
      <c r="L90332" t="s">
        <v>374842</v>
      </c>
      <c r="M90332" t="s">
        <v>52</v>
      </c>
      <c r="O90332" t="s">
        <v>6092</v>
      </c>
      <c r="P90332">
        <v>500000</v>
      </c>
    </row>
    <row r="90333" spans="11:16" x14ac:dyDescent="0.3">
      <c r="K90333" t="s">
        <v>374843</v>
      </c>
      <c r="L90333" t="s">
        <v>374844</v>
      </c>
      <c r="M90333" t="s">
        <v>91</v>
      </c>
      <c r="O90333" s="1">
        <v>40848</v>
      </c>
    </row>
    <row r="90334" spans="11:16" x14ac:dyDescent="0.3">
      <c r="K90334" t="s">
        <v>374845</v>
      </c>
      <c r="L90334" t="s">
        <v>374846</v>
      </c>
      <c r="M90334" t="s">
        <v>52</v>
      </c>
      <c r="O90334" s="1">
        <v>40555</v>
      </c>
      <c r="P90334">
        <v>761980</v>
      </c>
    </row>
    <row r="90335" spans="11:16" x14ac:dyDescent="0.3">
      <c r="K90335" t="s">
        <v>374845</v>
      </c>
      <c r="L90335" t="s">
        <v>374847</v>
      </c>
      <c r="M90335" t="s">
        <v>324</v>
      </c>
      <c r="O90335" s="1">
        <v>41281</v>
      </c>
      <c r="P90335">
        <v>1058282</v>
      </c>
    </row>
    <row r="90336" spans="11:16" x14ac:dyDescent="0.3">
      <c r="K90336" t="s">
        <v>374845</v>
      </c>
      <c r="L90336" t="s">
        <v>374848</v>
      </c>
      <c r="M90336" t="s">
        <v>52</v>
      </c>
      <c r="O90336" t="s">
        <v>540</v>
      </c>
      <c r="P90336">
        <v>189931</v>
      </c>
    </row>
    <row r="90337" spans="11:16" x14ac:dyDescent="0.3">
      <c r="K90337" t="s">
        <v>374849</v>
      </c>
      <c r="L90337" t="s">
        <v>374850</v>
      </c>
      <c r="M90337" t="s">
        <v>324</v>
      </c>
      <c r="O90337" s="1">
        <v>40187</v>
      </c>
      <c r="P90337">
        <v>200000</v>
      </c>
    </row>
    <row r="90338" spans="11:16" x14ac:dyDescent="0.3">
      <c r="K90338" t="s">
        <v>374851</v>
      </c>
      <c r="L90338" t="s">
        <v>374852</v>
      </c>
      <c r="M90338" t="s">
        <v>52</v>
      </c>
      <c r="O90338" s="1">
        <v>40547</v>
      </c>
      <c r="P90338">
        <v>212115</v>
      </c>
    </row>
    <row r="90339" spans="11:16" x14ac:dyDescent="0.3">
      <c r="K90339" t="s">
        <v>374853</v>
      </c>
      <c r="L90339" t="s">
        <v>374854</v>
      </c>
      <c r="M90339" t="s">
        <v>91</v>
      </c>
      <c r="O90339" s="1">
        <v>41283</v>
      </c>
    </row>
    <row r="90340" spans="11:16" x14ac:dyDescent="0.3">
      <c r="K90340" t="s">
        <v>374855</v>
      </c>
      <c r="L90340" t="s">
        <v>374856</v>
      </c>
      <c r="M90340" t="s">
        <v>28</v>
      </c>
      <c r="N90340" t="s">
        <v>29</v>
      </c>
      <c r="O90340" s="1">
        <v>42069</v>
      </c>
      <c r="P90340">
        <v>10816717</v>
      </c>
    </row>
    <row r="90341" spans="11:16" x14ac:dyDescent="0.3">
      <c r="K90341" t="s">
        <v>374855</v>
      </c>
      <c r="L90341" t="s">
        <v>374857</v>
      </c>
      <c r="M90341" t="s">
        <v>28</v>
      </c>
      <c r="N90341" t="s">
        <v>40</v>
      </c>
      <c r="O90341" t="s">
        <v>476</v>
      </c>
      <c r="P90341">
        <v>5227251</v>
      </c>
    </row>
    <row r="90342" spans="11:16" x14ac:dyDescent="0.3">
      <c r="K90342" t="s">
        <v>374855</v>
      </c>
      <c r="L90342" t="s">
        <v>374858</v>
      </c>
      <c r="M90342" t="s">
        <v>28</v>
      </c>
      <c r="O90342" s="1">
        <v>41278</v>
      </c>
      <c r="P90342">
        <v>2821236</v>
      </c>
    </row>
    <row r="90343" spans="11:16" x14ac:dyDescent="0.3">
      <c r="K90343" t="s">
        <v>374859</v>
      </c>
      <c r="L90343" t="s">
        <v>374860</v>
      </c>
      <c r="M90343" t="s">
        <v>28</v>
      </c>
      <c r="N90343" t="s">
        <v>40</v>
      </c>
      <c r="O90343" t="s">
        <v>65370</v>
      </c>
      <c r="P90343">
        <v>1500000</v>
      </c>
    </row>
    <row r="90344" spans="11:16" x14ac:dyDescent="0.3">
      <c r="K90344" t="s">
        <v>374861</v>
      </c>
      <c r="L90344" t="s">
        <v>374862</v>
      </c>
      <c r="M90344" t="s">
        <v>28</v>
      </c>
      <c r="N90344" t="s">
        <v>40</v>
      </c>
      <c r="O90344" s="1">
        <v>39026</v>
      </c>
      <c r="P90344">
        <v>1270000</v>
      </c>
    </row>
    <row r="90345" spans="11:16" x14ac:dyDescent="0.3">
      <c r="K90345" t="s">
        <v>374863</v>
      </c>
      <c r="L90345" t="s">
        <v>374864</v>
      </c>
      <c r="M90345" t="s">
        <v>190</v>
      </c>
      <c r="O90345" t="s">
        <v>13707</v>
      </c>
      <c r="P90345">
        <v>50000</v>
      </c>
    </row>
    <row r="90346" spans="11:16" x14ac:dyDescent="0.3">
      <c r="K90346" t="s">
        <v>374865</v>
      </c>
      <c r="L90346" t="s">
        <v>374866</v>
      </c>
      <c r="M90346" t="s">
        <v>28</v>
      </c>
      <c r="O90346" s="1">
        <v>42006</v>
      </c>
    </row>
    <row r="90347" spans="11:16" x14ac:dyDescent="0.3">
      <c r="K90347" t="s">
        <v>374867</v>
      </c>
      <c r="L90347" t="s">
        <v>374868</v>
      </c>
      <c r="M90347" t="s">
        <v>52</v>
      </c>
      <c r="O90347" s="1">
        <v>41640</v>
      </c>
    </row>
    <row r="90348" spans="11:16" x14ac:dyDescent="0.3">
      <c r="K90348" t="s">
        <v>374867</v>
      </c>
      <c r="L90348" t="s">
        <v>374869</v>
      </c>
      <c r="M90348" t="s">
        <v>52</v>
      </c>
      <c r="O90348" s="1">
        <v>42096</v>
      </c>
      <c r="P90348">
        <v>500000</v>
      </c>
    </row>
    <row r="90349" spans="11:16" x14ac:dyDescent="0.3">
      <c r="K90349" t="s">
        <v>374870</v>
      </c>
      <c r="L90349" t="s">
        <v>374871</v>
      </c>
      <c r="M90349" t="s">
        <v>324</v>
      </c>
      <c r="O90349" t="s">
        <v>34185</v>
      </c>
      <c r="P90349">
        <v>500000</v>
      </c>
    </row>
    <row r="90350" spans="11:16" x14ac:dyDescent="0.3">
      <c r="K90350" t="s">
        <v>374870</v>
      </c>
      <c r="L90350" t="s">
        <v>374872</v>
      </c>
      <c r="M90350" t="s">
        <v>52</v>
      </c>
      <c r="O90350" s="1">
        <v>41406</v>
      </c>
      <c r="P90350">
        <v>2000000</v>
      </c>
    </row>
    <row r="90351" spans="11:16" x14ac:dyDescent="0.3">
      <c r="K90351" t="s">
        <v>374870</v>
      </c>
      <c r="L90351" t="s">
        <v>374873</v>
      </c>
      <c r="M90351" t="s">
        <v>28</v>
      </c>
      <c r="N90351" t="s">
        <v>40</v>
      </c>
      <c r="O90351" t="s">
        <v>823</v>
      </c>
      <c r="P90351">
        <v>7000000</v>
      </c>
    </row>
    <row r="90352" spans="11:16" x14ac:dyDescent="0.3">
      <c r="K90352" t="s">
        <v>374874</v>
      </c>
      <c r="L90352" t="s">
        <v>374875</v>
      </c>
      <c r="M90352" t="s">
        <v>52</v>
      </c>
      <c r="O90352" s="1">
        <v>42006</v>
      </c>
      <c r="P90352">
        <v>1500000</v>
      </c>
    </row>
    <row r="90353" spans="11:16" x14ac:dyDescent="0.3">
      <c r="K90353" t="s">
        <v>374876</v>
      </c>
      <c r="L90353" t="s">
        <v>374877</v>
      </c>
      <c r="M90353" t="s">
        <v>190</v>
      </c>
      <c r="O90353" s="1">
        <v>41955</v>
      </c>
    </row>
    <row r="90354" spans="11:16" x14ac:dyDescent="0.3">
      <c r="K90354" t="s">
        <v>374878</v>
      </c>
      <c r="L90354" t="s">
        <v>374879</v>
      </c>
      <c r="M90354" t="s">
        <v>52</v>
      </c>
      <c r="O90354" s="1">
        <v>40544</v>
      </c>
      <c r="P90354">
        <v>750000</v>
      </c>
    </row>
    <row r="90355" spans="11:16" x14ac:dyDescent="0.3">
      <c r="K90355" t="s">
        <v>374880</v>
      </c>
      <c r="L90355" t="s">
        <v>374881</v>
      </c>
      <c r="M90355" t="s">
        <v>28</v>
      </c>
      <c r="O90355" t="s">
        <v>4562</v>
      </c>
      <c r="P90355">
        <v>707630</v>
      </c>
    </row>
    <row r="90356" spans="11:16" x14ac:dyDescent="0.3">
      <c r="K90356" t="s">
        <v>374882</v>
      </c>
      <c r="L90356" t="s">
        <v>374883</v>
      </c>
      <c r="M90356" t="s">
        <v>52</v>
      </c>
      <c r="O90356" t="s">
        <v>49468</v>
      </c>
      <c r="P90356">
        <v>17136</v>
      </c>
    </row>
    <row r="90357" spans="11:16" x14ac:dyDescent="0.3">
      <c r="K90357" t="s">
        <v>374884</v>
      </c>
      <c r="L90357" t="s">
        <v>374885</v>
      </c>
      <c r="M90357" t="s">
        <v>52</v>
      </c>
      <c r="O90357" t="s">
        <v>3719</v>
      </c>
    </row>
    <row r="90358" spans="11:16" x14ac:dyDescent="0.3">
      <c r="K90358" t="s">
        <v>374884</v>
      </c>
      <c r="L90358" t="s">
        <v>374886</v>
      </c>
      <c r="M90358" t="s">
        <v>52</v>
      </c>
      <c r="O90358" t="s">
        <v>2174</v>
      </c>
      <c r="P90358">
        <v>1100000</v>
      </c>
    </row>
    <row r="90359" spans="11:16" x14ac:dyDescent="0.3">
      <c r="K90359" t="s">
        <v>374887</v>
      </c>
      <c r="L90359" t="s">
        <v>374888</v>
      </c>
      <c r="M90359" t="s">
        <v>223</v>
      </c>
      <c r="O90359" t="s">
        <v>1178</v>
      </c>
      <c r="P90359">
        <v>30000</v>
      </c>
    </row>
    <row r="90360" spans="11:16" x14ac:dyDescent="0.3">
      <c r="K90360" t="s">
        <v>374887</v>
      </c>
      <c r="L90360" t="s">
        <v>374889</v>
      </c>
      <c r="M90360" t="s">
        <v>52</v>
      </c>
      <c r="O90360" s="1">
        <v>41949</v>
      </c>
      <c r="P90360">
        <v>30000</v>
      </c>
    </row>
    <row r="90361" spans="11:16" x14ac:dyDescent="0.3">
      <c r="K90361" t="s">
        <v>374890</v>
      </c>
      <c r="L90361" t="s">
        <v>374891</v>
      </c>
      <c r="M90361" t="s">
        <v>223</v>
      </c>
      <c r="O90361" t="s">
        <v>17200</v>
      </c>
    </row>
    <row r="90362" spans="11:16" x14ac:dyDescent="0.3">
      <c r="K90362" t="s">
        <v>374892</v>
      </c>
      <c r="L90362" t="s">
        <v>374893</v>
      </c>
      <c r="M90362" t="s">
        <v>190</v>
      </c>
      <c r="O90362" t="s">
        <v>78617</v>
      </c>
    </row>
    <row r="90363" spans="11:16" x14ac:dyDescent="0.3">
      <c r="K90363" t="s">
        <v>374894</v>
      </c>
      <c r="L90363" t="s">
        <v>374895</v>
      </c>
      <c r="M90363" t="s">
        <v>52</v>
      </c>
      <c r="O90363" s="1">
        <v>40919</v>
      </c>
      <c r="P90363">
        <v>1300000</v>
      </c>
    </row>
    <row r="90364" spans="11:16" x14ac:dyDescent="0.3">
      <c r="K90364" t="s">
        <v>374894</v>
      </c>
      <c r="L90364" t="s">
        <v>374896</v>
      </c>
      <c r="M90364" t="s">
        <v>324</v>
      </c>
      <c r="O90364" t="s">
        <v>26800</v>
      </c>
      <c r="P90364">
        <v>1500000</v>
      </c>
    </row>
    <row r="90365" spans="11:16" x14ac:dyDescent="0.3">
      <c r="K90365" t="s">
        <v>374897</v>
      </c>
      <c r="L90365" t="s">
        <v>374898</v>
      </c>
      <c r="M90365" t="s">
        <v>52</v>
      </c>
      <c r="O90365" s="1">
        <v>41279</v>
      </c>
      <c r="P90365">
        <v>32842</v>
      </c>
    </row>
    <row r="90366" spans="11:16" x14ac:dyDescent="0.3">
      <c r="K90366" t="s">
        <v>374897</v>
      </c>
      <c r="L90366" t="s">
        <v>374899</v>
      </c>
      <c r="M90366" t="s">
        <v>52</v>
      </c>
      <c r="O90366" s="1">
        <v>41283</v>
      </c>
      <c r="P90366">
        <v>33043</v>
      </c>
    </row>
    <row r="90367" spans="11:16" x14ac:dyDescent="0.3">
      <c r="K90367" t="s">
        <v>374900</v>
      </c>
      <c r="L90367" t="s">
        <v>374901</v>
      </c>
      <c r="M90367" t="s">
        <v>52</v>
      </c>
      <c r="O90367" s="1">
        <v>39453</v>
      </c>
      <c r="P90367">
        <v>25000</v>
      </c>
    </row>
    <row r="90368" spans="11:16" x14ac:dyDescent="0.3">
      <c r="K90368" t="s">
        <v>374900</v>
      </c>
      <c r="L90368" t="s">
        <v>374902</v>
      </c>
      <c r="M90368" t="s">
        <v>52</v>
      </c>
      <c r="O90368" s="1">
        <v>40179</v>
      </c>
    </row>
    <row r="90369" spans="11:16" x14ac:dyDescent="0.3">
      <c r="K90369" t="s">
        <v>374903</v>
      </c>
      <c r="L90369" t="s">
        <v>374904</v>
      </c>
      <c r="M90369" t="s">
        <v>52</v>
      </c>
      <c r="O90369" t="s">
        <v>11388</v>
      </c>
    </row>
    <row r="90370" spans="11:16" x14ac:dyDescent="0.3">
      <c r="K90370" t="s">
        <v>374905</v>
      </c>
      <c r="L90370" t="s">
        <v>374906</v>
      </c>
      <c r="M90370" t="s">
        <v>91</v>
      </c>
      <c r="O90370" s="1">
        <v>41640</v>
      </c>
    </row>
    <row r="90371" spans="11:16" x14ac:dyDescent="0.3">
      <c r="K90371" t="s">
        <v>374907</v>
      </c>
      <c r="L90371" t="s">
        <v>374908</v>
      </c>
      <c r="M90371" t="s">
        <v>324</v>
      </c>
      <c r="O90371" s="1">
        <v>41886</v>
      </c>
    </row>
    <row r="90372" spans="11:16" x14ac:dyDescent="0.3">
      <c r="K90372" t="s">
        <v>374909</v>
      </c>
      <c r="L90372" t="s">
        <v>374910</v>
      </c>
      <c r="M90372" t="s">
        <v>324</v>
      </c>
      <c r="O90372" t="s">
        <v>50910</v>
      </c>
    </row>
    <row r="90373" spans="11:16" x14ac:dyDescent="0.3">
      <c r="K90373" t="s">
        <v>374909</v>
      </c>
      <c r="L90373" t="s">
        <v>374911</v>
      </c>
      <c r="M90373" t="s">
        <v>52</v>
      </c>
      <c r="O90373" t="s">
        <v>3446</v>
      </c>
      <c r="P90373">
        <v>20000</v>
      </c>
    </row>
    <row r="90374" spans="11:16" x14ac:dyDescent="0.3">
      <c r="K90374" t="s">
        <v>374912</v>
      </c>
      <c r="L90374" t="s">
        <v>374913</v>
      </c>
      <c r="M90374" t="s">
        <v>52</v>
      </c>
      <c r="O90374" s="1">
        <v>41317</v>
      </c>
    </row>
    <row r="90375" spans="11:16" x14ac:dyDescent="0.3">
      <c r="K90375" t="s">
        <v>374914</v>
      </c>
      <c r="L90375" t="s">
        <v>374915</v>
      </c>
      <c r="M90375" t="s">
        <v>52</v>
      </c>
      <c r="O90375" s="1">
        <v>41891</v>
      </c>
    </row>
    <row r="90376" spans="11:16" x14ac:dyDescent="0.3">
      <c r="K90376" t="s">
        <v>374916</v>
      </c>
      <c r="L90376" t="s">
        <v>374917</v>
      </c>
      <c r="M90376" t="s">
        <v>28</v>
      </c>
      <c r="O90376" t="s">
        <v>9741</v>
      </c>
      <c r="P90376">
        <v>275000</v>
      </c>
    </row>
    <row r="90377" spans="11:16" x14ac:dyDescent="0.3">
      <c r="K90377" t="s">
        <v>374916</v>
      </c>
      <c r="L90377" t="s">
        <v>374918</v>
      </c>
      <c r="M90377" t="s">
        <v>190</v>
      </c>
      <c r="O90377" t="s">
        <v>32661</v>
      </c>
    </row>
    <row r="90378" spans="11:16" x14ac:dyDescent="0.3">
      <c r="K90378" t="s">
        <v>374919</v>
      </c>
      <c r="L90378" t="s">
        <v>374920</v>
      </c>
      <c r="M90378" t="s">
        <v>749</v>
      </c>
      <c r="O90378" s="1">
        <v>42006</v>
      </c>
      <c r="P90378">
        <v>35000</v>
      </c>
    </row>
    <row r="90379" spans="11:16" x14ac:dyDescent="0.3">
      <c r="K90379" t="s">
        <v>374921</v>
      </c>
      <c r="L90379" t="s">
        <v>374922</v>
      </c>
      <c r="M90379" t="s">
        <v>52</v>
      </c>
      <c r="O90379" t="s">
        <v>5432</v>
      </c>
      <c r="P90379">
        <v>20000</v>
      </c>
    </row>
    <row r="90380" spans="11:16" x14ac:dyDescent="0.3">
      <c r="K90380" t="s">
        <v>374923</v>
      </c>
      <c r="L90380" t="s">
        <v>374924</v>
      </c>
      <c r="M90380" t="s">
        <v>28</v>
      </c>
      <c r="N90380" t="s">
        <v>40</v>
      </c>
      <c r="O90380" t="s">
        <v>16251</v>
      </c>
      <c r="P90380">
        <v>3820836</v>
      </c>
    </row>
    <row r="90381" spans="11:16" x14ac:dyDescent="0.3">
      <c r="K90381" t="s">
        <v>374923</v>
      </c>
      <c r="L90381" t="s">
        <v>374925</v>
      </c>
      <c r="M90381" t="s">
        <v>52</v>
      </c>
      <c r="O90381" t="s">
        <v>8604</v>
      </c>
      <c r="P90381">
        <v>2600000</v>
      </c>
    </row>
    <row r="90382" spans="11:16" x14ac:dyDescent="0.3">
      <c r="K90382" t="s">
        <v>374923</v>
      </c>
      <c r="L90382" t="s">
        <v>374926</v>
      </c>
      <c r="M90382" t="s">
        <v>52</v>
      </c>
      <c r="O90382" t="s">
        <v>41897</v>
      </c>
      <c r="P90382">
        <v>1100000</v>
      </c>
    </row>
    <row r="90383" spans="11:16" x14ac:dyDescent="0.3">
      <c r="K90383" t="s">
        <v>374927</v>
      </c>
      <c r="L90383" t="s">
        <v>374928</v>
      </c>
      <c r="M90383" t="s">
        <v>28</v>
      </c>
      <c r="N90383" t="s">
        <v>29</v>
      </c>
      <c r="O90383" t="s">
        <v>20540</v>
      </c>
      <c r="P90383">
        <v>9500000</v>
      </c>
    </row>
    <row r="90384" spans="11:16" x14ac:dyDescent="0.3">
      <c r="K90384" t="s">
        <v>374927</v>
      </c>
      <c r="L90384" t="s">
        <v>374929</v>
      </c>
      <c r="M90384" t="s">
        <v>28</v>
      </c>
      <c r="O90384" t="s">
        <v>1999</v>
      </c>
      <c r="P90384">
        <v>8585400</v>
      </c>
    </row>
    <row r="90385" spans="11:16" x14ac:dyDescent="0.3">
      <c r="K90385" t="s">
        <v>374927</v>
      </c>
      <c r="L90385" t="s">
        <v>374930</v>
      </c>
      <c r="M90385" t="s">
        <v>52</v>
      </c>
      <c r="O90385" t="s">
        <v>6987</v>
      </c>
      <c r="P90385">
        <v>4000000</v>
      </c>
    </row>
    <row r="90386" spans="11:16" x14ac:dyDescent="0.3">
      <c r="K90386" t="s">
        <v>374931</v>
      </c>
      <c r="L90386" t="s">
        <v>374932</v>
      </c>
      <c r="M90386" t="s">
        <v>28</v>
      </c>
      <c r="O90386" s="1">
        <v>41830</v>
      </c>
      <c r="P90386">
        <v>2100000</v>
      </c>
    </row>
    <row r="90387" spans="11:16" x14ac:dyDescent="0.3">
      <c r="K90387" t="s">
        <v>374933</v>
      </c>
      <c r="L90387" t="s">
        <v>374934</v>
      </c>
      <c r="M90387" t="s">
        <v>28</v>
      </c>
      <c r="N90387" t="s">
        <v>40</v>
      </c>
      <c r="O90387" s="1">
        <v>39456</v>
      </c>
      <c r="P90387">
        <v>500000</v>
      </c>
    </row>
    <row r="90388" spans="11:16" x14ac:dyDescent="0.3">
      <c r="K90388" t="s">
        <v>374935</v>
      </c>
      <c r="L90388" t="s">
        <v>374936</v>
      </c>
      <c r="M90388" t="s">
        <v>28</v>
      </c>
      <c r="O90388" s="1">
        <v>41796</v>
      </c>
      <c r="P90388">
        <v>150000</v>
      </c>
    </row>
    <row r="90389" spans="11:16" x14ac:dyDescent="0.3">
      <c r="K90389" t="s">
        <v>374937</v>
      </c>
      <c r="L90389" t="s">
        <v>374938</v>
      </c>
      <c r="M90389" t="s">
        <v>52</v>
      </c>
      <c r="O90389" t="s">
        <v>15269</v>
      </c>
      <c r="P90389">
        <v>11500000</v>
      </c>
    </row>
    <row r="90390" spans="11:16" x14ac:dyDescent="0.3">
      <c r="K90390" t="s">
        <v>374939</v>
      </c>
      <c r="L90390" t="s">
        <v>374940</v>
      </c>
      <c r="M90390" t="s">
        <v>28</v>
      </c>
      <c r="O90390" s="1">
        <v>41072</v>
      </c>
      <c r="P90390">
        <v>5000000</v>
      </c>
    </row>
    <row r="90391" spans="11:16" x14ac:dyDescent="0.3">
      <c r="K90391" t="s">
        <v>374941</v>
      </c>
      <c r="L90391" t="s">
        <v>374942</v>
      </c>
      <c r="M90391" t="s">
        <v>52</v>
      </c>
      <c r="O90391" s="1">
        <v>41559</v>
      </c>
    </row>
    <row r="90392" spans="11:16" x14ac:dyDescent="0.3">
      <c r="K90392" t="s">
        <v>374941</v>
      </c>
      <c r="L90392" t="s">
        <v>374943</v>
      </c>
      <c r="M90392" t="s">
        <v>324</v>
      </c>
      <c r="O90392" t="s">
        <v>31360</v>
      </c>
    </row>
    <row r="90393" spans="11:16" x14ac:dyDescent="0.3">
      <c r="K90393" t="s">
        <v>374944</v>
      </c>
      <c r="L90393" t="s">
        <v>374945</v>
      </c>
      <c r="M90393" t="s">
        <v>28</v>
      </c>
      <c r="O90393" s="1">
        <v>40551</v>
      </c>
      <c r="P90393">
        <v>120000</v>
      </c>
    </row>
    <row r="90394" spans="11:16" x14ac:dyDescent="0.3">
      <c r="K90394" t="s">
        <v>374946</v>
      </c>
      <c r="L90394" t="s">
        <v>374947</v>
      </c>
      <c r="M90394" t="s">
        <v>324</v>
      </c>
      <c r="O90394" s="1">
        <v>41285</v>
      </c>
      <c r="P90394">
        <v>100000</v>
      </c>
    </row>
    <row r="90395" spans="11:16" x14ac:dyDescent="0.3">
      <c r="K90395" t="s">
        <v>374948</v>
      </c>
      <c r="L90395" t="s">
        <v>374949</v>
      </c>
      <c r="M90395" t="s">
        <v>28</v>
      </c>
      <c r="O90395" t="s">
        <v>4406</v>
      </c>
      <c r="P90395">
        <v>1000000</v>
      </c>
    </row>
    <row r="90396" spans="11:16" x14ac:dyDescent="0.3">
      <c r="K90396" t="s">
        <v>374948</v>
      </c>
      <c r="L90396" t="s">
        <v>374950</v>
      </c>
      <c r="M90396" t="s">
        <v>28</v>
      </c>
      <c r="N90396" t="s">
        <v>40</v>
      </c>
      <c r="O90396" t="s">
        <v>8515</v>
      </c>
      <c r="P90396">
        <v>3100000</v>
      </c>
    </row>
    <row r="90397" spans="11:16" x14ac:dyDescent="0.3">
      <c r="K90397" t="s">
        <v>374948</v>
      </c>
      <c r="L90397" t="s">
        <v>374951</v>
      </c>
      <c r="M90397" t="s">
        <v>28</v>
      </c>
      <c r="O90397" t="s">
        <v>20987</v>
      </c>
      <c r="P90397">
        <v>6100168</v>
      </c>
    </row>
    <row r="90398" spans="11:16" x14ac:dyDescent="0.3">
      <c r="K90398" t="s">
        <v>374948</v>
      </c>
      <c r="L90398" t="s">
        <v>374952</v>
      </c>
      <c r="M90398" t="s">
        <v>28</v>
      </c>
      <c r="N90398" t="s">
        <v>40</v>
      </c>
      <c r="O90398" s="1">
        <v>40548</v>
      </c>
      <c r="P90398">
        <v>550000</v>
      </c>
    </row>
    <row r="90399" spans="11:16" x14ac:dyDescent="0.3">
      <c r="K90399" t="s">
        <v>374953</v>
      </c>
      <c r="L90399" t="s">
        <v>374954</v>
      </c>
      <c r="M90399" t="s">
        <v>52</v>
      </c>
      <c r="O90399" t="s">
        <v>2164</v>
      </c>
      <c r="P90399">
        <v>1100000</v>
      </c>
    </row>
    <row r="90400" spans="11:16" x14ac:dyDescent="0.3">
      <c r="K90400" t="s">
        <v>374955</v>
      </c>
      <c r="L90400" t="s">
        <v>374956</v>
      </c>
      <c r="M90400" t="s">
        <v>256</v>
      </c>
      <c r="O90400" t="s">
        <v>22333</v>
      </c>
      <c r="P90400">
        <v>4000000</v>
      </c>
    </row>
    <row r="90401" spans="11:16" x14ac:dyDescent="0.3">
      <c r="K90401" t="s">
        <v>374957</v>
      </c>
      <c r="L90401" t="s">
        <v>374958</v>
      </c>
      <c r="M90401" t="s">
        <v>324</v>
      </c>
      <c r="O90401" s="1">
        <v>39448</v>
      </c>
      <c r="P90401">
        <v>640000</v>
      </c>
    </row>
    <row r="90402" spans="11:16" x14ac:dyDescent="0.3">
      <c r="K90402" t="s">
        <v>374959</v>
      </c>
      <c r="L90402" t="s">
        <v>374960</v>
      </c>
      <c r="M90402" t="s">
        <v>91</v>
      </c>
      <c r="O90402" s="1">
        <v>41710</v>
      </c>
    </row>
    <row r="90403" spans="11:16" x14ac:dyDescent="0.3">
      <c r="K90403" t="s">
        <v>374959</v>
      </c>
      <c r="L90403" t="s">
        <v>374961</v>
      </c>
      <c r="M90403" t="s">
        <v>28</v>
      </c>
      <c r="O90403" s="1">
        <v>39573</v>
      </c>
      <c r="P90403">
        <v>1800000</v>
      </c>
    </row>
    <row r="90404" spans="11:16" x14ac:dyDescent="0.3">
      <c r="K90404" t="s">
        <v>374962</v>
      </c>
      <c r="L90404" t="s">
        <v>374963</v>
      </c>
      <c r="M90404" t="s">
        <v>91</v>
      </c>
      <c r="O90404" t="s">
        <v>593</v>
      </c>
    </row>
    <row r="90405" spans="11:16" x14ac:dyDescent="0.3">
      <c r="K90405" t="s">
        <v>374964</v>
      </c>
      <c r="L90405" t="s">
        <v>374965</v>
      </c>
      <c r="M90405" t="s">
        <v>28</v>
      </c>
      <c r="N90405" t="s">
        <v>29</v>
      </c>
      <c r="O90405" t="s">
        <v>3056</v>
      </c>
      <c r="P90405">
        <v>6000000</v>
      </c>
    </row>
    <row r="90406" spans="11:16" x14ac:dyDescent="0.3">
      <c r="K90406" t="s">
        <v>374964</v>
      </c>
      <c r="L90406" t="s">
        <v>374966</v>
      </c>
      <c r="M90406" t="s">
        <v>28</v>
      </c>
      <c r="N90406" t="s">
        <v>40</v>
      </c>
      <c r="O90406" t="s">
        <v>2412</v>
      </c>
      <c r="P90406">
        <v>8700000</v>
      </c>
    </row>
    <row r="90407" spans="11:16" x14ac:dyDescent="0.3">
      <c r="K90407" t="s">
        <v>374964</v>
      </c>
      <c r="L90407" t="s">
        <v>374967</v>
      </c>
      <c r="M90407" t="s">
        <v>28</v>
      </c>
      <c r="N90407" t="s">
        <v>29</v>
      </c>
      <c r="O90407" t="s">
        <v>16251</v>
      </c>
      <c r="P90407">
        <v>15000000</v>
      </c>
    </row>
    <row r="90408" spans="11:16" x14ac:dyDescent="0.3">
      <c r="K90408" t="s">
        <v>374964</v>
      </c>
      <c r="L90408" t="s">
        <v>374968</v>
      </c>
      <c r="M90408" t="s">
        <v>52</v>
      </c>
      <c r="O90408" t="s">
        <v>1727</v>
      </c>
      <c r="P90408">
        <v>1300000</v>
      </c>
    </row>
    <row r="90409" spans="11:16" x14ac:dyDescent="0.3">
      <c r="K90409" t="s">
        <v>374969</v>
      </c>
      <c r="L90409" t="s">
        <v>374970</v>
      </c>
      <c r="M90409" t="s">
        <v>52</v>
      </c>
      <c r="O90409" s="1">
        <v>41642</v>
      </c>
      <c r="P90409">
        <v>28437</v>
      </c>
    </row>
    <row r="90410" spans="11:16" x14ac:dyDescent="0.3">
      <c r="K90410" t="s">
        <v>374971</v>
      </c>
      <c r="L90410" t="s">
        <v>374972</v>
      </c>
      <c r="M90410" t="s">
        <v>28</v>
      </c>
      <c r="O90410" t="s">
        <v>11122</v>
      </c>
      <c r="P90410">
        <v>100000</v>
      </c>
    </row>
    <row r="90411" spans="11:16" x14ac:dyDescent="0.3">
      <c r="K90411" t="s">
        <v>374973</v>
      </c>
      <c r="L90411" t="s">
        <v>374974</v>
      </c>
      <c r="M90411" t="s">
        <v>52</v>
      </c>
      <c r="O90411" t="s">
        <v>4909</v>
      </c>
      <c r="P90411">
        <v>11700</v>
      </c>
    </row>
    <row r="90412" spans="11:16" x14ac:dyDescent="0.3">
      <c r="K90412" t="s">
        <v>374975</v>
      </c>
      <c r="L90412" t="s">
        <v>374976</v>
      </c>
      <c r="M90412" t="s">
        <v>52</v>
      </c>
      <c r="O90412" s="1">
        <v>40548</v>
      </c>
      <c r="P90412">
        <v>20000</v>
      </c>
    </row>
    <row r="90413" spans="11:16" x14ac:dyDescent="0.3">
      <c r="K90413" t="s">
        <v>374977</v>
      </c>
      <c r="L90413" t="s">
        <v>374978</v>
      </c>
      <c r="M90413" t="s">
        <v>52</v>
      </c>
      <c r="O90413" s="1">
        <v>39448</v>
      </c>
    </row>
    <row r="90414" spans="11:16" x14ac:dyDescent="0.3">
      <c r="K90414" t="s">
        <v>374977</v>
      </c>
      <c r="L90414" t="s">
        <v>374979</v>
      </c>
      <c r="M90414" t="s">
        <v>28</v>
      </c>
      <c r="N90414" t="s">
        <v>493</v>
      </c>
      <c r="O90414" s="1">
        <v>42096</v>
      </c>
      <c r="P90414">
        <v>16000000</v>
      </c>
    </row>
    <row r="90415" spans="11:16" x14ac:dyDescent="0.3">
      <c r="K90415" t="s">
        <v>374977</v>
      </c>
      <c r="L90415" t="s">
        <v>374980</v>
      </c>
      <c r="M90415" t="s">
        <v>28</v>
      </c>
      <c r="N90415" t="s">
        <v>29</v>
      </c>
      <c r="O90415" s="1">
        <v>40858</v>
      </c>
      <c r="P90415">
        <v>4500000</v>
      </c>
    </row>
    <row r="90416" spans="11:16" x14ac:dyDescent="0.3">
      <c r="K90416" t="s">
        <v>374977</v>
      </c>
      <c r="L90416" t="s">
        <v>374981</v>
      </c>
      <c r="M90416" t="s">
        <v>256</v>
      </c>
      <c r="O90416" s="1">
        <v>41976</v>
      </c>
      <c r="P90416">
        <v>2272877</v>
      </c>
    </row>
    <row r="90417" spans="11:16" x14ac:dyDescent="0.3">
      <c r="K90417" t="s">
        <v>374977</v>
      </c>
      <c r="L90417" t="s">
        <v>374982</v>
      </c>
      <c r="M90417" t="s">
        <v>28</v>
      </c>
      <c r="O90417" t="s">
        <v>183190</v>
      </c>
      <c r="P90417">
        <v>1020000</v>
      </c>
    </row>
    <row r="90418" spans="11:16" x14ac:dyDescent="0.3">
      <c r="K90418" t="s">
        <v>374977</v>
      </c>
      <c r="L90418" t="s">
        <v>374983</v>
      </c>
      <c r="M90418" t="s">
        <v>91</v>
      </c>
      <c r="O90418" t="s">
        <v>1355</v>
      </c>
    </row>
    <row r="90419" spans="11:16" x14ac:dyDescent="0.3">
      <c r="K90419" t="s">
        <v>374977</v>
      </c>
      <c r="L90419" t="s">
        <v>374984</v>
      </c>
      <c r="M90419" t="s">
        <v>28</v>
      </c>
      <c r="N90419" t="s">
        <v>40</v>
      </c>
      <c r="O90419" t="s">
        <v>46754</v>
      </c>
      <c r="P90419">
        <v>1500000</v>
      </c>
    </row>
    <row r="90420" spans="11:16" x14ac:dyDescent="0.3">
      <c r="K90420" t="s">
        <v>374985</v>
      </c>
      <c r="L90420" t="s">
        <v>374986</v>
      </c>
      <c r="M90420" t="s">
        <v>52</v>
      </c>
      <c r="O90420" t="s">
        <v>17885</v>
      </c>
    </row>
    <row r="90421" spans="11:16" x14ac:dyDescent="0.3">
      <c r="K90421" t="s">
        <v>374987</v>
      </c>
      <c r="L90421" t="s">
        <v>374988</v>
      </c>
      <c r="M90421" t="s">
        <v>52</v>
      </c>
      <c r="O90421" s="1">
        <v>41285</v>
      </c>
      <c r="P90421">
        <v>64021</v>
      </c>
    </row>
    <row r="90422" spans="11:16" x14ac:dyDescent="0.3">
      <c r="K90422" t="s">
        <v>374987</v>
      </c>
      <c r="L90422" t="s">
        <v>374989</v>
      </c>
      <c r="M90422" t="s">
        <v>28</v>
      </c>
      <c r="O90422" s="1">
        <v>41889</v>
      </c>
      <c r="P90422">
        <v>100000</v>
      </c>
    </row>
    <row r="90423" spans="11:16" x14ac:dyDescent="0.3">
      <c r="K90423" t="s">
        <v>374987</v>
      </c>
      <c r="L90423" t="s">
        <v>374990</v>
      </c>
      <c r="M90423" t="s">
        <v>749</v>
      </c>
      <c r="O90423" s="1">
        <v>41284</v>
      </c>
      <c r="P90423">
        <v>161576</v>
      </c>
    </row>
    <row r="90424" spans="11:16" x14ac:dyDescent="0.3">
      <c r="K90424" t="s">
        <v>374987</v>
      </c>
      <c r="L90424" t="s">
        <v>374991</v>
      </c>
      <c r="M90424" t="s">
        <v>749</v>
      </c>
      <c r="O90424" s="1">
        <v>41640</v>
      </c>
      <c r="P90424">
        <v>281165</v>
      </c>
    </row>
    <row r="90425" spans="11:16" x14ac:dyDescent="0.3">
      <c r="K90425" t="s">
        <v>374987</v>
      </c>
      <c r="L90425" t="s">
        <v>374992</v>
      </c>
      <c r="M90425" t="s">
        <v>749</v>
      </c>
      <c r="O90425" s="1">
        <v>40913</v>
      </c>
      <c r="P90425">
        <v>162369</v>
      </c>
    </row>
    <row r="90426" spans="11:16" x14ac:dyDescent="0.3">
      <c r="K90426" t="s">
        <v>374993</v>
      </c>
      <c r="L90426" t="s">
        <v>374994</v>
      </c>
      <c r="M90426" t="s">
        <v>52</v>
      </c>
      <c r="O90426" s="1">
        <v>40188</v>
      </c>
      <c r="P90426">
        <v>68630</v>
      </c>
    </row>
    <row r="90427" spans="11:16" x14ac:dyDescent="0.3">
      <c r="K90427" t="s">
        <v>374995</v>
      </c>
      <c r="L90427" t="s">
        <v>374996</v>
      </c>
      <c r="M90427" t="s">
        <v>28</v>
      </c>
      <c r="O90427" t="s">
        <v>3462</v>
      </c>
    </row>
    <row r="90428" spans="11:16" x14ac:dyDescent="0.3">
      <c r="K90428" t="s">
        <v>374997</v>
      </c>
      <c r="L90428" t="s">
        <v>374998</v>
      </c>
      <c r="M90428" t="s">
        <v>28</v>
      </c>
      <c r="O90428" t="s">
        <v>8460</v>
      </c>
      <c r="P90428">
        <v>676393</v>
      </c>
    </row>
    <row r="90429" spans="11:16" x14ac:dyDescent="0.3">
      <c r="K90429" t="s">
        <v>374999</v>
      </c>
      <c r="L90429" t="s">
        <v>375000</v>
      </c>
      <c r="M90429" t="s">
        <v>256</v>
      </c>
      <c r="O90429" s="1">
        <v>40792</v>
      </c>
      <c r="P90429">
        <v>12000000</v>
      </c>
    </row>
    <row r="90430" spans="11:16" x14ac:dyDescent="0.3">
      <c r="K90430" t="s">
        <v>375001</v>
      </c>
      <c r="L90430" t="s">
        <v>375002</v>
      </c>
      <c r="M90430" t="s">
        <v>52</v>
      </c>
      <c r="O90430" s="1">
        <v>38719</v>
      </c>
      <c r="P90430">
        <v>3500000</v>
      </c>
    </row>
    <row r="90431" spans="11:16" x14ac:dyDescent="0.3">
      <c r="K90431" t="s">
        <v>375001</v>
      </c>
      <c r="L90431" t="s">
        <v>375003</v>
      </c>
      <c r="M90431" t="s">
        <v>28</v>
      </c>
      <c r="N90431" t="s">
        <v>29</v>
      </c>
      <c r="O90431" s="1">
        <v>39092</v>
      </c>
      <c r="P90431">
        <v>16000000</v>
      </c>
    </row>
    <row r="90432" spans="11:16" x14ac:dyDescent="0.3">
      <c r="K90432" t="s">
        <v>375001</v>
      </c>
      <c r="L90432" t="s">
        <v>375004</v>
      </c>
      <c r="M90432" t="s">
        <v>28</v>
      </c>
      <c r="O90432" t="s">
        <v>32144</v>
      </c>
      <c r="P90432">
        <v>3914268</v>
      </c>
    </row>
    <row r="90433" spans="11:16" x14ac:dyDescent="0.3">
      <c r="K90433" t="s">
        <v>375005</v>
      </c>
      <c r="L90433" t="s">
        <v>375006</v>
      </c>
      <c r="M90433" t="s">
        <v>52</v>
      </c>
      <c r="O90433" s="1">
        <v>41277</v>
      </c>
      <c r="P90433">
        <v>130743</v>
      </c>
    </row>
    <row r="90434" spans="11:16" x14ac:dyDescent="0.3">
      <c r="K90434" t="s">
        <v>375007</v>
      </c>
      <c r="L90434" t="s">
        <v>375008</v>
      </c>
      <c r="M90434" t="s">
        <v>28</v>
      </c>
      <c r="N90434" t="s">
        <v>493</v>
      </c>
      <c r="O90434" s="1">
        <v>37895</v>
      </c>
      <c r="P90434">
        <v>5000000</v>
      </c>
    </row>
    <row r="90435" spans="11:16" x14ac:dyDescent="0.3">
      <c r="K90435" t="s">
        <v>375007</v>
      </c>
      <c r="L90435" t="s">
        <v>375009</v>
      </c>
      <c r="M90435" t="s">
        <v>28</v>
      </c>
      <c r="N90435" t="s">
        <v>1189</v>
      </c>
      <c r="O90435" t="s">
        <v>37305</v>
      </c>
      <c r="P90435">
        <v>30000000</v>
      </c>
    </row>
    <row r="90436" spans="11:16" x14ac:dyDescent="0.3">
      <c r="K90436" t="s">
        <v>375007</v>
      </c>
      <c r="L90436" t="s">
        <v>375010</v>
      </c>
      <c r="M90436" t="s">
        <v>28</v>
      </c>
      <c r="O90436" s="1">
        <v>40123</v>
      </c>
      <c r="P90436">
        <v>9438712</v>
      </c>
    </row>
    <row r="90437" spans="11:16" x14ac:dyDescent="0.3">
      <c r="K90437" t="s">
        <v>375007</v>
      </c>
      <c r="L90437" t="s">
        <v>375011</v>
      </c>
      <c r="M90437" t="s">
        <v>28</v>
      </c>
      <c r="N90437" t="s">
        <v>29</v>
      </c>
      <c r="O90437" s="1">
        <v>37358</v>
      </c>
      <c r="P90437">
        <v>9000000</v>
      </c>
    </row>
    <row r="90438" spans="11:16" x14ac:dyDescent="0.3">
      <c r="K90438" t="s">
        <v>375007</v>
      </c>
      <c r="L90438" t="s">
        <v>375012</v>
      </c>
      <c r="M90438" t="s">
        <v>28</v>
      </c>
      <c r="N90438" t="s">
        <v>1415</v>
      </c>
      <c r="O90438" s="1">
        <v>38507</v>
      </c>
      <c r="P90438">
        <v>15000000</v>
      </c>
    </row>
    <row r="90439" spans="11:16" x14ac:dyDescent="0.3">
      <c r="K90439" t="s">
        <v>375013</v>
      </c>
      <c r="L90439" t="s">
        <v>375014</v>
      </c>
      <c r="M90439" t="s">
        <v>52</v>
      </c>
      <c r="O90439" t="s">
        <v>6274</v>
      </c>
      <c r="P90439">
        <v>100000</v>
      </c>
    </row>
    <row r="90440" spans="11:16" x14ac:dyDescent="0.3">
      <c r="K90440" t="s">
        <v>375015</v>
      </c>
      <c r="L90440" t="s">
        <v>375016</v>
      </c>
      <c r="M90440" t="s">
        <v>52</v>
      </c>
      <c r="O90440" t="s">
        <v>19002</v>
      </c>
      <c r="P90440">
        <v>500000</v>
      </c>
    </row>
    <row r="90441" spans="11:16" x14ac:dyDescent="0.3">
      <c r="K90441" t="s">
        <v>375015</v>
      </c>
      <c r="L90441" t="s">
        <v>375017</v>
      </c>
      <c r="M90441" t="s">
        <v>52</v>
      </c>
      <c r="O90441" t="s">
        <v>109819</v>
      </c>
      <c r="P90441">
        <v>100000</v>
      </c>
    </row>
    <row r="90442" spans="11:16" x14ac:dyDescent="0.3">
      <c r="K90442" t="s">
        <v>375015</v>
      </c>
      <c r="L90442" t="s">
        <v>375018</v>
      </c>
      <c r="M90442" t="s">
        <v>256</v>
      </c>
      <c r="O90442" s="1">
        <v>42285</v>
      </c>
      <c r="P90442">
        <v>36334</v>
      </c>
    </row>
    <row r="90443" spans="11:16" x14ac:dyDescent="0.3">
      <c r="K90443" t="s">
        <v>375019</v>
      </c>
      <c r="L90443" t="s">
        <v>375020</v>
      </c>
      <c r="M90443" t="s">
        <v>28</v>
      </c>
      <c r="O90443" s="1">
        <v>42005</v>
      </c>
    </row>
    <row r="90444" spans="11:16" x14ac:dyDescent="0.3">
      <c r="K90444" t="s">
        <v>375021</v>
      </c>
      <c r="L90444" t="s">
        <v>375022</v>
      </c>
      <c r="M90444" t="s">
        <v>28</v>
      </c>
      <c r="N90444" t="s">
        <v>40</v>
      </c>
      <c r="O90444" t="s">
        <v>43467</v>
      </c>
      <c r="P90444">
        <v>3400000</v>
      </c>
    </row>
    <row r="90445" spans="11:16" x14ac:dyDescent="0.3">
      <c r="K90445" t="s">
        <v>375021</v>
      </c>
      <c r="L90445" t="s">
        <v>375023</v>
      </c>
      <c r="M90445" t="s">
        <v>52</v>
      </c>
      <c r="O90445" s="1">
        <v>40909</v>
      </c>
    </row>
    <row r="90446" spans="11:16" x14ac:dyDescent="0.3">
      <c r="K90446" t="s">
        <v>375024</v>
      </c>
      <c r="L90446" t="s">
        <v>375025</v>
      </c>
      <c r="M90446" t="s">
        <v>28</v>
      </c>
      <c r="O90446" s="1">
        <v>41462</v>
      </c>
    </row>
    <row r="90447" spans="11:16" x14ac:dyDescent="0.3">
      <c r="K90447" t="s">
        <v>375024</v>
      </c>
      <c r="L90447" t="s">
        <v>375026</v>
      </c>
      <c r="M90447" t="s">
        <v>9286</v>
      </c>
      <c r="O90447" s="1">
        <v>42007</v>
      </c>
    </row>
    <row r="90448" spans="11:16" x14ac:dyDescent="0.3">
      <c r="K90448" t="s">
        <v>375027</v>
      </c>
      <c r="L90448" t="s">
        <v>375028</v>
      </c>
      <c r="M90448" t="s">
        <v>324</v>
      </c>
      <c r="O90448" s="1">
        <v>39083</v>
      </c>
      <c r="P90448">
        <v>1600000</v>
      </c>
    </row>
    <row r="90449" spans="11:16" x14ac:dyDescent="0.3">
      <c r="K90449" t="s">
        <v>375029</v>
      </c>
      <c r="L90449" t="s">
        <v>375030</v>
      </c>
      <c r="M90449" t="s">
        <v>52</v>
      </c>
      <c r="O90449" s="1">
        <v>39814</v>
      </c>
      <c r="P90449">
        <v>15000</v>
      </c>
    </row>
    <row r="90450" spans="11:16" x14ac:dyDescent="0.3">
      <c r="K90450" t="s">
        <v>375031</v>
      </c>
      <c r="L90450" t="s">
        <v>375032</v>
      </c>
      <c r="M90450" t="s">
        <v>52</v>
      </c>
      <c r="O90450" t="s">
        <v>2174</v>
      </c>
    </row>
    <row r="90451" spans="11:16" x14ac:dyDescent="0.3">
      <c r="K90451" t="s">
        <v>375033</v>
      </c>
      <c r="L90451" t="s">
        <v>375034</v>
      </c>
      <c r="M90451" t="s">
        <v>52</v>
      </c>
      <c r="O90451" s="1">
        <v>42278</v>
      </c>
    </row>
    <row r="90452" spans="11:16" x14ac:dyDescent="0.3">
      <c r="K90452" t="s">
        <v>375035</v>
      </c>
      <c r="L90452" t="s">
        <v>375036</v>
      </c>
      <c r="M90452" t="s">
        <v>52</v>
      </c>
      <c r="O90452" s="1">
        <v>40549</v>
      </c>
      <c r="P90452">
        <v>50000</v>
      </c>
    </row>
    <row r="90453" spans="11:16" x14ac:dyDescent="0.3">
      <c r="K90453" t="s">
        <v>375037</v>
      </c>
      <c r="L90453" t="s">
        <v>375038</v>
      </c>
      <c r="M90453" t="s">
        <v>28</v>
      </c>
      <c r="N90453" t="s">
        <v>40</v>
      </c>
      <c r="O90453" s="1">
        <v>42037</v>
      </c>
      <c r="P90453">
        <v>2500000</v>
      </c>
    </row>
    <row r="90454" spans="11:16" x14ac:dyDescent="0.3">
      <c r="K90454" t="s">
        <v>375039</v>
      </c>
      <c r="L90454" t="s">
        <v>375040</v>
      </c>
      <c r="M90454" t="s">
        <v>324</v>
      </c>
      <c r="O90454" t="s">
        <v>10714</v>
      </c>
      <c r="P90454">
        <v>48312</v>
      </c>
    </row>
    <row r="90455" spans="11:16" x14ac:dyDescent="0.3">
      <c r="K90455" t="s">
        <v>375041</v>
      </c>
      <c r="L90455" t="s">
        <v>375042</v>
      </c>
      <c r="M90455" t="s">
        <v>28</v>
      </c>
      <c r="O90455" s="1">
        <v>41437</v>
      </c>
      <c r="P90455">
        <v>3240000</v>
      </c>
    </row>
    <row r="90456" spans="11:16" x14ac:dyDescent="0.3">
      <c r="K90456" t="s">
        <v>375043</v>
      </c>
      <c r="L90456" t="s">
        <v>375044</v>
      </c>
      <c r="M90456" t="s">
        <v>190</v>
      </c>
      <c r="O90456" s="1">
        <v>41947</v>
      </c>
    </row>
    <row r="90457" spans="11:16" x14ac:dyDescent="0.3">
      <c r="K90457" t="s">
        <v>375045</v>
      </c>
      <c r="L90457" t="s">
        <v>375046</v>
      </c>
      <c r="M90457" t="s">
        <v>52</v>
      </c>
      <c r="O90457" s="1">
        <v>42312</v>
      </c>
      <c r="P90457">
        <v>15931</v>
      </c>
    </row>
    <row r="90458" spans="11:16" x14ac:dyDescent="0.3">
      <c r="K90458" t="s">
        <v>375047</v>
      </c>
      <c r="L90458" t="s">
        <v>375048</v>
      </c>
      <c r="M90458" t="s">
        <v>52</v>
      </c>
      <c r="O90458" s="1">
        <v>39549</v>
      </c>
      <c r="P90458">
        <v>1000000</v>
      </c>
    </row>
    <row r="90459" spans="11:16" x14ac:dyDescent="0.3">
      <c r="K90459" t="s">
        <v>375047</v>
      </c>
      <c r="L90459" t="s">
        <v>375049</v>
      </c>
      <c r="M90459" t="s">
        <v>324</v>
      </c>
      <c r="O90459" s="1">
        <v>39912</v>
      </c>
      <c r="P90459">
        <v>1000000</v>
      </c>
    </row>
    <row r="90460" spans="11:16" x14ac:dyDescent="0.3">
      <c r="K90460" t="s">
        <v>375050</v>
      </c>
      <c r="L90460" t="s">
        <v>375051</v>
      </c>
      <c r="M90460" t="s">
        <v>91</v>
      </c>
      <c r="O90460" s="1">
        <v>41651</v>
      </c>
    </row>
    <row r="90461" spans="11:16" x14ac:dyDescent="0.3">
      <c r="K90461" t="s">
        <v>375052</v>
      </c>
      <c r="L90461" t="s">
        <v>375053</v>
      </c>
      <c r="M90461" t="s">
        <v>52</v>
      </c>
      <c r="O90461" s="1">
        <v>41275</v>
      </c>
      <c r="P90461">
        <v>1000000</v>
      </c>
    </row>
    <row r="90462" spans="11:16" x14ac:dyDescent="0.3">
      <c r="K90462" t="s">
        <v>375052</v>
      </c>
      <c r="L90462" t="s">
        <v>375054</v>
      </c>
      <c r="M90462" t="s">
        <v>52</v>
      </c>
      <c r="O90462" s="1">
        <v>42008</v>
      </c>
      <c r="P90462">
        <v>850000</v>
      </c>
    </row>
    <row r="90463" spans="11:16" x14ac:dyDescent="0.3">
      <c r="K90463" t="s">
        <v>375055</v>
      </c>
      <c r="L90463" t="s">
        <v>375056</v>
      </c>
      <c r="M90463" t="s">
        <v>52</v>
      </c>
      <c r="O90463" s="1">
        <v>42258</v>
      </c>
      <c r="P90463">
        <v>150000</v>
      </c>
    </row>
    <row r="90464" spans="11:16" x14ac:dyDescent="0.3">
      <c r="K90464" t="s">
        <v>375057</v>
      </c>
      <c r="L90464" t="s">
        <v>375058</v>
      </c>
      <c r="M90464" t="s">
        <v>28</v>
      </c>
      <c r="O90464" s="1">
        <v>41951</v>
      </c>
    </row>
    <row r="90465" spans="11:16" x14ac:dyDescent="0.3">
      <c r="K90465" t="s">
        <v>375057</v>
      </c>
      <c r="L90465" t="s">
        <v>375059</v>
      </c>
      <c r="M90465" t="s">
        <v>52</v>
      </c>
      <c r="O90465" t="s">
        <v>26800</v>
      </c>
    </row>
    <row r="90466" spans="11:16" x14ac:dyDescent="0.3">
      <c r="K90466" t="s">
        <v>375060</v>
      </c>
      <c r="L90466" t="s">
        <v>375061</v>
      </c>
      <c r="M90466" t="s">
        <v>52</v>
      </c>
      <c r="O90466" s="1">
        <v>40910</v>
      </c>
      <c r="P90466">
        <v>750000</v>
      </c>
    </row>
    <row r="90467" spans="11:16" x14ac:dyDescent="0.3">
      <c r="K90467" t="s">
        <v>375062</v>
      </c>
      <c r="L90467" t="s">
        <v>375063</v>
      </c>
      <c r="M90467" t="s">
        <v>324</v>
      </c>
      <c r="O90467" s="1">
        <v>41281</v>
      </c>
      <c r="P90467">
        <v>260554</v>
      </c>
    </row>
    <row r="90468" spans="11:16" x14ac:dyDescent="0.3">
      <c r="K90468" t="s">
        <v>375062</v>
      </c>
      <c r="L90468" t="s">
        <v>375064</v>
      </c>
      <c r="M90468" t="s">
        <v>52</v>
      </c>
      <c r="O90468" t="s">
        <v>43214</v>
      </c>
      <c r="P90468">
        <v>275517</v>
      </c>
    </row>
    <row r="90469" spans="11:16" x14ac:dyDescent="0.3">
      <c r="K90469" t="s">
        <v>375065</v>
      </c>
      <c r="L90469" t="s">
        <v>375066</v>
      </c>
      <c r="M90469" t="s">
        <v>52</v>
      </c>
      <c r="O90469" s="1">
        <v>41760</v>
      </c>
      <c r="P90469">
        <v>75000</v>
      </c>
    </row>
    <row r="90470" spans="11:16" x14ac:dyDescent="0.3">
      <c r="K90470" t="s">
        <v>375067</v>
      </c>
      <c r="L90470" t="s">
        <v>375068</v>
      </c>
      <c r="M90470" t="s">
        <v>28</v>
      </c>
      <c r="N90470" t="s">
        <v>1189</v>
      </c>
      <c r="O90470" s="1">
        <v>42065</v>
      </c>
      <c r="P90470">
        <v>25000000</v>
      </c>
    </row>
    <row r="90471" spans="11:16" x14ac:dyDescent="0.3">
      <c r="K90471" t="s">
        <v>375067</v>
      </c>
      <c r="L90471" t="s">
        <v>375069</v>
      </c>
      <c r="M90471" t="s">
        <v>28</v>
      </c>
      <c r="N90471" t="s">
        <v>29</v>
      </c>
      <c r="O90471" t="s">
        <v>8434</v>
      </c>
      <c r="P90471">
        <v>19000000</v>
      </c>
    </row>
    <row r="90472" spans="11:16" x14ac:dyDescent="0.3">
      <c r="K90472" t="s">
        <v>375067</v>
      </c>
      <c r="L90472" t="s">
        <v>375070</v>
      </c>
      <c r="M90472" t="s">
        <v>28</v>
      </c>
      <c r="O90472" t="s">
        <v>1026</v>
      </c>
      <c r="P90472">
        <v>19900000</v>
      </c>
    </row>
    <row r="90473" spans="11:16" x14ac:dyDescent="0.3">
      <c r="K90473" t="s">
        <v>375067</v>
      </c>
      <c r="L90473" t="s">
        <v>375071</v>
      </c>
      <c r="M90473" t="s">
        <v>28</v>
      </c>
      <c r="O90473" t="s">
        <v>39506</v>
      </c>
      <c r="P90473">
        <v>2000000</v>
      </c>
    </row>
    <row r="90474" spans="11:16" x14ac:dyDescent="0.3">
      <c r="K90474" t="s">
        <v>375067</v>
      </c>
      <c r="L90474" t="s">
        <v>375072</v>
      </c>
      <c r="M90474" t="s">
        <v>28</v>
      </c>
      <c r="N90474" t="s">
        <v>29</v>
      </c>
      <c r="O90474" t="s">
        <v>12897</v>
      </c>
      <c r="P90474">
        <v>2000000</v>
      </c>
    </row>
    <row r="90475" spans="11:16" x14ac:dyDescent="0.3">
      <c r="K90475" t="s">
        <v>375073</v>
      </c>
      <c r="L90475" t="s">
        <v>375074</v>
      </c>
      <c r="M90475" t="s">
        <v>52</v>
      </c>
      <c r="O90475" s="1">
        <v>41647</v>
      </c>
      <c r="P90475">
        <v>50000</v>
      </c>
    </row>
    <row r="90476" spans="11:16" x14ac:dyDescent="0.3">
      <c r="K90476" t="s">
        <v>375073</v>
      </c>
      <c r="L90476" t="s">
        <v>375075</v>
      </c>
      <c r="M90476" t="s">
        <v>9286</v>
      </c>
      <c r="O90476" s="1">
        <v>42008</v>
      </c>
      <c r="P90476">
        <v>100000</v>
      </c>
    </row>
    <row r="90477" spans="11:16" x14ac:dyDescent="0.3">
      <c r="K90477" t="s">
        <v>375076</v>
      </c>
      <c r="L90477" t="s">
        <v>375077</v>
      </c>
      <c r="M90477" t="s">
        <v>28</v>
      </c>
      <c r="O90477" s="1">
        <v>40972</v>
      </c>
      <c r="P90477">
        <v>22000000</v>
      </c>
    </row>
    <row r="90478" spans="11:16" x14ac:dyDescent="0.3">
      <c r="K90478" t="s">
        <v>375076</v>
      </c>
      <c r="L90478" t="s">
        <v>375078</v>
      </c>
      <c r="M90478" t="s">
        <v>91</v>
      </c>
      <c r="O90478" s="1">
        <v>40185</v>
      </c>
    </row>
    <row r="90479" spans="11:16" x14ac:dyDescent="0.3">
      <c r="K90479" t="s">
        <v>375079</v>
      </c>
      <c r="L90479" t="s">
        <v>375080</v>
      </c>
      <c r="M90479" t="s">
        <v>52</v>
      </c>
      <c r="O90479" s="1">
        <v>39459</v>
      </c>
    </row>
    <row r="90480" spans="11:16" x14ac:dyDescent="0.3">
      <c r="K90480" t="s">
        <v>375081</v>
      </c>
      <c r="L90480" t="s">
        <v>375082</v>
      </c>
      <c r="M90480" t="s">
        <v>52</v>
      </c>
      <c r="O90480" t="s">
        <v>50639</v>
      </c>
      <c r="P90480">
        <v>25000</v>
      </c>
    </row>
    <row r="90481" spans="11:16" x14ac:dyDescent="0.3">
      <c r="K90481" t="s">
        <v>375081</v>
      </c>
      <c r="L90481" t="s">
        <v>375083</v>
      </c>
      <c r="M90481" t="s">
        <v>52</v>
      </c>
      <c r="O90481" s="1">
        <v>40184</v>
      </c>
      <c r="P90481">
        <v>50000</v>
      </c>
    </row>
    <row r="90482" spans="11:16" x14ac:dyDescent="0.3">
      <c r="K90482" t="s">
        <v>375081</v>
      </c>
      <c r="L90482" t="s">
        <v>375084</v>
      </c>
      <c r="M90482" t="s">
        <v>52</v>
      </c>
      <c r="O90482" s="1">
        <v>40184</v>
      </c>
      <c r="P90482">
        <v>25000</v>
      </c>
    </row>
    <row r="90483" spans="11:16" x14ac:dyDescent="0.3">
      <c r="K90483" t="s">
        <v>375085</v>
      </c>
      <c r="L90483" t="s">
        <v>375086</v>
      </c>
      <c r="M90483" t="s">
        <v>324</v>
      </c>
      <c r="O90483" s="1">
        <v>41640</v>
      </c>
      <c r="P90483">
        <v>750000</v>
      </c>
    </row>
    <row r="90484" spans="11:16" x14ac:dyDescent="0.3">
      <c r="K90484" t="s">
        <v>375087</v>
      </c>
      <c r="L90484" t="s">
        <v>375088</v>
      </c>
      <c r="M90484" t="s">
        <v>28</v>
      </c>
      <c r="N90484" t="s">
        <v>40</v>
      </c>
      <c r="O90484" s="1">
        <v>41738</v>
      </c>
    </row>
    <row r="90485" spans="11:16" x14ac:dyDescent="0.3">
      <c r="K90485" t="s">
        <v>375089</v>
      </c>
      <c r="L90485" t="s">
        <v>375090</v>
      </c>
      <c r="M90485" t="s">
        <v>52</v>
      </c>
      <c r="O90485" s="1">
        <v>41587</v>
      </c>
      <c r="P90485">
        <v>1286600</v>
      </c>
    </row>
    <row r="90486" spans="11:16" x14ac:dyDescent="0.3">
      <c r="K90486" t="s">
        <v>375091</v>
      </c>
      <c r="L90486" t="s">
        <v>375092</v>
      </c>
      <c r="M90486" t="s">
        <v>28</v>
      </c>
      <c r="N90486" t="s">
        <v>40</v>
      </c>
      <c r="O90486" t="s">
        <v>88690</v>
      </c>
    </row>
    <row r="90487" spans="11:16" x14ac:dyDescent="0.3">
      <c r="K90487" t="s">
        <v>375093</v>
      </c>
      <c r="L90487" t="s">
        <v>375094</v>
      </c>
      <c r="M90487" t="s">
        <v>52</v>
      </c>
      <c r="O90487" t="s">
        <v>3331</v>
      </c>
      <c r="P90487">
        <v>1500000</v>
      </c>
    </row>
    <row r="90488" spans="11:16" x14ac:dyDescent="0.3">
      <c r="K90488" t="s">
        <v>375093</v>
      </c>
      <c r="L90488" t="s">
        <v>375095</v>
      </c>
      <c r="M90488" t="s">
        <v>28</v>
      </c>
      <c r="N90488" t="s">
        <v>40</v>
      </c>
      <c r="O90488" t="s">
        <v>6867</v>
      </c>
      <c r="P90488">
        <v>11000000</v>
      </c>
    </row>
    <row r="90489" spans="11:16" x14ac:dyDescent="0.3">
      <c r="K90489" t="s">
        <v>375093</v>
      </c>
      <c r="L90489" t="s">
        <v>375096</v>
      </c>
      <c r="M90489" t="s">
        <v>3620</v>
      </c>
      <c r="O90489" s="1">
        <v>41951</v>
      </c>
      <c r="P90489">
        <v>2450000</v>
      </c>
    </row>
    <row r="90490" spans="11:16" x14ac:dyDescent="0.3">
      <c r="K90490" t="s">
        <v>375097</v>
      </c>
      <c r="L90490" t="s">
        <v>375098</v>
      </c>
      <c r="M90490" t="s">
        <v>52</v>
      </c>
      <c r="O90490" t="s">
        <v>32256</v>
      </c>
      <c r="P90490">
        <v>213000</v>
      </c>
    </row>
    <row r="90491" spans="11:16" x14ac:dyDescent="0.3">
      <c r="K90491" t="s">
        <v>375097</v>
      </c>
      <c r="L90491" t="s">
        <v>375099</v>
      </c>
      <c r="M90491" t="s">
        <v>3620</v>
      </c>
      <c r="O90491" t="s">
        <v>17885</v>
      </c>
      <c r="P90491">
        <v>385000</v>
      </c>
    </row>
    <row r="90492" spans="11:16" x14ac:dyDescent="0.3">
      <c r="K90492" t="s">
        <v>375097</v>
      </c>
      <c r="L90492" t="s">
        <v>375100</v>
      </c>
      <c r="M90492" t="s">
        <v>52</v>
      </c>
      <c r="O90492" t="s">
        <v>5808</v>
      </c>
      <c r="P90492">
        <v>1650000</v>
      </c>
    </row>
    <row r="90493" spans="11:16" x14ac:dyDescent="0.3">
      <c r="K90493" t="s">
        <v>375097</v>
      </c>
      <c r="L90493" t="s">
        <v>375101</v>
      </c>
      <c r="M90493" t="s">
        <v>28</v>
      </c>
      <c r="N90493" t="s">
        <v>40</v>
      </c>
      <c r="O90493" t="s">
        <v>25458</v>
      </c>
      <c r="P90493">
        <v>4100000</v>
      </c>
    </row>
    <row r="90494" spans="11:16" x14ac:dyDescent="0.3">
      <c r="K90494" t="s">
        <v>375102</v>
      </c>
      <c r="L90494" t="s">
        <v>375103</v>
      </c>
      <c r="M90494" t="s">
        <v>52</v>
      </c>
      <c r="O90494" t="s">
        <v>7516</v>
      </c>
      <c r="P90494">
        <v>150000</v>
      </c>
    </row>
    <row r="90495" spans="11:16" x14ac:dyDescent="0.3">
      <c r="K90495" t="s">
        <v>375104</v>
      </c>
      <c r="L90495" t="s">
        <v>375105</v>
      </c>
      <c r="M90495" t="s">
        <v>256</v>
      </c>
      <c r="O90495" t="s">
        <v>2942</v>
      </c>
      <c r="P90495">
        <v>3000000</v>
      </c>
    </row>
    <row r="90496" spans="11:16" x14ac:dyDescent="0.3">
      <c r="K90496" t="s">
        <v>375106</v>
      </c>
      <c r="L90496" t="s">
        <v>375107</v>
      </c>
      <c r="M90496" t="s">
        <v>52</v>
      </c>
      <c r="O90496" s="1">
        <v>42165</v>
      </c>
      <c r="P90496">
        <v>1300000</v>
      </c>
    </row>
    <row r="90497" spans="11:16" x14ac:dyDescent="0.3">
      <c r="K90497" t="s">
        <v>375108</v>
      </c>
      <c r="L90497" t="s">
        <v>375109</v>
      </c>
      <c r="M90497" t="s">
        <v>52</v>
      </c>
      <c r="O90497" s="1">
        <v>41276</v>
      </c>
      <c r="P90497">
        <v>28000</v>
      </c>
    </row>
    <row r="90498" spans="11:16" x14ac:dyDescent="0.3">
      <c r="K90498" t="s">
        <v>375110</v>
      </c>
      <c r="L90498" t="s">
        <v>375111</v>
      </c>
      <c r="M90498" t="s">
        <v>52</v>
      </c>
      <c r="O90498" t="s">
        <v>27342</v>
      </c>
    </row>
    <row r="90499" spans="11:16" x14ac:dyDescent="0.3">
      <c r="K90499" t="s">
        <v>375112</v>
      </c>
      <c r="L90499" t="s">
        <v>375113</v>
      </c>
      <c r="M90499" t="s">
        <v>52</v>
      </c>
      <c r="O90499" s="1">
        <v>42283</v>
      </c>
      <c r="P90499">
        <v>141170</v>
      </c>
    </row>
    <row r="90500" spans="11:16" x14ac:dyDescent="0.3">
      <c r="K90500" t="s">
        <v>375114</v>
      </c>
      <c r="L90500" t="s">
        <v>375115</v>
      </c>
      <c r="M90500" t="s">
        <v>28</v>
      </c>
      <c r="O90500" s="1">
        <v>40912</v>
      </c>
      <c r="P90500">
        <v>940000</v>
      </c>
    </row>
    <row r="90501" spans="11:16" x14ac:dyDescent="0.3">
      <c r="K90501" t="s">
        <v>375116</v>
      </c>
      <c r="L90501" t="s">
        <v>375117</v>
      </c>
      <c r="M90501" t="s">
        <v>52</v>
      </c>
      <c r="O90501" s="1">
        <v>41587</v>
      </c>
      <c r="P90501">
        <v>20000</v>
      </c>
    </row>
    <row r="90502" spans="11:16" x14ac:dyDescent="0.3">
      <c r="K90502" t="s">
        <v>375116</v>
      </c>
      <c r="L90502" t="s">
        <v>375118</v>
      </c>
      <c r="M90502" t="s">
        <v>52</v>
      </c>
      <c r="O90502" s="1">
        <v>41159</v>
      </c>
      <c r="P90502">
        <v>20000</v>
      </c>
    </row>
    <row r="90503" spans="11:16" x14ac:dyDescent="0.3">
      <c r="K90503" t="s">
        <v>375119</v>
      </c>
      <c r="L90503" t="s">
        <v>375120</v>
      </c>
      <c r="M90503" t="s">
        <v>28</v>
      </c>
      <c r="N90503" t="s">
        <v>40</v>
      </c>
      <c r="O90503" s="1">
        <v>39089</v>
      </c>
      <c r="P90503">
        <v>3500000</v>
      </c>
    </row>
    <row r="90504" spans="11:16" x14ac:dyDescent="0.3">
      <c r="K90504" t="s">
        <v>375119</v>
      </c>
      <c r="L90504" t="s">
        <v>375121</v>
      </c>
      <c r="M90504" t="s">
        <v>28</v>
      </c>
      <c r="N90504" t="s">
        <v>29</v>
      </c>
      <c r="O90504" s="1">
        <v>39456</v>
      </c>
      <c r="P90504">
        <v>500000</v>
      </c>
    </row>
    <row r="90505" spans="11:16" x14ac:dyDescent="0.3">
      <c r="K90505" t="s">
        <v>375122</v>
      </c>
      <c r="L90505" t="s">
        <v>375123</v>
      </c>
      <c r="M90505" t="s">
        <v>190</v>
      </c>
      <c r="O90505" t="s">
        <v>240</v>
      </c>
    </row>
    <row r="90506" spans="11:16" x14ac:dyDescent="0.3">
      <c r="K90506" t="s">
        <v>375124</v>
      </c>
      <c r="L90506" t="s">
        <v>375125</v>
      </c>
      <c r="M90506" t="s">
        <v>28</v>
      </c>
      <c r="O90506" s="1">
        <v>40791</v>
      </c>
      <c r="P90506">
        <v>200000</v>
      </c>
    </row>
    <row r="90507" spans="11:16" x14ac:dyDescent="0.3">
      <c r="K90507" t="s">
        <v>375126</v>
      </c>
      <c r="L90507" t="s">
        <v>375127</v>
      </c>
      <c r="M90507" t="s">
        <v>28</v>
      </c>
      <c r="N90507" t="s">
        <v>40</v>
      </c>
      <c r="O90507" t="s">
        <v>3010</v>
      </c>
      <c r="P90507">
        <v>3830126</v>
      </c>
    </row>
    <row r="90508" spans="11:16" x14ac:dyDescent="0.3">
      <c r="K90508" t="s">
        <v>375128</v>
      </c>
      <c r="L90508" t="s">
        <v>375129</v>
      </c>
      <c r="M90508" t="s">
        <v>52</v>
      </c>
      <c r="O90508" t="s">
        <v>58547</v>
      </c>
      <c r="P90508">
        <v>100000</v>
      </c>
    </row>
    <row r="90509" spans="11:16" x14ac:dyDescent="0.3">
      <c r="K90509" t="s">
        <v>375130</v>
      </c>
      <c r="L90509" t="s">
        <v>375131</v>
      </c>
      <c r="M90509" t="s">
        <v>52</v>
      </c>
      <c r="O90509" s="1">
        <v>41642</v>
      </c>
      <c r="P90509">
        <v>5000</v>
      </c>
    </row>
    <row r="90510" spans="11:16" x14ac:dyDescent="0.3">
      <c r="K90510" t="s">
        <v>375132</v>
      </c>
      <c r="L90510" t="s">
        <v>375133</v>
      </c>
      <c r="M90510" t="s">
        <v>91</v>
      </c>
      <c r="O90510" s="1">
        <v>42012</v>
      </c>
      <c r="P90510">
        <v>41250</v>
      </c>
    </row>
    <row r="90511" spans="11:16" x14ac:dyDescent="0.3">
      <c r="K90511" t="s">
        <v>375134</v>
      </c>
      <c r="L90511" t="s">
        <v>375135</v>
      </c>
      <c r="M90511" t="s">
        <v>28</v>
      </c>
      <c r="O90511" s="1">
        <v>41275</v>
      </c>
    </row>
    <row r="90512" spans="11:16" x14ac:dyDescent="0.3">
      <c r="K90512" t="s">
        <v>375136</v>
      </c>
      <c r="L90512" t="s">
        <v>375137</v>
      </c>
      <c r="M90512" t="s">
        <v>28</v>
      </c>
      <c r="N90512" t="s">
        <v>29</v>
      </c>
      <c r="O90512" t="s">
        <v>4163</v>
      </c>
      <c r="P90512">
        <v>15000000</v>
      </c>
    </row>
    <row r="90513" spans="11:16" x14ac:dyDescent="0.3">
      <c r="K90513" t="s">
        <v>375138</v>
      </c>
      <c r="L90513" t="s">
        <v>375139</v>
      </c>
      <c r="M90513" t="s">
        <v>52</v>
      </c>
      <c r="O90513" t="s">
        <v>35573</v>
      </c>
      <c r="P90513">
        <v>25000</v>
      </c>
    </row>
    <row r="90514" spans="11:16" x14ac:dyDescent="0.3">
      <c r="K90514" t="s">
        <v>375140</v>
      </c>
      <c r="L90514" t="s">
        <v>375141</v>
      </c>
      <c r="M90514" t="s">
        <v>28</v>
      </c>
      <c r="O90514" s="1">
        <v>40299</v>
      </c>
      <c r="P90514">
        <v>3000000</v>
      </c>
    </row>
    <row r="90515" spans="11:16" x14ac:dyDescent="0.3">
      <c r="K90515" t="s">
        <v>375142</v>
      </c>
      <c r="L90515" t="s">
        <v>375143</v>
      </c>
      <c r="M90515" t="s">
        <v>52</v>
      </c>
      <c r="N90515" t="s">
        <v>40</v>
      </c>
      <c r="O90515" s="1">
        <v>41855</v>
      </c>
    </row>
    <row r="90516" spans="11:16" x14ac:dyDescent="0.3">
      <c r="K90516" t="s">
        <v>375144</v>
      </c>
      <c r="L90516" t="s">
        <v>375145</v>
      </c>
      <c r="M90516" t="s">
        <v>28</v>
      </c>
      <c r="N90516" t="s">
        <v>493</v>
      </c>
      <c r="O90516" s="1">
        <v>38386</v>
      </c>
      <c r="P90516">
        <v>4000000</v>
      </c>
    </row>
    <row r="90517" spans="11:16" x14ac:dyDescent="0.3">
      <c r="K90517" t="s">
        <v>375144</v>
      </c>
      <c r="L90517" t="s">
        <v>375146</v>
      </c>
      <c r="M90517" t="s">
        <v>28</v>
      </c>
      <c r="N90517" t="s">
        <v>493</v>
      </c>
      <c r="O90517" s="1">
        <v>38139</v>
      </c>
      <c r="P90517">
        <v>16000000</v>
      </c>
    </row>
    <row r="90518" spans="11:16" x14ac:dyDescent="0.3">
      <c r="K90518" t="s">
        <v>375144</v>
      </c>
      <c r="L90518" t="s">
        <v>375147</v>
      </c>
      <c r="M90518" t="s">
        <v>28</v>
      </c>
      <c r="N90518" t="s">
        <v>29</v>
      </c>
      <c r="O90518" t="s">
        <v>2697</v>
      </c>
      <c r="P90518">
        <v>18000000</v>
      </c>
    </row>
    <row r="90519" spans="11:16" x14ac:dyDescent="0.3">
      <c r="K90519" t="s">
        <v>375144</v>
      </c>
      <c r="L90519" t="s">
        <v>375148</v>
      </c>
      <c r="M90519" t="s">
        <v>28</v>
      </c>
      <c r="N90519" t="s">
        <v>1189</v>
      </c>
      <c r="O90519" s="1">
        <v>39265</v>
      </c>
      <c r="P90519">
        <v>10000000</v>
      </c>
    </row>
    <row r="90520" spans="11:16" x14ac:dyDescent="0.3">
      <c r="K90520" t="s">
        <v>375149</v>
      </c>
      <c r="L90520" t="s">
        <v>375150</v>
      </c>
      <c r="M90520" t="s">
        <v>28</v>
      </c>
      <c r="N90520" t="s">
        <v>40</v>
      </c>
      <c r="O90520" t="s">
        <v>36527</v>
      </c>
      <c r="P90520">
        <v>3000000</v>
      </c>
    </row>
    <row r="90521" spans="11:16" x14ac:dyDescent="0.3">
      <c r="K90521" t="s">
        <v>375149</v>
      </c>
      <c r="L90521" t="s">
        <v>375151</v>
      </c>
      <c r="M90521" t="s">
        <v>28</v>
      </c>
      <c r="N90521" t="s">
        <v>493</v>
      </c>
      <c r="O90521" t="s">
        <v>22023</v>
      </c>
      <c r="P90521">
        <v>70000000</v>
      </c>
    </row>
    <row r="90522" spans="11:16" x14ac:dyDescent="0.3">
      <c r="K90522" t="s">
        <v>375149</v>
      </c>
      <c r="L90522" t="s">
        <v>375152</v>
      </c>
      <c r="M90522" t="s">
        <v>28</v>
      </c>
      <c r="N90522" t="s">
        <v>29</v>
      </c>
      <c r="O90522" t="s">
        <v>28354</v>
      </c>
      <c r="P90522">
        <v>18000000</v>
      </c>
    </row>
    <row r="90523" spans="11:16" x14ac:dyDescent="0.3">
      <c r="K90523" t="s">
        <v>375153</v>
      </c>
      <c r="L90523" t="s">
        <v>375154</v>
      </c>
      <c r="M90523" t="s">
        <v>256</v>
      </c>
      <c r="O90523" t="s">
        <v>919</v>
      </c>
      <c r="P90523">
        <v>954000</v>
      </c>
    </row>
    <row r="90524" spans="11:16" x14ac:dyDescent="0.3">
      <c r="K90524" t="s">
        <v>375153</v>
      </c>
      <c r="L90524" t="s">
        <v>375155</v>
      </c>
      <c r="M90524" t="s">
        <v>28</v>
      </c>
      <c r="N90524" t="s">
        <v>1189</v>
      </c>
      <c r="O90524" t="s">
        <v>29178</v>
      </c>
      <c r="P90524">
        <v>8800000</v>
      </c>
    </row>
    <row r="90525" spans="11:16" x14ac:dyDescent="0.3">
      <c r="K90525" t="s">
        <v>375153</v>
      </c>
      <c r="L90525" t="s">
        <v>375156</v>
      </c>
      <c r="M90525" t="s">
        <v>28</v>
      </c>
      <c r="O90525" s="1">
        <v>41671</v>
      </c>
      <c r="P90525">
        <v>6000000</v>
      </c>
    </row>
    <row r="90526" spans="11:16" x14ac:dyDescent="0.3">
      <c r="K90526" t="s">
        <v>375153</v>
      </c>
      <c r="L90526" t="s">
        <v>375157</v>
      </c>
      <c r="M90526" t="s">
        <v>28</v>
      </c>
      <c r="O90526" s="1">
        <v>40554</v>
      </c>
      <c r="P90526">
        <v>6000000</v>
      </c>
    </row>
    <row r="90527" spans="11:16" x14ac:dyDescent="0.3">
      <c r="K90527" t="s">
        <v>375153</v>
      </c>
      <c r="L90527" t="s">
        <v>375158</v>
      </c>
      <c r="M90527" t="s">
        <v>28</v>
      </c>
      <c r="N90527" t="s">
        <v>1189</v>
      </c>
      <c r="O90527" t="s">
        <v>35573</v>
      </c>
      <c r="P90527">
        <v>2000000</v>
      </c>
    </row>
    <row r="90528" spans="11:16" x14ac:dyDescent="0.3">
      <c r="K90528" t="s">
        <v>375159</v>
      </c>
      <c r="L90528" t="s">
        <v>375160</v>
      </c>
      <c r="M90528" t="s">
        <v>28</v>
      </c>
      <c r="O90528" t="s">
        <v>14546</v>
      </c>
      <c r="P90528">
        <v>100000</v>
      </c>
    </row>
    <row r="90529" spans="11:16" x14ac:dyDescent="0.3">
      <c r="K90529" t="s">
        <v>375161</v>
      </c>
      <c r="L90529" t="s">
        <v>375162</v>
      </c>
      <c r="M90529" t="s">
        <v>52</v>
      </c>
      <c r="O90529" t="s">
        <v>10752</v>
      </c>
      <c r="P90529">
        <v>40000</v>
      </c>
    </row>
    <row r="90530" spans="11:16" x14ac:dyDescent="0.3">
      <c r="K90530" t="s">
        <v>375163</v>
      </c>
      <c r="L90530" t="s">
        <v>375164</v>
      </c>
      <c r="M90530" t="s">
        <v>52</v>
      </c>
      <c r="O90530" s="1">
        <v>42286</v>
      </c>
    </row>
    <row r="90531" spans="11:16" x14ac:dyDescent="0.3">
      <c r="K90531" t="s">
        <v>375165</v>
      </c>
      <c r="L90531" t="s">
        <v>375166</v>
      </c>
      <c r="M90531" t="s">
        <v>28</v>
      </c>
      <c r="O90531" s="1">
        <v>42343</v>
      </c>
    </row>
    <row r="90532" spans="11:16" x14ac:dyDescent="0.3">
      <c r="K90532" t="s">
        <v>375167</v>
      </c>
      <c r="L90532" t="s">
        <v>375168</v>
      </c>
      <c r="M90532" t="s">
        <v>28</v>
      </c>
      <c r="O90532" s="1">
        <v>40912</v>
      </c>
      <c r="P90532">
        <v>1000000</v>
      </c>
    </row>
    <row r="90533" spans="11:16" x14ac:dyDescent="0.3">
      <c r="K90533" t="s">
        <v>375167</v>
      </c>
      <c r="L90533" t="s">
        <v>375169</v>
      </c>
      <c r="M90533" t="s">
        <v>233</v>
      </c>
      <c r="O90533" s="1">
        <v>41278</v>
      </c>
      <c r="P90533">
        <v>11258800</v>
      </c>
    </row>
    <row r="90534" spans="11:16" x14ac:dyDescent="0.3">
      <c r="K90534" t="s">
        <v>375170</v>
      </c>
      <c r="L90534" t="s">
        <v>375171</v>
      </c>
      <c r="M90534" t="s">
        <v>324</v>
      </c>
      <c r="O90534" s="1">
        <v>40909</v>
      </c>
    </row>
    <row r="90535" spans="11:16" x14ac:dyDescent="0.3">
      <c r="K90535" t="s">
        <v>375172</v>
      </c>
      <c r="L90535" t="s">
        <v>375173</v>
      </c>
      <c r="M90535" t="s">
        <v>52</v>
      </c>
      <c r="O90535" t="s">
        <v>11781</v>
      </c>
      <c r="P90535">
        <v>100000</v>
      </c>
    </row>
    <row r="90536" spans="11:16" x14ac:dyDescent="0.3">
      <c r="K90536" t="s">
        <v>375172</v>
      </c>
      <c r="L90536" t="s">
        <v>375174</v>
      </c>
      <c r="M90536" t="s">
        <v>28</v>
      </c>
      <c r="N90536" t="s">
        <v>40</v>
      </c>
      <c r="O90536" s="1">
        <v>41491</v>
      </c>
      <c r="P90536">
        <v>3200000</v>
      </c>
    </row>
    <row r="90537" spans="11:16" x14ac:dyDescent="0.3">
      <c r="K90537" t="s">
        <v>375172</v>
      </c>
      <c r="L90537" t="s">
        <v>375175</v>
      </c>
      <c r="M90537" t="s">
        <v>256</v>
      </c>
      <c r="O90537" t="s">
        <v>4086</v>
      </c>
      <c r="P90537">
        <v>5000000</v>
      </c>
    </row>
    <row r="90538" spans="11:16" x14ac:dyDescent="0.3">
      <c r="K90538" t="s">
        <v>375172</v>
      </c>
      <c r="L90538" t="s">
        <v>375176</v>
      </c>
      <c r="M90538" t="s">
        <v>28</v>
      </c>
      <c r="N90538" t="s">
        <v>40</v>
      </c>
      <c r="O90538" t="s">
        <v>11444</v>
      </c>
      <c r="P90538">
        <v>13200000</v>
      </c>
    </row>
    <row r="90539" spans="11:16" x14ac:dyDescent="0.3">
      <c r="K90539" t="s">
        <v>375172</v>
      </c>
      <c r="L90539" t="s">
        <v>375177</v>
      </c>
      <c r="M90539" t="s">
        <v>223</v>
      </c>
      <c r="O90539" t="s">
        <v>11444</v>
      </c>
      <c r="P90539">
        <v>3170000</v>
      </c>
    </row>
    <row r="90540" spans="11:16" x14ac:dyDescent="0.3">
      <c r="K90540" t="s">
        <v>375172</v>
      </c>
      <c r="L90540" t="s">
        <v>375178</v>
      </c>
      <c r="M90540" t="s">
        <v>28</v>
      </c>
      <c r="O90540" s="1">
        <v>41584</v>
      </c>
    </row>
    <row r="90541" spans="11:16" x14ac:dyDescent="0.3">
      <c r="K90541" t="s">
        <v>375172</v>
      </c>
      <c r="L90541" t="s">
        <v>375179</v>
      </c>
      <c r="M90541" t="s">
        <v>28</v>
      </c>
      <c r="N90541" t="s">
        <v>29</v>
      </c>
      <c r="O90541" t="s">
        <v>14886</v>
      </c>
      <c r="P90541">
        <v>22000000</v>
      </c>
    </row>
    <row r="90542" spans="11:16" x14ac:dyDescent="0.3">
      <c r="K90542" t="s">
        <v>375180</v>
      </c>
      <c r="L90542" t="s">
        <v>375181</v>
      </c>
      <c r="M90542" t="s">
        <v>52</v>
      </c>
      <c r="O90542" t="s">
        <v>1043</v>
      </c>
      <c r="P90542">
        <v>75000</v>
      </c>
    </row>
    <row r="90543" spans="11:16" x14ac:dyDescent="0.3">
      <c r="K90543" t="s">
        <v>375182</v>
      </c>
      <c r="L90543" t="s">
        <v>375183</v>
      </c>
      <c r="M90543" t="s">
        <v>28</v>
      </c>
      <c r="N90543" t="s">
        <v>1415</v>
      </c>
      <c r="O90543" t="s">
        <v>65736</v>
      </c>
      <c r="P90543">
        <v>11000000</v>
      </c>
    </row>
    <row r="90544" spans="11:16" x14ac:dyDescent="0.3">
      <c r="K90544" t="s">
        <v>375182</v>
      </c>
      <c r="L90544" t="s">
        <v>375184</v>
      </c>
      <c r="M90544" t="s">
        <v>28</v>
      </c>
      <c r="O90544" t="s">
        <v>18168</v>
      </c>
      <c r="P90544">
        <v>2277109</v>
      </c>
    </row>
    <row r="90545" spans="11:16" x14ac:dyDescent="0.3">
      <c r="K90545" t="s">
        <v>375182</v>
      </c>
      <c r="L90545" t="s">
        <v>375185</v>
      </c>
      <c r="M90545" t="s">
        <v>28</v>
      </c>
      <c r="O90545" s="1">
        <v>39874</v>
      </c>
      <c r="P90545">
        <v>23000000</v>
      </c>
    </row>
    <row r="90546" spans="11:16" x14ac:dyDescent="0.3">
      <c r="K90546" t="s">
        <v>375182</v>
      </c>
      <c r="L90546" t="s">
        <v>375186</v>
      </c>
      <c r="M90546" t="s">
        <v>256</v>
      </c>
      <c r="O90546" t="s">
        <v>60</v>
      </c>
      <c r="P90546">
        <v>1522367</v>
      </c>
    </row>
    <row r="90547" spans="11:16" x14ac:dyDescent="0.3">
      <c r="K90547" t="s">
        <v>375182</v>
      </c>
      <c r="L90547" t="s">
        <v>375187</v>
      </c>
      <c r="M90547" t="s">
        <v>28</v>
      </c>
      <c r="N90547" t="s">
        <v>29</v>
      </c>
      <c r="O90547" t="s">
        <v>7442</v>
      </c>
      <c r="P90547">
        <v>10500000</v>
      </c>
    </row>
    <row r="90548" spans="11:16" x14ac:dyDescent="0.3">
      <c r="K90548" t="s">
        <v>375182</v>
      </c>
      <c r="L90548" t="s">
        <v>375188</v>
      </c>
      <c r="M90548" t="s">
        <v>256</v>
      </c>
      <c r="O90548" s="1">
        <v>41159</v>
      </c>
      <c r="P90548">
        <v>3500000</v>
      </c>
    </row>
    <row r="90549" spans="11:16" x14ac:dyDescent="0.3">
      <c r="K90549" t="s">
        <v>375189</v>
      </c>
      <c r="L90549" t="s">
        <v>375190</v>
      </c>
      <c r="M90549" t="s">
        <v>52</v>
      </c>
      <c r="O90549" t="s">
        <v>18248</v>
      </c>
      <c r="P90549">
        <v>100000</v>
      </c>
    </row>
    <row r="90550" spans="11:16" x14ac:dyDescent="0.3">
      <c r="K90550" t="s">
        <v>375191</v>
      </c>
      <c r="L90550" t="s">
        <v>375192</v>
      </c>
      <c r="M90550" t="s">
        <v>52</v>
      </c>
      <c r="O90550" t="s">
        <v>736</v>
      </c>
      <c r="P90550">
        <v>3000000</v>
      </c>
    </row>
    <row r="90551" spans="11:16" x14ac:dyDescent="0.3">
      <c r="K90551" t="s">
        <v>375191</v>
      </c>
      <c r="L90551" t="s">
        <v>375193</v>
      </c>
      <c r="M90551" t="s">
        <v>28</v>
      </c>
      <c r="N90551" t="s">
        <v>40</v>
      </c>
      <c r="O90551" t="s">
        <v>6568</v>
      </c>
      <c r="P90551">
        <v>8000000</v>
      </c>
    </row>
    <row r="90552" spans="11:16" x14ac:dyDescent="0.3">
      <c r="K90552" t="s">
        <v>375194</v>
      </c>
      <c r="L90552" t="s">
        <v>375195</v>
      </c>
      <c r="M90552" t="s">
        <v>28</v>
      </c>
      <c r="N90552" t="s">
        <v>40</v>
      </c>
      <c r="O90552" t="s">
        <v>5369</v>
      </c>
      <c r="P90552">
        <v>4000000</v>
      </c>
    </row>
    <row r="90553" spans="11:16" x14ac:dyDescent="0.3">
      <c r="K90553" t="s">
        <v>375196</v>
      </c>
      <c r="L90553" t="s">
        <v>375197</v>
      </c>
      <c r="M90553" t="s">
        <v>28</v>
      </c>
      <c r="N90553" t="s">
        <v>40</v>
      </c>
      <c r="O90553" t="s">
        <v>52932</v>
      </c>
      <c r="P90553">
        <v>3000000</v>
      </c>
    </row>
    <row r="90554" spans="11:16" x14ac:dyDescent="0.3">
      <c r="K90554" t="s">
        <v>375196</v>
      </c>
      <c r="L90554" t="s">
        <v>375198</v>
      </c>
      <c r="M90554" t="s">
        <v>324</v>
      </c>
      <c r="O90554" s="1">
        <v>39449</v>
      </c>
      <c r="P90554">
        <v>1000000</v>
      </c>
    </row>
    <row r="90555" spans="11:16" x14ac:dyDescent="0.3">
      <c r="K90555" t="s">
        <v>375199</v>
      </c>
      <c r="L90555" t="s">
        <v>375200</v>
      </c>
      <c r="M90555" t="s">
        <v>190</v>
      </c>
      <c r="O90555" s="1">
        <v>41337</v>
      </c>
    </row>
    <row r="90556" spans="11:16" x14ac:dyDescent="0.3">
      <c r="K90556" t="s">
        <v>375201</v>
      </c>
      <c r="L90556" t="s">
        <v>375202</v>
      </c>
      <c r="M90556" t="s">
        <v>52</v>
      </c>
      <c r="O90556" t="s">
        <v>8297</v>
      </c>
      <c r="P90556">
        <v>3000000</v>
      </c>
    </row>
    <row r="90557" spans="11:16" x14ac:dyDescent="0.3">
      <c r="K90557" t="s">
        <v>375203</v>
      </c>
      <c r="L90557" t="s">
        <v>375204</v>
      </c>
      <c r="M90557" t="s">
        <v>91</v>
      </c>
      <c r="O90557" t="s">
        <v>34575</v>
      </c>
      <c r="P90557">
        <v>32435444</v>
      </c>
    </row>
    <row r="90558" spans="11:16" x14ac:dyDescent="0.3">
      <c r="K90558" t="s">
        <v>375205</v>
      </c>
      <c r="L90558" t="s">
        <v>375206</v>
      </c>
      <c r="M90558" t="s">
        <v>52</v>
      </c>
      <c r="O90558" t="s">
        <v>593</v>
      </c>
      <c r="P90558">
        <v>2500000</v>
      </c>
    </row>
    <row r="90559" spans="11:16" x14ac:dyDescent="0.3">
      <c r="K90559" t="s">
        <v>375207</v>
      </c>
      <c r="L90559" t="s">
        <v>375208</v>
      </c>
      <c r="M90559" t="s">
        <v>749</v>
      </c>
      <c r="O90559" s="1">
        <v>40912</v>
      </c>
      <c r="P90559">
        <v>13000</v>
      </c>
    </row>
    <row r="90560" spans="11:16" x14ac:dyDescent="0.3">
      <c r="K90560" t="s">
        <v>375209</v>
      </c>
      <c r="L90560" t="s">
        <v>375210</v>
      </c>
      <c r="M90560" t="s">
        <v>28</v>
      </c>
      <c r="O90560" t="s">
        <v>39352</v>
      </c>
      <c r="P90560">
        <v>185000</v>
      </c>
    </row>
    <row r="90561" spans="11:16" x14ac:dyDescent="0.3">
      <c r="K90561" t="s">
        <v>375209</v>
      </c>
      <c r="L90561" t="s">
        <v>375211</v>
      </c>
      <c r="M90561" t="s">
        <v>28</v>
      </c>
      <c r="O90561" t="s">
        <v>27854</v>
      </c>
      <c r="P90561">
        <v>20000</v>
      </c>
    </row>
    <row r="90562" spans="11:16" x14ac:dyDescent="0.3">
      <c r="K90562" t="s">
        <v>375212</v>
      </c>
      <c r="L90562" t="s">
        <v>375213</v>
      </c>
      <c r="M90562" t="s">
        <v>28</v>
      </c>
      <c r="N90562" t="s">
        <v>29</v>
      </c>
      <c r="O90562" t="s">
        <v>4371</v>
      </c>
      <c r="P90562">
        <v>51600000</v>
      </c>
    </row>
    <row r="90563" spans="11:16" x14ac:dyDescent="0.3">
      <c r="K90563" t="s">
        <v>375214</v>
      </c>
      <c r="L90563" t="s">
        <v>375215</v>
      </c>
      <c r="M90563" t="s">
        <v>28</v>
      </c>
      <c r="N90563" t="s">
        <v>493</v>
      </c>
      <c r="O90563" t="s">
        <v>86065</v>
      </c>
      <c r="P90563">
        <v>10000000</v>
      </c>
    </row>
    <row r="90564" spans="11:16" x14ac:dyDescent="0.3">
      <c r="K90564" t="s">
        <v>375214</v>
      </c>
      <c r="L90564" t="s">
        <v>375216</v>
      </c>
      <c r="M90564" t="s">
        <v>28</v>
      </c>
      <c r="N90564" t="s">
        <v>29</v>
      </c>
      <c r="O90564" t="s">
        <v>20636</v>
      </c>
      <c r="P90564">
        <v>8000000</v>
      </c>
    </row>
    <row r="90565" spans="11:16" x14ac:dyDescent="0.3">
      <c r="K90565" t="s">
        <v>375217</v>
      </c>
      <c r="L90565" t="s">
        <v>375218</v>
      </c>
      <c r="M90565" t="s">
        <v>91</v>
      </c>
      <c r="O90565" t="s">
        <v>26131</v>
      </c>
    </row>
    <row r="90566" spans="11:16" x14ac:dyDescent="0.3">
      <c r="K90566" t="s">
        <v>375219</v>
      </c>
      <c r="L90566" t="s">
        <v>375220</v>
      </c>
      <c r="M90566" t="s">
        <v>28</v>
      </c>
      <c r="O90566" t="s">
        <v>62785</v>
      </c>
      <c r="P90566">
        <v>30000000</v>
      </c>
    </row>
    <row r="90567" spans="11:16" x14ac:dyDescent="0.3">
      <c r="K90567" t="s">
        <v>375221</v>
      </c>
      <c r="L90567" t="s">
        <v>375222</v>
      </c>
      <c r="M90567" t="s">
        <v>1836</v>
      </c>
      <c r="O90567" s="1">
        <v>42074</v>
      </c>
      <c r="P90567">
        <v>4000000</v>
      </c>
    </row>
    <row r="90568" spans="11:16" x14ac:dyDescent="0.3">
      <c r="K90568" t="s">
        <v>375223</v>
      </c>
      <c r="L90568" t="s">
        <v>375224</v>
      </c>
      <c r="M90568" t="s">
        <v>28</v>
      </c>
      <c r="N90568" t="s">
        <v>1189</v>
      </c>
      <c r="O90568" s="1">
        <v>41253</v>
      </c>
      <c r="P90568">
        <v>10000000</v>
      </c>
    </row>
    <row r="90569" spans="11:16" x14ac:dyDescent="0.3">
      <c r="K90569" t="s">
        <v>375223</v>
      </c>
      <c r="L90569" t="s">
        <v>375225</v>
      </c>
      <c r="M90569" t="s">
        <v>28</v>
      </c>
      <c r="N90569" t="s">
        <v>493</v>
      </c>
      <c r="O90569" t="s">
        <v>31213</v>
      </c>
      <c r="P90569">
        <v>8000000</v>
      </c>
    </row>
    <row r="90570" spans="11:16" x14ac:dyDescent="0.3">
      <c r="K90570" t="s">
        <v>375223</v>
      </c>
      <c r="L90570" t="s">
        <v>375226</v>
      </c>
      <c r="M90570" t="s">
        <v>28</v>
      </c>
      <c r="N90570" t="s">
        <v>29</v>
      </c>
      <c r="O90570" s="1">
        <v>39822</v>
      </c>
      <c r="P90570">
        <v>5000000</v>
      </c>
    </row>
    <row r="90571" spans="11:16" x14ac:dyDescent="0.3">
      <c r="K90571" t="s">
        <v>375223</v>
      </c>
      <c r="L90571" t="s">
        <v>375227</v>
      </c>
      <c r="M90571" t="s">
        <v>28</v>
      </c>
      <c r="N90571" t="s">
        <v>29</v>
      </c>
      <c r="O90571" t="s">
        <v>5369</v>
      </c>
      <c r="P90571">
        <v>13000000</v>
      </c>
    </row>
    <row r="90572" spans="11:16" x14ac:dyDescent="0.3">
      <c r="K90572" t="s">
        <v>375223</v>
      </c>
      <c r="L90572" t="s">
        <v>375228</v>
      </c>
      <c r="M90572" t="s">
        <v>28</v>
      </c>
      <c r="N90572" t="s">
        <v>40</v>
      </c>
      <c r="O90572" s="1">
        <v>39422</v>
      </c>
      <c r="P90572">
        <v>4800000</v>
      </c>
    </row>
    <row r="90573" spans="11:16" x14ac:dyDescent="0.3">
      <c r="K90573" t="s">
        <v>375229</v>
      </c>
      <c r="L90573" t="s">
        <v>375230</v>
      </c>
      <c r="M90573" t="s">
        <v>28</v>
      </c>
      <c r="O90573" s="1">
        <v>41490</v>
      </c>
    </row>
    <row r="90574" spans="11:16" x14ac:dyDescent="0.3">
      <c r="K90574" t="s">
        <v>375231</v>
      </c>
      <c r="L90574" t="s">
        <v>375232</v>
      </c>
      <c r="M90574" t="s">
        <v>52</v>
      </c>
      <c r="O90574" s="1">
        <v>42130</v>
      </c>
      <c r="P90574">
        <v>120000</v>
      </c>
    </row>
    <row r="90575" spans="11:16" x14ac:dyDescent="0.3">
      <c r="K90575" t="s">
        <v>375233</v>
      </c>
      <c r="L90575" t="s">
        <v>375234</v>
      </c>
      <c r="M90575" t="s">
        <v>52</v>
      </c>
      <c r="O90575" s="1">
        <v>39301</v>
      </c>
      <c r="P90575">
        <v>1600000</v>
      </c>
    </row>
    <row r="90576" spans="11:16" x14ac:dyDescent="0.3">
      <c r="K90576" t="s">
        <v>375233</v>
      </c>
      <c r="L90576" t="s">
        <v>375235</v>
      </c>
      <c r="M90576" t="s">
        <v>28</v>
      </c>
      <c r="N90576" t="s">
        <v>29</v>
      </c>
      <c r="O90576" s="1">
        <v>39451</v>
      </c>
      <c r="P90576">
        <v>17000000</v>
      </c>
    </row>
    <row r="90577" spans="11:16" x14ac:dyDescent="0.3">
      <c r="K90577" t="s">
        <v>375236</v>
      </c>
      <c r="L90577" t="s">
        <v>375237</v>
      </c>
      <c r="M90577" t="s">
        <v>52</v>
      </c>
      <c r="O90577" s="1">
        <v>41430</v>
      </c>
      <c r="P90577">
        <v>1500000</v>
      </c>
    </row>
    <row r="90578" spans="11:16" x14ac:dyDescent="0.3">
      <c r="K90578" t="s">
        <v>375236</v>
      </c>
      <c r="L90578" t="s">
        <v>375238</v>
      </c>
      <c r="M90578" t="s">
        <v>52</v>
      </c>
      <c r="O90578" t="s">
        <v>933</v>
      </c>
    </row>
    <row r="90579" spans="11:16" x14ac:dyDescent="0.3">
      <c r="K90579" t="s">
        <v>375236</v>
      </c>
      <c r="L90579" t="s">
        <v>375239</v>
      </c>
      <c r="M90579" t="s">
        <v>28</v>
      </c>
      <c r="N90579" t="s">
        <v>40</v>
      </c>
      <c r="O90579" t="s">
        <v>1134</v>
      </c>
      <c r="P90579">
        <v>3000000</v>
      </c>
    </row>
    <row r="90580" spans="11:16" x14ac:dyDescent="0.3">
      <c r="K90580" t="s">
        <v>375240</v>
      </c>
      <c r="L90580" t="s">
        <v>375241</v>
      </c>
      <c r="M90580" t="s">
        <v>28</v>
      </c>
      <c r="N90580" t="s">
        <v>29</v>
      </c>
      <c r="O90580" s="1">
        <v>39607</v>
      </c>
      <c r="P90580">
        <v>11000000</v>
      </c>
    </row>
    <row r="90581" spans="11:16" x14ac:dyDescent="0.3">
      <c r="K90581" t="s">
        <v>375240</v>
      </c>
      <c r="L90581" t="s">
        <v>375242</v>
      </c>
      <c r="M90581" t="s">
        <v>28</v>
      </c>
      <c r="N90581" t="s">
        <v>40</v>
      </c>
      <c r="O90581" s="1">
        <v>38718</v>
      </c>
      <c r="P90581">
        <v>2250000</v>
      </c>
    </row>
    <row r="90582" spans="11:16" x14ac:dyDescent="0.3">
      <c r="K90582" t="s">
        <v>375243</v>
      </c>
      <c r="L90582" t="s">
        <v>375244</v>
      </c>
      <c r="M90582" t="s">
        <v>28</v>
      </c>
      <c r="N90582" t="s">
        <v>40</v>
      </c>
      <c r="O90582" s="1">
        <v>41156</v>
      </c>
      <c r="P90582">
        <v>6500000</v>
      </c>
    </row>
    <row r="90583" spans="11:16" x14ac:dyDescent="0.3">
      <c r="K90583" t="s">
        <v>375243</v>
      </c>
      <c r="L90583" t="s">
        <v>375245</v>
      </c>
      <c r="M90583" t="s">
        <v>28</v>
      </c>
      <c r="N90583" t="s">
        <v>29</v>
      </c>
      <c r="O90583" t="s">
        <v>120</v>
      </c>
      <c r="P90583">
        <v>20000000</v>
      </c>
    </row>
    <row r="90584" spans="11:16" x14ac:dyDescent="0.3">
      <c r="K90584" t="s">
        <v>375243</v>
      </c>
      <c r="L90584" t="s">
        <v>375246</v>
      </c>
      <c r="M90584" t="s">
        <v>28</v>
      </c>
      <c r="N90584" t="s">
        <v>493</v>
      </c>
      <c r="O90584" t="s">
        <v>12315</v>
      </c>
      <c r="P90584">
        <v>40000000</v>
      </c>
    </row>
    <row r="90585" spans="11:16" x14ac:dyDescent="0.3">
      <c r="K90585" t="s">
        <v>375247</v>
      </c>
      <c r="L90585" t="s">
        <v>375248</v>
      </c>
      <c r="M90585" t="s">
        <v>324</v>
      </c>
      <c r="O90585" s="1">
        <v>40551</v>
      </c>
      <c r="P90585">
        <v>288300</v>
      </c>
    </row>
    <row r="90586" spans="11:16" x14ac:dyDescent="0.3">
      <c r="K90586" t="s">
        <v>375247</v>
      </c>
      <c r="L90586" t="s">
        <v>375249</v>
      </c>
      <c r="M90586" t="s">
        <v>52</v>
      </c>
      <c r="O90586" s="1">
        <v>40187</v>
      </c>
      <c r="P90586">
        <v>64000</v>
      </c>
    </row>
    <row r="90587" spans="11:16" x14ac:dyDescent="0.3">
      <c r="K90587" t="s">
        <v>375250</v>
      </c>
      <c r="L90587" t="s">
        <v>375251</v>
      </c>
      <c r="M90587" t="s">
        <v>324</v>
      </c>
      <c r="O90587" s="1">
        <v>37987</v>
      </c>
      <c r="P90587">
        <v>1800000</v>
      </c>
    </row>
    <row r="90588" spans="11:16" x14ac:dyDescent="0.3">
      <c r="K90588" t="s">
        <v>375250</v>
      </c>
      <c r="L90588" t="s">
        <v>375252</v>
      </c>
      <c r="M90588" t="s">
        <v>28</v>
      </c>
      <c r="N90588" t="s">
        <v>29</v>
      </c>
      <c r="O90588" t="s">
        <v>45507</v>
      </c>
      <c r="P90588">
        <v>6500000</v>
      </c>
    </row>
    <row r="90589" spans="11:16" x14ac:dyDescent="0.3">
      <c r="K90589" t="s">
        <v>375250</v>
      </c>
      <c r="L90589" t="s">
        <v>375253</v>
      </c>
      <c r="M90589" t="s">
        <v>28</v>
      </c>
      <c r="N90589" t="s">
        <v>493</v>
      </c>
      <c r="O90589" t="s">
        <v>15068</v>
      </c>
      <c r="P90589">
        <v>8500000</v>
      </c>
    </row>
    <row r="90590" spans="11:16" x14ac:dyDescent="0.3">
      <c r="K90590" t="s">
        <v>375254</v>
      </c>
      <c r="L90590" t="s">
        <v>375255</v>
      </c>
      <c r="M90590" t="s">
        <v>324</v>
      </c>
      <c r="O90590" s="1">
        <v>41648</v>
      </c>
      <c r="P90590">
        <v>100000</v>
      </c>
    </row>
    <row r="90591" spans="11:16" x14ac:dyDescent="0.3">
      <c r="K90591" t="s">
        <v>375256</v>
      </c>
      <c r="L90591" t="s">
        <v>375257</v>
      </c>
      <c r="M90591" t="s">
        <v>52</v>
      </c>
      <c r="O90591" s="1">
        <v>40917</v>
      </c>
      <c r="P90591">
        <v>50000</v>
      </c>
    </row>
    <row r="90592" spans="11:16" x14ac:dyDescent="0.3">
      <c r="K90592" t="s">
        <v>375258</v>
      </c>
      <c r="L90592" t="s">
        <v>375259</v>
      </c>
      <c r="M90592" t="s">
        <v>256</v>
      </c>
      <c r="O90592" t="s">
        <v>33289</v>
      </c>
      <c r="P90592">
        <v>2500000</v>
      </c>
    </row>
    <row r="90593" spans="11:16" x14ac:dyDescent="0.3">
      <c r="K90593" t="s">
        <v>375258</v>
      </c>
      <c r="L90593" t="s">
        <v>375260</v>
      </c>
      <c r="M90593" t="s">
        <v>91</v>
      </c>
      <c r="O90593" t="s">
        <v>3267</v>
      </c>
      <c r="P90593">
        <v>10000000</v>
      </c>
    </row>
    <row r="90594" spans="11:16" x14ac:dyDescent="0.3">
      <c r="K90594" t="s">
        <v>375258</v>
      </c>
      <c r="L90594" t="s">
        <v>375261</v>
      </c>
      <c r="M90594" t="s">
        <v>256</v>
      </c>
      <c r="O90594" t="s">
        <v>14529</v>
      </c>
      <c r="P90594">
        <v>1727000</v>
      </c>
    </row>
    <row r="90595" spans="11:16" x14ac:dyDescent="0.3">
      <c r="K90595" t="s">
        <v>375258</v>
      </c>
      <c r="L90595" t="s">
        <v>375262</v>
      </c>
      <c r="M90595" t="s">
        <v>28</v>
      </c>
      <c r="O90595" t="s">
        <v>46110</v>
      </c>
      <c r="P90595">
        <v>3000000</v>
      </c>
    </row>
    <row r="90596" spans="11:16" x14ac:dyDescent="0.3">
      <c r="K90596" t="s">
        <v>375258</v>
      </c>
      <c r="L90596" t="s">
        <v>375263</v>
      </c>
      <c r="M90596" t="s">
        <v>28</v>
      </c>
      <c r="O90596" t="s">
        <v>38249</v>
      </c>
      <c r="P90596">
        <v>0</v>
      </c>
    </row>
    <row r="90597" spans="11:16" x14ac:dyDescent="0.3">
      <c r="K90597" t="s">
        <v>375264</v>
      </c>
      <c r="L90597" t="s">
        <v>375265</v>
      </c>
      <c r="M90597" t="s">
        <v>52</v>
      </c>
      <c r="O90597" s="1">
        <v>41892</v>
      </c>
    </row>
    <row r="90598" spans="11:16" x14ac:dyDescent="0.3">
      <c r="K90598" t="s">
        <v>375266</v>
      </c>
      <c r="L90598" t="s">
        <v>375267</v>
      </c>
      <c r="M90598" t="s">
        <v>52</v>
      </c>
      <c r="O90598" s="1">
        <v>41435</v>
      </c>
      <c r="P90598">
        <v>661000</v>
      </c>
    </row>
    <row r="90599" spans="11:16" x14ac:dyDescent="0.3">
      <c r="K90599" t="s">
        <v>375268</v>
      </c>
      <c r="L90599" t="s">
        <v>375269</v>
      </c>
      <c r="M90599" t="s">
        <v>28</v>
      </c>
      <c r="O90599" t="s">
        <v>47031</v>
      </c>
      <c r="P90599">
        <v>1632499</v>
      </c>
    </row>
    <row r="90600" spans="11:16" x14ac:dyDescent="0.3">
      <c r="K90600" t="s">
        <v>375270</v>
      </c>
      <c r="L90600" t="s">
        <v>375271</v>
      </c>
      <c r="M90600" t="s">
        <v>28</v>
      </c>
      <c r="N90600" t="s">
        <v>29</v>
      </c>
      <c r="O90600" t="s">
        <v>9883</v>
      </c>
      <c r="P90600">
        <v>3400000</v>
      </c>
    </row>
    <row r="90601" spans="11:16" x14ac:dyDescent="0.3">
      <c r="K90601" t="s">
        <v>375272</v>
      </c>
      <c r="L90601" t="s">
        <v>375273</v>
      </c>
      <c r="M90601" t="s">
        <v>256</v>
      </c>
      <c r="O90601" t="s">
        <v>4932</v>
      </c>
      <c r="P90601">
        <v>10000000</v>
      </c>
    </row>
    <row r="90602" spans="11:16" x14ac:dyDescent="0.3">
      <c r="K90602" t="s">
        <v>375272</v>
      </c>
      <c r="L90602" t="s">
        <v>375274</v>
      </c>
      <c r="M90602" t="s">
        <v>52</v>
      </c>
      <c r="O90602" t="s">
        <v>35564</v>
      </c>
      <c r="P90602">
        <v>950000</v>
      </c>
    </row>
    <row r="90603" spans="11:16" x14ac:dyDescent="0.3">
      <c r="K90603" t="s">
        <v>375272</v>
      </c>
      <c r="L90603" t="s">
        <v>375275</v>
      </c>
      <c r="M90603" t="s">
        <v>28</v>
      </c>
      <c r="N90603" t="s">
        <v>29</v>
      </c>
      <c r="O90603" s="1">
        <v>37601</v>
      </c>
      <c r="P90603">
        <v>7800000</v>
      </c>
    </row>
    <row r="90604" spans="11:16" x14ac:dyDescent="0.3">
      <c r="K90604" t="s">
        <v>375272</v>
      </c>
      <c r="L90604" t="s">
        <v>375276</v>
      </c>
      <c r="M90604" t="s">
        <v>28</v>
      </c>
      <c r="N90604" t="s">
        <v>1189</v>
      </c>
      <c r="O90604" t="s">
        <v>8591</v>
      </c>
      <c r="P90604">
        <v>5000000</v>
      </c>
    </row>
    <row r="90605" spans="11:16" x14ac:dyDescent="0.3">
      <c r="K90605" t="s">
        <v>375277</v>
      </c>
      <c r="L90605" t="s">
        <v>375278</v>
      </c>
      <c r="M90605" t="s">
        <v>28</v>
      </c>
      <c r="O90605" s="1">
        <v>40492</v>
      </c>
      <c r="P90605">
        <v>8200000</v>
      </c>
    </row>
    <row r="90606" spans="11:16" x14ac:dyDescent="0.3">
      <c r="K90606" t="s">
        <v>375279</v>
      </c>
      <c r="L90606" t="s">
        <v>375280</v>
      </c>
      <c r="M90606" t="s">
        <v>28</v>
      </c>
      <c r="O90606" s="1">
        <v>40946</v>
      </c>
      <c r="P90606">
        <v>1000000</v>
      </c>
    </row>
    <row r="90607" spans="11:16" x14ac:dyDescent="0.3">
      <c r="K90607" t="s">
        <v>375279</v>
      </c>
      <c r="L90607" t="s">
        <v>375281</v>
      </c>
      <c r="M90607" t="s">
        <v>28</v>
      </c>
      <c r="O90607" s="1">
        <v>41311</v>
      </c>
      <c r="P90607">
        <v>2000000</v>
      </c>
    </row>
    <row r="90608" spans="11:16" x14ac:dyDescent="0.3">
      <c r="K90608" t="s">
        <v>375282</v>
      </c>
      <c r="L90608" t="s">
        <v>375283</v>
      </c>
      <c r="M90608" t="s">
        <v>28</v>
      </c>
      <c r="O90608" s="1">
        <v>41275</v>
      </c>
      <c r="P90608">
        <v>40000000</v>
      </c>
    </row>
    <row r="90609" spans="11:16" x14ac:dyDescent="0.3">
      <c r="K90609" t="s">
        <v>375284</v>
      </c>
      <c r="L90609" t="s">
        <v>375285</v>
      </c>
      <c r="M90609" t="s">
        <v>52</v>
      </c>
      <c r="O90609" t="s">
        <v>71371</v>
      </c>
      <c r="P90609">
        <v>500000</v>
      </c>
    </row>
    <row r="90610" spans="11:16" x14ac:dyDescent="0.3">
      <c r="K90610" t="s">
        <v>375284</v>
      </c>
      <c r="L90610" t="s">
        <v>375286</v>
      </c>
      <c r="M90610" t="s">
        <v>223</v>
      </c>
      <c r="O90610" t="s">
        <v>22851</v>
      </c>
      <c r="P90610">
        <v>15000000</v>
      </c>
    </row>
    <row r="90611" spans="11:16" x14ac:dyDescent="0.3">
      <c r="K90611" t="s">
        <v>375284</v>
      </c>
      <c r="L90611" t="s">
        <v>375287</v>
      </c>
      <c r="M90611" t="s">
        <v>28</v>
      </c>
      <c r="O90611" s="1">
        <v>39914</v>
      </c>
      <c r="P90611">
        <v>1593502</v>
      </c>
    </row>
    <row r="90612" spans="11:16" x14ac:dyDescent="0.3">
      <c r="K90612" t="s">
        <v>375284</v>
      </c>
      <c r="L90612" t="s">
        <v>375288</v>
      </c>
      <c r="M90612" t="s">
        <v>256</v>
      </c>
      <c r="O90612" t="s">
        <v>46110</v>
      </c>
      <c r="P90612">
        <v>733174</v>
      </c>
    </row>
    <row r="90613" spans="11:16" x14ac:dyDescent="0.3">
      <c r="K90613" t="s">
        <v>375284</v>
      </c>
      <c r="L90613" t="s">
        <v>375289</v>
      </c>
      <c r="M90613" t="s">
        <v>256</v>
      </c>
      <c r="O90613" s="1">
        <v>41548</v>
      </c>
      <c r="P90613">
        <v>275000</v>
      </c>
    </row>
    <row r="90614" spans="11:16" x14ac:dyDescent="0.3">
      <c r="K90614" t="s">
        <v>375290</v>
      </c>
      <c r="L90614" t="s">
        <v>375291</v>
      </c>
      <c r="M90614" t="s">
        <v>324</v>
      </c>
      <c r="O90614" s="1">
        <v>40544</v>
      </c>
      <c r="P90614">
        <v>700000</v>
      </c>
    </row>
    <row r="90615" spans="11:16" x14ac:dyDescent="0.3">
      <c r="K90615" t="s">
        <v>375292</v>
      </c>
      <c r="L90615" t="s">
        <v>375293</v>
      </c>
      <c r="M90615" t="s">
        <v>52</v>
      </c>
      <c r="O90615" s="1">
        <v>42250</v>
      </c>
    </row>
    <row r="90616" spans="11:16" x14ac:dyDescent="0.3">
      <c r="K90616" t="s">
        <v>375294</v>
      </c>
      <c r="L90616" t="s">
        <v>375295</v>
      </c>
      <c r="M90616" t="s">
        <v>52</v>
      </c>
      <c r="O90616" s="1">
        <v>40189</v>
      </c>
      <c r="P90616">
        <v>200000</v>
      </c>
    </row>
    <row r="90617" spans="11:16" x14ac:dyDescent="0.3">
      <c r="K90617" t="s">
        <v>375294</v>
      </c>
      <c r="L90617" t="s">
        <v>375296</v>
      </c>
      <c r="M90617" t="s">
        <v>324</v>
      </c>
      <c r="O90617" s="1">
        <v>40550</v>
      </c>
      <c r="P90617">
        <v>400000</v>
      </c>
    </row>
    <row r="90618" spans="11:16" x14ac:dyDescent="0.3">
      <c r="K90618" t="s">
        <v>375297</v>
      </c>
      <c r="L90618" t="s">
        <v>375298</v>
      </c>
      <c r="M90618" t="s">
        <v>223</v>
      </c>
      <c r="O90618" s="1">
        <v>42013</v>
      </c>
      <c r="P90618">
        <v>800000</v>
      </c>
    </row>
    <row r="90619" spans="11:16" x14ac:dyDescent="0.3">
      <c r="K90619" t="s">
        <v>375299</v>
      </c>
      <c r="L90619" t="s">
        <v>375300</v>
      </c>
      <c r="M90619" t="s">
        <v>28</v>
      </c>
      <c r="N90619" t="s">
        <v>29</v>
      </c>
      <c r="O90619" s="1">
        <v>41798</v>
      </c>
      <c r="P90619">
        <v>4500000</v>
      </c>
    </row>
    <row r="90620" spans="11:16" x14ac:dyDescent="0.3">
      <c r="K90620" t="s">
        <v>375301</v>
      </c>
      <c r="L90620" t="s">
        <v>375302</v>
      </c>
      <c r="M90620" t="s">
        <v>28</v>
      </c>
      <c r="O90620" s="1">
        <v>40299</v>
      </c>
      <c r="P90620">
        <v>482000</v>
      </c>
    </row>
    <row r="90621" spans="11:16" x14ac:dyDescent="0.3">
      <c r="K90621" t="s">
        <v>375301</v>
      </c>
      <c r="L90621" t="s">
        <v>375303</v>
      </c>
      <c r="M90621" t="s">
        <v>91</v>
      </c>
      <c r="O90621" s="1">
        <v>39609</v>
      </c>
    </row>
    <row r="90622" spans="11:16" x14ac:dyDescent="0.3">
      <c r="K90622" t="s">
        <v>375304</v>
      </c>
      <c r="L90622" t="s">
        <v>375305</v>
      </c>
      <c r="M90622" t="s">
        <v>52</v>
      </c>
      <c r="O90622" s="1">
        <v>42098</v>
      </c>
    </row>
    <row r="90623" spans="11:16" x14ac:dyDescent="0.3">
      <c r="K90623" t="s">
        <v>375306</v>
      </c>
      <c r="L90623" t="s">
        <v>375307</v>
      </c>
      <c r="M90623" t="s">
        <v>52</v>
      </c>
      <c r="O90623" s="1">
        <v>41673</v>
      </c>
      <c r="P90623">
        <v>250000</v>
      </c>
    </row>
    <row r="90624" spans="11:16" x14ac:dyDescent="0.3">
      <c r="K90624" t="s">
        <v>375308</v>
      </c>
      <c r="L90624" t="s">
        <v>375309</v>
      </c>
      <c r="M90624" t="s">
        <v>52</v>
      </c>
      <c r="O90624" s="1">
        <v>40734</v>
      </c>
      <c r="P90624">
        <v>100000</v>
      </c>
    </row>
    <row r="90625" spans="11:16" x14ac:dyDescent="0.3">
      <c r="K90625" t="s">
        <v>375310</v>
      </c>
      <c r="L90625" t="s">
        <v>375311</v>
      </c>
      <c r="M90625" t="s">
        <v>52</v>
      </c>
      <c r="O90625" s="1">
        <v>41279</v>
      </c>
      <c r="P90625">
        <v>105094</v>
      </c>
    </row>
    <row r="90626" spans="11:16" x14ac:dyDescent="0.3">
      <c r="K90626" t="s">
        <v>375310</v>
      </c>
      <c r="L90626" t="s">
        <v>375312</v>
      </c>
      <c r="M90626" t="s">
        <v>52</v>
      </c>
      <c r="O90626" t="s">
        <v>20724</v>
      </c>
      <c r="P90626">
        <v>64744</v>
      </c>
    </row>
    <row r="90627" spans="11:16" x14ac:dyDescent="0.3">
      <c r="K90627" t="s">
        <v>375310</v>
      </c>
      <c r="L90627" t="s">
        <v>375313</v>
      </c>
      <c r="M90627" t="s">
        <v>52</v>
      </c>
      <c r="O90627" s="1">
        <v>41275</v>
      </c>
      <c r="P90627">
        <v>198071</v>
      </c>
    </row>
    <row r="90628" spans="11:16" x14ac:dyDescent="0.3">
      <c r="K90628" t="s">
        <v>375310</v>
      </c>
      <c r="L90628" t="s">
        <v>375314</v>
      </c>
      <c r="M90628" t="s">
        <v>52</v>
      </c>
      <c r="O90628" s="1">
        <v>41246</v>
      </c>
      <c r="P90628">
        <v>15782</v>
      </c>
    </row>
    <row r="90629" spans="11:16" x14ac:dyDescent="0.3">
      <c r="K90629" t="s">
        <v>375310</v>
      </c>
      <c r="L90629" t="s">
        <v>375315</v>
      </c>
      <c r="M90629" t="s">
        <v>52</v>
      </c>
      <c r="O90629" s="1">
        <v>41276</v>
      </c>
      <c r="P90629">
        <v>36711</v>
      </c>
    </row>
    <row r="90630" spans="11:16" x14ac:dyDescent="0.3">
      <c r="K90630" t="s">
        <v>375310</v>
      </c>
      <c r="L90630" t="s">
        <v>375316</v>
      </c>
      <c r="M90630" t="s">
        <v>52</v>
      </c>
      <c r="O90630" s="1">
        <v>41282</v>
      </c>
      <c r="P90630">
        <v>21216</v>
      </c>
    </row>
    <row r="90631" spans="11:16" x14ac:dyDescent="0.3">
      <c r="K90631" t="s">
        <v>375310</v>
      </c>
      <c r="L90631" t="s">
        <v>375317</v>
      </c>
      <c r="M90631" t="s">
        <v>52</v>
      </c>
      <c r="O90631" s="1">
        <v>40915</v>
      </c>
      <c r="P90631">
        <v>25269</v>
      </c>
    </row>
    <row r="90632" spans="11:16" x14ac:dyDescent="0.3">
      <c r="K90632" t="s">
        <v>375318</v>
      </c>
      <c r="L90632" t="s">
        <v>375319</v>
      </c>
      <c r="M90632" t="s">
        <v>91</v>
      </c>
      <c r="O90632" s="1">
        <v>41640</v>
      </c>
      <c r="P90632">
        <v>41250</v>
      </c>
    </row>
    <row r="90633" spans="11:16" x14ac:dyDescent="0.3">
      <c r="K90633" t="s">
        <v>375320</v>
      </c>
      <c r="L90633" t="s">
        <v>375321</v>
      </c>
      <c r="M90633" t="s">
        <v>28</v>
      </c>
      <c r="N90633" t="s">
        <v>493</v>
      </c>
      <c r="O90633" t="s">
        <v>10344</v>
      </c>
      <c r="P90633">
        <v>9000000</v>
      </c>
    </row>
    <row r="90634" spans="11:16" x14ac:dyDescent="0.3">
      <c r="K90634" t="s">
        <v>375320</v>
      </c>
      <c r="L90634" t="s">
        <v>375322</v>
      </c>
      <c r="M90634" t="s">
        <v>256</v>
      </c>
      <c r="O90634" t="s">
        <v>6147</v>
      </c>
      <c r="P90634">
        <v>80000000</v>
      </c>
    </row>
    <row r="90635" spans="11:16" x14ac:dyDescent="0.3">
      <c r="K90635" t="s">
        <v>375320</v>
      </c>
      <c r="L90635" t="s">
        <v>375323</v>
      </c>
      <c r="M90635" t="s">
        <v>749</v>
      </c>
      <c r="O90635" s="1">
        <v>40392</v>
      </c>
      <c r="P90635">
        <v>3000000</v>
      </c>
    </row>
    <row r="90636" spans="11:16" x14ac:dyDescent="0.3">
      <c r="K90636" t="s">
        <v>375320</v>
      </c>
      <c r="L90636" t="s">
        <v>375324</v>
      </c>
      <c r="M90636" t="s">
        <v>28</v>
      </c>
      <c r="N90636" t="s">
        <v>493</v>
      </c>
      <c r="O90636" t="s">
        <v>6147</v>
      </c>
      <c r="P90636">
        <v>39000000</v>
      </c>
    </row>
    <row r="90637" spans="11:16" x14ac:dyDescent="0.3">
      <c r="K90637" t="s">
        <v>375320</v>
      </c>
      <c r="L90637" t="s">
        <v>375325</v>
      </c>
      <c r="M90637" t="s">
        <v>28</v>
      </c>
      <c r="O90637" t="s">
        <v>17373</v>
      </c>
      <c r="P90637">
        <v>12500000</v>
      </c>
    </row>
    <row r="90638" spans="11:16" x14ac:dyDescent="0.3">
      <c r="K90638" t="s">
        <v>375326</v>
      </c>
      <c r="L90638" t="s">
        <v>375327</v>
      </c>
      <c r="M90638" t="s">
        <v>28</v>
      </c>
      <c r="N90638" t="s">
        <v>40</v>
      </c>
      <c r="O90638" t="s">
        <v>7154</v>
      </c>
      <c r="P90638">
        <v>300000</v>
      </c>
    </row>
    <row r="90639" spans="11:16" x14ac:dyDescent="0.3">
      <c r="K90639" t="s">
        <v>375328</v>
      </c>
      <c r="L90639" t="s">
        <v>375329</v>
      </c>
      <c r="M90639" t="s">
        <v>52</v>
      </c>
      <c r="O90639" s="1">
        <v>41277</v>
      </c>
    </row>
    <row r="90640" spans="11:16" x14ac:dyDescent="0.3">
      <c r="K90640" t="s">
        <v>375330</v>
      </c>
      <c r="L90640" t="s">
        <v>375331</v>
      </c>
      <c r="M90640" t="s">
        <v>324</v>
      </c>
      <c r="O90640" s="1">
        <v>37257</v>
      </c>
      <c r="P90640">
        <v>250000</v>
      </c>
    </row>
    <row r="90641" spans="11:16" x14ac:dyDescent="0.3">
      <c r="K90641" t="s">
        <v>375330</v>
      </c>
      <c r="L90641" t="s">
        <v>375332</v>
      </c>
      <c r="M90641" t="s">
        <v>28</v>
      </c>
      <c r="O90641" t="s">
        <v>59932</v>
      </c>
      <c r="P90641">
        <v>7755032</v>
      </c>
    </row>
    <row r="90642" spans="11:16" x14ac:dyDescent="0.3">
      <c r="K90642" t="s">
        <v>375330</v>
      </c>
      <c r="L90642" t="s">
        <v>375333</v>
      </c>
      <c r="M90642" t="s">
        <v>256</v>
      </c>
      <c r="O90642" t="s">
        <v>85987</v>
      </c>
      <c r="P90642">
        <v>50000000</v>
      </c>
    </row>
    <row r="90643" spans="11:16" x14ac:dyDescent="0.3">
      <c r="K90643" t="s">
        <v>375330</v>
      </c>
      <c r="L90643" t="s">
        <v>375334</v>
      </c>
      <c r="M90643" t="s">
        <v>28</v>
      </c>
      <c r="N90643" t="s">
        <v>29</v>
      </c>
      <c r="O90643" s="1">
        <v>37989</v>
      </c>
      <c r="P90643">
        <v>18800000</v>
      </c>
    </row>
    <row r="90644" spans="11:16" x14ac:dyDescent="0.3">
      <c r="K90644" t="s">
        <v>375330</v>
      </c>
      <c r="L90644" t="s">
        <v>375335</v>
      </c>
      <c r="M90644" t="s">
        <v>28</v>
      </c>
      <c r="N90644" t="s">
        <v>40</v>
      </c>
      <c r="O90644" s="1">
        <v>37629</v>
      </c>
    </row>
    <row r="90645" spans="11:16" x14ac:dyDescent="0.3">
      <c r="K90645" t="s">
        <v>375336</v>
      </c>
      <c r="L90645" t="s">
        <v>375337</v>
      </c>
      <c r="M90645" t="s">
        <v>749</v>
      </c>
      <c r="O90645" s="1">
        <v>41277</v>
      </c>
    </row>
    <row r="90646" spans="11:16" x14ac:dyDescent="0.3">
      <c r="K90646" t="s">
        <v>375336</v>
      </c>
      <c r="L90646" t="s">
        <v>375338</v>
      </c>
      <c r="M90646" t="s">
        <v>52</v>
      </c>
      <c r="O90646" s="1">
        <v>40909</v>
      </c>
      <c r="P90646">
        <v>250000</v>
      </c>
    </row>
    <row r="90647" spans="11:16" x14ac:dyDescent="0.3">
      <c r="K90647" t="s">
        <v>375339</v>
      </c>
      <c r="L90647" t="s">
        <v>375340</v>
      </c>
      <c r="M90647" t="s">
        <v>324</v>
      </c>
      <c r="O90647" s="1">
        <v>40909</v>
      </c>
      <c r="P90647">
        <v>23306</v>
      </c>
    </row>
    <row r="90648" spans="11:16" x14ac:dyDescent="0.3">
      <c r="K90648" t="s">
        <v>375339</v>
      </c>
      <c r="L90648" t="s">
        <v>375341</v>
      </c>
      <c r="M90648" t="s">
        <v>28</v>
      </c>
      <c r="O90648" s="1">
        <v>42006</v>
      </c>
      <c r="P90648">
        <v>1016627</v>
      </c>
    </row>
    <row r="90649" spans="11:16" x14ac:dyDescent="0.3">
      <c r="K90649" t="s">
        <v>375339</v>
      </c>
      <c r="L90649" t="s">
        <v>375342</v>
      </c>
      <c r="M90649" t="s">
        <v>28</v>
      </c>
      <c r="O90649" t="s">
        <v>11110</v>
      </c>
      <c r="P90649">
        <v>500000</v>
      </c>
    </row>
    <row r="90650" spans="11:16" x14ac:dyDescent="0.3">
      <c r="K90650" t="s">
        <v>375343</v>
      </c>
      <c r="L90650" t="s">
        <v>375344</v>
      </c>
      <c r="M90650" t="s">
        <v>28</v>
      </c>
      <c r="N90650" t="s">
        <v>40</v>
      </c>
      <c r="O90650" s="1">
        <v>36892</v>
      </c>
      <c r="P90650">
        <v>29000000</v>
      </c>
    </row>
    <row r="90651" spans="11:16" x14ac:dyDescent="0.3">
      <c r="K90651" t="s">
        <v>375343</v>
      </c>
      <c r="L90651" t="s">
        <v>375345</v>
      </c>
      <c r="M90651" t="s">
        <v>28</v>
      </c>
      <c r="N90651" t="s">
        <v>29</v>
      </c>
      <c r="O90651" s="1">
        <v>37023</v>
      </c>
      <c r="P90651">
        <v>24400000</v>
      </c>
    </row>
    <row r="90652" spans="11:16" x14ac:dyDescent="0.3">
      <c r="K90652" t="s">
        <v>375343</v>
      </c>
      <c r="L90652" t="s">
        <v>375346</v>
      </c>
      <c r="M90652" t="s">
        <v>28</v>
      </c>
      <c r="N90652" t="s">
        <v>493</v>
      </c>
      <c r="O90652" t="s">
        <v>14138</v>
      </c>
      <c r="P90652">
        <v>15000000</v>
      </c>
    </row>
    <row r="90653" spans="11:16" x14ac:dyDescent="0.3">
      <c r="K90653" t="s">
        <v>375343</v>
      </c>
      <c r="L90653" t="s">
        <v>375347</v>
      </c>
      <c r="M90653" t="s">
        <v>28</v>
      </c>
      <c r="N90653" t="s">
        <v>1189</v>
      </c>
      <c r="O90653" s="1">
        <v>39451</v>
      </c>
      <c r="P90653">
        <v>3400000</v>
      </c>
    </row>
    <row r="90654" spans="11:16" x14ac:dyDescent="0.3">
      <c r="K90654" t="s">
        <v>375343</v>
      </c>
      <c r="L90654" t="s">
        <v>375348</v>
      </c>
      <c r="M90654" t="s">
        <v>28</v>
      </c>
      <c r="O90654" s="1">
        <v>38718</v>
      </c>
      <c r="P90654">
        <v>21000000</v>
      </c>
    </row>
    <row r="90655" spans="11:16" x14ac:dyDescent="0.3">
      <c r="K90655" t="s">
        <v>375349</v>
      </c>
      <c r="L90655" t="s">
        <v>375350</v>
      </c>
      <c r="M90655" t="s">
        <v>28</v>
      </c>
      <c r="N90655" t="s">
        <v>29</v>
      </c>
      <c r="O90655" t="s">
        <v>4086</v>
      </c>
      <c r="P90655">
        <v>30000000</v>
      </c>
    </row>
    <row r="90656" spans="11:16" x14ac:dyDescent="0.3">
      <c r="K90656" t="s">
        <v>375351</v>
      </c>
      <c r="L90656" t="s">
        <v>375352</v>
      </c>
      <c r="M90656" t="s">
        <v>256</v>
      </c>
      <c r="O90656" t="s">
        <v>12122</v>
      </c>
      <c r="P90656">
        <v>50000000</v>
      </c>
    </row>
    <row r="90657" spans="11:16" x14ac:dyDescent="0.3">
      <c r="K90657" t="s">
        <v>375353</v>
      </c>
      <c r="L90657" t="s">
        <v>375354</v>
      </c>
      <c r="M90657" t="s">
        <v>52</v>
      </c>
      <c r="O90657" s="1">
        <v>38353</v>
      </c>
      <c r="P90657">
        <v>320000</v>
      </c>
    </row>
    <row r="90658" spans="11:16" x14ac:dyDescent="0.3">
      <c r="K90658" t="s">
        <v>375353</v>
      </c>
      <c r="L90658" t="s">
        <v>375355</v>
      </c>
      <c r="M90658" t="s">
        <v>324</v>
      </c>
      <c r="O90658" s="1">
        <v>42219</v>
      </c>
      <c r="P90658">
        <v>20000</v>
      </c>
    </row>
    <row r="90659" spans="11:16" x14ac:dyDescent="0.3">
      <c r="K90659" t="s">
        <v>375353</v>
      </c>
      <c r="L90659" t="s">
        <v>375356</v>
      </c>
      <c r="M90659" t="s">
        <v>52</v>
      </c>
      <c r="O90659" s="1">
        <v>42131</v>
      </c>
      <c r="P90659">
        <v>30000</v>
      </c>
    </row>
    <row r="90660" spans="11:16" x14ac:dyDescent="0.3">
      <c r="K90660" t="s">
        <v>375357</v>
      </c>
      <c r="L90660" t="s">
        <v>375358</v>
      </c>
      <c r="M90660" t="s">
        <v>28</v>
      </c>
      <c r="N90660" t="s">
        <v>40</v>
      </c>
      <c r="O90660" s="1">
        <v>38695</v>
      </c>
      <c r="P90660">
        <v>3730000</v>
      </c>
    </row>
    <row r="90661" spans="11:16" x14ac:dyDescent="0.3">
      <c r="K90661" t="s">
        <v>375357</v>
      </c>
      <c r="L90661" t="s">
        <v>375359</v>
      </c>
      <c r="M90661" t="s">
        <v>28</v>
      </c>
      <c r="N90661" t="s">
        <v>29</v>
      </c>
      <c r="O90661" s="1">
        <v>39419</v>
      </c>
      <c r="P90661">
        <v>6500000</v>
      </c>
    </row>
    <row r="90662" spans="11:16" x14ac:dyDescent="0.3">
      <c r="K90662" t="s">
        <v>375360</v>
      </c>
      <c r="L90662" t="s">
        <v>375361</v>
      </c>
      <c r="M90662" t="s">
        <v>190</v>
      </c>
      <c r="O90662" t="s">
        <v>68691</v>
      </c>
    </row>
    <row r="90663" spans="11:16" x14ac:dyDescent="0.3">
      <c r="K90663" t="s">
        <v>375362</v>
      </c>
      <c r="L90663" t="s">
        <v>375363</v>
      </c>
      <c r="M90663" t="s">
        <v>28</v>
      </c>
      <c r="O90663" t="s">
        <v>23390</v>
      </c>
      <c r="P90663">
        <v>12000000</v>
      </c>
    </row>
    <row r="90664" spans="11:16" x14ac:dyDescent="0.3">
      <c r="K90664" t="s">
        <v>375362</v>
      </c>
      <c r="L90664" t="s">
        <v>375364</v>
      </c>
      <c r="M90664" t="s">
        <v>28</v>
      </c>
      <c r="N90664" t="s">
        <v>493</v>
      </c>
      <c r="O90664" s="1">
        <v>39571</v>
      </c>
      <c r="P90664">
        <v>5000000</v>
      </c>
    </row>
    <row r="90665" spans="11:16" x14ac:dyDescent="0.3">
      <c r="K90665" t="s">
        <v>375365</v>
      </c>
      <c r="L90665" t="s">
        <v>375366</v>
      </c>
      <c r="M90665" t="s">
        <v>28</v>
      </c>
      <c r="O90665" t="s">
        <v>16155</v>
      </c>
      <c r="P90665">
        <v>500000</v>
      </c>
    </row>
    <row r="90666" spans="11:16" x14ac:dyDescent="0.3">
      <c r="K90666" t="s">
        <v>375367</v>
      </c>
      <c r="L90666" t="s">
        <v>375368</v>
      </c>
      <c r="M90666" t="s">
        <v>28</v>
      </c>
      <c r="N90666" t="s">
        <v>29</v>
      </c>
      <c r="O90666" s="1">
        <v>42132</v>
      </c>
      <c r="P90666">
        <v>23500000</v>
      </c>
    </row>
    <row r="90667" spans="11:16" x14ac:dyDescent="0.3">
      <c r="K90667" t="s">
        <v>375369</v>
      </c>
      <c r="L90667" t="s">
        <v>375370</v>
      </c>
      <c r="M90667" t="s">
        <v>28</v>
      </c>
      <c r="N90667" t="s">
        <v>40</v>
      </c>
      <c r="O90667" t="s">
        <v>1364</v>
      </c>
      <c r="P90667">
        <v>752472</v>
      </c>
    </row>
    <row r="90668" spans="11:16" x14ac:dyDescent="0.3">
      <c r="K90668" t="s">
        <v>375371</v>
      </c>
      <c r="L90668" t="s">
        <v>375372</v>
      </c>
      <c r="M90668" t="s">
        <v>28</v>
      </c>
      <c r="O90668" s="1">
        <v>40884</v>
      </c>
      <c r="P90668">
        <v>2600000</v>
      </c>
    </row>
    <row r="90669" spans="11:16" x14ac:dyDescent="0.3">
      <c r="K90669" t="s">
        <v>375373</v>
      </c>
      <c r="L90669" t="s">
        <v>375374</v>
      </c>
      <c r="M90669" t="s">
        <v>91</v>
      </c>
      <c r="O90669" s="1">
        <v>41343</v>
      </c>
    </row>
    <row r="90670" spans="11:16" x14ac:dyDescent="0.3">
      <c r="K90670" t="s">
        <v>375373</v>
      </c>
      <c r="L90670" t="s">
        <v>375375</v>
      </c>
      <c r="M90670" t="s">
        <v>28</v>
      </c>
      <c r="N90670" t="s">
        <v>40</v>
      </c>
      <c r="O90670" s="1">
        <v>39093</v>
      </c>
      <c r="P90670">
        <v>5188839</v>
      </c>
    </row>
    <row r="90671" spans="11:16" x14ac:dyDescent="0.3">
      <c r="K90671" t="s">
        <v>375376</v>
      </c>
      <c r="L90671" t="s">
        <v>375377</v>
      </c>
      <c r="M90671" t="s">
        <v>52</v>
      </c>
      <c r="O90671" s="1">
        <v>40980</v>
      </c>
      <c r="P90671">
        <v>500000</v>
      </c>
    </row>
    <row r="90672" spans="11:16" x14ac:dyDescent="0.3">
      <c r="K90672" t="s">
        <v>375376</v>
      </c>
      <c r="L90672" t="s">
        <v>375378</v>
      </c>
      <c r="M90672" t="s">
        <v>52</v>
      </c>
      <c r="O90672" t="s">
        <v>53314</v>
      </c>
    </row>
    <row r="90673" spans="11:16" x14ac:dyDescent="0.3">
      <c r="K90673" t="s">
        <v>375379</v>
      </c>
      <c r="L90673" t="s">
        <v>375380</v>
      </c>
      <c r="M90673" t="s">
        <v>52</v>
      </c>
      <c r="O90673" s="1">
        <v>42130</v>
      </c>
      <c r="P90673">
        <v>120000</v>
      </c>
    </row>
    <row r="90674" spans="11:16" x14ac:dyDescent="0.3">
      <c r="K90674" t="s">
        <v>375381</v>
      </c>
      <c r="L90674" t="s">
        <v>375382</v>
      </c>
      <c r="M90674" t="s">
        <v>52</v>
      </c>
      <c r="O90674" s="1">
        <v>39818</v>
      </c>
    </row>
    <row r="90675" spans="11:16" x14ac:dyDescent="0.3">
      <c r="K90675" t="s">
        <v>375383</v>
      </c>
      <c r="L90675" t="s">
        <v>375384</v>
      </c>
      <c r="M90675" t="s">
        <v>223</v>
      </c>
      <c r="O90675" t="s">
        <v>17530</v>
      </c>
      <c r="P90675">
        <v>595000</v>
      </c>
    </row>
    <row r="90676" spans="11:16" x14ac:dyDescent="0.3">
      <c r="K90676" t="s">
        <v>375383</v>
      </c>
      <c r="L90676" t="s">
        <v>375385</v>
      </c>
      <c r="M90676" t="s">
        <v>28</v>
      </c>
      <c r="N90676" t="s">
        <v>40</v>
      </c>
      <c r="O90676" s="1">
        <v>42258</v>
      </c>
      <c r="P90676">
        <v>3000000</v>
      </c>
    </row>
    <row r="90677" spans="11:16" x14ac:dyDescent="0.3">
      <c r="K90677" t="s">
        <v>375386</v>
      </c>
      <c r="L90677" t="s">
        <v>375387</v>
      </c>
      <c r="M90677" t="s">
        <v>28</v>
      </c>
      <c r="O90677" t="s">
        <v>32331</v>
      </c>
      <c r="P90677">
        <v>2000000</v>
      </c>
    </row>
    <row r="90678" spans="11:16" x14ac:dyDescent="0.3">
      <c r="K90678" t="s">
        <v>375386</v>
      </c>
      <c r="L90678" t="s">
        <v>375388</v>
      </c>
      <c r="M90678" t="s">
        <v>28</v>
      </c>
      <c r="N90678" t="s">
        <v>29</v>
      </c>
      <c r="O90678" t="s">
        <v>6610</v>
      </c>
      <c r="P90678">
        <v>20000000</v>
      </c>
    </row>
    <row r="90679" spans="11:16" x14ac:dyDescent="0.3">
      <c r="K90679" t="s">
        <v>375386</v>
      </c>
      <c r="L90679" t="s">
        <v>375389</v>
      </c>
      <c r="M90679" t="s">
        <v>28</v>
      </c>
      <c r="N90679" t="s">
        <v>40</v>
      </c>
      <c r="O90679" t="s">
        <v>18316</v>
      </c>
      <c r="P90679">
        <v>4000000</v>
      </c>
    </row>
    <row r="90680" spans="11:16" x14ac:dyDescent="0.3">
      <c r="K90680" t="s">
        <v>375386</v>
      </c>
      <c r="L90680" t="s">
        <v>375390</v>
      </c>
      <c r="M90680" t="s">
        <v>28</v>
      </c>
      <c r="N90680" t="s">
        <v>29</v>
      </c>
      <c r="O90680" t="s">
        <v>9154</v>
      </c>
      <c r="P90680">
        <v>3389536</v>
      </c>
    </row>
    <row r="90681" spans="11:16" x14ac:dyDescent="0.3">
      <c r="K90681" t="s">
        <v>375386</v>
      </c>
      <c r="L90681" t="s">
        <v>375391</v>
      </c>
      <c r="M90681" t="s">
        <v>28</v>
      </c>
      <c r="N90681" t="s">
        <v>40</v>
      </c>
      <c r="O90681" t="s">
        <v>5101</v>
      </c>
      <c r="P90681">
        <v>2500000</v>
      </c>
    </row>
    <row r="90682" spans="11:16" x14ac:dyDescent="0.3">
      <c r="K90682" t="s">
        <v>375392</v>
      </c>
      <c r="L90682" t="s">
        <v>375393</v>
      </c>
      <c r="M90682" t="s">
        <v>52</v>
      </c>
      <c r="O90682" t="s">
        <v>12881</v>
      </c>
    </row>
    <row r="90683" spans="11:16" x14ac:dyDescent="0.3">
      <c r="K90683" t="s">
        <v>375392</v>
      </c>
      <c r="L90683" t="s">
        <v>375394</v>
      </c>
      <c r="M90683" t="s">
        <v>52</v>
      </c>
      <c r="O90683" t="s">
        <v>540</v>
      </c>
    </row>
    <row r="90684" spans="11:16" x14ac:dyDescent="0.3">
      <c r="K90684" t="s">
        <v>375395</v>
      </c>
      <c r="L90684" t="s">
        <v>375396</v>
      </c>
      <c r="M90684" t="s">
        <v>256</v>
      </c>
      <c r="O90684" t="s">
        <v>6740</v>
      </c>
      <c r="P90684">
        <v>2500000</v>
      </c>
    </row>
    <row r="90685" spans="11:16" x14ac:dyDescent="0.3">
      <c r="K90685" t="s">
        <v>375395</v>
      </c>
      <c r="L90685" t="s">
        <v>375397</v>
      </c>
      <c r="M90685" t="s">
        <v>28</v>
      </c>
      <c r="N90685" t="s">
        <v>40</v>
      </c>
      <c r="O90685" t="s">
        <v>4542</v>
      </c>
      <c r="P90685">
        <v>4000000</v>
      </c>
    </row>
    <row r="90686" spans="11:16" x14ac:dyDescent="0.3">
      <c r="K90686" t="s">
        <v>375395</v>
      </c>
      <c r="L90686" t="s">
        <v>375398</v>
      </c>
      <c r="M90686" t="s">
        <v>28</v>
      </c>
      <c r="N90686" t="s">
        <v>40</v>
      </c>
      <c r="O90686" t="s">
        <v>22023</v>
      </c>
    </row>
    <row r="90687" spans="11:16" x14ac:dyDescent="0.3">
      <c r="K90687" t="s">
        <v>375399</v>
      </c>
      <c r="L90687" t="s">
        <v>375400</v>
      </c>
      <c r="M90687" t="s">
        <v>28</v>
      </c>
      <c r="O90687" t="s">
        <v>375401</v>
      </c>
    </row>
    <row r="90688" spans="11:16" x14ac:dyDescent="0.3">
      <c r="K90688" t="s">
        <v>375402</v>
      </c>
      <c r="L90688" t="s">
        <v>375403</v>
      </c>
      <c r="M90688" t="s">
        <v>28</v>
      </c>
      <c r="N90688" t="s">
        <v>1189</v>
      </c>
      <c r="O90688" t="s">
        <v>3211</v>
      </c>
      <c r="P90688">
        <v>35000000</v>
      </c>
    </row>
    <row r="90689" spans="11:16" x14ac:dyDescent="0.3">
      <c r="K90689" t="s">
        <v>375402</v>
      </c>
      <c r="L90689" t="s">
        <v>375404</v>
      </c>
      <c r="M90689" t="s">
        <v>28</v>
      </c>
      <c r="N90689" t="s">
        <v>29</v>
      </c>
      <c r="O90689" t="s">
        <v>7758</v>
      </c>
      <c r="P90689">
        <v>7000000</v>
      </c>
    </row>
    <row r="90690" spans="11:16" x14ac:dyDescent="0.3">
      <c r="K90690" t="s">
        <v>375402</v>
      </c>
      <c r="L90690" t="s">
        <v>375405</v>
      </c>
      <c r="M90690" t="s">
        <v>28</v>
      </c>
      <c r="N90690" t="s">
        <v>493</v>
      </c>
      <c r="O90690" t="s">
        <v>17825</v>
      </c>
      <c r="P90690">
        <v>10000000</v>
      </c>
    </row>
    <row r="90691" spans="11:16" x14ac:dyDescent="0.3">
      <c r="K90691" t="s">
        <v>375402</v>
      </c>
      <c r="L90691" t="s">
        <v>375406</v>
      </c>
      <c r="M90691" t="s">
        <v>28</v>
      </c>
      <c r="N90691" t="s">
        <v>493</v>
      </c>
      <c r="O90691" s="1">
        <v>41761</v>
      </c>
      <c r="P90691">
        <v>6450000</v>
      </c>
    </row>
    <row r="90692" spans="11:16" x14ac:dyDescent="0.3">
      <c r="K90692" t="s">
        <v>375402</v>
      </c>
      <c r="L90692" t="s">
        <v>375407</v>
      </c>
      <c r="M90692" t="s">
        <v>28</v>
      </c>
      <c r="O90692" t="s">
        <v>14647</v>
      </c>
      <c r="P90692">
        <v>60000</v>
      </c>
    </row>
    <row r="90693" spans="11:16" x14ac:dyDescent="0.3">
      <c r="K90693" t="s">
        <v>375402</v>
      </c>
      <c r="L90693" t="s">
        <v>375408</v>
      </c>
      <c r="M90693" t="s">
        <v>28</v>
      </c>
      <c r="N90693" t="s">
        <v>40</v>
      </c>
      <c r="O90693" s="1">
        <v>39090</v>
      </c>
      <c r="P90693">
        <v>6000000</v>
      </c>
    </row>
    <row r="90694" spans="11:16" x14ac:dyDescent="0.3">
      <c r="K90694" t="s">
        <v>375409</v>
      </c>
      <c r="L90694" t="s">
        <v>375410</v>
      </c>
      <c r="M90694" t="s">
        <v>190</v>
      </c>
      <c r="O90694" s="1">
        <v>41984</v>
      </c>
      <c r="P90694">
        <v>232</v>
      </c>
    </row>
    <row r="90695" spans="11:16" x14ac:dyDescent="0.3">
      <c r="K90695" t="s">
        <v>375411</v>
      </c>
      <c r="L90695" t="s">
        <v>375412</v>
      </c>
      <c r="M90695" t="s">
        <v>28</v>
      </c>
      <c r="N90695" t="s">
        <v>40</v>
      </c>
      <c r="O90695" t="s">
        <v>100786</v>
      </c>
      <c r="P90695">
        <v>6000000</v>
      </c>
    </row>
    <row r="90696" spans="11:16" x14ac:dyDescent="0.3">
      <c r="K90696" t="s">
        <v>375413</v>
      </c>
      <c r="L90696" t="s">
        <v>375414</v>
      </c>
      <c r="M90696" t="s">
        <v>52</v>
      </c>
      <c r="O90696" s="1">
        <v>42007</v>
      </c>
      <c r="P90696">
        <v>0</v>
      </c>
    </row>
    <row r="90697" spans="11:16" x14ac:dyDescent="0.3">
      <c r="K90697" t="s">
        <v>375415</v>
      </c>
      <c r="L90697" t="s">
        <v>375416</v>
      </c>
      <c r="M90697" t="s">
        <v>28</v>
      </c>
      <c r="N90697" t="s">
        <v>40</v>
      </c>
      <c r="O90697" s="1">
        <v>42256</v>
      </c>
    </row>
    <row r="90698" spans="11:16" x14ac:dyDescent="0.3">
      <c r="K90698" t="s">
        <v>375417</v>
      </c>
      <c r="L90698" t="s">
        <v>375418</v>
      </c>
      <c r="M90698" t="s">
        <v>28</v>
      </c>
      <c r="N90698" t="s">
        <v>40</v>
      </c>
      <c r="O90698" t="s">
        <v>27342</v>
      </c>
      <c r="P90698">
        <v>18000000</v>
      </c>
    </row>
    <row r="90699" spans="11:16" x14ac:dyDescent="0.3">
      <c r="K90699" t="s">
        <v>375417</v>
      </c>
      <c r="L90699" t="s">
        <v>375419</v>
      </c>
      <c r="M90699" t="s">
        <v>28</v>
      </c>
      <c r="O90699" t="s">
        <v>63254</v>
      </c>
      <c r="P90699">
        <v>1000000</v>
      </c>
    </row>
    <row r="90700" spans="11:16" x14ac:dyDescent="0.3">
      <c r="K90700" t="s">
        <v>375417</v>
      </c>
      <c r="L90700" t="s">
        <v>375420</v>
      </c>
      <c r="M90700" t="s">
        <v>52</v>
      </c>
      <c r="O90700" t="s">
        <v>13096</v>
      </c>
      <c r="P90700">
        <v>1500000</v>
      </c>
    </row>
    <row r="90701" spans="11:16" x14ac:dyDescent="0.3">
      <c r="K90701" t="s">
        <v>375417</v>
      </c>
      <c r="L90701" t="s">
        <v>375421</v>
      </c>
      <c r="M90701" t="s">
        <v>256</v>
      </c>
      <c r="O90701" t="s">
        <v>11122</v>
      </c>
      <c r="P90701">
        <v>1075000</v>
      </c>
    </row>
    <row r="90702" spans="11:16" x14ac:dyDescent="0.3">
      <c r="K90702" t="s">
        <v>375422</v>
      </c>
      <c r="L90702" t="s">
        <v>375423</v>
      </c>
      <c r="M90702" t="s">
        <v>91</v>
      </c>
      <c r="O90702" s="1">
        <v>41640</v>
      </c>
      <c r="P90702">
        <v>41250</v>
      </c>
    </row>
    <row r="90703" spans="11:16" x14ac:dyDescent="0.3">
      <c r="K90703" t="s">
        <v>375424</v>
      </c>
      <c r="L90703" t="s">
        <v>375425</v>
      </c>
      <c r="M90703" t="s">
        <v>190</v>
      </c>
      <c r="O90703" t="s">
        <v>7936</v>
      </c>
    </row>
    <row r="90704" spans="11:16" x14ac:dyDescent="0.3">
      <c r="K90704" t="s">
        <v>375426</v>
      </c>
      <c r="L90704" t="s">
        <v>375427</v>
      </c>
      <c r="M90704" t="s">
        <v>52</v>
      </c>
      <c r="O90704" t="s">
        <v>35816</v>
      </c>
      <c r="P90704">
        <v>1200000</v>
      </c>
    </row>
    <row r="90705" spans="11:16" x14ac:dyDescent="0.3">
      <c r="K90705" t="s">
        <v>375428</v>
      </c>
      <c r="L90705" t="s">
        <v>375429</v>
      </c>
      <c r="M90705" t="s">
        <v>223</v>
      </c>
      <c r="O90705" t="s">
        <v>44738</v>
      </c>
      <c r="P90705">
        <v>140000</v>
      </c>
    </row>
    <row r="90706" spans="11:16" x14ac:dyDescent="0.3">
      <c r="K90706" t="s">
        <v>375428</v>
      </c>
      <c r="L90706" t="s">
        <v>375430</v>
      </c>
      <c r="M90706" t="s">
        <v>52</v>
      </c>
      <c r="O90706" t="s">
        <v>24231</v>
      </c>
      <c r="P90706">
        <v>4099999</v>
      </c>
    </row>
    <row r="90707" spans="11:16" x14ac:dyDescent="0.3">
      <c r="K90707" t="s">
        <v>375428</v>
      </c>
      <c r="L90707" t="s">
        <v>375431</v>
      </c>
      <c r="M90707" t="s">
        <v>52</v>
      </c>
      <c r="O90707" t="s">
        <v>6364</v>
      </c>
      <c r="P90707">
        <v>1532000</v>
      </c>
    </row>
    <row r="90708" spans="11:16" x14ac:dyDescent="0.3">
      <c r="K90708" t="s">
        <v>375432</v>
      </c>
      <c r="L90708" t="s">
        <v>375433</v>
      </c>
      <c r="M90708" t="s">
        <v>52</v>
      </c>
      <c r="O90708" t="s">
        <v>33108</v>
      </c>
      <c r="P90708">
        <v>54000</v>
      </c>
    </row>
    <row r="90709" spans="11:16" x14ac:dyDescent="0.3">
      <c r="K90709" t="s">
        <v>375434</v>
      </c>
      <c r="L90709" t="s">
        <v>375435</v>
      </c>
      <c r="M90709" t="s">
        <v>52</v>
      </c>
      <c r="O90709" s="1">
        <v>42005</v>
      </c>
      <c r="P90709">
        <v>125000</v>
      </c>
    </row>
    <row r="90710" spans="11:16" x14ac:dyDescent="0.3">
      <c r="K90710" t="s">
        <v>375436</v>
      </c>
      <c r="L90710" t="s">
        <v>375437</v>
      </c>
      <c r="M90710" t="s">
        <v>28</v>
      </c>
      <c r="N90710" t="s">
        <v>29</v>
      </c>
      <c r="O90710" s="1">
        <v>37267</v>
      </c>
      <c r="P90710">
        <v>12300000</v>
      </c>
    </row>
    <row r="90711" spans="11:16" x14ac:dyDescent="0.3">
      <c r="K90711" t="s">
        <v>375438</v>
      </c>
      <c r="L90711" t="s">
        <v>375439</v>
      </c>
      <c r="M90711" t="s">
        <v>28</v>
      </c>
      <c r="O90711" t="s">
        <v>45925</v>
      </c>
      <c r="P90711">
        <v>4000000</v>
      </c>
    </row>
    <row r="90712" spans="11:16" x14ac:dyDescent="0.3">
      <c r="K90712" t="s">
        <v>375440</v>
      </c>
      <c r="L90712" t="s">
        <v>375441</v>
      </c>
      <c r="M90712" t="s">
        <v>28</v>
      </c>
      <c r="O90712" s="1">
        <v>41976</v>
      </c>
      <c r="P90712">
        <v>1673537</v>
      </c>
    </row>
    <row r="90713" spans="11:16" x14ac:dyDescent="0.3">
      <c r="K90713" t="s">
        <v>375442</v>
      </c>
      <c r="L90713" t="s">
        <v>375443</v>
      </c>
      <c r="M90713" t="s">
        <v>256</v>
      </c>
      <c r="O90713" s="1">
        <v>40636</v>
      </c>
      <c r="P90713">
        <v>406000</v>
      </c>
    </row>
    <row r="90714" spans="11:16" x14ac:dyDescent="0.3">
      <c r="K90714" t="s">
        <v>375442</v>
      </c>
      <c r="L90714" t="s">
        <v>375444</v>
      </c>
      <c r="M90714" t="s">
        <v>256</v>
      </c>
      <c r="O90714" s="1">
        <v>40857</v>
      </c>
      <c r="P90714">
        <v>1350000</v>
      </c>
    </row>
    <row r="90715" spans="11:16" x14ac:dyDescent="0.3">
      <c r="K90715" t="s">
        <v>375442</v>
      </c>
      <c r="L90715" t="s">
        <v>375445</v>
      </c>
      <c r="M90715" t="s">
        <v>233</v>
      </c>
      <c r="O90715" t="s">
        <v>8360</v>
      </c>
      <c r="P90715">
        <v>6700000</v>
      </c>
    </row>
    <row r="90716" spans="11:16" x14ac:dyDescent="0.3">
      <c r="K90716" t="s">
        <v>375442</v>
      </c>
      <c r="L90716" t="s">
        <v>375446</v>
      </c>
      <c r="M90716" t="s">
        <v>28</v>
      </c>
      <c r="O90716" s="1">
        <v>41860</v>
      </c>
      <c r="P90716">
        <v>11000000</v>
      </c>
    </row>
    <row r="90717" spans="11:16" x14ac:dyDescent="0.3">
      <c r="K90717" t="s">
        <v>375442</v>
      </c>
      <c r="L90717" t="s">
        <v>375447</v>
      </c>
      <c r="M90717" t="s">
        <v>28</v>
      </c>
      <c r="O90717" s="1">
        <v>41247</v>
      </c>
      <c r="P90717">
        <v>6000000</v>
      </c>
    </row>
    <row r="90718" spans="11:16" x14ac:dyDescent="0.3">
      <c r="K90718" t="s">
        <v>375448</v>
      </c>
      <c r="L90718" t="s">
        <v>375449</v>
      </c>
      <c r="M90718" t="s">
        <v>52</v>
      </c>
      <c r="O90718" s="1">
        <v>41644</v>
      </c>
      <c r="P90718">
        <v>150000</v>
      </c>
    </row>
    <row r="90719" spans="11:16" x14ac:dyDescent="0.3">
      <c r="K90719" t="s">
        <v>375448</v>
      </c>
      <c r="L90719" t="s">
        <v>375450</v>
      </c>
      <c r="M90719" t="s">
        <v>223</v>
      </c>
      <c r="O90719" s="1">
        <v>42006</v>
      </c>
      <c r="P90719">
        <v>185000</v>
      </c>
    </row>
    <row r="90720" spans="11:16" x14ac:dyDescent="0.3">
      <c r="K90720" t="s">
        <v>375451</v>
      </c>
      <c r="L90720" t="s">
        <v>375452</v>
      </c>
      <c r="M90720" t="s">
        <v>28</v>
      </c>
      <c r="O90720" t="s">
        <v>8572</v>
      </c>
      <c r="P90720">
        <v>350000</v>
      </c>
    </row>
    <row r="90721" spans="11:16" x14ac:dyDescent="0.3">
      <c r="K90721" t="s">
        <v>375451</v>
      </c>
      <c r="L90721" t="s">
        <v>375453</v>
      </c>
      <c r="M90721" t="s">
        <v>28</v>
      </c>
      <c r="O90721" t="s">
        <v>47031</v>
      </c>
      <c r="P90721">
        <v>38333</v>
      </c>
    </row>
    <row r="90722" spans="11:16" x14ac:dyDescent="0.3">
      <c r="K90722" t="s">
        <v>375454</v>
      </c>
      <c r="L90722" t="s">
        <v>375455</v>
      </c>
      <c r="M90722" t="s">
        <v>28</v>
      </c>
      <c r="O90722" s="1">
        <v>40484</v>
      </c>
      <c r="P90722">
        <v>1800000</v>
      </c>
    </row>
    <row r="90723" spans="11:16" x14ac:dyDescent="0.3">
      <c r="K90723" t="s">
        <v>375456</v>
      </c>
      <c r="L90723" t="s">
        <v>375457</v>
      </c>
      <c r="M90723" t="s">
        <v>52</v>
      </c>
      <c r="O90723" t="s">
        <v>2626</v>
      </c>
      <c r="P90723">
        <v>50000</v>
      </c>
    </row>
    <row r="90724" spans="11:16" x14ac:dyDescent="0.3">
      <c r="K90724" t="s">
        <v>375458</v>
      </c>
      <c r="L90724" t="s">
        <v>375459</v>
      </c>
      <c r="M90724" t="s">
        <v>28</v>
      </c>
      <c r="N90724" t="s">
        <v>1415</v>
      </c>
      <c r="O90724" t="s">
        <v>2496</v>
      </c>
      <c r="P90724">
        <v>160000000</v>
      </c>
    </row>
    <row r="90725" spans="11:16" x14ac:dyDescent="0.3">
      <c r="K90725" t="s">
        <v>375458</v>
      </c>
      <c r="L90725" t="s">
        <v>375460</v>
      </c>
      <c r="M90725" t="s">
        <v>28</v>
      </c>
      <c r="N90725" t="s">
        <v>493</v>
      </c>
      <c r="O90725" t="s">
        <v>125019</v>
      </c>
      <c r="P90725">
        <v>42750000</v>
      </c>
    </row>
    <row r="90726" spans="11:16" x14ac:dyDescent="0.3">
      <c r="K90726" t="s">
        <v>375458</v>
      </c>
      <c r="L90726" t="s">
        <v>375461</v>
      </c>
      <c r="M90726" t="s">
        <v>28</v>
      </c>
      <c r="N90726" t="s">
        <v>40</v>
      </c>
      <c r="O90726" s="1">
        <v>40182</v>
      </c>
      <c r="P90726">
        <v>5000000</v>
      </c>
    </row>
    <row r="90727" spans="11:16" x14ac:dyDescent="0.3">
      <c r="K90727" t="s">
        <v>375458</v>
      </c>
      <c r="L90727" t="s">
        <v>375462</v>
      </c>
      <c r="M90727" t="s">
        <v>28</v>
      </c>
      <c r="N90727" t="s">
        <v>29</v>
      </c>
      <c r="O90727" s="1">
        <v>40547</v>
      </c>
      <c r="P90727">
        <v>10700000</v>
      </c>
    </row>
    <row r="90728" spans="11:16" x14ac:dyDescent="0.3">
      <c r="K90728" t="s">
        <v>375458</v>
      </c>
      <c r="L90728" t="s">
        <v>375463</v>
      </c>
      <c r="M90728" t="s">
        <v>52</v>
      </c>
      <c r="O90728" s="1">
        <v>39814</v>
      </c>
      <c r="P90728">
        <v>1500000</v>
      </c>
    </row>
    <row r="90729" spans="11:16" x14ac:dyDescent="0.3">
      <c r="K90729" t="s">
        <v>375458</v>
      </c>
      <c r="L90729" t="s">
        <v>375464</v>
      </c>
      <c r="M90729" t="s">
        <v>52</v>
      </c>
      <c r="O90729" t="s">
        <v>20100</v>
      </c>
    </row>
    <row r="90730" spans="11:16" x14ac:dyDescent="0.3">
      <c r="K90730" t="s">
        <v>375458</v>
      </c>
      <c r="L90730" t="s">
        <v>375465</v>
      </c>
      <c r="M90730" t="s">
        <v>28</v>
      </c>
      <c r="N90730" t="s">
        <v>1189</v>
      </c>
      <c r="O90730" t="s">
        <v>11657</v>
      </c>
      <c r="P90730">
        <v>120000000</v>
      </c>
    </row>
    <row r="90731" spans="11:16" x14ac:dyDescent="0.3">
      <c r="K90731" t="s">
        <v>375466</v>
      </c>
      <c r="L90731" t="s">
        <v>375467</v>
      </c>
      <c r="M90731" t="s">
        <v>28</v>
      </c>
      <c r="N90731" t="s">
        <v>29</v>
      </c>
      <c r="O90731" s="1">
        <v>39088</v>
      </c>
      <c r="P90731">
        <v>40000000</v>
      </c>
    </row>
    <row r="90732" spans="11:16" x14ac:dyDescent="0.3">
      <c r="K90732" t="s">
        <v>375466</v>
      </c>
      <c r="L90732" t="s">
        <v>375468</v>
      </c>
      <c r="M90732" t="s">
        <v>28</v>
      </c>
      <c r="N90732" t="s">
        <v>40</v>
      </c>
      <c r="O90732" t="s">
        <v>21633</v>
      </c>
      <c r="P90732">
        <v>13500000</v>
      </c>
    </row>
    <row r="90733" spans="11:16" x14ac:dyDescent="0.3">
      <c r="K90733" t="s">
        <v>375466</v>
      </c>
      <c r="L90733" t="s">
        <v>375469</v>
      </c>
      <c r="M90733" t="s">
        <v>256</v>
      </c>
      <c r="O90733" s="1">
        <v>40818</v>
      </c>
      <c r="P90733">
        <v>3000000</v>
      </c>
    </row>
    <row r="90734" spans="11:16" x14ac:dyDescent="0.3">
      <c r="K90734" t="s">
        <v>375466</v>
      </c>
      <c r="L90734" t="s">
        <v>375470</v>
      </c>
      <c r="M90734" t="s">
        <v>28</v>
      </c>
      <c r="N90734" t="s">
        <v>1189</v>
      </c>
      <c r="O90734" t="s">
        <v>11148</v>
      </c>
      <c r="P90734">
        <v>12163277</v>
      </c>
    </row>
    <row r="90735" spans="11:16" x14ac:dyDescent="0.3">
      <c r="K90735" t="s">
        <v>375466</v>
      </c>
      <c r="L90735" t="s">
        <v>375471</v>
      </c>
      <c r="M90735" t="s">
        <v>256</v>
      </c>
      <c r="O90735" s="1">
        <v>40239</v>
      </c>
      <c r="P90735">
        <v>2000000</v>
      </c>
    </row>
    <row r="90736" spans="11:16" x14ac:dyDescent="0.3">
      <c r="K90736" t="s">
        <v>375466</v>
      </c>
      <c r="L90736" t="s">
        <v>375472</v>
      </c>
      <c r="M90736" t="s">
        <v>28</v>
      </c>
      <c r="O90736" t="s">
        <v>15604</v>
      </c>
      <c r="P90736">
        <v>5000000</v>
      </c>
    </row>
    <row r="90737" spans="11:16" x14ac:dyDescent="0.3">
      <c r="K90737" t="s">
        <v>375473</v>
      </c>
      <c r="L90737" t="s">
        <v>375474</v>
      </c>
      <c r="M90737" t="s">
        <v>52</v>
      </c>
      <c r="O90737" t="s">
        <v>27921</v>
      </c>
      <c r="P90737">
        <v>3633838</v>
      </c>
    </row>
    <row r="90738" spans="11:16" x14ac:dyDescent="0.3">
      <c r="K90738" t="s">
        <v>375473</v>
      </c>
      <c r="L90738" t="s">
        <v>375475</v>
      </c>
      <c r="M90738" t="s">
        <v>223</v>
      </c>
      <c r="O90738" s="1">
        <v>41952</v>
      </c>
      <c r="P90738">
        <v>250000</v>
      </c>
    </row>
    <row r="90739" spans="11:16" x14ac:dyDescent="0.3">
      <c r="K90739" t="s">
        <v>375476</v>
      </c>
      <c r="L90739" t="s">
        <v>375477</v>
      </c>
      <c r="M90739" t="s">
        <v>324</v>
      </c>
      <c r="O90739" t="s">
        <v>6364</v>
      </c>
      <c r="P90739">
        <v>1350</v>
      </c>
    </row>
    <row r="90740" spans="11:16" x14ac:dyDescent="0.3">
      <c r="K90740" t="s">
        <v>375478</v>
      </c>
      <c r="L90740" t="s">
        <v>375479</v>
      </c>
      <c r="M90740" t="s">
        <v>256</v>
      </c>
      <c r="O90740" t="s">
        <v>6946</v>
      </c>
      <c r="P90740">
        <v>200000</v>
      </c>
    </row>
    <row r="90741" spans="11:16" x14ac:dyDescent="0.3">
      <c r="K90741" t="s">
        <v>375478</v>
      </c>
      <c r="L90741" t="s">
        <v>375480</v>
      </c>
      <c r="M90741" t="s">
        <v>256</v>
      </c>
      <c r="O90741" s="1">
        <v>41976</v>
      </c>
      <c r="P90741">
        <v>600000</v>
      </c>
    </row>
    <row r="90742" spans="11:16" x14ac:dyDescent="0.3">
      <c r="K90742" t="s">
        <v>375481</v>
      </c>
      <c r="L90742" t="s">
        <v>375482</v>
      </c>
      <c r="M90742" t="s">
        <v>52</v>
      </c>
      <c r="O90742" s="1">
        <v>39083</v>
      </c>
    </row>
    <row r="90743" spans="11:16" x14ac:dyDescent="0.3">
      <c r="K90743" t="s">
        <v>375483</v>
      </c>
      <c r="L90743" t="s">
        <v>375484</v>
      </c>
      <c r="M90743" t="s">
        <v>28</v>
      </c>
      <c r="O90743" s="1">
        <v>42008</v>
      </c>
      <c r="P90743">
        <v>285000</v>
      </c>
    </row>
    <row r="90744" spans="11:16" x14ac:dyDescent="0.3">
      <c r="K90744" t="s">
        <v>375485</v>
      </c>
      <c r="L90744" t="s">
        <v>375486</v>
      </c>
      <c r="M90744" t="s">
        <v>28</v>
      </c>
      <c r="N90744" t="s">
        <v>40</v>
      </c>
      <c r="O90744" t="s">
        <v>39388</v>
      </c>
      <c r="P90744">
        <v>5000000</v>
      </c>
    </row>
    <row r="90745" spans="11:16" x14ac:dyDescent="0.3">
      <c r="K90745" t="s">
        <v>375485</v>
      </c>
      <c r="L90745" t="s">
        <v>375487</v>
      </c>
      <c r="M90745" t="s">
        <v>256</v>
      </c>
      <c r="O90745" t="s">
        <v>78523</v>
      </c>
      <c r="P90745">
        <v>1990000</v>
      </c>
    </row>
    <row r="90746" spans="11:16" x14ac:dyDescent="0.3">
      <c r="K90746" t="s">
        <v>375485</v>
      </c>
      <c r="L90746" t="s">
        <v>375488</v>
      </c>
      <c r="M90746" t="s">
        <v>28</v>
      </c>
      <c r="O90746" t="s">
        <v>3894</v>
      </c>
      <c r="P90746">
        <v>2787000</v>
      </c>
    </row>
    <row r="90747" spans="11:16" x14ac:dyDescent="0.3">
      <c r="K90747" t="s">
        <v>375489</v>
      </c>
      <c r="L90747" t="s">
        <v>375490</v>
      </c>
      <c r="M90747" t="s">
        <v>190</v>
      </c>
      <c r="O90747" t="s">
        <v>58396</v>
      </c>
    </row>
    <row r="90748" spans="11:16" x14ac:dyDescent="0.3">
      <c r="K90748" t="s">
        <v>375491</v>
      </c>
      <c r="L90748" t="s">
        <v>375492</v>
      </c>
      <c r="M90748" t="s">
        <v>233</v>
      </c>
      <c r="O90748" s="1">
        <v>38597</v>
      </c>
      <c r="P90748">
        <v>30000000</v>
      </c>
    </row>
    <row r="90749" spans="11:16" x14ac:dyDescent="0.3">
      <c r="K90749" t="s">
        <v>375493</v>
      </c>
      <c r="L90749" t="s">
        <v>375494</v>
      </c>
      <c r="M90749" t="s">
        <v>324</v>
      </c>
      <c r="O90749" s="1">
        <v>41428</v>
      </c>
      <c r="P90749">
        <v>1100000</v>
      </c>
    </row>
    <row r="90750" spans="11:16" x14ac:dyDescent="0.3">
      <c r="K90750" t="s">
        <v>375495</v>
      </c>
      <c r="L90750" t="s">
        <v>375496</v>
      </c>
      <c r="M90750" t="s">
        <v>28</v>
      </c>
      <c r="N90750" t="s">
        <v>29</v>
      </c>
      <c r="O90750" t="s">
        <v>5494</v>
      </c>
      <c r="P90750">
        <v>2000000</v>
      </c>
    </row>
    <row r="90751" spans="11:16" x14ac:dyDescent="0.3">
      <c r="K90751" t="s">
        <v>375497</v>
      </c>
      <c r="L90751" t="s">
        <v>375498</v>
      </c>
      <c r="M90751" t="s">
        <v>256</v>
      </c>
      <c r="O90751" s="1">
        <v>40978</v>
      </c>
      <c r="P90751">
        <v>30000</v>
      </c>
    </row>
    <row r="90752" spans="11:16" x14ac:dyDescent="0.3">
      <c r="K90752" t="s">
        <v>375499</v>
      </c>
      <c r="L90752" t="s">
        <v>375500</v>
      </c>
      <c r="M90752" t="s">
        <v>190</v>
      </c>
      <c r="O90752" s="1">
        <v>41496</v>
      </c>
      <c r="P90752">
        <v>20000</v>
      </c>
    </row>
    <row r="90753" spans="11:16" x14ac:dyDescent="0.3">
      <c r="K90753" t="s">
        <v>375501</v>
      </c>
      <c r="L90753" t="s">
        <v>375502</v>
      </c>
      <c r="M90753" t="s">
        <v>28</v>
      </c>
      <c r="O90753" s="1">
        <v>40190</v>
      </c>
      <c r="P90753">
        <v>500000</v>
      </c>
    </row>
    <row r="90754" spans="11:16" x14ac:dyDescent="0.3">
      <c r="K90754" t="s">
        <v>375501</v>
      </c>
      <c r="L90754" t="s">
        <v>375503</v>
      </c>
      <c r="M90754" t="s">
        <v>256</v>
      </c>
      <c r="O90754" s="1">
        <v>40363</v>
      </c>
      <c r="P90754">
        <v>285000</v>
      </c>
    </row>
    <row r="90755" spans="11:16" x14ac:dyDescent="0.3">
      <c r="K90755" t="s">
        <v>375504</v>
      </c>
      <c r="L90755" t="s">
        <v>375505</v>
      </c>
      <c r="M90755" t="s">
        <v>52</v>
      </c>
      <c r="O90755" t="s">
        <v>4622</v>
      </c>
      <c r="P90755">
        <v>15000</v>
      </c>
    </row>
    <row r="90756" spans="11:16" x14ac:dyDescent="0.3">
      <c r="K90756" t="s">
        <v>375506</v>
      </c>
      <c r="L90756" t="s">
        <v>375507</v>
      </c>
      <c r="M90756" t="s">
        <v>52</v>
      </c>
      <c r="O90756" t="s">
        <v>101187</v>
      </c>
      <c r="P90756">
        <v>1045984</v>
      </c>
    </row>
    <row r="90757" spans="11:16" x14ac:dyDescent="0.3">
      <c r="K90757" t="s">
        <v>375508</v>
      </c>
      <c r="L90757" t="s">
        <v>375509</v>
      </c>
      <c r="M90757" t="s">
        <v>233</v>
      </c>
      <c r="O90757" t="s">
        <v>9801</v>
      </c>
      <c r="P90757">
        <v>7150000</v>
      </c>
    </row>
    <row r="90758" spans="11:16" x14ac:dyDescent="0.3">
      <c r="K90758" t="s">
        <v>375510</v>
      </c>
      <c r="L90758" t="s">
        <v>375511</v>
      </c>
      <c r="M90758" t="s">
        <v>28</v>
      </c>
      <c r="O90758" s="1">
        <v>39970</v>
      </c>
      <c r="P90758">
        <v>35000000</v>
      </c>
    </row>
    <row r="90759" spans="11:16" x14ac:dyDescent="0.3">
      <c r="K90759" t="s">
        <v>375510</v>
      </c>
      <c r="L90759" t="s">
        <v>375512</v>
      </c>
      <c r="M90759" t="s">
        <v>28</v>
      </c>
      <c r="O90759" t="s">
        <v>45085</v>
      </c>
      <c r="P90759">
        <v>10000000</v>
      </c>
    </row>
    <row r="90760" spans="11:16" x14ac:dyDescent="0.3">
      <c r="K90760" t="s">
        <v>375513</v>
      </c>
      <c r="L90760" t="s">
        <v>375514</v>
      </c>
      <c r="M90760" t="s">
        <v>28</v>
      </c>
      <c r="O90760" s="1">
        <v>37257</v>
      </c>
      <c r="P90760">
        <v>7000000</v>
      </c>
    </row>
    <row r="90761" spans="11:16" x14ac:dyDescent="0.3">
      <c r="K90761" t="s">
        <v>375513</v>
      </c>
      <c r="L90761" t="s">
        <v>375515</v>
      </c>
      <c r="M90761" t="s">
        <v>28</v>
      </c>
      <c r="O90761" s="1">
        <v>37904</v>
      </c>
      <c r="P90761">
        <v>6100000</v>
      </c>
    </row>
    <row r="90762" spans="11:16" x14ac:dyDescent="0.3">
      <c r="K90762" t="s">
        <v>375513</v>
      </c>
      <c r="L90762" t="s">
        <v>375516</v>
      </c>
      <c r="M90762" t="s">
        <v>28</v>
      </c>
      <c r="N90762" t="s">
        <v>8998</v>
      </c>
      <c r="O90762" t="s">
        <v>48739</v>
      </c>
      <c r="P90762">
        <v>20000000</v>
      </c>
    </row>
    <row r="90763" spans="11:16" x14ac:dyDescent="0.3">
      <c r="K90763" t="s">
        <v>375517</v>
      </c>
      <c r="L90763" t="s">
        <v>375518</v>
      </c>
      <c r="M90763" t="s">
        <v>28</v>
      </c>
      <c r="N90763" t="s">
        <v>29</v>
      </c>
      <c r="O90763" t="s">
        <v>2092</v>
      </c>
      <c r="P90763">
        <v>7000000</v>
      </c>
    </row>
    <row r="90764" spans="11:16" x14ac:dyDescent="0.3">
      <c r="K90764" t="s">
        <v>375519</v>
      </c>
      <c r="L90764" t="s">
        <v>375520</v>
      </c>
      <c r="M90764" t="s">
        <v>223</v>
      </c>
      <c r="O90764" t="s">
        <v>12721</v>
      </c>
      <c r="P90764">
        <v>680000</v>
      </c>
    </row>
    <row r="90765" spans="11:16" x14ac:dyDescent="0.3">
      <c r="K90765" t="s">
        <v>375521</v>
      </c>
      <c r="L90765" t="s">
        <v>375522</v>
      </c>
      <c r="M90765" t="s">
        <v>256</v>
      </c>
      <c r="O90765" t="s">
        <v>5999</v>
      </c>
    </row>
    <row r="90766" spans="11:16" x14ac:dyDescent="0.3">
      <c r="K90766" t="s">
        <v>375523</v>
      </c>
      <c r="L90766" t="s">
        <v>375524</v>
      </c>
      <c r="M90766" t="s">
        <v>52</v>
      </c>
      <c r="O90766" t="s">
        <v>20027</v>
      </c>
      <c r="P90766">
        <v>35000</v>
      </c>
    </row>
    <row r="90767" spans="11:16" x14ac:dyDescent="0.3">
      <c r="K90767" t="s">
        <v>375523</v>
      </c>
      <c r="L90767" t="s">
        <v>375525</v>
      </c>
      <c r="M90767" t="s">
        <v>52</v>
      </c>
      <c r="O90767" s="1">
        <v>41279</v>
      </c>
      <c r="P90767">
        <v>165000</v>
      </c>
    </row>
    <row r="90768" spans="11:16" x14ac:dyDescent="0.3">
      <c r="K90768" t="s">
        <v>375526</v>
      </c>
      <c r="L90768" t="s">
        <v>375527</v>
      </c>
      <c r="M90768" t="s">
        <v>91</v>
      </c>
      <c r="O90768" s="1">
        <v>41002</v>
      </c>
    </row>
    <row r="90769" spans="11:16" x14ac:dyDescent="0.3">
      <c r="K90769" t="s">
        <v>375528</v>
      </c>
      <c r="L90769" t="s">
        <v>375529</v>
      </c>
      <c r="M90769" t="s">
        <v>749</v>
      </c>
      <c r="O90769" s="1">
        <v>42074</v>
      </c>
      <c r="P90769">
        <v>108000</v>
      </c>
    </row>
    <row r="90770" spans="11:16" x14ac:dyDescent="0.3">
      <c r="K90770" t="s">
        <v>375530</v>
      </c>
      <c r="L90770" t="s">
        <v>375531</v>
      </c>
      <c r="M90770" t="s">
        <v>324</v>
      </c>
      <c r="O90770" s="1">
        <v>41648</v>
      </c>
    </row>
    <row r="90771" spans="11:16" x14ac:dyDescent="0.3">
      <c r="K90771" t="s">
        <v>375532</v>
      </c>
      <c r="L90771" t="s">
        <v>375533</v>
      </c>
      <c r="M90771" t="s">
        <v>52</v>
      </c>
      <c r="O90771" s="1">
        <v>41281</v>
      </c>
      <c r="P90771">
        <v>39083</v>
      </c>
    </row>
    <row r="90772" spans="11:16" x14ac:dyDescent="0.3">
      <c r="K90772" t="s">
        <v>375534</v>
      </c>
      <c r="L90772" t="s">
        <v>375535</v>
      </c>
      <c r="M90772" t="s">
        <v>28</v>
      </c>
      <c r="O90772" s="1">
        <v>39398</v>
      </c>
      <c r="P90772">
        <v>1000000</v>
      </c>
    </row>
    <row r="90773" spans="11:16" x14ac:dyDescent="0.3">
      <c r="K90773" t="s">
        <v>375536</v>
      </c>
      <c r="L90773" t="s">
        <v>375537</v>
      </c>
      <c r="M90773" t="s">
        <v>233</v>
      </c>
      <c r="O90773" s="1">
        <v>41279</v>
      </c>
      <c r="P90773">
        <v>10000</v>
      </c>
    </row>
    <row r="90774" spans="11:16" x14ac:dyDescent="0.3">
      <c r="K90774" t="s">
        <v>375536</v>
      </c>
      <c r="L90774" t="s">
        <v>375538</v>
      </c>
      <c r="M90774" t="s">
        <v>3620</v>
      </c>
      <c r="O90774" s="1">
        <v>40918</v>
      </c>
      <c r="P90774">
        <v>10000</v>
      </c>
    </row>
    <row r="90775" spans="11:16" x14ac:dyDescent="0.3">
      <c r="K90775" t="s">
        <v>375539</v>
      </c>
      <c r="L90775" t="s">
        <v>375540</v>
      </c>
      <c r="M90775" t="s">
        <v>52</v>
      </c>
      <c r="O90775" t="s">
        <v>23146</v>
      </c>
      <c r="P90775">
        <v>200000</v>
      </c>
    </row>
    <row r="90776" spans="11:16" x14ac:dyDescent="0.3">
      <c r="K90776" t="s">
        <v>375541</v>
      </c>
      <c r="L90776" t="s">
        <v>375542</v>
      </c>
      <c r="M90776" t="s">
        <v>52</v>
      </c>
      <c r="O90776" t="s">
        <v>632</v>
      </c>
      <c r="P90776">
        <v>150000</v>
      </c>
    </row>
    <row r="90777" spans="11:16" x14ac:dyDescent="0.3">
      <c r="K90777" t="s">
        <v>375543</v>
      </c>
      <c r="L90777" t="s">
        <v>375544</v>
      </c>
      <c r="M90777" t="s">
        <v>52</v>
      </c>
      <c r="O90777" s="1">
        <v>40909</v>
      </c>
    </row>
    <row r="90778" spans="11:16" x14ac:dyDescent="0.3">
      <c r="K90778" t="s">
        <v>375545</v>
      </c>
      <c r="L90778" t="s">
        <v>375546</v>
      </c>
      <c r="M90778" t="s">
        <v>52</v>
      </c>
      <c r="O90778" t="s">
        <v>1068</v>
      </c>
      <c r="P90778">
        <v>2000000</v>
      </c>
    </row>
    <row r="90779" spans="11:16" x14ac:dyDescent="0.3">
      <c r="K90779" t="s">
        <v>375545</v>
      </c>
      <c r="L90779" t="s">
        <v>375547</v>
      </c>
      <c r="M90779" t="s">
        <v>52</v>
      </c>
      <c r="O90779" s="1">
        <v>41645</v>
      </c>
    </row>
    <row r="90780" spans="11:16" x14ac:dyDescent="0.3">
      <c r="K90780" t="s">
        <v>375548</v>
      </c>
      <c r="L90780" t="s">
        <v>375549</v>
      </c>
      <c r="M90780" t="s">
        <v>28</v>
      </c>
      <c r="N90780" t="s">
        <v>493</v>
      </c>
      <c r="O90780" s="1">
        <v>39449</v>
      </c>
      <c r="P90780">
        <v>2000000</v>
      </c>
    </row>
    <row r="90781" spans="11:16" x14ac:dyDescent="0.3">
      <c r="K90781" t="s">
        <v>375548</v>
      </c>
      <c r="L90781" t="s">
        <v>375550</v>
      </c>
      <c r="M90781" t="s">
        <v>28</v>
      </c>
      <c r="N90781" t="s">
        <v>29</v>
      </c>
      <c r="O90781" s="1">
        <v>39086</v>
      </c>
      <c r="P90781">
        <v>1200000</v>
      </c>
    </row>
    <row r="90782" spans="11:16" x14ac:dyDescent="0.3">
      <c r="K90782" t="s">
        <v>375548</v>
      </c>
      <c r="L90782" t="s">
        <v>375551</v>
      </c>
      <c r="M90782" t="s">
        <v>28</v>
      </c>
      <c r="N90782" t="s">
        <v>40</v>
      </c>
      <c r="O90782" s="1">
        <v>38723</v>
      </c>
      <c r="P90782">
        <v>1600000</v>
      </c>
    </row>
    <row r="90783" spans="11:16" x14ac:dyDescent="0.3">
      <c r="K90783" t="s">
        <v>375552</v>
      </c>
      <c r="L90783" t="s">
        <v>375553</v>
      </c>
      <c r="M90783" t="s">
        <v>28</v>
      </c>
      <c r="N90783" t="s">
        <v>29</v>
      </c>
      <c r="O90783" s="1">
        <v>39668</v>
      </c>
      <c r="P90783">
        <v>15000000</v>
      </c>
    </row>
    <row r="90784" spans="11:16" x14ac:dyDescent="0.3">
      <c r="K90784" t="s">
        <v>375554</v>
      </c>
      <c r="L90784" t="s">
        <v>375555</v>
      </c>
      <c r="M90784" t="s">
        <v>52</v>
      </c>
      <c r="O90784" s="1">
        <v>41556</v>
      </c>
      <c r="P90784">
        <v>20000</v>
      </c>
    </row>
    <row r="90785" spans="11:16" x14ac:dyDescent="0.3">
      <c r="K90785" t="s">
        <v>375556</v>
      </c>
      <c r="L90785" t="s">
        <v>375557</v>
      </c>
      <c r="M90785" t="s">
        <v>52</v>
      </c>
      <c r="O90785" t="s">
        <v>6940</v>
      </c>
    </row>
    <row r="90786" spans="11:16" x14ac:dyDescent="0.3">
      <c r="K90786" t="s">
        <v>375558</v>
      </c>
      <c r="L90786" t="s">
        <v>375559</v>
      </c>
      <c r="M90786" t="s">
        <v>52</v>
      </c>
      <c r="O90786" s="1">
        <v>41978</v>
      </c>
    </row>
    <row r="90787" spans="11:16" x14ac:dyDescent="0.3">
      <c r="K90787" t="s">
        <v>375560</v>
      </c>
      <c r="L90787" t="s">
        <v>375561</v>
      </c>
      <c r="M90787" t="s">
        <v>28</v>
      </c>
      <c r="N90787" t="s">
        <v>29</v>
      </c>
      <c r="O90787" s="1">
        <v>38359</v>
      </c>
      <c r="P90787">
        <v>8000000</v>
      </c>
    </row>
    <row r="90788" spans="11:16" x14ac:dyDescent="0.3">
      <c r="K90788" t="s">
        <v>375560</v>
      </c>
      <c r="L90788" t="s">
        <v>375562</v>
      </c>
      <c r="M90788" t="s">
        <v>28</v>
      </c>
      <c r="N90788" t="s">
        <v>1189</v>
      </c>
      <c r="O90788" s="1">
        <v>39448</v>
      </c>
      <c r="P90788">
        <v>50000000</v>
      </c>
    </row>
    <row r="90789" spans="11:16" x14ac:dyDescent="0.3">
      <c r="K90789" t="s">
        <v>375560</v>
      </c>
      <c r="L90789" t="s">
        <v>375563</v>
      </c>
      <c r="M90789" t="s">
        <v>28</v>
      </c>
      <c r="N90789" t="s">
        <v>40</v>
      </c>
      <c r="O90789" s="1">
        <v>38353</v>
      </c>
    </row>
    <row r="90790" spans="11:16" x14ac:dyDescent="0.3">
      <c r="K90790" t="s">
        <v>375560</v>
      </c>
      <c r="L90790" t="s">
        <v>375564</v>
      </c>
      <c r="M90790" t="s">
        <v>28</v>
      </c>
      <c r="N90790" t="s">
        <v>493</v>
      </c>
      <c r="O90790" t="s">
        <v>65370</v>
      </c>
      <c r="P90790">
        <v>20000000</v>
      </c>
    </row>
    <row r="90791" spans="11:16" x14ac:dyDescent="0.3">
      <c r="K90791" t="s">
        <v>375565</v>
      </c>
      <c r="L90791" t="s">
        <v>375566</v>
      </c>
      <c r="M90791" t="s">
        <v>749</v>
      </c>
      <c r="O90791" t="s">
        <v>12972</v>
      </c>
      <c r="P90791">
        <v>35000</v>
      </c>
    </row>
    <row r="90792" spans="11:16" x14ac:dyDescent="0.3">
      <c r="K90792" t="s">
        <v>375565</v>
      </c>
      <c r="L90792" t="s">
        <v>375567</v>
      </c>
      <c r="M90792" t="s">
        <v>52</v>
      </c>
      <c r="O90792" s="1">
        <v>41650</v>
      </c>
      <c r="P90792">
        <v>100000</v>
      </c>
    </row>
    <row r="90793" spans="11:16" x14ac:dyDescent="0.3">
      <c r="K90793" t="s">
        <v>375565</v>
      </c>
      <c r="L90793" t="s">
        <v>375568</v>
      </c>
      <c r="M90793" t="s">
        <v>52</v>
      </c>
      <c r="O90793" s="1">
        <v>41978</v>
      </c>
      <c r="P90793">
        <v>25000</v>
      </c>
    </row>
    <row r="90794" spans="11:16" x14ac:dyDescent="0.3">
      <c r="K90794" t="s">
        <v>375565</v>
      </c>
      <c r="L90794" t="s">
        <v>375569</v>
      </c>
      <c r="M90794" t="s">
        <v>749</v>
      </c>
      <c r="O90794" t="s">
        <v>12972</v>
      </c>
      <c r="P90794">
        <v>35000</v>
      </c>
    </row>
    <row r="90795" spans="11:16" x14ac:dyDescent="0.3">
      <c r="K90795" t="s">
        <v>375565</v>
      </c>
      <c r="L90795" t="s">
        <v>375570</v>
      </c>
      <c r="M90795" t="s">
        <v>52</v>
      </c>
      <c r="O90795" s="1">
        <v>41279</v>
      </c>
      <c r="P90795">
        <v>35000</v>
      </c>
    </row>
    <row r="90796" spans="11:16" x14ac:dyDescent="0.3">
      <c r="K90796" t="s">
        <v>375565</v>
      </c>
      <c r="L90796" t="s">
        <v>375571</v>
      </c>
      <c r="M90796" t="s">
        <v>223</v>
      </c>
      <c r="O90796" t="s">
        <v>8297</v>
      </c>
      <c r="P90796">
        <v>250000</v>
      </c>
    </row>
    <row r="90797" spans="11:16" x14ac:dyDescent="0.3">
      <c r="K90797" t="s">
        <v>375572</v>
      </c>
      <c r="L90797" t="s">
        <v>375573</v>
      </c>
      <c r="M90797" t="s">
        <v>233</v>
      </c>
      <c r="O90797" s="1">
        <v>41277</v>
      </c>
      <c r="P90797">
        <v>292207</v>
      </c>
    </row>
    <row r="90798" spans="11:16" x14ac:dyDescent="0.3">
      <c r="K90798" t="s">
        <v>375574</v>
      </c>
      <c r="L90798" t="s">
        <v>375575</v>
      </c>
      <c r="M90798" t="s">
        <v>52</v>
      </c>
      <c r="O90798" s="1">
        <v>42159</v>
      </c>
      <c r="P90798">
        <v>1200000</v>
      </c>
    </row>
    <row r="90799" spans="11:16" x14ac:dyDescent="0.3">
      <c r="K90799" t="s">
        <v>375576</v>
      </c>
      <c r="L90799" t="s">
        <v>375577</v>
      </c>
      <c r="M90799" t="s">
        <v>324</v>
      </c>
      <c r="O90799" s="1">
        <v>40909</v>
      </c>
    </row>
    <row r="90800" spans="11:16" x14ac:dyDescent="0.3">
      <c r="K90800" t="s">
        <v>375576</v>
      </c>
      <c r="L90800" t="s">
        <v>375578</v>
      </c>
      <c r="M90800" t="s">
        <v>28</v>
      </c>
      <c r="O90800" s="1">
        <v>41916</v>
      </c>
      <c r="P90800">
        <v>7300000</v>
      </c>
    </row>
    <row r="90801" spans="11:16" x14ac:dyDescent="0.3">
      <c r="K90801" t="s">
        <v>375579</v>
      </c>
      <c r="L90801" t="s">
        <v>375580</v>
      </c>
      <c r="M90801" t="s">
        <v>52</v>
      </c>
      <c r="O90801" s="1">
        <v>41651</v>
      </c>
      <c r="P90801">
        <v>120000</v>
      </c>
    </row>
    <row r="90802" spans="11:16" x14ac:dyDescent="0.3">
      <c r="K90802" t="s">
        <v>375581</v>
      </c>
      <c r="L90802" t="s">
        <v>375582</v>
      </c>
      <c r="M90802" t="s">
        <v>52</v>
      </c>
      <c r="O90802" t="s">
        <v>10344</v>
      </c>
      <c r="P90802">
        <v>1300000</v>
      </c>
    </row>
    <row r="90803" spans="11:16" x14ac:dyDescent="0.3">
      <c r="K90803" t="s">
        <v>375581</v>
      </c>
      <c r="L90803" t="s">
        <v>375583</v>
      </c>
      <c r="M90803" t="s">
        <v>52</v>
      </c>
      <c r="O90803" s="1">
        <v>41286</v>
      </c>
      <c r="P90803">
        <v>800000</v>
      </c>
    </row>
    <row r="90804" spans="11:16" x14ac:dyDescent="0.3">
      <c r="K90804" t="s">
        <v>375584</v>
      </c>
      <c r="L90804" t="s">
        <v>375585</v>
      </c>
      <c r="M90804" t="s">
        <v>28</v>
      </c>
      <c r="N90804" t="s">
        <v>40</v>
      </c>
      <c r="O90804" t="s">
        <v>32621</v>
      </c>
      <c r="P90804">
        <v>2000000</v>
      </c>
    </row>
    <row r="90805" spans="11:16" x14ac:dyDescent="0.3">
      <c r="K90805" t="s">
        <v>375584</v>
      </c>
      <c r="L90805" t="s">
        <v>375586</v>
      </c>
      <c r="M90805" t="s">
        <v>28</v>
      </c>
      <c r="N90805" t="s">
        <v>29</v>
      </c>
      <c r="O90805" t="s">
        <v>16212</v>
      </c>
      <c r="P90805">
        <v>5000000</v>
      </c>
    </row>
    <row r="90806" spans="11:16" x14ac:dyDescent="0.3">
      <c r="K90806" t="s">
        <v>375587</v>
      </c>
      <c r="L90806" t="s">
        <v>375588</v>
      </c>
      <c r="M90806" t="s">
        <v>28</v>
      </c>
      <c r="O90806" t="s">
        <v>331</v>
      </c>
    </row>
    <row r="90807" spans="11:16" x14ac:dyDescent="0.3">
      <c r="K90807" t="s">
        <v>375589</v>
      </c>
      <c r="L90807" t="s">
        <v>375590</v>
      </c>
      <c r="M90807" t="s">
        <v>28</v>
      </c>
      <c r="N90807" t="s">
        <v>40</v>
      </c>
      <c r="O90807" s="1">
        <v>39634</v>
      </c>
      <c r="P90807">
        <v>2700000</v>
      </c>
    </row>
    <row r="90808" spans="11:16" x14ac:dyDescent="0.3">
      <c r="K90808" t="s">
        <v>375589</v>
      </c>
      <c r="L90808" t="s">
        <v>375591</v>
      </c>
      <c r="M90808" t="s">
        <v>52</v>
      </c>
      <c r="O90808" s="1">
        <v>39448</v>
      </c>
      <c r="P90808">
        <v>300000</v>
      </c>
    </row>
    <row r="90809" spans="11:16" x14ac:dyDescent="0.3">
      <c r="K90809" t="s">
        <v>375592</v>
      </c>
      <c r="L90809" t="s">
        <v>375593</v>
      </c>
      <c r="M90809" t="s">
        <v>52</v>
      </c>
      <c r="O90809" s="1">
        <v>41555</v>
      </c>
      <c r="P90809">
        <v>120000</v>
      </c>
    </row>
    <row r="90810" spans="11:16" x14ac:dyDescent="0.3">
      <c r="K90810" t="s">
        <v>375594</v>
      </c>
      <c r="L90810" t="s">
        <v>375595</v>
      </c>
      <c r="M90810" t="s">
        <v>190</v>
      </c>
      <c r="O90810" s="1">
        <v>42219</v>
      </c>
      <c r="P90810">
        <v>62000</v>
      </c>
    </row>
    <row r="90811" spans="11:16" x14ac:dyDescent="0.3">
      <c r="K90811" t="s">
        <v>375596</v>
      </c>
      <c r="L90811" t="s">
        <v>375597</v>
      </c>
      <c r="M90811" t="s">
        <v>52</v>
      </c>
      <c r="O90811" s="1">
        <v>42249</v>
      </c>
      <c r="P90811">
        <v>495006</v>
      </c>
    </row>
    <row r="90812" spans="11:16" x14ac:dyDescent="0.3">
      <c r="K90812" t="s">
        <v>375598</v>
      </c>
      <c r="L90812" t="s">
        <v>375599</v>
      </c>
      <c r="M90812" t="s">
        <v>52</v>
      </c>
      <c r="O90812" s="1">
        <v>39823</v>
      </c>
      <c r="P90812">
        <v>1000000</v>
      </c>
    </row>
    <row r="90813" spans="11:16" x14ac:dyDescent="0.3">
      <c r="K90813" t="s">
        <v>375598</v>
      </c>
      <c r="L90813" t="s">
        <v>375600</v>
      </c>
      <c r="M90813" t="s">
        <v>28</v>
      </c>
      <c r="O90813" t="s">
        <v>27680</v>
      </c>
      <c r="P90813">
        <v>1750000</v>
      </c>
    </row>
    <row r="90814" spans="11:16" x14ac:dyDescent="0.3">
      <c r="K90814" t="s">
        <v>375601</v>
      </c>
      <c r="L90814" t="s">
        <v>375602</v>
      </c>
      <c r="M90814" t="s">
        <v>28</v>
      </c>
      <c r="N90814" t="s">
        <v>29</v>
      </c>
      <c r="O90814" s="1">
        <v>42162</v>
      </c>
      <c r="P90814">
        <v>16593715</v>
      </c>
    </row>
    <row r="90815" spans="11:16" x14ac:dyDescent="0.3">
      <c r="K90815" t="s">
        <v>375603</v>
      </c>
      <c r="L90815" t="s">
        <v>375604</v>
      </c>
      <c r="M90815" t="s">
        <v>28</v>
      </c>
      <c r="N90815" t="s">
        <v>40</v>
      </c>
      <c r="O90815" t="s">
        <v>532</v>
      </c>
      <c r="P90815">
        <v>1000000</v>
      </c>
    </row>
    <row r="90816" spans="11:16" x14ac:dyDescent="0.3">
      <c r="K90816" t="s">
        <v>375603</v>
      </c>
      <c r="L90816" t="s">
        <v>375605</v>
      </c>
      <c r="M90816" t="s">
        <v>52</v>
      </c>
      <c r="O90816" s="1">
        <v>40545</v>
      </c>
    </row>
    <row r="90817" spans="11:16" x14ac:dyDescent="0.3">
      <c r="K90817" t="s">
        <v>375606</v>
      </c>
      <c r="L90817" t="s">
        <v>375607</v>
      </c>
      <c r="M90817" t="s">
        <v>52</v>
      </c>
      <c r="O90817" t="s">
        <v>18290</v>
      </c>
      <c r="P90817">
        <v>100000</v>
      </c>
    </row>
    <row r="90818" spans="11:16" x14ac:dyDescent="0.3">
      <c r="K90818" t="s">
        <v>375606</v>
      </c>
      <c r="L90818" t="s">
        <v>375608</v>
      </c>
      <c r="M90818" t="s">
        <v>52</v>
      </c>
      <c r="O90818" s="1">
        <v>41647</v>
      </c>
      <c r="P90818">
        <v>1000000</v>
      </c>
    </row>
    <row r="90819" spans="11:16" x14ac:dyDescent="0.3">
      <c r="K90819" t="s">
        <v>375609</v>
      </c>
      <c r="L90819" t="s">
        <v>375610</v>
      </c>
      <c r="M90819" t="s">
        <v>52</v>
      </c>
      <c r="O90819" s="1">
        <v>40850</v>
      </c>
      <c r="P90819">
        <v>500000</v>
      </c>
    </row>
    <row r="90820" spans="11:16" x14ac:dyDescent="0.3">
      <c r="K90820" t="s">
        <v>375609</v>
      </c>
      <c r="L90820" t="s">
        <v>375611</v>
      </c>
      <c r="M90820" t="s">
        <v>233</v>
      </c>
      <c r="O90820" t="s">
        <v>8646</v>
      </c>
      <c r="P90820">
        <v>700000</v>
      </c>
    </row>
    <row r="90821" spans="11:16" x14ac:dyDescent="0.3">
      <c r="K90821" t="s">
        <v>375612</v>
      </c>
      <c r="L90821" t="s">
        <v>375613</v>
      </c>
      <c r="M90821" t="s">
        <v>28</v>
      </c>
      <c r="N90821" t="s">
        <v>40</v>
      </c>
      <c r="O90821" s="1">
        <v>38359</v>
      </c>
      <c r="P90821">
        <v>4000000</v>
      </c>
    </row>
    <row r="90822" spans="11:16" x14ac:dyDescent="0.3">
      <c r="K90822" t="s">
        <v>375612</v>
      </c>
      <c r="L90822" t="s">
        <v>375614</v>
      </c>
      <c r="M90822" t="s">
        <v>28</v>
      </c>
      <c r="N90822" t="s">
        <v>40</v>
      </c>
      <c r="O90822" s="1">
        <v>37997</v>
      </c>
      <c r="P90822">
        <v>10500000</v>
      </c>
    </row>
    <row r="90823" spans="11:16" x14ac:dyDescent="0.3">
      <c r="K90823" t="s">
        <v>375615</v>
      </c>
      <c r="L90823" t="s">
        <v>375616</v>
      </c>
      <c r="M90823" t="s">
        <v>28</v>
      </c>
      <c r="O90823" t="s">
        <v>13442</v>
      </c>
      <c r="P90823">
        <v>2250000</v>
      </c>
    </row>
    <row r="90824" spans="11:16" x14ac:dyDescent="0.3">
      <c r="K90824" t="s">
        <v>375615</v>
      </c>
      <c r="L90824" t="s">
        <v>375617</v>
      </c>
      <c r="M90824" t="s">
        <v>324</v>
      </c>
      <c r="O90824" s="1">
        <v>39094</v>
      </c>
      <c r="P90824">
        <v>2250000</v>
      </c>
    </row>
    <row r="90825" spans="11:16" x14ac:dyDescent="0.3">
      <c r="K90825" t="s">
        <v>375618</v>
      </c>
      <c r="L90825" t="s">
        <v>375619</v>
      </c>
      <c r="M90825" t="s">
        <v>52</v>
      </c>
      <c r="O90825" t="s">
        <v>12645</v>
      </c>
      <c r="P90825">
        <v>455000</v>
      </c>
    </row>
    <row r="90826" spans="11:16" x14ac:dyDescent="0.3">
      <c r="K90826" t="s">
        <v>375620</v>
      </c>
      <c r="L90826" t="s">
        <v>375621</v>
      </c>
      <c r="M90826" t="s">
        <v>28</v>
      </c>
      <c r="O90826" t="s">
        <v>26182</v>
      </c>
      <c r="P90826">
        <v>250000</v>
      </c>
    </row>
    <row r="90827" spans="11:16" x14ac:dyDescent="0.3">
      <c r="K90827" t="s">
        <v>375622</v>
      </c>
      <c r="L90827" t="s">
        <v>375623</v>
      </c>
      <c r="M90827" t="s">
        <v>52</v>
      </c>
      <c r="O90827" s="1">
        <v>39453</v>
      </c>
      <c r="P90827">
        <v>15000</v>
      </c>
    </row>
    <row r="90828" spans="11:16" x14ac:dyDescent="0.3">
      <c r="K90828" t="s">
        <v>375624</v>
      </c>
      <c r="L90828" t="s">
        <v>375625</v>
      </c>
      <c r="M90828" t="s">
        <v>233</v>
      </c>
      <c r="O90828" s="1">
        <v>41036</v>
      </c>
      <c r="P90828">
        <v>250000</v>
      </c>
    </row>
    <row r="90829" spans="11:16" x14ac:dyDescent="0.3">
      <c r="K90829" t="s">
        <v>375626</v>
      </c>
      <c r="L90829" t="s">
        <v>375627</v>
      </c>
      <c r="M90829" t="s">
        <v>190</v>
      </c>
      <c r="O90829" t="s">
        <v>40984</v>
      </c>
    </row>
    <row r="90830" spans="11:16" x14ac:dyDescent="0.3">
      <c r="K90830" t="s">
        <v>375628</v>
      </c>
      <c r="L90830" t="s">
        <v>375629</v>
      </c>
      <c r="M90830" t="s">
        <v>28</v>
      </c>
      <c r="N90830" t="s">
        <v>29</v>
      </c>
      <c r="O90830" s="1">
        <v>42158</v>
      </c>
      <c r="P90830">
        <v>26550002</v>
      </c>
    </row>
    <row r="90831" spans="11:16" x14ac:dyDescent="0.3">
      <c r="K90831" t="s">
        <v>375630</v>
      </c>
      <c r="L90831" t="s">
        <v>375631</v>
      </c>
      <c r="M90831" t="s">
        <v>256</v>
      </c>
      <c r="O90831" t="s">
        <v>3056</v>
      </c>
      <c r="P90831">
        <v>500000</v>
      </c>
    </row>
    <row r="90832" spans="11:16" x14ac:dyDescent="0.3">
      <c r="K90832" t="s">
        <v>375632</v>
      </c>
      <c r="L90832" t="s">
        <v>375633</v>
      </c>
      <c r="M90832" t="s">
        <v>28</v>
      </c>
      <c r="N90832" t="s">
        <v>40</v>
      </c>
      <c r="O90832" t="s">
        <v>5643</v>
      </c>
      <c r="P90832">
        <v>3000000</v>
      </c>
    </row>
    <row r="90833" spans="11:16" x14ac:dyDescent="0.3">
      <c r="K90833" t="s">
        <v>375634</v>
      </c>
      <c r="L90833" t="s">
        <v>375635</v>
      </c>
      <c r="M90833" t="s">
        <v>52</v>
      </c>
      <c r="O90833" t="s">
        <v>38724</v>
      </c>
      <c r="P90833">
        <v>20000</v>
      </c>
    </row>
    <row r="90834" spans="11:16" x14ac:dyDescent="0.3">
      <c r="K90834" t="s">
        <v>375636</v>
      </c>
      <c r="L90834" t="s">
        <v>375637</v>
      </c>
      <c r="M90834" t="s">
        <v>190</v>
      </c>
      <c r="O90834" t="s">
        <v>18839</v>
      </c>
      <c r="P90834">
        <v>4000</v>
      </c>
    </row>
    <row r="90835" spans="11:16" x14ac:dyDescent="0.3">
      <c r="K90835" t="s">
        <v>375638</v>
      </c>
      <c r="L90835" t="s">
        <v>375639</v>
      </c>
      <c r="M90835" t="s">
        <v>190</v>
      </c>
      <c r="O90835" t="s">
        <v>18839</v>
      </c>
      <c r="P90835">
        <v>4000</v>
      </c>
    </row>
    <row r="90836" spans="11:16" x14ac:dyDescent="0.3">
      <c r="K90836" t="s">
        <v>375640</v>
      </c>
      <c r="L90836" t="s">
        <v>375641</v>
      </c>
      <c r="M90836" t="s">
        <v>28</v>
      </c>
      <c r="N90836" t="s">
        <v>40</v>
      </c>
      <c r="O90836" s="1">
        <v>40546</v>
      </c>
      <c r="P90836">
        <v>900458</v>
      </c>
    </row>
    <row r="90837" spans="11:16" x14ac:dyDescent="0.3">
      <c r="K90837" t="s">
        <v>375642</v>
      </c>
      <c r="L90837" t="s">
        <v>375643</v>
      </c>
      <c r="M90837" t="s">
        <v>28</v>
      </c>
      <c r="N90837" t="s">
        <v>1415</v>
      </c>
      <c r="O90837" s="1">
        <v>39093</v>
      </c>
      <c r="P90837">
        <v>6778810</v>
      </c>
    </row>
    <row r="90838" spans="11:16" x14ac:dyDescent="0.3">
      <c r="K90838" t="s">
        <v>375642</v>
      </c>
      <c r="L90838" t="s">
        <v>375644</v>
      </c>
      <c r="M90838" t="s">
        <v>28</v>
      </c>
      <c r="N90838" t="s">
        <v>493</v>
      </c>
      <c r="O90838" t="s">
        <v>235912</v>
      </c>
      <c r="P90838">
        <v>3912510</v>
      </c>
    </row>
    <row r="90839" spans="11:16" x14ac:dyDescent="0.3">
      <c r="K90839" t="s">
        <v>375645</v>
      </c>
      <c r="L90839" t="s">
        <v>375646</v>
      </c>
      <c r="M90839" t="s">
        <v>9286</v>
      </c>
      <c r="O90839" s="1">
        <v>42007</v>
      </c>
    </row>
    <row r="90840" spans="11:16" x14ac:dyDescent="0.3">
      <c r="K90840" t="s">
        <v>375645</v>
      </c>
      <c r="L90840" t="s">
        <v>375647</v>
      </c>
      <c r="M90840" t="s">
        <v>52</v>
      </c>
      <c r="O90840" t="s">
        <v>17200</v>
      </c>
      <c r="P90840">
        <v>390000</v>
      </c>
    </row>
    <row r="90841" spans="11:16" x14ac:dyDescent="0.3">
      <c r="K90841" t="s">
        <v>375648</v>
      </c>
      <c r="L90841" t="s">
        <v>375649</v>
      </c>
      <c r="M90841" t="s">
        <v>28</v>
      </c>
      <c r="O90841" s="1">
        <v>40184</v>
      </c>
      <c r="P90841">
        <v>5800000</v>
      </c>
    </row>
    <row r="90842" spans="11:16" x14ac:dyDescent="0.3">
      <c r="K90842" t="s">
        <v>375650</v>
      </c>
      <c r="L90842" t="s">
        <v>375651</v>
      </c>
      <c r="M90842" t="s">
        <v>28</v>
      </c>
      <c r="N90842" t="s">
        <v>493</v>
      </c>
      <c r="O90842" s="1">
        <v>39544</v>
      </c>
      <c r="P90842">
        <v>64420000</v>
      </c>
    </row>
    <row r="90843" spans="11:16" x14ac:dyDescent="0.3">
      <c r="K90843" t="s">
        <v>375652</v>
      </c>
      <c r="L90843" t="s">
        <v>375653</v>
      </c>
      <c r="M90843" t="s">
        <v>28</v>
      </c>
      <c r="O90843" t="s">
        <v>207521</v>
      </c>
      <c r="P90843">
        <v>150000</v>
      </c>
    </row>
    <row r="90844" spans="11:16" x14ac:dyDescent="0.3">
      <c r="K90844" t="s">
        <v>375654</v>
      </c>
      <c r="L90844" t="s">
        <v>375655</v>
      </c>
      <c r="M90844" t="s">
        <v>324</v>
      </c>
      <c r="O90844" s="1">
        <v>38723</v>
      </c>
      <c r="P90844">
        <v>200000</v>
      </c>
    </row>
    <row r="90845" spans="11:16" x14ac:dyDescent="0.3">
      <c r="K90845" t="s">
        <v>375656</v>
      </c>
      <c r="L90845" t="s">
        <v>375657</v>
      </c>
      <c r="M90845" t="s">
        <v>190</v>
      </c>
      <c r="O90845" s="1">
        <v>41951</v>
      </c>
      <c r="P90845">
        <v>32000</v>
      </c>
    </row>
    <row r="90846" spans="11:16" x14ac:dyDescent="0.3">
      <c r="K90846" t="s">
        <v>375658</v>
      </c>
      <c r="L90846" t="s">
        <v>375659</v>
      </c>
      <c r="M90846" t="s">
        <v>256</v>
      </c>
      <c r="O90846" t="s">
        <v>12972</v>
      </c>
      <c r="P90846">
        <v>2200000</v>
      </c>
    </row>
    <row r="90847" spans="11:16" x14ac:dyDescent="0.3">
      <c r="K90847" t="s">
        <v>375658</v>
      </c>
      <c r="L90847" t="s">
        <v>375660</v>
      </c>
      <c r="M90847" t="s">
        <v>52</v>
      </c>
      <c r="O90847" t="s">
        <v>10208</v>
      </c>
      <c r="P90847">
        <v>3750000</v>
      </c>
    </row>
    <row r="90848" spans="11:16" x14ac:dyDescent="0.3">
      <c r="K90848" t="s">
        <v>375658</v>
      </c>
      <c r="L90848" t="s">
        <v>375661</v>
      </c>
      <c r="M90848" t="s">
        <v>28</v>
      </c>
      <c r="N90848" t="s">
        <v>493</v>
      </c>
      <c r="O90848" t="s">
        <v>1707</v>
      </c>
      <c r="P90848">
        <v>8700000</v>
      </c>
    </row>
    <row r="90849" spans="11:16" x14ac:dyDescent="0.3">
      <c r="K90849" t="s">
        <v>375658</v>
      </c>
      <c r="L90849" t="s">
        <v>375662</v>
      </c>
      <c r="M90849" t="s">
        <v>28</v>
      </c>
      <c r="N90849" t="s">
        <v>40</v>
      </c>
      <c r="O90849" s="1">
        <v>41732</v>
      </c>
      <c r="P90849">
        <v>10750000</v>
      </c>
    </row>
    <row r="90850" spans="11:16" x14ac:dyDescent="0.3">
      <c r="K90850" t="s">
        <v>375658</v>
      </c>
      <c r="L90850" t="s">
        <v>375663</v>
      </c>
      <c r="M90850" t="s">
        <v>28</v>
      </c>
      <c r="N90850" t="s">
        <v>29</v>
      </c>
      <c r="O90850" t="s">
        <v>12315</v>
      </c>
      <c r="P90850">
        <v>12000000</v>
      </c>
    </row>
    <row r="90851" spans="11:16" x14ac:dyDescent="0.3">
      <c r="K90851" t="s">
        <v>375664</v>
      </c>
      <c r="L90851" t="s">
        <v>375665</v>
      </c>
      <c r="M90851" t="s">
        <v>28</v>
      </c>
      <c r="N90851" t="s">
        <v>40</v>
      </c>
      <c r="O90851" s="1">
        <v>41855</v>
      </c>
      <c r="P90851">
        <v>788821</v>
      </c>
    </row>
    <row r="90852" spans="11:16" x14ac:dyDescent="0.3">
      <c r="K90852" t="s">
        <v>375666</v>
      </c>
      <c r="L90852" t="s">
        <v>375667</v>
      </c>
      <c r="M90852" t="s">
        <v>52</v>
      </c>
      <c r="O90852" s="1">
        <v>36892</v>
      </c>
      <c r="P90852">
        <v>125000</v>
      </c>
    </row>
    <row r="90853" spans="11:16" x14ac:dyDescent="0.3">
      <c r="K90853" t="s">
        <v>375668</v>
      </c>
      <c r="L90853" t="s">
        <v>375669</v>
      </c>
      <c r="M90853" t="s">
        <v>28</v>
      </c>
      <c r="N90853" t="s">
        <v>40</v>
      </c>
      <c r="O90853" s="1">
        <v>39448</v>
      </c>
      <c r="P90853">
        <v>3600000</v>
      </c>
    </row>
    <row r="90854" spans="11:16" x14ac:dyDescent="0.3">
      <c r="K90854" t="s">
        <v>375668</v>
      </c>
      <c r="L90854" t="s">
        <v>375670</v>
      </c>
      <c r="M90854" t="s">
        <v>28</v>
      </c>
      <c r="N90854" t="s">
        <v>493</v>
      </c>
      <c r="O90854" t="s">
        <v>65461</v>
      </c>
      <c r="P90854">
        <v>7000000</v>
      </c>
    </row>
    <row r="90855" spans="11:16" x14ac:dyDescent="0.3">
      <c r="K90855" t="s">
        <v>375668</v>
      </c>
      <c r="L90855" t="s">
        <v>375671</v>
      </c>
      <c r="M90855" t="s">
        <v>28</v>
      </c>
      <c r="N90855" t="s">
        <v>29</v>
      </c>
      <c r="O90855" s="1">
        <v>39856</v>
      </c>
      <c r="P90855">
        <v>4500000</v>
      </c>
    </row>
    <row r="90856" spans="11:16" x14ac:dyDescent="0.3">
      <c r="K90856" t="s">
        <v>375668</v>
      </c>
      <c r="L90856" t="s">
        <v>375672</v>
      </c>
      <c r="M90856" t="s">
        <v>28</v>
      </c>
      <c r="N90856" t="s">
        <v>1415</v>
      </c>
      <c r="O90856" s="1">
        <v>41767</v>
      </c>
      <c r="P90856">
        <v>25000000</v>
      </c>
    </row>
    <row r="90857" spans="11:16" x14ac:dyDescent="0.3">
      <c r="K90857" t="s">
        <v>375668</v>
      </c>
      <c r="L90857" t="s">
        <v>375673</v>
      </c>
      <c r="M90857" t="s">
        <v>28</v>
      </c>
      <c r="N90857" t="s">
        <v>1189</v>
      </c>
      <c r="O90857" s="1">
        <v>40549</v>
      </c>
      <c r="P90857">
        <v>3000000</v>
      </c>
    </row>
    <row r="90858" spans="11:16" x14ac:dyDescent="0.3">
      <c r="K90858" t="s">
        <v>375674</v>
      </c>
      <c r="L90858" t="s">
        <v>375675</v>
      </c>
      <c r="M90858" t="s">
        <v>52</v>
      </c>
      <c r="O90858" s="1">
        <v>42100</v>
      </c>
    </row>
    <row r="90859" spans="11:16" x14ac:dyDescent="0.3">
      <c r="K90859" t="s">
        <v>375676</v>
      </c>
      <c r="L90859" t="s">
        <v>375677</v>
      </c>
      <c r="M90859" t="s">
        <v>52</v>
      </c>
      <c r="O90859" s="1">
        <v>40183</v>
      </c>
      <c r="P90859">
        <v>20000</v>
      </c>
    </row>
    <row r="90860" spans="11:16" x14ac:dyDescent="0.3">
      <c r="K90860" t="s">
        <v>375678</v>
      </c>
      <c r="L90860" t="s">
        <v>375679</v>
      </c>
      <c r="M90860" t="s">
        <v>324</v>
      </c>
      <c r="O90860" t="s">
        <v>24231</v>
      </c>
      <c r="P90860">
        <v>425000</v>
      </c>
    </row>
    <row r="90861" spans="11:16" x14ac:dyDescent="0.3">
      <c r="K90861" t="s">
        <v>375678</v>
      </c>
      <c r="L90861" t="s">
        <v>375680</v>
      </c>
      <c r="M90861" t="s">
        <v>52</v>
      </c>
      <c r="O90861" t="s">
        <v>14886</v>
      </c>
      <c r="P90861">
        <v>1650000</v>
      </c>
    </row>
    <row r="90862" spans="11:16" x14ac:dyDescent="0.3">
      <c r="K90862" t="s">
        <v>375681</v>
      </c>
      <c r="L90862" t="s">
        <v>375682</v>
      </c>
      <c r="M90862" t="s">
        <v>28</v>
      </c>
      <c r="N90862" t="s">
        <v>40</v>
      </c>
      <c r="O90862" s="1">
        <v>41281</v>
      </c>
      <c r="P90862">
        <v>771960</v>
      </c>
    </row>
    <row r="90863" spans="11:16" x14ac:dyDescent="0.3">
      <c r="K90863" t="s">
        <v>375681</v>
      </c>
      <c r="L90863" t="s">
        <v>375683</v>
      </c>
      <c r="M90863" t="s">
        <v>52</v>
      </c>
      <c r="O90863" t="s">
        <v>60602</v>
      </c>
      <c r="P90863">
        <v>315218</v>
      </c>
    </row>
    <row r="90864" spans="11:16" x14ac:dyDescent="0.3">
      <c r="K90864" t="s">
        <v>375684</v>
      </c>
      <c r="L90864" t="s">
        <v>375685</v>
      </c>
      <c r="M90864" t="s">
        <v>52</v>
      </c>
      <c r="O90864" s="1">
        <v>40909</v>
      </c>
      <c r="P90864">
        <v>70000</v>
      </c>
    </row>
    <row r="90865" spans="11:16" x14ac:dyDescent="0.3">
      <c r="K90865" t="s">
        <v>375686</v>
      </c>
      <c r="L90865" t="s">
        <v>375687</v>
      </c>
      <c r="M90865" t="s">
        <v>28</v>
      </c>
      <c r="O90865" s="1">
        <v>40218</v>
      </c>
    </row>
    <row r="90866" spans="11:16" x14ac:dyDescent="0.3">
      <c r="K90866" t="s">
        <v>375688</v>
      </c>
      <c r="L90866" t="s">
        <v>375689</v>
      </c>
      <c r="M90866" t="s">
        <v>256</v>
      </c>
      <c r="O90866" s="1">
        <v>40736</v>
      </c>
      <c r="P90866">
        <v>43000000</v>
      </c>
    </row>
    <row r="90867" spans="11:16" x14ac:dyDescent="0.3">
      <c r="K90867" t="s">
        <v>375688</v>
      </c>
      <c r="L90867" t="s">
        <v>375690</v>
      </c>
      <c r="M90867" t="s">
        <v>28</v>
      </c>
      <c r="N90867" t="s">
        <v>1415</v>
      </c>
      <c r="O90867" t="s">
        <v>19602</v>
      </c>
      <c r="P90867">
        <v>12000000</v>
      </c>
    </row>
    <row r="90868" spans="11:16" x14ac:dyDescent="0.3">
      <c r="K90868" t="s">
        <v>375688</v>
      </c>
      <c r="L90868" t="s">
        <v>375691</v>
      </c>
      <c r="M90868" t="s">
        <v>28</v>
      </c>
      <c r="N90868" t="s">
        <v>493</v>
      </c>
      <c r="O90868" s="1">
        <v>39448</v>
      </c>
      <c r="P90868">
        <v>36000000</v>
      </c>
    </row>
    <row r="90869" spans="11:16" x14ac:dyDescent="0.3">
      <c r="K90869" t="s">
        <v>375688</v>
      </c>
      <c r="L90869" t="s">
        <v>375692</v>
      </c>
      <c r="M90869" t="s">
        <v>28</v>
      </c>
      <c r="N90869" t="s">
        <v>8998</v>
      </c>
      <c r="O90869" t="s">
        <v>53843</v>
      </c>
      <c r="P90869">
        <v>15000000</v>
      </c>
    </row>
    <row r="90870" spans="11:16" x14ac:dyDescent="0.3">
      <c r="K90870" t="s">
        <v>375688</v>
      </c>
      <c r="L90870" t="s">
        <v>375693</v>
      </c>
      <c r="M90870" t="s">
        <v>28</v>
      </c>
      <c r="N90870" t="s">
        <v>1189</v>
      </c>
      <c r="O90870" t="s">
        <v>18478</v>
      </c>
      <c r="P90870">
        <v>108000000</v>
      </c>
    </row>
    <row r="90871" spans="11:16" x14ac:dyDescent="0.3">
      <c r="K90871" t="s">
        <v>375688</v>
      </c>
      <c r="L90871" t="s">
        <v>375694</v>
      </c>
      <c r="M90871" t="s">
        <v>256</v>
      </c>
      <c r="O90871" t="s">
        <v>14100</v>
      </c>
      <c r="P90871">
        <v>30000000</v>
      </c>
    </row>
    <row r="90872" spans="11:16" x14ac:dyDescent="0.3">
      <c r="K90872" t="s">
        <v>375695</v>
      </c>
      <c r="L90872" t="s">
        <v>375696</v>
      </c>
      <c r="M90872" t="s">
        <v>256</v>
      </c>
      <c r="O90872" t="s">
        <v>15927</v>
      </c>
      <c r="P90872">
        <v>0</v>
      </c>
    </row>
    <row r="90873" spans="11:16" x14ac:dyDescent="0.3">
      <c r="K90873" t="s">
        <v>375697</v>
      </c>
      <c r="L90873" t="s">
        <v>375698</v>
      </c>
      <c r="M90873" t="s">
        <v>324</v>
      </c>
      <c r="O90873" s="1">
        <v>40179</v>
      </c>
      <c r="P90873">
        <v>750000</v>
      </c>
    </row>
    <row r="90874" spans="11:16" x14ac:dyDescent="0.3">
      <c r="K90874" t="s">
        <v>375697</v>
      </c>
      <c r="L90874" t="s">
        <v>375699</v>
      </c>
      <c r="M90874" t="s">
        <v>256</v>
      </c>
      <c r="O90874" t="s">
        <v>39132</v>
      </c>
      <c r="P90874">
        <v>216169</v>
      </c>
    </row>
    <row r="90875" spans="11:16" x14ac:dyDescent="0.3">
      <c r="K90875" t="s">
        <v>375697</v>
      </c>
      <c r="L90875" t="s">
        <v>375700</v>
      </c>
      <c r="M90875" t="s">
        <v>28</v>
      </c>
      <c r="N90875" t="s">
        <v>40</v>
      </c>
      <c r="O90875" s="1">
        <v>40675</v>
      </c>
      <c r="P90875">
        <v>500000</v>
      </c>
    </row>
    <row r="90876" spans="11:16" x14ac:dyDescent="0.3">
      <c r="K90876" t="s">
        <v>375697</v>
      </c>
      <c r="L90876" t="s">
        <v>375701</v>
      </c>
      <c r="M90876" t="s">
        <v>28</v>
      </c>
      <c r="N90876" t="s">
        <v>40</v>
      </c>
      <c r="O90876" s="1">
        <v>40549</v>
      </c>
      <c r="P90876">
        <v>1150000</v>
      </c>
    </row>
    <row r="90877" spans="11:16" x14ac:dyDescent="0.3">
      <c r="K90877" t="s">
        <v>375702</v>
      </c>
      <c r="L90877" t="s">
        <v>375703</v>
      </c>
      <c r="M90877" t="s">
        <v>52</v>
      </c>
      <c r="O90877" t="s">
        <v>4307</v>
      </c>
      <c r="P90877">
        <v>3100000</v>
      </c>
    </row>
    <row r="90878" spans="11:16" x14ac:dyDescent="0.3">
      <c r="K90878" t="s">
        <v>375702</v>
      </c>
      <c r="L90878" t="s">
        <v>375704</v>
      </c>
      <c r="M90878" t="s">
        <v>52</v>
      </c>
      <c r="O90878" t="s">
        <v>19243</v>
      </c>
      <c r="P90878">
        <v>750000</v>
      </c>
    </row>
    <row r="90879" spans="11:16" x14ac:dyDescent="0.3">
      <c r="K90879" t="s">
        <v>375705</v>
      </c>
      <c r="L90879" t="s">
        <v>375706</v>
      </c>
      <c r="M90879" t="s">
        <v>52</v>
      </c>
      <c r="O90879" s="1">
        <v>38728</v>
      </c>
      <c r="P90879">
        <v>7000</v>
      </c>
    </row>
    <row r="90880" spans="11:16" x14ac:dyDescent="0.3">
      <c r="K90880" t="s">
        <v>375707</v>
      </c>
      <c r="L90880" t="s">
        <v>375708</v>
      </c>
      <c r="M90880" t="s">
        <v>28</v>
      </c>
      <c r="O90880" t="s">
        <v>3646</v>
      </c>
      <c r="P90880">
        <v>300000</v>
      </c>
    </row>
    <row r="90881" spans="11:16" x14ac:dyDescent="0.3">
      <c r="K90881" t="s">
        <v>375709</v>
      </c>
      <c r="L90881" t="s">
        <v>375710</v>
      </c>
      <c r="M90881" t="s">
        <v>91</v>
      </c>
      <c r="O90881" t="s">
        <v>6193</v>
      </c>
    </row>
    <row r="90882" spans="11:16" x14ac:dyDescent="0.3">
      <c r="K90882" t="s">
        <v>375711</v>
      </c>
      <c r="L90882" t="s">
        <v>375712</v>
      </c>
      <c r="M90882" t="s">
        <v>91</v>
      </c>
      <c r="O90882" s="1">
        <v>38359</v>
      </c>
    </row>
    <row r="90883" spans="11:16" x14ac:dyDescent="0.3">
      <c r="K90883" t="s">
        <v>375713</v>
      </c>
      <c r="L90883" t="s">
        <v>375714</v>
      </c>
      <c r="M90883" t="s">
        <v>28</v>
      </c>
      <c r="N90883" t="s">
        <v>40</v>
      </c>
      <c r="O90883" t="s">
        <v>70</v>
      </c>
      <c r="P90883">
        <v>1000000</v>
      </c>
    </row>
    <row r="90884" spans="11:16" x14ac:dyDescent="0.3">
      <c r="K90884" t="s">
        <v>375715</v>
      </c>
      <c r="L90884" t="s">
        <v>375716</v>
      </c>
      <c r="M90884" t="s">
        <v>28</v>
      </c>
      <c r="O90884" s="1">
        <v>39450</v>
      </c>
      <c r="P90884">
        <v>3000000</v>
      </c>
    </row>
    <row r="90885" spans="11:16" x14ac:dyDescent="0.3">
      <c r="K90885" t="s">
        <v>375717</v>
      </c>
      <c r="L90885" t="s">
        <v>375718</v>
      </c>
      <c r="M90885" t="s">
        <v>28</v>
      </c>
      <c r="N90885" t="s">
        <v>29</v>
      </c>
      <c r="O90885" s="1">
        <v>42314</v>
      </c>
      <c r="P90885">
        <v>5649047</v>
      </c>
    </row>
    <row r="90886" spans="11:16" x14ac:dyDescent="0.3">
      <c r="K90886" t="s">
        <v>375717</v>
      </c>
      <c r="L90886" t="s">
        <v>375719</v>
      </c>
      <c r="M90886" t="s">
        <v>28</v>
      </c>
      <c r="N90886" t="s">
        <v>40</v>
      </c>
      <c r="O90886" t="s">
        <v>9611</v>
      </c>
      <c r="P90886">
        <v>2666417</v>
      </c>
    </row>
    <row r="90887" spans="11:16" x14ac:dyDescent="0.3">
      <c r="K90887" t="s">
        <v>375720</v>
      </c>
      <c r="L90887" t="s">
        <v>375721</v>
      </c>
      <c r="M90887" t="s">
        <v>28</v>
      </c>
      <c r="O90887" t="s">
        <v>34626</v>
      </c>
    </row>
    <row r="90888" spans="11:16" x14ac:dyDescent="0.3">
      <c r="K90888" t="s">
        <v>375722</v>
      </c>
      <c r="L90888" t="s">
        <v>375723</v>
      </c>
      <c r="M90888" t="s">
        <v>28</v>
      </c>
      <c r="O90888" t="s">
        <v>121263</v>
      </c>
      <c r="P90888">
        <v>1500000</v>
      </c>
    </row>
    <row r="90889" spans="11:16" x14ac:dyDescent="0.3">
      <c r="K90889" t="s">
        <v>375724</v>
      </c>
      <c r="L90889" t="s">
        <v>375725</v>
      </c>
      <c r="M90889" t="s">
        <v>190</v>
      </c>
      <c r="O90889" t="s">
        <v>20335</v>
      </c>
    </row>
    <row r="90890" spans="11:16" x14ac:dyDescent="0.3">
      <c r="K90890" t="s">
        <v>375726</v>
      </c>
      <c r="L90890" t="s">
        <v>375727</v>
      </c>
      <c r="M90890" t="s">
        <v>52</v>
      </c>
      <c r="O90890" t="s">
        <v>887</v>
      </c>
    </row>
    <row r="90891" spans="11:16" x14ac:dyDescent="0.3">
      <c r="K90891" t="s">
        <v>375728</v>
      </c>
      <c r="L90891" t="s">
        <v>375729</v>
      </c>
      <c r="M90891" t="s">
        <v>324</v>
      </c>
      <c r="O90891" s="1">
        <v>39448</v>
      </c>
      <c r="P90891">
        <v>1000000</v>
      </c>
    </row>
    <row r="90892" spans="11:16" x14ac:dyDescent="0.3">
      <c r="K90892" t="s">
        <v>375728</v>
      </c>
      <c r="L90892" t="s">
        <v>375730</v>
      </c>
      <c r="M90892" t="s">
        <v>28</v>
      </c>
      <c r="N90892" t="s">
        <v>40</v>
      </c>
      <c r="O90892" s="1">
        <v>40848</v>
      </c>
      <c r="P90892">
        <v>2100000</v>
      </c>
    </row>
    <row r="90893" spans="11:16" x14ac:dyDescent="0.3">
      <c r="K90893" t="s">
        <v>375728</v>
      </c>
      <c r="L90893" t="s">
        <v>375731</v>
      </c>
      <c r="M90893" t="s">
        <v>324</v>
      </c>
      <c r="O90893" t="s">
        <v>15722</v>
      </c>
    </row>
    <row r="90894" spans="11:16" x14ac:dyDescent="0.3">
      <c r="K90894" t="s">
        <v>375728</v>
      </c>
      <c r="L90894" t="s">
        <v>375732</v>
      </c>
      <c r="M90894" t="s">
        <v>28</v>
      </c>
      <c r="O90894" t="s">
        <v>29488</v>
      </c>
      <c r="P90894">
        <v>2000000</v>
      </c>
    </row>
    <row r="90895" spans="11:16" x14ac:dyDescent="0.3">
      <c r="K90895" t="s">
        <v>375733</v>
      </c>
      <c r="L90895" t="s">
        <v>375734</v>
      </c>
      <c r="M90895" t="s">
        <v>28</v>
      </c>
      <c r="N90895" t="s">
        <v>40</v>
      </c>
      <c r="O90895" s="1">
        <v>38363</v>
      </c>
      <c r="P90895">
        <v>4000000</v>
      </c>
    </row>
    <row r="90896" spans="11:16" x14ac:dyDescent="0.3">
      <c r="K90896" t="s">
        <v>375735</v>
      </c>
      <c r="L90896" t="s">
        <v>375736</v>
      </c>
      <c r="M90896" t="s">
        <v>28</v>
      </c>
      <c r="O90896" s="1">
        <v>40330</v>
      </c>
      <c r="P90896">
        <v>104366</v>
      </c>
    </row>
    <row r="90897" spans="11:16" x14ac:dyDescent="0.3">
      <c r="K90897" t="s">
        <v>375735</v>
      </c>
      <c r="L90897" t="s">
        <v>375737</v>
      </c>
      <c r="M90897" t="s">
        <v>28</v>
      </c>
      <c r="O90897" t="s">
        <v>15885</v>
      </c>
      <c r="P90897">
        <v>9560000</v>
      </c>
    </row>
    <row r="90898" spans="11:16" x14ac:dyDescent="0.3">
      <c r="K90898" t="s">
        <v>375738</v>
      </c>
      <c r="L90898" t="s">
        <v>375739</v>
      </c>
      <c r="M90898" t="s">
        <v>52</v>
      </c>
      <c r="O90898" s="1">
        <v>40736</v>
      </c>
      <c r="P90898">
        <v>35000</v>
      </c>
    </row>
    <row r="90899" spans="11:16" x14ac:dyDescent="0.3">
      <c r="K90899" t="s">
        <v>375738</v>
      </c>
      <c r="L90899" t="s">
        <v>375740</v>
      </c>
      <c r="M90899" t="s">
        <v>52</v>
      </c>
      <c r="O90899" s="1">
        <v>41462</v>
      </c>
      <c r="P90899">
        <v>6500</v>
      </c>
    </row>
    <row r="90900" spans="11:16" x14ac:dyDescent="0.3">
      <c r="K90900" t="s">
        <v>375741</v>
      </c>
      <c r="L90900" t="s">
        <v>375742</v>
      </c>
      <c r="M90900" t="s">
        <v>52</v>
      </c>
      <c r="O90900" s="1">
        <v>39452</v>
      </c>
      <c r="P90900">
        <v>200000</v>
      </c>
    </row>
    <row r="90901" spans="11:16" x14ac:dyDescent="0.3">
      <c r="K90901" t="s">
        <v>375741</v>
      </c>
      <c r="L90901" t="s">
        <v>375743</v>
      </c>
      <c r="M90901" t="s">
        <v>28</v>
      </c>
      <c r="N90901" t="s">
        <v>40</v>
      </c>
      <c r="O90901" t="s">
        <v>4371</v>
      </c>
      <c r="P90901">
        <v>2300000</v>
      </c>
    </row>
    <row r="90902" spans="11:16" x14ac:dyDescent="0.3">
      <c r="K90902" t="s">
        <v>375741</v>
      </c>
      <c r="L90902" t="s">
        <v>375744</v>
      </c>
      <c r="M90902" t="s">
        <v>52</v>
      </c>
      <c r="O90902" s="1">
        <v>39817</v>
      </c>
      <c r="P90902">
        <v>210000</v>
      </c>
    </row>
    <row r="90903" spans="11:16" x14ac:dyDescent="0.3">
      <c r="K90903" t="s">
        <v>375741</v>
      </c>
      <c r="L90903" t="s">
        <v>375745</v>
      </c>
      <c r="M90903" t="s">
        <v>52</v>
      </c>
      <c r="O90903" t="s">
        <v>34219</v>
      </c>
    </row>
    <row r="90904" spans="11:16" x14ac:dyDescent="0.3">
      <c r="K90904" t="s">
        <v>375746</v>
      </c>
      <c r="L90904" t="s">
        <v>375747</v>
      </c>
      <c r="M90904" t="s">
        <v>52</v>
      </c>
      <c r="O90904" t="s">
        <v>11739</v>
      </c>
      <c r="P90904">
        <v>3000000</v>
      </c>
    </row>
    <row r="90905" spans="11:16" x14ac:dyDescent="0.3">
      <c r="K90905" t="s">
        <v>375746</v>
      </c>
      <c r="L90905" t="s">
        <v>375748</v>
      </c>
      <c r="M90905" t="s">
        <v>52</v>
      </c>
      <c r="O90905" t="s">
        <v>1576</v>
      </c>
    </row>
    <row r="90906" spans="11:16" x14ac:dyDescent="0.3">
      <c r="K90906" t="s">
        <v>375749</v>
      </c>
      <c r="L90906" t="s">
        <v>375750</v>
      </c>
      <c r="M90906" t="s">
        <v>52</v>
      </c>
      <c r="O90906" s="1">
        <v>40188</v>
      </c>
      <c r="P90906">
        <v>150000</v>
      </c>
    </row>
    <row r="90907" spans="11:16" x14ac:dyDescent="0.3">
      <c r="K90907" t="s">
        <v>375751</v>
      </c>
      <c r="L90907" t="s">
        <v>375752</v>
      </c>
      <c r="M90907" t="s">
        <v>749</v>
      </c>
      <c r="O90907" s="1">
        <v>41740</v>
      </c>
      <c r="P90907">
        <v>312919</v>
      </c>
    </row>
    <row r="90908" spans="11:16" x14ac:dyDescent="0.3">
      <c r="K90908" t="s">
        <v>375751</v>
      </c>
      <c r="L90908" t="s">
        <v>375753</v>
      </c>
      <c r="M90908" t="s">
        <v>91</v>
      </c>
      <c r="O90908" t="s">
        <v>86432</v>
      </c>
      <c r="P90908">
        <v>260227</v>
      </c>
    </row>
    <row r="90909" spans="11:16" x14ac:dyDescent="0.3">
      <c r="K90909" t="s">
        <v>375751</v>
      </c>
      <c r="L90909" t="s">
        <v>375754</v>
      </c>
      <c r="M90909" t="s">
        <v>749</v>
      </c>
      <c r="O90909" s="1">
        <v>42347</v>
      </c>
      <c r="P90909">
        <v>566023</v>
      </c>
    </row>
    <row r="90910" spans="11:16" x14ac:dyDescent="0.3">
      <c r="K90910" t="s">
        <v>375751</v>
      </c>
      <c r="L90910" t="s">
        <v>375755</v>
      </c>
      <c r="M90910" t="s">
        <v>749</v>
      </c>
      <c r="O90910" s="1">
        <v>41488</v>
      </c>
      <c r="P90910">
        <v>116840</v>
      </c>
    </row>
    <row r="90911" spans="11:16" x14ac:dyDescent="0.3">
      <c r="K90911" t="s">
        <v>375751</v>
      </c>
      <c r="L90911" t="s">
        <v>375756</v>
      </c>
      <c r="M90911" t="s">
        <v>52</v>
      </c>
      <c r="O90911" t="s">
        <v>11374</v>
      </c>
      <c r="P90911">
        <v>129679</v>
      </c>
    </row>
    <row r="90912" spans="11:16" x14ac:dyDescent="0.3">
      <c r="K90912" t="s">
        <v>375751</v>
      </c>
      <c r="L90912" t="s">
        <v>375757</v>
      </c>
      <c r="M90912" t="s">
        <v>52</v>
      </c>
      <c r="O90912" t="s">
        <v>47031</v>
      </c>
      <c r="P90912">
        <v>1462827</v>
      </c>
    </row>
    <row r="90913" spans="11:16" x14ac:dyDescent="0.3">
      <c r="K90913" t="s">
        <v>375751</v>
      </c>
      <c r="L90913" t="s">
        <v>375758</v>
      </c>
      <c r="M90913" t="s">
        <v>324</v>
      </c>
      <c r="O90913" t="s">
        <v>14860</v>
      </c>
      <c r="P90913">
        <v>338868</v>
      </c>
    </row>
    <row r="90914" spans="11:16" x14ac:dyDescent="0.3">
      <c r="K90914" t="s">
        <v>375759</v>
      </c>
      <c r="L90914" t="s">
        <v>375760</v>
      </c>
      <c r="M90914" t="s">
        <v>28</v>
      </c>
      <c r="O90914" s="1">
        <v>40555</v>
      </c>
    </row>
    <row r="90915" spans="11:16" x14ac:dyDescent="0.3">
      <c r="K90915" t="s">
        <v>375761</v>
      </c>
      <c r="L90915" t="s">
        <v>375762</v>
      </c>
      <c r="M90915" t="s">
        <v>52</v>
      </c>
      <c r="O90915" s="1">
        <v>42007</v>
      </c>
      <c r="P90915">
        <v>30000</v>
      </c>
    </row>
    <row r="90916" spans="11:16" x14ac:dyDescent="0.3">
      <c r="K90916" t="s">
        <v>375763</v>
      </c>
      <c r="L90916" t="s">
        <v>375764</v>
      </c>
      <c r="M90916" t="s">
        <v>233</v>
      </c>
      <c r="O90916" t="s">
        <v>11047</v>
      </c>
    </row>
    <row r="90917" spans="11:16" x14ac:dyDescent="0.3">
      <c r="K90917" t="s">
        <v>375765</v>
      </c>
      <c r="L90917" t="s">
        <v>375766</v>
      </c>
      <c r="M90917" t="s">
        <v>52</v>
      </c>
      <c r="O90917" s="1">
        <v>41641</v>
      </c>
      <c r="P90917">
        <v>13510</v>
      </c>
    </row>
    <row r="90918" spans="11:16" x14ac:dyDescent="0.3">
      <c r="K90918" t="s">
        <v>375767</v>
      </c>
      <c r="L90918" t="s">
        <v>375768</v>
      </c>
      <c r="M90918" t="s">
        <v>52</v>
      </c>
      <c r="O90918" t="s">
        <v>18788</v>
      </c>
      <c r="P90918">
        <v>2300000</v>
      </c>
    </row>
    <row r="90919" spans="11:16" x14ac:dyDescent="0.3">
      <c r="K90919" t="s">
        <v>375769</v>
      </c>
      <c r="L90919" t="s">
        <v>375770</v>
      </c>
      <c r="M90919" t="s">
        <v>28</v>
      </c>
      <c r="O90919" s="1">
        <v>42278</v>
      </c>
      <c r="P90919">
        <v>300000</v>
      </c>
    </row>
    <row r="90920" spans="11:16" x14ac:dyDescent="0.3">
      <c r="K90920" t="s">
        <v>375769</v>
      </c>
      <c r="L90920" t="s">
        <v>375771</v>
      </c>
      <c r="M90920" t="s">
        <v>28</v>
      </c>
      <c r="O90920" s="1">
        <v>41275</v>
      </c>
      <c r="P90920">
        <v>575000</v>
      </c>
    </row>
    <row r="90921" spans="11:16" x14ac:dyDescent="0.3">
      <c r="K90921" t="s">
        <v>375772</v>
      </c>
      <c r="L90921" t="s">
        <v>375773</v>
      </c>
      <c r="M90921" t="s">
        <v>28</v>
      </c>
      <c r="O90921" t="s">
        <v>316</v>
      </c>
      <c r="P90921">
        <v>650000</v>
      </c>
    </row>
    <row r="90922" spans="11:16" x14ac:dyDescent="0.3">
      <c r="K90922" t="s">
        <v>375772</v>
      </c>
      <c r="L90922" t="s">
        <v>375774</v>
      </c>
      <c r="M90922" t="s">
        <v>28</v>
      </c>
      <c r="O90922" t="s">
        <v>3191</v>
      </c>
      <c r="P90922">
        <v>3000000</v>
      </c>
    </row>
    <row r="90923" spans="11:16" x14ac:dyDescent="0.3">
      <c r="K90923" t="s">
        <v>375775</v>
      </c>
      <c r="L90923" t="s">
        <v>375776</v>
      </c>
      <c r="M90923" t="s">
        <v>52</v>
      </c>
      <c r="O90923" t="s">
        <v>123650</v>
      </c>
      <c r="P90923">
        <v>1600000</v>
      </c>
    </row>
    <row r="90924" spans="11:16" x14ac:dyDescent="0.3">
      <c r="K90924" t="s">
        <v>375775</v>
      </c>
      <c r="L90924" t="s">
        <v>375777</v>
      </c>
      <c r="M90924" t="s">
        <v>52</v>
      </c>
      <c r="O90924" t="s">
        <v>61097</v>
      </c>
      <c r="P90924">
        <v>1400000</v>
      </c>
    </row>
    <row r="90925" spans="11:16" x14ac:dyDescent="0.3">
      <c r="K90925" t="s">
        <v>375778</v>
      </c>
      <c r="L90925" t="s">
        <v>375779</v>
      </c>
      <c r="M90925" t="s">
        <v>52</v>
      </c>
      <c r="O90925" t="s">
        <v>9169</v>
      </c>
      <c r="P90925">
        <v>2000000</v>
      </c>
    </row>
    <row r="90926" spans="11:16" x14ac:dyDescent="0.3">
      <c r="K90926" t="s">
        <v>375780</v>
      </c>
      <c r="L90926" t="s">
        <v>375781</v>
      </c>
      <c r="M90926" t="s">
        <v>91</v>
      </c>
      <c r="O90926" s="1">
        <v>41644</v>
      </c>
      <c r="P90926">
        <v>550000</v>
      </c>
    </row>
    <row r="90927" spans="11:16" x14ac:dyDescent="0.3">
      <c r="K90927" t="s">
        <v>375782</v>
      </c>
      <c r="L90927" t="s">
        <v>375783</v>
      </c>
      <c r="M90927" t="s">
        <v>28</v>
      </c>
      <c r="N90927" t="s">
        <v>40</v>
      </c>
      <c r="O90927" t="s">
        <v>10966</v>
      </c>
      <c r="P90927">
        <v>6410909</v>
      </c>
    </row>
    <row r="90928" spans="11:16" x14ac:dyDescent="0.3">
      <c r="K90928" t="s">
        <v>375784</v>
      </c>
      <c r="L90928" t="s">
        <v>375785</v>
      </c>
      <c r="M90928" t="s">
        <v>91</v>
      </c>
      <c r="O90928" t="s">
        <v>28624</v>
      </c>
    </row>
    <row r="90929" spans="11:16" x14ac:dyDescent="0.3">
      <c r="K90929" t="s">
        <v>375786</v>
      </c>
      <c r="L90929" t="s">
        <v>375787</v>
      </c>
      <c r="M90929" t="s">
        <v>256</v>
      </c>
      <c r="O90929" t="s">
        <v>25421</v>
      </c>
      <c r="P90929">
        <v>3000000</v>
      </c>
    </row>
    <row r="90930" spans="11:16" x14ac:dyDescent="0.3">
      <c r="K90930" t="s">
        <v>375786</v>
      </c>
      <c r="L90930" t="s">
        <v>375788</v>
      </c>
      <c r="M90930" t="s">
        <v>28</v>
      </c>
      <c r="N90930" t="s">
        <v>493</v>
      </c>
      <c r="O90930" t="s">
        <v>90885</v>
      </c>
      <c r="P90930">
        <v>7000000</v>
      </c>
    </row>
    <row r="90931" spans="11:16" x14ac:dyDescent="0.3">
      <c r="K90931" t="s">
        <v>375786</v>
      </c>
      <c r="L90931" t="s">
        <v>375789</v>
      </c>
      <c r="M90931" t="s">
        <v>256</v>
      </c>
      <c r="O90931" t="s">
        <v>90885</v>
      </c>
      <c r="P90931">
        <v>3000000</v>
      </c>
    </row>
    <row r="90932" spans="11:16" x14ac:dyDescent="0.3">
      <c r="K90932" t="s">
        <v>375790</v>
      </c>
      <c r="L90932" t="s">
        <v>375791</v>
      </c>
      <c r="M90932" t="s">
        <v>28</v>
      </c>
      <c r="O90932" s="1">
        <v>40758</v>
      </c>
      <c r="P90932">
        <v>150000</v>
      </c>
    </row>
    <row r="90933" spans="11:16" x14ac:dyDescent="0.3">
      <c r="K90933" t="s">
        <v>375792</v>
      </c>
      <c r="L90933" t="s">
        <v>375793</v>
      </c>
      <c r="M90933" t="s">
        <v>52</v>
      </c>
      <c r="O90933" s="1">
        <v>41646</v>
      </c>
      <c r="P90933">
        <v>12500</v>
      </c>
    </row>
    <row r="90934" spans="11:16" x14ac:dyDescent="0.3">
      <c r="K90934" t="s">
        <v>375794</v>
      </c>
      <c r="L90934" t="s">
        <v>375795</v>
      </c>
      <c r="M90934" t="s">
        <v>223</v>
      </c>
      <c r="O90934" s="1">
        <v>41648</v>
      </c>
      <c r="P90934">
        <v>20228</v>
      </c>
    </row>
    <row r="90935" spans="11:16" x14ac:dyDescent="0.3">
      <c r="K90935" t="s">
        <v>375794</v>
      </c>
      <c r="L90935" t="s">
        <v>375796</v>
      </c>
      <c r="M90935" t="s">
        <v>749</v>
      </c>
      <c r="O90935" s="1">
        <v>42008</v>
      </c>
      <c r="P90935">
        <v>8997</v>
      </c>
    </row>
    <row r="90936" spans="11:16" x14ac:dyDescent="0.3">
      <c r="K90936" t="s">
        <v>375797</v>
      </c>
      <c r="L90936" t="s">
        <v>375798</v>
      </c>
      <c r="M90936" t="s">
        <v>52</v>
      </c>
      <c r="O90936" t="s">
        <v>2942</v>
      </c>
    </row>
    <row r="90937" spans="11:16" x14ac:dyDescent="0.3">
      <c r="K90937" t="s">
        <v>375797</v>
      </c>
      <c r="L90937" t="s">
        <v>375799</v>
      </c>
      <c r="M90937" t="s">
        <v>28</v>
      </c>
      <c r="O90937" s="1">
        <v>41946</v>
      </c>
    </row>
    <row r="90938" spans="11:16" x14ac:dyDescent="0.3">
      <c r="K90938" t="s">
        <v>375800</v>
      </c>
      <c r="L90938" t="s">
        <v>375801</v>
      </c>
      <c r="M90938" t="s">
        <v>28</v>
      </c>
      <c r="O90938" t="s">
        <v>1153</v>
      </c>
      <c r="P90938">
        <v>5398800</v>
      </c>
    </row>
    <row r="90939" spans="11:16" x14ac:dyDescent="0.3">
      <c r="K90939" t="s">
        <v>375802</v>
      </c>
      <c r="L90939" t="s">
        <v>375803</v>
      </c>
      <c r="M90939" t="s">
        <v>28</v>
      </c>
      <c r="O90939" s="1">
        <v>39883</v>
      </c>
      <c r="P90939">
        <v>325100</v>
      </c>
    </row>
    <row r="90940" spans="11:16" x14ac:dyDescent="0.3">
      <c r="K90940" t="s">
        <v>375802</v>
      </c>
      <c r="L90940" t="s">
        <v>375804</v>
      </c>
      <c r="M90940" t="s">
        <v>256</v>
      </c>
      <c r="O90940" t="s">
        <v>7064</v>
      </c>
      <c r="P90940">
        <v>300000</v>
      </c>
    </row>
    <row r="90941" spans="11:16" x14ac:dyDescent="0.3">
      <c r="K90941" t="s">
        <v>375805</v>
      </c>
      <c r="L90941" t="s">
        <v>375806</v>
      </c>
      <c r="M90941" t="s">
        <v>28</v>
      </c>
      <c r="N90941" t="s">
        <v>40</v>
      </c>
      <c r="O90941" t="s">
        <v>40984</v>
      </c>
      <c r="P90941">
        <v>5000000</v>
      </c>
    </row>
    <row r="90942" spans="11:16" x14ac:dyDescent="0.3">
      <c r="K90942" t="s">
        <v>375805</v>
      </c>
      <c r="L90942" t="s">
        <v>375807</v>
      </c>
      <c r="M90942" t="s">
        <v>91</v>
      </c>
      <c r="O90942" t="s">
        <v>4852</v>
      </c>
    </row>
    <row r="90943" spans="11:16" x14ac:dyDescent="0.3">
      <c r="K90943" t="s">
        <v>375808</v>
      </c>
      <c r="L90943" t="s">
        <v>375809</v>
      </c>
      <c r="M90943" t="s">
        <v>28</v>
      </c>
      <c r="O90943" t="s">
        <v>4371</v>
      </c>
      <c r="P90943">
        <v>3895881</v>
      </c>
    </row>
    <row r="90944" spans="11:16" x14ac:dyDescent="0.3">
      <c r="K90944" t="s">
        <v>375810</v>
      </c>
      <c r="L90944" t="s">
        <v>375811</v>
      </c>
      <c r="M90944" t="s">
        <v>233</v>
      </c>
      <c r="O90944" t="s">
        <v>25039</v>
      </c>
      <c r="P90944">
        <v>750000</v>
      </c>
    </row>
    <row r="90945" spans="11:16" x14ac:dyDescent="0.3">
      <c r="K90945" t="s">
        <v>375812</v>
      </c>
      <c r="L90945" t="s">
        <v>375813</v>
      </c>
      <c r="M90945" t="s">
        <v>28</v>
      </c>
      <c r="O90945" s="1">
        <v>42038</v>
      </c>
      <c r="P90945">
        <v>3800000</v>
      </c>
    </row>
    <row r="90946" spans="11:16" x14ac:dyDescent="0.3">
      <c r="K90946" t="s">
        <v>375814</v>
      </c>
      <c r="L90946" t="s">
        <v>375815</v>
      </c>
      <c r="M90946" t="s">
        <v>28</v>
      </c>
      <c r="O90946" s="1">
        <v>40519</v>
      </c>
      <c r="P90946">
        <v>720000</v>
      </c>
    </row>
    <row r="90947" spans="11:16" x14ac:dyDescent="0.3">
      <c r="K90947" t="s">
        <v>375814</v>
      </c>
      <c r="L90947" t="s">
        <v>375816</v>
      </c>
      <c r="M90947" t="s">
        <v>256</v>
      </c>
      <c r="O90947" t="s">
        <v>1333</v>
      </c>
      <c r="P90947">
        <v>500000</v>
      </c>
    </row>
    <row r="90948" spans="11:16" x14ac:dyDescent="0.3">
      <c r="K90948" t="s">
        <v>375814</v>
      </c>
      <c r="L90948" t="s">
        <v>375817</v>
      </c>
      <c r="M90948" t="s">
        <v>233</v>
      </c>
      <c r="O90948" t="s">
        <v>59061</v>
      </c>
      <c r="P90948">
        <v>495000</v>
      </c>
    </row>
    <row r="90949" spans="11:16" x14ac:dyDescent="0.3">
      <c r="K90949" t="s">
        <v>375814</v>
      </c>
      <c r="L90949" t="s">
        <v>375818</v>
      </c>
      <c r="M90949" t="s">
        <v>28</v>
      </c>
      <c r="N90949" t="s">
        <v>40</v>
      </c>
      <c r="O90949" t="s">
        <v>375819</v>
      </c>
      <c r="P90949">
        <v>1750000</v>
      </c>
    </row>
    <row r="90950" spans="11:16" x14ac:dyDescent="0.3">
      <c r="K90950" t="s">
        <v>375814</v>
      </c>
      <c r="L90950" t="s">
        <v>375820</v>
      </c>
      <c r="M90950" t="s">
        <v>28</v>
      </c>
      <c r="N90950" t="s">
        <v>29</v>
      </c>
      <c r="O90950" t="s">
        <v>83922</v>
      </c>
      <c r="P90950">
        <v>2195000</v>
      </c>
    </row>
    <row r="90951" spans="11:16" x14ac:dyDescent="0.3">
      <c r="K90951" t="s">
        <v>375814</v>
      </c>
      <c r="L90951" t="s">
        <v>375821</v>
      </c>
      <c r="M90951" t="s">
        <v>28</v>
      </c>
      <c r="N90951" t="s">
        <v>29</v>
      </c>
      <c r="O90951" t="s">
        <v>74305</v>
      </c>
      <c r="P90951">
        <v>3000000</v>
      </c>
    </row>
    <row r="90952" spans="11:16" x14ac:dyDescent="0.3">
      <c r="K90952" t="s">
        <v>375822</v>
      </c>
      <c r="L90952" t="s">
        <v>375823</v>
      </c>
      <c r="M90952" t="s">
        <v>28</v>
      </c>
      <c r="O90952" s="1">
        <v>42186</v>
      </c>
      <c r="P90952">
        <v>50000</v>
      </c>
    </row>
    <row r="90953" spans="11:16" x14ac:dyDescent="0.3">
      <c r="K90953" t="s">
        <v>375824</v>
      </c>
      <c r="L90953" t="s">
        <v>375825</v>
      </c>
      <c r="M90953" t="s">
        <v>52</v>
      </c>
      <c r="O90953" s="1">
        <v>41275</v>
      </c>
      <c r="P90953">
        <v>125000</v>
      </c>
    </row>
    <row r="90954" spans="11:16" x14ac:dyDescent="0.3">
      <c r="K90954" t="s">
        <v>375824</v>
      </c>
      <c r="L90954" t="s">
        <v>375826</v>
      </c>
      <c r="M90954" t="s">
        <v>52</v>
      </c>
      <c r="O90954" t="s">
        <v>201</v>
      </c>
    </row>
    <row r="90955" spans="11:16" x14ac:dyDescent="0.3">
      <c r="K90955" t="s">
        <v>375827</v>
      </c>
      <c r="L90955" t="s">
        <v>375828</v>
      </c>
      <c r="M90955" t="s">
        <v>190</v>
      </c>
      <c r="O90955" t="s">
        <v>19243</v>
      </c>
      <c r="P90955">
        <v>50000</v>
      </c>
    </row>
    <row r="90956" spans="11:16" x14ac:dyDescent="0.3">
      <c r="K90956" t="s">
        <v>375829</v>
      </c>
      <c r="L90956" t="s">
        <v>375830</v>
      </c>
      <c r="M90956" t="s">
        <v>28</v>
      </c>
      <c r="O90956" s="1">
        <v>38354</v>
      </c>
      <c r="P90956">
        <v>6790000</v>
      </c>
    </row>
    <row r="90957" spans="11:16" x14ac:dyDescent="0.3">
      <c r="K90957" t="s">
        <v>375831</v>
      </c>
      <c r="L90957" t="s">
        <v>375832</v>
      </c>
      <c r="M90957" t="s">
        <v>256</v>
      </c>
      <c r="O90957" t="s">
        <v>6940</v>
      </c>
      <c r="P90957">
        <v>277500</v>
      </c>
    </row>
    <row r="90958" spans="11:16" x14ac:dyDescent="0.3">
      <c r="K90958" t="s">
        <v>375833</v>
      </c>
      <c r="L90958" t="s">
        <v>375834</v>
      </c>
      <c r="M90958" t="s">
        <v>28</v>
      </c>
      <c r="N90958" t="s">
        <v>29</v>
      </c>
      <c r="O90958" s="1">
        <v>41157</v>
      </c>
      <c r="P90958">
        <v>3496500</v>
      </c>
    </row>
    <row r="90959" spans="11:16" x14ac:dyDescent="0.3">
      <c r="K90959" t="s">
        <v>375835</v>
      </c>
      <c r="L90959" t="s">
        <v>375836</v>
      </c>
      <c r="M90959" t="s">
        <v>28</v>
      </c>
      <c r="O90959" t="s">
        <v>19243</v>
      </c>
      <c r="P90959">
        <v>909145</v>
      </c>
    </row>
    <row r="90960" spans="11:16" x14ac:dyDescent="0.3">
      <c r="K90960" t="s">
        <v>375837</v>
      </c>
      <c r="L90960" t="s">
        <v>375838</v>
      </c>
      <c r="M90960" t="s">
        <v>28</v>
      </c>
      <c r="N90960" t="s">
        <v>493</v>
      </c>
      <c r="O90960" t="s">
        <v>15927</v>
      </c>
      <c r="P90960">
        <v>4099999</v>
      </c>
    </row>
    <row r="90961" spans="11:16" x14ac:dyDescent="0.3">
      <c r="K90961" t="s">
        <v>375839</v>
      </c>
      <c r="L90961" t="s">
        <v>375840</v>
      </c>
      <c r="M90961" t="s">
        <v>52</v>
      </c>
      <c r="O90961" s="1">
        <v>42007</v>
      </c>
      <c r="P90961">
        <v>15000</v>
      </c>
    </row>
    <row r="90962" spans="11:16" x14ac:dyDescent="0.3">
      <c r="K90962" t="s">
        <v>375841</v>
      </c>
      <c r="L90962" t="s">
        <v>375842</v>
      </c>
      <c r="M90962" t="s">
        <v>28</v>
      </c>
      <c r="O90962" t="s">
        <v>1950</v>
      </c>
      <c r="P90962">
        <v>127839</v>
      </c>
    </row>
    <row r="90963" spans="11:16" x14ac:dyDescent="0.3">
      <c r="K90963" t="s">
        <v>375843</v>
      </c>
      <c r="L90963" t="s">
        <v>375844</v>
      </c>
      <c r="M90963" t="s">
        <v>52</v>
      </c>
      <c r="O90963" t="s">
        <v>39471</v>
      </c>
      <c r="P90963">
        <v>11378</v>
      </c>
    </row>
    <row r="90964" spans="11:16" x14ac:dyDescent="0.3">
      <c r="K90964" t="s">
        <v>375845</v>
      </c>
      <c r="L90964" t="s">
        <v>375846</v>
      </c>
      <c r="M90964" t="s">
        <v>91</v>
      </c>
      <c r="O90964" s="1">
        <v>39083</v>
      </c>
    </row>
    <row r="90965" spans="11:16" x14ac:dyDescent="0.3">
      <c r="K90965" t="s">
        <v>375847</v>
      </c>
      <c r="L90965" t="s">
        <v>375848</v>
      </c>
      <c r="M90965" t="s">
        <v>28</v>
      </c>
      <c r="N90965" t="s">
        <v>40</v>
      </c>
      <c r="O90965" t="s">
        <v>1897</v>
      </c>
      <c r="P90965">
        <v>1000000</v>
      </c>
    </row>
    <row r="90966" spans="11:16" x14ac:dyDescent="0.3">
      <c r="K90966" t="s">
        <v>375847</v>
      </c>
      <c r="L90966" t="s">
        <v>375849</v>
      </c>
      <c r="M90966" t="s">
        <v>28</v>
      </c>
      <c r="O90966" s="1">
        <v>41858</v>
      </c>
      <c r="P90966">
        <v>4439987</v>
      </c>
    </row>
    <row r="90967" spans="11:16" x14ac:dyDescent="0.3">
      <c r="K90967" t="s">
        <v>375847</v>
      </c>
      <c r="L90967" t="s">
        <v>375850</v>
      </c>
      <c r="M90967" t="s">
        <v>28</v>
      </c>
      <c r="N90967" t="s">
        <v>29</v>
      </c>
      <c r="O90967" t="s">
        <v>21827</v>
      </c>
      <c r="P90967">
        <v>1600000</v>
      </c>
    </row>
    <row r="90968" spans="11:16" x14ac:dyDescent="0.3">
      <c r="K90968" t="s">
        <v>375851</v>
      </c>
      <c r="L90968" t="s">
        <v>375852</v>
      </c>
      <c r="M90968" t="s">
        <v>52</v>
      </c>
      <c r="O90968" t="s">
        <v>21656</v>
      </c>
      <c r="P90968">
        <v>40000</v>
      </c>
    </row>
    <row r="90969" spans="11:16" x14ac:dyDescent="0.3">
      <c r="K90969" t="s">
        <v>375853</v>
      </c>
      <c r="L90969" t="s">
        <v>375854</v>
      </c>
      <c r="M90969" t="s">
        <v>28</v>
      </c>
      <c r="O90969" t="s">
        <v>21841</v>
      </c>
      <c r="P90969">
        <v>6500000</v>
      </c>
    </row>
    <row r="90970" spans="11:16" x14ac:dyDescent="0.3">
      <c r="K90970" t="s">
        <v>375855</v>
      </c>
      <c r="L90970" t="s">
        <v>375856</v>
      </c>
      <c r="M90970" t="s">
        <v>52</v>
      </c>
      <c r="O90970" s="1">
        <v>41588</v>
      </c>
      <c r="P90970">
        <v>18000</v>
      </c>
    </row>
    <row r="90971" spans="11:16" x14ac:dyDescent="0.3">
      <c r="K90971" t="s">
        <v>375855</v>
      </c>
      <c r="L90971" t="s">
        <v>375857</v>
      </c>
      <c r="M90971" t="s">
        <v>52</v>
      </c>
      <c r="O90971" t="s">
        <v>1416</v>
      </c>
    </row>
    <row r="90972" spans="11:16" x14ac:dyDescent="0.3">
      <c r="K90972" t="s">
        <v>375855</v>
      </c>
      <c r="L90972" t="s">
        <v>375858</v>
      </c>
      <c r="M90972" t="s">
        <v>52</v>
      </c>
      <c r="O90972" t="s">
        <v>379</v>
      </c>
    </row>
    <row r="90973" spans="11:16" x14ac:dyDescent="0.3">
      <c r="K90973" t="s">
        <v>375859</v>
      </c>
      <c r="L90973" t="s">
        <v>375860</v>
      </c>
      <c r="M90973" t="s">
        <v>52</v>
      </c>
      <c r="O90973" t="s">
        <v>20155</v>
      </c>
      <c r="P90973">
        <v>50000</v>
      </c>
    </row>
    <row r="90974" spans="11:16" x14ac:dyDescent="0.3">
      <c r="K90974" t="s">
        <v>375861</v>
      </c>
      <c r="L90974" t="s">
        <v>375862</v>
      </c>
      <c r="M90974" t="s">
        <v>52</v>
      </c>
      <c r="O90974" t="s">
        <v>887</v>
      </c>
      <c r="P90974">
        <v>20000</v>
      </c>
    </row>
    <row r="90975" spans="11:16" x14ac:dyDescent="0.3">
      <c r="K90975" t="s">
        <v>375861</v>
      </c>
      <c r="L90975" t="s">
        <v>375863</v>
      </c>
      <c r="M90975" t="s">
        <v>52</v>
      </c>
      <c r="O90975" t="s">
        <v>109707</v>
      </c>
      <c r="P90975">
        <v>150000</v>
      </c>
    </row>
    <row r="90976" spans="11:16" x14ac:dyDescent="0.3">
      <c r="K90976" t="s">
        <v>375864</v>
      </c>
      <c r="L90976" t="s">
        <v>375865</v>
      </c>
      <c r="M90976" t="s">
        <v>28</v>
      </c>
      <c r="O90976" t="s">
        <v>13330</v>
      </c>
      <c r="P90976">
        <v>614775</v>
      </c>
    </row>
    <row r="90977" spans="11:16" x14ac:dyDescent="0.3">
      <c r="K90977" t="s">
        <v>375864</v>
      </c>
      <c r="L90977" t="s">
        <v>375866</v>
      </c>
      <c r="M90977" t="s">
        <v>52</v>
      </c>
      <c r="O90977" t="s">
        <v>27680</v>
      </c>
      <c r="P90977">
        <v>150000</v>
      </c>
    </row>
    <row r="90978" spans="11:16" x14ac:dyDescent="0.3">
      <c r="K90978" t="s">
        <v>375864</v>
      </c>
      <c r="L90978" t="s">
        <v>375867</v>
      </c>
      <c r="M90978" t="s">
        <v>324</v>
      </c>
      <c r="O90978" s="1">
        <v>40909</v>
      </c>
      <c r="P90978">
        <v>250000</v>
      </c>
    </row>
    <row r="90979" spans="11:16" x14ac:dyDescent="0.3">
      <c r="K90979" t="s">
        <v>375868</v>
      </c>
      <c r="L90979" t="s">
        <v>375869</v>
      </c>
      <c r="M90979" t="s">
        <v>52</v>
      </c>
      <c r="O90979" s="1">
        <v>41643</v>
      </c>
      <c r="P90979">
        <v>100000</v>
      </c>
    </row>
    <row r="90980" spans="11:16" x14ac:dyDescent="0.3">
      <c r="K90980" t="s">
        <v>375870</v>
      </c>
      <c r="L90980" t="s">
        <v>375871</v>
      </c>
      <c r="M90980" t="s">
        <v>52</v>
      </c>
      <c r="O90980" s="1">
        <v>41642</v>
      </c>
      <c r="P90980">
        <v>40000</v>
      </c>
    </row>
    <row r="90981" spans="11:16" x14ac:dyDescent="0.3">
      <c r="K90981" t="s">
        <v>375872</v>
      </c>
      <c r="L90981" t="s">
        <v>375873</v>
      </c>
      <c r="M90981" t="s">
        <v>52</v>
      </c>
      <c r="O90981" s="1">
        <v>41523</v>
      </c>
      <c r="P90981">
        <v>100000</v>
      </c>
    </row>
    <row r="90982" spans="11:16" x14ac:dyDescent="0.3">
      <c r="K90982" t="s">
        <v>375874</v>
      </c>
      <c r="L90982" t="s">
        <v>375875</v>
      </c>
      <c r="M90982" t="s">
        <v>52</v>
      </c>
      <c r="O90982" s="1">
        <v>41223</v>
      </c>
    </row>
    <row r="90983" spans="11:16" x14ac:dyDescent="0.3">
      <c r="K90983" t="s">
        <v>375876</v>
      </c>
      <c r="L90983" t="s">
        <v>375877</v>
      </c>
      <c r="M90983" t="s">
        <v>52</v>
      </c>
      <c r="O90983" s="1">
        <v>41400</v>
      </c>
      <c r="P90983">
        <v>175000</v>
      </c>
    </row>
    <row r="90984" spans="11:16" x14ac:dyDescent="0.3">
      <c r="K90984" t="s">
        <v>375878</v>
      </c>
      <c r="L90984" t="s">
        <v>375879</v>
      </c>
      <c r="M90984" t="s">
        <v>28</v>
      </c>
      <c r="N90984" t="s">
        <v>40</v>
      </c>
      <c r="O90984" s="1">
        <v>41403</v>
      </c>
      <c r="P90984">
        <v>12000000</v>
      </c>
    </row>
    <row r="90985" spans="11:16" x14ac:dyDescent="0.3">
      <c r="K90985" t="s">
        <v>375880</v>
      </c>
      <c r="L90985" t="s">
        <v>375881</v>
      </c>
      <c r="M90985" t="s">
        <v>28</v>
      </c>
      <c r="O90985" t="s">
        <v>27661</v>
      </c>
      <c r="P90985">
        <v>22727</v>
      </c>
    </row>
    <row r="90986" spans="11:16" x14ac:dyDescent="0.3">
      <c r="K90986" t="s">
        <v>375880</v>
      </c>
      <c r="L90986" t="s">
        <v>375882</v>
      </c>
      <c r="M90986" t="s">
        <v>28</v>
      </c>
      <c r="O90986" t="s">
        <v>17300</v>
      </c>
      <c r="P90986">
        <v>162000</v>
      </c>
    </row>
    <row r="90987" spans="11:16" x14ac:dyDescent="0.3">
      <c r="K90987" t="s">
        <v>375880</v>
      </c>
      <c r="L90987" t="s">
        <v>375883</v>
      </c>
      <c r="M90987" t="s">
        <v>28</v>
      </c>
      <c r="O90987" t="s">
        <v>82662</v>
      </c>
      <c r="P90987">
        <v>55800</v>
      </c>
    </row>
    <row r="90988" spans="11:16" x14ac:dyDescent="0.3">
      <c r="K90988" t="s">
        <v>375880</v>
      </c>
      <c r="L90988" t="s">
        <v>375884</v>
      </c>
      <c r="M90988" t="s">
        <v>28</v>
      </c>
      <c r="O90988" t="s">
        <v>11639</v>
      </c>
      <c r="P90988">
        <v>151800</v>
      </c>
    </row>
    <row r="90989" spans="11:16" x14ac:dyDescent="0.3">
      <c r="K90989" t="s">
        <v>375885</v>
      </c>
      <c r="L90989" t="s">
        <v>375886</v>
      </c>
      <c r="M90989" t="s">
        <v>52</v>
      </c>
      <c r="O90989" t="s">
        <v>1904</v>
      </c>
      <c r="P90989">
        <v>201956</v>
      </c>
    </row>
    <row r="90990" spans="11:16" x14ac:dyDescent="0.3">
      <c r="K90990" t="s">
        <v>375887</v>
      </c>
      <c r="L90990" t="s">
        <v>375888</v>
      </c>
      <c r="M90990" t="s">
        <v>190</v>
      </c>
      <c r="O90990" s="1">
        <v>41893</v>
      </c>
      <c r="P90990">
        <v>0</v>
      </c>
    </row>
    <row r="90991" spans="11:16" x14ac:dyDescent="0.3">
      <c r="K90991" t="s">
        <v>375889</v>
      </c>
      <c r="L90991" t="s">
        <v>375890</v>
      </c>
      <c r="M90991" t="s">
        <v>324</v>
      </c>
      <c r="O90991" s="1">
        <v>40912</v>
      </c>
      <c r="P90991">
        <v>311104</v>
      </c>
    </row>
    <row r="90992" spans="11:16" x14ac:dyDescent="0.3">
      <c r="K90992" t="s">
        <v>375889</v>
      </c>
      <c r="L90992" t="s">
        <v>375891</v>
      </c>
      <c r="M90992" t="s">
        <v>52</v>
      </c>
      <c r="O90992" s="1">
        <v>41284</v>
      </c>
      <c r="P90992">
        <v>703883</v>
      </c>
    </row>
    <row r="90993" spans="11:16" x14ac:dyDescent="0.3">
      <c r="K90993" t="s">
        <v>375889</v>
      </c>
      <c r="L90993" t="s">
        <v>375892</v>
      </c>
      <c r="M90993" t="s">
        <v>324</v>
      </c>
      <c r="O90993" t="s">
        <v>8748</v>
      </c>
      <c r="P90993">
        <v>1600000</v>
      </c>
    </row>
    <row r="90994" spans="11:16" x14ac:dyDescent="0.3">
      <c r="K90994" t="s">
        <v>375893</v>
      </c>
      <c r="L90994" t="s">
        <v>375894</v>
      </c>
      <c r="M90994" t="s">
        <v>52</v>
      </c>
      <c r="O90994" s="1">
        <v>42161</v>
      </c>
    </row>
    <row r="90995" spans="11:16" x14ac:dyDescent="0.3">
      <c r="K90995" t="s">
        <v>375895</v>
      </c>
      <c r="L90995" t="s">
        <v>375896</v>
      </c>
      <c r="M90995" t="s">
        <v>190</v>
      </c>
      <c r="O90995" s="1">
        <v>42015</v>
      </c>
    </row>
    <row r="90996" spans="11:16" x14ac:dyDescent="0.3">
      <c r="K90996" t="s">
        <v>375897</v>
      </c>
      <c r="L90996" t="s">
        <v>375898</v>
      </c>
      <c r="M90996" t="s">
        <v>324</v>
      </c>
      <c r="O90996" t="s">
        <v>15968</v>
      </c>
      <c r="P90996">
        <v>3900000</v>
      </c>
    </row>
    <row r="90997" spans="11:16" x14ac:dyDescent="0.3">
      <c r="K90997" t="s">
        <v>375897</v>
      </c>
      <c r="L90997" t="s">
        <v>375899</v>
      </c>
      <c r="M90997" t="s">
        <v>28</v>
      </c>
      <c r="N90997" t="s">
        <v>40</v>
      </c>
      <c r="O90997" s="1">
        <v>41821</v>
      </c>
      <c r="P90997">
        <v>59672</v>
      </c>
    </row>
    <row r="90998" spans="11:16" x14ac:dyDescent="0.3">
      <c r="K90998" t="s">
        <v>375900</v>
      </c>
      <c r="L90998" t="s">
        <v>375901</v>
      </c>
      <c r="M90998" t="s">
        <v>28</v>
      </c>
      <c r="N90998" t="s">
        <v>40</v>
      </c>
      <c r="O90998" s="1">
        <v>40544</v>
      </c>
      <c r="P90998">
        <v>2000000</v>
      </c>
    </row>
    <row r="90999" spans="11:16" x14ac:dyDescent="0.3">
      <c r="K90999" t="s">
        <v>375900</v>
      </c>
      <c r="L90999" t="s">
        <v>375902</v>
      </c>
      <c r="M90999" t="s">
        <v>28</v>
      </c>
      <c r="N90999" t="s">
        <v>29</v>
      </c>
      <c r="O90999" s="1">
        <v>41642</v>
      </c>
      <c r="P90999">
        <v>10000000</v>
      </c>
    </row>
    <row r="91000" spans="11:16" x14ac:dyDescent="0.3">
      <c r="K91000" t="s">
        <v>375903</v>
      </c>
      <c r="L91000" t="s">
        <v>375904</v>
      </c>
      <c r="M91000" t="s">
        <v>52</v>
      </c>
      <c r="O91000" s="1">
        <v>40918</v>
      </c>
    </row>
    <row r="91001" spans="11:16" x14ac:dyDescent="0.3">
      <c r="K91001" t="s">
        <v>375905</v>
      </c>
      <c r="L91001" t="s">
        <v>375906</v>
      </c>
      <c r="M91001" t="s">
        <v>91</v>
      </c>
      <c r="O91001" t="s">
        <v>20127</v>
      </c>
      <c r="P91001">
        <v>475616</v>
      </c>
    </row>
    <row r="91002" spans="11:16" x14ac:dyDescent="0.3">
      <c r="K91002" t="s">
        <v>375907</v>
      </c>
      <c r="L91002" t="s">
        <v>375908</v>
      </c>
      <c r="M91002" t="s">
        <v>28</v>
      </c>
      <c r="N91002" t="s">
        <v>40</v>
      </c>
      <c r="O91002" s="1">
        <v>38172</v>
      </c>
      <c r="P91002">
        <v>6000000</v>
      </c>
    </row>
    <row r="91003" spans="11:16" x14ac:dyDescent="0.3">
      <c r="K91003" t="s">
        <v>375909</v>
      </c>
      <c r="L91003" t="s">
        <v>375910</v>
      </c>
      <c r="M91003" t="s">
        <v>28</v>
      </c>
      <c r="N91003" t="s">
        <v>29</v>
      </c>
      <c r="O91003" t="s">
        <v>133939</v>
      </c>
      <c r="P91003">
        <v>3150000</v>
      </c>
    </row>
    <row r="91004" spans="11:16" x14ac:dyDescent="0.3">
      <c r="K91004" t="s">
        <v>375911</v>
      </c>
      <c r="L91004" t="s">
        <v>375912</v>
      </c>
      <c r="M91004" t="s">
        <v>223</v>
      </c>
      <c r="O91004" t="s">
        <v>39471</v>
      </c>
    </row>
    <row r="91005" spans="11:16" x14ac:dyDescent="0.3">
      <c r="K91005" t="s">
        <v>375913</v>
      </c>
      <c r="L91005" t="s">
        <v>375914</v>
      </c>
      <c r="M91005" t="s">
        <v>28</v>
      </c>
      <c r="N91005" t="s">
        <v>40</v>
      </c>
      <c r="O91005" t="s">
        <v>41280</v>
      </c>
      <c r="P91005">
        <v>6100000</v>
      </c>
    </row>
    <row r="91006" spans="11:16" x14ac:dyDescent="0.3">
      <c r="K91006" t="s">
        <v>375915</v>
      </c>
      <c r="L91006" t="s">
        <v>375916</v>
      </c>
      <c r="M91006" t="s">
        <v>28</v>
      </c>
      <c r="O91006" s="1">
        <v>41286</v>
      </c>
      <c r="P91006">
        <v>80000</v>
      </c>
    </row>
    <row r="91007" spans="11:16" x14ac:dyDescent="0.3">
      <c r="K91007" t="s">
        <v>375917</v>
      </c>
      <c r="L91007" t="s">
        <v>375918</v>
      </c>
      <c r="M91007" t="s">
        <v>28</v>
      </c>
      <c r="N91007" t="s">
        <v>40</v>
      </c>
      <c r="O91007" t="s">
        <v>1727</v>
      </c>
      <c r="P91007">
        <v>10000000</v>
      </c>
    </row>
    <row r="91008" spans="11:16" x14ac:dyDescent="0.3">
      <c r="K91008" t="s">
        <v>375917</v>
      </c>
      <c r="L91008" t="s">
        <v>375919</v>
      </c>
      <c r="M91008" t="s">
        <v>28</v>
      </c>
      <c r="N91008" t="s">
        <v>29</v>
      </c>
      <c r="O91008" t="s">
        <v>58442</v>
      </c>
      <c r="P91008">
        <v>18393163</v>
      </c>
    </row>
    <row r="91009" spans="11:16" x14ac:dyDescent="0.3">
      <c r="K91009" t="s">
        <v>375917</v>
      </c>
      <c r="L91009" t="s">
        <v>375920</v>
      </c>
      <c r="M91009" t="s">
        <v>28</v>
      </c>
      <c r="N91009" t="s">
        <v>493</v>
      </c>
      <c r="O91009" s="1">
        <v>42069</v>
      </c>
      <c r="P91009">
        <v>17349338</v>
      </c>
    </row>
    <row r="91010" spans="11:16" x14ac:dyDescent="0.3">
      <c r="K91010" t="s">
        <v>375921</v>
      </c>
      <c r="L91010" t="s">
        <v>375922</v>
      </c>
      <c r="M91010" t="s">
        <v>28</v>
      </c>
      <c r="N91010" t="s">
        <v>1189</v>
      </c>
      <c r="O91010" t="s">
        <v>40901</v>
      </c>
      <c r="P91010">
        <v>24000000</v>
      </c>
    </row>
    <row r="91011" spans="11:16" x14ac:dyDescent="0.3">
      <c r="K91011" t="s">
        <v>375923</v>
      </c>
      <c r="L91011" t="s">
        <v>375924</v>
      </c>
      <c r="M91011" t="s">
        <v>28</v>
      </c>
      <c r="O91011" t="s">
        <v>6946</v>
      </c>
      <c r="P91011">
        <v>10000000</v>
      </c>
    </row>
    <row r="91012" spans="11:16" x14ac:dyDescent="0.3">
      <c r="K91012" t="s">
        <v>375925</v>
      </c>
      <c r="L91012" t="s">
        <v>375926</v>
      </c>
      <c r="M91012" t="s">
        <v>52</v>
      </c>
      <c r="O91012" t="s">
        <v>33881</v>
      </c>
      <c r="P91012">
        <v>500000</v>
      </c>
    </row>
    <row r="91013" spans="11:16" x14ac:dyDescent="0.3">
      <c r="K91013" t="s">
        <v>375925</v>
      </c>
      <c r="L91013" t="s">
        <v>375927</v>
      </c>
      <c r="M91013" t="s">
        <v>91</v>
      </c>
      <c r="O91013" s="1">
        <v>42008</v>
      </c>
      <c r="P91013">
        <v>100000</v>
      </c>
    </row>
    <row r="91014" spans="11:16" x14ac:dyDescent="0.3">
      <c r="K91014" t="s">
        <v>375928</v>
      </c>
      <c r="L91014" t="s">
        <v>375929</v>
      </c>
      <c r="M91014" t="s">
        <v>324</v>
      </c>
      <c r="O91014" t="s">
        <v>11064</v>
      </c>
      <c r="P91014">
        <v>1381877</v>
      </c>
    </row>
    <row r="91015" spans="11:16" x14ac:dyDescent="0.3">
      <c r="K91015" t="s">
        <v>375930</v>
      </c>
      <c r="L91015" t="s">
        <v>375931</v>
      </c>
      <c r="M91015" t="s">
        <v>28</v>
      </c>
      <c r="N91015" t="s">
        <v>40</v>
      </c>
      <c r="O91015" t="s">
        <v>21540</v>
      </c>
      <c r="P91015">
        <v>5200000</v>
      </c>
    </row>
    <row r="91016" spans="11:16" x14ac:dyDescent="0.3">
      <c r="K91016" t="s">
        <v>375930</v>
      </c>
      <c r="L91016" t="s">
        <v>375932</v>
      </c>
      <c r="M91016" t="s">
        <v>256</v>
      </c>
      <c r="O91016" t="s">
        <v>35816</v>
      </c>
      <c r="P91016">
        <v>900000</v>
      </c>
    </row>
    <row r="91017" spans="11:16" x14ac:dyDescent="0.3">
      <c r="K91017" t="s">
        <v>375930</v>
      </c>
      <c r="L91017" t="s">
        <v>375933</v>
      </c>
      <c r="M91017" t="s">
        <v>52</v>
      </c>
      <c r="O91017" t="s">
        <v>4499</v>
      </c>
      <c r="P91017">
        <v>1500000</v>
      </c>
    </row>
    <row r="91018" spans="11:16" x14ac:dyDescent="0.3">
      <c r="K91018" t="s">
        <v>375934</v>
      </c>
      <c r="L91018" t="s">
        <v>375935</v>
      </c>
      <c r="M91018" t="s">
        <v>233</v>
      </c>
      <c r="O91018" s="1">
        <v>41286</v>
      </c>
      <c r="P91018">
        <v>700000</v>
      </c>
    </row>
    <row r="91019" spans="11:16" x14ac:dyDescent="0.3">
      <c r="K91019" t="s">
        <v>375934</v>
      </c>
      <c r="L91019" t="s">
        <v>375936</v>
      </c>
      <c r="M91019" t="s">
        <v>233</v>
      </c>
      <c r="O91019" s="1">
        <v>41651</v>
      </c>
      <c r="P91019">
        <v>1000000</v>
      </c>
    </row>
    <row r="91020" spans="11:16" x14ac:dyDescent="0.3">
      <c r="K91020" t="s">
        <v>375937</v>
      </c>
      <c r="L91020" t="s">
        <v>375938</v>
      </c>
      <c r="M91020" t="s">
        <v>52</v>
      </c>
      <c r="O91020" s="1">
        <v>40915</v>
      </c>
    </row>
    <row r="91021" spans="11:16" x14ac:dyDescent="0.3">
      <c r="K91021" t="s">
        <v>375937</v>
      </c>
      <c r="L91021" t="s">
        <v>375939</v>
      </c>
      <c r="M91021" t="s">
        <v>749</v>
      </c>
      <c r="O91021" s="1">
        <v>41650</v>
      </c>
      <c r="P91021">
        <v>62767</v>
      </c>
    </row>
    <row r="91022" spans="11:16" x14ac:dyDescent="0.3">
      <c r="K91022" t="s">
        <v>375937</v>
      </c>
      <c r="L91022" t="s">
        <v>375940</v>
      </c>
      <c r="M91022" t="s">
        <v>223</v>
      </c>
      <c r="O91022" s="1">
        <v>41644</v>
      </c>
      <c r="P91022">
        <v>13849</v>
      </c>
    </row>
    <row r="91023" spans="11:16" x14ac:dyDescent="0.3">
      <c r="K91023" t="s">
        <v>375937</v>
      </c>
      <c r="L91023" t="s">
        <v>375941</v>
      </c>
      <c r="M91023" t="s">
        <v>749</v>
      </c>
      <c r="O91023" s="1">
        <v>41641</v>
      </c>
      <c r="P91023">
        <v>54042</v>
      </c>
    </row>
    <row r="91024" spans="11:16" x14ac:dyDescent="0.3">
      <c r="K91024" t="s">
        <v>375937</v>
      </c>
      <c r="L91024" t="s">
        <v>375942</v>
      </c>
      <c r="M91024" t="s">
        <v>52</v>
      </c>
      <c r="O91024" s="1">
        <v>41280</v>
      </c>
      <c r="P91024">
        <v>52034</v>
      </c>
    </row>
    <row r="91025" spans="11:16" x14ac:dyDescent="0.3">
      <c r="K91025" t="s">
        <v>375937</v>
      </c>
      <c r="L91025" t="s">
        <v>375943</v>
      </c>
      <c r="M91025" t="s">
        <v>749</v>
      </c>
      <c r="O91025" s="1">
        <v>41645</v>
      </c>
      <c r="P91025">
        <v>54526</v>
      </c>
    </row>
    <row r="91026" spans="11:16" x14ac:dyDescent="0.3">
      <c r="K91026" t="s">
        <v>375937</v>
      </c>
      <c r="L91026" t="s">
        <v>375944</v>
      </c>
      <c r="M91026" t="s">
        <v>749</v>
      </c>
      <c r="O91026" s="1">
        <v>42010</v>
      </c>
      <c r="P91026">
        <v>238318</v>
      </c>
    </row>
    <row r="91027" spans="11:16" x14ac:dyDescent="0.3">
      <c r="K91027" t="s">
        <v>375937</v>
      </c>
      <c r="L91027" t="s">
        <v>375945</v>
      </c>
      <c r="M91027" t="s">
        <v>749</v>
      </c>
      <c r="O91027" s="1">
        <v>41646</v>
      </c>
      <c r="P91027">
        <v>191417</v>
      </c>
    </row>
    <row r="91028" spans="11:16" x14ac:dyDescent="0.3">
      <c r="K91028" t="s">
        <v>375946</v>
      </c>
      <c r="L91028" t="s">
        <v>375947</v>
      </c>
      <c r="M91028" t="s">
        <v>28</v>
      </c>
      <c r="N91028" t="s">
        <v>40</v>
      </c>
      <c r="O91028" s="1">
        <v>41821</v>
      </c>
      <c r="P91028">
        <v>5445337</v>
      </c>
    </row>
    <row r="91029" spans="11:16" x14ac:dyDescent="0.3">
      <c r="K91029" t="s">
        <v>375948</v>
      </c>
      <c r="L91029" t="s">
        <v>375949</v>
      </c>
      <c r="M91029" t="s">
        <v>28</v>
      </c>
      <c r="O91029" t="s">
        <v>183874</v>
      </c>
      <c r="P91029">
        <v>9000000</v>
      </c>
    </row>
    <row r="91030" spans="11:16" x14ac:dyDescent="0.3">
      <c r="K91030" t="s">
        <v>375950</v>
      </c>
      <c r="L91030" t="s">
        <v>375951</v>
      </c>
      <c r="M91030" t="s">
        <v>52</v>
      </c>
      <c r="O91030" s="1">
        <v>41284</v>
      </c>
      <c r="P91030">
        <v>750000</v>
      </c>
    </row>
    <row r="91031" spans="11:16" x14ac:dyDescent="0.3">
      <c r="K91031" t="s">
        <v>375950</v>
      </c>
      <c r="L91031" t="s">
        <v>375952</v>
      </c>
      <c r="M91031" t="s">
        <v>28</v>
      </c>
      <c r="N91031" t="s">
        <v>40</v>
      </c>
      <c r="O91031" s="1">
        <v>42007</v>
      </c>
    </row>
    <row r="91032" spans="11:16" x14ac:dyDescent="0.3">
      <c r="K91032" t="s">
        <v>375953</v>
      </c>
      <c r="L91032" t="s">
        <v>375954</v>
      </c>
      <c r="M91032" t="s">
        <v>28</v>
      </c>
      <c r="O91032" s="1">
        <v>40848</v>
      </c>
      <c r="P91032">
        <v>1277238</v>
      </c>
    </row>
    <row r="91033" spans="11:16" x14ac:dyDescent="0.3">
      <c r="K91033" t="s">
        <v>375955</v>
      </c>
      <c r="L91033" t="s">
        <v>375956</v>
      </c>
      <c r="M91033" t="s">
        <v>52</v>
      </c>
      <c r="O91033" t="s">
        <v>2589</v>
      </c>
      <c r="P91033">
        <v>250000</v>
      </c>
    </row>
    <row r="91034" spans="11:16" x14ac:dyDescent="0.3">
      <c r="K91034" t="s">
        <v>375957</v>
      </c>
      <c r="L91034" t="s">
        <v>375958</v>
      </c>
      <c r="M91034" t="s">
        <v>28</v>
      </c>
      <c r="O91034" s="1">
        <v>41767</v>
      </c>
      <c r="P91034">
        <v>91239</v>
      </c>
    </row>
    <row r="91035" spans="11:16" x14ac:dyDescent="0.3">
      <c r="K91035" t="s">
        <v>375959</v>
      </c>
      <c r="L91035" t="s">
        <v>375960</v>
      </c>
      <c r="M91035" t="s">
        <v>324</v>
      </c>
      <c r="O91035" s="1">
        <v>39448</v>
      </c>
    </row>
    <row r="91036" spans="11:16" x14ac:dyDescent="0.3">
      <c r="K91036" t="s">
        <v>375961</v>
      </c>
      <c r="L91036" t="s">
        <v>375962</v>
      </c>
      <c r="M91036" t="s">
        <v>52</v>
      </c>
      <c r="O91036" s="1">
        <v>42008</v>
      </c>
    </row>
    <row r="91037" spans="11:16" x14ac:dyDescent="0.3">
      <c r="K91037" t="s">
        <v>375963</v>
      </c>
      <c r="L91037" t="s">
        <v>375964</v>
      </c>
      <c r="M91037" t="s">
        <v>28</v>
      </c>
      <c r="O91037" t="s">
        <v>20261</v>
      </c>
      <c r="P91037">
        <v>168108</v>
      </c>
    </row>
    <row r="91038" spans="11:16" x14ac:dyDescent="0.3">
      <c r="K91038" t="s">
        <v>375965</v>
      </c>
      <c r="L91038" t="s">
        <v>375966</v>
      </c>
      <c r="M91038" t="s">
        <v>28</v>
      </c>
      <c r="N91038" t="s">
        <v>40</v>
      </c>
      <c r="O91038" t="s">
        <v>46260</v>
      </c>
      <c r="P91038">
        <v>1000000</v>
      </c>
    </row>
    <row r="91039" spans="11:16" x14ac:dyDescent="0.3">
      <c r="K91039" t="s">
        <v>375967</v>
      </c>
      <c r="L91039" t="s">
        <v>375968</v>
      </c>
      <c r="M91039" t="s">
        <v>223</v>
      </c>
      <c r="O91039" t="s">
        <v>14878</v>
      </c>
      <c r="P91039">
        <v>0</v>
      </c>
    </row>
    <row r="91040" spans="11:16" x14ac:dyDescent="0.3">
      <c r="K91040" t="s">
        <v>375969</v>
      </c>
      <c r="L91040" t="s">
        <v>375970</v>
      </c>
      <c r="M91040" t="s">
        <v>52</v>
      </c>
      <c r="O91040" s="1">
        <v>42283</v>
      </c>
      <c r="P91040">
        <v>365000</v>
      </c>
    </row>
    <row r="91041" spans="11:16" x14ac:dyDescent="0.3">
      <c r="K91041" t="s">
        <v>375971</v>
      </c>
      <c r="L91041" t="s">
        <v>375972</v>
      </c>
      <c r="M91041" t="s">
        <v>52</v>
      </c>
      <c r="O91041" t="s">
        <v>1576</v>
      </c>
      <c r="P91041">
        <v>100000</v>
      </c>
    </row>
    <row r="91042" spans="11:16" x14ac:dyDescent="0.3">
      <c r="K91042" t="s">
        <v>375973</v>
      </c>
      <c r="L91042" t="s">
        <v>375974</v>
      </c>
      <c r="M91042" t="s">
        <v>28</v>
      </c>
      <c r="N91042" t="s">
        <v>493</v>
      </c>
      <c r="O91042" s="1">
        <v>39452</v>
      </c>
    </row>
    <row r="91043" spans="11:16" x14ac:dyDescent="0.3">
      <c r="K91043" t="s">
        <v>375973</v>
      </c>
      <c r="L91043" t="s">
        <v>375975</v>
      </c>
      <c r="M91043" t="s">
        <v>256</v>
      </c>
      <c r="O91043" t="s">
        <v>30675</v>
      </c>
      <c r="P91043">
        <v>1120000</v>
      </c>
    </row>
    <row r="91044" spans="11:16" x14ac:dyDescent="0.3">
      <c r="K91044" t="s">
        <v>375973</v>
      </c>
      <c r="L91044" t="s">
        <v>375976</v>
      </c>
      <c r="M91044" t="s">
        <v>28</v>
      </c>
      <c r="N91044" t="s">
        <v>1189</v>
      </c>
      <c r="O91044" s="1">
        <v>39818</v>
      </c>
      <c r="P91044">
        <v>4100000</v>
      </c>
    </row>
    <row r="91045" spans="11:16" x14ac:dyDescent="0.3">
      <c r="K91045" t="s">
        <v>375973</v>
      </c>
      <c r="L91045" t="s">
        <v>375977</v>
      </c>
      <c r="M91045" t="s">
        <v>28</v>
      </c>
      <c r="N91045" t="s">
        <v>29</v>
      </c>
      <c r="O91045" s="1">
        <v>38722</v>
      </c>
    </row>
    <row r="91046" spans="11:16" x14ac:dyDescent="0.3">
      <c r="K91046" t="s">
        <v>375978</v>
      </c>
      <c r="L91046" t="s">
        <v>375979</v>
      </c>
      <c r="M91046" t="s">
        <v>28</v>
      </c>
      <c r="N91046" t="s">
        <v>40</v>
      </c>
      <c r="O91046" s="1">
        <v>39733</v>
      </c>
    </row>
    <row r="91047" spans="11:16" x14ac:dyDescent="0.3">
      <c r="K91047" t="s">
        <v>375980</v>
      </c>
      <c r="L91047" t="s">
        <v>375981</v>
      </c>
      <c r="M91047" t="s">
        <v>28</v>
      </c>
      <c r="O91047" s="1">
        <v>41406</v>
      </c>
      <c r="P91047">
        <v>3000000</v>
      </c>
    </row>
    <row r="91048" spans="11:16" x14ac:dyDescent="0.3">
      <c r="K91048" t="s">
        <v>375982</v>
      </c>
      <c r="L91048" t="s">
        <v>375983</v>
      </c>
      <c r="M91048" t="s">
        <v>52</v>
      </c>
      <c r="O91048" s="1">
        <v>39448</v>
      </c>
      <c r="P91048">
        <v>110000</v>
      </c>
    </row>
    <row r="91049" spans="11:16" x14ac:dyDescent="0.3">
      <c r="K91049" t="s">
        <v>375984</v>
      </c>
      <c r="L91049" t="s">
        <v>375985</v>
      </c>
      <c r="M91049" t="s">
        <v>223</v>
      </c>
      <c r="O91049" s="1">
        <v>41761</v>
      </c>
      <c r="P91049">
        <v>500000</v>
      </c>
    </row>
    <row r="91050" spans="11:16" x14ac:dyDescent="0.3">
      <c r="K91050" t="s">
        <v>375984</v>
      </c>
      <c r="L91050" t="s">
        <v>375986</v>
      </c>
      <c r="M91050" t="s">
        <v>256</v>
      </c>
      <c r="O91050" t="s">
        <v>363</v>
      </c>
      <c r="P91050">
        <v>1000000</v>
      </c>
    </row>
    <row r="91051" spans="11:16" x14ac:dyDescent="0.3">
      <c r="K91051" t="s">
        <v>375987</v>
      </c>
      <c r="L91051" t="s">
        <v>375988</v>
      </c>
      <c r="M91051" t="s">
        <v>28</v>
      </c>
      <c r="O91051" s="1">
        <v>40604</v>
      </c>
      <c r="P91051">
        <v>2769598</v>
      </c>
    </row>
    <row r="91052" spans="11:16" x14ac:dyDescent="0.3">
      <c r="K91052" t="s">
        <v>375989</v>
      </c>
      <c r="L91052" t="s">
        <v>375990</v>
      </c>
      <c r="M91052" t="s">
        <v>52</v>
      </c>
      <c r="O91052" s="1">
        <v>40212</v>
      </c>
      <c r="P91052">
        <v>2800000</v>
      </c>
    </row>
    <row r="91053" spans="11:16" x14ac:dyDescent="0.3">
      <c r="K91053" t="s">
        <v>375989</v>
      </c>
      <c r="L91053" t="s">
        <v>375991</v>
      </c>
      <c r="M91053" t="s">
        <v>28</v>
      </c>
      <c r="N91053" t="s">
        <v>40</v>
      </c>
      <c r="O91053" t="s">
        <v>23105</v>
      </c>
      <c r="P91053">
        <v>5000000</v>
      </c>
    </row>
    <row r="91054" spans="11:16" x14ac:dyDescent="0.3">
      <c r="K91054" t="s">
        <v>375992</v>
      </c>
      <c r="L91054" t="s">
        <v>375993</v>
      </c>
      <c r="M91054" t="s">
        <v>28</v>
      </c>
      <c r="N91054" t="s">
        <v>40</v>
      </c>
      <c r="O91054" s="1">
        <v>40189</v>
      </c>
      <c r="P91054">
        <v>248811</v>
      </c>
    </row>
    <row r="91055" spans="11:16" x14ac:dyDescent="0.3">
      <c r="K91055" t="s">
        <v>375994</v>
      </c>
      <c r="L91055" t="s">
        <v>375995</v>
      </c>
      <c r="M91055" t="s">
        <v>324</v>
      </c>
      <c r="O91055" s="1">
        <v>42037</v>
      </c>
    </row>
    <row r="91056" spans="11:16" x14ac:dyDescent="0.3">
      <c r="K91056" t="s">
        <v>375996</v>
      </c>
      <c r="L91056" t="s">
        <v>375997</v>
      </c>
      <c r="M91056" t="s">
        <v>52</v>
      </c>
      <c r="O91056" t="s">
        <v>2302</v>
      </c>
    </row>
    <row r="91057" spans="11:16" x14ac:dyDescent="0.3">
      <c r="K91057" t="s">
        <v>375998</v>
      </c>
      <c r="L91057" t="s">
        <v>375999</v>
      </c>
      <c r="M91057" t="s">
        <v>28</v>
      </c>
      <c r="O91057" t="s">
        <v>57140</v>
      </c>
      <c r="P91057">
        <v>47000000</v>
      </c>
    </row>
    <row r="91058" spans="11:16" x14ac:dyDescent="0.3">
      <c r="K91058" t="s">
        <v>375998</v>
      </c>
      <c r="L91058" t="s">
        <v>376000</v>
      </c>
      <c r="M91058" t="s">
        <v>28</v>
      </c>
      <c r="N91058" t="s">
        <v>1415</v>
      </c>
      <c r="O91058" t="s">
        <v>7273</v>
      </c>
      <c r="P91058">
        <v>25000000</v>
      </c>
    </row>
    <row r="91059" spans="11:16" x14ac:dyDescent="0.3">
      <c r="K91059" t="s">
        <v>375998</v>
      </c>
      <c r="L91059" t="s">
        <v>376001</v>
      </c>
      <c r="M91059" t="s">
        <v>28</v>
      </c>
      <c r="O91059" t="s">
        <v>24430</v>
      </c>
      <c r="P91059">
        <v>50000000</v>
      </c>
    </row>
    <row r="91060" spans="11:16" x14ac:dyDescent="0.3">
      <c r="K91060" t="s">
        <v>375998</v>
      </c>
      <c r="L91060" t="s">
        <v>376002</v>
      </c>
      <c r="M91060" t="s">
        <v>28</v>
      </c>
      <c r="N91060" t="s">
        <v>493</v>
      </c>
      <c r="O91060" t="s">
        <v>11023</v>
      </c>
    </row>
    <row r="91061" spans="11:16" x14ac:dyDescent="0.3">
      <c r="K91061" t="s">
        <v>375998</v>
      </c>
      <c r="L91061" t="s">
        <v>376003</v>
      </c>
      <c r="M91061" t="s">
        <v>28</v>
      </c>
      <c r="N91061" t="s">
        <v>1189</v>
      </c>
      <c r="O91061" t="s">
        <v>29378</v>
      </c>
      <c r="P91061">
        <v>46000000</v>
      </c>
    </row>
    <row r="91062" spans="11:16" x14ac:dyDescent="0.3">
      <c r="K91062" t="s">
        <v>375998</v>
      </c>
      <c r="L91062" t="s">
        <v>376004</v>
      </c>
      <c r="M91062" t="s">
        <v>28</v>
      </c>
      <c r="O91062" s="1">
        <v>40855</v>
      </c>
      <c r="P91062">
        <v>10149887</v>
      </c>
    </row>
    <row r="91063" spans="11:16" x14ac:dyDescent="0.3">
      <c r="K91063" t="s">
        <v>376005</v>
      </c>
      <c r="L91063" t="s">
        <v>376006</v>
      </c>
      <c r="M91063" t="s">
        <v>190</v>
      </c>
      <c r="O91063" s="1">
        <v>41186</v>
      </c>
    </row>
    <row r="91064" spans="11:16" x14ac:dyDescent="0.3">
      <c r="K91064" t="s">
        <v>376007</v>
      </c>
      <c r="L91064" t="s">
        <v>376008</v>
      </c>
      <c r="M91064" t="s">
        <v>256</v>
      </c>
      <c r="O91064" s="1">
        <v>39760</v>
      </c>
      <c r="P91064">
        <v>2690000</v>
      </c>
    </row>
    <row r="91065" spans="11:16" x14ac:dyDescent="0.3">
      <c r="K91065" t="s">
        <v>376007</v>
      </c>
      <c r="L91065" t="s">
        <v>376009</v>
      </c>
      <c r="M91065" t="s">
        <v>28</v>
      </c>
      <c r="O91065" t="s">
        <v>47700</v>
      </c>
      <c r="P91065">
        <v>18000000</v>
      </c>
    </row>
    <row r="91066" spans="11:16" x14ac:dyDescent="0.3">
      <c r="K91066" t="s">
        <v>376010</v>
      </c>
      <c r="L91066" t="s">
        <v>376011</v>
      </c>
      <c r="M91066" t="s">
        <v>233</v>
      </c>
      <c r="O91066" s="1">
        <v>41278</v>
      </c>
      <c r="P91066">
        <v>2000000</v>
      </c>
    </row>
    <row r="91067" spans="11:16" x14ac:dyDescent="0.3">
      <c r="K91067" t="s">
        <v>376012</v>
      </c>
      <c r="L91067" t="s">
        <v>376013</v>
      </c>
      <c r="M91067" t="s">
        <v>91</v>
      </c>
      <c r="O91067" s="1">
        <v>40909</v>
      </c>
    </row>
    <row r="91068" spans="11:16" x14ac:dyDescent="0.3">
      <c r="K91068" t="s">
        <v>376012</v>
      </c>
      <c r="L91068" t="s">
        <v>376014</v>
      </c>
      <c r="M91068" t="s">
        <v>91</v>
      </c>
      <c r="O91068" t="s">
        <v>6839</v>
      </c>
      <c r="P91068">
        <v>4798337</v>
      </c>
    </row>
    <row r="91069" spans="11:16" x14ac:dyDescent="0.3">
      <c r="K91069" t="s">
        <v>376015</v>
      </c>
      <c r="L91069" t="s">
        <v>376016</v>
      </c>
      <c r="M91069" t="s">
        <v>52</v>
      </c>
      <c r="O91069" s="1">
        <v>41000</v>
      </c>
      <c r="P91069">
        <v>179162</v>
      </c>
    </row>
    <row r="91070" spans="11:16" x14ac:dyDescent="0.3">
      <c r="K91070" t="s">
        <v>376017</v>
      </c>
      <c r="L91070" t="s">
        <v>376018</v>
      </c>
      <c r="M91070" t="s">
        <v>52</v>
      </c>
      <c r="O91070" s="1">
        <v>41646</v>
      </c>
      <c r="P91070">
        <v>12500</v>
      </c>
    </row>
    <row r="91071" spans="11:16" x14ac:dyDescent="0.3">
      <c r="K91071" t="s">
        <v>376019</v>
      </c>
      <c r="L91071" t="s">
        <v>376020</v>
      </c>
      <c r="M91071" t="s">
        <v>28</v>
      </c>
      <c r="O91071" t="s">
        <v>736</v>
      </c>
      <c r="P91071">
        <v>3325496</v>
      </c>
    </row>
    <row r="91072" spans="11:16" x14ac:dyDescent="0.3">
      <c r="K91072" t="s">
        <v>376019</v>
      </c>
      <c r="L91072" t="s">
        <v>376021</v>
      </c>
      <c r="M91072" t="s">
        <v>256</v>
      </c>
      <c r="O91072" t="s">
        <v>15584</v>
      </c>
      <c r="P91072">
        <v>7000000</v>
      </c>
    </row>
    <row r="91073" spans="11:16" x14ac:dyDescent="0.3">
      <c r="K91073" t="s">
        <v>376019</v>
      </c>
      <c r="L91073" t="s">
        <v>376022</v>
      </c>
      <c r="M91073" t="s">
        <v>28</v>
      </c>
      <c r="N91073" t="s">
        <v>29</v>
      </c>
      <c r="O91073" t="s">
        <v>7077</v>
      </c>
      <c r="P91073">
        <v>8000000</v>
      </c>
    </row>
    <row r="91074" spans="11:16" x14ac:dyDescent="0.3">
      <c r="K91074" t="s">
        <v>376019</v>
      </c>
      <c r="L91074" t="s">
        <v>376023</v>
      </c>
      <c r="M91074" t="s">
        <v>28</v>
      </c>
      <c r="O91074" t="s">
        <v>722</v>
      </c>
      <c r="P91074">
        <v>7000000</v>
      </c>
    </row>
    <row r="91075" spans="11:16" x14ac:dyDescent="0.3">
      <c r="K91075" t="s">
        <v>376024</v>
      </c>
      <c r="L91075" t="s">
        <v>376025</v>
      </c>
      <c r="M91075" t="s">
        <v>52</v>
      </c>
      <c r="N91075" t="s">
        <v>40</v>
      </c>
      <c r="O91075" t="s">
        <v>29679</v>
      </c>
      <c r="P91075">
        <v>1074246</v>
      </c>
    </row>
    <row r="91076" spans="11:16" x14ac:dyDescent="0.3">
      <c r="K91076" t="s">
        <v>376024</v>
      </c>
      <c r="L91076" t="s">
        <v>376026</v>
      </c>
      <c r="M91076" t="s">
        <v>52</v>
      </c>
      <c r="O91076" t="s">
        <v>17174</v>
      </c>
      <c r="P91076">
        <v>109327</v>
      </c>
    </row>
    <row r="91077" spans="11:16" x14ac:dyDescent="0.3">
      <c r="K91077" t="s">
        <v>376024</v>
      </c>
      <c r="L91077" t="s">
        <v>376027</v>
      </c>
      <c r="M91077" t="s">
        <v>52</v>
      </c>
      <c r="O91077" s="1">
        <v>41280</v>
      </c>
      <c r="P91077">
        <v>112901</v>
      </c>
    </row>
    <row r="91078" spans="11:16" x14ac:dyDescent="0.3">
      <c r="K91078" t="s">
        <v>376024</v>
      </c>
      <c r="L91078" t="s">
        <v>376028</v>
      </c>
      <c r="M91078" t="s">
        <v>52</v>
      </c>
      <c r="O91078" s="1">
        <v>41645</v>
      </c>
      <c r="P91078">
        <v>1339883</v>
      </c>
    </row>
    <row r="91079" spans="11:16" x14ac:dyDescent="0.3">
      <c r="K91079" t="s">
        <v>376029</v>
      </c>
      <c r="L91079" t="s">
        <v>376030</v>
      </c>
      <c r="M91079" t="s">
        <v>52</v>
      </c>
      <c r="O91079" t="s">
        <v>18290</v>
      </c>
      <c r="P91079">
        <v>1750000</v>
      </c>
    </row>
    <row r="91080" spans="11:16" x14ac:dyDescent="0.3">
      <c r="K91080" t="s">
        <v>376029</v>
      </c>
      <c r="L91080" t="s">
        <v>376031</v>
      </c>
      <c r="M91080" t="s">
        <v>28</v>
      </c>
      <c r="N91080" t="s">
        <v>40</v>
      </c>
      <c r="O91080" s="1">
        <v>41035</v>
      </c>
      <c r="P91080">
        <v>1750000</v>
      </c>
    </row>
    <row r="91081" spans="11:16" x14ac:dyDescent="0.3">
      <c r="K91081" t="s">
        <v>376029</v>
      </c>
      <c r="L91081" t="s">
        <v>376032</v>
      </c>
      <c r="M91081" t="s">
        <v>52</v>
      </c>
      <c r="O91081" t="s">
        <v>20987</v>
      </c>
      <c r="P91081">
        <v>1600000</v>
      </c>
    </row>
    <row r="91082" spans="11:16" x14ac:dyDescent="0.3">
      <c r="K91082" t="s">
        <v>376029</v>
      </c>
      <c r="L91082" t="s">
        <v>376033</v>
      </c>
      <c r="M91082" t="s">
        <v>28</v>
      </c>
      <c r="N91082" t="s">
        <v>40</v>
      </c>
      <c r="O91082" s="1">
        <v>41283</v>
      </c>
    </row>
    <row r="91083" spans="11:16" x14ac:dyDescent="0.3">
      <c r="K91083" t="s">
        <v>376029</v>
      </c>
      <c r="L91083" t="s">
        <v>376034</v>
      </c>
      <c r="M91083" t="s">
        <v>52</v>
      </c>
      <c r="O91083" t="s">
        <v>21301</v>
      </c>
      <c r="P91083">
        <v>1250000</v>
      </c>
    </row>
    <row r="91084" spans="11:16" x14ac:dyDescent="0.3">
      <c r="K91084" t="s">
        <v>376035</v>
      </c>
      <c r="L91084" t="s">
        <v>376036</v>
      </c>
      <c r="M91084" t="s">
        <v>28</v>
      </c>
      <c r="N91084" t="s">
        <v>29</v>
      </c>
      <c r="O91084" t="s">
        <v>14007</v>
      </c>
      <c r="P91084">
        <v>5000000</v>
      </c>
    </row>
    <row r="91085" spans="11:16" x14ac:dyDescent="0.3">
      <c r="K91085" t="s">
        <v>376037</v>
      </c>
      <c r="L91085" t="s">
        <v>376038</v>
      </c>
      <c r="M91085" t="s">
        <v>52</v>
      </c>
      <c r="O91085" t="s">
        <v>2022</v>
      </c>
      <c r="P91085">
        <v>50000</v>
      </c>
    </row>
    <row r="91086" spans="11:16" x14ac:dyDescent="0.3">
      <c r="K91086" t="s">
        <v>376037</v>
      </c>
      <c r="L91086" t="s">
        <v>376039</v>
      </c>
      <c r="M91086" t="s">
        <v>256</v>
      </c>
      <c r="O91086" t="s">
        <v>10468</v>
      </c>
      <c r="P91086">
        <v>200000</v>
      </c>
    </row>
    <row r="91087" spans="11:16" x14ac:dyDescent="0.3">
      <c r="K91087" t="s">
        <v>376040</v>
      </c>
      <c r="L91087" t="s">
        <v>376041</v>
      </c>
      <c r="M91087" t="s">
        <v>28</v>
      </c>
      <c r="N91087" t="s">
        <v>29</v>
      </c>
      <c r="O91087" s="1">
        <v>38361</v>
      </c>
      <c r="P91087">
        <v>2490000</v>
      </c>
    </row>
    <row r="91088" spans="11:16" x14ac:dyDescent="0.3">
      <c r="K91088" t="s">
        <v>376040</v>
      </c>
      <c r="L91088" t="s">
        <v>376042</v>
      </c>
      <c r="M91088" t="s">
        <v>28</v>
      </c>
      <c r="N91088" t="s">
        <v>493</v>
      </c>
      <c r="O91088" t="s">
        <v>58570</v>
      </c>
      <c r="P91088">
        <v>6030000</v>
      </c>
    </row>
    <row r="91089" spans="11:16" x14ac:dyDescent="0.3">
      <c r="K91089" t="s">
        <v>376043</v>
      </c>
      <c r="L91089" t="s">
        <v>376044</v>
      </c>
      <c r="M91089" t="s">
        <v>91</v>
      </c>
      <c r="O91089" t="s">
        <v>805</v>
      </c>
    </row>
    <row r="91090" spans="11:16" x14ac:dyDescent="0.3">
      <c r="K91090" t="s">
        <v>376045</v>
      </c>
      <c r="L91090" t="s">
        <v>376046</v>
      </c>
      <c r="M91090" t="s">
        <v>324</v>
      </c>
      <c r="O91090" s="1">
        <v>40916</v>
      </c>
      <c r="P91090">
        <v>250000</v>
      </c>
    </row>
    <row r="91091" spans="11:16" x14ac:dyDescent="0.3">
      <c r="K91091" t="s">
        <v>376047</v>
      </c>
      <c r="L91091" t="s">
        <v>376048</v>
      </c>
      <c r="M91091" t="s">
        <v>28</v>
      </c>
      <c r="O91091" t="s">
        <v>17319</v>
      </c>
      <c r="P91091">
        <v>165000</v>
      </c>
    </row>
    <row r="91092" spans="11:16" x14ac:dyDescent="0.3">
      <c r="K91092" t="s">
        <v>376047</v>
      </c>
      <c r="L91092" t="s">
        <v>376049</v>
      </c>
      <c r="M91092" t="s">
        <v>28</v>
      </c>
      <c r="O91092" s="1">
        <v>40882</v>
      </c>
      <c r="P91092">
        <v>1350000</v>
      </c>
    </row>
    <row r="91093" spans="11:16" x14ac:dyDescent="0.3">
      <c r="K91093" t="s">
        <v>376050</v>
      </c>
      <c r="L91093" t="s">
        <v>376051</v>
      </c>
      <c r="M91093" t="s">
        <v>52</v>
      </c>
      <c r="O91093" s="1">
        <v>41275</v>
      </c>
      <c r="P91093">
        <v>1507962</v>
      </c>
    </row>
    <row r="91094" spans="11:16" x14ac:dyDescent="0.3">
      <c r="K91094" t="s">
        <v>376052</v>
      </c>
      <c r="L91094" t="s">
        <v>376053</v>
      </c>
      <c r="M91094" t="s">
        <v>28</v>
      </c>
      <c r="O91094" s="1">
        <v>39884</v>
      </c>
      <c r="P91094">
        <v>4373434</v>
      </c>
    </row>
    <row r="91095" spans="11:16" x14ac:dyDescent="0.3">
      <c r="K91095" t="s">
        <v>376052</v>
      </c>
      <c r="L91095" t="s">
        <v>376054</v>
      </c>
      <c r="M91095" t="s">
        <v>52</v>
      </c>
      <c r="O91095" s="1">
        <v>40855</v>
      </c>
      <c r="P91095">
        <v>800000</v>
      </c>
    </row>
    <row r="91096" spans="11:16" x14ac:dyDescent="0.3">
      <c r="K91096" t="s">
        <v>376052</v>
      </c>
      <c r="L91096" t="s">
        <v>376055</v>
      </c>
      <c r="M91096" t="s">
        <v>256</v>
      </c>
      <c r="O91096" t="s">
        <v>50410</v>
      </c>
      <c r="P91096">
        <v>2500000</v>
      </c>
    </row>
    <row r="91097" spans="11:16" x14ac:dyDescent="0.3">
      <c r="K91097" t="s">
        <v>376056</v>
      </c>
      <c r="L91097" t="s">
        <v>376057</v>
      </c>
      <c r="M91097" t="s">
        <v>28</v>
      </c>
      <c r="O91097" s="1">
        <v>41162</v>
      </c>
      <c r="P91097">
        <v>30000000</v>
      </c>
    </row>
    <row r="91098" spans="11:16" x14ac:dyDescent="0.3">
      <c r="K91098" t="s">
        <v>376058</v>
      </c>
      <c r="L91098" t="s">
        <v>376059</v>
      </c>
      <c r="M91098" t="s">
        <v>28</v>
      </c>
      <c r="N91098" t="s">
        <v>40</v>
      </c>
      <c r="O91098" s="1">
        <v>39550</v>
      </c>
      <c r="P91098">
        <v>5170000</v>
      </c>
    </row>
    <row r="91099" spans="11:16" x14ac:dyDescent="0.3">
      <c r="K91099" t="s">
        <v>376060</v>
      </c>
      <c r="L91099" t="s">
        <v>376061</v>
      </c>
      <c r="M91099" t="s">
        <v>28</v>
      </c>
      <c r="N91099" t="s">
        <v>40</v>
      </c>
      <c r="O91099" s="1">
        <v>40184</v>
      </c>
    </row>
    <row r="91100" spans="11:16" x14ac:dyDescent="0.3">
      <c r="K91100" t="s">
        <v>376062</v>
      </c>
      <c r="L91100" t="s">
        <v>376063</v>
      </c>
      <c r="M91100" t="s">
        <v>52</v>
      </c>
      <c r="O91100" s="1">
        <v>42349</v>
      </c>
      <c r="P91100">
        <v>100000</v>
      </c>
    </row>
    <row r="91101" spans="11:16" x14ac:dyDescent="0.3">
      <c r="K91101" t="s">
        <v>376064</v>
      </c>
      <c r="L91101" t="s">
        <v>376065</v>
      </c>
      <c r="M91101" t="s">
        <v>256</v>
      </c>
      <c r="O91101" t="s">
        <v>66647</v>
      </c>
      <c r="P91101">
        <v>335000</v>
      </c>
    </row>
    <row r="91102" spans="11:16" x14ac:dyDescent="0.3">
      <c r="K91102" t="s">
        <v>376064</v>
      </c>
      <c r="L91102" t="s">
        <v>376066</v>
      </c>
      <c r="M91102" t="s">
        <v>52</v>
      </c>
      <c r="O91102" t="s">
        <v>4683</v>
      </c>
      <c r="P91102">
        <v>1183160</v>
      </c>
    </row>
    <row r="91103" spans="11:16" x14ac:dyDescent="0.3">
      <c r="K91103" t="s">
        <v>376067</v>
      </c>
      <c r="L91103" t="s">
        <v>376068</v>
      </c>
      <c r="M91103" t="s">
        <v>52</v>
      </c>
      <c r="O91103" s="1">
        <v>41651</v>
      </c>
      <c r="P91103">
        <v>120000</v>
      </c>
    </row>
    <row r="91104" spans="11:16" x14ac:dyDescent="0.3">
      <c r="K91104" t="s">
        <v>376069</v>
      </c>
      <c r="L91104" t="s">
        <v>376070</v>
      </c>
      <c r="M91104" t="s">
        <v>91</v>
      </c>
      <c r="O91104" t="s">
        <v>6610</v>
      </c>
    </row>
    <row r="91105" spans="11:16" x14ac:dyDescent="0.3">
      <c r="K91105" t="s">
        <v>376071</v>
      </c>
      <c r="L91105" t="s">
        <v>376072</v>
      </c>
      <c r="M91105" t="s">
        <v>52</v>
      </c>
      <c r="O91105" s="1">
        <v>41620</v>
      </c>
      <c r="P91105">
        <v>40000</v>
      </c>
    </row>
    <row r="91106" spans="11:16" x14ac:dyDescent="0.3">
      <c r="K91106" t="s">
        <v>376073</v>
      </c>
      <c r="L91106" t="s">
        <v>376074</v>
      </c>
      <c r="M91106" t="s">
        <v>28</v>
      </c>
      <c r="N91106" t="s">
        <v>29</v>
      </c>
      <c r="O91106" s="1">
        <v>40519</v>
      </c>
      <c r="P91106">
        <v>453000</v>
      </c>
    </row>
    <row r="91107" spans="11:16" x14ac:dyDescent="0.3">
      <c r="K91107" t="s">
        <v>376075</v>
      </c>
      <c r="L91107" t="s">
        <v>376076</v>
      </c>
      <c r="M91107" t="s">
        <v>28</v>
      </c>
      <c r="N91107" t="s">
        <v>40</v>
      </c>
      <c r="O91107" t="s">
        <v>38770</v>
      </c>
      <c r="P91107">
        <v>11450000</v>
      </c>
    </row>
    <row r="91108" spans="11:16" x14ac:dyDescent="0.3">
      <c r="K91108" t="s">
        <v>376075</v>
      </c>
      <c r="L91108" t="s">
        <v>376077</v>
      </c>
      <c r="M91108" t="s">
        <v>28</v>
      </c>
      <c r="O91108" t="s">
        <v>34200</v>
      </c>
      <c r="P91108">
        <v>29000000</v>
      </c>
    </row>
    <row r="91109" spans="11:16" x14ac:dyDescent="0.3">
      <c r="K91109" t="s">
        <v>376078</v>
      </c>
      <c r="L91109" t="s">
        <v>376079</v>
      </c>
      <c r="M91109" t="s">
        <v>52</v>
      </c>
      <c r="O91109" t="s">
        <v>840</v>
      </c>
      <c r="P91109">
        <v>200000</v>
      </c>
    </row>
    <row r="91110" spans="11:16" x14ac:dyDescent="0.3">
      <c r="K91110" t="s">
        <v>376080</v>
      </c>
      <c r="L91110" t="s">
        <v>376081</v>
      </c>
      <c r="M91110" t="s">
        <v>91</v>
      </c>
      <c r="O91110" s="1">
        <v>37263</v>
      </c>
    </row>
    <row r="91111" spans="11:16" x14ac:dyDescent="0.3">
      <c r="K91111" t="s">
        <v>376082</v>
      </c>
      <c r="L91111" t="s">
        <v>376083</v>
      </c>
      <c r="M91111" t="s">
        <v>52</v>
      </c>
      <c r="O91111" t="s">
        <v>8297</v>
      </c>
    </row>
    <row r="91112" spans="11:16" x14ac:dyDescent="0.3">
      <c r="K91112" t="s">
        <v>376084</v>
      </c>
      <c r="L91112" t="s">
        <v>376085</v>
      </c>
      <c r="M91112" t="s">
        <v>28</v>
      </c>
      <c r="N91112" t="s">
        <v>40</v>
      </c>
      <c r="O91112" t="s">
        <v>4714</v>
      </c>
      <c r="P91112">
        <v>4011821</v>
      </c>
    </row>
    <row r="91113" spans="11:16" x14ac:dyDescent="0.3">
      <c r="K91113" t="s">
        <v>376084</v>
      </c>
      <c r="L91113" t="s">
        <v>376086</v>
      </c>
      <c r="M91113" t="s">
        <v>91</v>
      </c>
      <c r="O91113" t="s">
        <v>14725</v>
      </c>
    </row>
    <row r="91114" spans="11:16" x14ac:dyDescent="0.3">
      <c r="K91114" t="s">
        <v>376087</v>
      </c>
      <c r="L91114" t="s">
        <v>376088</v>
      </c>
      <c r="M91114" t="s">
        <v>52</v>
      </c>
      <c r="O91114" s="1">
        <v>41768</v>
      </c>
      <c r="P91114">
        <v>50000</v>
      </c>
    </row>
    <row r="91115" spans="11:16" x14ac:dyDescent="0.3">
      <c r="K91115" t="s">
        <v>376089</v>
      </c>
      <c r="L91115" t="s">
        <v>376090</v>
      </c>
      <c r="M91115" t="s">
        <v>324</v>
      </c>
      <c r="O91115" t="s">
        <v>6663</v>
      </c>
    </row>
    <row r="91116" spans="11:16" x14ac:dyDescent="0.3">
      <c r="K91116" t="s">
        <v>376091</v>
      </c>
      <c r="L91116" t="s">
        <v>376092</v>
      </c>
      <c r="M91116" t="s">
        <v>28</v>
      </c>
      <c r="N91116" t="s">
        <v>1189</v>
      </c>
      <c r="O91116" t="s">
        <v>1333</v>
      </c>
      <c r="P91116">
        <v>25000000</v>
      </c>
    </row>
    <row r="91117" spans="11:16" x14ac:dyDescent="0.3">
      <c r="K91117" t="s">
        <v>376091</v>
      </c>
      <c r="L91117" t="s">
        <v>376093</v>
      </c>
      <c r="M91117" t="s">
        <v>28</v>
      </c>
      <c r="N91117" t="s">
        <v>493</v>
      </c>
      <c r="O91117" s="1">
        <v>41527</v>
      </c>
      <c r="P91117">
        <v>24000000</v>
      </c>
    </row>
    <row r="91118" spans="11:16" x14ac:dyDescent="0.3">
      <c r="K91118" t="s">
        <v>376091</v>
      </c>
      <c r="L91118" t="s">
        <v>376094</v>
      </c>
      <c r="M91118" t="s">
        <v>28</v>
      </c>
      <c r="N91118" t="s">
        <v>29</v>
      </c>
      <c r="O91118" t="s">
        <v>19293</v>
      </c>
      <c r="P91118">
        <v>10000000</v>
      </c>
    </row>
    <row r="91119" spans="11:16" x14ac:dyDescent="0.3">
      <c r="K91119" t="s">
        <v>376091</v>
      </c>
      <c r="L91119" t="s">
        <v>376095</v>
      </c>
      <c r="M91119" t="s">
        <v>28</v>
      </c>
      <c r="N91119" t="s">
        <v>40</v>
      </c>
      <c r="O91119" t="s">
        <v>69705</v>
      </c>
      <c r="P91119">
        <v>4099998</v>
      </c>
    </row>
    <row r="91120" spans="11:16" x14ac:dyDescent="0.3">
      <c r="K91120" t="s">
        <v>376096</v>
      </c>
      <c r="L91120" t="s">
        <v>376097</v>
      </c>
      <c r="M91120" t="s">
        <v>52</v>
      </c>
      <c r="O91120" s="1">
        <v>42009</v>
      </c>
      <c r="P91120">
        <v>2875970</v>
      </c>
    </row>
    <row r="91121" spans="11:16" x14ac:dyDescent="0.3">
      <c r="K91121" t="s">
        <v>376098</v>
      </c>
      <c r="L91121" t="s">
        <v>376099</v>
      </c>
      <c r="M91121" t="s">
        <v>28</v>
      </c>
      <c r="N91121" t="s">
        <v>29</v>
      </c>
      <c r="O91121" t="s">
        <v>92866</v>
      </c>
      <c r="P91121">
        <v>15000000</v>
      </c>
    </row>
    <row r="91122" spans="11:16" x14ac:dyDescent="0.3">
      <c r="K91122" t="s">
        <v>376098</v>
      </c>
      <c r="L91122" t="s">
        <v>376100</v>
      </c>
      <c r="M91122" t="s">
        <v>28</v>
      </c>
      <c r="N91122" t="s">
        <v>40</v>
      </c>
      <c r="O91122" s="1">
        <v>38262</v>
      </c>
      <c r="P91122">
        <v>12000000</v>
      </c>
    </row>
    <row r="91123" spans="11:16" x14ac:dyDescent="0.3">
      <c r="K91123" t="s">
        <v>376101</v>
      </c>
      <c r="L91123" t="s">
        <v>376102</v>
      </c>
      <c r="M91123" t="s">
        <v>223</v>
      </c>
      <c r="O91123" s="1">
        <v>41710</v>
      </c>
      <c r="P91123">
        <v>1000000</v>
      </c>
    </row>
    <row r="91124" spans="11:16" x14ac:dyDescent="0.3">
      <c r="K91124" t="s">
        <v>376103</v>
      </c>
      <c r="L91124" t="s">
        <v>376104</v>
      </c>
      <c r="M91124" t="s">
        <v>28</v>
      </c>
      <c r="N91124" t="s">
        <v>40</v>
      </c>
      <c r="O91124" t="s">
        <v>20261</v>
      </c>
      <c r="P91124">
        <v>2775372</v>
      </c>
    </row>
    <row r="91125" spans="11:16" x14ac:dyDescent="0.3">
      <c r="K91125" t="s">
        <v>376105</v>
      </c>
      <c r="L91125" t="s">
        <v>376106</v>
      </c>
      <c r="M91125" t="s">
        <v>28</v>
      </c>
      <c r="N91125" t="s">
        <v>40</v>
      </c>
      <c r="O91125" s="1">
        <v>40916</v>
      </c>
      <c r="P91125">
        <v>1400000</v>
      </c>
    </row>
    <row r="91126" spans="11:16" x14ac:dyDescent="0.3">
      <c r="K91126" t="s">
        <v>376107</v>
      </c>
      <c r="L91126" t="s">
        <v>376108</v>
      </c>
      <c r="M91126" t="s">
        <v>28</v>
      </c>
      <c r="O91126" t="s">
        <v>3024</v>
      </c>
      <c r="P91126">
        <v>250000</v>
      </c>
    </row>
    <row r="91127" spans="11:16" x14ac:dyDescent="0.3">
      <c r="K91127" t="s">
        <v>376109</v>
      </c>
      <c r="L91127" t="s">
        <v>376110</v>
      </c>
      <c r="M91127" t="s">
        <v>256</v>
      </c>
      <c r="O91127" t="s">
        <v>3024</v>
      </c>
      <c r="P91127">
        <v>100000</v>
      </c>
    </row>
    <row r="91128" spans="11:16" x14ac:dyDescent="0.3">
      <c r="K91128" t="s">
        <v>376111</v>
      </c>
      <c r="L91128" t="s">
        <v>376112</v>
      </c>
      <c r="M91128" t="s">
        <v>28</v>
      </c>
      <c r="N91128" t="s">
        <v>29</v>
      </c>
      <c r="O91128" s="1">
        <v>41828</v>
      </c>
      <c r="P91128">
        <v>36000000</v>
      </c>
    </row>
    <row r="91129" spans="11:16" x14ac:dyDescent="0.3">
      <c r="K91129" t="s">
        <v>376111</v>
      </c>
      <c r="L91129" t="s">
        <v>376113</v>
      </c>
      <c r="M91129" t="s">
        <v>28</v>
      </c>
      <c r="N91129" t="s">
        <v>40</v>
      </c>
      <c r="O91129" t="s">
        <v>25147</v>
      </c>
      <c r="P91129">
        <v>4200000</v>
      </c>
    </row>
    <row r="91130" spans="11:16" x14ac:dyDescent="0.3">
      <c r="K91130" t="s">
        <v>376111</v>
      </c>
      <c r="L91130" t="s">
        <v>376114</v>
      </c>
      <c r="M91130" t="s">
        <v>52</v>
      </c>
      <c r="O91130" s="1">
        <v>41641</v>
      </c>
    </row>
    <row r="91131" spans="11:16" x14ac:dyDescent="0.3">
      <c r="K91131" t="s">
        <v>376111</v>
      </c>
      <c r="L91131" t="s">
        <v>376115</v>
      </c>
      <c r="M91131" t="s">
        <v>28</v>
      </c>
      <c r="N91131" t="s">
        <v>493</v>
      </c>
      <c r="O91131" t="s">
        <v>24430</v>
      </c>
      <c r="P91131">
        <v>10000000</v>
      </c>
    </row>
    <row r="91132" spans="11:16" x14ac:dyDescent="0.3">
      <c r="K91132" t="s">
        <v>376116</v>
      </c>
      <c r="L91132" t="s">
        <v>376117</v>
      </c>
      <c r="M91132" t="s">
        <v>28</v>
      </c>
      <c r="O91132" s="1">
        <v>41700</v>
      </c>
    </row>
    <row r="91133" spans="11:16" x14ac:dyDescent="0.3">
      <c r="K91133" t="s">
        <v>376118</v>
      </c>
      <c r="L91133" t="s">
        <v>376119</v>
      </c>
      <c r="M91133" t="s">
        <v>52</v>
      </c>
      <c r="O91133" t="s">
        <v>4844</v>
      </c>
      <c r="P91133">
        <v>220000</v>
      </c>
    </row>
    <row r="91134" spans="11:16" x14ac:dyDescent="0.3">
      <c r="K91134" t="s">
        <v>376118</v>
      </c>
      <c r="L91134" t="s">
        <v>376120</v>
      </c>
      <c r="M91134" t="s">
        <v>52</v>
      </c>
      <c r="O91134" s="1">
        <v>41647</v>
      </c>
      <c r="P91134">
        <v>150000</v>
      </c>
    </row>
    <row r="91135" spans="11:16" x14ac:dyDescent="0.3">
      <c r="K91135" t="s">
        <v>376121</v>
      </c>
      <c r="L91135" t="s">
        <v>376122</v>
      </c>
      <c r="M91135" t="s">
        <v>28</v>
      </c>
      <c r="O91135" t="s">
        <v>8572</v>
      </c>
    </row>
    <row r="91136" spans="11:16" x14ac:dyDescent="0.3">
      <c r="K91136" t="s">
        <v>376121</v>
      </c>
      <c r="L91136" t="s">
        <v>376123</v>
      </c>
      <c r="M91136" t="s">
        <v>28</v>
      </c>
      <c r="N91136" t="s">
        <v>40</v>
      </c>
      <c r="O91136" t="s">
        <v>20335</v>
      </c>
      <c r="P91136">
        <v>1000000</v>
      </c>
    </row>
    <row r="91137" spans="11:16" x14ac:dyDescent="0.3">
      <c r="K91137" t="s">
        <v>376121</v>
      </c>
      <c r="L91137" t="s">
        <v>376124</v>
      </c>
      <c r="M91137" t="s">
        <v>52</v>
      </c>
      <c r="O91137" t="s">
        <v>2022</v>
      </c>
      <c r="P91137">
        <v>750000</v>
      </c>
    </row>
    <row r="91138" spans="11:16" x14ac:dyDescent="0.3">
      <c r="K91138" t="s">
        <v>376121</v>
      </c>
      <c r="L91138" t="s">
        <v>376125</v>
      </c>
      <c r="M91138" t="s">
        <v>28</v>
      </c>
      <c r="O91138" t="s">
        <v>17174</v>
      </c>
    </row>
    <row r="91139" spans="11:16" x14ac:dyDescent="0.3">
      <c r="K91139" t="s">
        <v>376126</v>
      </c>
      <c r="L91139" t="s">
        <v>376127</v>
      </c>
      <c r="M91139" t="s">
        <v>28</v>
      </c>
      <c r="N91139" t="s">
        <v>40</v>
      </c>
      <c r="O91139" s="1">
        <v>41704</v>
      </c>
      <c r="P91139">
        <v>1400000</v>
      </c>
    </row>
    <row r="91140" spans="11:16" x14ac:dyDescent="0.3">
      <c r="K91140" t="s">
        <v>376128</v>
      </c>
      <c r="L91140" t="s">
        <v>376129</v>
      </c>
      <c r="M91140" t="s">
        <v>28</v>
      </c>
      <c r="N91140" t="s">
        <v>29</v>
      </c>
      <c r="O91140" t="s">
        <v>100786</v>
      </c>
    </row>
    <row r="91141" spans="11:16" x14ac:dyDescent="0.3">
      <c r="K91141" t="s">
        <v>376128</v>
      </c>
      <c r="L91141" t="s">
        <v>376130</v>
      </c>
      <c r="M91141" t="s">
        <v>28</v>
      </c>
      <c r="N91141" t="s">
        <v>29</v>
      </c>
      <c r="O91141" t="s">
        <v>47785</v>
      </c>
      <c r="P91141">
        <v>10000000</v>
      </c>
    </row>
    <row r="91142" spans="11:16" x14ac:dyDescent="0.3">
      <c r="K91142" t="s">
        <v>376131</v>
      </c>
      <c r="L91142" t="s">
        <v>376132</v>
      </c>
      <c r="M91142" t="s">
        <v>52</v>
      </c>
      <c r="O91142" s="1">
        <v>41283</v>
      </c>
    </row>
    <row r="91143" spans="11:16" x14ac:dyDescent="0.3">
      <c r="K91143" t="s">
        <v>376133</v>
      </c>
      <c r="L91143" t="s">
        <v>376134</v>
      </c>
      <c r="M91143" t="s">
        <v>28</v>
      </c>
      <c r="O91143" t="s">
        <v>494</v>
      </c>
      <c r="P91143">
        <v>9517008</v>
      </c>
    </row>
    <row r="91144" spans="11:16" x14ac:dyDescent="0.3">
      <c r="K91144" t="s">
        <v>376135</v>
      </c>
      <c r="L91144" t="s">
        <v>376136</v>
      </c>
      <c r="M91144" t="s">
        <v>223</v>
      </c>
      <c r="O91144" s="1">
        <v>42162</v>
      </c>
    </row>
    <row r="91145" spans="11:16" x14ac:dyDescent="0.3">
      <c r="K91145" t="s">
        <v>376137</v>
      </c>
      <c r="L91145" t="s">
        <v>376138</v>
      </c>
      <c r="M91145" t="s">
        <v>28</v>
      </c>
      <c r="O91145" s="1">
        <v>42037</v>
      </c>
      <c r="P91145">
        <v>240000</v>
      </c>
    </row>
    <row r="91146" spans="11:16" x14ac:dyDescent="0.3">
      <c r="K91146" t="s">
        <v>376139</v>
      </c>
      <c r="L91146" t="s">
        <v>376140</v>
      </c>
      <c r="M91146" t="s">
        <v>52</v>
      </c>
      <c r="O91146" s="1">
        <v>42125</v>
      </c>
      <c r="P91146">
        <v>750000</v>
      </c>
    </row>
    <row r="91147" spans="11:16" x14ac:dyDescent="0.3">
      <c r="K91147" t="s">
        <v>376141</v>
      </c>
      <c r="L91147" t="s">
        <v>376142</v>
      </c>
      <c r="M91147" t="s">
        <v>28</v>
      </c>
      <c r="N91147" t="s">
        <v>29</v>
      </c>
      <c r="O91147" t="s">
        <v>97490</v>
      </c>
      <c r="P91147">
        <v>4000000</v>
      </c>
    </row>
    <row r="91148" spans="11:16" x14ac:dyDescent="0.3">
      <c r="K91148" t="s">
        <v>376143</v>
      </c>
      <c r="L91148" t="s">
        <v>376144</v>
      </c>
      <c r="M91148" t="s">
        <v>52</v>
      </c>
      <c r="O91148" s="1">
        <v>41283</v>
      </c>
    </row>
    <row r="91149" spans="11:16" x14ac:dyDescent="0.3">
      <c r="K91149" t="s">
        <v>376145</v>
      </c>
      <c r="L91149" t="s">
        <v>376146</v>
      </c>
      <c r="M91149" t="s">
        <v>28</v>
      </c>
      <c r="N91149" t="s">
        <v>40</v>
      </c>
      <c r="O91149" s="1">
        <v>41280</v>
      </c>
      <c r="P91149">
        <v>1300000</v>
      </c>
    </row>
    <row r="91150" spans="11:16" x14ac:dyDescent="0.3">
      <c r="K91150" t="s">
        <v>376145</v>
      </c>
      <c r="L91150" t="s">
        <v>376147</v>
      </c>
      <c r="M91150" t="s">
        <v>749</v>
      </c>
      <c r="O91150" s="1">
        <v>41402</v>
      </c>
      <c r="P91150">
        <v>25000</v>
      </c>
    </row>
    <row r="91151" spans="11:16" x14ac:dyDescent="0.3">
      <c r="K91151" t="s">
        <v>376145</v>
      </c>
      <c r="L91151" t="s">
        <v>376148</v>
      </c>
      <c r="M91151" t="s">
        <v>52</v>
      </c>
      <c r="O91151" s="1">
        <v>40913</v>
      </c>
      <c r="P91151">
        <v>500000</v>
      </c>
    </row>
    <row r="91152" spans="11:16" x14ac:dyDescent="0.3">
      <c r="K91152" t="s">
        <v>376145</v>
      </c>
      <c r="L91152" t="s">
        <v>376149</v>
      </c>
      <c r="M91152" t="s">
        <v>28</v>
      </c>
      <c r="N91152" t="s">
        <v>29</v>
      </c>
      <c r="O91152" s="1">
        <v>41802</v>
      </c>
    </row>
    <row r="91153" spans="11:16" x14ac:dyDescent="0.3">
      <c r="K91153" t="s">
        <v>376150</v>
      </c>
      <c r="L91153" t="s">
        <v>376151</v>
      </c>
      <c r="M91153" t="s">
        <v>190</v>
      </c>
      <c r="O91153" s="1">
        <v>41251</v>
      </c>
      <c r="P91153">
        <v>25000</v>
      </c>
    </row>
    <row r="91154" spans="11:16" x14ac:dyDescent="0.3">
      <c r="K91154" t="s">
        <v>376152</v>
      </c>
      <c r="L91154" t="s">
        <v>376153</v>
      </c>
      <c r="M91154" t="s">
        <v>749</v>
      </c>
      <c r="O91154" s="1">
        <v>41802</v>
      </c>
      <c r="P91154">
        <v>40000</v>
      </c>
    </row>
    <row r="91155" spans="11:16" x14ac:dyDescent="0.3">
      <c r="K91155" t="s">
        <v>376152</v>
      </c>
      <c r="L91155" t="s">
        <v>376154</v>
      </c>
      <c r="M91155" t="s">
        <v>52</v>
      </c>
      <c r="O91155" s="1">
        <v>40706</v>
      </c>
      <c r="P91155">
        <v>120000</v>
      </c>
    </row>
    <row r="91156" spans="11:16" x14ac:dyDescent="0.3">
      <c r="K91156" t="s">
        <v>376155</v>
      </c>
      <c r="L91156" t="s">
        <v>376156</v>
      </c>
      <c r="M91156" t="s">
        <v>256</v>
      </c>
      <c r="O91156" t="s">
        <v>26504</v>
      </c>
      <c r="P91156">
        <v>300000</v>
      </c>
    </row>
    <row r="91157" spans="11:16" x14ac:dyDescent="0.3">
      <c r="K91157" t="s">
        <v>376157</v>
      </c>
      <c r="L91157" t="s">
        <v>376158</v>
      </c>
      <c r="M91157" t="s">
        <v>28</v>
      </c>
      <c r="N91157" t="s">
        <v>29</v>
      </c>
      <c r="O91157" s="1">
        <v>42283</v>
      </c>
      <c r="P91157">
        <v>9500000</v>
      </c>
    </row>
    <row r="91158" spans="11:16" x14ac:dyDescent="0.3">
      <c r="K91158" t="s">
        <v>376157</v>
      </c>
      <c r="L91158" t="s">
        <v>376159</v>
      </c>
      <c r="M91158" t="s">
        <v>28</v>
      </c>
      <c r="N91158" t="s">
        <v>40</v>
      </c>
      <c r="O91158" s="1">
        <v>41153</v>
      </c>
      <c r="P91158">
        <v>5460000</v>
      </c>
    </row>
    <row r="91159" spans="11:16" x14ac:dyDescent="0.3">
      <c r="K91159" t="s">
        <v>376157</v>
      </c>
      <c r="L91159" t="s">
        <v>376160</v>
      </c>
      <c r="M91159" t="s">
        <v>28</v>
      </c>
      <c r="N91159" t="s">
        <v>29</v>
      </c>
      <c r="O91159" t="s">
        <v>21656</v>
      </c>
      <c r="P91159">
        <v>10000000</v>
      </c>
    </row>
    <row r="91160" spans="11:16" x14ac:dyDescent="0.3">
      <c r="K91160" t="s">
        <v>376161</v>
      </c>
      <c r="L91160" t="s">
        <v>376162</v>
      </c>
      <c r="M91160" t="s">
        <v>52</v>
      </c>
      <c r="O91160" s="1">
        <v>38718</v>
      </c>
      <c r="P91160">
        <v>200000</v>
      </c>
    </row>
    <row r="91161" spans="11:16" x14ac:dyDescent="0.3">
      <c r="K91161" t="s">
        <v>376163</v>
      </c>
      <c r="L91161" t="s">
        <v>376164</v>
      </c>
      <c r="M91161" t="s">
        <v>28</v>
      </c>
      <c r="N91161" t="s">
        <v>40</v>
      </c>
      <c r="O91161" s="1">
        <v>42044</v>
      </c>
      <c r="P91161">
        <v>5500000</v>
      </c>
    </row>
    <row r="91162" spans="11:16" x14ac:dyDescent="0.3">
      <c r="K91162" t="s">
        <v>376163</v>
      </c>
      <c r="L91162" t="s">
        <v>376165</v>
      </c>
      <c r="M91162" t="s">
        <v>52</v>
      </c>
      <c r="O91162" s="1">
        <v>41680</v>
      </c>
      <c r="P91162">
        <v>975000</v>
      </c>
    </row>
    <row r="91163" spans="11:16" x14ac:dyDescent="0.3">
      <c r="K91163" t="s">
        <v>376166</v>
      </c>
      <c r="L91163" t="s">
        <v>376167</v>
      </c>
      <c r="M91163" t="s">
        <v>52</v>
      </c>
      <c r="O91163" s="1">
        <v>41278</v>
      </c>
    </row>
    <row r="91164" spans="11:16" x14ac:dyDescent="0.3">
      <c r="K91164" t="s">
        <v>376168</v>
      </c>
      <c r="L91164" t="s">
        <v>376169</v>
      </c>
      <c r="M91164" t="s">
        <v>91</v>
      </c>
      <c r="O91164" s="1">
        <v>39456</v>
      </c>
    </row>
    <row r="91165" spans="11:16" x14ac:dyDescent="0.3">
      <c r="K91165" t="s">
        <v>376170</v>
      </c>
      <c r="L91165" t="s">
        <v>376171</v>
      </c>
      <c r="M91165" t="s">
        <v>28</v>
      </c>
      <c r="N91165" t="s">
        <v>40</v>
      </c>
      <c r="O91165" t="s">
        <v>53871</v>
      </c>
      <c r="P91165">
        <v>2690000</v>
      </c>
    </row>
    <row r="91166" spans="11:16" x14ac:dyDescent="0.3">
      <c r="K91166" t="s">
        <v>376170</v>
      </c>
      <c r="L91166" t="s">
        <v>376172</v>
      </c>
      <c r="M91166" t="s">
        <v>28</v>
      </c>
      <c r="N91166" t="s">
        <v>493</v>
      </c>
      <c r="O91166" t="s">
        <v>18713</v>
      </c>
      <c r="P91166">
        <v>2500000</v>
      </c>
    </row>
    <row r="91167" spans="11:16" x14ac:dyDescent="0.3">
      <c r="K91167" t="s">
        <v>376170</v>
      </c>
      <c r="L91167" t="s">
        <v>376173</v>
      </c>
      <c r="M91167" t="s">
        <v>28</v>
      </c>
      <c r="N91167" t="s">
        <v>1415</v>
      </c>
      <c r="O91167" s="1">
        <v>41764</v>
      </c>
      <c r="P91167">
        <v>35000000</v>
      </c>
    </row>
    <row r="91168" spans="11:16" x14ac:dyDescent="0.3">
      <c r="K91168" t="s">
        <v>376170</v>
      </c>
      <c r="L91168" t="s">
        <v>376174</v>
      </c>
      <c r="M91168" t="s">
        <v>28</v>
      </c>
      <c r="N91168" t="s">
        <v>1189</v>
      </c>
      <c r="O91168" s="1">
        <v>40980</v>
      </c>
      <c r="P91168">
        <v>26000000</v>
      </c>
    </row>
    <row r="91169" spans="11:16" x14ac:dyDescent="0.3">
      <c r="K91169" t="s">
        <v>376170</v>
      </c>
      <c r="L91169" t="s">
        <v>376175</v>
      </c>
      <c r="M91169" t="s">
        <v>28</v>
      </c>
      <c r="N91169" t="s">
        <v>29</v>
      </c>
      <c r="O91169" t="s">
        <v>4151</v>
      </c>
      <c r="P91169">
        <v>1250000</v>
      </c>
    </row>
    <row r="91170" spans="11:16" x14ac:dyDescent="0.3">
      <c r="K91170" t="s">
        <v>376170</v>
      </c>
      <c r="L91170" t="s">
        <v>376176</v>
      </c>
      <c r="M91170" t="s">
        <v>28</v>
      </c>
      <c r="N91170" t="s">
        <v>1189</v>
      </c>
      <c r="O91170" t="s">
        <v>35538</v>
      </c>
      <c r="P91170">
        <v>1000000</v>
      </c>
    </row>
    <row r="91171" spans="11:16" x14ac:dyDescent="0.3">
      <c r="K91171" t="s">
        <v>376177</v>
      </c>
      <c r="L91171" t="s">
        <v>376178</v>
      </c>
      <c r="M91171" t="s">
        <v>52</v>
      </c>
      <c r="O91171" s="1">
        <v>41277</v>
      </c>
    </row>
    <row r="91172" spans="11:16" x14ac:dyDescent="0.3">
      <c r="K91172" t="s">
        <v>376177</v>
      </c>
      <c r="L91172" t="s">
        <v>376179</v>
      </c>
      <c r="M91172" t="s">
        <v>28</v>
      </c>
      <c r="O91172" t="s">
        <v>2174</v>
      </c>
      <c r="P91172">
        <v>750000</v>
      </c>
    </row>
    <row r="91173" spans="11:16" x14ac:dyDescent="0.3">
      <c r="K91173" t="s">
        <v>376177</v>
      </c>
      <c r="L91173" t="s">
        <v>376180</v>
      </c>
      <c r="M91173" t="s">
        <v>52</v>
      </c>
      <c r="O91173" t="s">
        <v>14919</v>
      </c>
    </row>
    <row r="91174" spans="11:16" x14ac:dyDescent="0.3">
      <c r="K91174" t="s">
        <v>376181</v>
      </c>
      <c r="L91174" t="s">
        <v>376182</v>
      </c>
      <c r="M91174" t="s">
        <v>28</v>
      </c>
      <c r="O91174" t="s">
        <v>38206</v>
      </c>
      <c r="P91174">
        <v>250000</v>
      </c>
    </row>
    <row r="91175" spans="11:16" x14ac:dyDescent="0.3">
      <c r="K91175" t="s">
        <v>376183</v>
      </c>
      <c r="L91175" t="s">
        <v>376184</v>
      </c>
      <c r="M91175" t="s">
        <v>256</v>
      </c>
      <c r="O91175" s="1">
        <v>41984</v>
      </c>
      <c r="P91175">
        <v>7748800</v>
      </c>
    </row>
    <row r="91176" spans="11:16" x14ac:dyDescent="0.3">
      <c r="K91176" t="s">
        <v>376183</v>
      </c>
      <c r="L91176" t="s">
        <v>376185</v>
      </c>
      <c r="M91176" t="s">
        <v>256</v>
      </c>
      <c r="O91176" s="1">
        <v>42221</v>
      </c>
      <c r="P91176">
        <v>12082911</v>
      </c>
    </row>
    <row r="91177" spans="11:16" x14ac:dyDescent="0.3">
      <c r="K91177" t="s">
        <v>376183</v>
      </c>
      <c r="L91177" t="s">
        <v>376186</v>
      </c>
      <c r="M91177" t="s">
        <v>256</v>
      </c>
      <c r="O91177" s="1">
        <v>40947</v>
      </c>
      <c r="P91177">
        <v>500000</v>
      </c>
    </row>
    <row r="91178" spans="11:16" x14ac:dyDescent="0.3">
      <c r="K91178" t="s">
        <v>376183</v>
      </c>
      <c r="L91178" t="s">
        <v>376187</v>
      </c>
      <c r="M91178" t="s">
        <v>91</v>
      </c>
      <c r="O91178" t="s">
        <v>18788</v>
      </c>
    </row>
    <row r="91179" spans="11:16" x14ac:dyDescent="0.3">
      <c r="K91179" t="s">
        <v>376183</v>
      </c>
      <c r="L91179" t="s">
        <v>376188</v>
      </c>
      <c r="M91179" t="s">
        <v>256</v>
      </c>
      <c r="O91179" s="1">
        <v>41735</v>
      </c>
      <c r="P91179">
        <v>536964</v>
      </c>
    </row>
    <row r="91180" spans="11:16" x14ac:dyDescent="0.3">
      <c r="K91180" t="s">
        <v>376189</v>
      </c>
      <c r="L91180" t="s">
        <v>376190</v>
      </c>
      <c r="M91180" t="s">
        <v>52</v>
      </c>
      <c r="O91180" t="s">
        <v>3267</v>
      </c>
      <c r="P91180">
        <v>1800000</v>
      </c>
    </row>
    <row r="91181" spans="11:16" x14ac:dyDescent="0.3">
      <c r="K91181" t="s">
        <v>376191</v>
      </c>
      <c r="L91181" t="s">
        <v>376192</v>
      </c>
      <c r="M91181" t="s">
        <v>52</v>
      </c>
      <c r="O91181" s="1">
        <v>41859</v>
      </c>
      <c r="P91181">
        <v>20000</v>
      </c>
    </row>
    <row r="91182" spans="11:16" x14ac:dyDescent="0.3">
      <c r="K91182" t="s">
        <v>376193</v>
      </c>
      <c r="L91182" t="s">
        <v>376194</v>
      </c>
      <c r="M91182" t="s">
        <v>28</v>
      </c>
      <c r="N91182" t="s">
        <v>40</v>
      </c>
      <c r="O91182" s="1">
        <v>41952</v>
      </c>
      <c r="P91182">
        <v>10600000</v>
      </c>
    </row>
    <row r="91183" spans="11:16" x14ac:dyDescent="0.3">
      <c r="K91183" t="s">
        <v>376195</v>
      </c>
      <c r="L91183" t="s">
        <v>376196</v>
      </c>
      <c r="M91183" t="s">
        <v>52</v>
      </c>
      <c r="O91183" t="s">
        <v>331</v>
      </c>
      <c r="P91183">
        <v>643300</v>
      </c>
    </row>
    <row r="91184" spans="11:16" x14ac:dyDescent="0.3">
      <c r="K91184" t="s">
        <v>376197</v>
      </c>
      <c r="L91184" t="s">
        <v>376198</v>
      </c>
      <c r="M91184" t="s">
        <v>256</v>
      </c>
      <c r="O91184" t="s">
        <v>42369</v>
      </c>
      <c r="P91184">
        <v>25670000</v>
      </c>
    </row>
    <row r="91185" spans="11:16" x14ac:dyDescent="0.3">
      <c r="K91185" t="s">
        <v>376197</v>
      </c>
      <c r="L91185" t="s">
        <v>376199</v>
      </c>
      <c r="M91185" t="s">
        <v>28</v>
      </c>
      <c r="N91185" t="s">
        <v>1189</v>
      </c>
      <c r="O91185" t="s">
        <v>16218</v>
      </c>
      <c r="P91185">
        <v>10000000</v>
      </c>
    </row>
    <row r="91186" spans="11:16" x14ac:dyDescent="0.3">
      <c r="K91186" t="s">
        <v>376197</v>
      </c>
      <c r="L91186" t="s">
        <v>376200</v>
      </c>
      <c r="M91186" t="s">
        <v>28</v>
      </c>
      <c r="N91186" t="s">
        <v>29</v>
      </c>
      <c r="O91186" t="s">
        <v>376201</v>
      </c>
      <c r="P91186">
        <v>23000000</v>
      </c>
    </row>
    <row r="91187" spans="11:16" x14ac:dyDescent="0.3">
      <c r="K91187" t="s">
        <v>376197</v>
      </c>
      <c r="L91187" t="s">
        <v>376202</v>
      </c>
      <c r="M91187" t="s">
        <v>256</v>
      </c>
      <c r="O91187" t="s">
        <v>6987</v>
      </c>
      <c r="P91187">
        <v>11000000</v>
      </c>
    </row>
    <row r="91188" spans="11:16" x14ac:dyDescent="0.3">
      <c r="K91188" t="s">
        <v>376197</v>
      </c>
      <c r="L91188" t="s">
        <v>376203</v>
      </c>
      <c r="M91188" t="s">
        <v>28</v>
      </c>
      <c r="O91188" s="1">
        <v>37628</v>
      </c>
    </row>
    <row r="91189" spans="11:16" x14ac:dyDescent="0.3">
      <c r="K91189" t="s">
        <v>376197</v>
      </c>
      <c r="L91189" t="s">
        <v>376204</v>
      </c>
      <c r="M91189" t="s">
        <v>28</v>
      </c>
      <c r="N91189" t="s">
        <v>493</v>
      </c>
      <c r="O91189" t="s">
        <v>75234</v>
      </c>
      <c r="P91189">
        <v>12000000</v>
      </c>
    </row>
    <row r="91190" spans="11:16" x14ac:dyDescent="0.3">
      <c r="K91190" t="s">
        <v>376205</v>
      </c>
      <c r="L91190" t="s">
        <v>376206</v>
      </c>
      <c r="M91190" t="s">
        <v>749</v>
      </c>
      <c r="O91190" s="1">
        <v>42005</v>
      </c>
      <c r="P91190">
        <v>173433</v>
      </c>
    </row>
    <row r="91191" spans="11:16" x14ac:dyDescent="0.3">
      <c r="K91191" t="s">
        <v>376207</v>
      </c>
      <c r="L91191" t="s">
        <v>376208</v>
      </c>
      <c r="M91191" t="s">
        <v>52</v>
      </c>
      <c r="O91191" s="1">
        <v>41011</v>
      </c>
      <c r="P91191">
        <v>3000000</v>
      </c>
    </row>
    <row r="91192" spans="11:16" x14ac:dyDescent="0.3">
      <c r="K91192" t="s">
        <v>376207</v>
      </c>
      <c r="L91192" t="s">
        <v>376209</v>
      </c>
      <c r="M91192" t="s">
        <v>28</v>
      </c>
      <c r="N91192" t="s">
        <v>40</v>
      </c>
      <c r="O91192" s="1">
        <v>41619</v>
      </c>
      <c r="P91192">
        <v>12500000</v>
      </c>
    </row>
    <row r="91193" spans="11:16" x14ac:dyDescent="0.3">
      <c r="K91193" t="s">
        <v>376210</v>
      </c>
      <c r="L91193" t="s">
        <v>376211</v>
      </c>
      <c r="M91193" t="s">
        <v>28</v>
      </c>
      <c r="O91193" t="s">
        <v>259678</v>
      </c>
    </row>
    <row r="91194" spans="11:16" x14ac:dyDescent="0.3">
      <c r="K91194" t="s">
        <v>376212</v>
      </c>
      <c r="L91194" t="s">
        <v>376213</v>
      </c>
      <c r="M91194" t="s">
        <v>52</v>
      </c>
      <c r="O91194" s="1">
        <v>40917</v>
      </c>
    </row>
    <row r="91195" spans="11:16" x14ac:dyDescent="0.3">
      <c r="K91195" t="s">
        <v>376214</v>
      </c>
      <c r="L91195" t="s">
        <v>376215</v>
      </c>
      <c r="M91195" t="s">
        <v>28</v>
      </c>
      <c r="N91195" t="s">
        <v>40</v>
      </c>
      <c r="O91195" t="s">
        <v>13189</v>
      </c>
      <c r="P91195">
        <v>5000000</v>
      </c>
    </row>
    <row r="91196" spans="11:16" x14ac:dyDescent="0.3">
      <c r="K91196" t="s">
        <v>376216</v>
      </c>
      <c r="L91196" t="s">
        <v>376217</v>
      </c>
      <c r="M91196" t="s">
        <v>28</v>
      </c>
      <c r="O91196" s="1">
        <v>41955</v>
      </c>
      <c r="P91196">
        <v>1789560</v>
      </c>
    </row>
    <row r="91197" spans="11:16" x14ac:dyDescent="0.3">
      <c r="K91197" t="s">
        <v>376218</v>
      </c>
      <c r="L91197" t="s">
        <v>376219</v>
      </c>
      <c r="M91197" t="s">
        <v>28</v>
      </c>
      <c r="N91197" t="s">
        <v>29</v>
      </c>
      <c r="O91197" t="s">
        <v>532</v>
      </c>
      <c r="P91197">
        <v>1300000</v>
      </c>
    </row>
    <row r="91198" spans="11:16" x14ac:dyDescent="0.3">
      <c r="K91198" t="s">
        <v>376218</v>
      </c>
      <c r="L91198" t="s">
        <v>376220</v>
      </c>
      <c r="M91198" t="s">
        <v>28</v>
      </c>
      <c r="O91198" t="s">
        <v>44738</v>
      </c>
      <c r="P91198">
        <v>1300000</v>
      </c>
    </row>
    <row r="91199" spans="11:16" x14ac:dyDescent="0.3">
      <c r="K91199" t="s">
        <v>376218</v>
      </c>
      <c r="L91199" t="s">
        <v>376221</v>
      </c>
      <c r="M91199" t="s">
        <v>28</v>
      </c>
      <c r="N91199" t="s">
        <v>29</v>
      </c>
      <c r="O91199" s="1">
        <v>41741</v>
      </c>
      <c r="P91199">
        <v>4500000</v>
      </c>
    </row>
    <row r="91200" spans="11:16" x14ac:dyDescent="0.3">
      <c r="K91200" t="s">
        <v>376222</v>
      </c>
      <c r="L91200" t="s">
        <v>376223</v>
      </c>
      <c r="M91200" t="s">
        <v>52</v>
      </c>
      <c r="O91200" s="1">
        <v>42071</v>
      </c>
      <c r="P91200">
        <v>3400000</v>
      </c>
    </row>
    <row r="91201" spans="11:16" x14ac:dyDescent="0.3">
      <c r="K91201" t="s">
        <v>376224</v>
      </c>
      <c r="L91201" t="s">
        <v>376225</v>
      </c>
      <c r="M91201" t="s">
        <v>52</v>
      </c>
      <c r="O91201" s="1">
        <v>41186</v>
      </c>
      <c r="P91201">
        <v>40000</v>
      </c>
    </row>
    <row r="91202" spans="11:16" x14ac:dyDescent="0.3">
      <c r="K91202" t="s">
        <v>376226</v>
      </c>
      <c r="L91202" t="s">
        <v>376227</v>
      </c>
      <c r="M91202" t="s">
        <v>28</v>
      </c>
      <c r="N91202" t="s">
        <v>40</v>
      </c>
      <c r="O91202" s="1">
        <v>41824</v>
      </c>
      <c r="P91202">
        <v>3850000</v>
      </c>
    </row>
    <row r="91203" spans="11:16" x14ac:dyDescent="0.3">
      <c r="K91203" t="s">
        <v>376226</v>
      </c>
      <c r="L91203" t="s">
        <v>376228</v>
      </c>
      <c r="M91203" t="s">
        <v>28</v>
      </c>
      <c r="O91203" s="1">
        <v>40423</v>
      </c>
      <c r="P91203">
        <v>250000</v>
      </c>
    </row>
    <row r="91204" spans="11:16" x14ac:dyDescent="0.3">
      <c r="K91204" t="s">
        <v>376226</v>
      </c>
      <c r="L91204" t="s">
        <v>376229</v>
      </c>
      <c r="M91204" t="s">
        <v>256</v>
      </c>
      <c r="O91204" t="s">
        <v>7834</v>
      </c>
      <c r="P91204">
        <v>1507298</v>
      </c>
    </row>
    <row r="91205" spans="11:16" x14ac:dyDescent="0.3">
      <c r="K91205" t="s">
        <v>376226</v>
      </c>
      <c r="L91205" t="s">
        <v>376230</v>
      </c>
      <c r="M91205" t="s">
        <v>52</v>
      </c>
      <c r="O91205" s="1">
        <v>41285</v>
      </c>
      <c r="P91205">
        <v>1750000</v>
      </c>
    </row>
    <row r="91206" spans="11:16" x14ac:dyDescent="0.3">
      <c r="K91206" t="s">
        <v>376226</v>
      </c>
      <c r="L91206" t="s">
        <v>376231</v>
      </c>
      <c r="M91206" t="s">
        <v>28</v>
      </c>
      <c r="N91206" t="s">
        <v>29</v>
      </c>
      <c r="O91206" t="s">
        <v>24231</v>
      </c>
      <c r="P91206">
        <v>15000000</v>
      </c>
    </row>
    <row r="91207" spans="11:16" x14ac:dyDescent="0.3">
      <c r="K91207" t="s">
        <v>376232</v>
      </c>
      <c r="L91207" t="s">
        <v>376233</v>
      </c>
      <c r="M91207" t="s">
        <v>190</v>
      </c>
      <c r="O91207" t="s">
        <v>81407</v>
      </c>
    </row>
    <row r="91208" spans="11:16" x14ac:dyDescent="0.3">
      <c r="K91208" t="s">
        <v>376234</v>
      </c>
      <c r="L91208" t="s">
        <v>376235</v>
      </c>
      <c r="M91208" t="s">
        <v>190</v>
      </c>
      <c r="O91208" s="1">
        <v>41247</v>
      </c>
    </row>
    <row r="91209" spans="11:16" x14ac:dyDescent="0.3">
      <c r="K91209" t="s">
        <v>376236</v>
      </c>
      <c r="L91209" t="s">
        <v>376237</v>
      </c>
      <c r="M91209" t="s">
        <v>324</v>
      </c>
      <c r="O91209" s="1">
        <v>41279</v>
      </c>
      <c r="P91209">
        <v>200000</v>
      </c>
    </row>
    <row r="91210" spans="11:16" x14ac:dyDescent="0.3">
      <c r="K91210" t="s">
        <v>376238</v>
      </c>
      <c r="L91210" t="s">
        <v>376239</v>
      </c>
      <c r="M91210" t="s">
        <v>3620</v>
      </c>
      <c r="O91210" t="s">
        <v>38770</v>
      </c>
      <c r="P91210">
        <v>300000</v>
      </c>
    </row>
    <row r="91211" spans="11:16" x14ac:dyDescent="0.3">
      <c r="K91211" t="s">
        <v>376240</v>
      </c>
      <c r="L91211" t="s">
        <v>376241</v>
      </c>
      <c r="M91211" t="s">
        <v>28</v>
      </c>
      <c r="N91211" t="s">
        <v>40</v>
      </c>
      <c r="O91211" s="1">
        <v>40092</v>
      </c>
      <c r="P91211">
        <v>475000</v>
      </c>
    </row>
    <row r="91212" spans="11:16" x14ac:dyDescent="0.3">
      <c r="K91212" t="s">
        <v>376240</v>
      </c>
      <c r="L91212" t="s">
        <v>376242</v>
      </c>
      <c r="M91212" t="s">
        <v>52</v>
      </c>
      <c r="O91212" t="s">
        <v>8963</v>
      </c>
      <c r="P91212">
        <v>26550</v>
      </c>
    </row>
    <row r="91213" spans="11:16" x14ac:dyDescent="0.3">
      <c r="K91213" t="s">
        <v>376243</v>
      </c>
      <c r="L91213" t="s">
        <v>376244</v>
      </c>
      <c r="M91213" t="s">
        <v>52</v>
      </c>
      <c r="O91213" t="s">
        <v>4499</v>
      </c>
    </row>
    <row r="91214" spans="11:16" x14ac:dyDescent="0.3">
      <c r="K91214" t="s">
        <v>376245</v>
      </c>
      <c r="L91214" t="s">
        <v>376246</v>
      </c>
      <c r="M91214" t="s">
        <v>52</v>
      </c>
      <c r="O91214" t="s">
        <v>11388</v>
      </c>
    </row>
    <row r="91215" spans="11:16" x14ac:dyDescent="0.3">
      <c r="K91215" t="s">
        <v>376247</v>
      </c>
      <c r="L91215" t="s">
        <v>376248</v>
      </c>
      <c r="M91215" t="s">
        <v>28</v>
      </c>
      <c r="O91215" s="1">
        <v>41795</v>
      </c>
      <c r="P91215">
        <v>2200000</v>
      </c>
    </row>
    <row r="91216" spans="11:16" x14ac:dyDescent="0.3">
      <c r="K91216" t="s">
        <v>376247</v>
      </c>
      <c r="L91216" t="s">
        <v>376249</v>
      </c>
      <c r="M91216" t="s">
        <v>52</v>
      </c>
      <c r="O91216" t="s">
        <v>23277</v>
      </c>
      <c r="P91216">
        <v>2590000</v>
      </c>
    </row>
    <row r="91217" spans="11:16" x14ac:dyDescent="0.3">
      <c r="K91217" t="s">
        <v>376247</v>
      </c>
      <c r="L91217" t="s">
        <v>376250</v>
      </c>
      <c r="M91217" t="s">
        <v>52</v>
      </c>
      <c r="O91217" s="1">
        <v>40918</v>
      </c>
      <c r="P91217">
        <v>900000</v>
      </c>
    </row>
    <row r="91218" spans="11:16" x14ac:dyDescent="0.3">
      <c r="K91218" t="s">
        <v>376247</v>
      </c>
      <c r="L91218" t="s">
        <v>376251</v>
      </c>
      <c r="M91218" t="s">
        <v>28</v>
      </c>
      <c r="O91218" t="s">
        <v>21013</v>
      </c>
      <c r="P91218">
        <v>12560978</v>
      </c>
    </row>
    <row r="91219" spans="11:16" x14ac:dyDescent="0.3">
      <c r="K91219" t="s">
        <v>376247</v>
      </c>
      <c r="L91219" t="s">
        <v>376252</v>
      </c>
      <c r="M91219" t="s">
        <v>52</v>
      </c>
      <c r="O91219" s="1">
        <v>40550</v>
      </c>
      <c r="P91219">
        <v>500000</v>
      </c>
    </row>
    <row r="91220" spans="11:16" x14ac:dyDescent="0.3">
      <c r="K91220" t="s">
        <v>376247</v>
      </c>
      <c r="L91220" t="s">
        <v>376253</v>
      </c>
      <c r="M91220" t="s">
        <v>52</v>
      </c>
      <c r="O91220" s="1">
        <v>40185</v>
      </c>
      <c r="P91220">
        <v>750000</v>
      </c>
    </row>
    <row r="91221" spans="11:16" x14ac:dyDescent="0.3">
      <c r="K91221" t="s">
        <v>376254</v>
      </c>
      <c r="L91221" t="s">
        <v>376255</v>
      </c>
      <c r="M91221" t="s">
        <v>324</v>
      </c>
      <c r="O91221" t="s">
        <v>3455</v>
      </c>
      <c r="P91221">
        <v>400000</v>
      </c>
    </row>
    <row r="91222" spans="11:16" x14ac:dyDescent="0.3">
      <c r="K91222" t="s">
        <v>376256</v>
      </c>
      <c r="L91222" t="s">
        <v>376257</v>
      </c>
      <c r="M91222" t="s">
        <v>52</v>
      </c>
      <c r="O91222" s="1">
        <v>40179</v>
      </c>
    </row>
    <row r="91223" spans="11:16" x14ac:dyDescent="0.3">
      <c r="K91223" t="s">
        <v>376258</v>
      </c>
      <c r="L91223" t="s">
        <v>376259</v>
      </c>
      <c r="M91223" t="s">
        <v>28</v>
      </c>
      <c r="N91223" t="s">
        <v>29</v>
      </c>
      <c r="O91223" t="s">
        <v>10714</v>
      </c>
      <c r="P91223">
        <v>12000000</v>
      </c>
    </row>
    <row r="91224" spans="11:16" x14ac:dyDescent="0.3">
      <c r="K91224" t="s">
        <v>376258</v>
      </c>
      <c r="L91224" t="s">
        <v>376260</v>
      </c>
      <c r="M91224" t="s">
        <v>28</v>
      </c>
      <c r="N91224" t="s">
        <v>40</v>
      </c>
      <c r="O91224" s="1">
        <v>40089</v>
      </c>
      <c r="P91224">
        <v>2050000</v>
      </c>
    </row>
    <row r="91225" spans="11:16" x14ac:dyDescent="0.3">
      <c r="K91225" t="s">
        <v>376258</v>
      </c>
      <c r="L91225" t="s">
        <v>376261</v>
      </c>
      <c r="M91225" t="s">
        <v>28</v>
      </c>
      <c r="O91225" t="s">
        <v>60102</v>
      </c>
      <c r="P91225">
        <v>4500000</v>
      </c>
    </row>
    <row r="91226" spans="11:16" x14ac:dyDescent="0.3">
      <c r="K91226" t="s">
        <v>376262</v>
      </c>
      <c r="L91226" t="s">
        <v>376263</v>
      </c>
      <c r="M91226" t="s">
        <v>28</v>
      </c>
      <c r="O91226" t="s">
        <v>840</v>
      </c>
      <c r="P91226">
        <v>4000000</v>
      </c>
    </row>
    <row r="91227" spans="11:16" x14ac:dyDescent="0.3">
      <c r="K91227" t="s">
        <v>376264</v>
      </c>
      <c r="L91227" t="s">
        <v>376265</v>
      </c>
      <c r="M91227" t="s">
        <v>3620</v>
      </c>
      <c r="O91227" t="s">
        <v>240</v>
      </c>
      <c r="P91227">
        <v>16998</v>
      </c>
    </row>
    <row r="91228" spans="11:16" x14ac:dyDescent="0.3">
      <c r="K91228" t="s">
        <v>376266</v>
      </c>
      <c r="L91228" t="s">
        <v>376267</v>
      </c>
      <c r="M91228" t="s">
        <v>52</v>
      </c>
      <c r="O91228" t="s">
        <v>18168</v>
      </c>
      <c r="P91228">
        <v>40000</v>
      </c>
    </row>
    <row r="91229" spans="11:16" x14ac:dyDescent="0.3">
      <c r="K91229" t="s">
        <v>376268</v>
      </c>
      <c r="L91229" t="s">
        <v>376269</v>
      </c>
      <c r="M91229" t="s">
        <v>52</v>
      </c>
      <c r="O91229" s="1">
        <v>41647</v>
      </c>
      <c r="P91229">
        <v>400000</v>
      </c>
    </row>
    <row r="91230" spans="11:16" x14ac:dyDescent="0.3">
      <c r="K91230" t="s">
        <v>376270</v>
      </c>
      <c r="L91230" t="s">
        <v>376271</v>
      </c>
      <c r="M91230" t="s">
        <v>52</v>
      </c>
      <c r="O91230" s="1">
        <v>40184</v>
      </c>
      <c r="P91230">
        <v>40000</v>
      </c>
    </row>
    <row r="91231" spans="11:16" x14ac:dyDescent="0.3">
      <c r="K91231" t="s">
        <v>376270</v>
      </c>
      <c r="L91231" t="s">
        <v>376272</v>
      </c>
      <c r="M91231" t="s">
        <v>324</v>
      </c>
      <c r="O91231" s="1">
        <v>40916</v>
      </c>
      <c r="P91231">
        <v>30000</v>
      </c>
    </row>
    <row r="91232" spans="11:16" x14ac:dyDescent="0.3">
      <c r="K91232" t="s">
        <v>376270</v>
      </c>
      <c r="L91232" t="s">
        <v>376273</v>
      </c>
      <c r="M91232" t="s">
        <v>324</v>
      </c>
      <c r="O91232" s="1">
        <v>40183</v>
      </c>
      <c r="P91232">
        <v>20000</v>
      </c>
    </row>
    <row r="91233" spans="11:16" x14ac:dyDescent="0.3">
      <c r="K91233" t="s">
        <v>376270</v>
      </c>
      <c r="L91233" t="s">
        <v>376274</v>
      </c>
      <c r="M91233" t="s">
        <v>256</v>
      </c>
      <c r="O91233" s="1">
        <v>39814</v>
      </c>
      <c r="P91233">
        <v>30000</v>
      </c>
    </row>
    <row r="91234" spans="11:16" x14ac:dyDescent="0.3">
      <c r="K91234" t="s">
        <v>376275</v>
      </c>
      <c r="L91234" t="s">
        <v>376276</v>
      </c>
      <c r="M91234" t="s">
        <v>52</v>
      </c>
      <c r="O91234" t="s">
        <v>56243</v>
      </c>
      <c r="P91234">
        <v>1350000</v>
      </c>
    </row>
    <row r="91235" spans="11:16" x14ac:dyDescent="0.3">
      <c r="K91235" t="s">
        <v>376277</v>
      </c>
      <c r="L91235" t="s">
        <v>376278</v>
      </c>
      <c r="M91235" t="s">
        <v>28</v>
      </c>
      <c r="O91235" t="s">
        <v>6147</v>
      </c>
      <c r="P91235">
        <v>35000000</v>
      </c>
    </row>
    <row r="91236" spans="11:16" x14ac:dyDescent="0.3">
      <c r="K91236" t="s">
        <v>376279</v>
      </c>
      <c r="L91236" t="s">
        <v>376280</v>
      </c>
      <c r="M91236" t="s">
        <v>190</v>
      </c>
      <c r="O91236" t="s">
        <v>18168</v>
      </c>
    </row>
    <row r="91237" spans="11:16" x14ac:dyDescent="0.3">
      <c r="K91237" t="s">
        <v>376281</v>
      </c>
      <c r="L91237" t="s">
        <v>376282</v>
      </c>
      <c r="M91237" t="s">
        <v>324</v>
      </c>
      <c r="O91237" s="1">
        <v>41285</v>
      </c>
      <c r="P91237">
        <v>204427</v>
      </c>
    </row>
    <row r="91238" spans="11:16" x14ac:dyDescent="0.3">
      <c r="K91238" t="s">
        <v>376281</v>
      </c>
      <c r="L91238" t="s">
        <v>376283</v>
      </c>
      <c r="M91238" t="s">
        <v>52</v>
      </c>
      <c r="O91238" s="1">
        <v>41647</v>
      </c>
      <c r="P91238">
        <v>1340440</v>
      </c>
    </row>
    <row r="91239" spans="11:16" x14ac:dyDescent="0.3">
      <c r="K91239" t="s">
        <v>376281</v>
      </c>
      <c r="L91239" t="s">
        <v>376284</v>
      </c>
      <c r="M91239" t="s">
        <v>52</v>
      </c>
      <c r="O91239" s="1">
        <v>42008</v>
      </c>
      <c r="P91239">
        <v>538961</v>
      </c>
    </row>
    <row r="91240" spans="11:16" x14ac:dyDescent="0.3">
      <c r="K91240" t="s">
        <v>376285</v>
      </c>
      <c r="L91240" t="s">
        <v>376286</v>
      </c>
      <c r="M91240" t="s">
        <v>28</v>
      </c>
      <c r="N91240" t="s">
        <v>40</v>
      </c>
      <c r="O91240" t="s">
        <v>11354</v>
      </c>
      <c r="P91240">
        <v>9000000</v>
      </c>
    </row>
    <row r="91241" spans="11:16" x14ac:dyDescent="0.3">
      <c r="K91241" t="s">
        <v>376287</v>
      </c>
      <c r="L91241" t="s">
        <v>376288</v>
      </c>
      <c r="M91241" t="s">
        <v>52</v>
      </c>
      <c r="O91241" t="s">
        <v>12897</v>
      </c>
      <c r="P91241">
        <v>40000</v>
      </c>
    </row>
    <row r="91242" spans="11:16" x14ac:dyDescent="0.3">
      <c r="K91242" t="s">
        <v>376289</v>
      </c>
      <c r="L91242" t="s">
        <v>376290</v>
      </c>
      <c r="M91242" t="s">
        <v>52</v>
      </c>
      <c r="O91242" t="s">
        <v>17480</v>
      </c>
      <c r="P91242">
        <v>670000</v>
      </c>
    </row>
    <row r="91243" spans="11:16" x14ac:dyDescent="0.3">
      <c r="K91243" t="s">
        <v>376291</v>
      </c>
      <c r="L91243" t="s">
        <v>376292</v>
      </c>
      <c r="M91243" t="s">
        <v>749</v>
      </c>
      <c r="O91243" t="s">
        <v>16766</v>
      </c>
      <c r="P91243">
        <v>50000</v>
      </c>
    </row>
    <row r="91244" spans="11:16" x14ac:dyDescent="0.3">
      <c r="K91244" t="s">
        <v>376293</v>
      </c>
      <c r="L91244" t="s">
        <v>376294</v>
      </c>
      <c r="M91244" t="s">
        <v>52</v>
      </c>
      <c r="O91244" t="s">
        <v>5609</v>
      </c>
      <c r="P91244">
        <v>100000</v>
      </c>
    </row>
    <row r="91245" spans="11:16" x14ac:dyDescent="0.3">
      <c r="K91245" t="s">
        <v>376295</v>
      </c>
      <c r="L91245" t="s">
        <v>376296</v>
      </c>
      <c r="M91245" t="s">
        <v>28</v>
      </c>
      <c r="N91245" t="s">
        <v>29</v>
      </c>
      <c r="O91245" t="s">
        <v>6157</v>
      </c>
      <c r="P91245">
        <v>2700000</v>
      </c>
    </row>
    <row r="91246" spans="11:16" x14ac:dyDescent="0.3">
      <c r="K91246" t="s">
        <v>376295</v>
      </c>
      <c r="L91246" t="s">
        <v>376297</v>
      </c>
      <c r="M91246" t="s">
        <v>28</v>
      </c>
      <c r="N91246" t="s">
        <v>40</v>
      </c>
      <c r="O91246" s="1">
        <v>41640</v>
      </c>
      <c r="P91246">
        <v>2400000</v>
      </c>
    </row>
    <row r="91247" spans="11:16" x14ac:dyDescent="0.3">
      <c r="K91247" t="s">
        <v>376295</v>
      </c>
      <c r="L91247" t="s">
        <v>376298</v>
      </c>
      <c r="M91247" t="s">
        <v>28</v>
      </c>
      <c r="O91247" s="1">
        <v>40544</v>
      </c>
      <c r="P91247">
        <v>889120</v>
      </c>
    </row>
    <row r="91248" spans="11:16" x14ac:dyDescent="0.3">
      <c r="K91248" t="s">
        <v>376299</v>
      </c>
      <c r="L91248" t="s">
        <v>376300</v>
      </c>
      <c r="M91248" t="s">
        <v>28</v>
      </c>
      <c r="N91248" t="s">
        <v>40</v>
      </c>
      <c r="O91248" t="s">
        <v>35532</v>
      </c>
      <c r="P91248">
        <v>5419600</v>
      </c>
    </row>
    <row r="91249" spans="11:16" x14ac:dyDescent="0.3">
      <c r="K91249" t="s">
        <v>376299</v>
      </c>
      <c r="L91249" t="s">
        <v>376301</v>
      </c>
      <c r="M91249" t="s">
        <v>28</v>
      </c>
      <c r="N91249" t="s">
        <v>29</v>
      </c>
      <c r="O91249" t="s">
        <v>31529</v>
      </c>
      <c r="P91249">
        <v>16000000</v>
      </c>
    </row>
    <row r="91250" spans="11:16" x14ac:dyDescent="0.3">
      <c r="K91250" t="s">
        <v>376299</v>
      </c>
      <c r="L91250" t="s">
        <v>376302</v>
      </c>
      <c r="M91250" t="s">
        <v>91</v>
      </c>
      <c r="O91250" s="1">
        <v>40554</v>
      </c>
      <c r="P91250">
        <v>7649371</v>
      </c>
    </row>
    <row r="91251" spans="11:16" x14ac:dyDescent="0.3">
      <c r="K91251" t="s">
        <v>376303</v>
      </c>
      <c r="L91251" t="s">
        <v>376304</v>
      </c>
      <c r="M91251" t="s">
        <v>233</v>
      </c>
      <c r="O91251" t="s">
        <v>25147</v>
      </c>
      <c r="P91251">
        <v>3000000</v>
      </c>
    </row>
    <row r="91252" spans="11:16" x14ac:dyDescent="0.3">
      <c r="K91252" t="s">
        <v>376305</v>
      </c>
      <c r="L91252" t="s">
        <v>376306</v>
      </c>
      <c r="M91252" t="s">
        <v>324</v>
      </c>
      <c r="O91252" s="1">
        <v>39821</v>
      </c>
    </row>
    <row r="91253" spans="11:16" x14ac:dyDescent="0.3">
      <c r="K91253" t="s">
        <v>376307</v>
      </c>
      <c r="L91253" t="s">
        <v>376308</v>
      </c>
      <c r="M91253" t="s">
        <v>190</v>
      </c>
      <c r="O91253" t="s">
        <v>21841</v>
      </c>
    </row>
    <row r="91254" spans="11:16" x14ac:dyDescent="0.3">
      <c r="K91254" t="s">
        <v>376309</v>
      </c>
      <c r="L91254" t="s">
        <v>376310</v>
      </c>
      <c r="M91254" t="s">
        <v>91</v>
      </c>
      <c r="O91254" s="1">
        <v>40911</v>
      </c>
    </row>
    <row r="91255" spans="11:16" x14ac:dyDescent="0.3">
      <c r="K91255" t="s">
        <v>376311</v>
      </c>
      <c r="L91255" t="s">
        <v>376312</v>
      </c>
      <c r="M91255" t="s">
        <v>28</v>
      </c>
      <c r="N91255" t="s">
        <v>29</v>
      </c>
      <c r="O91255" s="1">
        <v>40179</v>
      </c>
      <c r="P91255">
        <v>3745560</v>
      </c>
    </row>
    <row r="91256" spans="11:16" x14ac:dyDescent="0.3">
      <c r="K91256" t="s">
        <v>376311</v>
      </c>
      <c r="L91256" t="s">
        <v>376313</v>
      </c>
      <c r="M91256" t="s">
        <v>28</v>
      </c>
      <c r="N91256" t="s">
        <v>40</v>
      </c>
      <c r="O91256" s="1">
        <v>39091</v>
      </c>
      <c r="P91256">
        <v>5482000</v>
      </c>
    </row>
    <row r="91257" spans="11:16" x14ac:dyDescent="0.3">
      <c r="K91257" t="s">
        <v>376311</v>
      </c>
      <c r="L91257" t="s">
        <v>376314</v>
      </c>
      <c r="M91257" t="s">
        <v>52</v>
      </c>
      <c r="O91257" s="1">
        <v>39000</v>
      </c>
      <c r="P91257">
        <v>2507600</v>
      </c>
    </row>
    <row r="91258" spans="11:16" x14ac:dyDescent="0.3">
      <c r="K91258" t="s">
        <v>376315</v>
      </c>
      <c r="L91258" t="s">
        <v>376316</v>
      </c>
      <c r="M91258" t="s">
        <v>28</v>
      </c>
      <c r="N91258" t="s">
        <v>40</v>
      </c>
      <c r="O91258" s="1">
        <v>42130</v>
      </c>
      <c r="P91258">
        <v>6000000</v>
      </c>
    </row>
    <row r="91259" spans="11:16" x14ac:dyDescent="0.3">
      <c r="K91259" t="s">
        <v>376317</v>
      </c>
      <c r="L91259" t="s">
        <v>376318</v>
      </c>
      <c r="M91259" t="s">
        <v>28</v>
      </c>
      <c r="O91259" s="1">
        <v>39451</v>
      </c>
      <c r="P91259">
        <v>12000000</v>
      </c>
    </row>
    <row r="91260" spans="11:16" x14ac:dyDescent="0.3">
      <c r="K91260" t="s">
        <v>376319</v>
      </c>
      <c r="L91260" t="s">
        <v>376320</v>
      </c>
      <c r="M91260" t="s">
        <v>28</v>
      </c>
      <c r="N91260" t="s">
        <v>40</v>
      </c>
      <c r="O91260" s="1">
        <v>36900</v>
      </c>
    </row>
    <row r="91261" spans="11:16" x14ac:dyDescent="0.3">
      <c r="K91261" t="s">
        <v>376321</v>
      </c>
      <c r="L91261" t="s">
        <v>376322</v>
      </c>
      <c r="M91261" t="s">
        <v>52</v>
      </c>
      <c r="O91261" t="s">
        <v>7911</v>
      </c>
      <c r="P91261">
        <v>441301</v>
      </c>
    </row>
    <row r="91262" spans="11:16" x14ac:dyDescent="0.3">
      <c r="K91262" t="s">
        <v>376323</v>
      </c>
      <c r="L91262" t="s">
        <v>376324</v>
      </c>
      <c r="M91262" t="s">
        <v>28</v>
      </c>
      <c r="O91262" t="s">
        <v>34219</v>
      </c>
      <c r="P91262">
        <v>3593500</v>
      </c>
    </row>
    <row r="91263" spans="11:16" x14ac:dyDescent="0.3">
      <c r="K91263" t="s">
        <v>376325</v>
      </c>
      <c r="L91263" t="s">
        <v>376326</v>
      </c>
      <c r="M91263" t="s">
        <v>52</v>
      </c>
      <c r="O91263" s="1">
        <v>41645</v>
      </c>
      <c r="P91263">
        <v>15000</v>
      </c>
    </row>
    <row r="91264" spans="11:16" x14ac:dyDescent="0.3">
      <c r="K91264" t="s">
        <v>376327</v>
      </c>
      <c r="L91264" t="s">
        <v>376328</v>
      </c>
      <c r="M91264" t="s">
        <v>91</v>
      </c>
      <c r="O91264" s="1">
        <v>42007</v>
      </c>
    </row>
    <row r="91265" spans="11:16" x14ac:dyDescent="0.3">
      <c r="K91265" t="s">
        <v>376329</v>
      </c>
      <c r="L91265" t="s">
        <v>376330</v>
      </c>
      <c r="M91265" t="s">
        <v>52</v>
      </c>
      <c r="O91265" s="1">
        <v>41651</v>
      </c>
    </row>
    <row r="91266" spans="11:16" x14ac:dyDescent="0.3">
      <c r="K91266" t="s">
        <v>376329</v>
      </c>
      <c r="L91266" t="s">
        <v>376331</v>
      </c>
      <c r="M91266" t="s">
        <v>52</v>
      </c>
      <c r="O91266" t="s">
        <v>11961</v>
      </c>
      <c r="P91266">
        <v>1206905</v>
      </c>
    </row>
    <row r="91267" spans="11:16" x14ac:dyDescent="0.3">
      <c r="K91267" t="s">
        <v>376332</v>
      </c>
      <c r="L91267" t="s">
        <v>376333</v>
      </c>
      <c r="M91267" t="s">
        <v>52</v>
      </c>
      <c r="O91267" s="1">
        <v>41883</v>
      </c>
      <c r="P91267">
        <v>240000</v>
      </c>
    </row>
    <row r="91268" spans="11:16" x14ac:dyDescent="0.3">
      <c r="K91268" t="s">
        <v>376334</v>
      </c>
      <c r="L91268" t="s">
        <v>376335</v>
      </c>
      <c r="M91268" t="s">
        <v>233</v>
      </c>
      <c r="O91268" s="1">
        <v>42225</v>
      </c>
      <c r="P91268">
        <v>50000000</v>
      </c>
    </row>
    <row r="91269" spans="11:16" x14ac:dyDescent="0.3">
      <c r="K91269" t="s">
        <v>376334</v>
      </c>
      <c r="L91269" t="s">
        <v>376336</v>
      </c>
      <c r="M91269" t="s">
        <v>256</v>
      </c>
      <c r="O91269" s="1">
        <v>42225</v>
      </c>
      <c r="P91269">
        <v>315000000</v>
      </c>
    </row>
    <row r="91270" spans="11:16" x14ac:dyDescent="0.3">
      <c r="K91270" t="s">
        <v>376337</v>
      </c>
      <c r="L91270" t="s">
        <v>376338</v>
      </c>
      <c r="M91270" t="s">
        <v>28</v>
      </c>
      <c r="O91270" t="s">
        <v>23442</v>
      </c>
      <c r="P91270">
        <v>399999</v>
      </c>
    </row>
    <row r="91271" spans="11:16" x14ac:dyDescent="0.3">
      <c r="K91271" t="s">
        <v>376337</v>
      </c>
      <c r="L91271" t="s">
        <v>376339</v>
      </c>
      <c r="M91271" t="s">
        <v>28</v>
      </c>
      <c r="N91271" t="s">
        <v>29</v>
      </c>
      <c r="O91271" t="s">
        <v>8766</v>
      </c>
      <c r="P91271">
        <v>2000000</v>
      </c>
    </row>
    <row r="91272" spans="11:16" x14ac:dyDescent="0.3">
      <c r="K91272" t="s">
        <v>376337</v>
      </c>
      <c r="L91272" t="s">
        <v>376340</v>
      </c>
      <c r="M91272" t="s">
        <v>28</v>
      </c>
      <c r="N91272" t="s">
        <v>29</v>
      </c>
      <c r="O91272" s="1">
        <v>39094</v>
      </c>
      <c r="P91272">
        <v>7000000</v>
      </c>
    </row>
    <row r="91273" spans="11:16" x14ac:dyDescent="0.3">
      <c r="K91273" t="s">
        <v>376337</v>
      </c>
      <c r="L91273" t="s">
        <v>376341</v>
      </c>
      <c r="M91273" t="s">
        <v>28</v>
      </c>
      <c r="N91273" t="s">
        <v>40</v>
      </c>
      <c r="O91273" s="1">
        <v>38719</v>
      </c>
      <c r="P91273">
        <v>5000000</v>
      </c>
    </row>
    <row r="91274" spans="11:16" x14ac:dyDescent="0.3">
      <c r="K91274" t="s">
        <v>376342</v>
      </c>
      <c r="L91274" t="s">
        <v>376343</v>
      </c>
      <c r="M91274" t="s">
        <v>52</v>
      </c>
      <c r="O91274" s="1">
        <v>41651</v>
      </c>
    </row>
    <row r="91275" spans="11:16" x14ac:dyDescent="0.3">
      <c r="K91275" t="s">
        <v>376344</v>
      </c>
      <c r="L91275" t="s">
        <v>376345</v>
      </c>
      <c r="M91275" t="s">
        <v>28</v>
      </c>
      <c r="N91275" t="s">
        <v>40</v>
      </c>
      <c r="O91275" s="1">
        <v>41978</v>
      </c>
      <c r="P91275">
        <v>2452743</v>
      </c>
    </row>
    <row r="91276" spans="11:16" x14ac:dyDescent="0.3">
      <c r="K91276" t="s">
        <v>376346</v>
      </c>
      <c r="L91276" t="s">
        <v>376347</v>
      </c>
      <c r="M91276" t="s">
        <v>52</v>
      </c>
      <c r="O91276" s="1">
        <v>42159</v>
      </c>
    </row>
    <row r="91277" spans="11:16" x14ac:dyDescent="0.3">
      <c r="K91277" t="s">
        <v>376346</v>
      </c>
      <c r="L91277" t="s">
        <v>376348</v>
      </c>
      <c r="M91277" t="s">
        <v>324</v>
      </c>
      <c r="O91277" s="1">
        <v>42009</v>
      </c>
      <c r="P91277">
        <v>500000</v>
      </c>
    </row>
    <row r="91278" spans="11:16" x14ac:dyDescent="0.3">
      <c r="K91278" t="s">
        <v>376349</v>
      </c>
      <c r="L91278" t="s">
        <v>376350</v>
      </c>
      <c r="M91278" t="s">
        <v>324</v>
      </c>
      <c r="O91278" t="s">
        <v>28362</v>
      </c>
      <c r="P91278">
        <v>2000000</v>
      </c>
    </row>
    <row r="91279" spans="11:16" x14ac:dyDescent="0.3">
      <c r="K91279" t="s">
        <v>376351</v>
      </c>
      <c r="L91279" t="s">
        <v>376352</v>
      </c>
      <c r="M91279" t="s">
        <v>28</v>
      </c>
      <c r="O91279" t="s">
        <v>20850</v>
      </c>
      <c r="P91279">
        <v>316595</v>
      </c>
    </row>
    <row r="91280" spans="11:16" x14ac:dyDescent="0.3">
      <c r="K91280" t="s">
        <v>376351</v>
      </c>
      <c r="L91280" t="s">
        <v>376353</v>
      </c>
      <c r="M91280" t="s">
        <v>256</v>
      </c>
      <c r="O91280" t="s">
        <v>15399</v>
      </c>
      <c r="P91280">
        <v>2000000</v>
      </c>
    </row>
    <row r="91281" spans="11:16" x14ac:dyDescent="0.3">
      <c r="K91281" t="s">
        <v>376351</v>
      </c>
      <c r="L91281" t="s">
        <v>376354</v>
      </c>
      <c r="M91281" t="s">
        <v>256</v>
      </c>
      <c r="O91281" t="s">
        <v>6301</v>
      </c>
      <c r="P91281">
        <v>1000000</v>
      </c>
    </row>
    <row r="91282" spans="11:16" x14ac:dyDescent="0.3">
      <c r="K91282" t="s">
        <v>376351</v>
      </c>
      <c r="L91282" t="s">
        <v>376355</v>
      </c>
      <c r="M91282" t="s">
        <v>28</v>
      </c>
      <c r="O91282" t="s">
        <v>957</v>
      </c>
      <c r="P91282">
        <v>116397</v>
      </c>
    </row>
    <row r="91283" spans="11:16" x14ac:dyDescent="0.3">
      <c r="K91283" t="s">
        <v>376356</v>
      </c>
      <c r="L91283" t="s">
        <v>376357</v>
      </c>
      <c r="M91283" t="s">
        <v>28</v>
      </c>
      <c r="O91283" s="1">
        <v>41979</v>
      </c>
    </row>
    <row r="91284" spans="11:16" x14ac:dyDescent="0.3">
      <c r="K91284" t="s">
        <v>376358</v>
      </c>
      <c r="L91284" t="s">
        <v>376359</v>
      </c>
      <c r="M91284" t="s">
        <v>190</v>
      </c>
      <c r="O91284" t="s">
        <v>179397</v>
      </c>
    </row>
    <row r="91285" spans="11:16" x14ac:dyDescent="0.3">
      <c r="K91285" t="s">
        <v>376360</v>
      </c>
      <c r="L91285" t="s">
        <v>376361</v>
      </c>
      <c r="M91285" t="s">
        <v>28</v>
      </c>
      <c r="N91285" t="s">
        <v>29</v>
      </c>
      <c r="O91285" t="s">
        <v>15694</v>
      </c>
      <c r="P91285">
        <v>25000000</v>
      </c>
    </row>
    <row r="91286" spans="11:16" x14ac:dyDescent="0.3">
      <c r="K91286" t="s">
        <v>376360</v>
      </c>
      <c r="L91286" t="s">
        <v>376362</v>
      </c>
      <c r="M91286" t="s">
        <v>28</v>
      </c>
      <c r="O91286" s="1">
        <v>41978</v>
      </c>
      <c r="P91286">
        <v>42000000</v>
      </c>
    </row>
    <row r="91287" spans="11:16" x14ac:dyDescent="0.3">
      <c r="K91287" t="s">
        <v>376363</v>
      </c>
      <c r="L91287" t="s">
        <v>376364</v>
      </c>
      <c r="M91287" t="s">
        <v>1836</v>
      </c>
      <c r="O91287" t="s">
        <v>6960</v>
      </c>
      <c r="P91287">
        <v>5586197</v>
      </c>
    </row>
    <row r="91288" spans="11:16" x14ac:dyDescent="0.3">
      <c r="K91288" t="s">
        <v>376363</v>
      </c>
      <c r="L91288" t="s">
        <v>376365</v>
      </c>
      <c r="M91288" t="s">
        <v>28</v>
      </c>
      <c r="O91288" t="s">
        <v>20286</v>
      </c>
      <c r="P91288">
        <v>6881000</v>
      </c>
    </row>
    <row r="91289" spans="11:16" x14ac:dyDescent="0.3">
      <c r="K91289" t="s">
        <v>376366</v>
      </c>
      <c r="L91289" t="s">
        <v>376367</v>
      </c>
      <c r="M91289" t="s">
        <v>28</v>
      </c>
      <c r="O91289" t="s">
        <v>39902</v>
      </c>
      <c r="P91289">
        <v>29000000</v>
      </c>
    </row>
    <row r="91290" spans="11:16" x14ac:dyDescent="0.3">
      <c r="K91290" t="s">
        <v>376368</v>
      </c>
      <c r="L91290" t="s">
        <v>376369</v>
      </c>
      <c r="M91290" t="s">
        <v>28</v>
      </c>
      <c r="O91290" s="1">
        <v>40299</v>
      </c>
      <c r="P91290">
        <v>620000</v>
      </c>
    </row>
    <row r="91291" spans="11:16" x14ac:dyDescent="0.3">
      <c r="K91291" t="s">
        <v>376370</v>
      </c>
      <c r="L91291" t="s">
        <v>376371</v>
      </c>
      <c r="M91291" t="s">
        <v>52</v>
      </c>
      <c r="O91291" t="s">
        <v>16036</v>
      </c>
      <c r="P91291">
        <v>1022917</v>
      </c>
    </row>
    <row r="91292" spans="11:16" x14ac:dyDescent="0.3">
      <c r="K91292" t="s">
        <v>376372</v>
      </c>
      <c r="L91292" t="s">
        <v>376373</v>
      </c>
      <c r="M91292" t="s">
        <v>324</v>
      </c>
      <c r="O91292" s="1">
        <v>41645</v>
      </c>
      <c r="P91292">
        <v>250000</v>
      </c>
    </row>
    <row r="91293" spans="11:16" x14ac:dyDescent="0.3">
      <c r="K91293" t="s">
        <v>376372</v>
      </c>
      <c r="L91293" t="s">
        <v>376374</v>
      </c>
      <c r="M91293" t="s">
        <v>52</v>
      </c>
      <c r="O91293" s="1">
        <v>41314</v>
      </c>
      <c r="P91293">
        <v>75000</v>
      </c>
    </row>
    <row r="91294" spans="11:16" x14ac:dyDescent="0.3">
      <c r="K91294" t="s">
        <v>376372</v>
      </c>
      <c r="L91294" t="s">
        <v>376375</v>
      </c>
      <c r="M91294" t="s">
        <v>52</v>
      </c>
      <c r="O91294" s="1">
        <v>41640</v>
      </c>
    </row>
    <row r="91295" spans="11:16" x14ac:dyDescent="0.3">
      <c r="K91295" t="s">
        <v>376376</v>
      </c>
      <c r="L91295" t="s">
        <v>376377</v>
      </c>
      <c r="M91295" t="s">
        <v>324</v>
      </c>
      <c r="O91295" s="1">
        <v>41276</v>
      </c>
      <c r="P91295">
        <v>100000</v>
      </c>
    </row>
    <row r="91296" spans="11:16" x14ac:dyDescent="0.3">
      <c r="K91296" t="s">
        <v>376378</v>
      </c>
      <c r="L91296" t="s">
        <v>376379</v>
      </c>
      <c r="M91296" t="s">
        <v>52</v>
      </c>
      <c r="O91296" s="1">
        <v>41285</v>
      </c>
      <c r="P91296">
        <v>40000</v>
      </c>
    </row>
    <row r="91297" spans="11:16" x14ac:dyDescent="0.3">
      <c r="K91297" t="s">
        <v>376380</v>
      </c>
      <c r="L91297" t="s">
        <v>376381</v>
      </c>
      <c r="M91297" t="s">
        <v>52</v>
      </c>
      <c r="O91297" s="1">
        <v>41275</v>
      </c>
      <c r="P91297">
        <v>2500000</v>
      </c>
    </row>
    <row r="91298" spans="11:16" x14ac:dyDescent="0.3">
      <c r="K91298" t="s">
        <v>376382</v>
      </c>
      <c r="L91298" t="s">
        <v>376383</v>
      </c>
      <c r="M91298" t="s">
        <v>324</v>
      </c>
      <c r="O91298" t="s">
        <v>33006</v>
      </c>
      <c r="P91298">
        <v>5000000</v>
      </c>
    </row>
    <row r="91299" spans="11:16" x14ac:dyDescent="0.3">
      <c r="K91299" t="s">
        <v>376384</v>
      </c>
      <c r="L91299" t="s">
        <v>376385</v>
      </c>
      <c r="M91299" t="s">
        <v>324</v>
      </c>
      <c r="O91299" s="1">
        <v>41649</v>
      </c>
      <c r="P91299">
        <v>1000000</v>
      </c>
    </row>
    <row r="91300" spans="11:16" x14ac:dyDescent="0.3">
      <c r="K91300" t="s">
        <v>376386</v>
      </c>
      <c r="L91300" t="s">
        <v>376387</v>
      </c>
      <c r="M91300" t="s">
        <v>52</v>
      </c>
      <c r="O91300" t="s">
        <v>1971</v>
      </c>
    </row>
    <row r="91301" spans="11:16" x14ac:dyDescent="0.3">
      <c r="K91301" t="s">
        <v>376388</v>
      </c>
      <c r="L91301" t="s">
        <v>376389</v>
      </c>
      <c r="M91301" t="s">
        <v>52</v>
      </c>
      <c r="O91301" s="1">
        <v>41339</v>
      </c>
      <c r="P91301">
        <v>20000</v>
      </c>
    </row>
    <row r="91302" spans="11:16" x14ac:dyDescent="0.3">
      <c r="K91302" t="s">
        <v>376390</v>
      </c>
      <c r="L91302" t="s">
        <v>376391</v>
      </c>
      <c r="M91302" t="s">
        <v>52</v>
      </c>
      <c r="O91302" t="s">
        <v>1707</v>
      </c>
      <c r="P91302">
        <v>30000</v>
      </c>
    </row>
    <row r="91303" spans="11:16" x14ac:dyDescent="0.3">
      <c r="K91303" t="s">
        <v>376392</v>
      </c>
      <c r="L91303" t="s">
        <v>376393</v>
      </c>
      <c r="M91303" t="s">
        <v>28</v>
      </c>
      <c r="N91303" t="s">
        <v>29</v>
      </c>
      <c r="O91303" t="s">
        <v>17420</v>
      </c>
      <c r="P91303">
        <v>15000000</v>
      </c>
    </row>
    <row r="91304" spans="11:16" x14ac:dyDescent="0.3">
      <c r="K91304" t="s">
        <v>376394</v>
      </c>
      <c r="L91304" t="s">
        <v>376395</v>
      </c>
      <c r="M91304" t="s">
        <v>324</v>
      </c>
      <c r="O91304" s="1">
        <v>40555</v>
      </c>
      <c r="P91304">
        <v>425000</v>
      </c>
    </row>
    <row r="91305" spans="11:16" x14ac:dyDescent="0.3">
      <c r="K91305" t="s">
        <v>376394</v>
      </c>
      <c r="L91305" t="s">
        <v>376396</v>
      </c>
      <c r="M91305" t="s">
        <v>52</v>
      </c>
      <c r="O91305" s="1">
        <v>40554</v>
      </c>
    </row>
    <row r="91306" spans="11:16" x14ac:dyDescent="0.3">
      <c r="K91306" t="s">
        <v>376394</v>
      </c>
      <c r="L91306" t="s">
        <v>376397</v>
      </c>
      <c r="M91306" t="s">
        <v>52</v>
      </c>
      <c r="O91306" s="1">
        <v>41795</v>
      </c>
      <c r="P91306">
        <v>1700000</v>
      </c>
    </row>
    <row r="91307" spans="11:16" x14ac:dyDescent="0.3">
      <c r="K91307" t="s">
        <v>376398</v>
      </c>
      <c r="L91307" t="s">
        <v>376399</v>
      </c>
      <c r="M91307" t="s">
        <v>28</v>
      </c>
      <c r="O91307" s="1">
        <v>41768</v>
      </c>
      <c r="P91307">
        <v>1100000</v>
      </c>
    </row>
    <row r="91308" spans="11:16" x14ac:dyDescent="0.3">
      <c r="K91308" t="s">
        <v>376400</v>
      </c>
      <c r="L91308" t="s">
        <v>376401</v>
      </c>
      <c r="M91308" t="s">
        <v>52</v>
      </c>
      <c r="O91308" s="1">
        <v>39818</v>
      </c>
      <c r="P91308">
        <v>60000</v>
      </c>
    </row>
    <row r="91309" spans="11:16" x14ac:dyDescent="0.3">
      <c r="K91309" t="s">
        <v>376402</v>
      </c>
      <c r="L91309" t="s">
        <v>376403</v>
      </c>
      <c r="M91309" t="s">
        <v>256</v>
      </c>
      <c r="O91309" s="1">
        <v>40391</v>
      </c>
      <c r="P91309">
        <v>1359620</v>
      </c>
    </row>
    <row r="91310" spans="11:16" x14ac:dyDescent="0.3">
      <c r="K91310" t="s">
        <v>376404</v>
      </c>
      <c r="L91310" t="s">
        <v>376405</v>
      </c>
      <c r="M91310" t="s">
        <v>28</v>
      </c>
      <c r="N91310" t="s">
        <v>40</v>
      </c>
      <c r="O91310" t="s">
        <v>3323</v>
      </c>
      <c r="P91310">
        <v>15000000</v>
      </c>
    </row>
    <row r="91311" spans="11:16" x14ac:dyDescent="0.3">
      <c r="K91311" t="s">
        <v>376404</v>
      </c>
      <c r="L91311" t="s">
        <v>376406</v>
      </c>
      <c r="M91311" t="s">
        <v>28</v>
      </c>
      <c r="N91311" t="s">
        <v>29</v>
      </c>
      <c r="O91311" t="s">
        <v>27126</v>
      </c>
      <c r="P91311">
        <v>45000000</v>
      </c>
    </row>
    <row r="91312" spans="11:16" x14ac:dyDescent="0.3">
      <c r="K91312" t="s">
        <v>376404</v>
      </c>
      <c r="L91312" t="s">
        <v>376407</v>
      </c>
      <c r="M91312" t="s">
        <v>28</v>
      </c>
      <c r="N91312" t="s">
        <v>493</v>
      </c>
      <c r="O91312" s="1">
        <v>42129</v>
      </c>
      <c r="P91312">
        <v>45000000</v>
      </c>
    </row>
    <row r="91313" spans="11:16" x14ac:dyDescent="0.3">
      <c r="K91313" t="s">
        <v>376408</v>
      </c>
      <c r="L91313" t="s">
        <v>376409</v>
      </c>
      <c r="M91313" t="s">
        <v>52</v>
      </c>
      <c r="O91313" s="1">
        <v>40398</v>
      </c>
    </row>
    <row r="91314" spans="11:16" x14ac:dyDescent="0.3">
      <c r="K91314" t="s">
        <v>376410</v>
      </c>
      <c r="L91314" t="s">
        <v>376411</v>
      </c>
      <c r="M91314" t="s">
        <v>28</v>
      </c>
      <c r="O91314" t="s">
        <v>12093</v>
      </c>
      <c r="P91314">
        <v>12000000</v>
      </c>
    </row>
    <row r="91315" spans="11:16" x14ac:dyDescent="0.3">
      <c r="K91315" t="s">
        <v>376410</v>
      </c>
      <c r="L91315" t="s">
        <v>376412</v>
      </c>
      <c r="M91315" t="s">
        <v>28</v>
      </c>
      <c r="N91315" t="s">
        <v>1415</v>
      </c>
      <c r="O91315" t="s">
        <v>4034</v>
      </c>
      <c r="P91315">
        <v>10000000</v>
      </c>
    </row>
    <row r="91316" spans="11:16" x14ac:dyDescent="0.3">
      <c r="K91316" t="s">
        <v>376413</v>
      </c>
      <c r="L91316" t="s">
        <v>376414</v>
      </c>
      <c r="M91316" t="s">
        <v>28</v>
      </c>
      <c r="O91316" t="s">
        <v>8584</v>
      </c>
      <c r="P91316">
        <v>111274895</v>
      </c>
    </row>
    <row r="91317" spans="11:16" x14ac:dyDescent="0.3">
      <c r="K91317" t="s">
        <v>376415</v>
      </c>
      <c r="L91317" t="s">
        <v>376416</v>
      </c>
      <c r="M91317" t="s">
        <v>28</v>
      </c>
      <c r="O91317" t="s">
        <v>12188</v>
      </c>
      <c r="P91317">
        <v>3372371</v>
      </c>
    </row>
    <row r="91318" spans="11:16" x14ac:dyDescent="0.3">
      <c r="K91318" t="s">
        <v>376417</v>
      </c>
      <c r="L91318" t="s">
        <v>376418</v>
      </c>
      <c r="M91318" t="s">
        <v>749</v>
      </c>
      <c r="O91318" t="s">
        <v>5551</v>
      </c>
      <c r="P91318">
        <v>35000</v>
      </c>
    </row>
    <row r="91319" spans="11:16" x14ac:dyDescent="0.3">
      <c r="K91319" t="s">
        <v>376419</v>
      </c>
      <c r="L91319" t="s">
        <v>376420</v>
      </c>
      <c r="M91319" t="s">
        <v>223</v>
      </c>
      <c r="O91319" s="1">
        <v>41923</v>
      </c>
      <c r="P91319">
        <v>170000</v>
      </c>
    </row>
    <row r="91320" spans="11:16" x14ac:dyDescent="0.3">
      <c r="K91320" t="s">
        <v>376421</v>
      </c>
      <c r="L91320" t="s">
        <v>376422</v>
      </c>
      <c r="M91320" t="s">
        <v>28</v>
      </c>
      <c r="O91320" s="1">
        <v>40606</v>
      </c>
      <c r="P91320">
        <v>10500000</v>
      </c>
    </row>
    <row r="91321" spans="11:16" x14ac:dyDescent="0.3">
      <c r="K91321" t="s">
        <v>376423</v>
      </c>
      <c r="L91321" t="s">
        <v>376424</v>
      </c>
      <c r="M91321" t="s">
        <v>28</v>
      </c>
      <c r="N91321" t="s">
        <v>40</v>
      </c>
      <c r="O91321" s="1">
        <v>41761</v>
      </c>
    </row>
    <row r="91322" spans="11:16" x14ac:dyDescent="0.3">
      <c r="K91322" t="s">
        <v>376425</v>
      </c>
      <c r="L91322" t="s">
        <v>376426</v>
      </c>
      <c r="M91322" t="s">
        <v>28</v>
      </c>
      <c r="N91322" t="s">
        <v>8998</v>
      </c>
      <c r="O91322" t="s">
        <v>3398</v>
      </c>
      <c r="P91322">
        <v>26000000</v>
      </c>
    </row>
    <row r="91323" spans="11:16" x14ac:dyDescent="0.3">
      <c r="K91323" t="s">
        <v>376425</v>
      </c>
      <c r="L91323" t="s">
        <v>376427</v>
      </c>
      <c r="M91323" t="s">
        <v>28</v>
      </c>
      <c r="N91323" t="s">
        <v>40</v>
      </c>
      <c r="O91323" t="s">
        <v>119863</v>
      </c>
      <c r="P91323">
        <v>3900000</v>
      </c>
    </row>
    <row r="91324" spans="11:16" x14ac:dyDescent="0.3">
      <c r="K91324" t="s">
        <v>376425</v>
      </c>
      <c r="L91324" t="s">
        <v>376428</v>
      </c>
      <c r="M91324" t="s">
        <v>28</v>
      </c>
      <c r="N91324" t="s">
        <v>1189</v>
      </c>
      <c r="O91324" t="s">
        <v>14421</v>
      </c>
      <c r="P91324">
        <v>12000000</v>
      </c>
    </row>
    <row r="91325" spans="11:16" x14ac:dyDescent="0.3">
      <c r="K91325" t="s">
        <v>376425</v>
      </c>
      <c r="L91325" t="s">
        <v>376429</v>
      </c>
      <c r="M91325" t="s">
        <v>52</v>
      </c>
      <c r="O91325" s="1">
        <v>39448</v>
      </c>
      <c r="P91325">
        <v>1600000</v>
      </c>
    </row>
    <row r="91326" spans="11:16" x14ac:dyDescent="0.3">
      <c r="K91326" t="s">
        <v>376425</v>
      </c>
      <c r="L91326" t="s">
        <v>376430</v>
      </c>
      <c r="M91326" t="s">
        <v>28</v>
      </c>
      <c r="N91326" t="s">
        <v>493</v>
      </c>
      <c r="O91326" t="s">
        <v>7273</v>
      </c>
      <c r="P91326">
        <v>8000000</v>
      </c>
    </row>
    <row r="91327" spans="11:16" x14ac:dyDescent="0.3">
      <c r="K91327" t="s">
        <v>376425</v>
      </c>
      <c r="L91327" t="s">
        <v>376431</v>
      </c>
      <c r="M91327" t="s">
        <v>28</v>
      </c>
      <c r="N91327" t="s">
        <v>1415</v>
      </c>
      <c r="O91327" s="1">
        <v>41916</v>
      </c>
      <c r="P91327">
        <v>16600000</v>
      </c>
    </row>
    <row r="91328" spans="11:16" x14ac:dyDescent="0.3">
      <c r="K91328" t="s">
        <v>376425</v>
      </c>
      <c r="L91328" t="s">
        <v>376432</v>
      </c>
      <c r="M91328" t="s">
        <v>256</v>
      </c>
      <c r="O91328" t="s">
        <v>3398</v>
      </c>
      <c r="P91328">
        <v>12000000</v>
      </c>
    </row>
    <row r="91329" spans="11:16" x14ac:dyDescent="0.3">
      <c r="K91329" t="s">
        <v>376433</v>
      </c>
      <c r="L91329" t="s">
        <v>376434</v>
      </c>
      <c r="M91329" t="s">
        <v>3620</v>
      </c>
      <c r="O91329" s="1">
        <v>41278</v>
      </c>
    </row>
    <row r="91330" spans="11:16" x14ac:dyDescent="0.3">
      <c r="K91330" t="s">
        <v>376435</v>
      </c>
      <c r="L91330" t="s">
        <v>376436</v>
      </c>
      <c r="M91330" t="s">
        <v>28</v>
      </c>
      <c r="N91330" t="s">
        <v>29</v>
      </c>
      <c r="O91330" t="s">
        <v>16212</v>
      </c>
      <c r="P91330">
        <v>1670000</v>
      </c>
    </row>
    <row r="91331" spans="11:16" x14ac:dyDescent="0.3">
      <c r="K91331" t="s">
        <v>376437</v>
      </c>
      <c r="L91331" t="s">
        <v>376438</v>
      </c>
      <c r="M91331" t="s">
        <v>28</v>
      </c>
      <c r="O91331" t="s">
        <v>3550</v>
      </c>
    </row>
    <row r="91332" spans="11:16" x14ac:dyDescent="0.3">
      <c r="K91332" t="s">
        <v>376439</v>
      </c>
      <c r="L91332" t="s">
        <v>376440</v>
      </c>
      <c r="M91332" t="s">
        <v>324</v>
      </c>
      <c r="O91332" t="s">
        <v>49468</v>
      </c>
      <c r="P91332">
        <v>300000</v>
      </c>
    </row>
    <row r="91333" spans="11:16" x14ac:dyDescent="0.3">
      <c r="K91333" t="s">
        <v>376441</v>
      </c>
      <c r="L91333" t="s">
        <v>376442</v>
      </c>
      <c r="M91333" t="s">
        <v>52</v>
      </c>
      <c r="O91333" t="s">
        <v>18788</v>
      </c>
    </row>
    <row r="91334" spans="11:16" x14ac:dyDescent="0.3">
      <c r="K91334" t="s">
        <v>376443</v>
      </c>
      <c r="L91334" t="s">
        <v>376444</v>
      </c>
      <c r="M91334" t="s">
        <v>28</v>
      </c>
      <c r="O91334" t="s">
        <v>3535</v>
      </c>
    </row>
    <row r="91335" spans="11:16" x14ac:dyDescent="0.3">
      <c r="K91335" t="s">
        <v>376443</v>
      </c>
      <c r="L91335" t="s">
        <v>376445</v>
      </c>
      <c r="M91335" t="s">
        <v>52</v>
      </c>
      <c r="O91335" t="s">
        <v>29781</v>
      </c>
      <c r="P91335">
        <v>2250000</v>
      </c>
    </row>
    <row r="91336" spans="11:16" x14ac:dyDescent="0.3">
      <c r="K91336" t="s">
        <v>376446</v>
      </c>
      <c r="L91336" t="s">
        <v>376447</v>
      </c>
      <c r="M91336" t="s">
        <v>52</v>
      </c>
      <c r="O91336" t="s">
        <v>25458</v>
      </c>
      <c r="P91336">
        <v>200000</v>
      </c>
    </row>
    <row r="91337" spans="11:16" x14ac:dyDescent="0.3">
      <c r="K91337" t="s">
        <v>376448</v>
      </c>
      <c r="L91337" t="s">
        <v>376449</v>
      </c>
      <c r="M91337" t="s">
        <v>28</v>
      </c>
      <c r="N91337" t="s">
        <v>40</v>
      </c>
      <c r="O91337" s="1">
        <v>41950</v>
      </c>
      <c r="P91337">
        <v>1975141</v>
      </c>
    </row>
    <row r="91338" spans="11:16" x14ac:dyDescent="0.3">
      <c r="K91338" t="s">
        <v>376450</v>
      </c>
      <c r="L91338" t="s">
        <v>376451</v>
      </c>
      <c r="M91338" t="s">
        <v>28</v>
      </c>
      <c r="O91338" t="s">
        <v>19002</v>
      </c>
      <c r="P91338">
        <v>33000</v>
      </c>
    </row>
    <row r="91339" spans="11:16" x14ac:dyDescent="0.3">
      <c r="K91339" t="s">
        <v>376450</v>
      </c>
      <c r="L91339" t="s">
        <v>376452</v>
      </c>
      <c r="M91339" t="s">
        <v>52</v>
      </c>
      <c r="O91339" t="s">
        <v>35930</v>
      </c>
      <c r="P91339">
        <v>180000</v>
      </c>
    </row>
    <row r="91340" spans="11:16" x14ac:dyDescent="0.3">
      <c r="K91340" t="s">
        <v>376453</v>
      </c>
      <c r="L91340" t="s">
        <v>376454</v>
      </c>
      <c r="M91340" t="s">
        <v>324</v>
      </c>
      <c r="O91340" s="1">
        <v>40920</v>
      </c>
      <c r="P91340">
        <v>298678</v>
      </c>
    </row>
    <row r="91341" spans="11:16" x14ac:dyDescent="0.3">
      <c r="K91341" t="s">
        <v>376453</v>
      </c>
      <c r="L91341" t="s">
        <v>376455</v>
      </c>
      <c r="M91341" t="s">
        <v>324</v>
      </c>
      <c r="O91341" s="1">
        <v>41284</v>
      </c>
      <c r="P91341">
        <v>459585</v>
      </c>
    </row>
    <row r="91342" spans="11:16" x14ac:dyDescent="0.3">
      <c r="K91342" t="s">
        <v>376453</v>
      </c>
      <c r="L91342" t="s">
        <v>376456</v>
      </c>
      <c r="M91342" t="s">
        <v>52</v>
      </c>
      <c r="O91342" s="1">
        <v>40552</v>
      </c>
      <c r="P91342">
        <v>85710</v>
      </c>
    </row>
    <row r="91343" spans="11:16" x14ac:dyDescent="0.3">
      <c r="K91343" t="s">
        <v>376457</v>
      </c>
      <c r="L91343" t="s">
        <v>376458</v>
      </c>
      <c r="M91343" t="s">
        <v>52</v>
      </c>
      <c r="O91343" s="1">
        <v>42278</v>
      </c>
      <c r="P91343">
        <v>50000</v>
      </c>
    </row>
    <row r="91344" spans="11:16" x14ac:dyDescent="0.3">
      <c r="K91344" t="s">
        <v>376459</v>
      </c>
      <c r="L91344" t="s">
        <v>376460</v>
      </c>
      <c r="M91344" t="s">
        <v>52</v>
      </c>
      <c r="O91344" s="1">
        <v>39456</v>
      </c>
    </row>
    <row r="91345" spans="11:16" x14ac:dyDescent="0.3">
      <c r="K91345" t="s">
        <v>376461</v>
      </c>
      <c r="L91345" t="s">
        <v>376462</v>
      </c>
      <c r="M91345" t="s">
        <v>52</v>
      </c>
      <c r="O91345" t="s">
        <v>6915</v>
      </c>
    </row>
    <row r="91346" spans="11:16" x14ac:dyDescent="0.3">
      <c r="K91346" t="s">
        <v>376463</v>
      </c>
      <c r="L91346" t="s">
        <v>376464</v>
      </c>
      <c r="M91346" t="s">
        <v>52</v>
      </c>
      <c r="O91346" s="1">
        <v>40552</v>
      </c>
    </row>
    <row r="91347" spans="11:16" x14ac:dyDescent="0.3">
      <c r="K91347" t="s">
        <v>376465</v>
      </c>
      <c r="L91347" t="s">
        <v>376466</v>
      </c>
      <c r="M91347" t="s">
        <v>52</v>
      </c>
      <c r="O91347" t="s">
        <v>34219</v>
      </c>
      <c r="P91347">
        <v>30000</v>
      </c>
    </row>
    <row r="91348" spans="11:16" x14ac:dyDescent="0.3">
      <c r="K91348" t="s">
        <v>376467</v>
      </c>
      <c r="L91348" t="s">
        <v>376468</v>
      </c>
      <c r="M91348" t="s">
        <v>28</v>
      </c>
      <c r="N91348" t="s">
        <v>40</v>
      </c>
      <c r="O91348" t="s">
        <v>67178</v>
      </c>
    </row>
    <row r="91349" spans="11:16" x14ac:dyDescent="0.3">
      <c r="K91349" t="s">
        <v>376469</v>
      </c>
      <c r="L91349" t="s">
        <v>376470</v>
      </c>
      <c r="M91349" t="s">
        <v>28</v>
      </c>
      <c r="N91349" t="s">
        <v>493</v>
      </c>
      <c r="O91349" s="1">
        <v>40819</v>
      </c>
      <c r="P91349">
        <v>27000000</v>
      </c>
    </row>
    <row r="91350" spans="11:16" x14ac:dyDescent="0.3">
      <c r="K91350" t="s">
        <v>376469</v>
      </c>
      <c r="L91350" t="s">
        <v>376471</v>
      </c>
      <c r="M91350" t="s">
        <v>28</v>
      </c>
      <c r="N91350" t="s">
        <v>29</v>
      </c>
      <c r="O91350" s="1">
        <v>39814</v>
      </c>
      <c r="P91350">
        <v>5000000</v>
      </c>
    </row>
    <row r="91351" spans="11:16" x14ac:dyDescent="0.3">
      <c r="K91351" t="s">
        <v>376469</v>
      </c>
      <c r="L91351" t="s">
        <v>376472</v>
      </c>
      <c r="M91351" t="s">
        <v>28</v>
      </c>
      <c r="N91351" t="s">
        <v>40</v>
      </c>
      <c r="O91351" t="s">
        <v>145088</v>
      </c>
      <c r="P91351">
        <v>9000000</v>
      </c>
    </row>
    <row r="91352" spans="11:16" x14ac:dyDescent="0.3">
      <c r="K91352" t="s">
        <v>376473</v>
      </c>
      <c r="L91352" t="s">
        <v>376474</v>
      </c>
      <c r="M91352" t="s">
        <v>28</v>
      </c>
      <c r="O91352" t="s">
        <v>7603</v>
      </c>
      <c r="P91352">
        <v>6000000</v>
      </c>
    </row>
    <row r="91353" spans="11:16" x14ac:dyDescent="0.3">
      <c r="K91353" t="s">
        <v>376473</v>
      </c>
      <c r="L91353" t="s">
        <v>376475</v>
      </c>
      <c r="M91353" t="s">
        <v>28</v>
      </c>
      <c r="O91353" t="s">
        <v>183774</v>
      </c>
      <c r="P91353">
        <v>10000000</v>
      </c>
    </row>
    <row r="91354" spans="11:16" x14ac:dyDescent="0.3">
      <c r="K91354" t="s">
        <v>376473</v>
      </c>
      <c r="L91354" t="s">
        <v>376476</v>
      </c>
      <c r="M91354" t="s">
        <v>28</v>
      </c>
      <c r="O91354" t="s">
        <v>7626</v>
      </c>
      <c r="P91354">
        <v>6472731</v>
      </c>
    </row>
    <row r="91355" spans="11:16" x14ac:dyDescent="0.3">
      <c r="K91355" t="s">
        <v>376473</v>
      </c>
      <c r="L91355" t="s">
        <v>376477</v>
      </c>
      <c r="M91355" t="s">
        <v>256</v>
      </c>
      <c r="O91355" t="s">
        <v>29204</v>
      </c>
      <c r="P91355">
        <v>7000000</v>
      </c>
    </row>
    <row r="91356" spans="11:16" x14ac:dyDescent="0.3">
      <c r="K91356" t="s">
        <v>376478</v>
      </c>
      <c r="L91356" t="s">
        <v>376479</v>
      </c>
      <c r="M91356" t="s">
        <v>52</v>
      </c>
      <c r="O91356" s="1">
        <v>39454</v>
      </c>
      <c r="P91356">
        <v>57842</v>
      </c>
    </row>
    <row r="91357" spans="11:16" x14ac:dyDescent="0.3">
      <c r="K91357" t="s">
        <v>376478</v>
      </c>
      <c r="L91357" t="s">
        <v>376480</v>
      </c>
      <c r="M91357" t="s">
        <v>52</v>
      </c>
      <c r="O91357" s="1">
        <v>39092</v>
      </c>
      <c r="P91357">
        <v>153065</v>
      </c>
    </row>
    <row r="91358" spans="11:16" x14ac:dyDescent="0.3">
      <c r="K91358" t="s">
        <v>376481</v>
      </c>
      <c r="L91358" t="s">
        <v>376482</v>
      </c>
      <c r="M91358" t="s">
        <v>28</v>
      </c>
      <c r="N91358" t="s">
        <v>40</v>
      </c>
      <c r="O91358" s="1">
        <v>41279</v>
      </c>
      <c r="P91358">
        <v>5300000</v>
      </c>
    </row>
    <row r="91359" spans="11:16" x14ac:dyDescent="0.3">
      <c r="K91359" t="s">
        <v>376481</v>
      </c>
      <c r="L91359" t="s">
        <v>376483</v>
      </c>
      <c r="M91359" t="s">
        <v>28</v>
      </c>
      <c r="N91359" t="s">
        <v>40</v>
      </c>
      <c r="O91359" s="1">
        <v>40918</v>
      </c>
    </row>
    <row r="91360" spans="11:16" x14ac:dyDescent="0.3">
      <c r="K91360" t="s">
        <v>376481</v>
      </c>
      <c r="L91360" t="s">
        <v>376484</v>
      </c>
      <c r="M91360" t="s">
        <v>324</v>
      </c>
      <c r="O91360" s="1">
        <v>40920</v>
      </c>
      <c r="P91360">
        <v>1000000</v>
      </c>
    </row>
    <row r="91361" spans="11:16" x14ac:dyDescent="0.3">
      <c r="K91361" t="s">
        <v>376481</v>
      </c>
      <c r="L91361" t="s">
        <v>376485</v>
      </c>
      <c r="M91361" t="s">
        <v>52</v>
      </c>
      <c r="O91361" s="1">
        <v>40553</v>
      </c>
      <c r="P91361">
        <v>650000</v>
      </c>
    </row>
    <row r="91362" spans="11:16" x14ac:dyDescent="0.3">
      <c r="K91362" t="s">
        <v>376481</v>
      </c>
      <c r="L91362" t="s">
        <v>376486</v>
      </c>
      <c r="M91362" t="s">
        <v>28</v>
      </c>
      <c r="O91362" t="s">
        <v>17005</v>
      </c>
      <c r="P91362">
        <v>6500000</v>
      </c>
    </row>
    <row r="91363" spans="11:16" x14ac:dyDescent="0.3">
      <c r="K91363" t="s">
        <v>376487</v>
      </c>
      <c r="L91363" t="s">
        <v>376488</v>
      </c>
      <c r="M91363" t="s">
        <v>28</v>
      </c>
      <c r="O91363" t="s">
        <v>31718</v>
      </c>
      <c r="P91363">
        <v>11300000</v>
      </c>
    </row>
    <row r="91364" spans="11:16" x14ac:dyDescent="0.3">
      <c r="K91364" t="s">
        <v>376489</v>
      </c>
      <c r="L91364" t="s">
        <v>376490</v>
      </c>
      <c r="M91364" t="s">
        <v>28</v>
      </c>
      <c r="N91364" t="s">
        <v>40</v>
      </c>
      <c r="O91364" s="1">
        <v>42285</v>
      </c>
    </row>
    <row r="91365" spans="11:16" x14ac:dyDescent="0.3">
      <c r="K91365" t="s">
        <v>376489</v>
      </c>
      <c r="L91365" t="s">
        <v>376491</v>
      </c>
      <c r="M91365" t="s">
        <v>52</v>
      </c>
      <c r="O91365" s="1">
        <v>40914</v>
      </c>
    </row>
    <row r="91366" spans="11:16" x14ac:dyDescent="0.3">
      <c r="K91366" t="s">
        <v>376492</v>
      </c>
      <c r="L91366" t="s">
        <v>376493</v>
      </c>
      <c r="M91366" t="s">
        <v>91</v>
      </c>
      <c r="O91366" s="1">
        <v>41913</v>
      </c>
    </row>
    <row r="91367" spans="11:16" x14ac:dyDescent="0.3">
      <c r="K91367" t="s">
        <v>376492</v>
      </c>
      <c r="L91367" t="s">
        <v>376494</v>
      </c>
      <c r="M91367" t="s">
        <v>91</v>
      </c>
      <c r="O91367" s="1">
        <v>39513</v>
      </c>
    </row>
    <row r="91368" spans="11:16" x14ac:dyDescent="0.3">
      <c r="K91368" t="s">
        <v>376495</v>
      </c>
      <c r="L91368" t="s">
        <v>376496</v>
      </c>
      <c r="M91368" t="s">
        <v>52</v>
      </c>
      <c r="O91368" t="s">
        <v>2784</v>
      </c>
      <c r="P91368">
        <v>1500000</v>
      </c>
    </row>
    <row r="91369" spans="11:16" x14ac:dyDescent="0.3">
      <c r="K91369" t="s">
        <v>376497</v>
      </c>
      <c r="L91369" t="s">
        <v>376498</v>
      </c>
      <c r="M91369" t="s">
        <v>1836</v>
      </c>
      <c r="O91369" t="s">
        <v>35369</v>
      </c>
      <c r="P91369">
        <v>3000000</v>
      </c>
    </row>
    <row r="91370" spans="11:16" x14ac:dyDescent="0.3">
      <c r="K91370" t="s">
        <v>376497</v>
      </c>
      <c r="L91370" t="s">
        <v>376499</v>
      </c>
      <c r="M91370" t="s">
        <v>28</v>
      </c>
      <c r="O91370" t="s">
        <v>919</v>
      </c>
      <c r="P91370">
        <v>8500000</v>
      </c>
    </row>
    <row r="91371" spans="11:16" x14ac:dyDescent="0.3">
      <c r="K91371" t="s">
        <v>376497</v>
      </c>
      <c r="L91371" t="s">
        <v>376500</v>
      </c>
      <c r="M91371" t="s">
        <v>324</v>
      </c>
      <c r="O91371" s="1">
        <v>39083</v>
      </c>
      <c r="P91371">
        <v>750000</v>
      </c>
    </row>
    <row r="91372" spans="11:16" x14ac:dyDescent="0.3">
      <c r="K91372" t="s">
        <v>376501</v>
      </c>
      <c r="L91372" t="s">
        <v>376502</v>
      </c>
      <c r="M91372" t="s">
        <v>28</v>
      </c>
      <c r="O91372" t="s">
        <v>7077</v>
      </c>
      <c r="P91372">
        <v>22000000</v>
      </c>
    </row>
    <row r="91373" spans="11:16" x14ac:dyDescent="0.3">
      <c r="K91373" t="s">
        <v>376503</v>
      </c>
      <c r="L91373" t="s">
        <v>376504</v>
      </c>
      <c r="M91373" t="s">
        <v>52</v>
      </c>
      <c r="O91373" t="s">
        <v>6267</v>
      </c>
    </row>
    <row r="91374" spans="11:16" x14ac:dyDescent="0.3">
      <c r="K91374" t="s">
        <v>376505</v>
      </c>
      <c r="L91374" t="s">
        <v>376506</v>
      </c>
      <c r="M91374" t="s">
        <v>28</v>
      </c>
      <c r="N91374" t="s">
        <v>40</v>
      </c>
      <c r="O91374" s="1">
        <v>38359</v>
      </c>
      <c r="P91374">
        <v>10000000</v>
      </c>
    </row>
    <row r="91375" spans="11:16" x14ac:dyDescent="0.3">
      <c r="K91375" t="s">
        <v>376507</v>
      </c>
      <c r="L91375" t="s">
        <v>376508</v>
      </c>
      <c r="M91375" t="s">
        <v>28</v>
      </c>
      <c r="O91375" s="1">
        <v>42042</v>
      </c>
      <c r="P91375">
        <v>325005</v>
      </c>
    </row>
    <row r="91376" spans="11:16" x14ac:dyDescent="0.3">
      <c r="K91376" t="s">
        <v>376507</v>
      </c>
      <c r="L91376" t="s">
        <v>376509</v>
      </c>
      <c r="M91376" t="s">
        <v>256</v>
      </c>
      <c r="O91376" t="s">
        <v>1355</v>
      </c>
      <c r="P91376">
        <v>800000</v>
      </c>
    </row>
    <row r="91377" spans="11:16" x14ac:dyDescent="0.3">
      <c r="K91377" t="s">
        <v>376510</v>
      </c>
      <c r="L91377" t="s">
        <v>376511</v>
      </c>
      <c r="M91377" t="s">
        <v>52</v>
      </c>
      <c r="O91377" s="1">
        <v>42194</v>
      </c>
      <c r="P91377">
        <v>3000</v>
      </c>
    </row>
    <row r="91378" spans="11:16" x14ac:dyDescent="0.3">
      <c r="K91378" t="s">
        <v>376512</v>
      </c>
      <c r="L91378" t="s">
        <v>376513</v>
      </c>
      <c r="M91378" t="s">
        <v>28</v>
      </c>
      <c r="N91378" t="s">
        <v>40</v>
      </c>
      <c r="O91378" s="1">
        <v>42074</v>
      </c>
      <c r="P91378">
        <v>12000000</v>
      </c>
    </row>
    <row r="91379" spans="11:16" x14ac:dyDescent="0.3">
      <c r="K91379" t="s">
        <v>376514</v>
      </c>
      <c r="L91379" t="s">
        <v>376515</v>
      </c>
      <c r="M91379" t="s">
        <v>324</v>
      </c>
      <c r="O91379" s="1">
        <v>40827</v>
      </c>
    </row>
    <row r="91380" spans="11:16" x14ac:dyDescent="0.3">
      <c r="K91380" t="s">
        <v>376516</v>
      </c>
      <c r="L91380" t="s">
        <v>376517</v>
      </c>
      <c r="M91380" t="s">
        <v>52</v>
      </c>
      <c r="O91380" t="s">
        <v>9169</v>
      </c>
    </row>
    <row r="91381" spans="11:16" x14ac:dyDescent="0.3">
      <c r="K91381" t="s">
        <v>376518</v>
      </c>
      <c r="L91381" t="s">
        <v>376519</v>
      </c>
      <c r="M91381" t="s">
        <v>52</v>
      </c>
      <c r="O91381" t="s">
        <v>13927</v>
      </c>
      <c r="P91381">
        <v>679989</v>
      </c>
    </row>
    <row r="91382" spans="11:16" x14ac:dyDescent="0.3">
      <c r="K91382" t="s">
        <v>376520</v>
      </c>
      <c r="L91382" t="s">
        <v>376521</v>
      </c>
      <c r="M91382" t="s">
        <v>28</v>
      </c>
      <c r="O91382" t="s">
        <v>16963</v>
      </c>
      <c r="P91382">
        <v>3550000</v>
      </c>
    </row>
    <row r="91383" spans="11:16" x14ac:dyDescent="0.3">
      <c r="K91383" t="s">
        <v>376520</v>
      </c>
      <c r="L91383" t="s">
        <v>376522</v>
      </c>
      <c r="M91383" t="s">
        <v>28</v>
      </c>
      <c r="N91383" t="s">
        <v>40</v>
      </c>
      <c r="O91383" s="1">
        <v>37804</v>
      </c>
      <c r="P91383">
        <v>6000000</v>
      </c>
    </row>
    <row r="91384" spans="11:16" x14ac:dyDescent="0.3">
      <c r="K91384" t="s">
        <v>376523</v>
      </c>
      <c r="L91384" t="s">
        <v>376524</v>
      </c>
      <c r="M91384" t="s">
        <v>324</v>
      </c>
      <c r="O91384" s="1">
        <v>41894</v>
      </c>
      <c r="P91384">
        <v>2467622</v>
      </c>
    </row>
    <row r="91385" spans="11:16" x14ac:dyDescent="0.3">
      <c r="K91385" t="s">
        <v>376525</v>
      </c>
      <c r="L91385" t="s">
        <v>376526</v>
      </c>
      <c r="M91385" t="s">
        <v>28</v>
      </c>
      <c r="O91385" s="1">
        <v>41286</v>
      </c>
      <c r="P91385">
        <v>60000</v>
      </c>
    </row>
    <row r="91386" spans="11:16" x14ac:dyDescent="0.3">
      <c r="K91386" t="s">
        <v>376525</v>
      </c>
      <c r="L91386" t="s">
        <v>376527</v>
      </c>
      <c r="M91386" t="s">
        <v>52</v>
      </c>
      <c r="O91386" s="1">
        <v>41800</v>
      </c>
      <c r="P91386">
        <v>1500000</v>
      </c>
    </row>
    <row r="91387" spans="11:16" x14ac:dyDescent="0.3">
      <c r="K91387" t="s">
        <v>376528</v>
      </c>
      <c r="L91387" t="s">
        <v>376529</v>
      </c>
      <c r="M91387" t="s">
        <v>52</v>
      </c>
      <c r="O91387" s="1">
        <v>42007</v>
      </c>
    </row>
    <row r="91388" spans="11:16" x14ac:dyDescent="0.3">
      <c r="K91388" t="s">
        <v>376530</v>
      </c>
      <c r="L91388" t="s">
        <v>376531</v>
      </c>
      <c r="M91388" t="s">
        <v>28</v>
      </c>
      <c r="N91388" t="s">
        <v>493</v>
      </c>
      <c r="O91388" s="1">
        <v>41590</v>
      </c>
      <c r="P91388">
        <v>50000000</v>
      </c>
    </row>
    <row r="91389" spans="11:16" x14ac:dyDescent="0.3">
      <c r="K91389" t="s">
        <v>376530</v>
      </c>
      <c r="L91389" t="s">
        <v>376532</v>
      </c>
      <c r="M91389" t="s">
        <v>28</v>
      </c>
      <c r="N91389" t="s">
        <v>1189</v>
      </c>
      <c r="O91389" t="s">
        <v>19980</v>
      </c>
      <c r="P91389">
        <v>485000000</v>
      </c>
    </row>
    <row r="91390" spans="11:16" x14ac:dyDescent="0.3">
      <c r="K91390" t="s">
        <v>376530</v>
      </c>
      <c r="L91390" t="s">
        <v>376533</v>
      </c>
      <c r="M91390" t="s">
        <v>1537</v>
      </c>
      <c r="O91390" t="s">
        <v>50775</v>
      </c>
      <c r="P91390">
        <v>20000000</v>
      </c>
    </row>
    <row r="91391" spans="11:16" x14ac:dyDescent="0.3">
      <c r="K91391" t="s">
        <v>376530</v>
      </c>
      <c r="L91391" t="s">
        <v>376534</v>
      </c>
      <c r="M91391" t="s">
        <v>28</v>
      </c>
      <c r="N91391" t="s">
        <v>1415</v>
      </c>
      <c r="O91391" t="s">
        <v>3010</v>
      </c>
      <c r="P91391">
        <v>337600000</v>
      </c>
    </row>
    <row r="91392" spans="11:16" x14ac:dyDescent="0.3">
      <c r="K91392" t="s">
        <v>376530</v>
      </c>
      <c r="L91392" t="s">
        <v>376535</v>
      </c>
      <c r="M91392" t="s">
        <v>28</v>
      </c>
      <c r="N91392" t="s">
        <v>29</v>
      </c>
      <c r="O91392" t="s">
        <v>125694</v>
      </c>
      <c r="P91392">
        <v>80000000</v>
      </c>
    </row>
    <row r="91393" spans="11:16" x14ac:dyDescent="0.3">
      <c r="K91393" t="s">
        <v>376530</v>
      </c>
      <c r="L91393" t="s">
        <v>376536</v>
      </c>
      <c r="M91393" t="s">
        <v>28</v>
      </c>
      <c r="N91393" t="s">
        <v>40</v>
      </c>
      <c r="O91393" s="1">
        <v>41488</v>
      </c>
      <c r="P91393">
        <v>12500000</v>
      </c>
    </row>
    <row r="91394" spans="11:16" x14ac:dyDescent="0.3">
      <c r="K91394" t="s">
        <v>376530</v>
      </c>
      <c r="L91394" t="s">
        <v>376537</v>
      </c>
      <c r="M91394" t="s">
        <v>52</v>
      </c>
      <c r="O91394" s="1">
        <v>40913</v>
      </c>
      <c r="P91394">
        <v>485000</v>
      </c>
    </row>
    <row r="91395" spans="11:16" x14ac:dyDescent="0.3">
      <c r="K91395" t="s">
        <v>376530</v>
      </c>
      <c r="L91395" t="s">
        <v>376538</v>
      </c>
      <c r="M91395" t="s">
        <v>28</v>
      </c>
      <c r="N91395" t="s">
        <v>1415</v>
      </c>
      <c r="O91395" s="1">
        <v>42341</v>
      </c>
      <c r="P91395">
        <v>200000000</v>
      </c>
    </row>
    <row r="91396" spans="11:16" x14ac:dyDescent="0.3">
      <c r="K91396" t="s">
        <v>376539</v>
      </c>
      <c r="L91396" t="s">
        <v>376540</v>
      </c>
      <c r="M91396" t="s">
        <v>52</v>
      </c>
      <c r="O91396" s="1">
        <v>41644</v>
      </c>
      <c r="P91396">
        <v>34623</v>
      </c>
    </row>
    <row r="91397" spans="11:16" x14ac:dyDescent="0.3">
      <c r="K91397" t="s">
        <v>376539</v>
      </c>
      <c r="L91397" t="s">
        <v>376541</v>
      </c>
      <c r="M91397" t="s">
        <v>749</v>
      </c>
      <c r="O91397" s="1">
        <v>41285</v>
      </c>
      <c r="P91397">
        <v>34071</v>
      </c>
    </row>
    <row r="91398" spans="11:16" x14ac:dyDescent="0.3">
      <c r="K91398" t="s">
        <v>376542</v>
      </c>
      <c r="L91398" t="s">
        <v>376543</v>
      </c>
      <c r="M91398" t="s">
        <v>52</v>
      </c>
      <c r="O91398" s="1">
        <v>41918</v>
      </c>
    </row>
    <row r="91399" spans="11:16" x14ac:dyDescent="0.3">
      <c r="K91399" t="s">
        <v>376544</v>
      </c>
      <c r="L91399" t="s">
        <v>376545</v>
      </c>
      <c r="M91399" t="s">
        <v>52</v>
      </c>
      <c r="O91399" t="s">
        <v>331</v>
      </c>
      <c r="P91399">
        <v>85000</v>
      </c>
    </row>
    <row r="91400" spans="11:16" x14ac:dyDescent="0.3">
      <c r="K91400" t="s">
        <v>376546</v>
      </c>
      <c r="L91400" t="s">
        <v>376547</v>
      </c>
      <c r="M91400" t="s">
        <v>233</v>
      </c>
      <c r="O91400" t="s">
        <v>6915</v>
      </c>
      <c r="P91400">
        <v>500000000</v>
      </c>
    </row>
    <row r="91401" spans="11:16" x14ac:dyDescent="0.3">
      <c r="K91401" t="s">
        <v>376546</v>
      </c>
      <c r="L91401" t="s">
        <v>376548</v>
      </c>
      <c r="M91401" t="s">
        <v>28</v>
      </c>
      <c r="N91401" t="s">
        <v>493</v>
      </c>
      <c r="O91401" s="1">
        <v>41278</v>
      </c>
      <c r="P91401">
        <v>50000000</v>
      </c>
    </row>
    <row r="91402" spans="11:16" x14ac:dyDescent="0.3">
      <c r="K91402" t="s">
        <v>376546</v>
      </c>
      <c r="L91402" t="s">
        <v>376549</v>
      </c>
      <c r="M91402" t="s">
        <v>91</v>
      </c>
      <c r="O91402" s="1">
        <v>41554</v>
      </c>
      <c r="P91402">
        <v>360000000</v>
      </c>
    </row>
    <row r="91403" spans="11:16" x14ac:dyDescent="0.3">
      <c r="K91403" t="s">
        <v>376546</v>
      </c>
      <c r="L91403" t="s">
        <v>376550</v>
      </c>
      <c r="M91403" t="s">
        <v>28</v>
      </c>
      <c r="N91403" t="s">
        <v>1189</v>
      </c>
      <c r="O91403" t="s">
        <v>6359</v>
      </c>
      <c r="P91403">
        <v>133699998</v>
      </c>
    </row>
    <row r="91404" spans="11:16" x14ac:dyDescent="0.3">
      <c r="K91404" t="s">
        <v>376546</v>
      </c>
      <c r="L91404" t="s">
        <v>376551</v>
      </c>
      <c r="M91404" t="s">
        <v>233</v>
      </c>
      <c r="O91404" t="s">
        <v>27980</v>
      </c>
      <c r="P91404">
        <v>627000000</v>
      </c>
    </row>
    <row r="91405" spans="11:16" x14ac:dyDescent="0.3">
      <c r="K91405" t="s">
        <v>376546</v>
      </c>
      <c r="L91405" t="s">
        <v>376552</v>
      </c>
      <c r="M91405" t="s">
        <v>28</v>
      </c>
      <c r="N91405" t="s">
        <v>493</v>
      </c>
      <c r="O91405" s="1">
        <v>41431</v>
      </c>
    </row>
    <row r="91406" spans="11:16" x14ac:dyDescent="0.3">
      <c r="K91406" t="s">
        <v>376546</v>
      </c>
      <c r="L91406" t="s">
        <v>376553</v>
      </c>
      <c r="M91406" t="s">
        <v>28</v>
      </c>
      <c r="N91406" t="s">
        <v>29</v>
      </c>
      <c r="O91406" s="1">
        <v>40552</v>
      </c>
      <c r="P91406">
        <v>40000000</v>
      </c>
    </row>
    <row r="91407" spans="11:16" x14ac:dyDescent="0.3">
      <c r="K91407" t="s">
        <v>376546</v>
      </c>
      <c r="L91407" t="s">
        <v>376554</v>
      </c>
      <c r="M91407" t="s">
        <v>28</v>
      </c>
      <c r="O91407" t="s">
        <v>17859</v>
      </c>
      <c r="P91407">
        <v>75000000</v>
      </c>
    </row>
    <row r="91408" spans="11:16" x14ac:dyDescent="0.3">
      <c r="K91408" t="s">
        <v>376546</v>
      </c>
      <c r="L91408" t="s">
        <v>376555</v>
      </c>
      <c r="M91408" t="s">
        <v>233</v>
      </c>
      <c r="O91408" t="s">
        <v>5765</v>
      </c>
      <c r="P91408">
        <v>100000000</v>
      </c>
    </row>
    <row r="91409" spans="11:16" x14ac:dyDescent="0.3">
      <c r="K91409" t="s">
        <v>376546</v>
      </c>
      <c r="L91409" t="s">
        <v>376556</v>
      </c>
      <c r="M91409" t="s">
        <v>28</v>
      </c>
      <c r="N91409" t="s">
        <v>40</v>
      </c>
      <c r="O91409" s="1">
        <v>40544</v>
      </c>
      <c r="P91409">
        <v>12000000</v>
      </c>
    </row>
    <row r="91410" spans="11:16" x14ac:dyDescent="0.3">
      <c r="K91410" t="s">
        <v>376546</v>
      </c>
      <c r="L91410" t="s">
        <v>376557</v>
      </c>
      <c r="M91410" t="s">
        <v>28</v>
      </c>
      <c r="O91410" t="s">
        <v>7959</v>
      </c>
    </row>
    <row r="91411" spans="11:16" x14ac:dyDescent="0.3">
      <c r="K91411" t="s">
        <v>376558</v>
      </c>
      <c r="L91411" t="s">
        <v>376559</v>
      </c>
      <c r="M91411" t="s">
        <v>28</v>
      </c>
      <c r="N91411" t="s">
        <v>493</v>
      </c>
      <c r="O91411" t="s">
        <v>46110</v>
      </c>
      <c r="P91411">
        <v>4000000</v>
      </c>
    </row>
    <row r="91412" spans="11:16" x14ac:dyDescent="0.3">
      <c r="K91412" t="s">
        <v>376560</v>
      </c>
      <c r="L91412" t="s">
        <v>376561</v>
      </c>
      <c r="M91412" t="s">
        <v>52</v>
      </c>
      <c r="O91412" s="1">
        <v>40887</v>
      </c>
      <c r="P91412">
        <v>1500000</v>
      </c>
    </row>
    <row r="91413" spans="11:16" x14ac:dyDescent="0.3">
      <c r="K91413" t="s">
        <v>376562</v>
      </c>
      <c r="L91413" t="s">
        <v>376563</v>
      </c>
      <c r="M91413" t="s">
        <v>256</v>
      </c>
      <c r="O91413" t="s">
        <v>20942</v>
      </c>
      <c r="P91413">
        <v>69218</v>
      </c>
    </row>
    <row r="91414" spans="11:16" x14ac:dyDescent="0.3">
      <c r="K91414" t="s">
        <v>376564</v>
      </c>
      <c r="L91414" t="s">
        <v>376565</v>
      </c>
      <c r="M91414" t="s">
        <v>28</v>
      </c>
      <c r="N91414" t="s">
        <v>40</v>
      </c>
      <c r="O91414" s="1">
        <v>39083</v>
      </c>
    </row>
    <row r="91415" spans="11:16" x14ac:dyDescent="0.3">
      <c r="K91415" t="s">
        <v>376564</v>
      </c>
      <c r="L91415" t="s">
        <v>376566</v>
      </c>
      <c r="M91415" t="s">
        <v>28</v>
      </c>
      <c r="N91415" t="s">
        <v>29</v>
      </c>
      <c r="O91415" s="1">
        <v>40240</v>
      </c>
    </row>
    <row r="91416" spans="11:16" x14ac:dyDescent="0.3">
      <c r="K91416" t="s">
        <v>376567</v>
      </c>
      <c r="L91416" t="s">
        <v>376568</v>
      </c>
      <c r="M91416" t="s">
        <v>28</v>
      </c>
      <c r="N91416" t="s">
        <v>29</v>
      </c>
      <c r="O91416" s="1">
        <v>36530</v>
      </c>
      <c r="P91416">
        <v>36000000</v>
      </c>
    </row>
    <row r="91417" spans="11:16" x14ac:dyDescent="0.3">
      <c r="K91417" t="s">
        <v>376567</v>
      </c>
      <c r="L91417" t="s">
        <v>376569</v>
      </c>
      <c r="M91417" t="s">
        <v>28</v>
      </c>
      <c r="N91417" t="s">
        <v>40</v>
      </c>
      <c r="O91417" s="1">
        <v>36171</v>
      </c>
      <c r="P91417">
        <v>7500000</v>
      </c>
    </row>
    <row r="91418" spans="11:16" x14ac:dyDescent="0.3">
      <c r="K91418" t="s">
        <v>376570</v>
      </c>
      <c r="L91418" t="s">
        <v>376571</v>
      </c>
      <c r="M91418" t="s">
        <v>28</v>
      </c>
      <c r="O91418" t="s">
        <v>6946</v>
      </c>
      <c r="P91418">
        <v>4141000</v>
      </c>
    </row>
    <row r="91419" spans="11:16" x14ac:dyDescent="0.3">
      <c r="K91419" t="s">
        <v>376570</v>
      </c>
      <c r="L91419" t="s">
        <v>376572</v>
      </c>
      <c r="M91419" t="s">
        <v>52</v>
      </c>
      <c r="O91419" t="s">
        <v>17885</v>
      </c>
    </row>
    <row r="91420" spans="11:16" x14ac:dyDescent="0.3">
      <c r="K91420" t="s">
        <v>376573</v>
      </c>
      <c r="L91420" t="s">
        <v>376574</v>
      </c>
      <c r="M91420" t="s">
        <v>28</v>
      </c>
      <c r="N91420" t="s">
        <v>40</v>
      </c>
      <c r="O91420" t="s">
        <v>57140</v>
      </c>
      <c r="P91420">
        <v>5000000</v>
      </c>
    </row>
    <row r="91421" spans="11:16" x14ac:dyDescent="0.3">
      <c r="K91421" t="s">
        <v>376573</v>
      </c>
      <c r="L91421" t="s">
        <v>376575</v>
      </c>
      <c r="M91421" t="s">
        <v>52</v>
      </c>
      <c r="O91421" s="1">
        <v>40761</v>
      </c>
      <c r="P91421">
        <v>2000000</v>
      </c>
    </row>
    <row r="91422" spans="11:16" x14ac:dyDescent="0.3">
      <c r="K91422" t="s">
        <v>376573</v>
      </c>
      <c r="L91422" t="s">
        <v>376576</v>
      </c>
      <c r="M91422" t="s">
        <v>28</v>
      </c>
      <c r="N91422" t="s">
        <v>40</v>
      </c>
      <c r="O91422" t="s">
        <v>24368</v>
      </c>
      <c r="P91422">
        <v>3000000</v>
      </c>
    </row>
    <row r="91423" spans="11:16" x14ac:dyDescent="0.3">
      <c r="K91423" t="s">
        <v>376577</v>
      </c>
      <c r="L91423" t="s">
        <v>376578</v>
      </c>
      <c r="M91423" t="s">
        <v>324</v>
      </c>
      <c r="O91423" s="1">
        <v>41643</v>
      </c>
      <c r="P91423">
        <v>400000</v>
      </c>
    </row>
    <row r="91424" spans="11:16" x14ac:dyDescent="0.3">
      <c r="K91424" t="s">
        <v>376577</v>
      </c>
      <c r="L91424" t="s">
        <v>376579</v>
      </c>
      <c r="M91424" t="s">
        <v>52</v>
      </c>
      <c r="O91424" t="s">
        <v>887</v>
      </c>
      <c r="P91424">
        <v>250000</v>
      </c>
    </row>
    <row r="91425" spans="11:16" x14ac:dyDescent="0.3">
      <c r="K91425" t="s">
        <v>376580</v>
      </c>
      <c r="L91425" t="s">
        <v>376581</v>
      </c>
      <c r="M91425" t="s">
        <v>28</v>
      </c>
      <c r="N91425" t="s">
        <v>29</v>
      </c>
      <c r="O91425" s="1">
        <v>38663</v>
      </c>
      <c r="P91425">
        <v>3000000</v>
      </c>
    </row>
    <row r="91426" spans="11:16" x14ac:dyDescent="0.3">
      <c r="K91426" t="s">
        <v>376580</v>
      </c>
      <c r="L91426" t="s">
        <v>376582</v>
      </c>
      <c r="M91426" t="s">
        <v>28</v>
      </c>
      <c r="N91426" t="s">
        <v>493</v>
      </c>
      <c r="O91426" s="1">
        <v>38900</v>
      </c>
      <c r="P91426">
        <v>19300000</v>
      </c>
    </row>
    <row r="91427" spans="11:16" x14ac:dyDescent="0.3">
      <c r="K91427" t="s">
        <v>376583</v>
      </c>
      <c r="L91427" t="s">
        <v>376584</v>
      </c>
      <c r="M91427" t="s">
        <v>52</v>
      </c>
      <c r="O91427" s="1">
        <v>40549</v>
      </c>
    </row>
    <row r="91428" spans="11:16" x14ac:dyDescent="0.3">
      <c r="K91428" t="s">
        <v>376585</v>
      </c>
      <c r="L91428" t="s">
        <v>376586</v>
      </c>
      <c r="M91428" t="s">
        <v>324</v>
      </c>
      <c r="O91428" t="s">
        <v>36589</v>
      </c>
      <c r="P91428">
        <v>341740</v>
      </c>
    </row>
    <row r="91429" spans="11:16" x14ac:dyDescent="0.3">
      <c r="K91429" t="s">
        <v>376585</v>
      </c>
      <c r="L91429" t="s">
        <v>376587</v>
      </c>
      <c r="M91429" t="s">
        <v>52</v>
      </c>
      <c r="O91429" s="1">
        <v>41765</v>
      </c>
      <c r="P91429">
        <v>60786</v>
      </c>
    </row>
    <row r="91430" spans="11:16" x14ac:dyDescent="0.3">
      <c r="K91430" t="s">
        <v>376585</v>
      </c>
      <c r="L91430" t="s">
        <v>376588</v>
      </c>
      <c r="M91430" t="s">
        <v>52</v>
      </c>
      <c r="O91430" t="s">
        <v>85057</v>
      </c>
      <c r="P91430">
        <v>30424</v>
      </c>
    </row>
    <row r="91431" spans="11:16" x14ac:dyDescent="0.3">
      <c r="K91431" t="s">
        <v>376589</v>
      </c>
      <c r="L91431" t="s">
        <v>376590</v>
      </c>
      <c r="M91431" t="s">
        <v>28</v>
      </c>
      <c r="N91431" t="s">
        <v>40</v>
      </c>
      <c r="O91431" s="1">
        <v>39087</v>
      </c>
      <c r="P91431">
        <v>650000</v>
      </c>
    </row>
    <row r="91432" spans="11:16" x14ac:dyDescent="0.3">
      <c r="K91432" t="s">
        <v>376591</v>
      </c>
      <c r="L91432" t="s">
        <v>376592</v>
      </c>
      <c r="M91432" t="s">
        <v>52</v>
      </c>
      <c r="O91432" s="1">
        <v>41642</v>
      </c>
      <c r="P91432">
        <v>580000</v>
      </c>
    </row>
    <row r="91433" spans="11:16" x14ac:dyDescent="0.3">
      <c r="K91433" t="s">
        <v>376593</v>
      </c>
      <c r="L91433" t="s">
        <v>376594</v>
      </c>
      <c r="M91433" t="s">
        <v>28</v>
      </c>
      <c r="N91433" t="s">
        <v>29</v>
      </c>
      <c r="O91433" t="s">
        <v>49180</v>
      </c>
      <c r="P91433">
        <v>10000000</v>
      </c>
    </row>
    <row r="91434" spans="11:16" x14ac:dyDescent="0.3">
      <c r="K91434" t="s">
        <v>376593</v>
      </c>
      <c r="L91434" t="s">
        <v>376595</v>
      </c>
      <c r="M91434" t="s">
        <v>28</v>
      </c>
      <c r="N91434" t="s">
        <v>493</v>
      </c>
      <c r="O91434" t="s">
        <v>8591</v>
      </c>
      <c r="P91434">
        <v>20000000</v>
      </c>
    </row>
    <row r="91435" spans="11:16" x14ac:dyDescent="0.3">
      <c r="K91435" t="s">
        <v>376593</v>
      </c>
      <c r="L91435" t="s">
        <v>376596</v>
      </c>
      <c r="M91435" t="s">
        <v>28</v>
      </c>
      <c r="N91435" t="s">
        <v>40</v>
      </c>
      <c r="O91435" t="s">
        <v>49148</v>
      </c>
      <c r="P91435">
        <v>2300000</v>
      </c>
    </row>
    <row r="91436" spans="11:16" x14ac:dyDescent="0.3">
      <c r="K91436" t="s">
        <v>376593</v>
      </c>
      <c r="L91436" t="s">
        <v>376597</v>
      </c>
      <c r="M91436" t="s">
        <v>28</v>
      </c>
      <c r="O91436" s="1">
        <v>41674</v>
      </c>
      <c r="P91436">
        <v>1999999</v>
      </c>
    </row>
    <row r="91437" spans="11:16" x14ac:dyDescent="0.3">
      <c r="K91437" t="s">
        <v>376593</v>
      </c>
      <c r="L91437" t="s">
        <v>376598</v>
      </c>
      <c r="M91437" t="s">
        <v>28</v>
      </c>
      <c r="N91437" t="s">
        <v>40</v>
      </c>
      <c r="O91437" t="s">
        <v>2790</v>
      </c>
      <c r="P91437">
        <v>2500000</v>
      </c>
    </row>
    <row r="91438" spans="11:16" x14ac:dyDescent="0.3">
      <c r="K91438" t="s">
        <v>376593</v>
      </c>
      <c r="L91438" t="s">
        <v>376599</v>
      </c>
      <c r="M91438" t="s">
        <v>28</v>
      </c>
      <c r="N91438" t="s">
        <v>1189</v>
      </c>
      <c r="O91438" t="s">
        <v>12978</v>
      </c>
      <c r="P91438">
        <v>20000000</v>
      </c>
    </row>
    <row r="91439" spans="11:16" x14ac:dyDescent="0.3">
      <c r="K91439" t="s">
        <v>376593</v>
      </c>
      <c r="L91439" t="s">
        <v>376600</v>
      </c>
      <c r="M91439" t="s">
        <v>28</v>
      </c>
      <c r="O91439" t="s">
        <v>25729</v>
      </c>
      <c r="P91439">
        <v>1999999</v>
      </c>
    </row>
    <row r="91440" spans="11:16" x14ac:dyDescent="0.3">
      <c r="K91440" t="s">
        <v>376601</v>
      </c>
      <c r="L91440" t="s">
        <v>376602</v>
      </c>
      <c r="M91440" t="s">
        <v>52</v>
      </c>
      <c r="O91440" t="s">
        <v>4844</v>
      </c>
      <c r="P91440">
        <v>600000</v>
      </c>
    </row>
    <row r="91441" spans="11:16" x14ac:dyDescent="0.3">
      <c r="K91441" t="s">
        <v>376603</v>
      </c>
      <c r="L91441" t="s">
        <v>376604</v>
      </c>
      <c r="M91441" t="s">
        <v>28</v>
      </c>
      <c r="O91441" t="s">
        <v>29488</v>
      </c>
      <c r="P91441">
        <v>50000</v>
      </c>
    </row>
    <row r="91442" spans="11:16" x14ac:dyDescent="0.3">
      <c r="K91442" t="s">
        <v>376605</v>
      </c>
      <c r="L91442" t="s">
        <v>376606</v>
      </c>
      <c r="M91442" t="s">
        <v>28</v>
      </c>
      <c r="N91442" t="s">
        <v>40</v>
      </c>
      <c r="O91442" s="1">
        <v>36897</v>
      </c>
      <c r="P91442">
        <v>4500000</v>
      </c>
    </row>
    <row r="91443" spans="11:16" x14ac:dyDescent="0.3">
      <c r="K91443" t="s">
        <v>376605</v>
      </c>
      <c r="L91443" t="s">
        <v>376607</v>
      </c>
      <c r="M91443" t="s">
        <v>28</v>
      </c>
      <c r="N91443" t="s">
        <v>29</v>
      </c>
      <c r="O91443" t="s">
        <v>231311</v>
      </c>
      <c r="P91443">
        <v>3300000</v>
      </c>
    </row>
    <row r="91444" spans="11:16" x14ac:dyDescent="0.3">
      <c r="K91444" t="s">
        <v>376605</v>
      </c>
      <c r="L91444" t="s">
        <v>376608</v>
      </c>
      <c r="M91444" t="s">
        <v>256</v>
      </c>
      <c r="O91444" s="1">
        <v>36897</v>
      </c>
      <c r="P91444">
        <v>1000000</v>
      </c>
    </row>
    <row r="91445" spans="11:16" x14ac:dyDescent="0.3">
      <c r="K91445" t="s">
        <v>376609</v>
      </c>
      <c r="L91445" t="s">
        <v>376610</v>
      </c>
      <c r="M91445" t="s">
        <v>223</v>
      </c>
      <c r="O91445" s="1">
        <v>41491</v>
      </c>
    </row>
    <row r="91446" spans="11:16" x14ac:dyDescent="0.3">
      <c r="K91446" t="s">
        <v>376611</v>
      </c>
      <c r="L91446" t="s">
        <v>376612</v>
      </c>
      <c r="M91446" t="s">
        <v>28</v>
      </c>
      <c r="O91446" t="s">
        <v>4193</v>
      </c>
      <c r="P91446">
        <v>1470000</v>
      </c>
    </row>
    <row r="91447" spans="11:16" x14ac:dyDescent="0.3">
      <c r="K91447" t="s">
        <v>376611</v>
      </c>
      <c r="L91447" t="s">
        <v>376613</v>
      </c>
      <c r="M91447" t="s">
        <v>52</v>
      </c>
      <c r="O91447" t="s">
        <v>4193</v>
      </c>
      <c r="P91447">
        <v>732800</v>
      </c>
    </row>
    <row r="91448" spans="11:16" x14ac:dyDescent="0.3">
      <c r="K91448" t="s">
        <v>376611</v>
      </c>
      <c r="L91448" t="s">
        <v>376614</v>
      </c>
      <c r="M91448" t="s">
        <v>28</v>
      </c>
      <c r="O91448" t="s">
        <v>15722</v>
      </c>
      <c r="P91448">
        <v>1595230</v>
      </c>
    </row>
    <row r="91449" spans="11:16" x14ac:dyDescent="0.3">
      <c r="K91449" t="s">
        <v>376615</v>
      </c>
      <c r="L91449" t="s">
        <v>376616</v>
      </c>
      <c r="M91449" t="s">
        <v>223</v>
      </c>
      <c r="O91449" s="1">
        <v>41798</v>
      </c>
      <c r="P91449">
        <v>60000</v>
      </c>
    </row>
    <row r="91450" spans="11:16" x14ac:dyDescent="0.3">
      <c r="K91450" t="s">
        <v>376615</v>
      </c>
      <c r="L91450" t="s">
        <v>376617</v>
      </c>
      <c r="M91450" t="s">
        <v>52</v>
      </c>
      <c r="O91450" s="1">
        <v>42013</v>
      </c>
      <c r="P91450">
        <v>300000</v>
      </c>
    </row>
    <row r="91451" spans="11:16" x14ac:dyDescent="0.3">
      <c r="K91451" t="s">
        <v>376618</v>
      </c>
      <c r="L91451" t="s">
        <v>376619</v>
      </c>
      <c r="M91451" t="s">
        <v>52</v>
      </c>
      <c r="O91451" s="1">
        <v>39822</v>
      </c>
    </row>
    <row r="91452" spans="11:16" x14ac:dyDescent="0.3">
      <c r="K91452" t="s">
        <v>376620</v>
      </c>
      <c r="L91452" t="s">
        <v>376621</v>
      </c>
      <c r="M91452" t="s">
        <v>28</v>
      </c>
      <c r="N91452" t="s">
        <v>29</v>
      </c>
      <c r="O91452" s="1">
        <v>38724</v>
      </c>
      <c r="P91452">
        <v>5000000</v>
      </c>
    </row>
    <row r="91453" spans="11:16" x14ac:dyDescent="0.3">
      <c r="K91453" t="s">
        <v>376622</v>
      </c>
      <c r="L91453" t="s">
        <v>376623</v>
      </c>
      <c r="M91453" t="s">
        <v>256</v>
      </c>
      <c r="O91453" t="s">
        <v>36926</v>
      </c>
      <c r="P91453">
        <v>0</v>
      </c>
    </row>
    <row r="91454" spans="11:16" x14ac:dyDescent="0.3">
      <c r="K91454" t="s">
        <v>376624</v>
      </c>
      <c r="L91454" t="s">
        <v>376625</v>
      </c>
      <c r="M91454" t="s">
        <v>28</v>
      </c>
      <c r="O91454" t="s">
        <v>14886</v>
      </c>
      <c r="P91454">
        <v>275000</v>
      </c>
    </row>
    <row r="91455" spans="11:16" x14ac:dyDescent="0.3">
      <c r="K91455" t="s">
        <v>376626</v>
      </c>
      <c r="L91455" t="s">
        <v>376627</v>
      </c>
      <c r="M91455" t="s">
        <v>52</v>
      </c>
      <c r="O91455" s="1">
        <v>41649</v>
      </c>
    </row>
    <row r="91456" spans="11:16" x14ac:dyDescent="0.3">
      <c r="K91456" t="s">
        <v>376628</v>
      </c>
      <c r="L91456" t="s">
        <v>376629</v>
      </c>
      <c r="M91456" t="s">
        <v>9286</v>
      </c>
      <c r="O91456" t="s">
        <v>15867</v>
      </c>
    </row>
    <row r="91457" spans="11:16" x14ac:dyDescent="0.3">
      <c r="K91457" t="s">
        <v>376630</v>
      </c>
      <c r="L91457" t="s">
        <v>376631</v>
      </c>
      <c r="M91457" t="s">
        <v>190</v>
      </c>
      <c r="O91457" t="s">
        <v>1393</v>
      </c>
    </row>
    <row r="91458" spans="11:16" x14ac:dyDescent="0.3">
      <c r="K91458" t="s">
        <v>376632</v>
      </c>
      <c r="L91458" t="s">
        <v>376633</v>
      </c>
      <c r="M91458" t="s">
        <v>28</v>
      </c>
      <c r="O91458" t="s">
        <v>6017</v>
      </c>
      <c r="P91458">
        <v>759260</v>
      </c>
    </row>
    <row r="91459" spans="11:16" x14ac:dyDescent="0.3">
      <c r="K91459" t="s">
        <v>376632</v>
      </c>
      <c r="L91459" t="s">
        <v>376634</v>
      </c>
      <c r="M91459" t="s">
        <v>28</v>
      </c>
      <c r="N91459" t="s">
        <v>40</v>
      </c>
      <c r="O91459" t="s">
        <v>8236</v>
      </c>
      <c r="P91459">
        <v>2100000</v>
      </c>
    </row>
    <row r="91460" spans="11:16" x14ac:dyDescent="0.3">
      <c r="K91460" t="s">
        <v>376632</v>
      </c>
      <c r="L91460" t="s">
        <v>376635</v>
      </c>
      <c r="M91460" t="s">
        <v>28</v>
      </c>
      <c r="N91460" t="s">
        <v>40</v>
      </c>
      <c r="O91460" s="1">
        <v>41460</v>
      </c>
    </row>
    <row r="91461" spans="11:16" x14ac:dyDescent="0.3">
      <c r="K91461" t="s">
        <v>376636</v>
      </c>
      <c r="L91461" t="s">
        <v>376637</v>
      </c>
      <c r="M91461" t="s">
        <v>28</v>
      </c>
      <c r="N91461" t="s">
        <v>40</v>
      </c>
      <c r="O91461" t="s">
        <v>12030</v>
      </c>
      <c r="P91461">
        <v>6000000</v>
      </c>
    </row>
    <row r="91462" spans="11:16" x14ac:dyDescent="0.3">
      <c r="K91462" t="s">
        <v>376636</v>
      </c>
      <c r="L91462" t="s">
        <v>376638</v>
      </c>
      <c r="M91462" t="s">
        <v>28</v>
      </c>
      <c r="O91462" t="s">
        <v>4280</v>
      </c>
      <c r="P91462">
        <v>4800000</v>
      </c>
    </row>
    <row r="91463" spans="11:16" x14ac:dyDescent="0.3">
      <c r="K91463" t="s">
        <v>376636</v>
      </c>
      <c r="L91463" t="s">
        <v>376639</v>
      </c>
      <c r="M91463" t="s">
        <v>28</v>
      </c>
      <c r="O91463" s="1">
        <v>42036</v>
      </c>
      <c r="P91463">
        <v>1050000</v>
      </c>
    </row>
    <row r="91464" spans="11:16" x14ac:dyDescent="0.3">
      <c r="K91464" t="s">
        <v>376640</v>
      </c>
      <c r="L91464" t="s">
        <v>376641</v>
      </c>
      <c r="M91464" t="s">
        <v>324</v>
      </c>
      <c r="O91464" t="s">
        <v>7701</v>
      </c>
      <c r="P91464">
        <v>2250000</v>
      </c>
    </row>
    <row r="91465" spans="11:16" x14ac:dyDescent="0.3">
      <c r="K91465" t="s">
        <v>376640</v>
      </c>
      <c r="L91465" t="s">
        <v>376642</v>
      </c>
      <c r="M91465" t="s">
        <v>28</v>
      </c>
      <c r="N91465" t="s">
        <v>40</v>
      </c>
      <c r="O91465" t="s">
        <v>4086</v>
      </c>
      <c r="P91465">
        <v>6500000</v>
      </c>
    </row>
    <row r="91466" spans="11:16" x14ac:dyDescent="0.3">
      <c r="K91466" t="s">
        <v>376643</v>
      </c>
      <c r="L91466" t="s">
        <v>376644</v>
      </c>
      <c r="M91466" t="s">
        <v>190</v>
      </c>
      <c r="O91466" s="1">
        <v>41800</v>
      </c>
    </row>
    <row r="91467" spans="11:16" x14ac:dyDescent="0.3">
      <c r="K91467" t="s">
        <v>376645</v>
      </c>
      <c r="L91467" t="s">
        <v>376646</v>
      </c>
      <c r="M91467" t="s">
        <v>190</v>
      </c>
      <c r="O91467" t="s">
        <v>3564</v>
      </c>
    </row>
    <row r="91468" spans="11:16" x14ac:dyDescent="0.3">
      <c r="K91468" t="s">
        <v>376647</v>
      </c>
      <c r="L91468" t="s">
        <v>376648</v>
      </c>
      <c r="M91468" t="s">
        <v>52</v>
      </c>
      <c r="O91468" s="1">
        <v>41280</v>
      </c>
      <c r="P91468">
        <v>10000</v>
      </c>
    </row>
    <row r="91469" spans="11:16" x14ac:dyDescent="0.3">
      <c r="K91469" t="s">
        <v>376649</v>
      </c>
      <c r="L91469" t="s">
        <v>376650</v>
      </c>
      <c r="M91469" t="s">
        <v>190</v>
      </c>
      <c r="O91469" t="s">
        <v>53143</v>
      </c>
    </row>
    <row r="91470" spans="11:16" x14ac:dyDescent="0.3">
      <c r="K91470" t="s">
        <v>376651</v>
      </c>
      <c r="L91470" t="s">
        <v>376652</v>
      </c>
      <c r="M91470" t="s">
        <v>52</v>
      </c>
      <c r="O91470" t="s">
        <v>2354</v>
      </c>
    </row>
    <row r="91471" spans="11:16" x14ac:dyDescent="0.3">
      <c r="K91471" t="s">
        <v>376653</v>
      </c>
      <c r="L91471" t="s">
        <v>376654</v>
      </c>
      <c r="M91471" t="s">
        <v>91</v>
      </c>
      <c r="O91471" t="s">
        <v>8869</v>
      </c>
      <c r="P91471">
        <v>90000</v>
      </c>
    </row>
    <row r="91472" spans="11:16" x14ac:dyDescent="0.3">
      <c r="K91472" t="s">
        <v>376653</v>
      </c>
      <c r="L91472" t="s">
        <v>376655</v>
      </c>
      <c r="M91472" t="s">
        <v>256</v>
      </c>
      <c r="O91472" s="1">
        <v>42157</v>
      </c>
      <c r="P91472">
        <v>25000</v>
      </c>
    </row>
    <row r="91473" spans="11:16" x14ac:dyDescent="0.3">
      <c r="K91473" t="s">
        <v>376656</v>
      </c>
      <c r="L91473" t="s">
        <v>376657</v>
      </c>
      <c r="M91473" t="s">
        <v>28</v>
      </c>
      <c r="N91473" t="s">
        <v>29</v>
      </c>
      <c r="O91473" s="1">
        <v>42011</v>
      </c>
      <c r="P91473">
        <v>27838404</v>
      </c>
    </row>
    <row r="91474" spans="11:16" x14ac:dyDescent="0.3">
      <c r="K91474" t="s">
        <v>376656</v>
      </c>
      <c r="L91474" t="s">
        <v>376658</v>
      </c>
      <c r="M91474" t="s">
        <v>52</v>
      </c>
      <c r="O91474" s="1">
        <v>41643</v>
      </c>
      <c r="P91474">
        <v>2203613</v>
      </c>
    </row>
    <row r="91475" spans="11:16" x14ac:dyDescent="0.3">
      <c r="K91475" t="s">
        <v>376659</v>
      </c>
      <c r="L91475" t="s">
        <v>376660</v>
      </c>
      <c r="M91475" t="s">
        <v>52</v>
      </c>
      <c r="O91475" s="1">
        <v>41283</v>
      </c>
      <c r="P91475">
        <v>325000</v>
      </c>
    </row>
    <row r="91476" spans="11:16" x14ac:dyDescent="0.3">
      <c r="K91476" t="s">
        <v>376659</v>
      </c>
      <c r="L91476" t="s">
        <v>376661</v>
      </c>
      <c r="M91476" t="s">
        <v>28</v>
      </c>
      <c r="N91476" t="s">
        <v>40</v>
      </c>
      <c r="O91476" t="s">
        <v>4239</v>
      </c>
    </row>
    <row r="91477" spans="11:16" x14ac:dyDescent="0.3">
      <c r="K91477" t="s">
        <v>376662</v>
      </c>
      <c r="L91477" t="s">
        <v>376663</v>
      </c>
      <c r="M91477" t="s">
        <v>52</v>
      </c>
      <c r="O91477" t="s">
        <v>9106</v>
      </c>
      <c r="P91477">
        <v>5000</v>
      </c>
    </row>
    <row r="91478" spans="11:16" x14ac:dyDescent="0.3">
      <c r="K91478" t="s">
        <v>376664</v>
      </c>
      <c r="L91478" t="s">
        <v>376665</v>
      </c>
      <c r="M91478" t="s">
        <v>28</v>
      </c>
      <c r="O91478" t="s">
        <v>4042</v>
      </c>
      <c r="P91478">
        <v>500000</v>
      </c>
    </row>
    <row r="91479" spans="11:16" x14ac:dyDescent="0.3">
      <c r="K91479" t="s">
        <v>376666</v>
      </c>
      <c r="L91479" t="s">
        <v>376667</v>
      </c>
      <c r="M91479" t="s">
        <v>190</v>
      </c>
      <c r="O91479" s="1">
        <v>41528</v>
      </c>
      <c r="P91479">
        <v>50</v>
      </c>
    </row>
    <row r="91480" spans="11:16" x14ac:dyDescent="0.3">
      <c r="K91480" t="s">
        <v>376668</v>
      </c>
      <c r="L91480" t="s">
        <v>376669</v>
      </c>
      <c r="M91480" t="s">
        <v>52</v>
      </c>
      <c r="O91480" s="1">
        <v>41648</v>
      </c>
    </row>
    <row r="91481" spans="11:16" x14ac:dyDescent="0.3">
      <c r="K91481" t="s">
        <v>376670</v>
      </c>
      <c r="L91481" t="s">
        <v>376671</v>
      </c>
      <c r="M91481" t="s">
        <v>52</v>
      </c>
      <c r="O91481" s="1">
        <v>41648</v>
      </c>
    </row>
    <row r="91482" spans="11:16" x14ac:dyDescent="0.3">
      <c r="K91482" t="s">
        <v>376670</v>
      </c>
      <c r="L91482" t="s">
        <v>376672</v>
      </c>
      <c r="M91482" t="s">
        <v>52</v>
      </c>
      <c r="O91482" s="1">
        <v>40551</v>
      </c>
    </row>
    <row r="91483" spans="11:16" x14ac:dyDescent="0.3">
      <c r="K91483" t="s">
        <v>376673</v>
      </c>
      <c r="L91483" t="s">
        <v>376674</v>
      </c>
      <c r="M91483" t="s">
        <v>52</v>
      </c>
      <c r="O91483" s="1">
        <v>39448</v>
      </c>
    </row>
    <row r="91484" spans="11:16" x14ac:dyDescent="0.3">
      <c r="K91484" t="s">
        <v>376675</v>
      </c>
      <c r="L91484" t="s">
        <v>376676</v>
      </c>
      <c r="M91484" t="s">
        <v>52</v>
      </c>
      <c r="O91484" s="1">
        <v>41679</v>
      </c>
      <c r="P91484">
        <v>750000</v>
      </c>
    </row>
    <row r="91485" spans="11:16" x14ac:dyDescent="0.3">
      <c r="K91485" t="s">
        <v>376675</v>
      </c>
      <c r="L91485" t="s">
        <v>376677</v>
      </c>
      <c r="M91485" t="s">
        <v>52</v>
      </c>
      <c r="O91485" t="s">
        <v>20335</v>
      </c>
      <c r="P91485">
        <v>600000</v>
      </c>
    </row>
    <row r="91486" spans="11:16" x14ac:dyDescent="0.3">
      <c r="K91486" t="s">
        <v>376675</v>
      </c>
      <c r="L91486" t="s">
        <v>376678</v>
      </c>
      <c r="M91486" t="s">
        <v>52</v>
      </c>
      <c r="O91486" t="s">
        <v>15782</v>
      </c>
      <c r="P91486">
        <v>600000</v>
      </c>
    </row>
    <row r="91487" spans="11:16" x14ac:dyDescent="0.3">
      <c r="K91487" t="s">
        <v>376679</v>
      </c>
      <c r="L91487" t="s">
        <v>376680</v>
      </c>
      <c r="M91487" t="s">
        <v>28</v>
      </c>
      <c r="N91487" t="s">
        <v>40</v>
      </c>
      <c r="O91487" s="1">
        <v>39269</v>
      </c>
      <c r="P91487">
        <v>4000000</v>
      </c>
    </row>
    <row r="91488" spans="11:16" x14ac:dyDescent="0.3">
      <c r="K91488" t="s">
        <v>376681</v>
      </c>
      <c r="L91488" t="s">
        <v>376682</v>
      </c>
      <c r="M91488" t="s">
        <v>324</v>
      </c>
      <c r="O91488" s="1">
        <v>41280</v>
      </c>
      <c r="P91488">
        <v>150000</v>
      </c>
    </row>
    <row r="91489" spans="11:16" x14ac:dyDescent="0.3">
      <c r="K91489" t="s">
        <v>376681</v>
      </c>
      <c r="L91489" t="s">
        <v>376683</v>
      </c>
      <c r="M91489" t="s">
        <v>324</v>
      </c>
      <c r="O91489" s="1">
        <v>40914</v>
      </c>
      <c r="P91489">
        <v>250000</v>
      </c>
    </row>
    <row r="91490" spans="11:16" x14ac:dyDescent="0.3">
      <c r="K91490" t="s">
        <v>376684</v>
      </c>
      <c r="L91490" t="s">
        <v>376685</v>
      </c>
      <c r="M91490" t="s">
        <v>52</v>
      </c>
      <c r="O91490" s="1">
        <v>42007</v>
      </c>
    </row>
    <row r="91491" spans="11:16" x14ac:dyDescent="0.3">
      <c r="K91491" t="s">
        <v>376686</v>
      </c>
      <c r="L91491" t="s">
        <v>376687</v>
      </c>
      <c r="M91491" t="s">
        <v>28</v>
      </c>
      <c r="O91491" t="s">
        <v>8671</v>
      </c>
      <c r="P91491">
        <v>2500000</v>
      </c>
    </row>
    <row r="91492" spans="11:16" x14ac:dyDescent="0.3">
      <c r="K91492" t="s">
        <v>376688</v>
      </c>
      <c r="L91492" t="s">
        <v>376689</v>
      </c>
      <c r="M91492" t="s">
        <v>52</v>
      </c>
      <c r="O91492" t="s">
        <v>20155</v>
      </c>
      <c r="P91492">
        <v>1000000</v>
      </c>
    </row>
    <row r="91493" spans="11:16" x14ac:dyDescent="0.3">
      <c r="K91493" t="s">
        <v>376688</v>
      </c>
      <c r="L91493" t="s">
        <v>376690</v>
      </c>
      <c r="M91493" t="s">
        <v>52</v>
      </c>
      <c r="O91493" s="1">
        <v>41286</v>
      </c>
      <c r="P91493">
        <v>409268</v>
      </c>
    </row>
    <row r="91494" spans="11:16" x14ac:dyDescent="0.3">
      <c r="K91494" t="s">
        <v>376691</v>
      </c>
      <c r="L91494" t="s">
        <v>376692</v>
      </c>
      <c r="M91494" t="s">
        <v>28</v>
      </c>
      <c r="N91494" t="s">
        <v>29</v>
      </c>
      <c r="O91494" t="s">
        <v>79003</v>
      </c>
      <c r="P91494">
        <v>6000000</v>
      </c>
    </row>
    <row r="91495" spans="11:16" x14ac:dyDescent="0.3">
      <c r="K91495" t="s">
        <v>376693</v>
      </c>
      <c r="L91495" t="s">
        <v>376694</v>
      </c>
      <c r="M91495" t="s">
        <v>52</v>
      </c>
      <c r="O91495" s="1">
        <v>41646</v>
      </c>
      <c r="P91495">
        <v>600000</v>
      </c>
    </row>
    <row r="91496" spans="11:16" x14ac:dyDescent="0.3">
      <c r="K91496" t="s">
        <v>376695</v>
      </c>
      <c r="L91496" t="s">
        <v>376696</v>
      </c>
      <c r="M91496" t="s">
        <v>324</v>
      </c>
      <c r="O91496" t="s">
        <v>3529</v>
      </c>
      <c r="P91496">
        <v>3500000</v>
      </c>
    </row>
    <row r="91497" spans="11:16" x14ac:dyDescent="0.3">
      <c r="K91497" t="s">
        <v>376697</v>
      </c>
      <c r="L91497" t="s">
        <v>376698</v>
      </c>
      <c r="M91497" t="s">
        <v>28</v>
      </c>
      <c r="N91497" t="s">
        <v>29</v>
      </c>
      <c r="O91497" s="1">
        <v>39091</v>
      </c>
      <c r="P91497">
        <v>10000000</v>
      </c>
    </row>
    <row r="91498" spans="11:16" x14ac:dyDescent="0.3">
      <c r="K91498" t="s">
        <v>376697</v>
      </c>
      <c r="L91498" t="s">
        <v>376699</v>
      </c>
      <c r="M91498" t="s">
        <v>28</v>
      </c>
      <c r="N91498" t="s">
        <v>40</v>
      </c>
      <c r="O91498" s="1">
        <v>38724</v>
      </c>
      <c r="P91498">
        <v>2000000</v>
      </c>
    </row>
    <row r="91499" spans="11:16" x14ac:dyDescent="0.3">
      <c r="K91499" t="s">
        <v>376700</v>
      </c>
      <c r="L91499" t="s">
        <v>376701</v>
      </c>
      <c r="M91499" t="s">
        <v>52</v>
      </c>
      <c r="O91499" s="1">
        <v>42011</v>
      </c>
    </row>
    <row r="91500" spans="11:16" x14ac:dyDescent="0.3">
      <c r="K91500" t="s">
        <v>376702</v>
      </c>
      <c r="L91500" t="s">
        <v>376703</v>
      </c>
      <c r="M91500" t="s">
        <v>28</v>
      </c>
      <c r="O91500" s="1">
        <v>40851</v>
      </c>
      <c r="P91500">
        <v>716807</v>
      </c>
    </row>
    <row r="91501" spans="11:16" x14ac:dyDescent="0.3">
      <c r="K91501" t="s">
        <v>376704</v>
      </c>
      <c r="L91501" t="s">
        <v>376705</v>
      </c>
      <c r="M91501" t="s">
        <v>52</v>
      </c>
      <c r="O91501" t="s">
        <v>15564</v>
      </c>
      <c r="P91501">
        <v>50000</v>
      </c>
    </row>
    <row r="91502" spans="11:16" x14ac:dyDescent="0.3">
      <c r="K91502" t="s">
        <v>376706</v>
      </c>
      <c r="L91502" t="s">
        <v>376707</v>
      </c>
      <c r="M91502" t="s">
        <v>190</v>
      </c>
      <c r="O91502" s="1">
        <v>41520</v>
      </c>
    </row>
    <row r="91503" spans="11:16" x14ac:dyDescent="0.3">
      <c r="K91503" t="s">
        <v>376708</v>
      </c>
      <c r="L91503" t="s">
        <v>376709</v>
      </c>
      <c r="M91503" t="s">
        <v>28</v>
      </c>
      <c r="O91503" t="s">
        <v>5817</v>
      </c>
      <c r="P91503">
        <v>23961064</v>
      </c>
    </row>
    <row r="91504" spans="11:16" x14ac:dyDescent="0.3">
      <c r="K91504" t="s">
        <v>376708</v>
      </c>
      <c r="L91504" t="s">
        <v>376710</v>
      </c>
      <c r="M91504" t="s">
        <v>28</v>
      </c>
      <c r="N91504" t="s">
        <v>493</v>
      </c>
      <c r="O91504" t="s">
        <v>3646</v>
      </c>
      <c r="P91504">
        <v>80000000</v>
      </c>
    </row>
    <row r="91505" spans="11:16" x14ac:dyDescent="0.3">
      <c r="K91505" t="s">
        <v>376708</v>
      </c>
      <c r="L91505" t="s">
        <v>376711</v>
      </c>
      <c r="M91505" t="s">
        <v>256</v>
      </c>
      <c r="O91505" s="1">
        <v>40302</v>
      </c>
      <c r="P91505">
        <v>6006000</v>
      </c>
    </row>
    <row r="91506" spans="11:16" x14ac:dyDescent="0.3">
      <c r="K91506" t="s">
        <v>376708</v>
      </c>
      <c r="L91506" t="s">
        <v>376712</v>
      </c>
      <c r="M91506" t="s">
        <v>28</v>
      </c>
      <c r="N91506" t="s">
        <v>40</v>
      </c>
      <c r="O91506" s="1">
        <v>39145</v>
      </c>
      <c r="P91506">
        <v>40000000</v>
      </c>
    </row>
    <row r="91507" spans="11:16" x14ac:dyDescent="0.3">
      <c r="K91507" t="s">
        <v>376708</v>
      </c>
      <c r="L91507" t="s">
        <v>376713</v>
      </c>
      <c r="M91507" t="s">
        <v>28</v>
      </c>
      <c r="N91507" t="s">
        <v>29</v>
      </c>
      <c r="O91507" t="s">
        <v>3345</v>
      </c>
      <c r="P91507">
        <v>26600000</v>
      </c>
    </row>
    <row r="91508" spans="11:16" x14ac:dyDescent="0.3">
      <c r="K91508" t="s">
        <v>376708</v>
      </c>
      <c r="L91508" t="s">
        <v>376714</v>
      </c>
      <c r="M91508" t="s">
        <v>28</v>
      </c>
      <c r="N91508" t="s">
        <v>40</v>
      </c>
      <c r="O91508" t="s">
        <v>23705</v>
      </c>
      <c r="P91508">
        <v>9000000</v>
      </c>
    </row>
    <row r="91509" spans="11:16" x14ac:dyDescent="0.3">
      <c r="K91509" t="s">
        <v>376708</v>
      </c>
      <c r="L91509" t="s">
        <v>376715</v>
      </c>
      <c r="M91509" t="s">
        <v>256</v>
      </c>
      <c r="O91509" t="s">
        <v>1877</v>
      </c>
      <c r="P91509">
        <v>4947480</v>
      </c>
    </row>
    <row r="91510" spans="11:16" x14ac:dyDescent="0.3">
      <c r="K91510" t="s">
        <v>376708</v>
      </c>
      <c r="L91510" t="s">
        <v>376716</v>
      </c>
      <c r="M91510" t="s">
        <v>28</v>
      </c>
      <c r="O91510" t="s">
        <v>15782</v>
      </c>
      <c r="P91510">
        <v>1728471</v>
      </c>
    </row>
    <row r="91511" spans="11:16" x14ac:dyDescent="0.3">
      <c r="K91511" t="s">
        <v>376717</v>
      </c>
      <c r="L91511" t="s">
        <v>376718</v>
      </c>
      <c r="M91511" t="s">
        <v>324</v>
      </c>
      <c r="O91511" s="1">
        <v>40459</v>
      </c>
      <c r="P91511">
        <v>680000</v>
      </c>
    </row>
    <row r="91512" spans="11:16" x14ac:dyDescent="0.3">
      <c r="K91512" t="s">
        <v>376719</v>
      </c>
      <c r="L91512" t="s">
        <v>376720</v>
      </c>
      <c r="M91512" t="s">
        <v>28</v>
      </c>
      <c r="O91512" s="1">
        <v>41646</v>
      </c>
      <c r="P91512">
        <v>100000</v>
      </c>
    </row>
    <row r="91513" spans="11:16" x14ac:dyDescent="0.3">
      <c r="K91513" t="s">
        <v>376721</v>
      </c>
      <c r="L91513" t="s">
        <v>376722</v>
      </c>
      <c r="M91513" t="s">
        <v>28</v>
      </c>
      <c r="O91513" t="s">
        <v>13868</v>
      </c>
      <c r="P91513">
        <v>2800000</v>
      </c>
    </row>
    <row r="91514" spans="11:16" x14ac:dyDescent="0.3">
      <c r="K91514" t="s">
        <v>376721</v>
      </c>
      <c r="L91514" t="s">
        <v>376723</v>
      </c>
      <c r="M91514" t="s">
        <v>52</v>
      </c>
      <c r="O91514" t="s">
        <v>36392</v>
      </c>
      <c r="P91514">
        <v>2100000</v>
      </c>
    </row>
    <row r="91515" spans="11:16" x14ac:dyDescent="0.3">
      <c r="K91515" t="s">
        <v>376721</v>
      </c>
      <c r="L91515" t="s">
        <v>376724</v>
      </c>
      <c r="M91515" t="s">
        <v>52</v>
      </c>
      <c r="O91515" s="1">
        <v>41640</v>
      </c>
      <c r="P91515">
        <v>2000000</v>
      </c>
    </row>
    <row r="91516" spans="11:16" x14ac:dyDescent="0.3">
      <c r="K91516" t="s">
        <v>376725</v>
      </c>
      <c r="L91516" t="s">
        <v>376726</v>
      </c>
      <c r="M91516" t="s">
        <v>190</v>
      </c>
      <c r="O91516" t="s">
        <v>6724</v>
      </c>
      <c r="P91516">
        <v>160000</v>
      </c>
    </row>
    <row r="91517" spans="11:16" x14ac:dyDescent="0.3">
      <c r="K91517" t="s">
        <v>376727</v>
      </c>
      <c r="L91517" t="s">
        <v>376728</v>
      </c>
      <c r="M91517" t="s">
        <v>52</v>
      </c>
      <c r="O91517" s="1">
        <v>40460</v>
      </c>
    </row>
    <row r="91518" spans="11:16" x14ac:dyDescent="0.3">
      <c r="K91518" t="s">
        <v>376729</v>
      </c>
      <c r="L91518" t="s">
        <v>376730</v>
      </c>
      <c r="M91518" t="s">
        <v>52</v>
      </c>
      <c r="O91518" t="s">
        <v>17885</v>
      </c>
      <c r="P91518">
        <v>25000</v>
      </c>
    </row>
    <row r="91519" spans="11:16" x14ac:dyDescent="0.3">
      <c r="K91519" t="s">
        <v>376731</v>
      </c>
      <c r="L91519" t="s">
        <v>376732</v>
      </c>
      <c r="M91519" t="s">
        <v>324</v>
      </c>
      <c r="O91519" s="1">
        <v>42010</v>
      </c>
    </row>
    <row r="91520" spans="11:16" x14ac:dyDescent="0.3">
      <c r="K91520" t="s">
        <v>376733</v>
      </c>
      <c r="L91520" t="s">
        <v>376734</v>
      </c>
      <c r="M91520" t="s">
        <v>52</v>
      </c>
      <c r="O91520" s="1">
        <v>39453</v>
      </c>
      <c r="P91520">
        <v>15000</v>
      </c>
    </row>
    <row r="91521" spans="11:16" x14ac:dyDescent="0.3">
      <c r="K91521" t="s">
        <v>376735</v>
      </c>
      <c r="L91521" t="s">
        <v>376736</v>
      </c>
      <c r="M91521" t="s">
        <v>52</v>
      </c>
      <c r="O91521" s="1">
        <v>40644</v>
      </c>
      <c r="P91521">
        <v>2525000</v>
      </c>
    </row>
    <row r="91522" spans="11:16" x14ac:dyDescent="0.3">
      <c r="K91522" t="s">
        <v>376735</v>
      </c>
      <c r="L91522" t="s">
        <v>376737</v>
      </c>
      <c r="M91522" t="s">
        <v>28</v>
      </c>
      <c r="O91522" t="s">
        <v>42555</v>
      </c>
      <c r="P91522">
        <v>49999</v>
      </c>
    </row>
    <row r="91523" spans="11:16" x14ac:dyDescent="0.3">
      <c r="K91523" t="s">
        <v>376735</v>
      </c>
      <c r="L91523" t="s">
        <v>376738</v>
      </c>
      <c r="M91523" t="s">
        <v>28</v>
      </c>
      <c r="N91523" t="s">
        <v>40</v>
      </c>
      <c r="O91523" s="1">
        <v>41579</v>
      </c>
      <c r="P91523">
        <v>1500000</v>
      </c>
    </row>
    <row r="91524" spans="11:16" x14ac:dyDescent="0.3">
      <c r="K91524" t="s">
        <v>376739</v>
      </c>
      <c r="L91524" t="s">
        <v>376740</v>
      </c>
      <c r="M91524" t="s">
        <v>28</v>
      </c>
      <c r="O91524" s="1">
        <v>42011</v>
      </c>
      <c r="P91524">
        <v>6817616</v>
      </c>
    </row>
    <row r="91525" spans="11:16" x14ac:dyDescent="0.3">
      <c r="K91525" t="s">
        <v>376741</v>
      </c>
      <c r="L91525" t="s">
        <v>376742</v>
      </c>
      <c r="M91525" t="s">
        <v>52</v>
      </c>
      <c r="O91525" s="1">
        <v>40909</v>
      </c>
      <c r="P91525">
        <v>25000</v>
      </c>
    </row>
    <row r="91526" spans="11:16" x14ac:dyDescent="0.3">
      <c r="K91526" t="s">
        <v>376743</v>
      </c>
      <c r="L91526" t="s">
        <v>376744</v>
      </c>
      <c r="M91526" t="s">
        <v>52</v>
      </c>
      <c r="O91526" s="1">
        <v>41640</v>
      </c>
      <c r="P91526">
        <v>500000</v>
      </c>
    </row>
    <row r="91527" spans="11:16" x14ac:dyDescent="0.3">
      <c r="K91527" t="s">
        <v>376745</v>
      </c>
      <c r="L91527" t="s">
        <v>376746</v>
      </c>
      <c r="M91527" t="s">
        <v>52</v>
      </c>
      <c r="O91527" t="s">
        <v>6004</v>
      </c>
      <c r="P91527">
        <v>6300000</v>
      </c>
    </row>
    <row r="91528" spans="11:16" x14ac:dyDescent="0.3">
      <c r="K91528" t="s">
        <v>376747</v>
      </c>
      <c r="L91528" t="s">
        <v>376748</v>
      </c>
      <c r="M91528" t="s">
        <v>52</v>
      </c>
      <c r="O91528" s="1">
        <v>38720</v>
      </c>
    </row>
    <row r="91529" spans="11:16" x14ac:dyDescent="0.3">
      <c r="K91529" t="s">
        <v>376747</v>
      </c>
      <c r="L91529" t="s">
        <v>376749</v>
      </c>
      <c r="M91529" t="s">
        <v>52</v>
      </c>
      <c r="O91529" s="1">
        <v>39083</v>
      </c>
    </row>
    <row r="91530" spans="11:16" x14ac:dyDescent="0.3">
      <c r="K91530" t="s">
        <v>376750</v>
      </c>
      <c r="L91530" t="s">
        <v>376751</v>
      </c>
      <c r="M91530" t="s">
        <v>256</v>
      </c>
      <c r="O91530" t="s">
        <v>8194</v>
      </c>
      <c r="P91530">
        <v>1385000</v>
      </c>
    </row>
    <row r="91531" spans="11:16" x14ac:dyDescent="0.3">
      <c r="K91531" t="s">
        <v>376750</v>
      </c>
      <c r="L91531" t="s">
        <v>376752</v>
      </c>
      <c r="M91531" t="s">
        <v>256</v>
      </c>
      <c r="O91531" t="s">
        <v>1364</v>
      </c>
      <c r="P91531">
        <v>460000</v>
      </c>
    </row>
    <row r="91532" spans="11:16" x14ac:dyDescent="0.3">
      <c r="K91532" t="s">
        <v>376750</v>
      </c>
      <c r="L91532" t="s">
        <v>376753</v>
      </c>
      <c r="M91532" t="s">
        <v>324</v>
      </c>
      <c r="O91532" s="1">
        <v>41218</v>
      </c>
      <c r="P91532">
        <v>1000000</v>
      </c>
    </row>
    <row r="91533" spans="11:16" x14ac:dyDescent="0.3">
      <c r="K91533" t="s">
        <v>376754</v>
      </c>
      <c r="L91533" t="s">
        <v>376755</v>
      </c>
      <c r="M91533" t="s">
        <v>52</v>
      </c>
      <c r="O91533" s="1">
        <v>41649</v>
      </c>
      <c r="P91533">
        <v>324280</v>
      </c>
    </row>
    <row r="91534" spans="11:16" x14ac:dyDescent="0.3">
      <c r="K91534" t="s">
        <v>376756</v>
      </c>
      <c r="L91534" t="s">
        <v>376757</v>
      </c>
      <c r="M91534" t="s">
        <v>52</v>
      </c>
      <c r="O91534" t="s">
        <v>86481</v>
      </c>
      <c r="P91534">
        <v>16000</v>
      </c>
    </row>
    <row r="91535" spans="11:16" x14ac:dyDescent="0.3">
      <c r="K91535" t="s">
        <v>376758</v>
      </c>
      <c r="L91535" t="s">
        <v>376759</v>
      </c>
      <c r="M91535" t="s">
        <v>28</v>
      </c>
      <c r="N91535" t="s">
        <v>40</v>
      </c>
      <c r="O91535" t="s">
        <v>1999</v>
      </c>
      <c r="P91535">
        <v>1500000</v>
      </c>
    </row>
    <row r="91536" spans="11:16" x14ac:dyDescent="0.3">
      <c r="K91536" t="s">
        <v>376760</v>
      </c>
      <c r="L91536" t="s">
        <v>376761</v>
      </c>
      <c r="M91536" t="s">
        <v>52</v>
      </c>
      <c r="O91536" s="1">
        <v>41339</v>
      </c>
    </row>
    <row r="91537" spans="11:16" x14ac:dyDescent="0.3">
      <c r="K91537" t="s">
        <v>376760</v>
      </c>
      <c r="L91537" t="s">
        <v>376762</v>
      </c>
      <c r="M91537" t="s">
        <v>324</v>
      </c>
      <c r="O91537" s="1">
        <v>41859</v>
      </c>
      <c r="P91537">
        <v>700000</v>
      </c>
    </row>
    <row r="91538" spans="11:16" x14ac:dyDescent="0.3">
      <c r="K91538" t="s">
        <v>376760</v>
      </c>
      <c r="L91538" t="s">
        <v>376763</v>
      </c>
      <c r="M91538" t="s">
        <v>28</v>
      </c>
      <c r="O91538" s="1">
        <v>42283</v>
      </c>
      <c r="P91538">
        <v>267400</v>
      </c>
    </row>
    <row r="91539" spans="11:16" x14ac:dyDescent="0.3">
      <c r="K91539" t="s">
        <v>376760</v>
      </c>
      <c r="L91539" t="s">
        <v>376764</v>
      </c>
      <c r="M91539" t="s">
        <v>52</v>
      </c>
      <c r="O91539" s="1">
        <v>42224</v>
      </c>
      <c r="P91539">
        <v>1000000</v>
      </c>
    </row>
    <row r="91540" spans="11:16" x14ac:dyDescent="0.3">
      <c r="K91540" t="s">
        <v>376765</v>
      </c>
      <c r="L91540" t="s">
        <v>376766</v>
      </c>
      <c r="M91540" t="s">
        <v>324</v>
      </c>
      <c r="O91540" s="1">
        <v>37257</v>
      </c>
    </row>
    <row r="91541" spans="11:16" x14ac:dyDescent="0.3">
      <c r="K91541" t="s">
        <v>376765</v>
      </c>
      <c r="L91541" t="s">
        <v>376767</v>
      </c>
      <c r="M91541" t="s">
        <v>28</v>
      </c>
      <c r="N91541" t="s">
        <v>493</v>
      </c>
      <c r="O91541" s="1">
        <v>38720</v>
      </c>
      <c r="P91541">
        <v>15000000</v>
      </c>
    </row>
    <row r="91542" spans="11:16" x14ac:dyDescent="0.3">
      <c r="K91542" t="s">
        <v>376765</v>
      </c>
      <c r="L91542" t="s">
        <v>376768</v>
      </c>
      <c r="M91542" t="s">
        <v>28</v>
      </c>
      <c r="N91542" t="s">
        <v>40</v>
      </c>
      <c r="O91542" s="1">
        <v>37998</v>
      </c>
      <c r="P91542">
        <v>10000000</v>
      </c>
    </row>
    <row r="91543" spans="11:16" x14ac:dyDescent="0.3">
      <c r="K91543" t="s">
        <v>376769</v>
      </c>
      <c r="L91543" t="s">
        <v>376770</v>
      </c>
      <c r="M91543" t="s">
        <v>749</v>
      </c>
      <c r="O91543" s="1">
        <v>41858</v>
      </c>
      <c r="P91543">
        <v>7300000</v>
      </c>
    </row>
    <row r="91544" spans="11:16" x14ac:dyDescent="0.3">
      <c r="K91544" t="s">
        <v>376771</v>
      </c>
      <c r="L91544" t="s">
        <v>376772</v>
      </c>
      <c r="M91544" t="s">
        <v>52</v>
      </c>
      <c r="O91544" s="1">
        <v>41278</v>
      </c>
      <c r="P91544">
        <v>17000</v>
      </c>
    </row>
    <row r="91545" spans="11:16" x14ac:dyDescent="0.3">
      <c r="K91545" t="s">
        <v>376773</v>
      </c>
      <c r="L91545" t="s">
        <v>376774</v>
      </c>
      <c r="M91545" t="s">
        <v>52</v>
      </c>
      <c r="O91545" s="1">
        <v>41549</v>
      </c>
      <c r="P91545">
        <v>140000</v>
      </c>
    </row>
    <row r="91546" spans="11:16" x14ac:dyDescent="0.3">
      <c r="K91546" t="s">
        <v>376773</v>
      </c>
      <c r="L91546" t="s">
        <v>376775</v>
      </c>
      <c r="M91546" t="s">
        <v>52</v>
      </c>
      <c r="O91546" t="s">
        <v>449</v>
      </c>
      <c r="P91546">
        <v>250000</v>
      </c>
    </row>
    <row r="91547" spans="11:16" x14ac:dyDescent="0.3">
      <c r="K91547" t="s">
        <v>376776</v>
      </c>
      <c r="L91547" t="s">
        <v>376777</v>
      </c>
      <c r="M91547" t="s">
        <v>52</v>
      </c>
      <c r="O91547" s="1">
        <v>41281</v>
      </c>
    </row>
    <row r="91548" spans="11:16" x14ac:dyDescent="0.3">
      <c r="K91548" t="s">
        <v>376776</v>
      </c>
      <c r="L91548" t="s">
        <v>376778</v>
      </c>
      <c r="M91548" t="s">
        <v>28</v>
      </c>
      <c r="O91548" t="s">
        <v>15577</v>
      </c>
      <c r="P91548">
        <v>850000</v>
      </c>
    </row>
    <row r="91549" spans="11:16" x14ac:dyDescent="0.3">
      <c r="K91549" t="s">
        <v>376776</v>
      </c>
      <c r="L91549" t="s">
        <v>376779</v>
      </c>
      <c r="M91549" t="s">
        <v>28</v>
      </c>
      <c r="N91549" t="s">
        <v>40</v>
      </c>
      <c r="O91549" s="1">
        <v>41585</v>
      </c>
    </row>
    <row r="91550" spans="11:16" x14ac:dyDescent="0.3">
      <c r="K91550" t="s">
        <v>376776</v>
      </c>
      <c r="L91550" t="s">
        <v>376780</v>
      </c>
      <c r="M91550" t="s">
        <v>256</v>
      </c>
      <c r="O91550" s="1">
        <v>41762</v>
      </c>
      <c r="P91550">
        <v>1215000</v>
      </c>
    </row>
    <row r="91551" spans="11:16" x14ac:dyDescent="0.3">
      <c r="K91551" t="s">
        <v>376781</v>
      </c>
      <c r="L91551" t="s">
        <v>376782</v>
      </c>
      <c r="M91551" t="s">
        <v>324</v>
      </c>
      <c r="O91551" s="1">
        <v>39459</v>
      </c>
      <c r="P91551">
        <v>1000000</v>
      </c>
    </row>
    <row r="91552" spans="11:16" x14ac:dyDescent="0.3">
      <c r="K91552" t="s">
        <v>376781</v>
      </c>
      <c r="L91552" t="s">
        <v>376783</v>
      </c>
      <c r="M91552" t="s">
        <v>324</v>
      </c>
      <c r="O91552" s="1">
        <v>39093</v>
      </c>
      <c r="P91552">
        <v>1000000</v>
      </c>
    </row>
    <row r="91553" spans="11:16" x14ac:dyDescent="0.3">
      <c r="K91553" t="s">
        <v>376781</v>
      </c>
      <c r="L91553" t="s">
        <v>376784</v>
      </c>
      <c r="M91553" t="s">
        <v>324</v>
      </c>
      <c r="O91553" t="s">
        <v>102624</v>
      </c>
      <c r="P91553">
        <v>1000000</v>
      </c>
    </row>
    <row r="91554" spans="11:16" x14ac:dyDescent="0.3">
      <c r="K91554" t="s">
        <v>376781</v>
      </c>
      <c r="L91554" t="s">
        <v>376785</v>
      </c>
      <c r="M91554" t="s">
        <v>324</v>
      </c>
      <c r="O91554" s="1">
        <v>38729</v>
      </c>
      <c r="P91554">
        <v>300000</v>
      </c>
    </row>
    <row r="91555" spans="11:16" x14ac:dyDescent="0.3">
      <c r="K91555" t="s">
        <v>376786</v>
      </c>
      <c r="L91555" t="s">
        <v>376787</v>
      </c>
      <c r="M91555" t="s">
        <v>324</v>
      </c>
      <c r="O91555" s="1">
        <v>40547</v>
      </c>
      <c r="P91555">
        <v>141699</v>
      </c>
    </row>
    <row r="91556" spans="11:16" x14ac:dyDescent="0.3">
      <c r="K91556" t="s">
        <v>376788</v>
      </c>
      <c r="L91556" t="s">
        <v>376789</v>
      </c>
      <c r="M91556" t="s">
        <v>52</v>
      </c>
      <c r="O91556" s="1">
        <v>41428</v>
      </c>
      <c r="P91556">
        <v>2000000</v>
      </c>
    </row>
    <row r="91557" spans="11:16" x14ac:dyDescent="0.3">
      <c r="K91557" t="s">
        <v>376790</v>
      </c>
      <c r="L91557" t="s">
        <v>376791</v>
      </c>
      <c r="M91557" t="s">
        <v>190</v>
      </c>
      <c r="O91557" t="s">
        <v>5614</v>
      </c>
      <c r="P91557">
        <v>175000</v>
      </c>
    </row>
    <row r="91558" spans="11:16" x14ac:dyDescent="0.3">
      <c r="K91558" t="s">
        <v>376792</v>
      </c>
      <c r="L91558" t="s">
        <v>376793</v>
      </c>
      <c r="M91558" t="s">
        <v>28</v>
      </c>
      <c r="O91558" s="1">
        <v>41821</v>
      </c>
      <c r="P91558">
        <v>1286600</v>
      </c>
    </row>
    <row r="91559" spans="11:16" x14ac:dyDescent="0.3">
      <c r="K91559" t="s">
        <v>376794</v>
      </c>
      <c r="L91559" t="s">
        <v>376795</v>
      </c>
      <c r="M91559" t="s">
        <v>233</v>
      </c>
      <c r="O91559" t="s">
        <v>12599</v>
      </c>
      <c r="P91559">
        <v>35000000</v>
      </c>
    </row>
    <row r="91560" spans="11:16" x14ac:dyDescent="0.3">
      <c r="K91560" t="s">
        <v>376794</v>
      </c>
      <c r="L91560" t="s">
        <v>376796</v>
      </c>
      <c r="M91560" t="s">
        <v>28</v>
      </c>
      <c r="O91560" t="s">
        <v>11064</v>
      </c>
      <c r="P91560">
        <v>45000</v>
      </c>
    </row>
    <row r="91561" spans="11:16" x14ac:dyDescent="0.3">
      <c r="K91561" t="s">
        <v>376794</v>
      </c>
      <c r="L91561" t="s">
        <v>376797</v>
      </c>
      <c r="M91561" t="s">
        <v>52</v>
      </c>
      <c r="O91561" s="1">
        <v>41861</v>
      </c>
      <c r="P91561">
        <v>2300000</v>
      </c>
    </row>
    <row r="91562" spans="11:16" x14ac:dyDescent="0.3">
      <c r="K91562" t="s">
        <v>376798</v>
      </c>
      <c r="L91562" t="s">
        <v>376799</v>
      </c>
      <c r="M91562" t="s">
        <v>28</v>
      </c>
      <c r="O91562" s="1">
        <v>40555</v>
      </c>
      <c r="P91562">
        <v>4250000</v>
      </c>
    </row>
    <row r="91563" spans="11:16" x14ac:dyDescent="0.3">
      <c r="K91563" t="s">
        <v>376798</v>
      </c>
      <c r="L91563" t="s">
        <v>376800</v>
      </c>
      <c r="M91563" t="s">
        <v>52</v>
      </c>
      <c r="O91563" s="1">
        <v>40190</v>
      </c>
      <c r="P91563">
        <v>1000000</v>
      </c>
    </row>
    <row r="91564" spans="11:16" x14ac:dyDescent="0.3">
      <c r="K91564" t="s">
        <v>376801</v>
      </c>
      <c r="L91564" t="s">
        <v>376802</v>
      </c>
      <c r="M91564" t="s">
        <v>28</v>
      </c>
      <c r="N91564" t="s">
        <v>40</v>
      </c>
      <c r="O91564" s="1">
        <v>40549</v>
      </c>
      <c r="P91564">
        <v>3084832</v>
      </c>
    </row>
    <row r="91565" spans="11:16" x14ac:dyDescent="0.3">
      <c r="K91565" t="s">
        <v>376801</v>
      </c>
      <c r="L91565" t="s">
        <v>376803</v>
      </c>
      <c r="M91565" t="s">
        <v>28</v>
      </c>
      <c r="N91565" t="s">
        <v>29</v>
      </c>
      <c r="O91565" s="1">
        <v>41280</v>
      </c>
      <c r="P91565">
        <v>10000000</v>
      </c>
    </row>
    <row r="91566" spans="11:16" x14ac:dyDescent="0.3">
      <c r="K91566" t="s">
        <v>376801</v>
      </c>
      <c r="L91566" t="s">
        <v>376804</v>
      </c>
      <c r="M91566" t="s">
        <v>28</v>
      </c>
      <c r="N91566" t="s">
        <v>493</v>
      </c>
      <c r="O91566" s="1">
        <v>41982</v>
      </c>
      <c r="P91566">
        <v>40000000</v>
      </c>
    </row>
    <row r="91567" spans="11:16" x14ac:dyDescent="0.3">
      <c r="K91567" t="s">
        <v>376805</v>
      </c>
      <c r="L91567" t="s">
        <v>376806</v>
      </c>
      <c r="M91567" t="s">
        <v>52</v>
      </c>
      <c r="O91567" s="1">
        <v>42223</v>
      </c>
      <c r="P91567">
        <v>300000</v>
      </c>
    </row>
    <row r="91568" spans="11:16" x14ac:dyDescent="0.3">
      <c r="K91568" t="s">
        <v>376807</v>
      </c>
      <c r="L91568" t="s">
        <v>376808</v>
      </c>
      <c r="M91568" t="s">
        <v>28</v>
      </c>
      <c r="O91568" t="s">
        <v>25201</v>
      </c>
      <c r="P91568">
        <v>500000</v>
      </c>
    </row>
    <row r="91569" spans="11:16" x14ac:dyDescent="0.3">
      <c r="K91569" t="s">
        <v>376809</v>
      </c>
      <c r="L91569" t="s">
        <v>376810</v>
      </c>
      <c r="M91569" t="s">
        <v>28</v>
      </c>
      <c r="N91569" t="s">
        <v>493</v>
      </c>
      <c r="O91569" t="s">
        <v>29781</v>
      </c>
      <c r="P91569">
        <v>45000000</v>
      </c>
    </row>
    <row r="91570" spans="11:16" x14ac:dyDescent="0.3">
      <c r="K91570" t="s">
        <v>376809</v>
      </c>
      <c r="L91570" t="s">
        <v>376811</v>
      </c>
      <c r="M91570" t="s">
        <v>28</v>
      </c>
      <c r="N91570" t="s">
        <v>29</v>
      </c>
      <c r="O91570" t="s">
        <v>12978</v>
      </c>
      <c r="P91570">
        <v>20000000</v>
      </c>
    </row>
    <row r="91571" spans="11:16" x14ac:dyDescent="0.3">
      <c r="K91571" t="s">
        <v>376812</v>
      </c>
      <c r="L91571" t="s">
        <v>376813</v>
      </c>
      <c r="M91571" t="s">
        <v>28</v>
      </c>
      <c r="O91571" s="1">
        <v>39058</v>
      </c>
      <c r="P91571">
        <v>6000000</v>
      </c>
    </row>
    <row r="91572" spans="11:16" x14ac:dyDescent="0.3">
      <c r="K91572" t="s">
        <v>376814</v>
      </c>
      <c r="L91572" t="s">
        <v>376815</v>
      </c>
      <c r="M91572" t="s">
        <v>749</v>
      </c>
      <c r="O91572" t="s">
        <v>5024</v>
      </c>
      <c r="P91572">
        <v>11000000</v>
      </c>
    </row>
    <row r="91573" spans="11:16" x14ac:dyDescent="0.3">
      <c r="K91573" t="s">
        <v>376816</v>
      </c>
      <c r="L91573" t="s">
        <v>376817</v>
      </c>
      <c r="M91573" t="s">
        <v>28</v>
      </c>
      <c r="N91573" t="s">
        <v>40</v>
      </c>
      <c r="O91573" s="1">
        <v>41553</v>
      </c>
      <c r="P91573">
        <v>270000</v>
      </c>
    </row>
    <row r="91574" spans="11:16" x14ac:dyDescent="0.3">
      <c r="K91574" t="s">
        <v>376816</v>
      </c>
      <c r="L91574" t="s">
        <v>376818</v>
      </c>
      <c r="M91574" t="s">
        <v>52</v>
      </c>
      <c r="O91574" t="s">
        <v>3024</v>
      </c>
      <c r="P91574">
        <v>650000</v>
      </c>
    </row>
    <row r="91575" spans="11:16" x14ac:dyDescent="0.3">
      <c r="K91575" t="s">
        <v>376816</v>
      </c>
      <c r="L91575" t="s">
        <v>376819</v>
      </c>
      <c r="M91575" t="s">
        <v>52</v>
      </c>
      <c r="O91575" s="1">
        <v>41035</v>
      </c>
      <c r="P91575">
        <v>140000</v>
      </c>
    </row>
    <row r="91576" spans="11:16" x14ac:dyDescent="0.3">
      <c r="K91576" t="s">
        <v>376820</v>
      </c>
      <c r="L91576" t="s">
        <v>376821</v>
      </c>
      <c r="M91576" t="s">
        <v>256</v>
      </c>
      <c r="O91576" t="s">
        <v>4528</v>
      </c>
      <c r="P91576">
        <v>66874</v>
      </c>
    </row>
    <row r="91577" spans="11:16" x14ac:dyDescent="0.3">
      <c r="K91577" t="s">
        <v>376822</v>
      </c>
      <c r="L91577" t="s">
        <v>376823</v>
      </c>
      <c r="M91577" t="s">
        <v>28</v>
      </c>
      <c r="O91577" t="s">
        <v>1684</v>
      </c>
      <c r="P91577">
        <v>2647529</v>
      </c>
    </row>
    <row r="91578" spans="11:16" x14ac:dyDescent="0.3">
      <c r="K91578" t="s">
        <v>376824</v>
      </c>
      <c r="L91578" t="s">
        <v>376825</v>
      </c>
      <c r="M91578" t="s">
        <v>52</v>
      </c>
      <c r="O91578" t="s">
        <v>2942</v>
      </c>
      <c r="P91578">
        <v>75000</v>
      </c>
    </row>
    <row r="91579" spans="11:16" x14ac:dyDescent="0.3">
      <c r="K91579" t="s">
        <v>376826</v>
      </c>
      <c r="L91579" t="s">
        <v>376827</v>
      </c>
      <c r="M91579" t="s">
        <v>28</v>
      </c>
      <c r="O91579" t="s">
        <v>14243</v>
      </c>
      <c r="P91579">
        <v>10400000</v>
      </c>
    </row>
    <row r="91580" spans="11:16" x14ac:dyDescent="0.3">
      <c r="K91580" t="s">
        <v>376828</v>
      </c>
      <c r="L91580" t="s">
        <v>376829</v>
      </c>
      <c r="M91580" t="s">
        <v>52</v>
      </c>
      <c r="O91580" t="s">
        <v>7306</v>
      </c>
      <c r="P91580">
        <v>18000</v>
      </c>
    </row>
    <row r="91581" spans="11:16" x14ac:dyDescent="0.3">
      <c r="K91581" t="s">
        <v>376828</v>
      </c>
      <c r="L91581" t="s">
        <v>376830</v>
      </c>
      <c r="M91581" t="s">
        <v>52</v>
      </c>
      <c r="O91581" t="s">
        <v>43333</v>
      </c>
      <c r="P91581">
        <v>209000</v>
      </c>
    </row>
    <row r="91582" spans="11:16" x14ac:dyDescent="0.3">
      <c r="K91582" t="s">
        <v>376828</v>
      </c>
      <c r="L91582" t="s">
        <v>376831</v>
      </c>
      <c r="M91582" t="s">
        <v>52</v>
      </c>
      <c r="O91582" t="s">
        <v>41</v>
      </c>
      <c r="P91582">
        <v>2200000</v>
      </c>
    </row>
    <row r="91583" spans="11:16" x14ac:dyDescent="0.3">
      <c r="K91583" t="s">
        <v>376828</v>
      </c>
      <c r="L91583" t="s">
        <v>376832</v>
      </c>
      <c r="M91583" t="s">
        <v>52</v>
      </c>
      <c r="O91583" t="s">
        <v>18248</v>
      </c>
      <c r="P91583">
        <v>1000000</v>
      </c>
    </row>
    <row r="91584" spans="11:16" x14ac:dyDescent="0.3">
      <c r="K91584" t="s">
        <v>376828</v>
      </c>
      <c r="L91584" t="s">
        <v>376833</v>
      </c>
      <c r="M91584" t="s">
        <v>52</v>
      </c>
      <c r="O91584" t="s">
        <v>6364</v>
      </c>
      <c r="P91584">
        <v>120000</v>
      </c>
    </row>
    <row r="91585" spans="11:16" x14ac:dyDescent="0.3">
      <c r="K91585" t="s">
        <v>376834</v>
      </c>
      <c r="L91585" t="s">
        <v>376835</v>
      </c>
      <c r="M91585" t="s">
        <v>256</v>
      </c>
      <c r="O91585" t="s">
        <v>5897</v>
      </c>
      <c r="P91585">
        <v>300000</v>
      </c>
    </row>
    <row r="91586" spans="11:16" x14ac:dyDescent="0.3">
      <c r="K91586" t="s">
        <v>376834</v>
      </c>
      <c r="L91586" t="s">
        <v>376836</v>
      </c>
      <c r="M91586" t="s">
        <v>28</v>
      </c>
      <c r="O91586" s="1">
        <v>42186</v>
      </c>
      <c r="P91586">
        <v>650000</v>
      </c>
    </row>
    <row r="91587" spans="11:16" x14ac:dyDescent="0.3">
      <c r="K91587" t="s">
        <v>376837</v>
      </c>
      <c r="L91587" t="s">
        <v>376838</v>
      </c>
      <c r="M91587" t="s">
        <v>28</v>
      </c>
      <c r="O91587" t="s">
        <v>173248</v>
      </c>
      <c r="P91587">
        <v>2076250</v>
      </c>
    </row>
    <row r="91588" spans="11:16" x14ac:dyDescent="0.3">
      <c r="K91588" t="s">
        <v>376839</v>
      </c>
      <c r="L91588" t="s">
        <v>376840</v>
      </c>
      <c r="M91588" t="s">
        <v>28</v>
      </c>
      <c r="N91588" t="s">
        <v>40</v>
      </c>
      <c r="O91588" s="1">
        <v>40554</v>
      </c>
      <c r="P91588">
        <v>12200000</v>
      </c>
    </row>
    <row r="91589" spans="11:16" x14ac:dyDescent="0.3">
      <c r="K91589" t="s">
        <v>376839</v>
      </c>
      <c r="L91589" t="s">
        <v>376841</v>
      </c>
      <c r="M91589" t="s">
        <v>28</v>
      </c>
      <c r="O91589" t="s">
        <v>18132</v>
      </c>
      <c r="P91589">
        <v>12500000</v>
      </c>
    </row>
    <row r="91590" spans="11:16" x14ac:dyDescent="0.3">
      <c r="K91590" t="s">
        <v>376842</v>
      </c>
      <c r="L91590" t="s">
        <v>376843</v>
      </c>
      <c r="M91590" t="s">
        <v>28</v>
      </c>
      <c r="O91590" s="1">
        <v>39423</v>
      </c>
      <c r="P91590">
        <v>1200000</v>
      </c>
    </row>
    <row r="91591" spans="11:16" x14ac:dyDescent="0.3">
      <c r="K91591" t="s">
        <v>376844</v>
      </c>
      <c r="L91591" t="s">
        <v>376845</v>
      </c>
      <c r="M91591" t="s">
        <v>52</v>
      </c>
      <c r="O91591" t="s">
        <v>45685</v>
      </c>
      <c r="P91591">
        <v>50000</v>
      </c>
    </row>
    <row r="91592" spans="11:16" x14ac:dyDescent="0.3">
      <c r="K91592" t="s">
        <v>376846</v>
      </c>
      <c r="L91592" t="s">
        <v>376847</v>
      </c>
      <c r="M91592" t="s">
        <v>52</v>
      </c>
      <c r="O91592" s="1">
        <v>42283</v>
      </c>
      <c r="P91592">
        <v>404688</v>
      </c>
    </row>
    <row r="91593" spans="11:16" x14ac:dyDescent="0.3">
      <c r="K91593" t="s">
        <v>376848</v>
      </c>
      <c r="L91593" t="s">
        <v>376849</v>
      </c>
      <c r="M91593" t="s">
        <v>52</v>
      </c>
      <c r="O91593" t="s">
        <v>11342</v>
      </c>
    </row>
    <row r="91594" spans="11:16" x14ac:dyDescent="0.3">
      <c r="K91594" t="s">
        <v>376848</v>
      </c>
      <c r="L91594" t="s">
        <v>376850</v>
      </c>
      <c r="M91594" t="s">
        <v>52</v>
      </c>
      <c r="O91594" s="1">
        <v>40190</v>
      </c>
      <c r="P91594">
        <v>155000</v>
      </c>
    </row>
    <row r="91595" spans="11:16" x14ac:dyDescent="0.3">
      <c r="K91595" t="s">
        <v>376851</v>
      </c>
      <c r="L91595" t="s">
        <v>376852</v>
      </c>
      <c r="M91595" t="s">
        <v>256</v>
      </c>
      <c r="O91595" t="s">
        <v>7461</v>
      </c>
      <c r="P91595">
        <v>1516074</v>
      </c>
    </row>
    <row r="91596" spans="11:16" x14ac:dyDescent="0.3">
      <c r="K91596" t="s">
        <v>376851</v>
      </c>
      <c r="L91596" t="s">
        <v>376853</v>
      </c>
      <c r="M91596" t="s">
        <v>28</v>
      </c>
      <c r="N91596" t="s">
        <v>40</v>
      </c>
      <c r="O91596" t="s">
        <v>17885</v>
      </c>
      <c r="P91596">
        <v>7533773</v>
      </c>
    </row>
    <row r="91597" spans="11:16" x14ac:dyDescent="0.3">
      <c r="K91597" t="s">
        <v>376851</v>
      </c>
      <c r="L91597" t="s">
        <v>376854</v>
      </c>
      <c r="M91597" t="s">
        <v>52</v>
      </c>
      <c r="O91597" s="1">
        <v>41072</v>
      </c>
      <c r="P91597">
        <v>1500000</v>
      </c>
    </row>
    <row r="91598" spans="11:16" x14ac:dyDescent="0.3">
      <c r="K91598" t="s">
        <v>376851</v>
      </c>
      <c r="L91598" t="s">
        <v>376855</v>
      </c>
      <c r="M91598" t="s">
        <v>256</v>
      </c>
      <c r="O91598" s="1">
        <v>41891</v>
      </c>
      <c r="P91598">
        <v>2226844</v>
      </c>
    </row>
    <row r="91599" spans="11:16" x14ac:dyDescent="0.3">
      <c r="K91599" t="s">
        <v>376856</v>
      </c>
      <c r="L91599" t="s">
        <v>376857</v>
      </c>
      <c r="M91599" t="s">
        <v>52</v>
      </c>
      <c r="O91599" s="1">
        <v>41916</v>
      </c>
      <c r="P91599">
        <v>5000000</v>
      </c>
    </row>
    <row r="91600" spans="11:16" x14ac:dyDescent="0.3">
      <c r="K91600" t="s">
        <v>376858</v>
      </c>
      <c r="L91600" t="s">
        <v>376859</v>
      </c>
      <c r="M91600" t="s">
        <v>52</v>
      </c>
      <c r="O91600" t="s">
        <v>9748</v>
      </c>
      <c r="P91600">
        <v>521000</v>
      </c>
    </row>
    <row r="91601" spans="11:16" x14ac:dyDescent="0.3">
      <c r="K91601" t="s">
        <v>376860</v>
      </c>
      <c r="L91601" t="s">
        <v>376861</v>
      </c>
      <c r="M91601" t="s">
        <v>324</v>
      </c>
      <c r="O91601" s="1">
        <v>40918</v>
      </c>
      <c r="P91601">
        <v>300000</v>
      </c>
    </row>
    <row r="91602" spans="11:16" x14ac:dyDescent="0.3">
      <c r="K91602" t="s">
        <v>376862</v>
      </c>
      <c r="L91602" t="s">
        <v>376863</v>
      </c>
      <c r="M91602" t="s">
        <v>28</v>
      </c>
      <c r="N91602" t="s">
        <v>40</v>
      </c>
      <c r="O91602" t="s">
        <v>12620</v>
      </c>
      <c r="P91602">
        <v>415000</v>
      </c>
    </row>
    <row r="91603" spans="11:16" x14ac:dyDescent="0.3">
      <c r="K91603" t="s">
        <v>376864</v>
      </c>
      <c r="L91603" t="s">
        <v>376865</v>
      </c>
      <c r="M91603" t="s">
        <v>190</v>
      </c>
      <c r="O91603" t="s">
        <v>7547</v>
      </c>
      <c r="P91603">
        <v>0</v>
      </c>
    </row>
    <row r="91604" spans="11:16" x14ac:dyDescent="0.3">
      <c r="K91604" t="s">
        <v>376866</v>
      </c>
      <c r="L91604" t="s">
        <v>376867</v>
      </c>
      <c r="M91604" t="s">
        <v>28</v>
      </c>
      <c r="N91604" t="s">
        <v>40</v>
      </c>
      <c r="O91604" t="s">
        <v>3345</v>
      </c>
    </row>
    <row r="91605" spans="11:16" x14ac:dyDescent="0.3">
      <c r="K91605" t="s">
        <v>376868</v>
      </c>
      <c r="L91605" t="s">
        <v>376869</v>
      </c>
      <c r="M91605" t="s">
        <v>256</v>
      </c>
      <c r="O91605" t="s">
        <v>49854</v>
      </c>
      <c r="P91605">
        <v>10000000</v>
      </c>
    </row>
    <row r="91606" spans="11:16" x14ac:dyDescent="0.3">
      <c r="K91606" t="s">
        <v>376868</v>
      </c>
      <c r="L91606" t="s">
        <v>376870</v>
      </c>
      <c r="M91606" t="s">
        <v>28</v>
      </c>
      <c r="N91606" t="s">
        <v>1189</v>
      </c>
      <c r="O91606" s="1">
        <v>39057</v>
      </c>
      <c r="P91606">
        <v>11000000</v>
      </c>
    </row>
    <row r="91607" spans="11:16" x14ac:dyDescent="0.3">
      <c r="K91607" t="s">
        <v>376871</v>
      </c>
      <c r="L91607" t="s">
        <v>376872</v>
      </c>
      <c r="M91607" t="s">
        <v>52</v>
      </c>
      <c r="O91607" s="1">
        <v>39667</v>
      </c>
      <c r="P91607">
        <v>25000</v>
      </c>
    </row>
    <row r="91608" spans="11:16" x14ac:dyDescent="0.3">
      <c r="K91608" t="s">
        <v>376873</v>
      </c>
      <c r="L91608" t="s">
        <v>376874</v>
      </c>
      <c r="M91608" t="s">
        <v>91</v>
      </c>
      <c r="O91608" s="1">
        <v>37262</v>
      </c>
    </row>
    <row r="91609" spans="11:16" x14ac:dyDescent="0.3">
      <c r="K91609" t="s">
        <v>376875</v>
      </c>
      <c r="L91609" t="s">
        <v>376876</v>
      </c>
      <c r="M91609" t="s">
        <v>324</v>
      </c>
      <c r="O91609" s="1">
        <v>41646</v>
      </c>
      <c r="P91609">
        <v>250000</v>
      </c>
    </row>
    <row r="91610" spans="11:16" x14ac:dyDescent="0.3">
      <c r="K91610" t="s">
        <v>376875</v>
      </c>
      <c r="L91610" t="s">
        <v>376877</v>
      </c>
      <c r="M91610" t="s">
        <v>324</v>
      </c>
      <c r="O91610" s="1">
        <v>42009</v>
      </c>
      <c r="P91610">
        <v>200000</v>
      </c>
    </row>
    <row r="91611" spans="11:16" x14ac:dyDescent="0.3">
      <c r="K91611" t="s">
        <v>376878</v>
      </c>
      <c r="L91611" t="s">
        <v>376879</v>
      </c>
      <c r="M91611" t="s">
        <v>28</v>
      </c>
      <c r="O91611" t="s">
        <v>9623</v>
      </c>
      <c r="P91611">
        <v>10000000</v>
      </c>
    </row>
    <row r="91612" spans="11:16" x14ac:dyDescent="0.3">
      <c r="K91612" t="s">
        <v>376880</v>
      </c>
      <c r="L91612" t="s">
        <v>376881</v>
      </c>
      <c r="M91612" t="s">
        <v>52</v>
      </c>
      <c r="O91612" t="s">
        <v>6394</v>
      </c>
      <c r="P91612">
        <v>3000000</v>
      </c>
    </row>
    <row r="91613" spans="11:16" x14ac:dyDescent="0.3">
      <c r="K91613" t="s">
        <v>376880</v>
      </c>
      <c r="L91613" t="s">
        <v>376882</v>
      </c>
      <c r="M91613" t="s">
        <v>28</v>
      </c>
      <c r="O91613" t="s">
        <v>10824</v>
      </c>
      <c r="P91613">
        <v>95518</v>
      </c>
    </row>
    <row r="91614" spans="11:16" x14ac:dyDescent="0.3">
      <c r="K91614" t="s">
        <v>376883</v>
      </c>
      <c r="L91614" t="s">
        <v>376884</v>
      </c>
      <c r="M91614" t="s">
        <v>28</v>
      </c>
      <c r="O91614" s="1">
        <v>42010</v>
      </c>
    </row>
    <row r="91615" spans="11:16" x14ac:dyDescent="0.3">
      <c r="K91615" t="s">
        <v>376885</v>
      </c>
      <c r="L91615" t="s">
        <v>376886</v>
      </c>
      <c r="M91615" t="s">
        <v>256</v>
      </c>
      <c r="O91615" t="s">
        <v>2354</v>
      </c>
      <c r="P91615">
        <v>110000</v>
      </c>
    </row>
    <row r="91616" spans="11:16" x14ac:dyDescent="0.3">
      <c r="K91616" t="s">
        <v>376887</v>
      </c>
      <c r="L91616" t="s">
        <v>376888</v>
      </c>
      <c r="M91616" t="s">
        <v>52</v>
      </c>
      <c r="O91616" s="1">
        <v>37992</v>
      </c>
      <c r="P91616">
        <v>125000</v>
      </c>
    </row>
    <row r="91617" spans="11:16" x14ac:dyDescent="0.3">
      <c r="K91617" t="s">
        <v>376887</v>
      </c>
      <c r="L91617" t="s">
        <v>376889</v>
      </c>
      <c r="M91617" t="s">
        <v>256</v>
      </c>
      <c r="O91617" s="1">
        <v>38362</v>
      </c>
      <c r="P91617">
        <v>5000000</v>
      </c>
    </row>
    <row r="91618" spans="11:16" x14ac:dyDescent="0.3">
      <c r="K91618" t="s">
        <v>376887</v>
      </c>
      <c r="L91618" t="s">
        <v>376890</v>
      </c>
      <c r="M91618" t="s">
        <v>28</v>
      </c>
      <c r="N91618" t="s">
        <v>40</v>
      </c>
      <c r="O91618" s="1">
        <v>38362</v>
      </c>
      <c r="P91618">
        <v>5000000</v>
      </c>
    </row>
    <row r="91619" spans="11:16" x14ac:dyDescent="0.3">
      <c r="K91619" t="s">
        <v>376891</v>
      </c>
      <c r="L91619" t="s">
        <v>376892</v>
      </c>
      <c r="M91619" t="s">
        <v>256</v>
      </c>
      <c r="O91619" t="s">
        <v>13596</v>
      </c>
      <c r="P91619">
        <v>1105000</v>
      </c>
    </row>
    <row r="91620" spans="11:16" x14ac:dyDescent="0.3">
      <c r="K91620" t="s">
        <v>376891</v>
      </c>
      <c r="L91620" t="s">
        <v>376893</v>
      </c>
      <c r="M91620" t="s">
        <v>256</v>
      </c>
      <c r="O91620" s="1">
        <v>42135</v>
      </c>
      <c r="P91620">
        <v>710000</v>
      </c>
    </row>
    <row r="91621" spans="11:16" x14ac:dyDescent="0.3">
      <c r="K91621" t="s">
        <v>376891</v>
      </c>
      <c r="L91621" t="s">
        <v>376894</v>
      </c>
      <c r="M91621" t="s">
        <v>52</v>
      </c>
      <c r="O91621" t="s">
        <v>11374</v>
      </c>
      <c r="P91621">
        <v>100000</v>
      </c>
    </row>
    <row r="91622" spans="11:16" x14ac:dyDescent="0.3">
      <c r="K91622" t="s">
        <v>376891</v>
      </c>
      <c r="L91622" t="s">
        <v>376895</v>
      </c>
      <c r="M91622" t="s">
        <v>256</v>
      </c>
      <c r="O91622" t="s">
        <v>9169</v>
      </c>
      <c r="P91622">
        <v>150000</v>
      </c>
    </row>
    <row r="91623" spans="11:16" x14ac:dyDescent="0.3">
      <c r="K91623" t="s">
        <v>376891</v>
      </c>
      <c r="L91623" t="s">
        <v>376896</v>
      </c>
      <c r="M91623" t="s">
        <v>28</v>
      </c>
      <c r="O91623" t="s">
        <v>9154</v>
      </c>
      <c r="P91623">
        <v>1145000</v>
      </c>
    </row>
    <row r="91624" spans="11:16" x14ac:dyDescent="0.3">
      <c r="K91624" t="s">
        <v>376897</v>
      </c>
      <c r="L91624" t="s">
        <v>376898</v>
      </c>
      <c r="M91624" t="s">
        <v>28</v>
      </c>
      <c r="O91624" s="1">
        <v>41852</v>
      </c>
      <c r="P91624">
        <v>10000</v>
      </c>
    </row>
    <row r="91625" spans="11:16" x14ac:dyDescent="0.3">
      <c r="K91625" t="s">
        <v>376899</v>
      </c>
      <c r="L91625" t="s">
        <v>376900</v>
      </c>
      <c r="M91625" t="s">
        <v>256</v>
      </c>
      <c r="O91625" s="1">
        <v>41985</v>
      </c>
      <c r="P91625">
        <v>15000000</v>
      </c>
    </row>
    <row r="91626" spans="11:16" x14ac:dyDescent="0.3">
      <c r="K91626" t="s">
        <v>376899</v>
      </c>
      <c r="L91626" t="s">
        <v>376901</v>
      </c>
      <c r="M91626" t="s">
        <v>28</v>
      </c>
      <c r="N91626" t="s">
        <v>493</v>
      </c>
      <c r="O91626" s="1">
        <v>39825</v>
      </c>
      <c r="P91626">
        <v>10000000</v>
      </c>
    </row>
    <row r="91627" spans="11:16" x14ac:dyDescent="0.3">
      <c r="K91627" t="s">
        <v>376899</v>
      </c>
      <c r="L91627" t="s">
        <v>376902</v>
      </c>
      <c r="M91627" t="s">
        <v>28</v>
      </c>
      <c r="N91627" t="s">
        <v>1189</v>
      </c>
      <c r="O91627" s="1">
        <v>40889</v>
      </c>
      <c r="P91627">
        <v>12000000</v>
      </c>
    </row>
    <row r="91628" spans="11:16" x14ac:dyDescent="0.3">
      <c r="K91628" t="s">
        <v>376899</v>
      </c>
      <c r="L91628" t="s">
        <v>376903</v>
      </c>
      <c r="M91628" t="s">
        <v>28</v>
      </c>
      <c r="N91628" t="s">
        <v>29</v>
      </c>
      <c r="O91628" s="1">
        <v>39356</v>
      </c>
      <c r="P91628">
        <v>2000000</v>
      </c>
    </row>
    <row r="91629" spans="11:16" x14ac:dyDescent="0.3">
      <c r="K91629" t="s">
        <v>376899</v>
      </c>
      <c r="L91629" t="s">
        <v>376904</v>
      </c>
      <c r="M91629" t="s">
        <v>28</v>
      </c>
      <c r="O91629" t="s">
        <v>6092</v>
      </c>
      <c r="P91629">
        <v>11277428</v>
      </c>
    </row>
    <row r="91630" spans="11:16" x14ac:dyDescent="0.3">
      <c r="K91630" t="s">
        <v>376899</v>
      </c>
      <c r="L91630" t="s">
        <v>376905</v>
      </c>
      <c r="M91630" t="s">
        <v>28</v>
      </c>
      <c r="N91630" t="s">
        <v>1415</v>
      </c>
      <c r="O91630" s="1">
        <v>41494</v>
      </c>
      <c r="P91630">
        <v>30000000</v>
      </c>
    </row>
    <row r="91631" spans="11:16" x14ac:dyDescent="0.3">
      <c r="K91631" t="s">
        <v>376899</v>
      </c>
      <c r="L91631" t="s">
        <v>376906</v>
      </c>
      <c r="M91631" t="s">
        <v>28</v>
      </c>
      <c r="N91631" t="s">
        <v>29</v>
      </c>
      <c r="O91631" s="1">
        <v>39669</v>
      </c>
      <c r="P91631">
        <v>6400000</v>
      </c>
    </row>
    <row r="91632" spans="11:16" x14ac:dyDescent="0.3">
      <c r="K91632" t="s">
        <v>376899</v>
      </c>
      <c r="L91632" t="s">
        <v>376907</v>
      </c>
      <c r="M91632" t="s">
        <v>28</v>
      </c>
      <c r="O91632" s="1">
        <v>40909</v>
      </c>
      <c r="P91632">
        <v>964000</v>
      </c>
    </row>
    <row r="91633" spans="11:16" x14ac:dyDescent="0.3">
      <c r="K91633" t="s">
        <v>376899</v>
      </c>
      <c r="L91633" t="s">
        <v>376908</v>
      </c>
      <c r="M91633" t="s">
        <v>28</v>
      </c>
      <c r="N91633" t="s">
        <v>40</v>
      </c>
      <c r="O91633" t="s">
        <v>184724</v>
      </c>
      <c r="P91633">
        <v>2250000</v>
      </c>
    </row>
    <row r="91634" spans="11:16" x14ac:dyDescent="0.3">
      <c r="K91634" t="s">
        <v>376909</v>
      </c>
      <c r="L91634" t="s">
        <v>376910</v>
      </c>
      <c r="M91634" t="s">
        <v>52</v>
      </c>
      <c r="O91634" t="s">
        <v>33289</v>
      </c>
      <c r="P91634">
        <v>40000</v>
      </c>
    </row>
    <row r="91635" spans="11:16" x14ac:dyDescent="0.3">
      <c r="K91635" t="s">
        <v>376911</v>
      </c>
      <c r="L91635" t="s">
        <v>376912</v>
      </c>
      <c r="M91635" t="s">
        <v>52</v>
      </c>
      <c r="O91635" s="1">
        <v>41738</v>
      </c>
      <c r="P91635">
        <v>1100000</v>
      </c>
    </row>
    <row r="91636" spans="11:16" x14ac:dyDescent="0.3">
      <c r="K91636" t="s">
        <v>376913</v>
      </c>
      <c r="L91636" t="s">
        <v>376914</v>
      </c>
      <c r="M91636" t="s">
        <v>190</v>
      </c>
      <c r="O91636" t="s">
        <v>36926</v>
      </c>
      <c r="P91636">
        <v>5000</v>
      </c>
    </row>
    <row r="91637" spans="11:16" x14ac:dyDescent="0.3">
      <c r="K91637" t="s">
        <v>376915</v>
      </c>
      <c r="L91637" t="s">
        <v>376916</v>
      </c>
      <c r="M91637" t="s">
        <v>28</v>
      </c>
      <c r="N91637" t="s">
        <v>40</v>
      </c>
      <c r="O91637" t="s">
        <v>41</v>
      </c>
      <c r="P91637">
        <v>18000000</v>
      </c>
    </row>
    <row r="91638" spans="11:16" x14ac:dyDescent="0.3">
      <c r="K91638" t="s">
        <v>376917</v>
      </c>
      <c r="L91638" t="s">
        <v>376918</v>
      </c>
      <c r="M91638" t="s">
        <v>28</v>
      </c>
      <c r="O91638" s="1">
        <v>40919</v>
      </c>
    </row>
    <row r="91639" spans="11:16" x14ac:dyDescent="0.3">
      <c r="K91639" t="s">
        <v>376919</v>
      </c>
      <c r="L91639" t="s">
        <v>376920</v>
      </c>
      <c r="M91639" t="s">
        <v>52</v>
      </c>
      <c r="O91639" t="s">
        <v>7547</v>
      </c>
      <c r="P91639">
        <v>490567</v>
      </c>
    </row>
    <row r="91640" spans="11:16" x14ac:dyDescent="0.3">
      <c r="K91640" t="s">
        <v>376919</v>
      </c>
      <c r="L91640" t="s">
        <v>376921</v>
      </c>
      <c r="M91640" t="s">
        <v>91</v>
      </c>
      <c r="O91640" t="s">
        <v>35637</v>
      </c>
    </row>
    <row r="91641" spans="11:16" x14ac:dyDescent="0.3">
      <c r="K91641" t="s">
        <v>376922</v>
      </c>
      <c r="L91641" t="s">
        <v>376923</v>
      </c>
      <c r="M91641" t="s">
        <v>52</v>
      </c>
      <c r="O91641" s="1">
        <v>40544</v>
      </c>
      <c r="P91641">
        <v>1000000</v>
      </c>
    </row>
    <row r="91642" spans="11:16" x14ac:dyDescent="0.3">
      <c r="K91642" t="s">
        <v>376924</v>
      </c>
      <c r="L91642" t="s">
        <v>376925</v>
      </c>
      <c r="M91642" t="s">
        <v>28</v>
      </c>
      <c r="O91642" t="s">
        <v>6301</v>
      </c>
      <c r="P91642">
        <v>749000</v>
      </c>
    </row>
    <row r="91643" spans="11:16" x14ac:dyDescent="0.3">
      <c r="K91643" t="s">
        <v>376926</v>
      </c>
      <c r="L91643" t="s">
        <v>376927</v>
      </c>
      <c r="M91643" t="s">
        <v>28</v>
      </c>
      <c r="O91643" s="1">
        <v>42250</v>
      </c>
    </row>
    <row r="91644" spans="11:16" x14ac:dyDescent="0.3">
      <c r="K91644" t="s">
        <v>376928</v>
      </c>
      <c r="L91644" t="s">
        <v>376929</v>
      </c>
      <c r="M91644" t="s">
        <v>52</v>
      </c>
      <c r="O91644" t="s">
        <v>22000</v>
      </c>
      <c r="P91644">
        <v>2000000</v>
      </c>
    </row>
    <row r="91645" spans="11:16" x14ac:dyDescent="0.3">
      <c r="K91645" t="s">
        <v>376930</v>
      </c>
      <c r="L91645" t="s">
        <v>376931</v>
      </c>
      <c r="M91645" t="s">
        <v>52</v>
      </c>
      <c r="O91645" s="1">
        <v>42012</v>
      </c>
      <c r="P91645">
        <v>12500</v>
      </c>
    </row>
    <row r="91646" spans="11:16" x14ac:dyDescent="0.3">
      <c r="K91646" t="s">
        <v>376932</v>
      </c>
      <c r="L91646" t="s">
        <v>376933</v>
      </c>
      <c r="M91646" t="s">
        <v>28</v>
      </c>
      <c r="N91646" t="s">
        <v>40</v>
      </c>
      <c r="O91646" t="s">
        <v>1068</v>
      </c>
      <c r="P91646">
        <v>1500000</v>
      </c>
    </row>
    <row r="91647" spans="11:16" x14ac:dyDescent="0.3">
      <c r="K91647" t="s">
        <v>376934</v>
      </c>
      <c r="L91647" t="s">
        <v>376935</v>
      </c>
      <c r="M91647" t="s">
        <v>52</v>
      </c>
      <c r="O91647" s="1">
        <v>40848</v>
      </c>
      <c r="P91647">
        <v>50000</v>
      </c>
    </row>
    <row r="91648" spans="11:16" x14ac:dyDescent="0.3">
      <c r="K91648" t="s">
        <v>376936</v>
      </c>
      <c r="L91648" t="s">
        <v>376937</v>
      </c>
      <c r="M91648" t="s">
        <v>28</v>
      </c>
      <c r="N91648" t="s">
        <v>29</v>
      </c>
      <c r="O91648" t="s">
        <v>5965</v>
      </c>
      <c r="P91648">
        <v>7000000</v>
      </c>
    </row>
    <row r="91649" spans="11:16" x14ac:dyDescent="0.3">
      <c r="K91649" t="s">
        <v>376936</v>
      </c>
      <c r="L91649" t="s">
        <v>376938</v>
      </c>
      <c r="M91649" t="s">
        <v>28</v>
      </c>
      <c r="N91649" t="s">
        <v>40</v>
      </c>
      <c r="O91649" t="s">
        <v>22207</v>
      </c>
    </row>
    <row r="91650" spans="11:16" x14ac:dyDescent="0.3">
      <c r="K91650" t="s">
        <v>376939</v>
      </c>
      <c r="L91650" t="s">
        <v>376940</v>
      </c>
      <c r="M91650" t="s">
        <v>52</v>
      </c>
      <c r="O91650" s="1">
        <v>42007</v>
      </c>
      <c r="P91650">
        <v>62500</v>
      </c>
    </row>
    <row r="91651" spans="11:16" x14ac:dyDescent="0.3">
      <c r="K91651" t="s">
        <v>376941</v>
      </c>
      <c r="L91651" t="s">
        <v>376942</v>
      </c>
      <c r="M91651" t="s">
        <v>324</v>
      </c>
      <c r="O91651" s="1">
        <v>41183</v>
      </c>
      <c r="P91651">
        <v>20000</v>
      </c>
    </row>
    <row r="91652" spans="11:16" x14ac:dyDescent="0.3">
      <c r="K91652" t="s">
        <v>376943</v>
      </c>
      <c r="L91652" t="s">
        <v>376944</v>
      </c>
      <c r="M91652" t="s">
        <v>52</v>
      </c>
      <c r="O91652" t="s">
        <v>1999</v>
      </c>
    </row>
    <row r="91653" spans="11:16" x14ac:dyDescent="0.3">
      <c r="K91653" t="s">
        <v>376945</v>
      </c>
      <c r="L91653" t="s">
        <v>376946</v>
      </c>
      <c r="M91653" t="s">
        <v>52</v>
      </c>
      <c r="O91653" t="s">
        <v>27342</v>
      </c>
    </row>
    <row r="91654" spans="11:16" x14ac:dyDescent="0.3">
      <c r="K91654" t="s">
        <v>376947</v>
      </c>
      <c r="L91654" t="s">
        <v>376948</v>
      </c>
      <c r="M91654" t="s">
        <v>52</v>
      </c>
      <c r="O91654" s="1">
        <v>41701</v>
      </c>
      <c r="P91654">
        <v>100000</v>
      </c>
    </row>
    <row r="91655" spans="11:16" x14ac:dyDescent="0.3">
      <c r="K91655" t="s">
        <v>376949</v>
      </c>
      <c r="L91655" t="s">
        <v>376950</v>
      </c>
      <c r="M91655" t="s">
        <v>324</v>
      </c>
      <c r="O91655" t="s">
        <v>81</v>
      </c>
    </row>
    <row r="91656" spans="11:16" x14ac:dyDescent="0.3">
      <c r="K91656" t="s">
        <v>376951</v>
      </c>
      <c r="L91656" t="s">
        <v>376952</v>
      </c>
      <c r="M91656" t="s">
        <v>223</v>
      </c>
      <c r="O91656" s="1">
        <v>41646</v>
      </c>
      <c r="P91656">
        <v>196886</v>
      </c>
    </row>
    <row r="91657" spans="11:16" x14ac:dyDescent="0.3">
      <c r="K91657" t="s">
        <v>376951</v>
      </c>
      <c r="L91657" t="s">
        <v>376953</v>
      </c>
      <c r="M91657" t="s">
        <v>52</v>
      </c>
      <c r="O91657" s="1">
        <v>41279</v>
      </c>
      <c r="P91657">
        <v>476682</v>
      </c>
    </row>
    <row r="91658" spans="11:16" x14ac:dyDescent="0.3">
      <c r="K91658" t="s">
        <v>376951</v>
      </c>
      <c r="L91658" t="s">
        <v>376954</v>
      </c>
      <c r="M91658" t="s">
        <v>749</v>
      </c>
      <c r="O91658" s="1">
        <v>40918</v>
      </c>
      <c r="P91658">
        <v>81056</v>
      </c>
    </row>
    <row r="91659" spans="11:16" x14ac:dyDescent="0.3">
      <c r="K91659" t="s">
        <v>376951</v>
      </c>
      <c r="L91659" t="s">
        <v>376955</v>
      </c>
      <c r="M91659" t="s">
        <v>52</v>
      </c>
      <c r="O91659" t="s">
        <v>4027</v>
      </c>
      <c r="P91659">
        <v>523315</v>
      </c>
    </row>
    <row r="91660" spans="11:16" x14ac:dyDescent="0.3">
      <c r="K91660" t="s">
        <v>376956</v>
      </c>
      <c r="L91660" t="s">
        <v>376957</v>
      </c>
      <c r="M91660" t="s">
        <v>28</v>
      </c>
      <c r="O91660" s="1">
        <v>42102</v>
      </c>
    </row>
    <row r="91661" spans="11:16" x14ac:dyDescent="0.3">
      <c r="K91661" t="s">
        <v>376956</v>
      </c>
      <c r="L91661" t="s">
        <v>376958</v>
      </c>
      <c r="M91661" t="s">
        <v>28</v>
      </c>
      <c r="O91661" s="1">
        <v>42314</v>
      </c>
    </row>
    <row r="91662" spans="11:16" x14ac:dyDescent="0.3">
      <c r="K91662" t="s">
        <v>376956</v>
      </c>
      <c r="L91662" t="s">
        <v>376959</v>
      </c>
      <c r="M91662" t="s">
        <v>324</v>
      </c>
      <c r="O91662" s="1">
        <v>41279</v>
      </c>
      <c r="P91662">
        <v>1300000</v>
      </c>
    </row>
    <row r="91663" spans="11:16" x14ac:dyDescent="0.3">
      <c r="K91663" t="s">
        <v>376956</v>
      </c>
      <c r="L91663" t="s">
        <v>376960</v>
      </c>
      <c r="M91663" t="s">
        <v>28</v>
      </c>
      <c r="O91663" t="s">
        <v>14860</v>
      </c>
    </row>
    <row r="91664" spans="11:16" x14ac:dyDescent="0.3">
      <c r="K91664" t="s">
        <v>376956</v>
      </c>
      <c r="L91664" t="s">
        <v>376961</v>
      </c>
      <c r="M91664" t="s">
        <v>28</v>
      </c>
      <c r="O91664" s="1">
        <v>41801</v>
      </c>
    </row>
    <row r="91665" spans="11:16" x14ac:dyDescent="0.3">
      <c r="K91665" t="s">
        <v>376956</v>
      </c>
      <c r="L91665" t="s">
        <v>376962</v>
      </c>
      <c r="M91665" t="s">
        <v>28</v>
      </c>
      <c r="O91665" s="1">
        <v>41889</v>
      </c>
    </row>
    <row r="91666" spans="11:16" x14ac:dyDescent="0.3">
      <c r="K91666" t="s">
        <v>376956</v>
      </c>
      <c r="L91666" t="s">
        <v>376963</v>
      </c>
      <c r="M91666" t="s">
        <v>28</v>
      </c>
      <c r="O91666" s="1">
        <v>41859</v>
      </c>
    </row>
    <row r="91667" spans="11:16" x14ac:dyDescent="0.3">
      <c r="K91667" t="s">
        <v>376964</v>
      </c>
      <c r="L91667" t="s">
        <v>376965</v>
      </c>
      <c r="M91667" t="s">
        <v>28</v>
      </c>
      <c r="O91667" t="s">
        <v>1684</v>
      </c>
      <c r="P91667">
        <v>2000000</v>
      </c>
    </row>
    <row r="91668" spans="11:16" x14ac:dyDescent="0.3">
      <c r="K91668" t="s">
        <v>376966</v>
      </c>
      <c r="L91668" t="s">
        <v>376967</v>
      </c>
      <c r="M91668" t="s">
        <v>190</v>
      </c>
      <c r="O91668" s="1">
        <v>41590</v>
      </c>
    </row>
    <row r="91669" spans="11:16" x14ac:dyDescent="0.3">
      <c r="K91669" t="s">
        <v>376968</v>
      </c>
      <c r="L91669" t="s">
        <v>376969</v>
      </c>
      <c r="M91669" t="s">
        <v>52</v>
      </c>
      <c r="O91669" s="1">
        <v>42007</v>
      </c>
      <c r="P91669">
        <v>120000</v>
      </c>
    </row>
    <row r="91670" spans="11:16" x14ac:dyDescent="0.3">
      <c r="K91670" t="s">
        <v>376970</v>
      </c>
      <c r="L91670" t="s">
        <v>376971</v>
      </c>
      <c r="M91670" t="s">
        <v>52</v>
      </c>
      <c r="O91670" t="s">
        <v>339100</v>
      </c>
      <c r="P91670">
        <v>20000</v>
      </c>
    </row>
    <row r="91671" spans="11:16" x14ac:dyDescent="0.3">
      <c r="K91671" t="s">
        <v>376972</v>
      </c>
      <c r="L91671" t="s">
        <v>376973</v>
      </c>
      <c r="M91671" t="s">
        <v>9286</v>
      </c>
      <c r="O91671" s="1">
        <v>42005</v>
      </c>
    </row>
    <row r="91672" spans="11:16" x14ac:dyDescent="0.3">
      <c r="K91672" t="s">
        <v>376974</v>
      </c>
      <c r="L91672" t="s">
        <v>376975</v>
      </c>
      <c r="M91672" t="s">
        <v>52</v>
      </c>
      <c r="O91672" t="s">
        <v>1897</v>
      </c>
      <c r="P91672">
        <v>200000</v>
      </c>
    </row>
    <row r="91673" spans="11:16" x14ac:dyDescent="0.3">
      <c r="K91673" t="s">
        <v>376976</v>
      </c>
      <c r="L91673" t="s">
        <v>376977</v>
      </c>
      <c r="M91673" t="s">
        <v>52</v>
      </c>
      <c r="O91673" s="1">
        <v>42099</v>
      </c>
      <c r="P91673">
        <v>1300000</v>
      </c>
    </row>
    <row r="91674" spans="11:16" x14ac:dyDescent="0.3">
      <c r="K91674" t="s">
        <v>376976</v>
      </c>
      <c r="L91674" t="s">
        <v>376978</v>
      </c>
      <c r="M91674" t="s">
        <v>52</v>
      </c>
      <c r="O91674" s="1">
        <v>42014</v>
      </c>
      <c r="P91674">
        <v>3500000</v>
      </c>
    </row>
    <row r="91675" spans="11:16" x14ac:dyDescent="0.3">
      <c r="K91675" t="s">
        <v>376979</v>
      </c>
      <c r="L91675" t="s">
        <v>376980</v>
      </c>
      <c r="M91675" t="s">
        <v>52</v>
      </c>
      <c r="O91675" t="s">
        <v>33289</v>
      </c>
      <c r="P91675">
        <v>40000</v>
      </c>
    </row>
    <row r="91676" spans="11:16" x14ac:dyDescent="0.3">
      <c r="K91676" t="s">
        <v>376981</v>
      </c>
      <c r="L91676" t="s">
        <v>376982</v>
      </c>
      <c r="M91676" t="s">
        <v>52</v>
      </c>
      <c r="O91676" s="1">
        <v>39814</v>
      </c>
    </row>
    <row r="91677" spans="11:16" x14ac:dyDescent="0.3">
      <c r="K91677" t="s">
        <v>376983</v>
      </c>
      <c r="L91677" t="s">
        <v>376984</v>
      </c>
      <c r="M91677" t="s">
        <v>28</v>
      </c>
      <c r="N91677" t="s">
        <v>1415</v>
      </c>
      <c r="O91677" t="s">
        <v>2813</v>
      </c>
      <c r="P91677">
        <v>1000000000</v>
      </c>
    </row>
    <row r="91678" spans="11:16" x14ac:dyDescent="0.3">
      <c r="K91678" t="s">
        <v>376983</v>
      </c>
      <c r="L91678" t="s">
        <v>376985</v>
      </c>
      <c r="M91678" t="s">
        <v>28</v>
      </c>
      <c r="N91678" t="s">
        <v>29</v>
      </c>
      <c r="O91678" s="1">
        <v>41252</v>
      </c>
      <c r="P91678">
        <v>77199900</v>
      </c>
    </row>
    <row r="91679" spans="11:16" x14ac:dyDescent="0.3">
      <c r="K91679" t="s">
        <v>376983</v>
      </c>
      <c r="L91679" t="s">
        <v>376986</v>
      </c>
      <c r="M91679" t="s">
        <v>28</v>
      </c>
      <c r="N91679" t="s">
        <v>40</v>
      </c>
      <c r="O91679" t="s">
        <v>10961</v>
      </c>
      <c r="P91679">
        <v>4000000</v>
      </c>
    </row>
    <row r="91680" spans="11:16" x14ac:dyDescent="0.3">
      <c r="K91680" t="s">
        <v>376983</v>
      </c>
      <c r="L91680" t="s">
        <v>376987</v>
      </c>
      <c r="M91680" t="s">
        <v>256</v>
      </c>
      <c r="O91680" s="1">
        <v>41463</v>
      </c>
      <c r="P91680">
        <v>50000000</v>
      </c>
    </row>
    <row r="91681" spans="11:16" x14ac:dyDescent="0.3">
      <c r="K91681" t="s">
        <v>376983</v>
      </c>
      <c r="L91681" t="s">
        <v>376988</v>
      </c>
      <c r="M91681" t="s">
        <v>256</v>
      </c>
      <c r="O91681" s="1">
        <v>41553</v>
      </c>
      <c r="P91681">
        <v>41000000</v>
      </c>
    </row>
    <row r="91682" spans="11:16" x14ac:dyDescent="0.3">
      <c r="K91682" t="s">
        <v>376983</v>
      </c>
      <c r="L91682" t="s">
        <v>376989</v>
      </c>
      <c r="M91682" t="s">
        <v>28</v>
      </c>
      <c r="N91682" t="s">
        <v>40</v>
      </c>
      <c r="O91682" t="s">
        <v>887</v>
      </c>
      <c r="P91682">
        <v>4000000</v>
      </c>
    </row>
    <row r="91683" spans="11:16" x14ac:dyDescent="0.3">
      <c r="K91683" t="s">
        <v>376983</v>
      </c>
      <c r="L91683" t="s">
        <v>376990</v>
      </c>
      <c r="M91683" t="s">
        <v>256</v>
      </c>
      <c r="O91683" t="s">
        <v>8194</v>
      </c>
      <c r="P91683">
        <v>60000000</v>
      </c>
    </row>
    <row r="91684" spans="11:16" x14ac:dyDescent="0.3">
      <c r="K91684" t="s">
        <v>376983</v>
      </c>
      <c r="L91684" t="s">
        <v>376991</v>
      </c>
      <c r="M91684" t="s">
        <v>28</v>
      </c>
      <c r="N91684" t="s">
        <v>1189</v>
      </c>
      <c r="O91684" t="s">
        <v>14873</v>
      </c>
      <c r="P91684">
        <v>200000000</v>
      </c>
    </row>
    <row r="91685" spans="11:16" x14ac:dyDescent="0.3">
      <c r="K91685" t="s">
        <v>376983</v>
      </c>
      <c r="L91685" t="s">
        <v>376992</v>
      </c>
      <c r="M91685" t="s">
        <v>256</v>
      </c>
      <c r="O91685" t="s">
        <v>14791</v>
      </c>
      <c r="P91685">
        <v>50000000</v>
      </c>
    </row>
    <row r="91686" spans="11:16" x14ac:dyDescent="0.3">
      <c r="K91686" t="s">
        <v>376983</v>
      </c>
      <c r="L91686" t="s">
        <v>376993</v>
      </c>
      <c r="M91686" t="s">
        <v>256</v>
      </c>
      <c r="O91686" t="s">
        <v>3446</v>
      </c>
      <c r="P91686">
        <v>200000000</v>
      </c>
    </row>
    <row r="91687" spans="11:16" x14ac:dyDescent="0.3">
      <c r="K91687" t="s">
        <v>376983</v>
      </c>
      <c r="L91687" t="s">
        <v>376994</v>
      </c>
      <c r="M91687" t="s">
        <v>28</v>
      </c>
      <c r="N91687" t="s">
        <v>493</v>
      </c>
      <c r="O91687" s="1">
        <v>41702</v>
      </c>
      <c r="P91687">
        <v>80000000</v>
      </c>
    </row>
    <row r="91688" spans="11:16" x14ac:dyDescent="0.3">
      <c r="K91688" t="s">
        <v>376995</v>
      </c>
      <c r="L91688" t="s">
        <v>376996</v>
      </c>
      <c r="M91688" t="s">
        <v>28</v>
      </c>
      <c r="N91688" t="s">
        <v>493</v>
      </c>
      <c r="O91688" s="1">
        <v>41702</v>
      </c>
      <c r="P91688">
        <v>80000000</v>
      </c>
    </row>
    <row r="91689" spans="11:16" x14ac:dyDescent="0.3">
      <c r="K91689" t="s">
        <v>376995</v>
      </c>
      <c r="L91689" t="s">
        <v>376997</v>
      </c>
      <c r="M91689" t="s">
        <v>28</v>
      </c>
      <c r="O91689" s="1">
        <v>41370</v>
      </c>
      <c r="P91689">
        <v>41000000</v>
      </c>
    </row>
    <row r="91690" spans="11:16" x14ac:dyDescent="0.3">
      <c r="K91690" t="s">
        <v>376995</v>
      </c>
      <c r="L91690" t="s">
        <v>376998</v>
      </c>
      <c r="M91690" t="s">
        <v>28</v>
      </c>
      <c r="N91690" t="s">
        <v>29</v>
      </c>
      <c r="O91690" s="1">
        <v>41252</v>
      </c>
      <c r="P91690">
        <v>77000000</v>
      </c>
    </row>
    <row r="91691" spans="11:16" x14ac:dyDescent="0.3">
      <c r="K91691" t="s">
        <v>376995</v>
      </c>
      <c r="L91691" t="s">
        <v>376999</v>
      </c>
      <c r="M91691" t="s">
        <v>28</v>
      </c>
      <c r="N91691" t="s">
        <v>1189</v>
      </c>
      <c r="O91691" s="1">
        <v>42037</v>
      </c>
      <c r="P91691">
        <v>200000000</v>
      </c>
    </row>
    <row r="91692" spans="11:16" x14ac:dyDescent="0.3">
      <c r="K91692" t="s">
        <v>377000</v>
      </c>
      <c r="L91692" t="s">
        <v>377001</v>
      </c>
      <c r="M91692" t="s">
        <v>324</v>
      </c>
      <c r="O91692" s="1">
        <v>40098</v>
      </c>
    </row>
    <row r="91693" spans="11:16" x14ac:dyDescent="0.3">
      <c r="K91693" t="s">
        <v>377002</v>
      </c>
      <c r="L91693" t="s">
        <v>377003</v>
      </c>
      <c r="M91693" t="s">
        <v>52</v>
      </c>
      <c r="O91693" s="1">
        <v>40185</v>
      </c>
      <c r="P91693">
        <v>5000</v>
      </c>
    </row>
    <row r="91694" spans="11:16" x14ac:dyDescent="0.3">
      <c r="K91694" t="s">
        <v>377004</v>
      </c>
      <c r="L91694" t="s">
        <v>377005</v>
      </c>
      <c r="M91694" t="s">
        <v>324</v>
      </c>
      <c r="O91694" t="s">
        <v>31851</v>
      </c>
      <c r="P91694">
        <v>120000</v>
      </c>
    </row>
    <row r="91695" spans="11:16" x14ac:dyDescent="0.3">
      <c r="K91695" t="s">
        <v>377006</v>
      </c>
      <c r="L91695" t="s">
        <v>377007</v>
      </c>
      <c r="M91695" t="s">
        <v>91</v>
      </c>
      <c r="O91695" t="s">
        <v>851</v>
      </c>
      <c r="P91695">
        <v>130000000</v>
      </c>
    </row>
    <row r="91696" spans="11:16" x14ac:dyDescent="0.3">
      <c r="K91696" t="s">
        <v>377006</v>
      </c>
      <c r="L91696" t="s">
        <v>377008</v>
      </c>
      <c r="M91696" t="s">
        <v>28</v>
      </c>
      <c r="N91696" t="s">
        <v>29</v>
      </c>
      <c r="O91696" s="1">
        <v>40184</v>
      </c>
      <c r="P91696">
        <v>2000000</v>
      </c>
    </row>
    <row r="91697" spans="11:16" x14ac:dyDescent="0.3">
      <c r="K91697" t="s">
        <v>377006</v>
      </c>
      <c r="L91697" t="s">
        <v>377009</v>
      </c>
      <c r="M91697" t="s">
        <v>28</v>
      </c>
      <c r="N91697" t="s">
        <v>40</v>
      </c>
      <c r="O91697" s="1">
        <v>39452</v>
      </c>
      <c r="P91697">
        <v>15000000</v>
      </c>
    </row>
    <row r="91698" spans="11:16" x14ac:dyDescent="0.3">
      <c r="K91698" t="s">
        <v>377006</v>
      </c>
      <c r="L91698" t="s">
        <v>377010</v>
      </c>
      <c r="M91698" t="s">
        <v>28</v>
      </c>
      <c r="O91698" t="s">
        <v>67178</v>
      </c>
    </row>
    <row r="91699" spans="11:16" x14ac:dyDescent="0.3">
      <c r="K91699" t="s">
        <v>377006</v>
      </c>
      <c r="L91699" t="s">
        <v>377011</v>
      </c>
      <c r="M91699" t="s">
        <v>91</v>
      </c>
      <c r="O91699" s="1">
        <v>40240</v>
      </c>
      <c r="P91699">
        <v>5000000</v>
      </c>
    </row>
    <row r="91700" spans="11:16" x14ac:dyDescent="0.3">
      <c r="K91700" t="s">
        <v>377012</v>
      </c>
      <c r="L91700" t="s">
        <v>377013</v>
      </c>
      <c r="M91700" t="s">
        <v>28</v>
      </c>
      <c r="N91700" t="s">
        <v>40</v>
      </c>
      <c r="O91700" s="1">
        <v>40857</v>
      </c>
      <c r="P91700">
        <v>1320384</v>
      </c>
    </row>
    <row r="91701" spans="11:16" x14ac:dyDescent="0.3">
      <c r="K91701" t="s">
        <v>377014</v>
      </c>
      <c r="L91701" t="s">
        <v>377015</v>
      </c>
      <c r="M91701" t="s">
        <v>52</v>
      </c>
      <c r="O91701" t="s">
        <v>5500</v>
      </c>
      <c r="P91701">
        <v>9000</v>
      </c>
    </row>
    <row r="91702" spans="11:16" x14ac:dyDescent="0.3">
      <c r="K91702" t="s">
        <v>377016</v>
      </c>
      <c r="L91702" t="s">
        <v>377017</v>
      </c>
      <c r="M91702" t="s">
        <v>28</v>
      </c>
      <c r="O91702" t="s">
        <v>3236</v>
      </c>
      <c r="P91702">
        <v>150000</v>
      </c>
    </row>
    <row r="91703" spans="11:16" x14ac:dyDescent="0.3">
      <c r="K91703" t="s">
        <v>377018</v>
      </c>
      <c r="L91703" t="s">
        <v>377019</v>
      </c>
      <c r="M91703" t="s">
        <v>52</v>
      </c>
      <c r="O91703" s="1">
        <v>39819</v>
      </c>
      <c r="P91703">
        <v>20000</v>
      </c>
    </row>
    <row r="91704" spans="11:16" x14ac:dyDescent="0.3">
      <c r="K91704" t="s">
        <v>377020</v>
      </c>
      <c r="L91704" t="s">
        <v>377021</v>
      </c>
      <c r="M91704" t="s">
        <v>324</v>
      </c>
      <c r="O91704" s="1">
        <v>42005</v>
      </c>
      <c r="P91704">
        <v>40875</v>
      </c>
    </row>
    <row r="91705" spans="11:16" x14ac:dyDescent="0.3">
      <c r="K91705" t="s">
        <v>377020</v>
      </c>
      <c r="L91705" t="s">
        <v>377022</v>
      </c>
      <c r="M91705" t="s">
        <v>223</v>
      </c>
      <c r="O91705" t="s">
        <v>3267</v>
      </c>
      <c r="P91705">
        <v>45988</v>
      </c>
    </row>
    <row r="91706" spans="11:16" x14ac:dyDescent="0.3">
      <c r="K91706" t="s">
        <v>377023</v>
      </c>
      <c r="L91706" t="s">
        <v>377024</v>
      </c>
      <c r="M91706" t="s">
        <v>52</v>
      </c>
      <c r="O91706" t="s">
        <v>35786</v>
      </c>
      <c r="P91706">
        <v>40000</v>
      </c>
    </row>
    <row r="91707" spans="11:16" x14ac:dyDescent="0.3">
      <c r="K91707" t="s">
        <v>377025</v>
      </c>
      <c r="L91707" t="s">
        <v>377026</v>
      </c>
      <c r="M91707" t="s">
        <v>52</v>
      </c>
      <c r="O91707" s="1">
        <v>40917</v>
      </c>
      <c r="P91707">
        <v>400000</v>
      </c>
    </row>
    <row r="91708" spans="11:16" x14ac:dyDescent="0.3">
      <c r="K91708" t="s">
        <v>377027</v>
      </c>
      <c r="L91708" t="s">
        <v>377028</v>
      </c>
      <c r="M91708" t="s">
        <v>256</v>
      </c>
      <c r="O91708" s="1">
        <v>41704</v>
      </c>
    </row>
    <row r="91709" spans="11:16" x14ac:dyDescent="0.3">
      <c r="K91709" t="s">
        <v>377029</v>
      </c>
      <c r="L91709" t="s">
        <v>377030</v>
      </c>
      <c r="M91709" t="s">
        <v>324</v>
      </c>
      <c r="O91709" t="s">
        <v>2130</v>
      </c>
      <c r="P91709">
        <v>750000</v>
      </c>
    </row>
    <row r="91710" spans="11:16" x14ac:dyDescent="0.3">
      <c r="K91710" t="s">
        <v>377029</v>
      </c>
      <c r="L91710" t="s">
        <v>377031</v>
      </c>
      <c r="M91710" t="s">
        <v>52</v>
      </c>
      <c r="O91710" s="1">
        <v>39821</v>
      </c>
      <c r="P91710">
        <v>300000</v>
      </c>
    </row>
    <row r="91711" spans="11:16" x14ac:dyDescent="0.3">
      <c r="K91711" t="s">
        <v>377032</v>
      </c>
      <c r="L91711" t="s">
        <v>377033</v>
      </c>
      <c r="M91711" t="s">
        <v>28</v>
      </c>
      <c r="N91711" t="s">
        <v>40</v>
      </c>
      <c r="O91711" s="1">
        <v>41521</v>
      </c>
      <c r="P91711">
        <v>3500000</v>
      </c>
    </row>
    <row r="91712" spans="11:16" x14ac:dyDescent="0.3">
      <c r="K91712" t="s">
        <v>377032</v>
      </c>
      <c r="L91712" t="s">
        <v>377034</v>
      </c>
      <c r="M91712" t="s">
        <v>52</v>
      </c>
      <c r="O91712" t="s">
        <v>10468</v>
      </c>
      <c r="P91712">
        <v>250000</v>
      </c>
    </row>
    <row r="91713" spans="11:16" x14ac:dyDescent="0.3">
      <c r="K91713" t="s">
        <v>377032</v>
      </c>
      <c r="L91713" t="s">
        <v>377035</v>
      </c>
      <c r="M91713" t="s">
        <v>52</v>
      </c>
      <c r="O91713" t="s">
        <v>13132</v>
      </c>
      <c r="P91713">
        <v>250000</v>
      </c>
    </row>
    <row r="91714" spans="11:16" x14ac:dyDescent="0.3">
      <c r="K91714" t="s">
        <v>377032</v>
      </c>
      <c r="L91714" t="s">
        <v>377036</v>
      </c>
      <c r="M91714" t="s">
        <v>324</v>
      </c>
      <c r="O91714" s="1">
        <v>40550</v>
      </c>
      <c r="P91714">
        <v>300000</v>
      </c>
    </row>
    <row r="91715" spans="11:16" x14ac:dyDescent="0.3">
      <c r="K91715" t="s">
        <v>377037</v>
      </c>
      <c r="L91715" t="s">
        <v>377038</v>
      </c>
      <c r="M91715" t="s">
        <v>52</v>
      </c>
      <c r="O91715" s="1">
        <v>41463</v>
      </c>
      <c r="P91715">
        <v>154392</v>
      </c>
    </row>
    <row r="91716" spans="11:16" x14ac:dyDescent="0.3">
      <c r="K91716" t="s">
        <v>377039</v>
      </c>
      <c r="L91716" t="s">
        <v>377040</v>
      </c>
      <c r="M91716" t="s">
        <v>28</v>
      </c>
      <c r="O91716" t="s">
        <v>17885</v>
      </c>
      <c r="P91716">
        <v>300000</v>
      </c>
    </row>
    <row r="91717" spans="11:16" x14ac:dyDescent="0.3">
      <c r="K91717" t="s">
        <v>377039</v>
      </c>
      <c r="L91717" t="s">
        <v>377041</v>
      </c>
      <c r="M91717" t="s">
        <v>28</v>
      </c>
      <c r="O91717" t="s">
        <v>4406</v>
      </c>
      <c r="P91717">
        <v>110000</v>
      </c>
    </row>
    <row r="91718" spans="11:16" x14ac:dyDescent="0.3">
      <c r="K91718" t="s">
        <v>377042</v>
      </c>
      <c r="L91718" t="s">
        <v>377043</v>
      </c>
      <c r="M91718" t="s">
        <v>52</v>
      </c>
      <c r="N91718" t="s">
        <v>40</v>
      </c>
      <c r="O91718" t="s">
        <v>1645</v>
      </c>
      <c r="P91718">
        <v>1000000</v>
      </c>
    </row>
    <row r="91719" spans="11:16" x14ac:dyDescent="0.3">
      <c r="K91719" t="s">
        <v>377042</v>
      </c>
      <c r="L91719" t="s">
        <v>377044</v>
      </c>
      <c r="M91719" t="s">
        <v>223</v>
      </c>
      <c r="O91719" s="1">
        <v>41283</v>
      </c>
      <c r="P91719">
        <v>850000</v>
      </c>
    </row>
    <row r="91720" spans="11:16" x14ac:dyDescent="0.3">
      <c r="K91720" t="s">
        <v>377045</v>
      </c>
      <c r="L91720" t="s">
        <v>377046</v>
      </c>
      <c r="M91720" t="s">
        <v>223</v>
      </c>
      <c r="O91720" t="s">
        <v>15417</v>
      </c>
      <c r="P91720">
        <v>1225000</v>
      </c>
    </row>
    <row r="91721" spans="11:16" x14ac:dyDescent="0.3">
      <c r="K91721" t="s">
        <v>377047</v>
      </c>
      <c r="L91721" t="s">
        <v>377048</v>
      </c>
      <c r="M91721" t="s">
        <v>52</v>
      </c>
      <c r="O91721" t="s">
        <v>36589</v>
      </c>
    </row>
    <row r="91722" spans="11:16" x14ac:dyDescent="0.3">
      <c r="K91722" t="s">
        <v>377049</v>
      </c>
      <c r="L91722" t="s">
        <v>377050</v>
      </c>
      <c r="M91722" t="s">
        <v>28</v>
      </c>
      <c r="O91722" t="s">
        <v>22527</v>
      </c>
      <c r="P91722">
        <v>6250000</v>
      </c>
    </row>
    <row r="91723" spans="11:16" x14ac:dyDescent="0.3">
      <c r="K91723" t="s">
        <v>377049</v>
      </c>
      <c r="L91723" t="s">
        <v>377051</v>
      </c>
      <c r="M91723" t="s">
        <v>28</v>
      </c>
      <c r="N91723" t="s">
        <v>40</v>
      </c>
      <c r="O91723" t="s">
        <v>9983</v>
      </c>
      <c r="P91723">
        <v>3500000</v>
      </c>
    </row>
    <row r="91724" spans="11:16" x14ac:dyDescent="0.3">
      <c r="K91724" t="s">
        <v>377052</v>
      </c>
      <c r="L91724" t="s">
        <v>377053</v>
      </c>
      <c r="M91724" t="s">
        <v>52</v>
      </c>
      <c r="O91724" s="1">
        <v>42007</v>
      </c>
    </row>
    <row r="91725" spans="11:16" x14ac:dyDescent="0.3">
      <c r="K91725" t="s">
        <v>377054</v>
      </c>
      <c r="L91725" t="s">
        <v>377055</v>
      </c>
      <c r="M91725" t="s">
        <v>52</v>
      </c>
      <c r="O91725" t="s">
        <v>372973</v>
      </c>
      <c r="P91725">
        <v>115000</v>
      </c>
    </row>
    <row r="91726" spans="11:16" x14ac:dyDescent="0.3">
      <c r="K91726" t="s">
        <v>377054</v>
      </c>
      <c r="L91726" t="s">
        <v>377056</v>
      </c>
      <c r="M91726" t="s">
        <v>324</v>
      </c>
      <c r="O91726" s="1">
        <v>39814</v>
      </c>
      <c r="P91726">
        <v>395000</v>
      </c>
    </row>
    <row r="91727" spans="11:16" x14ac:dyDescent="0.3">
      <c r="K91727" t="s">
        <v>377057</v>
      </c>
      <c r="L91727" t="s">
        <v>377058</v>
      </c>
      <c r="M91727" t="s">
        <v>52</v>
      </c>
      <c r="O91727" s="1">
        <v>39632</v>
      </c>
      <c r="P91727">
        <v>560000</v>
      </c>
    </row>
    <row r="91728" spans="11:16" x14ac:dyDescent="0.3">
      <c r="K91728" t="s">
        <v>377059</v>
      </c>
      <c r="L91728" t="s">
        <v>377060</v>
      </c>
      <c r="M91728" t="s">
        <v>324</v>
      </c>
      <c r="O91728" s="1">
        <v>41006</v>
      </c>
      <c r="P91728">
        <v>942000</v>
      </c>
    </row>
    <row r="91729" spans="11:16" x14ac:dyDescent="0.3">
      <c r="K91729" t="s">
        <v>377061</v>
      </c>
      <c r="L91729" t="s">
        <v>377062</v>
      </c>
      <c r="M91729" t="s">
        <v>324</v>
      </c>
      <c r="O91729" s="1">
        <v>41760</v>
      </c>
      <c r="P91729">
        <v>250000</v>
      </c>
    </row>
    <row r="91730" spans="11:16" x14ac:dyDescent="0.3">
      <c r="K91730" t="s">
        <v>377063</v>
      </c>
      <c r="L91730" t="s">
        <v>377064</v>
      </c>
      <c r="M91730" t="s">
        <v>256</v>
      </c>
      <c r="O91730" s="1">
        <v>41680</v>
      </c>
      <c r="P91730">
        <v>63197</v>
      </c>
    </row>
    <row r="91731" spans="11:16" x14ac:dyDescent="0.3">
      <c r="K91731" t="s">
        <v>377065</v>
      </c>
      <c r="L91731" t="s">
        <v>377066</v>
      </c>
      <c r="M91731" t="s">
        <v>91</v>
      </c>
      <c r="O91731" s="1">
        <v>41345</v>
      </c>
    </row>
    <row r="91732" spans="11:16" x14ac:dyDescent="0.3">
      <c r="K91732" t="s">
        <v>377067</v>
      </c>
      <c r="L91732" t="s">
        <v>377068</v>
      </c>
      <c r="M91732" t="s">
        <v>28</v>
      </c>
      <c r="N91732" t="s">
        <v>40</v>
      </c>
      <c r="O91732" t="s">
        <v>24485</v>
      </c>
      <c r="P91732">
        <v>3410880</v>
      </c>
    </row>
    <row r="91733" spans="11:16" x14ac:dyDescent="0.3">
      <c r="K91733" t="s">
        <v>377067</v>
      </c>
      <c r="L91733" t="s">
        <v>377069</v>
      </c>
      <c r="M91733" t="s">
        <v>28</v>
      </c>
      <c r="N91733" t="s">
        <v>29</v>
      </c>
      <c r="O91733" t="s">
        <v>19288</v>
      </c>
      <c r="P91733">
        <v>7400000</v>
      </c>
    </row>
    <row r="91734" spans="11:16" x14ac:dyDescent="0.3">
      <c r="K91734" t="s">
        <v>377067</v>
      </c>
      <c r="L91734" t="s">
        <v>377070</v>
      </c>
      <c r="M91734" t="s">
        <v>28</v>
      </c>
      <c r="N91734" t="s">
        <v>40</v>
      </c>
      <c r="O91734" t="s">
        <v>3446</v>
      </c>
    </row>
    <row r="91735" spans="11:16" x14ac:dyDescent="0.3">
      <c r="K91735" t="s">
        <v>377067</v>
      </c>
      <c r="L91735" t="s">
        <v>377071</v>
      </c>
      <c r="M91735" t="s">
        <v>28</v>
      </c>
      <c r="N91735" t="s">
        <v>29</v>
      </c>
      <c r="O91735" t="s">
        <v>24866</v>
      </c>
      <c r="P91735">
        <v>3894046</v>
      </c>
    </row>
    <row r="91736" spans="11:16" x14ac:dyDescent="0.3">
      <c r="K91736" t="s">
        <v>377067</v>
      </c>
      <c r="L91736" t="s">
        <v>377072</v>
      </c>
      <c r="M91736" t="s">
        <v>28</v>
      </c>
      <c r="N91736" t="s">
        <v>493</v>
      </c>
      <c r="O91736" t="s">
        <v>25729</v>
      </c>
      <c r="P91736">
        <v>30000000</v>
      </c>
    </row>
    <row r="91737" spans="11:16" x14ac:dyDescent="0.3">
      <c r="K91737" t="s">
        <v>377067</v>
      </c>
      <c r="L91737" t="s">
        <v>377073</v>
      </c>
      <c r="M91737" t="s">
        <v>28</v>
      </c>
      <c r="N91737" t="s">
        <v>493</v>
      </c>
      <c r="O91737" t="s">
        <v>17174</v>
      </c>
    </row>
    <row r="91738" spans="11:16" x14ac:dyDescent="0.3">
      <c r="K91738" t="s">
        <v>377074</v>
      </c>
      <c r="L91738" t="s">
        <v>377075</v>
      </c>
      <c r="M91738" t="s">
        <v>28</v>
      </c>
      <c r="N91738" t="s">
        <v>40</v>
      </c>
      <c r="O91738" s="1">
        <v>38720</v>
      </c>
      <c r="P91738">
        <v>7500000</v>
      </c>
    </row>
    <row r="91739" spans="11:16" x14ac:dyDescent="0.3">
      <c r="K91739" t="s">
        <v>377074</v>
      </c>
      <c r="L91739" t="s">
        <v>377076</v>
      </c>
      <c r="M91739" t="s">
        <v>28</v>
      </c>
      <c r="N91739" t="s">
        <v>29</v>
      </c>
      <c r="O91739" s="1">
        <v>38729</v>
      </c>
      <c r="P91739">
        <v>40000000</v>
      </c>
    </row>
    <row r="91740" spans="11:16" x14ac:dyDescent="0.3">
      <c r="K91740" t="s">
        <v>377074</v>
      </c>
      <c r="L91740" t="s">
        <v>377077</v>
      </c>
      <c r="M91740" t="s">
        <v>28</v>
      </c>
      <c r="O91740" t="s">
        <v>134230</v>
      </c>
    </row>
    <row r="91741" spans="11:16" x14ac:dyDescent="0.3">
      <c r="K91741" t="s">
        <v>377078</v>
      </c>
      <c r="L91741" t="s">
        <v>377079</v>
      </c>
      <c r="M91741" t="s">
        <v>52</v>
      </c>
      <c r="O91741" s="1">
        <v>41281</v>
      </c>
      <c r="P91741">
        <v>250000</v>
      </c>
    </row>
    <row r="91742" spans="11:16" x14ac:dyDescent="0.3">
      <c r="K91742" t="s">
        <v>377080</v>
      </c>
      <c r="L91742" t="s">
        <v>377081</v>
      </c>
      <c r="M91742" t="s">
        <v>28</v>
      </c>
      <c r="O91742" s="1">
        <v>41588</v>
      </c>
      <c r="P91742">
        <v>688000</v>
      </c>
    </row>
    <row r="91743" spans="11:16" x14ac:dyDescent="0.3">
      <c r="K91743" t="s">
        <v>377080</v>
      </c>
      <c r="L91743" t="s">
        <v>377082</v>
      </c>
      <c r="M91743" t="s">
        <v>256</v>
      </c>
      <c r="O91743" s="1">
        <v>41709</v>
      </c>
      <c r="P91743">
        <v>20000000</v>
      </c>
    </row>
    <row r="91744" spans="11:16" x14ac:dyDescent="0.3">
      <c r="K91744" t="s">
        <v>377080</v>
      </c>
      <c r="L91744" t="s">
        <v>377083</v>
      </c>
      <c r="M91744" t="s">
        <v>28</v>
      </c>
      <c r="O91744" s="1">
        <v>41618</v>
      </c>
      <c r="P91744">
        <v>2700000</v>
      </c>
    </row>
    <row r="91745" spans="11:16" x14ac:dyDescent="0.3">
      <c r="K91745" t="s">
        <v>377080</v>
      </c>
      <c r="L91745" t="s">
        <v>377084</v>
      </c>
      <c r="M91745" t="s">
        <v>28</v>
      </c>
      <c r="O91745" s="1">
        <v>41189</v>
      </c>
      <c r="P91745">
        <v>473159</v>
      </c>
    </row>
    <row r="91746" spans="11:16" x14ac:dyDescent="0.3">
      <c r="K91746" t="s">
        <v>377080</v>
      </c>
      <c r="L91746" t="s">
        <v>377085</v>
      </c>
      <c r="M91746" t="s">
        <v>28</v>
      </c>
      <c r="O91746" t="s">
        <v>11110</v>
      </c>
      <c r="P91746">
        <v>470000</v>
      </c>
    </row>
    <row r="91747" spans="11:16" x14ac:dyDescent="0.3">
      <c r="K91747" t="s">
        <v>377080</v>
      </c>
      <c r="L91747" t="s">
        <v>377086</v>
      </c>
      <c r="M91747" t="s">
        <v>28</v>
      </c>
      <c r="O91747" s="1">
        <v>41709</v>
      </c>
      <c r="P91747">
        <v>5000000</v>
      </c>
    </row>
    <row r="91748" spans="11:16" x14ac:dyDescent="0.3">
      <c r="K91748" t="s">
        <v>377087</v>
      </c>
      <c r="L91748" t="s">
        <v>377088</v>
      </c>
      <c r="M91748" t="s">
        <v>28</v>
      </c>
      <c r="N91748" t="s">
        <v>40</v>
      </c>
      <c r="O91748" s="1">
        <v>41949</v>
      </c>
      <c r="P91748">
        <v>2000000</v>
      </c>
    </row>
    <row r="91749" spans="11:16" x14ac:dyDescent="0.3">
      <c r="K91749" t="s">
        <v>377087</v>
      </c>
      <c r="L91749" t="s">
        <v>377089</v>
      </c>
      <c r="M91749" t="s">
        <v>52</v>
      </c>
      <c r="O91749" s="1">
        <v>40852</v>
      </c>
    </row>
    <row r="91750" spans="11:16" x14ac:dyDescent="0.3">
      <c r="K91750" t="s">
        <v>377090</v>
      </c>
      <c r="L91750" t="s">
        <v>377091</v>
      </c>
      <c r="M91750" t="s">
        <v>52</v>
      </c>
      <c r="O91750" t="s">
        <v>27854</v>
      </c>
      <c r="P91750">
        <v>700000</v>
      </c>
    </row>
    <row r="91751" spans="11:16" x14ac:dyDescent="0.3">
      <c r="K91751" t="s">
        <v>377090</v>
      </c>
      <c r="L91751" t="s">
        <v>377092</v>
      </c>
      <c r="M91751" t="s">
        <v>256</v>
      </c>
      <c r="O91751" s="1">
        <v>42248</v>
      </c>
      <c r="P91751">
        <v>1008480</v>
      </c>
    </row>
    <row r="91752" spans="11:16" x14ac:dyDescent="0.3">
      <c r="K91752" t="s">
        <v>377093</v>
      </c>
      <c r="L91752" t="s">
        <v>377094</v>
      </c>
      <c r="M91752" t="s">
        <v>28</v>
      </c>
      <c r="O91752" s="1">
        <v>42284</v>
      </c>
      <c r="P91752">
        <v>3857065</v>
      </c>
    </row>
    <row r="91753" spans="11:16" x14ac:dyDescent="0.3">
      <c r="K91753" t="s">
        <v>377095</v>
      </c>
      <c r="L91753" t="s">
        <v>377096</v>
      </c>
      <c r="M91753" t="s">
        <v>28</v>
      </c>
      <c r="O91753" s="1">
        <v>41644</v>
      </c>
    </row>
    <row r="91754" spans="11:16" x14ac:dyDescent="0.3">
      <c r="K91754" t="s">
        <v>377097</v>
      </c>
      <c r="L91754" t="s">
        <v>377098</v>
      </c>
      <c r="M91754" t="s">
        <v>52</v>
      </c>
      <c r="O91754" t="s">
        <v>37500</v>
      </c>
      <c r="P91754">
        <v>1000000</v>
      </c>
    </row>
    <row r="91755" spans="11:16" x14ac:dyDescent="0.3">
      <c r="K91755" t="s">
        <v>377099</v>
      </c>
      <c r="L91755" t="s">
        <v>377100</v>
      </c>
      <c r="M91755" t="s">
        <v>28</v>
      </c>
      <c r="O91755" t="s">
        <v>6987</v>
      </c>
      <c r="P91755">
        <v>2500000</v>
      </c>
    </row>
    <row r="91756" spans="11:16" x14ac:dyDescent="0.3">
      <c r="K91756" t="s">
        <v>377099</v>
      </c>
      <c r="L91756" t="s">
        <v>377101</v>
      </c>
      <c r="M91756" t="s">
        <v>28</v>
      </c>
      <c r="N91756" t="s">
        <v>40</v>
      </c>
      <c r="O91756" t="s">
        <v>45275</v>
      </c>
      <c r="P91756">
        <v>2750000</v>
      </c>
    </row>
    <row r="91757" spans="11:16" x14ac:dyDescent="0.3">
      <c r="K91757" t="s">
        <v>377099</v>
      </c>
      <c r="L91757" t="s">
        <v>377102</v>
      </c>
      <c r="M91757" t="s">
        <v>28</v>
      </c>
      <c r="N91757" t="s">
        <v>29</v>
      </c>
      <c r="O91757" s="1">
        <v>39815</v>
      </c>
      <c r="P91757">
        <v>6500000</v>
      </c>
    </row>
    <row r="91758" spans="11:16" x14ac:dyDescent="0.3">
      <c r="K91758" t="s">
        <v>377103</v>
      </c>
      <c r="L91758" t="s">
        <v>377104</v>
      </c>
      <c r="M91758" t="s">
        <v>52</v>
      </c>
      <c r="O91758" t="s">
        <v>5643</v>
      </c>
    </row>
    <row r="91759" spans="11:16" x14ac:dyDescent="0.3">
      <c r="K91759" t="s">
        <v>377103</v>
      </c>
      <c r="L91759" t="s">
        <v>377105</v>
      </c>
      <c r="M91759" t="s">
        <v>52</v>
      </c>
      <c r="O91759" t="s">
        <v>15269</v>
      </c>
      <c r="P91759">
        <v>412000</v>
      </c>
    </row>
    <row r="91760" spans="11:16" x14ac:dyDescent="0.3">
      <c r="K91760" t="s">
        <v>377106</v>
      </c>
      <c r="L91760" t="s">
        <v>377107</v>
      </c>
      <c r="M91760" t="s">
        <v>28</v>
      </c>
      <c r="O91760" s="1">
        <v>41184</v>
      </c>
      <c r="P91760">
        <v>780000</v>
      </c>
    </row>
    <row r="91761" spans="11:16" x14ac:dyDescent="0.3">
      <c r="K91761" t="s">
        <v>377108</v>
      </c>
      <c r="L91761" t="s">
        <v>377109</v>
      </c>
      <c r="M91761" t="s">
        <v>52</v>
      </c>
      <c r="O91761" s="1">
        <v>40911</v>
      </c>
      <c r="P91761">
        <v>700000</v>
      </c>
    </row>
    <row r="91762" spans="11:16" x14ac:dyDescent="0.3">
      <c r="K91762" t="s">
        <v>377108</v>
      </c>
      <c r="L91762" t="s">
        <v>377110</v>
      </c>
      <c r="M91762" t="s">
        <v>28</v>
      </c>
      <c r="N91762" t="s">
        <v>40</v>
      </c>
      <c r="O91762" t="s">
        <v>15564</v>
      </c>
      <c r="P91762">
        <v>3100000</v>
      </c>
    </row>
    <row r="91763" spans="11:16" x14ac:dyDescent="0.3">
      <c r="K91763" t="s">
        <v>377111</v>
      </c>
      <c r="L91763" t="s">
        <v>377112</v>
      </c>
      <c r="M91763" t="s">
        <v>52</v>
      </c>
      <c r="O91763" t="s">
        <v>7725</v>
      </c>
      <c r="P91763">
        <v>1000000</v>
      </c>
    </row>
    <row r="91764" spans="11:16" x14ac:dyDescent="0.3">
      <c r="K91764" t="s">
        <v>377111</v>
      </c>
      <c r="L91764" t="s">
        <v>377113</v>
      </c>
      <c r="M91764" t="s">
        <v>28</v>
      </c>
      <c r="N91764" t="s">
        <v>40</v>
      </c>
      <c r="O91764" s="1">
        <v>41798</v>
      </c>
      <c r="P91764">
        <v>8000000</v>
      </c>
    </row>
    <row r="91765" spans="11:16" x14ac:dyDescent="0.3">
      <c r="K91765" t="s">
        <v>377111</v>
      </c>
      <c r="L91765" t="s">
        <v>377114</v>
      </c>
      <c r="M91765" t="s">
        <v>52</v>
      </c>
      <c r="O91765" t="s">
        <v>53314</v>
      </c>
      <c r="P91765">
        <v>500000</v>
      </c>
    </row>
    <row r="91766" spans="11:16" x14ac:dyDescent="0.3">
      <c r="K91766" t="s">
        <v>377115</v>
      </c>
      <c r="L91766" t="s">
        <v>377116</v>
      </c>
      <c r="M91766" t="s">
        <v>28</v>
      </c>
      <c r="N91766" t="s">
        <v>40</v>
      </c>
      <c r="O91766" t="s">
        <v>19288</v>
      </c>
      <c r="P91766">
        <v>2275000</v>
      </c>
    </row>
    <row r="91767" spans="11:16" x14ac:dyDescent="0.3">
      <c r="K91767" t="s">
        <v>377115</v>
      </c>
      <c r="L91767" t="s">
        <v>377117</v>
      </c>
      <c r="M91767" t="s">
        <v>223</v>
      </c>
      <c r="O91767" s="1">
        <v>41280</v>
      </c>
      <c r="P91767">
        <v>1300000</v>
      </c>
    </row>
    <row r="91768" spans="11:16" x14ac:dyDescent="0.3">
      <c r="K91768" t="s">
        <v>377115</v>
      </c>
      <c r="L91768" t="s">
        <v>377118</v>
      </c>
      <c r="M91768" t="s">
        <v>223</v>
      </c>
      <c r="O91768" t="s">
        <v>31529</v>
      </c>
      <c r="P91768">
        <v>1900000</v>
      </c>
    </row>
    <row r="91769" spans="11:16" x14ac:dyDescent="0.3">
      <c r="K91769" t="s">
        <v>377115</v>
      </c>
      <c r="L91769" t="s">
        <v>377119</v>
      </c>
      <c r="M91769" t="s">
        <v>52</v>
      </c>
      <c r="O91769" t="s">
        <v>17313</v>
      </c>
      <c r="P91769">
        <v>530000</v>
      </c>
    </row>
    <row r="91770" spans="11:16" x14ac:dyDescent="0.3">
      <c r="K91770" t="s">
        <v>377120</v>
      </c>
      <c r="L91770" t="s">
        <v>377121</v>
      </c>
      <c r="M91770" t="s">
        <v>52</v>
      </c>
      <c r="O91770" s="1">
        <v>40918</v>
      </c>
      <c r="P91770">
        <v>500000</v>
      </c>
    </row>
    <row r="91771" spans="11:16" x14ac:dyDescent="0.3">
      <c r="K91771" t="s">
        <v>377120</v>
      </c>
      <c r="L91771" t="s">
        <v>377122</v>
      </c>
      <c r="M91771" t="s">
        <v>223</v>
      </c>
      <c r="O91771" s="1">
        <v>41286</v>
      </c>
      <c r="P91771">
        <v>230000</v>
      </c>
    </row>
    <row r="91772" spans="11:16" x14ac:dyDescent="0.3">
      <c r="K91772" t="s">
        <v>377123</v>
      </c>
      <c r="L91772" t="s">
        <v>377124</v>
      </c>
      <c r="M91772" t="s">
        <v>28</v>
      </c>
      <c r="N91772" t="s">
        <v>29</v>
      </c>
      <c r="O91772" t="s">
        <v>7809</v>
      </c>
    </row>
    <row r="91773" spans="11:16" x14ac:dyDescent="0.3">
      <c r="K91773" t="s">
        <v>377123</v>
      </c>
      <c r="L91773" t="s">
        <v>377125</v>
      </c>
      <c r="M91773" t="s">
        <v>28</v>
      </c>
      <c r="N91773" t="s">
        <v>1189</v>
      </c>
      <c r="O91773" s="1">
        <v>42013</v>
      </c>
      <c r="P91773">
        <v>58800000</v>
      </c>
    </row>
    <row r="91774" spans="11:16" x14ac:dyDescent="0.3">
      <c r="K91774" t="s">
        <v>377123</v>
      </c>
      <c r="L91774" t="s">
        <v>377126</v>
      </c>
      <c r="M91774" t="s">
        <v>28</v>
      </c>
      <c r="N91774" t="s">
        <v>493</v>
      </c>
      <c r="O91774" s="1">
        <v>41527</v>
      </c>
    </row>
    <row r="91775" spans="11:16" x14ac:dyDescent="0.3">
      <c r="K91775" t="s">
        <v>377127</v>
      </c>
      <c r="L91775" t="s">
        <v>377128</v>
      </c>
      <c r="M91775" t="s">
        <v>52</v>
      </c>
      <c r="O91775" t="s">
        <v>41280</v>
      </c>
      <c r="P91775">
        <v>590283</v>
      </c>
    </row>
    <row r="91776" spans="11:16" x14ac:dyDescent="0.3">
      <c r="K91776" t="s">
        <v>377129</v>
      </c>
      <c r="L91776" t="s">
        <v>377130</v>
      </c>
      <c r="M91776" t="s">
        <v>190</v>
      </c>
      <c r="O91776" s="1">
        <v>41589</v>
      </c>
    </row>
    <row r="91777" spans="11:16" x14ac:dyDescent="0.3">
      <c r="K91777" t="s">
        <v>377131</v>
      </c>
      <c r="L91777" t="s">
        <v>377132</v>
      </c>
      <c r="M91777" t="s">
        <v>28</v>
      </c>
      <c r="O91777" s="1">
        <v>41894</v>
      </c>
      <c r="P91777">
        <v>1701601</v>
      </c>
    </row>
    <row r="91778" spans="11:16" x14ac:dyDescent="0.3">
      <c r="K91778" t="s">
        <v>377131</v>
      </c>
      <c r="L91778" t="s">
        <v>377133</v>
      </c>
      <c r="M91778" t="s">
        <v>52</v>
      </c>
      <c r="O91778" s="1">
        <v>41344</v>
      </c>
    </row>
    <row r="91779" spans="11:16" x14ac:dyDescent="0.3">
      <c r="K91779" t="s">
        <v>377134</v>
      </c>
      <c r="L91779" t="s">
        <v>377135</v>
      </c>
      <c r="M91779" t="s">
        <v>52</v>
      </c>
      <c r="O91779" t="s">
        <v>887</v>
      </c>
      <c r="P91779">
        <v>15500</v>
      </c>
    </row>
    <row r="91780" spans="11:16" x14ac:dyDescent="0.3">
      <c r="K91780" t="s">
        <v>377136</v>
      </c>
      <c r="L91780" t="s">
        <v>377137</v>
      </c>
      <c r="M91780" t="s">
        <v>52</v>
      </c>
      <c r="O91780" s="1">
        <v>41160</v>
      </c>
      <c r="P91780">
        <v>40000</v>
      </c>
    </row>
    <row r="91781" spans="11:16" x14ac:dyDescent="0.3">
      <c r="K91781" t="s">
        <v>377138</v>
      </c>
      <c r="L91781" t="s">
        <v>377139</v>
      </c>
      <c r="M91781" t="s">
        <v>52</v>
      </c>
      <c r="O91781" s="1">
        <v>40916</v>
      </c>
      <c r="P91781">
        <v>25000</v>
      </c>
    </row>
    <row r="91782" spans="11:16" x14ac:dyDescent="0.3">
      <c r="K91782" t="s">
        <v>377140</v>
      </c>
      <c r="L91782" t="s">
        <v>377141</v>
      </c>
      <c r="M91782" t="s">
        <v>28</v>
      </c>
      <c r="N91782" t="s">
        <v>40</v>
      </c>
      <c r="O91782" t="s">
        <v>16737</v>
      </c>
      <c r="P91782">
        <v>2000000</v>
      </c>
    </row>
    <row r="91783" spans="11:16" x14ac:dyDescent="0.3">
      <c r="K91783" t="s">
        <v>377140</v>
      </c>
      <c r="L91783" t="s">
        <v>377142</v>
      </c>
      <c r="M91783" t="s">
        <v>28</v>
      </c>
      <c r="N91783" t="s">
        <v>29</v>
      </c>
      <c r="O91783" t="s">
        <v>18163</v>
      </c>
      <c r="P91783">
        <v>6000000</v>
      </c>
    </row>
    <row r="91784" spans="11:16" x14ac:dyDescent="0.3">
      <c r="K91784" t="s">
        <v>377140</v>
      </c>
      <c r="L91784" t="s">
        <v>377143</v>
      </c>
      <c r="M91784" t="s">
        <v>28</v>
      </c>
      <c r="N91784" t="s">
        <v>493</v>
      </c>
      <c r="O91784" t="s">
        <v>4562</v>
      </c>
      <c r="P91784">
        <v>26000000</v>
      </c>
    </row>
    <row r="91785" spans="11:16" x14ac:dyDescent="0.3">
      <c r="K91785" t="s">
        <v>377144</v>
      </c>
      <c r="L91785" t="s">
        <v>377145</v>
      </c>
      <c r="M91785" t="s">
        <v>52</v>
      </c>
      <c r="O91785" t="s">
        <v>9741</v>
      </c>
      <c r="P91785">
        <v>36500</v>
      </c>
    </row>
    <row r="91786" spans="11:16" x14ac:dyDescent="0.3">
      <c r="K91786" t="s">
        <v>377144</v>
      </c>
      <c r="L91786" t="s">
        <v>377146</v>
      </c>
      <c r="M91786" t="s">
        <v>52</v>
      </c>
      <c r="O91786" s="1">
        <v>41647</v>
      </c>
      <c r="P91786">
        <v>60000</v>
      </c>
    </row>
    <row r="91787" spans="11:16" x14ac:dyDescent="0.3">
      <c r="K91787" t="s">
        <v>377147</v>
      </c>
      <c r="L91787" t="s">
        <v>377148</v>
      </c>
      <c r="M91787" t="s">
        <v>52</v>
      </c>
      <c r="O91787" s="1">
        <v>39459</v>
      </c>
      <c r="P91787">
        <v>240000</v>
      </c>
    </row>
    <row r="91788" spans="11:16" x14ac:dyDescent="0.3">
      <c r="K91788" t="s">
        <v>377149</v>
      </c>
      <c r="L91788" t="s">
        <v>377150</v>
      </c>
      <c r="M91788" t="s">
        <v>28</v>
      </c>
      <c r="N91788" t="s">
        <v>40</v>
      </c>
      <c r="O91788" s="1">
        <v>41431</v>
      </c>
      <c r="P91788">
        <v>1800000</v>
      </c>
    </row>
    <row r="91789" spans="11:16" x14ac:dyDescent="0.3">
      <c r="K91789" t="s">
        <v>377149</v>
      </c>
      <c r="L91789" t="s">
        <v>377151</v>
      </c>
      <c r="M91789" t="s">
        <v>324</v>
      </c>
      <c r="O91789" t="s">
        <v>11122</v>
      </c>
      <c r="P91789">
        <v>829278</v>
      </c>
    </row>
    <row r="91790" spans="11:16" x14ac:dyDescent="0.3">
      <c r="K91790" t="s">
        <v>377149</v>
      </c>
      <c r="L91790" t="s">
        <v>377152</v>
      </c>
      <c r="M91790" t="s">
        <v>52</v>
      </c>
      <c r="O91790" t="s">
        <v>58363</v>
      </c>
      <c r="P91790">
        <v>640250</v>
      </c>
    </row>
    <row r="91791" spans="11:16" x14ac:dyDescent="0.3">
      <c r="K91791" t="s">
        <v>377149</v>
      </c>
      <c r="L91791" t="s">
        <v>377153</v>
      </c>
      <c r="M91791" t="s">
        <v>52</v>
      </c>
      <c r="O91791" t="s">
        <v>5853</v>
      </c>
    </row>
    <row r="91792" spans="11:16" x14ac:dyDescent="0.3">
      <c r="K91792" t="s">
        <v>377154</v>
      </c>
      <c r="L91792" t="s">
        <v>377155</v>
      </c>
      <c r="M91792" t="s">
        <v>52</v>
      </c>
      <c r="O91792" s="1">
        <v>39457</v>
      </c>
    </row>
    <row r="91793" spans="11:16" x14ac:dyDescent="0.3">
      <c r="K91793" t="s">
        <v>377156</v>
      </c>
      <c r="L91793" t="s">
        <v>377157</v>
      </c>
      <c r="M91793" t="s">
        <v>52</v>
      </c>
      <c r="O91793" s="1">
        <v>40179</v>
      </c>
      <c r="P91793">
        <v>500000</v>
      </c>
    </row>
    <row r="91794" spans="11:16" x14ac:dyDescent="0.3">
      <c r="K91794" t="s">
        <v>377158</v>
      </c>
      <c r="L91794" t="s">
        <v>377159</v>
      </c>
      <c r="M91794" t="s">
        <v>324</v>
      </c>
      <c r="O91794" t="s">
        <v>31624</v>
      </c>
    </row>
    <row r="91795" spans="11:16" x14ac:dyDescent="0.3">
      <c r="K91795" t="s">
        <v>377160</v>
      </c>
      <c r="L91795" t="s">
        <v>377161</v>
      </c>
      <c r="M91795" t="s">
        <v>52</v>
      </c>
      <c r="O91795" t="s">
        <v>6568</v>
      </c>
      <c r="P91795">
        <v>872482</v>
      </c>
    </row>
    <row r="91796" spans="11:16" x14ac:dyDescent="0.3">
      <c r="K91796" t="s">
        <v>377162</v>
      </c>
      <c r="L91796" t="s">
        <v>377163</v>
      </c>
      <c r="M91796" t="s">
        <v>28</v>
      </c>
      <c r="N91796" t="s">
        <v>40</v>
      </c>
      <c r="O91796" s="1">
        <v>39968</v>
      </c>
      <c r="P91796">
        <v>1000000</v>
      </c>
    </row>
    <row r="91797" spans="11:16" x14ac:dyDescent="0.3">
      <c r="K91797" t="s">
        <v>377162</v>
      </c>
      <c r="L91797" t="s">
        <v>377164</v>
      </c>
      <c r="M91797" t="s">
        <v>28</v>
      </c>
      <c r="N91797" t="s">
        <v>29</v>
      </c>
      <c r="O91797" t="s">
        <v>27680</v>
      </c>
      <c r="P91797">
        <v>8000000</v>
      </c>
    </row>
    <row r="91798" spans="11:16" x14ac:dyDescent="0.3">
      <c r="K91798" t="s">
        <v>377162</v>
      </c>
      <c r="L91798" t="s">
        <v>377165</v>
      </c>
      <c r="M91798" t="s">
        <v>324</v>
      </c>
      <c r="O91798" s="1">
        <v>39968</v>
      </c>
      <c r="P91798">
        <v>400000</v>
      </c>
    </row>
    <row r="91799" spans="11:16" x14ac:dyDescent="0.3">
      <c r="K91799" t="s">
        <v>377166</v>
      </c>
      <c r="L91799" t="s">
        <v>377167</v>
      </c>
      <c r="M91799" t="s">
        <v>28</v>
      </c>
      <c r="N91799" t="s">
        <v>29</v>
      </c>
      <c r="O91799" t="s">
        <v>1877</v>
      </c>
      <c r="P91799">
        <v>7500000</v>
      </c>
    </row>
    <row r="91800" spans="11:16" x14ac:dyDescent="0.3">
      <c r="K91800" t="s">
        <v>377166</v>
      </c>
      <c r="L91800" t="s">
        <v>377168</v>
      </c>
      <c r="M91800" t="s">
        <v>28</v>
      </c>
      <c r="N91800" t="s">
        <v>40</v>
      </c>
      <c r="O91800" t="s">
        <v>13139</v>
      </c>
      <c r="P91800">
        <v>2500000</v>
      </c>
    </row>
    <row r="91801" spans="11:16" x14ac:dyDescent="0.3">
      <c r="K91801" t="s">
        <v>377166</v>
      </c>
      <c r="L91801" t="s">
        <v>377169</v>
      </c>
      <c r="M91801" t="s">
        <v>28</v>
      </c>
      <c r="N91801" t="s">
        <v>40</v>
      </c>
      <c r="O91801" t="s">
        <v>183190</v>
      </c>
      <c r="P91801">
        <v>5000000</v>
      </c>
    </row>
    <row r="91802" spans="11:16" x14ac:dyDescent="0.3">
      <c r="K91802" t="s">
        <v>377170</v>
      </c>
      <c r="L91802" t="s">
        <v>377171</v>
      </c>
      <c r="M91802" t="s">
        <v>52</v>
      </c>
      <c r="O91802" t="s">
        <v>34156</v>
      </c>
      <c r="P91802">
        <v>650000</v>
      </c>
    </row>
    <row r="91803" spans="11:16" x14ac:dyDescent="0.3">
      <c r="K91803" t="s">
        <v>377172</v>
      </c>
      <c r="L91803" t="s">
        <v>377173</v>
      </c>
      <c r="M91803" t="s">
        <v>52</v>
      </c>
      <c r="O91803" s="1">
        <v>39448</v>
      </c>
      <c r="P91803">
        <v>298836</v>
      </c>
    </row>
    <row r="91804" spans="11:16" x14ac:dyDescent="0.3">
      <c r="K91804" t="s">
        <v>377174</v>
      </c>
      <c r="L91804" t="s">
        <v>377175</v>
      </c>
      <c r="M91804" t="s">
        <v>324</v>
      </c>
      <c r="O91804" t="s">
        <v>89835</v>
      </c>
    </row>
    <row r="91805" spans="11:16" x14ac:dyDescent="0.3">
      <c r="K91805" t="s">
        <v>377176</v>
      </c>
      <c r="L91805" t="s">
        <v>377177</v>
      </c>
      <c r="M91805" t="s">
        <v>52</v>
      </c>
      <c r="O91805" t="s">
        <v>1971</v>
      </c>
      <c r="P91805">
        <v>320000</v>
      </c>
    </row>
    <row r="91806" spans="11:16" x14ac:dyDescent="0.3">
      <c r="K91806" t="s">
        <v>377178</v>
      </c>
      <c r="L91806" t="s">
        <v>377179</v>
      </c>
      <c r="M91806" t="s">
        <v>52</v>
      </c>
      <c r="O91806" t="s">
        <v>38866</v>
      </c>
    </row>
    <row r="91807" spans="11:16" x14ac:dyDescent="0.3">
      <c r="K91807" t="s">
        <v>377180</v>
      </c>
      <c r="L91807" t="s">
        <v>377181</v>
      </c>
      <c r="M91807" t="s">
        <v>28</v>
      </c>
      <c r="O91807" t="s">
        <v>4158</v>
      </c>
      <c r="P91807">
        <v>456506</v>
      </c>
    </row>
    <row r="91808" spans="11:16" x14ac:dyDescent="0.3">
      <c r="K91808" t="s">
        <v>377182</v>
      </c>
      <c r="L91808" t="s">
        <v>377183</v>
      </c>
      <c r="M91808" t="s">
        <v>52</v>
      </c>
      <c r="O91808" s="1">
        <v>41549</v>
      </c>
      <c r="P91808">
        <v>50000</v>
      </c>
    </row>
    <row r="91809" spans="11:16" x14ac:dyDescent="0.3">
      <c r="K91809" t="s">
        <v>377184</v>
      </c>
      <c r="L91809" t="s">
        <v>377185</v>
      </c>
      <c r="M91809" t="s">
        <v>52</v>
      </c>
      <c r="O91809" s="1">
        <v>41558</v>
      </c>
      <c r="P91809">
        <v>200478</v>
      </c>
    </row>
    <row r="91810" spans="11:16" x14ac:dyDescent="0.3">
      <c r="K91810" t="s">
        <v>377186</v>
      </c>
      <c r="L91810" t="s">
        <v>377187</v>
      </c>
      <c r="M91810" t="s">
        <v>324</v>
      </c>
      <c r="O91810" s="1">
        <v>40912</v>
      </c>
      <c r="P91810">
        <v>1000000</v>
      </c>
    </row>
    <row r="91811" spans="11:16" x14ac:dyDescent="0.3">
      <c r="K91811" t="s">
        <v>377188</v>
      </c>
      <c r="L91811" t="s">
        <v>377189</v>
      </c>
      <c r="M91811" t="s">
        <v>28</v>
      </c>
      <c r="O91811" t="s">
        <v>1897</v>
      </c>
      <c r="P91811">
        <v>200000</v>
      </c>
    </row>
    <row r="91812" spans="11:16" x14ac:dyDescent="0.3">
      <c r="K91812" t="s">
        <v>377190</v>
      </c>
      <c r="L91812" t="s">
        <v>377191</v>
      </c>
      <c r="M91812" t="s">
        <v>52</v>
      </c>
      <c r="O91812" s="1">
        <v>40551</v>
      </c>
      <c r="P91812">
        <v>12000</v>
      </c>
    </row>
    <row r="91813" spans="11:16" x14ac:dyDescent="0.3">
      <c r="K91813" t="s">
        <v>377192</v>
      </c>
      <c r="L91813" t="s">
        <v>377193</v>
      </c>
      <c r="M91813" t="s">
        <v>52</v>
      </c>
      <c r="O91813" t="s">
        <v>26177</v>
      </c>
      <c r="P91813">
        <v>319200</v>
      </c>
    </row>
    <row r="91814" spans="11:16" x14ac:dyDescent="0.3">
      <c r="K91814" t="s">
        <v>377192</v>
      </c>
      <c r="L91814" t="s">
        <v>377194</v>
      </c>
      <c r="M91814" t="s">
        <v>52</v>
      </c>
      <c r="O91814" s="1">
        <v>41003</v>
      </c>
      <c r="P91814">
        <v>19871</v>
      </c>
    </row>
    <row r="91815" spans="11:16" x14ac:dyDescent="0.3">
      <c r="K91815" t="s">
        <v>377195</v>
      </c>
      <c r="L91815" t="s">
        <v>377196</v>
      </c>
      <c r="M91815" t="s">
        <v>52</v>
      </c>
      <c r="O91815" s="1">
        <v>41918</v>
      </c>
      <c r="P91815">
        <v>250000</v>
      </c>
    </row>
    <row r="91816" spans="11:16" x14ac:dyDescent="0.3">
      <c r="K91816" t="s">
        <v>377197</v>
      </c>
      <c r="L91816" t="s">
        <v>377198</v>
      </c>
      <c r="M91816" t="s">
        <v>256</v>
      </c>
      <c r="O91816" s="1">
        <v>40699</v>
      </c>
      <c r="P91816">
        <v>8000</v>
      </c>
    </row>
    <row r="91817" spans="11:16" x14ac:dyDescent="0.3">
      <c r="K91817" t="s">
        <v>377199</v>
      </c>
      <c r="L91817" t="s">
        <v>377200</v>
      </c>
      <c r="M91817" t="s">
        <v>28</v>
      </c>
      <c r="N91817" t="s">
        <v>29</v>
      </c>
      <c r="O91817" t="s">
        <v>13948</v>
      </c>
      <c r="P91817">
        <v>10000000</v>
      </c>
    </row>
    <row r="91818" spans="11:16" x14ac:dyDescent="0.3">
      <c r="K91818" t="s">
        <v>377199</v>
      </c>
      <c r="L91818" t="s">
        <v>377201</v>
      </c>
      <c r="M91818" t="s">
        <v>28</v>
      </c>
      <c r="N91818" t="s">
        <v>40</v>
      </c>
      <c r="O91818" s="1">
        <v>40728</v>
      </c>
      <c r="P91818">
        <v>7000000</v>
      </c>
    </row>
    <row r="91819" spans="11:16" x14ac:dyDescent="0.3">
      <c r="K91819" t="s">
        <v>377199</v>
      </c>
      <c r="L91819" t="s">
        <v>377202</v>
      </c>
      <c r="M91819" t="s">
        <v>28</v>
      </c>
      <c r="O91819" t="s">
        <v>9183</v>
      </c>
      <c r="P91819">
        <v>2400000</v>
      </c>
    </row>
    <row r="91820" spans="11:16" x14ac:dyDescent="0.3">
      <c r="K91820" t="s">
        <v>377199</v>
      </c>
      <c r="L91820" t="s">
        <v>377203</v>
      </c>
      <c r="M91820" t="s">
        <v>52</v>
      </c>
      <c r="O91820" s="1">
        <v>40181</v>
      </c>
      <c r="P91820">
        <v>250000</v>
      </c>
    </row>
    <row r="91821" spans="11:16" x14ac:dyDescent="0.3">
      <c r="K91821" t="s">
        <v>377199</v>
      </c>
      <c r="L91821" t="s">
        <v>377204</v>
      </c>
      <c r="M91821" t="s">
        <v>28</v>
      </c>
      <c r="O91821" t="s">
        <v>17120</v>
      </c>
      <c r="P91821">
        <v>5000000</v>
      </c>
    </row>
    <row r="91822" spans="11:16" x14ac:dyDescent="0.3">
      <c r="K91822" t="s">
        <v>377199</v>
      </c>
      <c r="L91822" t="s">
        <v>377205</v>
      </c>
      <c r="M91822" t="s">
        <v>28</v>
      </c>
      <c r="O91822" t="s">
        <v>21841</v>
      </c>
      <c r="P91822">
        <v>2380000</v>
      </c>
    </row>
    <row r="91823" spans="11:16" x14ac:dyDescent="0.3">
      <c r="K91823" t="s">
        <v>377206</v>
      </c>
      <c r="L91823" t="s">
        <v>377207</v>
      </c>
      <c r="M91823" t="s">
        <v>52</v>
      </c>
      <c r="O91823" s="1">
        <v>42311</v>
      </c>
      <c r="P91823">
        <v>1100000</v>
      </c>
    </row>
    <row r="91824" spans="11:16" x14ac:dyDescent="0.3">
      <c r="K91824" t="s">
        <v>377208</v>
      </c>
      <c r="L91824" t="s">
        <v>377209</v>
      </c>
      <c r="M91824" t="s">
        <v>28</v>
      </c>
      <c r="O91824" t="s">
        <v>43238</v>
      </c>
      <c r="P91824">
        <v>800000</v>
      </c>
    </row>
    <row r="91825" spans="11:16" x14ac:dyDescent="0.3">
      <c r="K91825" t="s">
        <v>377208</v>
      </c>
      <c r="L91825" t="s">
        <v>377210</v>
      </c>
      <c r="M91825" t="s">
        <v>28</v>
      </c>
      <c r="O91825" s="1">
        <v>40818</v>
      </c>
      <c r="P91825">
        <v>2200000</v>
      </c>
    </row>
    <row r="91826" spans="11:16" x14ac:dyDescent="0.3">
      <c r="K91826" t="s">
        <v>377211</v>
      </c>
      <c r="L91826" t="s">
        <v>377212</v>
      </c>
      <c r="M91826" t="s">
        <v>256</v>
      </c>
      <c r="O91826" t="s">
        <v>55964</v>
      </c>
      <c r="P91826">
        <v>400000</v>
      </c>
    </row>
    <row r="91827" spans="11:16" x14ac:dyDescent="0.3">
      <c r="K91827" t="s">
        <v>377211</v>
      </c>
      <c r="L91827" t="s">
        <v>377213</v>
      </c>
      <c r="M91827" t="s">
        <v>324</v>
      </c>
      <c r="O91827" s="1">
        <v>40728</v>
      </c>
      <c r="P91827">
        <v>1500000</v>
      </c>
    </row>
    <row r="91828" spans="11:16" x14ac:dyDescent="0.3">
      <c r="K91828" t="s">
        <v>377214</v>
      </c>
      <c r="L91828" t="s">
        <v>377215</v>
      </c>
      <c r="M91828" t="s">
        <v>52</v>
      </c>
      <c r="O91828" s="1">
        <v>41650</v>
      </c>
      <c r="P91828">
        <v>100000</v>
      </c>
    </row>
    <row r="91829" spans="11:16" x14ac:dyDescent="0.3">
      <c r="K91829" t="s">
        <v>377216</v>
      </c>
      <c r="L91829" t="s">
        <v>377217</v>
      </c>
      <c r="M91829" t="s">
        <v>91</v>
      </c>
      <c r="O91829" t="s">
        <v>48498</v>
      </c>
      <c r="P91829">
        <v>10178402</v>
      </c>
    </row>
    <row r="91830" spans="11:16" x14ac:dyDescent="0.3">
      <c r="K91830" t="s">
        <v>377216</v>
      </c>
      <c r="L91830" t="s">
        <v>377218</v>
      </c>
      <c r="M91830" t="s">
        <v>28</v>
      </c>
      <c r="O91830" s="1">
        <v>40555</v>
      </c>
      <c r="P91830">
        <v>440073</v>
      </c>
    </row>
    <row r="91831" spans="11:16" x14ac:dyDescent="0.3">
      <c r="K91831" t="s">
        <v>377219</v>
      </c>
      <c r="L91831" t="s">
        <v>377220</v>
      </c>
      <c r="M91831" t="s">
        <v>52</v>
      </c>
      <c r="O91831" s="1">
        <v>41131</v>
      </c>
      <c r="P91831">
        <v>40249</v>
      </c>
    </row>
    <row r="91832" spans="11:16" x14ac:dyDescent="0.3">
      <c r="K91832" t="s">
        <v>377219</v>
      </c>
      <c r="L91832" t="s">
        <v>377221</v>
      </c>
      <c r="M91832" t="s">
        <v>324</v>
      </c>
      <c r="O91832" s="1">
        <v>41616</v>
      </c>
      <c r="P91832">
        <v>232384</v>
      </c>
    </row>
    <row r="91833" spans="11:16" x14ac:dyDescent="0.3">
      <c r="K91833" t="s">
        <v>377222</v>
      </c>
      <c r="L91833" t="s">
        <v>377223</v>
      </c>
      <c r="M91833" t="s">
        <v>190</v>
      </c>
      <c r="O91833" t="s">
        <v>449</v>
      </c>
      <c r="P91833">
        <v>5500</v>
      </c>
    </row>
    <row r="91834" spans="11:16" x14ac:dyDescent="0.3">
      <c r="K91834" t="s">
        <v>377224</v>
      </c>
      <c r="L91834" t="s">
        <v>377225</v>
      </c>
      <c r="M91834" t="s">
        <v>324</v>
      </c>
      <c r="O91834" s="1">
        <v>40554</v>
      </c>
      <c r="P91834">
        <v>1800000</v>
      </c>
    </row>
    <row r="91835" spans="11:16" x14ac:dyDescent="0.3">
      <c r="K91835" t="s">
        <v>377224</v>
      </c>
      <c r="L91835" t="s">
        <v>377226</v>
      </c>
      <c r="M91835" t="s">
        <v>324</v>
      </c>
      <c r="O91835" s="1">
        <v>40914</v>
      </c>
    </row>
    <row r="91836" spans="11:16" x14ac:dyDescent="0.3">
      <c r="K91836" t="s">
        <v>377224</v>
      </c>
      <c r="L91836" t="s">
        <v>377227</v>
      </c>
      <c r="M91836" t="s">
        <v>52</v>
      </c>
      <c r="O91836" s="1">
        <v>41096</v>
      </c>
      <c r="P91836">
        <v>20000</v>
      </c>
    </row>
    <row r="91837" spans="11:16" x14ac:dyDescent="0.3">
      <c r="K91837" t="s">
        <v>377228</v>
      </c>
      <c r="L91837" t="s">
        <v>377229</v>
      </c>
      <c r="M91837" t="s">
        <v>324</v>
      </c>
      <c r="O91837" s="1">
        <v>38718</v>
      </c>
      <c r="P91837">
        <v>750000</v>
      </c>
    </row>
    <row r="91838" spans="11:16" x14ac:dyDescent="0.3">
      <c r="K91838" t="s">
        <v>377228</v>
      </c>
      <c r="L91838" t="s">
        <v>377230</v>
      </c>
      <c r="M91838" t="s">
        <v>28</v>
      </c>
      <c r="N91838" t="s">
        <v>40</v>
      </c>
      <c r="O91838" s="1">
        <v>39091</v>
      </c>
      <c r="P91838">
        <v>1500000</v>
      </c>
    </row>
    <row r="91839" spans="11:16" x14ac:dyDescent="0.3">
      <c r="K91839" t="s">
        <v>377231</v>
      </c>
      <c r="L91839" t="s">
        <v>377232</v>
      </c>
      <c r="M91839" t="s">
        <v>28</v>
      </c>
      <c r="N91839" t="s">
        <v>40</v>
      </c>
      <c r="O91839" s="1">
        <v>41247</v>
      </c>
      <c r="P91839">
        <v>300000</v>
      </c>
    </row>
    <row r="91840" spans="11:16" x14ac:dyDescent="0.3">
      <c r="K91840" t="s">
        <v>377233</v>
      </c>
      <c r="L91840" t="s">
        <v>377234</v>
      </c>
      <c r="M91840" t="s">
        <v>52</v>
      </c>
      <c r="O91840" t="s">
        <v>35816</v>
      </c>
    </row>
    <row r="91841" spans="11:16" x14ac:dyDescent="0.3">
      <c r="K91841" t="s">
        <v>377235</v>
      </c>
      <c r="L91841" t="s">
        <v>377236</v>
      </c>
      <c r="M91841" t="s">
        <v>324</v>
      </c>
      <c r="O91841" s="1">
        <v>40548</v>
      </c>
      <c r="P91841">
        <v>138000</v>
      </c>
    </row>
    <row r="91842" spans="11:16" x14ac:dyDescent="0.3">
      <c r="K91842" t="s">
        <v>377237</v>
      </c>
      <c r="L91842" t="s">
        <v>377238</v>
      </c>
      <c r="M91842" t="s">
        <v>223</v>
      </c>
      <c r="O91842" s="1">
        <v>40909</v>
      </c>
      <c r="P91842">
        <v>160000</v>
      </c>
    </row>
    <row r="91843" spans="11:16" x14ac:dyDescent="0.3">
      <c r="K91843" t="s">
        <v>377237</v>
      </c>
      <c r="L91843" t="s">
        <v>377239</v>
      </c>
      <c r="M91843" t="s">
        <v>256</v>
      </c>
      <c r="O91843" s="1">
        <v>40889</v>
      </c>
      <c r="P91843">
        <v>100000</v>
      </c>
    </row>
    <row r="91844" spans="11:16" x14ac:dyDescent="0.3">
      <c r="K91844" t="s">
        <v>377240</v>
      </c>
      <c r="L91844" t="s">
        <v>377241</v>
      </c>
      <c r="M91844" t="s">
        <v>52</v>
      </c>
      <c r="O91844" t="s">
        <v>5760</v>
      </c>
      <c r="P91844">
        <v>150000</v>
      </c>
    </row>
    <row r="91845" spans="11:16" x14ac:dyDescent="0.3">
      <c r="K91845" t="s">
        <v>377240</v>
      </c>
      <c r="L91845" t="s">
        <v>377242</v>
      </c>
      <c r="M91845" t="s">
        <v>749</v>
      </c>
      <c r="O91845" t="s">
        <v>77064</v>
      </c>
      <c r="P91845">
        <v>50000</v>
      </c>
    </row>
    <row r="91846" spans="11:16" x14ac:dyDescent="0.3">
      <c r="K91846" t="s">
        <v>377243</v>
      </c>
      <c r="L91846" t="s">
        <v>377244</v>
      </c>
      <c r="M91846" t="s">
        <v>256</v>
      </c>
      <c r="O91846" t="s">
        <v>2007</v>
      </c>
      <c r="P91846">
        <v>1000000</v>
      </c>
    </row>
    <row r="91847" spans="11:16" x14ac:dyDescent="0.3">
      <c r="K91847" t="s">
        <v>377243</v>
      </c>
      <c r="L91847" t="s">
        <v>377245</v>
      </c>
      <c r="M91847" t="s">
        <v>256</v>
      </c>
      <c r="O91847" t="s">
        <v>3748</v>
      </c>
      <c r="P91847">
        <v>276000</v>
      </c>
    </row>
    <row r="91848" spans="11:16" x14ac:dyDescent="0.3">
      <c r="K91848" t="s">
        <v>377243</v>
      </c>
      <c r="L91848" t="s">
        <v>377246</v>
      </c>
      <c r="M91848" t="s">
        <v>28</v>
      </c>
      <c r="N91848" t="s">
        <v>40</v>
      </c>
      <c r="O91848" t="s">
        <v>9354</v>
      </c>
      <c r="P91848">
        <v>1500000</v>
      </c>
    </row>
    <row r="91849" spans="11:16" x14ac:dyDescent="0.3">
      <c r="K91849" t="s">
        <v>377247</v>
      </c>
      <c r="L91849" t="s">
        <v>377248</v>
      </c>
      <c r="M91849" t="s">
        <v>28</v>
      </c>
      <c r="N91849" t="s">
        <v>40</v>
      </c>
      <c r="O91849" s="1">
        <v>39092</v>
      </c>
      <c r="P91849">
        <v>3500000</v>
      </c>
    </row>
    <row r="91850" spans="11:16" x14ac:dyDescent="0.3">
      <c r="K91850" t="s">
        <v>377247</v>
      </c>
      <c r="L91850" t="s">
        <v>377249</v>
      </c>
      <c r="M91850" t="s">
        <v>28</v>
      </c>
      <c r="N91850" t="s">
        <v>29</v>
      </c>
      <c r="O91850" t="s">
        <v>15604</v>
      </c>
      <c r="P91850">
        <v>6000000</v>
      </c>
    </row>
    <row r="91851" spans="11:16" x14ac:dyDescent="0.3">
      <c r="K91851" t="s">
        <v>377247</v>
      </c>
      <c r="L91851" t="s">
        <v>377250</v>
      </c>
      <c r="M91851" t="s">
        <v>52</v>
      </c>
      <c r="O91851" s="1">
        <v>39091</v>
      </c>
      <c r="P91851">
        <v>500000</v>
      </c>
    </row>
    <row r="91852" spans="11:16" x14ac:dyDescent="0.3">
      <c r="K91852" t="s">
        <v>377251</v>
      </c>
      <c r="L91852" t="s">
        <v>377252</v>
      </c>
      <c r="M91852" t="s">
        <v>52</v>
      </c>
      <c r="O91852" s="1">
        <v>39822</v>
      </c>
      <c r="P91852">
        <v>35000</v>
      </c>
    </row>
    <row r="91853" spans="11:16" x14ac:dyDescent="0.3">
      <c r="K91853" t="s">
        <v>377253</v>
      </c>
      <c r="L91853" t="s">
        <v>377254</v>
      </c>
      <c r="M91853" t="s">
        <v>52</v>
      </c>
      <c r="O91853" s="1">
        <v>40555</v>
      </c>
      <c r="P91853">
        <v>40000</v>
      </c>
    </row>
    <row r="91854" spans="11:16" x14ac:dyDescent="0.3">
      <c r="K91854" t="s">
        <v>377255</v>
      </c>
      <c r="L91854" t="s">
        <v>377256</v>
      </c>
      <c r="M91854" t="s">
        <v>52</v>
      </c>
      <c r="O91854" s="1">
        <v>39083</v>
      </c>
    </row>
    <row r="91855" spans="11:16" x14ac:dyDescent="0.3">
      <c r="K91855" t="s">
        <v>377257</v>
      </c>
      <c r="L91855" t="s">
        <v>377258</v>
      </c>
      <c r="M91855" t="s">
        <v>52</v>
      </c>
      <c r="O91855" s="1">
        <v>41823</v>
      </c>
    </row>
    <row r="91856" spans="11:16" x14ac:dyDescent="0.3">
      <c r="K91856" t="s">
        <v>377259</v>
      </c>
      <c r="L91856" t="s">
        <v>377260</v>
      </c>
      <c r="M91856" t="s">
        <v>52</v>
      </c>
      <c r="O91856" s="1">
        <v>39814</v>
      </c>
      <c r="P91856">
        <v>1000000</v>
      </c>
    </row>
    <row r="91857" spans="11:16" x14ac:dyDescent="0.3">
      <c r="K91857" t="s">
        <v>377261</v>
      </c>
      <c r="L91857" t="s">
        <v>377262</v>
      </c>
      <c r="M91857" t="s">
        <v>52</v>
      </c>
      <c r="O91857" t="s">
        <v>8083</v>
      </c>
      <c r="P91857">
        <v>1500000</v>
      </c>
    </row>
    <row r="91858" spans="11:16" x14ac:dyDescent="0.3">
      <c r="K91858" t="s">
        <v>377263</v>
      </c>
      <c r="L91858" t="s">
        <v>377264</v>
      </c>
      <c r="M91858" t="s">
        <v>28</v>
      </c>
      <c r="N91858" t="s">
        <v>40</v>
      </c>
      <c r="O91858" s="1">
        <v>39094</v>
      </c>
      <c r="P91858">
        <v>500000</v>
      </c>
    </row>
    <row r="91859" spans="11:16" x14ac:dyDescent="0.3">
      <c r="K91859" t="s">
        <v>377265</v>
      </c>
      <c r="L91859" t="s">
        <v>377266</v>
      </c>
      <c r="M91859" t="s">
        <v>52</v>
      </c>
      <c r="O91859" s="1">
        <v>40548</v>
      </c>
      <c r="P91859">
        <v>750000</v>
      </c>
    </row>
    <row r="91860" spans="11:16" x14ac:dyDescent="0.3">
      <c r="K91860" t="s">
        <v>377267</v>
      </c>
      <c r="L91860" t="s">
        <v>377268</v>
      </c>
      <c r="M91860" t="s">
        <v>28</v>
      </c>
      <c r="O91860" s="1">
        <v>41282</v>
      </c>
    </row>
    <row r="91861" spans="11:16" x14ac:dyDescent="0.3">
      <c r="K91861" t="s">
        <v>377269</v>
      </c>
      <c r="L91861" t="s">
        <v>377270</v>
      </c>
      <c r="M91861" t="s">
        <v>91</v>
      </c>
      <c r="O91861" t="s">
        <v>25464</v>
      </c>
    </row>
    <row r="91862" spans="11:16" x14ac:dyDescent="0.3">
      <c r="K91862" t="s">
        <v>377271</v>
      </c>
      <c r="L91862" t="s">
        <v>377272</v>
      </c>
      <c r="M91862" t="s">
        <v>28</v>
      </c>
      <c r="N91862" t="s">
        <v>40</v>
      </c>
      <c r="O91862" t="s">
        <v>21827</v>
      </c>
      <c r="P91862">
        <v>12750000</v>
      </c>
    </row>
    <row r="91863" spans="11:16" x14ac:dyDescent="0.3">
      <c r="K91863" t="s">
        <v>377273</v>
      </c>
      <c r="L91863" t="s">
        <v>377274</v>
      </c>
      <c r="M91863" t="s">
        <v>52</v>
      </c>
      <c r="O91863" t="s">
        <v>10042</v>
      </c>
      <c r="P91863">
        <v>1150000</v>
      </c>
    </row>
    <row r="91864" spans="11:16" x14ac:dyDescent="0.3">
      <c r="K91864" t="s">
        <v>377275</v>
      </c>
      <c r="L91864" t="s">
        <v>377276</v>
      </c>
      <c r="M91864" t="s">
        <v>28</v>
      </c>
      <c r="O91864" s="1">
        <v>40276</v>
      </c>
      <c r="P91864">
        <v>100000</v>
      </c>
    </row>
    <row r="91865" spans="11:16" x14ac:dyDescent="0.3">
      <c r="K91865" t="s">
        <v>377277</v>
      </c>
      <c r="L91865" t="s">
        <v>377278</v>
      </c>
      <c r="M91865" t="s">
        <v>324</v>
      </c>
      <c r="O91865" t="s">
        <v>14873</v>
      </c>
      <c r="P91865">
        <v>1200000</v>
      </c>
    </row>
    <row r="91866" spans="11:16" x14ac:dyDescent="0.3">
      <c r="K91866" t="s">
        <v>377277</v>
      </c>
      <c r="L91866" t="s">
        <v>377279</v>
      </c>
      <c r="M91866" t="s">
        <v>324</v>
      </c>
      <c r="O91866" t="s">
        <v>12645</v>
      </c>
      <c r="P91866">
        <v>450000</v>
      </c>
    </row>
    <row r="91867" spans="11:16" x14ac:dyDescent="0.3">
      <c r="K91867" t="s">
        <v>377277</v>
      </c>
      <c r="L91867" t="s">
        <v>377280</v>
      </c>
      <c r="M91867" t="s">
        <v>324</v>
      </c>
      <c r="O91867" t="s">
        <v>15038</v>
      </c>
      <c r="P91867">
        <v>885000</v>
      </c>
    </row>
    <row r="91868" spans="11:16" x14ac:dyDescent="0.3">
      <c r="K91868" t="s">
        <v>377277</v>
      </c>
      <c r="L91868" t="s">
        <v>377281</v>
      </c>
      <c r="M91868" t="s">
        <v>324</v>
      </c>
      <c r="O91868" s="1">
        <v>41284</v>
      </c>
      <c r="P91868">
        <v>1000000</v>
      </c>
    </row>
    <row r="91869" spans="11:16" x14ac:dyDescent="0.3">
      <c r="K91869" t="s">
        <v>377282</v>
      </c>
      <c r="L91869" t="s">
        <v>377283</v>
      </c>
      <c r="M91869" t="s">
        <v>52</v>
      </c>
      <c r="O91869" s="1">
        <v>41096</v>
      </c>
      <c r="P91869">
        <v>20000</v>
      </c>
    </row>
    <row r="91870" spans="11:16" x14ac:dyDescent="0.3">
      <c r="K91870" t="s">
        <v>377282</v>
      </c>
      <c r="L91870" t="s">
        <v>377284</v>
      </c>
      <c r="M91870" t="s">
        <v>324</v>
      </c>
      <c r="O91870" s="1">
        <v>40551</v>
      </c>
    </row>
    <row r="91871" spans="11:16" x14ac:dyDescent="0.3">
      <c r="K91871" t="s">
        <v>377285</v>
      </c>
      <c r="L91871" t="s">
        <v>377286</v>
      </c>
      <c r="M91871" t="s">
        <v>28</v>
      </c>
      <c r="O91871" t="s">
        <v>5860</v>
      </c>
    </row>
    <row r="91872" spans="11:16" x14ac:dyDescent="0.3">
      <c r="K91872" t="s">
        <v>377285</v>
      </c>
      <c r="L91872" t="s">
        <v>377287</v>
      </c>
      <c r="M91872" t="s">
        <v>52</v>
      </c>
      <c r="O91872" s="1">
        <v>40181</v>
      </c>
      <c r="P91872">
        <v>12000</v>
      </c>
    </row>
    <row r="91873" spans="11:16" x14ac:dyDescent="0.3">
      <c r="K91873" t="s">
        <v>377285</v>
      </c>
      <c r="L91873" t="s">
        <v>377288</v>
      </c>
      <c r="M91873" t="s">
        <v>324</v>
      </c>
      <c r="O91873" s="1">
        <v>40519</v>
      </c>
      <c r="P91873">
        <v>500000</v>
      </c>
    </row>
    <row r="91874" spans="11:16" x14ac:dyDescent="0.3">
      <c r="K91874" t="s">
        <v>377289</v>
      </c>
      <c r="L91874" t="s">
        <v>377290</v>
      </c>
      <c r="M91874" t="s">
        <v>52</v>
      </c>
      <c r="O91874" t="s">
        <v>22553</v>
      </c>
      <c r="P91874">
        <v>1500000</v>
      </c>
    </row>
    <row r="91875" spans="11:16" x14ac:dyDescent="0.3">
      <c r="K91875" t="s">
        <v>377291</v>
      </c>
      <c r="L91875" t="s">
        <v>377292</v>
      </c>
      <c r="M91875" t="s">
        <v>28</v>
      </c>
      <c r="N91875" t="s">
        <v>40</v>
      </c>
      <c r="O91875" s="1">
        <v>40308</v>
      </c>
      <c r="P91875">
        <v>10000000</v>
      </c>
    </row>
    <row r="91876" spans="11:16" x14ac:dyDescent="0.3">
      <c r="K91876" t="s">
        <v>377293</v>
      </c>
      <c r="L91876" t="s">
        <v>377294</v>
      </c>
      <c r="M91876" t="s">
        <v>52</v>
      </c>
      <c r="O91876" s="1">
        <v>41277</v>
      </c>
    </row>
    <row r="91877" spans="11:16" x14ac:dyDescent="0.3">
      <c r="K91877" t="s">
        <v>377293</v>
      </c>
      <c r="L91877" t="s">
        <v>377295</v>
      </c>
      <c r="M91877" t="s">
        <v>28</v>
      </c>
      <c r="O91877" t="s">
        <v>3211</v>
      </c>
      <c r="P91877">
        <v>2216210</v>
      </c>
    </row>
    <row r="91878" spans="11:16" x14ac:dyDescent="0.3">
      <c r="K91878" t="s">
        <v>377296</v>
      </c>
      <c r="L91878" t="s">
        <v>377297</v>
      </c>
      <c r="M91878" t="s">
        <v>324</v>
      </c>
      <c r="O91878" s="1">
        <v>40188</v>
      </c>
      <c r="P91878">
        <v>290000</v>
      </c>
    </row>
    <row r="91879" spans="11:16" x14ac:dyDescent="0.3">
      <c r="K91879" t="s">
        <v>377298</v>
      </c>
      <c r="L91879" t="s">
        <v>377299</v>
      </c>
      <c r="M91879" t="s">
        <v>256</v>
      </c>
      <c r="O91879" s="1">
        <v>42165</v>
      </c>
      <c r="P91879">
        <v>100000</v>
      </c>
    </row>
    <row r="91880" spans="11:16" x14ac:dyDescent="0.3">
      <c r="K91880" t="s">
        <v>377298</v>
      </c>
      <c r="L91880" t="s">
        <v>377300</v>
      </c>
      <c r="M91880" t="s">
        <v>256</v>
      </c>
      <c r="O91880" t="s">
        <v>16766</v>
      </c>
      <c r="P91880">
        <v>275000</v>
      </c>
    </row>
    <row r="91881" spans="11:16" x14ac:dyDescent="0.3">
      <c r="K91881" t="s">
        <v>377301</v>
      </c>
      <c r="L91881" t="s">
        <v>377302</v>
      </c>
      <c r="M91881" t="s">
        <v>52</v>
      </c>
      <c r="O91881" t="s">
        <v>13139</v>
      </c>
      <c r="P91881">
        <v>257320</v>
      </c>
    </row>
    <row r="91882" spans="11:16" x14ac:dyDescent="0.3">
      <c r="K91882" t="s">
        <v>377301</v>
      </c>
      <c r="L91882" t="s">
        <v>377303</v>
      </c>
      <c r="M91882" t="s">
        <v>28</v>
      </c>
      <c r="N91882" t="s">
        <v>40</v>
      </c>
      <c r="O91882" s="1">
        <v>41646</v>
      </c>
    </row>
    <row r="91883" spans="11:16" x14ac:dyDescent="0.3">
      <c r="K91883" t="s">
        <v>377304</v>
      </c>
      <c r="L91883" t="s">
        <v>377305</v>
      </c>
      <c r="M91883" t="s">
        <v>28</v>
      </c>
      <c r="O91883" t="s">
        <v>12733</v>
      </c>
      <c r="P91883">
        <v>100000</v>
      </c>
    </row>
    <row r="91884" spans="11:16" x14ac:dyDescent="0.3">
      <c r="K91884" t="s">
        <v>377306</v>
      </c>
      <c r="L91884" t="s">
        <v>377307</v>
      </c>
      <c r="M91884" t="s">
        <v>28</v>
      </c>
      <c r="O91884" s="1">
        <v>41610</v>
      </c>
      <c r="P91884">
        <v>1305</v>
      </c>
    </row>
    <row r="91885" spans="11:16" x14ac:dyDescent="0.3">
      <c r="K91885" t="s">
        <v>377308</v>
      </c>
      <c r="L91885" t="s">
        <v>377309</v>
      </c>
      <c r="M91885" t="s">
        <v>91</v>
      </c>
      <c r="O91885" t="s">
        <v>119215</v>
      </c>
    </row>
    <row r="91886" spans="11:16" x14ac:dyDescent="0.3">
      <c r="K91886" t="s">
        <v>377308</v>
      </c>
      <c r="L91886" t="s">
        <v>377310</v>
      </c>
      <c r="M91886" t="s">
        <v>28</v>
      </c>
      <c r="N91886" t="s">
        <v>1189</v>
      </c>
      <c r="O91886" s="1">
        <v>39876</v>
      </c>
      <c r="P91886">
        <v>4500000</v>
      </c>
    </row>
    <row r="91887" spans="11:16" x14ac:dyDescent="0.3">
      <c r="K91887" t="s">
        <v>377308</v>
      </c>
      <c r="L91887" t="s">
        <v>377311</v>
      </c>
      <c r="M91887" t="s">
        <v>28</v>
      </c>
      <c r="O91887" t="s">
        <v>46138</v>
      </c>
      <c r="P91887">
        <v>1700000</v>
      </c>
    </row>
    <row r="91888" spans="11:16" x14ac:dyDescent="0.3">
      <c r="K91888" t="s">
        <v>377308</v>
      </c>
      <c r="L91888" t="s">
        <v>377312</v>
      </c>
      <c r="M91888" t="s">
        <v>91</v>
      </c>
      <c r="O91888" s="1">
        <v>40913</v>
      </c>
    </row>
    <row r="91889" spans="11:16" x14ac:dyDescent="0.3">
      <c r="K91889" t="s">
        <v>377308</v>
      </c>
      <c r="L91889" t="s">
        <v>377313</v>
      </c>
      <c r="M91889" t="s">
        <v>28</v>
      </c>
      <c r="N91889" t="s">
        <v>29</v>
      </c>
      <c r="O91889" s="1">
        <v>38356</v>
      </c>
      <c r="P91889">
        <v>3100000</v>
      </c>
    </row>
    <row r="91890" spans="11:16" x14ac:dyDescent="0.3">
      <c r="K91890" t="s">
        <v>377308</v>
      </c>
      <c r="L91890" t="s">
        <v>377314</v>
      </c>
      <c r="M91890" t="s">
        <v>28</v>
      </c>
      <c r="N91890" t="s">
        <v>493</v>
      </c>
      <c r="O91890" s="1">
        <v>39093</v>
      </c>
      <c r="P91890">
        <v>9500000</v>
      </c>
    </row>
    <row r="91891" spans="11:16" x14ac:dyDescent="0.3">
      <c r="K91891" t="s">
        <v>377308</v>
      </c>
      <c r="L91891" t="s">
        <v>377315</v>
      </c>
      <c r="M91891" t="s">
        <v>28</v>
      </c>
      <c r="O91891" s="1">
        <v>40365</v>
      </c>
      <c r="P91891">
        <v>27670000</v>
      </c>
    </row>
    <row r="91892" spans="11:16" x14ac:dyDescent="0.3">
      <c r="K91892" t="s">
        <v>377308</v>
      </c>
      <c r="L91892" t="s">
        <v>377316</v>
      </c>
      <c r="M91892" t="s">
        <v>324</v>
      </c>
      <c r="O91892" s="1">
        <v>37987</v>
      </c>
      <c r="P91892">
        <v>300000</v>
      </c>
    </row>
    <row r="91893" spans="11:16" x14ac:dyDescent="0.3">
      <c r="K91893" t="s">
        <v>377317</v>
      </c>
      <c r="L91893" t="s">
        <v>377318</v>
      </c>
      <c r="M91893" t="s">
        <v>52</v>
      </c>
      <c r="O91893" s="1">
        <v>39090</v>
      </c>
      <c r="P91893">
        <v>15000</v>
      </c>
    </row>
    <row r="91894" spans="11:16" x14ac:dyDescent="0.3">
      <c r="K91894" t="s">
        <v>377317</v>
      </c>
      <c r="L91894" t="s">
        <v>377319</v>
      </c>
      <c r="M91894" t="s">
        <v>256</v>
      </c>
      <c r="O91894" t="s">
        <v>39724</v>
      </c>
      <c r="P91894">
        <v>400000</v>
      </c>
    </row>
    <row r="91895" spans="11:16" x14ac:dyDescent="0.3">
      <c r="K91895" t="s">
        <v>377320</v>
      </c>
      <c r="L91895" t="s">
        <v>377321</v>
      </c>
      <c r="M91895" t="s">
        <v>52</v>
      </c>
      <c r="O91895" s="1">
        <v>40978</v>
      </c>
      <c r="P91895">
        <v>20000</v>
      </c>
    </row>
    <row r="91896" spans="11:16" x14ac:dyDescent="0.3">
      <c r="K91896" t="s">
        <v>377320</v>
      </c>
      <c r="L91896" t="s">
        <v>377322</v>
      </c>
      <c r="M91896" t="s">
        <v>52</v>
      </c>
      <c r="O91896" s="1">
        <v>40920</v>
      </c>
      <c r="P91896">
        <v>25000</v>
      </c>
    </row>
    <row r="91897" spans="11:16" x14ac:dyDescent="0.3">
      <c r="K91897" t="s">
        <v>377323</v>
      </c>
      <c r="L91897" t="s">
        <v>377324</v>
      </c>
      <c r="M91897" t="s">
        <v>28</v>
      </c>
      <c r="N91897" t="s">
        <v>40</v>
      </c>
      <c r="O91897" s="1">
        <v>40179</v>
      </c>
      <c r="P91897">
        <v>1500000</v>
      </c>
    </row>
    <row r="91898" spans="11:16" x14ac:dyDescent="0.3">
      <c r="K91898" t="s">
        <v>377325</v>
      </c>
      <c r="L91898" t="s">
        <v>377326</v>
      </c>
      <c r="M91898" t="s">
        <v>91</v>
      </c>
      <c r="O91898" t="s">
        <v>16036</v>
      </c>
    </row>
    <row r="91899" spans="11:16" x14ac:dyDescent="0.3">
      <c r="K91899" t="s">
        <v>377325</v>
      </c>
      <c r="L91899" t="s">
        <v>377327</v>
      </c>
      <c r="M91899" t="s">
        <v>28</v>
      </c>
      <c r="O91899" t="s">
        <v>18570</v>
      </c>
      <c r="P91899">
        <v>150000</v>
      </c>
    </row>
    <row r="91900" spans="11:16" x14ac:dyDescent="0.3">
      <c r="K91900" t="s">
        <v>377325</v>
      </c>
      <c r="L91900" t="s">
        <v>377328</v>
      </c>
      <c r="M91900" t="s">
        <v>52</v>
      </c>
      <c r="O91900" t="s">
        <v>59350</v>
      </c>
      <c r="P91900">
        <v>700000</v>
      </c>
    </row>
    <row r="91901" spans="11:16" x14ac:dyDescent="0.3">
      <c r="K91901" t="s">
        <v>377325</v>
      </c>
      <c r="L91901" t="s">
        <v>377329</v>
      </c>
      <c r="M91901" t="s">
        <v>28</v>
      </c>
      <c r="N91901" t="s">
        <v>40</v>
      </c>
      <c r="O91901" t="s">
        <v>38092</v>
      </c>
      <c r="P91901">
        <v>1000000</v>
      </c>
    </row>
    <row r="91902" spans="11:16" x14ac:dyDescent="0.3">
      <c r="K91902" t="s">
        <v>377330</v>
      </c>
      <c r="L91902" t="s">
        <v>377331</v>
      </c>
      <c r="M91902" t="s">
        <v>28</v>
      </c>
      <c r="O91902" t="s">
        <v>22333</v>
      </c>
      <c r="P91902">
        <v>2056919</v>
      </c>
    </row>
    <row r="91903" spans="11:16" x14ac:dyDescent="0.3">
      <c r="K91903" t="s">
        <v>377332</v>
      </c>
      <c r="L91903" t="s">
        <v>377333</v>
      </c>
      <c r="M91903" t="s">
        <v>28</v>
      </c>
      <c r="N91903" t="s">
        <v>40</v>
      </c>
      <c r="O91903" s="1">
        <v>40548</v>
      </c>
      <c r="P91903">
        <v>1065000</v>
      </c>
    </row>
    <row r="91904" spans="11:16" x14ac:dyDescent="0.3">
      <c r="K91904" t="s">
        <v>377332</v>
      </c>
      <c r="L91904" t="s">
        <v>377334</v>
      </c>
      <c r="M91904" t="s">
        <v>324</v>
      </c>
      <c r="O91904" s="1">
        <v>40544</v>
      </c>
      <c r="P91904">
        <v>250000</v>
      </c>
    </row>
    <row r="91905" spans="11:16" x14ac:dyDescent="0.3">
      <c r="K91905" t="s">
        <v>377335</v>
      </c>
      <c r="L91905" t="s">
        <v>377336</v>
      </c>
      <c r="M91905" t="s">
        <v>52</v>
      </c>
      <c r="O91905" s="1">
        <v>41649</v>
      </c>
      <c r="P91905">
        <v>462250</v>
      </c>
    </row>
    <row r="91906" spans="11:16" x14ac:dyDescent="0.3">
      <c r="K91906" t="s">
        <v>377337</v>
      </c>
      <c r="L91906" t="s">
        <v>377338</v>
      </c>
      <c r="M91906" t="s">
        <v>28</v>
      </c>
      <c r="O91906" s="1">
        <v>40788</v>
      </c>
      <c r="P91906">
        <v>3000000</v>
      </c>
    </row>
    <row r="91907" spans="11:16" x14ac:dyDescent="0.3">
      <c r="K91907" t="s">
        <v>377337</v>
      </c>
      <c r="L91907" t="s">
        <v>377339</v>
      </c>
      <c r="M91907" t="s">
        <v>91</v>
      </c>
      <c r="O91907" s="1">
        <v>41887</v>
      </c>
      <c r="P91907">
        <v>355520</v>
      </c>
    </row>
    <row r="91908" spans="11:16" x14ac:dyDescent="0.3">
      <c r="K91908" t="s">
        <v>377337</v>
      </c>
      <c r="L91908" t="s">
        <v>377340</v>
      </c>
      <c r="M91908" t="s">
        <v>28</v>
      </c>
      <c r="O91908" s="1">
        <v>39448</v>
      </c>
      <c r="P91908">
        <v>300000</v>
      </c>
    </row>
    <row r="91909" spans="11:16" x14ac:dyDescent="0.3">
      <c r="K91909" t="s">
        <v>377337</v>
      </c>
      <c r="L91909" t="s">
        <v>377341</v>
      </c>
      <c r="M91909" t="s">
        <v>28</v>
      </c>
      <c r="N91909" t="s">
        <v>493</v>
      </c>
      <c r="O91909" t="s">
        <v>8515</v>
      </c>
      <c r="P91909">
        <v>7000000</v>
      </c>
    </row>
    <row r="91910" spans="11:16" x14ac:dyDescent="0.3">
      <c r="K91910" t="s">
        <v>377337</v>
      </c>
      <c r="L91910" t="s">
        <v>377342</v>
      </c>
      <c r="M91910" t="s">
        <v>28</v>
      </c>
      <c r="O91910" s="1">
        <v>40365</v>
      </c>
      <c r="P91910">
        <v>4166688</v>
      </c>
    </row>
    <row r="91911" spans="11:16" x14ac:dyDescent="0.3">
      <c r="K91911" t="s">
        <v>377337</v>
      </c>
      <c r="L91911" t="s">
        <v>377343</v>
      </c>
      <c r="M91911" t="s">
        <v>52</v>
      </c>
      <c r="O91911" s="1">
        <v>41030</v>
      </c>
      <c r="P91911">
        <v>200000</v>
      </c>
    </row>
    <row r="91912" spans="11:16" x14ac:dyDescent="0.3">
      <c r="K91912" t="s">
        <v>377344</v>
      </c>
      <c r="L91912" t="s">
        <v>377345</v>
      </c>
      <c r="M91912" t="s">
        <v>28</v>
      </c>
      <c r="O91912" s="1">
        <v>42158</v>
      </c>
      <c r="P91912">
        <v>7500000</v>
      </c>
    </row>
    <row r="91913" spans="11:16" x14ac:dyDescent="0.3">
      <c r="K91913" t="s">
        <v>377346</v>
      </c>
      <c r="L91913" t="s">
        <v>377347</v>
      </c>
      <c r="M91913" t="s">
        <v>28</v>
      </c>
      <c r="N91913" t="s">
        <v>40</v>
      </c>
      <c r="O91913" t="s">
        <v>37909</v>
      </c>
      <c r="P91913">
        <v>225988</v>
      </c>
    </row>
    <row r="91914" spans="11:16" x14ac:dyDescent="0.3">
      <c r="K91914" t="s">
        <v>377348</v>
      </c>
      <c r="L91914" t="s">
        <v>377349</v>
      </c>
      <c r="M91914" t="s">
        <v>190</v>
      </c>
      <c r="O91914" t="s">
        <v>2270</v>
      </c>
    </row>
    <row r="91915" spans="11:16" x14ac:dyDescent="0.3">
      <c r="K91915" t="s">
        <v>377350</v>
      </c>
      <c r="L91915" t="s">
        <v>377351</v>
      </c>
      <c r="M91915" t="s">
        <v>52</v>
      </c>
      <c r="O91915" t="s">
        <v>2331</v>
      </c>
      <c r="P91915">
        <v>2100000</v>
      </c>
    </row>
    <row r="91916" spans="11:16" x14ac:dyDescent="0.3">
      <c r="K91916" t="s">
        <v>377352</v>
      </c>
      <c r="L91916" t="s">
        <v>377353</v>
      </c>
      <c r="M91916" t="s">
        <v>28</v>
      </c>
      <c r="O91916" s="1">
        <v>40910</v>
      </c>
      <c r="P91916">
        <v>50811</v>
      </c>
    </row>
    <row r="91917" spans="11:16" x14ac:dyDescent="0.3">
      <c r="K91917" t="s">
        <v>377354</v>
      </c>
      <c r="L91917" t="s">
        <v>377355</v>
      </c>
      <c r="M91917" t="s">
        <v>52</v>
      </c>
      <c r="O91917" t="s">
        <v>6610</v>
      </c>
      <c r="P91917">
        <v>2200000</v>
      </c>
    </row>
    <row r="91918" spans="11:16" x14ac:dyDescent="0.3">
      <c r="K91918" t="s">
        <v>377356</v>
      </c>
      <c r="L91918" t="s">
        <v>377357</v>
      </c>
      <c r="M91918" t="s">
        <v>28</v>
      </c>
      <c r="O91918" t="s">
        <v>1126</v>
      </c>
      <c r="P91918">
        <v>100000000</v>
      </c>
    </row>
    <row r="91919" spans="11:16" x14ac:dyDescent="0.3">
      <c r="K91919" t="s">
        <v>377358</v>
      </c>
      <c r="L91919" t="s">
        <v>377359</v>
      </c>
      <c r="M91919" t="s">
        <v>28</v>
      </c>
      <c r="N91919" t="s">
        <v>40</v>
      </c>
      <c r="O91919" s="1">
        <v>41762</v>
      </c>
      <c r="P91919">
        <v>7611940</v>
      </c>
    </row>
    <row r="91920" spans="11:16" x14ac:dyDescent="0.3">
      <c r="K91920" t="s">
        <v>377358</v>
      </c>
      <c r="L91920" t="s">
        <v>377360</v>
      </c>
      <c r="M91920" t="s">
        <v>28</v>
      </c>
      <c r="N91920" t="s">
        <v>29</v>
      </c>
      <c r="O91920" s="1">
        <v>41710</v>
      </c>
      <c r="P91920">
        <v>21125510</v>
      </c>
    </row>
    <row r="91921" spans="11:16" x14ac:dyDescent="0.3">
      <c r="K91921" t="s">
        <v>377361</v>
      </c>
      <c r="L91921" t="s">
        <v>377362</v>
      </c>
      <c r="M91921" t="s">
        <v>52</v>
      </c>
      <c r="O91921" s="1">
        <v>42348</v>
      </c>
    </row>
    <row r="91922" spans="11:16" x14ac:dyDescent="0.3">
      <c r="K91922" t="s">
        <v>377361</v>
      </c>
      <c r="L91922" t="s">
        <v>377363</v>
      </c>
      <c r="M91922" t="s">
        <v>52</v>
      </c>
      <c r="O91922" s="1">
        <v>41640</v>
      </c>
    </row>
    <row r="91923" spans="11:16" x14ac:dyDescent="0.3">
      <c r="K91923" t="s">
        <v>377364</v>
      </c>
      <c r="L91923" t="s">
        <v>377365</v>
      </c>
      <c r="M91923" t="s">
        <v>52</v>
      </c>
      <c r="O91923" t="s">
        <v>31974</v>
      </c>
      <c r="P91923">
        <v>50000</v>
      </c>
    </row>
    <row r="91924" spans="11:16" x14ac:dyDescent="0.3">
      <c r="K91924" t="s">
        <v>377364</v>
      </c>
      <c r="L91924" t="s">
        <v>377366</v>
      </c>
      <c r="M91924" t="s">
        <v>28</v>
      </c>
      <c r="O91924" t="s">
        <v>23330</v>
      </c>
      <c r="P91924">
        <v>54000</v>
      </c>
    </row>
    <row r="91925" spans="11:16" x14ac:dyDescent="0.3">
      <c r="K91925" t="s">
        <v>377364</v>
      </c>
      <c r="L91925" t="s">
        <v>377367</v>
      </c>
      <c r="M91925" t="s">
        <v>52</v>
      </c>
      <c r="O91925" t="s">
        <v>18290</v>
      </c>
      <c r="P91925">
        <v>75000</v>
      </c>
    </row>
    <row r="91926" spans="11:16" x14ac:dyDescent="0.3">
      <c r="K91926" t="s">
        <v>377368</v>
      </c>
      <c r="L91926" t="s">
        <v>377369</v>
      </c>
      <c r="M91926" t="s">
        <v>52</v>
      </c>
      <c r="O91926" t="s">
        <v>795</v>
      </c>
      <c r="P91926">
        <v>300000</v>
      </c>
    </row>
    <row r="91927" spans="11:16" x14ac:dyDescent="0.3">
      <c r="K91927" t="s">
        <v>377370</v>
      </c>
      <c r="L91927" t="s">
        <v>377371</v>
      </c>
      <c r="M91927" t="s">
        <v>28</v>
      </c>
      <c r="N91927" t="s">
        <v>40</v>
      </c>
      <c r="O91927" t="s">
        <v>8604</v>
      </c>
    </row>
    <row r="91928" spans="11:16" x14ac:dyDescent="0.3">
      <c r="K91928" t="s">
        <v>377372</v>
      </c>
      <c r="L91928" t="s">
        <v>377373</v>
      </c>
      <c r="M91928" t="s">
        <v>190</v>
      </c>
      <c r="O91928" s="1">
        <v>41737</v>
      </c>
    </row>
    <row r="91929" spans="11:16" x14ac:dyDescent="0.3">
      <c r="K91929" t="s">
        <v>377374</v>
      </c>
      <c r="L91929" t="s">
        <v>377375</v>
      </c>
      <c r="M91929" t="s">
        <v>324</v>
      </c>
      <c r="O91929" t="s">
        <v>17530</v>
      </c>
      <c r="P91929">
        <v>325000</v>
      </c>
    </row>
    <row r="91930" spans="11:16" x14ac:dyDescent="0.3">
      <c r="K91930" t="s">
        <v>377376</v>
      </c>
      <c r="L91930" t="s">
        <v>377377</v>
      </c>
      <c r="M91930" t="s">
        <v>52</v>
      </c>
      <c r="O91930" s="1">
        <v>41921</v>
      </c>
      <c r="P91930">
        <v>235000</v>
      </c>
    </row>
    <row r="91931" spans="11:16" x14ac:dyDescent="0.3">
      <c r="K91931" t="s">
        <v>377378</v>
      </c>
      <c r="L91931" t="s">
        <v>377379</v>
      </c>
      <c r="M91931" t="s">
        <v>324</v>
      </c>
      <c r="O91931" t="s">
        <v>6927</v>
      </c>
      <c r="P91931">
        <v>10000</v>
      </c>
    </row>
    <row r="91932" spans="11:16" x14ac:dyDescent="0.3">
      <c r="K91932" t="s">
        <v>377380</v>
      </c>
      <c r="L91932" t="s">
        <v>377381</v>
      </c>
      <c r="M91932" t="s">
        <v>52</v>
      </c>
      <c r="O91932" s="1">
        <v>41861</v>
      </c>
      <c r="P91932">
        <v>31600</v>
      </c>
    </row>
    <row r="91933" spans="11:16" x14ac:dyDescent="0.3">
      <c r="K91933" t="s">
        <v>377380</v>
      </c>
      <c r="L91933" t="s">
        <v>377382</v>
      </c>
      <c r="M91933" t="s">
        <v>52</v>
      </c>
      <c r="O91933" s="1">
        <v>41284</v>
      </c>
    </row>
    <row r="91934" spans="11:16" x14ac:dyDescent="0.3">
      <c r="K91934" t="s">
        <v>377383</v>
      </c>
      <c r="L91934" t="s">
        <v>377384</v>
      </c>
      <c r="M91934" t="s">
        <v>28</v>
      </c>
      <c r="O91934" t="s">
        <v>165306</v>
      </c>
      <c r="P91934">
        <v>14300000</v>
      </c>
    </row>
    <row r="91935" spans="11:16" x14ac:dyDescent="0.3">
      <c r="K91935" t="s">
        <v>377385</v>
      </c>
      <c r="L91935" t="s">
        <v>377386</v>
      </c>
      <c r="M91935" t="s">
        <v>52</v>
      </c>
      <c r="O91935" s="1">
        <v>41283</v>
      </c>
    </row>
    <row r="91936" spans="11:16" x14ac:dyDescent="0.3">
      <c r="K91936" t="s">
        <v>377387</v>
      </c>
      <c r="L91936" t="s">
        <v>377388</v>
      </c>
      <c r="M91936" t="s">
        <v>28</v>
      </c>
      <c r="O91936" t="s">
        <v>20155</v>
      </c>
    </row>
    <row r="91937" spans="11:16" x14ac:dyDescent="0.3">
      <c r="K91937" t="s">
        <v>377389</v>
      </c>
      <c r="L91937" t="s">
        <v>377390</v>
      </c>
      <c r="M91937" t="s">
        <v>28</v>
      </c>
      <c r="O91937" s="1">
        <v>40249</v>
      </c>
      <c r="P91937">
        <v>2342000</v>
      </c>
    </row>
    <row r="91938" spans="11:16" x14ac:dyDescent="0.3">
      <c r="K91938" t="s">
        <v>377389</v>
      </c>
      <c r="L91938" t="s">
        <v>377391</v>
      </c>
      <c r="M91938" t="s">
        <v>28</v>
      </c>
      <c r="O91938" s="1">
        <v>39878</v>
      </c>
      <c r="P91938">
        <v>1212766</v>
      </c>
    </row>
    <row r="91939" spans="11:16" x14ac:dyDescent="0.3">
      <c r="K91939" t="s">
        <v>377389</v>
      </c>
      <c r="L91939" t="s">
        <v>377392</v>
      </c>
      <c r="M91939" t="s">
        <v>28</v>
      </c>
      <c r="O91939" s="1">
        <v>40819</v>
      </c>
      <c r="P91939">
        <v>500000</v>
      </c>
    </row>
    <row r="91940" spans="11:16" x14ac:dyDescent="0.3">
      <c r="K91940" t="s">
        <v>377389</v>
      </c>
      <c r="L91940" t="s">
        <v>377393</v>
      </c>
      <c r="M91940" t="s">
        <v>256</v>
      </c>
      <c r="O91940" t="s">
        <v>8083</v>
      </c>
      <c r="P91940">
        <v>400000</v>
      </c>
    </row>
    <row r="91941" spans="11:16" x14ac:dyDescent="0.3">
      <c r="K91941" t="s">
        <v>377394</v>
      </c>
      <c r="L91941" t="s">
        <v>377395</v>
      </c>
      <c r="M91941" t="s">
        <v>28</v>
      </c>
      <c r="N91941" t="s">
        <v>29</v>
      </c>
      <c r="O91941" t="s">
        <v>2697</v>
      </c>
      <c r="P91941">
        <v>12000000</v>
      </c>
    </row>
    <row r="91942" spans="11:16" x14ac:dyDescent="0.3">
      <c r="K91942" t="s">
        <v>377396</v>
      </c>
      <c r="L91942" t="s">
        <v>377397</v>
      </c>
      <c r="M91942" t="s">
        <v>28</v>
      </c>
      <c r="N91942" t="s">
        <v>40</v>
      </c>
      <c r="O91942" t="s">
        <v>32730</v>
      </c>
    </row>
    <row r="91943" spans="11:16" x14ac:dyDescent="0.3">
      <c r="K91943" t="s">
        <v>377398</v>
      </c>
      <c r="L91943" t="s">
        <v>377399</v>
      </c>
      <c r="M91943" t="s">
        <v>52</v>
      </c>
      <c r="O91943" t="s">
        <v>2022</v>
      </c>
      <c r="P91943">
        <v>50000</v>
      </c>
    </row>
    <row r="91944" spans="11:16" x14ac:dyDescent="0.3">
      <c r="K91944" t="s">
        <v>377398</v>
      </c>
      <c r="L91944" t="s">
        <v>377400</v>
      </c>
      <c r="M91944" t="s">
        <v>28</v>
      </c>
      <c r="O91944" s="1">
        <v>40944</v>
      </c>
      <c r="P91944">
        <v>250000</v>
      </c>
    </row>
    <row r="91945" spans="11:16" x14ac:dyDescent="0.3">
      <c r="K91945" t="s">
        <v>377401</v>
      </c>
      <c r="L91945" t="s">
        <v>377402</v>
      </c>
      <c r="M91945" t="s">
        <v>28</v>
      </c>
      <c r="O91945" t="s">
        <v>66647</v>
      </c>
      <c r="P91945">
        <v>4200000</v>
      </c>
    </row>
    <row r="91946" spans="11:16" x14ac:dyDescent="0.3">
      <c r="K91946" t="s">
        <v>377401</v>
      </c>
      <c r="L91946" t="s">
        <v>377403</v>
      </c>
      <c r="M91946" t="s">
        <v>256</v>
      </c>
      <c r="O91946" t="s">
        <v>55730</v>
      </c>
      <c r="P91946">
        <v>530100</v>
      </c>
    </row>
    <row r="91947" spans="11:16" x14ac:dyDescent="0.3">
      <c r="K91947" t="s">
        <v>377401</v>
      </c>
      <c r="L91947" t="s">
        <v>377404</v>
      </c>
      <c r="M91947" t="s">
        <v>28</v>
      </c>
      <c r="O91947" t="s">
        <v>17993</v>
      </c>
      <c r="P91947">
        <v>4523905</v>
      </c>
    </row>
    <row r="91948" spans="11:16" x14ac:dyDescent="0.3">
      <c r="K91948" t="s">
        <v>377401</v>
      </c>
      <c r="L91948" t="s">
        <v>377405</v>
      </c>
      <c r="M91948" t="s">
        <v>256</v>
      </c>
      <c r="O91948" t="s">
        <v>52462</v>
      </c>
      <c r="P91948">
        <v>3004613</v>
      </c>
    </row>
    <row r="91949" spans="11:16" x14ac:dyDescent="0.3">
      <c r="K91949" t="s">
        <v>377406</v>
      </c>
      <c r="L91949" t="s">
        <v>377407</v>
      </c>
      <c r="M91949" t="s">
        <v>324</v>
      </c>
      <c r="O91949" s="1">
        <v>39824</v>
      </c>
      <c r="P91949">
        <v>2928257</v>
      </c>
    </row>
    <row r="91950" spans="11:16" x14ac:dyDescent="0.3">
      <c r="K91950" t="s">
        <v>377406</v>
      </c>
      <c r="L91950" t="s">
        <v>377408</v>
      </c>
      <c r="M91950" t="s">
        <v>28</v>
      </c>
      <c r="N91950" t="s">
        <v>29</v>
      </c>
      <c r="O91950" s="1">
        <v>41275</v>
      </c>
      <c r="P91950">
        <v>1600853</v>
      </c>
    </row>
    <row r="91951" spans="11:16" x14ac:dyDescent="0.3">
      <c r="K91951" t="s">
        <v>377406</v>
      </c>
      <c r="L91951" t="s">
        <v>377409</v>
      </c>
      <c r="M91951" t="s">
        <v>28</v>
      </c>
      <c r="O91951" s="1">
        <v>39944</v>
      </c>
      <c r="P91951">
        <v>2930000</v>
      </c>
    </row>
    <row r="91952" spans="11:16" x14ac:dyDescent="0.3">
      <c r="K91952" t="s">
        <v>377410</v>
      </c>
      <c r="L91952" t="s">
        <v>377411</v>
      </c>
      <c r="M91952" t="s">
        <v>91</v>
      </c>
      <c r="O91952" t="s">
        <v>29321</v>
      </c>
    </row>
    <row r="91953" spans="11:16" x14ac:dyDescent="0.3">
      <c r="K91953" t="s">
        <v>377412</v>
      </c>
      <c r="L91953" t="s">
        <v>377413</v>
      </c>
      <c r="M91953" t="s">
        <v>52</v>
      </c>
      <c r="O91953" s="1">
        <v>41649</v>
      </c>
    </row>
    <row r="91954" spans="11:16" x14ac:dyDescent="0.3">
      <c r="K91954" t="s">
        <v>377414</v>
      </c>
      <c r="L91954" t="s">
        <v>377415</v>
      </c>
      <c r="M91954" t="s">
        <v>28</v>
      </c>
      <c r="N91954" t="s">
        <v>40</v>
      </c>
      <c r="O91954" s="1">
        <v>40430</v>
      </c>
      <c r="P91954">
        <v>3800000</v>
      </c>
    </row>
    <row r="91955" spans="11:16" x14ac:dyDescent="0.3">
      <c r="K91955" t="s">
        <v>377416</v>
      </c>
      <c r="L91955" t="s">
        <v>377417</v>
      </c>
      <c r="M91955" t="s">
        <v>28</v>
      </c>
      <c r="N91955" t="s">
        <v>493</v>
      </c>
      <c r="O91955" t="s">
        <v>10127</v>
      </c>
      <c r="P91955">
        <v>30000000</v>
      </c>
    </row>
    <row r="91956" spans="11:16" x14ac:dyDescent="0.3">
      <c r="K91956" t="s">
        <v>377416</v>
      </c>
      <c r="L91956" t="s">
        <v>377418</v>
      </c>
      <c r="M91956" t="s">
        <v>52</v>
      </c>
      <c r="O91956" t="s">
        <v>4193</v>
      </c>
      <c r="P91956">
        <v>6500000</v>
      </c>
    </row>
    <row r="91957" spans="11:16" x14ac:dyDescent="0.3">
      <c r="K91957" t="s">
        <v>377416</v>
      </c>
      <c r="L91957" t="s">
        <v>377419</v>
      </c>
      <c r="M91957" t="s">
        <v>28</v>
      </c>
      <c r="N91957" t="s">
        <v>29</v>
      </c>
      <c r="O91957" t="s">
        <v>9748</v>
      </c>
      <c r="P91957">
        <v>18000000</v>
      </c>
    </row>
    <row r="91958" spans="11:16" x14ac:dyDescent="0.3">
      <c r="K91958" t="s">
        <v>377420</v>
      </c>
      <c r="L91958" t="s">
        <v>377421</v>
      </c>
      <c r="M91958" t="s">
        <v>28</v>
      </c>
      <c r="O91958" s="1">
        <v>41620</v>
      </c>
      <c r="P91958">
        <v>1285000</v>
      </c>
    </row>
    <row r="91959" spans="11:16" x14ac:dyDescent="0.3">
      <c r="K91959" t="s">
        <v>377420</v>
      </c>
      <c r="L91959" t="s">
        <v>377422</v>
      </c>
      <c r="M91959" t="s">
        <v>28</v>
      </c>
      <c r="O91959" t="s">
        <v>32155</v>
      </c>
      <c r="P91959">
        <v>450000</v>
      </c>
    </row>
    <row r="91960" spans="11:16" x14ac:dyDescent="0.3">
      <c r="K91960" t="s">
        <v>377423</v>
      </c>
      <c r="L91960" t="s">
        <v>377424</v>
      </c>
      <c r="M91960" t="s">
        <v>52</v>
      </c>
      <c r="O91960" s="1">
        <v>41496</v>
      </c>
      <c r="P91960">
        <v>1500000</v>
      </c>
    </row>
    <row r="91961" spans="11:16" x14ac:dyDescent="0.3">
      <c r="K91961" t="s">
        <v>377423</v>
      </c>
      <c r="L91961" t="s">
        <v>377425</v>
      </c>
      <c r="M91961" t="s">
        <v>28</v>
      </c>
      <c r="N91961" t="s">
        <v>40</v>
      </c>
      <c r="O91961" t="s">
        <v>26005</v>
      </c>
      <c r="P91961">
        <v>6000000</v>
      </c>
    </row>
    <row r="91962" spans="11:16" x14ac:dyDescent="0.3">
      <c r="K91962" t="s">
        <v>377426</v>
      </c>
      <c r="L91962" t="s">
        <v>377427</v>
      </c>
      <c r="M91962" t="s">
        <v>749</v>
      </c>
      <c r="O91962" s="1">
        <v>40915</v>
      </c>
    </row>
    <row r="91963" spans="11:16" x14ac:dyDescent="0.3">
      <c r="K91963" t="s">
        <v>377426</v>
      </c>
      <c r="L91963" t="s">
        <v>377428</v>
      </c>
      <c r="M91963" t="s">
        <v>52</v>
      </c>
      <c r="O91963" s="1">
        <v>41275</v>
      </c>
    </row>
    <row r="91964" spans="11:16" x14ac:dyDescent="0.3">
      <c r="K91964" t="s">
        <v>377429</v>
      </c>
      <c r="L91964" t="s">
        <v>377430</v>
      </c>
      <c r="M91964" t="s">
        <v>52</v>
      </c>
      <c r="O91964" s="1">
        <v>41282</v>
      </c>
      <c r="P91964">
        <v>750000</v>
      </c>
    </row>
    <row r="91965" spans="11:16" x14ac:dyDescent="0.3">
      <c r="K91965" t="s">
        <v>377431</v>
      </c>
      <c r="L91965" t="s">
        <v>377432</v>
      </c>
      <c r="M91965" t="s">
        <v>52</v>
      </c>
      <c r="O91965" s="1">
        <v>39452</v>
      </c>
      <c r="P91965">
        <v>388500</v>
      </c>
    </row>
    <row r="91966" spans="11:16" x14ac:dyDescent="0.3">
      <c r="K91966" t="s">
        <v>377433</v>
      </c>
      <c r="L91966" t="s">
        <v>377434</v>
      </c>
      <c r="M91966" t="s">
        <v>52</v>
      </c>
      <c r="O91966" t="s">
        <v>21209</v>
      </c>
      <c r="P91966">
        <v>10000</v>
      </c>
    </row>
    <row r="91967" spans="11:16" x14ac:dyDescent="0.3">
      <c r="K91967" t="s">
        <v>377435</v>
      </c>
      <c r="L91967" t="s">
        <v>377436</v>
      </c>
      <c r="M91967" t="s">
        <v>52</v>
      </c>
      <c r="O91967" s="1">
        <v>40978</v>
      </c>
    </row>
    <row r="91968" spans="11:16" x14ac:dyDescent="0.3">
      <c r="K91968" t="s">
        <v>377437</v>
      </c>
      <c r="L91968" t="s">
        <v>377438</v>
      </c>
      <c r="M91968" t="s">
        <v>28</v>
      </c>
      <c r="N91968" t="s">
        <v>40</v>
      </c>
      <c r="O91968" t="s">
        <v>1630</v>
      </c>
      <c r="P91968">
        <v>2200000</v>
      </c>
    </row>
    <row r="91969" spans="11:16" x14ac:dyDescent="0.3">
      <c r="K91969" t="s">
        <v>377437</v>
      </c>
      <c r="L91969" t="s">
        <v>377439</v>
      </c>
      <c r="M91969" t="s">
        <v>256</v>
      </c>
      <c r="O91969" s="1">
        <v>42102</v>
      </c>
      <c r="P91969">
        <v>2500000</v>
      </c>
    </row>
    <row r="91970" spans="11:16" x14ac:dyDescent="0.3">
      <c r="K91970" t="s">
        <v>377437</v>
      </c>
      <c r="L91970" t="s">
        <v>377440</v>
      </c>
      <c r="M91970" t="s">
        <v>28</v>
      </c>
      <c r="N91970" t="s">
        <v>40</v>
      </c>
      <c r="O91970" t="s">
        <v>13485</v>
      </c>
      <c r="P91970">
        <v>2500000</v>
      </c>
    </row>
    <row r="91971" spans="11:16" x14ac:dyDescent="0.3">
      <c r="K91971" t="s">
        <v>377441</v>
      </c>
      <c r="L91971" t="s">
        <v>377442</v>
      </c>
      <c r="M91971" t="s">
        <v>91</v>
      </c>
      <c r="O91971" s="1">
        <v>38726</v>
      </c>
    </row>
    <row r="91972" spans="11:16" x14ac:dyDescent="0.3">
      <c r="K91972" t="s">
        <v>377441</v>
      </c>
      <c r="L91972" t="s">
        <v>377443</v>
      </c>
      <c r="M91972" t="s">
        <v>28</v>
      </c>
      <c r="N91972" t="s">
        <v>29</v>
      </c>
      <c r="O91972" t="s">
        <v>45275</v>
      </c>
      <c r="P91972">
        <v>8400000</v>
      </c>
    </row>
    <row r="91973" spans="11:16" x14ac:dyDescent="0.3">
      <c r="K91973" t="s">
        <v>377441</v>
      </c>
      <c r="L91973" t="s">
        <v>377444</v>
      </c>
      <c r="M91973" t="s">
        <v>28</v>
      </c>
      <c r="N91973" t="s">
        <v>40</v>
      </c>
      <c r="O91973" s="1">
        <v>39083</v>
      </c>
      <c r="P91973">
        <v>4250000</v>
      </c>
    </row>
    <row r="91974" spans="11:16" x14ac:dyDescent="0.3">
      <c r="K91974" t="s">
        <v>377445</v>
      </c>
      <c r="L91974" t="s">
        <v>377446</v>
      </c>
      <c r="M91974" t="s">
        <v>256</v>
      </c>
      <c r="O91974" s="1">
        <v>39637</v>
      </c>
      <c r="P91974">
        <v>9300000</v>
      </c>
    </row>
    <row r="91975" spans="11:16" x14ac:dyDescent="0.3">
      <c r="K91975" t="s">
        <v>377447</v>
      </c>
      <c r="L91975" t="s">
        <v>377448</v>
      </c>
      <c r="M91975" t="s">
        <v>52</v>
      </c>
      <c r="O91975" s="1">
        <v>41277</v>
      </c>
      <c r="P91975">
        <v>15000</v>
      </c>
    </row>
    <row r="91976" spans="11:16" x14ac:dyDescent="0.3">
      <c r="K91976" t="s">
        <v>377449</v>
      </c>
      <c r="L91976" t="s">
        <v>377450</v>
      </c>
      <c r="M91976" t="s">
        <v>52</v>
      </c>
      <c r="O91976" s="1">
        <v>41642</v>
      </c>
      <c r="P91976">
        <v>45045</v>
      </c>
    </row>
    <row r="91977" spans="11:16" x14ac:dyDescent="0.3">
      <c r="K91977" t="s">
        <v>377449</v>
      </c>
      <c r="L91977" t="s">
        <v>377451</v>
      </c>
      <c r="M91977" t="s">
        <v>52</v>
      </c>
      <c r="O91977" s="1">
        <v>40911</v>
      </c>
      <c r="P91977">
        <v>30298</v>
      </c>
    </row>
    <row r="91978" spans="11:16" x14ac:dyDescent="0.3">
      <c r="K91978" t="s">
        <v>377449</v>
      </c>
      <c r="L91978" t="s">
        <v>377452</v>
      </c>
      <c r="M91978" t="s">
        <v>52</v>
      </c>
      <c r="O91978" s="1">
        <v>40552</v>
      </c>
      <c r="P91978">
        <v>20458</v>
      </c>
    </row>
    <row r="91979" spans="11:16" x14ac:dyDescent="0.3">
      <c r="K91979" t="s">
        <v>377453</v>
      </c>
      <c r="L91979" t="s">
        <v>377454</v>
      </c>
      <c r="M91979" t="s">
        <v>52</v>
      </c>
      <c r="O91979" t="s">
        <v>6857</v>
      </c>
      <c r="P91979">
        <v>500000</v>
      </c>
    </row>
    <row r="91980" spans="11:16" x14ac:dyDescent="0.3">
      <c r="K91980" t="s">
        <v>377455</v>
      </c>
      <c r="L91980" t="s">
        <v>377456</v>
      </c>
      <c r="M91980" t="s">
        <v>190</v>
      </c>
      <c r="O91980" t="s">
        <v>63254</v>
      </c>
    </row>
    <row r="91981" spans="11:16" x14ac:dyDescent="0.3">
      <c r="K91981" t="s">
        <v>377457</v>
      </c>
      <c r="L91981" t="s">
        <v>377458</v>
      </c>
      <c r="M91981" t="s">
        <v>52</v>
      </c>
      <c r="O91981" s="1">
        <v>39818</v>
      </c>
    </row>
    <row r="91982" spans="11:16" x14ac:dyDescent="0.3">
      <c r="K91982" t="s">
        <v>377457</v>
      </c>
      <c r="L91982" t="s">
        <v>377459</v>
      </c>
      <c r="M91982" t="s">
        <v>28</v>
      </c>
      <c r="N91982" t="s">
        <v>40</v>
      </c>
      <c r="O91982" s="1">
        <v>39822</v>
      </c>
      <c r="P91982">
        <v>1200000</v>
      </c>
    </row>
    <row r="91983" spans="11:16" x14ac:dyDescent="0.3">
      <c r="K91983" t="s">
        <v>377460</v>
      </c>
      <c r="L91983" t="s">
        <v>377461</v>
      </c>
      <c r="M91983" t="s">
        <v>52</v>
      </c>
      <c r="O91983" s="1">
        <v>41642</v>
      </c>
    </row>
    <row r="91984" spans="11:16" x14ac:dyDescent="0.3">
      <c r="K91984" t="s">
        <v>377462</v>
      </c>
      <c r="L91984" t="s">
        <v>377463</v>
      </c>
      <c r="M91984" t="s">
        <v>28</v>
      </c>
      <c r="N91984" t="s">
        <v>29</v>
      </c>
      <c r="O91984" s="1">
        <v>39966</v>
      </c>
    </row>
    <row r="91985" spans="11:16" x14ac:dyDescent="0.3">
      <c r="K91985" t="s">
        <v>377464</v>
      </c>
      <c r="L91985" t="s">
        <v>377465</v>
      </c>
      <c r="M91985" t="s">
        <v>28</v>
      </c>
      <c r="N91985" t="s">
        <v>493</v>
      </c>
      <c r="O91985" t="s">
        <v>15584</v>
      </c>
      <c r="P91985">
        <v>4616683</v>
      </c>
    </row>
    <row r="91986" spans="11:16" x14ac:dyDescent="0.3">
      <c r="K91986" t="s">
        <v>377464</v>
      </c>
      <c r="L91986" t="s">
        <v>377466</v>
      </c>
      <c r="M91986" t="s">
        <v>28</v>
      </c>
      <c r="N91986" t="s">
        <v>29</v>
      </c>
      <c r="O91986" t="s">
        <v>35538</v>
      </c>
    </row>
    <row r="91987" spans="11:16" x14ac:dyDescent="0.3">
      <c r="K91987" t="s">
        <v>377464</v>
      </c>
      <c r="L91987" t="s">
        <v>377467</v>
      </c>
      <c r="M91987" t="s">
        <v>28</v>
      </c>
      <c r="N91987" t="s">
        <v>40</v>
      </c>
      <c r="O91987" s="1">
        <v>40179</v>
      </c>
    </row>
    <row r="91988" spans="11:16" x14ac:dyDescent="0.3">
      <c r="K91988" t="s">
        <v>377468</v>
      </c>
      <c r="L91988" t="s">
        <v>377469</v>
      </c>
      <c r="M91988" t="s">
        <v>28</v>
      </c>
      <c r="O91988" t="s">
        <v>106935</v>
      </c>
      <c r="P91988">
        <v>5330000</v>
      </c>
    </row>
    <row r="91989" spans="11:16" x14ac:dyDescent="0.3">
      <c r="K91989" t="s">
        <v>377470</v>
      </c>
      <c r="L91989" t="s">
        <v>377471</v>
      </c>
      <c r="M91989" t="s">
        <v>28</v>
      </c>
      <c r="O91989" t="s">
        <v>3323</v>
      </c>
      <c r="P91989">
        <v>450000</v>
      </c>
    </row>
    <row r="91990" spans="11:16" x14ac:dyDescent="0.3">
      <c r="K91990" t="s">
        <v>377472</v>
      </c>
      <c r="L91990" t="s">
        <v>377473</v>
      </c>
      <c r="M91990" t="s">
        <v>52</v>
      </c>
      <c r="O91990" t="s">
        <v>13963</v>
      </c>
      <c r="P91990">
        <v>500000</v>
      </c>
    </row>
    <row r="91991" spans="11:16" x14ac:dyDescent="0.3">
      <c r="K91991" t="s">
        <v>377474</v>
      </c>
      <c r="L91991" t="s">
        <v>377475</v>
      </c>
      <c r="M91991" t="s">
        <v>52</v>
      </c>
      <c r="O91991" s="1">
        <v>40402</v>
      </c>
      <c r="P91991">
        <v>2000000</v>
      </c>
    </row>
    <row r="91992" spans="11:16" x14ac:dyDescent="0.3">
      <c r="K91992" t="s">
        <v>377474</v>
      </c>
      <c r="L91992" t="s">
        <v>377476</v>
      </c>
      <c r="M91992" t="s">
        <v>28</v>
      </c>
      <c r="N91992" t="s">
        <v>40</v>
      </c>
      <c r="O91992" t="s">
        <v>933</v>
      </c>
      <c r="P91992">
        <v>5000000</v>
      </c>
    </row>
    <row r="91993" spans="11:16" x14ac:dyDescent="0.3">
      <c r="K91993" t="s">
        <v>377474</v>
      </c>
      <c r="L91993" t="s">
        <v>377477</v>
      </c>
      <c r="M91993" t="s">
        <v>749</v>
      </c>
      <c r="O91993" t="s">
        <v>8449</v>
      </c>
      <c r="P91993">
        <v>1500000</v>
      </c>
    </row>
    <row r="91994" spans="11:16" x14ac:dyDescent="0.3">
      <c r="K91994" t="s">
        <v>377478</v>
      </c>
      <c r="L91994" t="s">
        <v>377479</v>
      </c>
      <c r="M91994" t="s">
        <v>324</v>
      </c>
      <c r="O91994" s="1">
        <v>41280</v>
      </c>
      <c r="P91994">
        <v>50000</v>
      </c>
    </row>
    <row r="91995" spans="11:16" x14ac:dyDescent="0.3">
      <c r="K91995" t="s">
        <v>377480</v>
      </c>
      <c r="L91995" t="s">
        <v>377481</v>
      </c>
      <c r="M91995" t="s">
        <v>52</v>
      </c>
      <c r="O91995" s="1">
        <v>41645</v>
      </c>
      <c r="P91995">
        <v>2100000</v>
      </c>
    </row>
    <row r="91996" spans="11:16" x14ac:dyDescent="0.3">
      <c r="K91996" t="s">
        <v>377482</v>
      </c>
      <c r="L91996" t="s">
        <v>377483</v>
      </c>
      <c r="M91996" t="s">
        <v>28</v>
      </c>
      <c r="N91996" t="s">
        <v>40</v>
      </c>
      <c r="O91996" t="s">
        <v>184724</v>
      </c>
      <c r="P91996">
        <v>5000000</v>
      </c>
    </row>
    <row r="91997" spans="11:16" x14ac:dyDescent="0.3">
      <c r="K91997" t="s">
        <v>377484</v>
      </c>
      <c r="L91997" t="s">
        <v>377485</v>
      </c>
      <c r="M91997" t="s">
        <v>223</v>
      </c>
      <c r="O91997" s="1">
        <v>42005</v>
      </c>
      <c r="P91997">
        <v>60640</v>
      </c>
    </row>
    <row r="91998" spans="11:16" x14ac:dyDescent="0.3">
      <c r="K91998" t="s">
        <v>377484</v>
      </c>
      <c r="L91998" t="s">
        <v>377486</v>
      </c>
      <c r="M91998" t="s">
        <v>52</v>
      </c>
      <c r="O91998" s="1">
        <v>41650</v>
      </c>
      <c r="P91998">
        <v>31383</v>
      </c>
    </row>
    <row r="91999" spans="11:16" x14ac:dyDescent="0.3">
      <c r="K91999" t="s">
        <v>377487</v>
      </c>
      <c r="L91999" t="s">
        <v>377488</v>
      </c>
      <c r="M91999" t="s">
        <v>256</v>
      </c>
      <c r="O91999" s="1">
        <v>41343</v>
      </c>
      <c r="P91999">
        <v>150000</v>
      </c>
    </row>
    <row r="92000" spans="11:16" x14ac:dyDescent="0.3">
      <c r="K92000" t="s">
        <v>377487</v>
      </c>
      <c r="L92000" t="s">
        <v>377489</v>
      </c>
      <c r="M92000" t="s">
        <v>28</v>
      </c>
      <c r="O92000" t="s">
        <v>8572</v>
      </c>
      <c r="P92000">
        <v>337500</v>
      </c>
    </row>
    <row r="92001" spans="11:16" x14ac:dyDescent="0.3">
      <c r="K92001" t="s">
        <v>377490</v>
      </c>
      <c r="L92001" t="s">
        <v>377491</v>
      </c>
      <c r="M92001" t="s">
        <v>233</v>
      </c>
      <c r="O92001" t="s">
        <v>9445</v>
      </c>
      <c r="P92001">
        <v>15000000</v>
      </c>
    </row>
    <row r="92002" spans="11:16" x14ac:dyDescent="0.3">
      <c r="K92002" t="s">
        <v>377490</v>
      </c>
      <c r="L92002" t="s">
        <v>377492</v>
      </c>
      <c r="M92002" t="s">
        <v>233</v>
      </c>
      <c r="O92002" t="s">
        <v>2034</v>
      </c>
      <c r="P92002">
        <v>125000000</v>
      </c>
    </row>
    <row r="92003" spans="11:16" x14ac:dyDescent="0.3">
      <c r="K92003" t="s">
        <v>377490</v>
      </c>
      <c r="L92003" t="s">
        <v>377493</v>
      </c>
      <c r="M92003" t="s">
        <v>28</v>
      </c>
      <c r="O92003" t="s">
        <v>9445</v>
      </c>
      <c r="P92003">
        <v>25041917</v>
      </c>
    </row>
    <row r="92004" spans="11:16" x14ac:dyDescent="0.3">
      <c r="K92004" t="s">
        <v>377490</v>
      </c>
      <c r="L92004" t="s">
        <v>377494</v>
      </c>
      <c r="M92004" t="s">
        <v>28</v>
      </c>
      <c r="O92004" t="s">
        <v>8561</v>
      </c>
      <c r="P92004">
        <v>40000000</v>
      </c>
    </row>
    <row r="92005" spans="11:16" x14ac:dyDescent="0.3">
      <c r="K92005" t="s">
        <v>377490</v>
      </c>
      <c r="L92005" t="s">
        <v>377495</v>
      </c>
      <c r="M92005" t="s">
        <v>28</v>
      </c>
      <c r="O92005" s="1">
        <v>39941</v>
      </c>
      <c r="P92005">
        <v>5845879</v>
      </c>
    </row>
    <row r="92006" spans="11:16" x14ac:dyDescent="0.3">
      <c r="K92006" t="s">
        <v>377490</v>
      </c>
      <c r="L92006" t="s">
        <v>377496</v>
      </c>
      <c r="M92006" t="s">
        <v>28</v>
      </c>
      <c r="O92006" t="s">
        <v>20155</v>
      </c>
      <c r="P92006">
        <v>24799999</v>
      </c>
    </row>
    <row r="92007" spans="11:16" x14ac:dyDescent="0.3">
      <c r="K92007" t="s">
        <v>377497</v>
      </c>
      <c r="L92007" t="s">
        <v>377498</v>
      </c>
      <c r="M92007" t="s">
        <v>28</v>
      </c>
      <c r="O92007" s="1">
        <v>41705</v>
      </c>
      <c r="P92007">
        <v>1900000</v>
      </c>
    </row>
    <row r="92008" spans="11:16" x14ac:dyDescent="0.3">
      <c r="K92008" t="s">
        <v>377497</v>
      </c>
      <c r="L92008" t="s">
        <v>377499</v>
      </c>
      <c r="M92008" t="s">
        <v>28</v>
      </c>
      <c r="O92008" s="1">
        <v>42038</v>
      </c>
      <c r="P92008">
        <v>950000</v>
      </c>
    </row>
    <row r="92009" spans="11:16" x14ac:dyDescent="0.3">
      <c r="K92009" t="s">
        <v>377500</v>
      </c>
      <c r="L92009" t="s">
        <v>377501</v>
      </c>
      <c r="M92009" t="s">
        <v>28</v>
      </c>
      <c r="O92009" s="1">
        <v>41791</v>
      </c>
      <c r="P92009">
        <v>5000000</v>
      </c>
    </row>
    <row r="92010" spans="11:16" x14ac:dyDescent="0.3">
      <c r="K92010" t="s">
        <v>377500</v>
      </c>
      <c r="L92010" t="s">
        <v>377502</v>
      </c>
      <c r="M92010" t="s">
        <v>28</v>
      </c>
      <c r="O92010" s="1">
        <v>41831</v>
      </c>
      <c r="P92010">
        <v>7618852</v>
      </c>
    </row>
    <row r="92011" spans="11:16" x14ac:dyDescent="0.3">
      <c r="K92011" t="s">
        <v>377500</v>
      </c>
      <c r="L92011" t="s">
        <v>377503</v>
      </c>
      <c r="M92011" t="s">
        <v>256</v>
      </c>
      <c r="O92011" s="1">
        <v>41581</v>
      </c>
      <c r="P92011">
        <v>4210000</v>
      </c>
    </row>
    <row r="92012" spans="11:16" x14ac:dyDescent="0.3">
      <c r="K92012" t="s">
        <v>377500</v>
      </c>
      <c r="L92012" t="s">
        <v>377504</v>
      </c>
      <c r="M92012" t="s">
        <v>91</v>
      </c>
      <c r="O92012" t="s">
        <v>21763</v>
      </c>
    </row>
    <row r="92013" spans="11:16" x14ac:dyDescent="0.3">
      <c r="K92013" t="s">
        <v>377500</v>
      </c>
      <c r="L92013" t="s">
        <v>377505</v>
      </c>
      <c r="M92013" t="s">
        <v>28</v>
      </c>
      <c r="O92013" s="1">
        <v>40032</v>
      </c>
      <c r="P92013">
        <v>2804767</v>
      </c>
    </row>
    <row r="92014" spans="11:16" x14ac:dyDescent="0.3">
      <c r="K92014" t="s">
        <v>377506</v>
      </c>
      <c r="L92014" t="s">
        <v>377507</v>
      </c>
      <c r="M92014" t="s">
        <v>52</v>
      </c>
      <c r="O92014" t="s">
        <v>38866</v>
      </c>
      <c r="P92014">
        <v>500000</v>
      </c>
    </row>
    <row r="92015" spans="11:16" x14ac:dyDescent="0.3">
      <c r="K92015" t="s">
        <v>377508</v>
      </c>
      <c r="L92015" t="s">
        <v>377509</v>
      </c>
      <c r="M92015" t="s">
        <v>28</v>
      </c>
      <c r="O92015" t="s">
        <v>16766</v>
      </c>
      <c r="P92015">
        <v>236000000</v>
      </c>
    </row>
    <row r="92016" spans="11:16" x14ac:dyDescent="0.3">
      <c r="K92016" t="s">
        <v>377510</v>
      </c>
      <c r="L92016" t="s">
        <v>377511</v>
      </c>
      <c r="M92016" t="s">
        <v>91</v>
      </c>
      <c r="O92016" s="1">
        <v>33574</v>
      </c>
    </row>
    <row r="92017" spans="11:16" x14ac:dyDescent="0.3">
      <c r="K92017" t="s">
        <v>377512</v>
      </c>
      <c r="L92017" t="s">
        <v>377513</v>
      </c>
      <c r="M92017" t="s">
        <v>91</v>
      </c>
      <c r="O92017" t="s">
        <v>18149</v>
      </c>
    </row>
    <row r="92018" spans="11:16" x14ac:dyDescent="0.3">
      <c r="K92018" t="s">
        <v>377514</v>
      </c>
      <c r="L92018" t="s">
        <v>377515</v>
      </c>
      <c r="M92018" t="s">
        <v>1836</v>
      </c>
      <c r="O92018" t="s">
        <v>15417</v>
      </c>
      <c r="P92018">
        <v>1300000</v>
      </c>
    </row>
    <row r="92019" spans="11:16" x14ac:dyDescent="0.3">
      <c r="K92019" t="s">
        <v>377514</v>
      </c>
      <c r="L92019" t="s">
        <v>377516</v>
      </c>
      <c r="M92019" t="s">
        <v>28</v>
      </c>
      <c r="O92019" s="1">
        <v>41072</v>
      </c>
      <c r="P92019">
        <v>225000</v>
      </c>
    </row>
    <row r="92020" spans="11:16" x14ac:dyDescent="0.3">
      <c r="K92020" t="s">
        <v>377514</v>
      </c>
      <c r="L92020" t="s">
        <v>377517</v>
      </c>
      <c r="M92020" t="s">
        <v>28</v>
      </c>
      <c r="O92020" t="s">
        <v>18149</v>
      </c>
      <c r="P92020">
        <v>421765</v>
      </c>
    </row>
    <row r="92021" spans="11:16" x14ac:dyDescent="0.3">
      <c r="K92021" t="s">
        <v>377518</v>
      </c>
      <c r="L92021" t="s">
        <v>377519</v>
      </c>
      <c r="M92021" t="s">
        <v>28</v>
      </c>
      <c r="O92021" s="1">
        <v>41701</v>
      </c>
      <c r="P92021">
        <v>4900000</v>
      </c>
    </row>
    <row r="92022" spans="11:16" x14ac:dyDescent="0.3">
      <c r="K92022" t="s">
        <v>377520</v>
      </c>
      <c r="L92022" t="s">
        <v>377521</v>
      </c>
      <c r="M92022" t="s">
        <v>52</v>
      </c>
      <c r="O92022" s="1">
        <v>40918</v>
      </c>
    </row>
    <row r="92023" spans="11:16" x14ac:dyDescent="0.3">
      <c r="K92023" t="s">
        <v>377522</v>
      </c>
      <c r="L92023" t="s">
        <v>377523</v>
      </c>
      <c r="M92023" t="s">
        <v>28</v>
      </c>
      <c r="O92023" t="s">
        <v>10671</v>
      </c>
      <c r="P92023">
        <v>3334667</v>
      </c>
    </row>
    <row r="92024" spans="11:16" x14ac:dyDescent="0.3">
      <c r="K92024" t="s">
        <v>377524</v>
      </c>
      <c r="L92024" t="s">
        <v>377525</v>
      </c>
      <c r="M92024" t="s">
        <v>256</v>
      </c>
      <c r="O92024" t="s">
        <v>23700</v>
      </c>
      <c r="P92024">
        <v>7500000</v>
      </c>
    </row>
    <row r="92025" spans="11:16" x14ac:dyDescent="0.3">
      <c r="K92025" t="s">
        <v>377526</v>
      </c>
      <c r="L92025" t="s">
        <v>377527</v>
      </c>
      <c r="M92025" t="s">
        <v>28</v>
      </c>
      <c r="O92025" s="1">
        <v>38907</v>
      </c>
      <c r="P92025">
        <v>250000</v>
      </c>
    </row>
    <row r="92026" spans="11:16" x14ac:dyDescent="0.3">
      <c r="K92026" t="s">
        <v>377528</v>
      </c>
      <c r="L92026" t="s">
        <v>377529</v>
      </c>
      <c r="M92026" t="s">
        <v>28</v>
      </c>
      <c r="O92026" t="s">
        <v>377530</v>
      </c>
      <c r="P92026">
        <v>200000</v>
      </c>
    </row>
    <row r="92027" spans="11:16" x14ac:dyDescent="0.3">
      <c r="K92027" t="s">
        <v>377531</v>
      </c>
      <c r="L92027" t="s">
        <v>377532</v>
      </c>
      <c r="M92027" t="s">
        <v>256</v>
      </c>
      <c r="O92027" t="s">
        <v>44217</v>
      </c>
      <c r="P92027">
        <v>250000</v>
      </c>
    </row>
    <row r="92028" spans="11:16" x14ac:dyDescent="0.3">
      <c r="K92028" t="s">
        <v>377533</v>
      </c>
      <c r="L92028" t="s">
        <v>377534</v>
      </c>
      <c r="M92028" t="s">
        <v>324</v>
      </c>
      <c r="O92028" s="1">
        <v>41184</v>
      </c>
      <c r="P92028">
        <v>45000</v>
      </c>
    </row>
    <row r="92029" spans="11:16" x14ac:dyDescent="0.3">
      <c r="K92029" t="s">
        <v>377535</v>
      </c>
      <c r="L92029" t="s">
        <v>377536</v>
      </c>
      <c r="M92029" t="s">
        <v>28</v>
      </c>
      <c r="O92029" t="s">
        <v>13268</v>
      </c>
      <c r="P92029">
        <v>10000000</v>
      </c>
    </row>
    <row r="92030" spans="11:16" x14ac:dyDescent="0.3">
      <c r="K92030" t="s">
        <v>377535</v>
      </c>
      <c r="L92030" t="s">
        <v>377537</v>
      </c>
      <c r="M92030" t="s">
        <v>28</v>
      </c>
      <c r="O92030" t="s">
        <v>11076</v>
      </c>
      <c r="P92030">
        <v>20000000</v>
      </c>
    </row>
    <row r="92031" spans="11:16" x14ac:dyDescent="0.3">
      <c r="K92031" t="s">
        <v>377538</v>
      </c>
      <c r="L92031" t="s">
        <v>377539</v>
      </c>
      <c r="M92031" t="s">
        <v>324</v>
      </c>
      <c r="O92031" t="s">
        <v>2420</v>
      </c>
      <c r="P92031">
        <v>1400000</v>
      </c>
    </row>
    <row r="92032" spans="11:16" x14ac:dyDescent="0.3">
      <c r="K92032" t="s">
        <v>377538</v>
      </c>
      <c r="L92032" t="s">
        <v>377540</v>
      </c>
      <c r="M92032" t="s">
        <v>324</v>
      </c>
      <c r="O92032" t="s">
        <v>65004</v>
      </c>
      <c r="P92032">
        <v>5000000</v>
      </c>
    </row>
    <row r="92033" spans="11:16" x14ac:dyDescent="0.3">
      <c r="K92033" t="s">
        <v>377541</v>
      </c>
      <c r="L92033" t="s">
        <v>377542</v>
      </c>
      <c r="M92033" t="s">
        <v>28</v>
      </c>
      <c r="O92033" t="s">
        <v>6212</v>
      </c>
      <c r="P92033">
        <v>5000000</v>
      </c>
    </row>
    <row r="92034" spans="11:16" x14ac:dyDescent="0.3">
      <c r="K92034" t="s">
        <v>377543</v>
      </c>
      <c r="L92034" t="s">
        <v>377544</v>
      </c>
      <c r="M92034" t="s">
        <v>52</v>
      </c>
      <c r="O92034" s="1">
        <v>41644</v>
      </c>
      <c r="P92034">
        <v>1000000</v>
      </c>
    </row>
    <row r="92035" spans="11:16" x14ac:dyDescent="0.3">
      <c r="K92035" t="s">
        <v>377545</v>
      </c>
      <c r="L92035" t="s">
        <v>377546</v>
      </c>
      <c r="M92035" t="s">
        <v>28</v>
      </c>
      <c r="N92035" t="s">
        <v>29</v>
      </c>
      <c r="O92035" t="s">
        <v>97535</v>
      </c>
      <c r="P92035">
        <v>2000000</v>
      </c>
    </row>
    <row r="92036" spans="11:16" x14ac:dyDescent="0.3">
      <c r="K92036" t="s">
        <v>377547</v>
      </c>
      <c r="L92036" t="s">
        <v>377548</v>
      </c>
      <c r="M92036" t="s">
        <v>28</v>
      </c>
      <c r="N92036" t="s">
        <v>40</v>
      </c>
      <c r="O92036" t="s">
        <v>167366</v>
      </c>
      <c r="P92036">
        <v>1000000</v>
      </c>
    </row>
    <row r="92037" spans="11:16" x14ac:dyDescent="0.3">
      <c r="K92037" t="s">
        <v>377549</v>
      </c>
      <c r="L92037" t="s">
        <v>377550</v>
      </c>
      <c r="M92037" t="s">
        <v>28</v>
      </c>
      <c r="N92037" t="s">
        <v>1415</v>
      </c>
      <c r="O92037" s="1">
        <v>40278</v>
      </c>
      <c r="P92037">
        <v>15000000</v>
      </c>
    </row>
    <row r="92038" spans="11:16" x14ac:dyDescent="0.3">
      <c r="K92038" t="s">
        <v>377549</v>
      </c>
      <c r="L92038" t="s">
        <v>377551</v>
      </c>
      <c r="M92038" t="s">
        <v>28</v>
      </c>
      <c r="N92038" t="s">
        <v>493</v>
      </c>
      <c r="O92038" t="s">
        <v>4049</v>
      </c>
      <c r="P92038">
        <v>14600000</v>
      </c>
    </row>
    <row r="92039" spans="11:16" x14ac:dyDescent="0.3">
      <c r="K92039" t="s">
        <v>377552</v>
      </c>
      <c r="L92039" t="s">
        <v>377553</v>
      </c>
      <c r="M92039" t="s">
        <v>28</v>
      </c>
      <c r="O92039" t="s">
        <v>377554</v>
      </c>
      <c r="P92039">
        <v>1470000</v>
      </c>
    </row>
    <row r="92040" spans="11:16" x14ac:dyDescent="0.3">
      <c r="K92040" t="s">
        <v>377555</v>
      </c>
      <c r="L92040" t="s">
        <v>377556</v>
      </c>
      <c r="M92040" t="s">
        <v>28</v>
      </c>
      <c r="N92040" t="s">
        <v>40</v>
      </c>
      <c r="O92040" t="s">
        <v>119996</v>
      </c>
      <c r="P92040">
        <v>4000000</v>
      </c>
    </row>
    <row r="92041" spans="11:16" x14ac:dyDescent="0.3">
      <c r="K92041" t="s">
        <v>377557</v>
      </c>
      <c r="L92041" t="s">
        <v>377558</v>
      </c>
      <c r="M92041" t="s">
        <v>28</v>
      </c>
      <c r="N92041" t="s">
        <v>1415</v>
      </c>
      <c r="O92041" s="1">
        <v>39730</v>
      </c>
      <c r="P92041">
        <v>2000000</v>
      </c>
    </row>
    <row r="92042" spans="11:16" x14ac:dyDescent="0.3">
      <c r="K92042" t="s">
        <v>377557</v>
      </c>
      <c r="L92042" t="s">
        <v>377559</v>
      </c>
      <c r="M92042" t="s">
        <v>28</v>
      </c>
      <c r="N92042" t="s">
        <v>493</v>
      </c>
      <c r="O92042" t="s">
        <v>377560</v>
      </c>
      <c r="P92042">
        <v>17000000</v>
      </c>
    </row>
    <row r="92043" spans="11:16" x14ac:dyDescent="0.3">
      <c r="K92043" t="s">
        <v>377561</v>
      </c>
      <c r="L92043" t="s">
        <v>377562</v>
      </c>
      <c r="M92043" t="s">
        <v>52</v>
      </c>
      <c r="O92043" t="s">
        <v>42369</v>
      </c>
    </row>
    <row r="92044" spans="11:16" x14ac:dyDescent="0.3">
      <c r="K92044" t="s">
        <v>377563</v>
      </c>
      <c r="L92044" t="s">
        <v>377564</v>
      </c>
      <c r="M92044" t="s">
        <v>91</v>
      </c>
      <c r="O92044" s="1">
        <v>41702</v>
      </c>
    </row>
    <row r="92045" spans="11:16" x14ac:dyDescent="0.3">
      <c r="K92045" t="s">
        <v>377565</v>
      </c>
      <c r="L92045" t="s">
        <v>377566</v>
      </c>
      <c r="M92045" t="s">
        <v>28</v>
      </c>
      <c r="O92045" t="s">
        <v>116888</v>
      </c>
      <c r="P92045">
        <v>915000000</v>
      </c>
    </row>
    <row r="92046" spans="11:16" x14ac:dyDescent="0.3">
      <c r="K92046" t="s">
        <v>377567</v>
      </c>
      <c r="L92046" t="s">
        <v>377568</v>
      </c>
      <c r="M92046" t="s">
        <v>91</v>
      </c>
      <c r="O92046" t="s">
        <v>377569</v>
      </c>
    </row>
    <row r="92047" spans="11:16" x14ac:dyDescent="0.3">
      <c r="K92047" t="s">
        <v>377570</v>
      </c>
      <c r="L92047" t="s">
        <v>377571</v>
      </c>
      <c r="M92047" t="s">
        <v>91</v>
      </c>
      <c r="O92047" t="s">
        <v>377572</v>
      </c>
    </row>
    <row r="92048" spans="11:16" x14ac:dyDescent="0.3">
      <c r="K92048" t="s">
        <v>377573</v>
      </c>
      <c r="L92048" t="s">
        <v>377574</v>
      </c>
      <c r="M92048" t="s">
        <v>52</v>
      </c>
      <c r="O92048" s="1">
        <v>41640</v>
      </c>
    </row>
    <row r="92049" spans="11:16" x14ac:dyDescent="0.3">
      <c r="K92049" t="s">
        <v>377575</v>
      </c>
      <c r="L92049" t="s">
        <v>377576</v>
      </c>
      <c r="M92049" t="s">
        <v>91</v>
      </c>
      <c r="O92049" s="1">
        <v>32520</v>
      </c>
    </row>
    <row r="92050" spans="11:16" x14ac:dyDescent="0.3">
      <c r="K92050" t="s">
        <v>377577</v>
      </c>
      <c r="L92050" t="s">
        <v>377578</v>
      </c>
      <c r="M92050" t="s">
        <v>28</v>
      </c>
      <c r="O92050" t="s">
        <v>2942</v>
      </c>
      <c r="P92050">
        <v>1000000</v>
      </c>
    </row>
    <row r="92051" spans="11:16" x14ac:dyDescent="0.3">
      <c r="K92051" t="s">
        <v>377579</v>
      </c>
      <c r="L92051" t="s">
        <v>377580</v>
      </c>
      <c r="M92051" t="s">
        <v>28</v>
      </c>
      <c r="N92051" t="s">
        <v>40</v>
      </c>
      <c r="O92051" s="1">
        <v>39295</v>
      </c>
      <c r="P92051">
        <v>23400000</v>
      </c>
    </row>
    <row r="92052" spans="11:16" x14ac:dyDescent="0.3">
      <c r="K92052" t="s">
        <v>377579</v>
      </c>
      <c r="L92052" t="s">
        <v>377581</v>
      </c>
      <c r="M92052" t="s">
        <v>28</v>
      </c>
      <c r="N92052" t="s">
        <v>29</v>
      </c>
      <c r="O92052" t="s">
        <v>168922</v>
      </c>
      <c r="P92052">
        <v>32770000</v>
      </c>
    </row>
    <row r="92053" spans="11:16" x14ac:dyDescent="0.3">
      <c r="K92053" t="s">
        <v>377582</v>
      </c>
      <c r="L92053" t="s">
        <v>377583</v>
      </c>
      <c r="M92053" t="s">
        <v>91</v>
      </c>
      <c r="O92053" t="s">
        <v>52711</v>
      </c>
    </row>
    <row r="92054" spans="11:16" x14ac:dyDescent="0.3">
      <c r="K92054" t="s">
        <v>377584</v>
      </c>
      <c r="L92054" t="s">
        <v>377585</v>
      </c>
      <c r="M92054" t="s">
        <v>233</v>
      </c>
      <c r="O92054" t="s">
        <v>27661</v>
      </c>
    </row>
    <row r="92055" spans="11:16" x14ac:dyDescent="0.3">
      <c r="K92055" t="s">
        <v>377586</v>
      </c>
      <c r="L92055" t="s">
        <v>377587</v>
      </c>
      <c r="M92055" t="s">
        <v>28</v>
      </c>
      <c r="N92055" t="s">
        <v>40</v>
      </c>
      <c r="O92055" s="1">
        <v>41863</v>
      </c>
      <c r="P92055">
        <v>3000000</v>
      </c>
    </row>
    <row r="92056" spans="11:16" x14ac:dyDescent="0.3">
      <c r="K92056" t="s">
        <v>377588</v>
      </c>
      <c r="L92056" t="s">
        <v>377589</v>
      </c>
      <c r="M92056" t="s">
        <v>233</v>
      </c>
      <c r="O92056" t="s">
        <v>29488</v>
      </c>
    </row>
    <row r="92057" spans="11:16" x14ac:dyDescent="0.3">
      <c r="K92057" t="s">
        <v>377590</v>
      </c>
      <c r="L92057" t="s">
        <v>377591</v>
      </c>
      <c r="M92057" t="s">
        <v>52</v>
      </c>
      <c r="O92057" t="s">
        <v>5999</v>
      </c>
      <c r="P92057">
        <v>250000</v>
      </c>
    </row>
    <row r="92058" spans="11:16" x14ac:dyDescent="0.3">
      <c r="K92058" t="s">
        <v>377592</v>
      </c>
      <c r="L92058" t="s">
        <v>377593</v>
      </c>
      <c r="M92058" t="s">
        <v>233</v>
      </c>
      <c r="O92058" s="1">
        <v>41556</v>
      </c>
      <c r="P92058">
        <v>448000000</v>
      </c>
    </row>
    <row r="92059" spans="11:16" x14ac:dyDescent="0.3">
      <c r="K92059" t="s">
        <v>377594</v>
      </c>
      <c r="L92059" t="s">
        <v>377595</v>
      </c>
      <c r="M92059" t="s">
        <v>52</v>
      </c>
      <c r="O92059" s="1">
        <v>41651</v>
      </c>
    </row>
    <row r="92060" spans="11:16" x14ac:dyDescent="0.3">
      <c r="K92060" t="s">
        <v>377596</v>
      </c>
      <c r="L92060" t="s">
        <v>377597</v>
      </c>
      <c r="M92060" t="s">
        <v>28</v>
      </c>
      <c r="N92060" t="s">
        <v>40</v>
      </c>
      <c r="O92060" s="1">
        <v>42189</v>
      </c>
      <c r="P92060">
        <v>9800000</v>
      </c>
    </row>
    <row r="92061" spans="11:16" x14ac:dyDescent="0.3">
      <c r="K92061" t="s">
        <v>377598</v>
      </c>
      <c r="L92061" t="s">
        <v>377599</v>
      </c>
      <c r="M92061" t="s">
        <v>52</v>
      </c>
      <c r="O92061" s="1">
        <v>40552</v>
      </c>
      <c r="P92061">
        <v>2600000</v>
      </c>
    </row>
    <row r="92062" spans="11:16" x14ac:dyDescent="0.3">
      <c r="K92062" t="s">
        <v>377598</v>
      </c>
      <c r="L92062" t="s">
        <v>377600</v>
      </c>
      <c r="M92062" t="s">
        <v>28</v>
      </c>
      <c r="N92062" t="s">
        <v>40</v>
      </c>
      <c r="O92062" s="1">
        <v>41280</v>
      </c>
      <c r="P92062">
        <v>3300000</v>
      </c>
    </row>
    <row r="92063" spans="11:16" x14ac:dyDescent="0.3">
      <c r="K92063" t="s">
        <v>377598</v>
      </c>
      <c r="L92063" t="s">
        <v>377601</v>
      </c>
      <c r="M92063" t="s">
        <v>28</v>
      </c>
      <c r="N92063" t="s">
        <v>29</v>
      </c>
      <c r="O92063" s="1">
        <v>41286</v>
      </c>
      <c r="P92063">
        <v>10000000</v>
      </c>
    </row>
    <row r="92064" spans="11:16" x14ac:dyDescent="0.3">
      <c r="K92064" t="s">
        <v>377602</v>
      </c>
      <c r="L92064" t="s">
        <v>377603</v>
      </c>
      <c r="M92064" t="s">
        <v>28</v>
      </c>
      <c r="O92064" t="s">
        <v>11388</v>
      </c>
      <c r="P92064">
        <v>15130000</v>
      </c>
    </row>
    <row r="92065" spans="11:16" x14ac:dyDescent="0.3">
      <c r="K92065" t="s">
        <v>377604</v>
      </c>
      <c r="L92065" t="s">
        <v>377605</v>
      </c>
      <c r="M92065" t="s">
        <v>28</v>
      </c>
      <c r="O92065" t="s">
        <v>55730</v>
      </c>
      <c r="P92065">
        <v>95000</v>
      </c>
    </row>
    <row r="92066" spans="11:16" x14ac:dyDescent="0.3">
      <c r="K92066" t="s">
        <v>377606</v>
      </c>
      <c r="L92066" t="s">
        <v>377607</v>
      </c>
      <c r="M92066" t="s">
        <v>233</v>
      </c>
      <c r="O92066" t="s">
        <v>11374</v>
      </c>
    </row>
    <row r="92067" spans="11:16" x14ac:dyDescent="0.3">
      <c r="K92067" t="s">
        <v>377608</v>
      </c>
      <c r="L92067" t="s">
        <v>377609</v>
      </c>
      <c r="M92067" t="s">
        <v>28</v>
      </c>
      <c r="O92067" s="1">
        <v>39573</v>
      </c>
      <c r="P92067">
        <v>25000000</v>
      </c>
    </row>
    <row r="92068" spans="11:16" x14ac:dyDescent="0.3">
      <c r="K92068" t="s">
        <v>377608</v>
      </c>
      <c r="L92068" t="s">
        <v>377610</v>
      </c>
      <c r="M92068" t="s">
        <v>28</v>
      </c>
      <c r="N92068" t="s">
        <v>40</v>
      </c>
      <c r="O92068" s="1">
        <v>35799</v>
      </c>
    </row>
    <row r="92069" spans="11:16" x14ac:dyDescent="0.3">
      <c r="K92069" t="s">
        <v>377611</v>
      </c>
      <c r="L92069" t="s">
        <v>377612</v>
      </c>
      <c r="M92069" t="s">
        <v>324</v>
      </c>
      <c r="O92069" s="1">
        <v>40188</v>
      </c>
      <c r="P92069">
        <v>600000</v>
      </c>
    </row>
    <row r="92070" spans="11:16" x14ac:dyDescent="0.3">
      <c r="K92070" t="s">
        <v>377613</v>
      </c>
      <c r="L92070" t="s">
        <v>377614</v>
      </c>
      <c r="M92070" t="s">
        <v>91</v>
      </c>
      <c r="O92070" s="1">
        <v>40700</v>
      </c>
    </row>
    <row r="92071" spans="11:16" x14ac:dyDescent="0.3">
      <c r="K92071" t="s">
        <v>377615</v>
      </c>
      <c r="L92071" t="s">
        <v>377616</v>
      </c>
      <c r="M92071" t="s">
        <v>28</v>
      </c>
      <c r="O92071" t="s">
        <v>38724</v>
      </c>
      <c r="P92071">
        <v>9000000</v>
      </c>
    </row>
    <row r="92072" spans="11:16" x14ac:dyDescent="0.3">
      <c r="K92072" t="s">
        <v>377615</v>
      </c>
      <c r="L92072" t="s">
        <v>377617</v>
      </c>
      <c r="M92072" t="s">
        <v>28</v>
      </c>
      <c r="N92072" t="s">
        <v>493</v>
      </c>
      <c r="O92072" t="s">
        <v>38770</v>
      </c>
      <c r="P92072">
        <v>10000000</v>
      </c>
    </row>
    <row r="92073" spans="11:16" x14ac:dyDescent="0.3">
      <c r="K92073" t="s">
        <v>377615</v>
      </c>
      <c r="L92073" t="s">
        <v>377618</v>
      </c>
      <c r="M92073" t="s">
        <v>28</v>
      </c>
      <c r="N92073" t="s">
        <v>40</v>
      </c>
      <c r="O92073" t="s">
        <v>67178</v>
      </c>
      <c r="P92073">
        <v>16000000</v>
      </c>
    </row>
    <row r="92074" spans="11:16" x14ac:dyDescent="0.3">
      <c r="K92074" t="s">
        <v>377615</v>
      </c>
      <c r="L92074" t="s">
        <v>377619</v>
      </c>
      <c r="M92074" t="s">
        <v>28</v>
      </c>
      <c r="N92074" t="s">
        <v>493</v>
      </c>
      <c r="O92074" t="s">
        <v>37500</v>
      </c>
      <c r="P92074">
        <v>7500000</v>
      </c>
    </row>
    <row r="92075" spans="11:16" x14ac:dyDescent="0.3">
      <c r="K92075" t="s">
        <v>377620</v>
      </c>
      <c r="L92075" t="s">
        <v>377621</v>
      </c>
      <c r="M92075" t="s">
        <v>28</v>
      </c>
      <c r="N92075" t="s">
        <v>40</v>
      </c>
      <c r="O92075" s="1">
        <v>40456</v>
      </c>
      <c r="P92075">
        <v>12000000</v>
      </c>
    </row>
    <row r="92076" spans="11:16" x14ac:dyDescent="0.3">
      <c r="K92076" t="s">
        <v>377622</v>
      </c>
      <c r="L92076" t="s">
        <v>377623</v>
      </c>
      <c r="M92076" t="s">
        <v>324</v>
      </c>
      <c r="O92076" s="1">
        <v>41275</v>
      </c>
    </row>
    <row r="92077" spans="11:16" x14ac:dyDescent="0.3">
      <c r="K92077" t="s">
        <v>377624</v>
      </c>
      <c r="L92077" t="s">
        <v>377625</v>
      </c>
      <c r="M92077" t="s">
        <v>52</v>
      </c>
      <c r="O92077" t="s">
        <v>41672</v>
      </c>
      <c r="P92077">
        <v>2000000</v>
      </c>
    </row>
    <row r="92078" spans="11:16" x14ac:dyDescent="0.3">
      <c r="K92078" t="s">
        <v>377626</v>
      </c>
      <c r="L92078" t="s">
        <v>377627</v>
      </c>
      <c r="M92078" t="s">
        <v>28</v>
      </c>
      <c r="O92078" t="s">
        <v>11047</v>
      </c>
      <c r="P92078">
        <v>699997</v>
      </c>
    </row>
    <row r="92079" spans="11:16" x14ac:dyDescent="0.3">
      <c r="K92079" t="s">
        <v>377626</v>
      </c>
      <c r="L92079" t="s">
        <v>377628</v>
      </c>
      <c r="M92079" t="s">
        <v>324</v>
      </c>
      <c r="O92079" s="1">
        <v>41675</v>
      </c>
      <c r="P92079">
        <v>700000</v>
      </c>
    </row>
    <row r="92080" spans="11:16" x14ac:dyDescent="0.3">
      <c r="K92080" t="s">
        <v>377629</v>
      </c>
      <c r="L92080" t="s">
        <v>377630</v>
      </c>
      <c r="M92080" t="s">
        <v>52</v>
      </c>
      <c r="O92080" t="s">
        <v>406</v>
      </c>
      <c r="P92080">
        <v>12000</v>
      </c>
    </row>
    <row r="92081" spans="11:16" x14ac:dyDescent="0.3">
      <c r="K92081" t="s">
        <v>377631</v>
      </c>
      <c r="L92081" t="s">
        <v>377632</v>
      </c>
      <c r="M92081" t="s">
        <v>256</v>
      </c>
      <c r="O92081" t="s">
        <v>377633</v>
      </c>
      <c r="P92081">
        <v>20000000</v>
      </c>
    </row>
    <row r="92082" spans="11:16" x14ac:dyDescent="0.3">
      <c r="K92082" t="s">
        <v>377634</v>
      </c>
      <c r="L92082" t="s">
        <v>377635</v>
      </c>
      <c r="M92082" t="s">
        <v>28</v>
      </c>
      <c r="O92082" s="1">
        <v>40182</v>
      </c>
      <c r="P92082">
        <v>1000000</v>
      </c>
    </row>
    <row r="92083" spans="11:16" x14ac:dyDescent="0.3">
      <c r="K92083" t="s">
        <v>377636</v>
      </c>
      <c r="L92083" t="s">
        <v>377637</v>
      </c>
      <c r="M92083" t="s">
        <v>28</v>
      </c>
      <c r="N92083" t="s">
        <v>29</v>
      </c>
      <c r="O92083" s="1">
        <v>42278</v>
      </c>
    </row>
    <row r="92084" spans="11:16" x14ac:dyDescent="0.3">
      <c r="K92084" t="s">
        <v>377636</v>
      </c>
      <c r="L92084" t="s">
        <v>377638</v>
      </c>
      <c r="M92084" t="s">
        <v>28</v>
      </c>
      <c r="N92084" t="s">
        <v>40</v>
      </c>
      <c r="O92084" s="1">
        <v>40789</v>
      </c>
      <c r="P92084">
        <v>1030000</v>
      </c>
    </row>
    <row r="92085" spans="11:16" x14ac:dyDescent="0.3">
      <c r="K92085" t="s">
        <v>377639</v>
      </c>
      <c r="L92085" t="s">
        <v>377640</v>
      </c>
      <c r="M92085" t="s">
        <v>28</v>
      </c>
      <c r="N92085" t="s">
        <v>29</v>
      </c>
      <c r="O92085" s="1">
        <v>42316</v>
      </c>
      <c r="P92085">
        <v>5000000</v>
      </c>
    </row>
    <row r="92086" spans="11:16" x14ac:dyDescent="0.3">
      <c r="K92086" t="s">
        <v>377641</v>
      </c>
      <c r="L92086" t="s">
        <v>377642</v>
      </c>
      <c r="M92086" t="s">
        <v>28</v>
      </c>
      <c r="O92086" t="s">
        <v>30221</v>
      </c>
      <c r="P92086">
        <v>762500</v>
      </c>
    </row>
    <row r="92087" spans="11:16" x14ac:dyDescent="0.3">
      <c r="K92087" t="s">
        <v>377643</v>
      </c>
      <c r="L92087" t="s">
        <v>377644</v>
      </c>
      <c r="M92087" t="s">
        <v>190</v>
      </c>
      <c r="O92087" s="1">
        <v>41767</v>
      </c>
    </row>
    <row r="92088" spans="11:16" x14ac:dyDescent="0.3">
      <c r="K92088" t="s">
        <v>377645</v>
      </c>
      <c r="L92088" t="s">
        <v>377646</v>
      </c>
      <c r="M92088" t="s">
        <v>256</v>
      </c>
      <c r="O92088" t="s">
        <v>64881</v>
      </c>
      <c r="P92088">
        <v>22018662</v>
      </c>
    </row>
    <row r="92089" spans="11:16" x14ac:dyDescent="0.3">
      <c r="K92089" t="s">
        <v>377645</v>
      </c>
      <c r="L92089" t="s">
        <v>377647</v>
      </c>
      <c r="M92089" t="s">
        <v>28</v>
      </c>
      <c r="N92089" t="s">
        <v>29</v>
      </c>
      <c r="O92089" t="s">
        <v>26569</v>
      </c>
      <c r="P92089">
        <v>5237352</v>
      </c>
    </row>
    <row r="92090" spans="11:16" x14ac:dyDescent="0.3">
      <c r="K92090" t="s">
        <v>377645</v>
      </c>
      <c r="L92090" t="s">
        <v>377648</v>
      </c>
      <c r="M92090" t="s">
        <v>28</v>
      </c>
      <c r="O92090" t="s">
        <v>6867</v>
      </c>
      <c r="P92090">
        <v>1500000</v>
      </c>
    </row>
    <row r="92091" spans="11:16" x14ac:dyDescent="0.3">
      <c r="K92091" t="s">
        <v>377645</v>
      </c>
      <c r="L92091" t="s">
        <v>377649</v>
      </c>
      <c r="M92091" t="s">
        <v>28</v>
      </c>
      <c r="N92091" t="s">
        <v>493</v>
      </c>
      <c r="O92091" s="1">
        <v>41643</v>
      </c>
      <c r="P92091">
        <v>27500000</v>
      </c>
    </row>
    <row r="92092" spans="11:16" x14ac:dyDescent="0.3">
      <c r="K92092" t="s">
        <v>377645</v>
      </c>
      <c r="L92092" t="s">
        <v>377650</v>
      </c>
      <c r="M92092" t="s">
        <v>28</v>
      </c>
      <c r="N92092" t="s">
        <v>40</v>
      </c>
      <c r="O92092" s="1">
        <v>40544</v>
      </c>
    </row>
    <row r="92093" spans="11:16" x14ac:dyDescent="0.3">
      <c r="K92093" t="s">
        <v>377651</v>
      </c>
      <c r="L92093" t="s">
        <v>377652</v>
      </c>
      <c r="M92093" t="s">
        <v>28</v>
      </c>
      <c r="N92093" t="s">
        <v>40</v>
      </c>
      <c r="O92093" s="1">
        <v>39575</v>
      </c>
      <c r="P92093">
        <v>1220000</v>
      </c>
    </row>
    <row r="92094" spans="11:16" x14ac:dyDescent="0.3">
      <c r="K92094" t="s">
        <v>377651</v>
      </c>
      <c r="L92094" t="s">
        <v>377653</v>
      </c>
      <c r="M92094" t="s">
        <v>256</v>
      </c>
      <c r="O92094" t="s">
        <v>5878</v>
      </c>
      <c r="P92094">
        <v>6000000</v>
      </c>
    </row>
    <row r="92095" spans="11:16" x14ac:dyDescent="0.3">
      <c r="K92095" t="s">
        <v>377651</v>
      </c>
      <c r="L92095" t="s">
        <v>377654</v>
      </c>
      <c r="M92095" t="s">
        <v>91</v>
      </c>
      <c r="O92095" t="s">
        <v>18810</v>
      </c>
      <c r="P92095">
        <v>6301790</v>
      </c>
    </row>
    <row r="92096" spans="11:16" x14ac:dyDescent="0.3">
      <c r="K92096" t="s">
        <v>377651</v>
      </c>
      <c r="L92096" t="s">
        <v>377655</v>
      </c>
      <c r="M92096" t="s">
        <v>233</v>
      </c>
      <c r="O92096" t="s">
        <v>29488</v>
      </c>
      <c r="P92096">
        <v>9400000</v>
      </c>
    </row>
    <row r="92097" spans="11:16" x14ac:dyDescent="0.3">
      <c r="K92097" t="s">
        <v>377656</v>
      </c>
      <c r="L92097" t="s">
        <v>377657</v>
      </c>
      <c r="M92097" t="s">
        <v>52</v>
      </c>
      <c r="O92097" s="1">
        <v>41369</v>
      </c>
      <c r="P92097">
        <v>1000000</v>
      </c>
    </row>
    <row r="92098" spans="11:16" x14ac:dyDescent="0.3">
      <c r="K92098" t="s">
        <v>377656</v>
      </c>
      <c r="L92098" t="s">
        <v>377658</v>
      </c>
      <c r="M92098" t="s">
        <v>52</v>
      </c>
      <c r="O92098" t="s">
        <v>27342</v>
      </c>
      <c r="P92098">
        <v>1000000</v>
      </c>
    </row>
    <row r="92099" spans="11:16" x14ac:dyDescent="0.3">
      <c r="K92099" t="s">
        <v>377659</v>
      </c>
      <c r="L92099" t="s">
        <v>377660</v>
      </c>
      <c r="M92099" t="s">
        <v>256</v>
      </c>
      <c r="O92099" t="s">
        <v>32331</v>
      </c>
      <c r="P92099">
        <v>50000</v>
      </c>
    </row>
    <row r="92100" spans="11:16" x14ac:dyDescent="0.3">
      <c r="K92100" t="s">
        <v>377661</v>
      </c>
      <c r="L92100" t="s">
        <v>377662</v>
      </c>
      <c r="M92100" t="s">
        <v>28</v>
      </c>
      <c r="N92100" t="s">
        <v>40</v>
      </c>
      <c r="O92100" s="1">
        <v>39087</v>
      </c>
      <c r="P92100">
        <v>15000000</v>
      </c>
    </row>
    <row r="92101" spans="11:16" x14ac:dyDescent="0.3">
      <c r="K92101" t="s">
        <v>377663</v>
      </c>
      <c r="L92101" t="s">
        <v>377664</v>
      </c>
      <c r="M92101" t="s">
        <v>28</v>
      </c>
      <c r="N92101" t="s">
        <v>493</v>
      </c>
      <c r="O92101" s="1">
        <v>38849</v>
      </c>
    </row>
    <row r="92102" spans="11:16" x14ac:dyDescent="0.3">
      <c r="K92102" t="s">
        <v>377665</v>
      </c>
      <c r="L92102" t="s">
        <v>377666</v>
      </c>
      <c r="M92102" t="s">
        <v>28</v>
      </c>
      <c r="N92102" t="s">
        <v>29</v>
      </c>
      <c r="O92102" t="s">
        <v>9262</v>
      </c>
      <c r="P92102">
        <v>7000000</v>
      </c>
    </row>
    <row r="92103" spans="11:16" x14ac:dyDescent="0.3">
      <c r="K92103" t="s">
        <v>377665</v>
      </c>
      <c r="L92103" t="s">
        <v>377667</v>
      </c>
      <c r="M92103" t="s">
        <v>28</v>
      </c>
      <c r="N92103" t="s">
        <v>29</v>
      </c>
      <c r="O92103" s="1">
        <v>41645</v>
      </c>
      <c r="P92103">
        <v>13000000</v>
      </c>
    </row>
    <row r="92104" spans="11:16" x14ac:dyDescent="0.3">
      <c r="K92104" t="s">
        <v>377668</v>
      </c>
      <c r="L92104" t="s">
        <v>377669</v>
      </c>
      <c r="M92104" t="s">
        <v>28</v>
      </c>
      <c r="O92104" t="s">
        <v>6039</v>
      </c>
      <c r="P92104">
        <v>101035</v>
      </c>
    </row>
    <row r="92105" spans="11:16" x14ac:dyDescent="0.3">
      <c r="K92105" t="s">
        <v>377670</v>
      </c>
      <c r="L92105" t="s">
        <v>377671</v>
      </c>
      <c r="M92105" t="s">
        <v>190</v>
      </c>
      <c r="O92105" s="1">
        <v>41527</v>
      </c>
      <c r="P92105">
        <v>0</v>
      </c>
    </row>
    <row r="92106" spans="11:16" x14ac:dyDescent="0.3">
      <c r="K92106" t="s">
        <v>377672</v>
      </c>
      <c r="L92106" t="s">
        <v>377673</v>
      </c>
      <c r="M92106" t="s">
        <v>256</v>
      </c>
      <c r="O92106" s="1">
        <v>39941</v>
      </c>
      <c r="P92106">
        <v>462230</v>
      </c>
    </row>
    <row r="92107" spans="11:16" x14ac:dyDescent="0.3">
      <c r="K92107" t="s">
        <v>377672</v>
      </c>
      <c r="L92107" t="s">
        <v>377674</v>
      </c>
      <c r="M92107" t="s">
        <v>28</v>
      </c>
      <c r="N92107" t="s">
        <v>493</v>
      </c>
      <c r="O92107" s="1">
        <v>39299</v>
      </c>
      <c r="P92107">
        <v>27100000</v>
      </c>
    </row>
    <row r="92108" spans="11:16" x14ac:dyDescent="0.3">
      <c r="K92108" t="s">
        <v>377672</v>
      </c>
      <c r="L92108" t="s">
        <v>377675</v>
      </c>
      <c r="M92108" t="s">
        <v>28</v>
      </c>
      <c r="O92108" t="s">
        <v>19124</v>
      </c>
      <c r="P92108">
        <v>36441659</v>
      </c>
    </row>
    <row r="92109" spans="11:16" x14ac:dyDescent="0.3">
      <c r="K92109" t="s">
        <v>377672</v>
      </c>
      <c r="L92109" t="s">
        <v>377676</v>
      </c>
      <c r="M92109" t="s">
        <v>28</v>
      </c>
      <c r="O92109" t="s">
        <v>17404</v>
      </c>
      <c r="P92109">
        <v>3000000</v>
      </c>
    </row>
    <row r="92110" spans="11:16" x14ac:dyDescent="0.3">
      <c r="K92110" t="s">
        <v>377677</v>
      </c>
      <c r="L92110" t="s">
        <v>377678</v>
      </c>
      <c r="M92110" t="s">
        <v>324</v>
      </c>
      <c r="O92110" t="s">
        <v>6022</v>
      </c>
      <c r="P92110">
        <v>151384</v>
      </c>
    </row>
    <row r="92111" spans="11:16" x14ac:dyDescent="0.3">
      <c r="K92111" t="s">
        <v>377677</v>
      </c>
      <c r="L92111" t="s">
        <v>377679</v>
      </c>
      <c r="M92111" t="s">
        <v>324</v>
      </c>
      <c r="O92111" t="s">
        <v>42834</v>
      </c>
      <c r="P92111">
        <v>860940</v>
      </c>
    </row>
    <row r="92112" spans="11:16" x14ac:dyDescent="0.3">
      <c r="K92112" t="s">
        <v>377677</v>
      </c>
      <c r="L92112" t="s">
        <v>377680</v>
      </c>
      <c r="M92112" t="s">
        <v>52</v>
      </c>
      <c r="O92112" t="s">
        <v>174786</v>
      </c>
      <c r="P92112">
        <v>110143</v>
      </c>
    </row>
    <row r="92113" spans="11:16" x14ac:dyDescent="0.3">
      <c r="K92113" t="s">
        <v>377681</v>
      </c>
      <c r="L92113" t="s">
        <v>377682</v>
      </c>
      <c r="M92113" t="s">
        <v>256</v>
      </c>
      <c r="O92113" t="s">
        <v>7273</v>
      </c>
      <c r="P92113">
        <v>35000</v>
      </c>
    </row>
    <row r="92114" spans="11:16" x14ac:dyDescent="0.3">
      <c r="K92114" t="s">
        <v>377683</v>
      </c>
      <c r="L92114" t="s">
        <v>377684</v>
      </c>
      <c r="M92114" t="s">
        <v>28</v>
      </c>
      <c r="N92114" t="s">
        <v>29</v>
      </c>
      <c r="O92114" t="s">
        <v>2287</v>
      </c>
      <c r="P92114">
        <v>1310000</v>
      </c>
    </row>
    <row r="92115" spans="11:16" x14ac:dyDescent="0.3">
      <c r="K92115" t="s">
        <v>377683</v>
      </c>
      <c r="L92115" t="s">
        <v>377685</v>
      </c>
      <c r="M92115" t="s">
        <v>28</v>
      </c>
      <c r="N92115" t="s">
        <v>493</v>
      </c>
      <c r="O92115" t="s">
        <v>52909</v>
      </c>
      <c r="P92115">
        <v>25280000</v>
      </c>
    </row>
    <row r="92116" spans="11:16" x14ac:dyDescent="0.3">
      <c r="K92116" t="s">
        <v>377686</v>
      </c>
      <c r="L92116" t="s">
        <v>377687</v>
      </c>
      <c r="M92116" t="s">
        <v>28</v>
      </c>
      <c r="N92116" t="s">
        <v>29</v>
      </c>
      <c r="O92116" t="s">
        <v>7111</v>
      </c>
      <c r="P92116">
        <v>1750000</v>
      </c>
    </row>
    <row r="92117" spans="11:16" x14ac:dyDescent="0.3">
      <c r="K92117" t="s">
        <v>377686</v>
      </c>
      <c r="L92117" t="s">
        <v>377688</v>
      </c>
      <c r="M92117" t="s">
        <v>28</v>
      </c>
      <c r="O92117" s="1">
        <v>40068</v>
      </c>
      <c r="P92117">
        <v>2100000</v>
      </c>
    </row>
    <row r="92118" spans="11:16" x14ac:dyDescent="0.3">
      <c r="K92118" t="s">
        <v>377689</v>
      </c>
      <c r="L92118" t="s">
        <v>377690</v>
      </c>
      <c r="M92118" t="s">
        <v>52</v>
      </c>
      <c r="O92118" t="s">
        <v>29679</v>
      </c>
    </row>
    <row r="92119" spans="11:16" x14ac:dyDescent="0.3">
      <c r="K92119" t="s">
        <v>377689</v>
      </c>
      <c r="L92119" t="s">
        <v>377691</v>
      </c>
      <c r="M92119" t="s">
        <v>52</v>
      </c>
      <c r="O92119" t="s">
        <v>41280</v>
      </c>
    </row>
    <row r="92120" spans="11:16" x14ac:dyDescent="0.3">
      <c r="K92120" t="s">
        <v>377692</v>
      </c>
      <c r="L92120" t="s">
        <v>377693</v>
      </c>
      <c r="M92120" t="s">
        <v>28</v>
      </c>
      <c r="O92120" t="s">
        <v>3136</v>
      </c>
      <c r="P92120">
        <v>5000000</v>
      </c>
    </row>
    <row r="92121" spans="11:16" x14ac:dyDescent="0.3">
      <c r="K92121" t="s">
        <v>377692</v>
      </c>
      <c r="L92121" t="s">
        <v>377694</v>
      </c>
      <c r="M92121" t="s">
        <v>28</v>
      </c>
      <c r="O92121" s="1">
        <v>42220</v>
      </c>
      <c r="P92121">
        <v>11000000</v>
      </c>
    </row>
    <row r="92122" spans="11:16" x14ac:dyDescent="0.3">
      <c r="K92122" t="s">
        <v>377692</v>
      </c>
      <c r="L92122" t="s">
        <v>377695</v>
      </c>
      <c r="M92122" t="s">
        <v>749</v>
      </c>
      <c r="O92122" t="s">
        <v>35637</v>
      </c>
      <c r="P92122">
        <v>4000000</v>
      </c>
    </row>
    <row r="92123" spans="11:16" x14ac:dyDescent="0.3">
      <c r="K92123" t="s">
        <v>377692</v>
      </c>
      <c r="L92123" t="s">
        <v>377696</v>
      </c>
      <c r="M92123" t="s">
        <v>28</v>
      </c>
      <c r="O92123" s="1">
        <v>41617</v>
      </c>
      <c r="P92123">
        <v>3800000</v>
      </c>
    </row>
    <row r="92124" spans="11:16" x14ac:dyDescent="0.3">
      <c r="K92124" t="s">
        <v>377692</v>
      </c>
      <c r="L92124" t="s">
        <v>377697</v>
      </c>
      <c r="M92124" t="s">
        <v>28</v>
      </c>
      <c r="N92124" t="s">
        <v>40</v>
      </c>
      <c r="O92124" t="s">
        <v>16036</v>
      </c>
      <c r="P92124">
        <v>10000000</v>
      </c>
    </row>
    <row r="92125" spans="11:16" x14ac:dyDescent="0.3">
      <c r="K92125" t="s">
        <v>377698</v>
      </c>
      <c r="L92125" t="s">
        <v>377699</v>
      </c>
      <c r="M92125" t="s">
        <v>91</v>
      </c>
      <c r="O92125" t="s">
        <v>14243</v>
      </c>
      <c r="P92125">
        <v>1000000</v>
      </c>
    </row>
    <row r="92126" spans="11:16" x14ac:dyDescent="0.3">
      <c r="K92126" t="s">
        <v>377698</v>
      </c>
      <c r="L92126" t="s">
        <v>377700</v>
      </c>
      <c r="M92126" t="s">
        <v>52</v>
      </c>
      <c r="O92126" s="1">
        <v>41642</v>
      </c>
      <c r="P92126">
        <v>25000</v>
      </c>
    </row>
    <row r="92127" spans="11:16" x14ac:dyDescent="0.3">
      <c r="K92127" t="s">
        <v>377698</v>
      </c>
      <c r="L92127" t="s">
        <v>377701</v>
      </c>
      <c r="M92127" t="s">
        <v>52</v>
      </c>
      <c r="O92127" t="s">
        <v>20155</v>
      </c>
    </row>
    <row r="92128" spans="11:16" x14ac:dyDescent="0.3">
      <c r="K92128" t="s">
        <v>377702</v>
      </c>
      <c r="L92128" t="s">
        <v>377703</v>
      </c>
      <c r="M92128" t="s">
        <v>52</v>
      </c>
      <c r="O92128" t="s">
        <v>1630</v>
      </c>
      <c r="P92128">
        <v>339987</v>
      </c>
    </row>
    <row r="92129" spans="11:16" x14ac:dyDescent="0.3">
      <c r="K92129" t="s">
        <v>377704</v>
      </c>
      <c r="L92129" t="s">
        <v>377705</v>
      </c>
      <c r="M92129" t="s">
        <v>324</v>
      </c>
      <c r="O92129" s="1">
        <v>39085</v>
      </c>
      <c r="P92129">
        <v>1900000</v>
      </c>
    </row>
    <row r="92130" spans="11:16" x14ac:dyDescent="0.3">
      <c r="K92130" t="s">
        <v>377704</v>
      </c>
      <c r="L92130" t="s">
        <v>377706</v>
      </c>
      <c r="M92130" t="s">
        <v>749</v>
      </c>
      <c r="O92130" t="s">
        <v>12018</v>
      </c>
      <c r="P92130">
        <v>500000</v>
      </c>
    </row>
    <row r="92131" spans="11:16" x14ac:dyDescent="0.3">
      <c r="K92131" t="s">
        <v>377704</v>
      </c>
      <c r="L92131" t="s">
        <v>377707</v>
      </c>
      <c r="M92131" t="s">
        <v>749</v>
      </c>
      <c r="O92131" t="s">
        <v>27126</v>
      </c>
      <c r="P92131">
        <v>735000</v>
      </c>
    </row>
    <row r="92132" spans="11:16" x14ac:dyDescent="0.3">
      <c r="K92132" t="s">
        <v>377708</v>
      </c>
      <c r="L92132" t="s">
        <v>377709</v>
      </c>
      <c r="M92132" t="s">
        <v>28</v>
      </c>
      <c r="O92132" t="s">
        <v>965</v>
      </c>
      <c r="P92132">
        <v>2800000</v>
      </c>
    </row>
    <row r="92133" spans="11:16" x14ac:dyDescent="0.3">
      <c r="K92133" t="s">
        <v>377710</v>
      </c>
      <c r="L92133" t="s">
        <v>377711</v>
      </c>
      <c r="M92133" t="s">
        <v>190</v>
      </c>
      <c r="O92133" s="1">
        <v>42097</v>
      </c>
    </row>
    <row r="92134" spans="11:16" x14ac:dyDescent="0.3">
      <c r="K92134" t="s">
        <v>377712</v>
      </c>
      <c r="L92134" t="s">
        <v>377713</v>
      </c>
      <c r="M92134" t="s">
        <v>28</v>
      </c>
      <c r="N92134" t="s">
        <v>40</v>
      </c>
      <c r="O92134" s="1">
        <v>39820</v>
      </c>
      <c r="P92134">
        <v>3000000</v>
      </c>
    </row>
    <row r="92135" spans="11:16" x14ac:dyDescent="0.3">
      <c r="K92135" t="s">
        <v>377714</v>
      </c>
      <c r="L92135" t="s">
        <v>377715</v>
      </c>
      <c r="M92135" t="s">
        <v>233</v>
      </c>
      <c r="O92135" s="1">
        <v>41557</v>
      </c>
      <c r="P92135">
        <v>10000000</v>
      </c>
    </row>
    <row r="92136" spans="11:16" x14ac:dyDescent="0.3">
      <c r="K92136" t="s">
        <v>377716</v>
      </c>
      <c r="L92136" t="s">
        <v>377717</v>
      </c>
      <c r="M92136" t="s">
        <v>190</v>
      </c>
      <c r="O92136" t="s">
        <v>13012</v>
      </c>
    </row>
    <row r="92137" spans="11:16" x14ac:dyDescent="0.3">
      <c r="K92137" t="s">
        <v>377718</v>
      </c>
      <c r="L92137" t="s">
        <v>377719</v>
      </c>
      <c r="M92137" t="s">
        <v>28</v>
      </c>
      <c r="N92137" t="s">
        <v>1189</v>
      </c>
      <c r="O92137" t="s">
        <v>9445</v>
      </c>
      <c r="P92137">
        <v>19200000</v>
      </c>
    </row>
    <row r="92138" spans="11:16" x14ac:dyDescent="0.3">
      <c r="K92138" t="s">
        <v>377718</v>
      </c>
      <c r="L92138" t="s">
        <v>377720</v>
      </c>
      <c r="M92138" t="s">
        <v>28</v>
      </c>
      <c r="O92138" s="1">
        <v>41278</v>
      </c>
      <c r="P92138">
        <v>8116000</v>
      </c>
    </row>
    <row r="92139" spans="11:16" x14ac:dyDescent="0.3">
      <c r="K92139" t="s">
        <v>377718</v>
      </c>
      <c r="L92139" t="s">
        <v>377721</v>
      </c>
      <c r="M92139" t="s">
        <v>28</v>
      </c>
      <c r="N92139" t="s">
        <v>40</v>
      </c>
      <c r="O92139" t="s">
        <v>43610</v>
      </c>
      <c r="P92139">
        <v>18020000</v>
      </c>
    </row>
    <row r="92140" spans="11:16" x14ac:dyDescent="0.3">
      <c r="K92140" t="s">
        <v>377718</v>
      </c>
      <c r="L92140" t="s">
        <v>377722</v>
      </c>
      <c r="M92140" t="s">
        <v>28</v>
      </c>
      <c r="N92140" t="s">
        <v>493</v>
      </c>
      <c r="O92140" t="s">
        <v>17319</v>
      </c>
      <c r="P92140">
        <v>13300000</v>
      </c>
    </row>
    <row r="92141" spans="11:16" x14ac:dyDescent="0.3">
      <c r="K92141" t="s">
        <v>377723</v>
      </c>
      <c r="L92141" t="s">
        <v>377724</v>
      </c>
      <c r="M92141" t="s">
        <v>28</v>
      </c>
      <c r="O92141" s="1">
        <v>40915</v>
      </c>
      <c r="P92141">
        <v>920000</v>
      </c>
    </row>
    <row r="92142" spans="11:16" x14ac:dyDescent="0.3">
      <c r="K92142" t="s">
        <v>377723</v>
      </c>
      <c r="L92142" t="s">
        <v>377725</v>
      </c>
      <c r="M92142" t="s">
        <v>749</v>
      </c>
      <c r="O92142" t="s">
        <v>55730</v>
      </c>
      <c r="P92142">
        <v>2000000</v>
      </c>
    </row>
    <row r="92143" spans="11:16" x14ac:dyDescent="0.3">
      <c r="K92143" t="s">
        <v>377723</v>
      </c>
      <c r="L92143" t="s">
        <v>377726</v>
      </c>
      <c r="M92143" t="s">
        <v>28</v>
      </c>
      <c r="O92143" t="s">
        <v>17999</v>
      </c>
      <c r="P92143">
        <v>6477005</v>
      </c>
    </row>
    <row r="92144" spans="11:16" x14ac:dyDescent="0.3">
      <c r="K92144" t="s">
        <v>377723</v>
      </c>
      <c r="L92144" t="s">
        <v>377727</v>
      </c>
      <c r="M92144" t="s">
        <v>28</v>
      </c>
      <c r="N92144" t="s">
        <v>40</v>
      </c>
      <c r="O92144" t="s">
        <v>20027</v>
      </c>
      <c r="P92144">
        <v>2500000</v>
      </c>
    </row>
    <row r="92145" spans="11:16" x14ac:dyDescent="0.3">
      <c r="K92145" t="s">
        <v>377723</v>
      </c>
      <c r="L92145" t="s">
        <v>377728</v>
      </c>
      <c r="M92145" t="s">
        <v>28</v>
      </c>
      <c r="N92145" t="s">
        <v>29</v>
      </c>
      <c r="O92145" t="s">
        <v>10796</v>
      </c>
      <c r="P92145">
        <v>15000000</v>
      </c>
    </row>
    <row r="92146" spans="11:16" x14ac:dyDescent="0.3">
      <c r="K92146" t="s">
        <v>377729</v>
      </c>
      <c r="L92146" t="s">
        <v>377730</v>
      </c>
      <c r="M92146" t="s">
        <v>28</v>
      </c>
      <c r="O92146" s="1">
        <v>40068</v>
      </c>
      <c r="P92146">
        <v>2000000</v>
      </c>
    </row>
    <row r="92147" spans="11:16" x14ac:dyDescent="0.3">
      <c r="K92147" t="s">
        <v>377731</v>
      </c>
      <c r="L92147" t="s">
        <v>377732</v>
      </c>
      <c r="M92147" t="s">
        <v>28</v>
      </c>
      <c r="N92147" t="s">
        <v>40</v>
      </c>
      <c r="O92147" t="s">
        <v>51976</v>
      </c>
      <c r="P92147">
        <v>10000000</v>
      </c>
    </row>
    <row r="92148" spans="11:16" x14ac:dyDescent="0.3">
      <c r="K92148" t="s">
        <v>377733</v>
      </c>
      <c r="L92148" t="s">
        <v>377734</v>
      </c>
      <c r="M92148" t="s">
        <v>3620</v>
      </c>
      <c r="O92148" t="s">
        <v>8219</v>
      </c>
      <c r="P92148">
        <v>315000</v>
      </c>
    </row>
    <row r="92149" spans="11:16" x14ac:dyDescent="0.3">
      <c r="K92149" t="s">
        <v>377733</v>
      </c>
      <c r="L92149" t="s">
        <v>377735</v>
      </c>
      <c r="M92149" t="s">
        <v>190</v>
      </c>
      <c r="O92149" s="1">
        <v>41919</v>
      </c>
      <c r="P92149">
        <v>2000000</v>
      </c>
    </row>
    <row r="92150" spans="11:16" x14ac:dyDescent="0.3">
      <c r="K92150" t="s">
        <v>377736</v>
      </c>
      <c r="L92150" t="s">
        <v>377737</v>
      </c>
      <c r="M92150" t="s">
        <v>3454</v>
      </c>
      <c r="O92150" t="s">
        <v>31360</v>
      </c>
      <c r="P92150">
        <v>22000000</v>
      </c>
    </row>
    <row r="92151" spans="11:16" x14ac:dyDescent="0.3">
      <c r="K92151" t="s">
        <v>377738</v>
      </c>
      <c r="L92151" t="s">
        <v>377739</v>
      </c>
      <c r="M92151" t="s">
        <v>190</v>
      </c>
      <c r="O92151" s="1">
        <v>40817</v>
      </c>
    </row>
    <row r="92152" spans="11:16" x14ac:dyDescent="0.3">
      <c r="K92152" t="s">
        <v>377740</v>
      </c>
      <c r="L92152" t="s">
        <v>377741</v>
      </c>
      <c r="M92152" t="s">
        <v>28</v>
      </c>
      <c r="N92152" t="s">
        <v>40</v>
      </c>
      <c r="O92152" t="s">
        <v>17345</v>
      </c>
      <c r="P92152">
        <v>6000000</v>
      </c>
    </row>
    <row r="92153" spans="11:16" x14ac:dyDescent="0.3">
      <c r="K92153" t="s">
        <v>377740</v>
      </c>
      <c r="L92153" t="s">
        <v>377742</v>
      </c>
      <c r="M92153" t="s">
        <v>256</v>
      </c>
      <c r="O92153" t="s">
        <v>52932</v>
      </c>
      <c r="P92153">
        <v>100000000</v>
      </c>
    </row>
    <row r="92154" spans="11:16" x14ac:dyDescent="0.3">
      <c r="K92154" t="s">
        <v>377740</v>
      </c>
      <c r="L92154" t="s">
        <v>377743</v>
      </c>
      <c r="M92154" t="s">
        <v>28</v>
      </c>
      <c r="N92154" t="s">
        <v>29</v>
      </c>
      <c r="O92154" s="1">
        <v>39935</v>
      </c>
      <c r="P92154">
        <v>32000000</v>
      </c>
    </row>
    <row r="92155" spans="11:16" x14ac:dyDescent="0.3">
      <c r="K92155" t="s">
        <v>377740</v>
      </c>
      <c r="L92155" t="s">
        <v>377744</v>
      </c>
      <c r="M92155" t="s">
        <v>28</v>
      </c>
      <c r="N92155" t="s">
        <v>493</v>
      </c>
      <c r="O92155" t="s">
        <v>7054</v>
      </c>
      <c r="P92155">
        <v>115000000</v>
      </c>
    </row>
    <row r="92156" spans="11:16" x14ac:dyDescent="0.3">
      <c r="K92156" t="s">
        <v>377745</v>
      </c>
      <c r="L92156" t="s">
        <v>377746</v>
      </c>
      <c r="M92156" t="s">
        <v>28</v>
      </c>
      <c r="N92156" t="s">
        <v>40</v>
      </c>
      <c r="O92156" s="1">
        <v>40603</v>
      </c>
      <c r="P92156">
        <v>6077370</v>
      </c>
    </row>
    <row r="92157" spans="11:16" x14ac:dyDescent="0.3">
      <c r="K92157" t="s">
        <v>377747</v>
      </c>
      <c r="L92157" t="s">
        <v>377748</v>
      </c>
      <c r="M92157" t="s">
        <v>28</v>
      </c>
      <c r="O92157" t="s">
        <v>81</v>
      </c>
      <c r="P92157">
        <v>2200000</v>
      </c>
    </row>
    <row r="92158" spans="11:16" x14ac:dyDescent="0.3">
      <c r="K92158" t="s">
        <v>377749</v>
      </c>
      <c r="L92158" t="s">
        <v>377750</v>
      </c>
      <c r="M92158" t="s">
        <v>52</v>
      </c>
      <c r="O92158" t="s">
        <v>3557</v>
      </c>
      <c r="P92158">
        <v>50000</v>
      </c>
    </row>
    <row r="92159" spans="11:16" x14ac:dyDescent="0.3">
      <c r="K92159" t="s">
        <v>377751</v>
      </c>
      <c r="L92159" t="s">
        <v>377752</v>
      </c>
      <c r="M92159" t="s">
        <v>190</v>
      </c>
      <c r="O92159" t="s">
        <v>152195</v>
      </c>
    </row>
    <row r="92160" spans="11:16" x14ac:dyDescent="0.3">
      <c r="K92160" t="s">
        <v>377753</v>
      </c>
      <c r="L92160" t="s">
        <v>377754</v>
      </c>
      <c r="M92160" t="s">
        <v>190</v>
      </c>
      <c r="O92160" s="1">
        <v>41335</v>
      </c>
    </row>
    <row r="92161" spans="11:16" x14ac:dyDescent="0.3">
      <c r="K92161" t="s">
        <v>377755</v>
      </c>
      <c r="L92161" t="s">
        <v>377756</v>
      </c>
      <c r="M92161" t="s">
        <v>233</v>
      </c>
      <c r="O92161" t="s">
        <v>476</v>
      </c>
    </row>
    <row r="92162" spans="11:16" x14ac:dyDescent="0.3">
      <c r="K92162" t="s">
        <v>377757</v>
      </c>
      <c r="L92162" t="s">
        <v>377758</v>
      </c>
      <c r="M92162" t="s">
        <v>28</v>
      </c>
      <c r="N92162" t="s">
        <v>29</v>
      </c>
      <c r="O92162" t="s">
        <v>97646</v>
      </c>
      <c r="P92162">
        <v>7000000</v>
      </c>
    </row>
    <row r="92163" spans="11:16" x14ac:dyDescent="0.3">
      <c r="K92163" t="s">
        <v>377757</v>
      </c>
      <c r="L92163" t="s">
        <v>377759</v>
      </c>
      <c r="M92163" t="s">
        <v>256</v>
      </c>
      <c r="O92163" t="s">
        <v>31529</v>
      </c>
      <c r="P92163">
        <v>4000000</v>
      </c>
    </row>
    <row r="92164" spans="11:16" x14ac:dyDescent="0.3">
      <c r="K92164" t="s">
        <v>377760</v>
      </c>
      <c r="L92164" t="s">
        <v>377761</v>
      </c>
      <c r="M92164" t="s">
        <v>28</v>
      </c>
      <c r="O92164" s="1">
        <v>40797</v>
      </c>
      <c r="P92164">
        <v>207000</v>
      </c>
    </row>
    <row r="92165" spans="11:16" x14ac:dyDescent="0.3">
      <c r="K92165" t="s">
        <v>377760</v>
      </c>
      <c r="L92165" t="s">
        <v>377762</v>
      </c>
      <c r="M92165" t="s">
        <v>28</v>
      </c>
      <c r="O92165" t="s">
        <v>8651</v>
      </c>
      <c r="P92165">
        <v>212500</v>
      </c>
    </row>
    <row r="92166" spans="11:16" x14ac:dyDescent="0.3">
      <c r="K92166" t="s">
        <v>377763</v>
      </c>
      <c r="L92166" t="s">
        <v>377764</v>
      </c>
      <c r="M92166" t="s">
        <v>256</v>
      </c>
      <c r="O92166" t="s">
        <v>2034</v>
      </c>
      <c r="P92166">
        <v>37500</v>
      </c>
    </row>
    <row r="92167" spans="11:16" x14ac:dyDescent="0.3">
      <c r="K92167" t="s">
        <v>377765</v>
      </c>
      <c r="L92167" t="s">
        <v>377766</v>
      </c>
      <c r="M92167" t="s">
        <v>28</v>
      </c>
      <c r="N92167" t="s">
        <v>1415</v>
      </c>
      <c r="O92167" s="1">
        <v>41793</v>
      </c>
      <c r="P92167">
        <v>42000000</v>
      </c>
    </row>
    <row r="92168" spans="11:16" x14ac:dyDescent="0.3">
      <c r="K92168" t="s">
        <v>377765</v>
      </c>
      <c r="L92168" t="s">
        <v>377767</v>
      </c>
      <c r="M92168" t="s">
        <v>28</v>
      </c>
      <c r="N92168" t="s">
        <v>29</v>
      </c>
      <c r="O92168" t="s">
        <v>20866</v>
      </c>
      <c r="P92168">
        <v>15000000</v>
      </c>
    </row>
    <row r="92169" spans="11:16" x14ac:dyDescent="0.3">
      <c r="K92169" t="s">
        <v>377765</v>
      </c>
      <c r="L92169" t="s">
        <v>377768</v>
      </c>
      <c r="M92169" t="s">
        <v>749</v>
      </c>
      <c r="O92169" s="1">
        <v>40734</v>
      </c>
      <c r="P92169">
        <v>1750000</v>
      </c>
    </row>
    <row r="92170" spans="11:16" x14ac:dyDescent="0.3">
      <c r="K92170" t="s">
        <v>377765</v>
      </c>
      <c r="L92170" t="s">
        <v>377769</v>
      </c>
      <c r="M92170" t="s">
        <v>28</v>
      </c>
      <c r="N92170" t="s">
        <v>1189</v>
      </c>
      <c r="O92170" t="s">
        <v>5101</v>
      </c>
      <c r="P92170">
        <v>25000000</v>
      </c>
    </row>
    <row r="92171" spans="11:16" x14ac:dyDescent="0.3">
      <c r="K92171" t="s">
        <v>377765</v>
      </c>
      <c r="L92171" t="s">
        <v>377770</v>
      </c>
      <c r="M92171" t="s">
        <v>28</v>
      </c>
      <c r="N92171" t="s">
        <v>40</v>
      </c>
      <c r="O92171" s="1">
        <v>39365</v>
      </c>
    </row>
    <row r="92172" spans="11:16" x14ac:dyDescent="0.3">
      <c r="K92172" t="s">
        <v>377765</v>
      </c>
      <c r="L92172" t="s">
        <v>377771</v>
      </c>
      <c r="M92172" t="s">
        <v>28</v>
      </c>
      <c r="N92172" t="s">
        <v>493</v>
      </c>
      <c r="O92172" t="s">
        <v>34293</v>
      </c>
      <c r="P92172">
        <v>19000000</v>
      </c>
    </row>
    <row r="92173" spans="11:16" x14ac:dyDescent="0.3">
      <c r="K92173" t="s">
        <v>377765</v>
      </c>
      <c r="L92173" t="s">
        <v>377772</v>
      </c>
      <c r="M92173" t="s">
        <v>749</v>
      </c>
      <c r="O92173" t="s">
        <v>12966</v>
      </c>
      <c r="P92173">
        <v>2300000</v>
      </c>
    </row>
    <row r="92174" spans="11:16" x14ac:dyDescent="0.3">
      <c r="K92174" t="s">
        <v>377773</v>
      </c>
      <c r="L92174" t="s">
        <v>377774</v>
      </c>
      <c r="M92174" t="s">
        <v>52</v>
      </c>
      <c r="O92174" t="s">
        <v>6455</v>
      </c>
      <c r="P92174">
        <v>40000</v>
      </c>
    </row>
    <row r="92175" spans="11:16" x14ac:dyDescent="0.3">
      <c r="K92175" t="s">
        <v>377775</v>
      </c>
      <c r="L92175" t="s">
        <v>377776</v>
      </c>
      <c r="M92175" t="s">
        <v>190</v>
      </c>
      <c r="O92175" s="1">
        <v>41762</v>
      </c>
    </row>
    <row r="92176" spans="11:16" x14ac:dyDescent="0.3">
      <c r="K92176" t="s">
        <v>377777</v>
      </c>
      <c r="L92176" t="s">
        <v>377778</v>
      </c>
      <c r="M92176" t="s">
        <v>28</v>
      </c>
      <c r="N92176" t="s">
        <v>40</v>
      </c>
      <c r="O92176" s="1">
        <v>37905</v>
      </c>
      <c r="P92176">
        <v>25000000</v>
      </c>
    </row>
    <row r="92177" spans="11:16" x14ac:dyDescent="0.3">
      <c r="K92177" t="s">
        <v>377779</v>
      </c>
      <c r="L92177" t="s">
        <v>377780</v>
      </c>
      <c r="M92177" t="s">
        <v>91</v>
      </c>
      <c r="O92177" s="1">
        <v>40909</v>
      </c>
    </row>
    <row r="92178" spans="11:16" x14ac:dyDescent="0.3">
      <c r="K92178" t="s">
        <v>377779</v>
      </c>
      <c r="L92178" t="s">
        <v>377781</v>
      </c>
      <c r="M92178" t="s">
        <v>28</v>
      </c>
      <c r="O92178" s="1">
        <v>39181</v>
      </c>
      <c r="P92178">
        <v>27217925</v>
      </c>
    </row>
    <row r="92179" spans="11:16" x14ac:dyDescent="0.3">
      <c r="K92179" t="s">
        <v>377782</v>
      </c>
      <c r="L92179" t="s">
        <v>377783</v>
      </c>
      <c r="M92179" t="s">
        <v>256</v>
      </c>
      <c r="O92179" t="s">
        <v>2412</v>
      </c>
      <c r="P92179">
        <v>201000000</v>
      </c>
    </row>
    <row r="92180" spans="11:16" x14ac:dyDescent="0.3">
      <c r="K92180" t="s">
        <v>377782</v>
      </c>
      <c r="L92180" t="s">
        <v>377784</v>
      </c>
      <c r="M92180" t="s">
        <v>233</v>
      </c>
      <c r="O92180" s="1">
        <v>40550</v>
      </c>
      <c r="P92180">
        <v>14800000</v>
      </c>
    </row>
    <row r="92181" spans="11:16" x14ac:dyDescent="0.3">
      <c r="K92181" t="s">
        <v>377782</v>
      </c>
      <c r="L92181" t="s">
        <v>377785</v>
      </c>
      <c r="M92181" t="s">
        <v>28</v>
      </c>
      <c r="N92181" t="s">
        <v>1415</v>
      </c>
      <c r="O92181" t="s">
        <v>28681</v>
      </c>
      <c r="P92181">
        <v>24000000</v>
      </c>
    </row>
    <row r="92182" spans="11:16" x14ac:dyDescent="0.3">
      <c r="K92182" t="s">
        <v>377782</v>
      </c>
      <c r="L92182" t="s">
        <v>377786</v>
      </c>
      <c r="M92182" t="s">
        <v>28</v>
      </c>
      <c r="O92182" t="s">
        <v>132948</v>
      </c>
      <c r="P92182">
        <v>10000000</v>
      </c>
    </row>
    <row r="92183" spans="11:16" x14ac:dyDescent="0.3">
      <c r="K92183" t="s">
        <v>377782</v>
      </c>
      <c r="L92183" t="s">
        <v>377787</v>
      </c>
      <c r="M92183" t="s">
        <v>233</v>
      </c>
      <c r="O92183" t="s">
        <v>9970</v>
      </c>
      <c r="P92183">
        <v>81000000</v>
      </c>
    </row>
    <row r="92184" spans="11:16" x14ac:dyDescent="0.3">
      <c r="K92184" t="s">
        <v>377782</v>
      </c>
      <c r="L92184" t="s">
        <v>377788</v>
      </c>
      <c r="M92184" t="s">
        <v>233</v>
      </c>
      <c r="O92184" t="s">
        <v>4939</v>
      </c>
      <c r="P92184">
        <v>21500000</v>
      </c>
    </row>
    <row r="92185" spans="11:16" x14ac:dyDescent="0.3">
      <c r="K92185" t="s">
        <v>377782</v>
      </c>
      <c r="L92185" t="s">
        <v>377789</v>
      </c>
      <c r="M92185" t="s">
        <v>233</v>
      </c>
      <c r="O92185" t="s">
        <v>97590</v>
      </c>
      <c r="P92185">
        <v>280000000</v>
      </c>
    </row>
    <row r="92186" spans="11:16" x14ac:dyDescent="0.3">
      <c r="K92186" t="s">
        <v>377782</v>
      </c>
      <c r="L92186" t="s">
        <v>377790</v>
      </c>
      <c r="M92186" t="s">
        <v>1537</v>
      </c>
      <c r="O92186" s="1">
        <v>40544</v>
      </c>
    </row>
    <row r="92187" spans="11:16" x14ac:dyDescent="0.3">
      <c r="K92187" t="s">
        <v>377782</v>
      </c>
      <c r="L92187" t="s">
        <v>377791</v>
      </c>
      <c r="M92187" t="s">
        <v>233</v>
      </c>
      <c r="O92187" s="1">
        <v>40912</v>
      </c>
      <c r="P92187">
        <v>6740000</v>
      </c>
    </row>
    <row r="92188" spans="11:16" x14ac:dyDescent="0.3">
      <c r="K92188" t="s">
        <v>377782</v>
      </c>
      <c r="L92188" t="s">
        <v>377792</v>
      </c>
      <c r="M92188" t="s">
        <v>1836</v>
      </c>
      <c r="O92188" t="s">
        <v>2324</v>
      </c>
      <c r="P92188">
        <v>113000000</v>
      </c>
    </row>
    <row r="92189" spans="11:16" x14ac:dyDescent="0.3">
      <c r="K92189" t="s">
        <v>377782</v>
      </c>
      <c r="L92189" t="s">
        <v>377793</v>
      </c>
      <c r="M92189" t="s">
        <v>256</v>
      </c>
      <c r="O92189" t="s">
        <v>2389</v>
      </c>
      <c r="P92189">
        <v>60000000</v>
      </c>
    </row>
    <row r="92190" spans="11:16" x14ac:dyDescent="0.3">
      <c r="K92190" t="s">
        <v>377782</v>
      </c>
      <c r="L92190" t="s">
        <v>377794</v>
      </c>
      <c r="M92190" t="s">
        <v>233</v>
      </c>
      <c r="O92190" s="1">
        <v>40909</v>
      </c>
      <c r="P92190">
        <v>66000000</v>
      </c>
    </row>
    <row r="92191" spans="11:16" x14ac:dyDescent="0.3">
      <c r="K92191" t="s">
        <v>377782</v>
      </c>
      <c r="L92191" t="s">
        <v>377795</v>
      </c>
      <c r="M92191" t="s">
        <v>28</v>
      </c>
      <c r="N92191" t="s">
        <v>1189</v>
      </c>
      <c r="O92191" t="s">
        <v>27162</v>
      </c>
      <c r="P92191">
        <v>30000000</v>
      </c>
    </row>
    <row r="92192" spans="11:16" x14ac:dyDescent="0.3">
      <c r="K92192" t="s">
        <v>377782</v>
      </c>
      <c r="L92192" t="s">
        <v>377796</v>
      </c>
      <c r="M92192" t="s">
        <v>233</v>
      </c>
      <c r="O92192" t="s">
        <v>20540</v>
      </c>
      <c r="P92192">
        <v>250000000</v>
      </c>
    </row>
    <row r="92193" spans="11:16" x14ac:dyDescent="0.3">
      <c r="K92193" t="s">
        <v>377797</v>
      </c>
      <c r="L92193" t="s">
        <v>377798</v>
      </c>
      <c r="M92193" t="s">
        <v>28</v>
      </c>
      <c r="O92193" s="1">
        <v>41889</v>
      </c>
      <c r="P92193">
        <v>4391936</v>
      </c>
    </row>
    <row r="92194" spans="11:16" x14ac:dyDescent="0.3">
      <c r="K92194" t="s">
        <v>377799</v>
      </c>
      <c r="L92194" t="s">
        <v>377800</v>
      </c>
      <c r="M92194" t="s">
        <v>28</v>
      </c>
      <c r="N92194" t="s">
        <v>29</v>
      </c>
      <c r="O92194" s="1">
        <v>39823</v>
      </c>
      <c r="P92194">
        <v>23000000</v>
      </c>
    </row>
    <row r="92195" spans="11:16" x14ac:dyDescent="0.3">
      <c r="K92195" t="s">
        <v>377799</v>
      </c>
      <c r="L92195" t="s">
        <v>377801</v>
      </c>
      <c r="M92195" t="s">
        <v>28</v>
      </c>
      <c r="N92195" t="s">
        <v>493</v>
      </c>
      <c r="O92195" s="1">
        <v>40278</v>
      </c>
      <c r="P92195">
        <v>25000000</v>
      </c>
    </row>
    <row r="92196" spans="11:16" x14ac:dyDescent="0.3">
      <c r="K92196" t="s">
        <v>377799</v>
      </c>
      <c r="L92196" t="s">
        <v>377802</v>
      </c>
      <c r="M92196" t="s">
        <v>28</v>
      </c>
      <c r="N92196" t="s">
        <v>1189</v>
      </c>
      <c r="O92196" t="s">
        <v>2022</v>
      </c>
      <c r="P92196">
        <v>37000000</v>
      </c>
    </row>
    <row r="92197" spans="11:16" x14ac:dyDescent="0.3">
      <c r="K92197" t="s">
        <v>377803</v>
      </c>
      <c r="L92197" t="s">
        <v>377804</v>
      </c>
      <c r="M92197" t="s">
        <v>28</v>
      </c>
      <c r="O92197" t="s">
        <v>41078</v>
      </c>
      <c r="P92197">
        <v>26000000</v>
      </c>
    </row>
    <row r="92198" spans="11:16" x14ac:dyDescent="0.3">
      <c r="K92198" t="s">
        <v>377803</v>
      </c>
      <c r="L92198" t="s">
        <v>377805</v>
      </c>
      <c r="M92198" t="s">
        <v>256</v>
      </c>
      <c r="O92198" t="s">
        <v>8584</v>
      </c>
      <c r="P92198">
        <v>5000000</v>
      </c>
    </row>
    <row r="92199" spans="11:16" x14ac:dyDescent="0.3">
      <c r="K92199" t="s">
        <v>377803</v>
      </c>
      <c r="L92199" t="s">
        <v>377806</v>
      </c>
      <c r="M92199" t="s">
        <v>28</v>
      </c>
      <c r="O92199" s="1">
        <v>41794</v>
      </c>
      <c r="P92199">
        <v>40000</v>
      </c>
    </row>
    <row r="92200" spans="11:16" x14ac:dyDescent="0.3">
      <c r="K92200" t="s">
        <v>377803</v>
      </c>
      <c r="L92200" t="s">
        <v>377807</v>
      </c>
      <c r="M92200" t="s">
        <v>256</v>
      </c>
      <c r="O92200" s="1">
        <v>41619</v>
      </c>
      <c r="P92200">
        <v>5000000</v>
      </c>
    </row>
    <row r="92201" spans="11:16" x14ac:dyDescent="0.3">
      <c r="K92201" t="s">
        <v>377803</v>
      </c>
      <c r="L92201" t="s">
        <v>377808</v>
      </c>
      <c r="M92201" t="s">
        <v>28</v>
      </c>
      <c r="O92201" s="1">
        <v>41306</v>
      </c>
      <c r="P92201">
        <v>22022208</v>
      </c>
    </row>
    <row r="92202" spans="11:16" x14ac:dyDescent="0.3">
      <c r="K92202" t="s">
        <v>377803</v>
      </c>
      <c r="L92202" t="s">
        <v>377809</v>
      </c>
      <c r="M92202" t="s">
        <v>256</v>
      </c>
      <c r="O92202" t="s">
        <v>24890</v>
      </c>
      <c r="P92202">
        <v>2500000</v>
      </c>
    </row>
    <row r="92203" spans="11:16" x14ac:dyDescent="0.3">
      <c r="K92203" t="s">
        <v>377803</v>
      </c>
      <c r="L92203" t="s">
        <v>377810</v>
      </c>
      <c r="M92203" t="s">
        <v>256</v>
      </c>
      <c r="O92203" t="s">
        <v>1487</v>
      </c>
      <c r="P92203">
        <v>10000000</v>
      </c>
    </row>
    <row r="92204" spans="11:16" x14ac:dyDescent="0.3">
      <c r="K92204" t="s">
        <v>377803</v>
      </c>
      <c r="L92204" t="s">
        <v>377811</v>
      </c>
      <c r="M92204" t="s">
        <v>28</v>
      </c>
      <c r="O92204" t="s">
        <v>6193</v>
      </c>
      <c r="P92204">
        <v>20142876</v>
      </c>
    </row>
    <row r="92205" spans="11:16" x14ac:dyDescent="0.3">
      <c r="K92205" t="s">
        <v>377803</v>
      </c>
      <c r="L92205" t="s">
        <v>377812</v>
      </c>
      <c r="M92205" t="s">
        <v>256</v>
      </c>
      <c r="O92205" t="s">
        <v>8360</v>
      </c>
      <c r="P92205">
        <v>5000000</v>
      </c>
    </row>
    <row r="92206" spans="11:16" x14ac:dyDescent="0.3">
      <c r="K92206" t="s">
        <v>377803</v>
      </c>
      <c r="L92206" t="s">
        <v>377813</v>
      </c>
      <c r="M92206" t="s">
        <v>28</v>
      </c>
      <c r="O92206" t="s">
        <v>167809</v>
      </c>
      <c r="P92206">
        <v>32000000</v>
      </c>
    </row>
    <row r="92207" spans="11:16" x14ac:dyDescent="0.3">
      <c r="K92207" t="s">
        <v>377803</v>
      </c>
      <c r="L92207" t="s">
        <v>377814</v>
      </c>
      <c r="M92207" t="s">
        <v>28</v>
      </c>
      <c r="O92207" t="s">
        <v>8248</v>
      </c>
      <c r="P92207">
        <v>20488081</v>
      </c>
    </row>
    <row r="92208" spans="11:16" x14ac:dyDescent="0.3">
      <c r="K92208" t="s">
        <v>377803</v>
      </c>
      <c r="L92208" t="s">
        <v>377815</v>
      </c>
      <c r="M92208" t="s">
        <v>28</v>
      </c>
      <c r="N92208" t="s">
        <v>493</v>
      </c>
      <c r="O92208" t="s">
        <v>195407</v>
      </c>
      <c r="P92208">
        <v>48000000</v>
      </c>
    </row>
    <row r="92209" spans="11:16" x14ac:dyDescent="0.3">
      <c r="K92209" t="s">
        <v>377803</v>
      </c>
      <c r="L92209" t="s">
        <v>377816</v>
      </c>
      <c r="M92209" t="s">
        <v>28</v>
      </c>
      <c r="O92209" s="1">
        <v>42125</v>
      </c>
      <c r="P92209">
        <v>30137941</v>
      </c>
    </row>
    <row r="92210" spans="11:16" x14ac:dyDescent="0.3">
      <c r="K92210" t="s">
        <v>377803</v>
      </c>
      <c r="L92210" t="s">
        <v>377817</v>
      </c>
      <c r="M92210" t="s">
        <v>256</v>
      </c>
      <c r="O92210" t="s">
        <v>13775</v>
      </c>
      <c r="P92210">
        <v>5000000</v>
      </c>
    </row>
    <row r="92211" spans="11:16" x14ac:dyDescent="0.3">
      <c r="K92211" t="s">
        <v>377803</v>
      </c>
      <c r="L92211" t="s">
        <v>377818</v>
      </c>
      <c r="M92211" t="s">
        <v>256</v>
      </c>
      <c r="O92211" t="s">
        <v>3308</v>
      </c>
      <c r="P92211">
        <v>2500000</v>
      </c>
    </row>
    <row r="92212" spans="11:16" x14ac:dyDescent="0.3">
      <c r="K92212" t="s">
        <v>377803</v>
      </c>
      <c r="L92212" t="s">
        <v>377819</v>
      </c>
      <c r="M92212" t="s">
        <v>256</v>
      </c>
      <c r="O92212" t="s">
        <v>25039</v>
      </c>
      <c r="P92212">
        <v>75000</v>
      </c>
    </row>
    <row r="92213" spans="11:16" x14ac:dyDescent="0.3">
      <c r="K92213" t="s">
        <v>377803</v>
      </c>
      <c r="L92213" t="s">
        <v>377820</v>
      </c>
      <c r="M92213" t="s">
        <v>28</v>
      </c>
      <c r="O92213" t="s">
        <v>41</v>
      </c>
      <c r="P92213">
        <v>1100000</v>
      </c>
    </row>
    <row r="92214" spans="11:16" x14ac:dyDescent="0.3">
      <c r="K92214" t="s">
        <v>377803</v>
      </c>
      <c r="L92214" t="s">
        <v>377821</v>
      </c>
      <c r="M92214" t="s">
        <v>256</v>
      </c>
      <c r="O92214" s="1">
        <v>40190</v>
      </c>
      <c r="P92214">
        <v>5000000</v>
      </c>
    </row>
    <row r="92215" spans="11:16" x14ac:dyDescent="0.3">
      <c r="K92215" t="s">
        <v>377803</v>
      </c>
      <c r="L92215" t="s">
        <v>377822</v>
      </c>
      <c r="M92215" t="s">
        <v>256</v>
      </c>
      <c r="O92215" s="1">
        <v>41794</v>
      </c>
      <c r="P92215">
        <v>2942719</v>
      </c>
    </row>
    <row r="92216" spans="11:16" x14ac:dyDescent="0.3">
      <c r="K92216" t="s">
        <v>377823</v>
      </c>
      <c r="L92216" t="s">
        <v>377824</v>
      </c>
      <c r="M92216" t="s">
        <v>28</v>
      </c>
      <c r="O92216" s="1">
        <v>41306</v>
      </c>
      <c r="P92216">
        <v>7682240</v>
      </c>
    </row>
    <row r="92217" spans="11:16" x14ac:dyDescent="0.3">
      <c r="K92217" t="s">
        <v>377825</v>
      </c>
      <c r="L92217" t="s">
        <v>377826</v>
      </c>
      <c r="M92217" t="s">
        <v>190</v>
      </c>
      <c r="O92217" t="s">
        <v>26504</v>
      </c>
    </row>
    <row r="92218" spans="11:16" x14ac:dyDescent="0.3">
      <c r="K92218" t="s">
        <v>377827</v>
      </c>
      <c r="L92218" t="s">
        <v>377828</v>
      </c>
      <c r="M92218" t="s">
        <v>28</v>
      </c>
      <c r="O92218" t="s">
        <v>133022</v>
      </c>
      <c r="P92218">
        <v>6105623</v>
      </c>
    </row>
    <row r="92219" spans="11:16" x14ac:dyDescent="0.3">
      <c r="K92219" t="s">
        <v>377827</v>
      </c>
      <c r="L92219" t="s">
        <v>377829</v>
      </c>
      <c r="M92219" t="s">
        <v>28</v>
      </c>
      <c r="O92219" t="s">
        <v>18132</v>
      </c>
      <c r="P92219">
        <v>30000000</v>
      </c>
    </row>
    <row r="92220" spans="11:16" x14ac:dyDescent="0.3">
      <c r="K92220" t="s">
        <v>377827</v>
      </c>
      <c r="L92220" t="s">
        <v>377830</v>
      </c>
      <c r="M92220" t="s">
        <v>28</v>
      </c>
      <c r="N92220" t="s">
        <v>1189</v>
      </c>
      <c r="O92220" s="1">
        <v>40430</v>
      </c>
      <c r="P92220">
        <v>65000000</v>
      </c>
    </row>
    <row r="92221" spans="11:16" x14ac:dyDescent="0.3">
      <c r="K92221" t="s">
        <v>377827</v>
      </c>
      <c r="L92221" t="s">
        <v>377831</v>
      </c>
      <c r="M92221" t="s">
        <v>256</v>
      </c>
      <c r="O92221" s="1">
        <v>40006</v>
      </c>
      <c r="P92221">
        <v>7000000</v>
      </c>
    </row>
    <row r="92222" spans="11:16" x14ac:dyDescent="0.3">
      <c r="K92222" t="s">
        <v>377827</v>
      </c>
      <c r="L92222" t="s">
        <v>377832</v>
      </c>
      <c r="M92222" t="s">
        <v>28</v>
      </c>
      <c r="O92222" t="s">
        <v>3411</v>
      </c>
      <c r="P92222">
        <v>8063491</v>
      </c>
    </row>
    <row r="92223" spans="11:16" x14ac:dyDescent="0.3">
      <c r="K92223" t="s">
        <v>377833</v>
      </c>
      <c r="L92223" t="s">
        <v>377834</v>
      </c>
      <c r="M92223" t="s">
        <v>28</v>
      </c>
      <c r="N92223" t="s">
        <v>40</v>
      </c>
      <c r="O92223" t="s">
        <v>270963</v>
      </c>
      <c r="P92223">
        <v>3000000</v>
      </c>
    </row>
    <row r="92224" spans="11:16" x14ac:dyDescent="0.3">
      <c r="K92224" t="s">
        <v>377835</v>
      </c>
      <c r="L92224" t="s">
        <v>377836</v>
      </c>
      <c r="M92224" t="s">
        <v>28</v>
      </c>
      <c r="O92224" t="s">
        <v>6946</v>
      </c>
      <c r="P92224">
        <v>65900</v>
      </c>
    </row>
    <row r="92225" spans="11:16" x14ac:dyDescent="0.3">
      <c r="K92225" t="s">
        <v>377837</v>
      </c>
      <c r="L92225" t="s">
        <v>377838</v>
      </c>
      <c r="M92225" t="s">
        <v>190</v>
      </c>
      <c r="O92225" t="s">
        <v>17999</v>
      </c>
    </row>
    <row r="92226" spans="11:16" x14ac:dyDescent="0.3">
      <c r="K92226" t="s">
        <v>377839</v>
      </c>
      <c r="L92226" t="s">
        <v>377840</v>
      </c>
      <c r="M92226" t="s">
        <v>52</v>
      </c>
      <c r="O92226" t="s">
        <v>5817</v>
      </c>
      <c r="P92226">
        <v>650000</v>
      </c>
    </row>
    <row r="92227" spans="11:16" x14ac:dyDescent="0.3">
      <c r="K92227" t="s">
        <v>377841</v>
      </c>
      <c r="L92227" t="s">
        <v>377842</v>
      </c>
      <c r="M92227" t="s">
        <v>190</v>
      </c>
      <c r="O92227" s="1">
        <v>41317</v>
      </c>
      <c r="P92227">
        <v>196392</v>
      </c>
    </row>
    <row r="92228" spans="11:16" x14ac:dyDescent="0.3">
      <c r="K92228" t="s">
        <v>377843</v>
      </c>
      <c r="L92228" t="s">
        <v>377844</v>
      </c>
      <c r="M92228" t="s">
        <v>52</v>
      </c>
      <c r="O92228" t="s">
        <v>14653</v>
      </c>
    </row>
    <row r="92229" spans="11:16" x14ac:dyDescent="0.3">
      <c r="K92229" t="s">
        <v>377843</v>
      </c>
      <c r="L92229" t="s">
        <v>377845</v>
      </c>
      <c r="M92229" t="s">
        <v>28</v>
      </c>
      <c r="O92229" s="1">
        <v>41922</v>
      </c>
      <c r="P92229">
        <v>2500000</v>
      </c>
    </row>
    <row r="92230" spans="11:16" x14ac:dyDescent="0.3">
      <c r="K92230" t="s">
        <v>377846</v>
      </c>
      <c r="L92230" t="s">
        <v>377847</v>
      </c>
      <c r="M92230" t="s">
        <v>28</v>
      </c>
      <c r="N92230" t="s">
        <v>29</v>
      </c>
      <c r="O92230" t="s">
        <v>173409</v>
      </c>
    </row>
    <row r="92231" spans="11:16" x14ac:dyDescent="0.3">
      <c r="K92231" t="s">
        <v>377846</v>
      </c>
      <c r="L92231" t="s">
        <v>377848</v>
      </c>
      <c r="M92231" t="s">
        <v>28</v>
      </c>
      <c r="N92231" t="s">
        <v>40</v>
      </c>
      <c r="O92231" s="1">
        <v>39542</v>
      </c>
      <c r="P92231">
        <v>1500000</v>
      </c>
    </row>
    <row r="92232" spans="11:16" x14ac:dyDescent="0.3">
      <c r="K92232" t="s">
        <v>377849</v>
      </c>
      <c r="L92232" t="s">
        <v>377850</v>
      </c>
      <c r="M92232" t="s">
        <v>28</v>
      </c>
      <c r="O92232" s="1">
        <v>39724</v>
      </c>
      <c r="P92232">
        <v>1100000</v>
      </c>
    </row>
    <row r="92233" spans="11:16" x14ac:dyDescent="0.3">
      <c r="K92233" t="s">
        <v>377851</v>
      </c>
      <c r="L92233" t="s">
        <v>377852</v>
      </c>
      <c r="M92233" t="s">
        <v>28</v>
      </c>
      <c r="O92233" s="1">
        <v>41072</v>
      </c>
      <c r="P92233">
        <v>1307200</v>
      </c>
    </row>
    <row r="92234" spans="11:16" x14ac:dyDescent="0.3">
      <c r="K92234" t="s">
        <v>377851</v>
      </c>
      <c r="L92234" t="s">
        <v>377853</v>
      </c>
      <c r="M92234" t="s">
        <v>28</v>
      </c>
      <c r="O92234" t="s">
        <v>377854</v>
      </c>
      <c r="P92234">
        <v>1930000</v>
      </c>
    </row>
    <row r="92235" spans="11:16" x14ac:dyDescent="0.3">
      <c r="K92235" t="s">
        <v>377855</v>
      </c>
      <c r="L92235" t="s">
        <v>377856</v>
      </c>
      <c r="M92235" t="s">
        <v>28</v>
      </c>
      <c r="O92235" t="s">
        <v>2022</v>
      </c>
      <c r="P92235">
        <v>27000000</v>
      </c>
    </row>
    <row r="92236" spans="11:16" x14ac:dyDescent="0.3">
      <c r="K92236" t="s">
        <v>377855</v>
      </c>
      <c r="L92236" t="s">
        <v>377857</v>
      </c>
      <c r="M92236" t="s">
        <v>28</v>
      </c>
      <c r="O92236" t="s">
        <v>40775</v>
      </c>
      <c r="P92236">
        <v>15000000</v>
      </c>
    </row>
    <row r="92237" spans="11:16" x14ac:dyDescent="0.3">
      <c r="K92237" t="s">
        <v>377855</v>
      </c>
      <c r="L92237" t="s">
        <v>377858</v>
      </c>
      <c r="M92237" t="s">
        <v>28</v>
      </c>
      <c r="N92237" t="s">
        <v>29</v>
      </c>
      <c r="O92237" t="s">
        <v>16075</v>
      </c>
      <c r="P92237">
        <v>140000000</v>
      </c>
    </row>
    <row r="92238" spans="11:16" x14ac:dyDescent="0.3">
      <c r="K92238" t="s">
        <v>377859</v>
      </c>
      <c r="L92238" t="s">
        <v>377860</v>
      </c>
      <c r="M92238" t="s">
        <v>28</v>
      </c>
      <c r="O92238" t="s">
        <v>3411</v>
      </c>
      <c r="P92238">
        <v>40000</v>
      </c>
    </row>
    <row r="92239" spans="11:16" x14ac:dyDescent="0.3">
      <c r="K92239" t="s">
        <v>377859</v>
      </c>
      <c r="L92239" t="s">
        <v>377861</v>
      </c>
      <c r="M92239" t="s">
        <v>28</v>
      </c>
      <c r="O92239" t="s">
        <v>14860</v>
      </c>
      <c r="P92239">
        <v>100000</v>
      </c>
    </row>
    <row r="92240" spans="11:16" x14ac:dyDescent="0.3">
      <c r="K92240" t="s">
        <v>377862</v>
      </c>
      <c r="L92240" t="s">
        <v>377863</v>
      </c>
      <c r="M92240" t="s">
        <v>28</v>
      </c>
      <c r="O92240" s="1">
        <v>40700</v>
      </c>
      <c r="P92240">
        <v>600000</v>
      </c>
    </row>
    <row r="92241" spans="11:16" x14ac:dyDescent="0.3">
      <c r="K92241" t="s">
        <v>377864</v>
      </c>
      <c r="L92241" t="s">
        <v>377865</v>
      </c>
      <c r="M92241" t="s">
        <v>28</v>
      </c>
      <c r="O92241" s="1">
        <v>40097</v>
      </c>
      <c r="P92241">
        <v>300000</v>
      </c>
    </row>
    <row r="92242" spans="11:16" x14ac:dyDescent="0.3">
      <c r="K92242" t="s">
        <v>377866</v>
      </c>
      <c r="L92242" t="s">
        <v>377867</v>
      </c>
      <c r="M92242" t="s">
        <v>28</v>
      </c>
      <c r="N92242" t="s">
        <v>1189</v>
      </c>
      <c r="O92242" t="s">
        <v>712</v>
      </c>
    </row>
    <row r="92243" spans="11:16" x14ac:dyDescent="0.3">
      <c r="K92243" t="s">
        <v>377868</v>
      </c>
      <c r="L92243" t="s">
        <v>377869</v>
      </c>
      <c r="M92243" t="s">
        <v>233</v>
      </c>
      <c r="O92243" s="1">
        <v>38364</v>
      </c>
      <c r="P92243">
        <v>200000000</v>
      </c>
    </row>
    <row r="92244" spans="11:16" x14ac:dyDescent="0.3">
      <c r="K92244" t="s">
        <v>377868</v>
      </c>
      <c r="L92244" t="s">
        <v>377870</v>
      </c>
      <c r="M92244" t="s">
        <v>233</v>
      </c>
      <c r="O92244" s="1">
        <v>39204</v>
      </c>
      <c r="P92244">
        <v>7500000</v>
      </c>
    </row>
    <row r="92245" spans="11:16" x14ac:dyDescent="0.3">
      <c r="K92245" t="s">
        <v>377868</v>
      </c>
      <c r="L92245" t="s">
        <v>377871</v>
      </c>
      <c r="M92245" t="s">
        <v>1836</v>
      </c>
      <c r="O92245" s="1">
        <v>40300</v>
      </c>
      <c r="P92245">
        <v>10000000</v>
      </c>
    </row>
    <row r="92246" spans="11:16" x14ac:dyDescent="0.3">
      <c r="K92246" t="s">
        <v>377872</v>
      </c>
      <c r="L92246" t="s">
        <v>377873</v>
      </c>
      <c r="M92246" t="s">
        <v>28</v>
      </c>
      <c r="N92246" t="s">
        <v>40</v>
      </c>
      <c r="O92246" t="s">
        <v>42180</v>
      </c>
      <c r="P92246">
        <v>1000000</v>
      </c>
    </row>
    <row r="92247" spans="11:16" x14ac:dyDescent="0.3">
      <c r="K92247" t="s">
        <v>377874</v>
      </c>
      <c r="L92247" t="s">
        <v>377875</v>
      </c>
      <c r="M92247" t="s">
        <v>52</v>
      </c>
      <c r="O92247" s="1">
        <v>40555</v>
      </c>
      <c r="P92247">
        <v>15000</v>
      </c>
    </row>
    <row r="92248" spans="11:16" x14ac:dyDescent="0.3">
      <c r="K92248" t="s">
        <v>377876</v>
      </c>
      <c r="L92248" t="s">
        <v>377877</v>
      </c>
      <c r="M92248" t="s">
        <v>28</v>
      </c>
      <c r="O92248" s="1">
        <v>39302</v>
      </c>
    </row>
    <row r="92249" spans="11:16" x14ac:dyDescent="0.3">
      <c r="K92249" t="s">
        <v>377878</v>
      </c>
      <c r="L92249" t="s">
        <v>377879</v>
      </c>
      <c r="M92249" t="s">
        <v>256</v>
      </c>
      <c r="O92249" t="s">
        <v>17005</v>
      </c>
      <c r="P92249">
        <v>2000000</v>
      </c>
    </row>
    <row r="92250" spans="11:16" x14ac:dyDescent="0.3">
      <c r="K92250" t="s">
        <v>377878</v>
      </c>
      <c r="L92250" t="s">
        <v>377880</v>
      </c>
      <c r="M92250" t="s">
        <v>28</v>
      </c>
      <c r="N92250" t="s">
        <v>40</v>
      </c>
      <c r="O92250" s="1">
        <v>40909</v>
      </c>
      <c r="P92250">
        <v>7500000</v>
      </c>
    </row>
    <row r="92251" spans="11:16" x14ac:dyDescent="0.3">
      <c r="K92251" t="s">
        <v>377878</v>
      </c>
      <c r="L92251" t="s">
        <v>377881</v>
      </c>
      <c r="M92251" t="s">
        <v>233</v>
      </c>
      <c r="O92251" t="s">
        <v>23677</v>
      </c>
      <c r="P92251">
        <v>6066500</v>
      </c>
    </row>
    <row r="92252" spans="11:16" x14ac:dyDescent="0.3">
      <c r="K92252" t="s">
        <v>377878</v>
      </c>
      <c r="L92252" t="s">
        <v>377882</v>
      </c>
      <c r="M92252" t="s">
        <v>256</v>
      </c>
      <c r="O92252" s="1">
        <v>41400</v>
      </c>
      <c r="P92252">
        <v>10900000</v>
      </c>
    </row>
    <row r="92253" spans="11:16" x14ac:dyDescent="0.3">
      <c r="K92253" t="s">
        <v>377883</v>
      </c>
      <c r="L92253" t="s">
        <v>377884</v>
      </c>
      <c r="M92253" t="s">
        <v>52</v>
      </c>
      <c r="O92253" s="1">
        <v>39457</v>
      </c>
      <c r="P92253">
        <v>250000</v>
      </c>
    </row>
    <row r="92254" spans="11:16" x14ac:dyDescent="0.3">
      <c r="K92254" t="s">
        <v>377885</v>
      </c>
      <c r="L92254" t="s">
        <v>377886</v>
      </c>
      <c r="M92254" t="s">
        <v>749</v>
      </c>
      <c r="O92254" s="1">
        <v>40006</v>
      </c>
      <c r="P92254">
        <v>21800000</v>
      </c>
    </row>
    <row r="92255" spans="11:16" x14ac:dyDescent="0.3">
      <c r="K92255" t="s">
        <v>377885</v>
      </c>
      <c r="L92255" t="s">
        <v>377887</v>
      </c>
      <c r="M92255" t="s">
        <v>28</v>
      </c>
      <c r="N92255" t="s">
        <v>29</v>
      </c>
      <c r="O92255" s="1">
        <v>39236</v>
      </c>
      <c r="P92255">
        <v>10000000</v>
      </c>
    </row>
    <row r="92256" spans="11:16" x14ac:dyDescent="0.3">
      <c r="K92256" t="s">
        <v>377885</v>
      </c>
      <c r="L92256" t="s">
        <v>377888</v>
      </c>
      <c r="M92256" t="s">
        <v>28</v>
      </c>
      <c r="N92256" t="s">
        <v>1189</v>
      </c>
      <c r="O92256" t="s">
        <v>16588</v>
      </c>
      <c r="P92256">
        <v>11600000</v>
      </c>
    </row>
    <row r="92257" spans="11:16" x14ac:dyDescent="0.3">
      <c r="K92257" t="s">
        <v>377885</v>
      </c>
      <c r="L92257" t="s">
        <v>377889</v>
      </c>
      <c r="M92257" t="s">
        <v>28</v>
      </c>
      <c r="O92257" s="1">
        <v>37998</v>
      </c>
      <c r="P92257">
        <v>310000</v>
      </c>
    </row>
    <row r="92258" spans="11:16" x14ac:dyDescent="0.3">
      <c r="K92258" t="s">
        <v>377885</v>
      </c>
      <c r="L92258" t="s">
        <v>377890</v>
      </c>
      <c r="M92258" t="s">
        <v>28</v>
      </c>
      <c r="N92258" t="s">
        <v>1189</v>
      </c>
      <c r="O92258" s="1">
        <v>40429</v>
      </c>
      <c r="P92258">
        <v>52000000</v>
      </c>
    </row>
    <row r="92259" spans="11:16" x14ac:dyDescent="0.3">
      <c r="K92259" t="s">
        <v>377885</v>
      </c>
      <c r="L92259" t="s">
        <v>377891</v>
      </c>
      <c r="M92259" t="s">
        <v>28</v>
      </c>
      <c r="N92259" t="s">
        <v>493</v>
      </c>
      <c r="O92259" t="s">
        <v>79009</v>
      </c>
      <c r="P92259">
        <v>45400000</v>
      </c>
    </row>
    <row r="92260" spans="11:16" x14ac:dyDescent="0.3">
      <c r="K92260" t="s">
        <v>377885</v>
      </c>
      <c r="L92260" t="s">
        <v>377892</v>
      </c>
      <c r="M92260" t="s">
        <v>256</v>
      </c>
      <c r="O92260" t="s">
        <v>30639</v>
      </c>
      <c r="P92260">
        <v>5000000</v>
      </c>
    </row>
    <row r="92261" spans="11:16" x14ac:dyDescent="0.3">
      <c r="K92261" t="s">
        <v>377893</v>
      </c>
      <c r="L92261" t="s">
        <v>377894</v>
      </c>
      <c r="M92261" t="s">
        <v>52</v>
      </c>
      <c r="O92261" s="1">
        <v>39296</v>
      </c>
      <c r="P92261">
        <v>500000</v>
      </c>
    </row>
    <row r="92262" spans="11:16" x14ac:dyDescent="0.3">
      <c r="K92262" t="s">
        <v>377895</v>
      </c>
      <c r="L92262" t="s">
        <v>377896</v>
      </c>
      <c r="M92262" t="s">
        <v>52</v>
      </c>
      <c r="O92262" s="1">
        <v>40914</v>
      </c>
    </row>
    <row r="92263" spans="11:16" x14ac:dyDescent="0.3">
      <c r="K92263" t="s">
        <v>377897</v>
      </c>
      <c r="L92263" t="s">
        <v>377898</v>
      </c>
      <c r="M92263" t="s">
        <v>52</v>
      </c>
      <c r="O92263" s="1">
        <v>41428</v>
      </c>
      <c r="P92263">
        <v>1000000</v>
      </c>
    </row>
    <row r="92264" spans="11:16" x14ac:dyDescent="0.3">
      <c r="K92264" t="s">
        <v>377897</v>
      </c>
      <c r="L92264" t="s">
        <v>377899</v>
      </c>
      <c r="M92264" t="s">
        <v>52</v>
      </c>
      <c r="O92264" s="1">
        <v>40641</v>
      </c>
    </row>
    <row r="92265" spans="11:16" x14ac:dyDescent="0.3">
      <c r="K92265" t="s">
        <v>377897</v>
      </c>
      <c r="L92265" t="s">
        <v>377900</v>
      </c>
      <c r="M92265" t="s">
        <v>1537</v>
      </c>
      <c r="O92265" t="s">
        <v>2360</v>
      </c>
    </row>
    <row r="92266" spans="11:16" x14ac:dyDescent="0.3">
      <c r="K92266" t="s">
        <v>377897</v>
      </c>
      <c r="L92266" t="s">
        <v>377901</v>
      </c>
      <c r="M92266" t="s">
        <v>28</v>
      </c>
      <c r="N92266" t="s">
        <v>40</v>
      </c>
      <c r="O92266" t="s">
        <v>4365</v>
      </c>
      <c r="P92266">
        <v>4000000</v>
      </c>
    </row>
    <row r="92267" spans="11:16" x14ac:dyDescent="0.3">
      <c r="K92267" t="s">
        <v>377902</v>
      </c>
      <c r="L92267" t="s">
        <v>377903</v>
      </c>
      <c r="M92267" t="s">
        <v>28</v>
      </c>
      <c r="N92267" t="s">
        <v>29</v>
      </c>
      <c r="O92267" s="1">
        <v>42010</v>
      </c>
      <c r="P92267">
        <v>8000000</v>
      </c>
    </row>
    <row r="92268" spans="11:16" x14ac:dyDescent="0.3">
      <c r="K92268" t="s">
        <v>377904</v>
      </c>
      <c r="L92268" t="s">
        <v>377905</v>
      </c>
      <c r="M92268" t="s">
        <v>52</v>
      </c>
      <c r="O92268" t="s">
        <v>6157</v>
      </c>
      <c r="P92268">
        <v>2000000</v>
      </c>
    </row>
    <row r="92269" spans="11:16" x14ac:dyDescent="0.3">
      <c r="K92269" t="s">
        <v>377906</v>
      </c>
      <c r="L92269" t="s">
        <v>377907</v>
      </c>
      <c r="M92269" t="s">
        <v>52</v>
      </c>
      <c r="O92269" s="1">
        <v>41642</v>
      </c>
      <c r="P92269">
        <v>1000000</v>
      </c>
    </row>
    <row r="92270" spans="11:16" x14ac:dyDescent="0.3">
      <c r="K92270" t="s">
        <v>377908</v>
      </c>
      <c r="L92270" t="s">
        <v>377909</v>
      </c>
      <c r="M92270" t="s">
        <v>749</v>
      </c>
      <c r="O92270" s="1">
        <v>40703</v>
      </c>
      <c r="P92270">
        <v>2100000</v>
      </c>
    </row>
    <row r="92271" spans="11:16" x14ac:dyDescent="0.3">
      <c r="K92271" t="s">
        <v>377910</v>
      </c>
      <c r="L92271" t="s">
        <v>377911</v>
      </c>
      <c r="M92271" t="s">
        <v>1836</v>
      </c>
      <c r="O92271" t="s">
        <v>17200</v>
      </c>
      <c r="P92271">
        <v>4200000</v>
      </c>
    </row>
    <row r="92272" spans="11:16" x14ac:dyDescent="0.3">
      <c r="K92272" t="s">
        <v>377910</v>
      </c>
      <c r="L92272" t="s">
        <v>377912</v>
      </c>
      <c r="M92272" t="s">
        <v>256</v>
      </c>
      <c r="O92272" t="s">
        <v>19934</v>
      </c>
    </row>
    <row r="92273" spans="11:16" x14ac:dyDescent="0.3">
      <c r="K92273" t="s">
        <v>377910</v>
      </c>
      <c r="L92273" t="s">
        <v>377913</v>
      </c>
      <c r="M92273" t="s">
        <v>28</v>
      </c>
      <c r="N92273" t="s">
        <v>40</v>
      </c>
      <c r="O92273" s="1">
        <v>41160</v>
      </c>
    </row>
    <row r="92274" spans="11:16" x14ac:dyDescent="0.3">
      <c r="K92274" t="s">
        <v>377910</v>
      </c>
      <c r="L92274" t="s">
        <v>377914</v>
      </c>
      <c r="M92274" t="s">
        <v>28</v>
      </c>
      <c r="O92274" t="s">
        <v>22688</v>
      </c>
      <c r="P92274">
        <v>1600000</v>
      </c>
    </row>
    <row r="92275" spans="11:16" x14ac:dyDescent="0.3">
      <c r="K92275" t="s">
        <v>377915</v>
      </c>
      <c r="L92275" t="s">
        <v>377916</v>
      </c>
      <c r="M92275" t="s">
        <v>190</v>
      </c>
      <c r="O92275" t="s">
        <v>6039</v>
      </c>
    </row>
    <row r="92276" spans="11:16" x14ac:dyDescent="0.3">
      <c r="K92276" t="s">
        <v>377917</v>
      </c>
      <c r="L92276" t="s">
        <v>377918</v>
      </c>
      <c r="M92276" t="s">
        <v>28</v>
      </c>
      <c r="O92276" t="s">
        <v>23645</v>
      </c>
      <c r="P92276">
        <v>11000000</v>
      </c>
    </row>
    <row r="92277" spans="11:16" x14ac:dyDescent="0.3">
      <c r="K92277" t="s">
        <v>377919</v>
      </c>
      <c r="L92277" t="s">
        <v>377920</v>
      </c>
      <c r="M92277" t="s">
        <v>28</v>
      </c>
      <c r="O92277" s="1">
        <v>39490</v>
      </c>
      <c r="P92277">
        <v>5460000</v>
      </c>
    </row>
    <row r="92278" spans="11:16" x14ac:dyDescent="0.3">
      <c r="K92278" t="s">
        <v>377921</v>
      </c>
      <c r="L92278" t="s">
        <v>377922</v>
      </c>
      <c r="M92278" t="s">
        <v>52</v>
      </c>
      <c r="O92278" t="s">
        <v>2589</v>
      </c>
      <c r="P92278">
        <v>1146078</v>
      </c>
    </row>
    <row r="92279" spans="11:16" x14ac:dyDescent="0.3">
      <c r="K92279" t="s">
        <v>377923</v>
      </c>
      <c r="L92279" t="s">
        <v>377924</v>
      </c>
      <c r="M92279" t="s">
        <v>52</v>
      </c>
      <c r="O92279" s="1">
        <v>42130</v>
      </c>
      <c r="P92279">
        <v>120000</v>
      </c>
    </row>
    <row r="92280" spans="11:16" x14ac:dyDescent="0.3">
      <c r="K92280" t="s">
        <v>377925</v>
      </c>
      <c r="L92280" t="s">
        <v>377926</v>
      </c>
      <c r="M92280" t="s">
        <v>190</v>
      </c>
      <c r="O92280" s="1">
        <v>42162</v>
      </c>
      <c r="P92280">
        <v>0</v>
      </c>
    </row>
    <row r="92281" spans="11:16" x14ac:dyDescent="0.3">
      <c r="K92281" t="s">
        <v>377927</v>
      </c>
      <c r="L92281" t="s">
        <v>377928</v>
      </c>
      <c r="M92281" t="s">
        <v>52</v>
      </c>
      <c r="O92281" t="s">
        <v>757</v>
      </c>
    </row>
    <row r="92282" spans="11:16" x14ac:dyDescent="0.3">
      <c r="K92282" t="s">
        <v>377927</v>
      </c>
      <c r="L92282" t="s">
        <v>377929</v>
      </c>
      <c r="M92282" t="s">
        <v>52</v>
      </c>
      <c r="O92282" t="s">
        <v>25049</v>
      </c>
    </row>
    <row r="92283" spans="11:16" x14ac:dyDescent="0.3">
      <c r="K92283" t="s">
        <v>377927</v>
      </c>
      <c r="L92283" t="s">
        <v>377930</v>
      </c>
      <c r="M92283" t="s">
        <v>52</v>
      </c>
      <c r="O92283" s="1">
        <v>41427</v>
      </c>
      <c r="P92283">
        <v>25000</v>
      </c>
    </row>
    <row r="92284" spans="11:16" x14ac:dyDescent="0.3">
      <c r="K92284" t="s">
        <v>377927</v>
      </c>
      <c r="L92284" t="s">
        <v>377931</v>
      </c>
      <c r="M92284" t="s">
        <v>52</v>
      </c>
      <c r="O92284" t="s">
        <v>1393</v>
      </c>
      <c r="P92284">
        <v>100000</v>
      </c>
    </row>
    <row r="92285" spans="11:16" x14ac:dyDescent="0.3">
      <c r="K92285" t="s">
        <v>377932</v>
      </c>
      <c r="L92285" t="s">
        <v>377933</v>
      </c>
      <c r="M92285" t="s">
        <v>28</v>
      </c>
      <c r="N92285" t="s">
        <v>40</v>
      </c>
      <c r="O92285" s="1">
        <v>42074</v>
      </c>
      <c r="P92285">
        <v>3000000</v>
      </c>
    </row>
    <row r="92286" spans="11:16" x14ac:dyDescent="0.3">
      <c r="K92286" t="s">
        <v>377934</v>
      </c>
      <c r="L92286" t="s">
        <v>377935</v>
      </c>
      <c r="M92286" t="s">
        <v>28</v>
      </c>
      <c r="N92286" t="s">
        <v>29</v>
      </c>
      <c r="O92286" s="1">
        <v>38726</v>
      </c>
      <c r="P92286">
        <v>3900000</v>
      </c>
    </row>
    <row r="92287" spans="11:16" x14ac:dyDescent="0.3">
      <c r="K92287" t="s">
        <v>377934</v>
      </c>
      <c r="L92287" t="s">
        <v>377936</v>
      </c>
      <c r="M92287" t="s">
        <v>28</v>
      </c>
      <c r="N92287" t="s">
        <v>29</v>
      </c>
      <c r="O92287" t="s">
        <v>952</v>
      </c>
      <c r="P92287">
        <v>5000000</v>
      </c>
    </row>
    <row r="92288" spans="11:16" x14ac:dyDescent="0.3">
      <c r="K92288" t="s">
        <v>377934</v>
      </c>
      <c r="L92288" t="s">
        <v>377937</v>
      </c>
      <c r="M92288" t="s">
        <v>28</v>
      </c>
      <c r="N92288" t="s">
        <v>29</v>
      </c>
      <c r="O92288" t="s">
        <v>8809</v>
      </c>
      <c r="P92288">
        <v>7000000</v>
      </c>
    </row>
    <row r="92289" spans="11:16" x14ac:dyDescent="0.3">
      <c r="K92289" t="s">
        <v>377934</v>
      </c>
      <c r="L92289" t="s">
        <v>377938</v>
      </c>
      <c r="M92289" t="s">
        <v>28</v>
      </c>
      <c r="N92289" t="s">
        <v>1189</v>
      </c>
      <c r="O92289" t="s">
        <v>29204</v>
      </c>
      <c r="P92289">
        <v>20000000</v>
      </c>
    </row>
    <row r="92290" spans="11:16" x14ac:dyDescent="0.3">
      <c r="K92290" t="s">
        <v>377934</v>
      </c>
      <c r="L92290" t="s">
        <v>377939</v>
      </c>
      <c r="M92290" t="s">
        <v>28</v>
      </c>
      <c r="N92290" t="s">
        <v>493</v>
      </c>
      <c r="O92290" t="s">
        <v>4104</v>
      </c>
      <c r="P92290">
        <v>7000000</v>
      </c>
    </row>
    <row r="92291" spans="11:16" x14ac:dyDescent="0.3">
      <c r="K92291" t="s">
        <v>377934</v>
      </c>
      <c r="L92291" t="s">
        <v>377940</v>
      </c>
      <c r="M92291" t="s">
        <v>28</v>
      </c>
      <c r="N92291" t="s">
        <v>493</v>
      </c>
      <c r="O92291" t="s">
        <v>28354</v>
      </c>
      <c r="P92291">
        <v>15000000</v>
      </c>
    </row>
    <row r="92292" spans="11:16" x14ac:dyDescent="0.3">
      <c r="K92292" t="s">
        <v>377934</v>
      </c>
      <c r="L92292" t="s">
        <v>377941</v>
      </c>
      <c r="M92292" t="s">
        <v>28</v>
      </c>
      <c r="N92292" t="s">
        <v>40</v>
      </c>
      <c r="O92292" s="1">
        <v>38353</v>
      </c>
      <c r="P92292">
        <v>800000</v>
      </c>
    </row>
    <row r="92293" spans="11:16" x14ac:dyDescent="0.3">
      <c r="K92293" t="s">
        <v>377942</v>
      </c>
      <c r="L92293" t="s">
        <v>377943</v>
      </c>
      <c r="M92293" t="s">
        <v>233</v>
      </c>
      <c r="O92293" t="s">
        <v>208536</v>
      </c>
      <c r="P92293">
        <v>32500000</v>
      </c>
    </row>
    <row r="92294" spans="11:16" x14ac:dyDescent="0.3">
      <c r="K92294" t="s">
        <v>377942</v>
      </c>
      <c r="L92294" t="s">
        <v>377944</v>
      </c>
      <c r="M92294" t="s">
        <v>233</v>
      </c>
      <c r="O92294" t="s">
        <v>117111</v>
      </c>
      <c r="P92294">
        <v>75000000</v>
      </c>
    </row>
    <row r="92295" spans="11:16" x14ac:dyDescent="0.3">
      <c r="K92295" t="s">
        <v>377942</v>
      </c>
      <c r="L92295" t="s">
        <v>377945</v>
      </c>
      <c r="M92295" t="s">
        <v>233</v>
      </c>
      <c r="O92295" t="s">
        <v>16669</v>
      </c>
      <c r="P92295">
        <v>65000000</v>
      </c>
    </row>
    <row r="92296" spans="11:16" x14ac:dyDescent="0.3">
      <c r="K92296" t="s">
        <v>377946</v>
      </c>
      <c r="L92296" t="s">
        <v>377947</v>
      </c>
      <c r="M92296" t="s">
        <v>28</v>
      </c>
      <c r="N92296" t="s">
        <v>40</v>
      </c>
      <c r="O92296" t="s">
        <v>178601</v>
      </c>
      <c r="P92296">
        <v>4300000</v>
      </c>
    </row>
    <row r="92297" spans="11:16" x14ac:dyDescent="0.3">
      <c r="K92297" t="s">
        <v>377946</v>
      </c>
      <c r="L92297" t="s">
        <v>377948</v>
      </c>
      <c r="M92297" t="s">
        <v>28</v>
      </c>
      <c r="N92297" t="s">
        <v>29</v>
      </c>
      <c r="O92297" t="s">
        <v>9833</v>
      </c>
      <c r="P92297">
        <v>18170000</v>
      </c>
    </row>
    <row r="92298" spans="11:16" x14ac:dyDescent="0.3">
      <c r="K92298" t="s">
        <v>377946</v>
      </c>
      <c r="L92298" t="s">
        <v>377949</v>
      </c>
      <c r="M92298" t="s">
        <v>28</v>
      </c>
      <c r="O92298" t="s">
        <v>14529</v>
      </c>
      <c r="P92298">
        <v>30000</v>
      </c>
    </row>
    <row r="92299" spans="11:16" x14ac:dyDescent="0.3">
      <c r="K92299" t="s">
        <v>377946</v>
      </c>
      <c r="L92299" t="s">
        <v>377950</v>
      </c>
      <c r="M92299" t="s">
        <v>28</v>
      </c>
      <c r="O92299" t="s">
        <v>14378</v>
      </c>
      <c r="P92299">
        <v>3000000</v>
      </c>
    </row>
    <row r="92300" spans="11:16" x14ac:dyDescent="0.3">
      <c r="K92300" t="s">
        <v>377946</v>
      </c>
      <c r="L92300" t="s">
        <v>377951</v>
      </c>
      <c r="M92300" t="s">
        <v>28</v>
      </c>
      <c r="O92300" t="s">
        <v>23198</v>
      </c>
      <c r="P92300">
        <v>15000000</v>
      </c>
    </row>
    <row r="92301" spans="11:16" x14ac:dyDescent="0.3">
      <c r="K92301" t="s">
        <v>377946</v>
      </c>
      <c r="L92301" t="s">
        <v>377952</v>
      </c>
      <c r="M92301" t="s">
        <v>28</v>
      </c>
      <c r="N92301" t="s">
        <v>493</v>
      </c>
      <c r="O92301" s="1">
        <v>40274</v>
      </c>
      <c r="P92301">
        <v>41500000</v>
      </c>
    </row>
    <row r="92302" spans="11:16" x14ac:dyDescent="0.3">
      <c r="K92302" t="s">
        <v>377946</v>
      </c>
      <c r="L92302" t="s">
        <v>377953</v>
      </c>
      <c r="M92302" t="s">
        <v>28</v>
      </c>
      <c r="N92302" t="s">
        <v>1189</v>
      </c>
      <c r="O92302" t="s">
        <v>6618</v>
      </c>
      <c r="P92302">
        <v>10000000</v>
      </c>
    </row>
    <row r="92303" spans="11:16" x14ac:dyDescent="0.3">
      <c r="K92303" t="s">
        <v>377946</v>
      </c>
      <c r="L92303" t="s">
        <v>377954</v>
      </c>
      <c r="M92303" t="s">
        <v>28</v>
      </c>
      <c r="N92303" t="s">
        <v>1189</v>
      </c>
      <c r="O92303" s="1">
        <v>40550</v>
      </c>
      <c r="P92303">
        <v>23000000</v>
      </c>
    </row>
    <row r="92304" spans="11:16" x14ac:dyDescent="0.3">
      <c r="K92304" t="s">
        <v>377955</v>
      </c>
      <c r="L92304" t="s">
        <v>377956</v>
      </c>
      <c r="M92304" t="s">
        <v>28</v>
      </c>
      <c r="N92304" t="s">
        <v>1189</v>
      </c>
      <c r="O92304" t="s">
        <v>62151</v>
      </c>
      <c r="P92304">
        <v>70000000</v>
      </c>
    </row>
    <row r="92305" spans="11:16" x14ac:dyDescent="0.3">
      <c r="K92305" t="s">
        <v>377955</v>
      </c>
      <c r="L92305" t="s">
        <v>377957</v>
      </c>
      <c r="M92305" t="s">
        <v>256</v>
      </c>
      <c r="O92305" s="1">
        <v>41589</v>
      </c>
      <c r="P92305">
        <v>7500000</v>
      </c>
    </row>
    <row r="92306" spans="11:16" x14ac:dyDescent="0.3">
      <c r="K92306" t="s">
        <v>377955</v>
      </c>
      <c r="L92306" t="s">
        <v>377958</v>
      </c>
      <c r="M92306" t="s">
        <v>28</v>
      </c>
      <c r="N92306" t="s">
        <v>493</v>
      </c>
      <c r="O92306" s="1">
        <v>40912</v>
      </c>
      <c r="P92306">
        <v>25000200</v>
      </c>
    </row>
    <row r="92307" spans="11:16" x14ac:dyDescent="0.3">
      <c r="K92307" t="s">
        <v>377955</v>
      </c>
      <c r="L92307" t="s">
        <v>377959</v>
      </c>
      <c r="M92307" t="s">
        <v>28</v>
      </c>
      <c r="N92307" t="s">
        <v>493</v>
      </c>
      <c r="O92307" s="1">
        <v>40915</v>
      </c>
      <c r="P92307">
        <v>10759800</v>
      </c>
    </row>
    <row r="92308" spans="11:16" x14ac:dyDescent="0.3">
      <c r="K92308" t="s">
        <v>377955</v>
      </c>
      <c r="L92308" t="s">
        <v>377960</v>
      </c>
      <c r="M92308" t="s">
        <v>256</v>
      </c>
      <c r="O92308" s="1">
        <v>42217</v>
      </c>
      <c r="P92308">
        <v>25000000</v>
      </c>
    </row>
    <row r="92309" spans="11:16" x14ac:dyDescent="0.3">
      <c r="K92309" t="s">
        <v>377955</v>
      </c>
      <c r="L92309" t="s">
        <v>377961</v>
      </c>
      <c r="M92309" t="s">
        <v>28</v>
      </c>
      <c r="N92309" t="s">
        <v>1189</v>
      </c>
      <c r="O92309" t="s">
        <v>6081</v>
      </c>
      <c r="P92309">
        <v>31000000</v>
      </c>
    </row>
    <row r="92310" spans="11:16" x14ac:dyDescent="0.3">
      <c r="K92310" t="s">
        <v>377955</v>
      </c>
      <c r="L92310" t="s">
        <v>377962</v>
      </c>
      <c r="M92310" t="s">
        <v>28</v>
      </c>
      <c r="N92310" t="s">
        <v>493</v>
      </c>
      <c r="O92310" t="s">
        <v>21656</v>
      </c>
      <c r="P92310">
        <v>54660614</v>
      </c>
    </row>
    <row r="92311" spans="11:16" x14ac:dyDescent="0.3">
      <c r="K92311" t="s">
        <v>377963</v>
      </c>
      <c r="L92311" t="s">
        <v>377964</v>
      </c>
      <c r="M92311" t="s">
        <v>52</v>
      </c>
      <c r="O92311" t="s">
        <v>2496</v>
      </c>
    </row>
    <row r="92312" spans="11:16" x14ac:dyDescent="0.3">
      <c r="K92312" t="s">
        <v>377965</v>
      </c>
      <c r="L92312" t="s">
        <v>377966</v>
      </c>
      <c r="M92312" t="s">
        <v>52</v>
      </c>
      <c r="O92312" s="1">
        <v>40552</v>
      </c>
      <c r="P92312">
        <v>2031980</v>
      </c>
    </row>
    <row r="92313" spans="11:16" x14ac:dyDescent="0.3">
      <c r="K92313" t="s">
        <v>377967</v>
      </c>
      <c r="L92313" t="s">
        <v>377968</v>
      </c>
      <c r="M92313" t="s">
        <v>28</v>
      </c>
      <c r="N92313" t="s">
        <v>493</v>
      </c>
      <c r="O92313" s="1">
        <v>39814</v>
      </c>
      <c r="P92313">
        <v>47500000</v>
      </c>
    </row>
    <row r="92314" spans="11:16" x14ac:dyDescent="0.3">
      <c r="K92314" t="s">
        <v>377967</v>
      </c>
      <c r="L92314" t="s">
        <v>377969</v>
      </c>
      <c r="M92314" t="s">
        <v>28</v>
      </c>
      <c r="N92314" t="s">
        <v>40</v>
      </c>
      <c r="O92314" s="1">
        <v>38724</v>
      </c>
      <c r="P92314">
        <v>25000000</v>
      </c>
    </row>
    <row r="92315" spans="11:16" x14ac:dyDescent="0.3">
      <c r="K92315" t="s">
        <v>377967</v>
      </c>
      <c r="L92315" t="s">
        <v>377970</v>
      </c>
      <c r="M92315" t="s">
        <v>52</v>
      </c>
      <c r="O92315" s="1">
        <v>38720</v>
      </c>
      <c r="P92315">
        <v>3500000</v>
      </c>
    </row>
    <row r="92316" spans="11:16" x14ac:dyDescent="0.3">
      <c r="K92316" t="s">
        <v>377967</v>
      </c>
      <c r="L92316" t="s">
        <v>377971</v>
      </c>
      <c r="M92316" t="s">
        <v>233</v>
      </c>
      <c r="O92316" s="1">
        <v>40912</v>
      </c>
      <c r="P92316">
        <v>18203000</v>
      </c>
    </row>
    <row r="92317" spans="11:16" x14ac:dyDescent="0.3">
      <c r="K92317" t="s">
        <v>377967</v>
      </c>
      <c r="L92317" t="s">
        <v>377972</v>
      </c>
      <c r="M92317" t="s">
        <v>28</v>
      </c>
      <c r="O92317" t="s">
        <v>8253</v>
      </c>
      <c r="P92317">
        <v>3000000</v>
      </c>
    </row>
    <row r="92318" spans="11:16" x14ac:dyDescent="0.3">
      <c r="K92318" t="s">
        <v>377967</v>
      </c>
      <c r="L92318" t="s">
        <v>377973</v>
      </c>
      <c r="M92318" t="s">
        <v>28</v>
      </c>
      <c r="N92318" t="s">
        <v>29</v>
      </c>
      <c r="O92318" t="s">
        <v>53556</v>
      </c>
      <c r="P92318">
        <v>63600000</v>
      </c>
    </row>
    <row r="92319" spans="11:16" x14ac:dyDescent="0.3">
      <c r="K92319" t="s">
        <v>377967</v>
      </c>
      <c r="L92319" t="s">
        <v>377974</v>
      </c>
      <c r="M92319" t="s">
        <v>28</v>
      </c>
      <c r="O92319" t="s">
        <v>39698</v>
      </c>
      <c r="P92319">
        <v>20000000</v>
      </c>
    </row>
    <row r="92320" spans="11:16" x14ac:dyDescent="0.3">
      <c r="K92320" t="s">
        <v>377967</v>
      </c>
      <c r="L92320" t="s">
        <v>377975</v>
      </c>
      <c r="M92320" t="s">
        <v>28</v>
      </c>
      <c r="N92320" t="s">
        <v>493</v>
      </c>
      <c r="O92320" s="1">
        <v>40063</v>
      </c>
      <c r="P92320">
        <v>30600000</v>
      </c>
    </row>
    <row r="92321" spans="11:16" x14ac:dyDescent="0.3">
      <c r="K92321" t="s">
        <v>377976</v>
      </c>
      <c r="L92321" t="s">
        <v>377977</v>
      </c>
      <c r="M92321" t="s">
        <v>28</v>
      </c>
      <c r="N92321" t="s">
        <v>493</v>
      </c>
      <c r="O92321" s="1">
        <v>39727</v>
      </c>
      <c r="P92321">
        <v>18000000</v>
      </c>
    </row>
    <row r="92322" spans="11:16" x14ac:dyDescent="0.3">
      <c r="K92322" t="s">
        <v>377978</v>
      </c>
      <c r="L92322" t="s">
        <v>377979</v>
      </c>
      <c r="M92322" t="s">
        <v>28</v>
      </c>
      <c r="O92322" s="1">
        <v>41950</v>
      </c>
      <c r="P92322">
        <v>3000000</v>
      </c>
    </row>
    <row r="92323" spans="11:16" x14ac:dyDescent="0.3">
      <c r="K92323" t="s">
        <v>377978</v>
      </c>
      <c r="L92323" t="s">
        <v>377980</v>
      </c>
      <c r="M92323" t="s">
        <v>256</v>
      </c>
      <c r="O92323" s="1">
        <v>39513</v>
      </c>
      <c r="P92323">
        <v>5000000</v>
      </c>
    </row>
    <row r="92324" spans="11:16" x14ac:dyDescent="0.3">
      <c r="K92324" t="s">
        <v>377978</v>
      </c>
      <c r="L92324" t="s">
        <v>377981</v>
      </c>
      <c r="M92324" t="s">
        <v>28</v>
      </c>
      <c r="O92324" s="1">
        <v>37690</v>
      </c>
      <c r="P92324">
        <v>2000000</v>
      </c>
    </row>
    <row r="92325" spans="11:16" x14ac:dyDescent="0.3">
      <c r="K92325" t="s">
        <v>377978</v>
      </c>
      <c r="L92325" t="s">
        <v>377982</v>
      </c>
      <c r="M92325" t="s">
        <v>28</v>
      </c>
      <c r="O92325" t="s">
        <v>8248</v>
      </c>
      <c r="P92325">
        <v>9024543</v>
      </c>
    </row>
    <row r="92326" spans="11:16" x14ac:dyDescent="0.3">
      <c r="K92326" t="s">
        <v>377978</v>
      </c>
      <c r="L92326" t="s">
        <v>377983</v>
      </c>
      <c r="M92326" t="s">
        <v>28</v>
      </c>
      <c r="N92326" t="s">
        <v>1189</v>
      </c>
      <c r="O92326" t="s">
        <v>26722</v>
      </c>
      <c r="P92326">
        <v>12200000</v>
      </c>
    </row>
    <row r="92327" spans="11:16" x14ac:dyDescent="0.3">
      <c r="K92327" t="s">
        <v>377978</v>
      </c>
      <c r="L92327" t="s">
        <v>377984</v>
      </c>
      <c r="M92327" t="s">
        <v>28</v>
      </c>
      <c r="O92327" s="1">
        <v>42038</v>
      </c>
      <c r="P92327">
        <v>6000000</v>
      </c>
    </row>
    <row r="92328" spans="11:16" x14ac:dyDescent="0.3">
      <c r="K92328" t="s">
        <v>377978</v>
      </c>
      <c r="L92328" t="s">
        <v>377985</v>
      </c>
      <c r="M92328" t="s">
        <v>28</v>
      </c>
      <c r="N92328" t="s">
        <v>40</v>
      </c>
      <c r="O92328" s="1">
        <v>41619</v>
      </c>
      <c r="P92328">
        <v>4000000</v>
      </c>
    </row>
    <row r="92329" spans="11:16" x14ac:dyDescent="0.3">
      <c r="K92329" t="s">
        <v>377978</v>
      </c>
      <c r="L92329" t="s">
        <v>377986</v>
      </c>
      <c r="M92329" t="s">
        <v>52</v>
      </c>
      <c r="O92329" t="s">
        <v>14243</v>
      </c>
      <c r="P92329">
        <v>2000925</v>
      </c>
    </row>
    <row r="92330" spans="11:16" x14ac:dyDescent="0.3">
      <c r="K92330" t="s">
        <v>377978</v>
      </c>
      <c r="L92330" t="s">
        <v>377987</v>
      </c>
      <c r="M92330" t="s">
        <v>28</v>
      </c>
      <c r="N92330" t="s">
        <v>1189</v>
      </c>
      <c r="O92330" t="s">
        <v>35573</v>
      </c>
      <c r="P92330">
        <v>1100000</v>
      </c>
    </row>
    <row r="92331" spans="11:16" x14ac:dyDescent="0.3">
      <c r="K92331" t="s">
        <v>377978</v>
      </c>
      <c r="L92331" t="s">
        <v>377988</v>
      </c>
      <c r="M92331" t="s">
        <v>223</v>
      </c>
      <c r="O92331" t="s">
        <v>4132</v>
      </c>
      <c r="P92331">
        <v>500000</v>
      </c>
    </row>
    <row r="92332" spans="11:16" x14ac:dyDescent="0.3">
      <c r="K92332" t="s">
        <v>377989</v>
      </c>
      <c r="L92332" t="s">
        <v>377990</v>
      </c>
      <c r="M92332" t="s">
        <v>28</v>
      </c>
      <c r="N92332" t="s">
        <v>29</v>
      </c>
      <c r="O92332" s="1">
        <v>42074</v>
      </c>
      <c r="P92332">
        <v>42500000</v>
      </c>
    </row>
    <row r="92333" spans="11:16" x14ac:dyDescent="0.3">
      <c r="K92333" t="s">
        <v>377991</v>
      </c>
      <c r="L92333" t="s">
        <v>377992</v>
      </c>
      <c r="M92333" t="s">
        <v>52</v>
      </c>
      <c r="O92333" t="s">
        <v>5765</v>
      </c>
    </row>
    <row r="92334" spans="11:16" x14ac:dyDescent="0.3">
      <c r="K92334" t="s">
        <v>377993</v>
      </c>
      <c r="L92334" t="s">
        <v>377994</v>
      </c>
      <c r="M92334" t="s">
        <v>28</v>
      </c>
      <c r="O92334" t="s">
        <v>47785</v>
      </c>
      <c r="P92334">
        <v>5236402</v>
      </c>
    </row>
    <row r="92335" spans="11:16" x14ac:dyDescent="0.3">
      <c r="K92335" t="s">
        <v>377993</v>
      </c>
      <c r="L92335" t="s">
        <v>377995</v>
      </c>
      <c r="M92335" t="s">
        <v>28</v>
      </c>
      <c r="N92335" t="s">
        <v>29</v>
      </c>
      <c r="O92335" t="s">
        <v>310940</v>
      </c>
      <c r="P92335">
        <v>14000000</v>
      </c>
    </row>
    <row r="92336" spans="11:16" x14ac:dyDescent="0.3">
      <c r="K92336" t="s">
        <v>377996</v>
      </c>
      <c r="L92336" t="s">
        <v>377997</v>
      </c>
      <c r="M92336" t="s">
        <v>52</v>
      </c>
      <c r="O92336" s="1">
        <v>41279</v>
      </c>
      <c r="P92336">
        <v>25000</v>
      </c>
    </row>
    <row r="92337" spans="11:16" x14ac:dyDescent="0.3">
      <c r="K92337" t="s">
        <v>377998</v>
      </c>
      <c r="L92337" t="s">
        <v>377999</v>
      </c>
      <c r="M92337" t="s">
        <v>190</v>
      </c>
      <c r="O92337" t="s">
        <v>7794</v>
      </c>
      <c r="P92337">
        <v>0</v>
      </c>
    </row>
    <row r="92338" spans="11:16" x14ac:dyDescent="0.3">
      <c r="K92338" t="s">
        <v>378000</v>
      </c>
      <c r="L92338" t="s">
        <v>378001</v>
      </c>
      <c r="M92338" t="s">
        <v>91</v>
      </c>
      <c r="O92338" t="s">
        <v>18810</v>
      </c>
    </row>
    <row r="92339" spans="11:16" x14ac:dyDescent="0.3">
      <c r="K92339" t="s">
        <v>378002</v>
      </c>
      <c r="L92339" t="s">
        <v>378003</v>
      </c>
      <c r="M92339" t="s">
        <v>256</v>
      </c>
      <c r="O92339" t="s">
        <v>13564</v>
      </c>
      <c r="P92339">
        <v>215000</v>
      </c>
    </row>
    <row r="92340" spans="11:16" x14ac:dyDescent="0.3">
      <c r="K92340" t="s">
        <v>378002</v>
      </c>
      <c r="L92340" t="s">
        <v>378004</v>
      </c>
      <c r="M92340" t="s">
        <v>52</v>
      </c>
      <c r="O92340" s="1">
        <v>41061</v>
      </c>
      <c r="P92340">
        <v>100000</v>
      </c>
    </row>
    <row r="92341" spans="11:16" x14ac:dyDescent="0.3">
      <c r="K92341" t="s">
        <v>378005</v>
      </c>
      <c r="L92341" t="s">
        <v>378006</v>
      </c>
      <c r="M92341" t="s">
        <v>52</v>
      </c>
      <c r="O92341" t="s">
        <v>60</v>
      </c>
      <c r="P92341">
        <v>100000</v>
      </c>
    </row>
    <row r="92342" spans="11:16" x14ac:dyDescent="0.3">
      <c r="K92342" t="s">
        <v>378007</v>
      </c>
      <c r="L92342" t="s">
        <v>378008</v>
      </c>
      <c r="M92342" t="s">
        <v>28</v>
      </c>
      <c r="N92342" t="s">
        <v>40</v>
      </c>
      <c r="O92342" t="s">
        <v>30544</v>
      </c>
      <c r="P92342">
        <v>5350000</v>
      </c>
    </row>
    <row r="92343" spans="11:16" x14ac:dyDescent="0.3">
      <c r="K92343" t="s">
        <v>378007</v>
      </c>
      <c r="L92343" t="s">
        <v>378009</v>
      </c>
      <c r="M92343" t="s">
        <v>28</v>
      </c>
      <c r="N92343" t="s">
        <v>1415</v>
      </c>
      <c r="O92343" s="1">
        <v>39668</v>
      </c>
      <c r="P92343">
        <v>15600000</v>
      </c>
    </row>
    <row r="92344" spans="11:16" x14ac:dyDescent="0.3">
      <c r="K92344" t="s">
        <v>378007</v>
      </c>
      <c r="L92344" t="s">
        <v>378010</v>
      </c>
      <c r="M92344" t="s">
        <v>28</v>
      </c>
      <c r="N92344" t="s">
        <v>1189</v>
      </c>
      <c r="O92344" t="s">
        <v>11207</v>
      </c>
      <c r="P92344">
        <v>10000000</v>
      </c>
    </row>
    <row r="92345" spans="11:16" x14ac:dyDescent="0.3">
      <c r="K92345" t="s">
        <v>378007</v>
      </c>
      <c r="L92345" t="s">
        <v>378011</v>
      </c>
      <c r="M92345" t="s">
        <v>28</v>
      </c>
      <c r="N92345" t="s">
        <v>29</v>
      </c>
      <c r="O92345" t="s">
        <v>18817</v>
      </c>
      <c r="P92345">
        <v>20000000</v>
      </c>
    </row>
    <row r="92346" spans="11:16" x14ac:dyDescent="0.3">
      <c r="K92346" t="s">
        <v>378007</v>
      </c>
      <c r="L92346" t="s">
        <v>378012</v>
      </c>
      <c r="M92346" t="s">
        <v>28</v>
      </c>
      <c r="N92346" t="s">
        <v>493</v>
      </c>
      <c r="O92346" t="s">
        <v>326754</v>
      </c>
      <c r="P92346">
        <v>10000000</v>
      </c>
    </row>
    <row r="92347" spans="11:16" x14ac:dyDescent="0.3">
      <c r="K92347" t="s">
        <v>378013</v>
      </c>
      <c r="L92347" t="s">
        <v>378014</v>
      </c>
      <c r="M92347" t="s">
        <v>28</v>
      </c>
      <c r="O92347" t="s">
        <v>14893</v>
      </c>
      <c r="P92347">
        <v>4000000</v>
      </c>
    </row>
    <row r="92348" spans="11:16" x14ac:dyDescent="0.3">
      <c r="K92348" t="s">
        <v>378015</v>
      </c>
      <c r="L92348" t="s">
        <v>378016</v>
      </c>
      <c r="M92348" t="s">
        <v>28</v>
      </c>
      <c r="N92348" t="s">
        <v>493</v>
      </c>
      <c r="O92348" t="s">
        <v>3446</v>
      </c>
      <c r="P92348">
        <v>31000000</v>
      </c>
    </row>
    <row r="92349" spans="11:16" x14ac:dyDescent="0.3">
      <c r="K92349" t="s">
        <v>378015</v>
      </c>
      <c r="L92349" t="s">
        <v>378017</v>
      </c>
      <c r="M92349" t="s">
        <v>28</v>
      </c>
      <c r="O92349" s="1">
        <v>40276</v>
      </c>
      <c r="P92349">
        <v>1035000</v>
      </c>
    </row>
    <row r="92350" spans="11:16" x14ac:dyDescent="0.3">
      <c r="K92350" t="s">
        <v>378015</v>
      </c>
      <c r="L92350" t="s">
        <v>378018</v>
      </c>
      <c r="M92350" t="s">
        <v>28</v>
      </c>
      <c r="N92350" t="s">
        <v>1189</v>
      </c>
      <c r="O92350" s="1">
        <v>41830</v>
      </c>
      <c r="P92350">
        <v>82000000</v>
      </c>
    </row>
    <row r="92351" spans="11:16" x14ac:dyDescent="0.3">
      <c r="K92351" t="s">
        <v>378015</v>
      </c>
      <c r="L92351" t="s">
        <v>378019</v>
      </c>
      <c r="M92351" t="s">
        <v>28</v>
      </c>
      <c r="N92351" t="s">
        <v>29</v>
      </c>
      <c r="O92351" t="s">
        <v>14421</v>
      </c>
      <c r="P92351">
        <v>25000000</v>
      </c>
    </row>
    <row r="92352" spans="11:16" x14ac:dyDescent="0.3">
      <c r="K92352" t="s">
        <v>378015</v>
      </c>
      <c r="L92352" t="s">
        <v>378020</v>
      </c>
      <c r="M92352" t="s">
        <v>28</v>
      </c>
      <c r="N92352" t="s">
        <v>40</v>
      </c>
      <c r="O92352" s="1">
        <v>40576</v>
      </c>
      <c r="P92352">
        <v>11000000</v>
      </c>
    </row>
    <row r="92353" spans="11:16" x14ac:dyDescent="0.3">
      <c r="K92353" t="s">
        <v>378021</v>
      </c>
      <c r="L92353" t="s">
        <v>378022</v>
      </c>
      <c r="M92353" t="s">
        <v>28</v>
      </c>
      <c r="N92353" t="s">
        <v>493</v>
      </c>
      <c r="O92353" s="1">
        <v>41894</v>
      </c>
    </row>
    <row r="92354" spans="11:16" x14ac:dyDescent="0.3">
      <c r="K92354" t="s">
        <v>378021</v>
      </c>
      <c r="L92354" t="s">
        <v>378023</v>
      </c>
      <c r="M92354" t="s">
        <v>28</v>
      </c>
      <c r="N92354" t="s">
        <v>40</v>
      </c>
      <c r="O92354" s="1">
        <v>40910</v>
      </c>
      <c r="P92354">
        <v>27000000</v>
      </c>
    </row>
    <row r="92355" spans="11:16" x14ac:dyDescent="0.3">
      <c r="K92355" t="s">
        <v>378024</v>
      </c>
      <c r="L92355" t="s">
        <v>378025</v>
      </c>
      <c r="M92355" t="s">
        <v>52</v>
      </c>
      <c r="O92355" s="1">
        <v>41642</v>
      </c>
      <c r="P92355">
        <v>25000</v>
      </c>
    </row>
    <row r="92356" spans="11:16" x14ac:dyDescent="0.3">
      <c r="K92356" t="s">
        <v>378026</v>
      </c>
      <c r="L92356" t="s">
        <v>378027</v>
      </c>
      <c r="M92356" t="s">
        <v>28</v>
      </c>
      <c r="N92356" t="s">
        <v>40</v>
      </c>
      <c r="O92356" t="s">
        <v>15673</v>
      </c>
      <c r="P92356">
        <v>2220000</v>
      </c>
    </row>
    <row r="92357" spans="11:16" x14ac:dyDescent="0.3">
      <c r="K92357" t="s">
        <v>378026</v>
      </c>
      <c r="L92357" t="s">
        <v>378028</v>
      </c>
      <c r="M92357" t="s">
        <v>28</v>
      </c>
      <c r="N92357" t="s">
        <v>29</v>
      </c>
      <c r="O92357" t="s">
        <v>181750</v>
      </c>
      <c r="P92357">
        <v>6190476</v>
      </c>
    </row>
    <row r="92358" spans="11:16" x14ac:dyDescent="0.3">
      <c r="K92358" t="s">
        <v>378026</v>
      </c>
      <c r="L92358" t="s">
        <v>378029</v>
      </c>
      <c r="M92358" t="s">
        <v>28</v>
      </c>
      <c r="N92358" t="s">
        <v>493</v>
      </c>
      <c r="O92358" s="1">
        <v>40549</v>
      </c>
      <c r="P92358">
        <v>1800000</v>
      </c>
    </row>
    <row r="92359" spans="11:16" x14ac:dyDescent="0.3">
      <c r="K92359" t="s">
        <v>378030</v>
      </c>
      <c r="L92359" t="s">
        <v>378031</v>
      </c>
      <c r="M92359" t="s">
        <v>52</v>
      </c>
      <c r="O92359" s="1">
        <v>41640</v>
      </c>
    </row>
    <row r="92360" spans="11:16" x14ac:dyDescent="0.3">
      <c r="K92360" t="s">
        <v>378032</v>
      </c>
      <c r="L92360" t="s">
        <v>378033</v>
      </c>
      <c r="M92360" t="s">
        <v>256</v>
      </c>
      <c r="O92360" s="1">
        <v>42125</v>
      </c>
      <c r="P92360">
        <v>130000</v>
      </c>
    </row>
    <row r="92361" spans="11:16" x14ac:dyDescent="0.3">
      <c r="K92361" t="s">
        <v>378032</v>
      </c>
      <c r="L92361" t="s">
        <v>378034</v>
      </c>
      <c r="M92361" t="s">
        <v>28</v>
      </c>
      <c r="O92361" t="s">
        <v>1663</v>
      </c>
      <c r="P92361">
        <v>1050000</v>
      </c>
    </row>
    <row r="92362" spans="11:16" x14ac:dyDescent="0.3">
      <c r="K92362" t="s">
        <v>378032</v>
      </c>
      <c r="L92362" t="s">
        <v>378035</v>
      </c>
      <c r="M92362" t="s">
        <v>28</v>
      </c>
      <c r="O92362" s="1">
        <v>42125</v>
      </c>
      <c r="P92362">
        <v>291502</v>
      </c>
    </row>
    <row r="92363" spans="11:16" x14ac:dyDescent="0.3">
      <c r="K92363" t="s">
        <v>378036</v>
      </c>
      <c r="L92363" t="s">
        <v>378037</v>
      </c>
      <c r="M92363" t="s">
        <v>91</v>
      </c>
      <c r="O92363" s="1">
        <v>41740</v>
      </c>
    </row>
    <row r="92364" spans="11:16" x14ac:dyDescent="0.3">
      <c r="K92364" t="s">
        <v>378038</v>
      </c>
      <c r="L92364" t="s">
        <v>378039</v>
      </c>
      <c r="M92364" t="s">
        <v>52</v>
      </c>
      <c r="O92364" s="1">
        <v>41649</v>
      </c>
    </row>
    <row r="92365" spans="11:16" x14ac:dyDescent="0.3">
      <c r="K92365" t="s">
        <v>378040</v>
      </c>
      <c r="L92365" t="s">
        <v>378041</v>
      </c>
      <c r="M92365" t="s">
        <v>52</v>
      </c>
      <c r="O92365" t="s">
        <v>1877</v>
      </c>
      <c r="P92365">
        <v>3000000</v>
      </c>
    </row>
    <row r="92366" spans="11:16" x14ac:dyDescent="0.3">
      <c r="K92366" t="s">
        <v>378042</v>
      </c>
      <c r="L92366" t="s">
        <v>378043</v>
      </c>
      <c r="M92366" t="s">
        <v>1836</v>
      </c>
      <c r="O92366" t="s">
        <v>9748</v>
      </c>
      <c r="P92366">
        <v>7100000</v>
      </c>
    </row>
    <row r="92367" spans="11:16" x14ac:dyDescent="0.3">
      <c r="K92367" t="s">
        <v>378042</v>
      </c>
      <c r="L92367" t="s">
        <v>378044</v>
      </c>
      <c r="M92367" t="s">
        <v>28</v>
      </c>
      <c r="O92367" s="1">
        <v>39874</v>
      </c>
      <c r="P92367">
        <v>2384200</v>
      </c>
    </row>
    <row r="92368" spans="11:16" x14ac:dyDescent="0.3">
      <c r="K92368" t="s">
        <v>378042</v>
      </c>
      <c r="L92368" t="s">
        <v>378045</v>
      </c>
      <c r="M92368" t="s">
        <v>52</v>
      </c>
      <c r="O92368" s="1">
        <v>41338</v>
      </c>
      <c r="P92368">
        <v>1500000</v>
      </c>
    </row>
    <row r="92369" spans="11:16" x14ac:dyDescent="0.3">
      <c r="K92369" t="s">
        <v>378042</v>
      </c>
      <c r="L92369" t="s">
        <v>378046</v>
      </c>
      <c r="M92369" t="s">
        <v>749</v>
      </c>
      <c r="O92369" t="s">
        <v>86432</v>
      </c>
      <c r="P92369">
        <v>300000</v>
      </c>
    </row>
    <row r="92370" spans="11:16" x14ac:dyDescent="0.3">
      <c r="K92370" t="s">
        <v>378042</v>
      </c>
      <c r="L92370" t="s">
        <v>378047</v>
      </c>
      <c r="M92370" t="s">
        <v>28</v>
      </c>
      <c r="O92370" s="1">
        <v>40216</v>
      </c>
      <c r="P92370">
        <v>5904277</v>
      </c>
    </row>
    <row r="92371" spans="11:16" x14ac:dyDescent="0.3">
      <c r="K92371" t="s">
        <v>378042</v>
      </c>
      <c r="L92371" t="s">
        <v>378048</v>
      </c>
      <c r="M92371" t="s">
        <v>28</v>
      </c>
      <c r="O92371" t="s">
        <v>30100</v>
      </c>
      <c r="P92371">
        <v>4500000</v>
      </c>
    </row>
    <row r="92372" spans="11:16" x14ac:dyDescent="0.3">
      <c r="K92372" t="s">
        <v>378049</v>
      </c>
      <c r="L92372" t="s">
        <v>378050</v>
      </c>
      <c r="M92372" t="s">
        <v>256</v>
      </c>
      <c r="O92372" t="s">
        <v>26005</v>
      </c>
      <c r="P92372">
        <v>400000</v>
      </c>
    </row>
    <row r="92373" spans="11:16" x14ac:dyDescent="0.3">
      <c r="K92373" t="s">
        <v>378049</v>
      </c>
      <c r="L92373" t="s">
        <v>378051</v>
      </c>
      <c r="M92373" t="s">
        <v>28</v>
      </c>
      <c r="N92373" t="s">
        <v>40</v>
      </c>
      <c r="O92373" t="s">
        <v>15269</v>
      </c>
      <c r="P92373">
        <v>4000000</v>
      </c>
    </row>
    <row r="92374" spans="11:16" x14ac:dyDescent="0.3">
      <c r="K92374" t="s">
        <v>378052</v>
      </c>
      <c r="L92374" t="s">
        <v>378053</v>
      </c>
      <c r="M92374" t="s">
        <v>28</v>
      </c>
      <c r="O92374" t="s">
        <v>494</v>
      </c>
      <c r="P92374">
        <v>2205998</v>
      </c>
    </row>
    <row r="92375" spans="11:16" x14ac:dyDescent="0.3">
      <c r="K92375" t="s">
        <v>378054</v>
      </c>
      <c r="L92375" t="s">
        <v>378055</v>
      </c>
      <c r="M92375" t="s">
        <v>28</v>
      </c>
      <c r="N92375" t="s">
        <v>40</v>
      </c>
      <c r="O92375" s="1">
        <v>39851</v>
      </c>
      <c r="P92375">
        <v>6300000</v>
      </c>
    </row>
    <row r="92376" spans="11:16" x14ac:dyDescent="0.3">
      <c r="K92376" t="s">
        <v>378054</v>
      </c>
      <c r="L92376" t="s">
        <v>378056</v>
      </c>
      <c r="M92376" t="s">
        <v>28</v>
      </c>
      <c r="N92376" t="s">
        <v>40</v>
      </c>
      <c r="O92376" s="1">
        <v>39793</v>
      </c>
      <c r="P92376">
        <v>10500000</v>
      </c>
    </row>
    <row r="92377" spans="11:16" x14ac:dyDescent="0.3">
      <c r="K92377" t="s">
        <v>378054</v>
      </c>
      <c r="L92377" t="s">
        <v>378057</v>
      </c>
      <c r="M92377" t="s">
        <v>28</v>
      </c>
      <c r="O92377" s="1">
        <v>39975</v>
      </c>
      <c r="P92377">
        <v>500000</v>
      </c>
    </row>
    <row r="92378" spans="11:16" x14ac:dyDescent="0.3">
      <c r="K92378" t="s">
        <v>378054</v>
      </c>
      <c r="L92378" t="s">
        <v>378058</v>
      </c>
      <c r="M92378" t="s">
        <v>28</v>
      </c>
      <c r="O92378" s="1">
        <v>40269</v>
      </c>
      <c r="P92378">
        <v>2000000</v>
      </c>
    </row>
    <row r="92379" spans="11:16" x14ac:dyDescent="0.3">
      <c r="K92379" t="s">
        <v>378054</v>
      </c>
      <c r="L92379" t="s">
        <v>378059</v>
      </c>
      <c r="M92379" t="s">
        <v>28</v>
      </c>
      <c r="N92379" t="s">
        <v>29</v>
      </c>
      <c r="O92379" t="s">
        <v>13512</v>
      </c>
      <c r="P92379">
        <v>16000000</v>
      </c>
    </row>
    <row r="92380" spans="11:16" x14ac:dyDescent="0.3">
      <c r="K92380" t="s">
        <v>378054</v>
      </c>
      <c r="L92380" t="s">
        <v>378060</v>
      </c>
      <c r="M92380" t="s">
        <v>28</v>
      </c>
      <c r="O92380" t="s">
        <v>9765</v>
      </c>
      <c r="P92380">
        <v>2500000</v>
      </c>
    </row>
    <row r="92381" spans="11:16" x14ac:dyDescent="0.3">
      <c r="K92381" t="s">
        <v>378054</v>
      </c>
      <c r="L92381" t="s">
        <v>378061</v>
      </c>
      <c r="M92381" t="s">
        <v>28</v>
      </c>
      <c r="N92381" t="s">
        <v>493</v>
      </c>
      <c r="O92381" s="1">
        <v>40976</v>
      </c>
      <c r="P92381">
        <v>31000000</v>
      </c>
    </row>
    <row r="92382" spans="11:16" x14ac:dyDescent="0.3">
      <c r="K92382" t="s">
        <v>378062</v>
      </c>
      <c r="L92382" t="s">
        <v>378063</v>
      </c>
      <c r="M92382" t="s">
        <v>28</v>
      </c>
      <c r="O92382" t="s">
        <v>276</v>
      </c>
      <c r="P92382">
        <v>100000</v>
      </c>
    </row>
    <row r="92383" spans="11:16" x14ac:dyDescent="0.3">
      <c r="K92383" t="s">
        <v>378064</v>
      </c>
      <c r="L92383" t="s">
        <v>378065</v>
      </c>
      <c r="M92383" t="s">
        <v>324</v>
      </c>
      <c r="O92383" s="1">
        <v>39820</v>
      </c>
      <c r="P92383">
        <v>325000</v>
      </c>
    </row>
    <row r="92384" spans="11:16" x14ac:dyDescent="0.3">
      <c r="K92384" t="s">
        <v>378066</v>
      </c>
      <c r="L92384" t="s">
        <v>378067</v>
      </c>
      <c r="M92384" t="s">
        <v>28</v>
      </c>
      <c r="N92384" t="s">
        <v>40</v>
      </c>
      <c r="O92384" t="s">
        <v>13564</v>
      </c>
    </row>
    <row r="92385" spans="11:16" x14ac:dyDescent="0.3">
      <c r="K92385" t="s">
        <v>378068</v>
      </c>
      <c r="L92385" t="s">
        <v>378069</v>
      </c>
      <c r="M92385" t="s">
        <v>52</v>
      </c>
      <c r="O92385" s="1">
        <v>40917</v>
      </c>
      <c r="P92385">
        <v>50000</v>
      </c>
    </row>
    <row r="92386" spans="11:16" x14ac:dyDescent="0.3">
      <c r="K92386" t="s">
        <v>378070</v>
      </c>
      <c r="L92386" t="s">
        <v>378071</v>
      </c>
      <c r="M92386" t="s">
        <v>3620</v>
      </c>
      <c r="O92386" s="1">
        <v>42254</v>
      </c>
      <c r="P92386">
        <v>13292</v>
      </c>
    </row>
    <row r="92387" spans="11:16" x14ac:dyDescent="0.3">
      <c r="K92387" t="s">
        <v>378072</v>
      </c>
      <c r="L92387" t="s">
        <v>378073</v>
      </c>
      <c r="M92387" t="s">
        <v>256</v>
      </c>
      <c r="O92387" s="1">
        <v>40667</v>
      </c>
      <c r="P92387">
        <v>4000000</v>
      </c>
    </row>
    <row r="92388" spans="11:16" x14ac:dyDescent="0.3">
      <c r="K92388" t="s">
        <v>378072</v>
      </c>
      <c r="L92388" t="s">
        <v>378074</v>
      </c>
      <c r="M92388" t="s">
        <v>256</v>
      </c>
      <c r="O92388" t="s">
        <v>10770</v>
      </c>
      <c r="P92388">
        <v>660000</v>
      </c>
    </row>
    <row r="92389" spans="11:16" x14ac:dyDescent="0.3">
      <c r="K92389" t="s">
        <v>378072</v>
      </c>
      <c r="L92389" t="s">
        <v>378075</v>
      </c>
      <c r="M92389" t="s">
        <v>28</v>
      </c>
      <c r="O92389" t="s">
        <v>3932</v>
      </c>
      <c r="P92389">
        <v>8200000</v>
      </c>
    </row>
    <row r="92390" spans="11:16" x14ac:dyDescent="0.3">
      <c r="K92390" t="s">
        <v>378072</v>
      </c>
      <c r="L92390" t="s">
        <v>378076</v>
      </c>
      <c r="M92390" t="s">
        <v>28</v>
      </c>
      <c r="O92390" t="s">
        <v>1707</v>
      </c>
      <c r="P92390">
        <v>2384215</v>
      </c>
    </row>
    <row r="92391" spans="11:16" x14ac:dyDescent="0.3">
      <c r="K92391" t="s">
        <v>378072</v>
      </c>
      <c r="L92391" t="s">
        <v>378077</v>
      </c>
      <c r="M92391" t="s">
        <v>28</v>
      </c>
      <c r="O92391" s="1">
        <v>40035</v>
      </c>
      <c r="P92391">
        <v>1340000</v>
      </c>
    </row>
    <row r="92392" spans="11:16" x14ac:dyDescent="0.3">
      <c r="K92392" t="s">
        <v>378072</v>
      </c>
      <c r="L92392" t="s">
        <v>378078</v>
      </c>
      <c r="M92392" t="s">
        <v>28</v>
      </c>
      <c r="O92392" t="s">
        <v>14522</v>
      </c>
      <c r="P92392">
        <v>4300000</v>
      </c>
    </row>
    <row r="92393" spans="11:16" x14ac:dyDescent="0.3">
      <c r="K92393" t="s">
        <v>378072</v>
      </c>
      <c r="L92393" t="s">
        <v>378079</v>
      </c>
      <c r="M92393" t="s">
        <v>223</v>
      </c>
      <c r="O92393" t="s">
        <v>9593</v>
      </c>
      <c r="P92393">
        <v>330000</v>
      </c>
    </row>
    <row r="92394" spans="11:16" x14ac:dyDescent="0.3">
      <c r="K92394" t="s">
        <v>378072</v>
      </c>
      <c r="L92394" t="s">
        <v>378080</v>
      </c>
      <c r="M92394" t="s">
        <v>28</v>
      </c>
      <c r="O92394" t="s">
        <v>6022</v>
      </c>
      <c r="P92394">
        <v>12000000</v>
      </c>
    </row>
    <row r="92395" spans="11:16" x14ac:dyDescent="0.3">
      <c r="K92395" t="s">
        <v>378081</v>
      </c>
      <c r="L92395" t="s">
        <v>378082</v>
      </c>
      <c r="M92395" t="s">
        <v>52</v>
      </c>
      <c r="O92395" t="s">
        <v>1325</v>
      </c>
      <c r="P92395">
        <v>250000</v>
      </c>
    </row>
    <row r="92396" spans="11:16" x14ac:dyDescent="0.3">
      <c r="K92396" t="s">
        <v>378083</v>
      </c>
      <c r="L92396" t="s">
        <v>378084</v>
      </c>
      <c r="M92396" t="s">
        <v>52</v>
      </c>
      <c r="O92396" s="1">
        <v>42286</v>
      </c>
    </row>
    <row r="92397" spans="11:16" x14ac:dyDescent="0.3">
      <c r="K92397" t="s">
        <v>378083</v>
      </c>
      <c r="L92397" t="s">
        <v>378085</v>
      </c>
      <c r="M92397" t="s">
        <v>52</v>
      </c>
      <c r="O92397" t="s">
        <v>1829</v>
      </c>
      <c r="P92397">
        <v>100000</v>
      </c>
    </row>
    <row r="92398" spans="11:16" x14ac:dyDescent="0.3">
      <c r="K92398" t="s">
        <v>378086</v>
      </c>
      <c r="L92398" t="s">
        <v>378087</v>
      </c>
      <c r="M92398" t="s">
        <v>28</v>
      </c>
      <c r="N92398" t="s">
        <v>29</v>
      </c>
      <c r="O92398" t="s">
        <v>47982</v>
      </c>
      <c r="P92398">
        <v>6500000</v>
      </c>
    </row>
    <row r="92399" spans="11:16" x14ac:dyDescent="0.3">
      <c r="K92399" t="s">
        <v>378086</v>
      </c>
      <c r="L92399" t="s">
        <v>378088</v>
      </c>
      <c r="M92399" t="s">
        <v>28</v>
      </c>
      <c r="N92399" t="s">
        <v>29</v>
      </c>
      <c r="O92399" t="s">
        <v>101917</v>
      </c>
      <c r="P92399">
        <v>3000000</v>
      </c>
    </row>
    <row r="92400" spans="11:16" x14ac:dyDescent="0.3">
      <c r="K92400" t="s">
        <v>378089</v>
      </c>
      <c r="L92400" t="s">
        <v>378090</v>
      </c>
      <c r="M92400" t="s">
        <v>28</v>
      </c>
      <c r="O92400" s="1">
        <v>41066</v>
      </c>
      <c r="P92400">
        <v>121000</v>
      </c>
    </row>
    <row r="92401" spans="11:16" x14ac:dyDescent="0.3">
      <c r="K92401" t="s">
        <v>378089</v>
      </c>
      <c r="L92401" t="s">
        <v>378091</v>
      </c>
      <c r="M92401" t="s">
        <v>28</v>
      </c>
      <c r="N92401" t="s">
        <v>40</v>
      </c>
      <c r="O92401" t="s">
        <v>59350</v>
      </c>
      <c r="P92401">
        <v>1700000</v>
      </c>
    </row>
    <row r="92402" spans="11:16" x14ac:dyDescent="0.3">
      <c r="K92402" t="s">
        <v>378089</v>
      </c>
      <c r="L92402" t="s">
        <v>378092</v>
      </c>
      <c r="M92402" t="s">
        <v>28</v>
      </c>
      <c r="O92402" t="s">
        <v>1068</v>
      </c>
      <c r="P92402">
        <v>331172</v>
      </c>
    </row>
    <row r="92403" spans="11:16" x14ac:dyDescent="0.3">
      <c r="K92403" t="s">
        <v>378089</v>
      </c>
      <c r="L92403" t="s">
        <v>378093</v>
      </c>
      <c r="M92403" t="s">
        <v>28</v>
      </c>
      <c r="O92403" s="1">
        <v>41400</v>
      </c>
      <c r="P92403">
        <v>1565432</v>
      </c>
    </row>
    <row r="92404" spans="11:16" x14ac:dyDescent="0.3">
      <c r="K92404" t="s">
        <v>378094</v>
      </c>
      <c r="L92404" t="s">
        <v>378095</v>
      </c>
      <c r="M92404" t="s">
        <v>28</v>
      </c>
      <c r="N92404" t="s">
        <v>40</v>
      </c>
      <c r="O92404" s="1">
        <v>40917</v>
      </c>
      <c r="P92404">
        <v>3450000</v>
      </c>
    </row>
    <row r="92405" spans="11:16" x14ac:dyDescent="0.3">
      <c r="K92405" t="s">
        <v>378096</v>
      </c>
      <c r="L92405" t="s">
        <v>378097</v>
      </c>
      <c r="M92405" t="s">
        <v>28</v>
      </c>
      <c r="O92405" t="s">
        <v>23571</v>
      </c>
      <c r="P92405">
        <v>3200000</v>
      </c>
    </row>
    <row r="92406" spans="11:16" x14ac:dyDescent="0.3">
      <c r="K92406" t="s">
        <v>378098</v>
      </c>
      <c r="L92406" t="s">
        <v>378099</v>
      </c>
      <c r="M92406" t="s">
        <v>223</v>
      </c>
      <c r="O92406" s="1">
        <v>41923</v>
      </c>
      <c r="P92406">
        <v>12000</v>
      </c>
    </row>
    <row r="92407" spans="11:16" x14ac:dyDescent="0.3">
      <c r="K92407" t="s">
        <v>378100</v>
      </c>
      <c r="L92407" t="s">
        <v>378101</v>
      </c>
      <c r="M92407" t="s">
        <v>256</v>
      </c>
      <c r="O92407" t="s">
        <v>46772</v>
      </c>
      <c r="P92407">
        <v>45000000</v>
      </c>
    </row>
    <row r="92408" spans="11:16" x14ac:dyDescent="0.3">
      <c r="K92408" t="s">
        <v>378100</v>
      </c>
      <c r="L92408" t="s">
        <v>378102</v>
      </c>
      <c r="M92408" t="s">
        <v>28</v>
      </c>
      <c r="N92408" t="s">
        <v>1415</v>
      </c>
      <c r="O92408" s="1">
        <v>40850</v>
      </c>
      <c r="P92408">
        <v>13499999</v>
      </c>
    </row>
    <row r="92409" spans="11:16" x14ac:dyDescent="0.3">
      <c r="K92409" t="s">
        <v>378100</v>
      </c>
      <c r="L92409" t="s">
        <v>378103</v>
      </c>
      <c r="M92409" t="s">
        <v>28</v>
      </c>
      <c r="O92409" t="s">
        <v>10021</v>
      </c>
      <c r="P92409">
        <v>30000000</v>
      </c>
    </row>
    <row r="92410" spans="11:16" x14ac:dyDescent="0.3">
      <c r="K92410" t="s">
        <v>378100</v>
      </c>
      <c r="L92410" t="s">
        <v>378104</v>
      </c>
      <c r="M92410" t="s">
        <v>28</v>
      </c>
      <c r="O92410" s="1">
        <v>39205</v>
      </c>
      <c r="P92410">
        <v>10000000</v>
      </c>
    </row>
    <row r="92411" spans="11:16" x14ac:dyDescent="0.3">
      <c r="K92411" t="s">
        <v>378100</v>
      </c>
      <c r="L92411" t="s">
        <v>378105</v>
      </c>
      <c r="M92411" t="s">
        <v>28</v>
      </c>
      <c r="N92411" t="s">
        <v>1415</v>
      </c>
      <c r="O92411" t="s">
        <v>26323</v>
      </c>
      <c r="P92411">
        <v>12000000</v>
      </c>
    </row>
    <row r="92412" spans="11:16" x14ac:dyDescent="0.3">
      <c r="K92412" t="s">
        <v>378100</v>
      </c>
      <c r="L92412" t="s">
        <v>378106</v>
      </c>
      <c r="M92412" t="s">
        <v>28</v>
      </c>
      <c r="O92412" t="s">
        <v>16036</v>
      </c>
      <c r="P92412">
        <v>7100000</v>
      </c>
    </row>
    <row r="92413" spans="11:16" x14ac:dyDescent="0.3">
      <c r="K92413" t="s">
        <v>378100</v>
      </c>
      <c r="L92413" t="s">
        <v>378107</v>
      </c>
      <c r="M92413" t="s">
        <v>28</v>
      </c>
      <c r="N92413" t="s">
        <v>493</v>
      </c>
      <c r="O92413" t="s">
        <v>17087</v>
      </c>
      <c r="P92413">
        <v>48190000</v>
      </c>
    </row>
    <row r="92414" spans="11:16" x14ac:dyDescent="0.3">
      <c r="K92414" t="s">
        <v>378100</v>
      </c>
      <c r="L92414" t="s">
        <v>378108</v>
      </c>
      <c r="M92414" t="s">
        <v>28</v>
      </c>
      <c r="O92414" t="s">
        <v>8283</v>
      </c>
      <c r="P92414">
        <v>43700000</v>
      </c>
    </row>
    <row r="92415" spans="11:16" x14ac:dyDescent="0.3">
      <c r="K92415" t="s">
        <v>378100</v>
      </c>
      <c r="L92415" t="s">
        <v>378109</v>
      </c>
      <c r="M92415" t="s">
        <v>256</v>
      </c>
      <c r="O92415" t="s">
        <v>5681</v>
      </c>
      <c r="P92415">
        <v>197000000</v>
      </c>
    </row>
    <row r="92416" spans="11:16" x14ac:dyDescent="0.3">
      <c r="K92416" t="s">
        <v>378100</v>
      </c>
      <c r="L92416" t="s">
        <v>378110</v>
      </c>
      <c r="M92416" t="s">
        <v>28</v>
      </c>
      <c r="O92416" s="1">
        <v>40664</v>
      </c>
      <c r="P92416">
        <v>51600000</v>
      </c>
    </row>
    <row r="92417" spans="11:16" x14ac:dyDescent="0.3">
      <c r="K92417" t="s">
        <v>378111</v>
      </c>
      <c r="L92417" t="s">
        <v>378112</v>
      </c>
      <c r="M92417" t="s">
        <v>28</v>
      </c>
      <c r="O92417" t="s">
        <v>26028</v>
      </c>
      <c r="P92417">
        <v>1600000</v>
      </c>
    </row>
    <row r="92418" spans="11:16" x14ac:dyDescent="0.3">
      <c r="K92418" t="s">
        <v>378111</v>
      </c>
      <c r="L92418" t="s">
        <v>378113</v>
      </c>
      <c r="M92418" t="s">
        <v>52</v>
      </c>
      <c r="O92418" t="s">
        <v>26028</v>
      </c>
      <c r="P92418">
        <v>1600000</v>
      </c>
    </row>
    <row r="92419" spans="11:16" x14ac:dyDescent="0.3">
      <c r="K92419" t="s">
        <v>378114</v>
      </c>
      <c r="L92419" t="s">
        <v>378115</v>
      </c>
      <c r="M92419" t="s">
        <v>91</v>
      </c>
      <c r="O92419" s="1">
        <v>41032</v>
      </c>
    </row>
    <row r="92420" spans="11:16" x14ac:dyDescent="0.3">
      <c r="K92420" t="s">
        <v>378116</v>
      </c>
      <c r="L92420" t="s">
        <v>378117</v>
      </c>
      <c r="M92420" t="s">
        <v>28</v>
      </c>
      <c r="O92420" s="1">
        <v>39974</v>
      </c>
      <c r="P92420">
        <v>88000</v>
      </c>
    </row>
    <row r="92421" spans="11:16" x14ac:dyDescent="0.3">
      <c r="K92421" t="s">
        <v>378118</v>
      </c>
      <c r="L92421" t="s">
        <v>378119</v>
      </c>
      <c r="M92421" t="s">
        <v>28</v>
      </c>
      <c r="O92421" s="1">
        <v>38879</v>
      </c>
      <c r="P92421">
        <v>356000</v>
      </c>
    </row>
    <row r="92422" spans="11:16" x14ac:dyDescent="0.3">
      <c r="K92422" t="s">
        <v>378118</v>
      </c>
      <c r="L92422" t="s">
        <v>378120</v>
      </c>
      <c r="M92422" t="s">
        <v>52</v>
      </c>
      <c r="O92422" s="1">
        <v>41339</v>
      </c>
      <c r="P92422">
        <v>1929900</v>
      </c>
    </row>
    <row r="92423" spans="11:16" x14ac:dyDescent="0.3">
      <c r="K92423" t="s">
        <v>378121</v>
      </c>
      <c r="L92423" t="s">
        <v>378122</v>
      </c>
      <c r="M92423" t="s">
        <v>28</v>
      </c>
      <c r="O92423" s="1">
        <v>41643</v>
      </c>
      <c r="P92423">
        <v>250000</v>
      </c>
    </row>
    <row r="92424" spans="11:16" x14ac:dyDescent="0.3">
      <c r="K92424" t="s">
        <v>378123</v>
      </c>
      <c r="L92424" t="s">
        <v>378124</v>
      </c>
      <c r="M92424" t="s">
        <v>28</v>
      </c>
      <c r="N92424" t="s">
        <v>29</v>
      </c>
      <c r="O92424" t="s">
        <v>6867</v>
      </c>
      <c r="P92424">
        <v>11100000</v>
      </c>
    </row>
    <row r="92425" spans="11:16" x14ac:dyDescent="0.3">
      <c r="K92425" t="s">
        <v>378123</v>
      </c>
      <c r="L92425" t="s">
        <v>378125</v>
      </c>
      <c r="M92425" t="s">
        <v>28</v>
      </c>
      <c r="N92425" t="s">
        <v>40</v>
      </c>
      <c r="O92425" t="s">
        <v>5808</v>
      </c>
      <c r="P92425">
        <v>6400000</v>
      </c>
    </row>
    <row r="92426" spans="11:16" x14ac:dyDescent="0.3">
      <c r="K92426" t="s">
        <v>378123</v>
      </c>
      <c r="L92426" t="s">
        <v>378126</v>
      </c>
      <c r="M92426" t="s">
        <v>52</v>
      </c>
      <c r="O92426" t="s">
        <v>6131</v>
      </c>
      <c r="P92426">
        <v>1753219</v>
      </c>
    </row>
    <row r="92427" spans="11:16" x14ac:dyDescent="0.3">
      <c r="K92427" t="s">
        <v>378127</v>
      </c>
      <c r="L92427" t="s">
        <v>378128</v>
      </c>
      <c r="M92427" t="s">
        <v>28</v>
      </c>
      <c r="N92427" t="s">
        <v>1189</v>
      </c>
      <c r="O92427" t="s">
        <v>14253</v>
      </c>
      <c r="P92427">
        <v>12000000</v>
      </c>
    </row>
    <row r="92428" spans="11:16" x14ac:dyDescent="0.3">
      <c r="K92428" t="s">
        <v>378127</v>
      </c>
      <c r="L92428" t="s">
        <v>378129</v>
      </c>
      <c r="M92428" t="s">
        <v>28</v>
      </c>
      <c r="O92428" s="1">
        <v>37562</v>
      </c>
      <c r="P92428">
        <v>8000000</v>
      </c>
    </row>
    <row r="92429" spans="11:16" x14ac:dyDescent="0.3">
      <c r="K92429" t="s">
        <v>378130</v>
      </c>
      <c r="L92429" t="s">
        <v>378131</v>
      </c>
      <c r="M92429" t="s">
        <v>52</v>
      </c>
      <c r="O92429" t="s">
        <v>32661</v>
      </c>
      <c r="P92429">
        <v>516000</v>
      </c>
    </row>
    <row r="92430" spans="11:16" x14ac:dyDescent="0.3">
      <c r="K92430" t="s">
        <v>378130</v>
      </c>
      <c r="L92430" t="s">
        <v>378132</v>
      </c>
      <c r="M92430" t="s">
        <v>91</v>
      </c>
      <c r="O92430" t="s">
        <v>6455</v>
      </c>
      <c r="P92430">
        <v>366000</v>
      </c>
    </row>
    <row r="92431" spans="11:16" x14ac:dyDescent="0.3">
      <c r="K92431" t="s">
        <v>378133</v>
      </c>
      <c r="L92431" t="s">
        <v>378134</v>
      </c>
      <c r="M92431" t="s">
        <v>233</v>
      </c>
      <c r="O92431" s="1">
        <v>41255</v>
      </c>
      <c r="P92431">
        <v>3000000</v>
      </c>
    </row>
    <row r="92432" spans="11:16" x14ac:dyDescent="0.3">
      <c r="K92432" t="s">
        <v>378133</v>
      </c>
      <c r="L92432" t="s">
        <v>378135</v>
      </c>
      <c r="M92432" t="s">
        <v>233</v>
      </c>
      <c r="O92432" t="s">
        <v>10758</v>
      </c>
      <c r="P92432">
        <v>7500000</v>
      </c>
    </row>
    <row r="92433" spans="11:16" x14ac:dyDescent="0.3">
      <c r="K92433" t="s">
        <v>378133</v>
      </c>
      <c r="L92433" t="s">
        <v>378136</v>
      </c>
      <c r="M92433" t="s">
        <v>28</v>
      </c>
      <c r="N92433" t="s">
        <v>40</v>
      </c>
      <c r="O92433" s="1">
        <v>41365</v>
      </c>
      <c r="P92433">
        <v>18000000</v>
      </c>
    </row>
    <row r="92434" spans="11:16" x14ac:dyDescent="0.3">
      <c r="K92434" t="s">
        <v>378133</v>
      </c>
      <c r="L92434" t="s">
        <v>378137</v>
      </c>
      <c r="M92434" t="s">
        <v>28</v>
      </c>
      <c r="N92434" t="s">
        <v>29</v>
      </c>
      <c r="O92434" s="1">
        <v>41680</v>
      </c>
      <c r="P92434">
        <v>7500000</v>
      </c>
    </row>
    <row r="92435" spans="11:16" x14ac:dyDescent="0.3">
      <c r="K92435" t="s">
        <v>378138</v>
      </c>
      <c r="L92435" t="s">
        <v>378139</v>
      </c>
      <c r="M92435" t="s">
        <v>28</v>
      </c>
      <c r="O92435" t="s">
        <v>15564</v>
      </c>
      <c r="P92435">
        <v>2500000</v>
      </c>
    </row>
    <row r="92436" spans="11:16" x14ac:dyDescent="0.3">
      <c r="K92436" t="s">
        <v>378138</v>
      </c>
      <c r="L92436" t="s">
        <v>378140</v>
      </c>
      <c r="M92436" t="s">
        <v>256</v>
      </c>
      <c r="O92436" t="s">
        <v>6967</v>
      </c>
      <c r="P92436">
        <v>200000</v>
      </c>
    </row>
    <row r="92437" spans="11:16" x14ac:dyDescent="0.3">
      <c r="K92437" t="s">
        <v>378141</v>
      </c>
      <c r="L92437" t="s">
        <v>378142</v>
      </c>
      <c r="M92437" t="s">
        <v>28</v>
      </c>
      <c r="O92437" s="1">
        <v>38359</v>
      </c>
      <c r="P92437">
        <v>8000000</v>
      </c>
    </row>
    <row r="92438" spans="11:16" x14ac:dyDescent="0.3">
      <c r="K92438" t="s">
        <v>378141</v>
      </c>
      <c r="L92438" t="s">
        <v>378143</v>
      </c>
      <c r="M92438" t="s">
        <v>28</v>
      </c>
      <c r="N92438" t="s">
        <v>29</v>
      </c>
      <c r="O92438" s="1">
        <v>38940</v>
      </c>
      <c r="P92438">
        <v>85000000</v>
      </c>
    </row>
    <row r="92439" spans="11:16" x14ac:dyDescent="0.3">
      <c r="K92439" t="s">
        <v>378144</v>
      </c>
      <c r="L92439" t="s">
        <v>378145</v>
      </c>
      <c r="M92439" t="s">
        <v>256</v>
      </c>
      <c r="O92439" t="s">
        <v>9539</v>
      </c>
      <c r="P92439">
        <v>75000</v>
      </c>
    </row>
    <row r="92440" spans="11:16" x14ac:dyDescent="0.3">
      <c r="K92440" t="s">
        <v>378146</v>
      </c>
      <c r="L92440" t="s">
        <v>378147</v>
      </c>
      <c r="M92440" t="s">
        <v>28</v>
      </c>
      <c r="O92440" s="1">
        <v>40301</v>
      </c>
      <c r="P92440">
        <v>4750000</v>
      </c>
    </row>
    <row r="92441" spans="11:16" x14ac:dyDescent="0.3">
      <c r="K92441" t="s">
        <v>378146</v>
      </c>
      <c r="L92441" t="s">
        <v>378148</v>
      </c>
      <c r="M92441" t="s">
        <v>28</v>
      </c>
      <c r="O92441" s="1">
        <v>40483</v>
      </c>
      <c r="P92441">
        <v>17200000</v>
      </c>
    </row>
    <row r="92442" spans="11:16" x14ac:dyDescent="0.3">
      <c r="K92442" t="s">
        <v>378149</v>
      </c>
      <c r="L92442" t="s">
        <v>378150</v>
      </c>
      <c r="M92442" t="s">
        <v>52</v>
      </c>
      <c r="O92442" t="s">
        <v>52711</v>
      </c>
      <c r="P92442">
        <v>1300000</v>
      </c>
    </row>
    <row r="92443" spans="11:16" x14ac:dyDescent="0.3">
      <c r="K92443" t="s">
        <v>378151</v>
      </c>
      <c r="L92443" t="s">
        <v>378152</v>
      </c>
      <c r="M92443" t="s">
        <v>256</v>
      </c>
      <c r="O92443" t="s">
        <v>5817</v>
      </c>
      <c r="P92443">
        <v>4147013</v>
      </c>
    </row>
    <row r="92444" spans="11:16" x14ac:dyDescent="0.3">
      <c r="K92444" t="s">
        <v>378151</v>
      </c>
      <c r="L92444" t="s">
        <v>378153</v>
      </c>
      <c r="M92444" t="s">
        <v>256</v>
      </c>
      <c r="O92444" t="s">
        <v>17330</v>
      </c>
      <c r="P92444">
        <v>1780957</v>
      </c>
    </row>
    <row r="92445" spans="11:16" x14ac:dyDescent="0.3">
      <c r="K92445" t="s">
        <v>378151</v>
      </c>
      <c r="L92445" t="s">
        <v>378154</v>
      </c>
      <c r="M92445" t="s">
        <v>256</v>
      </c>
      <c r="O92445" s="1">
        <v>40554</v>
      </c>
      <c r="P92445">
        <v>7020993</v>
      </c>
    </row>
    <row r="92446" spans="11:16" x14ac:dyDescent="0.3">
      <c r="K92446" t="s">
        <v>378151</v>
      </c>
      <c r="L92446" t="s">
        <v>378155</v>
      </c>
      <c r="M92446" t="s">
        <v>28</v>
      </c>
      <c r="O92446" t="s">
        <v>6147</v>
      </c>
      <c r="P92446">
        <v>3533889</v>
      </c>
    </row>
    <row r="92447" spans="11:16" x14ac:dyDescent="0.3">
      <c r="K92447" t="s">
        <v>378156</v>
      </c>
      <c r="L92447" t="s">
        <v>378157</v>
      </c>
      <c r="M92447" t="s">
        <v>256</v>
      </c>
      <c r="O92447" s="1">
        <v>40546</v>
      </c>
      <c r="P92447">
        <v>1460000</v>
      </c>
    </row>
    <row r="92448" spans="11:16" x14ac:dyDescent="0.3">
      <c r="K92448" t="s">
        <v>378156</v>
      </c>
      <c r="L92448" t="s">
        <v>378158</v>
      </c>
      <c r="M92448" t="s">
        <v>256</v>
      </c>
      <c r="O92448" s="1">
        <v>41317</v>
      </c>
      <c r="P92448">
        <v>430000</v>
      </c>
    </row>
    <row r="92449" spans="11:16" x14ac:dyDescent="0.3">
      <c r="K92449" t="s">
        <v>378156</v>
      </c>
      <c r="L92449" t="s">
        <v>378159</v>
      </c>
      <c r="M92449" t="s">
        <v>256</v>
      </c>
      <c r="O92449" t="s">
        <v>7111</v>
      </c>
      <c r="P92449">
        <v>1000000</v>
      </c>
    </row>
    <row r="92450" spans="11:16" x14ac:dyDescent="0.3">
      <c r="K92450" t="s">
        <v>378160</v>
      </c>
      <c r="L92450" t="s">
        <v>378161</v>
      </c>
      <c r="M92450" t="s">
        <v>52</v>
      </c>
      <c r="O92450" s="1">
        <v>40180</v>
      </c>
      <c r="P92450">
        <v>2000000</v>
      </c>
    </row>
    <row r="92451" spans="11:16" x14ac:dyDescent="0.3">
      <c r="K92451" t="s">
        <v>378160</v>
      </c>
      <c r="L92451" t="s">
        <v>378162</v>
      </c>
      <c r="M92451" t="s">
        <v>28</v>
      </c>
      <c r="N92451" t="s">
        <v>40</v>
      </c>
      <c r="O92451" t="s">
        <v>13022</v>
      </c>
      <c r="P92451">
        <v>4500000</v>
      </c>
    </row>
    <row r="92452" spans="11:16" x14ac:dyDescent="0.3">
      <c r="K92452" t="s">
        <v>378160</v>
      </c>
      <c r="L92452" t="s">
        <v>378163</v>
      </c>
      <c r="M92452" t="s">
        <v>28</v>
      </c>
      <c r="N92452" t="s">
        <v>29</v>
      </c>
      <c r="O92452" t="s">
        <v>19288</v>
      </c>
      <c r="P92452">
        <v>17000000</v>
      </c>
    </row>
    <row r="92453" spans="11:16" x14ac:dyDescent="0.3">
      <c r="K92453" t="s">
        <v>378164</v>
      </c>
      <c r="L92453" t="s">
        <v>378165</v>
      </c>
      <c r="M92453" t="s">
        <v>190</v>
      </c>
      <c r="O92453" s="1">
        <v>41710</v>
      </c>
    </row>
    <row r="92454" spans="11:16" x14ac:dyDescent="0.3">
      <c r="K92454" t="s">
        <v>378166</v>
      </c>
      <c r="L92454" t="s">
        <v>378167</v>
      </c>
      <c r="M92454" t="s">
        <v>28</v>
      </c>
      <c r="O92454" s="1">
        <v>39760</v>
      </c>
      <c r="P92454">
        <v>800000</v>
      </c>
    </row>
    <row r="92455" spans="11:16" x14ac:dyDescent="0.3">
      <c r="K92455" t="s">
        <v>378168</v>
      </c>
      <c r="L92455" t="s">
        <v>378169</v>
      </c>
      <c r="M92455" t="s">
        <v>28</v>
      </c>
      <c r="O92455" s="1">
        <v>40969</v>
      </c>
      <c r="P92455">
        <v>1090863</v>
      </c>
    </row>
    <row r="92456" spans="11:16" x14ac:dyDescent="0.3">
      <c r="K92456" t="s">
        <v>378170</v>
      </c>
      <c r="L92456" t="s">
        <v>378171</v>
      </c>
      <c r="M92456" t="s">
        <v>190</v>
      </c>
      <c r="O92456" s="1">
        <v>41762</v>
      </c>
    </row>
    <row r="92457" spans="11:16" x14ac:dyDescent="0.3">
      <c r="K92457" t="s">
        <v>378172</v>
      </c>
      <c r="L92457" t="s">
        <v>378173</v>
      </c>
      <c r="M92457" t="s">
        <v>91</v>
      </c>
      <c r="O92457" t="s">
        <v>12897</v>
      </c>
    </row>
    <row r="92458" spans="11:16" x14ac:dyDescent="0.3">
      <c r="K92458" t="s">
        <v>378174</v>
      </c>
      <c r="L92458" t="s">
        <v>378175</v>
      </c>
      <c r="M92458" t="s">
        <v>91</v>
      </c>
      <c r="O92458" s="1">
        <v>41187</v>
      </c>
    </row>
    <row r="92459" spans="11:16" x14ac:dyDescent="0.3">
      <c r="K92459" t="s">
        <v>378176</v>
      </c>
      <c r="L92459" t="s">
        <v>378177</v>
      </c>
      <c r="M92459" t="s">
        <v>52</v>
      </c>
      <c r="O92459" t="s">
        <v>6039</v>
      </c>
    </row>
    <row r="92460" spans="11:16" x14ac:dyDescent="0.3">
      <c r="K92460" t="s">
        <v>378178</v>
      </c>
      <c r="L92460" t="s">
        <v>378179</v>
      </c>
      <c r="M92460" t="s">
        <v>28</v>
      </c>
      <c r="N92460" t="s">
        <v>29</v>
      </c>
      <c r="O92460" t="s">
        <v>24485</v>
      </c>
      <c r="P92460">
        <v>10200000</v>
      </c>
    </row>
    <row r="92461" spans="11:16" x14ac:dyDescent="0.3">
      <c r="K92461" t="s">
        <v>378178</v>
      </c>
      <c r="L92461" t="s">
        <v>378180</v>
      </c>
      <c r="M92461" t="s">
        <v>52</v>
      </c>
      <c r="O92461" s="1">
        <v>39448</v>
      </c>
      <c r="P92461">
        <v>1600000</v>
      </c>
    </row>
    <row r="92462" spans="11:16" x14ac:dyDescent="0.3">
      <c r="K92462" t="s">
        <v>378178</v>
      </c>
      <c r="L92462" t="s">
        <v>378181</v>
      </c>
      <c r="M92462" t="s">
        <v>28</v>
      </c>
      <c r="N92462" t="s">
        <v>40</v>
      </c>
      <c r="O92462" s="1">
        <v>39883</v>
      </c>
      <c r="P92462">
        <v>6200000</v>
      </c>
    </row>
    <row r="92463" spans="11:16" x14ac:dyDescent="0.3">
      <c r="K92463" t="s">
        <v>378182</v>
      </c>
      <c r="L92463" t="s">
        <v>378183</v>
      </c>
      <c r="M92463" t="s">
        <v>91</v>
      </c>
      <c r="O92463" t="s">
        <v>35564</v>
      </c>
    </row>
    <row r="92464" spans="11:16" x14ac:dyDescent="0.3">
      <c r="K92464" t="s">
        <v>378184</v>
      </c>
      <c r="L92464" t="s">
        <v>378185</v>
      </c>
      <c r="M92464" t="s">
        <v>28</v>
      </c>
      <c r="N92464" t="s">
        <v>40</v>
      </c>
      <c r="O92464" t="s">
        <v>30221</v>
      </c>
      <c r="P92464">
        <v>2300000</v>
      </c>
    </row>
    <row r="92465" spans="11:16" x14ac:dyDescent="0.3">
      <c r="K92465" t="s">
        <v>378184</v>
      </c>
      <c r="L92465" t="s">
        <v>378186</v>
      </c>
      <c r="M92465" t="s">
        <v>28</v>
      </c>
      <c r="N92465" t="s">
        <v>29</v>
      </c>
      <c r="O92465" t="s">
        <v>341</v>
      </c>
      <c r="P92465">
        <v>4000000</v>
      </c>
    </row>
    <row r="92466" spans="11:16" x14ac:dyDescent="0.3">
      <c r="K92466" t="s">
        <v>378184</v>
      </c>
      <c r="L92466" t="s">
        <v>378187</v>
      </c>
      <c r="M92466" t="s">
        <v>28</v>
      </c>
      <c r="N92466" t="s">
        <v>29</v>
      </c>
      <c r="O92466" t="s">
        <v>53143</v>
      </c>
      <c r="P92466">
        <v>4000000</v>
      </c>
    </row>
    <row r="92467" spans="11:16" x14ac:dyDescent="0.3">
      <c r="K92467" t="s">
        <v>378188</v>
      </c>
      <c r="L92467" t="s">
        <v>378189</v>
      </c>
      <c r="M92467" t="s">
        <v>28</v>
      </c>
      <c r="O92467" s="1">
        <v>40211</v>
      </c>
      <c r="P92467">
        <v>4550000</v>
      </c>
    </row>
    <row r="92468" spans="11:16" x14ac:dyDescent="0.3">
      <c r="K92468" t="s">
        <v>378190</v>
      </c>
      <c r="L92468" t="s">
        <v>378191</v>
      </c>
      <c r="M92468" t="s">
        <v>52</v>
      </c>
      <c r="O92468" s="1">
        <v>39823</v>
      </c>
      <c r="P92468">
        <v>1500000</v>
      </c>
    </row>
    <row r="92469" spans="11:16" x14ac:dyDescent="0.3">
      <c r="K92469" t="s">
        <v>378190</v>
      </c>
      <c r="L92469" t="s">
        <v>378192</v>
      </c>
      <c r="M92469" t="s">
        <v>28</v>
      </c>
      <c r="N92469" t="s">
        <v>40</v>
      </c>
      <c r="O92469" s="1">
        <v>40183</v>
      </c>
      <c r="P92469">
        <v>4000000</v>
      </c>
    </row>
    <row r="92470" spans="11:16" x14ac:dyDescent="0.3">
      <c r="K92470" t="s">
        <v>378190</v>
      </c>
      <c r="L92470" t="s">
        <v>378193</v>
      </c>
      <c r="M92470" t="s">
        <v>28</v>
      </c>
      <c r="N92470" t="s">
        <v>29</v>
      </c>
      <c r="O92470" t="s">
        <v>9630</v>
      </c>
      <c r="P92470">
        <v>7000000</v>
      </c>
    </row>
    <row r="92471" spans="11:16" x14ac:dyDescent="0.3">
      <c r="K92471" t="s">
        <v>378190</v>
      </c>
      <c r="L92471" t="s">
        <v>378194</v>
      </c>
      <c r="M92471" t="s">
        <v>28</v>
      </c>
      <c r="N92471" t="s">
        <v>40</v>
      </c>
      <c r="O92471" s="1">
        <v>40554</v>
      </c>
      <c r="P92471">
        <v>4000000</v>
      </c>
    </row>
    <row r="92472" spans="11:16" x14ac:dyDescent="0.3">
      <c r="K92472" t="s">
        <v>378195</v>
      </c>
      <c r="L92472" t="s">
        <v>378196</v>
      </c>
      <c r="M92472" t="s">
        <v>52</v>
      </c>
      <c r="O92472" t="s">
        <v>10042</v>
      </c>
      <c r="P92472">
        <v>2000000</v>
      </c>
    </row>
    <row r="92473" spans="11:16" x14ac:dyDescent="0.3">
      <c r="K92473" t="s">
        <v>378197</v>
      </c>
      <c r="L92473" t="s">
        <v>378198</v>
      </c>
      <c r="M92473" t="s">
        <v>223</v>
      </c>
      <c r="O92473" s="1">
        <v>41286</v>
      </c>
      <c r="P92473">
        <v>70000</v>
      </c>
    </row>
    <row r="92474" spans="11:16" x14ac:dyDescent="0.3">
      <c r="K92474" t="s">
        <v>378199</v>
      </c>
      <c r="L92474" t="s">
        <v>378200</v>
      </c>
      <c r="M92474" t="s">
        <v>91</v>
      </c>
      <c r="O92474" t="s">
        <v>111</v>
      </c>
    </row>
    <row r="92475" spans="11:16" x14ac:dyDescent="0.3">
      <c r="K92475" t="s">
        <v>378201</v>
      </c>
      <c r="L92475" t="s">
        <v>378202</v>
      </c>
      <c r="M92475" t="s">
        <v>52</v>
      </c>
      <c r="O92475" s="1">
        <v>41644</v>
      </c>
      <c r="P92475">
        <v>10000</v>
      </c>
    </row>
    <row r="92476" spans="11:16" x14ac:dyDescent="0.3">
      <c r="K92476" t="s">
        <v>378203</v>
      </c>
      <c r="L92476" t="s">
        <v>378204</v>
      </c>
      <c r="M92476" t="s">
        <v>749</v>
      </c>
      <c r="O92476" s="1">
        <v>41645</v>
      </c>
      <c r="P92476">
        <v>5000</v>
      </c>
    </row>
    <row r="92477" spans="11:16" x14ac:dyDescent="0.3">
      <c r="K92477" t="s">
        <v>378205</v>
      </c>
      <c r="L92477" t="s">
        <v>378206</v>
      </c>
      <c r="M92477" t="s">
        <v>52</v>
      </c>
      <c r="O92477" t="s">
        <v>742</v>
      </c>
      <c r="P92477">
        <v>700000</v>
      </c>
    </row>
    <row r="92478" spans="11:16" x14ac:dyDescent="0.3">
      <c r="K92478" t="s">
        <v>378207</v>
      </c>
      <c r="L92478" t="s">
        <v>378208</v>
      </c>
      <c r="M92478" t="s">
        <v>3620</v>
      </c>
      <c r="O92478" s="1">
        <v>42013</v>
      </c>
      <c r="P92478">
        <v>20</v>
      </c>
    </row>
    <row r="92479" spans="11:16" x14ac:dyDescent="0.3">
      <c r="K92479" t="s">
        <v>378209</v>
      </c>
      <c r="L92479" t="s">
        <v>378210</v>
      </c>
      <c r="M92479" t="s">
        <v>28</v>
      </c>
      <c r="O92479" s="1">
        <v>41580</v>
      </c>
      <c r="P92479">
        <v>25000</v>
      </c>
    </row>
    <row r="92480" spans="11:16" x14ac:dyDescent="0.3">
      <c r="K92480" t="s">
        <v>378211</v>
      </c>
      <c r="L92480" t="s">
        <v>378212</v>
      </c>
      <c r="M92480" t="s">
        <v>28</v>
      </c>
      <c r="N92480" t="s">
        <v>40</v>
      </c>
      <c r="O92480" s="1">
        <v>41456</v>
      </c>
    </row>
    <row r="92481" spans="11:16" x14ac:dyDescent="0.3">
      <c r="K92481" t="s">
        <v>378211</v>
      </c>
      <c r="L92481" t="s">
        <v>378213</v>
      </c>
      <c r="M92481" t="s">
        <v>28</v>
      </c>
      <c r="O92481" s="1">
        <v>41762</v>
      </c>
      <c r="P92481">
        <v>1000000</v>
      </c>
    </row>
    <row r="92482" spans="11:16" x14ac:dyDescent="0.3">
      <c r="K92482" t="s">
        <v>378211</v>
      </c>
      <c r="L92482" t="s">
        <v>378214</v>
      </c>
      <c r="M92482" t="s">
        <v>28</v>
      </c>
      <c r="N92482" t="s">
        <v>29</v>
      </c>
      <c r="O92482" t="s">
        <v>3345</v>
      </c>
      <c r="P92482">
        <v>250000</v>
      </c>
    </row>
    <row r="92483" spans="11:16" x14ac:dyDescent="0.3">
      <c r="K92483" t="s">
        <v>378215</v>
      </c>
      <c r="L92483" t="s">
        <v>378216</v>
      </c>
      <c r="M92483" t="s">
        <v>52</v>
      </c>
      <c r="O92483" s="1">
        <v>41824</v>
      </c>
    </row>
    <row r="92484" spans="11:16" x14ac:dyDescent="0.3">
      <c r="K92484" t="s">
        <v>378217</v>
      </c>
      <c r="L92484" t="s">
        <v>378218</v>
      </c>
      <c r="M92484" t="s">
        <v>28</v>
      </c>
      <c r="O92484" t="s">
        <v>29706</v>
      </c>
      <c r="P92484">
        <v>3250000</v>
      </c>
    </row>
    <row r="92485" spans="11:16" x14ac:dyDescent="0.3">
      <c r="K92485" t="s">
        <v>378217</v>
      </c>
      <c r="L92485" t="s">
        <v>378219</v>
      </c>
      <c r="M92485" t="s">
        <v>28</v>
      </c>
      <c r="O92485" t="s">
        <v>54606</v>
      </c>
      <c r="P92485">
        <v>3700000</v>
      </c>
    </row>
    <row r="92486" spans="11:16" x14ac:dyDescent="0.3">
      <c r="K92486" t="s">
        <v>378217</v>
      </c>
      <c r="L92486" t="s">
        <v>378220</v>
      </c>
      <c r="M92486" t="s">
        <v>256</v>
      </c>
      <c r="O92486" t="s">
        <v>6131</v>
      </c>
      <c r="P92486">
        <v>2124000</v>
      </c>
    </row>
    <row r="92487" spans="11:16" x14ac:dyDescent="0.3">
      <c r="K92487" t="s">
        <v>378221</v>
      </c>
      <c r="L92487" t="s">
        <v>378222</v>
      </c>
      <c r="M92487" t="s">
        <v>28</v>
      </c>
      <c r="N92487" t="s">
        <v>8998</v>
      </c>
      <c r="O92487" s="1">
        <v>39822</v>
      </c>
      <c r="P92487">
        <v>286000000</v>
      </c>
    </row>
    <row r="92488" spans="11:16" x14ac:dyDescent="0.3">
      <c r="K92488" t="s">
        <v>378221</v>
      </c>
      <c r="L92488" t="s">
        <v>378223</v>
      </c>
      <c r="M92488" t="s">
        <v>256</v>
      </c>
      <c r="O92488" t="s">
        <v>43214</v>
      </c>
      <c r="P92488">
        <v>186644319</v>
      </c>
    </row>
    <row r="92489" spans="11:16" x14ac:dyDescent="0.3">
      <c r="K92489" t="s">
        <v>378221</v>
      </c>
      <c r="L92489" t="s">
        <v>378224</v>
      </c>
      <c r="M92489" t="s">
        <v>28</v>
      </c>
      <c r="N92489" t="s">
        <v>1189</v>
      </c>
      <c r="O92489" s="1">
        <v>39454</v>
      </c>
      <c r="P92489">
        <v>75000000</v>
      </c>
    </row>
    <row r="92490" spans="11:16" x14ac:dyDescent="0.3">
      <c r="K92490" t="s">
        <v>378221</v>
      </c>
      <c r="L92490" t="s">
        <v>378225</v>
      </c>
      <c r="M92490" t="s">
        <v>233</v>
      </c>
      <c r="O92490" t="s">
        <v>10636</v>
      </c>
      <c r="P92490">
        <v>175000000</v>
      </c>
    </row>
    <row r="92491" spans="11:16" x14ac:dyDescent="0.3">
      <c r="K92491" t="s">
        <v>378221</v>
      </c>
      <c r="L92491" t="s">
        <v>378226</v>
      </c>
      <c r="M92491" t="s">
        <v>256</v>
      </c>
      <c r="O92491" t="s">
        <v>11864</v>
      </c>
      <c r="P92491">
        <v>535000000</v>
      </c>
    </row>
    <row r="92492" spans="11:16" x14ac:dyDescent="0.3">
      <c r="K92492" t="s">
        <v>378221</v>
      </c>
      <c r="L92492" t="s">
        <v>378227</v>
      </c>
      <c r="M92492" t="s">
        <v>233</v>
      </c>
      <c r="O92492" t="s">
        <v>38092</v>
      </c>
      <c r="P92492">
        <v>10660000</v>
      </c>
    </row>
    <row r="92493" spans="11:16" x14ac:dyDescent="0.3">
      <c r="K92493" t="s">
        <v>378221</v>
      </c>
      <c r="L92493" t="s">
        <v>378228</v>
      </c>
      <c r="M92493" t="s">
        <v>28</v>
      </c>
      <c r="N92493" t="s">
        <v>1415</v>
      </c>
      <c r="O92493" s="1">
        <v>39459</v>
      </c>
      <c r="P92493">
        <v>220000000</v>
      </c>
    </row>
    <row r="92494" spans="11:16" x14ac:dyDescent="0.3">
      <c r="K92494" t="s">
        <v>378221</v>
      </c>
      <c r="L92494" t="s">
        <v>378229</v>
      </c>
      <c r="M92494" t="s">
        <v>28</v>
      </c>
      <c r="N92494" t="s">
        <v>29</v>
      </c>
      <c r="O92494" s="1">
        <v>38718</v>
      </c>
      <c r="P92494">
        <v>79200000</v>
      </c>
    </row>
    <row r="92495" spans="11:16" x14ac:dyDescent="0.3">
      <c r="K92495" t="s">
        <v>378230</v>
      </c>
      <c r="L92495" t="s">
        <v>378231</v>
      </c>
      <c r="M92495" t="s">
        <v>52</v>
      </c>
      <c r="O92495" t="s">
        <v>4027</v>
      </c>
      <c r="P92495">
        <v>3700000</v>
      </c>
    </row>
    <row r="92496" spans="11:16" x14ac:dyDescent="0.3">
      <c r="K92496" t="s">
        <v>378230</v>
      </c>
      <c r="L92496" t="s">
        <v>378232</v>
      </c>
      <c r="M92496" t="s">
        <v>28</v>
      </c>
      <c r="N92496" t="s">
        <v>40</v>
      </c>
      <c r="O92496" t="s">
        <v>19934</v>
      </c>
      <c r="P92496">
        <v>2200000</v>
      </c>
    </row>
    <row r="92497" spans="11:16" x14ac:dyDescent="0.3">
      <c r="K92497" t="s">
        <v>378233</v>
      </c>
      <c r="L92497" t="s">
        <v>378234</v>
      </c>
      <c r="M92497" t="s">
        <v>52</v>
      </c>
      <c r="O92497" t="s">
        <v>787</v>
      </c>
    </row>
    <row r="92498" spans="11:16" x14ac:dyDescent="0.3">
      <c r="K92498" t="s">
        <v>378233</v>
      </c>
      <c r="L92498" t="s">
        <v>378235</v>
      </c>
      <c r="M92498" t="s">
        <v>324</v>
      </c>
      <c r="O92498" s="1">
        <v>41641</v>
      </c>
    </row>
    <row r="92499" spans="11:16" x14ac:dyDescent="0.3">
      <c r="K92499" t="s">
        <v>378236</v>
      </c>
      <c r="L92499" t="s">
        <v>378237</v>
      </c>
      <c r="M92499" t="s">
        <v>52</v>
      </c>
      <c r="O92499" t="s">
        <v>21142</v>
      </c>
      <c r="P92499">
        <v>34000</v>
      </c>
    </row>
    <row r="92500" spans="11:16" x14ac:dyDescent="0.3">
      <c r="K92500" t="s">
        <v>378238</v>
      </c>
      <c r="L92500" t="s">
        <v>378239</v>
      </c>
      <c r="M92500" t="s">
        <v>28</v>
      </c>
      <c r="N92500" t="s">
        <v>1415</v>
      </c>
      <c r="O92500" t="s">
        <v>49364</v>
      </c>
      <c r="P92500">
        <v>51000000</v>
      </c>
    </row>
    <row r="92501" spans="11:16" x14ac:dyDescent="0.3">
      <c r="K92501" t="s">
        <v>378238</v>
      </c>
      <c r="L92501" t="s">
        <v>378240</v>
      </c>
      <c r="M92501" t="s">
        <v>28</v>
      </c>
      <c r="N92501" t="s">
        <v>29</v>
      </c>
      <c r="O92501" s="1">
        <v>38601</v>
      </c>
      <c r="P92501">
        <v>23560000</v>
      </c>
    </row>
    <row r="92502" spans="11:16" x14ac:dyDescent="0.3">
      <c r="K92502" t="s">
        <v>378241</v>
      </c>
      <c r="L92502" t="s">
        <v>378242</v>
      </c>
      <c r="M92502" t="s">
        <v>256</v>
      </c>
      <c r="O92502" t="s">
        <v>34241</v>
      </c>
      <c r="P92502">
        <v>365000</v>
      </c>
    </row>
    <row r="92503" spans="11:16" x14ac:dyDescent="0.3">
      <c r="K92503" t="s">
        <v>378243</v>
      </c>
      <c r="L92503" t="s">
        <v>378244</v>
      </c>
      <c r="M92503" t="s">
        <v>28</v>
      </c>
      <c r="O92503" t="s">
        <v>17319</v>
      </c>
      <c r="P92503">
        <v>82338</v>
      </c>
    </row>
    <row r="92504" spans="11:16" x14ac:dyDescent="0.3">
      <c r="K92504" t="s">
        <v>378243</v>
      </c>
      <c r="L92504" t="s">
        <v>378245</v>
      </c>
      <c r="M92504" t="s">
        <v>28</v>
      </c>
      <c r="O92504" t="s">
        <v>21559</v>
      </c>
      <c r="P92504">
        <v>45000</v>
      </c>
    </row>
    <row r="92505" spans="11:16" x14ac:dyDescent="0.3">
      <c r="K92505" t="s">
        <v>378246</v>
      </c>
      <c r="L92505" t="s">
        <v>378247</v>
      </c>
      <c r="M92505" t="s">
        <v>28</v>
      </c>
      <c r="O92505" t="s">
        <v>23277</v>
      </c>
      <c r="P92505">
        <v>10000000</v>
      </c>
    </row>
    <row r="92506" spans="11:16" x14ac:dyDescent="0.3">
      <c r="K92506" t="s">
        <v>378246</v>
      </c>
      <c r="L92506" t="s">
        <v>378248</v>
      </c>
      <c r="M92506" t="s">
        <v>28</v>
      </c>
      <c r="N92506" t="s">
        <v>40</v>
      </c>
      <c r="O92506" t="s">
        <v>13838</v>
      </c>
      <c r="P92506">
        <v>14999998</v>
      </c>
    </row>
    <row r="92507" spans="11:16" x14ac:dyDescent="0.3">
      <c r="K92507" t="s">
        <v>378246</v>
      </c>
      <c r="L92507" t="s">
        <v>378249</v>
      </c>
      <c r="M92507" t="s">
        <v>28</v>
      </c>
      <c r="N92507" t="s">
        <v>40</v>
      </c>
      <c r="O92507" t="s">
        <v>18540</v>
      </c>
      <c r="P92507">
        <v>4999995</v>
      </c>
    </row>
    <row r="92508" spans="11:16" x14ac:dyDescent="0.3">
      <c r="K92508" t="s">
        <v>378246</v>
      </c>
      <c r="L92508" t="s">
        <v>378250</v>
      </c>
      <c r="M92508" t="s">
        <v>28</v>
      </c>
      <c r="O92508" t="s">
        <v>1068</v>
      </c>
      <c r="P92508">
        <v>16500000</v>
      </c>
    </row>
    <row r="92509" spans="11:16" x14ac:dyDescent="0.3">
      <c r="K92509" t="s">
        <v>378246</v>
      </c>
      <c r="L92509" t="s">
        <v>378251</v>
      </c>
      <c r="M92509" t="s">
        <v>749</v>
      </c>
      <c r="O92509" s="1">
        <v>41735</v>
      </c>
      <c r="P92509">
        <v>1000000</v>
      </c>
    </row>
    <row r="92510" spans="11:16" x14ac:dyDescent="0.3">
      <c r="K92510" t="s">
        <v>378252</v>
      </c>
      <c r="L92510" t="s">
        <v>378253</v>
      </c>
      <c r="M92510" t="s">
        <v>28</v>
      </c>
      <c r="O92510" t="s">
        <v>114910</v>
      </c>
      <c r="P92510">
        <v>3670000</v>
      </c>
    </row>
    <row r="92511" spans="11:16" x14ac:dyDescent="0.3">
      <c r="K92511" t="s">
        <v>378252</v>
      </c>
      <c r="L92511" t="s">
        <v>378254</v>
      </c>
      <c r="M92511" t="s">
        <v>28</v>
      </c>
      <c r="O92511" t="s">
        <v>23380</v>
      </c>
      <c r="P92511">
        <v>1250000</v>
      </c>
    </row>
    <row r="92512" spans="11:16" x14ac:dyDescent="0.3">
      <c r="K92512" t="s">
        <v>378255</v>
      </c>
      <c r="L92512" t="s">
        <v>378256</v>
      </c>
      <c r="M92512" t="s">
        <v>28</v>
      </c>
      <c r="O92512" t="s">
        <v>12188</v>
      </c>
      <c r="P92512">
        <v>8000000</v>
      </c>
    </row>
    <row r="92513" spans="11:16" x14ac:dyDescent="0.3">
      <c r="K92513" t="s">
        <v>378257</v>
      </c>
      <c r="L92513" t="s">
        <v>378258</v>
      </c>
      <c r="M92513" t="s">
        <v>256</v>
      </c>
      <c r="O92513" s="1">
        <v>40910</v>
      </c>
      <c r="P92513">
        <v>300000</v>
      </c>
    </row>
    <row r="92514" spans="11:16" x14ac:dyDescent="0.3">
      <c r="K92514" t="s">
        <v>378257</v>
      </c>
      <c r="L92514" t="s">
        <v>378259</v>
      </c>
      <c r="M92514" t="s">
        <v>91</v>
      </c>
      <c r="O92514" s="1">
        <v>39846</v>
      </c>
    </row>
    <row r="92515" spans="11:16" x14ac:dyDescent="0.3">
      <c r="K92515" t="s">
        <v>378260</v>
      </c>
      <c r="L92515" t="s">
        <v>378261</v>
      </c>
      <c r="M92515" t="s">
        <v>52</v>
      </c>
      <c r="O92515" t="s">
        <v>18248</v>
      </c>
      <c r="P92515">
        <v>750000</v>
      </c>
    </row>
    <row r="92516" spans="11:16" x14ac:dyDescent="0.3">
      <c r="K92516" t="s">
        <v>378262</v>
      </c>
      <c r="L92516" t="s">
        <v>378263</v>
      </c>
      <c r="M92516" t="s">
        <v>28</v>
      </c>
      <c r="N92516" t="s">
        <v>29</v>
      </c>
      <c r="O92516" t="s">
        <v>41852</v>
      </c>
      <c r="P92516">
        <v>23000000</v>
      </c>
    </row>
    <row r="92517" spans="11:16" x14ac:dyDescent="0.3">
      <c r="K92517" t="s">
        <v>378262</v>
      </c>
      <c r="L92517" t="s">
        <v>378264</v>
      </c>
      <c r="M92517" t="s">
        <v>28</v>
      </c>
      <c r="N92517" t="s">
        <v>493</v>
      </c>
      <c r="O92517" s="1">
        <v>38509</v>
      </c>
      <c r="P92517">
        <v>65000000</v>
      </c>
    </row>
    <row r="92518" spans="11:16" x14ac:dyDescent="0.3">
      <c r="K92518" t="s">
        <v>378262</v>
      </c>
      <c r="L92518" t="s">
        <v>378265</v>
      </c>
      <c r="M92518" t="s">
        <v>28</v>
      </c>
      <c r="O92518" s="1">
        <v>40032</v>
      </c>
      <c r="P92518">
        <v>5999990</v>
      </c>
    </row>
    <row r="92519" spans="11:16" x14ac:dyDescent="0.3">
      <c r="K92519" t="s">
        <v>378266</v>
      </c>
      <c r="L92519" t="s">
        <v>378267</v>
      </c>
      <c r="M92519" t="s">
        <v>52</v>
      </c>
      <c r="O92519" s="1">
        <v>39451</v>
      </c>
      <c r="P92519">
        <v>350000</v>
      </c>
    </row>
    <row r="92520" spans="11:16" x14ac:dyDescent="0.3">
      <c r="K92520" t="s">
        <v>378268</v>
      </c>
      <c r="L92520" t="s">
        <v>378269</v>
      </c>
      <c r="M92520" t="s">
        <v>91</v>
      </c>
      <c r="O92520" t="s">
        <v>157969</v>
      </c>
    </row>
    <row r="92521" spans="11:16" x14ac:dyDescent="0.3">
      <c r="K92521" t="s">
        <v>378270</v>
      </c>
      <c r="L92521" t="s">
        <v>378271</v>
      </c>
      <c r="M92521" t="s">
        <v>91</v>
      </c>
      <c r="O92521" t="s">
        <v>378272</v>
      </c>
    </row>
    <row r="92522" spans="11:16" x14ac:dyDescent="0.3">
      <c r="K92522" t="s">
        <v>378273</v>
      </c>
      <c r="L92522" t="s">
        <v>378274</v>
      </c>
      <c r="M92522" t="s">
        <v>28</v>
      </c>
      <c r="O92522" s="1">
        <v>42072</v>
      </c>
      <c r="P92522">
        <v>463770</v>
      </c>
    </row>
    <row r="92523" spans="11:16" x14ac:dyDescent="0.3">
      <c r="K92523" t="s">
        <v>378273</v>
      </c>
      <c r="L92523" t="s">
        <v>378275</v>
      </c>
      <c r="M92523" t="s">
        <v>28</v>
      </c>
      <c r="O92523" s="1">
        <v>40031</v>
      </c>
      <c r="P92523">
        <v>580000</v>
      </c>
    </row>
    <row r="92524" spans="11:16" x14ac:dyDescent="0.3">
      <c r="K92524" t="s">
        <v>378276</v>
      </c>
      <c r="L92524" t="s">
        <v>378277</v>
      </c>
      <c r="M92524" t="s">
        <v>190</v>
      </c>
      <c r="O92524" s="1">
        <v>41550</v>
      </c>
      <c r="P92524">
        <v>29843</v>
      </c>
    </row>
    <row r="92525" spans="11:16" x14ac:dyDescent="0.3">
      <c r="K92525" t="s">
        <v>378278</v>
      </c>
      <c r="L92525" t="s">
        <v>378279</v>
      </c>
      <c r="M92525" t="s">
        <v>28</v>
      </c>
      <c r="N92525" t="s">
        <v>29</v>
      </c>
      <c r="O92525" t="s">
        <v>42555</v>
      </c>
      <c r="P92525">
        <v>4000000</v>
      </c>
    </row>
    <row r="92526" spans="11:16" x14ac:dyDescent="0.3">
      <c r="K92526" t="s">
        <v>378278</v>
      </c>
      <c r="L92526" t="s">
        <v>378280</v>
      </c>
      <c r="M92526" t="s">
        <v>28</v>
      </c>
      <c r="N92526" t="s">
        <v>40</v>
      </c>
      <c r="O92526" t="s">
        <v>17060</v>
      </c>
      <c r="P92526">
        <v>1550000</v>
      </c>
    </row>
    <row r="92527" spans="11:16" x14ac:dyDescent="0.3">
      <c r="K92527" t="s">
        <v>378278</v>
      </c>
      <c r="L92527" t="s">
        <v>378281</v>
      </c>
      <c r="M92527" t="s">
        <v>28</v>
      </c>
      <c r="N92527" t="s">
        <v>40</v>
      </c>
      <c r="O92527" s="1">
        <v>40149</v>
      </c>
    </row>
    <row r="92528" spans="11:16" x14ac:dyDescent="0.3">
      <c r="K92528" t="s">
        <v>378282</v>
      </c>
      <c r="L92528" t="s">
        <v>378283</v>
      </c>
      <c r="M92528" t="s">
        <v>324</v>
      </c>
      <c r="O92528" t="s">
        <v>5024</v>
      </c>
    </row>
    <row r="92529" spans="11:16" x14ac:dyDescent="0.3">
      <c r="K92529" t="s">
        <v>378282</v>
      </c>
      <c r="L92529" t="s">
        <v>378284</v>
      </c>
      <c r="M92529" t="s">
        <v>52</v>
      </c>
      <c r="O92529" s="1">
        <v>40917</v>
      </c>
    </row>
    <row r="92530" spans="11:16" x14ac:dyDescent="0.3">
      <c r="K92530" t="s">
        <v>378285</v>
      </c>
      <c r="L92530" t="s">
        <v>378286</v>
      </c>
      <c r="M92530" t="s">
        <v>28</v>
      </c>
      <c r="O92530" s="1">
        <v>41922</v>
      </c>
      <c r="P92530">
        <v>1100000</v>
      </c>
    </row>
    <row r="92531" spans="11:16" x14ac:dyDescent="0.3">
      <c r="K92531" t="s">
        <v>378287</v>
      </c>
      <c r="L92531" t="s">
        <v>378288</v>
      </c>
      <c r="M92531" t="s">
        <v>28</v>
      </c>
      <c r="O92531" t="s">
        <v>25879</v>
      </c>
      <c r="P92531">
        <v>750000</v>
      </c>
    </row>
    <row r="92532" spans="11:16" x14ac:dyDescent="0.3">
      <c r="K92532" t="s">
        <v>378289</v>
      </c>
      <c r="L92532" t="s">
        <v>378290</v>
      </c>
      <c r="M92532" t="s">
        <v>28</v>
      </c>
      <c r="N92532" t="s">
        <v>29</v>
      </c>
      <c r="O92532" s="1">
        <v>42340</v>
      </c>
      <c r="P92532">
        <v>5200000</v>
      </c>
    </row>
    <row r="92533" spans="11:16" x14ac:dyDescent="0.3">
      <c r="K92533" t="s">
        <v>378291</v>
      </c>
      <c r="L92533" t="s">
        <v>378292</v>
      </c>
      <c r="M92533" t="s">
        <v>324</v>
      </c>
      <c r="O92533" s="1">
        <v>41649</v>
      </c>
      <c r="P92533">
        <v>700000</v>
      </c>
    </row>
    <row r="92534" spans="11:16" x14ac:dyDescent="0.3">
      <c r="K92534" t="s">
        <v>378293</v>
      </c>
      <c r="L92534" t="s">
        <v>378294</v>
      </c>
      <c r="M92534" t="s">
        <v>52</v>
      </c>
      <c r="O92534" t="s">
        <v>10824</v>
      </c>
      <c r="P92534">
        <v>500000</v>
      </c>
    </row>
    <row r="92535" spans="11:16" x14ac:dyDescent="0.3">
      <c r="K92535" t="s">
        <v>378295</v>
      </c>
      <c r="L92535" t="s">
        <v>378296</v>
      </c>
      <c r="M92535" t="s">
        <v>28</v>
      </c>
      <c r="O92535" t="s">
        <v>10714</v>
      </c>
      <c r="P92535">
        <v>7000000</v>
      </c>
    </row>
    <row r="92536" spans="11:16" x14ac:dyDescent="0.3">
      <c r="K92536" t="s">
        <v>378297</v>
      </c>
      <c r="L92536" t="s">
        <v>378298</v>
      </c>
      <c r="M92536" t="s">
        <v>28</v>
      </c>
      <c r="N92536" t="s">
        <v>40</v>
      </c>
      <c r="O92536" s="1">
        <v>40484</v>
      </c>
      <c r="P92536">
        <v>15000000</v>
      </c>
    </row>
    <row r="92537" spans="11:16" x14ac:dyDescent="0.3">
      <c r="K92537" t="s">
        <v>378299</v>
      </c>
      <c r="L92537" t="s">
        <v>378300</v>
      </c>
      <c r="M92537" t="s">
        <v>28</v>
      </c>
      <c r="O92537" s="1">
        <v>41674</v>
      </c>
      <c r="P92537">
        <v>5500000</v>
      </c>
    </row>
    <row r="92538" spans="11:16" x14ac:dyDescent="0.3">
      <c r="K92538" t="s">
        <v>378299</v>
      </c>
      <c r="L92538" t="s">
        <v>378301</v>
      </c>
      <c r="M92538" t="s">
        <v>91</v>
      </c>
      <c r="O92538" s="1">
        <v>41521</v>
      </c>
    </row>
    <row r="92539" spans="11:16" x14ac:dyDescent="0.3">
      <c r="K92539" t="s">
        <v>378299</v>
      </c>
      <c r="L92539" t="s">
        <v>378302</v>
      </c>
      <c r="M92539" t="s">
        <v>91</v>
      </c>
      <c r="O92539" t="s">
        <v>32443</v>
      </c>
    </row>
    <row r="92540" spans="11:16" x14ac:dyDescent="0.3">
      <c r="K92540" t="s">
        <v>378303</v>
      </c>
      <c r="L92540" t="s">
        <v>378304</v>
      </c>
      <c r="M92540" t="s">
        <v>52</v>
      </c>
      <c r="O92540" t="s">
        <v>55628</v>
      </c>
      <c r="P92540">
        <v>1170000</v>
      </c>
    </row>
    <row r="92541" spans="11:16" x14ac:dyDescent="0.3">
      <c r="K92541" t="s">
        <v>378303</v>
      </c>
      <c r="L92541" t="s">
        <v>378305</v>
      </c>
      <c r="M92541" t="s">
        <v>52</v>
      </c>
      <c r="O92541" s="1">
        <v>41428</v>
      </c>
      <c r="P92541">
        <v>2200000</v>
      </c>
    </row>
    <row r="92542" spans="11:16" x14ac:dyDescent="0.3">
      <c r="K92542" t="s">
        <v>378303</v>
      </c>
      <c r="L92542" t="s">
        <v>378306</v>
      </c>
      <c r="M92542" t="s">
        <v>52</v>
      </c>
      <c r="O92542" s="1">
        <v>40825</v>
      </c>
      <c r="P92542">
        <v>310000</v>
      </c>
    </row>
    <row r="92543" spans="11:16" x14ac:dyDescent="0.3">
      <c r="K92543" t="s">
        <v>378303</v>
      </c>
      <c r="L92543" t="s">
        <v>378307</v>
      </c>
      <c r="M92543" t="s">
        <v>256</v>
      </c>
      <c r="O92543" s="1">
        <v>41247</v>
      </c>
      <c r="P92543">
        <v>1170000</v>
      </c>
    </row>
    <row r="92544" spans="11:16" x14ac:dyDescent="0.3">
      <c r="K92544" t="s">
        <v>378303</v>
      </c>
      <c r="L92544" t="s">
        <v>378308</v>
      </c>
      <c r="M92544" t="s">
        <v>256</v>
      </c>
      <c r="O92544" s="1">
        <v>41251</v>
      </c>
      <c r="P92544">
        <v>545000</v>
      </c>
    </row>
    <row r="92545" spans="11:16" x14ac:dyDescent="0.3">
      <c r="K92545" t="s">
        <v>378303</v>
      </c>
      <c r="L92545" t="s">
        <v>378309</v>
      </c>
      <c r="M92545" t="s">
        <v>52</v>
      </c>
      <c r="O92545" s="1">
        <v>40544</v>
      </c>
    </row>
    <row r="92546" spans="11:16" x14ac:dyDescent="0.3">
      <c r="K92546" t="s">
        <v>378310</v>
      </c>
      <c r="L92546" t="s">
        <v>378311</v>
      </c>
      <c r="M92546" t="s">
        <v>52</v>
      </c>
      <c r="O92546" t="s">
        <v>3308</v>
      </c>
    </row>
    <row r="92547" spans="11:16" x14ac:dyDescent="0.3">
      <c r="K92547" t="s">
        <v>378312</v>
      </c>
      <c r="L92547" t="s">
        <v>378313</v>
      </c>
      <c r="M92547" t="s">
        <v>52</v>
      </c>
      <c r="O92547" s="1">
        <v>39821</v>
      </c>
      <c r="P92547">
        <v>700000</v>
      </c>
    </row>
    <row r="92548" spans="11:16" x14ac:dyDescent="0.3">
      <c r="K92548" t="s">
        <v>378314</v>
      </c>
      <c r="L92548" t="s">
        <v>378315</v>
      </c>
      <c r="M92548" t="s">
        <v>28</v>
      </c>
      <c r="N92548" t="s">
        <v>40</v>
      </c>
      <c r="O92548" t="s">
        <v>5808</v>
      </c>
      <c r="P92548">
        <v>850748</v>
      </c>
    </row>
    <row r="92549" spans="11:16" x14ac:dyDescent="0.3">
      <c r="K92549" t="s">
        <v>378316</v>
      </c>
      <c r="L92549" t="s">
        <v>378317</v>
      </c>
      <c r="M92549" t="s">
        <v>28</v>
      </c>
      <c r="N92549" t="s">
        <v>40</v>
      </c>
      <c r="O92549" t="s">
        <v>5536</v>
      </c>
      <c r="P92549">
        <v>250000</v>
      </c>
    </row>
    <row r="92550" spans="11:16" x14ac:dyDescent="0.3">
      <c r="K92550" t="s">
        <v>378316</v>
      </c>
      <c r="L92550" t="s">
        <v>378318</v>
      </c>
      <c r="M92550" t="s">
        <v>28</v>
      </c>
      <c r="N92550" t="s">
        <v>29</v>
      </c>
      <c r="O92550" s="1">
        <v>39519</v>
      </c>
      <c r="P92550">
        <v>250000</v>
      </c>
    </row>
    <row r="92551" spans="11:16" x14ac:dyDescent="0.3">
      <c r="K92551" t="s">
        <v>378319</v>
      </c>
      <c r="L92551" t="s">
        <v>378320</v>
      </c>
      <c r="M92551" t="s">
        <v>28</v>
      </c>
      <c r="O92551" s="1">
        <v>42009</v>
      </c>
    </row>
    <row r="92552" spans="11:16" x14ac:dyDescent="0.3">
      <c r="K92552" t="s">
        <v>378321</v>
      </c>
      <c r="L92552" t="s">
        <v>378322</v>
      </c>
      <c r="M92552" t="s">
        <v>52</v>
      </c>
      <c r="O92552" s="1">
        <v>41651</v>
      </c>
      <c r="P92552">
        <v>300000</v>
      </c>
    </row>
    <row r="92553" spans="11:16" x14ac:dyDescent="0.3">
      <c r="K92553" t="s">
        <v>378323</v>
      </c>
      <c r="L92553" t="s">
        <v>378324</v>
      </c>
      <c r="M92553" t="s">
        <v>52</v>
      </c>
      <c r="O92553" s="1">
        <v>42065</v>
      </c>
    </row>
    <row r="92554" spans="11:16" x14ac:dyDescent="0.3">
      <c r="K92554" t="s">
        <v>378325</v>
      </c>
      <c r="L92554" t="s">
        <v>378326</v>
      </c>
      <c r="M92554" t="s">
        <v>52</v>
      </c>
      <c r="O92554" s="1">
        <v>40911</v>
      </c>
    </row>
    <row r="92555" spans="11:16" x14ac:dyDescent="0.3">
      <c r="K92555" t="s">
        <v>378327</v>
      </c>
      <c r="L92555" t="s">
        <v>378328</v>
      </c>
      <c r="M92555" t="s">
        <v>52</v>
      </c>
      <c r="O92555" t="s">
        <v>1585</v>
      </c>
      <c r="P92555">
        <v>960000</v>
      </c>
    </row>
    <row r="92556" spans="11:16" x14ac:dyDescent="0.3">
      <c r="K92556" t="s">
        <v>378329</v>
      </c>
      <c r="L92556" t="s">
        <v>378330</v>
      </c>
      <c r="M92556" t="s">
        <v>52</v>
      </c>
      <c r="O92556" t="s">
        <v>179612</v>
      </c>
    </row>
    <row r="92557" spans="11:16" x14ac:dyDescent="0.3">
      <c r="K92557" t="s">
        <v>378329</v>
      </c>
      <c r="L92557" t="s">
        <v>378331</v>
      </c>
      <c r="M92557" t="s">
        <v>52</v>
      </c>
      <c r="O92557" s="1">
        <v>40909</v>
      </c>
      <c r="P92557">
        <v>200000</v>
      </c>
    </row>
    <row r="92558" spans="11:16" x14ac:dyDescent="0.3">
      <c r="K92558" t="s">
        <v>378332</v>
      </c>
      <c r="L92558" t="s">
        <v>378333</v>
      </c>
      <c r="M92558" t="s">
        <v>28</v>
      </c>
      <c r="O92558" t="s">
        <v>379</v>
      </c>
      <c r="P92558">
        <v>1500000</v>
      </c>
    </row>
    <row r="92559" spans="11:16" x14ac:dyDescent="0.3">
      <c r="K92559" t="s">
        <v>378332</v>
      </c>
      <c r="L92559" t="s">
        <v>378334</v>
      </c>
      <c r="M92559" t="s">
        <v>28</v>
      </c>
      <c r="O92559" t="s">
        <v>19002</v>
      </c>
      <c r="P92559">
        <v>3000000</v>
      </c>
    </row>
    <row r="92560" spans="11:16" x14ac:dyDescent="0.3">
      <c r="K92560" t="s">
        <v>378335</v>
      </c>
      <c r="L92560" t="s">
        <v>378336</v>
      </c>
      <c r="M92560" t="s">
        <v>28</v>
      </c>
      <c r="O92560" s="1">
        <v>42186</v>
      </c>
      <c r="P92560">
        <v>1282534</v>
      </c>
    </row>
    <row r="92561" spans="11:16" x14ac:dyDescent="0.3">
      <c r="K92561" t="s">
        <v>378335</v>
      </c>
      <c r="L92561" t="s">
        <v>378337</v>
      </c>
      <c r="M92561" t="s">
        <v>28</v>
      </c>
      <c r="N92561" t="s">
        <v>40</v>
      </c>
      <c r="O92561" t="s">
        <v>18713</v>
      </c>
      <c r="P92561">
        <v>1000000</v>
      </c>
    </row>
    <row r="92562" spans="11:16" x14ac:dyDescent="0.3">
      <c r="K92562" t="s">
        <v>378335</v>
      </c>
      <c r="L92562" t="s">
        <v>378338</v>
      </c>
      <c r="M92562" t="s">
        <v>28</v>
      </c>
      <c r="O92562" s="1">
        <v>41764</v>
      </c>
      <c r="P92562">
        <v>2622258</v>
      </c>
    </row>
    <row r="92563" spans="11:16" x14ac:dyDescent="0.3">
      <c r="K92563" t="s">
        <v>378335</v>
      </c>
      <c r="L92563" t="s">
        <v>378339</v>
      </c>
      <c r="M92563" t="s">
        <v>256</v>
      </c>
      <c r="O92563" t="s">
        <v>55730</v>
      </c>
      <c r="P92563">
        <v>585000</v>
      </c>
    </row>
    <row r="92564" spans="11:16" x14ac:dyDescent="0.3">
      <c r="K92564" t="s">
        <v>378340</v>
      </c>
      <c r="L92564" t="s">
        <v>378341</v>
      </c>
      <c r="M92564" t="s">
        <v>28</v>
      </c>
      <c r="O92564" t="s">
        <v>7540</v>
      </c>
      <c r="P92564">
        <v>771960</v>
      </c>
    </row>
    <row r="92565" spans="11:16" x14ac:dyDescent="0.3">
      <c r="K92565" t="s">
        <v>378342</v>
      </c>
      <c r="L92565" t="s">
        <v>378343</v>
      </c>
      <c r="M92565" t="s">
        <v>28</v>
      </c>
      <c r="N92565" t="s">
        <v>29</v>
      </c>
      <c r="O92565" t="s">
        <v>16224</v>
      </c>
      <c r="P92565">
        <v>9999999</v>
      </c>
    </row>
    <row r="92566" spans="11:16" x14ac:dyDescent="0.3">
      <c r="K92566" t="s">
        <v>378342</v>
      </c>
      <c r="L92566" t="s">
        <v>378344</v>
      </c>
      <c r="M92566" t="s">
        <v>28</v>
      </c>
      <c r="N92566" t="s">
        <v>493</v>
      </c>
      <c r="O92566" s="1">
        <v>41189</v>
      </c>
      <c r="P92566">
        <v>25000000</v>
      </c>
    </row>
    <row r="92567" spans="11:16" x14ac:dyDescent="0.3">
      <c r="K92567" t="s">
        <v>378342</v>
      </c>
      <c r="L92567" t="s">
        <v>378345</v>
      </c>
      <c r="M92567" t="s">
        <v>28</v>
      </c>
      <c r="N92567" t="s">
        <v>40</v>
      </c>
      <c r="O92567" t="s">
        <v>1325</v>
      </c>
      <c r="P92567">
        <v>4500000</v>
      </c>
    </row>
    <row r="92568" spans="11:16" x14ac:dyDescent="0.3">
      <c r="K92568" t="s">
        <v>378342</v>
      </c>
      <c r="L92568" t="s">
        <v>378346</v>
      </c>
      <c r="M92568" t="s">
        <v>28</v>
      </c>
      <c r="N92568" t="s">
        <v>40</v>
      </c>
      <c r="O92568" t="s">
        <v>40883</v>
      </c>
      <c r="P92568">
        <v>5207329</v>
      </c>
    </row>
    <row r="92569" spans="11:16" x14ac:dyDescent="0.3">
      <c r="K92569" t="s">
        <v>378347</v>
      </c>
      <c r="L92569" t="s">
        <v>378348</v>
      </c>
      <c r="M92569" t="s">
        <v>28</v>
      </c>
      <c r="O92569" t="s">
        <v>6098</v>
      </c>
      <c r="P92569">
        <v>6020008</v>
      </c>
    </row>
    <row r="92570" spans="11:16" x14ac:dyDescent="0.3">
      <c r="K92570" t="s">
        <v>378347</v>
      </c>
      <c r="L92570" t="s">
        <v>378349</v>
      </c>
      <c r="M92570" t="s">
        <v>256</v>
      </c>
      <c r="O92570" t="s">
        <v>2220</v>
      </c>
      <c r="P92570">
        <v>2000000</v>
      </c>
    </row>
    <row r="92571" spans="11:16" x14ac:dyDescent="0.3">
      <c r="K92571" t="s">
        <v>378347</v>
      </c>
      <c r="L92571" t="s">
        <v>378350</v>
      </c>
      <c r="M92571" t="s">
        <v>28</v>
      </c>
      <c r="O92571" t="s">
        <v>1333</v>
      </c>
      <c r="P92571">
        <v>20411778</v>
      </c>
    </row>
    <row r="92572" spans="11:16" x14ac:dyDescent="0.3">
      <c r="K92572" t="s">
        <v>378347</v>
      </c>
      <c r="L92572" t="s">
        <v>378351</v>
      </c>
      <c r="M92572" t="s">
        <v>256</v>
      </c>
      <c r="O92572" t="s">
        <v>28681</v>
      </c>
      <c r="P92572">
        <v>5869980</v>
      </c>
    </row>
    <row r="92573" spans="11:16" x14ac:dyDescent="0.3">
      <c r="K92573" t="s">
        <v>378347</v>
      </c>
      <c r="L92573" t="s">
        <v>378352</v>
      </c>
      <c r="M92573" t="s">
        <v>256</v>
      </c>
      <c r="O92573" t="s">
        <v>26504</v>
      </c>
      <c r="P92573">
        <v>10172563</v>
      </c>
    </row>
    <row r="92574" spans="11:16" x14ac:dyDescent="0.3">
      <c r="K92574" t="s">
        <v>378353</v>
      </c>
      <c r="L92574" t="s">
        <v>378354</v>
      </c>
      <c r="M92574" t="s">
        <v>749</v>
      </c>
      <c r="O92574" t="s">
        <v>3267</v>
      </c>
      <c r="P92574">
        <v>150000</v>
      </c>
    </row>
    <row r="92575" spans="11:16" x14ac:dyDescent="0.3">
      <c r="K92575" t="s">
        <v>378353</v>
      </c>
      <c r="L92575" t="s">
        <v>378355</v>
      </c>
      <c r="M92575" t="s">
        <v>749</v>
      </c>
      <c r="O92575" t="s">
        <v>4844</v>
      </c>
      <c r="P92575">
        <v>335000</v>
      </c>
    </row>
    <row r="92576" spans="11:16" x14ac:dyDescent="0.3">
      <c r="K92576" t="s">
        <v>378353</v>
      </c>
      <c r="L92576" t="s">
        <v>378356</v>
      </c>
      <c r="M92576" t="s">
        <v>749</v>
      </c>
      <c r="O92576" t="s">
        <v>3550</v>
      </c>
      <c r="P92576">
        <v>225000</v>
      </c>
    </row>
    <row r="92577" spans="11:16" x14ac:dyDescent="0.3">
      <c r="K92577" t="s">
        <v>378353</v>
      </c>
      <c r="L92577" t="s">
        <v>378357</v>
      </c>
      <c r="M92577" t="s">
        <v>256</v>
      </c>
      <c r="O92577" t="s">
        <v>12154</v>
      </c>
      <c r="P92577">
        <v>315000</v>
      </c>
    </row>
    <row r="92578" spans="11:16" x14ac:dyDescent="0.3">
      <c r="K92578" t="s">
        <v>378353</v>
      </c>
      <c r="L92578" t="s">
        <v>378358</v>
      </c>
      <c r="M92578" t="s">
        <v>28</v>
      </c>
      <c r="O92578" t="s">
        <v>20161</v>
      </c>
      <c r="P92578">
        <v>320192</v>
      </c>
    </row>
    <row r="92579" spans="11:16" x14ac:dyDescent="0.3">
      <c r="K92579" t="s">
        <v>378359</v>
      </c>
      <c r="L92579" t="s">
        <v>378360</v>
      </c>
      <c r="M92579" t="s">
        <v>52</v>
      </c>
      <c r="O92579" s="1">
        <v>40914</v>
      </c>
    </row>
    <row r="92580" spans="11:16" x14ac:dyDescent="0.3">
      <c r="K92580" t="s">
        <v>378361</v>
      </c>
      <c r="L92580" t="s">
        <v>378362</v>
      </c>
      <c r="M92580" t="s">
        <v>28</v>
      </c>
      <c r="N92580" t="s">
        <v>493</v>
      </c>
      <c r="O92580" t="s">
        <v>26569</v>
      </c>
      <c r="P92580">
        <v>9200000</v>
      </c>
    </row>
    <row r="92581" spans="11:16" x14ac:dyDescent="0.3">
      <c r="K92581" t="s">
        <v>378361</v>
      </c>
      <c r="L92581" t="s">
        <v>378363</v>
      </c>
      <c r="M92581" t="s">
        <v>28</v>
      </c>
      <c r="O92581" t="s">
        <v>8491</v>
      </c>
      <c r="P92581">
        <v>500000</v>
      </c>
    </row>
    <row r="92582" spans="11:16" x14ac:dyDescent="0.3">
      <c r="K92582" t="s">
        <v>378361</v>
      </c>
      <c r="L92582" t="s">
        <v>378364</v>
      </c>
      <c r="M92582" t="s">
        <v>256</v>
      </c>
      <c r="O92582" s="1">
        <v>40123</v>
      </c>
      <c r="P92582">
        <v>718000</v>
      </c>
    </row>
    <row r="92583" spans="11:16" x14ac:dyDescent="0.3">
      <c r="K92583" t="s">
        <v>378361</v>
      </c>
      <c r="L92583" t="s">
        <v>378365</v>
      </c>
      <c r="M92583" t="s">
        <v>28</v>
      </c>
      <c r="N92583" t="s">
        <v>1189</v>
      </c>
      <c r="O92583" s="1">
        <v>41738</v>
      </c>
      <c r="P92583">
        <v>35000000</v>
      </c>
    </row>
    <row r="92584" spans="11:16" x14ac:dyDescent="0.3">
      <c r="K92584" t="s">
        <v>378361</v>
      </c>
      <c r="L92584" t="s">
        <v>378366</v>
      </c>
      <c r="M92584" t="s">
        <v>28</v>
      </c>
      <c r="N92584" t="s">
        <v>493</v>
      </c>
      <c r="O92584" s="1">
        <v>41370</v>
      </c>
      <c r="P92584">
        <v>18000000</v>
      </c>
    </row>
    <row r="92585" spans="11:16" x14ac:dyDescent="0.3">
      <c r="K92585" t="s">
        <v>378361</v>
      </c>
      <c r="L92585" t="s">
        <v>378367</v>
      </c>
      <c r="M92585" t="s">
        <v>28</v>
      </c>
      <c r="O92585" s="1">
        <v>40824</v>
      </c>
      <c r="P92585">
        <v>5931874</v>
      </c>
    </row>
    <row r="92586" spans="11:16" x14ac:dyDescent="0.3">
      <c r="K92586" t="s">
        <v>378361</v>
      </c>
      <c r="L92586" t="s">
        <v>378368</v>
      </c>
      <c r="M92586" t="s">
        <v>256</v>
      </c>
      <c r="O92586" t="s">
        <v>26131</v>
      </c>
      <c r="P92586">
        <v>10000000</v>
      </c>
    </row>
    <row r="92587" spans="11:16" x14ac:dyDescent="0.3">
      <c r="K92587" t="s">
        <v>378369</v>
      </c>
      <c r="L92587" t="s">
        <v>378370</v>
      </c>
      <c r="M92587" t="s">
        <v>28</v>
      </c>
      <c r="N92587" t="s">
        <v>40</v>
      </c>
      <c r="O92587" t="s">
        <v>230275</v>
      </c>
    </row>
    <row r="92588" spans="11:16" x14ac:dyDescent="0.3">
      <c r="K92588" t="s">
        <v>378371</v>
      </c>
      <c r="L92588" t="s">
        <v>378372</v>
      </c>
      <c r="M92588" t="s">
        <v>28</v>
      </c>
      <c r="O92588" s="1">
        <v>41891</v>
      </c>
      <c r="P92588">
        <v>6000000</v>
      </c>
    </row>
    <row r="92589" spans="11:16" x14ac:dyDescent="0.3">
      <c r="K92589" t="s">
        <v>378373</v>
      </c>
      <c r="L92589" t="s">
        <v>378374</v>
      </c>
      <c r="M92589" t="s">
        <v>52</v>
      </c>
      <c r="O92589" t="s">
        <v>17373</v>
      </c>
      <c r="P92589">
        <v>95851</v>
      </c>
    </row>
    <row r="92590" spans="11:16" x14ac:dyDescent="0.3">
      <c r="K92590" t="s">
        <v>378373</v>
      </c>
      <c r="L92590" t="s">
        <v>378375</v>
      </c>
      <c r="M92590" t="s">
        <v>52</v>
      </c>
      <c r="O92590" t="s">
        <v>2354</v>
      </c>
      <c r="P92590">
        <v>28277</v>
      </c>
    </row>
    <row r="92591" spans="11:16" x14ac:dyDescent="0.3">
      <c r="K92591" t="s">
        <v>378373</v>
      </c>
      <c r="L92591" t="s">
        <v>378376</v>
      </c>
      <c r="M92591" t="s">
        <v>91</v>
      </c>
      <c r="O92591" t="s">
        <v>2589</v>
      </c>
    </row>
    <row r="92592" spans="11:16" x14ac:dyDescent="0.3">
      <c r="K92592" t="s">
        <v>378377</v>
      </c>
      <c r="L92592" t="s">
        <v>378378</v>
      </c>
      <c r="M92592" t="s">
        <v>256</v>
      </c>
      <c r="O92592" s="1">
        <v>40972</v>
      </c>
      <c r="P92592">
        <v>1224992</v>
      </c>
    </row>
    <row r="92593" spans="11:16" x14ac:dyDescent="0.3">
      <c r="K92593" t="s">
        <v>378377</v>
      </c>
      <c r="L92593" t="s">
        <v>378379</v>
      </c>
      <c r="M92593" t="s">
        <v>28</v>
      </c>
      <c r="O92593" t="s">
        <v>46174</v>
      </c>
      <c r="P92593">
        <v>1000000</v>
      </c>
    </row>
    <row r="92594" spans="11:16" x14ac:dyDescent="0.3">
      <c r="K92594" t="s">
        <v>378377</v>
      </c>
      <c r="L92594" t="s">
        <v>378380</v>
      </c>
      <c r="M92594" t="s">
        <v>28</v>
      </c>
      <c r="N92594" t="s">
        <v>40</v>
      </c>
      <c r="O92594" s="1">
        <v>40363</v>
      </c>
      <c r="P92594">
        <v>7000000</v>
      </c>
    </row>
    <row r="92595" spans="11:16" x14ac:dyDescent="0.3">
      <c r="K92595" t="s">
        <v>378377</v>
      </c>
      <c r="L92595" t="s">
        <v>378381</v>
      </c>
      <c r="M92595" t="s">
        <v>256</v>
      </c>
      <c r="O92595" s="1">
        <v>40947</v>
      </c>
      <c r="P92595">
        <v>1999995</v>
      </c>
    </row>
    <row r="92596" spans="11:16" x14ac:dyDescent="0.3">
      <c r="K92596" t="s">
        <v>378377</v>
      </c>
      <c r="L92596" t="s">
        <v>378382</v>
      </c>
      <c r="M92596" t="s">
        <v>28</v>
      </c>
      <c r="N92596" t="s">
        <v>40</v>
      </c>
      <c r="O92596" t="s">
        <v>26189</v>
      </c>
      <c r="P92596">
        <v>30000000</v>
      </c>
    </row>
    <row r="92597" spans="11:16" x14ac:dyDescent="0.3">
      <c r="K92597" t="s">
        <v>378383</v>
      </c>
      <c r="L92597" t="s">
        <v>378384</v>
      </c>
      <c r="M92597" t="s">
        <v>28</v>
      </c>
      <c r="N92597" t="s">
        <v>29</v>
      </c>
      <c r="O92597" s="1">
        <v>38391</v>
      </c>
      <c r="P92597">
        <v>2500000</v>
      </c>
    </row>
    <row r="92598" spans="11:16" x14ac:dyDescent="0.3">
      <c r="K92598" t="s">
        <v>378385</v>
      </c>
      <c r="L92598" t="s">
        <v>378386</v>
      </c>
      <c r="M92598" t="s">
        <v>190</v>
      </c>
      <c r="O92598" t="s">
        <v>9169</v>
      </c>
    </row>
    <row r="92599" spans="11:16" x14ac:dyDescent="0.3">
      <c r="K92599" t="s">
        <v>378387</v>
      </c>
      <c r="L92599" t="s">
        <v>378388</v>
      </c>
      <c r="M92599" t="s">
        <v>28</v>
      </c>
      <c r="O92599" s="1">
        <v>39943</v>
      </c>
      <c r="P92599">
        <v>3940533</v>
      </c>
    </row>
    <row r="92600" spans="11:16" x14ac:dyDescent="0.3">
      <c r="K92600" t="s">
        <v>378387</v>
      </c>
      <c r="L92600" t="s">
        <v>378389</v>
      </c>
      <c r="M92600" t="s">
        <v>28</v>
      </c>
      <c r="O92600" t="s">
        <v>15694</v>
      </c>
      <c r="P92600">
        <v>2015719</v>
      </c>
    </row>
    <row r="92601" spans="11:16" x14ac:dyDescent="0.3">
      <c r="K92601" t="s">
        <v>378387</v>
      </c>
      <c r="L92601" t="s">
        <v>378390</v>
      </c>
      <c r="M92601" t="s">
        <v>28</v>
      </c>
      <c r="N92601" t="s">
        <v>40</v>
      </c>
      <c r="O92601" s="1">
        <v>38729</v>
      </c>
      <c r="P92601">
        <v>8000000</v>
      </c>
    </row>
    <row r="92602" spans="11:16" x14ac:dyDescent="0.3">
      <c r="K92602" t="s">
        <v>378387</v>
      </c>
      <c r="L92602" t="s">
        <v>378391</v>
      </c>
      <c r="M92602" t="s">
        <v>28</v>
      </c>
      <c r="N92602" t="s">
        <v>40</v>
      </c>
      <c r="O92602" s="1">
        <v>38758</v>
      </c>
      <c r="P92602">
        <v>1000000</v>
      </c>
    </row>
    <row r="92603" spans="11:16" x14ac:dyDescent="0.3">
      <c r="K92603" t="s">
        <v>378392</v>
      </c>
      <c r="L92603" t="s">
        <v>378393</v>
      </c>
      <c r="M92603" t="s">
        <v>52</v>
      </c>
      <c r="O92603" s="1">
        <v>41279</v>
      </c>
      <c r="P92603">
        <v>52792</v>
      </c>
    </row>
    <row r="92604" spans="11:16" x14ac:dyDescent="0.3">
      <c r="K92604" t="s">
        <v>378394</v>
      </c>
      <c r="L92604" t="s">
        <v>378395</v>
      </c>
      <c r="M92604" t="s">
        <v>52</v>
      </c>
      <c r="O92604" s="1">
        <v>40909</v>
      </c>
      <c r="P92604">
        <v>35000</v>
      </c>
    </row>
    <row r="92605" spans="11:16" x14ac:dyDescent="0.3">
      <c r="K92605" t="s">
        <v>378394</v>
      </c>
      <c r="L92605" t="s">
        <v>378396</v>
      </c>
      <c r="M92605" t="s">
        <v>52</v>
      </c>
      <c r="O92605" t="s">
        <v>23129</v>
      </c>
      <c r="P92605">
        <v>75000</v>
      </c>
    </row>
    <row r="92606" spans="11:16" x14ac:dyDescent="0.3">
      <c r="K92606" t="s">
        <v>378397</v>
      </c>
      <c r="L92606" t="s">
        <v>378398</v>
      </c>
      <c r="M92606" t="s">
        <v>233</v>
      </c>
      <c r="O92606" t="s">
        <v>4027</v>
      </c>
      <c r="P92606">
        <v>59183</v>
      </c>
    </row>
    <row r="92607" spans="11:16" x14ac:dyDescent="0.3">
      <c r="K92607" t="s">
        <v>378399</v>
      </c>
      <c r="L92607" t="s">
        <v>378400</v>
      </c>
      <c r="M92607" t="s">
        <v>91</v>
      </c>
      <c r="O92607" t="s">
        <v>27053</v>
      </c>
    </row>
    <row r="92608" spans="11:16" x14ac:dyDescent="0.3">
      <c r="K92608" t="s">
        <v>378401</v>
      </c>
      <c r="L92608" t="s">
        <v>378402</v>
      </c>
      <c r="M92608" t="s">
        <v>28</v>
      </c>
      <c r="N92608" t="s">
        <v>29</v>
      </c>
      <c r="O92608" s="1">
        <v>41124</v>
      </c>
      <c r="P92608">
        <v>10000000</v>
      </c>
    </row>
    <row r="92609" spans="11:16" x14ac:dyDescent="0.3">
      <c r="K92609" t="s">
        <v>378401</v>
      </c>
      <c r="L92609" t="s">
        <v>378403</v>
      </c>
      <c r="M92609" t="s">
        <v>52</v>
      </c>
      <c r="O92609" s="1">
        <v>39088</v>
      </c>
      <c r="P92609">
        <v>15000</v>
      </c>
    </row>
    <row r="92610" spans="11:16" x14ac:dyDescent="0.3">
      <c r="K92610" t="s">
        <v>378401</v>
      </c>
      <c r="L92610" t="s">
        <v>378404</v>
      </c>
      <c r="M92610" t="s">
        <v>28</v>
      </c>
      <c r="N92610" t="s">
        <v>493</v>
      </c>
      <c r="O92610" s="1">
        <v>42100</v>
      </c>
      <c r="P92610">
        <v>16000000</v>
      </c>
    </row>
    <row r="92611" spans="11:16" x14ac:dyDescent="0.3">
      <c r="K92611" t="s">
        <v>378401</v>
      </c>
      <c r="L92611" t="s">
        <v>378405</v>
      </c>
      <c r="M92611" t="s">
        <v>28</v>
      </c>
      <c r="O92611" t="s">
        <v>53143</v>
      </c>
      <c r="P92611">
        <v>2000000</v>
      </c>
    </row>
    <row r="92612" spans="11:16" x14ac:dyDescent="0.3">
      <c r="K92612" t="s">
        <v>378401</v>
      </c>
      <c r="L92612" t="s">
        <v>378406</v>
      </c>
      <c r="M92612" t="s">
        <v>28</v>
      </c>
      <c r="N92612" t="s">
        <v>40</v>
      </c>
      <c r="O92612" t="s">
        <v>92654</v>
      </c>
      <c r="P92612">
        <v>3500000</v>
      </c>
    </row>
    <row r="92613" spans="11:16" x14ac:dyDescent="0.3">
      <c r="K92613" t="s">
        <v>378401</v>
      </c>
      <c r="L92613" t="s">
        <v>378407</v>
      </c>
      <c r="M92613" t="s">
        <v>324</v>
      </c>
      <c r="O92613" s="1">
        <v>39450</v>
      </c>
      <c r="P92613">
        <v>1100000</v>
      </c>
    </row>
    <row r="92614" spans="11:16" x14ac:dyDescent="0.3">
      <c r="K92614" t="s">
        <v>378408</v>
      </c>
      <c r="L92614" t="s">
        <v>378409</v>
      </c>
      <c r="M92614" t="s">
        <v>52</v>
      </c>
      <c r="O92614" s="1">
        <v>41640</v>
      </c>
    </row>
    <row r="92615" spans="11:16" x14ac:dyDescent="0.3">
      <c r="K92615" t="s">
        <v>378410</v>
      </c>
      <c r="L92615" t="s">
        <v>378411</v>
      </c>
      <c r="M92615" t="s">
        <v>52</v>
      </c>
      <c r="O92615" t="s">
        <v>6584</v>
      </c>
      <c r="P92615">
        <v>30000</v>
      </c>
    </row>
    <row r="92616" spans="11:16" x14ac:dyDescent="0.3">
      <c r="K92616" t="s">
        <v>378412</v>
      </c>
      <c r="L92616" t="s">
        <v>378413</v>
      </c>
      <c r="M92616" t="s">
        <v>91</v>
      </c>
      <c r="O92616" s="1">
        <v>41646</v>
      </c>
    </row>
    <row r="92617" spans="11:16" x14ac:dyDescent="0.3">
      <c r="K92617" t="s">
        <v>378412</v>
      </c>
      <c r="L92617" t="s">
        <v>378414</v>
      </c>
      <c r="M92617" t="s">
        <v>91</v>
      </c>
      <c r="O92617" s="1">
        <v>41642</v>
      </c>
    </row>
    <row r="92618" spans="11:16" x14ac:dyDescent="0.3">
      <c r="K92618" t="s">
        <v>378415</v>
      </c>
      <c r="L92618" t="s">
        <v>378416</v>
      </c>
      <c r="M92618" t="s">
        <v>256</v>
      </c>
      <c r="O92618" t="s">
        <v>2220</v>
      </c>
      <c r="P92618">
        <v>200000</v>
      </c>
    </row>
    <row r="92619" spans="11:16" x14ac:dyDescent="0.3">
      <c r="K92619" t="s">
        <v>378415</v>
      </c>
      <c r="L92619" t="s">
        <v>378417</v>
      </c>
      <c r="M92619" t="s">
        <v>28</v>
      </c>
      <c r="O92619" t="s">
        <v>7946</v>
      </c>
      <c r="P92619">
        <v>1200000</v>
      </c>
    </row>
    <row r="92620" spans="11:16" x14ac:dyDescent="0.3">
      <c r="K92620" t="s">
        <v>378415</v>
      </c>
      <c r="L92620" t="s">
        <v>378418</v>
      </c>
      <c r="M92620" t="s">
        <v>28</v>
      </c>
      <c r="O92620" t="s">
        <v>20100</v>
      </c>
      <c r="P92620">
        <v>200000</v>
      </c>
    </row>
    <row r="92621" spans="11:16" x14ac:dyDescent="0.3">
      <c r="K92621" t="s">
        <v>378419</v>
      </c>
      <c r="L92621" t="s">
        <v>378420</v>
      </c>
      <c r="M92621" t="s">
        <v>28</v>
      </c>
      <c r="O92621" t="s">
        <v>10961</v>
      </c>
      <c r="P92621">
        <v>2000000</v>
      </c>
    </row>
    <row r="92622" spans="11:16" x14ac:dyDescent="0.3">
      <c r="K92622" t="s">
        <v>378419</v>
      </c>
      <c r="L92622" t="s">
        <v>378421</v>
      </c>
      <c r="M92622" t="s">
        <v>28</v>
      </c>
      <c r="O92622" s="1">
        <v>41556</v>
      </c>
      <c r="P92622">
        <v>4700000</v>
      </c>
    </row>
    <row r="92623" spans="11:16" x14ac:dyDescent="0.3">
      <c r="K92623" t="s">
        <v>378422</v>
      </c>
      <c r="L92623" t="s">
        <v>378423</v>
      </c>
      <c r="M92623" t="s">
        <v>28</v>
      </c>
      <c r="O92623" t="s">
        <v>30675</v>
      </c>
      <c r="P92623">
        <v>7086834</v>
      </c>
    </row>
    <row r="92624" spans="11:16" x14ac:dyDescent="0.3">
      <c r="K92624" t="s">
        <v>378422</v>
      </c>
      <c r="L92624" t="s">
        <v>378424</v>
      </c>
      <c r="M92624" t="s">
        <v>28</v>
      </c>
      <c r="N92624" t="s">
        <v>493</v>
      </c>
      <c r="O92624" t="s">
        <v>20027</v>
      </c>
      <c r="P92624">
        <v>13600000</v>
      </c>
    </row>
    <row r="92625" spans="11:16" x14ac:dyDescent="0.3">
      <c r="K92625" t="s">
        <v>378422</v>
      </c>
      <c r="L92625" t="s">
        <v>378425</v>
      </c>
      <c r="M92625" t="s">
        <v>28</v>
      </c>
      <c r="N92625" t="s">
        <v>40</v>
      </c>
      <c r="O92625" t="s">
        <v>23442</v>
      </c>
      <c r="P92625">
        <v>5600000</v>
      </c>
    </row>
    <row r="92626" spans="11:16" x14ac:dyDescent="0.3">
      <c r="K92626" t="s">
        <v>378422</v>
      </c>
      <c r="L92626" t="s">
        <v>378426</v>
      </c>
      <c r="M92626" t="s">
        <v>28</v>
      </c>
      <c r="N92626" t="s">
        <v>29</v>
      </c>
      <c r="O92626" s="1">
        <v>40402</v>
      </c>
      <c r="P92626">
        <v>9000000</v>
      </c>
    </row>
    <row r="92627" spans="11:16" x14ac:dyDescent="0.3">
      <c r="K92627" t="s">
        <v>378422</v>
      </c>
      <c r="L92627" t="s">
        <v>378427</v>
      </c>
      <c r="M92627" t="s">
        <v>28</v>
      </c>
      <c r="N92627" t="s">
        <v>493</v>
      </c>
      <c r="O92627" t="s">
        <v>10919</v>
      </c>
      <c r="P92627">
        <v>8000000</v>
      </c>
    </row>
    <row r="92628" spans="11:16" x14ac:dyDescent="0.3">
      <c r="K92628" t="s">
        <v>378422</v>
      </c>
      <c r="L92628" t="s">
        <v>378428</v>
      </c>
      <c r="M92628" t="s">
        <v>256</v>
      </c>
      <c r="O92628" t="s">
        <v>6394</v>
      </c>
      <c r="P92628">
        <v>7500000</v>
      </c>
    </row>
    <row r="92629" spans="11:16" x14ac:dyDescent="0.3">
      <c r="K92629" t="s">
        <v>378429</v>
      </c>
      <c r="L92629" t="s">
        <v>378430</v>
      </c>
      <c r="M92629" t="s">
        <v>256</v>
      </c>
      <c r="O92629" t="s">
        <v>13254</v>
      </c>
      <c r="P92629">
        <v>92374276</v>
      </c>
    </row>
    <row r="92630" spans="11:16" x14ac:dyDescent="0.3">
      <c r="K92630" t="s">
        <v>378431</v>
      </c>
      <c r="L92630" t="s">
        <v>378432</v>
      </c>
      <c r="M92630" t="s">
        <v>28</v>
      </c>
      <c r="O92630" s="1">
        <v>42011</v>
      </c>
      <c r="P92630">
        <v>1243255</v>
      </c>
    </row>
    <row r="92631" spans="11:16" x14ac:dyDescent="0.3">
      <c r="K92631" t="s">
        <v>378431</v>
      </c>
      <c r="L92631" t="s">
        <v>378433</v>
      </c>
      <c r="M92631" t="s">
        <v>28</v>
      </c>
      <c r="O92631" s="1">
        <v>40274</v>
      </c>
      <c r="P92631">
        <v>829916</v>
      </c>
    </row>
    <row r="92632" spans="11:16" x14ac:dyDescent="0.3">
      <c r="K92632" t="s">
        <v>378434</v>
      </c>
      <c r="L92632" t="s">
        <v>378435</v>
      </c>
      <c r="M92632" t="s">
        <v>52</v>
      </c>
      <c r="O92632" s="1">
        <v>40553</v>
      </c>
      <c r="P92632">
        <v>300000</v>
      </c>
    </row>
    <row r="92633" spans="11:16" x14ac:dyDescent="0.3">
      <c r="K92633" t="s">
        <v>378434</v>
      </c>
      <c r="L92633" t="s">
        <v>378436</v>
      </c>
      <c r="M92633" t="s">
        <v>28</v>
      </c>
      <c r="N92633" t="s">
        <v>29</v>
      </c>
      <c r="O92633" t="s">
        <v>1707</v>
      </c>
    </row>
    <row r="92634" spans="11:16" x14ac:dyDescent="0.3">
      <c r="K92634" t="s">
        <v>378434</v>
      </c>
      <c r="L92634" t="s">
        <v>378437</v>
      </c>
      <c r="M92634" t="s">
        <v>28</v>
      </c>
      <c r="N92634" t="s">
        <v>40</v>
      </c>
      <c r="O92634" t="s">
        <v>39132</v>
      </c>
      <c r="P92634">
        <v>4250000</v>
      </c>
    </row>
    <row r="92635" spans="11:16" x14ac:dyDescent="0.3">
      <c r="K92635" t="s">
        <v>378438</v>
      </c>
      <c r="L92635" t="s">
        <v>378439</v>
      </c>
      <c r="M92635" t="s">
        <v>52</v>
      </c>
      <c r="O92635" s="1">
        <v>42013</v>
      </c>
      <c r="P92635">
        <v>250000</v>
      </c>
    </row>
    <row r="92636" spans="11:16" x14ac:dyDescent="0.3">
      <c r="K92636" t="s">
        <v>378440</v>
      </c>
      <c r="L92636" t="s">
        <v>378441</v>
      </c>
      <c r="M92636" t="s">
        <v>28</v>
      </c>
      <c r="N92636" t="s">
        <v>40</v>
      </c>
      <c r="O92636" t="s">
        <v>88532</v>
      </c>
      <c r="P92636">
        <v>4500000</v>
      </c>
    </row>
    <row r="92637" spans="11:16" x14ac:dyDescent="0.3">
      <c r="K92637" t="s">
        <v>378442</v>
      </c>
      <c r="L92637" t="s">
        <v>378443</v>
      </c>
      <c r="M92637" t="s">
        <v>28</v>
      </c>
      <c r="N92637" t="s">
        <v>40</v>
      </c>
      <c r="O92637" t="s">
        <v>104127</v>
      </c>
    </row>
    <row r="92638" spans="11:16" x14ac:dyDescent="0.3">
      <c r="K92638" t="s">
        <v>378444</v>
      </c>
      <c r="L92638" t="s">
        <v>378445</v>
      </c>
      <c r="M92638" t="s">
        <v>28</v>
      </c>
      <c r="N92638" t="s">
        <v>40</v>
      </c>
      <c r="O92638" s="1">
        <v>39513</v>
      </c>
      <c r="P92638">
        <v>4300000</v>
      </c>
    </row>
    <row r="92639" spans="11:16" x14ac:dyDescent="0.3">
      <c r="K92639" t="s">
        <v>378444</v>
      </c>
      <c r="L92639" t="s">
        <v>378446</v>
      </c>
      <c r="M92639" t="s">
        <v>28</v>
      </c>
      <c r="O92639" t="s">
        <v>7273</v>
      </c>
      <c r="P92639">
        <v>1700000</v>
      </c>
    </row>
    <row r="92640" spans="11:16" x14ac:dyDescent="0.3">
      <c r="K92640" t="s">
        <v>378447</v>
      </c>
      <c r="L92640" t="s">
        <v>378448</v>
      </c>
      <c r="M92640" t="s">
        <v>52</v>
      </c>
      <c r="O92640" s="1">
        <v>41275</v>
      </c>
      <c r="P92640">
        <v>75000</v>
      </c>
    </row>
    <row r="92641" spans="11:16" x14ac:dyDescent="0.3">
      <c r="K92641" t="s">
        <v>378447</v>
      </c>
      <c r="L92641" t="s">
        <v>378449</v>
      </c>
      <c r="M92641" t="s">
        <v>52</v>
      </c>
      <c r="O92641" t="s">
        <v>179612</v>
      </c>
      <c r="P92641">
        <v>40000</v>
      </c>
    </row>
    <row r="92642" spans="11:16" x14ac:dyDescent="0.3">
      <c r="K92642" t="s">
        <v>378447</v>
      </c>
      <c r="L92642" t="s">
        <v>378450</v>
      </c>
      <c r="M92642" t="s">
        <v>52</v>
      </c>
      <c r="O92642" s="1">
        <v>41306</v>
      </c>
      <c r="P92642">
        <v>18500</v>
      </c>
    </row>
    <row r="92643" spans="11:16" x14ac:dyDescent="0.3">
      <c r="K92643" t="s">
        <v>378447</v>
      </c>
      <c r="L92643" t="s">
        <v>378451</v>
      </c>
      <c r="M92643" t="s">
        <v>52</v>
      </c>
      <c r="O92643" s="1">
        <v>40941</v>
      </c>
      <c r="P92643">
        <v>19500</v>
      </c>
    </row>
    <row r="92644" spans="11:16" x14ac:dyDescent="0.3">
      <c r="K92644" t="s">
        <v>378452</v>
      </c>
      <c r="L92644" t="s">
        <v>378453</v>
      </c>
      <c r="M92644" t="s">
        <v>28</v>
      </c>
      <c r="N92644" t="s">
        <v>1189</v>
      </c>
      <c r="O92644" s="1">
        <v>38545</v>
      </c>
      <c r="P92644">
        <v>12000000</v>
      </c>
    </row>
    <row r="92645" spans="11:16" x14ac:dyDescent="0.3">
      <c r="K92645" t="s">
        <v>378454</v>
      </c>
      <c r="L92645" t="s">
        <v>378455</v>
      </c>
      <c r="M92645" t="s">
        <v>28</v>
      </c>
      <c r="O92645" t="s">
        <v>107424</v>
      </c>
      <c r="P92645">
        <v>25000</v>
      </c>
    </row>
    <row r="92646" spans="11:16" x14ac:dyDescent="0.3">
      <c r="K92646" t="s">
        <v>378456</v>
      </c>
      <c r="L92646" t="s">
        <v>378457</v>
      </c>
      <c r="M92646" t="s">
        <v>52</v>
      </c>
      <c r="O92646" s="1">
        <v>41650</v>
      </c>
    </row>
    <row r="92647" spans="11:16" x14ac:dyDescent="0.3">
      <c r="K92647" t="s">
        <v>378458</v>
      </c>
      <c r="L92647" t="s">
        <v>378459</v>
      </c>
      <c r="M92647" t="s">
        <v>52</v>
      </c>
      <c r="O92647" t="s">
        <v>7077</v>
      </c>
      <c r="P92647">
        <v>300000</v>
      </c>
    </row>
    <row r="92648" spans="11:16" x14ac:dyDescent="0.3">
      <c r="K92648" t="s">
        <v>378460</v>
      </c>
      <c r="L92648" t="s">
        <v>378461</v>
      </c>
      <c r="M92648" t="s">
        <v>28</v>
      </c>
      <c r="O92648" s="1">
        <v>39995</v>
      </c>
      <c r="P92648">
        <v>4055924</v>
      </c>
    </row>
    <row r="92649" spans="11:16" x14ac:dyDescent="0.3">
      <c r="K92649" t="s">
        <v>378460</v>
      </c>
      <c r="L92649" t="s">
        <v>378462</v>
      </c>
      <c r="M92649" t="s">
        <v>28</v>
      </c>
      <c r="O92649" t="s">
        <v>162943</v>
      </c>
      <c r="P92649">
        <v>8000000</v>
      </c>
    </row>
    <row r="92650" spans="11:16" x14ac:dyDescent="0.3">
      <c r="K92650" t="s">
        <v>378460</v>
      </c>
      <c r="L92650" t="s">
        <v>378463</v>
      </c>
      <c r="M92650" t="s">
        <v>28</v>
      </c>
      <c r="O92650" s="1">
        <v>40882</v>
      </c>
      <c r="P92650">
        <v>3013723</v>
      </c>
    </row>
    <row r="92651" spans="11:16" x14ac:dyDescent="0.3">
      <c r="K92651" t="s">
        <v>378460</v>
      </c>
      <c r="L92651" t="s">
        <v>378464</v>
      </c>
      <c r="M92651" t="s">
        <v>223</v>
      </c>
      <c r="O92651" s="1">
        <v>40980</v>
      </c>
      <c r="P92651">
        <v>18472424</v>
      </c>
    </row>
    <row r="92652" spans="11:16" x14ac:dyDescent="0.3">
      <c r="K92652" t="s">
        <v>378460</v>
      </c>
      <c r="L92652" t="s">
        <v>378465</v>
      </c>
      <c r="M92652" t="s">
        <v>28</v>
      </c>
      <c r="O92652" s="1">
        <v>40545</v>
      </c>
      <c r="P92652">
        <v>4056036</v>
      </c>
    </row>
    <row r="92653" spans="11:16" x14ac:dyDescent="0.3">
      <c r="K92653" t="s">
        <v>378460</v>
      </c>
      <c r="L92653" t="s">
        <v>378466</v>
      </c>
      <c r="M92653" t="s">
        <v>28</v>
      </c>
      <c r="O92653" t="s">
        <v>12824</v>
      </c>
      <c r="P92653">
        <v>9051262</v>
      </c>
    </row>
    <row r="92654" spans="11:16" x14ac:dyDescent="0.3">
      <c r="K92654" t="s">
        <v>378460</v>
      </c>
      <c r="L92654" t="s">
        <v>378467</v>
      </c>
      <c r="M92654" t="s">
        <v>28</v>
      </c>
      <c r="O92654" t="s">
        <v>135487</v>
      </c>
      <c r="P92654">
        <v>3000000</v>
      </c>
    </row>
    <row r="92655" spans="11:16" x14ac:dyDescent="0.3">
      <c r="K92655" t="s">
        <v>378468</v>
      </c>
      <c r="L92655" t="s">
        <v>378469</v>
      </c>
      <c r="M92655" t="s">
        <v>324</v>
      </c>
      <c r="O92655" s="1">
        <v>40916</v>
      </c>
    </row>
    <row r="92656" spans="11:16" x14ac:dyDescent="0.3">
      <c r="K92656" t="s">
        <v>378470</v>
      </c>
      <c r="L92656" t="s">
        <v>378471</v>
      </c>
      <c r="M92656" t="s">
        <v>28</v>
      </c>
      <c r="N92656" t="s">
        <v>1189</v>
      </c>
      <c r="O92656" t="s">
        <v>55628</v>
      </c>
      <c r="P92656">
        <v>25000000</v>
      </c>
    </row>
    <row r="92657" spans="11:16" x14ac:dyDescent="0.3">
      <c r="K92657" t="s">
        <v>378470</v>
      </c>
      <c r="L92657" t="s">
        <v>378472</v>
      </c>
      <c r="M92657" t="s">
        <v>28</v>
      </c>
      <c r="O92657" t="s">
        <v>690</v>
      </c>
      <c r="P92657">
        <v>10215211</v>
      </c>
    </row>
    <row r="92658" spans="11:16" x14ac:dyDescent="0.3">
      <c r="K92658" t="s">
        <v>378470</v>
      </c>
      <c r="L92658" t="s">
        <v>378473</v>
      </c>
      <c r="M92658" t="s">
        <v>28</v>
      </c>
      <c r="O92658" s="1">
        <v>39817</v>
      </c>
      <c r="P92658">
        <v>437500</v>
      </c>
    </row>
    <row r="92659" spans="11:16" x14ac:dyDescent="0.3">
      <c r="K92659" t="s">
        <v>378470</v>
      </c>
      <c r="L92659" t="s">
        <v>378474</v>
      </c>
      <c r="M92659" t="s">
        <v>28</v>
      </c>
      <c r="O92659" s="1">
        <v>40851</v>
      </c>
      <c r="P92659">
        <v>21988993</v>
      </c>
    </row>
    <row r="92660" spans="11:16" x14ac:dyDescent="0.3">
      <c r="K92660" t="s">
        <v>378470</v>
      </c>
      <c r="L92660" t="s">
        <v>378475</v>
      </c>
      <c r="M92660" t="s">
        <v>28</v>
      </c>
      <c r="N92660" t="s">
        <v>40</v>
      </c>
      <c r="O92660" s="1">
        <v>38938</v>
      </c>
    </row>
    <row r="92661" spans="11:16" x14ac:dyDescent="0.3">
      <c r="K92661" t="s">
        <v>378470</v>
      </c>
      <c r="L92661" t="s">
        <v>378476</v>
      </c>
      <c r="M92661" t="s">
        <v>256</v>
      </c>
      <c r="O92661" t="s">
        <v>24368</v>
      </c>
      <c r="P92661">
        <v>10000000</v>
      </c>
    </row>
    <row r="92662" spans="11:16" x14ac:dyDescent="0.3">
      <c r="K92662" t="s">
        <v>378477</v>
      </c>
      <c r="L92662" t="s">
        <v>378478</v>
      </c>
      <c r="M92662" t="s">
        <v>28</v>
      </c>
      <c r="O92662" t="s">
        <v>1407</v>
      </c>
      <c r="P92662">
        <v>3126533</v>
      </c>
    </row>
    <row r="92663" spans="11:16" x14ac:dyDescent="0.3">
      <c r="K92663" t="s">
        <v>378477</v>
      </c>
      <c r="L92663" t="s">
        <v>378479</v>
      </c>
      <c r="M92663" t="s">
        <v>28</v>
      </c>
      <c r="O92663" t="s">
        <v>23318</v>
      </c>
      <c r="P92663">
        <v>35024</v>
      </c>
    </row>
    <row r="92664" spans="11:16" x14ac:dyDescent="0.3">
      <c r="K92664" t="s">
        <v>378480</v>
      </c>
      <c r="L92664" t="s">
        <v>378481</v>
      </c>
      <c r="M92664" t="s">
        <v>256</v>
      </c>
      <c r="O92664" t="s">
        <v>10042</v>
      </c>
      <c r="P92664">
        <v>125000</v>
      </c>
    </row>
    <row r="92665" spans="11:16" x14ac:dyDescent="0.3">
      <c r="K92665" t="s">
        <v>378480</v>
      </c>
      <c r="L92665" t="s">
        <v>378482</v>
      </c>
      <c r="M92665" t="s">
        <v>28</v>
      </c>
      <c r="O92665" s="1">
        <v>41614</v>
      </c>
      <c r="P92665">
        <v>760000</v>
      </c>
    </row>
    <row r="92666" spans="11:16" x14ac:dyDescent="0.3">
      <c r="K92666" t="s">
        <v>378480</v>
      </c>
      <c r="L92666" t="s">
        <v>378483</v>
      </c>
      <c r="M92666" t="s">
        <v>190</v>
      </c>
      <c r="O92666" t="s">
        <v>9970</v>
      </c>
    </row>
    <row r="92667" spans="11:16" x14ac:dyDescent="0.3">
      <c r="K92667" t="s">
        <v>378480</v>
      </c>
      <c r="L92667" t="s">
        <v>378484</v>
      </c>
      <c r="M92667" t="s">
        <v>28</v>
      </c>
      <c r="O92667" s="1">
        <v>40726</v>
      </c>
      <c r="P92667">
        <v>130000</v>
      </c>
    </row>
    <row r="92668" spans="11:16" x14ac:dyDescent="0.3">
      <c r="K92668" t="s">
        <v>378485</v>
      </c>
      <c r="L92668" t="s">
        <v>378486</v>
      </c>
      <c r="M92668" t="s">
        <v>28</v>
      </c>
      <c r="O92668" s="1">
        <v>42046</v>
      </c>
      <c r="P92668">
        <v>2500000</v>
      </c>
    </row>
    <row r="92669" spans="11:16" x14ac:dyDescent="0.3">
      <c r="K92669" t="s">
        <v>378487</v>
      </c>
      <c r="L92669" t="s">
        <v>378488</v>
      </c>
      <c r="M92669" t="s">
        <v>256</v>
      </c>
      <c r="O92669" s="1">
        <v>41883</v>
      </c>
      <c r="P92669">
        <v>123513600</v>
      </c>
    </row>
    <row r="92670" spans="11:16" x14ac:dyDescent="0.3">
      <c r="K92670" t="s">
        <v>378489</v>
      </c>
      <c r="L92670" t="s">
        <v>378490</v>
      </c>
      <c r="M92670" t="s">
        <v>28</v>
      </c>
      <c r="N92670" t="s">
        <v>493</v>
      </c>
      <c r="O92670" s="1">
        <v>41710</v>
      </c>
      <c r="P92670">
        <v>9301825</v>
      </c>
    </row>
    <row r="92671" spans="11:16" x14ac:dyDescent="0.3">
      <c r="K92671" t="s">
        <v>378491</v>
      </c>
      <c r="L92671" t="s">
        <v>378492</v>
      </c>
      <c r="M92671" t="s">
        <v>28</v>
      </c>
      <c r="N92671" t="s">
        <v>40</v>
      </c>
      <c r="O92671" s="1">
        <v>42102</v>
      </c>
      <c r="P92671">
        <v>10400000</v>
      </c>
    </row>
    <row r="92672" spans="11:16" x14ac:dyDescent="0.3">
      <c r="K92672" t="s">
        <v>378493</v>
      </c>
      <c r="L92672" t="s">
        <v>378494</v>
      </c>
      <c r="M92672" t="s">
        <v>28</v>
      </c>
      <c r="O92672" s="1">
        <v>42249</v>
      </c>
      <c r="P92672">
        <v>7086011</v>
      </c>
    </row>
    <row r="92673" spans="11:16" x14ac:dyDescent="0.3">
      <c r="K92673" t="s">
        <v>378495</v>
      </c>
      <c r="L92673" t="s">
        <v>378496</v>
      </c>
      <c r="M92673" t="s">
        <v>28</v>
      </c>
      <c r="O92673" s="1">
        <v>40582</v>
      </c>
      <c r="P92673">
        <v>250000</v>
      </c>
    </row>
    <row r="92674" spans="11:16" x14ac:dyDescent="0.3">
      <c r="K92674" t="s">
        <v>378497</v>
      </c>
      <c r="L92674" t="s">
        <v>378498</v>
      </c>
      <c r="M92674" t="s">
        <v>52</v>
      </c>
      <c r="O92674" t="s">
        <v>10481</v>
      </c>
      <c r="P92674">
        <v>250000</v>
      </c>
    </row>
    <row r="92675" spans="11:16" x14ac:dyDescent="0.3">
      <c r="K92675" t="s">
        <v>378497</v>
      </c>
      <c r="L92675" t="s">
        <v>378499</v>
      </c>
      <c r="M92675" t="s">
        <v>28</v>
      </c>
      <c r="O92675" s="1">
        <v>41285</v>
      </c>
    </row>
    <row r="92676" spans="11:16" x14ac:dyDescent="0.3">
      <c r="K92676" t="s">
        <v>378497</v>
      </c>
      <c r="L92676" t="s">
        <v>378500</v>
      </c>
      <c r="M92676" t="s">
        <v>324</v>
      </c>
      <c r="O92676" s="1">
        <v>41399</v>
      </c>
      <c r="P92676">
        <v>450000</v>
      </c>
    </row>
    <row r="92677" spans="11:16" x14ac:dyDescent="0.3">
      <c r="K92677" t="s">
        <v>378501</v>
      </c>
      <c r="L92677" t="s">
        <v>378502</v>
      </c>
      <c r="M92677" t="s">
        <v>28</v>
      </c>
      <c r="N92677" t="s">
        <v>40</v>
      </c>
      <c r="O92677" t="s">
        <v>20987</v>
      </c>
      <c r="P92677">
        <v>1000000</v>
      </c>
    </row>
    <row r="92678" spans="11:16" x14ac:dyDescent="0.3">
      <c r="K92678" t="s">
        <v>378501</v>
      </c>
      <c r="L92678" t="s">
        <v>378503</v>
      </c>
      <c r="M92678" t="s">
        <v>28</v>
      </c>
      <c r="N92678" t="s">
        <v>40</v>
      </c>
      <c r="O92678" t="s">
        <v>35637</v>
      </c>
      <c r="P92678">
        <v>2175000</v>
      </c>
    </row>
    <row r="92679" spans="11:16" x14ac:dyDescent="0.3">
      <c r="K92679" t="s">
        <v>378501</v>
      </c>
      <c r="L92679" t="s">
        <v>378504</v>
      </c>
      <c r="M92679" t="s">
        <v>52</v>
      </c>
      <c r="O92679" s="1">
        <v>41279</v>
      </c>
    </row>
    <row r="92680" spans="11:16" x14ac:dyDescent="0.3">
      <c r="K92680" t="s">
        <v>378505</v>
      </c>
      <c r="L92680" t="s">
        <v>378506</v>
      </c>
      <c r="M92680" t="s">
        <v>28</v>
      </c>
      <c r="N92680" t="s">
        <v>493</v>
      </c>
      <c r="O92680" s="1">
        <v>39968</v>
      </c>
      <c r="P92680">
        <v>12000000</v>
      </c>
    </row>
    <row r="92681" spans="11:16" x14ac:dyDescent="0.3">
      <c r="K92681" t="s">
        <v>378505</v>
      </c>
      <c r="L92681" t="s">
        <v>378507</v>
      </c>
      <c r="M92681" t="s">
        <v>28</v>
      </c>
      <c r="N92681" t="s">
        <v>29</v>
      </c>
      <c r="O92681" t="s">
        <v>73482</v>
      </c>
      <c r="P92681">
        <v>10000000</v>
      </c>
    </row>
    <row r="92682" spans="11:16" x14ac:dyDescent="0.3">
      <c r="K92682" t="s">
        <v>378505</v>
      </c>
      <c r="L92682" t="s">
        <v>378508</v>
      </c>
      <c r="M92682" t="s">
        <v>28</v>
      </c>
      <c r="N92682" t="s">
        <v>1189</v>
      </c>
      <c r="O92682" t="s">
        <v>29476</v>
      </c>
      <c r="P92682">
        <v>22000000</v>
      </c>
    </row>
    <row r="92683" spans="11:16" x14ac:dyDescent="0.3">
      <c r="K92683" t="s">
        <v>378505</v>
      </c>
      <c r="L92683" t="s">
        <v>378509</v>
      </c>
      <c r="M92683" t="s">
        <v>256</v>
      </c>
      <c r="O92683" s="1">
        <v>40248</v>
      </c>
      <c r="P92683">
        <v>1492968</v>
      </c>
    </row>
    <row r="92684" spans="11:16" x14ac:dyDescent="0.3">
      <c r="K92684" t="s">
        <v>378505</v>
      </c>
      <c r="L92684" t="s">
        <v>378510</v>
      </c>
      <c r="M92684" t="s">
        <v>28</v>
      </c>
      <c r="N92684" t="s">
        <v>1415</v>
      </c>
      <c r="O92684" t="s">
        <v>14522</v>
      </c>
      <c r="P92684">
        <v>12000000</v>
      </c>
    </row>
    <row r="92685" spans="11:16" x14ac:dyDescent="0.3">
      <c r="K92685" t="s">
        <v>378511</v>
      </c>
      <c r="L92685" t="s">
        <v>378512</v>
      </c>
      <c r="M92685" t="s">
        <v>256</v>
      </c>
      <c r="O92685" s="1">
        <v>40458</v>
      </c>
      <c r="P92685">
        <v>525000</v>
      </c>
    </row>
    <row r="92686" spans="11:16" x14ac:dyDescent="0.3">
      <c r="K92686" t="s">
        <v>378513</v>
      </c>
      <c r="L92686" t="s">
        <v>378514</v>
      </c>
      <c r="M92686" t="s">
        <v>28</v>
      </c>
      <c r="N92686" t="s">
        <v>29</v>
      </c>
      <c r="O92686" s="1">
        <v>39087</v>
      </c>
      <c r="P92686">
        <v>12700000</v>
      </c>
    </row>
    <row r="92687" spans="11:16" x14ac:dyDescent="0.3">
      <c r="K92687" t="s">
        <v>378513</v>
      </c>
      <c r="L92687" t="s">
        <v>378515</v>
      </c>
      <c r="M92687" t="s">
        <v>28</v>
      </c>
      <c r="N92687" t="s">
        <v>40</v>
      </c>
      <c r="O92687" s="1">
        <v>38718</v>
      </c>
      <c r="P92687">
        <v>8750000</v>
      </c>
    </row>
    <row r="92688" spans="11:16" x14ac:dyDescent="0.3">
      <c r="K92688" t="s">
        <v>378516</v>
      </c>
      <c r="L92688" t="s">
        <v>378517</v>
      </c>
      <c r="M92688" t="s">
        <v>28</v>
      </c>
      <c r="O92688" s="1">
        <v>40094</v>
      </c>
      <c r="P92688">
        <v>424452</v>
      </c>
    </row>
    <row r="92689" spans="11:16" x14ac:dyDescent="0.3">
      <c r="K92689" t="s">
        <v>378518</v>
      </c>
      <c r="L92689" t="s">
        <v>378519</v>
      </c>
      <c r="M92689" t="s">
        <v>190</v>
      </c>
      <c r="O92689" s="1">
        <v>40276</v>
      </c>
    </row>
    <row r="92690" spans="11:16" x14ac:dyDescent="0.3">
      <c r="K92690" t="s">
        <v>378520</v>
      </c>
      <c r="L92690" t="s">
        <v>378521</v>
      </c>
      <c r="M92690" t="s">
        <v>190</v>
      </c>
      <c r="O92690" t="s">
        <v>4132</v>
      </c>
      <c r="P92690">
        <v>65000</v>
      </c>
    </row>
    <row r="92691" spans="11:16" x14ac:dyDescent="0.3">
      <c r="K92691" t="s">
        <v>378522</v>
      </c>
      <c r="L92691" t="s">
        <v>378523</v>
      </c>
      <c r="M92691" t="s">
        <v>28</v>
      </c>
      <c r="N92691" t="s">
        <v>40</v>
      </c>
      <c r="O92691" s="1">
        <v>42039</v>
      </c>
    </row>
    <row r="92692" spans="11:16" x14ac:dyDescent="0.3">
      <c r="K92692" t="s">
        <v>378524</v>
      </c>
      <c r="L92692" t="s">
        <v>378525</v>
      </c>
      <c r="M92692" t="s">
        <v>28</v>
      </c>
      <c r="O92692" s="1">
        <v>38603</v>
      </c>
      <c r="P92692">
        <v>15000000</v>
      </c>
    </row>
    <row r="92693" spans="11:16" x14ac:dyDescent="0.3">
      <c r="K92693" t="s">
        <v>378524</v>
      </c>
      <c r="L92693" t="s">
        <v>378526</v>
      </c>
      <c r="M92693" t="s">
        <v>1537</v>
      </c>
      <c r="O92693" s="1">
        <v>41710</v>
      </c>
      <c r="P92693">
        <v>129999974</v>
      </c>
    </row>
    <row r="92694" spans="11:16" x14ac:dyDescent="0.3">
      <c r="K92694" t="s">
        <v>378524</v>
      </c>
      <c r="L92694" t="s">
        <v>378527</v>
      </c>
      <c r="M92694" t="s">
        <v>28</v>
      </c>
      <c r="O92694" s="1">
        <v>41436</v>
      </c>
      <c r="P92694">
        <v>25000000</v>
      </c>
    </row>
    <row r="92695" spans="11:16" x14ac:dyDescent="0.3">
      <c r="K92695" t="s">
        <v>378524</v>
      </c>
      <c r="L92695" t="s">
        <v>378528</v>
      </c>
      <c r="M92695" t="s">
        <v>28</v>
      </c>
      <c r="N92695" t="s">
        <v>29</v>
      </c>
      <c r="O92695" s="1">
        <v>39208</v>
      </c>
      <c r="P92695">
        <v>4800000</v>
      </c>
    </row>
    <row r="92696" spans="11:16" x14ac:dyDescent="0.3">
      <c r="K92696" t="s">
        <v>378524</v>
      </c>
      <c r="L92696" t="s">
        <v>378529</v>
      </c>
      <c r="M92696" t="s">
        <v>28</v>
      </c>
      <c r="O92696" s="1">
        <v>40515</v>
      </c>
      <c r="P92696">
        <v>25000000</v>
      </c>
    </row>
    <row r="92697" spans="11:16" x14ac:dyDescent="0.3">
      <c r="K92697" t="s">
        <v>378524</v>
      </c>
      <c r="L92697" t="s">
        <v>378530</v>
      </c>
      <c r="M92697" t="s">
        <v>28</v>
      </c>
      <c r="O92697" t="s">
        <v>348304</v>
      </c>
      <c r="P92697">
        <v>2250000</v>
      </c>
    </row>
    <row r="92698" spans="11:16" x14ac:dyDescent="0.3">
      <c r="K92698" t="s">
        <v>378524</v>
      </c>
      <c r="L92698" t="s">
        <v>378531</v>
      </c>
      <c r="M92698" t="s">
        <v>28</v>
      </c>
      <c r="N92698" t="s">
        <v>8998</v>
      </c>
      <c r="O92698" t="s">
        <v>57140</v>
      </c>
      <c r="P92698">
        <v>135000000</v>
      </c>
    </row>
    <row r="92699" spans="11:16" x14ac:dyDescent="0.3">
      <c r="K92699" t="s">
        <v>378524</v>
      </c>
      <c r="L92699" t="s">
        <v>378532</v>
      </c>
      <c r="M92699" t="s">
        <v>28</v>
      </c>
      <c r="O92699" s="1">
        <v>38353</v>
      </c>
      <c r="P92699">
        <v>17900000</v>
      </c>
    </row>
    <row r="92700" spans="11:16" x14ac:dyDescent="0.3">
      <c r="K92700" t="s">
        <v>378524</v>
      </c>
      <c r="L92700" t="s">
        <v>378533</v>
      </c>
      <c r="M92700" t="s">
        <v>28</v>
      </c>
      <c r="N92700" t="s">
        <v>2690</v>
      </c>
      <c r="O92700" t="s">
        <v>43198</v>
      </c>
      <c r="P92700">
        <v>99000000</v>
      </c>
    </row>
    <row r="92701" spans="11:16" x14ac:dyDescent="0.3">
      <c r="K92701" t="s">
        <v>378534</v>
      </c>
      <c r="L92701" t="s">
        <v>378535</v>
      </c>
      <c r="M92701" t="s">
        <v>28</v>
      </c>
      <c r="O92701" t="s">
        <v>12645</v>
      </c>
    </row>
    <row r="92702" spans="11:16" x14ac:dyDescent="0.3">
      <c r="K92702" t="s">
        <v>378534</v>
      </c>
      <c r="L92702" t="s">
        <v>378536</v>
      </c>
      <c r="M92702" t="s">
        <v>28</v>
      </c>
      <c r="O92702" t="s">
        <v>30072</v>
      </c>
      <c r="P92702">
        <v>339000</v>
      </c>
    </row>
    <row r="92703" spans="11:16" x14ac:dyDescent="0.3">
      <c r="K92703" t="s">
        <v>378537</v>
      </c>
      <c r="L92703" t="s">
        <v>378538</v>
      </c>
      <c r="M92703" t="s">
        <v>28</v>
      </c>
      <c r="N92703" t="s">
        <v>40</v>
      </c>
      <c r="O92703" t="s">
        <v>6712</v>
      </c>
      <c r="P92703">
        <v>2000000</v>
      </c>
    </row>
    <row r="92704" spans="11:16" x14ac:dyDescent="0.3">
      <c r="K92704" t="s">
        <v>378537</v>
      </c>
      <c r="L92704" t="s">
        <v>378539</v>
      </c>
      <c r="M92704" t="s">
        <v>256</v>
      </c>
      <c r="O92704" s="1">
        <v>41891</v>
      </c>
      <c r="P92704">
        <v>1900000</v>
      </c>
    </row>
    <row r="92705" spans="11:16" x14ac:dyDescent="0.3">
      <c r="K92705" t="s">
        <v>378537</v>
      </c>
      <c r="L92705" t="s">
        <v>378540</v>
      </c>
      <c r="M92705" t="s">
        <v>28</v>
      </c>
      <c r="O92705" s="1">
        <v>41891</v>
      </c>
      <c r="P92705">
        <v>292293</v>
      </c>
    </row>
    <row r="92706" spans="11:16" x14ac:dyDescent="0.3">
      <c r="K92706" t="s">
        <v>378537</v>
      </c>
      <c r="L92706" t="s">
        <v>378541</v>
      </c>
      <c r="M92706" t="s">
        <v>52</v>
      </c>
      <c r="O92706" s="1">
        <v>40911</v>
      </c>
      <c r="P92706">
        <v>157293</v>
      </c>
    </row>
    <row r="92707" spans="11:16" x14ac:dyDescent="0.3">
      <c r="K92707" t="s">
        <v>378542</v>
      </c>
      <c r="L92707" t="s">
        <v>378543</v>
      </c>
      <c r="M92707" t="s">
        <v>91</v>
      </c>
      <c r="O92707" t="s">
        <v>378544</v>
      </c>
      <c r="P92707">
        <v>23000000</v>
      </c>
    </row>
    <row r="92708" spans="11:16" x14ac:dyDescent="0.3">
      <c r="K92708" t="s">
        <v>378545</v>
      </c>
      <c r="L92708" t="s">
        <v>378546</v>
      </c>
      <c r="M92708" t="s">
        <v>52</v>
      </c>
      <c r="O92708" s="1">
        <v>39453</v>
      </c>
      <c r="P92708">
        <v>25000</v>
      </c>
    </row>
    <row r="92709" spans="11:16" x14ac:dyDescent="0.3">
      <c r="K92709" t="s">
        <v>378547</v>
      </c>
      <c r="L92709" t="s">
        <v>378548</v>
      </c>
      <c r="M92709" t="s">
        <v>324</v>
      </c>
      <c r="O92709" s="1">
        <v>39088</v>
      </c>
      <c r="P92709">
        <v>403080</v>
      </c>
    </row>
    <row r="92710" spans="11:16" x14ac:dyDescent="0.3">
      <c r="K92710" t="s">
        <v>378549</v>
      </c>
      <c r="L92710" t="s">
        <v>378550</v>
      </c>
      <c r="M92710" t="s">
        <v>28</v>
      </c>
      <c r="N92710" t="s">
        <v>40</v>
      </c>
      <c r="O92710" s="1">
        <v>41643</v>
      </c>
      <c r="P92710">
        <v>5000000</v>
      </c>
    </row>
    <row r="92711" spans="11:16" x14ac:dyDescent="0.3">
      <c r="K92711" t="s">
        <v>378549</v>
      </c>
      <c r="L92711" t="s">
        <v>378551</v>
      </c>
      <c r="M92711" t="s">
        <v>52</v>
      </c>
      <c r="O92711" s="1">
        <v>41246</v>
      </c>
      <c r="P92711">
        <v>1600000</v>
      </c>
    </row>
    <row r="92712" spans="11:16" x14ac:dyDescent="0.3">
      <c r="K92712" t="s">
        <v>378552</v>
      </c>
      <c r="L92712" t="s">
        <v>378553</v>
      </c>
      <c r="M92712" t="s">
        <v>28</v>
      </c>
      <c r="O92712" t="s">
        <v>38428</v>
      </c>
      <c r="P92712">
        <v>575000</v>
      </c>
    </row>
    <row r="92713" spans="11:16" x14ac:dyDescent="0.3">
      <c r="K92713" t="s">
        <v>378554</v>
      </c>
      <c r="L92713" t="s">
        <v>378555</v>
      </c>
      <c r="M92713" t="s">
        <v>28</v>
      </c>
      <c r="O92713" t="s">
        <v>6656</v>
      </c>
      <c r="P92713">
        <v>15000</v>
      </c>
    </row>
    <row r="92714" spans="11:16" x14ac:dyDescent="0.3">
      <c r="K92714" t="s">
        <v>378554</v>
      </c>
      <c r="L92714" t="s">
        <v>378556</v>
      </c>
      <c r="M92714" t="s">
        <v>52</v>
      </c>
      <c r="O92714" s="1">
        <v>41132</v>
      </c>
    </row>
    <row r="92715" spans="11:16" x14ac:dyDescent="0.3">
      <c r="K92715" t="s">
        <v>378557</v>
      </c>
      <c r="L92715" t="s">
        <v>378558</v>
      </c>
      <c r="M92715" t="s">
        <v>28</v>
      </c>
      <c r="N92715" t="s">
        <v>40</v>
      </c>
      <c r="O92715" t="s">
        <v>41280</v>
      </c>
      <c r="P92715">
        <v>5500000</v>
      </c>
    </row>
    <row r="92716" spans="11:16" x14ac:dyDescent="0.3">
      <c r="K92716" t="s">
        <v>378559</v>
      </c>
      <c r="L92716" t="s">
        <v>378560</v>
      </c>
      <c r="M92716" t="s">
        <v>28</v>
      </c>
      <c r="O92716" t="s">
        <v>44477</v>
      </c>
      <c r="P92716">
        <v>282077</v>
      </c>
    </row>
    <row r="92717" spans="11:16" x14ac:dyDescent="0.3">
      <c r="K92717" t="s">
        <v>378561</v>
      </c>
      <c r="L92717" t="s">
        <v>378562</v>
      </c>
      <c r="M92717" t="s">
        <v>28</v>
      </c>
      <c r="O92717" t="s">
        <v>67293</v>
      </c>
      <c r="P92717">
        <v>1400000</v>
      </c>
    </row>
    <row r="92718" spans="11:16" x14ac:dyDescent="0.3">
      <c r="K92718" t="s">
        <v>378563</v>
      </c>
      <c r="L92718" t="s">
        <v>378564</v>
      </c>
      <c r="M92718" t="s">
        <v>28</v>
      </c>
      <c r="N92718" t="s">
        <v>493</v>
      </c>
      <c r="O92718" t="s">
        <v>22028</v>
      </c>
      <c r="P92718">
        <v>3000000</v>
      </c>
    </row>
    <row r="92719" spans="11:16" x14ac:dyDescent="0.3">
      <c r="K92719" t="s">
        <v>378563</v>
      </c>
      <c r="L92719" t="s">
        <v>378565</v>
      </c>
      <c r="M92719" t="s">
        <v>28</v>
      </c>
      <c r="N92719" t="s">
        <v>40</v>
      </c>
      <c r="O92719" s="1">
        <v>38726</v>
      </c>
      <c r="P92719">
        <v>6000000</v>
      </c>
    </row>
    <row r="92720" spans="11:16" x14ac:dyDescent="0.3">
      <c r="K92720" t="s">
        <v>378563</v>
      </c>
      <c r="L92720" t="s">
        <v>378566</v>
      </c>
      <c r="M92720" t="s">
        <v>28</v>
      </c>
      <c r="N92720" t="s">
        <v>29</v>
      </c>
      <c r="O92720" s="1">
        <v>39448</v>
      </c>
      <c r="P92720">
        <v>9500000</v>
      </c>
    </row>
    <row r="92721" spans="11:16" x14ac:dyDescent="0.3">
      <c r="K92721" t="s">
        <v>378563</v>
      </c>
      <c r="L92721" t="s">
        <v>378567</v>
      </c>
      <c r="M92721" t="s">
        <v>28</v>
      </c>
      <c r="N92721" t="s">
        <v>1189</v>
      </c>
      <c r="O92721" s="1">
        <v>40427</v>
      </c>
      <c r="P92721">
        <v>4500000</v>
      </c>
    </row>
    <row r="92722" spans="11:16" x14ac:dyDescent="0.3">
      <c r="K92722" t="s">
        <v>378568</v>
      </c>
      <c r="L92722" t="s">
        <v>378569</v>
      </c>
      <c r="M92722" t="s">
        <v>52</v>
      </c>
      <c r="O92722" s="1">
        <v>41314</v>
      </c>
      <c r="P92722">
        <v>500000</v>
      </c>
    </row>
    <row r="92723" spans="11:16" x14ac:dyDescent="0.3">
      <c r="K92723" t="s">
        <v>378570</v>
      </c>
      <c r="L92723" t="s">
        <v>378571</v>
      </c>
      <c r="M92723" t="s">
        <v>52</v>
      </c>
      <c r="O92723" s="1">
        <v>42310</v>
      </c>
      <c r="P92723">
        <v>1700000</v>
      </c>
    </row>
    <row r="92724" spans="11:16" x14ac:dyDescent="0.3">
      <c r="K92724" t="s">
        <v>378570</v>
      </c>
      <c r="L92724" t="s">
        <v>378572</v>
      </c>
      <c r="M92724" t="s">
        <v>28</v>
      </c>
      <c r="O92724" s="1">
        <v>42166</v>
      </c>
    </row>
    <row r="92725" spans="11:16" x14ac:dyDescent="0.3">
      <c r="K92725" t="s">
        <v>378570</v>
      </c>
      <c r="L92725" t="s">
        <v>378573</v>
      </c>
      <c r="M92725" t="s">
        <v>28</v>
      </c>
      <c r="N92725" t="s">
        <v>40</v>
      </c>
      <c r="O92725" s="1">
        <v>42346</v>
      </c>
      <c r="P92725">
        <v>10600000</v>
      </c>
    </row>
    <row r="92726" spans="11:16" x14ac:dyDescent="0.3">
      <c r="K92726" t="s">
        <v>378574</v>
      </c>
      <c r="L92726" t="s">
        <v>378575</v>
      </c>
      <c r="M92726" t="s">
        <v>190</v>
      </c>
      <c r="O92726" s="1">
        <v>40396</v>
      </c>
    </row>
    <row r="92727" spans="11:16" x14ac:dyDescent="0.3">
      <c r="K92727" t="s">
        <v>378576</v>
      </c>
      <c r="L92727" t="s">
        <v>378577</v>
      </c>
      <c r="M92727" t="s">
        <v>324</v>
      </c>
      <c r="O92727" s="1">
        <v>40179</v>
      </c>
    </row>
    <row r="92728" spans="11:16" x14ac:dyDescent="0.3">
      <c r="K92728" t="s">
        <v>378578</v>
      </c>
      <c r="L92728" t="s">
        <v>378579</v>
      </c>
      <c r="M92728" t="s">
        <v>28</v>
      </c>
      <c r="N92728" t="s">
        <v>40</v>
      </c>
      <c r="O92728" s="1">
        <v>41366</v>
      </c>
    </row>
    <row r="92729" spans="11:16" x14ac:dyDescent="0.3">
      <c r="K92729" t="s">
        <v>378580</v>
      </c>
      <c r="L92729" t="s">
        <v>378581</v>
      </c>
      <c r="M92729" t="s">
        <v>190</v>
      </c>
      <c r="O92729" t="s">
        <v>18764</v>
      </c>
    </row>
    <row r="92730" spans="11:16" x14ac:dyDescent="0.3">
      <c r="K92730" t="s">
        <v>378582</v>
      </c>
      <c r="L92730" t="s">
        <v>378583</v>
      </c>
      <c r="M92730" t="s">
        <v>256</v>
      </c>
      <c r="O92730" s="1">
        <v>41039</v>
      </c>
      <c r="P92730">
        <v>129040</v>
      </c>
    </row>
    <row r="92731" spans="11:16" x14ac:dyDescent="0.3">
      <c r="K92731" t="s">
        <v>378582</v>
      </c>
      <c r="L92731" t="s">
        <v>378584</v>
      </c>
      <c r="M92731" t="s">
        <v>256</v>
      </c>
      <c r="O92731" t="s">
        <v>42555</v>
      </c>
      <c r="P92731">
        <v>100102</v>
      </c>
    </row>
    <row r="92732" spans="11:16" x14ac:dyDescent="0.3">
      <c r="K92732" t="s">
        <v>378585</v>
      </c>
      <c r="L92732" t="s">
        <v>378586</v>
      </c>
      <c r="M92732" t="s">
        <v>28</v>
      </c>
      <c r="N92732" t="s">
        <v>40</v>
      </c>
      <c r="O92732" s="1">
        <v>37897</v>
      </c>
      <c r="P92732">
        <v>26000000</v>
      </c>
    </row>
    <row r="92733" spans="11:16" x14ac:dyDescent="0.3">
      <c r="K92733" t="s">
        <v>378585</v>
      </c>
      <c r="L92733" t="s">
        <v>378587</v>
      </c>
      <c r="M92733" t="s">
        <v>28</v>
      </c>
      <c r="N92733" t="s">
        <v>29</v>
      </c>
      <c r="O92733" t="s">
        <v>84453</v>
      </c>
      <c r="P92733">
        <v>47000000</v>
      </c>
    </row>
    <row r="92734" spans="11:16" x14ac:dyDescent="0.3">
      <c r="K92734" t="s">
        <v>378588</v>
      </c>
      <c r="L92734" t="s">
        <v>378589</v>
      </c>
      <c r="M92734" t="s">
        <v>91</v>
      </c>
      <c r="O92734" s="1">
        <v>40545</v>
      </c>
    </row>
    <row r="92735" spans="11:16" x14ac:dyDescent="0.3">
      <c r="K92735" t="s">
        <v>378590</v>
      </c>
      <c r="L92735" t="s">
        <v>378591</v>
      </c>
      <c r="M92735" t="s">
        <v>28</v>
      </c>
      <c r="N92735" t="s">
        <v>29</v>
      </c>
      <c r="O92735" s="1">
        <v>41827</v>
      </c>
      <c r="P92735">
        <v>13750000</v>
      </c>
    </row>
    <row r="92736" spans="11:16" x14ac:dyDescent="0.3">
      <c r="K92736" t="s">
        <v>378592</v>
      </c>
      <c r="L92736" t="s">
        <v>378593</v>
      </c>
      <c r="M92736" t="s">
        <v>324</v>
      </c>
      <c r="O92736" t="s">
        <v>33914</v>
      </c>
      <c r="P92736">
        <v>1200000</v>
      </c>
    </row>
    <row r="92737" spans="11:16" x14ac:dyDescent="0.3">
      <c r="K92737" t="s">
        <v>378592</v>
      </c>
      <c r="L92737" t="s">
        <v>378594</v>
      </c>
      <c r="M92737" t="s">
        <v>28</v>
      </c>
      <c r="N92737" t="s">
        <v>40</v>
      </c>
      <c r="O92737" s="1">
        <v>41367</v>
      </c>
      <c r="P92737">
        <v>3700000</v>
      </c>
    </row>
    <row r="92738" spans="11:16" x14ac:dyDescent="0.3">
      <c r="K92738" t="s">
        <v>378592</v>
      </c>
      <c r="L92738" t="s">
        <v>378595</v>
      </c>
      <c r="M92738" t="s">
        <v>28</v>
      </c>
      <c r="O92738" s="1">
        <v>41740</v>
      </c>
    </row>
    <row r="92739" spans="11:16" x14ac:dyDescent="0.3">
      <c r="K92739" t="s">
        <v>378596</v>
      </c>
      <c r="L92739" t="s">
        <v>378597</v>
      </c>
      <c r="M92739" t="s">
        <v>28</v>
      </c>
      <c r="N92739" t="s">
        <v>29</v>
      </c>
      <c r="O92739" s="1">
        <v>41641</v>
      </c>
    </row>
    <row r="92740" spans="11:16" x14ac:dyDescent="0.3">
      <c r="K92740" t="s">
        <v>378596</v>
      </c>
      <c r="L92740" t="s">
        <v>378598</v>
      </c>
      <c r="M92740" t="s">
        <v>28</v>
      </c>
      <c r="N92740" t="s">
        <v>29</v>
      </c>
      <c r="O92740" s="1">
        <v>41651</v>
      </c>
    </row>
    <row r="92741" spans="11:16" x14ac:dyDescent="0.3">
      <c r="K92741" t="s">
        <v>378596</v>
      </c>
      <c r="L92741" t="s">
        <v>378599</v>
      </c>
      <c r="M92741" t="s">
        <v>52</v>
      </c>
      <c r="O92741" s="1">
        <v>40910</v>
      </c>
    </row>
    <row r="92742" spans="11:16" x14ac:dyDescent="0.3">
      <c r="K92742" t="s">
        <v>378596</v>
      </c>
      <c r="L92742" t="s">
        <v>378600</v>
      </c>
      <c r="M92742" t="s">
        <v>91</v>
      </c>
      <c r="O92742" s="1">
        <v>40912</v>
      </c>
    </row>
    <row r="92743" spans="11:16" x14ac:dyDescent="0.3">
      <c r="K92743" t="s">
        <v>378596</v>
      </c>
      <c r="L92743" t="s">
        <v>378601</v>
      </c>
      <c r="M92743" t="s">
        <v>28</v>
      </c>
      <c r="N92743" t="s">
        <v>40</v>
      </c>
      <c r="O92743" s="1">
        <v>40918</v>
      </c>
    </row>
    <row r="92744" spans="11:16" x14ac:dyDescent="0.3">
      <c r="K92744" t="s">
        <v>378602</v>
      </c>
      <c r="L92744" t="s">
        <v>378603</v>
      </c>
      <c r="M92744" t="s">
        <v>28</v>
      </c>
      <c r="O92744" t="s">
        <v>29363</v>
      </c>
      <c r="P92744">
        <v>226398</v>
      </c>
    </row>
    <row r="92745" spans="11:16" x14ac:dyDescent="0.3">
      <c r="K92745" t="s">
        <v>378602</v>
      </c>
      <c r="L92745" t="s">
        <v>378604</v>
      </c>
      <c r="M92745" t="s">
        <v>28</v>
      </c>
      <c r="O92745" t="s">
        <v>7204</v>
      </c>
      <c r="P92745">
        <v>2000000</v>
      </c>
    </row>
    <row r="92746" spans="11:16" x14ac:dyDescent="0.3">
      <c r="K92746" t="s">
        <v>378602</v>
      </c>
      <c r="L92746" t="s">
        <v>378605</v>
      </c>
      <c r="M92746" t="s">
        <v>28</v>
      </c>
      <c r="O92746" t="s">
        <v>13419</v>
      </c>
      <c r="P92746">
        <v>35000000</v>
      </c>
    </row>
    <row r="92747" spans="11:16" x14ac:dyDescent="0.3">
      <c r="K92747" t="s">
        <v>378606</v>
      </c>
      <c r="L92747" t="s">
        <v>378607</v>
      </c>
      <c r="M92747" t="s">
        <v>28</v>
      </c>
      <c r="N92747" t="s">
        <v>29</v>
      </c>
      <c r="O92747" t="s">
        <v>8236</v>
      </c>
      <c r="P92747">
        <v>7000000</v>
      </c>
    </row>
    <row r="92748" spans="11:16" x14ac:dyDescent="0.3">
      <c r="K92748" t="s">
        <v>378606</v>
      </c>
      <c r="L92748" t="s">
        <v>378608</v>
      </c>
      <c r="M92748" t="s">
        <v>28</v>
      </c>
      <c r="O92748" t="s">
        <v>9539</v>
      </c>
      <c r="P92748">
        <v>499999</v>
      </c>
    </row>
    <row r="92749" spans="11:16" x14ac:dyDescent="0.3">
      <c r="K92749" t="s">
        <v>378606</v>
      </c>
      <c r="L92749" t="s">
        <v>378609</v>
      </c>
      <c r="M92749" t="s">
        <v>28</v>
      </c>
      <c r="O92749" s="1">
        <v>41945</v>
      </c>
      <c r="P92749">
        <v>1023999</v>
      </c>
    </row>
    <row r="92750" spans="11:16" x14ac:dyDescent="0.3">
      <c r="K92750" t="s">
        <v>378610</v>
      </c>
      <c r="L92750" t="s">
        <v>378611</v>
      </c>
      <c r="M92750" t="s">
        <v>52</v>
      </c>
      <c r="O92750" s="1">
        <v>41281</v>
      </c>
      <c r="P92750">
        <v>150000</v>
      </c>
    </row>
    <row r="92751" spans="11:16" x14ac:dyDescent="0.3">
      <c r="K92751" t="s">
        <v>378612</v>
      </c>
      <c r="L92751" t="s">
        <v>378613</v>
      </c>
      <c r="M92751" t="s">
        <v>52</v>
      </c>
      <c r="O92751" s="1">
        <v>37381</v>
      </c>
      <c r="P92751">
        <v>1000000</v>
      </c>
    </row>
    <row r="92752" spans="11:16" x14ac:dyDescent="0.3">
      <c r="K92752" t="s">
        <v>378612</v>
      </c>
      <c r="L92752" t="s">
        <v>378614</v>
      </c>
      <c r="M92752" t="s">
        <v>28</v>
      </c>
      <c r="N92752" t="s">
        <v>40</v>
      </c>
      <c r="O92752" s="1">
        <v>38720</v>
      </c>
      <c r="P92752">
        <v>2300000</v>
      </c>
    </row>
    <row r="92753" spans="11:16" x14ac:dyDescent="0.3">
      <c r="K92753" t="s">
        <v>378612</v>
      </c>
      <c r="L92753" t="s">
        <v>378615</v>
      </c>
      <c r="M92753" t="s">
        <v>28</v>
      </c>
      <c r="O92753" s="1">
        <v>40220</v>
      </c>
      <c r="P92753">
        <v>4483887</v>
      </c>
    </row>
    <row r="92754" spans="11:16" x14ac:dyDescent="0.3">
      <c r="K92754" t="s">
        <v>378612</v>
      </c>
      <c r="L92754" t="s">
        <v>378616</v>
      </c>
      <c r="M92754" t="s">
        <v>28</v>
      </c>
      <c r="N92754" t="s">
        <v>1415</v>
      </c>
      <c r="O92754" t="s">
        <v>18163</v>
      </c>
      <c r="P92754">
        <v>4000000</v>
      </c>
    </row>
    <row r="92755" spans="11:16" x14ac:dyDescent="0.3">
      <c r="K92755" t="s">
        <v>378612</v>
      </c>
      <c r="L92755" t="s">
        <v>378617</v>
      </c>
      <c r="M92755" t="s">
        <v>256</v>
      </c>
      <c r="O92755" t="s">
        <v>6301</v>
      </c>
      <c r="P92755">
        <v>1000000</v>
      </c>
    </row>
    <row r="92756" spans="11:16" x14ac:dyDescent="0.3">
      <c r="K92756" t="s">
        <v>378612</v>
      </c>
      <c r="L92756" t="s">
        <v>378618</v>
      </c>
      <c r="M92756" t="s">
        <v>28</v>
      </c>
      <c r="N92756" t="s">
        <v>493</v>
      </c>
      <c r="O92756" s="1">
        <v>39814</v>
      </c>
      <c r="P92756">
        <v>5000000</v>
      </c>
    </row>
    <row r="92757" spans="11:16" x14ac:dyDescent="0.3">
      <c r="K92757" t="s">
        <v>378612</v>
      </c>
      <c r="L92757" t="s">
        <v>378619</v>
      </c>
      <c r="M92757" t="s">
        <v>28</v>
      </c>
      <c r="N92757" t="s">
        <v>29</v>
      </c>
      <c r="O92757" s="1">
        <v>39448</v>
      </c>
      <c r="P92757">
        <v>9100000</v>
      </c>
    </row>
    <row r="92758" spans="11:16" x14ac:dyDescent="0.3">
      <c r="K92758" t="s">
        <v>378612</v>
      </c>
      <c r="L92758" t="s">
        <v>378620</v>
      </c>
      <c r="M92758" t="s">
        <v>28</v>
      </c>
      <c r="O92758" t="s">
        <v>6301</v>
      </c>
      <c r="P92758">
        <v>2297000</v>
      </c>
    </row>
    <row r="92759" spans="11:16" x14ac:dyDescent="0.3">
      <c r="K92759" t="s">
        <v>378612</v>
      </c>
      <c r="L92759" t="s">
        <v>378621</v>
      </c>
      <c r="M92759" t="s">
        <v>28</v>
      </c>
      <c r="N92759" t="s">
        <v>1415</v>
      </c>
      <c r="O92759" s="1">
        <v>40918</v>
      </c>
      <c r="P92759">
        <v>5209548</v>
      </c>
    </row>
    <row r="92760" spans="11:16" x14ac:dyDescent="0.3">
      <c r="K92760" t="s">
        <v>378622</v>
      </c>
      <c r="L92760" t="s">
        <v>378623</v>
      </c>
      <c r="M92760" t="s">
        <v>52</v>
      </c>
      <c r="O92760" s="1">
        <v>40920</v>
      </c>
      <c r="P92760">
        <v>68899</v>
      </c>
    </row>
    <row r="92761" spans="11:16" x14ac:dyDescent="0.3">
      <c r="K92761" t="s">
        <v>378622</v>
      </c>
      <c r="L92761" t="s">
        <v>378624</v>
      </c>
      <c r="M92761" t="s">
        <v>52</v>
      </c>
      <c r="O92761" s="1">
        <v>41705</v>
      </c>
      <c r="P92761">
        <v>600466</v>
      </c>
    </row>
    <row r="92762" spans="11:16" x14ac:dyDescent="0.3">
      <c r="K92762" t="s">
        <v>378625</v>
      </c>
      <c r="L92762" t="s">
        <v>378626</v>
      </c>
      <c r="M92762" t="s">
        <v>52</v>
      </c>
      <c r="O92762" s="1">
        <v>41286</v>
      </c>
    </row>
    <row r="92763" spans="11:16" x14ac:dyDescent="0.3">
      <c r="K92763" t="s">
        <v>378627</v>
      </c>
      <c r="L92763" t="s">
        <v>378628</v>
      </c>
      <c r="M92763" t="s">
        <v>28</v>
      </c>
      <c r="N92763" t="s">
        <v>40</v>
      </c>
      <c r="O92763" t="s">
        <v>13139</v>
      </c>
      <c r="P92763">
        <v>1000000</v>
      </c>
    </row>
    <row r="92764" spans="11:16" x14ac:dyDescent="0.3">
      <c r="K92764" t="s">
        <v>378627</v>
      </c>
      <c r="L92764" t="s">
        <v>378629</v>
      </c>
      <c r="M92764" t="s">
        <v>52</v>
      </c>
      <c r="O92764" s="1">
        <v>40920</v>
      </c>
      <c r="P92764">
        <v>139664</v>
      </c>
    </row>
    <row r="92765" spans="11:16" x14ac:dyDescent="0.3">
      <c r="K92765" t="s">
        <v>378630</v>
      </c>
      <c r="L92765" t="s">
        <v>378631</v>
      </c>
      <c r="M92765" t="s">
        <v>28</v>
      </c>
      <c r="N92765" t="s">
        <v>29</v>
      </c>
      <c r="O92765" t="s">
        <v>12897</v>
      </c>
      <c r="P92765">
        <v>88600000</v>
      </c>
    </row>
    <row r="92766" spans="11:16" x14ac:dyDescent="0.3">
      <c r="K92766" t="s">
        <v>378630</v>
      </c>
      <c r="L92766" t="s">
        <v>378632</v>
      </c>
      <c r="M92766" t="s">
        <v>256</v>
      </c>
      <c r="O92766" t="s">
        <v>4406</v>
      </c>
      <c r="P92766">
        <v>8000000</v>
      </c>
    </row>
    <row r="92767" spans="11:16" x14ac:dyDescent="0.3">
      <c r="K92767" t="s">
        <v>378630</v>
      </c>
      <c r="L92767" t="s">
        <v>378633</v>
      </c>
      <c r="M92767" t="s">
        <v>28</v>
      </c>
      <c r="O92767" s="1">
        <v>39449</v>
      </c>
      <c r="P92767">
        <v>5000000</v>
      </c>
    </row>
    <row r="92768" spans="11:16" x14ac:dyDescent="0.3">
      <c r="K92768" t="s">
        <v>378630</v>
      </c>
      <c r="L92768" t="s">
        <v>378634</v>
      </c>
      <c r="M92768" t="s">
        <v>28</v>
      </c>
      <c r="N92768" t="s">
        <v>493</v>
      </c>
      <c r="O92768" s="1">
        <v>40916</v>
      </c>
    </row>
    <row r="92769" spans="11:16" x14ac:dyDescent="0.3">
      <c r="K92769" t="s">
        <v>378635</v>
      </c>
      <c r="L92769" t="s">
        <v>378636</v>
      </c>
      <c r="M92769" t="s">
        <v>223</v>
      </c>
      <c r="O92769" t="s">
        <v>2192</v>
      </c>
      <c r="P92769">
        <v>200000</v>
      </c>
    </row>
    <row r="92770" spans="11:16" x14ac:dyDescent="0.3">
      <c r="K92770" t="s">
        <v>378637</v>
      </c>
      <c r="L92770" t="s">
        <v>378638</v>
      </c>
      <c r="M92770" t="s">
        <v>28</v>
      </c>
      <c r="N92770" t="s">
        <v>1189</v>
      </c>
      <c r="O92770" t="s">
        <v>2503</v>
      </c>
      <c r="P92770">
        <v>6500000</v>
      </c>
    </row>
    <row r="92771" spans="11:16" x14ac:dyDescent="0.3">
      <c r="K92771" t="s">
        <v>378637</v>
      </c>
      <c r="L92771" t="s">
        <v>378639</v>
      </c>
      <c r="M92771" t="s">
        <v>28</v>
      </c>
      <c r="N92771" t="s">
        <v>29</v>
      </c>
      <c r="O92771" t="s">
        <v>16224</v>
      </c>
      <c r="P92771">
        <v>21800000</v>
      </c>
    </row>
    <row r="92772" spans="11:16" x14ac:dyDescent="0.3">
      <c r="K92772" t="s">
        <v>378637</v>
      </c>
      <c r="L92772" t="s">
        <v>378640</v>
      </c>
      <c r="M92772" t="s">
        <v>28</v>
      </c>
      <c r="N92772" t="s">
        <v>29</v>
      </c>
      <c r="O92772" t="s">
        <v>18810</v>
      </c>
      <c r="P92772">
        <v>36000000</v>
      </c>
    </row>
    <row r="92773" spans="11:16" x14ac:dyDescent="0.3">
      <c r="K92773" t="s">
        <v>378637</v>
      </c>
      <c r="L92773" t="s">
        <v>378641</v>
      </c>
      <c r="M92773" t="s">
        <v>28</v>
      </c>
      <c r="O92773" s="1">
        <v>41278</v>
      </c>
      <c r="P92773">
        <v>2533000</v>
      </c>
    </row>
    <row r="92774" spans="11:16" x14ac:dyDescent="0.3">
      <c r="K92774" t="s">
        <v>378637</v>
      </c>
      <c r="L92774" t="s">
        <v>378642</v>
      </c>
      <c r="M92774" t="s">
        <v>256</v>
      </c>
      <c r="O92774" s="1">
        <v>41219</v>
      </c>
      <c r="P92774">
        <v>6000000</v>
      </c>
    </row>
    <row r="92775" spans="11:16" x14ac:dyDescent="0.3">
      <c r="K92775" t="s">
        <v>378637</v>
      </c>
      <c r="L92775" t="s">
        <v>378643</v>
      </c>
      <c r="M92775" t="s">
        <v>28</v>
      </c>
      <c r="O92775" s="1">
        <v>41129</v>
      </c>
      <c r="P92775">
        <v>18056217</v>
      </c>
    </row>
    <row r="92776" spans="11:16" x14ac:dyDescent="0.3">
      <c r="K92776" t="s">
        <v>378644</v>
      </c>
      <c r="L92776" t="s">
        <v>378645</v>
      </c>
      <c r="M92776" t="s">
        <v>52</v>
      </c>
      <c r="O92776" t="s">
        <v>97590</v>
      </c>
      <c r="P92776">
        <v>95000</v>
      </c>
    </row>
    <row r="92777" spans="11:16" x14ac:dyDescent="0.3">
      <c r="K92777" t="s">
        <v>378644</v>
      </c>
      <c r="L92777" t="s">
        <v>378646</v>
      </c>
      <c r="M92777" t="s">
        <v>52</v>
      </c>
      <c r="O92777" t="s">
        <v>17282</v>
      </c>
      <c r="P92777">
        <v>1133218</v>
      </c>
    </row>
    <row r="92778" spans="11:16" x14ac:dyDescent="0.3">
      <c r="K92778" t="s">
        <v>378644</v>
      </c>
      <c r="L92778" t="s">
        <v>378647</v>
      </c>
      <c r="M92778" t="s">
        <v>91</v>
      </c>
      <c r="O92778" s="1">
        <v>40184</v>
      </c>
    </row>
    <row r="92779" spans="11:16" x14ac:dyDescent="0.3">
      <c r="K92779" t="s">
        <v>378644</v>
      </c>
      <c r="L92779" t="s">
        <v>378648</v>
      </c>
      <c r="M92779" t="s">
        <v>52</v>
      </c>
      <c r="O92779" t="s">
        <v>13028</v>
      </c>
      <c r="P92779">
        <v>847458</v>
      </c>
    </row>
    <row r="92780" spans="11:16" x14ac:dyDescent="0.3">
      <c r="K92780" t="s">
        <v>378649</v>
      </c>
      <c r="L92780" t="s">
        <v>378650</v>
      </c>
      <c r="M92780" t="s">
        <v>28</v>
      </c>
      <c r="O92780" t="s">
        <v>98006</v>
      </c>
      <c r="P92780">
        <v>110000</v>
      </c>
    </row>
    <row r="92781" spans="11:16" x14ac:dyDescent="0.3">
      <c r="K92781" t="s">
        <v>378651</v>
      </c>
      <c r="L92781" t="s">
        <v>378652</v>
      </c>
      <c r="M92781" t="s">
        <v>52</v>
      </c>
      <c r="O92781" t="s">
        <v>13868</v>
      </c>
      <c r="P92781">
        <v>109000</v>
      </c>
    </row>
    <row r="92782" spans="11:16" x14ac:dyDescent="0.3">
      <c r="K92782" t="s">
        <v>378653</v>
      </c>
      <c r="L92782" t="s">
        <v>378654</v>
      </c>
      <c r="M92782" t="s">
        <v>28</v>
      </c>
      <c r="N92782" t="s">
        <v>493</v>
      </c>
      <c r="O92782" t="s">
        <v>28697</v>
      </c>
      <c r="P92782">
        <v>20000000</v>
      </c>
    </row>
    <row r="92783" spans="11:16" x14ac:dyDescent="0.3">
      <c r="K92783" t="s">
        <v>378655</v>
      </c>
      <c r="L92783" t="s">
        <v>378656</v>
      </c>
      <c r="M92783" t="s">
        <v>256</v>
      </c>
      <c r="O92783" t="s">
        <v>27126</v>
      </c>
      <c r="P92783">
        <v>1850000</v>
      </c>
    </row>
    <row r="92784" spans="11:16" x14ac:dyDescent="0.3">
      <c r="K92784" t="s">
        <v>378655</v>
      </c>
      <c r="L92784" t="s">
        <v>378657</v>
      </c>
      <c r="M92784" t="s">
        <v>28</v>
      </c>
      <c r="O92784" s="1">
        <v>41214</v>
      </c>
      <c r="P92784">
        <v>2000000</v>
      </c>
    </row>
    <row r="92785" spans="11:16" x14ac:dyDescent="0.3">
      <c r="K92785" t="s">
        <v>378655</v>
      </c>
      <c r="L92785" t="s">
        <v>378658</v>
      </c>
      <c r="M92785" t="s">
        <v>1836</v>
      </c>
      <c r="O92785" t="s">
        <v>449</v>
      </c>
      <c r="P92785">
        <v>30000000</v>
      </c>
    </row>
    <row r="92786" spans="11:16" x14ac:dyDescent="0.3">
      <c r="K92786" t="s">
        <v>378655</v>
      </c>
      <c r="L92786" t="s">
        <v>378659</v>
      </c>
      <c r="M92786" t="s">
        <v>28</v>
      </c>
      <c r="O92786" t="s">
        <v>64175</v>
      </c>
      <c r="P92786">
        <v>2300000</v>
      </c>
    </row>
    <row r="92787" spans="11:16" x14ac:dyDescent="0.3">
      <c r="K92787" t="s">
        <v>378655</v>
      </c>
      <c r="L92787" t="s">
        <v>378660</v>
      </c>
      <c r="M92787" t="s">
        <v>28</v>
      </c>
      <c r="O92787" t="s">
        <v>18254</v>
      </c>
      <c r="P92787">
        <v>6418495</v>
      </c>
    </row>
    <row r="92788" spans="11:16" x14ac:dyDescent="0.3">
      <c r="K92788" t="s">
        <v>378661</v>
      </c>
      <c r="L92788" t="s">
        <v>378662</v>
      </c>
      <c r="M92788" t="s">
        <v>52</v>
      </c>
      <c r="O92788" s="1">
        <v>42162</v>
      </c>
      <c r="P92788">
        <v>118000</v>
      </c>
    </row>
    <row r="92789" spans="11:16" x14ac:dyDescent="0.3">
      <c r="K92789" t="s">
        <v>378663</v>
      </c>
      <c r="L92789" t="s">
        <v>378664</v>
      </c>
      <c r="M92789" t="s">
        <v>28</v>
      </c>
      <c r="O92789" s="1">
        <v>40916</v>
      </c>
    </row>
    <row r="92790" spans="11:16" x14ac:dyDescent="0.3">
      <c r="K92790" t="s">
        <v>378665</v>
      </c>
      <c r="L92790" t="s">
        <v>378666</v>
      </c>
      <c r="M92790" t="s">
        <v>52</v>
      </c>
      <c r="O92790" s="1">
        <v>42249</v>
      </c>
      <c r="P92790">
        <v>622477</v>
      </c>
    </row>
    <row r="92791" spans="11:16" x14ac:dyDescent="0.3">
      <c r="K92791" t="s">
        <v>378667</v>
      </c>
      <c r="L92791" t="s">
        <v>378668</v>
      </c>
      <c r="M92791" t="s">
        <v>190</v>
      </c>
      <c r="O92791" t="s">
        <v>3331</v>
      </c>
      <c r="P92791">
        <v>22000</v>
      </c>
    </row>
    <row r="92792" spans="11:16" x14ac:dyDescent="0.3">
      <c r="K92792" t="s">
        <v>378669</v>
      </c>
      <c r="L92792" t="s">
        <v>378670</v>
      </c>
      <c r="M92792" t="s">
        <v>28</v>
      </c>
      <c r="N92792" t="s">
        <v>40</v>
      </c>
      <c r="O92792" s="1">
        <v>40703</v>
      </c>
      <c r="P92792">
        <v>3000000</v>
      </c>
    </row>
    <row r="92793" spans="11:16" x14ac:dyDescent="0.3">
      <c r="K92793" t="s">
        <v>378669</v>
      </c>
      <c r="L92793" t="s">
        <v>378671</v>
      </c>
      <c r="M92793" t="s">
        <v>28</v>
      </c>
      <c r="N92793" t="s">
        <v>29</v>
      </c>
      <c r="O92793" s="1">
        <v>41245</v>
      </c>
      <c r="P92793">
        <v>1000000</v>
      </c>
    </row>
    <row r="92794" spans="11:16" x14ac:dyDescent="0.3">
      <c r="K92794" t="s">
        <v>378672</v>
      </c>
      <c r="L92794" t="s">
        <v>378673</v>
      </c>
      <c r="M92794" t="s">
        <v>52</v>
      </c>
      <c r="O92794" s="1">
        <v>41275</v>
      </c>
      <c r="P92794">
        <v>500000</v>
      </c>
    </row>
    <row r="92795" spans="11:16" x14ac:dyDescent="0.3">
      <c r="K92795" t="s">
        <v>378674</v>
      </c>
      <c r="L92795" t="s">
        <v>378675</v>
      </c>
      <c r="M92795" t="s">
        <v>324</v>
      </c>
      <c r="O92795" t="s">
        <v>1134</v>
      </c>
      <c r="P92795">
        <v>100000</v>
      </c>
    </row>
    <row r="92796" spans="11:16" x14ac:dyDescent="0.3">
      <c r="K92796" t="s">
        <v>378676</v>
      </c>
      <c r="L92796" t="s">
        <v>378677</v>
      </c>
      <c r="M92796" t="s">
        <v>91</v>
      </c>
      <c r="O92796" s="1">
        <v>37995</v>
      </c>
      <c r="P92796">
        <v>52065215</v>
      </c>
    </row>
    <row r="92797" spans="11:16" x14ac:dyDescent="0.3">
      <c r="K92797" t="s">
        <v>378676</v>
      </c>
      <c r="L92797" t="s">
        <v>378678</v>
      </c>
      <c r="M92797" t="s">
        <v>28</v>
      </c>
      <c r="N92797" t="s">
        <v>29</v>
      </c>
      <c r="O92797" s="1">
        <v>37629</v>
      </c>
      <c r="P92797">
        <v>13000000</v>
      </c>
    </row>
    <row r="92798" spans="11:16" x14ac:dyDescent="0.3">
      <c r="K92798" t="s">
        <v>378679</v>
      </c>
      <c r="L92798" t="s">
        <v>378680</v>
      </c>
      <c r="M92798" t="s">
        <v>28</v>
      </c>
      <c r="O92798" s="1">
        <v>40918</v>
      </c>
      <c r="P92798">
        <v>1154000</v>
      </c>
    </row>
    <row r="92799" spans="11:16" x14ac:dyDescent="0.3">
      <c r="K92799" t="s">
        <v>378679</v>
      </c>
      <c r="L92799" t="s">
        <v>378681</v>
      </c>
      <c r="M92799" t="s">
        <v>28</v>
      </c>
      <c r="N92799" t="s">
        <v>29</v>
      </c>
      <c r="O92799" t="s">
        <v>17859</v>
      </c>
      <c r="P92799">
        <v>10100000</v>
      </c>
    </row>
    <row r="92800" spans="11:16" x14ac:dyDescent="0.3">
      <c r="K92800" t="s">
        <v>378679</v>
      </c>
      <c r="L92800" t="s">
        <v>378682</v>
      </c>
      <c r="M92800" t="s">
        <v>52</v>
      </c>
      <c r="O92800" t="s">
        <v>30463</v>
      </c>
      <c r="P92800">
        <v>1000000</v>
      </c>
    </row>
    <row r="92801" spans="11:16" x14ac:dyDescent="0.3">
      <c r="K92801" t="s">
        <v>378679</v>
      </c>
      <c r="L92801" t="s">
        <v>378683</v>
      </c>
      <c r="M92801" t="s">
        <v>28</v>
      </c>
      <c r="N92801" t="s">
        <v>40</v>
      </c>
      <c r="O92801" s="1">
        <v>41222</v>
      </c>
      <c r="P92801">
        <v>4000000</v>
      </c>
    </row>
    <row r="92802" spans="11:16" x14ac:dyDescent="0.3">
      <c r="K92802" t="s">
        <v>378684</v>
      </c>
      <c r="L92802" t="s">
        <v>378685</v>
      </c>
      <c r="M92802" t="s">
        <v>324</v>
      </c>
      <c r="O92802" s="1">
        <v>41640</v>
      </c>
      <c r="P92802">
        <v>471365</v>
      </c>
    </row>
    <row r="92803" spans="11:16" x14ac:dyDescent="0.3">
      <c r="K92803" t="s">
        <v>378686</v>
      </c>
      <c r="L92803" t="s">
        <v>378687</v>
      </c>
      <c r="M92803" t="s">
        <v>3620</v>
      </c>
      <c r="O92803" s="1">
        <v>41914</v>
      </c>
      <c r="P92803">
        <v>431846</v>
      </c>
    </row>
    <row r="92804" spans="11:16" x14ac:dyDescent="0.3">
      <c r="K92804" t="s">
        <v>378686</v>
      </c>
      <c r="L92804" t="s">
        <v>378688</v>
      </c>
      <c r="M92804" t="s">
        <v>91</v>
      </c>
      <c r="O92804" t="s">
        <v>5965</v>
      </c>
      <c r="P92804">
        <v>199664</v>
      </c>
    </row>
    <row r="92805" spans="11:16" x14ac:dyDescent="0.3">
      <c r="K92805" t="s">
        <v>378686</v>
      </c>
      <c r="L92805" t="s">
        <v>378689</v>
      </c>
      <c r="M92805" t="s">
        <v>52</v>
      </c>
      <c r="O92805" s="1">
        <v>41343</v>
      </c>
      <c r="P92805">
        <v>315000</v>
      </c>
    </row>
    <row r="92806" spans="11:16" x14ac:dyDescent="0.3">
      <c r="K92806" t="s">
        <v>378690</v>
      </c>
      <c r="L92806" t="s">
        <v>378691</v>
      </c>
      <c r="M92806" t="s">
        <v>52</v>
      </c>
      <c r="O92806" s="1">
        <v>40910</v>
      </c>
      <c r="P92806">
        <v>50000</v>
      </c>
    </row>
    <row r="92807" spans="11:16" x14ac:dyDescent="0.3">
      <c r="K92807" t="s">
        <v>378692</v>
      </c>
      <c r="L92807" t="s">
        <v>378693</v>
      </c>
      <c r="M92807" t="s">
        <v>28</v>
      </c>
      <c r="O92807" s="1">
        <v>41278</v>
      </c>
      <c r="P92807">
        <v>600000</v>
      </c>
    </row>
    <row r="92808" spans="11:16" x14ac:dyDescent="0.3">
      <c r="K92808" t="s">
        <v>378694</v>
      </c>
      <c r="L92808" t="s">
        <v>378695</v>
      </c>
      <c r="M92808" t="s">
        <v>52</v>
      </c>
      <c r="O92808" s="1">
        <v>40553</v>
      </c>
      <c r="P92808">
        <v>13503</v>
      </c>
    </row>
    <row r="92809" spans="11:16" x14ac:dyDescent="0.3">
      <c r="K92809" t="s">
        <v>378696</v>
      </c>
      <c r="L92809" t="s">
        <v>378697</v>
      </c>
      <c r="M92809" t="s">
        <v>52</v>
      </c>
      <c r="O92809" s="1">
        <v>40190</v>
      </c>
      <c r="P92809">
        <v>50000</v>
      </c>
    </row>
    <row r="92810" spans="11:16" x14ac:dyDescent="0.3">
      <c r="K92810" t="s">
        <v>378698</v>
      </c>
      <c r="L92810" t="s">
        <v>378699</v>
      </c>
      <c r="M92810" t="s">
        <v>52</v>
      </c>
      <c r="O92810" s="1">
        <v>41194</v>
      </c>
    </row>
    <row r="92811" spans="11:16" x14ac:dyDescent="0.3">
      <c r="K92811" t="s">
        <v>378700</v>
      </c>
      <c r="L92811" t="s">
        <v>378701</v>
      </c>
      <c r="M92811" t="s">
        <v>256</v>
      </c>
      <c r="O92811" t="s">
        <v>17313</v>
      </c>
      <c r="P92811">
        <v>375000</v>
      </c>
    </row>
    <row r="92812" spans="11:16" x14ac:dyDescent="0.3">
      <c r="K92812" t="s">
        <v>378700</v>
      </c>
      <c r="L92812" t="s">
        <v>378702</v>
      </c>
      <c r="M92812" t="s">
        <v>28</v>
      </c>
      <c r="O92812" t="s">
        <v>19740</v>
      </c>
      <c r="P92812">
        <v>6567840</v>
      </c>
    </row>
    <row r="92813" spans="11:16" x14ac:dyDescent="0.3">
      <c r="K92813" t="s">
        <v>378700</v>
      </c>
      <c r="L92813" t="s">
        <v>378703</v>
      </c>
      <c r="M92813" t="s">
        <v>256</v>
      </c>
      <c r="O92813" s="1">
        <v>40762</v>
      </c>
      <c r="P92813">
        <v>1500000</v>
      </c>
    </row>
    <row r="92814" spans="11:16" x14ac:dyDescent="0.3">
      <c r="K92814" t="s">
        <v>378700</v>
      </c>
      <c r="L92814" t="s">
        <v>378704</v>
      </c>
      <c r="M92814" t="s">
        <v>256</v>
      </c>
      <c r="O92814" t="s">
        <v>11933</v>
      </c>
      <c r="P92814">
        <v>1591301</v>
      </c>
    </row>
    <row r="92815" spans="11:16" x14ac:dyDescent="0.3">
      <c r="K92815" t="s">
        <v>378700</v>
      </c>
      <c r="L92815" t="s">
        <v>378705</v>
      </c>
      <c r="M92815" t="s">
        <v>223</v>
      </c>
      <c r="O92815" s="1">
        <v>41030</v>
      </c>
      <c r="P92815">
        <v>347362</v>
      </c>
    </row>
    <row r="92816" spans="11:16" x14ac:dyDescent="0.3">
      <c r="K92816" t="s">
        <v>378700</v>
      </c>
      <c r="L92816" t="s">
        <v>378706</v>
      </c>
      <c r="M92816" t="s">
        <v>223</v>
      </c>
      <c r="O92816" t="s">
        <v>540</v>
      </c>
      <c r="P92816">
        <v>469445</v>
      </c>
    </row>
    <row r="92817" spans="11:16" x14ac:dyDescent="0.3">
      <c r="K92817" t="s">
        <v>378707</v>
      </c>
      <c r="L92817" t="s">
        <v>378708</v>
      </c>
      <c r="M92817" t="s">
        <v>256</v>
      </c>
      <c r="O92817" s="1">
        <v>40762</v>
      </c>
      <c r="P92817">
        <v>7000000</v>
      </c>
    </row>
    <row r="92818" spans="11:16" x14ac:dyDescent="0.3">
      <c r="K92818" t="s">
        <v>378707</v>
      </c>
      <c r="L92818" t="s">
        <v>378709</v>
      </c>
      <c r="M92818" t="s">
        <v>28</v>
      </c>
      <c r="N92818" t="s">
        <v>29</v>
      </c>
      <c r="O92818" t="s">
        <v>2287</v>
      </c>
      <c r="P92818">
        <v>20300000</v>
      </c>
    </row>
    <row r="92819" spans="11:16" x14ac:dyDescent="0.3">
      <c r="K92819" t="s">
        <v>378707</v>
      </c>
      <c r="L92819" t="s">
        <v>378710</v>
      </c>
      <c r="M92819" t="s">
        <v>256</v>
      </c>
      <c r="O92819" t="s">
        <v>37909</v>
      </c>
      <c r="P92819">
        <v>5760000</v>
      </c>
    </row>
    <row r="92820" spans="11:16" x14ac:dyDescent="0.3">
      <c r="K92820" t="s">
        <v>378707</v>
      </c>
      <c r="L92820" t="s">
        <v>378711</v>
      </c>
      <c r="M92820" t="s">
        <v>28</v>
      </c>
      <c r="O92820" t="s">
        <v>11064</v>
      </c>
      <c r="P92820">
        <v>20700000</v>
      </c>
    </row>
    <row r="92821" spans="11:16" x14ac:dyDescent="0.3">
      <c r="K92821" t="s">
        <v>378707</v>
      </c>
      <c r="L92821" t="s">
        <v>378712</v>
      </c>
      <c r="M92821" t="s">
        <v>28</v>
      </c>
      <c r="N92821" t="s">
        <v>1189</v>
      </c>
      <c r="O92821" t="s">
        <v>6010</v>
      </c>
      <c r="P92821">
        <v>12200000</v>
      </c>
    </row>
    <row r="92822" spans="11:16" x14ac:dyDescent="0.3">
      <c r="K92822" t="s">
        <v>378707</v>
      </c>
      <c r="L92822" t="s">
        <v>378713</v>
      </c>
      <c r="M92822" t="s">
        <v>28</v>
      </c>
      <c r="N92822" t="s">
        <v>1189</v>
      </c>
      <c r="O92822" s="1">
        <v>41427</v>
      </c>
      <c r="P92822">
        <v>14800000</v>
      </c>
    </row>
    <row r="92823" spans="11:16" x14ac:dyDescent="0.3">
      <c r="K92823" t="s">
        <v>378707</v>
      </c>
      <c r="L92823" t="s">
        <v>378714</v>
      </c>
      <c r="M92823" t="s">
        <v>28</v>
      </c>
      <c r="N92823" t="s">
        <v>493</v>
      </c>
      <c r="O92823" t="s">
        <v>3999</v>
      </c>
      <c r="P92823">
        <v>10750000</v>
      </c>
    </row>
    <row r="92824" spans="11:16" x14ac:dyDescent="0.3">
      <c r="K92824" t="s">
        <v>378715</v>
      </c>
      <c r="L92824" t="s">
        <v>378716</v>
      </c>
      <c r="M92824" t="s">
        <v>324</v>
      </c>
      <c r="O92824" t="s">
        <v>8297</v>
      </c>
      <c r="P92824">
        <v>1000000</v>
      </c>
    </row>
    <row r="92825" spans="11:16" x14ac:dyDescent="0.3">
      <c r="K92825" t="s">
        <v>378717</v>
      </c>
      <c r="L92825" t="s">
        <v>378718</v>
      </c>
      <c r="M92825" t="s">
        <v>91</v>
      </c>
      <c r="O92825" t="s">
        <v>4852</v>
      </c>
      <c r="P92825">
        <v>1540000</v>
      </c>
    </row>
    <row r="92826" spans="11:16" x14ac:dyDescent="0.3">
      <c r="K92826" t="s">
        <v>378717</v>
      </c>
      <c r="L92826" t="s">
        <v>378719</v>
      </c>
      <c r="M92826" t="s">
        <v>91</v>
      </c>
      <c r="O92826" t="s">
        <v>116655</v>
      </c>
      <c r="P92826">
        <v>950000</v>
      </c>
    </row>
    <row r="92827" spans="11:16" x14ac:dyDescent="0.3">
      <c r="K92827" t="s">
        <v>378720</v>
      </c>
      <c r="L92827" t="s">
        <v>378721</v>
      </c>
      <c r="M92827" t="s">
        <v>52</v>
      </c>
      <c r="O92827" t="s">
        <v>20261</v>
      </c>
      <c r="P92827">
        <v>50000</v>
      </c>
    </row>
    <row r="92828" spans="11:16" x14ac:dyDescent="0.3">
      <c r="K92828" t="s">
        <v>378722</v>
      </c>
      <c r="L92828" t="s">
        <v>378723</v>
      </c>
      <c r="M92828" t="s">
        <v>52</v>
      </c>
      <c r="O92828" t="s">
        <v>50639</v>
      </c>
      <c r="P92828">
        <v>349661</v>
      </c>
    </row>
    <row r="92829" spans="11:16" x14ac:dyDescent="0.3">
      <c r="K92829" t="s">
        <v>378724</v>
      </c>
      <c r="L92829" t="s">
        <v>378725</v>
      </c>
      <c r="M92829" t="s">
        <v>52</v>
      </c>
      <c r="O92829" s="1">
        <v>41585</v>
      </c>
      <c r="P92829">
        <v>1500000</v>
      </c>
    </row>
    <row r="92830" spans="11:16" x14ac:dyDescent="0.3">
      <c r="K92830" t="s">
        <v>378726</v>
      </c>
      <c r="L92830" t="s">
        <v>378727</v>
      </c>
      <c r="M92830" t="s">
        <v>91</v>
      </c>
      <c r="O92830" t="s">
        <v>35816</v>
      </c>
      <c r="P92830">
        <v>50000000</v>
      </c>
    </row>
    <row r="92831" spans="11:16" x14ac:dyDescent="0.3">
      <c r="K92831" t="s">
        <v>378728</v>
      </c>
      <c r="L92831" t="s">
        <v>378729</v>
      </c>
      <c r="M92831" t="s">
        <v>28</v>
      </c>
      <c r="O92831" s="1">
        <v>42162</v>
      </c>
      <c r="P92831">
        <v>1630849</v>
      </c>
    </row>
    <row r="92832" spans="11:16" x14ac:dyDescent="0.3">
      <c r="K92832" t="s">
        <v>378730</v>
      </c>
      <c r="L92832" t="s">
        <v>378731</v>
      </c>
      <c r="M92832" t="s">
        <v>9286</v>
      </c>
      <c r="O92832" s="1">
        <v>41640</v>
      </c>
    </row>
    <row r="92833" spans="11:16" x14ac:dyDescent="0.3">
      <c r="K92833" t="s">
        <v>378732</v>
      </c>
      <c r="L92833" t="s">
        <v>378733</v>
      </c>
      <c r="M92833" t="s">
        <v>28</v>
      </c>
      <c r="N92833" t="s">
        <v>29</v>
      </c>
      <c r="O92833" s="1">
        <v>41283</v>
      </c>
      <c r="P92833">
        <v>10000000</v>
      </c>
    </row>
    <row r="92834" spans="11:16" x14ac:dyDescent="0.3">
      <c r="K92834" t="s">
        <v>378732</v>
      </c>
      <c r="L92834" t="s">
        <v>378734</v>
      </c>
      <c r="M92834" t="s">
        <v>28</v>
      </c>
      <c r="N92834" t="s">
        <v>40</v>
      </c>
      <c r="O92834" s="1">
        <v>41275</v>
      </c>
      <c r="P92834">
        <v>1000000</v>
      </c>
    </row>
    <row r="92835" spans="11:16" x14ac:dyDescent="0.3">
      <c r="K92835" t="s">
        <v>378735</v>
      </c>
      <c r="L92835" t="s">
        <v>378736</v>
      </c>
      <c r="M92835" t="s">
        <v>28</v>
      </c>
      <c r="N92835" t="s">
        <v>29</v>
      </c>
      <c r="O92835" s="1">
        <v>36528</v>
      </c>
      <c r="P92835">
        <v>5000000</v>
      </c>
    </row>
    <row r="92836" spans="11:16" x14ac:dyDescent="0.3">
      <c r="K92836" t="s">
        <v>378735</v>
      </c>
      <c r="L92836" t="s">
        <v>378737</v>
      </c>
      <c r="M92836" t="s">
        <v>28</v>
      </c>
      <c r="N92836" t="s">
        <v>40</v>
      </c>
      <c r="O92836" s="1">
        <v>36166</v>
      </c>
      <c r="P92836">
        <v>1000000</v>
      </c>
    </row>
    <row r="92837" spans="11:16" x14ac:dyDescent="0.3">
      <c r="K92837" t="s">
        <v>378738</v>
      </c>
      <c r="L92837" t="s">
        <v>378739</v>
      </c>
      <c r="M92837" t="s">
        <v>28</v>
      </c>
      <c r="N92837" t="s">
        <v>40</v>
      </c>
      <c r="O92837" s="1">
        <v>40186</v>
      </c>
    </row>
    <row r="92838" spans="11:16" x14ac:dyDescent="0.3">
      <c r="K92838" t="s">
        <v>378740</v>
      </c>
      <c r="L92838" t="s">
        <v>378741</v>
      </c>
      <c r="M92838" t="s">
        <v>749</v>
      </c>
      <c r="O92838" s="1">
        <v>41581</v>
      </c>
      <c r="P92838">
        <v>40000</v>
      </c>
    </row>
    <row r="92839" spans="11:16" x14ac:dyDescent="0.3">
      <c r="K92839" t="s">
        <v>378742</v>
      </c>
      <c r="L92839" t="s">
        <v>378743</v>
      </c>
      <c r="M92839" t="s">
        <v>28</v>
      </c>
      <c r="N92839" t="s">
        <v>40</v>
      </c>
      <c r="O92839" t="s">
        <v>676</v>
      </c>
      <c r="P92839">
        <v>1286269</v>
      </c>
    </row>
    <row r="92840" spans="11:16" x14ac:dyDescent="0.3">
      <c r="K92840" t="s">
        <v>378744</v>
      </c>
      <c r="L92840" t="s">
        <v>378745</v>
      </c>
      <c r="M92840" t="s">
        <v>190</v>
      </c>
      <c r="O92840" s="1">
        <v>40369</v>
      </c>
    </row>
    <row r="92841" spans="11:16" x14ac:dyDescent="0.3">
      <c r="K92841" t="s">
        <v>378746</v>
      </c>
      <c r="L92841" t="s">
        <v>378747</v>
      </c>
      <c r="M92841" t="s">
        <v>52</v>
      </c>
      <c r="O92841" t="s">
        <v>49854</v>
      </c>
      <c r="P92841">
        <v>30000</v>
      </c>
    </row>
    <row r="92842" spans="11:16" x14ac:dyDescent="0.3">
      <c r="K92842" t="s">
        <v>378746</v>
      </c>
      <c r="L92842" t="s">
        <v>378748</v>
      </c>
      <c r="M92842" t="s">
        <v>324</v>
      </c>
      <c r="O92842" s="1">
        <v>42096</v>
      </c>
      <c r="P92842">
        <v>100000</v>
      </c>
    </row>
    <row r="92843" spans="11:16" x14ac:dyDescent="0.3">
      <c r="K92843" t="s">
        <v>378746</v>
      </c>
      <c r="L92843" t="s">
        <v>378749</v>
      </c>
      <c r="M92843" t="s">
        <v>52</v>
      </c>
      <c r="O92843" t="s">
        <v>4371</v>
      </c>
      <c r="P92843">
        <v>9000</v>
      </c>
    </row>
    <row r="92844" spans="11:16" x14ac:dyDescent="0.3">
      <c r="K92844" t="s">
        <v>378750</v>
      </c>
      <c r="L92844" t="s">
        <v>378751</v>
      </c>
      <c r="M92844" t="s">
        <v>52</v>
      </c>
      <c r="O92844" s="1">
        <v>40969</v>
      </c>
      <c r="P92844">
        <v>51250</v>
      </c>
    </row>
    <row r="92845" spans="11:16" x14ac:dyDescent="0.3">
      <c r="K92845" t="s">
        <v>378752</v>
      </c>
      <c r="L92845" t="s">
        <v>378753</v>
      </c>
      <c r="M92845" t="s">
        <v>190</v>
      </c>
      <c r="O92845" t="s">
        <v>712</v>
      </c>
    </row>
    <row r="92846" spans="11:16" x14ac:dyDescent="0.3">
      <c r="K92846" t="s">
        <v>378754</v>
      </c>
      <c r="L92846" t="s">
        <v>378755</v>
      </c>
      <c r="M92846" t="s">
        <v>28</v>
      </c>
      <c r="N92846" t="s">
        <v>40</v>
      </c>
      <c r="O92846" s="1">
        <v>37530</v>
      </c>
      <c r="P92846">
        <v>8000000</v>
      </c>
    </row>
    <row r="92847" spans="11:16" x14ac:dyDescent="0.3">
      <c r="K92847" t="s">
        <v>378756</v>
      </c>
      <c r="L92847" t="s">
        <v>378757</v>
      </c>
      <c r="M92847" t="s">
        <v>28</v>
      </c>
      <c r="N92847" t="s">
        <v>493</v>
      </c>
      <c r="O92847" t="s">
        <v>9169</v>
      </c>
      <c r="P92847">
        <v>15000000</v>
      </c>
    </row>
    <row r="92848" spans="11:16" x14ac:dyDescent="0.3">
      <c r="K92848" t="s">
        <v>378756</v>
      </c>
      <c r="L92848" t="s">
        <v>378758</v>
      </c>
      <c r="M92848" t="s">
        <v>28</v>
      </c>
      <c r="O92848" t="s">
        <v>6353</v>
      </c>
      <c r="P92848">
        <v>1515105</v>
      </c>
    </row>
    <row r="92849" spans="11:16" x14ac:dyDescent="0.3">
      <c r="K92849" t="s">
        <v>378756</v>
      </c>
      <c r="L92849" t="s">
        <v>378759</v>
      </c>
      <c r="M92849" t="s">
        <v>256</v>
      </c>
      <c r="O92849" t="s">
        <v>14886</v>
      </c>
      <c r="P92849">
        <v>300000</v>
      </c>
    </row>
    <row r="92850" spans="11:16" x14ac:dyDescent="0.3">
      <c r="K92850" t="s">
        <v>378760</v>
      </c>
      <c r="L92850" t="s">
        <v>378761</v>
      </c>
      <c r="M92850" t="s">
        <v>28</v>
      </c>
      <c r="O92850" t="s">
        <v>4939</v>
      </c>
      <c r="P92850">
        <v>2067034</v>
      </c>
    </row>
    <row r="92851" spans="11:16" x14ac:dyDescent="0.3">
      <c r="K92851" t="s">
        <v>378762</v>
      </c>
      <c r="L92851" t="s">
        <v>378763</v>
      </c>
      <c r="M92851" t="s">
        <v>28</v>
      </c>
      <c r="O92851" t="s">
        <v>7662</v>
      </c>
      <c r="P92851">
        <v>277187</v>
      </c>
    </row>
    <row r="92852" spans="11:16" x14ac:dyDescent="0.3">
      <c r="K92852" t="s">
        <v>378764</v>
      </c>
      <c r="L92852" t="s">
        <v>378765</v>
      </c>
      <c r="M92852" t="s">
        <v>28</v>
      </c>
      <c r="N92852" t="s">
        <v>40</v>
      </c>
      <c r="O92852" t="s">
        <v>32661</v>
      </c>
      <c r="P92852">
        <v>2718043</v>
      </c>
    </row>
    <row r="92853" spans="11:16" x14ac:dyDescent="0.3">
      <c r="K92853" t="s">
        <v>378766</v>
      </c>
      <c r="L92853" t="s">
        <v>378767</v>
      </c>
      <c r="M92853" t="s">
        <v>52</v>
      </c>
      <c r="O92853" s="1">
        <v>41344</v>
      </c>
    </row>
    <row r="92854" spans="11:16" x14ac:dyDescent="0.3">
      <c r="K92854" t="s">
        <v>378768</v>
      </c>
      <c r="L92854" t="s">
        <v>378769</v>
      </c>
      <c r="M92854" t="s">
        <v>28</v>
      </c>
      <c r="N92854" t="s">
        <v>1189</v>
      </c>
      <c r="O92854" t="s">
        <v>325127</v>
      </c>
      <c r="P92854">
        <v>8500000</v>
      </c>
    </row>
    <row r="92855" spans="11:16" x14ac:dyDescent="0.3">
      <c r="K92855" t="s">
        <v>378770</v>
      </c>
      <c r="L92855" t="s">
        <v>378771</v>
      </c>
      <c r="M92855" t="s">
        <v>52</v>
      </c>
      <c r="O92855" s="1">
        <v>42016</v>
      </c>
      <c r="P92855">
        <v>500000</v>
      </c>
    </row>
    <row r="92856" spans="11:16" x14ac:dyDescent="0.3">
      <c r="K92856" t="s">
        <v>378770</v>
      </c>
      <c r="L92856" t="s">
        <v>378772</v>
      </c>
      <c r="M92856" t="s">
        <v>52</v>
      </c>
      <c r="O92856" s="1">
        <v>41650</v>
      </c>
    </row>
    <row r="92857" spans="11:16" x14ac:dyDescent="0.3">
      <c r="K92857" t="s">
        <v>378773</v>
      </c>
      <c r="L92857" t="s">
        <v>378774</v>
      </c>
      <c r="M92857" t="s">
        <v>28</v>
      </c>
      <c r="N92857" t="s">
        <v>1189</v>
      </c>
      <c r="O92857" t="s">
        <v>133022</v>
      </c>
      <c r="P92857">
        <v>60000000</v>
      </c>
    </row>
    <row r="92858" spans="11:16" x14ac:dyDescent="0.3">
      <c r="K92858" t="s">
        <v>378773</v>
      </c>
      <c r="L92858" t="s">
        <v>378775</v>
      </c>
      <c r="M92858" t="s">
        <v>28</v>
      </c>
      <c r="N92858" t="s">
        <v>40</v>
      </c>
      <c r="O92858" t="s">
        <v>43300</v>
      </c>
      <c r="P92858">
        <v>3319000</v>
      </c>
    </row>
    <row r="92859" spans="11:16" x14ac:dyDescent="0.3">
      <c r="K92859" t="s">
        <v>378773</v>
      </c>
      <c r="L92859" t="s">
        <v>378776</v>
      </c>
      <c r="M92859" t="s">
        <v>28</v>
      </c>
      <c r="N92859" t="s">
        <v>29</v>
      </c>
      <c r="O92859" s="1">
        <v>40544</v>
      </c>
      <c r="P92859">
        <v>10000000</v>
      </c>
    </row>
    <row r="92860" spans="11:16" x14ac:dyDescent="0.3">
      <c r="K92860" t="s">
        <v>378773</v>
      </c>
      <c r="L92860" t="s">
        <v>378777</v>
      </c>
      <c r="M92860" t="s">
        <v>28</v>
      </c>
      <c r="N92860" t="s">
        <v>493</v>
      </c>
      <c r="O92860" s="1">
        <v>40969</v>
      </c>
      <c r="P92860">
        <v>50000000</v>
      </c>
    </row>
    <row r="92861" spans="11:16" x14ac:dyDescent="0.3">
      <c r="K92861" t="s">
        <v>378773</v>
      </c>
      <c r="L92861" t="s">
        <v>378778</v>
      </c>
      <c r="M92861" t="s">
        <v>233</v>
      </c>
      <c r="O92861" t="s">
        <v>476</v>
      </c>
    </row>
    <row r="92862" spans="11:16" x14ac:dyDescent="0.3">
      <c r="K92862" t="s">
        <v>378779</v>
      </c>
      <c r="L92862" t="s">
        <v>378780</v>
      </c>
      <c r="M92862" t="s">
        <v>28</v>
      </c>
      <c r="O92862" t="s">
        <v>36521</v>
      </c>
      <c r="P92862">
        <v>3000000</v>
      </c>
    </row>
    <row r="92863" spans="11:16" x14ac:dyDescent="0.3">
      <c r="K92863" t="s">
        <v>378781</v>
      </c>
      <c r="L92863" t="s">
        <v>378782</v>
      </c>
      <c r="M92863" t="s">
        <v>52</v>
      </c>
      <c r="O92863" t="s">
        <v>13096</v>
      </c>
      <c r="P92863">
        <v>150000</v>
      </c>
    </row>
    <row r="92864" spans="11:16" x14ac:dyDescent="0.3">
      <c r="K92864" t="s">
        <v>378783</v>
      </c>
      <c r="L92864" t="s">
        <v>378784</v>
      </c>
      <c r="M92864" t="s">
        <v>52</v>
      </c>
      <c r="O92864" t="s">
        <v>191</v>
      </c>
      <c r="P92864">
        <v>62500</v>
      </c>
    </row>
    <row r="92865" spans="11:16" x14ac:dyDescent="0.3">
      <c r="K92865" t="s">
        <v>378783</v>
      </c>
      <c r="L92865" t="s">
        <v>378785</v>
      </c>
      <c r="M92865" t="s">
        <v>91</v>
      </c>
      <c r="O92865" t="s">
        <v>60</v>
      </c>
      <c r="P92865">
        <v>150000</v>
      </c>
    </row>
    <row r="92866" spans="11:16" x14ac:dyDescent="0.3">
      <c r="K92866" t="s">
        <v>378786</v>
      </c>
      <c r="L92866" t="s">
        <v>378787</v>
      </c>
      <c r="M92866" t="s">
        <v>28</v>
      </c>
      <c r="N92866" t="s">
        <v>40</v>
      </c>
      <c r="O92866" t="s">
        <v>85429</v>
      </c>
      <c r="P92866">
        <v>3800000</v>
      </c>
    </row>
    <row r="92867" spans="11:16" x14ac:dyDescent="0.3">
      <c r="K92867" t="s">
        <v>378786</v>
      </c>
      <c r="L92867" t="s">
        <v>378788</v>
      </c>
      <c r="M92867" t="s">
        <v>52</v>
      </c>
      <c r="O92867" s="1">
        <v>37987</v>
      </c>
      <c r="P92867">
        <v>2000000</v>
      </c>
    </row>
    <row r="92868" spans="11:16" x14ac:dyDescent="0.3">
      <c r="K92868" t="s">
        <v>378789</v>
      </c>
      <c r="L92868" t="s">
        <v>378790</v>
      </c>
      <c r="M92868" t="s">
        <v>52</v>
      </c>
      <c r="O92868" s="1">
        <v>41277</v>
      </c>
    </row>
    <row r="92869" spans="11:16" x14ac:dyDescent="0.3">
      <c r="K92869" t="s">
        <v>378789</v>
      </c>
      <c r="L92869" t="s">
        <v>378791</v>
      </c>
      <c r="M92869" t="s">
        <v>28</v>
      </c>
      <c r="O92869" s="1">
        <v>41648</v>
      </c>
    </row>
    <row r="92870" spans="11:16" x14ac:dyDescent="0.3">
      <c r="K92870" t="s">
        <v>378789</v>
      </c>
      <c r="L92870" t="s">
        <v>378792</v>
      </c>
      <c r="M92870" t="s">
        <v>52</v>
      </c>
      <c r="O92870" t="s">
        <v>722</v>
      </c>
      <c r="P92870">
        <v>1700000</v>
      </c>
    </row>
    <row r="92871" spans="11:16" x14ac:dyDescent="0.3">
      <c r="K92871" t="s">
        <v>378793</v>
      </c>
      <c r="L92871" t="s">
        <v>378794</v>
      </c>
      <c r="M92871" t="s">
        <v>28</v>
      </c>
      <c r="N92871" t="s">
        <v>29</v>
      </c>
      <c r="O92871" t="s">
        <v>11354</v>
      </c>
      <c r="P92871">
        <v>5500000</v>
      </c>
    </row>
    <row r="92872" spans="11:16" x14ac:dyDescent="0.3">
      <c r="K92872" t="s">
        <v>378793</v>
      </c>
      <c r="L92872" t="s">
        <v>378795</v>
      </c>
      <c r="M92872" t="s">
        <v>28</v>
      </c>
      <c r="N92872" t="s">
        <v>40</v>
      </c>
      <c r="O92872" s="1">
        <v>41620</v>
      </c>
      <c r="P92872">
        <v>5700000</v>
      </c>
    </row>
    <row r="92873" spans="11:16" x14ac:dyDescent="0.3">
      <c r="K92873" t="s">
        <v>378796</v>
      </c>
      <c r="L92873" t="s">
        <v>378797</v>
      </c>
      <c r="M92873" t="s">
        <v>28</v>
      </c>
      <c r="O92873" s="1">
        <v>39911</v>
      </c>
    </row>
    <row r="92874" spans="11:16" x14ac:dyDescent="0.3">
      <c r="K92874" t="s">
        <v>378796</v>
      </c>
      <c r="L92874" t="s">
        <v>378798</v>
      </c>
      <c r="M92874" t="s">
        <v>28</v>
      </c>
      <c r="N92874" t="s">
        <v>493</v>
      </c>
      <c r="O92874" s="1">
        <v>40887</v>
      </c>
    </row>
    <row r="92875" spans="11:16" x14ac:dyDescent="0.3">
      <c r="K92875" t="s">
        <v>378796</v>
      </c>
      <c r="L92875" t="s">
        <v>378799</v>
      </c>
      <c r="M92875" t="s">
        <v>28</v>
      </c>
      <c r="N92875" t="s">
        <v>40</v>
      </c>
      <c r="O92875" t="s">
        <v>55707</v>
      </c>
    </row>
    <row r="92876" spans="11:16" x14ac:dyDescent="0.3">
      <c r="K92876" t="s">
        <v>378796</v>
      </c>
      <c r="L92876" t="s">
        <v>378800</v>
      </c>
      <c r="M92876" t="s">
        <v>91</v>
      </c>
      <c r="O92876" s="1">
        <v>41247</v>
      </c>
    </row>
    <row r="92877" spans="11:16" x14ac:dyDescent="0.3">
      <c r="K92877" t="s">
        <v>378796</v>
      </c>
      <c r="L92877" t="s">
        <v>378801</v>
      </c>
      <c r="M92877" t="s">
        <v>28</v>
      </c>
      <c r="N92877" t="s">
        <v>29</v>
      </c>
      <c r="O92877" s="1">
        <v>39452</v>
      </c>
    </row>
    <row r="92878" spans="11:16" x14ac:dyDescent="0.3">
      <c r="K92878" t="s">
        <v>378796</v>
      </c>
      <c r="L92878" t="s">
        <v>378802</v>
      </c>
      <c r="M92878" t="s">
        <v>91</v>
      </c>
      <c r="O92878" s="1">
        <v>42162</v>
      </c>
    </row>
    <row r="92879" spans="11:16" x14ac:dyDescent="0.3">
      <c r="K92879" t="s">
        <v>378796</v>
      </c>
      <c r="L92879" t="s">
        <v>378803</v>
      </c>
      <c r="M92879" t="s">
        <v>28</v>
      </c>
      <c r="O92879" s="1">
        <v>41529</v>
      </c>
    </row>
    <row r="92880" spans="11:16" x14ac:dyDescent="0.3">
      <c r="K92880" t="s">
        <v>378804</v>
      </c>
      <c r="L92880" t="s">
        <v>378805</v>
      </c>
      <c r="M92880" t="s">
        <v>52</v>
      </c>
      <c r="O92880" t="s">
        <v>2834</v>
      </c>
      <c r="P92880">
        <v>800000</v>
      </c>
    </row>
    <row r="92881" spans="11:16" x14ac:dyDescent="0.3">
      <c r="K92881" t="s">
        <v>378804</v>
      </c>
      <c r="L92881" t="s">
        <v>378806</v>
      </c>
      <c r="M92881" t="s">
        <v>324</v>
      </c>
      <c r="O92881" t="s">
        <v>11444</v>
      </c>
    </row>
    <row r="92882" spans="11:16" x14ac:dyDescent="0.3">
      <c r="K92882" t="s">
        <v>378807</v>
      </c>
      <c r="L92882" t="s">
        <v>378808</v>
      </c>
      <c r="M92882" t="s">
        <v>52</v>
      </c>
      <c r="O92882" t="s">
        <v>13707</v>
      </c>
    </row>
    <row r="92883" spans="11:16" x14ac:dyDescent="0.3">
      <c r="K92883" t="s">
        <v>378809</v>
      </c>
      <c r="L92883" t="s">
        <v>378810</v>
      </c>
      <c r="M92883" t="s">
        <v>28</v>
      </c>
      <c r="O92883" s="1">
        <v>40550</v>
      </c>
      <c r="P92883">
        <v>2000000</v>
      </c>
    </row>
    <row r="92884" spans="11:16" x14ac:dyDescent="0.3">
      <c r="K92884" t="s">
        <v>378811</v>
      </c>
      <c r="L92884" t="s">
        <v>378812</v>
      </c>
      <c r="M92884" t="s">
        <v>52</v>
      </c>
      <c r="O92884" s="1">
        <v>40544</v>
      </c>
    </row>
    <row r="92885" spans="11:16" x14ac:dyDescent="0.3">
      <c r="K92885" t="s">
        <v>378811</v>
      </c>
      <c r="L92885" t="s">
        <v>378813</v>
      </c>
      <c r="M92885" t="s">
        <v>28</v>
      </c>
      <c r="O92885" t="s">
        <v>41158</v>
      </c>
      <c r="P92885">
        <v>3726457</v>
      </c>
    </row>
    <row r="92886" spans="11:16" x14ac:dyDescent="0.3">
      <c r="K92886" t="s">
        <v>378814</v>
      </c>
      <c r="L92886" t="s">
        <v>378815</v>
      </c>
      <c r="M92886" t="s">
        <v>52</v>
      </c>
      <c r="O92886" t="s">
        <v>4860</v>
      </c>
      <c r="P92886">
        <v>60000</v>
      </c>
    </row>
    <row r="92887" spans="11:16" x14ac:dyDescent="0.3">
      <c r="K92887" t="s">
        <v>378816</v>
      </c>
      <c r="L92887" t="s">
        <v>378817</v>
      </c>
      <c r="M92887" t="s">
        <v>28</v>
      </c>
      <c r="N92887" t="s">
        <v>40</v>
      </c>
      <c r="O92887" s="1">
        <v>41219</v>
      </c>
      <c r="P92887">
        <v>3000000</v>
      </c>
    </row>
    <row r="92888" spans="11:16" x14ac:dyDescent="0.3">
      <c r="K92888" t="s">
        <v>378816</v>
      </c>
      <c r="L92888" t="s">
        <v>378818</v>
      </c>
      <c r="M92888" t="s">
        <v>28</v>
      </c>
      <c r="N92888" t="s">
        <v>29</v>
      </c>
      <c r="O92888" t="s">
        <v>2942</v>
      </c>
      <c r="P92888">
        <v>3400000</v>
      </c>
    </row>
    <row r="92889" spans="11:16" x14ac:dyDescent="0.3">
      <c r="K92889" t="s">
        <v>378819</v>
      </c>
      <c r="L92889" t="s">
        <v>378820</v>
      </c>
      <c r="M92889" t="s">
        <v>52</v>
      </c>
      <c r="O92889" s="1">
        <v>42310</v>
      </c>
      <c r="P92889">
        <v>50000</v>
      </c>
    </row>
    <row r="92890" spans="11:16" x14ac:dyDescent="0.3">
      <c r="K92890" t="s">
        <v>378821</v>
      </c>
      <c r="L92890" t="s">
        <v>378822</v>
      </c>
      <c r="M92890" t="s">
        <v>28</v>
      </c>
      <c r="O92890" t="s">
        <v>18699</v>
      </c>
      <c r="P92890">
        <v>1675000</v>
      </c>
    </row>
    <row r="92891" spans="11:16" x14ac:dyDescent="0.3">
      <c r="K92891" t="s">
        <v>378823</v>
      </c>
      <c r="L92891" t="s">
        <v>378824</v>
      </c>
      <c r="M92891" t="s">
        <v>52</v>
      </c>
      <c r="O92891" t="s">
        <v>5614</v>
      </c>
      <c r="P92891">
        <v>250000</v>
      </c>
    </row>
    <row r="92892" spans="11:16" x14ac:dyDescent="0.3">
      <c r="K92892" t="s">
        <v>378825</v>
      </c>
      <c r="L92892" t="s">
        <v>378826</v>
      </c>
      <c r="M92892" t="s">
        <v>52</v>
      </c>
      <c r="O92892" s="1">
        <v>41277</v>
      </c>
      <c r="P92892">
        <v>15000</v>
      </c>
    </row>
    <row r="92893" spans="11:16" x14ac:dyDescent="0.3">
      <c r="K92893" t="s">
        <v>378827</v>
      </c>
      <c r="L92893" t="s">
        <v>378828</v>
      </c>
      <c r="M92893" t="s">
        <v>52</v>
      </c>
      <c r="O92893" t="s">
        <v>8856</v>
      </c>
      <c r="P92893">
        <v>140000</v>
      </c>
    </row>
    <row r="92894" spans="11:16" x14ac:dyDescent="0.3">
      <c r="K92894" t="s">
        <v>378829</v>
      </c>
      <c r="L92894" t="s">
        <v>378830</v>
      </c>
      <c r="M92894" t="s">
        <v>28</v>
      </c>
      <c r="O92894" s="1">
        <v>40065</v>
      </c>
      <c r="P92894">
        <v>575000</v>
      </c>
    </row>
    <row r="92895" spans="11:16" x14ac:dyDescent="0.3">
      <c r="K92895" t="s">
        <v>378831</v>
      </c>
      <c r="L92895" t="s">
        <v>378832</v>
      </c>
      <c r="M92895" t="s">
        <v>28</v>
      </c>
      <c r="N92895" t="s">
        <v>29</v>
      </c>
      <c r="O92895" t="s">
        <v>29781</v>
      </c>
      <c r="P92895">
        <v>10900000</v>
      </c>
    </row>
    <row r="92896" spans="11:16" x14ac:dyDescent="0.3">
      <c r="K92896" t="s">
        <v>378833</v>
      </c>
      <c r="L92896" t="s">
        <v>378834</v>
      </c>
      <c r="M92896" t="s">
        <v>52</v>
      </c>
      <c r="O92896" s="1">
        <v>40544</v>
      </c>
      <c r="P92896">
        <v>150000</v>
      </c>
    </row>
    <row r="92897" spans="11:16" x14ac:dyDescent="0.3">
      <c r="K92897" t="s">
        <v>378833</v>
      </c>
      <c r="L92897" t="s">
        <v>378835</v>
      </c>
      <c r="M92897" t="s">
        <v>324</v>
      </c>
      <c r="O92897" s="1">
        <v>40548</v>
      </c>
      <c r="P92897">
        <v>650000</v>
      </c>
    </row>
    <row r="92898" spans="11:16" x14ac:dyDescent="0.3">
      <c r="K92898" t="s">
        <v>378833</v>
      </c>
      <c r="L92898" t="s">
        <v>378836</v>
      </c>
      <c r="M92898" t="s">
        <v>28</v>
      </c>
      <c r="N92898" t="s">
        <v>40</v>
      </c>
      <c r="O92898" t="s">
        <v>1692</v>
      </c>
      <c r="P92898">
        <v>1400000</v>
      </c>
    </row>
    <row r="92899" spans="11:16" x14ac:dyDescent="0.3">
      <c r="K92899" t="s">
        <v>378837</v>
      </c>
      <c r="L92899" t="s">
        <v>378838</v>
      </c>
      <c r="M92899" t="s">
        <v>52</v>
      </c>
      <c r="O92899" t="s">
        <v>12154</v>
      </c>
      <c r="P92899">
        <v>1000000</v>
      </c>
    </row>
    <row r="92900" spans="11:16" x14ac:dyDescent="0.3">
      <c r="K92900" t="s">
        <v>378837</v>
      </c>
      <c r="L92900" t="s">
        <v>378839</v>
      </c>
      <c r="M92900" t="s">
        <v>52</v>
      </c>
      <c r="O92900" t="s">
        <v>1684</v>
      </c>
      <c r="P92900">
        <v>1500000</v>
      </c>
    </row>
    <row r="92901" spans="11:16" x14ac:dyDescent="0.3">
      <c r="K92901" t="s">
        <v>378840</v>
      </c>
      <c r="L92901" t="s">
        <v>378841</v>
      </c>
      <c r="M92901" t="s">
        <v>52</v>
      </c>
      <c r="O92901" s="1">
        <v>41164</v>
      </c>
      <c r="P92901">
        <v>32388</v>
      </c>
    </row>
    <row r="92902" spans="11:16" x14ac:dyDescent="0.3">
      <c r="K92902" t="s">
        <v>378840</v>
      </c>
      <c r="L92902" t="s">
        <v>378842</v>
      </c>
      <c r="M92902" t="s">
        <v>52</v>
      </c>
      <c r="O92902" s="1">
        <v>41276</v>
      </c>
      <c r="P92902">
        <v>33991</v>
      </c>
    </row>
    <row r="92903" spans="11:16" x14ac:dyDescent="0.3">
      <c r="K92903" t="s">
        <v>378843</v>
      </c>
      <c r="L92903" t="s">
        <v>378844</v>
      </c>
      <c r="M92903" t="s">
        <v>28</v>
      </c>
      <c r="N92903" t="s">
        <v>40</v>
      </c>
      <c r="O92903" s="1">
        <v>41708</v>
      </c>
      <c r="P92903">
        <v>4000000</v>
      </c>
    </row>
    <row r="92904" spans="11:16" x14ac:dyDescent="0.3">
      <c r="K92904" t="s">
        <v>378845</v>
      </c>
      <c r="L92904" t="s">
        <v>378846</v>
      </c>
      <c r="M92904" t="s">
        <v>28</v>
      </c>
      <c r="O92904" s="1">
        <v>41646</v>
      </c>
      <c r="P92904">
        <v>1000000</v>
      </c>
    </row>
    <row r="92905" spans="11:16" x14ac:dyDescent="0.3">
      <c r="K92905" t="s">
        <v>378845</v>
      </c>
      <c r="L92905" t="s">
        <v>378847</v>
      </c>
      <c r="M92905" t="s">
        <v>28</v>
      </c>
      <c r="O92905" s="1">
        <v>41281</v>
      </c>
      <c r="P92905">
        <v>900000</v>
      </c>
    </row>
    <row r="92906" spans="11:16" x14ac:dyDescent="0.3">
      <c r="K92906" t="s">
        <v>378845</v>
      </c>
      <c r="L92906" t="s">
        <v>378848</v>
      </c>
      <c r="M92906" t="s">
        <v>52</v>
      </c>
      <c r="O92906" s="1">
        <v>40910</v>
      </c>
    </row>
    <row r="92907" spans="11:16" x14ac:dyDescent="0.3">
      <c r="K92907" t="s">
        <v>378845</v>
      </c>
      <c r="L92907" t="s">
        <v>378849</v>
      </c>
      <c r="M92907" t="s">
        <v>52</v>
      </c>
      <c r="O92907" s="1">
        <v>40949</v>
      </c>
      <c r="P92907">
        <v>1000000</v>
      </c>
    </row>
    <row r="92908" spans="11:16" x14ac:dyDescent="0.3">
      <c r="K92908" t="s">
        <v>378850</v>
      </c>
      <c r="L92908" t="s">
        <v>378851</v>
      </c>
      <c r="M92908" t="s">
        <v>52</v>
      </c>
      <c r="O92908" s="1">
        <v>39457</v>
      </c>
      <c r="P92908">
        <v>70405</v>
      </c>
    </row>
    <row r="92909" spans="11:16" x14ac:dyDescent="0.3">
      <c r="K92909" t="s">
        <v>378850</v>
      </c>
      <c r="L92909" t="s">
        <v>378852</v>
      </c>
      <c r="M92909" t="s">
        <v>52</v>
      </c>
      <c r="O92909" s="1">
        <v>39091</v>
      </c>
      <c r="P92909">
        <v>41115</v>
      </c>
    </row>
    <row r="92910" spans="11:16" x14ac:dyDescent="0.3">
      <c r="K92910" t="s">
        <v>378853</v>
      </c>
      <c r="L92910" t="s">
        <v>378854</v>
      </c>
      <c r="M92910" t="s">
        <v>324</v>
      </c>
      <c r="O92910" s="1">
        <v>40672</v>
      </c>
      <c r="P92910">
        <v>748678</v>
      </c>
    </row>
    <row r="92911" spans="11:16" x14ac:dyDescent="0.3">
      <c r="K92911" t="s">
        <v>378855</v>
      </c>
      <c r="L92911" t="s">
        <v>378856</v>
      </c>
      <c r="M92911" t="s">
        <v>190</v>
      </c>
      <c r="O92911" s="1">
        <v>41649</v>
      </c>
      <c r="P92911">
        <v>243210</v>
      </c>
    </row>
    <row r="92912" spans="11:16" x14ac:dyDescent="0.3">
      <c r="K92912" t="s">
        <v>378855</v>
      </c>
      <c r="L92912" t="s">
        <v>378857</v>
      </c>
      <c r="M92912" t="s">
        <v>52</v>
      </c>
      <c r="O92912" s="1">
        <v>41640</v>
      </c>
    </row>
    <row r="92913" spans="11:16" x14ac:dyDescent="0.3">
      <c r="K92913" t="s">
        <v>378855</v>
      </c>
      <c r="L92913" t="s">
        <v>378858</v>
      </c>
      <c r="M92913" t="s">
        <v>52</v>
      </c>
      <c r="O92913" s="1">
        <v>42016</v>
      </c>
      <c r="P92913">
        <v>571107</v>
      </c>
    </row>
    <row r="92914" spans="11:16" x14ac:dyDescent="0.3">
      <c r="K92914" t="s">
        <v>378859</v>
      </c>
      <c r="L92914" t="s">
        <v>378860</v>
      </c>
      <c r="M92914" t="s">
        <v>52</v>
      </c>
      <c r="O92914" s="1">
        <v>40544</v>
      </c>
    </row>
    <row r="92915" spans="11:16" x14ac:dyDescent="0.3">
      <c r="K92915" t="s">
        <v>378861</v>
      </c>
      <c r="L92915" t="s">
        <v>378862</v>
      </c>
      <c r="M92915" t="s">
        <v>28</v>
      </c>
      <c r="O92915" s="1">
        <v>40909</v>
      </c>
      <c r="P92915">
        <v>40000000</v>
      </c>
    </row>
    <row r="92916" spans="11:16" x14ac:dyDescent="0.3">
      <c r="K92916" t="s">
        <v>378861</v>
      </c>
      <c r="L92916" t="s">
        <v>378863</v>
      </c>
      <c r="M92916" t="s">
        <v>91</v>
      </c>
      <c r="O92916" s="1">
        <v>40918</v>
      </c>
    </row>
    <row r="92917" spans="11:16" x14ac:dyDescent="0.3">
      <c r="K92917" t="s">
        <v>378861</v>
      </c>
      <c r="L92917" t="s">
        <v>378864</v>
      </c>
      <c r="M92917" t="s">
        <v>28</v>
      </c>
      <c r="O92917" t="s">
        <v>26131</v>
      </c>
      <c r="P92917">
        <v>75000000</v>
      </c>
    </row>
    <row r="92918" spans="11:16" x14ac:dyDescent="0.3">
      <c r="K92918" t="s">
        <v>378865</v>
      </c>
      <c r="L92918" t="s">
        <v>378866</v>
      </c>
      <c r="M92918" t="s">
        <v>28</v>
      </c>
      <c r="N92918" t="s">
        <v>40</v>
      </c>
      <c r="O92918" s="1">
        <v>41286</v>
      </c>
      <c r="P92918">
        <v>1200000</v>
      </c>
    </row>
    <row r="92919" spans="11:16" x14ac:dyDescent="0.3">
      <c r="K92919" t="s">
        <v>378865</v>
      </c>
      <c r="L92919" t="s">
        <v>378867</v>
      </c>
      <c r="M92919" t="s">
        <v>324</v>
      </c>
      <c r="O92919" t="s">
        <v>6353</v>
      </c>
      <c r="P92919">
        <v>300000</v>
      </c>
    </row>
    <row r="92920" spans="11:16" x14ac:dyDescent="0.3">
      <c r="K92920" t="s">
        <v>378868</v>
      </c>
      <c r="L92920" t="s">
        <v>378869</v>
      </c>
      <c r="M92920" t="s">
        <v>52</v>
      </c>
      <c r="O92920" t="s">
        <v>933</v>
      </c>
      <c r="P92920">
        <v>1200000</v>
      </c>
    </row>
    <row r="92921" spans="11:16" x14ac:dyDescent="0.3">
      <c r="K92921" t="s">
        <v>378870</v>
      </c>
      <c r="L92921" t="s">
        <v>378871</v>
      </c>
      <c r="M92921" t="s">
        <v>256</v>
      </c>
      <c r="O92921" t="s">
        <v>5186</v>
      </c>
      <c r="P92921">
        <v>1123438</v>
      </c>
    </row>
    <row r="92922" spans="11:16" x14ac:dyDescent="0.3">
      <c r="K92922" t="s">
        <v>378872</v>
      </c>
      <c r="L92922" t="s">
        <v>378873</v>
      </c>
      <c r="M92922" t="s">
        <v>28</v>
      </c>
      <c r="N92922" t="s">
        <v>29</v>
      </c>
      <c r="O92922" t="s">
        <v>8766</v>
      </c>
      <c r="P92922">
        <v>1509123</v>
      </c>
    </row>
    <row r="92923" spans="11:16" x14ac:dyDescent="0.3">
      <c r="K92923" t="s">
        <v>378872</v>
      </c>
      <c r="L92923" t="s">
        <v>378874</v>
      </c>
      <c r="M92923" t="s">
        <v>256</v>
      </c>
      <c r="O92923" t="s">
        <v>108516</v>
      </c>
      <c r="P92923">
        <v>500000</v>
      </c>
    </row>
    <row r="92924" spans="11:16" x14ac:dyDescent="0.3">
      <c r="K92924" t="s">
        <v>378875</v>
      </c>
      <c r="L92924" t="s">
        <v>378876</v>
      </c>
      <c r="M92924" t="s">
        <v>52</v>
      </c>
      <c r="O92924" s="1">
        <v>40553</v>
      </c>
    </row>
    <row r="92925" spans="11:16" x14ac:dyDescent="0.3">
      <c r="K92925" t="s">
        <v>378875</v>
      </c>
      <c r="L92925" t="s">
        <v>378877</v>
      </c>
      <c r="M92925" t="s">
        <v>223</v>
      </c>
      <c r="O92925" t="s">
        <v>5944</v>
      </c>
      <c r="P92925">
        <v>500000</v>
      </c>
    </row>
    <row r="92926" spans="11:16" x14ac:dyDescent="0.3">
      <c r="K92926" t="s">
        <v>378878</v>
      </c>
      <c r="L92926" t="s">
        <v>378879</v>
      </c>
      <c r="M92926" t="s">
        <v>28</v>
      </c>
      <c r="O92926" s="1">
        <v>40153</v>
      </c>
      <c r="P92926">
        <v>20000000</v>
      </c>
    </row>
    <row r="92927" spans="11:16" x14ac:dyDescent="0.3">
      <c r="K92927" t="s">
        <v>378880</v>
      </c>
      <c r="L92927" t="s">
        <v>378881</v>
      </c>
      <c r="M92927" t="s">
        <v>52</v>
      </c>
      <c r="O92927" t="s">
        <v>2354</v>
      </c>
      <c r="P92927">
        <v>4000000</v>
      </c>
    </row>
    <row r="92928" spans="11:16" x14ac:dyDescent="0.3">
      <c r="K92928" t="s">
        <v>378882</v>
      </c>
      <c r="L92928" t="s">
        <v>378883</v>
      </c>
      <c r="M92928" t="s">
        <v>52</v>
      </c>
      <c r="O92928" t="s">
        <v>9226</v>
      </c>
      <c r="P92928">
        <v>500000</v>
      </c>
    </row>
    <row r="92929" spans="11:16" x14ac:dyDescent="0.3">
      <c r="K92929" t="s">
        <v>378884</v>
      </c>
      <c r="L92929" t="s">
        <v>378885</v>
      </c>
      <c r="M92929" t="s">
        <v>52</v>
      </c>
      <c r="O92929" t="s">
        <v>16069</v>
      </c>
      <c r="P92929">
        <v>126500</v>
      </c>
    </row>
    <row r="92930" spans="11:16" x14ac:dyDescent="0.3">
      <c r="K92930" t="s">
        <v>378884</v>
      </c>
      <c r="L92930" t="s">
        <v>378886</v>
      </c>
      <c r="M92930" t="s">
        <v>52</v>
      </c>
      <c r="O92930" t="s">
        <v>4881</v>
      </c>
      <c r="P92930">
        <v>755500</v>
      </c>
    </row>
    <row r="92931" spans="11:16" x14ac:dyDescent="0.3">
      <c r="K92931" t="s">
        <v>378884</v>
      </c>
      <c r="L92931" t="s">
        <v>378887</v>
      </c>
      <c r="M92931" t="s">
        <v>52</v>
      </c>
      <c r="O92931" s="1">
        <v>41894</v>
      </c>
      <c r="P92931">
        <v>896000</v>
      </c>
    </row>
    <row r="92932" spans="11:16" x14ac:dyDescent="0.3">
      <c r="K92932" t="s">
        <v>378888</v>
      </c>
      <c r="L92932" t="s">
        <v>378889</v>
      </c>
      <c r="M92932" t="s">
        <v>52</v>
      </c>
      <c r="O92932" s="1">
        <v>41559</v>
      </c>
      <c r="P92932">
        <v>40000</v>
      </c>
    </row>
    <row r="92933" spans="11:16" x14ac:dyDescent="0.3">
      <c r="K92933" t="s">
        <v>378890</v>
      </c>
      <c r="L92933" t="s">
        <v>378891</v>
      </c>
      <c r="M92933" t="s">
        <v>28</v>
      </c>
      <c r="N92933" t="s">
        <v>40</v>
      </c>
      <c r="O92933" s="1">
        <v>40821</v>
      </c>
      <c r="P92933">
        <v>10000000</v>
      </c>
    </row>
    <row r="92934" spans="11:16" x14ac:dyDescent="0.3">
      <c r="K92934" t="s">
        <v>378892</v>
      </c>
      <c r="L92934" t="s">
        <v>378893</v>
      </c>
      <c r="M92934" t="s">
        <v>28</v>
      </c>
      <c r="N92934" t="s">
        <v>40</v>
      </c>
      <c r="O92934" t="s">
        <v>840</v>
      </c>
      <c r="P92934">
        <v>10000000</v>
      </c>
    </row>
    <row r="92935" spans="11:16" x14ac:dyDescent="0.3">
      <c r="K92935" t="s">
        <v>378892</v>
      </c>
      <c r="L92935" t="s">
        <v>378894</v>
      </c>
      <c r="M92935" t="s">
        <v>52</v>
      </c>
      <c r="O92935" s="1">
        <v>41949</v>
      </c>
      <c r="P92935">
        <v>1500000</v>
      </c>
    </row>
    <row r="92936" spans="11:16" x14ac:dyDescent="0.3">
      <c r="K92936" t="s">
        <v>378895</v>
      </c>
      <c r="L92936" t="s">
        <v>378896</v>
      </c>
      <c r="M92936" t="s">
        <v>52</v>
      </c>
      <c r="O92936" s="1">
        <v>40552</v>
      </c>
    </row>
    <row r="92937" spans="11:16" x14ac:dyDescent="0.3">
      <c r="K92937" t="s">
        <v>378897</v>
      </c>
      <c r="L92937" t="s">
        <v>378898</v>
      </c>
      <c r="M92937" t="s">
        <v>28</v>
      </c>
      <c r="N92937" t="s">
        <v>493</v>
      </c>
      <c r="O92937" t="s">
        <v>20609</v>
      </c>
      <c r="P92937">
        <v>850000</v>
      </c>
    </row>
    <row r="92938" spans="11:16" x14ac:dyDescent="0.3">
      <c r="K92938" t="s">
        <v>378899</v>
      </c>
      <c r="L92938" t="s">
        <v>378900</v>
      </c>
      <c r="M92938" t="s">
        <v>28</v>
      </c>
      <c r="N92938" t="s">
        <v>493</v>
      </c>
      <c r="O92938" t="s">
        <v>80542</v>
      </c>
      <c r="P92938">
        <v>15000000</v>
      </c>
    </row>
    <row r="92939" spans="11:16" x14ac:dyDescent="0.3">
      <c r="K92939" t="s">
        <v>378901</v>
      </c>
      <c r="L92939" t="s">
        <v>378902</v>
      </c>
      <c r="M92939" t="s">
        <v>28</v>
      </c>
      <c r="O92939" s="1">
        <v>38727</v>
      </c>
      <c r="P92939">
        <v>7000000</v>
      </c>
    </row>
    <row r="92940" spans="11:16" x14ac:dyDescent="0.3">
      <c r="K92940" t="s">
        <v>378903</v>
      </c>
      <c r="L92940" t="s">
        <v>378904</v>
      </c>
      <c r="M92940" t="s">
        <v>52</v>
      </c>
      <c r="O92940" s="1">
        <v>41649</v>
      </c>
      <c r="P92940">
        <v>250000</v>
      </c>
    </row>
    <row r="92941" spans="11:16" x14ac:dyDescent="0.3">
      <c r="K92941" t="s">
        <v>378905</v>
      </c>
      <c r="L92941" t="s">
        <v>378906</v>
      </c>
      <c r="M92941" t="s">
        <v>28</v>
      </c>
      <c r="N92941" t="s">
        <v>1415</v>
      </c>
      <c r="O92941" s="1">
        <v>38995</v>
      </c>
      <c r="P92941">
        <v>16000000</v>
      </c>
    </row>
    <row r="92942" spans="11:16" x14ac:dyDescent="0.3">
      <c r="K92942" t="s">
        <v>378907</v>
      </c>
      <c r="L92942" t="s">
        <v>378908</v>
      </c>
      <c r="M92942" t="s">
        <v>28</v>
      </c>
      <c r="N92942" t="s">
        <v>40</v>
      </c>
      <c r="O92942" t="s">
        <v>16766</v>
      </c>
      <c r="P92942">
        <v>10000000</v>
      </c>
    </row>
    <row r="92943" spans="11:16" x14ac:dyDescent="0.3">
      <c r="K92943" t="s">
        <v>378909</v>
      </c>
      <c r="L92943" t="s">
        <v>378910</v>
      </c>
      <c r="M92943" t="s">
        <v>52</v>
      </c>
      <c r="O92943" s="1">
        <v>41640</v>
      </c>
      <c r="P92943">
        <v>0</v>
      </c>
    </row>
    <row r="92944" spans="11:16" x14ac:dyDescent="0.3">
      <c r="K92944" t="s">
        <v>378909</v>
      </c>
      <c r="L92944" t="s">
        <v>378911</v>
      </c>
      <c r="M92944" t="s">
        <v>52</v>
      </c>
      <c r="O92944" t="s">
        <v>40612</v>
      </c>
      <c r="P92944">
        <v>2500000</v>
      </c>
    </row>
    <row r="92945" spans="11:16" x14ac:dyDescent="0.3">
      <c r="K92945" t="s">
        <v>378909</v>
      </c>
      <c r="L92945" t="s">
        <v>378912</v>
      </c>
      <c r="M92945" t="s">
        <v>52</v>
      </c>
      <c r="O92945" s="1">
        <v>42005</v>
      </c>
    </row>
    <row r="92946" spans="11:16" x14ac:dyDescent="0.3">
      <c r="K92946" t="s">
        <v>378909</v>
      </c>
      <c r="L92946" t="s">
        <v>378913</v>
      </c>
      <c r="M92946" t="s">
        <v>52</v>
      </c>
      <c r="O92946" t="s">
        <v>6618</v>
      </c>
      <c r="P92946">
        <v>3000000</v>
      </c>
    </row>
    <row r="92947" spans="11:16" x14ac:dyDescent="0.3">
      <c r="K92947" t="s">
        <v>378914</v>
      </c>
      <c r="L92947" t="s">
        <v>378915</v>
      </c>
      <c r="M92947" t="s">
        <v>52</v>
      </c>
      <c r="O92947" t="s">
        <v>12188</v>
      </c>
      <c r="P92947">
        <v>1975000</v>
      </c>
    </row>
    <row r="92948" spans="11:16" x14ac:dyDescent="0.3">
      <c r="K92948" t="s">
        <v>378914</v>
      </c>
      <c r="L92948" t="s">
        <v>378916</v>
      </c>
      <c r="M92948" t="s">
        <v>52</v>
      </c>
      <c r="O92948" t="s">
        <v>11110</v>
      </c>
      <c r="P92948">
        <v>1000000</v>
      </c>
    </row>
    <row r="92949" spans="11:16" x14ac:dyDescent="0.3">
      <c r="K92949" t="s">
        <v>378914</v>
      </c>
      <c r="L92949" t="s">
        <v>378917</v>
      </c>
      <c r="M92949" t="s">
        <v>52</v>
      </c>
      <c r="O92949" t="s">
        <v>5609</v>
      </c>
      <c r="P92949">
        <v>550000</v>
      </c>
    </row>
    <row r="92950" spans="11:16" x14ac:dyDescent="0.3">
      <c r="K92950" t="s">
        <v>378914</v>
      </c>
      <c r="L92950" t="s">
        <v>378918</v>
      </c>
      <c r="M92950" t="s">
        <v>52</v>
      </c>
      <c r="O92950" t="s">
        <v>11374</v>
      </c>
      <c r="P92950">
        <v>834000</v>
      </c>
    </row>
    <row r="92951" spans="11:16" x14ac:dyDescent="0.3">
      <c r="K92951" t="s">
        <v>378919</v>
      </c>
      <c r="L92951" t="s">
        <v>378920</v>
      </c>
      <c r="M92951" t="s">
        <v>28</v>
      </c>
      <c r="O92951" s="1">
        <v>40303</v>
      </c>
      <c r="P92951">
        <v>509167</v>
      </c>
    </row>
    <row r="92952" spans="11:16" x14ac:dyDescent="0.3">
      <c r="K92952" t="s">
        <v>378921</v>
      </c>
      <c r="L92952" t="s">
        <v>378922</v>
      </c>
      <c r="M92952" t="s">
        <v>91</v>
      </c>
      <c r="O92952" t="s">
        <v>49854</v>
      </c>
      <c r="P92952">
        <v>43182</v>
      </c>
    </row>
    <row r="92953" spans="11:16" x14ac:dyDescent="0.3">
      <c r="K92953" t="s">
        <v>378923</v>
      </c>
      <c r="L92953" t="s">
        <v>378924</v>
      </c>
      <c r="M92953" t="s">
        <v>52</v>
      </c>
      <c r="O92953" t="s">
        <v>1487</v>
      </c>
    </row>
    <row r="92954" spans="11:16" x14ac:dyDescent="0.3">
      <c r="K92954" t="s">
        <v>378925</v>
      </c>
      <c r="L92954" t="s">
        <v>378926</v>
      </c>
      <c r="M92954" t="s">
        <v>28</v>
      </c>
      <c r="N92954" t="s">
        <v>40</v>
      </c>
      <c r="O92954" s="1">
        <v>39083</v>
      </c>
    </row>
    <row r="92955" spans="11:16" x14ac:dyDescent="0.3">
      <c r="K92955" t="s">
        <v>378927</v>
      </c>
      <c r="L92955" t="s">
        <v>378928</v>
      </c>
      <c r="M92955" t="s">
        <v>28</v>
      </c>
      <c r="O92955" s="1">
        <v>40730</v>
      </c>
      <c r="P92955">
        <v>90000</v>
      </c>
    </row>
    <row r="92956" spans="11:16" x14ac:dyDescent="0.3">
      <c r="K92956" t="s">
        <v>378929</v>
      </c>
      <c r="L92956" t="s">
        <v>378930</v>
      </c>
      <c r="M92956" t="s">
        <v>28</v>
      </c>
      <c r="N92956" t="s">
        <v>40</v>
      </c>
      <c r="O92956" s="1">
        <v>39459</v>
      </c>
      <c r="P92956">
        <v>43795620</v>
      </c>
    </row>
    <row r="92957" spans="11:16" x14ac:dyDescent="0.3">
      <c r="K92957" t="s">
        <v>378931</v>
      </c>
      <c r="L92957" t="s">
        <v>378932</v>
      </c>
      <c r="M92957" t="s">
        <v>190</v>
      </c>
      <c r="O92957" t="s">
        <v>21559</v>
      </c>
    </row>
    <row r="92958" spans="11:16" x14ac:dyDescent="0.3">
      <c r="K92958" t="s">
        <v>378933</v>
      </c>
      <c r="L92958" t="s">
        <v>378934</v>
      </c>
      <c r="M92958" t="s">
        <v>28</v>
      </c>
      <c r="N92958" t="s">
        <v>40</v>
      </c>
      <c r="O92958" t="s">
        <v>12398</v>
      </c>
    </row>
    <row r="92959" spans="11:16" x14ac:dyDescent="0.3">
      <c r="K92959" t="s">
        <v>378935</v>
      </c>
      <c r="L92959" t="s">
        <v>378936</v>
      </c>
      <c r="M92959" t="s">
        <v>190</v>
      </c>
      <c r="O92959" s="1">
        <v>41123</v>
      </c>
    </row>
    <row r="92960" spans="11:16" x14ac:dyDescent="0.3">
      <c r="K92960" t="s">
        <v>378937</v>
      </c>
      <c r="L92960" t="s">
        <v>378938</v>
      </c>
      <c r="M92960" t="s">
        <v>28</v>
      </c>
      <c r="N92960" t="s">
        <v>40</v>
      </c>
      <c r="O92960" s="1">
        <v>39935</v>
      </c>
      <c r="P92960">
        <v>1200000</v>
      </c>
    </row>
    <row r="92961" spans="11:16" x14ac:dyDescent="0.3">
      <c r="K92961" t="s">
        <v>378939</v>
      </c>
      <c r="L92961" t="s">
        <v>378940</v>
      </c>
      <c r="M92961" t="s">
        <v>28</v>
      </c>
      <c r="N92961" t="s">
        <v>29</v>
      </c>
      <c r="O92961" t="s">
        <v>167443</v>
      </c>
    </row>
    <row r="92962" spans="11:16" x14ac:dyDescent="0.3">
      <c r="K92962" t="s">
        <v>378941</v>
      </c>
      <c r="L92962" t="s">
        <v>378942</v>
      </c>
      <c r="M92962" t="s">
        <v>52</v>
      </c>
      <c r="O92962" s="1">
        <v>41640</v>
      </c>
      <c r="P92962">
        <v>75000</v>
      </c>
    </row>
    <row r="92963" spans="11:16" x14ac:dyDescent="0.3">
      <c r="K92963" t="s">
        <v>378941</v>
      </c>
      <c r="L92963" t="s">
        <v>378943</v>
      </c>
      <c r="M92963" t="s">
        <v>52</v>
      </c>
      <c r="O92963" s="1">
        <v>42005</v>
      </c>
      <c r="P92963">
        <v>75000</v>
      </c>
    </row>
    <row r="92964" spans="11:16" x14ac:dyDescent="0.3">
      <c r="K92964" t="s">
        <v>378944</v>
      </c>
      <c r="L92964" t="s">
        <v>378945</v>
      </c>
      <c r="M92964" t="s">
        <v>28</v>
      </c>
      <c r="O92964" s="1">
        <v>40734</v>
      </c>
      <c r="P92964">
        <v>55000000</v>
      </c>
    </row>
    <row r="92965" spans="11:16" x14ac:dyDescent="0.3">
      <c r="K92965" t="s">
        <v>378946</v>
      </c>
      <c r="L92965" t="s">
        <v>378947</v>
      </c>
      <c r="M92965" t="s">
        <v>52</v>
      </c>
      <c r="O92965" s="1">
        <v>40914</v>
      </c>
      <c r="P92965">
        <v>175000</v>
      </c>
    </row>
    <row r="92966" spans="11:16" x14ac:dyDescent="0.3">
      <c r="K92966" t="s">
        <v>378948</v>
      </c>
      <c r="L92966" t="s">
        <v>378949</v>
      </c>
      <c r="M92966" t="s">
        <v>233</v>
      </c>
      <c r="O92966" t="s">
        <v>165221</v>
      </c>
      <c r="P92966">
        <v>10000000</v>
      </c>
    </row>
    <row r="92967" spans="11:16" x14ac:dyDescent="0.3">
      <c r="K92967" t="s">
        <v>378950</v>
      </c>
      <c r="L92967" t="s">
        <v>378951</v>
      </c>
      <c r="M92967" t="s">
        <v>233</v>
      </c>
      <c r="O92967" s="1">
        <v>38659</v>
      </c>
    </row>
    <row r="92968" spans="11:16" x14ac:dyDescent="0.3">
      <c r="K92968" t="s">
        <v>378952</v>
      </c>
      <c r="L92968" t="s">
        <v>378953</v>
      </c>
      <c r="M92968" t="s">
        <v>190</v>
      </c>
      <c r="O92968" t="s">
        <v>20027</v>
      </c>
      <c r="P92968">
        <v>38856</v>
      </c>
    </row>
    <row r="92969" spans="11:16" x14ac:dyDescent="0.3">
      <c r="K92969" t="s">
        <v>378954</v>
      </c>
      <c r="L92969" t="s">
        <v>378955</v>
      </c>
      <c r="M92969" t="s">
        <v>190</v>
      </c>
      <c r="O92969" s="1">
        <v>41671</v>
      </c>
    </row>
    <row r="92970" spans="11:16" x14ac:dyDescent="0.3">
      <c r="K92970" t="s">
        <v>378956</v>
      </c>
      <c r="L92970" t="s">
        <v>378957</v>
      </c>
      <c r="M92970" t="s">
        <v>749</v>
      </c>
      <c r="O92970" s="1">
        <v>41649</v>
      </c>
      <c r="P92970">
        <v>10000000</v>
      </c>
    </row>
    <row r="92971" spans="11:16" x14ac:dyDescent="0.3">
      <c r="K92971" t="s">
        <v>378958</v>
      </c>
      <c r="L92971" t="s">
        <v>378959</v>
      </c>
      <c r="M92971" t="s">
        <v>28</v>
      </c>
      <c r="O92971" s="1">
        <v>40062</v>
      </c>
      <c r="P92971">
        <v>3000000</v>
      </c>
    </row>
    <row r="92972" spans="11:16" x14ac:dyDescent="0.3">
      <c r="K92972" t="s">
        <v>378958</v>
      </c>
      <c r="L92972" t="s">
        <v>378960</v>
      </c>
      <c r="M92972" t="s">
        <v>28</v>
      </c>
      <c r="O92972" t="s">
        <v>10636</v>
      </c>
      <c r="P92972">
        <v>2000000</v>
      </c>
    </row>
    <row r="92973" spans="11:16" x14ac:dyDescent="0.3">
      <c r="K92973" t="s">
        <v>378961</v>
      </c>
      <c r="L92973" t="s">
        <v>378962</v>
      </c>
      <c r="M92973" t="s">
        <v>190</v>
      </c>
      <c r="O92973" t="s">
        <v>3813</v>
      </c>
    </row>
    <row r="92974" spans="11:16" x14ac:dyDescent="0.3">
      <c r="K92974" t="s">
        <v>378963</v>
      </c>
      <c r="L92974" t="s">
        <v>378964</v>
      </c>
      <c r="M92974" t="s">
        <v>190</v>
      </c>
      <c r="O92974" t="s">
        <v>7516</v>
      </c>
    </row>
    <row r="92975" spans="11:16" x14ac:dyDescent="0.3">
      <c r="K92975" t="s">
        <v>378965</v>
      </c>
      <c r="L92975" t="s">
        <v>378966</v>
      </c>
      <c r="M92975" t="s">
        <v>190</v>
      </c>
      <c r="O92975" t="s">
        <v>7701</v>
      </c>
    </row>
    <row r="92976" spans="11:16" x14ac:dyDescent="0.3">
      <c r="K92976" t="s">
        <v>378967</v>
      </c>
      <c r="L92976" t="s">
        <v>378968</v>
      </c>
      <c r="M92976" t="s">
        <v>256</v>
      </c>
      <c r="O92976" s="1">
        <v>40188</v>
      </c>
      <c r="P92976">
        <v>3000000</v>
      </c>
    </row>
    <row r="92977" spans="11:16" x14ac:dyDescent="0.3">
      <c r="K92977" t="s">
        <v>378969</v>
      </c>
      <c r="L92977" t="s">
        <v>378970</v>
      </c>
      <c r="M92977" t="s">
        <v>28</v>
      </c>
      <c r="O92977" t="s">
        <v>23705</v>
      </c>
      <c r="P92977">
        <v>1317500</v>
      </c>
    </row>
    <row r="92978" spans="11:16" x14ac:dyDescent="0.3">
      <c r="K92978" t="s">
        <v>378969</v>
      </c>
      <c r="L92978" t="s">
        <v>378971</v>
      </c>
      <c r="M92978" t="s">
        <v>28</v>
      </c>
      <c r="O92978" s="1">
        <v>41183</v>
      </c>
      <c r="P92978">
        <v>1617500</v>
      </c>
    </row>
    <row r="92979" spans="11:16" x14ac:dyDescent="0.3">
      <c r="K92979" t="s">
        <v>378972</v>
      </c>
      <c r="L92979" t="s">
        <v>378973</v>
      </c>
      <c r="M92979" t="s">
        <v>28</v>
      </c>
      <c r="O92979" s="1">
        <v>41651</v>
      </c>
      <c r="P92979">
        <v>9000000</v>
      </c>
    </row>
    <row r="92980" spans="11:16" x14ac:dyDescent="0.3">
      <c r="K92980" t="s">
        <v>378974</v>
      </c>
      <c r="L92980" t="s">
        <v>378975</v>
      </c>
      <c r="M92980" t="s">
        <v>256</v>
      </c>
      <c r="O92980" t="s">
        <v>12469</v>
      </c>
      <c r="P92980">
        <v>5500000</v>
      </c>
    </row>
    <row r="92981" spans="11:16" x14ac:dyDescent="0.3">
      <c r="K92981" t="s">
        <v>378974</v>
      </c>
      <c r="L92981" t="s">
        <v>378976</v>
      </c>
      <c r="M92981" t="s">
        <v>256</v>
      </c>
      <c r="O92981" t="s">
        <v>27661</v>
      </c>
      <c r="P92981">
        <v>815000</v>
      </c>
    </row>
    <row r="92982" spans="11:16" x14ac:dyDescent="0.3">
      <c r="K92982" t="s">
        <v>378977</v>
      </c>
      <c r="L92982" t="s">
        <v>378978</v>
      </c>
      <c r="M92982" t="s">
        <v>749</v>
      </c>
      <c r="O92982" s="1">
        <v>40555</v>
      </c>
      <c r="P92982">
        <v>60000</v>
      </c>
    </row>
    <row r="92983" spans="11:16" x14ac:dyDescent="0.3">
      <c r="K92983" t="s">
        <v>378979</v>
      </c>
      <c r="L92983" t="s">
        <v>378980</v>
      </c>
      <c r="M92983" t="s">
        <v>28</v>
      </c>
      <c r="O92983" s="1">
        <v>41947</v>
      </c>
    </row>
    <row r="92984" spans="11:16" x14ac:dyDescent="0.3">
      <c r="K92984" t="s">
        <v>378979</v>
      </c>
      <c r="L92984" t="s">
        <v>378981</v>
      </c>
      <c r="M92984" t="s">
        <v>28</v>
      </c>
      <c r="O92984" s="1">
        <v>41890</v>
      </c>
      <c r="P92984">
        <v>2700000</v>
      </c>
    </row>
    <row r="92985" spans="11:16" x14ac:dyDescent="0.3">
      <c r="K92985" t="s">
        <v>378979</v>
      </c>
      <c r="L92985" t="s">
        <v>378982</v>
      </c>
      <c r="M92985" t="s">
        <v>28</v>
      </c>
      <c r="O92985" t="s">
        <v>2007</v>
      </c>
    </row>
    <row r="92986" spans="11:16" x14ac:dyDescent="0.3">
      <c r="K92986" t="s">
        <v>378979</v>
      </c>
      <c r="L92986" t="s">
        <v>378983</v>
      </c>
      <c r="M92986" t="s">
        <v>28</v>
      </c>
      <c r="O92986" s="1">
        <v>40001</v>
      </c>
      <c r="P92986">
        <v>3000000</v>
      </c>
    </row>
    <row r="92987" spans="11:16" x14ac:dyDescent="0.3">
      <c r="K92987" t="s">
        <v>378979</v>
      </c>
      <c r="L92987" t="s">
        <v>378984</v>
      </c>
      <c r="M92987" t="s">
        <v>28</v>
      </c>
      <c r="O92987" s="1">
        <v>41945</v>
      </c>
    </row>
    <row r="92988" spans="11:16" x14ac:dyDescent="0.3">
      <c r="K92988" t="s">
        <v>378979</v>
      </c>
      <c r="L92988" t="s">
        <v>378985</v>
      </c>
      <c r="M92988" t="s">
        <v>28</v>
      </c>
      <c r="O92988" s="1">
        <v>40886</v>
      </c>
    </row>
    <row r="92989" spans="11:16" x14ac:dyDescent="0.3">
      <c r="K92989" t="s">
        <v>378979</v>
      </c>
      <c r="L92989" t="s">
        <v>378986</v>
      </c>
      <c r="M92989" t="s">
        <v>28</v>
      </c>
      <c r="N92989" t="s">
        <v>29</v>
      </c>
      <c r="O92989" t="s">
        <v>8248</v>
      </c>
    </row>
    <row r="92990" spans="11:16" x14ac:dyDescent="0.3">
      <c r="K92990" t="s">
        <v>378979</v>
      </c>
      <c r="L92990" t="s">
        <v>378987</v>
      </c>
      <c r="M92990" t="s">
        <v>28</v>
      </c>
      <c r="O92990" t="s">
        <v>6353</v>
      </c>
    </row>
    <row r="92991" spans="11:16" x14ac:dyDescent="0.3">
      <c r="K92991" t="s">
        <v>378988</v>
      </c>
      <c r="L92991" t="s">
        <v>378989</v>
      </c>
      <c r="M92991" t="s">
        <v>233</v>
      </c>
      <c r="O92991" s="1">
        <v>42186</v>
      </c>
      <c r="P92991">
        <v>12000000</v>
      </c>
    </row>
    <row r="92992" spans="11:16" x14ac:dyDescent="0.3">
      <c r="K92992" t="s">
        <v>378988</v>
      </c>
      <c r="L92992" t="s">
        <v>378990</v>
      </c>
      <c r="M92992" t="s">
        <v>233</v>
      </c>
      <c r="O92992" t="s">
        <v>4280</v>
      </c>
      <c r="P92992">
        <v>23500000</v>
      </c>
    </row>
    <row r="92993" spans="11:16" x14ac:dyDescent="0.3">
      <c r="K92993" t="s">
        <v>378991</v>
      </c>
      <c r="L92993" t="s">
        <v>378992</v>
      </c>
      <c r="M92993" t="s">
        <v>190</v>
      </c>
      <c r="O92993" t="s">
        <v>2574</v>
      </c>
      <c r="P92993">
        <v>50000</v>
      </c>
    </row>
    <row r="92994" spans="11:16" x14ac:dyDescent="0.3">
      <c r="K92994" t="s">
        <v>378993</v>
      </c>
      <c r="L92994" t="s">
        <v>378994</v>
      </c>
      <c r="M92994" t="s">
        <v>28</v>
      </c>
      <c r="N92994" t="s">
        <v>29</v>
      </c>
      <c r="O92994" t="s">
        <v>46399</v>
      </c>
      <c r="P92994">
        <v>6</v>
      </c>
    </row>
    <row r="92995" spans="11:16" x14ac:dyDescent="0.3">
      <c r="K92995" t="s">
        <v>378993</v>
      </c>
      <c r="L92995" t="s">
        <v>378995</v>
      </c>
      <c r="M92995" t="s">
        <v>28</v>
      </c>
      <c r="N92995" t="s">
        <v>493</v>
      </c>
      <c r="O92995" s="1">
        <v>39998</v>
      </c>
      <c r="P92995">
        <v>10000000</v>
      </c>
    </row>
    <row r="92996" spans="11:16" x14ac:dyDescent="0.3">
      <c r="K92996" t="s">
        <v>378996</v>
      </c>
      <c r="L92996" t="s">
        <v>378997</v>
      </c>
      <c r="M92996" t="s">
        <v>28</v>
      </c>
      <c r="O92996" s="1">
        <v>38724</v>
      </c>
      <c r="P92996">
        <v>7630000</v>
      </c>
    </row>
    <row r="92997" spans="11:16" x14ac:dyDescent="0.3">
      <c r="K92997" t="s">
        <v>378998</v>
      </c>
      <c r="L92997" t="s">
        <v>378999</v>
      </c>
      <c r="M92997" t="s">
        <v>28</v>
      </c>
      <c r="N92997" t="s">
        <v>40</v>
      </c>
      <c r="O92997" s="1">
        <v>41821</v>
      </c>
      <c r="P92997">
        <v>7400000</v>
      </c>
    </row>
    <row r="92998" spans="11:16" x14ac:dyDescent="0.3">
      <c r="K92998" t="s">
        <v>379000</v>
      </c>
      <c r="L92998" t="s">
        <v>379001</v>
      </c>
      <c r="M92998" t="s">
        <v>28</v>
      </c>
      <c r="O92998" t="s">
        <v>7111</v>
      </c>
      <c r="P92998">
        <v>225000</v>
      </c>
    </row>
    <row r="92999" spans="11:16" x14ac:dyDescent="0.3">
      <c r="K92999" t="s">
        <v>379000</v>
      </c>
      <c r="L92999" t="s">
        <v>379002</v>
      </c>
      <c r="M92999" t="s">
        <v>28</v>
      </c>
      <c r="O92999" t="s">
        <v>33969</v>
      </c>
      <c r="P92999">
        <v>200000</v>
      </c>
    </row>
    <row r="93000" spans="11:16" x14ac:dyDescent="0.3">
      <c r="K93000" t="s">
        <v>379003</v>
      </c>
      <c r="L93000" t="s">
        <v>379004</v>
      </c>
      <c r="M93000" t="s">
        <v>52</v>
      </c>
      <c r="O93000" s="1">
        <v>41796</v>
      </c>
      <c r="P93000">
        <v>3000000</v>
      </c>
    </row>
    <row r="93001" spans="11:16" x14ac:dyDescent="0.3">
      <c r="K93001" t="s">
        <v>379005</v>
      </c>
      <c r="L93001" t="s">
        <v>379006</v>
      </c>
      <c r="M93001" t="s">
        <v>91</v>
      </c>
      <c r="O93001" s="1">
        <v>39822</v>
      </c>
    </row>
    <row r="93002" spans="11:16" x14ac:dyDescent="0.3">
      <c r="K93002" t="s">
        <v>379007</v>
      </c>
      <c r="L93002" t="s">
        <v>379008</v>
      </c>
      <c r="M93002" t="s">
        <v>52</v>
      </c>
      <c r="O93002" s="1">
        <v>41371</v>
      </c>
      <c r="P93002">
        <v>750000</v>
      </c>
    </row>
    <row r="93003" spans="11:16" x14ac:dyDescent="0.3">
      <c r="K93003" t="s">
        <v>379009</v>
      </c>
      <c r="L93003" t="s">
        <v>379010</v>
      </c>
      <c r="M93003" t="s">
        <v>52</v>
      </c>
      <c r="O93003" s="1">
        <v>41642</v>
      </c>
      <c r="P93003">
        <v>20000</v>
      </c>
    </row>
    <row r="93004" spans="11:16" x14ac:dyDescent="0.3">
      <c r="K93004" t="s">
        <v>379011</v>
      </c>
      <c r="L93004" t="s">
        <v>379012</v>
      </c>
      <c r="M93004" t="s">
        <v>91</v>
      </c>
      <c r="O93004" t="s">
        <v>11148</v>
      </c>
    </row>
    <row r="93005" spans="11:16" x14ac:dyDescent="0.3">
      <c r="K93005" t="s">
        <v>379011</v>
      </c>
      <c r="L93005" t="s">
        <v>379013</v>
      </c>
      <c r="M93005" t="s">
        <v>28</v>
      </c>
      <c r="N93005" t="s">
        <v>1189</v>
      </c>
      <c r="O93005" s="1">
        <v>39085</v>
      </c>
      <c r="P93005">
        <v>1190000</v>
      </c>
    </row>
    <row r="93006" spans="11:16" x14ac:dyDescent="0.3">
      <c r="K93006" t="s">
        <v>379014</v>
      </c>
      <c r="L93006" t="s">
        <v>379015</v>
      </c>
      <c r="M93006" t="s">
        <v>52</v>
      </c>
      <c r="O93006" t="s">
        <v>27854</v>
      </c>
      <c r="P93006">
        <v>120000</v>
      </c>
    </row>
    <row r="93007" spans="11:16" x14ac:dyDescent="0.3">
      <c r="K93007" t="s">
        <v>379014</v>
      </c>
      <c r="L93007" t="s">
        <v>379016</v>
      </c>
      <c r="M93007" t="s">
        <v>52</v>
      </c>
      <c r="O93007" s="1">
        <v>41649</v>
      </c>
      <c r="P93007">
        <v>645000</v>
      </c>
    </row>
    <row r="93008" spans="11:16" x14ac:dyDescent="0.3">
      <c r="K93008" t="s">
        <v>379014</v>
      </c>
      <c r="L93008" t="s">
        <v>379017</v>
      </c>
      <c r="M93008" t="s">
        <v>52</v>
      </c>
      <c r="O93008" t="s">
        <v>23330</v>
      </c>
      <c r="P93008">
        <v>225000</v>
      </c>
    </row>
    <row r="93009" spans="11:16" x14ac:dyDescent="0.3">
      <c r="K93009" t="s">
        <v>379018</v>
      </c>
      <c r="L93009" t="s">
        <v>379019</v>
      </c>
      <c r="M93009" t="s">
        <v>3454</v>
      </c>
      <c r="O93009" s="1">
        <v>41855</v>
      </c>
      <c r="P93009">
        <v>175000000</v>
      </c>
    </row>
    <row r="93010" spans="11:16" x14ac:dyDescent="0.3">
      <c r="K93010" t="s">
        <v>379020</v>
      </c>
      <c r="L93010" t="s">
        <v>379021</v>
      </c>
      <c r="M93010" t="s">
        <v>28</v>
      </c>
      <c r="N93010" t="s">
        <v>1415</v>
      </c>
      <c r="O93010" t="s">
        <v>14886</v>
      </c>
      <c r="P93010">
        <v>18000000</v>
      </c>
    </row>
    <row r="93011" spans="11:16" x14ac:dyDescent="0.3">
      <c r="K93011" t="s">
        <v>379022</v>
      </c>
      <c r="L93011" t="s">
        <v>379023</v>
      </c>
      <c r="M93011" t="s">
        <v>91</v>
      </c>
      <c r="O93011" s="1">
        <v>40544</v>
      </c>
    </row>
    <row r="93012" spans="11:16" x14ac:dyDescent="0.3">
      <c r="K93012" t="s">
        <v>379024</v>
      </c>
      <c r="L93012" t="s">
        <v>379025</v>
      </c>
      <c r="M93012" t="s">
        <v>52</v>
      </c>
      <c r="O93012" s="1">
        <v>42009</v>
      </c>
      <c r="P93012">
        <v>250000</v>
      </c>
    </row>
    <row r="93013" spans="11:16" x14ac:dyDescent="0.3">
      <c r="K93013" t="s">
        <v>379026</v>
      </c>
      <c r="L93013" t="s">
        <v>379027</v>
      </c>
      <c r="M93013" t="s">
        <v>52</v>
      </c>
      <c r="O93013" s="1">
        <v>39824</v>
      </c>
      <c r="P93013">
        <v>29600</v>
      </c>
    </row>
    <row r="93014" spans="11:16" x14ac:dyDescent="0.3">
      <c r="K93014" t="s">
        <v>379028</v>
      </c>
      <c r="L93014" t="s">
        <v>379029</v>
      </c>
      <c r="M93014" t="s">
        <v>28</v>
      </c>
      <c r="O93014" t="s">
        <v>4378</v>
      </c>
      <c r="P93014">
        <v>370000</v>
      </c>
    </row>
    <row r="93015" spans="11:16" x14ac:dyDescent="0.3">
      <c r="K93015" t="s">
        <v>379028</v>
      </c>
      <c r="L93015" t="s">
        <v>379030</v>
      </c>
      <c r="M93015" t="s">
        <v>324</v>
      </c>
      <c r="O93015" s="1">
        <v>40184</v>
      </c>
      <c r="P93015">
        <v>364650</v>
      </c>
    </row>
    <row r="93016" spans="11:16" x14ac:dyDescent="0.3">
      <c r="K93016" t="s">
        <v>379031</v>
      </c>
      <c r="L93016" t="s">
        <v>379032</v>
      </c>
      <c r="M93016" t="s">
        <v>52</v>
      </c>
      <c r="O93016" s="1">
        <v>41644</v>
      </c>
      <c r="P93016">
        <v>30000</v>
      </c>
    </row>
    <row r="93017" spans="11:16" x14ac:dyDescent="0.3">
      <c r="K93017" t="s">
        <v>379033</v>
      </c>
      <c r="L93017" t="s">
        <v>379034</v>
      </c>
      <c r="M93017" t="s">
        <v>52</v>
      </c>
      <c r="O93017" t="s">
        <v>11719</v>
      </c>
      <c r="P93017">
        <v>800000</v>
      </c>
    </row>
    <row r="93018" spans="11:16" x14ac:dyDescent="0.3">
      <c r="K93018" t="s">
        <v>379033</v>
      </c>
      <c r="L93018" t="s">
        <v>379035</v>
      </c>
      <c r="M93018" t="s">
        <v>52</v>
      </c>
      <c r="O93018" s="1">
        <v>40914</v>
      </c>
    </row>
    <row r="93019" spans="11:16" x14ac:dyDescent="0.3">
      <c r="K93019" t="s">
        <v>379033</v>
      </c>
      <c r="L93019" t="s">
        <v>379036</v>
      </c>
      <c r="M93019" t="s">
        <v>28</v>
      </c>
      <c r="N93019" t="s">
        <v>40</v>
      </c>
      <c r="O93019" t="s">
        <v>3331</v>
      </c>
      <c r="P93019">
        <v>20000000</v>
      </c>
    </row>
    <row r="93020" spans="11:16" x14ac:dyDescent="0.3">
      <c r="K93020" t="s">
        <v>379033</v>
      </c>
      <c r="L93020" t="s">
        <v>379037</v>
      </c>
      <c r="M93020" t="s">
        <v>52</v>
      </c>
      <c r="O93020" t="s">
        <v>2626</v>
      </c>
      <c r="P93020">
        <v>1500000</v>
      </c>
    </row>
    <row r="93021" spans="11:16" x14ac:dyDescent="0.3">
      <c r="K93021" t="s">
        <v>379038</v>
      </c>
      <c r="L93021" t="s">
        <v>379039</v>
      </c>
      <c r="M93021" t="s">
        <v>52</v>
      </c>
      <c r="O93021" s="1">
        <v>41095</v>
      </c>
      <c r="P93021">
        <v>497388</v>
      </c>
    </row>
    <row r="93022" spans="11:16" x14ac:dyDescent="0.3">
      <c r="K93022" t="s">
        <v>379038</v>
      </c>
      <c r="L93022" t="s">
        <v>379040</v>
      </c>
      <c r="M93022" t="s">
        <v>324</v>
      </c>
      <c r="O93022" t="s">
        <v>8938</v>
      </c>
      <c r="P93022">
        <v>207838</v>
      </c>
    </row>
    <row r="93023" spans="11:16" x14ac:dyDescent="0.3">
      <c r="K93023" t="s">
        <v>379041</v>
      </c>
      <c r="L93023" t="s">
        <v>379042</v>
      </c>
      <c r="M93023" t="s">
        <v>52</v>
      </c>
      <c r="O93023" t="s">
        <v>38249</v>
      </c>
      <c r="P93023">
        <v>100000</v>
      </c>
    </row>
    <row r="93024" spans="11:16" x14ac:dyDescent="0.3">
      <c r="K93024" t="s">
        <v>379043</v>
      </c>
      <c r="L93024" t="s">
        <v>379044</v>
      </c>
      <c r="M93024" t="s">
        <v>28</v>
      </c>
      <c r="O93024" s="1">
        <v>39818</v>
      </c>
      <c r="P93024">
        <v>400000</v>
      </c>
    </row>
    <row r="93025" spans="11:16" x14ac:dyDescent="0.3">
      <c r="K93025" t="s">
        <v>379043</v>
      </c>
      <c r="L93025" t="s">
        <v>379045</v>
      </c>
      <c r="M93025" t="s">
        <v>28</v>
      </c>
      <c r="O93025" t="s">
        <v>887</v>
      </c>
      <c r="P93025">
        <v>300000</v>
      </c>
    </row>
    <row r="93026" spans="11:16" x14ac:dyDescent="0.3">
      <c r="K93026" t="s">
        <v>379043</v>
      </c>
      <c r="L93026" t="s">
        <v>379046</v>
      </c>
      <c r="M93026" t="s">
        <v>28</v>
      </c>
      <c r="O93026" t="s">
        <v>4132</v>
      </c>
      <c r="P93026">
        <v>810000</v>
      </c>
    </row>
    <row r="93027" spans="11:16" x14ac:dyDescent="0.3">
      <c r="K93027" t="s">
        <v>379047</v>
      </c>
      <c r="L93027" t="s">
        <v>379048</v>
      </c>
      <c r="M93027" t="s">
        <v>190</v>
      </c>
      <c r="O93027" t="s">
        <v>6267</v>
      </c>
    </row>
    <row r="93028" spans="11:16" x14ac:dyDescent="0.3">
      <c r="K93028" t="s">
        <v>379049</v>
      </c>
      <c r="L93028" t="s">
        <v>379050</v>
      </c>
      <c r="M93028" t="s">
        <v>52</v>
      </c>
      <c r="O93028" t="s">
        <v>2085</v>
      </c>
      <c r="P93028">
        <v>710728</v>
      </c>
    </row>
    <row r="93029" spans="11:16" x14ac:dyDescent="0.3">
      <c r="K93029" t="s">
        <v>379051</v>
      </c>
      <c r="L93029" t="s">
        <v>379052</v>
      </c>
      <c r="M93029" t="s">
        <v>28</v>
      </c>
      <c r="O93029" s="1">
        <v>41643</v>
      </c>
      <c r="P93029">
        <v>3216500</v>
      </c>
    </row>
    <row r="93030" spans="11:16" x14ac:dyDescent="0.3">
      <c r="K93030" t="s">
        <v>379051</v>
      </c>
      <c r="L93030" t="s">
        <v>379053</v>
      </c>
      <c r="M93030" t="s">
        <v>28</v>
      </c>
      <c r="O93030" t="s">
        <v>53314</v>
      </c>
      <c r="P93030">
        <v>2808960</v>
      </c>
    </row>
    <row r="93031" spans="11:16" x14ac:dyDescent="0.3">
      <c r="K93031" t="s">
        <v>379054</v>
      </c>
      <c r="L93031" t="s">
        <v>379055</v>
      </c>
      <c r="M93031" t="s">
        <v>52</v>
      </c>
      <c r="O93031" s="1">
        <v>39448</v>
      </c>
      <c r="P93031">
        <v>200000</v>
      </c>
    </row>
    <row r="93032" spans="11:16" x14ac:dyDescent="0.3">
      <c r="K93032" t="s">
        <v>379056</v>
      </c>
      <c r="L93032" t="s">
        <v>379057</v>
      </c>
      <c r="M93032" t="s">
        <v>28</v>
      </c>
      <c r="N93032" t="s">
        <v>40</v>
      </c>
      <c r="O93032" t="s">
        <v>379058</v>
      </c>
      <c r="P93032">
        <v>700000</v>
      </c>
    </row>
    <row r="93033" spans="11:16" x14ac:dyDescent="0.3">
      <c r="K93033" t="s">
        <v>379056</v>
      </c>
      <c r="L93033" t="s">
        <v>379059</v>
      </c>
      <c r="M93033" t="s">
        <v>28</v>
      </c>
      <c r="N93033" t="s">
        <v>29</v>
      </c>
      <c r="O93033" t="s">
        <v>342580</v>
      </c>
      <c r="P93033">
        <v>600000</v>
      </c>
    </row>
    <row r="93034" spans="11:16" x14ac:dyDescent="0.3">
      <c r="K93034" t="s">
        <v>379060</v>
      </c>
      <c r="L93034" t="s">
        <v>379061</v>
      </c>
      <c r="M93034" t="s">
        <v>324</v>
      </c>
      <c r="O93034" s="1">
        <v>39457</v>
      </c>
    </row>
    <row r="93035" spans="11:16" x14ac:dyDescent="0.3">
      <c r="K93035" t="s">
        <v>379062</v>
      </c>
      <c r="L93035" t="s">
        <v>379063</v>
      </c>
      <c r="M93035" t="s">
        <v>52</v>
      </c>
      <c r="O93035" t="s">
        <v>25476</v>
      </c>
      <c r="P93035">
        <v>25000</v>
      </c>
    </row>
    <row r="93036" spans="11:16" x14ac:dyDescent="0.3">
      <c r="K93036" t="s">
        <v>379064</v>
      </c>
      <c r="L93036" t="s">
        <v>379065</v>
      </c>
      <c r="M93036" t="s">
        <v>28</v>
      </c>
      <c r="N93036" t="s">
        <v>493</v>
      </c>
      <c r="O93036" s="1">
        <v>41710</v>
      </c>
      <c r="P93036">
        <v>7000000</v>
      </c>
    </row>
    <row r="93037" spans="11:16" x14ac:dyDescent="0.3">
      <c r="K93037" t="s">
        <v>379064</v>
      </c>
      <c r="L93037" t="s">
        <v>379066</v>
      </c>
      <c r="M93037" t="s">
        <v>28</v>
      </c>
      <c r="O93037" t="s">
        <v>6618</v>
      </c>
      <c r="P93037">
        <v>3050000</v>
      </c>
    </row>
    <row r="93038" spans="11:16" x14ac:dyDescent="0.3">
      <c r="K93038" t="s">
        <v>379064</v>
      </c>
      <c r="L93038" t="s">
        <v>379067</v>
      </c>
      <c r="M93038" t="s">
        <v>256</v>
      </c>
      <c r="O93038" t="s">
        <v>11739</v>
      </c>
      <c r="P93038">
        <v>6656955</v>
      </c>
    </row>
    <row r="93039" spans="11:16" x14ac:dyDescent="0.3">
      <c r="K93039" t="s">
        <v>379064</v>
      </c>
      <c r="L93039" t="s">
        <v>379068</v>
      </c>
      <c r="M93039" t="s">
        <v>233</v>
      </c>
      <c r="O93039" t="s">
        <v>27437</v>
      </c>
      <c r="P93039">
        <v>2600073</v>
      </c>
    </row>
    <row r="93040" spans="11:16" x14ac:dyDescent="0.3">
      <c r="K93040" t="s">
        <v>379064</v>
      </c>
      <c r="L93040" t="s">
        <v>379069</v>
      </c>
      <c r="M93040" t="s">
        <v>52</v>
      </c>
      <c r="O93040" t="s">
        <v>10796</v>
      </c>
      <c r="P93040">
        <v>1800002</v>
      </c>
    </row>
    <row r="93041" spans="11:16" x14ac:dyDescent="0.3">
      <c r="K93041" t="s">
        <v>379064</v>
      </c>
      <c r="L93041" t="s">
        <v>379070</v>
      </c>
      <c r="M93041" t="s">
        <v>28</v>
      </c>
      <c r="O93041" s="1">
        <v>41710</v>
      </c>
      <c r="P93041">
        <v>7059044</v>
      </c>
    </row>
    <row r="93042" spans="11:16" x14ac:dyDescent="0.3">
      <c r="K93042" t="s">
        <v>379071</v>
      </c>
      <c r="L93042" t="s">
        <v>379072</v>
      </c>
      <c r="M93042" t="s">
        <v>28</v>
      </c>
      <c r="O93042" t="s">
        <v>27661</v>
      </c>
      <c r="P93042">
        <v>15025000</v>
      </c>
    </row>
    <row r="93043" spans="11:16" x14ac:dyDescent="0.3">
      <c r="K93043" t="s">
        <v>379071</v>
      </c>
      <c r="L93043" t="s">
        <v>379073</v>
      </c>
      <c r="M93043" t="s">
        <v>28</v>
      </c>
      <c r="N93043" t="s">
        <v>1189</v>
      </c>
      <c r="O93043" t="s">
        <v>1950</v>
      </c>
      <c r="P93043">
        <v>30000000</v>
      </c>
    </row>
    <row r="93044" spans="11:16" x14ac:dyDescent="0.3">
      <c r="K93044" t="s">
        <v>379071</v>
      </c>
      <c r="L93044" t="s">
        <v>379074</v>
      </c>
      <c r="M93044" t="s">
        <v>52</v>
      </c>
      <c r="O93044" s="1">
        <v>38720</v>
      </c>
      <c r="P93044">
        <v>100000000</v>
      </c>
    </row>
    <row r="93045" spans="11:16" x14ac:dyDescent="0.3">
      <c r="K93045" t="s">
        <v>379071</v>
      </c>
      <c r="L93045" t="s">
        <v>379075</v>
      </c>
      <c r="M93045" t="s">
        <v>28</v>
      </c>
      <c r="N93045" t="s">
        <v>1415</v>
      </c>
      <c r="O93045" t="s">
        <v>20155</v>
      </c>
      <c r="P93045">
        <v>1000000000</v>
      </c>
    </row>
    <row r="93046" spans="11:16" x14ac:dyDescent="0.3">
      <c r="K93046" t="s">
        <v>379071</v>
      </c>
      <c r="L93046" t="s">
        <v>379076</v>
      </c>
      <c r="M93046" t="s">
        <v>28</v>
      </c>
      <c r="N93046" t="s">
        <v>29</v>
      </c>
      <c r="O93046" s="1">
        <v>40125</v>
      </c>
      <c r="P93046">
        <v>30435000</v>
      </c>
    </row>
    <row r="93047" spans="11:16" x14ac:dyDescent="0.3">
      <c r="K93047" t="s">
        <v>379071</v>
      </c>
      <c r="L93047" t="s">
        <v>379077</v>
      </c>
      <c r="M93047" t="s">
        <v>28</v>
      </c>
      <c r="N93047" t="s">
        <v>40</v>
      </c>
      <c r="O93047" s="1">
        <v>39455</v>
      </c>
      <c r="P93047">
        <v>20000000</v>
      </c>
    </row>
    <row r="93048" spans="11:16" x14ac:dyDescent="0.3">
      <c r="K93048" t="s">
        <v>379071</v>
      </c>
      <c r="L93048" t="s">
        <v>379078</v>
      </c>
      <c r="M93048" t="s">
        <v>28</v>
      </c>
      <c r="N93048" t="s">
        <v>493</v>
      </c>
      <c r="O93048" s="1">
        <v>40401</v>
      </c>
      <c r="P93048">
        <v>50000000</v>
      </c>
    </row>
    <row r="93049" spans="11:16" x14ac:dyDescent="0.3">
      <c r="K93049" t="s">
        <v>379079</v>
      </c>
      <c r="L93049" t="s">
        <v>379080</v>
      </c>
      <c r="M93049" t="s">
        <v>28</v>
      </c>
      <c r="N93049" t="s">
        <v>40</v>
      </c>
      <c r="O93049" s="1">
        <v>37658</v>
      </c>
      <c r="P93049">
        <v>4000000</v>
      </c>
    </row>
    <row r="93050" spans="11:16" x14ac:dyDescent="0.3">
      <c r="K93050" t="s">
        <v>379081</v>
      </c>
      <c r="L93050" t="s">
        <v>379082</v>
      </c>
      <c r="M93050" t="s">
        <v>28</v>
      </c>
      <c r="O93050" t="s">
        <v>54306</v>
      </c>
    </row>
    <row r="93051" spans="11:16" x14ac:dyDescent="0.3">
      <c r="K93051" t="s">
        <v>379083</v>
      </c>
      <c r="L93051" t="s">
        <v>379084</v>
      </c>
      <c r="M93051" t="s">
        <v>52</v>
      </c>
      <c r="O93051" t="s">
        <v>41</v>
      </c>
      <c r="P93051">
        <v>936000</v>
      </c>
    </row>
    <row r="93052" spans="11:16" x14ac:dyDescent="0.3">
      <c r="K93052" t="s">
        <v>379085</v>
      </c>
      <c r="L93052" t="s">
        <v>379086</v>
      </c>
      <c r="M93052" t="s">
        <v>91</v>
      </c>
      <c r="O93052" s="1">
        <v>41975</v>
      </c>
    </row>
    <row r="93053" spans="11:16" x14ac:dyDescent="0.3">
      <c r="K93053" t="s">
        <v>379085</v>
      </c>
      <c r="L93053" t="s">
        <v>379087</v>
      </c>
      <c r="M93053" t="s">
        <v>52</v>
      </c>
      <c r="O93053" s="1">
        <v>41250</v>
      </c>
      <c r="P93053">
        <v>2250000</v>
      </c>
    </row>
    <row r="93054" spans="11:16" x14ac:dyDescent="0.3">
      <c r="K93054" t="s">
        <v>379085</v>
      </c>
      <c r="L93054" t="s">
        <v>379088</v>
      </c>
      <c r="M93054" t="s">
        <v>91</v>
      </c>
      <c r="O93054" s="1">
        <v>41886</v>
      </c>
    </row>
    <row r="93055" spans="11:16" x14ac:dyDescent="0.3">
      <c r="K93055" t="s">
        <v>379089</v>
      </c>
      <c r="L93055" t="s">
        <v>379090</v>
      </c>
      <c r="M93055" t="s">
        <v>52</v>
      </c>
      <c r="O93055" s="1">
        <v>39453</v>
      </c>
      <c r="P93055">
        <v>1000000</v>
      </c>
    </row>
    <row r="93056" spans="11:16" x14ac:dyDescent="0.3">
      <c r="K93056" t="s">
        <v>379089</v>
      </c>
      <c r="L93056" t="s">
        <v>379091</v>
      </c>
      <c r="M93056" t="s">
        <v>28</v>
      </c>
      <c r="O93056" s="1">
        <v>40330</v>
      </c>
      <c r="P93056">
        <v>130185</v>
      </c>
    </row>
    <row r="93057" spans="11:16" x14ac:dyDescent="0.3">
      <c r="K93057" t="s">
        <v>379089</v>
      </c>
      <c r="L93057" t="s">
        <v>379092</v>
      </c>
      <c r="M93057" t="s">
        <v>28</v>
      </c>
      <c r="O93057" s="1">
        <v>41278</v>
      </c>
      <c r="P93057">
        <v>200000</v>
      </c>
    </row>
    <row r="93058" spans="11:16" x14ac:dyDescent="0.3">
      <c r="K93058" t="s">
        <v>379089</v>
      </c>
      <c r="L93058" t="s">
        <v>379093</v>
      </c>
      <c r="M93058" t="s">
        <v>28</v>
      </c>
      <c r="N93058" t="s">
        <v>40</v>
      </c>
      <c r="O93058" t="s">
        <v>26722</v>
      </c>
      <c r="P93058">
        <v>2860000</v>
      </c>
    </row>
    <row r="93059" spans="11:16" x14ac:dyDescent="0.3">
      <c r="K93059" t="s">
        <v>379094</v>
      </c>
      <c r="L93059" t="s">
        <v>379095</v>
      </c>
      <c r="M93059" t="s">
        <v>52</v>
      </c>
      <c r="O93059" s="1">
        <v>41518</v>
      </c>
      <c r="P93059">
        <v>2203250</v>
      </c>
    </row>
    <row r="93060" spans="11:16" x14ac:dyDescent="0.3">
      <c r="K93060" t="s">
        <v>379096</v>
      </c>
      <c r="L93060" t="s">
        <v>379097</v>
      </c>
      <c r="M93060" t="s">
        <v>190</v>
      </c>
      <c r="O93060" t="s">
        <v>36333</v>
      </c>
    </row>
    <row r="93061" spans="11:16" x14ac:dyDescent="0.3">
      <c r="K93061" t="s">
        <v>379098</v>
      </c>
      <c r="L93061" t="s">
        <v>379099</v>
      </c>
      <c r="M93061" t="s">
        <v>28</v>
      </c>
      <c r="O93061" t="s">
        <v>29928</v>
      </c>
      <c r="P93061">
        <v>4250000</v>
      </c>
    </row>
    <row r="93062" spans="11:16" x14ac:dyDescent="0.3">
      <c r="K93062" t="s">
        <v>379100</v>
      </c>
      <c r="L93062" t="s">
        <v>379101</v>
      </c>
      <c r="M93062" t="s">
        <v>28</v>
      </c>
      <c r="N93062" t="s">
        <v>40</v>
      </c>
      <c r="O93062" s="1">
        <v>39846</v>
      </c>
      <c r="P93062">
        <v>8000000</v>
      </c>
    </row>
    <row r="93063" spans="11:16" x14ac:dyDescent="0.3">
      <c r="K93063" t="s">
        <v>379100</v>
      </c>
      <c r="L93063" t="s">
        <v>379102</v>
      </c>
      <c r="M93063" t="s">
        <v>28</v>
      </c>
      <c r="N93063" t="s">
        <v>29</v>
      </c>
      <c r="O93063" t="s">
        <v>8591</v>
      </c>
      <c r="P93063">
        <v>14000000</v>
      </c>
    </row>
    <row r="93064" spans="11:16" x14ac:dyDescent="0.3">
      <c r="K93064" t="s">
        <v>379100</v>
      </c>
      <c r="L93064" t="s">
        <v>379103</v>
      </c>
      <c r="M93064" t="s">
        <v>28</v>
      </c>
      <c r="N93064" t="s">
        <v>493</v>
      </c>
      <c r="O93064" s="1">
        <v>41587</v>
      </c>
      <c r="P93064">
        <v>20000000</v>
      </c>
    </row>
    <row r="93065" spans="11:16" x14ac:dyDescent="0.3">
      <c r="K93065" t="s">
        <v>379104</v>
      </c>
      <c r="L93065" t="s">
        <v>379105</v>
      </c>
      <c r="M93065" t="s">
        <v>52</v>
      </c>
      <c r="O93065" t="s">
        <v>5643</v>
      </c>
      <c r="P93065">
        <v>46000</v>
      </c>
    </row>
    <row r="93066" spans="11:16" x14ac:dyDescent="0.3">
      <c r="K93066" t="s">
        <v>379106</v>
      </c>
      <c r="L93066" t="s">
        <v>379107</v>
      </c>
      <c r="M93066" t="s">
        <v>324</v>
      </c>
      <c r="O93066" t="s">
        <v>18508</v>
      </c>
    </row>
    <row r="93067" spans="11:16" x14ac:dyDescent="0.3">
      <c r="K93067" t="s">
        <v>379108</v>
      </c>
      <c r="L93067" t="s">
        <v>379109</v>
      </c>
      <c r="M93067" t="s">
        <v>52</v>
      </c>
      <c r="O93067" s="1">
        <v>42008</v>
      </c>
    </row>
    <row r="93068" spans="11:16" x14ac:dyDescent="0.3">
      <c r="K93068" t="s">
        <v>379110</v>
      </c>
      <c r="L93068" t="s">
        <v>379111</v>
      </c>
      <c r="M93068" t="s">
        <v>52</v>
      </c>
      <c r="O93068" t="s">
        <v>11752</v>
      </c>
      <c r="P93068">
        <v>50000</v>
      </c>
    </row>
    <row r="93069" spans="11:16" x14ac:dyDescent="0.3">
      <c r="K93069" t="s">
        <v>379112</v>
      </c>
      <c r="L93069" t="s">
        <v>379113</v>
      </c>
      <c r="M93069" t="s">
        <v>52</v>
      </c>
      <c r="O93069" t="s">
        <v>3713</v>
      </c>
      <c r="P93069">
        <v>1170843</v>
      </c>
    </row>
    <row r="93070" spans="11:16" x14ac:dyDescent="0.3">
      <c r="K93070" t="s">
        <v>379114</v>
      </c>
      <c r="L93070" t="s">
        <v>379115</v>
      </c>
      <c r="M93070" t="s">
        <v>28</v>
      </c>
      <c r="N93070" t="s">
        <v>1415</v>
      </c>
      <c r="O93070" s="1">
        <v>41154</v>
      </c>
      <c r="P93070">
        <v>4000000</v>
      </c>
    </row>
    <row r="93071" spans="11:16" x14ac:dyDescent="0.3">
      <c r="K93071" t="s">
        <v>379114</v>
      </c>
      <c r="L93071" t="s">
        <v>379116</v>
      </c>
      <c r="M93071" t="s">
        <v>28</v>
      </c>
      <c r="N93071" t="s">
        <v>1189</v>
      </c>
      <c r="O93071" t="s">
        <v>10027</v>
      </c>
      <c r="P93071">
        <v>17000000</v>
      </c>
    </row>
    <row r="93072" spans="11:16" x14ac:dyDescent="0.3">
      <c r="K93072" t="s">
        <v>379114</v>
      </c>
      <c r="L93072" t="s">
        <v>379117</v>
      </c>
      <c r="M93072" t="s">
        <v>28</v>
      </c>
      <c r="N93072" t="s">
        <v>493</v>
      </c>
      <c r="O93072" t="s">
        <v>27661</v>
      </c>
      <c r="P93072">
        <v>7000000</v>
      </c>
    </row>
    <row r="93073" spans="11:16" x14ac:dyDescent="0.3">
      <c r="K93073" t="s">
        <v>379114</v>
      </c>
      <c r="L93073" t="s">
        <v>379118</v>
      </c>
      <c r="M93073" t="s">
        <v>28</v>
      </c>
      <c r="N93073" t="s">
        <v>40</v>
      </c>
      <c r="O93073" t="s">
        <v>67155</v>
      </c>
      <c r="P93073">
        <v>7500000</v>
      </c>
    </row>
    <row r="93074" spans="11:16" x14ac:dyDescent="0.3">
      <c r="K93074" t="s">
        <v>379114</v>
      </c>
      <c r="L93074" t="s">
        <v>379119</v>
      </c>
      <c r="M93074" t="s">
        <v>28</v>
      </c>
      <c r="N93074" t="s">
        <v>29</v>
      </c>
      <c r="O93074" t="s">
        <v>53640</v>
      </c>
      <c r="P93074">
        <v>13500000</v>
      </c>
    </row>
    <row r="93075" spans="11:16" x14ac:dyDescent="0.3">
      <c r="K93075" t="s">
        <v>379120</v>
      </c>
      <c r="L93075" t="s">
        <v>379121</v>
      </c>
      <c r="M93075" t="s">
        <v>256</v>
      </c>
      <c r="O93075" s="1">
        <v>41589</v>
      </c>
      <c r="P93075">
        <v>293000000</v>
      </c>
    </row>
    <row r="93076" spans="11:16" x14ac:dyDescent="0.3">
      <c r="K93076" t="s">
        <v>379122</v>
      </c>
      <c r="L93076" t="s">
        <v>379123</v>
      </c>
      <c r="M93076" t="s">
        <v>52</v>
      </c>
      <c r="O93076" s="1">
        <v>42008</v>
      </c>
      <c r="P93076">
        <v>38126</v>
      </c>
    </row>
    <row r="93077" spans="11:16" x14ac:dyDescent="0.3">
      <c r="K93077" t="s">
        <v>379124</v>
      </c>
      <c r="L93077" t="s">
        <v>379125</v>
      </c>
      <c r="M93077" t="s">
        <v>52</v>
      </c>
      <c r="O93077" s="1">
        <v>42008</v>
      </c>
      <c r="P93077">
        <v>38126</v>
      </c>
    </row>
    <row r="93078" spans="11:16" x14ac:dyDescent="0.3">
      <c r="K93078" t="s">
        <v>379126</v>
      </c>
      <c r="L93078" t="s">
        <v>379127</v>
      </c>
      <c r="M93078" t="s">
        <v>28</v>
      </c>
      <c r="N93078" t="s">
        <v>40</v>
      </c>
      <c r="O93078" s="1">
        <v>40551</v>
      </c>
      <c r="P93078">
        <v>1350000</v>
      </c>
    </row>
    <row r="93079" spans="11:16" x14ac:dyDescent="0.3">
      <c r="K93079" t="s">
        <v>379128</v>
      </c>
      <c r="L93079" t="s">
        <v>379129</v>
      </c>
      <c r="M93079" t="s">
        <v>52</v>
      </c>
      <c r="O93079" t="s">
        <v>108516</v>
      </c>
      <c r="P93079">
        <v>1100000</v>
      </c>
    </row>
    <row r="93080" spans="11:16" x14ac:dyDescent="0.3">
      <c r="K93080" t="s">
        <v>379128</v>
      </c>
      <c r="L93080" t="s">
        <v>379130</v>
      </c>
      <c r="M93080" t="s">
        <v>28</v>
      </c>
      <c r="N93080" t="s">
        <v>29</v>
      </c>
      <c r="O93080" s="1">
        <v>41762</v>
      </c>
      <c r="P93080">
        <v>5000000</v>
      </c>
    </row>
    <row r="93081" spans="11:16" x14ac:dyDescent="0.3">
      <c r="K93081" t="s">
        <v>379128</v>
      </c>
      <c r="L93081" t="s">
        <v>379131</v>
      </c>
      <c r="M93081" t="s">
        <v>28</v>
      </c>
      <c r="N93081" t="s">
        <v>40</v>
      </c>
      <c r="O93081" s="1">
        <v>40795</v>
      </c>
      <c r="P93081">
        <v>5243297</v>
      </c>
    </row>
    <row r="93082" spans="11:16" x14ac:dyDescent="0.3">
      <c r="K93082" t="s">
        <v>379128</v>
      </c>
      <c r="L93082" t="s">
        <v>379132</v>
      </c>
      <c r="M93082" t="s">
        <v>28</v>
      </c>
      <c r="N93082" t="s">
        <v>29</v>
      </c>
      <c r="O93082" t="s">
        <v>2412</v>
      </c>
      <c r="P93082">
        <v>5000000</v>
      </c>
    </row>
    <row r="93083" spans="11:16" x14ac:dyDescent="0.3">
      <c r="K93083" t="s">
        <v>379133</v>
      </c>
      <c r="L93083" t="s">
        <v>379134</v>
      </c>
      <c r="M93083" t="s">
        <v>52</v>
      </c>
      <c r="O93083" t="s">
        <v>10796</v>
      </c>
    </row>
    <row r="93084" spans="11:16" x14ac:dyDescent="0.3">
      <c r="K93084" t="s">
        <v>379135</v>
      </c>
      <c r="L93084" t="s">
        <v>379136</v>
      </c>
      <c r="M93084" t="s">
        <v>52</v>
      </c>
      <c r="O93084" s="1">
        <v>42009</v>
      </c>
      <c r="P93084">
        <v>300000</v>
      </c>
    </row>
    <row r="93085" spans="11:16" x14ac:dyDescent="0.3">
      <c r="K93085" t="s">
        <v>379135</v>
      </c>
      <c r="L93085" t="s">
        <v>379137</v>
      </c>
      <c r="M93085" t="s">
        <v>190</v>
      </c>
      <c r="O93085" t="s">
        <v>113378</v>
      </c>
      <c r="P93085">
        <v>272000</v>
      </c>
    </row>
    <row r="93086" spans="11:16" x14ac:dyDescent="0.3">
      <c r="K93086" t="s">
        <v>379138</v>
      </c>
      <c r="L93086" t="s">
        <v>379139</v>
      </c>
      <c r="M93086" t="s">
        <v>190</v>
      </c>
      <c r="O93086" s="1">
        <v>41852</v>
      </c>
    </row>
    <row r="93087" spans="11:16" x14ac:dyDescent="0.3">
      <c r="K93087" t="s">
        <v>379140</v>
      </c>
      <c r="L93087" t="s">
        <v>379141</v>
      </c>
      <c r="M93087" t="s">
        <v>52</v>
      </c>
      <c r="O93087" s="1">
        <v>41492</v>
      </c>
      <c r="P93087">
        <v>25000</v>
      </c>
    </row>
    <row r="93088" spans="11:16" x14ac:dyDescent="0.3">
      <c r="K93088" t="s">
        <v>379142</v>
      </c>
      <c r="L93088" t="s">
        <v>379143</v>
      </c>
      <c r="M93088" t="s">
        <v>28</v>
      </c>
      <c r="N93088" t="s">
        <v>29</v>
      </c>
      <c r="O93088" t="s">
        <v>6663</v>
      </c>
      <c r="P93088">
        <v>21000000</v>
      </c>
    </row>
    <row r="93089" spans="11:16" x14ac:dyDescent="0.3">
      <c r="K93089" t="s">
        <v>379142</v>
      </c>
      <c r="L93089" t="s">
        <v>379144</v>
      </c>
      <c r="M93089" t="s">
        <v>28</v>
      </c>
      <c r="N93089" t="s">
        <v>40</v>
      </c>
      <c r="O93089" s="1">
        <v>41281</v>
      </c>
      <c r="P93089">
        <v>7500000</v>
      </c>
    </row>
    <row r="93090" spans="11:16" x14ac:dyDescent="0.3">
      <c r="K93090" t="s">
        <v>379145</v>
      </c>
      <c r="L93090" t="s">
        <v>379146</v>
      </c>
      <c r="M93090" t="s">
        <v>52</v>
      </c>
      <c r="O93090" t="s">
        <v>39352</v>
      </c>
      <c r="P93090">
        <v>300000</v>
      </c>
    </row>
    <row r="93091" spans="11:16" x14ac:dyDescent="0.3">
      <c r="K93091" t="s">
        <v>379147</v>
      </c>
      <c r="L93091" t="s">
        <v>379148</v>
      </c>
      <c r="M93091" t="s">
        <v>28</v>
      </c>
      <c r="O93091" s="1">
        <v>41831</v>
      </c>
      <c r="P93091">
        <v>2000000</v>
      </c>
    </row>
    <row r="93092" spans="11:16" x14ac:dyDescent="0.3">
      <c r="K93092" t="s">
        <v>379149</v>
      </c>
      <c r="L93092" t="s">
        <v>379150</v>
      </c>
      <c r="M93092" t="s">
        <v>749</v>
      </c>
      <c r="O93092" s="1">
        <v>41916</v>
      </c>
      <c r="P93092">
        <v>22400000</v>
      </c>
    </row>
    <row r="93093" spans="11:16" x14ac:dyDescent="0.3">
      <c r="K93093" t="s">
        <v>379151</v>
      </c>
      <c r="L93093" t="s">
        <v>379152</v>
      </c>
      <c r="M93093" t="s">
        <v>52</v>
      </c>
      <c r="O93093" s="1">
        <v>41277</v>
      </c>
      <c r="P93093">
        <v>145121</v>
      </c>
    </row>
    <row r="93094" spans="11:16" x14ac:dyDescent="0.3">
      <c r="K93094" t="s">
        <v>379151</v>
      </c>
      <c r="L93094" t="s">
        <v>379153</v>
      </c>
      <c r="M93094" t="s">
        <v>52</v>
      </c>
      <c r="O93094" t="s">
        <v>20326</v>
      </c>
    </row>
    <row r="93095" spans="11:16" x14ac:dyDescent="0.3">
      <c r="K93095" t="s">
        <v>379151</v>
      </c>
      <c r="L93095" t="s">
        <v>379154</v>
      </c>
      <c r="M93095" t="s">
        <v>52</v>
      </c>
      <c r="O93095" t="s">
        <v>419</v>
      </c>
      <c r="P93095">
        <v>400000</v>
      </c>
    </row>
    <row r="93096" spans="11:16" x14ac:dyDescent="0.3">
      <c r="K93096" t="s">
        <v>379151</v>
      </c>
      <c r="L93096" t="s">
        <v>379155</v>
      </c>
      <c r="M93096" t="s">
        <v>52</v>
      </c>
      <c r="O93096" t="s">
        <v>1026</v>
      </c>
      <c r="P93096">
        <v>645000</v>
      </c>
    </row>
    <row r="93097" spans="11:16" x14ac:dyDescent="0.3">
      <c r="K93097" t="s">
        <v>379156</v>
      </c>
      <c r="L93097" t="s">
        <v>379157</v>
      </c>
      <c r="M93097" t="s">
        <v>749</v>
      </c>
      <c r="O93097" t="s">
        <v>5676</v>
      </c>
      <c r="P93097">
        <v>7500000</v>
      </c>
    </row>
    <row r="93098" spans="11:16" x14ac:dyDescent="0.3">
      <c r="K93098" t="s">
        <v>379158</v>
      </c>
      <c r="L93098" t="s">
        <v>379159</v>
      </c>
      <c r="M93098" t="s">
        <v>28</v>
      </c>
      <c r="N93098" t="s">
        <v>40</v>
      </c>
      <c r="O93098" s="1">
        <v>41217</v>
      </c>
      <c r="P93098">
        <v>3000000</v>
      </c>
    </row>
    <row r="93099" spans="11:16" x14ac:dyDescent="0.3">
      <c r="K93099" t="s">
        <v>379160</v>
      </c>
      <c r="L93099" t="s">
        <v>379161</v>
      </c>
      <c r="M93099" t="s">
        <v>52</v>
      </c>
      <c r="O93099" s="1">
        <v>40641</v>
      </c>
      <c r="P93099">
        <v>1000000</v>
      </c>
    </row>
    <row r="93100" spans="11:16" x14ac:dyDescent="0.3">
      <c r="K93100" t="s">
        <v>379162</v>
      </c>
      <c r="L93100" t="s">
        <v>379163</v>
      </c>
      <c r="M93100" t="s">
        <v>52</v>
      </c>
      <c r="O93100" t="s">
        <v>33881</v>
      </c>
      <c r="P93100">
        <v>1000000</v>
      </c>
    </row>
    <row r="93101" spans="11:16" x14ac:dyDescent="0.3">
      <c r="K93101" t="s">
        <v>379164</v>
      </c>
      <c r="L93101" t="s">
        <v>379165</v>
      </c>
      <c r="M93101" t="s">
        <v>223</v>
      </c>
      <c r="O93101" t="s">
        <v>18769</v>
      </c>
      <c r="P93101">
        <v>50000</v>
      </c>
    </row>
    <row r="93102" spans="11:16" x14ac:dyDescent="0.3">
      <c r="K93102" t="s">
        <v>379166</v>
      </c>
      <c r="L93102" t="s">
        <v>379167</v>
      </c>
      <c r="M93102" t="s">
        <v>52</v>
      </c>
      <c r="O93102" s="1">
        <v>41651</v>
      </c>
    </row>
    <row r="93103" spans="11:16" x14ac:dyDescent="0.3">
      <c r="K93103" t="s">
        <v>379168</v>
      </c>
      <c r="L93103" t="s">
        <v>379169</v>
      </c>
      <c r="M93103" t="s">
        <v>52</v>
      </c>
      <c r="O93103" s="1">
        <v>40550</v>
      </c>
      <c r="P93103">
        <v>40000</v>
      </c>
    </row>
    <row r="93104" spans="11:16" x14ac:dyDescent="0.3">
      <c r="K93104" t="s">
        <v>379170</v>
      </c>
      <c r="L93104" t="s">
        <v>379171</v>
      </c>
      <c r="M93104" t="s">
        <v>52</v>
      </c>
      <c r="O93104" t="s">
        <v>50910</v>
      </c>
      <c r="P93104">
        <v>137945</v>
      </c>
    </row>
    <row r="93105" spans="11:16" x14ac:dyDescent="0.3">
      <c r="K93105" t="s">
        <v>379172</v>
      </c>
      <c r="L93105" t="s">
        <v>379173</v>
      </c>
      <c r="M93105" t="s">
        <v>52</v>
      </c>
      <c r="O93105" t="s">
        <v>50910</v>
      </c>
      <c r="P93105">
        <v>137945</v>
      </c>
    </row>
    <row r="93106" spans="11:16" x14ac:dyDescent="0.3">
      <c r="K93106" t="s">
        <v>379174</v>
      </c>
      <c r="L93106" t="s">
        <v>379175</v>
      </c>
      <c r="M93106" t="s">
        <v>52</v>
      </c>
      <c r="O93106" s="1">
        <v>41823</v>
      </c>
      <c r="P93106">
        <v>500000</v>
      </c>
    </row>
    <row r="93107" spans="11:16" x14ac:dyDescent="0.3">
      <c r="K93107" t="s">
        <v>379174</v>
      </c>
      <c r="L93107" t="s">
        <v>379176</v>
      </c>
      <c r="M93107" t="s">
        <v>28</v>
      </c>
      <c r="O93107" t="s">
        <v>16766</v>
      </c>
      <c r="P93107">
        <v>3000000</v>
      </c>
    </row>
    <row r="93108" spans="11:16" x14ac:dyDescent="0.3">
      <c r="K93108" t="s">
        <v>379177</v>
      </c>
      <c r="L93108" t="s">
        <v>379178</v>
      </c>
      <c r="M93108" t="s">
        <v>52</v>
      </c>
      <c r="O93108" s="1">
        <v>41647</v>
      </c>
    </row>
    <row r="93109" spans="11:16" x14ac:dyDescent="0.3">
      <c r="K93109" t="s">
        <v>379177</v>
      </c>
      <c r="L93109" t="s">
        <v>379179</v>
      </c>
      <c r="M93109" t="s">
        <v>324</v>
      </c>
      <c r="O93109" s="1">
        <v>41647</v>
      </c>
    </row>
    <row r="93110" spans="11:16" x14ac:dyDescent="0.3">
      <c r="K93110" t="s">
        <v>379180</v>
      </c>
      <c r="L93110" t="s">
        <v>379181</v>
      </c>
      <c r="M93110" t="s">
        <v>28</v>
      </c>
      <c r="N93110" t="s">
        <v>29</v>
      </c>
      <c r="O93110" t="s">
        <v>10982</v>
      </c>
      <c r="P93110">
        <v>6500000</v>
      </c>
    </row>
    <row r="93111" spans="11:16" x14ac:dyDescent="0.3">
      <c r="K93111" t="s">
        <v>379182</v>
      </c>
      <c r="L93111" t="s">
        <v>379183</v>
      </c>
      <c r="M93111" t="s">
        <v>28</v>
      </c>
      <c r="N93111" t="s">
        <v>29</v>
      </c>
      <c r="O93111" t="s">
        <v>96400</v>
      </c>
      <c r="P93111">
        <v>29000000</v>
      </c>
    </row>
    <row r="93112" spans="11:16" x14ac:dyDescent="0.3">
      <c r="K93112" t="s">
        <v>379184</v>
      </c>
      <c r="L93112" t="s">
        <v>379185</v>
      </c>
      <c r="M93112" t="s">
        <v>52</v>
      </c>
      <c r="O93112" s="1">
        <v>35070</v>
      </c>
      <c r="P93112">
        <v>12500</v>
      </c>
    </row>
    <row r="93113" spans="11:16" x14ac:dyDescent="0.3">
      <c r="K93113" t="s">
        <v>379184</v>
      </c>
      <c r="L93113" t="s">
        <v>379186</v>
      </c>
      <c r="M93113" t="s">
        <v>324</v>
      </c>
      <c r="O93113" s="1">
        <v>36893</v>
      </c>
      <c r="P93113">
        <v>350000</v>
      </c>
    </row>
    <row r="93114" spans="11:16" x14ac:dyDescent="0.3">
      <c r="K93114" t="s">
        <v>379187</v>
      </c>
      <c r="L93114" t="s">
        <v>379188</v>
      </c>
      <c r="M93114" t="s">
        <v>52</v>
      </c>
      <c r="O93114" s="1">
        <v>41005</v>
      </c>
      <c r="P93114">
        <v>18000</v>
      </c>
    </row>
    <row r="93115" spans="11:16" x14ac:dyDescent="0.3">
      <c r="K93115" t="s">
        <v>379189</v>
      </c>
      <c r="L93115" t="s">
        <v>379190</v>
      </c>
      <c r="M93115" t="s">
        <v>28</v>
      </c>
      <c r="O93115" s="1">
        <v>41276</v>
      </c>
      <c r="P93115">
        <v>5000000</v>
      </c>
    </row>
    <row r="93116" spans="11:16" x14ac:dyDescent="0.3">
      <c r="K93116" t="s">
        <v>379189</v>
      </c>
      <c r="L93116" t="s">
        <v>379191</v>
      </c>
      <c r="M93116" t="s">
        <v>28</v>
      </c>
      <c r="N93116" t="s">
        <v>29</v>
      </c>
      <c r="O93116" s="1">
        <v>40582</v>
      </c>
      <c r="P93116">
        <v>6000000</v>
      </c>
    </row>
    <row r="93117" spans="11:16" x14ac:dyDescent="0.3">
      <c r="K93117" t="s">
        <v>379189</v>
      </c>
      <c r="L93117" t="s">
        <v>379192</v>
      </c>
      <c r="M93117" t="s">
        <v>28</v>
      </c>
      <c r="O93117" s="1">
        <v>42127</v>
      </c>
      <c r="P93117">
        <v>1000000</v>
      </c>
    </row>
    <row r="93118" spans="11:16" x14ac:dyDescent="0.3">
      <c r="K93118" t="s">
        <v>379189</v>
      </c>
      <c r="L93118" t="s">
        <v>379193</v>
      </c>
      <c r="M93118" t="s">
        <v>28</v>
      </c>
      <c r="N93118" t="s">
        <v>40</v>
      </c>
      <c r="O93118" t="s">
        <v>7946</v>
      </c>
      <c r="P93118">
        <v>2000000</v>
      </c>
    </row>
    <row r="93119" spans="11:16" x14ac:dyDescent="0.3">
      <c r="K93119" t="s">
        <v>379194</v>
      </c>
      <c r="L93119" t="s">
        <v>379195</v>
      </c>
      <c r="M93119" t="s">
        <v>324</v>
      </c>
      <c r="O93119" t="s">
        <v>15584</v>
      </c>
      <c r="P93119">
        <v>2000000</v>
      </c>
    </row>
    <row r="93120" spans="11:16" x14ac:dyDescent="0.3">
      <c r="K93120" t="s">
        <v>379196</v>
      </c>
      <c r="L93120" t="s">
        <v>379197</v>
      </c>
      <c r="M93120" t="s">
        <v>28</v>
      </c>
      <c r="O93120" t="s">
        <v>59938</v>
      </c>
      <c r="P93120">
        <v>1000501</v>
      </c>
    </row>
    <row r="93121" spans="11:16" x14ac:dyDescent="0.3">
      <c r="K93121" t="s">
        <v>379196</v>
      </c>
      <c r="L93121" t="s">
        <v>379198</v>
      </c>
      <c r="M93121" t="s">
        <v>28</v>
      </c>
      <c r="N93121" t="s">
        <v>40</v>
      </c>
      <c r="O93121" s="1">
        <v>38663</v>
      </c>
      <c r="P93121">
        <v>12000000</v>
      </c>
    </row>
    <row r="93122" spans="11:16" x14ac:dyDescent="0.3">
      <c r="K93122" t="s">
        <v>379199</v>
      </c>
      <c r="L93122" t="s">
        <v>379200</v>
      </c>
      <c r="M93122" t="s">
        <v>28</v>
      </c>
      <c r="N93122" t="s">
        <v>40</v>
      </c>
      <c r="O93122" s="1">
        <v>40698</v>
      </c>
      <c r="P93122">
        <v>3000000</v>
      </c>
    </row>
    <row r="93123" spans="11:16" x14ac:dyDescent="0.3">
      <c r="K93123" t="s">
        <v>379199</v>
      </c>
      <c r="L93123" t="s">
        <v>379201</v>
      </c>
      <c r="M93123" t="s">
        <v>28</v>
      </c>
      <c r="N93123" t="s">
        <v>29</v>
      </c>
      <c r="O93123" t="s">
        <v>17993</v>
      </c>
      <c r="P93123">
        <v>6000000</v>
      </c>
    </row>
    <row r="93124" spans="11:16" x14ac:dyDescent="0.3">
      <c r="K93124" t="s">
        <v>379202</v>
      </c>
      <c r="L93124" t="s">
        <v>379203</v>
      </c>
      <c r="M93124" t="s">
        <v>9286</v>
      </c>
      <c r="O93124" s="1">
        <v>41275</v>
      </c>
      <c r="P93124">
        <v>32500</v>
      </c>
    </row>
    <row r="93125" spans="11:16" x14ac:dyDescent="0.3">
      <c r="K93125" t="s">
        <v>379202</v>
      </c>
      <c r="L93125" t="s">
        <v>379204</v>
      </c>
      <c r="M93125" t="s">
        <v>9286</v>
      </c>
      <c r="O93125" s="1">
        <v>42005</v>
      </c>
      <c r="P93125">
        <v>50000</v>
      </c>
    </row>
    <row r="93126" spans="11:16" x14ac:dyDescent="0.3">
      <c r="K93126" t="s">
        <v>379205</v>
      </c>
      <c r="L93126" t="s">
        <v>379206</v>
      </c>
      <c r="M93126" t="s">
        <v>52</v>
      </c>
      <c r="O93126" s="1">
        <v>40190</v>
      </c>
      <c r="P93126">
        <v>35000</v>
      </c>
    </row>
    <row r="93127" spans="11:16" x14ac:dyDescent="0.3">
      <c r="K93127" t="s">
        <v>379207</v>
      </c>
      <c r="L93127" t="s">
        <v>379208</v>
      </c>
      <c r="M93127" t="s">
        <v>256</v>
      </c>
      <c r="O93127" s="1">
        <v>39971</v>
      </c>
      <c r="P93127">
        <v>25000</v>
      </c>
    </row>
    <row r="93128" spans="11:16" x14ac:dyDescent="0.3">
      <c r="K93128" t="s">
        <v>379207</v>
      </c>
      <c r="L93128" t="s">
        <v>379209</v>
      </c>
      <c r="M93128" t="s">
        <v>28</v>
      </c>
      <c r="O93128" s="1">
        <v>39605</v>
      </c>
      <c r="P93128">
        <v>1500000</v>
      </c>
    </row>
    <row r="93129" spans="11:16" x14ac:dyDescent="0.3">
      <c r="K93129" t="s">
        <v>379210</v>
      </c>
      <c r="L93129" t="s">
        <v>379211</v>
      </c>
      <c r="M93129" t="s">
        <v>52</v>
      </c>
      <c r="O93129" s="1">
        <v>39448</v>
      </c>
      <c r="P93129">
        <v>509412</v>
      </c>
    </row>
    <row r="93130" spans="11:16" x14ac:dyDescent="0.3">
      <c r="K93130" t="s">
        <v>379212</v>
      </c>
      <c r="L93130" t="s">
        <v>379213</v>
      </c>
      <c r="M93130" t="s">
        <v>52</v>
      </c>
      <c r="O93130" s="1">
        <v>41132</v>
      </c>
    </row>
    <row r="93131" spans="11:16" x14ac:dyDescent="0.3">
      <c r="K93131" t="s">
        <v>379214</v>
      </c>
      <c r="L93131" t="s">
        <v>379215</v>
      </c>
      <c r="M93131" t="s">
        <v>28</v>
      </c>
      <c r="O93131" s="1">
        <v>41398</v>
      </c>
      <c r="P93131">
        <v>65000</v>
      </c>
    </row>
    <row r="93132" spans="11:16" x14ac:dyDescent="0.3">
      <c r="K93132" t="s">
        <v>379216</v>
      </c>
      <c r="L93132" t="s">
        <v>379217</v>
      </c>
      <c r="M93132" t="s">
        <v>28</v>
      </c>
      <c r="N93132" t="s">
        <v>40</v>
      </c>
      <c r="O93132" t="s">
        <v>8219</v>
      </c>
      <c r="P93132">
        <v>10000000</v>
      </c>
    </row>
    <row r="93133" spans="11:16" x14ac:dyDescent="0.3">
      <c r="K93133" t="s">
        <v>379216</v>
      </c>
      <c r="L93133" t="s">
        <v>379218</v>
      </c>
      <c r="M93133" t="s">
        <v>52</v>
      </c>
      <c r="O93133" s="1">
        <v>41832</v>
      </c>
      <c r="P93133">
        <v>3250000</v>
      </c>
    </row>
    <row r="93134" spans="11:16" x14ac:dyDescent="0.3">
      <c r="K93134" t="s">
        <v>379219</v>
      </c>
      <c r="L93134" t="s">
        <v>379220</v>
      </c>
      <c r="M93134" t="s">
        <v>28</v>
      </c>
      <c r="N93134" t="s">
        <v>29</v>
      </c>
      <c r="O93134" s="1">
        <v>40727</v>
      </c>
      <c r="P93134">
        <v>3500000</v>
      </c>
    </row>
    <row r="93135" spans="11:16" x14ac:dyDescent="0.3">
      <c r="K93135" t="s">
        <v>379219</v>
      </c>
      <c r="L93135" t="s">
        <v>379221</v>
      </c>
      <c r="M93135" t="s">
        <v>28</v>
      </c>
      <c r="N93135" t="s">
        <v>493</v>
      </c>
      <c r="O93135" t="s">
        <v>1178</v>
      </c>
      <c r="P93135">
        <v>10000000</v>
      </c>
    </row>
    <row r="93136" spans="11:16" x14ac:dyDescent="0.3">
      <c r="K93136" t="s">
        <v>379219</v>
      </c>
      <c r="L93136" t="s">
        <v>379222</v>
      </c>
      <c r="M93136" t="s">
        <v>28</v>
      </c>
      <c r="O93136" t="s">
        <v>5558</v>
      </c>
      <c r="P93136">
        <v>2000000</v>
      </c>
    </row>
    <row r="93137" spans="11:16" x14ac:dyDescent="0.3">
      <c r="K93137" t="s">
        <v>379219</v>
      </c>
      <c r="L93137" t="s">
        <v>379223</v>
      </c>
      <c r="M93137" t="s">
        <v>28</v>
      </c>
      <c r="N93137" t="s">
        <v>40</v>
      </c>
      <c r="O93137" s="1">
        <v>39822</v>
      </c>
      <c r="P93137">
        <v>850000</v>
      </c>
    </row>
    <row r="93138" spans="11:16" x14ac:dyDescent="0.3">
      <c r="K93138" t="s">
        <v>379219</v>
      </c>
      <c r="L93138" t="s">
        <v>379224</v>
      </c>
      <c r="M93138" t="s">
        <v>28</v>
      </c>
      <c r="N93138" t="s">
        <v>1189</v>
      </c>
      <c r="O93138" s="1">
        <v>42311</v>
      </c>
      <c r="P93138">
        <v>33000000</v>
      </c>
    </row>
    <row r="93139" spans="11:16" x14ac:dyDescent="0.3">
      <c r="K93139" t="s">
        <v>379225</v>
      </c>
      <c r="L93139" t="s">
        <v>379226</v>
      </c>
      <c r="M93139" t="s">
        <v>324</v>
      </c>
      <c r="O93139" s="1">
        <v>41892</v>
      </c>
      <c r="P93139">
        <v>750000</v>
      </c>
    </row>
    <row r="93140" spans="11:16" x14ac:dyDescent="0.3">
      <c r="K93140" t="s">
        <v>379227</v>
      </c>
      <c r="L93140" t="s">
        <v>379228</v>
      </c>
      <c r="M93140" t="s">
        <v>52</v>
      </c>
      <c r="O93140" t="s">
        <v>876</v>
      </c>
      <c r="P93140">
        <v>822736</v>
      </c>
    </row>
    <row r="93141" spans="11:16" x14ac:dyDescent="0.3">
      <c r="K93141" t="s">
        <v>379227</v>
      </c>
      <c r="L93141" t="s">
        <v>379229</v>
      </c>
      <c r="M93141" t="s">
        <v>52</v>
      </c>
      <c r="O93141" t="s">
        <v>11404</v>
      </c>
      <c r="P93141">
        <v>462397</v>
      </c>
    </row>
    <row r="93142" spans="11:16" x14ac:dyDescent="0.3">
      <c r="K93142" t="s">
        <v>379230</v>
      </c>
      <c r="L93142" t="s">
        <v>379231</v>
      </c>
      <c r="M93142" t="s">
        <v>52</v>
      </c>
      <c r="O93142" s="1">
        <v>42166</v>
      </c>
    </row>
    <row r="93143" spans="11:16" x14ac:dyDescent="0.3">
      <c r="K93143" t="s">
        <v>379232</v>
      </c>
      <c r="L93143" t="s">
        <v>379233</v>
      </c>
      <c r="M93143" t="s">
        <v>190</v>
      </c>
      <c r="O93143" t="s">
        <v>8561</v>
      </c>
    </row>
    <row r="93144" spans="11:16" x14ac:dyDescent="0.3">
      <c r="K93144" t="s">
        <v>379234</v>
      </c>
      <c r="L93144" t="s">
        <v>379235</v>
      </c>
      <c r="M93144" t="s">
        <v>52</v>
      </c>
      <c r="O93144" t="s">
        <v>1630</v>
      </c>
      <c r="P93144">
        <v>150000</v>
      </c>
    </row>
    <row r="93145" spans="11:16" x14ac:dyDescent="0.3">
      <c r="K93145" t="s">
        <v>379234</v>
      </c>
      <c r="L93145" t="s">
        <v>379236</v>
      </c>
      <c r="M93145" t="s">
        <v>52</v>
      </c>
      <c r="O93145" s="1">
        <v>41823</v>
      </c>
    </row>
    <row r="93146" spans="11:16" x14ac:dyDescent="0.3">
      <c r="K93146" t="s">
        <v>379237</v>
      </c>
      <c r="L93146" t="s">
        <v>379238</v>
      </c>
      <c r="M93146" t="s">
        <v>28</v>
      </c>
      <c r="O93146" s="1">
        <v>40915</v>
      </c>
      <c r="P93146">
        <v>500000</v>
      </c>
    </row>
    <row r="93147" spans="11:16" x14ac:dyDescent="0.3">
      <c r="K93147" t="s">
        <v>379239</v>
      </c>
      <c r="L93147" t="s">
        <v>379240</v>
      </c>
      <c r="M93147" t="s">
        <v>28</v>
      </c>
      <c r="O93147" t="s">
        <v>35349</v>
      </c>
      <c r="P93147">
        <v>759000</v>
      </c>
    </row>
    <row r="93148" spans="11:16" x14ac:dyDescent="0.3">
      <c r="K93148" t="s">
        <v>379239</v>
      </c>
      <c r="L93148" t="s">
        <v>379241</v>
      </c>
      <c r="M93148" t="s">
        <v>28</v>
      </c>
      <c r="N93148" t="s">
        <v>29</v>
      </c>
      <c r="O93148" s="1">
        <v>39175</v>
      </c>
      <c r="P93148">
        <v>1555371</v>
      </c>
    </row>
    <row r="93149" spans="11:16" x14ac:dyDescent="0.3">
      <c r="K93149" t="s">
        <v>379242</v>
      </c>
      <c r="L93149" t="s">
        <v>379243</v>
      </c>
      <c r="M93149" t="s">
        <v>52</v>
      </c>
      <c r="O93149" s="1">
        <v>42013</v>
      </c>
    </row>
    <row r="93150" spans="11:16" x14ac:dyDescent="0.3">
      <c r="K93150" t="s">
        <v>379244</v>
      </c>
      <c r="L93150" t="s">
        <v>379245</v>
      </c>
      <c r="M93150" t="s">
        <v>52</v>
      </c>
      <c r="O93150" s="1">
        <v>41648</v>
      </c>
      <c r="P93150">
        <v>50000</v>
      </c>
    </row>
    <row r="93151" spans="11:16" x14ac:dyDescent="0.3">
      <c r="K93151" t="s">
        <v>379246</v>
      </c>
      <c r="L93151" t="s">
        <v>379247</v>
      </c>
      <c r="M93151" t="s">
        <v>52</v>
      </c>
      <c r="O93151" s="1">
        <v>41651</v>
      </c>
      <c r="P93151">
        <v>120000</v>
      </c>
    </row>
    <row r="93152" spans="11:16" x14ac:dyDescent="0.3">
      <c r="K93152" t="s">
        <v>379248</v>
      </c>
      <c r="L93152" t="s">
        <v>379249</v>
      </c>
      <c r="M93152" t="s">
        <v>52</v>
      </c>
      <c r="O93152" t="s">
        <v>38815</v>
      </c>
    </row>
    <row r="93153" spans="11:16" x14ac:dyDescent="0.3">
      <c r="K93153" t="s">
        <v>379248</v>
      </c>
      <c r="L93153" t="s">
        <v>379250</v>
      </c>
      <c r="M93153" t="s">
        <v>52</v>
      </c>
      <c r="O93153" s="1">
        <v>39697</v>
      </c>
    </row>
    <row r="93154" spans="11:16" x14ac:dyDescent="0.3">
      <c r="K93154" t="s">
        <v>379251</v>
      </c>
      <c r="L93154" t="s">
        <v>379252</v>
      </c>
      <c r="M93154" t="s">
        <v>91</v>
      </c>
      <c r="O93154" s="1">
        <v>38724</v>
      </c>
    </row>
    <row r="93155" spans="11:16" x14ac:dyDescent="0.3">
      <c r="K93155" t="s">
        <v>379253</v>
      </c>
      <c r="L93155" t="s">
        <v>379254</v>
      </c>
      <c r="M93155" t="s">
        <v>52</v>
      </c>
      <c r="O93155" t="s">
        <v>2626</v>
      </c>
      <c r="P93155">
        <v>1950000</v>
      </c>
    </row>
    <row r="93156" spans="11:16" x14ac:dyDescent="0.3">
      <c r="K93156" t="s">
        <v>379253</v>
      </c>
      <c r="L93156" t="s">
        <v>379255</v>
      </c>
      <c r="M93156" t="s">
        <v>28</v>
      </c>
      <c r="O93156" s="1">
        <v>40918</v>
      </c>
      <c r="P93156">
        <v>1250000</v>
      </c>
    </row>
    <row r="93157" spans="11:16" x14ac:dyDescent="0.3">
      <c r="K93157" t="s">
        <v>379256</v>
      </c>
      <c r="L93157" t="s">
        <v>379257</v>
      </c>
      <c r="M93157" t="s">
        <v>52</v>
      </c>
      <c r="O93157" t="s">
        <v>17530</v>
      </c>
      <c r="P93157">
        <v>2000000</v>
      </c>
    </row>
    <row r="93158" spans="11:16" x14ac:dyDescent="0.3">
      <c r="K93158" t="s">
        <v>379258</v>
      </c>
      <c r="L93158" t="s">
        <v>379259</v>
      </c>
      <c r="M93158" t="s">
        <v>91</v>
      </c>
      <c r="O93158" t="s">
        <v>6568</v>
      </c>
      <c r="P93158">
        <v>793770</v>
      </c>
    </row>
    <row r="93159" spans="11:16" x14ac:dyDescent="0.3">
      <c r="K93159" t="s">
        <v>379260</v>
      </c>
      <c r="L93159" t="s">
        <v>379261</v>
      </c>
      <c r="M93159" t="s">
        <v>190</v>
      </c>
      <c r="O93159" s="1">
        <v>41466</v>
      </c>
    </row>
    <row r="93160" spans="11:16" x14ac:dyDescent="0.3">
      <c r="K93160" t="s">
        <v>379262</v>
      </c>
      <c r="L93160" t="s">
        <v>379263</v>
      </c>
      <c r="M93160" t="s">
        <v>28</v>
      </c>
      <c r="O93160" t="s">
        <v>27126</v>
      </c>
      <c r="P93160">
        <v>50000000</v>
      </c>
    </row>
    <row r="93161" spans="11:16" x14ac:dyDescent="0.3">
      <c r="K93161" t="s">
        <v>379262</v>
      </c>
      <c r="L93161" t="s">
        <v>379264</v>
      </c>
      <c r="M93161" t="s">
        <v>28</v>
      </c>
      <c r="N93161" t="s">
        <v>29</v>
      </c>
      <c r="O93161" t="s">
        <v>11404</v>
      </c>
      <c r="P93161">
        <v>72800000</v>
      </c>
    </row>
    <row r="93162" spans="11:16" x14ac:dyDescent="0.3">
      <c r="K93162" t="s">
        <v>379265</v>
      </c>
      <c r="L93162" t="s">
        <v>379266</v>
      </c>
      <c r="M93162" t="s">
        <v>256</v>
      </c>
      <c r="O93162" t="s">
        <v>80420</v>
      </c>
      <c r="P93162">
        <v>90000</v>
      </c>
    </row>
    <row r="93163" spans="11:16" x14ac:dyDescent="0.3">
      <c r="K93163" t="s">
        <v>379265</v>
      </c>
      <c r="L93163" t="s">
        <v>379267</v>
      </c>
      <c r="M93163" t="s">
        <v>256</v>
      </c>
      <c r="O93163" t="s">
        <v>3205</v>
      </c>
      <c r="P93163">
        <v>700000</v>
      </c>
    </row>
    <row r="93164" spans="11:16" x14ac:dyDescent="0.3">
      <c r="K93164" t="s">
        <v>379265</v>
      </c>
      <c r="L93164" t="s">
        <v>379268</v>
      </c>
      <c r="M93164" t="s">
        <v>28</v>
      </c>
      <c r="N93164" t="s">
        <v>40</v>
      </c>
      <c r="O93164" s="1">
        <v>40761</v>
      </c>
      <c r="P93164">
        <v>3000000</v>
      </c>
    </row>
    <row r="93165" spans="11:16" x14ac:dyDescent="0.3">
      <c r="K93165" t="s">
        <v>379265</v>
      </c>
      <c r="L93165" t="s">
        <v>379269</v>
      </c>
      <c r="M93165" t="s">
        <v>52</v>
      </c>
      <c r="O93165" s="1">
        <v>37994</v>
      </c>
      <c r="P93165">
        <v>750000</v>
      </c>
    </row>
    <row r="93166" spans="11:16" x14ac:dyDescent="0.3">
      <c r="K93166" t="s">
        <v>379265</v>
      </c>
      <c r="L93166" t="s">
        <v>379270</v>
      </c>
      <c r="M93166" t="s">
        <v>52</v>
      </c>
      <c r="O93166" s="1">
        <v>39085</v>
      </c>
      <c r="P93166">
        <v>350000</v>
      </c>
    </row>
    <row r="93167" spans="11:16" x14ac:dyDescent="0.3">
      <c r="K93167" t="s">
        <v>379265</v>
      </c>
      <c r="L93167" t="s">
        <v>379271</v>
      </c>
      <c r="M93167" t="s">
        <v>256</v>
      </c>
      <c r="O93167" s="1">
        <v>39975</v>
      </c>
      <c r="P93167">
        <v>200000</v>
      </c>
    </row>
    <row r="93168" spans="11:16" x14ac:dyDescent="0.3">
      <c r="K93168" t="s">
        <v>379265</v>
      </c>
      <c r="L93168" t="s">
        <v>379272</v>
      </c>
      <c r="M93168" t="s">
        <v>28</v>
      </c>
      <c r="N93168" t="s">
        <v>40</v>
      </c>
      <c r="O93168" t="s">
        <v>3205</v>
      </c>
      <c r="P93168">
        <v>5435040</v>
      </c>
    </row>
    <row r="93169" spans="11:16" x14ac:dyDescent="0.3">
      <c r="K93169" t="s">
        <v>379273</v>
      </c>
      <c r="L93169" t="s">
        <v>379274</v>
      </c>
      <c r="M93169" t="s">
        <v>52</v>
      </c>
      <c r="O93169" s="1">
        <v>40665</v>
      </c>
      <c r="P93169">
        <v>150000</v>
      </c>
    </row>
    <row r="93170" spans="11:16" x14ac:dyDescent="0.3">
      <c r="K93170" t="s">
        <v>379275</v>
      </c>
      <c r="L93170" t="s">
        <v>379276</v>
      </c>
      <c r="M93170" t="s">
        <v>52</v>
      </c>
      <c r="O93170" t="s">
        <v>90532</v>
      </c>
      <c r="P93170">
        <v>1000000</v>
      </c>
    </row>
    <row r="93171" spans="11:16" x14ac:dyDescent="0.3">
      <c r="K93171" t="s">
        <v>379277</v>
      </c>
      <c r="L93171" t="s">
        <v>379278</v>
      </c>
      <c r="M93171" t="s">
        <v>28</v>
      </c>
      <c r="N93171" t="s">
        <v>40</v>
      </c>
      <c r="O93171" s="1">
        <v>41465</v>
      </c>
      <c r="P93171">
        <v>4500000</v>
      </c>
    </row>
    <row r="93172" spans="11:16" x14ac:dyDescent="0.3">
      <c r="K93172" t="s">
        <v>379277</v>
      </c>
      <c r="L93172" t="s">
        <v>379279</v>
      </c>
      <c r="M93172" t="s">
        <v>52</v>
      </c>
      <c r="O93172" s="1">
        <v>40909</v>
      </c>
      <c r="P93172">
        <v>1125000</v>
      </c>
    </row>
    <row r="93173" spans="11:16" x14ac:dyDescent="0.3">
      <c r="K93173" t="s">
        <v>379277</v>
      </c>
      <c r="L93173" t="s">
        <v>379280</v>
      </c>
      <c r="M93173" t="s">
        <v>28</v>
      </c>
      <c r="N93173" t="s">
        <v>29</v>
      </c>
      <c r="O93173" t="s">
        <v>20155</v>
      </c>
      <c r="P93173">
        <v>12000000</v>
      </c>
    </row>
    <row r="93174" spans="11:16" x14ac:dyDescent="0.3">
      <c r="K93174" t="s">
        <v>379281</v>
      </c>
      <c r="L93174" t="s">
        <v>379282</v>
      </c>
      <c r="M93174" t="s">
        <v>52</v>
      </c>
      <c r="O93174" s="1">
        <v>40181</v>
      </c>
    </row>
    <row r="93175" spans="11:16" x14ac:dyDescent="0.3">
      <c r="K93175" t="s">
        <v>379281</v>
      </c>
      <c r="L93175" t="s">
        <v>379283</v>
      </c>
      <c r="M93175" t="s">
        <v>324</v>
      </c>
      <c r="O93175" s="1">
        <v>40180</v>
      </c>
    </row>
    <row r="93176" spans="11:16" x14ac:dyDescent="0.3">
      <c r="K93176" t="s">
        <v>379284</v>
      </c>
      <c r="L93176" t="s">
        <v>379285</v>
      </c>
      <c r="M93176" t="s">
        <v>52</v>
      </c>
      <c r="O93176" t="s">
        <v>18713</v>
      </c>
    </row>
    <row r="93177" spans="11:16" x14ac:dyDescent="0.3">
      <c r="K93177" t="s">
        <v>379286</v>
      </c>
      <c r="L93177" t="s">
        <v>379287</v>
      </c>
      <c r="M93177" t="s">
        <v>28</v>
      </c>
      <c r="O93177" t="s">
        <v>27188</v>
      </c>
      <c r="P93177">
        <v>2500000</v>
      </c>
    </row>
    <row r="93178" spans="11:16" x14ac:dyDescent="0.3">
      <c r="K93178" t="s">
        <v>379288</v>
      </c>
      <c r="L93178" t="s">
        <v>379289</v>
      </c>
      <c r="M93178" t="s">
        <v>52</v>
      </c>
      <c r="O93178" s="1">
        <v>41640</v>
      </c>
      <c r="P93178">
        <v>700000</v>
      </c>
    </row>
    <row r="93179" spans="11:16" x14ac:dyDescent="0.3">
      <c r="K93179" t="s">
        <v>379288</v>
      </c>
      <c r="L93179" t="s">
        <v>379290</v>
      </c>
      <c r="M93179" t="s">
        <v>28</v>
      </c>
      <c r="N93179" t="s">
        <v>40</v>
      </c>
      <c r="O93179" s="1">
        <v>41741</v>
      </c>
      <c r="P93179">
        <v>2138980</v>
      </c>
    </row>
    <row r="93180" spans="11:16" x14ac:dyDescent="0.3">
      <c r="K93180" t="s">
        <v>379291</v>
      </c>
      <c r="L93180" t="s">
        <v>379292</v>
      </c>
      <c r="M93180" t="s">
        <v>52</v>
      </c>
      <c r="O93180" s="1">
        <v>40911</v>
      </c>
    </row>
    <row r="93181" spans="11:16" x14ac:dyDescent="0.3">
      <c r="K93181" t="s">
        <v>379293</v>
      </c>
      <c r="L93181" t="s">
        <v>379294</v>
      </c>
      <c r="M93181" t="s">
        <v>52</v>
      </c>
      <c r="O93181" t="s">
        <v>8219</v>
      </c>
      <c r="P93181">
        <v>150000</v>
      </c>
    </row>
    <row r="93182" spans="11:16" x14ac:dyDescent="0.3">
      <c r="K93182" t="s">
        <v>379295</v>
      </c>
      <c r="L93182" t="s">
        <v>379296</v>
      </c>
      <c r="M93182" t="s">
        <v>749</v>
      </c>
      <c r="O93182" s="1">
        <v>40919</v>
      </c>
      <c r="P93182">
        <v>343006</v>
      </c>
    </row>
    <row r="93183" spans="11:16" x14ac:dyDescent="0.3">
      <c r="K93183" t="s">
        <v>379295</v>
      </c>
      <c r="L93183" t="s">
        <v>379297</v>
      </c>
      <c r="M93183" t="s">
        <v>52</v>
      </c>
      <c r="O93183" s="1">
        <v>41279</v>
      </c>
      <c r="P93183">
        <v>512340</v>
      </c>
    </row>
    <row r="93184" spans="11:16" x14ac:dyDescent="0.3">
      <c r="K93184" t="s">
        <v>379295</v>
      </c>
      <c r="L93184" t="s">
        <v>379298</v>
      </c>
      <c r="M93184" t="s">
        <v>223</v>
      </c>
      <c r="O93184" s="1">
        <v>41281</v>
      </c>
      <c r="P93184">
        <v>228187</v>
      </c>
    </row>
    <row r="93185" spans="11:16" x14ac:dyDescent="0.3">
      <c r="K93185" t="s">
        <v>379299</v>
      </c>
      <c r="L93185" t="s">
        <v>379300</v>
      </c>
      <c r="M93185" t="s">
        <v>52</v>
      </c>
      <c r="O93185" s="1">
        <v>41279</v>
      </c>
      <c r="P93185">
        <v>3809673</v>
      </c>
    </row>
    <row r="93186" spans="11:16" x14ac:dyDescent="0.3">
      <c r="K93186" t="s">
        <v>379301</v>
      </c>
      <c r="L93186" t="s">
        <v>379302</v>
      </c>
      <c r="M93186" t="s">
        <v>324</v>
      </c>
      <c r="O93186" s="1">
        <v>40238</v>
      </c>
      <c r="P93186">
        <v>600000</v>
      </c>
    </row>
    <row r="93187" spans="11:16" x14ac:dyDescent="0.3">
      <c r="K93187" t="s">
        <v>379301</v>
      </c>
      <c r="L93187" t="s">
        <v>379303</v>
      </c>
      <c r="M93187" t="s">
        <v>52</v>
      </c>
      <c r="O93187" s="1">
        <v>39510</v>
      </c>
      <c r="P93187">
        <v>100000</v>
      </c>
    </row>
    <row r="93188" spans="11:16" x14ac:dyDescent="0.3">
      <c r="K93188" t="s">
        <v>379304</v>
      </c>
      <c r="L93188" t="s">
        <v>379305</v>
      </c>
      <c r="M93188" t="s">
        <v>28</v>
      </c>
      <c r="N93188" t="s">
        <v>40</v>
      </c>
      <c r="O93188" t="s">
        <v>20866</v>
      </c>
      <c r="P93188">
        <v>3996300</v>
      </c>
    </row>
    <row r="93189" spans="11:16" x14ac:dyDescent="0.3">
      <c r="K93189" t="s">
        <v>379304</v>
      </c>
      <c r="L93189" t="s">
        <v>379306</v>
      </c>
      <c r="M93189" t="s">
        <v>28</v>
      </c>
      <c r="N93189" t="s">
        <v>29</v>
      </c>
      <c r="O93189" t="s">
        <v>4371</v>
      </c>
      <c r="P93189">
        <v>9230200</v>
      </c>
    </row>
    <row r="93190" spans="11:16" x14ac:dyDescent="0.3">
      <c r="K93190" t="s">
        <v>379307</v>
      </c>
      <c r="L93190" t="s">
        <v>379308</v>
      </c>
      <c r="M93190" t="s">
        <v>28</v>
      </c>
      <c r="N93190" t="s">
        <v>40</v>
      </c>
      <c r="O93190" s="1">
        <v>39449</v>
      </c>
      <c r="P93190">
        <v>4250000</v>
      </c>
    </row>
    <row r="93191" spans="11:16" x14ac:dyDescent="0.3">
      <c r="K93191" t="s">
        <v>379307</v>
      </c>
      <c r="L93191" t="s">
        <v>379309</v>
      </c>
      <c r="M93191" t="s">
        <v>28</v>
      </c>
      <c r="O93191" t="s">
        <v>34219</v>
      </c>
      <c r="P93191">
        <v>2800000</v>
      </c>
    </row>
    <row r="93192" spans="11:16" x14ac:dyDescent="0.3">
      <c r="K93192" t="s">
        <v>379310</v>
      </c>
      <c r="L93192" t="s">
        <v>379311</v>
      </c>
      <c r="M93192" t="s">
        <v>28</v>
      </c>
      <c r="N93192" t="s">
        <v>29</v>
      </c>
      <c r="O93192" t="s">
        <v>134230</v>
      </c>
      <c r="P93192">
        <v>22500000</v>
      </c>
    </row>
    <row r="93193" spans="11:16" x14ac:dyDescent="0.3">
      <c r="K93193" t="s">
        <v>379312</v>
      </c>
      <c r="L93193" t="s">
        <v>379313</v>
      </c>
      <c r="M93193" t="s">
        <v>52</v>
      </c>
      <c r="O93193" t="s">
        <v>24386</v>
      </c>
    </row>
    <row r="93194" spans="11:16" x14ac:dyDescent="0.3">
      <c r="K93194" t="s">
        <v>379314</v>
      </c>
      <c r="L93194" t="s">
        <v>379315</v>
      </c>
      <c r="M93194" t="s">
        <v>28</v>
      </c>
      <c r="N93194" t="s">
        <v>40</v>
      </c>
      <c r="O93194" t="s">
        <v>17193</v>
      </c>
      <c r="P93194">
        <v>4000000</v>
      </c>
    </row>
    <row r="93195" spans="11:16" x14ac:dyDescent="0.3">
      <c r="K93195" t="s">
        <v>379316</v>
      </c>
      <c r="L93195" t="s">
        <v>379317</v>
      </c>
      <c r="M93195" t="s">
        <v>52</v>
      </c>
      <c r="O93195" s="1">
        <v>41284</v>
      </c>
      <c r="P93195">
        <v>2300000</v>
      </c>
    </row>
    <row r="93196" spans="11:16" x14ac:dyDescent="0.3">
      <c r="K93196" t="s">
        <v>379318</v>
      </c>
      <c r="L93196" t="s">
        <v>379319</v>
      </c>
      <c r="M93196" t="s">
        <v>52</v>
      </c>
      <c r="O93196" t="s">
        <v>20465</v>
      </c>
    </row>
    <row r="93197" spans="11:16" x14ac:dyDescent="0.3">
      <c r="K93197" t="s">
        <v>379320</v>
      </c>
      <c r="L93197" t="s">
        <v>379321</v>
      </c>
      <c r="M93197" t="s">
        <v>52</v>
      </c>
      <c r="O93197" s="1">
        <v>41286</v>
      </c>
      <c r="P93197">
        <v>135000</v>
      </c>
    </row>
    <row r="93198" spans="11:16" x14ac:dyDescent="0.3">
      <c r="K93198" t="s">
        <v>379322</v>
      </c>
      <c r="L93198" t="s">
        <v>379323</v>
      </c>
      <c r="M93198" t="s">
        <v>52</v>
      </c>
      <c r="O93198" s="1">
        <v>41163</v>
      </c>
      <c r="P93198">
        <v>150000</v>
      </c>
    </row>
    <row r="93199" spans="11:16" x14ac:dyDescent="0.3">
      <c r="K93199" t="s">
        <v>379324</v>
      </c>
      <c r="L93199" t="s">
        <v>379325</v>
      </c>
      <c r="M93199" t="s">
        <v>28</v>
      </c>
      <c r="N93199" t="s">
        <v>40</v>
      </c>
      <c r="O93199" s="1">
        <v>39669</v>
      </c>
      <c r="P93199">
        <v>5000000</v>
      </c>
    </row>
    <row r="93200" spans="11:16" x14ac:dyDescent="0.3">
      <c r="K93200" t="s">
        <v>379326</v>
      </c>
      <c r="L93200" t="s">
        <v>379327</v>
      </c>
      <c r="M93200" t="s">
        <v>190</v>
      </c>
      <c r="O93200" t="s">
        <v>1393</v>
      </c>
    </row>
    <row r="93201" spans="11:16" x14ac:dyDescent="0.3">
      <c r="K93201" t="s">
        <v>379328</v>
      </c>
      <c r="L93201" t="s">
        <v>379329</v>
      </c>
      <c r="M93201" t="s">
        <v>52</v>
      </c>
      <c r="O93201" s="1">
        <v>41860</v>
      </c>
      <c r="P93201">
        <v>1250000</v>
      </c>
    </row>
    <row r="93202" spans="11:16" x14ac:dyDescent="0.3">
      <c r="K93202" t="s">
        <v>379330</v>
      </c>
      <c r="L93202" t="s">
        <v>379331</v>
      </c>
      <c r="M93202" t="s">
        <v>28</v>
      </c>
      <c r="O93202" t="s">
        <v>5614</v>
      </c>
      <c r="P93202">
        <v>11000000</v>
      </c>
    </row>
    <row r="93203" spans="11:16" x14ac:dyDescent="0.3">
      <c r="K93203" t="s">
        <v>379330</v>
      </c>
      <c r="L93203" t="s">
        <v>379332</v>
      </c>
      <c r="M93203" t="s">
        <v>52</v>
      </c>
      <c r="O93203" t="s">
        <v>9219</v>
      </c>
      <c r="P93203">
        <v>2750000</v>
      </c>
    </row>
    <row r="93204" spans="11:16" x14ac:dyDescent="0.3">
      <c r="K93204" t="s">
        <v>379330</v>
      </c>
      <c r="L93204" t="s">
        <v>379333</v>
      </c>
      <c r="M93204" t="s">
        <v>28</v>
      </c>
      <c r="O93204" t="s">
        <v>8283</v>
      </c>
      <c r="P93204">
        <v>124027</v>
      </c>
    </row>
    <row r="93205" spans="11:16" x14ac:dyDescent="0.3">
      <c r="K93205" t="s">
        <v>379334</v>
      </c>
      <c r="L93205" t="s">
        <v>379335</v>
      </c>
      <c r="M93205" t="s">
        <v>28</v>
      </c>
      <c r="O93205" s="1">
        <v>40217</v>
      </c>
      <c r="P93205">
        <v>600715</v>
      </c>
    </row>
    <row r="93206" spans="11:16" x14ac:dyDescent="0.3">
      <c r="K93206" t="s">
        <v>379336</v>
      </c>
      <c r="L93206" t="s">
        <v>379337</v>
      </c>
      <c r="M93206" t="s">
        <v>28</v>
      </c>
      <c r="O93206" t="s">
        <v>295277</v>
      </c>
      <c r="P93206">
        <v>10000000</v>
      </c>
    </row>
    <row r="93207" spans="11:16" x14ac:dyDescent="0.3">
      <c r="K93207" t="s">
        <v>379338</v>
      </c>
      <c r="L93207" t="s">
        <v>379339</v>
      </c>
      <c r="M93207" t="s">
        <v>28</v>
      </c>
      <c r="O93207" s="1">
        <v>40920</v>
      </c>
    </row>
    <row r="93208" spans="11:16" x14ac:dyDescent="0.3">
      <c r="K93208" t="s">
        <v>379338</v>
      </c>
      <c r="L93208" t="s">
        <v>379340</v>
      </c>
      <c r="M93208" t="s">
        <v>91</v>
      </c>
      <c r="O93208" s="1">
        <v>41281</v>
      </c>
    </row>
    <row r="93209" spans="11:16" x14ac:dyDescent="0.3">
      <c r="K93209" t="s">
        <v>379341</v>
      </c>
      <c r="L93209" t="s">
        <v>379342</v>
      </c>
      <c r="M93209" t="s">
        <v>52</v>
      </c>
      <c r="O93209" s="1">
        <v>40545</v>
      </c>
      <c r="P93209">
        <v>246981</v>
      </c>
    </row>
    <row r="93210" spans="11:16" x14ac:dyDescent="0.3">
      <c r="K93210" t="s">
        <v>379343</v>
      </c>
      <c r="L93210" t="s">
        <v>379344</v>
      </c>
      <c r="M93210" t="s">
        <v>52</v>
      </c>
      <c r="O93210" t="s">
        <v>6946</v>
      </c>
      <c r="P93210">
        <v>113831</v>
      </c>
    </row>
    <row r="93211" spans="11:16" x14ac:dyDescent="0.3">
      <c r="K93211" t="s">
        <v>379345</v>
      </c>
      <c r="L93211" t="s">
        <v>379346</v>
      </c>
      <c r="M93211" t="s">
        <v>233</v>
      </c>
      <c r="O93211" s="1">
        <v>39302</v>
      </c>
      <c r="P93211">
        <v>279100000</v>
      </c>
    </row>
    <row r="93212" spans="11:16" x14ac:dyDescent="0.3">
      <c r="K93212" t="s">
        <v>379347</v>
      </c>
      <c r="L93212" t="s">
        <v>379348</v>
      </c>
      <c r="M93212" t="s">
        <v>91</v>
      </c>
      <c r="O93212" s="1">
        <v>39025</v>
      </c>
    </row>
    <row r="93213" spans="11:16" x14ac:dyDescent="0.3">
      <c r="K93213" t="s">
        <v>379349</v>
      </c>
      <c r="L93213" t="s">
        <v>379350</v>
      </c>
      <c r="M93213" t="s">
        <v>256</v>
      </c>
      <c r="O93213" s="1">
        <v>41891</v>
      </c>
    </row>
    <row r="93214" spans="11:16" x14ac:dyDescent="0.3">
      <c r="K93214" t="s">
        <v>379351</v>
      </c>
      <c r="L93214" t="s">
        <v>379352</v>
      </c>
      <c r="M93214" t="s">
        <v>190</v>
      </c>
      <c r="O93214" s="1">
        <v>41740</v>
      </c>
      <c r="P93214">
        <v>0</v>
      </c>
    </row>
    <row r="93215" spans="11:16" x14ac:dyDescent="0.3">
      <c r="K93215" t="s">
        <v>379353</v>
      </c>
      <c r="L93215" t="s">
        <v>379354</v>
      </c>
      <c r="M93215" t="s">
        <v>28</v>
      </c>
      <c r="O93215" t="s">
        <v>8809</v>
      </c>
      <c r="P93215">
        <v>150000</v>
      </c>
    </row>
    <row r="93216" spans="11:16" x14ac:dyDescent="0.3">
      <c r="K93216" t="s">
        <v>379353</v>
      </c>
      <c r="L93216" t="s">
        <v>379355</v>
      </c>
      <c r="M93216" t="s">
        <v>52</v>
      </c>
      <c r="O93216" t="s">
        <v>17282</v>
      </c>
      <c r="P93216">
        <v>110000</v>
      </c>
    </row>
    <row r="93217" spans="11:16" x14ac:dyDescent="0.3">
      <c r="K93217" t="s">
        <v>379356</v>
      </c>
      <c r="L93217" t="s">
        <v>379357</v>
      </c>
      <c r="M93217" t="s">
        <v>91</v>
      </c>
      <c r="O93217" t="s">
        <v>10926</v>
      </c>
    </row>
    <row r="93218" spans="11:16" x14ac:dyDescent="0.3">
      <c r="K93218" t="s">
        <v>379358</v>
      </c>
      <c r="L93218" t="s">
        <v>379359</v>
      </c>
      <c r="M93218" t="s">
        <v>256</v>
      </c>
      <c r="O93218" t="s">
        <v>9833</v>
      </c>
      <c r="P93218">
        <v>1800000</v>
      </c>
    </row>
    <row r="93219" spans="11:16" x14ac:dyDescent="0.3">
      <c r="K93219" t="s">
        <v>379358</v>
      </c>
      <c r="L93219" t="s">
        <v>379360</v>
      </c>
      <c r="M93219" t="s">
        <v>28</v>
      </c>
      <c r="O93219" t="s">
        <v>11793</v>
      </c>
      <c r="P93219">
        <v>3176584</v>
      </c>
    </row>
    <row r="93220" spans="11:16" x14ac:dyDescent="0.3">
      <c r="K93220" t="s">
        <v>379361</v>
      </c>
      <c r="L93220" t="s">
        <v>379362</v>
      </c>
      <c r="M93220" t="s">
        <v>28</v>
      </c>
      <c r="N93220" t="s">
        <v>493</v>
      </c>
      <c r="O93220" t="s">
        <v>11122</v>
      </c>
      <c r="P93220">
        <v>32355000</v>
      </c>
    </row>
    <row r="93221" spans="11:16" x14ac:dyDescent="0.3">
      <c r="K93221" t="s">
        <v>379361</v>
      </c>
      <c r="L93221" t="s">
        <v>379363</v>
      </c>
      <c r="M93221" t="s">
        <v>28</v>
      </c>
      <c r="N93221" t="s">
        <v>40</v>
      </c>
      <c r="O93221" s="1">
        <v>39083</v>
      </c>
      <c r="P93221">
        <v>5500000</v>
      </c>
    </row>
    <row r="93222" spans="11:16" x14ac:dyDescent="0.3">
      <c r="K93222" t="s">
        <v>379361</v>
      </c>
      <c r="L93222" t="s">
        <v>379364</v>
      </c>
      <c r="M93222" t="s">
        <v>28</v>
      </c>
      <c r="N93222" t="s">
        <v>29</v>
      </c>
      <c r="O93222" s="1">
        <v>40513</v>
      </c>
      <c r="P93222">
        <v>17377200</v>
      </c>
    </row>
    <row r="93223" spans="11:16" x14ac:dyDescent="0.3">
      <c r="K93223" t="s">
        <v>379365</v>
      </c>
      <c r="L93223" t="s">
        <v>379366</v>
      </c>
      <c r="M93223" t="s">
        <v>52</v>
      </c>
      <c r="O93223" s="1">
        <v>41275</v>
      </c>
    </row>
    <row r="93224" spans="11:16" x14ac:dyDescent="0.3">
      <c r="K93224" t="s">
        <v>379365</v>
      </c>
      <c r="L93224" t="s">
        <v>379367</v>
      </c>
      <c r="M93224" t="s">
        <v>28</v>
      </c>
      <c r="O93224" s="1">
        <v>40909</v>
      </c>
      <c r="P93224">
        <v>1500000</v>
      </c>
    </row>
    <row r="93225" spans="11:16" x14ac:dyDescent="0.3">
      <c r="K93225" t="s">
        <v>379365</v>
      </c>
      <c r="L93225" t="s">
        <v>379368</v>
      </c>
      <c r="M93225" t="s">
        <v>28</v>
      </c>
      <c r="N93225" t="s">
        <v>40</v>
      </c>
      <c r="O93225" t="s">
        <v>3557</v>
      </c>
      <c r="P93225">
        <v>8000000</v>
      </c>
    </row>
    <row r="93226" spans="11:16" x14ac:dyDescent="0.3">
      <c r="K93226" t="s">
        <v>379369</v>
      </c>
      <c r="L93226" t="s">
        <v>379370</v>
      </c>
      <c r="M93226" t="s">
        <v>52</v>
      </c>
      <c r="O93226" s="1">
        <v>38568</v>
      </c>
      <c r="P93226">
        <v>1410000</v>
      </c>
    </row>
    <row r="93227" spans="11:16" x14ac:dyDescent="0.3">
      <c r="K93227" t="s">
        <v>379369</v>
      </c>
      <c r="L93227" t="s">
        <v>379371</v>
      </c>
      <c r="M93227" t="s">
        <v>28</v>
      </c>
      <c r="N93227" t="s">
        <v>29</v>
      </c>
      <c r="O93227" t="s">
        <v>115758</v>
      </c>
      <c r="P93227">
        <v>4010000</v>
      </c>
    </row>
    <row r="93228" spans="11:16" x14ac:dyDescent="0.3">
      <c r="K93228" t="s">
        <v>379372</v>
      </c>
      <c r="L93228" t="s">
        <v>379373</v>
      </c>
      <c r="M93228" t="s">
        <v>190</v>
      </c>
      <c r="O93228" s="1">
        <v>42186</v>
      </c>
    </row>
    <row r="93229" spans="11:16" x14ac:dyDescent="0.3">
      <c r="K93229" t="s">
        <v>379374</v>
      </c>
      <c r="L93229" t="s">
        <v>379375</v>
      </c>
      <c r="M93229" t="s">
        <v>28</v>
      </c>
      <c r="O93229" s="1">
        <v>40093</v>
      </c>
      <c r="P93229">
        <v>16800000</v>
      </c>
    </row>
    <row r="93230" spans="11:16" x14ac:dyDescent="0.3">
      <c r="K93230" t="s">
        <v>379374</v>
      </c>
      <c r="L93230" t="s">
        <v>379376</v>
      </c>
      <c r="M93230" t="s">
        <v>28</v>
      </c>
      <c r="O93230" s="1">
        <v>39820</v>
      </c>
      <c r="P93230">
        <v>7625000</v>
      </c>
    </row>
    <row r="93231" spans="11:16" x14ac:dyDescent="0.3">
      <c r="K93231" t="s">
        <v>379377</v>
      </c>
      <c r="L93231" t="s">
        <v>379378</v>
      </c>
      <c r="M93231" t="s">
        <v>52</v>
      </c>
      <c r="O93231" s="1">
        <v>41283</v>
      </c>
      <c r="P93231">
        <v>200000</v>
      </c>
    </row>
    <row r="93232" spans="11:16" x14ac:dyDescent="0.3">
      <c r="K93232" t="s">
        <v>379379</v>
      </c>
      <c r="L93232" t="s">
        <v>379380</v>
      </c>
      <c r="M93232" t="s">
        <v>324</v>
      </c>
      <c r="O93232" t="s">
        <v>13485</v>
      </c>
      <c r="P93232">
        <v>200000</v>
      </c>
    </row>
    <row r="93233" spans="11:16" x14ac:dyDescent="0.3">
      <c r="K93233" t="s">
        <v>379381</v>
      </c>
      <c r="L93233" t="s">
        <v>379382</v>
      </c>
      <c r="M93233" t="s">
        <v>324</v>
      </c>
      <c r="O93233" s="1">
        <v>42164</v>
      </c>
      <c r="P93233">
        <v>75000</v>
      </c>
    </row>
    <row r="93234" spans="11:16" x14ac:dyDescent="0.3">
      <c r="K93234" t="s">
        <v>379383</v>
      </c>
      <c r="L93234" t="s">
        <v>379384</v>
      </c>
      <c r="M93234" t="s">
        <v>28</v>
      </c>
      <c r="O93234" t="s">
        <v>34219</v>
      </c>
      <c r="P93234">
        <v>200000</v>
      </c>
    </row>
    <row r="93235" spans="11:16" x14ac:dyDescent="0.3">
      <c r="K93235" t="s">
        <v>379385</v>
      </c>
      <c r="L93235" t="s">
        <v>379386</v>
      </c>
      <c r="M93235" t="s">
        <v>52</v>
      </c>
      <c r="O93235" t="s">
        <v>4406</v>
      </c>
      <c r="P93235">
        <v>270754</v>
      </c>
    </row>
    <row r="93236" spans="11:16" x14ac:dyDescent="0.3">
      <c r="K93236" t="s">
        <v>379387</v>
      </c>
      <c r="L93236" t="s">
        <v>379388</v>
      </c>
      <c r="M93236" t="s">
        <v>28</v>
      </c>
      <c r="O93236" s="1">
        <v>40065</v>
      </c>
      <c r="P93236">
        <v>15289278</v>
      </c>
    </row>
    <row r="93237" spans="11:16" x14ac:dyDescent="0.3">
      <c r="K93237" t="s">
        <v>379387</v>
      </c>
      <c r="L93237" t="s">
        <v>379389</v>
      </c>
      <c r="M93237" t="s">
        <v>28</v>
      </c>
      <c r="N93237" t="s">
        <v>29</v>
      </c>
      <c r="O93237" t="s">
        <v>107995</v>
      </c>
      <c r="P93237">
        <v>26000000</v>
      </c>
    </row>
    <row r="93238" spans="11:16" x14ac:dyDescent="0.3">
      <c r="K93238" t="s">
        <v>379387</v>
      </c>
      <c r="L93238" t="s">
        <v>379390</v>
      </c>
      <c r="M93238" t="s">
        <v>256</v>
      </c>
      <c r="O93238" t="s">
        <v>13268</v>
      </c>
      <c r="P93238">
        <v>6200000</v>
      </c>
    </row>
    <row r="93239" spans="11:16" x14ac:dyDescent="0.3">
      <c r="K93239" t="s">
        <v>379391</v>
      </c>
      <c r="L93239" t="s">
        <v>379392</v>
      </c>
      <c r="M93239" t="s">
        <v>28</v>
      </c>
      <c r="O93239" s="1">
        <v>37570</v>
      </c>
      <c r="P93239">
        <v>10000000</v>
      </c>
    </row>
    <row r="93240" spans="11:16" x14ac:dyDescent="0.3">
      <c r="K93240" t="s">
        <v>379391</v>
      </c>
      <c r="L93240" t="s">
        <v>379393</v>
      </c>
      <c r="M93240" t="s">
        <v>28</v>
      </c>
      <c r="O93240" s="1">
        <v>37627</v>
      </c>
      <c r="P93240">
        <v>27000000</v>
      </c>
    </row>
    <row r="93241" spans="11:16" x14ac:dyDescent="0.3">
      <c r="K93241" t="s">
        <v>379391</v>
      </c>
      <c r="L93241" t="s">
        <v>379394</v>
      </c>
      <c r="M93241" t="s">
        <v>28</v>
      </c>
      <c r="O93241" t="s">
        <v>118938</v>
      </c>
      <c r="P93241">
        <v>8100000</v>
      </c>
    </row>
    <row r="93242" spans="11:16" x14ac:dyDescent="0.3">
      <c r="K93242" t="s">
        <v>379395</v>
      </c>
      <c r="L93242" t="s">
        <v>379396</v>
      </c>
      <c r="M93242" t="s">
        <v>28</v>
      </c>
      <c r="O93242" t="s">
        <v>32730</v>
      </c>
      <c r="P93242">
        <v>870000</v>
      </c>
    </row>
    <row r="93243" spans="11:16" x14ac:dyDescent="0.3">
      <c r="K93243" t="s">
        <v>379395</v>
      </c>
      <c r="L93243" t="s">
        <v>379397</v>
      </c>
      <c r="M93243" t="s">
        <v>28</v>
      </c>
      <c r="O93243" t="s">
        <v>113126</v>
      </c>
      <c r="P93243">
        <v>839500</v>
      </c>
    </row>
    <row r="93244" spans="11:16" x14ac:dyDescent="0.3">
      <c r="K93244" t="s">
        <v>379398</v>
      </c>
      <c r="L93244" t="s">
        <v>379399</v>
      </c>
      <c r="M93244" t="s">
        <v>52</v>
      </c>
      <c r="O93244" t="s">
        <v>23081</v>
      </c>
      <c r="P93244">
        <v>160000</v>
      </c>
    </row>
    <row r="93245" spans="11:16" x14ac:dyDescent="0.3">
      <c r="K93245" t="s">
        <v>379400</v>
      </c>
      <c r="L93245" t="s">
        <v>379401</v>
      </c>
      <c r="M93245" t="s">
        <v>28</v>
      </c>
      <c r="N93245" t="s">
        <v>40</v>
      </c>
      <c r="O93245" t="s">
        <v>18911</v>
      </c>
      <c r="P93245">
        <v>1000000</v>
      </c>
    </row>
    <row r="93246" spans="11:16" x14ac:dyDescent="0.3">
      <c r="K93246" t="s">
        <v>379402</v>
      </c>
      <c r="L93246" t="s">
        <v>379403</v>
      </c>
      <c r="M93246" t="s">
        <v>324</v>
      </c>
      <c r="O93246" s="1">
        <v>42341</v>
      </c>
      <c r="P93246">
        <v>2500000</v>
      </c>
    </row>
    <row r="93247" spans="11:16" x14ac:dyDescent="0.3">
      <c r="K93247" t="s">
        <v>379404</v>
      </c>
      <c r="L93247" t="s">
        <v>379405</v>
      </c>
      <c r="M93247" t="s">
        <v>52</v>
      </c>
      <c r="O93247" s="1">
        <v>41764</v>
      </c>
      <c r="P93247">
        <v>20000</v>
      </c>
    </row>
    <row r="93248" spans="11:16" x14ac:dyDescent="0.3">
      <c r="K93248" t="s">
        <v>379406</v>
      </c>
      <c r="L93248" t="s">
        <v>379407</v>
      </c>
      <c r="M93248" t="s">
        <v>52</v>
      </c>
      <c r="O93248" s="1">
        <v>41163</v>
      </c>
    </row>
    <row r="93249" spans="11:16" x14ac:dyDescent="0.3">
      <c r="K93249" t="s">
        <v>379406</v>
      </c>
      <c r="L93249" t="s">
        <v>379408</v>
      </c>
      <c r="M93249" t="s">
        <v>28</v>
      </c>
      <c r="N93249" t="s">
        <v>40</v>
      </c>
      <c r="O93249" s="1">
        <v>41643</v>
      </c>
      <c r="P93249">
        <v>1800000</v>
      </c>
    </row>
    <row r="93250" spans="11:16" x14ac:dyDescent="0.3">
      <c r="K93250" t="s">
        <v>379409</v>
      </c>
      <c r="L93250" t="s">
        <v>379410</v>
      </c>
      <c r="M93250" t="s">
        <v>52</v>
      </c>
      <c r="O93250" s="1">
        <v>39452</v>
      </c>
      <c r="P93250">
        <v>125000</v>
      </c>
    </row>
    <row r="93251" spans="11:16" x14ac:dyDescent="0.3">
      <c r="K93251" t="s">
        <v>379409</v>
      </c>
      <c r="L93251" t="s">
        <v>379411</v>
      </c>
      <c r="M93251" t="s">
        <v>28</v>
      </c>
      <c r="N93251" t="s">
        <v>40</v>
      </c>
      <c r="O93251" t="s">
        <v>34219</v>
      </c>
      <c r="P93251">
        <v>50000</v>
      </c>
    </row>
    <row r="93252" spans="11:16" x14ac:dyDescent="0.3">
      <c r="K93252" t="s">
        <v>379412</v>
      </c>
      <c r="L93252" t="s">
        <v>379413</v>
      </c>
      <c r="M93252" t="s">
        <v>28</v>
      </c>
      <c r="O93252" t="s">
        <v>124543</v>
      </c>
      <c r="P93252">
        <v>5000000</v>
      </c>
    </row>
    <row r="93253" spans="11:16" x14ac:dyDescent="0.3">
      <c r="K93253" t="s">
        <v>379414</v>
      </c>
      <c r="L93253" t="s">
        <v>379415</v>
      </c>
      <c r="M93253" t="s">
        <v>28</v>
      </c>
      <c r="O93253" s="1">
        <v>40605</v>
      </c>
      <c r="P93253">
        <v>195000</v>
      </c>
    </row>
    <row r="93254" spans="11:16" x14ac:dyDescent="0.3">
      <c r="K93254" t="s">
        <v>379416</v>
      </c>
      <c r="L93254" t="s">
        <v>379417</v>
      </c>
      <c r="M93254" t="s">
        <v>324</v>
      </c>
      <c r="O93254" s="1">
        <v>39083</v>
      </c>
      <c r="P93254">
        <v>2400000</v>
      </c>
    </row>
    <row r="93255" spans="11:16" x14ac:dyDescent="0.3">
      <c r="K93255" t="s">
        <v>379418</v>
      </c>
      <c r="L93255" t="s">
        <v>379419</v>
      </c>
      <c r="M93255" t="s">
        <v>28</v>
      </c>
      <c r="N93255" t="s">
        <v>40</v>
      </c>
      <c r="O93255" t="s">
        <v>3345</v>
      </c>
      <c r="P93255">
        <v>6200000</v>
      </c>
    </row>
    <row r="93256" spans="11:16" x14ac:dyDescent="0.3">
      <c r="K93256" t="s">
        <v>379418</v>
      </c>
      <c r="L93256" t="s">
        <v>379420</v>
      </c>
      <c r="M93256" t="s">
        <v>28</v>
      </c>
      <c r="N93256" t="s">
        <v>29</v>
      </c>
      <c r="O93256" t="s">
        <v>4208</v>
      </c>
      <c r="P93256">
        <v>6500000</v>
      </c>
    </row>
    <row r="93257" spans="11:16" x14ac:dyDescent="0.3">
      <c r="K93257" t="s">
        <v>379418</v>
      </c>
      <c r="L93257" t="s">
        <v>379421</v>
      </c>
      <c r="M93257" t="s">
        <v>28</v>
      </c>
      <c r="N93257" t="s">
        <v>493</v>
      </c>
      <c r="O93257" t="s">
        <v>21244</v>
      </c>
      <c r="P93257">
        <v>12500000</v>
      </c>
    </row>
    <row r="93258" spans="11:16" x14ac:dyDescent="0.3">
      <c r="K93258" t="s">
        <v>379422</v>
      </c>
      <c r="L93258" t="s">
        <v>379423</v>
      </c>
      <c r="M93258" t="s">
        <v>28</v>
      </c>
      <c r="N93258" t="s">
        <v>29</v>
      </c>
      <c r="O93258" t="s">
        <v>2942</v>
      </c>
      <c r="P93258">
        <v>1157940</v>
      </c>
    </row>
    <row r="93259" spans="11:16" x14ac:dyDescent="0.3">
      <c r="K93259" t="s">
        <v>379424</v>
      </c>
      <c r="L93259" t="s">
        <v>379425</v>
      </c>
      <c r="M93259" t="s">
        <v>28</v>
      </c>
      <c r="N93259" t="s">
        <v>1189</v>
      </c>
      <c r="O93259" t="s">
        <v>68794</v>
      </c>
      <c r="P93259">
        <v>24000000</v>
      </c>
    </row>
    <row r="93260" spans="11:16" x14ac:dyDescent="0.3">
      <c r="K93260" t="s">
        <v>379426</v>
      </c>
      <c r="L93260" t="s">
        <v>379427</v>
      </c>
      <c r="M93260" t="s">
        <v>28</v>
      </c>
      <c r="N93260" t="s">
        <v>40</v>
      </c>
      <c r="O93260" t="s">
        <v>26182</v>
      </c>
      <c r="P93260">
        <v>5000000</v>
      </c>
    </row>
    <row r="93261" spans="11:16" x14ac:dyDescent="0.3">
      <c r="K93261" t="s">
        <v>379428</v>
      </c>
      <c r="L93261" t="s">
        <v>379429</v>
      </c>
      <c r="M93261" t="s">
        <v>52</v>
      </c>
      <c r="O93261" s="1">
        <v>40552</v>
      </c>
    </row>
    <row r="93262" spans="11:16" x14ac:dyDescent="0.3">
      <c r="K93262" t="s">
        <v>379430</v>
      </c>
      <c r="L93262" t="s">
        <v>379431</v>
      </c>
      <c r="M93262" t="s">
        <v>52</v>
      </c>
      <c r="O93262" s="1">
        <v>40190</v>
      </c>
      <c r="P93262">
        <v>150000</v>
      </c>
    </row>
    <row r="93263" spans="11:16" x14ac:dyDescent="0.3">
      <c r="K93263" t="s">
        <v>379432</v>
      </c>
      <c r="L93263" t="s">
        <v>379433</v>
      </c>
      <c r="M93263" t="s">
        <v>28</v>
      </c>
      <c r="N93263" t="s">
        <v>40</v>
      </c>
      <c r="O93263" t="s">
        <v>14306</v>
      </c>
      <c r="P93263">
        <v>1000000</v>
      </c>
    </row>
    <row r="93264" spans="11:16" x14ac:dyDescent="0.3">
      <c r="K93264" t="s">
        <v>379434</v>
      </c>
      <c r="L93264" t="s">
        <v>379435</v>
      </c>
      <c r="M93264" t="s">
        <v>28</v>
      </c>
      <c r="N93264" t="s">
        <v>40</v>
      </c>
      <c r="O93264" t="s">
        <v>34443</v>
      </c>
      <c r="P93264">
        <v>500000</v>
      </c>
    </row>
    <row r="93265" spans="11:16" x14ac:dyDescent="0.3">
      <c r="K93265" t="s">
        <v>379436</v>
      </c>
      <c r="L93265" t="s">
        <v>379437</v>
      </c>
      <c r="M93265" t="s">
        <v>52</v>
      </c>
      <c r="O93265" s="1">
        <v>40919</v>
      </c>
      <c r="P93265">
        <v>250000</v>
      </c>
    </row>
    <row r="93266" spans="11:16" x14ac:dyDescent="0.3">
      <c r="K93266" t="s">
        <v>379436</v>
      </c>
      <c r="L93266" t="s">
        <v>379438</v>
      </c>
      <c r="M93266" t="s">
        <v>749</v>
      </c>
      <c r="O93266" s="1">
        <v>40915</v>
      </c>
      <c r="P93266">
        <v>3000</v>
      </c>
    </row>
    <row r="93267" spans="11:16" x14ac:dyDescent="0.3">
      <c r="K93267" t="s">
        <v>379439</v>
      </c>
      <c r="L93267" t="s">
        <v>379440</v>
      </c>
      <c r="M93267" t="s">
        <v>28</v>
      </c>
      <c r="O93267" s="1">
        <v>40920</v>
      </c>
    </row>
    <row r="93268" spans="11:16" x14ac:dyDescent="0.3">
      <c r="K93268" t="s">
        <v>379441</v>
      </c>
      <c r="L93268" t="s">
        <v>379442</v>
      </c>
      <c r="M93268" t="s">
        <v>28</v>
      </c>
      <c r="O93268" t="s">
        <v>20866</v>
      </c>
      <c r="P93268">
        <v>988957</v>
      </c>
    </row>
    <row r="93269" spans="11:16" x14ac:dyDescent="0.3">
      <c r="K93269" t="s">
        <v>379443</v>
      </c>
      <c r="L93269" t="s">
        <v>379444</v>
      </c>
      <c r="M93269" t="s">
        <v>324</v>
      </c>
      <c r="O93269" t="s">
        <v>5643</v>
      </c>
      <c r="P93269">
        <v>700000</v>
      </c>
    </row>
    <row r="93270" spans="11:16" x14ac:dyDescent="0.3">
      <c r="K93270" t="s">
        <v>379443</v>
      </c>
      <c r="L93270" t="s">
        <v>379445</v>
      </c>
      <c r="M93270" t="s">
        <v>52</v>
      </c>
      <c r="O93270" s="1">
        <v>41730</v>
      </c>
      <c r="P93270">
        <v>120000</v>
      </c>
    </row>
    <row r="93271" spans="11:16" x14ac:dyDescent="0.3">
      <c r="K93271" t="s">
        <v>379446</v>
      </c>
      <c r="L93271" t="s">
        <v>379447</v>
      </c>
      <c r="M93271" t="s">
        <v>28</v>
      </c>
      <c r="O93271" s="1">
        <v>42280</v>
      </c>
      <c r="P93271">
        <v>10000000</v>
      </c>
    </row>
    <row r="93272" spans="11:16" x14ac:dyDescent="0.3">
      <c r="K93272" t="s">
        <v>379448</v>
      </c>
      <c r="L93272" t="s">
        <v>379449</v>
      </c>
      <c r="M93272" t="s">
        <v>324</v>
      </c>
      <c r="O93272" t="s">
        <v>39132</v>
      </c>
      <c r="P93272">
        <v>375000</v>
      </c>
    </row>
    <row r="93273" spans="11:16" x14ac:dyDescent="0.3">
      <c r="K93273" t="s">
        <v>379448</v>
      </c>
      <c r="L93273" t="s">
        <v>379450</v>
      </c>
      <c r="M93273" t="s">
        <v>324</v>
      </c>
      <c r="O93273" s="1">
        <v>41496</v>
      </c>
      <c r="P93273">
        <v>300000</v>
      </c>
    </row>
    <row r="93274" spans="11:16" x14ac:dyDescent="0.3">
      <c r="K93274" t="s">
        <v>379451</v>
      </c>
      <c r="L93274" t="s">
        <v>379452</v>
      </c>
      <c r="M93274" t="s">
        <v>28</v>
      </c>
      <c r="O93274" t="s">
        <v>4683</v>
      </c>
      <c r="P93274">
        <v>250000</v>
      </c>
    </row>
    <row r="93275" spans="11:16" x14ac:dyDescent="0.3">
      <c r="K93275" t="s">
        <v>379451</v>
      </c>
      <c r="L93275" t="s">
        <v>379453</v>
      </c>
      <c r="M93275" t="s">
        <v>324</v>
      </c>
      <c r="O93275" s="1">
        <v>41556</v>
      </c>
      <c r="P93275">
        <v>3180000</v>
      </c>
    </row>
    <row r="93276" spans="11:16" x14ac:dyDescent="0.3">
      <c r="K93276" t="s">
        <v>379454</v>
      </c>
      <c r="L93276" t="s">
        <v>379455</v>
      </c>
      <c r="M93276" t="s">
        <v>52</v>
      </c>
      <c r="O93276" s="1">
        <v>40917</v>
      </c>
      <c r="P93276">
        <v>150000</v>
      </c>
    </row>
    <row r="93277" spans="11:16" x14ac:dyDescent="0.3">
      <c r="K93277" t="s">
        <v>379454</v>
      </c>
      <c r="L93277" t="s">
        <v>379456</v>
      </c>
      <c r="M93277" t="s">
        <v>52</v>
      </c>
      <c r="O93277" s="1">
        <v>40553</v>
      </c>
      <c r="P93277">
        <v>150000</v>
      </c>
    </row>
    <row r="93278" spans="11:16" x14ac:dyDescent="0.3">
      <c r="K93278" t="s">
        <v>379454</v>
      </c>
      <c r="L93278" t="s">
        <v>379457</v>
      </c>
      <c r="M93278" t="s">
        <v>52</v>
      </c>
      <c r="O93278" s="1">
        <v>41650</v>
      </c>
      <c r="P93278">
        <v>125000</v>
      </c>
    </row>
    <row r="93279" spans="11:16" x14ac:dyDescent="0.3">
      <c r="K93279" t="s">
        <v>379454</v>
      </c>
      <c r="L93279" t="s">
        <v>379458</v>
      </c>
      <c r="M93279" t="s">
        <v>52</v>
      </c>
      <c r="O93279" s="1">
        <v>42006</v>
      </c>
      <c r="P93279">
        <v>100000</v>
      </c>
    </row>
    <row r="93280" spans="11:16" x14ac:dyDescent="0.3">
      <c r="K93280" t="s">
        <v>379454</v>
      </c>
      <c r="L93280" t="s">
        <v>379459</v>
      </c>
      <c r="M93280" t="s">
        <v>52</v>
      </c>
      <c r="O93280" s="1">
        <v>41286</v>
      </c>
      <c r="P93280">
        <v>150000</v>
      </c>
    </row>
    <row r="93281" spans="11:16" x14ac:dyDescent="0.3">
      <c r="K93281" t="s">
        <v>379460</v>
      </c>
      <c r="L93281" t="s">
        <v>379461</v>
      </c>
      <c r="M93281" t="s">
        <v>28</v>
      </c>
      <c r="O93281" t="s">
        <v>5044</v>
      </c>
      <c r="P93281">
        <v>3207946</v>
      </c>
    </row>
    <row r="93282" spans="11:16" x14ac:dyDescent="0.3">
      <c r="K93282" t="s">
        <v>379462</v>
      </c>
      <c r="L93282" t="s">
        <v>379463</v>
      </c>
      <c r="M93282" t="s">
        <v>28</v>
      </c>
      <c r="O93282" s="1">
        <v>41852</v>
      </c>
      <c r="P93282">
        <v>13300000</v>
      </c>
    </row>
    <row r="93283" spans="11:16" x14ac:dyDescent="0.3">
      <c r="K93283" t="s">
        <v>379464</v>
      </c>
      <c r="L93283" t="s">
        <v>379465</v>
      </c>
      <c r="M93283" t="s">
        <v>233</v>
      </c>
      <c r="O93283" s="1">
        <v>41945</v>
      </c>
      <c r="P93283">
        <v>32000000</v>
      </c>
    </row>
    <row r="93284" spans="11:16" x14ac:dyDescent="0.3">
      <c r="K93284" t="s">
        <v>379464</v>
      </c>
      <c r="L93284" t="s">
        <v>379466</v>
      </c>
      <c r="M93284" t="s">
        <v>28</v>
      </c>
      <c r="N93284" t="s">
        <v>1189</v>
      </c>
      <c r="O93284" t="s">
        <v>24897</v>
      </c>
      <c r="P93284">
        <v>4850000</v>
      </c>
    </row>
    <row r="93285" spans="11:16" x14ac:dyDescent="0.3">
      <c r="K93285" t="s">
        <v>379467</v>
      </c>
      <c r="L93285" t="s">
        <v>379468</v>
      </c>
      <c r="M93285" t="s">
        <v>28</v>
      </c>
      <c r="O93285" t="s">
        <v>64393</v>
      </c>
      <c r="P93285">
        <v>5000000</v>
      </c>
    </row>
    <row r="93286" spans="11:16" x14ac:dyDescent="0.3">
      <c r="K93286" t="s">
        <v>379469</v>
      </c>
      <c r="L93286" t="s">
        <v>379470</v>
      </c>
      <c r="M93286" t="s">
        <v>28</v>
      </c>
      <c r="O93286" t="s">
        <v>47429</v>
      </c>
      <c r="P93286">
        <v>623649</v>
      </c>
    </row>
    <row r="93287" spans="11:16" x14ac:dyDescent="0.3">
      <c r="K93287" t="s">
        <v>379471</v>
      </c>
      <c r="L93287" t="s">
        <v>379472</v>
      </c>
      <c r="M93287" t="s">
        <v>91</v>
      </c>
      <c r="O93287" t="s">
        <v>46954</v>
      </c>
      <c r="P93287">
        <v>13633363</v>
      </c>
    </row>
    <row r="93288" spans="11:16" x14ac:dyDescent="0.3">
      <c r="K93288" t="s">
        <v>379473</v>
      </c>
      <c r="L93288" t="s">
        <v>379474</v>
      </c>
      <c r="M93288" t="s">
        <v>28</v>
      </c>
      <c r="O93288" s="1">
        <v>40218</v>
      </c>
      <c r="P93288">
        <v>90249</v>
      </c>
    </row>
    <row r="93289" spans="11:16" x14ac:dyDescent="0.3">
      <c r="K93289" t="s">
        <v>379475</v>
      </c>
      <c r="L93289" t="s">
        <v>379476</v>
      </c>
      <c r="M93289" t="s">
        <v>28</v>
      </c>
      <c r="N93289" t="s">
        <v>40</v>
      </c>
      <c r="O93289" t="s">
        <v>20267</v>
      </c>
      <c r="P93289">
        <v>3000000</v>
      </c>
    </row>
    <row r="93290" spans="11:16" x14ac:dyDescent="0.3">
      <c r="K93290" t="s">
        <v>379477</v>
      </c>
      <c r="L93290" t="s">
        <v>379478</v>
      </c>
      <c r="M93290" t="s">
        <v>52</v>
      </c>
      <c r="O93290" s="1">
        <v>41154</v>
      </c>
      <c r="P93290">
        <v>1553266</v>
      </c>
    </row>
    <row r="93291" spans="11:16" x14ac:dyDescent="0.3">
      <c r="K93291" t="s">
        <v>379479</v>
      </c>
      <c r="L93291" t="s">
        <v>379480</v>
      </c>
      <c r="M93291" t="s">
        <v>190</v>
      </c>
      <c r="O93291" s="1">
        <v>40699</v>
      </c>
    </row>
    <row r="93292" spans="11:16" x14ac:dyDescent="0.3">
      <c r="K93292" t="s">
        <v>379481</v>
      </c>
      <c r="L93292" t="s">
        <v>379482</v>
      </c>
      <c r="M93292" t="s">
        <v>256</v>
      </c>
      <c r="O93292" s="1">
        <v>40428</v>
      </c>
      <c r="P93292">
        <v>2175000</v>
      </c>
    </row>
    <row r="93293" spans="11:16" x14ac:dyDescent="0.3">
      <c r="K93293" t="s">
        <v>379483</v>
      </c>
      <c r="L93293" t="s">
        <v>379484</v>
      </c>
      <c r="M93293" t="s">
        <v>256</v>
      </c>
      <c r="O93293" s="1">
        <v>40188</v>
      </c>
      <c r="P93293">
        <v>4500000</v>
      </c>
    </row>
    <row r="93294" spans="11:16" x14ac:dyDescent="0.3">
      <c r="K93294" t="s">
        <v>379483</v>
      </c>
      <c r="L93294" t="s">
        <v>379485</v>
      </c>
      <c r="M93294" t="s">
        <v>256</v>
      </c>
      <c r="O93294" t="s">
        <v>46754</v>
      </c>
      <c r="P93294">
        <v>1700000</v>
      </c>
    </row>
    <row r="93295" spans="11:16" x14ac:dyDescent="0.3">
      <c r="K93295" t="s">
        <v>379486</v>
      </c>
      <c r="L93295" t="s">
        <v>379487</v>
      </c>
      <c r="M93295" t="s">
        <v>52</v>
      </c>
      <c r="O93295" s="1">
        <v>41463</v>
      </c>
      <c r="P93295">
        <v>569968</v>
      </c>
    </row>
    <row r="93296" spans="11:16" x14ac:dyDescent="0.3">
      <c r="K93296" t="s">
        <v>379488</v>
      </c>
      <c r="L93296" t="s">
        <v>379489</v>
      </c>
      <c r="M93296" t="s">
        <v>28</v>
      </c>
      <c r="N93296" t="s">
        <v>29</v>
      </c>
      <c r="O93296" s="1">
        <v>39093</v>
      </c>
      <c r="P93296">
        <v>100000000</v>
      </c>
    </row>
    <row r="93297" spans="11:16" x14ac:dyDescent="0.3">
      <c r="K93297" t="s">
        <v>379488</v>
      </c>
      <c r="L93297" t="s">
        <v>379490</v>
      </c>
      <c r="M93297" t="s">
        <v>1537</v>
      </c>
      <c r="O93297" s="1">
        <v>40909</v>
      </c>
    </row>
    <row r="93298" spans="11:16" x14ac:dyDescent="0.3">
      <c r="K93298" t="s">
        <v>379488</v>
      </c>
      <c r="L93298" t="s">
        <v>379491</v>
      </c>
      <c r="M93298" t="s">
        <v>28</v>
      </c>
      <c r="N93298" t="s">
        <v>40</v>
      </c>
      <c r="O93298" s="1">
        <v>38723</v>
      </c>
      <c r="P93298">
        <v>10000000</v>
      </c>
    </row>
    <row r="93299" spans="11:16" x14ac:dyDescent="0.3">
      <c r="K93299" t="s">
        <v>379488</v>
      </c>
      <c r="L93299" t="s">
        <v>379492</v>
      </c>
      <c r="M93299" t="s">
        <v>28</v>
      </c>
      <c r="O93299" s="1">
        <v>40189</v>
      </c>
      <c r="P93299">
        <v>5330125</v>
      </c>
    </row>
    <row r="93300" spans="11:16" x14ac:dyDescent="0.3">
      <c r="K93300" t="s">
        <v>379488</v>
      </c>
      <c r="L93300" t="s">
        <v>379493</v>
      </c>
      <c r="M93300" t="s">
        <v>28</v>
      </c>
      <c r="N93300" t="s">
        <v>40</v>
      </c>
      <c r="O93300" t="s">
        <v>114910</v>
      </c>
      <c r="P93300">
        <v>8000000</v>
      </c>
    </row>
    <row r="93301" spans="11:16" x14ac:dyDescent="0.3">
      <c r="K93301" t="s">
        <v>379488</v>
      </c>
      <c r="L93301" t="s">
        <v>379494</v>
      </c>
      <c r="M93301" t="s">
        <v>28</v>
      </c>
      <c r="O93301" s="1">
        <v>40547</v>
      </c>
      <c r="P93301">
        <v>7538150</v>
      </c>
    </row>
    <row r="93302" spans="11:16" x14ac:dyDescent="0.3">
      <c r="K93302" t="s">
        <v>379495</v>
      </c>
      <c r="L93302" t="s">
        <v>379496</v>
      </c>
      <c r="M93302" t="s">
        <v>190</v>
      </c>
      <c r="O93302" s="1">
        <v>41832</v>
      </c>
    </row>
    <row r="93303" spans="11:16" x14ac:dyDescent="0.3">
      <c r="K93303" t="s">
        <v>379497</v>
      </c>
      <c r="L93303" t="s">
        <v>379498</v>
      </c>
      <c r="M93303" t="s">
        <v>52</v>
      </c>
      <c r="O93303" s="1">
        <v>41674</v>
      </c>
      <c r="P93303">
        <v>189406</v>
      </c>
    </row>
    <row r="93304" spans="11:16" x14ac:dyDescent="0.3">
      <c r="K93304" t="s">
        <v>379499</v>
      </c>
      <c r="L93304" t="s">
        <v>379500</v>
      </c>
      <c r="M93304" t="s">
        <v>28</v>
      </c>
      <c r="O93304" s="1">
        <v>42013</v>
      </c>
    </row>
    <row r="93305" spans="11:16" x14ac:dyDescent="0.3">
      <c r="K93305" t="s">
        <v>379499</v>
      </c>
      <c r="L93305" t="s">
        <v>379501</v>
      </c>
      <c r="M93305" t="s">
        <v>52</v>
      </c>
      <c r="O93305" t="s">
        <v>6946</v>
      </c>
    </row>
    <row r="93306" spans="11:16" x14ac:dyDescent="0.3">
      <c r="K93306" t="s">
        <v>379502</v>
      </c>
      <c r="L93306" t="s">
        <v>379503</v>
      </c>
      <c r="M93306" t="s">
        <v>324</v>
      </c>
      <c r="O93306" s="1">
        <v>40060</v>
      </c>
      <c r="P93306">
        <v>220127</v>
      </c>
    </row>
    <row r="93307" spans="11:16" x14ac:dyDescent="0.3">
      <c r="K93307" t="s">
        <v>379502</v>
      </c>
      <c r="L93307" t="s">
        <v>379504</v>
      </c>
      <c r="M93307" t="s">
        <v>324</v>
      </c>
      <c r="O93307" t="s">
        <v>12897</v>
      </c>
      <c r="P93307">
        <v>684321</v>
      </c>
    </row>
    <row r="93308" spans="11:16" x14ac:dyDescent="0.3">
      <c r="K93308" t="s">
        <v>379502</v>
      </c>
      <c r="L93308" t="s">
        <v>379505</v>
      </c>
      <c r="M93308" t="s">
        <v>324</v>
      </c>
      <c r="O93308" s="1">
        <v>39824</v>
      </c>
      <c r="P93308">
        <v>82719</v>
      </c>
    </row>
    <row r="93309" spans="11:16" x14ac:dyDescent="0.3">
      <c r="K93309" t="s">
        <v>379502</v>
      </c>
      <c r="L93309" t="s">
        <v>379506</v>
      </c>
      <c r="M93309" t="s">
        <v>324</v>
      </c>
      <c r="O93309" t="s">
        <v>21379</v>
      </c>
      <c r="P93309">
        <v>419566</v>
      </c>
    </row>
    <row r="93310" spans="11:16" x14ac:dyDescent="0.3">
      <c r="K93310" t="s">
        <v>379507</v>
      </c>
      <c r="L93310" t="s">
        <v>379508</v>
      </c>
      <c r="M93310" t="s">
        <v>52</v>
      </c>
      <c r="O93310" s="1">
        <v>42162</v>
      </c>
      <c r="P93310">
        <v>118000</v>
      </c>
    </row>
    <row r="93311" spans="11:16" x14ac:dyDescent="0.3">
      <c r="K93311" t="s">
        <v>379509</v>
      </c>
      <c r="L93311" t="s">
        <v>379510</v>
      </c>
      <c r="M93311" t="s">
        <v>28</v>
      </c>
      <c r="O93311" t="s">
        <v>23910</v>
      </c>
      <c r="P93311">
        <v>275000</v>
      </c>
    </row>
    <row r="93312" spans="11:16" x14ac:dyDescent="0.3">
      <c r="K93312" t="s">
        <v>379509</v>
      </c>
      <c r="L93312" t="s">
        <v>379511</v>
      </c>
      <c r="M93312" t="s">
        <v>256</v>
      </c>
      <c r="O93312" t="s">
        <v>11076</v>
      </c>
      <c r="P93312">
        <v>313000</v>
      </c>
    </row>
    <row r="93313" spans="11:16" x14ac:dyDescent="0.3">
      <c r="K93313" t="s">
        <v>379512</v>
      </c>
      <c r="L93313" t="s">
        <v>379513</v>
      </c>
      <c r="M93313" t="s">
        <v>52</v>
      </c>
      <c r="O93313" s="1">
        <v>41286</v>
      </c>
      <c r="P93313">
        <v>375000</v>
      </c>
    </row>
    <row r="93314" spans="11:16" x14ac:dyDescent="0.3">
      <c r="K93314" t="s">
        <v>379514</v>
      </c>
      <c r="L93314" t="s">
        <v>379515</v>
      </c>
      <c r="M93314" t="s">
        <v>52</v>
      </c>
      <c r="O93314" s="1">
        <v>42009</v>
      </c>
      <c r="P93314">
        <v>20000</v>
      </c>
    </row>
    <row r="93315" spans="11:16" x14ac:dyDescent="0.3">
      <c r="K93315" t="s">
        <v>379516</v>
      </c>
      <c r="L93315" t="s">
        <v>379517</v>
      </c>
      <c r="M93315" t="s">
        <v>28</v>
      </c>
      <c r="O93315" t="s">
        <v>77345</v>
      </c>
      <c r="P93315">
        <v>14638573</v>
      </c>
    </row>
    <row r="93316" spans="11:16" x14ac:dyDescent="0.3">
      <c r="K93316" t="s">
        <v>379518</v>
      </c>
      <c r="L93316" t="s">
        <v>379519</v>
      </c>
      <c r="M93316" t="s">
        <v>190</v>
      </c>
      <c r="O93316" t="s">
        <v>5614</v>
      </c>
    </row>
    <row r="93317" spans="11:16" x14ac:dyDescent="0.3">
      <c r="K93317" t="s">
        <v>379520</v>
      </c>
      <c r="L93317" t="s">
        <v>379521</v>
      </c>
      <c r="M93317" t="s">
        <v>28</v>
      </c>
      <c r="O93317" s="1">
        <v>40792</v>
      </c>
      <c r="P93317">
        <v>913927</v>
      </c>
    </row>
    <row r="93318" spans="11:16" x14ac:dyDescent="0.3">
      <c r="K93318" t="s">
        <v>379520</v>
      </c>
      <c r="L93318" t="s">
        <v>379522</v>
      </c>
      <c r="M93318" t="s">
        <v>256</v>
      </c>
      <c r="O93318" t="s">
        <v>17313</v>
      </c>
      <c r="P93318">
        <v>675000</v>
      </c>
    </row>
    <row r="93319" spans="11:16" x14ac:dyDescent="0.3">
      <c r="K93319" t="s">
        <v>379520</v>
      </c>
      <c r="L93319" t="s">
        <v>379523</v>
      </c>
      <c r="M93319" t="s">
        <v>28</v>
      </c>
      <c r="N93319" t="s">
        <v>493</v>
      </c>
      <c r="O93319" t="s">
        <v>16509</v>
      </c>
      <c r="P93319">
        <v>2600000</v>
      </c>
    </row>
    <row r="93320" spans="11:16" x14ac:dyDescent="0.3">
      <c r="K93320" t="s">
        <v>379520</v>
      </c>
      <c r="L93320" t="s">
        <v>379524</v>
      </c>
      <c r="M93320" t="s">
        <v>28</v>
      </c>
      <c r="N93320" t="s">
        <v>40</v>
      </c>
      <c r="O93320" s="1">
        <v>38750</v>
      </c>
      <c r="P93320">
        <v>1350000</v>
      </c>
    </row>
    <row r="93321" spans="11:16" x14ac:dyDescent="0.3">
      <c r="K93321" t="s">
        <v>379520</v>
      </c>
      <c r="L93321" t="s">
        <v>379525</v>
      </c>
      <c r="M93321" t="s">
        <v>28</v>
      </c>
      <c r="O93321" t="s">
        <v>26177</v>
      </c>
      <c r="P93321">
        <v>1352000</v>
      </c>
    </row>
    <row r="93322" spans="11:16" x14ac:dyDescent="0.3">
      <c r="K93322" t="s">
        <v>379526</v>
      </c>
      <c r="L93322" t="s">
        <v>379527</v>
      </c>
      <c r="M93322" t="s">
        <v>324</v>
      </c>
      <c r="O93322" s="1">
        <v>41650</v>
      </c>
      <c r="P93322">
        <v>500000</v>
      </c>
    </row>
    <row r="93323" spans="11:16" x14ac:dyDescent="0.3">
      <c r="K93323" t="s">
        <v>379528</v>
      </c>
      <c r="L93323" t="s">
        <v>379529</v>
      </c>
      <c r="M93323" t="s">
        <v>28</v>
      </c>
      <c r="O93323" t="s">
        <v>35816</v>
      </c>
      <c r="P93323">
        <v>11000000</v>
      </c>
    </row>
    <row r="93324" spans="11:16" x14ac:dyDescent="0.3">
      <c r="K93324" t="s">
        <v>379528</v>
      </c>
      <c r="L93324" t="s">
        <v>379530</v>
      </c>
      <c r="M93324" t="s">
        <v>52</v>
      </c>
      <c r="O93324" t="s">
        <v>9748</v>
      </c>
      <c r="P93324">
        <v>97772</v>
      </c>
    </row>
    <row r="93325" spans="11:16" x14ac:dyDescent="0.3">
      <c r="K93325" t="s">
        <v>379531</v>
      </c>
      <c r="L93325" t="s">
        <v>379532</v>
      </c>
      <c r="M93325" t="s">
        <v>28</v>
      </c>
      <c r="O93325" t="s">
        <v>14583</v>
      </c>
      <c r="P93325">
        <v>552820</v>
      </c>
    </row>
    <row r="93326" spans="11:16" x14ac:dyDescent="0.3">
      <c r="K93326" t="s">
        <v>379531</v>
      </c>
      <c r="L93326" t="s">
        <v>379533</v>
      </c>
      <c r="M93326" t="s">
        <v>256</v>
      </c>
      <c r="O93326" s="1">
        <v>39823</v>
      </c>
      <c r="P93326">
        <v>500000</v>
      </c>
    </row>
    <row r="93327" spans="11:16" x14ac:dyDescent="0.3">
      <c r="K93327" t="s">
        <v>379531</v>
      </c>
      <c r="L93327" t="s">
        <v>379534</v>
      </c>
      <c r="M93327" t="s">
        <v>256</v>
      </c>
      <c r="O93327" s="1">
        <v>40273</v>
      </c>
      <c r="P93327">
        <v>600000</v>
      </c>
    </row>
    <row r="93328" spans="11:16" x14ac:dyDescent="0.3">
      <c r="K93328" t="s">
        <v>379531</v>
      </c>
      <c r="L93328" t="s">
        <v>379535</v>
      </c>
      <c r="M93328" t="s">
        <v>256</v>
      </c>
      <c r="O93328" s="1">
        <v>40788</v>
      </c>
      <c r="P93328">
        <v>300000</v>
      </c>
    </row>
    <row r="93329" spans="11:16" x14ac:dyDescent="0.3">
      <c r="K93329" t="s">
        <v>379531</v>
      </c>
      <c r="L93329" t="s">
        <v>379536</v>
      </c>
      <c r="M93329" t="s">
        <v>256</v>
      </c>
      <c r="O93329" t="s">
        <v>18028</v>
      </c>
      <c r="P93329">
        <v>550000</v>
      </c>
    </row>
    <row r="93330" spans="11:16" x14ac:dyDescent="0.3">
      <c r="K93330" t="s">
        <v>379537</v>
      </c>
      <c r="L93330" t="s">
        <v>379538</v>
      </c>
      <c r="M93330" t="s">
        <v>1836</v>
      </c>
      <c r="O93330" t="s">
        <v>22688</v>
      </c>
      <c r="P93330">
        <v>13200000</v>
      </c>
    </row>
    <row r="93331" spans="11:16" x14ac:dyDescent="0.3">
      <c r="K93331" t="s">
        <v>379539</v>
      </c>
      <c r="L93331" t="s">
        <v>379540</v>
      </c>
      <c r="M93331" t="s">
        <v>28</v>
      </c>
      <c r="O93331" s="1">
        <v>36526</v>
      </c>
    </row>
    <row r="93332" spans="11:16" x14ac:dyDescent="0.3">
      <c r="K93332" t="s">
        <v>379541</v>
      </c>
      <c r="L93332" t="s">
        <v>379542</v>
      </c>
      <c r="M93332" t="s">
        <v>28</v>
      </c>
      <c r="O93332" t="s">
        <v>25729</v>
      </c>
      <c r="P93332">
        <v>510660</v>
      </c>
    </row>
    <row r="93333" spans="11:16" x14ac:dyDescent="0.3">
      <c r="K93333" t="s">
        <v>379543</v>
      </c>
      <c r="L93333" t="s">
        <v>379544</v>
      </c>
      <c r="M93333" t="s">
        <v>52</v>
      </c>
      <c r="O93333" s="1">
        <v>41979</v>
      </c>
      <c r="P93333">
        <v>1205335</v>
      </c>
    </row>
    <row r="93334" spans="11:16" x14ac:dyDescent="0.3">
      <c r="K93334" t="s">
        <v>379545</v>
      </c>
      <c r="L93334" t="s">
        <v>379546</v>
      </c>
      <c r="M93334" t="s">
        <v>28</v>
      </c>
      <c r="N93334" t="s">
        <v>29</v>
      </c>
      <c r="O93334" t="s">
        <v>319905</v>
      </c>
      <c r="P93334">
        <v>9300000</v>
      </c>
    </row>
    <row r="93335" spans="11:16" x14ac:dyDescent="0.3">
      <c r="K93335" t="s">
        <v>379547</v>
      </c>
      <c r="L93335" t="s">
        <v>379548</v>
      </c>
      <c r="M93335" t="s">
        <v>28</v>
      </c>
      <c r="N93335" t="s">
        <v>40</v>
      </c>
      <c r="O93335" s="1">
        <v>39152</v>
      </c>
      <c r="P93335">
        <v>5000000</v>
      </c>
    </row>
    <row r="93336" spans="11:16" x14ac:dyDescent="0.3">
      <c r="K93336" t="s">
        <v>379549</v>
      </c>
      <c r="L93336" t="s">
        <v>379550</v>
      </c>
      <c r="M93336" t="s">
        <v>223</v>
      </c>
      <c r="O93336" t="s">
        <v>722</v>
      </c>
      <c r="P93336">
        <v>1200000</v>
      </c>
    </row>
    <row r="93337" spans="11:16" x14ac:dyDescent="0.3">
      <c r="K93337" t="s">
        <v>379551</v>
      </c>
      <c r="L93337" t="s">
        <v>379552</v>
      </c>
      <c r="M93337" t="s">
        <v>28</v>
      </c>
      <c r="N93337" t="s">
        <v>40</v>
      </c>
      <c r="O93337" s="1">
        <v>38719</v>
      </c>
      <c r="P93337">
        <v>8000000</v>
      </c>
    </row>
    <row r="93338" spans="11:16" x14ac:dyDescent="0.3">
      <c r="K93338" t="s">
        <v>379551</v>
      </c>
      <c r="L93338" t="s">
        <v>379553</v>
      </c>
      <c r="M93338" t="s">
        <v>28</v>
      </c>
      <c r="O93338" s="1">
        <v>39915</v>
      </c>
      <c r="P93338">
        <v>4000000</v>
      </c>
    </row>
    <row r="93339" spans="11:16" x14ac:dyDescent="0.3">
      <c r="K93339" t="s">
        <v>379551</v>
      </c>
      <c r="L93339" t="s">
        <v>379554</v>
      </c>
      <c r="M93339" t="s">
        <v>28</v>
      </c>
      <c r="N93339" t="s">
        <v>493</v>
      </c>
      <c r="O93339" s="1">
        <v>40026</v>
      </c>
      <c r="P93339">
        <v>10000000</v>
      </c>
    </row>
    <row r="93340" spans="11:16" x14ac:dyDescent="0.3">
      <c r="K93340" t="s">
        <v>379551</v>
      </c>
      <c r="L93340" t="s">
        <v>379555</v>
      </c>
      <c r="M93340" t="s">
        <v>256</v>
      </c>
      <c r="O93340" t="s">
        <v>23129</v>
      </c>
      <c r="P93340">
        <v>3000000</v>
      </c>
    </row>
    <row r="93341" spans="11:16" x14ac:dyDescent="0.3">
      <c r="K93341" t="s">
        <v>379551</v>
      </c>
      <c r="L93341" t="s">
        <v>379556</v>
      </c>
      <c r="M93341" t="s">
        <v>28</v>
      </c>
      <c r="N93341" t="s">
        <v>29</v>
      </c>
      <c r="O93341" t="s">
        <v>17404</v>
      </c>
      <c r="P93341">
        <v>14000000</v>
      </c>
    </row>
    <row r="93342" spans="11:16" x14ac:dyDescent="0.3">
      <c r="K93342" t="s">
        <v>379551</v>
      </c>
      <c r="L93342" t="s">
        <v>379557</v>
      </c>
      <c r="M93342" t="s">
        <v>28</v>
      </c>
      <c r="N93342" t="s">
        <v>29</v>
      </c>
      <c r="O93342" t="s">
        <v>113564</v>
      </c>
      <c r="P93342">
        <v>6400000</v>
      </c>
    </row>
    <row r="93343" spans="11:16" x14ac:dyDescent="0.3">
      <c r="K93343" t="s">
        <v>379558</v>
      </c>
      <c r="L93343" t="s">
        <v>379559</v>
      </c>
      <c r="M93343" t="s">
        <v>52</v>
      </c>
      <c r="O93343" s="1">
        <v>40179</v>
      </c>
      <c r="P93343">
        <v>504210</v>
      </c>
    </row>
    <row r="93344" spans="11:16" x14ac:dyDescent="0.3">
      <c r="K93344" t="s">
        <v>379560</v>
      </c>
      <c r="L93344" t="s">
        <v>379561</v>
      </c>
      <c r="M93344" t="s">
        <v>223</v>
      </c>
      <c r="O93344" t="s">
        <v>1068</v>
      </c>
      <c r="P93344">
        <v>0</v>
      </c>
    </row>
    <row r="93345" spans="11:16" x14ac:dyDescent="0.3">
      <c r="K93345" t="s">
        <v>379562</v>
      </c>
      <c r="L93345" t="s">
        <v>379563</v>
      </c>
      <c r="M93345" t="s">
        <v>9286</v>
      </c>
      <c r="O93345" t="s">
        <v>12997</v>
      </c>
    </row>
    <row r="93346" spans="11:16" x14ac:dyDescent="0.3">
      <c r="K93346" t="s">
        <v>379564</v>
      </c>
      <c r="L93346" t="s">
        <v>379565</v>
      </c>
      <c r="M93346" t="s">
        <v>28</v>
      </c>
      <c r="O93346" t="s">
        <v>24309</v>
      </c>
      <c r="P93346">
        <v>500000</v>
      </c>
    </row>
    <row r="93347" spans="11:16" x14ac:dyDescent="0.3">
      <c r="K93347" t="s">
        <v>379566</v>
      </c>
      <c r="L93347" t="s">
        <v>379567</v>
      </c>
      <c r="M93347" t="s">
        <v>256</v>
      </c>
      <c r="O93347" t="s">
        <v>55964</v>
      </c>
      <c r="P93347">
        <v>300000</v>
      </c>
    </row>
    <row r="93348" spans="11:16" x14ac:dyDescent="0.3">
      <c r="K93348" t="s">
        <v>379566</v>
      </c>
      <c r="L93348" t="s">
        <v>379568</v>
      </c>
      <c r="M93348" t="s">
        <v>28</v>
      </c>
      <c r="O93348" s="1">
        <v>40245</v>
      </c>
      <c r="P93348">
        <v>3153231</v>
      </c>
    </row>
    <row r="93349" spans="11:16" x14ac:dyDescent="0.3">
      <c r="K93349" t="s">
        <v>379566</v>
      </c>
      <c r="L93349" t="s">
        <v>379569</v>
      </c>
      <c r="M93349" t="s">
        <v>256</v>
      </c>
      <c r="O93349" s="1">
        <v>41883</v>
      </c>
      <c r="P93349">
        <v>1250000</v>
      </c>
    </row>
    <row r="93350" spans="11:16" x14ac:dyDescent="0.3">
      <c r="K93350" t="s">
        <v>379566</v>
      </c>
      <c r="L93350" t="s">
        <v>379570</v>
      </c>
      <c r="M93350" t="s">
        <v>28</v>
      </c>
      <c r="O93350" t="s">
        <v>21142</v>
      </c>
      <c r="P93350">
        <v>930000</v>
      </c>
    </row>
    <row r="93351" spans="11:16" x14ac:dyDescent="0.3">
      <c r="K93351" t="s">
        <v>379566</v>
      </c>
      <c r="L93351" t="s">
        <v>379571</v>
      </c>
      <c r="M93351" t="s">
        <v>256</v>
      </c>
      <c r="O93351" s="1">
        <v>41069</v>
      </c>
      <c r="P93351">
        <v>260000</v>
      </c>
    </row>
    <row r="93352" spans="11:16" x14ac:dyDescent="0.3">
      <c r="K93352" t="s">
        <v>379572</v>
      </c>
      <c r="L93352" t="s">
        <v>379573</v>
      </c>
      <c r="M93352" t="s">
        <v>28</v>
      </c>
      <c r="O93352" t="s">
        <v>18202</v>
      </c>
      <c r="P93352">
        <v>3600000</v>
      </c>
    </row>
    <row r="93353" spans="11:16" x14ac:dyDescent="0.3">
      <c r="K93353" t="s">
        <v>379574</v>
      </c>
      <c r="L93353" t="s">
        <v>379575</v>
      </c>
      <c r="M93353" t="s">
        <v>28</v>
      </c>
      <c r="N93353" t="s">
        <v>493</v>
      </c>
      <c r="O93353" s="1">
        <v>39362</v>
      </c>
      <c r="P93353">
        <v>14000000</v>
      </c>
    </row>
    <row r="93354" spans="11:16" x14ac:dyDescent="0.3">
      <c r="K93354" t="s">
        <v>379574</v>
      </c>
      <c r="L93354" t="s">
        <v>379576</v>
      </c>
      <c r="M93354" t="s">
        <v>28</v>
      </c>
      <c r="O93354" t="s">
        <v>379577</v>
      </c>
      <c r="P93354">
        <v>6000000</v>
      </c>
    </row>
    <row r="93355" spans="11:16" x14ac:dyDescent="0.3">
      <c r="K93355" t="s">
        <v>379574</v>
      </c>
      <c r="L93355" t="s">
        <v>379578</v>
      </c>
      <c r="M93355" t="s">
        <v>28</v>
      </c>
      <c r="N93355" t="s">
        <v>29</v>
      </c>
      <c r="O93355" s="1">
        <v>38355</v>
      </c>
      <c r="P93355">
        <v>6000000</v>
      </c>
    </row>
    <row r="93356" spans="11:16" x14ac:dyDescent="0.3">
      <c r="K93356" t="s">
        <v>379574</v>
      </c>
      <c r="L93356" t="s">
        <v>379579</v>
      </c>
      <c r="M93356" t="s">
        <v>28</v>
      </c>
      <c r="N93356" t="s">
        <v>40</v>
      </c>
      <c r="O93356" t="s">
        <v>4794</v>
      </c>
      <c r="P93356">
        <v>2000000</v>
      </c>
    </row>
    <row r="93357" spans="11:16" x14ac:dyDescent="0.3">
      <c r="K93357" t="s">
        <v>379580</v>
      </c>
      <c r="L93357" t="s">
        <v>379581</v>
      </c>
      <c r="M93357" t="s">
        <v>28</v>
      </c>
      <c r="N93357" t="s">
        <v>493</v>
      </c>
      <c r="O93357" t="s">
        <v>59659</v>
      </c>
      <c r="P93357">
        <v>7500000</v>
      </c>
    </row>
    <row r="93358" spans="11:16" x14ac:dyDescent="0.3">
      <c r="K93358" t="s">
        <v>379582</v>
      </c>
      <c r="L93358" t="s">
        <v>379583</v>
      </c>
      <c r="M93358" t="s">
        <v>28</v>
      </c>
      <c r="O93358" s="1">
        <v>40513</v>
      </c>
      <c r="P93358">
        <v>41400000</v>
      </c>
    </row>
    <row r="93359" spans="11:16" x14ac:dyDescent="0.3">
      <c r="K93359" t="s">
        <v>379582</v>
      </c>
      <c r="L93359" t="s">
        <v>379584</v>
      </c>
      <c r="M93359" t="s">
        <v>28</v>
      </c>
      <c r="O93359" t="s">
        <v>29584</v>
      </c>
      <c r="P93359">
        <v>50000000</v>
      </c>
    </row>
    <row r="93360" spans="11:16" x14ac:dyDescent="0.3">
      <c r="K93360" t="s">
        <v>379585</v>
      </c>
      <c r="L93360" t="s">
        <v>379586</v>
      </c>
      <c r="M93360" t="s">
        <v>52</v>
      </c>
      <c r="O93360" t="s">
        <v>4844</v>
      </c>
      <c r="P93360">
        <v>110000</v>
      </c>
    </row>
    <row r="93361" spans="11:16" x14ac:dyDescent="0.3">
      <c r="K93361" t="s">
        <v>379587</v>
      </c>
      <c r="L93361" t="s">
        <v>379588</v>
      </c>
      <c r="M93361" t="s">
        <v>28</v>
      </c>
      <c r="O93361" t="s">
        <v>11110</v>
      </c>
      <c r="P93361">
        <v>1927920</v>
      </c>
    </row>
    <row r="93362" spans="11:16" x14ac:dyDescent="0.3">
      <c r="K93362" t="s">
        <v>379589</v>
      </c>
      <c r="L93362" t="s">
        <v>379590</v>
      </c>
      <c r="M93362" t="s">
        <v>52</v>
      </c>
      <c r="O93362" s="1">
        <v>39577</v>
      </c>
      <c r="P93362">
        <v>2000000</v>
      </c>
    </row>
    <row r="93363" spans="11:16" x14ac:dyDescent="0.3">
      <c r="K93363" t="s">
        <v>379589</v>
      </c>
      <c r="L93363" t="s">
        <v>379591</v>
      </c>
      <c r="M93363" t="s">
        <v>256</v>
      </c>
      <c r="O93363" s="1">
        <v>40425</v>
      </c>
      <c r="P93363">
        <v>4426001</v>
      </c>
    </row>
    <row r="93364" spans="11:16" x14ac:dyDescent="0.3">
      <c r="K93364" t="s">
        <v>379589</v>
      </c>
      <c r="L93364" t="s">
        <v>379592</v>
      </c>
      <c r="M93364" t="s">
        <v>28</v>
      </c>
      <c r="O93364" t="s">
        <v>7540</v>
      </c>
      <c r="P93364">
        <v>2045205</v>
      </c>
    </row>
    <row r="93365" spans="11:16" x14ac:dyDescent="0.3">
      <c r="K93365" t="s">
        <v>379589</v>
      </c>
      <c r="L93365" t="s">
        <v>379593</v>
      </c>
      <c r="M93365" t="s">
        <v>28</v>
      </c>
      <c r="N93365" t="s">
        <v>29</v>
      </c>
      <c r="O93365" s="1">
        <v>39490</v>
      </c>
      <c r="P93365">
        <v>8100000</v>
      </c>
    </row>
    <row r="93366" spans="11:16" x14ac:dyDescent="0.3">
      <c r="K93366" t="s">
        <v>379589</v>
      </c>
      <c r="L93366" t="s">
        <v>379594</v>
      </c>
      <c r="M93366" t="s">
        <v>28</v>
      </c>
      <c r="N93366" t="s">
        <v>29</v>
      </c>
      <c r="O93366" t="s">
        <v>12966</v>
      </c>
      <c r="P93366">
        <v>8800000</v>
      </c>
    </row>
    <row r="93367" spans="11:16" x14ac:dyDescent="0.3">
      <c r="K93367" t="s">
        <v>379595</v>
      </c>
      <c r="L93367" t="s">
        <v>379596</v>
      </c>
      <c r="M93367" t="s">
        <v>28</v>
      </c>
      <c r="O93367" t="s">
        <v>19602</v>
      </c>
      <c r="P93367">
        <v>750000</v>
      </c>
    </row>
    <row r="93368" spans="11:16" x14ac:dyDescent="0.3">
      <c r="K93368" t="s">
        <v>379597</v>
      </c>
      <c r="L93368" t="s">
        <v>379598</v>
      </c>
      <c r="M93368" t="s">
        <v>28</v>
      </c>
      <c r="O93368" s="1">
        <v>39395</v>
      </c>
      <c r="P93368">
        <v>5700000</v>
      </c>
    </row>
    <row r="93369" spans="11:16" x14ac:dyDescent="0.3">
      <c r="K93369" t="s">
        <v>379597</v>
      </c>
      <c r="L93369" t="s">
        <v>379599</v>
      </c>
      <c r="M93369" t="s">
        <v>28</v>
      </c>
      <c r="O93369" s="1">
        <v>39457</v>
      </c>
      <c r="P93369">
        <v>7400000</v>
      </c>
    </row>
    <row r="93370" spans="11:16" x14ac:dyDescent="0.3">
      <c r="K93370" t="s">
        <v>379600</v>
      </c>
      <c r="L93370" t="s">
        <v>379601</v>
      </c>
      <c r="M93370" t="s">
        <v>256</v>
      </c>
      <c r="O93370" t="s">
        <v>78523</v>
      </c>
      <c r="P93370">
        <v>650000</v>
      </c>
    </row>
    <row r="93371" spans="11:16" x14ac:dyDescent="0.3">
      <c r="K93371" t="s">
        <v>379602</v>
      </c>
      <c r="L93371" t="s">
        <v>379603</v>
      </c>
      <c r="M93371" t="s">
        <v>28</v>
      </c>
      <c r="O93371" t="s">
        <v>21379</v>
      </c>
      <c r="P93371">
        <v>1011478</v>
      </c>
    </row>
    <row r="93372" spans="11:16" x14ac:dyDescent="0.3">
      <c r="K93372" t="s">
        <v>379602</v>
      </c>
      <c r="L93372" t="s">
        <v>379604</v>
      </c>
      <c r="M93372" t="s">
        <v>28</v>
      </c>
      <c r="O93372" t="s">
        <v>46772</v>
      </c>
      <c r="P93372">
        <v>900000</v>
      </c>
    </row>
    <row r="93373" spans="11:16" x14ac:dyDescent="0.3">
      <c r="K93373" t="s">
        <v>379605</v>
      </c>
      <c r="L93373" t="s">
        <v>379606</v>
      </c>
      <c r="M93373" t="s">
        <v>91</v>
      </c>
      <c r="O93373" t="s">
        <v>36195</v>
      </c>
    </row>
    <row r="93374" spans="11:16" x14ac:dyDescent="0.3">
      <c r="K93374" t="s">
        <v>379607</v>
      </c>
      <c r="L93374" t="s">
        <v>379608</v>
      </c>
      <c r="M93374" t="s">
        <v>28</v>
      </c>
      <c r="O93374" t="s">
        <v>19063</v>
      </c>
      <c r="P93374">
        <v>150000</v>
      </c>
    </row>
    <row r="93375" spans="11:16" x14ac:dyDescent="0.3">
      <c r="K93375" t="s">
        <v>379609</v>
      </c>
      <c r="L93375" t="s">
        <v>379610</v>
      </c>
      <c r="M93375" t="s">
        <v>28</v>
      </c>
      <c r="O93375" s="1">
        <v>41702</v>
      </c>
      <c r="P93375">
        <v>535714</v>
      </c>
    </row>
    <row r="93376" spans="11:16" x14ac:dyDescent="0.3">
      <c r="K93376" t="s">
        <v>379611</v>
      </c>
      <c r="L93376" t="s">
        <v>379612</v>
      </c>
      <c r="M93376" t="s">
        <v>28</v>
      </c>
      <c r="O93376" s="1">
        <v>39236</v>
      </c>
      <c r="P93376">
        <v>10000000</v>
      </c>
    </row>
    <row r="93377" spans="11:16" x14ac:dyDescent="0.3">
      <c r="K93377" t="s">
        <v>379613</v>
      </c>
      <c r="L93377" t="s">
        <v>379614</v>
      </c>
      <c r="M93377" t="s">
        <v>28</v>
      </c>
      <c r="O93377" s="1">
        <v>41373</v>
      </c>
    </row>
    <row r="93378" spans="11:16" x14ac:dyDescent="0.3">
      <c r="K93378" t="s">
        <v>379615</v>
      </c>
      <c r="L93378" t="s">
        <v>379616</v>
      </c>
      <c r="M93378" t="s">
        <v>28</v>
      </c>
      <c r="O93378" t="s">
        <v>17200</v>
      </c>
    </row>
    <row r="93379" spans="11:16" x14ac:dyDescent="0.3">
      <c r="K93379" t="s">
        <v>379617</v>
      </c>
      <c r="L93379" t="s">
        <v>379618</v>
      </c>
      <c r="M93379" t="s">
        <v>28</v>
      </c>
      <c r="N93379" t="s">
        <v>40</v>
      </c>
      <c r="O93379" t="s">
        <v>6157</v>
      </c>
      <c r="P93379">
        <v>1300000</v>
      </c>
    </row>
    <row r="93380" spans="11:16" x14ac:dyDescent="0.3">
      <c r="K93380" t="s">
        <v>379617</v>
      </c>
      <c r="L93380" t="s">
        <v>379619</v>
      </c>
      <c r="M93380" t="s">
        <v>3620</v>
      </c>
      <c r="O93380" t="s">
        <v>379</v>
      </c>
      <c r="P93380">
        <v>500000</v>
      </c>
    </row>
    <row r="93381" spans="11:16" x14ac:dyDescent="0.3">
      <c r="K93381" t="s">
        <v>379620</v>
      </c>
      <c r="L93381" t="s">
        <v>379621</v>
      </c>
      <c r="M93381" t="s">
        <v>28</v>
      </c>
      <c r="O93381" s="1">
        <v>37325</v>
      </c>
    </row>
    <row r="93382" spans="11:16" x14ac:dyDescent="0.3">
      <c r="K93382" t="s">
        <v>379622</v>
      </c>
      <c r="L93382" t="s">
        <v>379623</v>
      </c>
      <c r="M93382" t="s">
        <v>28</v>
      </c>
      <c r="N93382" t="s">
        <v>40</v>
      </c>
      <c r="O93382" s="1">
        <v>41674</v>
      </c>
      <c r="P93382">
        <v>700000</v>
      </c>
    </row>
    <row r="93383" spans="11:16" x14ac:dyDescent="0.3">
      <c r="K93383" t="s">
        <v>379624</v>
      </c>
      <c r="L93383" t="s">
        <v>379625</v>
      </c>
      <c r="M93383" t="s">
        <v>28</v>
      </c>
      <c r="O93383" s="1">
        <v>41645</v>
      </c>
      <c r="P93383">
        <v>10000000</v>
      </c>
    </row>
    <row r="93384" spans="11:16" x14ac:dyDescent="0.3">
      <c r="K93384" t="s">
        <v>379626</v>
      </c>
      <c r="L93384" t="s">
        <v>379627</v>
      </c>
      <c r="M93384" t="s">
        <v>190</v>
      </c>
      <c r="O93384" s="1">
        <v>40520</v>
      </c>
    </row>
    <row r="93385" spans="11:16" x14ac:dyDescent="0.3">
      <c r="K93385" t="s">
        <v>379628</v>
      </c>
      <c r="L93385" t="s">
        <v>379629</v>
      </c>
      <c r="M93385" t="s">
        <v>52</v>
      </c>
      <c r="O93385" s="1">
        <v>41648</v>
      </c>
      <c r="P93385">
        <v>1600000</v>
      </c>
    </row>
    <row r="93386" spans="11:16" x14ac:dyDescent="0.3">
      <c r="K93386" t="s">
        <v>379630</v>
      </c>
      <c r="L93386" t="s">
        <v>379631</v>
      </c>
      <c r="M93386" t="s">
        <v>28</v>
      </c>
      <c r="O93386" s="1">
        <v>41741</v>
      </c>
      <c r="P93386">
        <v>18000000</v>
      </c>
    </row>
    <row r="93387" spans="11:16" x14ac:dyDescent="0.3">
      <c r="K93387" t="s">
        <v>379632</v>
      </c>
      <c r="L93387" t="s">
        <v>379633</v>
      </c>
      <c r="M93387" t="s">
        <v>28</v>
      </c>
      <c r="N93387" t="s">
        <v>29</v>
      </c>
      <c r="O93387" t="s">
        <v>18051</v>
      </c>
      <c r="P93387">
        <v>6000000</v>
      </c>
    </row>
    <row r="93388" spans="11:16" x14ac:dyDescent="0.3">
      <c r="K93388" t="s">
        <v>379632</v>
      </c>
      <c r="L93388" t="s">
        <v>379634</v>
      </c>
      <c r="M93388" t="s">
        <v>256</v>
      </c>
      <c r="O93388" t="s">
        <v>7111</v>
      </c>
      <c r="P93388">
        <v>3000000</v>
      </c>
    </row>
    <row r="93389" spans="11:16" x14ac:dyDescent="0.3">
      <c r="K93389" t="s">
        <v>379632</v>
      </c>
      <c r="L93389" t="s">
        <v>379635</v>
      </c>
      <c r="M93389" t="s">
        <v>28</v>
      </c>
      <c r="N93389" t="s">
        <v>40</v>
      </c>
      <c r="O93389" s="1">
        <v>39083</v>
      </c>
      <c r="P93389">
        <v>2600000</v>
      </c>
    </row>
    <row r="93390" spans="11:16" x14ac:dyDescent="0.3">
      <c r="K93390" t="s">
        <v>379636</v>
      </c>
      <c r="L93390" t="s">
        <v>379637</v>
      </c>
      <c r="M93390" t="s">
        <v>52</v>
      </c>
      <c r="O93390" s="1">
        <v>41039</v>
      </c>
      <c r="P93390">
        <v>40000</v>
      </c>
    </row>
    <row r="93391" spans="11:16" x14ac:dyDescent="0.3">
      <c r="K93391" t="s">
        <v>379638</v>
      </c>
      <c r="L93391" t="s">
        <v>379639</v>
      </c>
      <c r="M93391" t="s">
        <v>28</v>
      </c>
      <c r="N93391" t="s">
        <v>493</v>
      </c>
      <c r="O93391" t="s">
        <v>12920</v>
      </c>
      <c r="P93391">
        <v>6500000</v>
      </c>
    </row>
    <row r="93392" spans="11:16" x14ac:dyDescent="0.3">
      <c r="K93392" t="s">
        <v>379640</v>
      </c>
      <c r="L93392" t="s">
        <v>379641</v>
      </c>
      <c r="M93392" t="s">
        <v>223</v>
      </c>
      <c r="O93392" t="s">
        <v>47087</v>
      </c>
      <c r="P93392">
        <v>75000</v>
      </c>
    </row>
    <row r="93393" spans="11:16" x14ac:dyDescent="0.3">
      <c r="K93393" t="s">
        <v>379642</v>
      </c>
      <c r="L93393" t="s">
        <v>379643</v>
      </c>
      <c r="M93393" t="s">
        <v>91</v>
      </c>
      <c r="O93393" s="1">
        <v>40189</v>
      </c>
    </row>
    <row r="93394" spans="11:16" x14ac:dyDescent="0.3">
      <c r="K93394" t="s">
        <v>379644</v>
      </c>
      <c r="L93394" t="s">
        <v>379645</v>
      </c>
      <c r="M93394" t="s">
        <v>28</v>
      </c>
      <c r="O93394" t="s">
        <v>4193</v>
      </c>
      <c r="P93394">
        <v>5000000</v>
      </c>
    </row>
    <row r="93395" spans="11:16" x14ac:dyDescent="0.3">
      <c r="K93395" t="s">
        <v>379646</v>
      </c>
      <c r="L93395" t="s">
        <v>379647</v>
      </c>
      <c r="M93395" t="s">
        <v>256</v>
      </c>
      <c r="O93395" s="1">
        <v>40330</v>
      </c>
    </row>
    <row r="93396" spans="11:16" x14ac:dyDescent="0.3">
      <c r="K93396" t="s">
        <v>379648</v>
      </c>
      <c r="L93396" t="s">
        <v>379649</v>
      </c>
      <c r="M93396" t="s">
        <v>28</v>
      </c>
      <c r="O93396" s="1">
        <v>39173</v>
      </c>
      <c r="P93396">
        <v>4500000</v>
      </c>
    </row>
    <row r="93397" spans="11:16" x14ac:dyDescent="0.3">
      <c r="K93397" t="s">
        <v>379650</v>
      </c>
      <c r="L93397" t="s">
        <v>379651</v>
      </c>
      <c r="M93397" t="s">
        <v>28</v>
      </c>
      <c r="O93397" t="s">
        <v>823</v>
      </c>
    </row>
    <row r="93398" spans="11:16" x14ac:dyDescent="0.3">
      <c r="K93398" t="s">
        <v>379652</v>
      </c>
      <c r="L93398" t="s">
        <v>379653</v>
      </c>
      <c r="M93398" t="s">
        <v>324</v>
      </c>
      <c r="O93398" s="1">
        <v>41641</v>
      </c>
      <c r="P93398">
        <v>100000</v>
      </c>
    </row>
    <row r="93399" spans="11:16" x14ac:dyDescent="0.3">
      <c r="K93399" t="s">
        <v>379654</v>
      </c>
      <c r="L93399" t="s">
        <v>379655</v>
      </c>
      <c r="M93399" t="s">
        <v>28</v>
      </c>
      <c r="N93399" t="s">
        <v>40</v>
      </c>
      <c r="O93399" s="1">
        <v>41701</v>
      </c>
      <c r="P93399">
        <v>5100000</v>
      </c>
    </row>
    <row r="93400" spans="11:16" x14ac:dyDescent="0.3">
      <c r="K93400" t="s">
        <v>379654</v>
      </c>
      <c r="L93400" t="s">
        <v>379656</v>
      </c>
      <c r="M93400" t="s">
        <v>52</v>
      </c>
      <c r="O93400" s="1">
        <v>41275</v>
      </c>
      <c r="P93400">
        <v>1200000</v>
      </c>
    </row>
    <row r="93401" spans="11:16" x14ac:dyDescent="0.3">
      <c r="K93401" t="s">
        <v>379654</v>
      </c>
      <c r="L93401" t="s">
        <v>379657</v>
      </c>
      <c r="M93401" t="s">
        <v>52</v>
      </c>
      <c r="O93401" t="s">
        <v>46132</v>
      </c>
      <c r="P93401">
        <v>50000</v>
      </c>
    </row>
    <row r="93402" spans="11:16" x14ac:dyDescent="0.3">
      <c r="K93402" t="s">
        <v>379654</v>
      </c>
      <c r="L93402" t="s">
        <v>379658</v>
      </c>
      <c r="M93402" t="s">
        <v>324</v>
      </c>
      <c r="O93402" t="s">
        <v>3719</v>
      </c>
      <c r="P93402">
        <v>1100000</v>
      </c>
    </row>
    <row r="93403" spans="11:16" x14ac:dyDescent="0.3">
      <c r="K93403" t="s">
        <v>379654</v>
      </c>
      <c r="L93403" t="s">
        <v>379659</v>
      </c>
      <c r="M93403" t="s">
        <v>52</v>
      </c>
      <c r="O93403" t="s">
        <v>8724</v>
      </c>
      <c r="P93403">
        <v>500000</v>
      </c>
    </row>
    <row r="93404" spans="11:16" x14ac:dyDescent="0.3">
      <c r="K93404" t="s">
        <v>379660</v>
      </c>
      <c r="L93404" t="s">
        <v>379661</v>
      </c>
      <c r="M93404" t="s">
        <v>28</v>
      </c>
      <c r="O93404" t="s">
        <v>7959</v>
      </c>
      <c r="P93404">
        <v>2625909</v>
      </c>
    </row>
    <row r="93405" spans="11:16" x14ac:dyDescent="0.3">
      <c r="K93405" t="s">
        <v>379660</v>
      </c>
      <c r="L93405" t="s">
        <v>379662</v>
      </c>
      <c r="M93405" t="s">
        <v>52</v>
      </c>
      <c r="O93405" s="1">
        <v>41313</v>
      </c>
      <c r="P93405">
        <v>725000</v>
      </c>
    </row>
    <row r="93406" spans="11:16" x14ac:dyDescent="0.3">
      <c r="K93406" t="s">
        <v>379663</v>
      </c>
      <c r="L93406" t="s">
        <v>379664</v>
      </c>
      <c r="M93406" t="s">
        <v>28</v>
      </c>
      <c r="N93406" t="s">
        <v>40</v>
      </c>
      <c r="O93406" s="1">
        <v>42130</v>
      </c>
      <c r="P93406">
        <v>5000000</v>
      </c>
    </row>
    <row r="93407" spans="11:16" x14ac:dyDescent="0.3">
      <c r="K93407" t="s">
        <v>379665</v>
      </c>
      <c r="L93407" t="s">
        <v>379666</v>
      </c>
      <c r="M93407" t="s">
        <v>52</v>
      </c>
      <c r="O93407" t="s">
        <v>38669</v>
      </c>
      <c r="P93407">
        <v>350000</v>
      </c>
    </row>
    <row r="93408" spans="11:16" x14ac:dyDescent="0.3">
      <c r="K93408" t="s">
        <v>379667</v>
      </c>
      <c r="L93408" t="s">
        <v>379668</v>
      </c>
      <c r="M93408" t="s">
        <v>52</v>
      </c>
      <c r="O93408" t="s">
        <v>419</v>
      </c>
      <c r="P93408">
        <v>50000</v>
      </c>
    </row>
    <row r="93409" spans="11:16" x14ac:dyDescent="0.3">
      <c r="K93409" t="s">
        <v>379667</v>
      </c>
      <c r="L93409" t="s">
        <v>379669</v>
      </c>
      <c r="M93409" t="s">
        <v>52</v>
      </c>
      <c r="O93409" s="1">
        <v>41405</v>
      </c>
      <c r="P93409">
        <v>167500</v>
      </c>
    </row>
    <row r="93410" spans="11:16" x14ac:dyDescent="0.3">
      <c r="K93410" t="s">
        <v>379670</v>
      </c>
      <c r="L93410" t="s">
        <v>379671</v>
      </c>
      <c r="M93410" t="s">
        <v>52</v>
      </c>
      <c r="O93410" s="1">
        <v>41731</v>
      </c>
      <c r="P93410">
        <v>25000</v>
      </c>
    </row>
    <row r="93411" spans="11:16" x14ac:dyDescent="0.3">
      <c r="K93411" t="s">
        <v>379672</v>
      </c>
      <c r="L93411" t="s">
        <v>379673</v>
      </c>
      <c r="M93411" t="s">
        <v>52</v>
      </c>
      <c r="O93411" s="1">
        <v>40179</v>
      </c>
      <c r="P93411">
        <v>50000</v>
      </c>
    </row>
    <row r="93412" spans="11:16" x14ac:dyDescent="0.3">
      <c r="K93412" t="s">
        <v>379674</v>
      </c>
      <c r="L93412" t="s">
        <v>379675</v>
      </c>
      <c r="M93412" t="s">
        <v>28</v>
      </c>
      <c r="N93412" t="s">
        <v>40</v>
      </c>
      <c r="O93412" s="1">
        <v>41275</v>
      </c>
      <c r="P93412">
        <v>2500000</v>
      </c>
    </row>
    <row r="93413" spans="11:16" x14ac:dyDescent="0.3">
      <c r="K93413" t="s">
        <v>379676</v>
      </c>
      <c r="L93413" t="s">
        <v>379677</v>
      </c>
      <c r="M93413" t="s">
        <v>324</v>
      </c>
      <c r="O93413" s="1">
        <v>39448</v>
      </c>
      <c r="P93413">
        <v>300000</v>
      </c>
    </row>
    <row r="93414" spans="11:16" x14ac:dyDescent="0.3">
      <c r="K93414" t="s">
        <v>379678</v>
      </c>
      <c r="L93414" t="s">
        <v>379679</v>
      </c>
      <c r="M93414" t="s">
        <v>28</v>
      </c>
      <c r="N93414" t="s">
        <v>493</v>
      </c>
      <c r="O93414" t="s">
        <v>21540</v>
      </c>
      <c r="P93414">
        <v>12200000</v>
      </c>
    </row>
    <row r="93415" spans="11:16" x14ac:dyDescent="0.3">
      <c r="K93415" t="s">
        <v>379680</v>
      </c>
      <c r="L93415" t="s">
        <v>379681</v>
      </c>
      <c r="M93415" t="s">
        <v>28</v>
      </c>
      <c r="O93415" s="1">
        <v>41922</v>
      </c>
      <c r="P93415">
        <v>1300000</v>
      </c>
    </row>
    <row r="93416" spans="11:16" x14ac:dyDescent="0.3">
      <c r="K93416" t="s">
        <v>379680</v>
      </c>
      <c r="L93416" t="s">
        <v>379682</v>
      </c>
      <c r="M93416" t="s">
        <v>52</v>
      </c>
      <c r="O93416" t="s">
        <v>8938</v>
      </c>
      <c r="P93416">
        <v>50000</v>
      </c>
    </row>
    <row r="93417" spans="11:16" x14ac:dyDescent="0.3">
      <c r="K93417" t="s">
        <v>379680</v>
      </c>
      <c r="L93417" t="s">
        <v>379683</v>
      </c>
      <c r="M93417" t="s">
        <v>28</v>
      </c>
      <c r="N93417" t="s">
        <v>40</v>
      </c>
      <c r="O93417" s="1">
        <v>42258</v>
      </c>
      <c r="P93417">
        <v>2500000</v>
      </c>
    </row>
    <row r="93418" spans="11:16" x14ac:dyDescent="0.3">
      <c r="K93418" t="s">
        <v>379680</v>
      </c>
      <c r="L93418" t="s">
        <v>379684</v>
      </c>
      <c r="M93418" t="s">
        <v>749</v>
      </c>
      <c r="O93418" s="1">
        <v>41770</v>
      </c>
      <c r="P93418">
        <v>630000</v>
      </c>
    </row>
    <row r="93419" spans="11:16" x14ac:dyDescent="0.3">
      <c r="K93419" t="s">
        <v>379685</v>
      </c>
      <c r="L93419" t="s">
        <v>379686</v>
      </c>
      <c r="M93419" t="s">
        <v>52</v>
      </c>
      <c r="O93419" t="s">
        <v>8083</v>
      </c>
    </row>
    <row r="93420" spans="11:16" x14ac:dyDescent="0.3">
      <c r="K93420" t="s">
        <v>379687</v>
      </c>
      <c r="L93420" t="s">
        <v>379688</v>
      </c>
      <c r="M93420" t="s">
        <v>28</v>
      </c>
      <c r="O93420" t="s">
        <v>47643</v>
      </c>
      <c r="P93420">
        <v>38431786</v>
      </c>
    </row>
    <row r="93421" spans="11:16" x14ac:dyDescent="0.3">
      <c r="K93421" t="s">
        <v>379689</v>
      </c>
      <c r="L93421" t="s">
        <v>379690</v>
      </c>
      <c r="M93421" t="s">
        <v>28</v>
      </c>
      <c r="O93421" s="1">
        <v>41640</v>
      </c>
    </row>
    <row r="93422" spans="11:16" x14ac:dyDescent="0.3">
      <c r="K93422" t="s">
        <v>379691</v>
      </c>
      <c r="L93422" t="s">
        <v>379692</v>
      </c>
      <c r="M93422" t="s">
        <v>749</v>
      </c>
      <c r="O93422" t="s">
        <v>81</v>
      </c>
      <c r="P93422">
        <v>150000</v>
      </c>
    </row>
    <row r="93423" spans="11:16" x14ac:dyDescent="0.3">
      <c r="K93423" t="s">
        <v>379693</v>
      </c>
      <c r="L93423" t="s">
        <v>379694</v>
      </c>
      <c r="M93423" t="s">
        <v>28</v>
      </c>
      <c r="N93423" t="s">
        <v>40</v>
      </c>
      <c r="O93423" s="1">
        <v>41886</v>
      </c>
      <c r="P93423">
        <v>3000000</v>
      </c>
    </row>
    <row r="93424" spans="11:16" x14ac:dyDescent="0.3">
      <c r="K93424" t="s">
        <v>379693</v>
      </c>
      <c r="L93424" t="s">
        <v>379695</v>
      </c>
      <c r="M93424" t="s">
        <v>28</v>
      </c>
      <c r="N93424" t="s">
        <v>40</v>
      </c>
      <c r="O93424" s="1">
        <v>42222</v>
      </c>
      <c r="P93424">
        <v>30000000</v>
      </c>
    </row>
    <row r="93425" spans="11:16" x14ac:dyDescent="0.3">
      <c r="K93425" t="s">
        <v>379693</v>
      </c>
      <c r="L93425" t="s">
        <v>379696</v>
      </c>
      <c r="M93425" t="s">
        <v>52</v>
      </c>
      <c r="O93425" s="1">
        <v>40179</v>
      </c>
    </row>
    <row r="93426" spans="11:16" x14ac:dyDescent="0.3">
      <c r="K93426" t="s">
        <v>379697</v>
      </c>
      <c r="L93426" t="s">
        <v>379698</v>
      </c>
      <c r="M93426" t="s">
        <v>52</v>
      </c>
      <c r="O93426" s="1">
        <v>41368</v>
      </c>
    </row>
    <row r="93427" spans="11:16" x14ac:dyDescent="0.3">
      <c r="K93427" t="s">
        <v>379699</v>
      </c>
      <c r="L93427" t="s">
        <v>379700</v>
      </c>
      <c r="M93427" t="s">
        <v>28</v>
      </c>
      <c r="O93427" s="1">
        <v>41732</v>
      </c>
      <c r="P93427">
        <v>7576257</v>
      </c>
    </row>
    <row r="93428" spans="11:16" x14ac:dyDescent="0.3">
      <c r="K93428" t="s">
        <v>379701</v>
      </c>
      <c r="L93428" t="s">
        <v>379702</v>
      </c>
      <c r="M93428" t="s">
        <v>28</v>
      </c>
      <c r="O93428" s="1">
        <v>41710</v>
      </c>
      <c r="P93428">
        <v>100000</v>
      </c>
    </row>
    <row r="93429" spans="11:16" x14ac:dyDescent="0.3">
      <c r="K93429" t="s">
        <v>379701</v>
      </c>
      <c r="L93429" t="s">
        <v>379703</v>
      </c>
      <c r="M93429" t="s">
        <v>28</v>
      </c>
      <c r="O93429" s="1">
        <v>42340</v>
      </c>
      <c r="P93429">
        <v>30000</v>
      </c>
    </row>
    <row r="93430" spans="11:16" x14ac:dyDescent="0.3">
      <c r="K93430" t="s">
        <v>379704</v>
      </c>
      <c r="L93430" t="s">
        <v>379705</v>
      </c>
      <c r="M93430" t="s">
        <v>28</v>
      </c>
      <c r="O93430" s="1">
        <v>42009</v>
      </c>
    </row>
    <row r="93431" spans="11:16" x14ac:dyDescent="0.3">
      <c r="K93431" t="s">
        <v>379706</v>
      </c>
      <c r="L93431" t="s">
        <v>379707</v>
      </c>
      <c r="M93431" t="s">
        <v>749</v>
      </c>
      <c r="O93431" s="1">
        <v>41436</v>
      </c>
      <c r="P93431">
        <v>135002</v>
      </c>
    </row>
    <row r="93432" spans="11:16" x14ac:dyDescent="0.3">
      <c r="K93432" t="s">
        <v>379708</v>
      </c>
      <c r="L93432" t="s">
        <v>379709</v>
      </c>
      <c r="M93432" t="s">
        <v>28</v>
      </c>
      <c r="O93432" s="1">
        <v>38479</v>
      </c>
      <c r="P93432">
        <v>3000000</v>
      </c>
    </row>
    <row r="93433" spans="11:16" x14ac:dyDescent="0.3">
      <c r="K93433" t="s">
        <v>379708</v>
      </c>
      <c r="L93433" t="s">
        <v>379710</v>
      </c>
      <c r="M93433" t="s">
        <v>28</v>
      </c>
      <c r="N93433" t="s">
        <v>1189</v>
      </c>
      <c r="O93433" t="s">
        <v>379711</v>
      </c>
      <c r="P93433">
        <v>4000000</v>
      </c>
    </row>
    <row r="93434" spans="11:16" x14ac:dyDescent="0.3">
      <c r="K93434" t="s">
        <v>379712</v>
      </c>
      <c r="L93434" t="s">
        <v>379713</v>
      </c>
      <c r="M93434" t="s">
        <v>28</v>
      </c>
      <c r="O93434" s="1">
        <v>36838</v>
      </c>
      <c r="P93434">
        <v>70000000</v>
      </c>
    </row>
    <row r="93435" spans="11:16" x14ac:dyDescent="0.3">
      <c r="K93435" t="s">
        <v>379714</v>
      </c>
      <c r="L93435" t="s">
        <v>379715</v>
      </c>
      <c r="M93435" t="s">
        <v>28</v>
      </c>
      <c r="N93435" t="s">
        <v>40</v>
      </c>
      <c r="O93435" s="1">
        <v>38356</v>
      </c>
      <c r="P93435">
        <v>500000</v>
      </c>
    </row>
    <row r="93436" spans="11:16" x14ac:dyDescent="0.3">
      <c r="K93436" t="s">
        <v>379714</v>
      </c>
      <c r="L93436" t="s">
        <v>379716</v>
      </c>
      <c r="M93436" t="s">
        <v>28</v>
      </c>
      <c r="N93436" t="s">
        <v>29</v>
      </c>
      <c r="O93436" s="1">
        <v>38722</v>
      </c>
      <c r="P93436">
        <v>3000000</v>
      </c>
    </row>
    <row r="93437" spans="11:16" x14ac:dyDescent="0.3">
      <c r="K93437" t="s">
        <v>379717</v>
      </c>
      <c r="L93437" t="s">
        <v>379718</v>
      </c>
      <c r="M93437" t="s">
        <v>52</v>
      </c>
      <c r="O93437" s="1">
        <v>41284</v>
      </c>
      <c r="P93437">
        <v>525000</v>
      </c>
    </row>
    <row r="93438" spans="11:16" x14ac:dyDescent="0.3">
      <c r="K93438" t="s">
        <v>379717</v>
      </c>
      <c r="L93438" t="s">
        <v>379719</v>
      </c>
      <c r="M93438" t="s">
        <v>52</v>
      </c>
      <c r="O93438" t="s">
        <v>10758</v>
      </c>
      <c r="P93438">
        <v>1750000</v>
      </c>
    </row>
    <row r="93439" spans="11:16" x14ac:dyDescent="0.3">
      <c r="K93439" t="s">
        <v>379720</v>
      </c>
      <c r="L93439" t="s">
        <v>379721</v>
      </c>
      <c r="M93439" t="s">
        <v>28</v>
      </c>
      <c r="O93439" t="s">
        <v>12972</v>
      </c>
      <c r="P93439">
        <v>319718</v>
      </c>
    </row>
    <row r="93440" spans="11:16" x14ac:dyDescent="0.3">
      <c r="K93440" t="s">
        <v>379720</v>
      </c>
      <c r="L93440" t="s">
        <v>379722</v>
      </c>
      <c r="M93440" t="s">
        <v>28</v>
      </c>
      <c r="O93440" s="1">
        <v>42041</v>
      </c>
      <c r="P93440">
        <v>5188000</v>
      </c>
    </row>
    <row r="93441" spans="11:16" x14ac:dyDescent="0.3">
      <c r="K93441" t="s">
        <v>379720</v>
      </c>
      <c r="L93441" t="s">
        <v>379723</v>
      </c>
      <c r="M93441" t="s">
        <v>28</v>
      </c>
      <c r="O93441" t="s">
        <v>23198</v>
      </c>
      <c r="P93441">
        <v>23322</v>
      </c>
    </row>
    <row r="93442" spans="11:16" x14ac:dyDescent="0.3">
      <c r="K93442" t="s">
        <v>379720</v>
      </c>
      <c r="L93442" t="s">
        <v>379724</v>
      </c>
      <c r="M93442" t="s">
        <v>28</v>
      </c>
      <c r="O93442" t="s">
        <v>47031</v>
      </c>
      <c r="P93442">
        <v>2000000</v>
      </c>
    </row>
    <row r="93443" spans="11:16" x14ac:dyDescent="0.3">
      <c r="K93443" t="s">
        <v>379725</v>
      </c>
      <c r="L93443" t="s">
        <v>379726</v>
      </c>
      <c r="M93443" t="s">
        <v>91</v>
      </c>
      <c r="O93443" t="s">
        <v>6230</v>
      </c>
      <c r="P93443">
        <v>2476907</v>
      </c>
    </row>
    <row r="93444" spans="11:16" x14ac:dyDescent="0.3">
      <c r="K93444" t="s">
        <v>379725</v>
      </c>
      <c r="L93444" t="s">
        <v>379727</v>
      </c>
      <c r="M93444" t="s">
        <v>28</v>
      </c>
      <c r="N93444" t="s">
        <v>29</v>
      </c>
      <c r="O93444" t="s">
        <v>11354</v>
      </c>
      <c r="P93444">
        <v>2381613</v>
      </c>
    </row>
    <row r="93445" spans="11:16" x14ac:dyDescent="0.3">
      <c r="K93445" t="s">
        <v>379728</v>
      </c>
      <c r="L93445" t="s">
        <v>379729</v>
      </c>
      <c r="M93445" t="s">
        <v>91</v>
      </c>
      <c r="O93445" s="1">
        <v>38811</v>
      </c>
      <c r="P93445">
        <v>10846337</v>
      </c>
    </row>
    <row r="93446" spans="11:16" x14ac:dyDescent="0.3">
      <c r="K93446" t="s">
        <v>379728</v>
      </c>
      <c r="L93446" t="s">
        <v>379730</v>
      </c>
      <c r="M93446" t="s">
        <v>28</v>
      </c>
      <c r="O93446" t="s">
        <v>32860</v>
      </c>
      <c r="P93446">
        <v>24000000</v>
      </c>
    </row>
    <row r="93447" spans="11:16" x14ac:dyDescent="0.3">
      <c r="K93447" t="s">
        <v>379728</v>
      </c>
      <c r="L93447" t="s">
        <v>379731</v>
      </c>
      <c r="M93447" t="s">
        <v>28</v>
      </c>
      <c r="O93447" t="s">
        <v>10339</v>
      </c>
      <c r="P93447">
        <v>20324</v>
      </c>
    </row>
    <row r="93448" spans="11:16" x14ac:dyDescent="0.3">
      <c r="K93448" t="s">
        <v>379728</v>
      </c>
      <c r="L93448" t="s">
        <v>379732</v>
      </c>
      <c r="M93448" t="s">
        <v>233</v>
      </c>
      <c r="O93448" t="s">
        <v>20261</v>
      </c>
      <c r="P93448">
        <v>19984524</v>
      </c>
    </row>
    <row r="93449" spans="11:16" x14ac:dyDescent="0.3">
      <c r="K93449" t="s">
        <v>379728</v>
      </c>
      <c r="L93449" t="s">
        <v>379733</v>
      </c>
      <c r="M93449" t="s">
        <v>91</v>
      </c>
      <c r="O93449" t="s">
        <v>79009</v>
      </c>
      <c r="P93449">
        <v>11013202</v>
      </c>
    </row>
    <row r="93450" spans="11:16" x14ac:dyDescent="0.3">
      <c r="K93450" t="s">
        <v>379734</v>
      </c>
      <c r="L93450" t="s">
        <v>379735</v>
      </c>
      <c r="M93450" t="s">
        <v>52</v>
      </c>
      <c r="O93450" s="1">
        <v>41649</v>
      </c>
      <c r="P93450">
        <v>189686</v>
      </c>
    </row>
    <row r="93451" spans="11:16" x14ac:dyDescent="0.3">
      <c r="K93451" t="s">
        <v>379736</v>
      </c>
      <c r="L93451" t="s">
        <v>379737</v>
      </c>
      <c r="M93451" t="s">
        <v>28</v>
      </c>
      <c r="N93451" t="s">
        <v>40</v>
      </c>
      <c r="O93451" s="1">
        <v>40909</v>
      </c>
      <c r="P93451">
        <v>3700000</v>
      </c>
    </row>
    <row r="93452" spans="11:16" x14ac:dyDescent="0.3">
      <c r="K93452" t="s">
        <v>379738</v>
      </c>
      <c r="L93452" t="s">
        <v>379739</v>
      </c>
      <c r="M93452" t="s">
        <v>190</v>
      </c>
      <c r="O93452" t="s">
        <v>13622</v>
      </c>
      <c r="P93452">
        <v>15826</v>
      </c>
    </row>
    <row r="93453" spans="11:16" x14ac:dyDescent="0.3">
      <c r="K93453" t="s">
        <v>379740</v>
      </c>
      <c r="L93453" t="s">
        <v>379741</v>
      </c>
      <c r="M93453" t="s">
        <v>3620</v>
      </c>
      <c r="O93453" s="1">
        <v>42162</v>
      </c>
      <c r="P93453">
        <v>154783</v>
      </c>
    </row>
    <row r="93454" spans="11:16" x14ac:dyDescent="0.3">
      <c r="K93454" t="s">
        <v>379742</v>
      </c>
      <c r="L93454" t="s">
        <v>379743</v>
      </c>
      <c r="M93454" t="s">
        <v>28</v>
      </c>
      <c r="N93454" t="s">
        <v>29</v>
      </c>
      <c r="O93454" t="s">
        <v>12762</v>
      </c>
      <c r="P93454">
        <v>10000000</v>
      </c>
    </row>
    <row r="93455" spans="11:16" x14ac:dyDescent="0.3">
      <c r="K93455" t="s">
        <v>379742</v>
      </c>
      <c r="L93455" t="s">
        <v>379744</v>
      </c>
      <c r="M93455" t="s">
        <v>28</v>
      </c>
      <c r="N93455" t="s">
        <v>493</v>
      </c>
      <c r="O93455" t="s">
        <v>20669</v>
      </c>
      <c r="P93455">
        <v>26400000</v>
      </c>
    </row>
    <row r="93456" spans="11:16" x14ac:dyDescent="0.3">
      <c r="K93456" t="s">
        <v>379745</v>
      </c>
      <c r="L93456" t="s">
        <v>379746</v>
      </c>
      <c r="M93456" t="s">
        <v>28</v>
      </c>
      <c r="O93456" s="1">
        <v>41281</v>
      </c>
      <c r="P93456">
        <v>500000</v>
      </c>
    </row>
    <row r="93457" spans="11:16" x14ac:dyDescent="0.3">
      <c r="K93457" t="s">
        <v>379745</v>
      </c>
      <c r="L93457" t="s">
        <v>379747</v>
      </c>
      <c r="M93457" t="s">
        <v>28</v>
      </c>
      <c r="O93457" s="1">
        <v>41855</v>
      </c>
      <c r="P93457">
        <v>4446081</v>
      </c>
    </row>
    <row r="93458" spans="11:16" x14ac:dyDescent="0.3">
      <c r="K93458" t="s">
        <v>379745</v>
      </c>
      <c r="L93458" t="s">
        <v>379748</v>
      </c>
      <c r="M93458" t="s">
        <v>28</v>
      </c>
      <c r="O93458" s="1">
        <v>41619</v>
      </c>
      <c r="P93458">
        <v>2235000</v>
      </c>
    </row>
    <row r="93459" spans="11:16" x14ac:dyDescent="0.3">
      <c r="K93459" t="s">
        <v>379745</v>
      </c>
      <c r="L93459" t="s">
        <v>379749</v>
      </c>
      <c r="M93459" t="s">
        <v>1836</v>
      </c>
      <c r="O93459" s="1">
        <v>41704</v>
      </c>
      <c r="P93459">
        <v>20000000</v>
      </c>
    </row>
    <row r="93460" spans="11:16" x14ac:dyDescent="0.3">
      <c r="K93460" t="s">
        <v>379750</v>
      </c>
      <c r="L93460" t="s">
        <v>379751</v>
      </c>
      <c r="M93460" t="s">
        <v>28</v>
      </c>
      <c r="O93460" t="s">
        <v>18028</v>
      </c>
      <c r="P93460">
        <v>50000</v>
      </c>
    </row>
    <row r="93461" spans="11:16" x14ac:dyDescent="0.3">
      <c r="K93461" t="s">
        <v>379752</v>
      </c>
      <c r="L93461" t="s">
        <v>379753</v>
      </c>
      <c r="M93461" t="s">
        <v>28</v>
      </c>
      <c r="O93461" s="1">
        <v>42066</v>
      </c>
      <c r="P93461">
        <v>25500</v>
      </c>
    </row>
    <row r="93462" spans="11:16" x14ac:dyDescent="0.3">
      <c r="K93462" t="s">
        <v>379754</v>
      </c>
      <c r="L93462" t="s">
        <v>379755</v>
      </c>
      <c r="M93462" t="s">
        <v>28</v>
      </c>
      <c r="O93462" t="s">
        <v>119215</v>
      </c>
      <c r="P93462">
        <v>3440000</v>
      </c>
    </row>
    <row r="93463" spans="11:16" x14ac:dyDescent="0.3">
      <c r="K93463" t="s">
        <v>379756</v>
      </c>
      <c r="L93463" t="s">
        <v>379757</v>
      </c>
      <c r="M93463" t="s">
        <v>190</v>
      </c>
      <c r="O93463" t="s">
        <v>85096</v>
      </c>
    </row>
    <row r="93464" spans="11:16" x14ac:dyDescent="0.3">
      <c r="K93464" t="s">
        <v>379758</v>
      </c>
      <c r="L93464" t="s">
        <v>379759</v>
      </c>
      <c r="M93464" t="s">
        <v>28</v>
      </c>
      <c r="O93464" t="s">
        <v>11657</v>
      </c>
      <c r="P93464">
        <v>23222506</v>
      </c>
    </row>
    <row r="93465" spans="11:16" x14ac:dyDescent="0.3">
      <c r="K93465" t="s">
        <v>379760</v>
      </c>
      <c r="L93465" t="s">
        <v>379761</v>
      </c>
      <c r="M93465" t="s">
        <v>28</v>
      </c>
      <c r="N93465" t="s">
        <v>40</v>
      </c>
      <c r="O93465" t="s">
        <v>20267</v>
      </c>
      <c r="P93465">
        <v>847623</v>
      </c>
    </row>
    <row r="93466" spans="11:16" x14ac:dyDescent="0.3">
      <c r="K93466" t="s">
        <v>379762</v>
      </c>
      <c r="L93466" t="s">
        <v>379763</v>
      </c>
      <c r="M93466" t="s">
        <v>91</v>
      </c>
      <c r="O93466" t="s">
        <v>46285</v>
      </c>
    </row>
    <row r="93467" spans="11:16" x14ac:dyDescent="0.3">
      <c r="K93467" t="s">
        <v>379764</v>
      </c>
      <c r="L93467" t="s">
        <v>379765</v>
      </c>
      <c r="M93467" t="s">
        <v>28</v>
      </c>
      <c r="N93467" t="s">
        <v>40</v>
      </c>
      <c r="O93467" s="1">
        <v>40179</v>
      </c>
    </row>
    <row r="93468" spans="11:16" x14ac:dyDescent="0.3">
      <c r="K93468" t="s">
        <v>379764</v>
      </c>
      <c r="L93468" t="s">
        <v>379766</v>
      </c>
      <c r="M93468" t="s">
        <v>28</v>
      </c>
      <c r="N93468" t="s">
        <v>40</v>
      </c>
      <c r="O93468" s="1">
        <v>40179</v>
      </c>
    </row>
    <row r="93469" spans="11:16" x14ac:dyDescent="0.3">
      <c r="K93469" t="s">
        <v>379764</v>
      </c>
      <c r="L93469" t="s">
        <v>379767</v>
      </c>
      <c r="M93469" t="s">
        <v>28</v>
      </c>
      <c r="N93469" t="s">
        <v>40</v>
      </c>
      <c r="O93469" s="1">
        <v>40179</v>
      </c>
    </row>
    <row r="93470" spans="11:16" x14ac:dyDescent="0.3">
      <c r="K93470" t="s">
        <v>379768</v>
      </c>
      <c r="L93470" t="s">
        <v>379769</v>
      </c>
      <c r="M93470" t="s">
        <v>52</v>
      </c>
      <c r="O93470" s="1">
        <v>39456</v>
      </c>
      <c r="P93470">
        <v>1000000</v>
      </c>
    </row>
    <row r="93471" spans="11:16" x14ac:dyDescent="0.3">
      <c r="K93471" t="s">
        <v>379770</v>
      </c>
      <c r="L93471" t="s">
        <v>379771</v>
      </c>
      <c r="M93471" t="s">
        <v>28</v>
      </c>
      <c r="O93471" t="s">
        <v>57781</v>
      </c>
      <c r="P93471">
        <v>80000</v>
      </c>
    </row>
    <row r="93472" spans="11:16" x14ac:dyDescent="0.3">
      <c r="K93472" t="s">
        <v>379772</v>
      </c>
      <c r="L93472" t="s">
        <v>379773</v>
      </c>
      <c r="M93472" t="s">
        <v>233</v>
      </c>
      <c r="O93472" s="1">
        <v>39790</v>
      </c>
      <c r="P93472">
        <v>100000000</v>
      </c>
    </row>
    <row r="93473" spans="11:16" x14ac:dyDescent="0.3">
      <c r="K93473" t="s">
        <v>379774</v>
      </c>
      <c r="L93473" t="s">
        <v>379775</v>
      </c>
      <c r="M93473" t="s">
        <v>28</v>
      </c>
      <c r="N93473" t="s">
        <v>1415</v>
      </c>
      <c r="O93473" s="1">
        <v>41731</v>
      </c>
      <c r="P93473">
        <v>57000000</v>
      </c>
    </row>
    <row r="93474" spans="11:16" x14ac:dyDescent="0.3">
      <c r="K93474" t="s">
        <v>379774</v>
      </c>
      <c r="L93474" t="s">
        <v>379776</v>
      </c>
      <c r="M93474" t="s">
        <v>28</v>
      </c>
      <c r="N93474" t="s">
        <v>40</v>
      </c>
      <c r="O93474" t="s">
        <v>191392</v>
      </c>
      <c r="P93474">
        <v>5000000</v>
      </c>
    </row>
    <row r="93475" spans="11:16" x14ac:dyDescent="0.3">
      <c r="K93475" t="s">
        <v>379774</v>
      </c>
      <c r="L93475" t="s">
        <v>379777</v>
      </c>
      <c r="M93475" t="s">
        <v>28</v>
      </c>
      <c r="N93475" t="s">
        <v>1189</v>
      </c>
      <c r="O93475" t="s">
        <v>1003</v>
      </c>
      <c r="P93475">
        <v>25000000</v>
      </c>
    </row>
    <row r="93476" spans="11:16" x14ac:dyDescent="0.3">
      <c r="K93476" t="s">
        <v>379774</v>
      </c>
      <c r="L93476" t="s">
        <v>379778</v>
      </c>
      <c r="M93476" t="s">
        <v>28</v>
      </c>
      <c r="N93476" t="s">
        <v>29</v>
      </c>
      <c r="O93476" t="s">
        <v>20033</v>
      </c>
      <c r="P93476">
        <v>8000000</v>
      </c>
    </row>
    <row r="93477" spans="11:16" x14ac:dyDescent="0.3">
      <c r="K93477" t="s">
        <v>379774</v>
      </c>
      <c r="L93477" t="s">
        <v>379779</v>
      </c>
      <c r="M93477" t="s">
        <v>28</v>
      </c>
      <c r="N93477" t="s">
        <v>493</v>
      </c>
      <c r="O93477" s="1">
        <v>40483</v>
      </c>
      <c r="P93477">
        <v>16000000</v>
      </c>
    </row>
    <row r="93478" spans="11:16" x14ac:dyDescent="0.3">
      <c r="K93478" t="s">
        <v>379780</v>
      </c>
      <c r="L93478" t="s">
        <v>379781</v>
      </c>
      <c r="M93478" t="s">
        <v>52</v>
      </c>
      <c r="O93478" s="1">
        <v>41914</v>
      </c>
      <c r="P93478">
        <v>1465654</v>
      </c>
    </row>
    <row r="93479" spans="11:16" x14ac:dyDescent="0.3">
      <c r="K93479" t="s">
        <v>379782</v>
      </c>
      <c r="L93479" t="s">
        <v>379783</v>
      </c>
      <c r="M93479" t="s">
        <v>28</v>
      </c>
      <c r="N93479" t="s">
        <v>40</v>
      </c>
      <c r="O93479" s="1">
        <v>40547</v>
      </c>
      <c r="P93479">
        <v>3200000</v>
      </c>
    </row>
    <row r="93480" spans="11:16" x14ac:dyDescent="0.3">
      <c r="K93480" t="s">
        <v>379784</v>
      </c>
      <c r="L93480" t="s">
        <v>379785</v>
      </c>
      <c r="M93480" t="s">
        <v>52</v>
      </c>
      <c r="O93480" s="1">
        <v>41285</v>
      </c>
      <c r="P93480">
        <v>1700000</v>
      </c>
    </row>
    <row r="93481" spans="11:16" x14ac:dyDescent="0.3">
      <c r="K93481" t="s">
        <v>379786</v>
      </c>
      <c r="L93481" t="s">
        <v>379787</v>
      </c>
      <c r="M93481" t="s">
        <v>28</v>
      </c>
      <c r="O93481" s="1">
        <v>41003</v>
      </c>
      <c r="P93481">
        <v>35000000</v>
      </c>
    </row>
    <row r="93482" spans="11:16" x14ac:dyDescent="0.3">
      <c r="K93482" t="s">
        <v>379786</v>
      </c>
      <c r="L93482" t="s">
        <v>379788</v>
      </c>
      <c r="M93482" t="s">
        <v>28</v>
      </c>
      <c r="N93482" t="s">
        <v>29</v>
      </c>
      <c r="O93482" s="1">
        <v>40180</v>
      </c>
      <c r="P93482">
        <v>24999998</v>
      </c>
    </row>
    <row r="93483" spans="11:16" x14ac:dyDescent="0.3">
      <c r="K93483" t="s">
        <v>379786</v>
      </c>
      <c r="L93483" t="s">
        <v>379789</v>
      </c>
      <c r="M93483" t="s">
        <v>28</v>
      </c>
      <c r="N93483" t="s">
        <v>40</v>
      </c>
      <c r="O93483" s="1">
        <v>40159</v>
      </c>
      <c r="P93483">
        <v>15000000</v>
      </c>
    </row>
    <row r="93484" spans="11:16" x14ac:dyDescent="0.3">
      <c r="K93484" t="s">
        <v>379786</v>
      </c>
      <c r="L93484" t="s">
        <v>379790</v>
      </c>
      <c r="M93484" t="s">
        <v>28</v>
      </c>
      <c r="O93484" t="s">
        <v>34293</v>
      </c>
      <c r="P93484">
        <v>30999998</v>
      </c>
    </row>
    <row r="93485" spans="11:16" x14ac:dyDescent="0.3">
      <c r="K93485" t="s">
        <v>379786</v>
      </c>
      <c r="L93485" t="s">
        <v>379791</v>
      </c>
      <c r="M93485" t="s">
        <v>28</v>
      </c>
      <c r="O93485" s="1">
        <v>42156</v>
      </c>
      <c r="P93485">
        <v>14999999</v>
      </c>
    </row>
    <row r="93486" spans="11:16" x14ac:dyDescent="0.3">
      <c r="K93486" t="s">
        <v>379792</v>
      </c>
      <c r="L93486" t="s">
        <v>379793</v>
      </c>
      <c r="M93486" t="s">
        <v>28</v>
      </c>
      <c r="N93486" t="s">
        <v>40</v>
      </c>
      <c r="O93486" t="s">
        <v>1707</v>
      </c>
      <c r="P93486">
        <v>3500000</v>
      </c>
    </row>
    <row r="93487" spans="11:16" x14ac:dyDescent="0.3">
      <c r="K93487" t="s">
        <v>379792</v>
      </c>
      <c r="L93487" t="s">
        <v>379794</v>
      </c>
      <c r="M93487" t="s">
        <v>52</v>
      </c>
      <c r="O93487" t="s">
        <v>4239</v>
      </c>
      <c r="P93487">
        <v>2000000</v>
      </c>
    </row>
    <row r="93488" spans="11:16" x14ac:dyDescent="0.3">
      <c r="K93488" t="s">
        <v>379795</v>
      </c>
      <c r="L93488" t="s">
        <v>379796</v>
      </c>
      <c r="M93488" t="s">
        <v>324</v>
      </c>
      <c r="O93488" t="s">
        <v>690</v>
      </c>
      <c r="P93488">
        <v>150000</v>
      </c>
    </row>
    <row r="93489" spans="11:16" x14ac:dyDescent="0.3">
      <c r="K93489" t="s">
        <v>379797</v>
      </c>
      <c r="L93489" t="s">
        <v>379798</v>
      </c>
      <c r="M93489" t="s">
        <v>52</v>
      </c>
      <c r="O93489" s="1">
        <v>41253</v>
      </c>
      <c r="P93489">
        <v>500000</v>
      </c>
    </row>
    <row r="93490" spans="11:16" x14ac:dyDescent="0.3">
      <c r="K93490" t="s">
        <v>379797</v>
      </c>
      <c r="L93490" t="s">
        <v>379799</v>
      </c>
      <c r="M93490" t="s">
        <v>52</v>
      </c>
      <c r="O93490" t="s">
        <v>13281</v>
      </c>
      <c r="P93490">
        <v>300000</v>
      </c>
    </row>
    <row r="93491" spans="11:16" x14ac:dyDescent="0.3">
      <c r="K93491" t="s">
        <v>379800</v>
      </c>
      <c r="L93491" t="s">
        <v>379801</v>
      </c>
      <c r="M93491" t="s">
        <v>28</v>
      </c>
      <c r="N93491" t="s">
        <v>40</v>
      </c>
      <c r="O93491" s="1">
        <v>39084</v>
      </c>
      <c r="P93491">
        <v>4000000</v>
      </c>
    </row>
    <row r="93492" spans="11:16" x14ac:dyDescent="0.3">
      <c r="K93492" t="s">
        <v>379800</v>
      </c>
      <c r="L93492" t="s">
        <v>379802</v>
      </c>
      <c r="M93492" t="s">
        <v>28</v>
      </c>
      <c r="N93492" t="s">
        <v>29</v>
      </c>
      <c r="O93492" s="1">
        <v>39823</v>
      </c>
      <c r="P93492">
        <v>10000000</v>
      </c>
    </row>
    <row r="93493" spans="11:16" x14ac:dyDescent="0.3">
      <c r="K93493" t="s">
        <v>379800</v>
      </c>
      <c r="L93493" t="s">
        <v>379803</v>
      </c>
      <c r="M93493" t="s">
        <v>28</v>
      </c>
      <c r="N93493" t="s">
        <v>493</v>
      </c>
      <c r="O93493" t="s">
        <v>7763</v>
      </c>
      <c r="P93493">
        <v>10000000</v>
      </c>
    </row>
    <row r="93494" spans="11:16" x14ac:dyDescent="0.3">
      <c r="K93494" t="s">
        <v>379800</v>
      </c>
      <c r="L93494" t="s">
        <v>379804</v>
      </c>
      <c r="M93494" t="s">
        <v>28</v>
      </c>
      <c r="O93494" s="1">
        <v>40909</v>
      </c>
      <c r="P93494">
        <v>7200000</v>
      </c>
    </row>
    <row r="93495" spans="11:16" x14ac:dyDescent="0.3">
      <c r="K93495" t="s">
        <v>379800</v>
      </c>
      <c r="L93495" t="s">
        <v>379805</v>
      </c>
      <c r="M93495" t="s">
        <v>28</v>
      </c>
      <c r="O93495" t="s">
        <v>840</v>
      </c>
      <c r="P93495">
        <v>13000000</v>
      </c>
    </row>
    <row r="93496" spans="11:16" x14ac:dyDescent="0.3">
      <c r="K93496" t="s">
        <v>379800</v>
      </c>
      <c r="L93496" t="s">
        <v>379806</v>
      </c>
      <c r="M93496" t="s">
        <v>256</v>
      </c>
      <c r="O93496" s="1">
        <v>40544</v>
      </c>
      <c r="P93496">
        <v>8000000</v>
      </c>
    </row>
    <row r="93497" spans="11:16" x14ac:dyDescent="0.3">
      <c r="K93497" t="s">
        <v>379800</v>
      </c>
      <c r="L93497" t="s">
        <v>379807</v>
      </c>
      <c r="M93497" t="s">
        <v>28</v>
      </c>
      <c r="N93497" t="s">
        <v>1415</v>
      </c>
      <c r="O93497" t="s">
        <v>7662</v>
      </c>
      <c r="P93497">
        <v>15200000</v>
      </c>
    </row>
    <row r="93498" spans="11:16" x14ac:dyDescent="0.3">
      <c r="K93498" t="s">
        <v>379800</v>
      </c>
      <c r="L93498" t="s">
        <v>379808</v>
      </c>
      <c r="M93498" t="s">
        <v>28</v>
      </c>
      <c r="O93498" t="s">
        <v>16212</v>
      </c>
      <c r="P93498">
        <v>1501284</v>
      </c>
    </row>
    <row r="93499" spans="11:16" x14ac:dyDescent="0.3">
      <c r="K93499" t="s">
        <v>379800</v>
      </c>
      <c r="L93499" t="s">
        <v>379809</v>
      </c>
      <c r="M93499" t="s">
        <v>28</v>
      </c>
      <c r="O93499" s="1">
        <v>40918</v>
      </c>
      <c r="P93499">
        <v>1200000</v>
      </c>
    </row>
    <row r="93500" spans="11:16" x14ac:dyDescent="0.3">
      <c r="K93500" t="s">
        <v>379810</v>
      </c>
      <c r="L93500" t="s">
        <v>379811</v>
      </c>
      <c r="M93500" t="s">
        <v>28</v>
      </c>
      <c r="N93500" t="s">
        <v>40</v>
      </c>
      <c r="O93500" t="s">
        <v>9154</v>
      </c>
      <c r="P93500">
        <v>840000</v>
      </c>
    </row>
    <row r="93501" spans="11:16" x14ac:dyDescent="0.3">
      <c r="K93501" t="s">
        <v>379812</v>
      </c>
      <c r="L93501" t="s">
        <v>379813</v>
      </c>
      <c r="M93501" t="s">
        <v>28</v>
      </c>
      <c r="O93501" t="s">
        <v>379814</v>
      </c>
    </row>
    <row r="93502" spans="11:16" x14ac:dyDescent="0.3">
      <c r="K93502" t="s">
        <v>379815</v>
      </c>
      <c r="L93502" t="s">
        <v>379816</v>
      </c>
      <c r="M93502" t="s">
        <v>28</v>
      </c>
      <c r="N93502" t="s">
        <v>40</v>
      </c>
      <c r="O93502" t="s">
        <v>12398</v>
      </c>
      <c r="P93502">
        <v>3350177</v>
      </c>
    </row>
    <row r="93503" spans="11:16" x14ac:dyDescent="0.3">
      <c r="K93503" t="s">
        <v>379815</v>
      </c>
      <c r="L93503" t="s">
        <v>379817</v>
      </c>
      <c r="M93503" t="s">
        <v>28</v>
      </c>
      <c r="O93503" s="1">
        <v>39240</v>
      </c>
      <c r="P93503">
        <v>1310000</v>
      </c>
    </row>
    <row r="93504" spans="11:16" x14ac:dyDescent="0.3">
      <c r="K93504" t="s">
        <v>379815</v>
      </c>
      <c r="L93504" t="s">
        <v>379818</v>
      </c>
      <c r="M93504" t="s">
        <v>28</v>
      </c>
      <c r="O93504" s="1">
        <v>37257</v>
      </c>
    </row>
    <row r="93505" spans="11:16" x14ac:dyDescent="0.3">
      <c r="K93505" t="s">
        <v>379815</v>
      </c>
      <c r="L93505" t="s">
        <v>379819</v>
      </c>
      <c r="M93505" t="s">
        <v>28</v>
      </c>
      <c r="N93505" t="s">
        <v>40</v>
      </c>
      <c r="O93505" t="s">
        <v>12398</v>
      </c>
      <c r="P93505">
        <v>3300000</v>
      </c>
    </row>
    <row r="93506" spans="11:16" x14ac:dyDescent="0.3">
      <c r="K93506" t="s">
        <v>379820</v>
      </c>
      <c r="L93506" t="s">
        <v>379821</v>
      </c>
      <c r="M93506" t="s">
        <v>28</v>
      </c>
      <c r="N93506" t="s">
        <v>40</v>
      </c>
      <c r="O93506" t="s">
        <v>4307</v>
      </c>
      <c r="P93506">
        <v>11000000</v>
      </c>
    </row>
    <row r="93507" spans="11:16" x14ac:dyDescent="0.3">
      <c r="K93507" t="s">
        <v>379820</v>
      </c>
      <c r="L93507" t="s">
        <v>379822</v>
      </c>
      <c r="M93507" t="s">
        <v>52</v>
      </c>
      <c r="O93507" s="1">
        <v>41275</v>
      </c>
      <c r="P93507">
        <v>2400000</v>
      </c>
    </row>
    <row r="93508" spans="11:16" x14ac:dyDescent="0.3">
      <c r="K93508" t="s">
        <v>379823</v>
      </c>
      <c r="L93508" t="s">
        <v>379824</v>
      </c>
      <c r="M93508" t="s">
        <v>28</v>
      </c>
      <c r="N93508" t="s">
        <v>40</v>
      </c>
      <c r="O93508" t="s">
        <v>4603</v>
      </c>
      <c r="P93508">
        <v>12000000</v>
      </c>
    </row>
    <row r="93509" spans="11:16" x14ac:dyDescent="0.3">
      <c r="K93509" t="s">
        <v>379823</v>
      </c>
      <c r="L93509" t="s">
        <v>379825</v>
      </c>
      <c r="M93509" t="s">
        <v>28</v>
      </c>
      <c r="N93509" t="s">
        <v>493</v>
      </c>
      <c r="O93509" s="1">
        <v>39633</v>
      </c>
      <c r="P93509">
        <v>20000000</v>
      </c>
    </row>
    <row r="93510" spans="11:16" x14ac:dyDescent="0.3">
      <c r="K93510" t="s">
        <v>379823</v>
      </c>
      <c r="L93510" t="s">
        <v>379826</v>
      </c>
      <c r="M93510" t="s">
        <v>28</v>
      </c>
      <c r="N93510" t="s">
        <v>29</v>
      </c>
      <c r="O93510" t="s">
        <v>27741</v>
      </c>
      <c r="P93510">
        <v>24000000</v>
      </c>
    </row>
    <row r="93511" spans="11:16" x14ac:dyDescent="0.3">
      <c r="K93511" t="s">
        <v>379827</v>
      </c>
      <c r="L93511" t="s">
        <v>379828</v>
      </c>
      <c r="M93511" t="s">
        <v>91</v>
      </c>
      <c r="O93511" s="1">
        <v>40705</v>
      </c>
    </row>
    <row r="93512" spans="11:16" x14ac:dyDescent="0.3">
      <c r="K93512" t="s">
        <v>379829</v>
      </c>
      <c r="L93512" t="s">
        <v>379830</v>
      </c>
      <c r="M93512" t="s">
        <v>52</v>
      </c>
      <c r="O93512" s="1">
        <v>40554</v>
      </c>
      <c r="P93512">
        <v>420000</v>
      </c>
    </row>
    <row r="93513" spans="11:16" x14ac:dyDescent="0.3">
      <c r="K93513" t="s">
        <v>379829</v>
      </c>
      <c r="L93513" t="s">
        <v>379831</v>
      </c>
      <c r="M93513" t="s">
        <v>52</v>
      </c>
      <c r="O93513" t="s">
        <v>379</v>
      </c>
      <c r="P93513">
        <v>650000</v>
      </c>
    </row>
    <row r="93514" spans="11:16" x14ac:dyDescent="0.3">
      <c r="K93514" t="s">
        <v>379829</v>
      </c>
      <c r="L93514" t="s">
        <v>379832</v>
      </c>
      <c r="M93514" t="s">
        <v>52</v>
      </c>
      <c r="O93514" s="1">
        <v>40546</v>
      </c>
    </row>
    <row r="93515" spans="11:16" x14ac:dyDescent="0.3">
      <c r="K93515" t="s">
        <v>379833</v>
      </c>
      <c r="L93515" t="s">
        <v>379834</v>
      </c>
      <c r="M93515" t="s">
        <v>28</v>
      </c>
      <c r="O93515" t="s">
        <v>15749</v>
      </c>
      <c r="P93515">
        <v>3289960</v>
      </c>
    </row>
    <row r="93516" spans="11:16" x14ac:dyDescent="0.3">
      <c r="K93516" t="s">
        <v>379833</v>
      </c>
      <c r="L93516" t="s">
        <v>379835</v>
      </c>
      <c r="M93516" t="s">
        <v>28</v>
      </c>
      <c r="O93516" t="s">
        <v>2220</v>
      </c>
      <c r="P93516">
        <v>580000</v>
      </c>
    </row>
    <row r="93517" spans="11:16" x14ac:dyDescent="0.3">
      <c r="K93517" t="s">
        <v>379836</v>
      </c>
      <c r="L93517" t="s">
        <v>379837</v>
      </c>
      <c r="M93517" t="s">
        <v>190</v>
      </c>
      <c r="O93517" t="s">
        <v>13132</v>
      </c>
    </row>
    <row r="93518" spans="11:16" x14ac:dyDescent="0.3">
      <c r="K93518" t="s">
        <v>379838</v>
      </c>
      <c r="L93518" t="s">
        <v>379839</v>
      </c>
      <c r="M93518" t="s">
        <v>28</v>
      </c>
      <c r="N93518" t="s">
        <v>493</v>
      </c>
      <c r="O93518" t="s">
        <v>85096</v>
      </c>
      <c r="P93518">
        <v>25000000</v>
      </c>
    </row>
    <row r="93519" spans="11:16" x14ac:dyDescent="0.3">
      <c r="K93519" t="s">
        <v>379838</v>
      </c>
      <c r="L93519" t="s">
        <v>379840</v>
      </c>
      <c r="M93519" t="s">
        <v>28</v>
      </c>
      <c r="O93519" t="s">
        <v>71371</v>
      </c>
      <c r="P93519">
        <v>15000000</v>
      </c>
    </row>
    <row r="93520" spans="11:16" x14ac:dyDescent="0.3">
      <c r="K93520" t="s">
        <v>379838</v>
      </c>
      <c r="L93520" t="s">
        <v>379841</v>
      </c>
      <c r="M93520" t="s">
        <v>28</v>
      </c>
      <c r="O93520" s="1">
        <v>41792</v>
      </c>
      <c r="P93520">
        <v>10000000</v>
      </c>
    </row>
    <row r="93521" spans="11:16" x14ac:dyDescent="0.3">
      <c r="K93521" t="s">
        <v>379838</v>
      </c>
      <c r="L93521" t="s">
        <v>379842</v>
      </c>
      <c r="M93521" t="s">
        <v>52</v>
      </c>
      <c r="O93521" s="1">
        <v>39451</v>
      </c>
    </row>
    <row r="93522" spans="11:16" x14ac:dyDescent="0.3">
      <c r="K93522" t="s">
        <v>379838</v>
      </c>
      <c r="L93522" t="s">
        <v>379843</v>
      </c>
      <c r="M93522" t="s">
        <v>28</v>
      </c>
      <c r="O93522" t="s">
        <v>1877</v>
      </c>
      <c r="P93522">
        <v>7500000</v>
      </c>
    </row>
    <row r="93523" spans="11:16" x14ac:dyDescent="0.3">
      <c r="K93523" t="s">
        <v>379838</v>
      </c>
      <c r="L93523" t="s">
        <v>379844</v>
      </c>
      <c r="M93523" t="s">
        <v>28</v>
      </c>
      <c r="N93523" t="s">
        <v>29</v>
      </c>
      <c r="O93523" t="s">
        <v>57781</v>
      </c>
      <c r="P93523">
        <v>6000000</v>
      </c>
    </row>
    <row r="93524" spans="11:16" x14ac:dyDescent="0.3">
      <c r="K93524" t="s">
        <v>379838</v>
      </c>
      <c r="L93524" t="s">
        <v>379845</v>
      </c>
      <c r="M93524" t="s">
        <v>28</v>
      </c>
      <c r="N93524" t="s">
        <v>1189</v>
      </c>
      <c r="O93524" t="s">
        <v>27656</v>
      </c>
      <c r="P93524">
        <v>12500000</v>
      </c>
    </row>
    <row r="93525" spans="11:16" x14ac:dyDescent="0.3">
      <c r="K93525" t="s">
        <v>379846</v>
      </c>
      <c r="L93525" t="s">
        <v>379847</v>
      </c>
      <c r="M93525" t="s">
        <v>233</v>
      </c>
      <c r="O93525" s="1">
        <v>41892</v>
      </c>
      <c r="P93525">
        <v>70000000</v>
      </c>
    </row>
    <row r="93526" spans="11:16" x14ac:dyDescent="0.3">
      <c r="K93526" t="s">
        <v>379846</v>
      </c>
      <c r="L93526" t="s">
        <v>379848</v>
      </c>
      <c r="M93526" t="s">
        <v>28</v>
      </c>
      <c r="N93526" t="s">
        <v>40</v>
      </c>
      <c r="O93526" t="s">
        <v>9445</v>
      </c>
      <c r="P93526">
        <v>36000000</v>
      </c>
    </row>
    <row r="93527" spans="11:16" x14ac:dyDescent="0.3">
      <c r="K93527" t="s">
        <v>379849</v>
      </c>
      <c r="L93527" t="s">
        <v>379850</v>
      </c>
      <c r="M93527" t="s">
        <v>28</v>
      </c>
      <c r="O93527" t="s">
        <v>340787</v>
      </c>
      <c r="P93527">
        <v>40000</v>
      </c>
    </row>
    <row r="93528" spans="11:16" x14ac:dyDescent="0.3">
      <c r="K93528" t="s">
        <v>379851</v>
      </c>
      <c r="L93528" t="s">
        <v>379852</v>
      </c>
      <c r="M93528" t="s">
        <v>28</v>
      </c>
      <c r="N93528" t="s">
        <v>40</v>
      </c>
      <c r="O93528" t="s">
        <v>379853</v>
      </c>
      <c r="P93528">
        <v>10000000</v>
      </c>
    </row>
    <row r="93529" spans="11:16" x14ac:dyDescent="0.3">
      <c r="K93529" t="s">
        <v>379851</v>
      </c>
      <c r="L93529" t="s">
        <v>379854</v>
      </c>
      <c r="M93529" t="s">
        <v>28</v>
      </c>
      <c r="O93529" s="1">
        <v>41735</v>
      </c>
      <c r="P93529">
        <v>34000000</v>
      </c>
    </row>
    <row r="93530" spans="11:16" x14ac:dyDescent="0.3">
      <c r="K93530" t="s">
        <v>379851</v>
      </c>
      <c r="L93530" t="s">
        <v>379855</v>
      </c>
      <c r="M93530" t="s">
        <v>256</v>
      </c>
      <c r="O93530" t="s">
        <v>4609</v>
      </c>
      <c r="P93530">
        <v>5300000</v>
      </c>
    </row>
    <row r="93531" spans="11:16" x14ac:dyDescent="0.3">
      <c r="K93531" t="s">
        <v>379856</v>
      </c>
      <c r="L93531" t="s">
        <v>379857</v>
      </c>
      <c r="M93531" t="s">
        <v>28</v>
      </c>
      <c r="N93531" t="s">
        <v>493</v>
      </c>
      <c r="O93531" s="1">
        <v>40067</v>
      </c>
      <c r="P93531">
        <v>27400000</v>
      </c>
    </row>
    <row r="93532" spans="11:16" x14ac:dyDescent="0.3">
      <c r="K93532" t="s">
        <v>379856</v>
      </c>
      <c r="L93532" t="s">
        <v>379858</v>
      </c>
      <c r="M93532" t="s">
        <v>28</v>
      </c>
      <c r="N93532" t="s">
        <v>40</v>
      </c>
      <c r="O93532" t="s">
        <v>38139</v>
      </c>
      <c r="P93532">
        <v>7000000</v>
      </c>
    </row>
    <row r="93533" spans="11:16" x14ac:dyDescent="0.3">
      <c r="K93533" t="s">
        <v>379856</v>
      </c>
      <c r="L93533" t="s">
        <v>379859</v>
      </c>
      <c r="M93533" t="s">
        <v>256</v>
      </c>
      <c r="O93533" s="1">
        <v>41397</v>
      </c>
      <c r="P93533">
        <v>1870388</v>
      </c>
    </row>
    <row r="93534" spans="11:16" x14ac:dyDescent="0.3">
      <c r="K93534" t="s">
        <v>379856</v>
      </c>
      <c r="L93534" t="s">
        <v>379860</v>
      </c>
      <c r="M93534" t="s">
        <v>28</v>
      </c>
      <c r="N93534" t="s">
        <v>1189</v>
      </c>
      <c r="O93534" t="s">
        <v>9043</v>
      </c>
      <c r="P93534">
        <v>30000000</v>
      </c>
    </row>
    <row r="93535" spans="11:16" x14ac:dyDescent="0.3">
      <c r="K93535" t="s">
        <v>379856</v>
      </c>
      <c r="L93535" t="s">
        <v>379861</v>
      </c>
      <c r="M93535" t="s">
        <v>28</v>
      </c>
      <c r="N93535" t="s">
        <v>1415</v>
      </c>
      <c r="O93535" s="1">
        <v>41461</v>
      </c>
      <c r="P93535">
        <v>45000000</v>
      </c>
    </row>
    <row r="93536" spans="11:16" x14ac:dyDescent="0.3">
      <c r="K93536" t="s">
        <v>379862</v>
      </c>
      <c r="L93536" t="s">
        <v>379863</v>
      </c>
      <c r="M93536" t="s">
        <v>28</v>
      </c>
      <c r="N93536" t="s">
        <v>29</v>
      </c>
      <c r="O93536" s="1">
        <v>39335</v>
      </c>
      <c r="P93536">
        <v>16000000</v>
      </c>
    </row>
    <row r="93537" spans="11:16" x14ac:dyDescent="0.3">
      <c r="K93537" t="s">
        <v>379862</v>
      </c>
      <c r="L93537" t="s">
        <v>379864</v>
      </c>
      <c r="M93537" t="s">
        <v>28</v>
      </c>
      <c r="O93537" t="s">
        <v>63254</v>
      </c>
      <c r="P93537">
        <v>5000000</v>
      </c>
    </row>
    <row r="93538" spans="11:16" x14ac:dyDescent="0.3">
      <c r="K93538" t="s">
        <v>379862</v>
      </c>
      <c r="L93538" t="s">
        <v>379865</v>
      </c>
      <c r="M93538" t="s">
        <v>233</v>
      </c>
      <c r="O93538" t="s">
        <v>17319</v>
      </c>
      <c r="P93538">
        <v>19999999</v>
      </c>
    </row>
    <row r="93539" spans="11:16" x14ac:dyDescent="0.3">
      <c r="K93539" t="s">
        <v>379862</v>
      </c>
      <c r="L93539" t="s">
        <v>379866</v>
      </c>
      <c r="M93539" t="s">
        <v>52</v>
      </c>
      <c r="O93539" s="1">
        <v>41306</v>
      </c>
      <c r="P93539">
        <v>2999999</v>
      </c>
    </row>
    <row r="93540" spans="11:16" x14ac:dyDescent="0.3">
      <c r="K93540" t="s">
        <v>379867</v>
      </c>
      <c r="L93540" t="s">
        <v>379868</v>
      </c>
      <c r="M93540" t="s">
        <v>28</v>
      </c>
      <c r="O93540" t="s">
        <v>39735</v>
      </c>
      <c r="P93540">
        <v>2446187</v>
      </c>
    </row>
    <row r="93541" spans="11:16" x14ac:dyDescent="0.3">
      <c r="K93541" t="s">
        <v>379867</v>
      </c>
      <c r="L93541" t="s">
        <v>379869</v>
      </c>
      <c r="M93541" t="s">
        <v>28</v>
      </c>
      <c r="O93541" t="s">
        <v>8671</v>
      </c>
      <c r="P93541">
        <v>1408969</v>
      </c>
    </row>
    <row r="93542" spans="11:16" x14ac:dyDescent="0.3">
      <c r="K93542" t="s">
        <v>379870</v>
      </c>
      <c r="L93542" t="s">
        <v>379871</v>
      </c>
      <c r="M93542" t="s">
        <v>28</v>
      </c>
      <c r="O93542" s="1">
        <v>41030</v>
      </c>
      <c r="P93542">
        <v>258427</v>
      </c>
    </row>
    <row r="93543" spans="11:16" x14ac:dyDescent="0.3">
      <c r="K93543" t="s">
        <v>379872</v>
      </c>
      <c r="L93543" t="s">
        <v>379873</v>
      </c>
      <c r="M93543" t="s">
        <v>256</v>
      </c>
      <c r="O93543" s="1">
        <v>41497</v>
      </c>
      <c r="P93543">
        <v>370200</v>
      </c>
    </row>
    <row r="93544" spans="11:16" x14ac:dyDescent="0.3">
      <c r="K93544" t="s">
        <v>379872</v>
      </c>
      <c r="L93544" t="s">
        <v>379874</v>
      </c>
      <c r="M93544" t="s">
        <v>28</v>
      </c>
      <c r="O93544" s="1">
        <v>40246</v>
      </c>
      <c r="P93544">
        <v>130000</v>
      </c>
    </row>
    <row r="93545" spans="11:16" x14ac:dyDescent="0.3">
      <c r="K93545" t="s">
        <v>379875</v>
      </c>
      <c r="L93545" t="s">
        <v>379876</v>
      </c>
      <c r="M93545" t="s">
        <v>28</v>
      </c>
      <c r="N93545" t="s">
        <v>29</v>
      </c>
      <c r="O93545" t="s">
        <v>25527</v>
      </c>
      <c r="P93545">
        <v>20110000</v>
      </c>
    </row>
    <row r="93546" spans="11:16" x14ac:dyDescent="0.3">
      <c r="K93546" t="s">
        <v>379875</v>
      </c>
      <c r="L93546" t="s">
        <v>379877</v>
      </c>
      <c r="M93546" t="s">
        <v>28</v>
      </c>
      <c r="N93546" t="s">
        <v>493</v>
      </c>
      <c r="O93546" s="1">
        <v>39905</v>
      </c>
      <c r="P93546">
        <v>500000</v>
      </c>
    </row>
    <row r="93547" spans="11:16" x14ac:dyDescent="0.3">
      <c r="K93547" t="s">
        <v>379878</v>
      </c>
      <c r="L93547" t="s">
        <v>379879</v>
      </c>
      <c r="M93547" t="s">
        <v>52</v>
      </c>
      <c r="O93547" t="s">
        <v>92607</v>
      </c>
      <c r="P93547">
        <v>300000</v>
      </c>
    </row>
    <row r="93548" spans="11:16" x14ac:dyDescent="0.3">
      <c r="K93548" t="s">
        <v>379880</v>
      </c>
      <c r="L93548" t="s">
        <v>379881</v>
      </c>
      <c r="M93548" t="s">
        <v>28</v>
      </c>
      <c r="O93548" s="1">
        <v>42016</v>
      </c>
    </row>
    <row r="93549" spans="11:16" x14ac:dyDescent="0.3">
      <c r="K93549" t="s">
        <v>379882</v>
      </c>
      <c r="L93549" t="s">
        <v>379883</v>
      </c>
      <c r="M93549" t="s">
        <v>52</v>
      </c>
      <c r="O93549" s="1">
        <v>42007</v>
      </c>
    </row>
    <row r="93550" spans="11:16" x14ac:dyDescent="0.3">
      <c r="K93550" t="s">
        <v>379884</v>
      </c>
      <c r="L93550" t="s">
        <v>379885</v>
      </c>
      <c r="M93550" t="s">
        <v>28</v>
      </c>
      <c r="O93550" t="s">
        <v>1904</v>
      </c>
      <c r="P93550">
        <v>2300000</v>
      </c>
    </row>
    <row r="93551" spans="11:16" x14ac:dyDescent="0.3">
      <c r="K93551" t="s">
        <v>379884</v>
      </c>
      <c r="L93551" t="s">
        <v>379886</v>
      </c>
      <c r="M93551" t="s">
        <v>28</v>
      </c>
      <c r="O93551" t="s">
        <v>29679</v>
      </c>
      <c r="P93551">
        <v>1610000</v>
      </c>
    </row>
    <row r="93552" spans="11:16" x14ac:dyDescent="0.3">
      <c r="K93552" t="s">
        <v>379887</v>
      </c>
      <c r="L93552" t="s">
        <v>379888</v>
      </c>
      <c r="M93552" t="s">
        <v>256</v>
      </c>
      <c r="O93552" t="s">
        <v>7758</v>
      </c>
      <c r="P93552">
        <v>490000</v>
      </c>
    </row>
    <row r="93553" spans="11:16" x14ac:dyDescent="0.3">
      <c r="K93553" t="s">
        <v>379889</v>
      </c>
      <c r="L93553" t="s">
        <v>379890</v>
      </c>
      <c r="M93553" t="s">
        <v>9286</v>
      </c>
      <c r="O93553" t="s">
        <v>6017</v>
      </c>
    </row>
    <row r="93554" spans="11:16" x14ac:dyDescent="0.3">
      <c r="K93554" t="s">
        <v>379891</v>
      </c>
      <c r="L93554" t="s">
        <v>379892</v>
      </c>
      <c r="M93554" t="s">
        <v>28</v>
      </c>
      <c r="O93554" s="1">
        <v>41978</v>
      </c>
      <c r="P93554">
        <v>1995000</v>
      </c>
    </row>
    <row r="93555" spans="11:16" x14ac:dyDescent="0.3">
      <c r="K93555" t="s">
        <v>379891</v>
      </c>
      <c r="L93555" t="s">
        <v>379893</v>
      </c>
      <c r="M93555" t="s">
        <v>28</v>
      </c>
      <c r="O93555" s="1">
        <v>41924</v>
      </c>
      <c r="P93555">
        <v>1000000</v>
      </c>
    </row>
    <row r="93556" spans="11:16" x14ac:dyDescent="0.3">
      <c r="K93556" t="s">
        <v>379894</v>
      </c>
      <c r="L93556" t="s">
        <v>379895</v>
      </c>
      <c r="M93556" t="s">
        <v>28</v>
      </c>
      <c r="N93556" t="s">
        <v>1189</v>
      </c>
      <c r="O93556" s="1">
        <v>38263</v>
      </c>
      <c r="P93556">
        <v>2000000</v>
      </c>
    </row>
    <row r="93557" spans="11:16" x14ac:dyDescent="0.3">
      <c r="K93557" t="s">
        <v>379894</v>
      </c>
      <c r="L93557" t="s">
        <v>379896</v>
      </c>
      <c r="M93557" t="s">
        <v>28</v>
      </c>
      <c r="N93557" t="s">
        <v>40</v>
      </c>
      <c r="O93557" s="1">
        <v>36527</v>
      </c>
      <c r="P93557">
        <v>11708764</v>
      </c>
    </row>
    <row r="93558" spans="11:16" x14ac:dyDescent="0.3">
      <c r="K93558" t="s">
        <v>379897</v>
      </c>
      <c r="L93558" t="s">
        <v>379898</v>
      </c>
      <c r="M93558" t="s">
        <v>256</v>
      </c>
      <c r="O93558" t="s">
        <v>29356</v>
      </c>
      <c r="P93558">
        <v>100000</v>
      </c>
    </row>
    <row r="93559" spans="11:16" x14ac:dyDescent="0.3">
      <c r="K93559" t="s">
        <v>379899</v>
      </c>
      <c r="L93559" t="s">
        <v>379900</v>
      </c>
      <c r="M93559" t="s">
        <v>28</v>
      </c>
      <c r="N93559" t="s">
        <v>1189</v>
      </c>
      <c r="O93559" s="1">
        <v>39390</v>
      </c>
      <c r="P93559">
        <v>45000000</v>
      </c>
    </row>
    <row r="93560" spans="11:16" x14ac:dyDescent="0.3">
      <c r="K93560" t="s">
        <v>379899</v>
      </c>
      <c r="L93560" t="s">
        <v>379901</v>
      </c>
      <c r="M93560" t="s">
        <v>28</v>
      </c>
      <c r="N93560" t="s">
        <v>1415</v>
      </c>
      <c r="O93560" s="1">
        <v>40576</v>
      </c>
      <c r="P93560">
        <v>17500000</v>
      </c>
    </row>
    <row r="93561" spans="11:16" x14ac:dyDescent="0.3">
      <c r="K93561" t="s">
        <v>379902</v>
      </c>
      <c r="L93561" t="s">
        <v>379903</v>
      </c>
      <c r="M93561" t="s">
        <v>28</v>
      </c>
      <c r="O93561" s="1">
        <v>39513</v>
      </c>
      <c r="P93561">
        <v>8800000</v>
      </c>
    </row>
    <row r="93562" spans="11:16" x14ac:dyDescent="0.3">
      <c r="K93562" t="s">
        <v>379904</v>
      </c>
      <c r="L93562" t="s">
        <v>379905</v>
      </c>
      <c r="M93562" t="s">
        <v>28</v>
      </c>
      <c r="O93562" s="1">
        <v>40667</v>
      </c>
      <c r="P93562">
        <v>539081</v>
      </c>
    </row>
    <row r="93563" spans="11:16" x14ac:dyDescent="0.3">
      <c r="K93563" t="s">
        <v>379904</v>
      </c>
      <c r="L93563" t="s">
        <v>379906</v>
      </c>
      <c r="M93563" t="s">
        <v>256</v>
      </c>
      <c r="O93563" s="1">
        <v>41921</v>
      </c>
      <c r="P93563">
        <v>544614</v>
      </c>
    </row>
    <row r="93564" spans="11:16" x14ac:dyDescent="0.3">
      <c r="K93564" t="s">
        <v>379907</v>
      </c>
      <c r="L93564" t="s">
        <v>379908</v>
      </c>
      <c r="M93564" t="s">
        <v>256</v>
      </c>
      <c r="O93564" t="s">
        <v>28516</v>
      </c>
      <c r="P93564">
        <v>500000</v>
      </c>
    </row>
    <row r="93565" spans="11:16" x14ac:dyDescent="0.3">
      <c r="K93565" t="s">
        <v>379909</v>
      </c>
      <c r="L93565" t="s">
        <v>379910</v>
      </c>
      <c r="M93565" t="s">
        <v>1836</v>
      </c>
      <c r="O93565" t="s">
        <v>5817</v>
      </c>
      <c r="P93565">
        <v>3148172</v>
      </c>
    </row>
    <row r="93566" spans="11:16" x14ac:dyDescent="0.3">
      <c r="K93566" t="s">
        <v>379909</v>
      </c>
      <c r="L93566" t="s">
        <v>379911</v>
      </c>
      <c r="M93566" t="s">
        <v>28</v>
      </c>
      <c r="N93566" t="s">
        <v>29</v>
      </c>
      <c r="O93566" t="s">
        <v>81407</v>
      </c>
      <c r="P93566">
        <v>6200000</v>
      </c>
    </row>
    <row r="93567" spans="11:16" x14ac:dyDescent="0.3">
      <c r="K93567" t="s">
        <v>379909</v>
      </c>
      <c r="L93567" t="s">
        <v>379912</v>
      </c>
      <c r="M93567" t="s">
        <v>28</v>
      </c>
      <c r="N93567" t="s">
        <v>40</v>
      </c>
      <c r="O93567" t="s">
        <v>23442</v>
      </c>
      <c r="P93567">
        <v>4000000</v>
      </c>
    </row>
    <row r="93568" spans="11:16" x14ac:dyDescent="0.3">
      <c r="K93568" t="s">
        <v>379913</v>
      </c>
      <c r="L93568" t="s">
        <v>379914</v>
      </c>
      <c r="M93568" t="s">
        <v>190</v>
      </c>
      <c r="O93568" s="1">
        <v>41771</v>
      </c>
    </row>
    <row r="93569" spans="11:16" x14ac:dyDescent="0.3">
      <c r="K93569" t="s">
        <v>379915</v>
      </c>
      <c r="L93569" t="s">
        <v>379916</v>
      </c>
      <c r="M93569" t="s">
        <v>28</v>
      </c>
      <c r="N93569" t="s">
        <v>29</v>
      </c>
      <c r="O93569" s="1">
        <v>40155</v>
      </c>
      <c r="P93569">
        <v>10185185</v>
      </c>
    </row>
    <row r="93570" spans="11:16" x14ac:dyDescent="0.3">
      <c r="K93570" t="s">
        <v>379915</v>
      </c>
      <c r="L93570" t="s">
        <v>379917</v>
      </c>
      <c r="M93570" t="s">
        <v>28</v>
      </c>
      <c r="N93570" t="s">
        <v>493</v>
      </c>
      <c r="O93570" t="s">
        <v>20027</v>
      </c>
      <c r="P93570">
        <v>4900000</v>
      </c>
    </row>
    <row r="93571" spans="11:16" x14ac:dyDescent="0.3">
      <c r="K93571" t="s">
        <v>379918</v>
      </c>
      <c r="L93571" t="s">
        <v>379919</v>
      </c>
      <c r="M93571" t="s">
        <v>28</v>
      </c>
      <c r="N93571" t="s">
        <v>40</v>
      </c>
      <c r="O93571" t="s">
        <v>24215</v>
      </c>
      <c r="P93571">
        <v>10000000</v>
      </c>
    </row>
    <row r="93572" spans="11:16" x14ac:dyDescent="0.3">
      <c r="K93572" t="s">
        <v>379920</v>
      </c>
      <c r="L93572" t="s">
        <v>379921</v>
      </c>
      <c r="M93572" t="s">
        <v>28</v>
      </c>
      <c r="N93572" t="s">
        <v>29</v>
      </c>
      <c r="O93572" t="s">
        <v>57620</v>
      </c>
      <c r="P93572">
        <v>1500000</v>
      </c>
    </row>
    <row r="93573" spans="11:16" x14ac:dyDescent="0.3">
      <c r="K93573" t="s">
        <v>379922</v>
      </c>
      <c r="L93573" t="s">
        <v>379923</v>
      </c>
      <c r="M93573" t="s">
        <v>28</v>
      </c>
      <c r="O93573" s="1">
        <v>42132</v>
      </c>
      <c r="P93573">
        <v>2360000</v>
      </c>
    </row>
    <row r="93574" spans="11:16" x14ac:dyDescent="0.3">
      <c r="K93574" t="s">
        <v>379922</v>
      </c>
      <c r="L93574" t="s">
        <v>379924</v>
      </c>
      <c r="M93574" t="s">
        <v>28</v>
      </c>
      <c r="O93574" t="s">
        <v>17373</v>
      </c>
      <c r="P93574">
        <v>585070</v>
      </c>
    </row>
    <row r="93575" spans="11:16" x14ac:dyDescent="0.3">
      <c r="K93575" t="s">
        <v>379922</v>
      </c>
      <c r="L93575" t="s">
        <v>379925</v>
      </c>
      <c r="M93575" t="s">
        <v>256</v>
      </c>
      <c r="O93575" s="1">
        <v>42256</v>
      </c>
      <c r="P93575">
        <v>400025</v>
      </c>
    </row>
    <row r="93576" spans="11:16" x14ac:dyDescent="0.3">
      <c r="K93576" t="s">
        <v>379926</v>
      </c>
      <c r="L93576" t="s">
        <v>379927</v>
      </c>
      <c r="M93576" t="s">
        <v>28</v>
      </c>
      <c r="N93576" t="s">
        <v>40</v>
      </c>
      <c r="O93576" s="1">
        <v>39454</v>
      </c>
    </row>
    <row r="93577" spans="11:16" x14ac:dyDescent="0.3">
      <c r="K93577" t="s">
        <v>379928</v>
      </c>
      <c r="L93577" t="s">
        <v>379929</v>
      </c>
      <c r="M93577" t="s">
        <v>28</v>
      </c>
      <c r="O93577" s="1">
        <v>40701</v>
      </c>
      <c r="P93577">
        <v>5000000</v>
      </c>
    </row>
    <row r="93578" spans="11:16" x14ac:dyDescent="0.3">
      <c r="K93578" t="s">
        <v>379928</v>
      </c>
      <c r="L93578" t="s">
        <v>379930</v>
      </c>
      <c r="M93578" t="s">
        <v>233</v>
      </c>
      <c r="O93578" s="1">
        <v>41460</v>
      </c>
      <c r="P93578">
        <v>10000000</v>
      </c>
    </row>
    <row r="93579" spans="11:16" x14ac:dyDescent="0.3">
      <c r="K93579" t="s">
        <v>379931</v>
      </c>
      <c r="L93579" t="s">
        <v>379932</v>
      </c>
      <c r="M93579" t="s">
        <v>52</v>
      </c>
      <c r="O93579" t="s">
        <v>31213</v>
      </c>
      <c r="P93579">
        <v>1000000</v>
      </c>
    </row>
    <row r="93580" spans="11:16" x14ac:dyDescent="0.3">
      <c r="K93580" t="s">
        <v>379931</v>
      </c>
      <c r="L93580" t="s">
        <v>379933</v>
      </c>
      <c r="M93580" t="s">
        <v>324</v>
      </c>
      <c r="O93580" s="1">
        <v>41334</v>
      </c>
      <c r="P93580">
        <v>2000000</v>
      </c>
    </row>
    <row r="93581" spans="11:16" x14ac:dyDescent="0.3">
      <c r="K93581" t="s">
        <v>379931</v>
      </c>
      <c r="L93581" t="s">
        <v>379934</v>
      </c>
      <c r="M93581" t="s">
        <v>28</v>
      </c>
      <c r="N93581" t="s">
        <v>40</v>
      </c>
      <c r="O93581" s="1">
        <v>41648</v>
      </c>
      <c r="P93581">
        <v>4000000</v>
      </c>
    </row>
    <row r="93582" spans="11:16" x14ac:dyDescent="0.3">
      <c r="K93582" t="s">
        <v>379935</v>
      </c>
      <c r="L93582" t="s">
        <v>379936</v>
      </c>
      <c r="M93582" t="s">
        <v>52</v>
      </c>
      <c r="O93582" t="s">
        <v>15577</v>
      </c>
      <c r="P93582">
        <v>1000000</v>
      </c>
    </row>
    <row r="93583" spans="11:16" x14ac:dyDescent="0.3">
      <c r="K93583" t="s">
        <v>379937</v>
      </c>
      <c r="L93583" t="s">
        <v>379938</v>
      </c>
      <c r="M93583" t="s">
        <v>28</v>
      </c>
      <c r="N93583" t="s">
        <v>493</v>
      </c>
      <c r="O93583" s="1">
        <v>41916</v>
      </c>
      <c r="P93583">
        <v>45000000</v>
      </c>
    </row>
    <row r="93584" spans="11:16" x14ac:dyDescent="0.3">
      <c r="K93584" t="s">
        <v>379937</v>
      </c>
      <c r="L93584" t="s">
        <v>379939</v>
      </c>
      <c r="M93584" t="s">
        <v>28</v>
      </c>
      <c r="N93584" t="s">
        <v>29</v>
      </c>
      <c r="O93584" t="s">
        <v>306</v>
      </c>
      <c r="P93584">
        <v>19000000</v>
      </c>
    </row>
    <row r="93585" spans="11:16" x14ac:dyDescent="0.3">
      <c r="K93585" t="s">
        <v>379940</v>
      </c>
      <c r="L93585" t="s">
        <v>379941</v>
      </c>
      <c r="M93585" t="s">
        <v>28</v>
      </c>
      <c r="N93585" t="s">
        <v>40</v>
      </c>
      <c r="O93585" t="s">
        <v>34200</v>
      </c>
      <c r="P93585">
        <v>200000</v>
      </c>
    </row>
    <row r="93586" spans="11:16" x14ac:dyDescent="0.3">
      <c r="K93586" t="s">
        <v>379942</v>
      </c>
      <c r="L93586" t="s">
        <v>379943</v>
      </c>
      <c r="M93586" t="s">
        <v>52</v>
      </c>
      <c r="O93586" s="1">
        <v>40911</v>
      </c>
      <c r="P93586">
        <v>2000000</v>
      </c>
    </row>
    <row r="93587" spans="11:16" x14ac:dyDescent="0.3">
      <c r="K93587" t="s">
        <v>379944</v>
      </c>
      <c r="L93587" t="s">
        <v>379945</v>
      </c>
      <c r="M93587" t="s">
        <v>28</v>
      </c>
      <c r="O93587" s="1">
        <v>38812</v>
      </c>
      <c r="P93587">
        <v>678000</v>
      </c>
    </row>
    <row r="93588" spans="11:16" x14ac:dyDescent="0.3">
      <c r="K93588" t="s">
        <v>379946</v>
      </c>
      <c r="L93588" t="s">
        <v>379947</v>
      </c>
      <c r="M93588" t="s">
        <v>52</v>
      </c>
      <c r="O93588" t="s">
        <v>523</v>
      </c>
      <c r="P93588">
        <v>400000</v>
      </c>
    </row>
    <row r="93589" spans="11:16" x14ac:dyDescent="0.3">
      <c r="K93589" t="s">
        <v>379946</v>
      </c>
      <c r="L93589" t="s">
        <v>379948</v>
      </c>
      <c r="M93589" t="s">
        <v>324</v>
      </c>
      <c r="O93589" s="1">
        <v>42041</v>
      </c>
      <c r="P93589">
        <v>500000</v>
      </c>
    </row>
    <row r="93590" spans="11:16" x14ac:dyDescent="0.3">
      <c r="K93590" t="s">
        <v>379946</v>
      </c>
      <c r="L93590" t="s">
        <v>379949</v>
      </c>
      <c r="M93590" t="s">
        <v>52</v>
      </c>
      <c r="O93590" s="1">
        <v>42041</v>
      </c>
      <c r="P93590">
        <v>550000</v>
      </c>
    </row>
    <row r="93591" spans="11:16" x14ac:dyDescent="0.3">
      <c r="K93591" t="s">
        <v>379950</v>
      </c>
      <c r="L93591" t="s">
        <v>379951</v>
      </c>
      <c r="M93591" t="s">
        <v>28</v>
      </c>
      <c r="N93591" t="s">
        <v>40</v>
      </c>
      <c r="O93591" t="s">
        <v>9611</v>
      </c>
      <c r="P93591">
        <v>1000000</v>
      </c>
    </row>
    <row r="93592" spans="11:16" x14ac:dyDescent="0.3">
      <c r="K93592" t="s">
        <v>379950</v>
      </c>
      <c r="L93592" t="s">
        <v>379952</v>
      </c>
      <c r="M93592" t="s">
        <v>28</v>
      </c>
      <c r="O93592" t="s">
        <v>3010</v>
      </c>
      <c r="P93592">
        <v>900000</v>
      </c>
    </row>
    <row r="93593" spans="11:16" x14ac:dyDescent="0.3">
      <c r="K93593" t="s">
        <v>379953</v>
      </c>
      <c r="L93593" t="s">
        <v>379954</v>
      </c>
      <c r="M93593" t="s">
        <v>256</v>
      </c>
      <c r="O93593" t="s">
        <v>24927</v>
      </c>
      <c r="P93593">
        <v>24250000</v>
      </c>
    </row>
    <row r="93594" spans="11:16" x14ac:dyDescent="0.3">
      <c r="K93594" t="s">
        <v>379955</v>
      </c>
      <c r="L93594" t="s">
        <v>379956</v>
      </c>
      <c r="M93594" t="s">
        <v>28</v>
      </c>
      <c r="N93594" t="s">
        <v>29</v>
      </c>
      <c r="O93594" s="1">
        <v>37381</v>
      </c>
      <c r="P93594">
        <v>31000000</v>
      </c>
    </row>
    <row r="93595" spans="11:16" x14ac:dyDescent="0.3">
      <c r="K93595" t="s">
        <v>379955</v>
      </c>
      <c r="L93595" t="s">
        <v>379957</v>
      </c>
      <c r="M93595" t="s">
        <v>28</v>
      </c>
      <c r="N93595" t="s">
        <v>40</v>
      </c>
      <c r="O93595" s="1">
        <v>36557</v>
      </c>
      <c r="P93595">
        <v>20400000</v>
      </c>
    </row>
    <row r="93596" spans="11:16" x14ac:dyDescent="0.3">
      <c r="K93596" t="s">
        <v>379958</v>
      </c>
      <c r="L93596" t="s">
        <v>379959</v>
      </c>
      <c r="M93596" t="s">
        <v>52</v>
      </c>
      <c r="O93596" s="1">
        <v>41553</v>
      </c>
      <c r="P93596">
        <v>1000000</v>
      </c>
    </row>
    <row r="93597" spans="11:16" x14ac:dyDescent="0.3">
      <c r="K93597" t="s">
        <v>379958</v>
      </c>
      <c r="L93597" t="s">
        <v>379960</v>
      </c>
      <c r="M93597" t="s">
        <v>52</v>
      </c>
      <c r="O93597" t="s">
        <v>5965</v>
      </c>
      <c r="P93597">
        <v>200000</v>
      </c>
    </row>
    <row r="93598" spans="11:16" x14ac:dyDescent="0.3">
      <c r="K93598" t="s">
        <v>379961</v>
      </c>
      <c r="L93598" t="s">
        <v>379962</v>
      </c>
      <c r="M93598" t="s">
        <v>91</v>
      </c>
      <c r="O93598" t="s">
        <v>20335</v>
      </c>
      <c r="P93598">
        <v>184029</v>
      </c>
    </row>
    <row r="93599" spans="11:16" x14ac:dyDescent="0.3">
      <c r="K93599" t="s">
        <v>379963</v>
      </c>
      <c r="L93599" t="s">
        <v>379964</v>
      </c>
      <c r="M93599" t="s">
        <v>28</v>
      </c>
      <c r="O93599" t="s">
        <v>152195</v>
      </c>
    </row>
    <row r="93600" spans="11:16" x14ac:dyDescent="0.3">
      <c r="K93600" t="s">
        <v>379965</v>
      </c>
      <c r="L93600" t="s">
        <v>379966</v>
      </c>
      <c r="M93600" t="s">
        <v>28</v>
      </c>
      <c r="N93600" t="s">
        <v>40</v>
      </c>
      <c r="O93600" s="1">
        <v>41518</v>
      </c>
      <c r="P93600">
        <v>3000000</v>
      </c>
    </row>
    <row r="93601" spans="11:16" x14ac:dyDescent="0.3">
      <c r="K93601" t="s">
        <v>379967</v>
      </c>
      <c r="L93601" t="s">
        <v>379968</v>
      </c>
      <c r="M93601" t="s">
        <v>52</v>
      </c>
      <c r="O93601" s="1">
        <v>40916</v>
      </c>
    </row>
    <row r="93602" spans="11:16" x14ac:dyDescent="0.3">
      <c r="K93602" t="s">
        <v>379969</v>
      </c>
      <c r="L93602" t="s">
        <v>379970</v>
      </c>
      <c r="M93602" t="s">
        <v>52</v>
      </c>
      <c r="O93602" s="1">
        <v>40920</v>
      </c>
      <c r="P93602">
        <v>175000</v>
      </c>
    </row>
    <row r="93603" spans="11:16" x14ac:dyDescent="0.3">
      <c r="K93603" t="s">
        <v>379969</v>
      </c>
      <c r="L93603" t="s">
        <v>379971</v>
      </c>
      <c r="M93603" t="s">
        <v>256</v>
      </c>
      <c r="O93603" t="s">
        <v>23318</v>
      </c>
      <c r="P93603">
        <v>75000</v>
      </c>
    </row>
    <row r="93604" spans="11:16" x14ac:dyDescent="0.3">
      <c r="K93604" t="s">
        <v>379972</v>
      </c>
      <c r="L93604" t="s">
        <v>379973</v>
      </c>
      <c r="M93604" t="s">
        <v>52</v>
      </c>
      <c r="O93604" s="1">
        <v>39083</v>
      </c>
    </row>
    <row r="93605" spans="11:16" x14ac:dyDescent="0.3">
      <c r="K93605" t="s">
        <v>379974</v>
      </c>
      <c r="L93605" t="s">
        <v>379975</v>
      </c>
      <c r="M93605" t="s">
        <v>52</v>
      </c>
      <c r="O93605" s="1">
        <v>40179</v>
      </c>
      <c r="P93605">
        <v>150000</v>
      </c>
    </row>
    <row r="93606" spans="11:16" x14ac:dyDescent="0.3">
      <c r="K93606" t="s">
        <v>379976</v>
      </c>
      <c r="L93606" t="s">
        <v>379977</v>
      </c>
      <c r="M93606" t="s">
        <v>190</v>
      </c>
      <c r="O93606" s="1">
        <v>41128</v>
      </c>
    </row>
    <row r="93607" spans="11:16" x14ac:dyDescent="0.3">
      <c r="K93607" t="s">
        <v>379978</v>
      </c>
      <c r="L93607" t="s">
        <v>379979</v>
      </c>
      <c r="M93607" t="s">
        <v>28</v>
      </c>
      <c r="N93607" t="s">
        <v>493</v>
      </c>
      <c r="O93607" t="s">
        <v>6933</v>
      </c>
      <c r="P93607">
        <v>100000000</v>
      </c>
    </row>
    <row r="93608" spans="11:16" x14ac:dyDescent="0.3">
      <c r="K93608" t="s">
        <v>379978</v>
      </c>
      <c r="L93608" t="s">
        <v>379980</v>
      </c>
      <c r="M93608" t="s">
        <v>28</v>
      </c>
      <c r="O93608" s="1">
        <v>39880</v>
      </c>
      <c r="P93608">
        <v>5500000</v>
      </c>
    </row>
    <row r="93609" spans="11:16" x14ac:dyDescent="0.3">
      <c r="K93609" t="s">
        <v>379981</v>
      </c>
      <c r="L93609" t="s">
        <v>379982</v>
      </c>
      <c r="M93609" t="s">
        <v>28</v>
      </c>
      <c r="N93609" t="s">
        <v>29</v>
      </c>
      <c r="O93609" s="1">
        <v>38512</v>
      </c>
      <c r="P93609">
        <v>12483000</v>
      </c>
    </row>
    <row r="93610" spans="11:16" x14ac:dyDescent="0.3">
      <c r="K93610" t="s">
        <v>379983</v>
      </c>
      <c r="L93610" t="s">
        <v>379984</v>
      </c>
      <c r="M93610" t="s">
        <v>52</v>
      </c>
      <c r="O93610" t="s">
        <v>270860</v>
      </c>
      <c r="P93610">
        <v>750000</v>
      </c>
    </row>
    <row r="93611" spans="11:16" x14ac:dyDescent="0.3">
      <c r="K93611" t="s">
        <v>379985</v>
      </c>
      <c r="L93611" t="s">
        <v>379986</v>
      </c>
      <c r="M93611" t="s">
        <v>190</v>
      </c>
      <c r="O93611" t="s">
        <v>476</v>
      </c>
      <c r="P93611">
        <v>0</v>
      </c>
    </row>
    <row r="93612" spans="11:16" x14ac:dyDescent="0.3">
      <c r="K93612" t="s">
        <v>379987</v>
      </c>
      <c r="L93612" t="s">
        <v>379988</v>
      </c>
      <c r="M93612" t="s">
        <v>28</v>
      </c>
      <c r="N93612" t="s">
        <v>29</v>
      </c>
      <c r="O93612" t="s">
        <v>5581</v>
      </c>
      <c r="P93612">
        <v>20300000</v>
      </c>
    </row>
    <row r="93613" spans="11:16" x14ac:dyDescent="0.3">
      <c r="K93613" t="s">
        <v>379987</v>
      </c>
      <c r="L93613" t="s">
        <v>379989</v>
      </c>
      <c r="M93613" t="s">
        <v>28</v>
      </c>
      <c r="O93613" s="1">
        <v>40545</v>
      </c>
      <c r="P93613">
        <v>35000000</v>
      </c>
    </row>
    <row r="93614" spans="11:16" x14ac:dyDescent="0.3">
      <c r="K93614" t="s">
        <v>379987</v>
      </c>
      <c r="L93614" t="s">
        <v>379990</v>
      </c>
      <c r="M93614" t="s">
        <v>256</v>
      </c>
      <c r="O93614" s="1">
        <v>41984</v>
      </c>
      <c r="P93614">
        <v>16000000</v>
      </c>
    </row>
    <row r="93615" spans="11:16" x14ac:dyDescent="0.3">
      <c r="K93615" t="s">
        <v>379991</v>
      </c>
      <c r="L93615" t="s">
        <v>379992</v>
      </c>
      <c r="M93615" t="s">
        <v>28</v>
      </c>
      <c r="N93615" t="s">
        <v>493</v>
      </c>
      <c r="O93615" t="s">
        <v>17977</v>
      </c>
      <c r="P93615">
        <v>1450000</v>
      </c>
    </row>
    <row r="93616" spans="11:16" x14ac:dyDescent="0.3">
      <c r="K93616" t="s">
        <v>379993</v>
      </c>
      <c r="L93616" t="s">
        <v>379994</v>
      </c>
      <c r="M93616" t="s">
        <v>223</v>
      </c>
      <c r="O93616" s="1">
        <v>42045</v>
      </c>
      <c r="P93616">
        <v>200000</v>
      </c>
    </row>
    <row r="93617" spans="11:16" x14ac:dyDescent="0.3">
      <c r="K93617" t="s">
        <v>379993</v>
      </c>
      <c r="L93617" t="s">
        <v>379995</v>
      </c>
      <c r="M93617" t="s">
        <v>28</v>
      </c>
      <c r="N93617" t="s">
        <v>40</v>
      </c>
      <c r="O93617" s="1">
        <v>41611</v>
      </c>
      <c r="P93617">
        <v>3215591</v>
      </c>
    </row>
    <row r="93618" spans="11:16" x14ac:dyDescent="0.3">
      <c r="K93618" t="s">
        <v>379993</v>
      </c>
      <c r="L93618" t="s">
        <v>379996</v>
      </c>
      <c r="M93618" t="s">
        <v>256</v>
      </c>
      <c r="O93618" s="1">
        <v>41190</v>
      </c>
      <c r="P93618">
        <v>700000</v>
      </c>
    </row>
    <row r="93619" spans="11:16" x14ac:dyDescent="0.3">
      <c r="K93619" t="s">
        <v>379997</v>
      </c>
      <c r="L93619" t="s">
        <v>379998</v>
      </c>
      <c r="M93619" t="s">
        <v>28</v>
      </c>
      <c r="O93619" s="1">
        <v>42072</v>
      </c>
      <c r="P93619">
        <v>864535</v>
      </c>
    </row>
    <row r="93620" spans="11:16" x14ac:dyDescent="0.3">
      <c r="K93620" t="s">
        <v>379999</v>
      </c>
      <c r="L93620" t="s">
        <v>380000</v>
      </c>
      <c r="M93620" t="s">
        <v>28</v>
      </c>
      <c r="N93620" t="s">
        <v>40</v>
      </c>
      <c r="O93620" t="s">
        <v>12526</v>
      </c>
      <c r="P93620">
        <v>80000</v>
      </c>
    </row>
    <row r="93621" spans="11:16" x14ac:dyDescent="0.3">
      <c r="K93621" t="s">
        <v>380001</v>
      </c>
      <c r="L93621" t="s">
        <v>380002</v>
      </c>
      <c r="M93621" t="s">
        <v>256</v>
      </c>
      <c r="O93621" s="1">
        <v>39094</v>
      </c>
      <c r="P93621">
        <v>2000000</v>
      </c>
    </row>
    <row r="93622" spans="11:16" x14ac:dyDescent="0.3">
      <c r="K93622" t="s">
        <v>380001</v>
      </c>
      <c r="L93622" t="s">
        <v>380003</v>
      </c>
      <c r="M93622" t="s">
        <v>256</v>
      </c>
      <c r="O93622" s="1">
        <v>39083</v>
      </c>
      <c r="P93622">
        <v>34000000</v>
      </c>
    </row>
    <row r="93623" spans="11:16" x14ac:dyDescent="0.3">
      <c r="K93623" t="s">
        <v>380001</v>
      </c>
      <c r="L93623" t="s">
        <v>380004</v>
      </c>
      <c r="M93623" t="s">
        <v>28</v>
      </c>
      <c r="N93623" t="s">
        <v>40</v>
      </c>
      <c r="O93623" s="1">
        <v>38718</v>
      </c>
      <c r="P93623">
        <v>9000000</v>
      </c>
    </row>
    <row r="93624" spans="11:16" x14ac:dyDescent="0.3">
      <c r="K93624" t="s">
        <v>380005</v>
      </c>
      <c r="L93624" t="s">
        <v>380006</v>
      </c>
      <c r="M93624" t="s">
        <v>28</v>
      </c>
      <c r="N93624" t="s">
        <v>1415</v>
      </c>
      <c r="O93624" s="1">
        <v>38139</v>
      </c>
      <c r="P93624">
        <v>26900000</v>
      </c>
    </row>
    <row r="93625" spans="11:16" x14ac:dyDescent="0.3">
      <c r="K93625" t="s">
        <v>380005</v>
      </c>
      <c r="L93625" t="s">
        <v>380007</v>
      </c>
      <c r="M93625" t="s">
        <v>28</v>
      </c>
      <c r="N93625" t="s">
        <v>2690</v>
      </c>
      <c r="O93625" t="s">
        <v>40061</v>
      </c>
      <c r="P93625">
        <v>18500000</v>
      </c>
    </row>
    <row r="93626" spans="11:16" x14ac:dyDescent="0.3">
      <c r="K93626" t="s">
        <v>380005</v>
      </c>
      <c r="L93626" t="s">
        <v>380008</v>
      </c>
      <c r="M93626" t="s">
        <v>28</v>
      </c>
      <c r="N93626" t="s">
        <v>1189</v>
      </c>
      <c r="O93626" t="s">
        <v>380009</v>
      </c>
      <c r="P93626">
        <v>22000000</v>
      </c>
    </row>
    <row r="93627" spans="11:16" x14ac:dyDescent="0.3">
      <c r="K93627" t="s">
        <v>380005</v>
      </c>
      <c r="L93627" t="s">
        <v>380010</v>
      </c>
      <c r="M93627" t="s">
        <v>256</v>
      </c>
      <c r="O93627" t="s">
        <v>19124</v>
      </c>
      <c r="P93627">
        <v>6500000</v>
      </c>
    </row>
    <row r="93628" spans="11:16" x14ac:dyDescent="0.3">
      <c r="K93628" t="s">
        <v>380005</v>
      </c>
      <c r="L93628" t="s">
        <v>380011</v>
      </c>
      <c r="M93628" t="s">
        <v>256</v>
      </c>
      <c r="O93628" t="s">
        <v>46138</v>
      </c>
      <c r="P93628">
        <v>7000000</v>
      </c>
    </row>
    <row r="93629" spans="11:16" x14ac:dyDescent="0.3">
      <c r="K93629" t="s">
        <v>380012</v>
      </c>
      <c r="L93629" t="s">
        <v>380013</v>
      </c>
      <c r="M93629" t="s">
        <v>28</v>
      </c>
      <c r="N93629" t="s">
        <v>40</v>
      </c>
      <c r="O93629" s="1">
        <v>39667</v>
      </c>
      <c r="P93629">
        <v>9000000</v>
      </c>
    </row>
    <row r="93630" spans="11:16" x14ac:dyDescent="0.3">
      <c r="K93630" t="s">
        <v>380014</v>
      </c>
      <c r="L93630" t="s">
        <v>380015</v>
      </c>
      <c r="M93630" t="s">
        <v>52</v>
      </c>
      <c r="O93630" s="1">
        <v>41282</v>
      </c>
    </row>
    <row r="93631" spans="11:16" x14ac:dyDescent="0.3">
      <c r="K93631" t="s">
        <v>380014</v>
      </c>
      <c r="L93631" t="s">
        <v>380016</v>
      </c>
      <c r="M93631" t="s">
        <v>52</v>
      </c>
      <c r="O93631" s="1">
        <v>41280</v>
      </c>
      <c r="P93631">
        <v>100000</v>
      </c>
    </row>
    <row r="93632" spans="11:16" x14ac:dyDescent="0.3">
      <c r="K93632" t="s">
        <v>380014</v>
      </c>
      <c r="L93632" t="s">
        <v>380017</v>
      </c>
      <c r="M93632" t="s">
        <v>52</v>
      </c>
      <c r="O93632" s="1">
        <v>41651</v>
      </c>
      <c r="P93632">
        <v>120000</v>
      </c>
    </row>
    <row r="93633" spans="11:16" x14ac:dyDescent="0.3">
      <c r="K93633" t="s">
        <v>380018</v>
      </c>
      <c r="L93633" t="s">
        <v>380019</v>
      </c>
      <c r="M93633" t="s">
        <v>749</v>
      </c>
      <c r="O93633" t="s">
        <v>43238</v>
      </c>
      <c r="P93633">
        <v>2000000</v>
      </c>
    </row>
    <row r="93634" spans="11:16" x14ac:dyDescent="0.3">
      <c r="K93634" t="s">
        <v>380020</v>
      </c>
      <c r="L93634" t="s">
        <v>380021</v>
      </c>
      <c r="M93634" t="s">
        <v>233</v>
      </c>
      <c r="O93634" t="s">
        <v>7540</v>
      </c>
      <c r="P93634">
        <v>41000000</v>
      </c>
    </row>
    <row r="93635" spans="11:16" x14ac:dyDescent="0.3">
      <c r="K93635" t="s">
        <v>380022</v>
      </c>
      <c r="L93635" t="s">
        <v>380023</v>
      </c>
      <c r="M93635" t="s">
        <v>28</v>
      </c>
      <c r="N93635" t="s">
        <v>40</v>
      </c>
      <c r="O93635" s="1">
        <v>41590</v>
      </c>
      <c r="P93635">
        <v>8000000</v>
      </c>
    </row>
    <row r="93636" spans="11:16" x14ac:dyDescent="0.3">
      <c r="K93636" t="s">
        <v>380024</v>
      </c>
      <c r="L93636" t="s">
        <v>380025</v>
      </c>
      <c r="M93636" t="s">
        <v>28</v>
      </c>
      <c r="O93636" t="s">
        <v>43198</v>
      </c>
      <c r="P93636">
        <v>7714643</v>
      </c>
    </row>
    <row r="93637" spans="11:16" x14ac:dyDescent="0.3">
      <c r="K93637" t="s">
        <v>380026</v>
      </c>
      <c r="L93637" t="s">
        <v>380027</v>
      </c>
      <c r="M93637" t="s">
        <v>749</v>
      </c>
      <c r="O93637" t="s">
        <v>15038</v>
      </c>
      <c r="P93637">
        <v>977000</v>
      </c>
    </row>
    <row r="93638" spans="11:16" x14ac:dyDescent="0.3">
      <c r="K93638" t="s">
        <v>380028</v>
      </c>
      <c r="L93638" t="s">
        <v>380029</v>
      </c>
      <c r="M93638" t="s">
        <v>52</v>
      </c>
      <c r="O93638" t="s">
        <v>11110</v>
      </c>
      <c r="P93638">
        <v>1250000</v>
      </c>
    </row>
    <row r="93639" spans="11:16" x14ac:dyDescent="0.3">
      <c r="K93639" t="s">
        <v>380030</v>
      </c>
      <c r="L93639" t="s">
        <v>380031</v>
      </c>
      <c r="M93639" t="s">
        <v>52</v>
      </c>
      <c r="O93639" s="1">
        <v>42288</v>
      </c>
      <c r="P93639">
        <v>1500000</v>
      </c>
    </row>
    <row r="93640" spans="11:16" x14ac:dyDescent="0.3">
      <c r="K93640" t="s">
        <v>380032</v>
      </c>
      <c r="L93640" t="s">
        <v>380033</v>
      </c>
      <c r="M93640" t="s">
        <v>28</v>
      </c>
      <c r="N93640" t="s">
        <v>29</v>
      </c>
      <c r="O93640" s="1">
        <v>41831</v>
      </c>
      <c r="P93640">
        <v>8600000</v>
      </c>
    </row>
    <row r="93641" spans="11:16" x14ac:dyDescent="0.3">
      <c r="K93641" t="s">
        <v>380034</v>
      </c>
      <c r="L93641" t="s">
        <v>380035</v>
      </c>
      <c r="M93641" t="s">
        <v>28</v>
      </c>
      <c r="N93641" t="s">
        <v>29</v>
      </c>
      <c r="O93641" t="s">
        <v>115007</v>
      </c>
      <c r="P93641">
        <v>8500000</v>
      </c>
    </row>
    <row r="93642" spans="11:16" x14ac:dyDescent="0.3">
      <c r="K93642" t="s">
        <v>380034</v>
      </c>
      <c r="L93642" t="s">
        <v>380036</v>
      </c>
      <c r="M93642" t="s">
        <v>256</v>
      </c>
      <c r="O93642" t="s">
        <v>29356</v>
      </c>
      <c r="P93642">
        <v>208545</v>
      </c>
    </row>
    <row r="93643" spans="11:16" x14ac:dyDescent="0.3">
      <c r="K93643" t="s">
        <v>380034</v>
      </c>
      <c r="L93643" t="s">
        <v>380037</v>
      </c>
      <c r="M93643" t="s">
        <v>28</v>
      </c>
      <c r="O93643" t="s">
        <v>11148</v>
      </c>
      <c r="P93643">
        <v>632501</v>
      </c>
    </row>
    <row r="93644" spans="11:16" x14ac:dyDescent="0.3">
      <c r="K93644" t="s">
        <v>380038</v>
      </c>
      <c r="L93644" t="s">
        <v>380039</v>
      </c>
      <c r="M93644" t="s">
        <v>52</v>
      </c>
      <c r="O93644" s="1">
        <v>41647</v>
      </c>
      <c r="P93644">
        <v>110000</v>
      </c>
    </row>
    <row r="93645" spans="11:16" x14ac:dyDescent="0.3">
      <c r="K93645" t="s">
        <v>380040</v>
      </c>
      <c r="L93645" t="s">
        <v>380041</v>
      </c>
      <c r="M93645" t="s">
        <v>28</v>
      </c>
      <c r="O93645" s="1">
        <v>41278</v>
      </c>
      <c r="P93645">
        <v>500000</v>
      </c>
    </row>
    <row r="93646" spans="11:16" x14ac:dyDescent="0.3">
      <c r="K93646" t="s">
        <v>380042</v>
      </c>
      <c r="L93646" t="s">
        <v>380043</v>
      </c>
      <c r="M93646" t="s">
        <v>28</v>
      </c>
      <c r="N93646" t="s">
        <v>40</v>
      </c>
      <c r="O93646" s="1">
        <v>39814</v>
      </c>
      <c r="P93646">
        <v>1043775</v>
      </c>
    </row>
    <row r="93647" spans="11:16" x14ac:dyDescent="0.3">
      <c r="K93647" t="s">
        <v>380044</v>
      </c>
      <c r="L93647" t="s">
        <v>380045</v>
      </c>
      <c r="M93647" t="s">
        <v>52</v>
      </c>
      <c r="O93647" s="1">
        <v>42011</v>
      </c>
      <c r="P93647">
        <v>1400000</v>
      </c>
    </row>
    <row r="93648" spans="11:16" x14ac:dyDescent="0.3">
      <c r="K93648" t="s">
        <v>380046</v>
      </c>
      <c r="L93648" t="s">
        <v>380047</v>
      </c>
      <c r="M93648" t="s">
        <v>52</v>
      </c>
      <c r="O93648" s="1">
        <v>41699</v>
      </c>
      <c r="P93648">
        <v>50000</v>
      </c>
    </row>
    <row r="93649" spans="11:16" x14ac:dyDescent="0.3">
      <c r="K93649" t="s">
        <v>380048</v>
      </c>
      <c r="L93649" t="s">
        <v>380049</v>
      </c>
      <c r="M93649" t="s">
        <v>52</v>
      </c>
      <c r="O93649" s="1">
        <v>41554</v>
      </c>
      <c r="P93649">
        <v>300000</v>
      </c>
    </row>
    <row r="93650" spans="11:16" x14ac:dyDescent="0.3">
      <c r="K93650" t="s">
        <v>380050</v>
      </c>
      <c r="L93650" t="s">
        <v>380051</v>
      </c>
      <c r="M93650" t="s">
        <v>52</v>
      </c>
      <c r="O93650" s="1">
        <v>40546</v>
      </c>
    </row>
    <row r="93651" spans="11:16" x14ac:dyDescent="0.3">
      <c r="K93651" t="s">
        <v>380050</v>
      </c>
      <c r="L93651" t="s">
        <v>380052</v>
      </c>
      <c r="M93651" t="s">
        <v>91</v>
      </c>
      <c r="O93651" s="1">
        <v>40544</v>
      </c>
    </row>
    <row r="93652" spans="11:16" x14ac:dyDescent="0.3">
      <c r="K93652" t="s">
        <v>380053</v>
      </c>
      <c r="L93652" t="s">
        <v>380054</v>
      </c>
      <c r="M93652" t="s">
        <v>52</v>
      </c>
      <c r="O93652" s="1">
        <v>40545</v>
      </c>
    </row>
    <row r="93653" spans="11:16" x14ac:dyDescent="0.3">
      <c r="K93653" t="s">
        <v>380055</v>
      </c>
      <c r="L93653" t="s">
        <v>380056</v>
      </c>
      <c r="M93653" t="s">
        <v>52</v>
      </c>
      <c r="O93653" t="s">
        <v>35930</v>
      </c>
      <c r="P93653">
        <v>50000</v>
      </c>
    </row>
    <row r="93654" spans="11:16" x14ac:dyDescent="0.3">
      <c r="K93654" t="s">
        <v>380057</v>
      </c>
      <c r="L93654" t="s">
        <v>380058</v>
      </c>
      <c r="M93654" t="s">
        <v>91</v>
      </c>
      <c r="O93654" t="s">
        <v>380059</v>
      </c>
    </row>
    <row r="93655" spans="11:16" x14ac:dyDescent="0.3">
      <c r="K93655" t="s">
        <v>380060</v>
      </c>
      <c r="L93655" t="s">
        <v>380061</v>
      </c>
      <c r="M93655" t="s">
        <v>28</v>
      </c>
      <c r="N93655" t="s">
        <v>40</v>
      </c>
      <c r="O93655" t="s">
        <v>6933</v>
      </c>
      <c r="P93655">
        <v>4000000</v>
      </c>
    </row>
    <row r="93656" spans="11:16" x14ac:dyDescent="0.3">
      <c r="K93656" t="s">
        <v>380062</v>
      </c>
      <c r="L93656" t="s">
        <v>380063</v>
      </c>
      <c r="M93656" t="s">
        <v>52</v>
      </c>
      <c r="O93656" t="s">
        <v>4562</v>
      </c>
    </row>
    <row r="93657" spans="11:16" x14ac:dyDescent="0.3">
      <c r="K93657" t="s">
        <v>380064</v>
      </c>
      <c r="L93657" t="s">
        <v>380065</v>
      </c>
      <c r="M93657" t="s">
        <v>28</v>
      </c>
      <c r="O93657" s="1">
        <v>41647</v>
      </c>
      <c r="P93657">
        <v>8270000</v>
      </c>
    </row>
    <row r="93658" spans="11:16" x14ac:dyDescent="0.3">
      <c r="K93658" t="s">
        <v>380064</v>
      </c>
      <c r="L93658" t="s">
        <v>380066</v>
      </c>
      <c r="M93658" t="s">
        <v>324</v>
      </c>
      <c r="O93658" s="1">
        <v>41643</v>
      </c>
      <c r="P93658">
        <v>225000</v>
      </c>
    </row>
    <row r="93659" spans="11:16" x14ac:dyDescent="0.3">
      <c r="K93659" t="s">
        <v>380064</v>
      </c>
      <c r="L93659" t="s">
        <v>380067</v>
      </c>
      <c r="M93659" t="s">
        <v>28</v>
      </c>
      <c r="N93659" t="s">
        <v>40</v>
      </c>
      <c r="O93659" t="s">
        <v>406</v>
      </c>
      <c r="P93659">
        <v>5000000</v>
      </c>
    </row>
    <row r="93660" spans="11:16" x14ac:dyDescent="0.3">
      <c r="K93660" t="s">
        <v>380064</v>
      </c>
      <c r="L93660" t="s">
        <v>380068</v>
      </c>
      <c r="M93660" t="s">
        <v>28</v>
      </c>
      <c r="N93660" t="s">
        <v>40</v>
      </c>
      <c r="O93660" t="s">
        <v>14522</v>
      </c>
      <c r="P93660">
        <v>2500000</v>
      </c>
    </row>
    <row r="93661" spans="11:16" x14ac:dyDescent="0.3">
      <c r="K93661" t="s">
        <v>380064</v>
      </c>
      <c r="L93661" t="s">
        <v>380069</v>
      </c>
      <c r="M93661" t="s">
        <v>52</v>
      </c>
      <c r="O93661" s="1">
        <v>41307</v>
      </c>
      <c r="P93661">
        <v>50000</v>
      </c>
    </row>
    <row r="93662" spans="11:16" x14ac:dyDescent="0.3">
      <c r="K93662" t="s">
        <v>380070</v>
      </c>
      <c r="L93662" t="s">
        <v>380071</v>
      </c>
      <c r="M93662" t="s">
        <v>28</v>
      </c>
      <c r="O93662" t="s">
        <v>8604</v>
      </c>
      <c r="P93662">
        <v>4749999</v>
      </c>
    </row>
    <row r="93663" spans="11:16" x14ac:dyDescent="0.3">
      <c r="K93663" t="s">
        <v>380072</v>
      </c>
      <c r="L93663" t="s">
        <v>380073</v>
      </c>
      <c r="M93663" t="s">
        <v>223</v>
      </c>
      <c r="O93663" t="s">
        <v>37909</v>
      </c>
    </row>
    <row r="93664" spans="11:16" x14ac:dyDescent="0.3">
      <c r="K93664" t="s">
        <v>380072</v>
      </c>
      <c r="L93664" t="s">
        <v>380074</v>
      </c>
      <c r="M93664" t="s">
        <v>52</v>
      </c>
      <c r="O93664" s="1">
        <v>41793</v>
      </c>
      <c r="P93664">
        <v>1500000</v>
      </c>
    </row>
    <row r="93665" spans="11:16" x14ac:dyDescent="0.3">
      <c r="K93665" t="s">
        <v>380072</v>
      </c>
      <c r="L93665" t="s">
        <v>380075</v>
      </c>
      <c r="M93665" t="s">
        <v>52</v>
      </c>
      <c r="O93665" t="s">
        <v>10625</v>
      </c>
    </row>
    <row r="93666" spans="11:16" x14ac:dyDescent="0.3">
      <c r="K93666" t="s">
        <v>380072</v>
      </c>
      <c r="L93666" t="s">
        <v>380076</v>
      </c>
      <c r="M93666" t="s">
        <v>28</v>
      </c>
      <c r="N93666" t="s">
        <v>40</v>
      </c>
      <c r="O93666" s="1">
        <v>42311</v>
      </c>
      <c r="P93666">
        <v>6000000</v>
      </c>
    </row>
    <row r="93667" spans="11:16" x14ac:dyDescent="0.3">
      <c r="K93667" t="s">
        <v>380077</v>
      </c>
      <c r="L93667" t="s">
        <v>380078</v>
      </c>
      <c r="M93667" t="s">
        <v>52</v>
      </c>
      <c r="O93667" s="1">
        <v>39088</v>
      </c>
      <c r="P93667">
        <v>10000</v>
      </c>
    </row>
    <row r="93668" spans="11:16" x14ac:dyDescent="0.3">
      <c r="K93668" t="s">
        <v>380079</v>
      </c>
      <c r="L93668" t="s">
        <v>380080</v>
      </c>
      <c r="M93668" t="s">
        <v>190</v>
      </c>
      <c r="O93668" t="s">
        <v>10216</v>
      </c>
      <c r="P93668">
        <v>460598</v>
      </c>
    </row>
    <row r="93669" spans="11:16" x14ac:dyDescent="0.3">
      <c r="K93669" t="s">
        <v>380081</v>
      </c>
      <c r="L93669" t="s">
        <v>380082</v>
      </c>
      <c r="M93669" t="s">
        <v>28</v>
      </c>
      <c r="N93669" t="s">
        <v>29</v>
      </c>
      <c r="O93669" s="1">
        <v>39786</v>
      </c>
      <c r="P93669">
        <v>4749900</v>
      </c>
    </row>
    <row r="93670" spans="11:16" x14ac:dyDescent="0.3">
      <c r="K93670" t="s">
        <v>380083</v>
      </c>
      <c r="L93670" t="s">
        <v>380084</v>
      </c>
      <c r="M93670" t="s">
        <v>256</v>
      </c>
      <c r="O93670" s="1">
        <v>41767</v>
      </c>
      <c r="P93670">
        <v>70000</v>
      </c>
    </row>
    <row r="93671" spans="11:16" x14ac:dyDescent="0.3">
      <c r="K93671" t="s">
        <v>380083</v>
      </c>
      <c r="L93671" t="s">
        <v>380085</v>
      </c>
      <c r="M93671" t="s">
        <v>52</v>
      </c>
      <c r="O93671" t="s">
        <v>3529</v>
      </c>
    </row>
    <row r="93672" spans="11:16" x14ac:dyDescent="0.3">
      <c r="K93672" t="s">
        <v>380086</v>
      </c>
      <c r="L93672" t="s">
        <v>380087</v>
      </c>
      <c r="M93672" t="s">
        <v>91</v>
      </c>
      <c r="O93672" t="s">
        <v>54606</v>
      </c>
    </row>
    <row r="93673" spans="11:16" x14ac:dyDescent="0.3">
      <c r="K93673" t="s">
        <v>380088</v>
      </c>
      <c r="L93673" t="s">
        <v>380089</v>
      </c>
      <c r="M93673" t="s">
        <v>52</v>
      </c>
      <c r="O93673" s="1">
        <v>41527</v>
      </c>
      <c r="P93673">
        <v>2750000</v>
      </c>
    </row>
    <row r="93674" spans="11:16" x14ac:dyDescent="0.3">
      <c r="K93674" t="s">
        <v>380088</v>
      </c>
      <c r="L93674" t="s">
        <v>380090</v>
      </c>
      <c r="M93674" t="s">
        <v>28</v>
      </c>
      <c r="N93674" t="s">
        <v>40</v>
      </c>
      <c r="O93674" t="s">
        <v>25039</v>
      </c>
      <c r="P93674">
        <v>4500000</v>
      </c>
    </row>
    <row r="93675" spans="11:16" x14ac:dyDescent="0.3">
      <c r="K93675" t="s">
        <v>380091</v>
      </c>
      <c r="L93675" t="s">
        <v>380092</v>
      </c>
      <c r="M93675" t="s">
        <v>28</v>
      </c>
      <c r="N93675" t="s">
        <v>29</v>
      </c>
      <c r="O93675" s="1">
        <v>41914</v>
      </c>
      <c r="P93675">
        <v>15000000</v>
      </c>
    </row>
    <row r="93676" spans="11:16" x14ac:dyDescent="0.3">
      <c r="K93676" t="s">
        <v>380091</v>
      </c>
      <c r="L93676" t="s">
        <v>380093</v>
      </c>
      <c r="M93676" t="s">
        <v>28</v>
      </c>
      <c r="N93676" t="s">
        <v>29</v>
      </c>
      <c r="O93676" t="s">
        <v>8604</v>
      </c>
    </row>
    <row r="93677" spans="11:16" x14ac:dyDescent="0.3">
      <c r="K93677" t="s">
        <v>380091</v>
      </c>
      <c r="L93677" t="s">
        <v>380094</v>
      </c>
      <c r="M93677" t="s">
        <v>28</v>
      </c>
      <c r="N93677" t="s">
        <v>29</v>
      </c>
      <c r="O93677" s="1">
        <v>41798</v>
      </c>
      <c r="P93677">
        <v>3000000</v>
      </c>
    </row>
    <row r="93678" spans="11:16" x14ac:dyDescent="0.3">
      <c r="K93678" t="s">
        <v>380091</v>
      </c>
      <c r="L93678" t="s">
        <v>380095</v>
      </c>
      <c r="M93678" t="s">
        <v>28</v>
      </c>
      <c r="N93678" t="s">
        <v>40</v>
      </c>
      <c r="O93678" t="s">
        <v>7993</v>
      </c>
      <c r="P93678">
        <v>4000000</v>
      </c>
    </row>
    <row r="93679" spans="11:16" x14ac:dyDescent="0.3">
      <c r="K93679" t="s">
        <v>380096</v>
      </c>
      <c r="L93679" t="s">
        <v>380097</v>
      </c>
      <c r="M93679" t="s">
        <v>28</v>
      </c>
      <c r="O93679" s="1">
        <v>41373</v>
      </c>
      <c r="P93679">
        <v>4657434</v>
      </c>
    </row>
    <row r="93680" spans="11:16" x14ac:dyDescent="0.3">
      <c r="K93680" t="s">
        <v>380096</v>
      </c>
      <c r="L93680" t="s">
        <v>380098</v>
      </c>
      <c r="M93680" t="s">
        <v>28</v>
      </c>
      <c r="O93680" t="s">
        <v>8142</v>
      </c>
      <c r="P93680">
        <v>449711</v>
      </c>
    </row>
    <row r="93681" spans="11:16" x14ac:dyDescent="0.3">
      <c r="K93681" t="s">
        <v>380099</v>
      </c>
      <c r="L93681" t="s">
        <v>380100</v>
      </c>
      <c r="M93681" t="s">
        <v>324</v>
      </c>
      <c r="O93681" s="1">
        <v>40545</v>
      </c>
      <c r="P93681">
        <v>50000</v>
      </c>
    </row>
    <row r="93682" spans="11:16" x14ac:dyDescent="0.3">
      <c r="K93682" t="s">
        <v>380099</v>
      </c>
      <c r="L93682" t="s">
        <v>380101</v>
      </c>
      <c r="M93682" t="s">
        <v>52</v>
      </c>
      <c r="O93682" s="1">
        <v>40675</v>
      </c>
      <c r="P93682">
        <v>400000</v>
      </c>
    </row>
    <row r="93683" spans="11:16" x14ac:dyDescent="0.3">
      <c r="K93683" t="s">
        <v>380099</v>
      </c>
      <c r="L93683" t="s">
        <v>380102</v>
      </c>
      <c r="M93683" t="s">
        <v>52</v>
      </c>
      <c r="O93683" s="1">
        <v>40552</v>
      </c>
      <c r="P93683">
        <v>25000</v>
      </c>
    </row>
    <row r="93684" spans="11:16" x14ac:dyDescent="0.3">
      <c r="K93684" t="s">
        <v>380103</v>
      </c>
      <c r="L93684" t="s">
        <v>380104</v>
      </c>
      <c r="M93684" t="s">
        <v>52</v>
      </c>
      <c r="O93684" t="s">
        <v>1043</v>
      </c>
      <c r="P93684">
        <v>20000</v>
      </c>
    </row>
    <row r="93685" spans="11:16" x14ac:dyDescent="0.3">
      <c r="K93685" t="s">
        <v>380105</v>
      </c>
      <c r="L93685" t="s">
        <v>380106</v>
      </c>
      <c r="M93685" t="s">
        <v>52</v>
      </c>
      <c r="O93685" t="s">
        <v>6510</v>
      </c>
      <c r="P93685">
        <v>1000000</v>
      </c>
    </row>
    <row r="93686" spans="11:16" x14ac:dyDescent="0.3">
      <c r="K93686" t="s">
        <v>380107</v>
      </c>
      <c r="L93686" t="s">
        <v>380108</v>
      </c>
      <c r="M93686" t="s">
        <v>52</v>
      </c>
      <c r="O93686" t="s">
        <v>52711</v>
      </c>
    </row>
    <row r="93687" spans="11:16" x14ac:dyDescent="0.3">
      <c r="K93687" t="s">
        <v>380109</v>
      </c>
      <c r="L93687" t="s">
        <v>380110</v>
      </c>
      <c r="M93687" t="s">
        <v>52</v>
      </c>
      <c r="O93687" s="1">
        <v>40189</v>
      </c>
    </row>
    <row r="93688" spans="11:16" x14ac:dyDescent="0.3">
      <c r="K93688" t="s">
        <v>380111</v>
      </c>
      <c r="L93688" t="s">
        <v>380112</v>
      </c>
      <c r="M93688" t="s">
        <v>28</v>
      </c>
      <c r="O93688" t="s">
        <v>15782</v>
      </c>
      <c r="P93688">
        <v>150000</v>
      </c>
    </row>
    <row r="93689" spans="11:16" x14ac:dyDescent="0.3">
      <c r="K93689" t="s">
        <v>380111</v>
      </c>
      <c r="L93689" t="s">
        <v>380113</v>
      </c>
      <c r="M93689" t="s">
        <v>52</v>
      </c>
      <c r="O93689" s="1">
        <v>41888</v>
      </c>
      <c r="P93689">
        <v>150000</v>
      </c>
    </row>
    <row r="93690" spans="11:16" x14ac:dyDescent="0.3">
      <c r="K93690" t="s">
        <v>380114</v>
      </c>
      <c r="L93690" t="s">
        <v>380115</v>
      </c>
      <c r="M93690" t="s">
        <v>324</v>
      </c>
      <c r="O93690" t="s">
        <v>22729</v>
      </c>
      <c r="P93690">
        <v>90503</v>
      </c>
    </row>
    <row r="93691" spans="11:16" x14ac:dyDescent="0.3">
      <c r="K93691" t="s">
        <v>380114</v>
      </c>
      <c r="L93691" t="s">
        <v>380116</v>
      </c>
      <c r="M93691" t="s">
        <v>91</v>
      </c>
      <c r="O93691" s="1">
        <v>39822</v>
      </c>
    </row>
    <row r="93692" spans="11:16" x14ac:dyDescent="0.3">
      <c r="K93692" t="s">
        <v>380114</v>
      </c>
      <c r="L93692" t="s">
        <v>380117</v>
      </c>
      <c r="M93692" t="s">
        <v>324</v>
      </c>
      <c r="O93692" s="1">
        <v>40909</v>
      </c>
      <c r="P93692">
        <v>38817</v>
      </c>
    </row>
    <row r="93693" spans="11:16" x14ac:dyDescent="0.3">
      <c r="K93693" t="s">
        <v>380118</v>
      </c>
      <c r="L93693" t="s">
        <v>380119</v>
      </c>
      <c r="M93693" t="s">
        <v>28</v>
      </c>
      <c r="O93693" t="s">
        <v>15577</v>
      </c>
      <c r="P93693">
        <v>110000</v>
      </c>
    </row>
    <row r="93694" spans="11:16" x14ac:dyDescent="0.3">
      <c r="K93694" t="s">
        <v>380120</v>
      </c>
      <c r="L93694" t="s">
        <v>380121</v>
      </c>
      <c r="M93694" t="s">
        <v>52</v>
      </c>
      <c r="O93694" s="1">
        <v>40917</v>
      </c>
      <c r="P93694">
        <v>1599997</v>
      </c>
    </row>
    <row r="93695" spans="11:16" x14ac:dyDescent="0.3">
      <c r="K93695" t="s">
        <v>380120</v>
      </c>
      <c r="L93695" t="s">
        <v>380122</v>
      </c>
      <c r="M93695" t="s">
        <v>52</v>
      </c>
      <c r="O93695" s="1">
        <v>40179</v>
      </c>
    </row>
    <row r="93696" spans="11:16" x14ac:dyDescent="0.3">
      <c r="K93696" t="s">
        <v>380120</v>
      </c>
      <c r="L93696" t="s">
        <v>380123</v>
      </c>
      <c r="M93696" t="s">
        <v>233</v>
      </c>
      <c r="O93696" s="1">
        <v>41285</v>
      </c>
      <c r="P93696">
        <v>1000000</v>
      </c>
    </row>
    <row r="93697" spans="11:16" x14ac:dyDescent="0.3">
      <c r="K93697" t="s">
        <v>380120</v>
      </c>
      <c r="L93697" t="s">
        <v>380124</v>
      </c>
      <c r="M93697" t="s">
        <v>52</v>
      </c>
      <c r="O93697" t="s">
        <v>20335</v>
      </c>
      <c r="P93697">
        <v>2100000</v>
      </c>
    </row>
    <row r="93698" spans="11:16" x14ac:dyDescent="0.3">
      <c r="K93698" t="s">
        <v>380120</v>
      </c>
      <c r="L93698" t="s">
        <v>380125</v>
      </c>
      <c r="M93698" t="s">
        <v>52</v>
      </c>
      <c r="O93698" t="s">
        <v>22688</v>
      </c>
      <c r="P93698">
        <v>250000</v>
      </c>
    </row>
    <row r="93699" spans="11:16" x14ac:dyDescent="0.3">
      <c r="K93699" t="s">
        <v>380120</v>
      </c>
      <c r="L93699" t="s">
        <v>380126</v>
      </c>
      <c r="M93699" t="s">
        <v>52</v>
      </c>
      <c r="O93699" s="1">
        <v>41283</v>
      </c>
      <c r="P93699">
        <v>100000</v>
      </c>
    </row>
    <row r="93700" spans="11:16" x14ac:dyDescent="0.3">
      <c r="K93700" t="s">
        <v>380127</v>
      </c>
      <c r="L93700" t="s">
        <v>380128</v>
      </c>
      <c r="M93700" t="s">
        <v>52</v>
      </c>
      <c r="O93700" t="s">
        <v>840</v>
      </c>
      <c r="P93700">
        <v>1200000</v>
      </c>
    </row>
    <row r="93701" spans="11:16" x14ac:dyDescent="0.3">
      <c r="K93701" t="s">
        <v>380129</v>
      </c>
      <c r="L93701" t="s">
        <v>380130</v>
      </c>
      <c r="M93701" t="s">
        <v>52</v>
      </c>
      <c r="O93701" s="1">
        <v>42253</v>
      </c>
      <c r="P93701">
        <v>145000</v>
      </c>
    </row>
    <row r="93702" spans="11:16" x14ac:dyDescent="0.3">
      <c r="K93702" t="s">
        <v>380131</v>
      </c>
      <c r="L93702" t="s">
        <v>380132</v>
      </c>
      <c r="M93702" t="s">
        <v>52</v>
      </c>
      <c r="O93702" t="s">
        <v>876</v>
      </c>
      <c r="P93702">
        <v>1400000</v>
      </c>
    </row>
    <row r="93703" spans="11:16" x14ac:dyDescent="0.3">
      <c r="K93703" t="s">
        <v>380133</v>
      </c>
      <c r="L93703" t="s">
        <v>380134</v>
      </c>
      <c r="M93703" t="s">
        <v>52</v>
      </c>
      <c r="O93703" t="s">
        <v>4528</v>
      </c>
      <c r="P93703">
        <v>120000</v>
      </c>
    </row>
    <row r="93704" spans="11:16" x14ac:dyDescent="0.3">
      <c r="K93704" t="s">
        <v>380135</v>
      </c>
      <c r="L93704" t="s">
        <v>380136</v>
      </c>
      <c r="M93704" t="s">
        <v>324</v>
      </c>
      <c r="O93704" s="1">
        <v>40184</v>
      </c>
      <c r="P93704">
        <v>700000</v>
      </c>
    </row>
    <row r="93705" spans="11:16" x14ac:dyDescent="0.3">
      <c r="K93705" t="s">
        <v>380137</v>
      </c>
      <c r="L93705" t="s">
        <v>380138</v>
      </c>
      <c r="M93705" t="s">
        <v>52</v>
      </c>
      <c r="O93705" s="1">
        <v>42007</v>
      </c>
      <c r="P93705">
        <v>70000</v>
      </c>
    </row>
    <row r="93706" spans="11:16" x14ac:dyDescent="0.3">
      <c r="K93706" t="s">
        <v>380139</v>
      </c>
      <c r="L93706" t="s">
        <v>380140</v>
      </c>
      <c r="M93706" t="s">
        <v>324</v>
      </c>
      <c r="O93706" s="1">
        <v>41672</v>
      </c>
    </row>
    <row r="93707" spans="11:16" x14ac:dyDescent="0.3">
      <c r="K93707" t="s">
        <v>380141</v>
      </c>
      <c r="L93707" t="s">
        <v>380142</v>
      </c>
      <c r="M93707" t="s">
        <v>52</v>
      </c>
      <c r="O93707" s="1">
        <v>40917</v>
      </c>
      <c r="P93707">
        <v>150000</v>
      </c>
    </row>
    <row r="93708" spans="11:16" x14ac:dyDescent="0.3">
      <c r="K93708" t="s">
        <v>380143</v>
      </c>
      <c r="L93708" t="s">
        <v>380144</v>
      </c>
      <c r="M93708" t="s">
        <v>28</v>
      </c>
      <c r="N93708" t="s">
        <v>29</v>
      </c>
      <c r="O93708" s="1">
        <v>38718</v>
      </c>
      <c r="P93708">
        <v>10000000</v>
      </c>
    </row>
    <row r="93709" spans="11:16" x14ac:dyDescent="0.3">
      <c r="K93709" t="s">
        <v>380143</v>
      </c>
      <c r="L93709" t="s">
        <v>380145</v>
      </c>
      <c r="M93709" t="s">
        <v>28</v>
      </c>
      <c r="N93709" t="s">
        <v>493</v>
      </c>
      <c r="O93709" s="1">
        <v>39091</v>
      </c>
      <c r="P93709">
        <v>25000000</v>
      </c>
    </row>
    <row r="93710" spans="11:16" x14ac:dyDescent="0.3">
      <c r="K93710" t="s">
        <v>380143</v>
      </c>
      <c r="L93710" t="s">
        <v>380146</v>
      </c>
      <c r="M93710" t="s">
        <v>28</v>
      </c>
      <c r="N93710" t="s">
        <v>40</v>
      </c>
      <c r="O93710" s="1">
        <v>37998</v>
      </c>
      <c r="P93710">
        <v>5000000</v>
      </c>
    </row>
    <row r="93711" spans="11:16" x14ac:dyDescent="0.3">
      <c r="K93711" t="s">
        <v>380147</v>
      </c>
      <c r="L93711" t="s">
        <v>380148</v>
      </c>
      <c r="M93711" t="s">
        <v>28</v>
      </c>
      <c r="N93711" t="s">
        <v>40</v>
      </c>
      <c r="O93711" s="1">
        <v>40555</v>
      </c>
      <c r="P93711">
        <v>550000</v>
      </c>
    </row>
    <row r="93712" spans="11:16" x14ac:dyDescent="0.3">
      <c r="K93712" t="s">
        <v>380149</v>
      </c>
      <c r="L93712" t="s">
        <v>380150</v>
      </c>
      <c r="M93712" t="s">
        <v>256</v>
      </c>
      <c r="O93712" t="s">
        <v>17885</v>
      </c>
      <c r="P93712">
        <v>250000</v>
      </c>
    </row>
    <row r="93713" spans="11:16" x14ac:dyDescent="0.3">
      <c r="K93713" t="s">
        <v>380151</v>
      </c>
      <c r="L93713" t="s">
        <v>380152</v>
      </c>
      <c r="M93713" t="s">
        <v>52</v>
      </c>
      <c r="O93713" t="s">
        <v>13242</v>
      </c>
      <c r="P93713">
        <v>250000</v>
      </c>
    </row>
    <row r="93714" spans="11:16" x14ac:dyDescent="0.3">
      <c r="K93714" t="s">
        <v>380151</v>
      </c>
      <c r="L93714" t="s">
        <v>380153</v>
      </c>
      <c r="M93714" t="s">
        <v>28</v>
      </c>
      <c r="O93714" s="1">
        <v>40217</v>
      </c>
      <c r="P93714">
        <v>438250</v>
      </c>
    </row>
    <row r="93715" spans="11:16" x14ac:dyDescent="0.3">
      <c r="K93715" t="s">
        <v>380154</v>
      </c>
      <c r="L93715" t="s">
        <v>380155</v>
      </c>
      <c r="M93715" t="s">
        <v>52</v>
      </c>
      <c r="O93715" s="1">
        <v>39088</v>
      </c>
      <c r="P93715">
        <v>500000</v>
      </c>
    </row>
    <row r="93716" spans="11:16" x14ac:dyDescent="0.3">
      <c r="K93716" t="s">
        <v>380154</v>
      </c>
      <c r="L93716" t="s">
        <v>380156</v>
      </c>
      <c r="M93716" t="s">
        <v>52</v>
      </c>
      <c r="O93716" s="1">
        <v>38727</v>
      </c>
      <c r="P93716">
        <v>300000</v>
      </c>
    </row>
    <row r="93717" spans="11:16" x14ac:dyDescent="0.3">
      <c r="K93717" t="s">
        <v>380157</v>
      </c>
      <c r="L93717" t="s">
        <v>380158</v>
      </c>
      <c r="M93717" t="s">
        <v>28</v>
      </c>
      <c r="N93717" t="s">
        <v>40</v>
      </c>
      <c r="O93717" s="1">
        <v>38729</v>
      </c>
      <c r="P93717">
        <v>7000000</v>
      </c>
    </row>
    <row r="93718" spans="11:16" x14ac:dyDescent="0.3">
      <c r="K93718" t="s">
        <v>380159</v>
      </c>
      <c r="L93718" t="s">
        <v>380160</v>
      </c>
      <c r="M93718" t="s">
        <v>28</v>
      </c>
      <c r="N93718" t="s">
        <v>40</v>
      </c>
      <c r="O93718" t="s">
        <v>24480</v>
      </c>
      <c r="P93718">
        <v>7000000</v>
      </c>
    </row>
    <row r="93719" spans="11:16" x14ac:dyDescent="0.3">
      <c r="K93719" t="s">
        <v>380161</v>
      </c>
      <c r="L93719" t="s">
        <v>380162</v>
      </c>
      <c r="M93719" t="s">
        <v>52</v>
      </c>
      <c r="O93719" s="1">
        <v>40338</v>
      </c>
      <c r="P93719">
        <v>19311</v>
      </c>
    </row>
    <row r="93720" spans="11:16" x14ac:dyDescent="0.3">
      <c r="K93720" t="s">
        <v>380163</v>
      </c>
      <c r="L93720" t="s">
        <v>380164</v>
      </c>
      <c r="M93720" t="s">
        <v>52</v>
      </c>
      <c r="O93720" s="1">
        <v>41647</v>
      </c>
    </row>
    <row r="93721" spans="11:16" x14ac:dyDescent="0.3">
      <c r="K93721" t="s">
        <v>380165</v>
      </c>
      <c r="L93721" t="s">
        <v>380166</v>
      </c>
      <c r="M93721" t="s">
        <v>52</v>
      </c>
      <c r="O93721" s="1">
        <v>41276</v>
      </c>
      <c r="P93721">
        <v>120000</v>
      </c>
    </row>
    <row r="93722" spans="11:16" x14ac:dyDescent="0.3">
      <c r="K93722" t="s">
        <v>380165</v>
      </c>
      <c r="L93722" t="s">
        <v>380167</v>
      </c>
      <c r="M93722" t="s">
        <v>52</v>
      </c>
      <c r="O93722" s="1">
        <v>40917</v>
      </c>
      <c r="P93722">
        <v>50000</v>
      </c>
    </row>
    <row r="93723" spans="11:16" x14ac:dyDescent="0.3">
      <c r="K93723" t="s">
        <v>380168</v>
      </c>
      <c r="L93723" t="s">
        <v>380169</v>
      </c>
      <c r="M93723" t="s">
        <v>52</v>
      </c>
      <c r="O93723" t="s">
        <v>20267</v>
      </c>
      <c r="P93723">
        <v>120000</v>
      </c>
    </row>
    <row r="93724" spans="11:16" x14ac:dyDescent="0.3">
      <c r="K93724" t="s">
        <v>380170</v>
      </c>
      <c r="L93724" t="s">
        <v>380171</v>
      </c>
      <c r="M93724" t="s">
        <v>52</v>
      </c>
      <c r="O93724" s="1">
        <v>41281</v>
      </c>
      <c r="P93724">
        <v>14000</v>
      </c>
    </row>
    <row r="93725" spans="11:16" x14ac:dyDescent="0.3">
      <c r="K93725" t="s">
        <v>380170</v>
      </c>
      <c r="L93725" t="s">
        <v>380172</v>
      </c>
      <c r="M93725" t="s">
        <v>223</v>
      </c>
      <c r="O93725" s="1">
        <v>41437</v>
      </c>
    </row>
    <row r="93726" spans="11:16" x14ac:dyDescent="0.3">
      <c r="K93726" t="s">
        <v>380173</v>
      </c>
      <c r="L93726" t="s">
        <v>380174</v>
      </c>
      <c r="M93726" t="s">
        <v>28</v>
      </c>
      <c r="N93726" t="s">
        <v>40</v>
      </c>
      <c r="O93726" s="1">
        <v>37257</v>
      </c>
      <c r="P93726">
        <v>4200000</v>
      </c>
    </row>
    <row r="93727" spans="11:16" x14ac:dyDescent="0.3">
      <c r="K93727" t="s">
        <v>380173</v>
      </c>
      <c r="L93727" t="s">
        <v>380175</v>
      </c>
      <c r="M93727" t="s">
        <v>28</v>
      </c>
      <c r="N93727" t="s">
        <v>493</v>
      </c>
      <c r="O93727" t="s">
        <v>81807</v>
      </c>
      <c r="P93727">
        <v>11700000</v>
      </c>
    </row>
    <row r="93728" spans="11:16" x14ac:dyDescent="0.3">
      <c r="K93728" t="s">
        <v>380173</v>
      </c>
      <c r="L93728" t="s">
        <v>380176</v>
      </c>
      <c r="M93728" t="s">
        <v>28</v>
      </c>
      <c r="N93728" t="s">
        <v>29</v>
      </c>
      <c r="O93728" t="s">
        <v>334480</v>
      </c>
      <c r="P93728">
        <v>9200000</v>
      </c>
    </row>
    <row r="93729" spans="11:16" x14ac:dyDescent="0.3">
      <c r="K93729" t="s">
        <v>380177</v>
      </c>
      <c r="L93729" t="s">
        <v>380178</v>
      </c>
      <c r="M93729" t="s">
        <v>28</v>
      </c>
      <c r="O93729" t="s">
        <v>7911</v>
      </c>
    </row>
    <row r="93730" spans="11:16" x14ac:dyDescent="0.3">
      <c r="K93730" t="s">
        <v>380177</v>
      </c>
      <c r="L93730" t="s">
        <v>380179</v>
      </c>
      <c r="M93730" t="s">
        <v>52</v>
      </c>
      <c r="O93730" s="1">
        <v>41640</v>
      </c>
      <c r="P93730">
        <v>272895</v>
      </c>
    </row>
    <row r="93731" spans="11:16" x14ac:dyDescent="0.3">
      <c r="K93731" t="s">
        <v>380180</v>
      </c>
      <c r="L93731" t="s">
        <v>380181</v>
      </c>
      <c r="M93731" t="s">
        <v>52</v>
      </c>
      <c r="O93731" s="1">
        <v>42009</v>
      </c>
      <c r="P93731">
        <v>30000</v>
      </c>
    </row>
    <row r="93732" spans="11:16" x14ac:dyDescent="0.3">
      <c r="K93732" t="s">
        <v>380182</v>
      </c>
      <c r="L93732" t="s">
        <v>380183</v>
      </c>
      <c r="M93732" t="s">
        <v>28</v>
      </c>
      <c r="O93732" t="s">
        <v>62508</v>
      </c>
      <c r="P93732">
        <v>250000</v>
      </c>
    </row>
    <row r="93733" spans="11:16" x14ac:dyDescent="0.3">
      <c r="K93733" t="s">
        <v>380182</v>
      </c>
      <c r="L93733" t="s">
        <v>380184</v>
      </c>
      <c r="M93733" t="s">
        <v>52</v>
      </c>
      <c r="O93733" t="s">
        <v>3557</v>
      </c>
      <c r="P93733">
        <v>600000</v>
      </c>
    </row>
    <row r="93734" spans="11:16" x14ac:dyDescent="0.3">
      <c r="K93734" t="s">
        <v>380185</v>
      </c>
      <c r="L93734" t="s">
        <v>380186</v>
      </c>
      <c r="M93734" t="s">
        <v>256</v>
      </c>
      <c r="O93734" t="s">
        <v>13512</v>
      </c>
      <c r="P93734">
        <v>1200000</v>
      </c>
    </row>
    <row r="93735" spans="11:16" x14ac:dyDescent="0.3">
      <c r="K93735" t="s">
        <v>380185</v>
      </c>
      <c r="L93735" t="s">
        <v>380187</v>
      </c>
      <c r="M93735" t="s">
        <v>28</v>
      </c>
      <c r="N93735" t="s">
        <v>493</v>
      </c>
      <c r="O93735" s="1">
        <v>41643</v>
      </c>
      <c r="P93735">
        <v>7000000</v>
      </c>
    </row>
    <row r="93736" spans="11:16" x14ac:dyDescent="0.3">
      <c r="K93736" t="s">
        <v>380185</v>
      </c>
      <c r="L93736" t="s">
        <v>380188</v>
      </c>
      <c r="M93736" t="s">
        <v>28</v>
      </c>
      <c r="N93736" t="s">
        <v>1189</v>
      </c>
      <c r="O93736" s="1">
        <v>42132</v>
      </c>
      <c r="P93736">
        <v>28796636</v>
      </c>
    </row>
    <row r="93737" spans="11:16" x14ac:dyDescent="0.3">
      <c r="K93737" t="s">
        <v>380185</v>
      </c>
      <c r="L93737" t="s">
        <v>380189</v>
      </c>
      <c r="M93737" t="s">
        <v>28</v>
      </c>
      <c r="O93737" t="s">
        <v>28984</v>
      </c>
      <c r="P93737">
        <v>750000</v>
      </c>
    </row>
    <row r="93738" spans="11:16" x14ac:dyDescent="0.3">
      <c r="K93738" t="s">
        <v>380185</v>
      </c>
      <c r="L93738" t="s">
        <v>380190</v>
      </c>
      <c r="M93738" t="s">
        <v>28</v>
      </c>
      <c r="N93738" t="s">
        <v>29</v>
      </c>
      <c r="O93738" s="1">
        <v>41092</v>
      </c>
      <c r="P93738">
        <v>11500000</v>
      </c>
    </row>
    <row r="93739" spans="11:16" x14ac:dyDescent="0.3">
      <c r="K93739" t="s">
        <v>380185</v>
      </c>
      <c r="L93739" t="s">
        <v>380191</v>
      </c>
      <c r="M93739" t="s">
        <v>28</v>
      </c>
      <c r="O93739" t="s">
        <v>8385</v>
      </c>
      <c r="P93739">
        <v>4000000</v>
      </c>
    </row>
    <row r="93740" spans="11:16" x14ac:dyDescent="0.3">
      <c r="K93740" t="s">
        <v>380192</v>
      </c>
      <c r="L93740" t="s">
        <v>380193</v>
      </c>
      <c r="M93740" t="s">
        <v>223</v>
      </c>
      <c r="O93740" t="s">
        <v>632</v>
      </c>
      <c r="P93740">
        <v>482000</v>
      </c>
    </row>
    <row r="93741" spans="11:16" x14ac:dyDescent="0.3">
      <c r="K93741" t="s">
        <v>380194</v>
      </c>
      <c r="L93741" t="s">
        <v>380195</v>
      </c>
      <c r="M93741" t="s">
        <v>52</v>
      </c>
      <c r="O93741" t="s">
        <v>2331</v>
      </c>
      <c r="P93741">
        <v>280831</v>
      </c>
    </row>
    <row r="93742" spans="11:16" x14ac:dyDescent="0.3">
      <c r="K93742" t="s">
        <v>380196</v>
      </c>
      <c r="L93742" t="s">
        <v>380197</v>
      </c>
      <c r="M93742" t="s">
        <v>28</v>
      </c>
      <c r="O93742" t="s">
        <v>1355</v>
      </c>
      <c r="P93742">
        <v>1030000</v>
      </c>
    </row>
    <row r="93743" spans="11:16" x14ac:dyDescent="0.3">
      <c r="K93743" t="s">
        <v>380198</v>
      </c>
      <c r="L93743" t="s">
        <v>380199</v>
      </c>
      <c r="M93743" t="s">
        <v>28</v>
      </c>
      <c r="O93743" t="s">
        <v>7834</v>
      </c>
      <c r="P93743">
        <v>1500000</v>
      </c>
    </row>
    <row r="93744" spans="11:16" x14ac:dyDescent="0.3">
      <c r="K93744" t="s">
        <v>380198</v>
      </c>
      <c r="L93744" t="s">
        <v>380200</v>
      </c>
      <c r="M93744" t="s">
        <v>28</v>
      </c>
      <c r="N93744" t="s">
        <v>29</v>
      </c>
      <c r="O93744" t="s">
        <v>13485</v>
      </c>
      <c r="P93744">
        <v>5000000</v>
      </c>
    </row>
    <row r="93745" spans="11:16" x14ac:dyDescent="0.3">
      <c r="K93745" t="s">
        <v>380201</v>
      </c>
      <c r="L93745" t="s">
        <v>380202</v>
      </c>
      <c r="M93745" t="s">
        <v>52</v>
      </c>
      <c r="O93745" s="1">
        <v>40181</v>
      </c>
      <c r="P93745">
        <v>170000</v>
      </c>
    </row>
    <row r="93746" spans="11:16" x14ac:dyDescent="0.3">
      <c r="K93746" t="s">
        <v>380203</v>
      </c>
      <c r="L93746" t="s">
        <v>380204</v>
      </c>
      <c r="M93746" t="s">
        <v>52</v>
      </c>
      <c r="O93746" t="s">
        <v>60102</v>
      </c>
      <c r="P93746">
        <v>400000</v>
      </c>
    </row>
    <row r="93747" spans="11:16" x14ac:dyDescent="0.3">
      <c r="K93747" t="s">
        <v>380205</v>
      </c>
      <c r="L93747" t="s">
        <v>380206</v>
      </c>
      <c r="M93747" t="s">
        <v>28</v>
      </c>
      <c r="N93747" t="s">
        <v>29</v>
      </c>
      <c r="O93747" s="1">
        <v>41092</v>
      </c>
      <c r="P93747">
        <v>10000000</v>
      </c>
    </row>
    <row r="93748" spans="11:16" x14ac:dyDescent="0.3">
      <c r="K93748" t="s">
        <v>380205</v>
      </c>
      <c r="L93748" t="s">
        <v>380207</v>
      </c>
      <c r="M93748" t="s">
        <v>91</v>
      </c>
      <c r="O93748" s="1">
        <v>40669</v>
      </c>
    </row>
    <row r="93749" spans="11:16" x14ac:dyDescent="0.3">
      <c r="K93749" t="s">
        <v>380208</v>
      </c>
      <c r="L93749" t="s">
        <v>380209</v>
      </c>
      <c r="M93749" t="s">
        <v>28</v>
      </c>
      <c r="N93749" t="s">
        <v>40</v>
      </c>
      <c r="O93749" t="s">
        <v>144565</v>
      </c>
      <c r="P93749">
        <v>2000000</v>
      </c>
    </row>
    <row r="93750" spans="11:16" x14ac:dyDescent="0.3">
      <c r="K93750" t="s">
        <v>380210</v>
      </c>
      <c r="L93750" t="s">
        <v>380211</v>
      </c>
      <c r="M93750" t="s">
        <v>52</v>
      </c>
      <c r="O93750" s="1">
        <v>41279</v>
      </c>
      <c r="P93750">
        <v>32842</v>
      </c>
    </row>
    <row r="93751" spans="11:16" x14ac:dyDescent="0.3">
      <c r="K93751" t="s">
        <v>380210</v>
      </c>
      <c r="L93751" t="s">
        <v>380212</v>
      </c>
      <c r="M93751" t="s">
        <v>52</v>
      </c>
      <c r="O93751" s="1">
        <v>41365</v>
      </c>
      <c r="P93751">
        <v>32814</v>
      </c>
    </row>
    <row r="93752" spans="11:16" x14ac:dyDescent="0.3">
      <c r="K93752" t="s">
        <v>380213</v>
      </c>
      <c r="L93752" t="s">
        <v>380214</v>
      </c>
      <c r="M93752" t="s">
        <v>52</v>
      </c>
      <c r="O93752" s="1">
        <v>40909</v>
      </c>
      <c r="P93752">
        <v>175000</v>
      </c>
    </row>
    <row r="93753" spans="11:16" x14ac:dyDescent="0.3">
      <c r="K93753" t="s">
        <v>380215</v>
      </c>
      <c r="L93753" t="s">
        <v>380216</v>
      </c>
      <c r="M93753" t="s">
        <v>749</v>
      </c>
      <c r="O93753" t="s">
        <v>33006</v>
      </c>
      <c r="P93753">
        <v>6546</v>
      </c>
    </row>
    <row r="93754" spans="11:16" x14ac:dyDescent="0.3">
      <c r="K93754" t="s">
        <v>380215</v>
      </c>
      <c r="L93754" t="s">
        <v>380217</v>
      </c>
      <c r="M93754" t="s">
        <v>749</v>
      </c>
      <c r="O93754" s="1">
        <v>42340</v>
      </c>
      <c r="P93754">
        <v>1529</v>
      </c>
    </row>
    <row r="93755" spans="11:16" x14ac:dyDescent="0.3">
      <c r="K93755" t="s">
        <v>380215</v>
      </c>
      <c r="L93755" t="s">
        <v>380218</v>
      </c>
      <c r="M93755" t="s">
        <v>749</v>
      </c>
      <c r="O93755" s="1">
        <v>42006</v>
      </c>
      <c r="P93755">
        <v>56479</v>
      </c>
    </row>
    <row r="93756" spans="11:16" x14ac:dyDescent="0.3">
      <c r="K93756" t="s">
        <v>380215</v>
      </c>
      <c r="L93756" t="s">
        <v>380219</v>
      </c>
      <c r="M93756" t="s">
        <v>749</v>
      </c>
      <c r="O93756" s="1">
        <v>42013</v>
      </c>
      <c r="P93756">
        <v>22473</v>
      </c>
    </row>
    <row r="93757" spans="11:16" x14ac:dyDescent="0.3">
      <c r="K93757" t="s">
        <v>380215</v>
      </c>
      <c r="L93757" t="s">
        <v>380220</v>
      </c>
      <c r="M93757" t="s">
        <v>52</v>
      </c>
      <c r="O93757" t="s">
        <v>24204</v>
      </c>
    </row>
    <row r="93758" spans="11:16" x14ac:dyDescent="0.3">
      <c r="K93758" t="s">
        <v>380215</v>
      </c>
      <c r="L93758" t="s">
        <v>380221</v>
      </c>
      <c r="M93758" t="s">
        <v>749</v>
      </c>
      <c r="O93758" s="1">
        <v>42166</v>
      </c>
      <c r="P93758">
        <v>54377</v>
      </c>
    </row>
    <row r="93759" spans="11:16" x14ac:dyDescent="0.3">
      <c r="K93759" t="s">
        <v>380222</v>
      </c>
      <c r="L93759" t="s">
        <v>380223</v>
      </c>
      <c r="M93759" t="s">
        <v>52</v>
      </c>
      <c r="N93759" t="s">
        <v>40</v>
      </c>
      <c r="O93759" s="1">
        <v>42010</v>
      </c>
    </row>
    <row r="93760" spans="11:16" x14ac:dyDescent="0.3">
      <c r="K93760" t="s">
        <v>380224</v>
      </c>
      <c r="L93760" t="s">
        <v>380225</v>
      </c>
      <c r="M93760" t="s">
        <v>28</v>
      </c>
      <c r="N93760" t="s">
        <v>40</v>
      </c>
      <c r="O93760" s="1">
        <v>40767</v>
      </c>
    </row>
    <row r="93761" spans="11:16" x14ac:dyDescent="0.3">
      <c r="K93761" t="s">
        <v>380224</v>
      </c>
      <c r="L93761" t="s">
        <v>380226</v>
      </c>
      <c r="M93761" t="s">
        <v>52</v>
      </c>
      <c r="O93761" s="1">
        <v>41281</v>
      </c>
      <c r="P93761">
        <v>800000</v>
      </c>
    </row>
    <row r="93762" spans="11:16" x14ac:dyDescent="0.3">
      <c r="K93762" t="s">
        <v>380227</v>
      </c>
      <c r="L93762" t="s">
        <v>380228</v>
      </c>
      <c r="M93762" t="s">
        <v>28</v>
      </c>
      <c r="N93762" t="s">
        <v>40</v>
      </c>
      <c r="O93762" t="s">
        <v>42369</v>
      </c>
      <c r="P93762">
        <v>5000000</v>
      </c>
    </row>
    <row r="93763" spans="11:16" x14ac:dyDescent="0.3">
      <c r="K93763" t="s">
        <v>380227</v>
      </c>
      <c r="L93763" t="s">
        <v>380229</v>
      </c>
      <c r="M93763" t="s">
        <v>1537</v>
      </c>
      <c r="O93763" s="1">
        <v>41922</v>
      </c>
    </row>
    <row r="93764" spans="11:16" x14ac:dyDescent="0.3">
      <c r="K93764" t="s">
        <v>380227</v>
      </c>
      <c r="L93764" t="s">
        <v>380230</v>
      </c>
      <c r="M93764" t="s">
        <v>52</v>
      </c>
      <c r="O93764" s="1">
        <v>39820</v>
      </c>
    </row>
    <row r="93765" spans="11:16" x14ac:dyDescent="0.3">
      <c r="K93765" t="s">
        <v>380227</v>
      </c>
      <c r="L93765" t="s">
        <v>380231</v>
      </c>
      <c r="M93765" t="s">
        <v>28</v>
      </c>
      <c r="N93765" t="s">
        <v>40</v>
      </c>
      <c r="O93765" s="1">
        <v>40427</v>
      </c>
      <c r="P93765">
        <v>4590000</v>
      </c>
    </row>
    <row r="93766" spans="11:16" x14ac:dyDescent="0.3">
      <c r="K93766" t="s">
        <v>380227</v>
      </c>
      <c r="L93766" t="s">
        <v>380232</v>
      </c>
      <c r="M93766" t="s">
        <v>91</v>
      </c>
      <c r="O93766" s="1">
        <v>40187</v>
      </c>
    </row>
    <row r="93767" spans="11:16" x14ac:dyDescent="0.3">
      <c r="K93767" t="s">
        <v>380233</v>
      </c>
      <c r="L93767" t="s">
        <v>380234</v>
      </c>
      <c r="M93767" t="s">
        <v>324</v>
      </c>
      <c r="O93767" s="1">
        <v>42103</v>
      </c>
    </row>
    <row r="93768" spans="11:16" x14ac:dyDescent="0.3">
      <c r="K93768" t="s">
        <v>380235</v>
      </c>
      <c r="L93768" t="s">
        <v>380236</v>
      </c>
      <c r="M93768" t="s">
        <v>52</v>
      </c>
      <c r="O93768" s="1">
        <v>40909</v>
      </c>
      <c r="P93768">
        <v>200000</v>
      </c>
    </row>
    <row r="93769" spans="11:16" x14ac:dyDescent="0.3">
      <c r="K93769" t="s">
        <v>380237</v>
      </c>
      <c r="L93769" t="s">
        <v>380238</v>
      </c>
      <c r="M93769" t="s">
        <v>52</v>
      </c>
      <c r="O93769" s="1">
        <v>40854</v>
      </c>
    </row>
    <row r="93770" spans="11:16" x14ac:dyDescent="0.3">
      <c r="K93770" t="s">
        <v>380239</v>
      </c>
      <c r="L93770" t="s">
        <v>380240</v>
      </c>
      <c r="M93770" t="s">
        <v>52</v>
      </c>
      <c r="O93770" s="1">
        <v>40878</v>
      </c>
    </row>
    <row r="93771" spans="11:16" x14ac:dyDescent="0.3">
      <c r="K93771" t="s">
        <v>380241</v>
      </c>
      <c r="L93771" t="s">
        <v>380242</v>
      </c>
      <c r="M93771" t="s">
        <v>28</v>
      </c>
      <c r="O93771" t="s">
        <v>27798</v>
      </c>
      <c r="P93771">
        <v>200000</v>
      </c>
    </row>
    <row r="93772" spans="11:16" x14ac:dyDescent="0.3">
      <c r="K93772" t="s">
        <v>380243</v>
      </c>
      <c r="L93772" t="s">
        <v>380244</v>
      </c>
      <c r="M93772" t="s">
        <v>28</v>
      </c>
      <c r="O93772" s="1">
        <v>40213</v>
      </c>
      <c r="P93772">
        <v>147000</v>
      </c>
    </row>
    <row r="93773" spans="11:16" x14ac:dyDescent="0.3">
      <c r="K93773" t="s">
        <v>380245</v>
      </c>
      <c r="L93773" t="s">
        <v>380246</v>
      </c>
      <c r="M93773" t="s">
        <v>28</v>
      </c>
      <c r="O93773" s="1">
        <v>41000</v>
      </c>
      <c r="P93773">
        <v>1000000</v>
      </c>
    </row>
    <row r="93774" spans="11:16" x14ac:dyDescent="0.3">
      <c r="K93774" t="s">
        <v>380247</v>
      </c>
      <c r="L93774" t="s">
        <v>380248</v>
      </c>
      <c r="M93774" t="s">
        <v>223</v>
      </c>
      <c r="O93774" s="1">
        <v>42005</v>
      </c>
      <c r="P93774">
        <v>500000</v>
      </c>
    </row>
    <row r="93775" spans="11:16" x14ac:dyDescent="0.3">
      <c r="K93775" t="s">
        <v>380247</v>
      </c>
      <c r="L93775" t="s">
        <v>380249</v>
      </c>
      <c r="M93775" t="s">
        <v>52</v>
      </c>
      <c r="O93775" t="s">
        <v>9019</v>
      </c>
      <c r="P93775">
        <v>2000000</v>
      </c>
    </row>
    <row r="93776" spans="11:16" x14ac:dyDescent="0.3">
      <c r="K93776" t="s">
        <v>380247</v>
      </c>
      <c r="L93776" t="s">
        <v>380250</v>
      </c>
      <c r="M93776" t="s">
        <v>28</v>
      </c>
      <c r="O93776" s="1">
        <v>42014</v>
      </c>
      <c r="P93776">
        <v>2520000</v>
      </c>
    </row>
    <row r="93777" spans="11:16" x14ac:dyDescent="0.3">
      <c r="K93777" t="s">
        <v>380251</v>
      </c>
      <c r="L93777" t="s">
        <v>380252</v>
      </c>
      <c r="M93777" t="s">
        <v>52</v>
      </c>
      <c r="O93777" s="1">
        <v>40544</v>
      </c>
    </row>
    <row r="93778" spans="11:16" x14ac:dyDescent="0.3">
      <c r="K93778" t="s">
        <v>380253</v>
      </c>
      <c r="L93778" t="s">
        <v>380254</v>
      </c>
      <c r="M93778" t="s">
        <v>52</v>
      </c>
      <c r="O93778" s="1">
        <v>39093</v>
      </c>
      <c r="P93778">
        <v>160394</v>
      </c>
    </row>
    <row r="93779" spans="11:16" x14ac:dyDescent="0.3">
      <c r="K93779" t="s">
        <v>380253</v>
      </c>
      <c r="L93779" t="s">
        <v>380255</v>
      </c>
      <c r="M93779" t="s">
        <v>324</v>
      </c>
      <c r="O93779" s="1">
        <v>39453</v>
      </c>
      <c r="P93779">
        <v>789211</v>
      </c>
    </row>
    <row r="93780" spans="11:16" x14ac:dyDescent="0.3">
      <c r="K93780" t="s">
        <v>380256</v>
      </c>
      <c r="L93780" t="s">
        <v>380257</v>
      </c>
      <c r="M93780" t="s">
        <v>52</v>
      </c>
      <c r="O93780" s="1">
        <v>42008</v>
      </c>
      <c r="P93780">
        <v>10000</v>
      </c>
    </row>
    <row r="93781" spans="11:16" x14ac:dyDescent="0.3">
      <c r="K93781" t="s">
        <v>380258</v>
      </c>
      <c r="L93781" t="s">
        <v>380259</v>
      </c>
      <c r="M93781" t="s">
        <v>28</v>
      </c>
      <c r="O93781" t="s">
        <v>6098</v>
      </c>
      <c r="P93781">
        <v>25000000</v>
      </c>
    </row>
    <row r="93782" spans="11:16" x14ac:dyDescent="0.3">
      <c r="K93782" t="s">
        <v>380260</v>
      </c>
      <c r="L93782" t="s">
        <v>380261</v>
      </c>
      <c r="M93782" t="s">
        <v>52</v>
      </c>
      <c r="O93782" t="s">
        <v>8671</v>
      </c>
      <c r="P93782">
        <v>204545</v>
      </c>
    </row>
    <row r="93783" spans="11:16" x14ac:dyDescent="0.3">
      <c r="K93783" t="s">
        <v>380262</v>
      </c>
      <c r="L93783" t="s">
        <v>380263</v>
      </c>
      <c r="M93783" t="s">
        <v>52</v>
      </c>
      <c r="O93783" t="s">
        <v>34443</v>
      </c>
    </row>
    <row r="93784" spans="11:16" x14ac:dyDescent="0.3">
      <c r="K93784" t="s">
        <v>380262</v>
      </c>
      <c r="L93784" t="s">
        <v>380264</v>
      </c>
      <c r="M93784" t="s">
        <v>28</v>
      </c>
      <c r="N93784" t="s">
        <v>40</v>
      </c>
      <c r="O93784" s="1">
        <v>42009</v>
      </c>
      <c r="P93784">
        <v>1000000</v>
      </c>
    </row>
    <row r="93785" spans="11:16" x14ac:dyDescent="0.3">
      <c r="K93785" t="s">
        <v>380265</v>
      </c>
      <c r="L93785" t="s">
        <v>380266</v>
      </c>
      <c r="M93785" t="s">
        <v>52</v>
      </c>
      <c r="O93785" t="s">
        <v>840</v>
      </c>
      <c r="P93785">
        <v>150000</v>
      </c>
    </row>
    <row r="93786" spans="11:16" x14ac:dyDescent="0.3">
      <c r="K93786" t="s">
        <v>380267</v>
      </c>
      <c r="L93786" t="s">
        <v>380268</v>
      </c>
      <c r="M93786" t="s">
        <v>52</v>
      </c>
      <c r="O93786" t="s">
        <v>185721</v>
      </c>
      <c r="P93786">
        <v>2500000</v>
      </c>
    </row>
    <row r="93787" spans="11:16" x14ac:dyDescent="0.3">
      <c r="K93787" t="s">
        <v>380267</v>
      </c>
      <c r="L93787" t="s">
        <v>380269</v>
      </c>
      <c r="M93787" t="s">
        <v>28</v>
      </c>
      <c r="N93787" t="s">
        <v>40</v>
      </c>
      <c r="O93787" t="s">
        <v>2503</v>
      </c>
      <c r="P93787">
        <v>11000000</v>
      </c>
    </row>
    <row r="93788" spans="11:16" x14ac:dyDescent="0.3">
      <c r="K93788" t="s">
        <v>380270</v>
      </c>
      <c r="L93788" t="s">
        <v>380271</v>
      </c>
      <c r="M93788" t="s">
        <v>52</v>
      </c>
      <c r="O93788" s="1">
        <v>39448</v>
      </c>
      <c r="P93788">
        <v>1000000</v>
      </c>
    </row>
    <row r="93789" spans="11:16" x14ac:dyDescent="0.3">
      <c r="K93789" t="s">
        <v>380272</v>
      </c>
      <c r="L93789" t="s">
        <v>380273</v>
      </c>
      <c r="M93789" t="s">
        <v>52</v>
      </c>
      <c r="O93789" s="1">
        <v>41796</v>
      </c>
      <c r="P93789">
        <v>6500</v>
      </c>
    </row>
    <row r="93790" spans="11:16" x14ac:dyDescent="0.3">
      <c r="K93790" t="s">
        <v>380274</v>
      </c>
      <c r="L93790" t="s">
        <v>380275</v>
      </c>
      <c r="M93790" t="s">
        <v>91</v>
      </c>
      <c r="O93790" s="1">
        <v>40920</v>
      </c>
    </row>
    <row r="93791" spans="11:16" x14ac:dyDescent="0.3">
      <c r="K93791" t="s">
        <v>380274</v>
      </c>
      <c r="L93791" t="s">
        <v>380276</v>
      </c>
      <c r="M93791" t="s">
        <v>28</v>
      </c>
      <c r="N93791" t="s">
        <v>29</v>
      </c>
      <c r="O93791" s="1">
        <v>41767</v>
      </c>
      <c r="P93791">
        <v>3900000</v>
      </c>
    </row>
    <row r="93792" spans="11:16" x14ac:dyDescent="0.3">
      <c r="K93792" t="s">
        <v>380274</v>
      </c>
      <c r="L93792" t="s">
        <v>380277</v>
      </c>
      <c r="M93792" t="s">
        <v>28</v>
      </c>
      <c r="O93792" s="1">
        <v>41276</v>
      </c>
    </row>
    <row r="93793" spans="11:16" x14ac:dyDescent="0.3">
      <c r="K93793" t="s">
        <v>380278</v>
      </c>
      <c r="L93793" t="s">
        <v>380279</v>
      </c>
      <c r="M93793" t="s">
        <v>324</v>
      </c>
      <c r="O93793" t="s">
        <v>3056</v>
      </c>
      <c r="P93793">
        <v>200000</v>
      </c>
    </row>
    <row r="93794" spans="11:16" x14ac:dyDescent="0.3">
      <c r="K93794" t="s">
        <v>380278</v>
      </c>
      <c r="L93794" t="s">
        <v>380280</v>
      </c>
      <c r="M93794" t="s">
        <v>324</v>
      </c>
      <c r="O93794" t="s">
        <v>3056</v>
      </c>
      <c r="P93794">
        <v>200000</v>
      </c>
    </row>
    <row r="93795" spans="11:16" x14ac:dyDescent="0.3">
      <c r="K93795" t="s">
        <v>380281</v>
      </c>
      <c r="L93795" t="s">
        <v>380282</v>
      </c>
      <c r="M93795" t="s">
        <v>28</v>
      </c>
      <c r="N93795" t="s">
        <v>29</v>
      </c>
      <c r="O93795" t="s">
        <v>8892</v>
      </c>
    </row>
    <row r="93796" spans="11:16" x14ac:dyDescent="0.3">
      <c r="K93796" t="s">
        <v>380283</v>
      </c>
      <c r="L93796" t="s">
        <v>380284</v>
      </c>
      <c r="M93796" t="s">
        <v>52</v>
      </c>
      <c r="O93796" s="1">
        <v>41796</v>
      </c>
      <c r="P93796">
        <v>839146</v>
      </c>
    </row>
    <row r="93797" spans="11:16" x14ac:dyDescent="0.3">
      <c r="K93797" t="s">
        <v>380285</v>
      </c>
      <c r="L93797" t="s">
        <v>380286</v>
      </c>
      <c r="M93797" t="s">
        <v>28</v>
      </c>
      <c r="O93797" t="s">
        <v>27053</v>
      </c>
      <c r="P93797">
        <v>34320</v>
      </c>
    </row>
    <row r="93798" spans="11:16" x14ac:dyDescent="0.3">
      <c r="K93798" t="s">
        <v>380287</v>
      </c>
      <c r="L93798" t="s">
        <v>380288</v>
      </c>
      <c r="M93798" t="s">
        <v>52</v>
      </c>
      <c r="O93798" t="s">
        <v>757</v>
      </c>
      <c r="P93798">
        <v>40000</v>
      </c>
    </row>
    <row r="93799" spans="11:16" x14ac:dyDescent="0.3">
      <c r="K93799" t="s">
        <v>380289</v>
      </c>
      <c r="L93799" t="s">
        <v>380290</v>
      </c>
      <c r="M93799" t="s">
        <v>28</v>
      </c>
      <c r="N93799" t="s">
        <v>1189</v>
      </c>
      <c r="O93799" t="s">
        <v>1630</v>
      </c>
      <c r="P93799">
        <v>25000000</v>
      </c>
    </row>
    <row r="93800" spans="11:16" x14ac:dyDescent="0.3">
      <c r="K93800" t="s">
        <v>380289</v>
      </c>
      <c r="L93800" t="s">
        <v>380291</v>
      </c>
      <c r="M93800" t="s">
        <v>28</v>
      </c>
      <c r="N93800" t="s">
        <v>1189</v>
      </c>
      <c r="O93800" t="s">
        <v>20465</v>
      </c>
      <c r="P93800">
        <v>4000000</v>
      </c>
    </row>
    <row r="93801" spans="11:16" x14ac:dyDescent="0.3">
      <c r="K93801" t="s">
        <v>380289</v>
      </c>
      <c r="L93801" t="s">
        <v>380292</v>
      </c>
      <c r="M93801" t="s">
        <v>28</v>
      </c>
      <c r="O93801" s="1">
        <v>40153</v>
      </c>
      <c r="P93801">
        <v>629500</v>
      </c>
    </row>
    <row r="93802" spans="11:16" x14ac:dyDescent="0.3">
      <c r="K93802" t="s">
        <v>380289</v>
      </c>
      <c r="L93802" t="s">
        <v>380293</v>
      </c>
      <c r="M93802" t="s">
        <v>28</v>
      </c>
      <c r="N93802" t="s">
        <v>29</v>
      </c>
      <c r="O93802" t="s">
        <v>11752</v>
      </c>
      <c r="P93802">
        <v>3500000</v>
      </c>
    </row>
    <row r="93803" spans="11:16" x14ac:dyDescent="0.3">
      <c r="K93803" t="s">
        <v>380289</v>
      </c>
      <c r="L93803" t="s">
        <v>380294</v>
      </c>
      <c r="M93803" t="s">
        <v>28</v>
      </c>
      <c r="N93803" t="s">
        <v>493</v>
      </c>
      <c r="O93803" s="1">
        <v>41309</v>
      </c>
      <c r="P93803">
        <v>6000000</v>
      </c>
    </row>
    <row r="93804" spans="11:16" x14ac:dyDescent="0.3">
      <c r="K93804" t="s">
        <v>380295</v>
      </c>
      <c r="L93804" t="s">
        <v>380296</v>
      </c>
      <c r="M93804" t="s">
        <v>28</v>
      </c>
      <c r="N93804" t="s">
        <v>40</v>
      </c>
      <c r="O93804" s="1">
        <v>40916</v>
      </c>
      <c r="P93804">
        <v>1250000</v>
      </c>
    </row>
    <row r="93805" spans="11:16" x14ac:dyDescent="0.3">
      <c r="K93805" t="s">
        <v>380297</v>
      </c>
      <c r="L93805" t="s">
        <v>380298</v>
      </c>
      <c r="M93805" t="s">
        <v>324</v>
      </c>
      <c r="O93805" t="s">
        <v>4860</v>
      </c>
      <c r="P93805">
        <v>25000</v>
      </c>
    </row>
    <row r="93806" spans="11:16" x14ac:dyDescent="0.3">
      <c r="K93806" t="s">
        <v>380299</v>
      </c>
      <c r="L93806" t="s">
        <v>380300</v>
      </c>
      <c r="M93806" t="s">
        <v>28</v>
      </c>
      <c r="O93806" s="1">
        <v>41340</v>
      </c>
      <c r="P93806">
        <v>6507366</v>
      </c>
    </row>
    <row r="93807" spans="11:16" x14ac:dyDescent="0.3">
      <c r="K93807" t="s">
        <v>380301</v>
      </c>
      <c r="L93807" t="s">
        <v>380302</v>
      </c>
      <c r="M93807" t="s">
        <v>52</v>
      </c>
      <c r="O93807" t="s">
        <v>17120</v>
      </c>
    </row>
    <row r="93808" spans="11:16" x14ac:dyDescent="0.3">
      <c r="K93808" t="s">
        <v>380303</v>
      </c>
      <c r="L93808" t="s">
        <v>380304</v>
      </c>
      <c r="M93808" t="s">
        <v>52</v>
      </c>
      <c r="O93808" s="1">
        <v>41649</v>
      </c>
      <c r="P93808">
        <v>45000</v>
      </c>
    </row>
    <row r="93809" spans="11:16" x14ac:dyDescent="0.3">
      <c r="K93809" t="s">
        <v>380305</v>
      </c>
      <c r="L93809" t="s">
        <v>380306</v>
      </c>
      <c r="M93809" t="s">
        <v>324</v>
      </c>
      <c r="O93809" s="1">
        <v>41277</v>
      </c>
      <c r="P93809">
        <v>653717</v>
      </c>
    </row>
    <row r="93810" spans="11:16" x14ac:dyDescent="0.3">
      <c r="K93810" t="s">
        <v>380307</v>
      </c>
      <c r="L93810" t="s">
        <v>380308</v>
      </c>
      <c r="M93810" t="s">
        <v>52</v>
      </c>
      <c r="O93810" s="1">
        <v>40909</v>
      </c>
      <c r="P93810">
        <v>50000</v>
      </c>
    </row>
    <row r="93811" spans="11:16" x14ac:dyDescent="0.3">
      <c r="K93811" t="s">
        <v>380309</v>
      </c>
      <c r="L93811" t="s">
        <v>380310</v>
      </c>
      <c r="M93811" t="s">
        <v>52</v>
      </c>
      <c r="O93811" s="1">
        <v>42012</v>
      </c>
      <c r="P93811">
        <v>20000</v>
      </c>
    </row>
    <row r="93812" spans="11:16" x14ac:dyDescent="0.3">
      <c r="K93812" t="s">
        <v>380311</v>
      </c>
      <c r="L93812" t="s">
        <v>380312</v>
      </c>
      <c r="M93812" t="s">
        <v>52</v>
      </c>
      <c r="O93812" s="1">
        <v>42005</v>
      </c>
      <c r="P93812">
        <v>300000</v>
      </c>
    </row>
    <row r="93813" spans="11:16" x14ac:dyDescent="0.3">
      <c r="K93813" t="s">
        <v>380313</v>
      </c>
      <c r="L93813" t="s">
        <v>380314</v>
      </c>
      <c r="M93813" t="s">
        <v>52</v>
      </c>
      <c r="O93813" s="1">
        <v>41792</v>
      </c>
      <c r="P93813">
        <v>200000</v>
      </c>
    </row>
    <row r="93814" spans="11:16" x14ac:dyDescent="0.3">
      <c r="K93814" t="s">
        <v>380315</v>
      </c>
      <c r="L93814" t="s">
        <v>380316</v>
      </c>
      <c r="M93814" t="s">
        <v>256</v>
      </c>
      <c r="O93814" s="1">
        <v>40909</v>
      </c>
      <c r="P93814">
        <v>271905</v>
      </c>
    </row>
    <row r="93815" spans="11:16" x14ac:dyDescent="0.3">
      <c r="K93815" t="s">
        <v>380315</v>
      </c>
      <c r="L93815" t="s">
        <v>380317</v>
      </c>
      <c r="M93815" t="s">
        <v>324</v>
      </c>
      <c r="O93815" s="1">
        <v>40544</v>
      </c>
      <c r="P93815">
        <v>907142</v>
      </c>
    </row>
    <row r="93816" spans="11:16" x14ac:dyDescent="0.3">
      <c r="K93816" t="s">
        <v>380318</v>
      </c>
      <c r="L93816" t="s">
        <v>380319</v>
      </c>
      <c r="M93816" t="s">
        <v>52</v>
      </c>
      <c r="O93816" s="1">
        <v>41676</v>
      </c>
      <c r="P93816">
        <v>30000</v>
      </c>
    </row>
    <row r="93817" spans="11:16" x14ac:dyDescent="0.3">
      <c r="K93817" t="s">
        <v>380320</v>
      </c>
      <c r="L93817" t="s">
        <v>380321</v>
      </c>
      <c r="M93817" t="s">
        <v>52</v>
      </c>
      <c r="O93817" s="1">
        <v>40909</v>
      </c>
      <c r="P93817">
        <v>129390</v>
      </c>
    </row>
    <row r="93818" spans="11:16" x14ac:dyDescent="0.3">
      <c r="K93818" t="s">
        <v>380322</v>
      </c>
      <c r="L93818" t="s">
        <v>380323</v>
      </c>
      <c r="M93818" t="s">
        <v>91</v>
      </c>
      <c r="O93818" t="s">
        <v>742</v>
      </c>
    </row>
    <row r="93819" spans="11:16" x14ac:dyDescent="0.3">
      <c r="K93819" t="s">
        <v>380324</v>
      </c>
      <c r="L93819" t="s">
        <v>380325</v>
      </c>
      <c r="M93819" t="s">
        <v>749</v>
      </c>
      <c r="O93819" s="1">
        <v>41223</v>
      </c>
      <c r="P93819">
        <v>40000</v>
      </c>
    </row>
    <row r="93820" spans="11:16" x14ac:dyDescent="0.3">
      <c r="K93820" t="s">
        <v>380326</v>
      </c>
      <c r="L93820" t="s">
        <v>380327</v>
      </c>
      <c r="M93820" t="s">
        <v>28</v>
      </c>
      <c r="N93820" t="s">
        <v>29</v>
      </c>
      <c r="O93820" s="1">
        <v>39700</v>
      </c>
      <c r="P93820">
        <v>10000000</v>
      </c>
    </row>
    <row r="93821" spans="11:16" x14ac:dyDescent="0.3">
      <c r="K93821" t="s">
        <v>380326</v>
      </c>
      <c r="L93821" t="s">
        <v>380328</v>
      </c>
      <c r="M93821" t="s">
        <v>28</v>
      </c>
      <c r="N93821" t="s">
        <v>40</v>
      </c>
      <c r="O93821" s="1">
        <v>39454</v>
      </c>
      <c r="P93821">
        <v>1489687</v>
      </c>
    </row>
    <row r="93822" spans="11:16" x14ac:dyDescent="0.3">
      <c r="K93822" t="s">
        <v>380326</v>
      </c>
      <c r="L93822" t="s">
        <v>380329</v>
      </c>
      <c r="M93822" t="s">
        <v>52</v>
      </c>
      <c r="O93822" s="1">
        <v>39083</v>
      </c>
    </row>
    <row r="93823" spans="11:16" x14ac:dyDescent="0.3">
      <c r="K93823" t="s">
        <v>380330</v>
      </c>
      <c r="L93823" t="s">
        <v>380331</v>
      </c>
      <c r="M93823" t="s">
        <v>52</v>
      </c>
      <c r="O93823" s="1">
        <v>41640</v>
      </c>
      <c r="P93823">
        <v>150000</v>
      </c>
    </row>
    <row r="93824" spans="11:16" x14ac:dyDescent="0.3">
      <c r="K93824" t="s">
        <v>380332</v>
      </c>
      <c r="L93824" t="s">
        <v>380333</v>
      </c>
      <c r="M93824" t="s">
        <v>52</v>
      </c>
      <c r="O93824" s="1">
        <v>41276</v>
      </c>
      <c r="P93824">
        <v>20395</v>
      </c>
    </row>
    <row r="93825" spans="11:16" x14ac:dyDescent="0.3">
      <c r="K93825" t="s">
        <v>380332</v>
      </c>
      <c r="L93825" t="s">
        <v>380334</v>
      </c>
      <c r="M93825" t="s">
        <v>52</v>
      </c>
      <c r="O93825" t="s">
        <v>58855</v>
      </c>
      <c r="P93825">
        <v>40000</v>
      </c>
    </row>
    <row r="93826" spans="11:16" x14ac:dyDescent="0.3">
      <c r="K93826" t="s">
        <v>380335</v>
      </c>
      <c r="L93826" t="s">
        <v>380336</v>
      </c>
      <c r="M93826" t="s">
        <v>52</v>
      </c>
      <c r="O93826" t="s">
        <v>25039</v>
      </c>
      <c r="P93826">
        <v>60000</v>
      </c>
    </row>
    <row r="93827" spans="11:16" x14ac:dyDescent="0.3">
      <c r="K93827" t="s">
        <v>380337</v>
      </c>
      <c r="L93827" t="s">
        <v>380338</v>
      </c>
      <c r="M93827" t="s">
        <v>324</v>
      </c>
      <c r="O93827" s="1">
        <v>40551</v>
      </c>
      <c r="P93827">
        <v>429239</v>
      </c>
    </row>
    <row r="93828" spans="11:16" x14ac:dyDescent="0.3">
      <c r="K93828" t="s">
        <v>380339</v>
      </c>
      <c r="L93828" t="s">
        <v>380340</v>
      </c>
      <c r="M93828" t="s">
        <v>52</v>
      </c>
      <c r="O93828" s="1">
        <v>41883</v>
      </c>
      <c r="P93828">
        <v>131529</v>
      </c>
    </row>
    <row r="93829" spans="11:16" x14ac:dyDescent="0.3">
      <c r="K93829" t="s">
        <v>380339</v>
      </c>
      <c r="L93829" t="s">
        <v>380341</v>
      </c>
      <c r="M93829" t="s">
        <v>190</v>
      </c>
      <c r="O93829" t="s">
        <v>5705</v>
      </c>
      <c r="P93829">
        <v>371471</v>
      </c>
    </row>
    <row r="93830" spans="11:16" x14ac:dyDescent="0.3">
      <c r="K93830" t="s">
        <v>380342</v>
      </c>
      <c r="L93830" t="s">
        <v>380343</v>
      </c>
      <c r="M93830" t="s">
        <v>28</v>
      </c>
      <c r="N93830" t="s">
        <v>40</v>
      </c>
      <c r="O93830" s="1">
        <v>39092</v>
      </c>
      <c r="P93830">
        <v>3200000</v>
      </c>
    </row>
    <row r="93831" spans="11:16" x14ac:dyDescent="0.3">
      <c r="K93831" t="s">
        <v>380344</v>
      </c>
      <c r="L93831" t="s">
        <v>380345</v>
      </c>
      <c r="M93831" t="s">
        <v>28</v>
      </c>
      <c r="O93831" s="1">
        <v>40243</v>
      </c>
      <c r="P93831">
        <v>461969</v>
      </c>
    </row>
    <row r="93832" spans="11:16" x14ac:dyDescent="0.3">
      <c r="K93832" t="s">
        <v>380344</v>
      </c>
      <c r="L93832" t="s">
        <v>380346</v>
      </c>
      <c r="M93832" t="s">
        <v>28</v>
      </c>
      <c r="O93832" t="s">
        <v>5039</v>
      </c>
      <c r="P93832">
        <v>5000</v>
      </c>
    </row>
    <row r="93833" spans="11:16" x14ac:dyDescent="0.3">
      <c r="K93833" t="s">
        <v>380347</v>
      </c>
      <c r="L93833" t="s">
        <v>380348</v>
      </c>
      <c r="M93833" t="s">
        <v>52</v>
      </c>
      <c r="O93833" t="s">
        <v>41158</v>
      </c>
      <c r="P93833">
        <v>700000</v>
      </c>
    </row>
    <row r="93834" spans="11:16" x14ac:dyDescent="0.3">
      <c r="K93834" t="s">
        <v>380349</v>
      </c>
      <c r="L93834" t="s">
        <v>380350</v>
      </c>
      <c r="M93834" t="s">
        <v>52</v>
      </c>
      <c r="O93834" s="1">
        <v>41651</v>
      </c>
    </row>
    <row r="93835" spans="11:16" x14ac:dyDescent="0.3">
      <c r="K93835" t="s">
        <v>380349</v>
      </c>
      <c r="L93835" t="s">
        <v>380351</v>
      </c>
      <c r="M93835" t="s">
        <v>324</v>
      </c>
      <c r="O93835" s="1">
        <v>42346</v>
      </c>
    </row>
    <row r="93836" spans="11:16" x14ac:dyDescent="0.3">
      <c r="K93836" t="s">
        <v>380352</v>
      </c>
      <c r="L93836" t="s">
        <v>380353</v>
      </c>
      <c r="M93836" t="s">
        <v>52</v>
      </c>
      <c r="O93836" s="1">
        <v>41156</v>
      </c>
      <c r="P93836">
        <v>750000</v>
      </c>
    </row>
    <row r="93837" spans="11:16" x14ac:dyDescent="0.3">
      <c r="K93837" t="s">
        <v>380352</v>
      </c>
      <c r="L93837" t="s">
        <v>380354</v>
      </c>
      <c r="M93837" t="s">
        <v>28</v>
      </c>
      <c r="N93837" t="s">
        <v>29</v>
      </c>
      <c r="O93837" s="1">
        <v>41643</v>
      </c>
      <c r="P93837">
        <v>3700000</v>
      </c>
    </row>
    <row r="93838" spans="11:16" x14ac:dyDescent="0.3">
      <c r="K93838" t="s">
        <v>380352</v>
      </c>
      <c r="L93838" t="s">
        <v>380355</v>
      </c>
      <c r="M93838" t="s">
        <v>28</v>
      </c>
      <c r="N93838" t="s">
        <v>40</v>
      </c>
      <c r="O93838" s="1">
        <v>41314</v>
      </c>
      <c r="P93838">
        <v>1000000</v>
      </c>
    </row>
    <row r="93839" spans="11:16" x14ac:dyDescent="0.3">
      <c r="K93839" t="s">
        <v>380352</v>
      </c>
      <c r="L93839" t="s">
        <v>380356</v>
      </c>
      <c r="M93839" t="s">
        <v>28</v>
      </c>
      <c r="O93839" t="s">
        <v>25458</v>
      </c>
      <c r="P93839">
        <v>3042581</v>
      </c>
    </row>
    <row r="93840" spans="11:16" x14ac:dyDescent="0.3">
      <c r="K93840" t="s">
        <v>380352</v>
      </c>
      <c r="L93840" t="s">
        <v>380357</v>
      </c>
      <c r="M93840" t="s">
        <v>28</v>
      </c>
      <c r="O93840" s="1">
        <v>41645</v>
      </c>
      <c r="P93840">
        <v>7520000</v>
      </c>
    </row>
    <row r="93841" spans="11:16" x14ac:dyDescent="0.3">
      <c r="K93841" t="s">
        <v>380358</v>
      </c>
      <c r="L93841" t="s">
        <v>380359</v>
      </c>
      <c r="M93841" t="s">
        <v>52</v>
      </c>
      <c r="O93841" t="s">
        <v>7077</v>
      </c>
      <c r="P93841">
        <v>1700000</v>
      </c>
    </row>
    <row r="93842" spans="11:16" x14ac:dyDescent="0.3">
      <c r="K93842" t="s">
        <v>380358</v>
      </c>
      <c r="L93842" t="s">
        <v>380360</v>
      </c>
      <c r="M93842" t="s">
        <v>52</v>
      </c>
      <c r="O93842" s="1">
        <v>41285</v>
      </c>
      <c r="P93842">
        <v>479233</v>
      </c>
    </row>
    <row r="93843" spans="11:16" x14ac:dyDescent="0.3">
      <c r="K93843" t="s">
        <v>380361</v>
      </c>
      <c r="L93843" t="s">
        <v>380362</v>
      </c>
      <c r="M93843" t="s">
        <v>52</v>
      </c>
      <c r="O93843" s="1">
        <v>40002</v>
      </c>
      <c r="P93843">
        <v>257000</v>
      </c>
    </row>
    <row r="93844" spans="11:16" x14ac:dyDescent="0.3">
      <c r="K93844" t="s">
        <v>380361</v>
      </c>
      <c r="L93844" t="s">
        <v>380363</v>
      </c>
      <c r="M93844" t="s">
        <v>52</v>
      </c>
      <c r="O93844" s="1">
        <v>40824</v>
      </c>
    </row>
    <row r="93845" spans="11:16" x14ac:dyDescent="0.3">
      <c r="K93845" t="s">
        <v>380361</v>
      </c>
      <c r="L93845" t="s">
        <v>380364</v>
      </c>
      <c r="M93845" t="s">
        <v>52</v>
      </c>
      <c r="O93845" t="s">
        <v>5101</v>
      </c>
      <c r="P93845">
        <v>249576</v>
      </c>
    </row>
    <row r="93846" spans="11:16" x14ac:dyDescent="0.3">
      <c r="K93846" t="s">
        <v>380365</v>
      </c>
      <c r="L93846" t="s">
        <v>380366</v>
      </c>
      <c r="M93846" t="s">
        <v>91</v>
      </c>
      <c r="O93846" s="1">
        <v>41979</v>
      </c>
      <c r="P93846">
        <v>270862</v>
      </c>
    </row>
    <row r="93847" spans="11:16" x14ac:dyDescent="0.3">
      <c r="K93847" t="s">
        <v>380367</v>
      </c>
      <c r="L93847" t="s">
        <v>380368</v>
      </c>
      <c r="M93847" t="s">
        <v>52</v>
      </c>
      <c r="O93847" s="1">
        <v>40181</v>
      </c>
    </row>
    <row r="93848" spans="11:16" x14ac:dyDescent="0.3">
      <c r="K93848" t="s">
        <v>380369</v>
      </c>
      <c r="L93848" t="s">
        <v>380370</v>
      </c>
      <c r="M93848" t="s">
        <v>52</v>
      </c>
      <c r="O93848" t="s">
        <v>4562</v>
      </c>
      <c r="P93848">
        <v>200000</v>
      </c>
    </row>
    <row r="93849" spans="11:16" x14ac:dyDescent="0.3">
      <c r="K93849" t="s">
        <v>380369</v>
      </c>
      <c r="L93849" t="s">
        <v>380371</v>
      </c>
      <c r="M93849" t="s">
        <v>52</v>
      </c>
      <c r="O93849" t="s">
        <v>26504</v>
      </c>
      <c r="P93849">
        <v>250000</v>
      </c>
    </row>
    <row r="93850" spans="11:16" x14ac:dyDescent="0.3">
      <c r="K93850" t="s">
        <v>380372</v>
      </c>
      <c r="L93850" t="s">
        <v>380373</v>
      </c>
      <c r="M93850" t="s">
        <v>52</v>
      </c>
      <c r="O93850" s="1">
        <v>40553</v>
      </c>
      <c r="P93850">
        <v>70000</v>
      </c>
    </row>
    <row r="93851" spans="11:16" x14ac:dyDescent="0.3">
      <c r="K93851" t="s">
        <v>380374</v>
      </c>
      <c r="L93851" t="s">
        <v>380375</v>
      </c>
      <c r="M93851" t="s">
        <v>52</v>
      </c>
      <c r="O93851" s="1">
        <v>41976</v>
      </c>
      <c r="P93851">
        <v>100000</v>
      </c>
    </row>
    <row r="93852" spans="11:16" x14ac:dyDescent="0.3">
      <c r="K93852" t="s">
        <v>380376</v>
      </c>
      <c r="L93852" t="s">
        <v>380377</v>
      </c>
      <c r="M93852" t="s">
        <v>324</v>
      </c>
      <c r="O93852" t="s">
        <v>29928</v>
      </c>
      <c r="P93852">
        <v>653426</v>
      </c>
    </row>
    <row r="93853" spans="11:16" x14ac:dyDescent="0.3">
      <c r="K93853" t="s">
        <v>380378</v>
      </c>
      <c r="L93853" t="s">
        <v>380379</v>
      </c>
      <c r="M93853" t="s">
        <v>28</v>
      </c>
      <c r="O93853" t="s">
        <v>5494</v>
      </c>
      <c r="P93853">
        <v>1199897</v>
      </c>
    </row>
    <row r="93854" spans="11:16" x14ac:dyDescent="0.3">
      <c r="K93854" t="s">
        <v>380378</v>
      </c>
      <c r="L93854" t="s">
        <v>380380</v>
      </c>
      <c r="M93854" t="s">
        <v>28</v>
      </c>
      <c r="N93854" t="s">
        <v>493</v>
      </c>
      <c r="O93854" t="s">
        <v>75669</v>
      </c>
      <c r="P93854">
        <v>14448230</v>
      </c>
    </row>
    <row r="93855" spans="11:16" x14ac:dyDescent="0.3">
      <c r="K93855" t="s">
        <v>380378</v>
      </c>
      <c r="L93855" t="s">
        <v>380381</v>
      </c>
      <c r="M93855" t="s">
        <v>28</v>
      </c>
      <c r="O93855" t="s">
        <v>6610</v>
      </c>
      <c r="P93855">
        <v>3558526</v>
      </c>
    </row>
    <row r="93856" spans="11:16" x14ac:dyDescent="0.3">
      <c r="K93856" t="s">
        <v>380378</v>
      </c>
      <c r="L93856" t="s">
        <v>380382</v>
      </c>
      <c r="M93856" t="s">
        <v>28</v>
      </c>
      <c r="N93856" t="s">
        <v>29</v>
      </c>
      <c r="O93856" s="1">
        <v>41884</v>
      </c>
      <c r="P93856">
        <v>7576257</v>
      </c>
    </row>
    <row r="93857" spans="11:16" x14ac:dyDescent="0.3">
      <c r="K93857" t="s">
        <v>380378</v>
      </c>
      <c r="L93857" t="s">
        <v>380383</v>
      </c>
      <c r="M93857" t="s">
        <v>28</v>
      </c>
      <c r="O93857" s="1">
        <v>41126</v>
      </c>
      <c r="P93857">
        <v>2300000</v>
      </c>
    </row>
    <row r="93858" spans="11:16" x14ac:dyDescent="0.3">
      <c r="K93858" t="s">
        <v>380384</v>
      </c>
      <c r="L93858" t="s">
        <v>380385</v>
      </c>
      <c r="M93858" t="s">
        <v>233</v>
      </c>
      <c r="O93858" t="s">
        <v>1333</v>
      </c>
    </row>
    <row r="93859" spans="11:16" x14ac:dyDescent="0.3">
      <c r="K93859" t="s">
        <v>380384</v>
      </c>
      <c r="L93859" t="s">
        <v>380386</v>
      </c>
      <c r="M93859" t="s">
        <v>233</v>
      </c>
      <c r="O93859" s="1">
        <v>41159</v>
      </c>
      <c r="P93859">
        <v>54201432</v>
      </c>
    </row>
    <row r="93860" spans="11:16" x14ac:dyDescent="0.3">
      <c r="K93860" t="s">
        <v>380384</v>
      </c>
      <c r="L93860" t="s">
        <v>380387</v>
      </c>
      <c r="M93860" t="s">
        <v>28</v>
      </c>
      <c r="O93860" t="s">
        <v>840</v>
      </c>
      <c r="P93860">
        <v>44000000</v>
      </c>
    </row>
    <row r="93861" spans="11:16" x14ac:dyDescent="0.3">
      <c r="K93861" t="s">
        <v>380388</v>
      </c>
      <c r="L93861" t="s">
        <v>380389</v>
      </c>
      <c r="M93861" t="s">
        <v>52</v>
      </c>
      <c r="O93861" t="s">
        <v>28523</v>
      </c>
      <c r="P93861">
        <v>2000000</v>
      </c>
    </row>
    <row r="93862" spans="11:16" x14ac:dyDescent="0.3">
      <c r="K93862" t="s">
        <v>380390</v>
      </c>
      <c r="L93862" t="s">
        <v>380391</v>
      </c>
      <c r="M93862" t="s">
        <v>52</v>
      </c>
      <c r="O93862" t="s">
        <v>2503</v>
      </c>
      <c r="P93862">
        <v>15000</v>
      </c>
    </row>
    <row r="93863" spans="11:16" x14ac:dyDescent="0.3">
      <c r="K93863" t="s">
        <v>380392</v>
      </c>
      <c r="L93863" t="s">
        <v>380393</v>
      </c>
      <c r="M93863" t="s">
        <v>28</v>
      </c>
      <c r="N93863" t="s">
        <v>40</v>
      </c>
      <c r="O93863" t="s">
        <v>130666</v>
      </c>
      <c r="P93863">
        <v>5000000</v>
      </c>
    </row>
    <row r="93864" spans="11:16" x14ac:dyDescent="0.3">
      <c r="K93864" t="s">
        <v>380394</v>
      </c>
      <c r="L93864" t="s">
        <v>380395</v>
      </c>
      <c r="M93864" t="s">
        <v>52</v>
      </c>
      <c r="O93864" t="s">
        <v>32443</v>
      </c>
      <c r="P93864">
        <v>1738250</v>
      </c>
    </row>
    <row r="93865" spans="11:16" x14ac:dyDescent="0.3">
      <c r="K93865" t="s">
        <v>380396</v>
      </c>
      <c r="L93865" t="s">
        <v>380397</v>
      </c>
      <c r="M93865" t="s">
        <v>28</v>
      </c>
      <c r="N93865" t="s">
        <v>40</v>
      </c>
      <c r="O93865" s="1">
        <v>36892</v>
      </c>
      <c r="P93865">
        <v>5000000</v>
      </c>
    </row>
    <row r="93866" spans="11:16" x14ac:dyDescent="0.3">
      <c r="K93866" t="s">
        <v>380398</v>
      </c>
      <c r="L93866" t="s">
        <v>380399</v>
      </c>
      <c r="M93866" t="s">
        <v>324</v>
      </c>
      <c r="O93866" s="1">
        <v>42225</v>
      </c>
      <c r="P93866">
        <v>626562</v>
      </c>
    </row>
    <row r="93867" spans="11:16" x14ac:dyDescent="0.3">
      <c r="K93867" t="s">
        <v>380398</v>
      </c>
      <c r="L93867" t="s">
        <v>380400</v>
      </c>
      <c r="M93867" t="s">
        <v>9286</v>
      </c>
      <c r="O93867" t="s">
        <v>6157</v>
      </c>
    </row>
    <row r="93868" spans="11:16" x14ac:dyDescent="0.3">
      <c r="K93868" t="s">
        <v>380401</v>
      </c>
      <c r="L93868" t="s">
        <v>380402</v>
      </c>
      <c r="M93868" t="s">
        <v>28</v>
      </c>
      <c r="O93868" s="1">
        <v>42065</v>
      </c>
      <c r="P93868">
        <v>500000</v>
      </c>
    </row>
    <row r="93869" spans="11:16" x14ac:dyDescent="0.3">
      <c r="K93869" t="s">
        <v>380403</v>
      </c>
      <c r="L93869" t="s">
        <v>380404</v>
      </c>
      <c r="M93869" t="s">
        <v>190</v>
      </c>
      <c r="O93869" t="s">
        <v>1407</v>
      </c>
    </row>
    <row r="93870" spans="11:16" x14ac:dyDescent="0.3">
      <c r="K93870" t="s">
        <v>380405</v>
      </c>
      <c r="L93870" t="s">
        <v>380406</v>
      </c>
      <c r="M93870" t="s">
        <v>190</v>
      </c>
      <c r="O93870" t="s">
        <v>16766</v>
      </c>
      <c r="P93870">
        <v>25000</v>
      </c>
    </row>
    <row r="93871" spans="11:16" x14ac:dyDescent="0.3">
      <c r="K93871" t="s">
        <v>380407</v>
      </c>
      <c r="L93871" t="s">
        <v>380408</v>
      </c>
      <c r="M93871" t="s">
        <v>52</v>
      </c>
      <c r="O93871" t="s">
        <v>23677</v>
      </c>
      <c r="P93871">
        <v>100000</v>
      </c>
    </row>
    <row r="93872" spans="11:16" x14ac:dyDescent="0.3">
      <c r="K93872" t="s">
        <v>380409</v>
      </c>
      <c r="L93872" t="s">
        <v>380410</v>
      </c>
      <c r="M93872" t="s">
        <v>52</v>
      </c>
      <c r="O93872" s="1">
        <v>37257</v>
      </c>
      <c r="P93872">
        <v>200000</v>
      </c>
    </row>
    <row r="93873" spans="11:16" x14ac:dyDescent="0.3">
      <c r="K93873" t="s">
        <v>380411</v>
      </c>
      <c r="L93873" t="s">
        <v>380412</v>
      </c>
      <c r="M93873" t="s">
        <v>52</v>
      </c>
      <c r="O93873" t="s">
        <v>11584</v>
      </c>
      <c r="P93873">
        <v>1000000</v>
      </c>
    </row>
    <row r="93874" spans="11:16" x14ac:dyDescent="0.3">
      <c r="K93874" t="s">
        <v>380413</v>
      </c>
      <c r="L93874" t="s">
        <v>380414</v>
      </c>
      <c r="M93874" t="s">
        <v>52</v>
      </c>
      <c r="O93874" s="1">
        <v>41284</v>
      </c>
      <c r="P93874">
        <v>400000</v>
      </c>
    </row>
    <row r="93875" spans="11:16" x14ac:dyDescent="0.3">
      <c r="K93875" t="s">
        <v>380415</v>
      </c>
      <c r="L93875" t="s">
        <v>380416</v>
      </c>
      <c r="M93875" t="s">
        <v>52</v>
      </c>
      <c r="O93875" s="1">
        <v>41707</v>
      </c>
      <c r="P93875">
        <v>485000</v>
      </c>
    </row>
    <row r="93876" spans="11:16" x14ac:dyDescent="0.3">
      <c r="K93876" t="s">
        <v>380417</v>
      </c>
      <c r="L93876" t="s">
        <v>380418</v>
      </c>
      <c r="M93876" t="s">
        <v>28</v>
      </c>
      <c r="N93876" t="s">
        <v>40</v>
      </c>
      <c r="O93876" s="1">
        <v>41285</v>
      </c>
      <c r="P93876">
        <v>750000</v>
      </c>
    </row>
    <row r="93877" spans="11:16" x14ac:dyDescent="0.3">
      <c r="K93877" t="s">
        <v>380417</v>
      </c>
      <c r="L93877" t="s">
        <v>380419</v>
      </c>
      <c r="M93877" t="s">
        <v>28</v>
      </c>
      <c r="N93877" t="s">
        <v>40</v>
      </c>
      <c r="O93877" t="s">
        <v>14378</v>
      </c>
      <c r="P93877">
        <v>1500000</v>
      </c>
    </row>
    <row r="93878" spans="11:16" x14ac:dyDescent="0.3">
      <c r="K93878" t="s">
        <v>380420</v>
      </c>
      <c r="L93878" t="s">
        <v>380421</v>
      </c>
      <c r="M93878" t="s">
        <v>52</v>
      </c>
      <c r="O93878" s="1">
        <v>41276</v>
      </c>
      <c r="P93878">
        <v>2300000</v>
      </c>
    </row>
    <row r="93879" spans="11:16" x14ac:dyDescent="0.3">
      <c r="K93879" t="s">
        <v>380420</v>
      </c>
      <c r="L93879" t="s">
        <v>380422</v>
      </c>
      <c r="M93879" t="s">
        <v>324</v>
      </c>
      <c r="O93879" s="1">
        <v>42007</v>
      </c>
      <c r="P93879">
        <v>2500000</v>
      </c>
    </row>
    <row r="93880" spans="11:16" x14ac:dyDescent="0.3">
      <c r="K93880" t="s">
        <v>380423</v>
      </c>
      <c r="L93880" t="s">
        <v>380424</v>
      </c>
      <c r="M93880" t="s">
        <v>52</v>
      </c>
      <c r="O93880" s="1">
        <v>40188</v>
      </c>
      <c r="P93880">
        <v>2000000</v>
      </c>
    </row>
    <row r="93881" spans="11:16" x14ac:dyDescent="0.3">
      <c r="K93881" t="s">
        <v>380425</v>
      </c>
      <c r="L93881" t="s">
        <v>380426</v>
      </c>
      <c r="M93881" t="s">
        <v>256</v>
      </c>
      <c r="O93881" s="1">
        <v>41280</v>
      </c>
      <c r="P93881">
        <v>280000</v>
      </c>
    </row>
    <row r="93882" spans="11:16" x14ac:dyDescent="0.3">
      <c r="K93882" t="s">
        <v>380427</v>
      </c>
      <c r="L93882" t="s">
        <v>380428</v>
      </c>
      <c r="M93882" t="s">
        <v>52</v>
      </c>
      <c r="O93882" t="s">
        <v>6369</v>
      </c>
    </row>
    <row r="93883" spans="11:16" x14ac:dyDescent="0.3">
      <c r="K93883" t="s">
        <v>380427</v>
      </c>
      <c r="L93883" t="s">
        <v>380429</v>
      </c>
      <c r="M93883" t="s">
        <v>52</v>
      </c>
      <c r="O93883" s="1">
        <v>42194</v>
      </c>
      <c r="P93883">
        <v>1000000</v>
      </c>
    </row>
    <row r="93884" spans="11:16" x14ac:dyDescent="0.3">
      <c r="K93884" t="s">
        <v>380427</v>
      </c>
      <c r="L93884" t="s">
        <v>380430</v>
      </c>
      <c r="M93884" t="s">
        <v>52</v>
      </c>
      <c r="O93884" s="1">
        <v>41432</v>
      </c>
      <c r="P93884">
        <v>133000</v>
      </c>
    </row>
    <row r="93885" spans="11:16" x14ac:dyDescent="0.3">
      <c r="K93885" t="s">
        <v>380427</v>
      </c>
      <c r="L93885" t="s">
        <v>380431</v>
      </c>
      <c r="M93885" t="s">
        <v>52</v>
      </c>
      <c r="O93885" s="1">
        <v>40914</v>
      </c>
      <c r="P93885">
        <v>67000</v>
      </c>
    </row>
    <row r="93886" spans="11:16" x14ac:dyDescent="0.3">
      <c r="K93886" t="s">
        <v>380427</v>
      </c>
      <c r="L93886" t="s">
        <v>380432</v>
      </c>
      <c r="M93886" t="s">
        <v>52</v>
      </c>
      <c r="O93886" s="1">
        <v>41551</v>
      </c>
      <c r="P93886">
        <v>520000</v>
      </c>
    </row>
    <row r="93887" spans="11:16" x14ac:dyDescent="0.3">
      <c r="K93887" t="s">
        <v>380427</v>
      </c>
      <c r="L93887" t="s">
        <v>380433</v>
      </c>
      <c r="M93887" t="s">
        <v>52</v>
      </c>
      <c r="O93887" s="1">
        <v>41551</v>
      </c>
      <c r="P93887">
        <v>523440</v>
      </c>
    </row>
    <row r="93888" spans="11:16" x14ac:dyDescent="0.3">
      <c r="K93888" t="s">
        <v>380427</v>
      </c>
      <c r="L93888" t="s">
        <v>380434</v>
      </c>
      <c r="M93888" t="s">
        <v>52</v>
      </c>
      <c r="O93888" t="s">
        <v>7516</v>
      </c>
      <c r="P93888">
        <v>276000</v>
      </c>
    </row>
    <row r="93889" spans="11:16" x14ac:dyDescent="0.3">
      <c r="K93889" t="s">
        <v>380435</v>
      </c>
      <c r="L93889" t="s">
        <v>380436</v>
      </c>
      <c r="M93889" t="s">
        <v>52</v>
      </c>
      <c r="O93889" s="1">
        <v>41279</v>
      </c>
      <c r="P93889">
        <v>100000</v>
      </c>
    </row>
    <row r="93890" spans="11:16" x14ac:dyDescent="0.3">
      <c r="K93890" t="s">
        <v>380437</v>
      </c>
      <c r="L93890" t="s">
        <v>380438</v>
      </c>
      <c r="M93890" t="s">
        <v>190</v>
      </c>
      <c r="O93890" t="s">
        <v>103538</v>
      </c>
    </row>
    <row r="93891" spans="11:16" x14ac:dyDescent="0.3">
      <c r="K93891" t="s">
        <v>380439</v>
      </c>
      <c r="L93891" t="s">
        <v>380440</v>
      </c>
      <c r="M93891" t="s">
        <v>52</v>
      </c>
      <c r="O93891" t="s">
        <v>4099</v>
      </c>
      <c r="P93891">
        <v>115000</v>
      </c>
    </row>
    <row r="93892" spans="11:16" x14ac:dyDescent="0.3">
      <c r="K93892" t="s">
        <v>380439</v>
      </c>
      <c r="L93892" t="s">
        <v>380441</v>
      </c>
      <c r="M93892" t="s">
        <v>324</v>
      </c>
      <c r="O93892" s="1">
        <v>40912</v>
      </c>
      <c r="P93892">
        <v>350000</v>
      </c>
    </row>
    <row r="93893" spans="11:16" x14ac:dyDescent="0.3">
      <c r="K93893" t="s">
        <v>380442</v>
      </c>
      <c r="L93893" t="s">
        <v>380443</v>
      </c>
      <c r="M93893" t="s">
        <v>28</v>
      </c>
      <c r="N93893" t="s">
        <v>40</v>
      </c>
      <c r="O93893" s="1">
        <v>42041</v>
      </c>
      <c r="P93893">
        <v>5000000</v>
      </c>
    </row>
    <row r="93894" spans="11:16" x14ac:dyDescent="0.3">
      <c r="K93894" t="s">
        <v>380442</v>
      </c>
      <c r="L93894" t="s">
        <v>380444</v>
      </c>
      <c r="M93894" t="s">
        <v>223</v>
      </c>
      <c r="O93894" s="1">
        <v>40914</v>
      </c>
      <c r="P93894">
        <v>1004999</v>
      </c>
    </row>
    <row r="93895" spans="11:16" x14ac:dyDescent="0.3">
      <c r="K93895" t="s">
        <v>380445</v>
      </c>
      <c r="L93895" t="s">
        <v>380446</v>
      </c>
      <c r="M93895" t="s">
        <v>28</v>
      </c>
      <c r="O93895" t="s">
        <v>14873</v>
      </c>
      <c r="P93895">
        <v>950000</v>
      </c>
    </row>
    <row r="93896" spans="11:16" x14ac:dyDescent="0.3">
      <c r="K93896" t="s">
        <v>380447</v>
      </c>
      <c r="L93896" t="s">
        <v>380448</v>
      </c>
      <c r="M93896" t="s">
        <v>28</v>
      </c>
      <c r="N93896" t="s">
        <v>40</v>
      </c>
      <c r="O93896" t="s">
        <v>140553</v>
      </c>
      <c r="P93896">
        <v>3500000</v>
      </c>
    </row>
    <row r="93897" spans="11:16" x14ac:dyDescent="0.3">
      <c r="K93897" t="s">
        <v>380447</v>
      </c>
      <c r="L93897" t="s">
        <v>380449</v>
      </c>
      <c r="M93897" t="s">
        <v>324</v>
      </c>
      <c r="O93897" t="s">
        <v>4844</v>
      </c>
      <c r="P93897">
        <v>1000000</v>
      </c>
    </row>
    <row r="93898" spans="11:16" x14ac:dyDescent="0.3">
      <c r="K93898" t="s">
        <v>380450</v>
      </c>
      <c r="L93898" t="s">
        <v>380451</v>
      </c>
      <c r="M93898" t="s">
        <v>28</v>
      </c>
      <c r="O93898" s="1">
        <v>40246</v>
      </c>
      <c r="P93898">
        <v>12500000</v>
      </c>
    </row>
    <row r="93899" spans="11:16" x14ac:dyDescent="0.3">
      <c r="K93899" t="s">
        <v>380452</v>
      </c>
      <c r="L93899" t="s">
        <v>380453</v>
      </c>
      <c r="M93899" t="s">
        <v>749</v>
      </c>
      <c r="O93899" s="1">
        <v>42221</v>
      </c>
      <c r="P93899">
        <v>15000</v>
      </c>
    </row>
    <row r="93900" spans="11:16" x14ac:dyDescent="0.3">
      <c r="K93900" t="s">
        <v>380454</v>
      </c>
      <c r="L93900" t="s">
        <v>380455</v>
      </c>
      <c r="M93900" t="s">
        <v>52</v>
      </c>
      <c r="O93900" s="1">
        <v>41276</v>
      </c>
      <c r="P93900">
        <v>20395</v>
      </c>
    </row>
    <row r="93901" spans="11:16" x14ac:dyDescent="0.3">
      <c r="K93901" t="s">
        <v>380456</v>
      </c>
      <c r="L93901" t="s">
        <v>380457</v>
      </c>
      <c r="M93901" t="s">
        <v>52</v>
      </c>
      <c r="O93901" t="s">
        <v>29740</v>
      </c>
      <c r="P93901">
        <v>100000</v>
      </c>
    </row>
    <row r="93902" spans="11:16" x14ac:dyDescent="0.3">
      <c r="K93902" t="s">
        <v>380458</v>
      </c>
      <c r="L93902" t="s">
        <v>380459</v>
      </c>
      <c r="M93902" t="s">
        <v>233</v>
      </c>
      <c r="O93902" t="s">
        <v>989</v>
      </c>
      <c r="P93902">
        <v>3500000</v>
      </c>
    </row>
    <row r="93903" spans="11:16" x14ac:dyDescent="0.3">
      <c r="K93903" t="s">
        <v>380460</v>
      </c>
      <c r="L93903" t="s">
        <v>380461</v>
      </c>
      <c r="M93903" t="s">
        <v>52</v>
      </c>
      <c r="O93903" s="1">
        <v>41739</v>
      </c>
      <c r="P93903">
        <v>235000</v>
      </c>
    </row>
    <row r="93904" spans="11:16" x14ac:dyDescent="0.3">
      <c r="K93904" t="s">
        <v>380460</v>
      </c>
      <c r="L93904" t="s">
        <v>380462</v>
      </c>
      <c r="M93904" t="s">
        <v>52</v>
      </c>
      <c r="O93904" s="1">
        <v>41280</v>
      </c>
      <c r="P93904">
        <v>10000</v>
      </c>
    </row>
    <row r="93905" spans="11:16" x14ac:dyDescent="0.3">
      <c r="K93905" t="s">
        <v>380463</v>
      </c>
      <c r="L93905" t="s">
        <v>380464</v>
      </c>
      <c r="M93905" t="s">
        <v>28</v>
      </c>
      <c r="O93905" t="s">
        <v>22851</v>
      </c>
      <c r="P93905">
        <v>3867278</v>
      </c>
    </row>
    <row r="93906" spans="11:16" x14ac:dyDescent="0.3">
      <c r="K93906" t="s">
        <v>380463</v>
      </c>
      <c r="L93906" t="s">
        <v>380465</v>
      </c>
      <c r="M93906" t="s">
        <v>28</v>
      </c>
      <c r="N93906" t="s">
        <v>40</v>
      </c>
      <c r="O93906" t="s">
        <v>540</v>
      </c>
      <c r="P93906">
        <v>4350000</v>
      </c>
    </row>
    <row r="93907" spans="11:16" x14ac:dyDescent="0.3">
      <c r="K93907" t="s">
        <v>380463</v>
      </c>
      <c r="L93907" t="s">
        <v>380466</v>
      </c>
      <c r="M93907" t="s">
        <v>324</v>
      </c>
      <c r="O93907" s="1">
        <v>41277</v>
      </c>
    </row>
    <row r="93908" spans="11:16" x14ac:dyDescent="0.3">
      <c r="K93908" t="s">
        <v>380463</v>
      </c>
      <c r="L93908" t="s">
        <v>380467</v>
      </c>
      <c r="M93908" t="s">
        <v>91</v>
      </c>
      <c r="O93908" s="1">
        <v>41644</v>
      </c>
    </row>
    <row r="93909" spans="11:16" x14ac:dyDescent="0.3">
      <c r="K93909" t="s">
        <v>380468</v>
      </c>
      <c r="L93909" t="s">
        <v>380469</v>
      </c>
      <c r="M93909" t="s">
        <v>223</v>
      </c>
      <c r="O93909" t="s">
        <v>18168</v>
      </c>
      <c r="P93909">
        <v>305000</v>
      </c>
    </row>
    <row r="93910" spans="11:16" x14ac:dyDescent="0.3">
      <c r="K93910" t="s">
        <v>380468</v>
      </c>
      <c r="L93910" t="s">
        <v>380470</v>
      </c>
      <c r="M93910" t="s">
        <v>256</v>
      </c>
      <c r="O93910" t="s">
        <v>18168</v>
      </c>
      <c r="P93910">
        <v>118000</v>
      </c>
    </row>
    <row r="93911" spans="11:16" x14ac:dyDescent="0.3">
      <c r="K93911" t="s">
        <v>380471</v>
      </c>
      <c r="L93911" t="s">
        <v>380472</v>
      </c>
      <c r="M93911" t="s">
        <v>52</v>
      </c>
      <c r="O93911" t="s">
        <v>17993</v>
      </c>
      <c r="P93911">
        <v>647250</v>
      </c>
    </row>
    <row r="93912" spans="11:16" x14ac:dyDescent="0.3">
      <c r="K93912" t="s">
        <v>380473</v>
      </c>
      <c r="L93912" t="s">
        <v>380474</v>
      </c>
      <c r="M93912" t="s">
        <v>52</v>
      </c>
      <c r="O93912" s="1">
        <v>41649</v>
      </c>
    </row>
    <row r="93913" spans="11:16" x14ac:dyDescent="0.3">
      <c r="K93913" t="s">
        <v>380475</v>
      </c>
      <c r="L93913" t="s">
        <v>380476</v>
      </c>
      <c r="M93913" t="s">
        <v>324</v>
      </c>
      <c r="O93913" s="1">
        <v>41286</v>
      </c>
      <c r="P93913">
        <v>445000</v>
      </c>
    </row>
    <row r="93914" spans="11:16" x14ac:dyDescent="0.3">
      <c r="K93914" t="s">
        <v>380477</v>
      </c>
      <c r="L93914" t="s">
        <v>380478</v>
      </c>
      <c r="M93914" t="s">
        <v>91</v>
      </c>
      <c r="O93914" s="1">
        <v>41640</v>
      </c>
    </row>
    <row r="93915" spans="11:16" x14ac:dyDescent="0.3">
      <c r="K93915" t="s">
        <v>380479</v>
      </c>
      <c r="L93915" t="s">
        <v>380480</v>
      </c>
      <c r="M93915" t="s">
        <v>52</v>
      </c>
      <c r="O93915" s="1">
        <v>41494</v>
      </c>
      <c r="P93915">
        <v>70000</v>
      </c>
    </row>
    <row r="93916" spans="11:16" x14ac:dyDescent="0.3">
      <c r="K93916" t="s">
        <v>380479</v>
      </c>
      <c r="L93916" t="s">
        <v>380481</v>
      </c>
      <c r="M93916" t="s">
        <v>52</v>
      </c>
      <c r="O93916" t="s">
        <v>1043</v>
      </c>
      <c r="P93916">
        <v>25000</v>
      </c>
    </row>
    <row r="93917" spans="11:16" x14ac:dyDescent="0.3">
      <c r="K93917" t="s">
        <v>380482</v>
      </c>
      <c r="L93917" t="s">
        <v>380483</v>
      </c>
      <c r="M93917" t="s">
        <v>52</v>
      </c>
      <c r="O93917" s="1">
        <v>42007</v>
      </c>
    </row>
    <row r="93918" spans="11:16" x14ac:dyDescent="0.3">
      <c r="K93918" t="s">
        <v>380484</v>
      </c>
      <c r="L93918" t="s">
        <v>380485</v>
      </c>
      <c r="M93918" t="s">
        <v>52</v>
      </c>
      <c r="O93918" s="1">
        <v>41277</v>
      </c>
      <c r="P93918">
        <v>392230</v>
      </c>
    </row>
    <row r="93919" spans="11:16" x14ac:dyDescent="0.3">
      <c r="K93919" t="s">
        <v>380486</v>
      </c>
      <c r="L93919" t="s">
        <v>380487</v>
      </c>
      <c r="M93919" t="s">
        <v>52</v>
      </c>
      <c r="O93919" t="s">
        <v>16046</v>
      </c>
      <c r="P93919">
        <v>31992</v>
      </c>
    </row>
    <row r="93920" spans="11:16" x14ac:dyDescent="0.3">
      <c r="K93920" t="s">
        <v>380488</v>
      </c>
      <c r="L93920" t="s">
        <v>380489</v>
      </c>
      <c r="M93920" t="s">
        <v>28</v>
      </c>
      <c r="N93920" t="s">
        <v>40</v>
      </c>
      <c r="O93920" s="1">
        <v>42134</v>
      </c>
      <c r="P93920">
        <v>10000000</v>
      </c>
    </row>
    <row r="93921" spans="11:16" x14ac:dyDescent="0.3">
      <c r="K93921" t="s">
        <v>380490</v>
      </c>
      <c r="L93921" t="s">
        <v>380491</v>
      </c>
      <c r="M93921" t="s">
        <v>3454</v>
      </c>
      <c r="O93921" s="1">
        <v>41976</v>
      </c>
      <c r="P93921">
        <v>300000</v>
      </c>
    </row>
    <row r="93922" spans="11:16" x14ac:dyDescent="0.3">
      <c r="K93922" t="s">
        <v>380492</v>
      </c>
      <c r="L93922" t="s">
        <v>380493</v>
      </c>
      <c r="M93922" t="s">
        <v>52</v>
      </c>
      <c r="O93922" s="1">
        <v>40186</v>
      </c>
      <c r="P93922">
        <v>18000</v>
      </c>
    </row>
    <row r="93923" spans="11:16" x14ac:dyDescent="0.3">
      <c r="K93923" t="s">
        <v>380492</v>
      </c>
      <c r="L93923" t="s">
        <v>380494</v>
      </c>
      <c r="M93923" t="s">
        <v>52</v>
      </c>
      <c r="O93923" s="1">
        <v>40821</v>
      </c>
      <c r="P93923">
        <v>340969</v>
      </c>
    </row>
    <row r="93924" spans="11:16" x14ac:dyDescent="0.3">
      <c r="K93924" t="s">
        <v>380495</v>
      </c>
      <c r="L93924" t="s">
        <v>380496</v>
      </c>
      <c r="M93924" t="s">
        <v>52</v>
      </c>
      <c r="O93924" s="1">
        <v>41285</v>
      </c>
      <c r="P93924">
        <v>375000</v>
      </c>
    </row>
    <row r="93925" spans="11:16" x14ac:dyDescent="0.3">
      <c r="K93925" t="s">
        <v>380497</v>
      </c>
      <c r="L93925" t="s">
        <v>380498</v>
      </c>
      <c r="M93925" t="s">
        <v>28</v>
      </c>
      <c r="O93925" t="s">
        <v>11933</v>
      </c>
      <c r="P93925">
        <v>50000</v>
      </c>
    </row>
    <row r="93926" spans="11:16" x14ac:dyDescent="0.3">
      <c r="K93926" t="s">
        <v>380499</v>
      </c>
      <c r="L93926" t="s">
        <v>380500</v>
      </c>
      <c r="M93926" t="s">
        <v>52</v>
      </c>
      <c r="O93926" t="s">
        <v>13132</v>
      </c>
    </row>
    <row r="93927" spans="11:16" x14ac:dyDescent="0.3">
      <c r="K93927" t="s">
        <v>380501</v>
      </c>
      <c r="L93927" t="s">
        <v>380502</v>
      </c>
      <c r="M93927" t="s">
        <v>52</v>
      </c>
      <c r="O93927" s="1">
        <v>40911</v>
      </c>
      <c r="P93927">
        <v>75000</v>
      </c>
    </row>
    <row r="93928" spans="11:16" x14ac:dyDescent="0.3">
      <c r="K93928" t="s">
        <v>380503</v>
      </c>
      <c r="L93928" t="s">
        <v>380504</v>
      </c>
      <c r="M93928" t="s">
        <v>190</v>
      </c>
      <c r="O93928" t="s">
        <v>24121</v>
      </c>
    </row>
    <row r="93929" spans="11:16" x14ac:dyDescent="0.3">
      <c r="K93929" t="s">
        <v>380505</v>
      </c>
      <c r="L93929" t="s">
        <v>380506</v>
      </c>
      <c r="M93929" t="s">
        <v>749</v>
      </c>
      <c r="O93929" t="s">
        <v>6584</v>
      </c>
      <c r="P93929">
        <v>750000</v>
      </c>
    </row>
    <row r="93930" spans="11:16" x14ac:dyDescent="0.3">
      <c r="K93930" t="s">
        <v>380507</v>
      </c>
      <c r="L93930" t="s">
        <v>380508</v>
      </c>
      <c r="M93930" t="s">
        <v>52</v>
      </c>
      <c r="O93930" s="1">
        <v>41955</v>
      </c>
      <c r="P93930">
        <v>1000000</v>
      </c>
    </row>
    <row r="93931" spans="11:16" x14ac:dyDescent="0.3">
      <c r="K93931" t="s">
        <v>380509</v>
      </c>
      <c r="L93931" t="s">
        <v>380510</v>
      </c>
      <c r="M93931" t="s">
        <v>52</v>
      </c>
      <c r="O93931" s="1">
        <v>42162</v>
      </c>
      <c r="P93931">
        <v>118000</v>
      </c>
    </row>
    <row r="93932" spans="11:16" x14ac:dyDescent="0.3">
      <c r="K93932" t="s">
        <v>380511</v>
      </c>
      <c r="L93932" t="s">
        <v>380512</v>
      </c>
      <c r="M93932" t="s">
        <v>52</v>
      </c>
      <c r="O93932" s="1">
        <v>42189</v>
      </c>
      <c r="P93932">
        <v>500000</v>
      </c>
    </row>
    <row r="93933" spans="11:16" x14ac:dyDescent="0.3">
      <c r="K93933" t="s">
        <v>380513</v>
      </c>
      <c r="L93933" t="s">
        <v>380514</v>
      </c>
      <c r="M93933" t="s">
        <v>52</v>
      </c>
      <c r="O93933" t="s">
        <v>3267</v>
      </c>
    </row>
    <row r="93934" spans="11:16" x14ac:dyDescent="0.3">
      <c r="K93934" t="s">
        <v>380513</v>
      </c>
      <c r="L93934" t="s">
        <v>380515</v>
      </c>
      <c r="M93934" t="s">
        <v>324</v>
      </c>
      <c r="O93934" t="s">
        <v>16598</v>
      </c>
    </row>
    <row r="93935" spans="11:16" x14ac:dyDescent="0.3">
      <c r="K93935" t="s">
        <v>380513</v>
      </c>
      <c r="L93935" t="s">
        <v>380516</v>
      </c>
      <c r="M93935" t="s">
        <v>223</v>
      </c>
      <c r="O93935" s="1">
        <v>41644</v>
      </c>
    </row>
    <row r="93936" spans="11:16" x14ac:dyDescent="0.3">
      <c r="K93936" t="s">
        <v>380517</v>
      </c>
      <c r="L93936" t="s">
        <v>380518</v>
      </c>
      <c r="M93936" t="s">
        <v>52</v>
      </c>
      <c r="O93936" s="1">
        <v>40179</v>
      </c>
      <c r="P93936">
        <v>22000</v>
      </c>
    </row>
    <row r="93937" spans="11:16" x14ac:dyDescent="0.3">
      <c r="K93937" t="s">
        <v>380519</v>
      </c>
      <c r="L93937" t="s">
        <v>380520</v>
      </c>
      <c r="M93937" t="s">
        <v>52</v>
      </c>
      <c r="O93937" s="1">
        <v>40909</v>
      </c>
      <c r="P93937">
        <v>450000</v>
      </c>
    </row>
    <row r="93938" spans="11:16" x14ac:dyDescent="0.3">
      <c r="K93938" t="s">
        <v>380521</v>
      </c>
      <c r="L93938" t="s">
        <v>380522</v>
      </c>
      <c r="M93938" t="s">
        <v>52</v>
      </c>
      <c r="O93938" s="1">
        <v>40544</v>
      </c>
      <c r="P93938">
        <v>73000</v>
      </c>
    </row>
    <row r="93939" spans="11:16" x14ac:dyDescent="0.3">
      <c r="K93939" t="s">
        <v>380523</v>
      </c>
      <c r="L93939" t="s">
        <v>380524</v>
      </c>
      <c r="M93939" t="s">
        <v>256</v>
      </c>
      <c r="O93939" t="s">
        <v>6157</v>
      </c>
      <c r="P93939">
        <v>5437540</v>
      </c>
    </row>
    <row r="93940" spans="11:16" x14ac:dyDescent="0.3">
      <c r="K93940" t="s">
        <v>380523</v>
      </c>
      <c r="L93940" t="s">
        <v>380525</v>
      </c>
      <c r="M93940" t="s">
        <v>28</v>
      </c>
      <c r="N93940" t="s">
        <v>40</v>
      </c>
      <c r="O93940" t="s">
        <v>13485</v>
      </c>
      <c r="P93940">
        <v>16491811</v>
      </c>
    </row>
    <row r="93941" spans="11:16" x14ac:dyDescent="0.3">
      <c r="K93941" t="s">
        <v>380526</v>
      </c>
      <c r="L93941" t="s">
        <v>380527</v>
      </c>
      <c r="M93941" t="s">
        <v>28</v>
      </c>
      <c r="O93941" s="1">
        <v>36560</v>
      </c>
      <c r="P93941">
        <v>7500000</v>
      </c>
    </row>
    <row r="93942" spans="11:16" x14ac:dyDescent="0.3">
      <c r="K93942" t="s">
        <v>380528</v>
      </c>
      <c r="L93942" t="s">
        <v>380529</v>
      </c>
      <c r="M93942" t="s">
        <v>324</v>
      </c>
      <c r="O93942" t="s">
        <v>13707</v>
      </c>
      <c r="P93942">
        <v>0</v>
      </c>
    </row>
    <row r="93943" spans="11:16" x14ac:dyDescent="0.3">
      <c r="K93943" t="s">
        <v>380528</v>
      </c>
      <c r="L93943" t="s">
        <v>380530</v>
      </c>
      <c r="M93943" t="s">
        <v>324</v>
      </c>
      <c r="O93943" t="s">
        <v>1026</v>
      </c>
      <c r="P93943">
        <v>283018</v>
      </c>
    </row>
    <row r="93944" spans="11:16" x14ac:dyDescent="0.3">
      <c r="K93944" t="s">
        <v>380528</v>
      </c>
      <c r="L93944" t="s">
        <v>380531</v>
      </c>
      <c r="M93944" t="s">
        <v>52</v>
      </c>
      <c r="O93944" s="1">
        <v>41581</v>
      </c>
      <c r="P93944">
        <v>178640</v>
      </c>
    </row>
    <row r="93945" spans="11:16" x14ac:dyDescent="0.3">
      <c r="K93945" t="s">
        <v>380532</v>
      </c>
      <c r="L93945" t="s">
        <v>380533</v>
      </c>
      <c r="M93945" t="s">
        <v>52</v>
      </c>
      <c r="O93945" s="1">
        <v>41183</v>
      </c>
      <c r="P93945">
        <v>600000</v>
      </c>
    </row>
    <row r="93946" spans="11:16" x14ac:dyDescent="0.3">
      <c r="K93946" t="s">
        <v>380534</v>
      </c>
      <c r="L93946" t="s">
        <v>380535</v>
      </c>
      <c r="M93946" t="s">
        <v>52</v>
      </c>
      <c r="O93946" s="1">
        <v>41276</v>
      </c>
      <c r="P93946">
        <v>67983</v>
      </c>
    </row>
    <row r="93947" spans="11:16" x14ac:dyDescent="0.3">
      <c r="K93947" t="s">
        <v>380536</v>
      </c>
      <c r="L93947" t="s">
        <v>380537</v>
      </c>
      <c r="M93947" t="s">
        <v>52</v>
      </c>
      <c r="O93947" s="1">
        <v>40555</v>
      </c>
      <c r="P93947">
        <v>150000</v>
      </c>
    </row>
    <row r="93948" spans="11:16" x14ac:dyDescent="0.3">
      <c r="K93948" t="s">
        <v>380536</v>
      </c>
      <c r="L93948" t="s">
        <v>380538</v>
      </c>
      <c r="M93948" t="s">
        <v>28</v>
      </c>
      <c r="N93948" t="s">
        <v>40</v>
      </c>
      <c r="O93948" s="1">
        <v>41093</v>
      </c>
      <c r="P93948">
        <v>1000000</v>
      </c>
    </row>
    <row r="93949" spans="11:16" x14ac:dyDescent="0.3">
      <c r="K93949" t="s">
        <v>380539</v>
      </c>
      <c r="L93949" t="s">
        <v>380540</v>
      </c>
      <c r="M93949" t="s">
        <v>52</v>
      </c>
      <c r="O93949" s="1">
        <v>41275</v>
      </c>
    </row>
    <row r="93950" spans="11:16" x14ac:dyDescent="0.3">
      <c r="K93950" t="s">
        <v>380541</v>
      </c>
      <c r="L93950" t="s">
        <v>380542</v>
      </c>
      <c r="M93950" t="s">
        <v>52</v>
      </c>
      <c r="O93950" t="s">
        <v>2092</v>
      </c>
      <c r="P93950">
        <v>1000000</v>
      </c>
    </row>
    <row r="93951" spans="11:16" x14ac:dyDescent="0.3">
      <c r="K93951" t="s">
        <v>380543</v>
      </c>
      <c r="L93951" t="s">
        <v>380544</v>
      </c>
      <c r="M93951" t="s">
        <v>28</v>
      </c>
      <c r="N93951" t="s">
        <v>29</v>
      </c>
      <c r="O93951" t="s">
        <v>14886</v>
      </c>
      <c r="P93951">
        <v>20000000</v>
      </c>
    </row>
    <row r="93952" spans="11:16" x14ac:dyDescent="0.3">
      <c r="K93952" t="s">
        <v>380543</v>
      </c>
      <c r="L93952" t="s">
        <v>380545</v>
      </c>
      <c r="M93952" t="s">
        <v>324</v>
      </c>
      <c r="O93952" t="s">
        <v>8236</v>
      </c>
      <c r="P93952">
        <v>460000</v>
      </c>
    </row>
    <row r="93953" spans="11:16" x14ac:dyDescent="0.3">
      <c r="K93953" t="s">
        <v>380543</v>
      </c>
      <c r="L93953" t="s">
        <v>380546</v>
      </c>
      <c r="M93953" t="s">
        <v>52</v>
      </c>
      <c r="O93953" s="1">
        <v>40916</v>
      </c>
      <c r="P93953">
        <v>50000</v>
      </c>
    </row>
    <row r="93954" spans="11:16" x14ac:dyDescent="0.3">
      <c r="K93954" t="s">
        <v>380543</v>
      </c>
      <c r="L93954" t="s">
        <v>380547</v>
      </c>
      <c r="M93954" t="s">
        <v>28</v>
      </c>
      <c r="N93954" t="s">
        <v>40</v>
      </c>
      <c r="O93954" s="1">
        <v>41949</v>
      </c>
      <c r="P93954">
        <v>4500000</v>
      </c>
    </row>
    <row r="93955" spans="11:16" x14ac:dyDescent="0.3">
      <c r="K93955" t="s">
        <v>380543</v>
      </c>
      <c r="L93955" t="s">
        <v>380548</v>
      </c>
      <c r="M93955" t="s">
        <v>28</v>
      </c>
      <c r="O93955" t="s">
        <v>37422</v>
      </c>
      <c r="P93955">
        <v>2500000</v>
      </c>
    </row>
    <row r="93956" spans="11:16" x14ac:dyDescent="0.3">
      <c r="K93956" t="s">
        <v>380549</v>
      </c>
      <c r="L93956" t="s">
        <v>380550</v>
      </c>
      <c r="M93956" t="s">
        <v>28</v>
      </c>
      <c r="O93956" s="1">
        <v>41643</v>
      </c>
    </row>
    <row r="93957" spans="11:16" x14ac:dyDescent="0.3">
      <c r="K93957" t="s">
        <v>380551</v>
      </c>
      <c r="L93957" t="s">
        <v>380552</v>
      </c>
      <c r="M93957" t="s">
        <v>324</v>
      </c>
      <c r="O93957" s="1">
        <v>40550</v>
      </c>
      <c r="P93957">
        <v>20000</v>
      </c>
    </row>
    <row r="93958" spans="11:16" x14ac:dyDescent="0.3">
      <c r="K93958" t="s">
        <v>380553</v>
      </c>
      <c r="L93958" t="s">
        <v>380554</v>
      </c>
      <c r="M93958" t="s">
        <v>1537</v>
      </c>
      <c r="O93958" s="1">
        <v>40909</v>
      </c>
    </row>
    <row r="93959" spans="11:16" x14ac:dyDescent="0.3">
      <c r="K93959" t="s">
        <v>380553</v>
      </c>
      <c r="L93959" t="s">
        <v>380555</v>
      </c>
      <c r="M93959" t="s">
        <v>28</v>
      </c>
      <c r="N93959" t="s">
        <v>493</v>
      </c>
      <c r="O93959" s="1">
        <v>40180</v>
      </c>
      <c r="P93959">
        <v>16139080</v>
      </c>
    </row>
    <row r="93960" spans="11:16" x14ac:dyDescent="0.3">
      <c r="K93960" t="s">
        <v>380553</v>
      </c>
      <c r="L93960" t="s">
        <v>380556</v>
      </c>
      <c r="M93960" t="s">
        <v>1537</v>
      </c>
      <c r="O93960" s="1">
        <v>41640</v>
      </c>
    </row>
    <row r="93961" spans="11:16" x14ac:dyDescent="0.3">
      <c r="K93961" t="s">
        <v>380553</v>
      </c>
      <c r="L93961" t="s">
        <v>380557</v>
      </c>
      <c r="M93961" t="s">
        <v>1537</v>
      </c>
      <c r="O93961" t="s">
        <v>10127</v>
      </c>
    </row>
    <row r="93962" spans="11:16" x14ac:dyDescent="0.3">
      <c r="K93962" t="s">
        <v>380553</v>
      </c>
      <c r="L93962" t="s">
        <v>380558</v>
      </c>
      <c r="M93962" t="s">
        <v>28</v>
      </c>
      <c r="N93962" t="s">
        <v>2690</v>
      </c>
      <c r="O93962" s="1">
        <v>42283</v>
      </c>
      <c r="P93962">
        <v>526000000</v>
      </c>
    </row>
    <row r="93963" spans="11:16" x14ac:dyDescent="0.3">
      <c r="K93963" t="s">
        <v>380553</v>
      </c>
      <c r="L93963" t="s">
        <v>380559</v>
      </c>
      <c r="M93963" t="s">
        <v>28</v>
      </c>
      <c r="N93963" t="s">
        <v>40</v>
      </c>
      <c r="O93963" s="1">
        <v>39457</v>
      </c>
      <c r="P93963">
        <v>21640000</v>
      </c>
    </row>
    <row r="93964" spans="11:16" x14ac:dyDescent="0.3">
      <c r="K93964" t="s">
        <v>380553</v>
      </c>
      <c r="L93964" t="s">
        <v>380560</v>
      </c>
      <c r="M93964" t="s">
        <v>28</v>
      </c>
      <c r="N93964" t="s">
        <v>8998</v>
      </c>
      <c r="O93964" t="s">
        <v>757</v>
      </c>
      <c r="P93964">
        <v>250000000</v>
      </c>
    </row>
    <row r="93965" spans="11:16" x14ac:dyDescent="0.3">
      <c r="K93965" t="s">
        <v>380553</v>
      </c>
      <c r="L93965" t="s">
        <v>380561</v>
      </c>
      <c r="M93965" t="s">
        <v>28</v>
      </c>
      <c r="N93965" t="s">
        <v>1415</v>
      </c>
      <c r="O93965" t="s">
        <v>1727</v>
      </c>
      <c r="P93965">
        <v>100000000</v>
      </c>
    </row>
    <row r="93966" spans="11:16" x14ac:dyDescent="0.3">
      <c r="K93966" t="s">
        <v>380553</v>
      </c>
      <c r="L93966" t="s">
        <v>380562</v>
      </c>
      <c r="M93966" t="s">
        <v>28</v>
      </c>
      <c r="N93966" t="s">
        <v>29</v>
      </c>
      <c r="O93966" s="1">
        <v>39911</v>
      </c>
      <c r="P93966">
        <v>50000000</v>
      </c>
    </row>
    <row r="93967" spans="11:16" x14ac:dyDescent="0.3">
      <c r="K93967" t="s">
        <v>380553</v>
      </c>
      <c r="L93967" t="s">
        <v>380563</v>
      </c>
      <c r="M93967" t="s">
        <v>28</v>
      </c>
      <c r="N93967" t="s">
        <v>1189</v>
      </c>
      <c r="O93967" t="s">
        <v>12684</v>
      </c>
      <c r="P93967">
        <v>100000000</v>
      </c>
    </row>
    <row r="93968" spans="11:16" x14ac:dyDescent="0.3">
      <c r="K93968" t="s">
        <v>380553</v>
      </c>
      <c r="L93968" t="s">
        <v>380564</v>
      </c>
      <c r="M93968" t="s">
        <v>1537</v>
      </c>
      <c r="O93968" t="s">
        <v>15814</v>
      </c>
    </row>
    <row r="93969" spans="11:16" x14ac:dyDescent="0.3">
      <c r="K93969" t="s">
        <v>380565</v>
      </c>
      <c r="L93969" t="s">
        <v>380566</v>
      </c>
      <c r="M93969" t="s">
        <v>28</v>
      </c>
      <c r="O93969" s="1">
        <v>38723</v>
      </c>
      <c r="P93969">
        <v>638000</v>
      </c>
    </row>
    <row r="93970" spans="11:16" x14ac:dyDescent="0.3">
      <c r="K93970" t="s">
        <v>380567</v>
      </c>
      <c r="L93970" t="s">
        <v>380568</v>
      </c>
      <c r="M93970" t="s">
        <v>52</v>
      </c>
      <c r="O93970" s="1">
        <v>40977</v>
      </c>
      <c r="P93970">
        <v>18852</v>
      </c>
    </row>
    <row r="93971" spans="11:16" x14ac:dyDescent="0.3">
      <c r="K93971" t="s">
        <v>380567</v>
      </c>
      <c r="L93971" t="s">
        <v>380569</v>
      </c>
      <c r="M93971" t="s">
        <v>52</v>
      </c>
      <c r="O93971" s="1">
        <v>41276</v>
      </c>
      <c r="P93971">
        <v>169959</v>
      </c>
    </row>
    <row r="93972" spans="11:16" x14ac:dyDescent="0.3">
      <c r="K93972" t="s">
        <v>380570</v>
      </c>
      <c r="L93972" t="s">
        <v>380571</v>
      </c>
      <c r="M93972" t="s">
        <v>52</v>
      </c>
      <c r="O93972" s="1">
        <v>40913</v>
      </c>
    </row>
    <row r="93973" spans="11:16" x14ac:dyDescent="0.3">
      <c r="K93973" t="s">
        <v>380572</v>
      </c>
      <c r="L93973" t="s">
        <v>380573</v>
      </c>
      <c r="M93973" t="s">
        <v>52</v>
      </c>
      <c r="O93973" s="1">
        <v>42013</v>
      </c>
      <c r="P93973">
        <v>11000</v>
      </c>
    </row>
    <row r="93974" spans="11:16" x14ac:dyDescent="0.3">
      <c r="K93974" t="s">
        <v>380574</v>
      </c>
      <c r="L93974" t="s">
        <v>380575</v>
      </c>
      <c r="M93974" t="s">
        <v>256</v>
      </c>
      <c r="O93974" s="1">
        <v>41767</v>
      </c>
      <c r="P93974">
        <v>28500</v>
      </c>
    </row>
    <row r="93975" spans="11:16" x14ac:dyDescent="0.3">
      <c r="K93975" t="s">
        <v>380576</v>
      </c>
      <c r="L93975" t="s">
        <v>380577</v>
      </c>
      <c r="M93975" t="s">
        <v>52</v>
      </c>
      <c r="O93975" s="1">
        <v>42005</v>
      </c>
    </row>
    <row r="93976" spans="11:16" x14ac:dyDescent="0.3">
      <c r="K93976" t="s">
        <v>380578</v>
      </c>
      <c r="L93976" t="s">
        <v>380579</v>
      </c>
      <c r="M93976" t="s">
        <v>52</v>
      </c>
      <c r="O93976" s="1">
        <v>40554</v>
      </c>
      <c r="P93976">
        <v>200000</v>
      </c>
    </row>
    <row r="93977" spans="11:16" x14ac:dyDescent="0.3">
      <c r="K93977" t="s">
        <v>380580</v>
      </c>
      <c r="L93977" t="s">
        <v>380581</v>
      </c>
      <c r="M93977" t="s">
        <v>28</v>
      </c>
      <c r="N93977" t="s">
        <v>40</v>
      </c>
      <c r="O93977" t="s">
        <v>71266</v>
      </c>
      <c r="P93977">
        <v>1858875</v>
      </c>
    </row>
    <row r="93978" spans="11:16" x14ac:dyDescent="0.3">
      <c r="K93978" t="s">
        <v>380582</v>
      </c>
      <c r="L93978" t="s">
        <v>380583</v>
      </c>
      <c r="M93978" t="s">
        <v>52</v>
      </c>
      <c r="O93978" s="1">
        <v>42009</v>
      </c>
      <c r="P93978">
        <v>20000</v>
      </c>
    </row>
    <row r="93979" spans="11:16" x14ac:dyDescent="0.3">
      <c r="K93979" t="s">
        <v>380584</v>
      </c>
      <c r="L93979" t="s">
        <v>380585</v>
      </c>
      <c r="M93979" t="s">
        <v>190</v>
      </c>
      <c r="O93979" s="1">
        <v>41588</v>
      </c>
    </row>
    <row r="93980" spans="11:16" x14ac:dyDescent="0.3">
      <c r="K93980" t="s">
        <v>380586</v>
      </c>
      <c r="L93980" t="s">
        <v>380587</v>
      </c>
      <c r="M93980" t="s">
        <v>324</v>
      </c>
      <c r="O93980" s="1">
        <v>42013</v>
      </c>
      <c r="P93980">
        <v>250000</v>
      </c>
    </row>
    <row r="93981" spans="11:16" x14ac:dyDescent="0.3">
      <c r="K93981" t="s">
        <v>380588</v>
      </c>
      <c r="L93981" t="s">
        <v>380589</v>
      </c>
      <c r="M93981" t="s">
        <v>52</v>
      </c>
      <c r="O93981" t="s">
        <v>36274</v>
      </c>
    </row>
    <row r="93982" spans="11:16" x14ac:dyDescent="0.3">
      <c r="K93982" t="s">
        <v>380590</v>
      </c>
      <c r="L93982" t="s">
        <v>380591</v>
      </c>
      <c r="M93982" t="s">
        <v>52</v>
      </c>
      <c r="O93982" t="s">
        <v>19783</v>
      </c>
      <c r="P93982">
        <v>15000</v>
      </c>
    </row>
    <row r="93983" spans="11:16" x14ac:dyDescent="0.3">
      <c r="K93983" t="s">
        <v>380592</v>
      </c>
      <c r="L93983" t="s">
        <v>380593</v>
      </c>
      <c r="M93983" t="s">
        <v>1836</v>
      </c>
      <c r="O93983" t="s">
        <v>24231</v>
      </c>
      <c r="P93983">
        <v>2500000</v>
      </c>
    </row>
    <row r="93984" spans="11:16" x14ac:dyDescent="0.3">
      <c r="K93984" t="s">
        <v>380592</v>
      </c>
      <c r="L93984" t="s">
        <v>380594</v>
      </c>
      <c r="M93984" t="s">
        <v>28</v>
      </c>
      <c r="O93984" t="s">
        <v>12315</v>
      </c>
      <c r="P93984">
        <v>41418000</v>
      </c>
    </row>
    <row r="93985" spans="11:16" x14ac:dyDescent="0.3">
      <c r="K93985" t="s">
        <v>380592</v>
      </c>
      <c r="L93985" t="s">
        <v>380595</v>
      </c>
      <c r="M93985" t="s">
        <v>28</v>
      </c>
      <c r="O93985" s="1">
        <v>41437</v>
      </c>
      <c r="P93985">
        <v>386470</v>
      </c>
    </row>
    <row r="93986" spans="11:16" x14ac:dyDescent="0.3">
      <c r="K93986" t="s">
        <v>380596</v>
      </c>
      <c r="L93986" t="s">
        <v>380597</v>
      </c>
      <c r="M93986" t="s">
        <v>28</v>
      </c>
      <c r="N93986" t="s">
        <v>29</v>
      </c>
      <c r="O93986" s="1">
        <v>39272</v>
      </c>
      <c r="P93986">
        <v>7420000</v>
      </c>
    </row>
    <row r="93987" spans="11:16" x14ac:dyDescent="0.3">
      <c r="K93987" t="s">
        <v>380598</v>
      </c>
      <c r="L93987" t="s">
        <v>380599</v>
      </c>
      <c r="M93987" t="s">
        <v>28</v>
      </c>
      <c r="N93987" t="s">
        <v>40</v>
      </c>
      <c r="O93987" t="s">
        <v>41815</v>
      </c>
      <c r="P93987">
        <v>2500000</v>
      </c>
    </row>
    <row r="93988" spans="11:16" x14ac:dyDescent="0.3">
      <c r="K93988" t="s">
        <v>380598</v>
      </c>
      <c r="L93988" t="s">
        <v>380600</v>
      </c>
      <c r="M93988" t="s">
        <v>28</v>
      </c>
      <c r="N93988" t="s">
        <v>29</v>
      </c>
      <c r="O93988" s="1">
        <v>42135</v>
      </c>
      <c r="P93988">
        <v>20000000</v>
      </c>
    </row>
    <row r="93989" spans="11:16" x14ac:dyDescent="0.3">
      <c r="K93989" t="s">
        <v>380598</v>
      </c>
      <c r="L93989" t="s">
        <v>380601</v>
      </c>
      <c r="M93989" t="s">
        <v>28</v>
      </c>
      <c r="N93989" t="s">
        <v>40</v>
      </c>
      <c r="O93989" t="s">
        <v>23198</v>
      </c>
      <c r="P93989">
        <v>6000000</v>
      </c>
    </row>
    <row r="93990" spans="11:16" x14ac:dyDescent="0.3">
      <c r="K93990" t="s">
        <v>380602</v>
      </c>
      <c r="L93990" t="s">
        <v>380603</v>
      </c>
      <c r="M93990" t="s">
        <v>52</v>
      </c>
      <c r="O93990" t="s">
        <v>1333</v>
      </c>
      <c r="P93990">
        <v>270000</v>
      </c>
    </row>
    <row r="93991" spans="11:16" x14ac:dyDescent="0.3">
      <c r="K93991" t="s">
        <v>380604</v>
      </c>
      <c r="L93991" t="s">
        <v>380605</v>
      </c>
      <c r="M93991" t="s">
        <v>52</v>
      </c>
      <c r="O93991" t="s">
        <v>26131</v>
      </c>
      <c r="P93991">
        <v>100000</v>
      </c>
    </row>
    <row r="93992" spans="11:16" x14ac:dyDescent="0.3">
      <c r="K93992" t="s">
        <v>380606</v>
      </c>
      <c r="L93992" t="s">
        <v>380607</v>
      </c>
      <c r="M93992" t="s">
        <v>52</v>
      </c>
      <c r="O93992" s="1">
        <v>41281</v>
      </c>
      <c r="P93992">
        <v>20000</v>
      </c>
    </row>
    <row r="93993" spans="11:16" x14ac:dyDescent="0.3">
      <c r="K93993" t="s">
        <v>380608</v>
      </c>
      <c r="L93993" t="s">
        <v>380609</v>
      </c>
      <c r="M93993" t="s">
        <v>52</v>
      </c>
      <c r="O93993" s="1">
        <v>41955</v>
      </c>
    </row>
    <row r="93994" spans="11:16" x14ac:dyDescent="0.3">
      <c r="K93994" t="s">
        <v>380610</v>
      </c>
      <c r="L93994" t="s">
        <v>380611</v>
      </c>
      <c r="M93994" t="s">
        <v>28</v>
      </c>
      <c r="O93994" t="s">
        <v>10468</v>
      </c>
      <c r="P93994">
        <v>5000000</v>
      </c>
    </row>
    <row r="93995" spans="11:16" x14ac:dyDescent="0.3">
      <c r="K93995" t="s">
        <v>380612</v>
      </c>
      <c r="L93995" t="s">
        <v>380613</v>
      </c>
      <c r="M93995" t="s">
        <v>28</v>
      </c>
      <c r="O93995" t="s">
        <v>1333</v>
      </c>
    </row>
    <row r="93996" spans="11:16" x14ac:dyDescent="0.3">
      <c r="K93996" t="s">
        <v>380612</v>
      </c>
      <c r="L93996" t="s">
        <v>380614</v>
      </c>
      <c r="M93996" t="s">
        <v>52</v>
      </c>
      <c r="O93996" s="1">
        <v>42251</v>
      </c>
      <c r="P93996">
        <v>4300000</v>
      </c>
    </row>
    <row r="93997" spans="11:16" x14ac:dyDescent="0.3">
      <c r="K93997" t="s">
        <v>380615</v>
      </c>
      <c r="L93997" t="s">
        <v>380616</v>
      </c>
      <c r="M93997" t="s">
        <v>52</v>
      </c>
      <c r="O93997" s="1">
        <v>42008</v>
      </c>
      <c r="P93997">
        <v>538961</v>
      </c>
    </row>
    <row r="93998" spans="11:16" x14ac:dyDescent="0.3">
      <c r="K93998" t="s">
        <v>380615</v>
      </c>
      <c r="L93998" t="s">
        <v>380617</v>
      </c>
      <c r="M93998" t="s">
        <v>52</v>
      </c>
      <c r="O93998" s="1">
        <v>41640</v>
      </c>
      <c r="P93998">
        <v>82607</v>
      </c>
    </row>
    <row r="93999" spans="11:16" x14ac:dyDescent="0.3">
      <c r="K93999" t="s">
        <v>380615</v>
      </c>
      <c r="L93999" t="s">
        <v>380618</v>
      </c>
      <c r="M93999" t="s">
        <v>52</v>
      </c>
      <c r="O93999" s="1">
        <v>41828</v>
      </c>
      <c r="P93999">
        <v>220625</v>
      </c>
    </row>
    <row r="94000" spans="11:16" x14ac:dyDescent="0.3">
      <c r="K94000" t="s">
        <v>380619</v>
      </c>
      <c r="L94000" t="s">
        <v>380620</v>
      </c>
      <c r="M94000" t="s">
        <v>324</v>
      </c>
      <c r="O94000" s="1">
        <v>39083</v>
      </c>
      <c r="P94000">
        <v>450000</v>
      </c>
    </row>
    <row r="94001" spans="11:16" x14ac:dyDescent="0.3">
      <c r="K94001" t="s">
        <v>380621</v>
      </c>
      <c r="L94001" t="s">
        <v>380622</v>
      </c>
      <c r="M94001" t="s">
        <v>28</v>
      </c>
      <c r="O94001" t="s">
        <v>26938</v>
      </c>
      <c r="P94001">
        <v>3000000</v>
      </c>
    </row>
    <row r="94002" spans="11:16" x14ac:dyDescent="0.3">
      <c r="K94002" t="s">
        <v>380621</v>
      </c>
      <c r="L94002" t="s">
        <v>380623</v>
      </c>
      <c r="M94002" t="s">
        <v>28</v>
      </c>
      <c r="N94002" t="s">
        <v>40</v>
      </c>
      <c r="O94002" s="1">
        <v>42039</v>
      </c>
      <c r="P94002">
        <v>6200000</v>
      </c>
    </row>
    <row r="94003" spans="11:16" x14ac:dyDescent="0.3">
      <c r="K94003" t="s">
        <v>380621</v>
      </c>
      <c r="L94003" t="s">
        <v>380624</v>
      </c>
      <c r="M94003" t="s">
        <v>28</v>
      </c>
      <c r="O94003" t="s">
        <v>17005</v>
      </c>
      <c r="P94003">
        <v>2870890</v>
      </c>
    </row>
    <row r="94004" spans="11:16" x14ac:dyDescent="0.3">
      <c r="K94004" t="s">
        <v>380621</v>
      </c>
      <c r="L94004" t="s">
        <v>380625</v>
      </c>
      <c r="M94004" t="s">
        <v>52</v>
      </c>
      <c r="O94004" t="s">
        <v>8142</v>
      </c>
      <c r="P94004">
        <v>2200000</v>
      </c>
    </row>
    <row r="94005" spans="11:16" x14ac:dyDescent="0.3">
      <c r="K94005" t="s">
        <v>380626</v>
      </c>
      <c r="L94005" t="s">
        <v>380627</v>
      </c>
      <c r="M94005" t="s">
        <v>28</v>
      </c>
      <c r="N94005" t="s">
        <v>40</v>
      </c>
      <c r="O94005" s="1">
        <v>38718</v>
      </c>
      <c r="P94005">
        <v>10000000</v>
      </c>
    </row>
    <row r="94006" spans="11:16" x14ac:dyDescent="0.3">
      <c r="K94006" t="s">
        <v>380626</v>
      </c>
      <c r="L94006" t="s">
        <v>380628</v>
      </c>
      <c r="M94006" t="s">
        <v>28</v>
      </c>
      <c r="N94006" t="s">
        <v>493</v>
      </c>
      <c r="O94006" s="1">
        <v>39634</v>
      </c>
      <c r="P94006">
        <v>51000000</v>
      </c>
    </row>
    <row r="94007" spans="11:16" x14ac:dyDescent="0.3">
      <c r="K94007" t="s">
        <v>380626</v>
      </c>
      <c r="L94007" t="s">
        <v>380629</v>
      </c>
      <c r="M94007" t="s">
        <v>28</v>
      </c>
      <c r="N94007" t="s">
        <v>29</v>
      </c>
      <c r="O94007" s="1">
        <v>38727</v>
      </c>
      <c r="P94007">
        <v>40000000</v>
      </c>
    </row>
    <row r="94008" spans="11:16" x14ac:dyDescent="0.3">
      <c r="K94008" t="s">
        <v>380630</v>
      </c>
      <c r="L94008" t="s">
        <v>380631</v>
      </c>
      <c r="M94008" t="s">
        <v>52</v>
      </c>
      <c r="O94008" t="s">
        <v>39352</v>
      </c>
      <c r="P94008">
        <v>140000</v>
      </c>
    </row>
    <row r="94009" spans="11:16" x14ac:dyDescent="0.3">
      <c r="K94009" t="s">
        <v>380632</v>
      </c>
      <c r="L94009" t="s">
        <v>380633</v>
      </c>
      <c r="M94009" t="s">
        <v>52</v>
      </c>
      <c r="O94009" s="1">
        <v>42223</v>
      </c>
      <c r="P94009">
        <v>1000000</v>
      </c>
    </row>
    <row r="94010" spans="11:16" x14ac:dyDescent="0.3">
      <c r="K94010" t="s">
        <v>380634</v>
      </c>
      <c r="L94010" t="s">
        <v>380635</v>
      </c>
      <c r="M94010" t="s">
        <v>52</v>
      </c>
      <c r="O94010" s="1">
        <v>41463</v>
      </c>
      <c r="P94010">
        <v>1300000</v>
      </c>
    </row>
    <row r="94011" spans="11:16" x14ac:dyDescent="0.3">
      <c r="K94011" t="s">
        <v>380634</v>
      </c>
      <c r="L94011" t="s">
        <v>380636</v>
      </c>
      <c r="M94011" t="s">
        <v>52</v>
      </c>
      <c r="O94011" s="1">
        <v>40913</v>
      </c>
    </row>
    <row r="94012" spans="11:16" x14ac:dyDescent="0.3">
      <c r="K94012" t="s">
        <v>380637</v>
      </c>
      <c r="L94012" t="s">
        <v>380638</v>
      </c>
      <c r="M94012" t="s">
        <v>52</v>
      </c>
      <c r="O94012" t="s">
        <v>6223</v>
      </c>
    </row>
    <row r="94013" spans="11:16" x14ac:dyDescent="0.3">
      <c r="K94013" t="s">
        <v>380639</v>
      </c>
      <c r="L94013" t="s">
        <v>380640</v>
      </c>
      <c r="M94013" t="s">
        <v>52</v>
      </c>
      <c r="O94013" s="1">
        <v>40909</v>
      </c>
      <c r="P94013">
        <v>250000</v>
      </c>
    </row>
    <row r="94014" spans="11:16" x14ac:dyDescent="0.3">
      <c r="K94014" t="s">
        <v>380641</v>
      </c>
      <c r="L94014" t="s">
        <v>380642</v>
      </c>
      <c r="M94014" t="s">
        <v>28</v>
      </c>
      <c r="N94014" t="s">
        <v>40</v>
      </c>
      <c r="O94014" s="1">
        <v>42285</v>
      </c>
      <c r="P94014">
        <v>14500000</v>
      </c>
    </row>
    <row r="94015" spans="11:16" x14ac:dyDescent="0.3">
      <c r="K94015" t="s">
        <v>380641</v>
      </c>
      <c r="L94015" t="s">
        <v>380643</v>
      </c>
      <c r="M94015" t="s">
        <v>52</v>
      </c>
      <c r="O94015" s="1">
        <v>41640</v>
      </c>
    </row>
    <row r="94016" spans="11:16" x14ac:dyDescent="0.3">
      <c r="K94016" t="s">
        <v>380644</v>
      </c>
      <c r="L94016" t="s">
        <v>380645</v>
      </c>
      <c r="M94016" t="s">
        <v>28</v>
      </c>
      <c r="O94016" s="1">
        <v>40184</v>
      </c>
    </row>
    <row r="94017" spans="11:16" x14ac:dyDescent="0.3">
      <c r="K94017" t="s">
        <v>380646</v>
      </c>
      <c r="L94017" t="s">
        <v>380647</v>
      </c>
      <c r="M94017" t="s">
        <v>52</v>
      </c>
      <c r="O94017" t="s">
        <v>8730</v>
      </c>
      <c r="P94017">
        <v>600000</v>
      </c>
    </row>
    <row r="94018" spans="11:16" x14ac:dyDescent="0.3">
      <c r="K94018" t="s">
        <v>380646</v>
      </c>
      <c r="L94018" t="s">
        <v>380648</v>
      </c>
      <c r="M94018" t="s">
        <v>91</v>
      </c>
      <c r="O94018" s="1">
        <v>41640</v>
      </c>
      <c r="P94018">
        <v>41250</v>
      </c>
    </row>
    <row r="94019" spans="11:16" x14ac:dyDescent="0.3">
      <c r="K94019" t="s">
        <v>380646</v>
      </c>
      <c r="L94019" t="s">
        <v>380649</v>
      </c>
      <c r="M94019" t="s">
        <v>52</v>
      </c>
      <c r="O94019" t="s">
        <v>9135</v>
      </c>
    </row>
    <row r="94020" spans="11:16" x14ac:dyDescent="0.3">
      <c r="K94020" t="s">
        <v>380646</v>
      </c>
      <c r="L94020" t="s">
        <v>380650</v>
      </c>
      <c r="M94020" t="s">
        <v>52</v>
      </c>
      <c r="O94020" t="s">
        <v>1877</v>
      </c>
      <c r="P94020">
        <v>850000</v>
      </c>
    </row>
    <row r="94021" spans="11:16" x14ac:dyDescent="0.3">
      <c r="K94021" t="s">
        <v>380651</v>
      </c>
      <c r="L94021" t="s">
        <v>380652</v>
      </c>
      <c r="M94021" t="s">
        <v>28</v>
      </c>
      <c r="O94021" t="s">
        <v>4163</v>
      </c>
      <c r="P94021">
        <v>10000000</v>
      </c>
    </row>
    <row r="94022" spans="11:16" x14ac:dyDescent="0.3">
      <c r="K94022" t="s">
        <v>380653</v>
      </c>
      <c r="L94022" t="s">
        <v>380654</v>
      </c>
      <c r="M94022" t="s">
        <v>52</v>
      </c>
      <c r="O94022" t="s">
        <v>12018</v>
      </c>
    </row>
    <row r="94023" spans="11:16" x14ac:dyDescent="0.3">
      <c r="K94023" t="s">
        <v>380655</v>
      </c>
      <c r="L94023" t="s">
        <v>380656</v>
      </c>
      <c r="M94023" t="s">
        <v>52</v>
      </c>
      <c r="O94023" s="1">
        <v>40913</v>
      </c>
      <c r="P94023">
        <v>51022</v>
      </c>
    </row>
    <row r="94024" spans="11:16" x14ac:dyDescent="0.3">
      <c r="K94024" t="s">
        <v>380657</v>
      </c>
      <c r="L94024" t="s">
        <v>380658</v>
      </c>
      <c r="M94024" t="s">
        <v>324</v>
      </c>
      <c r="O94024" s="1">
        <v>39448</v>
      </c>
    </row>
    <row r="94025" spans="11:16" x14ac:dyDescent="0.3">
      <c r="K94025" t="s">
        <v>380657</v>
      </c>
      <c r="L94025" t="s">
        <v>380659</v>
      </c>
      <c r="M94025" t="s">
        <v>28</v>
      </c>
      <c r="N94025" t="s">
        <v>40</v>
      </c>
      <c r="O94025" t="s">
        <v>8385</v>
      </c>
      <c r="P94025">
        <v>12000000</v>
      </c>
    </row>
    <row r="94026" spans="11:16" x14ac:dyDescent="0.3">
      <c r="K94026" t="s">
        <v>380660</v>
      </c>
      <c r="L94026" t="s">
        <v>380661</v>
      </c>
      <c r="M94026" t="s">
        <v>28</v>
      </c>
      <c r="O94026" t="s">
        <v>29663</v>
      </c>
      <c r="P94026">
        <v>14750000</v>
      </c>
    </row>
    <row r="94027" spans="11:16" x14ac:dyDescent="0.3">
      <c r="K94027" t="s">
        <v>380660</v>
      </c>
      <c r="L94027" t="s">
        <v>380662</v>
      </c>
      <c r="M94027" t="s">
        <v>52</v>
      </c>
      <c r="O94027" t="s">
        <v>108516</v>
      </c>
    </row>
    <row r="94028" spans="11:16" x14ac:dyDescent="0.3">
      <c r="K94028" t="s">
        <v>380663</v>
      </c>
      <c r="L94028" t="s">
        <v>380664</v>
      </c>
      <c r="M94028" t="s">
        <v>52</v>
      </c>
      <c r="O94028" t="s">
        <v>1134</v>
      </c>
      <c r="P94028">
        <v>1290000</v>
      </c>
    </row>
    <row r="94029" spans="11:16" x14ac:dyDescent="0.3">
      <c r="K94029" t="s">
        <v>380663</v>
      </c>
      <c r="L94029" t="s">
        <v>380665</v>
      </c>
      <c r="M94029" t="s">
        <v>52</v>
      </c>
      <c r="O94029" s="1">
        <v>42253</v>
      </c>
      <c r="P94029">
        <v>118000</v>
      </c>
    </row>
    <row r="94030" spans="11:16" x14ac:dyDescent="0.3">
      <c r="K94030" t="s">
        <v>380666</v>
      </c>
      <c r="L94030" t="s">
        <v>380667</v>
      </c>
      <c r="M94030" t="s">
        <v>28</v>
      </c>
      <c r="N94030" t="s">
        <v>29</v>
      </c>
      <c r="O94030" s="1">
        <v>41461</v>
      </c>
    </row>
    <row r="94031" spans="11:16" x14ac:dyDescent="0.3">
      <c r="K94031" t="s">
        <v>380666</v>
      </c>
      <c r="L94031" t="s">
        <v>380668</v>
      </c>
      <c r="M94031" t="s">
        <v>28</v>
      </c>
      <c r="N94031" t="s">
        <v>40</v>
      </c>
      <c r="O94031" t="s">
        <v>20850</v>
      </c>
      <c r="P94031">
        <v>2200000</v>
      </c>
    </row>
    <row r="94032" spans="11:16" x14ac:dyDescent="0.3">
      <c r="K94032" t="s">
        <v>380669</v>
      </c>
      <c r="L94032" t="s">
        <v>380670</v>
      </c>
      <c r="M94032" t="s">
        <v>52</v>
      </c>
      <c r="O94032" t="s">
        <v>17044</v>
      </c>
    </row>
    <row r="94033" spans="11:16" x14ac:dyDescent="0.3">
      <c r="K94033" t="s">
        <v>380671</v>
      </c>
      <c r="L94033" t="s">
        <v>380672</v>
      </c>
      <c r="M94033" t="s">
        <v>749</v>
      </c>
      <c r="O94033" t="s">
        <v>38770</v>
      </c>
      <c r="P94033">
        <v>120000</v>
      </c>
    </row>
    <row r="94034" spans="11:16" x14ac:dyDescent="0.3">
      <c r="K94034" t="s">
        <v>380671</v>
      </c>
      <c r="L94034" t="s">
        <v>380673</v>
      </c>
      <c r="M94034" t="s">
        <v>52</v>
      </c>
      <c r="O94034" t="s">
        <v>6230</v>
      </c>
      <c r="P94034">
        <v>40000</v>
      </c>
    </row>
    <row r="94035" spans="11:16" x14ac:dyDescent="0.3">
      <c r="K94035" t="s">
        <v>380674</v>
      </c>
      <c r="L94035" t="s">
        <v>380675</v>
      </c>
      <c r="M94035" t="s">
        <v>52</v>
      </c>
      <c r="O94035" s="1">
        <v>41985</v>
      </c>
      <c r="P94035">
        <v>95195</v>
      </c>
    </row>
    <row r="94036" spans="11:16" x14ac:dyDescent="0.3">
      <c r="K94036" t="s">
        <v>380676</v>
      </c>
      <c r="L94036" t="s">
        <v>380677</v>
      </c>
      <c r="M94036" t="s">
        <v>28</v>
      </c>
      <c r="N94036" t="s">
        <v>40</v>
      </c>
      <c r="O94036" s="1">
        <v>41487</v>
      </c>
      <c r="P94036">
        <v>5000000</v>
      </c>
    </row>
    <row r="94037" spans="11:16" x14ac:dyDescent="0.3">
      <c r="K94037" t="s">
        <v>380676</v>
      </c>
      <c r="L94037" t="s">
        <v>380678</v>
      </c>
      <c r="M94037" t="s">
        <v>256</v>
      </c>
      <c r="O94037" t="s">
        <v>1348</v>
      </c>
      <c r="P94037">
        <v>519249</v>
      </c>
    </row>
    <row r="94038" spans="11:16" x14ac:dyDescent="0.3">
      <c r="K94038" t="s">
        <v>380676</v>
      </c>
      <c r="L94038" t="s">
        <v>380679</v>
      </c>
      <c r="M94038" t="s">
        <v>256</v>
      </c>
      <c r="O94038" s="1">
        <v>41949</v>
      </c>
      <c r="P94038">
        <v>3931699</v>
      </c>
    </row>
    <row r="94039" spans="11:16" x14ac:dyDescent="0.3">
      <c r="K94039" t="s">
        <v>380676</v>
      </c>
      <c r="L94039" t="s">
        <v>380680</v>
      </c>
      <c r="M94039" t="s">
        <v>749</v>
      </c>
      <c r="O94039" t="s">
        <v>4280</v>
      </c>
      <c r="P94039">
        <v>2900000</v>
      </c>
    </row>
    <row r="94040" spans="11:16" x14ac:dyDescent="0.3">
      <c r="K94040" t="s">
        <v>380676</v>
      </c>
      <c r="L94040" t="s">
        <v>380681</v>
      </c>
      <c r="M94040" t="s">
        <v>28</v>
      </c>
      <c r="O94040" t="s">
        <v>3136</v>
      </c>
      <c r="P94040">
        <v>2202566</v>
      </c>
    </row>
    <row r="94041" spans="11:16" x14ac:dyDescent="0.3">
      <c r="K94041" t="s">
        <v>380676</v>
      </c>
      <c r="L94041" t="s">
        <v>380682</v>
      </c>
      <c r="M94041" t="s">
        <v>28</v>
      </c>
      <c r="O94041" t="s">
        <v>27188</v>
      </c>
      <c r="P94041">
        <v>250000</v>
      </c>
    </row>
    <row r="94042" spans="11:16" x14ac:dyDescent="0.3">
      <c r="K94042" t="s">
        <v>380676</v>
      </c>
      <c r="L94042" t="s">
        <v>380683</v>
      </c>
      <c r="M94042" t="s">
        <v>749</v>
      </c>
      <c r="O94042" t="s">
        <v>22851</v>
      </c>
      <c r="P94042">
        <v>1600000</v>
      </c>
    </row>
    <row r="94043" spans="11:16" x14ac:dyDescent="0.3">
      <c r="K94043" t="s">
        <v>380684</v>
      </c>
      <c r="L94043" t="s">
        <v>380685</v>
      </c>
      <c r="M94043" t="s">
        <v>190</v>
      </c>
      <c r="O94043" t="s">
        <v>3462</v>
      </c>
    </row>
    <row r="94044" spans="11:16" x14ac:dyDescent="0.3">
      <c r="K94044" t="s">
        <v>380686</v>
      </c>
      <c r="L94044" t="s">
        <v>380687</v>
      </c>
      <c r="M94044" t="s">
        <v>28</v>
      </c>
      <c r="O94044" s="1">
        <v>39266</v>
      </c>
      <c r="P94044">
        <v>10000000</v>
      </c>
    </row>
    <row r="94045" spans="11:16" x14ac:dyDescent="0.3">
      <c r="K94045" t="s">
        <v>380688</v>
      </c>
      <c r="L94045" t="s">
        <v>380689</v>
      </c>
      <c r="M94045" t="s">
        <v>52</v>
      </c>
      <c r="O94045" s="1">
        <v>42014</v>
      </c>
      <c r="P94045">
        <v>50312</v>
      </c>
    </row>
    <row r="94046" spans="11:16" x14ac:dyDescent="0.3">
      <c r="K94046" t="s">
        <v>380690</v>
      </c>
      <c r="L94046" t="s">
        <v>380691</v>
      </c>
      <c r="M94046" t="s">
        <v>52</v>
      </c>
      <c r="O94046" s="1">
        <v>40909</v>
      </c>
      <c r="P94046">
        <v>200000</v>
      </c>
    </row>
    <row r="94047" spans="11:16" x14ac:dyDescent="0.3">
      <c r="K94047" t="s">
        <v>380692</v>
      </c>
      <c r="L94047" t="s">
        <v>380693</v>
      </c>
      <c r="M94047" t="s">
        <v>28</v>
      </c>
      <c r="N94047" t="s">
        <v>40</v>
      </c>
      <c r="O94047" s="1">
        <v>40544</v>
      </c>
    </row>
    <row r="94048" spans="11:16" x14ac:dyDescent="0.3">
      <c r="K94048" t="s">
        <v>380694</v>
      </c>
      <c r="L94048" t="s">
        <v>380695</v>
      </c>
      <c r="M94048" t="s">
        <v>28</v>
      </c>
      <c r="N94048" t="s">
        <v>40</v>
      </c>
      <c r="O94048" s="1">
        <v>38724</v>
      </c>
    </row>
    <row r="94049" spans="11:16" x14ac:dyDescent="0.3">
      <c r="K94049" t="s">
        <v>380694</v>
      </c>
      <c r="L94049" t="s">
        <v>380696</v>
      </c>
      <c r="M94049" t="s">
        <v>28</v>
      </c>
      <c r="N94049" t="s">
        <v>29</v>
      </c>
      <c r="O94049" t="s">
        <v>183190</v>
      </c>
      <c r="P94049">
        <v>12740000</v>
      </c>
    </row>
    <row r="94050" spans="11:16" x14ac:dyDescent="0.3">
      <c r="K94050" t="s">
        <v>380697</v>
      </c>
      <c r="L94050" t="s">
        <v>380698</v>
      </c>
      <c r="M94050" t="s">
        <v>324</v>
      </c>
      <c r="O94050" s="1">
        <v>41646</v>
      </c>
      <c r="P94050">
        <v>50000</v>
      </c>
    </row>
    <row r="94051" spans="11:16" x14ac:dyDescent="0.3">
      <c r="K94051" t="s">
        <v>380699</v>
      </c>
      <c r="L94051" t="s">
        <v>380700</v>
      </c>
      <c r="M94051" t="s">
        <v>28</v>
      </c>
      <c r="N94051" t="s">
        <v>1189</v>
      </c>
      <c r="O94051" t="s">
        <v>4118</v>
      </c>
      <c r="P94051">
        <v>20000000</v>
      </c>
    </row>
    <row r="94052" spans="11:16" x14ac:dyDescent="0.3">
      <c r="K94052" t="s">
        <v>380701</v>
      </c>
      <c r="L94052" t="s">
        <v>380702</v>
      </c>
      <c r="M94052" t="s">
        <v>324</v>
      </c>
      <c r="O94052" t="s">
        <v>52471</v>
      </c>
      <c r="P94052">
        <v>347400</v>
      </c>
    </row>
    <row r="94053" spans="11:16" x14ac:dyDescent="0.3">
      <c r="K94053" t="s">
        <v>380701</v>
      </c>
      <c r="L94053" t="s">
        <v>380703</v>
      </c>
      <c r="M94053" t="s">
        <v>324</v>
      </c>
      <c r="O94053" s="1">
        <v>40764</v>
      </c>
      <c r="P94053">
        <v>660068</v>
      </c>
    </row>
    <row r="94054" spans="11:16" x14ac:dyDescent="0.3">
      <c r="K94054" t="s">
        <v>380704</v>
      </c>
      <c r="L94054" t="s">
        <v>380705</v>
      </c>
      <c r="M94054" t="s">
        <v>52</v>
      </c>
      <c r="O94054" s="1">
        <v>41434</v>
      </c>
    </row>
    <row r="94055" spans="11:16" x14ac:dyDescent="0.3">
      <c r="K94055" t="s">
        <v>380706</v>
      </c>
      <c r="L94055" t="s">
        <v>380707</v>
      </c>
      <c r="M94055" t="s">
        <v>52</v>
      </c>
      <c r="O94055" s="1">
        <v>41275</v>
      </c>
      <c r="P94055">
        <v>100000</v>
      </c>
    </row>
    <row r="94056" spans="11:16" x14ac:dyDescent="0.3">
      <c r="K94056" t="s">
        <v>380708</v>
      </c>
      <c r="L94056" t="s">
        <v>380709</v>
      </c>
      <c r="M94056" t="s">
        <v>28</v>
      </c>
      <c r="N94056" t="s">
        <v>40</v>
      </c>
      <c r="O94056" t="s">
        <v>18527</v>
      </c>
      <c r="P94056">
        <v>1600000</v>
      </c>
    </row>
    <row r="94057" spans="11:16" x14ac:dyDescent="0.3">
      <c r="K94057" t="s">
        <v>380708</v>
      </c>
      <c r="L94057" t="s">
        <v>380710</v>
      </c>
      <c r="M94057" t="s">
        <v>28</v>
      </c>
      <c r="N94057" t="s">
        <v>1189</v>
      </c>
      <c r="O94057" s="1">
        <v>41699</v>
      </c>
      <c r="P94057">
        <v>32500000</v>
      </c>
    </row>
    <row r="94058" spans="11:16" x14ac:dyDescent="0.3">
      <c r="K94058" t="s">
        <v>380708</v>
      </c>
      <c r="L94058" t="s">
        <v>380711</v>
      </c>
      <c r="M94058" t="s">
        <v>28</v>
      </c>
      <c r="N94058" t="s">
        <v>1415</v>
      </c>
      <c r="O94058" s="1">
        <v>42066</v>
      </c>
      <c r="P94058">
        <v>24000000</v>
      </c>
    </row>
    <row r="94059" spans="11:16" x14ac:dyDescent="0.3">
      <c r="K94059" t="s">
        <v>380708</v>
      </c>
      <c r="L94059" t="s">
        <v>380712</v>
      </c>
      <c r="M94059" t="s">
        <v>28</v>
      </c>
      <c r="N94059" t="s">
        <v>29</v>
      </c>
      <c r="O94059" t="s">
        <v>8651</v>
      </c>
      <c r="P94059">
        <v>12000000</v>
      </c>
    </row>
    <row r="94060" spans="11:16" x14ac:dyDescent="0.3">
      <c r="K94060" t="s">
        <v>380708</v>
      </c>
      <c r="L94060" t="s">
        <v>380713</v>
      </c>
      <c r="M94060" t="s">
        <v>28</v>
      </c>
      <c r="N94060" t="s">
        <v>493</v>
      </c>
      <c r="O94060" s="1">
        <v>41396</v>
      </c>
      <c r="P94060">
        <v>18000000</v>
      </c>
    </row>
    <row r="94061" spans="11:16" x14ac:dyDescent="0.3">
      <c r="K94061" t="s">
        <v>380714</v>
      </c>
      <c r="L94061" t="s">
        <v>380715</v>
      </c>
      <c r="M94061" t="s">
        <v>749</v>
      </c>
      <c r="O94061" s="1">
        <v>42099</v>
      </c>
      <c r="P94061">
        <v>5000</v>
      </c>
    </row>
    <row r="94062" spans="11:16" x14ac:dyDescent="0.3">
      <c r="K94062" t="s">
        <v>380716</v>
      </c>
      <c r="L94062" t="s">
        <v>380717</v>
      </c>
      <c r="M94062" t="s">
        <v>28</v>
      </c>
      <c r="N94062" t="s">
        <v>40</v>
      </c>
      <c r="O94062" t="s">
        <v>8730</v>
      </c>
      <c r="P94062">
        <v>5000000</v>
      </c>
    </row>
    <row r="94063" spans="11:16" x14ac:dyDescent="0.3">
      <c r="K94063" t="s">
        <v>380716</v>
      </c>
      <c r="L94063" t="s">
        <v>380718</v>
      </c>
      <c r="M94063" t="s">
        <v>52</v>
      </c>
      <c r="O94063" s="1">
        <v>40826</v>
      </c>
      <c r="P94063">
        <v>1500000</v>
      </c>
    </row>
    <row r="94064" spans="11:16" x14ac:dyDescent="0.3">
      <c r="K94064" t="s">
        <v>380719</v>
      </c>
      <c r="L94064" t="s">
        <v>380720</v>
      </c>
      <c r="M94064" t="s">
        <v>52</v>
      </c>
      <c r="O94064" t="s">
        <v>2007</v>
      </c>
      <c r="P94064">
        <v>4000000</v>
      </c>
    </row>
    <row r="94065" spans="11:16" x14ac:dyDescent="0.3">
      <c r="K94065" t="s">
        <v>380719</v>
      </c>
      <c r="L94065" t="s">
        <v>380721</v>
      </c>
      <c r="M94065" t="s">
        <v>28</v>
      </c>
      <c r="O94065" t="s">
        <v>3564</v>
      </c>
      <c r="P94065">
        <v>3100000</v>
      </c>
    </row>
    <row r="94066" spans="11:16" x14ac:dyDescent="0.3">
      <c r="K94066" t="s">
        <v>380719</v>
      </c>
      <c r="L94066" t="s">
        <v>380722</v>
      </c>
      <c r="M94066" t="s">
        <v>28</v>
      </c>
      <c r="N94066" t="s">
        <v>40</v>
      </c>
      <c r="O94066" s="1">
        <v>41099</v>
      </c>
      <c r="P94066">
        <v>7000000</v>
      </c>
    </row>
    <row r="94067" spans="11:16" x14ac:dyDescent="0.3">
      <c r="K94067" t="s">
        <v>380723</v>
      </c>
      <c r="L94067" t="s">
        <v>380724</v>
      </c>
      <c r="M94067" t="s">
        <v>52</v>
      </c>
      <c r="O94067" s="1">
        <v>41553</v>
      </c>
      <c r="P94067">
        <v>300000</v>
      </c>
    </row>
    <row r="94068" spans="11:16" x14ac:dyDescent="0.3">
      <c r="K94068" t="s">
        <v>380723</v>
      </c>
      <c r="L94068" t="s">
        <v>380725</v>
      </c>
      <c r="M94068" t="s">
        <v>28</v>
      </c>
      <c r="N94068" t="s">
        <v>40</v>
      </c>
      <c r="O94068" t="s">
        <v>840</v>
      </c>
      <c r="P94068">
        <v>2500000</v>
      </c>
    </row>
    <row r="94069" spans="11:16" x14ac:dyDescent="0.3">
      <c r="K94069" t="s">
        <v>380723</v>
      </c>
      <c r="L94069" t="s">
        <v>380726</v>
      </c>
      <c r="M94069" t="s">
        <v>52</v>
      </c>
      <c r="O94069" t="s">
        <v>7083</v>
      </c>
      <c r="P94069">
        <v>899653</v>
      </c>
    </row>
    <row r="94070" spans="11:16" x14ac:dyDescent="0.3">
      <c r="K94070" t="s">
        <v>380723</v>
      </c>
      <c r="L94070" t="s">
        <v>380727</v>
      </c>
      <c r="M94070" t="s">
        <v>52</v>
      </c>
      <c r="O94070" s="1">
        <v>41466</v>
      </c>
      <c r="P94070">
        <v>500924</v>
      </c>
    </row>
    <row r="94071" spans="11:16" x14ac:dyDescent="0.3">
      <c r="K94071" t="s">
        <v>380723</v>
      </c>
      <c r="L94071" t="s">
        <v>380728</v>
      </c>
      <c r="M94071" t="s">
        <v>52</v>
      </c>
      <c r="O94071" s="1">
        <v>41856</v>
      </c>
      <c r="P94071">
        <v>499793</v>
      </c>
    </row>
    <row r="94072" spans="11:16" x14ac:dyDescent="0.3">
      <c r="K94072" t="s">
        <v>380729</v>
      </c>
      <c r="L94072" t="s">
        <v>380730</v>
      </c>
      <c r="M94072" t="s">
        <v>91</v>
      </c>
      <c r="O94072" s="1">
        <v>42222</v>
      </c>
    </row>
    <row r="94073" spans="11:16" x14ac:dyDescent="0.3">
      <c r="K94073" t="s">
        <v>380729</v>
      </c>
      <c r="L94073" t="s">
        <v>380731</v>
      </c>
      <c r="M94073" t="s">
        <v>28</v>
      </c>
      <c r="O94073" t="s">
        <v>16766</v>
      </c>
      <c r="P94073">
        <v>13000006</v>
      </c>
    </row>
    <row r="94074" spans="11:16" x14ac:dyDescent="0.3">
      <c r="K94074" t="s">
        <v>380732</v>
      </c>
      <c r="L94074" t="s">
        <v>380733</v>
      </c>
      <c r="M94074" t="s">
        <v>52</v>
      </c>
      <c r="O94074" t="s">
        <v>15927</v>
      </c>
    </row>
    <row r="94075" spans="11:16" x14ac:dyDescent="0.3">
      <c r="K94075" t="s">
        <v>380734</v>
      </c>
      <c r="L94075" t="s">
        <v>380735</v>
      </c>
      <c r="M94075" t="s">
        <v>233</v>
      </c>
      <c r="O94075" s="1">
        <v>40915</v>
      </c>
      <c r="P94075">
        <v>10000000</v>
      </c>
    </row>
    <row r="94076" spans="11:16" x14ac:dyDescent="0.3">
      <c r="K94076" t="s">
        <v>380736</v>
      </c>
      <c r="L94076" t="s">
        <v>380737</v>
      </c>
      <c r="M94076" t="s">
        <v>52</v>
      </c>
      <c r="O94076" s="1">
        <v>41436</v>
      </c>
      <c r="P94076">
        <v>1200000</v>
      </c>
    </row>
    <row r="94077" spans="11:16" x14ac:dyDescent="0.3">
      <c r="K94077" t="s">
        <v>380736</v>
      </c>
      <c r="L94077" t="s">
        <v>380738</v>
      </c>
      <c r="M94077" t="s">
        <v>28</v>
      </c>
      <c r="O94077" t="s">
        <v>7033</v>
      </c>
      <c r="P94077">
        <v>500000</v>
      </c>
    </row>
    <row r="94078" spans="11:16" x14ac:dyDescent="0.3">
      <c r="K94078" t="s">
        <v>380736</v>
      </c>
      <c r="L94078" t="s">
        <v>380739</v>
      </c>
      <c r="M94078" t="s">
        <v>28</v>
      </c>
      <c r="N94078" t="s">
        <v>29</v>
      </c>
      <c r="O94078" t="s">
        <v>4086</v>
      </c>
      <c r="P94078">
        <v>45000000</v>
      </c>
    </row>
    <row r="94079" spans="11:16" x14ac:dyDescent="0.3">
      <c r="K94079" t="s">
        <v>380736</v>
      </c>
      <c r="L94079" t="s">
        <v>380740</v>
      </c>
      <c r="M94079" t="s">
        <v>28</v>
      </c>
      <c r="N94079" t="s">
        <v>40</v>
      </c>
      <c r="O94079" s="1">
        <v>41674</v>
      </c>
      <c r="P94079">
        <v>10000000</v>
      </c>
    </row>
    <row r="94080" spans="11:16" x14ac:dyDescent="0.3">
      <c r="K94080" t="s">
        <v>380741</v>
      </c>
      <c r="L94080" t="s">
        <v>380742</v>
      </c>
      <c r="M94080" t="s">
        <v>223</v>
      </c>
      <c r="O94080" s="1">
        <v>42008</v>
      </c>
      <c r="P94080">
        <v>210000</v>
      </c>
    </row>
    <row r="94081" spans="11:16" x14ac:dyDescent="0.3">
      <c r="K94081" t="s">
        <v>380743</v>
      </c>
      <c r="L94081" t="s">
        <v>380744</v>
      </c>
      <c r="M94081" t="s">
        <v>28</v>
      </c>
      <c r="N94081" t="s">
        <v>40</v>
      </c>
      <c r="O94081" t="s">
        <v>1616</v>
      </c>
      <c r="P94081">
        <v>2300000</v>
      </c>
    </row>
    <row r="94082" spans="11:16" x14ac:dyDescent="0.3">
      <c r="K94082" t="s">
        <v>380745</v>
      </c>
      <c r="L94082" t="s">
        <v>380746</v>
      </c>
      <c r="M94082" t="s">
        <v>52</v>
      </c>
      <c r="O94082" s="1">
        <v>41071</v>
      </c>
    </row>
    <row r="94083" spans="11:16" x14ac:dyDescent="0.3">
      <c r="K94083" t="s">
        <v>380747</v>
      </c>
      <c r="L94083" t="s">
        <v>380748</v>
      </c>
      <c r="M94083" t="s">
        <v>52</v>
      </c>
      <c r="O94083" s="1">
        <v>41285</v>
      </c>
      <c r="P94083">
        <v>2300000</v>
      </c>
    </row>
    <row r="94084" spans="11:16" x14ac:dyDescent="0.3">
      <c r="K94084" t="s">
        <v>380747</v>
      </c>
      <c r="L94084" t="s">
        <v>380749</v>
      </c>
      <c r="M94084" t="s">
        <v>28</v>
      </c>
      <c r="O94084" s="1">
        <v>41275</v>
      </c>
    </row>
    <row r="94085" spans="11:16" x14ac:dyDescent="0.3">
      <c r="K94085" t="s">
        <v>380750</v>
      </c>
      <c r="L94085" t="s">
        <v>380751</v>
      </c>
      <c r="M94085" t="s">
        <v>256</v>
      </c>
      <c r="O94085" s="1">
        <v>41700</v>
      </c>
      <c r="P94085">
        <v>6333250</v>
      </c>
    </row>
    <row r="94086" spans="11:16" x14ac:dyDescent="0.3">
      <c r="K94086" t="s">
        <v>380750</v>
      </c>
      <c r="L94086" t="s">
        <v>380752</v>
      </c>
      <c r="M94086" t="s">
        <v>28</v>
      </c>
      <c r="O94086" t="s">
        <v>4132</v>
      </c>
      <c r="P94086">
        <v>11562168</v>
      </c>
    </row>
    <row r="94087" spans="11:16" x14ac:dyDescent="0.3">
      <c r="K94087" t="s">
        <v>380750</v>
      </c>
      <c r="L94087" t="s">
        <v>380753</v>
      </c>
      <c r="M94087" t="s">
        <v>256</v>
      </c>
      <c r="O94087" t="s">
        <v>38428</v>
      </c>
      <c r="P94087">
        <v>4200000</v>
      </c>
    </row>
    <row r="94088" spans="11:16" x14ac:dyDescent="0.3">
      <c r="K94088" t="s">
        <v>380750</v>
      </c>
      <c r="L94088" t="s">
        <v>380754</v>
      </c>
      <c r="M94088" t="s">
        <v>749</v>
      </c>
      <c r="O94088" s="1">
        <v>40668</v>
      </c>
      <c r="P94088">
        <v>3900000</v>
      </c>
    </row>
    <row r="94089" spans="11:16" x14ac:dyDescent="0.3">
      <c r="K94089" t="s">
        <v>380755</v>
      </c>
      <c r="L94089" t="s">
        <v>380756</v>
      </c>
      <c r="M94089" t="s">
        <v>28</v>
      </c>
      <c r="O94089" t="s">
        <v>2092</v>
      </c>
      <c r="P94089">
        <v>3000000</v>
      </c>
    </row>
    <row r="94090" spans="11:16" x14ac:dyDescent="0.3">
      <c r="K94090" t="s">
        <v>380757</v>
      </c>
      <c r="L94090" t="s">
        <v>380758</v>
      </c>
      <c r="M94090" t="s">
        <v>28</v>
      </c>
      <c r="N94090" t="s">
        <v>29</v>
      </c>
      <c r="O94090" t="s">
        <v>2496</v>
      </c>
      <c r="P94090">
        <v>25000000</v>
      </c>
    </row>
    <row r="94091" spans="11:16" x14ac:dyDescent="0.3">
      <c r="K94091" t="s">
        <v>380757</v>
      </c>
      <c r="L94091" t="s">
        <v>380759</v>
      </c>
      <c r="M94091" t="s">
        <v>28</v>
      </c>
      <c r="N94091" t="s">
        <v>40</v>
      </c>
      <c r="O94091" s="1">
        <v>41889</v>
      </c>
      <c r="P94091">
        <v>7500000</v>
      </c>
    </row>
    <row r="94092" spans="11:16" x14ac:dyDescent="0.3">
      <c r="K94092" t="s">
        <v>380760</v>
      </c>
      <c r="L94092" t="s">
        <v>380761</v>
      </c>
      <c r="M94092" t="s">
        <v>28</v>
      </c>
      <c r="O94092" t="s">
        <v>5614</v>
      </c>
      <c r="P94092">
        <v>5000000</v>
      </c>
    </row>
    <row r="94093" spans="11:16" x14ac:dyDescent="0.3">
      <c r="K94093" t="s">
        <v>380760</v>
      </c>
      <c r="L94093" t="s">
        <v>380762</v>
      </c>
      <c r="M94093" t="s">
        <v>52</v>
      </c>
      <c r="O94093" s="1">
        <v>41277</v>
      </c>
      <c r="P94093">
        <v>2000000</v>
      </c>
    </row>
    <row r="94094" spans="11:16" x14ac:dyDescent="0.3">
      <c r="K94094" t="s">
        <v>380760</v>
      </c>
      <c r="L94094" t="s">
        <v>380763</v>
      </c>
      <c r="M94094" t="s">
        <v>52</v>
      </c>
      <c r="O94094" s="1">
        <v>41284</v>
      </c>
      <c r="P94094">
        <v>1250000</v>
      </c>
    </row>
    <row r="94095" spans="11:16" x14ac:dyDescent="0.3">
      <c r="K94095" t="s">
        <v>380760</v>
      </c>
      <c r="L94095" t="s">
        <v>380764</v>
      </c>
      <c r="M94095" t="s">
        <v>91</v>
      </c>
      <c r="O94095" s="1">
        <v>41275</v>
      </c>
    </row>
    <row r="94096" spans="11:16" x14ac:dyDescent="0.3">
      <c r="K94096" t="s">
        <v>380765</v>
      </c>
      <c r="L94096" t="s">
        <v>380766</v>
      </c>
      <c r="M94096" t="s">
        <v>52</v>
      </c>
      <c r="O94096" t="s">
        <v>30463</v>
      </c>
      <c r="P94096">
        <v>635000</v>
      </c>
    </row>
    <row r="94097" spans="11:16" x14ac:dyDescent="0.3">
      <c r="K94097" t="s">
        <v>380765</v>
      </c>
      <c r="L94097" t="s">
        <v>380767</v>
      </c>
      <c r="M94097" t="s">
        <v>52</v>
      </c>
      <c r="O94097" s="1">
        <v>40940</v>
      </c>
      <c r="P94097">
        <v>725000</v>
      </c>
    </row>
    <row r="94098" spans="11:16" x14ac:dyDescent="0.3">
      <c r="K94098" t="s">
        <v>380768</v>
      </c>
      <c r="L94098" t="s">
        <v>380769</v>
      </c>
      <c r="M94098" t="s">
        <v>256</v>
      </c>
      <c r="O94098" t="s">
        <v>9183</v>
      </c>
      <c r="P94098">
        <v>6000000</v>
      </c>
    </row>
    <row r="94099" spans="11:16" x14ac:dyDescent="0.3">
      <c r="K94099" t="s">
        <v>380768</v>
      </c>
      <c r="L94099" t="s">
        <v>380770</v>
      </c>
      <c r="M94099" t="s">
        <v>256</v>
      </c>
      <c r="O94099" s="1">
        <v>40456</v>
      </c>
      <c r="P94099">
        <v>6341501</v>
      </c>
    </row>
    <row r="94100" spans="11:16" x14ac:dyDescent="0.3">
      <c r="K94100" t="s">
        <v>380768</v>
      </c>
      <c r="L94100" t="s">
        <v>380771</v>
      </c>
      <c r="M94100" t="s">
        <v>28</v>
      </c>
      <c r="N94100" t="s">
        <v>493</v>
      </c>
      <c r="O94100" s="1">
        <v>39455</v>
      </c>
      <c r="P94100">
        <v>56000000</v>
      </c>
    </row>
    <row r="94101" spans="11:16" x14ac:dyDescent="0.3">
      <c r="K94101" t="s">
        <v>380768</v>
      </c>
      <c r="L94101" t="s">
        <v>380772</v>
      </c>
      <c r="M94101" t="s">
        <v>256</v>
      </c>
      <c r="O94101" s="1">
        <v>39823</v>
      </c>
      <c r="P94101">
        <v>2459548</v>
      </c>
    </row>
    <row r="94102" spans="11:16" x14ac:dyDescent="0.3">
      <c r="K94102" t="s">
        <v>380768</v>
      </c>
      <c r="L94102" t="s">
        <v>380773</v>
      </c>
      <c r="M94102" t="s">
        <v>28</v>
      </c>
      <c r="N94102" t="s">
        <v>1189</v>
      </c>
      <c r="O94102" t="s">
        <v>6193</v>
      </c>
      <c r="P94102">
        <v>12000000</v>
      </c>
    </row>
    <row r="94103" spans="11:16" x14ac:dyDescent="0.3">
      <c r="K94103" t="s">
        <v>380768</v>
      </c>
      <c r="L94103" t="s">
        <v>380774</v>
      </c>
      <c r="M94103" t="s">
        <v>256</v>
      </c>
      <c r="O94103" t="s">
        <v>10344</v>
      </c>
      <c r="P94103">
        <v>10250000</v>
      </c>
    </row>
    <row r="94104" spans="11:16" x14ac:dyDescent="0.3">
      <c r="K94104" t="s">
        <v>380775</v>
      </c>
      <c r="L94104" t="s">
        <v>380776</v>
      </c>
      <c r="M94104" t="s">
        <v>52</v>
      </c>
      <c r="O94104" s="1">
        <v>41922</v>
      </c>
      <c r="P94104">
        <v>1000000</v>
      </c>
    </row>
    <row r="94105" spans="11:16" x14ac:dyDescent="0.3">
      <c r="K94105" t="s">
        <v>380775</v>
      </c>
      <c r="L94105" t="s">
        <v>380777</v>
      </c>
      <c r="M94105" t="s">
        <v>52</v>
      </c>
      <c r="O94105" s="1">
        <v>42341</v>
      </c>
      <c r="P94105">
        <v>971455</v>
      </c>
    </row>
    <row r="94106" spans="11:16" x14ac:dyDescent="0.3">
      <c r="K94106" t="s">
        <v>380778</v>
      </c>
      <c r="L94106" t="s">
        <v>380779</v>
      </c>
      <c r="M94106" t="s">
        <v>28</v>
      </c>
      <c r="O94106" s="1">
        <v>41427</v>
      </c>
      <c r="P94106">
        <v>1820978</v>
      </c>
    </row>
    <row r="94107" spans="11:16" x14ac:dyDescent="0.3">
      <c r="K94107" t="s">
        <v>380778</v>
      </c>
      <c r="L94107" t="s">
        <v>380780</v>
      </c>
      <c r="M94107" t="s">
        <v>28</v>
      </c>
      <c r="N94107" t="s">
        <v>40</v>
      </c>
      <c r="O94107" s="1">
        <v>39453</v>
      </c>
      <c r="P94107">
        <v>4000000</v>
      </c>
    </row>
    <row r="94108" spans="11:16" x14ac:dyDescent="0.3">
      <c r="K94108" t="s">
        <v>380778</v>
      </c>
      <c r="L94108" t="s">
        <v>380781</v>
      </c>
      <c r="M94108" t="s">
        <v>52</v>
      </c>
      <c r="O94108" t="s">
        <v>5494</v>
      </c>
      <c r="P94108">
        <v>1499999</v>
      </c>
    </row>
    <row r="94109" spans="11:16" x14ac:dyDescent="0.3">
      <c r="K94109" t="s">
        <v>380782</v>
      </c>
      <c r="L94109" t="s">
        <v>380783</v>
      </c>
      <c r="M94109" t="s">
        <v>28</v>
      </c>
      <c r="O94109" t="s">
        <v>1791</v>
      </c>
      <c r="P94109">
        <v>3750000</v>
      </c>
    </row>
    <row r="94110" spans="11:16" x14ac:dyDescent="0.3">
      <c r="K94110" t="s">
        <v>380784</v>
      </c>
      <c r="L94110" t="s">
        <v>380785</v>
      </c>
      <c r="M94110" t="s">
        <v>91</v>
      </c>
      <c r="O94110" t="s">
        <v>380786</v>
      </c>
      <c r="P94110">
        <v>38900000</v>
      </c>
    </row>
    <row r="94111" spans="11:16" x14ac:dyDescent="0.3">
      <c r="K94111" t="s">
        <v>380787</v>
      </c>
      <c r="L94111" t="s">
        <v>380788</v>
      </c>
      <c r="M94111" t="s">
        <v>28</v>
      </c>
      <c r="O94111" t="s">
        <v>10216</v>
      </c>
      <c r="P94111">
        <v>595000</v>
      </c>
    </row>
    <row r="94112" spans="11:16" x14ac:dyDescent="0.3">
      <c r="K94112" t="s">
        <v>380789</v>
      </c>
      <c r="L94112" t="s">
        <v>380790</v>
      </c>
      <c r="M94112" t="s">
        <v>28</v>
      </c>
      <c r="O94112" s="1">
        <v>42160</v>
      </c>
    </row>
    <row r="94113" spans="11:16" x14ac:dyDescent="0.3">
      <c r="K94113" t="s">
        <v>380791</v>
      </c>
      <c r="L94113" t="s">
        <v>380792</v>
      </c>
      <c r="M94113" t="s">
        <v>256</v>
      </c>
      <c r="O94113" s="1">
        <v>40031</v>
      </c>
      <c r="P94113">
        <v>3000000</v>
      </c>
    </row>
    <row r="94114" spans="11:16" x14ac:dyDescent="0.3">
      <c r="K94114" t="s">
        <v>380793</v>
      </c>
      <c r="L94114" t="s">
        <v>380794</v>
      </c>
      <c r="M94114" t="s">
        <v>28</v>
      </c>
      <c r="N94114" t="s">
        <v>40</v>
      </c>
      <c r="O94114" t="s">
        <v>11961</v>
      </c>
      <c r="P94114">
        <v>4000000</v>
      </c>
    </row>
    <row r="94115" spans="11:16" x14ac:dyDescent="0.3">
      <c r="K94115" t="s">
        <v>380793</v>
      </c>
      <c r="L94115" t="s">
        <v>380795</v>
      </c>
      <c r="M94115" t="s">
        <v>52</v>
      </c>
      <c r="O94115" s="1">
        <v>41277</v>
      </c>
    </row>
    <row r="94116" spans="11:16" x14ac:dyDescent="0.3">
      <c r="K94116" t="s">
        <v>380793</v>
      </c>
      <c r="L94116" t="s">
        <v>380796</v>
      </c>
      <c r="M94116" t="s">
        <v>28</v>
      </c>
      <c r="N94116" t="s">
        <v>29</v>
      </c>
      <c r="O94116" s="1">
        <v>42130</v>
      </c>
      <c r="P94116">
        <v>6000000</v>
      </c>
    </row>
    <row r="94117" spans="11:16" x14ac:dyDescent="0.3">
      <c r="K94117" t="s">
        <v>380797</v>
      </c>
      <c r="L94117" t="s">
        <v>380798</v>
      </c>
      <c r="M94117" t="s">
        <v>28</v>
      </c>
      <c r="N94117" t="s">
        <v>1189</v>
      </c>
      <c r="O94117" t="s">
        <v>26306</v>
      </c>
      <c r="P94117">
        <v>2700000</v>
      </c>
    </row>
    <row r="94118" spans="11:16" x14ac:dyDescent="0.3">
      <c r="K94118" t="s">
        <v>380797</v>
      </c>
      <c r="L94118" t="s">
        <v>380799</v>
      </c>
      <c r="M94118" t="s">
        <v>256</v>
      </c>
      <c r="O94118" t="s">
        <v>18713</v>
      </c>
      <c r="P94118">
        <v>5000000</v>
      </c>
    </row>
    <row r="94119" spans="11:16" x14ac:dyDescent="0.3">
      <c r="K94119" t="s">
        <v>380797</v>
      </c>
      <c r="L94119" t="s">
        <v>380800</v>
      </c>
      <c r="M94119" t="s">
        <v>28</v>
      </c>
      <c r="N94119" t="s">
        <v>1189</v>
      </c>
      <c r="O94119" t="s">
        <v>10027</v>
      </c>
      <c r="P94119">
        <v>10000000</v>
      </c>
    </row>
    <row r="94120" spans="11:16" x14ac:dyDescent="0.3">
      <c r="K94120" t="s">
        <v>380797</v>
      </c>
      <c r="L94120" t="s">
        <v>380801</v>
      </c>
      <c r="M94120" t="s">
        <v>28</v>
      </c>
      <c r="O94120" t="s">
        <v>9539</v>
      </c>
      <c r="P94120">
        <v>18000000</v>
      </c>
    </row>
    <row r="94121" spans="11:16" x14ac:dyDescent="0.3">
      <c r="K94121" t="s">
        <v>380797</v>
      </c>
      <c r="L94121" t="s">
        <v>380802</v>
      </c>
      <c r="M94121" t="s">
        <v>28</v>
      </c>
      <c r="O94121" t="s">
        <v>32661</v>
      </c>
      <c r="P94121">
        <v>6000000</v>
      </c>
    </row>
    <row r="94122" spans="11:16" x14ac:dyDescent="0.3">
      <c r="K94122" t="s">
        <v>380797</v>
      </c>
      <c r="L94122" t="s">
        <v>380803</v>
      </c>
      <c r="M94122" t="s">
        <v>256</v>
      </c>
      <c r="O94122" s="1">
        <v>41889</v>
      </c>
      <c r="P94122">
        <v>6000000</v>
      </c>
    </row>
    <row r="94123" spans="11:16" x14ac:dyDescent="0.3">
      <c r="K94123" t="s">
        <v>380804</v>
      </c>
      <c r="L94123" t="s">
        <v>380805</v>
      </c>
      <c r="M94123" t="s">
        <v>749</v>
      </c>
      <c r="O94123" t="s">
        <v>38770</v>
      </c>
      <c r="P94123">
        <v>25900000</v>
      </c>
    </row>
    <row r="94124" spans="11:16" x14ac:dyDescent="0.3">
      <c r="K94124" t="s">
        <v>380806</v>
      </c>
      <c r="L94124" t="s">
        <v>380807</v>
      </c>
      <c r="M94124" t="s">
        <v>324</v>
      </c>
      <c r="O94124" t="s">
        <v>33468</v>
      </c>
      <c r="P94124">
        <v>1085535</v>
      </c>
    </row>
    <row r="94125" spans="11:16" x14ac:dyDescent="0.3">
      <c r="K94125" t="s">
        <v>380806</v>
      </c>
      <c r="L94125" t="s">
        <v>380808</v>
      </c>
      <c r="M94125" t="s">
        <v>28</v>
      </c>
      <c r="N94125" t="s">
        <v>40</v>
      </c>
      <c r="O94125" s="1">
        <v>41559</v>
      </c>
    </row>
    <row r="94126" spans="11:16" x14ac:dyDescent="0.3">
      <c r="K94126" t="s">
        <v>380809</v>
      </c>
      <c r="L94126" t="s">
        <v>380810</v>
      </c>
      <c r="M94126" t="s">
        <v>91</v>
      </c>
      <c r="O94126" t="s">
        <v>9801</v>
      </c>
      <c r="P94126">
        <v>6908482</v>
      </c>
    </row>
    <row r="94127" spans="11:16" x14ac:dyDescent="0.3">
      <c r="K94127" t="s">
        <v>380811</v>
      </c>
      <c r="L94127" t="s">
        <v>380812</v>
      </c>
      <c r="M94127" t="s">
        <v>28</v>
      </c>
      <c r="N94127" t="s">
        <v>40</v>
      </c>
      <c r="O94127" s="1">
        <v>41585</v>
      </c>
    </row>
    <row r="94128" spans="11:16" x14ac:dyDescent="0.3">
      <c r="K94128" t="s">
        <v>380811</v>
      </c>
      <c r="L94128" t="s">
        <v>380813</v>
      </c>
      <c r="M94128" t="s">
        <v>28</v>
      </c>
      <c r="N94128" t="s">
        <v>29</v>
      </c>
      <c r="O94128" t="s">
        <v>15381</v>
      </c>
      <c r="P94128">
        <v>12420256</v>
      </c>
    </row>
    <row r="94129" spans="11:16" x14ac:dyDescent="0.3">
      <c r="K94129" t="s">
        <v>380814</v>
      </c>
      <c r="L94129" t="s">
        <v>380815</v>
      </c>
      <c r="M94129" t="s">
        <v>28</v>
      </c>
      <c r="N94129" t="s">
        <v>40</v>
      </c>
      <c r="O94129" t="s">
        <v>28445</v>
      </c>
      <c r="P94129">
        <v>4230000</v>
      </c>
    </row>
    <row r="94130" spans="11:16" x14ac:dyDescent="0.3">
      <c r="K94130" t="s">
        <v>380814</v>
      </c>
      <c r="L94130" t="s">
        <v>380816</v>
      </c>
      <c r="M94130" t="s">
        <v>28</v>
      </c>
      <c r="N94130" t="s">
        <v>29</v>
      </c>
      <c r="O94130" s="1">
        <v>40762</v>
      </c>
      <c r="P94130">
        <v>19047501</v>
      </c>
    </row>
    <row r="94131" spans="11:16" x14ac:dyDescent="0.3">
      <c r="K94131" t="s">
        <v>380817</v>
      </c>
      <c r="L94131" t="s">
        <v>380818</v>
      </c>
      <c r="M94131" t="s">
        <v>52</v>
      </c>
      <c r="O94131" t="s">
        <v>1190</v>
      </c>
      <c r="P94131">
        <v>650000</v>
      </c>
    </row>
    <row r="94132" spans="11:16" x14ac:dyDescent="0.3">
      <c r="K94132" t="s">
        <v>380817</v>
      </c>
      <c r="L94132" t="s">
        <v>380819</v>
      </c>
      <c r="M94132" t="s">
        <v>52</v>
      </c>
      <c r="O94132" t="s">
        <v>2034</v>
      </c>
      <c r="P94132">
        <v>400000</v>
      </c>
    </row>
    <row r="94133" spans="11:16" x14ac:dyDescent="0.3">
      <c r="K94133" t="s">
        <v>380820</v>
      </c>
      <c r="L94133" t="s">
        <v>380821</v>
      </c>
      <c r="M94133" t="s">
        <v>52</v>
      </c>
      <c r="O94133" s="1">
        <v>41769</v>
      </c>
      <c r="P94133">
        <v>473326</v>
      </c>
    </row>
    <row r="94134" spans="11:16" x14ac:dyDescent="0.3">
      <c r="K94134" t="s">
        <v>380822</v>
      </c>
      <c r="L94134" t="s">
        <v>380823</v>
      </c>
      <c r="M94134" t="s">
        <v>28</v>
      </c>
      <c r="O94134" s="1">
        <v>40909</v>
      </c>
      <c r="P94134">
        <v>34000000</v>
      </c>
    </row>
    <row r="94135" spans="11:16" x14ac:dyDescent="0.3">
      <c r="K94135" t="s">
        <v>380824</v>
      </c>
      <c r="L94135" t="s">
        <v>380825</v>
      </c>
      <c r="M94135" t="s">
        <v>324</v>
      </c>
      <c r="O94135" t="s">
        <v>1026</v>
      </c>
    </row>
    <row r="94136" spans="11:16" x14ac:dyDescent="0.3">
      <c r="K94136" t="s">
        <v>380826</v>
      </c>
      <c r="L94136" t="s">
        <v>380827</v>
      </c>
      <c r="M94136" t="s">
        <v>223</v>
      </c>
      <c r="O94136" t="s">
        <v>9539</v>
      </c>
      <c r="P94136">
        <v>2000000</v>
      </c>
    </row>
    <row r="94137" spans="11:16" x14ac:dyDescent="0.3">
      <c r="K94137" t="s">
        <v>380826</v>
      </c>
      <c r="L94137" t="s">
        <v>380828</v>
      </c>
      <c r="M94137" t="s">
        <v>28</v>
      </c>
      <c r="N94137" t="s">
        <v>40</v>
      </c>
      <c r="O94137" s="1">
        <v>41431</v>
      </c>
      <c r="P94137">
        <v>1600000</v>
      </c>
    </row>
    <row r="94138" spans="11:16" x14ac:dyDescent="0.3">
      <c r="K94138" t="s">
        <v>380829</v>
      </c>
      <c r="L94138" t="s">
        <v>380830</v>
      </c>
      <c r="M94138" t="s">
        <v>28</v>
      </c>
      <c r="N94138" t="s">
        <v>29</v>
      </c>
      <c r="O94138" t="s">
        <v>82503</v>
      </c>
      <c r="P94138">
        <v>27339356</v>
      </c>
    </row>
    <row r="94139" spans="11:16" x14ac:dyDescent="0.3">
      <c r="K94139" t="s">
        <v>380829</v>
      </c>
      <c r="L94139" t="s">
        <v>380831</v>
      </c>
      <c r="M94139" t="s">
        <v>28</v>
      </c>
      <c r="N94139" t="s">
        <v>40</v>
      </c>
      <c r="O94139" s="1">
        <v>39361</v>
      </c>
      <c r="P94139">
        <v>10000000</v>
      </c>
    </row>
    <row r="94140" spans="11:16" x14ac:dyDescent="0.3">
      <c r="K94140" t="s">
        <v>380832</v>
      </c>
      <c r="L94140" t="s">
        <v>380833</v>
      </c>
      <c r="M94140" t="s">
        <v>52</v>
      </c>
      <c r="O94140" s="1">
        <v>40186</v>
      </c>
    </row>
    <row r="94141" spans="11:16" x14ac:dyDescent="0.3">
      <c r="K94141" t="s">
        <v>380832</v>
      </c>
      <c r="L94141" t="s">
        <v>380834</v>
      </c>
      <c r="M94141" t="s">
        <v>28</v>
      </c>
      <c r="N94141" t="s">
        <v>40</v>
      </c>
      <c r="O94141" t="s">
        <v>61270</v>
      </c>
    </row>
    <row r="94142" spans="11:16" x14ac:dyDescent="0.3">
      <c r="K94142" t="s">
        <v>380835</v>
      </c>
      <c r="L94142" t="s">
        <v>380836</v>
      </c>
      <c r="M94142" t="s">
        <v>52</v>
      </c>
      <c r="O94142" s="1">
        <v>41306</v>
      </c>
      <c r="P94142">
        <v>100000</v>
      </c>
    </row>
    <row r="94143" spans="11:16" x14ac:dyDescent="0.3">
      <c r="K94143" t="s">
        <v>380837</v>
      </c>
      <c r="L94143" t="s">
        <v>380838</v>
      </c>
      <c r="M94143" t="s">
        <v>52</v>
      </c>
      <c r="O94143" s="1">
        <v>41641</v>
      </c>
      <c r="P94143">
        <v>800000</v>
      </c>
    </row>
    <row r="94144" spans="11:16" x14ac:dyDescent="0.3">
      <c r="K94144" t="s">
        <v>380837</v>
      </c>
      <c r="L94144" t="s">
        <v>380839</v>
      </c>
      <c r="M94144" t="s">
        <v>52</v>
      </c>
      <c r="O94144" s="1">
        <v>40910</v>
      </c>
      <c r="P94144">
        <v>475000</v>
      </c>
    </row>
    <row r="94145" spans="11:16" x14ac:dyDescent="0.3">
      <c r="K94145" t="s">
        <v>380837</v>
      </c>
      <c r="L94145" t="s">
        <v>380840</v>
      </c>
      <c r="M94145" t="s">
        <v>52</v>
      </c>
      <c r="O94145" s="1">
        <v>40552</v>
      </c>
      <c r="P94145">
        <v>120000</v>
      </c>
    </row>
    <row r="94146" spans="11:16" x14ac:dyDescent="0.3">
      <c r="K94146" t="s">
        <v>380837</v>
      </c>
      <c r="L94146" t="s">
        <v>380841</v>
      </c>
      <c r="M94146" t="s">
        <v>52</v>
      </c>
      <c r="O94146" s="1">
        <v>40916</v>
      </c>
      <c r="P94146">
        <v>755000</v>
      </c>
    </row>
    <row r="94147" spans="11:16" x14ac:dyDescent="0.3">
      <c r="K94147" t="s">
        <v>380837</v>
      </c>
      <c r="L94147" t="s">
        <v>380842</v>
      </c>
      <c r="M94147" t="s">
        <v>52</v>
      </c>
      <c r="O94147" t="s">
        <v>476</v>
      </c>
      <c r="P94147">
        <v>1080000</v>
      </c>
    </row>
    <row r="94148" spans="11:16" x14ac:dyDescent="0.3">
      <c r="K94148" t="s">
        <v>380843</v>
      </c>
      <c r="L94148" t="s">
        <v>380844</v>
      </c>
      <c r="M94148" t="s">
        <v>28</v>
      </c>
      <c r="N94148" t="s">
        <v>493</v>
      </c>
      <c r="O94148" s="1">
        <v>41405</v>
      </c>
      <c r="P94148">
        <v>17500000</v>
      </c>
    </row>
    <row r="94149" spans="11:16" x14ac:dyDescent="0.3">
      <c r="K94149" t="s">
        <v>380843</v>
      </c>
      <c r="L94149" t="s">
        <v>380845</v>
      </c>
      <c r="M94149" t="s">
        <v>28</v>
      </c>
      <c r="N94149" t="s">
        <v>1415</v>
      </c>
      <c r="O94149" t="s">
        <v>17200</v>
      </c>
      <c r="P94149">
        <v>46000000</v>
      </c>
    </row>
    <row r="94150" spans="11:16" x14ac:dyDescent="0.3">
      <c r="K94150" t="s">
        <v>380843</v>
      </c>
      <c r="L94150" t="s">
        <v>380846</v>
      </c>
      <c r="M94150" t="s">
        <v>28</v>
      </c>
      <c r="N94150" t="s">
        <v>1189</v>
      </c>
      <c r="O94150" t="s">
        <v>5808</v>
      </c>
      <c r="P94150">
        <v>40000000</v>
      </c>
    </row>
    <row r="94151" spans="11:16" x14ac:dyDescent="0.3">
      <c r="K94151" t="s">
        <v>380843</v>
      </c>
      <c r="L94151" t="s">
        <v>380847</v>
      </c>
      <c r="M94151" t="s">
        <v>28</v>
      </c>
      <c r="N94151" t="s">
        <v>29</v>
      </c>
      <c r="O94151" s="1">
        <v>41396</v>
      </c>
      <c r="P94151">
        <v>15000000</v>
      </c>
    </row>
    <row r="94152" spans="11:16" x14ac:dyDescent="0.3">
      <c r="K94152" t="s">
        <v>380843</v>
      </c>
      <c r="L94152" t="s">
        <v>380848</v>
      </c>
      <c r="M94152" t="s">
        <v>28</v>
      </c>
      <c r="N94152" t="s">
        <v>40</v>
      </c>
      <c r="O94152" s="1">
        <v>41093</v>
      </c>
      <c r="P94152">
        <v>5000000</v>
      </c>
    </row>
    <row r="94153" spans="11:16" x14ac:dyDescent="0.3">
      <c r="K94153" t="s">
        <v>380849</v>
      </c>
      <c r="L94153" t="s">
        <v>380850</v>
      </c>
      <c r="M94153" t="s">
        <v>91</v>
      </c>
      <c r="O94153" t="s">
        <v>90004</v>
      </c>
    </row>
    <row r="94154" spans="11:16" x14ac:dyDescent="0.3">
      <c r="K94154" t="s">
        <v>380849</v>
      </c>
      <c r="L94154" t="s">
        <v>380851</v>
      </c>
      <c r="M94154" t="s">
        <v>91</v>
      </c>
      <c r="O94154" t="s">
        <v>6048</v>
      </c>
    </row>
    <row r="94155" spans="11:16" x14ac:dyDescent="0.3">
      <c r="K94155" t="s">
        <v>380852</v>
      </c>
      <c r="L94155" t="s">
        <v>380853</v>
      </c>
      <c r="M94155" t="s">
        <v>256</v>
      </c>
      <c r="O94155" s="1">
        <v>40179</v>
      </c>
    </row>
    <row r="94156" spans="11:16" x14ac:dyDescent="0.3">
      <c r="K94156" t="s">
        <v>380854</v>
      </c>
      <c r="L94156" t="s">
        <v>380855</v>
      </c>
      <c r="M94156" t="s">
        <v>52</v>
      </c>
      <c r="O94156" s="1">
        <v>41285</v>
      </c>
      <c r="P94156">
        <v>1000000</v>
      </c>
    </row>
    <row r="94157" spans="11:16" x14ac:dyDescent="0.3">
      <c r="K94157" t="s">
        <v>380856</v>
      </c>
      <c r="L94157" t="s">
        <v>380857</v>
      </c>
      <c r="M94157" t="s">
        <v>52</v>
      </c>
      <c r="O94157" s="1">
        <v>41915</v>
      </c>
      <c r="P94157">
        <v>3540000</v>
      </c>
    </row>
    <row r="94158" spans="11:16" x14ac:dyDescent="0.3">
      <c r="K94158" t="s">
        <v>380856</v>
      </c>
      <c r="L94158" t="s">
        <v>380858</v>
      </c>
      <c r="M94158" t="s">
        <v>28</v>
      </c>
      <c r="O94158" s="1">
        <v>42132</v>
      </c>
      <c r="P94158">
        <v>735001</v>
      </c>
    </row>
    <row r="94159" spans="11:16" x14ac:dyDescent="0.3">
      <c r="K94159" t="s">
        <v>380859</v>
      </c>
      <c r="L94159" t="s">
        <v>380860</v>
      </c>
      <c r="M94159" t="s">
        <v>52</v>
      </c>
      <c r="O94159" t="s">
        <v>20261</v>
      </c>
      <c r="P94159">
        <v>1007546</v>
      </c>
    </row>
    <row r="94160" spans="11:16" x14ac:dyDescent="0.3">
      <c r="K94160" t="s">
        <v>380861</v>
      </c>
      <c r="L94160" t="s">
        <v>380862</v>
      </c>
      <c r="M94160" t="s">
        <v>52</v>
      </c>
      <c r="O94160" t="s">
        <v>17354</v>
      </c>
      <c r="P94160">
        <v>480000</v>
      </c>
    </row>
    <row r="94161" spans="11:16" x14ac:dyDescent="0.3">
      <c r="K94161" t="s">
        <v>380863</v>
      </c>
      <c r="L94161" t="s">
        <v>380864</v>
      </c>
      <c r="M94161" t="s">
        <v>52</v>
      </c>
      <c r="O94161" s="1">
        <v>40672</v>
      </c>
      <c r="P94161">
        <v>2273363</v>
      </c>
    </row>
    <row r="94162" spans="11:16" x14ac:dyDescent="0.3">
      <c r="K94162" t="s">
        <v>380865</v>
      </c>
      <c r="L94162" t="s">
        <v>380866</v>
      </c>
      <c r="M94162" t="s">
        <v>28</v>
      </c>
      <c r="N94162" t="s">
        <v>29</v>
      </c>
      <c r="O94162" s="1">
        <v>39452</v>
      </c>
      <c r="P94162">
        <v>5000000</v>
      </c>
    </row>
    <row r="94163" spans="11:16" x14ac:dyDescent="0.3">
      <c r="K94163" t="s">
        <v>380865</v>
      </c>
      <c r="L94163" t="s">
        <v>380867</v>
      </c>
      <c r="M94163" t="s">
        <v>28</v>
      </c>
      <c r="N94163" t="s">
        <v>40</v>
      </c>
      <c r="O94163" t="s">
        <v>46399</v>
      </c>
      <c r="P94163">
        <v>3300000</v>
      </c>
    </row>
    <row r="94164" spans="11:16" x14ac:dyDescent="0.3">
      <c r="K94164" t="s">
        <v>380868</v>
      </c>
      <c r="L94164" t="s">
        <v>380869</v>
      </c>
      <c r="M94164" t="s">
        <v>28</v>
      </c>
      <c r="O94164" s="1">
        <v>40555</v>
      </c>
      <c r="P94164">
        <v>4169864</v>
      </c>
    </row>
    <row r="94165" spans="11:16" x14ac:dyDescent="0.3">
      <c r="K94165" t="s">
        <v>380870</v>
      </c>
      <c r="L94165" t="s">
        <v>380871</v>
      </c>
      <c r="M94165" t="s">
        <v>28</v>
      </c>
      <c r="O94165" t="s">
        <v>9748</v>
      </c>
      <c r="P94165">
        <v>4791913</v>
      </c>
    </row>
    <row r="94166" spans="11:16" x14ac:dyDescent="0.3">
      <c r="K94166" t="s">
        <v>380870</v>
      </c>
      <c r="L94166" t="s">
        <v>380872</v>
      </c>
      <c r="M94166" t="s">
        <v>28</v>
      </c>
      <c r="O94166" t="s">
        <v>12881</v>
      </c>
      <c r="P94166">
        <v>4303856</v>
      </c>
    </row>
    <row r="94167" spans="11:16" x14ac:dyDescent="0.3">
      <c r="K94167" t="s">
        <v>380870</v>
      </c>
      <c r="L94167" t="s">
        <v>380873</v>
      </c>
      <c r="M94167" t="s">
        <v>28</v>
      </c>
      <c r="O94167" s="1">
        <v>42222</v>
      </c>
      <c r="P94167">
        <v>50000008</v>
      </c>
    </row>
    <row r="94168" spans="11:16" x14ac:dyDescent="0.3">
      <c r="K94168" t="s">
        <v>380870</v>
      </c>
      <c r="L94168" t="s">
        <v>380874</v>
      </c>
      <c r="M94168" t="s">
        <v>28</v>
      </c>
      <c r="O94168" t="s">
        <v>5860</v>
      </c>
      <c r="P94168">
        <v>20000000</v>
      </c>
    </row>
    <row r="94169" spans="11:16" x14ac:dyDescent="0.3">
      <c r="K94169" t="s">
        <v>380875</v>
      </c>
      <c r="L94169" t="s">
        <v>380876</v>
      </c>
      <c r="M94169" t="s">
        <v>52</v>
      </c>
      <c r="O94169" s="1">
        <v>41003</v>
      </c>
      <c r="P94169">
        <v>40000</v>
      </c>
    </row>
    <row r="94170" spans="11:16" x14ac:dyDescent="0.3">
      <c r="K94170" t="s">
        <v>380877</v>
      </c>
      <c r="L94170" t="s">
        <v>380878</v>
      </c>
      <c r="M94170" t="s">
        <v>28</v>
      </c>
      <c r="N94170" t="s">
        <v>493</v>
      </c>
      <c r="O94170" t="s">
        <v>5357</v>
      </c>
      <c r="P94170">
        <v>8000000</v>
      </c>
    </row>
    <row r="94171" spans="11:16" x14ac:dyDescent="0.3">
      <c r="K94171" t="s">
        <v>380877</v>
      </c>
      <c r="L94171" t="s">
        <v>380879</v>
      </c>
      <c r="M94171" t="s">
        <v>28</v>
      </c>
      <c r="N94171" t="s">
        <v>40</v>
      </c>
      <c r="O94171" t="s">
        <v>19602</v>
      </c>
    </row>
    <row r="94172" spans="11:16" x14ac:dyDescent="0.3">
      <c r="K94172" t="s">
        <v>380877</v>
      </c>
      <c r="L94172" t="s">
        <v>380880</v>
      </c>
      <c r="M94172" t="s">
        <v>28</v>
      </c>
      <c r="O94172" s="1">
        <v>40432</v>
      </c>
      <c r="P94172">
        <v>1000000</v>
      </c>
    </row>
    <row r="94173" spans="11:16" x14ac:dyDescent="0.3">
      <c r="K94173" t="s">
        <v>380877</v>
      </c>
      <c r="L94173" t="s">
        <v>380881</v>
      </c>
      <c r="M94173" t="s">
        <v>28</v>
      </c>
      <c r="N94173" t="s">
        <v>29</v>
      </c>
      <c r="O94173" t="s">
        <v>5609</v>
      </c>
      <c r="P94173">
        <v>10000000</v>
      </c>
    </row>
    <row r="94174" spans="11:16" x14ac:dyDescent="0.3">
      <c r="K94174" t="s">
        <v>380882</v>
      </c>
      <c r="L94174" t="s">
        <v>380883</v>
      </c>
      <c r="M94174" t="s">
        <v>28</v>
      </c>
      <c r="O94174" t="s">
        <v>1791</v>
      </c>
      <c r="P94174">
        <v>1015000</v>
      </c>
    </row>
    <row r="94175" spans="11:16" x14ac:dyDescent="0.3">
      <c r="K94175" t="s">
        <v>380884</v>
      </c>
      <c r="L94175" t="s">
        <v>380885</v>
      </c>
      <c r="M94175" t="s">
        <v>52</v>
      </c>
      <c r="O94175" s="1">
        <v>40912</v>
      </c>
      <c r="P94175">
        <v>14000</v>
      </c>
    </row>
    <row r="94176" spans="11:16" x14ac:dyDescent="0.3">
      <c r="K94176" t="s">
        <v>380884</v>
      </c>
      <c r="L94176" t="s">
        <v>380886</v>
      </c>
      <c r="M94176" t="s">
        <v>324</v>
      </c>
      <c r="O94176" s="1">
        <v>41285</v>
      </c>
      <c r="P94176">
        <v>350000</v>
      </c>
    </row>
    <row r="94177" spans="11:16" x14ac:dyDescent="0.3">
      <c r="K94177" t="s">
        <v>380884</v>
      </c>
      <c r="L94177" t="s">
        <v>380887</v>
      </c>
      <c r="M94177" t="s">
        <v>749</v>
      </c>
      <c r="O94177" s="1">
        <v>42314</v>
      </c>
      <c r="P94177">
        <v>194000</v>
      </c>
    </row>
    <row r="94178" spans="11:16" x14ac:dyDescent="0.3">
      <c r="K94178" t="s">
        <v>380884</v>
      </c>
      <c r="L94178" t="s">
        <v>380888</v>
      </c>
      <c r="M94178" t="s">
        <v>324</v>
      </c>
      <c r="O94178" t="s">
        <v>208563</v>
      </c>
      <c r="P94178">
        <v>278000</v>
      </c>
    </row>
    <row r="94179" spans="11:16" x14ac:dyDescent="0.3">
      <c r="K94179" t="s">
        <v>380889</v>
      </c>
      <c r="L94179" t="s">
        <v>380890</v>
      </c>
      <c r="M94179" t="s">
        <v>52</v>
      </c>
      <c r="O94179" s="1">
        <v>41550</v>
      </c>
      <c r="P94179">
        <v>1000000</v>
      </c>
    </row>
    <row r="94180" spans="11:16" x14ac:dyDescent="0.3">
      <c r="K94180" t="s">
        <v>380891</v>
      </c>
      <c r="L94180" t="s">
        <v>380892</v>
      </c>
      <c r="M94180" t="s">
        <v>28</v>
      </c>
      <c r="O94180" t="s">
        <v>6618</v>
      </c>
      <c r="P94180">
        <v>6550924</v>
      </c>
    </row>
    <row r="94181" spans="11:16" x14ac:dyDescent="0.3">
      <c r="K94181" t="s">
        <v>380893</v>
      </c>
      <c r="L94181" t="s">
        <v>380894</v>
      </c>
      <c r="M94181" t="s">
        <v>324</v>
      </c>
      <c r="O94181" s="1">
        <v>41334</v>
      </c>
      <c r="P94181">
        <v>217500</v>
      </c>
    </row>
    <row r="94182" spans="11:16" x14ac:dyDescent="0.3">
      <c r="K94182" t="s">
        <v>380895</v>
      </c>
      <c r="L94182" t="s">
        <v>380896</v>
      </c>
      <c r="M94182" t="s">
        <v>52</v>
      </c>
      <c r="O94182" t="s">
        <v>3398</v>
      </c>
      <c r="P94182">
        <v>100000</v>
      </c>
    </row>
    <row r="94183" spans="11:16" x14ac:dyDescent="0.3">
      <c r="K94183" t="s">
        <v>380897</v>
      </c>
      <c r="L94183" t="s">
        <v>380898</v>
      </c>
      <c r="M94183" t="s">
        <v>223</v>
      </c>
      <c r="O94183" s="1">
        <v>42008</v>
      </c>
      <c r="P94183">
        <v>400000</v>
      </c>
    </row>
    <row r="94184" spans="11:16" x14ac:dyDescent="0.3">
      <c r="K94184" t="s">
        <v>380899</v>
      </c>
      <c r="L94184" t="s">
        <v>380900</v>
      </c>
      <c r="M94184" t="s">
        <v>52</v>
      </c>
      <c r="O94184" t="s">
        <v>35786</v>
      </c>
      <c r="P94184">
        <v>500000</v>
      </c>
    </row>
    <row r="94185" spans="11:16" x14ac:dyDescent="0.3">
      <c r="K94185" t="s">
        <v>380899</v>
      </c>
      <c r="L94185" t="s">
        <v>380901</v>
      </c>
      <c r="M94185" t="s">
        <v>28</v>
      </c>
      <c r="O94185" t="s">
        <v>43214</v>
      </c>
      <c r="P94185">
        <v>1800000</v>
      </c>
    </row>
    <row r="94186" spans="11:16" x14ac:dyDescent="0.3">
      <c r="K94186" t="s">
        <v>380902</v>
      </c>
      <c r="L94186" t="s">
        <v>380903</v>
      </c>
      <c r="M94186" t="s">
        <v>28</v>
      </c>
      <c r="N94186" t="s">
        <v>40</v>
      </c>
      <c r="O94186" t="s">
        <v>16420</v>
      </c>
      <c r="P94186">
        <v>15000000</v>
      </c>
    </row>
    <row r="94187" spans="11:16" x14ac:dyDescent="0.3">
      <c r="K94187" t="s">
        <v>380902</v>
      </c>
      <c r="L94187" t="s">
        <v>380904</v>
      </c>
      <c r="M94187" t="s">
        <v>52</v>
      </c>
      <c r="O94187" t="s">
        <v>13596</v>
      </c>
      <c r="P94187">
        <v>2000000</v>
      </c>
    </row>
    <row r="94188" spans="11:16" x14ac:dyDescent="0.3">
      <c r="K94188" t="s">
        <v>380905</v>
      </c>
      <c r="L94188" t="s">
        <v>380906</v>
      </c>
      <c r="M94188" t="s">
        <v>28</v>
      </c>
      <c r="O94188" t="s">
        <v>4939</v>
      </c>
      <c r="P94188">
        <v>195002</v>
      </c>
    </row>
    <row r="94189" spans="11:16" x14ac:dyDescent="0.3">
      <c r="K94189" t="s">
        <v>380905</v>
      </c>
      <c r="L94189" t="s">
        <v>380907</v>
      </c>
      <c r="M94189" t="s">
        <v>256</v>
      </c>
      <c r="O94189" t="s">
        <v>736</v>
      </c>
      <c r="P94189">
        <v>15000000</v>
      </c>
    </row>
    <row r="94190" spans="11:16" x14ac:dyDescent="0.3">
      <c r="K94190" t="s">
        <v>380905</v>
      </c>
      <c r="L94190" t="s">
        <v>380908</v>
      </c>
      <c r="M94190" t="s">
        <v>28</v>
      </c>
      <c r="O94190" s="1">
        <v>41214</v>
      </c>
      <c r="P94190">
        <v>517010</v>
      </c>
    </row>
    <row r="94191" spans="11:16" x14ac:dyDescent="0.3">
      <c r="K94191" t="s">
        <v>380905</v>
      </c>
      <c r="L94191" t="s">
        <v>380909</v>
      </c>
      <c r="M94191" t="s">
        <v>28</v>
      </c>
      <c r="O94191" s="1">
        <v>40636</v>
      </c>
      <c r="P94191">
        <v>302444</v>
      </c>
    </row>
    <row r="94192" spans="11:16" x14ac:dyDescent="0.3">
      <c r="K94192" t="s">
        <v>380910</v>
      </c>
      <c r="L94192" t="s">
        <v>380911</v>
      </c>
      <c r="M94192" t="s">
        <v>52</v>
      </c>
      <c r="O94192" s="1">
        <v>41041</v>
      </c>
    </row>
    <row r="94193" spans="11:16" x14ac:dyDescent="0.3">
      <c r="K94193" t="s">
        <v>380912</v>
      </c>
      <c r="L94193" t="s">
        <v>380913</v>
      </c>
      <c r="M94193" t="s">
        <v>52</v>
      </c>
      <c r="O94193" t="s">
        <v>9183</v>
      </c>
      <c r="P94193">
        <v>200000</v>
      </c>
    </row>
    <row r="94194" spans="11:16" x14ac:dyDescent="0.3">
      <c r="K94194" t="s">
        <v>380914</v>
      </c>
      <c r="L94194" t="s">
        <v>380915</v>
      </c>
      <c r="M94194" t="s">
        <v>52</v>
      </c>
      <c r="O94194" s="1">
        <v>39972</v>
      </c>
      <c r="P94194">
        <v>18000</v>
      </c>
    </row>
    <row r="94195" spans="11:16" x14ac:dyDescent="0.3">
      <c r="K94195" t="s">
        <v>380916</v>
      </c>
      <c r="L94195" t="s">
        <v>380917</v>
      </c>
      <c r="M94195" t="s">
        <v>52</v>
      </c>
      <c r="O94195" s="1">
        <v>39818</v>
      </c>
      <c r="P94195">
        <v>100000</v>
      </c>
    </row>
    <row r="94196" spans="11:16" x14ac:dyDescent="0.3">
      <c r="K94196" t="s">
        <v>380918</v>
      </c>
      <c r="L94196" t="s">
        <v>380919</v>
      </c>
      <c r="M94196" t="s">
        <v>28</v>
      </c>
      <c r="N94196" t="s">
        <v>40</v>
      </c>
      <c r="O94196" s="1">
        <v>42222</v>
      </c>
    </row>
    <row r="94197" spans="11:16" x14ac:dyDescent="0.3">
      <c r="K94197" t="s">
        <v>380918</v>
      </c>
      <c r="L94197" t="s">
        <v>380920</v>
      </c>
      <c r="M94197" t="s">
        <v>52</v>
      </c>
      <c r="O94197" s="1">
        <v>41640</v>
      </c>
    </row>
    <row r="94198" spans="11:16" x14ac:dyDescent="0.3">
      <c r="K94198" t="s">
        <v>380921</v>
      </c>
      <c r="L94198" t="s">
        <v>380922</v>
      </c>
      <c r="M94198" t="s">
        <v>52</v>
      </c>
      <c r="O94198" t="s">
        <v>6157</v>
      </c>
      <c r="P94198">
        <v>2175016</v>
      </c>
    </row>
    <row r="94199" spans="11:16" x14ac:dyDescent="0.3">
      <c r="K94199" t="s">
        <v>380923</v>
      </c>
      <c r="L94199" t="s">
        <v>380924</v>
      </c>
      <c r="M94199" t="s">
        <v>1836</v>
      </c>
      <c r="O94199" s="1">
        <v>42341</v>
      </c>
      <c r="P94199">
        <v>3250000</v>
      </c>
    </row>
    <row r="94200" spans="11:16" x14ac:dyDescent="0.3">
      <c r="K94200" t="s">
        <v>380925</v>
      </c>
      <c r="L94200" t="s">
        <v>380926</v>
      </c>
      <c r="M94200" t="s">
        <v>28</v>
      </c>
      <c r="N94200" t="s">
        <v>29</v>
      </c>
      <c r="O94200" t="s">
        <v>174181</v>
      </c>
      <c r="P94200">
        <v>18000000</v>
      </c>
    </row>
    <row r="94201" spans="11:16" x14ac:dyDescent="0.3">
      <c r="K94201" t="s">
        <v>380925</v>
      </c>
      <c r="L94201" t="s">
        <v>380927</v>
      </c>
      <c r="M94201" t="s">
        <v>28</v>
      </c>
      <c r="O94201" s="1">
        <v>36987</v>
      </c>
      <c r="P94201">
        <v>10000000</v>
      </c>
    </row>
    <row r="94202" spans="11:16" x14ac:dyDescent="0.3">
      <c r="K94202" t="s">
        <v>380928</v>
      </c>
      <c r="L94202" t="s">
        <v>380929</v>
      </c>
      <c r="M94202" t="s">
        <v>223</v>
      </c>
      <c r="O94202" s="1">
        <v>42007</v>
      </c>
      <c r="P94202">
        <v>175625</v>
      </c>
    </row>
    <row r="94203" spans="11:16" x14ac:dyDescent="0.3">
      <c r="K94203" t="s">
        <v>380928</v>
      </c>
      <c r="L94203" t="s">
        <v>380930</v>
      </c>
      <c r="M94203" t="s">
        <v>52</v>
      </c>
      <c r="O94203" s="1">
        <v>41643</v>
      </c>
      <c r="P94203">
        <v>22091</v>
      </c>
    </row>
    <row r="94204" spans="11:16" x14ac:dyDescent="0.3">
      <c r="K94204" t="s">
        <v>380928</v>
      </c>
      <c r="L94204" t="s">
        <v>380931</v>
      </c>
      <c r="M94204" t="s">
        <v>749</v>
      </c>
      <c r="O94204" s="1">
        <v>41646</v>
      </c>
      <c r="P94204">
        <v>90142</v>
      </c>
    </row>
    <row r="94205" spans="11:16" x14ac:dyDescent="0.3">
      <c r="K94205" t="s">
        <v>380932</v>
      </c>
      <c r="L94205" t="s">
        <v>380933</v>
      </c>
      <c r="M94205" t="s">
        <v>52</v>
      </c>
      <c r="O94205" s="1">
        <v>42013</v>
      </c>
    </row>
    <row r="94206" spans="11:16" x14ac:dyDescent="0.3">
      <c r="K94206" t="s">
        <v>380934</v>
      </c>
      <c r="L94206" t="s">
        <v>380935</v>
      </c>
      <c r="M94206" t="s">
        <v>28</v>
      </c>
      <c r="O94206" s="1">
        <v>41275</v>
      </c>
      <c r="P94206">
        <v>200000</v>
      </c>
    </row>
    <row r="94207" spans="11:16" x14ac:dyDescent="0.3">
      <c r="K94207" t="s">
        <v>380936</v>
      </c>
      <c r="L94207" t="s">
        <v>380937</v>
      </c>
      <c r="M94207" t="s">
        <v>190</v>
      </c>
      <c r="O94207" t="s">
        <v>5111</v>
      </c>
    </row>
    <row r="94208" spans="11:16" x14ac:dyDescent="0.3">
      <c r="K94208" t="s">
        <v>380936</v>
      </c>
      <c r="L94208" t="s">
        <v>380938</v>
      </c>
      <c r="M94208" t="s">
        <v>28</v>
      </c>
      <c r="O94208" t="s">
        <v>78523</v>
      </c>
      <c r="P94208">
        <v>20000</v>
      </c>
    </row>
    <row r="94209" spans="11:16" x14ac:dyDescent="0.3">
      <c r="K94209" t="s">
        <v>380939</v>
      </c>
      <c r="L94209" t="s">
        <v>380940</v>
      </c>
      <c r="M94209" t="s">
        <v>52</v>
      </c>
      <c r="O94209" t="s">
        <v>16840</v>
      </c>
      <c r="P94209">
        <v>175500</v>
      </c>
    </row>
    <row r="94210" spans="11:16" x14ac:dyDescent="0.3">
      <c r="K94210" t="s">
        <v>380941</v>
      </c>
      <c r="L94210" t="s">
        <v>380942</v>
      </c>
      <c r="M94210" t="s">
        <v>749</v>
      </c>
      <c r="O94210" s="1">
        <v>41277</v>
      </c>
      <c r="P94210">
        <v>25000</v>
      </c>
    </row>
    <row r="94211" spans="11:16" x14ac:dyDescent="0.3">
      <c r="K94211" t="s">
        <v>380943</v>
      </c>
      <c r="L94211" t="s">
        <v>380944</v>
      </c>
      <c r="M94211" t="s">
        <v>52</v>
      </c>
      <c r="O94211" t="s">
        <v>24866</v>
      </c>
      <c r="P94211">
        <v>40000</v>
      </c>
    </row>
    <row r="94212" spans="11:16" x14ac:dyDescent="0.3">
      <c r="K94212" t="s">
        <v>380945</v>
      </c>
      <c r="L94212" t="s">
        <v>380946</v>
      </c>
      <c r="M94212" t="s">
        <v>28</v>
      </c>
      <c r="O94212" t="s">
        <v>18254</v>
      </c>
      <c r="P94212">
        <v>500000</v>
      </c>
    </row>
    <row r="94213" spans="11:16" x14ac:dyDescent="0.3">
      <c r="K94213" t="s">
        <v>380945</v>
      </c>
      <c r="L94213" t="s">
        <v>380947</v>
      </c>
      <c r="M94213" t="s">
        <v>28</v>
      </c>
      <c r="N94213" t="s">
        <v>40</v>
      </c>
      <c r="O94213" t="s">
        <v>66647</v>
      </c>
      <c r="P94213">
        <v>1250000</v>
      </c>
    </row>
    <row r="94214" spans="11:16" x14ac:dyDescent="0.3">
      <c r="K94214" t="s">
        <v>380945</v>
      </c>
      <c r="L94214" t="s">
        <v>380948</v>
      </c>
      <c r="M94214" t="s">
        <v>28</v>
      </c>
      <c r="O94214" s="1">
        <v>41737</v>
      </c>
      <c r="P94214">
        <v>800000</v>
      </c>
    </row>
    <row r="94215" spans="11:16" x14ac:dyDescent="0.3">
      <c r="K94215" t="s">
        <v>380945</v>
      </c>
      <c r="L94215" t="s">
        <v>380949</v>
      </c>
      <c r="M94215" t="s">
        <v>256</v>
      </c>
      <c r="O94215" s="1">
        <v>41071</v>
      </c>
      <c r="P94215">
        <v>380000</v>
      </c>
    </row>
    <row r="94216" spans="11:16" x14ac:dyDescent="0.3">
      <c r="K94216" t="s">
        <v>380950</v>
      </c>
      <c r="L94216" t="s">
        <v>380951</v>
      </c>
      <c r="M94216" t="s">
        <v>749</v>
      </c>
      <c r="O94216" s="1">
        <v>41220</v>
      </c>
      <c r="P94216">
        <v>100000</v>
      </c>
    </row>
    <row r="94217" spans="11:16" x14ac:dyDescent="0.3">
      <c r="K94217" t="s">
        <v>380950</v>
      </c>
      <c r="L94217" t="s">
        <v>380952</v>
      </c>
      <c r="M94217" t="s">
        <v>52</v>
      </c>
      <c r="O94217" t="s">
        <v>36406</v>
      </c>
      <c r="P94217">
        <v>880000</v>
      </c>
    </row>
    <row r="94218" spans="11:16" x14ac:dyDescent="0.3">
      <c r="K94218" t="s">
        <v>380950</v>
      </c>
      <c r="L94218" t="s">
        <v>380953</v>
      </c>
      <c r="M94218" t="s">
        <v>52</v>
      </c>
      <c r="O94218" t="s">
        <v>28100</v>
      </c>
      <c r="P94218">
        <v>120000</v>
      </c>
    </row>
    <row r="94219" spans="11:16" x14ac:dyDescent="0.3">
      <c r="K94219" t="s">
        <v>380954</v>
      </c>
      <c r="L94219" t="s">
        <v>380955</v>
      </c>
      <c r="M94219" t="s">
        <v>324</v>
      </c>
      <c r="O94219" s="1">
        <v>42006</v>
      </c>
      <c r="P94219">
        <v>230538</v>
      </c>
    </row>
    <row r="94220" spans="11:16" x14ac:dyDescent="0.3">
      <c r="K94220" t="s">
        <v>380956</v>
      </c>
      <c r="L94220" t="s">
        <v>380957</v>
      </c>
      <c r="M94220" t="s">
        <v>52</v>
      </c>
      <c r="O94220" s="1">
        <v>40917</v>
      </c>
    </row>
    <row r="94221" spans="11:16" x14ac:dyDescent="0.3">
      <c r="K94221" t="s">
        <v>380956</v>
      </c>
      <c r="L94221" t="s">
        <v>380958</v>
      </c>
      <c r="M94221" t="s">
        <v>223</v>
      </c>
      <c r="O94221" s="1">
        <v>41030</v>
      </c>
    </row>
    <row r="94222" spans="11:16" x14ac:dyDescent="0.3">
      <c r="K94222" t="s">
        <v>380959</v>
      </c>
      <c r="L94222" t="s">
        <v>380960</v>
      </c>
      <c r="M94222" t="s">
        <v>28</v>
      </c>
      <c r="N94222" t="s">
        <v>40</v>
      </c>
      <c r="O94222" s="1">
        <v>42190</v>
      </c>
      <c r="P94222">
        <v>18000000</v>
      </c>
    </row>
    <row r="94223" spans="11:16" x14ac:dyDescent="0.3">
      <c r="K94223" t="s">
        <v>380961</v>
      </c>
      <c r="L94223" t="s">
        <v>380962</v>
      </c>
      <c r="M94223" t="s">
        <v>52</v>
      </c>
      <c r="O94223" t="s">
        <v>10824</v>
      </c>
      <c r="P94223">
        <v>1750000</v>
      </c>
    </row>
    <row r="94224" spans="11:16" x14ac:dyDescent="0.3">
      <c r="K94224" t="s">
        <v>380963</v>
      </c>
      <c r="L94224" t="s">
        <v>380964</v>
      </c>
      <c r="M94224" t="s">
        <v>28</v>
      </c>
      <c r="N94224" t="s">
        <v>40</v>
      </c>
      <c r="O94224" t="s">
        <v>62785</v>
      </c>
      <c r="P94224">
        <v>1560000</v>
      </c>
    </row>
    <row r="94225" spans="11:16" x14ac:dyDescent="0.3">
      <c r="K94225" t="s">
        <v>380963</v>
      </c>
      <c r="L94225" t="s">
        <v>380965</v>
      </c>
      <c r="M94225" t="s">
        <v>28</v>
      </c>
      <c r="N94225" t="s">
        <v>29</v>
      </c>
      <c r="O94225" t="s">
        <v>41078</v>
      </c>
      <c r="P94225">
        <v>3150000</v>
      </c>
    </row>
    <row r="94226" spans="11:16" x14ac:dyDescent="0.3">
      <c r="K94226" t="s">
        <v>380966</v>
      </c>
      <c r="L94226" t="s">
        <v>380967</v>
      </c>
      <c r="M94226" t="s">
        <v>52</v>
      </c>
      <c r="O94226" s="1">
        <v>42006</v>
      </c>
      <c r="P94226">
        <v>500000</v>
      </c>
    </row>
    <row r="94227" spans="11:16" x14ac:dyDescent="0.3">
      <c r="K94227" t="s">
        <v>380968</v>
      </c>
      <c r="L94227" t="s">
        <v>380969</v>
      </c>
      <c r="M94227" t="s">
        <v>1836</v>
      </c>
      <c r="O94227" s="1">
        <v>41916</v>
      </c>
      <c r="P94227">
        <v>4200000</v>
      </c>
    </row>
    <row r="94228" spans="11:16" x14ac:dyDescent="0.3">
      <c r="K94228" t="s">
        <v>380970</v>
      </c>
      <c r="L94228" t="s">
        <v>380971</v>
      </c>
      <c r="M94228" t="s">
        <v>28</v>
      </c>
      <c r="O94228" t="s">
        <v>823</v>
      </c>
      <c r="P94228">
        <v>25000000</v>
      </c>
    </row>
    <row r="94229" spans="11:16" x14ac:dyDescent="0.3">
      <c r="K94229" t="s">
        <v>380972</v>
      </c>
      <c r="L94229" t="s">
        <v>380973</v>
      </c>
      <c r="M94229" t="s">
        <v>28</v>
      </c>
      <c r="O94229" s="1">
        <v>39242</v>
      </c>
      <c r="P94229">
        <v>1440000</v>
      </c>
    </row>
    <row r="94230" spans="11:16" x14ac:dyDescent="0.3">
      <c r="K94230" t="s">
        <v>380974</v>
      </c>
      <c r="L94230" t="s">
        <v>380975</v>
      </c>
      <c r="M94230" t="s">
        <v>28</v>
      </c>
      <c r="N94230" t="s">
        <v>40</v>
      </c>
      <c r="O94230" t="s">
        <v>9790</v>
      </c>
      <c r="P94230">
        <v>7500000</v>
      </c>
    </row>
    <row r="94231" spans="11:16" x14ac:dyDescent="0.3">
      <c r="K94231" t="s">
        <v>380974</v>
      </c>
      <c r="L94231" t="s">
        <v>380976</v>
      </c>
      <c r="M94231" t="s">
        <v>28</v>
      </c>
      <c r="O94231" s="1">
        <v>40698</v>
      </c>
      <c r="P94231">
        <v>270100</v>
      </c>
    </row>
    <row r="94232" spans="11:16" x14ac:dyDescent="0.3">
      <c r="K94232" t="s">
        <v>380977</v>
      </c>
      <c r="L94232" t="s">
        <v>380978</v>
      </c>
      <c r="M94232" t="s">
        <v>52</v>
      </c>
      <c r="O94232" s="1">
        <v>40550</v>
      </c>
      <c r="P94232">
        <v>40000</v>
      </c>
    </row>
    <row r="94233" spans="11:16" x14ac:dyDescent="0.3">
      <c r="K94233" t="s">
        <v>380979</v>
      </c>
      <c r="L94233" t="s">
        <v>380980</v>
      </c>
      <c r="M94233" t="s">
        <v>28</v>
      </c>
      <c r="O94233" s="1">
        <v>42166</v>
      </c>
      <c r="P94233">
        <v>125000</v>
      </c>
    </row>
    <row r="94234" spans="11:16" x14ac:dyDescent="0.3">
      <c r="K94234" t="s">
        <v>380979</v>
      </c>
      <c r="L94234" t="s">
        <v>380981</v>
      </c>
      <c r="M94234" t="s">
        <v>256</v>
      </c>
      <c r="O94234" s="1">
        <v>42166</v>
      </c>
      <c r="P94234">
        <v>51000</v>
      </c>
    </row>
    <row r="94235" spans="11:16" x14ac:dyDescent="0.3">
      <c r="K94235" t="s">
        <v>380979</v>
      </c>
      <c r="L94235" t="s">
        <v>380982</v>
      </c>
      <c r="M94235" t="s">
        <v>324</v>
      </c>
      <c r="O94235" t="s">
        <v>50910</v>
      </c>
      <c r="P94235">
        <v>100000</v>
      </c>
    </row>
    <row r="94236" spans="11:16" x14ac:dyDescent="0.3">
      <c r="K94236" t="s">
        <v>380983</v>
      </c>
      <c r="L94236" t="s">
        <v>380984</v>
      </c>
      <c r="M94236" t="s">
        <v>52</v>
      </c>
      <c r="O94236" s="1">
        <v>41154</v>
      </c>
    </row>
    <row r="94237" spans="11:16" x14ac:dyDescent="0.3">
      <c r="K94237" t="s">
        <v>380983</v>
      </c>
      <c r="L94237" t="s">
        <v>380985</v>
      </c>
      <c r="M94237" t="s">
        <v>52</v>
      </c>
      <c r="O94237" s="1">
        <v>40179</v>
      </c>
      <c r="P94237">
        <v>15000</v>
      </c>
    </row>
    <row r="94238" spans="11:16" x14ac:dyDescent="0.3">
      <c r="K94238" t="s">
        <v>380986</v>
      </c>
      <c r="L94238" t="s">
        <v>380987</v>
      </c>
      <c r="M94238" t="s">
        <v>28</v>
      </c>
      <c r="N94238" t="s">
        <v>40</v>
      </c>
      <c r="O94238" s="1">
        <v>41731</v>
      </c>
      <c r="P94238">
        <v>4000000</v>
      </c>
    </row>
    <row r="94239" spans="11:16" x14ac:dyDescent="0.3">
      <c r="K94239" t="s">
        <v>380988</v>
      </c>
      <c r="L94239" t="s">
        <v>380989</v>
      </c>
      <c r="M94239" t="s">
        <v>28</v>
      </c>
      <c r="O94239" s="1">
        <v>42156</v>
      </c>
      <c r="P94239">
        <v>2000000</v>
      </c>
    </row>
    <row r="94240" spans="11:16" x14ac:dyDescent="0.3">
      <c r="K94240" t="s">
        <v>380988</v>
      </c>
      <c r="L94240" t="s">
        <v>380990</v>
      </c>
      <c r="M94240" t="s">
        <v>52</v>
      </c>
      <c r="O94240" s="1">
        <v>41641</v>
      </c>
      <c r="P94240">
        <v>1100000</v>
      </c>
    </row>
    <row r="94241" spans="11:16" x14ac:dyDescent="0.3">
      <c r="K94241" t="s">
        <v>380988</v>
      </c>
      <c r="L94241" t="s">
        <v>380991</v>
      </c>
      <c r="M94241" t="s">
        <v>52</v>
      </c>
      <c r="O94241" t="s">
        <v>38866</v>
      </c>
      <c r="P94241">
        <v>118000</v>
      </c>
    </row>
    <row r="94242" spans="11:16" x14ac:dyDescent="0.3">
      <c r="K94242" t="s">
        <v>380992</v>
      </c>
      <c r="L94242" t="s">
        <v>380993</v>
      </c>
      <c r="M94242" t="s">
        <v>28</v>
      </c>
      <c r="N94242" t="s">
        <v>40</v>
      </c>
      <c r="O94242" t="s">
        <v>6867</v>
      </c>
      <c r="P94242">
        <v>3500000</v>
      </c>
    </row>
    <row r="94243" spans="11:16" x14ac:dyDescent="0.3">
      <c r="K94243" t="s">
        <v>380994</v>
      </c>
      <c r="L94243" t="s">
        <v>380995</v>
      </c>
      <c r="M94243" t="s">
        <v>28</v>
      </c>
      <c r="O94243" s="1">
        <v>42100</v>
      </c>
      <c r="P94243">
        <v>7400000</v>
      </c>
    </row>
    <row r="94244" spans="11:16" x14ac:dyDescent="0.3">
      <c r="K94244" t="s">
        <v>380996</v>
      </c>
      <c r="L94244" t="s">
        <v>380997</v>
      </c>
      <c r="M94244" t="s">
        <v>52</v>
      </c>
      <c r="O94244" t="s">
        <v>8561</v>
      </c>
      <c r="P94244">
        <v>550000</v>
      </c>
    </row>
    <row r="94245" spans="11:16" x14ac:dyDescent="0.3">
      <c r="K94245" t="s">
        <v>380998</v>
      </c>
      <c r="L94245" t="s">
        <v>380999</v>
      </c>
      <c r="M94245" t="s">
        <v>28</v>
      </c>
      <c r="N94245" t="s">
        <v>29</v>
      </c>
      <c r="O94245" t="s">
        <v>1134</v>
      </c>
      <c r="P94245">
        <v>7000000</v>
      </c>
    </row>
    <row r="94246" spans="11:16" x14ac:dyDescent="0.3">
      <c r="K94246" t="s">
        <v>380998</v>
      </c>
      <c r="L94246" t="s">
        <v>381000</v>
      </c>
      <c r="M94246" t="s">
        <v>52</v>
      </c>
      <c r="O94246" t="s">
        <v>10468</v>
      </c>
      <c r="P94246">
        <v>2000000</v>
      </c>
    </row>
    <row r="94247" spans="11:16" x14ac:dyDescent="0.3">
      <c r="K94247" t="s">
        <v>380998</v>
      </c>
      <c r="L94247" t="s">
        <v>381001</v>
      </c>
      <c r="M94247" t="s">
        <v>28</v>
      </c>
      <c r="N94247" t="s">
        <v>40</v>
      </c>
      <c r="O94247" t="s">
        <v>2626</v>
      </c>
      <c r="P94247">
        <v>5200000</v>
      </c>
    </row>
    <row r="94248" spans="11:16" x14ac:dyDescent="0.3">
      <c r="K94248" t="s">
        <v>381002</v>
      </c>
      <c r="L94248" t="s">
        <v>381003</v>
      </c>
      <c r="M94248" t="s">
        <v>52</v>
      </c>
      <c r="O94248" t="s">
        <v>2752</v>
      </c>
    </row>
    <row r="94249" spans="11:16" x14ac:dyDescent="0.3">
      <c r="K94249" t="s">
        <v>381002</v>
      </c>
      <c r="L94249" t="s">
        <v>381004</v>
      </c>
      <c r="M94249" t="s">
        <v>52</v>
      </c>
      <c r="O94249" t="s">
        <v>24386</v>
      </c>
    </row>
    <row r="94250" spans="11:16" x14ac:dyDescent="0.3">
      <c r="K94250" t="s">
        <v>381005</v>
      </c>
      <c r="L94250" t="s">
        <v>381006</v>
      </c>
      <c r="M94250" t="s">
        <v>52</v>
      </c>
      <c r="O94250" s="1">
        <v>42011</v>
      </c>
      <c r="P94250">
        <v>230000</v>
      </c>
    </row>
    <row r="94251" spans="11:16" x14ac:dyDescent="0.3">
      <c r="K94251" t="s">
        <v>381007</v>
      </c>
      <c r="L94251" t="s">
        <v>381008</v>
      </c>
      <c r="M94251" t="s">
        <v>52</v>
      </c>
      <c r="O94251" t="s">
        <v>532</v>
      </c>
      <c r="P94251">
        <v>1700000</v>
      </c>
    </row>
    <row r="94252" spans="11:16" x14ac:dyDescent="0.3">
      <c r="K94252" t="s">
        <v>381009</v>
      </c>
      <c r="L94252" t="s">
        <v>381010</v>
      </c>
      <c r="M94252" t="s">
        <v>52</v>
      </c>
      <c r="O94252" t="s">
        <v>20161</v>
      </c>
      <c r="P94252">
        <v>1000000</v>
      </c>
    </row>
    <row r="94253" spans="11:16" x14ac:dyDescent="0.3">
      <c r="K94253" t="s">
        <v>381009</v>
      </c>
      <c r="L94253" t="s">
        <v>381011</v>
      </c>
      <c r="M94253" t="s">
        <v>52</v>
      </c>
      <c r="O94253" t="s">
        <v>4881</v>
      </c>
    </row>
    <row r="94254" spans="11:16" x14ac:dyDescent="0.3">
      <c r="K94254" t="s">
        <v>381012</v>
      </c>
      <c r="L94254" t="s">
        <v>381013</v>
      </c>
      <c r="M94254" t="s">
        <v>52</v>
      </c>
      <c r="O94254" t="s">
        <v>15381</v>
      </c>
      <c r="P94254">
        <v>2250000</v>
      </c>
    </row>
    <row r="94255" spans="11:16" x14ac:dyDescent="0.3">
      <c r="K94255" t="s">
        <v>381014</v>
      </c>
      <c r="L94255" t="s">
        <v>381015</v>
      </c>
      <c r="M94255" t="s">
        <v>52</v>
      </c>
      <c r="O94255" t="s">
        <v>21656</v>
      </c>
    </row>
    <row r="94256" spans="11:16" x14ac:dyDescent="0.3">
      <c r="K94256" t="s">
        <v>381016</v>
      </c>
      <c r="L94256" t="s">
        <v>381017</v>
      </c>
      <c r="M94256" t="s">
        <v>3620</v>
      </c>
      <c r="O94256" t="s">
        <v>31360</v>
      </c>
      <c r="P94256">
        <v>1300000</v>
      </c>
    </row>
    <row r="94257" spans="11:16" x14ac:dyDescent="0.3">
      <c r="K94257" t="s">
        <v>381016</v>
      </c>
      <c r="L94257" t="s">
        <v>381018</v>
      </c>
      <c r="M94257" t="s">
        <v>52</v>
      </c>
      <c r="O94257" t="s">
        <v>29781</v>
      </c>
      <c r="P94257">
        <v>3000000</v>
      </c>
    </row>
    <row r="94258" spans="11:16" x14ac:dyDescent="0.3">
      <c r="K94258" t="s">
        <v>381019</v>
      </c>
      <c r="L94258" t="s">
        <v>381020</v>
      </c>
      <c r="M94258" t="s">
        <v>52</v>
      </c>
      <c r="O94258" t="s">
        <v>3411</v>
      </c>
    </row>
    <row r="94259" spans="11:16" x14ac:dyDescent="0.3">
      <c r="K94259" t="s">
        <v>381021</v>
      </c>
      <c r="L94259" t="s">
        <v>381022</v>
      </c>
      <c r="M94259" t="s">
        <v>91</v>
      </c>
      <c r="O94259" s="1">
        <v>42008</v>
      </c>
    </row>
    <row r="94260" spans="11:16" x14ac:dyDescent="0.3">
      <c r="K94260" t="s">
        <v>381023</v>
      </c>
      <c r="L94260" t="s">
        <v>381024</v>
      </c>
      <c r="M94260" t="s">
        <v>52</v>
      </c>
      <c r="O94260" s="1">
        <v>41275</v>
      </c>
      <c r="P94260">
        <v>500000</v>
      </c>
    </row>
    <row r="94261" spans="11:16" x14ac:dyDescent="0.3">
      <c r="K94261" t="s">
        <v>381025</v>
      </c>
      <c r="L94261" t="s">
        <v>381026</v>
      </c>
      <c r="M94261" t="s">
        <v>233</v>
      </c>
      <c r="O94261" s="1">
        <v>42008</v>
      </c>
    </row>
    <row r="94262" spans="11:16" x14ac:dyDescent="0.3">
      <c r="K94262" t="s">
        <v>381025</v>
      </c>
      <c r="L94262" t="s">
        <v>381027</v>
      </c>
      <c r="M94262" t="s">
        <v>28</v>
      </c>
      <c r="N94262" t="s">
        <v>1415</v>
      </c>
      <c r="O94262" s="1">
        <v>41769</v>
      </c>
      <c r="P94262">
        <v>150000000</v>
      </c>
    </row>
    <row r="94263" spans="11:16" x14ac:dyDescent="0.3">
      <c r="K94263" t="s">
        <v>381025</v>
      </c>
      <c r="L94263" t="s">
        <v>381028</v>
      </c>
      <c r="M94263" t="s">
        <v>233</v>
      </c>
      <c r="O94263" s="1">
        <v>42038</v>
      </c>
    </row>
    <row r="94264" spans="11:16" x14ac:dyDescent="0.3">
      <c r="K94264" t="s">
        <v>381025</v>
      </c>
      <c r="L94264" t="s">
        <v>381029</v>
      </c>
      <c r="M94264" t="s">
        <v>28</v>
      </c>
      <c r="N94264" t="s">
        <v>29</v>
      </c>
      <c r="O94264" s="1">
        <v>40817</v>
      </c>
      <c r="P94264">
        <v>27500000</v>
      </c>
    </row>
    <row r="94265" spans="11:16" x14ac:dyDescent="0.3">
      <c r="K94265" t="s">
        <v>381025</v>
      </c>
      <c r="L94265" t="s">
        <v>381030</v>
      </c>
      <c r="M94265" t="s">
        <v>28</v>
      </c>
      <c r="N94265" t="s">
        <v>1189</v>
      </c>
      <c r="O94265" t="s">
        <v>12854</v>
      </c>
      <c r="P94265">
        <v>200000000</v>
      </c>
    </row>
    <row r="94266" spans="11:16" x14ac:dyDescent="0.3">
      <c r="K94266" t="s">
        <v>381025</v>
      </c>
      <c r="L94266" t="s">
        <v>381031</v>
      </c>
      <c r="M94266" t="s">
        <v>28</v>
      </c>
      <c r="N94266" t="s">
        <v>493</v>
      </c>
      <c r="O94266" t="s">
        <v>44133</v>
      </c>
      <c r="P94266">
        <v>100000000</v>
      </c>
    </row>
    <row r="94267" spans="11:16" x14ac:dyDescent="0.3">
      <c r="K94267" t="s">
        <v>381025</v>
      </c>
      <c r="L94267" t="s">
        <v>381032</v>
      </c>
      <c r="M94267" t="s">
        <v>28</v>
      </c>
      <c r="N94267" t="s">
        <v>40</v>
      </c>
      <c r="O94267" s="1">
        <v>39824</v>
      </c>
      <c r="P94267">
        <v>10000000</v>
      </c>
    </row>
    <row r="94268" spans="11:16" x14ac:dyDescent="0.3">
      <c r="K94268" t="s">
        <v>381025</v>
      </c>
      <c r="L94268" t="s">
        <v>381033</v>
      </c>
      <c r="M94268" t="s">
        <v>28</v>
      </c>
      <c r="N94268" t="s">
        <v>493</v>
      </c>
      <c r="O94268" s="1">
        <v>40798</v>
      </c>
      <c r="P94268">
        <v>3000000</v>
      </c>
    </row>
    <row r="94269" spans="11:16" x14ac:dyDescent="0.3">
      <c r="K94269" t="s">
        <v>381025</v>
      </c>
      <c r="L94269" t="s">
        <v>381034</v>
      </c>
      <c r="M94269" t="s">
        <v>256</v>
      </c>
      <c r="O94269" s="1">
        <v>41824</v>
      </c>
      <c r="P94269">
        <v>100000000</v>
      </c>
    </row>
    <row r="94270" spans="11:16" x14ac:dyDescent="0.3">
      <c r="K94270" t="s">
        <v>381035</v>
      </c>
      <c r="L94270" t="s">
        <v>381036</v>
      </c>
      <c r="M94270" t="s">
        <v>28</v>
      </c>
      <c r="O94270" s="1">
        <v>32540</v>
      </c>
    </row>
    <row r="94271" spans="11:16" x14ac:dyDescent="0.3">
      <c r="K94271" t="s">
        <v>381037</v>
      </c>
      <c r="L94271" t="s">
        <v>381038</v>
      </c>
      <c r="M94271" t="s">
        <v>52</v>
      </c>
      <c r="O94271" s="1">
        <v>42129</v>
      </c>
      <c r="P94271">
        <v>6000000</v>
      </c>
    </row>
    <row r="94272" spans="11:16" x14ac:dyDescent="0.3">
      <c r="K94272" t="s">
        <v>381039</v>
      </c>
      <c r="L94272" t="s">
        <v>381040</v>
      </c>
      <c r="M94272" t="s">
        <v>190</v>
      </c>
      <c r="O94272" s="1">
        <v>41916</v>
      </c>
      <c r="P94272">
        <v>325000</v>
      </c>
    </row>
    <row r="94273" spans="11:16" x14ac:dyDescent="0.3">
      <c r="K94273" t="s">
        <v>381041</v>
      </c>
      <c r="L94273" t="s">
        <v>381042</v>
      </c>
      <c r="M94273" t="s">
        <v>28</v>
      </c>
      <c r="O94273" s="1">
        <v>39667</v>
      </c>
      <c r="P94273">
        <v>1250000</v>
      </c>
    </row>
    <row r="94274" spans="11:16" x14ac:dyDescent="0.3">
      <c r="K94274" t="s">
        <v>381043</v>
      </c>
      <c r="L94274" t="s">
        <v>381044</v>
      </c>
      <c r="M94274" t="s">
        <v>324</v>
      </c>
      <c r="O94274" s="1">
        <v>41648</v>
      </c>
    </row>
    <row r="94275" spans="11:16" x14ac:dyDescent="0.3">
      <c r="K94275" t="s">
        <v>381045</v>
      </c>
      <c r="L94275" t="s">
        <v>381046</v>
      </c>
      <c r="M94275" t="s">
        <v>28</v>
      </c>
      <c r="O94275" t="s">
        <v>39890</v>
      </c>
      <c r="P94275">
        <v>225000</v>
      </c>
    </row>
    <row r="94276" spans="11:16" x14ac:dyDescent="0.3">
      <c r="K94276" t="s">
        <v>381047</v>
      </c>
      <c r="L94276" t="s">
        <v>381048</v>
      </c>
      <c r="M94276" t="s">
        <v>52</v>
      </c>
      <c r="O94276" s="1">
        <v>40915</v>
      </c>
      <c r="P94276">
        <v>600000</v>
      </c>
    </row>
    <row r="94277" spans="11:16" x14ac:dyDescent="0.3">
      <c r="K94277" t="s">
        <v>381049</v>
      </c>
      <c r="L94277" t="s">
        <v>381050</v>
      </c>
      <c r="M94277" t="s">
        <v>324</v>
      </c>
      <c r="O94277" s="1">
        <v>41275</v>
      </c>
      <c r="P94277">
        <v>650000</v>
      </c>
    </row>
    <row r="94278" spans="11:16" x14ac:dyDescent="0.3">
      <c r="K94278" t="s">
        <v>381051</v>
      </c>
      <c r="L94278" t="s">
        <v>381052</v>
      </c>
      <c r="M94278" t="s">
        <v>91</v>
      </c>
      <c r="O94278" s="1">
        <v>41433</v>
      </c>
    </row>
    <row r="94279" spans="11:16" x14ac:dyDescent="0.3">
      <c r="K94279" t="s">
        <v>381053</v>
      </c>
      <c r="L94279" t="s">
        <v>381054</v>
      </c>
      <c r="M94279" t="s">
        <v>52</v>
      </c>
      <c r="O94279" t="s">
        <v>9106</v>
      </c>
      <c r="P94279">
        <v>75000</v>
      </c>
    </row>
    <row r="94280" spans="11:16" x14ac:dyDescent="0.3">
      <c r="K94280" t="s">
        <v>381053</v>
      </c>
      <c r="L94280" t="s">
        <v>381055</v>
      </c>
      <c r="M94280" t="s">
        <v>52</v>
      </c>
      <c r="O94280" s="1">
        <v>42319</v>
      </c>
      <c r="P94280">
        <v>1300000</v>
      </c>
    </row>
    <row r="94281" spans="11:16" x14ac:dyDescent="0.3">
      <c r="K94281" t="s">
        <v>381056</v>
      </c>
      <c r="L94281" t="s">
        <v>381057</v>
      </c>
      <c r="M94281" t="s">
        <v>324</v>
      </c>
      <c r="O94281" t="s">
        <v>20966</v>
      </c>
      <c r="P94281">
        <v>1000000</v>
      </c>
    </row>
    <row r="94282" spans="11:16" x14ac:dyDescent="0.3">
      <c r="K94282" t="s">
        <v>381058</v>
      </c>
      <c r="L94282" t="s">
        <v>381059</v>
      </c>
      <c r="M94282" t="s">
        <v>52</v>
      </c>
      <c r="O94282" s="1">
        <v>41646</v>
      </c>
      <c r="P94282">
        <v>34194</v>
      </c>
    </row>
    <row r="94283" spans="11:16" x14ac:dyDescent="0.3">
      <c r="K94283" t="s">
        <v>381060</v>
      </c>
      <c r="L94283" t="s">
        <v>381061</v>
      </c>
      <c r="M94283" t="s">
        <v>28</v>
      </c>
      <c r="N94283" t="s">
        <v>1189</v>
      </c>
      <c r="O94283" t="s">
        <v>145420</v>
      </c>
      <c r="P94283">
        <v>4040262</v>
      </c>
    </row>
    <row r="94284" spans="11:16" x14ac:dyDescent="0.3">
      <c r="K94284" t="s">
        <v>381060</v>
      </c>
      <c r="L94284" t="s">
        <v>381062</v>
      </c>
      <c r="M94284" t="s">
        <v>28</v>
      </c>
      <c r="O94284" s="1">
        <v>41642</v>
      </c>
      <c r="P94284">
        <v>200000</v>
      </c>
    </row>
    <row r="94285" spans="11:16" x14ac:dyDescent="0.3">
      <c r="K94285" t="s">
        <v>381060</v>
      </c>
      <c r="L94285" t="s">
        <v>381063</v>
      </c>
      <c r="M94285" t="s">
        <v>28</v>
      </c>
      <c r="O94285" s="1">
        <v>41642</v>
      </c>
      <c r="P94285">
        <v>200000</v>
      </c>
    </row>
    <row r="94286" spans="11:16" x14ac:dyDescent="0.3">
      <c r="K94286" t="s">
        <v>381064</v>
      </c>
      <c r="L94286" t="s">
        <v>381065</v>
      </c>
      <c r="M94286" t="s">
        <v>28</v>
      </c>
      <c r="N94286" t="s">
        <v>493</v>
      </c>
      <c r="O94286" s="1">
        <v>39118</v>
      </c>
      <c r="P94286">
        <v>7500000</v>
      </c>
    </row>
    <row r="94287" spans="11:16" x14ac:dyDescent="0.3">
      <c r="K94287" t="s">
        <v>381066</v>
      </c>
      <c r="L94287" t="s">
        <v>381067</v>
      </c>
      <c r="M94287" t="s">
        <v>52</v>
      </c>
      <c r="O94287" s="1">
        <v>41402</v>
      </c>
      <c r="P94287">
        <v>150000</v>
      </c>
    </row>
    <row r="94288" spans="11:16" x14ac:dyDescent="0.3">
      <c r="K94288" t="s">
        <v>381066</v>
      </c>
      <c r="L94288" t="s">
        <v>381068</v>
      </c>
      <c r="M94288" t="s">
        <v>52</v>
      </c>
      <c r="O94288" t="s">
        <v>41672</v>
      </c>
    </row>
    <row r="94289" spans="11:16" x14ac:dyDescent="0.3">
      <c r="K94289" t="s">
        <v>381069</v>
      </c>
      <c r="L94289" t="s">
        <v>381070</v>
      </c>
      <c r="M94289" t="s">
        <v>28</v>
      </c>
      <c r="N94289" t="s">
        <v>40</v>
      </c>
      <c r="O94289" t="s">
        <v>14583</v>
      </c>
      <c r="P94289">
        <v>38500000</v>
      </c>
    </row>
    <row r="94290" spans="11:16" x14ac:dyDescent="0.3">
      <c r="K94290" t="s">
        <v>381069</v>
      </c>
      <c r="L94290" t="s">
        <v>381071</v>
      </c>
      <c r="M94290" t="s">
        <v>28</v>
      </c>
      <c r="N94290" t="s">
        <v>29</v>
      </c>
      <c r="O94290" t="s">
        <v>7516</v>
      </c>
      <c r="P94290">
        <v>40000000</v>
      </c>
    </row>
    <row r="94291" spans="11:16" x14ac:dyDescent="0.3">
      <c r="K94291" t="s">
        <v>381072</v>
      </c>
      <c r="L94291" t="s">
        <v>381073</v>
      </c>
      <c r="M94291" t="s">
        <v>52</v>
      </c>
      <c r="O94291" s="1">
        <v>36526</v>
      </c>
      <c r="P94291">
        <v>300000</v>
      </c>
    </row>
    <row r="94292" spans="11:16" x14ac:dyDescent="0.3">
      <c r="K94292" t="s">
        <v>381072</v>
      </c>
      <c r="L94292" t="s">
        <v>381074</v>
      </c>
      <c r="M94292" t="s">
        <v>28</v>
      </c>
      <c r="N94292" t="s">
        <v>29</v>
      </c>
      <c r="O94292" s="1">
        <v>36803</v>
      </c>
      <c r="P94292">
        <v>9000000</v>
      </c>
    </row>
    <row r="94293" spans="11:16" x14ac:dyDescent="0.3">
      <c r="K94293" t="s">
        <v>381072</v>
      </c>
      <c r="L94293" t="s">
        <v>381075</v>
      </c>
      <c r="M94293" t="s">
        <v>233</v>
      </c>
      <c r="O94293" t="s">
        <v>13914</v>
      </c>
      <c r="P94293">
        <v>238000000</v>
      </c>
    </row>
    <row r="94294" spans="11:16" x14ac:dyDescent="0.3">
      <c r="K94294" t="s">
        <v>381072</v>
      </c>
      <c r="L94294" t="s">
        <v>381076</v>
      </c>
      <c r="M94294" t="s">
        <v>52</v>
      </c>
      <c r="O94294" s="1">
        <v>36170</v>
      </c>
      <c r="P94294">
        <v>400000</v>
      </c>
    </row>
    <row r="94295" spans="11:16" x14ac:dyDescent="0.3">
      <c r="K94295" t="s">
        <v>381077</v>
      </c>
      <c r="L94295" t="s">
        <v>381078</v>
      </c>
      <c r="M94295" t="s">
        <v>256</v>
      </c>
      <c r="O94295" t="s">
        <v>823</v>
      </c>
      <c r="P94295">
        <v>50000</v>
      </c>
    </row>
    <row r="94296" spans="11:16" x14ac:dyDescent="0.3">
      <c r="K94296" t="s">
        <v>381079</v>
      </c>
      <c r="L94296" t="s">
        <v>381080</v>
      </c>
      <c r="M94296" t="s">
        <v>324</v>
      </c>
      <c r="O94296" t="s">
        <v>9539</v>
      </c>
      <c r="P94296">
        <v>3000000</v>
      </c>
    </row>
    <row r="94297" spans="11:16" x14ac:dyDescent="0.3">
      <c r="K94297" t="s">
        <v>381081</v>
      </c>
      <c r="L94297" t="s">
        <v>381082</v>
      </c>
      <c r="M94297" t="s">
        <v>233</v>
      </c>
      <c r="O94297" t="s">
        <v>18168</v>
      </c>
      <c r="P94297">
        <v>2500000</v>
      </c>
    </row>
    <row r="94298" spans="11:16" x14ac:dyDescent="0.3">
      <c r="K94298" t="s">
        <v>381083</v>
      </c>
      <c r="L94298" t="s">
        <v>381084</v>
      </c>
      <c r="M94298" t="s">
        <v>324</v>
      </c>
      <c r="O94298" t="s">
        <v>1950</v>
      </c>
    </row>
    <row r="94299" spans="11:16" x14ac:dyDescent="0.3">
      <c r="K94299" t="s">
        <v>381085</v>
      </c>
      <c r="L94299" t="s">
        <v>381086</v>
      </c>
      <c r="M94299" t="s">
        <v>52</v>
      </c>
      <c r="O94299" s="1">
        <v>41279</v>
      </c>
      <c r="P94299">
        <v>32842</v>
      </c>
    </row>
    <row r="94300" spans="11:16" x14ac:dyDescent="0.3">
      <c r="K94300" t="s">
        <v>381085</v>
      </c>
      <c r="L94300" t="s">
        <v>381087</v>
      </c>
      <c r="M94300" t="s">
        <v>52</v>
      </c>
      <c r="O94300" s="1">
        <v>41275</v>
      </c>
      <c r="P94300">
        <v>33011</v>
      </c>
    </row>
    <row r="94301" spans="11:16" x14ac:dyDescent="0.3">
      <c r="K94301" t="s">
        <v>381088</v>
      </c>
      <c r="L94301" t="s">
        <v>381089</v>
      </c>
      <c r="M94301" t="s">
        <v>52</v>
      </c>
      <c r="O94301" t="s">
        <v>12721</v>
      </c>
    </row>
    <row r="94302" spans="11:16" x14ac:dyDescent="0.3">
      <c r="K94302" t="s">
        <v>381090</v>
      </c>
      <c r="L94302" t="s">
        <v>381091</v>
      </c>
      <c r="M94302" t="s">
        <v>52</v>
      </c>
      <c r="O94302" s="1">
        <v>41283</v>
      </c>
    </row>
    <row r="94303" spans="11:16" x14ac:dyDescent="0.3">
      <c r="K94303" t="s">
        <v>381092</v>
      </c>
      <c r="L94303" t="s">
        <v>381093</v>
      </c>
      <c r="M94303" t="s">
        <v>52</v>
      </c>
      <c r="O94303" t="s">
        <v>324662</v>
      </c>
      <c r="P94303">
        <v>87000</v>
      </c>
    </row>
    <row r="94304" spans="11:16" x14ac:dyDescent="0.3">
      <c r="K94304" t="s">
        <v>381094</v>
      </c>
      <c r="L94304" t="s">
        <v>381095</v>
      </c>
      <c r="M94304" t="s">
        <v>28</v>
      </c>
      <c r="O94304" t="s">
        <v>40649</v>
      </c>
      <c r="P94304">
        <v>75000</v>
      </c>
    </row>
    <row r="94305" spans="11:16" x14ac:dyDescent="0.3">
      <c r="K94305" t="s">
        <v>381096</v>
      </c>
      <c r="L94305" t="s">
        <v>381097</v>
      </c>
      <c r="M94305" t="s">
        <v>223</v>
      </c>
      <c r="O94305" t="s">
        <v>1727</v>
      </c>
      <c r="P94305">
        <v>65000</v>
      </c>
    </row>
    <row r="94306" spans="11:16" x14ac:dyDescent="0.3">
      <c r="K94306" t="s">
        <v>381098</v>
      </c>
      <c r="L94306" t="s">
        <v>381099</v>
      </c>
      <c r="M94306" t="s">
        <v>324</v>
      </c>
      <c r="O94306" t="s">
        <v>13330</v>
      </c>
    </row>
    <row r="94307" spans="11:16" x14ac:dyDescent="0.3">
      <c r="K94307" t="s">
        <v>381100</v>
      </c>
      <c r="L94307" t="s">
        <v>381101</v>
      </c>
      <c r="M94307" t="s">
        <v>749</v>
      </c>
      <c r="O94307" t="s">
        <v>3411</v>
      </c>
      <c r="P94307">
        <v>385791</v>
      </c>
    </row>
    <row r="94308" spans="11:16" x14ac:dyDescent="0.3">
      <c r="K94308" t="s">
        <v>381100</v>
      </c>
      <c r="L94308" t="s">
        <v>381102</v>
      </c>
      <c r="M94308" t="s">
        <v>52</v>
      </c>
      <c r="O94308" t="s">
        <v>69806</v>
      </c>
      <c r="P94308">
        <v>660690</v>
      </c>
    </row>
    <row r="94309" spans="11:16" x14ac:dyDescent="0.3">
      <c r="K94309" t="s">
        <v>381100</v>
      </c>
      <c r="L94309" t="s">
        <v>381103</v>
      </c>
      <c r="M94309" t="s">
        <v>52</v>
      </c>
      <c r="O94309" t="s">
        <v>4528</v>
      </c>
      <c r="P94309">
        <v>50000</v>
      </c>
    </row>
    <row r="94310" spans="11:16" x14ac:dyDescent="0.3">
      <c r="K94310" t="s">
        <v>381104</v>
      </c>
      <c r="L94310" t="s">
        <v>381105</v>
      </c>
      <c r="M94310" t="s">
        <v>324</v>
      </c>
      <c r="O94310" s="1">
        <v>40977</v>
      </c>
    </row>
    <row r="94311" spans="11:16" x14ac:dyDescent="0.3">
      <c r="K94311" t="s">
        <v>381106</v>
      </c>
      <c r="L94311" t="s">
        <v>381107</v>
      </c>
      <c r="M94311" t="s">
        <v>52</v>
      </c>
      <c r="O94311" t="s">
        <v>7603</v>
      </c>
    </row>
    <row r="94312" spans="11:16" x14ac:dyDescent="0.3">
      <c r="K94312" t="s">
        <v>381106</v>
      </c>
      <c r="L94312" t="s">
        <v>381108</v>
      </c>
      <c r="M94312" t="s">
        <v>28</v>
      </c>
      <c r="N94312" t="s">
        <v>40</v>
      </c>
      <c r="O94312" s="1">
        <v>41460</v>
      </c>
    </row>
    <row r="94313" spans="11:16" x14ac:dyDescent="0.3">
      <c r="K94313" t="s">
        <v>381106</v>
      </c>
      <c r="L94313" t="s">
        <v>381109</v>
      </c>
      <c r="M94313" t="s">
        <v>324</v>
      </c>
      <c r="O94313" s="1">
        <v>40910</v>
      </c>
      <c r="P94313">
        <v>1500000</v>
      </c>
    </row>
    <row r="94314" spans="11:16" x14ac:dyDescent="0.3">
      <c r="K94314" t="s">
        <v>381110</v>
      </c>
      <c r="L94314" t="s">
        <v>381111</v>
      </c>
      <c r="M94314" t="s">
        <v>52</v>
      </c>
      <c r="O94314" t="s">
        <v>5609</v>
      </c>
      <c r="P94314">
        <v>450000</v>
      </c>
    </row>
    <row r="94315" spans="11:16" x14ac:dyDescent="0.3">
      <c r="K94315" t="s">
        <v>381110</v>
      </c>
      <c r="L94315" t="s">
        <v>381112</v>
      </c>
      <c r="M94315" t="s">
        <v>52</v>
      </c>
      <c r="O94315" t="s">
        <v>2302</v>
      </c>
      <c r="P94315">
        <v>300000</v>
      </c>
    </row>
    <row r="94316" spans="11:16" x14ac:dyDescent="0.3">
      <c r="K94316" t="s">
        <v>381113</v>
      </c>
      <c r="L94316" t="s">
        <v>381114</v>
      </c>
      <c r="M94316" t="s">
        <v>324</v>
      </c>
      <c r="O94316" t="s">
        <v>7054</v>
      </c>
      <c r="P94316">
        <v>531600</v>
      </c>
    </row>
    <row r="94317" spans="11:16" x14ac:dyDescent="0.3">
      <c r="K94317" t="s">
        <v>381113</v>
      </c>
      <c r="L94317" t="s">
        <v>381115</v>
      </c>
      <c r="M94317" t="s">
        <v>28</v>
      </c>
      <c r="N94317" t="s">
        <v>40</v>
      </c>
      <c r="O94317" t="s">
        <v>5760</v>
      </c>
    </row>
    <row r="94318" spans="11:16" x14ac:dyDescent="0.3">
      <c r="K94318" t="s">
        <v>381116</v>
      </c>
      <c r="L94318" t="s">
        <v>381117</v>
      </c>
      <c r="M94318" t="s">
        <v>28</v>
      </c>
      <c r="O94318" s="1">
        <v>41278</v>
      </c>
    </row>
    <row r="94319" spans="11:16" x14ac:dyDescent="0.3">
      <c r="K94319" t="s">
        <v>381118</v>
      </c>
      <c r="L94319" t="s">
        <v>381119</v>
      </c>
      <c r="M94319" t="s">
        <v>28</v>
      </c>
      <c r="O94319" t="s">
        <v>5044</v>
      </c>
      <c r="P94319">
        <v>550000</v>
      </c>
    </row>
    <row r="94320" spans="11:16" x14ac:dyDescent="0.3">
      <c r="K94320" t="s">
        <v>381120</v>
      </c>
      <c r="L94320" t="s">
        <v>381121</v>
      </c>
      <c r="M94320" t="s">
        <v>52</v>
      </c>
      <c r="O94320" t="s">
        <v>4909</v>
      </c>
      <c r="P94320">
        <v>1100000</v>
      </c>
    </row>
    <row r="94321" spans="11:16" x14ac:dyDescent="0.3">
      <c r="K94321" t="s">
        <v>381122</v>
      </c>
      <c r="L94321" t="s">
        <v>381123</v>
      </c>
      <c r="M94321" t="s">
        <v>223</v>
      </c>
      <c r="O94321" s="1">
        <v>41978</v>
      </c>
      <c r="P94321">
        <v>88421</v>
      </c>
    </row>
    <row r="94322" spans="11:16" x14ac:dyDescent="0.3">
      <c r="K94322" t="s">
        <v>381124</v>
      </c>
      <c r="L94322" t="s">
        <v>381125</v>
      </c>
      <c r="M94322" t="s">
        <v>52</v>
      </c>
      <c r="O94322" s="1">
        <v>40909</v>
      </c>
      <c r="P94322">
        <v>196078</v>
      </c>
    </row>
    <row r="94323" spans="11:16" x14ac:dyDescent="0.3">
      <c r="K94323" t="s">
        <v>381126</v>
      </c>
      <c r="L94323" t="s">
        <v>381127</v>
      </c>
      <c r="M94323" t="s">
        <v>28</v>
      </c>
      <c r="O94323" s="1">
        <v>41824</v>
      </c>
      <c r="P94323">
        <v>15000</v>
      </c>
    </row>
    <row r="94324" spans="11:16" x14ac:dyDescent="0.3">
      <c r="K94324" t="s">
        <v>381126</v>
      </c>
      <c r="L94324" t="s">
        <v>381128</v>
      </c>
      <c r="M94324" t="s">
        <v>28</v>
      </c>
      <c r="N94324" t="s">
        <v>40</v>
      </c>
      <c r="O94324" t="s">
        <v>15577</v>
      </c>
      <c r="P94324">
        <v>5000000</v>
      </c>
    </row>
    <row r="94325" spans="11:16" x14ac:dyDescent="0.3">
      <c r="K94325" t="s">
        <v>381126</v>
      </c>
      <c r="L94325" t="s">
        <v>381129</v>
      </c>
      <c r="M94325" t="s">
        <v>749</v>
      </c>
      <c r="O94325" t="s">
        <v>3529</v>
      </c>
      <c r="P94325">
        <v>100000</v>
      </c>
    </row>
    <row r="94326" spans="11:16" x14ac:dyDescent="0.3">
      <c r="K94326" t="s">
        <v>381130</v>
      </c>
      <c r="L94326" t="s">
        <v>381131</v>
      </c>
      <c r="M94326" t="s">
        <v>28</v>
      </c>
      <c r="O94326" s="1">
        <v>41518</v>
      </c>
      <c r="P94326">
        <v>53000000</v>
      </c>
    </row>
    <row r="94327" spans="11:16" x14ac:dyDescent="0.3">
      <c r="K94327" t="s">
        <v>381132</v>
      </c>
      <c r="L94327" t="s">
        <v>381133</v>
      </c>
      <c r="M94327" t="s">
        <v>52</v>
      </c>
      <c r="O94327" t="s">
        <v>2192</v>
      </c>
      <c r="P94327">
        <v>1100000</v>
      </c>
    </row>
    <row r="94328" spans="11:16" x14ac:dyDescent="0.3">
      <c r="K94328" t="s">
        <v>381134</v>
      </c>
      <c r="L94328" t="s">
        <v>381135</v>
      </c>
      <c r="M94328" t="s">
        <v>52</v>
      </c>
      <c r="O94328" s="1">
        <v>42006</v>
      </c>
      <c r="P94328">
        <v>250000</v>
      </c>
    </row>
    <row r="94329" spans="11:16" x14ac:dyDescent="0.3">
      <c r="K94329" t="s">
        <v>381136</v>
      </c>
      <c r="L94329" t="s">
        <v>381137</v>
      </c>
      <c r="M94329" t="s">
        <v>28</v>
      </c>
      <c r="N94329" t="s">
        <v>40</v>
      </c>
      <c r="O94329" s="1">
        <v>40914</v>
      </c>
      <c r="P94329">
        <v>2000000</v>
      </c>
    </row>
    <row r="94330" spans="11:16" x14ac:dyDescent="0.3">
      <c r="K94330" t="s">
        <v>381138</v>
      </c>
      <c r="L94330" t="s">
        <v>381139</v>
      </c>
      <c r="M94330" t="s">
        <v>28</v>
      </c>
      <c r="O94330" s="1">
        <v>41496</v>
      </c>
      <c r="P94330">
        <v>15000000</v>
      </c>
    </row>
    <row r="94331" spans="11:16" x14ac:dyDescent="0.3">
      <c r="K94331" t="s">
        <v>381138</v>
      </c>
      <c r="L94331" t="s">
        <v>381140</v>
      </c>
      <c r="M94331" t="s">
        <v>256</v>
      </c>
      <c r="O94331" t="s">
        <v>7701</v>
      </c>
      <c r="P94331">
        <v>2000000</v>
      </c>
    </row>
    <row r="94332" spans="11:16" x14ac:dyDescent="0.3">
      <c r="K94332" t="s">
        <v>381141</v>
      </c>
      <c r="L94332" t="s">
        <v>381142</v>
      </c>
      <c r="M94332" t="s">
        <v>52</v>
      </c>
      <c r="O94332" t="s">
        <v>23806</v>
      </c>
      <c r="P94332">
        <v>370000</v>
      </c>
    </row>
    <row r="94333" spans="11:16" x14ac:dyDescent="0.3">
      <c r="K94333" t="s">
        <v>381141</v>
      </c>
      <c r="L94333" t="s">
        <v>381143</v>
      </c>
      <c r="M94333" t="s">
        <v>52</v>
      </c>
      <c r="O94333" t="s">
        <v>24386</v>
      </c>
      <c r="P94333">
        <v>370000</v>
      </c>
    </row>
    <row r="94334" spans="11:16" x14ac:dyDescent="0.3">
      <c r="K94334" t="s">
        <v>381141</v>
      </c>
      <c r="L94334" t="s">
        <v>381144</v>
      </c>
      <c r="M94334" t="s">
        <v>52</v>
      </c>
      <c r="O94334" t="s">
        <v>10299</v>
      </c>
      <c r="P94334">
        <v>770000</v>
      </c>
    </row>
    <row r="94335" spans="11:16" x14ac:dyDescent="0.3">
      <c r="K94335" t="s">
        <v>381141</v>
      </c>
      <c r="L94335" t="s">
        <v>381145</v>
      </c>
      <c r="M94335" t="s">
        <v>91</v>
      </c>
      <c r="O94335" t="s">
        <v>4005</v>
      </c>
    </row>
    <row r="94336" spans="11:16" x14ac:dyDescent="0.3">
      <c r="K94336" t="s">
        <v>381146</v>
      </c>
      <c r="L94336" t="s">
        <v>381147</v>
      </c>
      <c r="M94336" t="s">
        <v>28</v>
      </c>
      <c r="O94336" t="s">
        <v>133022</v>
      </c>
      <c r="P94336">
        <v>50000</v>
      </c>
    </row>
    <row r="94337" spans="11:16" x14ac:dyDescent="0.3">
      <c r="K94337" t="s">
        <v>381148</v>
      </c>
      <c r="L94337" t="s">
        <v>381149</v>
      </c>
      <c r="M94337" t="s">
        <v>256</v>
      </c>
      <c r="O94337" s="1">
        <v>39908</v>
      </c>
      <c r="P94337">
        <v>85627000</v>
      </c>
    </row>
    <row r="94338" spans="11:16" x14ac:dyDescent="0.3">
      <c r="K94338" t="s">
        <v>381150</v>
      </c>
      <c r="L94338" t="s">
        <v>381151</v>
      </c>
      <c r="M94338" t="s">
        <v>52</v>
      </c>
      <c r="O94338" s="1">
        <v>40910</v>
      </c>
    </row>
    <row r="94339" spans="11:16" x14ac:dyDescent="0.3">
      <c r="K94339" t="s">
        <v>381150</v>
      </c>
      <c r="L94339" t="s">
        <v>381152</v>
      </c>
      <c r="M94339" t="s">
        <v>28</v>
      </c>
      <c r="N94339" t="s">
        <v>40</v>
      </c>
      <c r="O94339" t="s">
        <v>1178</v>
      </c>
    </row>
    <row r="94340" spans="11:16" x14ac:dyDescent="0.3">
      <c r="K94340" t="s">
        <v>381153</v>
      </c>
      <c r="L94340" t="s">
        <v>381154</v>
      </c>
      <c r="M94340" t="s">
        <v>28</v>
      </c>
      <c r="N94340" t="s">
        <v>40</v>
      </c>
      <c r="O94340" s="1">
        <v>41641</v>
      </c>
    </row>
    <row r="94341" spans="11:16" x14ac:dyDescent="0.3">
      <c r="K94341" t="s">
        <v>381155</v>
      </c>
      <c r="L94341" t="s">
        <v>381156</v>
      </c>
      <c r="M94341" t="s">
        <v>28</v>
      </c>
      <c r="O94341" s="1">
        <v>40916</v>
      </c>
    </row>
    <row r="94342" spans="11:16" x14ac:dyDescent="0.3">
      <c r="K94342" t="s">
        <v>381157</v>
      </c>
      <c r="L94342" t="s">
        <v>381158</v>
      </c>
      <c r="M94342" t="s">
        <v>28</v>
      </c>
      <c r="N94342" t="s">
        <v>40</v>
      </c>
      <c r="O94342" t="s">
        <v>28354</v>
      </c>
      <c r="P94342">
        <v>11625112</v>
      </c>
    </row>
    <row r="94343" spans="11:16" x14ac:dyDescent="0.3">
      <c r="K94343" t="s">
        <v>381159</v>
      </c>
      <c r="L94343" t="s">
        <v>381160</v>
      </c>
      <c r="M94343" t="s">
        <v>52</v>
      </c>
      <c r="O94343" t="s">
        <v>3267</v>
      </c>
      <c r="P94343">
        <v>16674</v>
      </c>
    </row>
    <row r="94344" spans="11:16" x14ac:dyDescent="0.3">
      <c r="K94344" t="s">
        <v>381161</v>
      </c>
      <c r="L94344" t="s">
        <v>381162</v>
      </c>
      <c r="M94344" t="s">
        <v>190</v>
      </c>
      <c r="O94344" t="s">
        <v>2420</v>
      </c>
      <c r="P94344">
        <v>0</v>
      </c>
    </row>
    <row r="94345" spans="11:16" x14ac:dyDescent="0.3">
      <c r="K94345" t="s">
        <v>381163</v>
      </c>
      <c r="L94345" t="s">
        <v>381164</v>
      </c>
      <c r="M94345" t="s">
        <v>28</v>
      </c>
      <c r="O94345" s="1">
        <v>40767</v>
      </c>
      <c r="P94345">
        <v>1020000</v>
      </c>
    </row>
    <row r="94346" spans="11:16" x14ac:dyDescent="0.3">
      <c r="K94346" t="s">
        <v>381165</v>
      </c>
      <c r="L94346" t="s">
        <v>381166</v>
      </c>
      <c r="M94346" t="s">
        <v>28</v>
      </c>
      <c r="O94346" s="1">
        <v>40185</v>
      </c>
      <c r="P94346">
        <v>3770000</v>
      </c>
    </row>
    <row r="94347" spans="11:16" x14ac:dyDescent="0.3">
      <c r="K94347" t="s">
        <v>381165</v>
      </c>
      <c r="L94347" t="s">
        <v>381167</v>
      </c>
      <c r="M94347" t="s">
        <v>256</v>
      </c>
      <c r="O94347" s="1">
        <v>39817</v>
      </c>
      <c r="P94347">
        <v>1339750</v>
      </c>
    </row>
    <row r="94348" spans="11:16" x14ac:dyDescent="0.3">
      <c r="K94348" t="s">
        <v>381168</v>
      </c>
      <c r="L94348" t="s">
        <v>381169</v>
      </c>
      <c r="M94348" t="s">
        <v>28</v>
      </c>
      <c r="O94348" s="1">
        <v>40153</v>
      </c>
      <c r="P94348">
        <v>13000000</v>
      </c>
    </row>
    <row r="94349" spans="11:16" x14ac:dyDescent="0.3">
      <c r="K94349" t="s">
        <v>381168</v>
      </c>
      <c r="L94349" t="s">
        <v>381170</v>
      </c>
      <c r="M94349" t="s">
        <v>28</v>
      </c>
      <c r="N94349" t="s">
        <v>29</v>
      </c>
      <c r="O94349" t="s">
        <v>8142</v>
      </c>
      <c r="P94349">
        <v>12500000</v>
      </c>
    </row>
    <row r="94350" spans="11:16" x14ac:dyDescent="0.3">
      <c r="K94350" t="s">
        <v>381168</v>
      </c>
      <c r="L94350" t="s">
        <v>381171</v>
      </c>
      <c r="M94350" t="s">
        <v>28</v>
      </c>
      <c r="N94350" t="s">
        <v>40</v>
      </c>
      <c r="O94350" t="s">
        <v>82768</v>
      </c>
      <c r="P94350">
        <v>5000000</v>
      </c>
    </row>
    <row r="94351" spans="11:16" x14ac:dyDescent="0.3">
      <c r="K94351" t="s">
        <v>381172</v>
      </c>
      <c r="L94351" t="s">
        <v>381173</v>
      </c>
      <c r="M94351" t="s">
        <v>28</v>
      </c>
      <c r="O94351" s="1">
        <v>37715</v>
      </c>
      <c r="P94351">
        <v>75000000</v>
      </c>
    </row>
    <row r="94352" spans="11:16" x14ac:dyDescent="0.3">
      <c r="K94352" t="s">
        <v>381174</v>
      </c>
      <c r="L94352" t="s">
        <v>381175</v>
      </c>
      <c r="M94352" t="s">
        <v>190</v>
      </c>
      <c r="O94352" t="s">
        <v>10714</v>
      </c>
    </row>
    <row r="94353" spans="11:16" x14ac:dyDescent="0.3">
      <c r="K94353" t="s">
        <v>381176</v>
      </c>
      <c r="L94353" t="s">
        <v>381177</v>
      </c>
      <c r="M94353" t="s">
        <v>223</v>
      </c>
      <c r="O94353" s="1">
        <v>42007</v>
      </c>
      <c r="P94353">
        <v>13429728</v>
      </c>
    </row>
    <row r="94354" spans="11:16" x14ac:dyDescent="0.3">
      <c r="K94354" t="s">
        <v>381178</v>
      </c>
      <c r="L94354" t="s">
        <v>381179</v>
      </c>
      <c r="M94354" t="s">
        <v>28</v>
      </c>
      <c r="O94354" t="s">
        <v>46110</v>
      </c>
      <c r="P94354">
        <v>4668000</v>
      </c>
    </row>
    <row r="94355" spans="11:16" x14ac:dyDescent="0.3">
      <c r="K94355" t="s">
        <v>381180</v>
      </c>
      <c r="L94355" t="s">
        <v>381181</v>
      </c>
      <c r="M94355" t="s">
        <v>91</v>
      </c>
      <c r="O94355" s="1">
        <v>40757</v>
      </c>
    </row>
    <row r="94356" spans="11:16" x14ac:dyDescent="0.3">
      <c r="K94356" t="s">
        <v>381180</v>
      </c>
      <c r="L94356" t="s">
        <v>381182</v>
      </c>
      <c r="M94356" t="s">
        <v>52</v>
      </c>
      <c r="O94356" t="s">
        <v>69705</v>
      </c>
    </row>
    <row r="94357" spans="11:16" x14ac:dyDescent="0.3">
      <c r="K94357" t="s">
        <v>381183</v>
      </c>
      <c r="L94357" t="s">
        <v>381184</v>
      </c>
      <c r="M94357" t="s">
        <v>324</v>
      </c>
      <c r="O94357" t="s">
        <v>15694</v>
      </c>
      <c r="P94357">
        <v>350000</v>
      </c>
    </row>
    <row r="94358" spans="11:16" x14ac:dyDescent="0.3">
      <c r="K94358" t="s">
        <v>381185</v>
      </c>
      <c r="L94358" t="s">
        <v>381186</v>
      </c>
      <c r="M94358" t="s">
        <v>91</v>
      </c>
      <c r="O94358" s="1">
        <v>41651</v>
      </c>
    </row>
    <row r="94359" spans="11:16" x14ac:dyDescent="0.3">
      <c r="K94359" t="s">
        <v>381187</v>
      </c>
      <c r="L94359" t="s">
        <v>381188</v>
      </c>
      <c r="M94359" t="s">
        <v>28</v>
      </c>
      <c r="O94359" t="s">
        <v>10473</v>
      </c>
    </row>
    <row r="94360" spans="11:16" x14ac:dyDescent="0.3">
      <c r="K94360" t="s">
        <v>381189</v>
      </c>
      <c r="L94360" t="s">
        <v>381190</v>
      </c>
      <c r="M94360" t="s">
        <v>233</v>
      </c>
      <c r="O94360" s="1">
        <v>41859</v>
      </c>
      <c r="P94360">
        <v>750000000</v>
      </c>
    </row>
    <row r="94361" spans="11:16" x14ac:dyDescent="0.3">
      <c r="K94361" t="s">
        <v>381191</v>
      </c>
      <c r="L94361" t="s">
        <v>381192</v>
      </c>
      <c r="M94361" t="s">
        <v>28</v>
      </c>
      <c r="O94361" t="s">
        <v>7970</v>
      </c>
      <c r="P94361">
        <v>315400</v>
      </c>
    </row>
    <row r="94362" spans="11:16" x14ac:dyDescent="0.3">
      <c r="K94362" t="s">
        <v>381191</v>
      </c>
      <c r="L94362" t="s">
        <v>381193</v>
      </c>
      <c r="M94362" t="s">
        <v>28</v>
      </c>
      <c r="O94362" s="1">
        <v>40757</v>
      </c>
      <c r="P94362">
        <v>265600</v>
      </c>
    </row>
    <row r="94363" spans="11:16" x14ac:dyDescent="0.3">
      <c r="K94363" t="s">
        <v>381194</v>
      </c>
      <c r="L94363" t="s">
        <v>381195</v>
      </c>
      <c r="M94363" t="s">
        <v>91</v>
      </c>
      <c r="O94363" s="1">
        <v>41275</v>
      </c>
    </row>
    <row r="94364" spans="11:16" x14ac:dyDescent="0.3">
      <c r="K94364" t="s">
        <v>381196</v>
      </c>
      <c r="L94364" t="s">
        <v>381197</v>
      </c>
      <c r="M94364" t="s">
        <v>28</v>
      </c>
      <c r="O94364" t="s">
        <v>49316</v>
      </c>
      <c r="P94364">
        <v>110000</v>
      </c>
    </row>
    <row r="94365" spans="11:16" x14ac:dyDescent="0.3">
      <c r="K94365" t="s">
        <v>381196</v>
      </c>
      <c r="L94365" t="s">
        <v>381198</v>
      </c>
      <c r="M94365" t="s">
        <v>28</v>
      </c>
      <c r="O94365" t="s">
        <v>869</v>
      </c>
      <c r="P94365">
        <v>5000000</v>
      </c>
    </row>
    <row r="94366" spans="11:16" x14ac:dyDescent="0.3">
      <c r="K94366" t="s">
        <v>381196</v>
      </c>
      <c r="L94366" t="s">
        <v>381199</v>
      </c>
      <c r="M94366" t="s">
        <v>324</v>
      </c>
      <c r="O94366" s="1">
        <v>41153</v>
      </c>
      <c r="P94366">
        <v>3500000</v>
      </c>
    </row>
    <row r="94367" spans="11:16" x14ac:dyDescent="0.3">
      <c r="K94367" t="s">
        <v>381196</v>
      </c>
      <c r="L94367" t="s">
        <v>381200</v>
      </c>
      <c r="M94367" t="s">
        <v>28</v>
      </c>
      <c r="O94367" s="1">
        <v>40792</v>
      </c>
      <c r="P94367">
        <v>5828830</v>
      </c>
    </row>
    <row r="94368" spans="11:16" x14ac:dyDescent="0.3">
      <c r="K94368" t="s">
        <v>381196</v>
      </c>
      <c r="L94368" t="s">
        <v>381201</v>
      </c>
      <c r="M94368" t="s">
        <v>256</v>
      </c>
      <c r="O94368" t="s">
        <v>6656</v>
      </c>
      <c r="P94368">
        <v>100000</v>
      </c>
    </row>
    <row r="94369" spans="11:16" x14ac:dyDescent="0.3">
      <c r="K94369" t="s">
        <v>381196</v>
      </c>
      <c r="L94369" t="s">
        <v>381202</v>
      </c>
      <c r="M94369" t="s">
        <v>52</v>
      </c>
      <c r="O94369" s="1">
        <v>41707</v>
      </c>
      <c r="P94369">
        <v>65000</v>
      </c>
    </row>
    <row r="94370" spans="11:16" x14ac:dyDescent="0.3">
      <c r="K94370" t="s">
        <v>381196</v>
      </c>
      <c r="L94370" t="s">
        <v>381203</v>
      </c>
      <c r="M94370" t="s">
        <v>28</v>
      </c>
      <c r="O94370" t="s">
        <v>28691</v>
      </c>
      <c r="P94370">
        <v>141750</v>
      </c>
    </row>
    <row r="94371" spans="11:16" x14ac:dyDescent="0.3">
      <c r="K94371" t="s">
        <v>381204</v>
      </c>
      <c r="L94371" t="s">
        <v>381205</v>
      </c>
      <c r="M94371" t="s">
        <v>190</v>
      </c>
      <c r="O94371" s="1">
        <v>40552</v>
      </c>
    </row>
    <row r="94372" spans="11:16" x14ac:dyDescent="0.3">
      <c r="K94372" t="s">
        <v>381206</v>
      </c>
      <c r="L94372" t="s">
        <v>381207</v>
      </c>
      <c r="M94372" t="s">
        <v>28</v>
      </c>
      <c r="O94372" t="s">
        <v>23146</v>
      </c>
      <c r="P94372">
        <v>1130000</v>
      </c>
    </row>
    <row r="94373" spans="11:16" x14ac:dyDescent="0.3">
      <c r="K94373" t="s">
        <v>381206</v>
      </c>
      <c r="L94373" t="s">
        <v>381208</v>
      </c>
      <c r="M94373" t="s">
        <v>28</v>
      </c>
      <c r="O94373" t="s">
        <v>3010</v>
      </c>
      <c r="P94373">
        <v>2108344</v>
      </c>
    </row>
    <row r="94374" spans="11:16" x14ac:dyDescent="0.3">
      <c r="K94374" t="s">
        <v>381206</v>
      </c>
      <c r="L94374" t="s">
        <v>381209</v>
      </c>
      <c r="M94374" t="s">
        <v>28</v>
      </c>
      <c r="O94374" s="1">
        <v>40797</v>
      </c>
      <c r="P94374">
        <v>470000</v>
      </c>
    </row>
    <row r="94375" spans="11:16" x14ac:dyDescent="0.3">
      <c r="K94375" t="s">
        <v>381206</v>
      </c>
      <c r="L94375" t="s">
        <v>381210</v>
      </c>
      <c r="M94375" t="s">
        <v>256</v>
      </c>
      <c r="O94375" t="s">
        <v>14791</v>
      </c>
      <c r="P94375">
        <v>700000</v>
      </c>
    </row>
    <row r="94376" spans="11:16" x14ac:dyDescent="0.3">
      <c r="K94376" t="s">
        <v>381206</v>
      </c>
      <c r="L94376" t="s">
        <v>381211</v>
      </c>
      <c r="M94376" t="s">
        <v>28</v>
      </c>
      <c r="O94376" s="1">
        <v>40216</v>
      </c>
      <c r="P94376">
        <v>132000</v>
      </c>
    </row>
    <row r="94377" spans="11:16" x14ac:dyDescent="0.3">
      <c r="K94377" t="s">
        <v>381206</v>
      </c>
      <c r="L94377" t="s">
        <v>381212</v>
      </c>
      <c r="M94377" t="s">
        <v>28</v>
      </c>
      <c r="O94377" t="s">
        <v>6992</v>
      </c>
      <c r="P94377">
        <v>140000</v>
      </c>
    </row>
    <row r="94378" spans="11:16" x14ac:dyDescent="0.3">
      <c r="K94378" t="s">
        <v>381213</v>
      </c>
      <c r="L94378" t="s">
        <v>381214</v>
      </c>
      <c r="M94378" t="s">
        <v>190</v>
      </c>
      <c r="O94378" t="s">
        <v>35538</v>
      </c>
      <c r="P94378">
        <v>405749</v>
      </c>
    </row>
    <row r="94379" spans="11:16" x14ac:dyDescent="0.3">
      <c r="K94379" t="s">
        <v>381215</v>
      </c>
      <c r="L94379" t="s">
        <v>381216</v>
      </c>
      <c r="M94379" t="s">
        <v>52</v>
      </c>
      <c r="O94379" t="s">
        <v>3267</v>
      </c>
      <c r="P94379">
        <v>16674</v>
      </c>
    </row>
    <row r="94380" spans="11:16" x14ac:dyDescent="0.3">
      <c r="K94380" t="s">
        <v>381217</v>
      </c>
      <c r="L94380" t="s">
        <v>381218</v>
      </c>
      <c r="M94380" t="s">
        <v>28</v>
      </c>
      <c r="N94380" t="s">
        <v>40</v>
      </c>
      <c r="O94380" s="1">
        <v>39453</v>
      </c>
      <c r="P94380">
        <v>547000</v>
      </c>
    </row>
    <row r="94381" spans="11:16" x14ac:dyDescent="0.3">
      <c r="K94381" t="s">
        <v>381219</v>
      </c>
      <c r="L94381" t="s">
        <v>381220</v>
      </c>
      <c r="M94381" t="s">
        <v>28</v>
      </c>
      <c r="O94381" s="1">
        <v>42014</v>
      </c>
      <c r="P94381">
        <v>360000</v>
      </c>
    </row>
    <row r="94382" spans="11:16" x14ac:dyDescent="0.3">
      <c r="K94382" t="s">
        <v>381219</v>
      </c>
      <c r="L94382" t="s">
        <v>381221</v>
      </c>
      <c r="M94382" t="s">
        <v>52</v>
      </c>
      <c r="O94382" s="1">
        <v>42339</v>
      </c>
    </row>
    <row r="94383" spans="11:16" x14ac:dyDescent="0.3">
      <c r="K94383" t="s">
        <v>381222</v>
      </c>
      <c r="L94383" t="s">
        <v>381223</v>
      </c>
      <c r="M94383" t="s">
        <v>28</v>
      </c>
      <c r="N94383" t="s">
        <v>493</v>
      </c>
      <c r="O94383" s="1">
        <v>40702</v>
      </c>
      <c r="P94383">
        <v>3500000</v>
      </c>
    </row>
    <row r="94384" spans="11:16" x14ac:dyDescent="0.3">
      <c r="K94384" t="s">
        <v>381224</v>
      </c>
      <c r="L94384" t="s">
        <v>381225</v>
      </c>
      <c r="M94384" t="s">
        <v>28</v>
      </c>
      <c r="O94384" t="s">
        <v>36406</v>
      </c>
      <c r="P94384">
        <v>120000</v>
      </c>
    </row>
    <row r="94385" spans="11:16" x14ac:dyDescent="0.3">
      <c r="K94385" t="s">
        <v>381224</v>
      </c>
      <c r="L94385" t="s">
        <v>381226</v>
      </c>
      <c r="M94385" t="s">
        <v>52</v>
      </c>
      <c r="O94385" t="s">
        <v>9106</v>
      </c>
      <c r="P94385">
        <v>300000</v>
      </c>
    </row>
    <row r="94386" spans="11:16" x14ac:dyDescent="0.3">
      <c r="K94386" t="s">
        <v>381227</v>
      </c>
      <c r="L94386" t="s">
        <v>381228</v>
      </c>
      <c r="M94386" t="s">
        <v>28</v>
      </c>
      <c r="O94386" s="1">
        <v>37895</v>
      </c>
      <c r="P94386">
        <v>28000000</v>
      </c>
    </row>
    <row r="94387" spans="11:16" x14ac:dyDescent="0.3">
      <c r="K94387" t="s">
        <v>381229</v>
      </c>
      <c r="L94387" t="s">
        <v>381230</v>
      </c>
      <c r="M94387" t="s">
        <v>28</v>
      </c>
      <c r="N94387" t="s">
        <v>493</v>
      </c>
      <c r="O94387" s="1">
        <v>38777</v>
      </c>
      <c r="P94387">
        <v>18000000</v>
      </c>
    </row>
    <row r="94388" spans="11:16" x14ac:dyDescent="0.3">
      <c r="K94388" t="s">
        <v>381229</v>
      </c>
      <c r="L94388" t="s">
        <v>381231</v>
      </c>
      <c r="M94388" t="s">
        <v>28</v>
      </c>
      <c r="O94388" s="1">
        <v>39335</v>
      </c>
      <c r="P94388">
        <v>17500000</v>
      </c>
    </row>
    <row r="94389" spans="11:16" x14ac:dyDescent="0.3">
      <c r="K94389" t="s">
        <v>381229</v>
      </c>
      <c r="L94389" t="s">
        <v>381232</v>
      </c>
      <c r="M94389" t="s">
        <v>28</v>
      </c>
      <c r="O94389" t="s">
        <v>15090</v>
      </c>
      <c r="P94389">
        <v>20000000</v>
      </c>
    </row>
    <row r="94390" spans="11:16" x14ac:dyDescent="0.3">
      <c r="K94390" t="s">
        <v>381229</v>
      </c>
      <c r="L94390" t="s">
        <v>381233</v>
      </c>
      <c r="M94390" t="s">
        <v>28</v>
      </c>
      <c r="N94390" t="s">
        <v>29</v>
      </c>
      <c r="O94390" s="1">
        <v>38172</v>
      </c>
      <c r="P94390">
        <v>20000000</v>
      </c>
    </row>
    <row r="94391" spans="11:16" x14ac:dyDescent="0.3">
      <c r="K94391" t="s">
        <v>381234</v>
      </c>
      <c r="L94391" t="s">
        <v>381235</v>
      </c>
      <c r="M94391" t="s">
        <v>28</v>
      </c>
      <c r="N94391" t="s">
        <v>493</v>
      </c>
      <c r="O94391" s="1">
        <v>41275</v>
      </c>
      <c r="P94391">
        <v>10000000</v>
      </c>
    </row>
    <row r="94392" spans="11:16" x14ac:dyDescent="0.3">
      <c r="K94392" t="s">
        <v>381234</v>
      </c>
      <c r="L94392" t="s">
        <v>381236</v>
      </c>
      <c r="M94392" t="s">
        <v>28</v>
      </c>
      <c r="N94392" t="s">
        <v>29</v>
      </c>
      <c r="O94392" s="1">
        <v>40758</v>
      </c>
      <c r="P94392">
        <v>12000000</v>
      </c>
    </row>
    <row r="94393" spans="11:16" x14ac:dyDescent="0.3">
      <c r="K94393" t="s">
        <v>381234</v>
      </c>
      <c r="L94393" t="s">
        <v>381237</v>
      </c>
      <c r="M94393" t="s">
        <v>28</v>
      </c>
      <c r="N94393" t="s">
        <v>1189</v>
      </c>
      <c r="O94393" t="s">
        <v>20155</v>
      </c>
      <c r="P94393">
        <v>40000000</v>
      </c>
    </row>
    <row r="94394" spans="11:16" x14ac:dyDescent="0.3">
      <c r="K94394" t="s">
        <v>381234</v>
      </c>
      <c r="L94394" t="s">
        <v>381238</v>
      </c>
      <c r="M94394" t="s">
        <v>28</v>
      </c>
      <c r="N94394" t="s">
        <v>40</v>
      </c>
      <c r="O94394" s="1">
        <v>40273</v>
      </c>
      <c r="P94394">
        <v>6000000</v>
      </c>
    </row>
    <row r="94395" spans="11:16" x14ac:dyDescent="0.3">
      <c r="K94395" t="s">
        <v>381239</v>
      </c>
      <c r="L94395" t="s">
        <v>381240</v>
      </c>
      <c r="M94395" t="s">
        <v>28</v>
      </c>
      <c r="O94395" s="1">
        <v>42010</v>
      </c>
    </row>
    <row r="94396" spans="11:16" x14ac:dyDescent="0.3">
      <c r="K94396" t="s">
        <v>381241</v>
      </c>
      <c r="L94396" t="s">
        <v>381242</v>
      </c>
      <c r="M94396" t="s">
        <v>28</v>
      </c>
      <c r="N94396" t="s">
        <v>40</v>
      </c>
      <c r="O94396" t="s">
        <v>16197</v>
      </c>
      <c r="P94396">
        <v>250000</v>
      </c>
    </row>
    <row r="94397" spans="11:16" x14ac:dyDescent="0.3">
      <c r="K94397" t="s">
        <v>381243</v>
      </c>
      <c r="L94397" t="s">
        <v>381244</v>
      </c>
      <c r="M94397" t="s">
        <v>52</v>
      </c>
      <c r="O94397" t="s">
        <v>13596</v>
      </c>
      <c r="P94397">
        <v>900000</v>
      </c>
    </row>
    <row r="94398" spans="11:16" x14ac:dyDescent="0.3">
      <c r="K94398" t="s">
        <v>381245</v>
      </c>
      <c r="L94398" t="s">
        <v>381246</v>
      </c>
      <c r="M94398" t="s">
        <v>52</v>
      </c>
      <c r="O94398" s="1">
        <v>40548</v>
      </c>
      <c r="P94398">
        <v>54993</v>
      </c>
    </row>
    <row r="94399" spans="11:16" x14ac:dyDescent="0.3">
      <c r="K94399" t="s">
        <v>381247</v>
      </c>
      <c r="L94399" t="s">
        <v>381248</v>
      </c>
      <c r="M94399" t="s">
        <v>324</v>
      </c>
      <c r="O94399" t="s">
        <v>36406</v>
      </c>
    </row>
    <row r="94400" spans="11:16" x14ac:dyDescent="0.3">
      <c r="K94400" t="s">
        <v>381247</v>
      </c>
      <c r="L94400" t="s">
        <v>381249</v>
      </c>
      <c r="M94400" t="s">
        <v>52</v>
      </c>
      <c r="O94400" t="s">
        <v>24121</v>
      </c>
      <c r="P94400">
        <v>800000</v>
      </c>
    </row>
    <row r="94401" spans="11:16" x14ac:dyDescent="0.3">
      <c r="K94401" t="s">
        <v>381250</v>
      </c>
      <c r="L94401" t="s">
        <v>381251</v>
      </c>
      <c r="M94401" t="s">
        <v>28</v>
      </c>
      <c r="N94401" t="s">
        <v>40</v>
      </c>
      <c r="O94401" t="s">
        <v>15399</v>
      </c>
      <c r="P94401">
        <v>5000000</v>
      </c>
    </row>
    <row r="94402" spans="11:16" x14ac:dyDescent="0.3">
      <c r="K94402" t="s">
        <v>381250</v>
      </c>
      <c r="L94402" t="s">
        <v>381252</v>
      </c>
      <c r="M94402" t="s">
        <v>28</v>
      </c>
      <c r="N94402" t="s">
        <v>29</v>
      </c>
      <c r="O94402" t="s">
        <v>24368</v>
      </c>
      <c r="P94402">
        <v>10000000</v>
      </c>
    </row>
    <row r="94403" spans="11:16" x14ac:dyDescent="0.3">
      <c r="K94403" t="s">
        <v>381253</v>
      </c>
      <c r="L94403" t="s">
        <v>381254</v>
      </c>
      <c r="M94403" t="s">
        <v>52</v>
      </c>
      <c r="O94403" s="1">
        <v>41649</v>
      </c>
      <c r="P94403">
        <v>1000000</v>
      </c>
    </row>
    <row r="94404" spans="11:16" x14ac:dyDescent="0.3">
      <c r="K94404" t="s">
        <v>381253</v>
      </c>
      <c r="L94404" t="s">
        <v>381255</v>
      </c>
      <c r="M94404" t="s">
        <v>52</v>
      </c>
      <c r="O94404" s="1">
        <v>42009</v>
      </c>
      <c r="P94404">
        <v>3500000</v>
      </c>
    </row>
    <row r="94405" spans="11:16" x14ac:dyDescent="0.3">
      <c r="K94405" t="s">
        <v>381256</v>
      </c>
      <c r="L94405" t="s">
        <v>381257</v>
      </c>
      <c r="M94405" t="s">
        <v>52</v>
      </c>
      <c r="O94405" t="s">
        <v>33468</v>
      </c>
      <c r="P94405">
        <v>2000000</v>
      </c>
    </row>
    <row r="94406" spans="11:16" x14ac:dyDescent="0.3">
      <c r="K94406" t="s">
        <v>381258</v>
      </c>
      <c r="L94406" t="s">
        <v>381259</v>
      </c>
      <c r="M94406" t="s">
        <v>190</v>
      </c>
      <c r="O94406" s="1">
        <v>41643</v>
      </c>
      <c r="P94406">
        <v>172581</v>
      </c>
    </row>
    <row r="94407" spans="11:16" x14ac:dyDescent="0.3">
      <c r="K94407" t="s">
        <v>381260</v>
      </c>
      <c r="L94407" t="s">
        <v>381261</v>
      </c>
      <c r="M94407" t="s">
        <v>28</v>
      </c>
      <c r="O94407" t="s">
        <v>2503</v>
      </c>
      <c r="P94407">
        <v>1824999</v>
      </c>
    </row>
    <row r="94408" spans="11:16" x14ac:dyDescent="0.3">
      <c r="K94408" t="s">
        <v>381260</v>
      </c>
      <c r="L94408" t="s">
        <v>381262</v>
      </c>
      <c r="M94408" t="s">
        <v>28</v>
      </c>
      <c r="N94408" t="s">
        <v>29</v>
      </c>
      <c r="O94408" t="s">
        <v>5614</v>
      </c>
      <c r="P94408">
        <v>6000000</v>
      </c>
    </row>
    <row r="94409" spans="11:16" x14ac:dyDescent="0.3">
      <c r="K94409" t="s">
        <v>381263</v>
      </c>
      <c r="L94409" t="s">
        <v>381264</v>
      </c>
      <c r="M94409" t="s">
        <v>28</v>
      </c>
      <c r="N94409" t="s">
        <v>40</v>
      </c>
      <c r="O94409" s="1">
        <v>42194</v>
      </c>
      <c r="P94409">
        <v>2076713</v>
      </c>
    </row>
    <row r="94410" spans="11:16" x14ac:dyDescent="0.3">
      <c r="K94410" t="s">
        <v>381263</v>
      </c>
      <c r="L94410" t="s">
        <v>381265</v>
      </c>
      <c r="M94410" t="s">
        <v>52</v>
      </c>
      <c r="O94410" t="s">
        <v>5643</v>
      </c>
      <c r="P94410">
        <v>1763067</v>
      </c>
    </row>
    <row r="94411" spans="11:16" x14ac:dyDescent="0.3">
      <c r="K94411" t="s">
        <v>381266</v>
      </c>
      <c r="L94411" t="s">
        <v>381267</v>
      </c>
      <c r="M94411" t="s">
        <v>52</v>
      </c>
      <c r="O94411" s="1">
        <v>41640</v>
      </c>
    </row>
    <row r="94412" spans="11:16" x14ac:dyDescent="0.3">
      <c r="K94412" t="s">
        <v>381268</v>
      </c>
      <c r="L94412" t="s">
        <v>381269</v>
      </c>
      <c r="M94412" t="s">
        <v>28</v>
      </c>
      <c r="N94412" t="s">
        <v>40</v>
      </c>
      <c r="O94412" t="s">
        <v>64981</v>
      </c>
      <c r="P94412">
        <v>7500000</v>
      </c>
    </row>
    <row r="94413" spans="11:16" x14ac:dyDescent="0.3">
      <c r="K94413" t="s">
        <v>381270</v>
      </c>
      <c r="L94413" t="s">
        <v>381271</v>
      </c>
      <c r="M94413" t="s">
        <v>52</v>
      </c>
      <c r="O94413" t="s">
        <v>20609</v>
      </c>
      <c r="P94413">
        <v>457104</v>
      </c>
    </row>
    <row r="94414" spans="11:16" x14ac:dyDescent="0.3">
      <c r="K94414" t="s">
        <v>381272</v>
      </c>
      <c r="L94414" t="s">
        <v>381273</v>
      </c>
      <c r="M94414" t="s">
        <v>256</v>
      </c>
      <c r="O94414" s="1">
        <v>40798</v>
      </c>
      <c r="P94414">
        <v>370000</v>
      </c>
    </row>
    <row r="94415" spans="11:16" x14ac:dyDescent="0.3">
      <c r="K94415" t="s">
        <v>381272</v>
      </c>
      <c r="L94415" t="s">
        <v>381274</v>
      </c>
      <c r="M94415" t="s">
        <v>52</v>
      </c>
      <c r="O94415" s="1">
        <v>40909</v>
      </c>
      <c r="P94415">
        <v>500000</v>
      </c>
    </row>
    <row r="94416" spans="11:16" x14ac:dyDescent="0.3">
      <c r="K94416" t="s">
        <v>381275</v>
      </c>
      <c r="L94416" t="s">
        <v>381276</v>
      </c>
      <c r="M94416" t="s">
        <v>28</v>
      </c>
      <c r="O94416" s="1">
        <v>38364</v>
      </c>
      <c r="P94416">
        <v>100000</v>
      </c>
    </row>
    <row r="94417" spans="11:16" x14ac:dyDescent="0.3">
      <c r="K94417" t="s">
        <v>381275</v>
      </c>
      <c r="L94417" t="s">
        <v>381277</v>
      </c>
      <c r="M94417" t="s">
        <v>28</v>
      </c>
      <c r="N94417" t="s">
        <v>40</v>
      </c>
      <c r="O94417" t="s">
        <v>37311</v>
      </c>
      <c r="P94417">
        <v>2500000</v>
      </c>
    </row>
    <row r="94418" spans="11:16" x14ac:dyDescent="0.3">
      <c r="K94418" t="s">
        <v>381275</v>
      </c>
      <c r="L94418" t="s">
        <v>381278</v>
      </c>
      <c r="M94418" t="s">
        <v>28</v>
      </c>
      <c r="N94418" t="s">
        <v>29</v>
      </c>
      <c r="O94418" t="s">
        <v>45925</v>
      </c>
      <c r="P94418">
        <v>8000000</v>
      </c>
    </row>
    <row r="94419" spans="11:16" x14ac:dyDescent="0.3">
      <c r="K94419" t="s">
        <v>381279</v>
      </c>
      <c r="L94419" t="s">
        <v>381280</v>
      </c>
      <c r="M94419" t="s">
        <v>190</v>
      </c>
      <c r="O94419" t="s">
        <v>6230</v>
      </c>
    </row>
    <row r="94420" spans="11:16" x14ac:dyDescent="0.3">
      <c r="K94420" t="s">
        <v>381281</v>
      </c>
      <c r="L94420" t="s">
        <v>381282</v>
      </c>
      <c r="M94420" t="s">
        <v>52</v>
      </c>
      <c r="O94420" s="1">
        <v>42010</v>
      </c>
      <c r="P94420">
        <v>2000000</v>
      </c>
    </row>
    <row r="94421" spans="11:16" x14ac:dyDescent="0.3">
      <c r="K94421" t="s">
        <v>381283</v>
      </c>
      <c r="L94421" t="s">
        <v>381284</v>
      </c>
      <c r="M94421" t="s">
        <v>52</v>
      </c>
      <c r="O94421" s="1">
        <v>41954</v>
      </c>
      <c r="P94421">
        <v>500000</v>
      </c>
    </row>
    <row r="94422" spans="11:16" x14ac:dyDescent="0.3">
      <c r="K94422" t="s">
        <v>381285</v>
      </c>
      <c r="L94422" t="s">
        <v>381286</v>
      </c>
      <c r="M94422" t="s">
        <v>52</v>
      </c>
      <c r="O94422" s="1">
        <v>42016</v>
      </c>
    </row>
    <row r="94423" spans="11:16" x14ac:dyDescent="0.3">
      <c r="K94423" t="s">
        <v>381287</v>
      </c>
      <c r="L94423" t="s">
        <v>381288</v>
      </c>
      <c r="M94423" t="s">
        <v>91</v>
      </c>
      <c r="O94423" t="s">
        <v>10700</v>
      </c>
    </row>
    <row r="94424" spans="11:16" x14ac:dyDescent="0.3">
      <c r="K94424" t="s">
        <v>381289</v>
      </c>
      <c r="L94424" t="s">
        <v>381290</v>
      </c>
      <c r="M94424" t="s">
        <v>52</v>
      </c>
      <c r="O94424" s="1">
        <v>40549</v>
      </c>
    </row>
    <row r="94425" spans="11:16" x14ac:dyDescent="0.3">
      <c r="K94425" t="s">
        <v>381289</v>
      </c>
      <c r="L94425" t="s">
        <v>381291</v>
      </c>
      <c r="M94425" t="s">
        <v>749</v>
      </c>
      <c r="O94425" s="1">
        <v>40918</v>
      </c>
      <c r="P94425">
        <v>30000</v>
      </c>
    </row>
    <row r="94426" spans="11:16" x14ac:dyDescent="0.3">
      <c r="K94426" t="s">
        <v>381292</v>
      </c>
      <c r="L94426" t="s">
        <v>381293</v>
      </c>
      <c r="M94426" t="s">
        <v>52</v>
      </c>
      <c r="O94426" s="1">
        <v>42007</v>
      </c>
    </row>
    <row r="94427" spans="11:16" x14ac:dyDescent="0.3">
      <c r="K94427" t="s">
        <v>381294</v>
      </c>
      <c r="L94427" t="s">
        <v>381295</v>
      </c>
      <c r="M94427" t="s">
        <v>91</v>
      </c>
      <c r="O94427" s="1">
        <v>41643</v>
      </c>
      <c r="P94427">
        <v>65000</v>
      </c>
    </row>
    <row r="94428" spans="11:16" x14ac:dyDescent="0.3">
      <c r="K94428" t="s">
        <v>381296</v>
      </c>
      <c r="L94428" t="s">
        <v>381297</v>
      </c>
      <c r="M94428" t="s">
        <v>52</v>
      </c>
      <c r="O94428" s="1">
        <v>41275</v>
      </c>
      <c r="P94428">
        <v>250000</v>
      </c>
    </row>
    <row r="94429" spans="11:16" x14ac:dyDescent="0.3">
      <c r="K94429" t="s">
        <v>381298</v>
      </c>
      <c r="L94429" t="s">
        <v>381299</v>
      </c>
      <c r="M94429" t="s">
        <v>256</v>
      </c>
      <c r="O94429" t="s">
        <v>4562</v>
      </c>
      <c r="P94429">
        <v>272500</v>
      </c>
    </row>
    <row r="94430" spans="11:16" x14ac:dyDescent="0.3">
      <c r="K94430" t="s">
        <v>381300</v>
      </c>
      <c r="L94430" t="s">
        <v>381301</v>
      </c>
      <c r="M94430" t="s">
        <v>256</v>
      </c>
      <c r="O94430" s="1">
        <v>38880</v>
      </c>
      <c r="P94430">
        <v>7500000</v>
      </c>
    </row>
    <row r="94431" spans="11:16" x14ac:dyDescent="0.3">
      <c r="K94431" t="s">
        <v>381302</v>
      </c>
      <c r="L94431" t="s">
        <v>381303</v>
      </c>
      <c r="M94431" t="s">
        <v>52</v>
      </c>
      <c r="O94431" s="1">
        <v>42006</v>
      </c>
      <c r="P94431">
        <v>1524941</v>
      </c>
    </row>
    <row r="94432" spans="11:16" x14ac:dyDescent="0.3">
      <c r="K94432" t="s">
        <v>381302</v>
      </c>
      <c r="L94432" t="s">
        <v>381304</v>
      </c>
      <c r="M94432" t="s">
        <v>28</v>
      </c>
      <c r="O94432" t="s">
        <v>18764</v>
      </c>
      <c r="P94432">
        <v>51772</v>
      </c>
    </row>
    <row r="94433" spans="11:16" x14ac:dyDescent="0.3">
      <c r="K94433" t="s">
        <v>381302</v>
      </c>
      <c r="L94433" t="s">
        <v>381305</v>
      </c>
      <c r="M94433" t="s">
        <v>52</v>
      </c>
      <c r="O94433" t="s">
        <v>41280</v>
      </c>
      <c r="P94433">
        <v>227139</v>
      </c>
    </row>
    <row r="94434" spans="11:16" x14ac:dyDescent="0.3">
      <c r="K94434" t="s">
        <v>381302</v>
      </c>
      <c r="L94434" t="s">
        <v>381306</v>
      </c>
      <c r="M94434" t="s">
        <v>749</v>
      </c>
      <c r="O94434" s="1">
        <v>41650</v>
      </c>
      <c r="P94434">
        <v>25140</v>
      </c>
    </row>
    <row r="94435" spans="11:16" x14ac:dyDescent="0.3">
      <c r="K94435" t="s">
        <v>381307</v>
      </c>
      <c r="L94435" t="s">
        <v>381308</v>
      </c>
      <c r="M94435" t="s">
        <v>52</v>
      </c>
      <c r="O94435" t="s">
        <v>8938</v>
      </c>
    </row>
    <row r="94436" spans="11:16" x14ac:dyDescent="0.3">
      <c r="K94436" t="s">
        <v>381309</v>
      </c>
      <c r="L94436" t="s">
        <v>381310</v>
      </c>
      <c r="M94436" t="s">
        <v>52</v>
      </c>
      <c r="O94436" s="1">
        <v>42075</v>
      </c>
      <c r="P94436">
        <v>1250000</v>
      </c>
    </row>
    <row r="94437" spans="11:16" x14ac:dyDescent="0.3">
      <c r="K94437" t="s">
        <v>381311</v>
      </c>
      <c r="L94437" t="s">
        <v>381312</v>
      </c>
      <c r="M94437" t="s">
        <v>52</v>
      </c>
      <c r="O94437" s="1">
        <v>40916</v>
      </c>
      <c r="P94437">
        <v>100000</v>
      </c>
    </row>
    <row r="94438" spans="11:16" x14ac:dyDescent="0.3">
      <c r="K94438" t="s">
        <v>381313</v>
      </c>
      <c r="L94438" t="s">
        <v>381314</v>
      </c>
      <c r="M94438" t="s">
        <v>52</v>
      </c>
      <c r="O94438" t="s">
        <v>8434</v>
      </c>
      <c r="P94438">
        <v>250000</v>
      </c>
    </row>
    <row r="94439" spans="11:16" x14ac:dyDescent="0.3">
      <c r="K94439" t="s">
        <v>381315</v>
      </c>
      <c r="L94439" t="s">
        <v>381316</v>
      </c>
      <c r="M94439" t="s">
        <v>28</v>
      </c>
      <c r="O94439" t="s">
        <v>8083</v>
      </c>
      <c r="P94439">
        <v>20000</v>
      </c>
    </row>
    <row r="94440" spans="11:16" x14ac:dyDescent="0.3">
      <c r="K94440" t="s">
        <v>381315</v>
      </c>
      <c r="L94440" t="s">
        <v>381317</v>
      </c>
      <c r="M94440" t="s">
        <v>190</v>
      </c>
      <c r="O94440" t="s">
        <v>3904</v>
      </c>
    </row>
    <row r="94441" spans="11:16" x14ac:dyDescent="0.3">
      <c r="K94441" t="s">
        <v>381315</v>
      </c>
      <c r="L94441" t="s">
        <v>381318</v>
      </c>
      <c r="M94441" t="s">
        <v>28</v>
      </c>
      <c r="O94441" t="s">
        <v>523</v>
      </c>
      <c r="P94441">
        <v>301250</v>
      </c>
    </row>
    <row r="94442" spans="11:16" x14ac:dyDescent="0.3">
      <c r="K94442" t="s">
        <v>381315</v>
      </c>
      <c r="L94442" t="s">
        <v>381319</v>
      </c>
      <c r="M94442" t="s">
        <v>28</v>
      </c>
      <c r="O94442" s="1">
        <v>40153</v>
      </c>
      <c r="P94442">
        <v>100000</v>
      </c>
    </row>
    <row r="94443" spans="11:16" x14ac:dyDescent="0.3">
      <c r="K94443" t="s">
        <v>381320</v>
      </c>
      <c r="L94443" t="s">
        <v>381321</v>
      </c>
      <c r="M94443" t="s">
        <v>324</v>
      </c>
      <c r="O94443" s="1">
        <v>42226</v>
      </c>
    </row>
    <row r="94444" spans="11:16" x14ac:dyDescent="0.3">
      <c r="K94444" t="s">
        <v>381322</v>
      </c>
      <c r="L94444" t="s">
        <v>381323</v>
      </c>
      <c r="M94444" t="s">
        <v>256</v>
      </c>
      <c r="O94444" t="s">
        <v>5044</v>
      </c>
      <c r="P94444">
        <v>110000</v>
      </c>
    </row>
    <row r="94445" spans="11:16" x14ac:dyDescent="0.3">
      <c r="K94445" t="s">
        <v>381322</v>
      </c>
      <c r="L94445" t="s">
        <v>381324</v>
      </c>
      <c r="M94445" t="s">
        <v>256</v>
      </c>
      <c r="O94445" s="1">
        <v>41764</v>
      </c>
      <c r="P94445">
        <v>500000</v>
      </c>
    </row>
    <row r="94446" spans="11:16" x14ac:dyDescent="0.3">
      <c r="K94446" t="s">
        <v>381325</v>
      </c>
      <c r="L94446" t="s">
        <v>381326</v>
      </c>
      <c r="M94446" t="s">
        <v>324</v>
      </c>
      <c r="O94446" s="1">
        <v>40575</v>
      </c>
      <c r="P94446">
        <v>330000</v>
      </c>
    </row>
    <row r="94447" spans="11:16" x14ac:dyDescent="0.3">
      <c r="K94447" t="s">
        <v>381327</v>
      </c>
      <c r="L94447" t="s">
        <v>381328</v>
      </c>
      <c r="M94447" t="s">
        <v>28</v>
      </c>
      <c r="N94447" t="s">
        <v>40</v>
      </c>
      <c r="O94447" s="1">
        <v>40944</v>
      </c>
    </row>
    <row r="94448" spans="11:16" x14ac:dyDescent="0.3">
      <c r="K94448" t="s">
        <v>381327</v>
      </c>
      <c r="L94448" t="s">
        <v>381329</v>
      </c>
      <c r="M94448" t="s">
        <v>52</v>
      </c>
      <c r="O94448" s="1">
        <v>39817</v>
      </c>
      <c r="P94448">
        <v>40000</v>
      </c>
    </row>
    <row r="94449" spans="11:16" x14ac:dyDescent="0.3">
      <c r="K94449" t="s">
        <v>381330</v>
      </c>
      <c r="L94449" t="s">
        <v>381331</v>
      </c>
      <c r="M94449" t="s">
        <v>52</v>
      </c>
      <c r="O94449" t="s">
        <v>5817</v>
      </c>
      <c r="P94449">
        <v>118000</v>
      </c>
    </row>
    <row r="94450" spans="11:16" x14ac:dyDescent="0.3">
      <c r="K94450" t="s">
        <v>381332</v>
      </c>
      <c r="L94450" t="s">
        <v>381333</v>
      </c>
      <c r="M94450" t="s">
        <v>28</v>
      </c>
      <c r="N94450" t="s">
        <v>29</v>
      </c>
      <c r="O94450" t="s">
        <v>10000</v>
      </c>
      <c r="P94450">
        <v>1600000</v>
      </c>
    </row>
    <row r="94451" spans="11:16" x14ac:dyDescent="0.3">
      <c r="K94451" t="s">
        <v>381332</v>
      </c>
      <c r="L94451" t="s">
        <v>381334</v>
      </c>
      <c r="M94451" t="s">
        <v>28</v>
      </c>
      <c r="O94451" t="s">
        <v>176621</v>
      </c>
      <c r="P94451">
        <v>90000</v>
      </c>
    </row>
    <row r="94452" spans="11:16" x14ac:dyDescent="0.3">
      <c r="K94452" t="s">
        <v>381332</v>
      </c>
      <c r="L94452" t="s">
        <v>381335</v>
      </c>
      <c r="M94452" t="s">
        <v>28</v>
      </c>
      <c r="O94452" t="s">
        <v>37494</v>
      </c>
      <c r="P94452">
        <v>210000</v>
      </c>
    </row>
    <row r="94453" spans="11:16" x14ac:dyDescent="0.3">
      <c r="K94453" t="s">
        <v>381336</v>
      </c>
      <c r="L94453" t="s">
        <v>381337</v>
      </c>
      <c r="M94453" t="s">
        <v>52</v>
      </c>
      <c r="O94453" s="1">
        <v>39785</v>
      </c>
    </row>
    <row r="94454" spans="11:16" x14ac:dyDescent="0.3">
      <c r="K94454" t="s">
        <v>381338</v>
      </c>
      <c r="L94454" t="s">
        <v>381339</v>
      </c>
      <c r="M94454" t="s">
        <v>52</v>
      </c>
      <c r="O94454" t="s">
        <v>123069</v>
      </c>
      <c r="P94454">
        <v>500000</v>
      </c>
    </row>
    <row r="94455" spans="11:16" x14ac:dyDescent="0.3">
      <c r="K94455" t="s">
        <v>381340</v>
      </c>
      <c r="L94455" t="s">
        <v>381341</v>
      </c>
      <c r="M94455" t="s">
        <v>256</v>
      </c>
      <c r="O94455" t="s">
        <v>3564</v>
      </c>
      <c r="P94455">
        <v>0</v>
      </c>
    </row>
    <row r="94456" spans="11:16" x14ac:dyDescent="0.3">
      <c r="K94456" t="s">
        <v>381342</v>
      </c>
      <c r="L94456" t="s">
        <v>381343</v>
      </c>
      <c r="M94456" t="s">
        <v>52</v>
      </c>
      <c r="O94456" s="1">
        <v>40909</v>
      </c>
      <c r="P94456">
        <v>10000</v>
      </c>
    </row>
    <row r="94457" spans="11:16" x14ac:dyDescent="0.3">
      <c r="K94457" t="s">
        <v>381344</v>
      </c>
      <c r="L94457" t="s">
        <v>381345</v>
      </c>
      <c r="M94457" t="s">
        <v>190</v>
      </c>
      <c r="O94457" s="1">
        <v>41279</v>
      </c>
      <c r="P94457">
        <v>157614</v>
      </c>
    </row>
    <row r="94458" spans="11:16" x14ac:dyDescent="0.3">
      <c r="K94458" t="s">
        <v>381346</v>
      </c>
      <c r="L94458" t="s">
        <v>381347</v>
      </c>
      <c r="M94458" t="s">
        <v>52</v>
      </c>
      <c r="O94458" s="1">
        <v>41589</v>
      </c>
      <c r="P94458">
        <v>19299</v>
      </c>
    </row>
    <row r="94459" spans="11:16" x14ac:dyDescent="0.3">
      <c r="K94459" t="s">
        <v>381348</v>
      </c>
      <c r="L94459" t="s">
        <v>381349</v>
      </c>
      <c r="M94459" t="s">
        <v>190</v>
      </c>
      <c r="O94459" t="s">
        <v>11781</v>
      </c>
      <c r="P94459">
        <v>250000</v>
      </c>
    </row>
    <row r="94460" spans="11:16" x14ac:dyDescent="0.3">
      <c r="K94460" t="s">
        <v>381350</v>
      </c>
      <c r="L94460" t="s">
        <v>381351</v>
      </c>
      <c r="M94460" t="s">
        <v>223</v>
      </c>
      <c r="O94460" s="1">
        <v>41671</v>
      </c>
    </row>
    <row r="94461" spans="11:16" x14ac:dyDescent="0.3">
      <c r="K94461" t="s">
        <v>381352</v>
      </c>
      <c r="L94461" t="s">
        <v>381353</v>
      </c>
      <c r="M94461" t="s">
        <v>28</v>
      </c>
      <c r="N94461" t="s">
        <v>40</v>
      </c>
      <c r="O94461" t="s">
        <v>8604</v>
      </c>
    </row>
    <row r="94462" spans="11:16" x14ac:dyDescent="0.3">
      <c r="K94462" t="s">
        <v>381354</v>
      </c>
      <c r="L94462" t="s">
        <v>381355</v>
      </c>
      <c r="M94462" t="s">
        <v>52</v>
      </c>
      <c r="O94462" s="1">
        <v>41397</v>
      </c>
      <c r="P94462">
        <v>225000</v>
      </c>
    </row>
    <row r="94463" spans="11:16" x14ac:dyDescent="0.3">
      <c r="K94463" t="s">
        <v>381356</v>
      </c>
      <c r="L94463" t="s">
        <v>381357</v>
      </c>
      <c r="M94463" t="s">
        <v>52</v>
      </c>
      <c r="O94463" s="1">
        <v>40547</v>
      </c>
      <c r="P94463">
        <v>1500000</v>
      </c>
    </row>
    <row r="94464" spans="11:16" x14ac:dyDescent="0.3">
      <c r="K94464" t="s">
        <v>381356</v>
      </c>
      <c r="L94464" t="s">
        <v>381358</v>
      </c>
      <c r="M94464" t="s">
        <v>52</v>
      </c>
      <c r="O94464" t="s">
        <v>6022</v>
      </c>
      <c r="P94464">
        <v>1500000</v>
      </c>
    </row>
    <row r="94465" spans="11:16" x14ac:dyDescent="0.3">
      <c r="K94465" t="s">
        <v>381359</v>
      </c>
      <c r="L94465" t="s">
        <v>381360</v>
      </c>
      <c r="M94465" t="s">
        <v>52</v>
      </c>
      <c r="O94465" t="s">
        <v>2324</v>
      </c>
      <c r="P94465">
        <v>600000</v>
      </c>
    </row>
    <row r="94466" spans="11:16" x14ac:dyDescent="0.3">
      <c r="K94466" t="s">
        <v>381361</v>
      </c>
      <c r="L94466" t="s">
        <v>381362</v>
      </c>
      <c r="M94466" t="s">
        <v>52</v>
      </c>
      <c r="O94466" t="s">
        <v>67293</v>
      </c>
      <c r="P94466">
        <v>340000</v>
      </c>
    </row>
    <row r="94467" spans="11:16" x14ac:dyDescent="0.3">
      <c r="K94467" t="s">
        <v>381361</v>
      </c>
      <c r="L94467" t="s">
        <v>381363</v>
      </c>
      <c r="M94467" t="s">
        <v>52</v>
      </c>
      <c r="O94467" t="s">
        <v>85057</v>
      </c>
      <c r="P94467">
        <v>64300</v>
      </c>
    </row>
    <row r="94468" spans="11:16" x14ac:dyDescent="0.3">
      <c r="K94468" t="s">
        <v>381364</v>
      </c>
      <c r="L94468" t="s">
        <v>381365</v>
      </c>
      <c r="M94468" t="s">
        <v>52</v>
      </c>
      <c r="O94468" s="1">
        <v>41130</v>
      </c>
      <c r="P94468">
        <v>730000</v>
      </c>
    </row>
    <row r="94469" spans="11:16" x14ac:dyDescent="0.3">
      <c r="K94469" t="s">
        <v>381364</v>
      </c>
      <c r="L94469" t="s">
        <v>381366</v>
      </c>
      <c r="M94469" t="s">
        <v>749</v>
      </c>
      <c r="O94469" s="1">
        <v>40911</v>
      </c>
      <c r="P94469">
        <v>25000</v>
      </c>
    </row>
    <row r="94470" spans="11:16" x14ac:dyDescent="0.3">
      <c r="K94470" t="s">
        <v>381367</v>
      </c>
      <c r="L94470" t="s">
        <v>381368</v>
      </c>
      <c r="M94470" t="s">
        <v>52</v>
      </c>
      <c r="O94470" s="1">
        <v>40544</v>
      </c>
    </row>
    <row r="94471" spans="11:16" x14ac:dyDescent="0.3">
      <c r="K94471" t="s">
        <v>381369</v>
      </c>
      <c r="L94471" t="s">
        <v>381370</v>
      </c>
      <c r="M94471" t="s">
        <v>28</v>
      </c>
      <c r="N94471" t="s">
        <v>29</v>
      </c>
      <c r="O94471" t="s">
        <v>16720</v>
      </c>
      <c r="P94471">
        <v>30000000</v>
      </c>
    </row>
    <row r="94472" spans="11:16" x14ac:dyDescent="0.3">
      <c r="K94472" t="s">
        <v>381369</v>
      </c>
      <c r="L94472" t="s">
        <v>381371</v>
      </c>
      <c r="M94472" t="s">
        <v>28</v>
      </c>
      <c r="N94472" t="s">
        <v>493</v>
      </c>
      <c r="O94472" s="1">
        <v>42127</v>
      </c>
      <c r="P94472">
        <v>50000000</v>
      </c>
    </row>
    <row r="94473" spans="11:16" x14ac:dyDescent="0.3">
      <c r="K94473" t="s">
        <v>381369</v>
      </c>
      <c r="L94473" t="s">
        <v>381372</v>
      </c>
      <c r="M94473" t="s">
        <v>52</v>
      </c>
      <c r="O94473" s="1">
        <v>40006</v>
      </c>
    </row>
    <row r="94474" spans="11:16" x14ac:dyDescent="0.3">
      <c r="K94474" t="s">
        <v>381369</v>
      </c>
      <c r="L94474" t="s">
        <v>381373</v>
      </c>
      <c r="M94474" t="s">
        <v>28</v>
      </c>
      <c r="N94474" t="s">
        <v>40</v>
      </c>
      <c r="O94474" t="s">
        <v>6927</v>
      </c>
      <c r="P94474">
        <v>6000000</v>
      </c>
    </row>
    <row r="94475" spans="11:16" x14ac:dyDescent="0.3">
      <c r="K94475" t="s">
        <v>381374</v>
      </c>
      <c r="L94475" t="s">
        <v>381375</v>
      </c>
      <c r="M94475" t="s">
        <v>52</v>
      </c>
      <c r="O94475" s="1">
        <v>41647</v>
      </c>
      <c r="P94475">
        <v>110000</v>
      </c>
    </row>
    <row r="94476" spans="11:16" x14ac:dyDescent="0.3">
      <c r="K94476" t="s">
        <v>381374</v>
      </c>
      <c r="L94476" t="s">
        <v>381376</v>
      </c>
      <c r="M94476" t="s">
        <v>52</v>
      </c>
      <c r="O94476" s="1">
        <v>41588</v>
      </c>
    </row>
    <row r="94477" spans="11:16" x14ac:dyDescent="0.3">
      <c r="K94477" t="s">
        <v>381377</v>
      </c>
      <c r="L94477" t="s">
        <v>381378</v>
      </c>
      <c r="M94477" t="s">
        <v>52</v>
      </c>
      <c r="O94477" t="s">
        <v>8158</v>
      </c>
      <c r="P94477">
        <v>2000</v>
      </c>
    </row>
    <row r="94478" spans="11:16" x14ac:dyDescent="0.3">
      <c r="K94478" t="s">
        <v>381377</v>
      </c>
      <c r="L94478" t="s">
        <v>381379</v>
      </c>
      <c r="M94478" t="s">
        <v>52</v>
      </c>
      <c r="O94478" s="1">
        <v>40916</v>
      </c>
      <c r="P94478">
        <v>2500</v>
      </c>
    </row>
    <row r="94479" spans="11:16" x14ac:dyDescent="0.3">
      <c r="K94479" t="s">
        <v>381380</v>
      </c>
      <c r="L94479" t="s">
        <v>381381</v>
      </c>
      <c r="M94479" t="s">
        <v>52</v>
      </c>
      <c r="O94479" t="s">
        <v>7794</v>
      </c>
      <c r="P94479">
        <v>2250000</v>
      </c>
    </row>
    <row r="94480" spans="11:16" x14ac:dyDescent="0.3">
      <c r="K94480" t="s">
        <v>381382</v>
      </c>
      <c r="L94480" t="s">
        <v>381383</v>
      </c>
      <c r="M94480" t="s">
        <v>52</v>
      </c>
      <c r="O94480" s="1">
        <v>41679</v>
      </c>
      <c r="P94480">
        <v>500000</v>
      </c>
    </row>
    <row r="94481" spans="11:16" x14ac:dyDescent="0.3">
      <c r="K94481" t="s">
        <v>381384</v>
      </c>
      <c r="L94481" t="s">
        <v>381385</v>
      </c>
      <c r="M94481" t="s">
        <v>52</v>
      </c>
      <c r="O94481" t="s">
        <v>33006</v>
      </c>
      <c r="P94481">
        <v>1080000</v>
      </c>
    </row>
    <row r="94482" spans="11:16" x14ac:dyDescent="0.3">
      <c r="K94482" t="s">
        <v>381384</v>
      </c>
      <c r="L94482" t="s">
        <v>381386</v>
      </c>
      <c r="M94482" t="s">
        <v>256</v>
      </c>
      <c r="O94482" t="s">
        <v>33006</v>
      </c>
      <c r="P94482">
        <v>200000</v>
      </c>
    </row>
    <row r="94483" spans="11:16" x14ac:dyDescent="0.3">
      <c r="K94483" t="s">
        <v>381387</v>
      </c>
      <c r="L94483" t="s">
        <v>381388</v>
      </c>
      <c r="M94483" t="s">
        <v>52</v>
      </c>
      <c r="O94483" s="1">
        <v>41651</v>
      </c>
      <c r="P94483">
        <v>120000</v>
      </c>
    </row>
    <row r="94484" spans="11:16" x14ac:dyDescent="0.3">
      <c r="K94484" t="s">
        <v>381389</v>
      </c>
      <c r="L94484" t="s">
        <v>381390</v>
      </c>
      <c r="M94484" t="s">
        <v>52</v>
      </c>
      <c r="O94484" t="s">
        <v>155988</v>
      </c>
    </row>
    <row r="94485" spans="11:16" x14ac:dyDescent="0.3">
      <c r="K94485" t="s">
        <v>381389</v>
      </c>
      <c r="L94485" t="s">
        <v>381391</v>
      </c>
      <c r="M94485" t="s">
        <v>324</v>
      </c>
      <c r="O94485" s="1">
        <v>40301</v>
      </c>
    </row>
    <row r="94486" spans="11:16" x14ac:dyDescent="0.3">
      <c r="K94486" t="s">
        <v>381392</v>
      </c>
      <c r="L94486" t="s">
        <v>381393</v>
      </c>
      <c r="M94486" t="s">
        <v>52</v>
      </c>
      <c r="O94486" s="1">
        <v>42005</v>
      </c>
      <c r="P94486">
        <v>43037</v>
      </c>
    </row>
    <row r="94487" spans="11:16" x14ac:dyDescent="0.3">
      <c r="K94487" t="s">
        <v>381394</v>
      </c>
      <c r="L94487" t="s">
        <v>381395</v>
      </c>
      <c r="M94487" t="s">
        <v>52</v>
      </c>
      <c r="O94487" s="1">
        <v>42005</v>
      </c>
      <c r="P94487">
        <v>60000</v>
      </c>
    </row>
    <row r="94488" spans="11:16" x14ac:dyDescent="0.3">
      <c r="K94488" t="s">
        <v>381396</v>
      </c>
      <c r="L94488" t="s">
        <v>381397</v>
      </c>
      <c r="M94488" t="s">
        <v>28</v>
      </c>
      <c r="N94488" t="s">
        <v>40</v>
      </c>
      <c r="O94488" s="1">
        <v>41278</v>
      </c>
    </row>
    <row r="94489" spans="11:16" x14ac:dyDescent="0.3">
      <c r="K94489" t="s">
        <v>381398</v>
      </c>
      <c r="L94489" t="s">
        <v>381399</v>
      </c>
      <c r="M94489" t="s">
        <v>256</v>
      </c>
      <c r="O94489" t="s">
        <v>40151</v>
      </c>
      <c r="P94489">
        <v>10000000</v>
      </c>
    </row>
    <row r="94490" spans="11:16" x14ac:dyDescent="0.3">
      <c r="K94490" t="s">
        <v>381398</v>
      </c>
      <c r="L94490" t="s">
        <v>381400</v>
      </c>
      <c r="M94490" t="s">
        <v>28</v>
      </c>
      <c r="O94490" t="s">
        <v>18478</v>
      </c>
      <c r="P94490">
        <v>12251972</v>
      </c>
    </row>
    <row r="94491" spans="11:16" x14ac:dyDescent="0.3">
      <c r="K94491" t="s">
        <v>381398</v>
      </c>
      <c r="L94491" t="s">
        <v>381401</v>
      </c>
      <c r="M94491" t="s">
        <v>28</v>
      </c>
      <c r="O94491" s="1">
        <v>39965</v>
      </c>
      <c r="P94491">
        <v>12251972</v>
      </c>
    </row>
    <row r="94492" spans="11:16" x14ac:dyDescent="0.3">
      <c r="K94492" t="s">
        <v>381398</v>
      </c>
      <c r="L94492" t="s">
        <v>381402</v>
      </c>
      <c r="M94492" t="s">
        <v>28</v>
      </c>
      <c r="O94492" s="1">
        <v>39966</v>
      </c>
      <c r="P94492">
        <v>27000000</v>
      </c>
    </row>
    <row r="94493" spans="11:16" x14ac:dyDescent="0.3">
      <c r="K94493" t="s">
        <v>381403</v>
      </c>
      <c r="L94493" t="s">
        <v>381404</v>
      </c>
      <c r="M94493" t="s">
        <v>52</v>
      </c>
      <c r="O94493" t="s">
        <v>14306</v>
      </c>
      <c r="P94493">
        <v>2700000</v>
      </c>
    </row>
    <row r="94494" spans="11:16" x14ac:dyDescent="0.3">
      <c r="K94494" t="s">
        <v>381405</v>
      </c>
      <c r="L94494" t="s">
        <v>381406</v>
      </c>
      <c r="M94494" t="s">
        <v>52</v>
      </c>
      <c r="O94494" s="1">
        <v>40911</v>
      </c>
      <c r="P94494">
        <v>15000</v>
      </c>
    </row>
    <row r="94495" spans="11:16" x14ac:dyDescent="0.3">
      <c r="K94495" t="s">
        <v>381407</v>
      </c>
      <c r="L94495" t="s">
        <v>381408</v>
      </c>
      <c r="M94495" t="s">
        <v>28</v>
      </c>
      <c r="N94495" t="s">
        <v>40</v>
      </c>
      <c r="O94495" s="1">
        <v>40667</v>
      </c>
      <c r="P94495">
        <v>6016903</v>
      </c>
    </row>
    <row r="94496" spans="11:16" x14ac:dyDescent="0.3">
      <c r="K94496" t="s">
        <v>381407</v>
      </c>
      <c r="L94496" t="s">
        <v>381409</v>
      </c>
      <c r="M94496" t="s">
        <v>324</v>
      </c>
      <c r="O94496" s="1">
        <v>39814</v>
      </c>
    </row>
    <row r="94497" spans="11:16" x14ac:dyDescent="0.3">
      <c r="K94497" t="s">
        <v>381410</v>
      </c>
      <c r="L94497" t="s">
        <v>381411</v>
      </c>
      <c r="M94497" t="s">
        <v>3620</v>
      </c>
      <c r="O94497" t="s">
        <v>5765</v>
      </c>
      <c r="P94497">
        <v>600000</v>
      </c>
    </row>
    <row r="94498" spans="11:16" x14ac:dyDescent="0.3">
      <c r="K94498" t="s">
        <v>381412</v>
      </c>
      <c r="L94498" t="s">
        <v>381413</v>
      </c>
      <c r="M94498" t="s">
        <v>28</v>
      </c>
      <c r="N94498" t="s">
        <v>40</v>
      </c>
      <c r="O94498" s="1">
        <v>39823</v>
      </c>
      <c r="P94498">
        <v>1500000</v>
      </c>
    </row>
    <row r="94499" spans="11:16" x14ac:dyDescent="0.3">
      <c r="K94499" t="s">
        <v>381412</v>
      </c>
      <c r="L94499" t="s">
        <v>381414</v>
      </c>
      <c r="M94499" t="s">
        <v>52</v>
      </c>
      <c r="O94499" t="s">
        <v>9801</v>
      </c>
      <c r="P94499">
        <v>2000003</v>
      </c>
    </row>
    <row r="94500" spans="11:16" x14ac:dyDescent="0.3">
      <c r="K94500" t="s">
        <v>381412</v>
      </c>
      <c r="L94500" t="s">
        <v>381415</v>
      </c>
      <c r="M94500" t="s">
        <v>28</v>
      </c>
      <c r="O94500" s="1">
        <v>40827</v>
      </c>
      <c r="P94500">
        <v>3000000</v>
      </c>
    </row>
    <row r="94501" spans="11:16" x14ac:dyDescent="0.3">
      <c r="K94501" t="s">
        <v>381412</v>
      </c>
      <c r="L94501" t="s">
        <v>381416</v>
      </c>
      <c r="M94501" t="s">
        <v>28</v>
      </c>
      <c r="N94501" t="s">
        <v>40</v>
      </c>
      <c r="O94501" s="1">
        <v>39814</v>
      </c>
      <c r="P94501">
        <v>500000</v>
      </c>
    </row>
    <row r="94502" spans="11:16" x14ac:dyDescent="0.3">
      <c r="K94502" t="s">
        <v>381412</v>
      </c>
      <c r="L94502" t="s">
        <v>381417</v>
      </c>
      <c r="M94502" t="s">
        <v>28</v>
      </c>
      <c r="O94502" s="1">
        <v>40427</v>
      </c>
      <c r="P94502">
        <v>500000</v>
      </c>
    </row>
    <row r="94503" spans="11:16" x14ac:dyDescent="0.3">
      <c r="K94503" t="s">
        <v>381412</v>
      </c>
      <c r="L94503" t="s">
        <v>381418</v>
      </c>
      <c r="M94503" t="s">
        <v>28</v>
      </c>
      <c r="N94503" t="s">
        <v>29</v>
      </c>
      <c r="O94503" t="s">
        <v>8142</v>
      </c>
      <c r="P94503">
        <v>3000000</v>
      </c>
    </row>
    <row r="94504" spans="11:16" x14ac:dyDescent="0.3">
      <c r="K94504" t="s">
        <v>381419</v>
      </c>
      <c r="L94504" t="s">
        <v>381420</v>
      </c>
      <c r="M94504" t="s">
        <v>52</v>
      </c>
      <c r="O94504" t="s">
        <v>11354</v>
      </c>
      <c r="P94504">
        <v>196120</v>
      </c>
    </row>
    <row r="94505" spans="11:16" x14ac:dyDescent="0.3">
      <c r="K94505" t="s">
        <v>381421</v>
      </c>
      <c r="L94505" t="s">
        <v>381422</v>
      </c>
      <c r="M94505" t="s">
        <v>28</v>
      </c>
      <c r="O94505" s="1">
        <v>42223</v>
      </c>
      <c r="P94505">
        <v>1147146</v>
      </c>
    </row>
    <row r="94506" spans="11:16" x14ac:dyDescent="0.3">
      <c r="K94506" t="s">
        <v>381423</v>
      </c>
      <c r="L94506" t="s">
        <v>381424</v>
      </c>
      <c r="M94506" t="s">
        <v>28</v>
      </c>
      <c r="N94506" t="s">
        <v>40</v>
      </c>
      <c r="O94506" t="s">
        <v>41164</v>
      </c>
      <c r="P94506">
        <v>1980198</v>
      </c>
    </row>
    <row r="94507" spans="11:16" x14ac:dyDescent="0.3">
      <c r="K94507" t="s">
        <v>381425</v>
      </c>
      <c r="L94507" t="s">
        <v>381426</v>
      </c>
      <c r="M94507" t="s">
        <v>91</v>
      </c>
      <c r="O94507" t="s">
        <v>37422</v>
      </c>
      <c r="P94507">
        <v>1289733</v>
      </c>
    </row>
    <row r="94508" spans="11:16" x14ac:dyDescent="0.3">
      <c r="K94508" t="s">
        <v>381427</v>
      </c>
      <c r="L94508" t="s">
        <v>381428</v>
      </c>
      <c r="M94508" t="s">
        <v>91</v>
      </c>
      <c r="O94508" t="s">
        <v>173</v>
      </c>
      <c r="P94508">
        <v>6452960</v>
      </c>
    </row>
    <row r="94509" spans="11:16" x14ac:dyDescent="0.3">
      <c r="K94509" t="s">
        <v>381429</v>
      </c>
      <c r="L94509" t="s">
        <v>381430</v>
      </c>
      <c r="M94509" t="s">
        <v>28</v>
      </c>
      <c r="N94509" t="s">
        <v>40</v>
      </c>
      <c r="O94509" t="s">
        <v>25049</v>
      </c>
      <c r="P94509">
        <v>3000000</v>
      </c>
    </row>
    <row r="94510" spans="11:16" x14ac:dyDescent="0.3">
      <c r="K94510" t="s">
        <v>381431</v>
      </c>
      <c r="L94510" t="s">
        <v>381432</v>
      </c>
      <c r="M94510" t="s">
        <v>52</v>
      </c>
      <c r="O94510" t="s">
        <v>101487</v>
      </c>
      <c r="P94510">
        <v>50000</v>
      </c>
    </row>
    <row r="94511" spans="11:16" x14ac:dyDescent="0.3">
      <c r="K94511" t="s">
        <v>381431</v>
      </c>
      <c r="L94511" t="s">
        <v>381433</v>
      </c>
      <c r="M94511" t="s">
        <v>324</v>
      </c>
      <c r="O94511" s="1">
        <v>39083</v>
      </c>
      <c r="P94511">
        <v>500000</v>
      </c>
    </row>
    <row r="94512" spans="11:16" x14ac:dyDescent="0.3">
      <c r="K94512" t="s">
        <v>381431</v>
      </c>
      <c r="L94512" t="s">
        <v>381434</v>
      </c>
      <c r="M94512" t="s">
        <v>52</v>
      </c>
      <c r="O94512" t="s">
        <v>46285</v>
      </c>
      <c r="P94512">
        <v>250000</v>
      </c>
    </row>
    <row r="94513" spans="11:16" x14ac:dyDescent="0.3">
      <c r="K94513" t="s">
        <v>381435</v>
      </c>
      <c r="L94513" t="s">
        <v>381436</v>
      </c>
      <c r="M94513" t="s">
        <v>28</v>
      </c>
      <c r="O94513" t="s">
        <v>869</v>
      </c>
      <c r="P94513">
        <v>626467</v>
      </c>
    </row>
    <row r="94514" spans="11:16" x14ac:dyDescent="0.3">
      <c r="K94514" t="s">
        <v>381435</v>
      </c>
      <c r="L94514" t="s">
        <v>381437</v>
      </c>
      <c r="M94514" t="s">
        <v>28</v>
      </c>
      <c r="N94514" t="s">
        <v>29</v>
      </c>
      <c r="O94514" s="1">
        <v>39847</v>
      </c>
      <c r="P94514">
        <v>16360000</v>
      </c>
    </row>
    <row r="94515" spans="11:16" x14ac:dyDescent="0.3">
      <c r="K94515" t="s">
        <v>381435</v>
      </c>
      <c r="L94515" t="s">
        <v>381438</v>
      </c>
      <c r="M94515" t="s">
        <v>28</v>
      </c>
      <c r="N94515" t="s">
        <v>29</v>
      </c>
      <c r="O94515" s="1">
        <v>39089</v>
      </c>
      <c r="P94515">
        <v>2430000</v>
      </c>
    </row>
    <row r="94516" spans="11:16" x14ac:dyDescent="0.3">
      <c r="K94516" t="s">
        <v>381439</v>
      </c>
      <c r="L94516" t="s">
        <v>381440</v>
      </c>
      <c r="M94516" t="s">
        <v>28</v>
      </c>
      <c r="O94516" s="1">
        <v>41223</v>
      </c>
      <c r="P94516">
        <v>25000</v>
      </c>
    </row>
    <row r="94517" spans="11:16" x14ac:dyDescent="0.3">
      <c r="K94517" t="s">
        <v>381441</v>
      </c>
      <c r="L94517" t="s">
        <v>381442</v>
      </c>
      <c r="M94517" t="s">
        <v>91</v>
      </c>
      <c r="O94517" t="s">
        <v>381443</v>
      </c>
    </row>
    <row r="94518" spans="11:16" x14ac:dyDescent="0.3">
      <c r="K94518" t="s">
        <v>381444</v>
      </c>
      <c r="L94518" t="s">
        <v>381445</v>
      </c>
      <c r="M94518" t="s">
        <v>28</v>
      </c>
      <c r="O94518" s="1">
        <v>40918</v>
      </c>
    </row>
    <row r="94519" spans="11:16" x14ac:dyDescent="0.3">
      <c r="K94519" t="s">
        <v>381446</v>
      </c>
      <c r="L94519" t="s">
        <v>381447</v>
      </c>
      <c r="M94519" t="s">
        <v>28</v>
      </c>
      <c r="N94519" t="s">
        <v>40</v>
      </c>
      <c r="O94519" t="s">
        <v>5614</v>
      </c>
      <c r="P94519">
        <v>2500000</v>
      </c>
    </row>
    <row r="94520" spans="11:16" x14ac:dyDescent="0.3">
      <c r="K94520" t="s">
        <v>381446</v>
      </c>
      <c r="L94520" t="s">
        <v>381448</v>
      </c>
      <c r="M94520" t="s">
        <v>52</v>
      </c>
      <c r="O94520" t="s">
        <v>4753</v>
      </c>
      <c r="P94520">
        <v>1125000</v>
      </c>
    </row>
    <row r="94521" spans="11:16" x14ac:dyDescent="0.3">
      <c r="K94521" t="s">
        <v>381449</v>
      </c>
      <c r="L94521" t="s">
        <v>381450</v>
      </c>
      <c r="M94521" t="s">
        <v>28</v>
      </c>
      <c r="N94521" t="s">
        <v>40</v>
      </c>
      <c r="O94521" t="s">
        <v>78496</v>
      </c>
      <c r="P94521">
        <v>3500000</v>
      </c>
    </row>
    <row r="94522" spans="11:16" x14ac:dyDescent="0.3">
      <c r="K94522" t="s">
        <v>381451</v>
      </c>
      <c r="L94522" t="s">
        <v>381452</v>
      </c>
      <c r="M94522" t="s">
        <v>28</v>
      </c>
      <c r="O94522" s="1">
        <v>41892</v>
      </c>
      <c r="P94522">
        <v>20000000</v>
      </c>
    </row>
    <row r="94523" spans="11:16" x14ac:dyDescent="0.3">
      <c r="K94523" t="s">
        <v>381453</v>
      </c>
      <c r="L94523" t="s">
        <v>381454</v>
      </c>
      <c r="M94523" t="s">
        <v>28</v>
      </c>
      <c r="O94523" s="1">
        <v>41766</v>
      </c>
      <c r="P94523">
        <v>27400000</v>
      </c>
    </row>
    <row r="94524" spans="11:16" x14ac:dyDescent="0.3">
      <c r="K94524" t="s">
        <v>381453</v>
      </c>
      <c r="L94524" t="s">
        <v>381455</v>
      </c>
      <c r="M94524" t="s">
        <v>28</v>
      </c>
      <c r="O94524" t="s">
        <v>2192</v>
      </c>
      <c r="P94524">
        <v>27400000</v>
      </c>
    </row>
    <row r="94525" spans="11:16" x14ac:dyDescent="0.3">
      <c r="K94525" t="s">
        <v>381456</v>
      </c>
      <c r="L94525" t="s">
        <v>381457</v>
      </c>
      <c r="M94525" t="s">
        <v>52</v>
      </c>
      <c r="O94525" t="s">
        <v>76762</v>
      </c>
      <c r="P94525">
        <v>300000</v>
      </c>
    </row>
    <row r="94526" spans="11:16" x14ac:dyDescent="0.3">
      <c r="K94526" t="s">
        <v>381456</v>
      </c>
      <c r="L94526" t="s">
        <v>381458</v>
      </c>
      <c r="M94526" t="s">
        <v>52</v>
      </c>
      <c r="O94526" s="1">
        <v>39758</v>
      </c>
      <c r="P94526">
        <v>250000</v>
      </c>
    </row>
    <row r="94527" spans="11:16" x14ac:dyDescent="0.3">
      <c r="K94527" t="s">
        <v>381459</v>
      </c>
      <c r="L94527" t="s">
        <v>381460</v>
      </c>
      <c r="M94527" t="s">
        <v>52</v>
      </c>
      <c r="O94527" t="s">
        <v>4378</v>
      </c>
    </row>
    <row r="94528" spans="11:16" x14ac:dyDescent="0.3">
      <c r="K94528" t="s">
        <v>381461</v>
      </c>
      <c r="L94528" t="s">
        <v>381462</v>
      </c>
      <c r="M94528" t="s">
        <v>28</v>
      </c>
      <c r="N94528" t="s">
        <v>29</v>
      </c>
      <c r="O94528" s="1">
        <v>36680</v>
      </c>
      <c r="P94528">
        <v>69289621</v>
      </c>
    </row>
    <row r="94529" spans="11:16" x14ac:dyDescent="0.3">
      <c r="K94529" t="s">
        <v>381463</v>
      </c>
      <c r="L94529" t="s">
        <v>381464</v>
      </c>
      <c r="M94529" t="s">
        <v>1836</v>
      </c>
      <c r="O94529" t="s">
        <v>23146</v>
      </c>
      <c r="P94529">
        <v>15100000</v>
      </c>
    </row>
    <row r="94530" spans="11:16" x14ac:dyDescent="0.3">
      <c r="K94530" t="s">
        <v>381465</v>
      </c>
      <c r="L94530" t="s">
        <v>381466</v>
      </c>
      <c r="M94530" t="s">
        <v>91</v>
      </c>
      <c r="O94530" s="1">
        <v>42253</v>
      </c>
    </row>
    <row r="94531" spans="11:16" x14ac:dyDescent="0.3">
      <c r="K94531" t="s">
        <v>381467</v>
      </c>
      <c r="L94531" t="s">
        <v>381468</v>
      </c>
      <c r="M94531" t="s">
        <v>52</v>
      </c>
      <c r="O94531" s="1">
        <v>40546</v>
      </c>
      <c r="P94531">
        <v>179232</v>
      </c>
    </row>
    <row r="94532" spans="11:16" x14ac:dyDescent="0.3">
      <c r="K94532" t="s">
        <v>381469</v>
      </c>
      <c r="L94532" t="s">
        <v>381470</v>
      </c>
      <c r="M94532" t="s">
        <v>28</v>
      </c>
      <c r="O94532" t="s">
        <v>14522</v>
      </c>
      <c r="P94532">
        <v>30000000</v>
      </c>
    </row>
    <row r="94533" spans="11:16" x14ac:dyDescent="0.3">
      <c r="K94533" t="s">
        <v>381471</v>
      </c>
      <c r="L94533" t="s">
        <v>381472</v>
      </c>
      <c r="M94533" t="s">
        <v>28</v>
      </c>
      <c r="N94533" t="s">
        <v>29</v>
      </c>
      <c r="O94533" t="s">
        <v>32393</v>
      </c>
      <c r="P94533">
        <v>3000000</v>
      </c>
    </row>
    <row r="94534" spans="11:16" x14ac:dyDescent="0.3">
      <c r="K94534" t="s">
        <v>381471</v>
      </c>
      <c r="L94534" t="s">
        <v>381473</v>
      </c>
      <c r="M94534" t="s">
        <v>28</v>
      </c>
      <c r="O94534" s="1">
        <v>38874</v>
      </c>
      <c r="P94534">
        <v>2500000</v>
      </c>
    </row>
    <row r="94535" spans="11:16" x14ac:dyDescent="0.3">
      <c r="K94535" t="s">
        <v>381474</v>
      </c>
      <c r="L94535" t="s">
        <v>381475</v>
      </c>
      <c r="M94535" t="s">
        <v>28</v>
      </c>
      <c r="O94535" t="s">
        <v>330094</v>
      </c>
      <c r="P94535">
        <v>50000000</v>
      </c>
    </row>
    <row r="94536" spans="11:16" x14ac:dyDescent="0.3">
      <c r="K94536" t="s">
        <v>381476</v>
      </c>
      <c r="L94536" t="s">
        <v>381477</v>
      </c>
      <c r="M94536" t="s">
        <v>52</v>
      </c>
      <c r="O94536" t="s">
        <v>4487</v>
      </c>
      <c r="P94536">
        <v>20000</v>
      </c>
    </row>
    <row r="94537" spans="11:16" x14ac:dyDescent="0.3">
      <c r="K94537" t="s">
        <v>381478</v>
      </c>
      <c r="L94537" t="s">
        <v>381479</v>
      </c>
      <c r="M94537" t="s">
        <v>91</v>
      </c>
      <c r="O94537" t="s">
        <v>381480</v>
      </c>
      <c r="P94537">
        <v>8000000</v>
      </c>
    </row>
    <row r="94538" spans="11:16" x14ac:dyDescent="0.3">
      <c r="K94538" t="s">
        <v>381478</v>
      </c>
      <c r="L94538" t="s">
        <v>381481</v>
      </c>
      <c r="M94538" t="s">
        <v>91</v>
      </c>
      <c r="O94538" s="1">
        <v>36590</v>
      </c>
    </row>
    <row r="94539" spans="11:16" x14ac:dyDescent="0.3">
      <c r="K94539" t="s">
        <v>381482</v>
      </c>
      <c r="L94539" t="s">
        <v>381483</v>
      </c>
      <c r="M94539" t="s">
        <v>52</v>
      </c>
      <c r="O94539" s="1">
        <v>41282</v>
      </c>
      <c r="P94539">
        <v>250000</v>
      </c>
    </row>
    <row r="94540" spans="11:16" x14ac:dyDescent="0.3">
      <c r="K94540" t="s">
        <v>381484</v>
      </c>
      <c r="L94540" t="s">
        <v>381485</v>
      </c>
      <c r="M94540" t="s">
        <v>28</v>
      </c>
      <c r="O94540" s="1">
        <v>40339</v>
      </c>
    </row>
    <row r="94541" spans="11:16" x14ac:dyDescent="0.3">
      <c r="K94541" t="s">
        <v>381484</v>
      </c>
      <c r="L94541" t="s">
        <v>381486</v>
      </c>
      <c r="M94541" t="s">
        <v>28</v>
      </c>
      <c r="O94541" t="s">
        <v>18775</v>
      </c>
    </row>
    <row r="94542" spans="11:16" x14ac:dyDescent="0.3">
      <c r="K94542" t="s">
        <v>381484</v>
      </c>
      <c r="L94542" t="s">
        <v>381487</v>
      </c>
      <c r="M94542" t="s">
        <v>28</v>
      </c>
      <c r="O94542" t="s">
        <v>1630</v>
      </c>
    </row>
    <row r="94543" spans="11:16" x14ac:dyDescent="0.3">
      <c r="K94543" t="s">
        <v>381484</v>
      </c>
      <c r="L94543" t="s">
        <v>381488</v>
      </c>
      <c r="M94543" t="s">
        <v>28</v>
      </c>
      <c r="O94543" t="s">
        <v>53843</v>
      </c>
    </row>
    <row r="94544" spans="11:16" x14ac:dyDescent="0.3">
      <c r="K94544" t="s">
        <v>381484</v>
      </c>
      <c r="L94544" t="s">
        <v>381489</v>
      </c>
      <c r="M94544" t="s">
        <v>28</v>
      </c>
      <c r="O94544" s="1">
        <v>39943</v>
      </c>
    </row>
    <row r="94545" spans="11:16" x14ac:dyDescent="0.3">
      <c r="K94545" t="s">
        <v>381484</v>
      </c>
      <c r="L94545" t="s">
        <v>381490</v>
      </c>
      <c r="M94545" t="s">
        <v>28</v>
      </c>
      <c r="O94545" t="s">
        <v>47292</v>
      </c>
    </row>
    <row r="94546" spans="11:16" x14ac:dyDescent="0.3">
      <c r="K94546" t="s">
        <v>381484</v>
      </c>
      <c r="L94546" t="s">
        <v>381491</v>
      </c>
      <c r="M94546" t="s">
        <v>91</v>
      </c>
      <c r="O94546" s="1">
        <v>39824</v>
      </c>
    </row>
    <row r="94547" spans="11:16" x14ac:dyDescent="0.3">
      <c r="K94547" t="s">
        <v>381484</v>
      </c>
      <c r="L94547" t="s">
        <v>381492</v>
      </c>
      <c r="M94547" t="s">
        <v>28</v>
      </c>
      <c r="O94547" t="s">
        <v>11444</v>
      </c>
    </row>
    <row r="94548" spans="11:16" x14ac:dyDescent="0.3">
      <c r="K94548" t="s">
        <v>381484</v>
      </c>
      <c r="L94548" t="s">
        <v>381493</v>
      </c>
      <c r="M94548" t="s">
        <v>28</v>
      </c>
      <c r="O94548" t="s">
        <v>23318</v>
      </c>
    </row>
    <row r="94549" spans="11:16" x14ac:dyDescent="0.3">
      <c r="K94549" t="s">
        <v>381494</v>
      </c>
      <c r="L94549" t="s">
        <v>381495</v>
      </c>
      <c r="M94549" t="s">
        <v>28</v>
      </c>
      <c r="N94549" t="s">
        <v>29</v>
      </c>
      <c r="O94549" t="s">
        <v>75430</v>
      </c>
      <c r="P94549">
        <v>13000000</v>
      </c>
    </row>
    <row r="94550" spans="11:16" x14ac:dyDescent="0.3">
      <c r="K94550" t="s">
        <v>381496</v>
      </c>
      <c r="L94550" t="s">
        <v>381497</v>
      </c>
      <c r="M94550" t="s">
        <v>52</v>
      </c>
      <c r="O94550" s="1">
        <v>41281</v>
      </c>
    </row>
    <row r="94551" spans="11:16" x14ac:dyDescent="0.3">
      <c r="K94551" t="s">
        <v>381496</v>
      </c>
      <c r="L94551" t="s">
        <v>381498</v>
      </c>
      <c r="M94551" t="s">
        <v>28</v>
      </c>
      <c r="O94551" t="s">
        <v>52711</v>
      </c>
    </row>
    <row r="94552" spans="11:16" x14ac:dyDescent="0.3">
      <c r="K94552" t="s">
        <v>381499</v>
      </c>
      <c r="L94552" t="s">
        <v>381500</v>
      </c>
      <c r="M94552" t="s">
        <v>28</v>
      </c>
      <c r="O94552" t="s">
        <v>24866</v>
      </c>
      <c r="P94552">
        <v>1026566</v>
      </c>
    </row>
    <row r="94553" spans="11:16" x14ac:dyDescent="0.3">
      <c r="K94553" t="s">
        <v>381501</v>
      </c>
      <c r="L94553" t="s">
        <v>381502</v>
      </c>
      <c r="M94553" t="s">
        <v>91</v>
      </c>
      <c r="O94553" s="1">
        <v>33240</v>
      </c>
    </row>
    <row r="94554" spans="11:16" x14ac:dyDescent="0.3">
      <c r="K94554" t="s">
        <v>381503</v>
      </c>
      <c r="L94554" t="s">
        <v>381504</v>
      </c>
      <c r="M94554" t="s">
        <v>28</v>
      </c>
      <c r="O94554" t="s">
        <v>134230</v>
      </c>
      <c r="P94554">
        <v>5960000</v>
      </c>
    </row>
    <row r="94555" spans="11:16" x14ac:dyDescent="0.3">
      <c r="K94555" t="s">
        <v>381505</v>
      </c>
      <c r="L94555" t="s">
        <v>381506</v>
      </c>
      <c r="M94555" t="s">
        <v>28</v>
      </c>
      <c r="N94555" t="s">
        <v>40</v>
      </c>
      <c r="O94555" s="1">
        <v>40920</v>
      </c>
      <c r="P94555">
        <v>1000000</v>
      </c>
    </row>
    <row r="94556" spans="11:16" x14ac:dyDescent="0.3">
      <c r="K94556" t="s">
        <v>381507</v>
      </c>
      <c r="L94556" t="s">
        <v>381508</v>
      </c>
      <c r="M94556" t="s">
        <v>256</v>
      </c>
      <c r="O94556" t="s">
        <v>8480</v>
      </c>
      <c r="P94556">
        <v>2035000</v>
      </c>
    </row>
    <row r="94557" spans="11:16" x14ac:dyDescent="0.3">
      <c r="K94557" t="s">
        <v>381507</v>
      </c>
      <c r="L94557" t="s">
        <v>381509</v>
      </c>
      <c r="M94557" t="s">
        <v>256</v>
      </c>
      <c r="O94557" s="1">
        <v>40695</v>
      </c>
      <c r="P94557">
        <v>1185000</v>
      </c>
    </row>
    <row r="94558" spans="11:16" x14ac:dyDescent="0.3">
      <c r="K94558" t="s">
        <v>381510</v>
      </c>
      <c r="L94558" t="s">
        <v>381511</v>
      </c>
      <c r="M94558" t="s">
        <v>28</v>
      </c>
      <c r="N94558" t="s">
        <v>29</v>
      </c>
      <c r="O94558" s="1">
        <v>39453</v>
      </c>
      <c r="P94558">
        <v>15000000</v>
      </c>
    </row>
    <row r="94559" spans="11:16" x14ac:dyDescent="0.3">
      <c r="K94559" t="s">
        <v>381512</v>
      </c>
      <c r="L94559" t="s">
        <v>381513</v>
      </c>
      <c r="M94559" t="s">
        <v>28</v>
      </c>
      <c r="O94559" t="s">
        <v>165306</v>
      </c>
      <c r="P94559">
        <v>21600000</v>
      </c>
    </row>
    <row r="94560" spans="11:16" x14ac:dyDescent="0.3">
      <c r="K94560" t="s">
        <v>381514</v>
      </c>
      <c r="L94560" t="s">
        <v>381515</v>
      </c>
      <c r="M94560" t="s">
        <v>52</v>
      </c>
      <c r="O94560" t="s">
        <v>16598</v>
      </c>
      <c r="P94560">
        <v>1800000</v>
      </c>
    </row>
    <row r="94561" spans="11:16" x14ac:dyDescent="0.3">
      <c r="K94561" t="s">
        <v>381516</v>
      </c>
      <c r="L94561" t="s">
        <v>381517</v>
      </c>
      <c r="M94561" t="s">
        <v>28</v>
      </c>
      <c r="N94561" t="s">
        <v>40</v>
      </c>
      <c r="O94561" s="1">
        <v>38719</v>
      </c>
      <c r="P94561">
        <v>4000000</v>
      </c>
    </row>
    <row r="94562" spans="11:16" x14ac:dyDescent="0.3">
      <c r="K94562" t="s">
        <v>381516</v>
      </c>
      <c r="L94562" t="s">
        <v>381518</v>
      </c>
      <c r="M94562" t="s">
        <v>28</v>
      </c>
      <c r="N94562" t="s">
        <v>29</v>
      </c>
      <c r="O94562" t="s">
        <v>47819</v>
      </c>
      <c r="P94562">
        <v>6000000</v>
      </c>
    </row>
    <row r="94563" spans="11:16" x14ac:dyDescent="0.3">
      <c r="K94563" t="s">
        <v>381519</v>
      </c>
      <c r="L94563" t="s">
        <v>381520</v>
      </c>
      <c r="M94563" t="s">
        <v>324</v>
      </c>
      <c r="O94563" t="s">
        <v>8766</v>
      </c>
      <c r="P94563">
        <v>339425</v>
      </c>
    </row>
    <row r="94564" spans="11:16" x14ac:dyDescent="0.3">
      <c r="K94564" t="s">
        <v>381519</v>
      </c>
      <c r="L94564" t="s">
        <v>381521</v>
      </c>
      <c r="M94564" t="s">
        <v>324</v>
      </c>
      <c r="O94564" t="s">
        <v>3323</v>
      </c>
      <c r="P94564">
        <v>647865</v>
      </c>
    </row>
    <row r="94565" spans="11:16" x14ac:dyDescent="0.3">
      <c r="K94565" t="s">
        <v>381522</v>
      </c>
      <c r="L94565" t="s">
        <v>381523</v>
      </c>
      <c r="M94565" t="s">
        <v>28</v>
      </c>
      <c r="N94565" t="s">
        <v>1189</v>
      </c>
      <c r="O94565" s="1">
        <v>38111</v>
      </c>
      <c r="P94565">
        <v>25000000</v>
      </c>
    </row>
    <row r="94566" spans="11:16" x14ac:dyDescent="0.3">
      <c r="K94566" t="s">
        <v>381522</v>
      </c>
      <c r="L94566" t="s">
        <v>381524</v>
      </c>
      <c r="M94566" t="s">
        <v>28</v>
      </c>
      <c r="N94566" t="s">
        <v>493</v>
      </c>
      <c r="O94566" s="1">
        <v>37927</v>
      </c>
      <c r="P94566">
        <v>23000000</v>
      </c>
    </row>
    <row r="94567" spans="11:16" x14ac:dyDescent="0.3">
      <c r="K94567" t="s">
        <v>381525</v>
      </c>
      <c r="L94567" t="s">
        <v>381526</v>
      </c>
      <c r="M94567" t="s">
        <v>28</v>
      </c>
      <c r="N94567" t="s">
        <v>40</v>
      </c>
      <c r="O94567" t="s">
        <v>57052</v>
      </c>
      <c r="P94567">
        <v>2622800</v>
      </c>
    </row>
    <row r="94568" spans="11:16" x14ac:dyDescent="0.3">
      <c r="K94568" t="s">
        <v>381527</v>
      </c>
      <c r="L94568" t="s">
        <v>381528</v>
      </c>
      <c r="M94568" t="s">
        <v>28</v>
      </c>
      <c r="O94568" s="1">
        <v>39423</v>
      </c>
      <c r="P94568">
        <v>10000000</v>
      </c>
    </row>
    <row r="94569" spans="11:16" x14ac:dyDescent="0.3">
      <c r="K94569" t="s">
        <v>381529</v>
      </c>
      <c r="L94569" t="s">
        <v>381530</v>
      </c>
      <c r="M94569" t="s">
        <v>52</v>
      </c>
      <c r="O94569" s="1">
        <v>41431</v>
      </c>
      <c r="P94569">
        <v>333355</v>
      </c>
    </row>
    <row r="94570" spans="11:16" x14ac:dyDescent="0.3">
      <c r="K94570" t="s">
        <v>381531</v>
      </c>
      <c r="L94570" t="s">
        <v>381532</v>
      </c>
      <c r="M94570" t="s">
        <v>28</v>
      </c>
      <c r="O94570" t="s">
        <v>341</v>
      </c>
      <c r="P94570">
        <v>589700</v>
      </c>
    </row>
    <row r="94571" spans="11:16" x14ac:dyDescent="0.3">
      <c r="K94571" t="s">
        <v>381531</v>
      </c>
      <c r="L94571" t="s">
        <v>381533</v>
      </c>
      <c r="M94571" t="s">
        <v>28</v>
      </c>
      <c r="O94571" s="1">
        <v>39728</v>
      </c>
      <c r="P94571">
        <v>3500000</v>
      </c>
    </row>
    <row r="94572" spans="11:16" x14ac:dyDescent="0.3">
      <c r="K94572" t="s">
        <v>381534</v>
      </c>
      <c r="L94572" t="s">
        <v>381535</v>
      </c>
      <c r="M94572" t="s">
        <v>749</v>
      </c>
      <c r="O94572" t="s">
        <v>16516</v>
      </c>
      <c r="P94572">
        <v>905000</v>
      </c>
    </row>
    <row r="94573" spans="11:16" x14ac:dyDescent="0.3">
      <c r="K94573" t="s">
        <v>381536</v>
      </c>
      <c r="L94573" t="s">
        <v>381537</v>
      </c>
      <c r="M94573" t="s">
        <v>52</v>
      </c>
      <c r="O94573" s="1">
        <v>41920</v>
      </c>
    </row>
    <row r="94574" spans="11:16" x14ac:dyDescent="0.3">
      <c r="K94574" t="s">
        <v>381538</v>
      </c>
      <c r="L94574" t="s">
        <v>381539</v>
      </c>
      <c r="M94574" t="s">
        <v>28</v>
      </c>
      <c r="N94574" t="s">
        <v>493</v>
      </c>
      <c r="O94574" t="s">
        <v>9026</v>
      </c>
      <c r="P94574">
        <v>15000000</v>
      </c>
    </row>
    <row r="94575" spans="11:16" x14ac:dyDescent="0.3">
      <c r="K94575" t="s">
        <v>381538</v>
      </c>
      <c r="L94575" t="s">
        <v>381540</v>
      </c>
      <c r="M94575" t="s">
        <v>28</v>
      </c>
      <c r="O94575" s="1">
        <v>37905</v>
      </c>
      <c r="P94575">
        <v>1300000</v>
      </c>
    </row>
    <row r="94576" spans="11:16" x14ac:dyDescent="0.3">
      <c r="K94576" t="s">
        <v>381538</v>
      </c>
      <c r="L94576" t="s">
        <v>381541</v>
      </c>
      <c r="M94576" t="s">
        <v>28</v>
      </c>
      <c r="N94576" t="s">
        <v>29</v>
      </c>
      <c r="O94576" s="1">
        <v>38572</v>
      </c>
      <c r="P94576">
        <v>15500000</v>
      </c>
    </row>
    <row r="94577" spans="11:16" x14ac:dyDescent="0.3">
      <c r="K94577" t="s">
        <v>381542</v>
      </c>
      <c r="L94577" t="s">
        <v>381543</v>
      </c>
      <c r="M94577" t="s">
        <v>324</v>
      </c>
      <c r="O94577" t="s">
        <v>43333</v>
      </c>
      <c r="P94577">
        <v>6400000</v>
      </c>
    </row>
    <row r="94578" spans="11:16" x14ac:dyDescent="0.3">
      <c r="K94578" t="s">
        <v>381544</v>
      </c>
      <c r="L94578" t="s">
        <v>381545</v>
      </c>
      <c r="M94578" t="s">
        <v>233</v>
      </c>
      <c r="O94578" t="s">
        <v>88934</v>
      </c>
      <c r="P94578">
        <v>20000000</v>
      </c>
    </row>
    <row r="94579" spans="11:16" x14ac:dyDescent="0.3">
      <c r="K94579" t="s">
        <v>381546</v>
      </c>
      <c r="L94579" t="s">
        <v>381547</v>
      </c>
      <c r="M94579" t="s">
        <v>223</v>
      </c>
      <c r="O94579" t="s">
        <v>876</v>
      </c>
      <c r="P94579">
        <v>50000</v>
      </c>
    </row>
    <row r="94580" spans="11:16" x14ac:dyDescent="0.3">
      <c r="K94580" t="s">
        <v>381548</v>
      </c>
      <c r="L94580" t="s">
        <v>381549</v>
      </c>
      <c r="M94580" t="s">
        <v>28</v>
      </c>
      <c r="N94580" t="s">
        <v>40</v>
      </c>
      <c r="O94580" s="1">
        <v>40544</v>
      </c>
    </row>
    <row r="94581" spans="11:16" x14ac:dyDescent="0.3">
      <c r="K94581" t="s">
        <v>381550</v>
      </c>
      <c r="L94581" t="s">
        <v>381551</v>
      </c>
      <c r="M94581" t="s">
        <v>190</v>
      </c>
      <c r="O94581" s="1">
        <v>41280</v>
      </c>
    </row>
    <row r="94582" spans="11:16" x14ac:dyDescent="0.3">
      <c r="K94582" t="s">
        <v>381552</v>
      </c>
      <c r="L94582" t="s">
        <v>381553</v>
      </c>
      <c r="M94582" t="s">
        <v>28</v>
      </c>
      <c r="N94582" t="s">
        <v>29</v>
      </c>
      <c r="O94582" s="1">
        <v>42279</v>
      </c>
      <c r="P94582">
        <v>6370563</v>
      </c>
    </row>
    <row r="94583" spans="11:16" x14ac:dyDescent="0.3">
      <c r="K94583" t="s">
        <v>381552</v>
      </c>
      <c r="L94583" t="s">
        <v>381554</v>
      </c>
      <c r="M94583" t="s">
        <v>28</v>
      </c>
      <c r="N94583" t="s">
        <v>40</v>
      </c>
      <c r="O94583" s="1">
        <v>41590</v>
      </c>
      <c r="P94583">
        <v>4000000</v>
      </c>
    </row>
    <row r="94584" spans="11:16" x14ac:dyDescent="0.3">
      <c r="K94584" t="s">
        <v>381552</v>
      </c>
      <c r="L94584" t="s">
        <v>381555</v>
      </c>
      <c r="M94584" t="s">
        <v>52</v>
      </c>
      <c r="O94584" s="1">
        <v>40188</v>
      </c>
      <c r="P94584">
        <v>1325000</v>
      </c>
    </row>
    <row r="94585" spans="11:16" x14ac:dyDescent="0.3">
      <c r="K94585" t="s">
        <v>381552</v>
      </c>
      <c r="L94585" t="s">
        <v>381556</v>
      </c>
      <c r="M94585" t="s">
        <v>91</v>
      </c>
      <c r="O94585" s="1">
        <v>40920</v>
      </c>
    </row>
    <row r="94586" spans="11:16" x14ac:dyDescent="0.3">
      <c r="K94586" t="s">
        <v>381557</v>
      </c>
      <c r="L94586" t="s">
        <v>381558</v>
      </c>
      <c r="M94586" t="s">
        <v>28</v>
      </c>
      <c r="O94586" s="1">
        <v>42280</v>
      </c>
      <c r="P94586">
        <v>1125000</v>
      </c>
    </row>
    <row r="94587" spans="11:16" x14ac:dyDescent="0.3">
      <c r="K94587" t="s">
        <v>381557</v>
      </c>
      <c r="L94587" t="s">
        <v>381559</v>
      </c>
      <c r="M94587" t="s">
        <v>223</v>
      </c>
      <c r="O94587" s="1">
        <v>41733</v>
      </c>
      <c r="P94587">
        <v>375000</v>
      </c>
    </row>
    <row r="94588" spans="11:16" x14ac:dyDescent="0.3">
      <c r="K94588" t="s">
        <v>381557</v>
      </c>
      <c r="L94588" t="s">
        <v>381560</v>
      </c>
      <c r="M94588" t="s">
        <v>28</v>
      </c>
      <c r="N94588" t="s">
        <v>40</v>
      </c>
      <c r="O94588" t="s">
        <v>933</v>
      </c>
      <c r="P94588">
        <v>2500000</v>
      </c>
    </row>
    <row r="94589" spans="11:16" x14ac:dyDescent="0.3">
      <c r="K94589" t="s">
        <v>381561</v>
      </c>
      <c r="L94589" t="s">
        <v>381562</v>
      </c>
      <c r="M94589" t="s">
        <v>190</v>
      </c>
      <c r="O94589" s="1">
        <v>41984</v>
      </c>
    </row>
    <row r="94590" spans="11:16" x14ac:dyDescent="0.3">
      <c r="K94590" t="s">
        <v>381563</v>
      </c>
      <c r="L94590" t="s">
        <v>381564</v>
      </c>
      <c r="M94590" t="s">
        <v>28</v>
      </c>
      <c r="N94590" t="s">
        <v>40</v>
      </c>
      <c r="O94590" s="1">
        <v>41559</v>
      </c>
      <c r="P94590">
        <v>13000000</v>
      </c>
    </row>
    <row r="94591" spans="11:16" x14ac:dyDescent="0.3">
      <c r="K94591" t="s">
        <v>381565</v>
      </c>
      <c r="L94591" t="s">
        <v>381566</v>
      </c>
      <c r="M94591" t="s">
        <v>28</v>
      </c>
      <c r="N94591" t="s">
        <v>40</v>
      </c>
      <c r="O94591" t="s">
        <v>88170</v>
      </c>
      <c r="P94591">
        <v>2700000</v>
      </c>
    </row>
    <row r="94592" spans="11:16" x14ac:dyDescent="0.3">
      <c r="K94592" t="s">
        <v>381567</v>
      </c>
      <c r="L94592" t="s">
        <v>381568</v>
      </c>
      <c r="M94592" t="s">
        <v>28</v>
      </c>
      <c r="N94592" t="s">
        <v>40</v>
      </c>
      <c r="O94592" t="s">
        <v>17200</v>
      </c>
      <c r="P94592">
        <v>1189982</v>
      </c>
    </row>
    <row r="94593" spans="11:16" x14ac:dyDescent="0.3">
      <c r="K94593" t="s">
        <v>381567</v>
      </c>
      <c r="L94593" t="s">
        <v>381569</v>
      </c>
      <c r="M94593" t="s">
        <v>52</v>
      </c>
      <c r="O94593" t="s">
        <v>523</v>
      </c>
      <c r="P94593">
        <v>498954</v>
      </c>
    </row>
    <row r="94594" spans="11:16" x14ac:dyDescent="0.3">
      <c r="K94594" t="s">
        <v>381570</v>
      </c>
      <c r="L94594" t="s">
        <v>381571</v>
      </c>
      <c r="M94594" t="s">
        <v>256</v>
      </c>
      <c r="O94594" t="s">
        <v>31360</v>
      </c>
      <c r="P94594">
        <v>14000000</v>
      </c>
    </row>
    <row r="94595" spans="11:16" x14ac:dyDescent="0.3">
      <c r="K94595" t="s">
        <v>381572</v>
      </c>
      <c r="L94595" t="s">
        <v>381573</v>
      </c>
      <c r="M94595" t="s">
        <v>28</v>
      </c>
      <c r="N94595" t="s">
        <v>40</v>
      </c>
      <c r="O94595" t="s">
        <v>60643</v>
      </c>
      <c r="P94595">
        <v>1000000</v>
      </c>
    </row>
    <row r="94596" spans="11:16" x14ac:dyDescent="0.3">
      <c r="K94596" t="s">
        <v>381574</v>
      </c>
      <c r="L94596" t="s">
        <v>381575</v>
      </c>
      <c r="M94596" t="s">
        <v>256</v>
      </c>
      <c r="O94596" s="1">
        <v>40550</v>
      </c>
      <c r="P94596">
        <v>519862</v>
      </c>
    </row>
    <row r="94597" spans="11:16" x14ac:dyDescent="0.3">
      <c r="K94597" t="s">
        <v>381574</v>
      </c>
      <c r="L94597" t="s">
        <v>381576</v>
      </c>
      <c r="M94597" t="s">
        <v>28</v>
      </c>
      <c r="O94597" s="1">
        <v>40522</v>
      </c>
      <c r="P94597">
        <v>3702500</v>
      </c>
    </row>
    <row r="94598" spans="11:16" x14ac:dyDescent="0.3">
      <c r="K94598" t="s">
        <v>381574</v>
      </c>
      <c r="L94598" t="s">
        <v>381577</v>
      </c>
      <c r="M94598" t="s">
        <v>28</v>
      </c>
      <c r="O94598" t="s">
        <v>48063</v>
      </c>
      <c r="P94598">
        <v>1420000</v>
      </c>
    </row>
    <row r="94599" spans="11:16" x14ac:dyDescent="0.3">
      <c r="K94599" t="s">
        <v>381574</v>
      </c>
      <c r="L94599" t="s">
        <v>381578</v>
      </c>
      <c r="M94599" t="s">
        <v>256</v>
      </c>
      <c r="O94599" t="s">
        <v>40356</v>
      </c>
      <c r="P94599">
        <v>1787000</v>
      </c>
    </row>
    <row r="94600" spans="11:16" x14ac:dyDescent="0.3">
      <c r="K94600" t="s">
        <v>381579</v>
      </c>
      <c r="L94600" t="s">
        <v>381580</v>
      </c>
      <c r="M94600" t="s">
        <v>91</v>
      </c>
      <c r="O94600" s="1">
        <v>41857</v>
      </c>
    </row>
    <row r="94601" spans="11:16" x14ac:dyDescent="0.3">
      <c r="K94601" t="s">
        <v>381581</v>
      </c>
      <c r="L94601" t="s">
        <v>381582</v>
      </c>
      <c r="M94601" t="s">
        <v>28</v>
      </c>
      <c r="O94601" s="1">
        <v>40181</v>
      </c>
    </row>
    <row r="94602" spans="11:16" x14ac:dyDescent="0.3">
      <c r="K94602" t="s">
        <v>381583</v>
      </c>
      <c r="L94602" t="s">
        <v>381584</v>
      </c>
      <c r="M94602" t="s">
        <v>52</v>
      </c>
      <c r="O94602" s="1">
        <v>40797</v>
      </c>
    </row>
    <row r="94603" spans="11:16" x14ac:dyDescent="0.3">
      <c r="K94603" t="s">
        <v>381585</v>
      </c>
      <c r="L94603" t="s">
        <v>381586</v>
      </c>
      <c r="M94603" t="s">
        <v>28</v>
      </c>
      <c r="O94603" t="s">
        <v>4378</v>
      </c>
      <c r="P94603">
        <v>125000</v>
      </c>
    </row>
    <row r="94604" spans="11:16" x14ac:dyDescent="0.3">
      <c r="K94604" t="s">
        <v>381587</v>
      </c>
      <c r="L94604" t="s">
        <v>381588</v>
      </c>
      <c r="M94604" t="s">
        <v>28</v>
      </c>
      <c r="O94604" t="s">
        <v>12294</v>
      </c>
      <c r="P94604">
        <v>1500000</v>
      </c>
    </row>
    <row r="94605" spans="11:16" x14ac:dyDescent="0.3">
      <c r="K94605" t="s">
        <v>381587</v>
      </c>
      <c r="L94605" t="s">
        <v>381589</v>
      </c>
      <c r="M94605" t="s">
        <v>52</v>
      </c>
      <c r="O94605" t="s">
        <v>29476</v>
      </c>
      <c r="P94605">
        <v>600000</v>
      </c>
    </row>
    <row r="94606" spans="11:16" x14ac:dyDescent="0.3">
      <c r="K94606" t="s">
        <v>381587</v>
      </c>
      <c r="L94606" t="s">
        <v>381590</v>
      </c>
      <c r="M94606" t="s">
        <v>52</v>
      </c>
      <c r="O94606" s="1">
        <v>40181</v>
      </c>
    </row>
    <row r="94607" spans="11:16" x14ac:dyDescent="0.3">
      <c r="K94607" t="s">
        <v>381587</v>
      </c>
      <c r="L94607" t="s">
        <v>381591</v>
      </c>
      <c r="M94607" t="s">
        <v>28</v>
      </c>
      <c r="N94607" t="s">
        <v>40</v>
      </c>
      <c r="O94607" s="1">
        <v>42279</v>
      </c>
      <c r="P94607">
        <v>3500000</v>
      </c>
    </row>
    <row r="94608" spans="11:16" x14ac:dyDescent="0.3">
      <c r="K94608" t="s">
        <v>381592</v>
      </c>
      <c r="L94608" t="s">
        <v>381593</v>
      </c>
      <c r="M94608" t="s">
        <v>52</v>
      </c>
      <c r="O94608" s="1">
        <v>40555</v>
      </c>
    </row>
    <row r="94609" spans="11:16" x14ac:dyDescent="0.3">
      <c r="K94609" t="s">
        <v>381594</v>
      </c>
      <c r="L94609" t="s">
        <v>381595</v>
      </c>
      <c r="M94609" t="s">
        <v>52</v>
      </c>
      <c r="O94609" s="1">
        <v>41279</v>
      </c>
      <c r="P94609">
        <v>1100000</v>
      </c>
    </row>
    <row r="94610" spans="11:16" x14ac:dyDescent="0.3">
      <c r="K94610" t="s">
        <v>381596</v>
      </c>
      <c r="L94610" t="s">
        <v>381597</v>
      </c>
      <c r="M94610" t="s">
        <v>28</v>
      </c>
      <c r="N94610" t="s">
        <v>40</v>
      </c>
      <c r="O94610" t="s">
        <v>37500</v>
      </c>
      <c r="P94610">
        <v>4300000</v>
      </c>
    </row>
    <row r="94611" spans="11:16" x14ac:dyDescent="0.3">
      <c r="K94611" t="s">
        <v>381598</v>
      </c>
      <c r="L94611" t="s">
        <v>381599</v>
      </c>
      <c r="M94611" t="s">
        <v>52</v>
      </c>
      <c r="O94611" s="1">
        <v>40915</v>
      </c>
      <c r="P94611">
        <v>49824</v>
      </c>
    </row>
    <row r="94612" spans="11:16" x14ac:dyDescent="0.3">
      <c r="K94612" t="s">
        <v>381598</v>
      </c>
      <c r="L94612" t="s">
        <v>381600</v>
      </c>
      <c r="M94612" t="s">
        <v>749</v>
      </c>
      <c r="O94612" s="1">
        <v>40549</v>
      </c>
      <c r="P94612">
        <v>40000</v>
      </c>
    </row>
    <row r="94613" spans="11:16" x14ac:dyDescent="0.3">
      <c r="K94613" t="s">
        <v>381598</v>
      </c>
      <c r="L94613" t="s">
        <v>381601</v>
      </c>
      <c r="M94613" t="s">
        <v>324</v>
      </c>
      <c r="O94613" s="1">
        <v>41280</v>
      </c>
      <c r="P94613">
        <v>130085</v>
      </c>
    </row>
    <row r="94614" spans="11:16" x14ac:dyDescent="0.3">
      <c r="K94614" t="s">
        <v>381598</v>
      </c>
      <c r="L94614" t="s">
        <v>381602</v>
      </c>
      <c r="M94614" t="s">
        <v>52</v>
      </c>
      <c r="O94614" s="1">
        <v>40913</v>
      </c>
      <c r="P94614">
        <v>50000</v>
      </c>
    </row>
    <row r="94615" spans="11:16" x14ac:dyDescent="0.3">
      <c r="K94615" t="s">
        <v>381598</v>
      </c>
      <c r="L94615" t="s">
        <v>381603</v>
      </c>
      <c r="M94615" t="s">
        <v>749</v>
      </c>
      <c r="O94615" s="1">
        <v>41646</v>
      </c>
      <c r="P94615">
        <v>132141</v>
      </c>
    </row>
    <row r="94616" spans="11:16" x14ac:dyDescent="0.3">
      <c r="K94616" t="s">
        <v>381604</v>
      </c>
      <c r="L94616" t="s">
        <v>381605</v>
      </c>
      <c r="M94616" t="s">
        <v>52</v>
      </c>
      <c r="O94616" s="1">
        <v>40918</v>
      </c>
      <c r="P94616">
        <v>154393</v>
      </c>
    </row>
    <row r="94617" spans="11:16" x14ac:dyDescent="0.3">
      <c r="K94617" t="s">
        <v>381606</v>
      </c>
      <c r="L94617" t="s">
        <v>381607</v>
      </c>
      <c r="M94617" t="s">
        <v>28</v>
      </c>
      <c r="O94617" s="1">
        <v>41334</v>
      </c>
      <c r="P94617">
        <v>1299995</v>
      </c>
    </row>
    <row r="94618" spans="11:16" x14ac:dyDescent="0.3">
      <c r="K94618" t="s">
        <v>381606</v>
      </c>
      <c r="L94618" t="s">
        <v>381608</v>
      </c>
      <c r="M94618" t="s">
        <v>52</v>
      </c>
      <c r="O94618" s="1">
        <v>40857</v>
      </c>
      <c r="P94618">
        <v>2430000</v>
      </c>
    </row>
    <row r="94619" spans="11:16" x14ac:dyDescent="0.3">
      <c r="K94619" t="s">
        <v>381606</v>
      </c>
      <c r="L94619" t="s">
        <v>381609</v>
      </c>
      <c r="M94619" t="s">
        <v>256</v>
      </c>
      <c r="O94619" t="s">
        <v>2130</v>
      </c>
      <c r="P94619">
        <v>725000</v>
      </c>
    </row>
    <row r="94620" spans="11:16" x14ac:dyDescent="0.3">
      <c r="K94620" t="s">
        <v>381610</v>
      </c>
      <c r="L94620" t="s">
        <v>381611</v>
      </c>
      <c r="M94620" t="s">
        <v>28</v>
      </c>
      <c r="O94620" t="s">
        <v>381612</v>
      </c>
      <c r="P94620">
        <v>30900000</v>
      </c>
    </row>
    <row r="94621" spans="11:16" x14ac:dyDescent="0.3">
      <c r="K94621" t="s">
        <v>381613</v>
      </c>
      <c r="L94621" t="s">
        <v>381614</v>
      </c>
      <c r="M94621" t="s">
        <v>28</v>
      </c>
      <c r="N94621" t="s">
        <v>40</v>
      </c>
      <c r="O94621" s="1">
        <v>41648</v>
      </c>
    </row>
    <row r="94622" spans="11:16" x14ac:dyDescent="0.3">
      <c r="K94622" t="s">
        <v>381615</v>
      </c>
      <c r="L94622" t="s">
        <v>381616</v>
      </c>
      <c r="M94622" t="s">
        <v>52</v>
      </c>
      <c r="O94622" t="s">
        <v>1509</v>
      </c>
      <c r="P94622">
        <v>99362</v>
      </c>
    </row>
    <row r="94623" spans="11:16" x14ac:dyDescent="0.3">
      <c r="K94623" t="s">
        <v>381615</v>
      </c>
      <c r="L94623" t="s">
        <v>381617</v>
      </c>
      <c r="M94623" t="s">
        <v>324</v>
      </c>
      <c r="O94623" s="1">
        <v>41645</v>
      </c>
      <c r="P94623">
        <v>136315</v>
      </c>
    </row>
    <row r="94624" spans="11:16" x14ac:dyDescent="0.3">
      <c r="K94624" t="s">
        <v>381618</v>
      </c>
      <c r="L94624" t="s">
        <v>381619</v>
      </c>
      <c r="M94624" t="s">
        <v>28</v>
      </c>
      <c r="N94624" t="s">
        <v>40</v>
      </c>
      <c r="O94624" s="1">
        <v>39091</v>
      </c>
      <c r="P94624">
        <v>1000000</v>
      </c>
    </row>
    <row r="94625" spans="11:16" x14ac:dyDescent="0.3">
      <c r="K94625" t="s">
        <v>381618</v>
      </c>
      <c r="L94625" t="s">
        <v>381620</v>
      </c>
      <c r="M94625" t="s">
        <v>28</v>
      </c>
      <c r="N94625" t="s">
        <v>29</v>
      </c>
      <c r="O94625" s="1">
        <v>39671</v>
      </c>
      <c r="P94625">
        <v>5000000</v>
      </c>
    </row>
    <row r="94626" spans="11:16" x14ac:dyDescent="0.3">
      <c r="K94626" t="s">
        <v>381621</v>
      </c>
      <c r="L94626" t="s">
        <v>381622</v>
      </c>
      <c r="M94626" t="s">
        <v>52</v>
      </c>
      <c r="O94626" s="1">
        <v>41281</v>
      </c>
      <c r="P94626">
        <v>100000</v>
      </c>
    </row>
    <row r="94627" spans="11:16" x14ac:dyDescent="0.3">
      <c r="K94627" t="s">
        <v>381623</v>
      </c>
      <c r="L94627" t="s">
        <v>381624</v>
      </c>
      <c r="M94627" t="s">
        <v>52</v>
      </c>
      <c r="O94627" s="1">
        <v>41456</v>
      </c>
      <c r="P94627">
        <v>40000</v>
      </c>
    </row>
    <row r="94628" spans="11:16" x14ac:dyDescent="0.3">
      <c r="K94628" t="s">
        <v>381625</v>
      </c>
      <c r="L94628" t="s">
        <v>381626</v>
      </c>
      <c r="M94628" t="s">
        <v>324</v>
      </c>
      <c r="O94628" s="1">
        <v>42007</v>
      </c>
    </row>
    <row r="94629" spans="11:16" x14ac:dyDescent="0.3">
      <c r="K94629" t="s">
        <v>381627</v>
      </c>
      <c r="L94629" t="s">
        <v>381628</v>
      </c>
      <c r="M94629" t="s">
        <v>91</v>
      </c>
      <c r="O94629" s="1">
        <v>40909</v>
      </c>
    </row>
    <row r="94630" spans="11:16" x14ac:dyDescent="0.3">
      <c r="K94630" t="s">
        <v>381629</v>
      </c>
      <c r="L94630" t="s">
        <v>381630</v>
      </c>
      <c r="M94630" t="s">
        <v>256</v>
      </c>
      <c r="O94630" s="1">
        <v>40553</v>
      </c>
      <c r="P94630">
        <v>50000</v>
      </c>
    </row>
    <row r="94631" spans="11:16" x14ac:dyDescent="0.3">
      <c r="K94631" t="s">
        <v>381629</v>
      </c>
      <c r="L94631" t="s">
        <v>381631</v>
      </c>
      <c r="M94631" t="s">
        <v>256</v>
      </c>
      <c r="O94631" s="1">
        <v>40553</v>
      </c>
      <c r="P94631">
        <v>50000</v>
      </c>
    </row>
    <row r="94632" spans="11:16" x14ac:dyDescent="0.3">
      <c r="K94632" t="s">
        <v>381632</v>
      </c>
      <c r="L94632" t="s">
        <v>381633</v>
      </c>
      <c r="M94632" t="s">
        <v>52</v>
      </c>
      <c r="O94632" t="s">
        <v>24638</v>
      </c>
      <c r="P94632">
        <v>20323</v>
      </c>
    </row>
    <row r="94633" spans="11:16" x14ac:dyDescent="0.3">
      <c r="K94633" t="s">
        <v>381634</v>
      </c>
      <c r="L94633" t="s">
        <v>381635</v>
      </c>
      <c r="M94633" t="s">
        <v>28</v>
      </c>
      <c r="N94633" t="s">
        <v>40</v>
      </c>
      <c r="O94633" s="1">
        <v>40550</v>
      </c>
    </row>
    <row r="94634" spans="11:16" x14ac:dyDescent="0.3">
      <c r="K94634" t="s">
        <v>381636</v>
      </c>
      <c r="L94634" t="s">
        <v>381637</v>
      </c>
      <c r="M94634" t="s">
        <v>91</v>
      </c>
      <c r="O94634" t="s">
        <v>89518</v>
      </c>
      <c r="P94634">
        <v>10500000</v>
      </c>
    </row>
    <row r="94635" spans="11:16" x14ac:dyDescent="0.3">
      <c r="K94635" t="s">
        <v>381636</v>
      </c>
      <c r="L94635" t="s">
        <v>381638</v>
      </c>
      <c r="M94635" t="s">
        <v>91</v>
      </c>
      <c r="O94635" s="1">
        <v>36535</v>
      </c>
      <c r="P94635">
        <v>3000000</v>
      </c>
    </row>
    <row r="94636" spans="11:16" x14ac:dyDescent="0.3">
      <c r="K94636" t="s">
        <v>381636</v>
      </c>
      <c r="L94636" t="s">
        <v>381639</v>
      </c>
      <c r="M94636" t="s">
        <v>91</v>
      </c>
      <c r="O94636" t="s">
        <v>381640</v>
      </c>
      <c r="P94636">
        <v>7800000</v>
      </c>
    </row>
    <row r="94637" spans="11:16" x14ac:dyDescent="0.3">
      <c r="K94637" t="s">
        <v>381636</v>
      </c>
      <c r="L94637" t="s">
        <v>381641</v>
      </c>
      <c r="M94637" t="s">
        <v>91</v>
      </c>
      <c r="O94637" t="s">
        <v>381642</v>
      </c>
      <c r="P94637">
        <v>860000</v>
      </c>
    </row>
    <row r="94638" spans="11:16" x14ac:dyDescent="0.3">
      <c r="K94638" t="s">
        <v>381643</v>
      </c>
      <c r="L94638" t="s">
        <v>381644</v>
      </c>
      <c r="M94638" t="s">
        <v>52</v>
      </c>
      <c r="O94638" t="s">
        <v>1290</v>
      </c>
      <c r="P94638">
        <v>400000</v>
      </c>
    </row>
    <row r="94639" spans="11:16" x14ac:dyDescent="0.3">
      <c r="K94639" t="s">
        <v>381645</v>
      </c>
      <c r="L94639" t="s">
        <v>381646</v>
      </c>
      <c r="M94639" t="s">
        <v>52</v>
      </c>
      <c r="O94639" t="s">
        <v>21209</v>
      </c>
      <c r="P94639">
        <v>40000</v>
      </c>
    </row>
    <row r="94640" spans="11:16" x14ac:dyDescent="0.3">
      <c r="K94640" t="s">
        <v>381645</v>
      </c>
      <c r="L94640" t="s">
        <v>381647</v>
      </c>
      <c r="M94640" t="s">
        <v>324</v>
      </c>
      <c r="O94640" s="1">
        <v>40544</v>
      </c>
      <c r="P94640">
        <v>400000</v>
      </c>
    </row>
    <row r="94641" spans="11:16" x14ac:dyDescent="0.3">
      <c r="K94641" t="s">
        <v>381648</v>
      </c>
      <c r="L94641" t="s">
        <v>381649</v>
      </c>
      <c r="M94641" t="s">
        <v>91</v>
      </c>
      <c r="O94641" s="1">
        <v>40544</v>
      </c>
    </row>
    <row r="94642" spans="11:16" x14ac:dyDescent="0.3">
      <c r="K94642" t="s">
        <v>381650</v>
      </c>
      <c r="L94642" t="s">
        <v>381651</v>
      </c>
      <c r="M94642" t="s">
        <v>52</v>
      </c>
      <c r="O94642" t="s">
        <v>17313</v>
      </c>
      <c r="P94642">
        <v>10000</v>
      </c>
    </row>
    <row r="94643" spans="11:16" x14ac:dyDescent="0.3">
      <c r="K94643" t="s">
        <v>381652</v>
      </c>
      <c r="L94643" t="s">
        <v>381653</v>
      </c>
      <c r="M94643" t="s">
        <v>28</v>
      </c>
      <c r="O94643" t="s">
        <v>11110</v>
      </c>
      <c r="P94643">
        <v>1300000</v>
      </c>
    </row>
    <row r="94644" spans="11:16" x14ac:dyDescent="0.3">
      <c r="K94644" t="s">
        <v>381652</v>
      </c>
      <c r="L94644" t="s">
        <v>381654</v>
      </c>
      <c r="M94644" t="s">
        <v>28</v>
      </c>
      <c r="N94644" t="s">
        <v>40</v>
      </c>
      <c r="O94644" t="s">
        <v>13707</v>
      </c>
      <c r="P94644">
        <v>3000000</v>
      </c>
    </row>
    <row r="94645" spans="11:16" x14ac:dyDescent="0.3">
      <c r="K94645" t="s">
        <v>381655</v>
      </c>
      <c r="L94645" t="s">
        <v>381656</v>
      </c>
      <c r="M94645" t="s">
        <v>749</v>
      </c>
      <c r="O94645" s="1">
        <v>41254</v>
      </c>
      <c r="P94645">
        <v>31777</v>
      </c>
    </row>
    <row r="94646" spans="11:16" x14ac:dyDescent="0.3">
      <c r="K94646" t="s">
        <v>381655</v>
      </c>
      <c r="L94646" t="s">
        <v>381657</v>
      </c>
      <c r="M94646" t="s">
        <v>91</v>
      </c>
      <c r="O94646" s="1">
        <v>41643</v>
      </c>
      <c r="P94646">
        <v>137725</v>
      </c>
    </row>
    <row r="94647" spans="11:16" x14ac:dyDescent="0.3">
      <c r="K94647" t="s">
        <v>381658</v>
      </c>
      <c r="L94647" t="s">
        <v>381659</v>
      </c>
      <c r="M94647" t="s">
        <v>749</v>
      </c>
      <c r="O94647" s="1">
        <v>42074</v>
      </c>
      <c r="P94647">
        <v>35000</v>
      </c>
    </row>
    <row r="94648" spans="11:16" x14ac:dyDescent="0.3">
      <c r="K94648" t="s">
        <v>381660</v>
      </c>
      <c r="L94648" t="s">
        <v>381661</v>
      </c>
      <c r="M94648" t="s">
        <v>52</v>
      </c>
      <c r="O94648" t="s">
        <v>38292</v>
      </c>
      <c r="P94648">
        <v>100000</v>
      </c>
    </row>
    <row r="94649" spans="11:16" x14ac:dyDescent="0.3">
      <c r="K94649" t="s">
        <v>381662</v>
      </c>
      <c r="L94649" t="s">
        <v>381663</v>
      </c>
      <c r="M94649" t="s">
        <v>52</v>
      </c>
      <c r="O94649" s="1">
        <v>40911</v>
      </c>
      <c r="P94649">
        <v>125000</v>
      </c>
    </row>
    <row r="94650" spans="11:16" x14ac:dyDescent="0.3">
      <c r="K94650" t="s">
        <v>381662</v>
      </c>
      <c r="L94650" t="s">
        <v>381664</v>
      </c>
      <c r="M94650" t="s">
        <v>324</v>
      </c>
      <c r="O94650" t="s">
        <v>4406</v>
      </c>
      <c r="P94650">
        <v>500000</v>
      </c>
    </row>
    <row r="94651" spans="11:16" x14ac:dyDescent="0.3">
      <c r="K94651" t="s">
        <v>381662</v>
      </c>
      <c r="L94651" t="s">
        <v>381665</v>
      </c>
      <c r="M94651" t="s">
        <v>324</v>
      </c>
      <c r="O94651" t="s">
        <v>85057</v>
      </c>
      <c r="P94651">
        <v>500000</v>
      </c>
    </row>
    <row r="94652" spans="11:16" x14ac:dyDescent="0.3">
      <c r="K94652" t="s">
        <v>381662</v>
      </c>
      <c r="L94652" t="s">
        <v>381666</v>
      </c>
      <c r="M94652" t="s">
        <v>52</v>
      </c>
      <c r="O94652" t="s">
        <v>8591</v>
      </c>
      <c r="P94652">
        <v>75000</v>
      </c>
    </row>
    <row r="94653" spans="11:16" x14ac:dyDescent="0.3">
      <c r="K94653" t="s">
        <v>381667</v>
      </c>
      <c r="L94653" t="s">
        <v>381668</v>
      </c>
      <c r="M94653" t="s">
        <v>52</v>
      </c>
      <c r="O94653" s="1">
        <v>41645</v>
      </c>
      <c r="P94653">
        <v>40000</v>
      </c>
    </row>
    <row r="94654" spans="11:16" x14ac:dyDescent="0.3">
      <c r="K94654" t="s">
        <v>381669</v>
      </c>
      <c r="L94654" t="s">
        <v>381670</v>
      </c>
      <c r="M94654" t="s">
        <v>28</v>
      </c>
      <c r="O94654" t="s">
        <v>10932</v>
      </c>
      <c r="P94654">
        <v>24000000</v>
      </c>
    </row>
    <row r="94655" spans="11:16" x14ac:dyDescent="0.3">
      <c r="K94655" t="s">
        <v>381671</v>
      </c>
      <c r="L94655" t="s">
        <v>381672</v>
      </c>
      <c r="M94655" t="s">
        <v>749</v>
      </c>
      <c r="O94655" s="1">
        <v>40552</v>
      </c>
      <c r="P94655">
        <v>600000</v>
      </c>
    </row>
    <row r="94656" spans="11:16" x14ac:dyDescent="0.3">
      <c r="K94656" t="s">
        <v>381671</v>
      </c>
      <c r="L94656" t="s">
        <v>381673</v>
      </c>
      <c r="M94656" t="s">
        <v>749</v>
      </c>
      <c r="O94656" s="1">
        <v>40735</v>
      </c>
      <c r="P94656">
        <v>250000</v>
      </c>
    </row>
    <row r="94657" spans="11:16" x14ac:dyDescent="0.3">
      <c r="K94657" t="s">
        <v>381671</v>
      </c>
      <c r="L94657" t="s">
        <v>381674</v>
      </c>
      <c r="M94657" t="s">
        <v>749</v>
      </c>
      <c r="O94657" s="1">
        <v>40187</v>
      </c>
      <c r="P94657">
        <v>400000</v>
      </c>
    </row>
    <row r="94658" spans="11:16" x14ac:dyDescent="0.3">
      <c r="K94658" t="s">
        <v>381675</v>
      </c>
      <c r="L94658" t="s">
        <v>381676</v>
      </c>
      <c r="M94658" t="s">
        <v>3620</v>
      </c>
      <c r="O94658" t="s">
        <v>3308</v>
      </c>
      <c r="P94658">
        <v>1286600</v>
      </c>
    </row>
    <row r="94659" spans="11:16" x14ac:dyDescent="0.3">
      <c r="K94659" t="s">
        <v>381677</v>
      </c>
      <c r="L94659" t="s">
        <v>381678</v>
      </c>
      <c r="M94659" t="s">
        <v>52</v>
      </c>
      <c r="O94659" t="s">
        <v>23330</v>
      </c>
      <c r="P94659">
        <v>28000</v>
      </c>
    </row>
    <row r="94660" spans="11:16" x14ac:dyDescent="0.3">
      <c r="K94660" t="s">
        <v>381679</v>
      </c>
      <c r="L94660" t="s">
        <v>381680</v>
      </c>
      <c r="M94660" t="s">
        <v>28</v>
      </c>
      <c r="O94660" t="s">
        <v>989</v>
      </c>
    </row>
    <row r="94661" spans="11:16" x14ac:dyDescent="0.3">
      <c r="K94661" t="s">
        <v>381679</v>
      </c>
      <c r="L94661" t="s">
        <v>381681</v>
      </c>
      <c r="M94661" t="s">
        <v>28</v>
      </c>
      <c r="O94661" t="s">
        <v>4371</v>
      </c>
    </row>
    <row r="94662" spans="11:16" x14ac:dyDescent="0.3">
      <c r="K94662" t="s">
        <v>381682</v>
      </c>
      <c r="L94662" t="s">
        <v>381683</v>
      </c>
      <c r="M94662" t="s">
        <v>52</v>
      </c>
      <c r="O94662" s="1">
        <v>41792</v>
      </c>
    </row>
    <row r="94663" spans="11:16" x14ac:dyDescent="0.3">
      <c r="K94663" t="s">
        <v>381682</v>
      </c>
      <c r="L94663" t="s">
        <v>381684</v>
      </c>
      <c r="M94663" t="s">
        <v>52</v>
      </c>
      <c r="O94663" s="1">
        <v>41646</v>
      </c>
    </row>
    <row r="94664" spans="11:16" x14ac:dyDescent="0.3">
      <c r="K94664" t="s">
        <v>381685</v>
      </c>
      <c r="L94664" t="s">
        <v>381686</v>
      </c>
      <c r="M94664" t="s">
        <v>28</v>
      </c>
      <c r="O94664" s="1">
        <v>42006</v>
      </c>
    </row>
    <row r="94665" spans="11:16" x14ac:dyDescent="0.3">
      <c r="K94665" t="s">
        <v>381687</v>
      </c>
      <c r="L94665" t="s">
        <v>381688</v>
      </c>
      <c r="M94665" t="s">
        <v>52</v>
      </c>
      <c r="O94665" s="1">
        <v>41640</v>
      </c>
    </row>
    <row r="94666" spans="11:16" x14ac:dyDescent="0.3">
      <c r="K94666" t="s">
        <v>381687</v>
      </c>
      <c r="L94666" t="s">
        <v>381689</v>
      </c>
      <c r="M94666" t="s">
        <v>91</v>
      </c>
      <c r="O94666" s="1">
        <v>41275</v>
      </c>
    </row>
    <row r="94667" spans="11:16" x14ac:dyDescent="0.3">
      <c r="K94667" t="s">
        <v>381690</v>
      </c>
      <c r="L94667" t="s">
        <v>381691</v>
      </c>
      <c r="M94667" t="s">
        <v>52</v>
      </c>
      <c r="O94667" s="1">
        <v>41648</v>
      </c>
      <c r="P94667">
        <v>40000</v>
      </c>
    </row>
    <row r="94668" spans="11:16" x14ac:dyDescent="0.3">
      <c r="K94668" t="s">
        <v>381692</v>
      </c>
      <c r="L94668" t="s">
        <v>381693</v>
      </c>
      <c r="M94668" t="s">
        <v>28</v>
      </c>
      <c r="O94668" s="1">
        <v>40789</v>
      </c>
      <c r="P94668">
        <v>200000</v>
      </c>
    </row>
    <row r="94669" spans="11:16" x14ac:dyDescent="0.3">
      <c r="K94669" t="s">
        <v>381694</v>
      </c>
      <c r="L94669" t="s">
        <v>381695</v>
      </c>
      <c r="M94669" t="s">
        <v>28</v>
      </c>
      <c r="O94669" s="1">
        <v>40940</v>
      </c>
      <c r="P94669">
        <v>1500</v>
      </c>
    </row>
    <row r="94670" spans="11:16" x14ac:dyDescent="0.3">
      <c r="K94670" t="s">
        <v>381696</v>
      </c>
      <c r="L94670" t="s">
        <v>381697</v>
      </c>
      <c r="M94670" t="s">
        <v>749</v>
      </c>
      <c r="O94670" s="1">
        <v>41640</v>
      </c>
    </row>
    <row r="94671" spans="11:16" x14ac:dyDescent="0.3">
      <c r="K94671" t="s">
        <v>381698</v>
      </c>
      <c r="L94671" t="s">
        <v>381699</v>
      </c>
      <c r="M94671" t="s">
        <v>91</v>
      </c>
      <c r="O94671" s="1">
        <v>40550</v>
      </c>
    </row>
    <row r="94672" spans="11:16" x14ac:dyDescent="0.3">
      <c r="K94672" t="s">
        <v>381700</v>
      </c>
      <c r="L94672" t="s">
        <v>381701</v>
      </c>
      <c r="M94672" t="s">
        <v>52</v>
      </c>
      <c r="O94672" s="1">
        <v>41581</v>
      </c>
      <c r="P94672">
        <v>300000</v>
      </c>
    </row>
    <row r="94673" spans="11:16" x14ac:dyDescent="0.3">
      <c r="K94673" t="s">
        <v>381702</v>
      </c>
      <c r="L94673" t="s">
        <v>381703</v>
      </c>
      <c r="M94673" t="s">
        <v>52</v>
      </c>
      <c r="O94673" s="1">
        <v>39453</v>
      </c>
    </row>
    <row r="94674" spans="11:16" x14ac:dyDescent="0.3">
      <c r="K94674" t="s">
        <v>381704</v>
      </c>
      <c r="L94674" t="s">
        <v>381705</v>
      </c>
      <c r="M94674" t="s">
        <v>52</v>
      </c>
      <c r="O94674" t="s">
        <v>2192</v>
      </c>
      <c r="P94674">
        <v>100000</v>
      </c>
    </row>
    <row r="94675" spans="11:16" x14ac:dyDescent="0.3">
      <c r="K94675" t="s">
        <v>381706</v>
      </c>
      <c r="L94675" t="s">
        <v>381707</v>
      </c>
      <c r="M94675" t="s">
        <v>52</v>
      </c>
      <c r="O94675" s="1">
        <v>41494</v>
      </c>
      <c r="P94675">
        <v>2300000</v>
      </c>
    </row>
    <row r="94676" spans="11:16" x14ac:dyDescent="0.3">
      <c r="K94676" t="s">
        <v>381708</v>
      </c>
      <c r="L94676" t="s">
        <v>381709</v>
      </c>
      <c r="M94676" t="s">
        <v>52</v>
      </c>
      <c r="O94676" t="s">
        <v>15381</v>
      </c>
      <c r="P94676">
        <v>237113</v>
      </c>
    </row>
    <row r="94677" spans="11:16" x14ac:dyDescent="0.3">
      <c r="K94677" t="s">
        <v>381708</v>
      </c>
      <c r="L94677" t="s">
        <v>381710</v>
      </c>
      <c r="M94677" t="s">
        <v>52</v>
      </c>
      <c r="O94677" t="s">
        <v>12315</v>
      </c>
      <c r="P94677">
        <v>135969</v>
      </c>
    </row>
    <row r="94678" spans="11:16" x14ac:dyDescent="0.3">
      <c r="K94678" t="s">
        <v>381711</v>
      </c>
      <c r="L94678" t="s">
        <v>381712</v>
      </c>
      <c r="M94678" t="s">
        <v>28</v>
      </c>
      <c r="N94678" t="s">
        <v>29</v>
      </c>
      <c r="O94678" t="s">
        <v>4385</v>
      </c>
      <c r="P94678">
        <v>1500000</v>
      </c>
    </row>
    <row r="94679" spans="11:16" x14ac:dyDescent="0.3">
      <c r="K94679" t="s">
        <v>381711</v>
      </c>
      <c r="L94679" t="s">
        <v>381713</v>
      </c>
      <c r="M94679" t="s">
        <v>52</v>
      </c>
      <c r="O94679" s="1">
        <v>40337</v>
      </c>
      <c r="P94679">
        <v>750000</v>
      </c>
    </row>
    <row r="94680" spans="11:16" x14ac:dyDescent="0.3">
      <c r="K94680" t="s">
        <v>381711</v>
      </c>
      <c r="L94680" t="s">
        <v>381714</v>
      </c>
      <c r="M94680" t="s">
        <v>28</v>
      </c>
      <c r="N94680" t="s">
        <v>40</v>
      </c>
      <c r="O94680" s="1">
        <v>40643</v>
      </c>
      <c r="P94680">
        <v>3250000</v>
      </c>
    </row>
    <row r="94681" spans="11:16" x14ac:dyDescent="0.3">
      <c r="K94681" t="s">
        <v>381715</v>
      </c>
      <c r="L94681" t="s">
        <v>381716</v>
      </c>
      <c r="M94681" t="s">
        <v>749</v>
      </c>
      <c r="O94681" s="1">
        <v>41373</v>
      </c>
      <c r="P94681">
        <v>3600000</v>
      </c>
    </row>
    <row r="94682" spans="11:16" x14ac:dyDescent="0.3">
      <c r="K94682" t="s">
        <v>381715</v>
      </c>
      <c r="L94682" t="s">
        <v>381717</v>
      </c>
      <c r="M94682" t="s">
        <v>749</v>
      </c>
      <c r="O94682" t="s">
        <v>1897</v>
      </c>
      <c r="P94682">
        <v>800000</v>
      </c>
    </row>
    <row r="94683" spans="11:16" x14ac:dyDescent="0.3">
      <c r="K94683" t="s">
        <v>381715</v>
      </c>
      <c r="L94683" t="s">
        <v>381718</v>
      </c>
      <c r="M94683" t="s">
        <v>28</v>
      </c>
      <c r="O94683" s="1">
        <v>41457</v>
      </c>
      <c r="P94683">
        <v>400000</v>
      </c>
    </row>
    <row r="94684" spans="11:16" x14ac:dyDescent="0.3">
      <c r="K94684" t="s">
        <v>381719</v>
      </c>
      <c r="L94684" t="s">
        <v>381720</v>
      </c>
      <c r="M94684" t="s">
        <v>28</v>
      </c>
      <c r="N94684" t="s">
        <v>40</v>
      </c>
      <c r="O94684" t="s">
        <v>176527</v>
      </c>
      <c r="P94684">
        <v>700000</v>
      </c>
    </row>
    <row r="94685" spans="11:16" x14ac:dyDescent="0.3">
      <c r="K94685" t="s">
        <v>381721</v>
      </c>
      <c r="L94685" t="s">
        <v>381722</v>
      </c>
      <c r="M94685" t="s">
        <v>28</v>
      </c>
      <c r="N94685" t="s">
        <v>40</v>
      </c>
      <c r="O94685" s="1">
        <v>39874</v>
      </c>
    </row>
    <row r="94686" spans="11:16" x14ac:dyDescent="0.3">
      <c r="K94686" t="s">
        <v>381721</v>
      </c>
      <c r="L94686" t="s">
        <v>381723</v>
      </c>
      <c r="M94686" t="s">
        <v>28</v>
      </c>
      <c r="N94686" t="s">
        <v>29</v>
      </c>
      <c r="O94686" t="s">
        <v>7516</v>
      </c>
      <c r="P94686">
        <v>3250000</v>
      </c>
    </row>
    <row r="94687" spans="11:16" x14ac:dyDescent="0.3">
      <c r="K94687" t="s">
        <v>381724</v>
      </c>
      <c r="L94687" t="s">
        <v>381725</v>
      </c>
      <c r="M94687" t="s">
        <v>52</v>
      </c>
      <c r="O94687" s="1">
        <v>42007</v>
      </c>
    </row>
    <row r="94688" spans="11:16" x14ac:dyDescent="0.3">
      <c r="K94688" t="s">
        <v>381726</v>
      </c>
      <c r="L94688" t="s">
        <v>381727</v>
      </c>
      <c r="M94688" t="s">
        <v>3620</v>
      </c>
      <c r="O94688" t="s">
        <v>406</v>
      </c>
      <c r="P94688">
        <v>740000</v>
      </c>
    </row>
    <row r="94689" spans="11:16" x14ac:dyDescent="0.3">
      <c r="K94689" t="s">
        <v>381728</v>
      </c>
      <c r="L94689" t="s">
        <v>381729</v>
      </c>
      <c r="M94689" t="s">
        <v>52</v>
      </c>
      <c r="O94689" s="1">
        <v>42346</v>
      </c>
      <c r="P94689">
        <v>1500000</v>
      </c>
    </row>
    <row r="94690" spans="11:16" x14ac:dyDescent="0.3">
      <c r="K94690" t="s">
        <v>381730</v>
      </c>
      <c r="L94690" t="s">
        <v>381731</v>
      </c>
      <c r="M94690" t="s">
        <v>52</v>
      </c>
      <c r="O94690" s="1">
        <v>42016</v>
      </c>
      <c r="P94690">
        <v>120000</v>
      </c>
    </row>
    <row r="94691" spans="11:16" x14ac:dyDescent="0.3">
      <c r="K94691" t="s">
        <v>381730</v>
      </c>
      <c r="L94691" t="s">
        <v>381732</v>
      </c>
      <c r="M94691" t="s">
        <v>52</v>
      </c>
      <c r="O94691" s="1">
        <v>42016</v>
      </c>
      <c r="P94691">
        <v>100000</v>
      </c>
    </row>
    <row r="94692" spans="11:16" x14ac:dyDescent="0.3">
      <c r="K94692" t="s">
        <v>381733</v>
      </c>
      <c r="L94692" t="s">
        <v>381734</v>
      </c>
      <c r="M94692" t="s">
        <v>324</v>
      </c>
      <c r="O94692" t="s">
        <v>13707</v>
      </c>
    </row>
    <row r="94693" spans="11:16" x14ac:dyDescent="0.3">
      <c r="K94693" t="s">
        <v>381733</v>
      </c>
      <c r="L94693" t="s">
        <v>381735</v>
      </c>
      <c r="M94693" t="s">
        <v>52</v>
      </c>
      <c r="O94693" s="1">
        <v>41640</v>
      </c>
      <c r="P94693">
        <v>107504</v>
      </c>
    </row>
    <row r="94694" spans="11:16" x14ac:dyDescent="0.3">
      <c r="K94694" t="s">
        <v>381736</v>
      </c>
      <c r="L94694" t="s">
        <v>381737</v>
      </c>
      <c r="M94694" t="s">
        <v>28</v>
      </c>
      <c r="N94694" t="s">
        <v>40</v>
      </c>
      <c r="O94694" t="s">
        <v>989</v>
      </c>
      <c r="P94694">
        <v>4200000</v>
      </c>
    </row>
    <row r="94695" spans="11:16" x14ac:dyDescent="0.3">
      <c r="K94695" t="s">
        <v>381738</v>
      </c>
      <c r="L94695" t="s">
        <v>381739</v>
      </c>
      <c r="M94695" t="s">
        <v>52</v>
      </c>
      <c r="O94695" s="1">
        <v>41368</v>
      </c>
    </row>
    <row r="94696" spans="11:16" x14ac:dyDescent="0.3">
      <c r="K94696" t="s">
        <v>381740</v>
      </c>
      <c r="L94696" t="s">
        <v>381741</v>
      </c>
      <c r="M94696" t="s">
        <v>28</v>
      </c>
      <c r="N94696" t="s">
        <v>40</v>
      </c>
      <c r="O94696" t="s">
        <v>38092</v>
      </c>
      <c r="P94696">
        <v>2817600</v>
      </c>
    </row>
    <row r="94697" spans="11:16" x14ac:dyDescent="0.3">
      <c r="K94697" t="s">
        <v>381740</v>
      </c>
      <c r="L94697" t="s">
        <v>381742</v>
      </c>
      <c r="M94697" t="s">
        <v>28</v>
      </c>
      <c r="N94697" t="s">
        <v>29</v>
      </c>
      <c r="O94697" s="1">
        <v>41430</v>
      </c>
      <c r="P94697">
        <v>28966470</v>
      </c>
    </row>
    <row r="94698" spans="11:16" x14ac:dyDescent="0.3">
      <c r="K94698" t="s">
        <v>381743</v>
      </c>
      <c r="L94698" t="s">
        <v>381744</v>
      </c>
      <c r="M94698" t="s">
        <v>28</v>
      </c>
      <c r="O94698" s="1">
        <v>40189</v>
      </c>
      <c r="P94698">
        <v>50000</v>
      </c>
    </row>
    <row r="94699" spans="11:16" x14ac:dyDescent="0.3">
      <c r="K94699" t="s">
        <v>381743</v>
      </c>
      <c r="L94699" t="s">
        <v>381745</v>
      </c>
      <c r="M94699" t="s">
        <v>28</v>
      </c>
      <c r="O94699" t="s">
        <v>5681</v>
      </c>
      <c r="P94699">
        <v>550000</v>
      </c>
    </row>
    <row r="94700" spans="11:16" x14ac:dyDescent="0.3">
      <c r="K94700" t="s">
        <v>381743</v>
      </c>
      <c r="L94700" t="s">
        <v>381746</v>
      </c>
      <c r="M94700" t="s">
        <v>28</v>
      </c>
      <c r="O94700" s="1">
        <v>40517</v>
      </c>
      <c r="P94700">
        <v>1750000</v>
      </c>
    </row>
    <row r="94701" spans="11:16" x14ac:dyDescent="0.3">
      <c r="K94701" t="s">
        <v>381743</v>
      </c>
      <c r="L94701" t="s">
        <v>381747</v>
      </c>
      <c r="M94701" t="s">
        <v>28</v>
      </c>
      <c r="O94701" t="s">
        <v>17999</v>
      </c>
      <c r="P94701">
        <v>3500000</v>
      </c>
    </row>
    <row r="94702" spans="11:16" x14ac:dyDescent="0.3">
      <c r="K94702" t="s">
        <v>381748</v>
      </c>
      <c r="L94702" t="s">
        <v>381749</v>
      </c>
      <c r="M94702" t="s">
        <v>28</v>
      </c>
      <c r="O94702" t="s">
        <v>331</v>
      </c>
    </row>
    <row r="94703" spans="11:16" x14ac:dyDescent="0.3">
      <c r="K94703" t="s">
        <v>381750</v>
      </c>
      <c r="L94703" t="s">
        <v>381751</v>
      </c>
      <c r="M94703" t="s">
        <v>28</v>
      </c>
      <c r="N94703" t="s">
        <v>29</v>
      </c>
      <c r="O94703" t="s">
        <v>113564</v>
      </c>
      <c r="P94703">
        <v>2500000</v>
      </c>
    </row>
    <row r="94704" spans="11:16" x14ac:dyDescent="0.3">
      <c r="K94704" t="s">
        <v>381752</v>
      </c>
      <c r="L94704" t="s">
        <v>381753</v>
      </c>
      <c r="M94704" t="s">
        <v>52</v>
      </c>
      <c r="O94704" s="1">
        <v>41644</v>
      </c>
      <c r="P94704">
        <v>83097</v>
      </c>
    </row>
    <row r="94705" spans="11:16" x14ac:dyDescent="0.3">
      <c r="K94705" t="s">
        <v>381752</v>
      </c>
      <c r="L94705" t="s">
        <v>381754</v>
      </c>
      <c r="M94705" t="s">
        <v>52</v>
      </c>
      <c r="O94705" s="1">
        <v>41283</v>
      </c>
      <c r="P94705">
        <v>39652</v>
      </c>
    </row>
    <row r="94706" spans="11:16" x14ac:dyDescent="0.3">
      <c r="K94706" t="s">
        <v>381755</v>
      </c>
      <c r="L94706" t="s">
        <v>381756</v>
      </c>
      <c r="M94706" t="s">
        <v>91</v>
      </c>
      <c r="O94706" t="s">
        <v>120</v>
      </c>
    </row>
    <row r="94707" spans="11:16" x14ac:dyDescent="0.3">
      <c r="K94707" t="s">
        <v>381755</v>
      </c>
      <c r="L94707" t="s">
        <v>381757</v>
      </c>
      <c r="M94707" t="s">
        <v>52</v>
      </c>
      <c r="O94707" s="1">
        <v>40551</v>
      </c>
      <c r="P94707">
        <v>163510</v>
      </c>
    </row>
    <row r="94708" spans="11:16" x14ac:dyDescent="0.3">
      <c r="K94708" t="s">
        <v>381755</v>
      </c>
      <c r="L94708" t="s">
        <v>381758</v>
      </c>
      <c r="M94708" t="s">
        <v>28</v>
      </c>
      <c r="O94708" t="s">
        <v>6230</v>
      </c>
      <c r="P94708">
        <v>14000000</v>
      </c>
    </row>
    <row r="94709" spans="11:16" x14ac:dyDescent="0.3">
      <c r="K94709" t="s">
        <v>381759</v>
      </c>
      <c r="L94709" t="s">
        <v>381760</v>
      </c>
      <c r="M94709" t="s">
        <v>223</v>
      </c>
      <c r="O94709" t="s">
        <v>14791</v>
      </c>
      <c r="P94709">
        <v>40124</v>
      </c>
    </row>
    <row r="94710" spans="11:16" x14ac:dyDescent="0.3">
      <c r="K94710" t="s">
        <v>381759</v>
      </c>
      <c r="L94710" t="s">
        <v>381761</v>
      </c>
      <c r="M94710" t="s">
        <v>52</v>
      </c>
      <c r="O94710" s="1">
        <v>41276</v>
      </c>
      <c r="P94710">
        <v>94754</v>
      </c>
    </row>
    <row r="94711" spans="11:16" x14ac:dyDescent="0.3">
      <c r="K94711" t="s">
        <v>381759</v>
      </c>
      <c r="L94711" t="s">
        <v>381762</v>
      </c>
      <c r="M94711" t="s">
        <v>749</v>
      </c>
      <c r="O94711" t="s">
        <v>10468</v>
      </c>
      <c r="P94711">
        <v>78492</v>
      </c>
    </row>
    <row r="94712" spans="11:16" x14ac:dyDescent="0.3">
      <c r="K94712" t="s">
        <v>381763</v>
      </c>
      <c r="L94712" t="s">
        <v>381764</v>
      </c>
      <c r="M94712" t="s">
        <v>223</v>
      </c>
      <c r="N94712" t="s">
        <v>40</v>
      </c>
      <c r="O94712" t="s">
        <v>1407</v>
      </c>
      <c r="P94712">
        <v>2700000</v>
      </c>
    </row>
    <row r="94713" spans="11:16" x14ac:dyDescent="0.3">
      <c r="K94713" t="s">
        <v>381763</v>
      </c>
      <c r="L94713" t="s">
        <v>381765</v>
      </c>
      <c r="M94713" t="s">
        <v>28</v>
      </c>
      <c r="N94713" t="s">
        <v>40</v>
      </c>
      <c r="O94713" t="s">
        <v>8356</v>
      </c>
      <c r="P94713">
        <v>3800000</v>
      </c>
    </row>
    <row r="94714" spans="11:16" x14ac:dyDescent="0.3">
      <c r="K94714" t="s">
        <v>381766</v>
      </c>
      <c r="L94714" t="s">
        <v>381767</v>
      </c>
      <c r="M94714" t="s">
        <v>28</v>
      </c>
      <c r="N94714" t="s">
        <v>29</v>
      </c>
      <c r="O94714" t="s">
        <v>124543</v>
      </c>
      <c r="P94714">
        <v>5000000</v>
      </c>
    </row>
    <row r="94715" spans="11:16" x14ac:dyDescent="0.3">
      <c r="K94715" t="s">
        <v>381768</v>
      </c>
      <c r="L94715" t="s">
        <v>381769</v>
      </c>
      <c r="M94715" t="s">
        <v>91</v>
      </c>
      <c r="O94715" t="s">
        <v>11950</v>
      </c>
      <c r="P94715">
        <v>6716840</v>
      </c>
    </row>
    <row r="94716" spans="11:16" x14ac:dyDescent="0.3">
      <c r="K94716" t="s">
        <v>381770</v>
      </c>
      <c r="L94716" t="s">
        <v>381771</v>
      </c>
      <c r="M94716" t="s">
        <v>52</v>
      </c>
      <c r="O94716" s="1">
        <v>42317</v>
      </c>
    </row>
    <row r="94717" spans="11:16" x14ac:dyDescent="0.3">
      <c r="K94717" t="s">
        <v>381772</v>
      </c>
      <c r="L94717" t="s">
        <v>381773</v>
      </c>
      <c r="M94717" t="s">
        <v>52</v>
      </c>
      <c r="O94717" t="s">
        <v>11437</v>
      </c>
    </row>
    <row r="94718" spans="11:16" x14ac:dyDescent="0.3">
      <c r="K94718" t="s">
        <v>381774</v>
      </c>
      <c r="L94718" t="s">
        <v>381775</v>
      </c>
      <c r="M94718" t="s">
        <v>28</v>
      </c>
      <c r="N94718" t="s">
        <v>40</v>
      </c>
      <c r="O94718" s="1">
        <v>40695</v>
      </c>
      <c r="P94718">
        <v>725001</v>
      </c>
    </row>
    <row r="94719" spans="11:16" x14ac:dyDescent="0.3">
      <c r="K94719" t="s">
        <v>381774</v>
      </c>
      <c r="L94719" t="s">
        <v>381776</v>
      </c>
      <c r="M94719" t="s">
        <v>28</v>
      </c>
      <c r="N94719" t="s">
        <v>29</v>
      </c>
      <c r="O94719" t="s">
        <v>12854</v>
      </c>
      <c r="P94719">
        <v>5000000</v>
      </c>
    </row>
    <row r="94720" spans="11:16" x14ac:dyDescent="0.3">
      <c r="K94720" t="s">
        <v>381774</v>
      </c>
      <c r="L94720" t="s">
        <v>381777</v>
      </c>
      <c r="M94720" t="s">
        <v>28</v>
      </c>
      <c r="N94720" t="s">
        <v>29</v>
      </c>
      <c r="O94720" t="s">
        <v>5897</v>
      </c>
      <c r="P94720">
        <v>8600000</v>
      </c>
    </row>
    <row r="94721" spans="11:16" x14ac:dyDescent="0.3">
      <c r="K94721" t="s">
        <v>381774</v>
      </c>
      <c r="L94721" t="s">
        <v>381778</v>
      </c>
      <c r="M94721" t="s">
        <v>28</v>
      </c>
      <c r="N94721" t="s">
        <v>29</v>
      </c>
      <c r="O94721" s="1">
        <v>40915</v>
      </c>
      <c r="P94721">
        <v>1261000</v>
      </c>
    </row>
    <row r="94722" spans="11:16" x14ac:dyDescent="0.3">
      <c r="K94722" t="s">
        <v>381774</v>
      </c>
      <c r="L94722" t="s">
        <v>381779</v>
      </c>
      <c r="M94722" t="s">
        <v>256</v>
      </c>
      <c r="O94722" s="1">
        <v>41214</v>
      </c>
      <c r="P94722">
        <v>250000</v>
      </c>
    </row>
    <row r="94723" spans="11:16" x14ac:dyDescent="0.3">
      <c r="K94723" t="s">
        <v>381780</v>
      </c>
      <c r="L94723" t="s">
        <v>381781</v>
      </c>
      <c r="M94723" t="s">
        <v>28</v>
      </c>
      <c r="O94723" t="s">
        <v>1576</v>
      </c>
      <c r="P94723">
        <v>650000</v>
      </c>
    </row>
    <row r="94724" spans="11:16" x14ac:dyDescent="0.3">
      <c r="K94724" t="s">
        <v>381780</v>
      </c>
      <c r="L94724" t="s">
        <v>381782</v>
      </c>
      <c r="M94724" t="s">
        <v>256</v>
      </c>
      <c r="O94724" t="s">
        <v>7154</v>
      </c>
      <c r="P94724">
        <v>500000</v>
      </c>
    </row>
    <row r="94725" spans="11:16" x14ac:dyDescent="0.3">
      <c r="K94725" t="s">
        <v>381783</v>
      </c>
      <c r="L94725" t="s">
        <v>381784</v>
      </c>
      <c r="M94725" t="s">
        <v>52</v>
      </c>
      <c r="O94725" s="1">
        <v>41283</v>
      </c>
      <c r="P94725">
        <v>30000</v>
      </c>
    </row>
    <row r="94726" spans="11:16" x14ac:dyDescent="0.3">
      <c r="K94726" t="s">
        <v>381785</v>
      </c>
      <c r="L94726" t="s">
        <v>381786</v>
      </c>
      <c r="M94726" t="s">
        <v>324</v>
      </c>
      <c r="O94726" s="1">
        <v>41286</v>
      </c>
      <c r="P94726">
        <v>750000</v>
      </c>
    </row>
    <row r="94727" spans="11:16" x14ac:dyDescent="0.3">
      <c r="K94727" t="s">
        <v>381787</v>
      </c>
      <c r="L94727" t="s">
        <v>381788</v>
      </c>
      <c r="M94727" t="s">
        <v>52</v>
      </c>
      <c r="O94727" t="s">
        <v>19980</v>
      </c>
      <c r="P94727">
        <v>1400000</v>
      </c>
    </row>
    <row r="94728" spans="11:16" x14ac:dyDescent="0.3">
      <c r="K94728" t="s">
        <v>381787</v>
      </c>
      <c r="L94728" t="s">
        <v>381789</v>
      </c>
      <c r="M94728" t="s">
        <v>28</v>
      </c>
      <c r="O94728" s="1">
        <v>42132</v>
      </c>
      <c r="P94728">
        <v>398609</v>
      </c>
    </row>
    <row r="94729" spans="11:16" x14ac:dyDescent="0.3">
      <c r="K94729" t="s">
        <v>381790</v>
      </c>
      <c r="L94729" t="s">
        <v>381791</v>
      </c>
      <c r="M94729" t="s">
        <v>52</v>
      </c>
      <c r="O94729" s="1">
        <v>42162</v>
      </c>
      <c r="P94729">
        <v>120000</v>
      </c>
    </row>
    <row r="94730" spans="11:16" x14ac:dyDescent="0.3">
      <c r="K94730" t="s">
        <v>381792</v>
      </c>
      <c r="L94730" t="s">
        <v>381793</v>
      </c>
      <c r="M94730" t="s">
        <v>28</v>
      </c>
      <c r="O94730" s="1">
        <v>41064</v>
      </c>
      <c r="P94730">
        <v>12367192</v>
      </c>
    </row>
    <row r="94731" spans="11:16" x14ac:dyDescent="0.3">
      <c r="K94731" t="s">
        <v>381794</v>
      </c>
      <c r="L94731" t="s">
        <v>381795</v>
      </c>
      <c r="M94731" t="s">
        <v>28</v>
      </c>
      <c r="N94731" t="s">
        <v>40</v>
      </c>
      <c r="O94731" s="1">
        <v>40276</v>
      </c>
      <c r="P94731">
        <v>1300000</v>
      </c>
    </row>
    <row r="94732" spans="11:16" x14ac:dyDescent="0.3">
      <c r="K94732" t="s">
        <v>381794</v>
      </c>
      <c r="L94732" t="s">
        <v>381796</v>
      </c>
      <c r="M94732" t="s">
        <v>28</v>
      </c>
      <c r="O94732" s="1">
        <v>40886</v>
      </c>
      <c r="P94732">
        <v>4000000</v>
      </c>
    </row>
    <row r="94733" spans="11:16" x14ac:dyDescent="0.3">
      <c r="K94733" t="s">
        <v>381797</v>
      </c>
      <c r="L94733" t="s">
        <v>381798</v>
      </c>
      <c r="M94733" t="s">
        <v>52</v>
      </c>
      <c r="O94733" s="1">
        <v>40913</v>
      </c>
      <c r="P94733">
        <v>150000</v>
      </c>
    </row>
    <row r="94734" spans="11:16" x14ac:dyDescent="0.3">
      <c r="K94734" t="s">
        <v>381797</v>
      </c>
      <c r="L94734" t="s">
        <v>381799</v>
      </c>
      <c r="M94734" t="s">
        <v>52</v>
      </c>
      <c r="O94734" s="1">
        <v>41280</v>
      </c>
      <c r="P94734">
        <v>663800</v>
      </c>
    </row>
    <row r="94735" spans="11:16" x14ac:dyDescent="0.3">
      <c r="K94735" t="s">
        <v>381800</v>
      </c>
      <c r="L94735" t="s">
        <v>381801</v>
      </c>
      <c r="M94735" t="s">
        <v>52</v>
      </c>
      <c r="O94735" s="1">
        <v>40186</v>
      </c>
      <c r="P94735">
        <v>12000</v>
      </c>
    </row>
    <row r="94736" spans="11:16" x14ac:dyDescent="0.3">
      <c r="K94736" t="s">
        <v>381802</v>
      </c>
      <c r="L94736" t="s">
        <v>381803</v>
      </c>
      <c r="M94736" t="s">
        <v>52</v>
      </c>
      <c r="O94736" t="s">
        <v>77455</v>
      </c>
    </row>
    <row r="94737" spans="11:16" x14ac:dyDescent="0.3">
      <c r="K94737" t="s">
        <v>381804</v>
      </c>
      <c r="L94737" t="s">
        <v>381805</v>
      </c>
      <c r="M94737" t="s">
        <v>52</v>
      </c>
      <c r="O94737" s="1">
        <v>41762</v>
      </c>
      <c r="P94737">
        <v>750000</v>
      </c>
    </row>
    <row r="94738" spans="11:16" x14ac:dyDescent="0.3">
      <c r="K94738" t="s">
        <v>381804</v>
      </c>
      <c r="L94738" t="s">
        <v>381806</v>
      </c>
      <c r="M94738" t="s">
        <v>52</v>
      </c>
      <c r="O94738" t="s">
        <v>31995</v>
      </c>
      <c r="P94738">
        <v>1100000</v>
      </c>
    </row>
    <row r="94739" spans="11:16" x14ac:dyDescent="0.3">
      <c r="K94739" t="s">
        <v>381807</v>
      </c>
      <c r="L94739" t="s">
        <v>381808</v>
      </c>
      <c r="M94739" t="s">
        <v>52</v>
      </c>
      <c r="O94739" s="1">
        <v>39817</v>
      </c>
      <c r="P94739">
        <v>250000</v>
      </c>
    </row>
    <row r="94740" spans="11:16" x14ac:dyDescent="0.3">
      <c r="K94740" t="s">
        <v>381809</v>
      </c>
      <c r="L94740" t="s">
        <v>381810</v>
      </c>
      <c r="M94740" t="s">
        <v>28</v>
      </c>
      <c r="O94740" t="s">
        <v>19304</v>
      </c>
      <c r="P94740">
        <v>55000</v>
      </c>
    </row>
    <row r="94741" spans="11:16" x14ac:dyDescent="0.3">
      <c r="K94741" t="s">
        <v>381811</v>
      </c>
      <c r="L94741" t="s">
        <v>381812</v>
      </c>
      <c r="M94741" t="s">
        <v>28</v>
      </c>
      <c r="O94741" s="1">
        <v>41556</v>
      </c>
      <c r="P94741">
        <v>112500</v>
      </c>
    </row>
    <row r="94742" spans="11:16" x14ac:dyDescent="0.3">
      <c r="K94742" t="s">
        <v>381813</v>
      </c>
      <c r="L94742" t="s">
        <v>381814</v>
      </c>
      <c r="M94742" t="s">
        <v>52</v>
      </c>
      <c r="O94742" s="1">
        <v>40696</v>
      </c>
      <c r="P94742">
        <v>10136</v>
      </c>
    </row>
    <row r="94743" spans="11:16" x14ac:dyDescent="0.3">
      <c r="K94743" t="s">
        <v>381815</v>
      </c>
      <c r="L94743" t="s">
        <v>381816</v>
      </c>
      <c r="M94743" t="s">
        <v>52</v>
      </c>
      <c r="O94743" s="1">
        <v>39814</v>
      </c>
    </row>
    <row r="94744" spans="11:16" x14ac:dyDescent="0.3">
      <c r="K94744" t="s">
        <v>381817</v>
      </c>
      <c r="L94744" t="s">
        <v>381818</v>
      </c>
      <c r="M94744" t="s">
        <v>28</v>
      </c>
      <c r="N94744" t="s">
        <v>40</v>
      </c>
      <c r="O94744" s="1">
        <v>40245</v>
      </c>
      <c r="P94744">
        <v>1270000</v>
      </c>
    </row>
    <row r="94745" spans="11:16" x14ac:dyDescent="0.3">
      <c r="K94745" t="s">
        <v>381817</v>
      </c>
      <c r="L94745" t="s">
        <v>381819</v>
      </c>
      <c r="M94745" t="s">
        <v>52</v>
      </c>
      <c r="O94745" t="s">
        <v>13574</v>
      </c>
      <c r="P94745">
        <v>875000</v>
      </c>
    </row>
    <row r="94746" spans="11:16" x14ac:dyDescent="0.3">
      <c r="K94746" t="s">
        <v>381817</v>
      </c>
      <c r="L94746" t="s">
        <v>381820</v>
      </c>
      <c r="M94746" t="s">
        <v>52</v>
      </c>
      <c r="O94746" s="1">
        <v>40184</v>
      </c>
      <c r="P94746">
        <v>100000</v>
      </c>
    </row>
    <row r="94747" spans="11:16" x14ac:dyDescent="0.3">
      <c r="K94747" t="s">
        <v>381817</v>
      </c>
      <c r="L94747" t="s">
        <v>381821</v>
      </c>
      <c r="M94747" t="s">
        <v>52</v>
      </c>
      <c r="O94747" t="s">
        <v>4151</v>
      </c>
      <c r="P94747">
        <v>150000</v>
      </c>
    </row>
    <row r="94748" spans="11:16" x14ac:dyDescent="0.3">
      <c r="K94748" t="s">
        <v>381822</v>
      </c>
      <c r="L94748" t="s">
        <v>381823</v>
      </c>
      <c r="M94748" t="s">
        <v>52</v>
      </c>
      <c r="O94748" s="1">
        <v>41283</v>
      </c>
    </row>
    <row r="94749" spans="11:16" x14ac:dyDescent="0.3">
      <c r="K94749" t="s">
        <v>381822</v>
      </c>
      <c r="L94749" t="s">
        <v>381824</v>
      </c>
      <c r="M94749" t="s">
        <v>52</v>
      </c>
      <c r="O94749" s="1">
        <v>41279</v>
      </c>
    </row>
    <row r="94750" spans="11:16" x14ac:dyDescent="0.3">
      <c r="K94750" t="s">
        <v>381822</v>
      </c>
      <c r="L94750" t="s">
        <v>381825</v>
      </c>
      <c r="M94750" t="s">
        <v>324</v>
      </c>
      <c r="O94750" s="1">
        <v>41370</v>
      </c>
      <c r="P94750">
        <v>100000</v>
      </c>
    </row>
    <row r="94751" spans="11:16" x14ac:dyDescent="0.3">
      <c r="K94751" t="s">
        <v>381826</v>
      </c>
      <c r="L94751" t="s">
        <v>381827</v>
      </c>
      <c r="M94751" t="s">
        <v>9286</v>
      </c>
      <c r="O94751" t="s">
        <v>1692</v>
      </c>
    </row>
    <row r="94752" spans="11:16" x14ac:dyDescent="0.3">
      <c r="K94752" t="s">
        <v>381828</v>
      </c>
      <c r="L94752" t="s">
        <v>381829</v>
      </c>
      <c r="M94752" t="s">
        <v>28</v>
      </c>
      <c r="O94752" s="1">
        <v>42010</v>
      </c>
    </row>
    <row r="94753" spans="11:16" x14ac:dyDescent="0.3">
      <c r="K94753" t="s">
        <v>381830</v>
      </c>
      <c r="L94753" t="s">
        <v>381831</v>
      </c>
      <c r="M94753" t="s">
        <v>324</v>
      </c>
      <c r="O94753" t="s">
        <v>60</v>
      </c>
    </row>
    <row r="94754" spans="11:16" x14ac:dyDescent="0.3">
      <c r="K94754" t="s">
        <v>381830</v>
      </c>
      <c r="L94754" t="s">
        <v>381832</v>
      </c>
      <c r="M94754" t="s">
        <v>52</v>
      </c>
      <c r="O94754" s="1">
        <v>40916</v>
      </c>
    </row>
    <row r="94755" spans="11:16" x14ac:dyDescent="0.3">
      <c r="K94755" t="s">
        <v>381833</v>
      </c>
      <c r="L94755" t="s">
        <v>381834</v>
      </c>
      <c r="M94755" t="s">
        <v>52</v>
      </c>
      <c r="O94755" s="1">
        <v>42286</v>
      </c>
      <c r="P94755">
        <v>674165</v>
      </c>
    </row>
    <row r="94756" spans="11:16" x14ac:dyDescent="0.3">
      <c r="K94756" t="s">
        <v>381833</v>
      </c>
      <c r="L94756" t="s">
        <v>381835</v>
      </c>
      <c r="M94756" t="s">
        <v>52</v>
      </c>
      <c r="O94756" s="1">
        <v>41643</v>
      </c>
    </row>
    <row r="94757" spans="11:16" x14ac:dyDescent="0.3">
      <c r="K94757" t="s">
        <v>381836</v>
      </c>
      <c r="L94757" t="s">
        <v>381837</v>
      </c>
      <c r="M94757" t="s">
        <v>52</v>
      </c>
      <c r="O94757" t="s">
        <v>42643</v>
      </c>
      <c r="P94757">
        <v>500000</v>
      </c>
    </row>
    <row r="94758" spans="11:16" x14ac:dyDescent="0.3">
      <c r="K94758" t="s">
        <v>381836</v>
      </c>
      <c r="L94758" t="s">
        <v>381838</v>
      </c>
      <c r="M94758" t="s">
        <v>28</v>
      </c>
      <c r="O94758" s="1">
        <v>40523</v>
      </c>
      <c r="P94758">
        <v>250000</v>
      </c>
    </row>
    <row r="94759" spans="11:16" x14ac:dyDescent="0.3">
      <c r="K94759" t="s">
        <v>381836</v>
      </c>
      <c r="L94759" t="s">
        <v>381839</v>
      </c>
      <c r="M94759" t="s">
        <v>52</v>
      </c>
      <c r="O94759" s="1">
        <v>39094</v>
      </c>
    </row>
    <row r="94760" spans="11:16" x14ac:dyDescent="0.3">
      <c r="K94760" t="s">
        <v>381840</v>
      </c>
      <c r="L94760" t="s">
        <v>381841</v>
      </c>
      <c r="M94760" t="s">
        <v>28</v>
      </c>
      <c r="O94760" t="s">
        <v>1890</v>
      </c>
      <c r="P94760">
        <v>240000</v>
      </c>
    </row>
    <row r="94761" spans="11:16" x14ac:dyDescent="0.3">
      <c r="K94761" t="s">
        <v>381840</v>
      </c>
      <c r="L94761" t="s">
        <v>381842</v>
      </c>
      <c r="M94761" t="s">
        <v>28</v>
      </c>
      <c r="O94761" t="s">
        <v>36406</v>
      </c>
      <c r="P94761">
        <v>150000</v>
      </c>
    </row>
    <row r="94762" spans="11:16" x14ac:dyDescent="0.3">
      <c r="K94762" t="s">
        <v>381843</v>
      </c>
      <c r="L94762" t="s">
        <v>381844</v>
      </c>
      <c r="M94762" t="s">
        <v>28</v>
      </c>
      <c r="N94762" t="s">
        <v>29</v>
      </c>
      <c r="O94762" t="s">
        <v>3267</v>
      </c>
      <c r="P94762">
        <v>18000000</v>
      </c>
    </row>
    <row r="94763" spans="11:16" x14ac:dyDescent="0.3">
      <c r="K94763" t="s">
        <v>381843</v>
      </c>
      <c r="L94763" t="s">
        <v>381845</v>
      </c>
      <c r="M94763" t="s">
        <v>28</v>
      </c>
      <c r="N94763" t="s">
        <v>40</v>
      </c>
      <c r="O94763" s="1">
        <v>40913</v>
      </c>
    </row>
    <row r="94764" spans="11:16" x14ac:dyDescent="0.3">
      <c r="K94764" t="s">
        <v>381843</v>
      </c>
      <c r="L94764" t="s">
        <v>381846</v>
      </c>
      <c r="M94764" t="s">
        <v>52</v>
      </c>
      <c r="O94764" s="1">
        <v>40179</v>
      </c>
    </row>
    <row r="94765" spans="11:16" x14ac:dyDescent="0.3">
      <c r="K94765" t="s">
        <v>381847</v>
      </c>
      <c r="L94765" t="s">
        <v>381848</v>
      </c>
      <c r="M94765" t="s">
        <v>52</v>
      </c>
      <c r="O94765" s="1">
        <v>41648</v>
      </c>
    </row>
    <row r="94766" spans="11:16" x14ac:dyDescent="0.3">
      <c r="K94766" t="s">
        <v>381849</v>
      </c>
      <c r="L94766" t="s">
        <v>381850</v>
      </c>
      <c r="M94766" t="s">
        <v>324</v>
      </c>
      <c r="O94766" s="1">
        <v>41680</v>
      </c>
      <c r="P94766">
        <v>700000</v>
      </c>
    </row>
    <row r="94767" spans="11:16" x14ac:dyDescent="0.3">
      <c r="K94767" t="s">
        <v>381849</v>
      </c>
      <c r="L94767" t="s">
        <v>381851</v>
      </c>
      <c r="M94767" t="s">
        <v>324</v>
      </c>
      <c r="O94767" s="1">
        <v>40918</v>
      </c>
      <c r="P94767">
        <v>1500000</v>
      </c>
    </row>
    <row r="94768" spans="11:16" x14ac:dyDescent="0.3">
      <c r="K94768" t="s">
        <v>381852</v>
      </c>
      <c r="L94768" t="s">
        <v>381853</v>
      </c>
      <c r="M94768" t="s">
        <v>52</v>
      </c>
      <c r="O94768" t="s">
        <v>32023</v>
      </c>
      <c r="P94768">
        <v>2400000</v>
      </c>
    </row>
    <row r="94769" spans="11:16" x14ac:dyDescent="0.3">
      <c r="K94769" t="s">
        <v>381854</v>
      </c>
      <c r="L94769" t="s">
        <v>381855</v>
      </c>
      <c r="M94769" t="s">
        <v>324</v>
      </c>
      <c r="O94769" t="s">
        <v>12154</v>
      </c>
    </row>
    <row r="94770" spans="11:16" x14ac:dyDescent="0.3">
      <c r="K94770" t="s">
        <v>381854</v>
      </c>
      <c r="L94770" t="s">
        <v>381856</v>
      </c>
      <c r="M94770" t="s">
        <v>28</v>
      </c>
      <c r="N94770" t="s">
        <v>40</v>
      </c>
      <c r="O94770" t="s">
        <v>44071</v>
      </c>
    </row>
    <row r="94771" spans="11:16" x14ac:dyDescent="0.3">
      <c r="K94771" t="s">
        <v>381857</v>
      </c>
      <c r="L94771" t="s">
        <v>381858</v>
      </c>
      <c r="M94771" t="s">
        <v>52</v>
      </c>
      <c r="O94771" t="s">
        <v>29706</v>
      </c>
    </row>
    <row r="94772" spans="11:16" x14ac:dyDescent="0.3">
      <c r="K94772" t="s">
        <v>381859</v>
      </c>
      <c r="L94772" t="s">
        <v>381860</v>
      </c>
      <c r="M94772" t="s">
        <v>28</v>
      </c>
      <c r="O94772" t="s">
        <v>31360</v>
      </c>
      <c r="P94772">
        <v>600000</v>
      </c>
    </row>
    <row r="94773" spans="11:16" x14ac:dyDescent="0.3">
      <c r="K94773" t="s">
        <v>381859</v>
      </c>
      <c r="L94773" t="s">
        <v>381861</v>
      </c>
      <c r="M94773" t="s">
        <v>223</v>
      </c>
      <c r="O94773" t="s">
        <v>10127</v>
      </c>
      <c r="P94773">
        <v>1050000</v>
      </c>
    </row>
    <row r="94774" spans="11:16" x14ac:dyDescent="0.3">
      <c r="K94774" t="s">
        <v>381859</v>
      </c>
      <c r="L94774" t="s">
        <v>381862</v>
      </c>
      <c r="M94774" t="s">
        <v>52</v>
      </c>
      <c r="O94774" t="s">
        <v>3446</v>
      </c>
      <c r="P94774">
        <v>2100000</v>
      </c>
    </row>
    <row r="94775" spans="11:16" x14ac:dyDescent="0.3">
      <c r="K94775" t="s">
        <v>381863</v>
      </c>
      <c r="L94775" t="s">
        <v>381864</v>
      </c>
      <c r="M94775" t="s">
        <v>52</v>
      </c>
      <c r="O94775" t="s">
        <v>33289</v>
      </c>
    </row>
    <row r="94776" spans="11:16" x14ac:dyDescent="0.3">
      <c r="K94776" t="s">
        <v>381865</v>
      </c>
      <c r="L94776" t="s">
        <v>381866</v>
      </c>
      <c r="M94776" t="s">
        <v>52</v>
      </c>
      <c r="O94776" t="s">
        <v>11437</v>
      </c>
    </row>
    <row r="94777" spans="11:16" x14ac:dyDescent="0.3">
      <c r="K94777" t="s">
        <v>381867</v>
      </c>
      <c r="L94777" t="s">
        <v>381868</v>
      </c>
      <c r="M94777" t="s">
        <v>28</v>
      </c>
      <c r="N94777" t="s">
        <v>29</v>
      </c>
      <c r="O94777" s="1">
        <v>42310</v>
      </c>
      <c r="P94777">
        <v>20000000</v>
      </c>
    </row>
    <row r="94778" spans="11:16" x14ac:dyDescent="0.3">
      <c r="K94778" t="s">
        <v>381867</v>
      </c>
      <c r="L94778" t="s">
        <v>381869</v>
      </c>
      <c r="M94778" t="s">
        <v>28</v>
      </c>
      <c r="N94778" t="s">
        <v>40</v>
      </c>
      <c r="O94778" s="1">
        <v>41343</v>
      </c>
    </row>
    <row r="94779" spans="11:16" x14ac:dyDescent="0.3">
      <c r="K94779" t="s">
        <v>381867</v>
      </c>
      <c r="L94779" t="s">
        <v>381870</v>
      </c>
      <c r="M94779" t="s">
        <v>52</v>
      </c>
      <c r="O94779" s="1">
        <v>41277</v>
      </c>
      <c r="P94779">
        <v>500000</v>
      </c>
    </row>
    <row r="94780" spans="11:16" x14ac:dyDescent="0.3">
      <c r="K94780" t="s">
        <v>381871</v>
      </c>
      <c r="L94780" t="s">
        <v>381872</v>
      </c>
      <c r="M94780" t="s">
        <v>52</v>
      </c>
      <c r="O94780" s="1">
        <v>40548</v>
      </c>
    </row>
    <row r="94781" spans="11:16" x14ac:dyDescent="0.3">
      <c r="K94781" t="s">
        <v>381873</v>
      </c>
      <c r="L94781" t="s">
        <v>381874</v>
      </c>
      <c r="M94781" t="s">
        <v>324</v>
      </c>
      <c r="O94781" s="1">
        <v>42014</v>
      </c>
      <c r="P94781">
        <v>800000</v>
      </c>
    </row>
    <row r="94782" spans="11:16" x14ac:dyDescent="0.3">
      <c r="K94782" t="s">
        <v>381875</v>
      </c>
      <c r="L94782" t="s">
        <v>381876</v>
      </c>
      <c r="M94782" t="s">
        <v>28</v>
      </c>
      <c r="O94782" t="s">
        <v>44133</v>
      </c>
      <c r="P94782">
        <v>3075000</v>
      </c>
    </row>
    <row r="94783" spans="11:16" x14ac:dyDescent="0.3">
      <c r="K94783" t="s">
        <v>381877</v>
      </c>
      <c r="L94783" t="s">
        <v>381878</v>
      </c>
      <c r="M94783" t="s">
        <v>52</v>
      </c>
      <c r="O94783" t="s">
        <v>21675</v>
      </c>
      <c r="P94783">
        <v>25000</v>
      </c>
    </row>
    <row r="94784" spans="11:16" x14ac:dyDescent="0.3">
      <c r="K94784" t="s">
        <v>381879</v>
      </c>
      <c r="L94784" t="s">
        <v>381880</v>
      </c>
      <c r="M94784" t="s">
        <v>256</v>
      </c>
      <c r="O94784" s="1">
        <v>41490</v>
      </c>
      <c r="P94784">
        <v>3000000</v>
      </c>
    </row>
    <row r="94785" spans="11:16" x14ac:dyDescent="0.3">
      <c r="K94785" t="s">
        <v>381879</v>
      </c>
      <c r="L94785" t="s">
        <v>381881</v>
      </c>
      <c r="M94785" t="s">
        <v>28</v>
      </c>
      <c r="O94785" s="1">
        <v>42065</v>
      </c>
      <c r="P94785">
        <v>122</v>
      </c>
    </row>
    <row r="94786" spans="11:16" x14ac:dyDescent="0.3">
      <c r="K94786" t="s">
        <v>381879</v>
      </c>
      <c r="L94786" t="s">
        <v>381882</v>
      </c>
      <c r="M94786" t="s">
        <v>28</v>
      </c>
      <c r="N94786" t="s">
        <v>40</v>
      </c>
      <c r="O94786" t="s">
        <v>37935</v>
      </c>
      <c r="P94786">
        <v>2000000</v>
      </c>
    </row>
    <row r="94787" spans="11:16" x14ac:dyDescent="0.3">
      <c r="K94787" t="s">
        <v>381879</v>
      </c>
      <c r="L94787" t="s">
        <v>381883</v>
      </c>
      <c r="M94787" t="s">
        <v>28</v>
      </c>
      <c r="O94787" t="s">
        <v>12854</v>
      </c>
      <c r="P94787">
        <v>10400000</v>
      </c>
    </row>
    <row r="94788" spans="11:16" x14ac:dyDescent="0.3">
      <c r="K94788" t="s">
        <v>381884</v>
      </c>
      <c r="L94788" t="s">
        <v>381885</v>
      </c>
      <c r="M94788" t="s">
        <v>223</v>
      </c>
      <c r="O94788" t="s">
        <v>71371</v>
      </c>
      <c r="P94788">
        <v>1500000</v>
      </c>
    </row>
    <row r="94789" spans="11:16" x14ac:dyDescent="0.3">
      <c r="K94789" t="s">
        <v>381884</v>
      </c>
      <c r="L94789" t="s">
        <v>381886</v>
      </c>
      <c r="M94789" t="s">
        <v>223</v>
      </c>
      <c r="O94789" t="s">
        <v>7461</v>
      </c>
      <c r="P94789">
        <v>5500000</v>
      </c>
    </row>
    <row r="94790" spans="11:16" x14ac:dyDescent="0.3">
      <c r="K94790" t="s">
        <v>381884</v>
      </c>
      <c r="L94790" t="s">
        <v>381887</v>
      </c>
      <c r="M94790" t="s">
        <v>28</v>
      </c>
      <c r="N94790" t="s">
        <v>40</v>
      </c>
      <c r="O94790" s="1">
        <v>41886</v>
      </c>
      <c r="P94790">
        <v>6000000</v>
      </c>
    </row>
    <row r="94791" spans="11:16" x14ac:dyDescent="0.3">
      <c r="K94791" t="s">
        <v>381884</v>
      </c>
      <c r="L94791" t="s">
        <v>381888</v>
      </c>
      <c r="M94791" t="s">
        <v>28</v>
      </c>
      <c r="O94791" t="s">
        <v>29679</v>
      </c>
      <c r="P94791">
        <v>1000000</v>
      </c>
    </row>
    <row r="94792" spans="11:16" x14ac:dyDescent="0.3">
      <c r="K94792" t="s">
        <v>381889</v>
      </c>
      <c r="L94792" t="s">
        <v>381890</v>
      </c>
      <c r="M94792" t="s">
        <v>190</v>
      </c>
      <c r="O94792" t="s">
        <v>17530</v>
      </c>
    </row>
    <row r="94793" spans="11:16" x14ac:dyDescent="0.3">
      <c r="K94793" t="s">
        <v>381891</v>
      </c>
      <c r="L94793" t="s">
        <v>381892</v>
      </c>
      <c r="M94793" t="s">
        <v>52</v>
      </c>
      <c r="O94793" t="s">
        <v>29679</v>
      </c>
      <c r="P94793">
        <v>2200000</v>
      </c>
    </row>
    <row r="94794" spans="11:16" x14ac:dyDescent="0.3">
      <c r="K94794" t="s">
        <v>381893</v>
      </c>
      <c r="L94794" t="s">
        <v>381894</v>
      </c>
      <c r="M94794" t="s">
        <v>52</v>
      </c>
      <c r="O94794" s="1">
        <v>40183</v>
      </c>
      <c r="P94794">
        <v>250000</v>
      </c>
    </row>
    <row r="94795" spans="11:16" x14ac:dyDescent="0.3">
      <c r="K94795" t="s">
        <v>381895</v>
      </c>
      <c r="L94795" t="s">
        <v>381896</v>
      </c>
      <c r="M94795" t="s">
        <v>28</v>
      </c>
      <c r="O94795" t="s">
        <v>15584</v>
      </c>
      <c r="P94795">
        <v>451916</v>
      </c>
    </row>
    <row r="94796" spans="11:16" x14ac:dyDescent="0.3">
      <c r="K94796" t="s">
        <v>381897</v>
      </c>
      <c r="L94796" t="s">
        <v>381898</v>
      </c>
      <c r="M94796" t="s">
        <v>52</v>
      </c>
      <c r="O94796" s="1">
        <v>40554</v>
      </c>
    </row>
    <row r="94797" spans="11:16" x14ac:dyDescent="0.3">
      <c r="K94797" t="s">
        <v>381899</v>
      </c>
      <c r="L94797" t="s">
        <v>381900</v>
      </c>
      <c r="M94797" t="s">
        <v>256</v>
      </c>
      <c r="O94797" t="s">
        <v>35816</v>
      </c>
      <c r="P94797">
        <v>250000</v>
      </c>
    </row>
    <row r="94798" spans="11:16" x14ac:dyDescent="0.3">
      <c r="K94798" t="s">
        <v>381899</v>
      </c>
      <c r="L94798" t="s">
        <v>381901</v>
      </c>
      <c r="M94798" t="s">
        <v>28</v>
      </c>
      <c r="N94798" t="s">
        <v>40</v>
      </c>
      <c r="O94798" s="1">
        <v>41401</v>
      </c>
      <c r="P94798">
        <v>8294226</v>
      </c>
    </row>
    <row r="94799" spans="11:16" x14ac:dyDescent="0.3">
      <c r="K94799" t="s">
        <v>381902</v>
      </c>
      <c r="L94799" t="s">
        <v>381903</v>
      </c>
      <c r="M94799" t="s">
        <v>52</v>
      </c>
      <c r="O94799" t="s">
        <v>26005</v>
      </c>
      <c r="P94799">
        <v>1000000</v>
      </c>
    </row>
    <row r="94800" spans="11:16" x14ac:dyDescent="0.3">
      <c r="K94800" t="s">
        <v>381902</v>
      </c>
      <c r="L94800" t="s">
        <v>381904</v>
      </c>
      <c r="M94800" t="s">
        <v>52</v>
      </c>
      <c r="O94800" s="1">
        <v>41887</v>
      </c>
      <c r="P94800">
        <v>488000</v>
      </c>
    </row>
    <row r="94801" spans="11:16" x14ac:dyDescent="0.3">
      <c r="K94801" t="s">
        <v>381905</v>
      </c>
      <c r="L94801" t="s">
        <v>381906</v>
      </c>
      <c r="M94801" t="s">
        <v>28</v>
      </c>
      <c r="O94801" t="s">
        <v>3713</v>
      </c>
      <c r="P94801">
        <v>7999999</v>
      </c>
    </row>
    <row r="94802" spans="11:16" x14ac:dyDescent="0.3">
      <c r="K94802" t="s">
        <v>381907</v>
      </c>
      <c r="L94802" t="s">
        <v>381908</v>
      </c>
      <c r="M94802" t="s">
        <v>324</v>
      </c>
      <c r="O94802" s="1">
        <v>41397</v>
      </c>
      <c r="P94802">
        <v>400000</v>
      </c>
    </row>
    <row r="94803" spans="11:16" x14ac:dyDescent="0.3">
      <c r="K94803" t="s">
        <v>381909</v>
      </c>
      <c r="L94803" t="s">
        <v>381910</v>
      </c>
      <c r="M94803" t="s">
        <v>52</v>
      </c>
      <c r="O94803" s="1">
        <v>41156</v>
      </c>
      <c r="P94803">
        <v>500000</v>
      </c>
    </row>
    <row r="94804" spans="11:16" x14ac:dyDescent="0.3">
      <c r="K94804" t="s">
        <v>381909</v>
      </c>
      <c r="L94804" t="s">
        <v>381911</v>
      </c>
      <c r="M94804" t="s">
        <v>324</v>
      </c>
      <c r="O94804" t="s">
        <v>34035</v>
      </c>
      <c r="P94804">
        <v>600000</v>
      </c>
    </row>
    <row r="94805" spans="11:16" x14ac:dyDescent="0.3">
      <c r="K94805" t="s">
        <v>381909</v>
      </c>
      <c r="L94805" t="s">
        <v>381912</v>
      </c>
      <c r="M94805" t="s">
        <v>223</v>
      </c>
      <c r="O94805" s="1">
        <v>41397</v>
      </c>
    </row>
    <row r="94806" spans="11:16" x14ac:dyDescent="0.3">
      <c r="K94806" t="s">
        <v>381913</v>
      </c>
      <c r="L94806" t="s">
        <v>381914</v>
      </c>
      <c r="M94806" t="s">
        <v>28</v>
      </c>
      <c r="N94806" t="s">
        <v>29</v>
      </c>
      <c r="O94806" t="s">
        <v>61566</v>
      </c>
      <c r="P94806">
        <v>8000000</v>
      </c>
    </row>
    <row r="94807" spans="11:16" x14ac:dyDescent="0.3">
      <c r="K94807" t="s">
        <v>381913</v>
      </c>
      <c r="L94807" t="s">
        <v>381915</v>
      </c>
      <c r="M94807" t="s">
        <v>28</v>
      </c>
      <c r="N94807" t="s">
        <v>40</v>
      </c>
      <c r="O94807" s="1">
        <v>38718</v>
      </c>
      <c r="P94807">
        <v>4000000</v>
      </c>
    </row>
    <row r="94808" spans="11:16" x14ac:dyDescent="0.3">
      <c r="K94808" t="s">
        <v>381916</v>
      </c>
      <c r="L94808" t="s">
        <v>381917</v>
      </c>
      <c r="M94808" t="s">
        <v>52</v>
      </c>
      <c r="O94808" s="1">
        <v>40917</v>
      </c>
      <c r="P94808">
        <v>90000</v>
      </c>
    </row>
    <row r="94809" spans="11:16" x14ac:dyDescent="0.3">
      <c r="K94809" t="s">
        <v>381918</v>
      </c>
      <c r="L94809" t="s">
        <v>381919</v>
      </c>
      <c r="M94809" t="s">
        <v>190</v>
      </c>
      <c r="O94809" s="1">
        <v>41796</v>
      </c>
    </row>
    <row r="94810" spans="11:16" x14ac:dyDescent="0.3">
      <c r="K94810" t="s">
        <v>381920</v>
      </c>
      <c r="L94810" t="s">
        <v>381921</v>
      </c>
      <c r="M94810" t="s">
        <v>190</v>
      </c>
      <c r="O94810" s="1">
        <v>41770</v>
      </c>
    </row>
    <row r="94811" spans="11:16" x14ac:dyDescent="0.3">
      <c r="K94811" t="s">
        <v>381922</v>
      </c>
      <c r="L94811" t="s">
        <v>381923</v>
      </c>
      <c r="M94811" t="s">
        <v>28</v>
      </c>
      <c r="N94811" t="s">
        <v>40</v>
      </c>
      <c r="O94811" t="s">
        <v>15211</v>
      </c>
      <c r="P94811">
        <v>10000000</v>
      </c>
    </row>
    <row r="94812" spans="11:16" x14ac:dyDescent="0.3">
      <c r="K94812" t="s">
        <v>381924</v>
      </c>
      <c r="L94812" t="s">
        <v>381925</v>
      </c>
      <c r="M94812" t="s">
        <v>28</v>
      </c>
      <c r="O94812" t="s">
        <v>17999</v>
      </c>
      <c r="P94812">
        <v>5000000</v>
      </c>
    </row>
    <row r="94813" spans="11:16" x14ac:dyDescent="0.3">
      <c r="K94813" t="s">
        <v>381924</v>
      </c>
      <c r="L94813" t="s">
        <v>381926</v>
      </c>
      <c r="M94813" t="s">
        <v>28</v>
      </c>
      <c r="N94813" t="s">
        <v>493</v>
      </c>
      <c r="O94813" t="s">
        <v>33881</v>
      </c>
      <c r="P94813">
        <v>48000000</v>
      </c>
    </row>
    <row r="94814" spans="11:16" x14ac:dyDescent="0.3">
      <c r="K94814" t="s">
        <v>381924</v>
      </c>
      <c r="L94814" t="s">
        <v>381927</v>
      </c>
      <c r="M94814" t="s">
        <v>28</v>
      </c>
      <c r="N94814" t="s">
        <v>29</v>
      </c>
      <c r="O94814" s="1">
        <v>42126</v>
      </c>
      <c r="P94814">
        <v>18000000</v>
      </c>
    </row>
    <row r="94815" spans="11:16" x14ac:dyDescent="0.3">
      <c r="K94815" t="s">
        <v>381924</v>
      </c>
      <c r="L94815" t="s">
        <v>381928</v>
      </c>
      <c r="M94815" t="s">
        <v>28</v>
      </c>
      <c r="N94815" t="s">
        <v>40</v>
      </c>
      <c r="O94815" s="1">
        <v>41978</v>
      </c>
      <c r="P94815">
        <v>6500000</v>
      </c>
    </row>
    <row r="94816" spans="11:16" x14ac:dyDescent="0.3">
      <c r="K94816" t="s">
        <v>381929</v>
      </c>
      <c r="L94816" t="s">
        <v>381930</v>
      </c>
      <c r="M94816" t="s">
        <v>28</v>
      </c>
      <c r="O94816" t="s">
        <v>11769</v>
      </c>
      <c r="P94816">
        <v>2180000</v>
      </c>
    </row>
    <row r="94817" spans="11:16" x14ac:dyDescent="0.3">
      <c r="K94817" t="s">
        <v>381931</v>
      </c>
      <c r="L94817" t="s">
        <v>381932</v>
      </c>
      <c r="M94817" t="s">
        <v>28</v>
      </c>
      <c r="O94817" s="1">
        <v>41644</v>
      </c>
      <c r="P94817">
        <v>642817</v>
      </c>
    </row>
    <row r="94818" spans="11:16" x14ac:dyDescent="0.3">
      <c r="K94818" t="s">
        <v>381931</v>
      </c>
      <c r="L94818" t="s">
        <v>381933</v>
      </c>
      <c r="M94818" t="s">
        <v>28</v>
      </c>
      <c r="O94818" s="1">
        <v>41946</v>
      </c>
      <c r="P94818">
        <v>3762387</v>
      </c>
    </row>
    <row r="94819" spans="11:16" x14ac:dyDescent="0.3">
      <c r="K94819" t="s">
        <v>381934</v>
      </c>
      <c r="L94819" t="s">
        <v>381935</v>
      </c>
      <c r="M94819" t="s">
        <v>28</v>
      </c>
      <c r="O94819" s="1">
        <v>41220</v>
      </c>
      <c r="P94819">
        <v>8250000</v>
      </c>
    </row>
    <row r="94820" spans="11:16" x14ac:dyDescent="0.3">
      <c r="K94820" t="s">
        <v>381934</v>
      </c>
      <c r="L94820" t="s">
        <v>381936</v>
      </c>
      <c r="M94820" t="s">
        <v>28</v>
      </c>
      <c r="N94820" t="s">
        <v>29</v>
      </c>
      <c r="O94820" s="1">
        <v>40614</v>
      </c>
      <c r="P94820">
        <v>6300000</v>
      </c>
    </row>
    <row r="94821" spans="11:16" x14ac:dyDescent="0.3">
      <c r="K94821" t="s">
        <v>381934</v>
      </c>
      <c r="L94821" t="s">
        <v>381937</v>
      </c>
      <c r="M94821" t="s">
        <v>52</v>
      </c>
      <c r="O94821" s="1">
        <v>40181</v>
      </c>
    </row>
    <row r="94822" spans="11:16" x14ac:dyDescent="0.3">
      <c r="K94822" t="s">
        <v>381938</v>
      </c>
      <c r="L94822" t="s">
        <v>381939</v>
      </c>
      <c r="M94822" t="s">
        <v>28</v>
      </c>
      <c r="O94822" s="1">
        <v>38117</v>
      </c>
      <c r="P94822">
        <v>4000000</v>
      </c>
    </row>
    <row r="94823" spans="11:16" x14ac:dyDescent="0.3">
      <c r="K94823" t="s">
        <v>381938</v>
      </c>
      <c r="L94823" t="s">
        <v>381940</v>
      </c>
      <c r="M94823" t="s">
        <v>28</v>
      </c>
      <c r="O94823" s="1">
        <v>40764</v>
      </c>
      <c r="P94823">
        <v>16000000</v>
      </c>
    </row>
    <row r="94824" spans="11:16" x14ac:dyDescent="0.3">
      <c r="K94824" t="s">
        <v>381938</v>
      </c>
      <c r="L94824" t="s">
        <v>381941</v>
      </c>
      <c r="M94824" t="s">
        <v>28</v>
      </c>
      <c r="O94824" s="1">
        <v>42311</v>
      </c>
      <c r="P94824">
        <v>22500000</v>
      </c>
    </row>
    <row r="94825" spans="11:16" x14ac:dyDescent="0.3">
      <c r="K94825" t="s">
        <v>381942</v>
      </c>
      <c r="L94825" t="s">
        <v>381943</v>
      </c>
      <c r="M94825" t="s">
        <v>28</v>
      </c>
      <c r="O94825" t="s">
        <v>8219</v>
      </c>
      <c r="P94825">
        <v>1000050</v>
      </c>
    </row>
    <row r="94826" spans="11:16" x14ac:dyDescent="0.3">
      <c r="K94826" t="s">
        <v>381942</v>
      </c>
      <c r="L94826" t="s">
        <v>381944</v>
      </c>
      <c r="M94826" t="s">
        <v>190</v>
      </c>
      <c r="O94826" s="1">
        <v>42341</v>
      </c>
      <c r="P94826">
        <v>350000</v>
      </c>
    </row>
    <row r="94827" spans="11:16" x14ac:dyDescent="0.3">
      <c r="K94827" t="s">
        <v>381945</v>
      </c>
      <c r="L94827" t="s">
        <v>381946</v>
      </c>
      <c r="M94827" t="s">
        <v>256</v>
      </c>
      <c r="O94827" t="s">
        <v>3662</v>
      </c>
      <c r="P94827">
        <v>747500</v>
      </c>
    </row>
    <row r="94828" spans="11:16" x14ac:dyDescent="0.3">
      <c r="K94828" t="s">
        <v>381947</v>
      </c>
      <c r="L94828" t="s">
        <v>381948</v>
      </c>
      <c r="M94828" t="s">
        <v>324</v>
      </c>
      <c r="O94828" s="1">
        <v>40188</v>
      </c>
      <c r="P94828">
        <v>500000</v>
      </c>
    </row>
    <row r="94829" spans="11:16" x14ac:dyDescent="0.3">
      <c r="K94829" t="s">
        <v>381949</v>
      </c>
      <c r="L94829" t="s">
        <v>381950</v>
      </c>
      <c r="M94829" t="s">
        <v>28</v>
      </c>
      <c r="O94829" s="1">
        <v>42014</v>
      </c>
      <c r="P94829">
        <v>110000</v>
      </c>
    </row>
    <row r="94830" spans="11:16" x14ac:dyDescent="0.3">
      <c r="K94830" t="s">
        <v>381951</v>
      </c>
      <c r="L94830" t="s">
        <v>381952</v>
      </c>
      <c r="M94830" t="s">
        <v>52</v>
      </c>
      <c r="O94830" s="1">
        <v>42098</v>
      </c>
      <c r="P94830">
        <v>16390</v>
      </c>
    </row>
    <row r="94831" spans="11:16" x14ac:dyDescent="0.3">
      <c r="K94831" t="s">
        <v>381953</v>
      </c>
      <c r="L94831" t="s">
        <v>381954</v>
      </c>
      <c r="M94831" t="s">
        <v>190</v>
      </c>
      <c r="O94831" t="s">
        <v>27342</v>
      </c>
    </row>
    <row r="94832" spans="11:16" x14ac:dyDescent="0.3">
      <c r="K94832" t="s">
        <v>381955</v>
      </c>
      <c r="L94832" t="s">
        <v>381956</v>
      </c>
      <c r="M94832" t="s">
        <v>28</v>
      </c>
      <c r="O94832" t="s">
        <v>4939</v>
      </c>
      <c r="P94832">
        <v>117160</v>
      </c>
    </row>
    <row r="94833" spans="11:16" x14ac:dyDescent="0.3">
      <c r="K94833" t="s">
        <v>381955</v>
      </c>
      <c r="L94833" t="s">
        <v>381957</v>
      </c>
      <c r="M94833" t="s">
        <v>28</v>
      </c>
      <c r="O94833" t="s">
        <v>45085</v>
      </c>
      <c r="P94833">
        <v>410000</v>
      </c>
    </row>
    <row r="94834" spans="11:16" x14ac:dyDescent="0.3">
      <c r="K94834" t="s">
        <v>381958</v>
      </c>
      <c r="L94834" t="s">
        <v>381959</v>
      </c>
      <c r="M94834" t="s">
        <v>52</v>
      </c>
      <c r="O94834" t="s">
        <v>41158</v>
      </c>
    </row>
    <row r="94835" spans="11:16" x14ac:dyDescent="0.3">
      <c r="K94835" t="s">
        <v>381960</v>
      </c>
      <c r="L94835" t="s">
        <v>381961</v>
      </c>
      <c r="M94835" t="s">
        <v>190</v>
      </c>
      <c r="O94835" s="1">
        <v>41316</v>
      </c>
    </row>
    <row r="94836" spans="11:16" x14ac:dyDescent="0.3">
      <c r="K94836" t="s">
        <v>381962</v>
      </c>
      <c r="L94836" t="s">
        <v>381963</v>
      </c>
      <c r="M94836" t="s">
        <v>28</v>
      </c>
      <c r="N94836" t="s">
        <v>29</v>
      </c>
      <c r="O94836" s="1">
        <v>40817</v>
      </c>
      <c r="P94836">
        <v>37000000</v>
      </c>
    </row>
    <row r="94837" spans="11:16" x14ac:dyDescent="0.3">
      <c r="K94837" t="s">
        <v>381964</v>
      </c>
      <c r="L94837" t="s">
        <v>381965</v>
      </c>
      <c r="M94837" t="s">
        <v>52</v>
      </c>
      <c r="O94837" s="1">
        <v>41647</v>
      </c>
      <c r="P94837">
        <v>3000000</v>
      </c>
    </row>
    <row r="94838" spans="11:16" x14ac:dyDescent="0.3">
      <c r="K94838" t="s">
        <v>381966</v>
      </c>
      <c r="L94838" t="s">
        <v>381967</v>
      </c>
      <c r="M94838" t="s">
        <v>28</v>
      </c>
      <c r="O94838" s="1">
        <v>40758</v>
      </c>
      <c r="P94838">
        <v>81396</v>
      </c>
    </row>
    <row r="94839" spans="11:16" x14ac:dyDescent="0.3">
      <c r="K94839" t="s">
        <v>381966</v>
      </c>
      <c r="L94839" t="s">
        <v>381968</v>
      </c>
      <c r="M94839" t="s">
        <v>28</v>
      </c>
      <c r="O94839" t="s">
        <v>2869</v>
      </c>
      <c r="P94839">
        <v>2784684</v>
      </c>
    </row>
    <row r="94840" spans="11:16" x14ac:dyDescent="0.3">
      <c r="K94840" t="s">
        <v>381966</v>
      </c>
      <c r="L94840" t="s">
        <v>381969</v>
      </c>
      <c r="M94840" t="s">
        <v>233</v>
      </c>
      <c r="O94840" t="s">
        <v>7701</v>
      </c>
      <c r="P94840">
        <v>12000000</v>
      </c>
    </row>
    <row r="94841" spans="11:16" x14ac:dyDescent="0.3">
      <c r="K94841" t="s">
        <v>381966</v>
      </c>
      <c r="L94841" t="s">
        <v>381970</v>
      </c>
      <c r="M94841" t="s">
        <v>28</v>
      </c>
      <c r="N94841" t="s">
        <v>40</v>
      </c>
      <c r="O94841" t="s">
        <v>7936</v>
      </c>
      <c r="P94841">
        <v>1005800</v>
      </c>
    </row>
    <row r="94842" spans="11:16" x14ac:dyDescent="0.3">
      <c r="K94842" t="s">
        <v>381966</v>
      </c>
      <c r="L94842" t="s">
        <v>381971</v>
      </c>
      <c r="M94842" t="s">
        <v>52</v>
      </c>
      <c r="O94842" s="1">
        <v>41582</v>
      </c>
      <c r="P94842">
        <v>1613700</v>
      </c>
    </row>
    <row r="94843" spans="11:16" x14ac:dyDescent="0.3">
      <c r="K94843" t="s">
        <v>381966</v>
      </c>
      <c r="L94843" t="s">
        <v>381972</v>
      </c>
      <c r="M94843" t="s">
        <v>28</v>
      </c>
      <c r="O94843" t="s">
        <v>23254</v>
      </c>
      <c r="P94843">
        <v>81396</v>
      </c>
    </row>
    <row r="94844" spans="11:16" x14ac:dyDescent="0.3">
      <c r="K94844" t="s">
        <v>381973</v>
      </c>
      <c r="L94844" t="s">
        <v>381974</v>
      </c>
      <c r="M94844" t="s">
        <v>28</v>
      </c>
      <c r="N94844" t="s">
        <v>40</v>
      </c>
      <c r="O94844" s="1">
        <v>41861</v>
      </c>
      <c r="P94844">
        <v>5000000</v>
      </c>
    </row>
    <row r="94845" spans="11:16" x14ac:dyDescent="0.3">
      <c r="K94845" t="s">
        <v>381975</v>
      </c>
      <c r="L94845" t="s">
        <v>381976</v>
      </c>
      <c r="M94845" t="s">
        <v>52</v>
      </c>
      <c r="O94845" s="1">
        <v>41699</v>
      </c>
      <c r="P94845">
        <v>410076</v>
      </c>
    </row>
    <row r="94846" spans="11:16" x14ac:dyDescent="0.3">
      <c r="K94846" t="s">
        <v>381977</v>
      </c>
      <c r="L94846" t="s">
        <v>381978</v>
      </c>
      <c r="M94846" t="s">
        <v>28</v>
      </c>
      <c r="N94846" t="s">
        <v>29</v>
      </c>
      <c r="O94846" t="s">
        <v>44121</v>
      </c>
      <c r="P94846">
        <v>1450000</v>
      </c>
    </row>
    <row r="94847" spans="11:16" x14ac:dyDescent="0.3">
      <c r="K94847" t="s">
        <v>381977</v>
      </c>
      <c r="L94847" t="s">
        <v>381979</v>
      </c>
      <c r="M94847" t="s">
        <v>28</v>
      </c>
      <c r="N94847" t="s">
        <v>40</v>
      </c>
      <c r="O94847" s="1">
        <v>39094</v>
      </c>
      <c r="P94847">
        <v>6000000</v>
      </c>
    </row>
    <row r="94848" spans="11:16" x14ac:dyDescent="0.3">
      <c r="K94848" t="s">
        <v>381980</v>
      </c>
      <c r="L94848" t="s">
        <v>381981</v>
      </c>
      <c r="M94848" t="s">
        <v>52</v>
      </c>
      <c r="O94848" t="s">
        <v>67178</v>
      </c>
      <c r="P94848">
        <v>750000</v>
      </c>
    </row>
    <row r="94849" spans="11:16" x14ac:dyDescent="0.3">
      <c r="K94849" t="s">
        <v>381982</v>
      </c>
      <c r="L94849" t="s">
        <v>381983</v>
      </c>
      <c r="M94849" t="s">
        <v>28</v>
      </c>
      <c r="N94849" t="s">
        <v>40</v>
      </c>
      <c r="O94849" s="1">
        <v>40585</v>
      </c>
      <c r="P94849">
        <v>5000000</v>
      </c>
    </row>
    <row r="94850" spans="11:16" x14ac:dyDescent="0.3">
      <c r="K94850" t="s">
        <v>381982</v>
      </c>
      <c r="L94850" t="s">
        <v>381984</v>
      </c>
      <c r="M94850" t="s">
        <v>28</v>
      </c>
      <c r="N94850" t="s">
        <v>40</v>
      </c>
      <c r="O94850" t="s">
        <v>18699</v>
      </c>
      <c r="P94850">
        <v>2000000</v>
      </c>
    </row>
    <row r="94851" spans="11:16" x14ac:dyDescent="0.3">
      <c r="K94851" t="s">
        <v>381982</v>
      </c>
      <c r="L94851" t="s">
        <v>381985</v>
      </c>
      <c r="M94851" t="s">
        <v>28</v>
      </c>
      <c r="N94851" t="s">
        <v>29</v>
      </c>
      <c r="O94851" t="s">
        <v>20335</v>
      </c>
      <c r="P94851">
        <v>15000000</v>
      </c>
    </row>
    <row r="94852" spans="11:16" x14ac:dyDescent="0.3">
      <c r="K94852" t="s">
        <v>381982</v>
      </c>
      <c r="L94852" t="s">
        <v>381986</v>
      </c>
      <c r="M94852" t="s">
        <v>28</v>
      </c>
      <c r="N94852" t="s">
        <v>493</v>
      </c>
      <c r="O94852" t="s">
        <v>7077</v>
      </c>
      <c r="P94852">
        <v>15000000</v>
      </c>
    </row>
    <row r="94853" spans="11:16" x14ac:dyDescent="0.3">
      <c r="K94853" t="s">
        <v>381982</v>
      </c>
      <c r="L94853" t="s">
        <v>381987</v>
      </c>
      <c r="M94853" t="s">
        <v>52</v>
      </c>
      <c r="O94853" s="1">
        <v>40463</v>
      </c>
      <c r="P94853">
        <v>1749999</v>
      </c>
    </row>
    <row r="94854" spans="11:16" x14ac:dyDescent="0.3">
      <c r="K94854" t="s">
        <v>381982</v>
      </c>
      <c r="L94854" t="s">
        <v>381988</v>
      </c>
      <c r="M94854" t="s">
        <v>28</v>
      </c>
      <c r="O94854" t="s">
        <v>43238</v>
      </c>
      <c r="P94854">
        <v>200000</v>
      </c>
    </row>
    <row r="94855" spans="11:16" x14ac:dyDescent="0.3">
      <c r="K94855" t="s">
        <v>381989</v>
      </c>
      <c r="L94855" t="s">
        <v>381990</v>
      </c>
      <c r="M94855" t="s">
        <v>28</v>
      </c>
      <c r="O94855" t="s">
        <v>116888</v>
      </c>
      <c r="P94855">
        <v>35000000</v>
      </c>
    </row>
    <row r="94856" spans="11:16" x14ac:dyDescent="0.3">
      <c r="K94856" t="s">
        <v>381991</v>
      </c>
      <c r="L94856" t="s">
        <v>381992</v>
      </c>
      <c r="M94856" t="s">
        <v>52</v>
      </c>
      <c r="O94856" t="s">
        <v>8646</v>
      </c>
      <c r="P94856">
        <v>20000</v>
      </c>
    </row>
    <row r="94857" spans="11:16" x14ac:dyDescent="0.3">
      <c r="K94857" t="s">
        <v>381991</v>
      </c>
      <c r="L94857" t="s">
        <v>381993</v>
      </c>
      <c r="M94857" t="s">
        <v>52</v>
      </c>
      <c r="O94857" t="s">
        <v>120845</v>
      </c>
      <c r="P94857">
        <v>10000</v>
      </c>
    </row>
    <row r="94858" spans="11:16" x14ac:dyDescent="0.3">
      <c r="K94858" t="s">
        <v>381994</v>
      </c>
      <c r="L94858" t="s">
        <v>381995</v>
      </c>
      <c r="M94858" t="s">
        <v>28</v>
      </c>
      <c r="N94858" t="s">
        <v>40</v>
      </c>
      <c r="O94858" s="1">
        <v>41069</v>
      </c>
      <c r="P94858">
        <v>2100000</v>
      </c>
    </row>
    <row r="94859" spans="11:16" x14ac:dyDescent="0.3">
      <c r="K94859" t="s">
        <v>381996</v>
      </c>
      <c r="L94859" t="s">
        <v>381997</v>
      </c>
      <c r="M94859" t="s">
        <v>52</v>
      </c>
      <c r="O94859" s="1">
        <v>41640</v>
      </c>
      <c r="P94859">
        <v>137678</v>
      </c>
    </row>
    <row r="94860" spans="11:16" x14ac:dyDescent="0.3">
      <c r="K94860" t="s">
        <v>381996</v>
      </c>
      <c r="L94860" t="s">
        <v>381998</v>
      </c>
      <c r="M94860" t="s">
        <v>52</v>
      </c>
      <c r="O94860" s="1">
        <v>41275</v>
      </c>
      <c r="P94860">
        <v>35000</v>
      </c>
    </row>
    <row r="94861" spans="11:16" x14ac:dyDescent="0.3">
      <c r="K94861" t="s">
        <v>381999</v>
      </c>
      <c r="L94861" t="s">
        <v>382000</v>
      </c>
      <c r="M94861" t="s">
        <v>28</v>
      </c>
      <c r="N94861" t="s">
        <v>40</v>
      </c>
      <c r="O94861" s="1">
        <v>41217</v>
      </c>
      <c r="P94861">
        <v>10200000</v>
      </c>
    </row>
    <row r="94862" spans="11:16" x14ac:dyDescent="0.3">
      <c r="K94862" t="s">
        <v>381999</v>
      </c>
      <c r="L94862" t="s">
        <v>382001</v>
      </c>
      <c r="M94862" t="s">
        <v>28</v>
      </c>
      <c r="N94862" t="s">
        <v>493</v>
      </c>
      <c r="O94862" t="s">
        <v>1585</v>
      </c>
      <c r="P94862">
        <v>33000000</v>
      </c>
    </row>
    <row r="94863" spans="11:16" x14ac:dyDescent="0.3">
      <c r="K94863" t="s">
        <v>381999</v>
      </c>
      <c r="L94863" t="s">
        <v>382002</v>
      </c>
      <c r="M94863" t="s">
        <v>256</v>
      </c>
      <c r="O94863" t="s">
        <v>14725</v>
      </c>
      <c r="P94863">
        <v>2897672</v>
      </c>
    </row>
    <row r="94864" spans="11:16" x14ac:dyDescent="0.3">
      <c r="K94864" t="s">
        <v>381999</v>
      </c>
      <c r="L94864" t="s">
        <v>382003</v>
      </c>
      <c r="M94864" t="s">
        <v>28</v>
      </c>
      <c r="N94864" t="s">
        <v>29</v>
      </c>
      <c r="O94864" s="1">
        <v>42186</v>
      </c>
      <c r="P94864">
        <v>27000000</v>
      </c>
    </row>
    <row r="94865" spans="11:16" x14ac:dyDescent="0.3">
      <c r="K94865" t="s">
        <v>381999</v>
      </c>
      <c r="L94865" t="s">
        <v>382004</v>
      </c>
      <c r="M94865" t="s">
        <v>28</v>
      </c>
      <c r="N94865" t="s">
        <v>493</v>
      </c>
      <c r="O94865" t="s">
        <v>14104</v>
      </c>
      <c r="P94865">
        <v>12000000</v>
      </c>
    </row>
    <row r="94866" spans="11:16" x14ac:dyDescent="0.3">
      <c r="K94866" t="s">
        <v>381999</v>
      </c>
      <c r="L94866" t="s">
        <v>382005</v>
      </c>
      <c r="M94866" t="s">
        <v>28</v>
      </c>
      <c r="N94866" t="s">
        <v>29</v>
      </c>
      <c r="O94866" s="1">
        <v>41317</v>
      </c>
      <c r="P94866">
        <v>15000000</v>
      </c>
    </row>
    <row r="94867" spans="11:16" x14ac:dyDescent="0.3">
      <c r="K94867" t="s">
        <v>382006</v>
      </c>
      <c r="L94867" t="s">
        <v>382007</v>
      </c>
      <c r="M94867" t="s">
        <v>28</v>
      </c>
      <c r="N94867" t="s">
        <v>40</v>
      </c>
      <c r="O94867" s="1">
        <v>41640</v>
      </c>
      <c r="P94867">
        <v>4500000</v>
      </c>
    </row>
    <row r="94868" spans="11:16" x14ac:dyDescent="0.3">
      <c r="K94868" t="s">
        <v>382008</v>
      </c>
      <c r="L94868" t="s">
        <v>382009</v>
      </c>
      <c r="M94868" t="s">
        <v>28</v>
      </c>
      <c r="O94868" t="s">
        <v>7920</v>
      </c>
      <c r="P94868">
        <v>33000000</v>
      </c>
    </row>
    <row r="94869" spans="11:16" x14ac:dyDescent="0.3">
      <c r="K94869" t="s">
        <v>382010</v>
      </c>
      <c r="L94869" t="s">
        <v>382011</v>
      </c>
      <c r="M94869" t="s">
        <v>28</v>
      </c>
      <c r="N94869" t="s">
        <v>8998</v>
      </c>
      <c r="O94869" t="s">
        <v>1407</v>
      </c>
      <c r="P94869">
        <v>200000000</v>
      </c>
    </row>
    <row r="94870" spans="11:16" x14ac:dyDescent="0.3">
      <c r="K94870" t="s">
        <v>382010</v>
      </c>
      <c r="L94870" t="s">
        <v>382012</v>
      </c>
      <c r="M94870" t="s">
        <v>28</v>
      </c>
      <c r="N94870" t="s">
        <v>2690</v>
      </c>
      <c r="O94870" s="1">
        <v>42256</v>
      </c>
      <c r="P94870">
        <v>250000000</v>
      </c>
    </row>
    <row r="94871" spans="11:16" x14ac:dyDescent="0.3">
      <c r="K94871" t="s">
        <v>382010</v>
      </c>
      <c r="L94871" t="s">
        <v>382013</v>
      </c>
      <c r="M94871" t="s">
        <v>28</v>
      </c>
      <c r="O94871" t="s">
        <v>14949</v>
      </c>
      <c r="P94871">
        <v>23526990</v>
      </c>
    </row>
    <row r="94872" spans="11:16" x14ac:dyDescent="0.3">
      <c r="K94872" t="s">
        <v>382014</v>
      </c>
      <c r="L94872" t="s">
        <v>382015</v>
      </c>
      <c r="M94872" t="s">
        <v>52</v>
      </c>
      <c r="O94872" s="1">
        <v>41610</v>
      </c>
      <c r="P94872">
        <v>2000000</v>
      </c>
    </row>
    <row r="94873" spans="11:16" x14ac:dyDescent="0.3">
      <c r="K94873" t="s">
        <v>382014</v>
      </c>
      <c r="L94873" t="s">
        <v>382016</v>
      </c>
      <c r="M94873" t="s">
        <v>28</v>
      </c>
      <c r="N94873" t="s">
        <v>40</v>
      </c>
      <c r="O94873" t="s">
        <v>13359</v>
      </c>
      <c r="P94873">
        <v>8000000</v>
      </c>
    </row>
    <row r="94874" spans="11:16" x14ac:dyDescent="0.3">
      <c r="K94874" t="s">
        <v>382017</v>
      </c>
      <c r="L94874" t="s">
        <v>382018</v>
      </c>
      <c r="M94874" t="s">
        <v>1836</v>
      </c>
      <c r="O94874" t="s">
        <v>6081</v>
      </c>
      <c r="P94874">
        <v>20000000</v>
      </c>
    </row>
    <row r="94875" spans="11:16" x14ac:dyDescent="0.3">
      <c r="K94875" t="s">
        <v>382019</v>
      </c>
      <c r="L94875" t="s">
        <v>382020</v>
      </c>
      <c r="M94875" t="s">
        <v>28</v>
      </c>
      <c r="N94875" t="s">
        <v>40</v>
      </c>
      <c r="O94875" t="s">
        <v>382021</v>
      </c>
      <c r="P94875">
        <v>4000000</v>
      </c>
    </row>
    <row r="94876" spans="11:16" x14ac:dyDescent="0.3">
      <c r="K94876" t="s">
        <v>382019</v>
      </c>
      <c r="L94876" t="s">
        <v>382022</v>
      </c>
      <c r="M94876" t="s">
        <v>28</v>
      </c>
      <c r="N94876" t="s">
        <v>29</v>
      </c>
      <c r="O94876" t="s">
        <v>80182</v>
      </c>
      <c r="P94876">
        <v>9800000</v>
      </c>
    </row>
    <row r="94877" spans="11:16" x14ac:dyDescent="0.3">
      <c r="K94877" t="s">
        <v>382023</v>
      </c>
      <c r="L94877" t="s">
        <v>382024</v>
      </c>
      <c r="M94877" t="s">
        <v>28</v>
      </c>
      <c r="O94877" t="s">
        <v>23105</v>
      </c>
      <c r="P94877">
        <v>2500000</v>
      </c>
    </row>
    <row r="94878" spans="11:16" x14ac:dyDescent="0.3">
      <c r="K94878" t="s">
        <v>382025</v>
      </c>
      <c r="L94878" t="s">
        <v>382026</v>
      </c>
      <c r="M94878" t="s">
        <v>52</v>
      </c>
      <c r="O94878" t="s">
        <v>33881</v>
      </c>
    </row>
    <row r="94879" spans="11:16" x14ac:dyDescent="0.3">
      <c r="K94879" t="s">
        <v>382027</v>
      </c>
      <c r="L94879" t="s">
        <v>382028</v>
      </c>
      <c r="M94879" t="s">
        <v>28</v>
      </c>
      <c r="N94879" t="s">
        <v>29</v>
      </c>
      <c r="O94879" t="s">
        <v>22207</v>
      </c>
      <c r="P94879">
        <v>22000000</v>
      </c>
    </row>
    <row r="94880" spans="11:16" x14ac:dyDescent="0.3">
      <c r="K94880" t="s">
        <v>382029</v>
      </c>
      <c r="L94880" t="s">
        <v>382030</v>
      </c>
      <c r="M94880" t="s">
        <v>256</v>
      </c>
      <c r="O94880" t="s">
        <v>50410</v>
      </c>
      <c r="P94880">
        <v>2700000</v>
      </c>
    </row>
    <row r="94881" spans="11:16" x14ac:dyDescent="0.3">
      <c r="K94881" t="s">
        <v>382029</v>
      </c>
      <c r="L94881" t="s">
        <v>382031</v>
      </c>
      <c r="M94881" t="s">
        <v>28</v>
      </c>
      <c r="O94881" t="s">
        <v>27932</v>
      </c>
      <c r="P94881">
        <v>11300000</v>
      </c>
    </row>
    <row r="94882" spans="11:16" x14ac:dyDescent="0.3">
      <c r="K94882" t="s">
        <v>382029</v>
      </c>
      <c r="L94882" t="s">
        <v>382032</v>
      </c>
      <c r="M94882" t="s">
        <v>28</v>
      </c>
      <c r="O94882" s="1">
        <v>40910</v>
      </c>
      <c r="P94882">
        <v>6300000</v>
      </c>
    </row>
    <row r="94883" spans="11:16" x14ac:dyDescent="0.3">
      <c r="K94883" t="s">
        <v>382029</v>
      </c>
      <c r="L94883" t="s">
        <v>382033</v>
      </c>
      <c r="M94883" t="s">
        <v>28</v>
      </c>
      <c r="O94883" t="s">
        <v>19602</v>
      </c>
      <c r="P94883">
        <v>5627599</v>
      </c>
    </row>
    <row r="94884" spans="11:16" x14ac:dyDescent="0.3">
      <c r="K94884" t="s">
        <v>382029</v>
      </c>
      <c r="L94884" t="s">
        <v>382034</v>
      </c>
      <c r="M94884" t="s">
        <v>28</v>
      </c>
      <c r="N94884" t="s">
        <v>29</v>
      </c>
      <c r="O94884" s="1">
        <v>39816</v>
      </c>
      <c r="P94884">
        <v>14000000</v>
      </c>
    </row>
    <row r="94885" spans="11:16" x14ac:dyDescent="0.3">
      <c r="K94885" t="s">
        <v>382029</v>
      </c>
      <c r="L94885" t="s">
        <v>382035</v>
      </c>
      <c r="M94885" t="s">
        <v>256</v>
      </c>
      <c r="O94885" t="s">
        <v>14421</v>
      </c>
      <c r="P94885">
        <v>580000</v>
      </c>
    </row>
    <row r="94886" spans="11:16" x14ac:dyDescent="0.3">
      <c r="K94886" t="s">
        <v>382029</v>
      </c>
      <c r="L94886" t="s">
        <v>382036</v>
      </c>
      <c r="M94886" t="s">
        <v>28</v>
      </c>
      <c r="N94886" t="s">
        <v>29</v>
      </c>
      <c r="O94886" s="1">
        <v>40822</v>
      </c>
      <c r="P94886">
        <v>10627591</v>
      </c>
    </row>
    <row r="94887" spans="11:16" x14ac:dyDescent="0.3">
      <c r="K94887" t="s">
        <v>382029</v>
      </c>
      <c r="L94887" t="s">
        <v>382037</v>
      </c>
      <c r="M94887" t="s">
        <v>256</v>
      </c>
      <c r="O94887" t="s">
        <v>23318</v>
      </c>
      <c r="P94887">
        <v>750000</v>
      </c>
    </row>
    <row r="94888" spans="11:16" x14ac:dyDescent="0.3">
      <c r="K94888" t="s">
        <v>382038</v>
      </c>
      <c r="L94888" t="s">
        <v>382039</v>
      </c>
      <c r="M94888" t="s">
        <v>28</v>
      </c>
      <c r="O94888" t="s">
        <v>4132</v>
      </c>
      <c r="P94888">
        <v>2602187</v>
      </c>
    </row>
    <row r="94889" spans="11:16" x14ac:dyDescent="0.3">
      <c r="K94889" t="s">
        <v>382038</v>
      </c>
      <c r="L94889" t="s">
        <v>382040</v>
      </c>
      <c r="M94889" t="s">
        <v>28</v>
      </c>
      <c r="O94889" t="s">
        <v>148031</v>
      </c>
      <c r="P94889">
        <v>1500000</v>
      </c>
    </row>
    <row r="94890" spans="11:16" x14ac:dyDescent="0.3">
      <c r="K94890" t="s">
        <v>382038</v>
      </c>
      <c r="L94890" t="s">
        <v>382041</v>
      </c>
      <c r="M94890" t="s">
        <v>28</v>
      </c>
      <c r="N94890" t="s">
        <v>40</v>
      </c>
      <c r="O94890" s="1">
        <v>40158</v>
      </c>
      <c r="P94890">
        <v>1100000</v>
      </c>
    </row>
    <row r="94891" spans="11:16" x14ac:dyDescent="0.3">
      <c r="K94891" t="s">
        <v>382038</v>
      </c>
      <c r="L94891" t="s">
        <v>382042</v>
      </c>
      <c r="M94891" t="s">
        <v>28</v>
      </c>
      <c r="O94891" t="s">
        <v>5500</v>
      </c>
      <c r="P94891">
        <v>2300000</v>
      </c>
    </row>
    <row r="94892" spans="11:16" x14ac:dyDescent="0.3">
      <c r="K94892" t="s">
        <v>382043</v>
      </c>
      <c r="L94892" t="s">
        <v>382044</v>
      </c>
      <c r="M94892" t="s">
        <v>28</v>
      </c>
      <c r="O94892" t="s">
        <v>28362</v>
      </c>
      <c r="P94892">
        <v>1250000</v>
      </c>
    </row>
    <row r="94893" spans="11:16" x14ac:dyDescent="0.3">
      <c r="K94893" t="s">
        <v>382043</v>
      </c>
      <c r="L94893" t="s">
        <v>382045</v>
      </c>
      <c r="M94893" t="s">
        <v>28</v>
      </c>
      <c r="O94893" t="s">
        <v>7054</v>
      </c>
      <c r="P94893">
        <v>600000</v>
      </c>
    </row>
    <row r="94894" spans="11:16" x14ac:dyDescent="0.3">
      <c r="K94894" t="s">
        <v>382043</v>
      </c>
      <c r="L94894" t="s">
        <v>382046</v>
      </c>
      <c r="M94894" t="s">
        <v>256</v>
      </c>
      <c r="O94894" t="s">
        <v>36406</v>
      </c>
      <c r="P94894">
        <v>740000</v>
      </c>
    </row>
    <row r="94895" spans="11:16" x14ac:dyDescent="0.3">
      <c r="K94895" t="s">
        <v>382043</v>
      </c>
      <c r="L94895" t="s">
        <v>382047</v>
      </c>
      <c r="M94895" t="s">
        <v>28</v>
      </c>
      <c r="N94895" t="s">
        <v>40</v>
      </c>
      <c r="O94895" s="1">
        <v>39695</v>
      </c>
      <c r="P94895">
        <v>12500000</v>
      </c>
    </row>
    <row r="94896" spans="11:16" x14ac:dyDescent="0.3">
      <c r="K94896" t="s">
        <v>382048</v>
      </c>
      <c r="L94896" t="s">
        <v>382049</v>
      </c>
      <c r="M94896" t="s">
        <v>52</v>
      </c>
      <c r="O94896" t="s">
        <v>5860</v>
      </c>
      <c r="P94896">
        <v>570746</v>
      </c>
    </row>
    <row r="94897" spans="11:16" x14ac:dyDescent="0.3">
      <c r="K94897" t="s">
        <v>382050</v>
      </c>
      <c r="L94897" t="s">
        <v>382051</v>
      </c>
      <c r="M94897" t="s">
        <v>91</v>
      </c>
      <c r="O94897" s="1">
        <v>41306</v>
      </c>
    </row>
    <row r="94898" spans="11:16" x14ac:dyDescent="0.3">
      <c r="K94898" t="s">
        <v>382052</v>
      </c>
      <c r="L94898" t="s">
        <v>382053</v>
      </c>
      <c r="M94898" t="s">
        <v>28</v>
      </c>
      <c r="O94898" t="s">
        <v>73816</v>
      </c>
      <c r="P94898">
        <v>1000000</v>
      </c>
    </row>
    <row r="94899" spans="11:16" x14ac:dyDescent="0.3">
      <c r="K94899" t="s">
        <v>382054</v>
      </c>
      <c r="L94899" t="s">
        <v>382055</v>
      </c>
      <c r="M94899" t="s">
        <v>91</v>
      </c>
      <c r="O94899" t="s">
        <v>11404</v>
      </c>
      <c r="P94899">
        <v>25000</v>
      </c>
    </row>
    <row r="94900" spans="11:16" x14ac:dyDescent="0.3">
      <c r="K94900" t="s">
        <v>382056</v>
      </c>
      <c r="L94900" t="s">
        <v>382057</v>
      </c>
      <c r="M94900" t="s">
        <v>28</v>
      </c>
      <c r="O94900" t="s">
        <v>43878</v>
      </c>
      <c r="P94900">
        <v>150000</v>
      </c>
    </row>
    <row r="94901" spans="11:16" x14ac:dyDescent="0.3">
      <c r="K94901" t="s">
        <v>382058</v>
      </c>
      <c r="L94901" t="s">
        <v>382059</v>
      </c>
      <c r="M94901" t="s">
        <v>28</v>
      </c>
      <c r="N94901" t="s">
        <v>40</v>
      </c>
      <c r="O94901" t="s">
        <v>70</v>
      </c>
      <c r="P94901">
        <v>18000000</v>
      </c>
    </row>
    <row r="94902" spans="11:16" x14ac:dyDescent="0.3">
      <c r="K94902" t="s">
        <v>382058</v>
      </c>
      <c r="L94902" t="s">
        <v>382060</v>
      </c>
      <c r="M94902" t="s">
        <v>52</v>
      </c>
      <c r="O94902" s="1">
        <v>39173</v>
      </c>
    </row>
    <row r="94903" spans="11:16" x14ac:dyDescent="0.3">
      <c r="K94903" t="s">
        <v>382058</v>
      </c>
      <c r="L94903" t="s">
        <v>382061</v>
      </c>
      <c r="M94903" t="s">
        <v>28</v>
      </c>
      <c r="N94903" t="s">
        <v>29</v>
      </c>
      <c r="O94903" t="s">
        <v>6651</v>
      </c>
      <c r="P94903">
        <v>22200000</v>
      </c>
    </row>
    <row r="94904" spans="11:16" x14ac:dyDescent="0.3">
      <c r="K94904" t="s">
        <v>382062</v>
      </c>
      <c r="L94904" t="s">
        <v>382063</v>
      </c>
      <c r="M94904" t="s">
        <v>256</v>
      </c>
      <c r="O94904" t="s">
        <v>240</v>
      </c>
      <c r="P94904">
        <v>250000</v>
      </c>
    </row>
    <row r="94905" spans="11:16" x14ac:dyDescent="0.3">
      <c r="K94905" t="s">
        <v>382062</v>
      </c>
      <c r="L94905" t="s">
        <v>382064</v>
      </c>
      <c r="M94905" t="s">
        <v>28</v>
      </c>
      <c r="O94905" s="1">
        <v>41891</v>
      </c>
      <c r="P94905">
        <v>127399</v>
      </c>
    </row>
    <row r="94906" spans="11:16" x14ac:dyDescent="0.3">
      <c r="K94906" t="s">
        <v>382062</v>
      </c>
      <c r="L94906" t="s">
        <v>382065</v>
      </c>
      <c r="M94906" t="s">
        <v>52</v>
      </c>
      <c r="O94906" s="1">
        <v>41192</v>
      </c>
      <c r="P94906">
        <v>320000</v>
      </c>
    </row>
    <row r="94907" spans="11:16" x14ac:dyDescent="0.3">
      <c r="K94907" t="s">
        <v>382062</v>
      </c>
      <c r="L94907" t="s">
        <v>382066</v>
      </c>
      <c r="M94907" t="s">
        <v>28</v>
      </c>
      <c r="O94907" t="s">
        <v>32155</v>
      </c>
      <c r="P94907">
        <v>50033</v>
      </c>
    </row>
    <row r="94908" spans="11:16" x14ac:dyDescent="0.3">
      <c r="K94908" t="s">
        <v>382062</v>
      </c>
      <c r="L94908" t="s">
        <v>382067</v>
      </c>
      <c r="M94908" t="s">
        <v>28</v>
      </c>
      <c r="O94908" t="s">
        <v>2942</v>
      </c>
      <c r="P94908">
        <v>192000</v>
      </c>
    </row>
    <row r="94909" spans="11:16" x14ac:dyDescent="0.3">
      <c r="K94909" t="s">
        <v>382068</v>
      </c>
      <c r="L94909" t="s">
        <v>382069</v>
      </c>
      <c r="M94909" t="s">
        <v>52</v>
      </c>
      <c r="O94909" s="1">
        <v>41406</v>
      </c>
      <c r="P94909">
        <v>136181</v>
      </c>
    </row>
    <row r="94910" spans="11:16" x14ac:dyDescent="0.3">
      <c r="K94910" t="s">
        <v>382070</v>
      </c>
      <c r="L94910" t="s">
        <v>382071</v>
      </c>
      <c r="M94910" t="s">
        <v>28</v>
      </c>
      <c r="N94910" t="s">
        <v>29</v>
      </c>
      <c r="O94910" s="1">
        <v>39661</v>
      </c>
      <c r="P94910">
        <v>6500000</v>
      </c>
    </row>
    <row r="94911" spans="11:16" x14ac:dyDescent="0.3">
      <c r="K94911" t="s">
        <v>382072</v>
      </c>
      <c r="L94911" t="s">
        <v>382073</v>
      </c>
      <c r="M94911" t="s">
        <v>190</v>
      </c>
      <c r="O94911" s="1">
        <v>40915</v>
      </c>
    </row>
    <row r="94912" spans="11:16" x14ac:dyDescent="0.3">
      <c r="K94912" t="s">
        <v>382074</v>
      </c>
      <c r="L94912" t="s">
        <v>382075</v>
      </c>
      <c r="M94912" t="s">
        <v>3620</v>
      </c>
      <c r="O94912" s="1">
        <v>42188</v>
      </c>
      <c r="P94912">
        <v>1</v>
      </c>
    </row>
    <row r="94913" spans="11:16" x14ac:dyDescent="0.3">
      <c r="K94913" t="s">
        <v>382076</v>
      </c>
      <c r="L94913" t="s">
        <v>382077</v>
      </c>
      <c r="M94913" t="s">
        <v>52</v>
      </c>
      <c r="O94913" s="1">
        <v>40179</v>
      </c>
    </row>
    <row r="94914" spans="11:16" x14ac:dyDescent="0.3">
      <c r="K94914" t="s">
        <v>382078</v>
      </c>
      <c r="L94914" t="s">
        <v>382079</v>
      </c>
      <c r="M94914" t="s">
        <v>190</v>
      </c>
      <c r="O94914" t="s">
        <v>1877</v>
      </c>
      <c r="P94914">
        <v>0</v>
      </c>
    </row>
    <row r="94915" spans="11:16" x14ac:dyDescent="0.3">
      <c r="K94915" t="s">
        <v>382080</v>
      </c>
      <c r="L94915" t="s">
        <v>382081</v>
      </c>
      <c r="M94915" t="s">
        <v>256</v>
      </c>
      <c r="O94915" t="s">
        <v>15722</v>
      </c>
      <c r="P94915">
        <v>24500000</v>
      </c>
    </row>
    <row r="94916" spans="11:16" x14ac:dyDescent="0.3">
      <c r="K94916" t="s">
        <v>382082</v>
      </c>
      <c r="L94916" t="s">
        <v>382083</v>
      </c>
      <c r="M94916" t="s">
        <v>28</v>
      </c>
      <c r="O94916" t="s">
        <v>12645</v>
      </c>
      <c r="P94916">
        <v>499999</v>
      </c>
    </row>
    <row r="94917" spans="11:16" x14ac:dyDescent="0.3">
      <c r="K94917" t="s">
        <v>382082</v>
      </c>
      <c r="L94917" t="s">
        <v>382084</v>
      </c>
      <c r="M94917" t="s">
        <v>28</v>
      </c>
      <c r="N94917" t="s">
        <v>40</v>
      </c>
      <c r="O94917" t="s">
        <v>5506</v>
      </c>
      <c r="P94917">
        <v>4400000</v>
      </c>
    </row>
    <row r="94918" spans="11:16" x14ac:dyDescent="0.3">
      <c r="K94918" t="s">
        <v>382085</v>
      </c>
      <c r="L94918" t="s">
        <v>382086</v>
      </c>
      <c r="M94918" t="s">
        <v>28</v>
      </c>
      <c r="O94918" t="s">
        <v>16620</v>
      </c>
      <c r="P94918">
        <v>24910219</v>
      </c>
    </row>
    <row r="94919" spans="11:16" x14ac:dyDescent="0.3">
      <c r="K94919" t="s">
        <v>382087</v>
      </c>
      <c r="L94919" t="s">
        <v>382088</v>
      </c>
      <c r="M94919" t="s">
        <v>28</v>
      </c>
      <c r="N94919" t="s">
        <v>40</v>
      </c>
      <c r="O94919" t="s">
        <v>17373</v>
      </c>
      <c r="P94919">
        <v>3990853</v>
      </c>
    </row>
    <row r="94920" spans="11:16" x14ac:dyDescent="0.3">
      <c r="K94920" t="s">
        <v>382089</v>
      </c>
      <c r="L94920" t="s">
        <v>382090</v>
      </c>
      <c r="M94920" t="s">
        <v>223</v>
      </c>
      <c r="O94920" t="s">
        <v>27126</v>
      </c>
      <c r="P94920">
        <v>0</v>
      </c>
    </row>
    <row r="94921" spans="11:16" x14ac:dyDescent="0.3">
      <c r="K94921" t="s">
        <v>382091</v>
      </c>
      <c r="L94921" t="s">
        <v>382092</v>
      </c>
      <c r="M94921" t="s">
        <v>52</v>
      </c>
      <c r="O94921" s="1">
        <v>39448</v>
      </c>
      <c r="P94921">
        <v>1200000</v>
      </c>
    </row>
    <row r="94922" spans="11:16" x14ac:dyDescent="0.3">
      <c r="K94922" t="s">
        <v>382091</v>
      </c>
      <c r="L94922" t="s">
        <v>382093</v>
      </c>
      <c r="M94922" t="s">
        <v>256</v>
      </c>
      <c r="O94922" s="1">
        <v>40400</v>
      </c>
      <c r="P94922">
        <v>147000</v>
      </c>
    </row>
    <row r="94923" spans="11:16" x14ac:dyDescent="0.3">
      <c r="K94923" t="s">
        <v>382094</v>
      </c>
      <c r="L94923" t="s">
        <v>382095</v>
      </c>
      <c r="M94923" t="s">
        <v>91</v>
      </c>
      <c r="O94923" t="s">
        <v>41815</v>
      </c>
    </row>
    <row r="94924" spans="11:16" x14ac:dyDescent="0.3">
      <c r="K94924" t="s">
        <v>382096</v>
      </c>
      <c r="L94924" t="s">
        <v>382097</v>
      </c>
      <c r="M94924" t="s">
        <v>52</v>
      </c>
      <c r="O94924" t="s">
        <v>4280</v>
      </c>
      <c r="P94924">
        <v>125000</v>
      </c>
    </row>
    <row r="94925" spans="11:16" x14ac:dyDescent="0.3">
      <c r="K94925" t="s">
        <v>382098</v>
      </c>
      <c r="L94925" t="s">
        <v>382099</v>
      </c>
      <c r="M94925" t="s">
        <v>52</v>
      </c>
      <c r="O94925" s="1">
        <v>42005</v>
      </c>
    </row>
    <row r="94926" spans="11:16" x14ac:dyDescent="0.3">
      <c r="K94926" t="s">
        <v>382100</v>
      </c>
      <c r="L94926" t="s">
        <v>382101</v>
      </c>
      <c r="M94926" t="s">
        <v>52</v>
      </c>
      <c r="O94926" s="1">
        <v>41640</v>
      </c>
      <c r="P94926">
        <v>1600000</v>
      </c>
    </row>
    <row r="94927" spans="11:16" x14ac:dyDescent="0.3">
      <c r="K94927" t="s">
        <v>382100</v>
      </c>
      <c r="L94927" t="s">
        <v>382102</v>
      </c>
      <c r="M94927" t="s">
        <v>91</v>
      </c>
      <c r="O94927" s="1">
        <v>42349</v>
      </c>
      <c r="P94927">
        <v>1500000</v>
      </c>
    </row>
    <row r="94928" spans="11:16" x14ac:dyDescent="0.3">
      <c r="K94928" t="s">
        <v>382100</v>
      </c>
      <c r="L94928" t="s">
        <v>382103</v>
      </c>
      <c r="M94928" t="s">
        <v>91</v>
      </c>
      <c r="O94928" s="1">
        <v>41275</v>
      </c>
      <c r="P94928">
        <v>2400000</v>
      </c>
    </row>
    <row r="94929" spans="11:16" x14ac:dyDescent="0.3">
      <c r="K94929" t="s">
        <v>382104</v>
      </c>
      <c r="L94929" t="s">
        <v>382105</v>
      </c>
      <c r="M94929" t="s">
        <v>223</v>
      </c>
      <c r="O94929" s="1">
        <v>41645</v>
      </c>
      <c r="P94929">
        <v>34078</v>
      </c>
    </row>
    <row r="94930" spans="11:16" x14ac:dyDescent="0.3">
      <c r="K94930" t="s">
        <v>382104</v>
      </c>
      <c r="L94930" t="s">
        <v>382106</v>
      </c>
      <c r="M94930" t="s">
        <v>52</v>
      </c>
      <c r="O94930" s="1">
        <v>41640</v>
      </c>
      <c r="P94930">
        <v>34419</v>
      </c>
    </row>
    <row r="94931" spans="11:16" x14ac:dyDescent="0.3">
      <c r="K94931" t="s">
        <v>382107</v>
      </c>
      <c r="L94931" t="s">
        <v>382108</v>
      </c>
      <c r="M94931" t="s">
        <v>28</v>
      </c>
      <c r="N94931" t="s">
        <v>29</v>
      </c>
      <c r="O94931" t="s">
        <v>24215</v>
      </c>
      <c r="P94931">
        <v>6600000</v>
      </c>
    </row>
    <row r="94932" spans="11:16" x14ac:dyDescent="0.3">
      <c r="K94932" t="s">
        <v>382109</v>
      </c>
      <c r="L94932" t="s">
        <v>382110</v>
      </c>
      <c r="M94932" t="s">
        <v>91</v>
      </c>
      <c r="O94932" t="s">
        <v>20073</v>
      </c>
      <c r="P94932">
        <v>7992756</v>
      </c>
    </row>
    <row r="94933" spans="11:16" x14ac:dyDescent="0.3">
      <c r="K94933" t="s">
        <v>382111</v>
      </c>
      <c r="L94933" t="s">
        <v>382112</v>
      </c>
      <c r="M94933" t="s">
        <v>28</v>
      </c>
      <c r="O94933" t="s">
        <v>3065</v>
      </c>
      <c r="P94933">
        <v>360000</v>
      </c>
    </row>
    <row r="94934" spans="11:16" x14ac:dyDescent="0.3">
      <c r="K94934" t="s">
        <v>382113</v>
      </c>
      <c r="L94934" t="s">
        <v>382114</v>
      </c>
      <c r="M94934" t="s">
        <v>52</v>
      </c>
      <c r="O94934" s="1">
        <v>40909</v>
      </c>
    </row>
    <row r="94935" spans="11:16" x14ac:dyDescent="0.3">
      <c r="K94935" t="s">
        <v>382115</v>
      </c>
      <c r="L94935" t="s">
        <v>382116</v>
      </c>
      <c r="M94935" t="s">
        <v>28</v>
      </c>
      <c r="N94935" t="s">
        <v>40</v>
      </c>
      <c r="O94935" t="s">
        <v>10625</v>
      </c>
      <c r="P94935">
        <v>10000000</v>
      </c>
    </row>
    <row r="94936" spans="11:16" x14ac:dyDescent="0.3">
      <c r="K94936" t="s">
        <v>382115</v>
      </c>
      <c r="L94936" t="s">
        <v>382117</v>
      </c>
      <c r="M94936" t="s">
        <v>28</v>
      </c>
      <c r="O94936" s="1">
        <v>37987</v>
      </c>
      <c r="P94936">
        <v>16000000</v>
      </c>
    </row>
    <row r="94937" spans="11:16" x14ac:dyDescent="0.3">
      <c r="K94937" t="s">
        <v>382115</v>
      </c>
      <c r="L94937" t="s">
        <v>382118</v>
      </c>
      <c r="M94937" t="s">
        <v>28</v>
      </c>
      <c r="O94937" s="1">
        <v>37895</v>
      </c>
      <c r="P94937">
        <v>20000000</v>
      </c>
    </row>
    <row r="94938" spans="11:16" x14ac:dyDescent="0.3">
      <c r="K94938" t="s">
        <v>382119</v>
      </c>
      <c r="L94938" t="s">
        <v>382120</v>
      </c>
      <c r="M94938" t="s">
        <v>324</v>
      </c>
      <c r="O94938" s="1">
        <v>41061</v>
      </c>
      <c r="P94938">
        <v>80000</v>
      </c>
    </row>
    <row r="94939" spans="11:16" x14ac:dyDescent="0.3">
      <c r="K94939" t="s">
        <v>382119</v>
      </c>
      <c r="L94939" t="s">
        <v>382121</v>
      </c>
      <c r="M94939" t="s">
        <v>324</v>
      </c>
      <c r="O94939" t="s">
        <v>7603</v>
      </c>
      <c r="P94939">
        <v>150000</v>
      </c>
    </row>
    <row r="94940" spans="11:16" x14ac:dyDescent="0.3">
      <c r="K94940" t="s">
        <v>382122</v>
      </c>
      <c r="L94940" t="s">
        <v>382123</v>
      </c>
      <c r="M94940" t="s">
        <v>223</v>
      </c>
      <c r="O94940" t="s">
        <v>4714</v>
      </c>
      <c r="P94940">
        <v>50000</v>
      </c>
    </row>
    <row r="94941" spans="11:16" x14ac:dyDescent="0.3">
      <c r="K94941" t="s">
        <v>382124</v>
      </c>
      <c r="L94941" t="s">
        <v>382125</v>
      </c>
      <c r="M94941" t="s">
        <v>91</v>
      </c>
      <c r="O94941" t="s">
        <v>382126</v>
      </c>
    </row>
    <row r="94942" spans="11:16" x14ac:dyDescent="0.3">
      <c r="K94942" t="s">
        <v>382127</v>
      </c>
      <c r="L94942" t="s">
        <v>382128</v>
      </c>
      <c r="M94942" t="s">
        <v>28</v>
      </c>
      <c r="O94942" t="s">
        <v>14104</v>
      </c>
      <c r="P94942">
        <v>564996</v>
      </c>
    </row>
    <row r="94943" spans="11:16" x14ac:dyDescent="0.3">
      <c r="K94943" t="s">
        <v>382127</v>
      </c>
      <c r="L94943" t="s">
        <v>382129</v>
      </c>
      <c r="M94943" t="s">
        <v>28</v>
      </c>
      <c r="O94943" t="s">
        <v>13359</v>
      </c>
      <c r="P94943">
        <v>4000000</v>
      </c>
    </row>
    <row r="94944" spans="11:16" x14ac:dyDescent="0.3">
      <c r="K94944" t="s">
        <v>382130</v>
      </c>
      <c r="L94944" t="s">
        <v>382131</v>
      </c>
      <c r="M94944" t="s">
        <v>749</v>
      </c>
      <c r="O94944" s="1">
        <v>41984</v>
      </c>
      <c r="P94944">
        <v>18665</v>
      </c>
    </row>
    <row r="94945" spans="11:16" x14ac:dyDescent="0.3">
      <c r="K94945" t="s">
        <v>382130</v>
      </c>
      <c r="L94945" t="s">
        <v>382132</v>
      </c>
      <c r="M94945" t="s">
        <v>749</v>
      </c>
      <c r="O94945" s="1">
        <v>41645</v>
      </c>
      <c r="P94945">
        <v>36398</v>
      </c>
    </row>
    <row r="94946" spans="11:16" x14ac:dyDescent="0.3">
      <c r="K94946" t="s">
        <v>382133</v>
      </c>
      <c r="L94946" t="s">
        <v>382134</v>
      </c>
      <c r="M94946" t="s">
        <v>256</v>
      </c>
      <c r="O94946" t="s">
        <v>17330</v>
      </c>
      <c r="P94946">
        <v>285000</v>
      </c>
    </row>
    <row r="94947" spans="11:16" x14ac:dyDescent="0.3">
      <c r="K94947" t="s">
        <v>382135</v>
      </c>
      <c r="L94947" t="s">
        <v>382136</v>
      </c>
      <c r="M94947" t="s">
        <v>3454</v>
      </c>
      <c r="O94947" s="1">
        <v>42010</v>
      </c>
      <c r="P94947">
        <v>40000000</v>
      </c>
    </row>
    <row r="94948" spans="11:16" x14ac:dyDescent="0.3">
      <c r="K94948" t="s">
        <v>382137</v>
      </c>
      <c r="L94948" t="s">
        <v>382138</v>
      </c>
      <c r="M94948" t="s">
        <v>52</v>
      </c>
      <c r="O94948" t="s">
        <v>5808</v>
      </c>
    </row>
    <row r="94949" spans="11:16" x14ac:dyDescent="0.3">
      <c r="K94949" t="s">
        <v>382139</v>
      </c>
      <c r="L94949" t="s">
        <v>382140</v>
      </c>
      <c r="M94949" t="s">
        <v>256</v>
      </c>
      <c r="O94949" s="1">
        <v>41557</v>
      </c>
      <c r="P94949">
        <v>2450000</v>
      </c>
    </row>
    <row r="94950" spans="11:16" x14ac:dyDescent="0.3">
      <c r="K94950" t="s">
        <v>382141</v>
      </c>
      <c r="L94950" t="s">
        <v>382142</v>
      </c>
      <c r="M94950" t="s">
        <v>52</v>
      </c>
      <c r="O94950" t="s">
        <v>47031</v>
      </c>
    </row>
    <row r="94951" spans="11:16" x14ac:dyDescent="0.3">
      <c r="K94951" t="s">
        <v>382143</v>
      </c>
      <c r="L94951" t="s">
        <v>382144</v>
      </c>
      <c r="M94951" t="s">
        <v>52</v>
      </c>
      <c r="O94951" s="1">
        <v>41275</v>
      </c>
    </row>
    <row r="94952" spans="11:16" x14ac:dyDescent="0.3">
      <c r="K94952" t="s">
        <v>382145</v>
      </c>
      <c r="L94952" t="s">
        <v>382146</v>
      </c>
      <c r="M94952" t="s">
        <v>52</v>
      </c>
      <c r="O94952" s="1">
        <v>40886</v>
      </c>
      <c r="P94952">
        <v>650000</v>
      </c>
    </row>
    <row r="94953" spans="11:16" x14ac:dyDescent="0.3">
      <c r="K94953" t="s">
        <v>382147</v>
      </c>
      <c r="L94953" t="s">
        <v>382148</v>
      </c>
      <c r="M94953" t="s">
        <v>52</v>
      </c>
      <c r="O94953" s="1">
        <v>38356</v>
      </c>
    </row>
    <row r="94954" spans="11:16" x14ac:dyDescent="0.3">
      <c r="K94954" t="s">
        <v>382149</v>
      </c>
      <c r="L94954" t="s">
        <v>382150</v>
      </c>
      <c r="M94954" t="s">
        <v>28</v>
      </c>
      <c r="N94954" t="s">
        <v>29</v>
      </c>
      <c r="O94954" t="s">
        <v>98541</v>
      </c>
    </row>
    <row r="94955" spans="11:16" x14ac:dyDescent="0.3">
      <c r="K94955" t="s">
        <v>382151</v>
      </c>
      <c r="L94955" t="s">
        <v>382152</v>
      </c>
      <c r="M94955" t="s">
        <v>91</v>
      </c>
      <c r="O94955" s="1">
        <v>42222</v>
      </c>
    </row>
    <row r="94956" spans="11:16" x14ac:dyDescent="0.3">
      <c r="K94956" t="s">
        <v>382153</v>
      </c>
      <c r="L94956" t="s">
        <v>382154</v>
      </c>
      <c r="M94956" t="s">
        <v>52</v>
      </c>
      <c r="O94956" t="s">
        <v>3550</v>
      </c>
    </row>
    <row r="94957" spans="11:16" x14ac:dyDescent="0.3">
      <c r="K94957" t="s">
        <v>382155</v>
      </c>
      <c r="L94957" t="s">
        <v>382156</v>
      </c>
      <c r="M94957" t="s">
        <v>28</v>
      </c>
      <c r="N94957" t="s">
        <v>40</v>
      </c>
      <c r="O94957" t="s">
        <v>27980</v>
      </c>
    </row>
    <row r="94958" spans="11:16" x14ac:dyDescent="0.3">
      <c r="K94958" t="s">
        <v>382157</v>
      </c>
      <c r="L94958" t="s">
        <v>382158</v>
      </c>
      <c r="M94958" t="s">
        <v>52</v>
      </c>
      <c r="O94958" t="s">
        <v>419</v>
      </c>
      <c r="P94958">
        <v>1500000</v>
      </c>
    </row>
    <row r="94959" spans="11:16" x14ac:dyDescent="0.3">
      <c r="K94959" t="s">
        <v>382159</v>
      </c>
      <c r="L94959" t="s">
        <v>382160</v>
      </c>
      <c r="M94959" t="s">
        <v>28</v>
      </c>
      <c r="N94959" t="s">
        <v>29</v>
      </c>
      <c r="O94959" s="1">
        <v>42074</v>
      </c>
      <c r="P94959">
        <v>7500000</v>
      </c>
    </row>
    <row r="94960" spans="11:16" x14ac:dyDescent="0.3">
      <c r="K94960" t="s">
        <v>382159</v>
      </c>
      <c r="L94960" t="s">
        <v>382161</v>
      </c>
      <c r="M94960" t="s">
        <v>28</v>
      </c>
      <c r="N94960" t="s">
        <v>40</v>
      </c>
      <c r="O94960" s="1">
        <v>41648</v>
      </c>
      <c r="P94960">
        <v>22500000</v>
      </c>
    </row>
    <row r="94961" spans="11:16" x14ac:dyDescent="0.3">
      <c r="K94961" t="s">
        <v>382162</v>
      </c>
      <c r="L94961" t="s">
        <v>382163</v>
      </c>
      <c r="M94961" t="s">
        <v>190</v>
      </c>
      <c r="O94961" t="s">
        <v>47772</v>
      </c>
    </row>
    <row r="94962" spans="11:16" x14ac:dyDescent="0.3">
      <c r="K94962" t="s">
        <v>382164</v>
      </c>
      <c r="L94962" t="s">
        <v>382165</v>
      </c>
      <c r="M94962" t="s">
        <v>190</v>
      </c>
      <c r="O94962" t="s">
        <v>933</v>
      </c>
    </row>
    <row r="94963" spans="11:16" x14ac:dyDescent="0.3">
      <c r="K94963" t="s">
        <v>382166</v>
      </c>
      <c r="L94963" t="s">
        <v>382167</v>
      </c>
      <c r="M94963" t="s">
        <v>28</v>
      </c>
      <c r="O94963" s="1">
        <v>41680</v>
      </c>
      <c r="P94963">
        <v>1500000</v>
      </c>
    </row>
    <row r="94964" spans="11:16" x14ac:dyDescent="0.3">
      <c r="K94964" t="s">
        <v>382168</v>
      </c>
      <c r="L94964" t="s">
        <v>382169</v>
      </c>
      <c r="M94964" t="s">
        <v>52</v>
      </c>
      <c r="O94964" t="s">
        <v>17174</v>
      </c>
      <c r="P94964">
        <v>1500000</v>
      </c>
    </row>
    <row r="94965" spans="11:16" x14ac:dyDescent="0.3">
      <c r="K94965" t="s">
        <v>382168</v>
      </c>
      <c r="L94965" t="s">
        <v>382170</v>
      </c>
      <c r="M94965" t="s">
        <v>324</v>
      </c>
      <c r="O94965" s="1">
        <v>40553</v>
      </c>
      <c r="P94965">
        <v>600000</v>
      </c>
    </row>
    <row r="94966" spans="11:16" x14ac:dyDescent="0.3">
      <c r="K94966" t="s">
        <v>382168</v>
      </c>
      <c r="L94966" t="s">
        <v>382171</v>
      </c>
      <c r="M94966" t="s">
        <v>28</v>
      </c>
      <c r="O94966" s="1">
        <v>41700</v>
      </c>
    </row>
    <row r="94967" spans="11:16" x14ac:dyDescent="0.3">
      <c r="K94967" t="s">
        <v>382168</v>
      </c>
      <c r="L94967" t="s">
        <v>382172</v>
      </c>
      <c r="M94967" t="s">
        <v>52</v>
      </c>
      <c r="O94967" s="1">
        <v>41069</v>
      </c>
    </row>
    <row r="94968" spans="11:16" x14ac:dyDescent="0.3">
      <c r="K94968" t="s">
        <v>382173</v>
      </c>
      <c r="L94968" t="s">
        <v>382174</v>
      </c>
      <c r="M94968" t="s">
        <v>91</v>
      </c>
      <c r="O94968" t="s">
        <v>38092</v>
      </c>
      <c r="P94968">
        <v>19314063</v>
      </c>
    </row>
    <row r="94969" spans="11:16" x14ac:dyDescent="0.3">
      <c r="K94969" t="s">
        <v>382175</v>
      </c>
      <c r="L94969" t="s">
        <v>382176</v>
      </c>
      <c r="M94969" t="s">
        <v>52</v>
      </c>
      <c r="O94969" t="s">
        <v>35512</v>
      </c>
    </row>
    <row r="94970" spans="11:16" x14ac:dyDescent="0.3">
      <c r="K94970" t="s">
        <v>382175</v>
      </c>
      <c r="L94970" t="s">
        <v>382177</v>
      </c>
      <c r="M94970" t="s">
        <v>256</v>
      </c>
      <c r="O94970" t="s">
        <v>184596</v>
      </c>
      <c r="P94970">
        <v>2527430</v>
      </c>
    </row>
    <row r="94971" spans="11:16" x14ac:dyDescent="0.3">
      <c r="K94971" t="s">
        <v>382175</v>
      </c>
      <c r="L94971" t="s">
        <v>382178</v>
      </c>
      <c r="M94971" t="s">
        <v>52</v>
      </c>
      <c r="O94971" s="1">
        <v>38414</v>
      </c>
    </row>
    <row r="94972" spans="11:16" x14ac:dyDescent="0.3">
      <c r="K94972" t="s">
        <v>382175</v>
      </c>
      <c r="L94972" t="s">
        <v>382179</v>
      </c>
      <c r="M94972" t="s">
        <v>52</v>
      </c>
      <c r="O94972" s="1">
        <v>38360</v>
      </c>
    </row>
    <row r="94973" spans="11:16" x14ac:dyDescent="0.3">
      <c r="K94973" t="s">
        <v>382175</v>
      </c>
      <c r="L94973" t="s">
        <v>382180</v>
      </c>
      <c r="M94973" t="s">
        <v>52</v>
      </c>
      <c r="O94973" s="1">
        <v>38902</v>
      </c>
    </row>
    <row r="94974" spans="11:16" x14ac:dyDescent="0.3">
      <c r="K94974" t="s">
        <v>382181</v>
      </c>
      <c r="L94974" t="s">
        <v>382182</v>
      </c>
      <c r="M94974" t="s">
        <v>28</v>
      </c>
      <c r="O94974" t="s">
        <v>19243</v>
      </c>
      <c r="P94974">
        <v>17000000</v>
      </c>
    </row>
    <row r="94975" spans="11:16" x14ac:dyDescent="0.3">
      <c r="K94975" t="s">
        <v>382183</v>
      </c>
      <c r="L94975" t="s">
        <v>382184</v>
      </c>
      <c r="M94975" t="s">
        <v>52</v>
      </c>
      <c r="O94975" t="s">
        <v>42643</v>
      </c>
      <c r="P94975">
        <v>100000</v>
      </c>
    </row>
    <row r="94976" spans="11:16" x14ac:dyDescent="0.3">
      <c r="K94976" t="s">
        <v>382185</v>
      </c>
      <c r="L94976" t="s">
        <v>382186</v>
      </c>
      <c r="M94976" t="s">
        <v>52</v>
      </c>
      <c r="O94976" s="1">
        <v>41275</v>
      </c>
      <c r="P94976">
        <v>100000</v>
      </c>
    </row>
    <row r="94977" spans="11:16" x14ac:dyDescent="0.3">
      <c r="K94977" t="s">
        <v>382185</v>
      </c>
      <c r="L94977" t="s">
        <v>382187</v>
      </c>
      <c r="M94977" t="s">
        <v>52</v>
      </c>
      <c r="O94977" s="1">
        <v>41275</v>
      </c>
    </row>
    <row r="94978" spans="11:16" x14ac:dyDescent="0.3">
      <c r="K94978" t="s">
        <v>382188</v>
      </c>
      <c r="L94978" t="s">
        <v>382189</v>
      </c>
      <c r="M94978" t="s">
        <v>223</v>
      </c>
      <c r="O94978" t="s">
        <v>9019</v>
      </c>
      <c r="P94978">
        <v>110490</v>
      </c>
    </row>
    <row r="94979" spans="11:16" x14ac:dyDescent="0.3">
      <c r="K94979" t="s">
        <v>382190</v>
      </c>
      <c r="L94979" t="s">
        <v>382191</v>
      </c>
      <c r="M94979" t="s">
        <v>52</v>
      </c>
      <c r="O94979" s="1">
        <v>41649</v>
      </c>
    </row>
    <row r="94980" spans="11:16" x14ac:dyDescent="0.3">
      <c r="K94980" t="s">
        <v>382192</v>
      </c>
      <c r="L94980" t="s">
        <v>382193</v>
      </c>
      <c r="M94980" t="s">
        <v>28</v>
      </c>
      <c r="N94980" t="s">
        <v>40</v>
      </c>
      <c r="O94980" s="1">
        <v>39822</v>
      </c>
      <c r="P94980">
        <v>875000</v>
      </c>
    </row>
    <row r="94981" spans="11:16" x14ac:dyDescent="0.3">
      <c r="K94981" t="s">
        <v>382192</v>
      </c>
      <c r="L94981" t="s">
        <v>382194</v>
      </c>
      <c r="M94981" t="s">
        <v>28</v>
      </c>
      <c r="N94981" t="s">
        <v>40</v>
      </c>
      <c r="O94981" s="1">
        <v>39449</v>
      </c>
      <c r="P94981">
        <v>1200000</v>
      </c>
    </row>
    <row r="94982" spans="11:16" x14ac:dyDescent="0.3">
      <c r="K94982" t="s">
        <v>382192</v>
      </c>
      <c r="L94982" t="s">
        <v>382195</v>
      </c>
      <c r="M94982" t="s">
        <v>52</v>
      </c>
      <c r="O94982" s="1">
        <v>39449</v>
      </c>
      <c r="P94982">
        <v>150000</v>
      </c>
    </row>
    <row r="94983" spans="11:16" x14ac:dyDescent="0.3">
      <c r="K94983" t="s">
        <v>382196</v>
      </c>
      <c r="L94983" t="s">
        <v>382197</v>
      </c>
      <c r="M94983" t="s">
        <v>28</v>
      </c>
      <c r="N94983" t="s">
        <v>40</v>
      </c>
      <c r="O94983" s="1">
        <v>41582</v>
      </c>
      <c r="P94983">
        <v>3000000</v>
      </c>
    </row>
    <row r="94984" spans="11:16" x14ac:dyDescent="0.3">
      <c r="K94984" t="s">
        <v>382196</v>
      </c>
      <c r="L94984" t="s">
        <v>382198</v>
      </c>
      <c r="M94984" t="s">
        <v>28</v>
      </c>
      <c r="N94984" t="s">
        <v>40</v>
      </c>
      <c r="O94984" t="s">
        <v>25464</v>
      </c>
      <c r="P94984">
        <v>5000000</v>
      </c>
    </row>
    <row r="94985" spans="11:16" x14ac:dyDescent="0.3">
      <c r="K94985" t="s">
        <v>382196</v>
      </c>
      <c r="L94985" t="s">
        <v>382199</v>
      </c>
      <c r="M94985" t="s">
        <v>52</v>
      </c>
      <c r="O94985" t="s">
        <v>23700</v>
      </c>
      <c r="P94985">
        <v>3000000</v>
      </c>
    </row>
    <row r="94986" spans="11:16" x14ac:dyDescent="0.3">
      <c r="K94986" t="s">
        <v>382200</v>
      </c>
      <c r="L94986" t="s">
        <v>382201</v>
      </c>
      <c r="M94986" t="s">
        <v>324</v>
      </c>
      <c r="O94986" t="s">
        <v>12733</v>
      </c>
      <c r="P94986">
        <v>408133</v>
      </c>
    </row>
    <row r="94987" spans="11:16" x14ac:dyDescent="0.3">
      <c r="K94987" t="s">
        <v>382200</v>
      </c>
      <c r="L94987" t="s">
        <v>382202</v>
      </c>
      <c r="M94987" t="s">
        <v>28</v>
      </c>
      <c r="N94987" t="s">
        <v>29</v>
      </c>
      <c r="O94987" t="s">
        <v>38866</v>
      </c>
      <c r="P94987">
        <v>3988460</v>
      </c>
    </row>
    <row r="94988" spans="11:16" x14ac:dyDescent="0.3">
      <c r="K94988" t="s">
        <v>382200</v>
      </c>
      <c r="L94988" t="s">
        <v>382203</v>
      </c>
      <c r="M94988" t="s">
        <v>28</v>
      </c>
      <c r="N94988" t="s">
        <v>40</v>
      </c>
      <c r="O94988" t="s">
        <v>12966</v>
      </c>
      <c r="P94988">
        <v>1710540</v>
      </c>
    </row>
    <row r="94989" spans="11:16" x14ac:dyDescent="0.3">
      <c r="K94989" t="s">
        <v>382204</v>
      </c>
      <c r="L94989" t="s">
        <v>382205</v>
      </c>
      <c r="M94989" t="s">
        <v>52</v>
      </c>
      <c r="O94989" s="1">
        <v>42006</v>
      </c>
      <c r="P94989">
        <v>120000</v>
      </c>
    </row>
    <row r="94990" spans="11:16" x14ac:dyDescent="0.3">
      <c r="K94990" t="s">
        <v>382206</v>
      </c>
      <c r="L94990" t="s">
        <v>382207</v>
      </c>
      <c r="M94990" t="s">
        <v>28</v>
      </c>
      <c r="N94990" t="s">
        <v>40</v>
      </c>
      <c r="O94990" t="s">
        <v>41627</v>
      </c>
      <c r="P94990">
        <v>1600000</v>
      </c>
    </row>
    <row r="94991" spans="11:16" x14ac:dyDescent="0.3">
      <c r="K94991" t="s">
        <v>382206</v>
      </c>
      <c r="L94991" t="s">
        <v>382208</v>
      </c>
      <c r="M94991" t="s">
        <v>52</v>
      </c>
      <c r="O94991" s="1">
        <v>40424</v>
      </c>
      <c r="P94991">
        <v>300000</v>
      </c>
    </row>
    <row r="94992" spans="11:16" x14ac:dyDescent="0.3">
      <c r="K94992" t="s">
        <v>382209</v>
      </c>
      <c r="L94992" t="s">
        <v>382210</v>
      </c>
      <c r="M94992" t="s">
        <v>190</v>
      </c>
      <c r="O94992" s="1">
        <v>41645</v>
      </c>
      <c r="P94992">
        <v>93549</v>
      </c>
    </row>
    <row r="94993" spans="11:16" x14ac:dyDescent="0.3">
      <c r="K94993" t="s">
        <v>382211</v>
      </c>
      <c r="L94993" t="s">
        <v>382212</v>
      </c>
      <c r="M94993" t="s">
        <v>52</v>
      </c>
      <c r="O94993" s="1">
        <v>42006</v>
      </c>
      <c r="P94993">
        <v>28239</v>
      </c>
    </row>
    <row r="94994" spans="11:16" x14ac:dyDescent="0.3">
      <c r="K94994" t="s">
        <v>382211</v>
      </c>
      <c r="L94994" t="s">
        <v>382213</v>
      </c>
      <c r="M94994" t="s">
        <v>52</v>
      </c>
      <c r="O94994" s="1">
        <v>41644</v>
      </c>
      <c r="P94994">
        <v>34623</v>
      </c>
    </row>
    <row r="94995" spans="11:16" x14ac:dyDescent="0.3">
      <c r="K94995" t="s">
        <v>382214</v>
      </c>
      <c r="L94995" t="s">
        <v>382215</v>
      </c>
      <c r="M94995" t="s">
        <v>28</v>
      </c>
      <c r="N94995" t="s">
        <v>40</v>
      </c>
      <c r="O94995" s="1">
        <v>41367</v>
      </c>
      <c r="P94995">
        <v>2300000</v>
      </c>
    </row>
    <row r="94996" spans="11:16" x14ac:dyDescent="0.3">
      <c r="K94996" t="s">
        <v>382214</v>
      </c>
      <c r="L94996" t="s">
        <v>382216</v>
      </c>
      <c r="M94996" t="s">
        <v>52</v>
      </c>
      <c r="O94996" t="s">
        <v>9811</v>
      </c>
      <c r="P94996">
        <v>500000</v>
      </c>
    </row>
    <row r="94997" spans="11:16" x14ac:dyDescent="0.3">
      <c r="K94997" t="s">
        <v>382217</v>
      </c>
      <c r="L94997" t="s">
        <v>382218</v>
      </c>
      <c r="M94997" t="s">
        <v>52</v>
      </c>
      <c r="O94997" s="1">
        <v>39456</v>
      </c>
      <c r="P94997">
        <v>100000</v>
      </c>
    </row>
    <row r="94998" spans="11:16" x14ac:dyDescent="0.3">
      <c r="K94998" t="s">
        <v>382217</v>
      </c>
      <c r="L94998" t="s">
        <v>382219</v>
      </c>
      <c r="M94998" t="s">
        <v>52</v>
      </c>
      <c r="O94998" s="1">
        <v>39732</v>
      </c>
    </row>
    <row r="94999" spans="11:16" x14ac:dyDescent="0.3">
      <c r="K94999" t="s">
        <v>382217</v>
      </c>
      <c r="L94999" t="s">
        <v>382220</v>
      </c>
      <c r="M94999" t="s">
        <v>28</v>
      </c>
      <c r="N94999" t="s">
        <v>40</v>
      </c>
      <c r="O94999" t="s">
        <v>90885</v>
      </c>
      <c r="P94999">
        <v>225000</v>
      </c>
    </row>
    <row r="95000" spans="11:16" x14ac:dyDescent="0.3">
      <c r="K95000" t="s">
        <v>382221</v>
      </c>
      <c r="L95000" t="s">
        <v>382222</v>
      </c>
      <c r="M95000" t="s">
        <v>28</v>
      </c>
      <c r="N95000" t="s">
        <v>40</v>
      </c>
      <c r="O95000" t="s">
        <v>96390</v>
      </c>
      <c r="P95000">
        <v>21400000</v>
      </c>
    </row>
    <row r="95001" spans="11:16" x14ac:dyDescent="0.3">
      <c r="K95001" t="s">
        <v>382221</v>
      </c>
      <c r="L95001" t="s">
        <v>382223</v>
      </c>
      <c r="M95001" t="s">
        <v>256</v>
      </c>
      <c r="O95001" t="s">
        <v>42180</v>
      </c>
      <c r="P95001">
        <v>5000000</v>
      </c>
    </row>
    <row r="95002" spans="11:16" x14ac:dyDescent="0.3">
      <c r="K95002" t="s">
        <v>382224</v>
      </c>
      <c r="L95002" t="s">
        <v>382225</v>
      </c>
      <c r="M95002" t="s">
        <v>28</v>
      </c>
      <c r="O95002" t="s">
        <v>142697</v>
      </c>
      <c r="P95002">
        <v>1150000</v>
      </c>
    </row>
    <row r="95003" spans="11:16" x14ac:dyDescent="0.3">
      <c r="K95003" t="s">
        <v>382226</v>
      </c>
      <c r="L95003" t="s">
        <v>382227</v>
      </c>
      <c r="M95003" t="s">
        <v>52</v>
      </c>
      <c r="O95003" s="1">
        <v>38725</v>
      </c>
      <c r="P95003">
        <v>250000</v>
      </c>
    </row>
    <row r="95004" spans="11:16" x14ac:dyDescent="0.3">
      <c r="K95004" t="s">
        <v>382228</v>
      </c>
      <c r="L95004" t="s">
        <v>382229</v>
      </c>
      <c r="M95004" t="s">
        <v>52</v>
      </c>
      <c r="O95004" t="s">
        <v>12018</v>
      </c>
      <c r="P95004">
        <v>1000000</v>
      </c>
    </row>
    <row r="95005" spans="11:16" x14ac:dyDescent="0.3">
      <c r="K95005" t="s">
        <v>382230</v>
      </c>
      <c r="L95005" t="s">
        <v>382231</v>
      </c>
      <c r="M95005" t="s">
        <v>28</v>
      </c>
      <c r="N95005" t="s">
        <v>40</v>
      </c>
      <c r="O95005" t="s">
        <v>15571</v>
      </c>
      <c r="P95005">
        <v>230000</v>
      </c>
    </row>
    <row r="95006" spans="11:16" x14ac:dyDescent="0.3">
      <c r="K95006" t="s">
        <v>382232</v>
      </c>
      <c r="L95006" t="s">
        <v>382233</v>
      </c>
      <c r="M95006" t="s">
        <v>324</v>
      </c>
      <c r="O95006" t="s">
        <v>8434</v>
      </c>
    </row>
    <row r="95007" spans="11:16" x14ac:dyDescent="0.3">
      <c r="K95007" t="s">
        <v>382234</v>
      </c>
      <c r="L95007" t="s">
        <v>382235</v>
      </c>
      <c r="M95007" t="s">
        <v>28</v>
      </c>
      <c r="O95007" s="1">
        <v>40727</v>
      </c>
      <c r="P95007">
        <v>1000000</v>
      </c>
    </row>
    <row r="95008" spans="11:16" x14ac:dyDescent="0.3">
      <c r="K95008" t="s">
        <v>382236</v>
      </c>
      <c r="L95008" t="s">
        <v>382237</v>
      </c>
      <c r="M95008" t="s">
        <v>52</v>
      </c>
      <c r="O95008" t="s">
        <v>7516</v>
      </c>
      <c r="P95008">
        <v>418204</v>
      </c>
    </row>
    <row r="95009" spans="11:16" x14ac:dyDescent="0.3">
      <c r="K95009" t="s">
        <v>382238</v>
      </c>
      <c r="L95009" t="s">
        <v>382239</v>
      </c>
      <c r="M95009" t="s">
        <v>190</v>
      </c>
      <c r="O95009" s="1">
        <v>41699</v>
      </c>
    </row>
    <row r="95010" spans="11:16" x14ac:dyDescent="0.3">
      <c r="K95010" t="s">
        <v>382240</v>
      </c>
      <c r="L95010" t="s">
        <v>382241</v>
      </c>
      <c r="M95010" t="s">
        <v>256</v>
      </c>
      <c r="O95010" t="s">
        <v>12881</v>
      </c>
      <c r="P95010">
        <v>2000000</v>
      </c>
    </row>
    <row r="95011" spans="11:16" x14ac:dyDescent="0.3">
      <c r="K95011" t="s">
        <v>382240</v>
      </c>
      <c r="L95011" t="s">
        <v>382242</v>
      </c>
      <c r="M95011" t="s">
        <v>28</v>
      </c>
      <c r="O95011" s="1">
        <v>41436</v>
      </c>
      <c r="P95011">
        <v>2715000</v>
      </c>
    </row>
    <row r="95012" spans="11:16" x14ac:dyDescent="0.3">
      <c r="K95012" t="s">
        <v>382243</v>
      </c>
      <c r="L95012" t="s">
        <v>382244</v>
      </c>
      <c r="M95012" t="s">
        <v>256</v>
      </c>
      <c r="O95012" s="1">
        <v>40423</v>
      </c>
      <c r="P95012">
        <v>1750000</v>
      </c>
    </row>
    <row r="95013" spans="11:16" x14ac:dyDescent="0.3">
      <c r="K95013" t="s">
        <v>382243</v>
      </c>
      <c r="L95013" t="s">
        <v>382245</v>
      </c>
      <c r="M95013" t="s">
        <v>256</v>
      </c>
      <c r="O95013" s="1">
        <v>40306</v>
      </c>
      <c r="P95013">
        <v>2750000</v>
      </c>
    </row>
    <row r="95014" spans="11:16" x14ac:dyDescent="0.3">
      <c r="K95014" t="s">
        <v>382246</v>
      </c>
      <c r="L95014" t="s">
        <v>382247</v>
      </c>
      <c r="M95014" t="s">
        <v>28</v>
      </c>
      <c r="N95014" t="s">
        <v>40</v>
      </c>
      <c r="O95014" s="1">
        <v>39001</v>
      </c>
      <c r="P95014">
        <v>1300000</v>
      </c>
    </row>
    <row r="95015" spans="11:16" x14ac:dyDescent="0.3">
      <c r="K95015" t="s">
        <v>382246</v>
      </c>
      <c r="L95015" t="s">
        <v>382248</v>
      </c>
      <c r="M95015" t="s">
        <v>28</v>
      </c>
      <c r="O95015" t="s">
        <v>10231</v>
      </c>
      <c r="P95015">
        <v>4570000</v>
      </c>
    </row>
    <row r="95016" spans="11:16" x14ac:dyDescent="0.3">
      <c r="K95016" t="s">
        <v>382246</v>
      </c>
      <c r="L95016" t="s">
        <v>382249</v>
      </c>
      <c r="M95016" t="s">
        <v>28</v>
      </c>
      <c r="O95016" t="s">
        <v>22367</v>
      </c>
      <c r="P95016">
        <v>11460000</v>
      </c>
    </row>
    <row r="95017" spans="11:16" x14ac:dyDescent="0.3">
      <c r="K95017" t="s">
        <v>382250</v>
      </c>
      <c r="L95017" t="s">
        <v>382251</v>
      </c>
      <c r="M95017" t="s">
        <v>28</v>
      </c>
      <c r="O95017" s="1">
        <v>41699</v>
      </c>
      <c r="P95017">
        <v>2573200</v>
      </c>
    </row>
    <row r="95018" spans="11:16" x14ac:dyDescent="0.3">
      <c r="K95018" t="s">
        <v>382252</v>
      </c>
      <c r="L95018" t="s">
        <v>382253</v>
      </c>
      <c r="M95018" t="s">
        <v>28</v>
      </c>
      <c r="O95018" s="1">
        <v>41737</v>
      </c>
      <c r="P95018">
        <v>5900000</v>
      </c>
    </row>
    <row r="95019" spans="11:16" x14ac:dyDescent="0.3">
      <c r="K95019" t="s">
        <v>382254</v>
      </c>
      <c r="L95019" t="s">
        <v>382255</v>
      </c>
      <c r="M95019" t="s">
        <v>233</v>
      </c>
      <c r="O95019" t="s">
        <v>25421</v>
      </c>
      <c r="P95019">
        <v>50000000</v>
      </c>
    </row>
    <row r="95020" spans="11:16" x14ac:dyDescent="0.3">
      <c r="K95020" t="s">
        <v>382254</v>
      </c>
      <c r="L95020" t="s">
        <v>382256</v>
      </c>
      <c r="M95020" t="s">
        <v>233</v>
      </c>
      <c r="O95020" t="s">
        <v>1509</v>
      </c>
      <c r="P95020">
        <v>130000000</v>
      </c>
    </row>
    <row r="95021" spans="11:16" x14ac:dyDescent="0.3">
      <c r="K95021" t="s">
        <v>382254</v>
      </c>
      <c r="L95021" t="s">
        <v>382257</v>
      </c>
      <c r="M95021" t="s">
        <v>28</v>
      </c>
      <c r="N95021" t="s">
        <v>29</v>
      </c>
      <c r="O95021" t="s">
        <v>43486</v>
      </c>
      <c r="P95021">
        <v>15000000</v>
      </c>
    </row>
    <row r="95022" spans="11:16" x14ac:dyDescent="0.3">
      <c r="K95022" t="s">
        <v>382254</v>
      </c>
      <c r="L95022" t="s">
        <v>382258</v>
      </c>
      <c r="M95022" t="s">
        <v>233</v>
      </c>
      <c r="O95022" s="1">
        <v>41255</v>
      </c>
      <c r="P95022">
        <v>25000000</v>
      </c>
    </row>
    <row r="95023" spans="11:16" x14ac:dyDescent="0.3">
      <c r="K95023" t="s">
        <v>382259</v>
      </c>
      <c r="L95023" t="s">
        <v>382260</v>
      </c>
      <c r="M95023" t="s">
        <v>28</v>
      </c>
      <c r="N95023" t="s">
        <v>40</v>
      </c>
      <c r="O95023" s="1">
        <v>41187</v>
      </c>
      <c r="P95023">
        <v>5000000</v>
      </c>
    </row>
    <row r="95024" spans="11:16" x14ac:dyDescent="0.3">
      <c r="K95024" t="s">
        <v>382259</v>
      </c>
      <c r="L95024" t="s">
        <v>382261</v>
      </c>
      <c r="M95024" t="s">
        <v>28</v>
      </c>
      <c r="O95024" s="1">
        <v>40915</v>
      </c>
      <c r="P95024">
        <v>4379000</v>
      </c>
    </row>
    <row r="95025" spans="11:16" x14ac:dyDescent="0.3">
      <c r="K95025" t="s">
        <v>382259</v>
      </c>
      <c r="L95025" t="s">
        <v>382262</v>
      </c>
      <c r="M95025" t="s">
        <v>52</v>
      </c>
      <c r="O95025" t="s">
        <v>23254</v>
      </c>
      <c r="P95025">
        <v>2000000</v>
      </c>
    </row>
    <row r="95026" spans="11:16" x14ac:dyDescent="0.3">
      <c r="K95026" t="s">
        <v>382259</v>
      </c>
      <c r="L95026" t="s">
        <v>382263</v>
      </c>
      <c r="M95026" t="s">
        <v>28</v>
      </c>
      <c r="O95026" t="s">
        <v>6656</v>
      </c>
      <c r="P95026">
        <v>3000000</v>
      </c>
    </row>
    <row r="95027" spans="11:16" x14ac:dyDescent="0.3">
      <c r="K95027" t="s">
        <v>382264</v>
      </c>
      <c r="L95027" t="s">
        <v>382265</v>
      </c>
      <c r="M95027" t="s">
        <v>52</v>
      </c>
      <c r="O95027" s="1">
        <v>41579</v>
      </c>
      <c r="P95027">
        <v>310000</v>
      </c>
    </row>
    <row r="95028" spans="11:16" x14ac:dyDescent="0.3">
      <c r="K95028" t="s">
        <v>382266</v>
      </c>
      <c r="L95028" t="s">
        <v>382267</v>
      </c>
      <c r="M95028" t="s">
        <v>52</v>
      </c>
      <c r="O95028" s="1">
        <v>40666</v>
      </c>
      <c r="P95028">
        <v>15000</v>
      </c>
    </row>
    <row r="95029" spans="11:16" x14ac:dyDescent="0.3">
      <c r="K95029" t="s">
        <v>382268</v>
      </c>
      <c r="L95029" t="s">
        <v>382269</v>
      </c>
      <c r="M95029" t="s">
        <v>52</v>
      </c>
      <c r="O95029" t="s">
        <v>8049</v>
      </c>
      <c r="P95029">
        <v>1500000</v>
      </c>
    </row>
    <row r="95030" spans="11:16" x14ac:dyDescent="0.3">
      <c r="K95030" t="s">
        <v>382270</v>
      </c>
      <c r="L95030" t="s">
        <v>382271</v>
      </c>
      <c r="M95030" t="s">
        <v>28</v>
      </c>
      <c r="O95030" t="s">
        <v>45309</v>
      </c>
      <c r="P95030">
        <v>14000000</v>
      </c>
    </row>
    <row r="95031" spans="11:16" x14ac:dyDescent="0.3">
      <c r="K95031" t="s">
        <v>382272</v>
      </c>
      <c r="L95031" t="s">
        <v>382273</v>
      </c>
      <c r="M95031" t="s">
        <v>28</v>
      </c>
      <c r="O95031" s="1">
        <v>39820</v>
      </c>
    </row>
    <row r="95032" spans="11:16" x14ac:dyDescent="0.3">
      <c r="K95032" t="s">
        <v>382274</v>
      </c>
      <c r="L95032" t="s">
        <v>382275</v>
      </c>
      <c r="M95032" t="s">
        <v>28</v>
      </c>
      <c r="N95032" t="s">
        <v>29</v>
      </c>
      <c r="O95032" t="s">
        <v>186403</v>
      </c>
      <c r="P95032">
        <v>29</v>
      </c>
    </row>
    <row r="95033" spans="11:16" x14ac:dyDescent="0.3">
      <c r="K95033" t="s">
        <v>382276</v>
      </c>
      <c r="L95033" t="s">
        <v>382277</v>
      </c>
      <c r="M95033" t="s">
        <v>28</v>
      </c>
      <c r="O95033" s="1">
        <v>40706</v>
      </c>
      <c r="P95033">
        <v>2601040</v>
      </c>
    </row>
    <row r="95034" spans="11:16" x14ac:dyDescent="0.3">
      <c r="K95034" t="s">
        <v>382278</v>
      </c>
      <c r="L95034" t="s">
        <v>382279</v>
      </c>
      <c r="M95034" t="s">
        <v>52</v>
      </c>
      <c r="O95034" t="s">
        <v>2192</v>
      </c>
      <c r="P95034">
        <v>20000</v>
      </c>
    </row>
    <row r="95035" spans="11:16" x14ac:dyDescent="0.3">
      <c r="K95035" t="s">
        <v>382278</v>
      </c>
      <c r="L95035" t="s">
        <v>382280</v>
      </c>
      <c r="M95035" t="s">
        <v>52</v>
      </c>
      <c r="O95035" t="s">
        <v>38669</v>
      </c>
      <c r="P95035">
        <v>575000</v>
      </c>
    </row>
    <row r="95036" spans="11:16" x14ac:dyDescent="0.3">
      <c r="K95036" t="s">
        <v>382281</v>
      </c>
      <c r="L95036" t="s">
        <v>382282</v>
      </c>
      <c r="M95036" t="s">
        <v>52</v>
      </c>
      <c r="O95036" t="s">
        <v>11064</v>
      </c>
      <c r="P95036">
        <v>3250000</v>
      </c>
    </row>
    <row r="95037" spans="11:16" x14ac:dyDescent="0.3">
      <c r="K95037" t="s">
        <v>382283</v>
      </c>
      <c r="L95037" t="s">
        <v>382284</v>
      </c>
      <c r="M95037" t="s">
        <v>52</v>
      </c>
      <c r="O95037" t="s">
        <v>60</v>
      </c>
      <c r="P95037">
        <v>100000</v>
      </c>
    </row>
    <row r="95038" spans="11:16" x14ac:dyDescent="0.3">
      <c r="K95038" t="s">
        <v>382283</v>
      </c>
      <c r="L95038" t="s">
        <v>382285</v>
      </c>
      <c r="M95038" t="s">
        <v>52</v>
      </c>
      <c r="O95038" s="1">
        <v>41708</v>
      </c>
    </row>
    <row r="95039" spans="11:16" x14ac:dyDescent="0.3">
      <c r="K95039" t="s">
        <v>382283</v>
      </c>
      <c r="L95039" t="s">
        <v>382286</v>
      </c>
      <c r="M95039" t="s">
        <v>52</v>
      </c>
      <c r="O95039" t="s">
        <v>29321</v>
      </c>
      <c r="P95039">
        <v>977000</v>
      </c>
    </row>
    <row r="95040" spans="11:16" x14ac:dyDescent="0.3">
      <c r="K95040" t="s">
        <v>382287</v>
      </c>
      <c r="L95040" t="s">
        <v>382288</v>
      </c>
      <c r="M95040" t="s">
        <v>52</v>
      </c>
      <c r="O95040" s="1">
        <v>40554</v>
      </c>
    </row>
    <row r="95041" spans="11:16" x14ac:dyDescent="0.3">
      <c r="K95041" t="s">
        <v>382289</v>
      </c>
      <c r="L95041" t="s">
        <v>382290</v>
      </c>
      <c r="M95041" t="s">
        <v>28</v>
      </c>
      <c r="N95041" t="s">
        <v>29</v>
      </c>
      <c r="O95041" t="s">
        <v>712</v>
      </c>
      <c r="P95041">
        <v>12000000</v>
      </c>
    </row>
    <row r="95042" spans="11:16" x14ac:dyDescent="0.3">
      <c r="K95042" t="s">
        <v>382289</v>
      </c>
      <c r="L95042" t="s">
        <v>382291</v>
      </c>
      <c r="M95042" t="s">
        <v>28</v>
      </c>
      <c r="N95042" t="s">
        <v>493</v>
      </c>
      <c r="O95042" s="1">
        <v>41918</v>
      </c>
      <c r="P95042">
        <v>30000000</v>
      </c>
    </row>
    <row r="95043" spans="11:16" x14ac:dyDescent="0.3">
      <c r="K95043" t="s">
        <v>382289</v>
      </c>
      <c r="L95043" t="s">
        <v>382292</v>
      </c>
      <c r="M95043" t="s">
        <v>28</v>
      </c>
      <c r="N95043" t="s">
        <v>40</v>
      </c>
      <c r="O95043" t="s">
        <v>5432</v>
      </c>
      <c r="P95043">
        <v>4750000</v>
      </c>
    </row>
    <row r="95044" spans="11:16" x14ac:dyDescent="0.3">
      <c r="K95044" t="s">
        <v>382293</v>
      </c>
      <c r="L95044" t="s">
        <v>382294</v>
      </c>
      <c r="M95044" t="s">
        <v>28</v>
      </c>
      <c r="O95044" t="s">
        <v>9106</v>
      </c>
      <c r="P95044">
        <v>3500000</v>
      </c>
    </row>
    <row r="95045" spans="11:16" x14ac:dyDescent="0.3">
      <c r="K95045" t="s">
        <v>382293</v>
      </c>
      <c r="L95045" t="s">
        <v>382295</v>
      </c>
      <c r="M95045" t="s">
        <v>52</v>
      </c>
      <c r="O95045" t="s">
        <v>2976</v>
      </c>
      <c r="P95045">
        <v>1000000</v>
      </c>
    </row>
    <row r="95046" spans="11:16" x14ac:dyDescent="0.3">
      <c r="K95046" t="s">
        <v>382293</v>
      </c>
      <c r="L95046" t="s">
        <v>382296</v>
      </c>
      <c r="M95046" t="s">
        <v>28</v>
      </c>
      <c r="N95046" t="s">
        <v>29</v>
      </c>
      <c r="O95046" t="s">
        <v>532</v>
      </c>
      <c r="P95046">
        <v>15000000</v>
      </c>
    </row>
    <row r="95047" spans="11:16" x14ac:dyDescent="0.3">
      <c r="K95047" t="s">
        <v>382293</v>
      </c>
      <c r="L95047" t="s">
        <v>382297</v>
      </c>
      <c r="M95047" t="s">
        <v>28</v>
      </c>
      <c r="N95047" t="s">
        <v>40</v>
      </c>
      <c r="O95047" t="s">
        <v>29488</v>
      </c>
      <c r="P95047">
        <v>3500000</v>
      </c>
    </row>
    <row r="95048" spans="11:16" x14ac:dyDescent="0.3">
      <c r="K95048" t="s">
        <v>382298</v>
      </c>
      <c r="L95048" t="s">
        <v>382299</v>
      </c>
      <c r="M95048" t="s">
        <v>28</v>
      </c>
      <c r="N95048" t="s">
        <v>493</v>
      </c>
      <c r="O95048" t="s">
        <v>6223</v>
      </c>
      <c r="P95048">
        <v>10000000</v>
      </c>
    </row>
    <row r="95049" spans="11:16" x14ac:dyDescent="0.3">
      <c r="K95049" t="s">
        <v>382298</v>
      </c>
      <c r="L95049" t="s">
        <v>382300</v>
      </c>
      <c r="M95049" t="s">
        <v>28</v>
      </c>
      <c r="N95049" t="s">
        <v>29</v>
      </c>
      <c r="O95049" s="1">
        <v>40333</v>
      </c>
      <c r="P95049">
        <v>6000000</v>
      </c>
    </row>
    <row r="95050" spans="11:16" x14ac:dyDescent="0.3">
      <c r="K95050" t="s">
        <v>382298</v>
      </c>
      <c r="L95050" t="s">
        <v>382301</v>
      </c>
      <c r="M95050" t="s">
        <v>28</v>
      </c>
      <c r="N95050" t="s">
        <v>40</v>
      </c>
      <c r="O95050" s="1">
        <v>39448</v>
      </c>
      <c r="P95050">
        <v>2700000</v>
      </c>
    </row>
    <row r="95051" spans="11:16" x14ac:dyDescent="0.3">
      <c r="K95051" t="s">
        <v>382302</v>
      </c>
      <c r="L95051" t="s">
        <v>382303</v>
      </c>
      <c r="M95051" t="s">
        <v>324</v>
      </c>
      <c r="O95051" s="1">
        <v>42101</v>
      </c>
      <c r="P95051">
        <v>394000</v>
      </c>
    </row>
    <row r="95052" spans="11:16" x14ac:dyDescent="0.3">
      <c r="K95052" t="s">
        <v>382304</v>
      </c>
      <c r="L95052" t="s">
        <v>382305</v>
      </c>
      <c r="M95052" t="s">
        <v>324</v>
      </c>
      <c r="O95052" s="1">
        <v>41279</v>
      </c>
    </row>
    <row r="95053" spans="11:16" x14ac:dyDescent="0.3">
      <c r="K95053" t="s">
        <v>382306</v>
      </c>
      <c r="L95053" t="s">
        <v>382307</v>
      </c>
      <c r="M95053" t="s">
        <v>28</v>
      </c>
      <c r="O95053" t="s">
        <v>379</v>
      </c>
      <c r="P95053">
        <v>810040</v>
      </c>
    </row>
    <row r="95054" spans="11:16" x14ac:dyDescent="0.3">
      <c r="K95054" t="s">
        <v>382308</v>
      </c>
      <c r="L95054" t="s">
        <v>382309</v>
      </c>
      <c r="M95054" t="s">
        <v>223</v>
      </c>
      <c r="O95054" t="s">
        <v>14522</v>
      </c>
      <c r="P95054">
        <v>350000</v>
      </c>
    </row>
    <row r="95055" spans="11:16" x14ac:dyDescent="0.3">
      <c r="K95055" t="s">
        <v>382310</v>
      </c>
      <c r="L95055" t="s">
        <v>382311</v>
      </c>
      <c r="M95055" t="s">
        <v>190</v>
      </c>
      <c r="O95055" s="1">
        <v>41129</v>
      </c>
    </row>
    <row r="95056" spans="11:16" x14ac:dyDescent="0.3">
      <c r="K95056" t="s">
        <v>382312</v>
      </c>
      <c r="L95056" t="s">
        <v>382313</v>
      </c>
      <c r="M95056" t="s">
        <v>52</v>
      </c>
      <c r="O95056" s="1">
        <v>41225</v>
      </c>
      <c r="P95056">
        <v>850000</v>
      </c>
    </row>
    <row r="95057" spans="11:16" x14ac:dyDescent="0.3">
      <c r="K95057" t="s">
        <v>382312</v>
      </c>
      <c r="L95057" t="s">
        <v>382314</v>
      </c>
      <c r="M95057" t="s">
        <v>91</v>
      </c>
      <c r="O95057" s="1">
        <v>41640</v>
      </c>
      <c r="P95057">
        <v>1300000</v>
      </c>
    </row>
    <row r="95058" spans="11:16" x14ac:dyDescent="0.3">
      <c r="K95058" t="s">
        <v>382315</v>
      </c>
      <c r="L95058" t="s">
        <v>382316</v>
      </c>
      <c r="M95058" t="s">
        <v>52</v>
      </c>
      <c r="O95058" t="s">
        <v>12881</v>
      </c>
      <c r="P95058">
        <v>20000</v>
      </c>
    </row>
    <row r="95059" spans="11:16" x14ac:dyDescent="0.3">
      <c r="K95059" t="s">
        <v>382317</v>
      </c>
      <c r="L95059" t="s">
        <v>382318</v>
      </c>
      <c r="M95059" t="s">
        <v>190</v>
      </c>
      <c r="O95059" t="s">
        <v>14522</v>
      </c>
      <c r="P95059">
        <v>100000</v>
      </c>
    </row>
    <row r="95060" spans="11:16" x14ac:dyDescent="0.3">
      <c r="K95060" t="s">
        <v>382319</v>
      </c>
      <c r="L95060" t="s">
        <v>382320</v>
      </c>
      <c r="M95060" t="s">
        <v>324</v>
      </c>
      <c r="O95060" t="s">
        <v>532</v>
      </c>
    </row>
    <row r="95061" spans="11:16" x14ac:dyDescent="0.3">
      <c r="K95061" t="s">
        <v>382321</v>
      </c>
      <c r="L95061" t="s">
        <v>382322</v>
      </c>
      <c r="M95061" t="s">
        <v>190</v>
      </c>
      <c r="O95061" t="s">
        <v>7959</v>
      </c>
      <c r="P95061">
        <v>50000</v>
      </c>
    </row>
    <row r="95062" spans="11:16" x14ac:dyDescent="0.3">
      <c r="K95062" t="s">
        <v>382323</v>
      </c>
      <c r="L95062" t="s">
        <v>382324</v>
      </c>
      <c r="M95062" t="s">
        <v>52</v>
      </c>
      <c r="O95062" t="s">
        <v>1645</v>
      </c>
    </row>
    <row r="95063" spans="11:16" x14ac:dyDescent="0.3">
      <c r="K95063" t="s">
        <v>382325</v>
      </c>
      <c r="L95063" t="s">
        <v>382326</v>
      </c>
      <c r="M95063" t="s">
        <v>52</v>
      </c>
      <c r="O95063" s="1">
        <v>39574</v>
      </c>
      <c r="P95063">
        <v>25000</v>
      </c>
    </row>
    <row r="95064" spans="11:16" x14ac:dyDescent="0.3">
      <c r="K95064" t="s">
        <v>382327</v>
      </c>
      <c r="L95064" t="s">
        <v>382328</v>
      </c>
      <c r="M95064" t="s">
        <v>28</v>
      </c>
      <c r="O95064" t="s">
        <v>34626</v>
      </c>
    </row>
    <row r="95065" spans="11:16" x14ac:dyDescent="0.3">
      <c r="K95065" t="s">
        <v>382329</v>
      </c>
      <c r="L95065" t="s">
        <v>382330</v>
      </c>
      <c r="M95065" t="s">
        <v>52</v>
      </c>
      <c r="O95065" t="s">
        <v>18290</v>
      </c>
      <c r="P95065">
        <v>40000</v>
      </c>
    </row>
    <row r="95066" spans="11:16" x14ac:dyDescent="0.3">
      <c r="K95066" t="s">
        <v>382331</v>
      </c>
      <c r="L95066" t="s">
        <v>382332</v>
      </c>
      <c r="M95066" t="s">
        <v>324</v>
      </c>
      <c r="O95066" s="1">
        <v>40634</v>
      </c>
      <c r="P95066">
        <v>100000</v>
      </c>
    </row>
    <row r="95067" spans="11:16" x14ac:dyDescent="0.3">
      <c r="K95067" t="s">
        <v>382333</v>
      </c>
      <c r="L95067" t="s">
        <v>382334</v>
      </c>
      <c r="M95067" t="s">
        <v>52</v>
      </c>
      <c r="O95067" t="s">
        <v>6157</v>
      </c>
      <c r="P95067">
        <v>118000</v>
      </c>
    </row>
    <row r="95068" spans="11:16" x14ac:dyDescent="0.3">
      <c r="K95068" t="s">
        <v>382335</v>
      </c>
      <c r="L95068" t="s">
        <v>382336</v>
      </c>
      <c r="M95068" t="s">
        <v>28</v>
      </c>
      <c r="N95068" t="s">
        <v>40</v>
      </c>
      <c r="O95068" s="1">
        <v>38818</v>
      </c>
      <c r="P95068">
        <v>3000000</v>
      </c>
    </row>
    <row r="95069" spans="11:16" x14ac:dyDescent="0.3">
      <c r="K95069" t="s">
        <v>382337</v>
      </c>
      <c r="L95069" t="s">
        <v>382338</v>
      </c>
      <c r="M95069" t="s">
        <v>52</v>
      </c>
      <c r="O95069" s="1">
        <v>36899</v>
      </c>
    </row>
    <row r="95070" spans="11:16" x14ac:dyDescent="0.3">
      <c r="K95070" t="s">
        <v>382339</v>
      </c>
      <c r="L95070" t="s">
        <v>382340</v>
      </c>
      <c r="M95070" t="s">
        <v>52</v>
      </c>
      <c r="O95070" t="s">
        <v>3719</v>
      </c>
    </row>
    <row r="95071" spans="11:16" x14ac:dyDescent="0.3">
      <c r="K95071" t="s">
        <v>382341</v>
      </c>
      <c r="L95071" t="s">
        <v>382342</v>
      </c>
      <c r="M95071" t="s">
        <v>52</v>
      </c>
      <c r="O95071" s="1">
        <v>41651</v>
      </c>
      <c r="P95071">
        <v>1004746</v>
      </c>
    </row>
    <row r="95072" spans="11:16" x14ac:dyDescent="0.3">
      <c r="K95072" t="s">
        <v>382343</v>
      </c>
      <c r="L95072" t="s">
        <v>382344</v>
      </c>
      <c r="M95072" t="s">
        <v>28</v>
      </c>
      <c r="N95072" t="s">
        <v>40</v>
      </c>
      <c r="O95072" t="s">
        <v>33881</v>
      </c>
      <c r="P95072">
        <v>15000000</v>
      </c>
    </row>
    <row r="95073" spans="11:16" x14ac:dyDescent="0.3">
      <c r="K95073" t="s">
        <v>382343</v>
      </c>
      <c r="L95073" t="s">
        <v>382345</v>
      </c>
      <c r="M95073" t="s">
        <v>223</v>
      </c>
      <c r="O95073" s="1">
        <v>41283</v>
      </c>
    </row>
    <row r="95074" spans="11:16" x14ac:dyDescent="0.3">
      <c r="K95074" t="s">
        <v>382346</v>
      </c>
      <c r="L95074" t="s">
        <v>382347</v>
      </c>
      <c r="M95074" t="s">
        <v>324</v>
      </c>
      <c r="O95074" t="s">
        <v>6249</v>
      </c>
    </row>
    <row r="95075" spans="11:16" x14ac:dyDescent="0.3">
      <c r="K95075" t="s">
        <v>382348</v>
      </c>
      <c r="L95075" t="s">
        <v>382349</v>
      </c>
      <c r="M95075" t="s">
        <v>28</v>
      </c>
      <c r="O95075" s="1">
        <v>41886</v>
      </c>
    </row>
    <row r="95076" spans="11:16" x14ac:dyDescent="0.3">
      <c r="K95076" t="s">
        <v>382348</v>
      </c>
      <c r="L95076" t="s">
        <v>382350</v>
      </c>
      <c r="M95076" t="s">
        <v>324</v>
      </c>
      <c r="O95076" t="s">
        <v>21841</v>
      </c>
    </row>
    <row r="95077" spans="11:16" x14ac:dyDescent="0.3">
      <c r="K95077" t="s">
        <v>382348</v>
      </c>
      <c r="L95077" t="s">
        <v>382351</v>
      </c>
      <c r="M95077" t="s">
        <v>52</v>
      </c>
      <c r="O95077" s="1">
        <v>41252</v>
      </c>
      <c r="P95077">
        <v>1500000</v>
      </c>
    </row>
    <row r="95078" spans="11:16" x14ac:dyDescent="0.3">
      <c r="K95078" t="s">
        <v>382352</v>
      </c>
      <c r="L95078" t="s">
        <v>382353</v>
      </c>
      <c r="M95078" t="s">
        <v>28</v>
      </c>
      <c r="O95078" t="s">
        <v>26800</v>
      </c>
    </row>
    <row r="95079" spans="11:16" x14ac:dyDescent="0.3">
      <c r="K95079" t="s">
        <v>382352</v>
      </c>
      <c r="L95079" t="s">
        <v>382354</v>
      </c>
      <c r="M95079" t="s">
        <v>324</v>
      </c>
      <c r="O95079" s="1">
        <v>40555</v>
      </c>
    </row>
    <row r="95080" spans="11:16" x14ac:dyDescent="0.3">
      <c r="K95080" t="s">
        <v>382352</v>
      </c>
      <c r="L95080" t="s">
        <v>382355</v>
      </c>
      <c r="M95080" t="s">
        <v>28</v>
      </c>
      <c r="N95080" t="s">
        <v>40</v>
      </c>
      <c r="O95080" s="1">
        <v>40909</v>
      </c>
    </row>
    <row r="95081" spans="11:16" x14ac:dyDescent="0.3">
      <c r="K95081" t="s">
        <v>382356</v>
      </c>
      <c r="L95081" t="s">
        <v>382357</v>
      </c>
      <c r="M95081" t="s">
        <v>52</v>
      </c>
      <c r="O95081" s="1">
        <v>42257</v>
      </c>
      <c r="P95081">
        <v>70000</v>
      </c>
    </row>
    <row r="95082" spans="11:16" x14ac:dyDescent="0.3">
      <c r="K95082" t="s">
        <v>382358</v>
      </c>
      <c r="L95082" t="s">
        <v>382359</v>
      </c>
      <c r="M95082" t="s">
        <v>52</v>
      </c>
      <c r="O95082" s="1">
        <v>41855</v>
      </c>
      <c r="P95082">
        <v>232198</v>
      </c>
    </row>
    <row r="95083" spans="11:16" x14ac:dyDescent="0.3">
      <c r="K95083" t="s">
        <v>382358</v>
      </c>
      <c r="L95083" t="s">
        <v>382360</v>
      </c>
      <c r="M95083" t="s">
        <v>28</v>
      </c>
      <c r="N95083" t="s">
        <v>40</v>
      </c>
      <c r="O95083" t="s">
        <v>41280</v>
      </c>
      <c r="P95083">
        <v>969495</v>
      </c>
    </row>
    <row r="95084" spans="11:16" x14ac:dyDescent="0.3">
      <c r="K95084" t="s">
        <v>382361</v>
      </c>
      <c r="L95084" t="s">
        <v>382362</v>
      </c>
      <c r="M95084" t="s">
        <v>52</v>
      </c>
      <c r="O95084" s="1">
        <v>41282</v>
      </c>
      <c r="P95084">
        <v>79559</v>
      </c>
    </row>
    <row r="95085" spans="11:16" x14ac:dyDescent="0.3">
      <c r="K95085" t="s">
        <v>382363</v>
      </c>
      <c r="L95085" t="s">
        <v>382364</v>
      </c>
      <c r="M95085" t="s">
        <v>324</v>
      </c>
      <c r="O95085" t="s">
        <v>11213</v>
      </c>
    </row>
    <row r="95086" spans="11:16" x14ac:dyDescent="0.3">
      <c r="K95086" t="s">
        <v>382363</v>
      </c>
      <c r="L95086" t="s">
        <v>382365</v>
      </c>
      <c r="M95086" t="s">
        <v>28</v>
      </c>
      <c r="N95086" t="s">
        <v>493</v>
      </c>
      <c r="O95086" t="s">
        <v>965</v>
      </c>
      <c r="P95086">
        <v>4000000</v>
      </c>
    </row>
    <row r="95087" spans="11:16" x14ac:dyDescent="0.3">
      <c r="K95087" t="s">
        <v>382363</v>
      </c>
      <c r="L95087" t="s">
        <v>382366</v>
      </c>
      <c r="M95087" t="s">
        <v>28</v>
      </c>
      <c r="N95087" t="s">
        <v>40</v>
      </c>
      <c r="O95087" t="s">
        <v>92654</v>
      </c>
      <c r="P95087">
        <v>800000</v>
      </c>
    </row>
    <row r="95088" spans="11:16" x14ac:dyDescent="0.3">
      <c r="K95088" t="s">
        <v>382363</v>
      </c>
      <c r="L95088" t="s">
        <v>382367</v>
      </c>
      <c r="M95088" t="s">
        <v>28</v>
      </c>
      <c r="N95088" t="s">
        <v>29</v>
      </c>
      <c r="O95088" s="1">
        <v>39825</v>
      </c>
      <c r="P95088">
        <v>3000000</v>
      </c>
    </row>
    <row r="95089" spans="11:16" x14ac:dyDescent="0.3">
      <c r="K95089" t="s">
        <v>382363</v>
      </c>
      <c r="L95089" t="s">
        <v>382368</v>
      </c>
      <c r="M95089" t="s">
        <v>28</v>
      </c>
      <c r="N95089" t="s">
        <v>40</v>
      </c>
      <c r="O95089" t="s">
        <v>134415</v>
      </c>
      <c r="P95089">
        <v>800000</v>
      </c>
    </row>
    <row r="95090" spans="11:16" x14ac:dyDescent="0.3">
      <c r="K95090" t="s">
        <v>382369</v>
      </c>
      <c r="L95090" t="s">
        <v>382370</v>
      </c>
      <c r="M95090" t="s">
        <v>52</v>
      </c>
      <c r="O95090" t="s">
        <v>71476</v>
      </c>
      <c r="P95090">
        <v>16249</v>
      </c>
    </row>
    <row r="95091" spans="11:16" x14ac:dyDescent="0.3">
      <c r="K95091" t="s">
        <v>382371</v>
      </c>
      <c r="L95091" t="s">
        <v>382372</v>
      </c>
      <c r="M95091" t="s">
        <v>28</v>
      </c>
      <c r="O95091" t="s">
        <v>16251</v>
      </c>
      <c r="P95091">
        <v>8373276</v>
      </c>
    </row>
    <row r="95092" spans="11:16" x14ac:dyDescent="0.3">
      <c r="K95092" t="s">
        <v>382373</v>
      </c>
      <c r="L95092" t="s">
        <v>382374</v>
      </c>
      <c r="M95092" t="s">
        <v>28</v>
      </c>
      <c r="N95092" t="s">
        <v>40</v>
      </c>
      <c r="O95092" s="1">
        <v>37987</v>
      </c>
      <c r="P95092">
        <v>10000000</v>
      </c>
    </row>
    <row r="95093" spans="11:16" x14ac:dyDescent="0.3">
      <c r="K95093" t="s">
        <v>382373</v>
      </c>
      <c r="L95093" t="s">
        <v>382375</v>
      </c>
      <c r="M95093" t="s">
        <v>28</v>
      </c>
      <c r="O95093" s="1">
        <v>41672</v>
      </c>
      <c r="P95093">
        <v>2658139</v>
      </c>
    </row>
    <row r="95094" spans="11:16" x14ac:dyDescent="0.3">
      <c r="K95094" t="s">
        <v>382373</v>
      </c>
      <c r="L95094" t="s">
        <v>382376</v>
      </c>
      <c r="M95094" t="s">
        <v>28</v>
      </c>
      <c r="O95094" t="s">
        <v>11007</v>
      </c>
      <c r="P95094">
        <v>24451341</v>
      </c>
    </row>
    <row r="95095" spans="11:16" x14ac:dyDescent="0.3">
      <c r="K95095" t="s">
        <v>382373</v>
      </c>
      <c r="L95095" t="s">
        <v>382377</v>
      </c>
      <c r="M95095" t="s">
        <v>28</v>
      </c>
      <c r="N95095" t="s">
        <v>1189</v>
      </c>
      <c r="O95095" t="s">
        <v>28349</v>
      </c>
      <c r="P95095">
        <v>5000000</v>
      </c>
    </row>
    <row r="95096" spans="11:16" x14ac:dyDescent="0.3">
      <c r="K95096" t="s">
        <v>382373</v>
      </c>
      <c r="L95096" t="s">
        <v>382378</v>
      </c>
      <c r="M95096" t="s">
        <v>28</v>
      </c>
      <c r="O95096" s="1">
        <v>41035</v>
      </c>
      <c r="P95096">
        <v>3500000</v>
      </c>
    </row>
    <row r="95097" spans="11:16" x14ac:dyDescent="0.3">
      <c r="K95097" t="s">
        <v>382373</v>
      </c>
      <c r="L95097" t="s">
        <v>382379</v>
      </c>
      <c r="M95097" t="s">
        <v>28</v>
      </c>
      <c r="N95097" t="s">
        <v>1415</v>
      </c>
      <c r="O95097" t="s">
        <v>2397</v>
      </c>
      <c r="P95097">
        <v>17000000</v>
      </c>
    </row>
    <row r="95098" spans="11:16" x14ac:dyDescent="0.3">
      <c r="K95098" t="s">
        <v>382373</v>
      </c>
      <c r="L95098" t="s">
        <v>382380</v>
      </c>
      <c r="M95098" t="s">
        <v>28</v>
      </c>
      <c r="N95098" t="s">
        <v>493</v>
      </c>
      <c r="O95098" s="1">
        <v>39083</v>
      </c>
      <c r="P95098">
        <v>20000000</v>
      </c>
    </row>
    <row r="95099" spans="11:16" x14ac:dyDescent="0.3">
      <c r="K95099" t="s">
        <v>382373</v>
      </c>
      <c r="L95099" t="s">
        <v>382381</v>
      </c>
      <c r="M95099" t="s">
        <v>28</v>
      </c>
      <c r="O95099" s="1">
        <v>39539</v>
      </c>
    </row>
    <row r="95100" spans="11:16" x14ac:dyDescent="0.3">
      <c r="K95100" t="s">
        <v>382373</v>
      </c>
      <c r="L95100" t="s">
        <v>382382</v>
      </c>
      <c r="M95100" t="s">
        <v>28</v>
      </c>
      <c r="N95100" t="s">
        <v>1189</v>
      </c>
      <c r="O95100" t="s">
        <v>56243</v>
      </c>
      <c r="P95100">
        <v>15000000</v>
      </c>
    </row>
    <row r="95101" spans="11:16" x14ac:dyDescent="0.3">
      <c r="K95101" t="s">
        <v>382373</v>
      </c>
      <c r="L95101" t="s">
        <v>382383</v>
      </c>
      <c r="M95101" t="s">
        <v>28</v>
      </c>
      <c r="O95101" t="s">
        <v>36333</v>
      </c>
      <c r="P95101">
        <v>5000000</v>
      </c>
    </row>
    <row r="95102" spans="11:16" x14ac:dyDescent="0.3">
      <c r="K95102" t="s">
        <v>382373</v>
      </c>
      <c r="L95102" t="s">
        <v>382384</v>
      </c>
      <c r="M95102" t="s">
        <v>28</v>
      </c>
      <c r="N95102" t="s">
        <v>29</v>
      </c>
      <c r="O95102" t="s">
        <v>35110</v>
      </c>
      <c r="P95102">
        <v>20000000</v>
      </c>
    </row>
    <row r="95103" spans="11:16" x14ac:dyDescent="0.3">
      <c r="K95103" t="s">
        <v>382385</v>
      </c>
      <c r="L95103" t="s">
        <v>382386</v>
      </c>
      <c r="M95103" t="s">
        <v>3620</v>
      </c>
      <c r="O95103" t="s">
        <v>6946</v>
      </c>
    </row>
    <row r="95104" spans="11:16" x14ac:dyDescent="0.3">
      <c r="K95104" t="s">
        <v>382387</v>
      </c>
      <c r="L95104" t="s">
        <v>382388</v>
      </c>
      <c r="M95104" t="s">
        <v>52</v>
      </c>
      <c r="O95104" t="s">
        <v>12645</v>
      </c>
      <c r="P95104">
        <v>315000</v>
      </c>
    </row>
    <row r="95105" spans="11:16" x14ac:dyDescent="0.3">
      <c r="K95105" t="s">
        <v>382389</v>
      </c>
      <c r="L95105" t="s">
        <v>382390</v>
      </c>
      <c r="M95105" t="s">
        <v>28</v>
      </c>
      <c r="O95105" t="s">
        <v>2324</v>
      </c>
      <c r="P95105">
        <v>14000000</v>
      </c>
    </row>
    <row r="95106" spans="11:16" x14ac:dyDescent="0.3">
      <c r="K95106" t="s">
        <v>382391</v>
      </c>
      <c r="L95106" t="s">
        <v>382392</v>
      </c>
      <c r="M95106" t="s">
        <v>190</v>
      </c>
      <c r="O95106" t="s">
        <v>68996</v>
      </c>
      <c r="P95106">
        <v>42500</v>
      </c>
    </row>
    <row r="95107" spans="11:16" x14ac:dyDescent="0.3">
      <c r="K95107" t="s">
        <v>382393</v>
      </c>
      <c r="L95107" t="s">
        <v>382394</v>
      </c>
      <c r="M95107" t="s">
        <v>28</v>
      </c>
      <c r="O95107" t="s">
        <v>11064</v>
      </c>
      <c r="P95107">
        <v>175000</v>
      </c>
    </row>
    <row r="95108" spans="11:16" x14ac:dyDescent="0.3">
      <c r="K95108" t="s">
        <v>382393</v>
      </c>
      <c r="L95108" t="s">
        <v>382395</v>
      </c>
      <c r="M95108" t="s">
        <v>190</v>
      </c>
      <c r="O95108" t="s">
        <v>58855</v>
      </c>
    </row>
    <row r="95109" spans="11:16" x14ac:dyDescent="0.3">
      <c r="K95109" t="s">
        <v>382396</v>
      </c>
      <c r="L95109" t="s">
        <v>382397</v>
      </c>
      <c r="M95109" t="s">
        <v>28</v>
      </c>
      <c r="O95109" s="1">
        <v>40513</v>
      </c>
      <c r="P95109">
        <v>12300000</v>
      </c>
    </row>
    <row r="95110" spans="11:16" x14ac:dyDescent="0.3">
      <c r="K95110" t="s">
        <v>382398</v>
      </c>
      <c r="L95110" t="s">
        <v>382399</v>
      </c>
      <c r="M95110" t="s">
        <v>91</v>
      </c>
      <c r="O95110" s="1">
        <v>41069</v>
      </c>
    </row>
    <row r="95111" spans="11:16" x14ac:dyDescent="0.3">
      <c r="K95111" t="s">
        <v>382400</v>
      </c>
      <c r="L95111" t="s">
        <v>382401</v>
      </c>
      <c r="M95111" t="s">
        <v>28</v>
      </c>
      <c r="N95111" t="s">
        <v>493</v>
      </c>
      <c r="O95111" t="s">
        <v>111392</v>
      </c>
      <c r="P95111">
        <v>12000000</v>
      </c>
    </row>
    <row r="95112" spans="11:16" x14ac:dyDescent="0.3">
      <c r="K95112" t="s">
        <v>382402</v>
      </c>
      <c r="L95112" t="s">
        <v>382403</v>
      </c>
      <c r="M95112" t="s">
        <v>233</v>
      </c>
      <c r="O95112" t="s">
        <v>14529</v>
      </c>
      <c r="P95112">
        <v>25000000</v>
      </c>
    </row>
    <row r="95113" spans="11:16" x14ac:dyDescent="0.3">
      <c r="K95113" t="s">
        <v>382404</v>
      </c>
      <c r="L95113" t="s">
        <v>382405</v>
      </c>
      <c r="M95113" t="s">
        <v>190</v>
      </c>
      <c r="O95113" t="s">
        <v>757</v>
      </c>
      <c r="P95113">
        <v>20000</v>
      </c>
    </row>
    <row r="95114" spans="11:16" x14ac:dyDescent="0.3">
      <c r="K95114" t="s">
        <v>382406</v>
      </c>
      <c r="L95114" t="s">
        <v>382407</v>
      </c>
      <c r="M95114" t="s">
        <v>190</v>
      </c>
      <c r="O95114" t="s">
        <v>2360</v>
      </c>
    </row>
    <row r="95115" spans="11:16" x14ac:dyDescent="0.3">
      <c r="K95115" t="s">
        <v>382408</v>
      </c>
      <c r="L95115" t="s">
        <v>382409</v>
      </c>
      <c r="M95115" t="s">
        <v>324</v>
      </c>
      <c r="O95115" s="1">
        <v>40179</v>
      </c>
      <c r="P95115">
        <v>3400000</v>
      </c>
    </row>
    <row r="95116" spans="11:16" x14ac:dyDescent="0.3">
      <c r="K95116" t="s">
        <v>382410</v>
      </c>
      <c r="L95116" t="s">
        <v>382411</v>
      </c>
      <c r="M95116" t="s">
        <v>28</v>
      </c>
      <c r="N95116" t="s">
        <v>40</v>
      </c>
      <c r="O95116" t="s">
        <v>4378</v>
      </c>
      <c r="P95116">
        <v>1000000</v>
      </c>
    </row>
    <row r="95117" spans="11:16" x14ac:dyDescent="0.3">
      <c r="K95117" t="s">
        <v>382410</v>
      </c>
      <c r="L95117" t="s">
        <v>382412</v>
      </c>
      <c r="M95117" t="s">
        <v>28</v>
      </c>
      <c r="N95117" t="s">
        <v>493</v>
      </c>
      <c r="O95117" s="1">
        <v>40889</v>
      </c>
      <c r="P95117">
        <v>500000</v>
      </c>
    </row>
    <row r="95118" spans="11:16" x14ac:dyDescent="0.3">
      <c r="K95118" t="s">
        <v>382410</v>
      </c>
      <c r="L95118" t="s">
        <v>382413</v>
      </c>
      <c r="M95118" t="s">
        <v>28</v>
      </c>
      <c r="N95118" t="s">
        <v>29</v>
      </c>
      <c r="O95118" s="1">
        <v>40789</v>
      </c>
      <c r="P95118">
        <v>1000000</v>
      </c>
    </row>
    <row r="95119" spans="11:16" x14ac:dyDescent="0.3">
      <c r="K95119" t="s">
        <v>382414</v>
      </c>
      <c r="L95119" t="s">
        <v>382415</v>
      </c>
      <c r="M95119" t="s">
        <v>28</v>
      </c>
      <c r="N95119" t="s">
        <v>40</v>
      </c>
      <c r="O95119" t="s">
        <v>80242</v>
      </c>
      <c r="P95119">
        <v>4100000</v>
      </c>
    </row>
    <row r="95120" spans="11:16" x14ac:dyDescent="0.3">
      <c r="K95120" t="s">
        <v>382416</v>
      </c>
      <c r="L95120" t="s">
        <v>382417</v>
      </c>
      <c r="M95120" t="s">
        <v>52</v>
      </c>
      <c r="O95120" s="1">
        <v>42190</v>
      </c>
      <c r="P95120">
        <v>1200000</v>
      </c>
    </row>
    <row r="95121" spans="11:16" x14ac:dyDescent="0.3">
      <c r="K95121" t="s">
        <v>382416</v>
      </c>
      <c r="L95121" t="s">
        <v>382418</v>
      </c>
      <c r="M95121" t="s">
        <v>52</v>
      </c>
      <c r="O95121" t="s">
        <v>11110</v>
      </c>
      <c r="P95121">
        <v>574173</v>
      </c>
    </row>
    <row r="95122" spans="11:16" x14ac:dyDescent="0.3">
      <c r="K95122" t="s">
        <v>382419</v>
      </c>
      <c r="L95122" t="s">
        <v>382420</v>
      </c>
      <c r="M95122" t="s">
        <v>324</v>
      </c>
      <c r="O95122" s="1">
        <v>40457</v>
      </c>
      <c r="P95122">
        <v>500000</v>
      </c>
    </row>
    <row r="95123" spans="11:16" x14ac:dyDescent="0.3">
      <c r="K95123" t="s">
        <v>382421</v>
      </c>
      <c r="L95123" t="s">
        <v>382422</v>
      </c>
      <c r="M95123" t="s">
        <v>52</v>
      </c>
      <c r="O95123" t="s">
        <v>6098</v>
      </c>
      <c r="P95123">
        <v>654568</v>
      </c>
    </row>
    <row r="95124" spans="11:16" x14ac:dyDescent="0.3">
      <c r="K95124" t="s">
        <v>382423</v>
      </c>
      <c r="L95124" t="s">
        <v>382424</v>
      </c>
      <c r="M95124" t="s">
        <v>52</v>
      </c>
      <c r="O95124" s="1">
        <v>40917</v>
      </c>
    </row>
    <row r="95125" spans="11:16" x14ac:dyDescent="0.3">
      <c r="K95125" t="s">
        <v>382425</v>
      </c>
      <c r="L95125" t="s">
        <v>382426</v>
      </c>
      <c r="M95125" t="s">
        <v>52</v>
      </c>
      <c r="O95125" s="1">
        <v>41314</v>
      </c>
      <c r="P95125">
        <v>19299</v>
      </c>
    </row>
    <row r="95126" spans="11:16" x14ac:dyDescent="0.3">
      <c r="K95126" t="s">
        <v>382427</v>
      </c>
      <c r="L95126" t="s">
        <v>382428</v>
      </c>
      <c r="M95126" t="s">
        <v>3620</v>
      </c>
      <c r="O95126" s="1">
        <v>41791</v>
      </c>
      <c r="P95126">
        <v>1515251</v>
      </c>
    </row>
    <row r="95127" spans="11:16" x14ac:dyDescent="0.3">
      <c r="K95127" t="s">
        <v>382429</v>
      </c>
      <c r="L95127" t="s">
        <v>382430</v>
      </c>
      <c r="M95127" t="s">
        <v>52</v>
      </c>
      <c r="O95127" t="s">
        <v>6157</v>
      </c>
      <c r="P95127">
        <v>118000</v>
      </c>
    </row>
    <row r="95128" spans="11:16" x14ac:dyDescent="0.3">
      <c r="K95128" t="s">
        <v>382431</v>
      </c>
      <c r="L95128" t="s">
        <v>382432</v>
      </c>
      <c r="M95128" t="s">
        <v>28</v>
      </c>
      <c r="N95128" t="s">
        <v>40</v>
      </c>
      <c r="O95128" t="s">
        <v>9445</v>
      </c>
      <c r="P95128">
        <v>1100000</v>
      </c>
    </row>
    <row r="95129" spans="11:16" x14ac:dyDescent="0.3">
      <c r="K95129" t="s">
        <v>382433</v>
      </c>
      <c r="L95129" t="s">
        <v>382434</v>
      </c>
      <c r="M95129" t="s">
        <v>324</v>
      </c>
      <c r="O95129" s="1">
        <v>40188</v>
      </c>
      <c r="P95129">
        <v>100000</v>
      </c>
    </row>
    <row r="95130" spans="11:16" x14ac:dyDescent="0.3">
      <c r="K95130" t="s">
        <v>382435</v>
      </c>
      <c r="L95130" t="s">
        <v>382436</v>
      </c>
      <c r="M95130" t="s">
        <v>28</v>
      </c>
      <c r="N95130" t="s">
        <v>1189</v>
      </c>
      <c r="O95130" s="1">
        <v>37842</v>
      </c>
      <c r="P95130">
        <v>7000000</v>
      </c>
    </row>
    <row r="95131" spans="11:16" x14ac:dyDescent="0.3">
      <c r="K95131" t="s">
        <v>382435</v>
      </c>
      <c r="L95131" t="s">
        <v>382437</v>
      </c>
      <c r="M95131" t="s">
        <v>28</v>
      </c>
      <c r="N95131" t="s">
        <v>29</v>
      </c>
      <c r="O95131" t="s">
        <v>281076</v>
      </c>
      <c r="P95131">
        <v>30000000</v>
      </c>
    </row>
    <row r="95132" spans="11:16" x14ac:dyDescent="0.3">
      <c r="K95132" t="s">
        <v>382438</v>
      </c>
      <c r="L95132" t="s">
        <v>382439</v>
      </c>
      <c r="M95132" t="s">
        <v>28</v>
      </c>
      <c r="N95132" t="s">
        <v>40</v>
      </c>
      <c r="O95132" t="s">
        <v>369348</v>
      </c>
      <c r="P95132">
        <v>5300000</v>
      </c>
    </row>
    <row r="95133" spans="11:16" x14ac:dyDescent="0.3">
      <c r="K95133" t="s">
        <v>382438</v>
      </c>
      <c r="L95133" t="s">
        <v>382440</v>
      </c>
      <c r="M95133" t="s">
        <v>28</v>
      </c>
      <c r="O95133" s="1">
        <v>37439</v>
      </c>
      <c r="P95133">
        <v>11700000</v>
      </c>
    </row>
    <row r="95134" spans="11:16" x14ac:dyDescent="0.3">
      <c r="K95134" t="s">
        <v>382438</v>
      </c>
      <c r="L95134" t="s">
        <v>382441</v>
      </c>
      <c r="M95134" t="s">
        <v>91</v>
      </c>
      <c r="O95134" t="s">
        <v>382442</v>
      </c>
      <c r="P95134">
        <v>500000</v>
      </c>
    </row>
    <row r="95135" spans="11:16" x14ac:dyDescent="0.3">
      <c r="K95135" t="s">
        <v>382438</v>
      </c>
      <c r="L95135" t="s">
        <v>382443</v>
      </c>
      <c r="M95135" t="s">
        <v>28</v>
      </c>
      <c r="N95135" t="s">
        <v>493</v>
      </c>
      <c r="O95135" t="s">
        <v>119009</v>
      </c>
      <c r="P95135">
        <v>8900000</v>
      </c>
    </row>
    <row r="95136" spans="11:16" x14ac:dyDescent="0.3">
      <c r="K95136" t="s">
        <v>382438</v>
      </c>
      <c r="L95136" t="s">
        <v>382444</v>
      </c>
      <c r="M95136" t="s">
        <v>91</v>
      </c>
      <c r="O95136" s="1">
        <v>37933</v>
      </c>
      <c r="P95136">
        <v>280000</v>
      </c>
    </row>
    <row r="95137" spans="11:16" x14ac:dyDescent="0.3">
      <c r="K95137" t="s">
        <v>382445</v>
      </c>
      <c r="L95137" t="s">
        <v>382446</v>
      </c>
      <c r="M95137" t="s">
        <v>28</v>
      </c>
      <c r="N95137" t="s">
        <v>29</v>
      </c>
      <c r="O95137" t="s">
        <v>17155</v>
      </c>
      <c r="P95137">
        <v>10000000</v>
      </c>
    </row>
    <row r="95138" spans="11:16" x14ac:dyDescent="0.3">
      <c r="K95138" t="s">
        <v>382445</v>
      </c>
      <c r="L95138" t="s">
        <v>382447</v>
      </c>
      <c r="M95138" t="s">
        <v>28</v>
      </c>
      <c r="N95138" t="s">
        <v>493</v>
      </c>
      <c r="O95138" t="s">
        <v>17260</v>
      </c>
      <c r="P95138">
        <v>15000000</v>
      </c>
    </row>
    <row r="95139" spans="11:16" x14ac:dyDescent="0.3">
      <c r="K95139" t="s">
        <v>382445</v>
      </c>
      <c r="L95139" t="s">
        <v>382448</v>
      </c>
      <c r="M95139" t="s">
        <v>28</v>
      </c>
      <c r="N95139" t="s">
        <v>1189</v>
      </c>
      <c r="O95139" s="1">
        <v>40695</v>
      </c>
      <c r="P95139">
        <v>8000000</v>
      </c>
    </row>
    <row r="95140" spans="11:16" x14ac:dyDescent="0.3">
      <c r="K95140" t="s">
        <v>382449</v>
      </c>
      <c r="L95140" t="s">
        <v>382450</v>
      </c>
      <c r="M95140" t="s">
        <v>52</v>
      </c>
      <c r="O95140" t="s">
        <v>30675</v>
      </c>
      <c r="P95140">
        <v>250000</v>
      </c>
    </row>
    <row r="95141" spans="11:16" x14ac:dyDescent="0.3">
      <c r="K95141" t="s">
        <v>382451</v>
      </c>
      <c r="L95141" t="s">
        <v>382452</v>
      </c>
      <c r="M95141" t="s">
        <v>28</v>
      </c>
      <c r="O95141" t="s">
        <v>308052</v>
      </c>
      <c r="P95141">
        <v>5000000</v>
      </c>
    </row>
    <row r="95142" spans="11:16" x14ac:dyDescent="0.3">
      <c r="K95142" t="s">
        <v>382453</v>
      </c>
      <c r="L95142" t="s">
        <v>382454</v>
      </c>
      <c r="M95142" t="s">
        <v>28</v>
      </c>
      <c r="O95142" t="s">
        <v>10770</v>
      </c>
      <c r="P95142">
        <v>1000000</v>
      </c>
    </row>
    <row r="95143" spans="11:16" x14ac:dyDescent="0.3">
      <c r="K95143" t="s">
        <v>382455</v>
      </c>
      <c r="L95143" t="s">
        <v>382456</v>
      </c>
      <c r="M95143" t="s">
        <v>233</v>
      </c>
      <c r="O95143" s="1">
        <v>40909</v>
      </c>
      <c r="P95143">
        <v>1000000</v>
      </c>
    </row>
    <row r="95144" spans="11:16" x14ac:dyDescent="0.3">
      <c r="K95144" t="s">
        <v>382455</v>
      </c>
      <c r="L95144" t="s">
        <v>382457</v>
      </c>
      <c r="M95144" t="s">
        <v>233</v>
      </c>
      <c r="O95144" s="1">
        <v>41400</v>
      </c>
      <c r="P95144">
        <v>250000</v>
      </c>
    </row>
    <row r="95145" spans="11:16" x14ac:dyDescent="0.3">
      <c r="K95145" t="s">
        <v>382455</v>
      </c>
      <c r="L95145" t="s">
        <v>382458</v>
      </c>
      <c r="M95145" t="s">
        <v>233</v>
      </c>
      <c r="O95145" s="1">
        <v>41640</v>
      </c>
      <c r="P95145">
        <v>1000000</v>
      </c>
    </row>
    <row r="95146" spans="11:16" x14ac:dyDescent="0.3">
      <c r="K95146" t="s">
        <v>382459</v>
      </c>
      <c r="L95146" t="s">
        <v>382460</v>
      </c>
      <c r="M95146" t="s">
        <v>28</v>
      </c>
      <c r="O95146" t="s">
        <v>382461</v>
      </c>
      <c r="P95146">
        <v>50000000</v>
      </c>
    </row>
    <row r="95147" spans="11:16" x14ac:dyDescent="0.3">
      <c r="K95147" t="s">
        <v>382462</v>
      </c>
      <c r="L95147" t="s">
        <v>382463</v>
      </c>
      <c r="M95147" t="s">
        <v>52</v>
      </c>
      <c r="O95147" t="s">
        <v>8584</v>
      </c>
      <c r="P95147">
        <v>50000</v>
      </c>
    </row>
    <row r="95148" spans="11:16" x14ac:dyDescent="0.3">
      <c r="K95148" t="s">
        <v>382464</v>
      </c>
      <c r="L95148" t="s">
        <v>382465</v>
      </c>
      <c r="M95148" t="s">
        <v>91</v>
      </c>
      <c r="O95148" t="s">
        <v>16840</v>
      </c>
    </row>
    <row r="95149" spans="11:16" x14ac:dyDescent="0.3">
      <c r="K95149" t="s">
        <v>382466</v>
      </c>
      <c r="L95149" t="s">
        <v>382467</v>
      </c>
      <c r="M95149" t="s">
        <v>28</v>
      </c>
      <c r="N95149" t="s">
        <v>493</v>
      </c>
      <c r="O95149" s="1">
        <v>38325</v>
      </c>
    </row>
    <row r="95150" spans="11:16" x14ac:dyDescent="0.3">
      <c r="K95150" t="s">
        <v>382468</v>
      </c>
      <c r="L95150" t="s">
        <v>382469</v>
      </c>
      <c r="M95150" t="s">
        <v>52</v>
      </c>
      <c r="O95150" t="s">
        <v>12122</v>
      </c>
      <c r="P95150">
        <v>1000000</v>
      </c>
    </row>
    <row r="95151" spans="11:16" x14ac:dyDescent="0.3">
      <c r="K95151" t="s">
        <v>382470</v>
      </c>
      <c r="L95151" t="s">
        <v>382471</v>
      </c>
      <c r="M95151" t="s">
        <v>52</v>
      </c>
      <c r="O95151" s="1">
        <v>39822</v>
      </c>
    </row>
    <row r="95152" spans="11:16" x14ac:dyDescent="0.3">
      <c r="K95152" t="s">
        <v>382472</v>
      </c>
      <c r="L95152" t="s">
        <v>382473</v>
      </c>
      <c r="M95152" t="s">
        <v>52</v>
      </c>
      <c r="O95152" s="1">
        <v>41276</v>
      </c>
      <c r="P95152">
        <v>500000</v>
      </c>
    </row>
    <row r="95153" spans="11:16" x14ac:dyDescent="0.3">
      <c r="K95153" t="s">
        <v>382474</v>
      </c>
      <c r="L95153" t="s">
        <v>382475</v>
      </c>
      <c r="M95153" t="s">
        <v>28</v>
      </c>
      <c r="N95153" t="s">
        <v>29</v>
      </c>
      <c r="O95153" t="s">
        <v>133939</v>
      </c>
      <c r="P95153">
        <v>25000000</v>
      </c>
    </row>
    <row r="95154" spans="11:16" x14ac:dyDescent="0.3">
      <c r="K95154" t="s">
        <v>382474</v>
      </c>
      <c r="L95154" t="s">
        <v>382476</v>
      </c>
      <c r="M95154" t="s">
        <v>256</v>
      </c>
      <c r="O95154" t="s">
        <v>41104</v>
      </c>
      <c r="P95154">
        <v>4000000</v>
      </c>
    </row>
    <row r="95155" spans="11:16" x14ac:dyDescent="0.3">
      <c r="K95155" t="s">
        <v>382477</v>
      </c>
      <c r="L95155" t="s">
        <v>382478</v>
      </c>
      <c r="M95155" t="s">
        <v>28</v>
      </c>
      <c r="N95155" t="s">
        <v>29</v>
      </c>
      <c r="O95155" t="s">
        <v>382479</v>
      </c>
      <c r="P95155">
        <v>25000000</v>
      </c>
    </row>
    <row r="95156" spans="11:16" x14ac:dyDescent="0.3">
      <c r="K95156" t="s">
        <v>382480</v>
      </c>
      <c r="L95156" t="s">
        <v>382481</v>
      </c>
      <c r="M95156" t="s">
        <v>52</v>
      </c>
      <c r="O95156" t="s">
        <v>26005</v>
      </c>
    </row>
    <row r="95157" spans="11:16" x14ac:dyDescent="0.3">
      <c r="K95157" t="s">
        <v>382482</v>
      </c>
      <c r="L95157" t="s">
        <v>382483</v>
      </c>
      <c r="M95157" t="s">
        <v>28</v>
      </c>
      <c r="N95157" t="s">
        <v>29</v>
      </c>
      <c r="O95157" s="1">
        <v>41068</v>
      </c>
      <c r="P95157">
        <v>10736657</v>
      </c>
    </row>
    <row r="95158" spans="11:16" x14ac:dyDescent="0.3">
      <c r="K95158" t="s">
        <v>382482</v>
      </c>
      <c r="L95158" t="s">
        <v>382484</v>
      </c>
      <c r="M95158" t="s">
        <v>28</v>
      </c>
      <c r="N95158" t="s">
        <v>493</v>
      </c>
      <c r="O95158" t="s">
        <v>43300</v>
      </c>
      <c r="P95158">
        <v>8000000</v>
      </c>
    </row>
    <row r="95159" spans="11:16" x14ac:dyDescent="0.3">
      <c r="K95159" t="s">
        <v>382482</v>
      </c>
      <c r="L95159" t="s">
        <v>382485</v>
      </c>
      <c r="M95159" t="s">
        <v>28</v>
      </c>
      <c r="N95159" t="s">
        <v>29</v>
      </c>
      <c r="O95159" t="s">
        <v>1325</v>
      </c>
      <c r="P95159">
        <v>13100000</v>
      </c>
    </row>
    <row r="95160" spans="11:16" x14ac:dyDescent="0.3">
      <c r="K95160" t="s">
        <v>382482</v>
      </c>
      <c r="L95160" t="s">
        <v>382486</v>
      </c>
      <c r="M95160" t="s">
        <v>28</v>
      </c>
      <c r="O95160" s="1">
        <v>40522</v>
      </c>
      <c r="P95160">
        <v>10000000</v>
      </c>
    </row>
    <row r="95161" spans="11:16" x14ac:dyDescent="0.3">
      <c r="K95161" t="s">
        <v>382482</v>
      </c>
      <c r="L95161" t="s">
        <v>382487</v>
      </c>
      <c r="M95161" t="s">
        <v>256</v>
      </c>
      <c r="O95161" t="s">
        <v>17260</v>
      </c>
      <c r="P95161">
        <v>2705000</v>
      </c>
    </row>
    <row r="95162" spans="11:16" x14ac:dyDescent="0.3">
      <c r="K95162" t="s">
        <v>382488</v>
      </c>
      <c r="L95162" t="s">
        <v>382489</v>
      </c>
      <c r="M95162" t="s">
        <v>28</v>
      </c>
      <c r="N95162" t="s">
        <v>29</v>
      </c>
      <c r="O95162" s="1">
        <v>41979</v>
      </c>
      <c r="P95162">
        <v>10000000</v>
      </c>
    </row>
    <row r="95163" spans="11:16" x14ac:dyDescent="0.3">
      <c r="K95163" t="s">
        <v>382488</v>
      </c>
      <c r="L95163" t="s">
        <v>382490</v>
      </c>
      <c r="M95163" t="s">
        <v>28</v>
      </c>
      <c r="N95163" t="s">
        <v>29</v>
      </c>
      <c r="O95163" s="1">
        <v>41649</v>
      </c>
      <c r="P95163">
        <v>42000000</v>
      </c>
    </row>
    <row r="95164" spans="11:16" x14ac:dyDescent="0.3">
      <c r="K95164" t="s">
        <v>382488</v>
      </c>
      <c r="L95164" t="s">
        <v>382491</v>
      </c>
      <c r="M95164" t="s">
        <v>28</v>
      </c>
      <c r="N95164" t="s">
        <v>493</v>
      </c>
      <c r="O95164" t="s">
        <v>14886</v>
      </c>
      <c r="P95164">
        <v>18000000</v>
      </c>
    </row>
    <row r="95165" spans="11:16" x14ac:dyDescent="0.3">
      <c r="K95165" t="s">
        <v>382488</v>
      </c>
      <c r="L95165" t="s">
        <v>382492</v>
      </c>
      <c r="M95165" t="s">
        <v>28</v>
      </c>
      <c r="N95165" t="s">
        <v>40</v>
      </c>
      <c r="O95165" t="s">
        <v>9748</v>
      </c>
      <c r="P95165">
        <v>6000000</v>
      </c>
    </row>
    <row r="95166" spans="11:16" x14ac:dyDescent="0.3">
      <c r="K95166" t="s">
        <v>382493</v>
      </c>
      <c r="L95166" t="s">
        <v>382494</v>
      </c>
      <c r="M95166" t="s">
        <v>52</v>
      </c>
      <c r="O95166" s="1">
        <v>41707</v>
      </c>
      <c r="P95166">
        <v>45958</v>
      </c>
    </row>
    <row r="95167" spans="11:16" x14ac:dyDescent="0.3">
      <c r="K95167" t="s">
        <v>382495</v>
      </c>
      <c r="L95167" t="s">
        <v>382496</v>
      </c>
      <c r="M95167" t="s">
        <v>91</v>
      </c>
      <c r="O95167" s="1">
        <v>41094</v>
      </c>
    </row>
    <row r="95168" spans="11:16" x14ac:dyDescent="0.3">
      <c r="K95168" t="s">
        <v>382495</v>
      </c>
      <c r="L95168" t="s">
        <v>382497</v>
      </c>
      <c r="M95168" t="s">
        <v>256</v>
      </c>
      <c r="O95168" t="s">
        <v>9262</v>
      </c>
      <c r="P95168">
        <v>500000</v>
      </c>
    </row>
    <row r="95169" spans="11:16" x14ac:dyDescent="0.3">
      <c r="K95169" t="s">
        <v>382495</v>
      </c>
      <c r="L95169" t="s">
        <v>382498</v>
      </c>
      <c r="M95169" t="s">
        <v>28</v>
      </c>
      <c r="O95169" t="s">
        <v>32155</v>
      </c>
      <c r="P95169">
        <v>250000</v>
      </c>
    </row>
    <row r="95170" spans="11:16" x14ac:dyDescent="0.3">
      <c r="K95170" t="s">
        <v>382499</v>
      </c>
      <c r="L95170" t="s">
        <v>382500</v>
      </c>
      <c r="M95170" t="s">
        <v>28</v>
      </c>
      <c r="N95170" t="s">
        <v>40</v>
      </c>
      <c r="O95170" t="s">
        <v>34200</v>
      </c>
      <c r="P95170">
        <v>7300000</v>
      </c>
    </row>
    <row r="95171" spans="11:16" x14ac:dyDescent="0.3">
      <c r="K95171" t="s">
        <v>382499</v>
      </c>
      <c r="L95171" t="s">
        <v>382501</v>
      </c>
      <c r="M95171" t="s">
        <v>223</v>
      </c>
      <c r="O95171" t="s">
        <v>9748</v>
      </c>
      <c r="P95171">
        <v>1600000</v>
      </c>
    </row>
    <row r="95172" spans="11:16" x14ac:dyDescent="0.3">
      <c r="K95172" t="s">
        <v>382502</v>
      </c>
      <c r="L95172" t="s">
        <v>382503</v>
      </c>
      <c r="M95172" t="s">
        <v>28</v>
      </c>
      <c r="N95172" t="s">
        <v>40</v>
      </c>
      <c r="O95172" s="1">
        <v>39084</v>
      </c>
      <c r="P95172">
        <v>6000000</v>
      </c>
    </row>
    <row r="95173" spans="11:16" x14ac:dyDescent="0.3">
      <c r="K95173" t="s">
        <v>382504</v>
      </c>
      <c r="L95173" t="s">
        <v>382505</v>
      </c>
      <c r="M95173" t="s">
        <v>324</v>
      </c>
      <c r="O95173" s="1">
        <v>41677</v>
      </c>
      <c r="P95173">
        <v>171396</v>
      </c>
    </row>
    <row r="95174" spans="11:16" x14ac:dyDescent="0.3">
      <c r="K95174" t="s">
        <v>382506</v>
      </c>
      <c r="L95174" t="s">
        <v>382507</v>
      </c>
      <c r="M95174" t="s">
        <v>28</v>
      </c>
      <c r="N95174" t="s">
        <v>40</v>
      </c>
      <c r="O95174" t="s">
        <v>17373</v>
      </c>
      <c r="P95174">
        <v>7000000</v>
      </c>
    </row>
    <row r="95175" spans="11:16" x14ac:dyDescent="0.3">
      <c r="K95175" t="s">
        <v>382506</v>
      </c>
      <c r="L95175" t="s">
        <v>382508</v>
      </c>
      <c r="M95175" t="s">
        <v>52</v>
      </c>
      <c r="O95175" t="s">
        <v>13564</v>
      </c>
      <c r="P95175">
        <v>1500000</v>
      </c>
    </row>
    <row r="95176" spans="11:16" x14ac:dyDescent="0.3">
      <c r="K95176" t="s">
        <v>382509</v>
      </c>
      <c r="L95176" t="s">
        <v>382510</v>
      </c>
      <c r="M95176" t="s">
        <v>749</v>
      </c>
      <c r="O95176" t="s">
        <v>14878</v>
      </c>
      <c r="P95176">
        <v>167000</v>
      </c>
    </row>
    <row r="95177" spans="11:16" x14ac:dyDescent="0.3">
      <c r="K95177" t="s">
        <v>382511</v>
      </c>
      <c r="L95177" t="s">
        <v>382512</v>
      </c>
      <c r="M95177" t="s">
        <v>190</v>
      </c>
      <c r="O95177" t="s">
        <v>23198</v>
      </c>
    </row>
    <row r="95178" spans="11:16" x14ac:dyDescent="0.3">
      <c r="K95178" t="s">
        <v>382513</v>
      </c>
      <c r="L95178" t="s">
        <v>382514</v>
      </c>
      <c r="M95178" t="s">
        <v>28</v>
      </c>
      <c r="O95178" t="s">
        <v>8572</v>
      </c>
      <c r="P95178">
        <v>3000000</v>
      </c>
    </row>
    <row r="95179" spans="11:16" x14ac:dyDescent="0.3">
      <c r="K95179" t="s">
        <v>382513</v>
      </c>
      <c r="L95179" t="s">
        <v>382515</v>
      </c>
      <c r="M95179" t="s">
        <v>190</v>
      </c>
      <c r="O95179" s="1">
        <v>41674</v>
      </c>
    </row>
    <row r="95180" spans="11:16" x14ac:dyDescent="0.3">
      <c r="K95180" t="s">
        <v>382516</v>
      </c>
      <c r="L95180" t="s">
        <v>382517</v>
      </c>
      <c r="M95180" t="s">
        <v>190</v>
      </c>
      <c r="O95180" s="1">
        <v>41281</v>
      </c>
      <c r="P95180">
        <v>108008</v>
      </c>
    </row>
    <row r="95181" spans="11:16" x14ac:dyDescent="0.3">
      <c r="K95181" t="s">
        <v>382516</v>
      </c>
      <c r="L95181" t="s">
        <v>382518</v>
      </c>
      <c r="M95181" t="s">
        <v>190</v>
      </c>
      <c r="O95181" t="s">
        <v>20127</v>
      </c>
      <c r="P95181">
        <v>63415</v>
      </c>
    </row>
    <row r="95182" spans="11:16" x14ac:dyDescent="0.3">
      <c r="K95182" t="s">
        <v>382519</v>
      </c>
      <c r="L95182" t="s">
        <v>382520</v>
      </c>
      <c r="M95182" t="s">
        <v>52</v>
      </c>
      <c r="O95182" s="1">
        <v>42193</v>
      </c>
    </row>
    <row r="95183" spans="11:16" x14ac:dyDescent="0.3">
      <c r="K95183" t="s">
        <v>382521</v>
      </c>
      <c r="L95183" t="s">
        <v>382522</v>
      </c>
      <c r="M95183" t="s">
        <v>52</v>
      </c>
      <c r="O95183" s="1">
        <v>42071</v>
      </c>
      <c r="P95183">
        <v>27433</v>
      </c>
    </row>
    <row r="95184" spans="11:16" x14ac:dyDescent="0.3">
      <c r="K95184" t="s">
        <v>382523</v>
      </c>
      <c r="L95184" t="s">
        <v>382524</v>
      </c>
      <c r="M95184" t="s">
        <v>28</v>
      </c>
      <c r="N95184" t="s">
        <v>40</v>
      </c>
      <c r="O95184" s="1">
        <v>41610</v>
      </c>
      <c r="P95184">
        <v>5000000</v>
      </c>
    </row>
    <row r="95185" spans="11:16" x14ac:dyDescent="0.3">
      <c r="K95185" t="s">
        <v>382523</v>
      </c>
      <c r="L95185" t="s">
        <v>382525</v>
      </c>
      <c r="M95185" t="s">
        <v>52</v>
      </c>
      <c r="O95185" s="1">
        <v>40544</v>
      </c>
      <c r="P95185">
        <v>1525000</v>
      </c>
    </row>
    <row r="95186" spans="11:16" x14ac:dyDescent="0.3">
      <c r="K95186" t="s">
        <v>382526</v>
      </c>
      <c r="L95186" t="s">
        <v>382527</v>
      </c>
      <c r="M95186" t="s">
        <v>52</v>
      </c>
      <c r="O95186" s="1">
        <v>42344</v>
      </c>
      <c r="P95186">
        <v>230000</v>
      </c>
    </row>
    <row r="95187" spans="11:16" x14ac:dyDescent="0.3">
      <c r="K95187" t="s">
        <v>382526</v>
      </c>
      <c r="L95187" t="s">
        <v>382528</v>
      </c>
      <c r="M95187" t="s">
        <v>52</v>
      </c>
      <c r="O95187" s="1">
        <v>42186</v>
      </c>
      <c r="P95187">
        <v>75836</v>
      </c>
    </row>
    <row r="95188" spans="11:16" x14ac:dyDescent="0.3">
      <c r="K95188" t="s">
        <v>382529</v>
      </c>
      <c r="L95188" t="s">
        <v>382530</v>
      </c>
      <c r="M95188" t="s">
        <v>52</v>
      </c>
      <c r="O95188" t="s">
        <v>2503</v>
      </c>
      <c r="P95188">
        <v>80000</v>
      </c>
    </row>
    <row r="95189" spans="11:16" x14ac:dyDescent="0.3">
      <c r="K95189" t="s">
        <v>382531</v>
      </c>
      <c r="L95189" t="s">
        <v>382532</v>
      </c>
      <c r="M95189" t="s">
        <v>256</v>
      </c>
      <c r="O95189" s="1">
        <v>42099</v>
      </c>
      <c r="P95189">
        <v>1600000</v>
      </c>
    </row>
    <row r="95190" spans="11:16" x14ac:dyDescent="0.3">
      <c r="K95190" t="s">
        <v>382533</v>
      </c>
      <c r="L95190" t="s">
        <v>382534</v>
      </c>
      <c r="M95190" t="s">
        <v>52</v>
      </c>
      <c r="O95190" s="1">
        <v>40553</v>
      </c>
    </row>
    <row r="95191" spans="11:16" x14ac:dyDescent="0.3">
      <c r="K95191" t="s">
        <v>382535</v>
      </c>
      <c r="L95191" t="s">
        <v>382536</v>
      </c>
      <c r="M95191" t="s">
        <v>324</v>
      </c>
      <c r="O95191" s="1">
        <v>40909</v>
      </c>
      <c r="P95191">
        <v>300000</v>
      </c>
    </row>
    <row r="95192" spans="11:16" x14ac:dyDescent="0.3">
      <c r="K95192" t="s">
        <v>382535</v>
      </c>
      <c r="L95192" t="s">
        <v>382537</v>
      </c>
      <c r="M95192" t="s">
        <v>52</v>
      </c>
      <c r="O95192" t="s">
        <v>35715</v>
      </c>
      <c r="P95192">
        <v>136730</v>
      </c>
    </row>
    <row r="95193" spans="11:16" x14ac:dyDescent="0.3">
      <c r="K95193" t="s">
        <v>382538</v>
      </c>
      <c r="L95193" t="s">
        <v>382539</v>
      </c>
      <c r="M95193" t="s">
        <v>324</v>
      </c>
      <c r="O95193" s="1">
        <v>39825</v>
      </c>
      <c r="P95193">
        <v>10000</v>
      </c>
    </row>
    <row r="95194" spans="11:16" x14ac:dyDescent="0.3">
      <c r="K95194" t="s">
        <v>382538</v>
      </c>
      <c r="L95194" t="s">
        <v>382540</v>
      </c>
      <c r="M95194" t="s">
        <v>324</v>
      </c>
      <c r="O95194" s="1">
        <v>39820</v>
      </c>
      <c r="P95194">
        <v>13000</v>
      </c>
    </row>
    <row r="95195" spans="11:16" x14ac:dyDescent="0.3">
      <c r="K95195" t="s">
        <v>382538</v>
      </c>
      <c r="L95195" t="s">
        <v>382541</v>
      </c>
      <c r="M95195" t="s">
        <v>52</v>
      </c>
      <c r="N95195" t="s">
        <v>40</v>
      </c>
      <c r="O95195" s="1">
        <v>40918</v>
      </c>
      <c r="P95195">
        <v>2000000</v>
      </c>
    </row>
    <row r="95196" spans="11:16" x14ac:dyDescent="0.3">
      <c r="K95196" t="s">
        <v>382542</v>
      </c>
      <c r="L95196" t="s">
        <v>382543</v>
      </c>
      <c r="M95196" t="s">
        <v>28</v>
      </c>
      <c r="N95196" t="s">
        <v>29</v>
      </c>
      <c r="O95196" s="1">
        <v>37207</v>
      </c>
      <c r="P95196">
        <v>15000000</v>
      </c>
    </row>
    <row r="95197" spans="11:16" x14ac:dyDescent="0.3">
      <c r="K95197" t="s">
        <v>382544</v>
      </c>
      <c r="L95197" t="s">
        <v>382545</v>
      </c>
      <c r="M95197" t="s">
        <v>28</v>
      </c>
      <c r="O95197" s="1">
        <v>42013</v>
      </c>
      <c r="P95197">
        <v>4435000</v>
      </c>
    </row>
    <row r="95198" spans="11:16" x14ac:dyDescent="0.3">
      <c r="K95198" t="s">
        <v>382546</v>
      </c>
      <c r="L95198" t="s">
        <v>382547</v>
      </c>
      <c r="M95198" t="s">
        <v>324</v>
      </c>
      <c r="O95198" t="s">
        <v>4378</v>
      </c>
      <c r="P95198">
        <v>1500000</v>
      </c>
    </row>
    <row r="95199" spans="11:16" x14ac:dyDescent="0.3">
      <c r="K95199" t="s">
        <v>382546</v>
      </c>
      <c r="L95199" t="s">
        <v>382548</v>
      </c>
      <c r="M95199" t="s">
        <v>52</v>
      </c>
      <c r="O95199" s="1">
        <v>39825</v>
      </c>
      <c r="P95199">
        <v>50000</v>
      </c>
    </row>
    <row r="95200" spans="11:16" x14ac:dyDescent="0.3">
      <c r="K95200" t="s">
        <v>382549</v>
      </c>
      <c r="L95200" t="s">
        <v>382550</v>
      </c>
      <c r="M95200" t="s">
        <v>9286</v>
      </c>
      <c r="O95200" s="1">
        <v>41647</v>
      </c>
      <c r="P95200">
        <v>500000</v>
      </c>
    </row>
    <row r="95201" spans="11:16" x14ac:dyDescent="0.3">
      <c r="K95201" t="s">
        <v>382549</v>
      </c>
      <c r="L95201" t="s">
        <v>382551</v>
      </c>
      <c r="M95201" t="s">
        <v>28</v>
      </c>
      <c r="O95201" t="s">
        <v>406</v>
      </c>
      <c r="P95201">
        <v>200000</v>
      </c>
    </row>
    <row r="95202" spans="11:16" x14ac:dyDescent="0.3">
      <c r="K95202" t="s">
        <v>382552</v>
      </c>
      <c r="L95202" t="s">
        <v>382553</v>
      </c>
      <c r="M95202" t="s">
        <v>52</v>
      </c>
      <c r="O95202" t="s">
        <v>15205</v>
      </c>
      <c r="P95202">
        <v>736000</v>
      </c>
    </row>
    <row r="95203" spans="11:16" x14ac:dyDescent="0.3">
      <c r="K95203" t="s">
        <v>382554</v>
      </c>
      <c r="L95203" t="s">
        <v>382555</v>
      </c>
      <c r="M95203" t="s">
        <v>52</v>
      </c>
      <c r="O95203" s="1">
        <v>41282</v>
      </c>
      <c r="P95203">
        <v>19889</v>
      </c>
    </row>
    <row r="95204" spans="11:16" x14ac:dyDescent="0.3">
      <c r="K95204" t="s">
        <v>382556</v>
      </c>
      <c r="L95204" t="s">
        <v>382557</v>
      </c>
      <c r="M95204" t="s">
        <v>28</v>
      </c>
      <c r="O95204" s="1">
        <v>39541</v>
      </c>
      <c r="P95204">
        <v>7200000</v>
      </c>
    </row>
    <row r="95205" spans="11:16" x14ac:dyDescent="0.3">
      <c r="K95205" t="s">
        <v>382556</v>
      </c>
      <c r="L95205" t="s">
        <v>382558</v>
      </c>
      <c r="M95205" t="s">
        <v>28</v>
      </c>
      <c r="N95205" t="s">
        <v>40</v>
      </c>
      <c r="O95205" s="1">
        <v>38729</v>
      </c>
      <c r="P95205">
        <v>3600000</v>
      </c>
    </row>
    <row r="95206" spans="11:16" x14ac:dyDescent="0.3">
      <c r="K95206" t="s">
        <v>382559</v>
      </c>
      <c r="L95206" t="s">
        <v>382560</v>
      </c>
      <c r="M95206" t="s">
        <v>52</v>
      </c>
      <c r="O95206" s="1">
        <v>39822</v>
      </c>
      <c r="P95206">
        <v>100000</v>
      </c>
    </row>
    <row r="95207" spans="11:16" x14ac:dyDescent="0.3">
      <c r="K95207" t="s">
        <v>382561</v>
      </c>
      <c r="L95207" t="s">
        <v>382562</v>
      </c>
      <c r="M95207" t="s">
        <v>28</v>
      </c>
      <c r="N95207" t="s">
        <v>29</v>
      </c>
      <c r="O95207" s="1">
        <v>39086</v>
      </c>
      <c r="P95207">
        <v>6000000</v>
      </c>
    </row>
    <row r="95208" spans="11:16" x14ac:dyDescent="0.3">
      <c r="K95208" t="s">
        <v>382561</v>
      </c>
      <c r="L95208" t="s">
        <v>382563</v>
      </c>
      <c r="M95208" t="s">
        <v>28</v>
      </c>
      <c r="N95208" t="s">
        <v>493</v>
      </c>
      <c r="O95208" s="1">
        <v>39458</v>
      </c>
      <c r="P95208">
        <v>15000000</v>
      </c>
    </row>
    <row r="95209" spans="11:16" x14ac:dyDescent="0.3">
      <c r="K95209" t="s">
        <v>382561</v>
      </c>
      <c r="L95209" t="s">
        <v>382564</v>
      </c>
      <c r="M95209" t="s">
        <v>28</v>
      </c>
      <c r="N95209" t="s">
        <v>1189</v>
      </c>
      <c r="O95209" s="1">
        <v>40545</v>
      </c>
      <c r="P95209">
        <v>3033367</v>
      </c>
    </row>
    <row r="95210" spans="11:16" x14ac:dyDescent="0.3">
      <c r="K95210" t="s">
        <v>382561</v>
      </c>
      <c r="L95210" t="s">
        <v>382565</v>
      </c>
      <c r="M95210" t="s">
        <v>28</v>
      </c>
      <c r="N95210" t="s">
        <v>40</v>
      </c>
      <c r="O95210" s="1">
        <v>38727</v>
      </c>
      <c r="P95210">
        <v>3000000</v>
      </c>
    </row>
    <row r="95211" spans="11:16" x14ac:dyDescent="0.3">
      <c r="K95211" t="s">
        <v>382566</v>
      </c>
      <c r="L95211" t="s">
        <v>382567</v>
      </c>
      <c r="M95211" t="s">
        <v>190</v>
      </c>
      <c r="O95211" t="s">
        <v>712</v>
      </c>
    </row>
    <row r="95212" spans="11:16" x14ac:dyDescent="0.3">
      <c r="K95212" t="s">
        <v>382568</v>
      </c>
      <c r="L95212" t="s">
        <v>382569</v>
      </c>
      <c r="M95212" t="s">
        <v>256</v>
      </c>
      <c r="O95212" t="s">
        <v>18248</v>
      </c>
      <c r="P95212">
        <v>15000</v>
      </c>
    </row>
    <row r="95213" spans="11:16" x14ac:dyDescent="0.3">
      <c r="K95213" t="s">
        <v>382570</v>
      </c>
      <c r="L95213" t="s">
        <v>382571</v>
      </c>
      <c r="M95213" t="s">
        <v>233</v>
      </c>
      <c r="O95213" s="1">
        <v>39662</v>
      </c>
      <c r="P95213">
        <v>350000000</v>
      </c>
    </row>
    <row r="95214" spans="11:16" x14ac:dyDescent="0.3">
      <c r="K95214" t="s">
        <v>382572</v>
      </c>
      <c r="L95214" t="s">
        <v>382573</v>
      </c>
      <c r="M95214" t="s">
        <v>233</v>
      </c>
      <c r="O95214" s="1">
        <v>41643</v>
      </c>
    </row>
    <row r="95215" spans="11:16" x14ac:dyDescent="0.3">
      <c r="K95215" t="s">
        <v>382574</v>
      </c>
      <c r="L95215" t="s">
        <v>382575</v>
      </c>
      <c r="M95215" t="s">
        <v>52</v>
      </c>
      <c r="O95215" s="1">
        <v>40181</v>
      </c>
      <c r="P95215">
        <v>149167</v>
      </c>
    </row>
    <row r="95216" spans="11:16" x14ac:dyDescent="0.3">
      <c r="K95216" t="s">
        <v>382576</v>
      </c>
      <c r="L95216" t="s">
        <v>382577</v>
      </c>
      <c r="M95216" t="s">
        <v>28</v>
      </c>
      <c r="N95216" t="s">
        <v>40</v>
      </c>
      <c r="O95216" t="s">
        <v>6230</v>
      </c>
      <c r="P95216">
        <v>8200000</v>
      </c>
    </row>
    <row r="95217" spans="11:16" x14ac:dyDescent="0.3">
      <c r="K95217" t="s">
        <v>382576</v>
      </c>
      <c r="L95217" t="s">
        <v>382578</v>
      </c>
      <c r="M95217" t="s">
        <v>52</v>
      </c>
      <c r="O95217" t="s">
        <v>5494</v>
      </c>
      <c r="P95217">
        <v>1500000</v>
      </c>
    </row>
    <row r="95218" spans="11:16" x14ac:dyDescent="0.3">
      <c r="K95218" t="s">
        <v>382576</v>
      </c>
      <c r="L95218" t="s">
        <v>382579</v>
      </c>
      <c r="M95218" t="s">
        <v>28</v>
      </c>
      <c r="N95218" t="s">
        <v>29</v>
      </c>
      <c r="O95218" t="s">
        <v>11388</v>
      </c>
      <c r="P95218">
        <v>15000000</v>
      </c>
    </row>
    <row r="95219" spans="11:16" x14ac:dyDescent="0.3">
      <c r="K95219" t="s">
        <v>382580</v>
      </c>
      <c r="L95219" t="s">
        <v>382581</v>
      </c>
      <c r="M95219" t="s">
        <v>52</v>
      </c>
      <c r="O95219" t="s">
        <v>28899</v>
      </c>
      <c r="P95219">
        <v>700000</v>
      </c>
    </row>
    <row r="95220" spans="11:16" x14ac:dyDescent="0.3">
      <c r="K95220" t="s">
        <v>382582</v>
      </c>
      <c r="L95220" t="s">
        <v>382583</v>
      </c>
      <c r="M95220" t="s">
        <v>52</v>
      </c>
      <c r="O95220" s="1">
        <v>41518</v>
      </c>
      <c r="P95220">
        <v>635000</v>
      </c>
    </row>
    <row r="95221" spans="11:16" x14ac:dyDescent="0.3">
      <c r="K95221" t="s">
        <v>382582</v>
      </c>
      <c r="L95221" t="s">
        <v>382584</v>
      </c>
      <c r="M95221" t="s">
        <v>52</v>
      </c>
      <c r="O95221" s="1">
        <v>41524</v>
      </c>
      <c r="P95221">
        <v>2100000</v>
      </c>
    </row>
    <row r="95222" spans="11:16" x14ac:dyDescent="0.3">
      <c r="K95222" t="s">
        <v>382582</v>
      </c>
      <c r="L95222" t="s">
        <v>382585</v>
      </c>
      <c r="M95222" t="s">
        <v>28</v>
      </c>
      <c r="O95222" t="s">
        <v>11064</v>
      </c>
      <c r="P95222">
        <v>525000</v>
      </c>
    </row>
    <row r="95223" spans="11:16" x14ac:dyDescent="0.3">
      <c r="K95223" t="s">
        <v>382582</v>
      </c>
      <c r="L95223" t="s">
        <v>382586</v>
      </c>
      <c r="M95223" t="s">
        <v>52</v>
      </c>
      <c r="O95223" s="1">
        <v>39090</v>
      </c>
      <c r="P95223">
        <v>47500</v>
      </c>
    </row>
    <row r="95224" spans="11:16" x14ac:dyDescent="0.3">
      <c r="K95224" t="s">
        <v>382587</v>
      </c>
      <c r="L95224" t="s">
        <v>382588</v>
      </c>
      <c r="M95224" t="s">
        <v>190</v>
      </c>
      <c r="O95224" s="1">
        <v>41395</v>
      </c>
    </row>
    <row r="95225" spans="11:16" x14ac:dyDescent="0.3">
      <c r="K95225" t="s">
        <v>382589</v>
      </c>
      <c r="L95225" t="s">
        <v>382590</v>
      </c>
      <c r="M95225" t="s">
        <v>28</v>
      </c>
      <c r="N95225" t="s">
        <v>493</v>
      </c>
      <c r="O95225" t="s">
        <v>4542</v>
      </c>
      <c r="P95225">
        <v>5000000</v>
      </c>
    </row>
    <row r="95226" spans="11:16" x14ac:dyDescent="0.3">
      <c r="K95226" t="s">
        <v>382589</v>
      </c>
      <c r="L95226" t="s">
        <v>382591</v>
      </c>
      <c r="M95226" t="s">
        <v>28</v>
      </c>
      <c r="O95226" t="s">
        <v>24927</v>
      </c>
      <c r="P95226">
        <v>4000000</v>
      </c>
    </row>
    <row r="95227" spans="11:16" x14ac:dyDescent="0.3">
      <c r="K95227" t="s">
        <v>382589</v>
      </c>
      <c r="L95227" t="s">
        <v>382592</v>
      </c>
      <c r="M95227" t="s">
        <v>28</v>
      </c>
      <c r="O95227" t="s">
        <v>11398</v>
      </c>
      <c r="P95227">
        <v>705000</v>
      </c>
    </row>
    <row r="95228" spans="11:16" x14ac:dyDescent="0.3">
      <c r="K95228" t="s">
        <v>382593</v>
      </c>
      <c r="L95228" t="s">
        <v>382594</v>
      </c>
      <c r="M95228" t="s">
        <v>91</v>
      </c>
      <c r="O95228" t="s">
        <v>7662</v>
      </c>
    </row>
    <row r="95229" spans="11:16" x14ac:dyDescent="0.3">
      <c r="K95229" t="s">
        <v>382595</v>
      </c>
      <c r="L95229" t="s">
        <v>382596</v>
      </c>
      <c r="M95229" t="s">
        <v>52</v>
      </c>
      <c r="O95229" t="s">
        <v>6353</v>
      </c>
      <c r="P95229">
        <v>261620</v>
      </c>
    </row>
    <row r="95230" spans="11:16" x14ac:dyDescent="0.3">
      <c r="K95230" t="s">
        <v>382595</v>
      </c>
      <c r="L95230" t="s">
        <v>382597</v>
      </c>
      <c r="M95230" t="s">
        <v>28</v>
      </c>
      <c r="N95230" t="s">
        <v>40</v>
      </c>
      <c r="O95230" s="1">
        <v>41761</v>
      </c>
    </row>
    <row r="95231" spans="11:16" x14ac:dyDescent="0.3">
      <c r="K95231" t="s">
        <v>382598</v>
      </c>
      <c r="L95231" t="s">
        <v>382599</v>
      </c>
      <c r="M95231" t="s">
        <v>52</v>
      </c>
      <c r="O95231" s="1">
        <v>39083</v>
      </c>
      <c r="P95231">
        <v>100000</v>
      </c>
    </row>
    <row r="95232" spans="11:16" x14ac:dyDescent="0.3">
      <c r="K95232" t="s">
        <v>382600</v>
      </c>
      <c r="L95232" t="s">
        <v>382601</v>
      </c>
      <c r="M95232" t="s">
        <v>28</v>
      </c>
      <c r="N95232" t="s">
        <v>493</v>
      </c>
      <c r="O95232" t="s">
        <v>24485</v>
      </c>
      <c r="P95232">
        <v>10500000</v>
      </c>
    </row>
    <row r="95233" spans="11:16" x14ac:dyDescent="0.3">
      <c r="K95233" t="s">
        <v>382600</v>
      </c>
      <c r="L95233" t="s">
        <v>382602</v>
      </c>
      <c r="M95233" t="s">
        <v>28</v>
      </c>
      <c r="N95233" t="s">
        <v>40</v>
      </c>
      <c r="O95233" s="1">
        <v>39819</v>
      </c>
      <c r="P95233">
        <v>8000000</v>
      </c>
    </row>
    <row r="95234" spans="11:16" x14ac:dyDescent="0.3">
      <c r="K95234" t="s">
        <v>382600</v>
      </c>
      <c r="L95234" t="s">
        <v>382603</v>
      </c>
      <c r="M95234" t="s">
        <v>28</v>
      </c>
      <c r="N95234" t="s">
        <v>29</v>
      </c>
      <c r="O95234" t="s">
        <v>16224</v>
      </c>
      <c r="P95234">
        <v>13000000</v>
      </c>
    </row>
    <row r="95235" spans="11:16" x14ac:dyDescent="0.3">
      <c r="K95235" t="s">
        <v>382604</v>
      </c>
      <c r="L95235" t="s">
        <v>382605</v>
      </c>
      <c r="M95235" t="s">
        <v>28</v>
      </c>
      <c r="N95235" t="s">
        <v>40</v>
      </c>
      <c r="O95235" s="1">
        <v>39269</v>
      </c>
      <c r="P95235">
        <v>13000000</v>
      </c>
    </row>
    <row r="95236" spans="11:16" x14ac:dyDescent="0.3">
      <c r="K95236" t="s">
        <v>382606</v>
      </c>
      <c r="L95236" t="s">
        <v>382607</v>
      </c>
      <c r="M95236" t="s">
        <v>28</v>
      </c>
      <c r="N95236" t="s">
        <v>29</v>
      </c>
      <c r="O95236" s="1">
        <v>39239</v>
      </c>
      <c r="P95236">
        <v>9000000</v>
      </c>
    </row>
    <row r="95237" spans="11:16" x14ac:dyDescent="0.3">
      <c r="K95237" t="s">
        <v>382606</v>
      </c>
      <c r="L95237" t="s">
        <v>382608</v>
      </c>
      <c r="M95237" t="s">
        <v>28</v>
      </c>
      <c r="N95237" t="s">
        <v>493</v>
      </c>
      <c r="O95237" s="1">
        <v>39482</v>
      </c>
      <c r="P95237">
        <v>19000000</v>
      </c>
    </row>
    <row r="95238" spans="11:16" x14ac:dyDescent="0.3">
      <c r="K95238" t="s">
        <v>382609</v>
      </c>
      <c r="L95238" t="s">
        <v>382610</v>
      </c>
      <c r="M95238" t="s">
        <v>52</v>
      </c>
      <c r="O95238" s="1">
        <v>42011</v>
      </c>
      <c r="P95238">
        <v>500000</v>
      </c>
    </row>
    <row r="95239" spans="11:16" x14ac:dyDescent="0.3">
      <c r="K95239" t="s">
        <v>382609</v>
      </c>
      <c r="L95239" t="s">
        <v>382611</v>
      </c>
      <c r="M95239" t="s">
        <v>52</v>
      </c>
      <c r="O95239" t="s">
        <v>81</v>
      </c>
      <c r="P95239">
        <v>120000</v>
      </c>
    </row>
    <row r="95240" spans="11:16" x14ac:dyDescent="0.3">
      <c r="K95240" t="s">
        <v>382612</v>
      </c>
      <c r="L95240" t="s">
        <v>382613</v>
      </c>
      <c r="M95240" t="s">
        <v>28</v>
      </c>
      <c r="N95240" t="s">
        <v>40</v>
      </c>
      <c r="O95240" s="1">
        <v>41282</v>
      </c>
      <c r="P95240">
        <v>2500000</v>
      </c>
    </row>
    <row r="95241" spans="11:16" x14ac:dyDescent="0.3">
      <c r="K95241" t="s">
        <v>382614</v>
      </c>
      <c r="L95241" t="s">
        <v>382615</v>
      </c>
      <c r="M95241" t="s">
        <v>28</v>
      </c>
      <c r="N95241" t="s">
        <v>40</v>
      </c>
      <c r="O95241" s="1">
        <v>39086</v>
      </c>
      <c r="P95241">
        <v>1500000</v>
      </c>
    </row>
    <row r="95242" spans="11:16" x14ac:dyDescent="0.3">
      <c r="K95242" t="s">
        <v>382616</v>
      </c>
      <c r="L95242" t="s">
        <v>382617</v>
      </c>
      <c r="M95242" t="s">
        <v>28</v>
      </c>
      <c r="N95242" t="s">
        <v>40</v>
      </c>
      <c r="O95242" s="1">
        <v>40792</v>
      </c>
      <c r="P95242">
        <v>2000000</v>
      </c>
    </row>
    <row r="95243" spans="11:16" x14ac:dyDescent="0.3">
      <c r="K95243" t="s">
        <v>382616</v>
      </c>
      <c r="L95243" t="s">
        <v>382618</v>
      </c>
      <c r="M95243" t="s">
        <v>52</v>
      </c>
      <c r="O95243" s="1">
        <v>40180</v>
      </c>
      <c r="P95243">
        <v>350000</v>
      </c>
    </row>
    <row r="95244" spans="11:16" x14ac:dyDescent="0.3">
      <c r="K95244" t="s">
        <v>382619</v>
      </c>
      <c r="L95244" t="s">
        <v>382620</v>
      </c>
      <c r="M95244" t="s">
        <v>52</v>
      </c>
      <c r="O95244" t="s">
        <v>20987</v>
      </c>
      <c r="P95244">
        <v>125000</v>
      </c>
    </row>
    <row r="95245" spans="11:16" x14ac:dyDescent="0.3">
      <c r="K95245" t="s">
        <v>382621</v>
      </c>
      <c r="L95245" t="s">
        <v>382622</v>
      </c>
      <c r="M95245" t="s">
        <v>749</v>
      </c>
      <c r="O95245" t="s">
        <v>9019</v>
      </c>
      <c r="P95245">
        <v>600000</v>
      </c>
    </row>
    <row r="95246" spans="11:16" x14ac:dyDescent="0.3">
      <c r="K95246" t="s">
        <v>382623</v>
      </c>
      <c r="L95246" t="s">
        <v>382624</v>
      </c>
      <c r="M95246" t="s">
        <v>28</v>
      </c>
      <c r="O95246" s="1">
        <v>41526</v>
      </c>
    </row>
    <row r="95247" spans="11:16" x14ac:dyDescent="0.3">
      <c r="K95247" t="s">
        <v>382623</v>
      </c>
      <c r="L95247" t="s">
        <v>382625</v>
      </c>
      <c r="M95247" t="s">
        <v>91</v>
      </c>
      <c r="O95247" t="s">
        <v>2007</v>
      </c>
    </row>
    <row r="95248" spans="11:16" x14ac:dyDescent="0.3">
      <c r="K95248" t="s">
        <v>382623</v>
      </c>
      <c r="L95248" t="s">
        <v>382626</v>
      </c>
      <c r="M95248" t="s">
        <v>52</v>
      </c>
      <c r="O95248" s="1">
        <v>40553</v>
      </c>
    </row>
    <row r="95249" spans="11:16" x14ac:dyDescent="0.3">
      <c r="K95249" t="s">
        <v>382623</v>
      </c>
      <c r="L95249" t="s">
        <v>382627</v>
      </c>
      <c r="M95249" t="s">
        <v>28</v>
      </c>
      <c r="O95249" t="s">
        <v>1692</v>
      </c>
    </row>
    <row r="95250" spans="11:16" x14ac:dyDescent="0.3">
      <c r="K95250" t="s">
        <v>382628</v>
      </c>
      <c r="L95250" t="s">
        <v>382629</v>
      </c>
      <c r="M95250" t="s">
        <v>324</v>
      </c>
      <c r="O95250" t="s">
        <v>14873</v>
      </c>
    </row>
    <row r="95251" spans="11:16" x14ac:dyDescent="0.3">
      <c r="K95251" t="s">
        <v>382630</v>
      </c>
      <c r="L95251" t="s">
        <v>382631</v>
      </c>
      <c r="M95251" t="s">
        <v>28</v>
      </c>
      <c r="O95251" t="s">
        <v>4385</v>
      </c>
      <c r="P95251">
        <v>5000</v>
      </c>
    </row>
    <row r="95252" spans="11:16" x14ac:dyDescent="0.3">
      <c r="K95252" t="s">
        <v>382630</v>
      </c>
      <c r="L95252" t="s">
        <v>382632</v>
      </c>
      <c r="M95252" t="s">
        <v>223</v>
      </c>
      <c r="O95252" s="1">
        <v>41548</v>
      </c>
      <c r="P95252">
        <v>150000</v>
      </c>
    </row>
    <row r="95253" spans="11:16" x14ac:dyDescent="0.3">
      <c r="K95253" t="s">
        <v>382633</v>
      </c>
      <c r="L95253" t="s">
        <v>382634</v>
      </c>
      <c r="M95253" t="s">
        <v>324</v>
      </c>
      <c r="O95253" s="1">
        <v>40088</v>
      </c>
      <c r="P95253">
        <v>1000000</v>
      </c>
    </row>
    <row r="95254" spans="11:16" x14ac:dyDescent="0.3">
      <c r="K95254" t="s">
        <v>382635</v>
      </c>
      <c r="L95254" t="s">
        <v>382636</v>
      </c>
      <c r="M95254" t="s">
        <v>52</v>
      </c>
      <c r="O95254" s="1">
        <v>41640</v>
      </c>
    </row>
    <row r="95255" spans="11:16" x14ac:dyDescent="0.3">
      <c r="K95255" t="s">
        <v>382637</v>
      </c>
      <c r="L95255" t="s">
        <v>382638</v>
      </c>
      <c r="M95255" t="s">
        <v>52</v>
      </c>
      <c r="O95255" s="1">
        <v>41154</v>
      </c>
    </row>
    <row r="95256" spans="11:16" x14ac:dyDescent="0.3">
      <c r="K95256" t="s">
        <v>382639</v>
      </c>
      <c r="L95256" t="s">
        <v>382640</v>
      </c>
      <c r="M95256" t="s">
        <v>52</v>
      </c>
      <c r="O95256" s="1">
        <v>41640</v>
      </c>
      <c r="P95256">
        <v>130000</v>
      </c>
    </row>
    <row r="95257" spans="11:16" x14ac:dyDescent="0.3">
      <c r="K95257" t="s">
        <v>382639</v>
      </c>
      <c r="L95257" t="s">
        <v>382641</v>
      </c>
      <c r="M95257" t="s">
        <v>52</v>
      </c>
      <c r="O95257" s="1">
        <v>41643</v>
      </c>
      <c r="P95257">
        <v>265000</v>
      </c>
    </row>
    <row r="95258" spans="11:16" x14ac:dyDescent="0.3">
      <c r="K95258" t="s">
        <v>382639</v>
      </c>
      <c r="L95258" t="s">
        <v>382642</v>
      </c>
      <c r="M95258" t="s">
        <v>52</v>
      </c>
      <c r="O95258" t="s">
        <v>3719</v>
      </c>
      <c r="P95258">
        <v>170000</v>
      </c>
    </row>
    <row r="95259" spans="11:16" x14ac:dyDescent="0.3">
      <c r="K95259" t="s">
        <v>382643</v>
      </c>
      <c r="L95259" t="s">
        <v>382644</v>
      </c>
      <c r="M95259" t="s">
        <v>52</v>
      </c>
      <c r="O95259" t="s">
        <v>49854</v>
      </c>
    </row>
    <row r="95260" spans="11:16" x14ac:dyDescent="0.3">
      <c r="K95260" t="s">
        <v>382645</v>
      </c>
      <c r="L95260" t="s">
        <v>382646</v>
      </c>
      <c r="M95260" t="s">
        <v>28</v>
      </c>
      <c r="N95260" t="s">
        <v>40</v>
      </c>
      <c r="O95260" s="1">
        <v>41039</v>
      </c>
      <c r="P95260">
        <v>321441</v>
      </c>
    </row>
    <row r="95261" spans="11:16" x14ac:dyDescent="0.3">
      <c r="K95261" t="s">
        <v>382647</v>
      </c>
      <c r="L95261" t="s">
        <v>382648</v>
      </c>
      <c r="M95261" t="s">
        <v>52</v>
      </c>
      <c r="O95261" s="1">
        <v>41795</v>
      </c>
      <c r="P95261">
        <v>500000</v>
      </c>
    </row>
    <row r="95262" spans="11:16" x14ac:dyDescent="0.3">
      <c r="K95262" t="s">
        <v>382647</v>
      </c>
      <c r="L95262" t="s">
        <v>382649</v>
      </c>
      <c r="M95262" t="s">
        <v>52</v>
      </c>
      <c r="O95262" t="s">
        <v>5506</v>
      </c>
    </row>
    <row r="95263" spans="11:16" x14ac:dyDescent="0.3">
      <c r="K95263" t="s">
        <v>382650</v>
      </c>
      <c r="L95263" t="s">
        <v>382651</v>
      </c>
      <c r="M95263" t="s">
        <v>52</v>
      </c>
      <c r="O95263" s="1">
        <v>40554</v>
      </c>
      <c r="P95263">
        <v>1000000</v>
      </c>
    </row>
    <row r="95264" spans="11:16" x14ac:dyDescent="0.3">
      <c r="K95264" t="s">
        <v>382650</v>
      </c>
      <c r="L95264" t="s">
        <v>382652</v>
      </c>
      <c r="M95264" t="s">
        <v>52</v>
      </c>
      <c r="O95264" s="1">
        <v>40858</v>
      </c>
      <c r="P95264">
        <v>1000000</v>
      </c>
    </row>
    <row r="95265" spans="11:16" x14ac:dyDescent="0.3">
      <c r="K95265" t="s">
        <v>382650</v>
      </c>
      <c r="L95265" t="s">
        <v>382653</v>
      </c>
      <c r="M95265" t="s">
        <v>52</v>
      </c>
      <c r="O95265" s="1">
        <v>41521</v>
      </c>
      <c r="P95265">
        <v>1200000</v>
      </c>
    </row>
    <row r="95266" spans="11:16" x14ac:dyDescent="0.3">
      <c r="K95266" t="s">
        <v>382650</v>
      </c>
      <c r="L95266" t="s">
        <v>382654</v>
      </c>
      <c r="M95266" t="s">
        <v>52</v>
      </c>
      <c r="O95266" s="1">
        <v>42009</v>
      </c>
    </row>
    <row r="95267" spans="11:16" x14ac:dyDescent="0.3">
      <c r="K95267" t="s">
        <v>382655</v>
      </c>
      <c r="L95267" t="s">
        <v>382656</v>
      </c>
      <c r="M95267" t="s">
        <v>52</v>
      </c>
      <c r="O95267" t="s">
        <v>6851</v>
      </c>
    </row>
    <row r="95268" spans="11:16" x14ac:dyDescent="0.3">
      <c r="K95268" t="s">
        <v>382657</v>
      </c>
      <c r="L95268" t="s">
        <v>382658</v>
      </c>
      <c r="M95268" t="s">
        <v>52</v>
      </c>
      <c r="O95268" t="s">
        <v>7540</v>
      </c>
    </row>
    <row r="95269" spans="11:16" x14ac:dyDescent="0.3">
      <c r="K95269" t="s">
        <v>382659</v>
      </c>
      <c r="L95269" t="s">
        <v>382660</v>
      </c>
      <c r="M95269" t="s">
        <v>28</v>
      </c>
      <c r="O95269" s="1">
        <v>39938</v>
      </c>
      <c r="P95269">
        <v>170000</v>
      </c>
    </row>
    <row r="95270" spans="11:16" x14ac:dyDescent="0.3">
      <c r="K95270" t="s">
        <v>382661</v>
      </c>
      <c r="L95270" t="s">
        <v>382662</v>
      </c>
      <c r="M95270" t="s">
        <v>52</v>
      </c>
      <c r="O95270" s="1">
        <v>40546</v>
      </c>
      <c r="P95270">
        <v>167000</v>
      </c>
    </row>
    <row r="95271" spans="11:16" x14ac:dyDescent="0.3">
      <c r="K95271" t="s">
        <v>382663</v>
      </c>
      <c r="L95271" t="s">
        <v>382664</v>
      </c>
      <c r="M95271" t="s">
        <v>91</v>
      </c>
      <c r="O95271" s="1">
        <v>39083</v>
      </c>
    </row>
    <row r="95272" spans="11:16" x14ac:dyDescent="0.3">
      <c r="K95272" t="s">
        <v>382665</v>
      </c>
      <c r="L95272" t="s">
        <v>382666</v>
      </c>
      <c r="M95272" t="s">
        <v>190</v>
      </c>
      <c r="O95272" t="s">
        <v>31213</v>
      </c>
    </row>
    <row r="95273" spans="11:16" x14ac:dyDescent="0.3">
      <c r="K95273" t="s">
        <v>382667</v>
      </c>
      <c r="L95273" t="s">
        <v>382668</v>
      </c>
      <c r="M95273" t="s">
        <v>52</v>
      </c>
      <c r="O95273" s="1">
        <v>41647</v>
      </c>
    </row>
    <row r="95274" spans="11:16" x14ac:dyDescent="0.3">
      <c r="K95274" t="s">
        <v>382669</v>
      </c>
      <c r="L95274" t="s">
        <v>382670</v>
      </c>
      <c r="M95274" t="s">
        <v>256</v>
      </c>
      <c r="O95274" t="s">
        <v>3024</v>
      </c>
      <c r="P95274">
        <v>25000</v>
      </c>
    </row>
    <row r="95275" spans="11:16" x14ac:dyDescent="0.3">
      <c r="K95275" t="s">
        <v>382669</v>
      </c>
      <c r="L95275" t="s">
        <v>382671</v>
      </c>
      <c r="M95275" t="s">
        <v>256</v>
      </c>
      <c r="O95275" s="1">
        <v>41975</v>
      </c>
      <c r="P95275">
        <v>25000</v>
      </c>
    </row>
    <row r="95276" spans="11:16" x14ac:dyDescent="0.3">
      <c r="K95276" t="s">
        <v>382672</v>
      </c>
      <c r="L95276" t="s">
        <v>382673</v>
      </c>
      <c r="M95276" t="s">
        <v>28</v>
      </c>
      <c r="N95276" t="s">
        <v>40</v>
      </c>
      <c r="O95276" t="s">
        <v>26182</v>
      </c>
      <c r="P95276">
        <v>8000000</v>
      </c>
    </row>
    <row r="95277" spans="11:16" x14ac:dyDescent="0.3">
      <c r="K95277" t="s">
        <v>382674</v>
      </c>
      <c r="L95277" t="s">
        <v>382675</v>
      </c>
      <c r="M95277" t="s">
        <v>190</v>
      </c>
      <c r="O95277" s="1">
        <v>40242</v>
      </c>
    </row>
    <row r="95278" spans="11:16" x14ac:dyDescent="0.3">
      <c r="K95278" t="s">
        <v>382676</v>
      </c>
      <c r="L95278" t="s">
        <v>382677</v>
      </c>
      <c r="M95278" t="s">
        <v>28</v>
      </c>
      <c r="N95278" t="s">
        <v>493</v>
      </c>
      <c r="O95278" s="1">
        <v>38657</v>
      </c>
      <c r="P95278">
        <v>5650000</v>
      </c>
    </row>
    <row r="95279" spans="11:16" x14ac:dyDescent="0.3">
      <c r="K95279" t="s">
        <v>382678</v>
      </c>
      <c r="L95279" t="s">
        <v>382679</v>
      </c>
      <c r="M95279" t="s">
        <v>52</v>
      </c>
      <c r="O95279" s="1">
        <v>39821</v>
      </c>
    </row>
    <row r="95280" spans="11:16" x14ac:dyDescent="0.3">
      <c r="K95280" t="s">
        <v>382680</v>
      </c>
      <c r="L95280" t="s">
        <v>382681</v>
      </c>
      <c r="M95280" t="s">
        <v>28</v>
      </c>
      <c r="N95280" t="s">
        <v>29</v>
      </c>
      <c r="O95280" t="s">
        <v>22652</v>
      </c>
      <c r="P95280">
        <v>16000000</v>
      </c>
    </row>
    <row r="95281" spans="11:16" x14ac:dyDescent="0.3">
      <c r="K95281" t="s">
        <v>382682</v>
      </c>
      <c r="L95281" t="s">
        <v>382683</v>
      </c>
      <c r="M95281" t="s">
        <v>52</v>
      </c>
      <c r="O95281" s="1">
        <v>42010</v>
      </c>
    </row>
    <row r="95282" spans="11:16" x14ac:dyDescent="0.3">
      <c r="K95282" t="s">
        <v>382684</v>
      </c>
      <c r="L95282" t="s">
        <v>382685</v>
      </c>
      <c r="M95282" t="s">
        <v>28</v>
      </c>
      <c r="O95282" s="1">
        <v>37438</v>
      </c>
      <c r="P95282">
        <v>21622868</v>
      </c>
    </row>
    <row r="95283" spans="11:16" x14ac:dyDescent="0.3">
      <c r="K95283" t="s">
        <v>382686</v>
      </c>
      <c r="L95283" t="s">
        <v>382687</v>
      </c>
      <c r="M95283" t="s">
        <v>52</v>
      </c>
      <c r="O95283" s="1">
        <v>39451</v>
      </c>
      <c r="P95283">
        <v>300000</v>
      </c>
    </row>
    <row r="95284" spans="11:16" x14ac:dyDescent="0.3">
      <c r="K95284" t="s">
        <v>382686</v>
      </c>
      <c r="L95284" t="s">
        <v>382688</v>
      </c>
      <c r="M95284" t="s">
        <v>28</v>
      </c>
      <c r="N95284" t="s">
        <v>40</v>
      </c>
      <c r="O95284" s="1">
        <v>42013</v>
      </c>
      <c r="P95284">
        <v>6000000</v>
      </c>
    </row>
    <row r="95285" spans="11:16" x14ac:dyDescent="0.3">
      <c r="K95285" t="s">
        <v>382689</v>
      </c>
      <c r="L95285" t="s">
        <v>382690</v>
      </c>
      <c r="M95285" t="s">
        <v>28</v>
      </c>
      <c r="N95285" t="s">
        <v>40</v>
      </c>
      <c r="O95285" t="s">
        <v>9262</v>
      </c>
      <c r="P95285">
        <v>30000000</v>
      </c>
    </row>
    <row r="95286" spans="11:16" x14ac:dyDescent="0.3">
      <c r="K95286" t="s">
        <v>382691</v>
      </c>
      <c r="L95286" t="s">
        <v>382692</v>
      </c>
      <c r="M95286" t="s">
        <v>28</v>
      </c>
      <c r="N95286" t="s">
        <v>29</v>
      </c>
      <c r="O95286" s="1">
        <v>39214</v>
      </c>
      <c r="P95286">
        <v>24000000</v>
      </c>
    </row>
    <row r="95287" spans="11:16" x14ac:dyDescent="0.3">
      <c r="K95287" t="s">
        <v>382691</v>
      </c>
      <c r="L95287" t="s">
        <v>382693</v>
      </c>
      <c r="M95287" t="s">
        <v>28</v>
      </c>
      <c r="N95287" t="s">
        <v>29</v>
      </c>
      <c r="O95287" s="1">
        <v>39094</v>
      </c>
      <c r="P95287">
        <v>49000000</v>
      </c>
    </row>
    <row r="95288" spans="11:16" x14ac:dyDescent="0.3">
      <c r="K95288" t="s">
        <v>382691</v>
      </c>
      <c r="L95288" t="s">
        <v>382694</v>
      </c>
      <c r="M95288" t="s">
        <v>28</v>
      </c>
      <c r="N95288" t="s">
        <v>40</v>
      </c>
      <c r="O95288" s="1">
        <v>38720</v>
      </c>
      <c r="P95288">
        <v>6000000</v>
      </c>
    </row>
    <row r="95289" spans="11:16" x14ac:dyDescent="0.3">
      <c r="K95289" t="s">
        <v>382695</v>
      </c>
      <c r="L95289" t="s">
        <v>382696</v>
      </c>
      <c r="M95289" t="s">
        <v>28</v>
      </c>
      <c r="N95289" t="s">
        <v>40</v>
      </c>
      <c r="O95289" t="s">
        <v>97590</v>
      </c>
    </row>
    <row r="95290" spans="11:16" x14ac:dyDescent="0.3">
      <c r="K95290" t="s">
        <v>382697</v>
      </c>
      <c r="L95290" t="s">
        <v>382698</v>
      </c>
      <c r="M95290" t="s">
        <v>28</v>
      </c>
      <c r="N95290" t="s">
        <v>40</v>
      </c>
      <c r="O95290" t="s">
        <v>22376</v>
      </c>
      <c r="P95290">
        <v>11500000</v>
      </c>
    </row>
    <row r="95291" spans="11:16" x14ac:dyDescent="0.3">
      <c r="K95291" t="s">
        <v>382697</v>
      </c>
      <c r="L95291" t="s">
        <v>382699</v>
      </c>
      <c r="M95291" t="s">
        <v>28</v>
      </c>
      <c r="N95291" t="s">
        <v>29</v>
      </c>
      <c r="O95291" s="1">
        <v>40766</v>
      </c>
      <c r="P95291">
        <v>10000000</v>
      </c>
    </row>
    <row r="95292" spans="11:16" x14ac:dyDescent="0.3">
      <c r="K95292" t="s">
        <v>382700</v>
      </c>
      <c r="L95292" t="s">
        <v>382701</v>
      </c>
      <c r="M95292" t="s">
        <v>190</v>
      </c>
      <c r="O95292" s="1">
        <v>41825</v>
      </c>
    </row>
    <row r="95293" spans="11:16" x14ac:dyDescent="0.3">
      <c r="K95293" t="s">
        <v>382702</v>
      </c>
      <c r="L95293" t="s">
        <v>382703</v>
      </c>
      <c r="M95293" t="s">
        <v>52</v>
      </c>
      <c r="O95293" s="1">
        <v>41682</v>
      </c>
      <c r="P95293">
        <v>1200000</v>
      </c>
    </row>
    <row r="95294" spans="11:16" x14ac:dyDescent="0.3">
      <c r="K95294" t="s">
        <v>382702</v>
      </c>
      <c r="L95294" t="s">
        <v>382704</v>
      </c>
      <c r="M95294" t="s">
        <v>52</v>
      </c>
      <c r="O95294" t="s">
        <v>12881</v>
      </c>
      <c r="P95294">
        <v>20000</v>
      </c>
    </row>
    <row r="95295" spans="11:16" x14ac:dyDescent="0.3">
      <c r="K95295" t="s">
        <v>382705</v>
      </c>
      <c r="L95295" t="s">
        <v>382706</v>
      </c>
      <c r="M95295" t="s">
        <v>52</v>
      </c>
      <c r="O95295" s="1">
        <v>41650</v>
      </c>
      <c r="P95295">
        <v>100000</v>
      </c>
    </row>
    <row r="95296" spans="11:16" x14ac:dyDescent="0.3">
      <c r="K95296" t="s">
        <v>382707</v>
      </c>
      <c r="L95296" t="s">
        <v>382708</v>
      </c>
      <c r="M95296" t="s">
        <v>28</v>
      </c>
      <c r="N95296" t="s">
        <v>40</v>
      </c>
      <c r="O95296" s="1">
        <v>41823</v>
      </c>
    </row>
    <row r="95297" spans="11:16" x14ac:dyDescent="0.3">
      <c r="K95297" t="s">
        <v>382709</v>
      </c>
      <c r="L95297" t="s">
        <v>382710</v>
      </c>
      <c r="M95297" t="s">
        <v>28</v>
      </c>
      <c r="O95297" s="1">
        <v>41767</v>
      </c>
    </row>
    <row r="95298" spans="11:16" x14ac:dyDescent="0.3">
      <c r="K95298" t="s">
        <v>382711</v>
      </c>
      <c r="L95298" t="s">
        <v>382712</v>
      </c>
      <c r="M95298" t="s">
        <v>28</v>
      </c>
      <c r="N95298" t="s">
        <v>40</v>
      </c>
      <c r="O95298" t="s">
        <v>18248</v>
      </c>
      <c r="P95298">
        <v>2700000</v>
      </c>
    </row>
    <row r="95299" spans="11:16" x14ac:dyDescent="0.3">
      <c r="K95299" t="s">
        <v>382711</v>
      </c>
      <c r="L95299" t="s">
        <v>382713</v>
      </c>
      <c r="M95299" t="s">
        <v>52</v>
      </c>
      <c r="O95299" t="s">
        <v>18168</v>
      </c>
      <c r="P95299">
        <v>1000000</v>
      </c>
    </row>
    <row r="95300" spans="11:16" x14ac:dyDescent="0.3">
      <c r="K95300" t="s">
        <v>382714</v>
      </c>
      <c r="L95300" t="s">
        <v>382715</v>
      </c>
      <c r="M95300" t="s">
        <v>28</v>
      </c>
      <c r="N95300" t="s">
        <v>29</v>
      </c>
      <c r="O95300" s="1">
        <v>39391</v>
      </c>
      <c r="P95300">
        <v>16000000</v>
      </c>
    </row>
    <row r="95301" spans="11:16" x14ac:dyDescent="0.3">
      <c r="K95301" t="s">
        <v>382716</v>
      </c>
      <c r="L95301" t="s">
        <v>382717</v>
      </c>
      <c r="M95301" t="s">
        <v>52</v>
      </c>
      <c r="O95301" s="1">
        <v>42041</v>
      </c>
      <c r="P95301">
        <v>4582414</v>
      </c>
    </row>
    <row r="95302" spans="11:16" x14ac:dyDescent="0.3">
      <c r="K95302" t="s">
        <v>382718</v>
      </c>
      <c r="L95302" t="s">
        <v>382719</v>
      </c>
      <c r="M95302" t="s">
        <v>52</v>
      </c>
      <c r="O95302" s="1">
        <v>40917</v>
      </c>
      <c r="P95302">
        <v>481756</v>
      </c>
    </row>
    <row r="95303" spans="11:16" x14ac:dyDescent="0.3">
      <c r="K95303" t="s">
        <v>382718</v>
      </c>
      <c r="L95303" t="s">
        <v>382720</v>
      </c>
      <c r="M95303" t="s">
        <v>52</v>
      </c>
      <c r="O95303" s="1">
        <v>40919</v>
      </c>
      <c r="P95303">
        <v>750000</v>
      </c>
    </row>
    <row r="95304" spans="11:16" x14ac:dyDescent="0.3">
      <c r="K95304" t="s">
        <v>382721</v>
      </c>
      <c r="L95304" t="s">
        <v>382722</v>
      </c>
      <c r="M95304" t="s">
        <v>28</v>
      </c>
      <c r="O95304" t="s">
        <v>45309</v>
      </c>
      <c r="P95304">
        <v>20650000</v>
      </c>
    </row>
    <row r="95305" spans="11:16" x14ac:dyDescent="0.3">
      <c r="K95305" t="s">
        <v>382723</v>
      </c>
      <c r="L95305" t="s">
        <v>382724</v>
      </c>
      <c r="M95305" t="s">
        <v>256</v>
      </c>
      <c r="O95305" s="1">
        <v>40333</v>
      </c>
      <c r="P95305">
        <v>3000000</v>
      </c>
    </row>
    <row r="95306" spans="11:16" x14ac:dyDescent="0.3">
      <c r="K95306" t="s">
        <v>382725</v>
      </c>
      <c r="L95306" t="s">
        <v>382726</v>
      </c>
      <c r="M95306" t="s">
        <v>28</v>
      </c>
      <c r="N95306" t="s">
        <v>29</v>
      </c>
      <c r="O95306" t="s">
        <v>86065</v>
      </c>
      <c r="P95306">
        <v>6250000</v>
      </c>
    </row>
    <row r="95307" spans="11:16" x14ac:dyDescent="0.3">
      <c r="K95307" t="s">
        <v>382725</v>
      </c>
      <c r="L95307" t="s">
        <v>382727</v>
      </c>
      <c r="M95307" t="s">
        <v>256</v>
      </c>
      <c r="O95307" s="1">
        <v>40097</v>
      </c>
      <c r="P95307">
        <v>300000</v>
      </c>
    </row>
    <row r="95308" spans="11:16" x14ac:dyDescent="0.3">
      <c r="K95308" t="s">
        <v>382725</v>
      </c>
      <c r="L95308" t="s">
        <v>382728</v>
      </c>
      <c r="M95308" t="s">
        <v>256</v>
      </c>
      <c r="O95308" t="s">
        <v>12607</v>
      </c>
      <c r="P95308">
        <v>450000</v>
      </c>
    </row>
    <row r="95309" spans="11:16" x14ac:dyDescent="0.3">
      <c r="K95309" t="s">
        <v>382725</v>
      </c>
      <c r="L95309" t="s">
        <v>382729</v>
      </c>
      <c r="M95309" t="s">
        <v>256</v>
      </c>
      <c r="O95309" s="1">
        <v>39914</v>
      </c>
      <c r="P95309">
        <v>450000</v>
      </c>
    </row>
    <row r="95310" spans="11:16" x14ac:dyDescent="0.3">
      <c r="K95310" t="s">
        <v>382725</v>
      </c>
      <c r="L95310" t="s">
        <v>382730</v>
      </c>
      <c r="M95310" t="s">
        <v>28</v>
      </c>
      <c r="N95310" t="s">
        <v>40</v>
      </c>
      <c r="O95310" t="s">
        <v>235272</v>
      </c>
      <c r="P95310">
        <v>3250000</v>
      </c>
    </row>
    <row r="95311" spans="11:16" x14ac:dyDescent="0.3">
      <c r="K95311" t="s">
        <v>382731</v>
      </c>
      <c r="L95311" t="s">
        <v>382732</v>
      </c>
      <c r="M95311" t="s">
        <v>324</v>
      </c>
      <c r="O95311" t="s">
        <v>122019</v>
      </c>
    </row>
    <row r="95312" spans="11:16" x14ac:dyDescent="0.3">
      <c r="K95312" t="s">
        <v>382731</v>
      </c>
      <c r="L95312" t="s">
        <v>382733</v>
      </c>
      <c r="M95312" t="s">
        <v>52</v>
      </c>
      <c r="O95312" t="s">
        <v>3205</v>
      </c>
    </row>
    <row r="95313" spans="11:16" x14ac:dyDescent="0.3">
      <c r="K95313" t="s">
        <v>382734</v>
      </c>
      <c r="L95313" t="s">
        <v>382735</v>
      </c>
      <c r="M95313" t="s">
        <v>28</v>
      </c>
      <c r="N95313" t="s">
        <v>40</v>
      </c>
      <c r="O95313" t="s">
        <v>382736</v>
      </c>
      <c r="P95313">
        <v>5000000</v>
      </c>
    </row>
    <row r="95314" spans="11:16" x14ac:dyDescent="0.3">
      <c r="K95314" t="s">
        <v>382734</v>
      </c>
      <c r="L95314" t="s">
        <v>382737</v>
      </c>
      <c r="M95314" t="s">
        <v>91</v>
      </c>
      <c r="O95314" t="s">
        <v>210406</v>
      </c>
      <c r="P95314">
        <v>1250000</v>
      </c>
    </row>
    <row r="95315" spans="11:16" x14ac:dyDescent="0.3">
      <c r="K95315" t="s">
        <v>382738</v>
      </c>
      <c r="L95315" t="s">
        <v>382739</v>
      </c>
      <c r="M95315" t="s">
        <v>28</v>
      </c>
      <c r="O95315" t="s">
        <v>44133</v>
      </c>
    </row>
    <row r="95316" spans="11:16" x14ac:dyDescent="0.3">
      <c r="K95316" t="s">
        <v>382740</v>
      </c>
      <c r="L95316" t="s">
        <v>382741</v>
      </c>
      <c r="M95316" t="s">
        <v>233</v>
      </c>
      <c r="O95316" s="1">
        <v>41707</v>
      </c>
      <c r="P95316">
        <v>110000000</v>
      </c>
    </row>
    <row r="95317" spans="11:16" x14ac:dyDescent="0.3">
      <c r="K95317" t="s">
        <v>382742</v>
      </c>
      <c r="L95317" t="s">
        <v>382743</v>
      </c>
      <c r="M95317" t="s">
        <v>28</v>
      </c>
      <c r="O95317" t="s">
        <v>7850</v>
      </c>
      <c r="P95317">
        <v>193000</v>
      </c>
    </row>
    <row r="95318" spans="11:16" x14ac:dyDescent="0.3">
      <c r="K95318" t="s">
        <v>382744</v>
      </c>
      <c r="L95318" t="s">
        <v>382745</v>
      </c>
      <c r="M95318" t="s">
        <v>28</v>
      </c>
      <c r="O95318" t="s">
        <v>39698</v>
      </c>
      <c r="P95318">
        <v>1000000</v>
      </c>
    </row>
    <row r="95319" spans="11:16" x14ac:dyDescent="0.3">
      <c r="K95319" t="s">
        <v>382744</v>
      </c>
      <c r="L95319" t="s">
        <v>382746</v>
      </c>
      <c r="M95319" t="s">
        <v>256</v>
      </c>
      <c r="O95319" t="s">
        <v>39698</v>
      </c>
      <c r="P95319">
        <v>1700000</v>
      </c>
    </row>
    <row r="95320" spans="11:16" x14ac:dyDescent="0.3">
      <c r="K95320" t="s">
        <v>382747</v>
      </c>
      <c r="L95320" t="s">
        <v>382748</v>
      </c>
      <c r="M95320" t="s">
        <v>28</v>
      </c>
      <c r="O95320" t="s">
        <v>22000</v>
      </c>
      <c r="P95320">
        <v>9975584</v>
      </c>
    </row>
    <row r="95321" spans="11:16" x14ac:dyDescent="0.3">
      <c r="K95321" t="s">
        <v>382749</v>
      </c>
      <c r="L95321" t="s">
        <v>382750</v>
      </c>
      <c r="M95321" t="s">
        <v>190</v>
      </c>
      <c r="O95321" t="s">
        <v>85096</v>
      </c>
    </row>
    <row r="95322" spans="11:16" x14ac:dyDescent="0.3">
      <c r="K95322" t="s">
        <v>382751</v>
      </c>
      <c r="L95322" t="s">
        <v>382752</v>
      </c>
      <c r="M95322" t="s">
        <v>28</v>
      </c>
      <c r="O95322" s="1">
        <v>41791</v>
      </c>
      <c r="P95322">
        <v>5061900</v>
      </c>
    </row>
    <row r="95323" spans="11:16" x14ac:dyDescent="0.3">
      <c r="K95323" t="s">
        <v>382753</v>
      </c>
      <c r="L95323" t="s">
        <v>382754</v>
      </c>
      <c r="M95323" t="s">
        <v>28</v>
      </c>
      <c r="N95323" t="s">
        <v>40</v>
      </c>
      <c r="O95323" t="s">
        <v>2331</v>
      </c>
      <c r="P95323">
        <v>100000</v>
      </c>
    </row>
    <row r="95324" spans="11:16" x14ac:dyDescent="0.3">
      <c r="K95324" t="s">
        <v>382753</v>
      </c>
      <c r="L95324" t="s">
        <v>382755</v>
      </c>
      <c r="M95324" t="s">
        <v>52</v>
      </c>
      <c r="O95324" t="s">
        <v>7033</v>
      </c>
      <c r="P95324">
        <v>170000</v>
      </c>
    </row>
    <row r="95325" spans="11:16" x14ac:dyDescent="0.3">
      <c r="K95325" t="s">
        <v>382756</v>
      </c>
      <c r="L95325" t="s">
        <v>382757</v>
      </c>
      <c r="M95325" t="s">
        <v>233</v>
      </c>
      <c r="O95325" t="s">
        <v>26028</v>
      </c>
      <c r="P95325">
        <v>12000000</v>
      </c>
    </row>
    <row r="95326" spans="11:16" x14ac:dyDescent="0.3">
      <c r="K95326" t="s">
        <v>382758</v>
      </c>
      <c r="L95326" t="s">
        <v>382759</v>
      </c>
      <c r="M95326" t="s">
        <v>52</v>
      </c>
      <c r="O95326" t="s">
        <v>6455</v>
      </c>
    </row>
    <row r="95327" spans="11:16" x14ac:dyDescent="0.3">
      <c r="K95327" t="s">
        <v>382760</v>
      </c>
      <c r="L95327" t="s">
        <v>382761</v>
      </c>
      <c r="M95327" t="s">
        <v>28</v>
      </c>
      <c r="O95327" t="s">
        <v>109872</v>
      </c>
    </row>
    <row r="95328" spans="11:16" x14ac:dyDescent="0.3">
      <c r="K95328" t="s">
        <v>382762</v>
      </c>
      <c r="L95328" t="s">
        <v>382763</v>
      </c>
      <c r="M95328" t="s">
        <v>28</v>
      </c>
      <c r="N95328" t="s">
        <v>40</v>
      </c>
      <c r="O95328" s="1">
        <v>42037</v>
      </c>
      <c r="P95328">
        <v>2000000</v>
      </c>
    </row>
    <row r="95329" spans="11:16" x14ac:dyDescent="0.3">
      <c r="K95329" t="s">
        <v>382762</v>
      </c>
      <c r="L95329" t="s">
        <v>382764</v>
      </c>
      <c r="M95329" t="s">
        <v>52</v>
      </c>
      <c r="O95329" s="1">
        <v>41645</v>
      </c>
      <c r="P95329">
        <v>100000</v>
      </c>
    </row>
    <row r="95330" spans="11:16" x14ac:dyDescent="0.3">
      <c r="K95330" t="s">
        <v>382762</v>
      </c>
      <c r="L95330" t="s">
        <v>382765</v>
      </c>
      <c r="M95330" t="s">
        <v>52</v>
      </c>
      <c r="O95330" s="1">
        <v>41279</v>
      </c>
      <c r="P95330">
        <v>50000</v>
      </c>
    </row>
    <row r="95331" spans="11:16" x14ac:dyDescent="0.3">
      <c r="K95331" t="s">
        <v>382762</v>
      </c>
      <c r="L95331" t="s">
        <v>382766</v>
      </c>
      <c r="M95331" t="s">
        <v>52</v>
      </c>
      <c r="O95331" s="1">
        <v>41518</v>
      </c>
      <c r="P95331">
        <v>45000</v>
      </c>
    </row>
    <row r="95332" spans="11:16" x14ac:dyDescent="0.3">
      <c r="K95332" t="s">
        <v>382767</v>
      </c>
      <c r="L95332" t="s">
        <v>382768</v>
      </c>
      <c r="M95332" t="s">
        <v>52</v>
      </c>
      <c r="O95332" t="s">
        <v>18713</v>
      </c>
      <c r="P95332">
        <v>45000</v>
      </c>
    </row>
    <row r="95333" spans="11:16" x14ac:dyDescent="0.3">
      <c r="K95333" t="s">
        <v>382769</v>
      </c>
      <c r="L95333" t="s">
        <v>382770</v>
      </c>
      <c r="M95333" t="s">
        <v>256</v>
      </c>
      <c r="O95333" t="s">
        <v>736</v>
      </c>
      <c r="P95333">
        <v>75000</v>
      </c>
    </row>
    <row r="95334" spans="11:16" x14ac:dyDescent="0.3">
      <c r="K95334" t="s">
        <v>382769</v>
      </c>
      <c r="L95334" t="s">
        <v>382771</v>
      </c>
      <c r="M95334" t="s">
        <v>256</v>
      </c>
      <c r="O95334" t="s">
        <v>632</v>
      </c>
      <c r="P95334">
        <v>100000</v>
      </c>
    </row>
    <row r="95335" spans="11:16" x14ac:dyDescent="0.3">
      <c r="K95335" t="s">
        <v>382769</v>
      </c>
      <c r="L95335" t="s">
        <v>382772</v>
      </c>
      <c r="M95335" t="s">
        <v>28</v>
      </c>
      <c r="O95335" s="1">
        <v>41680</v>
      </c>
      <c r="P95335">
        <v>5800000</v>
      </c>
    </row>
    <row r="95336" spans="11:16" x14ac:dyDescent="0.3">
      <c r="K95336" t="s">
        <v>382769</v>
      </c>
      <c r="L95336" t="s">
        <v>382773</v>
      </c>
      <c r="M95336" t="s">
        <v>28</v>
      </c>
      <c r="O95336" s="1">
        <v>41526</v>
      </c>
      <c r="P95336">
        <v>827872</v>
      </c>
    </row>
    <row r="95337" spans="11:16" x14ac:dyDescent="0.3">
      <c r="K95337" t="s">
        <v>382769</v>
      </c>
      <c r="L95337" t="s">
        <v>382774</v>
      </c>
      <c r="M95337" t="s">
        <v>28</v>
      </c>
      <c r="N95337" t="s">
        <v>40</v>
      </c>
      <c r="O95337" t="s">
        <v>10299</v>
      </c>
    </row>
    <row r="95338" spans="11:16" x14ac:dyDescent="0.3">
      <c r="K95338" t="s">
        <v>382775</v>
      </c>
      <c r="L95338" t="s">
        <v>382776</v>
      </c>
      <c r="M95338" t="s">
        <v>28</v>
      </c>
      <c r="N95338" t="s">
        <v>29</v>
      </c>
      <c r="O95338" t="s">
        <v>10042</v>
      </c>
      <c r="P95338">
        <v>10000000</v>
      </c>
    </row>
    <row r="95339" spans="11:16" x14ac:dyDescent="0.3">
      <c r="K95339" t="s">
        <v>382775</v>
      </c>
      <c r="L95339" t="s">
        <v>382777</v>
      </c>
      <c r="M95339" t="s">
        <v>28</v>
      </c>
      <c r="N95339" t="s">
        <v>40</v>
      </c>
      <c r="O95339" s="1">
        <v>40761</v>
      </c>
      <c r="P95339">
        <v>2100000</v>
      </c>
    </row>
    <row r="95340" spans="11:16" x14ac:dyDescent="0.3">
      <c r="K95340" t="s">
        <v>382775</v>
      </c>
      <c r="L95340" t="s">
        <v>382778</v>
      </c>
      <c r="M95340" t="s">
        <v>28</v>
      </c>
      <c r="N95340" t="s">
        <v>29</v>
      </c>
      <c r="O95340" t="s">
        <v>823</v>
      </c>
      <c r="P95340">
        <v>15000000</v>
      </c>
    </row>
    <row r="95341" spans="11:16" x14ac:dyDescent="0.3">
      <c r="K95341" t="s">
        <v>382775</v>
      </c>
      <c r="L95341" t="s">
        <v>382779</v>
      </c>
      <c r="M95341" t="s">
        <v>28</v>
      </c>
      <c r="O95341" s="1">
        <v>41192</v>
      </c>
      <c r="P95341">
        <v>2000000</v>
      </c>
    </row>
    <row r="95342" spans="11:16" x14ac:dyDescent="0.3">
      <c r="K95342" t="s">
        <v>382775</v>
      </c>
      <c r="L95342" t="s">
        <v>382780</v>
      </c>
      <c r="M95342" t="s">
        <v>28</v>
      </c>
      <c r="O95342" s="1">
        <v>41373</v>
      </c>
      <c r="P95342">
        <v>2000000</v>
      </c>
    </row>
    <row r="95343" spans="11:16" x14ac:dyDescent="0.3">
      <c r="K95343" t="s">
        <v>382775</v>
      </c>
      <c r="L95343" t="s">
        <v>382781</v>
      </c>
      <c r="M95343" t="s">
        <v>749</v>
      </c>
      <c r="O95343" t="s">
        <v>11752</v>
      </c>
      <c r="P95343">
        <v>829000</v>
      </c>
    </row>
    <row r="95344" spans="11:16" x14ac:dyDescent="0.3">
      <c r="K95344" t="s">
        <v>382775</v>
      </c>
      <c r="L95344" t="s">
        <v>382782</v>
      </c>
      <c r="M95344" t="s">
        <v>28</v>
      </c>
      <c r="N95344" t="s">
        <v>40</v>
      </c>
      <c r="O95344" s="1">
        <v>40368</v>
      </c>
      <c r="P95344">
        <v>4000000</v>
      </c>
    </row>
    <row r="95345" spans="11:16" x14ac:dyDescent="0.3">
      <c r="K95345" t="s">
        <v>382783</v>
      </c>
      <c r="L95345" t="s">
        <v>382784</v>
      </c>
      <c r="M95345" t="s">
        <v>28</v>
      </c>
      <c r="N95345" t="s">
        <v>29</v>
      </c>
      <c r="O95345" s="1">
        <v>41740</v>
      </c>
      <c r="P95345">
        <v>32000000</v>
      </c>
    </row>
    <row r="95346" spans="11:16" x14ac:dyDescent="0.3">
      <c r="K95346" t="s">
        <v>382783</v>
      </c>
      <c r="L95346" t="s">
        <v>382785</v>
      </c>
      <c r="M95346" t="s">
        <v>28</v>
      </c>
      <c r="N95346" t="s">
        <v>40</v>
      </c>
      <c r="O95346" t="s">
        <v>2270</v>
      </c>
      <c r="P95346">
        <v>10000000</v>
      </c>
    </row>
    <row r="95347" spans="11:16" x14ac:dyDescent="0.3">
      <c r="K95347" t="s">
        <v>382786</v>
      </c>
      <c r="L95347" t="s">
        <v>382787</v>
      </c>
      <c r="M95347" t="s">
        <v>28</v>
      </c>
      <c r="O95347" s="1">
        <v>42157</v>
      </c>
      <c r="P95347">
        <v>550000</v>
      </c>
    </row>
    <row r="95348" spans="11:16" x14ac:dyDescent="0.3">
      <c r="K95348" t="s">
        <v>382788</v>
      </c>
      <c r="L95348" t="s">
        <v>382789</v>
      </c>
      <c r="M95348" t="s">
        <v>28</v>
      </c>
      <c r="O95348" t="s">
        <v>17373</v>
      </c>
      <c r="P95348">
        <v>24778500</v>
      </c>
    </row>
    <row r="95349" spans="11:16" x14ac:dyDescent="0.3">
      <c r="K95349" t="s">
        <v>382790</v>
      </c>
      <c r="L95349" t="s">
        <v>382791</v>
      </c>
      <c r="M95349" t="s">
        <v>52</v>
      </c>
      <c r="O95349" s="1">
        <v>39448</v>
      </c>
      <c r="P95349">
        <v>500000</v>
      </c>
    </row>
    <row r="95350" spans="11:16" x14ac:dyDescent="0.3">
      <c r="K95350" t="s">
        <v>382792</v>
      </c>
      <c r="L95350" t="s">
        <v>382793</v>
      </c>
      <c r="M95350" t="s">
        <v>256</v>
      </c>
      <c r="O95350" s="1">
        <v>42130</v>
      </c>
      <c r="P95350">
        <v>53842</v>
      </c>
    </row>
    <row r="95351" spans="11:16" x14ac:dyDescent="0.3">
      <c r="K95351" t="s">
        <v>382792</v>
      </c>
      <c r="L95351" t="s">
        <v>382794</v>
      </c>
      <c r="M95351" t="s">
        <v>256</v>
      </c>
      <c r="O95351" s="1">
        <v>41397</v>
      </c>
      <c r="P95351">
        <v>475000</v>
      </c>
    </row>
    <row r="95352" spans="11:16" x14ac:dyDescent="0.3">
      <c r="K95352" t="s">
        <v>382795</v>
      </c>
      <c r="L95352" t="s">
        <v>382796</v>
      </c>
      <c r="M95352" t="s">
        <v>28</v>
      </c>
      <c r="O95352" t="s">
        <v>75669</v>
      </c>
      <c r="P95352">
        <v>2000000</v>
      </c>
    </row>
    <row r="95353" spans="11:16" x14ac:dyDescent="0.3">
      <c r="K95353" t="s">
        <v>382795</v>
      </c>
      <c r="L95353" t="s">
        <v>382797</v>
      </c>
      <c r="M95353" t="s">
        <v>233</v>
      </c>
      <c r="O95353" t="s">
        <v>2589</v>
      </c>
      <c r="P95353">
        <v>3000000</v>
      </c>
    </row>
    <row r="95354" spans="11:16" x14ac:dyDescent="0.3">
      <c r="K95354" t="s">
        <v>382795</v>
      </c>
      <c r="L95354" t="s">
        <v>382798</v>
      </c>
      <c r="M95354" t="s">
        <v>233</v>
      </c>
      <c r="O95354" t="s">
        <v>14243</v>
      </c>
      <c r="P95354">
        <v>2300000</v>
      </c>
    </row>
    <row r="95355" spans="11:16" x14ac:dyDescent="0.3">
      <c r="K95355" t="s">
        <v>382799</v>
      </c>
      <c r="L95355" t="s">
        <v>382800</v>
      </c>
      <c r="M95355" t="s">
        <v>52</v>
      </c>
      <c r="O95355" t="s">
        <v>6364</v>
      </c>
    </row>
    <row r="95356" spans="11:16" x14ac:dyDescent="0.3">
      <c r="K95356" t="s">
        <v>382801</v>
      </c>
      <c r="L95356" t="s">
        <v>382802</v>
      </c>
      <c r="M95356" t="s">
        <v>91</v>
      </c>
      <c r="O95356" s="1">
        <v>40909</v>
      </c>
    </row>
    <row r="95357" spans="11:16" x14ac:dyDescent="0.3">
      <c r="K95357" t="s">
        <v>382803</v>
      </c>
      <c r="L95357" t="s">
        <v>382804</v>
      </c>
      <c r="M95357" t="s">
        <v>91</v>
      </c>
      <c r="O95357" s="1">
        <v>40188</v>
      </c>
    </row>
    <row r="95358" spans="11:16" x14ac:dyDescent="0.3">
      <c r="K95358" t="s">
        <v>382803</v>
      </c>
      <c r="L95358" t="s">
        <v>382805</v>
      </c>
      <c r="M95358" t="s">
        <v>28</v>
      </c>
      <c r="N95358" t="s">
        <v>29</v>
      </c>
      <c r="O95358" t="s">
        <v>19293</v>
      </c>
      <c r="P95358">
        <v>12600000</v>
      </c>
    </row>
    <row r="95359" spans="11:16" x14ac:dyDescent="0.3">
      <c r="K95359" t="s">
        <v>382803</v>
      </c>
      <c r="L95359" t="s">
        <v>382806</v>
      </c>
      <c r="M95359" t="s">
        <v>28</v>
      </c>
      <c r="N95359" t="s">
        <v>1189</v>
      </c>
      <c r="O95359" t="s">
        <v>5643</v>
      </c>
      <c r="P95359">
        <v>18500000</v>
      </c>
    </row>
    <row r="95360" spans="11:16" x14ac:dyDescent="0.3">
      <c r="K95360" t="s">
        <v>382803</v>
      </c>
      <c r="L95360" t="s">
        <v>382807</v>
      </c>
      <c r="M95360" t="s">
        <v>28</v>
      </c>
      <c r="N95360" t="s">
        <v>40</v>
      </c>
      <c r="O95360" s="1">
        <v>40878</v>
      </c>
      <c r="P95360">
        <v>3500000</v>
      </c>
    </row>
    <row r="95361" spans="11:16" x14ac:dyDescent="0.3">
      <c r="K95361" t="s">
        <v>382808</v>
      </c>
      <c r="L95361" t="s">
        <v>382809</v>
      </c>
      <c r="M95361" t="s">
        <v>223</v>
      </c>
      <c r="O95361" s="1">
        <v>41645</v>
      </c>
      <c r="P95361">
        <v>68157</v>
      </c>
    </row>
    <row r="95362" spans="11:16" x14ac:dyDescent="0.3">
      <c r="K95362" t="s">
        <v>382808</v>
      </c>
      <c r="L95362" t="s">
        <v>382810</v>
      </c>
      <c r="M95362" t="s">
        <v>52</v>
      </c>
      <c r="O95362" s="1">
        <v>41645</v>
      </c>
      <c r="P95362">
        <v>68157</v>
      </c>
    </row>
    <row r="95363" spans="11:16" x14ac:dyDescent="0.3">
      <c r="K95363" t="s">
        <v>382811</v>
      </c>
      <c r="L95363" t="s">
        <v>382812</v>
      </c>
      <c r="M95363" t="s">
        <v>223</v>
      </c>
      <c r="O95363" s="1">
        <v>42006</v>
      </c>
      <c r="P95363">
        <v>30206</v>
      </c>
    </row>
    <row r="95364" spans="11:16" x14ac:dyDescent="0.3">
      <c r="K95364" t="s">
        <v>382811</v>
      </c>
      <c r="L95364" t="s">
        <v>382813</v>
      </c>
      <c r="M95364" t="s">
        <v>749</v>
      </c>
      <c r="O95364" t="s">
        <v>823</v>
      </c>
      <c r="P95364">
        <v>61095</v>
      </c>
    </row>
    <row r="95365" spans="11:16" x14ac:dyDescent="0.3">
      <c r="K95365" t="s">
        <v>382811</v>
      </c>
      <c r="L95365" t="s">
        <v>382814</v>
      </c>
      <c r="M95365" t="s">
        <v>233</v>
      </c>
      <c r="O95365" t="s">
        <v>13028</v>
      </c>
      <c r="P95365">
        <v>94446</v>
      </c>
    </row>
    <row r="95366" spans="11:16" x14ac:dyDescent="0.3">
      <c r="K95366" t="s">
        <v>382815</v>
      </c>
      <c r="L95366" t="s">
        <v>382816</v>
      </c>
      <c r="M95366" t="s">
        <v>52</v>
      </c>
      <c r="O95366" s="1">
        <v>41153</v>
      </c>
      <c r="P95366">
        <v>25000</v>
      </c>
    </row>
    <row r="95367" spans="11:16" x14ac:dyDescent="0.3">
      <c r="K95367" t="s">
        <v>382815</v>
      </c>
      <c r="L95367" t="s">
        <v>382817</v>
      </c>
      <c r="M95367" t="s">
        <v>324</v>
      </c>
      <c r="O95367" s="1">
        <v>40912</v>
      </c>
      <c r="P95367">
        <v>200000</v>
      </c>
    </row>
    <row r="95368" spans="11:16" x14ac:dyDescent="0.3">
      <c r="K95368" t="s">
        <v>382815</v>
      </c>
      <c r="L95368" t="s">
        <v>382818</v>
      </c>
      <c r="M95368" t="s">
        <v>28</v>
      </c>
      <c r="N95368" t="s">
        <v>40</v>
      </c>
      <c r="O95368" t="s">
        <v>35786</v>
      </c>
      <c r="P95368">
        <v>2000000</v>
      </c>
    </row>
    <row r="95369" spans="11:16" x14ac:dyDescent="0.3">
      <c r="K95369" t="s">
        <v>382819</v>
      </c>
      <c r="L95369" t="s">
        <v>382820</v>
      </c>
      <c r="M95369" t="s">
        <v>223</v>
      </c>
      <c r="O95369" t="s">
        <v>26323</v>
      </c>
      <c r="P95369">
        <v>1900000</v>
      </c>
    </row>
    <row r="95370" spans="11:16" x14ac:dyDescent="0.3">
      <c r="K95370" t="s">
        <v>382821</v>
      </c>
      <c r="L95370" t="s">
        <v>382822</v>
      </c>
      <c r="M95370" t="s">
        <v>91</v>
      </c>
      <c r="O95370" s="1">
        <v>41071</v>
      </c>
      <c r="P95370">
        <v>15000000</v>
      </c>
    </row>
    <row r="95371" spans="11:16" x14ac:dyDescent="0.3">
      <c r="K95371" t="s">
        <v>382823</v>
      </c>
      <c r="L95371" t="s">
        <v>382824</v>
      </c>
      <c r="M95371" t="s">
        <v>52</v>
      </c>
      <c r="O95371" t="s">
        <v>1829</v>
      </c>
    </row>
    <row r="95372" spans="11:16" x14ac:dyDescent="0.3">
      <c r="K95372" t="s">
        <v>382825</v>
      </c>
      <c r="L95372" t="s">
        <v>382826</v>
      </c>
      <c r="M95372" t="s">
        <v>190</v>
      </c>
      <c r="O95372" s="1">
        <v>41677</v>
      </c>
    </row>
    <row r="95373" spans="11:16" x14ac:dyDescent="0.3">
      <c r="K95373" t="s">
        <v>382827</v>
      </c>
      <c r="L95373" t="s">
        <v>382828</v>
      </c>
      <c r="M95373" t="s">
        <v>28</v>
      </c>
      <c r="O95373" s="1">
        <v>39823</v>
      </c>
      <c r="P95373">
        <v>185083586</v>
      </c>
    </row>
    <row r="95374" spans="11:16" x14ac:dyDescent="0.3">
      <c r="K95374" t="s">
        <v>382829</v>
      </c>
      <c r="L95374" t="s">
        <v>382830</v>
      </c>
      <c r="M95374" t="s">
        <v>28</v>
      </c>
      <c r="N95374" t="s">
        <v>40</v>
      </c>
      <c r="O95374" s="1">
        <v>40757</v>
      </c>
      <c r="P95374">
        <v>1000000</v>
      </c>
    </row>
    <row r="95375" spans="11:16" x14ac:dyDescent="0.3">
      <c r="K95375" t="s">
        <v>382831</v>
      </c>
      <c r="L95375" t="s">
        <v>382832</v>
      </c>
      <c r="M95375" t="s">
        <v>28</v>
      </c>
      <c r="O95375" t="s">
        <v>25561</v>
      </c>
      <c r="P95375">
        <v>26000000</v>
      </c>
    </row>
    <row r="95376" spans="11:16" x14ac:dyDescent="0.3">
      <c r="K95376" t="s">
        <v>382831</v>
      </c>
      <c r="L95376" t="s">
        <v>382833</v>
      </c>
      <c r="M95376" t="s">
        <v>28</v>
      </c>
      <c r="O95376" s="1">
        <v>38353</v>
      </c>
      <c r="P95376">
        <v>12000000</v>
      </c>
    </row>
    <row r="95377" spans="11:16" x14ac:dyDescent="0.3">
      <c r="K95377" t="s">
        <v>382834</v>
      </c>
      <c r="L95377" t="s">
        <v>382835</v>
      </c>
      <c r="M95377" t="s">
        <v>52</v>
      </c>
      <c r="O95377" t="s">
        <v>32092</v>
      </c>
      <c r="P95377">
        <v>16000</v>
      </c>
    </row>
    <row r="95378" spans="11:16" x14ac:dyDescent="0.3">
      <c r="K95378" t="s">
        <v>382836</v>
      </c>
      <c r="L95378" t="s">
        <v>382837</v>
      </c>
      <c r="M95378" t="s">
        <v>28</v>
      </c>
      <c r="O95378" t="s">
        <v>12315</v>
      </c>
      <c r="P95378">
        <v>1213000</v>
      </c>
    </row>
    <row r="95379" spans="11:16" x14ac:dyDescent="0.3">
      <c r="K95379" t="s">
        <v>382836</v>
      </c>
      <c r="L95379" t="s">
        <v>382838</v>
      </c>
      <c r="M95379" t="s">
        <v>28</v>
      </c>
      <c r="O95379" s="1">
        <v>41830</v>
      </c>
      <c r="P95379">
        <v>1500000</v>
      </c>
    </row>
    <row r="95380" spans="11:16" x14ac:dyDescent="0.3">
      <c r="K95380" t="s">
        <v>382839</v>
      </c>
      <c r="L95380" t="s">
        <v>382840</v>
      </c>
      <c r="M95380" t="s">
        <v>91</v>
      </c>
      <c r="O95380" s="1">
        <v>40034</v>
      </c>
    </row>
    <row r="95381" spans="11:16" x14ac:dyDescent="0.3">
      <c r="K95381" t="s">
        <v>382841</v>
      </c>
      <c r="L95381" t="s">
        <v>382842</v>
      </c>
      <c r="M95381" t="s">
        <v>324</v>
      </c>
      <c r="O95381" s="1">
        <v>42254</v>
      </c>
      <c r="P95381">
        <v>2000000</v>
      </c>
    </row>
    <row r="95382" spans="11:16" x14ac:dyDescent="0.3">
      <c r="K95382" t="s">
        <v>382843</v>
      </c>
      <c r="L95382" t="s">
        <v>382844</v>
      </c>
      <c r="M95382" t="s">
        <v>28</v>
      </c>
      <c r="N95382" t="s">
        <v>1189</v>
      </c>
      <c r="O95382" s="1">
        <v>40057</v>
      </c>
      <c r="P95382">
        <v>6000000</v>
      </c>
    </row>
    <row r="95383" spans="11:16" x14ac:dyDescent="0.3">
      <c r="K95383" t="s">
        <v>382843</v>
      </c>
      <c r="L95383" t="s">
        <v>382845</v>
      </c>
      <c r="M95383" t="s">
        <v>28</v>
      </c>
      <c r="N95383" t="s">
        <v>29</v>
      </c>
      <c r="O95383" t="s">
        <v>54561</v>
      </c>
      <c r="P95383">
        <v>11000000</v>
      </c>
    </row>
    <row r="95384" spans="11:16" x14ac:dyDescent="0.3">
      <c r="K95384" t="s">
        <v>382843</v>
      </c>
      <c r="L95384" t="s">
        <v>382846</v>
      </c>
      <c r="M95384" t="s">
        <v>256</v>
      </c>
      <c r="O95384" t="s">
        <v>9268</v>
      </c>
      <c r="P95384">
        <v>1500000</v>
      </c>
    </row>
    <row r="95385" spans="11:16" x14ac:dyDescent="0.3">
      <c r="K95385" t="s">
        <v>382843</v>
      </c>
      <c r="L95385" t="s">
        <v>382847</v>
      </c>
      <c r="M95385" t="s">
        <v>256</v>
      </c>
      <c r="O95385" t="s">
        <v>7054</v>
      </c>
      <c r="P95385">
        <v>5500000</v>
      </c>
    </row>
    <row r="95386" spans="11:16" x14ac:dyDescent="0.3">
      <c r="K95386" t="s">
        <v>382843</v>
      </c>
      <c r="L95386" t="s">
        <v>382848</v>
      </c>
      <c r="M95386" t="s">
        <v>28</v>
      </c>
      <c r="N95386" t="s">
        <v>493</v>
      </c>
      <c r="O95386" t="s">
        <v>15885</v>
      </c>
      <c r="P95386">
        <v>15000000</v>
      </c>
    </row>
    <row r="95387" spans="11:16" x14ac:dyDescent="0.3">
      <c r="K95387" t="s">
        <v>382849</v>
      </c>
      <c r="L95387" t="s">
        <v>382850</v>
      </c>
      <c r="M95387" t="s">
        <v>52</v>
      </c>
      <c r="O95387" t="s">
        <v>3308</v>
      </c>
      <c r="P95387">
        <v>933237</v>
      </c>
    </row>
    <row r="95388" spans="11:16" x14ac:dyDescent="0.3">
      <c r="K95388" t="s">
        <v>382851</v>
      </c>
      <c r="L95388" t="s">
        <v>382852</v>
      </c>
      <c r="M95388" t="s">
        <v>28</v>
      </c>
      <c r="N95388" t="s">
        <v>40</v>
      </c>
      <c r="O95388" t="s">
        <v>382853</v>
      </c>
      <c r="P95388">
        <v>3790000</v>
      </c>
    </row>
    <row r="95389" spans="11:16" x14ac:dyDescent="0.3">
      <c r="K95389" t="s">
        <v>382851</v>
      </c>
      <c r="L95389" t="s">
        <v>382854</v>
      </c>
      <c r="M95389" t="s">
        <v>28</v>
      </c>
      <c r="N95389" t="s">
        <v>29</v>
      </c>
      <c r="O95389" t="s">
        <v>113079</v>
      </c>
      <c r="P95389">
        <v>7000000</v>
      </c>
    </row>
    <row r="95390" spans="11:16" x14ac:dyDescent="0.3">
      <c r="K95390" t="s">
        <v>382855</v>
      </c>
      <c r="L95390" t="s">
        <v>382856</v>
      </c>
      <c r="M95390" t="s">
        <v>28</v>
      </c>
      <c r="N95390" t="s">
        <v>29</v>
      </c>
      <c r="O95390" s="1">
        <v>41342</v>
      </c>
      <c r="P95390">
        <v>2700000</v>
      </c>
    </row>
    <row r="95391" spans="11:16" x14ac:dyDescent="0.3">
      <c r="K95391" t="s">
        <v>382855</v>
      </c>
      <c r="L95391" t="s">
        <v>382857</v>
      </c>
      <c r="M95391" t="s">
        <v>28</v>
      </c>
      <c r="N95391" t="s">
        <v>29</v>
      </c>
      <c r="O95391" s="1">
        <v>40798</v>
      </c>
      <c r="P95391">
        <v>5348833</v>
      </c>
    </row>
    <row r="95392" spans="11:16" x14ac:dyDescent="0.3">
      <c r="K95392" t="s">
        <v>382855</v>
      </c>
      <c r="L95392" t="s">
        <v>382858</v>
      </c>
      <c r="M95392" t="s">
        <v>324</v>
      </c>
      <c r="O95392" s="1">
        <v>40184</v>
      </c>
      <c r="P95392">
        <v>1350000</v>
      </c>
    </row>
    <row r="95393" spans="11:16" x14ac:dyDescent="0.3">
      <c r="K95393" t="s">
        <v>382859</v>
      </c>
      <c r="L95393" t="s">
        <v>382860</v>
      </c>
      <c r="M95393" t="s">
        <v>28</v>
      </c>
      <c r="N95393" t="s">
        <v>493</v>
      </c>
      <c r="O95393" t="s">
        <v>20966</v>
      </c>
      <c r="P95393">
        <v>22000000</v>
      </c>
    </row>
    <row r="95394" spans="11:16" x14ac:dyDescent="0.3">
      <c r="K95394" t="s">
        <v>382859</v>
      </c>
      <c r="L95394" t="s">
        <v>382861</v>
      </c>
      <c r="M95394" t="s">
        <v>28</v>
      </c>
      <c r="O95394" t="s">
        <v>57781</v>
      </c>
    </row>
    <row r="95395" spans="11:16" x14ac:dyDescent="0.3">
      <c r="K95395" t="s">
        <v>382859</v>
      </c>
      <c r="L95395" t="s">
        <v>382862</v>
      </c>
      <c r="M95395" t="s">
        <v>28</v>
      </c>
      <c r="N95395" t="s">
        <v>29</v>
      </c>
      <c r="O95395" t="s">
        <v>20137</v>
      </c>
      <c r="P95395">
        <v>18070000</v>
      </c>
    </row>
    <row r="95396" spans="11:16" x14ac:dyDescent="0.3">
      <c r="K95396" t="s">
        <v>382859</v>
      </c>
      <c r="L95396" t="s">
        <v>382863</v>
      </c>
      <c r="M95396" t="s">
        <v>28</v>
      </c>
      <c r="N95396" t="s">
        <v>1189</v>
      </c>
      <c r="O95396" t="s">
        <v>13254</v>
      </c>
      <c r="P95396">
        <v>5450000</v>
      </c>
    </row>
    <row r="95397" spans="11:16" x14ac:dyDescent="0.3">
      <c r="K95397" t="s">
        <v>382864</v>
      </c>
      <c r="L95397" t="s">
        <v>382865</v>
      </c>
      <c r="M95397" t="s">
        <v>324</v>
      </c>
      <c r="O95397" s="1">
        <v>39453</v>
      </c>
      <c r="P95397">
        <v>35000</v>
      </c>
    </row>
    <row r="95398" spans="11:16" x14ac:dyDescent="0.3">
      <c r="K95398" t="s">
        <v>382866</v>
      </c>
      <c r="L95398" t="s">
        <v>382867</v>
      </c>
      <c r="M95398" t="s">
        <v>28</v>
      </c>
      <c r="O95398" s="1">
        <v>41373</v>
      </c>
    </row>
    <row r="95399" spans="11:16" x14ac:dyDescent="0.3">
      <c r="K95399" t="s">
        <v>382868</v>
      </c>
      <c r="L95399" t="s">
        <v>382869</v>
      </c>
      <c r="M95399" t="s">
        <v>52</v>
      </c>
      <c r="O95399" s="1">
        <v>42013</v>
      </c>
    </row>
    <row r="95400" spans="11:16" x14ac:dyDescent="0.3">
      <c r="K95400" t="s">
        <v>382870</v>
      </c>
      <c r="L95400" t="s">
        <v>382871</v>
      </c>
      <c r="M95400" t="s">
        <v>324</v>
      </c>
      <c r="O95400" t="s">
        <v>6927</v>
      </c>
      <c r="P95400">
        <v>15000</v>
      </c>
    </row>
    <row r="95401" spans="11:16" x14ac:dyDescent="0.3">
      <c r="K95401" t="s">
        <v>382870</v>
      </c>
      <c r="L95401" t="s">
        <v>382872</v>
      </c>
      <c r="M95401" t="s">
        <v>52</v>
      </c>
      <c r="O95401" s="1">
        <v>40089</v>
      </c>
      <c r="P95401">
        <v>170000</v>
      </c>
    </row>
    <row r="95402" spans="11:16" x14ac:dyDescent="0.3">
      <c r="K95402" t="s">
        <v>382870</v>
      </c>
      <c r="L95402" t="s">
        <v>382873</v>
      </c>
      <c r="M95402" t="s">
        <v>324</v>
      </c>
      <c r="O95402" t="s">
        <v>6927</v>
      </c>
      <c r="P95402">
        <v>20000</v>
      </c>
    </row>
    <row r="95403" spans="11:16" x14ac:dyDescent="0.3">
      <c r="K95403" t="s">
        <v>382874</v>
      </c>
      <c r="L95403" t="s">
        <v>382875</v>
      </c>
      <c r="M95403" t="s">
        <v>28</v>
      </c>
      <c r="O95403" t="s">
        <v>18906</v>
      </c>
      <c r="P95403">
        <v>332602</v>
      </c>
    </row>
    <row r="95404" spans="11:16" x14ac:dyDescent="0.3">
      <c r="K95404" t="s">
        <v>382874</v>
      </c>
      <c r="L95404" t="s">
        <v>382876</v>
      </c>
      <c r="M95404" t="s">
        <v>28</v>
      </c>
      <c r="O95404" t="s">
        <v>38724</v>
      </c>
      <c r="P95404">
        <v>150000</v>
      </c>
    </row>
    <row r="95405" spans="11:16" x14ac:dyDescent="0.3">
      <c r="K95405" t="s">
        <v>382877</v>
      </c>
      <c r="L95405" t="s">
        <v>382878</v>
      </c>
      <c r="M95405" t="s">
        <v>190</v>
      </c>
      <c r="O95405" s="1">
        <v>41518</v>
      </c>
    </row>
    <row r="95406" spans="11:16" x14ac:dyDescent="0.3">
      <c r="K95406" t="s">
        <v>382877</v>
      </c>
      <c r="L95406" t="s">
        <v>382879</v>
      </c>
      <c r="M95406" t="s">
        <v>52</v>
      </c>
      <c r="O95406" s="1">
        <v>41132</v>
      </c>
    </row>
    <row r="95407" spans="11:16" x14ac:dyDescent="0.3">
      <c r="K95407" t="s">
        <v>382880</v>
      </c>
      <c r="L95407" t="s">
        <v>382881</v>
      </c>
      <c r="M95407" t="s">
        <v>28</v>
      </c>
      <c r="O95407" t="s">
        <v>712</v>
      </c>
      <c r="P95407">
        <v>475550</v>
      </c>
    </row>
    <row r="95408" spans="11:16" x14ac:dyDescent="0.3">
      <c r="K95408" t="s">
        <v>382882</v>
      </c>
      <c r="L95408" t="s">
        <v>382883</v>
      </c>
      <c r="M95408" t="s">
        <v>52</v>
      </c>
      <c r="O95408" s="1">
        <v>41951</v>
      </c>
      <c r="P95408">
        <v>118000</v>
      </c>
    </row>
    <row r="95409" spans="11:16" x14ac:dyDescent="0.3">
      <c r="K95409" t="s">
        <v>382884</v>
      </c>
      <c r="L95409" t="s">
        <v>382885</v>
      </c>
      <c r="M95409" t="s">
        <v>28</v>
      </c>
      <c r="N95409" t="s">
        <v>40</v>
      </c>
      <c r="O95409" s="1">
        <v>39448</v>
      </c>
      <c r="P95409">
        <v>1000000</v>
      </c>
    </row>
    <row r="95410" spans="11:16" x14ac:dyDescent="0.3">
      <c r="K95410" t="s">
        <v>382886</v>
      </c>
      <c r="L95410" t="s">
        <v>382887</v>
      </c>
      <c r="M95410" t="s">
        <v>91</v>
      </c>
      <c r="O95410" t="s">
        <v>23390</v>
      </c>
      <c r="P95410">
        <v>3370235</v>
      </c>
    </row>
    <row r="95411" spans="11:16" x14ac:dyDescent="0.3">
      <c r="K95411" t="s">
        <v>382886</v>
      </c>
      <c r="L95411" t="s">
        <v>382888</v>
      </c>
      <c r="M95411" t="s">
        <v>28</v>
      </c>
      <c r="O95411" t="s">
        <v>83708</v>
      </c>
      <c r="P95411">
        <v>1775725</v>
      </c>
    </row>
    <row r="95412" spans="11:16" x14ac:dyDescent="0.3">
      <c r="K95412" t="s">
        <v>382889</v>
      </c>
      <c r="L95412" t="s">
        <v>382890</v>
      </c>
      <c r="M95412" t="s">
        <v>28</v>
      </c>
      <c r="N95412" t="s">
        <v>40</v>
      </c>
      <c r="O95412" t="s">
        <v>65626</v>
      </c>
      <c r="P95412">
        <v>12000000</v>
      </c>
    </row>
    <row r="95413" spans="11:16" x14ac:dyDescent="0.3">
      <c r="K95413" t="s">
        <v>382891</v>
      </c>
      <c r="L95413" t="s">
        <v>382892</v>
      </c>
      <c r="M95413" t="s">
        <v>52</v>
      </c>
      <c r="O95413" t="s">
        <v>7834</v>
      </c>
    </row>
    <row r="95414" spans="11:16" x14ac:dyDescent="0.3">
      <c r="K95414" t="s">
        <v>382891</v>
      </c>
      <c r="L95414" t="s">
        <v>382893</v>
      </c>
      <c r="M95414" t="s">
        <v>28</v>
      </c>
      <c r="N95414" t="s">
        <v>40</v>
      </c>
      <c r="O95414" s="1">
        <v>41762</v>
      </c>
      <c r="P95414">
        <v>3500000</v>
      </c>
    </row>
    <row r="95415" spans="11:16" x14ac:dyDescent="0.3">
      <c r="K95415" t="s">
        <v>382894</v>
      </c>
      <c r="L95415" t="s">
        <v>382895</v>
      </c>
      <c r="M95415" t="s">
        <v>28</v>
      </c>
      <c r="N95415" t="s">
        <v>40</v>
      </c>
      <c r="O95415" s="1">
        <v>38085</v>
      </c>
    </row>
    <row r="95416" spans="11:16" x14ac:dyDescent="0.3">
      <c r="K95416" t="s">
        <v>382896</v>
      </c>
      <c r="L95416" t="s">
        <v>382897</v>
      </c>
      <c r="M95416" t="s">
        <v>52</v>
      </c>
      <c r="O95416" s="1">
        <v>42008</v>
      </c>
    </row>
    <row r="95417" spans="11:16" x14ac:dyDescent="0.3">
      <c r="K95417" t="s">
        <v>382898</v>
      </c>
      <c r="L95417" t="s">
        <v>382899</v>
      </c>
      <c r="M95417" t="s">
        <v>28</v>
      </c>
      <c r="N95417" t="s">
        <v>40</v>
      </c>
      <c r="O95417" s="1">
        <v>39458</v>
      </c>
    </row>
    <row r="95418" spans="11:16" x14ac:dyDescent="0.3">
      <c r="K95418" t="s">
        <v>382900</v>
      </c>
      <c r="L95418" t="s">
        <v>382901</v>
      </c>
      <c r="M95418" t="s">
        <v>52</v>
      </c>
      <c r="O95418" s="1">
        <v>40915</v>
      </c>
      <c r="P95418">
        <v>1360000</v>
      </c>
    </row>
    <row r="95419" spans="11:16" x14ac:dyDescent="0.3">
      <c r="K95419" t="s">
        <v>382902</v>
      </c>
      <c r="L95419" t="s">
        <v>382903</v>
      </c>
      <c r="M95419" t="s">
        <v>28</v>
      </c>
      <c r="O95419" s="1">
        <v>36527</v>
      </c>
    </row>
    <row r="95420" spans="11:16" x14ac:dyDescent="0.3">
      <c r="K95420" t="s">
        <v>382904</v>
      </c>
      <c r="L95420" t="s">
        <v>382905</v>
      </c>
      <c r="M95420" t="s">
        <v>28</v>
      </c>
      <c r="N95420" t="s">
        <v>40</v>
      </c>
      <c r="O95420" s="1">
        <v>42098</v>
      </c>
    </row>
    <row r="95421" spans="11:16" x14ac:dyDescent="0.3">
      <c r="K95421" t="s">
        <v>382906</v>
      </c>
      <c r="L95421" t="s">
        <v>382907</v>
      </c>
      <c r="M95421" t="s">
        <v>52</v>
      </c>
      <c r="O95421" t="s">
        <v>4208</v>
      </c>
      <c r="P95421">
        <v>118000</v>
      </c>
    </row>
    <row r="95422" spans="11:16" x14ac:dyDescent="0.3">
      <c r="K95422" t="s">
        <v>382906</v>
      </c>
      <c r="L95422" t="s">
        <v>382908</v>
      </c>
      <c r="M95422" t="s">
        <v>28</v>
      </c>
      <c r="O95422" s="1">
        <v>42047</v>
      </c>
      <c r="P95422">
        <v>2100000</v>
      </c>
    </row>
    <row r="95423" spans="11:16" x14ac:dyDescent="0.3">
      <c r="K95423" t="s">
        <v>382909</v>
      </c>
      <c r="L95423" t="s">
        <v>382910</v>
      </c>
      <c r="M95423" t="s">
        <v>28</v>
      </c>
      <c r="N95423" t="s">
        <v>40</v>
      </c>
      <c r="O95423" t="s">
        <v>16251</v>
      </c>
      <c r="P95423">
        <v>12500000</v>
      </c>
    </row>
    <row r="95424" spans="11:16" x14ac:dyDescent="0.3">
      <c r="K95424" t="s">
        <v>382911</v>
      </c>
      <c r="L95424" t="s">
        <v>382912</v>
      </c>
      <c r="M95424" t="s">
        <v>91</v>
      </c>
      <c r="O95424" s="1">
        <v>41279</v>
      </c>
    </row>
    <row r="95425" spans="11:16" x14ac:dyDescent="0.3">
      <c r="K95425" t="s">
        <v>382913</v>
      </c>
      <c r="L95425" t="s">
        <v>382914</v>
      </c>
      <c r="M95425" t="s">
        <v>52</v>
      </c>
      <c r="O95425" t="s">
        <v>33006</v>
      </c>
    </row>
    <row r="95426" spans="11:16" x14ac:dyDescent="0.3">
      <c r="K95426" t="s">
        <v>382915</v>
      </c>
      <c r="L95426" t="s">
        <v>382916</v>
      </c>
      <c r="M95426" t="s">
        <v>52</v>
      </c>
      <c r="O95426" s="1">
        <v>41278</v>
      </c>
    </row>
    <row r="95427" spans="11:16" x14ac:dyDescent="0.3">
      <c r="K95427" t="s">
        <v>382915</v>
      </c>
      <c r="L95427" t="s">
        <v>382917</v>
      </c>
      <c r="M95427" t="s">
        <v>28</v>
      </c>
      <c r="N95427" t="s">
        <v>40</v>
      </c>
      <c r="O95427" s="1">
        <v>42313</v>
      </c>
    </row>
    <row r="95428" spans="11:16" x14ac:dyDescent="0.3">
      <c r="K95428" t="s">
        <v>382918</v>
      </c>
      <c r="L95428" t="s">
        <v>382919</v>
      </c>
      <c r="M95428" t="s">
        <v>52</v>
      </c>
      <c r="O95428" t="s">
        <v>1606</v>
      </c>
      <c r="P95428">
        <v>250000</v>
      </c>
    </row>
    <row r="95429" spans="11:16" x14ac:dyDescent="0.3">
      <c r="K95429" t="s">
        <v>382918</v>
      </c>
      <c r="L95429" t="s">
        <v>382920</v>
      </c>
      <c r="M95429" t="s">
        <v>52</v>
      </c>
      <c r="O95429" s="1">
        <v>42009</v>
      </c>
    </row>
    <row r="95430" spans="11:16" x14ac:dyDescent="0.3">
      <c r="K95430" t="s">
        <v>382921</v>
      </c>
      <c r="L95430" t="s">
        <v>382922</v>
      </c>
      <c r="M95430" t="s">
        <v>52</v>
      </c>
      <c r="O95430" s="1">
        <v>40917</v>
      </c>
      <c r="P95430">
        <v>650000</v>
      </c>
    </row>
    <row r="95431" spans="11:16" x14ac:dyDescent="0.3">
      <c r="K95431" t="s">
        <v>382921</v>
      </c>
      <c r="L95431" t="s">
        <v>382923</v>
      </c>
      <c r="M95431" t="s">
        <v>52</v>
      </c>
      <c r="O95431" s="1">
        <v>40919</v>
      </c>
      <c r="P95431">
        <v>449998</v>
      </c>
    </row>
    <row r="95432" spans="11:16" x14ac:dyDescent="0.3">
      <c r="K95432" t="s">
        <v>382921</v>
      </c>
      <c r="L95432" t="s">
        <v>382924</v>
      </c>
      <c r="M95432" t="s">
        <v>28</v>
      </c>
      <c r="N95432" t="s">
        <v>40</v>
      </c>
      <c r="O95432" s="1">
        <v>41609</v>
      </c>
      <c r="P95432">
        <v>1300000</v>
      </c>
    </row>
    <row r="95433" spans="11:16" x14ac:dyDescent="0.3">
      <c r="K95433" t="s">
        <v>382921</v>
      </c>
      <c r="L95433" t="s">
        <v>382925</v>
      </c>
      <c r="M95433" t="s">
        <v>28</v>
      </c>
      <c r="N95433" t="s">
        <v>40</v>
      </c>
      <c r="O95433" s="1">
        <v>41283</v>
      </c>
      <c r="P95433">
        <v>629996</v>
      </c>
    </row>
    <row r="95434" spans="11:16" x14ac:dyDescent="0.3">
      <c r="K95434" t="s">
        <v>382926</v>
      </c>
      <c r="L95434" t="s">
        <v>382927</v>
      </c>
      <c r="M95434" t="s">
        <v>28</v>
      </c>
      <c r="O95434" t="s">
        <v>13268</v>
      </c>
      <c r="P95434">
        <v>570000</v>
      </c>
    </row>
    <row r="95435" spans="11:16" x14ac:dyDescent="0.3">
      <c r="K95435" t="s">
        <v>382926</v>
      </c>
      <c r="L95435" t="s">
        <v>382928</v>
      </c>
      <c r="M95435" t="s">
        <v>256</v>
      </c>
      <c r="O95435" t="s">
        <v>3932</v>
      </c>
      <c r="P95435">
        <v>675000</v>
      </c>
    </row>
    <row r="95436" spans="11:16" x14ac:dyDescent="0.3">
      <c r="K95436" t="s">
        <v>382929</v>
      </c>
      <c r="L95436" t="s">
        <v>382930</v>
      </c>
      <c r="M95436" t="s">
        <v>52</v>
      </c>
      <c r="O95436" s="1">
        <v>42006</v>
      </c>
      <c r="P95436">
        <v>300000</v>
      </c>
    </row>
    <row r="95437" spans="11:16" x14ac:dyDescent="0.3">
      <c r="K95437" t="s">
        <v>382929</v>
      </c>
      <c r="L95437" t="s">
        <v>382931</v>
      </c>
      <c r="M95437" t="s">
        <v>28</v>
      </c>
      <c r="O95437" t="s">
        <v>1290</v>
      </c>
      <c r="P95437">
        <v>200000</v>
      </c>
    </row>
    <row r="95438" spans="11:16" x14ac:dyDescent="0.3">
      <c r="K95438" t="s">
        <v>382932</v>
      </c>
      <c r="L95438" t="s">
        <v>382933</v>
      </c>
      <c r="M95438" t="s">
        <v>52</v>
      </c>
      <c r="O95438" t="s">
        <v>21841</v>
      </c>
      <c r="P95438">
        <v>875000</v>
      </c>
    </row>
    <row r="95439" spans="11:16" x14ac:dyDescent="0.3">
      <c r="K95439" t="s">
        <v>382934</v>
      </c>
      <c r="L95439" t="s">
        <v>382935</v>
      </c>
      <c r="M95439" t="s">
        <v>52</v>
      </c>
      <c r="O95439" s="1">
        <v>39825</v>
      </c>
      <c r="P95439">
        <v>200000</v>
      </c>
    </row>
    <row r="95440" spans="11:16" x14ac:dyDescent="0.3">
      <c r="K95440" t="s">
        <v>382936</v>
      </c>
      <c r="L95440" t="s">
        <v>382937</v>
      </c>
      <c r="M95440" t="s">
        <v>28</v>
      </c>
      <c r="O95440" t="s">
        <v>20987</v>
      </c>
      <c r="P95440">
        <v>334008</v>
      </c>
    </row>
    <row r="95441" spans="11:16" x14ac:dyDescent="0.3">
      <c r="K95441" t="s">
        <v>382938</v>
      </c>
      <c r="L95441" t="s">
        <v>382939</v>
      </c>
      <c r="M95441" t="s">
        <v>52</v>
      </c>
      <c r="O95441" s="1">
        <v>41985</v>
      </c>
      <c r="P95441">
        <v>80000</v>
      </c>
    </row>
    <row r="95442" spans="11:16" x14ac:dyDescent="0.3">
      <c r="K95442" t="s">
        <v>382940</v>
      </c>
      <c r="L95442" t="s">
        <v>382941</v>
      </c>
      <c r="M95442" t="s">
        <v>190</v>
      </c>
      <c r="O95442" s="1">
        <v>41984</v>
      </c>
      <c r="P95442">
        <v>0</v>
      </c>
    </row>
    <row r="95443" spans="11:16" x14ac:dyDescent="0.3">
      <c r="K95443" t="s">
        <v>382942</v>
      </c>
      <c r="L95443" t="s">
        <v>382943</v>
      </c>
      <c r="M95443" t="s">
        <v>91</v>
      </c>
      <c r="O95443" s="1">
        <v>41275</v>
      </c>
      <c r="P95443">
        <v>32017075</v>
      </c>
    </row>
    <row r="95444" spans="11:16" x14ac:dyDescent="0.3">
      <c r="K95444" t="s">
        <v>382942</v>
      </c>
      <c r="L95444" t="s">
        <v>382944</v>
      </c>
      <c r="M95444" t="s">
        <v>91</v>
      </c>
      <c r="O95444" s="1">
        <v>40913</v>
      </c>
      <c r="P95444">
        <v>15889830</v>
      </c>
    </row>
    <row r="95445" spans="11:16" x14ac:dyDescent="0.3">
      <c r="K95445" t="s">
        <v>382942</v>
      </c>
      <c r="L95445" t="s">
        <v>382945</v>
      </c>
      <c r="M95445" t="s">
        <v>28</v>
      </c>
      <c r="N95445" t="s">
        <v>40</v>
      </c>
      <c r="O95445" s="1">
        <v>40553</v>
      </c>
    </row>
    <row r="95446" spans="11:16" x14ac:dyDescent="0.3">
      <c r="K95446" t="s">
        <v>382946</v>
      </c>
      <c r="L95446" t="s">
        <v>382947</v>
      </c>
      <c r="M95446" t="s">
        <v>190</v>
      </c>
      <c r="O95446" t="s">
        <v>193998</v>
      </c>
    </row>
    <row r="95447" spans="11:16" x14ac:dyDescent="0.3">
      <c r="K95447" t="s">
        <v>382948</v>
      </c>
      <c r="L95447" t="s">
        <v>382949</v>
      </c>
      <c r="M95447" t="s">
        <v>28</v>
      </c>
      <c r="N95447" t="s">
        <v>493</v>
      </c>
      <c r="O95447" t="s">
        <v>15010</v>
      </c>
      <c r="P95447">
        <v>1845969</v>
      </c>
    </row>
    <row r="95448" spans="11:16" x14ac:dyDescent="0.3">
      <c r="K95448" t="s">
        <v>382948</v>
      </c>
      <c r="L95448" t="s">
        <v>382950</v>
      </c>
      <c r="M95448" t="s">
        <v>28</v>
      </c>
      <c r="N95448" t="s">
        <v>29</v>
      </c>
      <c r="O95448" t="s">
        <v>4622</v>
      </c>
      <c r="P95448">
        <v>1936506</v>
      </c>
    </row>
    <row r="95449" spans="11:16" x14ac:dyDescent="0.3">
      <c r="K95449" t="s">
        <v>382948</v>
      </c>
      <c r="L95449" t="s">
        <v>382951</v>
      </c>
      <c r="M95449" t="s">
        <v>28</v>
      </c>
      <c r="N95449" t="s">
        <v>40</v>
      </c>
      <c r="O95449" s="1">
        <v>39297</v>
      </c>
      <c r="P95449">
        <v>12430126</v>
      </c>
    </row>
    <row r="95450" spans="11:16" x14ac:dyDescent="0.3">
      <c r="K95450" t="s">
        <v>382952</v>
      </c>
      <c r="L95450" t="s">
        <v>382953</v>
      </c>
      <c r="M95450" t="s">
        <v>190</v>
      </c>
      <c r="O95450" s="1">
        <v>41343</v>
      </c>
    </row>
    <row r="95451" spans="11:16" x14ac:dyDescent="0.3">
      <c r="K95451" t="s">
        <v>382954</v>
      </c>
      <c r="L95451" t="s">
        <v>382955</v>
      </c>
      <c r="M95451" t="s">
        <v>28</v>
      </c>
      <c r="N95451" t="s">
        <v>40</v>
      </c>
      <c r="O95451" s="1">
        <v>39091</v>
      </c>
      <c r="P95451">
        <v>6100000</v>
      </c>
    </row>
    <row r="95452" spans="11:16" x14ac:dyDescent="0.3">
      <c r="K95452" t="s">
        <v>382954</v>
      </c>
      <c r="L95452" t="s">
        <v>382956</v>
      </c>
      <c r="M95452" t="s">
        <v>28</v>
      </c>
      <c r="N95452" t="s">
        <v>29</v>
      </c>
      <c r="O95452" s="1">
        <v>39459</v>
      </c>
      <c r="P95452">
        <v>1800000</v>
      </c>
    </row>
    <row r="95453" spans="11:16" x14ac:dyDescent="0.3">
      <c r="K95453" t="s">
        <v>382957</v>
      </c>
      <c r="L95453" t="s">
        <v>382958</v>
      </c>
      <c r="M95453" t="s">
        <v>52</v>
      </c>
      <c r="O95453" s="1">
        <v>41646</v>
      </c>
      <c r="P95453">
        <v>755803</v>
      </c>
    </row>
    <row r="95454" spans="11:16" x14ac:dyDescent="0.3">
      <c r="K95454" t="s">
        <v>382957</v>
      </c>
      <c r="L95454" t="s">
        <v>382959</v>
      </c>
      <c r="M95454" t="s">
        <v>52</v>
      </c>
      <c r="O95454" s="1">
        <v>40548</v>
      </c>
      <c r="P95454">
        <v>1000</v>
      </c>
    </row>
    <row r="95455" spans="11:16" x14ac:dyDescent="0.3">
      <c r="K95455" t="s">
        <v>382960</v>
      </c>
      <c r="L95455" t="s">
        <v>382961</v>
      </c>
      <c r="M95455" t="s">
        <v>52</v>
      </c>
      <c r="N95455" t="s">
        <v>40</v>
      </c>
      <c r="O95455" t="s">
        <v>20161</v>
      </c>
      <c r="P95455">
        <v>2600000</v>
      </c>
    </row>
    <row r="95456" spans="11:16" x14ac:dyDescent="0.3">
      <c r="K95456" t="s">
        <v>382960</v>
      </c>
      <c r="L95456" t="s">
        <v>382962</v>
      </c>
      <c r="M95456" t="s">
        <v>52</v>
      </c>
      <c r="O95456" t="s">
        <v>6017</v>
      </c>
      <c r="P95456">
        <v>1200000</v>
      </c>
    </row>
    <row r="95457" spans="11:16" x14ac:dyDescent="0.3">
      <c r="K95457" t="s">
        <v>382963</v>
      </c>
      <c r="L95457" t="s">
        <v>382964</v>
      </c>
      <c r="M95457" t="s">
        <v>52</v>
      </c>
      <c r="O95457" s="1">
        <v>41154</v>
      </c>
      <c r="P95457">
        <v>40000</v>
      </c>
    </row>
    <row r="95458" spans="11:16" x14ac:dyDescent="0.3">
      <c r="K95458" t="s">
        <v>382965</v>
      </c>
      <c r="L95458" t="s">
        <v>382966</v>
      </c>
      <c r="M95458" t="s">
        <v>91</v>
      </c>
      <c r="O95458" t="s">
        <v>632</v>
      </c>
      <c r="P95458">
        <v>909150</v>
      </c>
    </row>
    <row r="95459" spans="11:16" x14ac:dyDescent="0.3">
      <c r="K95459" t="s">
        <v>382965</v>
      </c>
      <c r="L95459" t="s">
        <v>382967</v>
      </c>
      <c r="M95459" t="s">
        <v>91</v>
      </c>
      <c r="O95459" s="1">
        <v>41285</v>
      </c>
      <c r="P95459">
        <v>1600537</v>
      </c>
    </row>
    <row r="95460" spans="11:16" x14ac:dyDescent="0.3">
      <c r="K95460" t="s">
        <v>382965</v>
      </c>
      <c r="L95460" t="s">
        <v>382968</v>
      </c>
      <c r="M95460" t="s">
        <v>91</v>
      </c>
      <c r="O95460" s="1">
        <v>41648</v>
      </c>
      <c r="P95460">
        <v>3319961</v>
      </c>
    </row>
    <row r="95461" spans="11:16" x14ac:dyDescent="0.3">
      <c r="K95461" t="s">
        <v>382969</v>
      </c>
      <c r="L95461" t="s">
        <v>382970</v>
      </c>
      <c r="M95461" t="s">
        <v>28</v>
      </c>
      <c r="N95461" t="s">
        <v>40</v>
      </c>
      <c r="O95461" s="1">
        <v>41490</v>
      </c>
    </row>
    <row r="95462" spans="11:16" x14ac:dyDescent="0.3">
      <c r="K95462" t="s">
        <v>382969</v>
      </c>
      <c r="L95462" t="s">
        <v>382971</v>
      </c>
      <c r="M95462" t="s">
        <v>52</v>
      </c>
      <c r="O95462" s="1">
        <v>40913</v>
      </c>
    </row>
    <row r="95463" spans="11:16" x14ac:dyDescent="0.3">
      <c r="K95463" t="s">
        <v>382972</v>
      </c>
      <c r="L95463" t="s">
        <v>382973</v>
      </c>
      <c r="M95463" t="s">
        <v>28</v>
      </c>
      <c r="N95463" t="s">
        <v>29</v>
      </c>
      <c r="O95463" t="s">
        <v>97590</v>
      </c>
      <c r="P95463">
        <v>15000000</v>
      </c>
    </row>
    <row r="95464" spans="11:16" x14ac:dyDescent="0.3">
      <c r="K95464" t="s">
        <v>382972</v>
      </c>
      <c r="L95464" t="s">
        <v>382974</v>
      </c>
      <c r="M95464" t="s">
        <v>28</v>
      </c>
      <c r="N95464" t="s">
        <v>40</v>
      </c>
      <c r="O95464" s="1">
        <v>40185</v>
      </c>
    </row>
    <row r="95465" spans="11:16" x14ac:dyDescent="0.3">
      <c r="K95465" t="s">
        <v>382972</v>
      </c>
      <c r="L95465" t="s">
        <v>382975</v>
      </c>
      <c r="M95465" t="s">
        <v>28</v>
      </c>
      <c r="N95465" t="s">
        <v>493</v>
      </c>
      <c r="O95465" s="1">
        <v>41548</v>
      </c>
      <c r="P95465">
        <v>25000000</v>
      </c>
    </row>
    <row r="95466" spans="11:16" x14ac:dyDescent="0.3">
      <c r="K95466" t="s">
        <v>382972</v>
      </c>
      <c r="L95466" t="s">
        <v>382976</v>
      </c>
      <c r="M95466" t="s">
        <v>28</v>
      </c>
      <c r="N95466" t="s">
        <v>1189</v>
      </c>
      <c r="O95466" s="1">
        <v>41646</v>
      </c>
      <c r="P95466">
        <v>10000000</v>
      </c>
    </row>
    <row r="95467" spans="11:16" x14ac:dyDescent="0.3">
      <c r="K95467" t="s">
        <v>382977</v>
      </c>
      <c r="L95467" t="s">
        <v>382978</v>
      </c>
      <c r="M95467" t="s">
        <v>52</v>
      </c>
      <c r="O95467" s="1">
        <v>40912</v>
      </c>
      <c r="P95467">
        <v>75000</v>
      </c>
    </row>
    <row r="95468" spans="11:16" x14ac:dyDescent="0.3">
      <c r="K95468" t="s">
        <v>382977</v>
      </c>
      <c r="L95468" t="s">
        <v>382979</v>
      </c>
      <c r="M95468" t="s">
        <v>52</v>
      </c>
      <c r="O95468" s="1">
        <v>40912</v>
      </c>
      <c r="P95468">
        <v>20000</v>
      </c>
    </row>
    <row r="95469" spans="11:16" x14ac:dyDescent="0.3">
      <c r="K95469" t="s">
        <v>382980</v>
      </c>
      <c r="L95469" t="s">
        <v>382981</v>
      </c>
      <c r="M95469" t="s">
        <v>256</v>
      </c>
      <c r="O95469" s="1">
        <v>42311</v>
      </c>
      <c r="P95469">
        <v>200000000</v>
      </c>
    </row>
    <row r="95470" spans="11:16" x14ac:dyDescent="0.3">
      <c r="K95470" t="s">
        <v>382980</v>
      </c>
      <c r="L95470" t="s">
        <v>382982</v>
      </c>
      <c r="M95470" t="s">
        <v>52</v>
      </c>
      <c r="O95470" s="1">
        <v>41675</v>
      </c>
      <c r="P95470">
        <v>1200000</v>
      </c>
    </row>
    <row r="95471" spans="11:16" x14ac:dyDescent="0.3">
      <c r="K95471" t="s">
        <v>382980</v>
      </c>
      <c r="L95471" t="s">
        <v>382983</v>
      </c>
      <c r="M95471" t="s">
        <v>223</v>
      </c>
      <c r="O95471" s="1">
        <v>42006</v>
      </c>
      <c r="P95471">
        <v>2450000</v>
      </c>
    </row>
    <row r="95472" spans="11:16" x14ac:dyDescent="0.3">
      <c r="K95472" t="s">
        <v>382984</v>
      </c>
      <c r="L95472" t="s">
        <v>382985</v>
      </c>
      <c r="M95472" t="s">
        <v>52</v>
      </c>
      <c r="O95472" s="1">
        <v>40189</v>
      </c>
      <c r="P95472">
        <v>750000</v>
      </c>
    </row>
    <row r="95473" spans="11:16" x14ac:dyDescent="0.3">
      <c r="K95473" t="s">
        <v>382986</v>
      </c>
      <c r="L95473" t="s">
        <v>382987</v>
      </c>
      <c r="M95473" t="s">
        <v>52</v>
      </c>
      <c r="O95473" t="s">
        <v>6857</v>
      </c>
      <c r="P95473">
        <v>2000000</v>
      </c>
    </row>
    <row r="95474" spans="11:16" x14ac:dyDescent="0.3">
      <c r="K95474" t="s">
        <v>382988</v>
      </c>
      <c r="L95474" t="s">
        <v>382989</v>
      </c>
      <c r="M95474" t="s">
        <v>28</v>
      </c>
      <c r="N95474" t="s">
        <v>29</v>
      </c>
      <c r="O95474" s="1">
        <v>40128</v>
      </c>
      <c r="P95474">
        <v>10000000</v>
      </c>
    </row>
    <row r="95475" spans="11:16" x14ac:dyDescent="0.3">
      <c r="K95475" t="s">
        <v>382988</v>
      </c>
      <c r="L95475" t="s">
        <v>382990</v>
      </c>
      <c r="M95475" t="s">
        <v>28</v>
      </c>
      <c r="N95475" t="s">
        <v>40</v>
      </c>
      <c r="O95475" t="s">
        <v>15673</v>
      </c>
      <c r="P95475">
        <v>10000000</v>
      </c>
    </row>
    <row r="95476" spans="11:16" x14ac:dyDescent="0.3">
      <c r="K95476" t="s">
        <v>382988</v>
      </c>
      <c r="L95476" t="s">
        <v>382991</v>
      </c>
      <c r="M95476" t="s">
        <v>28</v>
      </c>
      <c r="N95476" t="s">
        <v>493</v>
      </c>
      <c r="O95476" s="1">
        <v>40941</v>
      </c>
      <c r="P95476">
        <v>5000000</v>
      </c>
    </row>
    <row r="95477" spans="11:16" x14ac:dyDescent="0.3">
      <c r="K95477" t="s">
        <v>382988</v>
      </c>
      <c r="L95477" t="s">
        <v>382992</v>
      </c>
      <c r="M95477" t="s">
        <v>28</v>
      </c>
      <c r="O95477" s="1">
        <v>40912</v>
      </c>
      <c r="P95477">
        <v>1000000</v>
      </c>
    </row>
    <row r="95478" spans="11:16" x14ac:dyDescent="0.3">
      <c r="K95478" t="s">
        <v>382988</v>
      </c>
      <c r="L95478" t="s">
        <v>382993</v>
      </c>
      <c r="M95478" t="s">
        <v>28</v>
      </c>
      <c r="N95478" t="s">
        <v>29</v>
      </c>
      <c r="O95478" s="1">
        <v>39178</v>
      </c>
      <c r="P95478">
        <v>12000000</v>
      </c>
    </row>
    <row r="95479" spans="11:16" x14ac:dyDescent="0.3">
      <c r="K95479" t="s">
        <v>382988</v>
      </c>
      <c r="L95479" t="s">
        <v>382994</v>
      </c>
      <c r="M95479" t="s">
        <v>28</v>
      </c>
      <c r="N95479" t="s">
        <v>29</v>
      </c>
      <c r="O95479" t="s">
        <v>952</v>
      </c>
      <c r="P95479">
        <v>15000000</v>
      </c>
    </row>
    <row r="95480" spans="11:16" x14ac:dyDescent="0.3">
      <c r="K95480" t="s">
        <v>382988</v>
      </c>
      <c r="L95480" t="s">
        <v>382995</v>
      </c>
      <c r="M95480" t="s">
        <v>256</v>
      </c>
      <c r="O95480" t="s">
        <v>53843</v>
      </c>
      <c r="P95480">
        <v>5000000</v>
      </c>
    </row>
    <row r="95481" spans="11:16" x14ac:dyDescent="0.3">
      <c r="K95481" t="s">
        <v>382996</v>
      </c>
      <c r="L95481" t="s">
        <v>382997</v>
      </c>
      <c r="M95481" t="s">
        <v>52</v>
      </c>
      <c r="O95481" t="s">
        <v>17885</v>
      </c>
      <c r="P95481">
        <v>25000</v>
      </c>
    </row>
    <row r="95482" spans="11:16" x14ac:dyDescent="0.3">
      <c r="K95482" t="s">
        <v>382998</v>
      </c>
      <c r="L95482" t="s">
        <v>382999</v>
      </c>
      <c r="M95482" t="s">
        <v>28</v>
      </c>
      <c r="N95482" t="s">
        <v>40</v>
      </c>
      <c r="O95482" t="s">
        <v>7540</v>
      </c>
      <c r="P95482">
        <v>5600000</v>
      </c>
    </row>
    <row r="95483" spans="11:16" x14ac:dyDescent="0.3">
      <c r="K95483" t="s">
        <v>383000</v>
      </c>
      <c r="L95483" t="s">
        <v>383001</v>
      </c>
      <c r="M95483" t="s">
        <v>324</v>
      </c>
      <c r="O95483" s="1">
        <v>39822</v>
      </c>
      <c r="P95483">
        <v>13000</v>
      </c>
    </row>
    <row r="95484" spans="11:16" x14ac:dyDescent="0.3">
      <c r="K95484" t="s">
        <v>383002</v>
      </c>
      <c r="L95484" t="s">
        <v>383003</v>
      </c>
      <c r="M95484" t="s">
        <v>324</v>
      </c>
      <c r="O95484" t="s">
        <v>10971</v>
      </c>
      <c r="P95484">
        <v>600000</v>
      </c>
    </row>
    <row r="95485" spans="11:16" x14ac:dyDescent="0.3">
      <c r="K95485" t="s">
        <v>383004</v>
      </c>
      <c r="L95485" t="s">
        <v>383005</v>
      </c>
      <c r="M95485" t="s">
        <v>190</v>
      </c>
      <c r="O95485" t="s">
        <v>1068</v>
      </c>
      <c r="P95485">
        <v>0</v>
      </c>
    </row>
    <row r="95486" spans="11:16" x14ac:dyDescent="0.3">
      <c r="K95486" t="s">
        <v>383006</v>
      </c>
      <c r="L95486" t="s">
        <v>383007</v>
      </c>
      <c r="M95486" t="s">
        <v>28</v>
      </c>
      <c r="N95486" t="s">
        <v>40</v>
      </c>
      <c r="O95486" s="1">
        <v>42099</v>
      </c>
    </row>
    <row r="95487" spans="11:16" x14ac:dyDescent="0.3">
      <c r="K95487" t="s">
        <v>383008</v>
      </c>
      <c r="L95487" t="s">
        <v>383009</v>
      </c>
      <c r="M95487" t="s">
        <v>52</v>
      </c>
      <c r="O95487" s="1">
        <v>41649</v>
      </c>
      <c r="P95487">
        <v>1000000</v>
      </c>
    </row>
    <row r="95488" spans="11:16" x14ac:dyDescent="0.3">
      <c r="K95488" t="s">
        <v>383010</v>
      </c>
      <c r="L95488" t="s">
        <v>383011</v>
      </c>
      <c r="M95488" t="s">
        <v>52</v>
      </c>
      <c r="O95488" s="1">
        <v>40544</v>
      </c>
    </row>
    <row r="95489" spans="11:16" x14ac:dyDescent="0.3">
      <c r="K95489" t="s">
        <v>383010</v>
      </c>
      <c r="L95489" t="s">
        <v>383012</v>
      </c>
      <c r="M95489" t="s">
        <v>28</v>
      </c>
      <c r="N95489" t="s">
        <v>40</v>
      </c>
      <c r="O95489" s="1">
        <v>40733</v>
      </c>
      <c r="P95489">
        <v>6000000</v>
      </c>
    </row>
    <row r="95490" spans="11:16" x14ac:dyDescent="0.3">
      <c r="K95490" t="s">
        <v>383013</v>
      </c>
      <c r="L95490" t="s">
        <v>383014</v>
      </c>
      <c r="M95490" t="s">
        <v>324</v>
      </c>
      <c r="O95490" s="1">
        <v>42251</v>
      </c>
      <c r="P95490">
        <v>18406</v>
      </c>
    </row>
    <row r="95491" spans="11:16" x14ac:dyDescent="0.3">
      <c r="K95491" t="s">
        <v>383015</v>
      </c>
      <c r="L95491" t="s">
        <v>383016</v>
      </c>
      <c r="M95491" t="s">
        <v>28</v>
      </c>
      <c r="O95491" s="1">
        <v>41641</v>
      </c>
      <c r="P95491">
        <v>50000</v>
      </c>
    </row>
    <row r="95492" spans="11:16" x14ac:dyDescent="0.3">
      <c r="K95492" t="s">
        <v>383017</v>
      </c>
      <c r="L95492" t="s">
        <v>383018</v>
      </c>
      <c r="M95492" t="s">
        <v>28</v>
      </c>
      <c r="O95492" s="1">
        <v>41275</v>
      </c>
    </row>
    <row r="95493" spans="11:16" x14ac:dyDescent="0.3">
      <c r="K95493" t="s">
        <v>383019</v>
      </c>
      <c r="L95493" t="s">
        <v>383020</v>
      </c>
      <c r="M95493" t="s">
        <v>91</v>
      </c>
      <c r="O95493" s="1">
        <v>41214</v>
      </c>
      <c r="P95493">
        <v>2771812</v>
      </c>
    </row>
    <row r="95494" spans="11:16" x14ac:dyDescent="0.3">
      <c r="K95494" t="s">
        <v>383021</v>
      </c>
      <c r="L95494" t="s">
        <v>383022</v>
      </c>
      <c r="M95494" t="s">
        <v>28</v>
      </c>
      <c r="N95494" t="s">
        <v>40</v>
      </c>
      <c r="O95494" t="s">
        <v>29488</v>
      </c>
      <c r="P95494">
        <v>7000000</v>
      </c>
    </row>
    <row r="95495" spans="11:16" x14ac:dyDescent="0.3">
      <c r="K95495" t="s">
        <v>383023</v>
      </c>
      <c r="L95495" t="s">
        <v>383024</v>
      </c>
      <c r="M95495" t="s">
        <v>91</v>
      </c>
      <c r="O95495" s="1">
        <v>39969</v>
      </c>
    </row>
    <row r="95496" spans="11:16" x14ac:dyDescent="0.3">
      <c r="K95496" t="s">
        <v>383025</v>
      </c>
      <c r="L95496" t="s">
        <v>383026</v>
      </c>
      <c r="M95496" t="s">
        <v>256</v>
      </c>
      <c r="O95496" s="1">
        <v>41035</v>
      </c>
      <c r="P95496">
        <v>382500</v>
      </c>
    </row>
    <row r="95497" spans="11:16" x14ac:dyDescent="0.3">
      <c r="K95497" t="s">
        <v>383027</v>
      </c>
      <c r="L95497" t="s">
        <v>383028</v>
      </c>
      <c r="M95497" t="s">
        <v>28</v>
      </c>
      <c r="O95497" t="s">
        <v>34224</v>
      </c>
      <c r="P95497">
        <v>2340000</v>
      </c>
    </row>
    <row r="95498" spans="11:16" x14ac:dyDescent="0.3">
      <c r="K95498" t="s">
        <v>383027</v>
      </c>
      <c r="L95498" t="s">
        <v>383029</v>
      </c>
      <c r="M95498" t="s">
        <v>28</v>
      </c>
      <c r="N95498" t="s">
        <v>1189</v>
      </c>
      <c r="O95498" t="s">
        <v>18659</v>
      </c>
      <c r="P95498">
        <v>5500000</v>
      </c>
    </row>
    <row r="95499" spans="11:16" x14ac:dyDescent="0.3">
      <c r="K95499" t="s">
        <v>383027</v>
      </c>
      <c r="L95499" t="s">
        <v>383030</v>
      </c>
      <c r="M95499" t="s">
        <v>28</v>
      </c>
      <c r="N95499" t="s">
        <v>493</v>
      </c>
      <c r="O95499" t="s">
        <v>17420</v>
      </c>
      <c r="P95499">
        <v>5000000</v>
      </c>
    </row>
    <row r="95500" spans="11:16" x14ac:dyDescent="0.3">
      <c r="K95500" t="s">
        <v>383031</v>
      </c>
      <c r="L95500" t="s">
        <v>383032</v>
      </c>
      <c r="M95500" t="s">
        <v>52</v>
      </c>
      <c r="O95500" t="s">
        <v>11263</v>
      </c>
      <c r="P95500">
        <v>1500000</v>
      </c>
    </row>
    <row r="95501" spans="11:16" x14ac:dyDescent="0.3">
      <c r="K95501" t="s">
        <v>383031</v>
      </c>
      <c r="L95501" t="s">
        <v>383033</v>
      </c>
      <c r="M95501" t="s">
        <v>91</v>
      </c>
      <c r="O95501" s="1">
        <v>40920</v>
      </c>
    </row>
    <row r="95502" spans="11:16" x14ac:dyDescent="0.3">
      <c r="K95502" t="s">
        <v>383034</v>
      </c>
      <c r="L95502" t="s">
        <v>383035</v>
      </c>
      <c r="M95502" t="s">
        <v>52</v>
      </c>
      <c r="O95502" t="s">
        <v>33881</v>
      </c>
      <c r="P95502">
        <v>1200000</v>
      </c>
    </row>
    <row r="95503" spans="11:16" x14ac:dyDescent="0.3">
      <c r="K95503" t="s">
        <v>383036</v>
      </c>
      <c r="L95503" t="s">
        <v>383037</v>
      </c>
      <c r="M95503" t="s">
        <v>28</v>
      </c>
      <c r="O95503" t="s">
        <v>19783</v>
      </c>
      <c r="P95503">
        <v>1100000</v>
      </c>
    </row>
    <row r="95504" spans="11:16" x14ac:dyDescent="0.3">
      <c r="K95504" t="s">
        <v>383038</v>
      </c>
      <c r="L95504" t="s">
        <v>383039</v>
      </c>
      <c r="M95504" t="s">
        <v>28</v>
      </c>
      <c r="N95504" t="s">
        <v>40</v>
      </c>
      <c r="O95504" s="1">
        <v>40546</v>
      </c>
    </row>
    <row r="95505" spans="11:16" x14ac:dyDescent="0.3">
      <c r="K95505" t="s">
        <v>383040</v>
      </c>
      <c r="L95505" t="s">
        <v>383041</v>
      </c>
      <c r="M95505" t="s">
        <v>52</v>
      </c>
      <c r="O95505" t="s">
        <v>11047</v>
      </c>
      <c r="P95505">
        <v>6300000</v>
      </c>
    </row>
    <row r="95506" spans="11:16" x14ac:dyDescent="0.3">
      <c r="K95506" t="s">
        <v>383042</v>
      </c>
      <c r="L95506" t="s">
        <v>383043</v>
      </c>
      <c r="M95506" t="s">
        <v>52</v>
      </c>
      <c r="O95506" s="1">
        <v>42016</v>
      </c>
      <c r="P95506">
        <v>1500000</v>
      </c>
    </row>
    <row r="95507" spans="11:16" x14ac:dyDescent="0.3">
      <c r="K95507" t="s">
        <v>383044</v>
      </c>
      <c r="L95507" t="s">
        <v>383045</v>
      </c>
      <c r="M95507" t="s">
        <v>28</v>
      </c>
      <c r="N95507" t="s">
        <v>493</v>
      </c>
      <c r="O95507" t="s">
        <v>201</v>
      </c>
      <c r="P95507">
        <v>80000000</v>
      </c>
    </row>
    <row r="95508" spans="11:16" x14ac:dyDescent="0.3">
      <c r="K95508" t="s">
        <v>383044</v>
      </c>
      <c r="L95508" t="s">
        <v>383046</v>
      </c>
      <c r="M95508" t="s">
        <v>28</v>
      </c>
      <c r="N95508" t="s">
        <v>493</v>
      </c>
      <c r="O95508" t="s">
        <v>7911</v>
      </c>
      <c r="P95508">
        <v>90000000</v>
      </c>
    </row>
    <row r="95509" spans="11:16" x14ac:dyDescent="0.3">
      <c r="K95509" t="s">
        <v>383044</v>
      </c>
      <c r="L95509" t="s">
        <v>383047</v>
      </c>
      <c r="M95509" t="s">
        <v>28</v>
      </c>
      <c r="N95509" t="s">
        <v>29</v>
      </c>
      <c r="O95509" s="1">
        <v>41159</v>
      </c>
      <c r="P95509">
        <v>20000000</v>
      </c>
    </row>
    <row r="95510" spans="11:16" x14ac:dyDescent="0.3">
      <c r="K95510" t="s">
        <v>383044</v>
      </c>
      <c r="L95510" t="s">
        <v>383048</v>
      </c>
      <c r="M95510" t="s">
        <v>28</v>
      </c>
      <c r="N95510" t="s">
        <v>493</v>
      </c>
      <c r="O95510" s="1">
        <v>41682</v>
      </c>
      <c r="P95510">
        <v>70000000</v>
      </c>
    </row>
    <row r="95511" spans="11:16" x14ac:dyDescent="0.3">
      <c r="K95511" t="s">
        <v>383044</v>
      </c>
      <c r="L95511" t="s">
        <v>383049</v>
      </c>
      <c r="M95511" t="s">
        <v>28</v>
      </c>
      <c r="N95511" t="s">
        <v>40</v>
      </c>
      <c r="O95511" s="1">
        <v>41154</v>
      </c>
      <c r="P95511">
        <v>18000000</v>
      </c>
    </row>
    <row r="95512" spans="11:16" x14ac:dyDescent="0.3">
      <c r="K95512" t="s">
        <v>383044</v>
      </c>
      <c r="L95512" t="s">
        <v>383050</v>
      </c>
      <c r="M95512" t="s">
        <v>52</v>
      </c>
      <c r="O95512" t="s">
        <v>13512</v>
      </c>
      <c r="P95512">
        <v>2000000</v>
      </c>
    </row>
    <row r="95513" spans="11:16" x14ac:dyDescent="0.3">
      <c r="K95513" t="s">
        <v>383044</v>
      </c>
      <c r="L95513" t="s">
        <v>383051</v>
      </c>
      <c r="M95513" t="s">
        <v>52</v>
      </c>
      <c r="O95513" s="1">
        <v>40217</v>
      </c>
    </row>
    <row r="95514" spans="11:16" x14ac:dyDescent="0.3">
      <c r="K95514" t="s">
        <v>383052</v>
      </c>
      <c r="L95514" t="s">
        <v>383053</v>
      </c>
      <c r="M95514" t="s">
        <v>28</v>
      </c>
      <c r="N95514" t="s">
        <v>40</v>
      </c>
      <c r="O95514" t="s">
        <v>10700</v>
      </c>
      <c r="P95514">
        <v>210000</v>
      </c>
    </row>
    <row r="95515" spans="11:16" x14ac:dyDescent="0.3">
      <c r="K95515" t="s">
        <v>383054</v>
      </c>
      <c r="L95515" t="s">
        <v>383055</v>
      </c>
      <c r="M95515" t="s">
        <v>28</v>
      </c>
      <c r="O95515" t="s">
        <v>5186</v>
      </c>
      <c r="P95515">
        <v>4300000</v>
      </c>
    </row>
    <row r="95516" spans="11:16" x14ac:dyDescent="0.3">
      <c r="K95516" t="s">
        <v>383056</v>
      </c>
      <c r="L95516" t="s">
        <v>383057</v>
      </c>
      <c r="M95516" t="s">
        <v>28</v>
      </c>
      <c r="O95516" t="s">
        <v>210412</v>
      </c>
    </row>
    <row r="95517" spans="11:16" x14ac:dyDescent="0.3">
      <c r="K95517" t="s">
        <v>383058</v>
      </c>
      <c r="L95517" t="s">
        <v>383059</v>
      </c>
      <c r="M95517" t="s">
        <v>28</v>
      </c>
      <c r="O95517" t="s">
        <v>155956</v>
      </c>
      <c r="P95517">
        <v>7000000</v>
      </c>
    </row>
    <row r="95518" spans="11:16" x14ac:dyDescent="0.3">
      <c r="K95518" t="s">
        <v>383058</v>
      </c>
      <c r="L95518" t="s">
        <v>383060</v>
      </c>
      <c r="M95518" t="s">
        <v>28</v>
      </c>
      <c r="N95518" t="s">
        <v>1189</v>
      </c>
      <c r="O95518" t="s">
        <v>356713</v>
      </c>
    </row>
    <row r="95519" spans="11:16" x14ac:dyDescent="0.3">
      <c r="K95519" t="s">
        <v>383058</v>
      </c>
      <c r="L95519" t="s">
        <v>383061</v>
      </c>
      <c r="M95519" t="s">
        <v>91</v>
      </c>
      <c r="O95519" s="1">
        <v>39448</v>
      </c>
    </row>
    <row r="95520" spans="11:16" x14ac:dyDescent="0.3">
      <c r="K95520" t="s">
        <v>383058</v>
      </c>
      <c r="L95520" t="s">
        <v>383062</v>
      </c>
      <c r="M95520" t="s">
        <v>28</v>
      </c>
      <c r="N95520" t="s">
        <v>1415</v>
      </c>
      <c r="O95520" t="s">
        <v>362408</v>
      </c>
      <c r="P95520">
        <v>12000000</v>
      </c>
    </row>
    <row r="95521" spans="11:16" x14ac:dyDescent="0.3">
      <c r="K95521" t="s">
        <v>383058</v>
      </c>
      <c r="L95521" t="s">
        <v>383063</v>
      </c>
      <c r="M95521" t="s">
        <v>28</v>
      </c>
      <c r="O95521" t="s">
        <v>54648</v>
      </c>
    </row>
    <row r="95522" spans="11:16" x14ac:dyDescent="0.3">
      <c r="K95522" t="s">
        <v>383064</v>
      </c>
      <c r="L95522" t="s">
        <v>383065</v>
      </c>
      <c r="M95522" t="s">
        <v>28</v>
      </c>
      <c r="N95522" t="s">
        <v>40</v>
      </c>
      <c r="O95522" s="1">
        <v>40190</v>
      </c>
      <c r="P95522">
        <v>2500000</v>
      </c>
    </row>
    <row r="95523" spans="11:16" x14ac:dyDescent="0.3">
      <c r="K95523" t="s">
        <v>383066</v>
      </c>
      <c r="L95523" t="s">
        <v>383067</v>
      </c>
      <c r="M95523" t="s">
        <v>52</v>
      </c>
      <c r="O95523" s="1">
        <v>40544</v>
      </c>
    </row>
    <row r="95524" spans="11:16" x14ac:dyDescent="0.3">
      <c r="K95524" t="s">
        <v>383068</v>
      </c>
      <c r="L95524" t="s">
        <v>383069</v>
      </c>
      <c r="M95524" t="s">
        <v>52</v>
      </c>
      <c r="O95524" t="s">
        <v>1727</v>
      </c>
      <c r="P95524">
        <v>85000</v>
      </c>
    </row>
    <row r="95525" spans="11:16" x14ac:dyDescent="0.3">
      <c r="K95525" t="s">
        <v>383068</v>
      </c>
      <c r="L95525" t="s">
        <v>383070</v>
      </c>
      <c r="M95525" t="s">
        <v>52</v>
      </c>
      <c r="O95525" t="s">
        <v>1727</v>
      </c>
      <c r="P95525">
        <v>50000</v>
      </c>
    </row>
    <row r="95526" spans="11:16" x14ac:dyDescent="0.3">
      <c r="K95526" t="s">
        <v>383071</v>
      </c>
      <c r="L95526" t="s">
        <v>383072</v>
      </c>
      <c r="M95526" t="s">
        <v>28</v>
      </c>
      <c r="O95526" t="s">
        <v>11437</v>
      </c>
      <c r="P95526">
        <v>396470</v>
      </c>
    </row>
    <row r="95527" spans="11:16" x14ac:dyDescent="0.3">
      <c r="K95527" t="s">
        <v>383073</v>
      </c>
      <c r="L95527" t="s">
        <v>383074</v>
      </c>
      <c r="M95527" t="s">
        <v>9286</v>
      </c>
      <c r="O95527" s="1">
        <v>41649</v>
      </c>
    </row>
    <row r="95528" spans="11:16" x14ac:dyDescent="0.3">
      <c r="K95528" t="s">
        <v>383075</v>
      </c>
      <c r="L95528" t="s">
        <v>383076</v>
      </c>
      <c r="M95528" t="s">
        <v>190</v>
      </c>
      <c r="O95528" s="1">
        <v>41795</v>
      </c>
    </row>
    <row r="95529" spans="11:16" x14ac:dyDescent="0.3">
      <c r="K95529" t="s">
        <v>383077</v>
      </c>
      <c r="L95529" t="s">
        <v>383078</v>
      </c>
      <c r="M95529" t="s">
        <v>28</v>
      </c>
      <c r="N95529" t="s">
        <v>29</v>
      </c>
      <c r="O95529" t="s">
        <v>94016</v>
      </c>
      <c r="P95529">
        <v>25000000</v>
      </c>
    </row>
    <row r="95530" spans="11:16" x14ac:dyDescent="0.3">
      <c r="K95530" t="s">
        <v>383077</v>
      </c>
      <c r="L95530" t="s">
        <v>383079</v>
      </c>
      <c r="M95530" t="s">
        <v>28</v>
      </c>
      <c r="N95530" t="s">
        <v>493</v>
      </c>
      <c r="O95530" t="s">
        <v>65461</v>
      </c>
      <c r="P95530">
        <v>2000000</v>
      </c>
    </row>
    <row r="95531" spans="11:16" x14ac:dyDescent="0.3">
      <c r="K95531" t="s">
        <v>383077</v>
      </c>
      <c r="L95531" t="s">
        <v>383080</v>
      </c>
      <c r="M95531" t="s">
        <v>28</v>
      </c>
      <c r="N95531" t="s">
        <v>40</v>
      </c>
      <c r="O95531" t="s">
        <v>25201</v>
      </c>
      <c r="P95531">
        <v>1000000</v>
      </c>
    </row>
    <row r="95532" spans="11:16" x14ac:dyDescent="0.3">
      <c r="K95532" t="s">
        <v>383081</v>
      </c>
      <c r="L95532" t="s">
        <v>383082</v>
      </c>
      <c r="M95532" t="s">
        <v>52</v>
      </c>
      <c r="O95532" t="s">
        <v>63254</v>
      </c>
      <c r="P95532">
        <v>100000</v>
      </c>
    </row>
    <row r="95533" spans="11:16" x14ac:dyDescent="0.3">
      <c r="K95533" t="s">
        <v>383081</v>
      </c>
      <c r="L95533" t="s">
        <v>383083</v>
      </c>
      <c r="M95533" t="s">
        <v>256</v>
      </c>
      <c r="O95533" s="1">
        <v>41373</v>
      </c>
      <c r="P95533">
        <v>615000</v>
      </c>
    </row>
    <row r="95534" spans="11:16" x14ac:dyDescent="0.3">
      <c r="K95534" t="s">
        <v>383081</v>
      </c>
      <c r="L95534" t="s">
        <v>383084</v>
      </c>
      <c r="M95534" t="s">
        <v>28</v>
      </c>
      <c r="O95534" t="s">
        <v>6915</v>
      </c>
      <c r="P95534">
        <v>2916001</v>
      </c>
    </row>
    <row r="95535" spans="11:16" x14ac:dyDescent="0.3">
      <c r="K95535" t="s">
        <v>383085</v>
      </c>
      <c r="L95535" t="s">
        <v>383086</v>
      </c>
      <c r="M95535" t="s">
        <v>28</v>
      </c>
      <c r="O95535" t="s">
        <v>3991</v>
      </c>
    </row>
    <row r="95536" spans="11:16" x14ac:dyDescent="0.3">
      <c r="K95536" t="s">
        <v>383087</v>
      </c>
      <c r="L95536" t="s">
        <v>383088</v>
      </c>
      <c r="M95536" t="s">
        <v>52</v>
      </c>
      <c r="O95536" s="1">
        <v>42313</v>
      </c>
      <c r="P95536">
        <v>800000</v>
      </c>
    </row>
    <row r="95537" spans="11:16" x14ac:dyDescent="0.3">
      <c r="K95537" t="s">
        <v>383089</v>
      </c>
      <c r="L95537" t="s">
        <v>383090</v>
      </c>
      <c r="M95537" t="s">
        <v>28</v>
      </c>
      <c r="N95537" t="s">
        <v>40</v>
      </c>
      <c r="O95537" t="s">
        <v>1212</v>
      </c>
      <c r="P95537">
        <v>980776</v>
      </c>
    </row>
    <row r="95538" spans="11:16" x14ac:dyDescent="0.3">
      <c r="K95538" t="s">
        <v>383091</v>
      </c>
      <c r="L95538" t="s">
        <v>383092</v>
      </c>
      <c r="M95538" t="s">
        <v>52</v>
      </c>
      <c r="O95538" s="1">
        <v>41367</v>
      </c>
      <c r="P95538">
        <v>1000000</v>
      </c>
    </row>
    <row r="95539" spans="11:16" x14ac:dyDescent="0.3">
      <c r="K95539" t="s">
        <v>383091</v>
      </c>
      <c r="L95539" t="s">
        <v>383093</v>
      </c>
      <c r="M95539" t="s">
        <v>28</v>
      </c>
      <c r="N95539" t="s">
        <v>40</v>
      </c>
      <c r="O95539" t="s">
        <v>24368</v>
      </c>
      <c r="P95539">
        <v>8000000</v>
      </c>
    </row>
    <row r="95540" spans="11:16" x14ac:dyDescent="0.3">
      <c r="K95540" t="s">
        <v>383094</v>
      </c>
      <c r="L95540" t="s">
        <v>383095</v>
      </c>
      <c r="M95540" t="s">
        <v>256</v>
      </c>
      <c r="O95540" t="s">
        <v>11864</v>
      </c>
      <c r="P95540">
        <v>2000000</v>
      </c>
    </row>
    <row r="95541" spans="11:16" x14ac:dyDescent="0.3">
      <c r="K95541" t="s">
        <v>383094</v>
      </c>
      <c r="L95541" t="s">
        <v>383096</v>
      </c>
      <c r="M95541" t="s">
        <v>28</v>
      </c>
      <c r="N95541" t="s">
        <v>29</v>
      </c>
      <c r="O95541" t="s">
        <v>10000</v>
      </c>
      <c r="P95541">
        <v>13000000</v>
      </c>
    </row>
    <row r="95542" spans="11:16" x14ac:dyDescent="0.3">
      <c r="K95542" t="s">
        <v>383094</v>
      </c>
      <c r="L95542" t="s">
        <v>383097</v>
      </c>
      <c r="M95542" t="s">
        <v>28</v>
      </c>
      <c r="N95542" t="s">
        <v>40</v>
      </c>
      <c r="O95542" t="s">
        <v>319905</v>
      </c>
      <c r="P95542">
        <v>6000000</v>
      </c>
    </row>
    <row r="95543" spans="11:16" x14ac:dyDescent="0.3">
      <c r="K95543" t="s">
        <v>383094</v>
      </c>
      <c r="L95543" t="s">
        <v>383098</v>
      </c>
      <c r="M95543" t="s">
        <v>28</v>
      </c>
      <c r="N95543" t="s">
        <v>1189</v>
      </c>
      <c r="O95543" t="s">
        <v>6651</v>
      </c>
      <c r="P95543">
        <v>7600000</v>
      </c>
    </row>
    <row r="95544" spans="11:16" x14ac:dyDescent="0.3">
      <c r="K95544" t="s">
        <v>383094</v>
      </c>
      <c r="L95544" t="s">
        <v>383099</v>
      </c>
      <c r="M95544" t="s">
        <v>28</v>
      </c>
      <c r="N95544" t="s">
        <v>29</v>
      </c>
      <c r="O95544" t="s">
        <v>41958</v>
      </c>
      <c r="P95544">
        <v>9500000</v>
      </c>
    </row>
    <row r="95545" spans="11:16" x14ac:dyDescent="0.3">
      <c r="K95545" t="s">
        <v>383094</v>
      </c>
      <c r="L95545" t="s">
        <v>383100</v>
      </c>
      <c r="M95545" t="s">
        <v>28</v>
      </c>
      <c r="N95545" t="s">
        <v>493</v>
      </c>
      <c r="O95545" t="s">
        <v>44121</v>
      </c>
    </row>
    <row r="95546" spans="11:16" x14ac:dyDescent="0.3">
      <c r="K95546" t="s">
        <v>383101</v>
      </c>
      <c r="L95546" t="s">
        <v>383102</v>
      </c>
      <c r="M95546" t="s">
        <v>52</v>
      </c>
      <c r="O95546" t="s">
        <v>9445</v>
      </c>
      <c r="P95546">
        <v>40000</v>
      </c>
    </row>
    <row r="95547" spans="11:16" x14ac:dyDescent="0.3">
      <c r="K95547" t="s">
        <v>383103</v>
      </c>
      <c r="L95547" t="s">
        <v>383104</v>
      </c>
      <c r="M95547" t="s">
        <v>52</v>
      </c>
      <c r="O95547" s="1">
        <v>40186</v>
      </c>
      <c r="P95547">
        <v>195420</v>
      </c>
    </row>
    <row r="95548" spans="11:16" x14ac:dyDescent="0.3">
      <c r="K95548" t="s">
        <v>383105</v>
      </c>
      <c r="L95548" t="s">
        <v>383106</v>
      </c>
      <c r="M95548" t="s">
        <v>28</v>
      </c>
      <c r="O95548" s="1">
        <v>39326</v>
      </c>
      <c r="P95548">
        <v>30000000</v>
      </c>
    </row>
    <row r="95549" spans="11:16" x14ac:dyDescent="0.3">
      <c r="K95549" t="s">
        <v>383107</v>
      </c>
      <c r="L95549" t="s">
        <v>383108</v>
      </c>
      <c r="M95549" t="s">
        <v>91</v>
      </c>
      <c r="O95549" t="s">
        <v>383109</v>
      </c>
    </row>
    <row r="95550" spans="11:16" x14ac:dyDescent="0.3">
      <c r="K95550" t="s">
        <v>383110</v>
      </c>
      <c r="L95550" t="s">
        <v>383111</v>
      </c>
      <c r="M95550" t="s">
        <v>28</v>
      </c>
      <c r="O95550" s="1">
        <v>38728</v>
      </c>
      <c r="P95550">
        <v>572000</v>
      </c>
    </row>
    <row r="95551" spans="11:16" x14ac:dyDescent="0.3">
      <c r="K95551" t="s">
        <v>383112</v>
      </c>
      <c r="L95551" t="s">
        <v>383113</v>
      </c>
      <c r="M95551" t="s">
        <v>52</v>
      </c>
      <c r="O95551" t="s">
        <v>14306</v>
      </c>
      <c r="P95551">
        <v>1500000</v>
      </c>
    </row>
    <row r="95552" spans="11:16" x14ac:dyDescent="0.3">
      <c r="K95552" t="s">
        <v>383114</v>
      </c>
      <c r="L95552" t="s">
        <v>383115</v>
      </c>
      <c r="M95552" t="s">
        <v>52</v>
      </c>
      <c r="O95552" t="s">
        <v>146</v>
      </c>
      <c r="P95552">
        <v>13049</v>
      </c>
    </row>
    <row r="95553" spans="11:16" x14ac:dyDescent="0.3">
      <c r="K95553" t="s">
        <v>383116</v>
      </c>
      <c r="L95553" t="s">
        <v>383117</v>
      </c>
      <c r="M95553" t="s">
        <v>28</v>
      </c>
      <c r="N95553" t="s">
        <v>40</v>
      </c>
      <c r="O95553" t="s">
        <v>24561</v>
      </c>
      <c r="P95553">
        <v>8500000</v>
      </c>
    </row>
    <row r="95554" spans="11:16" x14ac:dyDescent="0.3">
      <c r="K95554" t="s">
        <v>383118</v>
      </c>
      <c r="L95554" t="s">
        <v>383119</v>
      </c>
      <c r="M95554" t="s">
        <v>52</v>
      </c>
      <c r="O95554" t="s">
        <v>15584</v>
      </c>
      <c r="P95554">
        <v>1500000</v>
      </c>
    </row>
    <row r="95555" spans="11:16" x14ac:dyDescent="0.3">
      <c r="K95555" t="s">
        <v>383120</v>
      </c>
      <c r="L95555" t="s">
        <v>383121</v>
      </c>
      <c r="M95555" t="s">
        <v>52</v>
      </c>
      <c r="O95555" s="1">
        <v>40920</v>
      </c>
    </row>
    <row r="95556" spans="11:16" x14ac:dyDescent="0.3">
      <c r="K95556" t="s">
        <v>383122</v>
      </c>
      <c r="L95556" t="s">
        <v>383123</v>
      </c>
      <c r="M95556" t="s">
        <v>256</v>
      </c>
      <c r="O95556" s="1">
        <v>40066</v>
      </c>
      <c r="P95556">
        <v>383166</v>
      </c>
    </row>
    <row r="95557" spans="11:16" x14ac:dyDescent="0.3">
      <c r="K95557" t="s">
        <v>383122</v>
      </c>
      <c r="L95557" t="s">
        <v>383124</v>
      </c>
      <c r="M95557" t="s">
        <v>52</v>
      </c>
      <c r="O95557" t="s">
        <v>21763</v>
      </c>
      <c r="P95557">
        <v>1200000</v>
      </c>
    </row>
    <row r="95558" spans="11:16" x14ac:dyDescent="0.3">
      <c r="K95558" t="s">
        <v>383125</v>
      </c>
      <c r="L95558" t="s">
        <v>383126</v>
      </c>
      <c r="M95558" t="s">
        <v>52</v>
      </c>
      <c r="O95558" t="s">
        <v>41138</v>
      </c>
      <c r="P95558">
        <v>118000</v>
      </c>
    </row>
    <row r="95559" spans="11:16" x14ac:dyDescent="0.3">
      <c r="K95559" t="s">
        <v>383127</v>
      </c>
      <c r="L95559" t="s">
        <v>383128</v>
      </c>
      <c r="M95559" t="s">
        <v>52</v>
      </c>
      <c r="O95559" t="s">
        <v>6556</v>
      </c>
      <c r="P95559">
        <v>25000</v>
      </c>
    </row>
    <row r="95560" spans="11:16" x14ac:dyDescent="0.3">
      <c r="K95560" t="s">
        <v>383129</v>
      </c>
      <c r="L95560" t="s">
        <v>383130</v>
      </c>
      <c r="M95560" t="s">
        <v>52</v>
      </c>
      <c r="O95560" t="s">
        <v>33006</v>
      </c>
      <c r="P95560">
        <v>25000</v>
      </c>
    </row>
    <row r="95561" spans="11:16" x14ac:dyDescent="0.3">
      <c r="K95561" t="s">
        <v>383131</v>
      </c>
      <c r="L95561" t="s">
        <v>383132</v>
      </c>
      <c r="M95561" t="s">
        <v>52</v>
      </c>
      <c r="O95561" t="s">
        <v>2412</v>
      </c>
    </row>
    <row r="95562" spans="11:16" x14ac:dyDescent="0.3">
      <c r="K95562" t="s">
        <v>383133</v>
      </c>
      <c r="L95562" t="s">
        <v>383134</v>
      </c>
      <c r="M95562" t="s">
        <v>28</v>
      </c>
      <c r="N95562" t="s">
        <v>29</v>
      </c>
      <c r="O95562" s="1">
        <v>36445</v>
      </c>
      <c r="P95562">
        <v>55000000</v>
      </c>
    </row>
    <row r="95563" spans="11:16" x14ac:dyDescent="0.3">
      <c r="K95563" t="s">
        <v>383135</v>
      </c>
      <c r="L95563" t="s">
        <v>383136</v>
      </c>
      <c r="M95563" t="s">
        <v>28</v>
      </c>
      <c r="N95563" t="s">
        <v>40</v>
      </c>
      <c r="O95563" t="s">
        <v>2324</v>
      </c>
      <c r="P95563">
        <v>23508376</v>
      </c>
    </row>
    <row r="95564" spans="11:16" x14ac:dyDescent="0.3">
      <c r="K95564" t="s">
        <v>383135</v>
      </c>
      <c r="L95564" t="s">
        <v>383137</v>
      </c>
      <c r="M95564" t="s">
        <v>52</v>
      </c>
      <c r="O95564" s="1">
        <v>42006</v>
      </c>
      <c r="P95564">
        <v>1694379</v>
      </c>
    </row>
    <row r="95565" spans="11:16" x14ac:dyDescent="0.3">
      <c r="K95565" t="s">
        <v>383138</v>
      </c>
      <c r="L95565" t="s">
        <v>383139</v>
      </c>
      <c r="M95565" t="s">
        <v>28</v>
      </c>
      <c r="N95565" t="s">
        <v>40</v>
      </c>
      <c r="O95565" s="1">
        <v>38353</v>
      </c>
    </row>
    <row r="95566" spans="11:16" x14ac:dyDescent="0.3">
      <c r="K95566" t="s">
        <v>383140</v>
      </c>
      <c r="L95566" t="s">
        <v>383141</v>
      </c>
      <c r="M95566" t="s">
        <v>52</v>
      </c>
      <c r="O95566" s="1">
        <v>41131</v>
      </c>
    </row>
    <row r="95567" spans="11:16" x14ac:dyDescent="0.3">
      <c r="K95567" t="s">
        <v>383142</v>
      </c>
      <c r="L95567" t="s">
        <v>383143</v>
      </c>
      <c r="M95567" t="s">
        <v>52</v>
      </c>
      <c r="O95567" s="1">
        <v>39089</v>
      </c>
    </row>
    <row r="95568" spans="11:16" x14ac:dyDescent="0.3">
      <c r="K95568" t="s">
        <v>383144</v>
      </c>
      <c r="L95568" t="s">
        <v>383145</v>
      </c>
      <c r="M95568" t="s">
        <v>52</v>
      </c>
      <c r="O95568" s="1">
        <v>42098</v>
      </c>
      <c r="P95568">
        <v>16390</v>
      </c>
    </row>
    <row r="95569" spans="11:16" x14ac:dyDescent="0.3">
      <c r="K95569" t="s">
        <v>383146</v>
      </c>
      <c r="L95569" t="s">
        <v>383147</v>
      </c>
      <c r="M95569" t="s">
        <v>324</v>
      </c>
      <c r="O95569" s="1">
        <v>39452</v>
      </c>
      <c r="P95569">
        <v>279876</v>
      </c>
    </row>
    <row r="95570" spans="11:16" x14ac:dyDescent="0.3">
      <c r="K95570" t="s">
        <v>383148</v>
      </c>
      <c r="L95570" t="s">
        <v>383149</v>
      </c>
      <c r="M95570" t="s">
        <v>190</v>
      </c>
      <c r="O95570" s="1">
        <v>41008</v>
      </c>
    </row>
    <row r="95571" spans="11:16" x14ac:dyDescent="0.3">
      <c r="K95571" t="s">
        <v>383150</v>
      </c>
      <c r="L95571" t="s">
        <v>383151</v>
      </c>
      <c r="M95571" t="s">
        <v>52</v>
      </c>
      <c r="O95571" s="1">
        <v>41371</v>
      </c>
      <c r="P95571">
        <v>25000</v>
      </c>
    </row>
    <row r="95572" spans="11:16" x14ac:dyDescent="0.3">
      <c r="K95572" t="s">
        <v>383152</v>
      </c>
      <c r="L95572" t="s">
        <v>383153</v>
      </c>
      <c r="M95572" t="s">
        <v>91</v>
      </c>
      <c r="O95572" t="s">
        <v>8449</v>
      </c>
      <c r="P95572">
        <v>159920</v>
      </c>
    </row>
    <row r="95573" spans="11:16" x14ac:dyDescent="0.3">
      <c r="K95573" t="s">
        <v>383154</v>
      </c>
      <c r="L95573" t="s">
        <v>383155</v>
      </c>
      <c r="M95573" t="s">
        <v>190</v>
      </c>
      <c r="O95573" t="s">
        <v>4932</v>
      </c>
    </row>
    <row r="95574" spans="11:16" x14ac:dyDescent="0.3">
      <c r="K95574" t="s">
        <v>383156</v>
      </c>
      <c r="L95574" t="s">
        <v>383157</v>
      </c>
      <c r="M95574" t="s">
        <v>52</v>
      </c>
      <c r="O95574" t="s">
        <v>15205</v>
      </c>
      <c r="P95574">
        <v>40000</v>
      </c>
    </row>
    <row r="95575" spans="11:16" x14ac:dyDescent="0.3">
      <c r="K95575" t="s">
        <v>383156</v>
      </c>
      <c r="L95575" t="s">
        <v>383158</v>
      </c>
      <c r="M95575" t="s">
        <v>52</v>
      </c>
      <c r="O95575" s="1">
        <v>41488</v>
      </c>
      <c r="P95575">
        <v>25000</v>
      </c>
    </row>
    <row r="95576" spans="11:16" x14ac:dyDescent="0.3">
      <c r="K95576" t="s">
        <v>383159</v>
      </c>
      <c r="L95576" t="s">
        <v>383160</v>
      </c>
      <c r="M95576" t="s">
        <v>91</v>
      </c>
      <c r="O95576" s="1">
        <v>39814</v>
      </c>
    </row>
    <row r="95577" spans="11:16" x14ac:dyDescent="0.3">
      <c r="K95577" t="s">
        <v>383161</v>
      </c>
      <c r="L95577" t="s">
        <v>383162</v>
      </c>
      <c r="M95577" t="s">
        <v>324</v>
      </c>
      <c r="O95577" s="1">
        <v>39638</v>
      </c>
    </row>
    <row r="95578" spans="11:16" x14ac:dyDescent="0.3">
      <c r="K95578" t="s">
        <v>383163</v>
      </c>
      <c r="L95578" t="s">
        <v>383164</v>
      </c>
      <c r="M95578" t="s">
        <v>52</v>
      </c>
      <c r="O95578" s="1">
        <v>41860</v>
      </c>
      <c r="P95578">
        <v>48000</v>
      </c>
    </row>
    <row r="95579" spans="11:16" x14ac:dyDescent="0.3">
      <c r="K95579" t="s">
        <v>383165</v>
      </c>
      <c r="L95579" t="s">
        <v>383166</v>
      </c>
      <c r="M95579" t="s">
        <v>52</v>
      </c>
      <c r="O95579" s="1">
        <v>41640</v>
      </c>
      <c r="P95579">
        <v>41347</v>
      </c>
    </row>
    <row r="95580" spans="11:16" x14ac:dyDescent="0.3">
      <c r="K95580" t="s">
        <v>383165</v>
      </c>
      <c r="L95580" t="s">
        <v>383167</v>
      </c>
      <c r="M95580" t="s">
        <v>749</v>
      </c>
      <c r="O95580" s="1">
        <v>41649</v>
      </c>
      <c r="P95580">
        <v>830419</v>
      </c>
    </row>
    <row r="95581" spans="11:16" x14ac:dyDescent="0.3">
      <c r="K95581" t="s">
        <v>383168</v>
      </c>
      <c r="L95581" t="s">
        <v>383169</v>
      </c>
      <c r="M95581" t="s">
        <v>324</v>
      </c>
      <c r="O95581" s="1">
        <v>39822</v>
      </c>
      <c r="P95581">
        <v>243573</v>
      </c>
    </row>
    <row r="95582" spans="11:16" x14ac:dyDescent="0.3">
      <c r="K95582" t="s">
        <v>383170</v>
      </c>
      <c r="L95582" t="s">
        <v>383171</v>
      </c>
      <c r="M95582" t="s">
        <v>52</v>
      </c>
      <c r="O95582" s="1">
        <v>42157</v>
      </c>
    </row>
    <row r="95583" spans="11:16" x14ac:dyDescent="0.3">
      <c r="K95583" t="s">
        <v>383172</v>
      </c>
      <c r="L95583" t="s">
        <v>383173</v>
      </c>
      <c r="M95583" t="s">
        <v>190</v>
      </c>
      <c r="O95583" t="s">
        <v>5643</v>
      </c>
      <c r="P95583">
        <v>40000</v>
      </c>
    </row>
    <row r="95584" spans="11:16" x14ac:dyDescent="0.3">
      <c r="K95584" t="s">
        <v>383174</v>
      </c>
      <c r="L95584" t="s">
        <v>383175</v>
      </c>
      <c r="M95584" t="s">
        <v>324</v>
      </c>
      <c r="O95584" s="1">
        <v>39449</v>
      </c>
      <c r="P95584">
        <v>297780</v>
      </c>
    </row>
    <row r="95585" spans="11:16" x14ac:dyDescent="0.3">
      <c r="K95585" t="s">
        <v>383174</v>
      </c>
      <c r="L95585" t="s">
        <v>383176</v>
      </c>
      <c r="M95585" t="s">
        <v>324</v>
      </c>
      <c r="O95585" s="1">
        <v>39459</v>
      </c>
      <c r="P95585">
        <v>504320</v>
      </c>
    </row>
    <row r="95586" spans="11:16" x14ac:dyDescent="0.3">
      <c r="K95586" t="s">
        <v>383177</v>
      </c>
      <c r="L95586" t="s">
        <v>383178</v>
      </c>
      <c r="M95586" t="s">
        <v>91</v>
      </c>
      <c r="O95586" s="1">
        <v>40673</v>
      </c>
    </row>
    <row r="95587" spans="11:16" x14ac:dyDescent="0.3">
      <c r="K95587" t="s">
        <v>383179</v>
      </c>
      <c r="L95587" t="s">
        <v>383180</v>
      </c>
      <c r="M95587" t="s">
        <v>91</v>
      </c>
      <c r="O95587" t="s">
        <v>40775</v>
      </c>
    </row>
    <row r="95588" spans="11:16" x14ac:dyDescent="0.3">
      <c r="K95588" t="s">
        <v>383181</v>
      </c>
      <c r="L95588" t="s">
        <v>383182</v>
      </c>
      <c r="M95588" t="s">
        <v>52</v>
      </c>
      <c r="O95588" t="s">
        <v>10932</v>
      </c>
      <c r="P95588">
        <v>800000</v>
      </c>
    </row>
    <row r="95589" spans="11:16" x14ac:dyDescent="0.3">
      <c r="K95589" t="s">
        <v>383181</v>
      </c>
      <c r="L95589" t="s">
        <v>383183</v>
      </c>
      <c r="M95589" t="s">
        <v>52</v>
      </c>
      <c r="O95589" s="1">
        <v>41275</v>
      </c>
    </row>
    <row r="95590" spans="11:16" x14ac:dyDescent="0.3">
      <c r="K95590" t="s">
        <v>383181</v>
      </c>
      <c r="L95590" t="s">
        <v>383184</v>
      </c>
      <c r="M95590" t="s">
        <v>52</v>
      </c>
      <c r="O95590" s="1">
        <v>41771</v>
      </c>
      <c r="P95590">
        <v>875000</v>
      </c>
    </row>
    <row r="95591" spans="11:16" x14ac:dyDescent="0.3">
      <c r="K95591" t="s">
        <v>383185</v>
      </c>
      <c r="L95591" t="s">
        <v>383186</v>
      </c>
      <c r="M95591" t="s">
        <v>190</v>
      </c>
      <c r="O95591" t="s">
        <v>109707</v>
      </c>
    </row>
    <row r="95592" spans="11:16" x14ac:dyDescent="0.3">
      <c r="K95592" t="s">
        <v>383187</v>
      </c>
      <c r="L95592" t="s">
        <v>383188</v>
      </c>
      <c r="M95592" t="s">
        <v>52</v>
      </c>
      <c r="O95592" s="1">
        <v>41707</v>
      </c>
    </row>
    <row r="95593" spans="11:16" x14ac:dyDescent="0.3">
      <c r="K95593" t="s">
        <v>383189</v>
      </c>
      <c r="L95593" t="s">
        <v>383190</v>
      </c>
      <c r="M95593" t="s">
        <v>91</v>
      </c>
      <c r="O95593" s="1">
        <v>40882</v>
      </c>
    </row>
    <row r="95594" spans="11:16" x14ac:dyDescent="0.3">
      <c r="K95594" t="s">
        <v>383191</v>
      </c>
      <c r="L95594" t="s">
        <v>383192</v>
      </c>
      <c r="M95594" t="s">
        <v>28</v>
      </c>
      <c r="O95594" s="1">
        <v>41679</v>
      </c>
      <c r="P95594">
        <v>1000000</v>
      </c>
    </row>
    <row r="95595" spans="11:16" x14ac:dyDescent="0.3">
      <c r="K95595" t="s">
        <v>383191</v>
      </c>
      <c r="L95595" t="s">
        <v>383193</v>
      </c>
      <c r="M95595" t="s">
        <v>28</v>
      </c>
      <c r="N95595" t="s">
        <v>40</v>
      </c>
      <c r="O95595" s="1">
        <v>40910</v>
      </c>
      <c r="P95595">
        <v>919583</v>
      </c>
    </row>
    <row r="95596" spans="11:16" x14ac:dyDescent="0.3">
      <c r="K95596" t="s">
        <v>383194</v>
      </c>
      <c r="L95596" t="s">
        <v>383195</v>
      </c>
      <c r="M95596" t="s">
        <v>52</v>
      </c>
      <c r="O95596" s="1">
        <v>41160</v>
      </c>
      <c r="P95596">
        <v>40000</v>
      </c>
    </row>
    <row r="95597" spans="11:16" x14ac:dyDescent="0.3">
      <c r="K95597" t="s">
        <v>383196</v>
      </c>
      <c r="L95597" t="s">
        <v>383197</v>
      </c>
      <c r="M95597" t="s">
        <v>324</v>
      </c>
      <c r="O95597" s="1">
        <v>40911</v>
      </c>
      <c r="P95597">
        <v>650000</v>
      </c>
    </row>
    <row r="95598" spans="11:16" x14ac:dyDescent="0.3">
      <c r="K95598" t="s">
        <v>383198</v>
      </c>
      <c r="L95598" t="s">
        <v>383199</v>
      </c>
      <c r="M95598" t="s">
        <v>233</v>
      </c>
      <c r="O95598" t="s">
        <v>9469</v>
      </c>
      <c r="P95598">
        <v>3000000</v>
      </c>
    </row>
    <row r="95599" spans="11:16" x14ac:dyDescent="0.3">
      <c r="K95599" t="s">
        <v>383200</v>
      </c>
      <c r="L95599" t="s">
        <v>383201</v>
      </c>
      <c r="M95599" t="s">
        <v>28</v>
      </c>
      <c r="N95599" t="s">
        <v>1189</v>
      </c>
      <c r="O95599" s="1">
        <v>36628</v>
      </c>
      <c r="P95599">
        <v>32500000</v>
      </c>
    </row>
    <row r="95600" spans="11:16" x14ac:dyDescent="0.3">
      <c r="K95600" t="s">
        <v>383200</v>
      </c>
      <c r="L95600" t="s">
        <v>383202</v>
      </c>
      <c r="M95600" t="s">
        <v>28</v>
      </c>
      <c r="N95600" t="s">
        <v>29</v>
      </c>
      <c r="O95600" t="s">
        <v>383203</v>
      </c>
      <c r="P95600">
        <v>25000000</v>
      </c>
    </row>
    <row r="95601" spans="11:16" x14ac:dyDescent="0.3">
      <c r="K95601" t="s">
        <v>383200</v>
      </c>
      <c r="L95601" t="s">
        <v>383204</v>
      </c>
      <c r="M95601" t="s">
        <v>28</v>
      </c>
      <c r="N95601" t="s">
        <v>40</v>
      </c>
      <c r="O95601" t="s">
        <v>338724</v>
      </c>
      <c r="P95601">
        <v>1000000</v>
      </c>
    </row>
    <row r="95602" spans="11:16" x14ac:dyDescent="0.3">
      <c r="K95602" t="s">
        <v>383200</v>
      </c>
      <c r="L95602" t="s">
        <v>383205</v>
      </c>
      <c r="M95602" t="s">
        <v>91</v>
      </c>
      <c r="O95602" t="s">
        <v>383206</v>
      </c>
      <c r="P95602">
        <v>1000000</v>
      </c>
    </row>
    <row r="95603" spans="11:16" x14ac:dyDescent="0.3">
      <c r="K95603" t="s">
        <v>383200</v>
      </c>
      <c r="L95603" t="s">
        <v>383207</v>
      </c>
      <c r="M95603" t="s">
        <v>28</v>
      </c>
      <c r="N95603" t="s">
        <v>493</v>
      </c>
      <c r="O95603" s="1">
        <v>36715</v>
      </c>
      <c r="P95603">
        <v>38000000</v>
      </c>
    </row>
    <row r="95604" spans="11:16" x14ac:dyDescent="0.3">
      <c r="K95604" t="s">
        <v>383208</v>
      </c>
      <c r="L95604" t="s">
        <v>383209</v>
      </c>
      <c r="M95604" t="s">
        <v>3620</v>
      </c>
      <c r="O95604" s="1">
        <v>41798</v>
      </c>
      <c r="P95604">
        <v>17693</v>
      </c>
    </row>
    <row r="95605" spans="11:16" x14ac:dyDescent="0.3">
      <c r="K95605" t="s">
        <v>383210</v>
      </c>
      <c r="L95605" t="s">
        <v>383211</v>
      </c>
      <c r="M95605" t="s">
        <v>52</v>
      </c>
      <c r="O95605" s="1">
        <v>42012</v>
      </c>
      <c r="P95605">
        <v>15000</v>
      </c>
    </row>
    <row r="95606" spans="11:16" x14ac:dyDescent="0.3">
      <c r="K95606" t="s">
        <v>383212</v>
      </c>
      <c r="L95606" t="s">
        <v>383213</v>
      </c>
      <c r="M95606" t="s">
        <v>28</v>
      </c>
      <c r="O95606" t="s">
        <v>4144</v>
      </c>
      <c r="P95606">
        <v>1900000</v>
      </c>
    </row>
    <row r="95607" spans="11:16" x14ac:dyDescent="0.3">
      <c r="K95607" t="s">
        <v>383214</v>
      </c>
      <c r="L95607" t="s">
        <v>383215</v>
      </c>
      <c r="M95607" t="s">
        <v>28</v>
      </c>
      <c r="N95607" t="s">
        <v>40</v>
      </c>
      <c r="O95607" t="s">
        <v>51380</v>
      </c>
      <c r="P95607">
        <v>1500000</v>
      </c>
    </row>
    <row r="95608" spans="11:16" x14ac:dyDescent="0.3">
      <c r="K95608" t="s">
        <v>383214</v>
      </c>
      <c r="L95608" t="s">
        <v>383216</v>
      </c>
      <c r="M95608" t="s">
        <v>28</v>
      </c>
      <c r="N95608" t="s">
        <v>29</v>
      </c>
      <c r="O95608" t="s">
        <v>9106</v>
      </c>
      <c r="P95608">
        <v>5000000</v>
      </c>
    </row>
    <row r="95609" spans="11:16" x14ac:dyDescent="0.3">
      <c r="K95609" t="s">
        <v>383214</v>
      </c>
      <c r="L95609" t="s">
        <v>383217</v>
      </c>
      <c r="M95609" t="s">
        <v>233</v>
      </c>
      <c r="O95609" s="1">
        <v>41275</v>
      </c>
      <c r="P95609">
        <v>11790000</v>
      </c>
    </row>
    <row r="95610" spans="11:16" x14ac:dyDescent="0.3">
      <c r="K95610" t="s">
        <v>383214</v>
      </c>
      <c r="L95610" t="s">
        <v>383218</v>
      </c>
      <c r="M95610" t="s">
        <v>28</v>
      </c>
      <c r="N95610" t="s">
        <v>40</v>
      </c>
      <c r="O95610" t="s">
        <v>79009</v>
      </c>
      <c r="P95610">
        <v>2000000</v>
      </c>
    </row>
    <row r="95611" spans="11:16" x14ac:dyDescent="0.3">
      <c r="K95611" t="s">
        <v>383219</v>
      </c>
      <c r="L95611" t="s">
        <v>383220</v>
      </c>
      <c r="M95611" t="s">
        <v>52</v>
      </c>
      <c r="O95611" t="s">
        <v>24309</v>
      </c>
      <c r="P95611">
        <v>40000</v>
      </c>
    </row>
    <row r="95612" spans="11:16" x14ac:dyDescent="0.3">
      <c r="K95612" t="s">
        <v>383221</v>
      </c>
      <c r="L95612" t="s">
        <v>383222</v>
      </c>
      <c r="M95612" t="s">
        <v>52</v>
      </c>
      <c r="O95612" t="s">
        <v>28760</v>
      </c>
    </row>
    <row r="95613" spans="11:16" x14ac:dyDescent="0.3">
      <c r="K95613" t="s">
        <v>383223</v>
      </c>
      <c r="L95613" t="s">
        <v>383224</v>
      </c>
      <c r="M95613" t="s">
        <v>91</v>
      </c>
      <c r="O95613" t="s">
        <v>39132</v>
      </c>
      <c r="P95613">
        <v>3675884</v>
      </c>
    </row>
    <row r="95614" spans="11:16" x14ac:dyDescent="0.3">
      <c r="K95614" t="s">
        <v>383223</v>
      </c>
      <c r="L95614" t="s">
        <v>383225</v>
      </c>
      <c r="M95614" t="s">
        <v>28</v>
      </c>
      <c r="N95614" t="s">
        <v>493</v>
      </c>
      <c r="O95614" s="1">
        <v>42283</v>
      </c>
      <c r="P95614">
        <v>13552379</v>
      </c>
    </row>
    <row r="95615" spans="11:16" x14ac:dyDescent="0.3">
      <c r="K95615" t="s">
        <v>383226</v>
      </c>
      <c r="L95615" t="s">
        <v>383227</v>
      </c>
      <c r="M95615" t="s">
        <v>52</v>
      </c>
      <c r="O95615" s="1">
        <v>42075</v>
      </c>
      <c r="P95615">
        <v>1430645</v>
      </c>
    </row>
    <row r="95616" spans="11:16" x14ac:dyDescent="0.3">
      <c r="K95616" t="s">
        <v>383228</v>
      </c>
      <c r="L95616" t="s">
        <v>383229</v>
      </c>
      <c r="M95616" t="s">
        <v>324</v>
      </c>
      <c r="O95616" s="1">
        <v>41646</v>
      </c>
    </row>
    <row r="95617" spans="11:16" x14ac:dyDescent="0.3">
      <c r="K95617" t="s">
        <v>383230</v>
      </c>
      <c r="L95617" t="s">
        <v>383231</v>
      </c>
      <c r="M95617" t="s">
        <v>28</v>
      </c>
      <c r="O95617" s="1">
        <v>40488</v>
      </c>
      <c r="P95617">
        <v>17393712</v>
      </c>
    </row>
    <row r="95618" spans="11:16" x14ac:dyDescent="0.3">
      <c r="K95618" t="s">
        <v>383232</v>
      </c>
      <c r="L95618" t="s">
        <v>383233</v>
      </c>
      <c r="M95618" t="s">
        <v>28</v>
      </c>
      <c r="O95618" t="s">
        <v>120</v>
      </c>
      <c r="P95618">
        <v>701139</v>
      </c>
    </row>
    <row r="95619" spans="11:16" x14ac:dyDescent="0.3">
      <c r="K95619" t="s">
        <v>383232</v>
      </c>
      <c r="L95619" t="s">
        <v>383234</v>
      </c>
      <c r="M95619" t="s">
        <v>28</v>
      </c>
      <c r="O95619" s="1">
        <v>42221</v>
      </c>
      <c r="P95619">
        <v>1545992</v>
      </c>
    </row>
    <row r="95620" spans="11:16" x14ac:dyDescent="0.3">
      <c r="K95620" t="s">
        <v>383235</v>
      </c>
      <c r="L95620" t="s">
        <v>383236</v>
      </c>
      <c r="M95620" t="s">
        <v>28</v>
      </c>
      <c r="O95620" t="s">
        <v>94339</v>
      </c>
      <c r="P95620">
        <v>326300</v>
      </c>
    </row>
    <row r="95621" spans="11:16" x14ac:dyDescent="0.3">
      <c r="K95621" t="s">
        <v>383237</v>
      </c>
      <c r="L95621" t="s">
        <v>383238</v>
      </c>
      <c r="M95621" t="s">
        <v>52</v>
      </c>
      <c r="O95621" t="s">
        <v>1950</v>
      </c>
      <c r="P95621">
        <v>200000</v>
      </c>
    </row>
    <row r="95622" spans="11:16" x14ac:dyDescent="0.3">
      <c r="K95622" t="s">
        <v>383239</v>
      </c>
      <c r="L95622" t="s">
        <v>383240</v>
      </c>
      <c r="M95622" t="s">
        <v>28</v>
      </c>
      <c r="N95622" t="s">
        <v>40</v>
      </c>
      <c r="O95622" t="s">
        <v>29356</v>
      </c>
      <c r="P95622">
        <v>3650000</v>
      </c>
    </row>
    <row r="95623" spans="11:16" x14ac:dyDescent="0.3">
      <c r="K95623" t="s">
        <v>383239</v>
      </c>
      <c r="L95623" t="s">
        <v>383241</v>
      </c>
      <c r="M95623" t="s">
        <v>28</v>
      </c>
      <c r="O95623" s="1">
        <v>41894</v>
      </c>
      <c r="P95623">
        <v>2200000</v>
      </c>
    </row>
    <row r="95624" spans="11:16" x14ac:dyDescent="0.3">
      <c r="K95624" t="s">
        <v>383239</v>
      </c>
      <c r="L95624" t="s">
        <v>383242</v>
      </c>
      <c r="M95624" t="s">
        <v>28</v>
      </c>
      <c r="O95624" t="s">
        <v>5357</v>
      </c>
      <c r="P95624">
        <v>1700000</v>
      </c>
    </row>
    <row r="95625" spans="11:16" x14ac:dyDescent="0.3">
      <c r="K95625" t="s">
        <v>383239</v>
      </c>
      <c r="L95625" t="s">
        <v>383243</v>
      </c>
      <c r="M95625" t="s">
        <v>28</v>
      </c>
      <c r="O95625" t="s">
        <v>10489</v>
      </c>
      <c r="P95625">
        <v>2223086</v>
      </c>
    </row>
    <row r="95626" spans="11:16" x14ac:dyDescent="0.3">
      <c r="K95626" t="s">
        <v>383239</v>
      </c>
      <c r="L95626" t="s">
        <v>383244</v>
      </c>
      <c r="M95626" t="s">
        <v>256</v>
      </c>
      <c r="O95626" s="1">
        <v>40513</v>
      </c>
      <c r="P95626">
        <v>626398</v>
      </c>
    </row>
    <row r="95627" spans="11:16" x14ac:dyDescent="0.3">
      <c r="K95627" t="s">
        <v>383239</v>
      </c>
      <c r="L95627" t="s">
        <v>383245</v>
      </c>
      <c r="M95627" t="s">
        <v>28</v>
      </c>
      <c r="N95627" t="s">
        <v>40</v>
      </c>
      <c r="O95627" s="1">
        <v>41365</v>
      </c>
      <c r="P95627">
        <v>9000000</v>
      </c>
    </row>
    <row r="95628" spans="11:16" x14ac:dyDescent="0.3">
      <c r="K95628" t="s">
        <v>383239</v>
      </c>
      <c r="L95628" t="s">
        <v>383246</v>
      </c>
      <c r="M95628" t="s">
        <v>28</v>
      </c>
      <c r="O95628" t="s">
        <v>18028</v>
      </c>
      <c r="P95628">
        <v>2954455</v>
      </c>
    </row>
    <row r="95629" spans="11:16" x14ac:dyDescent="0.3">
      <c r="K95629" t="s">
        <v>383247</v>
      </c>
      <c r="L95629" t="s">
        <v>383248</v>
      </c>
      <c r="M95629" t="s">
        <v>52</v>
      </c>
      <c r="O95629" s="1">
        <v>41616</v>
      </c>
      <c r="P95629">
        <v>110000</v>
      </c>
    </row>
    <row r="95630" spans="11:16" x14ac:dyDescent="0.3">
      <c r="K95630" t="s">
        <v>383249</v>
      </c>
      <c r="L95630" t="s">
        <v>383250</v>
      </c>
      <c r="M95630" t="s">
        <v>52</v>
      </c>
      <c r="O95630" t="s">
        <v>16766</v>
      </c>
    </row>
    <row r="95631" spans="11:16" x14ac:dyDescent="0.3">
      <c r="K95631" t="s">
        <v>383251</v>
      </c>
      <c r="L95631" t="s">
        <v>383252</v>
      </c>
      <c r="M95631" t="s">
        <v>52</v>
      </c>
      <c r="O95631" s="1">
        <v>41009</v>
      </c>
    </row>
    <row r="95632" spans="11:16" x14ac:dyDescent="0.3">
      <c r="K95632" t="s">
        <v>383253</v>
      </c>
      <c r="L95632" t="s">
        <v>383254</v>
      </c>
      <c r="M95632" t="s">
        <v>52</v>
      </c>
      <c r="O95632" s="1">
        <v>40795</v>
      </c>
    </row>
    <row r="95633" spans="11:16" x14ac:dyDescent="0.3">
      <c r="K95633" t="s">
        <v>383255</v>
      </c>
      <c r="L95633" t="s">
        <v>383256</v>
      </c>
      <c r="M95633" t="s">
        <v>52</v>
      </c>
      <c r="O95633" s="1">
        <v>42012</v>
      </c>
      <c r="P95633">
        <v>40000</v>
      </c>
    </row>
    <row r="95634" spans="11:16" x14ac:dyDescent="0.3">
      <c r="K95634" t="s">
        <v>383257</v>
      </c>
      <c r="L95634" t="s">
        <v>383258</v>
      </c>
      <c r="M95634" t="s">
        <v>52</v>
      </c>
      <c r="O95634" t="s">
        <v>32532</v>
      </c>
    </row>
    <row r="95635" spans="11:16" x14ac:dyDescent="0.3">
      <c r="K95635" t="s">
        <v>383259</v>
      </c>
      <c r="L95635" t="s">
        <v>383260</v>
      </c>
      <c r="M95635" t="s">
        <v>28</v>
      </c>
      <c r="O95635" s="1">
        <v>40913</v>
      </c>
      <c r="P95635">
        <v>1326486</v>
      </c>
    </row>
    <row r="95636" spans="11:16" x14ac:dyDescent="0.3">
      <c r="K95636" t="s">
        <v>383259</v>
      </c>
      <c r="L95636" t="s">
        <v>383261</v>
      </c>
      <c r="M95636" t="s">
        <v>324</v>
      </c>
      <c r="O95636" s="1">
        <v>40179</v>
      </c>
      <c r="P95636">
        <v>258231</v>
      </c>
    </row>
    <row r="95637" spans="11:16" x14ac:dyDescent="0.3">
      <c r="K95637" t="s">
        <v>383262</v>
      </c>
      <c r="L95637" t="s">
        <v>383263</v>
      </c>
      <c r="M95637" t="s">
        <v>52</v>
      </c>
      <c r="O95637" t="s">
        <v>379</v>
      </c>
      <c r="P95637">
        <v>40000</v>
      </c>
    </row>
    <row r="95638" spans="11:16" x14ac:dyDescent="0.3">
      <c r="K95638" t="s">
        <v>383264</v>
      </c>
      <c r="L95638" t="s">
        <v>383265</v>
      </c>
      <c r="M95638" t="s">
        <v>28</v>
      </c>
      <c r="N95638" t="s">
        <v>40</v>
      </c>
      <c r="O95638" s="1">
        <v>39448</v>
      </c>
      <c r="P95638">
        <v>3000000</v>
      </c>
    </row>
    <row r="95639" spans="11:16" x14ac:dyDescent="0.3">
      <c r="K95639" t="s">
        <v>383266</v>
      </c>
      <c r="L95639" t="s">
        <v>383267</v>
      </c>
      <c r="M95639" t="s">
        <v>52</v>
      </c>
      <c r="O95639" s="1">
        <v>41650</v>
      </c>
      <c r="P95639">
        <v>100000</v>
      </c>
    </row>
    <row r="95640" spans="11:16" x14ac:dyDescent="0.3">
      <c r="K95640" t="s">
        <v>383266</v>
      </c>
      <c r="L95640" t="s">
        <v>383268</v>
      </c>
      <c r="M95640" t="s">
        <v>52</v>
      </c>
      <c r="O95640" s="1">
        <v>42016</v>
      </c>
      <c r="P95640">
        <v>800000</v>
      </c>
    </row>
    <row r="95641" spans="11:16" x14ac:dyDescent="0.3">
      <c r="K95641" t="s">
        <v>383266</v>
      </c>
      <c r="L95641" t="s">
        <v>383269</v>
      </c>
      <c r="M95641" t="s">
        <v>52</v>
      </c>
      <c r="O95641" s="1">
        <v>42158</v>
      </c>
      <c r="P95641">
        <v>1200000</v>
      </c>
    </row>
    <row r="95642" spans="11:16" x14ac:dyDescent="0.3">
      <c r="K95642" t="s">
        <v>383270</v>
      </c>
      <c r="L95642" t="s">
        <v>383271</v>
      </c>
      <c r="M95642" t="s">
        <v>52</v>
      </c>
      <c r="O95642" t="s">
        <v>17354</v>
      </c>
    </row>
    <row r="95643" spans="11:16" x14ac:dyDescent="0.3">
      <c r="K95643" t="s">
        <v>383272</v>
      </c>
      <c r="L95643" t="s">
        <v>383273</v>
      </c>
      <c r="M95643" t="s">
        <v>52</v>
      </c>
      <c r="O95643" s="1">
        <v>41647</v>
      </c>
      <c r="P95643">
        <v>100000</v>
      </c>
    </row>
    <row r="95644" spans="11:16" x14ac:dyDescent="0.3">
      <c r="K95644" t="s">
        <v>383274</v>
      </c>
      <c r="L95644" t="s">
        <v>383275</v>
      </c>
      <c r="M95644" t="s">
        <v>52</v>
      </c>
      <c r="O95644" s="1">
        <v>41307</v>
      </c>
      <c r="P95644">
        <v>680936</v>
      </c>
    </row>
    <row r="95645" spans="11:16" x14ac:dyDescent="0.3">
      <c r="K95645" t="s">
        <v>383274</v>
      </c>
      <c r="L95645" t="s">
        <v>383276</v>
      </c>
      <c r="M95645" t="s">
        <v>52</v>
      </c>
      <c r="O95645" t="s">
        <v>13707</v>
      </c>
      <c r="P95645">
        <v>1296436</v>
      </c>
    </row>
    <row r="95646" spans="11:16" x14ac:dyDescent="0.3">
      <c r="K95646" t="s">
        <v>383277</v>
      </c>
      <c r="L95646" t="s">
        <v>383278</v>
      </c>
      <c r="M95646" t="s">
        <v>52</v>
      </c>
      <c r="O95646" s="1">
        <v>39814</v>
      </c>
      <c r="P95646">
        <v>250000</v>
      </c>
    </row>
    <row r="95647" spans="11:16" x14ac:dyDescent="0.3">
      <c r="K95647" t="s">
        <v>383279</v>
      </c>
      <c r="L95647" t="s">
        <v>383280</v>
      </c>
      <c r="M95647" t="s">
        <v>52</v>
      </c>
      <c r="O95647" t="s">
        <v>1950</v>
      </c>
      <c r="P95647">
        <v>660961</v>
      </c>
    </row>
    <row r="95648" spans="11:16" x14ac:dyDescent="0.3">
      <c r="K95648" t="s">
        <v>383279</v>
      </c>
      <c r="L95648" t="s">
        <v>383281</v>
      </c>
      <c r="M95648" t="s">
        <v>28</v>
      </c>
      <c r="N95648" t="s">
        <v>40</v>
      </c>
      <c r="O95648" s="1">
        <v>41284</v>
      </c>
      <c r="P95648">
        <v>1946480</v>
      </c>
    </row>
    <row r="95649" spans="11:16" x14ac:dyDescent="0.3">
      <c r="K95649" t="s">
        <v>383279</v>
      </c>
      <c r="L95649" t="s">
        <v>383282</v>
      </c>
      <c r="M95649" t="s">
        <v>52</v>
      </c>
      <c r="O95649" s="1">
        <v>41157</v>
      </c>
      <c r="P95649">
        <v>323750</v>
      </c>
    </row>
    <row r="95650" spans="11:16" x14ac:dyDescent="0.3">
      <c r="K95650" t="s">
        <v>383279</v>
      </c>
      <c r="L95650" t="s">
        <v>383283</v>
      </c>
      <c r="M95650" t="s">
        <v>52</v>
      </c>
      <c r="O95650" t="s">
        <v>17354</v>
      </c>
      <c r="P95650">
        <v>290779</v>
      </c>
    </row>
    <row r="95651" spans="11:16" x14ac:dyDescent="0.3">
      <c r="K95651" t="s">
        <v>383279</v>
      </c>
      <c r="L95651" t="s">
        <v>383284</v>
      </c>
      <c r="M95651" t="s">
        <v>28</v>
      </c>
      <c r="N95651" t="s">
        <v>29</v>
      </c>
      <c r="O95651" s="1">
        <v>41315</v>
      </c>
      <c r="P95651">
        <v>1000000</v>
      </c>
    </row>
    <row r="95652" spans="11:16" x14ac:dyDescent="0.3">
      <c r="K95652" t="s">
        <v>383285</v>
      </c>
      <c r="L95652" t="s">
        <v>383286</v>
      </c>
      <c r="M95652" t="s">
        <v>28</v>
      </c>
      <c r="O95652" s="1">
        <v>41884</v>
      </c>
      <c r="P95652">
        <v>275000</v>
      </c>
    </row>
    <row r="95653" spans="11:16" x14ac:dyDescent="0.3">
      <c r="K95653" t="s">
        <v>383287</v>
      </c>
      <c r="L95653" t="s">
        <v>383288</v>
      </c>
      <c r="M95653" t="s">
        <v>324</v>
      </c>
      <c r="O95653" t="s">
        <v>10520</v>
      </c>
    </row>
    <row r="95654" spans="11:16" x14ac:dyDescent="0.3">
      <c r="K95654" t="s">
        <v>383287</v>
      </c>
      <c r="L95654" t="s">
        <v>383289</v>
      </c>
      <c r="M95654" t="s">
        <v>52</v>
      </c>
      <c r="O95654" s="1">
        <v>42348</v>
      </c>
      <c r="P95654">
        <v>785000</v>
      </c>
    </row>
    <row r="95655" spans="11:16" x14ac:dyDescent="0.3">
      <c r="K95655" t="s">
        <v>383287</v>
      </c>
      <c r="L95655" t="s">
        <v>383290</v>
      </c>
      <c r="M95655" t="s">
        <v>223</v>
      </c>
      <c r="O95655" t="s">
        <v>81</v>
      </c>
      <c r="P95655">
        <v>67300</v>
      </c>
    </row>
    <row r="95656" spans="11:16" x14ac:dyDescent="0.3">
      <c r="K95656" t="s">
        <v>383291</v>
      </c>
      <c r="L95656" t="s">
        <v>383292</v>
      </c>
      <c r="M95656" t="s">
        <v>28</v>
      </c>
      <c r="N95656" t="s">
        <v>29</v>
      </c>
      <c r="O95656" s="1">
        <v>40789</v>
      </c>
      <c r="P95656">
        <v>17000000</v>
      </c>
    </row>
    <row r="95657" spans="11:16" x14ac:dyDescent="0.3">
      <c r="K95657" t="s">
        <v>383291</v>
      </c>
      <c r="L95657" t="s">
        <v>383293</v>
      </c>
      <c r="M95657" t="s">
        <v>28</v>
      </c>
      <c r="N95657" t="s">
        <v>40</v>
      </c>
      <c r="O95657" t="s">
        <v>7267</v>
      </c>
    </row>
    <row r="95658" spans="11:16" x14ac:dyDescent="0.3">
      <c r="K95658" t="s">
        <v>383291</v>
      </c>
      <c r="L95658" t="s">
        <v>383294</v>
      </c>
      <c r="M95658" t="s">
        <v>324</v>
      </c>
      <c r="O95658" s="1">
        <v>36892</v>
      </c>
    </row>
    <row r="95659" spans="11:16" x14ac:dyDescent="0.3">
      <c r="K95659" t="s">
        <v>383291</v>
      </c>
      <c r="L95659" t="s">
        <v>383295</v>
      </c>
      <c r="M95659" t="s">
        <v>52</v>
      </c>
      <c r="O95659" s="1">
        <v>38364</v>
      </c>
      <c r="P95659">
        <v>1500000</v>
      </c>
    </row>
    <row r="95660" spans="11:16" x14ac:dyDescent="0.3">
      <c r="K95660" t="s">
        <v>383296</v>
      </c>
      <c r="L95660" t="s">
        <v>383297</v>
      </c>
      <c r="M95660" t="s">
        <v>52</v>
      </c>
      <c r="O95660" s="1">
        <v>39448</v>
      </c>
      <c r="P95660">
        <v>100000</v>
      </c>
    </row>
    <row r="95661" spans="11:16" x14ac:dyDescent="0.3">
      <c r="K95661" t="s">
        <v>383298</v>
      </c>
      <c r="L95661" t="s">
        <v>383299</v>
      </c>
      <c r="M95661" t="s">
        <v>324</v>
      </c>
      <c r="O95661" s="1">
        <v>40179</v>
      </c>
    </row>
    <row r="95662" spans="11:16" x14ac:dyDescent="0.3">
      <c r="K95662" t="s">
        <v>383300</v>
      </c>
      <c r="L95662" t="s">
        <v>383301</v>
      </c>
      <c r="M95662" t="s">
        <v>52</v>
      </c>
      <c r="O95662" t="s">
        <v>12446</v>
      </c>
      <c r="P95662">
        <v>250000</v>
      </c>
    </row>
    <row r="95663" spans="11:16" x14ac:dyDescent="0.3">
      <c r="K95663" t="s">
        <v>383302</v>
      </c>
      <c r="L95663" t="s">
        <v>383303</v>
      </c>
      <c r="M95663" t="s">
        <v>52</v>
      </c>
      <c r="O95663" s="1">
        <v>39456</v>
      </c>
    </row>
    <row r="95664" spans="11:16" x14ac:dyDescent="0.3">
      <c r="K95664" t="s">
        <v>383302</v>
      </c>
      <c r="L95664" t="s">
        <v>383304</v>
      </c>
      <c r="M95664" t="s">
        <v>52</v>
      </c>
      <c r="O95664" t="s">
        <v>1727</v>
      </c>
    </row>
    <row r="95665" spans="11:16" x14ac:dyDescent="0.3">
      <c r="K95665" t="s">
        <v>383305</v>
      </c>
      <c r="L95665" t="s">
        <v>383306</v>
      </c>
      <c r="M95665" t="s">
        <v>749</v>
      </c>
      <c r="O95665" t="s">
        <v>18290</v>
      </c>
      <c r="P95665">
        <v>40000</v>
      </c>
    </row>
    <row r="95666" spans="11:16" x14ac:dyDescent="0.3">
      <c r="K95666" t="s">
        <v>383307</v>
      </c>
      <c r="L95666" t="s">
        <v>383308</v>
      </c>
      <c r="M95666" t="s">
        <v>52</v>
      </c>
      <c r="O95666" t="s">
        <v>1684</v>
      </c>
      <c r="P95666">
        <v>100000</v>
      </c>
    </row>
    <row r="95667" spans="11:16" x14ac:dyDescent="0.3">
      <c r="K95667" t="s">
        <v>383309</v>
      </c>
      <c r="L95667" t="s">
        <v>383310</v>
      </c>
      <c r="M95667" t="s">
        <v>52</v>
      </c>
      <c r="O95667" t="s">
        <v>1684</v>
      </c>
      <c r="P95667">
        <v>100000</v>
      </c>
    </row>
    <row r="95668" spans="11:16" x14ac:dyDescent="0.3">
      <c r="K95668" t="s">
        <v>383311</v>
      </c>
      <c r="L95668" t="s">
        <v>383312</v>
      </c>
      <c r="M95668" t="s">
        <v>52</v>
      </c>
      <c r="O95668" s="1">
        <v>41646</v>
      </c>
      <c r="P95668">
        <v>128229</v>
      </c>
    </row>
    <row r="95669" spans="11:16" x14ac:dyDescent="0.3">
      <c r="K95669" t="s">
        <v>383311</v>
      </c>
      <c r="L95669" t="s">
        <v>383313</v>
      </c>
      <c r="M95669" t="s">
        <v>52</v>
      </c>
      <c r="O95669" t="s">
        <v>55628</v>
      </c>
      <c r="P95669">
        <v>40174</v>
      </c>
    </row>
    <row r="95670" spans="11:16" x14ac:dyDescent="0.3">
      <c r="K95670" t="s">
        <v>383314</v>
      </c>
      <c r="L95670" t="s">
        <v>383315</v>
      </c>
      <c r="M95670" t="s">
        <v>256</v>
      </c>
      <c r="O95670" s="1">
        <v>40300</v>
      </c>
      <c r="P95670">
        <v>1588125</v>
      </c>
    </row>
    <row r="95671" spans="11:16" x14ac:dyDescent="0.3">
      <c r="K95671" t="s">
        <v>383316</v>
      </c>
      <c r="L95671" t="s">
        <v>383317</v>
      </c>
      <c r="M95671" t="s">
        <v>28</v>
      </c>
      <c r="O95671" t="s">
        <v>20856</v>
      </c>
      <c r="P95671">
        <v>29929682</v>
      </c>
    </row>
    <row r="95672" spans="11:16" x14ac:dyDescent="0.3">
      <c r="K95672" t="s">
        <v>383316</v>
      </c>
      <c r="L95672" t="s">
        <v>383318</v>
      </c>
      <c r="M95672" t="s">
        <v>256</v>
      </c>
      <c r="O95672" t="s">
        <v>10182</v>
      </c>
      <c r="P95672">
        <v>5785555</v>
      </c>
    </row>
    <row r="95673" spans="11:16" x14ac:dyDescent="0.3">
      <c r="K95673" t="s">
        <v>383319</v>
      </c>
      <c r="L95673" t="s">
        <v>383320</v>
      </c>
      <c r="M95673" t="s">
        <v>28</v>
      </c>
      <c r="O95673" s="1">
        <v>41373</v>
      </c>
    </row>
    <row r="95674" spans="11:16" x14ac:dyDescent="0.3">
      <c r="K95674" t="s">
        <v>383321</v>
      </c>
      <c r="L95674" t="s">
        <v>383322</v>
      </c>
      <c r="M95674" t="s">
        <v>52</v>
      </c>
      <c r="O95674" s="1">
        <v>39083</v>
      </c>
      <c r="P95674">
        <v>100000</v>
      </c>
    </row>
    <row r="95675" spans="11:16" x14ac:dyDescent="0.3">
      <c r="K95675" t="s">
        <v>383323</v>
      </c>
      <c r="L95675" t="s">
        <v>383324</v>
      </c>
      <c r="M95675" t="s">
        <v>324</v>
      </c>
      <c r="O95675" t="s">
        <v>15381</v>
      </c>
      <c r="P95675">
        <v>110000</v>
      </c>
    </row>
    <row r="95676" spans="11:16" x14ac:dyDescent="0.3">
      <c r="K95676" t="s">
        <v>383325</v>
      </c>
      <c r="L95676" t="s">
        <v>383326</v>
      </c>
      <c r="M95676" t="s">
        <v>52</v>
      </c>
      <c r="O95676" t="s">
        <v>24231</v>
      </c>
      <c r="P95676">
        <v>2726459</v>
      </c>
    </row>
    <row r="95677" spans="11:16" x14ac:dyDescent="0.3">
      <c r="K95677" t="s">
        <v>383327</v>
      </c>
      <c r="L95677" t="s">
        <v>383328</v>
      </c>
      <c r="M95677" t="s">
        <v>28</v>
      </c>
      <c r="O95677" t="s">
        <v>86920</v>
      </c>
      <c r="P95677">
        <v>1075000</v>
      </c>
    </row>
    <row r="95678" spans="11:16" x14ac:dyDescent="0.3">
      <c r="K95678" t="s">
        <v>383327</v>
      </c>
      <c r="L95678" t="s">
        <v>383329</v>
      </c>
      <c r="M95678" t="s">
        <v>52</v>
      </c>
      <c r="O95678" t="s">
        <v>3433</v>
      </c>
    </row>
    <row r="95679" spans="11:16" x14ac:dyDescent="0.3">
      <c r="K95679" t="s">
        <v>383330</v>
      </c>
      <c r="L95679" t="s">
        <v>383331</v>
      </c>
      <c r="M95679" t="s">
        <v>28</v>
      </c>
      <c r="O95679" s="1">
        <v>41825</v>
      </c>
      <c r="P95679">
        <v>278088</v>
      </c>
    </row>
    <row r="95680" spans="11:16" x14ac:dyDescent="0.3">
      <c r="K95680" t="s">
        <v>383330</v>
      </c>
      <c r="L95680" t="s">
        <v>383332</v>
      </c>
      <c r="M95680" t="s">
        <v>324</v>
      </c>
      <c r="O95680" s="1">
        <v>40909</v>
      </c>
      <c r="P95680">
        <v>32369</v>
      </c>
    </row>
    <row r="95681" spans="11:16" x14ac:dyDescent="0.3">
      <c r="K95681" t="s">
        <v>383333</v>
      </c>
      <c r="L95681" t="s">
        <v>383334</v>
      </c>
      <c r="M95681" t="s">
        <v>52</v>
      </c>
      <c r="O95681" s="1">
        <v>42007</v>
      </c>
      <c r="P95681">
        <v>50000</v>
      </c>
    </row>
    <row r="95682" spans="11:16" x14ac:dyDescent="0.3">
      <c r="K95682" t="s">
        <v>383333</v>
      </c>
      <c r="L95682" t="s">
        <v>383335</v>
      </c>
      <c r="M95682" t="s">
        <v>52</v>
      </c>
      <c r="O95682" s="1">
        <v>41640</v>
      </c>
    </row>
    <row r="95683" spans="11:16" x14ac:dyDescent="0.3">
      <c r="K95683" t="s">
        <v>383336</v>
      </c>
      <c r="L95683" t="s">
        <v>383337</v>
      </c>
      <c r="M95683" t="s">
        <v>28</v>
      </c>
      <c r="O95683" t="s">
        <v>5760</v>
      </c>
      <c r="P95683">
        <v>228913</v>
      </c>
    </row>
    <row r="95684" spans="11:16" x14ac:dyDescent="0.3">
      <c r="K95684" t="s">
        <v>383338</v>
      </c>
      <c r="L95684" t="s">
        <v>383339</v>
      </c>
      <c r="M95684" t="s">
        <v>28</v>
      </c>
      <c r="O95684" t="s">
        <v>21013</v>
      </c>
      <c r="P95684">
        <v>1000000</v>
      </c>
    </row>
    <row r="95685" spans="11:16" x14ac:dyDescent="0.3">
      <c r="K95685" t="s">
        <v>383340</v>
      </c>
      <c r="L95685" t="s">
        <v>383341</v>
      </c>
      <c r="M95685" t="s">
        <v>28</v>
      </c>
      <c r="N95685" t="s">
        <v>40</v>
      </c>
      <c r="O95685" t="s">
        <v>18132</v>
      </c>
      <c r="P95685">
        <v>1000000</v>
      </c>
    </row>
    <row r="95686" spans="11:16" x14ac:dyDescent="0.3">
      <c r="K95686" t="s">
        <v>383340</v>
      </c>
      <c r="L95686" t="s">
        <v>383342</v>
      </c>
      <c r="M95686" t="s">
        <v>28</v>
      </c>
      <c r="N95686" t="s">
        <v>40</v>
      </c>
      <c r="O95686" s="1">
        <v>39820</v>
      </c>
      <c r="P95686">
        <v>4000000</v>
      </c>
    </row>
    <row r="95687" spans="11:16" x14ac:dyDescent="0.3">
      <c r="K95687" t="s">
        <v>383343</v>
      </c>
      <c r="L95687" t="s">
        <v>383344</v>
      </c>
      <c r="M95687" t="s">
        <v>52</v>
      </c>
      <c r="O95687" t="s">
        <v>1735</v>
      </c>
      <c r="P95687">
        <v>227287</v>
      </c>
    </row>
    <row r="95688" spans="11:16" x14ac:dyDescent="0.3">
      <c r="K95688" t="s">
        <v>383345</v>
      </c>
      <c r="L95688" t="s">
        <v>383346</v>
      </c>
      <c r="M95688" t="s">
        <v>52</v>
      </c>
      <c r="O95688" s="1">
        <v>42013</v>
      </c>
      <c r="P95688">
        <v>1000000</v>
      </c>
    </row>
    <row r="95689" spans="11:16" x14ac:dyDescent="0.3">
      <c r="K95689" t="s">
        <v>383347</v>
      </c>
      <c r="L95689" t="s">
        <v>383348</v>
      </c>
      <c r="M95689" t="s">
        <v>52</v>
      </c>
      <c r="O95689" s="1">
        <v>41341</v>
      </c>
    </row>
    <row r="95690" spans="11:16" x14ac:dyDescent="0.3">
      <c r="K95690" t="s">
        <v>383349</v>
      </c>
      <c r="L95690" t="s">
        <v>383350</v>
      </c>
      <c r="M95690" t="s">
        <v>52</v>
      </c>
      <c r="O95690" t="s">
        <v>9219</v>
      </c>
    </row>
    <row r="95691" spans="11:16" x14ac:dyDescent="0.3">
      <c r="K95691" t="s">
        <v>383351</v>
      </c>
      <c r="L95691" t="s">
        <v>383352</v>
      </c>
      <c r="M95691" t="s">
        <v>52</v>
      </c>
      <c r="O95691" s="1">
        <v>41284</v>
      </c>
      <c r="P95691">
        <v>48472</v>
      </c>
    </row>
    <row r="95692" spans="11:16" x14ac:dyDescent="0.3">
      <c r="K95692" t="s">
        <v>383351</v>
      </c>
      <c r="L95692" t="s">
        <v>383353</v>
      </c>
      <c r="M95692" t="s">
        <v>52</v>
      </c>
      <c r="O95692" s="1">
        <v>41644</v>
      </c>
      <c r="P95692">
        <v>500000</v>
      </c>
    </row>
    <row r="95693" spans="11:16" x14ac:dyDescent="0.3">
      <c r="K95693" t="s">
        <v>383354</v>
      </c>
      <c r="L95693" t="s">
        <v>383355</v>
      </c>
      <c r="M95693" t="s">
        <v>52</v>
      </c>
      <c r="O95693" s="1">
        <v>40182</v>
      </c>
      <c r="P95693">
        <v>500000</v>
      </c>
    </row>
    <row r="95694" spans="11:16" x14ac:dyDescent="0.3">
      <c r="K95694" t="s">
        <v>383356</v>
      </c>
      <c r="L95694" t="s">
        <v>383357</v>
      </c>
      <c r="M95694" t="s">
        <v>28</v>
      </c>
      <c r="O95694" s="1">
        <v>39818</v>
      </c>
      <c r="P95694">
        <v>500000</v>
      </c>
    </row>
    <row r="95695" spans="11:16" x14ac:dyDescent="0.3">
      <c r="K95695" t="s">
        <v>383356</v>
      </c>
      <c r="L95695" t="s">
        <v>383358</v>
      </c>
      <c r="M95695" t="s">
        <v>28</v>
      </c>
      <c r="N95695" t="s">
        <v>40</v>
      </c>
      <c r="O95695" s="1">
        <v>39448</v>
      </c>
      <c r="P95695">
        <v>2000000</v>
      </c>
    </row>
    <row r="95696" spans="11:16" x14ac:dyDescent="0.3">
      <c r="K95696" t="s">
        <v>383356</v>
      </c>
      <c r="L95696" t="s">
        <v>383359</v>
      </c>
      <c r="M95696" t="s">
        <v>52</v>
      </c>
      <c r="O95696" s="1">
        <v>39091</v>
      </c>
      <c r="P95696">
        <v>1000000</v>
      </c>
    </row>
    <row r="95697" spans="11:16" x14ac:dyDescent="0.3">
      <c r="K95697" t="s">
        <v>383360</v>
      </c>
      <c r="L95697" t="s">
        <v>383361</v>
      </c>
      <c r="M95697" t="s">
        <v>52</v>
      </c>
      <c r="O95697" t="s">
        <v>12479</v>
      </c>
      <c r="P95697">
        <v>70000</v>
      </c>
    </row>
    <row r="95698" spans="11:16" x14ac:dyDescent="0.3">
      <c r="K95698" t="s">
        <v>383360</v>
      </c>
      <c r="L95698" t="s">
        <v>383362</v>
      </c>
      <c r="M95698" t="s">
        <v>52</v>
      </c>
      <c r="O95698" s="1">
        <v>41279</v>
      </c>
      <c r="P95698">
        <v>100000</v>
      </c>
    </row>
    <row r="95699" spans="11:16" x14ac:dyDescent="0.3">
      <c r="K95699" t="s">
        <v>383363</v>
      </c>
      <c r="L95699" t="s">
        <v>383364</v>
      </c>
      <c r="M95699" t="s">
        <v>52</v>
      </c>
      <c r="O95699" s="1">
        <v>41284</v>
      </c>
      <c r="P95699">
        <v>27034</v>
      </c>
    </row>
    <row r="95700" spans="11:16" x14ac:dyDescent="0.3">
      <c r="K95700" t="s">
        <v>383365</v>
      </c>
      <c r="L95700" t="s">
        <v>383366</v>
      </c>
      <c r="M95700" t="s">
        <v>28</v>
      </c>
      <c r="N95700" t="s">
        <v>29</v>
      </c>
      <c r="O95700" s="1">
        <v>40181</v>
      </c>
    </row>
    <row r="95701" spans="11:16" x14ac:dyDescent="0.3">
      <c r="K95701" t="s">
        <v>383365</v>
      </c>
      <c r="L95701" t="s">
        <v>383367</v>
      </c>
      <c r="M95701" t="s">
        <v>28</v>
      </c>
      <c r="N95701" t="s">
        <v>40</v>
      </c>
      <c r="O95701" s="1">
        <v>39458</v>
      </c>
    </row>
    <row r="95702" spans="11:16" x14ac:dyDescent="0.3">
      <c r="K95702" t="s">
        <v>383365</v>
      </c>
      <c r="L95702" t="s">
        <v>383368</v>
      </c>
      <c r="M95702" t="s">
        <v>28</v>
      </c>
      <c r="N95702" t="s">
        <v>493</v>
      </c>
      <c r="O95702" s="1">
        <v>40547</v>
      </c>
    </row>
    <row r="95703" spans="11:16" x14ac:dyDescent="0.3">
      <c r="K95703" t="s">
        <v>383369</v>
      </c>
      <c r="L95703" t="s">
        <v>383370</v>
      </c>
      <c r="M95703" t="s">
        <v>28</v>
      </c>
      <c r="N95703" t="s">
        <v>40</v>
      </c>
      <c r="O95703" s="1">
        <v>40941</v>
      </c>
      <c r="P95703">
        <v>4400000</v>
      </c>
    </row>
    <row r="95704" spans="11:16" x14ac:dyDescent="0.3">
      <c r="K95704" t="s">
        <v>383369</v>
      </c>
      <c r="L95704" t="s">
        <v>383371</v>
      </c>
      <c r="M95704" t="s">
        <v>28</v>
      </c>
      <c r="N95704" t="s">
        <v>29</v>
      </c>
      <c r="O95704" t="s">
        <v>5432</v>
      </c>
      <c r="P95704">
        <v>6500000</v>
      </c>
    </row>
    <row r="95705" spans="11:16" x14ac:dyDescent="0.3">
      <c r="K95705" t="s">
        <v>383369</v>
      </c>
      <c r="L95705" t="s">
        <v>383372</v>
      </c>
      <c r="M95705" t="s">
        <v>28</v>
      </c>
      <c r="N95705" t="s">
        <v>29</v>
      </c>
      <c r="O95705" t="s">
        <v>5506</v>
      </c>
      <c r="P95705">
        <v>6000000</v>
      </c>
    </row>
    <row r="95706" spans="11:16" x14ac:dyDescent="0.3">
      <c r="K95706" t="s">
        <v>383373</v>
      </c>
      <c r="L95706" t="s">
        <v>383374</v>
      </c>
      <c r="M95706" t="s">
        <v>28</v>
      </c>
      <c r="O95706" t="s">
        <v>28115</v>
      </c>
      <c r="P95706">
        <v>2620000</v>
      </c>
    </row>
    <row r="95707" spans="11:16" x14ac:dyDescent="0.3">
      <c r="K95707" t="s">
        <v>383375</v>
      </c>
      <c r="L95707" t="s">
        <v>383376</v>
      </c>
      <c r="M95707" t="s">
        <v>52</v>
      </c>
      <c r="O95707" s="1">
        <v>39454</v>
      </c>
      <c r="P95707">
        <v>570000</v>
      </c>
    </row>
    <row r="95708" spans="11:16" x14ac:dyDescent="0.3">
      <c r="K95708" t="s">
        <v>383377</v>
      </c>
      <c r="L95708" t="s">
        <v>383378</v>
      </c>
      <c r="M95708" t="s">
        <v>52</v>
      </c>
      <c r="O95708" t="s">
        <v>6359</v>
      </c>
      <c r="P95708">
        <v>110000</v>
      </c>
    </row>
    <row r="95709" spans="11:16" x14ac:dyDescent="0.3">
      <c r="K95709" t="s">
        <v>383379</v>
      </c>
      <c r="L95709" t="s">
        <v>383380</v>
      </c>
      <c r="M95709" t="s">
        <v>52</v>
      </c>
      <c r="O95709" s="1">
        <v>41771</v>
      </c>
    </row>
    <row r="95710" spans="11:16" x14ac:dyDescent="0.3">
      <c r="K95710" t="s">
        <v>383381</v>
      </c>
      <c r="L95710" t="s">
        <v>383382</v>
      </c>
      <c r="M95710" t="s">
        <v>52</v>
      </c>
      <c r="O95710" s="1">
        <v>40546</v>
      </c>
    </row>
    <row r="95711" spans="11:16" x14ac:dyDescent="0.3">
      <c r="K95711" t="s">
        <v>383383</v>
      </c>
      <c r="L95711" t="s">
        <v>383384</v>
      </c>
      <c r="M95711" t="s">
        <v>28</v>
      </c>
      <c r="N95711" t="s">
        <v>40</v>
      </c>
      <c r="O95711" s="1">
        <v>42316</v>
      </c>
      <c r="P95711">
        <v>2527986</v>
      </c>
    </row>
    <row r="95712" spans="11:16" x14ac:dyDescent="0.3">
      <c r="K95712" t="s">
        <v>383383</v>
      </c>
      <c r="L95712" t="s">
        <v>383385</v>
      </c>
      <c r="M95712" t="s">
        <v>52</v>
      </c>
      <c r="O95712" t="s">
        <v>4981</v>
      </c>
    </row>
    <row r="95713" spans="11:16" x14ac:dyDescent="0.3">
      <c r="K95713" t="s">
        <v>383386</v>
      </c>
      <c r="L95713" t="s">
        <v>383387</v>
      </c>
      <c r="M95713" t="s">
        <v>52</v>
      </c>
      <c r="O95713" t="s">
        <v>183</v>
      </c>
    </row>
    <row r="95714" spans="11:16" x14ac:dyDescent="0.3">
      <c r="K95714" t="s">
        <v>383388</v>
      </c>
      <c r="L95714" t="s">
        <v>383389</v>
      </c>
      <c r="M95714" t="s">
        <v>91</v>
      </c>
      <c r="O95714" s="1">
        <v>41275</v>
      </c>
    </row>
    <row r="95715" spans="11:16" x14ac:dyDescent="0.3">
      <c r="K95715" t="s">
        <v>383390</v>
      </c>
      <c r="L95715" t="s">
        <v>383391</v>
      </c>
      <c r="M95715" t="s">
        <v>1836</v>
      </c>
      <c r="O95715" t="s">
        <v>1904</v>
      </c>
      <c r="P95715">
        <v>18451025</v>
      </c>
    </row>
    <row r="95716" spans="11:16" x14ac:dyDescent="0.3">
      <c r="K95716" t="s">
        <v>383392</v>
      </c>
      <c r="L95716" t="s">
        <v>383393</v>
      </c>
      <c r="M95716" t="s">
        <v>52</v>
      </c>
      <c r="O95716" t="s">
        <v>11437</v>
      </c>
    </row>
    <row r="95717" spans="11:16" x14ac:dyDescent="0.3">
      <c r="K95717" t="s">
        <v>383392</v>
      </c>
      <c r="L95717" t="s">
        <v>383394</v>
      </c>
      <c r="M95717" t="s">
        <v>52</v>
      </c>
      <c r="O95717" s="1">
        <v>41651</v>
      </c>
      <c r="P95717">
        <v>1000000</v>
      </c>
    </row>
    <row r="95718" spans="11:16" x14ac:dyDescent="0.3">
      <c r="K95718" t="s">
        <v>383395</v>
      </c>
      <c r="L95718" t="s">
        <v>383396</v>
      </c>
      <c r="M95718" t="s">
        <v>256</v>
      </c>
      <c r="O95718" t="s">
        <v>3894</v>
      </c>
      <c r="P95718">
        <v>210000</v>
      </c>
    </row>
    <row r="95719" spans="11:16" x14ac:dyDescent="0.3">
      <c r="K95719" t="s">
        <v>383397</v>
      </c>
      <c r="L95719" t="s">
        <v>383398</v>
      </c>
      <c r="M95719" t="s">
        <v>52</v>
      </c>
      <c r="O95719" s="1">
        <v>42005</v>
      </c>
      <c r="P95719">
        <v>1300</v>
      </c>
    </row>
    <row r="95720" spans="11:16" x14ac:dyDescent="0.3">
      <c r="K95720" t="s">
        <v>383399</v>
      </c>
      <c r="L95720" t="s">
        <v>383400</v>
      </c>
      <c r="M95720" t="s">
        <v>52</v>
      </c>
      <c r="O95720" t="s">
        <v>6157</v>
      </c>
      <c r="P95720">
        <v>733000</v>
      </c>
    </row>
    <row r="95721" spans="11:16" x14ac:dyDescent="0.3">
      <c r="K95721" t="s">
        <v>383401</v>
      </c>
      <c r="L95721" t="s">
        <v>383402</v>
      </c>
      <c r="M95721" t="s">
        <v>28</v>
      </c>
      <c r="N95721" t="s">
        <v>40</v>
      </c>
      <c r="O95721" t="s">
        <v>25147</v>
      </c>
      <c r="P95721">
        <v>4300000</v>
      </c>
    </row>
    <row r="95722" spans="11:16" x14ac:dyDescent="0.3">
      <c r="K95722" t="s">
        <v>383401</v>
      </c>
      <c r="L95722" t="s">
        <v>383403</v>
      </c>
      <c r="M95722" t="s">
        <v>52</v>
      </c>
      <c r="O95722" t="s">
        <v>53314</v>
      </c>
      <c r="P95722">
        <v>1500000</v>
      </c>
    </row>
    <row r="95723" spans="11:16" x14ac:dyDescent="0.3">
      <c r="K95723" t="s">
        <v>383404</v>
      </c>
      <c r="L95723" t="s">
        <v>383405</v>
      </c>
      <c r="M95723" t="s">
        <v>28</v>
      </c>
      <c r="N95723" t="s">
        <v>40</v>
      </c>
      <c r="O95723" t="s">
        <v>201</v>
      </c>
      <c r="P95723">
        <v>10200000</v>
      </c>
    </row>
    <row r="95724" spans="11:16" x14ac:dyDescent="0.3">
      <c r="K95724" t="s">
        <v>383404</v>
      </c>
      <c r="L95724" t="s">
        <v>383406</v>
      </c>
      <c r="M95724" t="s">
        <v>52</v>
      </c>
      <c r="O95724" s="1">
        <v>41580</v>
      </c>
      <c r="P95724">
        <v>4000000</v>
      </c>
    </row>
    <row r="95725" spans="11:16" x14ac:dyDescent="0.3">
      <c r="K95725" t="s">
        <v>383404</v>
      </c>
      <c r="L95725" t="s">
        <v>383407</v>
      </c>
      <c r="M95725" t="s">
        <v>28</v>
      </c>
      <c r="N95725" t="s">
        <v>29</v>
      </c>
      <c r="O95725" t="s">
        <v>17120</v>
      </c>
      <c r="P95725">
        <v>25000000</v>
      </c>
    </row>
    <row r="95726" spans="11:16" x14ac:dyDescent="0.3">
      <c r="K95726" t="s">
        <v>383404</v>
      </c>
      <c r="L95726" t="s">
        <v>383408</v>
      </c>
      <c r="M95726" t="s">
        <v>52</v>
      </c>
      <c r="O95726" s="1">
        <v>40550</v>
      </c>
      <c r="P95726">
        <v>700000</v>
      </c>
    </row>
    <row r="95727" spans="11:16" x14ac:dyDescent="0.3">
      <c r="K95727" t="s">
        <v>383409</v>
      </c>
      <c r="L95727" t="s">
        <v>383410</v>
      </c>
      <c r="M95727" t="s">
        <v>52</v>
      </c>
      <c r="O95727" t="s">
        <v>17859</v>
      </c>
      <c r="P95727">
        <v>750000</v>
      </c>
    </row>
    <row r="95728" spans="11:16" x14ac:dyDescent="0.3">
      <c r="K95728" t="s">
        <v>383409</v>
      </c>
      <c r="L95728" t="s">
        <v>383411</v>
      </c>
      <c r="M95728" t="s">
        <v>52</v>
      </c>
      <c r="O95728" s="1">
        <v>40911</v>
      </c>
      <c r="P95728">
        <v>1000000</v>
      </c>
    </row>
    <row r="95729" spans="11:16" x14ac:dyDescent="0.3">
      <c r="K95729" t="s">
        <v>383412</v>
      </c>
      <c r="L95729" t="s">
        <v>383413</v>
      </c>
      <c r="M95729" t="s">
        <v>28</v>
      </c>
      <c r="N95729" t="s">
        <v>29</v>
      </c>
      <c r="O95729" s="1">
        <v>41644</v>
      </c>
      <c r="P95729">
        <v>2500000</v>
      </c>
    </row>
    <row r="95730" spans="11:16" x14ac:dyDescent="0.3">
      <c r="K95730" t="s">
        <v>383412</v>
      </c>
      <c r="L95730" t="s">
        <v>383414</v>
      </c>
      <c r="M95730" t="s">
        <v>28</v>
      </c>
      <c r="N95730" t="s">
        <v>40</v>
      </c>
      <c r="O95730" t="s">
        <v>8083</v>
      </c>
      <c r="P95730">
        <v>800000</v>
      </c>
    </row>
    <row r="95731" spans="11:16" x14ac:dyDescent="0.3">
      <c r="K95731" t="s">
        <v>383415</v>
      </c>
      <c r="L95731" t="s">
        <v>383416</v>
      </c>
      <c r="M95731" t="s">
        <v>28</v>
      </c>
      <c r="N95731" t="s">
        <v>29</v>
      </c>
      <c r="O95731" s="1">
        <v>40212</v>
      </c>
      <c r="P95731">
        <v>5000000</v>
      </c>
    </row>
    <row r="95732" spans="11:16" x14ac:dyDescent="0.3">
      <c r="K95732" t="s">
        <v>383415</v>
      </c>
      <c r="L95732" t="s">
        <v>383417</v>
      </c>
      <c r="M95732" t="s">
        <v>28</v>
      </c>
      <c r="N95732" t="s">
        <v>40</v>
      </c>
      <c r="O95732" s="1">
        <v>39516</v>
      </c>
      <c r="P95732">
        <v>16000000</v>
      </c>
    </row>
    <row r="95733" spans="11:16" x14ac:dyDescent="0.3">
      <c r="K95733" t="s">
        <v>383415</v>
      </c>
      <c r="L95733" t="s">
        <v>383418</v>
      </c>
      <c r="M95733" t="s">
        <v>28</v>
      </c>
      <c r="N95733" t="s">
        <v>29</v>
      </c>
      <c r="O95733" s="1">
        <v>40330</v>
      </c>
      <c r="P95733">
        <v>5000006</v>
      </c>
    </row>
    <row r="95734" spans="11:16" x14ac:dyDescent="0.3">
      <c r="K95734" t="s">
        <v>383419</v>
      </c>
      <c r="L95734" t="s">
        <v>383420</v>
      </c>
      <c r="M95734" t="s">
        <v>324</v>
      </c>
      <c r="O95734" t="s">
        <v>25458</v>
      </c>
      <c r="P95734">
        <v>7500000</v>
      </c>
    </row>
    <row r="95735" spans="11:16" x14ac:dyDescent="0.3">
      <c r="K95735" t="s">
        <v>383421</v>
      </c>
      <c r="L95735" t="s">
        <v>383422</v>
      </c>
      <c r="M95735" t="s">
        <v>52</v>
      </c>
      <c r="O95735" s="1">
        <v>40915</v>
      </c>
    </row>
    <row r="95736" spans="11:16" x14ac:dyDescent="0.3">
      <c r="K95736" t="s">
        <v>383423</v>
      </c>
      <c r="L95736" t="s">
        <v>383424</v>
      </c>
      <c r="M95736" t="s">
        <v>28</v>
      </c>
      <c r="N95736" t="s">
        <v>493</v>
      </c>
      <c r="O95736" t="s">
        <v>9262</v>
      </c>
      <c r="P95736">
        <v>12450000</v>
      </c>
    </row>
    <row r="95737" spans="11:16" x14ac:dyDescent="0.3">
      <c r="K95737" t="s">
        <v>383425</v>
      </c>
      <c r="L95737" t="s">
        <v>383426</v>
      </c>
      <c r="M95737" t="s">
        <v>52</v>
      </c>
      <c r="O95737" s="1">
        <v>40180</v>
      </c>
      <c r="P95737">
        <v>1500000</v>
      </c>
    </row>
    <row r="95738" spans="11:16" x14ac:dyDescent="0.3">
      <c r="K95738" t="s">
        <v>383427</v>
      </c>
      <c r="L95738" t="s">
        <v>383428</v>
      </c>
      <c r="M95738" t="s">
        <v>52</v>
      </c>
      <c r="O95738" s="1">
        <v>41277</v>
      </c>
    </row>
    <row r="95739" spans="11:16" x14ac:dyDescent="0.3">
      <c r="K95739" t="s">
        <v>383429</v>
      </c>
      <c r="L95739" t="s">
        <v>383430</v>
      </c>
      <c r="M95739" t="s">
        <v>324</v>
      </c>
      <c r="O95739" s="1">
        <v>40915</v>
      </c>
      <c r="P95739">
        <v>300000</v>
      </c>
    </row>
    <row r="95740" spans="11:16" x14ac:dyDescent="0.3">
      <c r="K95740" t="s">
        <v>383429</v>
      </c>
      <c r="L95740" t="s">
        <v>383431</v>
      </c>
      <c r="M95740" t="s">
        <v>52</v>
      </c>
      <c r="O95740" t="s">
        <v>3345</v>
      </c>
      <c r="P95740">
        <v>850000</v>
      </c>
    </row>
    <row r="95741" spans="11:16" x14ac:dyDescent="0.3">
      <c r="K95741" t="s">
        <v>383429</v>
      </c>
      <c r="L95741" t="s">
        <v>383432</v>
      </c>
      <c r="M95741" t="s">
        <v>28</v>
      </c>
      <c r="O95741" t="s">
        <v>47087</v>
      </c>
      <c r="P95741">
        <v>430000</v>
      </c>
    </row>
    <row r="95742" spans="11:16" x14ac:dyDescent="0.3">
      <c r="K95742" t="s">
        <v>383433</v>
      </c>
      <c r="L95742" t="s">
        <v>383434</v>
      </c>
      <c r="M95742" t="s">
        <v>52</v>
      </c>
      <c r="O95742" t="s">
        <v>58547</v>
      </c>
    </row>
    <row r="95743" spans="11:16" x14ac:dyDescent="0.3">
      <c r="K95743" t="s">
        <v>383435</v>
      </c>
      <c r="L95743" t="s">
        <v>383436</v>
      </c>
      <c r="M95743" t="s">
        <v>52</v>
      </c>
      <c r="O95743" s="1">
        <v>40552</v>
      </c>
      <c r="P95743">
        <v>20000</v>
      </c>
    </row>
    <row r="95744" spans="11:16" x14ac:dyDescent="0.3">
      <c r="K95744" t="s">
        <v>383437</v>
      </c>
      <c r="L95744" t="s">
        <v>383438</v>
      </c>
      <c r="M95744" t="s">
        <v>52</v>
      </c>
      <c r="O95744" s="1">
        <v>41642</v>
      </c>
      <c r="P95744">
        <v>19736</v>
      </c>
    </row>
    <row r="95745" spans="11:16" x14ac:dyDescent="0.3">
      <c r="K95745" t="s">
        <v>383439</v>
      </c>
      <c r="L95745" t="s">
        <v>383440</v>
      </c>
      <c r="M95745" t="s">
        <v>91</v>
      </c>
      <c r="O95745" s="1">
        <v>41859</v>
      </c>
    </row>
    <row r="95746" spans="11:16" x14ac:dyDescent="0.3">
      <c r="K95746" t="s">
        <v>383441</v>
      </c>
      <c r="L95746" t="s">
        <v>383442</v>
      </c>
      <c r="M95746" t="s">
        <v>28</v>
      </c>
      <c r="N95746" t="s">
        <v>29</v>
      </c>
      <c r="O95746" s="1">
        <v>41640</v>
      </c>
    </row>
    <row r="95747" spans="11:16" x14ac:dyDescent="0.3">
      <c r="K95747" t="s">
        <v>383441</v>
      </c>
      <c r="L95747" t="s">
        <v>383443</v>
      </c>
      <c r="M95747" t="s">
        <v>52</v>
      </c>
      <c r="O95747" s="1">
        <v>39448</v>
      </c>
    </row>
    <row r="95748" spans="11:16" x14ac:dyDescent="0.3">
      <c r="K95748" t="s">
        <v>383441</v>
      </c>
      <c r="L95748" t="s">
        <v>383444</v>
      </c>
      <c r="M95748" t="s">
        <v>28</v>
      </c>
      <c r="N95748" t="s">
        <v>40</v>
      </c>
      <c r="O95748" s="1">
        <v>40179</v>
      </c>
    </row>
    <row r="95749" spans="11:16" x14ac:dyDescent="0.3">
      <c r="K95749" t="s">
        <v>383441</v>
      </c>
      <c r="L95749" t="s">
        <v>383445</v>
      </c>
      <c r="M95749" t="s">
        <v>28</v>
      </c>
      <c r="N95749" t="s">
        <v>29</v>
      </c>
      <c r="O95749" s="1">
        <v>39815</v>
      </c>
    </row>
    <row r="95750" spans="11:16" x14ac:dyDescent="0.3">
      <c r="K95750" t="s">
        <v>383441</v>
      </c>
      <c r="L95750" t="s">
        <v>383446</v>
      </c>
      <c r="M95750" t="s">
        <v>28</v>
      </c>
      <c r="N95750" t="s">
        <v>29</v>
      </c>
      <c r="O95750" t="s">
        <v>4406</v>
      </c>
    </row>
    <row r="95751" spans="11:16" x14ac:dyDescent="0.3">
      <c r="K95751" t="s">
        <v>383441</v>
      </c>
      <c r="L95751" t="s">
        <v>383447</v>
      </c>
      <c r="M95751" t="s">
        <v>28</v>
      </c>
      <c r="N95751" t="s">
        <v>40</v>
      </c>
      <c r="O95751" t="s">
        <v>39698</v>
      </c>
    </row>
    <row r="95752" spans="11:16" x14ac:dyDescent="0.3">
      <c r="K95752" t="s">
        <v>383448</v>
      </c>
      <c r="L95752" t="s">
        <v>383449</v>
      </c>
      <c r="M95752" t="s">
        <v>52</v>
      </c>
      <c r="O95752" t="s">
        <v>7154</v>
      </c>
    </row>
    <row r="95753" spans="11:16" x14ac:dyDescent="0.3">
      <c r="K95753" t="s">
        <v>383450</v>
      </c>
      <c r="L95753" t="s">
        <v>383451</v>
      </c>
      <c r="M95753" t="s">
        <v>28</v>
      </c>
      <c r="N95753" t="s">
        <v>40</v>
      </c>
      <c r="O95753" s="1">
        <v>40881</v>
      </c>
      <c r="P95753">
        <v>8000000</v>
      </c>
    </row>
    <row r="95754" spans="11:16" x14ac:dyDescent="0.3">
      <c r="K95754" t="s">
        <v>383450</v>
      </c>
      <c r="L95754" t="s">
        <v>383452</v>
      </c>
      <c r="M95754" t="s">
        <v>28</v>
      </c>
      <c r="N95754" t="s">
        <v>29</v>
      </c>
      <c r="O95754" s="1">
        <v>40941</v>
      </c>
      <c r="P95754">
        <v>11000000</v>
      </c>
    </row>
    <row r="95755" spans="11:16" x14ac:dyDescent="0.3">
      <c r="K95755" t="s">
        <v>383453</v>
      </c>
      <c r="L95755" t="s">
        <v>383454</v>
      </c>
      <c r="M95755" t="s">
        <v>28</v>
      </c>
      <c r="O95755" t="s">
        <v>25464</v>
      </c>
      <c r="P95755">
        <v>1195944</v>
      </c>
    </row>
    <row r="95756" spans="11:16" x14ac:dyDescent="0.3">
      <c r="K95756" t="s">
        <v>383453</v>
      </c>
      <c r="L95756" t="s">
        <v>383455</v>
      </c>
      <c r="M95756" t="s">
        <v>28</v>
      </c>
      <c r="O95756" s="1">
        <v>41647</v>
      </c>
    </row>
    <row r="95757" spans="11:16" x14ac:dyDescent="0.3">
      <c r="K95757" t="s">
        <v>383453</v>
      </c>
      <c r="L95757" t="s">
        <v>383456</v>
      </c>
      <c r="M95757" t="s">
        <v>324</v>
      </c>
      <c r="O95757" t="s">
        <v>22827</v>
      </c>
      <c r="P95757">
        <v>810000</v>
      </c>
    </row>
    <row r="95758" spans="11:16" x14ac:dyDescent="0.3">
      <c r="K95758" t="s">
        <v>383453</v>
      </c>
      <c r="L95758" t="s">
        <v>383457</v>
      </c>
      <c r="M95758" t="s">
        <v>28</v>
      </c>
      <c r="O95758" t="s">
        <v>2302</v>
      </c>
      <c r="P95758">
        <v>1700000</v>
      </c>
    </row>
    <row r="95759" spans="11:16" x14ac:dyDescent="0.3">
      <c r="K95759" t="s">
        <v>383453</v>
      </c>
      <c r="L95759" t="s">
        <v>383458</v>
      </c>
      <c r="M95759" t="s">
        <v>324</v>
      </c>
      <c r="O95759" s="1">
        <v>40917</v>
      </c>
      <c r="P95759">
        <v>1900000</v>
      </c>
    </row>
    <row r="95760" spans="11:16" x14ac:dyDescent="0.3">
      <c r="K95760" t="s">
        <v>383459</v>
      </c>
      <c r="L95760" t="s">
        <v>383460</v>
      </c>
      <c r="M95760" t="s">
        <v>52</v>
      </c>
      <c r="O95760" t="s">
        <v>8748</v>
      </c>
      <c r="P95760">
        <v>250000</v>
      </c>
    </row>
    <row r="95761" spans="11:16" x14ac:dyDescent="0.3">
      <c r="K95761" t="s">
        <v>383461</v>
      </c>
      <c r="L95761" t="s">
        <v>383462</v>
      </c>
      <c r="M95761" t="s">
        <v>324</v>
      </c>
      <c r="O95761" s="1">
        <v>41191</v>
      </c>
      <c r="P95761">
        <v>274684</v>
      </c>
    </row>
    <row r="95762" spans="11:16" x14ac:dyDescent="0.3">
      <c r="K95762" t="s">
        <v>383461</v>
      </c>
      <c r="L95762" t="s">
        <v>383463</v>
      </c>
      <c r="M95762" t="s">
        <v>52</v>
      </c>
      <c r="O95762" t="s">
        <v>79732</v>
      </c>
      <c r="P95762">
        <v>125675</v>
      </c>
    </row>
    <row r="95763" spans="11:16" x14ac:dyDescent="0.3">
      <c r="K95763" t="s">
        <v>383461</v>
      </c>
      <c r="L95763" t="s">
        <v>383464</v>
      </c>
      <c r="M95763" t="s">
        <v>52</v>
      </c>
      <c r="O95763" s="1">
        <v>40827</v>
      </c>
      <c r="P95763">
        <v>130000</v>
      </c>
    </row>
    <row r="95764" spans="11:16" x14ac:dyDescent="0.3">
      <c r="K95764" t="s">
        <v>383461</v>
      </c>
      <c r="L95764" t="s">
        <v>383465</v>
      </c>
      <c r="M95764" t="s">
        <v>52</v>
      </c>
      <c r="O95764" s="1">
        <v>41558</v>
      </c>
      <c r="P95764">
        <v>240000</v>
      </c>
    </row>
    <row r="95765" spans="11:16" x14ac:dyDescent="0.3">
      <c r="K95765" t="s">
        <v>383461</v>
      </c>
      <c r="L95765" t="s">
        <v>383466</v>
      </c>
      <c r="M95765" t="s">
        <v>324</v>
      </c>
      <c r="O95765" t="s">
        <v>10919</v>
      </c>
      <c r="P95765">
        <v>203204</v>
      </c>
    </row>
    <row r="95766" spans="11:16" x14ac:dyDescent="0.3">
      <c r="K95766" t="s">
        <v>383467</v>
      </c>
      <c r="L95766" t="s">
        <v>383468</v>
      </c>
      <c r="M95766" t="s">
        <v>28</v>
      </c>
      <c r="O95766" t="s">
        <v>5765</v>
      </c>
    </row>
    <row r="95767" spans="11:16" x14ac:dyDescent="0.3">
      <c r="K95767" t="s">
        <v>383469</v>
      </c>
      <c r="L95767" t="s">
        <v>383470</v>
      </c>
      <c r="M95767" t="s">
        <v>52</v>
      </c>
      <c r="O95767" s="1">
        <v>41552</v>
      </c>
    </row>
    <row r="95768" spans="11:16" x14ac:dyDescent="0.3">
      <c r="K95768" t="s">
        <v>383471</v>
      </c>
      <c r="L95768" t="s">
        <v>383472</v>
      </c>
      <c r="M95768" t="s">
        <v>28</v>
      </c>
      <c r="N95768" t="s">
        <v>40</v>
      </c>
      <c r="O95768" t="s">
        <v>8065</v>
      </c>
      <c r="P95768">
        <v>9000000</v>
      </c>
    </row>
    <row r="95769" spans="11:16" x14ac:dyDescent="0.3">
      <c r="K95769" t="s">
        <v>383473</v>
      </c>
      <c r="L95769" t="s">
        <v>383474</v>
      </c>
      <c r="M95769" t="s">
        <v>52</v>
      </c>
      <c r="O95769" s="1">
        <v>40912</v>
      </c>
    </row>
    <row r="95770" spans="11:16" x14ac:dyDescent="0.3">
      <c r="K95770" t="s">
        <v>383475</v>
      </c>
      <c r="L95770" t="s">
        <v>383476</v>
      </c>
      <c r="M95770" t="s">
        <v>52</v>
      </c>
      <c r="O95770" t="s">
        <v>6915</v>
      </c>
      <c r="P95770">
        <v>890000</v>
      </c>
    </row>
    <row r="95771" spans="11:16" x14ac:dyDescent="0.3">
      <c r="K95771" t="s">
        <v>383477</v>
      </c>
      <c r="L95771" t="s">
        <v>383478</v>
      </c>
      <c r="M95771" t="s">
        <v>324</v>
      </c>
      <c r="O95771" s="1">
        <v>41678</v>
      </c>
      <c r="P95771">
        <v>90000</v>
      </c>
    </row>
    <row r="95772" spans="11:16" x14ac:dyDescent="0.3">
      <c r="K95772" t="s">
        <v>383479</v>
      </c>
      <c r="L95772" t="s">
        <v>383480</v>
      </c>
      <c r="M95772" t="s">
        <v>91</v>
      </c>
      <c r="O95772" s="1">
        <v>40582</v>
      </c>
    </row>
    <row r="95773" spans="11:16" x14ac:dyDescent="0.3">
      <c r="K95773" t="s">
        <v>383481</v>
      </c>
      <c r="L95773" t="s">
        <v>383482</v>
      </c>
      <c r="M95773" t="s">
        <v>190</v>
      </c>
      <c r="O95773" t="s">
        <v>2626</v>
      </c>
    </row>
    <row r="95774" spans="11:16" x14ac:dyDescent="0.3">
      <c r="K95774" t="s">
        <v>383483</v>
      </c>
      <c r="L95774" t="s">
        <v>383484</v>
      </c>
      <c r="M95774" t="s">
        <v>9286</v>
      </c>
      <c r="O95774" s="1">
        <v>42038</v>
      </c>
    </row>
    <row r="95775" spans="11:16" x14ac:dyDescent="0.3">
      <c r="K95775" t="s">
        <v>383483</v>
      </c>
      <c r="L95775" t="s">
        <v>383485</v>
      </c>
      <c r="M95775" t="s">
        <v>52</v>
      </c>
      <c r="O95775" s="1">
        <v>42311</v>
      </c>
    </row>
    <row r="95776" spans="11:16" x14ac:dyDescent="0.3">
      <c r="K95776" t="s">
        <v>383486</v>
      </c>
      <c r="L95776" t="s">
        <v>383487</v>
      </c>
      <c r="M95776" t="s">
        <v>324</v>
      </c>
      <c r="O95776" t="s">
        <v>5587</v>
      </c>
      <c r="P95776">
        <v>120000</v>
      </c>
    </row>
    <row r="95777" spans="11:16" x14ac:dyDescent="0.3">
      <c r="K95777" t="s">
        <v>383488</v>
      </c>
      <c r="L95777" t="s">
        <v>383489</v>
      </c>
      <c r="M95777" t="s">
        <v>28</v>
      </c>
      <c r="N95777" t="s">
        <v>1189</v>
      </c>
      <c r="O95777" s="1">
        <v>40428</v>
      </c>
      <c r="P95777">
        <v>6325814</v>
      </c>
    </row>
    <row r="95778" spans="11:16" x14ac:dyDescent="0.3">
      <c r="K95778" t="s">
        <v>383488</v>
      </c>
      <c r="L95778" t="s">
        <v>383490</v>
      </c>
      <c r="M95778" t="s">
        <v>28</v>
      </c>
      <c r="N95778" t="s">
        <v>29</v>
      </c>
      <c r="O95778" s="1">
        <v>38729</v>
      </c>
      <c r="P95778">
        <v>7000000</v>
      </c>
    </row>
    <row r="95779" spans="11:16" x14ac:dyDescent="0.3">
      <c r="K95779" t="s">
        <v>383488</v>
      </c>
      <c r="L95779" t="s">
        <v>383491</v>
      </c>
      <c r="M95779" t="s">
        <v>28</v>
      </c>
      <c r="N95779" t="s">
        <v>1189</v>
      </c>
      <c r="O95779" s="1">
        <v>41614</v>
      </c>
      <c r="P95779">
        <v>3000000</v>
      </c>
    </row>
    <row r="95780" spans="11:16" x14ac:dyDescent="0.3">
      <c r="K95780" t="s">
        <v>383492</v>
      </c>
      <c r="L95780" t="s">
        <v>383493</v>
      </c>
      <c r="M95780" t="s">
        <v>91</v>
      </c>
      <c r="O95780" s="1">
        <v>41558</v>
      </c>
      <c r="P95780">
        <v>3788128</v>
      </c>
    </row>
    <row r="95781" spans="11:16" x14ac:dyDescent="0.3">
      <c r="K95781" t="s">
        <v>383494</v>
      </c>
      <c r="L95781" t="s">
        <v>383495</v>
      </c>
      <c r="M95781" t="s">
        <v>223</v>
      </c>
      <c r="O95781" t="s">
        <v>29679</v>
      </c>
      <c r="P95781">
        <v>0</v>
      </c>
    </row>
    <row r="95782" spans="11:16" x14ac:dyDescent="0.3">
      <c r="K95782" t="s">
        <v>383496</v>
      </c>
      <c r="L95782" t="s">
        <v>383497</v>
      </c>
      <c r="M95782" t="s">
        <v>52</v>
      </c>
      <c r="O95782" s="1">
        <v>41275</v>
      </c>
      <c r="P95782">
        <v>15000</v>
      </c>
    </row>
    <row r="95783" spans="11:16" x14ac:dyDescent="0.3">
      <c r="K95783" t="s">
        <v>383498</v>
      </c>
      <c r="L95783" t="s">
        <v>383499</v>
      </c>
      <c r="M95783" t="s">
        <v>91</v>
      </c>
      <c r="O95783" s="1">
        <v>41365</v>
      </c>
      <c r="P95783">
        <v>700000</v>
      </c>
    </row>
    <row r="95784" spans="11:16" x14ac:dyDescent="0.3">
      <c r="K95784" t="s">
        <v>383498</v>
      </c>
      <c r="L95784" t="s">
        <v>383500</v>
      </c>
      <c r="M95784" t="s">
        <v>91</v>
      </c>
      <c r="O95784" t="s">
        <v>6839</v>
      </c>
    </row>
    <row r="95785" spans="11:16" x14ac:dyDescent="0.3">
      <c r="K95785" t="s">
        <v>383501</v>
      </c>
      <c r="L95785" t="s">
        <v>383502</v>
      </c>
      <c r="M95785" t="s">
        <v>190</v>
      </c>
      <c r="O95785" s="1">
        <v>40766</v>
      </c>
    </row>
    <row r="95786" spans="11:16" x14ac:dyDescent="0.3">
      <c r="K95786" t="s">
        <v>383503</v>
      </c>
      <c r="L95786" t="s">
        <v>383504</v>
      </c>
      <c r="M95786" t="s">
        <v>52</v>
      </c>
      <c r="O95786" s="1">
        <v>38353</v>
      </c>
      <c r="P95786">
        <v>1000000</v>
      </c>
    </row>
    <row r="95787" spans="11:16" x14ac:dyDescent="0.3">
      <c r="K95787" t="s">
        <v>383503</v>
      </c>
      <c r="L95787" t="s">
        <v>383505</v>
      </c>
      <c r="M95787" t="s">
        <v>28</v>
      </c>
      <c r="N95787" t="s">
        <v>40</v>
      </c>
      <c r="O95787" t="s">
        <v>21559</v>
      </c>
    </row>
    <row r="95788" spans="11:16" x14ac:dyDescent="0.3">
      <c r="K95788" t="s">
        <v>383506</v>
      </c>
      <c r="L95788" t="s">
        <v>383507</v>
      </c>
      <c r="M95788" t="s">
        <v>52</v>
      </c>
      <c r="O95788" t="s">
        <v>1727</v>
      </c>
      <c r="P95788">
        <v>130000</v>
      </c>
    </row>
    <row r="95789" spans="11:16" x14ac:dyDescent="0.3">
      <c r="K95789" t="s">
        <v>383506</v>
      </c>
      <c r="L95789" t="s">
        <v>383508</v>
      </c>
      <c r="M95789" t="s">
        <v>52</v>
      </c>
      <c r="O95789" t="s">
        <v>94339</v>
      </c>
      <c r="P95789">
        <v>455000</v>
      </c>
    </row>
    <row r="95790" spans="11:16" x14ac:dyDescent="0.3">
      <c r="K95790" t="s">
        <v>383509</v>
      </c>
      <c r="L95790" t="s">
        <v>383510</v>
      </c>
      <c r="M95790" t="s">
        <v>28</v>
      </c>
      <c r="N95790" t="s">
        <v>40</v>
      </c>
      <c r="O95790" t="s">
        <v>54900</v>
      </c>
      <c r="P95790">
        <v>811544</v>
      </c>
    </row>
    <row r="95791" spans="11:16" x14ac:dyDescent="0.3">
      <c r="K95791" t="s">
        <v>383509</v>
      </c>
      <c r="L95791" t="s">
        <v>383511</v>
      </c>
      <c r="M95791" t="s">
        <v>28</v>
      </c>
      <c r="N95791" t="s">
        <v>29</v>
      </c>
      <c r="O95791" t="s">
        <v>39132</v>
      </c>
      <c r="P95791">
        <v>5479650</v>
      </c>
    </row>
    <row r="95792" spans="11:16" x14ac:dyDescent="0.3">
      <c r="K95792" t="s">
        <v>383512</v>
      </c>
      <c r="L95792" t="s">
        <v>383513</v>
      </c>
      <c r="M95792" t="s">
        <v>28</v>
      </c>
      <c r="O95792" t="s">
        <v>1478</v>
      </c>
      <c r="P95792">
        <v>1372925</v>
      </c>
    </row>
    <row r="95793" spans="11:16" x14ac:dyDescent="0.3">
      <c r="K95793" t="s">
        <v>383512</v>
      </c>
      <c r="L95793" t="s">
        <v>383514</v>
      </c>
      <c r="M95793" t="s">
        <v>256</v>
      </c>
      <c r="O95793" t="s">
        <v>5044</v>
      </c>
      <c r="P95793">
        <v>960000</v>
      </c>
    </row>
    <row r="95794" spans="11:16" x14ac:dyDescent="0.3">
      <c r="K95794" t="s">
        <v>383515</v>
      </c>
      <c r="L95794" t="s">
        <v>383516</v>
      </c>
      <c r="M95794" t="s">
        <v>324</v>
      </c>
      <c r="O95794" s="1">
        <v>42009</v>
      </c>
    </row>
    <row r="95795" spans="11:16" x14ac:dyDescent="0.3">
      <c r="K95795" t="s">
        <v>383517</v>
      </c>
      <c r="L95795" t="s">
        <v>383518</v>
      </c>
      <c r="M95795" t="s">
        <v>28</v>
      </c>
      <c r="O95795" t="s">
        <v>25049</v>
      </c>
      <c r="P95795">
        <v>5000000</v>
      </c>
    </row>
    <row r="95796" spans="11:16" x14ac:dyDescent="0.3">
      <c r="K95796" t="s">
        <v>383519</v>
      </c>
      <c r="L95796" t="s">
        <v>383520</v>
      </c>
      <c r="M95796" t="s">
        <v>749</v>
      </c>
      <c r="O95796" s="1">
        <v>41643</v>
      </c>
      <c r="P95796">
        <v>100000</v>
      </c>
    </row>
    <row r="95797" spans="11:16" x14ac:dyDescent="0.3">
      <c r="K95797" t="s">
        <v>383519</v>
      </c>
      <c r="L95797" t="s">
        <v>383521</v>
      </c>
      <c r="M95797" t="s">
        <v>749</v>
      </c>
      <c r="O95797" s="1">
        <v>42007</v>
      </c>
      <c r="P95797">
        <v>100000</v>
      </c>
    </row>
    <row r="95798" spans="11:16" x14ac:dyDescent="0.3">
      <c r="K95798" t="s">
        <v>383519</v>
      </c>
      <c r="L95798" t="s">
        <v>383522</v>
      </c>
      <c r="M95798" t="s">
        <v>28</v>
      </c>
      <c r="O95798" s="1">
        <v>41193</v>
      </c>
      <c r="P95798">
        <v>750000</v>
      </c>
    </row>
    <row r="95799" spans="11:16" x14ac:dyDescent="0.3">
      <c r="K95799" t="s">
        <v>383523</v>
      </c>
      <c r="L95799" t="s">
        <v>383524</v>
      </c>
      <c r="M95799" t="s">
        <v>256</v>
      </c>
      <c r="O95799" t="s">
        <v>8933</v>
      </c>
      <c r="P95799">
        <v>1504662</v>
      </c>
    </row>
    <row r="95800" spans="11:16" x14ac:dyDescent="0.3">
      <c r="K95800" t="s">
        <v>383525</v>
      </c>
      <c r="L95800" t="s">
        <v>383526</v>
      </c>
      <c r="M95800" t="s">
        <v>52</v>
      </c>
      <c r="O95800" s="1">
        <v>41640</v>
      </c>
      <c r="P95800">
        <v>33382</v>
      </c>
    </row>
    <row r="95801" spans="11:16" x14ac:dyDescent="0.3">
      <c r="K95801" t="s">
        <v>383525</v>
      </c>
      <c r="L95801" t="s">
        <v>383527</v>
      </c>
      <c r="M95801" t="s">
        <v>52</v>
      </c>
      <c r="O95801" s="1">
        <v>41767</v>
      </c>
      <c r="P95801">
        <v>46573</v>
      </c>
    </row>
    <row r="95802" spans="11:16" x14ac:dyDescent="0.3">
      <c r="K95802" t="s">
        <v>383528</v>
      </c>
      <c r="L95802" t="s">
        <v>383529</v>
      </c>
      <c r="M95802" t="s">
        <v>28</v>
      </c>
      <c r="O95802" t="s">
        <v>2022</v>
      </c>
      <c r="P95802">
        <v>3000000</v>
      </c>
    </row>
    <row r="95803" spans="11:16" x14ac:dyDescent="0.3">
      <c r="K95803" t="s">
        <v>383530</v>
      </c>
      <c r="L95803" t="s">
        <v>383531</v>
      </c>
      <c r="M95803" t="s">
        <v>52</v>
      </c>
      <c r="O95803" t="s">
        <v>152126</v>
      </c>
      <c r="P95803">
        <v>500000</v>
      </c>
    </row>
    <row r="95804" spans="11:16" x14ac:dyDescent="0.3">
      <c r="K95804" t="s">
        <v>383532</v>
      </c>
      <c r="L95804" t="s">
        <v>383533</v>
      </c>
      <c r="M95804" t="s">
        <v>91</v>
      </c>
      <c r="O95804" t="s">
        <v>383534</v>
      </c>
    </row>
    <row r="95805" spans="11:16" x14ac:dyDescent="0.3">
      <c r="K95805" t="s">
        <v>383535</v>
      </c>
      <c r="L95805" t="s">
        <v>383536</v>
      </c>
      <c r="M95805" t="s">
        <v>190</v>
      </c>
      <c r="O95805" t="s">
        <v>46954</v>
      </c>
    </row>
    <row r="95806" spans="11:16" x14ac:dyDescent="0.3">
      <c r="K95806" t="s">
        <v>383537</v>
      </c>
      <c r="L95806" t="s">
        <v>383538</v>
      </c>
      <c r="M95806" t="s">
        <v>749</v>
      </c>
      <c r="O95806" t="s">
        <v>10299</v>
      </c>
      <c r="P95806">
        <v>5000000</v>
      </c>
    </row>
    <row r="95807" spans="11:16" x14ac:dyDescent="0.3">
      <c r="K95807" t="s">
        <v>383537</v>
      </c>
      <c r="L95807" t="s">
        <v>383539</v>
      </c>
      <c r="M95807" t="s">
        <v>749</v>
      </c>
      <c r="O95807" t="s">
        <v>14893</v>
      </c>
      <c r="P95807">
        <v>8500000</v>
      </c>
    </row>
    <row r="95808" spans="11:16" x14ac:dyDescent="0.3">
      <c r="K95808" t="s">
        <v>383540</v>
      </c>
      <c r="L95808" t="s">
        <v>383541</v>
      </c>
      <c r="M95808" t="s">
        <v>91</v>
      </c>
      <c r="O95808" t="s">
        <v>53556</v>
      </c>
    </row>
    <row r="95809" spans="11:16" x14ac:dyDescent="0.3">
      <c r="K95809" t="s">
        <v>383540</v>
      </c>
      <c r="L95809" t="s">
        <v>383542</v>
      </c>
      <c r="M95809" t="s">
        <v>28</v>
      </c>
      <c r="N95809" t="s">
        <v>1415</v>
      </c>
      <c r="O95809" t="s">
        <v>194975</v>
      </c>
    </row>
    <row r="95810" spans="11:16" x14ac:dyDescent="0.3">
      <c r="K95810" t="s">
        <v>383543</v>
      </c>
      <c r="L95810" t="s">
        <v>383544</v>
      </c>
      <c r="M95810" t="s">
        <v>52</v>
      </c>
      <c r="O95810" s="1">
        <v>40190</v>
      </c>
      <c r="P95810">
        <v>75000</v>
      </c>
    </row>
    <row r="95811" spans="11:16" x14ac:dyDescent="0.3">
      <c r="K95811" t="s">
        <v>383545</v>
      </c>
      <c r="L95811" t="s">
        <v>383546</v>
      </c>
      <c r="M95811" t="s">
        <v>52</v>
      </c>
      <c r="O95811" s="1">
        <v>40969</v>
      </c>
      <c r="P95811">
        <v>175000</v>
      </c>
    </row>
    <row r="95812" spans="11:16" x14ac:dyDescent="0.3">
      <c r="K95812" t="s">
        <v>383547</v>
      </c>
      <c r="L95812" t="s">
        <v>383548</v>
      </c>
      <c r="M95812" t="s">
        <v>28</v>
      </c>
      <c r="O95812" s="1">
        <v>41284</v>
      </c>
    </row>
    <row r="95813" spans="11:16" x14ac:dyDescent="0.3">
      <c r="K95813" t="s">
        <v>383549</v>
      </c>
      <c r="L95813" t="s">
        <v>383550</v>
      </c>
      <c r="M95813" t="s">
        <v>28</v>
      </c>
      <c r="O95813" t="s">
        <v>432</v>
      </c>
      <c r="P95813">
        <v>5600000</v>
      </c>
    </row>
    <row r="95814" spans="11:16" x14ac:dyDescent="0.3">
      <c r="K95814" t="s">
        <v>383551</v>
      </c>
      <c r="L95814" t="s">
        <v>383552</v>
      </c>
      <c r="M95814" t="s">
        <v>52</v>
      </c>
      <c r="O95814" t="s">
        <v>89518</v>
      </c>
      <c r="P95814">
        <v>1200000</v>
      </c>
    </row>
    <row r="95815" spans="11:16" x14ac:dyDescent="0.3">
      <c r="K95815" t="s">
        <v>383553</v>
      </c>
      <c r="L95815" t="s">
        <v>383554</v>
      </c>
      <c r="M95815" t="s">
        <v>91</v>
      </c>
      <c r="O95815" t="s">
        <v>6851</v>
      </c>
    </row>
    <row r="95816" spans="11:16" x14ac:dyDescent="0.3">
      <c r="K95816" t="s">
        <v>383555</v>
      </c>
      <c r="L95816" t="s">
        <v>383556</v>
      </c>
      <c r="M95816" t="s">
        <v>52</v>
      </c>
      <c r="O95816" s="1">
        <v>41677</v>
      </c>
      <c r="P95816">
        <v>210000</v>
      </c>
    </row>
    <row r="95817" spans="11:16" x14ac:dyDescent="0.3">
      <c r="K95817" t="s">
        <v>383555</v>
      </c>
      <c r="L95817" t="s">
        <v>383557</v>
      </c>
      <c r="M95817" t="s">
        <v>28</v>
      </c>
      <c r="O95817" t="s">
        <v>14860</v>
      </c>
      <c r="P95817">
        <v>75000</v>
      </c>
    </row>
    <row r="95818" spans="11:16" x14ac:dyDescent="0.3">
      <c r="K95818" t="s">
        <v>383558</v>
      </c>
      <c r="L95818" t="s">
        <v>383559</v>
      </c>
      <c r="M95818" t="s">
        <v>52</v>
      </c>
      <c r="O95818" s="1">
        <v>42013</v>
      </c>
      <c r="P95818">
        <v>250000</v>
      </c>
    </row>
    <row r="95819" spans="11:16" x14ac:dyDescent="0.3">
      <c r="K95819" t="s">
        <v>383560</v>
      </c>
      <c r="L95819" t="s">
        <v>383561</v>
      </c>
      <c r="M95819" t="s">
        <v>190</v>
      </c>
      <c r="O95819" t="s">
        <v>16720</v>
      </c>
    </row>
    <row r="95820" spans="11:16" x14ac:dyDescent="0.3">
      <c r="K95820" t="s">
        <v>383562</v>
      </c>
      <c r="L95820" t="s">
        <v>383563</v>
      </c>
      <c r="M95820" t="s">
        <v>52</v>
      </c>
      <c r="O95820" t="s">
        <v>23806</v>
      </c>
      <c r="P95820">
        <v>40000</v>
      </c>
    </row>
    <row r="95821" spans="11:16" x14ac:dyDescent="0.3">
      <c r="K95821" t="s">
        <v>383564</v>
      </c>
      <c r="L95821" t="s">
        <v>383565</v>
      </c>
      <c r="M95821" t="s">
        <v>324</v>
      </c>
      <c r="O95821" s="1">
        <v>39452</v>
      </c>
      <c r="P95821">
        <v>45000</v>
      </c>
    </row>
    <row r="95822" spans="11:16" x14ac:dyDescent="0.3">
      <c r="K95822" t="s">
        <v>383564</v>
      </c>
      <c r="L95822" t="s">
        <v>383566</v>
      </c>
      <c r="M95822" t="s">
        <v>324</v>
      </c>
      <c r="O95822" s="1">
        <v>39458</v>
      </c>
      <c r="P95822">
        <v>75000</v>
      </c>
    </row>
    <row r="95823" spans="11:16" x14ac:dyDescent="0.3">
      <c r="K95823" t="s">
        <v>383564</v>
      </c>
      <c r="L95823" t="s">
        <v>383567</v>
      </c>
      <c r="M95823" t="s">
        <v>52</v>
      </c>
      <c r="O95823" s="1">
        <v>39090</v>
      </c>
      <c r="P95823">
        <v>15000</v>
      </c>
    </row>
    <row r="95824" spans="11:16" x14ac:dyDescent="0.3">
      <c r="K95824" t="s">
        <v>383568</v>
      </c>
      <c r="L95824" t="s">
        <v>383569</v>
      </c>
      <c r="M95824" t="s">
        <v>28</v>
      </c>
      <c r="N95824" t="s">
        <v>493</v>
      </c>
      <c r="O95824" s="1">
        <v>39819</v>
      </c>
      <c r="P95824">
        <v>16000000</v>
      </c>
    </row>
    <row r="95825" spans="11:16" x14ac:dyDescent="0.3">
      <c r="K95825" t="s">
        <v>383568</v>
      </c>
      <c r="L95825" t="s">
        <v>383570</v>
      </c>
      <c r="M95825" t="s">
        <v>28</v>
      </c>
      <c r="N95825" t="s">
        <v>29</v>
      </c>
      <c r="O95825" s="1">
        <v>39088</v>
      </c>
      <c r="P95825">
        <v>10000000</v>
      </c>
    </row>
    <row r="95826" spans="11:16" x14ac:dyDescent="0.3">
      <c r="K95826" t="s">
        <v>383568</v>
      </c>
      <c r="L95826" t="s">
        <v>383571</v>
      </c>
      <c r="M95826" t="s">
        <v>28</v>
      </c>
      <c r="O95826" s="1">
        <v>40881</v>
      </c>
      <c r="P95826">
        <v>15000000</v>
      </c>
    </row>
    <row r="95827" spans="11:16" x14ac:dyDescent="0.3">
      <c r="K95827" t="s">
        <v>383568</v>
      </c>
      <c r="L95827" t="s">
        <v>383572</v>
      </c>
      <c r="M95827" t="s">
        <v>28</v>
      </c>
      <c r="N95827" t="s">
        <v>40</v>
      </c>
      <c r="O95827" s="1">
        <v>38727</v>
      </c>
      <c r="P95827">
        <v>5000000</v>
      </c>
    </row>
    <row r="95828" spans="11:16" x14ac:dyDescent="0.3">
      <c r="K95828" t="s">
        <v>383573</v>
      </c>
      <c r="L95828" t="s">
        <v>383574</v>
      </c>
      <c r="M95828" t="s">
        <v>52</v>
      </c>
      <c r="O95828" s="1">
        <v>40181</v>
      </c>
      <c r="P95828">
        <v>74583</v>
      </c>
    </row>
    <row r="95829" spans="11:16" x14ac:dyDescent="0.3">
      <c r="K95829" t="s">
        <v>383575</v>
      </c>
      <c r="L95829" t="s">
        <v>383576</v>
      </c>
      <c r="M95829" t="s">
        <v>28</v>
      </c>
      <c r="O95829" t="s">
        <v>43486</v>
      </c>
    </row>
    <row r="95830" spans="11:16" x14ac:dyDescent="0.3">
      <c r="K95830" t="s">
        <v>383577</v>
      </c>
      <c r="L95830" t="s">
        <v>383578</v>
      </c>
      <c r="M95830" t="s">
        <v>28</v>
      </c>
      <c r="N95830" t="s">
        <v>1189</v>
      </c>
      <c r="O95830" s="1">
        <v>39448</v>
      </c>
      <c r="P95830">
        <v>20000000</v>
      </c>
    </row>
    <row r="95831" spans="11:16" x14ac:dyDescent="0.3">
      <c r="K95831" t="s">
        <v>383577</v>
      </c>
      <c r="L95831" t="s">
        <v>383579</v>
      </c>
      <c r="M95831" t="s">
        <v>28</v>
      </c>
      <c r="N95831" t="s">
        <v>1415</v>
      </c>
      <c r="O95831" s="1">
        <v>41003</v>
      </c>
      <c r="P95831">
        <v>14000000</v>
      </c>
    </row>
    <row r="95832" spans="11:16" x14ac:dyDescent="0.3">
      <c r="K95832" t="s">
        <v>383577</v>
      </c>
      <c r="L95832" t="s">
        <v>383580</v>
      </c>
      <c r="M95832" t="s">
        <v>28</v>
      </c>
      <c r="N95832" t="s">
        <v>8998</v>
      </c>
      <c r="O95832" t="s">
        <v>23277</v>
      </c>
      <c r="P95832">
        <v>40000000</v>
      </c>
    </row>
    <row r="95833" spans="11:16" x14ac:dyDescent="0.3">
      <c r="K95833" t="s">
        <v>383577</v>
      </c>
      <c r="L95833" t="s">
        <v>383581</v>
      </c>
      <c r="M95833" t="s">
        <v>223</v>
      </c>
      <c r="O95833" t="s">
        <v>6618</v>
      </c>
      <c r="P95833">
        <v>3568960</v>
      </c>
    </row>
    <row r="95834" spans="11:16" x14ac:dyDescent="0.3">
      <c r="K95834" t="s">
        <v>383577</v>
      </c>
      <c r="L95834" t="s">
        <v>383582</v>
      </c>
      <c r="M95834" t="s">
        <v>28</v>
      </c>
      <c r="N95834" t="s">
        <v>493</v>
      </c>
      <c r="O95834" s="1">
        <v>38362</v>
      </c>
      <c r="P95834">
        <v>18770000</v>
      </c>
    </row>
    <row r="95835" spans="11:16" x14ac:dyDescent="0.3">
      <c r="K95835" t="s">
        <v>383577</v>
      </c>
      <c r="L95835" t="s">
        <v>383583</v>
      </c>
      <c r="M95835" t="s">
        <v>1537</v>
      </c>
      <c r="O95835" t="s">
        <v>2813</v>
      </c>
    </row>
    <row r="95836" spans="11:16" x14ac:dyDescent="0.3">
      <c r="K95836" t="s">
        <v>383577</v>
      </c>
      <c r="L95836" t="s">
        <v>383584</v>
      </c>
      <c r="M95836" t="s">
        <v>28</v>
      </c>
      <c r="N95836" t="s">
        <v>29</v>
      </c>
      <c r="O95836" s="1">
        <v>38354</v>
      </c>
      <c r="P95836">
        <v>5750000</v>
      </c>
    </row>
    <row r="95837" spans="11:16" x14ac:dyDescent="0.3">
      <c r="K95837" t="s">
        <v>383577</v>
      </c>
      <c r="L95837" t="s">
        <v>383585</v>
      </c>
      <c r="M95837" t="s">
        <v>28</v>
      </c>
      <c r="N95837" t="s">
        <v>40</v>
      </c>
      <c r="O95837" s="1">
        <v>37994</v>
      </c>
      <c r="P95837">
        <v>2000000</v>
      </c>
    </row>
    <row r="95838" spans="11:16" x14ac:dyDescent="0.3">
      <c r="K95838" t="s">
        <v>383586</v>
      </c>
      <c r="L95838" t="s">
        <v>383587</v>
      </c>
      <c r="M95838" t="s">
        <v>52</v>
      </c>
      <c r="O95838" s="1">
        <v>40179</v>
      </c>
    </row>
    <row r="95839" spans="11:16" x14ac:dyDescent="0.3">
      <c r="K95839" t="s">
        <v>383586</v>
      </c>
      <c r="L95839" t="s">
        <v>383588</v>
      </c>
      <c r="M95839" t="s">
        <v>324</v>
      </c>
      <c r="O95839" t="s">
        <v>28760</v>
      </c>
    </row>
    <row r="95840" spans="11:16" x14ac:dyDescent="0.3">
      <c r="K95840" t="s">
        <v>383589</v>
      </c>
      <c r="L95840" t="s">
        <v>383590</v>
      </c>
      <c r="M95840" t="s">
        <v>324</v>
      </c>
      <c r="O95840" t="s">
        <v>4086</v>
      </c>
      <c r="P95840">
        <v>100000</v>
      </c>
    </row>
    <row r="95841" spans="11:16" x14ac:dyDescent="0.3">
      <c r="K95841" t="s">
        <v>383591</v>
      </c>
      <c r="L95841" t="s">
        <v>383592</v>
      </c>
      <c r="M95841" t="s">
        <v>28</v>
      </c>
      <c r="N95841" t="s">
        <v>29</v>
      </c>
      <c r="O95841" s="1">
        <v>38932</v>
      </c>
      <c r="P95841">
        <v>13500000</v>
      </c>
    </row>
    <row r="95842" spans="11:16" x14ac:dyDescent="0.3">
      <c r="K95842" t="s">
        <v>383591</v>
      </c>
      <c r="L95842" t="s">
        <v>383593</v>
      </c>
      <c r="M95842" t="s">
        <v>28</v>
      </c>
      <c r="N95842" t="s">
        <v>1189</v>
      </c>
      <c r="O95842" t="s">
        <v>9970</v>
      </c>
      <c r="P95842">
        <v>15000000</v>
      </c>
    </row>
    <row r="95843" spans="11:16" x14ac:dyDescent="0.3">
      <c r="K95843" t="s">
        <v>383591</v>
      </c>
      <c r="L95843" t="s">
        <v>383594</v>
      </c>
      <c r="M95843" t="s">
        <v>28</v>
      </c>
      <c r="O95843" t="s">
        <v>5506</v>
      </c>
      <c r="P95843">
        <v>3000000</v>
      </c>
    </row>
    <row r="95844" spans="11:16" x14ac:dyDescent="0.3">
      <c r="K95844" t="s">
        <v>383591</v>
      </c>
      <c r="L95844" t="s">
        <v>383595</v>
      </c>
      <c r="M95844" t="s">
        <v>28</v>
      </c>
      <c r="O95844" t="s">
        <v>26569</v>
      </c>
      <c r="P95844">
        <v>10000000</v>
      </c>
    </row>
    <row r="95845" spans="11:16" x14ac:dyDescent="0.3">
      <c r="K95845" t="s">
        <v>383591</v>
      </c>
      <c r="L95845" t="s">
        <v>383596</v>
      </c>
      <c r="M95845" t="s">
        <v>28</v>
      </c>
      <c r="N95845" t="s">
        <v>40</v>
      </c>
      <c r="O95845" t="s">
        <v>72856</v>
      </c>
      <c r="P95845">
        <v>3000000</v>
      </c>
    </row>
    <row r="95846" spans="11:16" x14ac:dyDescent="0.3">
      <c r="K95846" t="s">
        <v>383591</v>
      </c>
      <c r="L95846" t="s">
        <v>383597</v>
      </c>
      <c r="M95846" t="s">
        <v>256</v>
      </c>
      <c r="O95846" t="s">
        <v>6039</v>
      </c>
      <c r="P95846">
        <v>6500000</v>
      </c>
    </row>
    <row r="95847" spans="11:16" x14ac:dyDescent="0.3">
      <c r="K95847" t="s">
        <v>383591</v>
      </c>
      <c r="L95847" t="s">
        <v>383598</v>
      </c>
      <c r="M95847" t="s">
        <v>28</v>
      </c>
      <c r="N95847" t="s">
        <v>29</v>
      </c>
      <c r="O95847" t="s">
        <v>4151</v>
      </c>
      <c r="P95847">
        <v>10000000</v>
      </c>
    </row>
    <row r="95848" spans="11:16" x14ac:dyDescent="0.3">
      <c r="K95848" t="s">
        <v>383599</v>
      </c>
      <c r="L95848" t="s">
        <v>383600</v>
      </c>
      <c r="M95848" t="s">
        <v>324</v>
      </c>
      <c r="O95848" s="1">
        <v>41649</v>
      </c>
    </row>
    <row r="95849" spans="11:16" x14ac:dyDescent="0.3">
      <c r="K95849" t="s">
        <v>383599</v>
      </c>
      <c r="L95849" t="s">
        <v>383601</v>
      </c>
      <c r="M95849" t="s">
        <v>324</v>
      </c>
      <c r="O95849" s="1">
        <v>42163</v>
      </c>
      <c r="P95849">
        <v>300000</v>
      </c>
    </row>
    <row r="95850" spans="11:16" x14ac:dyDescent="0.3">
      <c r="K95850" t="s">
        <v>383602</v>
      </c>
      <c r="L95850" t="s">
        <v>383603</v>
      </c>
      <c r="M95850" t="s">
        <v>52</v>
      </c>
      <c r="O95850" s="1">
        <v>42037</v>
      </c>
      <c r="P95850">
        <v>20000</v>
      </c>
    </row>
    <row r="95851" spans="11:16" x14ac:dyDescent="0.3">
      <c r="K95851" t="s">
        <v>383604</v>
      </c>
      <c r="L95851" t="s">
        <v>383605</v>
      </c>
      <c r="M95851" t="s">
        <v>28</v>
      </c>
      <c r="O95851" t="s">
        <v>1707</v>
      </c>
      <c r="P95851">
        <v>276500</v>
      </c>
    </row>
    <row r="95852" spans="11:16" x14ac:dyDescent="0.3">
      <c r="K95852" t="s">
        <v>383606</v>
      </c>
      <c r="L95852" t="s">
        <v>383607</v>
      </c>
      <c r="M95852" t="s">
        <v>52</v>
      </c>
      <c r="O95852" s="1">
        <v>42007</v>
      </c>
      <c r="P95852">
        <v>1100000</v>
      </c>
    </row>
    <row r="95853" spans="11:16" x14ac:dyDescent="0.3">
      <c r="K95853" t="s">
        <v>383608</v>
      </c>
      <c r="L95853" t="s">
        <v>383609</v>
      </c>
      <c r="M95853" t="s">
        <v>190</v>
      </c>
      <c r="O95853" t="s">
        <v>17120</v>
      </c>
      <c r="P95853">
        <v>5504564</v>
      </c>
    </row>
    <row r="95854" spans="11:16" x14ac:dyDescent="0.3">
      <c r="K95854" t="s">
        <v>383610</v>
      </c>
      <c r="L95854" t="s">
        <v>383611</v>
      </c>
      <c r="M95854" t="s">
        <v>91</v>
      </c>
      <c r="O95854" s="1">
        <v>39083</v>
      </c>
    </row>
    <row r="95855" spans="11:16" x14ac:dyDescent="0.3">
      <c r="K95855" t="s">
        <v>383612</v>
      </c>
      <c r="L95855" t="s">
        <v>383613</v>
      </c>
      <c r="M95855" t="s">
        <v>28</v>
      </c>
      <c r="O95855" s="1">
        <v>40271</v>
      </c>
      <c r="P95855">
        <v>2331522</v>
      </c>
    </row>
    <row r="95856" spans="11:16" x14ac:dyDescent="0.3">
      <c r="K95856" t="s">
        <v>383614</v>
      </c>
      <c r="L95856" t="s">
        <v>383615</v>
      </c>
      <c r="M95856" t="s">
        <v>52</v>
      </c>
      <c r="O95856" t="s">
        <v>35538</v>
      </c>
    </row>
    <row r="95857" spans="11:16" x14ac:dyDescent="0.3">
      <c r="K95857" t="s">
        <v>383616</v>
      </c>
      <c r="L95857" t="s">
        <v>383617</v>
      </c>
      <c r="M95857" t="s">
        <v>28</v>
      </c>
      <c r="O95857" t="s">
        <v>28899</v>
      </c>
      <c r="P95857">
        <v>200000</v>
      </c>
    </row>
    <row r="95858" spans="11:16" x14ac:dyDescent="0.3">
      <c r="K95858" t="s">
        <v>383618</v>
      </c>
      <c r="L95858" t="s">
        <v>383619</v>
      </c>
      <c r="M95858" t="s">
        <v>52</v>
      </c>
      <c r="O95858" s="1">
        <v>41456</v>
      </c>
      <c r="P95858">
        <v>40000</v>
      </c>
    </row>
    <row r="95859" spans="11:16" x14ac:dyDescent="0.3">
      <c r="K95859" t="s">
        <v>383618</v>
      </c>
      <c r="L95859" t="s">
        <v>383620</v>
      </c>
      <c r="M95859" t="s">
        <v>52</v>
      </c>
      <c r="O95859" s="1">
        <v>41643</v>
      </c>
    </row>
    <row r="95860" spans="11:16" x14ac:dyDescent="0.3">
      <c r="K95860" t="s">
        <v>383618</v>
      </c>
      <c r="L95860" t="s">
        <v>383621</v>
      </c>
      <c r="M95860" t="s">
        <v>52</v>
      </c>
      <c r="O95860" t="s">
        <v>20261</v>
      </c>
      <c r="P95860">
        <v>1650000</v>
      </c>
    </row>
    <row r="95861" spans="11:16" x14ac:dyDescent="0.3">
      <c r="K95861" t="s">
        <v>383622</v>
      </c>
      <c r="L95861" t="s">
        <v>383623</v>
      </c>
      <c r="M95861" t="s">
        <v>52</v>
      </c>
      <c r="O95861" t="s">
        <v>1212</v>
      </c>
      <c r="P95861">
        <v>16000</v>
      </c>
    </row>
    <row r="95862" spans="11:16" x14ac:dyDescent="0.3">
      <c r="K95862" t="s">
        <v>383624</v>
      </c>
      <c r="L95862" t="s">
        <v>383625</v>
      </c>
      <c r="M95862" t="s">
        <v>91</v>
      </c>
      <c r="O95862" t="s">
        <v>14886</v>
      </c>
    </row>
    <row r="95863" spans="11:16" x14ac:dyDescent="0.3">
      <c r="K95863" t="s">
        <v>383624</v>
      </c>
      <c r="L95863" t="s">
        <v>383626</v>
      </c>
      <c r="M95863" t="s">
        <v>28</v>
      </c>
      <c r="O95863" s="1">
        <v>41682</v>
      </c>
      <c r="P95863">
        <v>21000000</v>
      </c>
    </row>
    <row r="95864" spans="11:16" x14ac:dyDescent="0.3">
      <c r="K95864" t="s">
        <v>383624</v>
      </c>
      <c r="L95864" t="s">
        <v>383627</v>
      </c>
      <c r="M95864" t="s">
        <v>91</v>
      </c>
      <c r="O95864" t="s">
        <v>379</v>
      </c>
    </row>
    <row r="95865" spans="11:16" x14ac:dyDescent="0.3">
      <c r="K95865" t="s">
        <v>383628</v>
      </c>
      <c r="L95865" t="s">
        <v>383629</v>
      </c>
      <c r="M95865" t="s">
        <v>324</v>
      </c>
      <c r="O95865" s="1">
        <v>39452</v>
      </c>
      <c r="P95865">
        <v>1500000</v>
      </c>
    </row>
    <row r="95866" spans="11:16" x14ac:dyDescent="0.3">
      <c r="K95866" t="s">
        <v>383630</v>
      </c>
      <c r="L95866" t="s">
        <v>383631</v>
      </c>
      <c r="M95866" t="s">
        <v>28</v>
      </c>
      <c r="O95866" t="s">
        <v>21587</v>
      </c>
      <c r="P95866">
        <v>23500000</v>
      </c>
    </row>
    <row r="95867" spans="11:16" x14ac:dyDescent="0.3">
      <c r="K95867" t="s">
        <v>383632</v>
      </c>
      <c r="L95867" t="s">
        <v>383633</v>
      </c>
      <c r="M95867" t="s">
        <v>28</v>
      </c>
      <c r="N95867" t="s">
        <v>493</v>
      </c>
      <c r="O95867" t="s">
        <v>31529</v>
      </c>
      <c r="P95867">
        <v>28100000</v>
      </c>
    </row>
    <row r="95868" spans="11:16" x14ac:dyDescent="0.3">
      <c r="K95868" t="s">
        <v>383634</v>
      </c>
      <c r="L95868" t="s">
        <v>383635</v>
      </c>
      <c r="M95868" t="s">
        <v>28</v>
      </c>
      <c r="O95868" s="1">
        <v>41643</v>
      </c>
      <c r="P95868">
        <v>1300000</v>
      </c>
    </row>
    <row r="95869" spans="11:16" x14ac:dyDescent="0.3">
      <c r="K95869" t="s">
        <v>383636</v>
      </c>
      <c r="L95869" t="s">
        <v>383637</v>
      </c>
      <c r="M95869" t="s">
        <v>28</v>
      </c>
      <c r="O95869" s="1">
        <v>39728</v>
      </c>
      <c r="P95869">
        <v>132000000</v>
      </c>
    </row>
    <row r="95870" spans="11:16" x14ac:dyDescent="0.3">
      <c r="K95870" t="s">
        <v>383638</v>
      </c>
      <c r="L95870" t="s">
        <v>383639</v>
      </c>
      <c r="M95870" t="s">
        <v>233</v>
      </c>
      <c r="O95870" s="1">
        <v>39698</v>
      </c>
      <c r="P95870">
        <v>133700000</v>
      </c>
    </row>
    <row r="95871" spans="11:16" x14ac:dyDescent="0.3">
      <c r="K95871" t="s">
        <v>383638</v>
      </c>
      <c r="L95871" t="s">
        <v>383640</v>
      </c>
      <c r="M95871" t="s">
        <v>233</v>
      </c>
      <c r="O95871" t="s">
        <v>13734</v>
      </c>
      <c r="P95871">
        <v>25000000</v>
      </c>
    </row>
    <row r="95872" spans="11:16" x14ac:dyDescent="0.3">
      <c r="K95872" t="s">
        <v>383638</v>
      </c>
      <c r="L95872" t="s">
        <v>383641</v>
      </c>
      <c r="M95872" t="s">
        <v>28</v>
      </c>
      <c r="O95872" t="s">
        <v>31954</v>
      </c>
    </row>
    <row r="95873" spans="11:16" x14ac:dyDescent="0.3">
      <c r="K95873" t="s">
        <v>383642</v>
      </c>
      <c r="L95873" t="s">
        <v>383643</v>
      </c>
      <c r="M95873" t="s">
        <v>52</v>
      </c>
      <c r="O95873" t="s">
        <v>113126</v>
      </c>
    </row>
    <row r="95874" spans="11:16" x14ac:dyDescent="0.3">
      <c r="K95874" t="s">
        <v>383642</v>
      </c>
      <c r="L95874" t="s">
        <v>383644</v>
      </c>
      <c r="M95874" t="s">
        <v>28</v>
      </c>
      <c r="N95874" t="s">
        <v>40</v>
      </c>
      <c r="O95874" t="s">
        <v>34575</v>
      </c>
      <c r="P95874">
        <v>1500000</v>
      </c>
    </row>
    <row r="95875" spans="11:16" x14ac:dyDescent="0.3">
      <c r="K95875" t="s">
        <v>383642</v>
      </c>
      <c r="L95875" t="s">
        <v>383645</v>
      </c>
      <c r="M95875" t="s">
        <v>28</v>
      </c>
      <c r="N95875" t="s">
        <v>29</v>
      </c>
      <c r="O95875" t="s">
        <v>4932</v>
      </c>
      <c r="P95875">
        <v>6000000</v>
      </c>
    </row>
    <row r="95876" spans="11:16" x14ac:dyDescent="0.3">
      <c r="K95876" t="s">
        <v>383642</v>
      </c>
      <c r="L95876" t="s">
        <v>383646</v>
      </c>
      <c r="M95876" t="s">
        <v>28</v>
      </c>
      <c r="N95876" t="s">
        <v>40</v>
      </c>
      <c r="O95876" t="s">
        <v>12997</v>
      </c>
      <c r="P95876">
        <v>3500000</v>
      </c>
    </row>
    <row r="95877" spans="11:16" x14ac:dyDescent="0.3">
      <c r="K95877" t="s">
        <v>383647</v>
      </c>
      <c r="L95877" t="s">
        <v>383648</v>
      </c>
      <c r="M95877" t="s">
        <v>233</v>
      </c>
      <c r="O95877" t="s">
        <v>20856</v>
      </c>
      <c r="P95877">
        <v>2814258</v>
      </c>
    </row>
    <row r="95878" spans="11:16" x14ac:dyDescent="0.3">
      <c r="K95878" t="s">
        <v>383649</v>
      </c>
      <c r="L95878" t="s">
        <v>383650</v>
      </c>
      <c r="M95878" t="s">
        <v>52</v>
      </c>
      <c r="O95878" t="s">
        <v>7936</v>
      </c>
      <c r="P95878">
        <v>625000</v>
      </c>
    </row>
    <row r="95879" spans="11:16" x14ac:dyDescent="0.3">
      <c r="K95879" t="s">
        <v>383651</v>
      </c>
      <c r="L95879" t="s">
        <v>383652</v>
      </c>
      <c r="M95879" t="s">
        <v>28</v>
      </c>
      <c r="O95879" s="1">
        <v>40914</v>
      </c>
      <c r="P95879">
        <v>1500000</v>
      </c>
    </row>
    <row r="95880" spans="11:16" x14ac:dyDescent="0.3">
      <c r="K95880" t="s">
        <v>383651</v>
      </c>
      <c r="L95880" t="s">
        <v>383653</v>
      </c>
      <c r="M95880" t="s">
        <v>28</v>
      </c>
      <c r="O95880" s="1">
        <v>42008</v>
      </c>
    </row>
    <row r="95881" spans="11:16" x14ac:dyDescent="0.3">
      <c r="K95881" t="s">
        <v>383651</v>
      </c>
      <c r="L95881" t="s">
        <v>383654</v>
      </c>
      <c r="M95881" t="s">
        <v>28</v>
      </c>
      <c r="N95881" t="s">
        <v>40</v>
      </c>
      <c r="O95881" s="1">
        <v>41345</v>
      </c>
      <c r="P95881">
        <v>4000000</v>
      </c>
    </row>
    <row r="95882" spans="11:16" x14ac:dyDescent="0.3">
      <c r="K95882" t="s">
        <v>383651</v>
      </c>
      <c r="L95882" t="s">
        <v>383655</v>
      </c>
      <c r="M95882" t="s">
        <v>256</v>
      </c>
      <c r="O95882" s="1">
        <v>41585</v>
      </c>
      <c r="P95882">
        <v>2000000</v>
      </c>
    </row>
    <row r="95883" spans="11:16" x14ac:dyDescent="0.3">
      <c r="K95883" t="s">
        <v>383651</v>
      </c>
      <c r="L95883" t="s">
        <v>383656</v>
      </c>
      <c r="M95883" t="s">
        <v>28</v>
      </c>
      <c r="N95883" t="s">
        <v>40</v>
      </c>
      <c r="O95883" t="s">
        <v>58363</v>
      </c>
      <c r="P95883">
        <v>6000000</v>
      </c>
    </row>
    <row r="95884" spans="11:16" x14ac:dyDescent="0.3">
      <c r="K95884" t="s">
        <v>383657</v>
      </c>
      <c r="L95884" t="s">
        <v>383658</v>
      </c>
      <c r="M95884" t="s">
        <v>28</v>
      </c>
      <c r="N95884" t="s">
        <v>493</v>
      </c>
      <c r="O95884" s="1">
        <v>37997</v>
      </c>
      <c r="P95884">
        <v>5680254</v>
      </c>
    </row>
    <row r="95885" spans="11:16" x14ac:dyDescent="0.3">
      <c r="K95885" t="s">
        <v>383657</v>
      </c>
      <c r="L95885" t="s">
        <v>383659</v>
      </c>
      <c r="M95885" t="s">
        <v>28</v>
      </c>
      <c r="N95885" t="s">
        <v>1415</v>
      </c>
      <c r="O95885" s="1">
        <v>39088</v>
      </c>
      <c r="P95885">
        <v>1867973</v>
      </c>
    </row>
    <row r="95886" spans="11:16" x14ac:dyDescent="0.3">
      <c r="K95886" t="s">
        <v>383657</v>
      </c>
      <c r="L95886" t="s">
        <v>383660</v>
      </c>
      <c r="M95886" t="s">
        <v>28</v>
      </c>
      <c r="N95886" t="s">
        <v>29</v>
      </c>
      <c r="O95886" s="1">
        <v>36901</v>
      </c>
      <c r="P95886">
        <v>628460</v>
      </c>
    </row>
    <row r="95887" spans="11:16" x14ac:dyDescent="0.3">
      <c r="K95887" t="s">
        <v>383657</v>
      </c>
      <c r="L95887" t="s">
        <v>383661</v>
      </c>
      <c r="M95887" t="s">
        <v>28</v>
      </c>
      <c r="N95887" t="s">
        <v>8998</v>
      </c>
      <c r="O95887" s="1">
        <v>39458</v>
      </c>
      <c r="P95887">
        <v>3581871</v>
      </c>
    </row>
    <row r="95888" spans="11:16" x14ac:dyDescent="0.3">
      <c r="K95888" t="s">
        <v>383657</v>
      </c>
      <c r="L95888" t="s">
        <v>383662</v>
      </c>
      <c r="M95888" t="s">
        <v>28</v>
      </c>
      <c r="N95888" t="s">
        <v>1189</v>
      </c>
      <c r="O95888" s="1">
        <v>38720</v>
      </c>
      <c r="P95888">
        <v>1820693</v>
      </c>
    </row>
    <row r="95889" spans="11:16" x14ac:dyDescent="0.3">
      <c r="K95889" t="s">
        <v>383657</v>
      </c>
      <c r="L95889" t="s">
        <v>383663</v>
      </c>
      <c r="M95889" t="s">
        <v>91</v>
      </c>
      <c r="O95889" s="1">
        <v>39821</v>
      </c>
      <c r="P95889">
        <v>9370424</v>
      </c>
    </row>
    <row r="95890" spans="11:16" x14ac:dyDescent="0.3">
      <c r="K95890" t="s">
        <v>383657</v>
      </c>
      <c r="L95890" t="s">
        <v>383664</v>
      </c>
      <c r="M95890" t="s">
        <v>28</v>
      </c>
      <c r="N95890" t="s">
        <v>40</v>
      </c>
      <c r="O95890" s="1">
        <v>36895</v>
      </c>
      <c r="P95890">
        <v>130566</v>
      </c>
    </row>
    <row r="95891" spans="11:16" x14ac:dyDescent="0.3">
      <c r="K95891" t="s">
        <v>383665</v>
      </c>
      <c r="L95891" t="s">
        <v>383666</v>
      </c>
      <c r="M95891" t="s">
        <v>324</v>
      </c>
      <c r="O95891" s="1">
        <v>40125</v>
      </c>
    </row>
    <row r="95892" spans="11:16" x14ac:dyDescent="0.3">
      <c r="K95892" t="s">
        <v>383667</v>
      </c>
      <c r="L95892" t="s">
        <v>383668</v>
      </c>
      <c r="M95892" t="s">
        <v>52</v>
      </c>
      <c r="O95892" s="1">
        <v>40184</v>
      </c>
      <c r="P95892">
        <v>155693</v>
      </c>
    </row>
    <row r="95893" spans="11:16" x14ac:dyDescent="0.3">
      <c r="K95893" t="s">
        <v>383667</v>
      </c>
      <c r="L95893" t="s">
        <v>383669</v>
      </c>
      <c r="M95893" t="s">
        <v>52</v>
      </c>
      <c r="O95893" t="s">
        <v>7775</v>
      </c>
      <c r="P95893">
        <v>127097</v>
      </c>
    </row>
    <row r="95894" spans="11:16" x14ac:dyDescent="0.3">
      <c r="K95894" t="s">
        <v>383667</v>
      </c>
      <c r="L95894" t="s">
        <v>383670</v>
      </c>
      <c r="M95894" t="s">
        <v>52</v>
      </c>
      <c r="O95894" s="1">
        <v>40582</v>
      </c>
      <c r="P95894">
        <v>468171</v>
      </c>
    </row>
    <row r="95895" spans="11:16" x14ac:dyDescent="0.3">
      <c r="K95895" t="s">
        <v>383667</v>
      </c>
      <c r="L95895" t="s">
        <v>383671</v>
      </c>
      <c r="M95895" t="s">
        <v>52</v>
      </c>
      <c r="O95895" t="s">
        <v>4406</v>
      </c>
      <c r="P95895">
        <v>199602</v>
      </c>
    </row>
    <row r="95896" spans="11:16" x14ac:dyDescent="0.3">
      <c r="K95896" t="s">
        <v>383672</v>
      </c>
      <c r="L95896" t="s">
        <v>383673</v>
      </c>
      <c r="M95896" t="s">
        <v>91</v>
      </c>
      <c r="O95896" s="1">
        <v>39450</v>
      </c>
    </row>
    <row r="95897" spans="11:16" x14ac:dyDescent="0.3">
      <c r="K95897" t="s">
        <v>383672</v>
      </c>
      <c r="L95897" t="s">
        <v>383674</v>
      </c>
      <c r="M95897" t="s">
        <v>28</v>
      </c>
      <c r="O95897" s="1">
        <v>41556</v>
      </c>
      <c r="P95897">
        <v>3636603</v>
      </c>
    </row>
    <row r="95898" spans="11:16" x14ac:dyDescent="0.3">
      <c r="K95898" t="s">
        <v>383675</v>
      </c>
      <c r="L95898" t="s">
        <v>383676</v>
      </c>
      <c r="M95898" t="s">
        <v>28</v>
      </c>
      <c r="O95898" t="s">
        <v>21244</v>
      </c>
      <c r="P95898">
        <v>6000000</v>
      </c>
    </row>
    <row r="95899" spans="11:16" x14ac:dyDescent="0.3">
      <c r="K95899" t="s">
        <v>383677</v>
      </c>
      <c r="L95899" t="s">
        <v>383678</v>
      </c>
      <c r="M95899" t="s">
        <v>256</v>
      </c>
      <c r="O95899" t="s">
        <v>869</v>
      </c>
      <c r="P95899">
        <v>200000</v>
      </c>
    </row>
    <row r="95900" spans="11:16" x14ac:dyDescent="0.3">
      <c r="K95900" t="s">
        <v>383679</v>
      </c>
      <c r="L95900" t="s">
        <v>383680</v>
      </c>
      <c r="M95900" t="s">
        <v>190</v>
      </c>
      <c r="O95900" t="s">
        <v>65004</v>
      </c>
      <c r="P95900">
        <v>250000</v>
      </c>
    </row>
    <row r="95901" spans="11:16" x14ac:dyDescent="0.3">
      <c r="K95901" t="s">
        <v>383681</v>
      </c>
      <c r="L95901" t="s">
        <v>383682</v>
      </c>
      <c r="M95901" t="s">
        <v>52</v>
      </c>
      <c r="O95901" s="1">
        <v>41642</v>
      </c>
    </row>
    <row r="95902" spans="11:16" x14ac:dyDescent="0.3">
      <c r="K95902" t="s">
        <v>383683</v>
      </c>
      <c r="L95902" t="s">
        <v>383684</v>
      </c>
      <c r="M95902" t="s">
        <v>52</v>
      </c>
      <c r="O95902" t="s">
        <v>22705</v>
      </c>
    </row>
    <row r="95903" spans="11:16" x14ac:dyDescent="0.3">
      <c r="K95903" t="s">
        <v>383683</v>
      </c>
      <c r="L95903" t="s">
        <v>383685</v>
      </c>
      <c r="M95903" t="s">
        <v>324</v>
      </c>
      <c r="O95903" t="s">
        <v>9850</v>
      </c>
    </row>
    <row r="95904" spans="11:16" x14ac:dyDescent="0.3">
      <c r="K95904" t="s">
        <v>383683</v>
      </c>
      <c r="L95904" t="s">
        <v>383686</v>
      </c>
      <c r="M95904" t="s">
        <v>52</v>
      </c>
      <c r="O95904" t="s">
        <v>69705</v>
      </c>
    </row>
    <row r="95905" spans="11:16" x14ac:dyDescent="0.3">
      <c r="K95905" t="s">
        <v>383687</v>
      </c>
      <c r="L95905" t="s">
        <v>383688</v>
      </c>
      <c r="M95905" t="s">
        <v>91</v>
      </c>
      <c r="O95905" t="s">
        <v>26005</v>
      </c>
      <c r="P95905">
        <v>2000000</v>
      </c>
    </row>
    <row r="95906" spans="11:16" x14ac:dyDescent="0.3">
      <c r="K95906" t="s">
        <v>383689</v>
      </c>
      <c r="L95906" t="s">
        <v>383690</v>
      </c>
      <c r="M95906" t="s">
        <v>28</v>
      </c>
      <c r="O95906" s="1">
        <v>40664</v>
      </c>
      <c r="P95906">
        <v>6408000</v>
      </c>
    </row>
    <row r="95907" spans="11:16" x14ac:dyDescent="0.3">
      <c r="K95907" t="s">
        <v>383689</v>
      </c>
      <c r="L95907" t="s">
        <v>383691</v>
      </c>
      <c r="M95907" t="s">
        <v>28</v>
      </c>
      <c r="O95907" t="s">
        <v>28681</v>
      </c>
      <c r="P95907">
        <v>3824750</v>
      </c>
    </row>
    <row r="95908" spans="11:16" x14ac:dyDescent="0.3">
      <c r="K95908" t="s">
        <v>383689</v>
      </c>
      <c r="L95908" t="s">
        <v>383692</v>
      </c>
      <c r="M95908" t="s">
        <v>28</v>
      </c>
      <c r="O95908" s="1">
        <v>40797</v>
      </c>
      <c r="P95908">
        <v>1650000</v>
      </c>
    </row>
    <row r="95909" spans="11:16" x14ac:dyDescent="0.3">
      <c r="K95909" t="s">
        <v>383689</v>
      </c>
      <c r="L95909" t="s">
        <v>383693</v>
      </c>
      <c r="M95909" t="s">
        <v>28</v>
      </c>
      <c r="O95909" t="s">
        <v>3748</v>
      </c>
      <c r="P95909">
        <v>5126400</v>
      </c>
    </row>
    <row r="95910" spans="11:16" x14ac:dyDescent="0.3">
      <c r="K95910" t="s">
        <v>383694</v>
      </c>
      <c r="L95910" t="s">
        <v>383695</v>
      </c>
      <c r="M95910" t="s">
        <v>190</v>
      </c>
      <c r="O95910" s="1">
        <v>40947</v>
      </c>
    </row>
    <row r="95911" spans="11:16" x14ac:dyDescent="0.3">
      <c r="K95911" t="s">
        <v>383696</v>
      </c>
      <c r="L95911" t="s">
        <v>383697</v>
      </c>
      <c r="M95911" t="s">
        <v>1836</v>
      </c>
      <c r="O95911" s="1">
        <v>41732</v>
      </c>
      <c r="P95911">
        <v>11644000</v>
      </c>
    </row>
    <row r="95912" spans="11:16" x14ac:dyDescent="0.3">
      <c r="K95912" t="s">
        <v>383698</v>
      </c>
      <c r="L95912" t="s">
        <v>383699</v>
      </c>
      <c r="M95912" t="s">
        <v>28</v>
      </c>
      <c r="O95912" t="s">
        <v>64383</v>
      </c>
      <c r="P95912">
        <v>82500000</v>
      </c>
    </row>
    <row r="95913" spans="11:16" x14ac:dyDescent="0.3">
      <c r="K95913" t="s">
        <v>383700</v>
      </c>
      <c r="L95913" t="s">
        <v>383701</v>
      </c>
      <c r="M95913" t="s">
        <v>52</v>
      </c>
      <c r="O95913" t="s">
        <v>9379</v>
      </c>
    </row>
    <row r="95914" spans="11:16" x14ac:dyDescent="0.3">
      <c r="K95914" t="s">
        <v>383702</v>
      </c>
      <c r="L95914" t="s">
        <v>383703</v>
      </c>
      <c r="M95914" t="s">
        <v>233</v>
      </c>
      <c r="O95914" t="s">
        <v>10700</v>
      </c>
      <c r="P95914">
        <v>3312391</v>
      </c>
    </row>
    <row r="95915" spans="11:16" x14ac:dyDescent="0.3">
      <c r="K95915" t="s">
        <v>383702</v>
      </c>
      <c r="L95915" t="s">
        <v>383704</v>
      </c>
      <c r="M95915" t="s">
        <v>28</v>
      </c>
      <c r="O95915" s="1">
        <v>39204</v>
      </c>
      <c r="P95915">
        <v>10000000</v>
      </c>
    </row>
    <row r="95916" spans="11:16" x14ac:dyDescent="0.3">
      <c r="K95916" t="s">
        <v>383702</v>
      </c>
      <c r="L95916" t="s">
        <v>383705</v>
      </c>
      <c r="M95916" t="s">
        <v>28</v>
      </c>
      <c r="O95916" s="1">
        <v>38718</v>
      </c>
      <c r="P95916">
        <v>3200000</v>
      </c>
    </row>
    <row r="95917" spans="11:16" x14ac:dyDescent="0.3">
      <c r="K95917" t="s">
        <v>383706</v>
      </c>
      <c r="L95917" t="s">
        <v>383707</v>
      </c>
      <c r="M95917" t="s">
        <v>91</v>
      </c>
      <c r="O95917" t="s">
        <v>7461</v>
      </c>
    </row>
    <row r="95918" spans="11:16" x14ac:dyDescent="0.3">
      <c r="K95918" t="s">
        <v>383708</v>
      </c>
      <c r="L95918" t="s">
        <v>383709</v>
      </c>
      <c r="M95918" t="s">
        <v>190</v>
      </c>
      <c r="O95918" t="s">
        <v>2626</v>
      </c>
      <c r="P95918">
        <v>45000</v>
      </c>
    </row>
    <row r="95919" spans="11:16" x14ac:dyDescent="0.3">
      <c r="K95919" t="s">
        <v>383710</v>
      </c>
      <c r="L95919" t="s">
        <v>383711</v>
      </c>
      <c r="M95919" t="s">
        <v>91</v>
      </c>
      <c r="O95919" t="s">
        <v>23146</v>
      </c>
    </row>
    <row r="95920" spans="11:16" x14ac:dyDescent="0.3">
      <c r="K95920" t="s">
        <v>383712</v>
      </c>
      <c r="L95920" t="s">
        <v>383713</v>
      </c>
      <c r="M95920" t="s">
        <v>190</v>
      </c>
      <c r="O95920" t="s">
        <v>115201</v>
      </c>
    </row>
    <row r="95921" spans="11:16" x14ac:dyDescent="0.3">
      <c r="K95921" t="s">
        <v>383714</v>
      </c>
      <c r="L95921" t="s">
        <v>383715</v>
      </c>
      <c r="M95921" t="s">
        <v>324</v>
      </c>
      <c r="O95921" s="1">
        <v>39088</v>
      </c>
      <c r="P95921">
        <v>750000</v>
      </c>
    </row>
    <row r="95922" spans="11:16" x14ac:dyDescent="0.3">
      <c r="K95922" t="s">
        <v>383716</v>
      </c>
      <c r="L95922" t="s">
        <v>383717</v>
      </c>
      <c r="M95922" t="s">
        <v>52</v>
      </c>
      <c r="O95922" t="s">
        <v>12966</v>
      </c>
      <c r="P95922">
        <v>300000</v>
      </c>
    </row>
    <row r="95923" spans="11:16" x14ac:dyDescent="0.3">
      <c r="K95923" t="s">
        <v>383716</v>
      </c>
      <c r="L95923" t="s">
        <v>383718</v>
      </c>
      <c r="M95923" t="s">
        <v>28</v>
      </c>
      <c r="O95923" s="1">
        <v>40918</v>
      </c>
      <c r="P95923">
        <v>1230000</v>
      </c>
    </row>
    <row r="95924" spans="11:16" x14ac:dyDescent="0.3">
      <c r="K95924" t="s">
        <v>383719</v>
      </c>
      <c r="L95924" t="s">
        <v>383720</v>
      </c>
      <c r="M95924" t="s">
        <v>91</v>
      </c>
      <c r="O95924" t="s">
        <v>7540</v>
      </c>
    </row>
    <row r="95925" spans="11:16" x14ac:dyDescent="0.3">
      <c r="K95925" t="s">
        <v>383719</v>
      </c>
      <c r="L95925" t="s">
        <v>383721</v>
      </c>
      <c r="M95925" t="s">
        <v>52</v>
      </c>
      <c r="O95925" s="1">
        <v>40909</v>
      </c>
    </row>
    <row r="95926" spans="11:16" x14ac:dyDescent="0.3">
      <c r="K95926" t="s">
        <v>383722</v>
      </c>
      <c r="L95926" t="s">
        <v>383723</v>
      </c>
      <c r="M95926" t="s">
        <v>52</v>
      </c>
      <c r="O95926" s="1">
        <v>40549</v>
      </c>
      <c r="P95926">
        <v>1198249</v>
      </c>
    </row>
    <row r="95927" spans="11:16" x14ac:dyDescent="0.3">
      <c r="K95927" t="s">
        <v>383724</v>
      </c>
      <c r="L95927" t="s">
        <v>383725</v>
      </c>
      <c r="M95927" t="s">
        <v>52</v>
      </c>
      <c r="O95927" t="s">
        <v>13348</v>
      </c>
      <c r="P95927">
        <v>98534</v>
      </c>
    </row>
    <row r="95928" spans="11:16" x14ac:dyDescent="0.3">
      <c r="K95928" t="s">
        <v>383726</v>
      </c>
      <c r="L95928" t="s">
        <v>383727</v>
      </c>
      <c r="M95928" t="s">
        <v>28</v>
      </c>
      <c r="N95928" t="s">
        <v>493</v>
      </c>
      <c r="O95928" t="s">
        <v>25060</v>
      </c>
      <c r="P95928">
        <v>30000000</v>
      </c>
    </row>
    <row r="95929" spans="11:16" x14ac:dyDescent="0.3">
      <c r="K95929" t="s">
        <v>383726</v>
      </c>
      <c r="L95929" t="s">
        <v>383728</v>
      </c>
      <c r="M95929" t="s">
        <v>28</v>
      </c>
      <c r="N95929" t="s">
        <v>1189</v>
      </c>
      <c r="O95929" t="s">
        <v>5765</v>
      </c>
      <c r="P95929">
        <v>30000000</v>
      </c>
    </row>
    <row r="95930" spans="11:16" x14ac:dyDescent="0.3">
      <c r="K95930" t="s">
        <v>383726</v>
      </c>
      <c r="L95930" t="s">
        <v>383729</v>
      </c>
      <c r="M95930" t="s">
        <v>28</v>
      </c>
      <c r="N95930" t="s">
        <v>1415</v>
      </c>
      <c r="O95930" s="1">
        <v>42010</v>
      </c>
      <c r="P95930">
        <v>80000000</v>
      </c>
    </row>
    <row r="95931" spans="11:16" x14ac:dyDescent="0.3">
      <c r="K95931" t="s">
        <v>383726</v>
      </c>
      <c r="L95931" t="s">
        <v>383730</v>
      </c>
      <c r="M95931" t="s">
        <v>28</v>
      </c>
      <c r="N95931" t="s">
        <v>29</v>
      </c>
      <c r="O95931" t="s">
        <v>24927</v>
      </c>
      <c r="P95931">
        <v>15000000</v>
      </c>
    </row>
    <row r="95932" spans="11:16" x14ac:dyDescent="0.3">
      <c r="K95932" t="s">
        <v>383731</v>
      </c>
      <c r="L95932" t="s">
        <v>383732</v>
      </c>
      <c r="M95932" t="s">
        <v>52</v>
      </c>
      <c r="O95932" s="1">
        <v>40911</v>
      </c>
    </row>
    <row r="95933" spans="11:16" x14ac:dyDescent="0.3">
      <c r="K95933" t="s">
        <v>383733</v>
      </c>
      <c r="L95933" t="s">
        <v>383734</v>
      </c>
      <c r="M95933" t="s">
        <v>52</v>
      </c>
      <c r="O95933" s="1">
        <v>41160</v>
      </c>
      <c r="P95933">
        <v>40000</v>
      </c>
    </row>
    <row r="95934" spans="11:16" x14ac:dyDescent="0.3">
      <c r="K95934" t="s">
        <v>383735</v>
      </c>
      <c r="L95934" t="s">
        <v>383736</v>
      </c>
      <c r="M95934" t="s">
        <v>52</v>
      </c>
      <c r="O95934" t="s">
        <v>126639</v>
      </c>
      <c r="P95934">
        <v>75000</v>
      </c>
    </row>
    <row r="95935" spans="11:16" x14ac:dyDescent="0.3">
      <c r="K95935" t="s">
        <v>383737</v>
      </c>
      <c r="L95935" t="s">
        <v>383738</v>
      </c>
      <c r="M95935" t="s">
        <v>28</v>
      </c>
      <c r="O95935" t="s">
        <v>1290</v>
      </c>
    </row>
    <row r="95936" spans="11:16" x14ac:dyDescent="0.3">
      <c r="K95936" t="s">
        <v>383739</v>
      </c>
      <c r="L95936" t="s">
        <v>383740</v>
      </c>
      <c r="M95936" t="s">
        <v>52</v>
      </c>
      <c r="O95936" t="s">
        <v>27126</v>
      </c>
      <c r="P95936">
        <v>350000</v>
      </c>
    </row>
    <row r="95937" spans="11:16" x14ac:dyDescent="0.3">
      <c r="K95937" t="s">
        <v>383739</v>
      </c>
      <c r="L95937" t="s">
        <v>383741</v>
      </c>
      <c r="M95937" t="s">
        <v>324</v>
      </c>
      <c r="O95937" s="1">
        <v>40911</v>
      </c>
      <c r="P95937">
        <v>75000</v>
      </c>
    </row>
    <row r="95938" spans="11:16" x14ac:dyDescent="0.3">
      <c r="K95938" t="s">
        <v>383742</v>
      </c>
      <c r="L95938" t="s">
        <v>383743</v>
      </c>
      <c r="M95938" t="s">
        <v>28</v>
      </c>
      <c r="N95938" t="s">
        <v>40</v>
      </c>
      <c r="O95938" t="s">
        <v>12733</v>
      </c>
      <c r="P95938">
        <v>3609590</v>
      </c>
    </row>
    <row r="95939" spans="11:16" x14ac:dyDescent="0.3">
      <c r="K95939" t="s">
        <v>383744</v>
      </c>
      <c r="L95939" t="s">
        <v>383745</v>
      </c>
      <c r="M95939" t="s">
        <v>28</v>
      </c>
      <c r="N95939" t="s">
        <v>1189</v>
      </c>
      <c r="O95939" s="1">
        <v>42283</v>
      </c>
      <c r="P95939">
        <v>11293649</v>
      </c>
    </row>
    <row r="95940" spans="11:16" x14ac:dyDescent="0.3">
      <c r="K95940" t="s">
        <v>383744</v>
      </c>
      <c r="L95940" t="s">
        <v>383746</v>
      </c>
      <c r="M95940" t="s">
        <v>28</v>
      </c>
      <c r="N95940" t="s">
        <v>40</v>
      </c>
      <c r="O95940" t="s">
        <v>1897</v>
      </c>
      <c r="P95940">
        <v>20000000</v>
      </c>
    </row>
    <row r="95941" spans="11:16" x14ac:dyDescent="0.3">
      <c r="K95941" t="s">
        <v>383744</v>
      </c>
      <c r="L95941" t="s">
        <v>383747</v>
      </c>
      <c r="M95941" t="s">
        <v>28</v>
      </c>
      <c r="N95941" t="s">
        <v>29</v>
      </c>
      <c r="O95941" s="1">
        <v>41524</v>
      </c>
    </row>
    <row r="95942" spans="11:16" x14ac:dyDescent="0.3">
      <c r="K95942" t="s">
        <v>383744</v>
      </c>
      <c r="L95942" t="s">
        <v>383748</v>
      </c>
      <c r="M95942" t="s">
        <v>91</v>
      </c>
      <c r="O95942" s="1">
        <v>40913</v>
      </c>
    </row>
    <row r="95943" spans="11:16" x14ac:dyDescent="0.3">
      <c r="K95943" t="s">
        <v>383744</v>
      </c>
      <c r="L95943" t="s">
        <v>383749</v>
      </c>
      <c r="M95943" t="s">
        <v>28</v>
      </c>
      <c r="N95943" t="s">
        <v>493</v>
      </c>
      <c r="O95943" t="s">
        <v>4714</v>
      </c>
      <c r="P95943">
        <v>13000000</v>
      </c>
    </row>
    <row r="95944" spans="11:16" x14ac:dyDescent="0.3">
      <c r="K95944" t="s">
        <v>383750</v>
      </c>
      <c r="L95944" t="s">
        <v>383751</v>
      </c>
      <c r="M95944" t="s">
        <v>52</v>
      </c>
      <c r="O95944" t="s">
        <v>34035</v>
      </c>
      <c r="P95944">
        <v>1000000</v>
      </c>
    </row>
    <row r="95945" spans="11:16" x14ac:dyDescent="0.3">
      <c r="K95945" t="s">
        <v>383752</v>
      </c>
      <c r="L95945" t="s">
        <v>383753</v>
      </c>
      <c r="M95945" t="s">
        <v>190</v>
      </c>
      <c r="O95945" t="s">
        <v>173599</v>
      </c>
    </row>
    <row r="95946" spans="11:16" x14ac:dyDescent="0.3">
      <c r="K95946" t="s">
        <v>383754</v>
      </c>
      <c r="L95946" t="s">
        <v>383755</v>
      </c>
      <c r="M95946" t="s">
        <v>28</v>
      </c>
      <c r="O95946" t="s">
        <v>6670</v>
      </c>
      <c r="P95946">
        <v>4500000</v>
      </c>
    </row>
    <row r="95947" spans="11:16" x14ac:dyDescent="0.3">
      <c r="K95947" t="s">
        <v>383756</v>
      </c>
      <c r="L95947" t="s">
        <v>383757</v>
      </c>
      <c r="M95947" t="s">
        <v>28</v>
      </c>
      <c r="O95947" t="s">
        <v>7083</v>
      </c>
      <c r="P95947">
        <v>5246759</v>
      </c>
    </row>
    <row r="95948" spans="11:16" x14ac:dyDescent="0.3">
      <c r="K95948" t="s">
        <v>383758</v>
      </c>
      <c r="L95948" t="s">
        <v>383759</v>
      </c>
      <c r="M95948" t="s">
        <v>256</v>
      </c>
      <c r="O95948" s="1">
        <v>41731</v>
      </c>
      <c r="P95948">
        <v>3100000</v>
      </c>
    </row>
    <row r="95949" spans="11:16" x14ac:dyDescent="0.3">
      <c r="K95949" t="s">
        <v>383758</v>
      </c>
      <c r="L95949" t="s">
        <v>383760</v>
      </c>
      <c r="M95949" t="s">
        <v>256</v>
      </c>
      <c r="O95949" t="s">
        <v>13242</v>
      </c>
      <c r="P95949">
        <v>900000</v>
      </c>
    </row>
    <row r="95950" spans="11:16" x14ac:dyDescent="0.3">
      <c r="K95950" t="s">
        <v>383758</v>
      </c>
      <c r="L95950" t="s">
        <v>383761</v>
      </c>
      <c r="M95950" t="s">
        <v>28</v>
      </c>
      <c r="O95950" t="s">
        <v>383762</v>
      </c>
      <c r="P95950">
        <v>548898</v>
      </c>
    </row>
    <row r="95951" spans="11:16" x14ac:dyDescent="0.3">
      <c r="K95951" t="s">
        <v>383763</v>
      </c>
      <c r="L95951" t="s">
        <v>383764</v>
      </c>
      <c r="M95951" t="s">
        <v>28</v>
      </c>
      <c r="N95951" t="s">
        <v>493</v>
      </c>
      <c r="O95951" t="s">
        <v>9765</v>
      </c>
      <c r="P95951">
        <v>1000000</v>
      </c>
    </row>
    <row r="95952" spans="11:16" x14ac:dyDescent="0.3">
      <c r="K95952" t="s">
        <v>383763</v>
      </c>
      <c r="L95952" t="s">
        <v>383765</v>
      </c>
      <c r="M95952" t="s">
        <v>28</v>
      </c>
      <c r="N95952" t="s">
        <v>29</v>
      </c>
      <c r="O95952" s="1">
        <v>40369</v>
      </c>
      <c r="P95952">
        <v>9500000</v>
      </c>
    </row>
    <row r="95953" spans="11:16" x14ac:dyDescent="0.3">
      <c r="K95953" t="s">
        <v>383763</v>
      </c>
      <c r="L95953" t="s">
        <v>383766</v>
      </c>
      <c r="M95953" t="s">
        <v>233</v>
      </c>
      <c r="O95953" s="1">
        <v>41554</v>
      </c>
      <c r="P95953">
        <v>4000000</v>
      </c>
    </row>
    <row r="95954" spans="11:16" x14ac:dyDescent="0.3">
      <c r="K95954" t="s">
        <v>383763</v>
      </c>
      <c r="L95954" t="s">
        <v>383767</v>
      </c>
      <c r="M95954" t="s">
        <v>749</v>
      </c>
      <c r="O95954" t="s">
        <v>2220</v>
      </c>
      <c r="P95954">
        <v>4000000</v>
      </c>
    </row>
    <row r="95955" spans="11:16" x14ac:dyDescent="0.3">
      <c r="K95955" t="s">
        <v>383768</v>
      </c>
      <c r="L95955" t="s">
        <v>383769</v>
      </c>
      <c r="M95955" t="s">
        <v>91</v>
      </c>
      <c r="O95955" t="s">
        <v>30751</v>
      </c>
    </row>
    <row r="95956" spans="11:16" x14ac:dyDescent="0.3">
      <c r="K95956" t="s">
        <v>383770</v>
      </c>
      <c r="L95956" t="s">
        <v>383771</v>
      </c>
      <c r="M95956" t="s">
        <v>28</v>
      </c>
      <c r="O95956" t="s">
        <v>2302</v>
      </c>
      <c r="P95956">
        <v>50000</v>
      </c>
    </row>
    <row r="95957" spans="11:16" x14ac:dyDescent="0.3">
      <c r="K95957" t="s">
        <v>383772</v>
      </c>
      <c r="L95957" t="s">
        <v>383773</v>
      </c>
      <c r="M95957" t="s">
        <v>324</v>
      </c>
      <c r="O95957" t="s">
        <v>10932</v>
      </c>
      <c r="P95957">
        <v>450000</v>
      </c>
    </row>
    <row r="95958" spans="11:16" x14ac:dyDescent="0.3">
      <c r="K95958" t="s">
        <v>383774</v>
      </c>
      <c r="L95958" t="s">
        <v>383775</v>
      </c>
      <c r="M95958" t="s">
        <v>190</v>
      </c>
      <c r="O95958" t="s">
        <v>2626</v>
      </c>
      <c r="P95958">
        <v>100000</v>
      </c>
    </row>
    <row r="95959" spans="11:16" x14ac:dyDescent="0.3">
      <c r="K95959" t="s">
        <v>383776</v>
      </c>
      <c r="L95959" t="s">
        <v>383777</v>
      </c>
      <c r="M95959" t="s">
        <v>223</v>
      </c>
      <c r="O95959" t="s">
        <v>13348</v>
      </c>
      <c r="P95959">
        <v>1000000</v>
      </c>
    </row>
    <row r="95960" spans="11:16" x14ac:dyDescent="0.3">
      <c r="K95960" t="s">
        <v>383778</v>
      </c>
      <c r="L95960" t="s">
        <v>383779</v>
      </c>
      <c r="M95960" t="s">
        <v>28</v>
      </c>
      <c r="O95960" t="s">
        <v>18168</v>
      </c>
      <c r="P95960">
        <v>20000000</v>
      </c>
    </row>
    <row r="95961" spans="11:16" x14ac:dyDescent="0.3">
      <c r="K95961" t="s">
        <v>383780</v>
      </c>
      <c r="L95961" t="s">
        <v>383781</v>
      </c>
      <c r="M95961" t="s">
        <v>749</v>
      </c>
      <c r="O95961" s="1">
        <v>41405</v>
      </c>
      <c r="P95961">
        <v>1000000</v>
      </c>
    </row>
    <row r="95962" spans="11:16" x14ac:dyDescent="0.3">
      <c r="K95962" t="s">
        <v>383782</v>
      </c>
      <c r="L95962" t="s">
        <v>383783</v>
      </c>
      <c r="M95962" t="s">
        <v>91</v>
      </c>
      <c r="O95962" s="1">
        <v>41247</v>
      </c>
    </row>
    <row r="95963" spans="11:16" x14ac:dyDescent="0.3">
      <c r="K95963" t="s">
        <v>383784</v>
      </c>
      <c r="L95963" t="s">
        <v>383785</v>
      </c>
      <c r="M95963" t="s">
        <v>28</v>
      </c>
      <c r="N95963" t="s">
        <v>29</v>
      </c>
      <c r="O95963" s="1">
        <v>42011</v>
      </c>
      <c r="P95963">
        <v>2000000</v>
      </c>
    </row>
    <row r="95964" spans="11:16" x14ac:dyDescent="0.3">
      <c r="K95964" t="s">
        <v>383786</v>
      </c>
      <c r="L95964" t="s">
        <v>383787</v>
      </c>
      <c r="M95964" t="s">
        <v>91</v>
      </c>
      <c r="O95964" s="1">
        <v>40916</v>
      </c>
    </row>
    <row r="95965" spans="11:16" x14ac:dyDescent="0.3">
      <c r="K95965" t="s">
        <v>383788</v>
      </c>
      <c r="L95965" t="s">
        <v>383789</v>
      </c>
      <c r="M95965" t="s">
        <v>28</v>
      </c>
      <c r="O95965" s="1">
        <v>41590</v>
      </c>
      <c r="P95965">
        <v>9329636</v>
      </c>
    </row>
    <row r="95966" spans="11:16" x14ac:dyDescent="0.3">
      <c r="K95966" t="s">
        <v>383790</v>
      </c>
      <c r="L95966" t="s">
        <v>383791</v>
      </c>
      <c r="M95966" t="s">
        <v>52</v>
      </c>
      <c r="O95966" s="1">
        <v>42015</v>
      </c>
      <c r="P95966">
        <v>33052</v>
      </c>
    </row>
    <row r="95967" spans="11:16" x14ac:dyDescent="0.3">
      <c r="K95967" t="s">
        <v>383790</v>
      </c>
      <c r="L95967" t="s">
        <v>383792</v>
      </c>
      <c r="M95967" t="s">
        <v>52</v>
      </c>
      <c r="O95967" s="1">
        <v>42015</v>
      </c>
      <c r="P95967">
        <v>27543</v>
      </c>
    </row>
    <row r="95968" spans="11:16" x14ac:dyDescent="0.3">
      <c r="K95968" t="s">
        <v>383793</v>
      </c>
      <c r="L95968" t="s">
        <v>383794</v>
      </c>
      <c r="M95968" t="s">
        <v>28</v>
      </c>
      <c r="O95968" t="s">
        <v>7273</v>
      </c>
      <c r="P95968">
        <v>5000000</v>
      </c>
    </row>
    <row r="95969" spans="11:16" x14ac:dyDescent="0.3">
      <c r="K95969" t="s">
        <v>383793</v>
      </c>
      <c r="L95969" t="s">
        <v>383795</v>
      </c>
      <c r="M95969" t="s">
        <v>28</v>
      </c>
      <c r="O95969" t="s">
        <v>39698</v>
      </c>
      <c r="P95969">
        <v>3100000</v>
      </c>
    </row>
    <row r="95970" spans="11:16" x14ac:dyDescent="0.3">
      <c r="K95970" t="s">
        <v>383793</v>
      </c>
      <c r="L95970" t="s">
        <v>383796</v>
      </c>
      <c r="M95970" t="s">
        <v>256</v>
      </c>
      <c r="O95970" t="s">
        <v>18202</v>
      </c>
      <c r="P95970">
        <v>30500000</v>
      </c>
    </row>
    <row r="95971" spans="11:16" x14ac:dyDescent="0.3">
      <c r="K95971" t="s">
        <v>383793</v>
      </c>
      <c r="L95971" t="s">
        <v>383797</v>
      </c>
      <c r="M95971" t="s">
        <v>28</v>
      </c>
      <c r="O95971" t="s">
        <v>32092</v>
      </c>
      <c r="P95971">
        <v>5000000</v>
      </c>
    </row>
    <row r="95972" spans="11:16" x14ac:dyDescent="0.3">
      <c r="K95972" t="s">
        <v>383798</v>
      </c>
      <c r="L95972" t="s">
        <v>383799</v>
      </c>
      <c r="M95972" t="s">
        <v>52</v>
      </c>
      <c r="O95972" s="1">
        <v>42103</v>
      </c>
    </row>
    <row r="95973" spans="11:16" x14ac:dyDescent="0.3">
      <c r="K95973" t="s">
        <v>383800</v>
      </c>
      <c r="L95973" t="s">
        <v>383801</v>
      </c>
      <c r="M95973" t="s">
        <v>190</v>
      </c>
      <c r="O95973" s="1">
        <v>41767</v>
      </c>
      <c r="P95973">
        <v>25000</v>
      </c>
    </row>
    <row r="95974" spans="11:16" x14ac:dyDescent="0.3">
      <c r="K95974" t="s">
        <v>383802</v>
      </c>
      <c r="L95974" t="s">
        <v>383803</v>
      </c>
      <c r="M95974" t="s">
        <v>28</v>
      </c>
      <c r="N95974" t="s">
        <v>29</v>
      </c>
      <c r="O95974" s="1">
        <v>41733</v>
      </c>
      <c r="P95974">
        <v>1250000</v>
      </c>
    </row>
    <row r="95975" spans="11:16" x14ac:dyDescent="0.3">
      <c r="K95975" t="s">
        <v>383804</v>
      </c>
      <c r="L95975" t="s">
        <v>383805</v>
      </c>
      <c r="M95975" t="s">
        <v>256</v>
      </c>
      <c r="O95975" t="s">
        <v>29639</v>
      </c>
      <c r="P95975">
        <v>1750000</v>
      </c>
    </row>
    <row r="95976" spans="11:16" x14ac:dyDescent="0.3">
      <c r="K95976" t="s">
        <v>383804</v>
      </c>
      <c r="L95976" t="s">
        <v>383806</v>
      </c>
      <c r="M95976" t="s">
        <v>28</v>
      </c>
      <c r="O95976" t="s">
        <v>316</v>
      </c>
      <c r="P95976">
        <v>1150000</v>
      </c>
    </row>
    <row r="95977" spans="11:16" x14ac:dyDescent="0.3">
      <c r="K95977" t="s">
        <v>383804</v>
      </c>
      <c r="L95977" t="s">
        <v>383807</v>
      </c>
      <c r="M95977" t="s">
        <v>91</v>
      </c>
      <c r="O95977" s="1">
        <v>39485</v>
      </c>
    </row>
    <row r="95978" spans="11:16" x14ac:dyDescent="0.3">
      <c r="K95978" t="s">
        <v>383808</v>
      </c>
      <c r="L95978" t="s">
        <v>383809</v>
      </c>
      <c r="M95978" t="s">
        <v>233</v>
      </c>
      <c r="O95978" t="s">
        <v>5432</v>
      </c>
    </row>
    <row r="95979" spans="11:16" x14ac:dyDescent="0.3">
      <c r="K95979" t="s">
        <v>383810</v>
      </c>
      <c r="L95979" t="s">
        <v>383811</v>
      </c>
      <c r="M95979" t="s">
        <v>52</v>
      </c>
      <c r="O95979" s="1">
        <v>41367</v>
      </c>
      <c r="P95979">
        <v>1000</v>
      </c>
    </row>
    <row r="95980" spans="11:16" x14ac:dyDescent="0.3">
      <c r="K95980" t="s">
        <v>383810</v>
      </c>
      <c r="L95980" t="s">
        <v>383812</v>
      </c>
      <c r="M95980" t="s">
        <v>28</v>
      </c>
      <c r="O95980" t="s">
        <v>26182</v>
      </c>
      <c r="P95980">
        <v>5513</v>
      </c>
    </row>
    <row r="95981" spans="11:16" x14ac:dyDescent="0.3">
      <c r="K95981" t="s">
        <v>383813</v>
      </c>
      <c r="L95981" t="s">
        <v>383814</v>
      </c>
      <c r="M95981" t="s">
        <v>749</v>
      </c>
      <c r="O95981" s="1">
        <v>41731</v>
      </c>
      <c r="P95981">
        <v>238900</v>
      </c>
    </row>
    <row r="95982" spans="11:16" x14ac:dyDescent="0.3">
      <c r="K95982" t="s">
        <v>383815</v>
      </c>
      <c r="L95982" t="s">
        <v>383816</v>
      </c>
      <c r="M95982" t="s">
        <v>52</v>
      </c>
      <c r="O95982" s="1">
        <v>42163</v>
      </c>
      <c r="P95982">
        <v>785000</v>
      </c>
    </row>
    <row r="95983" spans="11:16" x14ac:dyDescent="0.3">
      <c r="K95983" t="s">
        <v>383817</v>
      </c>
      <c r="L95983" t="s">
        <v>383818</v>
      </c>
      <c r="M95983" t="s">
        <v>52</v>
      </c>
      <c r="O95983" t="s">
        <v>5186</v>
      </c>
      <c r="P95983">
        <v>300000</v>
      </c>
    </row>
    <row r="95984" spans="11:16" x14ac:dyDescent="0.3">
      <c r="K95984" t="s">
        <v>383819</v>
      </c>
      <c r="L95984" t="s">
        <v>383820</v>
      </c>
      <c r="M95984" t="s">
        <v>28</v>
      </c>
      <c r="N95984" t="s">
        <v>493</v>
      </c>
      <c r="O95984" t="s">
        <v>933</v>
      </c>
      <c r="P95984">
        <v>20000000</v>
      </c>
    </row>
    <row r="95985" spans="11:16" x14ac:dyDescent="0.3">
      <c r="K95985" t="s">
        <v>383819</v>
      </c>
      <c r="L95985" t="s">
        <v>383821</v>
      </c>
      <c r="M95985" t="s">
        <v>28</v>
      </c>
      <c r="N95985" t="s">
        <v>40</v>
      </c>
      <c r="O95985" s="1">
        <v>39965</v>
      </c>
      <c r="P95985">
        <v>8000000</v>
      </c>
    </row>
    <row r="95986" spans="11:16" x14ac:dyDescent="0.3">
      <c r="K95986" t="s">
        <v>383819</v>
      </c>
      <c r="L95986" t="s">
        <v>383822</v>
      </c>
      <c r="M95986" t="s">
        <v>28</v>
      </c>
      <c r="N95986" t="s">
        <v>29</v>
      </c>
      <c r="O95986" s="1">
        <v>40522</v>
      </c>
      <c r="P95986">
        <v>9000000</v>
      </c>
    </row>
    <row r="95987" spans="11:16" x14ac:dyDescent="0.3">
      <c r="K95987" t="s">
        <v>383823</v>
      </c>
      <c r="L95987" t="s">
        <v>383824</v>
      </c>
      <c r="M95987" t="s">
        <v>28</v>
      </c>
      <c r="O95987" s="1">
        <v>40190</v>
      </c>
      <c r="P95987">
        <v>3000000</v>
      </c>
    </row>
    <row r="95988" spans="11:16" x14ac:dyDescent="0.3">
      <c r="K95988" t="s">
        <v>383825</v>
      </c>
      <c r="L95988" t="s">
        <v>383826</v>
      </c>
      <c r="M95988" t="s">
        <v>28</v>
      </c>
      <c r="O95988" t="s">
        <v>16036</v>
      </c>
      <c r="P95988">
        <v>23611940</v>
      </c>
    </row>
    <row r="95989" spans="11:16" x14ac:dyDescent="0.3">
      <c r="K95989" t="s">
        <v>383827</v>
      </c>
      <c r="L95989" t="s">
        <v>383828</v>
      </c>
      <c r="M95989" t="s">
        <v>28</v>
      </c>
      <c r="N95989" t="s">
        <v>40</v>
      </c>
      <c r="O95989" s="1">
        <v>38359</v>
      </c>
      <c r="P95989">
        <v>2500000</v>
      </c>
    </row>
    <row r="95990" spans="11:16" x14ac:dyDescent="0.3">
      <c r="K95990" t="s">
        <v>383827</v>
      </c>
      <c r="L95990" t="s">
        <v>383829</v>
      </c>
      <c r="M95990" t="s">
        <v>28</v>
      </c>
      <c r="N95990" t="s">
        <v>29</v>
      </c>
      <c r="O95990" s="1">
        <v>39448</v>
      </c>
      <c r="P95990">
        <v>8000000</v>
      </c>
    </row>
    <row r="95991" spans="11:16" x14ac:dyDescent="0.3">
      <c r="K95991" t="s">
        <v>383830</v>
      </c>
      <c r="L95991" t="s">
        <v>383831</v>
      </c>
      <c r="M95991" t="s">
        <v>91</v>
      </c>
      <c r="O95991" s="1">
        <v>42044</v>
      </c>
    </row>
    <row r="95992" spans="11:16" x14ac:dyDescent="0.3">
      <c r="K95992" t="s">
        <v>383832</v>
      </c>
      <c r="L95992" t="s">
        <v>383833</v>
      </c>
      <c r="M95992" t="s">
        <v>52</v>
      </c>
      <c r="O95992" s="1">
        <v>42015</v>
      </c>
    </row>
    <row r="95993" spans="11:16" x14ac:dyDescent="0.3">
      <c r="K95993" t="s">
        <v>383834</v>
      </c>
      <c r="L95993" t="s">
        <v>383835</v>
      </c>
      <c r="M95993" t="s">
        <v>91</v>
      </c>
      <c r="O95993" s="1">
        <v>41741</v>
      </c>
      <c r="P95993">
        <v>100000000</v>
      </c>
    </row>
    <row r="95994" spans="11:16" x14ac:dyDescent="0.3">
      <c r="K95994" t="s">
        <v>383836</v>
      </c>
      <c r="L95994" t="s">
        <v>383837</v>
      </c>
      <c r="M95994" t="s">
        <v>28</v>
      </c>
      <c r="N95994" t="s">
        <v>40</v>
      </c>
      <c r="O95994" t="s">
        <v>4193</v>
      </c>
      <c r="P95994">
        <v>21300000</v>
      </c>
    </row>
    <row r="95995" spans="11:16" x14ac:dyDescent="0.3">
      <c r="K95995" t="s">
        <v>383838</v>
      </c>
      <c r="L95995" t="s">
        <v>383839</v>
      </c>
      <c r="M95995" t="s">
        <v>28</v>
      </c>
      <c r="O95995" t="s">
        <v>39506</v>
      </c>
      <c r="P95995">
        <v>500000</v>
      </c>
    </row>
    <row r="95996" spans="11:16" x14ac:dyDescent="0.3">
      <c r="K95996" t="s">
        <v>383838</v>
      </c>
      <c r="L95996" t="s">
        <v>383840</v>
      </c>
      <c r="M95996" t="s">
        <v>28</v>
      </c>
      <c r="N95996" t="s">
        <v>40</v>
      </c>
      <c r="O95996" t="s">
        <v>36521</v>
      </c>
      <c r="P95996">
        <v>900000</v>
      </c>
    </row>
    <row r="95997" spans="11:16" x14ac:dyDescent="0.3">
      <c r="K95997" t="s">
        <v>383841</v>
      </c>
      <c r="L95997" t="s">
        <v>383842</v>
      </c>
      <c r="M95997" t="s">
        <v>256</v>
      </c>
      <c r="O95997" s="1">
        <v>41436</v>
      </c>
      <c r="P95997">
        <v>185000000</v>
      </c>
    </row>
    <row r="95998" spans="11:16" x14ac:dyDescent="0.3">
      <c r="K95998" t="s">
        <v>383841</v>
      </c>
      <c r="L95998" t="s">
        <v>383843</v>
      </c>
      <c r="M95998" t="s">
        <v>256</v>
      </c>
      <c r="O95998" s="1">
        <v>41556</v>
      </c>
      <c r="P95998">
        <v>212500000</v>
      </c>
    </row>
    <row r="95999" spans="11:16" x14ac:dyDescent="0.3">
      <c r="K95999" t="s">
        <v>383841</v>
      </c>
      <c r="L95999" t="s">
        <v>383844</v>
      </c>
      <c r="M95999" t="s">
        <v>28</v>
      </c>
      <c r="N95999" t="s">
        <v>493</v>
      </c>
      <c r="O95999" t="s">
        <v>44121</v>
      </c>
      <c r="P95999">
        <v>15000000</v>
      </c>
    </row>
    <row r="96000" spans="11:16" x14ac:dyDescent="0.3">
      <c r="K96000" t="s">
        <v>383841</v>
      </c>
      <c r="L96000" t="s">
        <v>383845</v>
      </c>
      <c r="M96000" t="s">
        <v>1836</v>
      </c>
      <c r="O96000" t="s">
        <v>823</v>
      </c>
      <c r="P96000">
        <v>402500000</v>
      </c>
    </row>
    <row r="96001" spans="11:16" x14ac:dyDescent="0.3">
      <c r="K96001" t="s">
        <v>383841</v>
      </c>
      <c r="L96001" t="s">
        <v>383846</v>
      </c>
      <c r="M96001" t="s">
        <v>233</v>
      </c>
      <c r="O96001" s="1">
        <v>41342</v>
      </c>
      <c r="P96001">
        <v>67300000</v>
      </c>
    </row>
    <row r="96002" spans="11:16" x14ac:dyDescent="0.3">
      <c r="K96002" t="s">
        <v>383841</v>
      </c>
      <c r="L96002" t="s">
        <v>383847</v>
      </c>
      <c r="M96002" t="s">
        <v>28</v>
      </c>
      <c r="N96002" t="s">
        <v>29</v>
      </c>
      <c r="O96002" t="s">
        <v>43610</v>
      </c>
      <c r="P96002">
        <v>131000000</v>
      </c>
    </row>
    <row r="96003" spans="11:16" x14ac:dyDescent="0.3">
      <c r="K96003" t="s">
        <v>383841</v>
      </c>
      <c r="L96003" t="s">
        <v>383848</v>
      </c>
      <c r="M96003" t="s">
        <v>256</v>
      </c>
      <c r="O96003" t="s">
        <v>238458</v>
      </c>
      <c r="P96003">
        <v>30000000</v>
      </c>
    </row>
    <row r="96004" spans="11:16" x14ac:dyDescent="0.3">
      <c r="K96004" t="s">
        <v>383849</v>
      </c>
      <c r="L96004" t="s">
        <v>383850</v>
      </c>
      <c r="M96004" t="s">
        <v>28</v>
      </c>
      <c r="O96004" s="1">
        <v>39998</v>
      </c>
      <c r="P96004">
        <v>43500000</v>
      </c>
    </row>
    <row r="96005" spans="11:16" x14ac:dyDescent="0.3">
      <c r="K96005" t="s">
        <v>383851</v>
      </c>
      <c r="L96005" t="s">
        <v>383852</v>
      </c>
      <c r="M96005" t="s">
        <v>28</v>
      </c>
      <c r="N96005" t="s">
        <v>29</v>
      </c>
      <c r="O96005" s="1">
        <v>41883</v>
      </c>
      <c r="P96005">
        <v>20000000</v>
      </c>
    </row>
    <row r="96006" spans="11:16" x14ac:dyDescent="0.3">
      <c r="K96006" t="s">
        <v>383851</v>
      </c>
      <c r="L96006" t="s">
        <v>383853</v>
      </c>
      <c r="M96006" t="s">
        <v>28</v>
      </c>
      <c r="O96006" t="s">
        <v>46954</v>
      </c>
      <c r="P96006">
        <v>9999996</v>
      </c>
    </row>
    <row r="96007" spans="11:16" x14ac:dyDescent="0.3">
      <c r="K96007" t="s">
        <v>383851</v>
      </c>
      <c r="L96007" t="s">
        <v>383854</v>
      </c>
      <c r="M96007" t="s">
        <v>256</v>
      </c>
      <c r="O96007" s="1">
        <v>41883</v>
      </c>
      <c r="P96007">
        <v>15000000</v>
      </c>
    </row>
    <row r="96008" spans="11:16" x14ac:dyDescent="0.3">
      <c r="K96008" t="s">
        <v>383851</v>
      </c>
      <c r="L96008" t="s">
        <v>383855</v>
      </c>
      <c r="M96008" t="s">
        <v>28</v>
      </c>
      <c r="N96008" t="s">
        <v>493</v>
      </c>
      <c r="O96008" t="s">
        <v>13963</v>
      </c>
      <c r="P96008">
        <v>15000000</v>
      </c>
    </row>
    <row r="96009" spans="11:16" x14ac:dyDescent="0.3">
      <c r="K96009" t="s">
        <v>383851</v>
      </c>
      <c r="L96009" t="s">
        <v>383856</v>
      </c>
      <c r="M96009" t="s">
        <v>256</v>
      </c>
      <c r="O96009" t="s">
        <v>11374</v>
      </c>
      <c r="P96009">
        <v>35200000</v>
      </c>
    </row>
    <row r="96010" spans="11:16" x14ac:dyDescent="0.3">
      <c r="K96010" t="s">
        <v>383857</v>
      </c>
      <c r="L96010" t="s">
        <v>383858</v>
      </c>
      <c r="M96010" t="s">
        <v>28</v>
      </c>
      <c r="N96010" t="s">
        <v>29</v>
      </c>
      <c r="O96010" t="s">
        <v>8730</v>
      </c>
      <c r="P96010">
        <v>10991275</v>
      </c>
    </row>
    <row r="96011" spans="11:16" x14ac:dyDescent="0.3">
      <c r="K96011" t="s">
        <v>383857</v>
      </c>
      <c r="L96011" t="s">
        <v>383859</v>
      </c>
      <c r="M96011" t="s">
        <v>28</v>
      </c>
      <c r="N96011" t="s">
        <v>40</v>
      </c>
      <c r="O96011" t="s">
        <v>25060</v>
      </c>
      <c r="P96011">
        <v>7768096</v>
      </c>
    </row>
    <row r="96012" spans="11:16" x14ac:dyDescent="0.3">
      <c r="K96012" t="s">
        <v>383860</v>
      </c>
      <c r="L96012" t="s">
        <v>383861</v>
      </c>
      <c r="M96012" t="s">
        <v>28</v>
      </c>
      <c r="N96012" t="s">
        <v>29</v>
      </c>
      <c r="O96012" s="1">
        <v>38847</v>
      </c>
    </row>
    <row r="96013" spans="11:16" x14ac:dyDescent="0.3">
      <c r="K96013" t="s">
        <v>383862</v>
      </c>
      <c r="L96013" t="s">
        <v>383863</v>
      </c>
      <c r="M96013" t="s">
        <v>28</v>
      </c>
      <c r="N96013" t="s">
        <v>40</v>
      </c>
      <c r="O96013" s="1">
        <v>41984</v>
      </c>
      <c r="P96013">
        <v>2500000</v>
      </c>
    </row>
    <row r="96014" spans="11:16" x14ac:dyDescent="0.3">
      <c r="K96014" t="s">
        <v>383864</v>
      </c>
      <c r="L96014" t="s">
        <v>383865</v>
      </c>
      <c r="M96014" t="s">
        <v>256</v>
      </c>
      <c r="O96014" t="s">
        <v>141055</v>
      </c>
      <c r="P96014">
        <v>316000000</v>
      </c>
    </row>
    <row r="96015" spans="11:16" x14ac:dyDescent="0.3">
      <c r="K96015" t="s">
        <v>383866</v>
      </c>
      <c r="L96015" t="s">
        <v>383867</v>
      </c>
      <c r="M96015" t="s">
        <v>28</v>
      </c>
      <c r="N96015" t="s">
        <v>1189</v>
      </c>
      <c r="O96015" t="s">
        <v>12446</v>
      </c>
      <c r="P96015">
        <v>12000000</v>
      </c>
    </row>
    <row r="96016" spans="11:16" x14ac:dyDescent="0.3">
      <c r="K96016" t="s">
        <v>383866</v>
      </c>
      <c r="L96016" t="s">
        <v>383868</v>
      </c>
      <c r="M96016" t="s">
        <v>233</v>
      </c>
      <c r="O96016" t="s">
        <v>4385</v>
      </c>
      <c r="P96016">
        <v>125000000</v>
      </c>
    </row>
    <row r="96017" spans="11:16" x14ac:dyDescent="0.3">
      <c r="K96017" t="s">
        <v>383866</v>
      </c>
      <c r="L96017" t="s">
        <v>383869</v>
      </c>
      <c r="M96017" t="s">
        <v>28</v>
      </c>
      <c r="O96017" t="s">
        <v>113126</v>
      </c>
      <c r="P96017">
        <v>6000000</v>
      </c>
    </row>
    <row r="96018" spans="11:16" x14ac:dyDescent="0.3">
      <c r="K96018" t="s">
        <v>383866</v>
      </c>
      <c r="L96018" t="s">
        <v>383870</v>
      </c>
      <c r="M96018" t="s">
        <v>28</v>
      </c>
      <c r="O96018" t="s">
        <v>42736</v>
      </c>
    </row>
    <row r="96019" spans="11:16" x14ac:dyDescent="0.3">
      <c r="K96019" t="s">
        <v>383866</v>
      </c>
      <c r="L96019" t="s">
        <v>383871</v>
      </c>
      <c r="M96019" t="s">
        <v>233</v>
      </c>
      <c r="O96019" s="1">
        <v>41733</v>
      </c>
      <c r="P96019">
        <v>70000000</v>
      </c>
    </row>
    <row r="96020" spans="11:16" x14ac:dyDescent="0.3">
      <c r="K96020" t="s">
        <v>383866</v>
      </c>
      <c r="L96020" t="s">
        <v>383872</v>
      </c>
      <c r="M96020" t="s">
        <v>28</v>
      </c>
      <c r="N96020" t="s">
        <v>493</v>
      </c>
      <c r="O96020" t="s">
        <v>8385</v>
      </c>
      <c r="P96020">
        <v>15000000</v>
      </c>
    </row>
    <row r="96021" spans="11:16" x14ac:dyDescent="0.3">
      <c r="K96021" t="s">
        <v>383866</v>
      </c>
      <c r="L96021" t="s">
        <v>383873</v>
      </c>
      <c r="M96021" t="s">
        <v>233</v>
      </c>
      <c r="O96021" s="1">
        <v>41340</v>
      </c>
      <c r="P96021">
        <v>15000000</v>
      </c>
    </row>
    <row r="96022" spans="11:16" x14ac:dyDescent="0.3">
      <c r="K96022" t="s">
        <v>383866</v>
      </c>
      <c r="L96022" t="s">
        <v>383874</v>
      </c>
      <c r="M96022" t="s">
        <v>28</v>
      </c>
      <c r="O96022" s="1">
        <v>39428</v>
      </c>
      <c r="P96022">
        <v>2500000</v>
      </c>
    </row>
    <row r="96023" spans="11:16" x14ac:dyDescent="0.3">
      <c r="K96023" t="s">
        <v>383875</v>
      </c>
      <c r="L96023" t="s">
        <v>383876</v>
      </c>
      <c r="M96023" t="s">
        <v>52</v>
      </c>
      <c r="O96023" t="s">
        <v>54033</v>
      </c>
      <c r="P96023">
        <v>1800000</v>
      </c>
    </row>
    <row r="96024" spans="11:16" x14ac:dyDescent="0.3">
      <c r="K96024" t="s">
        <v>383877</v>
      </c>
      <c r="L96024" t="s">
        <v>383878</v>
      </c>
      <c r="M96024" t="s">
        <v>28</v>
      </c>
      <c r="N96024" t="s">
        <v>493</v>
      </c>
      <c r="O96024" s="1">
        <v>40185</v>
      </c>
    </row>
    <row r="96025" spans="11:16" x14ac:dyDescent="0.3">
      <c r="K96025" t="s">
        <v>383877</v>
      </c>
      <c r="L96025" t="s">
        <v>383879</v>
      </c>
      <c r="M96025" t="s">
        <v>28</v>
      </c>
      <c r="O96025" t="s">
        <v>5897</v>
      </c>
      <c r="P96025">
        <v>20000000</v>
      </c>
    </row>
    <row r="96026" spans="11:16" x14ac:dyDescent="0.3">
      <c r="K96026" t="s">
        <v>383880</v>
      </c>
      <c r="L96026" t="s">
        <v>383881</v>
      </c>
      <c r="M96026" t="s">
        <v>256</v>
      </c>
      <c r="O96026" t="s">
        <v>15782</v>
      </c>
      <c r="P96026">
        <v>50000</v>
      </c>
    </row>
    <row r="96027" spans="11:16" x14ac:dyDescent="0.3">
      <c r="K96027" t="s">
        <v>383882</v>
      </c>
      <c r="L96027" t="s">
        <v>383883</v>
      </c>
      <c r="M96027" t="s">
        <v>28</v>
      </c>
      <c r="N96027" t="s">
        <v>40</v>
      </c>
      <c r="O96027" s="1">
        <v>40552</v>
      </c>
      <c r="P96027">
        <v>1567398</v>
      </c>
    </row>
    <row r="96028" spans="11:16" x14ac:dyDescent="0.3">
      <c r="K96028" t="s">
        <v>383882</v>
      </c>
      <c r="L96028" t="s">
        <v>383884</v>
      </c>
      <c r="M96028" t="s">
        <v>28</v>
      </c>
      <c r="N96028" t="s">
        <v>29</v>
      </c>
      <c r="O96028" s="1">
        <v>40916</v>
      </c>
      <c r="P96028">
        <v>15698587</v>
      </c>
    </row>
    <row r="96029" spans="11:16" x14ac:dyDescent="0.3">
      <c r="K96029" t="s">
        <v>383885</v>
      </c>
      <c r="L96029" t="s">
        <v>383886</v>
      </c>
      <c r="M96029" t="s">
        <v>91</v>
      </c>
      <c r="O96029" s="1">
        <v>42285</v>
      </c>
      <c r="P96029">
        <v>4630000000</v>
      </c>
    </row>
    <row r="96030" spans="11:16" x14ac:dyDescent="0.3">
      <c r="K96030" t="s">
        <v>383887</v>
      </c>
      <c r="L96030" t="s">
        <v>383888</v>
      </c>
      <c r="M96030" t="s">
        <v>749</v>
      </c>
      <c r="O96030" t="s">
        <v>1026</v>
      </c>
      <c r="P96030">
        <v>4500000</v>
      </c>
    </row>
    <row r="96031" spans="11:16" x14ac:dyDescent="0.3">
      <c r="K96031" t="s">
        <v>383887</v>
      </c>
      <c r="L96031" t="s">
        <v>383889</v>
      </c>
      <c r="M96031" t="s">
        <v>28</v>
      </c>
      <c r="N96031" t="s">
        <v>40</v>
      </c>
      <c r="O96031" t="s">
        <v>38145</v>
      </c>
      <c r="P96031">
        <v>5000000</v>
      </c>
    </row>
    <row r="96032" spans="11:16" x14ac:dyDescent="0.3">
      <c r="K96032" t="s">
        <v>383887</v>
      </c>
      <c r="L96032" t="s">
        <v>383890</v>
      </c>
      <c r="M96032" t="s">
        <v>28</v>
      </c>
      <c r="N96032" t="s">
        <v>29</v>
      </c>
      <c r="O96032" s="1">
        <v>39449</v>
      </c>
      <c r="P96032">
        <v>50000000</v>
      </c>
    </row>
    <row r="96033" spans="11:16" x14ac:dyDescent="0.3">
      <c r="K96033" t="s">
        <v>383887</v>
      </c>
      <c r="L96033" t="s">
        <v>383891</v>
      </c>
      <c r="M96033" t="s">
        <v>256</v>
      </c>
      <c r="O96033" t="s">
        <v>6839</v>
      </c>
      <c r="P96033">
        <v>2000000</v>
      </c>
    </row>
    <row r="96034" spans="11:16" x14ac:dyDescent="0.3">
      <c r="K96034" t="s">
        <v>383887</v>
      </c>
      <c r="L96034" t="s">
        <v>383892</v>
      </c>
      <c r="M96034" t="s">
        <v>28</v>
      </c>
      <c r="O96034" t="s">
        <v>34674</v>
      </c>
      <c r="P96034">
        <v>94400000</v>
      </c>
    </row>
    <row r="96035" spans="11:16" x14ac:dyDescent="0.3">
      <c r="K96035" t="s">
        <v>383887</v>
      </c>
      <c r="L96035" t="s">
        <v>383893</v>
      </c>
      <c r="M96035" t="s">
        <v>28</v>
      </c>
      <c r="N96035" t="s">
        <v>493</v>
      </c>
      <c r="O96035" t="s">
        <v>26722</v>
      </c>
      <c r="P96035">
        <v>75000000</v>
      </c>
    </row>
    <row r="96036" spans="11:16" x14ac:dyDescent="0.3">
      <c r="K96036" t="s">
        <v>383894</v>
      </c>
      <c r="L96036" t="s">
        <v>383895</v>
      </c>
      <c r="M96036" t="s">
        <v>28</v>
      </c>
      <c r="O96036" t="s">
        <v>5917</v>
      </c>
      <c r="P96036">
        <v>2100000</v>
      </c>
    </row>
    <row r="96037" spans="11:16" x14ac:dyDescent="0.3">
      <c r="K96037" t="s">
        <v>383896</v>
      </c>
      <c r="L96037" t="s">
        <v>383897</v>
      </c>
      <c r="M96037" t="s">
        <v>91</v>
      </c>
      <c r="O96037" t="s">
        <v>28888</v>
      </c>
    </row>
    <row r="96038" spans="11:16" x14ac:dyDescent="0.3">
      <c r="K96038" t="s">
        <v>383898</v>
      </c>
      <c r="L96038" t="s">
        <v>383899</v>
      </c>
      <c r="M96038" t="s">
        <v>256</v>
      </c>
      <c r="O96038" t="s">
        <v>15381</v>
      </c>
      <c r="P96038">
        <v>300000000</v>
      </c>
    </row>
    <row r="96039" spans="11:16" x14ac:dyDescent="0.3">
      <c r="K96039" t="s">
        <v>383900</v>
      </c>
      <c r="L96039" t="s">
        <v>383901</v>
      </c>
      <c r="M96039" t="s">
        <v>749</v>
      </c>
      <c r="O96039" t="s">
        <v>2412</v>
      </c>
      <c r="P96039">
        <v>4000000</v>
      </c>
    </row>
    <row r="96040" spans="11:16" x14ac:dyDescent="0.3">
      <c r="K96040" t="s">
        <v>383900</v>
      </c>
      <c r="L96040" t="s">
        <v>383902</v>
      </c>
      <c r="M96040" t="s">
        <v>749</v>
      </c>
      <c r="O96040" s="1">
        <v>40544</v>
      </c>
      <c r="P96040">
        <v>2527820</v>
      </c>
    </row>
    <row r="96041" spans="11:16" x14ac:dyDescent="0.3">
      <c r="K96041" t="s">
        <v>383903</v>
      </c>
      <c r="L96041" t="s">
        <v>383904</v>
      </c>
      <c r="M96041" t="s">
        <v>256</v>
      </c>
      <c r="O96041" s="1">
        <v>40360</v>
      </c>
      <c r="P96041">
        <v>1000000</v>
      </c>
    </row>
    <row r="96042" spans="11:16" x14ac:dyDescent="0.3">
      <c r="K96042" t="s">
        <v>383905</v>
      </c>
      <c r="L96042" t="s">
        <v>383906</v>
      </c>
      <c r="M96042" t="s">
        <v>28</v>
      </c>
      <c r="O96042" s="1">
        <v>40067</v>
      </c>
      <c r="P96042">
        <v>1800000</v>
      </c>
    </row>
    <row r="96043" spans="11:16" x14ac:dyDescent="0.3">
      <c r="K96043" t="s">
        <v>383905</v>
      </c>
      <c r="L96043" t="s">
        <v>383907</v>
      </c>
      <c r="M96043" t="s">
        <v>28</v>
      </c>
      <c r="N96043" t="s">
        <v>29</v>
      </c>
      <c r="O96043" t="s">
        <v>73482</v>
      </c>
    </row>
    <row r="96044" spans="11:16" x14ac:dyDescent="0.3">
      <c r="K96044" t="s">
        <v>383905</v>
      </c>
      <c r="L96044" t="s">
        <v>383908</v>
      </c>
      <c r="M96044" t="s">
        <v>256</v>
      </c>
      <c r="O96044" t="s">
        <v>16212</v>
      </c>
      <c r="P96044">
        <v>1100000</v>
      </c>
    </row>
    <row r="96045" spans="11:16" x14ac:dyDescent="0.3">
      <c r="K96045" t="s">
        <v>383909</v>
      </c>
      <c r="L96045" t="s">
        <v>383910</v>
      </c>
      <c r="M96045" t="s">
        <v>52</v>
      </c>
      <c r="O96045" s="1">
        <v>41919</v>
      </c>
      <c r="P96045">
        <v>300000</v>
      </c>
    </row>
    <row r="96046" spans="11:16" x14ac:dyDescent="0.3">
      <c r="K96046" t="s">
        <v>383911</v>
      </c>
      <c r="L96046" t="s">
        <v>383912</v>
      </c>
      <c r="M96046" t="s">
        <v>28</v>
      </c>
      <c r="N96046" t="s">
        <v>40</v>
      </c>
      <c r="O96046" s="1">
        <v>39853</v>
      </c>
      <c r="P96046">
        <v>2500000</v>
      </c>
    </row>
    <row r="96047" spans="11:16" x14ac:dyDescent="0.3">
      <c r="K96047" t="s">
        <v>383913</v>
      </c>
      <c r="L96047" t="s">
        <v>383914</v>
      </c>
      <c r="M96047" t="s">
        <v>52</v>
      </c>
      <c r="O96047" s="1">
        <v>41466</v>
      </c>
      <c r="P96047">
        <v>80000</v>
      </c>
    </row>
    <row r="96048" spans="11:16" x14ac:dyDescent="0.3">
      <c r="K96048" t="s">
        <v>383913</v>
      </c>
      <c r="L96048" t="s">
        <v>383915</v>
      </c>
      <c r="M96048" t="s">
        <v>3620</v>
      </c>
      <c r="O96048" t="s">
        <v>5005</v>
      </c>
      <c r="P96048">
        <v>117000</v>
      </c>
    </row>
    <row r="96049" spans="11:16" x14ac:dyDescent="0.3">
      <c r="K96049" t="s">
        <v>383916</v>
      </c>
      <c r="L96049" t="s">
        <v>383917</v>
      </c>
      <c r="M96049" t="s">
        <v>28</v>
      </c>
      <c r="O96049" t="s">
        <v>14522</v>
      </c>
      <c r="P96049">
        <v>6587451</v>
      </c>
    </row>
    <row r="96050" spans="11:16" x14ac:dyDescent="0.3">
      <c r="K96050" t="s">
        <v>383918</v>
      </c>
      <c r="L96050" t="s">
        <v>383919</v>
      </c>
      <c r="M96050" t="s">
        <v>52</v>
      </c>
      <c r="O96050" s="1">
        <v>40179</v>
      </c>
      <c r="P96050">
        <v>100000</v>
      </c>
    </row>
    <row r="96051" spans="11:16" x14ac:dyDescent="0.3">
      <c r="K96051" t="s">
        <v>383920</v>
      </c>
      <c r="L96051" t="s">
        <v>383921</v>
      </c>
      <c r="M96051" t="s">
        <v>28</v>
      </c>
      <c r="N96051" t="s">
        <v>29</v>
      </c>
      <c r="O96051" s="1">
        <v>41887</v>
      </c>
    </row>
    <row r="96052" spans="11:16" x14ac:dyDescent="0.3">
      <c r="K96052" t="s">
        <v>383920</v>
      </c>
      <c r="L96052" t="s">
        <v>383922</v>
      </c>
      <c r="M96052" t="s">
        <v>256</v>
      </c>
      <c r="O96052" t="s">
        <v>26028</v>
      </c>
      <c r="P96052">
        <v>300000000</v>
      </c>
    </row>
    <row r="96053" spans="11:16" x14ac:dyDescent="0.3">
      <c r="K96053" t="s">
        <v>383920</v>
      </c>
      <c r="L96053" t="s">
        <v>383923</v>
      </c>
      <c r="M96053" t="s">
        <v>233</v>
      </c>
      <c r="O96053" s="1">
        <v>41949</v>
      </c>
      <c r="P96053">
        <v>145000000</v>
      </c>
    </row>
    <row r="96054" spans="11:16" x14ac:dyDescent="0.3">
      <c r="K96054" t="s">
        <v>383920</v>
      </c>
      <c r="L96054" t="s">
        <v>383924</v>
      </c>
      <c r="M96054" t="s">
        <v>28</v>
      </c>
      <c r="O96054" t="s">
        <v>6556</v>
      </c>
      <c r="P96054">
        <v>250000000</v>
      </c>
    </row>
    <row r="96055" spans="11:16" x14ac:dyDescent="0.3">
      <c r="K96055" t="s">
        <v>383925</v>
      </c>
      <c r="L96055" t="s">
        <v>383926</v>
      </c>
      <c r="M96055" t="s">
        <v>28</v>
      </c>
      <c r="O96055" s="1">
        <v>41032</v>
      </c>
      <c r="P96055">
        <v>200000</v>
      </c>
    </row>
    <row r="96056" spans="11:16" x14ac:dyDescent="0.3">
      <c r="K96056" t="s">
        <v>383927</v>
      </c>
      <c r="L96056" t="s">
        <v>383928</v>
      </c>
      <c r="M96056" t="s">
        <v>256</v>
      </c>
      <c r="O96056" t="s">
        <v>3550</v>
      </c>
    </row>
    <row r="96057" spans="11:16" x14ac:dyDescent="0.3">
      <c r="K96057" t="s">
        <v>383929</v>
      </c>
      <c r="L96057" t="s">
        <v>383930</v>
      </c>
      <c r="M96057" t="s">
        <v>52</v>
      </c>
      <c r="O96057" t="s">
        <v>419</v>
      </c>
      <c r="P96057">
        <v>375000</v>
      </c>
    </row>
    <row r="96058" spans="11:16" x14ac:dyDescent="0.3">
      <c r="K96058" t="s">
        <v>383931</v>
      </c>
      <c r="L96058" t="s">
        <v>383932</v>
      </c>
      <c r="M96058" t="s">
        <v>52</v>
      </c>
      <c r="O96058" t="s">
        <v>12684</v>
      </c>
      <c r="P96058">
        <v>300000</v>
      </c>
    </row>
    <row r="96059" spans="11:16" x14ac:dyDescent="0.3">
      <c r="K96059" t="s">
        <v>383933</v>
      </c>
      <c r="L96059" t="s">
        <v>383934</v>
      </c>
      <c r="M96059" t="s">
        <v>52</v>
      </c>
      <c r="O96059" s="1">
        <v>40554</v>
      </c>
      <c r="P96059">
        <v>149581</v>
      </c>
    </row>
    <row r="96060" spans="11:16" x14ac:dyDescent="0.3">
      <c r="K96060" t="s">
        <v>383933</v>
      </c>
      <c r="L96060" t="s">
        <v>383935</v>
      </c>
      <c r="M96060" t="s">
        <v>52</v>
      </c>
      <c r="O96060" t="s">
        <v>1999</v>
      </c>
    </row>
    <row r="96061" spans="11:16" x14ac:dyDescent="0.3">
      <c r="K96061" t="s">
        <v>383936</v>
      </c>
      <c r="L96061" t="s">
        <v>383937</v>
      </c>
      <c r="M96061" t="s">
        <v>28</v>
      </c>
      <c r="O96061" s="1">
        <v>39452</v>
      </c>
      <c r="P96061">
        <v>12000000</v>
      </c>
    </row>
    <row r="96062" spans="11:16" x14ac:dyDescent="0.3">
      <c r="K96062" t="s">
        <v>383936</v>
      </c>
      <c r="L96062" t="s">
        <v>383938</v>
      </c>
      <c r="M96062" t="s">
        <v>28</v>
      </c>
      <c r="O96062" s="1">
        <v>40706</v>
      </c>
      <c r="P96062">
        <v>703000</v>
      </c>
    </row>
    <row r="96063" spans="11:16" x14ac:dyDescent="0.3">
      <c r="K96063" t="s">
        <v>383939</v>
      </c>
      <c r="L96063" t="s">
        <v>383940</v>
      </c>
      <c r="M96063" t="s">
        <v>28</v>
      </c>
      <c r="O96063" s="1">
        <v>39878</v>
      </c>
      <c r="P96063">
        <v>199997</v>
      </c>
    </row>
    <row r="96064" spans="11:16" x14ac:dyDescent="0.3">
      <c r="K96064" t="s">
        <v>383939</v>
      </c>
      <c r="L96064" t="s">
        <v>383941</v>
      </c>
      <c r="M96064" t="s">
        <v>28</v>
      </c>
      <c r="O96064" s="1">
        <v>40213</v>
      </c>
      <c r="P96064">
        <v>999998</v>
      </c>
    </row>
    <row r="96065" spans="11:16" x14ac:dyDescent="0.3">
      <c r="K96065" t="s">
        <v>383942</v>
      </c>
      <c r="L96065" t="s">
        <v>383943</v>
      </c>
      <c r="M96065" t="s">
        <v>256</v>
      </c>
      <c r="O96065" t="s">
        <v>46110</v>
      </c>
      <c r="P96065">
        <v>44500000</v>
      </c>
    </row>
    <row r="96066" spans="11:16" x14ac:dyDescent="0.3">
      <c r="K96066" t="s">
        <v>383944</v>
      </c>
      <c r="L96066" t="s">
        <v>383945</v>
      </c>
      <c r="M96066" t="s">
        <v>28</v>
      </c>
      <c r="N96066" t="s">
        <v>40</v>
      </c>
      <c r="O96066" t="s">
        <v>46174</v>
      </c>
      <c r="P96066">
        <v>50000000</v>
      </c>
    </row>
    <row r="96067" spans="11:16" x14ac:dyDescent="0.3">
      <c r="K96067" t="s">
        <v>383946</v>
      </c>
      <c r="L96067" t="s">
        <v>383947</v>
      </c>
      <c r="M96067" t="s">
        <v>52</v>
      </c>
      <c r="O96067" s="1">
        <v>41370</v>
      </c>
      <c r="P96067">
        <v>2200000</v>
      </c>
    </row>
    <row r="96068" spans="11:16" x14ac:dyDescent="0.3">
      <c r="K96068" t="s">
        <v>383946</v>
      </c>
      <c r="L96068" t="s">
        <v>383948</v>
      </c>
      <c r="M96068" t="s">
        <v>28</v>
      </c>
      <c r="N96068" t="s">
        <v>40</v>
      </c>
      <c r="O96068" t="s">
        <v>25729</v>
      </c>
      <c r="P96068">
        <v>6000000</v>
      </c>
    </row>
    <row r="96069" spans="11:16" x14ac:dyDescent="0.3">
      <c r="K96069" t="s">
        <v>383946</v>
      </c>
      <c r="L96069" t="s">
        <v>383949</v>
      </c>
      <c r="M96069" t="s">
        <v>52</v>
      </c>
      <c r="O96069" t="s">
        <v>2566</v>
      </c>
    </row>
    <row r="96070" spans="11:16" x14ac:dyDescent="0.3">
      <c r="K96070" t="s">
        <v>383950</v>
      </c>
      <c r="L96070" t="s">
        <v>383951</v>
      </c>
      <c r="M96070" t="s">
        <v>28</v>
      </c>
      <c r="N96070" t="s">
        <v>40</v>
      </c>
      <c r="O96070" t="s">
        <v>25729</v>
      </c>
      <c r="P96070">
        <v>5999956</v>
      </c>
    </row>
    <row r="96071" spans="11:16" x14ac:dyDescent="0.3">
      <c r="K96071" t="s">
        <v>383952</v>
      </c>
      <c r="L96071" t="s">
        <v>383953</v>
      </c>
      <c r="M96071" t="s">
        <v>324</v>
      </c>
      <c r="O96071" t="s">
        <v>76762</v>
      </c>
      <c r="P96071">
        <v>200000</v>
      </c>
    </row>
    <row r="96072" spans="11:16" x14ac:dyDescent="0.3">
      <c r="K96072" t="s">
        <v>383954</v>
      </c>
      <c r="L96072" t="s">
        <v>383955</v>
      </c>
      <c r="M96072" t="s">
        <v>256</v>
      </c>
      <c r="O96072" t="s">
        <v>5031</v>
      </c>
      <c r="P96072">
        <v>90000000</v>
      </c>
    </row>
    <row r="96073" spans="11:16" x14ac:dyDescent="0.3">
      <c r="K96073" t="s">
        <v>383954</v>
      </c>
      <c r="L96073" t="s">
        <v>383956</v>
      </c>
      <c r="M96073" t="s">
        <v>28</v>
      </c>
      <c r="N96073" t="s">
        <v>1189</v>
      </c>
      <c r="O96073" t="s">
        <v>16036</v>
      </c>
      <c r="P96073">
        <v>60000000</v>
      </c>
    </row>
    <row r="96074" spans="11:16" x14ac:dyDescent="0.3">
      <c r="K96074" t="s">
        <v>383954</v>
      </c>
      <c r="L96074" t="s">
        <v>383957</v>
      </c>
      <c r="M96074" t="s">
        <v>256</v>
      </c>
      <c r="O96074" t="s">
        <v>30827</v>
      </c>
      <c r="P96074">
        <v>100000000</v>
      </c>
    </row>
    <row r="96075" spans="11:16" x14ac:dyDescent="0.3">
      <c r="K96075" t="s">
        <v>383954</v>
      </c>
      <c r="L96075" t="s">
        <v>383958</v>
      </c>
      <c r="M96075" t="s">
        <v>256</v>
      </c>
      <c r="O96075" s="1">
        <v>42248</v>
      </c>
      <c r="P96075">
        <v>195000000</v>
      </c>
    </row>
    <row r="96076" spans="11:16" x14ac:dyDescent="0.3">
      <c r="K96076" t="s">
        <v>383954</v>
      </c>
      <c r="L96076" t="s">
        <v>383959</v>
      </c>
      <c r="M96076" t="s">
        <v>28</v>
      </c>
      <c r="N96076" t="s">
        <v>29</v>
      </c>
      <c r="O96076" t="s">
        <v>45972</v>
      </c>
      <c r="P96076">
        <v>18000000</v>
      </c>
    </row>
    <row r="96077" spans="11:16" x14ac:dyDescent="0.3">
      <c r="K96077" t="s">
        <v>383954</v>
      </c>
      <c r="L96077" t="s">
        <v>383960</v>
      </c>
      <c r="M96077" t="s">
        <v>233</v>
      </c>
      <c r="O96077" t="s">
        <v>2503</v>
      </c>
      <c r="P96077">
        <v>150000000</v>
      </c>
    </row>
    <row r="96078" spans="11:16" x14ac:dyDescent="0.3">
      <c r="K96078" t="s">
        <v>383954</v>
      </c>
      <c r="L96078" t="s">
        <v>383961</v>
      </c>
      <c r="M96078" t="s">
        <v>749</v>
      </c>
      <c r="O96078" t="s">
        <v>9219</v>
      </c>
      <c r="P96078">
        <v>1600000</v>
      </c>
    </row>
    <row r="96079" spans="11:16" x14ac:dyDescent="0.3">
      <c r="K96079" t="s">
        <v>383954</v>
      </c>
      <c r="L96079" t="s">
        <v>383962</v>
      </c>
      <c r="M96079" t="s">
        <v>1537</v>
      </c>
      <c r="O96079" s="1">
        <v>41648</v>
      </c>
    </row>
    <row r="96080" spans="11:16" x14ac:dyDescent="0.3">
      <c r="K96080" t="s">
        <v>383954</v>
      </c>
      <c r="L96080" t="s">
        <v>383963</v>
      </c>
      <c r="M96080" t="s">
        <v>28</v>
      </c>
      <c r="N96080" t="s">
        <v>40</v>
      </c>
      <c r="O96080" t="s">
        <v>25501</v>
      </c>
      <c r="P96080">
        <v>12000000</v>
      </c>
    </row>
    <row r="96081" spans="11:16" x14ac:dyDescent="0.3">
      <c r="K96081" t="s">
        <v>383954</v>
      </c>
      <c r="L96081" t="s">
        <v>383964</v>
      </c>
      <c r="M96081" t="s">
        <v>28</v>
      </c>
      <c r="N96081" t="s">
        <v>493</v>
      </c>
      <c r="O96081" t="s">
        <v>7946</v>
      </c>
      <c r="P96081">
        <v>55000000</v>
      </c>
    </row>
    <row r="96082" spans="11:16" x14ac:dyDescent="0.3">
      <c r="K96082" t="s">
        <v>383965</v>
      </c>
      <c r="L96082" t="s">
        <v>383966</v>
      </c>
      <c r="M96082" t="s">
        <v>28</v>
      </c>
      <c r="N96082" t="s">
        <v>40</v>
      </c>
      <c r="O96082" s="1">
        <v>37632</v>
      </c>
      <c r="P96082">
        <v>2923307</v>
      </c>
    </row>
    <row r="96083" spans="11:16" x14ac:dyDescent="0.3">
      <c r="K96083" t="s">
        <v>383967</v>
      </c>
      <c r="L96083" t="s">
        <v>383968</v>
      </c>
      <c r="M96083" t="s">
        <v>28</v>
      </c>
      <c r="N96083" t="s">
        <v>29</v>
      </c>
      <c r="O96083" s="1">
        <v>42163</v>
      </c>
      <c r="P96083">
        <v>77000000</v>
      </c>
    </row>
    <row r="96084" spans="11:16" x14ac:dyDescent="0.3">
      <c r="K96084" t="s">
        <v>383969</v>
      </c>
      <c r="L96084" t="s">
        <v>383970</v>
      </c>
      <c r="M96084" t="s">
        <v>28</v>
      </c>
      <c r="O96084" s="1">
        <v>41465</v>
      </c>
      <c r="P96084">
        <v>7000000</v>
      </c>
    </row>
    <row r="96085" spans="11:16" x14ac:dyDescent="0.3">
      <c r="K96085" t="s">
        <v>383971</v>
      </c>
      <c r="L96085" t="s">
        <v>383972</v>
      </c>
      <c r="M96085" t="s">
        <v>28</v>
      </c>
      <c r="O96085" t="s">
        <v>18769</v>
      </c>
      <c r="P96085">
        <v>459313</v>
      </c>
    </row>
    <row r="96086" spans="11:16" x14ac:dyDescent="0.3">
      <c r="K96086" t="s">
        <v>383973</v>
      </c>
      <c r="L96086" t="s">
        <v>383974</v>
      </c>
      <c r="M96086" t="s">
        <v>3454</v>
      </c>
      <c r="O96086" s="1">
        <v>42038</v>
      </c>
      <c r="P96086">
        <v>360000</v>
      </c>
    </row>
    <row r="96087" spans="11:16" x14ac:dyDescent="0.3">
      <c r="K96087" t="s">
        <v>383973</v>
      </c>
      <c r="L96087" t="s">
        <v>383975</v>
      </c>
      <c r="M96087" t="s">
        <v>28</v>
      </c>
      <c r="O96087" t="s">
        <v>2799</v>
      </c>
      <c r="P96087">
        <v>1500000</v>
      </c>
    </row>
    <row r="96088" spans="11:16" x14ac:dyDescent="0.3">
      <c r="K96088" t="s">
        <v>383973</v>
      </c>
      <c r="L96088" t="s">
        <v>383976</v>
      </c>
      <c r="M96088" t="s">
        <v>28</v>
      </c>
      <c r="O96088" t="s">
        <v>8142</v>
      </c>
      <c r="P96088">
        <v>3500000</v>
      </c>
    </row>
    <row r="96089" spans="11:16" x14ac:dyDescent="0.3">
      <c r="K96089" t="s">
        <v>383973</v>
      </c>
      <c r="L96089" t="s">
        <v>383977</v>
      </c>
      <c r="M96089" t="s">
        <v>28</v>
      </c>
      <c r="O96089" s="1">
        <v>40824</v>
      </c>
      <c r="P96089">
        <v>4969631</v>
      </c>
    </row>
    <row r="96090" spans="11:16" x14ac:dyDescent="0.3">
      <c r="K96090" t="s">
        <v>383973</v>
      </c>
      <c r="L96090" t="s">
        <v>383978</v>
      </c>
      <c r="M96090" t="s">
        <v>28</v>
      </c>
      <c r="O96090" t="s">
        <v>6249</v>
      </c>
      <c r="P96090">
        <v>2112769</v>
      </c>
    </row>
    <row r="96091" spans="11:16" x14ac:dyDescent="0.3">
      <c r="K96091" t="s">
        <v>383973</v>
      </c>
      <c r="L96091" t="s">
        <v>383979</v>
      </c>
      <c r="M96091" t="s">
        <v>28</v>
      </c>
      <c r="O96091" t="s">
        <v>8591</v>
      </c>
      <c r="P96091">
        <v>700000</v>
      </c>
    </row>
    <row r="96092" spans="11:16" x14ac:dyDescent="0.3">
      <c r="K96092" t="s">
        <v>383980</v>
      </c>
      <c r="L96092" t="s">
        <v>383981</v>
      </c>
      <c r="M96092" t="s">
        <v>52</v>
      </c>
      <c r="O96092" t="s">
        <v>19980</v>
      </c>
      <c r="P96092">
        <v>20000</v>
      </c>
    </row>
    <row r="96093" spans="11:16" x14ac:dyDescent="0.3">
      <c r="K96093" t="s">
        <v>383982</v>
      </c>
      <c r="L96093" t="s">
        <v>383983</v>
      </c>
      <c r="M96093" t="s">
        <v>256</v>
      </c>
      <c r="O96093" s="1">
        <v>41461</v>
      </c>
      <c r="P96093">
        <v>284999</v>
      </c>
    </row>
    <row r="96094" spans="11:16" x14ac:dyDescent="0.3">
      <c r="K96094" t="s">
        <v>383984</v>
      </c>
      <c r="L96094" t="s">
        <v>383985</v>
      </c>
      <c r="M96094" t="s">
        <v>28</v>
      </c>
      <c r="N96094" t="s">
        <v>40</v>
      </c>
      <c r="O96094" s="1">
        <v>40761</v>
      </c>
      <c r="P96094">
        <v>10000000</v>
      </c>
    </row>
    <row r="96095" spans="11:16" x14ac:dyDescent="0.3">
      <c r="K96095" t="s">
        <v>383984</v>
      </c>
      <c r="L96095" t="s">
        <v>383986</v>
      </c>
      <c r="M96095" t="s">
        <v>28</v>
      </c>
      <c r="N96095" t="s">
        <v>29</v>
      </c>
      <c r="O96095" s="1">
        <v>41126</v>
      </c>
      <c r="P96095">
        <v>30000000</v>
      </c>
    </row>
    <row r="96096" spans="11:16" x14ac:dyDescent="0.3">
      <c r="K96096" t="s">
        <v>383987</v>
      </c>
      <c r="L96096" t="s">
        <v>383988</v>
      </c>
      <c r="M96096" t="s">
        <v>28</v>
      </c>
      <c r="N96096" t="s">
        <v>29</v>
      </c>
      <c r="O96096" t="s">
        <v>88170</v>
      </c>
      <c r="P96096">
        <v>10000000</v>
      </c>
    </row>
    <row r="96097" spans="11:16" x14ac:dyDescent="0.3">
      <c r="K96097" t="s">
        <v>383989</v>
      </c>
      <c r="L96097" t="s">
        <v>383990</v>
      </c>
      <c r="M96097" t="s">
        <v>52</v>
      </c>
      <c r="O96097" t="s">
        <v>26182</v>
      </c>
    </row>
    <row r="96098" spans="11:16" x14ac:dyDescent="0.3">
      <c r="K96098" t="s">
        <v>383991</v>
      </c>
      <c r="L96098" t="s">
        <v>383992</v>
      </c>
      <c r="M96098" t="s">
        <v>749</v>
      </c>
      <c r="O96098" t="s">
        <v>3529</v>
      </c>
      <c r="P96098">
        <v>50000</v>
      </c>
    </row>
    <row r="96099" spans="11:16" x14ac:dyDescent="0.3">
      <c r="K96099" t="s">
        <v>383991</v>
      </c>
      <c r="L96099" t="s">
        <v>383993</v>
      </c>
      <c r="M96099" t="s">
        <v>52</v>
      </c>
      <c r="O96099" t="s">
        <v>20942</v>
      </c>
      <c r="P96099">
        <v>50000</v>
      </c>
    </row>
    <row r="96100" spans="11:16" x14ac:dyDescent="0.3">
      <c r="K96100" t="s">
        <v>383994</v>
      </c>
      <c r="L96100" t="s">
        <v>383995</v>
      </c>
      <c r="M96100" t="s">
        <v>256</v>
      </c>
      <c r="O96100" s="1">
        <v>42195</v>
      </c>
      <c r="P96100">
        <v>100000000</v>
      </c>
    </row>
    <row r="96101" spans="11:16" x14ac:dyDescent="0.3">
      <c r="K96101" t="s">
        <v>383996</v>
      </c>
      <c r="L96101" t="s">
        <v>383997</v>
      </c>
      <c r="M96101" t="s">
        <v>28</v>
      </c>
      <c r="N96101" t="s">
        <v>29</v>
      </c>
      <c r="O96101" t="s">
        <v>1212</v>
      </c>
      <c r="P96101">
        <v>15000000</v>
      </c>
    </row>
    <row r="96102" spans="11:16" x14ac:dyDescent="0.3">
      <c r="K96102" t="s">
        <v>383998</v>
      </c>
      <c r="L96102" t="s">
        <v>383999</v>
      </c>
      <c r="M96102" t="s">
        <v>52</v>
      </c>
      <c r="O96102" s="1">
        <v>42316</v>
      </c>
      <c r="P96102">
        <v>23000</v>
      </c>
    </row>
    <row r="96103" spans="11:16" x14ac:dyDescent="0.3">
      <c r="K96103" t="s">
        <v>384000</v>
      </c>
      <c r="L96103" t="s">
        <v>384001</v>
      </c>
      <c r="M96103" t="s">
        <v>28</v>
      </c>
      <c r="N96103" t="s">
        <v>40</v>
      </c>
      <c r="O96103" s="1">
        <v>34704</v>
      </c>
    </row>
    <row r="96104" spans="11:16" x14ac:dyDescent="0.3">
      <c r="K96104" t="s">
        <v>384002</v>
      </c>
      <c r="L96104" t="s">
        <v>384003</v>
      </c>
      <c r="M96104" t="s">
        <v>52</v>
      </c>
      <c r="O96104" s="1">
        <v>42126</v>
      </c>
      <c r="P96104">
        <v>142837</v>
      </c>
    </row>
    <row r="96105" spans="11:16" x14ac:dyDescent="0.3">
      <c r="K96105" t="s">
        <v>384004</v>
      </c>
      <c r="L96105" t="s">
        <v>384005</v>
      </c>
      <c r="M96105" t="s">
        <v>52</v>
      </c>
      <c r="O96105" s="1">
        <v>42014</v>
      </c>
      <c r="P96105">
        <v>1100000</v>
      </c>
    </row>
    <row r="96106" spans="11:16" x14ac:dyDescent="0.3">
      <c r="K96106" t="s">
        <v>384006</v>
      </c>
      <c r="L96106" t="s">
        <v>384007</v>
      </c>
      <c r="M96106" t="s">
        <v>52</v>
      </c>
      <c r="O96106" s="1">
        <v>41801</v>
      </c>
      <c r="P96106">
        <v>127469</v>
      </c>
    </row>
    <row r="96107" spans="11:16" x14ac:dyDescent="0.3">
      <c r="K96107" t="s">
        <v>384008</v>
      </c>
      <c r="L96107" t="s">
        <v>384009</v>
      </c>
      <c r="M96107" t="s">
        <v>324</v>
      </c>
      <c r="O96107" t="s">
        <v>6274</v>
      </c>
      <c r="P96107">
        <v>56400</v>
      </c>
    </row>
    <row r="96108" spans="11:16" x14ac:dyDescent="0.3">
      <c r="K96108" t="s">
        <v>384008</v>
      </c>
      <c r="L96108" t="s">
        <v>384010</v>
      </c>
      <c r="M96108" t="s">
        <v>324</v>
      </c>
      <c r="O96108" s="1">
        <v>40916</v>
      </c>
      <c r="P96108">
        <v>31303</v>
      </c>
    </row>
    <row r="96109" spans="11:16" x14ac:dyDescent="0.3">
      <c r="K96109" t="s">
        <v>384008</v>
      </c>
      <c r="L96109" t="s">
        <v>384011</v>
      </c>
      <c r="M96109" t="s">
        <v>324</v>
      </c>
      <c r="O96109" s="1">
        <v>41641</v>
      </c>
      <c r="P96109">
        <v>108610</v>
      </c>
    </row>
    <row r="96110" spans="11:16" x14ac:dyDescent="0.3">
      <c r="K96110" t="s">
        <v>384008</v>
      </c>
      <c r="L96110" t="s">
        <v>384012</v>
      </c>
      <c r="M96110" t="s">
        <v>749</v>
      </c>
      <c r="O96110" t="s">
        <v>379</v>
      </c>
      <c r="P96110">
        <v>163837</v>
      </c>
    </row>
    <row r="96111" spans="11:16" x14ac:dyDescent="0.3">
      <c r="K96111" t="s">
        <v>384008</v>
      </c>
      <c r="L96111" t="s">
        <v>384013</v>
      </c>
      <c r="M96111" t="s">
        <v>749</v>
      </c>
      <c r="O96111" t="s">
        <v>1630</v>
      </c>
      <c r="P96111">
        <v>133332</v>
      </c>
    </row>
    <row r="96112" spans="11:16" x14ac:dyDescent="0.3">
      <c r="K96112" t="s">
        <v>384008</v>
      </c>
      <c r="L96112" t="s">
        <v>384014</v>
      </c>
      <c r="M96112" t="s">
        <v>749</v>
      </c>
      <c r="O96112" s="1">
        <v>41550</v>
      </c>
      <c r="P96112">
        <v>37303</v>
      </c>
    </row>
    <row r="96113" spans="11:16" x14ac:dyDescent="0.3">
      <c r="K96113" t="s">
        <v>384015</v>
      </c>
      <c r="L96113" t="s">
        <v>384016</v>
      </c>
      <c r="M96113" t="s">
        <v>28</v>
      </c>
      <c r="N96113" t="s">
        <v>40</v>
      </c>
      <c r="O96113" s="1">
        <v>41285</v>
      </c>
    </row>
    <row r="96114" spans="11:16" x14ac:dyDescent="0.3">
      <c r="K96114" t="s">
        <v>384015</v>
      </c>
      <c r="L96114" t="s">
        <v>384017</v>
      </c>
      <c r="M96114" t="s">
        <v>28</v>
      </c>
      <c r="N96114" t="s">
        <v>29</v>
      </c>
      <c r="O96114" t="s">
        <v>3597</v>
      </c>
    </row>
    <row r="96115" spans="11:16" x14ac:dyDescent="0.3">
      <c r="K96115" t="s">
        <v>384018</v>
      </c>
      <c r="L96115" t="s">
        <v>384019</v>
      </c>
      <c r="M96115" t="s">
        <v>52</v>
      </c>
      <c r="O96115" s="1">
        <v>42135</v>
      </c>
      <c r="P96115">
        <v>3600000</v>
      </c>
    </row>
    <row r="96116" spans="11:16" x14ac:dyDescent="0.3">
      <c r="K96116" t="s">
        <v>384020</v>
      </c>
      <c r="L96116" t="s">
        <v>384021</v>
      </c>
      <c r="M96116" t="s">
        <v>190</v>
      </c>
      <c r="O96116" s="1">
        <v>40758</v>
      </c>
    </row>
    <row r="96117" spans="11:16" x14ac:dyDescent="0.3">
      <c r="K96117" t="s">
        <v>384022</v>
      </c>
      <c r="L96117" t="s">
        <v>384023</v>
      </c>
      <c r="M96117" t="s">
        <v>91</v>
      </c>
      <c r="O96117" s="1">
        <v>42225</v>
      </c>
    </row>
    <row r="96118" spans="11:16" x14ac:dyDescent="0.3">
      <c r="K96118" t="s">
        <v>384024</v>
      </c>
      <c r="L96118" t="s">
        <v>384025</v>
      </c>
      <c r="M96118" t="s">
        <v>52</v>
      </c>
      <c r="O96118" s="1">
        <v>42010</v>
      </c>
    </row>
    <row r="96119" spans="11:16" x14ac:dyDescent="0.3">
      <c r="K96119" t="s">
        <v>384026</v>
      </c>
      <c r="L96119" t="s">
        <v>384027</v>
      </c>
      <c r="M96119" t="s">
        <v>28</v>
      </c>
      <c r="N96119" t="s">
        <v>40</v>
      </c>
      <c r="O96119" s="1">
        <v>38727</v>
      </c>
      <c r="P96119">
        <v>632377</v>
      </c>
    </row>
    <row r="96120" spans="11:16" x14ac:dyDescent="0.3">
      <c r="K96120" t="s">
        <v>384026</v>
      </c>
      <c r="L96120" t="s">
        <v>384028</v>
      </c>
      <c r="M96120" t="s">
        <v>28</v>
      </c>
      <c r="N96120" t="s">
        <v>29</v>
      </c>
      <c r="O96120" s="1">
        <v>40182</v>
      </c>
      <c r="P96120">
        <v>3660322</v>
      </c>
    </row>
    <row r="96121" spans="11:16" x14ac:dyDescent="0.3">
      <c r="K96121" t="s">
        <v>384029</v>
      </c>
      <c r="L96121" t="s">
        <v>384030</v>
      </c>
      <c r="M96121" t="s">
        <v>52</v>
      </c>
      <c r="O96121" s="1">
        <v>40917</v>
      </c>
      <c r="P96121">
        <v>1000000</v>
      </c>
    </row>
    <row r="96122" spans="11:16" x14ac:dyDescent="0.3">
      <c r="K96122" t="s">
        <v>384029</v>
      </c>
      <c r="L96122" t="s">
        <v>384031</v>
      </c>
      <c r="M96122" t="s">
        <v>91</v>
      </c>
      <c r="O96122" t="s">
        <v>9169</v>
      </c>
    </row>
    <row r="96123" spans="11:16" x14ac:dyDescent="0.3">
      <c r="K96123" t="s">
        <v>384029</v>
      </c>
      <c r="L96123" t="s">
        <v>384032</v>
      </c>
      <c r="M96123" t="s">
        <v>28</v>
      </c>
      <c r="N96123" t="s">
        <v>40</v>
      </c>
      <c r="O96123" s="1">
        <v>41765</v>
      </c>
      <c r="P96123">
        <v>15000000</v>
      </c>
    </row>
    <row r="96124" spans="11:16" x14ac:dyDescent="0.3">
      <c r="K96124" t="s">
        <v>384029</v>
      </c>
      <c r="L96124" t="s">
        <v>384033</v>
      </c>
      <c r="M96124" t="s">
        <v>28</v>
      </c>
      <c r="N96124" t="s">
        <v>29</v>
      </c>
      <c r="O96124" s="1">
        <v>42255</v>
      </c>
      <c r="P96124">
        <v>26000000</v>
      </c>
    </row>
    <row r="96125" spans="11:16" x14ac:dyDescent="0.3">
      <c r="K96125" t="s">
        <v>384034</v>
      </c>
      <c r="L96125" t="s">
        <v>384035</v>
      </c>
      <c r="M96125" t="s">
        <v>28</v>
      </c>
      <c r="N96125" t="s">
        <v>40</v>
      </c>
      <c r="O96125" s="1">
        <v>40791</v>
      </c>
      <c r="P96125">
        <v>1600000</v>
      </c>
    </row>
    <row r="96126" spans="11:16" x14ac:dyDescent="0.3">
      <c r="K96126" t="s">
        <v>384036</v>
      </c>
      <c r="L96126" t="s">
        <v>384037</v>
      </c>
      <c r="M96126" t="s">
        <v>28</v>
      </c>
      <c r="N96126" t="s">
        <v>29</v>
      </c>
      <c r="O96126" s="1">
        <v>42013</v>
      </c>
    </row>
    <row r="96127" spans="11:16" x14ac:dyDescent="0.3">
      <c r="K96127" t="s">
        <v>384038</v>
      </c>
      <c r="L96127" t="s">
        <v>384039</v>
      </c>
      <c r="M96127" t="s">
        <v>28</v>
      </c>
      <c r="O96127" t="s">
        <v>32331</v>
      </c>
      <c r="P96127">
        <v>4000000</v>
      </c>
    </row>
    <row r="96128" spans="11:16" x14ac:dyDescent="0.3">
      <c r="K96128" t="s">
        <v>384040</v>
      </c>
      <c r="L96128" t="s">
        <v>384041</v>
      </c>
      <c r="M96128" t="s">
        <v>28</v>
      </c>
      <c r="O96128" t="s">
        <v>7516</v>
      </c>
      <c r="P96128">
        <v>1050000</v>
      </c>
    </row>
    <row r="96129" spans="11:16" x14ac:dyDescent="0.3">
      <c r="K96129" t="s">
        <v>384042</v>
      </c>
      <c r="L96129" t="s">
        <v>384043</v>
      </c>
      <c r="M96129" t="s">
        <v>28</v>
      </c>
      <c r="N96129" t="s">
        <v>40</v>
      </c>
      <c r="O96129" t="s">
        <v>32155</v>
      </c>
      <c r="P96129">
        <v>7000000</v>
      </c>
    </row>
    <row r="96130" spans="11:16" x14ac:dyDescent="0.3">
      <c r="K96130" t="s">
        <v>384044</v>
      </c>
      <c r="L96130" t="s">
        <v>384045</v>
      </c>
      <c r="M96130" t="s">
        <v>28</v>
      </c>
      <c r="N96130" t="s">
        <v>40</v>
      </c>
      <c r="O96130" s="1">
        <v>39083</v>
      </c>
    </row>
    <row r="96131" spans="11:16" x14ac:dyDescent="0.3">
      <c r="K96131" t="s">
        <v>384046</v>
      </c>
      <c r="L96131" t="s">
        <v>384047</v>
      </c>
      <c r="M96131" t="s">
        <v>52</v>
      </c>
      <c r="O96131" s="1">
        <v>40918</v>
      </c>
    </row>
    <row r="96132" spans="11:16" x14ac:dyDescent="0.3">
      <c r="K96132" t="s">
        <v>384048</v>
      </c>
      <c r="L96132" t="s">
        <v>384049</v>
      </c>
      <c r="M96132" t="s">
        <v>52</v>
      </c>
      <c r="O96132" s="1">
        <v>40918</v>
      </c>
      <c r="P96132">
        <v>64330</v>
      </c>
    </row>
    <row r="96133" spans="11:16" x14ac:dyDescent="0.3">
      <c r="K96133" t="s">
        <v>384048</v>
      </c>
      <c r="L96133" t="s">
        <v>384050</v>
      </c>
      <c r="M96133" t="s">
        <v>52</v>
      </c>
      <c r="O96133" s="1">
        <v>41644</v>
      </c>
      <c r="P96133">
        <v>69247</v>
      </c>
    </row>
    <row r="96134" spans="11:16" x14ac:dyDescent="0.3">
      <c r="K96134" t="s">
        <v>384048</v>
      </c>
      <c r="L96134" t="s">
        <v>384051</v>
      </c>
      <c r="M96134" t="s">
        <v>52</v>
      </c>
      <c r="O96134" s="1">
        <v>41284</v>
      </c>
      <c r="P96134">
        <v>67586</v>
      </c>
    </row>
    <row r="96135" spans="11:16" x14ac:dyDescent="0.3">
      <c r="K96135" t="s">
        <v>384052</v>
      </c>
      <c r="L96135" t="s">
        <v>384053</v>
      </c>
      <c r="M96135" t="s">
        <v>52</v>
      </c>
      <c r="O96135" s="1">
        <v>42005</v>
      </c>
      <c r="P96135">
        <v>19405</v>
      </c>
    </row>
    <row r="96136" spans="11:16" x14ac:dyDescent="0.3">
      <c r="K96136" t="s">
        <v>384052</v>
      </c>
      <c r="L96136" t="s">
        <v>384054</v>
      </c>
      <c r="M96136" t="s">
        <v>52</v>
      </c>
      <c r="O96136" s="1">
        <v>42010</v>
      </c>
      <c r="P96136">
        <v>109565</v>
      </c>
    </row>
    <row r="96137" spans="11:16" x14ac:dyDescent="0.3">
      <c r="K96137" t="s">
        <v>384055</v>
      </c>
      <c r="L96137" t="s">
        <v>384056</v>
      </c>
      <c r="M96137" t="s">
        <v>52</v>
      </c>
      <c r="O96137" s="1">
        <v>40188</v>
      </c>
      <c r="P96137">
        <v>1025351</v>
      </c>
    </row>
    <row r="96138" spans="11:16" x14ac:dyDescent="0.3">
      <c r="K96138" t="s">
        <v>384055</v>
      </c>
      <c r="L96138" t="s">
        <v>384057</v>
      </c>
      <c r="M96138" t="s">
        <v>28</v>
      </c>
      <c r="N96138" t="s">
        <v>29</v>
      </c>
      <c r="O96138" t="s">
        <v>5760</v>
      </c>
      <c r="P96138">
        <v>130000000</v>
      </c>
    </row>
    <row r="96139" spans="11:16" x14ac:dyDescent="0.3">
      <c r="K96139" t="s">
        <v>384055</v>
      </c>
      <c r="L96139" t="s">
        <v>384058</v>
      </c>
      <c r="M96139" t="s">
        <v>28</v>
      </c>
      <c r="O96139" t="s">
        <v>7850</v>
      </c>
      <c r="P96139">
        <v>12000000</v>
      </c>
    </row>
    <row r="96140" spans="11:16" x14ac:dyDescent="0.3">
      <c r="K96140" t="s">
        <v>384059</v>
      </c>
      <c r="L96140" t="s">
        <v>384060</v>
      </c>
      <c r="M96140" t="s">
        <v>28</v>
      </c>
      <c r="O96140" t="s">
        <v>13237</v>
      </c>
      <c r="P96140">
        <v>10000000</v>
      </c>
    </row>
    <row r="96141" spans="11:16" x14ac:dyDescent="0.3">
      <c r="K96141" t="s">
        <v>384061</v>
      </c>
      <c r="L96141" t="s">
        <v>384062</v>
      </c>
      <c r="M96141" t="s">
        <v>52</v>
      </c>
      <c r="O96141" t="s">
        <v>18810</v>
      </c>
    </row>
    <row r="96142" spans="11:16" x14ac:dyDescent="0.3">
      <c r="K96142" t="s">
        <v>384063</v>
      </c>
      <c r="L96142" t="s">
        <v>384064</v>
      </c>
      <c r="M96142" t="s">
        <v>28</v>
      </c>
      <c r="O96142" s="1">
        <v>40179</v>
      </c>
    </row>
    <row r="96143" spans="11:16" x14ac:dyDescent="0.3">
      <c r="K96143" t="s">
        <v>384065</v>
      </c>
      <c r="L96143" t="s">
        <v>384066</v>
      </c>
      <c r="M96143" t="s">
        <v>28</v>
      </c>
      <c r="N96143" t="s">
        <v>40</v>
      </c>
      <c r="O96143" s="1">
        <v>41525</v>
      </c>
      <c r="P96143">
        <v>10900000</v>
      </c>
    </row>
    <row r="96144" spans="11:16" x14ac:dyDescent="0.3">
      <c r="K96144" t="s">
        <v>384067</v>
      </c>
      <c r="L96144" t="s">
        <v>384068</v>
      </c>
      <c r="M96144" t="s">
        <v>324</v>
      </c>
      <c r="O96144" s="1">
        <v>39448</v>
      </c>
      <c r="P96144">
        <v>100000</v>
      </c>
    </row>
    <row r="96145" spans="11:16" x14ac:dyDescent="0.3">
      <c r="K96145" t="s">
        <v>384069</v>
      </c>
      <c r="L96145" t="s">
        <v>384070</v>
      </c>
      <c r="M96145" t="s">
        <v>28</v>
      </c>
      <c r="N96145" t="s">
        <v>493</v>
      </c>
      <c r="O96145" s="1">
        <v>36526</v>
      </c>
      <c r="P96145">
        <v>5378509</v>
      </c>
    </row>
    <row r="96146" spans="11:16" x14ac:dyDescent="0.3">
      <c r="K96146" t="s">
        <v>384069</v>
      </c>
      <c r="L96146" t="s">
        <v>384071</v>
      </c>
      <c r="M96146" t="s">
        <v>28</v>
      </c>
      <c r="N96146" t="s">
        <v>29</v>
      </c>
      <c r="O96146" s="1">
        <v>36164</v>
      </c>
      <c r="P96146">
        <v>1999069</v>
      </c>
    </row>
    <row r="96147" spans="11:16" x14ac:dyDescent="0.3">
      <c r="K96147" t="s">
        <v>384069</v>
      </c>
      <c r="L96147" t="s">
        <v>384072</v>
      </c>
      <c r="M96147" t="s">
        <v>28</v>
      </c>
      <c r="N96147" t="s">
        <v>1189</v>
      </c>
      <c r="O96147" s="1">
        <v>40185</v>
      </c>
      <c r="P96147">
        <v>0</v>
      </c>
    </row>
    <row r="96148" spans="11:16" x14ac:dyDescent="0.3">
      <c r="K96148" t="s">
        <v>384069</v>
      </c>
      <c r="L96148" t="s">
        <v>384073</v>
      </c>
      <c r="M96148" t="s">
        <v>324</v>
      </c>
      <c r="O96148" s="1">
        <v>40179</v>
      </c>
    </row>
    <row r="96149" spans="11:16" x14ac:dyDescent="0.3">
      <c r="K96149" t="s">
        <v>384074</v>
      </c>
      <c r="L96149" t="s">
        <v>384075</v>
      </c>
      <c r="M96149" t="s">
        <v>256</v>
      </c>
      <c r="O96149" s="1">
        <v>39448</v>
      </c>
      <c r="P96149">
        <v>20000000</v>
      </c>
    </row>
    <row r="96150" spans="11:16" x14ac:dyDescent="0.3">
      <c r="K96150" t="s">
        <v>384074</v>
      </c>
      <c r="L96150" t="s">
        <v>384076</v>
      </c>
      <c r="M96150" t="s">
        <v>91</v>
      </c>
      <c r="O96150" s="1">
        <v>39448</v>
      </c>
    </row>
    <row r="96151" spans="11:16" x14ac:dyDescent="0.3">
      <c r="K96151" t="s">
        <v>384077</v>
      </c>
      <c r="L96151" t="s">
        <v>384078</v>
      </c>
      <c r="M96151" t="s">
        <v>28</v>
      </c>
      <c r="O96151" s="1">
        <v>40886</v>
      </c>
      <c r="P96151">
        <v>11000000</v>
      </c>
    </row>
    <row r="96152" spans="11:16" x14ac:dyDescent="0.3">
      <c r="K96152" t="s">
        <v>384077</v>
      </c>
      <c r="L96152" t="s">
        <v>384079</v>
      </c>
      <c r="M96152" t="s">
        <v>28</v>
      </c>
      <c r="O96152" s="1">
        <v>40368</v>
      </c>
      <c r="P96152">
        <v>24800000</v>
      </c>
    </row>
    <row r="96153" spans="11:16" x14ac:dyDescent="0.3">
      <c r="K96153" t="s">
        <v>384077</v>
      </c>
      <c r="L96153" t="s">
        <v>384080</v>
      </c>
      <c r="M96153" t="s">
        <v>28</v>
      </c>
      <c r="N96153" t="s">
        <v>29</v>
      </c>
      <c r="O96153" s="1">
        <v>38389</v>
      </c>
      <c r="P96153">
        <v>27000000</v>
      </c>
    </row>
    <row r="96154" spans="11:16" x14ac:dyDescent="0.3">
      <c r="K96154" t="s">
        <v>384077</v>
      </c>
      <c r="L96154" t="s">
        <v>384081</v>
      </c>
      <c r="M96154" t="s">
        <v>28</v>
      </c>
      <c r="O96154" t="s">
        <v>248073</v>
      </c>
      <c r="P96154">
        <v>13000000</v>
      </c>
    </row>
    <row r="96155" spans="11:16" x14ac:dyDescent="0.3">
      <c r="K96155" t="s">
        <v>384082</v>
      </c>
      <c r="L96155" t="s">
        <v>384083</v>
      </c>
      <c r="M96155" t="s">
        <v>52</v>
      </c>
      <c r="O96155" t="s">
        <v>12398</v>
      </c>
    </row>
    <row r="96156" spans="11:16" x14ac:dyDescent="0.3">
      <c r="K96156" t="s">
        <v>384084</v>
      </c>
      <c r="L96156" t="s">
        <v>384085</v>
      </c>
      <c r="M96156" t="s">
        <v>28</v>
      </c>
      <c r="N96156" t="s">
        <v>493</v>
      </c>
      <c r="O96156" s="1">
        <v>40493</v>
      </c>
      <c r="P96156">
        <v>4000000</v>
      </c>
    </row>
    <row r="96157" spans="11:16" x14ac:dyDescent="0.3">
      <c r="K96157" t="s">
        <v>384084</v>
      </c>
      <c r="L96157" t="s">
        <v>384086</v>
      </c>
      <c r="M96157" t="s">
        <v>28</v>
      </c>
      <c r="N96157" t="s">
        <v>29</v>
      </c>
      <c r="O96157" s="1">
        <v>39934</v>
      </c>
      <c r="P96157">
        <v>5300000</v>
      </c>
    </row>
    <row r="96158" spans="11:16" x14ac:dyDescent="0.3">
      <c r="K96158" t="s">
        <v>384084</v>
      </c>
      <c r="L96158" t="s">
        <v>384087</v>
      </c>
      <c r="M96158" t="s">
        <v>28</v>
      </c>
      <c r="N96158" t="s">
        <v>1189</v>
      </c>
      <c r="O96158" t="s">
        <v>7725</v>
      </c>
      <c r="P96158">
        <v>10000000</v>
      </c>
    </row>
    <row r="96159" spans="11:16" x14ac:dyDescent="0.3">
      <c r="K96159" t="s">
        <v>384088</v>
      </c>
      <c r="L96159" t="s">
        <v>384089</v>
      </c>
      <c r="M96159" t="s">
        <v>52</v>
      </c>
      <c r="O96159" s="1">
        <v>40545</v>
      </c>
      <c r="P96159">
        <v>500000</v>
      </c>
    </row>
    <row r="96160" spans="11:16" x14ac:dyDescent="0.3">
      <c r="K96160" t="s">
        <v>384090</v>
      </c>
      <c r="L96160" t="s">
        <v>384091</v>
      </c>
      <c r="M96160" t="s">
        <v>91</v>
      </c>
      <c r="O96160" s="1">
        <v>42005</v>
      </c>
      <c r="P96160">
        <v>1000000</v>
      </c>
    </row>
    <row r="96161" spans="11:16" x14ac:dyDescent="0.3">
      <c r="K96161" t="s">
        <v>384090</v>
      </c>
      <c r="L96161" t="s">
        <v>384092</v>
      </c>
      <c r="M96161" t="s">
        <v>91</v>
      </c>
      <c r="O96161" s="1">
        <v>40544</v>
      </c>
      <c r="P96161">
        <v>500000</v>
      </c>
    </row>
    <row r="96162" spans="11:16" x14ac:dyDescent="0.3">
      <c r="K96162" t="s">
        <v>384093</v>
      </c>
      <c r="L96162" t="s">
        <v>384094</v>
      </c>
      <c r="M96162" t="s">
        <v>28</v>
      </c>
      <c r="O96162" t="s">
        <v>8651</v>
      </c>
      <c r="P96162">
        <v>4702468</v>
      </c>
    </row>
    <row r="96163" spans="11:16" x14ac:dyDescent="0.3">
      <c r="K96163" t="s">
        <v>384093</v>
      </c>
      <c r="L96163" t="s">
        <v>384095</v>
      </c>
      <c r="M96163" t="s">
        <v>28</v>
      </c>
      <c r="O96163" s="1">
        <v>39878</v>
      </c>
      <c r="P96163">
        <v>3100000</v>
      </c>
    </row>
    <row r="96164" spans="11:16" x14ac:dyDescent="0.3">
      <c r="K96164" t="s">
        <v>384096</v>
      </c>
      <c r="L96164" t="s">
        <v>384097</v>
      </c>
      <c r="M96164" t="s">
        <v>28</v>
      </c>
      <c r="O96164" t="s">
        <v>24494</v>
      </c>
      <c r="P96164">
        <v>3000000</v>
      </c>
    </row>
    <row r="96165" spans="11:16" x14ac:dyDescent="0.3">
      <c r="K96165" t="s">
        <v>384098</v>
      </c>
      <c r="L96165" t="s">
        <v>384099</v>
      </c>
      <c r="M96165" t="s">
        <v>52</v>
      </c>
      <c r="O96165" t="s">
        <v>6584</v>
      </c>
      <c r="P96165">
        <v>1500000</v>
      </c>
    </row>
    <row r="96166" spans="11:16" x14ac:dyDescent="0.3">
      <c r="K96166" t="s">
        <v>384100</v>
      </c>
      <c r="L96166" t="s">
        <v>384101</v>
      </c>
      <c r="M96166" t="s">
        <v>52</v>
      </c>
      <c r="O96166" t="s">
        <v>12870</v>
      </c>
    </row>
    <row r="96167" spans="11:16" x14ac:dyDescent="0.3">
      <c r="K96167" t="s">
        <v>384102</v>
      </c>
      <c r="L96167" t="s">
        <v>384103</v>
      </c>
      <c r="M96167" t="s">
        <v>52</v>
      </c>
      <c r="O96167" s="1">
        <v>41682</v>
      </c>
    </row>
    <row r="96168" spans="11:16" x14ac:dyDescent="0.3">
      <c r="K96168" t="s">
        <v>384104</v>
      </c>
      <c r="L96168" t="s">
        <v>384105</v>
      </c>
      <c r="M96168" t="s">
        <v>28</v>
      </c>
      <c r="O96168" t="s">
        <v>19063</v>
      </c>
      <c r="P96168">
        <v>6000000</v>
      </c>
    </row>
    <row r="96169" spans="11:16" x14ac:dyDescent="0.3">
      <c r="K96169" t="s">
        <v>384106</v>
      </c>
      <c r="L96169" t="s">
        <v>384107</v>
      </c>
      <c r="M96169" t="s">
        <v>91</v>
      </c>
      <c r="O96169" t="s">
        <v>384108</v>
      </c>
    </row>
    <row r="96170" spans="11:16" x14ac:dyDescent="0.3">
      <c r="K96170" t="s">
        <v>384109</v>
      </c>
      <c r="L96170" t="s">
        <v>384110</v>
      </c>
      <c r="M96170" t="s">
        <v>52</v>
      </c>
      <c r="O96170" s="1">
        <v>41649</v>
      </c>
      <c r="P96170">
        <v>50000</v>
      </c>
    </row>
    <row r="96171" spans="11:16" x14ac:dyDescent="0.3">
      <c r="K96171" t="s">
        <v>384111</v>
      </c>
      <c r="L96171" t="s">
        <v>384112</v>
      </c>
      <c r="M96171" t="s">
        <v>52</v>
      </c>
      <c r="O96171" t="s">
        <v>34200</v>
      </c>
      <c r="P96171">
        <v>60000</v>
      </c>
    </row>
    <row r="96172" spans="11:16" x14ac:dyDescent="0.3">
      <c r="K96172" t="s">
        <v>384113</v>
      </c>
      <c r="L96172" t="s">
        <v>384114</v>
      </c>
      <c r="M96172" t="s">
        <v>190</v>
      </c>
      <c r="O96172" s="1">
        <v>41649</v>
      </c>
      <c r="P96172">
        <v>405350</v>
      </c>
    </row>
    <row r="96173" spans="11:16" x14ac:dyDescent="0.3">
      <c r="K96173" t="s">
        <v>384115</v>
      </c>
      <c r="L96173" t="s">
        <v>384116</v>
      </c>
      <c r="M96173" t="s">
        <v>52</v>
      </c>
      <c r="O96173" t="s">
        <v>7662</v>
      </c>
      <c r="P96173">
        <v>40000</v>
      </c>
    </row>
    <row r="96174" spans="11:16" x14ac:dyDescent="0.3">
      <c r="K96174" t="s">
        <v>384115</v>
      </c>
      <c r="L96174" t="s">
        <v>384117</v>
      </c>
      <c r="M96174" t="s">
        <v>52</v>
      </c>
      <c r="O96174" s="1">
        <v>40909</v>
      </c>
      <c r="P96174">
        <v>46281</v>
      </c>
    </row>
    <row r="96175" spans="11:16" x14ac:dyDescent="0.3">
      <c r="K96175" t="s">
        <v>384115</v>
      </c>
      <c r="L96175" t="s">
        <v>384118</v>
      </c>
      <c r="M96175" t="s">
        <v>749</v>
      </c>
      <c r="O96175" s="1">
        <v>41285</v>
      </c>
      <c r="P96175">
        <v>184713</v>
      </c>
    </row>
    <row r="96176" spans="11:16" x14ac:dyDescent="0.3">
      <c r="K96176" t="s">
        <v>384119</v>
      </c>
      <c r="L96176" t="s">
        <v>384120</v>
      </c>
      <c r="M96176" t="s">
        <v>91</v>
      </c>
      <c r="O96176" s="1">
        <v>40916</v>
      </c>
    </row>
    <row r="96177" spans="11:16" x14ac:dyDescent="0.3">
      <c r="K96177" t="s">
        <v>384119</v>
      </c>
      <c r="L96177" t="s">
        <v>384121</v>
      </c>
      <c r="M96177" t="s">
        <v>52</v>
      </c>
      <c r="O96177" s="1">
        <v>40672</v>
      </c>
      <c r="P96177">
        <v>21189</v>
      </c>
    </row>
    <row r="96178" spans="11:16" x14ac:dyDescent="0.3">
      <c r="K96178" t="s">
        <v>384122</v>
      </c>
      <c r="L96178" t="s">
        <v>384123</v>
      </c>
      <c r="M96178" t="s">
        <v>324</v>
      </c>
      <c r="O96178" s="1">
        <v>41648</v>
      </c>
      <c r="P96178">
        <v>203546</v>
      </c>
    </row>
    <row r="96179" spans="11:16" x14ac:dyDescent="0.3">
      <c r="K96179" t="s">
        <v>384122</v>
      </c>
      <c r="L96179" t="s">
        <v>384124</v>
      </c>
      <c r="M96179" t="s">
        <v>52</v>
      </c>
      <c r="O96179" s="1">
        <v>42009</v>
      </c>
      <c r="P96179">
        <v>670591</v>
      </c>
    </row>
    <row r="96180" spans="11:16" x14ac:dyDescent="0.3">
      <c r="K96180" t="s">
        <v>384122</v>
      </c>
      <c r="L96180" t="s">
        <v>384125</v>
      </c>
      <c r="M96180" t="s">
        <v>52</v>
      </c>
      <c r="O96180" s="1">
        <v>42006</v>
      </c>
      <c r="P96180">
        <v>338876</v>
      </c>
    </row>
    <row r="96181" spans="11:16" x14ac:dyDescent="0.3">
      <c r="K96181" t="s">
        <v>384126</v>
      </c>
      <c r="L96181" t="s">
        <v>384127</v>
      </c>
      <c r="M96181" t="s">
        <v>256</v>
      </c>
      <c r="O96181" s="1">
        <v>41830</v>
      </c>
      <c r="P96181">
        <v>450000</v>
      </c>
    </row>
    <row r="96182" spans="11:16" x14ac:dyDescent="0.3">
      <c r="K96182" t="s">
        <v>384128</v>
      </c>
      <c r="L96182" t="s">
        <v>384129</v>
      </c>
      <c r="M96182" t="s">
        <v>52</v>
      </c>
      <c r="O96182" s="1">
        <v>42163</v>
      </c>
      <c r="P96182">
        <v>10000</v>
      </c>
    </row>
    <row r="96183" spans="11:16" x14ac:dyDescent="0.3">
      <c r="K96183" t="s">
        <v>384130</v>
      </c>
      <c r="L96183" t="s">
        <v>384131</v>
      </c>
      <c r="M96183" t="s">
        <v>233</v>
      </c>
      <c r="O96183" s="1">
        <v>41122</v>
      </c>
      <c r="P96183">
        <v>42000000</v>
      </c>
    </row>
    <row r="96184" spans="11:16" x14ac:dyDescent="0.3">
      <c r="K96184" t="s">
        <v>384130</v>
      </c>
      <c r="L96184" t="s">
        <v>384132</v>
      </c>
      <c r="M96184" t="s">
        <v>256</v>
      </c>
      <c r="O96184" t="s">
        <v>65461</v>
      </c>
      <c r="P96184">
        <v>30000000</v>
      </c>
    </row>
    <row r="96185" spans="11:16" x14ac:dyDescent="0.3">
      <c r="K96185" t="s">
        <v>384133</v>
      </c>
      <c r="L96185" t="s">
        <v>384134</v>
      </c>
      <c r="M96185" t="s">
        <v>28</v>
      </c>
      <c r="O96185" t="s">
        <v>11342</v>
      </c>
      <c r="P96185">
        <v>1700000</v>
      </c>
    </row>
    <row r="96186" spans="11:16" x14ac:dyDescent="0.3">
      <c r="K96186" t="s">
        <v>384135</v>
      </c>
      <c r="L96186" t="s">
        <v>384136</v>
      </c>
      <c r="M96186" t="s">
        <v>28</v>
      </c>
      <c r="N96186" t="s">
        <v>29</v>
      </c>
      <c r="O96186" t="s">
        <v>3056</v>
      </c>
      <c r="P96186">
        <v>4000000</v>
      </c>
    </row>
    <row r="96187" spans="11:16" x14ac:dyDescent="0.3">
      <c r="K96187" t="s">
        <v>384135</v>
      </c>
      <c r="L96187" t="s">
        <v>384137</v>
      </c>
      <c r="M96187" t="s">
        <v>28</v>
      </c>
      <c r="N96187" t="s">
        <v>40</v>
      </c>
      <c r="O96187" t="s">
        <v>2626</v>
      </c>
      <c r="P96187">
        <v>2100000</v>
      </c>
    </row>
    <row r="96188" spans="11:16" x14ac:dyDescent="0.3">
      <c r="K96188" t="s">
        <v>384138</v>
      </c>
      <c r="L96188" t="s">
        <v>384139</v>
      </c>
      <c r="M96188" t="s">
        <v>52</v>
      </c>
      <c r="O96188" s="1">
        <v>41640</v>
      </c>
    </row>
    <row r="96189" spans="11:16" x14ac:dyDescent="0.3">
      <c r="K96189" t="s">
        <v>384140</v>
      </c>
      <c r="L96189" t="s">
        <v>384141</v>
      </c>
      <c r="M96189" t="s">
        <v>324</v>
      </c>
      <c r="O96189" t="s">
        <v>8158</v>
      </c>
    </row>
    <row r="96190" spans="11:16" x14ac:dyDescent="0.3">
      <c r="K96190" t="s">
        <v>384140</v>
      </c>
      <c r="L96190" t="s">
        <v>384142</v>
      </c>
      <c r="M96190" t="s">
        <v>28</v>
      </c>
      <c r="N96190" t="s">
        <v>40</v>
      </c>
      <c r="O96190" t="s">
        <v>34443</v>
      </c>
      <c r="P96190">
        <v>3000000</v>
      </c>
    </row>
    <row r="96191" spans="11:16" x14ac:dyDescent="0.3">
      <c r="K96191" t="s">
        <v>384143</v>
      </c>
      <c r="L96191" t="s">
        <v>384144</v>
      </c>
      <c r="M96191" t="s">
        <v>28</v>
      </c>
      <c r="N96191" t="s">
        <v>29</v>
      </c>
      <c r="O96191" t="s">
        <v>115007</v>
      </c>
      <c r="P96191">
        <v>16200000</v>
      </c>
    </row>
    <row r="96192" spans="11:16" x14ac:dyDescent="0.3">
      <c r="K96192" t="s">
        <v>384143</v>
      </c>
      <c r="L96192" t="s">
        <v>384145</v>
      </c>
      <c r="M96192" t="s">
        <v>28</v>
      </c>
      <c r="N96192" t="s">
        <v>493</v>
      </c>
      <c r="O96192" s="1">
        <v>40026</v>
      </c>
      <c r="P96192">
        <v>8000000</v>
      </c>
    </row>
    <row r="96193" spans="11:16" x14ac:dyDescent="0.3">
      <c r="K96193" t="s">
        <v>384146</v>
      </c>
      <c r="L96193" t="s">
        <v>384147</v>
      </c>
      <c r="M96193" t="s">
        <v>28</v>
      </c>
      <c r="N96193" t="s">
        <v>40</v>
      </c>
      <c r="O96193" s="1">
        <v>40120</v>
      </c>
      <c r="P96193">
        <v>10000000</v>
      </c>
    </row>
    <row r="96194" spans="11:16" x14ac:dyDescent="0.3">
      <c r="K96194" t="s">
        <v>384146</v>
      </c>
      <c r="L96194" t="s">
        <v>384148</v>
      </c>
      <c r="M96194" t="s">
        <v>52</v>
      </c>
      <c r="O96194" s="1">
        <v>39448</v>
      </c>
    </row>
    <row r="96195" spans="11:16" x14ac:dyDescent="0.3">
      <c r="K96195" t="s">
        <v>384149</v>
      </c>
      <c r="L96195" t="s">
        <v>384150</v>
      </c>
      <c r="M96195" t="s">
        <v>91</v>
      </c>
      <c r="O96195" t="s">
        <v>10919</v>
      </c>
    </row>
    <row r="96196" spans="11:16" x14ac:dyDescent="0.3">
      <c r="K96196" t="s">
        <v>384151</v>
      </c>
      <c r="L96196" t="s">
        <v>384152</v>
      </c>
      <c r="M96196" t="s">
        <v>233</v>
      </c>
      <c r="O96196" s="1">
        <v>41309</v>
      </c>
      <c r="P96196">
        <v>35952000</v>
      </c>
    </row>
    <row r="96197" spans="11:16" x14ac:dyDescent="0.3">
      <c r="K96197" t="s">
        <v>384151</v>
      </c>
      <c r="L96197" t="s">
        <v>384153</v>
      </c>
      <c r="M96197" t="s">
        <v>28</v>
      </c>
      <c r="N96197" t="s">
        <v>29</v>
      </c>
      <c r="O96197" t="s">
        <v>57204</v>
      </c>
      <c r="P96197">
        <v>25878800</v>
      </c>
    </row>
    <row r="96198" spans="11:16" x14ac:dyDescent="0.3">
      <c r="K96198" t="s">
        <v>384151</v>
      </c>
      <c r="L96198" t="s">
        <v>384154</v>
      </c>
      <c r="M96198" t="s">
        <v>233</v>
      </c>
      <c r="O96198" s="1">
        <v>41916</v>
      </c>
      <c r="P96198">
        <v>20767569</v>
      </c>
    </row>
    <row r="96199" spans="11:16" x14ac:dyDescent="0.3">
      <c r="K96199" t="s">
        <v>384151</v>
      </c>
      <c r="L96199" t="s">
        <v>384155</v>
      </c>
      <c r="M96199" t="s">
        <v>28</v>
      </c>
      <c r="N96199" t="s">
        <v>493</v>
      </c>
      <c r="O96199" t="s">
        <v>90532</v>
      </c>
      <c r="P96199">
        <v>45353700</v>
      </c>
    </row>
    <row r="96200" spans="11:16" x14ac:dyDescent="0.3">
      <c r="K96200" t="s">
        <v>384151</v>
      </c>
      <c r="L96200" t="s">
        <v>384156</v>
      </c>
      <c r="M96200" t="s">
        <v>28</v>
      </c>
      <c r="N96200" t="s">
        <v>40</v>
      </c>
      <c r="O96200" s="1">
        <v>38720</v>
      </c>
      <c r="P96200">
        <v>11895509</v>
      </c>
    </row>
    <row r="96201" spans="11:16" x14ac:dyDescent="0.3">
      <c r="K96201" t="s">
        <v>384157</v>
      </c>
      <c r="L96201" t="s">
        <v>384158</v>
      </c>
      <c r="M96201" t="s">
        <v>28</v>
      </c>
      <c r="N96201" t="s">
        <v>40</v>
      </c>
      <c r="O96201" t="s">
        <v>43198</v>
      </c>
    </row>
    <row r="96202" spans="11:16" x14ac:dyDescent="0.3">
      <c r="K96202" t="s">
        <v>384157</v>
      </c>
      <c r="L96202" t="s">
        <v>384159</v>
      </c>
      <c r="M96202" t="s">
        <v>52</v>
      </c>
      <c r="O96202" s="1">
        <v>40183</v>
      </c>
      <c r="P96202">
        <v>2000000</v>
      </c>
    </row>
    <row r="96203" spans="11:16" x14ac:dyDescent="0.3">
      <c r="K96203" t="s">
        <v>384157</v>
      </c>
      <c r="L96203" t="s">
        <v>384160</v>
      </c>
      <c r="M96203" t="s">
        <v>28</v>
      </c>
      <c r="N96203" t="s">
        <v>29</v>
      </c>
      <c r="O96203" t="s">
        <v>6364</v>
      </c>
    </row>
    <row r="96204" spans="11:16" x14ac:dyDescent="0.3">
      <c r="K96204" t="s">
        <v>384157</v>
      </c>
      <c r="L96204" t="s">
        <v>384161</v>
      </c>
      <c r="M96204" t="s">
        <v>28</v>
      </c>
      <c r="N96204" t="s">
        <v>40</v>
      </c>
      <c r="O96204" t="s">
        <v>7415</v>
      </c>
      <c r="P96204">
        <v>6200000</v>
      </c>
    </row>
    <row r="96205" spans="11:16" x14ac:dyDescent="0.3">
      <c r="K96205" t="s">
        <v>384157</v>
      </c>
      <c r="L96205" t="s">
        <v>384162</v>
      </c>
      <c r="M96205" t="s">
        <v>28</v>
      </c>
      <c r="N96205" t="s">
        <v>29</v>
      </c>
      <c r="O96205" t="s">
        <v>6081</v>
      </c>
      <c r="P96205">
        <v>15000000</v>
      </c>
    </row>
    <row r="96206" spans="11:16" x14ac:dyDescent="0.3">
      <c r="K96206" t="s">
        <v>384163</v>
      </c>
      <c r="L96206" t="s">
        <v>384164</v>
      </c>
      <c r="M96206" t="s">
        <v>233</v>
      </c>
      <c r="O96206" s="1">
        <v>39093</v>
      </c>
    </row>
    <row r="96207" spans="11:16" x14ac:dyDescent="0.3">
      <c r="K96207" t="s">
        <v>384165</v>
      </c>
      <c r="L96207" t="s">
        <v>384166</v>
      </c>
      <c r="M96207" t="s">
        <v>28</v>
      </c>
      <c r="O96207" s="1">
        <v>39365</v>
      </c>
      <c r="P96207">
        <v>4430000</v>
      </c>
    </row>
    <row r="96208" spans="11:16" x14ac:dyDescent="0.3">
      <c r="K96208" t="s">
        <v>384165</v>
      </c>
      <c r="L96208" t="s">
        <v>384167</v>
      </c>
      <c r="M96208" t="s">
        <v>28</v>
      </c>
      <c r="N96208" t="s">
        <v>40</v>
      </c>
      <c r="O96208" t="s">
        <v>11234</v>
      </c>
      <c r="P96208">
        <v>1510000</v>
      </c>
    </row>
    <row r="96209" spans="11:16" x14ac:dyDescent="0.3">
      <c r="K96209" t="s">
        <v>384168</v>
      </c>
      <c r="L96209" t="s">
        <v>384169</v>
      </c>
      <c r="M96209" t="s">
        <v>52</v>
      </c>
      <c r="O96209" t="s">
        <v>59061</v>
      </c>
    </row>
    <row r="96210" spans="11:16" x14ac:dyDescent="0.3">
      <c r="K96210" t="s">
        <v>384170</v>
      </c>
      <c r="L96210" t="s">
        <v>384171</v>
      </c>
      <c r="M96210" t="s">
        <v>324</v>
      </c>
      <c r="O96210" t="s">
        <v>16766</v>
      </c>
    </row>
    <row r="96211" spans="11:16" x14ac:dyDescent="0.3">
      <c r="K96211" t="s">
        <v>384172</v>
      </c>
      <c r="L96211" t="s">
        <v>384173</v>
      </c>
      <c r="M96211" t="s">
        <v>52</v>
      </c>
      <c r="O96211" s="1">
        <v>42007</v>
      </c>
      <c r="P96211">
        <v>385799</v>
      </c>
    </row>
    <row r="96212" spans="11:16" x14ac:dyDescent="0.3">
      <c r="K96212" t="s">
        <v>384174</v>
      </c>
      <c r="L96212" t="s">
        <v>384175</v>
      </c>
      <c r="M96212" t="s">
        <v>52</v>
      </c>
      <c r="O96212" t="s">
        <v>13366</v>
      </c>
      <c r="P96212">
        <v>40000</v>
      </c>
    </row>
    <row r="96213" spans="11:16" x14ac:dyDescent="0.3">
      <c r="K96213" t="s">
        <v>384176</v>
      </c>
      <c r="L96213" t="s">
        <v>384177</v>
      </c>
      <c r="M96213" t="s">
        <v>28</v>
      </c>
      <c r="N96213" t="s">
        <v>40</v>
      </c>
      <c r="O96213" s="1">
        <v>41522</v>
      </c>
      <c r="P96213">
        <v>1400000</v>
      </c>
    </row>
    <row r="96214" spans="11:16" x14ac:dyDescent="0.3">
      <c r="K96214" t="s">
        <v>384176</v>
      </c>
      <c r="L96214" t="s">
        <v>384178</v>
      </c>
      <c r="M96214" t="s">
        <v>28</v>
      </c>
      <c r="O96214" s="1">
        <v>40978</v>
      </c>
      <c r="P96214">
        <v>725000</v>
      </c>
    </row>
    <row r="96215" spans="11:16" x14ac:dyDescent="0.3">
      <c r="K96215" t="s">
        <v>384179</v>
      </c>
      <c r="L96215" t="s">
        <v>384180</v>
      </c>
      <c r="M96215" t="s">
        <v>52</v>
      </c>
      <c r="O96215" s="1">
        <v>41558</v>
      </c>
      <c r="P96215">
        <v>28000</v>
      </c>
    </row>
    <row r="96216" spans="11:16" x14ac:dyDescent="0.3">
      <c r="K96216" t="s">
        <v>384179</v>
      </c>
      <c r="L96216" t="s">
        <v>384181</v>
      </c>
      <c r="M96216" t="s">
        <v>28</v>
      </c>
      <c r="O96216" t="s">
        <v>12881</v>
      </c>
    </row>
    <row r="96217" spans="11:16" x14ac:dyDescent="0.3">
      <c r="K96217" t="s">
        <v>384182</v>
      </c>
      <c r="L96217" t="s">
        <v>384183</v>
      </c>
      <c r="M96217" t="s">
        <v>28</v>
      </c>
      <c r="N96217" t="s">
        <v>29</v>
      </c>
      <c r="O96217" t="s">
        <v>7904</v>
      </c>
      <c r="P96217">
        <v>7000000</v>
      </c>
    </row>
    <row r="96218" spans="11:16" x14ac:dyDescent="0.3">
      <c r="K96218" t="s">
        <v>384182</v>
      </c>
      <c r="L96218" t="s">
        <v>384184</v>
      </c>
      <c r="M96218" t="s">
        <v>28</v>
      </c>
      <c r="N96218" t="s">
        <v>40</v>
      </c>
      <c r="O96218" t="s">
        <v>333322</v>
      </c>
      <c r="P96218">
        <v>5000000</v>
      </c>
    </row>
    <row r="96219" spans="11:16" x14ac:dyDescent="0.3">
      <c r="K96219" t="s">
        <v>384182</v>
      </c>
      <c r="L96219" t="s">
        <v>384185</v>
      </c>
      <c r="M96219" t="s">
        <v>52</v>
      </c>
      <c r="O96219" s="1">
        <v>37629</v>
      </c>
      <c r="P96219">
        <v>2000000</v>
      </c>
    </row>
    <row r="96220" spans="11:16" x14ac:dyDescent="0.3">
      <c r="K96220" t="s">
        <v>384182</v>
      </c>
      <c r="L96220" t="s">
        <v>384186</v>
      </c>
      <c r="M96220" t="s">
        <v>28</v>
      </c>
      <c r="N96220" t="s">
        <v>493</v>
      </c>
      <c r="O96220" s="1">
        <v>40030</v>
      </c>
      <c r="P96220">
        <v>1500000</v>
      </c>
    </row>
    <row r="96221" spans="11:16" x14ac:dyDescent="0.3">
      <c r="K96221" t="s">
        <v>384187</v>
      </c>
      <c r="L96221" t="s">
        <v>384188</v>
      </c>
      <c r="M96221" t="s">
        <v>52</v>
      </c>
      <c r="O96221" s="1">
        <v>40911</v>
      </c>
      <c r="P96221">
        <v>400000</v>
      </c>
    </row>
    <row r="96222" spans="11:16" x14ac:dyDescent="0.3">
      <c r="K96222" t="s">
        <v>384187</v>
      </c>
      <c r="L96222" t="s">
        <v>384189</v>
      </c>
      <c r="M96222" t="s">
        <v>52</v>
      </c>
      <c r="O96222" t="s">
        <v>56134</v>
      </c>
    </row>
    <row r="96223" spans="11:16" x14ac:dyDescent="0.3">
      <c r="K96223" t="s">
        <v>384187</v>
      </c>
      <c r="L96223" t="s">
        <v>384190</v>
      </c>
      <c r="M96223" t="s">
        <v>52</v>
      </c>
      <c r="O96223" s="1">
        <v>41280</v>
      </c>
      <c r="P96223">
        <v>75000</v>
      </c>
    </row>
    <row r="96224" spans="11:16" x14ac:dyDescent="0.3">
      <c r="K96224" t="s">
        <v>384187</v>
      </c>
      <c r="L96224" t="s">
        <v>384191</v>
      </c>
      <c r="M96224" t="s">
        <v>52</v>
      </c>
      <c r="O96224" s="1">
        <v>41461</v>
      </c>
      <c r="P96224">
        <v>2500000</v>
      </c>
    </row>
    <row r="96225" spans="11:16" x14ac:dyDescent="0.3">
      <c r="K96225" t="s">
        <v>384192</v>
      </c>
      <c r="L96225" t="s">
        <v>384193</v>
      </c>
      <c r="M96225" t="s">
        <v>52</v>
      </c>
      <c r="O96225" t="s">
        <v>7603</v>
      </c>
      <c r="P96225">
        <v>200000</v>
      </c>
    </row>
    <row r="96226" spans="11:16" x14ac:dyDescent="0.3">
      <c r="K96226" t="s">
        <v>384192</v>
      </c>
      <c r="L96226" t="s">
        <v>384194</v>
      </c>
      <c r="M96226" t="s">
        <v>52</v>
      </c>
      <c r="O96226" t="s">
        <v>35930</v>
      </c>
      <c r="P96226">
        <v>1500000</v>
      </c>
    </row>
    <row r="96227" spans="11:16" x14ac:dyDescent="0.3">
      <c r="K96227" t="s">
        <v>384195</v>
      </c>
      <c r="L96227" t="s">
        <v>384196</v>
      </c>
      <c r="M96227" t="s">
        <v>28</v>
      </c>
      <c r="N96227" t="s">
        <v>493</v>
      </c>
      <c r="O96227" s="1">
        <v>39242</v>
      </c>
      <c r="P96227">
        <v>10000000</v>
      </c>
    </row>
    <row r="96228" spans="11:16" x14ac:dyDescent="0.3">
      <c r="K96228" t="s">
        <v>384197</v>
      </c>
      <c r="L96228" t="s">
        <v>384198</v>
      </c>
      <c r="M96228" t="s">
        <v>52</v>
      </c>
      <c r="O96228" s="1">
        <v>40910</v>
      </c>
      <c r="P96228">
        <v>100000</v>
      </c>
    </row>
    <row r="96229" spans="11:16" x14ac:dyDescent="0.3">
      <c r="K96229" t="s">
        <v>384199</v>
      </c>
      <c r="L96229" t="s">
        <v>384200</v>
      </c>
      <c r="M96229" t="s">
        <v>52</v>
      </c>
      <c r="O96229" s="1">
        <v>41643</v>
      </c>
      <c r="P96229">
        <v>235000</v>
      </c>
    </row>
    <row r="96230" spans="11:16" x14ac:dyDescent="0.3">
      <c r="K96230" t="s">
        <v>384201</v>
      </c>
      <c r="L96230" t="s">
        <v>384202</v>
      </c>
      <c r="M96230" t="s">
        <v>52</v>
      </c>
      <c r="O96230" s="1">
        <v>41984</v>
      </c>
      <c r="P96230">
        <v>528885</v>
      </c>
    </row>
    <row r="96231" spans="11:16" x14ac:dyDescent="0.3">
      <c r="K96231" t="s">
        <v>384203</v>
      </c>
      <c r="L96231" t="s">
        <v>384204</v>
      </c>
      <c r="M96231" t="s">
        <v>28</v>
      </c>
      <c r="N96231" t="s">
        <v>1189</v>
      </c>
      <c r="O96231" s="1">
        <v>37656</v>
      </c>
      <c r="P96231">
        <v>3000000</v>
      </c>
    </row>
    <row r="96232" spans="11:16" x14ac:dyDescent="0.3">
      <c r="K96232" t="s">
        <v>384205</v>
      </c>
      <c r="L96232" t="s">
        <v>384206</v>
      </c>
      <c r="M96232" t="s">
        <v>28</v>
      </c>
      <c r="O96232" s="1">
        <v>41127</v>
      </c>
      <c r="P96232">
        <v>17388900</v>
      </c>
    </row>
    <row r="96233" spans="11:16" x14ac:dyDescent="0.3">
      <c r="K96233" t="s">
        <v>384205</v>
      </c>
      <c r="L96233" t="s">
        <v>384207</v>
      </c>
      <c r="M96233" t="s">
        <v>28</v>
      </c>
      <c r="N96233" t="s">
        <v>40</v>
      </c>
      <c r="O96233" t="s">
        <v>18051</v>
      </c>
      <c r="P96233">
        <v>8812384</v>
      </c>
    </row>
    <row r="96234" spans="11:16" x14ac:dyDescent="0.3">
      <c r="K96234" t="s">
        <v>384208</v>
      </c>
      <c r="L96234" t="s">
        <v>384209</v>
      </c>
      <c r="M96234" t="s">
        <v>28</v>
      </c>
      <c r="N96234" t="s">
        <v>40</v>
      </c>
      <c r="O96234" t="s">
        <v>15867</v>
      </c>
      <c r="P96234">
        <v>10000</v>
      </c>
    </row>
    <row r="96235" spans="11:16" x14ac:dyDescent="0.3">
      <c r="K96235" t="s">
        <v>384210</v>
      </c>
      <c r="L96235" t="s">
        <v>384211</v>
      </c>
      <c r="M96235" t="s">
        <v>28</v>
      </c>
      <c r="N96235" t="s">
        <v>29</v>
      </c>
      <c r="O96235" s="1">
        <v>39453</v>
      </c>
      <c r="P96235">
        <v>10000000</v>
      </c>
    </row>
    <row r="96236" spans="11:16" x14ac:dyDescent="0.3">
      <c r="K96236" t="s">
        <v>384210</v>
      </c>
      <c r="L96236" t="s">
        <v>384212</v>
      </c>
      <c r="M96236" t="s">
        <v>28</v>
      </c>
      <c r="N96236" t="s">
        <v>29</v>
      </c>
      <c r="O96236" t="s">
        <v>50410</v>
      </c>
      <c r="P96236">
        <v>10000000</v>
      </c>
    </row>
    <row r="96237" spans="11:16" x14ac:dyDescent="0.3">
      <c r="K96237" t="s">
        <v>384210</v>
      </c>
      <c r="L96237" t="s">
        <v>384213</v>
      </c>
      <c r="M96237" t="s">
        <v>28</v>
      </c>
      <c r="N96237" t="s">
        <v>40</v>
      </c>
      <c r="O96237" t="s">
        <v>40470</v>
      </c>
      <c r="P96237">
        <v>4250000</v>
      </c>
    </row>
    <row r="96238" spans="11:16" x14ac:dyDescent="0.3">
      <c r="K96238" t="s">
        <v>384210</v>
      </c>
      <c r="L96238" t="s">
        <v>384214</v>
      </c>
      <c r="M96238" t="s">
        <v>28</v>
      </c>
      <c r="N96238" t="s">
        <v>493</v>
      </c>
      <c r="O96238" t="s">
        <v>6927</v>
      </c>
      <c r="P96238">
        <v>12000000</v>
      </c>
    </row>
    <row r="96239" spans="11:16" x14ac:dyDescent="0.3">
      <c r="K96239" t="s">
        <v>384215</v>
      </c>
      <c r="L96239" t="s">
        <v>384216</v>
      </c>
      <c r="M96239" t="s">
        <v>52</v>
      </c>
      <c r="O96239" s="1">
        <v>41286</v>
      </c>
      <c r="P96239">
        <v>150000</v>
      </c>
    </row>
    <row r="96240" spans="11:16" x14ac:dyDescent="0.3">
      <c r="K96240" t="s">
        <v>384217</v>
      </c>
      <c r="L96240" t="s">
        <v>384218</v>
      </c>
      <c r="M96240" t="s">
        <v>749</v>
      </c>
      <c r="O96240" s="1">
        <v>40554</v>
      </c>
      <c r="P96240">
        <v>40000</v>
      </c>
    </row>
    <row r="96241" spans="11:16" x14ac:dyDescent="0.3">
      <c r="K96241" t="s">
        <v>384217</v>
      </c>
      <c r="L96241" t="s">
        <v>384219</v>
      </c>
      <c r="M96241" t="s">
        <v>28</v>
      </c>
      <c r="O96241" s="1">
        <v>41462</v>
      </c>
    </row>
    <row r="96242" spans="11:16" x14ac:dyDescent="0.3">
      <c r="K96242" t="s">
        <v>384220</v>
      </c>
      <c r="L96242" t="s">
        <v>384221</v>
      </c>
      <c r="M96242" t="s">
        <v>52</v>
      </c>
      <c r="O96242" t="s">
        <v>2589</v>
      </c>
      <c r="P96242">
        <v>15000000</v>
      </c>
    </row>
    <row r="96243" spans="11:16" x14ac:dyDescent="0.3">
      <c r="K96243" t="s">
        <v>384222</v>
      </c>
      <c r="L96243" t="s">
        <v>384223</v>
      </c>
      <c r="M96243" t="s">
        <v>52</v>
      </c>
      <c r="O96243" s="1">
        <v>41275</v>
      </c>
      <c r="P96243">
        <v>50000</v>
      </c>
    </row>
    <row r="96244" spans="11:16" x14ac:dyDescent="0.3">
      <c r="K96244" t="s">
        <v>384224</v>
      </c>
      <c r="L96244" t="s">
        <v>384225</v>
      </c>
      <c r="M96244" t="s">
        <v>52</v>
      </c>
      <c r="O96244" t="s">
        <v>6048</v>
      </c>
      <c r="P96244">
        <v>1780000</v>
      </c>
    </row>
    <row r="96245" spans="11:16" x14ac:dyDescent="0.3">
      <c r="K96245" t="s">
        <v>384224</v>
      </c>
      <c r="L96245" t="s">
        <v>384226</v>
      </c>
      <c r="M96245" t="s">
        <v>52</v>
      </c>
      <c r="O96245" s="1">
        <v>41460</v>
      </c>
      <c r="P96245">
        <v>700000</v>
      </c>
    </row>
    <row r="96246" spans="11:16" x14ac:dyDescent="0.3">
      <c r="K96246" t="s">
        <v>384224</v>
      </c>
      <c r="L96246" t="s">
        <v>384227</v>
      </c>
      <c r="M96246" t="s">
        <v>52</v>
      </c>
      <c r="O96246" s="1">
        <v>41643</v>
      </c>
    </row>
    <row r="96247" spans="11:16" x14ac:dyDescent="0.3">
      <c r="K96247" t="s">
        <v>384224</v>
      </c>
      <c r="L96247" t="s">
        <v>384228</v>
      </c>
      <c r="M96247" t="s">
        <v>324</v>
      </c>
      <c r="O96247" s="1">
        <v>40909</v>
      </c>
      <c r="P96247">
        <v>1600000</v>
      </c>
    </row>
    <row r="96248" spans="11:16" x14ac:dyDescent="0.3">
      <c r="K96248" t="s">
        <v>384224</v>
      </c>
      <c r="L96248" t="s">
        <v>384229</v>
      </c>
      <c r="M96248" t="s">
        <v>223</v>
      </c>
      <c r="O96248" s="1">
        <v>41825</v>
      </c>
      <c r="P96248">
        <v>85000</v>
      </c>
    </row>
    <row r="96249" spans="11:16" x14ac:dyDescent="0.3">
      <c r="K96249" t="s">
        <v>384230</v>
      </c>
      <c r="L96249" t="s">
        <v>384231</v>
      </c>
      <c r="M96249" t="s">
        <v>52</v>
      </c>
      <c r="O96249" s="1">
        <v>41278</v>
      </c>
      <c r="P96249">
        <v>100000</v>
      </c>
    </row>
    <row r="96250" spans="11:16" x14ac:dyDescent="0.3">
      <c r="K96250" t="s">
        <v>384230</v>
      </c>
      <c r="L96250" t="s">
        <v>384232</v>
      </c>
      <c r="M96250" t="s">
        <v>52</v>
      </c>
      <c r="O96250" s="1">
        <v>41275</v>
      </c>
    </row>
    <row r="96251" spans="11:16" x14ac:dyDescent="0.3">
      <c r="K96251" t="s">
        <v>384230</v>
      </c>
      <c r="L96251" t="s">
        <v>384233</v>
      </c>
      <c r="M96251" t="s">
        <v>52</v>
      </c>
      <c r="O96251" s="1">
        <v>41644</v>
      </c>
      <c r="P96251">
        <v>1100000</v>
      </c>
    </row>
    <row r="96252" spans="11:16" x14ac:dyDescent="0.3">
      <c r="K96252" t="s">
        <v>384230</v>
      </c>
      <c r="L96252" t="s">
        <v>384234</v>
      </c>
      <c r="M96252" t="s">
        <v>52</v>
      </c>
      <c r="O96252" s="1">
        <v>42039</v>
      </c>
      <c r="P96252">
        <v>1500000</v>
      </c>
    </row>
    <row r="96253" spans="11:16" x14ac:dyDescent="0.3">
      <c r="K96253" t="s">
        <v>384235</v>
      </c>
      <c r="L96253" t="s">
        <v>384236</v>
      </c>
      <c r="M96253" t="s">
        <v>28</v>
      </c>
      <c r="N96253" t="s">
        <v>1189</v>
      </c>
      <c r="O96253" t="s">
        <v>10208</v>
      </c>
      <c r="P96253">
        <v>12222700</v>
      </c>
    </row>
    <row r="96254" spans="11:16" x14ac:dyDescent="0.3">
      <c r="K96254" t="s">
        <v>384235</v>
      </c>
      <c r="L96254" t="s">
        <v>384237</v>
      </c>
      <c r="M96254" t="s">
        <v>28</v>
      </c>
      <c r="N96254" t="s">
        <v>40</v>
      </c>
      <c r="O96254" t="s">
        <v>96808</v>
      </c>
      <c r="P96254">
        <v>5150000</v>
      </c>
    </row>
    <row r="96255" spans="11:16" x14ac:dyDescent="0.3">
      <c r="K96255" t="s">
        <v>384235</v>
      </c>
      <c r="L96255" t="s">
        <v>384238</v>
      </c>
      <c r="M96255" t="s">
        <v>28</v>
      </c>
      <c r="N96255" t="s">
        <v>29</v>
      </c>
      <c r="O96255" t="s">
        <v>67178</v>
      </c>
      <c r="P96255">
        <v>24950206</v>
      </c>
    </row>
    <row r="96256" spans="11:16" x14ac:dyDescent="0.3">
      <c r="K96256" t="s">
        <v>384235</v>
      </c>
      <c r="L96256" t="s">
        <v>384239</v>
      </c>
      <c r="M96256" t="s">
        <v>28</v>
      </c>
      <c r="N96256" t="s">
        <v>493</v>
      </c>
      <c r="O96256" t="s">
        <v>53843</v>
      </c>
      <c r="P96256">
        <v>20553000</v>
      </c>
    </row>
    <row r="96257" spans="11:16" x14ac:dyDescent="0.3">
      <c r="K96257" t="s">
        <v>384240</v>
      </c>
      <c r="L96257" t="s">
        <v>384241</v>
      </c>
      <c r="M96257" t="s">
        <v>28</v>
      </c>
      <c r="N96257" t="s">
        <v>40</v>
      </c>
      <c r="O96257" s="1">
        <v>40249</v>
      </c>
    </row>
    <row r="96258" spans="11:16" x14ac:dyDescent="0.3">
      <c r="K96258" t="s">
        <v>384242</v>
      </c>
      <c r="L96258" t="s">
        <v>384243</v>
      </c>
      <c r="M96258" t="s">
        <v>256</v>
      </c>
      <c r="O96258" s="1">
        <v>41526</v>
      </c>
      <c r="P96258">
        <v>250000</v>
      </c>
    </row>
    <row r="96259" spans="11:16" x14ac:dyDescent="0.3">
      <c r="K96259" t="s">
        <v>384242</v>
      </c>
      <c r="L96259" t="s">
        <v>384244</v>
      </c>
      <c r="M96259" t="s">
        <v>256</v>
      </c>
      <c r="O96259" t="s">
        <v>51304</v>
      </c>
      <c r="P96259">
        <v>335000</v>
      </c>
    </row>
    <row r="96260" spans="11:16" x14ac:dyDescent="0.3">
      <c r="K96260" t="s">
        <v>384245</v>
      </c>
      <c r="L96260" t="s">
        <v>384246</v>
      </c>
      <c r="M96260" t="s">
        <v>1836</v>
      </c>
      <c r="O96260" s="1">
        <v>42065</v>
      </c>
      <c r="P96260">
        <v>116985</v>
      </c>
    </row>
    <row r="96261" spans="11:16" x14ac:dyDescent="0.3">
      <c r="K96261" t="s">
        <v>384245</v>
      </c>
      <c r="L96261" t="s">
        <v>384247</v>
      </c>
      <c r="M96261" t="s">
        <v>28</v>
      </c>
      <c r="O96261" t="s">
        <v>2589</v>
      </c>
      <c r="P96261">
        <v>525800</v>
      </c>
    </row>
    <row r="96262" spans="11:16" x14ac:dyDescent="0.3">
      <c r="K96262" t="s">
        <v>384245</v>
      </c>
      <c r="L96262" t="s">
        <v>384248</v>
      </c>
      <c r="M96262" t="s">
        <v>1836</v>
      </c>
      <c r="O96262" s="1">
        <v>42221</v>
      </c>
      <c r="P96262">
        <v>1212649</v>
      </c>
    </row>
    <row r="96263" spans="11:16" x14ac:dyDescent="0.3">
      <c r="K96263" t="s">
        <v>384245</v>
      </c>
      <c r="L96263" t="s">
        <v>384249</v>
      </c>
      <c r="M96263" t="s">
        <v>28</v>
      </c>
      <c r="O96263" t="s">
        <v>6556</v>
      </c>
      <c r="P96263">
        <v>149117</v>
      </c>
    </row>
    <row r="96264" spans="11:16" x14ac:dyDescent="0.3">
      <c r="K96264" t="s">
        <v>384250</v>
      </c>
      <c r="L96264" t="s">
        <v>384251</v>
      </c>
      <c r="M96264" t="s">
        <v>256</v>
      </c>
      <c r="O96264" t="s">
        <v>4881</v>
      </c>
      <c r="P96264">
        <v>40000000</v>
      </c>
    </row>
    <row r="96265" spans="11:16" x14ac:dyDescent="0.3">
      <c r="K96265" t="s">
        <v>384252</v>
      </c>
      <c r="L96265" t="s">
        <v>384253</v>
      </c>
      <c r="M96265" t="s">
        <v>52</v>
      </c>
      <c r="O96265" s="1">
        <v>42283</v>
      </c>
      <c r="P96265">
        <v>169404</v>
      </c>
    </row>
    <row r="96266" spans="11:16" x14ac:dyDescent="0.3">
      <c r="K96266" t="s">
        <v>384254</v>
      </c>
      <c r="L96266" t="s">
        <v>384255</v>
      </c>
      <c r="M96266" t="s">
        <v>52</v>
      </c>
      <c r="O96266" s="1">
        <v>42127</v>
      </c>
      <c r="P96266">
        <v>40000</v>
      </c>
    </row>
    <row r="96267" spans="11:16" x14ac:dyDescent="0.3">
      <c r="K96267" t="s">
        <v>384254</v>
      </c>
      <c r="L96267" t="s">
        <v>384256</v>
      </c>
      <c r="M96267" t="s">
        <v>9286</v>
      </c>
      <c r="O96267" t="s">
        <v>15352</v>
      </c>
      <c r="P96267">
        <v>40000</v>
      </c>
    </row>
    <row r="96268" spans="11:16" x14ac:dyDescent="0.3">
      <c r="K96268" t="s">
        <v>384257</v>
      </c>
      <c r="L96268" t="s">
        <v>384258</v>
      </c>
      <c r="M96268" t="s">
        <v>28</v>
      </c>
      <c r="O96268" t="s">
        <v>2007</v>
      </c>
      <c r="P96268">
        <v>4000000</v>
      </c>
    </row>
    <row r="96269" spans="11:16" x14ac:dyDescent="0.3">
      <c r="K96269" t="s">
        <v>384259</v>
      </c>
      <c r="L96269" t="s">
        <v>384260</v>
      </c>
      <c r="M96269" t="s">
        <v>749</v>
      </c>
      <c r="O96269" s="1">
        <v>41275</v>
      </c>
      <c r="P96269">
        <v>100000</v>
      </c>
    </row>
    <row r="96270" spans="11:16" x14ac:dyDescent="0.3">
      <c r="K96270" t="s">
        <v>384259</v>
      </c>
      <c r="L96270" t="s">
        <v>384261</v>
      </c>
      <c r="M96270" t="s">
        <v>91</v>
      </c>
      <c r="O96270" t="s">
        <v>2503</v>
      </c>
      <c r="P96270">
        <v>1400000</v>
      </c>
    </row>
    <row r="96271" spans="11:16" x14ac:dyDescent="0.3">
      <c r="K96271" t="s">
        <v>384262</v>
      </c>
      <c r="L96271" t="s">
        <v>384263</v>
      </c>
      <c r="M96271" t="s">
        <v>256</v>
      </c>
      <c r="O96271" s="1">
        <v>40302</v>
      </c>
      <c r="P96271">
        <v>124000</v>
      </c>
    </row>
    <row r="96272" spans="11:16" x14ac:dyDescent="0.3">
      <c r="K96272" t="s">
        <v>384264</v>
      </c>
      <c r="L96272" t="s">
        <v>384265</v>
      </c>
      <c r="M96272" t="s">
        <v>52</v>
      </c>
      <c r="O96272" t="s">
        <v>6267</v>
      </c>
    </row>
    <row r="96273" spans="11:16" x14ac:dyDescent="0.3">
      <c r="K96273" t="s">
        <v>384266</v>
      </c>
      <c r="L96273" t="s">
        <v>384267</v>
      </c>
      <c r="M96273" t="s">
        <v>52</v>
      </c>
      <c r="O96273" s="1">
        <v>40179</v>
      </c>
      <c r="P96273">
        <v>20000</v>
      </c>
    </row>
    <row r="96274" spans="11:16" x14ac:dyDescent="0.3">
      <c r="K96274" t="s">
        <v>384268</v>
      </c>
      <c r="L96274" t="s">
        <v>384269</v>
      </c>
      <c r="M96274" t="s">
        <v>28</v>
      </c>
      <c r="O96274" t="s">
        <v>20856</v>
      </c>
      <c r="P96274">
        <v>1500000</v>
      </c>
    </row>
    <row r="96275" spans="11:16" x14ac:dyDescent="0.3">
      <c r="K96275" t="s">
        <v>384270</v>
      </c>
      <c r="L96275" t="s">
        <v>384271</v>
      </c>
      <c r="M96275" t="s">
        <v>28</v>
      </c>
      <c r="N96275" t="s">
        <v>29</v>
      </c>
      <c r="O96275" t="s">
        <v>18248</v>
      </c>
      <c r="P96275">
        <v>7000000</v>
      </c>
    </row>
    <row r="96276" spans="11:16" x14ac:dyDescent="0.3">
      <c r="K96276" t="s">
        <v>384272</v>
      </c>
      <c r="L96276" t="s">
        <v>384273</v>
      </c>
      <c r="M96276" t="s">
        <v>28</v>
      </c>
      <c r="N96276" t="s">
        <v>40</v>
      </c>
      <c r="O96276" s="1">
        <v>41682</v>
      </c>
      <c r="P96276">
        <v>1600000</v>
      </c>
    </row>
    <row r="96277" spans="11:16" x14ac:dyDescent="0.3">
      <c r="K96277" t="s">
        <v>384274</v>
      </c>
      <c r="L96277" t="s">
        <v>384275</v>
      </c>
      <c r="M96277" t="s">
        <v>52</v>
      </c>
      <c r="O96277" s="1">
        <v>41552</v>
      </c>
      <c r="P96277">
        <v>516832</v>
      </c>
    </row>
    <row r="96278" spans="11:16" x14ac:dyDescent="0.3">
      <c r="K96278" t="s">
        <v>384274</v>
      </c>
      <c r="L96278" t="s">
        <v>384276</v>
      </c>
      <c r="M96278" t="s">
        <v>28</v>
      </c>
      <c r="O96278" s="1">
        <v>41735</v>
      </c>
      <c r="P96278">
        <v>1000011</v>
      </c>
    </row>
    <row r="96279" spans="11:16" x14ac:dyDescent="0.3">
      <c r="K96279" t="s">
        <v>384277</v>
      </c>
      <c r="L96279" t="s">
        <v>384278</v>
      </c>
      <c r="M96279" t="s">
        <v>52</v>
      </c>
      <c r="O96279" s="1">
        <v>41642</v>
      </c>
    </row>
    <row r="96280" spans="11:16" x14ac:dyDescent="0.3">
      <c r="K96280" t="s">
        <v>384279</v>
      </c>
      <c r="L96280" t="s">
        <v>384280</v>
      </c>
      <c r="M96280" t="s">
        <v>91</v>
      </c>
      <c r="O96280" s="1">
        <v>39241</v>
      </c>
    </row>
    <row r="96281" spans="11:16" x14ac:dyDescent="0.3">
      <c r="K96281" t="s">
        <v>384281</v>
      </c>
      <c r="L96281" t="s">
        <v>384282</v>
      </c>
      <c r="M96281" t="s">
        <v>28</v>
      </c>
      <c r="N96281" t="s">
        <v>493</v>
      </c>
      <c r="O96281" s="1">
        <v>42135</v>
      </c>
      <c r="P96281">
        <v>15047357</v>
      </c>
    </row>
    <row r="96282" spans="11:16" x14ac:dyDescent="0.3">
      <c r="K96282" t="s">
        <v>384281</v>
      </c>
      <c r="L96282" t="s">
        <v>384283</v>
      </c>
      <c r="M96282" t="s">
        <v>28</v>
      </c>
      <c r="N96282" t="s">
        <v>40</v>
      </c>
      <c r="O96282" s="1">
        <v>40766</v>
      </c>
      <c r="P96282">
        <v>6100000</v>
      </c>
    </row>
    <row r="96283" spans="11:16" x14ac:dyDescent="0.3">
      <c r="K96283" t="s">
        <v>384281</v>
      </c>
      <c r="L96283" t="s">
        <v>384284</v>
      </c>
      <c r="M96283" t="s">
        <v>28</v>
      </c>
      <c r="N96283" t="s">
        <v>29</v>
      </c>
      <c r="O96283" s="1">
        <v>41466</v>
      </c>
      <c r="P96283">
        <v>18200000</v>
      </c>
    </row>
    <row r="96284" spans="11:16" x14ac:dyDescent="0.3">
      <c r="K96284" t="s">
        <v>384285</v>
      </c>
      <c r="L96284" t="s">
        <v>384286</v>
      </c>
      <c r="M96284" t="s">
        <v>91</v>
      </c>
      <c r="O96284" s="1">
        <v>41796</v>
      </c>
      <c r="P96284">
        <v>2500000</v>
      </c>
    </row>
    <row r="96285" spans="11:16" x14ac:dyDescent="0.3">
      <c r="K96285" t="s">
        <v>384287</v>
      </c>
      <c r="L96285" t="s">
        <v>384288</v>
      </c>
      <c r="M96285" t="s">
        <v>28</v>
      </c>
      <c r="O96285" t="s">
        <v>11148</v>
      </c>
      <c r="P96285">
        <v>400000</v>
      </c>
    </row>
    <row r="96286" spans="11:16" x14ac:dyDescent="0.3">
      <c r="K96286" t="s">
        <v>384289</v>
      </c>
      <c r="L96286" t="s">
        <v>384290</v>
      </c>
      <c r="M96286" t="s">
        <v>52</v>
      </c>
      <c r="O96286" t="s">
        <v>16046</v>
      </c>
    </row>
    <row r="96287" spans="11:16" x14ac:dyDescent="0.3">
      <c r="K96287" t="s">
        <v>384291</v>
      </c>
      <c r="L96287" t="s">
        <v>384292</v>
      </c>
      <c r="M96287" t="s">
        <v>28</v>
      </c>
      <c r="N96287" t="s">
        <v>29</v>
      </c>
      <c r="O96287" t="s">
        <v>11739</v>
      </c>
      <c r="P96287">
        <v>4500000</v>
      </c>
    </row>
    <row r="96288" spans="11:16" x14ac:dyDescent="0.3">
      <c r="K96288" t="s">
        <v>384291</v>
      </c>
      <c r="L96288" t="s">
        <v>384293</v>
      </c>
      <c r="M96288" t="s">
        <v>91</v>
      </c>
      <c r="O96288" t="s">
        <v>9268</v>
      </c>
      <c r="P96288">
        <v>8500000</v>
      </c>
    </row>
    <row r="96289" spans="11:16" x14ac:dyDescent="0.3">
      <c r="K96289" t="s">
        <v>384294</v>
      </c>
      <c r="L96289" t="s">
        <v>384295</v>
      </c>
      <c r="M96289" t="s">
        <v>28</v>
      </c>
      <c r="N96289" t="s">
        <v>40</v>
      </c>
      <c r="O96289" s="1">
        <v>39448</v>
      </c>
    </row>
    <row r="96290" spans="11:16" x14ac:dyDescent="0.3">
      <c r="K96290" t="s">
        <v>384296</v>
      </c>
      <c r="L96290" t="s">
        <v>384297</v>
      </c>
      <c r="M96290" t="s">
        <v>91</v>
      </c>
      <c r="O96290" t="s">
        <v>14007</v>
      </c>
    </row>
    <row r="96291" spans="11:16" x14ac:dyDescent="0.3">
      <c r="K96291" t="s">
        <v>384298</v>
      </c>
      <c r="L96291" t="s">
        <v>384299</v>
      </c>
      <c r="M96291" t="s">
        <v>324</v>
      </c>
      <c r="O96291" s="1">
        <v>39091</v>
      </c>
      <c r="P96291">
        <v>1600000</v>
      </c>
    </row>
    <row r="96292" spans="11:16" x14ac:dyDescent="0.3">
      <c r="K96292" t="s">
        <v>384300</v>
      </c>
      <c r="L96292" t="s">
        <v>384301</v>
      </c>
      <c r="M96292" t="s">
        <v>233</v>
      </c>
      <c r="O96292" s="1">
        <v>41006</v>
      </c>
      <c r="P96292">
        <v>10000</v>
      </c>
    </row>
    <row r="96293" spans="11:16" x14ac:dyDescent="0.3">
      <c r="K96293" t="s">
        <v>384302</v>
      </c>
      <c r="L96293" t="s">
        <v>384303</v>
      </c>
      <c r="M96293" t="s">
        <v>28</v>
      </c>
      <c r="O96293" s="1">
        <v>42186</v>
      </c>
      <c r="P96293">
        <v>1200000</v>
      </c>
    </row>
    <row r="96294" spans="11:16" x14ac:dyDescent="0.3">
      <c r="K96294" t="s">
        <v>384302</v>
      </c>
      <c r="L96294" t="s">
        <v>384304</v>
      </c>
      <c r="M96294" t="s">
        <v>324</v>
      </c>
      <c r="O96294" t="s">
        <v>2942</v>
      </c>
      <c r="P96294">
        <v>1295000</v>
      </c>
    </row>
    <row r="96295" spans="11:16" x14ac:dyDescent="0.3">
      <c r="K96295" t="s">
        <v>384302</v>
      </c>
      <c r="L96295" t="s">
        <v>384305</v>
      </c>
      <c r="M96295" t="s">
        <v>52</v>
      </c>
      <c r="O96295" s="1">
        <v>40190</v>
      </c>
      <c r="P96295">
        <v>175000</v>
      </c>
    </row>
    <row r="96296" spans="11:16" x14ac:dyDescent="0.3">
      <c r="K96296" t="s">
        <v>384306</v>
      </c>
      <c r="L96296" t="s">
        <v>384307</v>
      </c>
      <c r="M96296" t="s">
        <v>28</v>
      </c>
      <c r="N96296" t="s">
        <v>29</v>
      </c>
      <c r="O96296" t="s">
        <v>17885</v>
      </c>
      <c r="P96296">
        <v>5700000</v>
      </c>
    </row>
    <row r="96297" spans="11:16" x14ac:dyDescent="0.3">
      <c r="K96297" t="s">
        <v>384308</v>
      </c>
      <c r="L96297" t="s">
        <v>384309</v>
      </c>
      <c r="M96297" t="s">
        <v>28</v>
      </c>
      <c r="N96297" t="s">
        <v>40</v>
      </c>
      <c r="O96297" s="1">
        <v>41066</v>
      </c>
      <c r="P96297">
        <v>3759387</v>
      </c>
    </row>
    <row r="96298" spans="11:16" x14ac:dyDescent="0.3">
      <c r="K96298" t="s">
        <v>384308</v>
      </c>
      <c r="L96298" t="s">
        <v>384310</v>
      </c>
      <c r="M96298" t="s">
        <v>28</v>
      </c>
      <c r="N96298" t="s">
        <v>29</v>
      </c>
      <c r="O96298" s="1">
        <v>41828</v>
      </c>
      <c r="P96298">
        <v>8000000</v>
      </c>
    </row>
    <row r="96299" spans="11:16" x14ac:dyDescent="0.3">
      <c r="K96299" t="s">
        <v>384308</v>
      </c>
      <c r="L96299" t="s">
        <v>384311</v>
      </c>
      <c r="M96299" t="s">
        <v>52</v>
      </c>
      <c r="O96299" t="s">
        <v>16516</v>
      </c>
    </row>
    <row r="96300" spans="11:16" x14ac:dyDescent="0.3">
      <c r="K96300" t="s">
        <v>384308</v>
      </c>
      <c r="L96300" t="s">
        <v>384312</v>
      </c>
      <c r="M96300" t="s">
        <v>256</v>
      </c>
      <c r="O96300" s="1">
        <v>41828</v>
      </c>
      <c r="P96300">
        <v>65000000</v>
      </c>
    </row>
    <row r="96301" spans="11:16" x14ac:dyDescent="0.3">
      <c r="K96301" t="s">
        <v>384308</v>
      </c>
      <c r="L96301" t="s">
        <v>384313</v>
      </c>
      <c r="M96301" t="s">
        <v>28</v>
      </c>
      <c r="N96301" t="s">
        <v>29</v>
      </c>
      <c r="O96301" s="1">
        <v>41339</v>
      </c>
      <c r="P96301">
        <v>7000000</v>
      </c>
    </row>
    <row r="96302" spans="11:16" x14ac:dyDescent="0.3">
      <c r="K96302" t="s">
        <v>384314</v>
      </c>
      <c r="L96302" t="s">
        <v>384315</v>
      </c>
      <c r="M96302" t="s">
        <v>28</v>
      </c>
      <c r="O96302" s="1">
        <v>38756</v>
      </c>
      <c r="P96302">
        <v>8000000</v>
      </c>
    </row>
    <row r="96303" spans="11:16" x14ac:dyDescent="0.3">
      <c r="K96303" t="s">
        <v>384314</v>
      </c>
      <c r="L96303" t="s">
        <v>384316</v>
      </c>
      <c r="M96303" t="s">
        <v>28</v>
      </c>
      <c r="N96303" t="s">
        <v>1189</v>
      </c>
      <c r="O96303" t="s">
        <v>50185</v>
      </c>
      <c r="P96303">
        <v>4000000</v>
      </c>
    </row>
    <row r="96304" spans="11:16" x14ac:dyDescent="0.3">
      <c r="K96304" t="s">
        <v>384317</v>
      </c>
      <c r="L96304" t="s">
        <v>384318</v>
      </c>
      <c r="M96304" t="s">
        <v>190</v>
      </c>
      <c r="O96304" s="1">
        <v>42310</v>
      </c>
      <c r="P96304">
        <v>0</v>
      </c>
    </row>
    <row r="96305" spans="11:16" x14ac:dyDescent="0.3">
      <c r="K96305" t="s">
        <v>384319</v>
      </c>
      <c r="L96305" t="s">
        <v>384320</v>
      </c>
      <c r="M96305" t="s">
        <v>28</v>
      </c>
      <c r="O96305" t="s">
        <v>11933</v>
      </c>
      <c r="P96305">
        <v>3999974</v>
      </c>
    </row>
    <row r="96306" spans="11:16" x14ac:dyDescent="0.3">
      <c r="K96306" t="s">
        <v>384319</v>
      </c>
      <c r="L96306" t="s">
        <v>384321</v>
      </c>
      <c r="M96306" t="s">
        <v>28</v>
      </c>
      <c r="N96306" t="s">
        <v>1189</v>
      </c>
      <c r="O96306" t="s">
        <v>384322</v>
      </c>
      <c r="P96306">
        <v>19900000</v>
      </c>
    </row>
    <row r="96307" spans="11:16" x14ac:dyDescent="0.3">
      <c r="K96307" t="s">
        <v>384323</v>
      </c>
      <c r="L96307" t="s">
        <v>384324</v>
      </c>
      <c r="M96307" t="s">
        <v>324</v>
      </c>
      <c r="O96307" t="s">
        <v>8561</v>
      </c>
    </row>
    <row r="96308" spans="11:16" x14ac:dyDescent="0.3">
      <c r="K96308" t="s">
        <v>384325</v>
      </c>
      <c r="L96308" t="s">
        <v>384326</v>
      </c>
      <c r="M96308" t="s">
        <v>28</v>
      </c>
      <c r="N96308" t="s">
        <v>40</v>
      </c>
      <c r="O96308" s="1">
        <v>42217</v>
      </c>
      <c r="P96308">
        <v>35000000</v>
      </c>
    </row>
    <row r="96309" spans="11:16" x14ac:dyDescent="0.3">
      <c r="K96309" t="s">
        <v>384327</v>
      </c>
      <c r="L96309" t="s">
        <v>384328</v>
      </c>
      <c r="M96309" t="s">
        <v>52</v>
      </c>
      <c r="O96309" t="s">
        <v>21656</v>
      </c>
      <c r="P96309">
        <v>8024</v>
      </c>
    </row>
    <row r="96310" spans="11:16" x14ac:dyDescent="0.3">
      <c r="K96310" t="s">
        <v>384329</v>
      </c>
      <c r="L96310" t="s">
        <v>384330</v>
      </c>
      <c r="M96310" t="s">
        <v>91</v>
      </c>
      <c r="O96310" t="s">
        <v>2503</v>
      </c>
      <c r="P96310">
        <v>750000</v>
      </c>
    </row>
    <row r="96311" spans="11:16" x14ac:dyDescent="0.3">
      <c r="K96311" t="s">
        <v>384331</v>
      </c>
      <c r="L96311" t="s">
        <v>384332</v>
      </c>
      <c r="M96311" t="s">
        <v>52</v>
      </c>
      <c r="O96311" t="s">
        <v>13281</v>
      </c>
      <c r="P96311">
        <v>100000</v>
      </c>
    </row>
    <row r="96312" spans="11:16" x14ac:dyDescent="0.3">
      <c r="K96312" t="s">
        <v>384333</v>
      </c>
      <c r="L96312" t="s">
        <v>384334</v>
      </c>
      <c r="M96312" t="s">
        <v>91</v>
      </c>
      <c r="O96312" t="s">
        <v>12966</v>
      </c>
    </row>
    <row r="96313" spans="11:16" x14ac:dyDescent="0.3">
      <c r="K96313" t="s">
        <v>384335</v>
      </c>
      <c r="L96313" t="s">
        <v>384336</v>
      </c>
      <c r="M96313" t="s">
        <v>52</v>
      </c>
      <c r="O96313" s="1">
        <v>41885</v>
      </c>
      <c r="P96313">
        <v>2500000</v>
      </c>
    </row>
    <row r="96314" spans="11:16" x14ac:dyDescent="0.3">
      <c r="K96314" t="s">
        <v>384335</v>
      </c>
      <c r="L96314" t="s">
        <v>384337</v>
      </c>
      <c r="M96314" t="s">
        <v>52</v>
      </c>
      <c r="O96314" t="s">
        <v>8434</v>
      </c>
      <c r="P96314">
        <v>2500000</v>
      </c>
    </row>
    <row r="96315" spans="11:16" x14ac:dyDescent="0.3">
      <c r="K96315" t="s">
        <v>384335</v>
      </c>
      <c r="L96315" t="s">
        <v>384338</v>
      </c>
      <c r="M96315" t="s">
        <v>749</v>
      </c>
      <c r="O96315" s="1">
        <v>41277</v>
      </c>
      <c r="P96315">
        <v>25000</v>
      </c>
    </row>
    <row r="96316" spans="11:16" x14ac:dyDescent="0.3">
      <c r="K96316" t="s">
        <v>384339</v>
      </c>
      <c r="L96316" t="s">
        <v>384340</v>
      </c>
      <c r="M96316" t="s">
        <v>28</v>
      </c>
      <c r="N96316" t="s">
        <v>40</v>
      </c>
      <c r="O96316" t="s">
        <v>143925</v>
      </c>
      <c r="P96316">
        <v>17414119</v>
      </c>
    </row>
    <row r="96317" spans="11:16" x14ac:dyDescent="0.3">
      <c r="K96317" t="s">
        <v>384339</v>
      </c>
      <c r="L96317" t="s">
        <v>384341</v>
      </c>
      <c r="M96317" t="s">
        <v>28</v>
      </c>
      <c r="N96317" t="s">
        <v>493</v>
      </c>
      <c r="O96317" t="s">
        <v>28697</v>
      </c>
      <c r="P96317">
        <v>17500000</v>
      </c>
    </row>
    <row r="96318" spans="11:16" x14ac:dyDescent="0.3">
      <c r="K96318" t="s">
        <v>384342</v>
      </c>
      <c r="L96318" t="s">
        <v>384343</v>
      </c>
      <c r="M96318" t="s">
        <v>28</v>
      </c>
      <c r="O96318" t="s">
        <v>24231</v>
      </c>
      <c r="P96318">
        <v>15000000</v>
      </c>
    </row>
    <row r="96319" spans="11:16" x14ac:dyDescent="0.3">
      <c r="K96319" t="s">
        <v>384344</v>
      </c>
      <c r="L96319" t="s">
        <v>384345</v>
      </c>
      <c r="M96319" t="s">
        <v>52</v>
      </c>
      <c r="O96319" s="1">
        <v>40913</v>
      </c>
    </row>
    <row r="96320" spans="11:16" x14ac:dyDescent="0.3">
      <c r="K96320" t="s">
        <v>384344</v>
      </c>
      <c r="L96320" t="s">
        <v>384346</v>
      </c>
      <c r="M96320" t="s">
        <v>52</v>
      </c>
      <c r="O96320" t="s">
        <v>989</v>
      </c>
      <c r="P96320">
        <v>550000</v>
      </c>
    </row>
    <row r="96321" spans="11:16" x14ac:dyDescent="0.3">
      <c r="K96321" t="s">
        <v>384344</v>
      </c>
      <c r="L96321" t="s">
        <v>384347</v>
      </c>
      <c r="M96321" t="s">
        <v>233</v>
      </c>
      <c r="O96321" s="1">
        <v>41280</v>
      </c>
    </row>
    <row r="96322" spans="11:16" x14ac:dyDescent="0.3">
      <c r="K96322" t="s">
        <v>384348</v>
      </c>
      <c r="L96322" t="s">
        <v>384349</v>
      </c>
      <c r="M96322" t="s">
        <v>91</v>
      </c>
      <c r="O96322" t="s">
        <v>51976</v>
      </c>
    </row>
    <row r="96323" spans="11:16" x14ac:dyDescent="0.3">
      <c r="K96323" t="s">
        <v>384350</v>
      </c>
      <c r="L96323" t="s">
        <v>384351</v>
      </c>
      <c r="M96323" t="s">
        <v>28</v>
      </c>
      <c r="O96323" t="s">
        <v>20724</v>
      </c>
      <c r="P96323">
        <v>800000</v>
      </c>
    </row>
    <row r="96324" spans="11:16" x14ac:dyDescent="0.3">
      <c r="K96324" t="s">
        <v>384352</v>
      </c>
      <c r="L96324" t="s">
        <v>384353</v>
      </c>
      <c r="M96324" t="s">
        <v>28</v>
      </c>
      <c r="O96324" t="s">
        <v>41124</v>
      </c>
    </row>
    <row r="96325" spans="11:16" x14ac:dyDescent="0.3">
      <c r="K96325" t="s">
        <v>384354</v>
      </c>
      <c r="L96325" t="s">
        <v>384355</v>
      </c>
      <c r="M96325" t="s">
        <v>52</v>
      </c>
      <c r="O96325" t="s">
        <v>2412</v>
      </c>
      <c r="P96325">
        <v>750000</v>
      </c>
    </row>
    <row r="96326" spans="11:16" x14ac:dyDescent="0.3">
      <c r="K96326" t="s">
        <v>384356</v>
      </c>
      <c r="L96326" t="s">
        <v>384357</v>
      </c>
      <c r="M96326" t="s">
        <v>190</v>
      </c>
      <c r="O96326" t="s">
        <v>593</v>
      </c>
    </row>
    <row r="96327" spans="11:16" x14ac:dyDescent="0.3">
      <c r="K96327" t="s">
        <v>384358</v>
      </c>
      <c r="L96327" t="s">
        <v>384359</v>
      </c>
      <c r="M96327" t="s">
        <v>52</v>
      </c>
      <c r="O96327" t="s">
        <v>7077</v>
      </c>
      <c r="P96327">
        <v>38964</v>
      </c>
    </row>
    <row r="96328" spans="11:16" x14ac:dyDescent="0.3">
      <c r="K96328" t="s">
        <v>384358</v>
      </c>
      <c r="L96328" t="s">
        <v>384360</v>
      </c>
      <c r="M96328" t="s">
        <v>52</v>
      </c>
      <c r="O96328" t="s">
        <v>476</v>
      </c>
      <c r="P96328">
        <v>35000</v>
      </c>
    </row>
    <row r="96329" spans="11:16" x14ac:dyDescent="0.3">
      <c r="K96329" t="s">
        <v>384361</v>
      </c>
      <c r="L96329" t="s">
        <v>384362</v>
      </c>
      <c r="M96329" t="s">
        <v>28</v>
      </c>
      <c r="O96329" s="1">
        <v>40245</v>
      </c>
      <c r="P96329">
        <v>232295</v>
      </c>
    </row>
    <row r="96330" spans="11:16" x14ac:dyDescent="0.3">
      <c r="K96330" t="s">
        <v>384363</v>
      </c>
      <c r="L96330" t="s">
        <v>384364</v>
      </c>
      <c r="M96330" t="s">
        <v>28</v>
      </c>
      <c r="O96330" t="s">
        <v>14886</v>
      </c>
      <c r="P96330">
        <v>205480</v>
      </c>
    </row>
    <row r="96331" spans="11:16" x14ac:dyDescent="0.3">
      <c r="K96331" t="s">
        <v>384365</v>
      </c>
      <c r="L96331" t="s">
        <v>384366</v>
      </c>
      <c r="M96331" t="s">
        <v>28</v>
      </c>
      <c r="O96331" t="s">
        <v>14949</v>
      </c>
      <c r="P96331">
        <v>173111</v>
      </c>
    </row>
    <row r="96332" spans="11:16" x14ac:dyDescent="0.3">
      <c r="K96332" t="s">
        <v>384367</v>
      </c>
      <c r="L96332" t="s">
        <v>384368</v>
      </c>
      <c r="M96332" t="s">
        <v>52</v>
      </c>
      <c r="O96332" s="1">
        <v>41282</v>
      </c>
      <c r="P96332">
        <v>5000</v>
      </c>
    </row>
    <row r="96333" spans="11:16" x14ac:dyDescent="0.3">
      <c r="K96333" t="s">
        <v>384369</v>
      </c>
      <c r="L96333" t="s">
        <v>384370</v>
      </c>
      <c r="M96333" t="s">
        <v>52</v>
      </c>
      <c r="O96333" s="1">
        <v>40673</v>
      </c>
      <c r="P96333">
        <v>745170</v>
      </c>
    </row>
    <row r="96334" spans="11:16" x14ac:dyDescent="0.3">
      <c r="K96334" t="s">
        <v>384369</v>
      </c>
      <c r="L96334" t="s">
        <v>384371</v>
      </c>
      <c r="M96334" t="s">
        <v>28</v>
      </c>
      <c r="O96334" s="1">
        <v>39362</v>
      </c>
      <c r="P96334">
        <v>25000000</v>
      </c>
    </row>
    <row r="96335" spans="11:16" x14ac:dyDescent="0.3">
      <c r="K96335" t="s">
        <v>384372</v>
      </c>
      <c r="L96335" t="s">
        <v>384373</v>
      </c>
      <c r="M96335" t="s">
        <v>28</v>
      </c>
      <c r="O96335" s="1">
        <v>41398</v>
      </c>
      <c r="P96335">
        <v>525000</v>
      </c>
    </row>
    <row r="96336" spans="11:16" x14ac:dyDescent="0.3">
      <c r="K96336" t="s">
        <v>384372</v>
      </c>
      <c r="L96336" t="s">
        <v>384374</v>
      </c>
      <c r="M96336" t="s">
        <v>28</v>
      </c>
      <c r="N96336" t="s">
        <v>40</v>
      </c>
      <c r="O96336" t="s">
        <v>20161</v>
      </c>
      <c r="P96336">
        <v>9000000</v>
      </c>
    </row>
    <row r="96337" spans="11:16" x14ac:dyDescent="0.3">
      <c r="K96337" t="s">
        <v>384375</v>
      </c>
      <c r="L96337" t="s">
        <v>384376</v>
      </c>
      <c r="M96337" t="s">
        <v>52</v>
      </c>
      <c r="O96337" s="1">
        <v>39794</v>
      </c>
    </row>
    <row r="96338" spans="11:16" x14ac:dyDescent="0.3">
      <c r="K96338" t="s">
        <v>384375</v>
      </c>
      <c r="L96338" t="s">
        <v>384377</v>
      </c>
      <c r="M96338" t="s">
        <v>28</v>
      </c>
      <c r="N96338" t="s">
        <v>40</v>
      </c>
      <c r="O96338" s="1">
        <v>40454</v>
      </c>
    </row>
    <row r="96339" spans="11:16" x14ac:dyDescent="0.3">
      <c r="K96339" t="s">
        <v>384378</v>
      </c>
      <c r="L96339" t="s">
        <v>384379</v>
      </c>
      <c r="M96339" t="s">
        <v>28</v>
      </c>
      <c r="O96339" s="1">
        <v>40881</v>
      </c>
      <c r="P96339">
        <v>7112500</v>
      </c>
    </row>
    <row r="96340" spans="11:16" x14ac:dyDescent="0.3">
      <c r="K96340" t="s">
        <v>384380</v>
      </c>
      <c r="L96340" t="s">
        <v>384381</v>
      </c>
      <c r="M96340" t="s">
        <v>256</v>
      </c>
      <c r="O96340" s="1">
        <v>40095</v>
      </c>
      <c r="P96340">
        <v>3037230</v>
      </c>
    </row>
    <row r="96341" spans="11:16" x14ac:dyDescent="0.3">
      <c r="K96341" t="s">
        <v>384380</v>
      </c>
      <c r="L96341" t="s">
        <v>384382</v>
      </c>
      <c r="M96341" t="s">
        <v>28</v>
      </c>
      <c r="N96341" t="s">
        <v>493</v>
      </c>
      <c r="O96341" s="1">
        <v>39058</v>
      </c>
      <c r="P96341">
        <v>20000000</v>
      </c>
    </row>
    <row r="96342" spans="11:16" x14ac:dyDescent="0.3">
      <c r="K96342" t="s">
        <v>384383</v>
      </c>
      <c r="L96342" t="s">
        <v>384384</v>
      </c>
      <c r="M96342" t="s">
        <v>52</v>
      </c>
      <c r="O96342" t="s">
        <v>7306</v>
      </c>
      <c r="P96342">
        <v>50000</v>
      </c>
    </row>
    <row r="96343" spans="11:16" x14ac:dyDescent="0.3">
      <c r="K96343" t="s">
        <v>384385</v>
      </c>
      <c r="L96343" t="s">
        <v>384386</v>
      </c>
      <c r="M96343" t="s">
        <v>28</v>
      </c>
      <c r="O96343" t="s">
        <v>8856</v>
      </c>
      <c r="P96343">
        <v>120377</v>
      </c>
    </row>
    <row r="96344" spans="11:16" x14ac:dyDescent="0.3">
      <c r="K96344" t="s">
        <v>384387</v>
      </c>
      <c r="L96344" t="s">
        <v>384388</v>
      </c>
      <c r="M96344" t="s">
        <v>28</v>
      </c>
      <c r="O96344" t="s">
        <v>26005</v>
      </c>
      <c r="P96344">
        <v>9999992</v>
      </c>
    </row>
    <row r="96345" spans="11:16" x14ac:dyDescent="0.3">
      <c r="K96345" t="s">
        <v>384387</v>
      </c>
      <c r="L96345" t="s">
        <v>384389</v>
      </c>
      <c r="M96345" t="s">
        <v>28</v>
      </c>
      <c r="N96345" t="s">
        <v>1189</v>
      </c>
      <c r="O96345" s="1">
        <v>41041</v>
      </c>
      <c r="P96345">
        <v>7500000</v>
      </c>
    </row>
    <row r="96346" spans="11:16" x14ac:dyDescent="0.3">
      <c r="K96346" t="s">
        <v>384387</v>
      </c>
      <c r="L96346" t="s">
        <v>384390</v>
      </c>
      <c r="M96346" t="s">
        <v>28</v>
      </c>
      <c r="N96346" t="s">
        <v>493</v>
      </c>
      <c r="O96346" s="1">
        <v>40762</v>
      </c>
      <c r="P96346">
        <v>19000000</v>
      </c>
    </row>
    <row r="96347" spans="11:16" x14ac:dyDescent="0.3">
      <c r="K96347" t="s">
        <v>384387</v>
      </c>
      <c r="L96347" t="s">
        <v>384391</v>
      </c>
      <c r="M96347" t="s">
        <v>28</v>
      </c>
      <c r="O96347" s="1">
        <v>40002</v>
      </c>
      <c r="P96347">
        <v>3333104</v>
      </c>
    </row>
    <row r="96348" spans="11:16" x14ac:dyDescent="0.3">
      <c r="K96348" t="s">
        <v>384387</v>
      </c>
      <c r="L96348" t="s">
        <v>384392</v>
      </c>
      <c r="M96348" t="s">
        <v>256</v>
      </c>
      <c r="O96348" t="s">
        <v>15629</v>
      </c>
      <c r="P96348">
        <v>11000000</v>
      </c>
    </row>
    <row r="96349" spans="11:16" x14ac:dyDescent="0.3">
      <c r="K96349" t="s">
        <v>384387</v>
      </c>
      <c r="L96349" t="s">
        <v>384393</v>
      </c>
      <c r="M96349" t="s">
        <v>28</v>
      </c>
      <c r="N96349" t="s">
        <v>29</v>
      </c>
      <c r="O96349" t="s">
        <v>14546</v>
      </c>
      <c r="P96349">
        <v>14499996</v>
      </c>
    </row>
    <row r="96350" spans="11:16" x14ac:dyDescent="0.3">
      <c r="K96350" t="s">
        <v>384394</v>
      </c>
      <c r="L96350" t="s">
        <v>384395</v>
      </c>
      <c r="M96350" t="s">
        <v>28</v>
      </c>
      <c r="N96350" t="s">
        <v>8998</v>
      </c>
      <c r="O96350" t="s">
        <v>184596</v>
      </c>
      <c r="P96350">
        <v>20000000</v>
      </c>
    </row>
    <row r="96351" spans="11:16" x14ac:dyDescent="0.3">
      <c r="K96351" t="s">
        <v>384396</v>
      </c>
      <c r="L96351" t="s">
        <v>384397</v>
      </c>
      <c r="M96351" t="s">
        <v>28</v>
      </c>
      <c r="O96351" s="1">
        <v>41101</v>
      </c>
      <c r="P96351">
        <v>2965500</v>
      </c>
    </row>
    <row r="96352" spans="11:16" x14ac:dyDescent="0.3">
      <c r="K96352" t="s">
        <v>384396</v>
      </c>
      <c r="L96352" t="s">
        <v>384398</v>
      </c>
      <c r="M96352" t="s">
        <v>28</v>
      </c>
      <c r="O96352" t="s">
        <v>35938</v>
      </c>
      <c r="P96352">
        <v>905000</v>
      </c>
    </row>
    <row r="96353" spans="11:16" x14ac:dyDescent="0.3">
      <c r="K96353" t="s">
        <v>384399</v>
      </c>
      <c r="L96353" t="s">
        <v>384400</v>
      </c>
      <c r="M96353" t="s">
        <v>223</v>
      </c>
      <c r="O96353" t="s">
        <v>8356</v>
      </c>
    </row>
    <row r="96354" spans="11:16" x14ac:dyDescent="0.3">
      <c r="K96354" t="s">
        <v>384401</v>
      </c>
      <c r="L96354" t="s">
        <v>384402</v>
      </c>
      <c r="M96354" t="s">
        <v>190</v>
      </c>
      <c r="O96354" t="s">
        <v>12018</v>
      </c>
      <c r="P96354">
        <v>1000000</v>
      </c>
    </row>
    <row r="96355" spans="11:16" x14ac:dyDescent="0.3">
      <c r="K96355" t="s">
        <v>384403</v>
      </c>
      <c r="L96355" t="s">
        <v>384404</v>
      </c>
      <c r="M96355" t="s">
        <v>1836</v>
      </c>
      <c r="O96355" t="s">
        <v>33592</v>
      </c>
      <c r="P96355">
        <v>1325000</v>
      </c>
    </row>
    <row r="96356" spans="11:16" x14ac:dyDescent="0.3">
      <c r="K96356" t="s">
        <v>384405</v>
      </c>
      <c r="L96356" t="s">
        <v>384406</v>
      </c>
      <c r="M96356" t="s">
        <v>91</v>
      </c>
      <c r="O96356" s="1">
        <v>37987</v>
      </c>
    </row>
    <row r="96357" spans="11:16" x14ac:dyDescent="0.3">
      <c r="K96357" t="s">
        <v>384407</v>
      </c>
      <c r="L96357" t="s">
        <v>384408</v>
      </c>
      <c r="M96357" t="s">
        <v>28</v>
      </c>
      <c r="N96357" t="s">
        <v>29</v>
      </c>
      <c r="O96357" t="s">
        <v>384409</v>
      </c>
    </row>
    <row r="96358" spans="11:16" x14ac:dyDescent="0.3">
      <c r="K96358" t="s">
        <v>384410</v>
      </c>
      <c r="L96358" t="s">
        <v>384411</v>
      </c>
      <c r="M96358" t="s">
        <v>52</v>
      </c>
      <c r="O96358" s="1">
        <v>41276</v>
      </c>
      <c r="P96358">
        <v>100000</v>
      </c>
    </row>
    <row r="96359" spans="11:16" x14ac:dyDescent="0.3">
      <c r="K96359" t="s">
        <v>384410</v>
      </c>
      <c r="L96359" t="s">
        <v>384412</v>
      </c>
      <c r="M96359" t="s">
        <v>52</v>
      </c>
      <c r="O96359" t="s">
        <v>20267</v>
      </c>
      <c r="P96359">
        <v>2000000</v>
      </c>
    </row>
    <row r="96360" spans="11:16" x14ac:dyDescent="0.3">
      <c r="K96360" t="s">
        <v>384413</v>
      </c>
      <c r="L96360" t="s">
        <v>384414</v>
      </c>
      <c r="M96360" t="s">
        <v>52</v>
      </c>
      <c r="O96360" t="s">
        <v>1999</v>
      </c>
      <c r="P96360">
        <v>150000</v>
      </c>
    </row>
    <row r="96361" spans="11:16" x14ac:dyDescent="0.3">
      <c r="K96361" t="s">
        <v>384415</v>
      </c>
      <c r="L96361" t="s">
        <v>384416</v>
      </c>
      <c r="M96361" t="s">
        <v>190</v>
      </c>
      <c r="O96361" s="1">
        <v>41397</v>
      </c>
    </row>
    <row r="96362" spans="11:16" x14ac:dyDescent="0.3">
      <c r="K96362" t="s">
        <v>384417</v>
      </c>
      <c r="L96362" t="s">
        <v>384418</v>
      </c>
      <c r="M96362" t="s">
        <v>28</v>
      </c>
      <c r="N96362" t="s">
        <v>493</v>
      </c>
      <c r="O96362" t="s">
        <v>22553</v>
      </c>
    </row>
    <row r="96363" spans="11:16" x14ac:dyDescent="0.3">
      <c r="K96363" t="s">
        <v>384417</v>
      </c>
      <c r="L96363" t="s">
        <v>384419</v>
      </c>
      <c r="M96363" t="s">
        <v>91</v>
      </c>
      <c r="O96363" t="s">
        <v>384420</v>
      </c>
      <c r="P96363">
        <v>4138269</v>
      </c>
    </row>
    <row r="96364" spans="11:16" x14ac:dyDescent="0.3">
      <c r="K96364" t="s">
        <v>384417</v>
      </c>
      <c r="L96364" t="s">
        <v>384421</v>
      </c>
      <c r="M96364" t="s">
        <v>28</v>
      </c>
      <c r="N96364" t="s">
        <v>493</v>
      </c>
      <c r="O96364" t="s">
        <v>14529</v>
      </c>
      <c r="P96364">
        <v>7030391</v>
      </c>
    </row>
    <row r="96365" spans="11:16" x14ac:dyDescent="0.3">
      <c r="K96365" t="s">
        <v>384422</v>
      </c>
      <c r="L96365" t="s">
        <v>384423</v>
      </c>
      <c r="M96365" t="s">
        <v>52</v>
      </c>
      <c r="O96365" s="1">
        <v>41427</v>
      </c>
      <c r="P96365">
        <v>15000</v>
      </c>
    </row>
    <row r="96366" spans="11:16" x14ac:dyDescent="0.3">
      <c r="K96366" t="s">
        <v>384422</v>
      </c>
      <c r="L96366" t="s">
        <v>384424</v>
      </c>
      <c r="M96366" t="s">
        <v>52</v>
      </c>
      <c r="O96366" s="1">
        <v>41427</v>
      </c>
      <c r="P96366">
        <v>50000</v>
      </c>
    </row>
    <row r="96367" spans="11:16" x14ac:dyDescent="0.3">
      <c r="K96367" t="s">
        <v>384425</v>
      </c>
      <c r="L96367" t="s">
        <v>384426</v>
      </c>
      <c r="M96367" t="s">
        <v>52</v>
      </c>
      <c r="O96367" t="s">
        <v>11263</v>
      </c>
      <c r="P96367">
        <v>20000</v>
      </c>
    </row>
    <row r="96368" spans="11:16" x14ac:dyDescent="0.3">
      <c r="K96368" t="s">
        <v>384427</v>
      </c>
      <c r="L96368" t="s">
        <v>384428</v>
      </c>
      <c r="M96368" t="s">
        <v>223</v>
      </c>
      <c r="O96368" t="s">
        <v>7077</v>
      </c>
      <c r="P96368">
        <v>50000</v>
      </c>
    </row>
    <row r="96369" spans="11:16" x14ac:dyDescent="0.3">
      <c r="K96369" t="s">
        <v>384427</v>
      </c>
      <c r="L96369" t="s">
        <v>384429</v>
      </c>
      <c r="M96369" t="s">
        <v>52</v>
      </c>
      <c r="O96369" t="s">
        <v>6960</v>
      </c>
      <c r="P96369">
        <v>40000</v>
      </c>
    </row>
    <row r="96370" spans="11:16" x14ac:dyDescent="0.3">
      <c r="K96370" t="s">
        <v>384430</v>
      </c>
      <c r="L96370" t="s">
        <v>384431</v>
      </c>
      <c r="M96370" t="s">
        <v>28</v>
      </c>
      <c r="N96370" t="s">
        <v>40</v>
      </c>
      <c r="O96370" t="s">
        <v>1348</v>
      </c>
      <c r="P96370">
        <v>6000000</v>
      </c>
    </row>
    <row r="96371" spans="11:16" x14ac:dyDescent="0.3">
      <c r="K96371" t="s">
        <v>384430</v>
      </c>
      <c r="L96371" t="s">
        <v>384432</v>
      </c>
      <c r="M96371" t="s">
        <v>52</v>
      </c>
      <c r="O96371" s="1">
        <v>40914</v>
      </c>
      <c r="P96371">
        <v>17000</v>
      </c>
    </row>
    <row r="96372" spans="11:16" x14ac:dyDescent="0.3">
      <c r="K96372" t="s">
        <v>384430</v>
      </c>
      <c r="L96372" t="s">
        <v>384433</v>
      </c>
      <c r="M96372" t="s">
        <v>52</v>
      </c>
      <c r="O96372" s="1">
        <v>41370</v>
      </c>
      <c r="P96372">
        <v>1700000</v>
      </c>
    </row>
    <row r="96373" spans="11:16" x14ac:dyDescent="0.3">
      <c r="K96373" t="s">
        <v>384434</v>
      </c>
      <c r="L96373" t="s">
        <v>384435</v>
      </c>
      <c r="M96373" t="s">
        <v>52</v>
      </c>
      <c r="O96373" t="s">
        <v>2360</v>
      </c>
      <c r="P96373">
        <v>792132</v>
      </c>
    </row>
    <row r="96374" spans="11:16" x14ac:dyDescent="0.3">
      <c r="K96374" t="s">
        <v>384436</v>
      </c>
      <c r="L96374" t="s">
        <v>384437</v>
      </c>
      <c r="M96374" t="s">
        <v>52</v>
      </c>
      <c r="O96374" t="s">
        <v>7077</v>
      </c>
    </row>
    <row r="96375" spans="11:16" x14ac:dyDescent="0.3">
      <c r="K96375" t="s">
        <v>384436</v>
      </c>
      <c r="L96375" t="s">
        <v>384438</v>
      </c>
      <c r="M96375" t="s">
        <v>52</v>
      </c>
      <c r="O96375" t="s">
        <v>6017</v>
      </c>
    </row>
    <row r="96376" spans="11:16" x14ac:dyDescent="0.3">
      <c r="K96376" t="s">
        <v>384439</v>
      </c>
      <c r="L96376" t="s">
        <v>384440</v>
      </c>
      <c r="M96376" t="s">
        <v>28</v>
      </c>
      <c r="O96376" s="1">
        <v>37804</v>
      </c>
    </row>
    <row r="96377" spans="11:16" x14ac:dyDescent="0.3">
      <c r="K96377" t="s">
        <v>384441</v>
      </c>
      <c r="L96377" t="s">
        <v>384442</v>
      </c>
      <c r="M96377" t="s">
        <v>324</v>
      </c>
      <c r="O96377" s="1">
        <v>39451</v>
      </c>
    </row>
    <row r="96378" spans="11:16" x14ac:dyDescent="0.3">
      <c r="K96378" t="s">
        <v>384443</v>
      </c>
      <c r="L96378" t="s">
        <v>384444</v>
      </c>
      <c r="M96378" t="s">
        <v>28</v>
      </c>
      <c r="O96378" s="1">
        <v>41976</v>
      </c>
      <c r="P96378">
        <v>36700000</v>
      </c>
    </row>
    <row r="96379" spans="11:16" x14ac:dyDescent="0.3">
      <c r="K96379" t="s">
        <v>384445</v>
      </c>
      <c r="L96379" t="s">
        <v>384446</v>
      </c>
      <c r="M96379" t="s">
        <v>233</v>
      </c>
      <c r="O96379" t="s">
        <v>6839</v>
      </c>
      <c r="P96379">
        <v>450000000</v>
      </c>
    </row>
    <row r="96380" spans="11:16" x14ac:dyDescent="0.3">
      <c r="K96380" t="s">
        <v>384445</v>
      </c>
      <c r="L96380" t="s">
        <v>384447</v>
      </c>
      <c r="M96380" t="s">
        <v>256</v>
      </c>
      <c r="O96380" t="s">
        <v>6839</v>
      </c>
      <c r="P96380">
        <v>350000000</v>
      </c>
    </row>
    <row r="96381" spans="11:16" x14ac:dyDescent="0.3">
      <c r="K96381" t="s">
        <v>384445</v>
      </c>
      <c r="L96381" t="s">
        <v>384448</v>
      </c>
      <c r="M96381" t="s">
        <v>256</v>
      </c>
      <c r="O96381" s="1">
        <v>40248</v>
      </c>
      <c r="P96381">
        <v>100000000</v>
      </c>
    </row>
    <row r="96382" spans="11:16" x14ac:dyDescent="0.3">
      <c r="K96382" t="s">
        <v>384445</v>
      </c>
      <c r="L96382" t="s">
        <v>384449</v>
      </c>
      <c r="M96382" t="s">
        <v>91</v>
      </c>
      <c r="O96382" t="s">
        <v>56243</v>
      </c>
    </row>
    <row r="96383" spans="11:16" x14ac:dyDescent="0.3">
      <c r="K96383" t="s">
        <v>384445</v>
      </c>
      <c r="L96383" t="s">
        <v>384450</v>
      </c>
      <c r="M96383" t="s">
        <v>28</v>
      </c>
      <c r="O96383" t="s">
        <v>15352</v>
      </c>
      <c r="P96383">
        <v>250000000</v>
      </c>
    </row>
    <row r="96384" spans="11:16" x14ac:dyDescent="0.3">
      <c r="K96384" t="s">
        <v>384451</v>
      </c>
      <c r="L96384" t="s">
        <v>384452</v>
      </c>
      <c r="M96384" t="s">
        <v>52</v>
      </c>
      <c r="O96384" s="1">
        <v>41279</v>
      </c>
      <c r="P96384">
        <v>1071730</v>
      </c>
    </row>
    <row r="96385" spans="11:16" x14ac:dyDescent="0.3">
      <c r="K96385" t="s">
        <v>384451</v>
      </c>
      <c r="L96385" t="s">
        <v>384453</v>
      </c>
      <c r="M96385" t="s">
        <v>52</v>
      </c>
      <c r="O96385" s="1">
        <v>42341</v>
      </c>
      <c r="P96385">
        <v>1000000</v>
      </c>
    </row>
    <row r="96386" spans="11:16" x14ac:dyDescent="0.3">
      <c r="K96386" t="s">
        <v>384454</v>
      </c>
      <c r="L96386" t="s">
        <v>384455</v>
      </c>
      <c r="M96386" t="s">
        <v>28</v>
      </c>
      <c r="O96386" t="s">
        <v>6584</v>
      </c>
      <c r="P96386">
        <v>50000</v>
      </c>
    </row>
    <row r="96387" spans="11:16" x14ac:dyDescent="0.3">
      <c r="K96387" t="s">
        <v>384454</v>
      </c>
      <c r="L96387" t="s">
        <v>384456</v>
      </c>
      <c r="M96387" t="s">
        <v>52</v>
      </c>
      <c r="O96387" s="1">
        <v>41275</v>
      </c>
      <c r="P96387">
        <v>100000</v>
      </c>
    </row>
    <row r="96388" spans="11:16" x14ac:dyDescent="0.3">
      <c r="K96388" t="s">
        <v>384457</v>
      </c>
      <c r="L96388" t="s">
        <v>384458</v>
      </c>
      <c r="M96388" t="s">
        <v>28</v>
      </c>
      <c r="N96388" t="s">
        <v>40</v>
      </c>
      <c r="O96388" t="s">
        <v>28624</v>
      </c>
      <c r="P96388">
        <v>4200000</v>
      </c>
    </row>
    <row r="96389" spans="11:16" x14ac:dyDescent="0.3">
      <c r="K96389" t="s">
        <v>384459</v>
      </c>
      <c r="L96389" t="s">
        <v>384460</v>
      </c>
      <c r="M96389" t="s">
        <v>233</v>
      </c>
      <c r="O96389" s="1">
        <v>41003</v>
      </c>
      <c r="P96389">
        <v>158638</v>
      </c>
    </row>
    <row r="96390" spans="11:16" x14ac:dyDescent="0.3">
      <c r="K96390" t="s">
        <v>384461</v>
      </c>
      <c r="L96390" t="s">
        <v>384462</v>
      </c>
      <c r="M96390" t="s">
        <v>190</v>
      </c>
      <c r="O96390" s="1">
        <v>42038</v>
      </c>
    </row>
    <row r="96391" spans="11:16" x14ac:dyDescent="0.3">
      <c r="K96391" t="s">
        <v>384463</v>
      </c>
      <c r="L96391" t="s">
        <v>384464</v>
      </c>
      <c r="M96391" t="s">
        <v>52</v>
      </c>
      <c r="O96391" t="s">
        <v>60</v>
      </c>
      <c r="P96391">
        <v>100000</v>
      </c>
    </row>
    <row r="96392" spans="11:16" x14ac:dyDescent="0.3">
      <c r="K96392" t="s">
        <v>384465</v>
      </c>
      <c r="L96392" t="s">
        <v>384466</v>
      </c>
      <c r="M96392" t="s">
        <v>324</v>
      </c>
      <c r="O96392" t="s">
        <v>8460</v>
      </c>
      <c r="P96392">
        <v>500000</v>
      </c>
    </row>
    <row r="96393" spans="11:16" x14ac:dyDescent="0.3">
      <c r="K96393" t="s">
        <v>384467</v>
      </c>
      <c r="L96393" t="s">
        <v>384468</v>
      </c>
      <c r="M96393" t="s">
        <v>28</v>
      </c>
      <c r="O96393" t="s">
        <v>6584</v>
      </c>
      <c r="P96393">
        <v>4500000</v>
      </c>
    </row>
    <row r="96394" spans="11:16" x14ac:dyDescent="0.3">
      <c r="K96394" t="s">
        <v>384469</v>
      </c>
      <c r="L96394" t="s">
        <v>384470</v>
      </c>
      <c r="M96394" t="s">
        <v>52</v>
      </c>
      <c r="O96394" t="s">
        <v>9135</v>
      </c>
      <c r="P96394">
        <v>325000</v>
      </c>
    </row>
    <row r="96395" spans="11:16" x14ac:dyDescent="0.3">
      <c r="K96395" t="s">
        <v>384469</v>
      </c>
      <c r="L96395" t="s">
        <v>384471</v>
      </c>
      <c r="M96395" t="s">
        <v>52</v>
      </c>
      <c r="O96395" s="1">
        <v>40706</v>
      </c>
    </row>
    <row r="96396" spans="11:16" x14ac:dyDescent="0.3">
      <c r="K96396" t="s">
        <v>384472</v>
      </c>
      <c r="L96396" t="s">
        <v>384473</v>
      </c>
      <c r="M96396" t="s">
        <v>52</v>
      </c>
      <c r="O96396" s="1">
        <v>39821</v>
      </c>
    </row>
    <row r="96397" spans="11:16" x14ac:dyDescent="0.3">
      <c r="K96397" t="s">
        <v>384472</v>
      </c>
      <c r="L96397" t="s">
        <v>384474</v>
      </c>
      <c r="M96397" t="s">
        <v>28</v>
      </c>
      <c r="O96397" t="s">
        <v>2302</v>
      </c>
      <c r="P96397">
        <v>16666</v>
      </c>
    </row>
    <row r="96398" spans="11:16" x14ac:dyDescent="0.3">
      <c r="K96398" t="s">
        <v>384475</v>
      </c>
      <c r="L96398" t="s">
        <v>384476</v>
      </c>
      <c r="M96398" t="s">
        <v>28</v>
      </c>
      <c r="N96398" t="s">
        <v>40</v>
      </c>
      <c r="O96398" t="s">
        <v>38145</v>
      </c>
      <c r="P96398">
        <v>8076566</v>
      </c>
    </row>
    <row r="96399" spans="11:16" x14ac:dyDescent="0.3">
      <c r="K96399" t="s">
        <v>384477</v>
      </c>
      <c r="L96399" t="s">
        <v>384478</v>
      </c>
      <c r="M96399" t="s">
        <v>223</v>
      </c>
      <c r="O96399" s="1">
        <v>42016</v>
      </c>
    </row>
    <row r="96400" spans="11:16" x14ac:dyDescent="0.3">
      <c r="K96400" t="s">
        <v>384477</v>
      </c>
      <c r="L96400" t="s">
        <v>384479</v>
      </c>
      <c r="M96400" t="s">
        <v>52</v>
      </c>
      <c r="O96400" s="1">
        <v>41282</v>
      </c>
    </row>
    <row r="96401" spans="11:16" x14ac:dyDescent="0.3">
      <c r="K96401" t="s">
        <v>384480</v>
      </c>
      <c r="L96401" t="s">
        <v>384481</v>
      </c>
      <c r="M96401" t="s">
        <v>223</v>
      </c>
      <c r="O96401" s="1">
        <v>41702</v>
      </c>
      <c r="P96401">
        <v>800000</v>
      </c>
    </row>
    <row r="96402" spans="11:16" x14ac:dyDescent="0.3">
      <c r="K96402" t="s">
        <v>384482</v>
      </c>
      <c r="L96402" t="s">
        <v>384483</v>
      </c>
      <c r="M96402" t="s">
        <v>28</v>
      </c>
      <c r="N96402" t="s">
        <v>40</v>
      </c>
      <c r="O96402" s="1">
        <v>40725</v>
      </c>
      <c r="P96402">
        <v>1200000</v>
      </c>
    </row>
    <row r="96403" spans="11:16" x14ac:dyDescent="0.3">
      <c r="K96403" t="s">
        <v>384484</v>
      </c>
      <c r="L96403" t="s">
        <v>384485</v>
      </c>
      <c r="M96403" t="s">
        <v>52</v>
      </c>
      <c r="O96403" t="s">
        <v>7516</v>
      </c>
      <c r="P96403">
        <v>150000</v>
      </c>
    </row>
    <row r="96404" spans="11:16" x14ac:dyDescent="0.3">
      <c r="K96404" t="s">
        <v>384486</v>
      </c>
      <c r="L96404" t="s">
        <v>384487</v>
      </c>
      <c r="M96404" t="s">
        <v>28</v>
      </c>
      <c r="O96404" s="1">
        <v>41214</v>
      </c>
      <c r="P96404">
        <v>525000</v>
      </c>
    </row>
    <row r="96405" spans="11:16" x14ac:dyDescent="0.3">
      <c r="K96405" t="s">
        <v>384488</v>
      </c>
      <c r="L96405" t="s">
        <v>384489</v>
      </c>
      <c r="M96405" t="s">
        <v>91</v>
      </c>
      <c r="O96405" s="1">
        <v>39662</v>
      </c>
    </row>
    <row r="96406" spans="11:16" x14ac:dyDescent="0.3">
      <c r="K96406" t="s">
        <v>384490</v>
      </c>
      <c r="L96406" t="s">
        <v>384491</v>
      </c>
      <c r="M96406" t="s">
        <v>52</v>
      </c>
      <c r="O96406" s="1">
        <v>41640</v>
      </c>
    </row>
    <row r="96407" spans="11:16" x14ac:dyDescent="0.3">
      <c r="K96407" t="s">
        <v>384490</v>
      </c>
      <c r="L96407" t="s">
        <v>384492</v>
      </c>
      <c r="M96407" t="s">
        <v>91</v>
      </c>
      <c r="O96407" s="1">
        <v>41457</v>
      </c>
      <c r="P96407">
        <v>235609</v>
      </c>
    </row>
    <row r="96408" spans="11:16" x14ac:dyDescent="0.3">
      <c r="K96408" t="s">
        <v>384490</v>
      </c>
      <c r="L96408" t="s">
        <v>384493</v>
      </c>
      <c r="M96408" t="s">
        <v>52</v>
      </c>
      <c r="O96408" s="1">
        <v>41640</v>
      </c>
    </row>
    <row r="96409" spans="11:16" x14ac:dyDescent="0.3">
      <c r="K96409" t="s">
        <v>384494</v>
      </c>
      <c r="L96409" t="s">
        <v>384495</v>
      </c>
      <c r="M96409" t="s">
        <v>190</v>
      </c>
      <c r="O96409" s="1">
        <v>41647</v>
      </c>
      <c r="P96409">
        <v>528530</v>
      </c>
    </row>
    <row r="96410" spans="11:16" x14ac:dyDescent="0.3">
      <c r="K96410" t="s">
        <v>384496</v>
      </c>
      <c r="L96410" t="s">
        <v>384497</v>
      </c>
      <c r="M96410" t="s">
        <v>28</v>
      </c>
      <c r="O96410" s="1">
        <v>40550</v>
      </c>
      <c r="P96410">
        <v>400000</v>
      </c>
    </row>
    <row r="96411" spans="11:16" x14ac:dyDescent="0.3">
      <c r="K96411" t="s">
        <v>384496</v>
      </c>
      <c r="L96411" t="s">
        <v>384498</v>
      </c>
      <c r="M96411" t="s">
        <v>256</v>
      </c>
      <c r="O96411" s="1">
        <v>41339</v>
      </c>
      <c r="P96411">
        <v>177829</v>
      </c>
    </row>
    <row r="96412" spans="11:16" x14ac:dyDescent="0.3">
      <c r="K96412" t="s">
        <v>384496</v>
      </c>
      <c r="L96412" t="s">
        <v>384499</v>
      </c>
      <c r="M96412" t="s">
        <v>28</v>
      </c>
      <c r="O96412" s="1">
        <v>40239</v>
      </c>
      <c r="P96412">
        <v>1050000</v>
      </c>
    </row>
    <row r="96413" spans="11:16" x14ac:dyDescent="0.3">
      <c r="K96413" t="s">
        <v>384500</v>
      </c>
      <c r="L96413" t="s">
        <v>384501</v>
      </c>
      <c r="M96413" t="s">
        <v>749</v>
      </c>
      <c r="O96413" s="1">
        <v>41276</v>
      </c>
      <c r="P96413">
        <v>15792</v>
      </c>
    </row>
    <row r="96414" spans="11:16" x14ac:dyDescent="0.3">
      <c r="K96414" t="s">
        <v>384500</v>
      </c>
      <c r="L96414" t="s">
        <v>384502</v>
      </c>
      <c r="M96414" t="s">
        <v>52</v>
      </c>
      <c r="O96414" s="1">
        <v>40919</v>
      </c>
      <c r="P96414">
        <v>80517</v>
      </c>
    </row>
    <row r="96415" spans="11:16" x14ac:dyDescent="0.3">
      <c r="K96415" t="s">
        <v>384503</v>
      </c>
      <c r="L96415" t="s">
        <v>384504</v>
      </c>
      <c r="M96415" t="s">
        <v>52</v>
      </c>
      <c r="O96415" t="s">
        <v>24866</v>
      </c>
      <c r="P96415">
        <v>40000</v>
      </c>
    </row>
    <row r="96416" spans="11:16" x14ac:dyDescent="0.3">
      <c r="K96416" t="s">
        <v>384505</v>
      </c>
      <c r="L96416" t="s">
        <v>384506</v>
      </c>
      <c r="M96416" t="s">
        <v>52</v>
      </c>
      <c r="O96416" s="1">
        <v>42098</v>
      </c>
      <c r="P96416">
        <v>16390</v>
      </c>
    </row>
    <row r="96417" spans="11:16" x14ac:dyDescent="0.3">
      <c r="K96417" t="s">
        <v>384507</v>
      </c>
      <c r="L96417" t="s">
        <v>384508</v>
      </c>
      <c r="M96417" t="s">
        <v>28</v>
      </c>
      <c r="O96417" t="s">
        <v>23254</v>
      </c>
      <c r="P96417">
        <v>87500</v>
      </c>
    </row>
    <row r="96418" spans="11:16" x14ac:dyDescent="0.3">
      <c r="K96418" t="s">
        <v>384509</v>
      </c>
      <c r="L96418" t="s">
        <v>384510</v>
      </c>
      <c r="M96418" t="s">
        <v>28</v>
      </c>
      <c r="N96418" t="s">
        <v>29</v>
      </c>
      <c r="O96418" s="1">
        <v>39176</v>
      </c>
      <c r="P96418">
        <v>3500000</v>
      </c>
    </row>
    <row r="96419" spans="11:16" x14ac:dyDescent="0.3">
      <c r="K96419" t="s">
        <v>384511</v>
      </c>
      <c r="L96419" t="s">
        <v>384512</v>
      </c>
      <c r="M96419" t="s">
        <v>52</v>
      </c>
      <c r="O96419" t="s">
        <v>36521</v>
      </c>
      <c r="P96419">
        <v>250000</v>
      </c>
    </row>
    <row r="96420" spans="11:16" x14ac:dyDescent="0.3">
      <c r="K96420" t="s">
        <v>384513</v>
      </c>
      <c r="L96420" t="s">
        <v>384514</v>
      </c>
      <c r="M96420" t="s">
        <v>28</v>
      </c>
      <c r="O96420" t="s">
        <v>14949</v>
      </c>
      <c r="P96420">
        <v>14400000</v>
      </c>
    </row>
    <row r="96421" spans="11:16" x14ac:dyDescent="0.3">
      <c r="K96421" t="s">
        <v>384513</v>
      </c>
      <c r="L96421" t="s">
        <v>384515</v>
      </c>
      <c r="M96421" t="s">
        <v>28</v>
      </c>
      <c r="O96421" s="1">
        <v>40155</v>
      </c>
      <c r="P96421">
        <v>4000000</v>
      </c>
    </row>
    <row r="96422" spans="11:16" x14ac:dyDescent="0.3">
      <c r="K96422" t="s">
        <v>384513</v>
      </c>
      <c r="L96422" t="s">
        <v>384516</v>
      </c>
      <c r="M96422" t="s">
        <v>28</v>
      </c>
      <c r="O96422" s="1">
        <v>40607</v>
      </c>
      <c r="P96422">
        <v>5600000</v>
      </c>
    </row>
    <row r="96423" spans="11:16" x14ac:dyDescent="0.3">
      <c r="K96423" t="s">
        <v>384517</v>
      </c>
      <c r="L96423" t="s">
        <v>384518</v>
      </c>
      <c r="M96423" t="s">
        <v>28</v>
      </c>
      <c r="O96423" t="s">
        <v>29178</v>
      </c>
      <c r="P96423">
        <v>30000000</v>
      </c>
    </row>
    <row r="96424" spans="11:16" x14ac:dyDescent="0.3">
      <c r="K96424" t="s">
        <v>384519</v>
      </c>
      <c r="L96424" t="s">
        <v>384520</v>
      </c>
      <c r="M96424" t="s">
        <v>3620</v>
      </c>
      <c r="O96424" s="1">
        <v>42045</v>
      </c>
      <c r="P96424">
        <v>10100</v>
      </c>
    </row>
    <row r="96425" spans="11:16" x14ac:dyDescent="0.3">
      <c r="K96425" t="s">
        <v>384521</v>
      </c>
      <c r="L96425" t="s">
        <v>384522</v>
      </c>
      <c r="M96425" t="s">
        <v>52</v>
      </c>
      <c r="O96425" s="1">
        <v>41640</v>
      </c>
      <c r="P96425">
        <v>50000</v>
      </c>
    </row>
    <row r="96426" spans="11:16" x14ac:dyDescent="0.3">
      <c r="K96426" t="s">
        <v>384523</v>
      </c>
      <c r="L96426" t="s">
        <v>384524</v>
      </c>
      <c r="M96426" t="s">
        <v>28</v>
      </c>
      <c r="N96426" t="s">
        <v>40</v>
      </c>
      <c r="O96426" s="1">
        <v>38718</v>
      </c>
      <c r="P96426">
        <v>1000000</v>
      </c>
    </row>
    <row r="96427" spans="11:16" x14ac:dyDescent="0.3">
      <c r="K96427" t="s">
        <v>384523</v>
      </c>
      <c r="L96427" t="s">
        <v>384525</v>
      </c>
      <c r="M96427" t="s">
        <v>28</v>
      </c>
      <c r="N96427" t="s">
        <v>493</v>
      </c>
      <c r="O96427" t="s">
        <v>13838</v>
      </c>
      <c r="P96427">
        <v>36500000</v>
      </c>
    </row>
    <row r="96428" spans="11:16" x14ac:dyDescent="0.3">
      <c r="K96428" t="s">
        <v>384523</v>
      </c>
      <c r="L96428" t="s">
        <v>384526</v>
      </c>
      <c r="M96428" t="s">
        <v>28</v>
      </c>
      <c r="N96428" t="s">
        <v>29</v>
      </c>
      <c r="O96428" s="1">
        <v>39367</v>
      </c>
      <c r="P96428">
        <v>21000000</v>
      </c>
    </row>
    <row r="96429" spans="11:16" x14ac:dyDescent="0.3">
      <c r="K96429" t="s">
        <v>384523</v>
      </c>
      <c r="L96429" t="s">
        <v>384527</v>
      </c>
      <c r="M96429" t="s">
        <v>28</v>
      </c>
      <c r="N96429" t="s">
        <v>29</v>
      </c>
      <c r="O96429" t="s">
        <v>15010</v>
      </c>
      <c r="P96429">
        <v>15000000</v>
      </c>
    </row>
    <row r="96430" spans="11:16" x14ac:dyDescent="0.3">
      <c r="K96430" t="s">
        <v>384523</v>
      </c>
      <c r="L96430" t="s">
        <v>384528</v>
      </c>
      <c r="M96430" t="s">
        <v>28</v>
      </c>
      <c r="O96430" t="s">
        <v>32113</v>
      </c>
      <c r="P96430">
        <v>305000</v>
      </c>
    </row>
    <row r="96431" spans="11:16" x14ac:dyDescent="0.3">
      <c r="K96431" t="s">
        <v>384523</v>
      </c>
      <c r="L96431" t="s">
        <v>384529</v>
      </c>
      <c r="M96431" t="s">
        <v>28</v>
      </c>
      <c r="N96431" t="s">
        <v>1189</v>
      </c>
      <c r="O96431" s="1">
        <v>41590</v>
      </c>
      <c r="P96431">
        <v>26000000</v>
      </c>
    </row>
    <row r="96432" spans="11:16" x14ac:dyDescent="0.3">
      <c r="K96432" t="s">
        <v>384523</v>
      </c>
      <c r="L96432" t="s">
        <v>384530</v>
      </c>
      <c r="M96432" t="s">
        <v>28</v>
      </c>
      <c r="N96432" t="s">
        <v>493</v>
      </c>
      <c r="O96432" s="1">
        <v>41126</v>
      </c>
      <c r="P96432">
        <v>16500000</v>
      </c>
    </row>
    <row r="96433" spans="11:16" x14ac:dyDescent="0.3">
      <c r="K96433" t="s">
        <v>384531</v>
      </c>
      <c r="L96433" t="s">
        <v>384532</v>
      </c>
      <c r="M96433" t="s">
        <v>52</v>
      </c>
      <c r="O96433" s="1">
        <v>42159</v>
      </c>
      <c r="P96433">
        <v>1189988</v>
      </c>
    </row>
    <row r="96434" spans="11:16" x14ac:dyDescent="0.3">
      <c r="K96434" t="s">
        <v>384533</v>
      </c>
      <c r="L96434" t="s">
        <v>384534</v>
      </c>
      <c r="M96434" t="s">
        <v>28</v>
      </c>
      <c r="N96434" t="s">
        <v>40</v>
      </c>
      <c r="O96434" t="s">
        <v>851</v>
      </c>
      <c r="P96434">
        <v>22000000</v>
      </c>
    </row>
    <row r="96435" spans="11:16" x14ac:dyDescent="0.3">
      <c r="K96435" t="s">
        <v>384535</v>
      </c>
      <c r="L96435" t="s">
        <v>384536</v>
      </c>
      <c r="M96435" t="s">
        <v>749</v>
      </c>
      <c r="O96435" s="1">
        <v>41527</v>
      </c>
      <c r="P96435">
        <v>2000000</v>
      </c>
    </row>
    <row r="96436" spans="11:16" x14ac:dyDescent="0.3">
      <c r="K96436" t="s">
        <v>384535</v>
      </c>
      <c r="L96436" t="s">
        <v>384537</v>
      </c>
      <c r="M96436" t="s">
        <v>28</v>
      </c>
      <c r="O96436" t="s">
        <v>372</v>
      </c>
      <c r="P96436">
        <v>972000</v>
      </c>
    </row>
    <row r="96437" spans="11:16" x14ac:dyDescent="0.3">
      <c r="K96437" t="s">
        <v>384538</v>
      </c>
      <c r="L96437" t="s">
        <v>384539</v>
      </c>
      <c r="M96437" t="s">
        <v>28</v>
      </c>
      <c r="O96437" t="s">
        <v>3308</v>
      </c>
      <c r="P96437">
        <v>22900000</v>
      </c>
    </row>
    <row r="96438" spans="11:16" x14ac:dyDescent="0.3">
      <c r="K96438" t="s">
        <v>384540</v>
      </c>
      <c r="L96438" t="s">
        <v>384541</v>
      </c>
      <c r="M96438" t="s">
        <v>28</v>
      </c>
      <c r="O96438" s="1">
        <v>39484</v>
      </c>
      <c r="P96438">
        <v>4970000</v>
      </c>
    </row>
    <row r="96439" spans="11:16" x14ac:dyDescent="0.3">
      <c r="K96439" t="s">
        <v>384540</v>
      </c>
      <c r="L96439" t="s">
        <v>384542</v>
      </c>
      <c r="M96439" t="s">
        <v>28</v>
      </c>
      <c r="O96439" t="s">
        <v>15610</v>
      </c>
      <c r="P96439">
        <v>4500000</v>
      </c>
    </row>
    <row r="96440" spans="11:16" x14ac:dyDescent="0.3">
      <c r="K96440" t="s">
        <v>384543</v>
      </c>
      <c r="L96440" t="s">
        <v>384544</v>
      </c>
      <c r="M96440" t="s">
        <v>28</v>
      </c>
      <c r="O96440" t="s">
        <v>14378</v>
      </c>
      <c r="P96440">
        <v>1180000</v>
      </c>
    </row>
    <row r="96441" spans="11:16" x14ac:dyDescent="0.3">
      <c r="K96441" t="s">
        <v>384545</v>
      </c>
      <c r="L96441" t="s">
        <v>384546</v>
      </c>
      <c r="M96441" t="s">
        <v>28</v>
      </c>
      <c r="O96441" s="1">
        <v>41741</v>
      </c>
      <c r="P96441">
        <v>32000000</v>
      </c>
    </row>
    <row r="96442" spans="11:16" x14ac:dyDescent="0.3">
      <c r="K96442" t="s">
        <v>384547</v>
      </c>
      <c r="L96442" t="s">
        <v>384548</v>
      </c>
      <c r="M96442" t="s">
        <v>256</v>
      </c>
      <c r="O96442" t="s">
        <v>14100</v>
      </c>
      <c r="P96442">
        <v>3000000</v>
      </c>
    </row>
    <row r="96443" spans="11:16" x14ac:dyDescent="0.3">
      <c r="K96443" t="s">
        <v>384547</v>
      </c>
      <c r="L96443" t="s">
        <v>384549</v>
      </c>
      <c r="M96443" t="s">
        <v>28</v>
      </c>
      <c r="O96443" s="1">
        <v>38871</v>
      </c>
      <c r="P96443">
        <v>7000000</v>
      </c>
    </row>
    <row r="96444" spans="11:16" x14ac:dyDescent="0.3">
      <c r="K96444" t="s">
        <v>384547</v>
      </c>
      <c r="L96444" t="s">
        <v>384550</v>
      </c>
      <c r="M96444" t="s">
        <v>28</v>
      </c>
      <c r="N96444" t="s">
        <v>1415</v>
      </c>
      <c r="O96444" s="1">
        <v>41030</v>
      </c>
      <c r="P96444">
        <v>17600000</v>
      </c>
    </row>
    <row r="96445" spans="11:16" x14ac:dyDescent="0.3">
      <c r="K96445" t="s">
        <v>384547</v>
      </c>
      <c r="L96445" t="s">
        <v>384551</v>
      </c>
      <c r="M96445" t="s">
        <v>28</v>
      </c>
      <c r="O96445" s="1">
        <v>40273</v>
      </c>
      <c r="P96445">
        <v>22174998</v>
      </c>
    </row>
    <row r="96446" spans="11:16" x14ac:dyDescent="0.3">
      <c r="K96446" t="s">
        <v>384547</v>
      </c>
      <c r="L96446" t="s">
        <v>384552</v>
      </c>
      <c r="M96446" t="s">
        <v>28</v>
      </c>
      <c r="N96446" t="s">
        <v>8998</v>
      </c>
      <c r="O96446" t="s">
        <v>11110</v>
      </c>
      <c r="P96446">
        <v>10600000</v>
      </c>
    </row>
    <row r="96447" spans="11:16" x14ac:dyDescent="0.3">
      <c r="K96447" t="s">
        <v>384547</v>
      </c>
      <c r="L96447" t="s">
        <v>384553</v>
      </c>
      <c r="M96447" t="s">
        <v>28</v>
      </c>
      <c r="O96447" s="1">
        <v>39211</v>
      </c>
      <c r="P96447">
        <v>353573</v>
      </c>
    </row>
    <row r="96448" spans="11:16" x14ac:dyDescent="0.3">
      <c r="K96448" t="s">
        <v>384547</v>
      </c>
      <c r="L96448" t="s">
        <v>384554</v>
      </c>
      <c r="M96448" t="s">
        <v>28</v>
      </c>
      <c r="O96448" t="s">
        <v>41553</v>
      </c>
      <c r="P96448">
        <v>15350011</v>
      </c>
    </row>
    <row r="96449" spans="11:16" x14ac:dyDescent="0.3">
      <c r="K96449" t="s">
        <v>384555</v>
      </c>
      <c r="L96449" t="s">
        <v>384556</v>
      </c>
      <c r="M96449" t="s">
        <v>324</v>
      </c>
      <c r="O96449" s="1">
        <v>39816</v>
      </c>
      <c r="P96449">
        <v>260000</v>
      </c>
    </row>
    <row r="96450" spans="11:16" x14ac:dyDescent="0.3">
      <c r="K96450" t="s">
        <v>384557</v>
      </c>
      <c r="L96450" t="s">
        <v>384558</v>
      </c>
      <c r="M96450" t="s">
        <v>324</v>
      </c>
      <c r="O96450" s="1">
        <v>41642</v>
      </c>
    </row>
    <row r="96451" spans="11:16" x14ac:dyDescent="0.3">
      <c r="K96451" t="s">
        <v>384559</v>
      </c>
      <c r="L96451" t="s">
        <v>384560</v>
      </c>
      <c r="M96451" t="s">
        <v>28</v>
      </c>
      <c r="N96451" t="s">
        <v>40</v>
      </c>
      <c r="O96451" s="1">
        <v>39083</v>
      </c>
      <c r="P96451">
        <v>5291933</v>
      </c>
    </row>
    <row r="96452" spans="11:16" x14ac:dyDescent="0.3">
      <c r="K96452" t="s">
        <v>384559</v>
      </c>
      <c r="L96452" t="s">
        <v>384561</v>
      </c>
      <c r="M96452" t="s">
        <v>28</v>
      </c>
      <c r="O96452" s="1">
        <v>41280</v>
      </c>
      <c r="P96452">
        <v>12533912</v>
      </c>
    </row>
    <row r="96453" spans="11:16" x14ac:dyDescent="0.3">
      <c r="K96453" t="s">
        <v>384559</v>
      </c>
      <c r="L96453" t="s">
        <v>384562</v>
      </c>
      <c r="M96453" t="s">
        <v>28</v>
      </c>
      <c r="N96453" t="s">
        <v>29</v>
      </c>
      <c r="O96453" s="1">
        <v>39092</v>
      </c>
    </row>
    <row r="96454" spans="11:16" x14ac:dyDescent="0.3">
      <c r="K96454" t="s">
        <v>384563</v>
      </c>
      <c r="L96454" t="s">
        <v>384564</v>
      </c>
      <c r="M96454" t="s">
        <v>28</v>
      </c>
      <c r="N96454" t="s">
        <v>40</v>
      </c>
      <c r="O96454" s="1">
        <v>39453</v>
      </c>
      <c r="P96454">
        <v>260000000</v>
      </c>
    </row>
    <row r="96455" spans="11:16" x14ac:dyDescent="0.3">
      <c r="K96455" t="s">
        <v>384565</v>
      </c>
      <c r="L96455" t="s">
        <v>384566</v>
      </c>
      <c r="M96455" t="s">
        <v>28</v>
      </c>
      <c r="N96455" t="s">
        <v>40</v>
      </c>
      <c r="O96455" t="s">
        <v>9129</v>
      </c>
      <c r="P96455">
        <v>10200000</v>
      </c>
    </row>
    <row r="96456" spans="11:16" x14ac:dyDescent="0.3">
      <c r="K96456" t="s">
        <v>384567</v>
      </c>
      <c r="L96456" t="s">
        <v>384568</v>
      </c>
      <c r="M96456" t="s">
        <v>28</v>
      </c>
      <c r="O96456" t="s">
        <v>28906</v>
      </c>
      <c r="P96456">
        <v>7896600</v>
      </c>
    </row>
    <row r="96457" spans="11:16" x14ac:dyDescent="0.3">
      <c r="K96457" t="s">
        <v>384569</v>
      </c>
      <c r="L96457" t="s">
        <v>384570</v>
      </c>
      <c r="M96457" t="s">
        <v>28</v>
      </c>
      <c r="N96457" t="s">
        <v>40</v>
      </c>
      <c r="O96457" s="1">
        <v>40212</v>
      </c>
      <c r="P96457">
        <v>3146037</v>
      </c>
    </row>
    <row r="96458" spans="11:16" x14ac:dyDescent="0.3">
      <c r="K96458" t="s">
        <v>384569</v>
      </c>
      <c r="L96458" t="s">
        <v>384571</v>
      </c>
      <c r="M96458" t="s">
        <v>28</v>
      </c>
      <c r="O96458" s="1">
        <v>40912</v>
      </c>
      <c r="P96458">
        <v>3881000</v>
      </c>
    </row>
    <row r="96459" spans="11:16" x14ac:dyDescent="0.3">
      <c r="K96459" t="s">
        <v>384569</v>
      </c>
      <c r="L96459" t="s">
        <v>384572</v>
      </c>
      <c r="M96459" t="s">
        <v>28</v>
      </c>
      <c r="O96459" t="s">
        <v>5860</v>
      </c>
      <c r="P96459">
        <v>8432191</v>
      </c>
    </row>
    <row r="96460" spans="11:16" x14ac:dyDescent="0.3">
      <c r="K96460" t="s">
        <v>384569</v>
      </c>
      <c r="L96460" t="s">
        <v>384573</v>
      </c>
      <c r="M96460" t="s">
        <v>28</v>
      </c>
      <c r="N96460" t="s">
        <v>40</v>
      </c>
      <c r="O96460" s="1">
        <v>40698</v>
      </c>
      <c r="P96460">
        <v>4798000</v>
      </c>
    </row>
    <row r="96461" spans="11:16" x14ac:dyDescent="0.3">
      <c r="K96461" t="s">
        <v>384569</v>
      </c>
      <c r="L96461" t="s">
        <v>384574</v>
      </c>
      <c r="M96461" t="s">
        <v>223</v>
      </c>
      <c r="O96461" t="s">
        <v>24561</v>
      </c>
      <c r="P96461">
        <v>1250000</v>
      </c>
    </row>
    <row r="96462" spans="11:16" x14ac:dyDescent="0.3">
      <c r="K96462" t="s">
        <v>384575</v>
      </c>
      <c r="L96462" t="s">
        <v>384576</v>
      </c>
      <c r="M96462" t="s">
        <v>28</v>
      </c>
      <c r="N96462" t="s">
        <v>40</v>
      </c>
      <c r="O96462" t="s">
        <v>1190</v>
      </c>
      <c r="P96462">
        <v>20500000</v>
      </c>
    </row>
    <row r="96463" spans="11:16" x14ac:dyDescent="0.3">
      <c r="K96463" t="s">
        <v>384575</v>
      </c>
      <c r="L96463" t="s">
        <v>384577</v>
      </c>
      <c r="M96463" t="s">
        <v>28</v>
      </c>
      <c r="O96463" s="1">
        <v>40551</v>
      </c>
    </row>
    <row r="96464" spans="11:16" x14ac:dyDescent="0.3">
      <c r="K96464" t="s">
        <v>384578</v>
      </c>
      <c r="L96464" t="s">
        <v>384579</v>
      </c>
      <c r="M96464" t="s">
        <v>52</v>
      </c>
      <c r="O96464" t="s">
        <v>134632</v>
      </c>
      <c r="P96464">
        <v>300000</v>
      </c>
    </row>
    <row r="96465" spans="11:16" x14ac:dyDescent="0.3">
      <c r="K96465" t="s">
        <v>384580</v>
      </c>
      <c r="L96465" t="s">
        <v>384581</v>
      </c>
      <c r="M96465" t="s">
        <v>52</v>
      </c>
      <c r="O96465" s="1">
        <v>41487</v>
      </c>
    </row>
    <row r="96466" spans="11:16" x14ac:dyDescent="0.3">
      <c r="K96466" t="s">
        <v>384582</v>
      </c>
      <c r="L96466" t="s">
        <v>384583</v>
      </c>
      <c r="M96466" t="s">
        <v>256</v>
      </c>
      <c r="O96466" t="s">
        <v>192081</v>
      </c>
      <c r="P96466">
        <v>9694400</v>
      </c>
    </row>
    <row r="96467" spans="11:16" x14ac:dyDescent="0.3">
      <c r="K96467" t="s">
        <v>384582</v>
      </c>
      <c r="L96467" t="s">
        <v>384584</v>
      </c>
      <c r="M96467" t="s">
        <v>256</v>
      </c>
      <c r="O96467" t="s">
        <v>9801</v>
      </c>
      <c r="P96467">
        <v>5000000</v>
      </c>
    </row>
    <row r="96468" spans="11:16" x14ac:dyDescent="0.3">
      <c r="K96468" t="s">
        <v>384582</v>
      </c>
      <c r="L96468" t="s">
        <v>384585</v>
      </c>
      <c r="M96468" t="s">
        <v>233</v>
      </c>
      <c r="O96468" s="1">
        <v>41915</v>
      </c>
      <c r="P96468">
        <v>5000000</v>
      </c>
    </row>
    <row r="96469" spans="11:16" x14ac:dyDescent="0.3">
      <c r="K96469" t="s">
        <v>384582</v>
      </c>
      <c r="L96469" t="s">
        <v>384586</v>
      </c>
      <c r="M96469" t="s">
        <v>28</v>
      </c>
      <c r="O96469" s="1">
        <v>40555</v>
      </c>
      <c r="P96469">
        <v>18784666</v>
      </c>
    </row>
    <row r="96470" spans="11:16" x14ac:dyDescent="0.3">
      <c r="K96470" t="s">
        <v>384582</v>
      </c>
      <c r="L96470" t="s">
        <v>384587</v>
      </c>
      <c r="M96470" t="s">
        <v>256</v>
      </c>
      <c r="O96470" s="1">
        <v>40005</v>
      </c>
      <c r="P96470">
        <v>6000000</v>
      </c>
    </row>
    <row r="96471" spans="11:16" x14ac:dyDescent="0.3">
      <c r="K96471" t="s">
        <v>384582</v>
      </c>
      <c r="L96471" t="s">
        <v>384588</v>
      </c>
      <c r="M96471" t="s">
        <v>233</v>
      </c>
      <c r="O96471" s="1">
        <v>42005</v>
      </c>
      <c r="P96471">
        <v>38008324</v>
      </c>
    </row>
    <row r="96472" spans="11:16" x14ac:dyDescent="0.3">
      <c r="K96472" t="s">
        <v>384582</v>
      </c>
      <c r="L96472" t="s">
        <v>384589</v>
      </c>
      <c r="M96472" t="s">
        <v>256</v>
      </c>
      <c r="O96472" t="s">
        <v>11263</v>
      </c>
      <c r="P96472">
        <v>1809555</v>
      </c>
    </row>
    <row r="96473" spans="11:16" x14ac:dyDescent="0.3">
      <c r="K96473" t="s">
        <v>384582</v>
      </c>
      <c r="L96473" t="s">
        <v>384590</v>
      </c>
      <c r="M96473" t="s">
        <v>28</v>
      </c>
      <c r="O96473" t="s">
        <v>93357</v>
      </c>
      <c r="P96473">
        <v>6270000</v>
      </c>
    </row>
    <row r="96474" spans="11:16" x14ac:dyDescent="0.3">
      <c r="K96474" t="s">
        <v>384591</v>
      </c>
      <c r="L96474" t="s">
        <v>384592</v>
      </c>
      <c r="M96474" t="s">
        <v>28</v>
      </c>
      <c r="N96474" t="s">
        <v>40</v>
      </c>
      <c r="O96474" s="1">
        <v>41281</v>
      </c>
      <c r="P96474">
        <v>1000000</v>
      </c>
    </row>
    <row r="96475" spans="11:16" x14ac:dyDescent="0.3">
      <c r="K96475" t="s">
        <v>384593</v>
      </c>
      <c r="L96475" t="s">
        <v>384594</v>
      </c>
      <c r="M96475" t="s">
        <v>52</v>
      </c>
      <c r="O96475" t="s">
        <v>59591</v>
      </c>
      <c r="P96475">
        <v>185000</v>
      </c>
    </row>
    <row r="96476" spans="11:16" x14ac:dyDescent="0.3">
      <c r="K96476" t="s">
        <v>384593</v>
      </c>
      <c r="L96476" t="s">
        <v>384595</v>
      </c>
      <c r="M96476" t="s">
        <v>52</v>
      </c>
      <c r="O96476" t="s">
        <v>2942</v>
      </c>
      <c r="P96476">
        <v>345000</v>
      </c>
    </row>
    <row r="96477" spans="11:16" x14ac:dyDescent="0.3">
      <c r="K96477" t="s">
        <v>384593</v>
      </c>
      <c r="L96477" t="s">
        <v>384596</v>
      </c>
      <c r="M96477" t="s">
        <v>52</v>
      </c>
      <c r="O96477" t="s">
        <v>12479</v>
      </c>
      <c r="P96477">
        <v>435000</v>
      </c>
    </row>
    <row r="96478" spans="11:16" x14ac:dyDescent="0.3">
      <c r="K96478" t="s">
        <v>384597</v>
      </c>
      <c r="L96478" t="s">
        <v>384598</v>
      </c>
      <c r="M96478" t="s">
        <v>28</v>
      </c>
      <c r="O96478" s="1">
        <v>40488</v>
      </c>
      <c r="P96478">
        <v>4830000</v>
      </c>
    </row>
    <row r="96479" spans="11:16" x14ac:dyDescent="0.3">
      <c r="K96479" t="s">
        <v>384599</v>
      </c>
      <c r="L96479" t="s">
        <v>384600</v>
      </c>
      <c r="M96479" t="s">
        <v>28</v>
      </c>
      <c r="O96479" t="s">
        <v>25729</v>
      </c>
      <c r="P96479">
        <v>20000000</v>
      </c>
    </row>
    <row r="96480" spans="11:16" x14ac:dyDescent="0.3">
      <c r="K96480" t="s">
        <v>384601</v>
      </c>
      <c r="L96480" t="s">
        <v>384602</v>
      </c>
      <c r="M96480" t="s">
        <v>52</v>
      </c>
      <c r="O96480" t="s">
        <v>38292</v>
      </c>
      <c r="P96480">
        <v>70000</v>
      </c>
    </row>
    <row r="96481" spans="11:16" x14ac:dyDescent="0.3">
      <c r="K96481" t="s">
        <v>384603</v>
      </c>
      <c r="L96481" t="s">
        <v>384604</v>
      </c>
      <c r="M96481" t="s">
        <v>52</v>
      </c>
      <c r="O96481" t="s">
        <v>23105</v>
      </c>
      <c r="P96481">
        <v>550000</v>
      </c>
    </row>
    <row r="96482" spans="11:16" x14ac:dyDescent="0.3">
      <c r="K96482" t="s">
        <v>384605</v>
      </c>
      <c r="L96482" t="s">
        <v>384606</v>
      </c>
      <c r="M96482" t="s">
        <v>91</v>
      </c>
      <c r="O96482" t="s">
        <v>52711</v>
      </c>
    </row>
    <row r="96483" spans="11:16" x14ac:dyDescent="0.3">
      <c r="K96483" t="s">
        <v>384607</v>
      </c>
      <c r="L96483" t="s">
        <v>384608</v>
      </c>
      <c r="M96483" t="s">
        <v>28</v>
      </c>
      <c r="O96483" s="1">
        <v>39969</v>
      </c>
      <c r="P96483">
        <v>34000000</v>
      </c>
    </row>
    <row r="96484" spans="11:16" x14ac:dyDescent="0.3">
      <c r="K96484" t="s">
        <v>384609</v>
      </c>
      <c r="L96484" t="s">
        <v>384610</v>
      </c>
      <c r="M96484" t="s">
        <v>28</v>
      </c>
      <c r="O96484" t="s">
        <v>1275</v>
      </c>
      <c r="P96484">
        <v>653999</v>
      </c>
    </row>
    <row r="96485" spans="11:16" x14ac:dyDescent="0.3">
      <c r="K96485" t="s">
        <v>384611</v>
      </c>
      <c r="L96485" t="s">
        <v>384612</v>
      </c>
      <c r="M96485" t="s">
        <v>52</v>
      </c>
      <c r="O96485" s="1">
        <v>41277</v>
      </c>
      <c r="P96485">
        <v>200000</v>
      </c>
    </row>
    <row r="96486" spans="11:16" x14ac:dyDescent="0.3">
      <c r="K96486" t="s">
        <v>384613</v>
      </c>
      <c r="L96486" t="s">
        <v>384614</v>
      </c>
      <c r="M96486" t="s">
        <v>324</v>
      </c>
      <c r="O96486" t="s">
        <v>5853</v>
      </c>
      <c r="P96486">
        <v>100000</v>
      </c>
    </row>
    <row r="96487" spans="11:16" x14ac:dyDescent="0.3">
      <c r="K96487" t="s">
        <v>384615</v>
      </c>
      <c r="L96487" t="s">
        <v>384616</v>
      </c>
      <c r="M96487" t="s">
        <v>223</v>
      </c>
      <c r="N96487" t="s">
        <v>40</v>
      </c>
      <c r="O96487" s="1">
        <v>42015</v>
      </c>
      <c r="P96487">
        <v>1300000</v>
      </c>
    </row>
    <row r="96488" spans="11:16" x14ac:dyDescent="0.3">
      <c r="K96488" t="s">
        <v>384615</v>
      </c>
      <c r="L96488" t="s">
        <v>384617</v>
      </c>
      <c r="M96488" t="s">
        <v>52</v>
      </c>
      <c r="O96488" t="s">
        <v>2331</v>
      </c>
      <c r="P96488">
        <v>325000</v>
      </c>
    </row>
    <row r="96489" spans="11:16" x14ac:dyDescent="0.3">
      <c r="K96489" t="s">
        <v>384618</v>
      </c>
      <c r="L96489" t="s">
        <v>384619</v>
      </c>
      <c r="M96489" t="s">
        <v>52</v>
      </c>
      <c r="O96489" s="1">
        <v>40181</v>
      </c>
    </row>
    <row r="96490" spans="11:16" x14ac:dyDescent="0.3">
      <c r="K96490" t="s">
        <v>384620</v>
      </c>
      <c r="L96490" t="s">
        <v>384621</v>
      </c>
      <c r="M96490" t="s">
        <v>28</v>
      </c>
      <c r="O96490" t="s">
        <v>10042</v>
      </c>
      <c r="P96490">
        <v>60000000</v>
      </c>
    </row>
    <row r="96491" spans="11:16" x14ac:dyDescent="0.3">
      <c r="K96491" t="s">
        <v>384622</v>
      </c>
      <c r="L96491" t="s">
        <v>384623</v>
      </c>
      <c r="M96491" t="s">
        <v>324</v>
      </c>
      <c r="O96491" s="1">
        <v>40914</v>
      </c>
      <c r="P96491">
        <v>100000</v>
      </c>
    </row>
    <row r="96492" spans="11:16" x14ac:dyDescent="0.3">
      <c r="K96492" t="s">
        <v>384624</v>
      </c>
      <c r="L96492" t="s">
        <v>384625</v>
      </c>
      <c r="M96492" t="s">
        <v>28</v>
      </c>
      <c r="N96492" t="s">
        <v>40</v>
      </c>
      <c r="O96492" s="1">
        <v>42071</v>
      </c>
      <c r="P96492">
        <v>1200000</v>
      </c>
    </row>
    <row r="96493" spans="11:16" x14ac:dyDescent="0.3">
      <c r="K96493" t="s">
        <v>384626</v>
      </c>
      <c r="L96493" t="s">
        <v>384627</v>
      </c>
      <c r="M96493" t="s">
        <v>28</v>
      </c>
      <c r="N96493" t="s">
        <v>40</v>
      </c>
      <c r="O96493" t="s">
        <v>26504</v>
      </c>
      <c r="P96493">
        <v>2060130</v>
      </c>
    </row>
    <row r="96494" spans="11:16" x14ac:dyDescent="0.3">
      <c r="K96494" t="s">
        <v>384628</v>
      </c>
      <c r="L96494" t="s">
        <v>384629</v>
      </c>
      <c r="M96494" t="s">
        <v>28</v>
      </c>
      <c r="O96494" t="s">
        <v>6568</v>
      </c>
      <c r="P96494">
        <v>23000000</v>
      </c>
    </row>
    <row r="96495" spans="11:16" x14ac:dyDescent="0.3">
      <c r="K96495" t="s">
        <v>384630</v>
      </c>
      <c r="L96495" t="s">
        <v>384631</v>
      </c>
      <c r="M96495" t="s">
        <v>52</v>
      </c>
      <c r="O96495" s="1">
        <v>41913</v>
      </c>
    </row>
    <row r="96496" spans="11:16" x14ac:dyDescent="0.3">
      <c r="K96496" t="s">
        <v>384632</v>
      </c>
      <c r="L96496" t="s">
        <v>384633</v>
      </c>
      <c r="M96496" t="s">
        <v>52</v>
      </c>
      <c r="O96496" s="1">
        <v>41982</v>
      </c>
      <c r="P96496">
        <v>1099517</v>
      </c>
    </row>
    <row r="96497" spans="11:16" x14ac:dyDescent="0.3">
      <c r="K96497" t="s">
        <v>384634</v>
      </c>
      <c r="L96497" t="s">
        <v>384635</v>
      </c>
      <c r="M96497" t="s">
        <v>28</v>
      </c>
      <c r="O96497" t="s">
        <v>44217</v>
      </c>
      <c r="P96497">
        <v>603171</v>
      </c>
    </row>
    <row r="96498" spans="11:16" x14ac:dyDescent="0.3">
      <c r="K96498" t="s">
        <v>384636</v>
      </c>
      <c r="L96498" t="s">
        <v>384637</v>
      </c>
      <c r="M96498" t="s">
        <v>52</v>
      </c>
      <c r="O96498" s="1">
        <v>42009</v>
      </c>
      <c r="P96498">
        <v>50000</v>
      </c>
    </row>
    <row r="96499" spans="11:16" x14ac:dyDescent="0.3">
      <c r="K96499" t="s">
        <v>384638</v>
      </c>
      <c r="L96499" t="s">
        <v>384639</v>
      </c>
      <c r="M96499" t="s">
        <v>28</v>
      </c>
      <c r="O96499" t="s">
        <v>20987</v>
      </c>
      <c r="P96499">
        <v>5684658</v>
      </c>
    </row>
    <row r="96500" spans="11:16" x14ac:dyDescent="0.3">
      <c r="K96500" t="s">
        <v>384640</v>
      </c>
      <c r="L96500" t="s">
        <v>384641</v>
      </c>
      <c r="M96500" t="s">
        <v>91</v>
      </c>
      <c r="O96500" t="s">
        <v>214952</v>
      </c>
    </row>
    <row r="96501" spans="11:16" x14ac:dyDescent="0.3">
      <c r="K96501" t="s">
        <v>384642</v>
      </c>
      <c r="L96501" t="s">
        <v>384643</v>
      </c>
      <c r="M96501" t="s">
        <v>52</v>
      </c>
      <c r="O96501" s="1">
        <v>41275</v>
      </c>
      <c r="P96501">
        <v>300000</v>
      </c>
    </row>
    <row r="96502" spans="11:16" x14ac:dyDescent="0.3">
      <c r="K96502" t="s">
        <v>384644</v>
      </c>
      <c r="L96502" t="s">
        <v>384645</v>
      </c>
      <c r="M96502" t="s">
        <v>52</v>
      </c>
      <c r="O96502" s="1">
        <v>41366</v>
      </c>
      <c r="P96502">
        <v>300000</v>
      </c>
    </row>
    <row r="96503" spans="11:16" x14ac:dyDescent="0.3">
      <c r="K96503" t="s">
        <v>384646</v>
      </c>
      <c r="L96503" t="s">
        <v>384647</v>
      </c>
      <c r="M96503" t="s">
        <v>52</v>
      </c>
      <c r="O96503" s="1">
        <v>42009</v>
      </c>
      <c r="P96503">
        <v>2200000</v>
      </c>
    </row>
    <row r="96504" spans="11:16" x14ac:dyDescent="0.3">
      <c r="K96504" t="s">
        <v>384646</v>
      </c>
      <c r="L96504" t="s">
        <v>384648</v>
      </c>
      <c r="M96504" t="s">
        <v>52</v>
      </c>
      <c r="O96504" s="1">
        <v>41277</v>
      </c>
    </row>
    <row r="96505" spans="11:16" x14ac:dyDescent="0.3">
      <c r="K96505" t="s">
        <v>384646</v>
      </c>
      <c r="L96505" t="s">
        <v>384649</v>
      </c>
      <c r="M96505" t="s">
        <v>52</v>
      </c>
      <c r="O96505" s="1">
        <v>41406</v>
      </c>
      <c r="P96505">
        <v>800000</v>
      </c>
    </row>
    <row r="96506" spans="11:16" x14ac:dyDescent="0.3">
      <c r="K96506" t="s">
        <v>384650</v>
      </c>
      <c r="L96506" t="s">
        <v>384651</v>
      </c>
      <c r="M96506" t="s">
        <v>190</v>
      </c>
      <c r="O96506" t="s">
        <v>26306</v>
      </c>
      <c r="P96506">
        <v>569137</v>
      </c>
    </row>
    <row r="96507" spans="11:16" x14ac:dyDescent="0.3">
      <c r="K96507" t="s">
        <v>384652</v>
      </c>
      <c r="L96507" t="s">
        <v>384653</v>
      </c>
      <c r="M96507" t="s">
        <v>324</v>
      </c>
      <c r="N96507" t="s">
        <v>40</v>
      </c>
      <c r="O96507" s="1">
        <v>41282</v>
      </c>
      <c r="P96507">
        <v>1988994</v>
      </c>
    </row>
    <row r="96508" spans="11:16" x14ac:dyDescent="0.3">
      <c r="K96508" t="s">
        <v>384652</v>
      </c>
      <c r="L96508" t="s">
        <v>384654</v>
      </c>
      <c r="M96508" t="s">
        <v>52</v>
      </c>
      <c r="O96508" s="1">
        <v>41282</v>
      </c>
    </row>
    <row r="96509" spans="11:16" x14ac:dyDescent="0.3">
      <c r="K96509" t="s">
        <v>384655</v>
      </c>
      <c r="L96509" t="s">
        <v>384656</v>
      </c>
      <c r="M96509" t="s">
        <v>28</v>
      </c>
      <c r="N96509" t="s">
        <v>40</v>
      </c>
      <c r="O96509" s="1">
        <v>37261</v>
      </c>
      <c r="P96509">
        <v>2650000</v>
      </c>
    </row>
    <row r="96510" spans="11:16" x14ac:dyDescent="0.3">
      <c r="K96510" t="s">
        <v>384655</v>
      </c>
      <c r="L96510" t="s">
        <v>384657</v>
      </c>
      <c r="M96510" t="s">
        <v>28</v>
      </c>
      <c r="N96510" t="s">
        <v>40</v>
      </c>
      <c r="O96510" s="1">
        <v>36896</v>
      </c>
      <c r="P96510">
        <v>2000000</v>
      </c>
    </row>
    <row r="96511" spans="11:16" x14ac:dyDescent="0.3">
      <c r="K96511" t="s">
        <v>384658</v>
      </c>
      <c r="L96511" t="s">
        <v>384659</v>
      </c>
      <c r="M96511" t="s">
        <v>52</v>
      </c>
      <c r="O96511" s="1">
        <v>41005</v>
      </c>
      <c r="P96511">
        <v>18000</v>
      </c>
    </row>
    <row r="96512" spans="11:16" x14ac:dyDescent="0.3">
      <c r="K96512" t="s">
        <v>384658</v>
      </c>
      <c r="L96512" t="s">
        <v>384660</v>
      </c>
      <c r="M96512" t="s">
        <v>52</v>
      </c>
      <c r="O96512" s="1">
        <v>40545</v>
      </c>
      <c r="P96512">
        <v>3000</v>
      </c>
    </row>
    <row r="96513" spans="11:16" x14ac:dyDescent="0.3">
      <c r="K96513" t="s">
        <v>384658</v>
      </c>
      <c r="L96513" t="s">
        <v>384661</v>
      </c>
      <c r="M96513" t="s">
        <v>324</v>
      </c>
      <c r="O96513" s="1">
        <v>40917</v>
      </c>
      <c r="P96513">
        <v>25000</v>
      </c>
    </row>
    <row r="96514" spans="11:16" x14ac:dyDescent="0.3">
      <c r="K96514" t="s">
        <v>384662</v>
      </c>
      <c r="L96514" t="s">
        <v>384663</v>
      </c>
      <c r="M96514" t="s">
        <v>52</v>
      </c>
      <c r="O96514" t="s">
        <v>3446</v>
      </c>
      <c r="P96514">
        <v>1000000</v>
      </c>
    </row>
    <row r="96515" spans="11:16" x14ac:dyDescent="0.3">
      <c r="K96515" t="s">
        <v>384664</v>
      </c>
      <c r="L96515" t="s">
        <v>384665</v>
      </c>
      <c r="M96515" t="s">
        <v>52</v>
      </c>
      <c r="O96515" s="1">
        <v>42007</v>
      </c>
      <c r="P96515">
        <v>50000</v>
      </c>
    </row>
    <row r="96516" spans="11:16" x14ac:dyDescent="0.3">
      <c r="K96516" t="s">
        <v>384666</v>
      </c>
      <c r="L96516" t="s">
        <v>384667</v>
      </c>
      <c r="M96516" t="s">
        <v>52</v>
      </c>
      <c r="O96516" s="1">
        <v>42006</v>
      </c>
      <c r="P96516">
        <v>30000</v>
      </c>
    </row>
    <row r="96517" spans="11:16" x14ac:dyDescent="0.3">
      <c r="K96517" t="s">
        <v>384668</v>
      </c>
      <c r="L96517" t="s">
        <v>384669</v>
      </c>
      <c r="M96517" t="s">
        <v>52</v>
      </c>
      <c r="O96517" s="1">
        <v>40552</v>
      </c>
      <c r="P96517">
        <v>100000</v>
      </c>
    </row>
    <row r="96518" spans="11:16" x14ac:dyDescent="0.3">
      <c r="K96518" t="s">
        <v>384670</v>
      </c>
      <c r="L96518" t="s">
        <v>384671</v>
      </c>
      <c r="M96518" t="s">
        <v>324</v>
      </c>
      <c r="O96518" t="s">
        <v>2813</v>
      </c>
      <c r="P96518">
        <v>750000</v>
      </c>
    </row>
    <row r="96519" spans="11:16" x14ac:dyDescent="0.3">
      <c r="K96519" t="s">
        <v>384672</v>
      </c>
      <c r="L96519" t="s">
        <v>384673</v>
      </c>
      <c r="M96519" t="s">
        <v>324</v>
      </c>
      <c r="O96519" s="1">
        <v>40918</v>
      </c>
      <c r="P96519">
        <v>375000</v>
      </c>
    </row>
    <row r="96520" spans="11:16" x14ac:dyDescent="0.3">
      <c r="K96520" t="s">
        <v>384674</v>
      </c>
      <c r="L96520" t="s">
        <v>384675</v>
      </c>
      <c r="M96520" t="s">
        <v>28</v>
      </c>
      <c r="N96520" t="s">
        <v>29</v>
      </c>
      <c r="O96520" s="1">
        <v>38724</v>
      </c>
      <c r="P96520">
        <v>2000000</v>
      </c>
    </row>
    <row r="96521" spans="11:16" x14ac:dyDescent="0.3">
      <c r="K96521" t="s">
        <v>384674</v>
      </c>
      <c r="L96521" t="s">
        <v>384676</v>
      </c>
      <c r="M96521" t="s">
        <v>28</v>
      </c>
      <c r="N96521" t="s">
        <v>493</v>
      </c>
      <c r="O96521" t="s">
        <v>11213</v>
      </c>
      <c r="P96521">
        <v>3350000</v>
      </c>
    </row>
    <row r="96522" spans="11:16" x14ac:dyDescent="0.3">
      <c r="K96522" t="s">
        <v>384674</v>
      </c>
      <c r="L96522" t="s">
        <v>384677</v>
      </c>
      <c r="M96522" t="s">
        <v>28</v>
      </c>
      <c r="N96522" t="s">
        <v>1189</v>
      </c>
      <c r="O96522" t="s">
        <v>28516</v>
      </c>
      <c r="P96522">
        <v>6000000</v>
      </c>
    </row>
    <row r="96523" spans="11:16" x14ac:dyDescent="0.3">
      <c r="K96523" t="s">
        <v>384678</v>
      </c>
      <c r="L96523" t="s">
        <v>384679</v>
      </c>
      <c r="M96523" t="s">
        <v>91</v>
      </c>
      <c r="O96523" s="1">
        <v>41395</v>
      </c>
    </row>
    <row r="96524" spans="11:16" x14ac:dyDescent="0.3">
      <c r="K96524" t="s">
        <v>384680</v>
      </c>
      <c r="L96524" t="s">
        <v>384681</v>
      </c>
      <c r="M96524" t="s">
        <v>28</v>
      </c>
      <c r="O96524" s="1">
        <v>41649</v>
      </c>
      <c r="P96524">
        <v>10000</v>
      </c>
    </row>
    <row r="96525" spans="11:16" x14ac:dyDescent="0.3">
      <c r="K96525" t="s">
        <v>384680</v>
      </c>
      <c r="L96525" t="s">
        <v>384682</v>
      </c>
      <c r="M96525" t="s">
        <v>52</v>
      </c>
      <c r="O96525" t="s">
        <v>20293</v>
      </c>
      <c r="P96525">
        <v>1000000</v>
      </c>
    </row>
    <row r="96526" spans="11:16" x14ac:dyDescent="0.3">
      <c r="K96526" t="s">
        <v>384683</v>
      </c>
      <c r="L96526" t="s">
        <v>384684</v>
      </c>
      <c r="M96526" t="s">
        <v>52</v>
      </c>
      <c r="O96526" s="1">
        <v>41192</v>
      </c>
      <c r="P96526">
        <v>1000000</v>
      </c>
    </row>
    <row r="96527" spans="11:16" x14ac:dyDescent="0.3">
      <c r="K96527" t="s">
        <v>384683</v>
      </c>
      <c r="L96527" t="s">
        <v>384685</v>
      </c>
      <c r="M96527" t="s">
        <v>28</v>
      </c>
      <c r="N96527" t="s">
        <v>40</v>
      </c>
      <c r="O96527" s="1">
        <v>41317</v>
      </c>
      <c r="P96527">
        <v>3500000</v>
      </c>
    </row>
    <row r="96528" spans="11:16" x14ac:dyDescent="0.3">
      <c r="K96528" t="s">
        <v>384686</v>
      </c>
      <c r="L96528" t="s">
        <v>384687</v>
      </c>
      <c r="M96528" t="s">
        <v>52</v>
      </c>
      <c r="O96528" t="s">
        <v>122856</v>
      </c>
      <c r="P96528">
        <v>720496</v>
      </c>
    </row>
    <row r="96529" spans="11:16" x14ac:dyDescent="0.3">
      <c r="K96529" t="s">
        <v>384686</v>
      </c>
      <c r="L96529" t="s">
        <v>384688</v>
      </c>
      <c r="M96529" t="s">
        <v>28</v>
      </c>
      <c r="N96529" t="s">
        <v>40</v>
      </c>
      <c r="O96529" t="s">
        <v>4746</v>
      </c>
      <c r="P96529">
        <v>7961828</v>
      </c>
    </row>
    <row r="96530" spans="11:16" x14ac:dyDescent="0.3">
      <c r="K96530" t="s">
        <v>384689</v>
      </c>
      <c r="L96530" t="s">
        <v>384690</v>
      </c>
      <c r="M96530" t="s">
        <v>52</v>
      </c>
      <c r="O96530" s="1">
        <v>41767</v>
      </c>
      <c r="P96530">
        <v>20000</v>
      </c>
    </row>
    <row r="96531" spans="11:16" x14ac:dyDescent="0.3">
      <c r="K96531" t="s">
        <v>384691</v>
      </c>
      <c r="L96531" t="s">
        <v>384692</v>
      </c>
      <c r="M96531" t="s">
        <v>52</v>
      </c>
      <c r="O96531" s="1">
        <v>39448</v>
      </c>
      <c r="P96531">
        <v>350000</v>
      </c>
    </row>
    <row r="96532" spans="11:16" x14ac:dyDescent="0.3">
      <c r="K96532" t="s">
        <v>384693</v>
      </c>
      <c r="L96532" t="s">
        <v>384694</v>
      </c>
      <c r="M96532" t="s">
        <v>91</v>
      </c>
      <c r="O96532" s="1">
        <v>41646</v>
      </c>
      <c r="P96532">
        <v>41250</v>
      </c>
    </row>
    <row r="96533" spans="11:16" x14ac:dyDescent="0.3">
      <c r="K96533" t="s">
        <v>384695</v>
      </c>
      <c r="L96533" t="s">
        <v>384696</v>
      </c>
      <c r="M96533" t="s">
        <v>28</v>
      </c>
      <c r="N96533" t="s">
        <v>40</v>
      </c>
      <c r="O96533" t="s">
        <v>47700</v>
      </c>
      <c r="P96533">
        <v>2000000</v>
      </c>
    </row>
    <row r="96534" spans="11:16" x14ac:dyDescent="0.3">
      <c r="K96534" t="s">
        <v>384697</v>
      </c>
      <c r="L96534" t="s">
        <v>384698</v>
      </c>
      <c r="M96534" t="s">
        <v>28</v>
      </c>
      <c r="N96534" t="s">
        <v>40</v>
      </c>
      <c r="O96534" t="s">
        <v>2752</v>
      </c>
      <c r="P96534">
        <v>750000</v>
      </c>
    </row>
    <row r="96535" spans="11:16" x14ac:dyDescent="0.3">
      <c r="K96535" t="s">
        <v>384699</v>
      </c>
      <c r="L96535" t="s">
        <v>384700</v>
      </c>
      <c r="M96535" t="s">
        <v>52</v>
      </c>
      <c r="O96535" s="1">
        <v>40552</v>
      </c>
      <c r="P96535">
        <v>300000</v>
      </c>
    </row>
    <row r="96536" spans="11:16" x14ac:dyDescent="0.3">
      <c r="K96536" t="s">
        <v>384701</v>
      </c>
      <c r="L96536" t="s">
        <v>384702</v>
      </c>
      <c r="M96536" t="s">
        <v>91</v>
      </c>
      <c r="O96536" s="1">
        <v>42249</v>
      </c>
    </row>
    <row r="96537" spans="11:16" x14ac:dyDescent="0.3">
      <c r="K96537" t="s">
        <v>384703</v>
      </c>
      <c r="L96537" t="s">
        <v>384704</v>
      </c>
      <c r="M96537" t="s">
        <v>28</v>
      </c>
      <c r="O96537" t="s">
        <v>14583</v>
      </c>
      <c r="P96537">
        <v>986851</v>
      </c>
    </row>
    <row r="96538" spans="11:16" x14ac:dyDescent="0.3">
      <c r="K96538" t="s">
        <v>384703</v>
      </c>
      <c r="L96538" t="s">
        <v>384705</v>
      </c>
      <c r="M96538" t="s">
        <v>256</v>
      </c>
      <c r="O96538" s="1">
        <v>39456</v>
      </c>
      <c r="P96538">
        <v>250000</v>
      </c>
    </row>
    <row r="96539" spans="11:16" x14ac:dyDescent="0.3">
      <c r="K96539" t="s">
        <v>384703</v>
      </c>
      <c r="L96539" t="s">
        <v>384706</v>
      </c>
      <c r="M96539" t="s">
        <v>256</v>
      </c>
      <c r="O96539" s="1">
        <v>39825</v>
      </c>
      <c r="P96539">
        <v>250000</v>
      </c>
    </row>
    <row r="96540" spans="11:16" x14ac:dyDescent="0.3">
      <c r="K96540" t="s">
        <v>384707</v>
      </c>
      <c r="L96540" t="s">
        <v>384708</v>
      </c>
      <c r="M96540" t="s">
        <v>324</v>
      </c>
      <c r="O96540" t="s">
        <v>1585</v>
      </c>
      <c r="P96540">
        <v>27793</v>
      </c>
    </row>
    <row r="96541" spans="11:16" x14ac:dyDescent="0.3">
      <c r="K96541" t="s">
        <v>384709</v>
      </c>
      <c r="L96541" t="s">
        <v>384710</v>
      </c>
      <c r="M96541" t="s">
        <v>324</v>
      </c>
      <c r="O96541" t="s">
        <v>419</v>
      </c>
      <c r="P96541">
        <v>750000</v>
      </c>
    </row>
    <row r="96542" spans="11:16" x14ac:dyDescent="0.3">
      <c r="K96542" t="s">
        <v>384709</v>
      </c>
      <c r="L96542" t="s">
        <v>384711</v>
      </c>
      <c r="M96542" t="s">
        <v>324</v>
      </c>
      <c r="O96542" s="1">
        <v>40553</v>
      </c>
      <c r="P96542">
        <v>600000</v>
      </c>
    </row>
    <row r="96543" spans="11:16" x14ac:dyDescent="0.3">
      <c r="K96543" t="s">
        <v>384712</v>
      </c>
      <c r="L96543" t="s">
        <v>384713</v>
      </c>
      <c r="M96543" t="s">
        <v>28</v>
      </c>
      <c r="O96543" s="1">
        <v>42160</v>
      </c>
    </row>
    <row r="96544" spans="11:16" x14ac:dyDescent="0.3">
      <c r="K96544" t="s">
        <v>384714</v>
      </c>
      <c r="L96544" t="s">
        <v>384715</v>
      </c>
      <c r="M96544" t="s">
        <v>91</v>
      </c>
      <c r="O96544" t="s">
        <v>11207</v>
      </c>
    </row>
    <row r="96545" spans="11:16" x14ac:dyDescent="0.3">
      <c r="K96545" t="s">
        <v>384716</v>
      </c>
      <c r="L96545" t="s">
        <v>384717</v>
      </c>
      <c r="M96545" t="s">
        <v>233</v>
      </c>
      <c r="O96545" s="1">
        <v>39482</v>
      </c>
      <c r="P96545">
        <v>18000000</v>
      </c>
    </row>
    <row r="96546" spans="11:16" x14ac:dyDescent="0.3">
      <c r="K96546" t="s">
        <v>384716</v>
      </c>
      <c r="L96546" t="s">
        <v>384718</v>
      </c>
      <c r="M96546" t="s">
        <v>28</v>
      </c>
      <c r="O96546" t="s">
        <v>18659</v>
      </c>
      <c r="P96546">
        <v>15600000</v>
      </c>
    </row>
    <row r="96547" spans="11:16" x14ac:dyDescent="0.3">
      <c r="K96547" t="s">
        <v>384719</v>
      </c>
      <c r="L96547" t="s">
        <v>384720</v>
      </c>
      <c r="M96547" t="s">
        <v>52</v>
      </c>
      <c r="O96547" t="s">
        <v>14522</v>
      </c>
      <c r="P96547">
        <v>50000</v>
      </c>
    </row>
    <row r="96548" spans="11:16" x14ac:dyDescent="0.3">
      <c r="K96548" t="s">
        <v>384721</v>
      </c>
      <c r="L96548" t="s">
        <v>384722</v>
      </c>
      <c r="M96548" t="s">
        <v>190</v>
      </c>
      <c r="O96548" s="1">
        <v>40665</v>
      </c>
    </row>
    <row r="96549" spans="11:16" x14ac:dyDescent="0.3">
      <c r="K96549" t="s">
        <v>384723</v>
      </c>
      <c r="L96549" t="s">
        <v>384724</v>
      </c>
      <c r="M96549" t="s">
        <v>28</v>
      </c>
      <c r="N96549" t="s">
        <v>40</v>
      </c>
      <c r="O96549" s="1">
        <v>40909</v>
      </c>
      <c r="P96549">
        <v>3000000</v>
      </c>
    </row>
    <row r="96550" spans="11:16" x14ac:dyDescent="0.3">
      <c r="K96550" t="s">
        <v>384725</v>
      </c>
      <c r="L96550" t="s">
        <v>384726</v>
      </c>
      <c r="M96550" t="s">
        <v>190</v>
      </c>
      <c r="O96550" t="s">
        <v>24890</v>
      </c>
    </row>
    <row r="96551" spans="11:16" x14ac:dyDescent="0.3">
      <c r="K96551" t="s">
        <v>384727</v>
      </c>
      <c r="L96551" t="s">
        <v>384728</v>
      </c>
      <c r="M96551" t="s">
        <v>190</v>
      </c>
      <c r="O96551" s="1">
        <v>40916</v>
      </c>
    </row>
    <row r="96552" spans="11:16" x14ac:dyDescent="0.3">
      <c r="K96552" t="s">
        <v>384729</v>
      </c>
      <c r="L96552" t="s">
        <v>384730</v>
      </c>
      <c r="M96552" t="s">
        <v>52</v>
      </c>
      <c r="O96552" s="1">
        <v>41095</v>
      </c>
      <c r="P96552">
        <v>1003851</v>
      </c>
    </row>
    <row r="96553" spans="11:16" x14ac:dyDescent="0.3">
      <c r="K96553" t="s">
        <v>384731</v>
      </c>
      <c r="L96553" t="s">
        <v>384732</v>
      </c>
      <c r="M96553" t="s">
        <v>190</v>
      </c>
      <c r="O96553" s="1">
        <v>41435</v>
      </c>
    </row>
    <row r="96554" spans="11:16" x14ac:dyDescent="0.3">
      <c r="K96554" t="s">
        <v>384733</v>
      </c>
      <c r="L96554" t="s">
        <v>384734</v>
      </c>
      <c r="M96554" t="s">
        <v>52</v>
      </c>
      <c r="O96554" s="1">
        <v>42008</v>
      </c>
    </row>
    <row r="96555" spans="11:16" x14ac:dyDescent="0.3">
      <c r="K96555" t="s">
        <v>384735</v>
      </c>
      <c r="L96555" t="s">
        <v>384736</v>
      </c>
      <c r="M96555" t="s">
        <v>28</v>
      </c>
      <c r="N96555" t="s">
        <v>40</v>
      </c>
      <c r="O96555" t="s">
        <v>532</v>
      </c>
      <c r="P96555">
        <v>3500000</v>
      </c>
    </row>
    <row r="96556" spans="11:16" x14ac:dyDescent="0.3">
      <c r="K96556" t="s">
        <v>384735</v>
      </c>
      <c r="L96556" t="s">
        <v>384737</v>
      </c>
      <c r="M96556" t="s">
        <v>28</v>
      </c>
      <c r="O96556" t="s">
        <v>15577</v>
      </c>
      <c r="P96556">
        <v>2520183</v>
      </c>
    </row>
    <row r="96557" spans="11:16" x14ac:dyDescent="0.3">
      <c r="K96557" t="s">
        <v>384735</v>
      </c>
      <c r="L96557" t="s">
        <v>384738</v>
      </c>
      <c r="M96557" t="s">
        <v>52</v>
      </c>
      <c r="O96557" s="1">
        <v>41914</v>
      </c>
      <c r="P96557">
        <v>1300000</v>
      </c>
    </row>
    <row r="96558" spans="11:16" x14ac:dyDescent="0.3">
      <c r="K96558" t="s">
        <v>384739</v>
      </c>
      <c r="L96558" t="s">
        <v>384740</v>
      </c>
      <c r="M96558" t="s">
        <v>28</v>
      </c>
      <c r="N96558" t="s">
        <v>1415</v>
      </c>
      <c r="O96558" t="s">
        <v>5500</v>
      </c>
      <c r="P96558">
        <v>18500000</v>
      </c>
    </row>
    <row r="96559" spans="11:16" x14ac:dyDescent="0.3">
      <c r="K96559" t="s">
        <v>384739</v>
      </c>
      <c r="L96559" t="s">
        <v>384741</v>
      </c>
      <c r="M96559" t="s">
        <v>28</v>
      </c>
      <c r="N96559" t="s">
        <v>8998</v>
      </c>
      <c r="O96559" s="1">
        <v>42011</v>
      </c>
      <c r="P96559">
        <v>35000000</v>
      </c>
    </row>
    <row r="96560" spans="11:16" x14ac:dyDescent="0.3">
      <c r="K96560" t="s">
        <v>384739</v>
      </c>
      <c r="L96560" t="s">
        <v>384742</v>
      </c>
      <c r="M96560" t="s">
        <v>28</v>
      </c>
      <c r="N96560" t="s">
        <v>40</v>
      </c>
      <c r="O96560" s="1">
        <v>41345</v>
      </c>
      <c r="P96560">
        <v>22000000</v>
      </c>
    </row>
    <row r="96561" spans="11:16" x14ac:dyDescent="0.3">
      <c r="K96561" t="s">
        <v>384743</v>
      </c>
      <c r="L96561" t="s">
        <v>384744</v>
      </c>
      <c r="M96561" t="s">
        <v>28</v>
      </c>
      <c r="O96561" t="s">
        <v>24309</v>
      </c>
      <c r="P96561">
        <v>4500000</v>
      </c>
    </row>
    <row r="96562" spans="11:16" x14ac:dyDescent="0.3">
      <c r="K96562" t="s">
        <v>384745</v>
      </c>
      <c r="L96562" t="s">
        <v>384746</v>
      </c>
      <c r="M96562" t="s">
        <v>52</v>
      </c>
      <c r="O96562" s="1">
        <v>40554</v>
      </c>
    </row>
    <row r="96563" spans="11:16" x14ac:dyDescent="0.3">
      <c r="K96563" t="s">
        <v>384745</v>
      </c>
      <c r="L96563" t="s">
        <v>384747</v>
      </c>
      <c r="M96563" t="s">
        <v>28</v>
      </c>
      <c r="N96563" t="s">
        <v>40</v>
      </c>
      <c r="O96563" s="1">
        <v>42074</v>
      </c>
      <c r="P96563">
        <v>4200000</v>
      </c>
    </row>
    <row r="96564" spans="11:16" x14ac:dyDescent="0.3">
      <c r="K96564" t="s">
        <v>384748</v>
      </c>
      <c r="L96564" t="s">
        <v>384749</v>
      </c>
      <c r="M96564" t="s">
        <v>52</v>
      </c>
      <c r="O96564" s="1">
        <v>42222</v>
      </c>
      <c r="P96564">
        <v>40000</v>
      </c>
    </row>
    <row r="96565" spans="11:16" x14ac:dyDescent="0.3">
      <c r="K96565" t="s">
        <v>384750</v>
      </c>
      <c r="L96565" t="s">
        <v>384751</v>
      </c>
      <c r="M96565" t="s">
        <v>28</v>
      </c>
      <c r="N96565" t="s">
        <v>40</v>
      </c>
      <c r="O96565" t="s">
        <v>347565</v>
      </c>
      <c r="P96565">
        <v>3500000</v>
      </c>
    </row>
    <row r="96566" spans="11:16" x14ac:dyDescent="0.3">
      <c r="K96566" t="s">
        <v>384750</v>
      </c>
      <c r="L96566" t="s">
        <v>384752</v>
      </c>
      <c r="M96566" t="s">
        <v>28</v>
      </c>
      <c r="N96566" t="s">
        <v>493</v>
      </c>
      <c r="O96566" t="s">
        <v>16737</v>
      </c>
      <c r="P96566">
        <v>13000000</v>
      </c>
    </row>
    <row r="96567" spans="11:16" x14ac:dyDescent="0.3">
      <c r="K96567" t="s">
        <v>384750</v>
      </c>
      <c r="L96567" t="s">
        <v>384753</v>
      </c>
      <c r="M96567" t="s">
        <v>28</v>
      </c>
      <c r="N96567" t="s">
        <v>29</v>
      </c>
      <c r="O96567" s="1">
        <v>40455</v>
      </c>
      <c r="P96567">
        <v>5000000</v>
      </c>
    </row>
    <row r="96568" spans="11:16" x14ac:dyDescent="0.3">
      <c r="K96568" t="s">
        <v>384754</v>
      </c>
      <c r="L96568" t="s">
        <v>384755</v>
      </c>
      <c r="M96568" t="s">
        <v>190</v>
      </c>
      <c r="O96568" s="1">
        <v>41279</v>
      </c>
      <c r="P96568">
        <v>107125</v>
      </c>
    </row>
    <row r="96569" spans="11:16" x14ac:dyDescent="0.3">
      <c r="K96569" t="s">
        <v>384756</v>
      </c>
      <c r="L96569" t="s">
        <v>384757</v>
      </c>
      <c r="M96569" t="s">
        <v>52</v>
      </c>
      <c r="O96569" s="1">
        <v>40916</v>
      </c>
      <c r="P96569">
        <v>50000</v>
      </c>
    </row>
    <row r="96570" spans="11:16" x14ac:dyDescent="0.3">
      <c r="K96570" t="s">
        <v>384758</v>
      </c>
      <c r="L96570" t="s">
        <v>384759</v>
      </c>
      <c r="M96570" t="s">
        <v>233</v>
      </c>
      <c r="O96570" t="s">
        <v>61097</v>
      </c>
      <c r="P96570">
        <v>1286600</v>
      </c>
    </row>
    <row r="96571" spans="11:16" x14ac:dyDescent="0.3">
      <c r="K96571" t="s">
        <v>384760</v>
      </c>
      <c r="L96571" t="s">
        <v>384761</v>
      </c>
      <c r="M96571" t="s">
        <v>52</v>
      </c>
      <c r="O96571" s="1">
        <v>41285</v>
      </c>
      <c r="P96571">
        <v>1100000</v>
      </c>
    </row>
    <row r="96572" spans="11:16" x14ac:dyDescent="0.3">
      <c r="K96572" t="s">
        <v>384762</v>
      </c>
      <c r="L96572" t="s">
        <v>384763</v>
      </c>
      <c r="M96572" t="s">
        <v>52</v>
      </c>
      <c r="O96572" s="1">
        <v>42007</v>
      </c>
      <c r="P96572">
        <v>15000</v>
      </c>
    </row>
    <row r="96573" spans="11:16" x14ac:dyDescent="0.3">
      <c r="K96573" t="s">
        <v>384764</v>
      </c>
      <c r="L96573" t="s">
        <v>384765</v>
      </c>
      <c r="M96573" t="s">
        <v>28</v>
      </c>
      <c r="N96573" t="s">
        <v>40</v>
      </c>
      <c r="O96573" t="s">
        <v>15399</v>
      </c>
      <c r="P96573">
        <v>9000000</v>
      </c>
    </row>
    <row r="96574" spans="11:16" x14ac:dyDescent="0.3">
      <c r="K96574" t="s">
        <v>384764</v>
      </c>
      <c r="L96574" t="s">
        <v>384766</v>
      </c>
      <c r="M96574" t="s">
        <v>256</v>
      </c>
      <c r="O96574" t="s">
        <v>45290</v>
      </c>
      <c r="P96574">
        <v>10000000</v>
      </c>
    </row>
    <row r="96575" spans="11:16" x14ac:dyDescent="0.3">
      <c r="K96575" t="s">
        <v>384764</v>
      </c>
      <c r="L96575" t="s">
        <v>384767</v>
      </c>
      <c r="M96575" t="s">
        <v>28</v>
      </c>
      <c r="N96575" t="s">
        <v>29</v>
      </c>
      <c r="O96575" t="s">
        <v>13622</v>
      </c>
      <c r="P96575">
        <v>7000000</v>
      </c>
    </row>
    <row r="96576" spans="11:16" x14ac:dyDescent="0.3">
      <c r="K96576" t="s">
        <v>384768</v>
      </c>
      <c r="L96576" t="s">
        <v>384769</v>
      </c>
      <c r="M96576" t="s">
        <v>52</v>
      </c>
      <c r="O96576" t="s">
        <v>31360</v>
      </c>
      <c r="P96576">
        <v>830000</v>
      </c>
    </row>
    <row r="96577" spans="11:16" x14ac:dyDescent="0.3">
      <c r="K96577" t="s">
        <v>384768</v>
      </c>
      <c r="L96577" t="s">
        <v>384770</v>
      </c>
      <c r="M96577" t="s">
        <v>52</v>
      </c>
      <c r="O96577" t="s">
        <v>15867</v>
      </c>
      <c r="P96577">
        <v>350000</v>
      </c>
    </row>
    <row r="96578" spans="11:16" x14ac:dyDescent="0.3">
      <c r="K96578" t="s">
        <v>384771</v>
      </c>
      <c r="L96578" t="s">
        <v>384772</v>
      </c>
      <c r="M96578" t="s">
        <v>91</v>
      </c>
      <c r="O96578" s="1">
        <v>42014</v>
      </c>
      <c r="P96578">
        <v>10000000</v>
      </c>
    </row>
    <row r="96579" spans="11:16" x14ac:dyDescent="0.3">
      <c r="K96579" t="s">
        <v>384771</v>
      </c>
      <c r="L96579" t="s">
        <v>384773</v>
      </c>
      <c r="M96579" t="s">
        <v>91</v>
      </c>
      <c r="O96579" s="1">
        <v>41648</v>
      </c>
      <c r="P96579">
        <v>1600000</v>
      </c>
    </row>
    <row r="96580" spans="11:16" x14ac:dyDescent="0.3">
      <c r="K96580" t="s">
        <v>384774</v>
      </c>
      <c r="L96580" t="s">
        <v>384775</v>
      </c>
      <c r="M96580" t="s">
        <v>52</v>
      </c>
      <c r="O96580" s="1">
        <v>42066</v>
      </c>
      <c r="P96580">
        <v>40000</v>
      </c>
    </row>
    <row r="96581" spans="11:16" x14ac:dyDescent="0.3">
      <c r="K96581" t="s">
        <v>384776</v>
      </c>
      <c r="L96581" t="s">
        <v>384777</v>
      </c>
      <c r="M96581" t="s">
        <v>28</v>
      </c>
      <c r="O96581" t="s">
        <v>16516</v>
      </c>
      <c r="P96581">
        <v>39000</v>
      </c>
    </row>
    <row r="96582" spans="11:16" x14ac:dyDescent="0.3">
      <c r="K96582" t="s">
        <v>384778</v>
      </c>
      <c r="L96582" t="s">
        <v>384779</v>
      </c>
      <c r="M96582" t="s">
        <v>52</v>
      </c>
      <c r="O96582" s="1">
        <v>41952</v>
      </c>
    </row>
    <row r="96583" spans="11:16" x14ac:dyDescent="0.3">
      <c r="K96583" t="s">
        <v>384780</v>
      </c>
      <c r="L96583" t="s">
        <v>384781</v>
      </c>
      <c r="M96583" t="s">
        <v>28</v>
      </c>
      <c r="N96583" t="s">
        <v>29</v>
      </c>
      <c r="O96583" t="s">
        <v>712</v>
      </c>
      <c r="P96583">
        <v>7000000</v>
      </c>
    </row>
    <row r="96584" spans="11:16" x14ac:dyDescent="0.3">
      <c r="K96584" t="s">
        <v>384780</v>
      </c>
      <c r="L96584" t="s">
        <v>384782</v>
      </c>
      <c r="M96584" t="s">
        <v>28</v>
      </c>
      <c r="N96584" t="s">
        <v>40</v>
      </c>
      <c r="O96584" t="s">
        <v>212</v>
      </c>
      <c r="P96584">
        <v>3000000</v>
      </c>
    </row>
    <row r="96585" spans="11:16" x14ac:dyDescent="0.3">
      <c r="K96585" t="s">
        <v>384780</v>
      </c>
      <c r="L96585" t="s">
        <v>384783</v>
      </c>
      <c r="M96585" t="s">
        <v>28</v>
      </c>
      <c r="O96585" t="s">
        <v>9445</v>
      </c>
      <c r="P96585">
        <v>500000</v>
      </c>
    </row>
    <row r="96586" spans="11:16" x14ac:dyDescent="0.3">
      <c r="K96586" t="s">
        <v>384780</v>
      </c>
      <c r="L96586" t="s">
        <v>384784</v>
      </c>
      <c r="M96586" t="s">
        <v>28</v>
      </c>
      <c r="O96586" s="1">
        <v>42286</v>
      </c>
      <c r="P96586">
        <v>1499999</v>
      </c>
    </row>
    <row r="96587" spans="11:16" x14ac:dyDescent="0.3">
      <c r="K96587" t="s">
        <v>384785</v>
      </c>
      <c r="L96587" t="s">
        <v>384786</v>
      </c>
      <c r="M96587" t="s">
        <v>190</v>
      </c>
      <c r="O96587" t="s">
        <v>47772</v>
      </c>
    </row>
    <row r="96588" spans="11:16" x14ac:dyDescent="0.3">
      <c r="K96588" t="s">
        <v>384787</v>
      </c>
      <c r="L96588" t="s">
        <v>384788</v>
      </c>
      <c r="M96588" t="s">
        <v>190</v>
      </c>
      <c r="O96588" s="1">
        <v>41705</v>
      </c>
      <c r="P96588">
        <v>20000</v>
      </c>
    </row>
    <row r="96589" spans="11:16" x14ac:dyDescent="0.3">
      <c r="K96589" t="s">
        <v>384789</v>
      </c>
      <c r="L96589" t="s">
        <v>384790</v>
      </c>
      <c r="M96589" t="s">
        <v>52</v>
      </c>
      <c r="O96589" t="s">
        <v>59591</v>
      </c>
      <c r="P96589">
        <v>49342</v>
      </c>
    </row>
    <row r="96590" spans="11:16" x14ac:dyDescent="0.3">
      <c r="K96590" t="s">
        <v>384791</v>
      </c>
      <c r="L96590" t="s">
        <v>384792</v>
      </c>
      <c r="M96590" t="s">
        <v>52</v>
      </c>
      <c r="O96590" t="s">
        <v>12018</v>
      </c>
      <c r="P96590">
        <v>2600000</v>
      </c>
    </row>
    <row r="96591" spans="11:16" x14ac:dyDescent="0.3">
      <c r="K96591" t="s">
        <v>384793</v>
      </c>
      <c r="L96591" t="s">
        <v>384794</v>
      </c>
      <c r="M96591" t="s">
        <v>52</v>
      </c>
      <c r="O96591" s="1">
        <v>41646</v>
      </c>
      <c r="P96591">
        <v>0</v>
      </c>
    </row>
    <row r="96592" spans="11:16" x14ac:dyDescent="0.3">
      <c r="K96592" t="s">
        <v>384793</v>
      </c>
      <c r="L96592" t="s">
        <v>384795</v>
      </c>
      <c r="M96592" t="s">
        <v>52</v>
      </c>
      <c r="O96592" t="s">
        <v>7834</v>
      </c>
      <c r="P96592">
        <v>571895</v>
      </c>
    </row>
    <row r="96593" spans="11:16" x14ac:dyDescent="0.3">
      <c r="K96593" t="s">
        <v>384796</v>
      </c>
      <c r="L96593" t="s">
        <v>384797</v>
      </c>
      <c r="M96593" t="s">
        <v>52</v>
      </c>
      <c r="O96593" s="1">
        <v>42222</v>
      </c>
    </row>
    <row r="96594" spans="11:16" x14ac:dyDescent="0.3">
      <c r="K96594" t="s">
        <v>384798</v>
      </c>
      <c r="L96594" t="s">
        <v>384799</v>
      </c>
      <c r="M96594" t="s">
        <v>28</v>
      </c>
      <c r="O96594" t="s">
        <v>117916</v>
      </c>
      <c r="P96594">
        <v>2500000</v>
      </c>
    </row>
    <row r="96595" spans="11:16" x14ac:dyDescent="0.3">
      <c r="K96595" t="s">
        <v>384800</v>
      </c>
      <c r="L96595" t="s">
        <v>384801</v>
      </c>
      <c r="M96595" t="s">
        <v>28</v>
      </c>
      <c r="O96595" s="1">
        <v>41275</v>
      </c>
    </row>
    <row r="96596" spans="11:16" x14ac:dyDescent="0.3">
      <c r="K96596" t="s">
        <v>384802</v>
      </c>
      <c r="L96596" t="s">
        <v>384803</v>
      </c>
      <c r="M96596" t="s">
        <v>52</v>
      </c>
      <c r="O96596" t="s">
        <v>13096</v>
      </c>
      <c r="P96596">
        <v>66367</v>
      </c>
    </row>
    <row r="96597" spans="11:16" x14ac:dyDescent="0.3">
      <c r="K96597" t="s">
        <v>384802</v>
      </c>
      <c r="L96597" t="s">
        <v>384804</v>
      </c>
      <c r="M96597" t="s">
        <v>52</v>
      </c>
      <c r="O96597" s="1">
        <v>42134</v>
      </c>
      <c r="P96597">
        <v>616719</v>
      </c>
    </row>
    <row r="96598" spans="11:16" x14ac:dyDescent="0.3">
      <c r="K96598" t="s">
        <v>384802</v>
      </c>
      <c r="L96598" t="s">
        <v>384805</v>
      </c>
      <c r="M96598" t="s">
        <v>52</v>
      </c>
      <c r="O96598" s="1">
        <v>40912</v>
      </c>
      <c r="P96598">
        <v>40005</v>
      </c>
    </row>
    <row r="96599" spans="11:16" x14ac:dyDescent="0.3">
      <c r="K96599" t="s">
        <v>384806</v>
      </c>
      <c r="L96599" t="s">
        <v>384807</v>
      </c>
      <c r="M96599" t="s">
        <v>28</v>
      </c>
      <c r="N96599" t="s">
        <v>29</v>
      </c>
      <c r="O96599" t="s">
        <v>44133</v>
      </c>
      <c r="P96599">
        <v>5000000</v>
      </c>
    </row>
    <row r="96600" spans="11:16" x14ac:dyDescent="0.3">
      <c r="K96600" t="s">
        <v>384806</v>
      </c>
      <c r="L96600" t="s">
        <v>384808</v>
      </c>
      <c r="M96600" t="s">
        <v>28</v>
      </c>
      <c r="N96600" t="s">
        <v>40</v>
      </c>
      <c r="O96600" s="1">
        <v>40179</v>
      </c>
      <c r="P96600">
        <v>3000000</v>
      </c>
    </row>
    <row r="96601" spans="11:16" x14ac:dyDescent="0.3">
      <c r="K96601" t="s">
        <v>384809</v>
      </c>
      <c r="L96601" t="s">
        <v>384810</v>
      </c>
      <c r="M96601" t="s">
        <v>52</v>
      </c>
      <c r="O96601" s="1">
        <v>41825</v>
      </c>
      <c r="P96601">
        <v>1015922</v>
      </c>
    </row>
    <row r="96602" spans="11:16" x14ac:dyDescent="0.3">
      <c r="K96602" t="s">
        <v>384811</v>
      </c>
      <c r="L96602" t="s">
        <v>384812</v>
      </c>
      <c r="M96602" t="s">
        <v>28</v>
      </c>
      <c r="N96602" t="s">
        <v>40</v>
      </c>
      <c r="O96602" s="1">
        <v>41581</v>
      </c>
      <c r="P96602">
        <v>6100000</v>
      </c>
    </row>
    <row r="96603" spans="11:16" x14ac:dyDescent="0.3">
      <c r="K96603" t="s">
        <v>384811</v>
      </c>
      <c r="L96603" t="s">
        <v>384813</v>
      </c>
      <c r="M96603" t="s">
        <v>52</v>
      </c>
      <c r="O96603" s="1">
        <v>40913</v>
      </c>
      <c r="P96603">
        <v>1500000</v>
      </c>
    </row>
    <row r="96604" spans="11:16" x14ac:dyDescent="0.3">
      <c r="K96604" t="s">
        <v>384811</v>
      </c>
      <c r="L96604" t="s">
        <v>384814</v>
      </c>
      <c r="M96604" t="s">
        <v>28</v>
      </c>
      <c r="N96604" t="s">
        <v>29</v>
      </c>
      <c r="O96604" t="s">
        <v>2420</v>
      </c>
      <c r="P96604">
        <v>16000000</v>
      </c>
    </row>
    <row r="96605" spans="11:16" x14ac:dyDescent="0.3">
      <c r="K96605" t="s">
        <v>384815</v>
      </c>
      <c r="L96605" t="s">
        <v>384816</v>
      </c>
      <c r="M96605" t="s">
        <v>28</v>
      </c>
      <c r="N96605" t="s">
        <v>29</v>
      </c>
      <c r="O96605" s="1">
        <v>42127</v>
      </c>
      <c r="P96605">
        <v>13000000</v>
      </c>
    </row>
    <row r="96606" spans="11:16" x14ac:dyDescent="0.3">
      <c r="K96606" t="s">
        <v>384815</v>
      </c>
      <c r="L96606" t="s">
        <v>384817</v>
      </c>
      <c r="M96606" t="s">
        <v>52</v>
      </c>
      <c r="O96606" s="1">
        <v>40909</v>
      </c>
    </row>
    <row r="96607" spans="11:16" x14ac:dyDescent="0.3">
      <c r="K96607" t="s">
        <v>384815</v>
      </c>
      <c r="L96607" t="s">
        <v>384818</v>
      </c>
      <c r="M96607" t="s">
        <v>28</v>
      </c>
      <c r="N96607" t="s">
        <v>40</v>
      </c>
      <c r="O96607" t="s">
        <v>19304</v>
      </c>
      <c r="P96607">
        <v>7500000</v>
      </c>
    </row>
    <row r="96608" spans="11:16" x14ac:dyDescent="0.3">
      <c r="K96608" t="s">
        <v>384815</v>
      </c>
      <c r="L96608" t="s">
        <v>384819</v>
      </c>
      <c r="M96608" t="s">
        <v>52</v>
      </c>
      <c r="O96608" t="s">
        <v>4844</v>
      </c>
      <c r="P96608">
        <v>1700000</v>
      </c>
    </row>
    <row r="96609" spans="11:16" x14ac:dyDescent="0.3">
      <c r="K96609" t="s">
        <v>384820</v>
      </c>
      <c r="L96609" t="s">
        <v>384821</v>
      </c>
      <c r="M96609" t="s">
        <v>28</v>
      </c>
      <c r="N96609" t="s">
        <v>40</v>
      </c>
      <c r="O96609" s="1">
        <v>42067</v>
      </c>
      <c r="P96609">
        <v>2000000</v>
      </c>
    </row>
    <row r="96610" spans="11:16" x14ac:dyDescent="0.3">
      <c r="K96610" t="s">
        <v>384820</v>
      </c>
      <c r="L96610" t="s">
        <v>384822</v>
      </c>
      <c r="M96610" t="s">
        <v>28</v>
      </c>
      <c r="N96610" t="s">
        <v>29</v>
      </c>
      <c r="O96610" s="1">
        <v>42253</v>
      </c>
      <c r="P96610">
        <v>16500000</v>
      </c>
    </row>
    <row r="96611" spans="11:16" x14ac:dyDescent="0.3">
      <c r="K96611" t="s">
        <v>384820</v>
      </c>
      <c r="L96611" t="s">
        <v>384823</v>
      </c>
      <c r="M96611" t="s">
        <v>28</v>
      </c>
      <c r="N96611" t="s">
        <v>493</v>
      </c>
      <c r="O96611" t="s">
        <v>75669</v>
      </c>
      <c r="P96611">
        <v>18500000</v>
      </c>
    </row>
    <row r="96612" spans="11:16" x14ac:dyDescent="0.3">
      <c r="K96612" t="s">
        <v>384824</v>
      </c>
      <c r="L96612" t="s">
        <v>384825</v>
      </c>
      <c r="M96612" t="s">
        <v>28</v>
      </c>
      <c r="N96612" t="s">
        <v>40</v>
      </c>
      <c r="O96612" t="s">
        <v>406</v>
      </c>
      <c r="P96612">
        <v>3000000</v>
      </c>
    </row>
    <row r="96613" spans="11:16" x14ac:dyDescent="0.3">
      <c r="K96613" t="s">
        <v>384824</v>
      </c>
      <c r="L96613" t="s">
        <v>384826</v>
      </c>
      <c r="M96613" t="s">
        <v>52</v>
      </c>
      <c r="O96613" t="s">
        <v>5506</v>
      </c>
      <c r="P96613">
        <v>490000</v>
      </c>
    </row>
    <row r="96614" spans="11:16" x14ac:dyDescent="0.3">
      <c r="K96614" t="s">
        <v>384827</v>
      </c>
      <c r="L96614" t="s">
        <v>384828</v>
      </c>
      <c r="M96614" t="s">
        <v>52</v>
      </c>
      <c r="O96614" s="1">
        <v>40179</v>
      </c>
    </row>
    <row r="96615" spans="11:16" x14ac:dyDescent="0.3">
      <c r="K96615" t="s">
        <v>384829</v>
      </c>
      <c r="L96615" t="s">
        <v>384830</v>
      </c>
      <c r="M96615" t="s">
        <v>91</v>
      </c>
      <c r="O96615" s="1">
        <v>40919</v>
      </c>
    </row>
    <row r="96616" spans="11:16" x14ac:dyDescent="0.3">
      <c r="K96616" t="s">
        <v>384831</v>
      </c>
      <c r="L96616" t="s">
        <v>384832</v>
      </c>
      <c r="M96616" t="s">
        <v>52</v>
      </c>
      <c r="O96616" s="1">
        <v>40914</v>
      </c>
      <c r="P96616">
        <v>625000</v>
      </c>
    </row>
    <row r="96617" spans="11:16" x14ac:dyDescent="0.3">
      <c r="K96617" t="s">
        <v>384831</v>
      </c>
      <c r="L96617" t="s">
        <v>384833</v>
      </c>
      <c r="M96617" t="s">
        <v>52</v>
      </c>
      <c r="O96617" s="1">
        <v>41283</v>
      </c>
      <c r="P96617">
        <v>50000</v>
      </c>
    </row>
    <row r="96618" spans="11:16" x14ac:dyDescent="0.3">
      <c r="K96618" t="s">
        <v>384831</v>
      </c>
      <c r="L96618" t="s">
        <v>384834</v>
      </c>
      <c r="M96618" t="s">
        <v>52</v>
      </c>
      <c r="O96618" s="1">
        <v>41277</v>
      </c>
      <c r="P96618">
        <v>125000</v>
      </c>
    </row>
    <row r="96619" spans="11:16" x14ac:dyDescent="0.3">
      <c r="K96619" t="s">
        <v>384835</v>
      </c>
      <c r="L96619" t="s">
        <v>384836</v>
      </c>
      <c r="M96619" t="s">
        <v>190</v>
      </c>
      <c r="O96619" s="1">
        <v>41375</v>
      </c>
    </row>
    <row r="96620" spans="11:16" x14ac:dyDescent="0.3">
      <c r="K96620" t="s">
        <v>384835</v>
      </c>
      <c r="L96620" t="s">
        <v>384837</v>
      </c>
      <c r="M96620" t="s">
        <v>324</v>
      </c>
      <c r="O96620" t="s">
        <v>4406</v>
      </c>
      <c r="P96620">
        <v>750000</v>
      </c>
    </row>
    <row r="96621" spans="11:16" x14ac:dyDescent="0.3">
      <c r="K96621" t="s">
        <v>384838</v>
      </c>
      <c r="L96621" t="s">
        <v>384839</v>
      </c>
      <c r="M96621" t="s">
        <v>190</v>
      </c>
      <c r="O96621" t="s">
        <v>32781</v>
      </c>
      <c r="P96621">
        <v>50000</v>
      </c>
    </row>
    <row r="96622" spans="11:16" x14ac:dyDescent="0.3">
      <c r="K96622" t="s">
        <v>384840</v>
      </c>
      <c r="L96622" t="s">
        <v>384841</v>
      </c>
      <c r="M96622" t="s">
        <v>28</v>
      </c>
      <c r="O96622" s="1">
        <v>40912</v>
      </c>
      <c r="P96622">
        <v>3000000</v>
      </c>
    </row>
    <row r="96623" spans="11:16" x14ac:dyDescent="0.3">
      <c r="K96623" t="s">
        <v>384840</v>
      </c>
      <c r="L96623" t="s">
        <v>384842</v>
      </c>
      <c r="M96623" t="s">
        <v>28</v>
      </c>
      <c r="O96623" s="1">
        <v>40824</v>
      </c>
      <c r="P96623">
        <v>475521</v>
      </c>
    </row>
    <row r="96624" spans="11:16" x14ac:dyDescent="0.3">
      <c r="K96624" t="s">
        <v>384843</v>
      </c>
      <c r="L96624" t="s">
        <v>384844</v>
      </c>
      <c r="M96624" t="s">
        <v>91</v>
      </c>
      <c r="O96624" s="1">
        <v>40919</v>
      </c>
    </row>
    <row r="96625" spans="11:16" x14ac:dyDescent="0.3">
      <c r="K96625" t="s">
        <v>384845</v>
      </c>
      <c r="L96625" t="s">
        <v>384846</v>
      </c>
      <c r="M96625" t="s">
        <v>28</v>
      </c>
      <c r="O96625" t="s">
        <v>3462</v>
      </c>
      <c r="P96625">
        <v>4976700</v>
      </c>
    </row>
    <row r="96626" spans="11:16" x14ac:dyDescent="0.3">
      <c r="K96626" t="s">
        <v>384847</v>
      </c>
      <c r="L96626" t="s">
        <v>384848</v>
      </c>
      <c r="M96626" t="s">
        <v>52</v>
      </c>
      <c r="O96626" t="s">
        <v>632</v>
      </c>
    </row>
    <row r="96627" spans="11:16" x14ac:dyDescent="0.3">
      <c r="K96627" t="s">
        <v>384847</v>
      </c>
      <c r="L96627" t="s">
        <v>384849</v>
      </c>
      <c r="M96627" t="s">
        <v>52</v>
      </c>
      <c r="O96627" t="s">
        <v>6915</v>
      </c>
      <c r="P96627">
        <v>1000000</v>
      </c>
    </row>
    <row r="96628" spans="11:16" x14ac:dyDescent="0.3">
      <c r="K96628" t="s">
        <v>384850</v>
      </c>
      <c r="L96628" t="s">
        <v>384851</v>
      </c>
      <c r="M96628" t="s">
        <v>28</v>
      </c>
      <c r="O96628" s="1">
        <v>41945</v>
      </c>
      <c r="P96628">
        <v>4000000</v>
      </c>
    </row>
    <row r="96629" spans="11:16" x14ac:dyDescent="0.3">
      <c r="K96629" t="s">
        <v>384850</v>
      </c>
      <c r="L96629" t="s">
        <v>384852</v>
      </c>
      <c r="M96629" t="s">
        <v>52</v>
      </c>
      <c r="O96629" s="1">
        <v>41279</v>
      </c>
      <c r="P96629">
        <v>18000</v>
      </c>
    </row>
    <row r="96630" spans="11:16" x14ac:dyDescent="0.3">
      <c r="K96630" t="s">
        <v>384853</v>
      </c>
      <c r="L96630" t="s">
        <v>384854</v>
      </c>
      <c r="M96630" t="s">
        <v>52</v>
      </c>
      <c r="O96630" t="s">
        <v>47772</v>
      </c>
      <c r="P96630">
        <v>400000</v>
      </c>
    </row>
    <row r="96631" spans="11:16" x14ac:dyDescent="0.3">
      <c r="K96631" t="s">
        <v>384855</v>
      </c>
      <c r="L96631" t="s">
        <v>384856</v>
      </c>
      <c r="M96631" t="s">
        <v>91</v>
      </c>
      <c r="O96631" s="1">
        <v>41676</v>
      </c>
    </row>
    <row r="96632" spans="11:16" x14ac:dyDescent="0.3">
      <c r="K96632" t="s">
        <v>384857</v>
      </c>
      <c r="L96632" t="s">
        <v>384858</v>
      </c>
      <c r="M96632" t="s">
        <v>28</v>
      </c>
      <c r="O96632" s="1">
        <v>40818</v>
      </c>
      <c r="P96632">
        <v>500000</v>
      </c>
    </row>
    <row r="96633" spans="11:16" x14ac:dyDescent="0.3">
      <c r="K96633" t="s">
        <v>384859</v>
      </c>
      <c r="L96633" t="s">
        <v>384860</v>
      </c>
      <c r="M96633" t="s">
        <v>52</v>
      </c>
      <c r="O96633" s="1">
        <v>42282</v>
      </c>
      <c r="P96633">
        <v>95000</v>
      </c>
    </row>
    <row r="96634" spans="11:16" x14ac:dyDescent="0.3">
      <c r="K96634" t="s">
        <v>384861</v>
      </c>
      <c r="L96634" t="s">
        <v>384862</v>
      </c>
      <c r="M96634" t="s">
        <v>324</v>
      </c>
      <c r="O96634" t="s">
        <v>28691</v>
      </c>
      <c r="P96634">
        <v>875000</v>
      </c>
    </row>
    <row r="96635" spans="11:16" x14ac:dyDescent="0.3">
      <c r="K96635" t="s">
        <v>384861</v>
      </c>
      <c r="L96635" t="s">
        <v>384863</v>
      </c>
      <c r="M96635" t="s">
        <v>28</v>
      </c>
      <c r="N96635" t="s">
        <v>493</v>
      </c>
      <c r="O96635" t="s">
        <v>21157</v>
      </c>
      <c r="P96635">
        <v>20000000</v>
      </c>
    </row>
    <row r="96636" spans="11:16" x14ac:dyDescent="0.3">
      <c r="K96636" t="s">
        <v>384861</v>
      </c>
      <c r="L96636" t="s">
        <v>384864</v>
      </c>
      <c r="M96636" t="s">
        <v>28</v>
      </c>
      <c r="N96636" t="s">
        <v>29</v>
      </c>
      <c r="O96636" t="s">
        <v>10208</v>
      </c>
      <c r="P96636">
        <v>12000000</v>
      </c>
    </row>
    <row r="96637" spans="11:16" x14ac:dyDescent="0.3">
      <c r="K96637" t="s">
        <v>384861</v>
      </c>
      <c r="L96637" t="s">
        <v>384865</v>
      </c>
      <c r="M96637" t="s">
        <v>28</v>
      </c>
      <c r="N96637" t="s">
        <v>40</v>
      </c>
      <c r="O96637" s="1">
        <v>40183</v>
      </c>
      <c r="P96637">
        <v>7500000</v>
      </c>
    </row>
    <row r="96638" spans="11:16" x14ac:dyDescent="0.3">
      <c r="K96638" t="s">
        <v>384861</v>
      </c>
      <c r="L96638" t="s">
        <v>384866</v>
      </c>
      <c r="M96638" t="s">
        <v>324</v>
      </c>
      <c r="O96638" s="1">
        <v>40006</v>
      </c>
      <c r="P96638">
        <v>125000</v>
      </c>
    </row>
    <row r="96639" spans="11:16" x14ac:dyDescent="0.3">
      <c r="K96639" t="s">
        <v>384867</v>
      </c>
      <c r="L96639" t="s">
        <v>384868</v>
      </c>
      <c r="M96639" t="s">
        <v>91</v>
      </c>
      <c r="O96639" t="s">
        <v>24499</v>
      </c>
    </row>
    <row r="96640" spans="11:16" x14ac:dyDescent="0.3">
      <c r="K96640" t="s">
        <v>384869</v>
      </c>
      <c r="L96640" t="s">
        <v>384870</v>
      </c>
      <c r="M96640" t="s">
        <v>28</v>
      </c>
      <c r="O96640" t="s">
        <v>22553</v>
      </c>
    </row>
    <row r="96641" spans="11:16" x14ac:dyDescent="0.3">
      <c r="K96641" t="s">
        <v>384871</v>
      </c>
      <c r="L96641" t="s">
        <v>384872</v>
      </c>
      <c r="M96641" t="s">
        <v>52</v>
      </c>
      <c r="O96641" s="1">
        <v>41003</v>
      </c>
    </row>
    <row r="96642" spans="11:16" x14ac:dyDescent="0.3">
      <c r="K96642" t="s">
        <v>384871</v>
      </c>
      <c r="L96642" t="s">
        <v>384873</v>
      </c>
      <c r="M96642" t="s">
        <v>52</v>
      </c>
      <c r="O96642" s="1">
        <v>41643</v>
      </c>
      <c r="P96642">
        <v>1600000</v>
      </c>
    </row>
    <row r="96643" spans="11:16" x14ac:dyDescent="0.3">
      <c r="K96643" t="s">
        <v>384871</v>
      </c>
      <c r="L96643" t="s">
        <v>384874</v>
      </c>
      <c r="M96643" t="s">
        <v>28</v>
      </c>
      <c r="N96643" t="s">
        <v>40</v>
      </c>
      <c r="O96643" s="1">
        <v>42283</v>
      </c>
      <c r="P96643">
        <v>9698033</v>
      </c>
    </row>
    <row r="96644" spans="11:16" x14ac:dyDescent="0.3">
      <c r="K96644" t="s">
        <v>384871</v>
      </c>
      <c r="L96644" t="s">
        <v>384875</v>
      </c>
      <c r="M96644" t="s">
        <v>52</v>
      </c>
      <c r="O96644" t="s">
        <v>19783</v>
      </c>
      <c r="P96644">
        <v>930004</v>
      </c>
    </row>
    <row r="96645" spans="11:16" x14ac:dyDescent="0.3">
      <c r="K96645" t="s">
        <v>384876</v>
      </c>
      <c r="L96645" t="s">
        <v>384877</v>
      </c>
      <c r="M96645" t="s">
        <v>324</v>
      </c>
      <c r="O96645" t="s">
        <v>22688</v>
      </c>
      <c r="P96645">
        <v>510364</v>
      </c>
    </row>
    <row r="96646" spans="11:16" x14ac:dyDescent="0.3">
      <c r="K96646" t="s">
        <v>384878</v>
      </c>
      <c r="L96646" t="s">
        <v>384879</v>
      </c>
      <c r="M96646" t="s">
        <v>324</v>
      </c>
      <c r="O96646" s="1">
        <v>42012</v>
      </c>
      <c r="P96646">
        <v>500000</v>
      </c>
    </row>
    <row r="96647" spans="11:16" x14ac:dyDescent="0.3">
      <c r="K96647" t="s">
        <v>384878</v>
      </c>
      <c r="L96647" t="s">
        <v>384880</v>
      </c>
      <c r="M96647" t="s">
        <v>52</v>
      </c>
      <c r="O96647" s="1">
        <v>41649</v>
      </c>
    </row>
    <row r="96648" spans="11:16" x14ac:dyDescent="0.3">
      <c r="K96648" t="s">
        <v>384881</v>
      </c>
      <c r="L96648" t="s">
        <v>384882</v>
      </c>
      <c r="M96648" t="s">
        <v>28</v>
      </c>
      <c r="N96648" t="s">
        <v>40</v>
      </c>
      <c r="O96648" t="s">
        <v>1355</v>
      </c>
      <c r="P96648">
        <v>2000000</v>
      </c>
    </row>
    <row r="96649" spans="11:16" x14ac:dyDescent="0.3">
      <c r="K96649" t="s">
        <v>384881</v>
      </c>
      <c r="L96649" t="s">
        <v>384883</v>
      </c>
      <c r="M96649" t="s">
        <v>28</v>
      </c>
      <c r="N96649" t="s">
        <v>29</v>
      </c>
      <c r="O96649" t="s">
        <v>16036</v>
      </c>
      <c r="P96649">
        <v>3001000</v>
      </c>
    </row>
    <row r="96650" spans="11:16" x14ac:dyDescent="0.3">
      <c r="K96650" t="s">
        <v>384881</v>
      </c>
      <c r="L96650" t="s">
        <v>384884</v>
      </c>
      <c r="M96650" t="s">
        <v>28</v>
      </c>
      <c r="N96650" t="s">
        <v>40</v>
      </c>
      <c r="O96650" t="s">
        <v>9801</v>
      </c>
      <c r="P96650">
        <v>3500000</v>
      </c>
    </row>
    <row r="96651" spans="11:16" x14ac:dyDescent="0.3">
      <c r="K96651" t="s">
        <v>384881</v>
      </c>
      <c r="L96651" t="s">
        <v>384885</v>
      </c>
      <c r="M96651" t="s">
        <v>256</v>
      </c>
      <c r="O96651" t="s">
        <v>16036</v>
      </c>
      <c r="P96651">
        <v>500000</v>
      </c>
    </row>
    <row r="96652" spans="11:16" x14ac:dyDescent="0.3">
      <c r="K96652" t="s">
        <v>384886</v>
      </c>
      <c r="L96652" t="s">
        <v>384887</v>
      </c>
      <c r="M96652" t="s">
        <v>52</v>
      </c>
      <c r="O96652" t="s">
        <v>152195</v>
      </c>
      <c r="P96652">
        <v>75000</v>
      </c>
    </row>
    <row r="96653" spans="11:16" x14ac:dyDescent="0.3">
      <c r="K96653" t="s">
        <v>384888</v>
      </c>
      <c r="L96653" t="s">
        <v>384889</v>
      </c>
      <c r="M96653" t="s">
        <v>28</v>
      </c>
      <c r="N96653" t="s">
        <v>40</v>
      </c>
      <c r="O96653" s="1">
        <v>40916</v>
      </c>
      <c r="P96653">
        <v>6000000</v>
      </c>
    </row>
    <row r="96654" spans="11:16" x14ac:dyDescent="0.3">
      <c r="K96654" t="s">
        <v>384888</v>
      </c>
      <c r="L96654" t="s">
        <v>384890</v>
      </c>
      <c r="M96654" t="s">
        <v>28</v>
      </c>
      <c r="N96654" t="s">
        <v>493</v>
      </c>
      <c r="O96654" t="s">
        <v>3398</v>
      </c>
      <c r="P96654">
        <v>18000000</v>
      </c>
    </row>
    <row r="96655" spans="11:16" x14ac:dyDescent="0.3">
      <c r="K96655" t="s">
        <v>384888</v>
      </c>
      <c r="L96655" t="s">
        <v>384891</v>
      </c>
      <c r="M96655" t="s">
        <v>28</v>
      </c>
      <c r="N96655" t="s">
        <v>29</v>
      </c>
      <c r="O96655" s="1">
        <v>41496</v>
      </c>
      <c r="P96655">
        <v>8000000</v>
      </c>
    </row>
    <row r="96656" spans="11:16" x14ac:dyDescent="0.3">
      <c r="K96656" t="s">
        <v>384892</v>
      </c>
      <c r="L96656" t="s">
        <v>384893</v>
      </c>
      <c r="M96656" t="s">
        <v>52</v>
      </c>
      <c r="O96656" s="1">
        <v>41275</v>
      </c>
    </row>
    <row r="96657" spans="11:16" x14ac:dyDescent="0.3">
      <c r="K96657" t="s">
        <v>384894</v>
      </c>
      <c r="L96657" t="s">
        <v>384895</v>
      </c>
      <c r="M96657" t="s">
        <v>52</v>
      </c>
      <c r="O96657" t="s">
        <v>3646</v>
      </c>
      <c r="P96657">
        <v>20000</v>
      </c>
    </row>
    <row r="96658" spans="11:16" x14ac:dyDescent="0.3">
      <c r="K96658" t="s">
        <v>384896</v>
      </c>
      <c r="L96658" t="s">
        <v>384897</v>
      </c>
      <c r="M96658" t="s">
        <v>233</v>
      </c>
      <c r="O96658" s="1">
        <v>41282</v>
      </c>
    </row>
    <row r="96659" spans="11:16" x14ac:dyDescent="0.3">
      <c r="K96659" t="s">
        <v>384898</v>
      </c>
      <c r="L96659" t="s">
        <v>384899</v>
      </c>
      <c r="M96659" t="s">
        <v>749</v>
      </c>
      <c r="O96659" s="1">
        <v>40920</v>
      </c>
      <c r="P96659">
        <v>3000</v>
      </c>
    </row>
    <row r="96660" spans="11:16" x14ac:dyDescent="0.3">
      <c r="K96660" t="s">
        <v>384900</v>
      </c>
      <c r="L96660" t="s">
        <v>384901</v>
      </c>
      <c r="M96660" t="s">
        <v>28</v>
      </c>
      <c r="O96660" t="s">
        <v>28539</v>
      </c>
      <c r="P96660">
        <v>12500000</v>
      </c>
    </row>
    <row r="96661" spans="11:16" x14ac:dyDescent="0.3">
      <c r="K96661" t="s">
        <v>384902</v>
      </c>
      <c r="L96661" t="s">
        <v>384903</v>
      </c>
      <c r="M96661" t="s">
        <v>52</v>
      </c>
      <c r="O96661" s="1">
        <v>41924</v>
      </c>
      <c r="P96661">
        <v>2400000</v>
      </c>
    </row>
    <row r="96662" spans="11:16" x14ac:dyDescent="0.3">
      <c r="K96662" t="s">
        <v>384904</v>
      </c>
      <c r="L96662" t="s">
        <v>384905</v>
      </c>
      <c r="M96662" t="s">
        <v>52</v>
      </c>
      <c r="O96662" s="1">
        <v>42279</v>
      </c>
      <c r="P96662">
        <v>1250000</v>
      </c>
    </row>
    <row r="96663" spans="11:16" x14ac:dyDescent="0.3">
      <c r="K96663" t="s">
        <v>384906</v>
      </c>
      <c r="L96663" t="s">
        <v>384907</v>
      </c>
      <c r="M96663" t="s">
        <v>28</v>
      </c>
      <c r="N96663" t="s">
        <v>40</v>
      </c>
      <c r="O96663" s="1">
        <v>40547</v>
      </c>
      <c r="P96663">
        <v>3000000</v>
      </c>
    </row>
    <row r="96664" spans="11:16" x14ac:dyDescent="0.3">
      <c r="K96664" t="s">
        <v>384906</v>
      </c>
      <c r="L96664" t="s">
        <v>384908</v>
      </c>
      <c r="M96664" t="s">
        <v>28</v>
      </c>
      <c r="N96664" t="s">
        <v>493</v>
      </c>
      <c r="O96664" t="s">
        <v>26182</v>
      </c>
      <c r="P96664">
        <v>35000000</v>
      </c>
    </row>
    <row r="96665" spans="11:16" x14ac:dyDescent="0.3">
      <c r="K96665" t="s">
        <v>384906</v>
      </c>
      <c r="L96665" t="s">
        <v>384909</v>
      </c>
      <c r="M96665" t="s">
        <v>28</v>
      </c>
      <c r="N96665" t="s">
        <v>29</v>
      </c>
      <c r="O96665" s="1">
        <v>40915</v>
      </c>
      <c r="P96665">
        <v>15000000</v>
      </c>
    </row>
    <row r="96666" spans="11:16" x14ac:dyDescent="0.3">
      <c r="K96666" t="s">
        <v>384910</v>
      </c>
      <c r="L96666" t="s">
        <v>384911</v>
      </c>
      <c r="M96666" t="s">
        <v>324</v>
      </c>
      <c r="O96666" s="1">
        <v>41889</v>
      </c>
      <c r="P96666">
        <v>51421</v>
      </c>
    </row>
    <row r="96667" spans="11:16" x14ac:dyDescent="0.3">
      <c r="K96667" t="s">
        <v>384912</v>
      </c>
      <c r="L96667" t="s">
        <v>384913</v>
      </c>
      <c r="M96667" t="s">
        <v>28</v>
      </c>
      <c r="N96667" t="s">
        <v>29</v>
      </c>
      <c r="O96667" t="s">
        <v>34219</v>
      </c>
      <c r="P96667">
        <v>7500000</v>
      </c>
    </row>
    <row r="96668" spans="11:16" x14ac:dyDescent="0.3">
      <c r="K96668" t="s">
        <v>384914</v>
      </c>
      <c r="L96668" t="s">
        <v>384915</v>
      </c>
      <c r="M96668" t="s">
        <v>52</v>
      </c>
      <c r="O96668" t="s">
        <v>11076</v>
      </c>
      <c r="P96668">
        <v>800000</v>
      </c>
    </row>
    <row r="96669" spans="11:16" x14ac:dyDescent="0.3">
      <c r="K96669" t="s">
        <v>384916</v>
      </c>
      <c r="L96669" t="s">
        <v>384917</v>
      </c>
      <c r="M96669" t="s">
        <v>91</v>
      </c>
      <c r="O96669" t="s">
        <v>8194</v>
      </c>
    </row>
    <row r="96670" spans="11:16" x14ac:dyDescent="0.3">
      <c r="K96670" t="s">
        <v>384918</v>
      </c>
      <c r="L96670" t="s">
        <v>384919</v>
      </c>
      <c r="M96670" t="s">
        <v>256</v>
      </c>
      <c r="O96670" t="s">
        <v>18168</v>
      </c>
      <c r="P96670">
        <v>530000</v>
      </c>
    </row>
    <row r="96671" spans="11:16" x14ac:dyDescent="0.3">
      <c r="K96671" t="s">
        <v>384918</v>
      </c>
      <c r="L96671" t="s">
        <v>384920</v>
      </c>
      <c r="M96671" t="s">
        <v>52</v>
      </c>
      <c r="O96671" s="1">
        <v>41923</v>
      </c>
    </row>
    <row r="96672" spans="11:16" x14ac:dyDescent="0.3">
      <c r="K96672" t="s">
        <v>384918</v>
      </c>
      <c r="L96672" t="s">
        <v>384921</v>
      </c>
      <c r="M96672" t="s">
        <v>52</v>
      </c>
      <c r="O96672" s="1">
        <v>41588</v>
      </c>
      <c r="P96672">
        <v>20000</v>
      </c>
    </row>
    <row r="96673" spans="11:16" x14ac:dyDescent="0.3">
      <c r="K96673" t="s">
        <v>384922</v>
      </c>
      <c r="L96673" t="s">
        <v>384923</v>
      </c>
      <c r="M96673" t="s">
        <v>52</v>
      </c>
      <c r="O96673" s="1">
        <v>41644</v>
      </c>
      <c r="P96673">
        <v>175000</v>
      </c>
    </row>
    <row r="96674" spans="11:16" x14ac:dyDescent="0.3">
      <c r="K96674" t="s">
        <v>384924</v>
      </c>
      <c r="L96674" t="s">
        <v>384925</v>
      </c>
      <c r="M96674" t="s">
        <v>52</v>
      </c>
      <c r="O96674" t="s">
        <v>5965</v>
      </c>
    </row>
    <row r="96675" spans="11:16" x14ac:dyDescent="0.3">
      <c r="K96675" t="s">
        <v>384924</v>
      </c>
      <c r="L96675" t="s">
        <v>384926</v>
      </c>
      <c r="M96675" t="s">
        <v>52</v>
      </c>
      <c r="O96675" s="1">
        <v>41096</v>
      </c>
      <c r="P96675">
        <v>20000</v>
      </c>
    </row>
    <row r="96676" spans="11:16" x14ac:dyDescent="0.3">
      <c r="K96676" t="s">
        <v>384924</v>
      </c>
      <c r="L96676" t="s">
        <v>384927</v>
      </c>
      <c r="M96676" t="s">
        <v>52</v>
      </c>
      <c r="O96676" t="s">
        <v>20540</v>
      </c>
      <c r="P96676">
        <v>1200000</v>
      </c>
    </row>
    <row r="96677" spans="11:16" x14ac:dyDescent="0.3">
      <c r="K96677" t="s">
        <v>384928</v>
      </c>
      <c r="L96677" t="s">
        <v>384929</v>
      </c>
      <c r="M96677" t="s">
        <v>324</v>
      </c>
      <c r="O96677" t="s">
        <v>9717</v>
      </c>
      <c r="P96677">
        <v>228709</v>
      </c>
    </row>
    <row r="96678" spans="11:16" x14ac:dyDescent="0.3">
      <c r="K96678" t="s">
        <v>384930</v>
      </c>
      <c r="L96678" t="s">
        <v>384931</v>
      </c>
      <c r="M96678" t="s">
        <v>28</v>
      </c>
      <c r="N96678" t="s">
        <v>29</v>
      </c>
      <c r="O96678" s="1">
        <v>39090</v>
      </c>
      <c r="P96678">
        <v>15000000</v>
      </c>
    </row>
    <row r="96679" spans="11:16" x14ac:dyDescent="0.3">
      <c r="K96679" t="s">
        <v>384930</v>
      </c>
      <c r="L96679" t="s">
        <v>384932</v>
      </c>
      <c r="M96679" t="s">
        <v>28</v>
      </c>
      <c r="N96679" t="s">
        <v>493</v>
      </c>
      <c r="O96679" s="1">
        <v>41253</v>
      </c>
      <c r="P96679">
        <v>2799900</v>
      </c>
    </row>
    <row r="96680" spans="11:16" x14ac:dyDescent="0.3">
      <c r="K96680" t="s">
        <v>384930</v>
      </c>
      <c r="L96680" t="s">
        <v>384933</v>
      </c>
      <c r="M96680" t="s">
        <v>28</v>
      </c>
      <c r="N96680" t="s">
        <v>493</v>
      </c>
      <c r="O96680" s="1">
        <v>40911</v>
      </c>
      <c r="P96680">
        <v>15000000</v>
      </c>
    </row>
    <row r="96681" spans="11:16" x14ac:dyDescent="0.3">
      <c r="K96681" t="s">
        <v>384930</v>
      </c>
      <c r="L96681" t="s">
        <v>384934</v>
      </c>
      <c r="M96681" t="s">
        <v>28</v>
      </c>
      <c r="N96681" t="s">
        <v>40</v>
      </c>
      <c r="O96681" s="1">
        <v>37997</v>
      </c>
      <c r="P96681">
        <v>1000000</v>
      </c>
    </row>
    <row r="96682" spans="11:16" x14ac:dyDescent="0.3">
      <c r="K96682" t="s">
        <v>384930</v>
      </c>
      <c r="L96682" t="s">
        <v>384935</v>
      </c>
      <c r="M96682" t="s">
        <v>28</v>
      </c>
      <c r="N96682" t="s">
        <v>40</v>
      </c>
      <c r="O96682" s="1">
        <v>37629</v>
      </c>
      <c r="P96682">
        <v>1000000</v>
      </c>
    </row>
    <row r="96683" spans="11:16" x14ac:dyDescent="0.3">
      <c r="K96683" t="s">
        <v>384936</v>
      </c>
      <c r="L96683" t="s">
        <v>384937</v>
      </c>
      <c r="M96683" t="s">
        <v>190</v>
      </c>
      <c r="O96683" t="s">
        <v>1212</v>
      </c>
    </row>
    <row r="96684" spans="11:16" x14ac:dyDescent="0.3">
      <c r="K96684" t="s">
        <v>384938</v>
      </c>
      <c r="L96684" t="s">
        <v>384939</v>
      </c>
      <c r="M96684" t="s">
        <v>52</v>
      </c>
      <c r="O96684" t="s">
        <v>41</v>
      </c>
    </row>
    <row r="96685" spans="11:16" x14ac:dyDescent="0.3">
      <c r="K96685" t="s">
        <v>384940</v>
      </c>
      <c r="L96685" t="s">
        <v>384941</v>
      </c>
      <c r="M96685" t="s">
        <v>52</v>
      </c>
      <c r="O96685" s="1">
        <v>41640</v>
      </c>
    </row>
    <row r="96686" spans="11:16" x14ac:dyDescent="0.3">
      <c r="K96686" t="s">
        <v>384942</v>
      </c>
      <c r="L96686" t="s">
        <v>384943</v>
      </c>
      <c r="M96686" t="s">
        <v>52</v>
      </c>
      <c r="O96686" s="1">
        <v>41370</v>
      </c>
      <c r="P96686">
        <v>326055</v>
      </c>
    </row>
    <row r="96687" spans="11:16" x14ac:dyDescent="0.3">
      <c r="K96687" t="s">
        <v>384942</v>
      </c>
      <c r="L96687" t="s">
        <v>384944</v>
      </c>
      <c r="M96687" t="s">
        <v>52</v>
      </c>
      <c r="O96687" t="s">
        <v>5500</v>
      </c>
      <c r="P96687">
        <v>268988</v>
      </c>
    </row>
    <row r="96688" spans="11:16" x14ac:dyDescent="0.3">
      <c r="K96688" t="s">
        <v>384945</v>
      </c>
      <c r="L96688" t="s">
        <v>384946</v>
      </c>
      <c r="M96688" t="s">
        <v>28</v>
      </c>
      <c r="N96688" t="s">
        <v>40</v>
      </c>
      <c r="O96688" s="1">
        <v>38726</v>
      </c>
      <c r="P96688">
        <v>1000000</v>
      </c>
    </row>
    <row r="96689" spans="11:16" x14ac:dyDescent="0.3">
      <c r="K96689" t="s">
        <v>384945</v>
      </c>
      <c r="L96689" t="s">
        <v>384947</v>
      </c>
      <c r="M96689" t="s">
        <v>28</v>
      </c>
      <c r="N96689" t="s">
        <v>40</v>
      </c>
      <c r="O96689" s="1">
        <v>39086</v>
      </c>
      <c r="P96689">
        <v>1000000</v>
      </c>
    </row>
    <row r="96690" spans="11:16" x14ac:dyDescent="0.3">
      <c r="K96690" t="s">
        <v>384948</v>
      </c>
      <c r="L96690" t="s">
        <v>384949</v>
      </c>
      <c r="M96690" t="s">
        <v>52</v>
      </c>
      <c r="O96690" t="s">
        <v>16609</v>
      </c>
      <c r="P96690">
        <v>700000</v>
      </c>
    </row>
    <row r="96691" spans="11:16" x14ac:dyDescent="0.3">
      <c r="K96691" t="s">
        <v>384948</v>
      </c>
      <c r="L96691" t="s">
        <v>384950</v>
      </c>
      <c r="M96691" t="s">
        <v>256</v>
      </c>
      <c r="O96691" t="s">
        <v>4909</v>
      </c>
      <c r="P96691">
        <v>115000</v>
      </c>
    </row>
    <row r="96692" spans="11:16" x14ac:dyDescent="0.3">
      <c r="K96692" t="s">
        <v>384948</v>
      </c>
      <c r="L96692" t="s">
        <v>384951</v>
      </c>
      <c r="M96692" t="s">
        <v>256</v>
      </c>
      <c r="O96692" t="s">
        <v>6369</v>
      </c>
      <c r="P96692">
        <v>1250000</v>
      </c>
    </row>
    <row r="96693" spans="11:16" x14ac:dyDescent="0.3">
      <c r="K96693" t="s">
        <v>384948</v>
      </c>
      <c r="L96693" t="s">
        <v>384952</v>
      </c>
      <c r="M96693" t="s">
        <v>91</v>
      </c>
      <c r="O96693" t="s">
        <v>62369</v>
      </c>
      <c r="P96693">
        <v>500000</v>
      </c>
    </row>
    <row r="96694" spans="11:16" x14ac:dyDescent="0.3">
      <c r="K96694" t="s">
        <v>384948</v>
      </c>
      <c r="L96694" t="s">
        <v>384953</v>
      </c>
      <c r="M96694" t="s">
        <v>52</v>
      </c>
      <c r="O96694" s="1">
        <v>41283</v>
      </c>
      <c r="P96694">
        <v>1500000</v>
      </c>
    </row>
    <row r="96695" spans="11:16" x14ac:dyDescent="0.3">
      <c r="K96695" t="s">
        <v>384948</v>
      </c>
      <c r="L96695" t="s">
        <v>384954</v>
      </c>
      <c r="M96695" t="s">
        <v>52</v>
      </c>
      <c r="O96695" t="s">
        <v>7111</v>
      </c>
      <c r="P96695">
        <v>250000</v>
      </c>
    </row>
    <row r="96696" spans="11:16" x14ac:dyDescent="0.3">
      <c r="K96696" t="s">
        <v>384948</v>
      </c>
      <c r="L96696" t="s">
        <v>384955</v>
      </c>
      <c r="M96696" t="s">
        <v>256</v>
      </c>
      <c r="O96696" t="s">
        <v>4260</v>
      </c>
      <c r="P96696">
        <v>235000</v>
      </c>
    </row>
    <row r="96697" spans="11:16" x14ac:dyDescent="0.3">
      <c r="K96697" t="s">
        <v>384956</v>
      </c>
      <c r="L96697" t="s">
        <v>384957</v>
      </c>
      <c r="M96697" t="s">
        <v>190</v>
      </c>
      <c r="O96697" s="1">
        <v>41497</v>
      </c>
    </row>
    <row r="96698" spans="11:16" x14ac:dyDescent="0.3">
      <c r="K96698" t="s">
        <v>384958</v>
      </c>
      <c r="L96698" t="s">
        <v>384959</v>
      </c>
      <c r="M96698" t="s">
        <v>28</v>
      </c>
      <c r="O96698" s="1">
        <v>41646</v>
      </c>
      <c r="P96698">
        <v>1000000</v>
      </c>
    </row>
    <row r="96699" spans="11:16" x14ac:dyDescent="0.3">
      <c r="K96699" t="s">
        <v>384960</v>
      </c>
      <c r="L96699" t="s">
        <v>384961</v>
      </c>
      <c r="M96699" t="s">
        <v>324</v>
      </c>
      <c r="O96699" s="1">
        <v>42099</v>
      </c>
      <c r="P96699">
        <v>1000000</v>
      </c>
    </row>
    <row r="96700" spans="11:16" x14ac:dyDescent="0.3">
      <c r="K96700" t="s">
        <v>384960</v>
      </c>
      <c r="L96700" t="s">
        <v>384962</v>
      </c>
      <c r="M96700" t="s">
        <v>190</v>
      </c>
      <c r="O96700" t="s">
        <v>10824</v>
      </c>
      <c r="P96700">
        <v>90969</v>
      </c>
    </row>
    <row r="96701" spans="11:16" x14ac:dyDescent="0.3">
      <c r="K96701" t="s">
        <v>384960</v>
      </c>
      <c r="L96701" t="s">
        <v>384963</v>
      </c>
      <c r="M96701" t="s">
        <v>52</v>
      </c>
      <c r="O96701" s="1">
        <v>41284</v>
      </c>
      <c r="P96701">
        <v>315000</v>
      </c>
    </row>
    <row r="96702" spans="11:16" x14ac:dyDescent="0.3">
      <c r="K96702" t="s">
        <v>384960</v>
      </c>
      <c r="L96702" t="s">
        <v>384964</v>
      </c>
      <c r="M96702" t="s">
        <v>52</v>
      </c>
      <c r="O96702" s="1">
        <v>41309</v>
      </c>
      <c r="P96702">
        <v>19260</v>
      </c>
    </row>
    <row r="96703" spans="11:16" x14ac:dyDescent="0.3">
      <c r="K96703" t="s">
        <v>384960</v>
      </c>
      <c r="L96703" t="s">
        <v>384965</v>
      </c>
      <c r="M96703" t="s">
        <v>190</v>
      </c>
      <c r="O96703" s="1">
        <v>41251</v>
      </c>
      <c r="P96703">
        <v>27426</v>
      </c>
    </row>
    <row r="96704" spans="11:16" x14ac:dyDescent="0.3">
      <c r="K96704" t="s">
        <v>384960</v>
      </c>
      <c r="L96704" t="s">
        <v>384966</v>
      </c>
      <c r="M96704" t="s">
        <v>190</v>
      </c>
      <c r="O96704" s="1">
        <v>41340</v>
      </c>
      <c r="P96704">
        <v>106539</v>
      </c>
    </row>
    <row r="96705" spans="11:16" x14ac:dyDescent="0.3">
      <c r="K96705" t="s">
        <v>384967</v>
      </c>
      <c r="L96705" t="s">
        <v>384968</v>
      </c>
      <c r="M96705" t="s">
        <v>52</v>
      </c>
      <c r="O96705" t="s">
        <v>2589</v>
      </c>
      <c r="P96705">
        <v>20000</v>
      </c>
    </row>
    <row r="96706" spans="11:16" x14ac:dyDescent="0.3">
      <c r="K96706" t="s">
        <v>384969</v>
      </c>
      <c r="L96706" t="s">
        <v>384970</v>
      </c>
      <c r="M96706" t="s">
        <v>28</v>
      </c>
      <c r="N96706" t="s">
        <v>40</v>
      </c>
      <c r="O96706" t="s">
        <v>67178</v>
      </c>
    </row>
    <row r="96707" spans="11:16" x14ac:dyDescent="0.3">
      <c r="K96707" t="s">
        <v>384971</v>
      </c>
      <c r="L96707" t="s">
        <v>384972</v>
      </c>
      <c r="M96707" t="s">
        <v>52</v>
      </c>
      <c r="O96707" s="1">
        <v>41465</v>
      </c>
      <c r="P96707">
        <v>1818301</v>
      </c>
    </row>
    <row r="96708" spans="11:16" x14ac:dyDescent="0.3">
      <c r="K96708" t="s">
        <v>384971</v>
      </c>
      <c r="L96708" t="s">
        <v>384973</v>
      </c>
      <c r="M96708" t="s">
        <v>91</v>
      </c>
      <c r="O96708" t="s">
        <v>38866</v>
      </c>
    </row>
    <row r="96709" spans="11:16" x14ac:dyDescent="0.3">
      <c r="K96709" t="s">
        <v>384971</v>
      </c>
      <c r="L96709" t="s">
        <v>384974</v>
      </c>
      <c r="M96709" t="s">
        <v>28</v>
      </c>
      <c r="N96709" t="s">
        <v>40</v>
      </c>
      <c r="O96709" t="s">
        <v>6081</v>
      </c>
      <c r="P96709">
        <v>6802219</v>
      </c>
    </row>
    <row r="96710" spans="11:16" x14ac:dyDescent="0.3">
      <c r="K96710" t="s">
        <v>384975</v>
      </c>
      <c r="L96710" t="s">
        <v>384976</v>
      </c>
      <c r="M96710" t="s">
        <v>52</v>
      </c>
      <c r="O96710" s="1">
        <v>40544</v>
      </c>
    </row>
    <row r="96711" spans="11:16" x14ac:dyDescent="0.3">
      <c r="K96711" t="s">
        <v>384975</v>
      </c>
      <c r="L96711" t="s">
        <v>384977</v>
      </c>
      <c r="M96711" t="s">
        <v>28</v>
      </c>
      <c r="O96711" t="s">
        <v>432</v>
      </c>
      <c r="P96711">
        <v>3500000</v>
      </c>
    </row>
    <row r="96712" spans="11:16" x14ac:dyDescent="0.3">
      <c r="K96712" t="s">
        <v>384975</v>
      </c>
      <c r="L96712" t="s">
        <v>384978</v>
      </c>
      <c r="M96712" t="s">
        <v>28</v>
      </c>
      <c r="N96712" t="s">
        <v>40</v>
      </c>
      <c r="O96712" s="1">
        <v>40548</v>
      </c>
      <c r="P96712">
        <v>4800000</v>
      </c>
    </row>
    <row r="96713" spans="11:16" x14ac:dyDescent="0.3">
      <c r="K96713" t="s">
        <v>384975</v>
      </c>
      <c r="L96713" t="s">
        <v>384979</v>
      </c>
      <c r="M96713" t="s">
        <v>28</v>
      </c>
      <c r="O96713" t="s">
        <v>58363</v>
      </c>
      <c r="P96713">
        <v>3000000</v>
      </c>
    </row>
    <row r="96714" spans="11:16" x14ac:dyDescent="0.3">
      <c r="K96714" t="s">
        <v>384975</v>
      </c>
      <c r="L96714" t="s">
        <v>384980</v>
      </c>
      <c r="M96714" t="s">
        <v>28</v>
      </c>
      <c r="O96714" t="s">
        <v>34156</v>
      </c>
      <c r="P96714">
        <v>2100000</v>
      </c>
    </row>
    <row r="96715" spans="11:16" x14ac:dyDescent="0.3">
      <c r="K96715" t="s">
        <v>384981</v>
      </c>
      <c r="L96715" t="s">
        <v>384982</v>
      </c>
      <c r="M96715" t="s">
        <v>28</v>
      </c>
      <c r="N96715" t="s">
        <v>40</v>
      </c>
      <c r="O96715" s="1">
        <v>38718</v>
      </c>
      <c r="P96715">
        <v>4000000</v>
      </c>
    </row>
    <row r="96716" spans="11:16" x14ac:dyDescent="0.3">
      <c r="K96716" t="s">
        <v>384981</v>
      </c>
      <c r="L96716" t="s">
        <v>384983</v>
      </c>
      <c r="M96716" t="s">
        <v>28</v>
      </c>
      <c r="N96716" t="s">
        <v>29</v>
      </c>
      <c r="O96716" s="1">
        <v>39848</v>
      </c>
      <c r="P96716">
        <v>10000000</v>
      </c>
    </row>
    <row r="96717" spans="11:16" x14ac:dyDescent="0.3">
      <c r="K96717" t="s">
        <v>384984</v>
      </c>
      <c r="L96717" t="s">
        <v>384985</v>
      </c>
      <c r="M96717" t="s">
        <v>256</v>
      </c>
      <c r="O96717" s="1">
        <v>41768</v>
      </c>
      <c r="P96717">
        <v>50000</v>
      </c>
    </row>
    <row r="96718" spans="11:16" x14ac:dyDescent="0.3">
      <c r="K96718" t="s">
        <v>384986</v>
      </c>
      <c r="L96718" t="s">
        <v>384987</v>
      </c>
      <c r="M96718" t="s">
        <v>52</v>
      </c>
      <c r="O96718" s="1">
        <v>40188</v>
      </c>
      <c r="P96718">
        <v>1000000</v>
      </c>
    </row>
    <row r="96719" spans="11:16" x14ac:dyDescent="0.3">
      <c r="K96719" t="s">
        <v>384988</v>
      </c>
      <c r="L96719" t="s">
        <v>384989</v>
      </c>
      <c r="M96719" t="s">
        <v>28</v>
      </c>
      <c r="O96719" t="s">
        <v>88170</v>
      </c>
      <c r="P96719">
        <v>5300000</v>
      </c>
    </row>
    <row r="96720" spans="11:16" x14ac:dyDescent="0.3">
      <c r="K96720" t="s">
        <v>384990</v>
      </c>
      <c r="L96720" t="s">
        <v>384991</v>
      </c>
      <c r="M96720" t="s">
        <v>28</v>
      </c>
      <c r="N96720" t="s">
        <v>40</v>
      </c>
      <c r="O96720" t="s">
        <v>145212</v>
      </c>
      <c r="P96720">
        <v>1600000</v>
      </c>
    </row>
    <row r="96721" spans="11:16" x14ac:dyDescent="0.3">
      <c r="K96721" t="s">
        <v>384990</v>
      </c>
      <c r="L96721" t="s">
        <v>384992</v>
      </c>
      <c r="M96721" t="s">
        <v>256</v>
      </c>
      <c r="O96721" t="s">
        <v>11739</v>
      </c>
      <c r="P96721">
        <v>150000</v>
      </c>
    </row>
    <row r="96722" spans="11:16" x14ac:dyDescent="0.3">
      <c r="K96722" t="s">
        <v>384990</v>
      </c>
      <c r="L96722" t="s">
        <v>384993</v>
      </c>
      <c r="M96722" t="s">
        <v>28</v>
      </c>
      <c r="N96722" t="s">
        <v>29</v>
      </c>
      <c r="O96722" s="1">
        <v>39205</v>
      </c>
      <c r="P96722">
        <v>1490000</v>
      </c>
    </row>
    <row r="96723" spans="11:16" x14ac:dyDescent="0.3">
      <c r="K96723" t="s">
        <v>384990</v>
      </c>
      <c r="L96723" t="s">
        <v>384994</v>
      </c>
      <c r="M96723" t="s">
        <v>256</v>
      </c>
      <c r="O96723" t="s">
        <v>372</v>
      </c>
      <c r="P96723">
        <v>435831</v>
      </c>
    </row>
    <row r="96724" spans="11:16" x14ac:dyDescent="0.3">
      <c r="K96724" t="s">
        <v>384990</v>
      </c>
      <c r="L96724" t="s">
        <v>384995</v>
      </c>
      <c r="M96724" t="s">
        <v>256</v>
      </c>
      <c r="O96724" t="s">
        <v>10758</v>
      </c>
      <c r="P96724">
        <v>1274971</v>
      </c>
    </row>
    <row r="96725" spans="11:16" x14ac:dyDescent="0.3">
      <c r="K96725" t="s">
        <v>384990</v>
      </c>
      <c r="L96725" t="s">
        <v>384996</v>
      </c>
      <c r="M96725" t="s">
        <v>28</v>
      </c>
      <c r="O96725" s="1">
        <v>38356</v>
      </c>
      <c r="P96725">
        <v>500000</v>
      </c>
    </row>
    <row r="96726" spans="11:16" x14ac:dyDescent="0.3">
      <c r="K96726" t="s">
        <v>384997</v>
      </c>
      <c r="L96726" t="s">
        <v>384998</v>
      </c>
      <c r="M96726" t="s">
        <v>52</v>
      </c>
      <c r="O96726" s="1">
        <v>42007</v>
      </c>
      <c r="P96726">
        <v>280000</v>
      </c>
    </row>
    <row r="96727" spans="11:16" x14ac:dyDescent="0.3">
      <c r="K96727" t="s">
        <v>384997</v>
      </c>
      <c r="L96727" t="s">
        <v>384999</v>
      </c>
      <c r="M96727" t="s">
        <v>749</v>
      </c>
      <c r="O96727" s="1">
        <v>42011</v>
      </c>
      <c r="P96727">
        <v>1020000</v>
      </c>
    </row>
    <row r="96728" spans="11:16" x14ac:dyDescent="0.3">
      <c r="K96728" t="s">
        <v>384997</v>
      </c>
      <c r="L96728" t="s">
        <v>385000</v>
      </c>
      <c r="M96728" t="s">
        <v>52</v>
      </c>
      <c r="O96728" s="1">
        <v>41642</v>
      </c>
      <c r="P96728">
        <v>170000</v>
      </c>
    </row>
    <row r="96729" spans="11:16" x14ac:dyDescent="0.3">
      <c r="K96729" t="s">
        <v>385001</v>
      </c>
      <c r="L96729" t="s">
        <v>385002</v>
      </c>
      <c r="M96729" t="s">
        <v>52</v>
      </c>
      <c r="O96729" t="s">
        <v>3557</v>
      </c>
      <c r="P96729">
        <v>50000</v>
      </c>
    </row>
    <row r="96730" spans="11:16" x14ac:dyDescent="0.3">
      <c r="K96730" t="s">
        <v>385003</v>
      </c>
      <c r="L96730" t="s">
        <v>385004</v>
      </c>
      <c r="M96730" t="s">
        <v>52</v>
      </c>
      <c r="O96730" s="1">
        <v>40764</v>
      </c>
      <c r="P96730">
        <v>2700000</v>
      </c>
    </row>
    <row r="96731" spans="11:16" x14ac:dyDescent="0.3">
      <c r="K96731" t="s">
        <v>385003</v>
      </c>
      <c r="L96731" t="s">
        <v>385005</v>
      </c>
      <c r="M96731" t="s">
        <v>28</v>
      </c>
      <c r="N96731" t="s">
        <v>29</v>
      </c>
      <c r="O96731" t="s">
        <v>1877</v>
      </c>
      <c r="P96731">
        <v>10000000</v>
      </c>
    </row>
    <row r="96732" spans="11:16" x14ac:dyDescent="0.3">
      <c r="K96732" t="s">
        <v>385003</v>
      </c>
      <c r="L96732" t="s">
        <v>385006</v>
      </c>
      <c r="M96732" t="s">
        <v>28</v>
      </c>
      <c r="N96732" t="s">
        <v>493</v>
      </c>
      <c r="O96732" s="1">
        <v>42319</v>
      </c>
      <c r="P96732">
        <v>30000000</v>
      </c>
    </row>
    <row r="96733" spans="11:16" x14ac:dyDescent="0.3">
      <c r="K96733" t="s">
        <v>385003</v>
      </c>
      <c r="L96733" t="s">
        <v>385007</v>
      </c>
      <c r="M96733" t="s">
        <v>324</v>
      </c>
      <c r="O96733" s="1">
        <v>40087</v>
      </c>
      <c r="P96733">
        <v>2189440</v>
      </c>
    </row>
    <row r="96734" spans="11:16" x14ac:dyDescent="0.3">
      <c r="K96734" t="s">
        <v>385003</v>
      </c>
      <c r="L96734" t="s">
        <v>385008</v>
      </c>
      <c r="M96734" t="s">
        <v>28</v>
      </c>
      <c r="N96734" t="s">
        <v>40</v>
      </c>
      <c r="O96734" s="1">
        <v>41254</v>
      </c>
      <c r="P96734">
        <v>6250000</v>
      </c>
    </row>
    <row r="96735" spans="11:16" x14ac:dyDescent="0.3">
      <c r="K96735" t="s">
        <v>385009</v>
      </c>
      <c r="L96735" t="s">
        <v>385010</v>
      </c>
      <c r="M96735" t="s">
        <v>52</v>
      </c>
      <c r="O96735" s="1">
        <v>41646</v>
      </c>
      <c r="P96735">
        <v>550000</v>
      </c>
    </row>
    <row r="96736" spans="11:16" x14ac:dyDescent="0.3">
      <c r="K96736" t="s">
        <v>385011</v>
      </c>
      <c r="L96736" t="s">
        <v>385012</v>
      </c>
      <c r="M96736" t="s">
        <v>28</v>
      </c>
      <c r="N96736" t="s">
        <v>29</v>
      </c>
      <c r="O96736" t="s">
        <v>126639</v>
      </c>
      <c r="P96736">
        <v>1000000</v>
      </c>
    </row>
    <row r="96737" spans="11:16" x14ac:dyDescent="0.3">
      <c r="K96737" t="s">
        <v>385011</v>
      </c>
      <c r="L96737" t="s">
        <v>385013</v>
      </c>
      <c r="M96737" t="s">
        <v>28</v>
      </c>
      <c r="N96737" t="s">
        <v>493</v>
      </c>
      <c r="O96737" t="s">
        <v>9850</v>
      </c>
      <c r="P96737">
        <v>3500000</v>
      </c>
    </row>
    <row r="96738" spans="11:16" x14ac:dyDescent="0.3">
      <c r="K96738" t="s">
        <v>385011</v>
      </c>
      <c r="L96738" t="s">
        <v>385014</v>
      </c>
      <c r="M96738" t="s">
        <v>324</v>
      </c>
      <c r="O96738" s="1">
        <v>39848</v>
      </c>
      <c r="P96738">
        <v>1300000</v>
      </c>
    </row>
    <row r="96739" spans="11:16" x14ac:dyDescent="0.3">
      <c r="K96739" t="s">
        <v>385011</v>
      </c>
      <c r="L96739" t="s">
        <v>385015</v>
      </c>
      <c r="M96739" t="s">
        <v>28</v>
      </c>
      <c r="N96739" t="s">
        <v>29</v>
      </c>
      <c r="O96739" t="s">
        <v>5031</v>
      </c>
      <c r="P96739">
        <v>5600000</v>
      </c>
    </row>
    <row r="96740" spans="11:16" x14ac:dyDescent="0.3">
      <c r="K96740" t="s">
        <v>385011</v>
      </c>
      <c r="L96740" t="s">
        <v>385016</v>
      </c>
      <c r="M96740" t="s">
        <v>28</v>
      </c>
      <c r="O96740" t="s">
        <v>265</v>
      </c>
      <c r="P96740">
        <v>1699906</v>
      </c>
    </row>
    <row r="96741" spans="11:16" x14ac:dyDescent="0.3">
      <c r="K96741" t="s">
        <v>385011</v>
      </c>
      <c r="L96741" t="s">
        <v>385017</v>
      </c>
      <c r="M96741" t="s">
        <v>28</v>
      </c>
      <c r="N96741" t="s">
        <v>493</v>
      </c>
      <c r="O96741" s="1">
        <v>40884</v>
      </c>
      <c r="P96741">
        <v>2500000</v>
      </c>
    </row>
    <row r="96742" spans="11:16" x14ac:dyDescent="0.3">
      <c r="K96742" t="s">
        <v>385018</v>
      </c>
      <c r="L96742" t="s">
        <v>385019</v>
      </c>
      <c r="M96742" t="s">
        <v>28</v>
      </c>
      <c r="O96742" s="1">
        <v>40035</v>
      </c>
      <c r="P96742">
        <v>200000</v>
      </c>
    </row>
    <row r="96743" spans="11:16" x14ac:dyDescent="0.3">
      <c r="K96743" t="s">
        <v>385020</v>
      </c>
      <c r="L96743" t="s">
        <v>385021</v>
      </c>
      <c r="M96743" t="s">
        <v>324</v>
      </c>
      <c r="O96743" s="1">
        <v>42125</v>
      </c>
    </row>
    <row r="96744" spans="11:16" x14ac:dyDescent="0.3">
      <c r="K96744" t="s">
        <v>385022</v>
      </c>
      <c r="L96744" t="s">
        <v>385023</v>
      </c>
      <c r="M96744" t="s">
        <v>52</v>
      </c>
      <c r="O96744" s="1">
        <v>39088</v>
      </c>
      <c r="P96744">
        <v>90000</v>
      </c>
    </row>
    <row r="96745" spans="11:16" x14ac:dyDescent="0.3">
      <c r="K96745" t="s">
        <v>385024</v>
      </c>
      <c r="L96745" t="s">
        <v>385025</v>
      </c>
      <c r="M96745" t="s">
        <v>324</v>
      </c>
      <c r="O96745" s="1">
        <v>40909</v>
      </c>
    </row>
    <row r="96746" spans="11:16" x14ac:dyDescent="0.3">
      <c r="K96746" t="s">
        <v>385024</v>
      </c>
      <c r="L96746" t="s">
        <v>385026</v>
      </c>
      <c r="M96746" t="s">
        <v>28</v>
      </c>
      <c r="N96746" t="s">
        <v>40</v>
      </c>
      <c r="O96746" s="1">
        <v>41280</v>
      </c>
      <c r="P96746">
        <v>162778</v>
      </c>
    </row>
    <row r="96747" spans="11:16" x14ac:dyDescent="0.3">
      <c r="K96747" t="s">
        <v>385027</v>
      </c>
      <c r="L96747" t="s">
        <v>385028</v>
      </c>
      <c r="M96747" t="s">
        <v>52</v>
      </c>
      <c r="O96747" t="s">
        <v>2496</v>
      </c>
    </row>
    <row r="96748" spans="11:16" x14ac:dyDescent="0.3">
      <c r="K96748" t="s">
        <v>385029</v>
      </c>
      <c r="L96748" t="s">
        <v>385030</v>
      </c>
      <c r="M96748" t="s">
        <v>28</v>
      </c>
      <c r="O96748" t="s">
        <v>28984</v>
      </c>
      <c r="P96748">
        <v>532500</v>
      </c>
    </row>
    <row r="96749" spans="11:16" x14ac:dyDescent="0.3">
      <c r="K96749" t="s">
        <v>385031</v>
      </c>
      <c r="L96749" t="s">
        <v>385032</v>
      </c>
      <c r="M96749" t="s">
        <v>324</v>
      </c>
      <c r="O96749" s="1">
        <v>40544</v>
      </c>
      <c r="P96749">
        <v>1600000</v>
      </c>
    </row>
    <row r="96750" spans="11:16" x14ac:dyDescent="0.3">
      <c r="K96750" t="s">
        <v>385031</v>
      </c>
      <c r="L96750" t="s">
        <v>385033</v>
      </c>
      <c r="M96750" t="s">
        <v>28</v>
      </c>
      <c r="N96750" t="s">
        <v>29</v>
      </c>
      <c r="O96750" s="1">
        <v>41919</v>
      </c>
      <c r="P96750">
        <v>10000000</v>
      </c>
    </row>
    <row r="96751" spans="11:16" x14ac:dyDescent="0.3">
      <c r="K96751" t="s">
        <v>385031</v>
      </c>
      <c r="L96751" t="s">
        <v>385034</v>
      </c>
      <c r="M96751" t="s">
        <v>28</v>
      </c>
      <c r="N96751" t="s">
        <v>40</v>
      </c>
      <c r="O96751" t="s">
        <v>787</v>
      </c>
      <c r="P96751">
        <v>3000000</v>
      </c>
    </row>
    <row r="96752" spans="11:16" x14ac:dyDescent="0.3">
      <c r="K96752" t="s">
        <v>385035</v>
      </c>
      <c r="L96752" t="s">
        <v>385036</v>
      </c>
      <c r="M96752" t="s">
        <v>91</v>
      </c>
      <c r="O96752" t="s">
        <v>141037</v>
      </c>
    </row>
    <row r="96753" spans="11:16" x14ac:dyDescent="0.3">
      <c r="K96753" t="s">
        <v>385037</v>
      </c>
      <c r="L96753" t="s">
        <v>385038</v>
      </c>
      <c r="M96753" t="s">
        <v>28</v>
      </c>
      <c r="O96753" t="s">
        <v>28523</v>
      </c>
      <c r="P96753">
        <v>201400</v>
      </c>
    </row>
    <row r="96754" spans="11:16" x14ac:dyDescent="0.3">
      <c r="K96754" t="s">
        <v>385037</v>
      </c>
      <c r="L96754" t="s">
        <v>385039</v>
      </c>
      <c r="M96754" t="s">
        <v>324</v>
      </c>
      <c r="O96754" s="1">
        <v>40179</v>
      </c>
    </row>
    <row r="96755" spans="11:16" x14ac:dyDescent="0.3">
      <c r="K96755" t="s">
        <v>385040</v>
      </c>
      <c r="L96755" t="s">
        <v>385041</v>
      </c>
      <c r="M96755" t="s">
        <v>52</v>
      </c>
      <c r="O96755" t="s">
        <v>1393</v>
      </c>
      <c r="P96755">
        <v>60000</v>
      </c>
    </row>
    <row r="96756" spans="11:16" x14ac:dyDescent="0.3">
      <c r="K96756" t="s">
        <v>385042</v>
      </c>
      <c r="L96756" t="s">
        <v>385043</v>
      </c>
      <c r="M96756" t="s">
        <v>28</v>
      </c>
      <c r="N96756" t="s">
        <v>1189</v>
      </c>
      <c r="O96756" s="1">
        <v>38023</v>
      </c>
      <c r="P96756">
        <v>20000000</v>
      </c>
    </row>
    <row r="96757" spans="11:16" x14ac:dyDescent="0.3">
      <c r="K96757" t="s">
        <v>385042</v>
      </c>
      <c r="L96757" t="s">
        <v>385044</v>
      </c>
      <c r="M96757" t="s">
        <v>28</v>
      </c>
      <c r="N96757" t="s">
        <v>40</v>
      </c>
      <c r="O96757" s="1">
        <v>36902</v>
      </c>
      <c r="P96757">
        <v>15000000</v>
      </c>
    </row>
    <row r="96758" spans="11:16" x14ac:dyDescent="0.3">
      <c r="K96758" t="s">
        <v>385042</v>
      </c>
      <c r="L96758" t="s">
        <v>385045</v>
      </c>
      <c r="M96758" t="s">
        <v>28</v>
      </c>
      <c r="N96758" t="s">
        <v>493</v>
      </c>
      <c r="O96758" s="1">
        <v>37904</v>
      </c>
      <c r="P96758">
        <v>15000000</v>
      </c>
    </row>
    <row r="96759" spans="11:16" x14ac:dyDescent="0.3">
      <c r="K96759" t="s">
        <v>385046</v>
      </c>
      <c r="L96759" t="s">
        <v>385047</v>
      </c>
      <c r="M96759" t="s">
        <v>28</v>
      </c>
      <c r="N96759" t="s">
        <v>40</v>
      </c>
      <c r="O96759" t="s">
        <v>339905</v>
      </c>
      <c r="P96759">
        <v>7800000</v>
      </c>
    </row>
    <row r="96760" spans="11:16" x14ac:dyDescent="0.3">
      <c r="K96760" t="s">
        <v>385046</v>
      </c>
      <c r="L96760" t="s">
        <v>385048</v>
      </c>
      <c r="M96760" t="s">
        <v>28</v>
      </c>
      <c r="N96760" t="s">
        <v>29</v>
      </c>
      <c r="O96760" t="s">
        <v>22424</v>
      </c>
      <c r="P96760">
        <v>5000000</v>
      </c>
    </row>
    <row r="96761" spans="11:16" x14ac:dyDescent="0.3">
      <c r="K96761" t="s">
        <v>385049</v>
      </c>
      <c r="L96761" t="s">
        <v>385050</v>
      </c>
      <c r="M96761" t="s">
        <v>91</v>
      </c>
      <c r="O96761" s="1">
        <v>41426</v>
      </c>
    </row>
    <row r="96762" spans="11:16" x14ac:dyDescent="0.3">
      <c r="K96762" t="s">
        <v>385051</v>
      </c>
      <c r="L96762" t="s">
        <v>385052</v>
      </c>
      <c r="M96762" t="s">
        <v>324</v>
      </c>
      <c r="O96762" s="1">
        <v>41647</v>
      </c>
      <c r="P96762">
        <v>305000</v>
      </c>
    </row>
    <row r="96763" spans="11:16" x14ac:dyDescent="0.3">
      <c r="K96763" t="s">
        <v>385053</v>
      </c>
      <c r="L96763" t="s">
        <v>385054</v>
      </c>
      <c r="M96763" t="s">
        <v>28</v>
      </c>
      <c r="N96763" t="s">
        <v>1189</v>
      </c>
      <c r="O96763" t="s">
        <v>26387</v>
      </c>
      <c r="P96763">
        <v>17500000</v>
      </c>
    </row>
    <row r="96764" spans="11:16" x14ac:dyDescent="0.3">
      <c r="K96764" t="s">
        <v>385053</v>
      </c>
      <c r="L96764" t="s">
        <v>385055</v>
      </c>
      <c r="M96764" t="s">
        <v>28</v>
      </c>
      <c r="N96764" t="s">
        <v>1415</v>
      </c>
      <c r="O96764" s="1">
        <v>37989</v>
      </c>
      <c r="P96764">
        <v>12380000</v>
      </c>
    </row>
    <row r="96765" spans="11:16" x14ac:dyDescent="0.3">
      <c r="K96765" t="s">
        <v>385056</v>
      </c>
      <c r="L96765" t="s">
        <v>385057</v>
      </c>
      <c r="M96765" t="s">
        <v>28</v>
      </c>
      <c r="O96765" t="s">
        <v>19288</v>
      </c>
      <c r="P96765">
        <v>1247800</v>
      </c>
    </row>
    <row r="96766" spans="11:16" x14ac:dyDescent="0.3">
      <c r="K96766" t="s">
        <v>385058</v>
      </c>
      <c r="L96766" t="s">
        <v>385059</v>
      </c>
      <c r="M96766" t="s">
        <v>28</v>
      </c>
      <c r="N96766" t="s">
        <v>1415</v>
      </c>
      <c r="O96766" s="1">
        <v>38721</v>
      </c>
      <c r="P96766">
        <v>11000000</v>
      </c>
    </row>
    <row r="96767" spans="11:16" x14ac:dyDescent="0.3">
      <c r="K96767" t="s">
        <v>385058</v>
      </c>
      <c r="L96767" t="s">
        <v>385060</v>
      </c>
      <c r="M96767" t="s">
        <v>28</v>
      </c>
      <c r="N96767" t="s">
        <v>1189</v>
      </c>
      <c r="O96767" s="1">
        <v>37632</v>
      </c>
      <c r="P96767">
        <v>4500000</v>
      </c>
    </row>
    <row r="96768" spans="11:16" x14ac:dyDescent="0.3">
      <c r="K96768" t="s">
        <v>385058</v>
      </c>
      <c r="L96768" t="s">
        <v>385061</v>
      </c>
      <c r="M96768" t="s">
        <v>28</v>
      </c>
      <c r="N96768" t="s">
        <v>493</v>
      </c>
      <c r="O96768" s="1">
        <v>36535</v>
      </c>
      <c r="P96768">
        <v>55000000</v>
      </c>
    </row>
    <row r="96769" spans="11:16" x14ac:dyDescent="0.3">
      <c r="K96769" t="s">
        <v>385062</v>
      </c>
      <c r="L96769" t="s">
        <v>385063</v>
      </c>
      <c r="M96769" t="s">
        <v>28</v>
      </c>
      <c r="N96769" t="s">
        <v>1415</v>
      </c>
      <c r="O96769" t="s">
        <v>14746</v>
      </c>
      <c r="P96769">
        <v>16000000</v>
      </c>
    </row>
    <row r="96770" spans="11:16" x14ac:dyDescent="0.3">
      <c r="K96770" t="s">
        <v>385062</v>
      </c>
      <c r="L96770" t="s">
        <v>385064</v>
      </c>
      <c r="M96770" t="s">
        <v>28</v>
      </c>
      <c r="O96770" t="s">
        <v>50822</v>
      </c>
      <c r="P96770">
        <v>6000000</v>
      </c>
    </row>
    <row r="96771" spans="11:16" x14ac:dyDescent="0.3">
      <c r="K96771" t="s">
        <v>385062</v>
      </c>
      <c r="L96771" t="s">
        <v>385065</v>
      </c>
      <c r="M96771" t="s">
        <v>28</v>
      </c>
      <c r="O96771" t="s">
        <v>120759</v>
      </c>
      <c r="P96771">
        <v>7870000</v>
      </c>
    </row>
    <row r="96772" spans="11:16" x14ac:dyDescent="0.3">
      <c r="K96772" t="s">
        <v>385062</v>
      </c>
      <c r="L96772" t="s">
        <v>385066</v>
      </c>
      <c r="M96772" t="s">
        <v>28</v>
      </c>
      <c r="O96772" s="1">
        <v>38870</v>
      </c>
      <c r="P96772">
        <v>7700000</v>
      </c>
    </row>
    <row r="96773" spans="11:16" x14ac:dyDescent="0.3">
      <c r="K96773" t="s">
        <v>385067</v>
      </c>
      <c r="L96773" t="s">
        <v>385068</v>
      </c>
      <c r="M96773" t="s">
        <v>52</v>
      </c>
      <c r="O96773" s="1">
        <v>40910</v>
      </c>
      <c r="P96773">
        <v>20000</v>
      </c>
    </row>
    <row r="96774" spans="11:16" x14ac:dyDescent="0.3">
      <c r="K96774" t="s">
        <v>385069</v>
      </c>
      <c r="L96774" t="s">
        <v>385070</v>
      </c>
      <c r="M96774" t="s">
        <v>52</v>
      </c>
      <c r="O96774" t="s">
        <v>41897</v>
      </c>
      <c r="P96774">
        <v>40000</v>
      </c>
    </row>
    <row r="96775" spans="11:16" x14ac:dyDescent="0.3">
      <c r="K96775" t="s">
        <v>385071</v>
      </c>
      <c r="L96775" t="s">
        <v>385072</v>
      </c>
      <c r="M96775" t="s">
        <v>28</v>
      </c>
      <c r="O96775" s="1">
        <v>38720</v>
      </c>
      <c r="P96775">
        <v>1000000</v>
      </c>
    </row>
    <row r="96776" spans="11:16" x14ac:dyDescent="0.3">
      <c r="K96776" t="s">
        <v>385073</v>
      </c>
      <c r="L96776" t="s">
        <v>385074</v>
      </c>
      <c r="M96776" t="s">
        <v>28</v>
      </c>
      <c r="O96776" t="s">
        <v>25194</v>
      </c>
      <c r="P96776">
        <v>1500000</v>
      </c>
    </row>
    <row r="96777" spans="11:16" x14ac:dyDescent="0.3">
      <c r="K96777" t="s">
        <v>385075</v>
      </c>
      <c r="L96777" t="s">
        <v>385076</v>
      </c>
      <c r="M96777" t="s">
        <v>28</v>
      </c>
      <c r="O96777" t="s">
        <v>11968</v>
      </c>
      <c r="P96777">
        <v>29300000</v>
      </c>
    </row>
    <row r="96778" spans="11:16" x14ac:dyDescent="0.3">
      <c r="K96778" t="s">
        <v>385075</v>
      </c>
      <c r="L96778" t="s">
        <v>385077</v>
      </c>
      <c r="M96778" t="s">
        <v>28</v>
      </c>
      <c r="O96778" s="1">
        <v>40220</v>
      </c>
      <c r="P96778">
        <v>30839600</v>
      </c>
    </row>
    <row r="96779" spans="11:16" x14ac:dyDescent="0.3">
      <c r="K96779" t="s">
        <v>385078</v>
      </c>
      <c r="L96779" t="s">
        <v>385079</v>
      </c>
      <c r="M96779" t="s">
        <v>28</v>
      </c>
      <c r="O96779" t="s">
        <v>20261</v>
      </c>
      <c r="P96779">
        <v>3800000</v>
      </c>
    </row>
    <row r="96780" spans="11:16" x14ac:dyDescent="0.3">
      <c r="K96780" t="s">
        <v>385080</v>
      </c>
      <c r="L96780" t="s">
        <v>385081</v>
      </c>
      <c r="M96780" t="s">
        <v>91</v>
      </c>
      <c r="O96780" t="s">
        <v>441</v>
      </c>
      <c r="P96780">
        <v>17680390</v>
      </c>
    </row>
    <row r="96781" spans="11:16" x14ac:dyDescent="0.3">
      <c r="K96781" t="s">
        <v>385080</v>
      </c>
      <c r="L96781" t="s">
        <v>385082</v>
      </c>
      <c r="M96781" t="s">
        <v>28</v>
      </c>
      <c r="N96781" t="s">
        <v>1415</v>
      </c>
      <c r="O96781" t="s">
        <v>12030</v>
      </c>
      <c r="P96781">
        <v>24000000</v>
      </c>
    </row>
    <row r="96782" spans="11:16" x14ac:dyDescent="0.3">
      <c r="K96782" t="s">
        <v>385083</v>
      </c>
      <c r="L96782" t="s">
        <v>385084</v>
      </c>
      <c r="M96782" t="s">
        <v>28</v>
      </c>
      <c r="O96782" t="s">
        <v>5705</v>
      </c>
      <c r="P96782">
        <v>200000</v>
      </c>
    </row>
    <row r="96783" spans="11:16" x14ac:dyDescent="0.3">
      <c r="K96783" t="s">
        <v>385085</v>
      </c>
      <c r="L96783" t="s">
        <v>385086</v>
      </c>
      <c r="M96783" t="s">
        <v>28</v>
      </c>
      <c r="N96783" t="s">
        <v>40</v>
      </c>
      <c r="O96783" s="1">
        <v>42160</v>
      </c>
      <c r="P96783">
        <v>41000000</v>
      </c>
    </row>
    <row r="96784" spans="11:16" x14ac:dyDescent="0.3">
      <c r="K96784" t="s">
        <v>385087</v>
      </c>
      <c r="L96784" t="s">
        <v>385088</v>
      </c>
      <c r="M96784" t="s">
        <v>91</v>
      </c>
      <c r="O96784" t="s">
        <v>823</v>
      </c>
    </row>
    <row r="96785" spans="11:16" x14ac:dyDescent="0.3">
      <c r="K96785" t="s">
        <v>385089</v>
      </c>
      <c r="L96785" t="s">
        <v>385090</v>
      </c>
      <c r="M96785" t="s">
        <v>28</v>
      </c>
      <c r="O96785" t="s">
        <v>379</v>
      </c>
      <c r="P96785">
        <v>1045278</v>
      </c>
    </row>
    <row r="96786" spans="11:16" x14ac:dyDescent="0.3">
      <c r="K96786" t="s">
        <v>385091</v>
      </c>
      <c r="L96786" t="s">
        <v>385092</v>
      </c>
      <c r="M96786" t="s">
        <v>28</v>
      </c>
      <c r="O96786" s="1">
        <v>42221</v>
      </c>
      <c r="P96786">
        <v>848540</v>
      </c>
    </row>
    <row r="96787" spans="11:16" x14ac:dyDescent="0.3">
      <c r="K96787" t="s">
        <v>385091</v>
      </c>
      <c r="L96787" t="s">
        <v>385093</v>
      </c>
      <c r="M96787" t="s">
        <v>52</v>
      </c>
      <c r="O96787" t="s">
        <v>2862</v>
      </c>
    </row>
    <row r="96788" spans="11:16" x14ac:dyDescent="0.3">
      <c r="K96788" t="s">
        <v>385094</v>
      </c>
      <c r="L96788" t="s">
        <v>385095</v>
      </c>
      <c r="M96788" t="s">
        <v>28</v>
      </c>
      <c r="N96788" t="s">
        <v>40</v>
      </c>
      <c r="O96788" t="s">
        <v>4208</v>
      </c>
      <c r="P96788">
        <v>7500000</v>
      </c>
    </row>
    <row r="96789" spans="11:16" x14ac:dyDescent="0.3">
      <c r="K96789" t="s">
        <v>385096</v>
      </c>
      <c r="L96789" t="s">
        <v>385097</v>
      </c>
      <c r="M96789" t="s">
        <v>28</v>
      </c>
      <c r="O96789" t="s">
        <v>27126</v>
      </c>
      <c r="P96789">
        <v>48000000</v>
      </c>
    </row>
    <row r="96790" spans="11:16" x14ac:dyDescent="0.3">
      <c r="K96790" t="s">
        <v>385098</v>
      </c>
      <c r="L96790" t="s">
        <v>385099</v>
      </c>
      <c r="M96790" t="s">
        <v>749</v>
      </c>
      <c r="O96790" s="1">
        <v>42010</v>
      </c>
      <c r="P96790">
        <v>2300000</v>
      </c>
    </row>
    <row r="96791" spans="11:16" x14ac:dyDescent="0.3">
      <c r="K96791" t="s">
        <v>385100</v>
      </c>
      <c r="L96791" t="s">
        <v>385101</v>
      </c>
      <c r="M96791" t="s">
        <v>256</v>
      </c>
      <c r="O96791" s="1">
        <v>41585</v>
      </c>
      <c r="P96791">
        <v>1400000</v>
      </c>
    </row>
    <row r="96792" spans="11:16" x14ac:dyDescent="0.3">
      <c r="K96792" t="s">
        <v>385102</v>
      </c>
      <c r="L96792" t="s">
        <v>385103</v>
      </c>
      <c r="M96792" t="s">
        <v>52</v>
      </c>
      <c r="O96792" t="s">
        <v>4966</v>
      </c>
    </row>
    <row r="96793" spans="11:16" x14ac:dyDescent="0.3">
      <c r="K96793" t="s">
        <v>385102</v>
      </c>
      <c r="L96793" t="s">
        <v>385104</v>
      </c>
      <c r="M96793" t="s">
        <v>28</v>
      </c>
      <c r="O96793" s="1">
        <v>41067</v>
      </c>
      <c r="P96793">
        <v>134724</v>
      </c>
    </row>
    <row r="96794" spans="11:16" x14ac:dyDescent="0.3">
      <c r="K96794" t="s">
        <v>385105</v>
      </c>
      <c r="L96794" t="s">
        <v>385106</v>
      </c>
      <c r="M96794" t="s">
        <v>52</v>
      </c>
      <c r="O96794" s="1">
        <v>41279</v>
      </c>
      <c r="P96794">
        <v>18000</v>
      </c>
    </row>
    <row r="96795" spans="11:16" x14ac:dyDescent="0.3">
      <c r="K96795" t="s">
        <v>385107</v>
      </c>
      <c r="L96795" t="s">
        <v>385108</v>
      </c>
      <c r="M96795" t="s">
        <v>28</v>
      </c>
      <c r="N96795" t="s">
        <v>493</v>
      </c>
      <c r="O96795" s="1">
        <v>40400</v>
      </c>
      <c r="P96795">
        <v>25800000</v>
      </c>
    </row>
    <row r="96796" spans="11:16" x14ac:dyDescent="0.3">
      <c r="K96796" t="s">
        <v>385107</v>
      </c>
      <c r="L96796" t="s">
        <v>385109</v>
      </c>
      <c r="M96796" t="s">
        <v>28</v>
      </c>
      <c r="N96796" t="s">
        <v>1189</v>
      </c>
      <c r="O96796" s="1">
        <v>40973</v>
      </c>
    </row>
    <row r="96797" spans="11:16" x14ac:dyDescent="0.3">
      <c r="K96797" t="s">
        <v>385110</v>
      </c>
      <c r="L96797" t="s">
        <v>385111</v>
      </c>
      <c r="M96797" t="s">
        <v>28</v>
      </c>
      <c r="N96797" t="s">
        <v>493</v>
      </c>
      <c r="O96797" t="s">
        <v>3010</v>
      </c>
      <c r="P96797">
        <v>3064100</v>
      </c>
    </row>
    <row r="96798" spans="11:16" x14ac:dyDescent="0.3">
      <c r="K96798" t="s">
        <v>385110</v>
      </c>
      <c r="L96798" t="s">
        <v>385112</v>
      </c>
      <c r="M96798" t="s">
        <v>28</v>
      </c>
      <c r="N96798" t="s">
        <v>493</v>
      </c>
      <c r="O96798" s="1">
        <v>39087</v>
      </c>
      <c r="P96798">
        <v>1200000</v>
      </c>
    </row>
    <row r="96799" spans="11:16" x14ac:dyDescent="0.3">
      <c r="K96799" t="s">
        <v>385110</v>
      </c>
      <c r="L96799" t="s">
        <v>385113</v>
      </c>
      <c r="M96799" t="s">
        <v>28</v>
      </c>
      <c r="N96799" t="s">
        <v>29</v>
      </c>
      <c r="O96799" t="s">
        <v>50185</v>
      </c>
      <c r="P96799">
        <v>420000</v>
      </c>
    </row>
    <row r="96800" spans="11:16" x14ac:dyDescent="0.3">
      <c r="K96800" t="s">
        <v>385110</v>
      </c>
      <c r="L96800" t="s">
        <v>385114</v>
      </c>
      <c r="M96800" t="s">
        <v>28</v>
      </c>
      <c r="N96800" t="s">
        <v>493</v>
      </c>
      <c r="O96800" s="1">
        <v>41614</v>
      </c>
    </row>
    <row r="96801" spans="11:16" x14ac:dyDescent="0.3">
      <c r="K96801" t="s">
        <v>385115</v>
      </c>
      <c r="L96801" t="s">
        <v>385116</v>
      </c>
      <c r="M96801" t="s">
        <v>256</v>
      </c>
      <c r="O96801" s="1">
        <v>41765</v>
      </c>
      <c r="P96801">
        <v>200000</v>
      </c>
    </row>
    <row r="96802" spans="11:16" x14ac:dyDescent="0.3">
      <c r="K96802" t="s">
        <v>385115</v>
      </c>
      <c r="L96802" t="s">
        <v>385117</v>
      </c>
      <c r="M96802" t="s">
        <v>28</v>
      </c>
      <c r="O96802" t="s">
        <v>8434</v>
      </c>
      <c r="P96802">
        <v>1000000</v>
      </c>
    </row>
    <row r="96803" spans="11:16" x14ac:dyDescent="0.3">
      <c r="K96803" t="s">
        <v>385115</v>
      </c>
      <c r="L96803" t="s">
        <v>385118</v>
      </c>
      <c r="M96803" t="s">
        <v>28</v>
      </c>
      <c r="O96803" s="1">
        <v>40185</v>
      </c>
      <c r="P96803">
        <v>4000000</v>
      </c>
    </row>
    <row r="96804" spans="11:16" x14ac:dyDescent="0.3">
      <c r="K96804" t="s">
        <v>385115</v>
      </c>
      <c r="L96804" t="s">
        <v>385119</v>
      </c>
      <c r="M96804" t="s">
        <v>28</v>
      </c>
      <c r="O96804" t="s">
        <v>13914</v>
      </c>
      <c r="P96804">
        <v>2000000</v>
      </c>
    </row>
    <row r="96805" spans="11:16" x14ac:dyDescent="0.3">
      <c r="K96805" t="s">
        <v>385115</v>
      </c>
      <c r="L96805" t="s">
        <v>385120</v>
      </c>
      <c r="M96805" t="s">
        <v>28</v>
      </c>
      <c r="N96805" t="s">
        <v>29</v>
      </c>
      <c r="O96805" t="s">
        <v>32730</v>
      </c>
      <c r="P96805">
        <v>11000000</v>
      </c>
    </row>
    <row r="96806" spans="11:16" x14ac:dyDescent="0.3">
      <c r="K96806" t="s">
        <v>385115</v>
      </c>
      <c r="L96806" t="s">
        <v>385121</v>
      </c>
      <c r="M96806" t="s">
        <v>28</v>
      </c>
      <c r="N96806" t="s">
        <v>40</v>
      </c>
      <c r="O96806" t="s">
        <v>17155</v>
      </c>
      <c r="P96806">
        <v>1500000</v>
      </c>
    </row>
    <row r="96807" spans="11:16" x14ac:dyDescent="0.3">
      <c r="K96807" t="s">
        <v>385122</v>
      </c>
      <c r="L96807" t="s">
        <v>385123</v>
      </c>
      <c r="M96807" t="s">
        <v>28</v>
      </c>
      <c r="N96807" t="s">
        <v>40</v>
      </c>
      <c r="O96807" s="1">
        <v>42016</v>
      </c>
      <c r="P96807">
        <v>25000000</v>
      </c>
    </row>
    <row r="96808" spans="11:16" x14ac:dyDescent="0.3">
      <c r="K96808" t="s">
        <v>385122</v>
      </c>
      <c r="L96808" t="s">
        <v>385124</v>
      </c>
      <c r="M96808" t="s">
        <v>749</v>
      </c>
      <c r="O96808" t="s">
        <v>22851</v>
      </c>
      <c r="P96808">
        <v>1500000</v>
      </c>
    </row>
    <row r="96809" spans="11:16" x14ac:dyDescent="0.3">
      <c r="K96809" t="s">
        <v>385122</v>
      </c>
      <c r="L96809" t="s">
        <v>385125</v>
      </c>
      <c r="M96809" t="s">
        <v>28</v>
      </c>
      <c r="N96809" t="s">
        <v>40</v>
      </c>
      <c r="O96809" s="1">
        <v>42125</v>
      </c>
      <c r="P96809">
        <v>15000000</v>
      </c>
    </row>
    <row r="96810" spans="11:16" x14ac:dyDescent="0.3">
      <c r="K96810" t="s">
        <v>385122</v>
      </c>
      <c r="L96810" t="s">
        <v>385126</v>
      </c>
      <c r="M96810" t="s">
        <v>28</v>
      </c>
      <c r="O96810" s="1">
        <v>41497</v>
      </c>
      <c r="P96810">
        <v>1375687</v>
      </c>
    </row>
    <row r="96811" spans="11:16" x14ac:dyDescent="0.3">
      <c r="K96811" t="s">
        <v>385127</v>
      </c>
      <c r="L96811" t="s">
        <v>385128</v>
      </c>
      <c r="M96811" t="s">
        <v>52</v>
      </c>
      <c r="O96811" t="s">
        <v>8584</v>
      </c>
      <c r="P96811">
        <v>50000</v>
      </c>
    </row>
    <row r="96812" spans="11:16" x14ac:dyDescent="0.3">
      <c r="K96812" t="s">
        <v>385129</v>
      </c>
      <c r="L96812" t="s">
        <v>385130</v>
      </c>
      <c r="M96812" t="s">
        <v>190</v>
      </c>
      <c r="O96812" s="1">
        <v>41863</v>
      </c>
      <c r="P96812">
        <v>125000</v>
      </c>
    </row>
    <row r="96813" spans="11:16" x14ac:dyDescent="0.3">
      <c r="K96813" t="s">
        <v>385131</v>
      </c>
      <c r="L96813" t="s">
        <v>385132</v>
      </c>
      <c r="M96813" t="s">
        <v>749</v>
      </c>
      <c r="O96813" s="1">
        <v>38354</v>
      </c>
      <c r="P96813">
        <v>721481</v>
      </c>
    </row>
    <row r="96814" spans="11:16" x14ac:dyDescent="0.3">
      <c r="K96814" t="s">
        <v>385133</v>
      </c>
      <c r="L96814" t="s">
        <v>385134</v>
      </c>
      <c r="M96814" t="s">
        <v>28</v>
      </c>
      <c r="N96814" t="s">
        <v>40</v>
      </c>
      <c r="O96814" t="s">
        <v>3535</v>
      </c>
      <c r="P96814">
        <v>3016000</v>
      </c>
    </row>
    <row r="96815" spans="11:16" x14ac:dyDescent="0.3">
      <c r="K96815" t="s">
        <v>385133</v>
      </c>
      <c r="L96815" t="s">
        <v>385135</v>
      </c>
      <c r="M96815" t="s">
        <v>52</v>
      </c>
      <c r="O96815" s="1">
        <v>41278</v>
      </c>
      <c r="P96815">
        <v>4300000</v>
      </c>
    </row>
    <row r="96816" spans="11:16" x14ac:dyDescent="0.3">
      <c r="K96816" t="s">
        <v>385133</v>
      </c>
      <c r="L96816" t="s">
        <v>385136</v>
      </c>
      <c r="M96816" t="s">
        <v>28</v>
      </c>
      <c r="N96816" t="s">
        <v>40</v>
      </c>
      <c r="O96816" t="s">
        <v>2420</v>
      </c>
      <c r="P96816">
        <v>5500000</v>
      </c>
    </row>
    <row r="96817" spans="11:16" x14ac:dyDescent="0.3">
      <c r="K96817" t="s">
        <v>385137</v>
      </c>
      <c r="L96817" t="s">
        <v>385138</v>
      </c>
      <c r="M96817" t="s">
        <v>256</v>
      </c>
      <c r="O96817" t="s">
        <v>26028</v>
      </c>
      <c r="P96817">
        <v>76630962</v>
      </c>
    </row>
    <row r="96818" spans="11:16" x14ac:dyDescent="0.3">
      <c r="K96818" t="s">
        <v>385137</v>
      </c>
      <c r="L96818" t="s">
        <v>385139</v>
      </c>
      <c r="M96818" t="s">
        <v>91</v>
      </c>
      <c r="O96818" s="1">
        <v>39727</v>
      </c>
    </row>
    <row r="96819" spans="11:16" x14ac:dyDescent="0.3">
      <c r="K96819" t="s">
        <v>385137</v>
      </c>
      <c r="L96819" t="s">
        <v>385140</v>
      </c>
      <c r="M96819" t="s">
        <v>28</v>
      </c>
      <c r="N96819" t="s">
        <v>493</v>
      </c>
      <c r="O96819" s="1">
        <v>38118</v>
      </c>
      <c r="P96819">
        <v>25000000</v>
      </c>
    </row>
    <row r="96820" spans="11:16" x14ac:dyDescent="0.3">
      <c r="K96820" t="s">
        <v>385137</v>
      </c>
      <c r="L96820" t="s">
        <v>385141</v>
      </c>
      <c r="M96820" t="s">
        <v>233</v>
      </c>
      <c r="O96820" s="1">
        <v>39846</v>
      </c>
      <c r="P96820">
        <v>42108000</v>
      </c>
    </row>
    <row r="96821" spans="11:16" x14ac:dyDescent="0.3">
      <c r="K96821" t="s">
        <v>385137</v>
      </c>
      <c r="L96821" t="s">
        <v>385142</v>
      </c>
      <c r="M96821" t="s">
        <v>28</v>
      </c>
      <c r="N96821" t="s">
        <v>1189</v>
      </c>
      <c r="O96821" s="1">
        <v>38991</v>
      </c>
      <c r="P96821">
        <v>25000000</v>
      </c>
    </row>
    <row r="96822" spans="11:16" x14ac:dyDescent="0.3">
      <c r="K96822" t="s">
        <v>385137</v>
      </c>
      <c r="L96822" t="s">
        <v>385143</v>
      </c>
      <c r="M96822" t="s">
        <v>28</v>
      </c>
      <c r="O96822" s="1">
        <v>39084</v>
      </c>
      <c r="P96822">
        <v>6497867</v>
      </c>
    </row>
    <row r="96823" spans="11:16" x14ac:dyDescent="0.3">
      <c r="K96823" t="s">
        <v>385137</v>
      </c>
      <c r="L96823" t="s">
        <v>385144</v>
      </c>
      <c r="M96823" t="s">
        <v>233</v>
      </c>
      <c r="O96823" s="1">
        <v>40695</v>
      </c>
      <c r="P96823">
        <v>130910000</v>
      </c>
    </row>
    <row r="96824" spans="11:16" x14ac:dyDescent="0.3">
      <c r="K96824" t="s">
        <v>385137</v>
      </c>
      <c r="L96824" t="s">
        <v>385145</v>
      </c>
      <c r="M96824" t="s">
        <v>28</v>
      </c>
      <c r="N96824" t="s">
        <v>8998</v>
      </c>
      <c r="O96824" t="s">
        <v>29476</v>
      </c>
      <c r="P96824">
        <v>135400000</v>
      </c>
    </row>
    <row r="96825" spans="11:16" x14ac:dyDescent="0.3">
      <c r="K96825" t="s">
        <v>385137</v>
      </c>
      <c r="L96825" t="s">
        <v>385146</v>
      </c>
      <c r="M96825" t="s">
        <v>233</v>
      </c>
      <c r="O96825" s="1">
        <v>41338</v>
      </c>
      <c r="P96825">
        <v>53767400</v>
      </c>
    </row>
    <row r="96826" spans="11:16" x14ac:dyDescent="0.3">
      <c r="K96826" t="s">
        <v>385147</v>
      </c>
      <c r="L96826" t="s">
        <v>385148</v>
      </c>
      <c r="M96826" t="s">
        <v>52</v>
      </c>
      <c r="O96826" t="s">
        <v>230275</v>
      </c>
      <c r="P96826">
        <v>100000</v>
      </c>
    </row>
    <row r="96827" spans="11:16" x14ac:dyDescent="0.3">
      <c r="K96827" t="s">
        <v>385147</v>
      </c>
      <c r="L96827" t="s">
        <v>385149</v>
      </c>
      <c r="M96827" t="s">
        <v>52</v>
      </c>
      <c r="O96827" s="1">
        <v>41255</v>
      </c>
      <c r="P96827">
        <v>200000</v>
      </c>
    </row>
    <row r="96828" spans="11:16" x14ac:dyDescent="0.3">
      <c r="K96828" t="s">
        <v>385147</v>
      </c>
      <c r="L96828" t="s">
        <v>385150</v>
      </c>
      <c r="M96828" t="s">
        <v>28</v>
      </c>
      <c r="O96828" t="s">
        <v>8886</v>
      </c>
    </row>
    <row r="96829" spans="11:16" x14ac:dyDescent="0.3">
      <c r="K96829" t="s">
        <v>385147</v>
      </c>
      <c r="L96829" t="s">
        <v>385151</v>
      </c>
      <c r="M96829" t="s">
        <v>52</v>
      </c>
      <c r="O96829" s="1">
        <v>40549</v>
      </c>
      <c r="P96829">
        <v>300000</v>
      </c>
    </row>
    <row r="96830" spans="11:16" x14ac:dyDescent="0.3">
      <c r="K96830" t="s">
        <v>385147</v>
      </c>
      <c r="L96830" t="s">
        <v>385152</v>
      </c>
      <c r="M96830" t="s">
        <v>52</v>
      </c>
      <c r="O96830" t="s">
        <v>230275</v>
      </c>
      <c r="P96830">
        <v>150000</v>
      </c>
    </row>
    <row r="96831" spans="11:16" x14ac:dyDescent="0.3">
      <c r="K96831" t="s">
        <v>385153</v>
      </c>
      <c r="L96831" t="s">
        <v>385154</v>
      </c>
      <c r="M96831" t="s">
        <v>91</v>
      </c>
      <c r="O96831" s="1">
        <v>41649</v>
      </c>
      <c r="P96831">
        <v>66000000</v>
      </c>
    </row>
    <row r="96832" spans="11:16" x14ac:dyDescent="0.3">
      <c r="K96832" t="s">
        <v>385153</v>
      </c>
      <c r="L96832" t="s">
        <v>385155</v>
      </c>
      <c r="M96832" t="s">
        <v>28</v>
      </c>
      <c r="O96832" s="1">
        <v>42348</v>
      </c>
      <c r="P96832">
        <v>100000000</v>
      </c>
    </row>
    <row r="96833" spans="11:16" x14ac:dyDescent="0.3">
      <c r="K96833" t="s">
        <v>385156</v>
      </c>
      <c r="L96833" t="s">
        <v>385157</v>
      </c>
      <c r="M96833" t="s">
        <v>52</v>
      </c>
      <c r="O96833" s="1">
        <v>41184</v>
      </c>
      <c r="P96833">
        <v>2670000</v>
      </c>
    </row>
    <row r="96834" spans="11:16" x14ac:dyDescent="0.3">
      <c r="K96834" t="s">
        <v>385156</v>
      </c>
      <c r="L96834" t="s">
        <v>385158</v>
      </c>
      <c r="M96834" t="s">
        <v>28</v>
      </c>
      <c r="N96834" t="s">
        <v>40</v>
      </c>
      <c r="O96834" t="s">
        <v>4966</v>
      </c>
      <c r="P96834">
        <v>7500000</v>
      </c>
    </row>
    <row r="96835" spans="11:16" x14ac:dyDescent="0.3">
      <c r="K96835" t="s">
        <v>385156</v>
      </c>
      <c r="L96835" t="s">
        <v>385159</v>
      </c>
      <c r="M96835" t="s">
        <v>28</v>
      </c>
      <c r="N96835" t="s">
        <v>40</v>
      </c>
      <c r="O96835" s="1">
        <v>41615</v>
      </c>
      <c r="P96835">
        <v>4700000</v>
      </c>
    </row>
    <row r="96836" spans="11:16" x14ac:dyDescent="0.3">
      <c r="K96836" t="s">
        <v>385156</v>
      </c>
      <c r="L96836" t="s">
        <v>385160</v>
      </c>
      <c r="M96836" t="s">
        <v>28</v>
      </c>
      <c r="N96836" t="s">
        <v>29</v>
      </c>
      <c r="O96836" s="1">
        <v>41738</v>
      </c>
      <c r="P96836">
        <v>21500000</v>
      </c>
    </row>
    <row r="96837" spans="11:16" x14ac:dyDescent="0.3">
      <c r="K96837" t="s">
        <v>385156</v>
      </c>
      <c r="L96837" t="s">
        <v>385161</v>
      </c>
      <c r="M96837" t="s">
        <v>91</v>
      </c>
      <c r="O96837" s="1">
        <v>40759</v>
      </c>
      <c r="P96837">
        <v>2674997</v>
      </c>
    </row>
    <row r="96838" spans="11:16" x14ac:dyDescent="0.3">
      <c r="K96838" t="s">
        <v>385162</v>
      </c>
      <c r="L96838" t="s">
        <v>385163</v>
      </c>
      <c r="M96838" t="s">
        <v>28</v>
      </c>
      <c r="O96838" s="1">
        <v>39941</v>
      </c>
      <c r="P96838">
        <v>100000</v>
      </c>
    </row>
    <row r="96839" spans="11:16" x14ac:dyDescent="0.3">
      <c r="K96839" t="s">
        <v>385164</v>
      </c>
      <c r="L96839" t="s">
        <v>385165</v>
      </c>
      <c r="M96839" t="s">
        <v>28</v>
      </c>
      <c r="O96839" t="s">
        <v>313109</v>
      </c>
      <c r="P96839">
        <v>20000000</v>
      </c>
    </row>
    <row r="96840" spans="11:16" x14ac:dyDescent="0.3">
      <c r="K96840" t="s">
        <v>385166</v>
      </c>
      <c r="L96840" t="s">
        <v>385167</v>
      </c>
      <c r="M96840" t="s">
        <v>28</v>
      </c>
      <c r="O96840" t="s">
        <v>119009</v>
      </c>
      <c r="P96840">
        <v>20000000</v>
      </c>
    </row>
    <row r="96841" spans="11:16" x14ac:dyDescent="0.3">
      <c r="K96841" t="s">
        <v>385168</v>
      </c>
      <c r="L96841" t="s">
        <v>385169</v>
      </c>
      <c r="M96841" t="s">
        <v>52</v>
      </c>
      <c r="O96841" s="1">
        <v>41368</v>
      </c>
      <c r="P96841">
        <v>40000</v>
      </c>
    </row>
    <row r="96842" spans="11:16" x14ac:dyDescent="0.3">
      <c r="K96842" t="s">
        <v>385170</v>
      </c>
      <c r="L96842" t="s">
        <v>385171</v>
      </c>
      <c r="M96842" t="s">
        <v>28</v>
      </c>
      <c r="O96842" t="s">
        <v>34307</v>
      </c>
      <c r="P96842">
        <v>3499999</v>
      </c>
    </row>
    <row r="96843" spans="11:16" x14ac:dyDescent="0.3">
      <c r="K96843" t="s">
        <v>385170</v>
      </c>
      <c r="L96843" t="s">
        <v>385172</v>
      </c>
      <c r="M96843" t="s">
        <v>28</v>
      </c>
      <c r="N96843" t="s">
        <v>493</v>
      </c>
      <c r="O96843" t="s">
        <v>18028</v>
      </c>
      <c r="P96843">
        <v>20000000</v>
      </c>
    </row>
    <row r="96844" spans="11:16" x14ac:dyDescent="0.3">
      <c r="K96844" t="s">
        <v>385170</v>
      </c>
      <c r="L96844" t="s">
        <v>385173</v>
      </c>
      <c r="M96844" t="s">
        <v>28</v>
      </c>
      <c r="N96844" t="s">
        <v>29</v>
      </c>
      <c r="O96844" s="1">
        <v>40664</v>
      </c>
      <c r="P96844">
        <v>9200000</v>
      </c>
    </row>
    <row r="96845" spans="11:16" x14ac:dyDescent="0.3">
      <c r="K96845" t="s">
        <v>385170</v>
      </c>
      <c r="L96845" t="s">
        <v>385174</v>
      </c>
      <c r="M96845" t="s">
        <v>28</v>
      </c>
      <c r="N96845" t="s">
        <v>29</v>
      </c>
      <c r="O96845" t="s">
        <v>2130</v>
      </c>
      <c r="P96845">
        <v>9078904</v>
      </c>
    </row>
    <row r="96846" spans="11:16" x14ac:dyDescent="0.3">
      <c r="K96846" t="s">
        <v>385170</v>
      </c>
      <c r="L96846" t="s">
        <v>385175</v>
      </c>
      <c r="M96846" t="s">
        <v>28</v>
      </c>
      <c r="N96846" t="s">
        <v>40</v>
      </c>
      <c r="O96846" s="1">
        <v>39448</v>
      </c>
      <c r="P96846">
        <v>6000000</v>
      </c>
    </row>
    <row r="96847" spans="11:16" x14ac:dyDescent="0.3">
      <c r="K96847" t="s">
        <v>385176</v>
      </c>
      <c r="L96847" t="s">
        <v>385177</v>
      </c>
      <c r="M96847" t="s">
        <v>28</v>
      </c>
      <c r="N96847" t="s">
        <v>29</v>
      </c>
      <c r="O96847" t="s">
        <v>795</v>
      </c>
      <c r="P96847">
        <v>15000000</v>
      </c>
    </row>
    <row r="96848" spans="11:16" x14ac:dyDescent="0.3">
      <c r="K96848" t="s">
        <v>385176</v>
      </c>
      <c r="L96848" t="s">
        <v>385178</v>
      </c>
      <c r="M96848" t="s">
        <v>28</v>
      </c>
      <c r="N96848" t="s">
        <v>1189</v>
      </c>
      <c r="O96848" t="s">
        <v>4208</v>
      </c>
      <c r="P96848">
        <v>50000000</v>
      </c>
    </row>
    <row r="96849" spans="11:16" x14ac:dyDescent="0.3">
      <c r="K96849" t="s">
        <v>385176</v>
      </c>
      <c r="L96849" t="s">
        <v>385179</v>
      </c>
      <c r="M96849" t="s">
        <v>28</v>
      </c>
      <c r="N96849" t="s">
        <v>40</v>
      </c>
      <c r="O96849" t="s">
        <v>13022</v>
      </c>
      <c r="P96849">
        <v>6000000</v>
      </c>
    </row>
    <row r="96850" spans="11:16" x14ac:dyDescent="0.3">
      <c r="K96850" t="s">
        <v>385176</v>
      </c>
      <c r="L96850" t="s">
        <v>385180</v>
      </c>
      <c r="M96850" t="s">
        <v>28</v>
      </c>
      <c r="N96850" t="s">
        <v>493</v>
      </c>
      <c r="O96850" t="s">
        <v>6131</v>
      </c>
      <c r="P96850">
        <v>35000000</v>
      </c>
    </row>
    <row r="96851" spans="11:16" x14ac:dyDescent="0.3">
      <c r="K96851" t="s">
        <v>385181</v>
      </c>
      <c r="L96851" t="s">
        <v>385182</v>
      </c>
      <c r="M96851" t="s">
        <v>52</v>
      </c>
      <c r="O96851" s="1">
        <v>41615</v>
      </c>
      <c r="P96851">
        <v>250000</v>
      </c>
    </row>
    <row r="96852" spans="11:16" x14ac:dyDescent="0.3">
      <c r="K96852" t="s">
        <v>385183</v>
      </c>
      <c r="L96852" t="s">
        <v>385184</v>
      </c>
      <c r="M96852" t="s">
        <v>52</v>
      </c>
      <c r="O96852" s="1">
        <v>41979</v>
      </c>
      <c r="P96852">
        <v>300000</v>
      </c>
    </row>
    <row r="96853" spans="11:16" x14ac:dyDescent="0.3">
      <c r="K96853" t="s">
        <v>385185</v>
      </c>
      <c r="L96853" t="s">
        <v>385186</v>
      </c>
      <c r="M96853" t="s">
        <v>28</v>
      </c>
      <c r="O96853" s="1">
        <v>39025</v>
      </c>
      <c r="P96853">
        <v>605250</v>
      </c>
    </row>
    <row r="96854" spans="11:16" x14ac:dyDescent="0.3">
      <c r="K96854" t="s">
        <v>385187</v>
      </c>
      <c r="L96854" t="s">
        <v>385188</v>
      </c>
      <c r="M96854" t="s">
        <v>324</v>
      </c>
      <c r="O96854" s="1">
        <v>39814</v>
      </c>
    </row>
    <row r="96855" spans="11:16" x14ac:dyDescent="0.3">
      <c r="K96855" t="s">
        <v>385189</v>
      </c>
      <c r="L96855" t="s">
        <v>385190</v>
      </c>
      <c r="M96855" t="s">
        <v>28</v>
      </c>
      <c r="N96855" t="s">
        <v>40</v>
      </c>
      <c r="O96855" s="1">
        <v>42194</v>
      </c>
    </row>
    <row r="96856" spans="11:16" x14ac:dyDescent="0.3">
      <c r="K96856" t="s">
        <v>385191</v>
      </c>
      <c r="L96856" t="s">
        <v>385192</v>
      </c>
      <c r="M96856" t="s">
        <v>52</v>
      </c>
      <c r="O96856" s="1">
        <v>41587</v>
      </c>
      <c r="P96856">
        <v>50000</v>
      </c>
    </row>
    <row r="96857" spans="11:16" x14ac:dyDescent="0.3">
      <c r="K96857" t="s">
        <v>385193</v>
      </c>
      <c r="L96857" t="s">
        <v>385194</v>
      </c>
      <c r="M96857" t="s">
        <v>28</v>
      </c>
      <c r="N96857" t="s">
        <v>493</v>
      </c>
      <c r="O96857" s="1">
        <v>39550</v>
      </c>
      <c r="P96857">
        <v>10200000</v>
      </c>
    </row>
    <row r="96858" spans="11:16" x14ac:dyDescent="0.3">
      <c r="K96858" t="s">
        <v>385193</v>
      </c>
      <c r="L96858" t="s">
        <v>385195</v>
      </c>
      <c r="M96858" t="s">
        <v>28</v>
      </c>
      <c r="N96858" t="s">
        <v>493</v>
      </c>
      <c r="O96858" t="s">
        <v>78496</v>
      </c>
      <c r="P96858">
        <v>12000000</v>
      </c>
    </row>
    <row r="96859" spans="11:16" x14ac:dyDescent="0.3">
      <c r="K96859" t="s">
        <v>385193</v>
      </c>
      <c r="L96859" t="s">
        <v>385196</v>
      </c>
      <c r="M96859" t="s">
        <v>28</v>
      </c>
      <c r="N96859" t="s">
        <v>29</v>
      </c>
      <c r="O96859" t="s">
        <v>97935</v>
      </c>
      <c r="P96859">
        <v>6100000</v>
      </c>
    </row>
    <row r="96860" spans="11:16" x14ac:dyDescent="0.3">
      <c r="K96860" t="s">
        <v>385193</v>
      </c>
      <c r="L96860" t="s">
        <v>385197</v>
      </c>
      <c r="M96860" t="s">
        <v>28</v>
      </c>
      <c r="O96860" s="1">
        <v>39972</v>
      </c>
      <c r="P96860">
        <v>4000000</v>
      </c>
    </row>
    <row r="96861" spans="11:16" x14ac:dyDescent="0.3">
      <c r="K96861" t="s">
        <v>385198</v>
      </c>
      <c r="L96861" t="s">
        <v>385199</v>
      </c>
      <c r="M96861" t="s">
        <v>52</v>
      </c>
      <c r="O96861" s="1">
        <v>41397</v>
      </c>
    </row>
    <row r="96862" spans="11:16" x14ac:dyDescent="0.3">
      <c r="K96862" t="s">
        <v>385200</v>
      </c>
      <c r="L96862" t="s">
        <v>385201</v>
      </c>
      <c r="M96862" t="s">
        <v>28</v>
      </c>
      <c r="O96862" t="s">
        <v>16155</v>
      </c>
      <c r="P96862">
        <v>11717309</v>
      </c>
    </row>
    <row r="96863" spans="11:16" x14ac:dyDescent="0.3">
      <c r="K96863" t="s">
        <v>385202</v>
      </c>
      <c r="L96863" t="s">
        <v>385203</v>
      </c>
      <c r="M96863" t="s">
        <v>28</v>
      </c>
      <c r="N96863" t="s">
        <v>40</v>
      </c>
      <c r="O96863" t="s">
        <v>11064</v>
      </c>
      <c r="P96863">
        <v>7500000</v>
      </c>
    </row>
    <row r="96864" spans="11:16" x14ac:dyDescent="0.3">
      <c r="K96864" t="s">
        <v>385202</v>
      </c>
      <c r="L96864" t="s">
        <v>385204</v>
      </c>
      <c r="M96864" t="s">
        <v>324</v>
      </c>
      <c r="O96864" t="s">
        <v>9183</v>
      </c>
    </row>
    <row r="96865" spans="11:16" x14ac:dyDescent="0.3">
      <c r="K96865" t="s">
        <v>385202</v>
      </c>
      <c r="L96865" t="s">
        <v>385205</v>
      </c>
      <c r="M96865" t="s">
        <v>28</v>
      </c>
      <c r="N96865" t="s">
        <v>29</v>
      </c>
      <c r="O96865" t="s">
        <v>1190</v>
      </c>
      <c r="P96865">
        <v>25000000</v>
      </c>
    </row>
    <row r="96866" spans="11:16" x14ac:dyDescent="0.3">
      <c r="K96866" t="s">
        <v>385202</v>
      </c>
      <c r="L96866" t="s">
        <v>385206</v>
      </c>
      <c r="M96866" t="s">
        <v>52</v>
      </c>
      <c r="O96866" s="1">
        <v>41282</v>
      </c>
      <c r="P96866">
        <v>1500000</v>
      </c>
    </row>
    <row r="96867" spans="11:16" x14ac:dyDescent="0.3">
      <c r="K96867" t="s">
        <v>385207</v>
      </c>
      <c r="L96867" t="s">
        <v>385208</v>
      </c>
      <c r="M96867" t="s">
        <v>28</v>
      </c>
      <c r="N96867" t="s">
        <v>493</v>
      </c>
      <c r="O96867" t="s">
        <v>40470</v>
      </c>
      <c r="P96867">
        <v>17000000</v>
      </c>
    </row>
    <row r="96868" spans="11:16" x14ac:dyDescent="0.3">
      <c r="K96868" t="s">
        <v>385207</v>
      </c>
      <c r="L96868" t="s">
        <v>385209</v>
      </c>
      <c r="M96868" t="s">
        <v>28</v>
      </c>
      <c r="O96868" s="1">
        <v>38323</v>
      </c>
    </row>
    <row r="96869" spans="11:16" x14ac:dyDescent="0.3">
      <c r="K96869" t="s">
        <v>385210</v>
      </c>
      <c r="L96869" t="s">
        <v>385211</v>
      </c>
      <c r="M96869" t="s">
        <v>28</v>
      </c>
      <c r="N96869" t="s">
        <v>40</v>
      </c>
      <c r="O96869" t="s">
        <v>4562</v>
      </c>
    </row>
    <row r="96870" spans="11:16" x14ac:dyDescent="0.3">
      <c r="K96870" t="s">
        <v>385212</v>
      </c>
      <c r="L96870" t="s">
        <v>385213</v>
      </c>
      <c r="M96870" t="s">
        <v>233</v>
      </c>
      <c r="O96870" t="s">
        <v>4909</v>
      </c>
    </row>
    <row r="96871" spans="11:16" x14ac:dyDescent="0.3">
      <c r="K96871" t="s">
        <v>385214</v>
      </c>
      <c r="L96871" t="s">
        <v>385215</v>
      </c>
      <c r="M96871" t="s">
        <v>28</v>
      </c>
      <c r="N96871" t="s">
        <v>8998</v>
      </c>
      <c r="O96871" t="s">
        <v>8809</v>
      </c>
      <c r="P96871">
        <v>30000000</v>
      </c>
    </row>
    <row r="96872" spans="11:16" x14ac:dyDescent="0.3">
      <c r="K96872" t="s">
        <v>385214</v>
      </c>
      <c r="L96872" t="s">
        <v>385216</v>
      </c>
      <c r="M96872" t="s">
        <v>28</v>
      </c>
      <c r="O96872" t="s">
        <v>18699</v>
      </c>
      <c r="P96872">
        <v>25000000</v>
      </c>
    </row>
    <row r="96873" spans="11:16" x14ac:dyDescent="0.3">
      <c r="K96873" t="s">
        <v>385214</v>
      </c>
      <c r="L96873" t="s">
        <v>385217</v>
      </c>
      <c r="M96873" t="s">
        <v>28</v>
      </c>
      <c r="N96873" t="s">
        <v>8998</v>
      </c>
      <c r="O96873" t="s">
        <v>24494</v>
      </c>
      <c r="P96873">
        <v>12000000</v>
      </c>
    </row>
    <row r="96874" spans="11:16" x14ac:dyDescent="0.3">
      <c r="K96874" t="s">
        <v>385214</v>
      </c>
      <c r="L96874" t="s">
        <v>385218</v>
      </c>
      <c r="M96874" t="s">
        <v>28</v>
      </c>
      <c r="N96874" t="s">
        <v>8998</v>
      </c>
      <c r="O96874" s="1">
        <v>40217</v>
      </c>
      <c r="P96874">
        <v>3000000</v>
      </c>
    </row>
    <row r="96875" spans="11:16" x14ac:dyDescent="0.3">
      <c r="K96875" t="s">
        <v>385219</v>
      </c>
      <c r="L96875" t="s">
        <v>385220</v>
      </c>
      <c r="M96875" t="s">
        <v>28</v>
      </c>
      <c r="O96875" s="1">
        <v>40638</v>
      </c>
      <c r="P96875">
        <v>898618</v>
      </c>
    </row>
    <row r="96876" spans="11:16" x14ac:dyDescent="0.3">
      <c r="K96876" t="s">
        <v>385221</v>
      </c>
      <c r="L96876" t="s">
        <v>385222</v>
      </c>
      <c r="M96876" t="s">
        <v>52</v>
      </c>
      <c r="O96876" t="s">
        <v>676</v>
      </c>
      <c r="P96876">
        <v>2000000</v>
      </c>
    </row>
    <row r="96877" spans="11:16" x14ac:dyDescent="0.3">
      <c r="K96877" t="s">
        <v>385223</v>
      </c>
      <c r="L96877" t="s">
        <v>385224</v>
      </c>
      <c r="M96877" t="s">
        <v>190</v>
      </c>
      <c r="O96877" t="s">
        <v>6092</v>
      </c>
      <c r="P96877">
        <v>306155</v>
      </c>
    </row>
    <row r="96878" spans="11:16" x14ac:dyDescent="0.3">
      <c r="K96878" t="s">
        <v>385225</v>
      </c>
      <c r="L96878" t="s">
        <v>385226</v>
      </c>
      <c r="M96878" t="s">
        <v>52</v>
      </c>
      <c r="O96878" t="s">
        <v>16598</v>
      </c>
      <c r="P96878">
        <v>100000</v>
      </c>
    </row>
    <row r="96879" spans="11:16" x14ac:dyDescent="0.3">
      <c r="K96879" t="s">
        <v>385227</v>
      </c>
      <c r="L96879" t="s">
        <v>385228</v>
      </c>
      <c r="M96879" t="s">
        <v>28</v>
      </c>
      <c r="N96879" t="s">
        <v>40</v>
      </c>
      <c r="O96879" s="1">
        <v>39967</v>
      </c>
      <c r="P96879">
        <v>4430000</v>
      </c>
    </row>
    <row r="96880" spans="11:16" x14ac:dyDescent="0.3">
      <c r="K96880" t="s">
        <v>385229</v>
      </c>
      <c r="L96880" t="s">
        <v>385230</v>
      </c>
      <c r="M96880" t="s">
        <v>28</v>
      </c>
      <c r="N96880" t="s">
        <v>29</v>
      </c>
      <c r="O96880" s="1">
        <v>41254</v>
      </c>
      <c r="P96880">
        <v>6000000</v>
      </c>
    </row>
    <row r="96881" spans="11:16" x14ac:dyDescent="0.3">
      <c r="K96881" t="s">
        <v>385229</v>
      </c>
      <c r="L96881" t="s">
        <v>385231</v>
      </c>
      <c r="M96881" t="s">
        <v>28</v>
      </c>
      <c r="N96881" t="s">
        <v>493</v>
      </c>
      <c r="O96881" t="s">
        <v>4371</v>
      </c>
      <c r="P96881">
        <v>2000000</v>
      </c>
    </row>
    <row r="96882" spans="11:16" x14ac:dyDescent="0.3">
      <c r="K96882" t="s">
        <v>385229</v>
      </c>
      <c r="L96882" t="s">
        <v>385232</v>
      </c>
      <c r="M96882" t="s">
        <v>28</v>
      </c>
      <c r="O96882" t="s">
        <v>331</v>
      </c>
      <c r="P96882">
        <v>15400000</v>
      </c>
    </row>
    <row r="96883" spans="11:16" x14ac:dyDescent="0.3">
      <c r="K96883" t="s">
        <v>385229</v>
      </c>
      <c r="L96883" t="s">
        <v>385233</v>
      </c>
      <c r="M96883" t="s">
        <v>28</v>
      </c>
      <c r="N96883" t="s">
        <v>40</v>
      </c>
      <c r="O96883" s="1">
        <v>40184</v>
      </c>
      <c r="P96883">
        <v>9000000</v>
      </c>
    </row>
    <row r="96884" spans="11:16" x14ac:dyDescent="0.3">
      <c r="K96884" t="s">
        <v>385229</v>
      </c>
      <c r="L96884" t="s">
        <v>385234</v>
      </c>
      <c r="M96884" t="s">
        <v>91</v>
      </c>
      <c r="O96884" t="s">
        <v>26177</v>
      </c>
    </row>
    <row r="96885" spans="11:16" x14ac:dyDescent="0.3">
      <c r="K96885" t="s">
        <v>385235</v>
      </c>
      <c r="L96885" t="s">
        <v>385236</v>
      </c>
      <c r="M96885" t="s">
        <v>52</v>
      </c>
      <c r="O96885" s="1">
        <v>41279</v>
      </c>
      <c r="P96885">
        <v>20000</v>
      </c>
    </row>
    <row r="96886" spans="11:16" x14ac:dyDescent="0.3">
      <c r="K96886" t="s">
        <v>385235</v>
      </c>
      <c r="L96886" t="s">
        <v>385237</v>
      </c>
      <c r="M96886" t="s">
        <v>52</v>
      </c>
      <c r="O96886" t="s">
        <v>29488</v>
      </c>
      <c r="P96886">
        <v>25000</v>
      </c>
    </row>
    <row r="96887" spans="11:16" x14ac:dyDescent="0.3">
      <c r="K96887" t="s">
        <v>385235</v>
      </c>
      <c r="L96887" t="s">
        <v>385238</v>
      </c>
      <c r="M96887" t="s">
        <v>91</v>
      </c>
      <c r="O96887" t="s">
        <v>6359</v>
      </c>
      <c r="P96887">
        <v>450000</v>
      </c>
    </row>
    <row r="96888" spans="11:16" x14ac:dyDescent="0.3">
      <c r="K96888" t="s">
        <v>385239</v>
      </c>
      <c r="L96888" t="s">
        <v>385240</v>
      </c>
      <c r="M96888" t="s">
        <v>28</v>
      </c>
      <c r="O96888" t="s">
        <v>12398</v>
      </c>
      <c r="P96888">
        <v>3000000</v>
      </c>
    </row>
    <row r="96889" spans="11:16" x14ac:dyDescent="0.3">
      <c r="K96889" t="s">
        <v>385241</v>
      </c>
      <c r="L96889" t="s">
        <v>385242</v>
      </c>
      <c r="M96889" t="s">
        <v>52</v>
      </c>
      <c r="O96889" s="1">
        <v>38722</v>
      </c>
      <c r="P96889">
        <v>270000</v>
      </c>
    </row>
    <row r="96890" spans="11:16" x14ac:dyDescent="0.3">
      <c r="K96890" t="s">
        <v>385241</v>
      </c>
      <c r="L96890" t="s">
        <v>385243</v>
      </c>
      <c r="M96890" t="s">
        <v>28</v>
      </c>
      <c r="O96890" t="s">
        <v>34219</v>
      </c>
      <c r="P96890">
        <v>433358</v>
      </c>
    </row>
    <row r="96891" spans="11:16" x14ac:dyDescent="0.3">
      <c r="K96891" t="s">
        <v>385241</v>
      </c>
      <c r="L96891" t="s">
        <v>385244</v>
      </c>
      <c r="M96891" t="s">
        <v>28</v>
      </c>
      <c r="O96891" t="s">
        <v>35637</v>
      </c>
      <c r="P96891">
        <v>2400000</v>
      </c>
    </row>
    <row r="96892" spans="11:16" x14ac:dyDescent="0.3">
      <c r="K96892" t="s">
        <v>385245</v>
      </c>
      <c r="L96892" t="s">
        <v>385246</v>
      </c>
      <c r="M96892" t="s">
        <v>749</v>
      </c>
      <c r="O96892" t="s">
        <v>34241</v>
      </c>
      <c r="P96892">
        <v>385113</v>
      </c>
    </row>
    <row r="96893" spans="11:16" x14ac:dyDescent="0.3">
      <c r="K96893" t="s">
        <v>385247</v>
      </c>
      <c r="L96893" t="s">
        <v>385248</v>
      </c>
      <c r="M96893" t="s">
        <v>28</v>
      </c>
      <c r="O96893" t="s">
        <v>16224</v>
      </c>
      <c r="P96893">
        <v>2906600</v>
      </c>
    </row>
    <row r="96894" spans="11:16" x14ac:dyDescent="0.3">
      <c r="K96894" t="s">
        <v>385247</v>
      </c>
      <c r="L96894" t="s">
        <v>385249</v>
      </c>
      <c r="M96894" t="s">
        <v>256</v>
      </c>
      <c r="O96894" t="s">
        <v>12398</v>
      </c>
      <c r="P96894">
        <v>630000</v>
      </c>
    </row>
    <row r="96895" spans="11:16" x14ac:dyDescent="0.3">
      <c r="K96895" t="s">
        <v>385250</v>
      </c>
      <c r="L96895" t="s">
        <v>385251</v>
      </c>
      <c r="M96895" t="s">
        <v>28</v>
      </c>
      <c r="N96895" t="s">
        <v>29</v>
      </c>
      <c r="O96895" s="1">
        <v>40089</v>
      </c>
      <c r="P96895">
        <v>7000000</v>
      </c>
    </row>
    <row r="96896" spans="11:16" x14ac:dyDescent="0.3">
      <c r="K96896" t="s">
        <v>385250</v>
      </c>
      <c r="L96896" t="s">
        <v>385252</v>
      </c>
      <c r="M96896" t="s">
        <v>28</v>
      </c>
      <c r="O96896" s="1">
        <v>41585</v>
      </c>
      <c r="P96896">
        <v>4000000</v>
      </c>
    </row>
    <row r="96897" spans="11:16" x14ac:dyDescent="0.3">
      <c r="K96897" t="s">
        <v>385250</v>
      </c>
      <c r="L96897" t="s">
        <v>385253</v>
      </c>
      <c r="M96897" t="s">
        <v>28</v>
      </c>
      <c r="N96897" t="s">
        <v>493</v>
      </c>
      <c r="O96897" t="s">
        <v>7415</v>
      </c>
      <c r="P96897">
        <v>16000000</v>
      </c>
    </row>
    <row r="96898" spans="11:16" x14ac:dyDescent="0.3">
      <c r="K96898" t="s">
        <v>385250</v>
      </c>
      <c r="L96898" t="s">
        <v>385254</v>
      </c>
      <c r="M96898" t="s">
        <v>28</v>
      </c>
      <c r="N96898" t="s">
        <v>29</v>
      </c>
      <c r="O96898" s="1">
        <v>39364</v>
      </c>
      <c r="P96898">
        <v>11000000</v>
      </c>
    </row>
    <row r="96899" spans="11:16" x14ac:dyDescent="0.3">
      <c r="K96899" t="s">
        <v>385250</v>
      </c>
      <c r="L96899" t="s">
        <v>385255</v>
      </c>
      <c r="M96899" t="s">
        <v>28</v>
      </c>
      <c r="O96899" t="s">
        <v>28354</v>
      </c>
      <c r="P96899">
        <v>5000000</v>
      </c>
    </row>
    <row r="96900" spans="11:16" x14ac:dyDescent="0.3">
      <c r="K96900" t="s">
        <v>385250</v>
      </c>
      <c r="L96900" t="s">
        <v>385256</v>
      </c>
      <c r="M96900" t="s">
        <v>28</v>
      </c>
      <c r="O96900" t="s">
        <v>20975</v>
      </c>
      <c r="P96900">
        <v>1500000</v>
      </c>
    </row>
    <row r="96901" spans="11:16" x14ac:dyDescent="0.3">
      <c r="K96901" t="s">
        <v>385257</v>
      </c>
      <c r="L96901" t="s">
        <v>385258</v>
      </c>
      <c r="M96901" t="s">
        <v>52</v>
      </c>
      <c r="O96901" t="s">
        <v>8646</v>
      </c>
      <c r="P96901">
        <v>600000</v>
      </c>
    </row>
    <row r="96902" spans="11:16" x14ac:dyDescent="0.3">
      <c r="K96902" t="s">
        <v>385257</v>
      </c>
      <c r="L96902" t="s">
        <v>385259</v>
      </c>
      <c r="M96902" t="s">
        <v>28</v>
      </c>
      <c r="O96902" t="s">
        <v>10714</v>
      </c>
      <c r="P96902">
        <v>850000</v>
      </c>
    </row>
    <row r="96903" spans="11:16" x14ac:dyDescent="0.3">
      <c r="K96903" t="s">
        <v>385260</v>
      </c>
      <c r="L96903" t="s">
        <v>385261</v>
      </c>
      <c r="M96903" t="s">
        <v>28</v>
      </c>
      <c r="N96903" t="s">
        <v>493</v>
      </c>
      <c r="O96903" s="1">
        <v>38666</v>
      </c>
      <c r="P96903">
        <v>5000000</v>
      </c>
    </row>
    <row r="96904" spans="11:16" x14ac:dyDescent="0.3">
      <c r="K96904" t="s">
        <v>385262</v>
      </c>
      <c r="L96904" t="s">
        <v>385263</v>
      </c>
      <c r="M96904" t="s">
        <v>28</v>
      </c>
      <c r="O96904" t="s">
        <v>23442</v>
      </c>
      <c r="P96904">
        <v>200000</v>
      </c>
    </row>
    <row r="96905" spans="11:16" x14ac:dyDescent="0.3">
      <c r="K96905" t="s">
        <v>385262</v>
      </c>
      <c r="L96905" t="s">
        <v>385264</v>
      </c>
      <c r="M96905" t="s">
        <v>28</v>
      </c>
      <c r="O96905" t="s">
        <v>11148</v>
      </c>
      <c r="P96905">
        <v>1250000</v>
      </c>
    </row>
    <row r="96906" spans="11:16" x14ac:dyDescent="0.3">
      <c r="K96906" t="s">
        <v>385262</v>
      </c>
      <c r="L96906" t="s">
        <v>385265</v>
      </c>
      <c r="M96906" t="s">
        <v>28</v>
      </c>
      <c r="N96906" t="s">
        <v>40</v>
      </c>
      <c r="O96906" s="1">
        <v>39514</v>
      </c>
      <c r="P96906">
        <v>5000000</v>
      </c>
    </row>
    <row r="96907" spans="11:16" x14ac:dyDescent="0.3">
      <c r="K96907" t="s">
        <v>385262</v>
      </c>
      <c r="L96907" t="s">
        <v>385266</v>
      </c>
      <c r="M96907" t="s">
        <v>256</v>
      </c>
      <c r="O96907" t="s">
        <v>12824</v>
      </c>
      <c r="P96907">
        <v>891000</v>
      </c>
    </row>
    <row r="96908" spans="11:16" x14ac:dyDescent="0.3">
      <c r="K96908" t="s">
        <v>385267</v>
      </c>
      <c r="L96908" t="s">
        <v>385268</v>
      </c>
      <c r="M96908" t="s">
        <v>91</v>
      </c>
      <c r="O96908" s="1">
        <v>41040</v>
      </c>
    </row>
    <row r="96909" spans="11:16" x14ac:dyDescent="0.3">
      <c r="K96909" t="s">
        <v>385269</v>
      </c>
      <c r="L96909" t="s">
        <v>385270</v>
      </c>
      <c r="M96909" t="s">
        <v>28</v>
      </c>
      <c r="O96909" s="1">
        <v>41802</v>
      </c>
      <c r="P96909">
        <v>887083</v>
      </c>
    </row>
    <row r="96910" spans="11:16" x14ac:dyDescent="0.3">
      <c r="K96910" t="s">
        <v>385269</v>
      </c>
      <c r="L96910" t="s">
        <v>385271</v>
      </c>
      <c r="M96910" t="s">
        <v>28</v>
      </c>
      <c r="O96910" t="s">
        <v>29679</v>
      </c>
      <c r="P96910">
        <v>2101853</v>
      </c>
    </row>
    <row r="96911" spans="11:16" x14ac:dyDescent="0.3">
      <c r="K96911" t="s">
        <v>385272</v>
      </c>
      <c r="L96911" t="s">
        <v>385273</v>
      </c>
      <c r="M96911" t="s">
        <v>28</v>
      </c>
      <c r="N96911" t="s">
        <v>29</v>
      </c>
      <c r="O96911" s="1">
        <v>38080</v>
      </c>
      <c r="P96911">
        <v>10200000</v>
      </c>
    </row>
    <row r="96912" spans="11:16" x14ac:dyDescent="0.3">
      <c r="K96912" t="s">
        <v>385274</v>
      </c>
      <c r="L96912" t="s">
        <v>385275</v>
      </c>
      <c r="M96912" t="s">
        <v>223</v>
      </c>
      <c r="O96912" t="s">
        <v>13242</v>
      </c>
    </row>
    <row r="96913" spans="11:16" x14ac:dyDescent="0.3">
      <c r="K96913" t="s">
        <v>385274</v>
      </c>
      <c r="L96913" t="s">
        <v>385276</v>
      </c>
      <c r="M96913" t="s">
        <v>52</v>
      </c>
      <c r="O96913" s="1">
        <v>41952</v>
      </c>
      <c r="P96913">
        <v>616000</v>
      </c>
    </row>
    <row r="96914" spans="11:16" x14ac:dyDescent="0.3">
      <c r="K96914" t="s">
        <v>385274</v>
      </c>
      <c r="L96914" t="s">
        <v>385277</v>
      </c>
      <c r="M96914" t="s">
        <v>223</v>
      </c>
      <c r="O96914" t="s">
        <v>1877</v>
      </c>
    </row>
    <row r="96915" spans="11:16" x14ac:dyDescent="0.3">
      <c r="K96915" t="s">
        <v>385274</v>
      </c>
      <c r="L96915" t="s">
        <v>385278</v>
      </c>
      <c r="M96915" t="s">
        <v>52</v>
      </c>
      <c r="O96915" s="1">
        <v>41642</v>
      </c>
    </row>
    <row r="96916" spans="11:16" x14ac:dyDescent="0.3">
      <c r="K96916" t="s">
        <v>385274</v>
      </c>
      <c r="L96916" t="s">
        <v>385279</v>
      </c>
      <c r="M96916" t="s">
        <v>52</v>
      </c>
      <c r="O96916" s="1">
        <v>41276</v>
      </c>
      <c r="P96916">
        <v>28000</v>
      </c>
    </row>
    <row r="96917" spans="11:16" x14ac:dyDescent="0.3">
      <c r="K96917" t="s">
        <v>385280</v>
      </c>
      <c r="L96917" t="s">
        <v>385281</v>
      </c>
      <c r="M96917" t="s">
        <v>28</v>
      </c>
      <c r="N96917" t="s">
        <v>29</v>
      </c>
      <c r="O96917" t="s">
        <v>1068</v>
      </c>
      <c r="P96917">
        <v>44177</v>
      </c>
    </row>
    <row r="96918" spans="11:16" x14ac:dyDescent="0.3">
      <c r="K96918" t="s">
        <v>385280</v>
      </c>
      <c r="L96918" t="s">
        <v>385282</v>
      </c>
      <c r="M96918" t="s">
        <v>28</v>
      </c>
      <c r="N96918" t="s">
        <v>29</v>
      </c>
      <c r="O96918" t="s">
        <v>11437</v>
      </c>
      <c r="P96918">
        <v>162183</v>
      </c>
    </row>
    <row r="96919" spans="11:16" x14ac:dyDescent="0.3">
      <c r="K96919" t="s">
        <v>385280</v>
      </c>
      <c r="L96919" t="s">
        <v>385283</v>
      </c>
      <c r="M96919" t="s">
        <v>52</v>
      </c>
      <c r="O96919" t="s">
        <v>7516</v>
      </c>
    </row>
    <row r="96920" spans="11:16" x14ac:dyDescent="0.3">
      <c r="K96920" t="s">
        <v>385284</v>
      </c>
      <c r="L96920" t="s">
        <v>385285</v>
      </c>
      <c r="M96920" t="s">
        <v>52</v>
      </c>
      <c r="O96920" t="s">
        <v>14529</v>
      </c>
      <c r="P96920">
        <v>750000</v>
      </c>
    </row>
    <row r="96921" spans="11:16" x14ac:dyDescent="0.3">
      <c r="K96921" t="s">
        <v>385286</v>
      </c>
      <c r="L96921" t="s">
        <v>385287</v>
      </c>
      <c r="M96921" t="s">
        <v>28</v>
      </c>
      <c r="O96921" t="s">
        <v>1727</v>
      </c>
      <c r="P96921">
        <v>4000000</v>
      </c>
    </row>
    <row r="96922" spans="11:16" x14ac:dyDescent="0.3">
      <c r="K96922" t="s">
        <v>385288</v>
      </c>
      <c r="L96922" t="s">
        <v>385289</v>
      </c>
      <c r="M96922" t="s">
        <v>52</v>
      </c>
      <c r="O96922" s="1">
        <v>42005</v>
      </c>
      <c r="P96922">
        <v>10000</v>
      </c>
    </row>
    <row r="96923" spans="11:16" x14ac:dyDescent="0.3">
      <c r="K96923" t="s">
        <v>385288</v>
      </c>
      <c r="L96923" t="s">
        <v>385290</v>
      </c>
      <c r="M96923" t="s">
        <v>324</v>
      </c>
      <c r="O96923" s="1">
        <v>42013</v>
      </c>
      <c r="P96923">
        <v>0</v>
      </c>
    </row>
    <row r="96924" spans="11:16" x14ac:dyDescent="0.3">
      <c r="K96924" t="s">
        <v>385291</v>
      </c>
      <c r="L96924" t="s">
        <v>385292</v>
      </c>
      <c r="M96924" t="s">
        <v>52</v>
      </c>
      <c r="O96924" s="1">
        <v>41275</v>
      </c>
      <c r="P96924">
        <v>1600000</v>
      </c>
    </row>
    <row r="96925" spans="11:16" x14ac:dyDescent="0.3">
      <c r="K96925" t="s">
        <v>385291</v>
      </c>
      <c r="L96925" t="s">
        <v>385293</v>
      </c>
      <c r="M96925" t="s">
        <v>52</v>
      </c>
      <c r="O96925" s="1">
        <v>41647</v>
      </c>
      <c r="P96925">
        <v>2000000</v>
      </c>
    </row>
    <row r="96926" spans="11:16" x14ac:dyDescent="0.3">
      <c r="K96926" t="s">
        <v>385291</v>
      </c>
      <c r="L96926" t="s">
        <v>385294</v>
      </c>
      <c r="M96926" t="s">
        <v>52</v>
      </c>
      <c r="O96926" s="1">
        <v>42130</v>
      </c>
      <c r="P96926">
        <v>1150000</v>
      </c>
    </row>
    <row r="96927" spans="11:16" x14ac:dyDescent="0.3">
      <c r="K96927" t="s">
        <v>385291</v>
      </c>
      <c r="L96927" t="s">
        <v>385295</v>
      </c>
      <c r="M96927" t="s">
        <v>52</v>
      </c>
      <c r="O96927" s="1">
        <v>42286</v>
      </c>
      <c r="P96927">
        <v>5500000</v>
      </c>
    </row>
    <row r="96928" spans="11:16" x14ac:dyDescent="0.3">
      <c r="K96928" t="s">
        <v>385296</v>
      </c>
      <c r="L96928" t="s">
        <v>385297</v>
      </c>
      <c r="M96928" t="s">
        <v>28</v>
      </c>
      <c r="N96928" t="s">
        <v>40</v>
      </c>
      <c r="O96928" t="s">
        <v>77708</v>
      </c>
      <c r="P96928">
        <v>25000000</v>
      </c>
    </row>
    <row r="96929" spans="11:16" x14ac:dyDescent="0.3">
      <c r="K96929" t="s">
        <v>385296</v>
      </c>
      <c r="L96929" t="s">
        <v>385298</v>
      </c>
      <c r="M96929" t="s">
        <v>324</v>
      </c>
      <c r="O96929" s="1">
        <v>40456</v>
      </c>
      <c r="P96929">
        <v>3300000</v>
      </c>
    </row>
    <row r="96930" spans="11:16" x14ac:dyDescent="0.3">
      <c r="K96930" t="s">
        <v>385299</v>
      </c>
      <c r="L96930" t="s">
        <v>385300</v>
      </c>
      <c r="M96930" t="s">
        <v>28</v>
      </c>
      <c r="N96930" t="s">
        <v>493</v>
      </c>
      <c r="O96930" s="1">
        <v>41337</v>
      </c>
      <c r="P96930">
        <v>6500000</v>
      </c>
    </row>
    <row r="96931" spans="11:16" x14ac:dyDescent="0.3">
      <c r="K96931" t="s">
        <v>385299</v>
      </c>
      <c r="L96931" t="s">
        <v>385301</v>
      </c>
      <c r="M96931" t="s">
        <v>28</v>
      </c>
      <c r="N96931" t="s">
        <v>29</v>
      </c>
      <c r="O96931" t="s">
        <v>1487</v>
      </c>
      <c r="P96931">
        <v>7250000</v>
      </c>
    </row>
    <row r="96932" spans="11:16" x14ac:dyDescent="0.3">
      <c r="K96932" t="s">
        <v>385299</v>
      </c>
      <c r="L96932" t="s">
        <v>385302</v>
      </c>
      <c r="M96932" t="s">
        <v>28</v>
      </c>
      <c r="N96932" t="s">
        <v>40</v>
      </c>
      <c r="O96932" s="1">
        <v>40182</v>
      </c>
      <c r="P96932">
        <v>1600000</v>
      </c>
    </row>
    <row r="96933" spans="11:16" x14ac:dyDescent="0.3">
      <c r="K96933" t="s">
        <v>385303</v>
      </c>
      <c r="L96933" t="s">
        <v>385304</v>
      </c>
      <c r="M96933" t="s">
        <v>28</v>
      </c>
      <c r="O96933" s="1">
        <v>41373</v>
      </c>
    </row>
    <row r="96934" spans="11:16" x14ac:dyDescent="0.3">
      <c r="K96934" t="s">
        <v>385305</v>
      </c>
      <c r="L96934" t="s">
        <v>385306</v>
      </c>
      <c r="M96934" t="s">
        <v>28</v>
      </c>
      <c r="O96934" t="s">
        <v>21079</v>
      </c>
      <c r="P96934">
        <v>4500000</v>
      </c>
    </row>
    <row r="96935" spans="11:16" x14ac:dyDescent="0.3">
      <c r="K96935" t="s">
        <v>385307</v>
      </c>
      <c r="L96935" t="s">
        <v>385308</v>
      </c>
      <c r="M96935" t="s">
        <v>28</v>
      </c>
      <c r="O96935" s="1">
        <v>39123</v>
      </c>
      <c r="P96935">
        <v>2450000</v>
      </c>
    </row>
    <row r="96936" spans="11:16" x14ac:dyDescent="0.3">
      <c r="K96936" t="s">
        <v>385309</v>
      </c>
      <c r="L96936" t="s">
        <v>385310</v>
      </c>
      <c r="M96936" t="s">
        <v>28</v>
      </c>
      <c r="O96936" t="s">
        <v>48257</v>
      </c>
      <c r="P96936">
        <v>5000000</v>
      </c>
    </row>
    <row r="96937" spans="11:16" x14ac:dyDescent="0.3">
      <c r="K96937" t="s">
        <v>385311</v>
      </c>
      <c r="L96937" t="s">
        <v>385312</v>
      </c>
      <c r="M96937" t="s">
        <v>28</v>
      </c>
      <c r="N96937" t="s">
        <v>29</v>
      </c>
      <c r="O96937" s="1">
        <v>41677</v>
      </c>
      <c r="P96937">
        <v>20000000</v>
      </c>
    </row>
    <row r="96938" spans="11:16" x14ac:dyDescent="0.3">
      <c r="K96938" t="s">
        <v>385311</v>
      </c>
      <c r="L96938" t="s">
        <v>385313</v>
      </c>
      <c r="M96938" t="s">
        <v>28</v>
      </c>
      <c r="N96938" t="s">
        <v>40</v>
      </c>
      <c r="O96938" s="1">
        <v>41062</v>
      </c>
      <c r="P96938">
        <v>6000000</v>
      </c>
    </row>
    <row r="96939" spans="11:16" x14ac:dyDescent="0.3">
      <c r="K96939" t="s">
        <v>385314</v>
      </c>
      <c r="L96939" t="s">
        <v>385315</v>
      </c>
      <c r="M96939" t="s">
        <v>1836</v>
      </c>
      <c r="O96939" t="s">
        <v>144416</v>
      </c>
      <c r="P96939">
        <v>3700000</v>
      </c>
    </row>
    <row r="96940" spans="11:16" x14ac:dyDescent="0.3">
      <c r="K96940" t="s">
        <v>385314</v>
      </c>
      <c r="L96940" t="s">
        <v>385316</v>
      </c>
      <c r="M96940" t="s">
        <v>1836</v>
      </c>
      <c r="O96940" t="s">
        <v>53098</v>
      </c>
      <c r="P96940">
        <v>3900000</v>
      </c>
    </row>
    <row r="96941" spans="11:16" x14ac:dyDescent="0.3">
      <c r="K96941" t="s">
        <v>385314</v>
      </c>
      <c r="L96941" t="s">
        <v>385317</v>
      </c>
      <c r="M96941" t="s">
        <v>1836</v>
      </c>
      <c r="O96941" s="1">
        <v>40550</v>
      </c>
      <c r="P96941">
        <v>15000000</v>
      </c>
    </row>
    <row r="96942" spans="11:16" x14ac:dyDescent="0.3">
      <c r="K96942" t="s">
        <v>385314</v>
      </c>
      <c r="L96942" t="s">
        <v>385318</v>
      </c>
      <c r="M96942" t="s">
        <v>1836</v>
      </c>
      <c r="O96942" t="s">
        <v>116116</v>
      </c>
      <c r="P96942">
        <v>10000000</v>
      </c>
    </row>
    <row r="96943" spans="11:16" x14ac:dyDescent="0.3">
      <c r="K96943" t="s">
        <v>385314</v>
      </c>
      <c r="L96943" t="s">
        <v>385319</v>
      </c>
      <c r="M96943" t="s">
        <v>1836</v>
      </c>
      <c r="O96943" t="s">
        <v>25879</v>
      </c>
      <c r="P96943">
        <v>7130000</v>
      </c>
    </row>
    <row r="96944" spans="11:16" x14ac:dyDescent="0.3">
      <c r="K96944" t="s">
        <v>385320</v>
      </c>
      <c r="L96944" t="s">
        <v>385321</v>
      </c>
      <c r="M96944" t="s">
        <v>223</v>
      </c>
      <c r="O96944" t="s">
        <v>6556</v>
      </c>
      <c r="P96944">
        <v>300000</v>
      </c>
    </row>
    <row r="96945" spans="11:16" x14ac:dyDescent="0.3">
      <c r="K96945" t="s">
        <v>385320</v>
      </c>
      <c r="L96945" t="s">
        <v>385322</v>
      </c>
      <c r="M96945" t="s">
        <v>223</v>
      </c>
      <c r="O96945" t="s">
        <v>168555</v>
      </c>
      <c r="P96945">
        <v>560000</v>
      </c>
    </row>
    <row r="96946" spans="11:16" x14ac:dyDescent="0.3">
      <c r="K96946" t="s">
        <v>385320</v>
      </c>
      <c r="L96946" t="s">
        <v>385323</v>
      </c>
      <c r="M96946" t="s">
        <v>223</v>
      </c>
      <c r="O96946" s="1">
        <v>41979</v>
      </c>
      <c r="P96946">
        <v>100000</v>
      </c>
    </row>
    <row r="96947" spans="11:16" x14ac:dyDescent="0.3">
      <c r="K96947" t="s">
        <v>385324</v>
      </c>
      <c r="L96947" t="s">
        <v>385325</v>
      </c>
      <c r="M96947" t="s">
        <v>52</v>
      </c>
      <c r="O96947" s="1">
        <v>42349</v>
      </c>
      <c r="P96947">
        <v>7500</v>
      </c>
    </row>
    <row r="96948" spans="11:16" x14ac:dyDescent="0.3">
      <c r="K96948" t="s">
        <v>385326</v>
      </c>
      <c r="L96948" t="s">
        <v>385327</v>
      </c>
      <c r="M96948" t="s">
        <v>52</v>
      </c>
      <c r="O96948" t="s">
        <v>12645</v>
      </c>
      <c r="P96948">
        <v>220000</v>
      </c>
    </row>
    <row r="96949" spans="11:16" x14ac:dyDescent="0.3">
      <c r="K96949" t="s">
        <v>385328</v>
      </c>
      <c r="L96949" t="s">
        <v>385329</v>
      </c>
      <c r="M96949" t="s">
        <v>28</v>
      </c>
      <c r="N96949" t="s">
        <v>29</v>
      </c>
      <c r="O96949" t="s">
        <v>50614</v>
      </c>
      <c r="P96949">
        <v>10000000</v>
      </c>
    </row>
    <row r="96950" spans="11:16" x14ac:dyDescent="0.3">
      <c r="K96950" t="s">
        <v>385328</v>
      </c>
      <c r="L96950" t="s">
        <v>385330</v>
      </c>
      <c r="M96950" t="s">
        <v>28</v>
      </c>
      <c r="N96950" t="s">
        <v>493</v>
      </c>
      <c r="O96950" t="s">
        <v>18775</v>
      </c>
      <c r="P96950">
        <v>10000000</v>
      </c>
    </row>
    <row r="96951" spans="11:16" x14ac:dyDescent="0.3">
      <c r="K96951" t="s">
        <v>385328</v>
      </c>
      <c r="L96951" t="s">
        <v>385331</v>
      </c>
      <c r="M96951" t="s">
        <v>256</v>
      </c>
      <c r="O96951" t="s">
        <v>8869</v>
      </c>
      <c r="P96951">
        <v>5000000</v>
      </c>
    </row>
    <row r="96952" spans="11:16" x14ac:dyDescent="0.3">
      <c r="K96952" t="s">
        <v>385332</v>
      </c>
      <c r="L96952" t="s">
        <v>385333</v>
      </c>
      <c r="M96952" t="s">
        <v>256</v>
      </c>
      <c r="O96952" s="1">
        <v>42192</v>
      </c>
      <c r="P96952">
        <v>725000</v>
      </c>
    </row>
    <row r="96953" spans="11:16" x14ac:dyDescent="0.3">
      <c r="K96953" t="s">
        <v>385334</v>
      </c>
      <c r="L96953" t="s">
        <v>385335</v>
      </c>
      <c r="M96953" t="s">
        <v>52</v>
      </c>
      <c r="O96953" s="1">
        <v>40547</v>
      </c>
      <c r="P96953">
        <v>650000</v>
      </c>
    </row>
    <row r="96954" spans="11:16" x14ac:dyDescent="0.3">
      <c r="K96954" t="s">
        <v>385336</v>
      </c>
      <c r="L96954" t="s">
        <v>385337</v>
      </c>
      <c r="M96954" t="s">
        <v>28</v>
      </c>
      <c r="O96954" t="s">
        <v>63330</v>
      </c>
      <c r="P96954">
        <v>634000</v>
      </c>
    </row>
    <row r="96955" spans="11:16" x14ac:dyDescent="0.3">
      <c r="K96955" t="s">
        <v>385338</v>
      </c>
      <c r="L96955" t="s">
        <v>385339</v>
      </c>
      <c r="M96955" t="s">
        <v>28</v>
      </c>
      <c r="N96955" t="s">
        <v>40</v>
      </c>
      <c r="O96955" t="s">
        <v>31851</v>
      </c>
      <c r="P96955">
        <v>2350000</v>
      </c>
    </row>
    <row r="96956" spans="11:16" x14ac:dyDescent="0.3">
      <c r="K96956" t="s">
        <v>385340</v>
      </c>
      <c r="L96956" t="s">
        <v>385341</v>
      </c>
      <c r="M96956" t="s">
        <v>28</v>
      </c>
      <c r="O96956" s="1">
        <v>40584</v>
      </c>
    </row>
    <row r="96957" spans="11:16" x14ac:dyDescent="0.3">
      <c r="K96957" t="s">
        <v>385342</v>
      </c>
      <c r="L96957" t="s">
        <v>385343</v>
      </c>
      <c r="M96957" t="s">
        <v>256</v>
      </c>
      <c r="O96957" t="s">
        <v>13491</v>
      </c>
      <c r="P96957">
        <v>500000</v>
      </c>
    </row>
    <row r="96958" spans="11:16" x14ac:dyDescent="0.3">
      <c r="K96958" t="s">
        <v>385342</v>
      </c>
      <c r="L96958" t="s">
        <v>385344</v>
      </c>
      <c r="M96958" t="s">
        <v>256</v>
      </c>
      <c r="O96958" t="s">
        <v>29706</v>
      </c>
      <c r="P96958">
        <v>250000</v>
      </c>
    </row>
    <row r="96959" spans="11:16" x14ac:dyDescent="0.3">
      <c r="K96959" t="s">
        <v>385342</v>
      </c>
      <c r="L96959" t="s">
        <v>385345</v>
      </c>
      <c r="M96959" t="s">
        <v>256</v>
      </c>
      <c r="O96959" s="1">
        <v>40821</v>
      </c>
      <c r="P96959">
        <v>500000</v>
      </c>
    </row>
    <row r="96960" spans="11:16" x14ac:dyDescent="0.3">
      <c r="K96960" t="s">
        <v>385342</v>
      </c>
      <c r="L96960" t="s">
        <v>385346</v>
      </c>
      <c r="M96960" t="s">
        <v>256</v>
      </c>
      <c r="O96960" t="s">
        <v>141055</v>
      </c>
      <c r="P96960">
        <v>500000</v>
      </c>
    </row>
    <row r="96961" spans="11:16" x14ac:dyDescent="0.3">
      <c r="K96961" t="s">
        <v>385342</v>
      </c>
      <c r="L96961" t="s">
        <v>385347</v>
      </c>
      <c r="M96961" t="s">
        <v>256</v>
      </c>
      <c r="O96961" s="1">
        <v>40242</v>
      </c>
      <c r="P96961">
        <v>800000</v>
      </c>
    </row>
    <row r="96962" spans="11:16" x14ac:dyDescent="0.3">
      <c r="K96962" t="s">
        <v>385348</v>
      </c>
      <c r="L96962" t="s">
        <v>385349</v>
      </c>
      <c r="M96962" t="s">
        <v>324</v>
      </c>
      <c r="O96962" s="1">
        <v>41281</v>
      </c>
      <c r="P96962">
        <v>1060000</v>
      </c>
    </row>
    <row r="96963" spans="11:16" x14ac:dyDescent="0.3">
      <c r="K96963" t="s">
        <v>385348</v>
      </c>
      <c r="L96963" t="s">
        <v>385350</v>
      </c>
      <c r="M96963" t="s">
        <v>52</v>
      </c>
      <c r="O96963" s="1">
        <v>40544</v>
      </c>
      <c r="P96963">
        <v>50000</v>
      </c>
    </row>
    <row r="96964" spans="11:16" x14ac:dyDescent="0.3">
      <c r="K96964" t="s">
        <v>385351</v>
      </c>
      <c r="L96964" t="s">
        <v>385352</v>
      </c>
      <c r="M96964" t="s">
        <v>28</v>
      </c>
      <c r="O96964" s="1">
        <v>39274</v>
      </c>
      <c r="P96964">
        <v>2830000</v>
      </c>
    </row>
    <row r="96965" spans="11:16" x14ac:dyDescent="0.3">
      <c r="K96965" t="s">
        <v>385353</v>
      </c>
      <c r="L96965" t="s">
        <v>385354</v>
      </c>
      <c r="M96965" t="s">
        <v>52</v>
      </c>
      <c r="O96965" t="s">
        <v>21656</v>
      </c>
      <c r="P96965">
        <v>1286600</v>
      </c>
    </row>
    <row r="96966" spans="11:16" x14ac:dyDescent="0.3">
      <c r="K96966" t="s">
        <v>385355</v>
      </c>
      <c r="L96966" t="s">
        <v>385356</v>
      </c>
      <c r="M96966" t="s">
        <v>324</v>
      </c>
      <c r="O96966" s="1">
        <v>42186</v>
      </c>
    </row>
    <row r="96967" spans="11:16" x14ac:dyDescent="0.3">
      <c r="K96967" t="s">
        <v>385357</v>
      </c>
      <c r="L96967" t="s">
        <v>385358</v>
      </c>
      <c r="M96967" t="s">
        <v>190</v>
      </c>
      <c r="O96967" t="s">
        <v>22688</v>
      </c>
      <c r="P96967">
        <v>55000</v>
      </c>
    </row>
    <row r="96968" spans="11:16" x14ac:dyDescent="0.3">
      <c r="K96968" t="s">
        <v>385359</v>
      </c>
      <c r="L96968" t="s">
        <v>385360</v>
      </c>
      <c r="M96968" t="s">
        <v>52</v>
      </c>
      <c r="O96968" s="1">
        <v>42009</v>
      </c>
    </row>
    <row r="96969" spans="11:16" x14ac:dyDescent="0.3">
      <c r="K96969" t="s">
        <v>385361</v>
      </c>
      <c r="L96969" t="s">
        <v>385362</v>
      </c>
      <c r="M96969" t="s">
        <v>223</v>
      </c>
      <c r="O96969" t="s">
        <v>6867</v>
      </c>
      <c r="P96969">
        <v>100000</v>
      </c>
    </row>
    <row r="96970" spans="11:16" x14ac:dyDescent="0.3">
      <c r="K96970" t="s">
        <v>385361</v>
      </c>
      <c r="L96970" t="s">
        <v>385363</v>
      </c>
      <c r="M96970" t="s">
        <v>52</v>
      </c>
      <c r="O96970" s="1">
        <v>41679</v>
      </c>
    </row>
    <row r="96971" spans="11:16" x14ac:dyDescent="0.3">
      <c r="K96971" t="s">
        <v>385364</v>
      </c>
      <c r="L96971" t="s">
        <v>385365</v>
      </c>
      <c r="M96971" t="s">
        <v>28</v>
      </c>
      <c r="N96971" t="s">
        <v>29</v>
      </c>
      <c r="O96971" t="s">
        <v>269442</v>
      </c>
      <c r="P96971">
        <v>11600000</v>
      </c>
    </row>
    <row r="96972" spans="11:16" x14ac:dyDescent="0.3">
      <c r="K96972" t="s">
        <v>385366</v>
      </c>
      <c r="L96972" t="s">
        <v>385367</v>
      </c>
      <c r="M96972" t="s">
        <v>52</v>
      </c>
      <c r="O96972" s="1">
        <v>41277</v>
      </c>
    </row>
    <row r="96973" spans="11:16" x14ac:dyDescent="0.3">
      <c r="K96973" t="s">
        <v>385368</v>
      </c>
      <c r="L96973" t="s">
        <v>385369</v>
      </c>
      <c r="M96973" t="s">
        <v>28</v>
      </c>
      <c r="N96973" t="s">
        <v>29</v>
      </c>
      <c r="O96973" t="s">
        <v>161207</v>
      </c>
      <c r="P96973">
        <v>10000000</v>
      </c>
    </row>
    <row r="96974" spans="11:16" x14ac:dyDescent="0.3">
      <c r="K96974" t="s">
        <v>385370</v>
      </c>
      <c r="L96974" t="s">
        <v>385371</v>
      </c>
      <c r="M96974" t="s">
        <v>28</v>
      </c>
      <c r="N96974" t="s">
        <v>493</v>
      </c>
      <c r="O96974" t="s">
        <v>47429</v>
      </c>
      <c r="P96974">
        <v>3000000</v>
      </c>
    </row>
    <row r="96975" spans="11:16" x14ac:dyDescent="0.3">
      <c r="K96975" t="s">
        <v>385370</v>
      </c>
      <c r="L96975" t="s">
        <v>385372</v>
      </c>
      <c r="M96975" t="s">
        <v>28</v>
      </c>
      <c r="N96975" t="s">
        <v>29</v>
      </c>
      <c r="O96975" s="1">
        <v>39177</v>
      </c>
      <c r="P96975">
        <v>2200000</v>
      </c>
    </row>
    <row r="96976" spans="11:16" x14ac:dyDescent="0.3">
      <c r="K96976" t="s">
        <v>385370</v>
      </c>
      <c r="L96976" t="s">
        <v>385373</v>
      </c>
      <c r="M96976" t="s">
        <v>28</v>
      </c>
      <c r="O96976" s="1">
        <v>40915</v>
      </c>
      <c r="P96976">
        <v>3000000</v>
      </c>
    </row>
    <row r="96977" spans="11:16" x14ac:dyDescent="0.3">
      <c r="K96977" t="s">
        <v>385370</v>
      </c>
      <c r="L96977" t="s">
        <v>385374</v>
      </c>
      <c r="M96977" t="s">
        <v>28</v>
      </c>
      <c r="N96977" t="s">
        <v>40</v>
      </c>
      <c r="O96977" t="s">
        <v>119215</v>
      </c>
      <c r="P96977">
        <v>7000000</v>
      </c>
    </row>
    <row r="96978" spans="11:16" x14ac:dyDescent="0.3">
      <c r="K96978" t="s">
        <v>385375</v>
      </c>
      <c r="L96978" t="s">
        <v>385376</v>
      </c>
      <c r="M96978" t="s">
        <v>256</v>
      </c>
      <c r="O96978" s="1">
        <v>40456</v>
      </c>
      <c r="P96978">
        <v>225000</v>
      </c>
    </row>
    <row r="96979" spans="11:16" x14ac:dyDescent="0.3">
      <c r="K96979" t="s">
        <v>385375</v>
      </c>
      <c r="L96979" t="s">
        <v>385377</v>
      </c>
      <c r="M96979" t="s">
        <v>28</v>
      </c>
      <c r="O96979" t="s">
        <v>2085</v>
      </c>
      <c r="P96979">
        <v>569659</v>
      </c>
    </row>
    <row r="96980" spans="11:16" x14ac:dyDescent="0.3">
      <c r="K96980" t="s">
        <v>385375</v>
      </c>
      <c r="L96980" t="s">
        <v>385378</v>
      </c>
      <c r="M96980" t="s">
        <v>256</v>
      </c>
      <c r="O96980" t="s">
        <v>12634</v>
      </c>
      <c r="P96980">
        <v>1610000</v>
      </c>
    </row>
    <row r="96981" spans="11:16" x14ac:dyDescent="0.3">
      <c r="K96981" t="s">
        <v>385379</v>
      </c>
      <c r="L96981" t="s">
        <v>385380</v>
      </c>
      <c r="M96981" t="s">
        <v>28</v>
      </c>
      <c r="N96981" t="s">
        <v>29</v>
      </c>
      <c r="O96981" t="s">
        <v>83708</v>
      </c>
      <c r="P96981">
        <v>15000000</v>
      </c>
    </row>
    <row r="96982" spans="11:16" x14ac:dyDescent="0.3">
      <c r="K96982" t="s">
        <v>385379</v>
      </c>
      <c r="L96982" t="s">
        <v>385381</v>
      </c>
      <c r="M96982" t="s">
        <v>28</v>
      </c>
      <c r="N96982" t="s">
        <v>29</v>
      </c>
      <c r="O96982" s="1">
        <v>41030</v>
      </c>
      <c r="P96982">
        <v>8500000</v>
      </c>
    </row>
    <row r="96983" spans="11:16" x14ac:dyDescent="0.3">
      <c r="K96983" t="s">
        <v>385382</v>
      </c>
      <c r="L96983" t="s">
        <v>385383</v>
      </c>
      <c r="M96983" t="s">
        <v>28</v>
      </c>
      <c r="N96983" t="s">
        <v>29</v>
      </c>
      <c r="O96983" t="s">
        <v>13775</v>
      </c>
      <c r="P96983">
        <v>4400000</v>
      </c>
    </row>
    <row r="96984" spans="11:16" x14ac:dyDescent="0.3">
      <c r="K96984" t="s">
        <v>385382</v>
      </c>
      <c r="L96984" t="s">
        <v>385384</v>
      </c>
      <c r="M96984" t="s">
        <v>28</v>
      </c>
      <c r="N96984" t="s">
        <v>29</v>
      </c>
      <c r="O96984" t="s">
        <v>4158</v>
      </c>
      <c r="P96984">
        <v>10700000</v>
      </c>
    </row>
    <row r="96985" spans="11:16" x14ac:dyDescent="0.3">
      <c r="K96985" t="s">
        <v>385382</v>
      </c>
      <c r="L96985" t="s">
        <v>385385</v>
      </c>
      <c r="M96985" t="s">
        <v>28</v>
      </c>
      <c r="O96985" s="1">
        <v>40059</v>
      </c>
      <c r="P96985">
        <v>3500000</v>
      </c>
    </row>
    <row r="96986" spans="11:16" x14ac:dyDescent="0.3">
      <c r="K96986" t="s">
        <v>385382</v>
      </c>
      <c r="L96986" t="s">
        <v>385386</v>
      </c>
      <c r="M96986" t="s">
        <v>28</v>
      </c>
      <c r="O96986" s="1">
        <v>41132</v>
      </c>
      <c r="P96986">
        <v>7585935</v>
      </c>
    </row>
    <row r="96987" spans="11:16" x14ac:dyDescent="0.3">
      <c r="K96987" t="s">
        <v>385382</v>
      </c>
      <c r="L96987" t="s">
        <v>385387</v>
      </c>
      <c r="M96987" t="s">
        <v>28</v>
      </c>
      <c r="O96987" t="s">
        <v>8258</v>
      </c>
      <c r="P96987">
        <v>7200000</v>
      </c>
    </row>
    <row r="96988" spans="11:16" x14ac:dyDescent="0.3">
      <c r="K96988" t="s">
        <v>385388</v>
      </c>
      <c r="L96988" t="s">
        <v>385389</v>
      </c>
      <c r="M96988" t="s">
        <v>52</v>
      </c>
      <c r="O96988" s="1">
        <v>40545</v>
      </c>
      <c r="P96988">
        <v>150000</v>
      </c>
    </row>
    <row r="96989" spans="11:16" x14ac:dyDescent="0.3">
      <c r="K96989" t="s">
        <v>385388</v>
      </c>
      <c r="L96989" t="s">
        <v>385390</v>
      </c>
      <c r="M96989" t="s">
        <v>52</v>
      </c>
      <c r="O96989" s="1">
        <v>41924</v>
      </c>
      <c r="P96989">
        <v>1500000</v>
      </c>
    </row>
    <row r="96990" spans="11:16" x14ac:dyDescent="0.3">
      <c r="K96990" t="s">
        <v>385388</v>
      </c>
      <c r="L96990" t="s">
        <v>385391</v>
      </c>
      <c r="M96990" t="s">
        <v>52</v>
      </c>
      <c r="O96990" t="s">
        <v>54033</v>
      </c>
      <c r="P96990">
        <v>300000</v>
      </c>
    </row>
    <row r="96991" spans="11:16" x14ac:dyDescent="0.3">
      <c r="K96991" t="s">
        <v>385392</v>
      </c>
      <c r="L96991" t="s">
        <v>385393</v>
      </c>
      <c r="M96991" t="s">
        <v>190</v>
      </c>
      <c r="O96991" t="s">
        <v>20261</v>
      </c>
      <c r="P96991">
        <v>1844725</v>
      </c>
    </row>
    <row r="96992" spans="11:16" x14ac:dyDescent="0.3">
      <c r="K96992" t="s">
        <v>385392</v>
      </c>
      <c r="L96992" t="s">
        <v>385394</v>
      </c>
      <c r="M96992" t="s">
        <v>324</v>
      </c>
      <c r="O96992" s="1">
        <v>41679</v>
      </c>
      <c r="P96992">
        <v>0</v>
      </c>
    </row>
    <row r="96993" spans="11:16" x14ac:dyDescent="0.3">
      <c r="K96993" t="s">
        <v>385395</v>
      </c>
      <c r="L96993" t="s">
        <v>385396</v>
      </c>
      <c r="M96993" t="s">
        <v>28</v>
      </c>
      <c r="O96993" s="1">
        <v>41491</v>
      </c>
    </row>
    <row r="96994" spans="11:16" x14ac:dyDescent="0.3">
      <c r="K96994" t="s">
        <v>385397</v>
      </c>
      <c r="L96994" t="s">
        <v>385398</v>
      </c>
      <c r="M96994" t="s">
        <v>28</v>
      </c>
      <c r="O96994" t="s">
        <v>18168</v>
      </c>
      <c r="P96994">
        <v>607440</v>
      </c>
    </row>
    <row r="96995" spans="11:16" x14ac:dyDescent="0.3">
      <c r="K96995" t="s">
        <v>385397</v>
      </c>
      <c r="L96995" t="s">
        <v>385399</v>
      </c>
      <c r="M96995" t="s">
        <v>28</v>
      </c>
      <c r="O96995" t="s">
        <v>11263</v>
      </c>
      <c r="P96995">
        <v>3183437</v>
      </c>
    </row>
    <row r="96996" spans="11:16" x14ac:dyDescent="0.3">
      <c r="K96996" t="s">
        <v>385397</v>
      </c>
      <c r="L96996" t="s">
        <v>385400</v>
      </c>
      <c r="M96996" t="s">
        <v>28</v>
      </c>
      <c r="O96996" s="1">
        <v>42066</v>
      </c>
      <c r="P96996">
        <v>3500000</v>
      </c>
    </row>
    <row r="96997" spans="11:16" x14ac:dyDescent="0.3">
      <c r="K96997" t="s">
        <v>385401</v>
      </c>
      <c r="L96997" t="s">
        <v>385402</v>
      </c>
      <c r="M96997" t="s">
        <v>28</v>
      </c>
      <c r="N96997" t="s">
        <v>493</v>
      </c>
      <c r="O96997" t="s">
        <v>3999</v>
      </c>
      <c r="P96997">
        <v>10500000</v>
      </c>
    </row>
    <row r="96998" spans="11:16" x14ac:dyDescent="0.3">
      <c r="K96998" t="s">
        <v>385403</v>
      </c>
      <c r="L96998" t="s">
        <v>385404</v>
      </c>
      <c r="M96998" t="s">
        <v>52</v>
      </c>
      <c r="O96998" s="1">
        <v>41283</v>
      </c>
      <c r="P96998">
        <v>40000</v>
      </c>
    </row>
    <row r="96999" spans="11:16" x14ac:dyDescent="0.3">
      <c r="K96999" t="s">
        <v>385403</v>
      </c>
      <c r="L96999" t="s">
        <v>385405</v>
      </c>
      <c r="M96999" t="s">
        <v>28</v>
      </c>
      <c r="N96999" t="s">
        <v>40</v>
      </c>
      <c r="O96999" t="s">
        <v>6364</v>
      </c>
      <c r="P96999">
        <v>475000</v>
      </c>
    </row>
    <row r="97000" spans="11:16" x14ac:dyDescent="0.3">
      <c r="K97000" t="s">
        <v>385406</v>
      </c>
      <c r="L97000" t="s">
        <v>385407</v>
      </c>
      <c r="M97000" t="s">
        <v>28</v>
      </c>
      <c r="O97000" s="1">
        <v>40757</v>
      </c>
      <c r="P97000">
        <v>340000</v>
      </c>
    </row>
    <row r="97001" spans="11:16" x14ac:dyDescent="0.3">
      <c r="K97001" t="s">
        <v>385406</v>
      </c>
      <c r="L97001" t="s">
        <v>385408</v>
      </c>
      <c r="M97001" t="s">
        <v>256</v>
      </c>
      <c r="O97001" t="s">
        <v>1393</v>
      </c>
      <c r="P97001">
        <v>1400000</v>
      </c>
    </row>
    <row r="97002" spans="11:16" x14ac:dyDescent="0.3">
      <c r="K97002" t="s">
        <v>385406</v>
      </c>
      <c r="L97002" t="s">
        <v>385409</v>
      </c>
      <c r="M97002" t="s">
        <v>28</v>
      </c>
      <c r="O97002" s="1">
        <v>42102</v>
      </c>
      <c r="P97002">
        <v>600000</v>
      </c>
    </row>
    <row r="97003" spans="11:16" x14ac:dyDescent="0.3">
      <c r="K97003" t="s">
        <v>385410</v>
      </c>
      <c r="L97003" t="s">
        <v>385411</v>
      </c>
      <c r="M97003" t="s">
        <v>28</v>
      </c>
      <c r="O97003" s="1">
        <v>41674</v>
      </c>
      <c r="P97003">
        <v>2381000</v>
      </c>
    </row>
    <row r="97004" spans="11:16" x14ac:dyDescent="0.3">
      <c r="K97004" t="s">
        <v>385410</v>
      </c>
      <c r="L97004" t="s">
        <v>385412</v>
      </c>
      <c r="M97004" t="s">
        <v>28</v>
      </c>
      <c r="O97004" t="s">
        <v>876</v>
      </c>
      <c r="P97004">
        <v>6368989</v>
      </c>
    </row>
    <row r="97005" spans="11:16" x14ac:dyDescent="0.3">
      <c r="K97005" t="s">
        <v>385410</v>
      </c>
      <c r="L97005" t="s">
        <v>385413</v>
      </c>
      <c r="M97005" t="s">
        <v>28</v>
      </c>
      <c r="O97005" t="s">
        <v>13022</v>
      </c>
      <c r="P97005">
        <v>1570000</v>
      </c>
    </row>
    <row r="97006" spans="11:16" x14ac:dyDescent="0.3">
      <c r="K97006" t="s">
        <v>385414</v>
      </c>
      <c r="L97006" t="s">
        <v>385415</v>
      </c>
      <c r="M97006" t="s">
        <v>28</v>
      </c>
      <c r="O97006" s="1">
        <v>41737</v>
      </c>
      <c r="P97006">
        <v>12000000</v>
      </c>
    </row>
    <row r="97007" spans="11:16" x14ac:dyDescent="0.3">
      <c r="K97007" t="s">
        <v>385414</v>
      </c>
      <c r="L97007" t="s">
        <v>385416</v>
      </c>
      <c r="M97007" t="s">
        <v>28</v>
      </c>
      <c r="O97007" t="s">
        <v>9850</v>
      </c>
      <c r="P97007">
        <v>5000000</v>
      </c>
    </row>
    <row r="97008" spans="11:16" x14ac:dyDescent="0.3">
      <c r="K97008" t="s">
        <v>385414</v>
      </c>
      <c r="L97008" t="s">
        <v>385417</v>
      </c>
      <c r="M97008" t="s">
        <v>28</v>
      </c>
      <c r="O97008" t="s">
        <v>3713</v>
      </c>
      <c r="P97008">
        <v>1962157</v>
      </c>
    </row>
    <row r="97009" spans="11:16" x14ac:dyDescent="0.3">
      <c r="K97009" t="s">
        <v>385418</v>
      </c>
      <c r="L97009" t="s">
        <v>385419</v>
      </c>
      <c r="M97009" t="s">
        <v>28</v>
      </c>
      <c r="N97009" t="s">
        <v>40</v>
      </c>
      <c r="O97009" s="1">
        <v>37927</v>
      </c>
      <c r="P97009">
        <v>2</v>
      </c>
    </row>
    <row r="97010" spans="11:16" x14ac:dyDescent="0.3">
      <c r="K97010" t="s">
        <v>385420</v>
      </c>
      <c r="L97010" t="s">
        <v>385421</v>
      </c>
      <c r="M97010" t="s">
        <v>28</v>
      </c>
      <c r="O97010" s="1">
        <v>42008</v>
      </c>
      <c r="P97010">
        <v>7732000</v>
      </c>
    </row>
    <row r="97011" spans="11:16" x14ac:dyDescent="0.3">
      <c r="K97011" t="s">
        <v>385420</v>
      </c>
      <c r="L97011" t="s">
        <v>385422</v>
      </c>
      <c r="M97011" t="s">
        <v>28</v>
      </c>
      <c r="N97011" t="s">
        <v>40</v>
      </c>
      <c r="O97011" t="s">
        <v>7876</v>
      </c>
      <c r="P97011">
        <v>33000000</v>
      </c>
    </row>
    <row r="97012" spans="11:16" x14ac:dyDescent="0.3">
      <c r="K97012" t="s">
        <v>385420</v>
      </c>
      <c r="L97012" t="s">
        <v>385423</v>
      </c>
      <c r="M97012" t="s">
        <v>28</v>
      </c>
      <c r="N97012" t="s">
        <v>40</v>
      </c>
      <c r="O97012" s="1">
        <v>41856</v>
      </c>
      <c r="P97012">
        <v>5000000</v>
      </c>
    </row>
    <row r="97013" spans="11:16" x14ac:dyDescent="0.3">
      <c r="K97013" t="s">
        <v>385424</v>
      </c>
      <c r="L97013" t="s">
        <v>385425</v>
      </c>
      <c r="M97013" t="s">
        <v>52</v>
      </c>
      <c r="O97013" t="s">
        <v>23806</v>
      </c>
      <c r="P97013">
        <v>40000</v>
      </c>
    </row>
    <row r="97014" spans="11:16" x14ac:dyDescent="0.3">
      <c r="K97014" t="s">
        <v>385426</v>
      </c>
      <c r="L97014" t="s">
        <v>385427</v>
      </c>
      <c r="M97014" t="s">
        <v>28</v>
      </c>
      <c r="O97014" t="s">
        <v>13132</v>
      </c>
      <c r="P97014">
        <v>200000</v>
      </c>
    </row>
    <row r="97015" spans="11:16" x14ac:dyDescent="0.3">
      <c r="K97015" t="s">
        <v>385426</v>
      </c>
      <c r="L97015" t="s">
        <v>385428</v>
      </c>
      <c r="M97015" t="s">
        <v>28</v>
      </c>
      <c r="O97015" s="1">
        <v>41762</v>
      </c>
      <c r="P97015">
        <v>611900</v>
      </c>
    </row>
    <row r="97016" spans="11:16" x14ac:dyDescent="0.3">
      <c r="K97016" t="s">
        <v>385426</v>
      </c>
      <c r="L97016" t="s">
        <v>385429</v>
      </c>
      <c r="M97016" t="s">
        <v>28</v>
      </c>
      <c r="O97016" t="s">
        <v>24121</v>
      </c>
      <c r="P97016">
        <v>412212</v>
      </c>
    </row>
    <row r="97017" spans="11:16" x14ac:dyDescent="0.3">
      <c r="K97017" t="s">
        <v>385430</v>
      </c>
      <c r="L97017" t="s">
        <v>385431</v>
      </c>
      <c r="M97017" t="s">
        <v>324</v>
      </c>
      <c r="O97017" s="1">
        <v>40697</v>
      </c>
      <c r="P97017">
        <v>50000</v>
      </c>
    </row>
    <row r="97018" spans="11:16" x14ac:dyDescent="0.3">
      <c r="K97018" t="s">
        <v>385432</v>
      </c>
      <c r="L97018" t="s">
        <v>385433</v>
      </c>
      <c r="M97018" t="s">
        <v>190</v>
      </c>
      <c r="O97018" t="s">
        <v>14873</v>
      </c>
    </row>
    <row r="97019" spans="11:16" x14ac:dyDescent="0.3">
      <c r="K97019" t="s">
        <v>385434</v>
      </c>
      <c r="L97019" t="s">
        <v>385435</v>
      </c>
      <c r="M97019" t="s">
        <v>28</v>
      </c>
      <c r="O97019" t="s">
        <v>86667</v>
      </c>
    </row>
    <row r="97020" spans="11:16" x14ac:dyDescent="0.3">
      <c r="K97020" t="s">
        <v>385434</v>
      </c>
      <c r="L97020" t="s">
        <v>385436</v>
      </c>
      <c r="M97020" t="s">
        <v>28</v>
      </c>
      <c r="O97020" s="1">
        <v>40188</v>
      </c>
    </row>
    <row r="97021" spans="11:16" x14ac:dyDescent="0.3">
      <c r="K97021" t="s">
        <v>385437</v>
      </c>
      <c r="L97021" t="s">
        <v>385438</v>
      </c>
      <c r="M97021" t="s">
        <v>28</v>
      </c>
      <c r="O97021" t="s">
        <v>34293</v>
      </c>
      <c r="P97021">
        <v>1161243</v>
      </c>
    </row>
    <row r="97022" spans="11:16" x14ac:dyDescent="0.3">
      <c r="K97022" t="s">
        <v>385437</v>
      </c>
      <c r="L97022" t="s">
        <v>385439</v>
      </c>
      <c r="M97022" t="s">
        <v>28</v>
      </c>
      <c r="O97022" t="s">
        <v>18540</v>
      </c>
      <c r="P97022">
        <v>400000</v>
      </c>
    </row>
    <row r="97023" spans="11:16" x14ac:dyDescent="0.3">
      <c r="K97023" t="s">
        <v>385437</v>
      </c>
      <c r="L97023" t="s">
        <v>385440</v>
      </c>
      <c r="M97023" t="s">
        <v>28</v>
      </c>
      <c r="O97023" s="1">
        <v>40149</v>
      </c>
      <c r="P97023">
        <v>15870000</v>
      </c>
    </row>
    <row r="97024" spans="11:16" x14ac:dyDescent="0.3">
      <c r="K97024" t="s">
        <v>385441</v>
      </c>
      <c r="L97024" t="s">
        <v>385442</v>
      </c>
      <c r="M97024" t="s">
        <v>52</v>
      </c>
      <c r="O97024" t="s">
        <v>249</v>
      </c>
      <c r="P97024">
        <v>20000</v>
      </c>
    </row>
    <row r="97025" spans="11:16" x14ac:dyDescent="0.3">
      <c r="K97025" t="s">
        <v>385443</v>
      </c>
      <c r="L97025" t="s">
        <v>385444</v>
      </c>
      <c r="M97025" t="s">
        <v>52</v>
      </c>
      <c r="O97025" t="s">
        <v>28681</v>
      </c>
    </row>
    <row r="97026" spans="11:16" x14ac:dyDescent="0.3">
      <c r="K97026" t="s">
        <v>385445</v>
      </c>
      <c r="L97026" t="s">
        <v>385446</v>
      </c>
      <c r="M97026" t="s">
        <v>324</v>
      </c>
      <c r="O97026" s="1">
        <v>40546</v>
      </c>
      <c r="P97026">
        <v>1900000</v>
      </c>
    </row>
    <row r="97027" spans="11:16" x14ac:dyDescent="0.3">
      <c r="K97027" t="s">
        <v>385445</v>
      </c>
      <c r="L97027" t="s">
        <v>385447</v>
      </c>
      <c r="M97027" t="s">
        <v>28</v>
      </c>
      <c r="N97027" t="s">
        <v>40</v>
      </c>
      <c r="O97027" s="1">
        <v>42011</v>
      </c>
    </row>
    <row r="97028" spans="11:16" x14ac:dyDescent="0.3">
      <c r="K97028" t="s">
        <v>385448</v>
      </c>
      <c r="L97028" t="s">
        <v>385449</v>
      </c>
      <c r="M97028" t="s">
        <v>28</v>
      </c>
      <c r="O97028" t="s">
        <v>2199</v>
      </c>
      <c r="P97028">
        <v>1085000</v>
      </c>
    </row>
    <row r="97029" spans="11:16" x14ac:dyDescent="0.3">
      <c r="K97029" t="s">
        <v>385448</v>
      </c>
      <c r="L97029" t="s">
        <v>385450</v>
      </c>
      <c r="M97029" t="s">
        <v>256</v>
      </c>
      <c r="O97029" s="1">
        <v>42066</v>
      </c>
      <c r="P97029">
        <v>650000</v>
      </c>
    </row>
    <row r="97030" spans="11:16" x14ac:dyDescent="0.3">
      <c r="K97030" t="s">
        <v>385451</v>
      </c>
      <c r="L97030" t="s">
        <v>385452</v>
      </c>
      <c r="M97030" t="s">
        <v>52</v>
      </c>
      <c r="O97030" s="1">
        <v>39448</v>
      </c>
      <c r="P97030">
        <v>1000000</v>
      </c>
    </row>
    <row r="97031" spans="11:16" x14ac:dyDescent="0.3">
      <c r="K97031" t="s">
        <v>385451</v>
      </c>
      <c r="L97031" t="s">
        <v>385453</v>
      </c>
      <c r="M97031" t="s">
        <v>749</v>
      </c>
      <c r="O97031" t="s">
        <v>5101</v>
      </c>
      <c r="P97031">
        <v>406000</v>
      </c>
    </row>
    <row r="97032" spans="11:16" x14ac:dyDescent="0.3">
      <c r="K97032" t="s">
        <v>385454</v>
      </c>
      <c r="L97032" t="s">
        <v>385455</v>
      </c>
      <c r="M97032" t="s">
        <v>52</v>
      </c>
      <c r="O97032" s="1">
        <v>41650</v>
      </c>
      <c r="P97032">
        <v>351498</v>
      </c>
    </row>
    <row r="97033" spans="11:16" x14ac:dyDescent="0.3">
      <c r="K97033" t="s">
        <v>385454</v>
      </c>
      <c r="L97033" t="s">
        <v>385456</v>
      </c>
      <c r="M97033" t="s">
        <v>52</v>
      </c>
      <c r="O97033" s="1">
        <v>41285</v>
      </c>
      <c r="P97033">
        <v>54513</v>
      </c>
    </row>
    <row r="97034" spans="11:16" x14ac:dyDescent="0.3">
      <c r="K97034" t="s">
        <v>385457</v>
      </c>
      <c r="L97034" t="s">
        <v>385458</v>
      </c>
      <c r="M97034" t="s">
        <v>52</v>
      </c>
      <c r="O97034" s="1">
        <v>41275</v>
      </c>
      <c r="P97034">
        <v>70000</v>
      </c>
    </row>
    <row r="97035" spans="11:16" x14ac:dyDescent="0.3">
      <c r="K97035" t="s">
        <v>385459</v>
      </c>
      <c r="L97035" t="s">
        <v>385460</v>
      </c>
      <c r="M97035" t="s">
        <v>28</v>
      </c>
      <c r="N97035" t="s">
        <v>1189</v>
      </c>
      <c r="O97035" t="s">
        <v>14647</v>
      </c>
      <c r="P97035">
        <v>2540161</v>
      </c>
    </row>
    <row r="97036" spans="11:16" x14ac:dyDescent="0.3">
      <c r="K97036" t="s">
        <v>385459</v>
      </c>
      <c r="L97036" t="s">
        <v>385461</v>
      </c>
      <c r="M97036" t="s">
        <v>28</v>
      </c>
      <c r="N97036" t="s">
        <v>29</v>
      </c>
      <c r="O97036" t="s">
        <v>116104</v>
      </c>
      <c r="P97036">
        <v>10000000</v>
      </c>
    </row>
    <row r="97037" spans="11:16" x14ac:dyDescent="0.3">
      <c r="K97037" t="s">
        <v>385459</v>
      </c>
      <c r="L97037" t="s">
        <v>385462</v>
      </c>
      <c r="M97037" t="s">
        <v>28</v>
      </c>
      <c r="N97037" t="s">
        <v>493</v>
      </c>
      <c r="O97037" s="1">
        <v>39266</v>
      </c>
      <c r="P97037">
        <v>3500000</v>
      </c>
    </row>
    <row r="97038" spans="11:16" x14ac:dyDescent="0.3">
      <c r="K97038" t="s">
        <v>385463</v>
      </c>
      <c r="L97038" t="s">
        <v>385464</v>
      </c>
      <c r="M97038" t="s">
        <v>256</v>
      </c>
      <c r="O97038" s="1">
        <v>41886</v>
      </c>
    </row>
    <row r="97039" spans="11:16" x14ac:dyDescent="0.3">
      <c r="K97039" t="s">
        <v>385465</v>
      </c>
      <c r="L97039" t="s">
        <v>385466</v>
      </c>
      <c r="M97039" t="s">
        <v>256</v>
      </c>
      <c r="O97039" s="1">
        <v>42222</v>
      </c>
      <c r="P97039">
        <v>2250000</v>
      </c>
    </row>
    <row r="97040" spans="11:16" x14ac:dyDescent="0.3">
      <c r="K97040" t="s">
        <v>385465</v>
      </c>
      <c r="L97040" t="s">
        <v>385467</v>
      </c>
      <c r="M97040" t="s">
        <v>256</v>
      </c>
      <c r="O97040" t="s">
        <v>37898</v>
      </c>
      <c r="P97040">
        <v>2000000</v>
      </c>
    </row>
    <row r="97041" spans="11:16" x14ac:dyDescent="0.3">
      <c r="K97041" t="s">
        <v>385465</v>
      </c>
      <c r="L97041" t="s">
        <v>385468</v>
      </c>
      <c r="M97041" t="s">
        <v>91</v>
      </c>
      <c r="O97041" s="1">
        <v>41769</v>
      </c>
    </row>
    <row r="97042" spans="11:16" x14ac:dyDescent="0.3">
      <c r="K97042" t="s">
        <v>385465</v>
      </c>
      <c r="L97042" t="s">
        <v>385469</v>
      </c>
      <c r="M97042" t="s">
        <v>28</v>
      </c>
      <c r="N97042" t="s">
        <v>493</v>
      </c>
      <c r="O97042" s="1">
        <v>41673</v>
      </c>
      <c r="P97042">
        <v>2500000</v>
      </c>
    </row>
    <row r="97043" spans="11:16" x14ac:dyDescent="0.3">
      <c r="K97043" t="s">
        <v>385465</v>
      </c>
      <c r="L97043" t="s">
        <v>385470</v>
      </c>
      <c r="M97043" t="s">
        <v>28</v>
      </c>
      <c r="N97043" t="s">
        <v>29</v>
      </c>
      <c r="O97043" s="1">
        <v>41554</v>
      </c>
      <c r="P97043">
        <v>2000000</v>
      </c>
    </row>
    <row r="97044" spans="11:16" x14ac:dyDescent="0.3">
      <c r="K97044" t="s">
        <v>385465</v>
      </c>
      <c r="L97044" t="s">
        <v>385471</v>
      </c>
      <c r="M97044" t="s">
        <v>28</v>
      </c>
      <c r="N97044" t="s">
        <v>40</v>
      </c>
      <c r="O97044" t="s">
        <v>18316</v>
      </c>
      <c r="P97044">
        <v>5000000</v>
      </c>
    </row>
    <row r="97045" spans="11:16" x14ac:dyDescent="0.3">
      <c r="K97045" t="s">
        <v>385472</v>
      </c>
      <c r="L97045" t="s">
        <v>385473</v>
      </c>
      <c r="M97045" t="s">
        <v>28</v>
      </c>
      <c r="O97045" t="s">
        <v>3662</v>
      </c>
      <c r="P97045">
        <v>2710000</v>
      </c>
    </row>
    <row r="97046" spans="11:16" x14ac:dyDescent="0.3">
      <c r="K97046" t="s">
        <v>385472</v>
      </c>
      <c r="L97046" t="s">
        <v>385474</v>
      </c>
      <c r="M97046" t="s">
        <v>3454</v>
      </c>
      <c r="O97046" s="1">
        <v>42158</v>
      </c>
      <c r="P97046">
        <v>24750000</v>
      </c>
    </row>
    <row r="97047" spans="11:16" x14ac:dyDescent="0.3">
      <c r="K97047" t="s">
        <v>385475</v>
      </c>
      <c r="L97047" t="s">
        <v>385476</v>
      </c>
      <c r="M97047" t="s">
        <v>52</v>
      </c>
      <c r="O97047" s="1">
        <v>41528</v>
      </c>
      <c r="P97047">
        <v>1400000</v>
      </c>
    </row>
    <row r="97048" spans="11:16" x14ac:dyDescent="0.3">
      <c r="K97048" t="s">
        <v>385477</v>
      </c>
      <c r="L97048" t="s">
        <v>385478</v>
      </c>
      <c r="M97048" t="s">
        <v>223</v>
      </c>
      <c r="O97048" s="1">
        <v>42069</v>
      </c>
      <c r="P97048">
        <v>1000000</v>
      </c>
    </row>
    <row r="97049" spans="11:16" x14ac:dyDescent="0.3">
      <c r="K97049" t="s">
        <v>385479</v>
      </c>
      <c r="L97049" t="s">
        <v>385480</v>
      </c>
      <c r="M97049" t="s">
        <v>52</v>
      </c>
      <c r="O97049" t="s">
        <v>9154</v>
      </c>
    </row>
    <row r="97050" spans="11:16" x14ac:dyDescent="0.3">
      <c r="K97050" t="s">
        <v>385481</v>
      </c>
      <c r="L97050" t="s">
        <v>385482</v>
      </c>
      <c r="M97050" t="s">
        <v>28</v>
      </c>
      <c r="N97050" t="s">
        <v>40</v>
      </c>
      <c r="O97050" s="1">
        <v>41830</v>
      </c>
      <c r="P97050">
        <v>5000000</v>
      </c>
    </row>
    <row r="97051" spans="11:16" x14ac:dyDescent="0.3">
      <c r="K97051" t="s">
        <v>385481</v>
      </c>
      <c r="L97051" t="s">
        <v>385483</v>
      </c>
      <c r="M97051" t="s">
        <v>28</v>
      </c>
      <c r="N97051" t="s">
        <v>40</v>
      </c>
      <c r="O97051" t="s">
        <v>25729</v>
      </c>
      <c r="P97051">
        <v>29400000</v>
      </c>
    </row>
    <row r="97052" spans="11:16" x14ac:dyDescent="0.3">
      <c r="K97052" t="s">
        <v>385484</v>
      </c>
      <c r="L97052" t="s">
        <v>385485</v>
      </c>
      <c r="M97052" t="s">
        <v>28</v>
      </c>
      <c r="O97052" s="1">
        <v>42065</v>
      </c>
      <c r="P97052">
        <v>1285000</v>
      </c>
    </row>
    <row r="97053" spans="11:16" x14ac:dyDescent="0.3">
      <c r="K97053" t="s">
        <v>385486</v>
      </c>
      <c r="L97053" t="s">
        <v>385487</v>
      </c>
      <c r="M97053" t="s">
        <v>28</v>
      </c>
      <c r="O97053" s="1">
        <v>40912</v>
      </c>
      <c r="P97053">
        <v>5000000</v>
      </c>
    </row>
    <row r="97054" spans="11:16" x14ac:dyDescent="0.3">
      <c r="K97054" t="s">
        <v>385486</v>
      </c>
      <c r="L97054" t="s">
        <v>385488</v>
      </c>
      <c r="M97054" t="s">
        <v>233</v>
      </c>
      <c r="O97054" s="1">
        <v>41127</v>
      </c>
      <c r="P97054">
        <v>14999999</v>
      </c>
    </row>
    <row r="97055" spans="11:16" x14ac:dyDescent="0.3">
      <c r="K97055" t="s">
        <v>385489</v>
      </c>
      <c r="L97055" t="s">
        <v>385490</v>
      </c>
      <c r="M97055" t="s">
        <v>28</v>
      </c>
      <c r="N97055" t="s">
        <v>493</v>
      </c>
      <c r="O97055" s="1">
        <v>40522</v>
      </c>
      <c r="P97055">
        <v>30000000</v>
      </c>
    </row>
    <row r="97056" spans="11:16" x14ac:dyDescent="0.3">
      <c r="K97056" t="s">
        <v>385489</v>
      </c>
      <c r="L97056" t="s">
        <v>385491</v>
      </c>
      <c r="M97056" t="s">
        <v>28</v>
      </c>
      <c r="N97056" t="s">
        <v>29</v>
      </c>
      <c r="O97056" s="1">
        <v>39814</v>
      </c>
      <c r="P97056">
        <v>29000000</v>
      </c>
    </row>
    <row r="97057" spans="11:16" x14ac:dyDescent="0.3">
      <c r="K97057" t="s">
        <v>385489</v>
      </c>
      <c r="L97057" t="s">
        <v>385492</v>
      </c>
      <c r="M97057" t="s">
        <v>28</v>
      </c>
      <c r="O97057" s="1">
        <v>39203</v>
      </c>
      <c r="P97057">
        <v>32500000</v>
      </c>
    </row>
    <row r="97058" spans="11:16" x14ac:dyDescent="0.3">
      <c r="K97058" t="s">
        <v>385493</v>
      </c>
      <c r="L97058" t="s">
        <v>385494</v>
      </c>
      <c r="M97058" t="s">
        <v>28</v>
      </c>
      <c r="O97058" t="s">
        <v>5897</v>
      </c>
      <c r="P97058">
        <v>3602480</v>
      </c>
    </row>
    <row r="97059" spans="11:16" x14ac:dyDescent="0.3">
      <c r="K97059" t="s">
        <v>385493</v>
      </c>
      <c r="L97059" t="s">
        <v>385495</v>
      </c>
      <c r="M97059" t="s">
        <v>28</v>
      </c>
      <c r="N97059" t="s">
        <v>40</v>
      </c>
      <c r="O97059" s="1">
        <v>42160</v>
      </c>
      <c r="P97059">
        <v>2200000</v>
      </c>
    </row>
    <row r="97060" spans="11:16" x14ac:dyDescent="0.3">
      <c r="K97060" t="s">
        <v>385496</v>
      </c>
      <c r="L97060" t="s">
        <v>385497</v>
      </c>
      <c r="M97060" t="s">
        <v>52</v>
      </c>
      <c r="O97060" s="1">
        <v>41366</v>
      </c>
      <c r="P97060">
        <v>20000</v>
      </c>
    </row>
    <row r="97061" spans="11:16" x14ac:dyDescent="0.3">
      <c r="K97061" t="s">
        <v>385498</v>
      </c>
      <c r="L97061" t="s">
        <v>385499</v>
      </c>
      <c r="M97061" t="s">
        <v>28</v>
      </c>
      <c r="O97061" s="1">
        <v>41223</v>
      </c>
      <c r="P97061">
        <v>3500000</v>
      </c>
    </row>
    <row r="97062" spans="11:16" x14ac:dyDescent="0.3">
      <c r="K97062" t="s">
        <v>385500</v>
      </c>
      <c r="L97062" t="s">
        <v>385501</v>
      </c>
      <c r="M97062" t="s">
        <v>28</v>
      </c>
      <c r="O97062" t="s">
        <v>52711</v>
      </c>
      <c r="P97062">
        <v>3285922</v>
      </c>
    </row>
    <row r="97063" spans="11:16" x14ac:dyDescent="0.3">
      <c r="K97063" t="s">
        <v>385502</v>
      </c>
      <c r="L97063" t="s">
        <v>385503</v>
      </c>
      <c r="M97063" t="s">
        <v>91</v>
      </c>
      <c r="O97063" t="s">
        <v>24204</v>
      </c>
      <c r="P97063">
        <v>176500</v>
      </c>
    </row>
    <row r="97064" spans="11:16" x14ac:dyDescent="0.3">
      <c r="K97064" t="s">
        <v>385502</v>
      </c>
      <c r="L97064" t="s">
        <v>385504</v>
      </c>
      <c r="M97064" t="s">
        <v>324</v>
      </c>
      <c r="O97064" s="1">
        <v>42284</v>
      </c>
      <c r="P97064">
        <v>230000</v>
      </c>
    </row>
    <row r="97065" spans="11:16" x14ac:dyDescent="0.3">
      <c r="K97065" t="s">
        <v>385505</v>
      </c>
      <c r="L97065" t="s">
        <v>385506</v>
      </c>
      <c r="M97065" t="s">
        <v>52</v>
      </c>
      <c r="O97065" s="1">
        <v>40544</v>
      </c>
      <c r="P97065">
        <v>4000000</v>
      </c>
    </row>
    <row r="97066" spans="11:16" x14ac:dyDescent="0.3">
      <c r="K97066" t="s">
        <v>385507</v>
      </c>
      <c r="L97066" t="s">
        <v>385508</v>
      </c>
      <c r="M97066" t="s">
        <v>324</v>
      </c>
      <c r="O97066" t="s">
        <v>58363</v>
      </c>
      <c r="P97066">
        <v>3200000</v>
      </c>
    </row>
    <row r="97067" spans="11:16" x14ac:dyDescent="0.3">
      <c r="K97067" t="s">
        <v>385509</v>
      </c>
      <c r="L97067" t="s">
        <v>385510</v>
      </c>
      <c r="M97067" t="s">
        <v>28</v>
      </c>
      <c r="O97067" t="s">
        <v>14227</v>
      </c>
      <c r="P97067">
        <v>40000000</v>
      </c>
    </row>
    <row r="97068" spans="11:16" x14ac:dyDescent="0.3">
      <c r="K97068" t="s">
        <v>385509</v>
      </c>
      <c r="L97068" t="s">
        <v>385511</v>
      </c>
      <c r="M97068" t="s">
        <v>28</v>
      </c>
      <c r="O97068" s="1">
        <v>40391</v>
      </c>
      <c r="P97068">
        <v>23100000</v>
      </c>
    </row>
    <row r="97069" spans="11:16" x14ac:dyDescent="0.3">
      <c r="K97069" t="s">
        <v>385509</v>
      </c>
      <c r="L97069" t="s">
        <v>385512</v>
      </c>
      <c r="M97069" t="s">
        <v>28</v>
      </c>
      <c r="O97069" t="s">
        <v>47700</v>
      </c>
      <c r="P97069">
        <v>3750000</v>
      </c>
    </row>
    <row r="97070" spans="11:16" x14ac:dyDescent="0.3">
      <c r="K97070" t="s">
        <v>385509</v>
      </c>
      <c r="L97070" t="s">
        <v>385513</v>
      </c>
      <c r="M97070" t="s">
        <v>1836</v>
      </c>
      <c r="O97070" s="1">
        <v>42008</v>
      </c>
      <c r="P97070">
        <v>38500000</v>
      </c>
    </row>
    <row r="97071" spans="11:16" x14ac:dyDescent="0.3">
      <c r="K97071" t="s">
        <v>385509</v>
      </c>
      <c r="L97071" t="s">
        <v>385514</v>
      </c>
      <c r="M97071" t="s">
        <v>28</v>
      </c>
      <c r="N97071" t="s">
        <v>493</v>
      </c>
      <c r="O97071" t="s">
        <v>11833</v>
      </c>
      <c r="P97071">
        <v>50000000</v>
      </c>
    </row>
    <row r="97072" spans="11:16" x14ac:dyDescent="0.3">
      <c r="K97072" t="s">
        <v>385515</v>
      </c>
      <c r="L97072" t="s">
        <v>385516</v>
      </c>
      <c r="M97072" t="s">
        <v>91</v>
      </c>
      <c r="O97072" t="s">
        <v>221841</v>
      </c>
    </row>
    <row r="97073" spans="11:16" x14ac:dyDescent="0.3">
      <c r="K97073" t="s">
        <v>385517</v>
      </c>
      <c r="L97073" t="s">
        <v>385518</v>
      </c>
      <c r="M97073" t="s">
        <v>324</v>
      </c>
      <c r="O97073" s="1">
        <v>40188</v>
      </c>
      <c r="P97073">
        <v>900000</v>
      </c>
    </row>
    <row r="97074" spans="11:16" x14ac:dyDescent="0.3">
      <c r="K97074" t="s">
        <v>385517</v>
      </c>
      <c r="L97074" t="s">
        <v>385519</v>
      </c>
      <c r="M97074" t="s">
        <v>324</v>
      </c>
      <c r="O97074" t="s">
        <v>6907</v>
      </c>
      <c r="P97074">
        <v>1000000</v>
      </c>
    </row>
    <row r="97075" spans="11:16" x14ac:dyDescent="0.3">
      <c r="K97075" t="s">
        <v>385520</v>
      </c>
      <c r="L97075" t="s">
        <v>385521</v>
      </c>
      <c r="M97075" t="s">
        <v>28</v>
      </c>
      <c r="N97075" t="s">
        <v>493</v>
      </c>
      <c r="O97075" s="1">
        <v>40493</v>
      </c>
      <c r="P97075">
        <v>29000000</v>
      </c>
    </row>
    <row r="97076" spans="11:16" x14ac:dyDescent="0.3">
      <c r="K97076" t="s">
        <v>385520</v>
      </c>
      <c r="L97076" t="s">
        <v>385522</v>
      </c>
      <c r="M97076" t="s">
        <v>28</v>
      </c>
      <c r="N97076" t="s">
        <v>29</v>
      </c>
      <c r="O97076" t="s">
        <v>4690</v>
      </c>
      <c r="P97076">
        <v>32000000</v>
      </c>
    </row>
    <row r="97077" spans="11:16" x14ac:dyDescent="0.3">
      <c r="K97077" t="s">
        <v>385520</v>
      </c>
      <c r="L97077" t="s">
        <v>385523</v>
      </c>
      <c r="M97077" t="s">
        <v>28</v>
      </c>
      <c r="N97077" t="s">
        <v>40</v>
      </c>
      <c r="O97077" t="s">
        <v>362408</v>
      </c>
      <c r="P97077">
        <v>10390000</v>
      </c>
    </row>
    <row r="97078" spans="11:16" x14ac:dyDescent="0.3">
      <c r="K97078" t="s">
        <v>385524</v>
      </c>
      <c r="L97078" t="s">
        <v>385525</v>
      </c>
      <c r="M97078" t="s">
        <v>28</v>
      </c>
      <c r="O97078" s="1">
        <v>39974</v>
      </c>
      <c r="P97078">
        <v>145000</v>
      </c>
    </row>
    <row r="97079" spans="11:16" x14ac:dyDescent="0.3">
      <c r="K97079" t="s">
        <v>385526</v>
      </c>
      <c r="L97079" t="s">
        <v>385527</v>
      </c>
      <c r="M97079" t="s">
        <v>28</v>
      </c>
      <c r="O97079" t="s">
        <v>5536</v>
      </c>
      <c r="P97079">
        <v>3500000</v>
      </c>
    </row>
    <row r="97080" spans="11:16" x14ac:dyDescent="0.3">
      <c r="K97080" t="s">
        <v>385528</v>
      </c>
      <c r="L97080" t="s">
        <v>385529</v>
      </c>
      <c r="M97080" t="s">
        <v>256</v>
      </c>
      <c r="O97080" s="1">
        <v>41033</v>
      </c>
      <c r="P97080">
        <v>30080</v>
      </c>
    </row>
    <row r="97081" spans="11:16" x14ac:dyDescent="0.3">
      <c r="K97081" t="s">
        <v>385530</v>
      </c>
      <c r="L97081" t="s">
        <v>385531</v>
      </c>
      <c r="M97081" t="s">
        <v>28</v>
      </c>
      <c r="O97081" t="s">
        <v>55628</v>
      </c>
      <c r="P97081">
        <v>39000</v>
      </c>
    </row>
    <row r="97082" spans="11:16" x14ac:dyDescent="0.3">
      <c r="K97082" t="s">
        <v>385532</v>
      </c>
      <c r="L97082" t="s">
        <v>385533</v>
      </c>
      <c r="M97082" t="s">
        <v>52</v>
      </c>
      <c r="O97082" t="s">
        <v>10932</v>
      </c>
      <c r="P97082">
        <v>2000000</v>
      </c>
    </row>
    <row r="97083" spans="11:16" x14ac:dyDescent="0.3">
      <c r="K97083" t="s">
        <v>385532</v>
      </c>
      <c r="L97083" t="s">
        <v>385534</v>
      </c>
      <c r="M97083" t="s">
        <v>52</v>
      </c>
      <c r="O97083" s="1">
        <v>41612</v>
      </c>
      <c r="P97083">
        <v>900000</v>
      </c>
    </row>
    <row r="97084" spans="11:16" x14ac:dyDescent="0.3">
      <c r="K97084" t="s">
        <v>385532</v>
      </c>
      <c r="L97084" t="s">
        <v>385535</v>
      </c>
      <c r="M97084" t="s">
        <v>52</v>
      </c>
      <c r="O97084" t="s">
        <v>10932</v>
      </c>
      <c r="P97084">
        <v>1969826</v>
      </c>
    </row>
    <row r="97085" spans="11:16" x14ac:dyDescent="0.3">
      <c r="K97085" t="s">
        <v>385532</v>
      </c>
      <c r="L97085" t="s">
        <v>385536</v>
      </c>
      <c r="M97085" t="s">
        <v>28</v>
      </c>
      <c r="O97085" s="1">
        <v>41771</v>
      </c>
    </row>
    <row r="97086" spans="11:16" x14ac:dyDescent="0.3">
      <c r="K97086" t="s">
        <v>385537</v>
      </c>
      <c r="L97086" t="s">
        <v>385538</v>
      </c>
      <c r="M97086" t="s">
        <v>28</v>
      </c>
      <c r="O97086" t="s">
        <v>4542</v>
      </c>
      <c r="P97086">
        <v>784826</v>
      </c>
    </row>
    <row r="97087" spans="11:16" x14ac:dyDescent="0.3">
      <c r="K97087" t="s">
        <v>385539</v>
      </c>
      <c r="L97087" t="s">
        <v>385540</v>
      </c>
      <c r="M97087" t="s">
        <v>28</v>
      </c>
      <c r="N97087" t="s">
        <v>40</v>
      </c>
      <c r="O97087" t="s">
        <v>13022</v>
      </c>
      <c r="P97087">
        <v>2000000</v>
      </c>
    </row>
    <row r="97088" spans="11:16" x14ac:dyDescent="0.3">
      <c r="K97088" t="s">
        <v>385539</v>
      </c>
      <c r="L97088" t="s">
        <v>385541</v>
      </c>
      <c r="M97088" t="s">
        <v>52</v>
      </c>
      <c r="O97088" t="s">
        <v>385542</v>
      </c>
      <c r="P97088">
        <v>60000</v>
      </c>
    </row>
    <row r="97089" spans="11:16" x14ac:dyDescent="0.3">
      <c r="K97089" t="s">
        <v>385539</v>
      </c>
      <c r="L97089" t="s">
        <v>385543</v>
      </c>
      <c r="M97089" t="s">
        <v>52</v>
      </c>
      <c r="O97089" t="s">
        <v>175483</v>
      </c>
      <c r="P97089">
        <v>120000</v>
      </c>
    </row>
    <row r="97090" spans="11:16" x14ac:dyDescent="0.3">
      <c r="K97090" t="s">
        <v>385539</v>
      </c>
      <c r="L97090" t="s">
        <v>385544</v>
      </c>
      <c r="M97090" t="s">
        <v>28</v>
      </c>
      <c r="N97090" t="s">
        <v>29</v>
      </c>
      <c r="O97090" t="s">
        <v>10520</v>
      </c>
      <c r="P97090">
        <v>20000000</v>
      </c>
    </row>
    <row r="97091" spans="11:16" x14ac:dyDescent="0.3">
      <c r="K97091" t="s">
        <v>385545</v>
      </c>
      <c r="L97091" t="s">
        <v>385546</v>
      </c>
      <c r="M97091" t="s">
        <v>256</v>
      </c>
      <c r="O97091" t="s">
        <v>46754</v>
      </c>
      <c r="P97091">
        <v>10814567</v>
      </c>
    </row>
    <row r="97092" spans="11:16" x14ac:dyDescent="0.3">
      <c r="K97092" t="s">
        <v>385547</v>
      </c>
      <c r="L97092" t="s">
        <v>385548</v>
      </c>
      <c r="M97092" t="s">
        <v>749</v>
      </c>
      <c r="O97092" t="s">
        <v>7701</v>
      </c>
      <c r="P97092">
        <v>5303380</v>
      </c>
    </row>
    <row r="97093" spans="11:16" x14ac:dyDescent="0.3">
      <c r="K97093" t="s">
        <v>385547</v>
      </c>
      <c r="L97093" t="s">
        <v>385549</v>
      </c>
      <c r="M97093" t="s">
        <v>233</v>
      </c>
      <c r="O97093" s="1">
        <v>41071</v>
      </c>
      <c r="P97093">
        <v>10800000</v>
      </c>
    </row>
    <row r="97094" spans="11:16" x14ac:dyDescent="0.3">
      <c r="K97094" t="s">
        <v>385550</v>
      </c>
      <c r="L97094" t="s">
        <v>385551</v>
      </c>
      <c r="M97094" t="s">
        <v>28</v>
      </c>
      <c r="N97094" t="s">
        <v>29</v>
      </c>
      <c r="O97094" s="1">
        <v>41396</v>
      </c>
      <c r="P97094">
        <v>10000001</v>
      </c>
    </row>
    <row r="97095" spans="11:16" x14ac:dyDescent="0.3">
      <c r="K97095" t="s">
        <v>385550</v>
      </c>
      <c r="L97095" t="s">
        <v>385552</v>
      </c>
      <c r="M97095" t="s">
        <v>28</v>
      </c>
      <c r="N97095" t="s">
        <v>40</v>
      </c>
      <c r="O97095" t="s">
        <v>22007</v>
      </c>
      <c r="P97095">
        <v>30000000</v>
      </c>
    </row>
    <row r="97096" spans="11:16" x14ac:dyDescent="0.3">
      <c r="K97096" t="s">
        <v>385553</v>
      </c>
      <c r="L97096" t="s">
        <v>385554</v>
      </c>
      <c r="M97096" t="s">
        <v>28</v>
      </c>
      <c r="O97096" t="s">
        <v>8142</v>
      </c>
      <c r="P97096">
        <v>2603918</v>
      </c>
    </row>
    <row r="97097" spans="11:16" x14ac:dyDescent="0.3">
      <c r="K97097" t="s">
        <v>385553</v>
      </c>
      <c r="L97097" t="s">
        <v>385555</v>
      </c>
      <c r="M97097" t="s">
        <v>28</v>
      </c>
      <c r="O97097" s="1">
        <v>41767</v>
      </c>
      <c r="P97097">
        <v>500000</v>
      </c>
    </row>
    <row r="97098" spans="11:16" x14ac:dyDescent="0.3">
      <c r="K97098" t="s">
        <v>385556</v>
      </c>
      <c r="L97098" t="s">
        <v>385557</v>
      </c>
      <c r="M97098" t="s">
        <v>28</v>
      </c>
      <c r="N97098" t="s">
        <v>40</v>
      </c>
      <c r="O97098" t="s">
        <v>16720</v>
      </c>
      <c r="P97098">
        <v>6000000</v>
      </c>
    </row>
    <row r="97099" spans="11:16" x14ac:dyDescent="0.3">
      <c r="K97099" t="s">
        <v>385558</v>
      </c>
      <c r="L97099" t="s">
        <v>385559</v>
      </c>
      <c r="M97099" t="s">
        <v>256</v>
      </c>
      <c r="O97099" s="1">
        <v>41640</v>
      </c>
      <c r="P97099">
        <v>175000</v>
      </c>
    </row>
    <row r="97100" spans="11:16" x14ac:dyDescent="0.3">
      <c r="K97100" t="s">
        <v>385560</v>
      </c>
      <c r="L97100" t="s">
        <v>385561</v>
      </c>
      <c r="M97100" t="s">
        <v>28</v>
      </c>
      <c r="O97100" t="s">
        <v>7540</v>
      </c>
      <c r="P97100">
        <v>1400000</v>
      </c>
    </row>
    <row r="97101" spans="11:16" x14ac:dyDescent="0.3">
      <c r="K97101" t="s">
        <v>385560</v>
      </c>
      <c r="L97101" t="s">
        <v>385562</v>
      </c>
      <c r="M97101" t="s">
        <v>256</v>
      </c>
      <c r="O97101" t="s">
        <v>20267</v>
      </c>
      <c r="P97101">
        <v>3100000</v>
      </c>
    </row>
    <row r="97102" spans="11:16" x14ac:dyDescent="0.3">
      <c r="K97102" t="s">
        <v>385563</v>
      </c>
      <c r="L97102" t="s">
        <v>385564</v>
      </c>
      <c r="M97102" t="s">
        <v>256</v>
      </c>
      <c r="O97102" t="s">
        <v>11110</v>
      </c>
      <c r="P97102">
        <v>1025000</v>
      </c>
    </row>
    <row r="97103" spans="11:16" x14ac:dyDescent="0.3">
      <c r="K97103" t="s">
        <v>385565</v>
      </c>
      <c r="L97103" t="s">
        <v>385566</v>
      </c>
      <c r="M97103" t="s">
        <v>28</v>
      </c>
      <c r="N97103" t="s">
        <v>29</v>
      </c>
      <c r="O97103" s="1">
        <v>39022</v>
      </c>
      <c r="P97103">
        <v>5800000</v>
      </c>
    </row>
    <row r="97104" spans="11:16" x14ac:dyDescent="0.3">
      <c r="K97104" t="s">
        <v>385565</v>
      </c>
      <c r="L97104" t="s">
        <v>385567</v>
      </c>
      <c r="M97104" t="s">
        <v>28</v>
      </c>
      <c r="O97104" s="1">
        <v>38536</v>
      </c>
      <c r="P97104">
        <v>3300000</v>
      </c>
    </row>
    <row r="97105" spans="11:16" x14ac:dyDescent="0.3">
      <c r="K97105" t="s">
        <v>385568</v>
      </c>
      <c r="L97105" t="s">
        <v>385569</v>
      </c>
      <c r="M97105" t="s">
        <v>28</v>
      </c>
      <c r="N97105" t="s">
        <v>40</v>
      </c>
      <c r="O97105" t="s">
        <v>75476</v>
      </c>
      <c r="P97105">
        <v>1932043</v>
      </c>
    </row>
    <row r="97106" spans="11:16" x14ac:dyDescent="0.3">
      <c r="K97106" t="s">
        <v>385568</v>
      </c>
      <c r="L97106" t="s">
        <v>385570</v>
      </c>
      <c r="M97106" t="s">
        <v>28</v>
      </c>
      <c r="O97106" t="s">
        <v>12607</v>
      </c>
      <c r="P97106">
        <v>640000</v>
      </c>
    </row>
    <row r="97107" spans="11:16" x14ac:dyDescent="0.3">
      <c r="K97107" t="s">
        <v>385571</v>
      </c>
      <c r="L97107" t="s">
        <v>385572</v>
      </c>
      <c r="M97107" t="s">
        <v>28</v>
      </c>
      <c r="N97107" t="s">
        <v>29</v>
      </c>
      <c r="O97107" t="s">
        <v>107995</v>
      </c>
      <c r="P97107">
        <v>7100000</v>
      </c>
    </row>
    <row r="97108" spans="11:16" x14ac:dyDescent="0.3">
      <c r="K97108" t="s">
        <v>385573</v>
      </c>
      <c r="L97108" t="s">
        <v>385574</v>
      </c>
      <c r="M97108" t="s">
        <v>52</v>
      </c>
      <c r="O97108" s="1">
        <v>41951</v>
      </c>
      <c r="P97108">
        <v>500000</v>
      </c>
    </row>
    <row r="97109" spans="11:16" x14ac:dyDescent="0.3">
      <c r="K97109" t="s">
        <v>385575</v>
      </c>
      <c r="L97109" t="s">
        <v>385576</v>
      </c>
      <c r="M97109" t="s">
        <v>28</v>
      </c>
      <c r="O97109" s="1">
        <v>41428</v>
      </c>
    </row>
    <row r="97110" spans="11:16" x14ac:dyDescent="0.3">
      <c r="K97110" t="s">
        <v>385577</v>
      </c>
      <c r="L97110" t="s">
        <v>385578</v>
      </c>
      <c r="M97110" t="s">
        <v>52</v>
      </c>
      <c r="O97110" t="s">
        <v>4881</v>
      </c>
      <c r="P97110">
        <v>471000</v>
      </c>
    </row>
    <row r="97111" spans="11:16" x14ac:dyDescent="0.3">
      <c r="K97111" t="s">
        <v>385579</v>
      </c>
      <c r="L97111" t="s">
        <v>385580</v>
      </c>
      <c r="M97111" t="s">
        <v>28</v>
      </c>
      <c r="N97111" t="s">
        <v>40</v>
      </c>
      <c r="O97111" t="s">
        <v>65922</v>
      </c>
      <c r="P97111">
        <v>3500000</v>
      </c>
    </row>
    <row r="97112" spans="11:16" x14ac:dyDescent="0.3">
      <c r="K97112" t="s">
        <v>385579</v>
      </c>
      <c r="L97112" t="s">
        <v>385581</v>
      </c>
      <c r="M97112" t="s">
        <v>28</v>
      </c>
      <c r="N97112" t="s">
        <v>29</v>
      </c>
      <c r="O97112" s="1">
        <v>39090</v>
      </c>
      <c r="P97112">
        <v>3500000</v>
      </c>
    </row>
    <row r="97113" spans="11:16" x14ac:dyDescent="0.3">
      <c r="K97113" t="s">
        <v>385582</v>
      </c>
      <c r="L97113" t="s">
        <v>385583</v>
      </c>
      <c r="M97113" t="s">
        <v>749</v>
      </c>
      <c r="O97113" s="1">
        <v>41916</v>
      </c>
      <c r="P97113">
        <v>3000000</v>
      </c>
    </row>
    <row r="97114" spans="11:16" x14ac:dyDescent="0.3">
      <c r="K97114" t="s">
        <v>385582</v>
      </c>
      <c r="L97114" t="s">
        <v>385584</v>
      </c>
      <c r="M97114" t="s">
        <v>749</v>
      </c>
      <c r="O97114" s="1">
        <v>41916</v>
      </c>
      <c r="P97114">
        <v>3000000</v>
      </c>
    </row>
    <row r="97115" spans="11:16" x14ac:dyDescent="0.3">
      <c r="K97115" t="s">
        <v>385585</v>
      </c>
      <c r="L97115" t="s">
        <v>385586</v>
      </c>
      <c r="M97115" t="s">
        <v>52</v>
      </c>
      <c r="O97115" s="1">
        <v>41277</v>
      </c>
      <c r="P97115">
        <v>40000</v>
      </c>
    </row>
    <row r="97116" spans="11:16" x14ac:dyDescent="0.3">
      <c r="K97116" t="s">
        <v>385587</v>
      </c>
      <c r="L97116" t="s">
        <v>385588</v>
      </c>
      <c r="M97116" t="s">
        <v>28</v>
      </c>
      <c r="O97116" t="s">
        <v>56243</v>
      </c>
      <c r="P97116">
        <v>25000</v>
      </c>
    </row>
    <row r="97117" spans="11:16" x14ac:dyDescent="0.3">
      <c r="K97117" t="s">
        <v>385589</v>
      </c>
      <c r="L97117" t="s">
        <v>385590</v>
      </c>
      <c r="M97117" t="s">
        <v>91</v>
      </c>
      <c r="O97117" t="s">
        <v>13366</v>
      </c>
    </row>
    <row r="97118" spans="11:16" x14ac:dyDescent="0.3">
      <c r="K97118" t="s">
        <v>385589</v>
      </c>
      <c r="L97118" t="s">
        <v>385591</v>
      </c>
      <c r="M97118" t="s">
        <v>28</v>
      </c>
      <c r="O97118" s="1">
        <v>41309</v>
      </c>
      <c r="P97118">
        <v>3032235</v>
      </c>
    </row>
    <row r="97119" spans="11:16" x14ac:dyDescent="0.3">
      <c r="K97119" t="s">
        <v>385592</v>
      </c>
      <c r="L97119" t="s">
        <v>385593</v>
      </c>
      <c r="M97119" t="s">
        <v>28</v>
      </c>
      <c r="O97119" s="1">
        <v>42343</v>
      </c>
    </row>
    <row r="97120" spans="11:16" x14ac:dyDescent="0.3">
      <c r="K97120" t="s">
        <v>385592</v>
      </c>
      <c r="L97120" t="s">
        <v>385594</v>
      </c>
      <c r="M97120" t="s">
        <v>52</v>
      </c>
      <c r="O97120" t="s">
        <v>6017</v>
      </c>
    </row>
    <row r="97121" spans="11:16" x14ac:dyDescent="0.3">
      <c r="K97121" t="s">
        <v>385592</v>
      </c>
      <c r="L97121" t="s">
        <v>385595</v>
      </c>
      <c r="M97121" t="s">
        <v>52</v>
      </c>
      <c r="O97121" s="1">
        <v>41978</v>
      </c>
      <c r="P97121">
        <v>25000</v>
      </c>
    </row>
    <row r="97122" spans="11:16" x14ac:dyDescent="0.3">
      <c r="K97122" t="s">
        <v>385596</v>
      </c>
      <c r="L97122" t="s">
        <v>385597</v>
      </c>
      <c r="M97122" t="s">
        <v>28</v>
      </c>
      <c r="N97122" t="s">
        <v>29</v>
      </c>
      <c r="O97122" t="s">
        <v>27980</v>
      </c>
      <c r="P97122">
        <v>53000000</v>
      </c>
    </row>
    <row r="97123" spans="11:16" x14ac:dyDescent="0.3">
      <c r="K97123" t="s">
        <v>385596</v>
      </c>
      <c r="L97123" t="s">
        <v>385598</v>
      </c>
      <c r="M97123" t="s">
        <v>28</v>
      </c>
      <c r="N97123" t="s">
        <v>40</v>
      </c>
      <c r="O97123" s="1">
        <v>41582</v>
      </c>
      <c r="P97123">
        <v>30000000</v>
      </c>
    </row>
    <row r="97124" spans="11:16" x14ac:dyDescent="0.3">
      <c r="K97124" t="s">
        <v>385599</v>
      </c>
      <c r="L97124" t="s">
        <v>385600</v>
      </c>
      <c r="M97124" t="s">
        <v>28</v>
      </c>
      <c r="N97124" t="s">
        <v>40</v>
      </c>
      <c r="O97124" s="1">
        <v>36624</v>
      </c>
      <c r="P97124">
        <v>5100000</v>
      </c>
    </row>
    <row r="97125" spans="11:16" x14ac:dyDescent="0.3">
      <c r="K97125" t="s">
        <v>385601</v>
      </c>
      <c r="L97125" t="s">
        <v>385602</v>
      </c>
      <c r="M97125" t="s">
        <v>52</v>
      </c>
      <c r="O97125" s="1">
        <v>41887</v>
      </c>
      <c r="P97125">
        <v>1750000</v>
      </c>
    </row>
    <row r="97126" spans="11:16" x14ac:dyDescent="0.3">
      <c r="K97126" t="s">
        <v>385601</v>
      </c>
      <c r="L97126" t="s">
        <v>385603</v>
      </c>
      <c r="M97126" t="s">
        <v>52</v>
      </c>
      <c r="O97126" s="1">
        <v>41887</v>
      </c>
      <c r="P97126">
        <v>729000</v>
      </c>
    </row>
    <row r="97127" spans="11:16" x14ac:dyDescent="0.3">
      <c r="K97127" t="s">
        <v>385604</v>
      </c>
      <c r="L97127" t="s">
        <v>385605</v>
      </c>
      <c r="M97127" t="s">
        <v>28</v>
      </c>
      <c r="O97127" s="1">
        <v>38718</v>
      </c>
      <c r="P97127">
        <v>7220000</v>
      </c>
    </row>
    <row r="97128" spans="11:16" x14ac:dyDescent="0.3">
      <c r="K97128" t="s">
        <v>385606</v>
      </c>
      <c r="L97128" t="s">
        <v>385607</v>
      </c>
      <c r="M97128" t="s">
        <v>28</v>
      </c>
      <c r="O97128" s="1">
        <v>41950</v>
      </c>
      <c r="P97128">
        <v>452187</v>
      </c>
    </row>
    <row r="97129" spans="11:16" x14ac:dyDescent="0.3">
      <c r="K97129" t="s">
        <v>385606</v>
      </c>
      <c r="L97129" t="s">
        <v>385608</v>
      </c>
      <c r="M97129" t="s">
        <v>28</v>
      </c>
      <c r="O97129" t="s">
        <v>3191</v>
      </c>
      <c r="P97129">
        <v>331150</v>
      </c>
    </row>
    <row r="97130" spans="11:16" x14ac:dyDescent="0.3">
      <c r="K97130" t="s">
        <v>385606</v>
      </c>
      <c r="L97130" t="s">
        <v>385609</v>
      </c>
      <c r="M97130" t="s">
        <v>28</v>
      </c>
      <c r="O97130" t="s">
        <v>2164</v>
      </c>
      <c r="P97130">
        <v>598039</v>
      </c>
    </row>
    <row r="97131" spans="11:16" x14ac:dyDescent="0.3">
      <c r="K97131" t="s">
        <v>385606</v>
      </c>
      <c r="L97131" t="s">
        <v>385610</v>
      </c>
      <c r="M97131" t="s">
        <v>28</v>
      </c>
      <c r="O97131" s="1">
        <v>39972</v>
      </c>
      <c r="P97131">
        <v>50000</v>
      </c>
    </row>
    <row r="97132" spans="11:16" x14ac:dyDescent="0.3">
      <c r="K97132" t="s">
        <v>385611</v>
      </c>
      <c r="L97132" t="s">
        <v>385612</v>
      </c>
      <c r="M97132" t="s">
        <v>28</v>
      </c>
      <c r="N97132" t="s">
        <v>40</v>
      </c>
      <c r="O97132" t="s">
        <v>9019</v>
      </c>
      <c r="P97132">
        <v>10700000</v>
      </c>
    </row>
    <row r="97133" spans="11:16" x14ac:dyDescent="0.3">
      <c r="K97133" t="s">
        <v>385611</v>
      </c>
      <c r="L97133" t="s">
        <v>385613</v>
      </c>
      <c r="M97133" t="s">
        <v>52</v>
      </c>
      <c r="O97133" t="s">
        <v>742</v>
      </c>
      <c r="P97133">
        <v>2300000</v>
      </c>
    </row>
    <row r="97134" spans="11:16" x14ac:dyDescent="0.3">
      <c r="K97134" t="s">
        <v>385614</v>
      </c>
      <c r="L97134" t="s">
        <v>385615</v>
      </c>
      <c r="M97134" t="s">
        <v>28</v>
      </c>
      <c r="O97134" s="1">
        <v>37662</v>
      </c>
    </row>
    <row r="97135" spans="11:16" x14ac:dyDescent="0.3">
      <c r="K97135" t="s">
        <v>385616</v>
      </c>
      <c r="L97135" t="s">
        <v>385617</v>
      </c>
      <c r="M97135" t="s">
        <v>52</v>
      </c>
      <c r="O97135" t="s">
        <v>4104</v>
      </c>
      <c r="P97135">
        <v>250000</v>
      </c>
    </row>
    <row r="97136" spans="11:16" x14ac:dyDescent="0.3">
      <c r="K97136" t="s">
        <v>385618</v>
      </c>
      <c r="L97136" t="s">
        <v>385619</v>
      </c>
      <c r="M97136" t="s">
        <v>28</v>
      </c>
      <c r="O97136" s="1">
        <v>40554</v>
      </c>
      <c r="P97136">
        <v>3500000</v>
      </c>
    </row>
    <row r="97137" spans="11:16" x14ac:dyDescent="0.3">
      <c r="K97137" t="s">
        <v>385618</v>
      </c>
      <c r="L97137" t="s">
        <v>385620</v>
      </c>
      <c r="M97137" t="s">
        <v>28</v>
      </c>
      <c r="O97137" t="s">
        <v>840</v>
      </c>
      <c r="P97137">
        <v>1000000</v>
      </c>
    </row>
    <row r="97138" spans="11:16" x14ac:dyDescent="0.3">
      <c r="K97138" t="s">
        <v>385618</v>
      </c>
      <c r="L97138" t="s">
        <v>385621</v>
      </c>
      <c r="M97138" t="s">
        <v>28</v>
      </c>
      <c r="O97138" t="s">
        <v>46954</v>
      </c>
      <c r="P97138">
        <v>3632418</v>
      </c>
    </row>
    <row r="97139" spans="11:16" x14ac:dyDescent="0.3">
      <c r="K97139" t="s">
        <v>385618</v>
      </c>
      <c r="L97139" t="s">
        <v>385622</v>
      </c>
      <c r="M97139" t="s">
        <v>28</v>
      </c>
      <c r="O97139" t="s">
        <v>13845</v>
      </c>
      <c r="P97139">
        <v>29200000</v>
      </c>
    </row>
    <row r="97140" spans="11:16" x14ac:dyDescent="0.3">
      <c r="K97140" t="s">
        <v>385618</v>
      </c>
      <c r="L97140" t="s">
        <v>385623</v>
      </c>
      <c r="M97140" t="s">
        <v>28</v>
      </c>
      <c r="O97140" t="s">
        <v>10520</v>
      </c>
      <c r="P97140">
        <v>2080000</v>
      </c>
    </row>
    <row r="97141" spans="11:16" x14ac:dyDescent="0.3">
      <c r="K97141" t="s">
        <v>385624</v>
      </c>
      <c r="L97141" t="s">
        <v>385625</v>
      </c>
      <c r="M97141" t="s">
        <v>28</v>
      </c>
      <c r="O97141" t="s">
        <v>22362</v>
      </c>
      <c r="P97141">
        <v>2078700</v>
      </c>
    </row>
    <row r="97142" spans="11:16" x14ac:dyDescent="0.3">
      <c r="K97142" t="s">
        <v>385626</v>
      </c>
      <c r="L97142" t="s">
        <v>385627</v>
      </c>
      <c r="M97142" t="s">
        <v>28</v>
      </c>
      <c r="O97142" t="s">
        <v>4144</v>
      </c>
      <c r="P97142">
        <v>2500000</v>
      </c>
    </row>
    <row r="97143" spans="11:16" x14ac:dyDescent="0.3">
      <c r="K97143" t="s">
        <v>385628</v>
      </c>
      <c r="L97143" t="s">
        <v>385629</v>
      </c>
      <c r="M97143" t="s">
        <v>28</v>
      </c>
      <c r="N97143" t="s">
        <v>29</v>
      </c>
      <c r="O97143" t="s">
        <v>110206</v>
      </c>
      <c r="P97143">
        <v>4500000</v>
      </c>
    </row>
    <row r="97144" spans="11:16" x14ac:dyDescent="0.3">
      <c r="K97144" t="s">
        <v>385630</v>
      </c>
      <c r="L97144" t="s">
        <v>385631</v>
      </c>
      <c r="M97144" t="s">
        <v>28</v>
      </c>
      <c r="O97144" t="s">
        <v>240</v>
      </c>
      <c r="P97144">
        <v>600003</v>
      </c>
    </row>
    <row r="97145" spans="11:16" x14ac:dyDescent="0.3">
      <c r="K97145" t="s">
        <v>385632</v>
      </c>
      <c r="L97145" t="s">
        <v>385633</v>
      </c>
      <c r="M97145" t="s">
        <v>52</v>
      </c>
      <c r="O97145" s="1">
        <v>40179</v>
      </c>
      <c r="P97145">
        <v>10000</v>
      </c>
    </row>
    <row r="97146" spans="11:16" x14ac:dyDescent="0.3">
      <c r="K97146" t="s">
        <v>385634</v>
      </c>
      <c r="L97146" t="s">
        <v>385635</v>
      </c>
      <c r="M97146" t="s">
        <v>91</v>
      </c>
      <c r="O97146" s="1">
        <v>39819</v>
      </c>
      <c r="P97146">
        <v>1380034</v>
      </c>
    </row>
    <row r="97147" spans="11:16" x14ac:dyDescent="0.3">
      <c r="K97147" t="s">
        <v>385636</v>
      </c>
      <c r="L97147" t="s">
        <v>385637</v>
      </c>
      <c r="M97147" t="s">
        <v>91</v>
      </c>
      <c r="O97147" t="s">
        <v>593</v>
      </c>
    </row>
    <row r="97148" spans="11:16" x14ac:dyDescent="0.3">
      <c r="K97148" t="s">
        <v>385638</v>
      </c>
      <c r="L97148" t="s">
        <v>385639</v>
      </c>
      <c r="M97148" t="s">
        <v>28</v>
      </c>
      <c r="N97148" t="s">
        <v>40</v>
      </c>
      <c r="O97148" s="1">
        <v>38628</v>
      </c>
      <c r="P97148">
        <v>1500000</v>
      </c>
    </row>
    <row r="97149" spans="11:16" x14ac:dyDescent="0.3">
      <c r="K97149" t="s">
        <v>385640</v>
      </c>
      <c r="L97149" t="s">
        <v>385641</v>
      </c>
      <c r="M97149" t="s">
        <v>52</v>
      </c>
      <c r="O97149" t="s">
        <v>2713</v>
      </c>
      <c r="P97149">
        <v>2300000</v>
      </c>
    </row>
    <row r="97150" spans="11:16" x14ac:dyDescent="0.3">
      <c r="K97150" t="s">
        <v>385640</v>
      </c>
      <c r="L97150" t="s">
        <v>385642</v>
      </c>
      <c r="M97150" t="s">
        <v>28</v>
      </c>
      <c r="O97150" s="1">
        <v>37410</v>
      </c>
      <c r="P97150">
        <v>21000000</v>
      </c>
    </row>
    <row r="97151" spans="11:16" x14ac:dyDescent="0.3">
      <c r="K97151" t="s">
        <v>385640</v>
      </c>
      <c r="L97151" t="s">
        <v>385643</v>
      </c>
      <c r="M97151" t="s">
        <v>28</v>
      </c>
      <c r="O97151" t="s">
        <v>81858</v>
      </c>
      <c r="P97151">
        <v>10500000</v>
      </c>
    </row>
    <row r="97152" spans="11:16" x14ac:dyDescent="0.3">
      <c r="K97152" t="s">
        <v>385644</v>
      </c>
      <c r="L97152" t="s">
        <v>385645</v>
      </c>
      <c r="M97152" t="s">
        <v>28</v>
      </c>
      <c r="O97152" t="s">
        <v>6584</v>
      </c>
    </row>
    <row r="97153" spans="11:16" x14ac:dyDescent="0.3">
      <c r="K97153" t="s">
        <v>385646</v>
      </c>
      <c r="L97153" t="s">
        <v>385647</v>
      </c>
      <c r="M97153" t="s">
        <v>28</v>
      </c>
      <c r="O97153" s="1">
        <v>37020</v>
      </c>
      <c r="P97153">
        <v>4700000</v>
      </c>
    </row>
    <row r="97154" spans="11:16" x14ac:dyDescent="0.3">
      <c r="K97154" t="s">
        <v>385648</v>
      </c>
      <c r="L97154" t="s">
        <v>385649</v>
      </c>
      <c r="M97154" t="s">
        <v>52</v>
      </c>
      <c r="O97154" s="1">
        <v>42132</v>
      </c>
      <c r="P97154">
        <v>120000</v>
      </c>
    </row>
    <row r="97155" spans="11:16" x14ac:dyDescent="0.3">
      <c r="K97155" t="s">
        <v>385650</v>
      </c>
      <c r="L97155" t="s">
        <v>385651</v>
      </c>
      <c r="M97155" t="s">
        <v>28</v>
      </c>
      <c r="O97155" s="1">
        <v>41701</v>
      </c>
      <c r="P97155">
        <v>100000</v>
      </c>
    </row>
    <row r="97156" spans="11:16" x14ac:dyDescent="0.3">
      <c r="K97156" t="s">
        <v>385652</v>
      </c>
      <c r="L97156" t="s">
        <v>385653</v>
      </c>
      <c r="M97156" t="s">
        <v>52</v>
      </c>
      <c r="O97156" t="s">
        <v>12294</v>
      </c>
      <c r="P97156">
        <v>150000</v>
      </c>
    </row>
    <row r="97157" spans="11:16" x14ac:dyDescent="0.3">
      <c r="K97157" t="s">
        <v>385654</v>
      </c>
      <c r="L97157" t="s">
        <v>385655</v>
      </c>
      <c r="M97157" t="s">
        <v>52</v>
      </c>
      <c r="O97157" s="1">
        <v>41275</v>
      </c>
    </row>
    <row r="97158" spans="11:16" x14ac:dyDescent="0.3">
      <c r="K97158" t="s">
        <v>385654</v>
      </c>
      <c r="L97158" t="s">
        <v>385656</v>
      </c>
      <c r="M97158" t="s">
        <v>52</v>
      </c>
      <c r="O97158" t="s">
        <v>4815</v>
      </c>
      <c r="P97158">
        <v>50000</v>
      </c>
    </row>
    <row r="97159" spans="11:16" x14ac:dyDescent="0.3">
      <c r="K97159" t="s">
        <v>385657</v>
      </c>
      <c r="L97159" t="s">
        <v>385658</v>
      </c>
      <c r="M97159" t="s">
        <v>233</v>
      </c>
      <c r="O97159" t="s">
        <v>10926</v>
      </c>
      <c r="P97159">
        <v>1252515</v>
      </c>
    </row>
    <row r="97160" spans="11:16" x14ac:dyDescent="0.3">
      <c r="K97160" t="s">
        <v>385659</v>
      </c>
      <c r="L97160" t="s">
        <v>385660</v>
      </c>
      <c r="M97160" t="s">
        <v>52</v>
      </c>
      <c r="O97160" s="1">
        <v>42319</v>
      </c>
      <c r="P97160">
        <v>2100000</v>
      </c>
    </row>
    <row r="97161" spans="11:16" x14ac:dyDescent="0.3">
      <c r="K97161" t="s">
        <v>385661</v>
      </c>
      <c r="L97161" t="s">
        <v>385662</v>
      </c>
      <c r="M97161" t="s">
        <v>52</v>
      </c>
      <c r="O97161" t="s">
        <v>20326</v>
      </c>
      <c r="P97161">
        <v>40000</v>
      </c>
    </row>
    <row r="97162" spans="11:16" x14ac:dyDescent="0.3">
      <c r="K97162" t="s">
        <v>385661</v>
      </c>
      <c r="L97162" t="s">
        <v>385663</v>
      </c>
      <c r="M97162" t="s">
        <v>52</v>
      </c>
      <c r="O97162" t="s">
        <v>14529</v>
      </c>
      <c r="P97162">
        <v>25000</v>
      </c>
    </row>
    <row r="97163" spans="11:16" x14ac:dyDescent="0.3">
      <c r="K97163" t="s">
        <v>385664</v>
      </c>
      <c r="L97163" t="s">
        <v>385665</v>
      </c>
      <c r="M97163" t="s">
        <v>52</v>
      </c>
      <c r="O97163" t="s">
        <v>55628</v>
      </c>
    </row>
    <row r="97164" spans="11:16" x14ac:dyDescent="0.3">
      <c r="K97164" t="s">
        <v>385666</v>
      </c>
      <c r="L97164" t="s">
        <v>385667</v>
      </c>
      <c r="M97164" t="s">
        <v>28</v>
      </c>
      <c r="N97164" t="s">
        <v>29</v>
      </c>
      <c r="O97164" s="1">
        <v>37813</v>
      </c>
      <c r="P97164">
        <v>6340000</v>
      </c>
    </row>
    <row r="97165" spans="11:16" x14ac:dyDescent="0.3">
      <c r="K97165" t="s">
        <v>385668</v>
      </c>
      <c r="L97165" t="s">
        <v>385669</v>
      </c>
      <c r="M97165" t="s">
        <v>28</v>
      </c>
      <c r="O97165" t="s">
        <v>523</v>
      </c>
      <c r="P97165">
        <v>1247385</v>
      </c>
    </row>
    <row r="97166" spans="11:16" x14ac:dyDescent="0.3">
      <c r="K97166" t="s">
        <v>385670</v>
      </c>
      <c r="L97166" t="s">
        <v>385671</v>
      </c>
      <c r="M97166" t="s">
        <v>52</v>
      </c>
      <c r="O97166" t="s">
        <v>25147</v>
      </c>
    </row>
    <row r="97167" spans="11:16" x14ac:dyDescent="0.3">
      <c r="K97167" t="s">
        <v>385672</v>
      </c>
      <c r="L97167" t="s">
        <v>385673</v>
      </c>
      <c r="M97167" t="s">
        <v>233</v>
      </c>
      <c r="O97167" t="s">
        <v>13022</v>
      </c>
      <c r="P97167">
        <v>3800000</v>
      </c>
    </row>
    <row r="97168" spans="11:16" x14ac:dyDescent="0.3">
      <c r="K97168" t="s">
        <v>385674</v>
      </c>
      <c r="L97168" t="s">
        <v>385675</v>
      </c>
      <c r="M97168" t="s">
        <v>190</v>
      </c>
      <c r="O97168" t="s">
        <v>5765</v>
      </c>
    </row>
    <row r="97169" spans="11:16" x14ac:dyDescent="0.3">
      <c r="K97169" t="s">
        <v>385676</v>
      </c>
      <c r="L97169" t="s">
        <v>385677</v>
      </c>
      <c r="M97169" t="s">
        <v>52</v>
      </c>
      <c r="O97169" s="1">
        <v>41645</v>
      </c>
      <c r="P97169">
        <v>500000</v>
      </c>
    </row>
    <row r="97170" spans="11:16" x14ac:dyDescent="0.3">
      <c r="K97170" t="s">
        <v>385678</v>
      </c>
      <c r="L97170" t="s">
        <v>385679</v>
      </c>
      <c r="M97170" t="s">
        <v>28</v>
      </c>
      <c r="O97170" s="1">
        <v>38294</v>
      </c>
      <c r="P97170">
        <v>27000000</v>
      </c>
    </row>
    <row r="97171" spans="11:16" x14ac:dyDescent="0.3">
      <c r="K97171" t="s">
        <v>385680</v>
      </c>
      <c r="L97171" t="s">
        <v>385681</v>
      </c>
      <c r="M97171" t="s">
        <v>28</v>
      </c>
      <c r="N97171" t="s">
        <v>493</v>
      </c>
      <c r="O97171" t="s">
        <v>195407</v>
      </c>
      <c r="P97171">
        <v>5750000</v>
      </c>
    </row>
    <row r="97172" spans="11:16" x14ac:dyDescent="0.3">
      <c r="K97172" t="s">
        <v>385682</v>
      </c>
      <c r="L97172" t="s">
        <v>385683</v>
      </c>
      <c r="M97172" t="s">
        <v>28</v>
      </c>
      <c r="O97172" t="s">
        <v>8460</v>
      </c>
      <c r="P97172">
        <v>780000</v>
      </c>
    </row>
    <row r="97173" spans="11:16" x14ac:dyDescent="0.3">
      <c r="K97173" t="s">
        <v>385682</v>
      </c>
      <c r="L97173" t="s">
        <v>385684</v>
      </c>
      <c r="M97173" t="s">
        <v>52</v>
      </c>
      <c r="O97173" s="1">
        <v>41704</v>
      </c>
      <c r="P97173">
        <v>780000</v>
      </c>
    </row>
    <row r="97174" spans="11:16" x14ac:dyDescent="0.3">
      <c r="K97174" t="s">
        <v>385685</v>
      </c>
      <c r="L97174" t="s">
        <v>385686</v>
      </c>
      <c r="M97174" t="s">
        <v>190</v>
      </c>
      <c r="O97174" t="s">
        <v>8460</v>
      </c>
    </row>
    <row r="97175" spans="11:16" x14ac:dyDescent="0.3">
      <c r="K97175" t="s">
        <v>385687</v>
      </c>
      <c r="L97175" t="s">
        <v>385688</v>
      </c>
      <c r="M97175" t="s">
        <v>28</v>
      </c>
      <c r="N97175" t="s">
        <v>493</v>
      </c>
      <c r="O97175" t="s">
        <v>185402</v>
      </c>
      <c r="P97175">
        <v>40000000</v>
      </c>
    </row>
    <row r="97176" spans="11:16" x14ac:dyDescent="0.3">
      <c r="K97176" t="s">
        <v>385689</v>
      </c>
      <c r="L97176" t="s">
        <v>385690</v>
      </c>
      <c r="M97176" t="s">
        <v>28</v>
      </c>
      <c r="O97176" s="1">
        <v>39938</v>
      </c>
      <c r="P97176">
        <v>300000</v>
      </c>
    </row>
    <row r="97177" spans="11:16" x14ac:dyDescent="0.3">
      <c r="K97177" t="s">
        <v>385691</v>
      </c>
      <c r="L97177" t="s">
        <v>385692</v>
      </c>
      <c r="M97177" t="s">
        <v>52</v>
      </c>
      <c r="O97177" s="1">
        <v>42194</v>
      </c>
      <c r="P97177">
        <v>1000000</v>
      </c>
    </row>
    <row r="97178" spans="11:16" x14ac:dyDescent="0.3">
      <c r="K97178" t="s">
        <v>385693</v>
      </c>
      <c r="L97178" t="s">
        <v>385694</v>
      </c>
      <c r="M97178" t="s">
        <v>28</v>
      </c>
      <c r="O97178" t="s">
        <v>333322</v>
      </c>
      <c r="P97178">
        <v>4490000</v>
      </c>
    </row>
    <row r="97179" spans="11:16" x14ac:dyDescent="0.3">
      <c r="K97179" t="s">
        <v>385693</v>
      </c>
      <c r="L97179" t="s">
        <v>385695</v>
      </c>
      <c r="M97179" t="s">
        <v>28</v>
      </c>
      <c r="N97179" t="s">
        <v>29</v>
      </c>
      <c r="O97179" t="s">
        <v>2279</v>
      </c>
      <c r="P97179">
        <v>2450000</v>
      </c>
    </row>
    <row r="97180" spans="11:16" x14ac:dyDescent="0.3">
      <c r="K97180" t="s">
        <v>385696</v>
      </c>
      <c r="L97180" t="s">
        <v>385697</v>
      </c>
      <c r="M97180" t="s">
        <v>52</v>
      </c>
      <c r="O97180" t="s">
        <v>5870</v>
      </c>
      <c r="P97180">
        <v>1333</v>
      </c>
    </row>
    <row r="97181" spans="11:16" x14ac:dyDescent="0.3">
      <c r="K97181" t="s">
        <v>385696</v>
      </c>
      <c r="L97181" t="s">
        <v>385698</v>
      </c>
      <c r="M97181" t="s">
        <v>324</v>
      </c>
      <c r="O97181" s="1">
        <v>42005</v>
      </c>
      <c r="P97181">
        <v>8000</v>
      </c>
    </row>
    <row r="97182" spans="11:16" x14ac:dyDescent="0.3">
      <c r="K97182" t="s">
        <v>385696</v>
      </c>
      <c r="L97182" t="s">
        <v>385699</v>
      </c>
      <c r="M97182" t="s">
        <v>324</v>
      </c>
      <c r="O97182" s="1">
        <v>41552</v>
      </c>
      <c r="P97182">
        <v>2600</v>
      </c>
    </row>
    <row r="97183" spans="11:16" x14ac:dyDescent="0.3">
      <c r="K97183" t="s">
        <v>385696</v>
      </c>
      <c r="L97183" t="s">
        <v>385700</v>
      </c>
      <c r="M97183" t="s">
        <v>28</v>
      </c>
      <c r="N97183" t="s">
        <v>40</v>
      </c>
      <c r="O97183" t="s">
        <v>8591</v>
      </c>
      <c r="P97183">
        <v>2000</v>
      </c>
    </row>
    <row r="97184" spans="11:16" x14ac:dyDescent="0.3">
      <c r="K97184" t="s">
        <v>385701</v>
      </c>
      <c r="L97184" t="s">
        <v>385702</v>
      </c>
      <c r="M97184" t="s">
        <v>28</v>
      </c>
      <c r="N97184" t="s">
        <v>29</v>
      </c>
      <c r="O97184" t="s">
        <v>2331</v>
      </c>
      <c r="P97184">
        <v>3800000</v>
      </c>
    </row>
    <row r="97185" spans="11:16" x14ac:dyDescent="0.3">
      <c r="K97185" t="s">
        <v>385701</v>
      </c>
      <c r="L97185" t="s">
        <v>385703</v>
      </c>
      <c r="M97185" t="s">
        <v>28</v>
      </c>
      <c r="N97185" t="s">
        <v>29</v>
      </c>
      <c r="O97185" t="s">
        <v>3065</v>
      </c>
      <c r="P97185">
        <v>1600000</v>
      </c>
    </row>
    <row r="97186" spans="11:16" x14ac:dyDescent="0.3">
      <c r="K97186" t="s">
        <v>385701</v>
      </c>
      <c r="L97186" t="s">
        <v>385704</v>
      </c>
      <c r="M97186" t="s">
        <v>324</v>
      </c>
      <c r="O97186" s="1">
        <v>39448</v>
      </c>
      <c r="P97186">
        <v>2000000</v>
      </c>
    </row>
    <row r="97187" spans="11:16" x14ac:dyDescent="0.3">
      <c r="K97187" t="s">
        <v>385705</v>
      </c>
      <c r="L97187" t="s">
        <v>385706</v>
      </c>
      <c r="M97187" t="s">
        <v>28</v>
      </c>
      <c r="O97187" s="1">
        <v>38718</v>
      </c>
      <c r="P97187">
        <v>5500000</v>
      </c>
    </row>
    <row r="97188" spans="11:16" x14ac:dyDescent="0.3">
      <c r="K97188" t="s">
        <v>385705</v>
      </c>
      <c r="L97188" t="s">
        <v>385707</v>
      </c>
      <c r="M97188" t="s">
        <v>28</v>
      </c>
      <c r="N97188" t="s">
        <v>493</v>
      </c>
      <c r="O97188" t="s">
        <v>4185</v>
      </c>
      <c r="P97188">
        <v>15000000</v>
      </c>
    </row>
    <row r="97189" spans="11:16" x14ac:dyDescent="0.3">
      <c r="K97189" t="s">
        <v>385705</v>
      </c>
      <c r="L97189" t="s">
        <v>385708</v>
      </c>
      <c r="M97189" t="s">
        <v>28</v>
      </c>
      <c r="N97189" t="s">
        <v>1415</v>
      </c>
      <c r="O97189" t="s">
        <v>18254</v>
      </c>
      <c r="P97189">
        <v>40000000</v>
      </c>
    </row>
    <row r="97190" spans="11:16" x14ac:dyDescent="0.3">
      <c r="K97190" t="s">
        <v>385705</v>
      </c>
      <c r="L97190" t="s">
        <v>385709</v>
      </c>
      <c r="M97190" t="s">
        <v>28</v>
      </c>
      <c r="N97190" t="s">
        <v>1189</v>
      </c>
      <c r="O97190" s="1">
        <v>40824</v>
      </c>
      <c r="P97190">
        <v>23000000</v>
      </c>
    </row>
    <row r="97191" spans="11:16" x14ac:dyDescent="0.3">
      <c r="K97191" t="s">
        <v>385705</v>
      </c>
      <c r="L97191" t="s">
        <v>385710</v>
      </c>
      <c r="M97191" t="s">
        <v>28</v>
      </c>
      <c r="O97191" s="1">
        <v>39457</v>
      </c>
    </row>
    <row r="97192" spans="11:16" x14ac:dyDescent="0.3">
      <c r="K97192" t="s">
        <v>385711</v>
      </c>
      <c r="L97192" t="s">
        <v>385712</v>
      </c>
      <c r="M97192" t="s">
        <v>28</v>
      </c>
      <c r="O97192" t="s">
        <v>17511</v>
      </c>
      <c r="P97192">
        <v>3000000</v>
      </c>
    </row>
    <row r="97193" spans="11:16" x14ac:dyDescent="0.3">
      <c r="K97193" t="s">
        <v>385711</v>
      </c>
      <c r="L97193" t="s">
        <v>385713</v>
      </c>
      <c r="M97193" t="s">
        <v>28</v>
      </c>
      <c r="O97193" t="s">
        <v>13132</v>
      </c>
      <c r="P97193">
        <v>28000000</v>
      </c>
    </row>
    <row r="97194" spans="11:16" x14ac:dyDescent="0.3">
      <c r="K97194" t="s">
        <v>385714</v>
      </c>
      <c r="L97194" t="s">
        <v>385715</v>
      </c>
      <c r="M97194" t="s">
        <v>91</v>
      </c>
      <c r="O97194" s="1">
        <v>41285</v>
      </c>
      <c r="P97194">
        <v>300000</v>
      </c>
    </row>
    <row r="97195" spans="11:16" x14ac:dyDescent="0.3">
      <c r="K97195" t="s">
        <v>385716</v>
      </c>
      <c r="L97195" t="s">
        <v>385717</v>
      </c>
      <c r="M97195" t="s">
        <v>28</v>
      </c>
      <c r="O97195" t="s">
        <v>65736</v>
      </c>
      <c r="P97195">
        <v>11100000</v>
      </c>
    </row>
    <row r="97196" spans="11:16" x14ac:dyDescent="0.3">
      <c r="K97196" t="s">
        <v>385718</v>
      </c>
      <c r="L97196" t="s">
        <v>385719</v>
      </c>
      <c r="M97196" t="s">
        <v>324</v>
      </c>
      <c r="O97196" s="1">
        <v>41284</v>
      </c>
      <c r="P97196">
        <v>10000</v>
      </c>
    </row>
    <row r="97197" spans="11:16" x14ac:dyDescent="0.3">
      <c r="K97197" t="s">
        <v>385720</v>
      </c>
      <c r="L97197" t="s">
        <v>385721</v>
      </c>
      <c r="M97197" t="s">
        <v>52</v>
      </c>
      <c r="O97197" s="1">
        <v>41494</v>
      </c>
      <c r="P97197">
        <v>437000</v>
      </c>
    </row>
    <row r="97198" spans="11:16" x14ac:dyDescent="0.3">
      <c r="K97198" t="s">
        <v>385720</v>
      </c>
      <c r="L97198" t="s">
        <v>385722</v>
      </c>
      <c r="M97198" t="s">
        <v>28</v>
      </c>
      <c r="O97198" t="s">
        <v>26504</v>
      </c>
      <c r="P97198">
        <v>115002</v>
      </c>
    </row>
    <row r="97199" spans="11:16" x14ac:dyDescent="0.3">
      <c r="K97199" t="s">
        <v>385720</v>
      </c>
      <c r="L97199" t="s">
        <v>385723</v>
      </c>
      <c r="M97199" t="s">
        <v>28</v>
      </c>
      <c r="O97199" t="s">
        <v>14378</v>
      </c>
      <c r="P97199">
        <v>660997</v>
      </c>
    </row>
    <row r="97200" spans="11:16" x14ac:dyDescent="0.3">
      <c r="K97200" t="s">
        <v>385720</v>
      </c>
      <c r="L97200" t="s">
        <v>385724</v>
      </c>
      <c r="M97200" t="s">
        <v>749</v>
      </c>
      <c r="O97200" t="s">
        <v>6568</v>
      </c>
      <c r="P97200">
        <v>2000000</v>
      </c>
    </row>
    <row r="97201" spans="11:16" x14ac:dyDescent="0.3">
      <c r="K97201" t="s">
        <v>385725</v>
      </c>
      <c r="L97201" t="s">
        <v>385726</v>
      </c>
      <c r="M97201" t="s">
        <v>91</v>
      </c>
      <c r="O97201" s="1">
        <v>39393</v>
      </c>
    </row>
    <row r="97202" spans="11:16" x14ac:dyDescent="0.3">
      <c r="K97202" t="s">
        <v>385727</v>
      </c>
      <c r="L97202" t="s">
        <v>385728</v>
      </c>
      <c r="M97202" t="s">
        <v>256</v>
      </c>
      <c r="O97202" t="s">
        <v>5506</v>
      </c>
      <c r="P97202">
        <v>113000000</v>
      </c>
    </row>
    <row r="97203" spans="11:16" x14ac:dyDescent="0.3">
      <c r="K97203" t="s">
        <v>385729</v>
      </c>
      <c r="L97203" t="s">
        <v>385730</v>
      </c>
      <c r="M97203" t="s">
        <v>52</v>
      </c>
      <c r="O97203" t="s">
        <v>8356</v>
      </c>
      <c r="P97203">
        <v>620000</v>
      </c>
    </row>
    <row r="97204" spans="11:16" x14ac:dyDescent="0.3">
      <c r="K97204" t="s">
        <v>385731</v>
      </c>
      <c r="L97204" t="s">
        <v>385732</v>
      </c>
      <c r="M97204" t="s">
        <v>223</v>
      </c>
      <c r="O97204" s="1">
        <v>42009</v>
      </c>
      <c r="P97204">
        <v>4500000</v>
      </c>
    </row>
    <row r="97205" spans="11:16" x14ac:dyDescent="0.3">
      <c r="K97205" t="s">
        <v>385731</v>
      </c>
      <c r="L97205" t="s">
        <v>385733</v>
      </c>
      <c r="M97205" t="s">
        <v>28</v>
      </c>
      <c r="N97205" t="s">
        <v>29</v>
      </c>
      <c r="O97205" s="1">
        <v>42008</v>
      </c>
    </row>
    <row r="97206" spans="11:16" x14ac:dyDescent="0.3">
      <c r="K97206" t="s">
        <v>385731</v>
      </c>
      <c r="L97206" t="s">
        <v>385734</v>
      </c>
      <c r="M97206" t="s">
        <v>223</v>
      </c>
      <c r="O97206" s="1">
        <v>41284</v>
      </c>
      <c r="P97206">
        <v>2000000</v>
      </c>
    </row>
    <row r="97207" spans="11:16" x14ac:dyDescent="0.3">
      <c r="K97207" t="s">
        <v>385731</v>
      </c>
      <c r="L97207" t="s">
        <v>385735</v>
      </c>
      <c r="M97207" t="s">
        <v>91</v>
      </c>
      <c r="O97207" s="1">
        <v>41285</v>
      </c>
      <c r="P97207">
        <v>14500000</v>
      </c>
    </row>
    <row r="97208" spans="11:16" x14ac:dyDescent="0.3">
      <c r="K97208" t="s">
        <v>385731</v>
      </c>
      <c r="L97208" t="s">
        <v>385736</v>
      </c>
      <c r="M97208" t="s">
        <v>91</v>
      </c>
      <c r="O97208" s="1">
        <v>40911</v>
      </c>
      <c r="P97208">
        <v>800000</v>
      </c>
    </row>
    <row r="97209" spans="11:16" x14ac:dyDescent="0.3">
      <c r="K97209" t="s">
        <v>385737</v>
      </c>
      <c r="L97209" t="s">
        <v>385738</v>
      </c>
      <c r="M97209" t="s">
        <v>28</v>
      </c>
      <c r="N97209" t="s">
        <v>40</v>
      </c>
      <c r="O97209" s="1">
        <v>39448</v>
      </c>
    </row>
    <row r="97210" spans="11:16" x14ac:dyDescent="0.3">
      <c r="K97210" t="s">
        <v>385737</v>
      </c>
      <c r="L97210" t="s">
        <v>385739</v>
      </c>
      <c r="M97210" t="s">
        <v>52</v>
      </c>
      <c r="O97210" s="1">
        <v>39448</v>
      </c>
    </row>
    <row r="97211" spans="11:16" x14ac:dyDescent="0.3">
      <c r="K97211" t="s">
        <v>385740</v>
      </c>
      <c r="L97211" t="s">
        <v>385741</v>
      </c>
      <c r="M97211" t="s">
        <v>52</v>
      </c>
      <c r="O97211" t="s">
        <v>12634</v>
      </c>
    </row>
    <row r="97212" spans="11:16" x14ac:dyDescent="0.3">
      <c r="K97212" t="s">
        <v>385742</v>
      </c>
      <c r="L97212" t="s">
        <v>385743</v>
      </c>
      <c r="M97212" t="s">
        <v>91</v>
      </c>
      <c r="O97212" t="s">
        <v>29488</v>
      </c>
      <c r="P97212">
        <v>138425</v>
      </c>
    </row>
    <row r="97213" spans="11:16" x14ac:dyDescent="0.3">
      <c r="K97213" t="s">
        <v>385744</v>
      </c>
      <c r="L97213" t="s">
        <v>385745</v>
      </c>
      <c r="M97213" t="s">
        <v>52</v>
      </c>
      <c r="O97213" t="s">
        <v>6081</v>
      </c>
      <c r="P97213">
        <v>20352</v>
      </c>
    </row>
    <row r="97214" spans="11:16" x14ac:dyDescent="0.3">
      <c r="K97214" t="s">
        <v>385744</v>
      </c>
      <c r="L97214" t="s">
        <v>385746</v>
      </c>
      <c r="M97214" t="s">
        <v>52</v>
      </c>
      <c r="O97214" t="s">
        <v>6081</v>
      </c>
      <c r="P97214">
        <v>20352</v>
      </c>
    </row>
    <row r="97215" spans="11:16" x14ac:dyDescent="0.3">
      <c r="K97215" t="s">
        <v>385747</v>
      </c>
      <c r="L97215" t="s">
        <v>385748</v>
      </c>
      <c r="M97215" t="s">
        <v>28</v>
      </c>
      <c r="N97215" t="s">
        <v>40</v>
      </c>
      <c r="O97215" s="1">
        <v>41280</v>
      </c>
    </row>
    <row r="97216" spans="11:16" x14ac:dyDescent="0.3">
      <c r="K97216" t="s">
        <v>385747</v>
      </c>
      <c r="L97216" t="s">
        <v>385749</v>
      </c>
      <c r="M97216" t="s">
        <v>52</v>
      </c>
      <c r="O97216" s="1">
        <v>40909</v>
      </c>
      <c r="P97216">
        <v>330000</v>
      </c>
    </row>
    <row r="97217" spans="11:16" x14ac:dyDescent="0.3">
      <c r="K97217" t="s">
        <v>385750</v>
      </c>
      <c r="L97217" t="s">
        <v>385751</v>
      </c>
      <c r="M97217" t="s">
        <v>52</v>
      </c>
      <c r="O97217" s="1">
        <v>41277</v>
      </c>
      <c r="P97217">
        <v>40000</v>
      </c>
    </row>
    <row r="97218" spans="11:16" x14ac:dyDescent="0.3">
      <c r="K97218" t="s">
        <v>385752</v>
      </c>
      <c r="L97218" t="s">
        <v>385753</v>
      </c>
      <c r="M97218" t="s">
        <v>28</v>
      </c>
      <c r="N97218" t="s">
        <v>40</v>
      </c>
      <c r="O97218" s="1">
        <v>40278</v>
      </c>
      <c r="P97218">
        <v>2050000</v>
      </c>
    </row>
    <row r="97219" spans="11:16" x14ac:dyDescent="0.3">
      <c r="K97219" t="s">
        <v>385752</v>
      </c>
      <c r="L97219" t="s">
        <v>385754</v>
      </c>
      <c r="M97219" t="s">
        <v>28</v>
      </c>
      <c r="N97219" t="s">
        <v>40</v>
      </c>
      <c r="O97219" s="1">
        <v>40791</v>
      </c>
      <c r="P97219">
        <v>3700000</v>
      </c>
    </row>
    <row r="97220" spans="11:16" x14ac:dyDescent="0.3">
      <c r="K97220" t="s">
        <v>385752</v>
      </c>
      <c r="L97220" t="s">
        <v>385755</v>
      </c>
      <c r="M97220" t="s">
        <v>28</v>
      </c>
      <c r="N97220" t="s">
        <v>29</v>
      </c>
      <c r="O97220" s="1">
        <v>41374</v>
      </c>
      <c r="P97220">
        <v>7750000</v>
      </c>
    </row>
    <row r="97221" spans="11:16" x14ac:dyDescent="0.3">
      <c r="K97221" t="s">
        <v>385752</v>
      </c>
      <c r="L97221" t="s">
        <v>385756</v>
      </c>
      <c r="M97221" t="s">
        <v>256</v>
      </c>
      <c r="O97221" t="s">
        <v>9918</v>
      </c>
      <c r="P97221">
        <v>3510353</v>
      </c>
    </row>
    <row r="97222" spans="11:16" x14ac:dyDescent="0.3">
      <c r="K97222" t="s">
        <v>385752</v>
      </c>
      <c r="L97222" t="s">
        <v>385757</v>
      </c>
      <c r="M97222" t="s">
        <v>28</v>
      </c>
      <c r="N97222" t="s">
        <v>493</v>
      </c>
      <c r="O97222" s="1">
        <v>42100</v>
      </c>
      <c r="P97222">
        <v>21500000</v>
      </c>
    </row>
    <row r="97223" spans="11:16" x14ac:dyDescent="0.3">
      <c r="K97223" t="s">
        <v>385752</v>
      </c>
      <c r="L97223" t="s">
        <v>385758</v>
      </c>
      <c r="M97223" t="s">
        <v>52</v>
      </c>
      <c r="O97223" s="1">
        <v>40513</v>
      </c>
      <c r="P97223">
        <v>500000</v>
      </c>
    </row>
    <row r="97224" spans="11:16" x14ac:dyDescent="0.3">
      <c r="K97224" t="s">
        <v>385759</v>
      </c>
      <c r="L97224" t="s">
        <v>385760</v>
      </c>
      <c r="M97224" t="s">
        <v>190</v>
      </c>
      <c r="O97224" s="1">
        <v>41946</v>
      </c>
    </row>
    <row r="97225" spans="11:16" x14ac:dyDescent="0.3">
      <c r="K97225" t="s">
        <v>385761</v>
      </c>
      <c r="L97225" t="s">
        <v>385762</v>
      </c>
      <c r="M97225" t="s">
        <v>28</v>
      </c>
      <c r="N97225" t="s">
        <v>29</v>
      </c>
      <c r="O97225" s="1">
        <v>38718</v>
      </c>
      <c r="P97225">
        <v>4000000</v>
      </c>
    </row>
    <row r="97226" spans="11:16" x14ac:dyDescent="0.3">
      <c r="K97226" t="s">
        <v>385763</v>
      </c>
      <c r="L97226" t="s">
        <v>385764</v>
      </c>
      <c r="M97226" t="s">
        <v>52</v>
      </c>
      <c r="O97226" s="1">
        <v>40913</v>
      </c>
      <c r="P97226">
        <v>10000</v>
      </c>
    </row>
    <row r="97227" spans="11:16" x14ac:dyDescent="0.3">
      <c r="K97227" t="s">
        <v>385765</v>
      </c>
      <c r="L97227" t="s">
        <v>385766</v>
      </c>
      <c r="M97227" t="s">
        <v>52</v>
      </c>
      <c r="O97227" s="1">
        <v>41275</v>
      </c>
    </row>
    <row r="97228" spans="11:16" x14ac:dyDescent="0.3">
      <c r="K97228" t="s">
        <v>385767</v>
      </c>
      <c r="L97228" t="s">
        <v>385768</v>
      </c>
      <c r="M97228" t="s">
        <v>28</v>
      </c>
      <c r="N97228" t="s">
        <v>40</v>
      </c>
      <c r="O97228" s="1">
        <v>41795</v>
      </c>
      <c r="P97228">
        <v>4600000</v>
      </c>
    </row>
    <row r="97229" spans="11:16" x14ac:dyDescent="0.3">
      <c r="K97229" t="s">
        <v>385769</v>
      </c>
      <c r="L97229" t="s">
        <v>385770</v>
      </c>
      <c r="M97229" t="s">
        <v>28</v>
      </c>
      <c r="N97229" t="s">
        <v>40</v>
      </c>
      <c r="O97229" t="s">
        <v>44071</v>
      </c>
    </row>
    <row r="97230" spans="11:16" x14ac:dyDescent="0.3">
      <c r="K97230" t="s">
        <v>385769</v>
      </c>
      <c r="L97230" t="s">
        <v>385771</v>
      </c>
      <c r="M97230" t="s">
        <v>52</v>
      </c>
      <c r="O97230" s="1">
        <v>41981</v>
      </c>
      <c r="P97230">
        <v>78000</v>
      </c>
    </row>
    <row r="97231" spans="11:16" x14ac:dyDescent="0.3">
      <c r="K97231" t="s">
        <v>385772</v>
      </c>
      <c r="L97231" t="s">
        <v>385773</v>
      </c>
      <c r="M97231" t="s">
        <v>28</v>
      </c>
      <c r="N97231" t="s">
        <v>29</v>
      </c>
      <c r="O97231" s="1">
        <v>39455</v>
      </c>
      <c r="P97231">
        <v>10000000</v>
      </c>
    </row>
    <row r="97232" spans="11:16" x14ac:dyDescent="0.3">
      <c r="K97232" t="s">
        <v>385772</v>
      </c>
      <c r="L97232" t="s">
        <v>385774</v>
      </c>
      <c r="M97232" t="s">
        <v>28</v>
      </c>
      <c r="N97232" t="s">
        <v>40</v>
      </c>
      <c r="O97232" s="1">
        <v>37987</v>
      </c>
      <c r="P97232">
        <v>5000000</v>
      </c>
    </row>
    <row r="97233" spans="11:16" x14ac:dyDescent="0.3">
      <c r="K97233" t="s">
        <v>385775</v>
      </c>
      <c r="L97233" t="s">
        <v>385776</v>
      </c>
      <c r="M97233" t="s">
        <v>749</v>
      </c>
      <c r="O97233" t="s">
        <v>35796</v>
      </c>
      <c r="P97233">
        <v>250000</v>
      </c>
    </row>
    <row r="97234" spans="11:16" x14ac:dyDescent="0.3">
      <c r="K97234" t="s">
        <v>385777</v>
      </c>
      <c r="L97234" t="s">
        <v>385778</v>
      </c>
      <c r="M97234" t="s">
        <v>52</v>
      </c>
      <c r="O97234" s="1">
        <v>39272</v>
      </c>
      <c r="P97234">
        <v>68480</v>
      </c>
    </row>
    <row r="97235" spans="11:16" x14ac:dyDescent="0.3">
      <c r="K97235" t="s">
        <v>385777</v>
      </c>
      <c r="L97235" t="s">
        <v>385779</v>
      </c>
      <c r="M97235" t="s">
        <v>52</v>
      </c>
      <c r="O97235" t="s">
        <v>176527</v>
      </c>
      <c r="P97235">
        <v>144828</v>
      </c>
    </row>
    <row r="97236" spans="11:16" x14ac:dyDescent="0.3">
      <c r="K97236" t="s">
        <v>385777</v>
      </c>
      <c r="L97236" t="s">
        <v>385780</v>
      </c>
      <c r="M97236" t="s">
        <v>52</v>
      </c>
      <c r="O97236" s="1">
        <v>38728</v>
      </c>
      <c r="P97236">
        <v>293411</v>
      </c>
    </row>
    <row r="97237" spans="11:16" x14ac:dyDescent="0.3">
      <c r="K97237" t="s">
        <v>385781</v>
      </c>
      <c r="L97237" t="s">
        <v>385782</v>
      </c>
      <c r="M97237" t="s">
        <v>91</v>
      </c>
      <c r="O97237" t="s">
        <v>4512</v>
      </c>
      <c r="P97237">
        <v>283830</v>
      </c>
    </row>
    <row r="97238" spans="11:16" x14ac:dyDescent="0.3">
      <c r="K97238" t="s">
        <v>385781</v>
      </c>
      <c r="L97238" t="s">
        <v>385783</v>
      </c>
      <c r="M97238" t="s">
        <v>52</v>
      </c>
      <c r="O97238" t="s">
        <v>58855</v>
      </c>
      <c r="P97238">
        <v>40000</v>
      </c>
    </row>
    <row r="97239" spans="11:16" x14ac:dyDescent="0.3">
      <c r="K97239" t="s">
        <v>385784</v>
      </c>
      <c r="L97239" t="s">
        <v>385785</v>
      </c>
      <c r="M97239" t="s">
        <v>52</v>
      </c>
      <c r="O97239" t="s">
        <v>6081</v>
      </c>
      <c r="P97239">
        <v>1500000</v>
      </c>
    </row>
    <row r="97240" spans="11:16" x14ac:dyDescent="0.3">
      <c r="K97240" t="s">
        <v>385784</v>
      </c>
      <c r="L97240" t="s">
        <v>385786</v>
      </c>
      <c r="M97240" t="s">
        <v>52</v>
      </c>
      <c r="O97240" t="s">
        <v>15564</v>
      </c>
      <c r="P97240">
        <v>500000</v>
      </c>
    </row>
    <row r="97241" spans="11:16" x14ac:dyDescent="0.3">
      <c r="K97241" t="s">
        <v>385784</v>
      </c>
      <c r="L97241" t="s">
        <v>385787</v>
      </c>
      <c r="M97241" t="s">
        <v>52</v>
      </c>
      <c r="O97241" s="1">
        <v>42192</v>
      </c>
      <c r="P97241">
        <v>2500000</v>
      </c>
    </row>
    <row r="97242" spans="11:16" x14ac:dyDescent="0.3">
      <c r="K97242" t="s">
        <v>385784</v>
      </c>
      <c r="L97242" t="s">
        <v>385788</v>
      </c>
      <c r="M97242" t="s">
        <v>256</v>
      </c>
      <c r="O97242" s="1">
        <v>42069</v>
      </c>
      <c r="P97242">
        <v>1024999</v>
      </c>
    </row>
    <row r="97243" spans="11:16" x14ac:dyDescent="0.3">
      <c r="K97243" t="s">
        <v>385789</v>
      </c>
      <c r="L97243" t="s">
        <v>385790</v>
      </c>
      <c r="M97243" t="s">
        <v>28</v>
      </c>
      <c r="N97243" t="s">
        <v>493</v>
      </c>
      <c r="O97243" t="s">
        <v>10042</v>
      </c>
      <c r="P97243">
        <v>4580000</v>
      </c>
    </row>
    <row r="97244" spans="11:16" x14ac:dyDescent="0.3">
      <c r="K97244" t="s">
        <v>385791</v>
      </c>
      <c r="L97244" t="s">
        <v>385792</v>
      </c>
      <c r="M97244" t="s">
        <v>28</v>
      </c>
      <c r="N97244" t="s">
        <v>40</v>
      </c>
      <c r="O97244" s="1">
        <v>41458</v>
      </c>
      <c r="P97244">
        <v>278293</v>
      </c>
    </row>
    <row r="97245" spans="11:16" x14ac:dyDescent="0.3">
      <c r="K97245" t="s">
        <v>385793</v>
      </c>
      <c r="L97245" t="s">
        <v>385794</v>
      </c>
      <c r="M97245" t="s">
        <v>52</v>
      </c>
      <c r="O97245" t="s">
        <v>20161</v>
      </c>
      <c r="P97245">
        <v>10000</v>
      </c>
    </row>
    <row r="97246" spans="11:16" x14ac:dyDescent="0.3">
      <c r="K97246" t="s">
        <v>385793</v>
      </c>
      <c r="L97246" t="s">
        <v>385795</v>
      </c>
      <c r="M97246" t="s">
        <v>256</v>
      </c>
      <c r="O97246" s="1">
        <v>42133</v>
      </c>
      <c r="P97246">
        <v>10000</v>
      </c>
    </row>
    <row r="97247" spans="11:16" x14ac:dyDescent="0.3">
      <c r="K97247" t="s">
        <v>385796</v>
      </c>
      <c r="L97247" t="s">
        <v>385797</v>
      </c>
      <c r="M97247" t="s">
        <v>52</v>
      </c>
      <c r="O97247" s="1">
        <v>40913</v>
      </c>
      <c r="P97247">
        <v>132332</v>
      </c>
    </row>
    <row r="97248" spans="11:16" x14ac:dyDescent="0.3">
      <c r="K97248" t="s">
        <v>385798</v>
      </c>
      <c r="L97248" t="s">
        <v>385799</v>
      </c>
      <c r="M97248" t="s">
        <v>190</v>
      </c>
      <c r="O97248" t="s">
        <v>6510</v>
      </c>
    </row>
    <row r="97249" spans="11:16" x14ac:dyDescent="0.3">
      <c r="K97249" t="s">
        <v>385800</v>
      </c>
      <c r="L97249" t="s">
        <v>385801</v>
      </c>
      <c r="M97249" t="s">
        <v>52</v>
      </c>
      <c r="O97249" s="1">
        <v>41919</v>
      </c>
      <c r="P97249">
        <v>400000</v>
      </c>
    </row>
    <row r="97250" spans="11:16" x14ac:dyDescent="0.3">
      <c r="K97250" t="s">
        <v>385800</v>
      </c>
      <c r="L97250" t="s">
        <v>385802</v>
      </c>
      <c r="M97250" t="s">
        <v>52</v>
      </c>
      <c r="O97250" s="1">
        <v>41278</v>
      </c>
      <c r="P97250">
        <v>20000</v>
      </c>
    </row>
    <row r="97251" spans="11:16" x14ac:dyDescent="0.3">
      <c r="K97251" t="s">
        <v>385803</v>
      </c>
      <c r="L97251" t="s">
        <v>385804</v>
      </c>
      <c r="M97251" t="s">
        <v>28</v>
      </c>
      <c r="N97251" t="s">
        <v>29</v>
      </c>
      <c r="O97251" t="s">
        <v>40470</v>
      </c>
      <c r="P97251">
        <v>16000000</v>
      </c>
    </row>
    <row r="97252" spans="11:16" x14ac:dyDescent="0.3">
      <c r="K97252" t="s">
        <v>385805</v>
      </c>
      <c r="L97252" t="s">
        <v>385806</v>
      </c>
      <c r="M97252" t="s">
        <v>28</v>
      </c>
      <c r="N97252" t="s">
        <v>40</v>
      </c>
      <c r="O97252" s="1">
        <v>39093</v>
      </c>
      <c r="P97252">
        <v>1500000</v>
      </c>
    </row>
    <row r="97253" spans="11:16" x14ac:dyDescent="0.3">
      <c r="K97253" t="s">
        <v>385805</v>
      </c>
      <c r="L97253" t="s">
        <v>385807</v>
      </c>
      <c r="M97253" t="s">
        <v>28</v>
      </c>
      <c r="N97253" t="s">
        <v>29</v>
      </c>
      <c r="O97253" t="s">
        <v>20558</v>
      </c>
      <c r="P97253">
        <v>4500000</v>
      </c>
    </row>
    <row r="97254" spans="11:16" x14ac:dyDescent="0.3">
      <c r="K97254" t="s">
        <v>385805</v>
      </c>
      <c r="L97254" t="s">
        <v>385808</v>
      </c>
      <c r="M97254" t="s">
        <v>28</v>
      </c>
      <c r="N97254" t="s">
        <v>1189</v>
      </c>
      <c r="O97254" t="s">
        <v>6230</v>
      </c>
      <c r="P97254">
        <v>15000000</v>
      </c>
    </row>
    <row r="97255" spans="11:16" x14ac:dyDescent="0.3">
      <c r="K97255" t="s">
        <v>385805</v>
      </c>
      <c r="L97255" t="s">
        <v>385809</v>
      </c>
      <c r="M97255" t="s">
        <v>28</v>
      </c>
      <c r="O97255" s="1">
        <v>42100</v>
      </c>
      <c r="P97255">
        <v>3000000</v>
      </c>
    </row>
    <row r="97256" spans="11:16" x14ac:dyDescent="0.3">
      <c r="K97256" t="s">
        <v>385805</v>
      </c>
      <c r="L97256" t="s">
        <v>385810</v>
      </c>
      <c r="M97256" t="s">
        <v>28</v>
      </c>
      <c r="N97256" t="s">
        <v>1415</v>
      </c>
      <c r="O97256" s="1">
        <v>42096</v>
      </c>
      <c r="P97256">
        <v>117000000</v>
      </c>
    </row>
    <row r="97257" spans="11:16" x14ac:dyDescent="0.3">
      <c r="K97257" t="s">
        <v>385805</v>
      </c>
      <c r="L97257" t="s">
        <v>385811</v>
      </c>
      <c r="M97257" t="s">
        <v>28</v>
      </c>
      <c r="N97257" t="s">
        <v>29</v>
      </c>
      <c r="O97257" t="s">
        <v>11752</v>
      </c>
      <c r="P97257">
        <v>9000000</v>
      </c>
    </row>
    <row r="97258" spans="11:16" x14ac:dyDescent="0.3">
      <c r="K97258" t="s">
        <v>385805</v>
      </c>
      <c r="L97258" t="s">
        <v>385812</v>
      </c>
      <c r="M97258" t="s">
        <v>28</v>
      </c>
      <c r="N97258" t="s">
        <v>493</v>
      </c>
      <c r="O97258" t="s">
        <v>9918</v>
      </c>
      <c r="P97258">
        <v>10000000</v>
      </c>
    </row>
    <row r="97259" spans="11:16" x14ac:dyDescent="0.3">
      <c r="K97259" t="s">
        <v>385813</v>
      </c>
      <c r="L97259" t="s">
        <v>385814</v>
      </c>
      <c r="M97259" t="s">
        <v>52</v>
      </c>
      <c r="O97259" s="1">
        <v>40920</v>
      </c>
      <c r="P97259">
        <v>200000</v>
      </c>
    </row>
    <row r="97260" spans="11:16" x14ac:dyDescent="0.3">
      <c r="K97260" t="s">
        <v>385813</v>
      </c>
      <c r="L97260" t="s">
        <v>385815</v>
      </c>
      <c r="M97260" t="s">
        <v>52</v>
      </c>
      <c r="O97260" s="1">
        <v>41581</v>
      </c>
      <c r="P97260">
        <v>50000</v>
      </c>
    </row>
    <row r="97261" spans="11:16" x14ac:dyDescent="0.3">
      <c r="K97261" t="s">
        <v>385816</v>
      </c>
      <c r="L97261" t="s">
        <v>385817</v>
      </c>
      <c r="M97261" t="s">
        <v>52</v>
      </c>
      <c r="O97261" s="1">
        <v>41275</v>
      </c>
      <c r="P97261">
        <v>480000</v>
      </c>
    </row>
    <row r="97262" spans="11:16" x14ac:dyDescent="0.3">
      <c r="K97262" t="s">
        <v>385818</v>
      </c>
      <c r="L97262" t="s">
        <v>385819</v>
      </c>
      <c r="M97262" t="s">
        <v>52</v>
      </c>
      <c r="O97262" s="1">
        <v>41278</v>
      </c>
      <c r="P97262">
        <v>121648</v>
      </c>
    </row>
    <row r="97263" spans="11:16" x14ac:dyDescent="0.3">
      <c r="K97263" t="s">
        <v>385818</v>
      </c>
      <c r="L97263" t="s">
        <v>385820</v>
      </c>
      <c r="M97263" t="s">
        <v>52</v>
      </c>
      <c r="O97263" s="1">
        <v>41285</v>
      </c>
      <c r="P97263">
        <v>127000</v>
      </c>
    </row>
    <row r="97264" spans="11:16" x14ac:dyDescent="0.3">
      <c r="K97264" t="s">
        <v>385821</v>
      </c>
      <c r="L97264" t="s">
        <v>385822</v>
      </c>
      <c r="M97264" t="s">
        <v>28</v>
      </c>
      <c r="N97264" t="s">
        <v>40</v>
      </c>
      <c r="O97264" s="1">
        <v>41277</v>
      </c>
      <c r="P97264">
        <v>1500000</v>
      </c>
    </row>
    <row r="97265" spans="11:16" x14ac:dyDescent="0.3">
      <c r="K97265" t="s">
        <v>385821</v>
      </c>
      <c r="L97265" t="s">
        <v>385823</v>
      </c>
      <c r="M97265" t="s">
        <v>28</v>
      </c>
      <c r="N97265" t="s">
        <v>29</v>
      </c>
      <c r="O97265" t="s">
        <v>9219</v>
      </c>
      <c r="P97265">
        <v>12000000</v>
      </c>
    </row>
    <row r="97266" spans="11:16" x14ac:dyDescent="0.3">
      <c r="K97266" t="s">
        <v>385821</v>
      </c>
      <c r="L97266" t="s">
        <v>385824</v>
      </c>
      <c r="M97266" t="s">
        <v>91</v>
      </c>
      <c r="O97266" s="1">
        <v>40544</v>
      </c>
    </row>
    <row r="97267" spans="11:16" x14ac:dyDescent="0.3">
      <c r="K97267" t="s">
        <v>385821</v>
      </c>
      <c r="L97267" t="s">
        <v>385825</v>
      </c>
      <c r="M97267" t="s">
        <v>28</v>
      </c>
      <c r="N97267" t="s">
        <v>40</v>
      </c>
      <c r="O97267" s="1">
        <v>40909</v>
      </c>
    </row>
    <row r="97268" spans="11:16" x14ac:dyDescent="0.3">
      <c r="K97268" t="s">
        <v>385826</v>
      </c>
      <c r="L97268" t="s">
        <v>385827</v>
      </c>
      <c r="M97268" t="s">
        <v>52</v>
      </c>
      <c r="O97268" s="1">
        <v>41614</v>
      </c>
      <c r="P97268">
        <v>1000000</v>
      </c>
    </row>
    <row r="97269" spans="11:16" x14ac:dyDescent="0.3">
      <c r="K97269" t="s">
        <v>385828</v>
      </c>
      <c r="L97269" t="s">
        <v>385829</v>
      </c>
      <c r="M97269" t="s">
        <v>52</v>
      </c>
      <c r="O97269" s="1">
        <v>42340</v>
      </c>
      <c r="P97269">
        <v>73784</v>
      </c>
    </row>
    <row r="97270" spans="11:16" x14ac:dyDescent="0.3">
      <c r="K97270" t="s">
        <v>385828</v>
      </c>
      <c r="L97270" t="s">
        <v>385830</v>
      </c>
      <c r="M97270" t="s">
        <v>52</v>
      </c>
      <c r="O97270" s="1">
        <v>42011</v>
      </c>
    </row>
    <row r="97271" spans="11:16" x14ac:dyDescent="0.3">
      <c r="K97271" t="s">
        <v>385831</v>
      </c>
      <c r="L97271" t="s">
        <v>385832</v>
      </c>
      <c r="M97271" t="s">
        <v>91</v>
      </c>
      <c r="O97271" s="1">
        <v>39090</v>
      </c>
    </row>
    <row r="97272" spans="11:16" x14ac:dyDescent="0.3">
      <c r="K97272" t="s">
        <v>385831</v>
      </c>
      <c r="L97272" t="s">
        <v>385833</v>
      </c>
      <c r="M97272" t="s">
        <v>28</v>
      </c>
      <c r="N97272" t="s">
        <v>1189</v>
      </c>
      <c r="O97272" t="s">
        <v>13512</v>
      </c>
      <c r="P97272">
        <v>108000000</v>
      </c>
    </row>
    <row r="97273" spans="11:16" x14ac:dyDescent="0.3">
      <c r="K97273" t="s">
        <v>385834</v>
      </c>
      <c r="L97273" t="s">
        <v>385835</v>
      </c>
      <c r="M97273" t="s">
        <v>28</v>
      </c>
      <c r="N97273" t="s">
        <v>40</v>
      </c>
      <c r="O97273" s="1">
        <v>38364</v>
      </c>
      <c r="P97273">
        <v>3000000</v>
      </c>
    </row>
    <row r="97274" spans="11:16" x14ac:dyDescent="0.3">
      <c r="K97274" t="s">
        <v>385834</v>
      </c>
      <c r="L97274" t="s">
        <v>385836</v>
      </c>
      <c r="M97274" t="s">
        <v>28</v>
      </c>
      <c r="O97274" t="s">
        <v>50410</v>
      </c>
      <c r="P97274">
        <v>1000000</v>
      </c>
    </row>
    <row r="97275" spans="11:16" x14ac:dyDescent="0.3">
      <c r="K97275" t="s">
        <v>385834</v>
      </c>
      <c r="L97275" t="s">
        <v>385837</v>
      </c>
      <c r="M97275" t="s">
        <v>28</v>
      </c>
      <c r="O97275" t="s">
        <v>14529</v>
      </c>
      <c r="P97275">
        <v>1655709</v>
      </c>
    </row>
    <row r="97276" spans="11:16" x14ac:dyDescent="0.3">
      <c r="K97276" t="s">
        <v>385834</v>
      </c>
      <c r="L97276" t="s">
        <v>385838</v>
      </c>
      <c r="M97276" t="s">
        <v>28</v>
      </c>
      <c r="O97276" s="1">
        <v>40371</v>
      </c>
      <c r="P97276">
        <v>1980000</v>
      </c>
    </row>
    <row r="97277" spans="11:16" x14ac:dyDescent="0.3">
      <c r="K97277" t="s">
        <v>385834</v>
      </c>
      <c r="L97277" t="s">
        <v>385839</v>
      </c>
      <c r="M97277" t="s">
        <v>28</v>
      </c>
      <c r="N97277" t="s">
        <v>29</v>
      </c>
      <c r="O97277" s="1">
        <v>39760</v>
      </c>
      <c r="P97277">
        <v>6000000</v>
      </c>
    </row>
    <row r="97278" spans="11:16" x14ac:dyDescent="0.3">
      <c r="K97278" t="s">
        <v>385834</v>
      </c>
      <c r="L97278" t="s">
        <v>385840</v>
      </c>
      <c r="M97278" t="s">
        <v>28</v>
      </c>
      <c r="O97278" s="1">
        <v>40333</v>
      </c>
      <c r="P97278">
        <v>3710000</v>
      </c>
    </row>
    <row r="97279" spans="11:16" x14ac:dyDescent="0.3">
      <c r="K97279" t="s">
        <v>385841</v>
      </c>
      <c r="L97279" t="s">
        <v>385842</v>
      </c>
      <c r="M97279" t="s">
        <v>28</v>
      </c>
      <c r="O97279" t="s">
        <v>7077</v>
      </c>
      <c r="P97279">
        <v>2000000</v>
      </c>
    </row>
    <row r="97280" spans="11:16" x14ac:dyDescent="0.3">
      <c r="K97280" t="s">
        <v>385841</v>
      </c>
      <c r="L97280" t="s">
        <v>385843</v>
      </c>
      <c r="M97280" t="s">
        <v>256</v>
      </c>
      <c r="O97280" s="1">
        <v>41891</v>
      </c>
      <c r="P97280">
        <v>800000</v>
      </c>
    </row>
    <row r="97281" spans="11:16" x14ac:dyDescent="0.3">
      <c r="K97281" t="s">
        <v>385844</v>
      </c>
      <c r="L97281" t="s">
        <v>385845</v>
      </c>
      <c r="M97281" t="s">
        <v>324</v>
      </c>
      <c r="O97281" s="1">
        <v>40763</v>
      </c>
      <c r="P97281">
        <v>1000000</v>
      </c>
    </row>
    <row r="97282" spans="11:16" x14ac:dyDescent="0.3">
      <c r="K97282" t="s">
        <v>385846</v>
      </c>
      <c r="L97282" t="s">
        <v>385847</v>
      </c>
      <c r="M97282" t="s">
        <v>324</v>
      </c>
      <c r="O97282" s="1">
        <v>39083</v>
      </c>
    </row>
    <row r="97283" spans="11:16" x14ac:dyDescent="0.3">
      <c r="K97283" t="s">
        <v>385848</v>
      </c>
      <c r="L97283" t="s">
        <v>385849</v>
      </c>
      <c r="M97283" t="s">
        <v>52</v>
      </c>
      <c r="O97283" s="1">
        <v>41314</v>
      </c>
      <c r="P97283">
        <v>1286600</v>
      </c>
    </row>
    <row r="97284" spans="11:16" x14ac:dyDescent="0.3">
      <c r="K97284" t="s">
        <v>385850</v>
      </c>
      <c r="L97284" t="s">
        <v>385851</v>
      </c>
      <c r="M97284" t="s">
        <v>52</v>
      </c>
      <c r="O97284" s="1">
        <v>39061</v>
      </c>
    </row>
    <row r="97285" spans="11:16" x14ac:dyDescent="0.3">
      <c r="K97285" t="s">
        <v>385852</v>
      </c>
      <c r="L97285" t="s">
        <v>385853</v>
      </c>
      <c r="M97285" t="s">
        <v>190</v>
      </c>
      <c r="O97285" s="1">
        <v>42158</v>
      </c>
    </row>
    <row r="97286" spans="11:16" x14ac:dyDescent="0.3">
      <c r="K97286" t="s">
        <v>385854</v>
      </c>
      <c r="L97286" t="s">
        <v>385855</v>
      </c>
      <c r="M97286" t="s">
        <v>28</v>
      </c>
      <c r="N97286" t="s">
        <v>29</v>
      </c>
      <c r="O97286" t="s">
        <v>119009</v>
      </c>
      <c r="P97286">
        <v>6000000</v>
      </c>
    </row>
    <row r="97287" spans="11:16" x14ac:dyDescent="0.3">
      <c r="K97287" t="s">
        <v>385854</v>
      </c>
      <c r="L97287" t="s">
        <v>385856</v>
      </c>
      <c r="M97287" t="s">
        <v>28</v>
      </c>
      <c r="O97287" s="1">
        <v>38389</v>
      </c>
      <c r="P97287">
        <v>7070000</v>
      </c>
    </row>
    <row r="97288" spans="11:16" x14ac:dyDescent="0.3">
      <c r="K97288" t="s">
        <v>385854</v>
      </c>
      <c r="L97288" t="s">
        <v>385857</v>
      </c>
      <c r="M97288" t="s">
        <v>28</v>
      </c>
      <c r="O97288" t="s">
        <v>11007</v>
      </c>
      <c r="P97288">
        <v>4000000</v>
      </c>
    </row>
    <row r="97289" spans="11:16" x14ac:dyDescent="0.3">
      <c r="K97289" t="s">
        <v>385858</v>
      </c>
      <c r="L97289" t="s">
        <v>385859</v>
      </c>
      <c r="M97289" t="s">
        <v>28</v>
      </c>
      <c r="N97289" t="s">
        <v>40</v>
      </c>
      <c r="O97289" t="s">
        <v>240</v>
      </c>
      <c r="P97289">
        <v>7500000</v>
      </c>
    </row>
    <row r="97290" spans="11:16" x14ac:dyDescent="0.3">
      <c r="K97290" t="s">
        <v>385860</v>
      </c>
      <c r="L97290" t="s">
        <v>385861</v>
      </c>
      <c r="M97290" t="s">
        <v>256</v>
      </c>
      <c r="O97290" s="1">
        <v>41279</v>
      </c>
      <c r="P97290">
        <v>528000</v>
      </c>
    </row>
    <row r="97291" spans="11:16" x14ac:dyDescent="0.3">
      <c r="K97291" t="s">
        <v>385860</v>
      </c>
      <c r="L97291" t="s">
        <v>385862</v>
      </c>
      <c r="M97291" t="s">
        <v>28</v>
      </c>
      <c r="O97291" s="1">
        <v>41916</v>
      </c>
      <c r="P97291">
        <v>7200000</v>
      </c>
    </row>
    <row r="97292" spans="11:16" x14ac:dyDescent="0.3">
      <c r="K97292" t="s">
        <v>385860</v>
      </c>
      <c r="L97292" t="s">
        <v>385863</v>
      </c>
      <c r="M97292" t="s">
        <v>28</v>
      </c>
      <c r="N97292" t="s">
        <v>40</v>
      </c>
      <c r="O97292" s="1">
        <v>42010</v>
      </c>
      <c r="P97292">
        <v>13000000</v>
      </c>
    </row>
    <row r="97293" spans="11:16" x14ac:dyDescent="0.3">
      <c r="K97293" t="s">
        <v>385864</v>
      </c>
      <c r="L97293" t="s">
        <v>385865</v>
      </c>
      <c r="M97293" t="s">
        <v>52</v>
      </c>
      <c r="O97293" s="1">
        <v>41951</v>
      </c>
      <c r="P97293">
        <v>450000</v>
      </c>
    </row>
    <row r="97294" spans="11:16" x14ac:dyDescent="0.3">
      <c r="K97294" t="s">
        <v>385864</v>
      </c>
      <c r="L97294" t="s">
        <v>385866</v>
      </c>
      <c r="M97294" t="s">
        <v>52</v>
      </c>
      <c r="O97294" s="1">
        <v>41945</v>
      </c>
      <c r="P97294">
        <v>700000</v>
      </c>
    </row>
    <row r="97295" spans="11:16" x14ac:dyDescent="0.3">
      <c r="K97295" t="s">
        <v>385867</v>
      </c>
      <c r="L97295" t="s">
        <v>385868</v>
      </c>
      <c r="M97295" t="s">
        <v>28</v>
      </c>
      <c r="N97295" t="s">
        <v>40</v>
      </c>
      <c r="O97295" t="s">
        <v>108078</v>
      </c>
      <c r="P97295">
        <v>7000000</v>
      </c>
    </row>
    <row r="97296" spans="11:16" x14ac:dyDescent="0.3">
      <c r="K97296" t="s">
        <v>385869</v>
      </c>
      <c r="L97296" t="s">
        <v>385870</v>
      </c>
      <c r="M97296" t="s">
        <v>28</v>
      </c>
      <c r="N97296" t="s">
        <v>493</v>
      </c>
      <c r="O97296" s="1">
        <v>38477</v>
      </c>
      <c r="P97296">
        <v>12000000</v>
      </c>
    </row>
    <row r="97297" spans="11:16" x14ac:dyDescent="0.3">
      <c r="K97297" t="s">
        <v>385869</v>
      </c>
      <c r="L97297" t="s">
        <v>385871</v>
      </c>
      <c r="M97297" t="s">
        <v>28</v>
      </c>
      <c r="N97297" t="s">
        <v>40</v>
      </c>
      <c r="O97297" s="1">
        <v>37511</v>
      </c>
      <c r="P97297">
        <v>7300000</v>
      </c>
    </row>
    <row r="97298" spans="11:16" x14ac:dyDescent="0.3">
      <c r="K97298" t="s">
        <v>385872</v>
      </c>
      <c r="L97298" t="s">
        <v>385873</v>
      </c>
      <c r="M97298" t="s">
        <v>28</v>
      </c>
      <c r="N97298" t="s">
        <v>493</v>
      </c>
      <c r="O97298" t="s">
        <v>203498</v>
      </c>
      <c r="P97298">
        <v>10000000</v>
      </c>
    </row>
    <row r="97299" spans="11:16" x14ac:dyDescent="0.3">
      <c r="K97299" t="s">
        <v>385874</v>
      </c>
      <c r="L97299" t="s">
        <v>385875</v>
      </c>
      <c r="M97299" t="s">
        <v>223</v>
      </c>
      <c r="O97299" t="s">
        <v>15564</v>
      </c>
    </row>
    <row r="97300" spans="11:16" x14ac:dyDescent="0.3">
      <c r="K97300" t="s">
        <v>385874</v>
      </c>
      <c r="L97300" t="s">
        <v>385876</v>
      </c>
      <c r="M97300" t="s">
        <v>28</v>
      </c>
      <c r="O97300" s="1">
        <v>41771</v>
      </c>
    </row>
    <row r="97301" spans="11:16" x14ac:dyDescent="0.3">
      <c r="K97301" t="s">
        <v>385874</v>
      </c>
      <c r="L97301" t="s">
        <v>385877</v>
      </c>
      <c r="M97301" t="s">
        <v>28</v>
      </c>
      <c r="O97301" t="s">
        <v>690</v>
      </c>
    </row>
    <row r="97302" spans="11:16" x14ac:dyDescent="0.3">
      <c r="K97302" t="s">
        <v>385874</v>
      </c>
      <c r="L97302" t="s">
        <v>385878</v>
      </c>
      <c r="M97302" t="s">
        <v>52</v>
      </c>
      <c r="O97302" t="s">
        <v>2942</v>
      </c>
      <c r="P97302">
        <v>1400000</v>
      </c>
    </row>
    <row r="97303" spans="11:16" x14ac:dyDescent="0.3">
      <c r="K97303" t="s">
        <v>385874</v>
      </c>
      <c r="L97303" t="s">
        <v>385879</v>
      </c>
      <c r="M97303" t="s">
        <v>223</v>
      </c>
      <c r="O97303" s="1">
        <v>42220</v>
      </c>
    </row>
    <row r="97304" spans="11:16" x14ac:dyDescent="0.3">
      <c r="K97304" t="s">
        <v>385874</v>
      </c>
      <c r="L97304" t="s">
        <v>385880</v>
      </c>
      <c r="M97304" t="s">
        <v>324</v>
      </c>
      <c r="O97304" s="1">
        <v>41008</v>
      </c>
      <c r="P97304">
        <v>400000</v>
      </c>
    </row>
    <row r="97305" spans="11:16" x14ac:dyDescent="0.3">
      <c r="K97305" t="s">
        <v>385874</v>
      </c>
      <c r="L97305" t="s">
        <v>385881</v>
      </c>
      <c r="M97305" t="s">
        <v>223</v>
      </c>
      <c r="O97305" t="s">
        <v>15927</v>
      </c>
    </row>
    <row r="97306" spans="11:16" x14ac:dyDescent="0.3">
      <c r="K97306" t="s">
        <v>385874</v>
      </c>
      <c r="L97306" t="s">
        <v>385882</v>
      </c>
      <c r="M97306" t="s">
        <v>28</v>
      </c>
      <c r="N97306" t="s">
        <v>29</v>
      </c>
      <c r="O97306" t="s">
        <v>4562</v>
      </c>
    </row>
    <row r="97307" spans="11:16" x14ac:dyDescent="0.3">
      <c r="K97307" t="s">
        <v>385874</v>
      </c>
      <c r="L97307" t="s">
        <v>385883</v>
      </c>
      <c r="M97307" t="s">
        <v>52</v>
      </c>
      <c r="O97307" s="1">
        <v>41186</v>
      </c>
    </row>
    <row r="97308" spans="11:16" x14ac:dyDescent="0.3">
      <c r="K97308" t="s">
        <v>385884</v>
      </c>
      <c r="L97308" t="s">
        <v>385885</v>
      </c>
      <c r="M97308" t="s">
        <v>52</v>
      </c>
      <c r="O97308" s="1">
        <v>42010</v>
      </c>
    </row>
    <row r="97309" spans="11:16" x14ac:dyDescent="0.3">
      <c r="K97309" t="s">
        <v>385886</v>
      </c>
      <c r="L97309" t="s">
        <v>385887</v>
      </c>
      <c r="M97309" t="s">
        <v>28</v>
      </c>
      <c r="O97309" s="1">
        <v>40916</v>
      </c>
      <c r="P97309">
        <v>52500</v>
      </c>
    </row>
    <row r="97310" spans="11:16" x14ac:dyDescent="0.3">
      <c r="K97310" t="s">
        <v>385886</v>
      </c>
      <c r="L97310" t="s">
        <v>385888</v>
      </c>
      <c r="M97310" t="s">
        <v>52</v>
      </c>
      <c r="O97310" t="s">
        <v>1333</v>
      </c>
      <c r="P97310">
        <v>1000000</v>
      </c>
    </row>
    <row r="97311" spans="11:16" x14ac:dyDescent="0.3">
      <c r="K97311" t="s">
        <v>385889</v>
      </c>
      <c r="L97311" t="s">
        <v>385890</v>
      </c>
      <c r="M97311" t="s">
        <v>28</v>
      </c>
      <c r="N97311" t="s">
        <v>40</v>
      </c>
      <c r="O97311" s="1">
        <v>41340</v>
      </c>
      <c r="P97311">
        <v>4000000</v>
      </c>
    </row>
    <row r="97312" spans="11:16" x14ac:dyDescent="0.3">
      <c r="K97312" t="s">
        <v>385889</v>
      </c>
      <c r="L97312" t="s">
        <v>385891</v>
      </c>
      <c r="M97312" t="s">
        <v>324</v>
      </c>
      <c r="O97312" s="1">
        <v>40909</v>
      </c>
      <c r="P97312">
        <v>1000000</v>
      </c>
    </row>
    <row r="97313" spans="11:16" x14ac:dyDescent="0.3">
      <c r="K97313" t="s">
        <v>385892</v>
      </c>
      <c r="L97313" t="s">
        <v>385893</v>
      </c>
      <c r="M97313" t="s">
        <v>28</v>
      </c>
      <c r="N97313" t="s">
        <v>1189</v>
      </c>
      <c r="O97313" s="1">
        <v>39327</v>
      </c>
      <c r="P97313">
        <v>7000000</v>
      </c>
    </row>
    <row r="97314" spans="11:16" x14ac:dyDescent="0.3">
      <c r="K97314" t="s">
        <v>385892</v>
      </c>
      <c r="L97314" t="s">
        <v>385894</v>
      </c>
      <c r="M97314" t="s">
        <v>28</v>
      </c>
      <c r="O97314" s="1">
        <v>38963</v>
      </c>
      <c r="P97314">
        <v>12000000</v>
      </c>
    </row>
    <row r="97315" spans="11:16" x14ac:dyDescent="0.3">
      <c r="K97315" t="s">
        <v>385895</v>
      </c>
      <c r="L97315" t="s">
        <v>385896</v>
      </c>
      <c r="M97315" t="s">
        <v>52</v>
      </c>
      <c r="O97315" t="s">
        <v>2496</v>
      </c>
    </row>
    <row r="97316" spans="11:16" x14ac:dyDescent="0.3">
      <c r="K97316" t="s">
        <v>385897</v>
      </c>
      <c r="L97316" t="s">
        <v>385898</v>
      </c>
      <c r="M97316" t="s">
        <v>52</v>
      </c>
      <c r="O97316" t="s">
        <v>68908</v>
      </c>
      <c r="P97316">
        <v>500000</v>
      </c>
    </row>
    <row r="97317" spans="11:16" x14ac:dyDescent="0.3">
      <c r="K97317" t="s">
        <v>385899</v>
      </c>
      <c r="L97317" t="s">
        <v>385900</v>
      </c>
      <c r="M97317" t="s">
        <v>9286</v>
      </c>
      <c r="O97317" t="s">
        <v>18202</v>
      </c>
    </row>
    <row r="97318" spans="11:16" x14ac:dyDescent="0.3">
      <c r="K97318" t="s">
        <v>385901</v>
      </c>
      <c r="L97318" t="s">
        <v>385902</v>
      </c>
      <c r="M97318" t="s">
        <v>52</v>
      </c>
      <c r="O97318" t="s">
        <v>3529</v>
      </c>
      <c r="P97318">
        <v>1500000</v>
      </c>
    </row>
    <row r="97319" spans="11:16" x14ac:dyDescent="0.3">
      <c r="K97319" t="s">
        <v>385903</v>
      </c>
      <c r="L97319" t="s">
        <v>385904</v>
      </c>
      <c r="M97319" t="s">
        <v>190</v>
      </c>
      <c r="O97319" t="s">
        <v>133022</v>
      </c>
      <c r="P97319">
        <v>40000</v>
      </c>
    </row>
    <row r="97320" spans="11:16" x14ac:dyDescent="0.3">
      <c r="K97320" t="s">
        <v>385905</v>
      </c>
      <c r="L97320" t="s">
        <v>385906</v>
      </c>
      <c r="M97320" t="s">
        <v>28</v>
      </c>
      <c r="N97320" t="s">
        <v>40</v>
      </c>
      <c r="O97320" t="s">
        <v>21540</v>
      </c>
      <c r="P97320">
        <v>11200000</v>
      </c>
    </row>
    <row r="97321" spans="11:16" x14ac:dyDescent="0.3">
      <c r="K97321" t="s">
        <v>385907</v>
      </c>
      <c r="L97321" t="s">
        <v>385908</v>
      </c>
      <c r="M97321" t="s">
        <v>28</v>
      </c>
      <c r="O97321" t="s">
        <v>128425</v>
      </c>
      <c r="P97321">
        <v>11800000</v>
      </c>
    </row>
    <row r="97322" spans="11:16" x14ac:dyDescent="0.3">
      <c r="K97322" t="s">
        <v>385907</v>
      </c>
      <c r="L97322" t="s">
        <v>385909</v>
      </c>
      <c r="M97322" t="s">
        <v>28</v>
      </c>
      <c r="N97322" t="s">
        <v>29</v>
      </c>
      <c r="O97322" s="1">
        <v>41039</v>
      </c>
      <c r="P97322">
        <v>10400000</v>
      </c>
    </row>
    <row r="97323" spans="11:16" x14ac:dyDescent="0.3">
      <c r="K97323" t="s">
        <v>385907</v>
      </c>
      <c r="L97323" t="s">
        <v>385910</v>
      </c>
      <c r="M97323" t="s">
        <v>28</v>
      </c>
      <c r="O97323" s="1">
        <v>39820</v>
      </c>
      <c r="P97323">
        <v>1000000</v>
      </c>
    </row>
    <row r="97324" spans="11:16" x14ac:dyDescent="0.3">
      <c r="K97324" t="s">
        <v>385911</v>
      </c>
      <c r="L97324" t="s">
        <v>385912</v>
      </c>
      <c r="M97324" t="s">
        <v>28</v>
      </c>
      <c r="O97324" t="s">
        <v>1904</v>
      </c>
      <c r="P97324">
        <v>1000000</v>
      </c>
    </row>
    <row r="97325" spans="11:16" x14ac:dyDescent="0.3">
      <c r="K97325" t="s">
        <v>385913</v>
      </c>
      <c r="L97325" t="s">
        <v>385914</v>
      </c>
      <c r="M97325" t="s">
        <v>28</v>
      </c>
      <c r="O97325" s="1">
        <v>40759</v>
      </c>
      <c r="P97325">
        <v>325000</v>
      </c>
    </row>
    <row r="97326" spans="11:16" x14ac:dyDescent="0.3">
      <c r="K97326" t="s">
        <v>385915</v>
      </c>
      <c r="L97326" t="s">
        <v>385916</v>
      </c>
      <c r="M97326" t="s">
        <v>52</v>
      </c>
      <c r="O97326" t="s">
        <v>55964</v>
      </c>
      <c r="P97326">
        <v>1971750</v>
      </c>
    </row>
    <row r="97327" spans="11:16" x14ac:dyDescent="0.3">
      <c r="K97327" t="s">
        <v>385917</v>
      </c>
      <c r="L97327" t="s">
        <v>385918</v>
      </c>
      <c r="M97327" t="s">
        <v>28</v>
      </c>
      <c r="O97327" s="1">
        <v>42097</v>
      </c>
      <c r="P97327">
        <v>1500016</v>
      </c>
    </row>
    <row r="97328" spans="11:16" x14ac:dyDescent="0.3">
      <c r="K97328" t="s">
        <v>385919</v>
      </c>
      <c r="L97328" t="s">
        <v>385920</v>
      </c>
      <c r="M97328" t="s">
        <v>28</v>
      </c>
      <c r="N97328" t="s">
        <v>29</v>
      </c>
      <c r="O97328" s="1">
        <v>41671</v>
      </c>
      <c r="P97328">
        <v>17900000</v>
      </c>
    </row>
    <row r="97329" spans="11:16" x14ac:dyDescent="0.3">
      <c r="K97329" t="s">
        <v>385919</v>
      </c>
      <c r="L97329" t="s">
        <v>385921</v>
      </c>
      <c r="M97329" t="s">
        <v>52</v>
      </c>
      <c r="O97329" s="1">
        <v>40180</v>
      </c>
      <c r="P97329">
        <v>1500000</v>
      </c>
    </row>
    <row r="97330" spans="11:16" x14ac:dyDescent="0.3">
      <c r="K97330" t="s">
        <v>385919</v>
      </c>
      <c r="L97330" t="s">
        <v>385922</v>
      </c>
      <c r="M97330" t="s">
        <v>28</v>
      </c>
      <c r="N97330" t="s">
        <v>40</v>
      </c>
      <c r="O97330" t="s">
        <v>2007</v>
      </c>
      <c r="P97330">
        <v>6000000</v>
      </c>
    </row>
    <row r="97331" spans="11:16" x14ac:dyDescent="0.3">
      <c r="K97331" t="s">
        <v>385923</v>
      </c>
      <c r="L97331" t="s">
        <v>385924</v>
      </c>
      <c r="M97331" t="s">
        <v>52</v>
      </c>
      <c r="O97331" t="s">
        <v>65420</v>
      </c>
      <c r="P97331">
        <v>174675</v>
      </c>
    </row>
    <row r="97332" spans="11:16" x14ac:dyDescent="0.3">
      <c r="K97332" t="s">
        <v>385923</v>
      </c>
      <c r="L97332" t="s">
        <v>385925</v>
      </c>
      <c r="M97332" t="s">
        <v>52</v>
      </c>
      <c r="O97332" s="1">
        <v>41192</v>
      </c>
      <c r="P97332">
        <v>193651</v>
      </c>
    </row>
    <row r="97333" spans="11:16" x14ac:dyDescent="0.3">
      <c r="K97333" t="s">
        <v>385923</v>
      </c>
      <c r="L97333" t="s">
        <v>385926</v>
      </c>
      <c r="M97333" t="s">
        <v>52</v>
      </c>
      <c r="O97333" t="s">
        <v>22333</v>
      </c>
      <c r="P97333">
        <v>286565</v>
      </c>
    </row>
    <row r="97334" spans="11:16" x14ac:dyDescent="0.3">
      <c r="K97334" t="s">
        <v>385927</v>
      </c>
      <c r="L97334" t="s">
        <v>385928</v>
      </c>
      <c r="M97334" t="s">
        <v>324</v>
      </c>
      <c r="O97334" s="1">
        <v>39814</v>
      </c>
    </row>
    <row r="97335" spans="11:16" x14ac:dyDescent="0.3">
      <c r="K97335" t="s">
        <v>385929</v>
      </c>
      <c r="L97335" t="s">
        <v>385930</v>
      </c>
      <c r="M97335" t="s">
        <v>28</v>
      </c>
      <c r="N97335" t="s">
        <v>40</v>
      </c>
      <c r="O97335" t="s">
        <v>2360</v>
      </c>
      <c r="P97335">
        <v>13594621</v>
      </c>
    </row>
    <row r="97336" spans="11:16" x14ac:dyDescent="0.3">
      <c r="K97336" t="s">
        <v>385929</v>
      </c>
      <c r="L97336" t="s">
        <v>385931</v>
      </c>
      <c r="M97336" t="s">
        <v>28</v>
      </c>
      <c r="N97336" t="s">
        <v>29</v>
      </c>
      <c r="O97336" s="1">
        <v>42195</v>
      </c>
      <c r="P97336">
        <v>17100000</v>
      </c>
    </row>
    <row r="97337" spans="11:16" x14ac:dyDescent="0.3">
      <c r="K97337" t="s">
        <v>385929</v>
      </c>
      <c r="L97337" t="s">
        <v>385932</v>
      </c>
      <c r="M97337" t="s">
        <v>52</v>
      </c>
      <c r="O97337" s="1">
        <v>41403</v>
      </c>
      <c r="P97337">
        <v>2600000</v>
      </c>
    </row>
    <row r="97338" spans="11:16" x14ac:dyDescent="0.3">
      <c r="K97338" t="s">
        <v>385933</v>
      </c>
      <c r="L97338" t="s">
        <v>385934</v>
      </c>
      <c r="M97338" t="s">
        <v>28</v>
      </c>
      <c r="O97338" t="s">
        <v>12446</v>
      </c>
      <c r="P97338">
        <v>50000</v>
      </c>
    </row>
    <row r="97339" spans="11:16" x14ac:dyDescent="0.3">
      <c r="K97339" t="s">
        <v>385935</v>
      </c>
      <c r="L97339" t="s">
        <v>385936</v>
      </c>
      <c r="M97339" t="s">
        <v>91</v>
      </c>
      <c r="O97339" s="1">
        <v>39181</v>
      </c>
      <c r="P97339">
        <v>1609004</v>
      </c>
    </row>
    <row r="97340" spans="11:16" x14ac:dyDescent="0.3">
      <c r="K97340" t="s">
        <v>385937</v>
      </c>
      <c r="L97340" t="s">
        <v>385938</v>
      </c>
      <c r="M97340" t="s">
        <v>52</v>
      </c>
      <c r="O97340" s="1">
        <v>41286</v>
      </c>
    </row>
    <row r="97341" spans="11:16" x14ac:dyDescent="0.3">
      <c r="K97341" t="s">
        <v>385939</v>
      </c>
      <c r="L97341" t="s">
        <v>385940</v>
      </c>
      <c r="M97341" t="s">
        <v>52</v>
      </c>
      <c r="O97341" t="s">
        <v>1126</v>
      </c>
      <c r="P97341">
        <v>228000</v>
      </c>
    </row>
    <row r="97342" spans="11:16" x14ac:dyDescent="0.3">
      <c r="K97342" t="s">
        <v>385941</v>
      </c>
      <c r="L97342" t="s">
        <v>385942</v>
      </c>
      <c r="M97342" t="s">
        <v>28</v>
      </c>
      <c r="N97342" t="s">
        <v>29</v>
      </c>
      <c r="O97342" s="1">
        <v>41861</v>
      </c>
      <c r="P97342">
        <v>8228681</v>
      </c>
    </row>
    <row r="97343" spans="11:16" x14ac:dyDescent="0.3">
      <c r="K97343" t="s">
        <v>385943</v>
      </c>
      <c r="L97343" t="s">
        <v>385944</v>
      </c>
      <c r="M97343" t="s">
        <v>749</v>
      </c>
      <c r="O97343" s="1">
        <v>41281</v>
      </c>
      <c r="P97343">
        <v>178171</v>
      </c>
    </row>
    <row r="97344" spans="11:16" x14ac:dyDescent="0.3">
      <c r="K97344" t="s">
        <v>385943</v>
      </c>
      <c r="L97344" t="s">
        <v>385945</v>
      </c>
      <c r="M97344" t="s">
        <v>749</v>
      </c>
      <c r="O97344" s="1">
        <v>40547</v>
      </c>
      <c r="P97344">
        <v>25000</v>
      </c>
    </row>
    <row r="97345" spans="11:16" x14ac:dyDescent="0.3">
      <c r="K97345" t="s">
        <v>385943</v>
      </c>
      <c r="L97345" t="s">
        <v>385946</v>
      </c>
      <c r="M97345" t="s">
        <v>749</v>
      </c>
      <c r="O97345" s="1">
        <v>41649</v>
      </c>
      <c r="P97345">
        <v>700000</v>
      </c>
    </row>
    <row r="97346" spans="11:16" x14ac:dyDescent="0.3">
      <c r="K97346" t="s">
        <v>385947</v>
      </c>
      <c r="L97346" t="s">
        <v>385948</v>
      </c>
      <c r="M97346" t="s">
        <v>91</v>
      </c>
      <c r="O97346" s="1">
        <v>41651</v>
      </c>
      <c r="P97346">
        <v>41250</v>
      </c>
    </row>
    <row r="97347" spans="11:16" x14ac:dyDescent="0.3">
      <c r="K97347" t="s">
        <v>385949</v>
      </c>
      <c r="L97347" t="s">
        <v>385950</v>
      </c>
      <c r="M97347" t="s">
        <v>52</v>
      </c>
      <c r="O97347" s="1">
        <v>41641</v>
      </c>
      <c r="P97347">
        <v>57000</v>
      </c>
    </row>
    <row r="97348" spans="11:16" x14ac:dyDescent="0.3">
      <c r="K97348" t="s">
        <v>385949</v>
      </c>
      <c r="L97348" t="s">
        <v>385951</v>
      </c>
      <c r="M97348" t="s">
        <v>52</v>
      </c>
      <c r="O97348" s="1">
        <v>40914</v>
      </c>
    </row>
    <row r="97349" spans="11:16" x14ac:dyDescent="0.3">
      <c r="K97349" t="s">
        <v>385949</v>
      </c>
      <c r="L97349" t="s">
        <v>385952</v>
      </c>
      <c r="M97349" t="s">
        <v>52</v>
      </c>
      <c r="O97349" t="s">
        <v>43145</v>
      </c>
      <c r="P97349">
        <v>20000</v>
      </c>
    </row>
    <row r="97350" spans="11:16" x14ac:dyDescent="0.3">
      <c r="K97350" t="s">
        <v>385953</v>
      </c>
      <c r="L97350" t="s">
        <v>385954</v>
      </c>
      <c r="M97350" t="s">
        <v>28</v>
      </c>
      <c r="N97350" t="s">
        <v>40</v>
      </c>
      <c r="O97350" s="1">
        <v>39084</v>
      </c>
      <c r="P97350">
        <v>1800000</v>
      </c>
    </row>
    <row r="97351" spans="11:16" x14ac:dyDescent="0.3">
      <c r="K97351" t="s">
        <v>385953</v>
      </c>
      <c r="L97351" t="s">
        <v>385955</v>
      </c>
      <c r="M97351" t="s">
        <v>28</v>
      </c>
      <c r="O97351" t="s">
        <v>8253</v>
      </c>
      <c r="P97351">
        <v>2972500</v>
      </c>
    </row>
    <row r="97352" spans="11:16" x14ac:dyDescent="0.3">
      <c r="K97352" t="s">
        <v>385953</v>
      </c>
      <c r="L97352" t="s">
        <v>385956</v>
      </c>
      <c r="M97352" t="s">
        <v>749</v>
      </c>
      <c r="O97352" s="1">
        <v>40544</v>
      </c>
      <c r="P97352">
        <v>1200000</v>
      </c>
    </row>
    <row r="97353" spans="11:16" x14ac:dyDescent="0.3">
      <c r="K97353" t="s">
        <v>385957</v>
      </c>
      <c r="L97353" t="s">
        <v>385958</v>
      </c>
      <c r="M97353" t="s">
        <v>52</v>
      </c>
      <c r="O97353" s="1">
        <v>42316</v>
      </c>
      <c r="P97353">
        <v>900000</v>
      </c>
    </row>
    <row r="97354" spans="11:16" x14ac:dyDescent="0.3">
      <c r="K97354" t="s">
        <v>385957</v>
      </c>
      <c r="L97354" t="s">
        <v>385959</v>
      </c>
      <c r="M97354" t="s">
        <v>52</v>
      </c>
      <c r="O97354" s="1">
        <v>40736</v>
      </c>
    </row>
    <row r="97355" spans="11:16" x14ac:dyDescent="0.3">
      <c r="K97355" t="s">
        <v>385957</v>
      </c>
      <c r="L97355" t="s">
        <v>385960</v>
      </c>
      <c r="M97355" t="s">
        <v>52</v>
      </c>
      <c r="O97355" t="s">
        <v>17530</v>
      </c>
      <c r="P97355">
        <v>495000</v>
      </c>
    </row>
    <row r="97356" spans="11:16" x14ac:dyDescent="0.3">
      <c r="K97356" t="s">
        <v>385961</v>
      </c>
      <c r="L97356" t="s">
        <v>385962</v>
      </c>
      <c r="M97356" t="s">
        <v>256</v>
      </c>
      <c r="O97356" t="s">
        <v>20465</v>
      </c>
      <c r="P97356">
        <v>100000</v>
      </c>
    </row>
    <row r="97357" spans="11:16" x14ac:dyDescent="0.3">
      <c r="K97357" t="s">
        <v>385961</v>
      </c>
      <c r="L97357" t="s">
        <v>385963</v>
      </c>
      <c r="M97357" t="s">
        <v>52</v>
      </c>
      <c r="O97357" t="s">
        <v>12294</v>
      </c>
      <c r="P97357">
        <v>2800000</v>
      </c>
    </row>
    <row r="97358" spans="11:16" x14ac:dyDescent="0.3">
      <c r="K97358" t="s">
        <v>385964</v>
      </c>
      <c r="L97358" t="s">
        <v>385965</v>
      </c>
      <c r="M97358" t="s">
        <v>324</v>
      </c>
      <c r="O97358" s="1">
        <v>40549</v>
      </c>
      <c r="P97358">
        <v>100000</v>
      </c>
    </row>
    <row r="97359" spans="11:16" x14ac:dyDescent="0.3">
      <c r="K97359" t="s">
        <v>385964</v>
      </c>
      <c r="L97359" t="s">
        <v>385966</v>
      </c>
      <c r="M97359" t="s">
        <v>52</v>
      </c>
      <c r="O97359" s="1">
        <v>40920</v>
      </c>
      <c r="P97359">
        <v>500000</v>
      </c>
    </row>
    <row r="97360" spans="11:16" x14ac:dyDescent="0.3">
      <c r="K97360" t="s">
        <v>385967</v>
      </c>
      <c r="L97360" t="s">
        <v>385968</v>
      </c>
      <c r="M97360" t="s">
        <v>52</v>
      </c>
      <c r="O97360" t="s">
        <v>43145</v>
      </c>
      <c r="P97360">
        <v>20326</v>
      </c>
    </row>
    <row r="97361" spans="11:16" x14ac:dyDescent="0.3">
      <c r="K97361" t="s">
        <v>385967</v>
      </c>
      <c r="L97361" t="s">
        <v>385969</v>
      </c>
      <c r="M97361" t="s">
        <v>324</v>
      </c>
      <c r="O97361" s="1">
        <v>41645</v>
      </c>
      <c r="P97361">
        <v>272631</v>
      </c>
    </row>
    <row r="97362" spans="11:16" x14ac:dyDescent="0.3">
      <c r="K97362" t="s">
        <v>385970</v>
      </c>
      <c r="L97362" t="s">
        <v>385971</v>
      </c>
      <c r="M97362" t="s">
        <v>28</v>
      </c>
      <c r="O97362" t="s">
        <v>7614</v>
      </c>
      <c r="P97362">
        <v>555000</v>
      </c>
    </row>
    <row r="97363" spans="11:16" x14ac:dyDescent="0.3">
      <c r="K97363" t="s">
        <v>385972</v>
      </c>
      <c r="L97363" t="s">
        <v>385973</v>
      </c>
      <c r="M97363" t="s">
        <v>324</v>
      </c>
      <c r="O97363" t="s">
        <v>12154</v>
      </c>
      <c r="P97363">
        <v>3000000</v>
      </c>
    </row>
    <row r="97364" spans="11:16" x14ac:dyDescent="0.3">
      <c r="K97364" t="s">
        <v>385974</v>
      </c>
      <c r="L97364" t="s">
        <v>385975</v>
      </c>
      <c r="M97364" t="s">
        <v>28</v>
      </c>
      <c r="N97364" t="s">
        <v>493</v>
      </c>
      <c r="O97364" s="1">
        <v>40485</v>
      </c>
      <c r="P97364">
        <v>2620442</v>
      </c>
    </row>
    <row r="97365" spans="11:16" x14ac:dyDescent="0.3">
      <c r="K97365" t="s">
        <v>385976</v>
      </c>
      <c r="L97365" t="s">
        <v>385977</v>
      </c>
      <c r="M97365" t="s">
        <v>28</v>
      </c>
      <c r="N97365" t="s">
        <v>40</v>
      </c>
      <c r="O97365" s="1">
        <v>41218</v>
      </c>
      <c r="P97365">
        <v>2588460</v>
      </c>
    </row>
    <row r="97366" spans="11:16" x14ac:dyDescent="0.3">
      <c r="K97366" t="s">
        <v>385978</v>
      </c>
      <c r="L97366" t="s">
        <v>385979</v>
      </c>
      <c r="M97366" t="s">
        <v>28</v>
      </c>
      <c r="O97366" t="s">
        <v>14546</v>
      </c>
      <c r="P97366">
        <v>47560</v>
      </c>
    </row>
    <row r="97367" spans="11:16" x14ac:dyDescent="0.3">
      <c r="K97367" t="s">
        <v>385978</v>
      </c>
      <c r="L97367" t="s">
        <v>385980</v>
      </c>
      <c r="M97367" t="s">
        <v>324</v>
      </c>
      <c r="O97367" t="s">
        <v>22362</v>
      </c>
      <c r="P97367">
        <v>400000</v>
      </c>
    </row>
    <row r="97368" spans="11:16" x14ac:dyDescent="0.3">
      <c r="K97368" t="s">
        <v>385981</v>
      </c>
      <c r="L97368" t="s">
        <v>385982</v>
      </c>
      <c r="M97368" t="s">
        <v>52</v>
      </c>
      <c r="O97368" t="s">
        <v>60102</v>
      </c>
    </row>
    <row r="97369" spans="11:16" x14ac:dyDescent="0.3">
      <c r="K97369" t="s">
        <v>385983</v>
      </c>
      <c r="L97369" t="s">
        <v>385984</v>
      </c>
      <c r="M97369" t="s">
        <v>28</v>
      </c>
      <c r="N97369" t="s">
        <v>40</v>
      </c>
      <c r="O97369" s="1">
        <v>38364</v>
      </c>
      <c r="P97369">
        <v>7000000</v>
      </c>
    </row>
    <row r="97370" spans="11:16" x14ac:dyDescent="0.3">
      <c r="K97370" t="s">
        <v>385983</v>
      </c>
      <c r="L97370" t="s">
        <v>385985</v>
      </c>
      <c r="M97370" t="s">
        <v>324</v>
      </c>
      <c r="O97370" s="1">
        <v>38361</v>
      </c>
      <c r="P97370">
        <v>1500000</v>
      </c>
    </row>
    <row r="97371" spans="11:16" x14ac:dyDescent="0.3">
      <c r="K97371" t="s">
        <v>385983</v>
      </c>
      <c r="L97371" t="s">
        <v>385986</v>
      </c>
      <c r="M97371" t="s">
        <v>28</v>
      </c>
      <c r="O97371" t="s">
        <v>3894</v>
      </c>
      <c r="P97371">
        <v>201975</v>
      </c>
    </row>
    <row r="97372" spans="11:16" x14ac:dyDescent="0.3">
      <c r="K97372" t="s">
        <v>385983</v>
      </c>
      <c r="L97372" t="s">
        <v>385987</v>
      </c>
      <c r="M97372" t="s">
        <v>28</v>
      </c>
      <c r="O97372" t="s">
        <v>15205</v>
      </c>
      <c r="P97372">
        <v>15000000</v>
      </c>
    </row>
    <row r="97373" spans="11:16" x14ac:dyDescent="0.3">
      <c r="K97373" t="s">
        <v>385983</v>
      </c>
      <c r="L97373" t="s">
        <v>385988</v>
      </c>
      <c r="M97373" t="s">
        <v>256</v>
      </c>
      <c r="O97373" t="s">
        <v>92654</v>
      </c>
      <c r="P97373">
        <v>5000000</v>
      </c>
    </row>
    <row r="97374" spans="11:16" x14ac:dyDescent="0.3">
      <c r="K97374" t="s">
        <v>385989</v>
      </c>
      <c r="L97374" t="s">
        <v>385990</v>
      </c>
      <c r="M97374" t="s">
        <v>52</v>
      </c>
      <c r="O97374" t="s">
        <v>6967</v>
      </c>
      <c r="P97374">
        <v>40000</v>
      </c>
    </row>
    <row r="97375" spans="11:16" x14ac:dyDescent="0.3">
      <c r="K97375" t="s">
        <v>385989</v>
      </c>
      <c r="L97375" t="s">
        <v>385991</v>
      </c>
      <c r="M97375" t="s">
        <v>28</v>
      </c>
      <c r="N97375" t="s">
        <v>40</v>
      </c>
      <c r="O97375" s="1">
        <v>40911</v>
      </c>
      <c r="P97375">
        <v>1000000</v>
      </c>
    </row>
    <row r="97376" spans="11:16" x14ac:dyDescent="0.3">
      <c r="K97376" t="s">
        <v>385992</v>
      </c>
      <c r="L97376" t="s">
        <v>385993</v>
      </c>
      <c r="M97376" t="s">
        <v>324</v>
      </c>
      <c r="O97376" s="1">
        <v>41276</v>
      </c>
      <c r="P97376">
        <v>380000</v>
      </c>
    </row>
    <row r="97377" spans="11:16" x14ac:dyDescent="0.3">
      <c r="K97377" t="s">
        <v>385994</v>
      </c>
      <c r="L97377" t="s">
        <v>385995</v>
      </c>
      <c r="M97377" t="s">
        <v>28</v>
      </c>
      <c r="O97377" s="1">
        <v>41765</v>
      </c>
      <c r="P97377">
        <v>500000</v>
      </c>
    </row>
    <row r="97378" spans="11:16" x14ac:dyDescent="0.3">
      <c r="K97378" t="s">
        <v>385996</v>
      </c>
      <c r="L97378" t="s">
        <v>385997</v>
      </c>
      <c r="M97378" t="s">
        <v>28</v>
      </c>
      <c r="O97378" t="s">
        <v>3191</v>
      </c>
      <c r="P97378">
        <v>8750000</v>
      </c>
    </row>
    <row r="97379" spans="11:16" x14ac:dyDescent="0.3">
      <c r="K97379" t="s">
        <v>385998</v>
      </c>
      <c r="L97379" t="s">
        <v>385999</v>
      </c>
      <c r="M97379" t="s">
        <v>52</v>
      </c>
      <c r="O97379" s="1">
        <v>41791</v>
      </c>
      <c r="P97379">
        <v>454575</v>
      </c>
    </row>
    <row r="97380" spans="11:16" x14ac:dyDescent="0.3">
      <c r="K97380" t="s">
        <v>386000</v>
      </c>
      <c r="L97380" t="s">
        <v>386001</v>
      </c>
      <c r="M97380" t="s">
        <v>52</v>
      </c>
      <c r="O97380" s="1">
        <v>41279</v>
      </c>
      <c r="P97380">
        <v>20000</v>
      </c>
    </row>
    <row r="97381" spans="11:16" x14ac:dyDescent="0.3">
      <c r="K97381" t="s">
        <v>386000</v>
      </c>
      <c r="L97381" t="s">
        <v>386002</v>
      </c>
      <c r="M97381" t="s">
        <v>324</v>
      </c>
      <c r="O97381" t="s">
        <v>2589</v>
      </c>
      <c r="P97381">
        <v>500000</v>
      </c>
    </row>
    <row r="97382" spans="11:16" x14ac:dyDescent="0.3">
      <c r="K97382" t="s">
        <v>386003</v>
      </c>
      <c r="L97382" t="s">
        <v>386004</v>
      </c>
      <c r="M97382" t="s">
        <v>28</v>
      </c>
      <c r="N97382" t="s">
        <v>40</v>
      </c>
      <c r="O97382" t="s">
        <v>23277</v>
      </c>
    </row>
    <row r="97383" spans="11:16" x14ac:dyDescent="0.3">
      <c r="K97383" t="s">
        <v>386005</v>
      </c>
      <c r="L97383" t="s">
        <v>386006</v>
      </c>
      <c r="M97383" t="s">
        <v>52</v>
      </c>
      <c r="O97383" s="1">
        <v>41277</v>
      </c>
      <c r="P97383">
        <v>50000</v>
      </c>
    </row>
    <row r="97384" spans="11:16" x14ac:dyDescent="0.3">
      <c r="K97384" t="s">
        <v>386007</v>
      </c>
      <c r="L97384" t="s">
        <v>386008</v>
      </c>
      <c r="M97384" t="s">
        <v>190</v>
      </c>
      <c r="O97384" s="1">
        <v>41651</v>
      </c>
      <c r="P97384">
        <v>705373</v>
      </c>
    </row>
    <row r="97385" spans="11:16" x14ac:dyDescent="0.3">
      <c r="K97385" t="s">
        <v>386007</v>
      </c>
      <c r="L97385" t="s">
        <v>386009</v>
      </c>
      <c r="M97385" t="s">
        <v>52</v>
      </c>
      <c r="O97385" s="1">
        <v>40909</v>
      </c>
    </row>
    <row r="97386" spans="11:16" x14ac:dyDescent="0.3">
      <c r="K97386" t="s">
        <v>386010</v>
      </c>
      <c r="L97386" t="s">
        <v>386011</v>
      </c>
      <c r="M97386" t="s">
        <v>52</v>
      </c>
      <c r="O97386" s="1">
        <v>40363</v>
      </c>
      <c r="P97386">
        <v>50000</v>
      </c>
    </row>
    <row r="97387" spans="11:16" x14ac:dyDescent="0.3">
      <c r="K97387" t="s">
        <v>386012</v>
      </c>
      <c r="L97387" t="s">
        <v>386013</v>
      </c>
      <c r="M97387" t="s">
        <v>52</v>
      </c>
      <c r="O97387" s="1">
        <v>41740</v>
      </c>
    </row>
    <row r="97388" spans="11:16" x14ac:dyDescent="0.3">
      <c r="K97388" t="s">
        <v>386014</v>
      </c>
      <c r="L97388" t="s">
        <v>386015</v>
      </c>
      <c r="M97388" t="s">
        <v>324</v>
      </c>
      <c r="O97388" s="1">
        <v>41647</v>
      </c>
    </row>
    <row r="97389" spans="11:16" x14ac:dyDescent="0.3">
      <c r="K97389" t="s">
        <v>386016</v>
      </c>
      <c r="L97389" t="s">
        <v>386017</v>
      </c>
      <c r="M97389" t="s">
        <v>52</v>
      </c>
      <c r="O97389" s="1">
        <v>39452</v>
      </c>
      <c r="P97389">
        <v>320000</v>
      </c>
    </row>
    <row r="97390" spans="11:16" x14ac:dyDescent="0.3">
      <c r="K97390" t="s">
        <v>386018</v>
      </c>
      <c r="L97390" t="s">
        <v>386019</v>
      </c>
      <c r="M97390" t="s">
        <v>256</v>
      </c>
      <c r="O97390" s="1">
        <v>40767</v>
      </c>
      <c r="P97390">
        <v>281312</v>
      </c>
    </row>
    <row r="97391" spans="11:16" x14ac:dyDescent="0.3">
      <c r="K97391" t="s">
        <v>386020</v>
      </c>
      <c r="L97391" t="s">
        <v>386021</v>
      </c>
      <c r="M97391" t="s">
        <v>52</v>
      </c>
      <c r="O97391" t="s">
        <v>2834</v>
      </c>
      <c r="P97391">
        <v>250000</v>
      </c>
    </row>
    <row r="97392" spans="11:16" x14ac:dyDescent="0.3">
      <c r="K97392" t="s">
        <v>386022</v>
      </c>
      <c r="L97392" t="s">
        <v>386023</v>
      </c>
      <c r="M97392" t="s">
        <v>324</v>
      </c>
      <c r="O97392" s="1">
        <v>39356</v>
      </c>
      <c r="P97392">
        <v>1200000</v>
      </c>
    </row>
    <row r="97393" spans="11:16" x14ac:dyDescent="0.3">
      <c r="K97393" t="s">
        <v>386024</v>
      </c>
      <c r="L97393" t="s">
        <v>386025</v>
      </c>
      <c r="M97393" t="s">
        <v>324</v>
      </c>
      <c r="O97393" s="1">
        <v>40555</v>
      </c>
    </row>
    <row r="97394" spans="11:16" x14ac:dyDescent="0.3">
      <c r="K97394" t="s">
        <v>386026</v>
      </c>
      <c r="L97394" t="s">
        <v>386027</v>
      </c>
      <c r="M97394" t="s">
        <v>52</v>
      </c>
      <c r="O97394" s="1">
        <v>42014</v>
      </c>
    </row>
    <row r="97395" spans="11:16" x14ac:dyDescent="0.3">
      <c r="K97395" t="s">
        <v>386028</v>
      </c>
      <c r="L97395" t="s">
        <v>386029</v>
      </c>
      <c r="M97395" t="s">
        <v>52</v>
      </c>
      <c r="O97395" s="1">
        <v>39452</v>
      </c>
      <c r="P97395">
        <v>388500</v>
      </c>
    </row>
    <row r="97396" spans="11:16" x14ac:dyDescent="0.3">
      <c r="K97396" t="s">
        <v>386030</v>
      </c>
      <c r="L97396" t="s">
        <v>386031</v>
      </c>
      <c r="M97396" t="s">
        <v>324</v>
      </c>
      <c r="O97396" t="s">
        <v>63254</v>
      </c>
      <c r="P97396">
        <v>886699</v>
      </c>
    </row>
    <row r="97397" spans="11:16" x14ac:dyDescent="0.3">
      <c r="K97397" t="s">
        <v>386032</v>
      </c>
      <c r="L97397" t="s">
        <v>386033</v>
      </c>
      <c r="M97397" t="s">
        <v>52</v>
      </c>
      <c r="O97397" t="s">
        <v>16139</v>
      </c>
      <c r="P97397">
        <v>30000</v>
      </c>
    </row>
    <row r="97398" spans="11:16" x14ac:dyDescent="0.3">
      <c r="K97398" t="s">
        <v>386032</v>
      </c>
      <c r="L97398" t="s">
        <v>386034</v>
      </c>
      <c r="M97398" t="s">
        <v>324</v>
      </c>
      <c r="O97398" s="1">
        <v>39698</v>
      </c>
      <c r="P97398">
        <v>1000000</v>
      </c>
    </row>
    <row r="97399" spans="11:16" x14ac:dyDescent="0.3">
      <c r="K97399" t="s">
        <v>386035</v>
      </c>
      <c r="L97399" t="s">
        <v>386036</v>
      </c>
      <c r="M97399" t="s">
        <v>52</v>
      </c>
      <c r="O97399" s="1">
        <v>41430</v>
      </c>
      <c r="P97399">
        <v>80000</v>
      </c>
    </row>
    <row r="97400" spans="11:16" x14ac:dyDescent="0.3">
      <c r="K97400" t="s">
        <v>386035</v>
      </c>
      <c r="L97400" t="s">
        <v>386037</v>
      </c>
      <c r="M97400" t="s">
        <v>52</v>
      </c>
      <c r="O97400" s="1">
        <v>41367</v>
      </c>
      <c r="P97400">
        <v>48000</v>
      </c>
    </row>
    <row r="97401" spans="11:16" x14ac:dyDescent="0.3">
      <c r="K97401" t="s">
        <v>386035</v>
      </c>
      <c r="L97401" t="s">
        <v>386038</v>
      </c>
      <c r="M97401" t="s">
        <v>52</v>
      </c>
      <c r="O97401" s="1">
        <v>41402</v>
      </c>
      <c r="P97401">
        <v>30000</v>
      </c>
    </row>
    <row r="97402" spans="11:16" x14ac:dyDescent="0.3">
      <c r="K97402" t="s">
        <v>386039</v>
      </c>
      <c r="L97402" t="s">
        <v>386040</v>
      </c>
      <c r="M97402" t="s">
        <v>52</v>
      </c>
      <c r="O97402" s="1">
        <v>40909</v>
      </c>
    </row>
    <row r="97403" spans="11:16" x14ac:dyDescent="0.3">
      <c r="K97403" t="s">
        <v>386041</v>
      </c>
      <c r="L97403" t="s">
        <v>386042</v>
      </c>
      <c r="M97403" t="s">
        <v>52</v>
      </c>
      <c r="O97403" t="s">
        <v>24897</v>
      </c>
      <c r="P97403">
        <v>154404</v>
      </c>
    </row>
    <row r="97404" spans="11:16" x14ac:dyDescent="0.3">
      <c r="K97404" t="s">
        <v>386041</v>
      </c>
      <c r="L97404" t="s">
        <v>386043</v>
      </c>
      <c r="M97404" t="s">
        <v>52</v>
      </c>
      <c r="O97404" s="1">
        <v>40182</v>
      </c>
      <c r="P97404">
        <v>30441</v>
      </c>
    </row>
    <row r="97405" spans="11:16" x14ac:dyDescent="0.3">
      <c r="K97405" t="s">
        <v>386044</v>
      </c>
      <c r="L97405" t="s">
        <v>386045</v>
      </c>
      <c r="M97405" t="s">
        <v>324</v>
      </c>
      <c r="O97405" s="1">
        <v>39448</v>
      </c>
    </row>
    <row r="97406" spans="11:16" x14ac:dyDescent="0.3">
      <c r="K97406" t="s">
        <v>386046</v>
      </c>
      <c r="L97406" t="s">
        <v>386047</v>
      </c>
      <c r="M97406" t="s">
        <v>52</v>
      </c>
      <c r="O97406" s="1">
        <v>40920</v>
      </c>
      <c r="P97406">
        <v>20000</v>
      </c>
    </row>
    <row r="97407" spans="11:16" x14ac:dyDescent="0.3">
      <c r="K97407" t="s">
        <v>386048</v>
      </c>
      <c r="L97407" t="s">
        <v>386049</v>
      </c>
      <c r="M97407" t="s">
        <v>52</v>
      </c>
      <c r="O97407" s="1">
        <v>40916</v>
      </c>
    </row>
    <row r="97408" spans="11:16" x14ac:dyDescent="0.3">
      <c r="K97408" t="s">
        <v>386050</v>
      </c>
      <c r="L97408" t="s">
        <v>386051</v>
      </c>
      <c r="M97408" t="s">
        <v>52</v>
      </c>
      <c r="O97408" s="1">
        <v>41283</v>
      </c>
      <c r="P97408">
        <v>1600000</v>
      </c>
    </row>
    <row r="97409" spans="11:16" x14ac:dyDescent="0.3">
      <c r="K97409" t="s">
        <v>386050</v>
      </c>
      <c r="L97409" t="s">
        <v>386052</v>
      </c>
      <c r="M97409" t="s">
        <v>52</v>
      </c>
      <c r="O97409" t="s">
        <v>7794</v>
      </c>
      <c r="P97409">
        <v>1000000</v>
      </c>
    </row>
    <row r="97410" spans="11:16" x14ac:dyDescent="0.3">
      <c r="K97410" t="s">
        <v>386053</v>
      </c>
      <c r="L97410" t="s">
        <v>386054</v>
      </c>
      <c r="M97410" t="s">
        <v>28</v>
      </c>
      <c r="N97410" t="s">
        <v>1189</v>
      </c>
      <c r="O97410" t="s">
        <v>13268</v>
      </c>
      <c r="P97410">
        <v>10684800</v>
      </c>
    </row>
    <row r="97411" spans="11:16" x14ac:dyDescent="0.3">
      <c r="K97411" t="s">
        <v>386053</v>
      </c>
      <c r="L97411" t="s">
        <v>386055</v>
      </c>
      <c r="M97411" t="s">
        <v>28</v>
      </c>
      <c r="N97411" t="s">
        <v>1189</v>
      </c>
      <c r="O97411" t="s">
        <v>58810</v>
      </c>
      <c r="P97411">
        <v>12200000</v>
      </c>
    </row>
    <row r="97412" spans="11:16" x14ac:dyDescent="0.3">
      <c r="K97412" t="s">
        <v>386053</v>
      </c>
      <c r="L97412" t="s">
        <v>386056</v>
      </c>
      <c r="M97412" t="s">
        <v>28</v>
      </c>
      <c r="N97412" t="s">
        <v>493</v>
      </c>
      <c r="O97412" s="1">
        <v>39425</v>
      </c>
      <c r="P97412">
        <v>16000000</v>
      </c>
    </row>
    <row r="97413" spans="11:16" x14ac:dyDescent="0.3">
      <c r="K97413" t="s">
        <v>386053</v>
      </c>
      <c r="L97413" t="s">
        <v>386057</v>
      </c>
      <c r="M97413" t="s">
        <v>28</v>
      </c>
      <c r="N97413" t="s">
        <v>1415</v>
      </c>
      <c r="O97413" t="s">
        <v>386058</v>
      </c>
      <c r="P97413">
        <v>35000000</v>
      </c>
    </row>
    <row r="97414" spans="11:16" x14ac:dyDescent="0.3">
      <c r="K97414" t="s">
        <v>386059</v>
      </c>
      <c r="L97414" t="s">
        <v>386060</v>
      </c>
      <c r="M97414" t="s">
        <v>52</v>
      </c>
      <c r="O97414" t="s">
        <v>43145</v>
      </c>
      <c r="P97414">
        <v>19299</v>
      </c>
    </row>
    <row r="97415" spans="11:16" x14ac:dyDescent="0.3">
      <c r="K97415" t="s">
        <v>386059</v>
      </c>
      <c r="L97415" t="s">
        <v>386061</v>
      </c>
      <c r="M97415" t="s">
        <v>28</v>
      </c>
      <c r="O97415" s="1">
        <v>41286</v>
      </c>
      <c r="P97415">
        <v>276619</v>
      </c>
    </row>
    <row r="97416" spans="11:16" x14ac:dyDescent="0.3">
      <c r="K97416" t="s">
        <v>386059</v>
      </c>
      <c r="L97416" t="s">
        <v>386062</v>
      </c>
      <c r="M97416" t="s">
        <v>28</v>
      </c>
      <c r="O97416" s="1">
        <v>41762</v>
      </c>
      <c r="P97416">
        <v>1929900</v>
      </c>
    </row>
    <row r="97417" spans="11:16" x14ac:dyDescent="0.3">
      <c r="K97417" t="s">
        <v>386063</v>
      </c>
      <c r="L97417" t="s">
        <v>386064</v>
      </c>
      <c r="M97417" t="s">
        <v>52</v>
      </c>
      <c r="O97417" t="s">
        <v>16657</v>
      </c>
      <c r="P97417">
        <v>286760</v>
      </c>
    </row>
    <row r="97418" spans="11:16" x14ac:dyDescent="0.3">
      <c r="K97418" t="s">
        <v>386065</v>
      </c>
      <c r="L97418" t="s">
        <v>386066</v>
      </c>
      <c r="M97418" t="s">
        <v>190</v>
      </c>
      <c r="O97418" t="s">
        <v>103093</v>
      </c>
    </row>
    <row r="97419" spans="11:16" x14ac:dyDescent="0.3">
      <c r="K97419" t="s">
        <v>386067</v>
      </c>
      <c r="L97419" t="s">
        <v>386068</v>
      </c>
      <c r="M97419" t="s">
        <v>28</v>
      </c>
      <c r="O97419" s="1">
        <v>41852</v>
      </c>
      <c r="P97419">
        <v>1345389</v>
      </c>
    </row>
    <row r="97420" spans="11:16" x14ac:dyDescent="0.3">
      <c r="K97420" t="s">
        <v>386069</v>
      </c>
      <c r="L97420" t="s">
        <v>386070</v>
      </c>
      <c r="M97420" t="s">
        <v>28</v>
      </c>
      <c r="O97420" s="1">
        <v>42314</v>
      </c>
      <c r="P97420">
        <v>6025000</v>
      </c>
    </row>
    <row r="97421" spans="11:16" x14ac:dyDescent="0.3">
      <c r="K97421" t="s">
        <v>386069</v>
      </c>
      <c r="L97421" t="s">
        <v>386071</v>
      </c>
      <c r="M97421" t="s">
        <v>28</v>
      </c>
      <c r="N97421" t="s">
        <v>40</v>
      </c>
      <c r="O97421" t="s">
        <v>18788</v>
      </c>
      <c r="P97421">
        <v>8200000</v>
      </c>
    </row>
    <row r="97422" spans="11:16" x14ac:dyDescent="0.3">
      <c r="K97422" t="s">
        <v>386072</v>
      </c>
      <c r="L97422" t="s">
        <v>386073</v>
      </c>
      <c r="M97422" t="s">
        <v>324</v>
      </c>
      <c r="O97422" s="1">
        <v>41679</v>
      </c>
    </row>
    <row r="97423" spans="11:16" x14ac:dyDescent="0.3">
      <c r="K97423" t="s">
        <v>386074</v>
      </c>
      <c r="L97423" t="s">
        <v>386075</v>
      </c>
      <c r="M97423" t="s">
        <v>52</v>
      </c>
      <c r="O97423" s="1">
        <v>41892</v>
      </c>
      <c r="P97423">
        <v>462219</v>
      </c>
    </row>
    <row r="97424" spans="11:16" x14ac:dyDescent="0.3">
      <c r="K97424" t="s">
        <v>386076</v>
      </c>
      <c r="L97424" t="s">
        <v>386077</v>
      </c>
      <c r="M97424" t="s">
        <v>91</v>
      </c>
      <c r="O97424" t="s">
        <v>33518</v>
      </c>
    </row>
    <row r="97425" spans="11:16" x14ac:dyDescent="0.3">
      <c r="K97425" t="s">
        <v>386078</v>
      </c>
      <c r="L97425" t="s">
        <v>386079</v>
      </c>
      <c r="M97425" t="s">
        <v>52</v>
      </c>
      <c r="O97425" s="1">
        <v>41649</v>
      </c>
      <c r="P97425">
        <v>350000</v>
      </c>
    </row>
    <row r="97426" spans="11:16" x14ac:dyDescent="0.3">
      <c r="K97426" t="s">
        <v>386078</v>
      </c>
      <c r="L97426" t="s">
        <v>386080</v>
      </c>
      <c r="M97426" t="s">
        <v>52</v>
      </c>
      <c r="O97426" s="1">
        <v>41649</v>
      </c>
      <c r="P97426">
        <v>200000</v>
      </c>
    </row>
    <row r="97427" spans="11:16" x14ac:dyDescent="0.3">
      <c r="K97427" t="s">
        <v>386081</v>
      </c>
      <c r="L97427" t="s">
        <v>386082</v>
      </c>
      <c r="M97427" t="s">
        <v>256</v>
      </c>
      <c r="O97427" t="s">
        <v>29363</v>
      </c>
      <c r="P97427">
        <v>246000</v>
      </c>
    </row>
    <row r="97428" spans="11:16" x14ac:dyDescent="0.3">
      <c r="K97428" t="s">
        <v>386081</v>
      </c>
      <c r="L97428" t="s">
        <v>386083</v>
      </c>
      <c r="M97428" t="s">
        <v>28</v>
      </c>
      <c r="O97428" s="1">
        <v>41735</v>
      </c>
      <c r="P97428">
        <v>3199997</v>
      </c>
    </row>
    <row r="97429" spans="11:16" x14ac:dyDescent="0.3">
      <c r="K97429" t="s">
        <v>386081</v>
      </c>
      <c r="L97429" t="s">
        <v>386084</v>
      </c>
      <c r="M97429" t="s">
        <v>28</v>
      </c>
      <c r="O97429" s="1">
        <v>42041</v>
      </c>
      <c r="P97429">
        <v>11999968</v>
      </c>
    </row>
    <row r="97430" spans="11:16" x14ac:dyDescent="0.3">
      <c r="K97430" t="s">
        <v>386085</v>
      </c>
      <c r="L97430" t="s">
        <v>386086</v>
      </c>
      <c r="M97430" t="s">
        <v>28</v>
      </c>
      <c r="N97430" t="s">
        <v>493</v>
      </c>
      <c r="O97430" s="1">
        <v>39814</v>
      </c>
      <c r="P97430">
        <v>37000000</v>
      </c>
    </row>
    <row r="97431" spans="11:16" x14ac:dyDescent="0.3">
      <c r="K97431" t="s">
        <v>386085</v>
      </c>
      <c r="L97431" t="s">
        <v>386087</v>
      </c>
      <c r="M97431" t="s">
        <v>28</v>
      </c>
      <c r="N97431" t="s">
        <v>29</v>
      </c>
      <c r="O97431" t="s">
        <v>68794</v>
      </c>
      <c r="P97431">
        <v>38000000</v>
      </c>
    </row>
    <row r="97432" spans="11:16" x14ac:dyDescent="0.3">
      <c r="K97432" t="s">
        <v>386088</v>
      </c>
      <c r="L97432" t="s">
        <v>386089</v>
      </c>
      <c r="M97432" t="s">
        <v>28</v>
      </c>
      <c r="O97432" t="s">
        <v>10714</v>
      </c>
      <c r="P97432">
        <v>30000000</v>
      </c>
    </row>
    <row r="97433" spans="11:16" x14ac:dyDescent="0.3">
      <c r="K97433" t="s">
        <v>386090</v>
      </c>
      <c r="L97433" t="s">
        <v>386091</v>
      </c>
      <c r="M97433" t="s">
        <v>324</v>
      </c>
      <c r="O97433" s="1">
        <v>41275</v>
      </c>
      <c r="P97433">
        <v>500000</v>
      </c>
    </row>
    <row r="97434" spans="11:16" x14ac:dyDescent="0.3">
      <c r="K97434" t="s">
        <v>386092</v>
      </c>
      <c r="L97434" t="s">
        <v>386093</v>
      </c>
      <c r="M97434" t="s">
        <v>52</v>
      </c>
      <c r="O97434" s="1">
        <v>41914</v>
      </c>
      <c r="P97434">
        <v>109062</v>
      </c>
    </row>
    <row r="97435" spans="11:16" x14ac:dyDescent="0.3">
      <c r="K97435" t="s">
        <v>386094</v>
      </c>
      <c r="L97435" t="s">
        <v>386095</v>
      </c>
      <c r="M97435" t="s">
        <v>28</v>
      </c>
      <c r="N97435" t="s">
        <v>40</v>
      </c>
      <c r="O97435" t="s">
        <v>57565</v>
      </c>
      <c r="P97435">
        <v>2340000</v>
      </c>
    </row>
    <row r="97436" spans="11:16" x14ac:dyDescent="0.3">
      <c r="K97436" t="s">
        <v>386094</v>
      </c>
      <c r="L97436" t="s">
        <v>386096</v>
      </c>
      <c r="M97436" t="s">
        <v>28</v>
      </c>
      <c r="N97436" t="s">
        <v>29</v>
      </c>
      <c r="O97436" t="s">
        <v>13022</v>
      </c>
      <c r="P97436">
        <v>4000000</v>
      </c>
    </row>
    <row r="97437" spans="11:16" x14ac:dyDescent="0.3">
      <c r="K97437" t="s">
        <v>386097</v>
      </c>
      <c r="L97437" t="s">
        <v>386098</v>
      </c>
      <c r="M97437" t="s">
        <v>28</v>
      </c>
      <c r="N97437" t="s">
        <v>40</v>
      </c>
      <c r="O97437" s="1">
        <v>39600</v>
      </c>
    </row>
    <row r="97438" spans="11:16" x14ac:dyDescent="0.3">
      <c r="K97438" t="s">
        <v>386099</v>
      </c>
      <c r="L97438" t="s">
        <v>386100</v>
      </c>
      <c r="M97438" t="s">
        <v>52</v>
      </c>
      <c r="O97438" s="1">
        <v>41648</v>
      </c>
    </row>
    <row r="97439" spans="11:16" x14ac:dyDescent="0.3">
      <c r="K97439" t="s">
        <v>386101</v>
      </c>
      <c r="L97439" t="s">
        <v>386102</v>
      </c>
      <c r="M97439" t="s">
        <v>52</v>
      </c>
      <c r="O97439" t="s">
        <v>36589</v>
      </c>
      <c r="P97439">
        <v>1100000</v>
      </c>
    </row>
    <row r="97440" spans="11:16" x14ac:dyDescent="0.3">
      <c r="K97440" t="s">
        <v>386103</v>
      </c>
      <c r="L97440" t="s">
        <v>386104</v>
      </c>
      <c r="M97440" t="s">
        <v>190</v>
      </c>
      <c r="O97440" t="s">
        <v>9262</v>
      </c>
    </row>
    <row r="97441" spans="11:16" x14ac:dyDescent="0.3">
      <c r="K97441" t="s">
        <v>386105</v>
      </c>
      <c r="L97441" t="s">
        <v>386106</v>
      </c>
      <c r="M97441" t="s">
        <v>52</v>
      </c>
      <c r="O97441" s="1">
        <v>40910</v>
      </c>
      <c r="P97441">
        <v>500000</v>
      </c>
    </row>
    <row r="97442" spans="11:16" x14ac:dyDescent="0.3">
      <c r="K97442" t="s">
        <v>386105</v>
      </c>
      <c r="L97442" t="s">
        <v>386107</v>
      </c>
      <c r="M97442" t="s">
        <v>52</v>
      </c>
      <c r="O97442" t="s">
        <v>26644</v>
      </c>
    </row>
    <row r="97443" spans="11:16" x14ac:dyDescent="0.3">
      <c r="K97443" t="s">
        <v>386108</v>
      </c>
      <c r="L97443" t="s">
        <v>386109</v>
      </c>
      <c r="M97443" t="s">
        <v>52</v>
      </c>
      <c r="O97443" s="1">
        <v>41677</v>
      </c>
    </row>
    <row r="97444" spans="11:16" x14ac:dyDescent="0.3">
      <c r="K97444" t="s">
        <v>386108</v>
      </c>
      <c r="L97444" t="s">
        <v>386110</v>
      </c>
      <c r="M97444" t="s">
        <v>749</v>
      </c>
      <c r="O97444" t="s">
        <v>21209</v>
      </c>
      <c r="P97444">
        <v>24000</v>
      </c>
    </row>
    <row r="97445" spans="11:16" x14ac:dyDescent="0.3">
      <c r="K97445" t="s">
        <v>386108</v>
      </c>
      <c r="L97445" t="s">
        <v>386111</v>
      </c>
      <c r="M97445" t="s">
        <v>52</v>
      </c>
      <c r="O97445" s="1">
        <v>41761</v>
      </c>
      <c r="P97445">
        <v>25000</v>
      </c>
    </row>
    <row r="97446" spans="11:16" x14ac:dyDescent="0.3">
      <c r="K97446" t="s">
        <v>386112</v>
      </c>
      <c r="L97446" t="s">
        <v>386113</v>
      </c>
      <c r="M97446" t="s">
        <v>52</v>
      </c>
      <c r="O97446" t="s">
        <v>6927</v>
      </c>
      <c r="P97446">
        <v>250000</v>
      </c>
    </row>
    <row r="97447" spans="11:16" x14ac:dyDescent="0.3">
      <c r="K97447" t="s">
        <v>386114</v>
      </c>
      <c r="L97447" t="s">
        <v>386115</v>
      </c>
      <c r="M97447" t="s">
        <v>52</v>
      </c>
      <c r="O97447" t="s">
        <v>1487</v>
      </c>
    </row>
    <row r="97448" spans="11:16" x14ac:dyDescent="0.3">
      <c r="K97448" t="s">
        <v>386116</v>
      </c>
      <c r="L97448" t="s">
        <v>386117</v>
      </c>
      <c r="M97448" t="s">
        <v>52</v>
      </c>
      <c r="O97448" s="1">
        <v>41984</v>
      </c>
      <c r="P97448">
        <v>25000</v>
      </c>
    </row>
    <row r="97449" spans="11:16" x14ac:dyDescent="0.3">
      <c r="K97449" t="s">
        <v>386118</v>
      </c>
      <c r="L97449" t="s">
        <v>386119</v>
      </c>
      <c r="M97449" t="s">
        <v>52</v>
      </c>
      <c r="O97449" s="1">
        <v>41642</v>
      </c>
    </row>
    <row r="97450" spans="11:16" x14ac:dyDescent="0.3">
      <c r="K97450" t="s">
        <v>386120</v>
      </c>
      <c r="L97450" t="s">
        <v>386121</v>
      </c>
      <c r="M97450" t="s">
        <v>324</v>
      </c>
      <c r="O97450" s="1">
        <v>41763</v>
      </c>
      <c r="P97450">
        <v>640000</v>
      </c>
    </row>
    <row r="97451" spans="11:16" x14ac:dyDescent="0.3">
      <c r="K97451" t="s">
        <v>386120</v>
      </c>
      <c r="L97451" t="s">
        <v>386122</v>
      </c>
      <c r="M97451" t="s">
        <v>52</v>
      </c>
      <c r="O97451" s="1">
        <v>42219</v>
      </c>
    </row>
    <row r="97452" spans="11:16" x14ac:dyDescent="0.3">
      <c r="K97452" t="s">
        <v>386120</v>
      </c>
      <c r="L97452" t="s">
        <v>386123</v>
      </c>
      <c r="M97452" t="s">
        <v>52</v>
      </c>
      <c r="O97452" s="1">
        <v>42219</v>
      </c>
    </row>
    <row r="97453" spans="11:16" x14ac:dyDescent="0.3">
      <c r="K97453" t="s">
        <v>386124</v>
      </c>
      <c r="L97453" t="s">
        <v>386125</v>
      </c>
      <c r="M97453" t="s">
        <v>52</v>
      </c>
      <c r="O97453" s="1">
        <v>41436</v>
      </c>
      <c r="P97453">
        <v>1000000</v>
      </c>
    </row>
    <row r="97454" spans="11:16" x14ac:dyDescent="0.3">
      <c r="K97454" t="s">
        <v>386126</v>
      </c>
      <c r="L97454" t="s">
        <v>386127</v>
      </c>
      <c r="M97454" t="s">
        <v>52</v>
      </c>
      <c r="O97454" t="s">
        <v>34200</v>
      </c>
    </row>
    <row r="97455" spans="11:16" x14ac:dyDescent="0.3">
      <c r="K97455" t="s">
        <v>386128</v>
      </c>
      <c r="L97455" t="s">
        <v>386129</v>
      </c>
      <c r="M97455" t="s">
        <v>52</v>
      </c>
      <c r="O97455" t="s">
        <v>6960</v>
      </c>
      <c r="P97455">
        <v>500000</v>
      </c>
    </row>
    <row r="97456" spans="11:16" x14ac:dyDescent="0.3">
      <c r="K97456" t="s">
        <v>386130</v>
      </c>
      <c r="L97456" t="s">
        <v>386131</v>
      </c>
      <c r="M97456" t="s">
        <v>28</v>
      </c>
      <c r="N97456" t="s">
        <v>29</v>
      </c>
      <c r="O97456" t="s">
        <v>27680</v>
      </c>
      <c r="P97456">
        <v>22000000</v>
      </c>
    </row>
    <row r="97457" spans="11:16" x14ac:dyDescent="0.3">
      <c r="K97457" t="s">
        <v>386132</v>
      </c>
      <c r="L97457" t="s">
        <v>386133</v>
      </c>
      <c r="M97457" t="s">
        <v>91</v>
      </c>
      <c r="O97457" s="1">
        <v>39448</v>
      </c>
      <c r="P97457">
        <v>4105839</v>
      </c>
    </row>
    <row r="97458" spans="11:16" x14ac:dyDescent="0.3">
      <c r="K97458" t="s">
        <v>386134</v>
      </c>
      <c r="L97458" t="s">
        <v>386135</v>
      </c>
      <c r="M97458" t="s">
        <v>233</v>
      </c>
      <c r="O97458" s="1">
        <v>39203</v>
      </c>
      <c r="P97458">
        <v>40000000</v>
      </c>
    </row>
    <row r="97459" spans="11:16" x14ac:dyDescent="0.3">
      <c r="K97459" t="s">
        <v>386136</v>
      </c>
      <c r="L97459" t="s">
        <v>386137</v>
      </c>
      <c r="M97459" t="s">
        <v>52</v>
      </c>
      <c r="O97459" s="1">
        <v>40918</v>
      </c>
      <c r="P97459">
        <v>200000</v>
      </c>
    </row>
    <row r="97460" spans="11:16" x14ac:dyDescent="0.3">
      <c r="K97460" t="s">
        <v>386136</v>
      </c>
      <c r="L97460" t="s">
        <v>386138</v>
      </c>
      <c r="M97460" t="s">
        <v>324</v>
      </c>
      <c r="O97460" s="1">
        <v>41284</v>
      </c>
      <c r="P97460">
        <v>500000</v>
      </c>
    </row>
    <row r="97461" spans="11:16" x14ac:dyDescent="0.3">
      <c r="K97461" t="s">
        <v>386136</v>
      </c>
      <c r="L97461" t="s">
        <v>386139</v>
      </c>
      <c r="M97461" t="s">
        <v>52</v>
      </c>
      <c r="O97461" s="1">
        <v>41644</v>
      </c>
      <c r="P97461">
        <v>600000</v>
      </c>
    </row>
    <row r="97462" spans="11:16" x14ac:dyDescent="0.3">
      <c r="K97462" t="s">
        <v>386140</v>
      </c>
      <c r="L97462" t="s">
        <v>386141</v>
      </c>
      <c r="M97462" t="s">
        <v>28</v>
      </c>
      <c r="N97462" t="s">
        <v>493</v>
      </c>
      <c r="O97462" t="s">
        <v>134688</v>
      </c>
      <c r="P97462">
        <v>16250000</v>
      </c>
    </row>
    <row r="97463" spans="11:16" x14ac:dyDescent="0.3">
      <c r="K97463" t="s">
        <v>386142</v>
      </c>
      <c r="L97463" t="s">
        <v>386143</v>
      </c>
      <c r="M97463" t="s">
        <v>233</v>
      </c>
      <c r="O97463" t="s">
        <v>9169</v>
      </c>
      <c r="P97463">
        <v>6000000</v>
      </c>
    </row>
    <row r="97464" spans="11:16" x14ac:dyDescent="0.3">
      <c r="K97464" t="s">
        <v>386144</v>
      </c>
      <c r="L97464" t="s">
        <v>386145</v>
      </c>
      <c r="M97464" t="s">
        <v>233</v>
      </c>
      <c r="O97464" t="s">
        <v>4746</v>
      </c>
      <c r="P97464">
        <v>105130</v>
      </c>
    </row>
    <row r="97465" spans="11:16" x14ac:dyDescent="0.3">
      <c r="K97465" t="s">
        <v>386146</v>
      </c>
      <c r="L97465" t="s">
        <v>386147</v>
      </c>
      <c r="M97465" t="s">
        <v>52</v>
      </c>
      <c r="O97465" s="1">
        <v>40914</v>
      </c>
    </row>
    <row r="97466" spans="11:16" x14ac:dyDescent="0.3">
      <c r="K97466" t="s">
        <v>386148</v>
      </c>
      <c r="L97466" t="s">
        <v>386149</v>
      </c>
      <c r="M97466" t="s">
        <v>28</v>
      </c>
      <c r="N97466" t="s">
        <v>29</v>
      </c>
      <c r="O97466" s="1">
        <v>42013</v>
      </c>
      <c r="P97466">
        <v>11236333</v>
      </c>
    </row>
    <row r="97467" spans="11:16" x14ac:dyDescent="0.3">
      <c r="K97467" t="s">
        <v>386148</v>
      </c>
      <c r="L97467" t="s">
        <v>386150</v>
      </c>
      <c r="M97467" t="s">
        <v>52</v>
      </c>
      <c r="O97467" t="s">
        <v>22688</v>
      </c>
      <c r="P97467">
        <v>470795</v>
      </c>
    </row>
    <row r="97468" spans="11:16" x14ac:dyDescent="0.3">
      <c r="K97468" t="s">
        <v>386148</v>
      </c>
      <c r="L97468" t="s">
        <v>386151</v>
      </c>
      <c r="M97468" t="s">
        <v>28</v>
      </c>
      <c r="N97468" t="s">
        <v>40</v>
      </c>
      <c r="O97468" t="s">
        <v>4086</v>
      </c>
      <c r="P97468">
        <v>6366790</v>
      </c>
    </row>
    <row r="97469" spans="11:16" x14ac:dyDescent="0.3">
      <c r="K97469" t="s">
        <v>386152</v>
      </c>
      <c r="L97469" t="s">
        <v>386153</v>
      </c>
      <c r="M97469" t="s">
        <v>52</v>
      </c>
      <c r="O97469" t="s">
        <v>2354</v>
      </c>
    </row>
    <row r="97470" spans="11:16" x14ac:dyDescent="0.3">
      <c r="K97470" t="s">
        <v>386152</v>
      </c>
      <c r="L97470" t="s">
        <v>386154</v>
      </c>
      <c r="M97470" t="s">
        <v>52</v>
      </c>
      <c r="O97470" t="s">
        <v>4528</v>
      </c>
    </row>
    <row r="97471" spans="11:16" x14ac:dyDescent="0.3">
      <c r="K97471" t="s">
        <v>386155</v>
      </c>
      <c r="L97471" t="s">
        <v>386156</v>
      </c>
      <c r="M97471" t="s">
        <v>52</v>
      </c>
      <c r="O97471" t="s">
        <v>18788</v>
      </c>
      <c r="P97471">
        <v>2237</v>
      </c>
    </row>
    <row r="97472" spans="11:16" x14ac:dyDescent="0.3">
      <c r="K97472" t="s">
        <v>386155</v>
      </c>
      <c r="L97472" t="s">
        <v>386157</v>
      </c>
      <c r="M97472" t="s">
        <v>52</v>
      </c>
      <c r="O97472" s="1">
        <v>42318</v>
      </c>
      <c r="P97472">
        <v>3407</v>
      </c>
    </row>
    <row r="97473" spans="11:16" x14ac:dyDescent="0.3">
      <c r="K97473" t="s">
        <v>386158</v>
      </c>
      <c r="L97473" t="s">
        <v>386159</v>
      </c>
      <c r="M97473" t="s">
        <v>190</v>
      </c>
      <c r="O97473" t="s">
        <v>13096</v>
      </c>
    </row>
    <row r="97474" spans="11:16" x14ac:dyDescent="0.3">
      <c r="K97474" t="s">
        <v>386160</v>
      </c>
      <c r="L97474" t="s">
        <v>386161</v>
      </c>
      <c r="M97474" t="s">
        <v>52</v>
      </c>
      <c r="O97474" s="1">
        <v>40824</v>
      </c>
    </row>
    <row r="97475" spans="11:16" x14ac:dyDescent="0.3">
      <c r="K97475" t="s">
        <v>386160</v>
      </c>
      <c r="L97475" t="s">
        <v>386162</v>
      </c>
      <c r="M97475" t="s">
        <v>52</v>
      </c>
      <c r="O97475" s="1">
        <v>40552</v>
      </c>
      <c r="P97475">
        <v>1150000</v>
      </c>
    </row>
    <row r="97476" spans="11:16" x14ac:dyDescent="0.3">
      <c r="K97476" t="s">
        <v>386160</v>
      </c>
      <c r="L97476" t="s">
        <v>386163</v>
      </c>
      <c r="M97476" t="s">
        <v>28</v>
      </c>
      <c r="N97476" t="s">
        <v>40</v>
      </c>
      <c r="O97476" t="s">
        <v>6147</v>
      </c>
      <c r="P97476">
        <v>2200000</v>
      </c>
    </row>
    <row r="97477" spans="11:16" x14ac:dyDescent="0.3">
      <c r="K97477" t="s">
        <v>386160</v>
      </c>
      <c r="L97477" t="s">
        <v>386164</v>
      </c>
      <c r="M97477" t="s">
        <v>256</v>
      </c>
      <c r="O97477" t="s">
        <v>9801</v>
      </c>
      <c r="P97477">
        <v>346763</v>
      </c>
    </row>
    <row r="97478" spans="11:16" x14ac:dyDescent="0.3">
      <c r="K97478" t="s">
        <v>386160</v>
      </c>
      <c r="L97478" t="s">
        <v>386165</v>
      </c>
      <c r="M97478" t="s">
        <v>28</v>
      </c>
      <c r="N97478" t="s">
        <v>40</v>
      </c>
      <c r="O97478" s="1">
        <v>41767</v>
      </c>
      <c r="P97478">
        <v>2425000</v>
      </c>
    </row>
    <row r="97479" spans="11:16" x14ac:dyDescent="0.3">
      <c r="K97479" t="s">
        <v>386166</v>
      </c>
      <c r="L97479" t="s">
        <v>386167</v>
      </c>
      <c r="M97479" t="s">
        <v>52</v>
      </c>
      <c r="O97479" t="s">
        <v>26131</v>
      </c>
      <c r="P97479">
        <v>17000</v>
      </c>
    </row>
    <row r="97480" spans="11:16" x14ac:dyDescent="0.3">
      <c r="K97480" t="s">
        <v>386168</v>
      </c>
      <c r="L97480" t="s">
        <v>386169</v>
      </c>
      <c r="M97480" t="s">
        <v>324</v>
      </c>
      <c r="O97480" s="1">
        <v>41254</v>
      </c>
      <c r="P97480">
        <v>50000</v>
      </c>
    </row>
    <row r="97481" spans="11:16" x14ac:dyDescent="0.3">
      <c r="K97481" t="s">
        <v>386170</v>
      </c>
      <c r="L97481" t="s">
        <v>386171</v>
      </c>
      <c r="M97481" t="s">
        <v>91</v>
      </c>
      <c r="O97481" s="1">
        <v>40179</v>
      </c>
    </row>
    <row r="97482" spans="11:16" x14ac:dyDescent="0.3">
      <c r="K97482" t="s">
        <v>386172</v>
      </c>
      <c r="L97482" t="s">
        <v>386173</v>
      </c>
      <c r="M97482" t="s">
        <v>52</v>
      </c>
      <c r="O97482" s="1">
        <v>40188</v>
      </c>
    </row>
    <row r="97483" spans="11:16" x14ac:dyDescent="0.3">
      <c r="K97483" t="s">
        <v>386172</v>
      </c>
      <c r="L97483" t="s">
        <v>386174</v>
      </c>
      <c r="M97483" t="s">
        <v>28</v>
      </c>
      <c r="O97483" s="1">
        <v>40913</v>
      </c>
    </row>
    <row r="97484" spans="11:16" x14ac:dyDescent="0.3">
      <c r="K97484" t="s">
        <v>386172</v>
      </c>
      <c r="L97484" t="s">
        <v>386175</v>
      </c>
      <c r="M97484" t="s">
        <v>28</v>
      </c>
      <c r="O97484" t="s">
        <v>11444</v>
      </c>
      <c r="P97484">
        <v>100000000</v>
      </c>
    </row>
    <row r="97485" spans="11:16" x14ac:dyDescent="0.3">
      <c r="K97485" t="s">
        <v>386172</v>
      </c>
      <c r="L97485" t="s">
        <v>386176</v>
      </c>
      <c r="M97485" t="s">
        <v>28</v>
      </c>
      <c r="O97485" s="1">
        <v>40920</v>
      </c>
    </row>
    <row r="97486" spans="11:16" x14ac:dyDescent="0.3">
      <c r="K97486" t="s">
        <v>386177</v>
      </c>
      <c r="L97486" t="s">
        <v>386178</v>
      </c>
      <c r="M97486" t="s">
        <v>52</v>
      </c>
      <c r="O97486" t="s">
        <v>7516</v>
      </c>
      <c r="P97486">
        <v>27500</v>
      </c>
    </row>
    <row r="97487" spans="11:16" x14ac:dyDescent="0.3">
      <c r="K97487" t="s">
        <v>386179</v>
      </c>
      <c r="L97487" t="s">
        <v>386180</v>
      </c>
      <c r="M97487" t="s">
        <v>28</v>
      </c>
      <c r="N97487" t="s">
        <v>29</v>
      </c>
      <c r="O97487" s="1">
        <v>41916</v>
      </c>
      <c r="P97487">
        <v>101068837</v>
      </c>
    </row>
    <row r="97488" spans="11:16" x14ac:dyDescent="0.3">
      <c r="K97488" t="s">
        <v>386179</v>
      </c>
      <c r="L97488" t="s">
        <v>386181</v>
      </c>
      <c r="M97488" t="s">
        <v>28</v>
      </c>
      <c r="N97488" t="s">
        <v>40</v>
      </c>
      <c r="O97488" s="1">
        <v>41183</v>
      </c>
      <c r="P97488">
        <v>16590520</v>
      </c>
    </row>
    <row r="97489" spans="11:16" x14ac:dyDescent="0.3">
      <c r="K97489" t="s">
        <v>386182</v>
      </c>
      <c r="L97489" t="s">
        <v>386183</v>
      </c>
      <c r="M97489" t="s">
        <v>28</v>
      </c>
      <c r="N97489" t="s">
        <v>40</v>
      </c>
      <c r="O97489" t="s">
        <v>31797</v>
      </c>
      <c r="P97489">
        <v>1000000</v>
      </c>
    </row>
    <row r="97490" spans="11:16" x14ac:dyDescent="0.3">
      <c r="K97490" t="s">
        <v>386184</v>
      </c>
      <c r="L97490" t="s">
        <v>386185</v>
      </c>
      <c r="M97490" t="s">
        <v>749</v>
      </c>
      <c r="O97490" t="s">
        <v>6455</v>
      </c>
      <c r="P97490">
        <v>4000</v>
      </c>
    </row>
    <row r="97491" spans="11:16" x14ac:dyDescent="0.3">
      <c r="K97491" t="s">
        <v>386186</v>
      </c>
      <c r="L97491" t="s">
        <v>386187</v>
      </c>
      <c r="M97491" t="s">
        <v>28</v>
      </c>
      <c r="N97491" t="s">
        <v>1189</v>
      </c>
      <c r="O97491" s="1">
        <v>38905</v>
      </c>
      <c r="P97491">
        <v>12960000</v>
      </c>
    </row>
    <row r="97492" spans="11:16" x14ac:dyDescent="0.3">
      <c r="K97492" t="s">
        <v>386186</v>
      </c>
      <c r="L97492" t="s">
        <v>386188</v>
      </c>
      <c r="M97492" t="s">
        <v>28</v>
      </c>
      <c r="O97492" s="1">
        <v>38534</v>
      </c>
      <c r="P97492">
        <v>9380000</v>
      </c>
    </row>
    <row r="97493" spans="11:16" x14ac:dyDescent="0.3">
      <c r="K97493" t="s">
        <v>386189</v>
      </c>
      <c r="L97493" t="s">
        <v>386190</v>
      </c>
      <c r="M97493" t="s">
        <v>28</v>
      </c>
      <c r="N97493" t="s">
        <v>493</v>
      </c>
      <c r="O97493" t="s">
        <v>21540</v>
      </c>
      <c r="P97493">
        <v>7000000</v>
      </c>
    </row>
    <row r="97494" spans="11:16" x14ac:dyDescent="0.3">
      <c r="K97494" t="s">
        <v>386189</v>
      </c>
      <c r="L97494" t="s">
        <v>386191</v>
      </c>
      <c r="M97494" t="s">
        <v>28</v>
      </c>
      <c r="N97494" t="s">
        <v>29</v>
      </c>
      <c r="O97494" s="1">
        <v>41275</v>
      </c>
      <c r="P97494">
        <v>4000000</v>
      </c>
    </row>
    <row r="97495" spans="11:16" x14ac:dyDescent="0.3">
      <c r="K97495" t="s">
        <v>386189</v>
      </c>
      <c r="L97495" t="s">
        <v>386192</v>
      </c>
      <c r="M97495" t="s">
        <v>52</v>
      </c>
      <c r="O97495" s="1">
        <v>38724</v>
      </c>
      <c r="P97495">
        <v>200000</v>
      </c>
    </row>
    <row r="97496" spans="11:16" x14ac:dyDescent="0.3">
      <c r="K97496" t="s">
        <v>386189</v>
      </c>
      <c r="L97496" t="s">
        <v>386193</v>
      </c>
      <c r="M97496" t="s">
        <v>28</v>
      </c>
      <c r="N97496" t="s">
        <v>40</v>
      </c>
      <c r="O97496" s="1">
        <v>40610</v>
      </c>
      <c r="P97496">
        <v>6000000</v>
      </c>
    </row>
    <row r="97497" spans="11:16" x14ac:dyDescent="0.3">
      <c r="K97497" t="s">
        <v>386189</v>
      </c>
      <c r="L97497" t="s">
        <v>386194</v>
      </c>
      <c r="M97497" t="s">
        <v>52</v>
      </c>
      <c r="O97497" s="1">
        <v>39823</v>
      </c>
      <c r="P97497">
        <v>1800000</v>
      </c>
    </row>
    <row r="97498" spans="11:16" x14ac:dyDescent="0.3">
      <c r="K97498" t="s">
        <v>386195</v>
      </c>
      <c r="L97498" t="s">
        <v>386196</v>
      </c>
      <c r="M97498" t="s">
        <v>749</v>
      </c>
      <c r="O97498" s="1">
        <v>41277</v>
      </c>
      <c r="P97498">
        <v>25000</v>
      </c>
    </row>
    <row r="97499" spans="11:16" x14ac:dyDescent="0.3">
      <c r="K97499" t="s">
        <v>386197</v>
      </c>
      <c r="L97499" t="s">
        <v>386198</v>
      </c>
      <c r="M97499" t="s">
        <v>91</v>
      </c>
      <c r="O97499" s="1">
        <v>41490</v>
      </c>
    </row>
    <row r="97500" spans="11:16" x14ac:dyDescent="0.3">
      <c r="K97500" t="s">
        <v>386199</v>
      </c>
      <c r="L97500" t="s">
        <v>386200</v>
      </c>
      <c r="M97500" t="s">
        <v>52</v>
      </c>
      <c r="O97500" s="1">
        <v>42013</v>
      </c>
      <c r="P97500">
        <v>460660</v>
      </c>
    </row>
    <row r="97501" spans="11:16" x14ac:dyDescent="0.3">
      <c r="K97501" t="s">
        <v>386201</v>
      </c>
      <c r="L97501" t="s">
        <v>386202</v>
      </c>
      <c r="M97501" t="s">
        <v>52</v>
      </c>
      <c r="O97501" s="1">
        <v>39814</v>
      </c>
      <c r="P97501">
        <v>350000</v>
      </c>
    </row>
    <row r="97502" spans="11:16" x14ac:dyDescent="0.3">
      <c r="K97502" t="s">
        <v>386203</v>
      </c>
      <c r="L97502" t="s">
        <v>386204</v>
      </c>
      <c r="M97502" t="s">
        <v>256</v>
      </c>
      <c r="O97502" t="s">
        <v>989</v>
      </c>
      <c r="P97502">
        <v>1845593</v>
      </c>
    </row>
    <row r="97503" spans="11:16" x14ac:dyDescent="0.3">
      <c r="K97503" t="s">
        <v>386203</v>
      </c>
      <c r="L97503" t="s">
        <v>386205</v>
      </c>
      <c r="M97503" t="s">
        <v>256</v>
      </c>
      <c r="O97503" t="s">
        <v>41800</v>
      </c>
      <c r="P97503">
        <v>175000</v>
      </c>
    </row>
    <row r="97504" spans="11:16" x14ac:dyDescent="0.3">
      <c r="K97504" t="s">
        <v>386206</v>
      </c>
      <c r="L97504" t="s">
        <v>386207</v>
      </c>
      <c r="M97504" t="s">
        <v>28</v>
      </c>
      <c r="N97504" t="s">
        <v>40</v>
      </c>
      <c r="O97504" s="1">
        <v>41376</v>
      </c>
      <c r="P97504">
        <v>4500000</v>
      </c>
    </row>
    <row r="97505" spans="11:16" x14ac:dyDescent="0.3">
      <c r="K97505" t="s">
        <v>386206</v>
      </c>
      <c r="L97505" t="s">
        <v>386208</v>
      </c>
      <c r="M97505" t="s">
        <v>52</v>
      </c>
      <c r="O97505" s="1">
        <v>40555</v>
      </c>
    </row>
    <row r="97506" spans="11:16" x14ac:dyDescent="0.3">
      <c r="K97506" t="s">
        <v>386209</v>
      </c>
      <c r="L97506" t="s">
        <v>386210</v>
      </c>
      <c r="M97506" t="s">
        <v>28</v>
      </c>
      <c r="N97506" t="s">
        <v>40</v>
      </c>
      <c r="O97506" t="s">
        <v>57052</v>
      </c>
    </row>
    <row r="97507" spans="11:16" x14ac:dyDescent="0.3">
      <c r="K97507" t="s">
        <v>386209</v>
      </c>
      <c r="L97507" t="s">
        <v>386211</v>
      </c>
      <c r="M97507" t="s">
        <v>28</v>
      </c>
      <c r="N97507" t="s">
        <v>40</v>
      </c>
      <c r="O97507" s="1">
        <v>39093</v>
      </c>
      <c r="P97507">
        <v>7000000</v>
      </c>
    </row>
    <row r="97508" spans="11:16" x14ac:dyDescent="0.3">
      <c r="K97508" t="s">
        <v>386212</v>
      </c>
      <c r="L97508" t="s">
        <v>386213</v>
      </c>
      <c r="M97508" t="s">
        <v>52</v>
      </c>
      <c r="O97508" s="1">
        <v>41397</v>
      </c>
    </row>
    <row r="97509" spans="11:16" x14ac:dyDescent="0.3">
      <c r="K97509" t="s">
        <v>386212</v>
      </c>
      <c r="L97509" t="s">
        <v>386214</v>
      </c>
      <c r="M97509" t="s">
        <v>52</v>
      </c>
      <c r="O97509" s="1">
        <v>41246</v>
      </c>
    </row>
    <row r="97510" spans="11:16" x14ac:dyDescent="0.3">
      <c r="K97510" t="s">
        <v>386212</v>
      </c>
      <c r="L97510" t="s">
        <v>386215</v>
      </c>
      <c r="M97510" t="s">
        <v>52</v>
      </c>
      <c r="O97510" s="1">
        <v>41921</v>
      </c>
    </row>
    <row r="97511" spans="11:16" x14ac:dyDescent="0.3">
      <c r="K97511" t="s">
        <v>386216</v>
      </c>
      <c r="L97511" t="s">
        <v>386217</v>
      </c>
      <c r="M97511" t="s">
        <v>52</v>
      </c>
      <c r="O97511" s="1">
        <v>40555</v>
      </c>
      <c r="P97511">
        <v>350000</v>
      </c>
    </row>
    <row r="97512" spans="11:16" x14ac:dyDescent="0.3">
      <c r="K97512" t="s">
        <v>386218</v>
      </c>
      <c r="L97512" t="s">
        <v>386219</v>
      </c>
      <c r="M97512" t="s">
        <v>28</v>
      </c>
      <c r="N97512" t="s">
        <v>40</v>
      </c>
      <c r="O97512" t="s">
        <v>78106</v>
      </c>
      <c r="P97512">
        <v>7790000</v>
      </c>
    </row>
    <row r="97513" spans="11:16" x14ac:dyDescent="0.3">
      <c r="K97513" t="s">
        <v>386220</v>
      </c>
      <c r="L97513" t="s">
        <v>386221</v>
      </c>
      <c r="M97513" t="s">
        <v>52</v>
      </c>
      <c r="O97513" s="1">
        <v>41646</v>
      </c>
      <c r="P97513">
        <v>273453</v>
      </c>
    </row>
    <row r="97514" spans="11:16" x14ac:dyDescent="0.3">
      <c r="K97514" t="s">
        <v>386222</v>
      </c>
      <c r="L97514" t="s">
        <v>386223</v>
      </c>
      <c r="M97514" t="s">
        <v>28</v>
      </c>
      <c r="N97514" t="s">
        <v>40</v>
      </c>
      <c r="O97514" t="s">
        <v>47700</v>
      </c>
      <c r="P97514">
        <v>3569750</v>
      </c>
    </row>
    <row r="97515" spans="11:16" x14ac:dyDescent="0.3">
      <c r="K97515" t="s">
        <v>386224</v>
      </c>
      <c r="L97515" t="s">
        <v>386225</v>
      </c>
      <c r="M97515" t="s">
        <v>28</v>
      </c>
      <c r="N97515" t="s">
        <v>40</v>
      </c>
      <c r="O97515" t="s">
        <v>37898</v>
      </c>
      <c r="P97515">
        <v>4500000</v>
      </c>
    </row>
    <row r="97516" spans="11:16" x14ac:dyDescent="0.3">
      <c r="K97516" t="s">
        <v>386226</v>
      </c>
      <c r="L97516" t="s">
        <v>386227</v>
      </c>
      <c r="M97516" t="s">
        <v>256</v>
      </c>
      <c r="O97516" t="s">
        <v>97590</v>
      </c>
      <c r="P97516">
        <v>700000</v>
      </c>
    </row>
    <row r="97517" spans="11:16" x14ac:dyDescent="0.3">
      <c r="K97517" t="s">
        <v>386226</v>
      </c>
      <c r="L97517" t="s">
        <v>386228</v>
      </c>
      <c r="M97517" t="s">
        <v>28</v>
      </c>
      <c r="N97517" t="s">
        <v>40</v>
      </c>
      <c r="O97517" t="s">
        <v>11047</v>
      </c>
      <c r="P97517">
        <v>14000000</v>
      </c>
    </row>
    <row r="97518" spans="11:16" x14ac:dyDescent="0.3">
      <c r="K97518" t="s">
        <v>386229</v>
      </c>
      <c r="L97518" t="s">
        <v>386230</v>
      </c>
      <c r="M97518" t="s">
        <v>52</v>
      </c>
      <c r="O97518" s="1">
        <v>41190</v>
      </c>
      <c r="P97518">
        <v>40000</v>
      </c>
    </row>
    <row r="97519" spans="11:16" x14ac:dyDescent="0.3">
      <c r="K97519" t="s">
        <v>386231</v>
      </c>
      <c r="L97519" t="s">
        <v>386232</v>
      </c>
      <c r="M97519" t="s">
        <v>28</v>
      </c>
      <c r="N97519" t="s">
        <v>40</v>
      </c>
      <c r="O97519" s="1">
        <v>39448</v>
      </c>
      <c r="P97519">
        <v>1400000</v>
      </c>
    </row>
    <row r="97520" spans="11:16" x14ac:dyDescent="0.3">
      <c r="K97520" t="s">
        <v>386231</v>
      </c>
      <c r="L97520" t="s">
        <v>386233</v>
      </c>
      <c r="M97520" t="s">
        <v>256</v>
      </c>
      <c r="O97520" t="s">
        <v>10919</v>
      </c>
      <c r="P97520">
        <v>7500000</v>
      </c>
    </row>
    <row r="97521" spans="11:16" x14ac:dyDescent="0.3">
      <c r="K97521" t="s">
        <v>386231</v>
      </c>
      <c r="L97521" t="s">
        <v>386234</v>
      </c>
      <c r="M97521" t="s">
        <v>28</v>
      </c>
      <c r="N97521" t="s">
        <v>29</v>
      </c>
      <c r="O97521" s="1">
        <v>39733</v>
      </c>
      <c r="P97521">
        <v>6200000</v>
      </c>
    </row>
    <row r="97522" spans="11:16" x14ac:dyDescent="0.3">
      <c r="K97522" t="s">
        <v>386231</v>
      </c>
      <c r="L97522" t="s">
        <v>386235</v>
      </c>
      <c r="M97522" t="s">
        <v>28</v>
      </c>
      <c r="N97522" t="s">
        <v>493</v>
      </c>
      <c r="O97522" t="s">
        <v>9630</v>
      </c>
      <c r="P97522">
        <v>5000000</v>
      </c>
    </row>
    <row r="97523" spans="11:16" x14ac:dyDescent="0.3">
      <c r="K97523" t="s">
        <v>386231</v>
      </c>
      <c r="L97523" t="s">
        <v>386236</v>
      </c>
      <c r="M97523" t="s">
        <v>28</v>
      </c>
      <c r="N97523" t="s">
        <v>493</v>
      </c>
      <c r="O97523" t="s">
        <v>13491</v>
      </c>
      <c r="P97523">
        <v>10000000</v>
      </c>
    </row>
    <row r="97524" spans="11:16" x14ac:dyDescent="0.3">
      <c r="K97524" t="s">
        <v>386231</v>
      </c>
      <c r="L97524" t="s">
        <v>386237</v>
      </c>
      <c r="M97524" t="s">
        <v>28</v>
      </c>
      <c r="N97524" t="s">
        <v>1189</v>
      </c>
      <c r="O97524" t="s">
        <v>12972</v>
      </c>
      <c r="P97524">
        <v>15000000</v>
      </c>
    </row>
    <row r="97525" spans="11:16" x14ac:dyDescent="0.3">
      <c r="K97525" t="s">
        <v>386238</v>
      </c>
      <c r="L97525" t="s">
        <v>386239</v>
      </c>
      <c r="M97525" t="s">
        <v>28</v>
      </c>
      <c r="O97525" t="s">
        <v>142328</v>
      </c>
      <c r="P97525">
        <v>11500000</v>
      </c>
    </row>
    <row r="97526" spans="11:16" x14ac:dyDescent="0.3">
      <c r="K97526" t="s">
        <v>386240</v>
      </c>
      <c r="L97526" t="s">
        <v>386241</v>
      </c>
      <c r="M97526" t="s">
        <v>52</v>
      </c>
      <c r="O97526" t="s">
        <v>11793</v>
      </c>
      <c r="P97526">
        <v>73535</v>
      </c>
    </row>
    <row r="97527" spans="11:16" x14ac:dyDescent="0.3">
      <c r="K97527" t="s">
        <v>386242</v>
      </c>
      <c r="L97527" t="s">
        <v>386243</v>
      </c>
      <c r="M97527" t="s">
        <v>28</v>
      </c>
      <c r="N97527" t="s">
        <v>29</v>
      </c>
      <c r="O97527" s="1">
        <v>37997</v>
      </c>
    </row>
    <row r="97528" spans="11:16" x14ac:dyDescent="0.3">
      <c r="K97528" t="s">
        <v>386244</v>
      </c>
      <c r="L97528" t="s">
        <v>386245</v>
      </c>
      <c r="M97528" t="s">
        <v>52</v>
      </c>
      <c r="O97528" s="1">
        <v>41277</v>
      </c>
      <c r="P97528">
        <v>25000</v>
      </c>
    </row>
    <row r="97529" spans="11:16" x14ac:dyDescent="0.3">
      <c r="K97529" t="s">
        <v>386246</v>
      </c>
      <c r="L97529" t="s">
        <v>386247</v>
      </c>
      <c r="M97529" t="s">
        <v>52</v>
      </c>
      <c r="O97529" s="1">
        <v>41640</v>
      </c>
    </row>
    <row r="97530" spans="11:16" x14ac:dyDescent="0.3">
      <c r="K97530" t="s">
        <v>386248</v>
      </c>
      <c r="L97530" t="s">
        <v>386249</v>
      </c>
      <c r="M97530" t="s">
        <v>52</v>
      </c>
      <c r="O97530" s="1">
        <v>40916</v>
      </c>
      <c r="P97530">
        <v>79857</v>
      </c>
    </row>
    <row r="97531" spans="11:16" x14ac:dyDescent="0.3">
      <c r="K97531" t="s">
        <v>386250</v>
      </c>
      <c r="L97531" t="s">
        <v>386251</v>
      </c>
      <c r="M97531" t="s">
        <v>28</v>
      </c>
      <c r="N97531" t="s">
        <v>40</v>
      </c>
      <c r="O97531" s="1">
        <v>42316</v>
      </c>
      <c r="P97531">
        <v>12000000</v>
      </c>
    </row>
    <row r="97532" spans="11:16" x14ac:dyDescent="0.3">
      <c r="K97532" t="s">
        <v>386252</v>
      </c>
      <c r="L97532" t="s">
        <v>386253</v>
      </c>
      <c r="M97532" t="s">
        <v>28</v>
      </c>
      <c r="N97532" t="s">
        <v>493</v>
      </c>
      <c r="O97532" t="s">
        <v>46601</v>
      </c>
      <c r="P97532">
        <v>12000000</v>
      </c>
    </row>
    <row r="97533" spans="11:16" x14ac:dyDescent="0.3">
      <c r="K97533" t="s">
        <v>386252</v>
      </c>
      <c r="L97533" t="s">
        <v>386254</v>
      </c>
      <c r="M97533" t="s">
        <v>28</v>
      </c>
      <c r="N97533" t="s">
        <v>29</v>
      </c>
      <c r="O97533" t="s">
        <v>15068</v>
      </c>
      <c r="P97533">
        <v>3500000</v>
      </c>
    </row>
    <row r="97534" spans="11:16" x14ac:dyDescent="0.3">
      <c r="K97534" t="s">
        <v>386252</v>
      </c>
      <c r="L97534" t="s">
        <v>386255</v>
      </c>
      <c r="M97534" t="s">
        <v>233</v>
      </c>
      <c r="O97534" s="1">
        <v>40462</v>
      </c>
      <c r="P97534">
        <v>34000000</v>
      </c>
    </row>
    <row r="97535" spans="11:16" x14ac:dyDescent="0.3">
      <c r="K97535" t="s">
        <v>386252</v>
      </c>
      <c r="L97535" t="s">
        <v>386256</v>
      </c>
      <c r="M97535" t="s">
        <v>28</v>
      </c>
      <c r="N97535" t="s">
        <v>1189</v>
      </c>
      <c r="O97535" t="s">
        <v>60102</v>
      </c>
      <c r="P97535">
        <v>8080000</v>
      </c>
    </row>
    <row r="97536" spans="11:16" x14ac:dyDescent="0.3">
      <c r="K97536" t="s">
        <v>386252</v>
      </c>
      <c r="L97536" t="s">
        <v>386257</v>
      </c>
      <c r="M97536" t="s">
        <v>28</v>
      </c>
      <c r="O97536" s="1">
        <v>41590</v>
      </c>
      <c r="P97536">
        <v>40000000</v>
      </c>
    </row>
    <row r="97537" spans="11:16" x14ac:dyDescent="0.3">
      <c r="K97537" t="s">
        <v>386252</v>
      </c>
      <c r="L97537" t="s">
        <v>386258</v>
      </c>
      <c r="M97537" t="s">
        <v>28</v>
      </c>
      <c r="N97537" t="s">
        <v>40</v>
      </c>
      <c r="O97537" s="1">
        <v>38723</v>
      </c>
      <c r="P97537">
        <v>4000000</v>
      </c>
    </row>
    <row r="97538" spans="11:16" x14ac:dyDescent="0.3">
      <c r="K97538" t="s">
        <v>386259</v>
      </c>
      <c r="L97538" t="s">
        <v>386260</v>
      </c>
      <c r="M97538" t="s">
        <v>52</v>
      </c>
      <c r="O97538" s="1">
        <v>41892</v>
      </c>
    </row>
    <row r="97539" spans="11:16" x14ac:dyDescent="0.3">
      <c r="K97539" t="s">
        <v>386261</v>
      </c>
      <c r="L97539" t="s">
        <v>386262</v>
      </c>
      <c r="M97539" t="s">
        <v>28</v>
      </c>
      <c r="O97539" t="s">
        <v>1348</v>
      </c>
      <c r="P97539">
        <v>1625065</v>
      </c>
    </row>
    <row r="97540" spans="11:16" x14ac:dyDescent="0.3">
      <c r="K97540" t="s">
        <v>386263</v>
      </c>
      <c r="L97540" t="s">
        <v>386264</v>
      </c>
      <c r="M97540" t="s">
        <v>324</v>
      </c>
      <c r="O97540" s="1">
        <v>41645</v>
      </c>
    </row>
    <row r="97541" spans="11:16" x14ac:dyDescent="0.3">
      <c r="K97541" t="s">
        <v>386265</v>
      </c>
      <c r="L97541" t="s">
        <v>386266</v>
      </c>
      <c r="M97541" t="s">
        <v>52</v>
      </c>
      <c r="O97541" t="s">
        <v>1275</v>
      </c>
      <c r="P97541">
        <v>20000</v>
      </c>
    </row>
    <row r="97542" spans="11:16" x14ac:dyDescent="0.3">
      <c r="K97542" t="s">
        <v>386267</v>
      </c>
      <c r="L97542" t="s">
        <v>386268</v>
      </c>
      <c r="M97542" t="s">
        <v>52</v>
      </c>
      <c r="O97542" s="1">
        <v>42192</v>
      </c>
      <c r="P97542">
        <v>2200000</v>
      </c>
    </row>
    <row r="97543" spans="11:16" x14ac:dyDescent="0.3">
      <c r="K97543" t="s">
        <v>386269</v>
      </c>
      <c r="L97543" t="s">
        <v>386270</v>
      </c>
      <c r="M97543" t="s">
        <v>52</v>
      </c>
      <c r="O97543" s="1">
        <v>41345</v>
      </c>
      <c r="P97543">
        <v>110000</v>
      </c>
    </row>
    <row r="97544" spans="11:16" x14ac:dyDescent="0.3">
      <c r="K97544" t="s">
        <v>386271</v>
      </c>
      <c r="L97544" t="s">
        <v>386272</v>
      </c>
      <c r="M97544" t="s">
        <v>190</v>
      </c>
      <c r="O97544" t="s">
        <v>6081</v>
      </c>
      <c r="P97544">
        <v>5000</v>
      </c>
    </row>
    <row r="97545" spans="11:16" x14ac:dyDescent="0.3">
      <c r="K97545" t="s">
        <v>386273</v>
      </c>
      <c r="L97545" t="s">
        <v>386274</v>
      </c>
      <c r="M97545" t="s">
        <v>52</v>
      </c>
      <c r="O97545" s="1">
        <v>41945</v>
      </c>
      <c r="P97545">
        <v>125000</v>
      </c>
    </row>
    <row r="97546" spans="11:16" x14ac:dyDescent="0.3">
      <c r="K97546" t="s">
        <v>386275</v>
      </c>
      <c r="L97546" t="s">
        <v>386276</v>
      </c>
      <c r="M97546" t="s">
        <v>28</v>
      </c>
      <c r="O97546" t="s">
        <v>6915</v>
      </c>
    </row>
    <row r="97547" spans="11:16" x14ac:dyDescent="0.3">
      <c r="K97547" t="s">
        <v>386275</v>
      </c>
      <c r="L97547" t="s">
        <v>386277</v>
      </c>
      <c r="M97547" t="s">
        <v>52</v>
      </c>
      <c r="O97547" t="s">
        <v>3056</v>
      </c>
    </row>
    <row r="97548" spans="11:16" x14ac:dyDescent="0.3">
      <c r="K97548" t="s">
        <v>386278</v>
      </c>
      <c r="L97548" t="s">
        <v>386279</v>
      </c>
      <c r="M97548" t="s">
        <v>52</v>
      </c>
      <c r="O97548" t="s">
        <v>4027</v>
      </c>
      <c r="P97548">
        <v>1200000</v>
      </c>
    </row>
    <row r="97549" spans="11:16" x14ac:dyDescent="0.3">
      <c r="K97549" t="s">
        <v>386278</v>
      </c>
      <c r="L97549" t="s">
        <v>386280</v>
      </c>
      <c r="M97549" t="s">
        <v>28</v>
      </c>
      <c r="N97549" t="s">
        <v>40</v>
      </c>
      <c r="O97549" t="s">
        <v>4027</v>
      </c>
      <c r="P97549">
        <v>2000000</v>
      </c>
    </row>
    <row r="97550" spans="11:16" x14ac:dyDescent="0.3">
      <c r="K97550" t="s">
        <v>386281</v>
      </c>
      <c r="L97550" t="s">
        <v>386282</v>
      </c>
      <c r="M97550" t="s">
        <v>190</v>
      </c>
      <c r="O97550" t="s">
        <v>23198</v>
      </c>
      <c r="P97550">
        <v>25488</v>
      </c>
    </row>
    <row r="97551" spans="11:16" x14ac:dyDescent="0.3">
      <c r="K97551" t="s">
        <v>386283</v>
      </c>
      <c r="L97551" t="s">
        <v>386284</v>
      </c>
      <c r="M97551" t="s">
        <v>28</v>
      </c>
      <c r="N97551" t="s">
        <v>40</v>
      </c>
      <c r="O97551" s="1">
        <v>42010</v>
      </c>
    </row>
    <row r="97552" spans="11:16" x14ac:dyDescent="0.3">
      <c r="K97552" t="s">
        <v>386283</v>
      </c>
      <c r="L97552" t="s">
        <v>386285</v>
      </c>
      <c r="M97552" t="s">
        <v>324</v>
      </c>
      <c r="O97552" s="1">
        <v>41275</v>
      </c>
      <c r="P97552">
        <v>1507962</v>
      </c>
    </row>
    <row r="97553" spans="11:16" x14ac:dyDescent="0.3">
      <c r="K97553" t="s">
        <v>386286</v>
      </c>
      <c r="L97553" t="s">
        <v>386287</v>
      </c>
      <c r="M97553" t="s">
        <v>52</v>
      </c>
      <c r="O97553" s="1">
        <v>40909</v>
      </c>
      <c r="P97553">
        <v>750000</v>
      </c>
    </row>
    <row r="97554" spans="11:16" x14ac:dyDescent="0.3">
      <c r="K97554" t="s">
        <v>386288</v>
      </c>
      <c r="L97554" t="s">
        <v>386289</v>
      </c>
      <c r="M97554" t="s">
        <v>324</v>
      </c>
      <c r="O97554" s="1">
        <v>41284</v>
      </c>
      <c r="P97554">
        <v>30000</v>
      </c>
    </row>
    <row r="97555" spans="11:16" x14ac:dyDescent="0.3">
      <c r="K97555" t="s">
        <v>386290</v>
      </c>
      <c r="L97555" t="s">
        <v>386291</v>
      </c>
      <c r="M97555" t="s">
        <v>28</v>
      </c>
      <c r="N97555" t="s">
        <v>29</v>
      </c>
      <c r="O97555" t="s">
        <v>3932</v>
      </c>
      <c r="P97555">
        <v>13100000</v>
      </c>
    </row>
    <row r="97556" spans="11:16" x14ac:dyDescent="0.3">
      <c r="K97556" t="s">
        <v>386290</v>
      </c>
      <c r="L97556" t="s">
        <v>386292</v>
      </c>
      <c r="M97556" t="s">
        <v>28</v>
      </c>
      <c r="N97556" t="s">
        <v>493</v>
      </c>
      <c r="O97556" s="1">
        <v>41856</v>
      </c>
      <c r="P97556">
        <v>10000000</v>
      </c>
    </row>
    <row r="97557" spans="11:16" x14ac:dyDescent="0.3">
      <c r="K97557" t="s">
        <v>386290</v>
      </c>
      <c r="L97557" t="s">
        <v>386293</v>
      </c>
      <c r="M97557" t="s">
        <v>28</v>
      </c>
      <c r="N97557" t="s">
        <v>40</v>
      </c>
      <c r="O97557" s="1">
        <v>39814</v>
      </c>
      <c r="P97557">
        <v>6000000</v>
      </c>
    </row>
    <row r="97558" spans="11:16" x14ac:dyDescent="0.3">
      <c r="K97558" t="s">
        <v>386294</v>
      </c>
      <c r="L97558" t="s">
        <v>386295</v>
      </c>
      <c r="M97558" t="s">
        <v>52</v>
      </c>
      <c r="O97558" t="s">
        <v>1684</v>
      </c>
      <c r="P97558">
        <v>300000</v>
      </c>
    </row>
    <row r="97559" spans="11:16" x14ac:dyDescent="0.3">
      <c r="K97559" t="s">
        <v>386294</v>
      </c>
      <c r="L97559" t="s">
        <v>386296</v>
      </c>
      <c r="M97559" t="s">
        <v>52</v>
      </c>
      <c r="O97559" s="1">
        <v>42166</v>
      </c>
      <c r="P97559">
        <v>150000</v>
      </c>
    </row>
    <row r="97560" spans="11:16" x14ac:dyDescent="0.3">
      <c r="K97560" t="s">
        <v>386294</v>
      </c>
      <c r="L97560" t="s">
        <v>386297</v>
      </c>
      <c r="M97560" t="s">
        <v>52</v>
      </c>
      <c r="O97560" s="1">
        <v>42344</v>
      </c>
      <c r="P97560">
        <v>50000</v>
      </c>
    </row>
    <row r="97561" spans="11:16" x14ac:dyDescent="0.3">
      <c r="K97561" t="s">
        <v>386294</v>
      </c>
      <c r="L97561" t="s">
        <v>386298</v>
      </c>
      <c r="M97561" t="s">
        <v>52</v>
      </c>
      <c r="O97561" t="s">
        <v>14886</v>
      </c>
      <c r="P97561">
        <v>75000</v>
      </c>
    </row>
    <row r="97562" spans="11:16" x14ac:dyDescent="0.3">
      <c r="K97562" t="s">
        <v>386299</v>
      </c>
      <c r="L97562" t="s">
        <v>386300</v>
      </c>
      <c r="M97562" t="s">
        <v>28</v>
      </c>
      <c r="O97562" t="s">
        <v>17200</v>
      </c>
    </row>
    <row r="97563" spans="11:16" x14ac:dyDescent="0.3">
      <c r="K97563" t="s">
        <v>386301</v>
      </c>
      <c r="L97563" t="s">
        <v>386302</v>
      </c>
      <c r="M97563" t="s">
        <v>256</v>
      </c>
      <c r="O97563" t="s">
        <v>6670</v>
      </c>
      <c r="P97563">
        <v>30000</v>
      </c>
    </row>
    <row r="97564" spans="11:16" x14ac:dyDescent="0.3">
      <c r="K97564" t="s">
        <v>386303</v>
      </c>
      <c r="L97564" t="s">
        <v>386304</v>
      </c>
      <c r="M97564" t="s">
        <v>52</v>
      </c>
      <c r="O97564" t="s">
        <v>6455</v>
      </c>
      <c r="P97564">
        <v>40000</v>
      </c>
    </row>
    <row r="97565" spans="11:16" x14ac:dyDescent="0.3">
      <c r="K97565" t="s">
        <v>386305</v>
      </c>
      <c r="L97565" t="s">
        <v>386306</v>
      </c>
      <c r="M97565" t="s">
        <v>52</v>
      </c>
      <c r="O97565" s="1">
        <v>41283</v>
      </c>
      <c r="P97565">
        <v>650000</v>
      </c>
    </row>
    <row r="97566" spans="11:16" x14ac:dyDescent="0.3">
      <c r="K97566" t="s">
        <v>386305</v>
      </c>
      <c r="L97566" t="s">
        <v>386307</v>
      </c>
      <c r="M97566" t="s">
        <v>52</v>
      </c>
      <c r="O97566" s="1">
        <v>41649</v>
      </c>
      <c r="P97566">
        <v>800000</v>
      </c>
    </row>
    <row r="97567" spans="11:16" x14ac:dyDescent="0.3">
      <c r="K97567" t="s">
        <v>386308</v>
      </c>
      <c r="L97567" t="s">
        <v>386309</v>
      </c>
      <c r="M97567" t="s">
        <v>52</v>
      </c>
      <c r="O97567" s="1">
        <v>41587</v>
      </c>
    </row>
    <row r="97568" spans="11:16" x14ac:dyDescent="0.3">
      <c r="K97568" t="s">
        <v>386310</v>
      </c>
      <c r="L97568" t="s">
        <v>386311</v>
      </c>
      <c r="M97568" t="s">
        <v>28</v>
      </c>
      <c r="N97568" t="s">
        <v>29</v>
      </c>
      <c r="O97568" t="s">
        <v>757</v>
      </c>
      <c r="P97568">
        <v>1700000</v>
      </c>
    </row>
    <row r="97569" spans="11:16" x14ac:dyDescent="0.3">
      <c r="K97569" t="s">
        <v>386312</v>
      </c>
      <c r="L97569" t="s">
        <v>386313</v>
      </c>
      <c r="M97569" t="s">
        <v>52</v>
      </c>
      <c r="O97569" s="1">
        <v>39822</v>
      </c>
    </row>
    <row r="97570" spans="11:16" x14ac:dyDescent="0.3">
      <c r="K97570" t="s">
        <v>386314</v>
      </c>
      <c r="L97570" t="s">
        <v>386315</v>
      </c>
      <c r="M97570" t="s">
        <v>52</v>
      </c>
      <c r="O97570" t="s">
        <v>24204</v>
      </c>
    </row>
    <row r="97571" spans="11:16" x14ac:dyDescent="0.3">
      <c r="K97571" t="s">
        <v>386316</v>
      </c>
      <c r="L97571" t="s">
        <v>386317</v>
      </c>
      <c r="M97571" t="s">
        <v>324</v>
      </c>
      <c r="O97571" s="1">
        <v>40612</v>
      </c>
      <c r="P97571">
        <v>39981</v>
      </c>
    </row>
    <row r="97572" spans="11:16" x14ac:dyDescent="0.3">
      <c r="K97572" t="s">
        <v>386316</v>
      </c>
      <c r="L97572" t="s">
        <v>386318</v>
      </c>
      <c r="M97572" t="s">
        <v>324</v>
      </c>
      <c r="O97572" s="1">
        <v>40920</v>
      </c>
      <c r="P97572">
        <v>129862</v>
      </c>
    </row>
    <row r="97573" spans="11:16" x14ac:dyDescent="0.3">
      <c r="K97573" t="s">
        <v>386319</v>
      </c>
      <c r="L97573" t="s">
        <v>386320</v>
      </c>
      <c r="M97573" t="s">
        <v>52</v>
      </c>
      <c r="O97573" t="s">
        <v>1829</v>
      </c>
      <c r="P97573">
        <v>100000</v>
      </c>
    </row>
    <row r="97574" spans="11:16" x14ac:dyDescent="0.3">
      <c r="K97574" t="s">
        <v>386321</v>
      </c>
      <c r="L97574" t="s">
        <v>386322</v>
      </c>
      <c r="M97574" t="s">
        <v>28</v>
      </c>
      <c r="N97574" t="s">
        <v>40</v>
      </c>
      <c r="O97574" t="s">
        <v>22920</v>
      </c>
      <c r="P97574">
        <v>5000000</v>
      </c>
    </row>
    <row r="97575" spans="11:16" x14ac:dyDescent="0.3">
      <c r="K97575" t="s">
        <v>386321</v>
      </c>
      <c r="L97575" t="s">
        <v>386323</v>
      </c>
      <c r="M97575" t="s">
        <v>28</v>
      </c>
      <c r="O97575" t="s">
        <v>9539</v>
      </c>
      <c r="P97575">
        <v>2500000</v>
      </c>
    </row>
    <row r="97576" spans="11:16" x14ac:dyDescent="0.3">
      <c r="K97576" t="s">
        <v>386321</v>
      </c>
      <c r="L97576" t="s">
        <v>386324</v>
      </c>
      <c r="M97576" t="s">
        <v>28</v>
      </c>
      <c r="O97576" s="1">
        <v>41640</v>
      </c>
    </row>
    <row r="97577" spans="11:16" x14ac:dyDescent="0.3">
      <c r="K97577" t="s">
        <v>386325</v>
      </c>
      <c r="L97577" t="s">
        <v>386326</v>
      </c>
      <c r="M97577" t="s">
        <v>28</v>
      </c>
      <c r="O97577" s="1">
        <v>40912</v>
      </c>
      <c r="P97577">
        <v>1335600</v>
      </c>
    </row>
    <row r="97578" spans="11:16" x14ac:dyDescent="0.3">
      <c r="K97578" t="s">
        <v>386325</v>
      </c>
      <c r="L97578" t="s">
        <v>386327</v>
      </c>
      <c r="M97578" t="s">
        <v>28</v>
      </c>
      <c r="N97578" t="s">
        <v>493</v>
      </c>
      <c r="O97578" t="s">
        <v>840</v>
      </c>
      <c r="P97578">
        <v>27545022</v>
      </c>
    </row>
    <row r="97579" spans="11:16" x14ac:dyDescent="0.3">
      <c r="K97579" t="s">
        <v>386325</v>
      </c>
      <c r="L97579" t="s">
        <v>386328</v>
      </c>
      <c r="M97579" t="s">
        <v>28</v>
      </c>
      <c r="N97579" t="s">
        <v>29</v>
      </c>
      <c r="O97579" s="1">
        <v>41617</v>
      </c>
      <c r="P97579">
        <v>19931082</v>
      </c>
    </row>
    <row r="97580" spans="11:16" x14ac:dyDescent="0.3">
      <c r="K97580" t="s">
        <v>386325</v>
      </c>
      <c r="L97580" t="s">
        <v>386329</v>
      </c>
      <c r="M97580" t="s">
        <v>28</v>
      </c>
      <c r="O97580" t="s">
        <v>919</v>
      </c>
      <c r="P97580">
        <v>3976231</v>
      </c>
    </row>
    <row r="97581" spans="11:16" x14ac:dyDescent="0.3">
      <c r="K97581" t="s">
        <v>386330</v>
      </c>
      <c r="L97581" t="s">
        <v>386331</v>
      </c>
      <c r="M97581" t="s">
        <v>52</v>
      </c>
      <c r="O97581" t="s">
        <v>372</v>
      </c>
      <c r="P97581">
        <v>2700000</v>
      </c>
    </row>
    <row r="97582" spans="11:16" x14ac:dyDescent="0.3">
      <c r="K97582" t="s">
        <v>386332</v>
      </c>
      <c r="L97582" t="s">
        <v>386333</v>
      </c>
      <c r="M97582" t="s">
        <v>28</v>
      </c>
      <c r="N97582" t="s">
        <v>40</v>
      </c>
      <c r="O97582" t="s">
        <v>32730</v>
      </c>
      <c r="P97582">
        <v>4000000</v>
      </c>
    </row>
    <row r="97583" spans="11:16" x14ac:dyDescent="0.3">
      <c r="K97583" t="s">
        <v>386334</v>
      </c>
      <c r="L97583" t="s">
        <v>386335</v>
      </c>
      <c r="M97583" t="s">
        <v>52</v>
      </c>
      <c r="O97583" t="s">
        <v>5817</v>
      </c>
      <c r="P97583">
        <v>54197</v>
      </c>
    </row>
    <row r="97584" spans="11:16" x14ac:dyDescent="0.3">
      <c r="K97584" t="s">
        <v>386336</v>
      </c>
      <c r="L97584" t="s">
        <v>386337</v>
      </c>
      <c r="M97584" t="s">
        <v>52</v>
      </c>
      <c r="O97584" s="1">
        <v>41367</v>
      </c>
    </row>
    <row r="97585" spans="11:16" x14ac:dyDescent="0.3">
      <c r="K97585" t="s">
        <v>386338</v>
      </c>
      <c r="L97585" t="s">
        <v>386339</v>
      </c>
      <c r="M97585" t="s">
        <v>233</v>
      </c>
      <c r="O97585" s="1">
        <v>41584</v>
      </c>
      <c r="P97585">
        <v>25000000</v>
      </c>
    </row>
    <row r="97586" spans="11:16" x14ac:dyDescent="0.3">
      <c r="K97586" t="s">
        <v>386340</v>
      </c>
      <c r="L97586" t="s">
        <v>386341</v>
      </c>
      <c r="M97586" t="s">
        <v>324</v>
      </c>
      <c r="O97586" s="1">
        <v>41741</v>
      </c>
    </row>
    <row r="97587" spans="11:16" x14ac:dyDescent="0.3">
      <c r="K97587" t="s">
        <v>386342</v>
      </c>
      <c r="L97587" t="s">
        <v>386343</v>
      </c>
      <c r="M97587" t="s">
        <v>52</v>
      </c>
      <c r="O97587" s="1">
        <v>39083</v>
      </c>
      <c r="P97587">
        <v>50000</v>
      </c>
    </row>
    <row r="97588" spans="11:16" x14ac:dyDescent="0.3">
      <c r="K97588" t="s">
        <v>386344</v>
      </c>
      <c r="L97588" t="s">
        <v>386345</v>
      </c>
      <c r="M97588" t="s">
        <v>28</v>
      </c>
      <c r="N97588" t="s">
        <v>40</v>
      </c>
      <c r="O97588" t="s">
        <v>26005</v>
      </c>
      <c r="P97588">
        <v>2400000</v>
      </c>
    </row>
    <row r="97589" spans="11:16" x14ac:dyDescent="0.3">
      <c r="K97589" t="s">
        <v>386344</v>
      </c>
      <c r="L97589" t="s">
        <v>386346</v>
      </c>
      <c r="M97589" t="s">
        <v>91</v>
      </c>
      <c r="O97589" t="s">
        <v>12315</v>
      </c>
    </row>
    <row r="97590" spans="11:16" x14ac:dyDescent="0.3">
      <c r="K97590" t="s">
        <v>386344</v>
      </c>
      <c r="L97590" t="s">
        <v>386347</v>
      </c>
      <c r="M97590" t="s">
        <v>52</v>
      </c>
      <c r="O97590" t="s">
        <v>14378</v>
      </c>
      <c r="P97590">
        <v>750000</v>
      </c>
    </row>
    <row r="97591" spans="11:16" x14ac:dyDescent="0.3">
      <c r="K97591" t="s">
        <v>386348</v>
      </c>
      <c r="L97591" t="s">
        <v>386349</v>
      </c>
      <c r="M97591" t="s">
        <v>52</v>
      </c>
      <c r="O97591" s="1">
        <v>40246</v>
      </c>
    </row>
    <row r="97592" spans="11:16" x14ac:dyDescent="0.3">
      <c r="K97592" t="s">
        <v>386350</v>
      </c>
      <c r="L97592" t="s">
        <v>386351</v>
      </c>
      <c r="M97592" t="s">
        <v>28</v>
      </c>
      <c r="O97592" s="1">
        <v>38993</v>
      </c>
      <c r="P97592">
        <v>10000</v>
      </c>
    </row>
    <row r="97593" spans="11:16" x14ac:dyDescent="0.3">
      <c r="K97593" t="s">
        <v>386352</v>
      </c>
      <c r="L97593" t="s">
        <v>386353</v>
      </c>
      <c r="M97593" t="s">
        <v>28</v>
      </c>
      <c r="N97593" t="s">
        <v>29</v>
      </c>
      <c r="O97593" t="s">
        <v>5676</v>
      </c>
      <c r="P97593">
        <v>10000000</v>
      </c>
    </row>
    <row r="97594" spans="11:16" x14ac:dyDescent="0.3">
      <c r="K97594" t="s">
        <v>386352</v>
      </c>
      <c r="L97594" t="s">
        <v>386354</v>
      </c>
      <c r="M97594" t="s">
        <v>28</v>
      </c>
      <c r="N97594" t="s">
        <v>40</v>
      </c>
      <c r="O97594" s="1">
        <v>38360</v>
      </c>
      <c r="P97594">
        <v>3750000</v>
      </c>
    </row>
    <row r="97595" spans="11:16" x14ac:dyDescent="0.3">
      <c r="K97595" t="s">
        <v>386352</v>
      </c>
      <c r="L97595" t="s">
        <v>386355</v>
      </c>
      <c r="M97595" t="s">
        <v>28</v>
      </c>
      <c r="N97595" t="s">
        <v>29</v>
      </c>
      <c r="O97595" s="1">
        <v>39448</v>
      </c>
      <c r="P97595">
        <v>65000000</v>
      </c>
    </row>
    <row r="97596" spans="11:16" x14ac:dyDescent="0.3">
      <c r="K97596" t="s">
        <v>386356</v>
      </c>
      <c r="L97596" t="s">
        <v>386357</v>
      </c>
      <c r="M97596" t="s">
        <v>28</v>
      </c>
      <c r="O97596" s="1">
        <v>38356</v>
      </c>
      <c r="P97596">
        <v>2000000</v>
      </c>
    </row>
    <row r="97597" spans="11:16" x14ac:dyDescent="0.3">
      <c r="K97597" t="s">
        <v>386356</v>
      </c>
      <c r="L97597" t="s">
        <v>386358</v>
      </c>
      <c r="M97597" t="s">
        <v>28</v>
      </c>
      <c r="N97597" t="s">
        <v>29</v>
      </c>
      <c r="O97597" t="s">
        <v>22045</v>
      </c>
      <c r="P97597">
        <v>19000000</v>
      </c>
    </row>
    <row r="97598" spans="11:16" x14ac:dyDescent="0.3">
      <c r="K97598" t="s">
        <v>386359</v>
      </c>
      <c r="L97598" t="s">
        <v>386360</v>
      </c>
      <c r="M97598" t="s">
        <v>28</v>
      </c>
      <c r="O97598" s="1">
        <v>38385</v>
      </c>
      <c r="P97598">
        <v>7070000</v>
      </c>
    </row>
    <row r="97599" spans="11:16" x14ac:dyDescent="0.3">
      <c r="K97599" t="s">
        <v>386359</v>
      </c>
      <c r="L97599" t="s">
        <v>386361</v>
      </c>
      <c r="M97599" t="s">
        <v>28</v>
      </c>
      <c r="O97599" s="1">
        <v>37871</v>
      </c>
      <c r="P97599">
        <v>5000000</v>
      </c>
    </row>
    <row r="97600" spans="11:16" x14ac:dyDescent="0.3">
      <c r="K97600" t="s">
        <v>386362</v>
      </c>
      <c r="L97600" t="s">
        <v>386363</v>
      </c>
      <c r="M97600" t="s">
        <v>28</v>
      </c>
      <c r="O97600" t="s">
        <v>116888</v>
      </c>
      <c r="P97600">
        <v>43000000</v>
      </c>
    </row>
    <row r="97601" spans="11:16" x14ac:dyDescent="0.3">
      <c r="K97601" t="s">
        <v>386364</v>
      </c>
      <c r="L97601" t="s">
        <v>386365</v>
      </c>
      <c r="M97601" t="s">
        <v>52</v>
      </c>
      <c r="O97601" s="1">
        <v>40914</v>
      </c>
      <c r="P97601">
        <v>15000</v>
      </c>
    </row>
    <row r="97602" spans="11:16" x14ac:dyDescent="0.3">
      <c r="K97602" t="s">
        <v>386366</v>
      </c>
      <c r="L97602" t="s">
        <v>386367</v>
      </c>
      <c r="M97602" t="s">
        <v>52</v>
      </c>
      <c r="O97602" s="1">
        <v>42008</v>
      </c>
      <c r="P97602">
        <v>28000</v>
      </c>
    </row>
    <row r="97603" spans="11:16" x14ac:dyDescent="0.3">
      <c r="K97603" t="s">
        <v>386368</v>
      </c>
      <c r="L97603" t="s">
        <v>386369</v>
      </c>
      <c r="M97603" t="s">
        <v>52</v>
      </c>
      <c r="O97603" s="1">
        <v>40190</v>
      </c>
    </row>
    <row r="97604" spans="11:16" x14ac:dyDescent="0.3">
      <c r="K97604" t="s">
        <v>386370</v>
      </c>
      <c r="L97604" t="s">
        <v>386371</v>
      </c>
      <c r="M97604" t="s">
        <v>28</v>
      </c>
      <c r="N97604" t="s">
        <v>40</v>
      </c>
      <c r="O97604" t="s">
        <v>7993</v>
      </c>
      <c r="P97604">
        <v>2000000</v>
      </c>
    </row>
    <row r="97605" spans="11:16" x14ac:dyDescent="0.3">
      <c r="K97605" t="s">
        <v>386372</v>
      </c>
      <c r="L97605" t="s">
        <v>386373</v>
      </c>
      <c r="M97605" t="s">
        <v>324</v>
      </c>
      <c r="O97605" s="1">
        <v>40553</v>
      </c>
    </row>
    <row r="97606" spans="11:16" x14ac:dyDescent="0.3">
      <c r="K97606" t="s">
        <v>386374</v>
      </c>
      <c r="L97606" t="s">
        <v>386375</v>
      </c>
      <c r="M97606" t="s">
        <v>324</v>
      </c>
      <c r="O97606" t="s">
        <v>5965</v>
      </c>
      <c r="P97606">
        <v>450000</v>
      </c>
    </row>
    <row r="97607" spans="11:16" x14ac:dyDescent="0.3">
      <c r="K97607" t="s">
        <v>386374</v>
      </c>
      <c r="L97607" t="s">
        <v>386376</v>
      </c>
      <c r="M97607" t="s">
        <v>52</v>
      </c>
      <c r="O97607" t="s">
        <v>1393</v>
      </c>
      <c r="P97607">
        <v>3000000</v>
      </c>
    </row>
    <row r="97608" spans="11:16" x14ac:dyDescent="0.3">
      <c r="K97608" t="s">
        <v>386374</v>
      </c>
      <c r="L97608" t="s">
        <v>386377</v>
      </c>
      <c r="M97608" t="s">
        <v>28</v>
      </c>
      <c r="N97608" t="s">
        <v>40</v>
      </c>
      <c r="O97608" s="1">
        <v>42253</v>
      </c>
      <c r="P97608">
        <v>15000000</v>
      </c>
    </row>
    <row r="97609" spans="11:16" x14ac:dyDescent="0.3">
      <c r="K97609" t="s">
        <v>386374</v>
      </c>
      <c r="L97609" t="s">
        <v>386378</v>
      </c>
      <c r="M97609" t="s">
        <v>28</v>
      </c>
      <c r="N97609" t="s">
        <v>40</v>
      </c>
      <c r="O97609" s="1">
        <v>42195</v>
      </c>
      <c r="P97609">
        <v>6000000</v>
      </c>
    </row>
    <row r="97610" spans="11:16" x14ac:dyDescent="0.3">
      <c r="K97610" t="s">
        <v>386379</v>
      </c>
      <c r="L97610" t="s">
        <v>386380</v>
      </c>
      <c r="M97610" t="s">
        <v>52</v>
      </c>
      <c r="O97610" s="1">
        <v>42008</v>
      </c>
      <c r="P97610">
        <v>8997</v>
      </c>
    </row>
    <row r="97611" spans="11:16" x14ac:dyDescent="0.3">
      <c r="K97611" t="s">
        <v>386379</v>
      </c>
      <c r="L97611" t="s">
        <v>386381</v>
      </c>
      <c r="M97611" t="s">
        <v>223</v>
      </c>
      <c r="O97611" s="1">
        <v>41648</v>
      </c>
    </row>
    <row r="97612" spans="11:16" x14ac:dyDescent="0.3">
      <c r="K97612" t="s">
        <v>386382</v>
      </c>
      <c r="L97612" t="s">
        <v>386383</v>
      </c>
      <c r="M97612" t="s">
        <v>52</v>
      </c>
      <c r="O97612" t="s">
        <v>851</v>
      </c>
    </row>
    <row r="97613" spans="11:16" x14ac:dyDescent="0.3">
      <c r="K97613" t="s">
        <v>386384</v>
      </c>
      <c r="L97613" t="s">
        <v>386385</v>
      </c>
      <c r="M97613" t="s">
        <v>28</v>
      </c>
      <c r="N97613" t="s">
        <v>40</v>
      </c>
      <c r="O97613" t="s">
        <v>10919</v>
      </c>
      <c r="P97613">
        <v>10000000</v>
      </c>
    </row>
    <row r="97614" spans="11:16" x14ac:dyDescent="0.3">
      <c r="K97614" t="s">
        <v>386384</v>
      </c>
      <c r="L97614" t="s">
        <v>386386</v>
      </c>
      <c r="M97614" t="s">
        <v>52</v>
      </c>
      <c r="O97614" s="1">
        <v>41280</v>
      </c>
    </row>
    <row r="97615" spans="11:16" x14ac:dyDescent="0.3">
      <c r="K97615" t="s">
        <v>386384</v>
      </c>
      <c r="L97615" t="s">
        <v>386387</v>
      </c>
      <c r="M97615" t="s">
        <v>28</v>
      </c>
      <c r="N97615" t="s">
        <v>29</v>
      </c>
      <c r="O97615" t="s">
        <v>1829</v>
      </c>
    </row>
    <row r="97616" spans="11:16" x14ac:dyDescent="0.3">
      <c r="K97616" t="s">
        <v>386388</v>
      </c>
      <c r="L97616" t="s">
        <v>386389</v>
      </c>
      <c r="M97616" t="s">
        <v>52</v>
      </c>
      <c r="O97616" s="1">
        <v>41465</v>
      </c>
    </row>
    <row r="97617" spans="11:16" x14ac:dyDescent="0.3">
      <c r="K97617" t="s">
        <v>386390</v>
      </c>
      <c r="L97617" t="s">
        <v>386391</v>
      </c>
      <c r="M97617" t="s">
        <v>52</v>
      </c>
      <c r="O97617" s="1">
        <v>40179</v>
      </c>
      <c r="P97617">
        <v>85000</v>
      </c>
    </row>
    <row r="97618" spans="11:16" x14ac:dyDescent="0.3">
      <c r="K97618" t="s">
        <v>386392</v>
      </c>
      <c r="L97618" t="s">
        <v>386393</v>
      </c>
      <c r="M97618" t="s">
        <v>52</v>
      </c>
      <c r="O97618" s="1">
        <v>38756</v>
      </c>
    </row>
    <row r="97619" spans="11:16" x14ac:dyDescent="0.3">
      <c r="K97619" t="s">
        <v>386394</v>
      </c>
      <c r="L97619" t="s">
        <v>386395</v>
      </c>
      <c r="M97619" t="s">
        <v>52</v>
      </c>
      <c r="O97619" t="s">
        <v>167366</v>
      </c>
      <c r="P97619">
        <v>370000</v>
      </c>
    </row>
    <row r="97620" spans="11:16" x14ac:dyDescent="0.3">
      <c r="K97620" t="s">
        <v>386394</v>
      </c>
      <c r="L97620" t="s">
        <v>386396</v>
      </c>
      <c r="M97620" t="s">
        <v>52</v>
      </c>
      <c r="O97620" s="1">
        <v>41644</v>
      </c>
      <c r="P97620">
        <v>185000</v>
      </c>
    </row>
    <row r="97621" spans="11:16" x14ac:dyDescent="0.3">
      <c r="K97621" t="s">
        <v>386394</v>
      </c>
      <c r="L97621" t="s">
        <v>386397</v>
      </c>
      <c r="M97621" t="s">
        <v>749</v>
      </c>
      <c r="O97621" s="1">
        <v>41954</v>
      </c>
      <c r="P97621">
        <v>100000</v>
      </c>
    </row>
    <row r="97622" spans="11:16" x14ac:dyDescent="0.3">
      <c r="K97622" t="s">
        <v>386398</v>
      </c>
      <c r="L97622" t="s">
        <v>386399</v>
      </c>
      <c r="M97622" t="s">
        <v>52</v>
      </c>
      <c r="O97622" t="s">
        <v>593</v>
      </c>
      <c r="P97622">
        <v>150000</v>
      </c>
    </row>
    <row r="97623" spans="11:16" x14ac:dyDescent="0.3">
      <c r="K97623" t="s">
        <v>386398</v>
      </c>
      <c r="L97623" t="s">
        <v>386400</v>
      </c>
      <c r="M97623" t="s">
        <v>52</v>
      </c>
      <c r="O97623" t="s">
        <v>1971</v>
      </c>
      <c r="P97623">
        <v>300000</v>
      </c>
    </row>
    <row r="97624" spans="11:16" x14ac:dyDescent="0.3">
      <c r="K97624" t="s">
        <v>386401</v>
      </c>
      <c r="L97624" t="s">
        <v>386402</v>
      </c>
      <c r="M97624" t="s">
        <v>324</v>
      </c>
      <c r="O97624" t="s">
        <v>4562</v>
      </c>
    </row>
    <row r="97625" spans="11:16" x14ac:dyDescent="0.3">
      <c r="K97625" t="s">
        <v>386403</v>
      </c>
      <c r="L97625" t="s">
        <v>386404</v>
      </c>
      <c r="M97625" t="s">
        <v>28</v>
      </c>
      <c r="O97625" t="s">
        <v>27126</v>
      </c>
      <c r="P97625">
        <v>2000000</v>
      </c>
    </row>
    <row r="97626" spans="11:16" x14ac:dyDescent="0.3">
      <c r="K97626" t="s">
        <v>386403</v>
      </c>
      <c r="L97626" t="s">
        <v>386405</v>
      </c>
      <c r="M97626" t="s">
        <v>52</v>
      </c>
      <c r="O97626" t="s">
        <v>3748</v>
      </c>
    </row>
    <row r="97627" spans="11:16" x14ac:dyDescent="0.3">
      <c r="K97627" t="s">
        <v>386403</v>
      </c>
      <c r="L97627" t="s">
        <v>386406</v>
      </c>
      <c r="M97627" t="s">
        <v>52</v>
      </c>
      <c r="O97627" s="1">
        <v>40182</v>
      </c>
      <c r="P97627">
        <v>106651</v>
      </c>
    </row>
    <row r="97628" spans="11:16" x14ac:dyDescent="0.3">
      <c r="K97628" t="s">
        <v>386407</v>
      </c>
      <c r="L97628" t="s">
        <v>386408</v>
      </c>
      <c r="M97628" t="s">
        <v>256</v>
      </c>
      <c r="O97628" s="1">
        <v>40980</v>
      </c>
      <c r="P97628">
        <v>4000000</v>
      </c>
    </row>
    <row r="97629" spans="11:16" x14ac:dyDescent="0.3">
      <c r="K97629" t="s">
        <v>386409</v>
      </c>
      <c r="L97629" t="s">
        <v>386410</v>
      </c>
      <c r="M97629" t="s">
        <v>324</v>
      </c>
      <c r="O97629" s="1">
        <v>42319</v>
      </c>
      <c r="P97629">
        <v>100000</v>
      </c>
    </row>
    <row r="97630" spans="11:16" x14ac:dyDescent="0.3">
      <c r="K97630" t="s">
        <v>386411</v>
      </c>
      <c r="L97630" t="s">
        <v>386412</v>
      </c>
      <c r="M97630" t="s">
        <v>28</v>
      </c>
      <c r="N97630" t="s">
        <v>40</v>
      </c>
      <c r="O97630" s="1">
        <v>38727</v>
      </c>
      <c r="P97630">
        <v>5500000</v>
      </c>
    </row>
    <row r="97631" spans="11:16" x14ac:dyDescent="0.3">
      <c r="K97631" t="s">
        <v>386413</v>
      </c>
      <c r="L97631" t="s">
        <v>386414</v>
      </c>
      <c r="M97631" t="s">
        <v>91</v>
      </c>
      <c r="O97631" s="1">
        <v>41646</v>
      </c>
      <c r="P97631">
        <v>41250</v>
      </c>
    </row>
    <row r="97632" spans="11:16" x14ac:dyDescent="0.3">
      <c r="K97632" t="s">
        <v>386413</v>
      </c>
      <c r="L97632" t="s">
        <v>386415</v>
      </c>
      <c r="M97632" t="s">
        <v>324</v>
      </c>
      <c r="O97632" t="s">
        <v>149604</v>
      </c>
      <c r="P97632">
        <v>280000</v>
      </c>
    </row>
    <row r="97633" spans="11:16" x14ac:dyDescent="0.3">
      <c r="K97633" t="s">
        <v>386413</v>
      </c>
      <c r="L97633" t="s">
        <v>386416</v>
      </c>
      <c r="M97633" t="s">
        <v>52</v>
      </c>
      <c r="O97633" t="s">
        <v>6369</v>
      </c>
    </row>
    <row r="97634" spans="11:16" x14ac:dyDescent="0.3">
      <c r="K97634" t="s">
        <v>386417</v>
      </c>
      <c r="L97634" t="s">
        <v>386418</v>
      </c>
      <c r="M97634" t="s">
        <v>28</v>
      </c>
      <c r="O97634" t="s">
        <v>9717</v>
      </c>
      <c r="P97634">
        <v>500000</v>
      </c>
    </row>
    <row r="97635" spans="11:16" x14ac:dyDescent="0.3">
      <c r="K97635" t="s">
        <v>386419</v>
      </c>
      <c r="L97635" t="s">
        <v>386420</v>
      </c>
      <c r="M97635" t="s">
        <v>324</v>
      </c>
      <c r="O97635" s="1">
        <v>41368</v>
      </c>
    </row>
    <row r="97636" spans="11:16" x14ac:dyDescent="0.3">
      <c r="K97636" t="s">
        <v>386419</v>
      </c>
      <c r="L97636" t="s">
        <v>386421</v>
      </c>
      <c r="M97636" t="s">
        <v>324</v>
      </c>
      <c r="O97636" t="s">
        <v>15629</v>
      </c>
    </row>
    <row r="97637" spans="11:16" x14ac:dyDescent="0.3">
      <c r="K97637" t="s">
        <v>386422</v>
      </c>
      <c r="L97637" t="s">
        <v>386423</v>
      </c>
      <c r="M97637" t="s">
        <v>324</v>
      </c>
      <c r="O97637" t="s">
        <v>44121</v>
      </c>
      <c r="P97637">
        <v>1130000</v>
      </c>
    </row>
    <row r="97638" spans="11:16" x14ac:dyDescent="0.3">
      <c r="K97638" t="s">
        <v>386424</v>
      </c>
      <c r="L97638" t="s">
        <v>386425</v>
      </c>
      <c r="M97638" t="s">
        <v>52</v>
      </c>
      <c r="O97638" s="1">
        <v>41978</v>
      </c>
      <c r="P97638">
        <v>2500000</v>
      </c>
    </row>
    <row r="97639" spans="11:16" x14ac:dyDescent="0.3">
      <c r="K97639" t="s">
        <v>386424</v>
      </c>
      <c r="L97639" t="s">
        <v>386426</v>
      </c>
      <c r="M97639" t="s">
        <v>28</v>
      </c>
      <c r="N97639" t="s">
        <v>40</v>
      </c>
      <c r="O97639" s="1">
        <v>42343</v>
      </c>
      <c r="P97639">
        <v>9500000</v>
      </c>
    </row>
    <row r="97640" spans="11:16" x14ac:dyDescent="0.3">
      <c r="K97640" t="s">
        <v>386424</v>
      </c>
      <c r="L97640" t="s">
        <v>386427</v>
      </c>
      <c r="M97640" t="s">
        <v>52</v>
      </c>
      <c r="O97640" s="1">
        <v>41286</v>
      </c>
    </row>
    <row r="97641" spans="11:16" x14ac:dyDescent="0.3">
      <c r="K97641" t="s">
        <v>386424</v>
      </c>
      <c r="L97641" t="s">
        <v>386428</v>
      </c>
      <c r="M97641" t="s">
        <v>52</v>
      </c>
      <c r="O97641" t="s">
        <v>876</v>
      </c>
      <c r="P97641">
        <v>1000000</v>
      </c>
    </row>
    <row r="97642" spans="11:16" x14ac:dyDescent="0.3">
      <c r="K97642" t="s">
        <v>386429</v>
      </c>
      <c r="L97642" t="s">
        <v>386430</v>
      </c>
      <c r="M97642" t="s">
        <v>28</v>
      </c>
      <c r="N97642" t="s">
        <v>40</v>
      </c>
      <c r="O97642" s="1">
        <v>41217</v>
      </c>
      <c r="P97642">
        <v>3000000</v>
      </c>
    </row>
    <row r="97643" spans="11:16" x14ac:dyDescent="0.3">
      <c r="K97643" t="s">
        <v>386431</v>
      </c>
      <c r="L97643" t="s">
        <v>386432</v>
      </c>
      <c r="M97643" t="s">
        <v>28</v>
      </c>
      <c r="O97643" s="1">
        <v>41281</v>
      </c>
      <c r="P97643">
        <v>4000000</v>
      </c>
    </row>
    <row r="97644" spans="11:16" x14ac:dyDescent="0.3">
      <c r="K97644" t="s">
        <v>386433</v>
      </c>
      <c r="L97644" t="s">
        <v>386434</v>
      </c>
      <c r="M97644" t="s">
        <v>28</v>
      </c>
      <c r="N97644" t="s">
        <v>40</v>
      </c>
      <c r="O97644" t="s">
        <v>97690</v>
      </c>
      <c r="P97644">
        <v>10000000</v>
      </c>
    </row>
    <row r="97645" spans="11:16" x14ac:dyDescent="0.3">
      <c r="K97645" t="s">
        <v>386435</v>
      </c>
      <c r="L97645" t="s">
        <v>386436</v>
      </c>
      <c r="M97645" t="s">
        <v>52</v>
      </c>
      <c r="O97645" s="1">
        <v>40857</v>
      </c>
      <c r="P97645">
        <v>800000</v>
      </c>
    </row>
    <row r="97646" spans="11:16" x14ac:dyDescent="0.3">
      <c r="K97646" t="s">
        <v>386435</v>
      </c>
      <c r="L97646" t="s">
        <v>386437</v>
      </c>
      <c r="M97646" t="s">
        <v>52</v>
      </c>
      <c r="O97646" t="s">
        <v>3462</v>
      </c>
      <c r="P97646">
        <v>1200000</v>
      </c>
    </row>
    <row r="97647" spans="11:16" x14ac:dyDescent="0.3">
      <c r="K97647" t="s">
        <v>386438</v>
      </c>
      <c r="L97647" t="s">
        <v>386439</v>
      </c>
      <c r="M97647" t="s">
        <v>52</v>
      </c>
      <c r="O97647" s="1">
        <v>41035</v>
      </c>
      <c r="P97647">
        <v>500000</v>
      </c>
    </row>
    <row r="97648" spans="11:16" x14ac:dyDescent="0.3">
      <c r="K97648" t="s">
        <v>386440</v>
      </c>
      <c r="L97648" t="s">
        <v>386441</v>
      </c>
      <c r="M97648" t="s">
        <v>233</v>
      </c>
      <c r="O97648" s="1">
        <v>41945</v>
      </c>
      <c r="P97648">
        <v>100000000</v>
      </c>
    </row>
    <row r="97649" spans="11:16" x14ac:dyDescent="0.3">
      <c r="K97649" t="s">
        <v>386442</v>
      </c>
      <c r="L97649" t="s">
        <v>386443</v>
      </c>
      <c r="M97649" t="s">
        <v>28</v>
      </c>
      <c r="O97649" s="1">
        <v>42250</v>
      </c>
    </row>
    <row r="97650" spans="11:16" x14ac:dyDescent="0.3">
      <c r="K97650" t="s">
        <v>386444</v>
      </c>
      <c r="L97650" t="s">
        <v>386445</v>
      </c>
      <c r="M97650" t="s">
        <v>324</v>
      </c>
      <c r="O97650" s="1">
        <v>41891</v>
      </c>
      <c r="P97650">
        <v>122830</v>
      </c>
    </row>
    <row r="97651" spans="11:16" x14ac:dyDescent="0.3">
      <c r="K97651" t="s">
        <v>386444</v>
      </c>
      <c r="L97651" t="s">
        <v>386446</v>
      </c>
      <c r="M97651" t="s">
        <v>256</v>
      </c>
      <c r="O97651" s="1">
        <v>40909</v>
      </c>
      <c r="P97651">
        <v>129478</v>
      </c>
    </row>
    <row r="97652" spans="11:16" x14ac:dyDescent="0.3">
      <c r="K97652" t="s">
        <v>386447</v>
      </c>
      <c r="L97652" t="s">
        <v>386448</v>
      </c>
      <c r="M97652" t="s">
        <v>28</v>
      </c>
      <c r="N97652" t="s">
        <v>40</v>
      </c>
      <c r="O97652" t="s">
        <v>10770</v>
      </c>
    </row>
    <row r="97653" spans="11:16" x14ac:dyDescent="0.3">
      <c r="K97653" t="s">
        <v>386449</v>
      </c>
      <c r="L97653" t="s">
        <v>386450</v>
      </c>
      <c r="M97653" t="s">
        <v>749</v>
      </c>
      <c r="O97653" s="1">
        <v>41431</v>
      </c>
      <c r="P97653">
        <v>40000</v>
      </c>
    </row>
    <row r="97654" spans="11:16" x14ac:dyDescent="0.3">
      <c r="K97654" t="s">
        <v>386449</v>
      </c>
      <c r="L97654" t="s">
        <v>386451</v>
      </c>
      <c r="M97654" t="s">
        <v>749</v>
      </c>
      <c r="O97654" s="1">
        <v>40918</v>
      </c>
      <c r="P97654">
        <v>50000</v>
      </c>
    </row>
    <row r="97655" spans="11:16" x14ac:dyDescent="0.3">
      <c r="K97655" t="s">
        <v>386449</v>
      </c>
      <c r="L97655" t="s">
        <v>386452</v>
      </c>
      <c r="M97655" t="s">
        <v>52</v>
      </c>
      <c r="O97655" t="s">
        <v>21209</v>
      </c>
      <c r="P97655">
        <v>40000</v>
      </c>
    </row>
    <row r="97656" spans="11:16" x14ac:dyDescent="0.3">
      <c r="K97656" t="s">
        <v>386453</v>
      </c>
      <c r="L97656" t="s">
        <v>386454</v>
      </c>
      <c r="M97656" t="s">
        <v>52</v>
      </c>
      <c r="O97656" t="s">
        <v>152195</v>
      </c>
      <c r="P97656">
        <v>1500000</v>
      </c>
    </row>
    <row r="97657" spans="11:16" x14ac:dyDescent="0.3">
      <c r="K97657" t="s">
        <v>386455</v>
      </c>
      <c r="L97657" t="s">
        <v>386456</v>
      </c>
      <c r="M97657" t="s">
        <v>28</v>
      </c>
      <c r="O97657" s="1">
        <v>41214</v>
      </c>
      <c r="P97657">
        <v>10315800</v>
      </c>
    </row>
    <row r="97658" spans="11:16" x14ac:dyDescent="0.3">
      <c r="K97658" t="s">
        <v>386457</v>
      </c>
      <c r="L97658" t="s">
        <v>386458</v>
      </c>
      <c r="M97658" t="s">
        <v>324</v>
      </c>
      <c r="O97658" s="1">
        <v>39663</v>
      </c>
      <c r="P97658">
        <v>800000</v>
      </c>
    </row>
    <row r="97659" spans="11:16" x14ac:dyDescent="0.3">
      <c r="K97659" t="s">
        <v>386459</v>
      </c>
      <c r="L97659" t="s">
        <v>386460</v>
      </c>
      <c r="M97659" t="s">
        <v>52</v>
      </c>
      <c r="O97659" s="1">
        <v>41548</v>
      </c>
    </row>
    <row r="97660" spans="11:16" x14ac:dyDescent="0.3">
      <c r="K97660" t="s">
        <v>386459</v>
      </c>
      <c r="L97660" t="s">
        <v>386461</v>
      </c>
      <c r="M97660" t="s">
        <v>28</v>
      </c>
      <c r="N97660" t="s">
        <v>40</v>
      </c>
      <c r="O97660" s="1">
        <v>41648</v>
      </c>
    </row>
    <row r="97661" spans="11:16" x14ac:dyDescent="0.3">
      <c r="K97661" t="s">
        <v>386462</v>
      </c>
      <c r="L97661" t="s">
        <v>386463</v>
      </c>
      <c r="M97661" t="s">
        <v>28</v>
      </c>
      <c r="O97661" t="s">
        <v>47429</v>
      </c>
      <c r="P97661">
        <v>6000000</v>
      </c>
    </row>
    <row r="97662" spans="11:16" x14ac:dyDescent="0.3">
      <c r="K97662" t="s">
        <v>386462</v>
      </c>
      <c r="L97662" t="s">
        <v>386464</v>
      </c>
      <c r="M97662" t="s">
        <v>28</v>
      </c>
      <c r="O97662" s="1">
        <v>41132</v>
      </c>
      <c r="P97662">
        <v>10000000</v>
      </c>
    </row>
    <row r="97663" spans="11:16" x14ac:dyDescent="0.3">
      <c r="K97663" t="s">
        <v>386462</v>
      </c>
      <c r="L97663" t="s">
        <v>386465</v>
      </c>
      <c r="M97663" t="s">
        <v>28</v>
      </c>
      <c r="O97663" s="1">
        <v>39001</v>
      </c>
      <c r="P97663">
        <v>20000000</v>
      </c>
    </row>
    <row r="97664" spans="11:16" x14ac:dyDescent="0.3">
      <c r="K97664" t="s">
        <v>386466</v>
      </c>
      <c r="L97664" t="s">
        <v>386467</v>
      </c>
      <c r="M97664" t="s">
        <v>324</v>
      </c>
      <c r="O97664" s="1">
        <v>39085</v>
      </c>
      <c r="P97664">
        <v>150000</v>
      </c>
    </row>
    <row r="97665" spans="11:16" x14ac:dyDescent="0.3">
      <c r="K97665" t="s">
        <v>386468</v>
      </c>
      <c r="L97665" t="s">
        <v>386469</v>
      </c>
      <c r="M97665" t="s">
        <v>91</v>
      </c>
      <c r="O97665" s="1">
        <v>40973</v>
      </c>
      <c r="P97665">
        <v>11323389</v>
      </c>
    </row>
    <row r="97666" spans="11:16" x14ac:dyDescent="0.3">
      <c r="K97666" t="s">
        <v>386470</v>
      </c>
      <c r="L97666" t="s">
        <v>386471</v>
      </c>
      <c r="M97666" t="s">
        <v>233</v>
      </c>
      <c r="O97666" t="s">
        <v>19379</v>
      </c>
      <c r="P97666">
        <v>1670000</v>
      </c>
    </row>
    <row r="97667" spans="11:16" x14ac:dyDescent="0.3">
      <c r="K97667" t="s">
        <v>386470</v>
      </c>
      <c r="L97667" t="s">
        <v>386472</v>
      </c>
      <c r="M97667" t="s">
        <v>28</v>
      </c>
      <c r="N97667" t="s">
        <v>40</v>
      </c>
      <c r="O97667" s="1">
        <v>39508</v>
      </c>
      <c r="P97667">
        <v>10450000</v>
      </c>
    </row>
    <row r="97668" spans="11:16" x14ac:dyDescent="0.3">
      <c r="K97668" t="s">
        <v>386473</v>
      </c>
      <c r="L97668" t="s">
        <v>386474</v>
      </c>
      <c r="M97668" t="s">
        <v>28</v>
      </c>
      <c r="O97668" t="s">
        <v>3713</v>
      </c>
      <c r="P97668">
        <v>16554200</v>
      </c>
    </row>
    <row r="97669" spans="11:16" x14ac:dyDescent="0.3">
      <c r="K97669" t="s">
        <v>386475</v>
      </c>
      <c r="L97669" t="s">
        <v>386476</v>
      </c>
      <c r="M97669" t="s">
        <v>52</v>
      </c>
      <c r="O97669" s="1">
        <v>41918</v>
      </c>
      <c r="P97669">
        <v>450000</v>
      </c>
    </row>
    <row r="97670" spans="11:16" x14ac:dyDescent="0.3">
      <c r="K97670" t="s">
        <v>386475</v>
      </c>
      <c r="L97670" t="s">
        <v>386477</v>
      </c>
      <c r="M97670" t="s">
        <v>91</v>
      </c>
      <c r="O97670" t="s">
        <v>46954</v>
      </c>
    </row>
    <row r="97671" spans="11:16" x14ac:dyDescent="0.3">
      <c r="K97671" t="s">
        <v>386475</v>
      </c>
      <c r="L97671" t="s">
        <v>386478</v>
      </c>
      <c r="M97671" t="s">
        <v>91</v>
      </c>
      <c r="O97671" t="s">
        <v>49468</v>
      </c>
    </row>
    <row r="97672" spans="11:16" x14ac:dyDescent="0.3">
      <c r="K97672" t="s">
        <v>386475</v>
      </c>
      <c r="L97672" t="s">
        <v>386479</v>
      </c>
      <c r="M97672" t="s">
        <v>52</v>
      </c>
      <c r="O97672" t="s">
        <v>5760</v>
      </c>
      <c r="P97672">
        <v>50000</v>
      </c>
    </row>
    <row r="97673" spans="11:16" x14ac:dyDescent="0.3">
      <c r="K97673" t="s">
        <v>386475</v>
      </c>
      <c r="L97673" t="s">
        <v>386480</v>
      </c>
      <c r="M97673" t="s">
        <v>52</v>
      </c>
      <c r="O97673" s="1">
        <v>41617</v>
      </c>
      <c r="P97673">
        <v>375000</v>
      </c>
    </row>
    <row r="97674" spans="11:16" x14ac:dyDescent="0.3">
      <c r="K97674" t="s">
        <v>386475</v>
      </c>
      <c r="L97674" t="s">
        <v>386481</v>
      </c>
      <c r="M97674" t="s">
        <v>52</v>
      </c>
      <c r="O97674" t="s">
        <v>17859</v>
      </c>
      <c r="P97674">
        <v>25000</v>
      </c>
    </row>
    <row r="97675" spans="11:16" x14ac:dyDescent="0.3">
      <c r="K97675" t="s">
        <v>386482</v>
      </c>
      <c r="L97675" t="s">
        <v>386483</v>
      </c>
      <c r="M97675" t="s">
        <v>52</v>
      </c>
      <c r="O97675" t="s">
        <v>44610</v>
      </c>
      <c r="P97675">
        <v>800000</v>
      </c>
    </row>
    <row r="97676" spans="11:16" x14ac:dyDescent="0.3">
      <c r="K97676" t="s">
        <v>386482</v>
      </c>
      <c r="L97676" t="s">
        <v>386484</v>
      </c>
      <c r="M97676" t="s">
        <v>52</v>
      </c>
      <c r="O97676" s="1">
        <v>41976</v>
      </c>
      <c r="P97676">
        <v>1300000</v>
      </c>
    </row>
    <row r="97677" spans="11:16" x14ac:dyDescent="0.3">
      <c r="K97677" t="s">
        <v>386485</v>
      </c>
      <c r="L97677" t="s">
        <v>386486</v>
      </c>
      <c r="M97677" t="s">
        <v>52</v>
      </c>
      <c r="O97677" s="1">
        <v>41062</v>
      </c>
      <c r="P97677">
        <v>350000</v>
      </c>
    </row>
    <row r="97678" spans="11:16" x14ac:dyDescent="0.3">
      <c r="K97678" t="s">
        <v>386485</v>
      </c>
      <c r="L97678" t="s">
        <v>386487</v>
      </c>
      <c r="M97678" t="s">
        <v>190</v>
      </c>
      <c r="O97678" s="1">
        <v>41366</v>
      </c>
    </row>
    <row r="97679" spans="11:16" x14ac:dyDescent="0.3">
      <c r="K97679" t="s">
        <v>386488</v>
      </c>
      <c r="L97679" t="s">
        <v>386489</v>
      </c>
      <c r="M97679" t="s">
        <v>256</v>
      </c>
      <c r="O97679" s="1">
        <v>42286</v>
      </c>
      <c r="P97679">
        <v>800000</v>
      </c>
    </row>
    <row r="97680" spans="11:16" x14ac:dyDescent="0.3">
      <c r="K97680" t="s">
        <v>386488</v>
      </c>
      <c r="L97680" t="s">
        <v>386490</v>
      </c>
      <c r="M97680" t="s">
        <v>28</v>
      </c>
      <c r="O97680" s="1">
        <v>39855</v>
      </c>
      <c r="P97680">
        <v>3250000</v>
      </c>
    </row>
    <row r="97681" spans="11:16" x14ac:dyDescent="0.3">
      <c r="K97681" t="s">
        <v>386488</v>
      </c>
      <c r="L97681" t="s">
        <v>386491</v>
      </c>
      <c r="M97681" t="s">
        <v>91</v>
      </c>
      <c r="O97681" s="1">
        <v>41825</v>
      </c>
      <c r="P97681">
        <v>750311</v>
      </c>
    </row>
    <row r="97682" spans="11:16" x14ac:dyDescent="0.3">
      <c r="K97682" t="s">
        <v>386488</v>
      </c>
      <c r="L97682" t="s">
        <v>386492</v>
      </c>
      <c r="M97682" t="s">
        <v>28</v>
      </c>
      <c r="O97682" s="1">
        <v>41281</v>
      </c>
      <c r="P97682">
        <v>1000000</v>
      </c>
    </row>
    <row r="97683" spans="11:16" x14ac:dyDescent="0.3">
      <c r="K97683" t="s">
        <v>386493</v>
      </c>
      <c r="L97683" t="s">
        <v>386494</v>
      </c>
      <c r="M97683" t="s">
        <v>52</v>
      </c>
      <c r="O97683" s="1">
        <v>40949</v>
      </c>
    </row>
    <row r="97684" spans="11:16" x14ac:dyDescent="0.3">
      <c r="K97684" t="s">
        <v>386493</v>
      </c>
      <c r="L97684" t="s">
        <v>386495</v>
      </c>
      <c r="M97684" t="s">
        <v>28</v>
      </c>
      <c r="O97684" t="s">
        <v>12018</v>
      </c>
      <c r="P97684">
        <v>5000000</v>
      </c>
    </row>
    <row r="97685" spans="11:16" x14ac:dyDescent="0.3">
      <c r="K97685" t="s">
        <v>386496</v>
      </c>
      <c r="L97685" t="s">
        <v>386497</v>
      </c>
      <c r="M97685" t="s">
        <v>749</v>
      </c>
      <c r="O97685" s="1">
        <v>41889</v>
      </c>
      <c r="P97685">
        <v>7000000</v>
      </c>
    </row>
    <row r="97686" spans="11:16" x14ac:dyDescent="0.3">
      <c r="K97686" t="s">
        <v>386498</v>
      </c>
      <c r="L97686" t="s">
        <v>386499</v>
      </c>
      <c r="M97686" t="s">
        <v>52</v>
      </c>
      <c r="O97686" s="1">
        <v>40918</v>
      </c>
      <c r="P97686">
        <v>128661</v>
      </c>
    </row>
    <row r="97687" spans="11:16" x14ac:dyDescent="0.3">
      <c r="K97687" t="s">
        <v>386500</v>
      </c>
      <c r="L97687" t="s">
        <v>386501</v>
      </c>
      <c r="M97687" t="s">
        <v>28</v>
      </c>
      <c r="N97687" t="s">
        <v>29</v>
      </c>
      <c r="O97687" t="s">
        <v>4512</v>
      </c>
      <c r="P97687">
        <v>25200000</v>
      </c>
    </row>
    <row r="97688" spans="11:16" x14ac:dyDescent="0.3">
      <c r="K97688" t="s">
        <v>386500</v>
      </c>
      <c r="L97688" t="s">
        <v>386502</v>
      </c>
      <c r="M97688" t="s">
        <v>28</v>
      </c>
      <c r="N97688" t="s">
        <v>40</v>
      </c>
      <c r="O97688" t="s">
        <v>28624</v>
      </c>
      <c r="P97688">
        <v>16000000</v>
      </c>
    </row>
    <row r="97689" spans="11:16" x14ac:dyDescent="0.3">
      <c r="K97689" t="s">
        <v>386503</v>
      </c>
      <c r="L97689" t="s">
        <v>386504</v>
      </c>
      <c r="M97689" t="s">
        <v>91</v>
      </c>
      <c r="O97689" t="s">
        <v>69576</v>
      </c>
    </row>
    <row r="97690" spans="11:16" x14ac:dyDescent="0.3">
      <c r="K97690" t="s">
        <v>386505</v>
      </c>
      <c r="L97690" t="s">
        <v>386506</v>
      </c>
      <c r="M97690" t="s">
        <v>28</v>
      </c>
      <c r="N97690" t="s">
        <v>40</v>
      </c>
      <c r="O97690" s="1">
        <v>40858</v>
      </c>
    </row>
    <row r="97691" spans="11:16" x14ac:dyDescent="0.3">
      <c r="K97691" t="s">
        <v>386507</v>
      </c>
      <c r="L97691" t="s">
        <v>386508</v>
      </c>
      <c r="M97691" t="s">
        <v>52</v>
      </c>
      <c r="O97691" s="1">
        <v>41914</v>
      </c>
    </row>
    <row r="97692" spans="11:16" x14ac:dyDescent="0.3">
      <c r="K97692" t="s">
        <v>386509</v>
      </c>
      <c r="L97692" t="s">
        <v>386510</v>
      </c>
      <c r="M97692" t="s">
        <v>28</v>
      </c>
      <c r="N97692" t="s">
        <v>493</v>
      </c>
      <c r="O97692" t="s">
        <v>47700</v>
      </c>
      <c r="P97692">
        <v>53000000</v>
      </c>
    </row>
    <row r="97693" spans="11:16" x14ac:dyDescent="0.3">
      <c r="K97693" t="s">
        <v>386509</v>
      </c>
      <c r="L97693" t="s">
        <v>386511</v>
      </c>
      <c r="M97693" t="s">
        <v>256</v>
      </c>
      <c r="O97693" t="s">
        <v>54264</v>
      </c>
      <c r="P97693">
        <v>12001200</v>
      </c>
    </row>
    <row r="97694" spans="11:16" x14ac:dyDescent="0.3">
      <c r="K97694" t="s">
        <v>386509</v>
      </c>
      <c r="L97694" t="s">
        <v>386512</v>
      </c>
      <c r="M97694" t="s">
        <v>28</v>
      </c>
      <c r="N97694" t="s">
        <v>1189</v>
      </c>
      <c r="O97694" s="1">
        <v>41222</v>
      </c>
      <c r="P97694">
        <v>74000000</v>
      </c>
    </row>
    <row r="97695" spans="11:16" x14ac:dyDescent="0.3">
      <c r="K97695" t="s">
        <v>386509</v>
      </c>
      <c r="L97695" t="s">
        <v>386513</v>
      </c>
      <c r="M97695" t="s">
        <v>28</v>
      </c>
      <c r="N97695" t="s">
        <v>29</v>
      </c>
      <c r="O97695" s="1">
        <v>39636</v>
      </c>
      <c r="P97695">
        <v>13000000</v>
      </c>
    </row>
    <row r="97696" spans="11:16" x14ac:dyDescent="0.3">
      <c r="K97696" t="s">
        <v>386514</v>
      </c>
      <c r="L97696" t="s">
        <v>386515</v>
      </c>
      <c r="M97696" t="s">
        <v>28</v>
      </c>
      <c r="N97696" t="s">
        <v>40</v>
      </c>
      <c r="O97696" t="s">
        <v>49372</v>
      </c>
      <c r="P97696">
        <v>18800000</v>
      </c>
    </row>
    <row r="97697" spans="11:16" x14ac:dyDescent="0.3">
      <c r="K97697" t="s">
        <v>386516</v>
      </c>
      <c r="L97697" t="s">
        <v>386517</v>
      </c>
      <c r="M97697" t="s">
        <v>91</v>
      </c>
      <c r="O97697" t="s">
        <v>6131</v>
      </c>
    </row>
    <row r="97698" spans="11:16" x14ac:dyDescent="0.3">
      <c r="K97698" t="s">
        <v>386518</v>
      </c>
      <c r="L97698" t="s">
        <v>386519</v>
      </c>
      <c r="M97698" t="s">
        <v>28</v>
      </c>
      <c r="O97698" s="1">
        <v>40396</v>
      </c>
      <c r="P97698">
        <v>12500000</v>
      </c>
    </row>
    <row r="97699" spans="11:16" x14ac:dyDescent="0.3">
      <c r="K97699" t="s">
        <v>386520</v>
      </c>
      <c r="L97699" t="s">
        <v>386521</v>
      </c>
      <c r="M97699" t="s">
        <v>28</v>
      </c>
      <c r="O97699" s="1">
        <v>40273</v>
      </c>
      <c r="P97699">
        <v>300000</v>
      </c>
    </row>
    <row r="97700" spans="11:16" x14ac:dyDescent="0.3">
      <c r="K97700" t="s">
        <v>386522</v>
      </c>
      <c r="L97700" t="s">
        <v>386523</v>
      </c>
      <c r="M97700" t="s">
        <v>28</v>
      </c>
      <c r="O97700" t="s">
        <v>17373</v>
      </c>
      <c r="P97700">
        <v>5000000</v>
      </c>
    </row>
    <row r="97701" spans="11:16" x14ac:dyDescent="0.3">
      <c r="K97701" t="s">
        <v>386522</v>
      </c>
      <c r="L97701" t="s">
        <v>386524</v>
      </c>
      <c r="M97701" t="s">
        <v>91</v>
      </c>
      <c r="O97701" s="1">
        <v>41494</v>
      </c>
      <c r="P97701">
        <v>9738116</v>
      </c>
    </row>
    <row r="97702" spans="11:16" x14ac:dyDescent="0.3">
      <c r="K97702" t="s">
        <v>386525</v>
      </c>
      <c r="L97702" t="s">
        <v>386526</v>
      </c>
      <c r="M97702" t="s">
        <v>190</v>
      </c>
      <c r="O97702" s="1">
        <v>41801</v>
      </c>
      <c r="P97702">
        <v>0</v>
      </c>
    </row>
    <row r="97703" spans="11:16" x14ac:dyDescent="0.3">
      <c r="K97703" t="s">
        <v>386527</v>
      </c>
      <c r="L97703" t="s">
        <v>386528</v>
      </c>
      <c r="M97703" t="s">
        <v>91</v>
      </c>
      <c r="O97703" t="s">
        <v>28681</v>
      </c>
      <c r="P97703">
        <v>6452068</v>
      </c>
    </row>
    <row r="97704" spans="11:16" x14ac:dyDescent="0.3">
      <c r="K97704" t="s">
        <v>386529</v>
      </c>
      <c r="L97704" t="s">
        <v>386530</v>
      </c>
      <c r="M97704" t="s">
        <v>28</v>
      </c>
      <c r="N97704" t="s">
        <v>29</v>
      </c>
      <c r="O97704" s="1">
        <v>39454</v>
      </c>
    </row>
    <row r="97705" spans="11:16" x14ac:dyDescent="0.3">
      <c r="K97705" t="s">
        <v>386529</v>
      </c>
      <c r="L97705" t="s">
        <v>386531</v>
      </c>
      <c r="M97705" t="s">
        <v>28</v>
      </c>
      <c r="N97705" t="s">
        <v>40</v>
      </c>
      <c r="O97705" s="1">
        <v>39091</v>
      </c>
    </row>
    <row r="97706" spans="11:16" x14ac:dyDescent="0.3">
      <c r="K97706" t="s">
        <v>386532</v>
      </c>
      <c r="L97706" t="s">
        <v>386533</v>
      </c>
      <c r="M97706" t="s">
        <v>28</v>
      </c>
      <c r="N97706" t="s">
        <v>29</v>
      </c>
      <c r="O97706" t="s">
        <v>53985</v>
      </c>
      <c r="P97706">
        <v>6800000</v>
      </c>
    </row>
    <row r="97707" spans="11:16" x14ac:dyDescent="0.3">
      <c r="K97707" t="s">
        <v>386534</v>
      </c>
      <c r="L97707" t="s">
        <v>386535</v>
      </c>
      <c r="M97707" t="s">
        <v>28</v>
      </c>
      <c r="O97707" t="s">
        <v>15564</v>
      </c>
      <c r="P97707">
        <v>458538</v>
      </c>
    </row>
    <row r="97708" spans="11:16" x14ac:dyDescent="0.3">
      <c r="K97708" t="s">
        <v>386536</v>
      </c>
      <c r="L97708" t="s">
        <v>386537</v>
      </c>
      <c r="M97708" t="s">
        <v>28</v>
      </c>
      <c r="O97708" t="s">
        <v>10344</v>
      </c>
      <c r="P97708">
        <v>7875004</v>
      </c>
    </row>
    <row r="97709" spans="11:16" x14ac:dyDescent="0.3">
      <c r="K97709" t="s">
        <v>386536</v>
      </c>
      <c r="L97709" t="s">
        <v>386538</v>
      </c>
      <c r="M97709" t="s">
        <v>28</v>
      </c>
      <c r="N97709" t="s">
        <v>29</v>
      </c>
      <c r="O97709" t="s">
        <v>31507</v>
      </c>
      <c r="P97709">
        <v>8624988</v>
      </c>
    </row>
    <row r="97710" spans="11:16" x14ac:dyDescent="0.3">
      <c r="K97710" t="s">
        <v>386536</v>
      </c>
      <c r="L97710" t="s">
        <v>386539</v>
      </c>
      <c r="M97710" t="s">
        <v>256</v>
      </c>
      <c r="O97710" t="s">
        <v>86432</v>
      </c>
      <c r="P97710">
        <v>5000000</v>
      </c>
    </row>
    <row r="97711" spans="11:16" x14ac:dyDescent="0.3">
      <c r="K97711" t="s">
        <v>386536</v>
      </c>
      <c r="L97711" t="s">
        <v>386540</v>
      </c>
      <c r="M97711" t="s">
        <v>28</v>
      </c>
      <c r="O97711" s="1">
        <v>40308</v>
      </c>
    </row>
    <row r="97712" spans="11:16" x14ac:dyDescent="0.3">
      <c r="K97712" t="s">
        <v>386536</v>
      </c>
      <c r="L97712" t="s">
        <v>386541</v>
      </c>
      <c r="M97712" t="s">
        <v>28</v>
      </c>
      <c r="N97712" t="s">
        <v>40</v>
      </c>
      <c r="O97712" s="1">
        <v>40613</v>
      </c>
      <c r="P97712">
        <v>4500000</v>
      </c>
    </row>
    <row r="97713" spans="11:16" x14ac:dyDescent="0.3">
      <c r="K97713" t="s">
        <v>386536</v>
      </c>
      <c r="L97713" t="s">
        <v>386542</v>
      </c>
      <c r="M97713" t="s">
        <v>256</v>
      </c>
      <c r="O97713" s="1">
        <v>40764</v>
      </c>
      <c r="P97713">
        <v>1000000</v>
      </c>
    </row>
    <row r="97714" spans="11:16" x14ac:dyDescent="0.3">
      <c r="K97714" t="s">
        <v>386543</v>
      </c>
      <c r="L97714" t="s">
        <v>386544</v>
      </c>
      <c r="M97714" t="s">
        <v>28</v>
      </c>
      <c r="N97714" t="s">
        <v>40</v>
      </c>
      <c r="O97714" t="s">
        <v>71371</v>
      </c>
      <c r="P97714">
        <v>2100000</v>
      </c>
    </row>
    <row r="97715" spans="11:16" x14ac:dyDescent="0.3">
      <c r="K97715" t="s">
        <v>386545</v>
      </c>
      <c r="L97715" t="s">
        <v>386546</v>
      </c>
      <c r="M97715" t="s">
        <v>28</v>
      </c>
      <c r="O97715" s="1">
        <v>40483</v>
      </c>
      <c r="P97715">
        <v>50000</v>
      </c>
    </row>
    <row r="97716" spans="11:16" x14ac:dyDescent="0.3">
      <c r="K97716" t="s">
        <v>386547</v>
      </c>
      <c r="L97716" t="s">
        <v>386548</v>
      </c>
      <c r="M97716" t="s">
        <v>52</v>
      </c>
      <c r="O97716" t="s">
        <v>17044</v>
      </c>
      <c r="P97716">
        <v>600000</v>
      </c>
    </row>
    <row r="97717" spans="11:16" x14ac:dyDescent="0.3">
      <c r="K97717" t="s">
        <v>386549</v>
      </c>
      <c r="L97717" t="s">
        <v>386550</v>
      </c>
      <c r="M97717" t="s">
        <v>28</v>
      </c>
      <c r="O97717" s="1">
        <v>42036</v>
      </c>
      <c r="P97717">
        <v>6000000</v>
      </c>
    </row>
    <row r="97718" spans="11:16" x14ac:dyDescent="0.3">
      <c r="K97718" t="s">
        <v>386551</v>
      </c>
      <c r="L97718" t="s">
        <v>386552</v>
      </c>
      <c r="M97718" t="s">
        <v>52</v>
      </c>
      <c r="O97718" s="1">
        <v>41651</v>
      </c>
    </row>
    <row r="97719" spans="11:16" x14ac:dyDescent="0.3">
      <c r="K97719" t="s">
        <v>386553</v>
      </c>
      <c r="L97719" t="s">
        <v>386554</v>
      </c>
      <c r="M97719" t="s">
        <v>52</v>
      </c>
      <c r="O97719" t="s">
        <v>86667</v>
      </c>
      <c r="P97719">
        <v>30000</v>
      </c>
    </row>
    <row r="97720" spans="11:16" x14ac:dyDescent="0.3">
      <c r="K97720" t="s">
        <v>386555</v>
      </c>
      <c r="L97720" t="s">
        <v>386556</v>
      </c>
      <c r="M97720" t="s">
        <v>324</v>
      </c>
      <c r="O97720" s="1">
        <v>38724</v>
      </c>
      <c r="P97720">
        <v>1500000</v>
      </c>
    </row>
    <row r="97721" spans="11:16" x14ac:dyDescent="0.3">
      <c r="K97721" t="s">
        <v>386557</v>
      </c>
      <c r="L97721" t="s">
        <v>386558</v>
      </c>
      <c r="M97721" t="s">
        <v>28</v>
      </c>
      <c r="N97721" t="s">
        <v>29</v>
      </c>
      <c r="O97721" t="s">
        <v>173</v>
      </c>
      <c r="P97721">
        <v>42000000</v>
      </c>
    </row>
    <row r="97722" spans="11:16" x14ac:dyDescent="0.3">
      <c r="K97722" t="s">
        <v>386557</v>
      </c>
      <c r="L97722" t="s">
        <v>386559</v>
      </c>
      <c r="M97722" t="s">
        <v>28</v>
      </c>
      <c r="N97722" t="s">
        <v>493</v>
      </c>
      <c r="O97722" t="s">
        <v>24561</v>
      </c>
      <c r="P97722">
        <v>38097364</v>
      </c>
    </row>
    <row r="97723" spans="11:16" x14ac:dyDescent="0.3">
      <c r="K97723" t="s">
        <v>386557</v>
      </c>
      <c r="L97723" t="s">
        <v>386560</v>
      </c>
      <c r="M97723" t="s">
        <v>28</v>
      </c>
      <c r="N97723" t="s">
        <v>1189</v>
      </c>
      <c r="O97723" t="s">
        <v>23146</v>
      </c>
      <c r="P97723">
        <v>280000000</v>
      </c>
    </row>
    <row r="97724" spans="11:16" x14ac:dyDescent="0.3">
      <c r="K97724" t="s">
        <v>386557</v>
      </c>
      <c r="L97724" t="s">
        <v>386561</v>
      </c>
      <c r="M97724" t="s">
        <v>28</v>
      </c>
      <c r="N97724" t="s">
        <v>40</v>
      </c>
      <c r="O97724" s="1">
        <v>40184</v>
      </c>
      <c r="P97724">
        <v>500000</v>
      </c>
    </row>
    <row r="97725" spans="11:16" x14ac:dyDescent="0.3">
      <c r="K97725" t="s">
        <v>386557</v>
      </c>
      <c r="L97725" t="s">
        <v>386562</v>
      </c>
      <c r="M97725" t="s">
        <v>256</v>
      </c>
      <c r="O97725" t="s">
        <v>23105</v>
      </c>
      <c r="P97725">
        <v>8650000</v>
      </c>
    </row>
    <row r="97726" spans="11:16" x14ac:dyDescent="0.3">
      <c r="K97726" t="s">
        <v>386563</v>
      </c>
      <c r="L97726" t="s">
        <v>386564</v>
      </c>
      <c r="M97726" t="s">
        <v>28</v>
      </c>
      <c r="O97726" t="s">
        <v>9019</v>
      </c>
      <c r="P97726">
        <v>30000000</v>
      </c>
    </row>
    <row r="97727" spans="11:16" x14ac:dyDescent="0.3">
      <c r="K97727" t="s">
        <v>386565</v>
      </c>
      <c r="L97727" t="s">
        <v>386566</v>
      </c>
      <c r="M97727" t="s">
        <v>52</v>
      </c>
      <c r="O97727" s="1">
        <v>40179</v>
      </c>
      <c r="P97727">
        <v>1000000</v>
      </c>
    </row>
    <row r="97728" spans="11:16" x14ac:dyDescent="0.3">
      <c r="K97728" t="s">
        <v>386565</v>
      </c>
      <c r="L97728" t="s">
        <v>386567</v>
      </c>
      <c r="M97728" t="s">
        <v>223</v>
      </c>
      <c r="O97728" s="1">
        <v>41066</v>
      </c>
      <c r="P97728">
        <v>1800000</v>
      </c>
    </row>
    <row r="97729" spans="11:16" x14ac:dyDescent="0.3">
      <c r="K97729" t="s">
        <v>386565</v>
      </c>
      <c r="L97729" t="s">
        <v>386568</v>
      </c>
      <c r="M97729" t="s">
        <v>28</v>
      </c>
      <c r="N97729" t="s">
        <v>29</v>
      </c>
      <c r="O97729" t="s">
        <v>4753</v>
      </c>
      <c r="P97729">
        <v>4125000</v>
      </c>
    </row>
    <row r="97730" spans="11:16" x14ac:dyDescent="0.3">
      <c r="K97730" t="s">
        <v>386565</v>
      </c>
      <c r="L97730" t="s">
        <v>386569</v>
      </c>
      <c r="M97730" t="s">
        <v>28</v>
      </c>
      <c r="N97730" t="s">
        <v>29</v>
      </c>
      <c r="O97730" s="1">
        <v>41674</v>
      </c>
      <c r="P97730">
        <v>3328850</v>
      </c>
    </row>
    <row r="97731" spans="11:16" x14ac:dyDescent="0.3">
      <c r="K97731" t="s">
        <v>386570</v>
      </c>
      <c r="L97731" t="s">
        <v>386571</v>
      </c>
      <c r="M97731" t="s">
        <v>28</v>
      </c>
      <c r="N97731" t="s">
        <v>29</v>
      </c>
      <c r="O97731" s="1">
        <v>41092</v>
      </c>
      <c r="P97731">
        <v>4000000</v>
      </c>
    </row>
    <row r="97732" spans="11:16" x14ac:dyDescent="0.3">
      <c r="K97732" t="s">
        <v>386570</v>
      </c>
      <c r="L97732" t="s">
        <v>386572</v>
      </c>
      <c r="M97732" t="s">
        <v>28</v>
      </c>
      <c r="O97732" s="1">
        <v>42249</v>
      </c>
      <c r="P97732">
        <v>2173807</v>
      </c>
    </row>
    <row r="97733" spans="11:16" x14ac:dyDescent="0.3">
      <c r="K97733" t="s">
        <v>386570</v>
      </c>
      <c r="L97733" t="s">
        <v>386573</v>
      </c>
      <c r="M97733" t="s">
        <v>28</v>
      </c>
      <c r="N97733" t="s">
        <v>40</v>
      </c>
      <c r="O97733" t="s">
        <v>13838</v>
      </c>
      <c r="P97733">
        <v>3000000</v>
      </c>
    </row>
    <row r="97734" spans="11:16" x14ac:dyDescent="0.3">
      <c r="K97734" t="s">
        <v>386570</v>
      </c>
      <c r="L97734" t="s">
        <v>386574</v>
      </c>
      <c r="M97734" t="s">
        <v>28</v>
      </c>
      <c r="N97734" t="s">
        <v>493</v>
      </c>
      <c r="O97734" s="1">
        <v>41334</v>
      </c>
      <c r="P97734">
        <v>1000000</v>
      </c>
    </row>
    <row r="97735" spans="11:16" x14ac:dyDescent="0.3">
      <c r="K97735" t="s">
        <v>386575</v>
      </c>
      <c r="L97735" t="s">
        <v>386576</v>
      </c>
      <c r="M97735" t="s">
        <v>28</v>
      </c>
      <c r="O97735" t="s">
        <v>9019</v>
      </c>
      <c r="P97735">
        <v>30000000</v>
      </c>
    </row>
    <row r="97736" spans="11:16" x14ac:dyDescent="0.3">
      <c r="K97736" t="s">
        <v>386577</v>
      </c>
      <c r="L97736" t="s">
        <v>386578</v>
      </c>
      <c r="M97736" t="s">
        <v>28</v>
      </c>
      <c r="N97736" t="s">
        <v>40</v>
      </c>
      <c r="O97736" s="1">
        <v>39296</v>
      </c>
      <c r="P97736">
        <v>25000000</v>
      </c>
    </row>
    <row r="97737" spans="11:16" x14ac:dyDescent="0.3">
      <c r="K97737" t="s">
        <v>386577</v>
      </c>
      <c r="L97737" t="s">
        <v>386579</v>
      </c>
      <c r="M97737" t="s">
        <v>28</v>
      </c>
      <c r="O97737" t="s">
        <v>15010</v>
      </c>
      <c r="P97737">
        <v>6162775</v>
      </c>
    </row>
    <row r="97738" spans="11:16" x14ac:dyDescent="0.3">
      <c r="K97738" t="s">
        <v>386577</v>
      </c>
      <c r="L97738" t="s">
        <v>386580</v>
      </c>
      <c r="M97738" t="s">
        <v>28</v>
      </c>
      <c r="O97738" t="s">
        <v>22023</v>
      </c>
      <c r="P97738">
        <v>2230152</v>
      </c>
    </row>
    <row r="97739" spans="11:16" x14ac:dyDescent="0.3">
      <c r="K97739" t="s">
        <v>386577</v>
      </c>
      <c r="L97739" t="s">
        <v>386581</v>
      </c>
      <c r="M97739" t="s">
        <v>28</v>
      </c>
      <c r="N97739" t="s">
        <v>29</v>
      </c>
      <c r="O97739" t="s">
        <v>22827</v>
      </c>
      <c r="P97739">
        <v>4086441</v>
      </c>
    </row>
    <row r="97740" spans="11:16" x14ac:dyDescent="0.3">
      <c r="K97740" t="s">
        <v>386582</v>
      </c>
      <c r="L97740" t="s">
        <v>386583</v>
      </c>
      <c r="M97740" t="s">
        <v>28</v>
      </c>
      <c r="O97740" s="1">
        <v>40240</v>
      </c>
      <c r="P97740">
        <v>1470750</v>
      </c>
    </row>
    <row r="97741" spans="11:16" x14ac:dyDescent="0.3">
      <c r="K97741" t="s">
        <v>386582</v>
      </c>
      <c r="L97741" t="s">
        <v>386584</v>
      </c>
      <c r="M97741" t="s">
        <v>28</v>
      </c>
      <c r="O97741" t="s">
        <v>8515</v>
      </c>
      <c r="P97741">
        <v>400000</v>
      </c>
    </row>
    <row r="97742" spans="11:16" x14ac:dyDescent="0.3">
      <c r="K97742" t="s">
        <v>386582</v>
      </c>
      <c r="L97742" t="s">
        <v>386585</v>
      </c>
      <c r="M97742" t="s">
        <v>28</v>
      </c>
      <c r="O97742" s="1">
        <v>41585</v>
      </c>
      <c r="P97742">
        <v>725000</v>
      </c>
    </row>
    <row r="97743" spans="11:16" x14ac:dyDescent="0.3">
      <c r="K97743" t="s">
        <v>386586</v>
      </c>
      <c r="L97743" t="s">
        <v>386587</v>
      </c>
      <c r="M97743" t="s">
        <v>28</v>
      </c>
      <c r="N97743" t="s">
        <v>1415</v>
      </c>
      <c r="O97743" t="s">
        <v>90447</v>
      </c>
      <c r="P97743">
        <v>8000000</v>
      </c>
    </row>
    <row r="97744" spans="11:16" x14ac:dyDescent="0.3">
      <c r="K97744" t="s">
        <v>386586</v>
      </c>
      <c r="L97744" t="s">
        <v>386588</v>
      </c>
      <c r="M97744" t="s">
        <v>28</v>
      </c>
      <c r="N97744" t="s">
        <v>8998</v>
      </c>
      <c r="O97744" s="1">
        <v>39577</v>
      </c>
      <c r="P97744">
        <v>13500000</v>
      </c>
    </row>
    <row r="97745" spans="11:16" x14ac:dyDescent="0.3">
      <c r="K97745" t="s">
        <v>386586</v>
      </c>
      <c r="L97745" t="s">
        <v>386589</v>
      </c>
      <c r="M97745" t="s">
        <v>28</v>
      </c>
      <c r="O97745" s="1">
        <v>38992</v>
      </c>
      <c r="P97745">
        <v>2700000</v>
      </c>
    </row>
    <row r="97746" spans="11:16" x14ac:dyDescent="0.3">
      <c r="K97746" t="s">
        <v>386586</v>
      </c>
      <c r="L97746" t="s">
        <v>386590</v>
      </c>
      <c r="M97746" t="s">
        <v>28</v>
      </c>
      <c r="O97746" t="s">
        <v>2533</v>
      </c>
      <c r="P97746">
        <v>1750000</v>
      </c>
    </row>
    <row r="97747" spans="11:16" x14ac:dyDescent="0.3">
      <c r="K97747" t="s">
        <v>386591</v>
      </c>
      <c r="L97747" t="s">
        <v>386592</v>
      </c>
      <c r="M97747" t="s">
        <v>52</v>
      </c>
      <c r="O97747" t="s">
        <v>6584</v>
      </c>
      <c r="P97747">
        <v>55281</v>
      </c>
    </row>
    <row r="97748" spans="11:16" x14ac:dyDescent="0.3">
      <c r="K97748" t="s">
        <v>386593</v>
      </c>
      <c r="L97748" t="s">
        <v>386594</v>
      </c>
      <c r="M97748" t="s">
        <v>3620</v>
      </c>
      <c r="O97748" s="1">
        <v>42008</v>
      </c>
      <c r="P97748">
        <v>194000</v>
      </c>
    </row>
    <row r="97749" spans="11:16" x14ac:dyDescent="0.3">
      <c r="K97749" t="s">
        <v>386593</v>
      </c>
      <c r="L97749" t="s">
        <v>386595</v>
      </c>
      <c r="M97749" t="s">
        <v>52</v>
      </c>
      <c r="O97749" s="1">
        <v>41640</v>
      </c>
      <c r="P97749">
        <v>2000000</v>
      </c>
    </row>
    <row r="97750" spans="11:16" x14ac:dyDescent="0.3">
      <c r="K97750" t="s">
        <v>386593</v>
      </c>
      <c r="L97750" t="s">
        <v>386596</v>
      </c>
      <c r="M97750" t="s">
        <v>324</v>
      </c>
      <c r="O97750" s="1">
        <v>41640</v>
      </c>
      <c r="P97750">
        <v>1000000</v>
      </c>
    </row>
    <row r="97751" spans="11:16" x14ac:dyDescent="0.3">
      <c r="K97751" t="s">
        <v>386597</v>
      </c>
      <c r="L97751" t="s">
        <v>386598</v>
      </c>
      <c r="M97751" t="s">
        <v>28</v>
      </c>
      <c r="N97751" t="s">
        <v>1415</v>
      </c>
      <c r="O97751" t="s">
        <v>40781</v>
      </c>
      <c r="P97751">
        <v>90000000</v>
      </c>
    </row>
    <row r="97752" spans="11:16" x14ac:dyDescent="0.3">
      <c r="K97752" t="s">
        <v>386597</v>
      </c>
      <c r="L97752" t="s">
        <v>386599</v>
      </c>
      <c r="M97752" t="s">
        <v>28</v>
      </c>
      <c r="N97752" t="s">
        <v>8998</v>
      </c>
      <c r="O97752" t="s">
        <v>17200</v>
      </c>
      <c r="P97752">
        <v>64000000</v>
      </c>
    </row>
    <row r="97753" spans="11:16" x14ac:dyDescent="0.3">
      <c r="K97753" t="s">
        <v>386597</v>
      </c>
      <c r="L97753" t="s">
        <v>386600</v>
      </c>
      <c r="M97753" t="s">
        <v>28</v>
      </c>
      <c r="N97753" t="s">
        <v>2690</v>
      </c>
      <c r="O97753" t="s">
        <v>4746</v>
      </c>
      <c r="P97753">
        <v>30000000</v>
      </c>
    </row>
    <row r="97754" spans="11:16" x14ac:dyDescent="0.3">
      <c r="K97754" t="s">
        <v>386597</v>
      </c>
      <c r="L97754" t="s">
        <v>386601</v>
      </c>
      <c r="M97754" t="s">
        <v>28</v>
      </c>
      <c r="O97754" s="1">
        <v>40334</v>
      </c>
      <c r="P97754">
        <v>812497</v>
      </c>
    </row>
    <row r="97755" spans="11:16" x14ac:dyDescent="0.3">
      <c r="K97755" t="s">
        <v>386597</v>
      </c>
      <c r="L97755" t="s">
        <v>386602</v>
      </c>
      <c r="M97755" t="s">
        <v>28</v>
      </c>
      <c r="N97755" t="s">
        <v>2690</v>
      </c>
      <c r="O97755" s="1">
        <v>42044</v>
      </c>
      <c r="P97755">
        <v>117500000</v>
      </c>
    </row>
    <row r="97756" spans="11:16" x14ac:dyDescent="0.3">
      <c r="K97756" t="s">
        <v>386603</v>
      </c>
      <c r="L97756" t="s">
        <v>386604</v>
      </c>
      <c r="M97756" t="s">
        <v>52</v>
      </c>
      <c r="O97756" s="1">
        <v>41279</v>
      </c>
      <c r="P97756">
        <v>52792</v>
      </c>
    </row>
    <row r="97757" spans="11:16" x14ac:dyDescent="0.3">
      <c r="K97757" t="s">
        <v>386603</v>
      </c>
      <c r="L97757" t="s">
        <v>386605</v>
      </c>
      <c r="M97757" t="s">
        <v>749</v>
      </c>
      <c r="O97757" s="1">
        <v>40914</v>
      </c>
      <c r="P97757">
        <v>15442</v>
      </c>
    </row>
    <row r="97758" spans="11:16" x14ac:dyDescent="0.3">
      <c r="K97758" t="s">
        <v>386606</v>
      </c>
      <c r="L97758" t="s">
        <v>386607</v>
      </c>
      <c r="M97758" t="s">
        <v>52</v>
      </c>
      <c r="O97758" s="1">
        <v>41275</v>
      </c>
    </row>
    <row r="97759" spans="11:16" x14ac:dyDescent="0.3">
      <c r="K97759" t="s">
        <v>386608</v>
      </c>
      <c r="L97759" t="s">
        <v>386609</v>
      </c>
      <c r="M97759" t="s">
        <v>28</v>
      </c>
      <c r="O97759" s="1">
        <v>39823</v>
      </c>
      <c r="P97759">
        <v>1000000</v>
      </c>
    </row>
    <row r="97760" spans="11:16" x14ac:dyDescent="0.3">
      <c r="K97760" t="s">
        <v>386610</v>
      </c>
      <c r="L97760" t="s">
        <v>386611</v>
      </c>
      <c r="M97760" t="s">
        <v>52</v>
      </c>
      <c r="O97760" s="1">
        <v>41278</v>
      </c>
      <c r="P97760">
        <v>17000</v>
      </c>
    </row>
    <row r="97761" spans="11:16" x14ac:dyDescent="0.3">
      <c r="K97761" t="s">
        <v>386612</v>
      </c>
      <c r="L97761" t="s">
        <v>386613</v>
      </c>
      <c r="M97761" t="s">
        <v>28</v>
      </c>
      <c r="O97761" s="1">
        <v>41283</v>
      </c>
    </row>
    <row r="97762" spans="11:16" x14ac:dyDescent="0.3">
      <c r="K97762" t="s">
        <v>386614</v>
      </c>
      <c r="L97762" t="s">
        <v>386615</v>
      </c>
      <c r="M97762" t="s">
        <v>52</v>
      </c>
      <c r="O97762" t="s">
        <v>6230</v>
      </c>
    </row>
    <row r="97763" spans="11:16" x14ac:dyDescent="0.3">
      <c r="K97763" t="s">
        <v>386614</v>
      </c>
      <c r="L97763" t="s">
        <v>386616</v>
      </c>
      <c r="M97763" t="s">
        <v>91</v>
      </c>
      <c r="O97763" t="s">
        <v>14791</v>
      </c>
    </row>
    <row r="97764" spans="11:16" x14ac:dyDescent="0.3">
      <c r="K97764" t="s">
        <v>386617</v>
      </c>
      <c r="L97764" t="s">
        <v>386618</v>
      </c>
      <c r="M97764" t="s">
        <v>91</v>
      </c>
      <c r="O97764" s="1">
        <v>39459</v>
      </c>
    </row>
    <row r="97765" spans="11:16" x14ac:dyDescent="0.3">
      <c r="K97765" t="s">
        <v>386617</v>
      </c>
      <c r="L97765" t="s">
        <v>386619</v>
      </c>
      <c r="M97765" t="s">
        <v>28</v>
      </c>
      <c r="N97765" t="s">
        <v>29</v>
      </c>
      <c r="O97765" s="1">
        <v>40641</v>
      </c>
      <c r="P97765">
        <v>3600000</v>
      </c>
    </row>
    <row r="97766" spans="11:16" x14ac:dyDescent="0.3">
      <c r="K97766" t="s">
        <v>386620</v>
      </c>
      <c r="L97766" t="s">
        <v>386621</v>
      </c>
      <c r="M97766" t="s">
        <v>28</v>
      </c>
      <c r="O97766" t="s">
        <v>12093</v>
      </c>
      <c r="P97766">
        <v>13475000</v>
      </c>
    </row>
    <row r="97767" spans="11:16" x14ac:dyDescent="0.3">
      <c r="K97767" t="s">
        <v>386620</v>
      </c>
      <c r="L97767" t="s">
        <v>386622</v>
      </c>
      <c r="M97767" t="s">
        <v>28</v>
      </c>
      <c r="O97767" s="1">
        <v>38576</v>
      </c>
      <c r="P97767">
        <v>8120000</v>
      </c>
    </row>
    <row r="97768" spans="11:16" x14ac:dyDescent="0.3">
      <c r="K97768" t="s">
        <v>386623</v>
      </c>
      <c r="L97768" t="s">
        <v>386624</v>
      </c>
      <c r="M97768" t="s">
        <v>28</v>
      </c>
      <c r="N97768" t="s">
        <v>40</v>
      </c>
      <c r="O97768" s="1">
        <v>42037</v>
      </c>
      <c r="P97768">
        <v>5000000</v>
      </c>
    </row>
    <row r="97769" spans="11:16" x14ac:dyDescent="0.3">
      <c r="K97769" t="s">
        <v>386625</v>
      </c>
      <c r="L97769" t="s">
        <v>386626</v>
      </c>
      <c r="M97769" t="s">
        <v>28</v>
      </c>
      <c r="O97769" s="1">
        <v>37629</v>
      </c>
      <c r="P97769">
        <v>49700000</v>
      </c>
    </row>
    <row r="97770" spans="11:16" x14ac:dyDescent="0.3">
      <c r="K97770" t="s">
        <v>386627</v>
      </c>
      <c r="L97770" t="s">
        <v>386628</v>
      </c>
      <c r="M97770" t="s">
        <v>28</v>
      </c>
      <c r="N97770" t="s">
        <v>40</v>
      </c>
      <c r="O97770" t="s">
        <v>29781</v>
      </c>
      <c r="P97770">
        <v>5000000</v>
      </c>
    </row>
    <row r="97771" spans="11:16" x14ac:dyDescent="0.3">
      <c r="K97771" t="s">
        <v>386629</v>
      </c>
      <c r="L97771" t="s">
        <v>386630</v>
      </c>
      <c r="M97771" t="s">
        <v>190</v>
      </c>
      <c r="O97771" s="1">
        <v>41983</v>
      </c>
    </row>
    <row r="97772" spans="11:16" x14ac:dyDescent="0.3">
      <c r="K97772" t="s">
        <v>386631</v>
      </c>
      <c r="L97772" t="s">
        <v>386632</v>
      </c>
      <c r="M97772" t="s">
        <v>52</v>
      </c>
      <c r="O97772" t="s">
        <v>4239</v>
      </c>
      <c r="P97772">
        <v>10000</v>
      </c>
    </row>
    <row r="97773" spans="11:16" x14ac:dyDescent="0.3">
      <c r="K97773" t="s">
        <v>386633</v>
      </c>
      <c r="L97773" t="s">
        <v>386634</v>
      </c>
      <c r="M97773" t="s">
        <v>28</v>
      </c>
      <c r="O97773" s="1">
        <v>38143</v>
      </c>
      <c r="P97773">
        <v>7000000</v>
      </c>
    </row>
    <row r="97774" spans="11:16" x14ac:dyDescent="0.3">
      <c r="K97774" t="s">
        <v>386635</v>
      </c>
      <c r="L97774" t="s">
        <v>386636</v>
      </c>
      <c r="M97774" t="s">
        <v>52</v>
      </c>
      <c r="O97774" t="s">
        <v>35637</v>
      </c>
      <c r="P97774">
        <v>20000</v>
      </c>
    </row>
    <row r="97775" spans="11:16" x14ac:dyDescent="0.3">
      <c r="K97775" t="s">
        <v>386637</v>
      </c>
      <c r="L97775" t="s">
        <v>386638</v>
      </c>
      <c r="M97775" t="s">
        <v>28</v>
      </c>
      <c r="N97775" t="s">
        <v>29</v>
      </c>
      <c r="O97775" t="s">
        <v>1212</v>
      </c>
      <c r="P97775">
        <v>30000000</v>
      </c>
    </row>
    <row r="97776" spans="11:16" x14ac:dyDescent="0.3">
      <c r="K97776" t="s">
        <v>386637</v>
      </c>
      <c r="L97776" t="s">
        <v>386639</v>
      </c>
      <c r="M97776" t="s">
        <v>28</v>
      </c>
      <c r="N97776" t="s">
        <v>40</v>
      </c>
      <c r="O97776" s="1">
        <v>41283</v>
      </c>
      <c r="P97776">
        <v>1000000</v>
      </c>
    </row>
    <row r="97777" spans="11:16" x14ac:dyDescent="0.3">
      <c r="K97777" t="s">
        <v>386640</v>
      </c>
      <c r="L97777" t="s">
        <v>386641</v>
      </c>
      <c r="M97777" t="s">
        <v>52</v>
      </c>
      <c r="O97777" s="1">
        <v>40675</v>
      </c>
      <c r="P97777">
        <v>178834</v>
      </c>
    </row>
    <row r="97778" spans="11:16" x14ac:dyDescent="0.3">
      <c r="K97778" t="s">
        <v>386642</v>
      </c>
      <c r="L97778" t="s">
        <v>386643</v>
      </c>
      <c r="M97778" t="s">
        <v>28</v>
      </c>
      <c r="N97778" t="s">
        <v>40</v>
      </c>
      <c r="O97778" s="1">
        <v>40911</v>
      </c>
      <c r="P97778">
        <v>10000000</v>
      </c>
    </row>
    <row r="97779" spans="11:16" x14ac:dyDescent="0.3">
      <c r="K97779" t="s">
        <v>386644</v>
      </c>
      <c r="L97779" t="s">
        <v>386645</v>
      </c>
      <c r="M97779" t="s">
        <v>28</v>
      </c>
      <c r="O97779" s="1">
        <v>39450</v>
      </c>
      <c r="P97779">
        <v>8000000</v>
      </c>
    </row>
    <row r="97780" spans="11:16" x14ac:dyDescent="0.3">
      <c r="K97780" t="s">
        <v>386644</v>
      </c>
      <c r="L97780" t="s">
        <v>386646</v>
      </c>
      <c r="M97780" t="s">
        <v>91</v>
      </c>
      <c r="O97780" s="1">
        <v>40544</v>
      </c>
    </row>
    <row r="97781" spans="11:16" x14ac:dyDescent="0.3">
      <c r="K97781" t="s">
        <v>386644</v>
      </c>
      <c r="L97781" t="s">
        <v>386647</v>
      </c>
      <c r="M97781" t="s">
        <v>28</v>
      </c>
      <c r="N97781" t="s">
        <v>40</v>
      </c>
      <c r="O97781" s="1">
        <v>39819</v>
      </c>
    </row>
    <row r="97782" spans="11:16" x14ac:dyDescent="0.3">
      <c r="K97782" t="s">
        <v>386644</v>
      </c>
      <c r="L97782" t="s">
        <v>386648</v>
      </c>
      <c r="M97782" t="s">
        <v>91</v>
      </c>
      <c r="O97782" s="1">
        <v>40549</v>
      </c>
    </row>
    <row r="97783" spans="11:16" x14ac:dyDescent="0.3">
      <c r="K97783" t="s">
        <v>386649</v>
      </c>
      <c r="L97783" t="s">
        <v>386650</v>
      </c>
      <c r="M97783" t="s">
        <v>28</v>
      </c>
      <c r="N97783" t="s">
        <v>40</v>
      </c>
      <c r="O97783" s="1">
        <v>41646</v>
      </c>
      <c r="P97783">
        <v>2500000</v>
      </c>
    </row>
    <row r="97784" spans="11:16" x14ac:dyDescent="0.3">
      <c r="K97784" t="s">
        <v>386649</v>
      </c>
      <c r="L97784" t="s">
        <v>386651</v>
      </c>
      <c r="M97784" t="s">
        <v>28</v>
      </c>
      <c r="N97784" t="s">
        <v>29</v>
      </c>
      <c r="O97784" s="1">
        <v>42132</v>
      </c>
      <c r="P97784">
        <v>30000000</v>
      </c>
    </row>
    <row r="97785" spans="11:16" x14ac:dyDescent="0.3">
      <c r="K97785" t="s">
        <v>386652</v>
      </c>
      <c r="L97785" t="s">
        <v>386653</v>
      </c>
      <c r="M97785" t="s">
        <v>324</v>
      </c>
      <c r="O97785" s="1">
        <v>39814</v>
      </c>
      <c r="P97785">
        <v>487092</v>
      </c>
    </row>
    <row r="97786" spans="11:16" x14ac:dyDescent="0.3">
      <c r="K97786" t="s">
        <v>386652</v>
      </c>
      <c r="L97786" t="s">
        <v>386654</v>
      </c>
      <c r="M97786" t="s">
        <v>28</v>
      </c>
      <c r="N97786" t="s">
        <v>40</v>
      </c>
      <c r="O97786" s="1">
        <v>40552</v>
      </c>
    </row>
    <row r="97787" spans="11:16" x14ac:dyDescent="0.3">
      <c r="K97787" t="s">
        <v>386652</v>
      </c>
      <c r="L97787" t="s">
        <v>386655</v>
      </c>
      <c r="M97787" t="s">
        <v>28</v>
      </c>
      <c r="N97787" t="s">
        <v>29</v>
      </c>
      <c r="O97787" s="1">
        <v>41280</v>
      </c>
      <c r="P97787">
        <v>10000000</v>
      </c>
    </row>
    <row r="97788" spans="11:16" x14ac:dyDescent="0.3">
      <c r="K97788" t="s">
        <v>386656</v>
      </c>
      <c r="L97788" t="s">
        <v>386657</v>
      </c>
      <c r="M97788" t="s">
        <v>190</v>
      </c>
      <c r="O97788" t="s">
        <v>4208</v>
      </c>
      <c r="P97788">
        <v>0</v>
      </c>
    </row>
    <row r="97789" spans="11:16" x14ac:dyDescent="0.3">
      <c r="K97789" t="s">
        <v>386658</v>
      </c>
      <c r="L97789" t="s">
        <v>386659</v>
      </c>
      <c r="M97789" t="s">
        <v>52</v>
      </c>
      <c r="O97789" t="s">
        <v>4895</v>
      </c>
      <c r="P97789">
        <v>50000</v>
      </c>
    </row>
    <row r="97790" spans="11:16" x14ac:dyDescent="0.3">
      <c r="K97790" t="s">
        <v>386658</v>
      </c>
      <c r="L97790" t="s">
        <v>386660</v>
      </c>
      <c r="M97790" t="s">
        <v>52</v>
      </c>
      <c r="O97790" s="1">
        <v>41640</v>
      </c>
      <c r="P97790">
        <v>280000</v>
      </c>
    </row>
    <row r="97791" spans="11:16" x14ac:dyDescent="0.3">
      <c r="K97791" t="s">
        <v>386658</v>
      </c>
      <c r="L97791" t="s">
        <v>386661</v>
      </c>
      <c r="M97791" t="s">
        <v>324</v>
      </c>
      <c r="O97791" t="s">
        <v>12154</v>
      </c>
      <c r="P97791">
        <v>552495</v>
      </c>
    </row>
    <row r="97792" spans="11:16" x14ac:dyDescent="0.3">
      <c r="K97792" t="s">
        <v>386662</v>
      </c>
      <c r="L97792" t="s">
        <v>386663</v>
      </c>
      <c r="M97792" t="s">
        <v>28</v>
      </c>
      <c r="O97792" s="1">
        <v>42192</v>
      </c>
      <c r="P97792">
        <v>525000</v>
      </c>
    </row>
    <row r="97793" spans="11:16" x14ac:dyDescent="0.3">
      <c r="K97793" t="s">
        <v>386664</v>
      </c>
      <c r="L97793" t="s">
        <v>386665</v>
      </c>
      <c r="M97793" t="s">
        <v>91</v>
      </c>
      <c r="O97793" s="1">
        <v>41281</v>
      </c>
    </row>
    <row r="97794" spans="11:16" x14ac:dyDescent="0.3">
      <c r="K97794" t="s">
        <v>386664</v>
      </c>
      <c r="L97794" t="s">
        <v>386666</v>
      </c>
      <c r="M97794" t="s">
        <v>28</v>
      </c>
      <c r="N97794" t="s">
        <v>40</v>
      </c>
      <c r="O97794" s="1">
        <v>40516</v>
      </c>
      <c r="P97794">
        <v>1600000</v>
      </c>
    </row>
    <row r="97795" spans="11:16" x14ac:dyDescent="0.3">
      <c r="K97795" t="s">
        <v>386664</v>
      </c>
      <c r="L97795" t="s">
        <v>386667</v>
      </c>
      <c r="M97795" t="s">
        <v>28</v>
      </c>
      <c r="O97795" s="1">
        <v>40423</v>
      </c>
      <c r="P97795">
        <v>500000</v>
      </c>
    </row>
    <row r="97796" spans="11:16" x14ac:dyDescent="0.3">
      <c r="K97796" t="s">
        <v>386668</v>
      </c>
      <c r="L97796" t="s">
        <v>386669</v>
      </c>
      <c r="M97796" t="s">
        <v>28</v>
      </c>
      <c r="O97796" s="1">
        <v>41277</v>
      </c>
    </row>
    <row r="97797" spans="11:16" x14ac:dyDescent="0.3">
      <c r="K97797" t="s">
        <v>386670</v>
      </c>
      <c r="L97797" t="s">
        <v>386671</v>
      </c>
      <c r="M97797" t="s">
        <v>52</v>
      </c>
      <c r="O97797" t="s">
        <v>6568</v>
      </c>
      <c r="P97797">
        <v>295000</v>
      </c>
    </row>
    <row r="97798" spans="11:16" x14ac:dyDescent="0.3">
      <c r="K97798" t="s">
        <v>386672</v>
      </c>
      <c r="L97798" t="s">
        <v>386673</v>
      </c>
      <c r="M97798" t="s">
        <v>52</v>
      </c>
      <c r="O97798" s="1">
        <v>40549</v>
      </c>
      <c r="P97798">
        <v>150000</v>
      </c>
    </row>
    <row r="97799" spans="11:16" x14ac:dyDescent="0.3">
      <c r="K97799" t="s">
        <v>386674</v>
      </c>
      <c r="L97799" t="s">
        <v>386675</v>
      </c>
      <c r="M97799" t="s">
        <v>52</v>
      </c>
      <c r="O97799" s="1">
        <v>41339</v>
      </c>
      <c r="P97799">
        <v>40000</v>
      </c>
    </row>
    <row r="97800" spans="11:16" x14ac:dyDescent="0.3">
      <c r="K97800" t="s">
        <v>386676</v>
      </c>
      <c r="L97800" t="s">
        <v>386677</v>
      </c>
      <c r="M97800" t="s">
        <v>28</v>
      </c>
      <c r="N97800" t="s">
        <v>29</v>
      </c>
      <c r="O97800" t="s">
        <v>1416</v>
      </c>
      <c r="P97800">
        <v>6500000</v>
      </c>
    </row>
    <row r="97801" spans="11:16" x14ac:dyDescent="0.3">
      <c r="K97801" t="s">
        <v>386676</v>
      </c>
      <c r="L97801" t="s">
        <v>386678</v>
      </c>
      <c r="M97801" t="s">
        <v>324</v>
      </c>
      <c r="O97801" s="1">
        <v>40605</v>
      </c>
      <c r="P97801">
        <v>1800000</v>
      </c>
    </row>
    <row r="97802" spans="11:16" x14ac:dyDescent="0.3">
      <c r="K97802" t="s">
        <v>386676</v>
      </c>
      <c r="L97802" t="s">
        <v>386679</v>
      </c>
      <c r="M97802" t="s">
        <v>28</v>
      </c>
      <c r="N97802" t="s">
        <v>29</v>
      </c>
      <c r="O97802" t="s">
        <v>6364</v>
      </c>
      <c r="P97802">
        <v>7000000</v>
      </c>
    </row>
    <row r="97803" spans="11:16" x14ac:dyDescent="0.3">
      <c r="K97803" t="s">
        <v>386676</v>
      </c>
      <c r="L97803" t="s">
        <v>386680</v>
      </c>
      <c r="M97803" t="s">
        <v>28</v>
      </c>
      <c r="N97803" t="s">
        <v>29</v>
      </c>
      <c r="O97803" t="s">
        <v>11739</v>
      </c>
      <c r="P97803">
        <v>18500000</v>
      </c>
    </row>
    <row r="97804" spans="11:16" x14ac:dyDescent="0.3">
      <c r="K97804" t="s">
        <v>386681</v>
      </c>
      <c r="L97804" t="s">
        <v>386682</v>
      </c>
      <c r="M97804" t="s">
        <v>28</v>
      </c>
      <c r="N97804" t="s">
        <v>40</v>
      </c>
      <c r="O97804" t="s">
        <v>2302</v>
      </c>
      <c r="P97804">
        <v>2000000</v>
      </c>
    </row>
    <row r="97805" spans="11:16" x14ac:dyDescent="0.3">
      <c r="K97805" t="s">
        <v>386681</v>
      </c>
      <c r="L97805" t="s">
        <v>386683</v>
      </c>
      <c r="M97805" t="s">
        <v>52</v>
      </c>
      <c r="O97805" t="s">
        <v>1727</v>
      </c>
      <c r="P97805">
        <v>750000</v>
      </c>
    </row>
    <row r="97806" spans="11:16" x14ac:dyDescent="0.3">
      <c r="K97806" t="s">
        <v>386681</v>
      </c>
      <c r="L97806" t="s">
        <v>386684</v>
      </c>
      <c r="M97806" t="s">
        <v>52</v>
      </c>
      <c r="O97806" t="s">
        <v>25147</v>
      </c>
      <c r="P97806">
        <v>650000</v>
      </c>
    </row>
    <row r="97807" spans="11:16" x14ac:dyDescent="0.3">
      <c r="K97807" t="s">
        <v>386685</v>
      </c>
      <c r="L97807" t="s">
        <v>386686</v>
      </c>
      <c r="M97807" t="s">
        <v>52</v>
      </c>
      <c r="O97807" t="s">
        <v>10932</v>
      </c>
      <c r="P97807">
        <v>675067</v>
      </c>
    </row>
    <row r="97808" spans="11:16" x14ac:dyDescent="0.3">
      <c r="K97808" t="s">
        <v>386687</v>
      </c>
      <c r="L97808" t="s">
        <v>386688</v>
      </c>
      <c r="M97808" t="s">
        <v>52</v>
      </c>
      <c r="O97808" t="s">
        <v>17044</v>
      </c>
    </row>
    <row r="97809" spans="11:16" x14ac:dyDescent="0.3">
      <c r="K97809" t="s">
        <v>386687</v>
      </c>
      <c r="L97809" t="s">
        <v>386689</v>
      </c>
      <c r="M97809" t="s">
        <v>52</v>
      </c>
      <c r="O97809" t="s">
        <v>6584</v>
      </c>
      <c r="P97809">
        <v>5800000</v>
      </c>
    </row>
    <row r="97810" spans="11:16" x14ac:dyDescent="0.3">
      <c r="K97810" t="s">
        <v>386690</v>
      </c>
      <c r="L97810" t="s">
        <v>386691</v>
      </c>
      <c r="M97810" t="s">
        <v>28</v>
      </c>
      <c r="N97810" t="s">
        <v>40</v>
      </c>
      <c r="O97810" s="1">
        <v>39085</v>
      </c>
      <c r="P97810">
        <v>2500000</v>
      </c>
    </row>
    <row r="97811" spans="11:16" x14ac:dyDescent="0.3">
      <c r="K97811" t="s">
        <v>386692</v>
      </c>
      <c r="L97811" t="s">
        <v>386693</v>
      </c>
      <c r="M97811" t="s">
        <v>324</v>
      </c>
      <c r="O97811" s="1">
        <v>40915</v>
      </c>
    </row>
    <row r="97812" spans="11:16" x14ac:dyDescent="0.3">
      <c r="K97812" t="s">
        <v>386694</v>
      </c>
      <c r="L97812" t="s">
        <v>386695</v>
      </c>
      <c r="M97812" t="s">
        <v>52</v>
      </c>
      <c r="O97812" s="1">
        <v>41396</v>
      </c>
      <c r="P97812">
        <v>50000</v>
      </c>
    </row>
    <row r="97813" spans="11:16" x14ac:dyDescent="0.3">
      <c r="K97813" t="s">
        <v>386696</v>
      </c>
      <c r="L97813" t="s">
        <v>386697</v>
      </c>
      <c r="M97813" t="s">
        <v>52</v>
      </c>
      <c r="O97813" t="s">
        <v>2007</v>
      </c>
      <c r="P97813">
        <v>200000</v>
      </c>
    </row>
    <row r="97814" spans="11:16" x14ac:dyDescent="0.3">
      <c r="K97814" t="s">
        <v>386698</v>
      </c>
      <c r="L97814" t="s">
        <v>386699</v>
      </c>
      <c r="M97814" t="s">
        <v>223</v>
      </c>
      <c r="O97814" t="s">
        <v>8561</v>
      </c>
      <c r="P97814">
        <v>1500000</v>
      </c>
    </row>
    <row r="97815" spans="11:16" x14ac:dyDescent="0.3">
      <c r="K97815" t="s">
        <v>386700</v>
      </c>
      <c r="L97815" t="s">
        <v>386701</v>
      </c>
      <c r="M97815" t="s">
        <v>52</v>
      </c>
      <c r="O97815" s="1">
        <v>42008</v>
      </c>
    </row>
    <row r="97816" spans="11:16" x14ac:dyDescent="0.3">
      <c r="K97816" t="s">
        <v>386702</v>
      </c>
      <c r="L97816" t="s">
        <v>386703</v>
      </c>
      <c r="M97816" t="s">
        <v>52</v>
      </c>
      <c r="O97816" t="s">
        <v>6364</v>
      </c>
      <c r="P97816">
        <v>2500000</v>
      </c>
    </row>
    <row r="97817" spans="11:16" x14ac:dyDescent="0.3">
      <c r="K97817" t="s">
        <v>386702</v>
      </c>
      <c r="L97817" t="s">
        <v>386704</v>
      </c>
      <c r="M97817" t="s">
        <v>324</v>
      </c>
      <c r="O97817" t="s">
        <v>1950</v>
      </c>
      <c r="P97817">
        <v>1500000</v>
      </c>
    </row>
    <row r="97818" spans="11:16" x14ac:dyDescent="0.3">
      <c r="K97818" t="s">
        <v>386702</v>
      </c>
      <c r="L97818" t="s">
        <v>386705</v>
      </c>
      <c r="M97818" t="s">
        <v>52</v>
      </c>
      <c r="O97818" s="1">
        <v>41650</v>
      </c>
      <c r="P97818">
        <v>2000000</v>
      </c>
    </row>
    <row r="97819" spans="11:16" x14ac:dyDescent="0.3">
      <c r="K97819" t="s">
        <v>386706</v>
      </c>
      <c r="L97819" t="s">
        <v>386707</v>
      </c>
      <c r="M97819" t="s">
        <v>28</v>
      </c>
      <c r="N97819" t="s">
        <v>40</v>
      </c>
      <c r="O97819" t="s">
        <v>757</v>
      </c>
      <c r="P97819">
        <v>10500000</v>
      </c>
    </row>
    <row r="97820" spans="11:16" x14ac:dyDescent="0.3">
      <c r="K97820" t="s">
        <v>386706</v>
      </c>
      <c r="L97820" t="s">
        <v>386708</v>
      </c>
      <c r="M97820" t="s">
        <v>52</v>
      </c>
      <c r="O97820" s="1">
        <v>41275</v>
      </c>
      <c r="P97820">
        <v>1200000</v>
      </c>
    </row>
    <row r="97821" spans="11:16" x14ac:dyDescent="0.3">
      <c r="K97821" t="s">
        <v>386709</v>
      </c>
      <c r="L97821" t="s">
        <v>386710</v>
      </c>
      <c r="M97821" t="s">
        <v>52</v>
      </c>
      <c r="O97821" s="1">
        <v>40909</v>
      </c>
      <c r="P97821">
        <v>1293900</v>
      </c>
    </row>
    <row r="97822" spans="11:16" x14ac:dyDescent="0.3">
      <c r="K97822" t="s">
        <v>386711</v>
      </c>
      <c r="L97822" t="s">
        <v>386712</v>
      </c>
      <c r="M97822" t="s">
        <v>52</v>
      </c>
      <c r="O97822" s="1">
        <v>41707</v>
      </c>
      <c r="P97822">
        <v>1400000</v>
      </c>
    </row>
    <row r="97823" spans="11:16" x14ac:dyDescent="0.3">
      <c r="K97823" t="s">
        <v>386713</v>
      </c>
      <c r="L97823" t="s">
        <v>386714</v>
      </c>
      <c r="M97823" t="s">
        <v>52</v>
      </c>
      <c r="O97823" t="s">
        <v>59591</v>
      </c>
      <c r="P97823">
        <v>20000</v>
      </c>
    </row>
    <row r="97824" spans="11:16" x14ac:dyDescent="0.3">
      <c r="K97824" t="s">
        <v>386715</v>
      </c>
      <c r="L97824" t="s">
        <v>386716</v>
      </c>
      <c r="M97824" t="s">
        <v>28</v>
      </c>
      <c r="N97824" t="s">
        <v>29</v>
      </c>
      <c r="O97824" t="s">
        <v>16036</v>
      </c>
      <c r="P97824">
        <v>6200000</v>
      </c>
    </row>
    <row r="97825" spans="11:16" x14ac:dyDescent="0.3">
      <c r="K97825" t="s">
        <v>386717</v>
      </c>
      <c r="L97825" t="s">
        <v>386718</v>
      </c>
      <c r="M97825" t="s">
        <v>91</v>
      </c>
      <c r="O97825" s="1">
        <v>40551</v>
      </c>
    </row>
    <row r="97826" spans="11:16" x14ac:dyDescent="0.3">
      <c r="K97826" t="s">
        <v>386719</v>
      </c>
      <c r="L97826" t="s">
        <v>386720</v>
      </c>
      <c r="M97826" t="s">
        <v>52</v>
      </c>
      <c r="O97826" t="s">
        <v>60</v>
      </c>
    </row>
    <row r="97827" spans="11:16" x14ac:dyDescent="0.3">
      <c r="K97827" t="s">
        <v>386719</v>
      </c>
      <c r="L97827" t="s">
        <v>386721</v>
      </c>
      <c r="M97827" t="s">
        <v>749</v>
      </c>
      <c r="O97827" s="1">
        <v>41430</v>
      </c>
      <c r="P97827">
        <v>400000</v>
      </c>
    </row>
    <row r="97828" spans="11:16" x14ac:dyDescent="0.3">
      <c r="K97828" t="s">
        <v>386719</v>
      </c>
      <c r="L97828" t="s">
        <v>386722</v>
      </c>
      <c r="M97828" t="s">
        <v>52</v>
      </c>
      <c r="O97828" t="s">
        <v>736</v>
      </c>
      <c r="P97828">
        <v>600000</v>
      </c>
    </row>
    <row r="97829" spans="11:16" x14ac:dyDescent="0.3">
      <c r="K97829" t="s">
        <v>386723</v>
      </c>
      <c r="L97829" t="s">
        <v>386724</v>
      </c>
      <c r="M97829" t="s">
        <v>52</v>
      </c>
      <c r="O97829" s="1">
        <v>41153</v>
      </c>
      <c r="P97829">
        <v>25000</v>
      </c>
    </row>
    <row r="97830" spans="11:16" x14ac:dyDescent="0.3">
      <c r="K97830" t="s">
        <v>386723</v>
      </c>
      <c r="L97830" t="s">
        <v>386725</v>
      </c>
      <c r="M97830" t="s">
        <v>91</v>
      </c>
      <c r="O97830" t="s">
        <v>5506</v>
      </c>
    </row>
    <row r="97831" spans="11:16" x14ac:dyDescent="0.3">
      <c r="K97831" t="s">
        <v>386726</v>
      </c>
      <c r="L97831" t="s">
        <v>386727</v>
      </c>
      <c r="M97831" t="s">
        <v>324</v>
      </c>
      <c r="O97831" s="1">
        <v>41640</v>
      </c>
      <c r="P97831">
        <v>100000</v>
      </c>
    </row>
    <row r="97832" spans="11:16" x14ac:dyDescent="0.3">
      <c r="K97832" t="s">
        <v>386728</v>
      </c>
      <c r="L97832" t="s">
        <v>386729</v>
      </c>
      <c r="M97832" t="s">
        <v>52</v>
      </c>
      <c r="O97832" s="1">
        <v>42284</v>
      </c>
      <c r="P97832">
        <v>16649</v>
      </c>
    </row>
    <row r="97833" spans="11:16" x14ac:dyDescent="0.3">
      <c r="K97833" t="s">
        <v>386728</v>
      </c>
      <c r="L97833" t="s">
        <v>386730</v>
      </c>
      <c r="M97833" t="s">
        <v>324</v>
      </c>
      <c r="O97833" s="1">
        <v>42015</v>
      </c>
      <c r="P97833">
        <v>11017</v>
      </c>
    </row>
    <row r="97834" spans="11:16" x14ac:dyDescent="0.3">
      <c r="K97834" t="s">
        <v>386731</v>
      </c>
      <c r="L97834" t="s">
        <v>386732</v>
      </c>
      <c r="M97834" t="s">
        <v>52</v>
      </c>
      <c r="O97834" t="s">
        <v>60735</v>
      </c>
      <c r="P97834">
        <v>25000</v>
      </c>
    </row>
    <row r="97835" spans="11:16" x14ac:dyDescent="0.3">
      <c r="K97835" t="s">
        <v>386733</v>
      </c>
      <c r="L97835" t="s">
        <v>386734</v>
      </c>
      <c r="M97835" t="s">
        <v>52</v>
      </c>
      <c r="O97835" t="s">
        <v>23198</v>
      </c>
    </row>
    <row r="97836" spans="11:16" x14ac:dyDescent="0.3">
      <c r="K97836" t="s">
        <v>386735</v>
      </c>
      <c r="L97836" t="s">
        <v>386736</v>
      </c>
      <c r="M97836" t="s">
        <v>52</v>
      </c>
      <c r="O97836" s="1">
        <v>40544</v>
      </c>
    </row>
    <row r="97837" spans="11:16" x14ac:dyDescent="0.3">
      <c r="K97837" t="s">
        <v>386737</v>
      </c>
      <c r="L97837" t="s">
        <v>386738</v>
      </c>
      <c r="M97837" t="s">
        <v>52</v>
      </c>
      <c r="O97837" s="1">
        <v>42126</v>
      </c>
      <c r="P97837">
        <v>20000</v>
      </c>
    </row>
    <row r="97838" spans="11:16" x14ac:dyDescent="0.3">
      <c r="K97838" t="s">
        <v>386739</v>
      </c>
      <c r="L97838" t="s">
        <v>386740</v>
      </c>
      <c r="M97838" t="s">
        <v>324</v>
      </c>
      <c r="O97838" s="1">
        <v>40917</v>
      </c>
      <c r="P97838">
        <v>150669</v>
      </c>
    </row>
    <row r="97839" spans="11:16" x14ac:dyDescent="0.3">
      <c r="K97839" t="s">
        <v>386739</v>
      </c>
      <c r="L97839" t="s">
        <v>386741</v>
      </c>
      <c r="M97839" t="s">
        <v>324</v>
      </c>
      <c r="O97839" s="1">
        <v>41283</v>
      </c>
      <c r="P97839">
        <v>105738</v>
      </c>
    </row>
    <row r="97840" spans="11:16" x14ac:dyDescent="0.3">
      <c r="K97840" t="s">
        <v>386742</v>
      </c>
      <c r="L97840" t="s">
        <v>386743</v>
      </c>
      <c r="M97840" t="s">
        <v>256</v>
      </c>
      <c r="O97840" s="1">
        <v>40097</v>
      </c>
      <c r="P97840">
        <v>135000</v>
      </c>
    </row>
    <row r="97841" spans="11:16" x14ac:dyDescent="0.3">
      <c r="K97841" t="s">
        <v>386742</v>
      </c>
      <c r="L97841" t="s">
        <v>386744</v>
      </c>
      <c r="M97841" t="s">
        <v>28</v>
      </c>
      <c r="O97841" t="s">
        <v>45168</v>
      </c>
      <c r="P97841">
        <v>1275000</v>
      </c>
    </row>
    <row r="97842" spans="11:16" x14ac:dyDescent="0.3">
      <c r="K97842" t="s">
        <v>386742</v>
      </c>
      <c r="L97842" t="s">
        <v>386745</v>
      </c>
      <c r="M97842" t="s">
        <v>256</v>
      </c>
      <c r="O97842" s="1">
        <v>40097</v>
      </c>
      <c r="P97842">
        <v>350000</v>
      </c>
    </row>
    <row r="97843" spans="11:16" x14ac:dyDescent="0.3">
      <c r="K97843" t="s">
        <v>386742</v>
      </c>
      <c r="L97843" t="s">
        <v>386746</v>
      </c>
      <c r="M97843" t="s">
        <v>28</v>
      </c>
      <c r="O97843" s="1">
        <v>40097</v>
      </c>
      <c r="P97843">
        <v>700000</v>
      </c>
    </row>
    <row r="97844" spans="11:16" x14ac:dyDescent="0.3">
      <c r="K97844" t="s">
        <v>386747</v>
      </c>
      <c r="L97844" t="s">
        <v>386748</v>
      </c>
      <c r="M97844" t="s">
        <v>52</v>
      </c>
      <c r="O97844" s="1">
        <v>40916</v>
      </c>
    </row>
    <row r="97845" spans="11:16" x14ac:dyDescent="0.3">
      <c r="K97845" t="s">
        <v>386749</v>
      </c>
      <c r="L97845" t="s">
        <v>386750</v>
      </c>
      <c r="M97845" t="s">
        <v>256</v>
      </c>
      <c r="O97845" s="1">
        <v>42192</v>
      </c>
      <c r="P97845">
        <v>2240000</v>
      </c>
    </row>
    <row r="97846" spans="11:16" x14ac:dyDescent="0.3">
      <c r="K97846" t="s">
        <v>386751</v>
      </c>
      <c r="L97846" t="s">
        <v>386752</v>
      </c>
      <c r="M97846" t="s">
        <v>28</v>
      </c>
      <c r="N97846" t="s">
        <v>40</v>
      </c>
      <c r="O97846" t="s">
        <v>9226</v>
      </c>
      <c r="P97846">
        <v>3500000</v>
      </c>
    </row>
    <row r="97847" spans="11:16" x14ac:dyDescent="0.3">
      <c r="K97847" t="s">
        <v>386751</v>
      </c>
      <c r="L97847" t="s">
        <v>386753</v>
      </c>
      <c r="M97847" t="s">
        <v>28</v>
      </c>
      <c r="N97847" t="s">
        <v>29</v>
      </c>
      <c r="O97847" s="1">
        <v>41761</v>
      </c>
      <c r="P97847">
        <v>10500000</v>
      </c>
    </row>
    <row r="97848" spans="11:16" x14ac:dyDescent="0.3">
      <c r="K97848" t="s">
        <v>386751</v>
      </c>
      <c r="L97848" t="s">
        <v>386754</v>
      </c>
      <c r="M97848" t="s">
        <v>28</v>
      </c>
      <c r="N97848" t="s">
        <v>493</v>
      </c>
      <c r="O97848" s="1">
        <v>42039</v>
      </c>
      <c r="P97848">
        <v>22000000</v>
      </c>
    </row>
    <row r="97849" spans="11:16" x14ac:dyDescent="0.3">
      <c r="K97849" t="s">
        <v>386755</v>
      </c>
      <c r="L97849" t="s">
        <v>386756</v>
      </c>
      <c r="M97849" t="s">
        <v>52</v>
      </c>
      <c r="O97849" s="1">
        <v>39456</v>
      </c>
    </row>
    <row r="97850" spans="11:16" x14ac:dyDescent="0.3">
      <c r="K97850" t="s">
        <v>386757</v>
      </c>
      <c r="L97850" t="s">
        <v>386758</v>
      </c>
      <c r="M97850" t="s">
        <v>28</v>
      </c>
      <c r="O97850" t="s">
        <v>40061</v>
      </c>
      <c r="P97850">
        <v>5000000</v>
      </c>
    </row>
    <row r="97851" spans="11:16" x14ac:dyDescent="0.3">
      <c r="K97851" t="s">
        <v>386757</v>
      </c>
      <c r="L97851" t="s">
        <v>386759</v>
      </c>
      <c r="M97851" t="s">
        <v>52</v>
      </c>
      <c r="O97851" s="1">
        <v>39091</v>
      </c>
    </row>
    <row r="97852" spans="11:16" x14ac:dyDescent="0.3">
      <c r="K97852" t="s">
        <v>386760</v>
      </c>
      <c r="L97852" t="s">
        <v>386761</v>
      </c>
      <c r="M97852" t="s">
        <v>28</v>
      </c>
      <c r="N97852" t="s">
        <v>40</v>
      </c>
      <c r="O97852" t="s">
        <v>6353</v>
      </c>
      <c r="P97852">
        <v>2300000</v>
      </c>
    </row>
    <row r="97853" spans="11:16" x14ac:dyDescent="0.3">
      <c r="K97853" t="s">
        <v>386760</v>
      </c>
      <c r="L97853" t="s">
        <v>386762</v>
      </c>
      <c r="M97853" t="s">
        <v>52</v>
      </c>
      <c r="O97853" t="s">
        <v>19379</v>
      </c>
      <c r="P97853">
        <v>500000</v>
      </c>
    </row>
    <row r="97854" spans="11:16" x14ac:dyDescent="0.3">
      <c r="K97854" t="s">
        <v>386763</v>
      </c>
      <c r="L97854" t="s">
        <v>386764</v>
      </c>
      <c r="M97854" t="s">
        <v>52</v>
      </c>
      <c r="O97854" s="1">
        <v>40912</v>
      </c>
      <c r="P97854">
        <v>200000</v>
      </c>
    </row>
    <row r="97855" spans="11:16" x14ac:dyDescent="0.3">
      <c r="K97855" t="s">
        <v>386763</v>
      </c>
      <c r="L97855" t="s">
        <v>386765</v>
      </c>
      <c r="M97855" t="s">
        <v>52</v>
      </c>
      <c r="O97855" s="1">
        <v>40544</v>
      </c>
      <c r="P97855">
        <v>350000</v>
      </c>
    </row>
    <row r="97856" spans="11:16" x14ac:dyDescent="0.3">
      <c r="K97856" t="s">
        <v>386766</v>
      </c>
      <c r="L97856" t="s">
        <v>386767</v>
      </c>
      <c r="M97856" t="s">
        <v>28</v>
      </c>
      <c r="N97856" t="s">
        <v>40</v>
      </c>
      <c r="O97856" s="1">
        <v>42221</v>
      </c>
      <c r="P97856">
        <v>2750000</v>
      </c>
    </row>
    <row r="97857" spans="11:16" x14ac:dyDescent="0.3">
      <c r="K97857" t="s">
        <v>386766</v>
      </c>
      <c r="L97857" t="s">
        <v>386768</v>
      </c>
      <c r="M97857" t="s">
        <v>52</v>
      </c>
      <c r="O97857" s="1">
        <v>41945</v>
      </c>
      <c r="P97857">
        <v>2250000</v>
      </c>
    </row>
    <row r="97858" spans="11:16" x14ac:dyDescent="0.3">
      <c r="K97858" t="s">
        <v>386769</v>
      </c>
      <c r="L97858" t="s">
        <v>386770</v>
      </c>
      <c r="M97858" t="s">
        <v>28</v>
      </c>
      <c r="N97858" t="s">
        <v>29</v>
      </c>
      <c r="O97858" t="s">
        <v>10867</v>
      </c>
      <c r="P97858">
        <v>15000000</v>
      </c>
    </row>
    <row r="97859" spans="11:16" x14ac:dyDescent="0.3">
      <c r="K97859" t="s">
        <v>386769</v>
      </c>
      <c r="L97859" t="s">
        <v>386771</v>
      </c>
      <c r="M97859" t="s">
        <v>28</v>
      </c>
      <c r="N97859" t="s">
        <v>40</v>
      </c>
      <c r="O97859" s="1">
        <v>39088</v>
      </c>
      <c r="P97859">
        <v>4600000</v>
      </c>
    </row>
    <row r="97860" spans="11:16" x14ac:dyDescent="0.3">
      <c r="K97860" t="s">
        <v>386769</v>
      </c>
      <c r="L97860" t="s">
        <v>386772</v>
      </c>
      <c r="M97860" t="s">
        <v>28</v>
      </c>
      <c r="N97860" t="s">
        <v>1189</v>
      </c>
      <c r="O97860" s="1">
        <v>40670</v>
      </c>
      <c r="P97860">
        <v>30000000</v>
      </c>
    </row>
    <row r="97861" spans="11:16" x14ac:dyDescent="0.3">
      <c r="K97861" t="s">
        <v>386769</v>
      </c>
      <c r="L97861" t="s">
        <v>386773</v>
      </c>
      <c r="M97861" t="s">
        <v>28</v>
      </c>
      <c r="N97861" t="s">
        <v>493</v>
      </c>
      <c r="O97861" s="1">
        <v>40695</v>
      </c>
      <c r="P97861">
        <v>21000000</v>
      </c>
    </row>
    <row r="97862" spans="11:16" x14ac:dyDescent="0.3">
      <c r="K97862" t="s">
        <v>386774</v>
      </c>
      <c r="L97862" t="s">
        <v>386775</v>
      </c>
      <c r="M97862" t="s">
        <v>52</v>
      </c>
      <c r="O97862" t="s">
        <v>4086</v>
      </c>
      <c r="P97862">
        <v>1000000</v>
      </c>
    </row>
    <row r="97863" spans="11:16" x14ac:dyDescent="0.3">
      <c r="K97863" t="s">
        <v>386774</v>
      </c>
      <c r="L97863" t="s">
        <v>386776</v>
      </c>
      <c r="M97863" t="s">
        <v>52</v>
      </c>
      <c r="O97863" s="1">
        <v>41760</v>
      </c>
      <c r="P97863">
        <v>200000</v>
      </c>
    </row>
    <row r="97864" spans="11:16" x14ac:dyDescent="0.3">
      <c r="K97864" t="s">
        <v>386777</v>
      </c>
      <c r="L97864" t="s">
        <v>386778</v>
      </c>
      <c r="M97864" t="s">
        <v>52</v>
      </c>
      <c r="O97864" s="1">
        <v>41009</v>
      </c>
      <c r="P97864">
        <v>150000</v>
      </c>
    </row>
    <row r="97865" spans="11:16" x14ac:dyDescent="0.3">
      <c r="K97865" t="s">
        <v>386779</v>
      </c>
      <c r="L97865" t="s">
        <v>386780</v>
      </c>
      <c r="M97865" t="s">
        <v>52</v>
      </c>
      <c r="O97865" t="s">
        <v>25159</v>
      </c>
      <c r="P97865">
        <v>2400000</v>
      </c>
    </row>
    <row r="97866" spans="11:16" x14ac:dyDescent="0.3">
      <c r="K97866" t="s">
        <v>386779</v>
      </c>
      <c r="L97866" t="s">
        <v>386781</v>
      </c>
      <c r="M97866" t="s">
        <v>52</v>
      </c>
      <c r="O97866" s="1">
        <v>41640</v>
      </c>
    </row>
    <row r="97867" spans="11:16" x14ac:dyDescent="0.3">
      <c r="K97867" t="s">
        <v>386782</v>
      </c>
      <c r="L97867" t="s">
        <v>386783</v>
      </c>
      <c r="M97867" t="s">
        <v>256</v>
      </c>
      <c r="O97867" s="1">
        <v>40305</v>
      </c>
      <c r="P97867">
        <v>325000</v>
      </c>
    </row>
    <row r="97868" spans="11:16" x14ac:dyDescent="0.3">
      <c r="K97868" t="s">
        <v>386784</v>
      </c>
      <c r="L97868" t="s">
        <v>386785</v>
      </c>
      <c r="M97868" t="s">
        <v>52</v>
      </c>
      <c r="O97868" t="s">
        <v>1585</v>
      </c>
      <c r="P97868">
        <v>500000</v>
      </c>
    </row>
    <row r="97869" spans="11:16" x14ac:dyDescent="0.3">
      <c r="K97869" t="s">
        <v>386786</v>
      </c>
      <c r="L97869" t="s">
        <v>386787</v>
      </c>
      <c r="M97869" t="s">
        <v>52</v>
      </c>
      <c r="O97869" s="1">
        <v>39907</v>
      </c>
    </row>
    <row r="97870" spans="11:16" x14ac:dyDescent="0.3">
      <c r="K97870" t="s">
        <v>386788</v>
      </c>
      <c r="L97870" t="s">
        <v>386789</v>
      </c>
      <c r="M97870" t="s">
        <v>52</v>
      </c>
      <c r="O97870" s="1">
        <v>41275</v>
      </c>
      <c r="P97870">
        <v>66023</v>
      </c>
    </row>
    <row r="97871" spans="11:16" x14ac:dyDescent="0.3">
      <c r="K97871" t="s">
        <v>386790</v>
      </c>
      <c r="L97871" t="s">
        <v>386791</v>
      </c>
      <c r="M97871" t="s">
        <v>52</v>
      </c>
      <c r="O97871" s="1">
        <v>40514</v>
      </c>
      <c r="P97871">
        <v>15000</v>
      </c>
    </row>
    <row r="97872" spans="11:16" x14ac:dyDescent="0.3">
      <c r="K97872" t="s">
        <v>386792</v>
      </c>
      <c r="L97872" t="s">
        <v>386793</v>
      </c>
      <c r="M97872" t="s">
        <v>190</v>
      </c>
      <c r="O97872" s="1">
        <v>42188</v>
      </c>
    </row>
    <row r="97873" spans="11:16" x14ac:dyDescent="0.3">
      <c r="K97873" t="s">
        <v>386794</v>
      </c>
      <c r="L97873" t="s">
        <v>386795</v>
      </c>
      <c r="M97873" t="s">
        <v>324</v>
      </c>
      <c r="O97873" s="1">
        <v>41277</v>
      </c>
      <c r="P97873">
        <v>250000</v>
      </c>
    </row>
    <row r="97874" spans="11:16" x14ac:dyDescent="0.3">
      <c r="K97874" t="s">
        <v>386796</v>
      </c>
      <c r="L97874" t="s">
        <v>386797</v>
      </c>
      <c r="M97874" t="s">
        <v>91</v>
      </c>
      <c r="O97874" s="1">
        <v>41976</v>
      </c>
    </row>
    <row r="97875" spans="11:16" x14ac:dyDescent="0.3">
      <c r="K97875" t="s">
        <v>386798</v>
      </c>
      <c r="L97875" t="s">
        <v>386799</v>
      </c>
      <c r="M97875" t="s">
        <v>256</v>
      </c>
      <c r="O97875" t="s">
        <v>13775</v>
      </c>
      <c r="P97875">
        <v>215000</v>
      </c>
    </row>
    <row r="97876" spans="11:16" x14ac:dyDescent="0.3">
      <c r="K97876" t="s">
        <v>386798</v>
      </c>
      <c r="L97876" t="s">
        <v>386800</v>
      </c>
      <c r="M97876" t="s">
        <v>28</v>
      </c>
      <c r="N97876" t="s">
        <v>40</v>
      </c>
      <c r="O97876" s="1">
        <v>40704</v>
      </c>
      <c r="P97876">
        <v>2078122</v>
      </c>
    </row>
    <row r="97877" spans="11:16" x14ac:dyDescent="0.3">
      <c r="K97877" t="s">
        <v>386801</v>
      </c>
      <c r="L97877" t="s">
        <v>386802</v>
      </c>
      <c r="M97877" t="s">
        <v>52</v>
      </c>
      <c r="O97877" s="1">
        <v>40940</v>
      </c>
      <c r="P97877">
        <v>77442</v>
      </c>
    </row>
    <row r="97878" spans="11:16" x14ac:dyDescent="0.3">
      <c r="K97878" t="s">
        <v>386803</v>
      </c>
      <c r="L97878" t="s">
        <v>386804</v>
      </c>
      <c r="M97878" t="s">
        <v>52</v>
      </c>
      <c r="O97878" s="1">
        <v>41275</v>
      </c>
      <c r="P97878">
        <v>150000</v>
      </c>
    </row>
    <row r="97879" spans="11:16" x14ac:dyDescent="0.3">
      <c r="K97879" t="s">
        <v>386805</v>
      </c>
      <c r="L97879" t="s">
        <v>386806</v>
      </c>
      <c r="M97879" t="s">
        <v>52</v>
      </c>
      <c r="O97879" s="1">
        <v>42042</v>
      </c>
      <c r="P97879">
        <v>2200000</v>
      </c>
    </row>
    <row r="97880" spans="11:16" x14ac:dyDescent="0.3">
      <c r="K97880" t="s">
        <v>386807</v>
      </c>
      <c r="L97880" t="s">
        <v>386808</v>
      </c>
      <c r="M97880" t="s">
        <v>28</v>
      </c>
      <c r="N97880" t="s">
        <v>40</v>
      </c>
      <c r="O97880" s="1">
        <v>41985</v>
      </c>
    </row>
    <row r="97881" spans="11:16" x14ac:dyDescent="0.3">
      <c r="K97881" t="s">
        <v>386807</v>
      </c>
      <c r="L97881" t="s">
        <v>386809</v>
      </c>
      <c r="M97881" t="s">
        <v>52</v>
      </c>
      <c r="O97881" t="s">
        <v>4844</v>
      </c>
      <c r="P97881">
        <v>420000</v>
      </c>
    </row>
    <row r="97882" spans="11:16" x14ac:dyDescent="0.3">
      <c r="K97882" t="s">
        <v>386807</v>
      </c>
      <c r="L97882" t="s">
        <v>386810</v>
      </c>
      <c r="M97882" t="s">
        <v>52</v>
      </c>
      <c r="O97882" s="1">
        <v>41436</v>
      </c>
      <c r="P97882">
        <v>1904761</v>
      </c>
    </row>
    <row r="97883" spans="11:16" x14ac:dyDescent="0.3">
      <c r="K97883" t="s">
        <v>386811</v>
      </c>
      <c r="L97883" t="s">
        <v>386812</v>
      </c>
      <c r="M97883" t="s">
        <v>52</v>
      </c>
      <c r="O97883" s="1">
        <v>40461</v>
      </c>
      <c r="P97883">
        <v>2000000</v>
      </c>
    </row>
    <row r="97884" spans="11:16" x14ac:dyDescent="0.3">
      <c r="K97884" t="s">
        <v>386813</v>
      </c>
      <c r="L97884" t="s">
        <v>386814</v>
      </c>
      <c r="M97884" t="s">
        <v>52</v>
      </c>
      <c r="O97884" s="1">
        <v>41284</v>
      </c>
      <c r="P97884">
        <v>120000</v>
      </c>
    </row>
    <row r="97885" spans="11:16" x14ac:dyDescent="0.3">
      <c r="K97885" t="s">
        <v>386815</v>
      </c>
      <c r="L97885" t="s">
        <v>386816</v>
      </c>
      <c r="M97885" t="s">
        <v>52</v>
      </c>
      <c r="O97885" s="1">
        <v>41650</v>
      </c>
      <c r="P97885">
        <v>100000</v>
      </c>
    </row>
    <row r="97886" spans="11:16" x14ac:dyDescent="0.3">
      <c r="K97886" t="s">
        <v>386817</v>
      </c>
      <c r="L97886" t="s">
        <v>386818</v>
      </c>
      <c r="M97886" t="s">
        <v>52</v>
      </c>
      <c r="O97886" s="1">
        <v>41643</v>
      </c>
      <c r="P97886">
        <v>55090</v>
      </c>
    </row>
    <row r="97887" spans="11:16" x14ac:dyDescent="0.3">
      <c r="K97887" t="s">
        <v>386817</v>
      </c>
      <c r="L97887" t="s">
        <v>386819</v>
      </c>
      <c r="M97887" t="s">
        <v>256</v>
      </c>
      <c r="O97887" s="1">
        <v>41650</v>
      </c>
      <c r="P97887">
        <v>75321</v>
      </c>
    </row>
    <row r="97888" spans="11:16" x14ac:dyDescent="0.3">
      <c r="K97888" t="s">
        <v>386817</v>
      </c>
      <c r="L97888" t="s">
        <v>386820</v>
      </c>
      <c r="M97888" t="s">
        <v>256</v>
      </c>
      <c r="O97888" s="1">
        <v>41913</v>
      </c>
      <c r="P97888">
        <v>136162</v>
      </c>
    </row>
    <row r="97889" spans="11:16" x14ac:dyDescent="0.3">
      <c r="K97889" t="s">
        <v>386817</v>
      </c>
      <c r="L97889" t="s">
        <v>386821</v>
      </c>
      <c r="M97889" t="s">
        <v>52</v>
      </c>
      <c r="O97889" s="1">
        <v>41642</v>
      </c>
      <c r="P97889">
        <v>27542</v>
      </c>
    </row>
    <row r="97890" spans="11:16" x14ac:dyDescent="0.3">
      <c r="K97890" t="s">
        <v>386817</v>
      </c>
      <c r="L97890" t="s">
        <v>386822</v>
      </c>
      <c r="M97890" t="s">
        <v>52</v>
      </c>
      <c r="O97890" s="1">
        <v>41651</v>
      </c>
      <c r="P97890">
        <v>24915</v>
      </c>
    </row>
    <row r="97891" spans="11:16" x14ac:dyDescent="0.3">
      <c r="K97891" t="s">
        <v>386817</v>
      </c>
      <c r="L97891" t="s">
        <v>386823</v>
      </c>
      <c r="M97891" t="s">
        <v>52</v>
      </c>
      <c r="O97891" t="s">
        <v>432</v>
      </c>
      <c r="P97891">
        <v>26886</v>
      </c>
    </row>
    <row r="97892" spans="11:16" x14ac:dyDescent="0.3">
      <c r="K97892" t="s">
        <v>386824</v>
      </c>
      <c r="L97892" t="s">
        <v>386825</v>
      </c>
      <c r="M97892" t="s">
        <v>52</v>
      </c>
      <c r="O97892" t="s">
        <v>1576</v>
      </c>
      <c r="P97892">
        <v>200000</v>
      </c>
    </row>
    <row r="97893" spans="11:16" x14ac:dyDescent="0.3">
      <c r="K97893" t="s">
        <v>386826</v>
      </c>
      <c r="L97893" t="s">
        <v>386827</v>
      </c>
      <c r="M97893" t="s">
        <v>52</v>
      </c>
      <c r="O97893" t="s">
        <v>6427</v>
      </c>
      <c r="P97893">
        <v>10000</v>
      </c>
    </row>
    <row r="97894" spans="11:16" x14ac:dyDescent="0.3">
      <c r="K97894" t="s">
        <v>386828</v>
      </c>
      <c r="L97894" t="s">
        <v>386829</v>
      </c>
      <c r="M97894" t="s">
        <v>28</v>
      </c>
      <c r="N97894" t="s">
        <v>40</v>
      </c>
      <c r="O97894" s="1">
        <v>41526</v>
      </c>
      <c r="P97894">
        <v>1000000</v>
      </c>
    </row>
    <row r="97895" spans="11:16" x14ac:dyDescent="0.3">
      <c r="K97895" t="s">
        <v>386830</v>
      </c>
      <c r="L97895" t="s">
        <v>386831</v>
      </c>
      <c r="M97895" t="s">
        <v>256</v>
      </c>
      <c r="O97895" t="s">
        <v>15694</v>
      </c>
      <c r="P97895">
        <v>300000</v>
      </c>
    </row>
    <row r="97896" spans="11:16" x14ac:dyDescent="0.3">
      <c r="K97896" t="s">
        <v>386830</v>
      </c>
      <c r="L97896" t="s">
        <v>386832</v>
      </c>
      <c r="M97896" t="s">
        <v>28</v>
      </c>
      <c r="N97896" t="s">
        <v>29</v>
      </c>
      <c r="O97896" s="1">
        <v>38695</v>
      </c>
      <c r="P97896">
        <v>6500000</v>
      </c>
    </row>
    <row r="97897" spans="11:16" x14ac:dyDescent="0.3">
      <c r="K97897" t="s">
        <v>386830</v>
      </c>
      <c r="L97897" t="s">
        <v>386833</v>
      </c>
      <c r="M97897" t="s">
        <v>28</v>
      </c>
      <c r="N97897" t="s">
        <v>40</v>
      </c>
      <c r="O97897" s="1">
        <v>38111</v>
      </c>
      <c r="P97897">
        <v>7000000</v>
      </c>
    </row>
    <row r="97898" spans="11:16" x14ac:dyDescent="0.3">
      <c r="K97898" t="s">
        <v>386834</v>
      </c>
      <c r="L97898" t="s">
        <v>386835</v>
      </c>
      <c r="M97898" t="s">
        <v>52</v>
      </c>
      <c r="O97898" s="1">
        <v>40545</v>
      </c>
      <c r="P97898">
        <v>1200000</v>
      </c>
    </row>
    <row r="97899" spans="11:16" x14ac:dyDescent="0.3">
      <c r="K97899" t="s">
        <v>386836</v>
      </c>
      <c r="L97899" t="s">
        <v>386837</v>
      </c>
      <c r="M97899" t="s">
        <v>52</v>
      </c>
      <c r="O97899" t="s">
        <v>28523</v>
      </c>
    </row>
    <row r="97900" spans="11:16" x14ac:dyDescent="0.3">
      <c r="K97900" t="s">
        <v>386838</v>
      </c>
      <c r="L97900" t="s">
        <v>386839</v>
      </c>
      <c r="M97900" t="s">
        <v>324</v>
      </c>
      <c r="O97900" s="1">
        <v>41559</v>
      </c>
      <c r="P97900">
        <v>750000</v>
      </c>
    </row>
    <row r="97901" spans="11:16" x14ac:dyDescent="0.3">
      <c r="K97901" t="s">
        <v>386840</v>
      </c>
      <c r="L97901" t="s">
        <v>386841</v>
      </c>
      <c r="M97901" t="s">
        <v>324</v>
      </c>
      <c r="O97901" s="1">
        <v>40911</v>
      </c>
    </row>
    <row r="97902" spans="11:16" x14ac:dyDescent="0.3">
      <c r="K97902" t="s">
        <v>386842</v>
      </c>
      <c r="L97902" t="s">
        <v>386843</v>
      </c>
      <c r="M97902" t="s">
        <v>52</v>
      </c>
      <c r="O97902" s="1">
        <v>41768</v>
      </c>
    </row>
    <row r="97903" spans="11:16" x14ac:dyDescent="0.3">
      <c r="K97903" t="s">
        <v>386844</v>
      </c>
      <c r="L97903" t="s">
        <v>386845</v>
      </c>
      <c r="M97903" t="s">
        <v>52</v>
      </c>
      <c r="O97903" s="1">
        <v>41343</v>
      </c>
      <c r="P97903">
        <v>679611</v>
      </c>
    </row>
    <row r="97904" spans="11:16" x14ac:dyDescent="0.3">
      <c r="K97904" t="s">
        <v>386846</v>
      </c>
      <c r="L97904" t="s">
        <v>386847</v>
      </c>
      <c r="M97904" t="s">
        <v>91</v>
      </c>
      <c r="O97904" s="1">
        <v>40644</v>
      </c>
    </row>
    <row r="97905" spans="11:16" x14ac:dyDescent="0.3">
      <c r="K97905" t="s">
        <v>386848</v>
      </c>
      <c r="L97905" t="s">
        <v>386849</v>
      </c>
      <c r="M97905" t="s">
        <v>52</v>
      </c>
      <c r="O97905" t="s">
        <v>4909</v>
      </c>
      <c r="P97905">
        <v>11700</v>
      </c>
    </row>
    <row r="97906" spans="11:16" x14ac:dyDescent="0.3">
      <c r="K97906" t="s">
        <v>386850</v>
      </c>
      <c r="L97906" t="s">
        <v>386851</v>
      </c>
      <c r="M97906" t="s">
        <v>28</v>
      </c>
      <c r="N97906" t="s">
        <v>40</v>
      </c>
      <c r="O97906" s="1">
        <v>42010</v>
      </c>
      <c r="P97906">
        <v>5000000</v>
      </c>
    </row>
    <row r="97907" spans="11:16" x14ac:dyDescent="0.3">
      <c r="K97907" t="s">
        <v>386850</v>
      </c>
      <c r="L97907" t="s">
        <v>386852</v>
      </c>
      <c r="M97907" t="s">
        <v>52</v>
      </c>
      <c r="O97907" t="s">
        <v>11961</v>
      </c>
    </row>
    <row r="97908" spans="11:16" x14ac:dyDescent="0.3">
      <c r="K97908" t="s">
        <v>386853</v>
      </c>
      <c r="L97908" t="s">
        <v>386854</v>
      </c>
      <c r="M97908" t="s">
        <v>52</v>
      </c>
      <c r="O97908" t="s">
        <v>8158</v>
      </c>
      <c r="P97908">
        <v>50000</v>
      </c>
    </row>
    <row r="97909" spans="11:16" x14ac:dyDescent="0.3">
      <c r="K97909" t="s">
        <v>386855</v>
      </c>
      <c r="L97909" t="s">
        <v>386856</v>
      </c>
      <c r="M97909" t="s">
        <v>28</v>
      </c>
      <c r="N97909" t="s">
        <v>40</v>
      </c>
      <c r="O97909" t="s">
        <v>16516</v>
      </c>
      <c r="P97909">
        <v>4500000</v>
      </c>
    </row>
    <row r="97910" spans="11:16" x14ac:dyDescent="0.3">
      <c r="K97910" t="s">
        <v>386855</v>
      </c>
      <c r="L97910" t="s">
        <v>386857</v>
      </c>
      <c r="M97910" t="s">
        <v>52</v>
      </c>
      <c r="O97910" t="s">
        <v>17319</v>
      </c>
      <c r="P97910">
        <v>754837</v>
      </c>
    </row>
    <row r="97911" spans="11:16" x14ac:dyDescent="0.3">
      <c r="K97911" t="s">
        <v>386858</v>
      </c>
      <c r="L97911" t="s">
        <v>386859</v>
      </c>
      <c r="M97911" t="s">
        <v>28</v>
      </c>
      <c r="N97911" t="s">
        <v>40</v>
      </c>
      <c r="O97911" t="s">
        <v>8963</v>
      </c>
      <c r="P97911">
        <v>3000000</v>
      </c>
    </row>
    <row r="97912" spans="11:16" x14ac:dyDescent="0.3">
      <c r="K97912" t="s">
        <v>386858</v>
      </c>
      <c r="L97912" t="s">
        <v>386860</v>
      </c>
      <c r="M97912" t="s">
        <v>28</v>
      </c>
      <c r="O97912" s="1">
        <v>41647</v>
      </c>
      <c r="P97912">
        <v>1000000</v>
      </c>
    </row>
    <row r="97913" spans="11:16" x14ac:dyDescent="0.3">
      <c r="K97913" t="s">
        <v>386858</v>
      </c>
      <c r="L97913" t="s">
        <v>386861</v>
      </c>
      <c r="M97913" t="s">
        <v>28</v>
      </c>
      <c r="N97913" t="s">
        <v>29</v>
      </c>
      <c r="O97913" t="s">
        <v>9630</v>
      </c>
    </row>
    <row r="97914" spans="11:16" x14ac:dyDescent="0.3">
      <c r="K97914" t="s">
        <v>386862</v>
      </c>
      <c r="L97914" t="s">
        <v>386863</v>
      </c>
      <c r="M97914" t="s">
        <v>91</v>
      </c>
      <c r="O97914" s="1">
        <v>41282</v>
      </c>
    </row>
    <row r="97915" spans="11:16" x14ac:dyDescent="0.3">
      <c r="K97915" t="s">
        <v>386862</v>
      </c>
      <c r="L97915" t="s">
        <v>386864</v>
      </c>
      <c r="M97915" t="s">
        <v>324</v>
      </c>
      <c r="O97915" s="1">
        <v>40909</v>
      </c>
      <c r="P97915">
        <v>600000</v>
      </c>
    </row>
    <row r="97916" spans="11:16" x14ac:dyDescent="0.3">
      <c r="K97916" t="s">
        <v>386865</v>
      </c>
      <c r="L97916" t="s">
        <v>386866</v>
      </c>
      <c r="M97916" t="s">
        <v>52</v>
      </c>
      <c r="O97916" s="1">
        <v>42319</v>
      </c>
      <c r="P97916">
        <v>50000</v>
      </c>
    </row>
    <row r="97917" spans="11:16" x14ac:dyDescent="0.3">
      <c r="K97917" t="s">
        <v>386865</v>
      </c>
      <c r="L97917" t="s">
        <v>386867</v>
      </c>
      <c r="M97917" t="s">
        <v>749</v>
      </c>
      <c r="O97917" s="1">
        <v>42349</v>
      </c>
      <c r="P97917">
        <v>50000</v>
      </c>
    </row>
    <row r="97918" spans="11:16" x14ac:dyDescent="0.3">
      <c r="K97918" t="s">
        <v>386868</v>
      </c>
      <c r="L97918" t="s">
        <v>386869</v>
      </c>
      <c r="M97918" t="s">
        <v>52</v>
      </c>
      <c r="O97918" s="1">
        <v>40912</v>
      </c>
    </row>
    <row r="97919" spans="11:16" x14ac:dyDescent="0.3">
      <c r="K97919" t="s">
        <v>386868</v>
      </c>
      <c r="L97919" t="s">
        <v>386870</v>
      </c>
      <c r="M97919" t="s">
        <v>52</v>
      </c>
      <c r="O97919" s="1">
        <v>40918</v>
      </c>
    </row>
    <row r="97920" spans="11:16" x14ac:dyDescent="0.3">
      <c r="K97920" t="s">
        <v>386868</v>
      </c>
      <c r="L97920" t="s">
        <v>386871</v>
      </c>
      <c r="M97920" t="s">
        <v>52</v>
      </c>
      <c r="O97920" s="1">
        <v>40544</v>
      </c>
    </row>
    <row r="97921" spans="11:16" x14ac:dyDescent="0.3">
      <c r="K97921" t="s">
        <v>386872</v>
      </c>
      <c r="L97921" t="s">
        <v>386873</v>
      </c>
      <c r="M97921" t="s">
        <v>52</v>
      </c>
      <c r="O97921" t="s">
        <v>43145</v>
      </c>
      <c r="P97921">
        <v>19299</v>
      </c>
    </row>
    <row r="97922" spans="11:16" x14ac:dyDescent="0.3">
      <c r="K97922" t="s">
        <v>386874</v>
      </c>
      <c r="L97922" t="s">
        <v>386875</v>
      </c>
      <c r="M97922" t="s">
        <v>52</v>
      </c>
      <c r="O97922" s="1">
        <v>41312</v>
      </c>
      <c r="P97922">
        <v>390000</v>
      </c>
    </row>
    <row r="97923" spans="11:16" x14ac:dyDescent="0.3">
      <c r="K97923" t="s">
        <v>386876</v>
      </c>
      <c r="L97923" t="s">
        <v>386877</v>
      </c>
      <c r="M97923" t="s">
        <v>52</v>
      </c>
      <c r="O97923" t="s">
        <v>36589</v>
      </c>
    </row>
    <row r="97924" spans="11:16" x14ac:dyDescent="0.3">
      <c r="K97924" t="s">
        <v>386878</v>
      </c>
      <c r="L97924" t="s">
        <v>386879</v>
      </c>
      <c r="M97924" t="s">
        <v>28</v>
      </c>
      <c r="N97924" t="s">
        <v>1189</v>
      </c>
      <c r="O97924" s="1">
        <v>40182</v>
      </c>
      <c r="P97924">
        <v>4566197</v>
      </c>
    </row>
    <row r="97925" spans="11:16" x14ac:dyDescent="0.3">
      <c r="K97925" t="s">
        <v>386878</v>
      </c>
      <c r="L97925" t="s">
        <v>386880</v>
      </c>
      <c r="M97925" t="s">
        <v>28</v>
      </c>
      <c r="N97925" t="s">
        <v>29</v>
      </c>
      <c r="O97925" t="s">
        <v>4104</v>
      </c>
      <c r="P97925">
        <v>9914102</v>
      </c>
    </row>
    <row r="97926" spans="11:16" x14ac:dyDescent="0.3">
      <c r="K97926" t="s">
        <v>386878</v>
      </c>
      <c r="L97926" t="s">
        <v>386881</v>
      </c>
      <c r="M97926" t="s">
        <v>28</v>
      </c>
      <c r="O97926" s="1">
        <v>40764</v>
      </c>
      <c r="P97926">
        <v>3511000</v>
      </c>
    </row>
    <row r="97927" spans="11:16" x14ac:dyDescent="0.3">
      <c r="K97927" t="s">
        <v>386882</v>
      </c>
      <c r="L97927" t="s">
        <v>386883</v>
      </c>
      <c r="M97927" t="s">
        <v>52</v>
      </c>
      <c r="O97927" t="s">
        <v>1020</v>
      </c>
    </row>
    <row r="97928" spans="11:16" x14ac:dyDescent="0.3">
      <c r="K97928" t="s">
        <v>386884</v>
      </c>
      <c r="L97928" t="s">
        <v>386885</v>
      </c>
      <c r="M97928" t="s">
        <v>91</v>
      </c>
      <c r="O97928" s="1">
        <v>39672</v>
      </c>
    </row>
    <row r="97929" spans="11:16" x14ac:dyDescent="0.3">
      <c r="K97929" t="s">
        <v>386884</v>
      </c>
      <c r="L97929" t="s">
        <v>386886</v>
      </c>
      <c r="M97929" t="s">
        <v>91</v>
      </c>
      <c r="O97929" s="1">
        <v>39448</v>
      </c>
    </row>
    <row r="97930" spans="11:16" x14ac:dyDescent="0.3">
      <c r="K97930" t="s">
        <v>386884</v>
      </c>
      <c r="L97930" t="s">
        <v>386887</v>
      </c>
      <c r="M97930" t="s">
        <v>324</v>
      </c>
      <c r="O97930" s="1">
        <v>39454</v>
      </c>
      <c r="P97930">
        <v>1800000</v>
      </c>
    </row>
    <row r="97931" spans="11:16" x14ac:dyDescent="0.3">
      <c r="K97931" t="s">
        <v>386884</v>
      </c>
      <c r="L97931" t="s">
        <v>386888</v>
      </c>
      <c r="M97931" t="s">
        <v>28</v>
      </c>
      <c r="O97931" s="1">
        <v>39448</v>
      </c>
      <c r="P97931">
        <v>1000000</v>
      </c>
    </row>
    <row r="97932" spans="11:16" x14ac:dyDescent="0.3">
      <c r="K97932" t="s">
        <v>386889</v>
      </c>
      <c r="L97932" t="s">
        <v>386890</v>
      </c>
      <c r="M97932" t="s">
        <v>28</v>
      </c>
      <c r="O97932" t="s">
        <v>49854</v>
      </c>
      <c r="P97932">
        <v>2058560</v>
      </c>
    </row>
    <row r="97933" spans="11:16" x14ac:dyDescent="0.3">
      <c r="K97933" t="s">
        <v>386891</v>
      </c>
      <c r="L97933" t="s">
        <v>386892</v>
      </c>
      <c r="M97933" t="s">
        <v>52</v>
      </c>
      <c r="O97933" s="1">
        <v>40553</v>
      </c>
    </row>
    <row r="97934" spans="11:16" x14ac:dyDescent="0.3">
      <c r="K97934" t="s">
        <v>386893</v>
      </c>
      <c r="L97934" t="s">
        <v>386894</v>
      </c>
      <c r="M97934" t="s">
        <v>52</v>
      </c>
      <c r="O97934" t="s">
        <v>2813</v>
      </c>
    </row>
    <row r="97935" spans="11:16" x14ac:dyDescent="0.3">
      <c r="K97935" t="s">
        <v>386895</v>
      </c>
      <c r="L97935" t="s">
        <v>386896</v>
      </c>
      <c r="M97935" t="s">
        <v>28</v>
      </c>
      <c r="O97935" t="s">
        <v>15417</v>
      </c>
      <c r="P97935">
        <v>8000000</v>
      </c>
    </row>
    <row r="97936" spans="11:16" x14ac:dyDescent="0.3">
      <c r="K97936" t="s">
        <v>386897</v>
      </c>
      <c r="L97936" t="s">
        <v>386898</v>
      </c>
      <c r="M97936" t="s">
        <v>52</v>
      </c>
      <c r="O97936" s="1">
        <v>40217</v>
      </c>
    </row>
    <row r="97937" spans="11:16" x14ac:dyDescent="0.3">
      <c r="K97937" t="s">
        <v>386899</v>
      </c>
      <c r="L97937" t="s">
        <v>386900</v>
      </c>
      <c r="M97937" t="s">
        <v>28</v>
      </c>
      <c r="N97937" t="s">
        <v>29</v>
      </c>
      <c r="O97937" t="s">
        <v>386901</v>
      </c>
      <c r="P97937">
        <v>20000000</v>
      </c>
    </row>
    <row r="97938" spans="11:16" x14ac:dyDescent="0.3">
      <c r="K97938" t="s">
        <v>386902</v>
      </c>
      <c r="L97938" t="s">
        <v>386903</v>
      </c>
      <c r="M97938" t="s">
        <v>52</v>
      </c>
      <c r="O97938" t="s">
        <v>2192</v>
      </c>
      <c r="P97938">
        <v>183747</v>
      </c>
    </row>
    <row r="97939" spans="11:16" x14ac:dyDescent="0.3">
      <c r="K97939" t="s">
        <v>386904</v>
      </c>
      <c r="L97939" t="s">
        <v>386905</v>
      </c>
      <c r="M97939" t="s">
        <v>28</v>
      </c>
      <c r="O97939" t="s">
        <v>36851</v>
      </c>
      <c r="P97939">
        <v>11000000</v>
      </c>
    </row>
    <row r="97940" spans="11:16" x14ac:dyDescent="0.3">
      <c r="K97940" t="s">
        <v>386904</v>
      </c>
      <c r="L97940" t="s">
        <v>386906</v>
      </c>
      <c r="M97940" t="s">
        <v>28</v>
      </c>
      <c r="N97940" t="s">
        <v>493</v>
      </c>
      <c r="O97940" s="1">
        <v>38111</v>
      </c>
      <c r="P97940">
        <v>14000000</v>
      </c>
    </row>
    <row r="97941" spans="11:16" x14ac:dyDescent="0.3">
      <c r="K97941" t="s">
        <v>386907</v>
      </c>
      <c r="L97941" t="s">
        <v>386908</v>
      </c>
      <c r="M97941" t="s">
        <v>28</v>
      </c>
      <c r="O97941" t="s">
        <v>6915</v>
      </c>
      <c r="P97941">
        <v>1000000</v>
      </c>
    </row>
    <row r="97942" spans="11:16" x14ac:dyDescent="0.3">
      <c r="K97942" t="s">
        <v>386907</v>
      </c>
      <c r="L97942" t="s">
        <v>386909</v>
      </c>
      <c r="M97942" t="s">
        <v>52</v>
      </c>
      <c r="O97942" t="s">
        <v>71371</v>
      </c>
      <c r="P97942">
        <v>2000000</v>
      </c>
    </row>
    <row r="97943" spans="11:16" x14ac:dyDescent="0.3">
      <c r="K97943" t="s">
        <v>386910</v>
      </c>
      <c r="L97943" t="s">
        <v>386911</v>
      </c>
      <c r="M97943" t="s">
        <v>28</v>
      </c>
      <c r="O97943" t="s">
        <v>2862</v>
      </c>
      <c r="P97943">
        <v>5000001</v>
      </c>
    </row>
    <row r="97944" spans="11:16" x14ac:dyDescent="0.3">
      <c r="K97944" t="s">
        <v>386910</v>
      </c>
      <c r="L97944" t="s">
        <v>386912</v>
      </c>
      <c r="M97944" t="s">
        <v>28</v>
      </c>
      <c r="O97944" t="s">
        <v>56438</v>
      </c>
      <c r="P97944">
        <v>9142156</v>
      </c>
    </row>
    <row r="97945" spans="11:16" x14ac:dyDescent="0.3">
      <c r="K97945" t="s">
        <v>386913</v>
      </c>
      <c r="L97945" t="s">
        <v>386914</v>
      </c>
      <c r="M97945" t="s">
        <v>28</v>
      </c>
      <c r="O97945" s="1">
        <v>42250</v>
      </c>
    </row>
    <row r="97946" spans="11:16" x14ac:dyDescent="0.3">
      <c r="K97946" t="s">
        <v>386915</v>
      </c>
      <c r="L97946" t="s">
        <v>386916</v>
      </c>
      <c r="M97946" t="s">
        <v>324</v>
      </c>
      <c r="O97946" t="s">
        <v>51304</v>
      </c>
    </row>
    <row r="97947" spans="11:16" x14ac:dyDescent="0.3">
      <c r="K97947" t="s">
        <v>386917</v>
      </c>
      <c r="L97947" t="s">
        <v>386918</v>
      </c>
      <c r="M97947" t="s">
        <v>28</v>
      </c>
      <c r="N97947" t="s">
        <v>40</v>
      </c>
      <c r="O97947" s="1">
        <v>37299</v>
      </c>
      <c r="P97947">
        <v>2000000</v>
      </c>
    </row>
    <row r="97948" spans="11:16" x14ac:dyDescent="0.3">
      <c r="K97948" t="s">
        <v>386917</v>
      </c>
      <c r="L97948" t="s">
        <v>386919</v>
      </c>
      <c r="M97948" t="s">
        <v>28</v>
      </c>
      <c r="N97948" t="s">
        <v>29</v>
      </c>
      <c r="O97948" t="s">
        <v>42334</v>
      </c>
      <c r="P97948">
        <v>13800000</v>
      </c>
    </row>
    <row r="97949" spans="11:16" x14ac:dyDescent="0.3">
      <c r="K97949" t="s">
        <v>386917</v>
      </c>
      <c r="L97949" t="s">
        <v>386920</v>
      </c>
      <c r="M97949" t="s">
        <v>28</v>
      </c>
      <c r="N97949" t="s">
        <v>493</v>
      </c>
      <c r="O97949" s="1">
        <v>38719</v>
      </c>
      <c r="P97949">
        <v>14000000</v>
      </c>
    </row>
    <row r="97950" spans="11:16" x14ac:dyDescent="0.3">
      <c r="K97950" t="s">
        <v>386921</v>
      </c>
      <c r="L97950" t="s">
        <v>386922</v>
      </c>
      <c r="M97950" t="s">
        <v>190</v>
      </c>
      <c r="O97950" t="s">
        <v>1829</v>
      </c>
    </row>
    <row r="97951" spans="11:16" x14ac:dyDescent="0.3">
      <c r="K97951" t="s">
        <v>386923</v>
      </c>
      <c r="L97951" t="s">
        <v>386924</v>
      </c>
      <c r="M97951" t="s">
        <v>52</v>
      </c>
      <c r="O97951" s="1">
        <v>41436</v>
      </c>
      <c r="P97951">
        <v>110000</v>
      </c>
    </row>
    <row r="97952" spans="11:16" x14ac:dyDescent="0.3">
      <c r="K97952" t="s">
        <v>386925</v>
      </c>
      <c r="L97952" t="s">
        <v>386926</v>
      </c>
      <c r="M97952" t="s">
        <v>52</v>
      </c>
      <c r="O97952" s="1">
        <v>41163</v>
      </c>
      <c r="P97952">
        <v>850000</v>
      </c>
    </row>
    <row r="97953" spans="11:16" x14ac:dyDescent="0.3">
      <c r="K97953" t="s">
        <v>386927</v>
      </c>
      <c r="L97953" t="s">
        <v>386928</v>
      </c>
      <c r="M97953" t="s">
        <v>324</v>
      </c>
      <c r="O97953" s="1">
        <v>37259</v>
      </c>
      <c r="P97953">
        <v>500000</v>
      </c>
    </row>
    <row r="97954" spans="11:16" x14ac:dyDescent="0.3">
      <c r="K97954" t="s">
        <v>386927</v>
      </c>
      <c r="L97954" t="s">
        <v>386929</v>
      </c>
      <c r="M97954" t="s">
        <v>28</v>
      </c>
      <c r="N97954" t="s">
        <v>29</v>
      </c>
      <c r="O97954" s="1">
        <v>38723</v>
      </c>
      <c r="P97954">
        <v>5000000</v>
      </c>
    </row>
    <row r="97955" spans="11:16" x14ac:dyDescent="0.3">
      <c r="K97955" t="s">
        <v>386927</v>
      </c>
      <c r="L97955" t="s">
        <v>386930</v>
      </c>
      <c r="M97955" t="s">
        <v>28</v>
      </c>
      <c r="N97955" t="s">
        <v>493</v>
      </c>
      <c r="O97955" s="1">
        <v>39458</v>
      </c>
      <c r="P97955">
        <v>5000000</v>
      </c>
    </row>
    <row r="97956" spans="11:16" x14ac:dyDescent="0.3">
      <c r="K97956" t="s">
        <v>386927</v>
      </c>
      <c r="L97956" t="s">
        <v>386931</v>
      </c>
      <c r="M97956" t="s">
        <v>28</v>
      </c>
      <c r="N97956" t="s">
        <v>40</v>
      </c>
      <c r="O97956" s="1">
        <v>37989</v>
      </c>
      <c r="P97956">
        <v>4500000</v>
      </c>
    </row>
    <row r="97957" spans="11:16" x14ac:dyDescent="0.3">
      <c r="K97957" t="s">
        <v>386932</v>
      </c>
      <c r="L97957" t="s">
        <v>386933</v>
      </c>
      <c r="M97957" t="s">
        <v>28</v>
      </c>
      <c r="N97957" t="s">
        <v>29</v>
      </c>
      <c r="O97957" s="1">
        <v>37388</v>
      </c>
      <c r="P97957">
        <v>46000000</v>
      </c>
    </row>
    <row r="97958" spans="11:16" x14ac:dyDescent="0.3">
      <c r="K97958" t="s">
        <v>386932</v>
      </c>
      <c r="L97958" t="s">
        <v>386934</v>
      </c>
      <c r="M97958" t="s">
        <v>28</v>
      </c>
      <c r="N97958" t="s">
        <v>40</v>
      </c>
      <c r="O97958" s="1">
        <v>36533</v>
      </c>
      <c r="P97958">
        <v>31414483</v>
      </c>
    </row>
    <row r="97959" spans="11:16" x14ac:dyDescent="0.3">
      <c r="K97959" t="s">
        <v>386932</v>
      </c>
      <c r="L97959" t="s">
        <v>386935</v>
      </c>
      <c r="M97959" t="s">
        <v>28</v>
      </c>
      <c r="N97959" t="s">
        <v>29</v>
      </c>
      <c r="O97959" t="s">
        <v>48274</v>
      </c>
      <c r="P97959">
        <v>14000000</v>
      </c>
    </row>
    <row r="97960" spans="11:16" x14ac:dyDescent="0.3">
      <c r="K97960" t="s">
        <v>386932</v>
      </c>
      <c r="L97960" t="s">
        <v>386936</v>
      </c>
      <c r="M97960" t="s">
        <v>28</v>
      </c>
      <c r="O97960" s="1">
        <v>38242</v>
      </c>
      <c r="P97960">
        <v>33000000</v>
      </c>
    </row>
    <row r="97961" spans="11:16" x14ac:dyDescent="0.3">
      <c r="K97961" t="s">
        <v>386937</v>
      </c>
      <c r="L97961" t="s">
        <v>386938</v>
      </c>
      <c r="M97961" t="s">
        <v>28</v>
      </c>
      <c r="N97961" t="s">
        <v>40</v>
      </c>
      <c r="O97961" t="s">
        <v>377530</v>
      </c>
      <c r="P97961">
        <v>5100000</v>
      </c>
    </row>
    <row r="97962" spans="11:16" x14ac:dyDescent="0.3">
      <c r="K97962" t="s">
        <v>386939</v>
      </c>
      <c r="L97962" t="s">
        <v>386940</v>
      </c>
      <c r="M97962" t="s">
        <v>28</v>
      </c>
      <c r="N97962" t="s">
        <v>493</v>
      </c>
      <c r="O97962" s="1">
        <v>39418</v>
      </c>
      <c r="P97962">
        <v>70000000</v>
      </c>
    </row>
    <row r="97963" spans="11:16" x14ac:dyDescent="0.3">
      <c r="K97963" t="s">
        <v>386941</v>
      </c>
      <c r="L97963" t="s">
        <v>386942</v>
      </c>
      <c r="M97963" t="s">
        <v>256</v>
      </c>
      <c r="O97963" t="s">
        <v>4609</v>
      </c>
      <c r="P97963">
        <v>3728379</v>
      </c>
    </row>
    <row r="97964" spans="11:16" x14ac:dyDescent="0.3">
      <c r="K97964" t="s">
        <v>386941</v>
      </c>
      <c r="L97964" t="s">
        <v>386943</v>
      </c>
      <c r="M97964" t="s">
        <v>28</v>
      </c>
      <c r="N97964" t="s">
        <v>29</v>
      </c>
      <c r="O97964" t="s">
        <v>36844</v>
      </c>
      <c r="P97964">
        <v>30000000</v>
      </c>
    </row>
    <row r="97965" spans="11:16" x14ac:dyDescent="0.3">
      <c r="K97965" t="s">
        <v>386944</v>
      </c>
      <c r="L97965" t="s">
        <v>386945</v>
      </c>
      <c r="M97965" t="s">
        <v>223</v>
      </c>
      <c r="O97965" s="1">
        <v>41648</v>
      </c>
      <c r="P97965">
        <v>19697</v>
      </c>
    </row>
    <row r="97966" spans="11:16" x14ac:dyDescent="0.3">
      <c r="K97966" t="s">
        <v>386946</v>
      </c>
      <c r="L97966" t="s">
        <v>386947</v>
      </c>
      <c r="M97966" t="s">
        <v>28</v>
      </c>
      <c r="O97966" s="1">
        <v>41214</v>
      </c>
      <c r="P97966">
        <v>6000000</v>
      </c>
    </row>
    <row r="97967" spans="11:16" x14ac:dyDescent="0.3">
      <c r="K97967" t="s">
        <v>386948</v>
      </c>
      <c r="L97967" t="s">
        <v>386949</v>
      </c>
      <c r="M97967" t="s">
        <v>190</v>
      </c>
      <c r="O97967" t="s">
        <v>1068</v>
      </c>
      <c r="P97967">
        <v>0</v>
      </c>
    </row>
    <row r="97968" spans="11:16" x14ac:dyDescent="0.3">
      <c r="K97968" t="s">
        <v>386950</v>
      </c>
      <c r="L97968" t="s">
        <v>386951</v>
      </c>
      <c r="M97968" t="s">
        <v>256</v>
      </c>
      <c r="O97968" t="s">
        <v>8083</v>
      </c>
      <c r="P97968">
        <v>1000000</v>
      </c>
    </row>
    <row r="97969" spans="11:16" x14ac:dyDescent="0.3">
      <c r="K97969" t="s">
        <v>386950</v>
      </c>
      <c r="L97969" t="s">
        <v>386952</v>
      </c>
      <c r="M97969" t="s">
        <v>28</v>
      </c>
      <c r="O97969" t="s">
        <v>3211</v>
      </c>
      <c r="P97969">
        <v>2000000</v>
      </c>
    </row>
    <row r="97970" spans="11:16" x14ac:dyDescent="0.3">
      <c r="K97970" t="s">
        <v>386950</v>
      </c>
      <c r="L97970" t="s">
        <v>386953</v>
      </c>
      <c r="M97970" t="s">
        <v>256</v>
      </c>
      <c r="O97970" t="s">
        <v>47031</v>
      </c>
      <c r="P97970">
        <v>1475000</v>
      </c>
    </row>
    <row r="97971" spans="11:16" x14ac:dyDescent="0.3">
      <c r="K97971" t="s">
        <v>386950</v>
      </c>
      <c r="L97971" t="s">
        <v>386954</v>
      </c>
      <c r="M97971" t="s">
        <v>28</v>
      </c>
      <c r="O97971" s="1">
        <v>40818</v>
      </c>
      <c r="P97971">
        <v>3350000</v>
      </c>
    </row>
    <row r="97972" spans="11:16" x14ac:dyDescent="0.3">
      <c r="K97972" t="s">
        <v>386955</v>
      </c>
      <c r="L97972" t="s">
        <v>386956</v>
      </c>
      <c r="M97972" t="s">
        <v>91</v>
      </c>
      <c r="O97972" s="1">
        <v>40916</v>
      </c>
    </row>
    <row r="97973" spans="11:16" x14ac:dyDescent="0.3">
      <c r="K97973" t="s">
        <v>386957</v>
      </c>
      <c r="L97973" t="s">
        <v>386958</v>
      </c>
      <c r="M97973" t="s">
        <v>52</v>
      </c>
      <c r="O97973" t="s">
        <v>259470</v>
      </c>
      <c r="P97973">
        <v>150000</v>
      </c>
    </row>
    <row r="97974" spans="11:16" x14ac:dyDescent="0.3">
      <c r="K97974" t="s">
        <v>386957</v>
      </c>
      <c r="L97974" t="s">
        <v>386959</v>
      </c>
      <c r="M97974" t="s">
        <v>52</v>
      </c>
      <c r="O97974" s="1">
        <v>38723</v>
      </c>
      <c r="P97974">
        <v>200000</v>
      </c>
    </row>
    <row r="97975" spans="11:16" x14ac:dyDescent="0.3">
      <c r="K97975" t="s">
        <v>386957</v>
      </c>
      <c r="L97975" t="s">
        <v>386960</v>
      </c>
      <c r="M97975" t="s">
        <v>52</v>
      </c>
      <c r="O97975" t="s">
        <v>386961</v>
      </c>
      <c r="P97975">
        <v>100000</v>
      </c>
    </row>
    <row r="97976" spans="11:16" x14ac:dyDescent="0.3">
      <c r="K97976" t="s">
        <v>386962</v>
      </c>
      <c r="L97976" t="s">
        <v>386963</v>
      </c>
      <c r="M97976" t="s">
        <v>91</v>
      </c>
      <c r="O97976" s="1">
        <v>40909</v>
      </c>
      <c r="P97976">
        <v>10000000</v>
      </c>
    </row>
    <row r="97977" spans="11:16" x14ac:dyDescent="0.3">
      <c r="K97977" t="s">
        <v>386964</v>
      </c>
      <c r="L97977" t="s">
        <v>386965</v>
      </c>
      <c r="M97977" t="s">
        <v>28</v>
      </c>
      <c r="N97977" t="s">
        <v>40</v>
      </c>
      <c r="O97977" s="1">
        <v>39091</v>
      </c>
      <c r="P97977">
        <v>6300000</v>
      </c>
    </row>
    <row r="97978" spans="11:16" x14ac:dyDescent="0.3">
      <c r="K97978" t="s">
        <v>386964</v>
      </c>
      <c r="L97978" t="s">
        <v>386966</v>
      </c>
      <c r="M97978" t="s">
        <v>28</v>
      </c>
      <c r="N97978" t="s">
        <v>29</v>
      </c>
      <c r="O97978" t="s">
        <v>11076</v>
      </c>
      <c r="P97978">
        <v>6500000</v>
      </c>
    </row>
    <row r="97979" spans="11:16" x14ac:dyDescent="0.3">
      <c r="K97979" t="s">
        <v>386967</v>
      </c>
      <c r="L97979" t="s">
        <v>386968</v>
      </c>
      <c r="M97979" t="s">
        <v>28</v>
      </c>
      <c r="O97979" s="1">
        <v>40946</v>
      </c>
      <c r="P97979">
        <v>5000000</v>
      </c>
    </row>
    <row r="97980" spans="11:16" x14ac:dyDescent="0.3">
      <c r="K97980" t="s">
        <v>386967</v>
      </c>
      <c r="L97980" t="s">
        <v>386969</v>
      </c>
      <c r="M97980" t="s">
        <v>28</v>
      </c>
      <c r="N97980" t="s">
        <v>1189</v>
      </c>
      <c r="O97980" t="s">
        <v>45145</v>
      </c>
      <c r="P97980">
        <v>10000000</v>
      </c>
    </row>
    <row r="97981" spans="11:16" x14ac:dyDescent="0.3">
      <c r="K97981" t="s">
        <v>386967</v>
      </c>
      <c r="L97981" t="s">
        <v>386970</v>
      </c>
      <c r="M97981" t="s">
        <v>28</v>
      </c>
      <c r="N97981" t="s">
        <v>1189</v>
      </c>
      <c r="O97981" s="1">
        <v>39265</v>
      </c>
      <c r="P97981">
        <v>22300000</v>
      </c>
    </row>
    <row r="97982" spans="11:16" x14ac:dyDescent="0.3">
      <c r="K97982" t="s">
        <v>386971</v>
      </c>
      <c r="L97982" t="s">
        <v>386972</v>
      </c>
      <c r="M97982" t="s">
        <v>28</v>
      </c>
      <c r="O97982" t="s">
        <v>8360</v>
      </c>
      <c r="P97982">
        <v>390000</v>
      </c>
    </row>
    <row r="97983" spans="11:16" x14ac:dyDescent="0.3">
      <c r="K97983" t="s">
        <v>386973</v>
      </c>
      <c r="L97983" t="s">
        <v>386974</v>
      </c>
      <c r="M97983" t="s">
        <v>28</v>
      </c>
      <c r="O97983" t="s">
        <v>38770</v>
      </c>
      <c r="P97983">
        <v>300000</v>
      </c>
    </row>
    <row r="97984" spans="11:16" x14ac:dyDescent="0.3">
      <c r="K97984" t="s">
        <v>386975</v>
      </c>
      <c r="L97984" t="s">
        <v>386976</v>
      </c>
      <c r="M97984" t="s">
        <v>52</v>
      </c>
      <c r="O97984" s="1">
        <v>41160</v>
      </c>
      <c r="P97984">
        <v>40000</v>
      </c>
    </row>
    <row r="97985" spans="11:16" x14ac:dyDescent="0.3">
      <c r="K97985" t="s">
        <v>386977</v>
      </c>
      <c r="L97985" t="s">
        <v>386978</v>
      </c>
      <c r="M97985" t="s">
        <v>91</v>
      </c>
      <c r="O97985" t="s">
        <v>13707</v>
      </c>
      <c r="P97985">
        <v>1100000</v>
      </c>
    </row>
    <row r="97986" spans="11:16" x14ac:dyDescent="0.3">
      <c r="K97986" t="s">
        <v>386979</v>
      </c>
      <c r="L97986" t="s">
        <v>386980</v>
      </c>
      <c r="M97986" t="s">
        <v>28</v>
      </c>
      <c r="N97986" t="s">
        <v>493</v>
      </c>
      <c r="O97986" s="1">
        <v>40848</v>
      </c>
      <c r="P97986">
        <v>8000000</v>
      </c>
    </row>
    <row r="97987" spans="11:16" x14ac:dyDescent="0.3">
      <c r="K97987" t="s">
        <v>386979</v>
      </c>
      <c r="L97987" t="s">
        <v>386981</v>
      </c>
      <c r="M97987" t="s">
        <v>28</v>
      </c>
      <c r="N97987" t="s">
        <v>29</v>
      </c>
      <c r="O97987" s="1">
        <v>39755</v>
      </c>
      <c r="P97987">
        <v>8600000</v>
      </c>
    </row>
    <row r="97988" spans="11:16" x14ac:dyDescent="0.3">
      <c r="K97988" t="s">
        <v>386979</v>
      </c>
      <c r="L97988" t="s">
        <v>386982</v>
      </c>
      <c r="M97988" t="s">
        <v>28</v>
      </c>
      <c r="N97988" t="s">
        <v>40</v>
      </c>
      <c r="O97988" t="s">
        <v>3835</v>
      </c>
      <c r="P97988">
        <v>3590000</v>
      </c>
    </row>
    <row r="97989" spans="11:16" x14ac:dyDescent="0.3">
      <c r="K97989" t="s">
        <v>386983</v>
      </c>
      <c r="L97989" t="s">
        <v>386984</v>
      </c>
      <c r="M97989" t="s">
        <v>52</v>
      </c>
      <c r="O97989" s="1">
        <v>42068</v>
      </c>
      <c r="P97989">
        <v>50000</v>
      </c>
    </row>
    <row r="97990" spans="11:16" x14ac:dyDescent="0.3">
      <c r="K97990" t="s">
        <v>386983</v>
      </c>
      <c r="L97990" t="s">
        <v>386985</v>
      </c>
      <c r="M97990" t="s">
        <v>52</v>
      </c>
      <c r="O97990" s="1">
        <v>41279</v>
      </c>
      <c r="P97990">
        <v>137500</v>
      </c>
    </row>
    <row r="97991" spans="11:16" x14ac:dyDescent="0.3">
      <c r="K97991" t="s">
        <v>386986</v>
      </c>
      <c r="L97991" t="s">
        <v>386987</v>
      </c>
      <c r="M97991" t="s">
        <v>233</v>
      </c>
      <c r="O97991" s="1">
        <v>41640</v>
      </c>
    </row>
    <row r="97992" spans="11:16" x14ac:dyDescent="0.3">
      <c r="K97992" t="s">
        <v>386988</v>
      </c>
      <c r="L97992" t="s">
        <v>386989</v>
      </c>
      <c r="M97992" t="s">
        <v>28</v>
      </c>
      <c r="N97992" t="s">
        <v>40</v>
      </c>
      <c r="O97992" s="1">
        <v>41431</v>
      </c>
      <c r="P97992">
        <v>3600000</v>
      </c>
    </row>
    <row r="97993" spans="11:16" x14ac:dyDescent="0.3">
      <c r="K97993" t="s">
        <v>386990</v>
      </c>
      <c r="L97993" t="s">
        <v>386991</v>
      </c>
      <c r="M97993" t="s">
        <v>233</v>
      </c>
      <c r="O97993" t="s">
        <v>22729</v>
      </c>
      <c r="P97993">
        <v>13500000</v>
      </c>
    </row>
    <row r="97994" spans="11:16" x14ac:dyDescent="0.3">
      <c r="K97994" t="s">
        <v>386990</v>
      </c>
      <c r="L97994" t="s">
        <v>386992</v>
      </c>
      <c r="M97994" t="s">
        <v>28</v>
      </c>
      <c r="O97994" s="1">
        <v>39915</v>
      </c>
      <c r="P97994">
        <v>5000001</v>
      </c>
    </row>
    <row r="97995" spans="11:16" x14ac:dyDescent="0.3">
      <c r="K97995" t="s">
        <v>386990</v>
      </c>
      <c r="L97995" t="s">
        <v>386993</v>
      </c>
      <c r="M97995" t="s">
        <v>28</v>
      </c>
      <c r="N97995" t="s">
        <v>29</v>
      </c>
      <c r="O97995" t="s">
        <v>23318</v>
      </c>
      <c r="P97995">
        <v>18300000</v>
      </c>
    </row>
    <row r="97996" spans="11:16" x14ac:dyDescent="0.3">
      <c r="K97996" t="s">
        <v>386990</v>
      </c>
      <c r="L97996" t="s">
        <v>386994</v>
      </c>
      <c r="M97996" t="s">
        <v>233</v>
      </c>
      <c r="O97996" t="s">
        <v>840</v>
      </c>
      <c r="P97996">
        <v>32000000</v>
      </c>
    </row>
    <row r="97997" spans="11:16" x14ac:dyDescent="0.3">
      <c r="K97997" t="s">
        <v>386990</v>
      </c>
      <c r="L97997" t="s">
        <v>386995</v>
      </c>
      <c r="M97997" t="s">
        <v>28</v>
      </c>
      <c r="N97997" t="s">
        <v>40</v>
      </c>
      <c r="O97997" t="s">
        <v>66912</v>
      </c>
      <c r="P97997">
        <v>15000000</v>
      </c>
    </row>
    <row r="97998" spans="11:16" x14ac:dyDescent="0.3">
      <c r="K97998" t="s">
        <v>386996</v>
      </c>
      <c r="L97998" t="s">
        <v>386997</v>
      </c>
      <c r="M97998" t="s">
        <v>52</v>
      </c>
      <c r="O97998" s="1">
        <v>41919</v>
      </c>
      <c r="P97998">
        <v>100000</v>
      </c>
    </row>
    <row r="97999" spans="11:16" x14ac:dyDescent="0.3">
      <c r="K97999" t="s">
        <v>386998</v>
      </c>
      <c r="L97999" t="s">
        <v>386999</v>
      </c>
      <c r="M97999" t="s">
        <v>52</v>
      </c>
      <c r="O97999" s="1">
        <v>39820</v>
      </c>
    </row>
    <row r="98000" spans="11:16" x14ac:dyDescent="0.3">
      <c r="K98000" t="s">
        <v>387000</v>
      </c>
      <c r="L98000" t="s">
        <v>387001</v>
      </c>
      <c r="M98000" t="s">
        <v>28</v>
      </c>
      <c r="O98000" t="s">
        <v>48205</v>
      </c>
      <c r="P98000">
        <v>855000</v>
      </c>
    </row>
    <row r="98001" spans="11:16" x14ac:dyDescent="0.3">
      <c r="K98001" t="s">
        <v>387000</v>
      </c>
      <c r="L98001" t="s">
        <v>387002</v>
      </c>
      <c r="M98001" t="s">
        <v>256</v>
      </c>
      <c r="O98001" t="s">
        <v>43198</v>
      </c>
      <c r="P98001">
        <v>500000</v>
      </c>
    </row>
    <row r="98002" spans="11:16" x14ac:dyDescent="0.3">
      <c r="K98002" t="s">
        <v>387000</v>
      </c>
      <c r="L98002" t="s">
        <v>387003</v>
      </c>
      <c r="M98002" t="s">
        <v>28</v>
      </c>
      <c r="O98002" t="s">
        <v>43865</v>
      </c>
      <c r="P98002">
        <v>1431281</v>
      </c>
    </row>
    <row r="98003" spans="11:16" x14ac:dyDescent="0.3">
      <c r="K98003" t="s">
        <v>387000</v>
      </c>
      <c r="L98003" t="s">
        <v>387004</v>
      </c>
      <c r="M98003" t="s">
        <v>256</v>
      </c>
      <c r="O98003" s="1">
        <v>40759</v>
      </c>
      <c r="P98003">
        <v>786000</v>
      </c>
    </row>
    <row r="98004" spans="11:16" x14ac:dyDescent="0.3">
      <c r="K98004" t="s">
        <v>387005</v>
      </c>
      <c r="L98004" t="s">
        <v>387006</v>
      </c>
      <c r="M98004" t="s">
        <v>28</v>
      </c>
      <c r="O98004" s="1">
        <v>39825</v>
      </c>
      <c r="P98004">
        <v>5000000</v>
      </c>
    </row>
    <row r="98005" spans="11:16" x14ac:dyDescent="0.3">
      <c r="K98005" t="s">
        <v>387005</v>
      </c>
      <c r="L98005" t="s">
        <v>387007</v>
      </c>
      <c r="M98005" t="s">
        <v>28</v>
      </c>
      <c r="O98005" s="1">
        <v>40062</v>
      </c>
      <c r="P98005">
        <v>25000000</v>
      </c>
    </row>
    <row r="98006" spans="11:16" x14ac:dyDescent="0.3">
      <c r="K98006" t="s">
        <v>387008</v>
      </c>
      <c r="L98006" t="s">
        <v>387009</v>
      </c>
      <c r="M98006" t="s">
        <v>28</v>
      </c>
      <c r="O98006" t="s">
        <v>31766</v>
      </c>
      <c r="P98006">
        <v>1260000</v>
      </c>
    </row>
    <row r="98007" spans="11:16" x14ac:dyDescent="0.3">
      <c r="K98007" t="s">
        <v>387008</v>
      </c>
      <c r="L98007" t="s">
        <v>387010</v>
      </c>
      <c r="M98007" t="s">
        <v>28</v>
      </c>
      <c r="O98007" t="s">
        <v>98541</v>
      </c>
      <c r="P98007">
        <v>1300000</v>
      </c>
    </row>
    <row r="98008" spans="11:16" x14ac:dyDescent="0.3">
      <c r="K98008" t="s">
        <v>387011</v>
      </c>
      <c r="L98008" t="s">
        <v>387012</v>
      </c>
      <c r="M98008" t="s">
        <v>28</v>
      </c>
      <c r="N98008" t="s">
        <v>29</v>
      </c>
      <c r="O98008" t="s">
        <v>21157</v>
      </c>
      <c r="P98008">
        <v>7000000</v>
      </c>
    </row>
    <row r="98009" spans="11:16" x14ac:dyDescent="0.3">
      <c r="K98009" t="s">
        <v>387011</v>
      </c>
      <c r="L98009" t="s">
        <v>387013</v>
      </c>
      <c r="M98009" t="s">
        <v>28</v>
      </c>
      <c r="N98009" t="s">
        <v>40</v>
      </c>
      <c r="O98009" t="s">
        <v>65880</v>
      </c>
      <c r="P98009">
        <v>24000000</v>
      </c>
    </row>
    <row r="98010" spans="11:16" x14ac:dyDescent="0.3">
      <c r="K98010" t="s">
        <v>387011</v>
      </c>
      <c r="L98010" t="s">
        <v>387014</v>
      </c>
      <c r="M98010" t="s">
        <v>28</v>
      </c>
      <c r="N98010" t="s">
        <v>29</v>
      </c>
      <c r="O98010" t="s">
        <v>54033</v>
      </c>
      <c r="P98010">
        <v>28000000</v>
      </c>
    </row>
    <row r="98011" spans="11:16" x14ac:dyDescent="0.3">
      <c r="K98011" t="s">
        <v>387011</v>
      </c>
      <c r="L98011" t="s">
        <v>387015</v>
      </c>
      <c r="M98011" t="s">
        <v>256</v>
      </c>
      <c r="O98011" t="s">
        <v>4714</v>
      </c>
      <c r="P98011">
        <v>10000000</v>
      </c>
    </row>
    <row r="98012" spans="11:16" x14ac:dyDescent="0.3">
      <c r="K98012" t="s">
        <v>387011</v>
      </c>
      <c r="L98012" t="s">
        <v>387016</v>
      </c>
      <c r="M98012" t="s">
        <v>28</v>
      </c>
      <c r="O98012" t="s">
        <v>19063</v>
      </c>
      <c r="P98012">
        <v>12050000</v>
      </c>
    </row>
    <row r="98013" spans="11:16" x14ac:dyDescent="0.3">
      <c r="K98013" t="s">
        <v>387011</v>
      </c>
      <c r="L98013" t="s">
        <v>387017</v>
      </c>
      <c r="M98013" t="s">
        <v>256</v>
      </c>
      <c r="O98013" t="s">
        <v>7064</v>
      </c>
      <c r="P98013">
        <v>15500000</v>
      </c>
    </row>
    <row r="98014" spans="11:16" x14ac:dyDescent="0.3">
      <c r="K98014" t="s">
        <v>387011</v>
      </c>
      <c r="L98014" t="s">
        <v>387018</v>
      </c>
      <c r="M98014" t="s">
        <v>28</v>
      </c>
      <c r="O98014" s="1">
        <v>40884</v>
      </c>
      <c r="P98014">
        <v>24500000</v>
      </c>
    </row>
    <row r="98015" spans="11:16" x14ac:dyDescent="0.3">
      <c r="K98015" t="s">
        <v>387019</v>
      </c>
      <c r="L98015" t="s">
        <v>387020</v>
      </c>
      <c r="M98015" t="s">
        <v>28</v>
      </c>
      <c r="O98015" t="s">
        <v>41859</v>
      </c>
      <c r="P98015">
        <v>2525000</v>
      </c>
    </row>
    <row r="98016" spans="11:16" x14ac:dyDescent="0.3">
      <c r="K98016" t="s">
        <v>387019</v>
      </c>
      <c r="L98016" t="s">
        <v>387021</v>
      </c>
      <c r="M98016" t="s">
        <v>256</v>
      </c>
      <c r="O98016" t="s">
        <v>33914</v>
      </c>
      <c r="P98016">
        <v>510050</v>
      </c>
    </row>
    <row r="98017" spans="11:16" x14ac:dyDescent="0.3">
      <c r="K98017" t="s">
        <v>387019</v>
      </c>
      <c r="L98017" t="s">
        <v>387022</v>
      </c>
      <c r="M98017" t="s">
        <v>256</v>
      </c>
      <c r="O98017" s="1">
        <v>40827</v>
      </c>
      <c r="P98017">
        <v>1000000</v>
      </c>
    </row>
    <row r="98018" spans="11:16" x14ac:dyDescent="0.3">
      <c r="K98018" t="s">
        <v>387023</v>
      </c>
      <c r="L98018" t="s">
        <v>387024</v>
      </c>
      <c r="M98018" t="s">
        <v>28</v>
      </c>
      <c r="N98018" t="s">
        <v>40</v>
      </c>
      <c r="O98018" t="s">
        <v>6670</v>
      </c>
      <c r="P98018">
        <v>18500000</v>
      </c>
    </row>
    <row r="98019" spans="11:16" x14ac:dyDescent="0.3">
      <c r="K98019" t="s">
        <v>387025</v>
      </c>
      <c r="L98019" t="s">
        <v>387026</v>
      </c>
      <c r="M98019" t="s">
        <v>233</v>
      </c>
      <c r="O98019" s="1">
        <v>40947</v>
      </c>
      <c r="P98019">
        <v>13205112</v>
      </c>
    </row>
    <row r="98020" spans="11:16" x14ac:dyDescent="0.3">
      <c r="K98020" t="s">
        <v>387027</v>
      </c>
      <c r="L98020" t="s">
        <v>387028</v>
      </c>
      <c r="M98020" t="s">
        <v>52</v>
      </c>
      <c r="O98020" s="1">
        <v>41642</v>
      </c>
      <c r="P98020">
        <v>350000</v>
      </c>
    </row>
    <row r="98021" spans="11:16" x14ac:dyDescent="0.3">
      <c r="K98021" t="s">
        <v>387029</v>
      </c>
      <c r="L98021" t="s">
        <v>387030</v>
      </c>
      <c r="M98021" t="s">
        <v>28</v>
      </c>
      <c r="N98021" t="s">
        <v>40</v>
      </c>
      <c r="O98021" s="1">
        <v>41280</v>
      </c>
    </row>
    <row r="98022" spans="11:16" x14ac:dyDescent="0.3">
      <c r="K98022" t="s">
        <v>387029</v>
      </c>
      <c r="L98022" t="s">
        <v>387031</v>
      </c>
      <c r="M98022" t="s">
        <v>28</v>
      </c>
      <c r="N98022" t="s">
        <v>29</v>
      </c>
      <c r="O98022" s="1">
        <v>41466</v>
      </c>
    </row>
    <row r="98023" spans="11:16" x14ac:dyDescent="0.3">
      <c r="K98023" t="s">
        <v>387029</v>
      </c>
      <c r="L98023" t="s">
        <v>387032</v>
      </c>
      <c r="M98023" t="s">
        <v>52</v>
      </c>
      <c r="O98023" s="1">
        <v>39852</v>
      </c>
      <c r="P98023">
        <v>200000</v>
      </c>
    </row>
    <row r="98024" spans="11:16" x14ac:dyDescent="0.3">
      <c r="K98024" t="s">
        <v>387033</v>
      </c>
      <c r="L98024" t="s">
        <v>387034</v>
      </c>
      <c r="M98024" t="s">
        <v>52</v>
      </c>
      <c r="O98024" s="1">
        <v>40920</v>
      </c>
      <c r="P98024">
        <v>15000</v>
      </c>
    </row>
    <row r="98025" spans="11:16" x14ac:dyDescent="0.3">
      <c r="K98025" t="s">
        <v>387035</v>
      </c>
      <c r="L98025" t="s">
        <v>387036</v>
      </c>
      <c r="M98025" t="s">
        <v>52</v>
      </c>
      <c r="O98025" s="1">
        <v>41823</v>
      </c>
      <c r="P98025">
        <v>200000</v>
      </c>
    </row>
    <row r="98026" spans="11:16" x14ac:dyDescent="0.3">
      <c r="K98026" t="s">
        <v>387035</v>
      </c>
      <c r="L98026" t="s">
        <v>387037</v>
      </c>
      <c r="M98026" t="s">
        <v>52</v>
      </c>
      <c r="O98026" t="s">
        <v>27638</v>
      </c>
    </row>
    <row r="98027" spans="11:16" x14ac:dyDescent="0.3">
      <c r="K98027" t="s">
        <v>387035</v>
      </c>
      <c r="L98027" t="s">
        <v>387038</v>
      </c>
      <c r="M98027" t="s">
        <v>28</v>
      </c>
      <c r="O98027" s="1">
        <v>42045</v>
      </c>
      <c r="P98027">
        <v>1200000</v>
      </c>
    </row>
    <row r="98028" spans="11:16" x14ac:dyDescent="0.3">
      <c r="K98028" t="s">
        <v>387039</v>
      </c>
      <c r="L98028" t="s">
        <v>387040</v>
      </c>
      <c r="M98028" t="s">
        <v>749</v>
      </c>
      <c r="O98028" s="1">
        <v>39818</v>
      </c>
      <c r="P98028">
        <v>237280</v>
      </c>
    </row>
    <row r="98029" spans="11:16" x14ac:dyDescent="0.3">
      <c r="K98029" t="s">
        <v>387041</v>
      </c>
      <c r="L98029" t="s">
        <v>387042</v>
      </c>
      <c r="M98029" t="s">
        <v>52</v>
      </c>
      <c r="O98029" t="s">
        <v>4086</v>
      </c>
      <c r="P98029">
        <v>1200000</v>
      </c>
    </row>
    <row r="98030" spans="11:16" x14ac:dyDescent="0.3">
      <c r="K98030" t="s">
        <v>387043</v>
      </c>
      <c r="L98030" t="s">
        <v>387044</v>
      </c>
      <c r="M98030" t="s">
        <v>28</v>
      </c>
      <c r="O98030" t="s">
        <v>8604</v>
      </c>
      <c r="P98030">
        <v>15000000</v>
      </c>
    </row>
    <row r="98031" spans="11:16" x14ac:dyDescent="0.3">
      <c r="K98031" t="s">
        <v>387045</v>
      </c>
      <c r="L98031" t="s">
        <v>387046</v>
      </c>
      <c r="M98031" t="s">
        <v>52</v>
      </c>
      <c r="O98031" s="1">
        <v>40911</v>
      </c>
    </row>
    <row r="98032" spans="11:16" x14ac:dyDescent="0.3">
      <c r="K98032" t="s">
        <v>387047</v>
      </c>
      <c r="L98032" t="s">
        <v>387048</v>
      </c>
      <c r="M98032" t="s">
        <v>52</v>
      </c>
      <c r="O98032" t="s">
        <v>21540</v>
      </c>
    </row>
    <row r="98033" spans="11:16" x14ac:dyDescent="0.3">
      <c r="K98033" t="s">
        <v>387047</v>
      </c>
      <c r="L98033" t="s">
        <v>387049</v>
      </c>
      <c r="M98033" t="s">
        <v>52</v>
      </c>
      <c r="O98033" s="1">
        <v>41072</v>
      </c>
      <c r="P98033">
        <v>2621250</v>
      </c>
    </row>
    <row r="98034" spans="11:16" x14ac:dyDescent="0.3">
      <c r="K98034" t="s">
        <v>387047</v>
      </c>
      <c r="L98034" t="s">
        <v>387050</v>
      </c>
      <c r="M98034" t="s">
        <v>28</v>
      </c>
      <c r="N98034" t="s">
        <v>40</v>
      </c>
      <c r="O98034" t="s">
        <v>2034</v>
      </c>
      <c r="P98034">
        <v>7000000</v>
      </c>
    </row>
    <row r="98035" spans="11:16" x14ac:dyDescent="0.3">
      <c r="K98035" t="s">
        <v>387051</v>
      </c>
      <c r="L98035" t="s">
        <v>387052</v>
      </c>
      <c r="M98035" t="s">
        <v>91</v>
      </c>
      <c r="O98035" s="1">
        <v>40544</v>
      </c>
    </row>
    <row r="98036" spans="11:16" x14ac:dyDescent="0.3">
      <c r="K98036" t="s">
        <v>387051</v>
      </c>
      <c r="L98036" t="s">
        <v>387053</v>
      </c>
      <c r="M98036" t="s">
        <v>52</v>
      </c>
      <c r="O98036" t="s">
        <v>199891</v>
      </c>
      <c r="P98036">
        <v>25000</v>
      </c>
    </row>
    <row r="98037" spans="11:16" x14ac:dyDescent="0.3">
      <c r="K98037" t="s">
        <v>387051</v>
      </c>
      <c r="L98037" t="s">
        <v>387054</v>
      </c>
      <c r="M98037" t="s">
        <v>52</v>
      </c>
      <c r="O98037" t="s">
        <v>199891</v>
      </c>
      <c r="P98037">
        <v>25000</v>
      </c>
    </row>
    <row r="98038" spans="11:16" x14ac:dyDescent="0.3">
      <c r="K98038" t="s">
        <v>387055</v>
      </c>
      <c r="L98038" t="s">
        <v>387056</v>
      </c>
      <c r="M98038" t="s">
        <v>52</v>
      </c>
      <c r="O98038" s="1">
        <v>40970</v>
      </c>
      <c r="P98038">
        <v>35000</v>
      </c>
    </row>
    <row r="98039" spans="11:16" x14ac:dyDescent="0.3">
      <c r="K98039" t="s">
        <v>387057</v>
      </c>
      <c r="L98039" t="s">
        <v>387058</v>
      </c>
      <c r="M98039" t="s">
        <v>52</v>
      </c>
      <c r="O98039" s="1">
        <v>41579</v>
      </c>
    </row>
    <row r="98040" spans="11:16" x14ac:dyDescent="0.3">
      <c r="K98040" t="s">
        <v>387057</v>
      </c>
      <c r="L98040" t="s">
        <v>387059</v>
      </c>
      <c r="M98040" t="s">
        <v>223</v>
      </c>
      <c r="O98040" s="1">
        <v>40920</v>
      </c>
      <c r="P98040">
        <v>200290</v>
      </c>
    </row>
    <row r="98041" spans="11:16" x14ac:dyDescent="0.3">
      <c r="K98041" t="s">
        <v>387057</v>
      </c>
      <c r="L98041" t="s">
        <v>387060</v>
      </c>
      <c r="M98041" t="s">
        <v>52</v>
      </c>
      <c r="O98041" s="1">
        <v>40917</v>
      </c>
      <c r="P98041">
        <v>63398</v>
      </c>
    </row>
    <row r="98042" spans="11:16" x14ac:dyDescent="0.3">
      <c r="K98042" t="s">
        <v>387061</v>
      </c>
      <c r="L98042" t="s">
        <v>387062</v>
      </c>
      <c r="M98042" t="s">
        <v>52</v>
      </c>
      <c r="O98042" s="1">
        <v>41645</v>
      </c>
      <c r="P98042">
        <v>400000</v>
      </c>
    </row>
    <row r="98043" spans="11:16" x14ac:dyDescent="0.3">
      <c r="K98043" t="s">
        <v>387063</v>
      </c>
      <c r="L98043" t="s">
        <v>387064</v>
      </c>
      <c r="M98043" t="s">
        <v>52</v>
      </c>
      <c r="O98043" s="1">
        <v>40189</v>
      </c>
      <c r="P98043">
        <v>18316</v>
      </c>
    </row>
    <row r="98044" spans="11:16" x14ac:dyDescent="0.3">
      <c r="K98044" t="s">
        <v>387065</v>
      </c>
      <c r="L98044" t="s">
        <v>387066</v>
      </c>
      <c r="M98044" t="s">
        <v>28</v>
      </c>
      <c r="O98044" s="1">
        <v>41286</v>
      </c>
    </row>
    <row r="98045" spans="11:16" x14ac:dyDescent="0.3">
      <c r="K98045" t="s">
        <v>387065</v>
      </c>
      <c r="L98045" t="s">
        <v>387067</v>
      </c>
      <c r="M98045" t="s">
        <v>52</v>
      </c>
      <c r="O98045" s="1">
        <v>41651</v>
      </c>
      <c r="P98045">
        <v>120000</v>
      </c>
    </row>
    <row r="98046" spans="11:16" x14ac:dyDescent="0.3">
      <c r="K98046" t="s">
        <v>387068</v>
      </c>
      <c r="L98046" t="s">
        <v>387069</v>
      </c>
      <c r="M98046" t="s">
        <v>52</v>
      </c>
      <c r="O98046" t="s">
        <v>2347</v>
      </c>
      <c r="P98046">
        <v>850000</v>
      </c>
    </row>
    <row r="98047" spans="11:16" x14ac:dyDescent="0.3">
      <c r="K98047" t="s">
        <v>387068</v>
      </c>
      <c r="L98047" t="s">
        <v>387070</v>
      </c>
      <c r="M98047" t="s">
        <v>28</v>
      </c>
      <c r="N98047" t="s">
        <v>493</v>
      </c>
      <c r="O98047" t="s">
        <v>41800</v>
      </c>
      <c r="P98047">
        <v>13000000</v>
      </c>
    </row>
    <row r="98048" spans="11:16" x14ac:dyDescent="0.3">
      <c r="K98048" t="s">
        <v>387068</v>
      </c>
      <c r="L98048" t="s">
        <v>387071</v>
      </c>
      <c r="M98048" t="s">
        <v>52</v>
      </c>
      <c r="O98048" t="s">
        <v>48739</v>
      </c>
      <c r="P98048">
        <v>1000000</v>
      </c>
    </row>
    <row r="98049" spans="11:16" x14ac:dyDescent="0.3">
      <c r="K98049" t="s">
        <v>387068</v>
      </c>
      <c r="L98049" t="s">
        <v>387072</v>
      </c>
      <c r="M98049" t="s">
        <v>28</v>
      </c>
      <c r="N98049" t="s">
        <v>29</v>
      </c>
      <c r="O98049" t="s">
        <v>6010</v>
      </c>
      <c r="P98049">
        <v>17800000</v>
      </c>
    </row>
    <row r="98050" spans="11:16" x14ac:dyDescent="0.3">
      <c r="K98050" t="s">
        <v>387068</v>
      </c>
      <c r="L98050" t="s">
        <v>387073</v>
      </c>
      <c r="M98050" t="s">
        <v>28</v>
      </c>
      <c r="N98050" t="s">
        <v>40</v>
      </c>
      <c r="O98050" s="1">
        <v>40638</v>
      </c>
      <c r="P98050">
        <v>5000000</v>
      </c>
    </row>
    <row r="98051" spans="11:16" x14ac:dyDescent="0.3">
      <c r="K98051" t="s">
        <v>387068</v>
      </c>
      <c r="L98051" t="s">
        <v>387074</v>
      </c>
      <c r="M98051" t="s">
        <v>324</v>
      </c>
      <c r="O98051" t="s">
        <v>93357</v>
      </c>
      <c r="P98051">
        <v>25000</v>
      </c>
    </row>
    <row r="98052" spans="11:16" x14ac:dyDescent="0.3">
      <c r="K98052" t="s">
        <v>387075</v>
      </c>
      <c r="L98052" t="s">
        <v>387076</v>
      </c>
      <c r="M98052" t="s">
        <v>28</v>
      </c>
      <c r="N98052" t="s">
        <v>40</v>
      </c>
      <c r="O98052" t="s">
        <v>11354</v>
      </c>
      <c r="P98052">
        <v>11000000</v>
      </c>
    </row>
    <row r="98053" spans="11:16" x14ac:dyDescent="0.3">
      <c r="K98053" t="s">
        <v>387077</v>
      </c>
      <c r="L98053" t="s">
        <v>387078</v>
      </c>
      <c r="M98053" t="s">
        <v>28</v>
      </c>
      <c r="N98053" t="s">
        <v>40</v>
      </c>
      <c r="O98053" s="1">
        <v>42222</v>
      </c>
      <c r="P98053">
        <v>15000000</v>
      </c>
    </row>
    <row r="98054" spans="11:16" x14ac:dyDescent="0.3">
      <c r="K98054" t="s">
        <v>387079</v>
      </c>
      <c r="L98054" t="s">
        <v>387080</v>
      </c>
      <c r="M98054" t="s">
        <v>52</v>
      </c>
      <c r="O98054" s="1">
        <v>40544</v>
      </c>
      <c r="P98054">
        <v>250000</v>
      </c>
    </row>
    <row r="98055" spans="11:16" x14ac:dyDescent="0.3">
      <c r="K98055" t="s">
        <v>387081</v>
      </c>
      <c r="L98055" t="s">
        <v>387082</v>
      </c>
      <c r="M98055" t="s">
        <v>28</v>
      </c>
      <c r="N98055" t="s">
        <v>40</v>
      </c>
      <c r="O98055" s="1">
        <v>41642</v>
      </c>
      <c r="P98055">
        <v>1629549</v>
      </c>
    </row>
    <row r="98056" spans="11:16" x14ac:dyDescent="0.3">
      <c r="K98056" t="s">
        <v>387083</v>
      </c>
      <c r="L98056" t="s">
        <v>387084</v>
      </c>
      <c r="M98056" t="s">
        <v>28</v>
      </c>
      <c r="O98056" t="s">
        <v>75669</v>
      </c>
      <c r="P98056">
        <v>400000</v>
      </c>
    </row>
    <row r="98057" spans="11:16" x14ac:dyDescent="0.3">
      <c r="K98057" t="s">
        <v>387085</v>
      </c>
      <c r="L98057" t="s">
        <v>387086</v>
      </c>
      <c r="M98057" t="s">
        <v>749</v>
      </c>
      <c r="O98057" s="1">
        <v>42220</v>
      </c>
      <c r="P98057">
        <v>2900000</v>
      </c>
    </row>
    <row r="98058" spans="11:16" x14ac:dyDescent="0.3">
      <c r="K98058" t="s">
        <v>387087</v>
      </c>
      <c r="L98058" t="s">
        <v>387088</v>
      </c>
      <c r="M98058" t="s">
        <v>52</v>
      </c>
      <c r="O98058" t="s">
        <v>10299</v>
      </c>
    </row>
    <row r="98059" spans="11:16" x14ac:dyDescent="0.3">
      <c r="K98059" t="s">
        <v>387089</v>
      </c>
      <c r="L98059" t="s">
        <v>387090</v>
      </c>
      <c r="M98059" t="s">
        <v>52</v>
      </c>
      <c r="O98059" t="s">
        <v>65004</v>
      </c>
      <c r="P98059">
        <v>140000</v>
      </c>
    </row>
    <row r="98060" spans="11:16" x14ac:dyDescent="0.3">
      <c r="K98060" t="s">
        <v>387091</v>
      </c>
      <c r="L98060" t="s">
        <v>387092</v>
      </c>
      <c r="M98060" t="s">
        <v>52</v>
      </c>
      <c r="O98060" s="1">
        <v>42007</v>
      </c>
      <c r="P98060">
        <v>1150000</v>
      </c>
    </row>
    <row r="98061" spans="11:16" x14ac:dyDescent="0.3">
      <c r="K98061" t="s">
        <v>387093</v>
      </c>
      <c r="L98061" t="s">
        <v>387094</v>
      </c>
      <c r="M98061" t="s">
        <v>28</v>
      </c>
      <c r="N98061" t="s">
        <v>40</v>
      </c>
      <c r="O98061" s="1">
        <v>41187</v>
      </c>
      <c r="P98061">
        <v>250308</v>
      </c>
    </row>
    <row r="98062" spans="11:16" x14ac:dyDescent="0.3">
      <c r="K98062" t="s">
        <v>387095</v>
      </c>
      <c r="L98062" t="s">
        <v>387096</v>
      </c>
      <c r="M98062" t="s">
        <v>52</v>
      </c>
      <c r="O98062" s="1">
        <v>41615</v>
      </c>
      <c r="P98062">
        <v>120000</v>
      </c>
    </row>
    <row r="98063" spans="11:16" x14ac:dyDescent="0.3">
      <c r="K98063" t="s">
        <v>387097</v>
      </c>
      <c r="L98063" t="s">
        <v>387098</v>
      </c>
      <c r="M98063" t="s">
        <v>324</v>
      </c>
      <c r="O98063" s="1">
        <v>40189</v>
      </c>
      <c r="P98063">
        <v>100000</v>
      </c>
    </row>
    <row r="98064" spans="11:16" x14ac:dyDescent="0.3">
      <c r="K98064" t="s">
        <v>387099</v>
      </c>
      <c r="L98064" t="s">
        <v>387100</v>
      </c>
      <c r="M98064" t="s">
        <v>52</v>
      </c>
      <c r="O98064" s="1">
        <v>41646</v>
      </c>
      <c r="P98064">
        <v>12500</v>
      </c>
    </row>
    <row r="98065" spans="11:16" x14ac:dyDescent="0.3">
      <c r="K98065" t="s">
        <v>387101</v>
      </c>
      <c r="L98065" t="s">
        <v>387102</v>
      </c>
      <c r="M98065" t="s">
        <v>52</v>
      </c>
      <c r="O98065" t="s">
        <v>6267</v>
      </c>
      <c r="P98065">
        <v>200000</v>
      </c>
    </row>
    <row r="98066" spans="11:16" x14ac:dyDescent="0.3">
      <c r="K98066" t="s">
        <v>387101</v>
      </c>
      <c r="L98066" t="s">
        <v>387103</v>
      </c>
      <c r="M98066" t="s">
        <v>52</v>
      </c>
      <c r="O98066" t="s">
        <v>6364</v>
      </c>
      <c r="P98066">
        <v>250000</v>
      </c>
    </row>
    <row r="98067" spans="11:16" x14ac:dyDescent="0.3">
      <c r="K98067" t="s">
        <v>387104</v>
      </c>
      <c r="L98067" t="s">
        <v>387105</v>
      </c>
      <c r="M98067" t="s">
        <v>28</v>
      </c>
      <c r="N98067" t="s">
        <v>40</v>
      </c>
      <c r="O98067" t="s">
        <v>39724</v>
      </c>
    </row>
    <row r="98068" spans="11:16" x14ac:dyDescent="0.3">
      <c r="K98068" t="s">
        <v>387106</v>
      </c>
      <c r="L98068" t="s">
        <v>387107</v>
      </c>
      <c r="M98068" t="s">
        <v>52</v>
      </c>
      <c r="O98068" t="s">
        <v>17859</v>
      </c>
      <c r="P98068">
        <v>750000</v>
      </c>
    </row>
    <row r="98069" spans="11:16" x14ac:dyDescent="0.3">
      <c r="K98069" t="s">
        <v>387106</v>
      </c>
      <c r="L98069" t="s">
        <v>387108</v>
      </c>
      <c r="M98069" t="s">
        <v>52</v>
      </c>
      <c r="O98069" s="1">
        <v>40911</v>
      </c>
      <c r="P98069">
        <v>1000000</v>
      </c>
    </row>
    <row r="98070" spans="11:16" x14ac:dyDescent="0.3">
      <c r="K98070" t="s">
        <v>387109</v>
      </c>
      <c r="L98070" t="s">
        <v>387110</v>
      </c>
      <c r="M98070" t="s">
        <v>324</v>
      </c>
      <c r="O98070" s="1">
        <v>41647</v>
      </c>
      <c r="P98070">
        <v>575000</v>
      </c>
    </row>
    <row r="98071" spans="11:16" x14ac:dyDescent="0.3">
      <c r="K98071" t="s">
        <v>387111</v>
      </c>
      <c r="L98071" t="s">
        <v>387112</v>
      </c>
      <c r="M98071" t="s">
        <v>52</v>
      </c>
      <c r="O98071" t="s">
        <v>5760</v>
      </c>
      <c r="P98071">
        <v>600000</v>
      </c>
    </row>
    <row r="98072" spans="11:16" x14ac:dyDescent="0.3">
      <c r="K98072" t="s">
        <v>387113</v>
      </c>
      <c r="L98072" t="s">
        <v>387114</v>
      </c>
      <c r="M98072" t="s">
        <v>52</v>
      </c>
      <c r="O98072" s="1">
        <v>40548</v>
      </c>
    </row>
    <row r="98073" spans="11:16" x14ac:dyDescent="0.3">
      <c r="K98073" t="s">
        <v>387115</v>
      </c>
      <c r="L98073" t="s">
        <v>387116</v>
      </c>
      <c r="M98073" t="s">
        <v>28</v>
      </c>
      <c r="N98073" t="s">
        <v>40</v>
      </c>
      <c r="O98073" s="1">
        <v>41830</v>
      </c>
      <c r="P98073">
        <v>9000000</v>
      </c>
    </row>
    <row r="98074" spans="11:16" x14ac:dyDescent="0.3">
      <c r="K98074" t="s">
        <v>387117</v>
      </c>
      <c r="L98074" t="s">
        <v>387118</v>
      </c>
      <c r="M98074" t="s">
        <v>28</v>
      </c>
      <c r="N98074" t="s">
        <v>40</v>
      </c>
      <c r="O98074" s="1">
        <v>41367</v>
      </c>
      <c r="P98074">
        <v>5300000</v>
      </c>
    </row>
    <row r="98075" spans="11:16" x14ac:dyDescent="0.3">
      <c r="K98075" t="s">
        <v>387117</v>
      </c>
      <c r="L98075" t="s">
        <v>387119</v>
      </c>
      <c r="M98075" t="s">
        <v>28</v>
      </c>
      <c r="N98075" t="s">
        <v>29</v>
      </c>
      <c r="O98075" t="s">
        <v>4844</v>
      </c>
      <c r="P98075">
        <v>10000000</v>
      </c>
    </row>
    <row r="98076" spans="11:16" x14ac:dyDescent="0.3">
      <c r="K98076" t="s">
        <v>387117</v>
      </c>
      <c r="L98076" t="s">
        <v>387120</v>
      </c>
      <c r="M98076" t="s">
        <v>28</v>
      </c>
      <c r="N98076" t="s">
        <v>493</v>
      </c>
      <c r="O98076" t="s">
        <v>15417</v>
      </c>
      <c r="P98076">
        <v>25000000</v>
      </c>
    </row>
    <row r="98077" spans="11:16" x14ac:dyDescent="0.3">
      <c r="K98077" t="s">
        <v>387121</v>
      </c>
      <c r="L98077" t="s">
        <v>387122</v>
      </c>
      <c r="M98077" t="s">
        <v>52</v>
      </c>
      <c r="O98077" t="s">
        <v>9169</v>
      </c>
      <c r="P98077">
        <v>300000</v>
      </c>
    </row>
    <row r="98078" spans="11:16" x14ac:dyDescent="0.3">
      <c r="K98078" t="s">
        <v>387121</v>
      </c>
      <c r="L98078" t="s">
        <v>387123</v>
      </c>
      <c r="M98078" t="s">
        <v>52</v>
      </c>
      <c r="O98078" t="s">
        <v>17354</v>
      </c>
      <c r="P98078">
        <v>1620985</v>
      </c>
    </row>
    <row r="98079" spans="11:16" x14ac:dyDescent="0.3">
      <c r="K98079" t="s">
        <v>387121</v>
      </c>
      <c r="L98079" t="s">
        <v>387124</v>
      </c>
      <c r="M98079" t="s">
        <v>28</v>
      </c>
      <c r="O98079" s="1">
        <v>40918</v>
      </c>
      <c r="P98079">
        <v>1300000</v>
      </c>
    </row>
    <row r="98080" spans="11:16" x14ac:dyDescent="0.3">
      <c r="K98080" t="s">
        <v>387125</v>
      </c>
      <c r="L98080" t="s">
        <v>387126</v>
      </c>
      <c r="M98080" t="s">
        <v>324</v>
      </c>
      <c r="O98080" t="s">
        <v>60602</v>
      </c>
      <c r="P98080">
        <v>500000</v>
      </c>
    </row>
    <row r="98081" spans="11:16" x14ac:dyDescent="0.3">
      <c r="K98081" t="s">
        <v>387127</v>
      </c>
      <c r="L98081" t="s">
        <v>387128</v>
      </c>
      <c r="M98081" t="s">
        <v>28</v>
      </c>
      <c r="N98081" t="s">
        <v>40</v>
      </c>
      <c r="O98081" s="1">
        <v>41123</v>
      </c>
      <c r="P98081">
        <v>1800000</v>
      </c>
    </row>
    <row r="98082" spans="11:16" x14ac:dyDescent="0.3">
      <c r="K98082" t="s">
        <v>387127</v>
      </c>
      <c r="L98082" t="s">
        <v>387129</v>
      </c>
      <c r="M98082" t="s">
        <v>28</v>
      </c>
      <c r="N98082" t="s">
        <v>29</v>
      </c>
      <c r="O98082" s="1">
        <v>41458</v>
      </c>
      <c r="P98082">
        <v>1250000</v>
      </c>
    </row>
    <row r="98083" spans="11:16" x14ac:dyDescent="0.3">
      <c r="K98083" t="s">
        <v>387130</v>
      </c>
      <c r="L98083" t="s">
        <v>387131</v>
      </c>
      <c r="M98083" t="s">
        <v>52</v>
      </c>
      <c r="O98083" s="1">
        <v>39090</v>
      </c>
      <c r="P98083">
        <v>300000</v>
      </c>
    </row>
    <row r="98084" spans="11:16" x14ac:dyDescent="0.3">
      <c r="K98084" t="s">
        <v>387132</v>
      </c>
      <c r="L98084" t="s">
        <v>387133</v>
      </c>
      <c r="M98084" t="s">
        <v>52</v>
      </c>
      <c r="O98084" t="s">
        <v>20261</v>
      </c>
    </row>
    <row r="98085" spans="11:16" x14ac:dyDescent="0.3">
      <c r="K98085" t="s">
        <v>387134</v>
      </c>
      <c r="L98085" t="s">
        <v>387135</v>
      </c>
      <c r="M98085" t="s">
        <v>28</v>
      </c>
      <c r="N98085" t="s">
        <v>40</v>
      </c>
      <c r="O98085" t="s">
        <v>23694</v>
      </c>
      <c r="P98085">
        <v>5847043</v>
      </c>
    </row>
    <row r="98086" spans="11:16" x14ac:dyDescent="0.3">
      <c r="K98086" t="s">
        <v>387136</v>
      </c>
      <c r="L98086" t="s">
        <v>387137</v>
      </c>
      <c r="M98086" t="s">
        <v>28</v>
      </c>
      <c r="N98086" t="s">
        <v>40</v>
      </c>
      <c r="O98086" t="s">
        <v>39698</v>
      </c>
      <c r="P98086">
        <v>3000000</v>
      </c>
    </row>
    <row r="98087" spans="11:16" x14ac:dyDescent="0.3">
      <c r="K98087" t="s">
        <v>387138</v>
      </c>
      <c r="L98087" t="s">
        <v>387139</v>
      </c>
      <c r="M98087" t="s">
        <v>28</v>
      </c>
      <c r="O98087" t="s">
        <v>9630</v>
      </c>
      <c r="P98087">
        <v>5000000</v>
      </c>
    </row>
    <row r="98088" spans="11:16" x14ac:dyDescent="0.3">
      <c r="K98088" t="s">
        <v>387140</v>
      </c>
      <c r="L98088" t="s">
        <v>387141</v>
      </c>
      <c r="M98088" t="s">
        <v>52</v>
      </c>
      <c r="O98088" s="1">
        <v>39941</v>
      </c>
      <c r="P98088">
        <v>25000</v>
      </c>
    </row>
    <row r="98089" spans="11:16" x14ac:dyDescent="0.3">
      <c r="K98089" t="s">
        <v>387142</v>
      </c>
      <c r="L98089" t="s">
        <v>387143</v>
      </c>
      <c r="M98089" t="s">
        <v>28</v>
      </c>
      <c r="O98089" s="1">
        <v>40701</v>
      </c>
      <c r="P98089">
        <v>20000000</v>
      </c>
    </row>
    <row r="98090" spans="11:16" x14ac:dyDescent="0.3">
      <c r="K98090" t="s">
        <v>387144</v>
      </c>
      <c r="L98090" t="s">
        <v>387145</v>
      </c>
      <c r="M98090" t="s">
        <v>91</v>
      </c>
      <c r="O98090" s="1">
        <v>42042</v>
      </c>
    </row>
    <row r="98091" spans="11:16" x14ac:dyDescent="0.3">
      <c r="K98091" t="s">
        <v>387146</v>
      </c>
      <c r="L98091" t="s">
        <v>387147</v>
      </c>
      <c r="M98091" t="s">
        <v>28</v>
      </c>
      <c r="O98091" s="1">
        <v>38871</v>
      </c>
      <c r="P98091">
        <v>212000000</v>
      </c>
    </row>
    <row r="98092" spans="11:16" x14ac:dyDescent="0.3">
      <c r="K98092" t="s">
        <v>387148</v>
      </c>
      <c r="L98092" t="s">
        <v>387149</v>
      </c>
      <c r="M98092" t="s">
        <v>52</v>
      </c>
      <c r="O98092" t="s">
        <v>186133</v>
      </c>
      <c r="P98092">
        <v>350000</v>
      </c>
    </row>
    <row r="98093" spans="11:16" x14ac:dyDescent="0.3">
      <c r="K98093" t="s">
        <v>387148</v>
      </c>
      <c r="L98093" t="s">
        <v>387150</v>
      </c>
      <c r="M98093" t="s">
        <v>324</v>
      </c>
      <c r="O98093" s="1">
        <v>39094</v>
      </c>
      <c r="P98093">
        <v>250000</v>
      </c>
    </row>
    <row r="98094" spans="11:16" x14ac:dyDescent="0.3">
      <c r="K98094" t="s">
        <v>387151</v>
      </c>
      <c r="L98094" t="s">
        <v>387152</v>
      </c>
      <c r="M98094" t="s">
        <v>28</v>
      </c>
      <c r="N98094" t="s">
        <v>29</v>
      </c>
      <c r="O98094" t="s">
        <v>16620</v>
      </c>
      <c r="P98094">
        <v>8000000</v>
      </c>
    </row>
    <row r="98095" spans="11:16" x14ac:dyDescent="0.3">
      <c r="K98095" t="s">
        <v>387151</v>
      </c>
      <c r="L98095" t="s">
        <v>387153</v>
      </c>
      <c r="M98095" t="s">
        <v>28</v>
      </c>
      <c r="O98095" t="s">
        <v>79003</v>
      </c>
      <c r="P98095">
        <v>7000000</v>
      </c>
    </row>
    <row r="98096" spans="11:16" x14ac:dyDescent="0.3">
      <c r="K98096" t="s">
        <v>387151</v>
      </c>
      <c r="L98096" t="s">
        <v>387154</v>
      </c>
      <c r="M98096" t="s">
        <v>28</v>
      </c>
      <c r="N98096" t="s">
        <v>493</v>
      </c>
      <c r="O98096" s="1">
        <v>38389</v>
      </c>
      <c r="P98096">
        <v>6000000</v>
      </c>
    </row>
    <row r="98097" spans="11:16" x14ac:dyDescent="0.3">
      <c r="K98097" t="s">
        <v>387151</v>
      </c>
      <c r="L98097" t="s">
        <v>387155</v>
      </c>
      <c r="M98097" t="s">
        <v>28</v>
      </c>
      <c r="N98097" t="s">
        <v>1189</v>
      </c>
      <c r="O98097" t="s">
        <v>53871</v>
      </c>
      <c r="P98097">
        <v>8000000</v>
      </c>
    </row>
    <row r="98098" spans="11:16" x14ac:dyDescent="0.3">
      <c r="K98098" t="s">
        <v>387151</v>
      </c>
      <c r="L98098" t="s">
        <v>387156</v>
      </c>
      <c r="M98098" t="s">
        <v>28</v>
      </c>
      <c r="O98098" t="s">
        <v>40391</v>
      </c>
      <c r="P98098">
        <v>9000000</v>
      </c>
    </row>
    <row r="98099" spans="11:16" x14ac:dyDescent="0.3">
      <c r="K98099" t="s">
        <v>387151</v>
      </c>
      <c r="L98099" t="s">
        <v>387157</v>
      </c>
      <c r="M98099" t="s">
        <v>256</v>
      </c>
      <c r="O98099" s="1">
        <v>40098</v>
      </c>
      <c r="P98099">
        <v>4000000</v>
      </c>
    </row>
    <row r="98100" spans="11:16" x14ac:dyDescent="0.3">
      <c r="K98100" t="s">
        <v>387158</v>
      </c>
      <c r="L98100" t="s">
        <v>387159</v>
      </c>
      <c r="M98100" t="s">
        <v>28</v>
      </c>
      <c r="O98100" s="1">
        <v>41860</v>
      </c>
      <c r="P98100">
        <v>11000000</v>
      </c>
    </row>
    <row r="98101" spans="11:16" x14ac:dyDescent="0.3">
      <c r="K98101" t="s">
        <v>387160</v>
      </c>
      <c r="L98101" t="s">
        <v>387161</v>
      </c>
      <c r="M98101" t="s">
        <v>28</v>
      </c>
      <c r="O98101" s="1">
        <v>41671</v>
      </c>
      <c r="P98101">
        <v>195000</v>
      </c>
    </row>
    <row r="98102" spans="11:16" x14ac:dyDescent="0.3">
      <c r="K98102" t="s">
        <v>387162</v>
      </c>
      <c r="L98102" t="s">
        <v>387163</v>
      </c>
      <c r="M98102" t="s">
        <v>256</v>
      </c>
      <c r="O98102" s="1">
        <v>41336</v>
      </c>
      <c r="P98102">
        <v>555555</v>
      </c>
    </row>
    <row r="98103" spans="11:16" x14ac:dyDescent="0.3">
      <c r="K98103" t="s">
        <v>387164</v>
      </c>
      <c r="L98103" t="s">
        <v>387165</v>
      </c>
      <c r="M98103" t="s">
        <v>28</v>
      </c>
      <c r="N98103" t="s">
        <v>40</v>
      </c>
      <c r="O98103" t="s">
        <v>13242</v>
      </c>
    </row>
    <row r="98104" spans="11:16" x14ac:dyDescent="0.3">
      <c r="K98104" t="s">
        <v>387166</v>
      </c>
      <c r="L98104" t="s">
        <v>387167</v>
      </c>
      <c r="M98104" t="s">
        <v>28</v>
      </c>
      <c r="O98104" s="1">
        <v>42258</v>
      </c>
      <c r="P98104">
        <v>11820162</v>
      </c>
    </row>
    <row r="98105" spans="11:16" x14ac:dyDescent="0.3">
      <c r="K98105" t="s">
        <v>387168</v>
      </c>
      <c r="L98105" t="s">
        <v>387169</v>
      </c>
      <c r="M98105" t="s">
        <v>52</v>
      </c>
      <c r="O98105" s="1">
        <v>41275</v>
      </c>
    </row>
    <row r="98106" spans="11:16" x14ac:dyDescent="0.3">
      <c r="K98106" t="s">
        <v>387170</v>
      </c>
      <c r="L98106" t="s">
        <v>387171</v>
      </c>
      <c r="M98106" t="s">
        <v>52</v>
      </c>
      <c r="O98106" s="1">
        <v>41643</v>
      </c>
      <c r="P98106">
        <v>45180</v>
      </c>
    </row>
    <row r="98107" spans="11:16" x14ac:dyDescent="0.3">
      <c r="K98107" t="s">
        <v>387172</v>
      </c>
      <c r="L98107" t="s">
        <v>387173</v>
      </c>
      <c r="M98107" t="s">
        <v>52</v>
      </c>
      <c r="O98107" t="s">
        <v>47087</v>
      </c>
      <c r="P98107">
        <v>1100000</v>
      </c>
    </row>
    <row r="98108" spans="11:16" x14ac:dyDescent="0.3">
      <c r="K98108" t="s">
        <v>387172</v>
      </c>
      <c r="L98108" t="s">
        <v>387174</v>
      </c>
      <c r="M98108" t="s">
        <v>223</v>
      </c>
      <c r="O98108" s="1">
        <v>42285</v>
      </c>
      <c r="P98108">
        <v>1000000</v>
      </c>
    </row>
    <row r="98109" spans="11:16" x14ac:dyDescent="0.3">
      <c r="K98109" t="s">
        <v>387172</v>
      </c>
      <c r="L98109" t="s">
        <v>387175</v>
      </c>
      <c r="M98109" t="s">
        <v>324</v>
      </c>
      <c r="O98109" t="s">
        <v>44610</v>
      </c>
      <c r="P98109">
        <v>450000</v>
      </c>
    </row>
    <row r="98110" spans="11:16" x14ac:dyDescent="0.3">
      <c r="K98110" t="s">
        <v>387176</v>
      </c>
      <c r="L98110" t="s">
        <v>387177</v>
      </c>
      <c r="M98110" t="s">
        <v>52</v>
      </c>
      <c r="O98110" t="s">
        <v>25496</v>
      </c>
      <c r="P98110">
        <v>5000</v>
      </c>
    </row>
    <row r="98111" spans="11:16" x14ac:dyDescent="0.3">
      <c r="K98111" t="s">
        <v>387178</v>
      </c>
      <c r="L98111" t="s">
        <v>387179</v>
      </c>
      <c r="M98111" t="s">
        <v>91</v>
      </c>
      <c r="O98111" s="1">
        <v>41643</v>
      </c>
    </row>
    <row r="98112" spans="11:16" x14ac:dyDescent="0.3">
      <c r="K98112" t="s">
        <v>387180</v>
      </c>
      <c r="L98112" t="s">
        <v>387181</v>
      </c>
      <c r="M98112" t="s">
        <v>28</v>
      </c>
      <c r="O98112" s="1">
        <v>41979</v>
      </c>
      <c r="P98112">
        <v>12837500</v>
      </c>
    </row>
    <row r="98113" spans="11:16" x14ac:dyDescent="0.3">
      <c r="K98113" t="s">
        <v>387182</v>
      </c>
      <c r="L98113" t="s">
        <v>387183</v>
      </c>
      <c r="M98113" t="s">
        <v>28</v>
      </c>
      <c r="N98113" t="s">
        <v>1189</v>
      </c>
      <c r="O98113" t="s">
        <v>13596</v>
      </c>
      <c r="P98113">
        <v>13000000</v>
      </c>
    </row>
    <row r="98114" spans="11:16" x14ac:dyDescent="0.3">
      <c r="K98114" t="s">
        <v>387182</v>
      </c>
      <c r="L98114" t="s">
        <v>387184</v>
      </c>
      <c r="M98114" t="s">
        <v>28</v>
      </c>
      <c r="N98114" t="s">
        <v>1189</v>
      </c>
      <c r="O98114" t="s">
        <v>25729</v>
      </c>
      <c r="P98114">
        <v>27000000</v>
      </c>
    </row>
    <row r="98115" spans="11:16" x14ac:dyDescent="0.3">
      <c r="K98115" t="s">
        <v>387182</v>
      </c>
      <c r="L98115" t="s">
        <v>387185</v>
      </c>
      <c r="M98115" t="s">
        <v>28</v>
      </c>
      <c r="N98115" t="s">
        <v>493</v>
      </c>
      <c r="O98115" t="s">
        <v>58855</v>
      </c>
      <c r="P98115">
        <v>18000000</v>
      </c>
    </row>
    <row r="98116" spans="11:16" x14ac:dyDescent="0.3">
      <c r="K98116" t="s">
        <v>387182</v>
      </c>
      <c r="L98116" t="s">
        <v>387186</v>
      </c>
      <c r="M98116" t="s">
        <v>28</v>
      </c>
      <c r="O98116" s="1">
        <v>40918</v>
      </c>
      <c r="P98116">
        <v>6000000</v>
      </c>
    </row>
    <row r="98117" spans="11:16" x14ac:dyDescent="0.3">
      <c r="K98117" t="s">
        <v>387182</v>
      </c>
      <c r="L98117" t="s">
        <v>387187</v>
      </c>
      <c r="M98117" t="s">
        <v>28</v>
      </c>
      <c r="N98117" t="s">
        <v>40</v>
      </c>
      <c r="O98117" s="1">
        <v>40341</v>
      </c>
      <c r="P98117">
        <v>3200000</v>
      </c>
    </row>
    <row r="98118" spans="11:16" x14ac:dyDescent="0.3">
      <c r="K98118" t="s">
        <v>387182</v>
      </c>
      <c r="L98118" t="s">
        <v>387188</v>
      </c>
      <c r="M98118" t="s">
        <v>28</v>
      </c>
      <c r="N98118" t="s">
        <v>1189</v>
      </c>
      <c r="O98118" t="s">
        <v>1020</v>
      </c>
      <c r="P98118">
        <v>15000000</v>
      </c>
    </row>
    <row r="98119" spans="11:16" x14ac:dyDescent="0.3">
      <c r="K98119" t="s">
        <v>387182</v>
      </c>
      <c r="L98119" t="s">
        <v>387189</v>
      </c>
      <c r="M98119" t="s">
        <v>28</v>
      </c>
      <c r="N98119" t="s">
        <v>29</v>
      </c>
      <c r="O98119" s="1">
        <v>40550</v>
      </c>
      <c r="P98119">
        <v>8500000</v>
      </c>
    </row>
    <row r="98120" spans="11:16" x14ac:dyDescent="0.3">
      <c r="K98120" t="s">
        <v>387190</v>
      </c>
      <c r="L98120" t="s">
        <v>387191</v>
      </c>
      <c r="M98120" t="s">
        <v>52</v>
      </c>
      <c r="O98120" t="s">
        <v>36333</v>
      </c>
      <c r="P98120">
        <v>40000</v>
      </c>
    </row>
    <row r="98121" spans="11:16" x14ac:dyDescent="0.3">
      <c r="K98121" t="s">
        <v>387192</v>
      </c>
      <c r="L98121" t="s">
        <v>387193</v>
      </c>
      <c r="M98121" t="s">
        <v>28</v>
      </c>
      <c r="O98121" t="s">
        <v>11110</v>
      </c>
      <c r="P98121">
        <v>1030453</v>
      </c>
    </row>
    <row r="98122" spans="11:16" x14ac:dyDescent="0.3">
      <c r="K98122" t="s">
        <v>387192</v>
      </c>
      <c r="L98122" t="s">
        <v>387194</v>
      </c>
      <c r="M98122" t="s">
        <v>28</v>
      </c>
      <c r="O98122" s="1">
        <v>41679</v>
      </c>
      <c r="P98122">
        <v>2016667</v>
      </c>
    </row>
    <row r="98123" spans="11:16" x14ac:dyDescent="0.3">
      <c r="K98123" t="s">
        <v>387195</v>
      </c>
      <c r="L98123" t="s">
        <v>387196</v>
      </c>
      <c r="M98123" t="s">
        <v>28</v>
      </c>
      <c r="O98123" t="s">
        <v>89835</v>
      </c>
      <c r="P98123">
        <v>1125000</v>
      </c>
    </row>
    <row r="98124" spans="11:16" x14ac:dyDescent="0.3">
      <c r="K98124" t="s">
        <v>387195</v>
      </c>
      <c r="L98124" t="s">
        <v>387197</v>
      </c>
      <c r="M98124" t="s">
        <v>28</v>
      </c>
      <c r="O98124" s="1">
        <v>40094</v>
      </c>
      <c r="P98124">
        <v>1100000</v>
      </c>
    </row>
    <row r="98125" spans="11:16" x14ac:dyDescent="0.3">
      <c r="K98125" t="s">
        <v>387198</v>
      </c>
      <c r="L98125" t="s">
        <v>387199</v>
      </c>
      <c r="M98125" t="s">
        <v>233</v>
      </c>
      <c r="O98125" s="1">
        <v>41397</v>
      </c>
      <c r="P98125">
        <v>10500000</v>
      </c>
    </row>
    <row r="98126" spans="11:16" x14ac:dyDescent="0.3">
      <c r="K98126" t="s">
        <v>387198</v>
      </c>
      <c r="L98126" t="s">
        <v>387200</v>
      </c>
      <c r="M98126" t="s">
        <v>233</v>
      </c>
      <c r="O98126" s="1">
        <v>42226</v>
      </c>
      <c r="P98126">
        <v>135000000</v>
      </c>
    </row>
    <row r="98127" spans="11:16" x14ac:dyDescent="0.3">
      <c r="K98127" t="s">
        <v>387198</v>
      </c>
      <c r="L98127" t="s">
        <v>387201</v>
      </c>
      <c r="M98127" t="s">
        <v>28</v>
      </c>
      <c r="O98127" t="s">
        <v>47048</v>
      </c>
      <c r="P98127">
        <v>31500000</v>
      </c>
    </row>
    <row r="98128" spans="11:16" x14ac:dyDescent="0.3">
      <c r="K98128" t="s">
        <v>387202</v>
      </c>
      <c r="L98128" t="s">
        <v>387203</v>
      </c>
      <c r="M98128" t="s">
        <v>28</v>
      </c>
      <c r="O98128" s="1">
        <v>41368</v>
      </c>
    </row>
    <row r="98129" spans="11:16" x14ac:dyDescent="0.3">
      <c r="K98129" t="s">
        <v>387202</v>
      </c>
      <c r="L98129" t="s">
        <v>387204</v>
      </c>
      <c r="M98129" t="s">
        <v>28</v>
      </c>
      <c r="O98129" s="1">
        <v>42250</v>
      </c>
    </row>
    <row r="98130" spans="11:16" x14ac:dyDescent="0.3">
      <c r="K98130" t="s">
        <v>387202</v>
      </c>
      <c r="L98130" t="s">
        <v>387205</v>
      </c>
      <c r="M98130" t="s">
        <v>28</v>
      </c>
      <c r="O98130" s="1">
        <v>40941</v>
      </c>
    </row>
    <row r="98131" spans="11:16" x14ac:dyDescent="0.3">
      <c r="K98131" t="s">
        <v>387206</v>
      </c>
      <c r="L98131" t="s">
        <v>387207</v>
      </c>
      <c r="M98131" t="s">
        <v>28</v>
      </c>
      <c r="N98131" t="s">
        <v>40</v>
      </c>
      <c r="O98131" t="s">
        <v>16766</v>
      </c>
      <c r="P98131">
        <v>4500000</v>
      </c>
    </row>
    <row r="98132" spans="11:16" x14ac:dyDescent="0.3">
      <c r="K98132" t="s">
        <v>387208</v>
      </c>
      <c r="L98132" t="s">
        <v>387209</v>
      </c>
      <c r="M98132" t="s">
        <v>52</v>
      </c>
      <c r="O98132" t="s">
        <v>6998</v>
      </c>
    </row>
    <row r="98133" spans="11:16" x14ac:dyDescent="0.3">
      <c r="K98133" t="s">
        <v>387210</v>
      </c>
      <c r="L98133" t="s">
        <v>387211</v>
      </c>
      <c r="M98133" t="s">
        <v>52</v>
      </c>
      <c r="O98133" t="s">
        <v>1416</v>
      </c>
    </row>
    <row r="98134" spans="11:16" x14ac:dyDescent="0.3">
      <c r="K98134" t="s">
        <v>387212</v>
      </c>
      <c r="L98134" t="s">
        <v>387213</v>
      </c>
      <c r="M98134" t="s">
        <v>52</v>
      </c>
      <c r="O98134" s="1">
        <v>42135</v>
      </c>
      <c r="P98134">
        <v>403383</v>
      </c>
    </row>
    <row r="98135" spans="11:16" x14ac:dyDescent="0.3">
      <c r="K98135" t="s">
        <v>387212</v>
      </c>
      <c r="L98135" t="s">
        <v>387214</v>
      </c>
      <c r="M98135" t="s">
        <v>52</v>
      </c>
      <c r="O98135" s="1">
        <v>42217</v>
      </c>
      <c r="P98135">
        <v>98652</v>
      </c>
    </row>
    <row r="98136" spans="11:16" x14ac:dyDescent="0.3">
      <c r="K98136" t="s">
        <v>387215</v>
      </c>
      <c r="L98136" t="s">
        <v>387216</v>
      </c>
      <c r="M98136" t="s">
        <v>52</v>
      </c>
      <c r="O98136" s="1">
        <v>41252</v>
      </c>
      <c r="P98136">
        <v>1300000</v>
      </c>
    </row>
    <row r="98137" spans="11:16" x14ac:dyDescent="0.3">
      <c r="K98137" t="s">
        <v>387217</v>
      </c>
      <c r="L98137" t="s">
        <v>387218</v>
      </c>
      <c r="M98137" t="s">
        <v>52</v>
      </c>
      <c r="O98137" t="s">
        <v>306</v>
      </c>
      <c r="P98137">
        <v>1500000</v>
      </c>
    </row>
    <row r="98138" spans="11:16" x14ac:dyDescent="0.3">
      <c r="K98138" t="s">
        <v>387217</v>
      </c>
      <c r="L98138" t="s">
        <v>387219</v>
      </c>
      <c r="M98138" t="s">
        <v>28</v>
      </c>
      <c r="O98138" s="1">
        <v>41283</v>
      </c>
      <c r="P98138">
        <v>1000000</v>
      </c>
    </row>
    <row r="98139" spans="11:16" x14ac:dyDescent="0.3">
      <c r="K98139" t="s">
        <v>387217</v>
      </c>
      <c r="L98139" t="s">
        <v>387220</v>
      </c>
      <c r="M98139" t="s">
        <v>52</v>
      </c>
      <c r="O98139" s="1">
        <v>40913</v>
      </c>
      <c r="P98139">
        <v>500000</v>
      </c>
    </row>
    <row r="98140" spans="11:16" x14ac:dyDescent="0.3">
      <c r="K98140" t="s">
        <v>387217</v>
      </c>
      <c r="L98140" t="s">
        <v>387221</v>
      </c>
      <c r="M98140" t="s">
        <v>52</v>
      </c>
      <c r="O98140" s="1">
        <v>41738</v>
      </c>
    </row>
    <row r="98141" spans="11:16" x14ac:dyDescent="0.3">
      <c r="K98141" t="s">
        <v>387222</v>
      </c>
      <c r="L98141" t="s">
        <v>387223</v>
      </c>
      <c r="M98141" t="s">
        <v>52</v>
      </c>
      <c r="O98141" s="1">
        <v>41976</v>
      </c>
    </row>
    <row r="98142" spans="11:16" x14ac:dyDescent="0.3">
      <c r="K98142" t="s">
        <v>387224</v>
      </c>
      <c r="L98142" t="s">
        <v>387225</v>
      </c>
      <c r="M98142" t="s">
        <v>28</v>
      </c>
      <c r="O98142" s="1">
        <v>41275</v>
      </c>
    </row>
    <row r="98143" spans="11:16" x14ac:dyDescent="0.3">
      <c r="K98143" t="s">
        <v>387224</v>
      </c>
      <c r="L98143" t="s">
        <v>387226</v>
      </c>
      <c r="M98143" t="s">
        <v>28</v>
      </c>
      <c r="O98143" s="1">
        <v>41640</v>
      </c>
      <c r="P98143">
        <v>25000</v>
      </c>
    </row>
    <row r="98144" spans="11:16" x14ac:dyDescent="0.3">
      <c r="K98144" t="s">
        <v>387227</v>
      </c>
      <c r="L98144" t="s">
        <v>387228</v>
      </c>
      <c r="M98144" t="s">
        <v>190</v>
      </c>
      <c r="O98144" s="1">
        <v>42158</v>
      </c>
    </row>
    <row r="98145" spans="11:16" x14ac:dyDescent="0.3">
      <c r="K98145" t="s">
        <v>387229</v>
      </c>
      <c r="L98145" t="s">
        <v>387230</v>
      </c>
      <c r="M98145" t="s">
        <v>52</v>
      </c>
      <c r="O98145" t="s">
        <v>29321</v>
      </c>
      <c r="P98145">
        <v>107011</v>
      </c>
    </row>
    <row r="98146" spans="11:16" x14ac:dyDescent="0.3">
      <c r="K98146" t="s">
        <v>387229</v>
      </c>
      <c r="L98146" t="s">
        <v>387231</v>
      </c>
      <c r="M98146" t="s">
        <v>749</v>
      </c>
      <c r="O98146" s="1">
        <v>41678</v>
      </c>
      <c r="P98146">
        <v>250000</v>
      </c>
    </row>
    <row r="98147" spans="11:16" x14ac:dyDescent="0.3">
      <c r="K98147" t="s">
        <v>387229</v>
      </c>
      <c r="L98147" t="s">
        <v>387232</v>
      </c>
      <c r="M98147" t="s">
        <v>9286</v>
      </c>
      <c r="O98147" s="1">
        <v>41372</v>
      </c>
      <c r="P98147">
        <v>250000</v>
      </c>
    </row>
    <row r="98148" spans="11:16" x14ac:dyDescent="0.3">
      <c r="K98148" t="s">
        <v>387233</v>
      </c>
      <c r="L98148" t="s">
        <v>387234</v>
      </c>
      <c r="M98148" t="s">
        <v>52</v>
      </c>
      <c r="O98148" t="s">
        <v>1516</v>
      </c>
      <c r="P98148">
        <v>607934</v>
      </c>
    </row>
    <row r="98149" spans="11:16" x14ac:dyDescent="0.3">
      <c r="K98149" t="s">
        <v>387235</v>
      </c>
      <c r="L98149" t="s">
        <v>387236</v>
      </c>
      <c r="M98149" t="s">
        <v>28</v>
      </c>
      <c r="O98149" t="s">
        <v>22176</v>
      </c>
      <c r="P98149">
        <v>2000000</v>
      </c>
    </row>
    <row r="98150" spans="11:16" x14ac:dyDescent="0.3">
      <c r="K98150" t="s">
        <v>387235</v>
      </c>
      <c r="L98150" t="s">
        <v>387237</v>
      </c>
      <c r="M98150" t="s">
        <v>28</v>
      </c>
      <c r="N98150" t="s">
        <v>29</v>
      </c>
      <c r="O98150" t="s">
        <v>6017</v>
      </c>
      <c r="P98150">
        <v>3900000</v>
      </c>
    </row>
    <row r="98151" spans="11:16" x14ac:dyDescent="0.3">
      <c r="K98151" t="s">
        <v>387235</v>
      </c>
      <c r="L98151" t="s">
        <v>387238</v>
      </c>
      <c r="M98151" t="s">
        <v>324</v>
      </c>
      <c r="O98151" s="1">
        <v>41552</v>
      </c>
      <c r="P98151">
        <v>800000</v>
      </c>
    </row>
    <row r="98152" spans="11:16" x14ac:dyDescent="0.3">
      <c r="K98152" t="s">
        <v>387239</v>
      </c>
      <c r="L98152" t="s">
        <v>387240</v>
      </c>
      <c r="M98152" t="s">
        <v>28</v>
      </c>
      <c r="N98152" t="s">
        <v>29</v>
      </c>
      <c r="O98152" t="s">
        <v>16069</v>
      </c>
      <c r="P98152">
        <v>10000000</v>
      </c>
    </row>
    <row r="98153" spans="11:16" x14ac:dyDescent="0.3">
      <c r="K98153" t="s">
        <v>387239</v>
      </c>
      <c r="L98153" t="s">
        <v>387241</v>
      </c>
      <c r="M98153" t="s">
        <v>28</v>
      </c>
      <c r="N98153" t="s">
        <v>493</v>
      </c>
      <c r="O98153" t="s">
        <v>9106</v>
      </c>
      <c r="P98153">
        <v>30000000</v>
      </c>
    </row>
    <row r="98154" spans="11:16" x14ac:dyDescent="0.3">
      <c r="K98154" t="s">
        <v>387239</v>
      </c>
      <c r="L98154" t="s">
        <v>387242</v>
      </c>
      <c r="M98154" t="s">
        <v>52</v>
      </c>
      <c r="O98154" t="s">
        <v>17313</v>
      </c>
    </row>
    <row r="98155" spans="11:16" x14ac:dyDescent="0.3">
      <c r="K98155" t="s">
        <v>387239</v>
      </c>
      <c r="L98155" t="s">
        <v>387243</v>
      </c>
      <c r="M98155" t="s">
        <v>28</v>
      </c>
      <c r="N98155" t="s">
        <v>40</v>
      </c>
      <c r="O98155" t="s">
        <v>2752</v>
      </c>
      <c r="P98155">
        <v>4000000</v>
      </c>
    </row>
    <row r="98156" spans="11:16" x14ac:dyDescent="0.3">
      <c r="K98156" t="s">
        <v>387244</v>
      </c>
      <c r="L98156" t="s">
        <v>387245</v>
      </c>
      <c r="M98156" t="s">
        <v>52</v>
      </c>
      <c r="O98156" s="1">
        <v>42006</v>
      </c>
      <c r="P98156">
        <v>150000</v>
      </c>
    </row>
    <row r="98157" spans="11:16" x14ac:dyDescent="0.3">
      <c r="K98157" t="s">
        <v>387246</v>
      </c>
      <c r="L98157" t="s">
        <v>387247</v>
      </c>
      <c r="M98157" t="s">
        <v>52</v>
      </c>
      <c r="O98157" s="1">
        <v>41650</v>
      </c>
      <c r="P98157">
        <v>313837</v>
      </c>
    </row>
    <row r="98158" spans="11:16" x14ac:dyDescent="0.3">
      <c r="K98158" t="s">
        <v>387246</v>
      </c>
      <c r="L98158" t="s">
        <v>387248</v>
      </c>
      <c r="M98158" t="s">
        <v>52</v>
      </c>
      <c r="O98158" s="1">
        <v>41642</v>
      </c>
      <c r="P98158">
        <v>34428</v>
      </c>
    </row>
    <row r="98159" spans="11:16" x14ac:dyDescent="0.3">
      <c r="K98159" t="s">
        <v>387246</v>
      </c>
      <c r="L98159" t="s">
        <v>387249</v>
      </c>
      <c r="M98159" t="s">
        <v>52</v>
      </c>
      <c r="O98159" t="s">
        <v>24368</v>
      </c>
      <c r="P98159">
        <v>33474</v>
      </c>
    </row>
    <row r="98160" spans="11:16" x14ac:dyDescent="0.3">
      <c r="K98160" t="s">
        <v>387246</v>
      </c>
      <c r="L98160" t="s">
        <v>387250</v>
      </c>
      <c r="M98160" t="s">
        <v>223</v>
      </c>
      <c r="O98160" s="1">
        <v>41641</v>
      </c>
      <c r="P98160">
        <v>33776</v>
      </c>
    </row>
    <row r="98161" spans="11:16" x14ac:dyDescent="0.3">
      <c r="K98161" t="s">
        <v>387251</v>
      </c>
      <c r="L98161" t="s">
        <v>387252</v>
      </c>
      <c r="M98161" t="s">
        <v>52</v>
      </c>
      <c r="O98161" t="s">
        <v>16420</v>
      </c>
      <c r="P98161">
        <v>50000</v>
      </c>
    </row>
    <row r="98162" spans="11:16" x14ac:dyDescent="0.3">
      <c r="K98162" t="s">
        <v>387253</v>
      </c>
      <c r="L98162" t="s">
        <v>387254</v>
      </c>
      <c r="M98162" t="s">
        <v>91</v>
      </c>
      <c r="O98162" t="s">
        <v>28899</v>
      </c>
    </row>
    <row r="98163" spans="11:16" x14ac:dyDescent="0.3">
      <c r="K98163" t="s">
        <v>387255</v>
      </c>
      <c r="L98163" t="s">
        <v>387256</v>
      </c>
      <c r="M98163" t="s">
        <v>324</v>
      </c>
      <c r="O98163" t="s">
        <v>41158</v>
      </c>
    </row>
    <row r="98164" spans="11:16" x14ac:dyDescent="0.3">
      <c r="K98164" t="s">
        <v>387257</v>
      </c>
      <c r="L98164" t="s">
        <v>387258</v>
      </c>
      <c r="M98164" t="s">
        <v>749</v>
      </c>
      <c r="O98164" s="1">
        <v>40546</v>
      </c>
      <c r="P98164">
        <v>12500</v>
      </c>
    </row>
    <row r="98165" spans="11:16" x14ac:dyDescent="0.3">
      <c r="K98165" t="s">
        <v>387259</v>
      </c>
      <c r="L98165" t="s">
        <v>387260</v>
      </c>
      <c r="M98165" t="s">
        <v>52</v>
      </c>
      <c r="O98165" s="1">
        <v>41976</v>
      </c>
      <c r="P98165">
        <v>600000</v>
      </c>
    </row>
    <row r="98166" spans="11:16" x14ac:dyDescent="0.3">
      <c r="K98166" t="s">
        <v>387261</v>
      </c>
      <c r="L98166" t="s">
        <v>387262</v>
      </c>
      <c r="M98166" t="s">
        <v>28</v>
      </c>
      <c r="N98166" t="s">
        <v>40</v>
      </c>
      <c r="O98166" s="1">
        <v>41285</v>
      </c>
      <c r="P98166">
        <v>9100000</v>
      </c>
    </row>
    <row r="98167" spans="11:16" x14ac:dyDescent="0.3">
      <c r="K98167" t="s">
        <v>387263</v>
      </c>
      <c r="L98167" t="s">
        <v>387264</v>
      </c>
      <c r="M98167" t="s">
        <v>52</v>
      </c>
      <c r="O98167" t="s">
        <v>3411</v>
      </c>
      <c r="P98167">
        <v>161000</v>
      </c>
    </row>
    <row r="98168" spans="11:16" x14ac:dyDescent="0.3">
      <c r="K98168" t="s">
        <v>387265</v>
      </c>
      <c r="L98168" t="s">
        <v>387266</v>
      </c>
      <c r="M98168" t="s">
        <v>28</v>
      </c>
      <c r="O98168" s="1">
        <v>41949</v>
      </c>
    </row>
    <row r="98169" spans="11:16" x14ac:dyDescent="0.3">
      <c r="K98169" t="s">
        <v>387267</v>
      </c>
      <c r="L98169" t="s">
        <v>387268</v>
      </c>
      <c r="M98169" t="s">
        <v>52</v>
      </c>
      <c r="O98169" s="1">
        <v>42010</v>
      </c>
    </row>
    <row r="98170" spans="11:16" x14ac:dyDescent="0.3">
      <c r="K98170" t="s">
        <v>387269</v>
      </c>
      <c r="L98170" t="s">
        <v>387270</v>
      </c>
      <c r="M98170" t="s">
        <v>52</v>
      </c>
      <c r="O98170" s="1">
        <v>40917</v>
      </c>
      <c r="P98170">
        <v>17000</v>
      </c>
    </row>
    <row r="98171" spans="11:16" x14ac:dyDescent="0.3">
      <c r="K98171" t="s">
        <v>387271</v>
      </c>
      <c r="L98171" t="s">
        <v>387272</v>
      </c>
      <c r="M98171" t="s">
        <v>28</v>
      </c>
      <c r="N98171" t="s">
        <v>493</v>
      </c>
      <c r="O98171" t="s">
        <v>32023</v>
      </c>
      <c r="P98171">
        <v>6000000</v>
      </c>
    </row>
    <row r="98172" spans="11:16" x14ac:dyDescent="0.3">
      <c r="K98172" t="s">
        <v>387271</v>
      </c>
      <c r="L98172" t="s">
        <v>387273</v>
      </c>
      <c r="M98172" t="s">
        <v>28</v>
      </c>
      <c r="N98172" t="s">
        <v>29</v>
      </c>
      <c r="O98172" s="1">
        <v>40792</v>
      </c>
      <c r="P98172">
        <v>9000000</v>
      </c>
    </row>
    <row r="98173" spans="11:16" x14ac:dyDescent="0.3">
      <c r="K98173" t="s">
        <v>387271</v>
      </c>
      <c r="L98173" t="s">
        <v>387274</v>
      </c>
      <c r="M98173" t="s">
        <v>28</v>
      </c>
      <c r="N98173" t="s">
        <v>1189</v>
      </c>
      <c r="O98173" t="s">
        <v>20155</v>
      </c>
      <c r="P98173">
        <v>15000000</v>
      </c>
    </row>
    <row r="98174" spans="11:16" x14ac:dyDescent="0.3">
      <c r="K98174" t="s">
        <v>387271</v>
      </c>
      <c r="L98174" t="s">
        <v>387275</v>
      </c>
      <c r="M98174" t="s">
        <v>28</v>
      </c>
      <c r="N98174" t="s">
        <v>40</v>
      </c>
      <c r="O98174" t="s">
        <v>66304</v>
      </c>
      <c r="P98174">
        <v>2000000</v>
      </c>
    </row>
    <row r="98175" spans="11:16" x14ac:dyDescent="0.3">
      <c r="K98175" t="s">
        <v>387271</v>
      </c>
      <c r="L98175" t="s">
        <v>387276</v>
      </c>
      <c r="M98175" t="s">
        <v>52</v>
      </c>
      <c r="O98175" s="1">
        <v>39820</v>
      </c>
    </row>
    <row r="98176" spans="11:16" x14ac:dyDescent="0.3">
      <c r="K98176" t="s">
        <v>387277</v>
      </c>
      <c r="L98176" t="s">
        <v>387278</v>
      </c>
      <c r="M98176" t="s">
        <v>190</v>
      </c>
      <c r="O98176" t="s">
        <v>6927</v>
      </c>
    </row>
    <row r="98177" spans="11:16" x14ac:dyDescent="0.3">
      <c r="K98177" t="s">
        <v>387279</v>
      </c>
      <c r="L98177" t="s">
        <v>387280</v>
      </c>
      <c r="M98177" t="s">
        <v>190</v>
      </c>
      <c r="O98177" t="s">
        <v>4881</v>
      </c>
    </row>
    <row r="98178" spans="11:16" x14ac:dyDescent="0.3">
      <c r="K98178" t="s">
        <v>387281</v>
      </c>
      <c r="L98178" t="s">
        <v>387282</v>
      </c>
      <c r="M98178" t="s">
        <v>233</v>
      </c>
      <c r="O98178" t="s">
        <v>105306</v>
      </c>
      <c r="P98178">
        <v>321650</v>
      </c>
    </row>
    <row r="98179" spans="11:16" x14ac:dyDescent="0.3">
      <c r="K98179" t="s">
        <v>387283</v>
      </c>
      <c r="L98179" t="s">
        <v>387284</v>
      </c>
      <c r="M98179" t="s">
        <v>28</v>
      </c>
      <c r="N98179" t="s">
        <v>493</v>
      </c>
      <c r="O98179" s="1">
        <v>38356</v>
      </c>
      <c r="P98179">
        <v>6000000</v>
      </c>
    </row>
    <row r="98180" spans="11:16" x14ac:dyDescent="0.3">
      <c r="K98180" t="s">
        <v>387285</v>
      </c>
      <c r="L98180" t="s">
        <v>387286</v>
      </c>
      <c r="M98180" t="s">
        <v>28</v>
      </c>
      <c r="N98180" t="s">
        <v>40</v>
      </c>
      <c r="O98180" t="s">
        <v>7970</v>
      </c>
      <c r="P98180">
        <v>1500000</v>
      </c>
    </row>
    <row r="98181" spans="11:16" x14ac:dyDescent="0.3">
      <c r="K98181" t="s">
        <v>387287</v>
      </c>
      <c r="L98181" t="s">
        <v>387288</v>
      </c>
      <c r="M98181" t="s">
        <v>28</v>
      </c>
      <c r="O98181" s="1">
        <v>39275</v>
      </c>
      <c r="P98181">
        <v>671226</v>
      </c>
    </row>
    <row r="98182" spans="11:16" x14ac:dyDescent="0.3">
      <c r="K98182" t="s">
        <v>387289</v>
      </c>
      <c r="L98182" t="s">
        <v>387290</v>
      </c>
      <c r="M98182" t="s">
        <v>28</v>
      </c>
      <c r="N98182" t="s">
        <v>40</v>
      </c>
      <c r="O98182" s="1">
        <v>42036</v>
      </c>
      <c r="P98182">
        <v>1503657</v>
      </c>
    </row>
    <row r="98183" spans="11:16" x14ac:dyDescent="0.3">
      <c r="K98183" t="s">
        <v>387291</v>
      </c>
      <c r="L98183" t="s">
        <v>387292</v>
      </c>
      <c r="M98183" t="s">
        <v>190</v>
      </c>
      <c r="O98183" t="s">
        <v>123650</v>
      </c>
    </row>
    <row r="98184" spans="11:16" x14ac:dyDescent="0.3">
      <c r="K98184" t="s">
        <v>387293</v>
      </c>
      <c r="L98184" t="s">
        <v>387294</v>
      </c>
      <c r="M98184" t="s">
        <v>28</v>
      </c>
      <c r="N98184" t="s">
        <v>40</v>
      </c>
      <c r="O98184" s="1">
        <v>39448</v>
      </c>
      <c r="P98184">
        <v>795854</v>
      </c>
    </row>
    <row r="98185" spans="11:16" x14ac:dyDescent="0.3">
      <c r="K98185" t="s">
        <v>387295</v>
      </c>
      <c r="L98185" t="s">
        <v>387296</v>
      </c>
      <c r="M98185" t="s">
        <v>91</v>
      </c>
      <c r="O98185" s="1">
        <v>38786</v>
      </c>
      <c r="P98185">
        <v>472300</v>
      </c>
    </row>
    <row r="98186" spans="11:16" x14ac:dyDescent="0.3">
      <c r="K98186" t="s">
        <v>387297</v>
      </c>
      <c r="L98186" t="s">
        <v>387298</v>
      </c>
      <c r="M98186" t="s">
        <v>52</v>
      </c>
      <c r="O98186" t="s">
        <v>12933</v>
      </c>
    </row>
    <row r="98187" spans="11:16" x14ac:dyDescent="0.3">
      <c r="K98187" t="s">
        <v>387299</v>
      </c>
      <c r="L98187" t="s">
        <v>387300</v>
      </c>
      <c r="M98187" t="s">
        <v>190</v>
      </c>
      <c r="O98187" t="s">
        <v>2022</v>
      </c>
    </row>
    <row r="98188" spans="11:16" x14ac:dyDescent="0.3">
      <c r="K98188" t="s">
        <v>387301</v>
      </c>
      <c r="L98188" t="s">
        <v>387302</v>
      </c>
      <c r="M98188" t="s">
        <v>190</v>
      </c>
      <c r="O98188" s="1">
        <v>41280</v>
      </c>
    </row>
    <row r="98189" spans="11:16" x14ac:dyDescent="0.3">
      <c r="K98189" t="s">
        <v>387303</v>
      </c>
      <c r="L98189" t="s">
        <v>387304</v>
      </c>
      <c r="M98189" t="s">
        <v>28</v>
      </c>
      <c r="N98189" t="s">
        <v>29</v>
      </c>
      <c r="O98189" t="s">
        <v>154989</v>
      </c>
      <c r="P98189">
        <v>2250000</v>
      </c>
    </row>
    <row r="98190" spans="11:16" x14ac:dyDescent="0.3">
      <c r="K98190" t="s">
        <v>387303</v>
      </c>
      <c r="L98190" t="s">
        <v>387305</v>
      </c>
      <c r="M98190" t="s">
        <v>28</v>
      </c>
      <c r="O98190" s="1">
        <v>38970</v>
      </c>
      <c r="P98190">
        <v>10000000</v>
      </c>
    </row>
    <row r="98191" spans="11:16" x14ac:dyDescent="0.3">
      <c r="K98191" t="s">
        <v>387306</v>
      </c>
      <c r="L98191" t="s">
        <v>387307</v>
      </c>
      <c r="M98191" t="s">
        <v>52</v>
      </c>
      <c r="O98191" t="s">
        <v>41897</v>
      </c>
      <c r="P98191">
        <v>836290</v>
      </c>
    </row>
    <row r="98192" spans="11:16" x14ac:dyDescent="0.3">
      <c r="K98192" t="s">
        <v>387308</v>
      </c>
      <c r="L98192" t="s">
        <v>387309</v>
      </c>
      <c r="M98192" t="s">
        <v>28</v>
      </c>
      <c r="N98192" t="s">
        <v>40</v>
      </c>
      <c r="O98192" t="s">
        <v>17319</v>
      </c>
      <c r="P98192">
        <v>8940000</v>
      </c>
    </row>
    <row r="98193" spans="11:16" x14ac:dyDescent="0.3">
      <c r="K98193" t="s">
        <v>387310</v>
      </c>
      <c r="L98193" t="s">
        <v>387311</v>
      </c>
      <c r="M98193" t="s">
        <v>28</v>
      </c>
      <c r="N98193" t="s">
        <v>29</v>
      </c>
      <c r="O98193" t="s">
        <v>8646</v>
      </c>
    </row>
    <row r="98194" spans="11:16" x14ac:dyDescent="0.3">
      <c r="K98194" t="s">
        <v>387312</v>
      </c>
      <c r="L98194" t="s">
        <v>387313</v>
      </c>
      <c r="M98194" t="s">
        <v>91</v>
      </c>
      <c r="O98194" t="s">
        <v>13637</v>
      </c>
    </row>
    <row r="98195" spans="11:16" x14ac:dyDescent="0.3">
      <c r="K98195" t="s">
        <v>387314</v>
      </c>
      <c r="L98195" t="s">
        <v>387315</v>
      </c>
      <c r="M98195" t="s">
        <v>91</v>
      </c>
      <c r="O98195" s="1">
        <v>39814</v>
      </c>
    </row>
    <row r="98196" spans="11:16" x14ac:dyDescent="0.3">
      <c r="K98196" t="s">
        <v>387316</v>
      </c>
      <c r="L98196" t="s">
        <v>387317</v>
      </c>
      <c r="M98196" t="s">
        <v>28</v>
      </c>
      <c r="N98196" t="s">
        <v>40</v>
      </c>
      <c r="O98196" t="s">
        <v>148031</v>
      </c>
      <c r="P98196">
        <v>11795700</v>
      </c>
    </row>
    <row r="98197" spans="11:16" x14ac:dyDescent="0.3">
      <c r="K98197" t="s">
        <v>387318</v>
      </c>
      <c r="L98197" t="s">
        <v>387319</v>
      </c>
      <c r="M98197" t="s">
        <v>256</v>
      </c>
      <c r="O98197" t="s">
        <v>111240</v>
      </c>
      <c r="P98197">
        <v>145000</v>
      </c>
    </row>
    <row r="98198" spans="11:16" x14ac:dyDescent="0.3">
      <c r="K98198" t="s">
        <v>387320</v>
      </c>
      <c r="L98198" t="s">
        <v>387321</v>
      </c>
      <c r="M98198" t="s">
        <v>324</v>
      </c>
      <c r="O98198" t="s">
        <v>38724</v>
      </c>
    </row>
    <row r="98199" spans="11:16" x14ac:dyDescent="0.3">
      <c r="K98199" t="s">
        <v>387322</v>
      </c>
      <c r="L98199" t="s">
        <v>387323</v>
      </c>
      <c r="M98199" t="s">
        <v>324</v>
      </c>
      <c r="O98199" t="s">
        <v>22920</v>
      </c>
    </row>
    <row r="98200" spans="11:16" x14ac:dyDescent="0.3">
      <c r="K98200" t="s">
        <v>387324</v>
      </c>
      <c r="L98200" t="s">
        <v>387325</v>
      </c>
      <c r="M98200" t="s">
        <v>28</v>
      </c>
      <c r="N98200" t="s">
        <v>40</v>
      </c>
      <c r="O98200" s="1">
        <v>40703</v>
      </c>
      <c r="P98200">
        <v>3000000</v>
      </c>
    </row>
    <row r="98201" spans="11:16" x14ac:dyDescent="0.3">
      <c r="K98201" t="s">
        <v>387326</v>
      </c>
      <c r="L98201" t="s">
        <v>387327</v>
      </c>
      <c r="M98201" t="s">
        <v>190</v>
      </c>
      <c r="O98201" t="s">
        <v>40984</v>
      </c>
      <c r="P98201">
        <v>10000</v>
      </c>
    </row>
    <row r="98202" spans="11:16" x14ac:dyDescent="0.3">
      <c r="K98202" t="s">
        <v>387328</v>
      </c>
      <c r="L98202" t="s">
        <v>387329</v>
      </c>
      <c r="M98202" t="s">
        <v>91</v>
      </c>
      <c r="O98202" s="1">
        <v>41275</v>
      </c>
    </row>
    <row r="98203" spans="11:16" x14ac:dyDescent="0.3">
      <c r="K98203" t="s">
        <v>387330</v>
      </c>
      <c r="L98203" t="s">
        <v>387331</v>
      </c>
      <c r="M98203" t="s">
        <v>52</v>
      </c>
      <c r="O98203" s="1">
        <v>41793</v>
      </c>
      <c r="P98203">
        <v>3500000</v>
      </c>
    </row>
    <row r="98204" spans="11:16" x14ac:dyDescent="0.3">
      <c r="K98204" t="s">
        <v>387332</v>
      </c>
      <c r="L98204" t="s">
        <v>387333</v>
      </c>
      <c r="M98204" t="s">
        <v>223</v>
      </c>
      <c r="O98204" s="1">
        <v>42011</v>
      </c>
      <c r="P98204">
        <v>145000</v>
      </c>
    </row>
    <row r="98205" spans="11:16" x14ac:dyDescent="0.3">
      <c r="K98205" t="s">
        <v>387334</v>
      </c>
      <c r="L98205" t="s">
        <v>387335</v>
      </c>
      <c r="M98205" t="s">
        <v>52</v>
      </c>
      <c r="O98205" t="s">
        <v>10520</v>
      </c>
      <c r="P98205">
        <v>1000000</v>
      </c>
    </row>
    <row r="98206" spans="11:16" x14ac:dyDescent="0.3">
      <c r="K98206" t="s">
        <v>387334</v>
      </c>
      <c r="L98206" t="s">
        <v>387336</v>
      </c>
      <c r="M98206" t="s">
        <v>190</v>
      </c>
      <c r="O98206" t="s">
        <v>9226</v>
      </c>
    </row>
    <row r="98207" spans="11:16" x14ac:dyDescent="0.3">
      <c r="K98207" t="s">
        <v>387334</v>
      </c>
      <c r="L98207" t="s">
        <v>387337</v>
      </c>
      <c r="M98207" t="s">
        <v>28</v>
      </c>
      <c r="N98207" t="s">
        <v>40</v>
      </c>
      <c r="O98207" t="s">
        <v>6568</v>
      </c>
      <c r="P98207">
        <v>6000000</v>
      </c>
    </row>
    <row r="98208" spans="11:16" x14ac:dyDescent="0.3">
      <c r="K98208" t="s">
        <v>387338</v>
      </c>
      <c r="L98208" t="s">
        <v>387339</v>
      </c>
      <c r="M98208" t="s">
        <v>91</v>
      </c>
      <c r="O98208" t="s">
        <v>363703</v>
      </c>
      <c r="P98208">
        <v>6000000</v>
      </c>
    </row>
    <row r="98209" spans="11:16" x14ac:dyDescent="0.3">
      <c r="K98209" t="s">
        <v>387338</v>
      </c>
      <c r="L98209" t="s">
        <v>387340</v>
      </c>
      <c r="M98209" t="s">
        <v>91</v>
      </c>
      <c r="O98209" t="s">
        <v>327767</v>
      </c>
      <c r="P98209">
        <v>4600000</v>
      </c>
    </row>
    <row r="98210" spans="11:16" x14ac:dyDescent="0.3">
      <c r="K98210" t="s">
        <v>387341</v>
      </c>
      <c r="L98210" t="s">
        <v>387342</v>
      </c>
      <c r="M98210" t="s">
        <v>28</v>
      </c>
      <c r="O98210" s="1">
        <v>41643</v>
      </c>
      <c r="P98210">
        <v>404738</v>
      </c>
    </row>
    <row r="98211" spans="11:16" x14ac:dyDescent="0.3">
      <c r="K98211" t="s">
        <v>387343</v>
      </c>
      <c r="L98211" t="s">
        <v>387344</v>
      </c>
      <c r="M98211" t="s">
        <v>223</v>
      </c>
      <c r="O98211" t="s">
        <v>14878</v>
      </c>
      <c r="P98211">
        <v>498016</v>
      </c>
    </row>
    <row r="98212" spans="11:16" x14ac:dyDescent="0.3">
      <c r="K98212" t="s">
        <v>387345</v>
      </c>
      <c r="L98212" t="s">
        <v>387346</v>
      </c>
      <c r="M98212" t="s">
        <v>190</v>
      </c>
      <c r="O98212" t="s">
        <v>16737</v>
      </c>
    </row>
    <row r="98213" spans="11:16" x14ac:dyDescent="0.3">
      <c r="K98213" t="s">
        <v>387347</v>
      </c>
      <c r="L98213" t="s">
        <v>387348</v>
      </c>
      <c r="M98213" t="s">
        <v>52</v>
      </c>
      <c r="O98213" s="1">
        <v>39450</v>
      </c>
      <c r="P98213">
        <v>158567</v>
      </c>
    </row>
    <row r="98214" spans="11:16" x14ac:dyDescent="0.3">
      <c r="K98214" t="s">
        <v>387349</v>
      </c>
      <c r="L98214" t="s">
        <v>387350</v>
      </c>
      <c r="M98214" t="s">
        <v>52</v>
      </c>
      <c r="O98214" s="1">
        <v>40949</v>
      </c>
      <c r="P98214">
        <v>88000</v>
      </c>
    </row>
    <row r="98215" spans="11:16" x14ac:dyDescent="0.3">
      <c r="K98215" t="s">
        <v>387349</v>
      </c>
      <c r="L98215" t="s">
        <v>387351</v>
      </c>
      <c r="M98215" t="s">
        <v>256</v>
      </c>
      <c r="O98215" s="1">
        <v>40949</v>
      </c>
      <c r="P98215">
        <v>200000</v>
      </c>
    </row>
    <row r="98216" spans="11:16" x14ac:dyDescent="0.3">
      <c r="K98216" t="s">
        <v>387352</v>
      </c>
      <c r="L98216" t="s">
        <v>387353</v>
      </c>
      <c r="M98216" t="s">
        <v>52</v>
      </c>
      <c r="O98216" t="s">
        <v>1630</v>
      </c>
      <c r="P98216">
        <v>1500000</v>
      </c>
    </row>
    <row r="98217" spans="11:16" x14ac:dyDescent="0.3">
      <c r="K98217" t="s">
        <v>387352</v>
      </c>
      <c r="L98217" t="s">
        <v>387354</v>
      </c>
      <c r="M98217" t="s">
        <v>52</v>
      </c>
      <c r="O98217" s="1">
        <v>41091</v>
      </c>
    </row>
    <row r="98218" spans="11:16" x14ac:dyDescent="0.3">
      <c r="K98218" t="s">
        <v>387355</v>
      </c>
      <c r="L98218" t="s">
        <v>387356</v>
      </c>
      <c r="M98218" t="s">
        <v>52</v>
      </c>
      <c r="O98218" s="1">
        <v>41640</v>
      </c>
    </row>
    <row r="98219" spans="11:16" x14ac:dyDescent="0.3">
      <c r="K98219" t="s">
        <v>387357</v>
      </c>
      <c r="L98219" t="s">
        <v>387358</v>
      </c>
      <c r="M98219" t="s">
        <v>190</v>
      </c>
      <c r="O98219" t="s">
        <v>4528</v>
      </c>
    </row>
    <row r="98220" spans="11:16" x14ac:dyDescent="0.3">
      <c r="K98220" t="s">
        <v>387359</v>
      </c>
      <c r="L98220" t="s">
        <v>387360</v>
      </c>
      <c r="M98220" t="s">
        <v>91</v>
      </c>
      <c r="O98220" t="s">
        <v>34156</v>
      </c>
      <c r="P98220">
        <v>0</v>
      </c>
    </row>
    <row r="98221" spans="11:16" x14ac:dyDescent="0.3">
      <c r="K98221" t="s">
        <v>387359</v>
      </c>
      <c r="L98221" t="s">
        <v>387361</v>
      </c>
      <c r="M98221" t="s">
        <v>91</v>
      </c>
      <c r="O98221" t="s">
        <v>34156</v>
      </c>
    </row>
    <row r="98222" spans="11:16" x14ac:dyDescent="0.3">
      <c r="K98222" t="s">
        <v>387362</v>
      </c>
      <c r="L98222" t="s">
        <v>387363</v>
      </c>
      <c r="M98222" t="s">
        <v>52</v>
      </c>
      <c r="O98222" t="s">
        <v>20465</v>
      </c>
      <c r="P98222">
        <v>250000</v>
      </c>
    </row>
    <row r="98223" spans="11:16" x14ac:dyDescent="0.3">
      <c r="K98223" t="s">
        <v>387364</v>
      </c>
      <c r="L98223" t="s">
        <v>387365</v>
      </c>
      <c r="M98223" t="s">
        <v>52</v>
      </c>
      <c r="O98223" s="1">
        <v>41550</v>
      </c>
    </row>
    <row r="98224" spans="11:16" x14ac:dyDescent="0.3">
      <c r="K98224" t="s">
        <v>387364</v>
      </c>
      <c r="L98224" t="s">
        <v>387366</v>
      </c>
      <c r="M98224" t="s">
        <v>324</v>
      </c>
      <c r="O98224" t="s">
        <v>31529</v>
      </c>
    </row>
    <row r="98225" spans="11:16" x14ac:dyDescent="0.3">
      <c r="K98225" t="s">
        <v>387367</v>
      </c>
      <c r="L98225" t="s">
        <v>387368</v>
      </c>
      <c r="M98225" t="s">
        <v>28</v>
      </c>
      <c r="N98225" t="s">
        <v>493</v>
      </c>
      <c r="O98225" t="s">
        <v>39902</v>
      </c>
      <c r="P98225">
        <v>18250000</v>
      </c>
    </row>
    <row r="98226" spans="11:16" x14ac:dyDescent="0.3">
      <c r="K98226" t="s">
        <v>387369</v>
      </c>
      <c r="L98226" t="s">
        <v>387370</v>
      </c>
      <c r="M98226" t="s">
        <v>28</v>
      </c>
      <c r="N98226" t="s">
        <v>40</v>
      </c>
      <c r="O98226" t="s">
        <v>40151</v>
      </c>
      <c r="P98226">
        <v>1200000</v>
      </c>
    </row>
    <row r="98227" spans="11:16" x14ac:dyDescent="0.3">
      <c r="K98227" t="s">
        <v>387369</v>
      </c>
      <c r="L98227" t="s">
        <v>387371</v>
      </c>
      <c r="M98227" t="s">
        <v>28</v>
      </c>
      <c r="N98227" t="s">
        <v>40</v>
      </c>
      <c r="O98227" s="1">
        <v>39450</v>
      </c>
      <c r="P98227">
        <v>2250000</v>
      </c>
    </row>
    <row r="98228" spans="11:16" x14ac:dyDescent="0.3">
      <c r="K98228" t="s">
        <v>387369</v>
      </c>
      <c r="L98228" t="s">
        <v>387372</v>
      </c>
      <c r="M98228" t="s">
        <v>324</v>
      </c>
      <c r="O98228" s="1">
        <v>39083</v>
      </c>
    </row>
    <row r="98229" spans="11:16" x14ac:dyDescent="0.3">
      <c r="K98229" t="s">
        <v>387373</v>
      </c>
      <c r="L98229" t="s">
        <v>387374</v>
      </c>
      <c r="M98229" t="s">
        <v>324</v>
      </c>
      <c r="O98229" s="1">
        <v>39083</v>
      </c>
      <c r="P98229">
        <v>300000</v>
      </c>
    </row>
    <row r="98230" spans="11:16" x14ac:dyDescent="0.3">
      <c r="K98230" t="s">
        <v>387375</v>
      </c>
      <c r="L98230" t="s">
        <v>387376</v>
      </c>
      <c r="M98230" t="s">
        <v>28</v>
      </c>
      <c r="O98230" t="s">
        <v>34293</v>
      </c>
      <c r="P98230">
        <v>1750000</v>
      </c>
    </row>
    <row r="98231" spans="11:16" x14ac:dyDescent="0.3">
      <c r="K98231" t="s">
        <v>387375</v>
      </c>
      <c r="L98231" t="s">
        <v>387377</v>
      </c>
      <c r="M98231" t="s">
        <v>28</v>
      </c>
      <c r="O98231" t="s">
        <v>8610</v>
      </c>
      <c r="P98231">
        <v>3822464</v>
      </c>
    </row>
    <row r="98232" spans="11:16" x14ac:dyDescent="0.3">
      <c r="K98232" t="s">
        <v>387378</v>
      </c>
      <c r="L98232" t="s">
        <v>387379</v>
      </c>
      <c r="M98232" t="s">
        <v>28</v>
      </c>
      <c r="N98232" t="s">
        <v>40</v>
      </c>
      <c r="O98232" s="1">
        <v>40341</v>
      </c>
      <c r="P98232">
        <v>5325664</v>
      </c>
    </row>
    <row r="98233" spans="11:16" x14ac:dyDescent="0.3">
      <c r="K98233" t="s">
        <v>387378</v>
      </c>
      <c r="L98233" t="s">
        <v>387380</v>
      </c>
      <c r="M98233" t="s">
        <v>28</v>
      </c>
      <c r="N98233" t="s">
        <v>29</v>
      </c>
      <c r="O98233" t="s">
        <v>4034</v>
      </c>
      <c r="P98233">
        <v>25000000</v>
      </c>
    </row>
    <row r="98234" spans="11:16" x14ac:dyDescent="0.3">
      <c r="K98234" t="s">
        <v>387378</v>
      </c>
      <c r="L98234" t="s">
        <v>387381</v>
      </c>
      <c r="M98234" t="s">
        <v>28</v>
      </c>
      <c r="N98234" t="s">
        <v>40</v>
      </c>
      <c r="O98234" t="s">
        <v>27126</v>
      </c>
      <c r="P98234">
        <v>5200000</v>
      </c>
    </row>
    <row r="98235" spans="11:16" x14ac:dyDescent="0.3">
      <c r="K98235" t="s">
        <v>387378</v>
      </c>
      <c r="L98235" t="s">
        <v>387382</v>
      </c>
      <c r="M98235" t="s">
        <v>1537</v>
      </c>
      <c r="O98235" t="s">
        <v>7077</v>
      </c>
    </row>
    <row r="98236" spans="11:16" x14ac:dyDescent="0.3">
      <c r="K98236" t="s">
        <v>387378</v>
      </c>
      <c r="L98236" t="s">
        <v>387383</v>
      </c>
      <c r="M98236" t="s">
        <v>28</v>
      </c>
      <c r="N98236" t="s">
        <v>40</v>
      </c>
      <c r="O98236" s="1">
        <v>39083</v>
      </c>
      <c r="P98236">
        <v>5300000</v>
      </c>
    </row>
    <row r="98237" spans="11:16" x14ac:dyDescent="0.3">
      <c r="K98237" t="s">
        <v>387378</v>
      </c>
      <c r="L98237" t="s">
        <v>387384</v>
      </c>
      <c r="M98237" t="s">
        <v>256</v>
      </c>
      <c r="O98237" t="s">
        <v>4132</v>
      </c>
      <c r="P98237">
        <v>15178076</v>
      </c>
    </row>
    <row r="98238" spans="11:16" x14ac:dyDescent="0.3">
      <c r="K98238" t="s">
        <v>387378</v>
      </c>
      <c r="L98238" t="s">
        <v>387385</v>
      </c>
      <c r="M98238" t="s">
        <v>256</v>
      </c>
      <c r="O98238" t="s">
        <v>24866</v>
      </c>
      <c r="P98238">
        <v>10742196</v>
      </c>
    </row>
    <row r="98239" spans="11:16" x14ac:dyDescent="0.3">
      <c r="K98239" t="s">
        <v>387378</v>
      </c>
      <c r="L98239" t="s">
        <v>387386</v>
      </c>
      <c r="M98239" t="s">
        <v>28</v>
      </c>
      <c r="N98239" t="s">
        <v>493</v>
      </c>
      <c r="O98239" t="s">
        <v>4132</v>
      </c>
      <c r="P98239">
        <v>14186241</v>
      </c>
    </row>
    <row r="98240" spans="11:16" x14ac:dyDescent="0.3">
      <c r="K98240" t="s">
        <v>387387</v>
      </c>
      <c r="L98240" t="s">
        <v>387388</v>
      </c>
      <c r="M98240" t="s">
        <v>52</v>
      </c>
      <c r="O98240" s="1">
        <v>41279</v>
      </c>
      <c r="P98240">
        <v>125000</v>
      </c>
    </row>
    <row r="98241" spans="11:16" x14ac:dyDescent="0.3">
      <c r="K98241" t="s">
        <v>387387</v>
      </c>
      <c r="L98241" t="s">
        <v>387389</v>
      </c>
      <c r="M98241" t="s">
        <v>52</v>
      </c>
      <c r="O98241" s="1">
        <v>41588</v>
      </c>
      <c r="P98241">
        <v>20000</v>
      </c>
    </row>
    <row r="98242" spans="11:16" x14ac:dyDescent="0.3">
      <c r="K98242" t="s">
        <v>387390</v>
      </c>
      <c r="L98242" t="s">
        <v>387391</v>
      </c>
      <c r="M98242" t="s">
        <v>52</v>
      </c>
      <c r="O98242" s="1">
        <v>40824</v>
      </c>
    </row>
    <row r="98243" spans="11:16" x14ac:dyDescent="0.3">
      <c r="K98243" t="s">
        <v>387392</v>
      </c>
      <c r="L98243" t="s">
        <v>387393</v>
      </c>
      <c r="M98243" t="s">
        <v>28</v>
      </c>
      <c r="N98243" t="s">
        <v>493</v>
      </c>
      <c r="O98243" t="s">
        <v>387394</v>
      </c>
      <c r="P98243">
        <v>12000000</v>
      </c>
    </row>
    <row r="98244" spans="11:16" x14ac:dyDescent="0.3">
      <c r="K98244" t="s">
        <v>387392</v>
      </c>
      <c r="L98244" t="s">
        <v>387395</v>
      </c>
      <c r="M98244" t="s">
        <v>28</v>
      </c>
      <c r="N98244" t="s">
        <v>1189</v>
      </c>
      <c r="O98244" t="s">
        <v>168649</v>
      </c>
      <c r="P98244">
        <v>8000000</v>
      </c>
    </row>
    <row r="98245" spans="11:16" x14ac:dyDescent="0.3">
      <c r="K98245" t="s">
        <v>387396</v>
      </c>
      <c r="L98245" t="s">
        <v>387397</v>
      </c>
      <c r="M98245" t="s">
        <v>91</v>
      </c>
      <c r="O98245" s="1">
        <v>41611</v>
      </c>
      <c r="P98245">
        <v>70000</v>
      </c>
    </row>
    <row r="98246" spans="11:16" x14ac:dyDescent="0.3">
      <c r="K98246" t="s">
        <v>387396</v>
      </c>
      <c r="L98246" t="s">
        <v>387398</v>
      </c>
      <c r="M98246" t="s">
        <v>52</v>
      </c>
      <c r="O98246" t="s">
        <v>43198</v>
      </c>
    </row>
    <row r="98247" spans="11:16" x14ac:dyDescent="0.3">
      <c r="K98247" t="s">
        <v>387396</v>
      </c>
      <c r="L98247" t="s">
        <v>387399</v>
      </c>
      <c r="M98247" t="s">
        <v>91</v>
      </c>
      <c r="O98247" s="1">
        <v>41914</v>
      </c>
      <c r="P98247">
        <v>240000</v>
      </c>
    </row>
    <row r="98248" spans="11:16" x14ac:dyDescent="0.3">
      <c r="K98248" t="s">
        <v>387400</v>
      </c>
      <c r="L98248" t="s">
        <v>387401</v>
      </c>
      <c r="M98248" t="s">
        <v>28</v>
      </c>
      <c r="N98248" t="s">
        <v>1189</v>
      </c>
      <c r="O98248" t="s">
        <v>35369</v>
      </c>
      <c r="P98248">
        <v>30700000</v>
      </c>
    </row>
    <row r="98249" spans="11:16" x14ac:dyDescent="0.3">
      <c r="K98249" t="s">
        <v>387400</v>
      </c>
      <c r="L98249" t="s">
        <v>387402</v>
      </c>
      <c r="M98249" t="s">
        <v>28</v>
      </c>
      <c r="N98249" t="s">
        <v>40</v>
      </c>
      <c r="O98249" s="1">
        <v>41183</v>
      </c>
      <c r="P98249">
        <v>1100000</v>
      </c>
    </row>
    <row r="98250" spans="11:16" x14ac:dyDescent="0.3">
      <c r="K98250" t="s">
        <v>387400</v>
      </c>
      <c r="L98250" t="s">
        <v>387403</v>
      </c>
      <c r="M98250" t="s">
        <v>28</v>
      </c>
      <c r="N98250" t="s">
        <v>29</v>
      </c>
      <c r="O98250" t="s">
        <v>39132</v>
      </c>
      <c r="P98250">
        <v>10500000</v>
      </c>
    </row>
    <row r="98251" spans="11:16" x14ac:dyDescent="0.3">
      <c r="K98251" t="s">
        <v>387400</v>
      </c>
      <c r="L98251" t="s">
        <v>387404</v>
      </c>
      <c r="M98251" t="s">
        <v>28</v>
      </c>
      <c r="N98251" t="s">
        <v>1189</v>
      </c>
      <c r="O98251" t="s">
        <v>5808</v>
      </c>
      <c r="P98251">
        <v>20000000</v>
      </c>
    </row>
    <row r="98252" spans="11:16" x14ac:dyDescent="0.3">
      <c r="K98252" t="s">
        <v>387400</v>
      </c>
      <c r="L98252" t="s">
        <v>387405</v>
      </c>
      <c r="M98252" t="s">
        <v>28</v>
      </c>
      <c r="N98252" t="s">
        <v>493</v>
      </c>
      <c r="O98252" s="1">
        <v>41337</v>
      </c>
      <c r="P98252">
        <v>15600000</v>
      </c>
    </row>
    <row r="98253" spans="11:16" x14ac:dyDescent="0.3">
      <c r="K98253" t="s">
        <v>387406</v>
      </c>
      <c r="L98253" t="s">
        <v>387407</v>
      </c>
      <c r="M98253" t="s">
        <v>52</v>
      </c>
      <c r="O98253" s="1">
        <v>39453</v>
      </c>
    </row>
    <row r="98254" spans="11:16" x14ac:dyDescent="0.3">
      <c r="K98254" t="s">
        <v>387408</v>
      </c>
      <c r="L98254" t="s">
        <v>387409</v>
      </c>
      <c r="M98254" t="s">
        <v>52</v>
      </c>
      <c r="O98254" s="1">
        <v>40547</v>
      </c>
      <c r="P98254">
        <v>100000</v>
      </c>
    </row>
    <row r="98255" spans="11:16" x14ac:dyDescent="0.3">
      <c r="K98255" t="s">
        <v>387410</v>
      </c>
      <c r="L98255" t="s">
        <v>387411</v>
      </c>
      <c r="M98255" t="s">
        <v>190</v>
      </c>
      <c r="O98255" t="s">
        <v>9043</v>
      </c>
    </row>
    <row r="98256" spans="11:16" x14ac:dyDescent="0.3">
      <c r="K98256" t="s">
        <v>387412</v>
      </c>
      <c r="L98256" t="s">
        <v>387413</v>
      </c>
      <c r="M98256" t="s">
        <v>256</v>
      </c>
      <c r="O98256" s="1">
        <v>41796</v>
      </c>
    </row>
    <row r="98257" spans="11:16" x14ac:dyDescent="0.3">
      <c r="K98257" t="s">
        <v>387414</v>
      </c>
      <c r="L98257" t="s">
        <v>387415</v>
      </c>
      <c r="M98257" t="s">
        <v>52</v>
      </c>
      <c r="O98257" s="1">
        <v>41642</v>
      </c>
      <c r="P98257">
        <v>28437</v>
      </c>
    </row>
    <row r="98258" spans="11:16" x14ac:dyDescent="0.3">
      <c r="K98258" t="s">
        <v>387416</v>
      </c>
      <c r="L98258" t="s">
        <v>387417</v>
      </c>
      <c r="M98258" t="s">
        <v>324</v>
      </c>
      <c r="O98258" s="1">
        <v>40453</v>
      </c>
    </row>
    <row r="98259" spans="11:16" x14ac:dyDescent="0.3">
      <c r="K98259" t="s">
        <v>387418</v>
      </c>
      <c r="L98259" t="s">
        <v>387419</v>
      </c>
      <c r="M98259" t="s">
        <v>52</v>
      </c>
      <c r="O98259" s="1">
        <v>40546</v>
      </c>
      <c r="P98259">
        <v>25000</v>
      </c>
    </row>
    <row r="98260" spans="11:16" x14ac:dyDescent="0.3">
      <c r="K98260" t="s">
        <v>387420</v>
      </c>
      <c r="L98260" t="s">
        <v>387421</v>
      </c>
      <c r="M98260" t="s">
        <v>28</v>
      </c>
      <c r="N98260" t="s">
        <v>40</v>
      </c>
      <c r="O98260" s="1">
        <v>42011</v>
      </c>
    </row>
    <row r="98261" spans="11:16" x14ac:dyDescent="0.3">
      <c r="K98261" t="s">
        <v>387422</v>
      </c>
      <c r="L98261" t="s">
        <v>387423</v>
      </c>
      <c r="M98261" t="s">
        <v>28</v>
      </c>
      <c r="N98261" t="s">
        <v>493</v>
      </c>
      <c r="O98261" t="s">
        <v>12721</v>
      </c>
      <c r="P98261">
        <v>3353401</v>
      </c>
    </row>
    <row r="98262" spans="11:16" x14ac:dyDescent="0.3">
      <c r="K98262" t="s">
        <v>387422</v>
      </c>
      <c r="L98262" t="s">
        <v>387424</v>
      </c>
      <c r="M98262" t="s">
        <v>28</v>
      </c>
      <c r="N98262" t="s">
        <v>29</v>
      </c>
      <c r="O98262" t="s">
        <v>11374</v>
      </c>
      <c r="P98262">
        <v>1545638</v>
      </c>
    </row>
    <row r="98263" spans="11:16" x14ac:dyDescent="0.3">
      <c r="K98263" t="s">
        <v>387422</v>
      </c>
      <c r="L98263" t="s">
        <v>387425</v>
      </c>
      <c r="M98263" t="s">
        <v>28</v>
      </c>
      <c r="N98263" t="s">
        <v>40</v>
      </c>
      <c r="O98263" t="s">
        <v>14421</v>
      </c>
    </row>
    <row r="98264" spans="11:16" x14ac:dyDescent="0.3">
      <c r="K98264" t="s">
        <v>387426</v>
      </c>
      <c r="L98264" t="s">
        <v>387427</v>
      </c>
      <c r="M98264" t="s">
        <v>3620</v>
      </c>
      <c r="O98264" t="s">
        <v>823</v>
      </c>
      <c r="P98264">
        <v>14989</v>
      </c>
    </row>
    <row r="98265" spans="11:16" x14ac:dyDescent="0.3">
      <c r="K98265" t="s">
        <v>387428</v>
      </c>
      <c r="L98265" t="s">
        <v>387429</v>
      </c>
      <c r="M98265" t="s">
        <v>52</v>
      </c>
      <c r="O98265" s="1">
        <v>42249</v>
      </c>
      <c r="P98265">
        <v>500000</v>
      </c>
    </row>
    <row r="98266" spans="11:16" x14ac:dyDescent="0.3">
      <c r="K98266" t="s">
        <v>387430</v>
      </c>
      <c r="L98266" t="s">
        <v>387431</v>
      </c>
      <c r="M98266" t="s">
        <v>28</v>
      </c>
      <c r="N98266" t="s">
        <v>40</v>
      </c>
      <c r="O98266" s="1">
        <v>42279</v>
      </c>
      <c r="P98266">
        <v>18000000</v>
      </c>
    </row>
    <row r="98267" spans="11:16" x14ac:dyDescent="0.3">
      <c r="K98267" t="s">
        <v>387432</v>
      </c>
      <c r="L98267" t="s">
        <v>387433</v>
      </c>
      <c r="M98267" t="s">
        <v>52</v>
      </c>
      <c r="O98267" t="s">
        <v>60</v>
      </c>
      <c r="P98267">
        <v>100000</v>
      </c>
    </row>
    <row r="98268" spans="11:16" x14ac:dyDescent="0.3">
      <c r="K98268" t="s">
        <v>387434</v>
      </c>
      <c r="L98268" t="s">
        <v>387435</v>
      </c>
      <c r="M98268" t="s">
        <v>52</v>
      </c>
      <c r="O98268" t="s">
        <v>13028</v>
      </c>
      <c r="P98268">
        <v>508475</v>
      </c>
    </row>
    <row r="98269" spans="11:16" x14ac:dyDescent="0.3">
      <c r="K98269" t="s">
        <v>387434</v>
      </c>
      <c r="L98269" t="s">
        <v>387436</v>
      </c>
      <c r="M98269" t="s">
        <v>28</v>
      </c>
      <c r="O98269" s="1">
        <v>42343</v>
      </c>
    </row>
    <row r="98270" spans="11:16" x14ac:dyDescent="0.3">
      <c r="K98270" t="s">
        <v>387437</v>
      </c>
      <c r="L98270" t="s">
        <v>387438</v>
      </c>
      <c r="M98270" t="s">
        <v>28</v>
      </c>
      <c r="O98270" s="1">
        <v>41277</v>
      </c>
    </row>
    <row r="98271" spans="11:16" x14ac:dyDescent="0.3">
      <c r="K98271" t="s">
        <v>387437</v>
      </c>
      <c r="L98271" t="s">
        <v>387439</v>
      </c>
      <c r="M98271" t="s">
        <v>28</v>
      </c>
      <c r="N98271" t="s">
        <v>29</v>
      </c>
      <c r="O98271" t="s">
        <v>26800</v>
      </c>
      <c r="P98271">
        <v>12000000</v>
      </c>
    </row>
    <row r="98272" spans="11:16" x14ac:dyDescent="0.3">
      <c r="K98272" t="s">
        <v>387437</v>
      </c>
      <c r="L98272" t="s">
        <v>387440</v>
      </c>
      <c r="M98272" t="s">
        <v>28</v>
      </c>
      <c r="N98272" t="s">
        <v>40</v>
      </c>
      <c r="O98272" s="1">
        <v>41741</v>
      </c>
      <c r="P98272">
        <v>5000000</v>
      </c>
    </row>
    <row r="98273" spans="11:16" x14ac:dyDescent="0.3">
      <c r="K98273" t="s">
        <v>387441</v>
      </c>
      <c r="L98273" t="s">
        <v>387442</v>
      </c>
      <c r="M98273" t="s">
        <v>28</v>
      </c>
      <c r="N98273" t="s">
        <v>40</v>
      </c>
      <c r="O98273" t="s">
        <v>12294</v>
      </c>
      <c r="P98273">
        <v>5000000</v>
      </c>
    </row>
    <row r="98274" spans="11:16" x14ac:dyDescent="0.3">
      <c r="K98274" t="s">
        <v>387443</v>
      </c>
      <c r="L98274" t="s">
        <v>387444</v>
      </c>
      <c r="M98274" t="s">
        <v>52</v>
      </c>
      <c r="O98274" t="s">
        <v>109872</v>
      </c>
    </row>
    <row r="98275" spans="11:16" x14ac:dyDescent="0.3">
      <c r="K98275" t="s">
        <v>387445</v>
      </c>
      <c r="L98275" t="s">
        <v>387446</v>
      </c>
      <c r="M98275" t="s">
        <v>28</v>
      </c>
      <c r="O98275" s="1">
        <v>40485</v>
      </c>
      <c r="P98275">
        <v>682850</v>
      </c>
    </row>
    <row r="98276" spans="11:16" x14ac:dyDescent="0.3">
      <c r="K98276" t="s">
        <v>387447</v>
      </c>
      <c r="L98276" t="s">
        <v>387448</v>
      </c>
      <c r="M98276" t="s">
        <v>52</v>
      </c>
      <c r="O98276" s="1">
        <v>42164</v>
      </c>
    </row>
    <row r="98277" spans="11:16" x14ac:dyDescent="0.3">
      <c r="K98277" t="s">
        <v>387449</v>
      </c>
      <c r="L98277" t="s">
        <v>387450</v>
      </c>
      <c r="M98277" t="s">
        <v>52</v>
      </c>
      <c r="O98277" t="s">
        <v>16646</v>
      </c>
      <c r="P98277">
        <v>387000</v>
      </c>
    </row>
    <row r="98278" spans="11:16" x14ac:dyDescent="0.3">
      <c r="K98278" t="s">
        <v>387451</v>
      </c>
      <c r="L98278" t="s">
        <v>387452</v>
      </c>
      <c r="M98278" t="s">
        <v>52</v>
      </c>
      <c r="O98278" t="s">
        <v>21656</v>
      </c>
      <c r="P98278">
        <v>40000</v>
      </c>
    </row>
    <row r="98279" spans="11:16" x14ac:dyDescent="0.3">
      <c r="K98279" t="s">
        <v>387453</v>
      </c>
      <c r="L98279" t="s">
        <v>387454</v>
      </c>
      <c r="M98279" t="s">
        <v>28</v>
      </c>
      <c r="N98279" t="s">
        <v>29</v>
      </c>
      <c r="O98279" t="s">
        <v>26182</v>
      </c>
      <c r="P98279">
        <v>2844513</v>
      </c>
    </row>
    <row r="98280" spans="11:16" x14ac:dyDescent="0.3">
      <c r="K98280" t="s">
        <v>387453</v>
      </c>
      <c r="L98280" t="s">
        <v>387455</v>
      </c>
      <c r="M98280" t="s">
        <v>28</v>
      </c>
      <c r="N98280" t="s">
        <v>40</v>
      </c>
      <c r="O98280" t="s">
        <v>17373</v>
      </c>
      <c r="P98280">
        <v>1368070</v>
      </c>
    </row>
    <row r="98281" spans="11:16" x14ac:dyDescent="0.3">
      <c r="K98281" t="s">
        <v>387456</v>
      </c>
      <c r="L98281" t="s">
        <v>387457</v>
      </c>
      <c r="M98281" t="s">
        <v>28</v>
      </c>
      <c r="O98281" s="1">
        <v>40667</v>
      </c>
      <c r="P98281">
        <v>22500000</v>
      </c>
    </row>
    <row r="98282" spans="11:16" x14ac:dyDescent="0.3">
      <c r="K98282" t="s">
        <v>387458</v>
      </c>
      <c r="L98282" t="s">
        <v>387459</v>
      </c>
      <c r="M98282" t="s">
        <v>190</v>
      </c>
      <c r="O98282" t="s">
        <v>2085</v>
      </c>
    </row>
    <row r="98283" spans="11:16" x14ac:dyDescent="0.3">
      <c r="K98283" t="s">
        <v>387458</v>
      </c>
      <c r="L98283" t="s">
        <v>387460</v>
      </c>
      <c r="M98283" t="s">
        <v>28</v>
      </c>
      <c r="O98283" t="s">
        <v>18775</v>
      </c>
      <c r="P98283">
        <v>2238920</v>
      </c>
    </row>
    <row r="98284" spans="11:16" x14ac:dyDescent="0.3">
      <c r="K98284" t="s">
        <v>387461</v>
      </c>
      <c r="L98284" t="s">
        <v>387462</v>
      </c>
      <c r="M98284" t="s">
        <v>52</v>
      </c>
      <c r="O98284" s="1">
        <v>41427</v>
      </c>
      <c r="P98284">
        <v>250000</v>
      </c>
    </row>
    <row r="98285" spans="11:16" x14ac:dyDescent="0.3">
      <c r="K98285" t="s">
        <v>387461</v>
      </c>
      <c r="L98285" t="s">
        <v>387463</v>
      </c>
      <c r="M98285" t="s">
        <v>52</v>
      </c>
      <c r="O98285" s="1">
        <v>41154</v>
      </c>
    </row>
    <row r="98286" spans="11:16" x14ac:dyDescent="0.3">
      <c r="K98286" t="s">
        <v>387464</v>
      </c>
      <c r="L98286" t="s">
        <v>387465</v>
      </c>
      <c r="M98286" t="s">
        <v>91</v>
      </c>
      <c r="O98286" s="1">
        <v>42012</v>
      </c>
      <c r="P98286">
        <v>41250</v>
      </c>
    </row>
    <row r="98287" spans="11:16" x14ac:dyDescent="0.3">
      <c r="K98287" t="s">
        <v>387464</v>
      </c>
      <c r="L98287" t="s">
        <v>387466</v>
      </c>
      <c r="M98287" t="s">
        <v>52</v>
      </c>
      <c r="O98287" s="1">
        <v>41651</v>
      </c>
      <c r="P98287">
        <v>120000</v>
      </c>
    </row>
    <row r="98288" spans="11:16" x14ac:dyDescent="0.3">
      <c r="K98288" t="s">
        <v>387467</v>
      </c>
      <c r="L98288" t="s">
        <v>387468</v>
      </c>
      <c r="M98288" t="s">
        <v>28</v>
      </c>
      <c r="N98288" t="s">
        <v>29</v>
      </c>
      <c r="O98288" s="1">
        <v>40919</v>
      </c>
      <c r="P98288">
        <v>2300000</v>
      </c>
    </row>
    <row r="98289" spans="11:16" x14ac:dyDescent="0.3">
      <c r="K98289" t="s">
        <v>387467</v>
      </c>
      <c r="L98289" t="s">
        <v>387469</v>
      </c>
      <c r="M98289" t="s">
        <v>91</v>
      </c>
      <c r="O98289" s="1">
        <v>40911</v>
      </c>
    </row>
    <row r="98290" spans="11:16" x14ac:dyDescent="0.3">
      <c r="K98290" t="s">
        <v>387470</v>
      </c>
      <c r="L98290" t="s">
        <v>387471</v>
      </c>
      <c r="M98290" t="s">
        <v>28</v>
      </c>
      <c r="N98290" t="s">
        <v>40</v>
      </c>
      <c r="O98290" t="s">
        <v>2130</v>
      </c>
    </row>
    <row r="98291" spans="11:16" x14ac:dyDescent="0.3">
      <c r="K98291" t="s">
        <v>387472</v>
      </c>
      <c r="L98291" t="s">
        <v>387473</v>
      </c>
      <c r="M98291" t="s">
        <v>28</v>
      </c>
      <c r="N98291" t="s">
        <v>29</v>
      </c>
      <c r="O98291" t="s">
        <v>39495</v>
      </c>
    </row>
    <row r="98292" spans="11:16" x14ac:dyDescent="0.3">
      <c r="K98292" t="s">
        <v>387472</v>
      </c>
      <c r="L98292" t="s">
        <v>387474</v>
      </c>
      <c r="M98292" t="s">
        <v>28</v>
      </c>
      <c r="N98292" t="s">
        <v>40</v>
      </c>
      <c r="O98292" t="s">
        <v>20951</v>
      </c>
    </row>
    <row r="98293" spans="11:16" x14ac:dyDescent="0.3">
      <c r="K98293" t="s">
        <v>387475</v>
      </c>
      <c r="L98293" t="s">
        <v>387476</v>
      </c>
      <c r="M98293" t="s">
        <v>749</v>
      </c>
      <c r="O98293" s="1">
        <v>39083</v>
      </c>
      <c r="P98293">
        <v>100000</v>
      </c>
    </row>
    <row r="98294" spans="11:16" x14ac:dyDescent="0.3">
      <c r="K98294" t="s">
        <v>387475</v>
      </c>
      <c r="L98294" t="s">
        <v>387477</v>
      </c>
      <c r="M98294" t="s">
        <v>749</v>
      </c>
      <c r="O98294" s="1">
        <v>39451</v>
      </c>
      <c r="P98294">
        <v>500000</v>
      </c>
    </row>
    <row r="98295" spans="11:16" x14ac:dyDescent="0.3">
      <c r="K98295" t="s">
        <v>387475</v>
      </c>
      <c r="L98295" t="s">
        <v>387478</v>
      </c>
      <c r="M98295" t="s">
        <v>749</v>
      </c>
      <c r="O98295" s="1">
        <v>40179</v>
      </c>
      <c r="P98295">
        <v>150000</v>
      </c>
    </row>
    <row r="98296" spans="11:16" x14ac:dyDescent="0.3">
      <c r="K98296" t="s">
        <v>387479</v>
      </c>
      <c r="L98296" t="s">
        <v>387480</v>
      </c>
      <c r="M98296" t="s">
        <v>28</v>
      </c>
      <c r="O98296" t="s">
        <v>32393</v>
      </c>
    </row>
    <row r="98297" spans="11:16" x14ac:dyDescent="0.3">
      <c r="K98297" t="s">
        <v>387481</v>
      </c>
      <c r="L98297" t="s">
        <v>387482</v>
      </c>
      <c r="M98297" t="s">
        <v>749</v>
      </c>
      <c r="O98297" t="s">
        <v>12128</v>
      </c>
      <c r="P98297">
        <v>984913</v>
      </c>
    </row>
    <row r="98298" spans="11:16" x14ac:dyDescent="0.3">
      <c r="K98298" t="s">
        <v>387483</v>
      </c>
      <c r="L98298" t="s">
        <v>387484</v>
      </c>
      <c r="M98298" t="s">
        <v>52</v>
      </c>
      <c r="O98298" s="1">
        <v>41406</v>
      </c>
      <c r="P98298">
        <v>28000</v>
      </c>
    </row>
    <row r="98299" spans="11:16" x14ac:dyDescent="0.3">
      <c r="K98299" t="s">
        <v>387483</v>
      </c>
      <c r="L98299" t="s">
        <v>387485</v>
      </c>
      <c r="M98299" t="s">
        <v>52</v>
      </c>
      <c r="O98299" t="s">
        <v>27921</v>
      </c>
      <c r="P98299">
        <v>35000</v>
      </c>
    </row>
    <row r="98300" spans="11:16" x14ac:dyDescent="0.3">
      <c r="K98300" t="s">
        <v>387486</v>
      </c>
      <c r="L98300" t="s">
        <v>387487</v>
      </c>
      <c r="M98300" t="s">
        <v>28</v>
      </c>
      <c r="O98300" s="1">
        <v>40459</v>
      </c>
      <c r="P98300">
        <v>717276</v>
      </c>
    </row>
    <row r="98301" spans="11:16" x14ac:dyDescent="0.3">
      <c r="K98301" t="s">
        <v>387486</v>
      </c>
      <c r="L98301" t="s">
        <v>387488</v>
      </c>
      <c r="M98301" t="s">
        <v>28</v>
      </c>
      <c r="N98301" t="s">
        <v>40</v>
      </c>
      <c r="O98301" s="1">
        <v>40427</v>
      </c>
      <c r="P98301">
        <v>700000</v>
      </c>
    </row>
    <row r="98302" spans="11:16" x14ac:dyDescent="0.3">
      <c r="K98302" t="s">
        <v>387486</v>
      </c>
      <c r="L98302" t="s">
        <v>387489</v>
      </c>
      <c r="M98302" t="s">
        <v>28</v>
      </c>
      <c r="N98302" t="s">
        <v>29</v>
      </c>
      <c r="O98302" t="s">
        <v>15381</v>
      </c>
      <c r="P98302">
        <v>10000000</v>
      </c>
    </row>
    <row r="98303" spans="11:16" x14ac:dyDescent="0.3">
      <c r="K98303" t="s">
        <v>387486</v>
      </c>
      <c r="L98303" t="s">
        <v>387490</v>
      </c>
      <c r="M98303" t="s">
        <v>28</v>
      </c>
      <c r="O98303" s="1">
        <v>41396</v>
      </c>
      <c r="P98303">
        <v>2750000</v>
      </c>
    </row>
    <row r="98304" spans="11:16" x14ac:dyDescent="0.3">
      <c r="K98304" t="s">
        <v>387486</v>
      </c>
      <c r="L98304" t="s">
        <v>387491</v>
      </c>
      <c r="M98304" t="s">
        <v>28</v>
      </c>
      <c r="O98304" s="1">
        <v>40554</v>
      </c>
      <c r="P98304">
        <v>910000</v>
      </c>
    </row>
    <row r="98305" spans="11:16" x14ac:dyDescent="0.3">
      <c r="K98305" t="s">
        <v>387486</v>
      </c>
      <c r="L98305" t="s">
        <v>387492</v>
      </c>
      <c r="M98305" t="s">
        <v>28</v>
      </c>
      <c r="N98305" t="s">
        <v>29</v>
      </c>
      <c r="O98305" s="1">
        <v>41731</v>
      </c>
      <c r="P98305">
        <v>7500000</v>
      </c>
    </row>
    <row r="98306" spans="11:16" x14ac:dyDescent="0.3">
      <c r="K98306" t="s">
        <v>387493</v>
      </c>
      <c r="L98306" t="s">
        <v>387494</v>
      </c>
      <c r="M98306" t="s">
        <v>52</v>
      </c>
      <c r="O98306" s="1">
        <v>42253</v>
      </c>
      <c r="P98306">
        <v>268357</v>
      </c>
    </row>
    <row r="98307" spans="11:16" x14ac:dyDescent="0.3">
      <c r="K98307" t="s">
        <v>387495</v>
      </c>
      <c r="L98307" t="s">
        <v>387496</v>
      </c>
      <c r="M98307" t="s">
        <v>52</v>
      </c>
      <c r="O98307" s="1">
        <v>39356</v>
      </c>
      <c r="P98307">
        <v>80000</v>
      </c>
    </row>
    <row r="98308" spans="11:16" x14ac:dyDescent="0.3">
      <c r="K98308" t="s">
        <v>387497</v>
      </c>
      <c r="L98308" t="s">
        <v>387498</v>
      </c>
      <c r="M98308" t="s">
        <v>28</v>
      </c>
      <c r="N98308" t="s">
        <v>2690</v>
      </c>
      <c r="O98308" s="1">
        <v>40552</v>
      </c>
      <c r="P98308">
        <v>73667711</v>
      </c>
    </row>
    <row r="98309" spans="11:16" x14ac:dyDescent="0.3">
      <c r="K98309" t="s">
        <v>387499</v>
      </c>
      <c r="L98309" t="s">
        <v>387500</v>
      </c>
      <c r="M98309" t="s">
        <v>28</v>
      </c>
      <c r="O98309" s="1">
        <v>41949</v>
      </c>
      <c r="P98309">
        <v>1250000</v>
      </c>
    </row>
    <row r="98310" spans="11:16" x14ac:dyDescent="0.3">
      <c r="K98310" t="s">
        <v>387501</v>
      </c>
      <c r="L98310" t="s">
        <v>387502</v>
      </c>
      <c r="M98310" t="s">
        <v>28</v>
      </c>
      <c r="N98310" t="s">
        <v>40</v>
      </c>
      <c r="O98310" s="1">
        <v>40912</v>
      </c>
      <c r="P98310">
        <v>1200000</v>
      </c>
    </row>
    <row r="98311" spans="11:16" x14ac:dyDescent="0.3">
      <c r="K98311" t="s">
        <v>387503</v>
      </c>
      <c r="L98311" t="s">
        <v>387504</v>
      </c>
      <c r="M98311" t="s">
        <v>28</v>
      </c>
      <c r="O98311" t="s">
        <v>18202</v>
      </c>
      <c r="P98311">
        <v>525000</v>
      </c>
    </row>
    <row r="98312" spans="11:16" x14ac:dyDescent="0.3">
      <c r="K98312" t="s">
        <v>387503</v>
      </c>
      <c r="L98312" t="s">
        <v>387505</v>
      </c>
      <c r="M98312" t="s">
        <v>256</v>
      </c>
      <c r="O98312" t="s">
        <v>6353</v>
      </c>
      <c r="P98312">
        <v>1000000</v>
      </c>
    </row>
    <row r="98313" spans="11:16" x14ac:dyDescent="0.3">
      <c r="K98313" t="s">
        <v>387506</v>
      </c>
      <c r="L98313" t="s">
        <v>387507</v>
      </c>
      <c r="M98313" t="s">
        <v>28</v>
      </c>
      <c r="O98313" t="s">
        <v>42236</v>
      </c>
      <c r="P98313">
        <v>199999</v>
      </c>
    </row>
    <row r="98314" spans="11:16" x14ac:dyDescent="0.3">
      <c r="K98314" t="s">
        <v>387506</v>
      </c>
      <c r="L98314" t="s">
        <v>387508</v>
      </c>
      <c r="M98314" t="s">
        <v>3454</v>
      </c>
      <c r="O98314" s="1">
        <v>42158</v>
      </c>
      <c r="P98314">
        <v>35000000</v>
      </c>
    </row>
    <row r="98315" spans="11:16" x14ac:dyDescent="0.3">
      <c r="K98315" t="s">
        <v>387506</v>
      </c>
      <c r="L98315" t="s">
        <v>387509</v>
      </c>
      <c r="M98315" t="s">
        <v>256</v>
      </c>
      <c r="O98315" s="1">
        <v>40095</v>
      </c>
      <c r="P98315">
        <v>1749900</v>
      </c>
    </row>
    <row r="98316" spans="11:16" x14ac:dyDescent="0.3">
      <c r="K98316" t="s">
        <v>387506</v>
      </c>
      <c r="L98316" t="s">
        <v>387510</v>
      </c>
      <c r="M98316" t="s">
        <v>3454</v>
      </c>
      <c r="O98316" t="s">
        <v>18788</v>
      </c>
      <c r="P98316">
        <v>1750000</v>
      </c>
    </row>
    <row r="98317" spans="11:16" x14ac:dyDescent="0.3">
      <c r="K98317" t="s">
        <v>387506</v>
      </c>
      <c r="L98317" t="s">
        <v>387511</v>
      </c>
      <c r="M98317" t="s">
        <v>28</v>
      </c>
      <c r="O98317" t="s">
        <v>2389</v>
      </c>
      <c r="P98317">
        <v>1743989</v>
      </c>
    </row>
    <row r="98318" spans="11:16" x14ac:dyDescent="0.3">
      <c r="K98318" t="s">
        <v>387506</v>
      </c>
      <c r="L98318" t="s">
        <v>387512</v>
      </c>
      <c r="M98318" t="s">
        <v>1836</v>
      </c>
      <c r="O98318" s="1">
        <v>40884</v>
      </c>
      <c r="P98318">
        <v>14153846</v>
      </c>
    </row>
    <row r="98319" spans="11:16" x14ac:dyDescent="0.3">
      <c r="K98319" t="s">
        <v>387513</v>
      </c>
      <c r="L98319" t="s">
        <v>387514</v>
      </c>
      <c r="M98319" t="s">
        <v>190</v>
      </c>
      <c r="O98319" t="s">
        <v>56290</v>
      </c>
    </row>
    <row r="98320" spans="11:16" x14ac:dyDescent="0.3">
      <c r="K98320" t="s">
        <v>387515</v>
      </c>
      <c r="L98320" t="s">
        <v>387516</v>
      </c>
      <c r="M98320" t="s">
        <v>28</v>
      </c>
      <c r="N98320" t="s">
        <v>493</v>
      </c>
      <c r="O98320" s="1">
        <v>40334</v>
      </c>
      <c r="P98320">
        <v>44500000</v>
      </c>
    </row>
    <row r="98321" spans="11:16" x14ac:dyDescent="0.3">
      <c r="K98321" t="s">
        <v>387515</v>
      </c>
      <c r="L98321" t="s">
        <v>387517</v>
      </c>
      <c r="M98321" t="s">
        <v>233</v>
      </c>
      <c r="O98321" t="s">
        <v>8646</v>
      </c>
      <c r="P98321">
        <v>70000000</v>
      </c>
    </row>
    <row r="98322" spans="11:16" x14ac:dyDescent="0.3">
      <c r="K98322" t="s">
        <v>387518</v>
      </c>
      <c r="L98322" t="s">
        <v>387519</v>
      </c>
      <c r="M98322" t="s">
        <v>223</v>
      </c>
      <c r="O98322" s="1">
        <v>41677</v>
      </c>
      <c r="P98322">
        <v>390000</v>
      </c>
    </row>
    <row r="98323" spans="11:16" x14ac:dyDescent="0.3">
      <c r="K98323" t="s">
        <v>387518</v>
      </c>
      <c r="L98323" t="s">
        <v>387520</v>
      </c>
      <c r="M98323" t="s">
        <v>28</v>
      </c>
      <c r="N98323" t="s">
        <v>40</v>
      </c>
      <c r="O98323" s="1">
        <v>42258</v>
      </c>
      <c r="P98323">
        <v>3000000</v>
      </c>
    </row>
    <row r="98324" spans="11:16" x14ac:dyDescent="0.3">
      <c r="K98324" t="s">
        <v>387521</v>
      </c>
      <c r="L98324" t="s">
        <v>387522</v>
      </c>
      <c r="M98324" t="s">
        <v>52</v>
      </c>
      <c r="O98324" t="s">
        <v>23198</v>
      </c>
    </row>
    <row r="98325" spans="11:16" x14ac:dyDescent="0.3">
      <c r="K98325" t="s">
        <v>387523</v>
      </c>
      <c r="L98325" t="s">
        <v>387524</v>
      </c>
      <c r="M98325" t="s">
        <v>52</v>
      </c>
      <c r="O98325" t="s">
        <v>5681</v>
      </c>
    </row>
    <row r="98326" spans="11:16" x14ac:dyDescent="0.3">
      <c r="K98326" t="s">
        <v>387525</v>
      </c>
      <c r="L98326" t="s">
        <v>387526</v>
      </c>
      <c r="M98326" t="s">
        <v>28</v>
      </c>
      <c r="O98326" s="1">
        <v>41830</v>
      </c>
      <c r="P98326">
        <v>2000000</v>
      </c>
    </row>
    <row r="98327" spans="11:16" x14ac:dyDescent="0.3">
      <c r="K98327" t="s">
        <v>387527</v>
      </c>
      <c r="L98327" t="s">
        <v>387528</v>
      </c>
      <c r="M98327" t="s">
        <v>52</v>
      </c>
      <c r="O98327" s="1">
        <v>41221</v>
      </c>
      <c r="P98327">
        <v>24000</v>
      </c>
    </row>
    <row r="98328" spans="11:16" x14ac:dyDescent="0.3">
      <c r="K98328" t="s">
        <v>387529</v>
      </c>
      <c r="L98328" t="s">
        <v>387530</v>
      </c>
      <c r="M98328" t="s">
        <v>28</v>
      </c>
      <c r="N98328" t="s">
        <v>40</v>
      </c>
      <c r="O98328" s="1">
        <v>42127</v>
      </c>
      <c r="P98328">
        <v>835175</v>
      </c>
    </row>
    <row r="98329" spans="11:16" x14ac:dyDescent="0.3">
      <c r="K98329" t="s">
        <v>387531</v>
      </c>
      <c r="L98329" t="s">
        <v>387532</v>
      </c>
      <c r="M98329" t="s">
        <v>52</v>
      </c>
      <c r="O98329" t="s">
        <v>2174</v>
      </c>
      <c r="P98329">
        <v>2500000</v>
      </c>
    </row>
    <row r="98330" spans="11:16" x14ac:dyDescent="0.3">
      <c r="K98330" t="s">
        <v>387533</v>
      </c>
      <c r="L98330" t="s">
        <v>387534</v>
      </c>
      <c r="M98330" t="s">
        <v>52</v>
      </c>
      <c r="O98330" t="s">
        <v>18764</v>
      </c>
      <c r="P98330">
        <v>207097</v>
      </c>
    </row>
    <row r="98331" spans="11:16" x14ac:dyDescent="0.3">
      <c r="K98331" t="s">
        <v>387533</v>
      </c>
      <c r="L98331" t="s">
        <v>387535</v>
      </c>
      <c r="M98331" t="s">
        <v>52</v>
      </c>
      <c r="O98331" t="s">
        <v>18764</v>
      </c>
      <c r="P98331">
        <v>200000</v>
      </c>
    </row>
    <row r="98332" spans="11:16" x14ac:dyDescent="0.3">
      <c r="K98332" t="s">
        <v>387536</v>
      </c>
      <c r="L98332" t="s">
        <v>387537</v>
      </c>
      <c r="M98332" t="s">
        <v>324</v>
      </c>
      <c r="O98332" s="1">
        <v>41891</v>
      </c>
    </row>
    <row r="98333" spans="11:16" x14ac:dyDescent="0.3">
      <c r="K98333" t="s">
        <v>387538</v>
      </c>
      <c r="L98333" t="s">
        <v>387539</v>
      </c>
      <c r="M98333" t="s">
        <v>28</v>
      </c>
      <c r="N98333" t="s">
        <v>493</v>
      </c>
      <c r="O98333" t="s">
        <v>7022</v>
      </c>
      <c r="P98333">
        <v>4000000</v>
      </c>
    </row>
    <row r="98334" spans="11:16" x14ac:dyDescent="0.3">
      <c r="K98334" t="s">
        <v>387538</v>
      </c>
      <c r="L98334" t="s">
        <v>387540</v>
      </c>
      <c r="M98334" t="s">
        <v>28</v>
      </c>
      <c r="N98334" t="s">
        <v>29</v>
      </c>
      <c r="O98334" t="s">
        <v>3345</v>
      </c>
    </row>
    <row r="98335" spans="11:16" x14ac:dyDescent="0.3">
      <c r="K98335" t="s">
        <v>387538</v>
      </c>
      <c r="L98335" t="s">
        <v>387541</v>
      </c>
      <c r="M98335" t="s">
        <v>52</v>
      </c>
      <c r="O98335" s="1">
        <v>40546</v>
      </c>
      <c r="P98335">
        <v>150000</v>
      </c>
    </row>
    <row r="98336" spans="11:16" x14ac:dyDescent="0.3">
      <c r="K98336" t="s">
        <v>387538</v>
      </c>
      <c r="L98336" t="s">
        <v>387542</v>
      </c>
      <c r="M98336" t="s">
        <v>28</v>
      </c>
      <c r="N98336" t="s">
        <v>40</v>
      </c>
      <c r="O98336" s="1">
        <v>40920</v>
      </c>
      <c r="P98336">
        <v>240000</v>
      </c>
    </row>
    <row r="98337" spans="11:16" x14ac:dyDescent="0.3">
      <c r="K98337" t="s">
        <v>387543</v>
      </c>
      <c r="L98337" t="s">
        <v>387544</v>
      </c>
      <c r="M98337" t="s">
        <v>91</v>
      </c>
      <c r="O98337" t="s">
        <v>3535</v>
      </c>
      <c r="P98337">
        <v>15000</v>
      </c>
    </row>
    <row r="98338" spans="11:16" x14ac:dyDescent="0.3">
      <c r="K98338" t="s">
        <v>387543</v>
      </c>
      <c r="L98338" t="s">
        <v>387545</v>
      </c>
      <c r="M98338" t="s">
        <v>223</v>
      </c>
      <c r="O98338" t="s">
        <v>28906</v>
      </c>
      <c r="P98338">
        <v>75000</v>
      </c>
    </row>
    <row r="98339" spans="11:16" x14ac:dyDescent="0.3">
      <c r="K98339" t="s">
        <v>387543</v>
      </c>
      <c r="L98339" t="s">
        <v>387546</v>
      </c>
      <c r="M98339" t="s">
        <v>223</v>
      </c>
      <c r="O98339" t="s">
        <v>6960</v>
      </c>
      <c r="P98339">
        <v>15000</v>
      </c>
    </row>
    <row r="98340" spans="11:16" x14ac:dyDescent="0.3">
      <c r="K98340" t="s">
        <v>387547</v>
      </c>
      <c r="L98340" t="s">
        <v>387548</v>
      </c>
      <c r="M98340" t="s">
        <v>52</v>
      </c>
      <c r="O98340" t="s">
        <v>13022</v>
      </c>
      <c r="P98340">
        <v>20000</v>
      </c>
    </row>
    <row r="98341" spans="11:16" x14ac:dyDescent="0.3">
      <c r="K98341" t="s">
        <v>387547</v>
      </c>
      <c r="L98341" t="s">
        <v>387549</v>
      </c>
      <c r="M98341" t="s">
        <v>52</v>
      </c>
      <c r="O98341" t="s">
        <v>6455</v>
      </c>
      <c r="P98341">
        <v>40000</v>
      </c>
    </row>
    <row r="98342" spans="11:16" x14ac:dyDescent="0.3">
      <c r="K98342" t="s">
        <v>387550</v>
      </c>
      <c r="L98342" t="s">
        <v>387551</v>
      </c>
      <c r="M98342" t="s">
        <v>256</v>
      </c>
      <c r="O98342" t="s">
        <v>39352</v>
      </c>
      <c r="P98342">
        <v>3000000</v>
      </c>
    </row>
    <row r="98343" spans="11:16" x14ac:dyDescent="0.3">
      <c r="K98343" t="s">
        <v>387552</v>
      </c>
      <c r="L98343" t="s">
        <v>387553</v>
      </c>
      <c r="M98343" t="s">
        <v>28</v>
      </c>
      <c r="N98343" t="s">
        <v>29</v>
      </c>
      <c r="O98343" s="1">
        <v>39031</v>
      </c>
      <c r="P98343">
        <v>1880000</v>
      </c>
    </row>
    <row r="98344" spans="11:16" x14ac:dyDescent="0.3">
      <c r="K98344" t="s">
        <v>387554</v>
      </c>
      <c r="L98344" t="s">
        <v>387555</v>
      </c>
      <c r="M98344" t="s">
        <v>52</v>
      </c>
      <c r="O98344" t="s">
        <v>1971</v>
      </c>
      <c r="P98344">
        <v>750000</v>
      </c>
    </row>
    <row r="98345" spans="11:16" x14ac:dyDescent="0.3">
      <c r="K98345" t="s">
        <v>387556</v>
      </c>
      <c r="L98345" t="s">
        <v>387557</v>
      </c>
      <c r="M98345" t="s">
        <v>52</v>
      </c>
      <c r="O98345" t="s">
        <v>16588</v>
      </c>
      <c r="P98345">
        <v>40000</v>
      </c>
    </row>
    <row r="98346" spans="11:16" x14ac:dyDescent="0.3">
      <c r="K98346" t="s">
        <v>387558</v>
      </c>
      <c r="L98346" t="s">
        <v>387559</v>
      </c>
      <c r="M98346" t="s">
        <v>28</v>
      </c>
      <c r="N98346" t="s">
        <v>40</v>
      </c>
      <c r="O98346" t="s">
        <v>5005</v>
      </c>
    </row>
    <row r="98347" spans="11:16" x14ac:dyDescent="0.3">
      <c r="K98347" t="s">
        <v>387558</v>
      </c>
      <c r="L98347" t="s">
        <v>387560</v>
      </c>
      <c r="M98347" t="s">
        <v>52</v>
      </c>
      <c r="O98347" t="s">
        <v>379</v>
      </c>
      <c r="P98347">
        <v>20000</v>
      </c>
    </row>
    <row r="98348" spans="11:16" x14ac:dyDescent="0.3">
      <c r="K98348" t="s">
        <v>387561</v>
      </c>
      <c r="L98348" t="s">
        <v>387562</v>
      </c>
      <c r="M98348" t="s">
        <v>190</v>
      </c>
      <c r="O98348" s="1">
        <v>42288</v>
      </c>
    </row>
    <row r="98349" spans="11:16" x14ac:dyDescent="0.3">
      <c r="K98349" t="s">
        <v>387563</v>
      </c>
      <c r="L98349" t="s">
        <v>387564</v>
      </c>
      <c r="M98349" t="s">
        <v>28</v>
      </c>
      <c r="N98349" t="s">
        <v>40</v>
      </c>
      <c r="O98349" s="1">
        <v>37990</v>
      </c>
      <c r="P98349">
        <v>14000000</v>
      </c>
    </row>
    <row r="98350" spans="11:16" x14ac:dyDescent="0.3">
      <c r="K98350" t="s">
        <v>387563</v>
      </c>
      <c r="L98350" t="s">
        <v>387565</v>
      </c>
      <c r="M98350" t="s">
        <v>28</v>
      </c>
      <c r="N98350" t="s">
        <v>29</v>
      </c>
      <c r="O98350" s="1">
        <v>38353</v>
      </c>
      <c r="P98350">
        <v>4139999</v>
      </c>
    </row>
    <row r="98351" spans="11:16" x14ac:dyDescent="0.3">
      <c r="K98351" t="s">
        <v>387563</v>
      </c>
      <c r="L98351" t="s">
        <v>387566</v>
      </c>
      <c r="M98351" t="s">
        <v>28</v>
      </c>
      <c r="O98351" t="s">
        <v>21142</v>
      </c>
      <c r="P98351">
        <v>20000000</v>
      </c>
    </row>
    <row r="98352" spans="11:16" x14ac:dyDescent="0.3">
      <c r="K98352" t="s">
        <v>387567</v>
      </c>
      <c r="L98352" t="s">
        <v>387568</v>
      </c>
      <c r="M98352" t="s">
        <v>52</v>
      </c>
      <c r="O98352" t="s">
        <v>47772</v>
      </c>
      <c r="P98352">
        <v>813241</v>
      </c>
    </row>
    <row r="98353" spans="11:16" x14ac:dyDescent="0.3">
      <c r="K98353" t="s">
        <v>387569</v>
      </c>
      <c r="L98353" t="s">
        <v>387570</v>
      </c>
      <c r="M98353" t="s">
        <v>324</v>
      </c>
      <c r="O98353" s="1">
        <v>41280</v>
      </c>
      <c r="P98353">
        <v>200000</v>
      </c>
    </row>
    <row r="98354" spans="11:16" x14ac:dyDescent="0.3">
      <c r="K98354" t="s">
        <v>387571</v>
      </c>
      <c r="L98354" t="s">
        <v>387572</v>
      </c>
      <c r="M98354" t="s">
        <v>28</v>
      </c>
      <c r="N98354" t="s">
        <v>40</v>
      </c>
      <c r="O98354" t="s">
        <v>23170</v>
      </c>
    </row>
    <row r="98355" spans="11:16" x14ac:dyDescent="0.3">
      <c r="K98355" t="s">
        <v>387571</v>
      </c>
      <c r="L98355" t="s">
        <v>387573</v>
      </c>
      <c r="M98355" t="s">
        <v>28</v>
      </c>
      <c r="N98355" t="s">
        <v>29</v>
      </c>
      <c r="O98355" s="1">
        <v>39941</v>
      </c>
      <c r="P98355">
        <v>4300000</v>
      </c>
    </row>
    <row r="98356" spans="11:16" x14ac:dyDescent="0.3">
      <c r="K98356" t="s">
        <v>387571</v>
      </c>
      <c r="L98356" t="s">
        <v>387574</v>
      </c>
      <c r="M98356" t="s">
        <v>256</v>
      </c>
      <c r="O98356" s="1">
        <v>40726</v>
      </c>
      <c r="P98356">
        <v>1300000</v>
      </c>
    </row>
    <row r="98357" spans="11:16" x14ac:dyDescent="0.3">
      <c r="K98357" t="s">
        <v>387571</v>
      </c>
      <c r="L98357" t="s">
        <v>387575</v>
      </c>
      <c r="M98357" t="s">
        <v>256</v>
      </c>
      <c r="O98357" t="s">
        <v>7267</v>
      </c>
      <c r="P98357">
        <v>800000</v>
      </c>
    </row>
    <row r="98358" spans="11:16" x14ac:dyDescent="0.3">
      <c r="K98358" t="s">
        <v>387571</v>
      </c>
      <c r="L98358" t="s">
        <v>387576</v>
      </c>
      <c r="M98358" t="s">
        <v>28</v>
      </c>
      <c r="N98358" t="s">
        <v>40</v>
      </c>
      <c r="O98358" s="1">
        <v>39367</v>
      </c>
      <c r="P98358">
        <v>1360000</v>
      </c>
    </row>
    <row r="98359" spans="11:16" x14ac:dyDescent="0.3">
      <c r="K98359" t="s">
        <v>387577</v>
      </c>
      <c r="L98359" t="s">
        <v>387578</v>
      </c>
      <c r="M98359" t="s">
        <v>52</v>
      </c>
      <c r="O98359" s="1">
        <v>41954</v>
      </c>
      <c r="P98359">
        <v>173986</v>
      </c>
    </row>
    <row r="98360" spans="11:16" x14ac:dyDescent="0.3">
      <c r="K98360" t="s">
        <v>387579</v>
      </c>
      <c r="L98360" t="s">
        <v>387580</v>
      </c>
      <c r="M98360" t="s">
        <v>28</v>
      </c>
      <c r="O98360" s="1">
        <v>39087</v>
      </c>
      <c r="P98360">
        <v>1360000</v>
      </c>
    </row>
    <row r="98361" spans="11:16" x14ac:dyDescent="0.3">
      <c r="K98361" t="s">
        <v>387581</v>
      </c>
      <c r="L98361" t="s">
        <v>387582</v>
      </c>
      <c r="M98361" t="s">
        <v>190</v>
      </c>
      <c r="O98361" s="1">
        <v>41741</v>
      </c>
      <c r="P98361">
        <v>10000</v>
      </c>
    </row>
    <row r="98362" spans="11:16" x14ac:dyDescent="0.3">
      <c r="K98362" t="s">
        <v>387583</v>
      </c>
      <c r="L98362" t="s">
        <v>387584</v>
      </c>
      <c r="M98362" t="s">
        <v>28</v>
      </c>
      <c r="N98362" t="s">
        <v>493</v>
      </c>
      <c r="O98362" s="1">
        <v>36527</v>
      </c>
      <c r="P98362">
        <v>22000000</v>
      </c>
    </row>
    <row r="98363" spans="11:16" x14ac:dyDescent="0.3">
      <c r="K98363" t="s">
        <v>387585</v>
      </c>
      <c r="L98363" t="s">
        <v>387586</v>
      </c>
      <c r="M98363" t="s">
        <v>52</v>
      </c>
      <c r="O98363" s="1">
        <v>41883</v>
      </c>
      <c r="P98363">
        <v>5000</v>
      </c>
    </row>
    <row r="98364" spans="11:16" x14ac:dyDescent="0.3">
      <c r="K98364" t="s">
        <v>387587</v>
      </c>
      <c r="L98364" t="s">
        <v>387588</v>
      </c>
      <c r="M98364" t="s">
        <v>52</v>
      </c>
      <c r="O98364" s="1">
        <v>39814</v>
      </c>
      <c r="P98364">
        <v>60000</v>
      </c>
    </row>
    <row r="98365" spans="11:16" x14ac:dyDescent="0.3">
      <c r="K98365" t="s">
        <v>387587</v>
      </c>
      <c r="L98365" t="s">
        <v>387589</v>
      </c>
      <c r="M98365" t="s">
        <v>256</v>
      </c>
      <c r="O98365" t="s">
        <v>11752</v>
      </c>
      <c r="P98365">
        <v>50000</v>
      </c>
    </row>
    <row r="98366" spans="11:16" x14ac:dyDescent="0.3">
      <c r="K98366" t="s">
        <v>387590</v>
      </c>
      <c r="L98366" t="s">
        <v>387591</v>
      </c>
      <c r="M98366" t="s">
        <v>324</v>
      </c>
      <c r="O98366" s="1">
        <v>39448</v>
      </c>
    </row>
    <row r="98367" spans="11:16" x14ac:dyDescent="0.3">
      <c r="K98367" t="s">
        <v>387592</v>
      </c>
      <c r="L98367" t="s">
        <v>387593</v>
      </c>
      <c r="M98367" t="s">
        <v>52</v>
      </c>
      <c r="O98367" t="s">
        <v>2503</v>
      </c>
      <c r="P98367">
        <v>2000</v>
      </c>
    </row>
    <row r="98368" spans="11:16" x14ac:dyDescent="0.3">
      <c r="K98368" t="s">
        <v>387594</v>
      </c>
      <c r="L98368" t="s">
        <v>387595</v>
      </c>
      <c r="M98368" t="s">
        <v>223</v>
      </c>
      <c r="O98368" t="s">
        <v>13485</v>
      </c>
      <c r="P98368">
        <v>190000</v>
      </c>
    </row>
    <row r="98369" spans="11:16" x14ac:dyDescent="0.3">
      <c r="K98369" t="s">
        <v>387596</v>
      </c>
      <c r="L98369" t="s">
        <v>387597</v>
      </c>
      <c r="M98369" t="s">
        <v>91</v>
      </c>
      <c r="O98369" s="1">
        <v>41529</v>
      </c>
    </row>
    <row r="98370" spans="11:16" x14ac:dyDescent="0.3">
      <c r="K98370" t="s">
        <v>387598</v>
      </c>
      <c r="L98370" t="s">
        <v>387599</v>
      </c>
      <c r="M98370" t="s">
        <v>28</v>
      </c>
      <c r="O98370" t="s">
        <v>13268</v>
      </c>
      <c r="P98370">
        <v>750000</v>
      </c>
    </row>
    <row r="98371" spans="11:16" x14ac:dyDescent="0.3">
      <c r="K98371" t="s">
        <v>387598</v>
      </c>
      <c r="L98371" t="s">
        <v>387600</v>
      </c>
      <c r="M98371" t="s">
        <v>28</v>
      </c>
      <c r="O98371" s="1">
        <v>40096</v>
      </c>
      <c r="P98371">
        <v>125000</v>
      </c>
    </row>
    <row r="98372" spans="11:16" x14ac:dyDescent="0.3">
      <c r="K98372" t="s">
        <v>387598</v>
      </c>
      <c r="L98372" t="s">
        <v>387601</v>
      </c>
      <c r="M98372" t="s">
        <v>28</v>
      </c>
      <c r="O98372" s="1">
        <v>40215</v>
      </c>
      <c r="P98372">
        <v>87500</v>
      </c>
    </row>
    <row r="98373" spans="11:16" x14ac:dyDescent="0.3">
      <c r="K98373" t="s">
        <v>387602</v>
      </c>
      <c r="L98373" t="s">
        <v>387603</v>
      </c>
      <c r="M98373" t="s">
        <v>28</v>
      </c>
      <c r="N98373" t="s">
        <v>40</v>
      </c>
      <c r="O98373" s="1">
        <v>40513</v>
      </c>
      <c r="P98373">
        <v>1500000</v>
      </c>
    </row>
    <row r="98374" spans="11:16" x14ac:dyDescent="0.3">
      <c r="K98374" t="s">
        <v>387602</v>
      </c>
      <c r="L98374" t="s">
        <v>387604</v>
      </c>
      <c r="M98374" t="s">
        <v>28</v>
      </c>
      <c r="N98374" t="s">
        <v>493</v>
      </c>
      <c r="O98374" s="1">
        <v>42041</v>
      </c>
      <c r="P98374">
        <v>135000000</v>
      </c>
    </row>
    <row r="98375" spans="11:16" x14ac:dyDescent="0.3">
      <c r="K98375" t="s">
        <v>387602</v>
      </c>
      <c r="L98375" t="s">
        <v>387605</v>
      </c>
      <c r="M98375" t="s">
        <v>28</v>
      </c>
      <c r="N98375" t="s">
        <v>40</v>
      </c>
      <c r="O98375" s="1">
        <v>39454</v>
      </c>
      <c r="P98375">
        <v>6000000</v>
      </c>
    </row>
    <row r="98376" spans="11:16" x14ac:dyDescent="0.3">
      <c r="K98376" t="s">
        <v>387602</v>
      </c>
      <c r="L98376" t="s">
        <v>387606</v>
      </c>
      <c r="M98376" t="s">
        <v>28</v>
      </c>
      <c r="N98376" t="s">
        <v>29</v>
      </c>
      <c r="O98376" t="s">
        <v>8651</v>
      </c>
      <c r="P98376">
        <v>33000000</v>
      </c>
    </row>
    <row r="98377" spans="11:16" x14ac:dyDescent="0.3">
      <c r="K98377" t="s">
        <v>387607</v>
      </c>
      <c r="L98377" t="s">
        <v>387608</v>
      </c>
      <c r="M98377" t="s">
        <v>28</v>
      </c>
      <c r="N98377" t="s">
        <v>29</v>
      </c>
      <c r="O98377" t="s">
        <v>13715</v>
      </c>
      <c r="P98377">
        <v>7500000</v>
      </c>
    </row>
    <row r="98378" spans="11:16" x14ac:dyDescent="0.3">
      <c r="K98378" t="s">
        <v>387609</v>
      </c>
      <c r="L98378" t="s">
        <v>387610</v>
      </c>
      <c r="M98378" t="s">
        <v>28</v>
      </c>
      <c r="N98378" t="s">
        <v>1189</v>
      </c>
      <c r="O98378" t="s">
        <v>65370</v>
      </c>
      <c r="P98378">
        <v>25500000</v>
      </c>
    </row>
    <row r="98379" spans="11:16" x14ac:dyDescent="0.3">
      <c r="K98379" t="s">
        <v>387611</v>
      </c>
      <c r="L98379" t="s">
        <v>387612</v>
      </c>
      <c r="M98379" t="s">
        <v>28</v>
      </c>
      <c r="O98379" t="s">
        <v>14860</v>
      </c>
      <c r="P98379">
        <v>1044000</v>
      </c>
    </row>
    <row r="98380" spans="11:16" x14ac:dyDescent="0.3">
      <c r="K98380" t="s">
        <v>387613</v>
      </c>
      <c r="L98380" t="s">
        <v>387614</v>
      </c>
      <c r="M98380" t="s">
        <v>28</v>
      </c>
      <c r="O98380" t="s">
        <v>18570</v>
      </c>
      <c r="P98380">
        <v>16132000</v>
      </c>
    </row>
    <row r="98381" spans="11:16" x14ac:dyDescent="0.3">
      <c r="K98381" t="s">
        <v>387615</v>
      </c>
      <c r="L98381" t="s">
        <v>387616</v>
      </c>
      <c r="M98381" t="s">
        <v>324</v>
      </c>
      <c r="O98381" s="1">
        <v>41648</v>
      </c>
    </row>
    <row r="98382" spans="11:16" x14ac:dyDescent="0.3">
      <c r="K98382" t="s">
        <v>387617</v>
      </c>
      <c r="L98382" t="s">
        <v>387618</v>
      </c>
      <c r="M98382" t="s">
        <v>91</v>
      </c>
      <c r="O98382" t="s">
        <v>690</v>
      </c>
    </row>
    <row r="98383" spans="11:16" x14ac:dyDescent="0.3">
      <c r="K98383" t="s">
        <v>387619</v>
      </c>
      <c r="L98383" t="s">
        <v>387620</v>
      </c>
      <c r="M98383" t="s">
        <v>28</v>
      </c>
      <c r="O98383" s="1">
        <v>39970</v>
      </c>
      <c r="P98383">
        <v>180000</v>
      </c>
    </row>
    <row r="98384" spans="11:16" x14ac:dyDescent="0.3">
      <c r="K98384" t="s">
        <v>387621</v>
      </c>
      <c r="L98384" t="s">
        <v>387622</v>
      </c>
      <c r="M98384" t="s">
        <v>749</v>
      </c>
      <c r="O98384" t="s">
        <v>17999</v>
      </c>
      <c r="P98384">
        <v>6000000</v>
      </c>
    </row>
    <row r="98385" spans="11:16" x14ac:dyDescent="0.3">
      <c r="K98385" t="s">
        <v>387623</v>
      </c>
      <c r="L98385" t="s">
        <v>387624</v>
      </c>
      <c r="M98385" t="s">
        <v>28</v>
      </c>
      <c r="N98385" t="s">
        <v>1189</v>
      </c>
      <c r="O98385" s="1">
        <v>39235</v>
      </c>
      <c r="P98385">
        <v>6400000</v>
      </c>
    </row>
    <row r="98386" spans="11:16" x14ac:dyDescent="0.3">
      <c r="K98386" t="s">
        <v>387623</v>
      </c>
      <c r="L98386" t="s">
        <v>387625</v>
      </c>
      <c r="M98386" t="s">
        <v>256</v>
      </c>
      <c r="O98386" t="s">
        <v>108516</v>
      </c>
      <c r="P98386">
        <v>200000</v>
      </c>
    </row>
    <row r="98387" spans="11:16" x14ac:dyDescent="0.3">
      <c r="K98387" t="s">
        <v>387623</v>
      </c>
      <c r="L98387" t="s">
        <v>387626</v>
      </c>
      <c r="M98387" t="s">
        <v>28</v>
      </c>
      <c r="O98387" s="1">
        <v>38628</v>
      </c>
      <c r="P98387">
        <v>6700000</v>
      </c>
    </row>
    <row r="98388" spans="11:16" x14ac:dyDescent="0.3">
      <c r="K98388" t="s">
        <v>387627</v>
      </c>
      <c r="L98388" t="s">
        <v>387628</v>
      </c>
      <c r="M98388" t="s">
        <v>28</v>
      </c>
      <c r="N98388" t="s">
        <v>29</v>
      </c>
      <c r="O98388" t="s">
        <v>8449</v>
      </c>
      <c r="P98388">
        <v>13000000</v>
      </c>
    </row>
    <row r="98389" spans="11:16" x14ac:dyDescent="0.3">
      <c r="K98389" t="s">
        <v>387627</v>
      </c>
      <c r="L98389" t="s">
        <v>387629</v>
      </c>
      <c r="M98389" t="s">
        <v>28</v>
      </c>
      <c r="N98389" t="s">
        <v>40</v>
      </c>
      <c r="O98389" s="1">
        <v>39569</v>
      </c>
      <c r="P98389">
        <v>1000000</v>
      </c>
    </row>
    <row r="98390" spans="11:16" x14ac:dyDescent="0.3">
      <c r="K98390" t="s">
        <v>387630</v>
      </c>
      <c r="L98390" t="s">
        <v>387631</v>
      </c>
      <c r="M98390" t="s">
        <v>28</v>
      </c>
      <c r="O98390" s="1">
        <v>40246</v>
      </c>
      <c r="P98390">
        <v>42352200</v>
      </c>
    </row>
    <row r="98391" spans="11:16" x14ac:dyDescent="0.3">
      <c r="K98391" t="s">
        <v>387632</v>
      </c>
      <c r="L98391" t="s">
        <v>387633</v>
      </c>
      <c r="M98391" t="s">
        <v>28</v>
      </c>
      <c r="O98391" t="s">
        <v>41158</v>
      </c>
      <c r="P98391">
        <v>11689361</v>
      </c>
    </row>
    <row r="98392" spans="11:16" x14ac:dyDescent="0.3">
      <c r="K98392" t="s">
        <v>387634</v>
      </c>
      <c r="L98392" t="s">
        <v>387635</v>
      </c>
      <c r="M98392" t="s">
        <v>190</v>
      </c>
      <c r="O98392" t="s">
        <v>5614</v>
      </c>
      <c r="P98392">
        <v>8000</v>
      </c>
    </row>
    <row r="98393" spans="11:16" x14ac:dyDescent="0.3">
      <c r="K98393" t="s">
        <v>387636</v>
      </c>
      <c r="L98393" t="s">
        <v>387637</v>
      </c>
      <c r="M98393" t="s">
        <v>28</v>
      </c>
      <c r="O98393" s="1">
        <v>42165</v>
      </c>
      <c r="P98393">
        <v>2287263</v>
      </c>
    </row>
    <row r="98394" spans="11:16" x14ac:dyDescent="0.3">
      <c r="K98394" t="s">
        <v>387638</v>
      </c>
      <c r="L98394" t="s">
        <v>387639</v>
      </c>
      <c r="M98394" t="s">
        <v>28</v>
      </c>
      <c r="N98394" t="s">
        <v>40</v>
      </c>
      <c r="O98394" s="1">
        <v>38900</v>
      </c>
      <c r="P98394">
        <v>10000000</v>
      </c>
    </row>
    <row r="98395" spans="11:16" x14ac:dyDescent="0.3">
      <c r="K98395" t="s">
        <v>387640</v>
      </c>
      <c r="L98395" t="s">
        <v>387641</v>
      </c>
      <c r="M98395" t="s">
        <v>28</v>
      </c>
      <c r="N98395" t="s">
        <v>493</v>
      </c>
      <c r="O98395" t="s">
        <v>381612</v>
      </c>
      <c r="P98395">
        <v>6100000</v>
      </c>
    </row>
    <row r="98396" spans="11:16" x14ac:dyDescent="0.3">
      <c r="K98396" t="s">
        <v>387642</v>
      </c>
      <c r="L98396" t="s">
        <v>387643</v>
      </c>
      <c r="M98396" t="s">
        <v>256</v>
      </c>
      <c r="O98396" s="1">
        <v>41334</v>
      </c>
      <c r="P98396">
        <v>600000</v>
      </c>
    </row>
    <row r="98397" spans="11:16" x14ac:dyDescent="0.3">
      <c r="K98397" t="s">
        <v>387644</v>
      </c>
      <c r="L98397" t="s">
        <v>387645</v>
      </c>
      <c r="M98397" t="s">
        <v>28</v>
      </c>
      <c r="O98397" t="s">
        <v>14378</v>
      </c>
      <c r="P98397">
        <v>300000</v>
      </c>
    </row>
    <row r="98398" spans="11:16" x14ac:dyDescent="0.3">
      <c r="K98398" t="s">
        <v>387646</v>
      </c>
      <c r="L98398" t="s">
        <v>387647</v>
      </c>
      <c r="M98398" t="s">
        <v>233</v>
      </c>
      <c r="O98398" s="1">
        <v>37987</v>
      </c>
    </row>
    <row r="98399" spans="11:16" x14ac:dyDescent="0.3">
      <c r="K98399" t="s">
        <v>387648</v>
      </c>
      <c r="L98399" t="s">
        <v>387649</v>
      </c>
      <c r="M98399" t="s">
        <v>28</v>
      </c>
      <c r="N98399" t="s">
        <v>493</v>
      </c>
      <c r="O98399" s="1">
        <v>39360</v>
      </c>
      <c r="P98399">
        <v>1000000</v>
      </c>
    </row>
    <row r="98400" spans="11:16" x14ac:dyDescent="0.3">
      <c r="K98400" t="s">
        <v>387648</v>
      </c>
      <c r="L98400" t="s">
        <v>387650</v>
      </c>
      <c r="M98400" t="s">
        <v>28</v>
      </c>
      <c r="N98400" t="s">
        <v>40</v>
      </c>
      <c r="O98400" s="1">
        <v>37265</v>
      </c>
      <c r="P98400">
        <v>4580000</v>
      </c>
    </row>
    <row r="98401" spans="11:16" x14ac:dyDescent="0.3">
      <c r="K98401" t="s">
        <v>387648</v>
      </c>
      <c r="L98401" t="s">
        <v>387651</v>
      </c>
      <c r="M98401" t="s">
        <v>28</v>
      </c>
      <c r="N98401" t="s">
        <v>1189</v>
      </c>
      <c r="O98401" t="s">
        <v>5536</v>
      </c>
      <c r="P98401">
        <v>7500000</v>
      </c>
    </row>
    <row r="98402" spans="11:16" x14ac:dyDescent="0.3">
      <c r="K98402" t="s">
        <v>387648</v>
      </c>
      <c r="L98402" t="s">
        <v>387652</v>
      </c>
      <c r="M98402" t="s">
        <v>91</v>
      </c>
      <c r="O98402" s="1">
        <v>39450</v>
      </c>
    </row>
    <row r="98403" spans="11:16" x14ac:dyDescent="0.3">
      <c r="K98403" t="s">
        <v>387648</v>
      </c>
      <c r="L98403" t="s">
        <v>387653</v>
      </c>
      <c r="M98403" t="s">
        <v>28</v>
      </c>
      <c r="N98403" t="s">
        <v>29</v>
      </c>
      <c r="O98403" s="1">
        <v>37995</v>
      </c>
      <c r="P98403">
        <v>6500000</v>
      </c>
    </row>
    <row r="98404" spans="11:16" x14ac:dyDescent="0.3">
      <c r="K98404" t="s">
        <v>387648</v>
      </c>
      <c r="L98404" t="s">
        <v>387654</v>
      </c>
      <c r="M98404" t="s">
        <v>28</v>
      </c>
      <c r="N98404" t="s">
        <v>1189</v>
      </c>
      <c r="O98404" t="s">
        <v>28984</v>
      </c>
      <c r="P98404">
        <v>2000000</v>
      </c>
    </row>
    <row r="98405" spans="11:16" x14ac:dyDescent="0.3">
      <c r="K98405" t="s">
        <v>387648</v>
      </c>
      <c r="L98405" t="s">
        <v>387655</v>
      </c>
      <c r="M98405" t="s">
        <v>28</v>
      </c>
      <c r="N98405" t="s">
        <v>493</v>
      </c>
      <c r="O98405" s="1">
        <v>38723</v>
      </c>
      <c r="P98405">
        <v>10520000</v>
      </c>
    </row>
    <row r="98406" spans="11:16" x14ac:dyDescent="0.3">
      <c r="K98406" t="s">
        <v>387656</v>
      </c>
      <c r="L98406" t="s">
        <v>387657</v>
      </c>
      <c r="M98406" t="s">
        <v>52</v>
      </c>
      <c r="O98406" t="s">
        <v>10344</v>
      </c>
      <c r="P98406">
        <v>275000</v>
      </c>
    </row>
    <row r="98407" spans="11:16" x14ac:dyDescent="0.3">
      <c r="K98407" t="s">
        <v>387658</v>
      </c>
      <c r="L98407" t="s">
        <v>387659</v>
      </c>
      <c r="M98407" t="s">
        <v>52</v>
      </c>
      <c r="O98407" s="1">
        <v>41915</v>
      </c>
      <c r="P98407">
        <v>83253</v>
      </c>
    </row>
    <row r="98408" spans="11:16" x14ac:dyDescent="0.3">
      <c r="K98408" t="s">
        <v>387658</v>
      </c>
      <c r="L98408" t="s">
        <v>387660</v>
      </c>
      <c r="M98408" t="s">
        <v>324</v>
      </c>
      <c r="O98408" s="1">
        <v>41276</v>
      </c>
      <c r="P98408">
        <v>195000</v>
      </c>
    </row>
    <row r="98409" spans="11:16" x14ac:dyDescent="0.3">
      <c r="K98409" t="s">
        <v>387658</v>
      </c>
      <c r="L98409" t="s">
        <v>387661</v>
      </c>
      <c r="M98409" t="s">
        <v>324</v>
      </c>
      <c r="O98409" s="1">
        <v>41644</v>
      </c>
      <c r="P98409">
        <v>138495</v>
      </c>
    </row>
    <row r="98410" spans="11:16" x14ac:dyDescent="0.3">
      <c r="K98410" t="s">
        <v>387658</v>
      </c>
      <c r="L98410" t="s">
        <v>387662</v>
      </c>
      <c r="M98410" t="s">
        <v>52</v>
      </c>
      <c r="O98410" t="s">
        <v>4027</v>
      </c>
      <c r="P98410">
        <v>195000</v>
      </c>
    </row>
    <row r="98411" spans="11:16" x14ac:dyDescent="0.3">
      <c r="K98411" t="s">
        <v>387658</v>
      </c>
      <c r="L98411" t="s">
        <v>387663</v>
      </c>
      <c r="M98411" t="s">
        <v>324</v>
      </c>
      <c r="O98411" s="1">
        <v>41278</v>
      </c>
      <c r="P98411">
        <v>165000</v>
      </c>
    </row>
    <row r="98412" spans="11:16" x14ac:dyDescent="0.3">
      <c r="K98412" t="s">
        <v>387658</v>
      </c>
      <c r="L98412" t="s">
        <v>387664</v>
      </c>
      <c r="M98412" t="s">
        <v>52</v>
      </c>
      <c r="O98412" t="s">
        <v>6839</v>
      </c>
      <c r="P98412">
        <v>70000</v>
      </c>
    </row>
    <row r="98413" spans="11:16" x14ac:dyDescent="0.3">
      <c r="K98413" t="s">
        <v>387665</v>
      </c>
      <c r="L98413" t="s">
        <v>387666</v>
      </c>
      <c r="M98413" t="s">
        <v>28</v>
      </c>
      <c r="N98413" t="s">
        <v>40</v>
      </c>
      <c r="O98413" t="s">
        <v>387667</v>
      </c>
      <c r="P98413">
        <v>8000000</v>
      </c>
    </row>
    <row r="98414" spans="11:16" x14ac:dyDescent="0.3">
      <c r="K98414" t="s">
        <v>387668</v>
      </c>
      <c r="L98414" t="s">
        <v>387669</v>
      </c>
      <c r="M98414" t="s">
        <v>190</v>
      </c>
      <c r="O98414" t="s">
        <v>8938</v>
      </c>
    </row>
    <row r="98415" spans="11:16" x14ac:dyDescent="0.3">
      <c r="K98415" t="s">
        <v>387670</v>
      </c>
      <c r="L98415" t="s">
        <v>387671</v>
      </c>
      <c r="M98415" t="s">
        <v>28</v>
      </c>
      <c r="O98415" t="s">
        <v>239095</v>
      </c>
      <c r="P98415">
        <v>7500000</v>
      </c>
    </row>
    <row r="98416" spans="11:16" x14ac:dyDescent="0.3">
      <c r="K98416" t="s">
        <v>387672</v>
      </c>
      <c r="L98416" t="s">
        <v>387673</v>
      </c>
      <c r="M98416" t="s">
        <v>52</v>
      </c>
      <c r="O98416" s="1">
        <v>40065</v>
      </c>
      <c r="P98416">
        <v>50000</v>
      </c>
    </row>
    <row r="98417" spans="11:16" x14ac:dyDescent="0.3">
      <c r="K98417" t="s">
        <v>387674</v>
      </c>
      <c r="L98417" t="s">
        <v>387675</v>
      </c>
      <c r="M98417" t="s">
        <v>91</v>
      </c>
      <c r="O98417" s="1">
        <v>41646</v>
      </c>
      <c r="P98417">
        <v>41250</v>
      </c>
    </row>
    <row r="98418" spans="11:16" x14ac:dyDescent="0.3">
      <c r="K98418" t="s">
        <v>387676</v>
      </c>
      <c r="L98418" t="s">
        <v>387677</v>
      </c>
      <c r="M98418" t="s">
        <v>52</v>
      </c>
      <c r="O98418" s="1">
        <v>41650</v>
      </c>
      <c r="P98418">
        <v>100000</v>
      </c>
    </row>
    <row r="98419" spans="11:16" x14ac:dyDescent="0.3">
      <c r="K98419" t="s">
        <v>387678</v>
      </c>
      <c r="L98419" t="s">
        <v>387679</v>
      </c>
      <c r="M98419" t="s">
        <v>52</v>
      </c>
      <c r="O98419" t="s">
        <v>113779</v>
      </c>
      <c r="P98419">
        <v>10000</v>
      </c>
    </row>
    <row r="98420" spans="11:16" x14ac:dyDescent="0.3">
      <c r="K98420" t="s">
        <v>387680</v>
      </c>
      <c r="L98420" t="s">
        <v>387681</v>
      </c>
      <c r="M98420" t="s">
        <v>28</v>
      </c>
      <c r="O98420" t="s">
        <v>9106</v>
      </c>
      <c r="P98420">
        <v>2450000</v>
      </c>
    </row>
    <row r="98421" spans="11:16" x14ac:dyDescent="0.3">
      <c r="K98421" t="s">
        <v>387680</v>
      </c>
      <c r="L98421" t="s">
        <v>387682</v>
      </c>
      <c r="M98421" t="s">
        <v>28</v>
      </c>
      <c r="O98421" s="1">
        <v>41461</v>
      </c>
      <c r="P98421">
        <v>4500000</v>
      </c>
    </row>
    <row r="98422" spans="11:16" x14ac:dyDescent="0.3">
      <c r="K98422" t="s">
        <v>387680</v>
      </c>
      <c r="L98422" t="s">
        <v>387683</v>
      </c>
      <c r="M98422" t="s">
        <v>28</v>
      </c>
      <c r="O98422" t="s">
        <v>1692</v>
      </c>
      <c r="P98422">
        <v>1165000</v>
      </c>
    </row>
    <row r="98423" spans="11:16" x14ac:dyDescent="0.3">
      <c r="K98423" t="s">
        <v>387684</v>
      </c>
      <c r="L98423" t="s">
        <v>387685</v>
      </c>
      <c r="M98423" t="s">
        <v>91</v>
      </c>
      <c r="O98423" s="1">
        <v>41644</v>
      </c>
    </row>
    <row r="98424" spans="11:16" x14ac:dyDescent="0.3">
      <c r="K98424" t="s">
        <v>387686</v>
      </c>
      <c r="L98424" t="s">
        <v>387687</v>
      </c>
      <c r="M98424" t="s">
        <v>28</v>
      </c>
      <c r="O98424" s="1">
        <v>39939</v>
      </c>
      <c r="P98424">
        <v>20480000</v>
      </c>
    </row>
    <row r="98425" spans="11:16" x14ac:dyDescent="0.3">
      <c r="K98425" t="s">
        <v>387688</v>
      </c>
      <c r="L98425" t="s">
        <v>387689</v>
      </c>
      <c r="M98425" t="s">
        <v>91</v>
      </c>
      <c r="O98425" s="1">
        <v>40544</v>
      </c>
      <c r="P98425">
        <v>6000000</v>
      </c>
    </row>
    <row r="98426" spans="11:16" x14ac:dyDescent="0.3">
      <c r="K98426" t="s">
        <v>387690</v>
      </c>
      <c r="L98426" t="s">
        <v>387691</v>
      </c>
      <c r="M98426" t="s">
        <v>256</v>
      </c>
      <c r="O98426" t="s">
        <v>823</v>
      </c>
      <c r="P98426">
        <v>473000</v>
      </c>
    </row>
    <row r="98427" spans="11:16" x14ac:dyDescent="0.3">
      <c r="K98427" t="s">
        <v>387690</v>
      </c>
      <c r="L98427" t="s">
        <v>387692</v>
      </c>
      <c r="M98427" t="s">
        <v>28</v>
      </c>
      <c r="O98427" t="s">
        <v>697</v>
      </c>
      <c r="P98427">
        <v>827250</v>
      </c>
    </row>
    <row r="98428" spans="11:16" x14ac:dyDescent="0.3">
      <c r="K98428" t="s">
        <v>387690</v>
      </c>
      <c r="L98428" t="s">
        <v>387693</v>
      </c>
      <c r="M98428" t="s">
        <v>28</v>
      </c>
      <c r="O98428" t="s">
        <v>16766</v>
      </c>
      <c r="P98428">
        <v>3370300</v>
      </c>
    </row>
    <row r="98429" spans="11:16" x14ac:dyDescent="0.3">
      <c r="K98429" t="s">
        <v>387690</v>
      </c>
      <c r="L98429" t="s">
        <v>387694</v>
      </c>
      <c r="M98429" t="s">
        <v>223</v>
      </c>
      <c r="O98429" s="1">
        <v>41154</v>
      </c>
      <c r="P98429">
        <v>600000</v>
      </c>
    </row>
    <row r="98430" spans="11:16" x14ac:dyDescent="0.3">
      <c r="K98430" t="s">
        <v>387695</v>
      </c>
      <c r="L98430" t="s">
        <v>387696</v>
      </c>
      <c r="M98430" t="s">
        <v>3620</v>
      </c>
      <c r="O98430" s="1">
        <v>41588</v>
      </c>
      <c r="P98430">
        <v>3000000</v>
      </c>
    </row>
    <row r="98431" spans="11:16" x14ac:dyDescent="0.3">
      <c r="K98431" t="s">
        <v>387695</v>
      </c>
      <c r="L98431" t="s">
        <v>387697</v>
      </c>
      <c r="M98431" t="s">
        <v>28</v>
      </c>
      <c r="O98431" s="1">
        <v>40432</v>
      </c>
      <c r="P98431">
        <v>1700000</v>
      </c>
    </row>
    <row r="98432" spans="11:16" x14ac:dyDescent="0.3">
      <c r="K98432" t="s">
        <v>387698</v>
      </c>
      <c r="L98432" t="s">
        <v>387699</v>
      </c>
      <c r="M98432" t="s">
        <v>28</v>
      </c>
      <c r="O98432" s="1">
        <v>40184</v>
      </c>
      <c r="P98432">
        <v>3175000</v>
      </c>
    </row>
    <row r="98433" spans="11:16" x14ac:dyDescent="0.3">
      <c r="K98433" t="s">
        <v>387700</v>
      </c>
      <c r="L98433" t="s">
        <v>387701</v>
      </c>
      <c r="M98433" t="s">
        <v>28</v>
      </c>
      <c r="O98433" t="s">
        <v>6223</v>
      </c>
      <c r="P98433">
        <v>24000000</v>
      </c>
    </row>
    <row r="98434" spans="11:16" x14ac:dyDescent="0.3">
      <c r="K98434" t="s">
        <v>387700</v>
      </c>
      <c r="L98434" t="s">
        <v>387702</v>
      </c>
      <c r="M98434" t="s">
        <v>28</v>
      </c>
      <c r="O98434" s="1">
        <v>40818</v>
      </c>
      <c r="P98434">
        <v>2000000</v>
      </c>
    </row>
    <row r="98435" spans="11:16" x14ac:dyDescent="0.3">
      <c r="K98435" t="s">
        <v>387700</v>
      </c>
      <c r="L98435" t="s">
        <v>387703</v>
      </c>
      <c r="M98435" t="s">
        <v>28</v>
      </c>
      <c r="O98435" t="s">
        <v>36521</v>
      </c>
      <c r="P98435">
        <v>8000000</v>
      </c>
    </row>
    <row r="98436" spans="11:16" x14ac:dyDescent="0.3">
      <c r="K98436" t="s">
        <v>387704</v>
      </c>
      <c r="L98436" t="s">
        <v>387705</v>
      </c>
      <c r="M98436" t="s">
        <v>28</v>
      </c>
      <c r="N98436" t="s">
        <v>493</v>
      </c>
      <c r="O98436" t="s">
        <v>98129</v>
      </c>
      <c r="P98436">
        <v>15000000</v>
      </c>
    </row>
    <row r="98437" spans="11:16" x14ac:dyDescent="0.3">
      <c r="K98437" t="s">
        <v>387704</v>
      </c>
      <c r="L98437" t="s">
        <v>387706</v>
      </c>
      <c r="M98437" t="s">
        <v>28</v>
      </c>
      <c r="N98437" t="s">
        <v>29</v>
      </c>
      <c r="O98437" s="1">
        <v>38174</v>
      </c>
      <c r="P98437">
        <v>70000000</v>
      </c>
    </row>
    <row r="98438" spans="11:16" x14ac:dyDescent="0.3">
      <c r="K98438" t="s">
        <v>387707</v>
      </c>
      <c r="L98438" t="s">
        <v>387708</v>
      </c>
      <c r="M98438" t="s">
        <v>28</v>
      </c>
      <c r="N98438" t="s">
        <v>29</v>
      </c>
      <c r="O98438" s="1">
        <v>39179</v>
      </c>
      <c r="P98438">
        <v>10000000</v>
      </c>
    </row>
    <row r="98439" spans="11:16" x14ac:dyDescent="0.3">
      <c r="K98439" t="s">
        <v>387707</v>
      </c>
      <c r="L98439" t="s">
        <v>387709</v>
      </c>
      <c r="M98439" t="s">
        <v>28</v>
      </c>
      <c r="O98439" t="s">
        <v>91276</v>
      </c>
      <c r="P98439">
        <v>5000000</v>
      </c>
    </row>
    <row r="98440" spans="11:16" x14ac:dyDescent="0.3">
      <c r="K98440" t="s">
        <v>387710</v>
      </c>
      <c r="L98440" t="s">
        <v>387711</v>
      </c>
      <c r="M98440" t="s">
        <v>28</v>
      </c>
      <c r="O98440" t="s">
        <v>42555</v>
      </c>
      <c r="P98440">
        <v>2000000</v>
      </c>
    </row>
    <row r="98441" spans="11:16" x14ac:dyDescent="0.3">
      <c r="K98441" t="s">
        <v>387712</v>
      </c>
      <c r="L98441" t="s">
        <v>387713</v>
      </c>
      <c r="M98441" t="s">
        <v>28</v>
      </c>
      <c r="N98441" t="s">
        <v>40</v>
      </c>
      <c r="O98441" s="1">
        <v>36535</v>
      </c>
    </row>
    <row r="98442" spans="11:16" x14ac:dyDescent="0.3">
      <c r="K98442" t="s">
        <v>387714</v>
      </c>
      <c r="L98442" t="s">
        <v>387715</v>
      </c>
      <c r="M98442" t="s">
        <v>28</v>
      </c>
      <c r="N98442" t="s">
        <v>29</v>
      </c>
      <c r="O98442" t="s">
        <v>285137</v>
      </c>
      <c r="P98442">
        <v>19000000</v>
      </c>
    </row>
    <row r="98443" spans="11:16" x14ac:dyDescent="0.3">
      <c r="K98443" t="s">
        <v>387716</v>
      </c>
      <c r="L98443" t="s">
        <v>387717</v>
      </c>
      <c r="M98443" t="s">
        <v>28</v>
      </c>
      <c r="O98443" t="s">
        <v>387718</v>
      </c>
      <c r="P98443">
        <v>3733503</v>
      </c>
    </row>
    <row r="98444" spans="11:16" x14ac:dyDescent="0.3">
      <c r="K98444" t="s">
        <v>387719</v>
      </c>
      <c r="L98444" t="s">
        <v>387720</v>
      </c>
      <c r="M98444" t="s">
        <v>28</v>
      </c>
      <c r="N98444" t="s">
        <v>40</v>
      </c>
      <c r="O98444" t="s">
        <v>86065</v>
      </c>
    </row>
    <row r="98445" spans="11:16" x14ac:dyDescent="0.3">
      <c r="K98445" t="s">
        <v>387721</v>
      </c>
      <c r="L98445" t="s">
        <v>387722</v>
      </c>
      <c r="M98445" t="s">
        <v>233</v>
      </c>
      <c r="O98445" s="1">
        <v>38876</v>
      </c>
      <c r="P98445">
        <v>50000000</v>
      </c>
    </row>
    <row r="98446" spans="11:16" x14ac:dyDescent="0.3">
      <c r="K98446" t="s">
        <v>387723</v>
      </c>
      <c r="L98446" t="s">
        <v>387724</v>
      </c>
      <c r="M98446" t="s">
        <v>28</v>
      </c>
      <c r="O98446" s="1">
        <v>39820</v>
      </c>
      <c r="P98446">
        <v>265000</v>
      </c>
    </row>
    <row r="98447" spans="11:16" x14ac:dyDescent="0.3">
      <c r="K98447" t="s">
        <v>387723</v>
      </c>
      <c r="L98447" t="s">
        <v>387725</v>
      </c>
      <c r="M98447" t="s">
        <v>28</v>
      </c>
      <c r="O98447" t="s">
        <v>23318</v>
      </c>
      <c r="P98447">
        <v>800000</v>
      </c>
    </row>
    <row r="98448" spans="11:16" x14ac:dyDescent="0.3">
      <c r="K98448" t="s">
        <v>387726</v>
      </c>
      <c r="L98448" t="s">
        <v>387727</v>
      </c>
      <c r="M98448" t="s">
        <v>28</v>
      </c>
      <c r="N98448" t="s">
        <v>1415</v>
      </c>
      <c r="O98448" s="1">
        <v>37904</v>
      </c>
      <c r="P98448">
        <v>20000000</v>
      </c>
    </row>
    <row r="98449" spans="11:16" x14ac:dyDescent="0.3">
      <c r="K98449" t="s">
        <v>387728</v>
      </c>
      <c r="L98449" t="s">
        <v>387729</v>
      </c>
      <c r="M98449" t="s">
        <v>190</v>
      </c>
      <c r="O98449" s="1">
        <v>41799</v>
      </c>
    </row>
    <row r="98450" spans="11:16" x14ac:dyDescent="0.3">
      <c r="K98450" t="s">
        <v>387730</v>
      </c>
      <c r="L98450" t="s">
        <v>387731</v>
      </c>
      <c r="M98450" t="s">
        <v>324</v>
      </c>
      <c r="O98450" t="s">
        <v>7794</v>
      </c>
      <c r="P98450">
        <v>800000</v>
      </c>
    </row>
    <row r="98451" spans="11:16" x14ac:dyDescent="0.3">
      <c r="K98451" t="s">
        <v>387732</v>
      </c>
      <c r="L98451" t="s">
        <v>387733</v>
      </c>
      <c r="M98451" t="s">
        <v>190</v>
      </c>
      <c r="O98451" t="s">
        <v>9219</v>
      </c>
    </row>
    <row r="98452" spans="11:16" x14ac:dyDescent="0.3">
      <c r="K98452" t="s">
        <v>387734</v>
      </c>
      <c r="L98452" t="s">
        <v>387735</v>
      </c>
      <c r="M98452" t="s">
        <v>28</v>
      </c>
      <c r="O98452" s="1">
        <v>40916</v>
      </c>
      <c r="P98452">
        <v>3425774</v>
      </c>
    </row>
    <row r="98453" spans="11:16" x14ac:dyDescent="0.3">
      <c r="K98453" t="s">
        <v>387736</v>
      </c>
      <c r="L98453" t="s">
        <v>387737</v>
      </c>
      <c r="M98453" t="s">
        <v>28</v>
      </c>
      <c r="O98453" t="s">
        <v>16840</v>
      </c>
      <c r="P98453">
        <v>500000</v>
      </c>
    </row>
    <row r="98454" spans="11:16" x14ac:dyDescent="0.3">
      <c r="K98454" t="s">
        <v>387736</v>
      </c>
      <c r="L98454" t="s">
        <v>387738</v>
      </c>
      <c r="M98454" t="s">
        <v>1836</v>
      </c>
      <c r="O98454" s="1">
        <v>42132</v>
      </c>
      <c r="P98454">
        <v>5000000</v>
      </c>
    </row>
    <row r="98455" spans="11:16" x14ac:dyDescent="0.3">
      <c r="K98455" t="s">
        <v>387736</v>
      </c>
      <c r="L98455" t="s">
        <v>387739</v>
      </c>
      <c r="M98455" t="s">
        <v>28</v>
      </c>
      <c r="O98455" s="1">
        <v>40586</v>
      </c>
      <c r="P98455">
        <v>3000000</v>
      </c>
    </row>
    <row r="98456" spans="11:16" x14ac:dyDescent="0.3">
      <c r="K98456" t="s">
        <v>387736</v>
      </c>
      <c r="L98456" t="s">
        <v>387740</v>
      </c>
      <c r="M98456" t="s">
        <v>28</v>
      </c>
      <c r="O98456" s="1">
        <v>41671</v>
      </c>
      <c r="P98456">
        <v>9600000</v>
      </c>
    </row>
    <row r="98457" spans="11:16" x14ac:dyDescent="0.3">
      <c r="K98457" t="s">
        <v>387741</v>
      </c>
      <c r="L98457" t="s">
        <v>387742</v>
      </c>
      <c r="M98457" t="s">
        <v>52</v>
      </c>
      <c r="O98457" s="1">
        <v>42065</v>
      </c>
      <c r="P98457">
        <v>1000000</v>
      </c>
    </row>
    <row r="98458" spans="11:16" x14ac:dyDescent="0.3">
      <c r="K98458" t="s">
        <v>387743</v>
      </c>
      <c r="L98458" t="s">
        <v>387744</v>
      </c>
      <c r="M98458" t="s">
        <v>256</v>
      </c>
      <c r="O98458" t="s">
        <v>3010</v>
      </c>
      <c r="P98458">
        <v>1000000</v>
      </c>
    </row>
    <row r="98459" spans="11:16" x14ac:dyDescent="0.3">
      <c r="K98459" t="s">
        <v>387743</v>
      </c>
      <c r="L98459" t="s">
        <v>387745</v>
      </c>
      <c r="M98459" t="s">
        <v>28</v>
      </c>
      <c r="O98459" s="1">
        <v>42317</v>
      </c>
      <c r="P98459">
        <v>2000000</v>
      </c>
    </row>
    <row r="98460" spans="11:16" x14ac:dyDescent="0.3">
      <c r="K98460" t="s">
        <v>387746</v>
      </c>
      <c r="L98460" t="s">
        <v>387747</v>
      </c>
      <c r="M98460" t="s">
        <v>28</v>
      </c>
      <c r="O98460" t="s">
        <v>4603</v>
      </c>
      <c r="P98460">
        <v>10000000</v>
      </c>
    </row>
    <row r="98461" spans="11:16" x14ac:dyDescent="0.3">
      <c r="K98461" t="s">
        <v>387748</v>
      </c>
      <c r="L98461" t="s">
        <v>387749</v>
      </c>
      <c r="M98461" t="s">
        <v>324</v>
      </c>
      <c r="O98461" s="1">
        <v>41651</v>
      </c>
      <c r="P98461">
        <v>807911</v>
      </c>
    </row>
    <row r="98462" spans="11:16" x14ac:dyDescent="0.3">
      <c r="K98462" t="s">
        <v>387750</v>
      </c>
      <c r="L98462" t="s">
        <v>387751</v>
      </c>
      <c r="M98462" t="s">
        <v>52</v>
      </c>
      <c r="O98462" s="1">
        <v>40889</v>
      </c>
      <c r="P98462">
        <v>53284</v>
      </c>
    </row>
    <row r="98463" spans="11:16" x14ac:dyDescent="0.3">
      <c r="K98463" t="s">
        <v>387750</v>
      </c>
      <c r="L98463" t="s">
        <v>387752</v>
      </c>
      <c r="M98463" t="s">
        <v>52</v>
      </c>
      <c r="O98463" s="1">
        <v>41278</v>
      </c>
      <c r="P98463">
        <v>577071</v>
      </c>
    </row>
    <row r="98464" spans="11:16" x14ac:dyDescent="0.3">
      <c r="K98464" t="s">
        <v>387753</v>
      </c>
      <c r="L98464" t="s">
        <v>387754</v>
      </c>
      <c r="M98464" t="s">
        <v>52</v>
      </c>
      <c r="O98464" s="1">
        <v>41434</v>
      </c>
    </row>
    <row r="98465" spans="11:16" x14ac:dyDescent="0.3">
      <c r="K98465" t="s">
        <v>387753</v>
      </c>
      <c r="L98465" t="s">
        <v>387755</v>
      </c>
      <c r="M98465" t="s">
        <v>52</v>
      </c>
      <c r="O98465" s="1">
        <v>42309</v>
      </c>
      <c r="P98465">
        <v>400000</v>
      </c>
    </row>
    <row r="98466" spans="11:16" x14ac:dyDescent="0.3">
      <c r="K98466" t="s">
        <v>387756</v>
      </c>
      <c r="L98466" t="s">
        <v>387757</v>
      </c>
      <c r="M98466" t="s">
        <v>52</v>
      </c>
      <c r="O98466" t="s">
        <v>14104</v>
      </c>
      <c r="P98466">
        <v>84732</v>
      </c>
    </row>
    <row r="98467" spans="11:16" x14ac:dyDescent="0.3">
      <c r="K98467" t="s">
        <v>387758</v>
      </c>
      <c r="L98467" t="s">
        <v>387759</v>
      </c>
      <c r="M98467" t="s">
        <v>52</v>
      </c>
      <c r="O98467" s="1">
        <v>41854</v>
      </c>
      <c r="P98467">
        <v>5000</v>
      </c>
    </row>
    <row r="98468" spans="11:16" x14ac:dyDescent="0.3">
      <c r="K98468" t="s">
        <v>387760</v>
      </c>
      <c r="L98468" t="s">
        <v>387761</v>
      </c>
      <c r="M98468" t="s">
        <v>28</v>
      </c>
      <c r="N98468" t="s">
        <v>40</v>
      </c>
      <c r="O98468" s="1">
        <v>39090</v>
      </c>
      <c r="P98468">
        <v>4800000</v>
      </c>
    </row>
    <row r="98469" spans="11:16" x14ac:dyDescent="0.3">
      <c r="K98469" t="s">
        <v>387762</v>
      </c>
      <c r="L98469" t="s">
        <v>387763</v>
      </c>
      <c r="M98469" t="s">
        <v>324</v>
      </c>
      <c r="O98469" t="s">
        <v>9169</v>
      </c>
      <c r="P98469">
        <v>600000</v>
      </c>
    </row>
    <row r="98470" spans="11:16" x14ac:dyDescent="0.3">
      <c r="K98470" t="s">
        <v>387764</v>
      </c>
      <c r="L98470" t="s">
        <v>387765</v>
      </c>
      <c r="M98470" t="s">
        <v>91</v>
      </c>
      <c r="O98470" s="1">
        <v>40919</v>
      </c>
    </row>
    <row r="98471" spans="11:16" x14ac:dyDescent="0.3">
      <c r="K98471" t="s">
        <v>387766</v>
      </c>
      <c r="L98471" t="s">
        <v>387767</v>
      </c>
      <c r="M98471" t="s">
        <v>52</v>
      </c>
      <c r="O98471" s="1">
        <v>41640</v>
      </c>
      <c r="P98471">
        <v>890</v>
      </c>
    </row>
    <row r="98472" spans="11:16" x14ac:dyDescent="0.3">
      <c r="K98472" t="s">
        <v>387768</v>
      </c>
      <c r="L98472" t="s">
        <v>387769</v>
      </c>
      <c r="M98472" t="s">
        <v>324</v>
      </c>
      <c r="O98472" s="1">
        <v>40851</v>
      </c>
      <c r="P98472">
        <v>500000</v>
      </c>
    </row>
    <row r="98473" spans="11:16" x14ac:dyDescent="0.3">
      <c r="K98473" t="s">
        <v>387770</v>
      </c>
      <c r="L98473" t="s">
        <v>387771</v>
      </c>
      <c r="M98473" t="s">
        <v>28</v>
      </c>
      <c r="O98473" t="s">
        <v>29378</v>
      </c>
      <c r="P98473">
        <v>1655405</v>
      </c>
    </row>
    <row r="98474" spans="11:16" x14ac:dyDescent="0.3">
      <c r="K98474" t="s">
        <v>387772</v>
      </c>
      <c r="L98474" t="s">
        <v>387773</v>
      </c>
      <c r="M98474" t="s">
        <v>52</v>
      </c>
      <c r="O98474" s="1">
        <v>42039</v>
      </c>
    </row>
    <row r="98475" spans="11:16" x14ac:dyDescent="0.3">
      <c r="K98475" t="s">
        <v>387774</v>
      </c>
      <c r="L98475" t="s">
        <v>387775</v>
      </c>
      <c r="M98475" t="s">
        <v>52</v>
      </c>
      <c r="O98475" s="1">
        <v>40910</v>
      </c>
      <c r="P98475">
        <v>675000</v>
      </c>
    </row>
    <row r="98476" spans="11:16" x14ac:dyDescent="0.3">
      <c r="K98476" t="s">
        <v>387774</v>
      </c>
      <c r="L98476" t="s">
        <v>387776</v>
      </c>
      <c r="M98476" t="s">
        <v>28</v>
      </c>
      <c r="N98476" t="s">
        <v>29</v>
      </c>
      <c r="O98476" t="s">
        <v>5999</v>
      </c>
      <c r="P98476">
        <v>35000000</v>
      </c>
    </row>
    <row r="98477" spans="11:16" x14ac:dyDescent="0.3">
      <c r="K98477" t="s">
        <v>387774</v>
      </c>
      <c r="L98477" t="s">
        <v>387777</v>
      </c>
      <c r="M98477" t="s">
        <v>324</v>
      </c>
      <c r="O98477" s="1">
        <v>41278</v>
      </c>
      <c r="P98477">
        <v>1200000</v>
      </c>
    </row>
    <row r="98478" spans="11:16" x14ac:dyDescent="0.3">
      <c r="K98478" t="s">
        <v>387774</v>
      </c>
      <c r="L98478" t="s">
        <v>387778</v>
      </c>
      <c r="M98478" t="s">
        <v>28</v>
      </c>
      <c r="N98478" t="s">
        <v>40</v>
      </c>
      <c r="O98478" t="s">
        <v>13564</v>
      </c>
      <c r="P98478">
        <v>20000000</v>
      </c>
    </row>
    <row r="98479" spans="11:16" x14ac:dyDescent="0.3">
      <c r="K98479" t="s">
        <v>387779</v>
      </c>
      <c r="L98479" t="s">
        <v>387780</v>
      </c>
      <c r="M98479" t="s">
        <v>52</v>
      </c>
      <c r="O98479" s="1">
        <v>40180</v>
      </c>
      <c r="P98479">
        <v>50000</v>
      </c>
    </row>
    <row r="98480" spans="11:16" x14ac:dyDescent="0.3">
      <c r="K98480" t="s">
        <v>387781</v>
      </c>
      <c r="L98480" t="s">
        <v>387782</v>
      </c>
      <c r="M98480" t="s">
        <v>91</v>
      </c>
      <c r="O98480" t="s">
        <v>2199</v>
      </c>
    </row>
    <row r="98481" spans="11:16" x14ac:dyDescent="0.3">
      <c r="K98481" t="s">
        <v>387783</v>
      </c>
      <c r="L98481" t="s">
        <v>387784</v>
      </c>
      <c r="M98481" t="s">
        <v>52</v>
      </c>
      <c r="O98481" s="1">
        <v>40217</v>
      </c>
    </row>
    <row r="98482" spans="11:16" x14ac:dyDescent="0.3">
      <c r="K98482" t="s">
        <v>387785</v>
      </c>
      <c r="L98482" t="s">
        <v>387786</v>
      </c>
      <c r="M98482" t="s">
        <v>52</v>
      </c>
      <c r="O98482" t="s">
        <v>5917</v>
      </c>
      <c r="P98482">
        <v>1750000</v>
      </c>
    </row>
    <row r="98483" spans="11:16" x14ac:dyDescent="0.3">
      <c r="K98483" t="s">
        <v>387787</v>
      </c>
      <c r="L98483" t="s">
        <v>387788</v>
      </c>
      <c r="M98483" t="s">
        <v>324</v>
      </c>
      <c r="O98483" t="s">
        <v>171480</v>
      </c>
      <c r="P98483">
        <v>14402</v>
      </c>
    </row>
    <row r="98484" spans="11:16" x14ac:dyDescent="0.3">
      <c r="K98484" t="s">
        <v>387789</v>
      </c>
      <c r="L98484" t="s">
        <v>387790</v>
      </c>
      <c r="M98484" t="s">
        <v>52</v>
      </c>
      <c r="O98484" t="s">
        <v>38092</v>
      </c>
      <c r="P98484">
        <v>28176</v>
      </c>
    </row>
    <row r="98485" spans="11:16" x14ac:dyDescent="0.3">
      <c r="K98485" t="s">
        <v>387791</v>
      </c>
      <c r="L98485" t="s">
        <v>387792</v>
      </c>
      <c r="M98485" t="s">
        <v>52</v>
      </c>
      <c r="O98485" s="1">
        <v>42106</v>
      </c>
      <c r="P98485">
        <v>5100000</v>
      </c>
    </row>
    <row r="98486" spans="11:16" x14ac:dyDescent="0.3">
      <c r="K98486" t="s">
        <v>387793</v>
      </c>
      <c r="L98486" t="s">
        <v>387794</v>
      </c>
      <c r="M98486" t="s">
        <v>28</v>
      </c>
      <c r="N98486" t="s">
        <v>29</v>
      </c>
      <c r="O98486" t="s">
        <v>31624</v>
      </c>
      <c r="P98486">
        <v>10000000</v>
      </c>
    </row>
    <row r="98487" spans="11:16" x14ac:dyDescent="0.3">
      <c r="K98487" t="s">
        <v>387793</v>
      </c>
      <c r="L98487" t="s">
        <v>387795</v>
      </c>
      <c r="M98487" t="s">
        <v>28</v>
      </c>
      <c r="N98487" t="s">
        <v>1189</v>
      </c>
      <c r="O98487" t="s">
        <v>34241</v>
      </c>
      <c r="P98487">
        <v>70000000</v>
      </c>
    </row>
    <row r="98488" spans="11:16" x14ac:dyDescent="0.3">
      <c r="K98488" t="s">
        <v>387793</v>
      </c>
      <c r="L98488" t="s">
        <v>387796</v>
      </c>
      <c r="M98488" t="s">
        <v>28</v>
      </c>
      <c r="N98488" t="s">
        <v>40</v>
      </c>
      <c r="O98488" s="1">
        <v>40185</v>
      </c>
      <c r="P98488">
        <v>2523823</v>
      </c>
    </row>
    <row r="98489" spans="11:16" x14ac:dyDescent="0.3">
      <c r="K98489" t="s">
        <v>387793</v>
      </c>
      <c r="L98489" t="s">
        <v>387797</v>
      </c>
      <c r="M98489" t="s">
        <v>28</v>
      </c>
      <c r="N98489" t="s">
        <v>493</v>
      </c>
      <c r="O98489" s="1">
        <v>41463</v>
      </c>
      <c r="P98489">
        <v>35000000</v>
      </c>
    </row>
    <row r="98490" spans="11:16" x14ac:dyDescent="0.3">
      <c r="K98490" t="s">
        <v>387798</v>
      </c>
      <c r="L98490" t="s">
        <v>387799</v>
      </c>
      <c r="M98490" t="s">
        <v>256</v>
      </c>
      <c r="O98490" t="s">
        <v>4132</v>
      </c>
      <c r="P98490">
        <v>2146360</v>
      </c>
    </row>
    <row r="98491" spans="11:16" x14ac:dyDescent="0.3">
      <c r="K98491" t="s">
        <v>387798</v>
      </c>
      <c r="L98491" t="s">
        <v>387800</v>
      </c>
      <c r="M98491" t="s">
        <v>256</v>
      </c>
      <c r="O98491" s="1">
        <v>39822</v>
      </c>
      <c r="P98491">
        <v>1116500</v>
      </c>
    </row>
    <row r="98492" spans="11:16" x14ac:dyDescent="0.3">
      <c r="K98492" t="s">
        <v>387798</v>
      </c>
      <c r="L98492" t="s">
        <v>387801</v>
      </c>
      <c r="M98492" t="s">
        <v>28</v>
      </c>
      <c r="O98492" t="s">
        <v>2496</v>
      </c>
      <c r="P98492">
        <v>2112955</v>
      </c>
    </row>
    <row r="98493" spans="11:16" x14ac:dyDescent="0.3">
      <c r="K98493" t="s">
        <v>387798</v>
      </c>
      <c r="L98493" t="s">
        <v>387802</v>
      </c>
      <c r="M98493" t="s">
        <v>28</v>
      </c>
      <c r="O98493" s="1">
        <v>42105</v>
      </c>
      <c r="P98493">
        <v>6000000</v>
      </c>
    </row>
    <row r="98494" spans="11:16" x14ac:dyDescent="0.3">
      <c r="K98494" t="s">
        <v>387798</v>
      </c>
      <c r="L98494" t="s">
        <v>387803</v>
      </c>
      <c r="M98494" t="s">
        <v>28</v>
      </c>
      <c r="O98494" s="1">
        <v>40607</v>
      </c>
      <c r="P98494">
        <v>2100000</v>
      </c>
    </row>
    <row r="98495" spans="11:16" x14ac:dyDescent="0.3">
      <c r="K98495" t="s">
        <v>387804</v>
      </c>
      <c r="L98495" t="s">
        <v>387805</v>
      </c>
      <c r="M98495" t="s">
        <v>28</v>
      </c>
      <c r="O98495" t="s">
        <v>24309</v>
      </c>
      <c r="P98495">
        <v>1000000</v>
      </c>
    </row>
    <row r="98496" spans="11:16" x14ac:dyDescent="0.3">
      <c r="K98496" t="s">
        <v>387804</v>
      </c>
      <c r="L98496" t="s">
        <v>387806</v>
      </c>
      <c r="M98496" t="s">
        <v>28</v>
      </c>
      <c r="O98496" s="1">
        <v>41279</v>
      </c>
      <c r="P98496">
        <v>200000</v>
      </c>
    </row>
    <row r="98497" spans="11:16" x14ac:dyDescent="0.3">
      <c r="K98497" t="s">
        <v>387804</v>
      </c>
      <c r="L98497" t="s">
        <v>387807</v>
      </c>
      <c r="M98497" t="s">
        <v>28</v>
      </c>
      <c r="O98497" t="s">
        <v>17354</v>
      </c>
      <c r="P98497">
        <v>320000</v>
      </c>
    </row>
    <row r="98498" spans="11:16" x14ac:dyDescent="0.3">
      <c r="K98498" t="s">
        <v>387804</v>
      </c>
      <c r="L98498" t="s">
        <v>387808</v>
      </c>
      <c r="M98498" t="s">
        <v>28</v>
      </c>
      <c r="O98498" s="1">
        <v>41093</v>
      </c>
      <c r="P98498">
        <v>125000</v>
      </c>
    </row>
    <row r="98499" spans="11:16" x14ac:dyDescent="0.3">
      <c r="K98499" t="s">
        <v>387809</v>
      </c>
      <c r="L98499" t="s">
        <v>387810</v>
      </c>
      <c r="M98499" t="s">
        <v>749</v>
      </c>
      <c r="O98499" t="s">
        <v>19288</v>
      </c>
      <c r="P98499">
        <v>850000</v>
      </c>
    </row>
    <row r="98500" spans="11:16" x14ac:dyDescent="0.3">
      <c r="K98500" t="s">
        <v>387811</v>
      </c>
      <c r="L98500" t="s">
        <v>387812</v>
      </c>
      <c r="M98500" t="s">
        <v>28</v>
      </c>
      <c r="N98500" t="s">
        <v>29</v>
      </c>
      <c r="O98500" s="1">
        <v>39662</v>
      </c>
    </row>
    <row r="98501" spans="11:16" x14ac:dyDescent="0.3">
      <c r="K98501" t="s">
        <v>387811</v>
      </c>
      <c r="L98501" t="s">
        <v>387813</v>
      </c>
      <c r="M98501" t="s">
        <v>28</v>
      </c>
      <c r="N98501" t="s">
        <v>40</v>
      </c>
      <c r="O98501" s="1">
        <v>38509</v>
      </c>
      <c r="P98501">
        <v>4200000</v>
      </c>
    </row>
    <row r="98502" spans="11:16" x14ac:dyDescent="0.3">
      <c r="K98502" t="s">
        <v>387814</v>
      </c>
      <c r="L98502" t="s">
        <v>387815</v>
      </c>
      <c r="M98502" t="s">
        <v>28</v>
      </c>
      <c r="N98502" t="s">
        <v>40</v>
      </c>
      <c r="O98502" s="1">
        <v>39089</v>
      </c>
      <c r="P98502">
        <v>446000</v>
      </c>
    </row>
    <row r="98503" spans="11:16" x14ac:dyDescent="0.3">
      <c r="K98503" t="s">
        <v>387816</v>
      </c>
      <c r="L98503" t="s">
        <v>387817</v>
      </c>
      <c r="M98503" t="s">
        <v>233</v>
      </c>
      <c r="O98503" t="s">
        <v>47819</v>
      </c>
      <c r="P98503">
        <v>8941877</v>
      </c>
    </row>
    <row r="98504" spans="11:16" x14ac:dyDescent="0.3">
      <c r="K98504" t="s">
        <v>387816</v>
      </c>
      <c r="L98504" t="s">
        <v>387818</v>
      </c>
      <c r="M98504" t="s">
        <v>28</v>
      </c>
      <c r="N98504" t="s">
        <v>40</v>
      </c>
      <c r="O98504" s="1">
        <v>36161</v>
      </c>
      <c r="P98504">
        <v>137000</v>
      </c>
    </row>
    <row r="98505" spans="11:16" x14ac:dyDescent="0.3">
      <c r="K98505" t="s">
        <v>387819</v>
      </c>
      <c r="L98505" t="s">
        <v>387820</v>
      </c>
      <c r="M98505" t="s">
        <v>324</v>
      </c>
      <c r="O98505" t="s">
        <v>1663</v>
      </c>
      <c r="P98505">
        <v>130000</v>
      </c>
    </row>
    <row r="98506" spans="11:16" x14ac:dyDescent="0.3">
      <c r="K98506" t="s">
        <v>387821</v>
      </c>
      <c r="L98506" t="s">
        <v>387822</v>
      </c>
      <c r="M98506" t="s">
        <v>28</v>
      </c>
      <c r="O98506" s="1">
        <v>39026</v>
      </c>
      <c r="P98506">
        <v>2500000</v>
      </c>
    </row>
    <row r="98507" spans="11:16" x14ac:dyDescent="0.3">
      <c r="K98507" t="s">
        <v>387821</v>
      </c>
      <c r="L98507" t="s">
        <v>387823</v>
      </c>
      <c r="M98507" t="s">
        <v>28</v>
      </c>
      <c r="N98507" t="s">
        <v>29</v>
      </c>
      <c r="O98507" t="s">
        <v>11000</v>
      </c>
      <c r="P98507">
        <v>12000000</v>
      </c>
    </row>
    <row r="98508" spans="11:16" x14ac:dyDescent="0.3">
      <c r="K98508" t="s">
        <v>387824</v>
      </c>
      <c r="L98508" t="s">
        <v>387825</v>
      </c>
      <c r="M98508" t="s">
        <v>28</v>
      </c>
      <c r="N98508" t="s">
        <v>1415</v>
      </c>
      <c r="O98508" t="s">
        <v>9983</v>
      </c>
      <c r="P98508">
        <v>24000000</v>
      </c>
    </row>
    <row r="98509" spans="11:16" x14ac:dyDescent="0.3">
      <c r="K98509" t="s">
        <v>387824</v>
      </c>
      <c r="L98509" t="s">
        <v>387826</v>
      </c>
      <c r="M98509" t="s">
        <v>28</v>
      </c>
      <c r="N98509" t="s">
        <v>1189</v>
      </c>
      <c r="O98509" s="1">
        <v>38940</v>
      </c>
      <c r="P98509">
        <v>20000000</v>
      </c>
    </row>
    <row r="98510" spans="11:16" x14ac:dyDescent="0.3">
      <c r="K98510" t="s">
        <v>387824</v>
      </c>
      <c r="L98510" t="s">
        <v>387827</v>
      </c>
      <c r="M98510" t="s">
        <v>28</v>
      </c>
      <c r="N98510" t="s">
        <v>493</v>
      </c>
      <c r="O98510" s="1">
        <v>38504</v>
      </c>
      <c r="P98510">
        <v>15000000</v>
      </c>
    </row>
    <row r="98511" spans="11:16" x14ac:dyDescent="0.3">
      <c r="K98511" t="s">
        <v>387828</v>
      </c>
      <c r="L98511" t="s">
        <v>387829</v>
      </c>
      <c r="M98511" t="s">
        <v>91</v>
      </c>
      <c r="O98511" t="s">
        <v>7809</v>
      </c>
    </row>
    <row r="98512" spans="11:16" x14ac:dyDescent="0.3">
      <c r="K98512" t="s">
        <v>387830</v>
      </c>
      <c r="L98512" t="s">
        <v>387831</v>
      </c>
      <c r="M98512" t="s">
        <v>52</v>
      </c>
      <c r="O98512" s="1">
        <v>41646</v>
      </c>
      <c r="P98512">
        <v>40000</v>
      </c>
    </row>
    <row r="98513" spans="11:16" x14ac:dyDescent="0.3">
      <c r="K98513" t="s">
        <v>387832</v>
      </c>
      <c r="L98513" t="s">
        <v>387833</v>
      </c>
      <c r="M98513" t="s">
        <v>28</v>
      </c>
      <c r="O98513" s="1">
        <v>37349</v>
      </c>
      <c r="P98513">
        <v>2000000</v>
      </c>
    </row>
    <row r="98514" spans="11:16" x14ac:dyDescent="0.3">
      <c r="K98514" t="s">
        <v>387834</v>
      </c>
      <c r="L98514" t="s">
        <v>387835</v>
      </c>
      <c r="M98514" t="s">
        <v>233</v>
      </c>
      <c r="O98514" s="1">
        <v>41801</v>
      </c>
      <c r="P98514">
        <v>65000000</v>
      </c>
    </row>
    <row r="98515" spans="11:16" x14ac:dyDescent="0.3">
      <c r="K98515" t="s">
        <v>387836</v>
      </c>
      <c r="L98515" t="s">
        <v>387837</v>
      </c>
      <c r="M98515" t="s">
        <v>52</v>
      </c>
      <c r="O98515" t="s">
        <v>387838</v>
      </c>
      <c r="P98515">
        <v>1500000</v>
      </c>
    </row>
    <row r="98516" spans="11:16" x14ac:dyDescent="0.3">
      <c r="K98516" t="s">
        <v>387836</v>
      </c>
      <c r="L98516" t="s">
        <v>387839</v>
      </c>
      <c r="M98516" t="s">
        <v>28</v>
      </c>
      <c r="O98516" s="1">
        <v>39850</v>
      </c>
      <c r="P98516">
        <v>7140000</v>
      </c>
    </row>
    <row r="98517" spans="11:16" x14ac:dyDescent="0.3">
      <c r="K98517" t="s">
        <v>387840</v>
      </c>
      <c r="L98517" t="s">
        <v>387841</v>
      </c>
      <c r="M98517" t="s">
        <v>91</v>
      </c>
      <c r="O98517" s="1">
        <v>40916</v>
      </c>
    </row>
    <row r="98518" spans="11:16" x14ac:dyDescent="0.3">
      <c r="K98518" t="s">
        <v>387842</v>
      </c>
      <c r="L98518" t="s">
        <v>387843</v>
      </c>
      <c r="M98518" t="s">
        <v>52</v>
      </c>
      <c r="O98518" s="1">
        <v>40546</v>
      </c>
      <c r="P98518">
        <v>1000000</v>
      </c>
    </row>
    <row r="98519" spans="11:16" x14ac:dyDescent="0.3">
      <c r="K98519" t="s">
        <v>387844</v>
      </c>
      <c r="L98519" t="s">
        <v>387845</v>
      </c>
      <c r="M98519" t="s">
        <v>28</v>
      </c>
      <c r="O98519" s="1">
        <v>42074</v>
      </c>
      <c r="P98519">
        <v>129587</v>
      </c>
    </row>
    <row r="98520" spans="11:16" x14ac:dyDescent="0.3">
      <c r="K98520" t="s">
        <v>387846</v>
      </c>
      <c r="L98520" t="s">
        <v>387847</v>
      </c>
      <c r="M98520" t="s">
        <v>28</v>
      </c>
      <c r="N98520" t="s">
        <v>29</v>
      </c>
      <c r="O98520" s="1">
        <v>37992</v>
      </c>
      <c r="P98520">
        <v>9000000</v>
      </c>
    </row>
    <row r="98521" spans="11:16" x14ac:dyDescent="0.3">
      <c r="K98521" t="s">
        <v>387846</v>
      </c>
      <c r="L98521" t="s">
        <v>387848</v>
      </c>
      <c r="M98521" t="s">
        <v>28</v>
      </c>
      <c r="N98521" t="s">
        <v>1189</v>
      </c>
      <c r="O98521" t="s">
        <v>109000</v>
      </c>
      <c r="P98521">
        <v>28000000</v>
      </c>
    </row>
    <row r="98522" spans="11:16" x14ac:dyDescent="0.3">
      <c r="K98522" t="s">
        <v>387846</v>
      </c>
      <c r="L98522" t="s">
        <v>387849</v>
      </c>
      <c r="M98522" t="s">
        <v>28</v>
      </c>
      <c r="N98522" t="s">
        <v>493</v>
      </c>
      <c r="O98522" t="s">
        <v>26944</v>
      </c>
      <c r="P98522">
        <v>13000000</v>
      </c>
    </row>
    <row r="98523" spans="11:16" x14ac:dyDescent="0.3">
      <c r="K98523" t="s">
        <v>387846</v>
      </c>
      <c r="L98523" t="s">
        <v>387850</v>
      </c>
      <c r="M98523" t="s">
        <v>28</v>
      </c>
      <c r="O98523" t="s">
        <v>28691</v>
      </c>
      <c r="P98523">
        <v>5600000</v>
      </c>
    </row>
    <row r="98524" spans="11:16" x14ac:dyDescent="0.3">
      <c r="K98524" t="s">
        <v>387846</v>
      </c>
      <c r="L98524" t="s">
        <v>387851</v>
      </c>
      <c r="M98524" t="s">
        <v>28</v>
      </c>
      <c r="N98524" t="s">
        <v>40</v>
      </c>
      <c r="O98524" s="1">
        <v>37257</v>
      </c>
      <c r="P98524">
        <v>7000000</v>
      </c>
    </row>
    <row r="98525" spans="11:16" x14ac:dyDescent="0.3">
      <c r="K98525" t="s">
        <v>387852</v>
      </c>
      <c r="L98525" t="s">
        <v>387853</v>
      </c>
      <c r="M98525" t="s">
        <v>52</v>
      </c>
      <c r="O98525" s="1">
        <v>40670</v>
      </c>
      <c r="P98525">
        <v>882121</v>
      </c>
    </row>
    <row r="98526" spans="11:16" x14ac:dyDescent="0.3">
      <c r="K98526" t="s">
        <v>387854</v>
      </c>
      <c r="L98526" t="s">
        <v>387855</v>
      </c>
      <c r="M98526" t="s">
        <v>28</v>
      </c>
      <c r="O98526" s="1">
        <v>40789</v>
      </c>
      <c r="P98526">
        <v>331000</v>
      </c>
    </row>
    <row r="98527" spans="11:16" x14ac:dyDescent="0.3">
      <c r="K98527" t="s">
        <v>387856</v>
      </c>
      <c r="L98527" t="s">
        <v>387857</v>
      </c>
      <c r="M98527" t="s">
        <v>52</v>
      </c>
      <c r="O98527" s="1">
        <v>40184</v>
      </c>
    </row>
    <row r="98528" spans="11:16" x14ac:dyDescent="0.3">
      <c r="K98528" t="s">
        <v>387856</v>
      </c>
      <c r="L98528" t="s">
        <v>387858</v>
      </c>
      <c r="M98528" t="s">
        <v>324</v>
      </c>
      <c r="O98528" s="1">
        <v>40189</v>
      </c>
      <c r="P98528">
        <v>600000</v>
      </c>
    </row>
    <row r="98529" spans="11:16" x14ac:dyDescent="0.3">
      <c r="K98529" t="s">
        <v>387859</v>
      </c>
      <c r="L98529" t="s">
        <v>387860</v>
      </c>
      <c r="M98529" t="s">
        <v>28</v>
      </c>
      <c r="N98529" t="s">
        <v>40</v>
      </c>
      <c r="O98529" t="s">
        <v>5500</v>
      </c>
      <c r="P98529">
        <v>510000</v>
      </c>
    </row>
    <row r="98530" spans="11:16" x14ac:dyDescent="0.3">
      <c r="K98530" t="s">
        <v>387861</v>
      </c>
      <c r="L98530" t="s">
        <v>387862</v>
      </c>
      <c r="M98530" t="s">
        <v>28</v>
      </c>
      <c r="O98530" t="s">
        <v>3564</v>
      </c>
      <c r="P98530">
        <v>500000</v>
      </c>
    </row>
    <row r="98531" spans="11:16" x14ac:dyDescent="0.3">
      <c r="K98531" t="s">
        <v>387861</v>
      </c>
      <c r="L98531" t="s">
        <v>387863</v>
      </c>
      <c r="M98531" t="s">
        <v>233</v>
      </c>
      <c r="O98531" t="s">
        <v>25147</v>
      </c>
      <c r="P98531">
        <v>6000000</v>
      </c>
    </row>
    <row r="98532" spans="11:16" x14ac:dyDescent="0.3">
      <c r="K98532" t="s">
        <v>387861</v>
      </c>
      <c r="L98532" t="s">
        <v>387864</v>
      </c>
      <c r="M98532" t="s">
        <v>28</v>
      </c>
      <c r="O98532" s="1">
        <v>41861</v>
      </c>
      <c r="P98532">
        <v>45370140</v>
      </c>
    </row>
    <row r="98533" spans="11:16" x14ac:dyDescent="0.3">
      <c r="K98533" t="s">
        <v>387865</v>
      </c>
      <c r="L98533" t="s">
        <v>387866</v>
      </c>
      <c r="M98533" t="s">
        <v>28</v>
      </c>
      <c r="N98533" t="s">
        <v>493</v>
      </c>
      <c r="O98533" s="1">
        <v>40818</v>
      </c>
      <c r="P98533">
        <v>4750000</v>
      </c>
    </row>
    <row r="98534" spans="11:16" x14ac:dyDescent="0.3">
      <c r="K98534" t="s">
        <v>387865</v>
      </c>
      <c r="L98534" t="s">
        <v>387867</v>
      </c>
      <c r="M98534" t="s">
        <v>28</v>
      </c>
      <c r="N98534" t="s">
        <v>29</v>
      </c>
      <c r="O98534" t="s">
        <v>50639</v>
      </c>
      <c r="P98534">
        <v>5500000</v>
      </c>
    </row>
    <row r="98535" spans="11:16" x14ac:dyDescent="0.3">
      <c r="K98535" t="s">
        <v>387868</v>
      </c>
      <c r="L98535" t="s">
        <v>387869</v>
      </c>
      <c r="M98535" t="s">
        <v>52</v>
      </c>
      <c r="O98535" s="1">
        <v>40190</v>
      </c>
    </row>
    <row r="98536" spans="11:16" x14ac:dyDescent="0.3">
      <c r="K98536" t="s">
        <v>387870</v>
      </c>
      <c r="L98536" t="s">
        <v>387871</v>
      </c>
      <c r="M98536" t="s">
        <v>28</v>
      </c>
      <c r="N98536" t="s">
        <v>40</v>
      </c>
      <c r="O98536" s="1">
        <v>39884</v>
      </c>
      <c r="P98536">
        <v>9000000</v>
      </c>
    </row>
    <row r="98537" spans="11:16" x14ac:dyDescent="0.3">
      <c r="K98537" t="s">
        <v>387870</v>
      </c>
      <c r="L98537" t="s">
        <v>387872</v>
      </c>
      <c r="M98537" t="s">
        <v>28</v>
      </c>
      <c r="N98537" t="s">
        <v>493</v>
      </c>
      <c r="O98537" t="s">
        <v>1877</v>
      </c>
      <c r="P98537">
        <v>50250081</v>
      </c>
    </row>
    <row r="98538" spans="11:16" x14ac:dyDescent="0.3">
      <c r="K98538" t="s">
        <v>387870</v>
      </c>
      <c r="L98538" t="s">
        <v>387873</v>
      </c>
      <c r="M98538" t="s">
        <v>28</v>
      </c>
      <c r="N98538" t="s">
        <v>29</v>
      </c>
      <c r="O98538" s="1">
        <v>41617</v>
      </c>
      <c r="P98538">
        <v>15000004</v>
      </c>
    </row>
    <row r="98539" spans="11:16" x14ac:dyDescent="0.3">
      <c r="K98539" t="s">
        <v>387870</v>
      </c>
      <c r="L98539" t="s">
        <v>387874</v>
      </c>
      <c r="M98539" t="s">
        <v>233</v>
      </c>
      <c r="O98539" s="1">
        <v>39544</v>
      </c>
    </row>
    <row r="98540" spans="11:16" x14ac:dyDescent="0.3">
      <c r="K98540" t="s">
        <v>387870</v>
      </c>
      <c r="L98540" t="s">
        <v>387875</v>
      </c>
      <c r="M98540" t="s">
        <v>28</v>
      </c>
      <c r="N98540" t="s">
        <v>40</v>
      </c>
      <c r="O98540" t="s">
        <v>8434</v>
      </c>
      <c r="P98540">
        <v>18</v>
      </c>
    </row>
    <row r="98541" spans="11:16" x14ac:dyDescent="0.3">
      <c r="K98541" t="s">
        <v>387876</v>
      </c>
      <c r="L98541" t="s">
        <v>387877</v>
      </c>
      <c r="M98541" t="s">
        <v>256</v>
      </c>
      <c r="O98541" s="1">
        <v>40216</v>
      </c>
      <c r="P98541">
        <v>10500000</v>
      </c>
    </row>
    <row r="98542" spans="11:16" x14ac:dyDescent="0.3">
      <c r="K98542" t="s">
        <v>387876</v>
      </c>
      <c r="L98542" t="s">
        <v>387878</v>
      </c>
      <c r="M98542" t="s">
        <v>256</v>
      </c>
      <c r="O98542" t="s">
        <v>24246</v>
      </c>
      <c r="P98542">
        <v>1500000</v>
      </c>
    </row>
    <row r="98543" spans="11:16" x14ac:dyDescent="0.3">
      <c r="K98543" t="s">
        <v>387879</v>
      </c>
      <c r="L98543" t="s">
        <v>387880</v>
      </c>
      <c r="M98543" t="s">
        <v>28</v>
      </c>
      <c r="N98543" t="s">
        <v>29</v>
      </c>
      <c r="O98543" t="s">
        <v>78106</v>
      </c>
      <c r="P98543">
        <v>6500000</v>
      </c>
    </row>
    <row r="98544" spans="11:16" x14ac:dyDescent="0.3">
      <c r="K98544" t="s">
        <v>387879</v>
      </c>
      <c r="L98544" t="s">
        <v>387881</v>
      </c>
      <c r="M98544" t="s">
        <v>28</v>
      </c>
      <c r="O98544" s="1">
        <v>38725</v>
      </c>
      <c r="P98544">
        <v>3000000</v>
      </c>
    </row>
    <row r="98545" spans="11:16" x14ac:dyDescent="0.3">
      <c r="K98545" t="s">
        <v>387879</v>
      </c>
      <c r="L98545" t="s">
        <v>387882</v>
      </c>
      <c r="M98545" t="s">
        <v>233</v>
      </c>
      <c r="O98545" t="s">
        <v>285</v>
      </c>
      <c r="P98545">
        <v>20000000</v>
      </c>
    </row>
    <row r="98546" spans="11:16" x14ac:dyDescent="0.3">
      <c r="K98546" t="s">
        <v>387883</v>
      </c>
      <c r="L98546" t="s">
        <v>387884</v>
      </c>
      <c r="M98546" t="s">
        <v>28</v>
      </c>
      <c r="N98546" t="s">
        <v>1189</v>
      </c>
      <c r="O98546" t="s">
        <v>27147</v>
      </c>
      <c r="P98546">
        <v>26000000</v>
      </c>
    </row>
    <row r="98547" spans="11:16" x14ac:dyDescent="0.3">
      <c r="K98547" t="s">
        <v>387883</v>
      </c>
      <c r="L98547" t="s">
        <v>387885</v>
      </c>
      <c r="M98547" t="s">
        <v>28</v>
      </c>
      <c r="N98547" t="s">
        <v>493</v>
      </c>
      <c r="O98547" s="1">
        <v>37690</v>
      </c>
      <c r="P98547">
        <v>35000000</v>
      </c>
    </row>
    <row r="98548" spans="11:16" x14ac:dyDescent="0.3">
      <c r="K98548" t="s">
        <v>387883</v>
      </c>
      <c r="L98548" t="s">
        <v>387886</v>
      </c>
      <c r="M98548" t="s">
        <v>28</v>
      </c>
      <c r="N98548" t="s">
        <v>1415</v>
      </c>
      <c r="O98548" s="1">
        <v>39272</v>
      </c>
      <c r="P98548">
        <v>12500000</v>
      </c>
    </row>
    <row r="98549" spans="11:16" x14ac:dyDescent="0.3">
      <c r="K98549" t="s">
        <v>387887</v>
      </c>
      <c r="L98549" t="s">
        <v>387888</v>
      </c>
      <c r="M98549" t="s">
        <v>256</v>
      </c>
      <c r="O98549" t="s">
        <v>6851</v>
      </c>
      <c r="P98549">
        <v>1000000</v>
      </c>
    </row>
    <row r="98550" spans="11:16" x14ac:dyDescent="0.3">
      <c r="K98550" t="s">
        <v>387887</v>
      </c>
      <c r="L98550" t="s">
        <v>387889</v>
      </c>
      <c r="M98550" t="s">
        <v>28</v>
      </c>
      <c r="N98550" t="s">
        <v>29</v>
      </c>
      <c r="O98550" t="s">
        <v>15205</v>
      </c>
      <c r="P98550">
        <v>25500000</v>
      </c>
    </row>
    <row r="98551" spans="11:16" x14ac:dyDescent="0.3">
      <c r="K98551" t="s">
        <v>387887</v>
      </c>
      <c r="L98551" t="s">
        <v>387890</v>
      </c>
      <c r="M98551" t="s">
        <v>28</v>
      </c>
      <c r="O98551" t="s">
        <v>48205</v>
      </c>
      <c r="P98551">
        <v>4460000</v>
      </c>
    </row>
    <row r="98552" spans="11:16" x14ac:dyDescent="0.3">
      <c r="K98552" t="s">
        <v>387887</v>
      </c>
      <c r="L98552" t="s">
        <v>387891</v>
      </c>
      <c r="M98552" t="s">
        <v>28</v>
      </c>
      <c r="N98552" t="s">
        <v>493</v>
      </c>
      <c r="O98552" t="s">
        <v>12978</v>
      </c>
      <c r="P98552">
        <v>32500000</v>
      </c>
    </row>
    <row r="98553" spans="11:16" x14ac:dyDescent="0.3">
      <c r="K98553" t="s">
        <v>387892</v>
      </c>
      <c r="L98553" t="s">
        <v>387893</v>
      </c>
      <c r="M98553" t="s">
        <v>28</v>
      </c>
      <c r="O98553" s="1">
        <v>36527</v>
      </c>
      <c r="P98553">
        <v>25000000</v>
      </c>
    </row>
    <row r="98554" spans="11:16" x14ac:dyDescent="0.3">
      <c r="K98554" t="s">
        <v>387894</v>
      </c>
      <c r="L98554" t="s">
        <v>387895</v>
      </c>
      <c r="M98554" t="s">
        <v>28</v>
      </c>
      <c r="N98554" t="s">
        <v>40</v>
      </c>
      <c r="O98554" s="1">
        <v>36531</v>
      </c>
      <c r="P98554">
        <v>11000000</v>
      </c>
    </row>
    <row r="98555" spans="11:16" x14ac:dyDescent="0.3">
      <c r="K98555" t="s">
        <v>387894</v>
      </c>
      <c r="L98555" t="s">
        <v>387896</v>
      </c>
      <c r="M98555" t="s">
        <v>324</v>
      </c>
      <c r="O98555" s="1">
        <v>36169</v>
      </c>
      <c r="P98555">
        <v>1000000</v>
      </c>
    </row>
    <row r="98556" spans="11:16" x14ac:dyDescent="0.3">
      <c r="K98556" t="s">
        <v>387894</v>
      </c>
      <c r="L98556" t="s">
        <v>387897</v>
      </c>
      <c r="M98556" t="s">
        <v>256</v>
      </c>
      <c r="O98556" s="1">
        <v>36897</v>
      </c>
      <c r="P98556">
        <v>2000000</v>
      </c>
    </row>
    <row r="98557" spans="11:16" x14ac:dyDescent="0.3">
      <c r="K98557" t="s">
        <v>387898</v>
      </c>
      <c r="L98557" t="s">
        <v>387899</v>
      </c>
      <c r="M98557" t="s">
        <v>28</v>
      </c>
      <c r="N98557" t="s">
        <v>29</v>
      </c>
      <c r="O98557" t="s">
        <v>138881</v>
      </c>
      <c r="P98557">
        <v>10680000</v>
      </c>
    </row>
    <row r="98558" spans="11:16" x14ac:dyDescent="0.3">
      <c r="K98558" t="s">
        <v>387900</v>
      </c>
      <c r="L98558" t="s">
        <v>387901</v>
      </c>
      <c r="M98558" t="s">
        <v>28</v>
      </c>
      <c r="O98558" s="1">
        <v>41275</v>
      </c>
    </row>
    <row r="98559" spans="11:16" x14ac:dyDescent="0.3">
      <c r="K98559" t="s">
        <v>387902</v>
      </c>
      <c r="L98559" t="s">
        <v>387903</v>
      </c>
      <c r="M98559" t="s">
        <v>52</v>
      </c>
      <c r="O98559" t="s">
        <v>25159</v>
      </c>
      <c r="P98559">
        <v>2000000</v>
      </c>
    </row>
    <row r="98560" spans="11:16" x14ac:dyDescent="0.3">
      <c r="K98560" t="s">
        <v>387904</v>
      </c>
      <c r="L98560" t="s">
        <v>387905</v>
      </c>
      <c r="M98560" t="s">
        <v>91</v>
      </c>
      <c r="O98560" t="s">
        <v>387906</v>
      </c>
    </row>
    <row r="98561" spans="11:16" x14ac:dyDescent="0.3">
      <c r="K98561" t="s">
        <v>387907</v>
      </c>
      <c r="L98561" t="s">
        <v>387908</v>
      </c>
      <c r="M98561" t="s">
        <v>52</v>
      </c>
      <c r="O98561" t="s">
        <v>2192</v>
      </c>
    </row>
    <row r="98562" spans="11:16" x14ac:dyDescent="0.3">
      <c r="K98562" t="s">
        <v>387907</v>
      </c>
      <c r="L98562" t="s">
        <v>387909</v>
      </c>
      <c r="M98562" t="s">
        <v>52</v>
      </c>
      <c r="O98562" s="1">
        <v>41281</v>
      </c>
    </row>
    <row r="98563" spans="11:16" x14ac:dyDescent="0.3">
      <c r="K98563" t="s">
        <v>387907</v>
      </c>
      <c r="L98563" t="s">
        <v>387910</v>
      </c>
      <c r="M98563" t="s">
        <v>52</v>
      </c>
      <c r="O98563" s="1">
        <v>41954</v>
      </c>
    </row>
    <row r="98564" spans="11:16" x14ac:dyDescent="0.3">
      <c r="K98564" t="s">
        <v>387911</v>
      </c>
      <c r="L98564" t="s">
        <v>387912</v>
      </c>
      <c r="M98564" t="s">
        <v>256</v>
      </c>
      <c r="O98564" t="s">
        <v>11787</v>
      </c>
      <c r="P98564">
        <v>2500000</v>
      </c>
    </row>
    <row r="98565" spans="11:16" x14ac:dyDescent="0.3">
      <c r="K98565" t="s">
        <v>387911</v>
      </c>
      <c r="L98565" t="s">
        <v>387913</v>
      </c>
      <c r="M98565" t="s">
        <v>28</v>
      </c>
      <c r="O98565" t="s">
        <v>10966</v>
      </c>
      <c r="P98565">
        <v>1500000</v>
      </c>
    </row>
    <row r="98566" spans="11:16" x14ac:dyDescent="0.3">
      <c r="K98566" t="s">
        <v>387914</v>
      </c>
      <c r="L98566" t="s">
        <v>387915</v>
      </c>
      <c r="M98566" t="s">
        <v>28</v>
      </c>
      <c r="N98566" t="s">
        <v>493</v>
      </c>
      <c r="O98566" s="1">
        <v>38718</v>
      </c>
      <c r="P98566">
        <v>10000000</v>
      </c>
    </row>
    <row r="98567" spans="11:16" x14ac:dyDescent="0.3">
      <c r="K98567" t="s">
        <v>387916</v>
      </c>
      <c r="L98567" t="s">
        <v>387917</v>
      </c>
      <c r="M98567" t="s">
        <v>28</v>
      </c>
      <c r="O98567" t="s">
        <v>11398</v>
      </c>
      <c r="P98567">
        <v>300000</v>
      </c>
    </row>
    <row r="98568" spans="11:16" x14ac:dyDescent="0.3">
      <c r="K98568" t="s">
        <v>387918</v>
      </c>
      <c r="L98568" t="s">
        <v>387919</v>
      </c>
      <c r="M98568" t="s">
        <v>749</v>
      </c>
      <c r="O98568" t="s">
        <v>122856</v>
      </c>
      <c r="P98568">
        <v>25000</v>
      </c>
    </row>
    <row r="98569" spans="11:16" x14ac:dyDescent="0.3">
      <c r="K98569" t="s">
        <v>387918</v>
      </c>
      <c r="L98569" t="s">
        <v>387920</v>
      </c>
      <c r="M98569" t="s">
        <v>52</v>
      </c>
      <c r="O98569" t="s">
        <v>28899</v>
      </c>
      <c r="P98569">
        <v>5789700</v>
      </c>
    </row>
    <row r="98570" spans="11:16" x14ac:dyDescent="0.3">
      <c r="K98570" t="s">
        <v>387921</v>
      </c>
      <c r="L98570" t="s">
        <v>387922</v>
      </c>
      <c r="M98570" t="s">
        <v>256</v>
      </c>
      <c r="O98570" s="1">
        <v>39696</v>
      </c>
    </row>
    <row r="98571" spans="11:16" x14ac:dyDescent="0.3">
      <c r="K98571" t="s">
        <v>387921</v>
      </c>
      <c r="L98571" t="s">
        <v>387923</v>
      </c>
      <c r="M98571" t="s">
        <v>28</v>
      </c>
      <c r="O98571" s="1">
        <v>40854</v>
      </c>
      <c r="P98571">
        <v>4000000</v>
      </c>
    </row>
    <row r="98572" spans="11:16" x14ac:dyDescent="0.3">
      <c r="K98572" t="s">
        <v>387921</v>
      </c>
      <c r="L98572" t="s">
        <v>387924</v>
      </c>
      <c r="M98572" t="s">
        <v>256</v>
      </c>
      <c r="O98572" t="s">
        <v>62785</v>
      </c>
      <c r="P98572">
        <v>6399513</v>
      </c>
    </row>
    <row r="98573" spans="11:16" x14ac:dyDescent="0.3">
      <c r="K98573" t="s">
        <v>387921</v>
      </c>
      <c r="L98573" t="s">
        <v>387925</v>
      </c>
      <c r="M98573" t="s">
        <v>28</v>
      </c>
      <c r="O98573" t="s">
        <v>27053</v>
      </c>
      <c r="P98573">
        <v>40579684</v>
      </c>
    </row>
    <row r="98574" spans="11:16" x14ac:dyDescent="0.3">
      <c r="K98574" t="s">
        <v>387926</v>
      </c>
      <c r="L98574" t="s">
        <v>387927</v>
      </c>
      <c r="M98574" t="s">
        <v>749</v>
      </c>
      <c r="O98574" t="s">
        <v>8584</v>
      </c>
      <c r="P98574">
        <v>1600000</v>
      </c>
    </row>
    <row r="98575" spans="11:16" x14ac:dyDescent="0.3">
      <c r="K98575" t="s">
        <v>387926</v>
      </c>
      <c r="L98575" t="s">
        <v>387928</v>
      </c>
      <c r="M98575" t="s">
        <v>256</v>
      </c>
      <c r="O98575" t="s">
        <v>2862</v>
      </c>
      <c r="P98575">
        <v>14250000</v>
      </c>
    </row>
    <row r="98576" spans="11:16" x14ac:dyDescent="0.3">
      <c r="K98576" t="s">
        <v>387926</v>
      </c>
      <c r="L98576" t="s">
        <v>387929</v>
      </c>
      <c r="M98576" t="s">
        <v>28</v>
      </c>
      <c r="O98576" t="s">
        <v>16657</v>
      </c>
      <c r="P98576">
        <v>60000000</v>
      </c>
    </row>
    <row r="98577" spans="11:16" x14ac:dyDescent="0.3">
      <c r="K98577" t="s">
        <v>387926</v>
      </c>
      <c r="L98577" t="s">
        <v>387930</v>
      </c>
      <c r="M98577" t="s">
        <v>749</v>
      </c>
      <c r="O98577" t="s">
        <v>2164</v>
      </c>
      <c r="P98577">
        <v>3300000</v>
      </c>
    </row>
    <row r="98578" spans="11:16" x14ac:dyDescent="0.3">
      <c r="K98578" t="s">
        <v>387926</v>
      </c>
      <c r="L98578" t="s">
        <v>387931</v>
      </c>
      <c r="M98578" t="s">
        <v>28</v>
      </c>
      <c r="N98578" t="s">
        <v>29</v>
      </c>
      <c r="O98578" t="s">
        <v>387932</v>
      </c>
      <c r="P98578">
        <v>5000000</v>
      </c>
    </row>
    <row r="98579" spans="11:16" x14ac:dyDescent="0.3">
      <c r="K98579" t="s">
        <v>387926</v>
      </c>
      <c r="L98579" t="s">
        <v>387933</v>
      </c>
      <c r="M98579" t="s">
        <v>749</v>
      </c>
      <c r="O98579" s="1">
        <v>41579</v>
      </c>
      <c r="P98579">
        <v>3400000</v>
      </c>
    </row>
    <row r="98580" spans="11:16" x14ac:dyDescent="0.3">
      <c r="K98580" t="s">
        <v>387926</v>
      </c>
      <c r="L98580" t="s">
        <v>387934</v>
      </c>
      <c r="M98580" t="s">
        <v>749</v>
      </c>
      <c r="O98580" s="1">
        <v>39823</v>
      </c>
      <c r="P98580">
        <v>11700000</v>
      </c>
    </row>
    <row r="98581" spans="11:16" x14ac:dyDescent="0.3">
      <c r="K98581" t="s">
        <v>387926</v>
      </c>
      <c r="L98581" t="s">
        <v>387935</v>
      </c>
      <c r="M98581" t="s">
        <v>233</v>
      </c>
      <c r="O98581" t="s">
        <v>989</v>
      </c>
      <c r="P98581">
        <v>7700000</v>
      </c>
    </row>
    <row r="98582" spans="11:16" x14ac:dyDescent="0.3">
      <c r="K98582" t="s">
        <v>387926</v>
      </c>
      <c r="L98582" t="s">
        <v>387936</v>
      </c>
      <c r="M98582" t="s">
        <v>28</v>
      </c>
      <c r="N98582" t="s">
        <v>493</v>
      </c>
      <c r="O98582" t="s">
        <v>29178</v>
      </c>
      <c r="P98582">
        <v>10000000</v>
      </c>
    </row>
    <row r="98583" spans="11:16" x14ac:dyDescent="0.3">
      <c r="K98583" t="s">
        <v>387926</v>
      </c>
      <c r="L98583" t="s">
        <v>387937</v>
      </c>
      <c r="M98583" t="s">
        <v>749</v>
      </c>
      <c r="O98583" t="s">
        <v>13022</v>
      </c>
      <c r="P98583">
        <v>20700000</v>
      </c>
    </row>
    <row r="98584" spans="11:16" x14ac:dyDescent="0.3">
      <c r="K98584" t="s">
        <v>387926</v>
      </c>
      <c r="L98584" t="s">
        <v>387938</v>
      </c>
      <c r="M98584" t="s">
        <v>749</v>
      </c>
      <c r="O98584" t="s">
        <v>3941</v>
      </c>
      <c r="P98584">
        <v>12800000</v>
      </c>
    </row>
    <row r="98585" spans="11:16" x14ac:dyDescent="0.3">
      <c r="K98585" t="s">
        <v>387939</v>
      </c>
      <c r="L98585" t="s">
        <v>387940</v>
      </c>
      <c r="M98585" t="s">
        <v>28</v>
      </c>
      <c r="O98585" t="s">
        <v>2007</v>
      </c>
      <c r="P98585">
        <v>60000000</v>
      </c>
    </row>
    <row r="98586" spans="11:16" x14ac:dyDescent="0.3">
      <c r="K98586" t="s">
        <v>387941</v>
      </c>
      <c r="L98586" t="s">
        <v>387942</v>
      </c>
      <c r="M98586" t="s">
        <v>52</v>
      </c>
      <c r="O98586" t="s">
        <v>26028</v>
      </c>
      <c r="P98586">
        <v>2319020</v>
      </c>
    </row>
    <row r="98587" spans="11:16" x14ac:dyDescent="0.3">
      <c r="K98587" t="s">
        <v>387943</v>
      </c>
      <c r="L98587" t="s">
        <v>387944</v>
      </c>
      <c r="M98587" t="s">
        <v>256</v>
      </c>
      <c r="O98587" s="1">
        <v>41038</v>
      </c>
      <c r="P98587">
        <v>250000</v>
      </c>
    </row>
    <row r="98588" spans="11:16" x14ac:dyDescent="0.3">
      <c r="K98588" t="s">
        <v>387943</v>
      </c>
      <c r="L98588" t="s">
        <v>387945</v>
      </c>
      <c r="M98588" t="s">
        <v>256</v>
      </c>
      <c r="O98588" s="1">
        <v>40522</v>
      </c>
      <c r="P98588">
        <v>115000</v>
      </c>
    </row>
    <row r="98589" spans="11:16" x14ac:dyDescent="0.3">
      <c r="K98589" t="s">
        <v>387946</v>
      </c>
      <c r="L98589" t="s">
        <v>387947</v>
      </c>
      <c r="M98589" t="s">
        <v>28</v>
      </c>
      <c r="O98589" t="s">
        <v>27147</v>
      </c>
      <c r="P98589">
        <v>19000000</v>
      </c>
    </row>
    <row r="98590" spans="11:16" x14ac:dyDescent="0.3">
      <c r="K98590" t="s">
        <v>387948</v>
      </c>
      <c r="L98590" t="s">
        <v>387949</v>
      </c>
      <c r="M98590" t="s">
        <v>28</v>
      </c>
      <c r="O98590" s="1">
        <v>39610</v>
      </c>
      <c r="P98590">
        <v>10490000</v>
      </c>
    </row>
    <row r="98591" spans="11:16" x14ac:dyDescent="0.3">
      <c r="K98591" t="s">
        <v>387950</v>
      </c>
      <c r="L98591" t="s">
        <v>387951</v>
      </c>
      <c r="M98591" t="s">
        <v>52</v>
      </c>
      <c r="O98591" s="1">
        <v>41649</v>
      </c>
      <c r="P98591">
        <v>200000</v>
      </c>
    </row>
    <row r="98592" spans="11:16" x14ac:dyDescent="0.3">
      <c r="K98592" t="s">
        <v>387952</v>
      </c>
      <c r="L98592" t="s">
        <v>387953</v>
      </c>
      <c r="M98592" t="s">
        <v>28</v>
      </c>
      <c r="O98592" s="1">
        <v>40946</v>
      </c>
      <c r="P98592">
        <v>50000</v>
      </c>
    </row>
    <row r="98593" spans="11:16" x14ac:dyDescent="0.3">
      <c r="K98593" t="s">
        <v>387954</v>
      </c>
      <c r="L98593" t="s">
        <v>387955</v>
      </c>
      <c r="M98593" t="s">
        <v>28</v>
      </c>
      <c r="N98593" t="s">
        <v>29</v>
      </c>
      <c r="O98593" s="1">
        <v>39448</v>
      </c>
      <c r="P98593">
        <v>4900000</v>
      </c>
    </row>
    <row r="98594" spans="11:16" x14ac:dyDescent="0.3">
      <c r="K98594" t="s">
        <v>387954</v>
      </c>
      <c r="L98594" t="s">
        <v>387956</v>
      </c>
      <c r="M98594" t="s">
        <v>28</v>
      </c>
      <c r="N98594" t="s">
        <v>40</v>
      </c>
      <c r="O98594" s="1">
        <v>38725</v>
      </c>
    </row>
    <row r="98595" spans="11:16" x14ac:dyDescent="0.3">
      <c r="K98595" t="s">
        <v>387957</v>
      </c>
      <c r="L98595" t="s">
        <v>387958</v>
      </c>
      <c r="M98595" t="s">
        <v>256</v>
      </c>
      <c r="O98595" s="1">
        <v>41526</v>
      </c>
      <c r="P98595">
        <v>743000000</v>
      </c>
    </row>
    <row r="98596" spans="11:16" x14ac:dyDescent="0.3">
      <c r="K98596" t="s">
        <v>387959</v>
      </c>
      <c r="L98596" t="s">
        <v>387960</v>
      </c>
      <c r="M98596" t="s">
        <v>28</v>
      </c>
      <c r="N98596" t="s">
        <v>40</v>
      </c>
      <c r="O98596" s="1">
        <v>41430</v>
      </c>
      <c r="P98596">
        <v>111524</v>
      </c>
    </row>
    <row r="98597" spans="11:16" x14ac:dyDescent="0.3">
      <c r="K98597" t="s">
        <v>387961</v>
      </c>
      <c r="L98597" t="s">
        <v>387962</v>
      </c>
      <c r="M98597" t="s">
        <v>52</v>
      </c>
      <c r="O98597" t="s">
        <v>11657</v>
      </c>
    </row>
    <row r="98598" spans="11:16" x14ac:dyDescent="0.3">
      <c r="K98598" t="s">
        <v>387963</v>
      </c>
      <c r="L98598" t="s">
        <v>387964</v>
      </c>
      <c r="M98598" t="s">
        <v>28</v>
      </c>
      <c r="N98598" t="s">
        <v>493</v>
      </c>
      <c r="O98598" t="s">
        <v>23185</v>
      </c>
      <c r="P98598">
        <v>20000000</v>
      </c>
    </row>
    <row r="98599" spans="11:16" x14ac:dyDescent="0.3">
      <c r="K98599" t="s">
        <v>387963</v>
      </c>
      <c r="L98599" t="s">
        <v>387965</v>
      </c>
      <c r="M98599" t="s">
        <v>28</v>
      </c>
      <c r="N98599" t="s">
        <v>29</v>
      </c>
      <c r="O98599" s="1">
        <v>38362</v>
      </c>
      <c r="P98599">
        <v>15000000</v>
      </c>
    </row>
    <row r="98600" spans="11:16" x14ac:dyDescent="0.3">
      <c r="K98600" t="s">
        <v>387966</v>
      </c>
      <c r="L98600" t="s">
        <v>387967</v>
      </c>
      <c r="M98600" t="s">
        <v>91</v>
      </c>
      <c r="O98600" t="s">
        <v>2302</v>
      </c>
    </row>
    <row r="98601" spans="11:16" x14ac:dyDescent="0.3">
      <c r="K98601" t="s">
        <v>387966</v>
      </c>
      <c r="L98601" t="s">
        <v>387968</v>
      </c>
      <c r="M98601" t="s">
        <v>28</v>
      </c>
      <c r="N98601" t="s">
        <v>40</v>
      </c>
      <c r="O98601" t="s">
        <v>115758</v>
      </c>
    </row>
    <row r="98602" spans="11:16" x14ac:dyDescent="0.3">
      <c r="K98602" t="s">
        <v>387969</v>
      </c>
      <c r="L98602" t="s">
        <v>387970</v>
      </c>
      <c r="M98602" t="s">
        <v>28</v>
      </c>
      <c r="O98602" t="s">
        <v>40901</v>
      </c>
      <c r="P98602">
        <v>35000000</v>
      </c>
    </row>
    <row r="98603" spans="11:16" x14ac:dyDescent="0.3">
      <c r="K98603" t="s">
        <v>387969</v>
      </c>
      <c r="L98603" t="s">
        <v>387971</v>
      </c>
      <c r="M98603" t="s">
        <v>28</v>
      </c>
      <c r="O98603" t="s">
        <v>77345</v>
      </c>
    </row>
    <row r="98604" spans="11:16" x14ac:dyDescent="0.3">
      <c r="K98604" t="s">
        <v>387972</v>
      </c>
      <c r="L98604" t="s">
        <v>387973</v>
      </c>
      <c r="M98604" t="s">
        <v>28</v>
      </c>
      <c r="O98604" t="s">
        <v>99611</v>
      </c>
      <c r="P98604">
        <v>279000</v>
      </c>
    </row>
    <row r="98605" spans="11:16" x14ac:dyDescent="0.3">
      <c r="K98605" t="s">
        <v>387974</v>
      </c>
      <c r="L98605" t="s">
        <v>387975</v>
      </c>
      <c r="M98605" t="s">
        <v>28</v>
      </c>
      <c r="N98605" t="s">
        <v>40</v>
      </c>
      <c r="O98605" s="1">
        <v>41282</v>
      </c>
      <c r="P98605">
        <v>409299</v>
      </c>
    </row>
    <row r="98606" spans="11:16" x14ac:dyDescent="0.3">
      <c r="K98606" t="s">
        <v>387976</v>
      </c>
      <c r="L98606" t="s">
        <v>387977</v>
      </c>
      <c r="M98606" t="s">
        <v>233</v>
      </c>
      <c r="O98606" t="s">
        <v>4499</v>
      </c>
    </row>
    <row r="98607" spans="11:16" x14ac:dyDescent="0.3">
      <c r="K98607" t="s">
        <v>387976</v>
      </c>
      <c r="L98607" t="s">
        <v>387978</v>
      </c>
      <c r="M98607" t="s">
        <v>233</v>
      </c>
      <c r="O98607" t="s">
        <v>63254</v>
      </c>
    </row>
    <row r="98608" spans="11:16" x14ac:dyDescent="0.3">
      <c r="K98608" t="s">
        <v>387979</v>
      </c>
      <c r="L98608" t="s">
        <v>387980</v>
      </c>
      <c r="M98608" t="s">
        <v>52</v>
      </c>
      <c r="O98608" s="1">
        <v>41647</v>
      </c>
      <c r="P98608">
        <v>104610</v>
      </c>
    </row>
    <row r="98609" spans="11:16" x14ac:dyDescent="0.3">
      <c r="K98609" t="s">
        <v>387979</v>
      </c>
      <c r="L98609" t="s">
        <v>387981</v>
      </c>
      <c r="M98609" t="s">
        <v>223</v>
      </c>
      <c r="O98609" t="s">
        <v>18764</v>
      </c>
      <c r="P98609">
        <v>27612</v>
      </c>
    </row>
    <row r="98610" spans="11:16" x14ac:dyDescent="0.3">
      <c r="K98610" t="s">
        <v>387982</v>
      </c>
      <c r="L98610" t="s">
        <v>387983</v>
      </c>
      <c r="M98610" t="s">
        <v>28</v>
      </c>
      <c r="O98610" t="s">
        <v>9593</v>
      </c>
      <c r="P98610">
        <v>9711297</v>
      </c>
    </row>
    <row r="98611" spans="11:16" x14ac:dyDescent="0.3">
      <c r="K98611" t="s">
        <v>387982</v>
      </c>
      <c r="L98611" t="s">
        <v>387984</v>
      </c>
      <c r="M98611" t="s">
        <v>91</v>
      </c>
      <c r="O98611" s="1">
        <v>38359</v>
      </c>
    </row>
    <row r="98612" spans="11:16" x14ac:dyDescent="0.3">
      <c r="K98612" t="s">
        <v>387985</v>
      </c>
      <c r="L98612" t="s">
        <v>387986</v>
      </c>
      <c r="M98612" t="s">
        <v>324</v>
      </c>
      <c r="O98612" s="1">
        <v>40184</v>
      </c>
      <c r="P98612">
        <v>1500000</v>
      </c>
    </row>
    <row r="98613" spans="11:16" x14ac:dyDescent="0.3">
      <c r="K98613" t="s">
        <v>387985</v>
      </c>
      <c r="L98613" t="s">
        <v>387987</v>
      </c>
      <c r="M98613" t="s">
        <v>324</v>
      </c>
      <c r="O98613" s="1">
        <v>39459</v>
      </c>
      <c r="P98613">
        <v>1030000</v>
      </c>
    </row>
    <row r="98614" spans="11:16" x14ac:dyDescent="0.3">
      <c r="K98614" t="s">
        <v>387985</v>
      </c>
      <c r="L98614" t="s">
        <v>387988</v>
      </c>
      <c r="M98614" t="s">
        <v>91</v>
      </c>
      <c r="O98614" s="1">
        <v>41275</v>
      </c>
      <c r="P98614">
        <v>1425000</v>
      </c>
    </row>
    <row r="98615" spans="11:16" x14ac:dyDescent="0.3">
      <c r="K98615" t="s">
        <v>387985</v>
      </c>
      <c r="L98615" t="s">
        <v>387989</v>
      </c>
      <c r="M98615" t="s">
        <v>324</v>
      </c>
      <c r="O98615" s="1">
        <v>40546</v>
      </c>
      <c r="P98615">
        <v>750000</v>
      </c>
    </row>
    <row r="98616" spans="11:16" x14ac:dyDescent="0.3">
      <c r="K98616" t="s">
        <v>387985</v>
      </c>
      <c r="L98616" t="s">
        <v>387990</v>
      </c>
      <c r="M98616" t="s">
        <v>52</v>
      </c>
      <c r="O98616" s="1">
        <v>38729</v>
      </c>
      <c r="P98616">
        <v>800000</v>
      </c>
    </row>
    <row r="98617" spans="11:16" x14ac:dyDescent="0.3">
      <c r="K98617" t="s">
        <v>387985</v>
      </c>
      <c r="L98617" t="s">
        <v>387991</v>
      </c>
      <c r="M98617" t="s">
        <v>28</v>
      </c>
      <c r="N98617" t="s">
        <v>40</v>
      </c>
      <c r="O98617" s="1">
        <v>41281</v>
      </c>
      <c r="P98617">
        <v>4800000</v>
      </c>
    </row>
    <row r="98618" spans="11:16" x14ac:dyDescent="0.3">
      <c r="K98618" t="s">
        <v>387985</v>
      </c>
      <c r="L98618" t="s">
        <v>387992</v>
      </c>
      <c r="M98618" t="s">
        <v>324</v>
      </c>
      <c r="O98618" s="1">
        <v>40545</v>
      </c>
      <c r="P98618">
        <v>1400000</v>
      </c>
    </row>
    <row r="98619" spans="11:16" x14ac:dyDescent="0.3">
      <c r="K98619" t="s">
        <v>387993</v>
      </c>
      <c r="L98619" t="s">
        <v>387994</v>
      </c>
      <c r="M98619" t="s">
        <v>52</v>
      </c>
      <c r="O98619" t="s">
        <v>3932</v>
      </c>
    </row>
    <row r="98620" spans="11:16" x14ac:dyDescent="0.3">
      <c r="K98620" t="s">
        <v>387995</v>
      </c>
      <c r="L98620" t="s">
        <v>387996</v>
      </c>
      <c r="M98620" t="s">
        <v>52</v>
      </c>
      <c r="O98620" t="s">
        <v>13707</v>
      </c>
      <c r="P98620">
        <v>300000</v>
      </c>
    </row>
    <row r="98621" spans="11:16" x14ac:dyDescent="0.3">
      <c r="K98621" t="s">
        <v>387997</v>
      </c>
      <c r="L98621" t="s">
        <v>387998</v>
      </c>
      <c r="M98621" t="s">
        <v>52</v>
      </c>
      <c r="O98621" s="1">
        <v>40940</v>
      </c>
    </row>
    <row r="98622" spans="11:16" x14ac:dyDescent="0.3">
      <c r="K98622" t="s">
        <v>387999</v>
      </c>
      <c r="L98622" t="s">
        <v>388000</v>
      </c>
      <c r="M98622" t="s">
        <v>91</v>
      </c>
      <c r="O98622" t="s">
        <v>45610</v>
      </c>
      <c r="P98622">
        <v>45000000</v>
      </c>
    </row>
    <row r="98623" spans="11:16" x14ac:dyDescent="0.3">
      <c r="K98623" t="s">
        <v>387999</v>
      </c>
      <c r="L98623" t="s">
        <v>388001</v>
      </c>
      <c r="M98623" t="s">
        <v>91</v>
      </c>
      <c r="O98623" t="s">
        <v>72609</v>
      </c>
      <c r="P98623">
        <v>50000000</v>
      </c>
    </row>
    <row r="98624" spans="11:16" x14ac:dyDescent="0.3">
      <c r="K98624" t="s">
        <v>387999</v>
      </c>
      <c r="L98624" t="s">
        <v>388002</v>
      </c>
      <c r="M98624" t="s">
        <v>91</v>
      </c>
      <c r="O98624" t="s">
        <v>210406</v>
      </c>
      <c r="P98624">
        <v>8300000</v>
      </c>
    </row>
    <row r="98625" spans="11:16" x14ac:dyDescent="0.3">
      <c r="K98625" t="s">
        <v>388003</v>
      </c>
      <c r="L98625" t="s">
        <v>388004</v>
      </c>
      <c r="M98625" t="s">
        <v>233</v>
      </c>
      <c r="O98625" t="s">
        <v>6967</v>
      </c>
      <c r="P98625">
        <v>125000000</v>
      </c>
    </row>
    <row r="98626" spans="11:16" x14ac:dyDescent="0.3">
      <c r="K98626" t="s">
        <v>388003</v>
      </c>
      <c r="L98626" t="s">
        <v>388005</v>
      </c>
      <c r="M98626" t="s">
        <v>28</v>
      </c>
      <c r="O98626" t="s">
        <v>10339</v>
      </c>
      <c r="P98626">
        <v>20000000</v>
      </c>
    </row>
    <row r="98627" spans="11:16" x14ac:dyDescent="0.3">
      <c r="K98627" t="s">
        <v>388003</v>
      </c>
      <c r="L98627" t="s">
        <v>388006</v>
      </c>
      <c r="M98627" t="s">
        <v>233</v>
      </c>
      <c r="O98627" t="s">
        <v>167730</v>
      </c>
      <c r="P98627">
        <v>12000000</v>
      </c>
    </row>
    <row r="98628" spans="11:16" x14ac:dyDescent="0.3">
      <c r="K98628" t="s">
        <v>388007</v>
      </c>
      <c r="L98628" t="s">
        <v>388008</v>
      </c>
      <c r="M98628" t="s">
        <v>28</v>
      </c>
      <c r="O98628" t="s">
        <v>101441</v>
      </c>
      <c r="P98628">
        <v>7000000</v>
      </c>
    </row>
    <row r="98629" spans="11:16" x14ac:dyDescent="0.3">
      <c r="K98629" t="s">
        <v>388009</v>
      </c>
      <c r="L98629" t="s">
        <v>388010</v>
      </c>
      <c r="M98629" t="s">
        <v>52</v>
      </c>
      <c r="O98629" s="1">
        <v>41588</v>
      </c>
      <c r="P98629">
        <v>757625</v>
      </c>
    </row>
    <row r="98630" spans="11:16" x14ac:dyDescent="0.3">
      <c r="K98630" t="s">
        <v>388011</v>
      </c>
      <c r="L98630" t="s">
        <v>388012</v>
      </c>
      <c r="M98630" t="s">
        <v>52</v>
      </c>
      <c r="O98630" s="1">
        <v>42281</v>
      </c>
      <c r="P98630">
        <v>650000</v>
      </c>
    </row>
    <row r="98631" spans="11:16" x14ac:dyDescent="0.3">
      <c r="K98631" t="s">
        <v>388011</v>
      </c>
      <c r="L98631" t="s">
        <v>388013</v>
      </c>
      <c r="M98631" t="s">
        <v>52</v>
      </c>
      <c r="O98631" t="s">
        <v>6670</v>
      </c>
      <c r="P98631">
        <v>1200000</v>
      </c>
    </row>
    <row r="98632" spans="11:16" x14ac:dyDescent="0.3">
      <c r="K98632" t="s">
        <v>388014</v>
      </c>
      <c r="L98632" t="s">
        <v>388015</v>
      </c>
      <c r="M98632" t="s">
        <v>28</v>
      </c>
      <c r="N98632" t="s">
        <v>40</v>
      </c>
      <c r="O98632" s="1">
        <v>41342</v>
      </c>
      <c r="P98632">
        <v>5000000</v>
      </c>
    </row>
    <row r="98633" spans="11:16" x14ac:dyDescent="0.3">
      <c r="K98633" t="s">
        <v>388016</v>
      </c>
      <c r="L98633" t="s">
        <v>388017</v>
      </c>
      <c r="M98633" t="s">
        <v>28</v>
      </c>
      <c r="O98633" s="1">
        <v>41859</v>
      </c>
      <c r="P98633">
        <v>2500000</v>
      </c>
    </row>
    <row r="98634" spans="11:16" x14ac:dyDescent="0.3">
      <c r="K98634" t="s">
        <v>388016</v>
      </c>
      <c r="L98634" t="s">
        <v>388018</v>
      </c>
      <c r="M98634" t="s">
        <v>52</v>
      </c>
      <c r="O98634" t="s">
        <v>4881</v>
      </c>
    </row>
    <row r="98635" spans="11:16" x14ac:dyDescent="0.3">
      <c r="K98635" t="s">
        <v>388019</v>
      </c>
      <c r="L98635" t="s">
        <v>388020</v>
      </c>
      <c r="M98635" t="s">
        <v>28</v>
      </c>
      <c r="N98635" t="s">
        <v>1189</v>
      </c>
      <c r="O98635" s="1">
        <v>37022</v>
      </c>
      <c r="P98635">
        <v>38000000</v>
      </c>
    </row>
    <row r="98636" spans="11:16" x14ac:dyDescent="0.3">
      <c r="K98636" t="s">
        <v>388021</v>
      </c>
      <c r="L98636" t="s">
        <v>388022</v>
      </c>
      <c r="M98636" t="s">
        <v>28</v>
      </c>
      <c r="O98636" t="s">
        <v>24246</v>
      </c>
      <c r="P98636">
        <v>6200000</v>
      </c>
    </row>
    <row r="98637" spans="11:16" x14ac:dyDescent="0.3">
      <c r="K98637" t="s">
        <v>388021</v>
      </c>
      <c r="L98637" t="s">
        <v>388023</v>
      </c>
      <c r="M98637" t="s">
        <v>28</v>
      </c>
      <c r="N98637" t="s">
        <v>29</v>
      </c>
      <c r="O98637" t="s">
        <v>108516</v>
      </c>
      <c r="P98637">
        <v>12700000</v>
      </c>
    </row>
    <row r="98638" spans="11:16" x14ac:dyDescent="0.3">
      <c r="K98638" t="s">
        <v>388021</v>
      </c>
      <c r="L98638" t="s">
        <v>388024</v>
      </c>
      <c r="M98638" t="s">
        <v>28</v>
      </c>
      <c r="N98638" t="s">
        <v>40</v>
      </c>
      <c r="O98638" t="s">
        <v>42210</v>
      </c>
      <c r="P98638">
        <v>5090000</v>
      </c>
    </row>
    <row r="98639" spans="11:16" x14ac:dyDescent="0.3">
      <c r="K98639" t="s">
        <v>388025</v>
      </c>
      <c r="L98639" t="s">
        <v>388026</v>
      </c>
      <c r="M98639" t="s">
        <v>52</v>
      </c>
      <c r="O98639" s="1">
        <v>41860</v>
      </c>
      <c r="P98639">
        <v>2500000</v>
      </c>
    </row>
    <row r="98640" spans="11:16" x14ac:dyDescent="0.3">
      <c r="K98640" t="s">
        <v>388027</v>
      </c>
      <c r="L98640" t="s">
        <v>388028</v>
      </c>
      <c r="M98640" t="s">
        <v>28</v>
      </c>
      <c r="N98640" t="s">
        <v>29</v>
      </c>
      <c r="O98640" t="s">
        <v>388029</v>
      </c>
    </row>
    <row r="98641" spans="11:16" x14ac:dyDescent="0.3">
      <c r="K98641" t="s">
        <v>388027</v>
      </c>
      <c r="L98641" t="s">
        <v>388030</v>
      </c>
      <c r="M98641" t="s">
        <v>28</v>
      </c>
      <c r="N98641" t="s">
        <v>40</v>
      </c>
      <c r="O98641" s="1">
        <v>35863</v>
      </c>
    </row>
    <row r="98642" spans="11:16" x14ac:dyDescent="0.3">
      <c r="K98642" t="s">
        <v>388027</v>
      </c>
      <c r="L98642" t="s">
        <v>388031</v>
      </c>
      <c r="M98642" t="s">
        <v>28</v>
      </c>
      <c r="N98642" t="s">
        <v>1189</v>
      </c>
      <c r="O98642" s="1">
        <v>36567</v>
      </c>
    </row>
    <row r="98643" spans="11:16" x14ac:dyDescent="0.3">
      <c r="K98643" t="s">
        <v>388027</v>
      </c>
      <c r="L98643" t="s">
        <v>388032</v>
      </c>
      <c r="M98643" t="s">
        <v>28</v>
      </c>
      <c r="N98643" t="s">
        <v>493</v>
      </c>
      <c r="O98643" s="1">
        <v>36384</v>
      </c>
    </row>
    <row r="98644" spans="11:16" x14ac:dyDescent="0.3">
      <c r="K98644" t="s">
        <v>388033</v>
      </c>
      <c r="L98644" t="s">
        <v>388034</v>
      </c>
      <c r="M98644" t="s">
        <v>52</v>
      </c>
      <c r="O98644" t="s">
        <v>10021</v>
      </c>
      <c r="P98644">
        <v>300000</v>
      </c>
    </row>
    <row r="98645" spans="11:16" x14ac:dyDescent="0.3">
      <c r="K98645" t="s">
        <v>388035</v>
      </c>
      <c r="L98645" t="s">
        <v>388036</v>
      </c>
      <c r="M98645" t="s">
        <v>28</v>
      </c>
      <c r="O98645" t="s">
        <v>21970</v>
      </c>
      <c r="P98645">
        <v>10000000</v>
      </c>
    </row>
    <row r="98646" spans="11:16" x14ac:dyDescent="0.3">
      <c r="K98646" t="s">
        <v>388037</v>
      </c>
      <c r="L98646" t="s">
        <v>388038</v>
      </c>
      <c r="M98646" t="s">
        <v>256</v>
      </c>
      <c r="O98646" t="s">
        <v>62785</v>
      </c>
      <c r="P98646">
        <v>1000000</v>
      </c>
    </row>
    <row r="98647" spans="11:16" x14ac:dyDescent="0.3">
      <c r="K98647" t="s">
        <v>388039</v>
      </c>
      <c r="L98647" t="s">
        <v>388040</v>
      </c>
      <c r="M98647" t="s">
        <v>52</v>
      </c>
      <c r="O98647" s="1">
        <v>41281</v>
      </c>
      <c r="P98647">
        <v>50000</v>
      </c>
    </row>
    <row r="98648" spans="11:16" x14ac:dyDescent="0.3">
      <c r="K98648" t="s">
        <v>388039</v>
      </c>
      <c r="L98648" t="s">
        <v>388041</v>
      </c>
      <c r="M98648" t="s">
        <v>324</v>
      </c>
      <c r="O98648" s="1">
        <v>41640</v>
      </c>
      <c r="P98648">
        <v>500000</v>
      </c>
    </row>
    <row r="98649" spans="11:16" x14ac:dyDescent="0.3">
      <c r="K98649" t="s">
        <v>388042</v>
      </c>
      <c r="L98649" t="s">
        <v>388043</v>
      </c>
      <c r="M98649" t="s">
        <v>91</v>
      </c>
      <c r="O98649" t="s">
        <v>13249</v>
      </c>
    </row>
    <row r="98650" spans="11:16" x14ac:dyDescent="0.3">
      <c r="K98650" t="s">
        <v>388044</v>
      </c>
      <c r="L98650" t="s">
        <v>388045</v>
      </c>
      <c r="M98650" t="s">
        <v>28</v>
      </c>
      <c r="O98650" t="s">
        <v>1692</v>
      </c>
      <c r="P98650">
        <v>1000000</v>
      </c>
    </row>
    <row r="98651" spans="11:16" x14ac:dyDescent="0.3">
      <c r="K98651" t="s">
        <v>388046</v>
      </c>
      <c r="L98651" t="s">
        <v>388047</v>
      </c>
      <c r="M98651" t="s">
        <v>52</v>
      </c>
      <c r="O98651" t="s">
        <v>65004</v>
      </c>
    </row>
    <row r="98652" spans="11:16" x14ac:dyDescent="0.3">
      <c r="K98652" t="s">
        <v>388048</v>
      </c>
      <c r="L98652" t="s">
        <v>388049</v>
      </c>
      <c r="M98652" t="s">
        <v>28</v>
      </c>
      <c r="N98652" t="s">
        <v>29</v>
      </c>
      <c r="O98652" t="s">
        <v>5808</v>
      </c>
      <c r="P98652">
        <v>40000000</v>
      </c>
    </row>
    <row r="98653" spans="11:16" x14ac:dyDescent="0.3">
      <c r="K98653" t="s">
        <v>388048</v>
      </c>
      <c r="L98653" t="s">
        <v>388050</v>
      </c>
      <c r="M98653" t="s">
        <v>28</v>
      </c>
      <c r="N98653" t="s">
        <v>40</v>
      </c>
      <c r="O98653" s="1">
        <v>41218</v>
      </c>
      <c r="P98653">
        <v>29000000</v>
      </c>
    </row>
    <row r="98654" spans="11:16" x14ac:dyDescent="0.3">
      <c r="K98654" t="s">
        <v>388048</v>
      </c>
      <c r="L98654" t="s">
        <v>388051</v>
      </c>
      <c r="M98654" t="s">
        <v>28</v>
      </c>
      <c r="N98654" t="s">
        <v>29</v>
      </c>
      <c r="O98654" s="1">
        <v>41705</v>
      </c>
      <c r="P98654">
        <v>9000000</v>
      </c>
    </row>
    <row r="98655" spans="11:16" x14ac:dyDescent="0.3">
      <c r="K98655" t="s">
        <v>388052</v>
      </c>
      <c r="L98655" t="s">
        <v>388053</v>
      </c>
      <c r="M98655" t="s">
        <v>52</v>
      </c>
      <c r="O98655" t="s">
        <v>25039</v>
      </c>
      <c r="P98655">
        <v>86759</v>
      </c>
    </row>
    <row r="98656" spans="11:16" x14ac:dyDescent="0.3">
      <c r="K98656" t="s">
        <v>388054</v>
      </c>
      <c r="L98656" t="s">
        <v>388055</v>
      </c>
      <c r="M98656" t="s">
        <v>28</v>
      </c>
      <c r="O98656" t="s">
        <v>10961</v>
      </c>
      <c r="P98656">
        <v>299996</v>
      </c>
    </row>
    <row r="98657" spans="11:16" x14ac:dyDescent="0.3">
      <c r="K98657" t="s">
        <v>388054</v>
      </c>
      <c r="L98657" t="s">
        <v>388056</v>
      </c>
      <c r="M98657" t="s">
        <v>28</v>
      </c>
      <c r="O98657" t="s">
        <v>13734</v>
      </c>
      <c r="P98657">
        <v>793497</v>
      </c>
    </row>
    <row r="98658" spans="11:16" x14ac:dyDescent="0.3">
      <c r="K98658" t="s">
        <v>388057</v>
      </c>
      <c r="L98658" t="s">
        <v>388058</v>
      </c>
      <c r="M98658" t="s">
        <v>28</v>
      </c>
      <c r="O98658" t="s">
        <v>25729</v>
      </c>
    </row>
    <row r="98659" spans="11:16" x14ac:dyDescent="0.3">
      <c r="K98659" t="s">
        <v>388057</v>
      </c>
      <c r="L98659" t="s">
        <v>388059</v>
      </c>
      <c r="M98659" t="s">
        <v>52</v>
      </c>
      <c r="O98659" t="s">
        <v>4005</v>
      </c>
      <c r="P98659">
        <v>1000000</v>
      </c>
    </row>
    <row r="98660" spans="11:16" x14ac:dyDescent="0.3">
      <c r="K98660" t="s">
        <v>388060</v>
      </c>
      <c r="L98660" t="s">
        <v>388061</v>
      </c>
      <c r="M98660" t="s">
        <v>28</v>
      </c>
      <c r="O98660" s="1">
        <v>40004</v>
      </c>
      <c r="P98660">
        <v>7000000</v>
      </c>
    </row>
    <row r="98661" spans="11:16" x14ac:dyDescent="0.3">
      <c r="K98661" t="s">
        <v>388060</v>
      </c>
      <c r="L98661" t="s">
        <v>388062</v>
      </c>
      <c r="M98661" t="s">
        <v>28</v>
      </c>
      <c r="O98661" s="1">
        <v>40522</v>
      </c>
      <c r="P98661">
        <v>14760819</v>
      </c>
    </row>
    <row r="98662" spans="11:16" x14ac:dyDescent="0.3">
      <c r="K98662" t="s">
        <v>388060</v>
      </c>
      <c r="L98662" t="s">
        <v>388063</v>
      </c>
      <c r="M98662" t="s">
        <v>28</v>
      </c>
      <c r="O98662" t="s">
        <v>107995</v>
      </c>
    </row>
    <row r="98663" spans="11:16" x14ac:dyDescent="0.3">
      <c r="K98663" t="s">
        <v>388060</v>
      </c>
      <c r="L98663" t="s">
        <v>388064</v>
      </c>
      <c r="M98663" t="s">
        <v>28</v>
      </c>
      <c r="O98663" t="s">
        <v>97366</v>
      </c>
      <c r="P98663">
        <v>10000000</v>
      </c>
    </row>
    <row r="98664" spans="11:16" x14ac:dyDescent="0.3">
      <c r="K98664" t="s">
        <v>388060</v>
      </c>
      <c r="L98664" t="s">
        <v>388065</v>
      </c>
      <c r="M98664" t="s">
        <v>28</v>
      </c>
      <c r="O98664" t="s">
        <v>40151</v>
      </c>
      <c r="P98664">
        <v>16500000</v>
      </c>
    </row>
    <row r="98665" spans="11:16" x14ac:dyDescent="0.3">
      <c r="K98665" t="s">
        <v>388066</v>
      </c>
      <c r="L98665" t="s">
        <v>388067</v>
      </c>
      <c r="M98665" t="s">
        <v>256</v>
      </c>
      <c r="O98665" t="s">
        <v>36274</v>
      </c>
      <c r="P98665">
        <v>1000000</v>
      </c>
    </row>
    <row r="98666" spans="11:16" x14ac:dyDescent="0.3">
      <c r="K98666" t="s">
        <v>388066</v>
      </c>
      <c r="L98666" t="s">
        <v>388068</v>
      </c>
      <c r="M98666" t="s">
        <v>28</v>
      </c>
      <c r="N98666" t="s">
        <v>29</v>
      </c>
      <c r="O98666" t="s">
        <v>49866</v>
      </c>
      <c r="P98666">
        <v>19000000</v>
      </c>
    </row>
    <row r="98667" spans="11:16" x14ac:dyDescent="0.3">
      <c r="K98667" t="s">
        <v>388066</v>
      </c>
      <c r="L98667" t="s">
        <v>388069</v>
      </c>
      <c r="M98667" t="s">
        <v>256</v>
      </c>
      <c r="O98667" s="1">
        <v>39876</v>
      </c>
      <c r="P98667">
        <v>7628852</v>
      </c>
    </row>
    <row r="98668" spans="11:16" x14ac:dyDescent="0.3">
      <c r="K98668" t="s">
        <v>388070</v>
      </c>
      <c r="L98668" t="s">
        <v>388071</v>
      </c>
      <c r="M98668" t="s">
        <v>28</v>
      </c>
      <c r="O98668" t="s">
        <v>676</v>
      </c>
      <c r="P98668">
        <v>28600000</v>
      </c>
    </row>
    <row r="98669" spans="11:16" x14ac:dyDescent="0.3">
      <c r="K98669" t="s">
        <v>388072</v>
      </c>
      <c r="L98669" t="s">
        <v>388073</v>
      </c>
      <c r="M98669" t="s">
        <v>28</v>
      </c>
      <c r="O98669" s="1">
        <v>42045</v>
      </c>
      <c r="P98669">
        <v>809911</v>
      </c>
    </row>
    <row r="98670" spans="11:16" x14ac:dyDescent="0.3">
      <c r="K98670" t="s">
        <v>388074</v>
      </c>
      <c r="L98670" t="s">
        <v>388075</v>
      </c>
      <c r="M98670" t="s">
        <v>233</v>
      </c>
      <c r="O98670" t="s">
        <v>18028</v>
      </c>
      <c r="P98670">
        <v>54321090</v>
      </c>
    </row>
    <row r="98671" spans="11:16" x14ac:dyDescent="0.3">
      <c r="K98671" t="s">
        <v>388076</v>
      </c>
      <c r="L98671" t="s">
        <v>388077</v>
      </c>
      <c r="M98671" t="s">
        <v>256</v>
      </c>
      <c r="O98671" s="1">
        <v>41828</v>
      </c>
      <c r="P98671">
        <v>250000</v>
      </c>
    </row>
    <row r="98672" spans="11:16" x14ac:dyDescent="0.3">
      <c r="K98672" t="s">
        <v>388078</v>
      </c>
      <c r="L98672" t="s">
        <v>388079</v>
      </c>
      <c r="M98672" t="s">
        <v>52</v>
      </c>
      <c r="O98672" s="1">
        <v>40909</v>
      </c>
      <c r="P98672">
        <v>100000</v>
      </c>
    </row>
    <row r="98673" spans="11:16" x14ac:dyDescent="0.3">
      <c r="K98673" t="s">
        <v>388080</v>
      </c>
      <c r="L98673" t="s">
        <v>388081</v>
      </c>
      <c r="M98673" t="s">
        <v>91</v>
      </c>
      <c r="O98673" t="s">
        <v>65461</v>
      </c>
    </row>
    <row r="98674" spans="11:16" x14ac:dyDescent="0.3">
      <c r="K98674" t="s">
        <v>388082</v>
      </c>
      <c r="L98674" t="s">
        <v>388083</v>
      </c>
      <c r="M98674" t="s">
        <v>9286</v>
      </c>
      <c r="O98674" t="s">
        <v>18202</v>
      </c>
    </row>
    <row r="98675" spans="11:16" x14ac:dyDescent="0.3">
      <c r="K98675" t="s">
        <v>388084</v>
      </c>
      <c r="L98675" t="s">
        <v>388085</v>
      </c>
      <c r="M98675" t="s">
        <v>52</v>
      </c>
      <c r="O98675" s="1">
        <v>40940</v>
      </c>
      <c r="P98675">
        <v>15000</v>
      </c>
    </row>
    <row r="98676" spans="11:16" x14ac:dyDescent="0.3">
      <c r="K98676" t="s">
        <v>388086</v>
      </c>
      <c r="L98676" t="s">
        <v>388087</v>
      </c>
      <c r="M98676" t="s">
        <v>28</v>
      </c>
      <c r="N98676" t="s">
        <v>40</v>
      </c>
      <c r="O98676" s="1">
        <v>38718</v>
      </c>
      <c r="P98676">
        <v>250000</v>
      </c>
    </row>
    <row r="98677" spans="11:16" x14ac:dyDescent="0.3">
      <c r="K98677" t="s">
        <v>388086</v>
      </c>
      <c r="L98677" t="s">
        <v>388088</v>
      </c>
      <c r="M98677" t="s">
        <v>28</v>
      </c>
      <c r="N98677" t="s">
        <v>493</v>
      </c>
      <c r="O98677" s="1">
        <v>40553</v>
      </c>
    </row>
    <row r="98678" spans="11:16" x14ac:dyDescent="0.3">
      <c r="K98678" t="s">
        <v>388086</v>
      </c>
      <c r="L98678" t="s">
        <v>388089</v>
      </c>
      <c r="M98678" t="s">
        <v>28</v>
      </c>
      <c r="N98678" t="s">
        <v>29</v>
      </c>
      <c r="O98678" t="s">
        <v>29889</v>
      </c>
      <c r="P98678">
        <v>2000000</v>
      </c>
    </row>
    <row r="98679" spans="11:16" x14ac:dyDescent="0.3">
      <c r="K98679" t="s">
        <v>388090</v>
      </c>
      <c r="L98679" t="s">
        <v>388091</v>
      </c>
      <c r="M98679" t="s">
        <v>28</v>
      </c>
      <c r="O98679" t="s">
        <v>17373</v>
      </c>
      <c r="P98679">
        <v>4581250</v>
      </c>
    </row>
    <row r="98680" spans="11:16" x14ac:dyDescent="0.3">
      <c r="K98680" t="s">
        <v>388092</v>
      </c>
      <c r="L98680" t="s">
        <v>388093</v>
      </c>
      <c r="M98680" t="s">
        <v>28</v>
      </c>
      <c r="O98680" s="1">
        <v>39513</v>
      </c>
      <c r="P98680">
        <v>21720000</v>
      </c>
    </row>
    <row r="98681" spans="11:16" x14ac:dyDescent="0.3">
      <c r="K98681" t="s">
        <v>388094</v>
      </c>
      <c r="L98681" t="s">
        <v>388095</v>
      </c>
      <c r="M98681" t="s">
        <v>28</v>
      </c>
      <c r="O98681" t="s">
        <v>6670</v>
      </c>
    </row>
    <row r="98682" spans="11:16" x14ac:dyDescent="0.3">
      <c r="K98682" t="s">
        <v>388096</v>
      </c>
      <c r="L98682" t="s">
        <v>388097</v>
      </c>
      <c r="M98682" t="s">
        <v>52</v>
      </c>
      <c r="O98682" s="1">
        <v>40912</v>
      </c>
    </row>
    <row r="98683" spans="11:16" x14ac:dyDescent="0.3">
      <c r="K98683" t="s">
        <v>388098</v>
      </c>
      <c r="L98683" t="s">
        <v>388099</v>
      </c>
      <c r="M98683" t="s">
        <v>28</v>
      </c>
      <c r="O98683" s="1">
        <v>40058</v>
      </c>
      <c r="P98683">
        <v>11000000</v>
      </c>
    </row>
    <row r="98684" spans="11:16" x14ac:dyDescent="0.3">
      <c r="K98684" t="s">
        <v>388098</v>
      </c>
      <c r="L98684" t="s">
        <v>388100</v>
      </c>
      <c r="M98684" t="s">
        <v>28</v>
      </c>
      <c r="N98684" t="s">
        <v>40</v>
      </c>
      <c r="O98684" s="1">
        <v>39235</v>
      </c>
      <c r="P98684">
        <v>40000000</v>
      </c>
    </row>
    <row r="98685" spans="11:16" x14ac:dyDescent="0.3">
      <c r="K98685" t="s">
        <v>388101</v>
      </c>
      <c r="L98685" t="s">
        <v>388102</v>
      </c>
      <c r="M98685" t="s">
        <v>28</v>
      </c>
      <c r="O98685" t="s">
        <v>22045</v>
      </c>
      <c r="P98685">
        <v>1620000</v>
      </c>
    </row>
    <row r="98686" spans="11:16" x14ac:dyDescent="0.3">
      <c r="K98686" t="s">
        <v>388101</v>
      </c>
      <c r="L98686" t="s">
        <v>388103</v>
      </c>
      <c r="M98686" t="s">
        <v>28</v>
      </c>
      <c r="N98686" t="s">
        <v>1189</v>
      </c>
      <c r="O98686" t="s">
        <v>87843</v>
      </c>
      <c r="P98686">
        <v>3640000</v>
      </c>
    </row>
    <row r="98687" spans="11:16" x14ac:dyDescent="0.3">
      <c r="K98687" t="s">
        <v>388104</v>
      </c>
      <c r="L98687" t="s">
        <v>388105</v>
      </c>
      <c r="M98687" t="s">
        <v>256</v>
      </c>
      <c r="O98687" t="s">
        <v>21157</v>
      </c>
      <c r="P98687">
        <v>25500000</v>
      </c>
    </row>
    <row r="98688" spans="11:16" x14ac:dyDescent="0.3">
      <c r="K98688" t="s">
        <v>388104</v>
      </c>
      <c r="L98688" t="s">
        <v>388106</v>
      </c>
      <c r="M98688" t="s">
        <v>28</v>
      </c>
      <c r="O98688" t="s">
        <v>29476</v>
      </c>
    </row>
    <row r="98689" spans="11:16" x14ac:dyDescent="0.3">
      <c r="K98689" t="s">
        <v>388107</v>
      </c>
      <c r="L98689" t="s">
        <v>388108</v>
      </c>
      <c r="M98689" t="s">
        <v>28</v>
      </c>
      <c r="O98689" t="s">
        <v>14725</v>
      </c>
      <c r="P98689">
        <v>1355000</v>
      </c>
    </row>
    <row r="98690" spans="11:16" x14ac:dyDescent="0.3">
      <c r="K98690" t="s">
        <v>388107</v>
      </c>
      <c r="L98690" t="s">
        <v>388109</v>
      </c>
      <c r="M98690" t="s">
        <v>28</v>
      </c>
      <c r="O98690" s="1">
        <v>39825</v>
      </c>
      <c r="P98690">
        <v>1075000</v>
      </c>
    </row>
    <row r="98691" spans="11:16" x14ac:dyDescent="0.3">
      <c r="K98691" t="s">
        <v>388107</v>
      </c>
      <c r="L98691" t="s">
        <v>388110</v>
      </c>
      <c r="M98691" t="s">
        <v>256</v>
      </c>
      <c r="O98691" t="s">
        <v>41</v>
      </c>
      <c r="P98691">
        <v>2000000</v>
      </c>
    </row>
    <row r="98692" spans="11:16" x14ac:dyDescent="0.3">
      <c r="K98692" t="s">
        <v>388107</v>
      </c>
      <c r="L98692" t="s">
        <v>388111</v>
      </c>
      <c r="M98692" t="s">
        <v>28</v>
      </c>
      <c r="O98692" s="1">
        <v>40490</v>
      </c>
      <c r="P98692">
        <v>1335000</v>
      </c>
    </row>
    <row r="98693" spans="11:16" x14ac:dyDescent="0.3">
      <c r="K98693" t="s">
        <v>388112</v>
      </c>
      <c r="L98693" t="s">
        <v>388113</v>
      </c>
      <c r="M98693" t="s">
        <v>28</v>
      </c>
      <c r="N98693" t="s">
        <v>40</v>
      </c>
      <c r="O98693" s="1">
        <v>39205</v>
      </c>
      <c r="P98693">
        <v>1400000</v>
      </c>
    </row>
    <row r="98694" spans="11:16" x14ac:dyDescent="0.3">
      <c r="K98694" t="s">
        <v>388114</v>
      </c>
      <c r="L98694" t="s">
        <v>388115</v>
      </c>
      <c r="M98694" t="s">
        <v>52</v>
      </c>
      <c r="O98694" s="1">
        <v>40911</v>
      </c>
      <c r="P98694">
        <v>25000</v>
      </c>
    </row>
    <row r="98695" spans="11:16" x14ac:dyDescent="0.3">
      <c r="K98695" t="s">
        <v>388116</v>
      </c>
      <c r="L98695" t="s">
        <v>388117</v>
      </c>
      <c r="M98695" t="s">
        <v>324</v>
      </c>
      <c r="O98695" s="1">
        <v>42074</v>
      </c>
      <c r="P98695">
        <v>1500000</v>
      </c>
    </row>
    <row r="98696" spans="11:16" x14ac:dyDescent="0.3">
      <c r="K98696" t="s">
        <v>388118</v>
      </c>
      <c r="L98696" t="s">
        <v>388119</v>
      </c>
      <c r="M98696" t="s">
        <v>52</v>
      </c>
      <c r="O98696" t="s">
        <v>20027</v>
      </c>
      <c r="P98696">
        <v>25000</v>
      </c>
    </row>
    <row r="98697" spans="11:16" x14ac:dyDescent="0.3">
      <c r="K98697" t="s">
        <v>388118</v>
      </c>
      <c r="L98697" t="s">
        <v>388120</v>
      </c>
      <c r="M98697" t="s">
        <v>52</v>
      </c>
      <c r="O98697" t="s">
        <v>34185</v>
      </c>
    </row>
    <row r="98698" spans="11:16" x14ac:dyDescent="0.3">
      <c r="K98698" t="s">
        <v>388118</v>
      </c>
      <c r="L98698" t="s">
        <v>388121</v>
      </c>
      <c r="M98698" t="s">
        <v>91</v>
      </c>
      <c r="O98698" t="s">
        <v>5024</v>
      </c>
    </row>
    <row r="98699" spans="11:16" x14ac:dyDescent="0.3">
      <c r="K98699" t="s">
        <v>388118</v>
      </c>
      <c r="L98699" t="s">
        <v>388122</v>
      </c>
      <c r="M98699" t="s">
        <v>91</v>
      </c>
      <c r="O98699" s="1">
        <v>41863</v>
      </c>
    </row>
    <row r="98700" spans="11:16" x14ac:dyDescent="0.3">
      <c r="K98700" t="s">
        <v>388123</v>
      </c>
      <c r="L98700" t="s">
        <v>388124</v>
      </c>
      <c r="M98700" t="s">
        <v>28</v>
      </c>
      <c r="N98700" t="s">
        <v>493</v>
      </c>
      <c r="O98700" s="1">
        <v>41123</v>
      </c>
      <c r="P98700">
        <v>10000000</v>
      </c>
    </row>
    <row r="98701" spans="11:16" x14ac:dyDescent="0.3">
      <c r="K98701" t="s">
        <v>388123</v>
      </c>
      <c r="L98701" t="s">
        <v>388125</v>
      </c>
      <c r="M98701" t="s">
        <v>324</v>
      </c>
      <c r="O98701" s="1">
        <v>39817</v>
      </c>
      <c r="P98701">
        <v>750000</v>
      </c>
    </row>
    <row r="98702" spans="11:16" x14ac:dyDescent="0.3">
      <c r="K98702" t="s">
        <v>388123</v>
      </c>
      <c r="L98702" t="s">
        <v>388126</v>
      </c>
      <c r="M98702" t="s">
        <v>28</v>
      </c>
      <c r="N98702" t="s">
        <v>29</v>
      </c>
      <c r="O98702" s="1">
        <v>40851</v>
      </c>
      <c r="P98702">
        <v>6000000</v>
      </c>
    </row>
    <row r="98703" spans="11:16" x14ac:dyDescent="0.3">
      <c r="K98703" t="s">
        <v>388123</v>
      </c>
      <c r="L98703" t="s">
        <v>388127</v>
      </c>
      <c r="M98703" t="s">
        <v>28</v>
      </c>
      <c r="O98703" t="s">
        <v>37909</v>
      </c>
      <c r="P98703">
        <v>7600000</v>
      </c>
    </row>
    <row r="98704" spans="11:16" x14ac:dyDescent="0.3">
      <c r="K98704" t="s">
        <v>388123</v>
      </c>
      <c r="L98704" t="s">
        <v>388128</v>
      </c>
      <c r="M98704" t="s">
        <v>28</v>
      </c>
      <c r="O98704" s="1">
        <v>40271</v>
      </c>
      <c r="P98704">
        <v>1600000</v>
      </c>
    </row>
    <row r="98705" spans="11:16" x14ac:dyDescent="0.3">
      <c r="K98705" t="s">
        <v>388123</v>
      </c>
      <c r="L98705" t="s">
        <v>388129</v>
      </c>
      <c r="M98705" t="s">
        <v>28</v>
      </c>
      <c r="N98705" t="s">
        <v>29</v>
      </c>
      <c r="O98705" s="1">
        <v>41559</v>
      </c>
      <c r="P98705">
        <v>5000000</v>
      </c>
    </row>
    <row r="98706" spans="11:16" x14ac:dyDescent="0.3">
      <c r="K98706" t="s">
        <v>388123</v>
      </c>
      <c r="L98706" t="s">
        <v>388130</v>
      </c>
      <c r="M98706" t="s">
        <v>28</v>
      </c>
      <c r="N98706" t="s">
        <v>40</v>
      </c>
      <c r="O98706" t="s">
        <v>10027</v>
      </c>
      <c r="P98706">
        <v>5000000</v>
      </c>
    </row>
    <row r="98707" spans="11:16" x14ac:dyDescent="0.3">
      <c r="K98707" t="s">
        <v>388131</v>
      </c>
      <c r="L98707" t="s">
        <v>388132</v>
      </c>
      <c r="M98707" t="s">
        <v>28</v>
      </c>
      <c r="N98707" t="s">
        <v>29</v>
      </c>
      <c r="O98707" t="s">
        <v>21301</v>
      </c>
      <c r="P98707">
        <v>13000000</v>
      </c>
    </row>
    <row r="98708" spans="11:16" x14ac:dyDescent="0.3">
      <c r="K98708" t="s">
        <v>388131</v>
      </c>
      <c r="L98708" t="s">
        <v>388133</v>
      </c>
      <c r="M98708" t="s">
        <v>28</v>
      </c>
      <c r="N98708" t="s">
        <v>40</v>
      </c>
      <c r="O98708" t="s">
        <v>3236</v>
      </c>
      <c r="P98708">
        <v>4750000</v>
      </c>
    </row>
    <row r="98709" spans="11:16" x14ac:dyDescent="0.3">
      <c r="K98709" t="s">
        <v>388131</v>
      </c>
      <c r="L98709" t="s">
        <v>388134</v>
      </c>
      <c r="M98709" t="s">
        <v>52</v>
      </c>
      <c r="O98709" t="s">
        <v>11398</v>
      </c>
    </row>
    <row r="98710" spans="11:16" x14ac:dyDescent="0.3">
      <c r="K98710" t="s">
        <v>388135</v>
      </c>
      <c r="L98710" t="s">
        <v>388136</v>
      </c>
      <c r="M98710" t="s">
        <v>52</v>
      </c>
      <c r="O98710" s="1">
        <v>41277</v>
      </c>
      <c r="P98710">
        <v>100672</v>
      </c>
    </row>
    <row r="98711" spans="11:16" x14ac:dyDescent="0.3">
      <c r="K98711" t="s">
        <v>388137</v>
      </c>
      <c r="L98711" t="s">
        <v>388138</v>
      </c>
      <c r="M98711" t="s">
        <v>52</v>
      </c>
      <c r="O98711" s="1">
        <v>40546</v>
      </c>
    </row>
    <row r="98712" spans="11:16" x14ac:dyDescent="0.3">
      <c r="K98712" t="s">
        <v>388139</v>
      </c>
      <c r="L98712" t="s">
        <v>388140</v>
      </c>
      <c r="M98712" t="s">
        <v>28</v>
      </c>
      <c r="N98712" t="s">
        <v>40</v>
      </c>
      <c r="O98712" t="s">
        <v>11213</v>
      </c>
      <c r="P98712">
        <v>20000000</v>
      </c>
    </row>
    <row r="98713" spans="11:16" x14ac:dyDescent="0.3">
      <c r="K98713" t="s">
        <v>388139</v>
      </c>
      <c r="L98713" t="s">
        <v>388141</v>
      </c>
      <c r="M98713" t="s">
        <v>28</v>
      </c>
      <c r="O98713" t="s">
        <v>35564</v>
      </c>
      <c r="P98713">
        <v>2200000</v>
      </c>
    </row>
    <row r="98714" spans="11:16" x14ac:dyDescent="0.3">
      <c r="K98714" t="s">
        <v>388139</v>
      </c>
      <c r="L98714" t="s">
        <v>388142</v>
      </c>
      <c r="M98714" t="s">
        <v>28</v>
      </c>
      <c r="O98714" s="1">
        <v>39851</v>
      </c>
      <c r="P98714">
        <v>4500000</v>
      </c>
    </row>
    <row r="98715" spans="11:16" x14ac:dyDescent="0.3">
      <c r="K98715" t="s">
        <v>388139</v>
      </c>
      <c r="L98715" t="s">
        <v>388143</v>
      </c>
      <c r="M98715" t="s">
        <v>256</v>
      </c>
      <c r="O98715" t="s">
        <v>3446</v>
      </c>
      <c r="P98715">
        <v>7275000</v>
      </c>
    </row>
    <row r="98716" spans="11:16" x14ac:dyDescent="0.3">
      <c r="K98716" t="s">
        <v>388139</v>
      </c>
      <c r="L98716" t="s">
        <v>388144</v>
      </c>
      <c r="M98716" t="s">
        <v>28</v>
      </c>
      <c r="O98716" t="s">
        <v>54606</v>
      </c>
      <c r="P98716">
        <v>2300000</v>
      </c>
    </row>
    <row r="98717" spans="11:16" x14ac:dyDescent="0.3">
      <c r="K98717" t="s">
        <v>388145</v>
      </c>
      <c r="L98717" t="s">
        <v>388146</v>
      </c>
      <c r="M98717" t="s">
        <v>28</v>
      </c>
      <c r="N98717" t="s">
        <v>29</v>
      </c>
      <c r="O98717" s="1">
        <v>40544</v>
      </c>
    </row>
    <row r="98718" spans="11:16" x14ac:dyDescent="0.3">
      <c r="K98718" t="s">
        <v>388147</v>
      </c>
      <c r="L98718" t="s">
        <v>388148</v>
      </c>
      <c r="M98718" t="s">
        <v>52</v>
      </c>
      <c r="O98718" s="1">
        <v>41286</v>
      </c>
      <c r="P98718">
        <v>250000</v>
      </c>
    </row>
    <row r="98719" spans="11:16" x14ac:dyDescent="0.3">
      <c r="K98719" t="s">
        <v>388149</v>
      </c>
      <c r="L98719" t="s">
        <v>388150</v>
      </c>
      <c r="M98719" t="s">
        <v>28</v>
      </c>
      <c r="N98719" t="s">
        <v>40</v>
      </c>
      <c r="O98719" s="1">
        <v>36166</v>
      </c>
      <c r="P98719">
        <v>6000000</v>
      </c>
    </row>
    <row r="98720" spans="11:16" x14ac:dyDescent="0.3">
      <c r="K98720" t="s">
        <v>388151</v>
      </c>
      <c r="L98720" t="s">
        <v>388152</v>
      </c>
      <c r="M98720" t="s">
        <v>91</v>
      </c>
      <c r="O98720" s="1">
        <v>41979</v>
      </c>
      <c r="P98720">
        <v>270862</v>
      </c>
    </row>
    <row r="98721" spans="11:16" x14ac:dyDescent="0.3">
      <c r="K98721" t="s">
        <v>388153</v>
      </c>
      <c r="L98721" t="s">
        <v>388154</v>
      </c>
      <c r="M98721" t="s">
        <v>324</v>
      </c>
      <c r="O98721" s="1">
        <v>39181</v>
      </c>
      <c r="P98721">
        <v>250000</v>
      </c>
    </row>
    <row r="98722" spans="11:16" x14ac:dyDescent="0.3">
      <c r="K98722" t="s">
        <v>388155</v>
      </c>
      <c r="L98722" t="s">
        <v>388156</v>
      </c>
      <c r="M98722" t="s">
        <v>52</v>
      </c>
      <c r="O98722" t="s">
        <v>10796</v>
      </c>
      <c r="P98722">
        <v>40000</v>
      </c>
    </row>
    <row r="98723" spans="11:16" x14ac:dyDescent="0.3">
      <c r="K98723" t="s">
        <v>388157</v>
      </c>
      <c r="L98723" t="s">
        <v>388158</v>
      </c>
      <c r="M98723" t="s">
        <v>223</v>
      </c>
      <c r="O98723" t="s">
        <v>14725</v>
      </c>
      <c r="P98723">
        <v>1000000</v>
      </c>
    </row>
    <row r="98724" spans="11:16" x14ac:dyDescent="0.3">
      <c r="K98724" t="s">
        <v>388157</v>
      </c>
      <c r="L98724" t="s">
        <v>388159</v>
      </c>
      <c r="M98724" t="s">
        <v>52</v>
      </c>
      <c r="O98724" t="s">
        <v>207464</v>
      </c>
      <c r="P98724">
        <v>1000000</v>
      </c>
    </row>
    <row r="98725" spans="11:16" x14ac:dyDescent="0.3">
      <c r="K98725" t="s">
        <v>388157</v>
      </c>
      <c r="L98725" t="s">
        <v>388160</v>
      </c>
      <c r="M98725" t="s">
        <v>28</v>
      </c>
      <c r="N98725" t="s">
        <v>40</v>
      </c>
      <c r="O98725" t="s">
        <v>29321</v>
      </c>
      <c r="P98725">
        <v>2700000</v>
      </c>
    </row>
    <row r="98726" spans="11:16" x14ac:dyDescent="0.3">
      <c r="K98726" t="s">
        <v>388161</v>
      </c>
      <c r="L98726" t="s">
        <v>388162</v>
      </c>
      <c r="M98726" t="s">
        <v>28</v>
      </c>
      <c r="N98726" t="s">
        <v>493</v>
      </c>
      <c r="O98726" s="1">
        <v>40730</v>
      </c>
      <c r="P98726">
        <v>7000000</v>
      </c>
    </row>
    <row r="98727" spans="11:16" x14ac:dyDescent="0.3">
      <c r="K98727" t="s">
        <v>388161</v>
      </c>
      <c r="L98727" t="s">
        <v>388163</v>
      </c>
      <c r="M98727" t="s">
        <v>28</v>
      </c>
      <c r="N98727" t="s">
        <v>29</v>
      </c>
      <c r="O98727" s="1">
        <v>39422</v>
      </c>
      <c r="P98727">
        <v>6000000</v>
      </c>
    </row>
    <row r="98728" spans="11:16" x14ac:dyDescent="0.3">
      <c r="K98728" t="s">
        <v>388161</v>
      </c>
      <c r="L98728" t="s">
        <v>388164</v>
      </c>
      <c r="M98728" t="s">
        <v>52</v>
      </c>
      <c r="O98728" t="s">
        <v>26968</v>
      </c>
      <c r="P98728">
        <v>1400000</v>
      </c>
    </row>
    <row r="98729" spans="11:16" x14ac:dyDescent="0.3">
      <c r="K98729" t="s">
        <v>388161</v>
      </c>
      <c r="L98729" t="s">
        <v>388165</v>
      </c>
      <c r="M98729" t="s">
        <v>28</v>
      </c>
      <c r="N98729" t="s">
        <v>1189</v>
      </c>
      <c r="O98729" t="s">
        <v>6663</v>
      </c>
      <c r="P98729">
        <v>40000000</v>
      </c>
    </row>
    <row r="98730" spans="11:16" x14ac:dyDescent="0.3">
      <c r="K98730" t="s">
        <v>388166</v>
      </c>
      <c r="L98730" t="s">
        <v>388167</v>
      </c>
      <c r="M98730" t="s">
        <v>28</v>
      </c>
      <c r="O98730" s="1">
        <v>41735</v>
      </c>
      <c r="P98730">
        <v>2666127</v>
      </c>
    </row>
    <row r="98731" spans="11:16" x14ac:dyDescent="0.3">
      <c r="K98731" t="s">
        <v>388168</v>
      </c>
      <c r="L98731" t="s">
        <v>388169</v>
      </c>
      <c r="M98731" t="s">
        <v>324</v>
      </c>
      <c r="O98731" s="1">
        <v>39448</v>
      </c>
    </row>
    <row r="98732" spans="11:16" x14ac:dyDescent="0.3">
      <c r="K98732" t="s">
        <v>388170</v>
      </c>
      <c r="L98732" t="s">
        <v>388171</v>
      </c>
      <c r="M98732" t="s">
        <v>28</v>
      </c>
      <c r="N98732" t="s">
        <v>40</v>
      </c>
      <c r="O98732" t="s">
        <v>5878</v>
      </c>
      <c r="P98732">
        <v>3000000</v>
      </c>
    </row>
    <row r="98733" spans="11:16" x14ac:dyDescent="0.3">
      <c r="K98733" t="s">
        <v>388172</v>
      </c>
      <c r="L98733" t="s">
        <v>388173</v>
      </c>
      <c r="M98733" t="s">
        <v>52</v>
      </c>
      <c r="O98733" s="1">
        <v>41279</v>
      </c>
    </row>
    <row r="98734" spans="11:16" x14ac:dyDescent="0.3">
      <c r="K98734" t="s">
        <v>388172</v>
      </c>
      <c r="L98734" t="s">
        <v>388174</v>
      </c>
      <c r="M98734" t="s">
        <v>52</v>
      </c>
      <c r="O98734" t="s">
        <v>12634</v>
      </c>
      <c r="P98734">
        <v>681871</v>
      </c>
    </row>
    <row r="98735" spans="11:16" x14ac:dyDescent="0.3">
      <c r="K98735" t="s">
        <v>388172</v>
      </c>
      <c r="L98735" t="s">
        <v>388175</v>
      </c>
      <c r="M98735" t="s">
        <v>52</v>
      </c>
      <c r="O98735" s="1">
        <v>41645</v>
      </c>
      <c r="P98735">
        <v>432121</v>
      </c>
    </row>
    <row r="98736" spans="11:16" x14ac:dyDescent="0.3">
      <c r="K98736" t="s">
        <v>388172</v>
      </c>
      <c r="L98736" t="s">
        <v>388176</v>
      </c>
      <c r="M98736" t="s">
        <v>52</v>
      </c>
      <c r="O98736" s="1">
        <v>42010</v>
      </c>
      <c r="P98736">
        <v>463463</v>
      </c>
    </row>
    <row r="98737" spans="11:16" x14ac:dyDescent="0.3">
      <c r="K98737" t="s">
        <v>388172</v>
      </c>
      <c r="L98737" t="s">
        <v>388177</v>
      </c>
      <c r="M98737" t="s">
        <v>52</v>
      </c>
      <c r="O98737" s="1">
        <v>40554</v>
      </c>
      <c r="P98737">
        <v>611950</v>
      </c>
    </row>
    <row r="98738" spans="11:16" x14ac:dyDescent="0.3">
      <c r="K98738" t="s">
        <v>388178</v>
      </c>
      <c r="L98738" t="s">
        <v>388179</v>
      </c>
      <c r="M98738" t="s">
        <v>52</v>
      </c>
      <c r="O98738" s="1">
        <v>41702</v>
      </c>
      <c r="P98738">
        <v>257320</v>
      </c>
    </row>
    <row r="98739" spans="11:16" x14ac:dyDescent="0.3">
      <c r="K98739" t="s">
        <v>388180</v>
      </c>
      <c r="L98739" t="s">
        <v>388181</v>
      </c>
      <c r="M98739" t="s">
        <v>28</v>
      </c>
      <c r="N98739" t="s">
        <v>29</v>
      </c>
      <c r="O98739" s="1">
        <v>36231</v>
      </c>
      <c r="P98739">
        <v>10000000</v>
      </c>
    </row>
    <row r="98740" spans="11:16" x14ac:dyDescent="0.3">
      <c r="K98740" t="s">
        <v>388182</v>
      </c>
      <c r="L98740" t="s">
        <v>388183</v>
      </c>
      <c r="M98740" t="s">
        <v>52</v>
      </c>
      <c r="O98740" s="1">
        <v>41280</v>
      </c>
      <c r="P98740">
        <v>250000</v>
      </c>
    </row>
    <row r="98741" spans="11:16" x14ac:dyDescent="0.3">
      <c r="K98741" t="s">
        <v>388184</v>
      </c>
      <c r="L98741" t="s">
        <v>388185</v>
      </c>
      <c r="M98741" t="s">
        <v>28</v>
      </c>
      <c r="O98741" t="s">
        <v>39918</v>
      </c>
      <c r="P98741">
        <v>35000000</v>
      </c>
    </row>
    <row r="98742" spans="11:16" x14ac:dyDescent="0.3">
      <c r="K98742" t="s">
        <v>388186</v>
      </c>
      <c r="L98742" t="s">
        <v>388187</v>
      </c>
      <c r="M98742" t="s">
        <v>52</v>
      </c>
      <c r="O98742" s="1">
        <v>41982</v>
      </c>
      <c r="P98742">
        <v>1000000</v>
      </c>
    </row>
    <row r="98743" spans="11:16" x14ac:dyDescent="0.3">
      <c r="K98743" t="s">
        <v>388188</v>
      </c>
      <c r="L98743" t="s">
        <v>388189</v>
      </c>
      <c r="M98743" t="s">
        <v>91</v>
      </c>
      <c r="O98743" s="1">
        <v>41921</v>
      </c>
    </row>
    <row r="98744" spans="11:16" x14ac:dyDescent="0.3">
      <c r="K98744" t="s">
        <v>388188</v>
      </c>
      <c r="L98744" t="s">
        <v>388190</v>
      </c>
      <c r="M98744" t="s">
        <v>28</v>
      </c>
      <c r="O98744" t="s">
        <v>27980</v>
      </c>
    </row>
    <row r="98745" spans="11:16" x14ac:dyDescent="0.3">
      <c r="K98745" t="s">
        <v>388188</v>
      </c>
      <c r="L98745" t="s">
        <v>388191</v>
      </c>
      <c r="M98745" t="s">
        <v>28</v>
      </c>
      <c r="O98745" s="1">
        <v>39876</v>
      </c>
      <c r="P98745">
        <v>2000000</v>
      </c>
    </row>
    <row r="98746" spans="11:16" x14ac:dyDescent="0.3">
      <c r="K98746" t="s">
        <v>388188</v>
      </c>
      <c r="L98746" t="s">
        <v>388192</v>
      </c>
      <c r="M98746" t="s">
        <v>91</v>
      </c>
      <c r="O98746" t="s">
        <v>7834</v>
      </c>
      <c r="P98746">
        <v>25000000</v>
      </c>
    </row>
    <row r="98747" spans="11:16" x14ac:dyDescent="0.3">
      <c r="K98747" t="s">
        <v>388188</v>
      </c>
      <c r="L98747" t="s">
        <v>388193</v>
      </c>
      <c r="M98747" t="s">
        <v>233</v>
      </c>
      <c r="O98747" s="1">
        <v>41284</v>
      </c>
      <c r="P98747">
        <v>93000000</v>
      </c>
    </row>
    <row r="98748" spans="11:16" x14ac:dyDescent="0.3">
      <c r="K98748" t="s">
        <v>388194</v>
      </c>
      <c r="L98748" t="s">
        <v>388195</v>
      </c>
      <c r="M98748" t="s">
        <v>28</v>
      </c>
      <c r="N98748" t="s">
        <v>29</v>
      </c>
      <c r="O98748" s="1">
        <v>37048</v>
      </c>
      <c r="P98748">
        <v>15200000</v>
      </c>
    </row>
    <row r="98749" spans="11:16" x14ac:dyDescent="0.3">
      <c r="K98749" t="s">
        <v>388196</v>
      </c>
      <c r="L98749" t="s">
        <v>388197</v>
      </c>
      <c r="M98749" t="s">
        <v>28</v>
      </c>
      <c r="N98749" t="s">
        <v>29</v>
      </c>
      <c r="O98749" s="1">
        <v>41317</v>
      </c>
      <c r="P98749">
        <v>7925456</v>
      </c>
    </row>
    <row r="98750" spans="11:16" x14ac:dyDescent="0.3">
      <c r="K98750" t="s">
        <v>388196</v>
      </c>
      <c r="L98750" t="s">
        <v>388198</v>
      </c>
      <c r="M98750" t="s">
        <v>28</v>
      </c>
      <c r="N98750" t="s">
        <v>29</v>
      </c>
      <c r="O98750" t="s">
        <v>29321</v>
      </c>
      <c r="P98750">
        <v>8300000</v>
      </c>
    </row>
    <row r="98751" spans="11:16" x14ac:dyDescent="0.3">
      <c r="K98751" t="s">
        <v>388199</v>
      </c>
      <c r="L98751" t="s">
        <v>388200</v>
      </c>
      <c r="M98751" t="s">
        <v>52</v>
      </c>
      <c r="O98751" s="1">
        <v>41612</v>
      </c>
      <c r="P98751">
        <v>43120</v>
      </c>
    </row>
    <row r="98752" spans="11:16" x14ac:dyDescent="0.3">
      <c r="K98752" t="s">
        <v>388201</v>
      </c>
      <c r="L98752" t="s">
        <v>388202</v>
      </c>
      <c r="M98752" t="s">
        <v>52</v>
      </c>
      <c r="O98752" s="1">
        <v>39448</v>
      </c>
      <c r="P98752">
        <v>1640690</v>
      </c>
    </row>
    <row r="98753" spans="11:16" x14ac:dyDescent="0.3">
      <c r="K98753" t="s">
        <v>388203</v>
      </c>
      <c r="L98753" t="s">
        <v>388204</v>
      </c>
      <c r="M98753" t="s">
        <v>28</v>
      </c>
      <c r="N98753" t="s">
        <v>40</v>
      </c>
      <c r="O98753" s="1">
        <v>39359</v>
      </c>
      <c r="P98753">
        <v>6500000</v>
      </c>
    </row>
    <row r="98754" spans="11:16" x14ac:dyDescent="0.3">
      <c r="K98754" t="s">
        <v>388203</v>
      </c>
      <c r="L98754" t="s">
        <v>388205</v>
      </c>
      <c r="M98754" t="s">
        <v>223</v>
      </c>
      <c r="O98754" s="1">
        <v>40360</v>
      </c>
      <c r="P98754">
        <v>500000</v>
      </c>
    </row>
    <row r="98755" spans="11:16" x14ac:dyDescent="0.3">
      <c r="K98755" t="s">
        <v>388203</v>
      </c>
      <c r="L98755" t="s">
        <v>388206</v>
      </c>
      <c r="M98755" t="s">
        <v>28</v>
      </c>
      <c r="N98755" t="s">
        <v>29</v>
      </c>
      <c r="O98755" t="s">
        <v>8480</v>
      </c>
      <c r="P98755">
        <v>858472</v>
      </c>
    </row>
    <row r="98756" spans="11:16" x14ac:dyDescent="0.3">
      <c r="K98756" t="s">
        <v>388203</v>
      </c>
      <c r="L98756" t="s">
        <v>388207</v>
      </c>
      <c r="M98756" t="s">
        <v>28</v>
      </c>
      <c r="N98756" t="s">
        <v>40</v>
      </c>
      <c r="O98756" t="s">
        <v>388208</v>
      </c>
      <c r="P98756">
        <v>6500000</v>
      </c>
    </row>
    <row r="98757" spans="11:16" x14ac:dyDescent="0.3">
      <c r="K98757" t="s">
        <v>388209</v>
      </c>
      <c r="L98757" t="s">
        <v>388210</v>
      </c>
      <c r="M98757" t="s">
        <v>28</v>
      </c>
      <c r="N98757" t="s">
        <v>40</v>
      </c>
      <c r="O98757" t="s">
        <v>28906</v>
      </c>
      <c r="P98757">
        <v>14000000</v>
      </c>
    </row>
    <row r="98758" spans="11:16" x14ac:dyDescent="0.3">
      <c r="K98758" t="s">
        <v>388211</v>
      </c>
      <c r="L98758" t="s">
        <v>388212</v>
      </c>
      <c r="M98758" t="s">
        <v>256</v>
      </c>
      <c r="O98758" s="1">
        <v>39089</v>
      </c>
      <c r="P98758">
        <v>25000000</v>
      </c>
    </row>
    <row r="98759" spans="11:16" x14ac:dyDescent="0.3">
      <c r="K98759" t="s">
        <v>388211</v>
      </c>
      <c r="L98759" t="s">
        <v>388213</v>
      </c>
      <c r="M98759" t="s">
        <v>28</v>
      </c>
      <c r="N98759" t="s">
        <v>493</v>
      </c>
      <c r="O98759" t="s">
        <v>24215</v>
      </c>
      <c r="P98759">
        <v>20000000</v>
      </c>
    </row>
    <row r="98760" spans="11:16" x14ac:dyDescent="0.3">
      <c r="K98760" t="s">
        <v>388211</v>
      </c>
      <c r="L98760" t="s">
        <v>388214</v>
      </c>
      <c r="M98760" t="s">
        <v>28</v>
      </c>
      <c r="O98760" s="1">
        <v>39083</v>
      </c>
      <c r="P98760">
        <v>50000000</v>
      </c>
    </row>
    <row r="98761" spans="11:16" x14ac:dyDescent="0.3">
      <c r="K98761" t="s">
        <v>388215</v>
      </c>
      <c r="L98761" t="s">
        <v>388216</v>
      </c>
      <c r="M98761" t="s">
        <v>190</v>
      </c>
      <c r="O98761" t="s">
        <v>249</v>
      </c>
    </row>
    <row r="98762" spans="11:16" x14ac:dyDescent="0.3">
      <c r="K98762" t="s">
        <v>388217</v>
      </c>
      <c r="L98762" t="s">
        <v>388218</v>
      </c>
      <c r="M98762" t="s">
        <v>91</v>
      </c>
      <c r="O98762" t="s">
        <v>28888</v>
      </c>
    </row>
    <row r="98763" spans="11:16" x14ac:dyDescent="0.3">
      <c r="K98763" t="s">
        <v>388217</v>
      </c>
      <c r="L98763" t="s">
        <v>388219</v>
      </c>
      <c r="M98763" t="s">
        <v>28</v>
      </c>
      <c r="N98763" t="s">
        <v>40</v>
      </c>
      <c r="O98763" t="s">
        <v>26800</v>
      </c>
    </row>
    <row r="98764" spans="11:16" x14ac:dyDescent="0.3">
      <c r="K98764" t="s">
        <v>388220</v>
      </c>
      <c r="L98764" t="s">
        <v>388221</v>
      </c>
      <c r="M98764" t="s">
        <v>233</v>
      </c>
      <c r="O98764" t="s">
        <v>58570</v>
      </c>
      <c r="P98764">
        <v>103000008</v>
      </c>
    </row>
    <row r="98765" spans="11:16" x14ac:dyDescent="0.3">
      <c r="K98765" t="s">
        <v>388222</v>
      </c>
      <c r="L98765" t="s">
        <v>388223</v>
      </c>
      <c r="M98765" t="s">
        <v>28</v>
      </c>
      <c r="O98765" s="1">
        <v>39878</v>
      </c>
      <c r="P98765">
        <v>43500000</v>
      </c>
    </row>
    <row r="98766" spans="11:16" x14ac:dyDescent="0.3">
      <c r="K98766" t="s">
        <v>388224</v>
      </c>
      <c r="L98766" t="s">
        <v>388225</v>
      </c>
      <c r="M98766" t="s">
        <v>28</v>
      </c>
      <c r="O98766" t="s">
        <v>24890</v>
      </c>
      <c r="P98766">
        <v>15000000</v>
      </c>
    </row>
    <row r="98767" spans="11:16" x14ac:dyDescent="0.3">
      <c r="K98767" t="s">
        <v>388224</v>
      </c>
      <c r="L98767" t="s">
        <v>388226</v>
      </c>
      <c r="M98767" t="s">
        <v>28</v>
      </c>
      <c r="O98767" t="s">
        <v>11845</v>
      </c>
      <c r="P98767">
        <v>13000000</v>
      </c>
    </row>
    <row r="98768" spans="11:16" x14ac:dyDescent="0.3">
      <c r="K98768" t="s">
        <v>388227</v>
      </c>
      <c r="L98768" t="s">
        <v>388228</v>
      </c>
      <c r="M98768" t="s">
        <v>28</v>
      </c>
      <c r="N98768" t="s">
        <v>40</v>
      </c>
      <c r="O98768" s="1">
        <v>40909</v>
      </c>
      <c r="P98768">
        <v>5000000</v>
      </c>
    </row>
    <row r="98769" spans="11:16" x14ac:dyDescent="0.3">
      <c r="K98769" t="s">
        <v>388227</v>
      </c>
      <c r="L98769" t="s">
        <v>388229</v>
      </c>
      <c r="M98769" t="s">
        <v>28</v>
      </c>
      <c r="N98769" t="s">
        <v>29</v>
      </c>
      <c r="O98769" s="1">
        <v>42220</v>
      </c>
      <c r="P98769">
        <v>50000000</v>
      </c>
    </row>
    <row r="98770" spans="11:16" x14ac:dyDescent="0.3">
      <c r="K98770" t="s">
        <v>388227</v>
      </c>
      <c r="L98770" t="s">
        <v>388230</v>
      </c>
      <c r="M98770" t="s">
        <v>52</v>
      </c>
      <c r="O98770" s="1">
        <v>40544</v>
      </c>
      <c r="P98770">
        <v>1000000</v>
      </c>
    </row>
    <row r="98771" spans="11:16" x14ac:dyDescent="0.3">
      <c r="K98771" t="s">
        <v>388231</v>
      </c>
      <c r="L98771" t="s">
        <v>388232</v>
      </c>
      <c r="M98771" t="s">
        <v>52</v>
      </c>
      <c r="O98771" s="1">
        <v>40490</v>
      </c>
    </row>
    <row r="98772" spans="11:16" x14ac:dyDescent="0.3">
      <c r="K98772" t="s">
        <v>388233</v>
      </c>
      <c r="L98772" t="s">
        <v>388234</v>
      </c>
      <c r="M98772" t="s">
        <v>52</v>
      </c>
      <c r="O98772" t="s">
        <v>17999</v>
      </c>
      <c r="P98772">
        <v>236000</v>
      </c>
    </row>
    <row r="98773" spans="11:16" x14ac:dyDescent="0.3">
      <c r="K98773" t="s">
        <v>388233</v>
      </c>
      <c r="L98773" t="s">
        <v>388235</v>
      </c>
      <c r="M98773" t="s">
        <v>52</v>
      </c>
      <c r="O98773" t="s">
        <v>6618</v>
      </c>
      <c r="P98773">
        <v>887000</v>
      </c>
    </row>
    <row r="98774" spans="11:16" x14ac:dyDescent="0.3">
      <c r="K98774" t="s">
        <v>388236</v>
      </c>
      <c r="L98774" t="s">
        <v>388237</v>
      </c>
      <c r="M98774" t="s">
        <v>190</v>
      </c>
      <c r="O98774" s="1">
        <v>41770</v>
      </c>
      <c r="P98774">
        <v>76000</v>
      </c>
    </row>
    <row r="98775" spans="11:16" x14ac:dyDescent="0.3">
      <c r="K98775" t="s">
        <v>388238</v>
      </c>
      <c r="L98775" t="s">
        <v>388239</v>
      </c>
      <c r="M98775" t="s">
        <v>52</v>
      </c>
      <c r="O98775" s="1">
        <v>41617</v>
      </c>
      <c r="P98775">
        <v>1500000</v>
      </c>
    </row>
    <row r="98776" spans="11:16" x14ac:dyDescent="0.3">
      <c r="K98776" t="s">
        <v>388240</v>
      </c>
      <c r="L98776" t="s">
        <v>388241</v>
      </c>
      <c r="M98776" t="s">
        <v>52</v>
      </c>
      <c r="O98776" t="s">
        <v>2813</v>
      </c>
      <c r="P98776">
        <v>800000</v>
      </c>
    </row>
    <row r="98777" spans="11:16" x14ac:dyDescent="0.3">
      <c r="K98777" t="s">
        <v>388242</v>
      </c>
      <c r="L98777" t="s">
        <v>388243</v>
      </c>
      <c r="M98777" t="s">
        <v>52</v>
      </c>
      <c r="O98777" s="1">
        <v>42010</v>
      </c>
      <c r="P98777">
        <v>500000</v>
      </c>
    </row>
    <row r="98778" spans="11:16" x14ac:dyDescent="0.3">
      <c r="K98778" t="s">
        <v>388244</v>
      </c>
      <c r="L98778" t="s">
        <v>388245</v>
      </c>
      <c r="M98778" t="s">
        <v>3620</v>
      </c>
      <c r="O98778" t="s">
        <v>13139</v>
      </c>
      <c r="P98778">
        <v>51464</v>
      </c>
    </row>
    <row r="98779" spans="11:16" x14ac:dyDescent="0.3">
      <c r="K98779" t="s">
        <v>388246</v>
      </c>
      <c r="L98779" t="s">
        <v>388247</v>
      </c>
      <c r="M98779" t="s">
        <v>52</v>
      </c>
      <c r="O98779" s="1">
        <v>41283</v>
      </c>
      <c r="P98779">
        <v>40000</v>
      </c>
    </row>
    <row r="98780" spans="11:16" x14ac:dyDescent="0.3">
      <c r="K98780" t="s">
        <v>388248</v>
      </c>
      <c r="L98780" t="s">
        <v>388249</v>
      </c>
      <c r="M98780" t="s">
        <v>52</v>
      </c>
      <c r="O98780" s="1">
        <v>41709</v>
      </c>
      <c r="P98780">
        <v>2000000</v>
      </c>
    </row>
    <row r="98781" spans="11:16" x14ac:dyDescent="0.3">
      <c r="K98781" t="s">
        <v>388248</v>
      </c>
      <c r="L98781" t="s">
        <v>388250</v>
      </c>
      <c r="M98781" t="s">
        <v>28</v>
      </c>
      <c r="N98781" t="s">
        <v>40</v>
      </c>
      <c r="O98781" s="1">
        <v>42066</v>
      </c>
      <c r="P98781">
        <v>15000000</v>
      </c>
    </row>
    <row r="98782" spans="11:16" x14ac:dyDescent="0.3">
      <c r="K98782" t="s">
        <v>388251</v>
      </c>
      <c r="L98782" t="s">
        <v>388252</v>
      </c>
      <c r="M98782" t="s">
        <v>52</v>
      </c>
      <c r="O98782" s="1">
        <v>41918</v>
      </c>
      <c r="P98782">
        <v>100000</v>
      </c>
    </row>
    <row r="98783" spans="11:16" x14ac:dyDescent="0.3">
      <c r="K98783" t="s">
        <v>388253</v>
      </c>
      <c r="L98783" t="s">
        <v>388254</v>
      </c>
      <c r="M98783" t="s">
        <v>28</v>
      </c>
      <c r="O98783" s="1">
        <v>42046</v>
      </c>
      <c r="P98783">
        <v>1653539</v>
      </c>
    </row>
    <row r="98784" spans="11:16" x14ac:dyDescent="0.3">
      <c r="K98784" t="s">
        <v>388253</v>
      </c>
      <c r="L98784" t="s">
        <v>388255</v>
      </c>
      <c r="M98784" t="s">
        <v>28</v>
      </c>
      <c r="O98784" t="s">
        <v>5357</v>
      </c>
      <c r="P98784">
        <v>2500000</v>
      </c>
    </row>
    <row r="98785" spans="11:16" x14ac:dyDescent="0.3">
      <c r="K98785" t="s">
        <v>388256</v>
      </c>
      <c r="L98785" t="s">
        <v>388257</v>
      </c>
      <c r="M98785" t="s">
        <v>28</v>
      </c>
      <c r="O98785" t="s">
        <v>6940</v>
      </c>
    </row>
    <row r="98786" spans="11:16" x14ac:dyDescent="0.3">
      <c r="K98786" t="s">
        <v>388258</v>
      </c>
      <c r="L98786" t="s">
        <v>388259</v>
      </c>
      <c r="M98786" t="s">
        <v>52</v>
      </c>
      <c r="O98786" s="1">
        <v>40126</v>
      </c>
      <c r="P98786">
        <v>18000</v>
      </c>
    </row>
    <row r="98787" spans="11:16" x14ac:dyDescent="0.3">
      <c r="K98787" t="s">
        <v>388260</v>
      </c>
      <c r="L98787" t="s">
        <v>388261</v>
      </c>
      <c r="M98787" t="s">
        <v>52</v>
      </c>
      <c r="O98787" s="1">
        <v>40913</v>
      </c>
      <c r="P98787">
        <v>750000</v>
      </c>
    </row>
    <row r="98788" spans="11:16" x14ac:dyDescent="0.3">
      <c r="K98788" t="s">
        <v>388260</v>
      </c>
      <c r="L98788" t="s">
        <v>388262</v>
      </c>
      <c r="M98788" t="s">
        <v>28</v>
      </c>
      <c r="N98788" t="s">
        <v>40</v>
      </c>
      <c r="O98788" s="1">
        <v>41527</v>
      </c>
      <c r="P98788">
        <v>3200000</v>
      </c>
    </row>
    <row r="98789" spans="11:16" x14ac:dyDescent="0.3">
      <c r="K98789" t="s">
        <v>388260</v>
      </c>
      <c r="L98789" t="s">
        <v>388263</v>
      </c>
      <c r="M98789" t="s">
        <v>52</v>
      </c>
      <c r="O98789" s="1">
        <v>40909</v>
      </c>
      <c r="P98789">
        <v>118000</v>
      </c>
    </row>
    <row r="98790" spans="11:16" x14ac:dyDescent="0.3">
      <c r="K98790" t="s">
        <v>388264</v>
      </c>
      <c r="L98790" t="s">
        <v>388265</v>
      </c>
      <c r="M98790" t="s">
        <v>52</v>
      </c>
      <c r="O98790" s="1">
        <v>40555</v>
      </c>
      <c r="P98790">
        <v>2500000</v>
      </c>
    </row>
    <row r="98791" spans="11:16" x14ac:dyDescent="0.3">
      <c r="K98791" t="s">
        <v>388264</v>
      </c>
      <c r="L98791" t="s">
        <v>388266</v>
      </c>
      <c r="M98791" t="s">
        <v>28</v>
      </c>
      <c r="N98791" t="s">
        <v>40</v>
      </c>
      <c r="O98791" t="s">
        <v>1735</v>
      </c>
      <c r="P98791">
        <v>10000000</v>
      </c>
    </row>
    <row r="98792" spans="11:16" x14ac:dyDescent="0.3">
      <c r="K98792" t="s">
        <v>388267</v>
      </c>
      <c r="L98792" t="s">
        <v>388268</v>
      </c>
      <c r="M98792" t="s">
        <v>52</v>
      </c>
      <c r="O98792" s="1">
        <v>42005</v>
      </c>
    </row>
    <row r="98793" spans="11:16" x14ac:dyDescent="0.3">
      <c r="K98793" t="s">
        <v>388269</v>
      </c>
      <c r="L98793" t="s">
        <v>388270</v>
      </c>
      <c r="M98793" t="s">
        <v>52</v>
      </c>
      <c r="O98793" s="1">
        <v>37440</v>
      </c>
      <c r="P98793">
        <v>200000</v>
      </c>
    </row>
    <row r="98794" spans="11:16" x14ac:dyDescent="0.3">
      <c r="K98794" t="s">
        <v>388269</v>
      </c>
      <c r="L98794" t="s">
        <v>388271</v>
      </c>
      <c r="M98794" t="s">
        <v>52</v>
      </c>
      <c r="O98794" t="s">
        <v>316</v>
      </c>
      <c r="P98794">
        <v>500000</v>
      </c>
    </row>
    <row r="98795" spans="11:16" x14ac:dyDescent="0.3">
      <c r="K98795" t="s">
        <v>388272</v>
      </c>
      <c r="L98795" t="s">
        <v>388273</v>
      </c>
      <c r="M98795" t="s">
        <v>28</v>
      </c>
      <c r="N98795" t="s">
        <v>1189</v>
      </c>
      <c r="O98795" s="1">
        <v>40094</v>
      </c>
      <c r="P98795">
        <v>2700000</v>
      </c>
    </row>
    <row r="98796" spans="11:16" x14ac:dyDescent="0.3">
      <c r="K98796" t="s">
        <v>388272</v>
      </c>
      <c r="L98796" t="s">
        <v>388274</v>
      </c>
      <c r="M98796" t="s">
        <v>28</v>
      </c>
      <c r="N98796" t="s">
        <v>40</v>
      </c>
      <c r="O98796" t="s">
        <v>21079</v>
      </c>
      <c r="P98796">
        <v>3600000</v>
      </c>
    </row>
    <row r="98797" spans="11:16" x14ac:dyDescent="0.3">
      <c r="K98797" t="s">
        <v>388272</v>
      </c>
      <c r="L98797" t="s">
        <v>388275</v>
      </c>
      <c r="M98797" t="s">
        <v>28</v>
      </c>
      <c r="N98797" t="s">
        <v>29</v>
      </c>
      <c r="O98797" t="s">
        <v>45145</v>
      </c>
      <c r="P98797">
        <v>8700000</v>
      </c>
    </row>
    <row r="98798" spans="11:16" x14ac:dyDescent="0.3">
      <c r="K98798" t="s">
        <v>388272</v>
      </c>
      <c r="L98798" t="s">
        <v>388276</v>
      </c>
      <c r="M98798" t="s">
        <v>28</v>
      </c>
      <c r="O98798" t="s">
        <v>17511</v>
      </c>
      <c r="P98798">
        <v>4800000</v>
      </c>
    </row>
    <row r="98799" spans="11:16" x14ac:dyDescent="0.3">
      <c r="K98799" t="s">
        <v>388277</v>
      </c>
      <c r="L98799" t="s">
        <v>388278</v>
      </c>
      <c r="M98799" t="s">
        <v>28</v>
      </c>
      <c r="N98799" t="s">
        <v>29</v>
      </c>
      <c r="O98799" s="1">
        <v>39508</v>
      </c>
      <c r="P98799">
        <v>8100000</v>
      </c>
    </row>
    <row r="98800" spans="11:16" x14ac:dyDescent="0.3">
      <c r="K98800" t="s">
        <v>388277</v>
      </c>
      <c r="L98800" t="s">
        <v>388279</v>
      </c>
      <c r="M98800" t="s">
        <v>28</v>
      </c>
      <c r="N98800" t="s">
        <v>40</v>
      </c>
      <c r="O98800" s="1">
        <v>39089</v>
      </c>
      <c r="P98800">
        <v>12100000</v>
      </c>
    </row>
    <row r="98801" spans="11:16" x14ac:dyDescent="0.3">
      <c r="K98801" t="s">
        <v>388280</v>
      </c>
      <c r="L98801" t="s">
        <v>388281</v>
      </c>
      <c r="M98801" t="s">
        <v>324</v>
      </c>
      <c r="O98801" s="1">
        <v>39448</v>
      </c>
      <c r="P98801">
        <v>235800</v>
      </c>
    </row>
    <row r="98802" spans="11:16" x14ac:dyDescent="0.3">
      <c r="K98802" t="s">
        <v>388282</v>
      </c>
      <c r="L98802" t="s">
        <v>388283</v>
      </c>
      <c r="M98802" t="s">
        <v>91</v>
      </c>
      <c r="O98802" t="s">
        <v>86667</v>
      </c>
    </row>
    <row r="98803" spans="11:16" x14ac:dyDescent="0.3">
      <c r="K98803" t="s">
        <v>388282</v>
      </c>
      <c r="L98803" t="s">
        <v>388284</v>
      </c>
      <c r="M98803" t="s">
        <v>28</v>
      </c>
      <c r="N98803" t="s">
        <v>29</v>
      </c>
      <c r="O98803" t="s">
        <v>15340</v>
      </c>
      <c r="P98803">
        <v>10000000</v>
      </c>
    </row>
    <row r="98804" spans="11:16" x14ac:dyDescent="0.3">
      <c r="K98804" t="s">
        <v>388285</v>
      </c>
      <c r="L98804" t="s">
        <v>388286</v>
      </c>
      <c r="M98804" t="s">
        <v>28</v>
      </c>
      <c r="N98804" t="s">
        <v>40</v>
      </c>
      <c r="O98804" s="1">
        <v>40181</v>
      </c>
      <c r="P98804">
        <v>2700000</v>
      </c>
    </row>
    <row r="98805" spans="11:16" x14ac:dyDescent="0.3">
      <c r="K98805" t="s">
        <v>388285</v>
      </c>
      <c r="L98805" t="s">
        <v>388287</v>
      </c>
      <c r="M98805" t="s">
        <v>256</v>
      </c>
      <c r="O98805" s="1">
        <v>40330</v>
      </c>
      <c r="P98805">
        <v>700000</v>
      </c>
    </row>
    <row r="98806" spans="11:16" x14ac:dyDescent="0.3">
      <c r="K98806" t="s">
        <v>388288</v>
      </c>
      <c r="L98806" t="s">
        <v>388289</v>
      </c>
      <c r="M98806" t="s">
        <v>52</v>
      </c>
      <c r="O98806" s="1">
        <v>41620</v>
      </c>
      <c r="P98806">
        <v>40000</v>
      </c>
    </row>
    <row r="98807" spans="11:16" x14ac:dyDescent="0.3">
      <c r="K98807" t="s">
        <v>388290</v>
      </c>
      <c r="L98807" t="s">
        <v>388291</v>
      </c>
      <c r="M98807" t="s">
        <v>52</v>
      </c>
      <c r="O98807" s="1">
        <v>40552</v>
      </c>
    </row>
    <row r="98808" spans="11:16" x14ac:dyDescent="0.3">
      <c r="K98808" t="s">
        <v>388292</v>
      </c>
      <c r="L98808" t="s">
        <v>388293</v>
      </c>
      <c r="M98808" t="s">
        <v>52</v>
      </c>
      <c r="O98808" t="s">
        <v>379</v>
      </c>
    </row>
    <row r="98809" spans="11:16" x14ac:dyDescent="0.3">
      <c r="K98809" t="s">
        <v>388294</v>
      </c>
      <c r="L98809" t="s">
        <v>388295</v>
      </c>
      <c r="M98809" t="s">
        <v>9286</v>
      </c>
      <c r="O98809" t="s">
        <v>17859</v>
      </c>
    </row>
    <row r="98810" spans="11:16" x14ac:dyDescent="0.3">
      <c r="K98810" t="s">
        <v>388296</v>
      </c>
      <c r="L98810" t="s">
        <v>388297</v>
      </c>
      <c r="M98810" t="s">
        <v>256</v>
      </c>
      <c r="O98810" t="s">
        <v>18788</v>
      </c>
      <c r="P98810">
        <v>9838430</v>
      </c>
    </row>
    <row r="98811" spans="11:16" x14ac:dyDescent="0.3">
      <c r="K98811" t="s">
        <v>388296</v>
      </c>
      <c r="L98811" t="s">
        <v>388298</v>
      </c>
      <c r="M98811" t="s">
        <v>28</v>
      </c>
      <c r="N98811" t="s">
        <v>29</v>
      </c>
      <c r="O98811" s="1">
        <v>42288</v>
      </c>
      <c r="P98811">
        <v>250000000</v>
      </c>
    </row>
    <row r="98812" spans="11:16" x14ac:dyDescent="0.3">
      <c r="K98812" t="s">
        <v>388296</v>
      </c>
      <c r="L98812" t="s">
        <v>388299</v>
      </c>
      <c r="M98812" t="s">
        <v>28</v>
      </c>
      <c r="N98812" t="s">
        <v>40</v>
      </c>
      <c r="O98812" s="1">
        <v>41038</v>
      </c>
      <c r="P98812">
        <v>50000000</v>
      </c>
    </row>
    <row r="98813" spans="11:16" x14ac:dyDescent="0.3">
      <c r="K98813" t="s">
        <v>388300</v>
      </c>
      <c r="L98813" t="s">
        <v>388301</v>
      </c>
      <c r="M98813" t="s">
        <v>52</v>
      </c>
      <c r="O98813" s="1">
        <v>40909</v>
      </c>
    </row>
    <row r="98814" spans="11:16" x14ac:dyDescent="0.3">
      <c r="K98814" t="s">
        <v>388302</v>
      </c>
      <c r="L98814" t="s">
        <v>388303</v>
      </c>
      <c r="M98814" t="s">
        <v>52</v>
      </c>
      <c r="O98814" t="s">
        <v>7911</v>
      </c>
      <c r="P98814">
        <v>500000</v>
      </c>
    </row>
    <row r="98815" spans="11:16" x14ac:dyDescent="0.3">
      <c r="K98815" t="s">
        <v>388304</v>
      </c>
      <c r="L98815" t="s">
        <v>388305</v>
      </c>
      <c r="M98815" t="s">
        <v>52</v>
      </c>
      <c r="O98815" s="1">
        <v>42006</v>
      </c>
      <c r="P98815">
        <v>200000</v>
      </c>
    </row>
    <row r="98816" spans="11:16" x14ac:dyDescent="0.3">
      <c r="K98816" t="s">
        <v>388304</v>
      </c>
      <c r="L98816" t="s">
        <v>388306</v>
      </c>
      <c r="M98816" t="s">
        <v>52</v>
      </c>
      <c r="O98816" s="1">
        <v>41650</v>
      </c>
      <c r="P98816">
        <v>1000000</v>
      </c>
    </row>
    <row r="98817" spans="11:16" x14ac:dyDescent="0.3">
      <c r="K98817" t="s">
        <v>388307</v>
      </c>
      <c r="L98817" t="s">
        <v>388308</v>
      </c>
      <c r="M98817" t="s">
        <v>256</v>
      </c>
      <c r="O98817" s="1">
        <v>41406</v>
      </c>
      <c r="P98817">
        <v>155000</v>
      </c>
    </row>
    <row r="98818" spans="11:16" x14ac:dyDescent="0.3">
      <c r="K98818" t="s">
        <v>388309</v>
      </c>
      <c r="L98818" t="s">
        <v>388310</v>
      </c>
      <c r="M98818" t="s">
        <v>52</v>
      </c>
      <c r="O98818" s="1">
        <v>40552</v>
      </c>
      <c r="P98818">
        <v>30000</v>
      </c>
    </row>
    <row r="98819" spans="11:16" x14ac:dyDescent="0.3">
      <c r="K98819" t="s">
        <v>388311</v>
      </c>
      <c r="L98819" t="s">
        <v>388312</v>
      </c>
      <c r="M98819" t="s">
        <v>52</v>
      </c>
      <c r="O98819" t="s">
        <v>46754</v>
      </c>
      <c r="P98819">
        <v>741017</v>
      </c>
    </row>
    <row r="98820" spans="11:16" x14ac:dyDescent="0.3">
      <c r="K98820" t="s">
        <v>388311</v>
      </c>
      <c r="L98820" t="s">
        <v>388313</v>
      </c>
      <c r="M98820" t="s">
        <v>749</v>
      </c>
      <c r="O98820" s="1">
        <v>42041</v>
      </c>
      <c r="P98820">
        <v>388131</v>
      </c>
    </row>
    <row r="98821" spans="11:16" x14ac:dyDescent="0.3">
      <c r="K98821" t="s">
        <v>388311</v>
      </c>
      <c r="L98821" t="s">
        <v>388314</v>
      </c>
      <c r="M98821" t="s">
        <v>324</v>
      </c>
      <c r="O98821" t="s">
        <v>9539</v>
      </c>
      <c r="P98821">
        <v>873831</v>
      </c>
    </row>
    <row r="98822" spans="11:16" x14ac:dyDescent="0.3">
      <c r="K98822" t="s">
        <v>388315</v>
      </c>
      <c r="L98822" t="s">
        <v>388316</v>
      </c>
      <c r="M98822" t="s">
        <v>28</v>
      </c>
      <c r="O98822" t="s">
        <v>44378</v>
      </c>
      <c r="P98822">
        <v>550000000</v>
      </c>
    </row>
    <row r="98823" spans="11:16" x14ac:dyDescent="0.3">
      <c r="K98823" t="s">
        <v>388317</v>
      </c>
      <c r="L98823" t="s">
        <v>388318</v>
      </c>
      <c r="M98823" t="s">
        <v>256</v>
      </c>
      <c r="O98823" t="s">
        <v>21970</v>
      </c>
      <c r="P98823">
        <v>2280450</v>
      </c>
    </row>
    <row r="98824" spans="11:16" x14ac:dyDescent="0.3">
      <c r="K98824" t="s">
        <v>388317</v>
      </c>
      <c r="L98824" t="s">
        <v>388319</v>
      </c>
      <c r="M98824" t="s">
        <v>256</v>
      </c>
      <c r="O98824" s="1">
        <v>41731</v>
      </c>
      <c r="P98824">
        <v>1379662</v>
      </c>
    </row>
    <row r="98825" spans="11:16" x14ac:dyDescent="0.3">
      <c r="K98825" t="s">
        <v>388317</v>
      </c>
      <c r="L98825" t="s">
        <v>388320</v>
      </c>
      <c r="M98825" t="s">
        <v>28</v>
      </c>
      <c r="O98825" t="s">
        <v>26323</v>
      </c>
      <c r="P98825">
        <v>3169756</v>
      </c>
    </row>
    <row r="98826" spans="11:16" x14ac:dyDescent="0.3">
      <c r="K98826" t="s">
        <v>388317</v>
      </c>
      <c r="L98826" t="s">
        <v>388321</v>
      </c>
      <c r="M98826" t="s">
        <v>28</v>
      </c>
      <c r="O98826" t="s">
        <v>8869</v>
      </c>
      <c r="P98826">
        <v>12316028</v>
      </c>
    </row>
    <row r="98827" spans="11:16" x14ac:dyDescent="0.3">
      <c r="K98827" t="s">
        <v>388317</v>
      </c>
      <c r="L98827" t="s">
        <v>388322</v>
      </c>
      <c r="M98827" t="s">
        <v>256</v>
      </c>
      <c r="O98827" t="s">
        <v>10182</v>
      </c>
      <c r="P98827">
        <v>780000</v>
      </c>
    </row>
    <row r="98828" spans="11:16" x14ac:dyDescent="0.3">
      <c r="K98828" t="s">
        <v>388317</v>
      </c>
      <c r="L98828" t="s">
        <v>388323</v>
      </c>
      <c r="M98828" t="s">
        <v>256</v>
      </c>
      <c r="O98828" t="s">
        <v>34575</v>
      </c>
      <c r="P98828">
        <v>351500</v>
      </c>
    </row>
    <row r="98829" spans="11:16" x14ac:dyDescent="0.3">
      <c r="K98829" t="s">
        <v>388317</v>
      </c>
      <c r="L98829" t="s">
        <v>388324</v>
      </c>
      <c r="M98829" t="s">
        <v>28</v>
      </c>
      <c r="N98829" t="s">
        <v>29</v>
      </c>
      <c r="O98829" t="s">
        <v>269442</v>
      </c>
      <c r="P98829">
        <v>5000000</v>
      </c>
    </row>
    <row r="98830" spans="11:16" x14ac:dyDescent="0.3">
      <c r="K98830" t="s">
        <v>388317</v>
      </c>
      <c r="L98830" t="s">
        <v>388325</v>
      </c>
      <c r="M98830" t="s">
        <v>256</v>
      </c>
      <c r="O98830" t="s">
        <v>20286</v>
      </c>
      <c r="P98830">
        <v>2999970</v>
      </c>
    </row>
    <row r="98831" spans="11:16" x14ac:dyDescent="0.3">
      <c r="K98831" t="s">
        <v>388326</v>
      </c>
      <c r="L98831" t="s">
        <v>388327</v>
      </c>
      <c r="M98831" t="s">
        <v>52</v>
      </c>
      <c r="O98831" s="1">
        <v>39083</v>
      </c>
      <c r="P98831">
        <v>843350</v>
      </c>
    </row>
    <row r="98832" spans="11:16" x14ac:dyDescent="0.3">
      <c r="K98832" t="s">
        <v>388328</v>
      </c>
      <c r="L98832" t="s">
        <v>388329</v>
      </c>
      <c r="M98832" t="s">
        <v>28</v>
      </c>
      <c r="O98832" s="1">
        <v>36529</v>
      </c>
      <c r="P98832">
        <v>220000</v>
      </c>
    </row>
    <row r="98833" spans="11:16" x14ac:dyDescent="0.3">
      <c r="K98833" t="s">
        <v>388328</v>
      </c>
      <c r="L98833" t="s">
        <v>388330</v>
      </c>
      <c r="M98833" t="s">
        <v>233</v>
      </c>
      <c r="O98833" s="1">
        <v>36896</v>
      </c>
    </row>
    <row r="98834" spans="11:16" x14ac:dyDescent="0.3">
      <c r="K98834" t="s">
        <v>388331</v>
      </c>
      <c r="L98834" t="s">
        <v>388332</v>
      </c>
      <c r="M98834" t="s">
        <v>28</v>
      </c>
      <c r="O98834" t="s">
        <v>13237</v>
      </c>
      <c r="P98834">
        <v>14650000</v>
      </c>
    </row>
    <row r="98835" spans="11:16" x14ac:dyDescent="0.3">
      <c r="K98835" t="s">
        <v>388333</v>
      </c>
      <c r="L98835" t="s">
        <v>388334</v>
      </c>
      <c r="M98835" t="s">
        <v>91</v>
      </c>
      <c r="O98835" t="s">
        <v>7077</v>
      </c>
    </row>
    <row r="98836" spans="11:16" x14ac:dyDescent="0.3">
      <c r="K98836" t="s">
        <v>388335</v>
      </c>
      <c r="L98836" t="s">
        <v>388336</v>
      </c>
      <c r="M98836" t="s">
        <v>91</v>
      </c>
      <c r="O98836" s="1">
        <v>40188</v>
      </c>
    </row>
    <row r="98837" spans="11:16" x14ac:dyDescent="0.3">
      <c r="K98837" t="s">
        <v>388337</v>
      </c>
      <c r="L98837" t="s">
        <v>388338</v>
      </c>
      <c r="M98837" t="s">
        <v>324</v>
      </c>
      <c r="O98837" s="1">
        <v>39814</v>
      </c>
      <c r="P98837">
        <v>340966</v>
      </c>
    </row>
    <row r="98838" spans="11:16" x14ac:dyDescent="0.3">
      <c r="K98838" t="s">
        <v>388339</v>
      </c>
      <c r="L98838" t="s">
        <v>388340</v>
      </c>
      <c r="M98838" t="s">
        <v>91</v>
      </c>
      <c r="O98838" s="1">
        <v>41642</v>
      </c>
      <c r="P98838">
        <v>68856</v>
      </c>
    </row>
    <row r="98839" spans="11:16" x14ac:dyDescent="0.3">
      <c r="K98839" t="s">
        <v>388341</v>
      </c>
      <c r="L98839" t="s">
        <v>388342</v>
      </c>
      <c r="M98839" t="s">
        <v>52</v>
      </c>
      <c r="O98839" t="s">
        <v>31507</v>
      </c>
      <c r="P98839">
        <v>1300000</v>
      </c>
    </row>
    <row r="98840" spans="11:16" x14ac:dyDescent="0.3">
      <c r="K98840" t="s">
        <v>388343</v>
      </c>
      <c r="L98840" t="s">
        <v>388344</v>
      </c>
      <c r="M98840" t="s">
        <v>223</v>
      </c>
      <c r="O98840" s="1">
        <v>41553</v>
      </c>
      <c r="P98840">
        <v>165000</v>
      </c>
    </row>
    <row r="98841" spans="11:16" x14ac:dyDescent="0.3">
      <c r="K98841" t="s">
        <v>388345</v>
      </c>
      <c r="L98841" t="s">
        <v>388346</v>
      </c>
      <c r="M98841" t="s">
        <v>28</v>
      </c>
      <c r="N98841" t="s">
        <v>29</v>
      </c>
      <c r="O98841" t="s">
        <v>2287</v>
      </c>
      <c r="P98841">
        <v>12000000</v>
      </c>
    </row>
    <row r="98842" spans="11:16" x14ac:dyDescent="0.3">
      <c r="K98842" t="s">
        <v>388345</v>
      </c>
      <c r="L98842" t="s">
        <v>388347</v>
      </c>
      <c r="M98842" t="s">
        <v>28</v>
      </c>
      <c r="N98842" t="s">
        <v>493</v>
      </c>
      <c r="O98842" s="1">
        <v>40062</v>
      </c>
      <c r="P98842">
        <v>30000000</v>
      </c>
    </row>
    <row r="98843" spans="11:16" x14ac:dyDescent="0.3">
      <c r="K98843" t="s">
        <v>388345</v>
      </c>
      <c r="L98843" t="s">
        <v>388348</v>
      </c>
      <c r="M98843" t="s">
        <v>28</v>
      </c>
      <c r="N98843" t="s">
        <v>40</v>
      </c>
      <c r="O98843" s="1">
        <v>38353</v>
      </c>
      <c r="P98843">
        <v>1500000</v>
      </c>
    </row>
    <row r="98844" spans="11:16" x14ac:dyDescent="0.3">
      <c r="K98844" t="s">
        <v>388345</v>
      </c>
      <c r="L98844" t="s">
        <v>388349</v>
      </c>
      <c r="M98844" t="s">
        <v>28</v>
      </c>
      <c r="O98844" s="1">
        <v>41102</v>
      </c>
      <c r="P98844">
        <v>15000000</v>
      </c>
    </row>
    <row r="98845" spans="11:16" x14ac:dyDescent="0.3">
      <c r="K98845" t="s">
        <v>388345</v>
      </c>
      <c r="L98845" t="s">
        <v>388350</v>
      </c>
      <c r="M98845" t="s">
        <v>28</v>
      </c>
      <c r="N98845" t="s">
        <v>1189</v>
      </c>
      <c r="O98845" t="s">
        <v>965</v>
      </c>
      <c r="P98845">
        <v>23000000</v>
      </c>
    </row>
    <row r="98846" spans="11:16" x14ac:dyDescent="0.3">
      <c r="K98846" t="s">
        <v>388345</v>
      </c>
      <c r="L98846" t="s">
        <v>388351</v>
      </c>
      <c r="M98846" t="s">
        <v>28</v>
      </c>
      <c r="O98846" s="1">
        <v>41095</v>
      </c>
      <c r="P98846">
        <v>25000000</v>
      </c>
    </row>
    <row r="98847" spans="11:16" x14ac:dyDescent="0.3">
      <c r="K98847" t="s">
        <v>388345</v>
      </c>
      <c r="L98847" t="s">
        <v>388352</v>
      </c>
      <c r="M98847" t="s">
        <v>28</v>
      </c>
      <c r="O98847" t="s">
        <v>15352</v>
      </c>
      <c r="P98847">
        <v>20000000</v>
      </c>
    </row>
    <row r="98848" spans="11:16" x14ac:dyDescent="0.3">
      <c r="K98848" t="s">
        <v>388345</v>
      </c>
      <c r="L98848" t="s">
        <v>388353</v>
      </c>
      <c r="M98848" t="s">
        <v>28</v>
      </c>
      <c r="N98848" t="s">
        <v>29</v>
      </c>
      <c r="O98848" s="1">
        <v>38968</v>
      </c>
      <c r="P98848">
        <v>4690000</v>
      </c>
    </row>
    <row r="98849" spans="11:16" x14ac:dyDescent="0.3">
      <c r="K98849" t="s">
        <v>388354</v>
      </c>
      <c r="L98849" t="s">
        <v>388355</v>
      </c>
      <c r="M98849" t="s">
        <v>28</v>
      </c>
      <c r="N98849" t="s">
        <v>40</v>
      </c>
      <c r="O98849" t="s">
        <v>2799</v>
      </c>
      <c r="P98849">
        <v>11476197</v>
      </c>
    </row>
    <row r="98850" spans="11:16" x14ac:dyDescent="0.3">
      <c r="K98850" t="s">
        <v>388354</v>
      </c>
      <c r="L98850" t="s">
        <v>388356</v>
      </c>
      <c r="M98850" t="s">
        <v>28</v>
      </c>
      <c r="N98850" t="s">
        <v>493</v>
      </c>
      <c r="O98850" s="1">
        <v>41886</v>
      </c>
      <c r="P98850">
        <v>25000000</v>
      </c>
    </row>
    <row r="98851" spans="11:16" x14ac:dyDescent="0.3">
      <c r="K98851" t="s">
        <v>388354</v>
      </c>
      <c r="L98851" t="s">
        <v>388357</v>
      </c>
      <c r="M98851" t="s">
        <v>256</v>
      </c>
      <c r="O98851" s="1">
        <v>41823</v>
      </c>
      <c r="P98851">
        <v>1000000</v>
      </c>
    </row>
    <row r="98852" spans="11:16" x14ac:dyDescent="0.3">
      <c r="K98852" t="s">
        <v>388358</v>
      </c>
      <c r="L98852" t="s">
        <v>388359</v>
      </c>
      <c r="M98852" t="s">
        <v>28</v>
      </c>
      <c r="N98852" t="s">
        <v>29</v>
      </c>
      <c r="O98852" s="1">
        <v>38780</v>
      </c>
      <c r="P98852">
        <v>3030000</v>
      </c>
    </row>
    <row r="98853" spans="11:16" x14ac:dyDescent="0.3">
      <c r="K98853" t="s">
        <v>388360</v>
      </c>
      <c r="L98853" t="s">
        <v>388361</v>
      </c>
      <c r="M98853" t="s">
        <v>91</v>
      </c>
      <c r="O98853" s="1">
        <v>41863</v>
      </c>
    </row>
    <row r="98854" spans="11:16" x14ac:dyDescent="0.3">
      <c r="K98854" t="s">
        <v>388362</v>
      </c>
      <c r="L98854" t="s">
        <v>388363</v>
      </c>
      <c r="M98854" t="s">
        <v>28</v>
      </c>
      <c r="O98854" s="1">
        <v>42314</v>
      </c>
      <c r="P98854">
        <v>6300000</v>
      </c>
    </row>
    <row r="98855" spans="11:16" x14ac:dyDescent="0.3">
      <c r="K98855" t="s">
        <v>388362</v>
      </c>
      <c r="L98855" t="s">
        <v>388364</v>
      </c>
      <c r="M98855" t="s">
        <v>28</v>
      </c>
      <c r="O98855" t="s">
        <v>19980</v>
      </c>
      <c r="P98855">
        <v>10000000</v>
      </c>
    </row>
    <row r="98856" spans="11:16" x14ac:dyDescent="0.3">
      <c r="K98856" t="s">
        <v>388365</v>
      </c>
      <c r="L98856" t="s">
        <v>388366</v>
      </c>
      <c r="M98856" t="s">
        <v>28</v>
      </c>
      <c r="N98856" t="s">
        <v>40</v>
      </c>
      <c r="O98856" s="1">
        <v>37993</v>
      </c>
      <c r="P98856">
        <v>7000000</v>
      </c>
    </row>
    <row r="98857" spans="11:16" x14ac:dyDescent="0.3">
      <c r="K98857" t="s">
        <v>388365</v>
      </c>
      <c r="L98857" t="s">
        <v>388367</v>
      </c>
      <c r="M98857" t="s">
        <v>28</v>
      </c>
      <c r="N98857" t="s">
        <v>29</v>
      </c>
      <c r="O98857" s="1">
        <v>38355</v>
      </c>
      <c r="P98857">
        <v>17500000</v>
      </c>
    </row>
    <row r="98858" spans="11:16" x14ac:dyDescent="0.3">
      <c r="K98858" t="s">
        <v>388365</v>
      </c>
      <c r="L98858" t="s">
        <v>388368</v>
      </c>
      <c r="M98858" t="s">
        <v>28</v>
      </c>
      <c r="N98858" t="s">
        <v>493</v>
      </c>
      <c r="O98858" s="1">
        <v>38721</v>
      </c>
      <c r="P98858">
        <v>20000000</v>
      </c>
    </row>
    <row r="98859" spans="11:16" x14ac:dyDescent="0.3">
      <c r="K98859" t="s">
        <v>388365</v>
      </c>
      <c r="L98859" t="s">
        <v>388369</v>
      </c>
      <c r="M98859" t="s">
        <v>28</v>
      </c>
      <c r="N98859" t="s">
        <v>1189</v>
      </c>
      <c r="O98859" s="1">
        <v>39448</v>
      </c>
      <c r="P98859">
        <v>40000000</v>
      </c>
    </row>
    <row r="98860" spans="11:16" x14ac:dyDescent="0.3">
      <c r="K98860" t="s">
        <v>388365</v>
      </c>
      <c r="L98860" t="s">
        <v>388370</v>
      </c>
      <c r="M98860" t="s">
        <v>28</v>
      </c>
      <c r="N98860" t="s">
        <v>1415</v>
      </c>
      <c r="O98860" t="s">
        <v>28445</v>
      </c>
      <c r="P98860">
        <v>8000000</v>
      </c>
    </row>
    <row r="98861" spans="11:16" x14ac:dyDescent="0.3">
      <c r="K98861" t="s">
        <v>388371</v>
      </c>
      <c r="L98861" t="s">
        <v>388372</v>
      </c>
      <c r="M98861" t="s">
        <v>28</v>
      </c>
      <c r="N98861" t="s">
        <v>40</v>
      </c>
      <c r="O98861" t="s">
        <v>18810</v>
      </c>
      <c r="P98861">
        <v>5000000</v>
      </c>
    </row>
    <row r="98862" spans="11:16" x14ac:dyDescent="0.3">
      <c r="K98862" t="s">
        <v>388371</v>
      </c>
      <c r="L98862" t="s">
        <v>388373</v>
      </c>
      <c r="M98862" t="s">
        <v>233</v>
      </c>
      <c r="O98862" t="s">
        <v>2007</v>
      </c>
      <c r="P98862">
        <v>11843224</v>
      </c>
    </row>
    <row r="98863" spans="11:16" x14ac:dyDescent="0.3">
      <c r="K98863" t="s">
        <v>388371</v>
      </c>
      <c r="L98863" t="s">
        <v>388374</v>
      </c>
      <c r="M98863" t="s">
        <v>28</v>
      </c>
      <c r="O98863" s="1">
        <v>40515</v>
      </c>
      <c r="P98863">
        <v>1675000</v>
      </c>
    </row>
    <row r="98864" spans="11:16" x14ac:dyDescent="0.3">
      <c r="K98864" t="s">
        <v>388375</v>
      </c>
      <c r="L98864" t="s">
        <v>388376</v>
      </c>
      <c r="M98864" t="s">
        <v>324</v>
      </c>
      <c r="O98864" s="1">
        <v>41460</v>
      </c>
      <c r="P98864">
        <v>2700000</v>
      </c>
    </row>
    <row r="98865" spans="11:16" x14ac:dyDescent="0.3">
      <c r="K98865" t="s">
        <v>388377</v>
      </c>
      <c r="L98865" t="s">
        <v>388378</v>
      </c>
      <c r="M98865" t="s">
        <v>28</v>
      </c>
      <c r="N98865" t="s">
        <v>40</v>
      </c>
      <c r="O98865" s="1">
        <v>40189</v>
      </c>
      <c r="P98865">
        <v>2200000</v>
      </c>
    </row>
    <row r="98866" spans="11:16" x14ac:dyDescent="0.3">
      <c r="K98866" t="s">
        <v>388379</v>
      </c>
      <c r="L98866" t="s">
        <v>388380</v>
      </c>
      <c r="M98866" t="s">
        <v>52</v>
      </c>
      <c r="O98866" s="1">
        <v>41919</v>
      </c>
      <c r="P98866">
        <v>395140</v>
      </c>
    </row>
    <row r="98867" spans="11:16" x14ac:dyDescent="0.3">
      <c r="K98867" t="s">
        <v>388381</v>
      </c>
      <c r="L98867" t="s">
        <v>388382</v>
      </c>
      <c r="M98867" t="s">
        <v>91</v>
      </c>
      <c r="O98867" t="s">
        <v>7936</v>
      </c>
    </row>
    <row r="98868" spans="11:16" x14ac:dyDescent="0.3">
      <c r="K98868" t="s">
        <v>388383</v>
      </c>
      <c r="L98868" t="s">
        <v>388384</v>
      </c>
      <c r="M98868" t="s">
        <v>52</v>
      </c>
      <c r="O98868" s="1">
        <v>39727</v>
      </c>
      <c r="P98868">
        <v>15000</v>
      </c>
    </row>
    <row r="98869" spans="11:16" x14ac:dyDescent="0.3">
      <c r="K98869" t="s">
        <v>388385</v>
      </c>
      <c r="L98869" t="s">
        <v>388386</v>
      </c>
      <c r="M98869" t="s">
        <v>52</v>
      </c>
      <c r="O98869" s="1">
        <v>41641</v>
      </c>
    </row>
    <row r="98870" spans="11:16" x14ac:dyDescent="0.3">
      <c r="K98870" t="s">
        <v>388387</v>
      </c>
      <c r="L98870" t="s">
        <v>388388</v>
      </c>
      <c r="M98870" t="s">
        <v>256</v>
      </c>
      <c r="O98870" s="1">
        <v>41192</v>
      </c>
      <c r="P98870">
        <v>15005251</v>
      </c>
    </row>
    <row r="98871" spans="11:16" x14ac:dyDescent="0.3">
      <c r="K98871" t="s">
        <v>388387</v>
      </c>
      <c r="L98871" t="s">
        <v>388389</v>
      </c>
      <c r="M98871" t="s">
        <v>28</v>
      </c>
      <c r="N98871" t="s">
        <v>493</v>
      </c>
      <c r="O98871" t="s">
        <v>20897</v>
      </c>
      <c r="P98871">
        <v>33000000</v>
      </c>
    </row>
    <row r="98872" spans="11:16" x14ac:dyDescent="0.3">
      <c r="K98872" t="s">
        <v>388387</v>
      </c>
      <c r="L98872" t="s">
        <v>388390</v>
      </c>
      <c r="M98872" t="s">
        <v>28</v>
      </c>
      <c r="O98872" t="s">
        <v>14949</v>
      </c>
      <c r="P98872">
        <v>31354278</v>
      </c>
    </row>
    <row r="98873" spans="11:16" x14ac:dyDescent="0.3">
      <c r="K98873" t="s">
        <v>388387</v>
      </c>
      <c r="L98873" t="s">
        <v>388391</v>
      </c>
      <c r="M98873" t="s">
        <v>28</v>
      </c>
      <c r="N98873" t="s">
        <v>29</v>
      </c>
      <c r="O98873" t="s">
        <v>39644</v>
      </c>
      <c r="P98873">
        <v>50000000</v>
      </c>
    </row>
    <row r="98874" spans="11:16" x14ac:dyDescent="0.3">
      <c r="K98874" t="s">
        <v>388387</v>
      </c>
      <c r="L98874" t="s">
        <v>388392</v>
      </c>
      <c r="M98874" t="s">
        <v>28</v>
      </c>
      <c r="N98874" t="s">
        <v>493</v>
      </c>
      <c r="O98874" t="s">
        <v>38641</v>
      </c>
      <c r="P98874">
        <v>21000000</v>
      </c>
    </row>
    <row r="98875" spans="11:16" x14ac:dyDescent="0.3">
      <c r="K98875" t="s">
        <v>388387</v>
      </c>
      <c r="L98875" t="s">
        <v>388393</v>
      </c>
      <c r="M98875" t="s">
        <v>256</v>
      </c>
      <c r="O98875" s="1">
        <v>41463</v>
      </c>
      <c r="P98875">
        <v>74304002</v>
      </c>
    </row>
    <row r="98876" spans="11:16" x14ac:dyDescent="0.3">
      <c r="K98876" t="s">
        <v>388387</v>
      </c>
      <c r="L98876" t="s">
        <v>388394</v>
      </c>
      <c r="M98876" t="s">
        <v>28</v>
      </c>
      <c r="N98876" t="s">
        <v>40</v>
      </c>
      <c r="O98876" s="1">
        <v>38419</v>
      </c>
      <c r="P98876">
        <v>39000000</v>
      </c>
    </row>
    <row r="98877" spans="11:16" x14ac:dyDescent="0.3">
      <c r="K98877" t="s">
        <v>388387</v>
      </c>
      <c r="L98877" t="s">
        <v>388395</v>
      </c>
      <c r="M98877" t="s">
        <v>28</v>
      </c>
      <c r="N98877" t="s">
        <v>1189</v>
      </c>
      <c r="O98877" s="1">
        <v>41281</v>
      </c>
      <c r="P98877">
        <v>33600000</v>
      </c>
    </row>
    <row r="98878" spans="11:16" x14ac:dyDescent="0.3">
      <c r="K98878" t="s">
        <v>388396</v>
      </c>
      <c r="L98878" t="s">
        <v>388397</v>
      </c>
      <c r="M98878" t="s">
        <v>324</v>
      </c>
      <c r="O98878" s="1">
        <v>41854</v>
      </c>
      <c r="P98878">
        <v>10000</v>
      </c>
    </row>
    <row r="98879" spans="11:16" x14ac:dyDescent="0.3">
      <c r="K98879" t="s">
        <v>388396</v>
      </c>
      <c r="L98879" t="s">
        <v>388398</v>
      </c>
      <c r="M98879" t="s">
        <v>9286</v>
      </c>
      <c r="O98879" t="s">
        <v>2784</v>
      </c>
      <c r="P98879">
        <v>10000</v>
      </c>
    </row>
    <row r="98880" spans="11:16" x14ac:dyDescent="0.3">
      <c r="K98880" t="s">
        <v>388399</v>
      </c>
      <c r="L98880" t="s">
        <v>388400</v>
      </c>
      <c r="M98880" t="s">
        <v>28</v>
      </c>
      <c r="O98880" s="1">
        <v>41614</v>
      </c>
      <c r="P98880">
        <v>570568</v>
      </c>
    </row>
    <row r="98881" spans="11:16" x14ac:dyDescent="0.3">
      <c r="K98881" t="s">
        <v>388401</v>
      </c>
      <c r="L98881" t="s">
        <v>388402</v>
      </c>
      <c r="M98881" t="s">
        <v>28</v>
      </c>
      <c r="O98881" t="s">
        <v>25159</v>
      </c>
      <c r="P98881">
        <v>50000</v>
      </c>
    </row>
    <row r="98882" spans="11:16" x14ac:dyDescent="0.3">
      <c r="K98882" t="s">
        <v>388403</v>
      </c>
      <c r="L98882" t="s">
        <v>388404</v>
      </c>
      <c r="M98882" t="s">
        <v>52</v>
      </c>
      <c r="O98882" s="1">
        <v>41645</v>
      </c>
      <c r="P98882">
        <v>120000</v>
      </c>
    </row>
    <row r="98883" spans="11:16" x14ac:dyDescent="0.3">
      <c r="K98883" t="s">
        <v>388405</v>
      </c>
      <c r="L98883" t="s">
        <v>388406</v>
      </c>
      <c r="M98883" t="s">
        <v>233</v>
      </c>
      <c r="O98883" s="1">
        <v>41640</v>
      </c>
      <c r="P98883">
        <v>170000</v>
      </c>
    </row>
    <row r="98884" spans="11:16" x14ac:dyDescent="0.3">
      <c r="K98884" t="s">
        <v>388405</v>
      </c>
      <c r="L98884" t="s">
        <v>388407</v>
      </c>
      <c r="M98884" t="s">
        <v>52</v>
      </c>
      <c r="O98884" s="1">
        <v>41646</v>
      </c>
      <c r="P98884">
        <v>500000</v>
      </c>
    </row>
    <row r="98885" spans="11:16" x14ac:dyDescent="0.3">
      <c r="K98885" t="s">
        <v>388408</v>
      </c>
      <c r="L98885" t="s">
        <v>388409</v>
      </c>
      <c r="M98885" t="s">
        <v>256</v>
      </c>
      <c r="O98885" s="1">
        <v>40759</v>
      </c>
      <c r="P98885">
        <v>1500000</v>
      </c>
    </row>
    <row r="98886" spans="11:16" x14ac:dyDescent="0.3">
      <c r="K98886" t="s">
        <v>388408</v>
      </c>
      <c r="L98886" t="s">
        <v>388410</v>
      </c>
      <c r="M98886" t="s">
        <v>28</v>
      </c>
      <c r="O98886" s="1">
        <v>40181</v>
      </c>
      <c r="P98886">
        <v>5643168</v>
      </c>
    </row>
    <row r="98887" spans="11:16" x14ac:dyDescent="0.3">
      <c r="K98887" t="s">
        <v>388408</v>
      </c>
      <c r="L98887" t="s">
        <v>388411</v>
      </c>
      <c r="M98887" t="s">
        <v>28</v>
      </c>
      <c r="O98887" t="s">
        <v>16516</v>
      </c>
      <c r="P98887">
        <v>15500000</v>
      </c>
    </row>
    <row r="98888" spans="11:16" x14ac:dyDescent="0.3">
      <c r="K98888" t="s">
        <v>388408</v>
      </c>
      <c r="L98888" t="s">
        <v>388412</v>
      </c>
      <c r="M98888" t="s">
        <v>28</v>
      </c>
      <c r="O98888" t="s">
        <v>11604</v>
      </c>
      <c r="P98888">
        <v>2727000</v>
      </c>
    </row>
    <row r="98889" spans="11:16" x14ac:dyDescent="0.3">
      <c r="K98889" t="s">
        <v>388408</v>
      </c>
      <c r="L98889" t="s">
        <v>388413</v>
      </c>
      <c r="M98889" t="s">
        <v>91</v>
      </c>
      <c r="O98889" t="s">
        <v>5024</v>
      </c>
    </row>
    <row r="98890" spans="11:16" x14ac:dyDescent="0.3">
      <c r="K98890" t="s">
        <v>388408</v>
      </c>
      <c r="L98890" t="s">
        <v>388414</v>
      </c>
      <c r="M98890" t="s">
        <v>28</v>
      </c>
      <c r="O98890" t="s">
        <v>173</v>
      </c>
      <c r="P98890">
        <v>8670507</v>
      </c>
    </row>
    <row r="98891" spans="11:16" x14ac:dyDescent="0.3">
      <c r="K98891" t="s">
        <v>388408</v>
      </c>
      <c r="L98891" t="s">
        <v>388415</v>
      </c>
      <c r="M98891" t="s">
        <v>256</v>
      </c>
      <c r="O98891" s="1">
        <v>41494</v>
      </c>
      <c r="P98891">
        <v>2000000</v>
      </c>
    </row>
    <row r="98892" spans="11:16" x14ac:dyDescent="0.3">
      <c r="K98892" t="s">
        <v>388416</v>
      </c>
      <c r="L98892" t="s">
        <v>388417</v>
      </c>
      <c r="M98892" t="s">
        <v>233</v>
      </c>
      <c r="O98892" t="s">
        <v>19243</v>
      </c>
      <c r="P98892">
        <v>1500000</v>
      </c>
    </row>
    <row r="98893" spans="11:16" x14ac:dyDescent="0.3">
      <c r="K98893" t="s">
        <v>388418</v>
      </c>
      <c r="L98893" t="s">
        <v>388419</v>
      </c>
      <c r="M98893" t="s">
        <v>91</v>
      </c>
      <c r="O98893" t="s">
        <v>66799</v>
      </c>
    </row>
    <row r="98894" spans="11:16" x14ac:dyDescent="0.3">
      <c r="K98894" t="s">
        <v>388420</v>
      </c>
      <c r="L98894" t="s">
        <v>388421</v>
      </c>
      <c r="M98894" t="s">
        <v>256</v>
      </c>
      <c r="O98894" t="s">
        <v>44477</v>
      </c>
      <c r="P98894">
        <v>585000</v>
      </c>
    </row>
    <row r="98895" spans="11:16" x14ac:dyDescent="0.3">
      <c r="K98895" t="s">
        <v>388420</v>
      </c>
      <c r="L98895" t="s">
        <v>388422</v>
      </c>
      <c r="M98895" t="s">
        <v>256</v>
      </c>
      <c r="O98895" t="s">
        <v>4042</v>
      </c>
      <c r="P98895">
        <v>1000000</v>
      </c>
    </row>
    <row r="98896" spans="11:16" x14ac:dyDescent="0.3">
      <c r="K98896" t="s">
        <v>388420</v>
      </c>
      <c r="L98896" t="s">
        <v>388423</v>
      </c>
      <c r="M98896" t="s">
        <v>256</v>
      </c>
      <c r="O98896" t="s">
        <v>59482</v>
      </c>
      <c r="P98896">
        <v>235000</v>
      </c>
    </row>
    <row r="98897" spans="11:16" x14ac:dyDescent="0.3">
      <c r="K98897" t="s">
        <v>388420</v>
      </c>
      <c r="L98897" t="s">
        <v>388424</v>
      </c>
      <c r="M98897" t="s">
        <v>28</v>
      </c>
      <c r="O98897" t="s">
        <v>38238</v>
      </c>
      <c r="P98897">
        <v>3000000</v>
      </c>
    </row>
    <row r="98898" spans="11:16" x14ac:dyDescent="0.3">
      <c r="K98898" t="s">
        <v>388425</v>
      </c>
      <c r="L98898" t="s">
        <v>388426</v>
      </c>
      <c r="M98898" t="s">
        <v>223</v>
      </c>
      <c r="O98898" s="1">
        <v>42125</v>
      </c>
      <c r="P98898">
        <v>200000</v>
      </c>
    </row>
    <row r="98899" spans="11:16" x14ac:dyDescent="0.3">
      <c r="K98899" t="s">
        <v>388427</v>
      </c>
      <c r="L98899" t="s">
        <v>388428</v>
      </c>
      <c r="M98899" t="s">
        <v>52</v>
      </c>
      <c r="O98899" s="1">
        <v>41277</v>
      </c>
      <c r="P98899">
        <v>330000</v>
      </c>
    </row>
    <row r="98900" spans="11:16" x14ac:dyDescent="0.3">
      <c r="K98900" t="s">
        <v>388429</v>
      </c>
      <c r="L98900" t="s">
        <v>388430</v>
      </c>
      <c r="M98900" t="s">
        <v>190</v>
      </c>
      <c r="O98900" s="1">
        <v>41767</v>
      </c>
    </row>
    <row r="98901" spans="11:16" x14ac:dyDescent="0.3">
      <c r="K98901" t="s">
        <v>388431</v>
      </c>
      <c r="L98901" t="s">
        <v>388432</v>
      </c>
      <c r="M98901" t="s">
        <v>28</v>
      </c>
      <c r="O98901" t="s">
        <v>7993</v>
      </c>
      <c r="P98901">
        <v>500000</v>
      </c>
    </row>
    <row r="98902" spans="11:16" x14ac:dyDescent="0.3">
      <c r="K98902" t="s">
        <v>388433</v>
      </c>
      <c r="L98902" t="s">
        <v>388434</v>
      </c>
      <c r="M98902" t="s">
        <v>28</v>
      </c>
      <c r="N98902" t="s">
        <v>40</v>
      </c>
      <c r="O98902" s="1">
        <v>38363</v>
      </c>
      <c r="P98902">
        <v>3900000</v>
      </c>
    </row>
    <row r="98903" spans="11:16" x14ac:dyDescent="0.3">
      <c r="K98903" t="s">
        <v>388435</v>
      </c>
      <c r="L98903" t="s">
        <v>388436</v>
      </c>
      <c r="M98903" t="s">
        <v>52</v>
      </c>
      <c r="O98903" s="1">
        <v>40913</v>
      </c>
      <c r="P98903">
        <v>50809</v>
      </c>
    </row>
    <row r="98904" spans="11:16" x14ac:dyDescent="0.3">
      <c r="K98904" t="s">
        <v>388437</v>
      </c>
      <c r="L98904" t="s">
        <v>388438</v>
      </c>
      <c r="M98904" t="s">
        <v>256</v>
      </c>
      <c r="O98904" t="s">
        <v>27188</v>
      </c>
      <c r="P98904">
        <v>981990</v>
      </c>
    </row>
    <row r="98905" spans="11:16" x14ac:dyDescent="0.3">
      <c r="K98905" t="s">
        <v>388439</v>
      </c>
      <c r="L98905" t="s">
        <v>388440</v>
      </c>
      <c r="M98905" t="s">
        <v>28</v>
      </c>
      <c r="N98905" t="s">
        <v>40</v>
      </c>
      <c r="O98905" s="1">
        <v>40886</v>
      </c>
      <c r="P98905">
        <v>15000000</v>
      </c>
    </row>
    <row r="98906" spans="11:16" x14ac:dyDescent="0.3">
      <c r="K98906" t="s">
        <v>388441</v>
      </c>
      <c r="L98906" t="s">
        <v>388442</v>
      </c>
      <c r="M98906" t="s">
        <v>28</v>
      </c>
      <c r="N98906" t="s">
        <v>1415</v>
      </c>
      <c r="O98906" s="1">
        <v>40218</v>
      </c>
      <c r="P98906">
        <v>10451998</v>
      </c>
    </row>
    <row r="98907" spans="11:16" x14ac:dyDescent="0.3">
      <c r="K98907" t="s">
        <v>388443</v>
      </c>
      <c r="L98907" t="s">
        <v>388444</v>
      </c>
      <c r="M98907" t="s">
        <v>28</v>
      </c>
      <c r="O98907" t="s">
        <v>27126</v>
      </c>
      <c r="P98907">
        <v>5000000</v>
      </c>
    </row>
    <row r="98908" spans="11:16" x14ac:dyDescent="0.3">
      <c r="K98908" t="s">
        <v>388443</v>
      </c>
      <c r="L98908" t="s">
        <v>388445</v>
      </c>
      <c r="M98908" t="s">
        <v>28</v>
      </c>
      <c r="O98908" s="1">
        <v>40547</v>
      </c>
      <c r="P98908">
        <v>9000000</v>
      </c>
    </row>
    <row r="98909" spans="11:16" x14ac:dyDescent="0.3">
      <c r="K98909" t="s">
        <v>388443</v>
      </c>
      <c r="L98909" t="s">
        <v>388446</v>
      </c>
      <c r="M98909" t="s">
        <v>28</v>
      </c>
      <c r="O98909" t="s">
        <v>7614</v>
      </c>
      <c r="P98909">
        <v>5000000</v>
      </c>
    </row>
    <row r="98910" spans="11:16" x14ac:dyDescent="0.3">
      <c r="K98910" t="s">
        <v>388447</v>
      </c>
      <c r="L98910" t="s">
        <v>388448</v>
      </c>
      <c r="M98910" t="s">
        <v>28</v>
      </c>
      <c r="N98910" t="s">
        <v>493</v>
      </c>
      <c r="O98910" t="s">
        <v>97935</v>
      </c>
      <c r="P98910">
        <v>7000000</v>
      </c>
    </row>
    <row r="98911" spans="11:16" x14ac:dyDescent="0.3">
      <c r="K98911" t="s">
        <v>388449</v>
      </c>
      <c r="L98911" t="s">
        <v>388450</v>
      </c>
      <c r="M98911" t="s">
        <v>52</v>
      </c>
      <c r="O98911" s="1">
        <v>40911</v>
      </c>
      <c r="P98911">
        <v>15000</v>
      </c>
    </row>
    <row r="98912" spans="11:16" x14ac:dyDescent="0.3">
      <c r="K98912" t="s">
        <v>388451</v>
      </c>
      <c r="L98912" t="s">
        <v>388452</v>
      </c>
      <c r="M98912" t="s">
        <v>28</v>
      </c>
      <c r="N98912" t="s">
        <v>40</v>
      </c>
      <c r="O98912" t="s">
        <v>94142</v>
      </c>
      <c r="P98912">
        <v>13900000</v>
      </c>
    </row>
    <row r="98913" spans="11:16" x14ac:dyDescent="0.3">
      <c r="K98913" t="s">
        <v>388453</v>
      </c>
      <c r="L98913" t="s">
        <v>388454</v>
      </c>
      <c r="M98913" t="s">
        <v>28</v>
      </c>
      <c r="N98913" t="s">
        <v>29</v>
      </c>
      <c r="O98913" t="s">
        <v>10926</v>
      </c>
      <c r="P98913">
        <v>3000000</v>
      </c>
    </row>
    <row r="98914" spans="11:16" x14ac:dyDescent="0.3">
      <c r="K98914" t="s">
        <v>388453</v>
      </c>
      <c r="L98914" t="s">
        <v>388455</v>
      </c>
      <c r="M98914" t="s">
        <v>28</v>
      </c>
      <c r="N98914" t="s">
        <v>40</v>
      </c>
      <c r="O98914" s="1">
        <v>40552</v>
      </c>
      <c r="P98914">
        <v>1700000</v>
      </c>
    </row>
    <row r="98915" spans="11:16" x14ac:dyDescent="0.3">
      <c r="K98915" t="s">
        <v>388456</v>
      </c>
      <c r="L98915" t="s">
        <v>388457</v>
      </c>
      <c r="M98915" t="s">
        <v>28</v>
      </c>
      <c r="O98915" t="s">
        <v>1348</v>
      </c>
    </row>
    <row r="98916" spans="11:16" x14ac:dyDescent="0.3">
      <c r="K98916" t="s">
        <v>388458</v>
      </c>
      <c r="L98916" t="s">
        <v>388459</v>
      </c>
      <c r="M98916" t="s">
        <v>233</v>
      </c>
      <c r="O98916" s="1">
        <v>39974</v>
      </c>
      <c r="P98916">
        <v>60000000</v>
      </c>
    </row>
    <row r="98917" spans="11:16" x14ac:dyDescent="0.3">
      <c r="K98917" t="s">
        <v>388460</v>
      </c>
      <c r="L98917" t="s">
        <v>388461</v>
      </c>
      <c r="M98917" t="s">
        <v>28</v>
      </c>
      <c r="O98917" t="s">
        <v>14746</v>
      </c>
      <c r="P98917">
        <v>4970273</v>
      </c>
    </row>
    <row r="98918" spans="11:16" x14ac:dyDescent="0.3">
      <c r="K98918" t="s">
        <v>388460</v>
      </c>
      <c r="L98918" t="s">
        <v>388462</v>
      </c>
      <c r="M98918" t="s">
        <v>28</v>
      </c>
      <c r="O98918" t="s">
        <v>54033</v>
      </c>
      <c r="P98918">
        <v>11300000</v>
      </c>
    </row>
    <row r="98919" spans="11:16" x14ac:dyDescent="0.3">
      <c r="K98919" t="s">
        <v>388460</v>
      </c>
      <c r="L98919" t="s">
        <v>388463</v>
      </c>
      <c r="M98919" t="s">
        <v>28</v>
      </c>
      <c r="O98919" s="1">
        <v>40239</v>
      </c>
      <c r="P98919">
        <v>2972576</v>
      </c>
    </row>
    <row r="98920" spans="11:16" x14ac:dyDescent="0.3">
      <c r="K98920" t="s">
        <v>388460</v>
      </c>
      <c r="L98920" t="s">
        <v>388464</v>
      </c>
      <c r="M98920" t="s">
        <v>28</v>
      </c>
      <c r="N98920" t="s">
        <v>29</v>
      </c>
      <c r="O98920" s="1">
        <v>39239</v>
      </c>
      <c r="P98920">
        <v>10700000</v>
      </c>
    </row>
    <row r="98921" spans="11:16" x14ac:dyDescent="0.3">
      <c r="K98921" t="s">
        <v>388465</v>
      </c>
      <c r="L98921" t="s">
        <v>388466</v>
      </c>
      <c r="M98921" t="s">
        <v>91</v>
      </c>
      <c r="O98921" s="1">
        <v>41792</v>
      </c>
    </row>
    <row r="98922" spans="11:16" x14ac:dyDescent="0.3">
      <c r="K98922" t="s">
        <v>388467</v>
      </c>
      <c r="L98922" t="s">
        <v>388468</v>
      </c>
      <c r="M98922" t="s">
        <v>28</v>
      </c>
      <c r="O98922" s="1">
        <v>40969</v>
      </c>
      <c r="P98922">
        <v>1700000</v>
      </c>
    </row>
    <row r="98923" spans="11:16" x14ac:dyDescent="0.3">
      <c r="K98923" t="s">
        <v>388469</v>
      </c>
      <c r="L98923" t="s">
        <v>388470</v>
      </c>
      <c r="M98923" t="s">
        <v>52</v>
      </c>
      <c r="O98923" t="s">
        <v>4476</v>
      </c>
    </row>
    <row r="98924" spans="11:16" x14ac:dyDescent="0.3">
      <c r="K98924" t="s">
        <v>388469</v>
      </c>
      <c r="L98924" t="s">
        <v>388471</v>
      </c>
      <c r="M98924" t="s">
        <v>91</v>
      </c>
      <c r="O98924" t="s">
        <v>123944</v>
      </c>
    </row>
    <row r="98925" spans="11:16" x14ac:dyDescent="0.3">
      <c r="K98925" t="s">
        <v>388472</v>
      </c>
      <c r="L98925" t="s">
        <v>388473</v>
      </c>
      <c r="M98925" t="s">
        <v>28</v>
      </c>
      <c r="N98925" t="s">
        <v>40</v>
      </c>
      <c r="O98925" s="1">
        <v>39084</v>
      </c>
      <c r="P98925">
        <v>10000000</v>
      </c>
    </row>
    <row r="98926" spans="11:16" x14ac:dyDescent="0.3">
      <c r="K98926" t="s">
        <v>388474</v>
      </c>
      <c r="L98926" t="s">
        <v>388475</v>
      </c>
      <c r="M98926" t="s">
        <v>28</v>
      </c>
      <c r="O98926" t="s">
        <v>122549</v>
      </c>
      <c r="P98926">
        <v>32400000</v>
      </c>
    </row>
    <row r="98927" spans="11:16" x14ac:dyDescent="0.3">
      <c r="K98927" t="s">
        <v>388476</v>
      </c>
      <c r="L98927" t="s">
        <v>388477</v>
      </c>
      <c r="M98927" t="s">
        <v>28</v>
      </c>
      <c r="N98927" t="s">
        <v>40</v>
      </c>
      <c r="O98927" s="1">
        <v>39083</v>
      </c>
      <c r="P98927">
        <v>3800000</v>
      </c>
    </row>
    <row r="98928" spans="11:16" x14ac:dyDescent="0.3">
      <c r="K98928" t="s">
        <v>388476</v>
      </c>
      <c r="L98928" t="s">
        <v>388478</v>
      </c>
      <c r="M98928" t="s">
        <v>28</v>
      </c>
      <c r="N98928" t="s">
        <v>29</v>
      </c>
      <c r="O98928" t="s">
        <v>85081</v>
      </c>
      <c r="P98928">
        <v>2000000</v>
      </c>
    </row>
    <row r="98929" spans="11:16" x14ac:dyDescent="0.3">
      <c r="K98929" t="s">
        <v>388479</v>
      </c>
      <c r="L98929" t="s">
        <v>388480</v>
      </c>
      <c r="M98929" t="s">
        <v>28</v>
      </c>
      <c r="N98929" t="s">
        <v>40</v>
      </c>
      <c r="O98929" t="s">
        <v>388481</v>
      </c>
      <c r="P98929">
        <v>5500000</v>
      </c>
    </row>
    <row r="98930" spans="11:16" x14ac:dyDescent="0.3">
      <c r="K98930" t="s">
        <v>388482</v>
      </c>
      <c r="L98930" t="s">
        <v>388483</v>
      </c>
      <c r="M98930" t="s">
        <v>256</v>
      </c>
      <c r="O98930" t="s">
        <v>16598</v>
      </c>
      <c r="P98930">
        <v>34500000</v>
      </c>
    </row>
    <row r="98931" spans="11:16" x14ac:dyDescent="0.3">
      <c r="K98931" t="s">
        <v>388482</v>
      </c>
      <c r="L98931" t="s">
        <v>388484</v>
      </c>
      <c r="M98931" t="s">
        <v>28</v>
      </c>
      <c r="N98931" t="s">
        <v>29</v>
      </c>
      <c r="O98931" t="s">
        <v>6651</v>
      </c>
      <c r="P98931">
        <v>6030000</v>
      </c>
    </row>
    <row r="98932" spans="11:16" x14ac:dyDescent="0.3">
      <c r="K98932" t="s">
        <v>388485</v>
      </c>
      <c r="L98932" t="s">
        <v>388486</v>
      </c>
      <c r="M98932" t="s">
        <v>28</v>
      </c>
      <c r="O98932" t="s">
        <v>12997</v>
      </c>
      <c r="P98932">
        <v>1070000</v>
      </c>
    </row>
    <row r="98933" spans="11:16" x14ac:dyDescent="0.3">
      <c r="K98933" t="s">
        <v>388485</v>
      </c>
      <c r="L98933" t="s">
        <v>388487</v>
      </c>
      <c r="M98933" t="s">
        <v>28</v>
      </c>
      <c r="N98933" t="s">
        <v>29</v>
      </c>
      <c r="O98933" t="s">
        <v>16218</v>
      </c>
      <c r="P98933">
        <v>18000000</v>
      </c>
    </row>
    <row r="98934" spans="11:16" x14ac:dyDescent="0.3">
      <c r="K98934" t="s">
        <v>388485</v>
      </c>
      <c r="L98934" t="s">
        <v>388488</v>
      </c>
      <c r="M98934" t="s">
        <v>28</v>
      </c>
      <c r="O98934" t="s">
        <v>68149</v>
      </c>
      <c r="P98934">
        <v>10000000</v>
      </c>
    </row>
    <row r="98935" spans="11:16" x14ac:dyDescent="0.3">
      <c r="K98935" t="s">
        <v>388485</v>
      </c>
      <c r="L98935" t="s">
        <v>388489</v>
      </c>
      <c r="M98935" t="s">
        <v>28</v>
      </c>
      <c r="O98935" s="1">
        <v>38718</v>
      </c>
      <c r="P98935">
        <v>28000000</v>
      </c>
    </row>
    <row r="98936" spans="11:16" x14ac:dyDescent="0.3">
      <c r="K98936" t="s">
        <v>388485</v>
      </c>
      <c r="L98936" t="s">
        <v>388490</v>
      </c>
      <c r="M98936" t="s">
        <v>28</v>
      </c>
      <c r="N98936" t="s">
        <v>40</v>
      </c>
      <c r="O98936" s="1">
        <v>40887</v>
      </c>
      <c r="P98936">
        <v>8751087</v>
      </c>
    </row>
    <row r="98937" spans="11:16" x14ac:dyDescent="0.3">
      <c r="K98937" t="s">
        <v>388485</v>
      </c>
      <c r="L98937" t="s">
        <v>388491</v>
      </c>
      <c r="M98937" t="s">
        <v>28</v>
      </c>
      <c r="N98937" t="s">
        <v>493</v>
      </c>
      <c r="O98937" s="1">
        <v>39998</v>
      </c>
      <c r="P98937">
        <v>17000000</v>
      </c>
    </row>
    <row r="98938" spans="11:16" x14ac:dyDescent="0.3">
      <c r="K98938" t="s">
        <v>388492</v>
      </c>
      <c r="L98938" t="s">
        <v>388493</v>
      </c>
      <c r="M98938" t="s">
        <v>749</v>
      </c>
      <c r="O98938" t="s">
        <v>306</v>
      </c>
      <c r="P98938">
        <v>3200000</v>
      </c>
    </row>
    <row r="98939" spans="11:16" x14ac:dyDescent="0.3">
      <c r="K98939" t="s">
        <v>388492</v>
      </c>
      <c r="L98939" t="s">
        <v>388494</v>
      </c>
      <c r="M98939" t="s">
        <v>28</v>
      </c>
      <c r="N98939" t="s">
        <v>29</v>
      </c>
      <c r="O98939" t="s">
        <v>6260</v>
      </c>
      <c r="P98939">
        <v>10000000</v>
      </c>
    </row>
    <row r="98940" spans="11:16" x14ac:dyDescent="0.3">
      <c r="K98940" t="s">
        <v>388495</v>
      </c>
      <c r="L98940" t="s">
        <v>388496</v>
      </c>
      <c r="M98940" t="s">
        <v>52</v>
      </c>
      <c r="O98940" t="s">
        <v>6915</v>
      </c>
    </row>
    <row r="98941" spans="11:16" x14ac:dyDescent="0.3">
      <c r="K98941" t="s">
        <v>388497</v>
      </c>
      <c r="L98941" t="s">
        <v>388498</v>
      </c>
      <c r="M98941" t="s">
        <v>52</v>
      </c>
      <c r="O98941" t="s">
        <v>18290</v>
      </c>
      <c r="P98941">
        <v>40000</v>
      </c>
    </row>
    <row r="98942" spans="11:16" x14ac:dyDescent="0.3">
      <c r="K98942" t="s">
        <v>388499</v>
      </c>
      <c r="L98942" t="s">
        <v>388500</v>
      </c>
      <c r="M98942" t="s">
        <v>28</v>
      </c>
      <c r="N98942" t="s">
        <v>29</v>
      </c>
      <c r="O98942" s="1">
        <v>37469</v>
      </c>
      <c r="P98942">
        <v>60000000</v>
      </c>
    </row>
    <row r="98943" spans="11:16" x14ac:dyDescent="0.3">
      <c r="K98943" t="s">
        <v>388501</v>
      </c>
      <c r="L98943" t="s">
        <v>388502</v>
      </c>
      <c r="M98943" t="s">
        <v>91</v>
      </c>
      <c r="O98943" s="1">
        <v>40544</v>
      </c>
    </row>
    <row r="98944" spans="11:16" x14ac:dyDescent="0.3">
      <c r="K98944" t="s">
        <v>388503</v>
      </c>
      <c r="L98944" t="s">
        <v>388504</v>
      </c>
      <c r="M98944" t="s">
        <v>52</v>
      </c>
      <c r="O98944" s="1">
        <v>42005</v>
      </c>
      <c r="P98944">
        <v>18192</v>
      </c>
    </row>
    <row r="98945" spans="11:16" x14ac:dyDescent="0.3">
      <c r="K98945" t="s">
        <v>388505</v>
      </c>
      <c r="L98945" t="s">
        <v>388506</v>
      </c>
      <c r="M98945" t="s">
        <v>28</v>
      </c>
      <c r="O98945" t="s">
        <v>53485</v>
      </c>
      <c r="P98945">
        <v>17500000</v>
      </c>
    </row>
    <row r="98946" spans="11:16" x14ac:dyDescent="0.3">
      <c r="K98946" t="s">
        <v>388507</v>
      </c>
      <c r="L98946" t="s">
        <v>388508</v>
      </c>
      <c r="M98946" t="s">
        <v>749</v>
      </c>
      <c r="O98946" s="1">
        <v>40551</v>
      </c>
      <c r="P98946">
        <v>50000</v>
      </c>
    </row>
    <row r="98947" spans="11:16" x14ac:dyDescent="0.3">
      <c r="K98947" t="s">
        <v>388509</v>
      </c>
      <c r="L98947" t="s">
        <v>388510</v>
      </c>
      <c r="M98947" t="s">
        <v>28</v>
      </c>
      <c r="N98947" t="s">
        <v>40</v>
      </c>
      <c r="O98947" s="1">
        <v>41280</v>
      </c>
    </row>
    <row r="98948" spans="11:16" x14ac:dyDescent="0.3">
      <c r="K98948" t="s">
        <v>388509</v>
      </c>
      <c r="L98948" t="s">
        <v>388511</v>
      </c>
      <c r="M98948" t="s">
        <v>28</v>
      </c>
      <c r="N98948" t="s">
        <v>29</v>
      </c>
      <c r="O98948" s="1">
        <v>41642</v>
      </c>
    </row>
    <row r="98949" spans="11:16" x14ac:dyDescent="0.3">
      <c r="K98949" t="s">
        <v>388512</v>
      </c>
      <c r="L98949" t="s">
        <v>388513</v>
      </c>
      <c r="M98949" t="s">
        <v>28</v>
      </c>
      <c r="N98949" t="s">
        <v>40</v>
      </c>
      <c r="O98949" s="1">
        <v>41640</v>
      </c>
      <c r="P98949">
        <v>6000000</v>
      </c>
    </row>
    <row r="98950" spans="11:16" x14ac:dyDescent="0.3">
      <c r="K98950" t="s">
        <v>388514</v>
      </c>
      <c r="L98950" t="s">
        <v>388515</v>
      </c>
      <c r="M98950" t="s">
        <v>28</v>
      </c>
      <c r="O98950" t="s">
        <v>19488</v>
      </c>
      <c r="P98950">
        <v>25000000</v>
      </c>
    </row>
    <row r="98951" spans="11:16" x14ac:dyDescent="0.3">
      <c r="K98951" t="s">
        <v>388514</v>
      </c>
      <c r="L98951" t="s">
        <v>388516</v>
      </c>
      <c r="M98951" t="s">
        <v>28</v>
      </c>
      <c r="O98951" t="s">
        <v>10231</v>
      </c>
      <c r="P98951">
        <v>7800000</v>
      </c>
    </row>
    <row r="98952" spans="11:16" x14ac:dyDescent="0.3">
      <c r="K98952" t="s">
        <v>388514</v>
      </c>
      <c r="L98952" t="s">
        <v>388517</v>
      </c>
      <c r="M98952" t="s">
        <v>28</v>
      </c>
      <c r="O98952" s="1">
        <v>40035</v>
      </c>
      <c r="P98952">
        <v>10247100</v>
      </c>
    </row>
    <row r="98953" spans="11:16" x14ac:dyDescent="0.3">
      <c r="K98953" t="s">
        <v>388514</v>
      </c>
      <c r="L98953" t="s">
        <v>388518</v>
      </c>
      <c r="M98953" t="s">
        <v>28</v>
      </c>
      <c r="N98953" t="s">
        <v>493</v>
      </c>
      <c r="O98953" t="s">
        <v>35349</v>
      </c>
      <c r="P98953">
        <v>20000000</v>
      </c>
    </row>
    <row r="98954" spans="11:16" x14ac:dyDescent="0.3">
      <c r="K98954" t="s">
        <v>388519</v>
      </c>
      <c r="L98954" t="s">
        <v>388520</v>
      </c>
      <c r="M98954" t="s">
        <v>256</v>
      </c>
      <c r="O98954" s="1">
        <v>39854</v>
      </c>
      <c r="P98954">
        <v>900000</v>
      </c>
    </row>
    <row r="98955" spans="11:16" x14ac:dyDescent="0.3">
      <c r="K98955" t="s">
        <v>388519</v>
      </c>
      <c r="L98955" t="s">
        <v>388521</v>
      </c>
      <c r="M98955" t="s">
        <v>28</v>
      </c>
      <c r="N98955" t="s">
        <v>29</v>
      </c>
      <c r="O98955" s="1">
        <v>38695</v>
      </c>
      <c r="P98955">
        <v>9500000</v>
      </c>
    </row>
    <row r="98956" spans="11:16" x14ac:dyDescent="0.3">
      <c r="K98956" t="s">
        <v>388522</v>
      </c>
      <c r="L98956" t="s">
        <v>388523</v>
      </c>
      <c r="M98956" t="s">
        <v>28</v>
      </c>
      <c r="N98956" t="s">
        <v>40</v>
      </c>
      <c r="O98956" t="s">
        <v>5793</v>
      </c>
      <c r="P98956">
        <v>7000000</v>
      </c>
    </row>
    <row r="98957" spans="11:16" x14ac:dyDescent="0.3">
      <c r="K98957" t="s">
        <v>388524</v>
      </c>
      <c r="L98957" t="s">
        <v>388525</v>
      </c>
      <c r="M98957" t="s">
        <v>28</v>
      </c>
      <c r="N98957" t="s">
        <v>40</v>
      </c>
      <c r="O98957" t="s">
        <v>4144</v>
      </c>
      <c r="P98957">
        <v>3923937</v>
      </c>
    </row>
    <row r="98958" spans="11:16" x14ac:dyDescent="0.3">
      <c r="K98958" t="s">
        <v>388524</v>
      </c>
      <c r="L98958" t="s">
        <v>388526</v>
      </c>
      <c r="M98958" t="s">
        <v>324</v>
      </c>
      <c r="O98958" t="s">
        <v>168922</v>
      </c>
      <c r="P98958">
        <v>998490</v>
      </c>
    </row>
    <row r="98959" spans="11:16" x14ac:dyDescent="0.3">
      <c r="K98959" t="s">
        <v>388527</v>
      </c>
      <c r="L98959" t="s">
        <v>388528</v>
      </c>
      <c r="M98959" t="s">
        <v>28</v>
      </c>
      <c r="O98959" t="s">
        <v>41078</v>
      </c>
      <c r="P98959">
        <v>1700000</v>
      </c>
    </row>
    <row r="98960" spans="11:16" x14ac:dyDescent="0.3">
      <c r="K98960" t="s">
        <v>388527</v>
      </c>
      <c r="L98960" t="s">
        <v>388529</v>
      </c>
      <c r="M98960" t="s">
        <v>28</v>
      </c>
      <c r="N98960" t="s">
        <v>40</v>
      </c>
      <c r="O98960" t="s">
        <v>28445</v>
      </c>
      <c r="P98960">
        <v>5000000</v>
      </c>
    </row>
    <row r="98961" spans="11:16" x14ac:dyDescent="0.3">
      <c r="K98961" t="s">
        <v>388530</v>
      </c>
      <c r="L98961" t="s">
        <v>388531</v>
      </c>
      <c r="M98961" t="s">
        <v>91</v>
      </c>
      <c r="O98961" s="1">
        <v>37259</v>
      </c>
    </row>
    <row r="98962" spans="11:16" x14ac:dyDescent="0.3">
      <c r="K98962" t="s">
        <v>388532</v>
      </c>
      <c r="L98962" t="s">
        <v>388533</v>
      </c>
      <c r="M98962" t="s">
        <v>28</v>
      </c>
      <c r="O98962" t="s">
        <v>11933</v>
      </c>
      <c r="P98962">
        <v>500000</v>
      </c>
    </row>
    <row r="98963" spans="11:16" x14ac:dyDescent="0.3">
      <c r="K98963" t="s">
        <v>388532</v>
      </c>
      <c r="L98963" t="s">
        <v>388534</v>
      </c>
      <c r="M98963" t="s">
        <v>28</v>
      </c>
      <c r="O98963" t="s">
        <v>16155</v>
      </c>
      <c r="P98963">
        <v>200000</v>
      </c>
    </row>
    <row r="98964" spans="11:16" x14ac:dyDescent="0.3">
      <c r="K98964" t="s">
        <v>388532</v>
      </c>
      <c r="L98964" t="s">
        <v>388535</v>
      </c>
      <c r="M98964" t="s">
        <v>28</v>
      </c>
      <c r="O98964" s="1">
        <v>40603</v>
      </c>
      <c r="P98964">
        <v>500000</v>
      </c>
    </row>
    <row r="98965" spans="11:16" x14ac:dyDescent="0.3">
      <c r="K98965" t="s">
        <v>388532</v>
      </c>
      <c r="L98965" t="s">
        <v>388536</v>
      </c>
      <c r="M98965" t="s">
        <v>256</v>
      </c>
      <c r="O98965" t="s">
        <v>3331</v>
      </c>
      <c r="P98965">
        <v>900000</v>
      </c>
    </row>
    <row r="98966" spans="11:16" x14ac:dyDescent="0.3">
      <c r="K98966" t="s">
        <v>388532</v>
      </c>
      <c r="L98966" t="s">
        <v>388537</v>
      </c>
      <c r="M98966" t="s">
        <v>28</v>
      </c>
      <c r="O98966" s="1">
        <v>40158</v>
      </c>
      <c r="P98966">
        <v>250000</v>
      </c>
    </row>
    <row r="98967" spans="11:16" x14ac:dyDescent="0.3">
      <c r="K98967" t="s">
        <v>388532</v>
      </c>
      <c r="L98967" t="s">
        <v>388538</v>
      </c>
      <c r="M98967" t="s">
        <v>28</v>
      </c>
      <c r="O98967" t="s">
        <v>27053</v>
      </c>
      <c r="P98967">
        <v>150000</v>
      </c>
    </row>
    <row r="98968" spans="11:16" x14ac:dyDescent="0.3">
      <c r="K98968" t="s">
        <v>388532</v>
      </c>
      <c r="L98968" t="s">
        <v>388539</v>
      </c>
      <c r="M98968" t="s">
        <v>28</v>
      </c>
      <c r="O98968" s="1">
        <v>39974</v>
      </c>
      <c r="P98968">
        <v>150000</v>
      </c>
    </row>
    <row r="98969" spans="11:16" x14ac:dyDescent="0.3">
      <c r="K98969" t="s">
        <v>388532</v>
      </c>
      <c r="L98969" t="s">
        <v>388540</v>
      </c>
      <c r="M98969" t="s">
        <v>91</v>
      </c>
      <c r="O98969" s="1">
        <v>41405</v>
      </c>
    </row>
    <row r="98970" spans="11:16" x14ac:dyDescent="0.3">
      <c r="K98970" t="s">
        <v>388532</v>
      </c>
      <c r="L98970" t="s">
        <v>388541</v>
      </c>
      <c r="M98970" t="s">
        <v>28</v>
      </c>
      <c r="O98970" t="s">
        <v>9250</v>
      </c>
      <c r="P98970">
        <v>575000</v>
      </c>
    </row>
    <row r="98971" spans="11:16" x14ac:dyDescent="0.3">
      <c r="K98971" t="s">
        <v>388532</v>
      </c>
      <c r="L98971" t="s">
        <v>388542</v>
      </c>
      <c r="M98971" t="s">
        <v>28</v>
      </c>
      <c r="O98971" s="1">
        <v>39822</v>
      </c>
      <c r="P98971">
        <v>142000</v>
      </c>
    </row>
    <row r="98972" spans="11:16" x14ac:dyDescent="0.3">
      <c r="K98972" t="s">
        <v>388532</v>
      </c>
      <c r="L98972" t="s">
        <v>388543</v>
      </c>
      <c r="M98972" t="s">
        <v>256</v>
      </c>
      <c r="O98972" s="1">
        <v>41950</v>
      </c>
      <c r="P98972">
        <v>754000</v>
      </c>
    </row>
    <row r="98973" spans="11:16" x14ac:dyDescent="0.3">
      <c r="K98973" t="s">
        <v>388532</v>
      </c>
      <c r="L98973" t="s">
        <v>388544</v>
      </c>
      <c r="M98973" t="s">
        <v>28</v>
      </c>
      <c r="O98973" s="1">
        <v>40152</v>
      </c>
      <c r="P98973">
        <v>140000</v>
      </c>
    </row>
    <row r="98974" spans="11:16" x14ac:dyDescent="0.3">
      <c r="K98974" t="s">
        <v>388532</v>
      </c>
      <c r="L98974" t="s">
        <v>388545</v>
      </c>
      <c r="M98974" t="s">
        <v>28</v>
      </c>
      <c r="N98974" t="s">
        <v>40</v>
      </c>
      <c r="O98974" s="1">
        <v>39085</v>
      </c>
      <c r="P98974">
        <v>3000000</v>
      </c>
    </row>
    <row r="98975" spans="11:16" x14ac:dyDescent="0.3">
      <c r="K98975" t="s">
        <v>388532</v>
      </c>
      <c r="L98975" t="s">
        <v>388546</v>
      </c>
      <c r="M98975" t="s">
        <v>28</v>
      </c>
      <c r="N98975" t="s">
        <v>29</v>
      </c>
      <c r="O98975" t="s">
        <v>28906</v>
      </c>
      <c r="P98975">
        <v>14000000</v>
      </c>
    </row>
    <row r="98976" spans="11:16" x14ac:dyDescent="0.3">
      <c r="K98976" t="s">
        <v>388532</v>
      </c>
      <c r="L98976" t="s">
        <v>388547</v>
      </c>
      <c r="M98976" t="s">
        <v>28</v>
      </c>
      <c r="O98976" s="1">
        <v>40300</v>
      </c>
      <c r="P98976">
        <v>2000000</v>
      </c>
    </row>
    <row r="98977" spans="11:16" x14ac:dyDescent="0.3">
      <c r="K98977" t="s">
        <v>388532</v>
      </c>
      <c r="L98977" t="s">
        <v>388548</v>
      </c>
      <c r="M98977" t="s">
        <v>28</v>
      </c>
      <c r="O98977" s="1">
        <v>40092</v>
      </c>
      <c r="P98977">
        <v>155000</v>
      </c>
    </row>
    <row r="98978" spans="11:16" x14ac:dyDescent="0.3">
      <c r="K98978" t="s">
        <v>388549</v>
      </c>
      <c r="L98978" t="s">
        <v>388550</v>
      </c>
      <c r="M98978" t="s">
        <v>52</v>
      </c>
      <c r="O98978" s="1">
        <v>40920</v>
      </c>
      <c r="P98978">
        <v>100000</v>
      </c>
    </row>
    <row r="98979" spans="11:16" x14ac:dyDescent="0.3">
      <c r="K98979" t="s">
        <v>388551</v>
      </c>
      <c r="L98979" t="s">
        <v>388552</v>
      </c>
      <c r="M98979" t="s">
        <v>28</v>
      </c>
      <c r="N98979" t="s">
        <v>29</v>
      </c>
      <c r="O98979" t="s">
        <v>339793</v>
      </c>
      <c r="P98979">
        <v>6000000</v>
      </c>
    </row>
    <row r="98980" spans="11:16" x14ac:dyDescent="0.3">
      <c r="K98980" t="s">
        <v>388551</v>
      </c>
      <c r="L98980" t="s">
        <v>388553</v>
      </c>
      <c r="M98980" t="s">
        <v>28</v>
      </c>
      <c r="N98980" t="s">
        <v>1189</v>
      </c>
      <c r="O98980" t="s">
        <v>58810</v>
      </c>
      <c r="P98980">
        <v>7500000</v>
      </c>
    </row>
    <row r="98981" spans="11:16" x14ac:dyDescent="0.3">
      <c r="K98981" t="s">
        <v>388551</v>
      </c>
      <c r="L98981" t="s">
        <v>388554</v>
      </c>
      <c r="M98981" t="s">
        <v>28</v>
      </c>
      <c r="O98981" s="1">
        <v>38723</v>
      </c>
      <c r="P98981">
        <v>10000000</v>
      </c>
    </row>
    <row r="98982" spans="11:16" x14ac:dyDescent="0.3">
      <c r="K98982" t="s">
        <v>388555</v>
      </c>
      <c r="L98982" t="s">
        <v>388556</v>
      </c>
      <c r="M98982" t="s">
        <v>28</v>
      </c>
      <c r="O98982" t="s">
        <v>15269</v>
      </c>
      <c r="P98982">
        <v>10000000</v>
      </c>
    </row>
    <row r="98983" spans="11:16" x14ac:dyDescent="0.3">
      <c r="K98983" t="s">
        <v>388555</v>
      </c>
      <c r="L98983" t="s">
        <v>388557</v>
      </c>
      <c r="M98983" t="s">
        <v>28</v>
      </c>
      <c r="O98983" t="s">
        <v>6600</v>
      </c>
      <c r="P98983">
        <v>5500000</v>
      </c>
    </row>
    <row r="98984" spans="11:16" x14ac:dyDescent="0.3">
      <c r="K98984" t="s">
        <v>388558</v>
      </c>
      <c r="L98984" t="s">
        <v>388559</v>
      </c>
      <c r="M98984" t="s">
        <v>52</v>
      </c>
      <c r="O98984" s="1">
        <v>41642</v>
      </c>
      <c r="P98984">
        <v>250000</v>
      </c>
    </row>
    <row r="98985" spans="11:16" x14ac:dyDescent="0.3">
      <c r="K98985" t="s">
        <v>388560</v>
      </c>
      <c r="L98985" t="s">
        <v>388561</v>
      </c>
      <c r="M98985" t="s">
        <v>52</v>
      </c>
      <c r="O98985" t="s">
        <v>851</v>
      </c>
      <c r="P98985">
        <v>3700000</v>
      </c>
    </row>
    <row r="98986" spans="11:16" x14ac:dyDescent="0.3">
      <c r="K98986" t="s">
        <v>388562</v>
      </c>
      <c r="L98986" t="s">
        <v>388563</v>
      </c>
      <c r="M98986" t="s">
        <v>28</v>
      </c>
      <c r="N98986" t="s">
        <v>29</v>
      </c>
      <c r="O98986" t="s">
        <v>32393</v>
      </c>
      <c r="P98986">
        <v>44000000</v>
      </c>
    </row>
    <row r="98987" spans="11:16" x14ac:dyDescent="0.3">
      <c r="K98987" t="s">
        <v>388562</v>
      </c>
      <c r="L98987" t="s">
        <v>388564</v>
      </c>
      <c r="M98987" t="s">
        <v>233</v>
      </c>
      <c r="O98987" s="1">
        <v>39240</v>
      </c>
      <c r="P98987">
        <v>8000000</v>
      </c>
    </row>
    <row r="98988" spans="11:16" x14ac:dyDescent="0.3">
      <c r="K98988" t="s">
        <v>388562</v>
      </c>
      <c r="L98988" t="s">
        <v>388565</v>
      </c>
      <c r="M98988" t="s">
        <v>28</v>
      </c>
      <c r="N98988" t="s">
        <v>40</v>
      </c>
      <c r="O98988" t="s">
        <v>346772</v>
      </c>
      <c r="P98988">
        <v>21500000</v>
      </c>
    </row>
    <row r="98989" spans="11:16" x14ac:dyDescent="0.3">
      <c r="K98989" t="s">
        <v>388562</v>
      </c>
      <c r="L98989" t="s">
        <v>388566</v>
      </c>
      <c r="M98989" t="s">
        <v>233</v>
      </c>
      <c r="O98989" t="s">
        <v>67155</v>
      </c>
      <c r="P98989">
        <v>75000000</v>
      </c>
    </row>
    <row r="98990" spans="11:16" x14ac:dyDescent="0.3">
      <c r="K98990" t="s">
        <v>388567</v>
      </c>
      <c r="L98990" t="s">
        <v>388568</v>
      </c>
      <c r="M98990" t="s">
        <v>190</v>
      </c>
      <c r="O98990" s="1">
        <v>41979</v>
      </c>
      <c r="P98990">
        <v>0</v>
      </c>
    </row>
    <row r="98991" spans="11:16" x14ac:dyDescent="0.3">
      <c r="K98991" t="s">
        <v>388569</v>
      </c>
      <c r="L98991" t="s">
        <v>388570</v>
      </c>
      <c r="M98991" t="s">
        <v>52</v>
      </c>
      <c r="O98991" t="s">
        <v>41672</v>
      </c>
      <c r="P98991">
        <v>117500</v>
      </c>
    </row>
    <row r="98992" spans="11:16" x14ac:dyDescent="0.3">
      <c r="K98992" t="s">
        <v>388571</v>
      </c>
      <c r="L98992" t="s">
        <v>388572</v>
      </c>
      <c r="M98992" t="s">
        <v>28</v>
      </c>
      <c r="N98992" t="s">
        <v>40</v>
      </c>
      <c r="O98992" s="1">
        <v>41642</v>
      </c>
      <c r="P98992">
        <v>5000000</v>
      </c>
    </row>
    <row r="98993" spans="11:16" x14ac:dyDescent="0.3">
      <c r="K98993" t="s">
        <v>388571</v>
      </c>
      <c r="L98993" t="s">
        <v>388573</v>
      </c>
      <c r="M98993" t="s">
        <v>28</v>
      </c>
      <c r="N98993" t="s">
        <v>29</v>
      </c>
      <c r="O98993" t="s">
        <v>2813</v>
      </c>
      <c r="P98993">
        <v>15000000</v>
      </c>
    </row>
    <row r="98994" spans="11:16" x14ac:dyDescent="0.3">
      <c r="K98994" t="s">
        <v>388574</v>
      </c>
      <c r="L98994" t="s">
        <v>388575</v>
      </c>
      <c r="M98994" t="s">
        <v>28</v>
      </c>
      <c r="O98994" s="1">
        <v>37416</v>
      </c>
      <c r="P98994">
        <v>10800000</v>
      </c>
    </row>
    <row r="98995" spans="11:16" x14ac:dyDescent="0.3">
      <c r="K98995" t="s">
        <v>388576</v>
      </c>
      <c r="L98995" t="s">
        <v>388577</v>
      </c>
      <c r="M98995" t="s">
        <v>52</v>
      </c>
      <c r="O98995" s="1">
        <v>42253</v>
      </c>
      <c r="P98995">
        <v>140000</v>
      </c>
    </row>
    <row r="98996" spans="11:16" x14ac:dyDescent="0.3">
      <c r="K98996" t="s">
        <v>388578</v>
      </c>
      <c r="L98996" t="s">
        <v>388579</v>
      </c>
      <c r="M98996" t="s">
        <v>28</v>
      </c>
      <c r="O98996" t="s">
        <v>8869</v>
      </c>
      <c r="P98996">
        <v>23009</v>
      </c>
    </row>
    <row r="98997" spans="11:16" x14ac:dyDescent="0.3">
      <c r="K98997" t="s">
        <v>388580</v>
      </c>
      <c r="L98997" t="s">
        <v>388581</v>
      </c>
      <c r="M98997" t="s">
        <v>52</v>
      </c>
      <c r="O98997" t="s">
        <v>8460</v>
      </c>
      <c r="P98997">
        <v>10000</v>
      </c>
    </row>
    <row r="98998" spans="11:16" x14ac:dyDescent="0.3">
      <c r="K98998" t="s">
        <v>388582</v>
      </c>
      <c r="L98998" t="s">
        <v>388583</v>
      </c>
      <c r="M98998" t="s">
        <v>28</v>
      </c>
      <c r="O98998" s="1">
        <v>40360</v>
      </c>
      <c r="P98998">
        <v>2290000</v>
      </c>
    </row>
    <row r="98999" spans="11:16" x14ac:dyDescent="0.3">
      <c r="K98999" t="s">
        <v>388582</v>
      </c>
      <c r="L98999" t="s">
        <v>388584</v>
      </c>
      <c r="M98999" t="s">
        <v>28</v>
      </c>
      <c r="O98999" s="1">
        <v>42251</v>
      </c>
      <c r="P98999">
        <v>1075635</v>
      </c>
    </row>
    <row r="99000" spans="11:16" x14ac:dyDescent="0.3">
      <c r="K99000" t="s">
        <v>388585</v>
      </c>
      <c r="L99000" t="s">
        <v>388586</v>
      </c>
      <c r="M99000" t="s">
        <v>28</v>
      </c>
      <c r="O99000" t="s">
        <v>33592</v>
      </c>
    </row>
    <row r="99001" spans="11:16" x14ac:dyDescent="0.3">
      <c r="K99001" t="s">
        <v>388587</v>
      </c>
      <c r="L99001" t="s">
        <v>388588</v>
      </c>
      <c r="M99001" t="s">
        <v>52</v>
      </c>
      <c r="O99001" t="s">
        <v>20161</v>
      </c>
      <c r="P99001">
        <v>1800000</v>
      </c>
    </row>
    <row r="99002" spans="11:16" x14ac:dyDescent="0.3">
      <c r="K99002" t="s">
        <v>388589</v>
      </c>
      <c r="L99002" t="s">
        <v>388590</v>
      </c>
      <c r="M99002" t="s">
        <v>91</v>
      </c>
      <c r="O99002" t="s">
        <v>18248</v>
      </c>
    </row>
    <row r="99003" spans="11:16" x14ac:dyDescent="0.3">
      <c r="K99003" t="s">
        <v>388589</v>
      </c>
      <c r="L99003" t="s">
        <v>388591</v>
      </c>
      <c r="M99003" t="s">
        <v>52</v>
      </c>
      <c r="O99003" s="1">
        <v>41676</v>
      </c>
      <c r="P99003">
        <v>635000</v>
      </c>
    </row>
    <row r="99004" spans="11:16" x14ac:dyDescent="0.3">
      <c r="K99004" t="s">
        <v>388592</v>
      </c>
      <c r="L99004" t="s">
        <v>388593</v>
      </c>
      <c r="M99004" t="s">
        <v>52</v>
      </c>
      <c r="O99004" t="s">
        <v>7154</v>
      </c>
      <c r="P99004">
        <v>100000</v>
      </c>
    </row>
    <row r="99005" spans="11:16" x14ac:dyDescent="0.3">
      <c r="K99005" t="s">
        <v>388594</v>
      </c>
      <c r="L99005" t="s">
        <v>388595</v>
      </c>
      <c r="M99005" t="s">
        <v>28</v>
      </c>
      <c r="O99005" s="1">
        <v>40887</v>
      </c>
      <c r="P99005">
        <v>630000</v>
      </c>
    </row>
    <row r="99006" spans="11:16" x14ac:dyDescent="0.3">
      <c r="K99006" t="s">
        <v>388594</v>
      </c>
      <c r="L99006" t="s">
        <v>388596</v>
      </c>
      <c r="M99006" t="s">
        <v>52</v>
      </c>
      <c r="O99006" s="1">
        <v>41160</v>
      </c>
      <c r="P99006">
        <v>2243000</v>
      </c>
    </row>
    <row r="99007" spans="11:16" x14ac:dyDescent="0.3">
      <c r="K99007" t="s">
        <v>388597</v>
      </c>
      <c r="L99007" t="s">
        <v>388598</v>
      </c>
      <c r="M99007" t="s">
        <v>233</v>
      </c>
      <c r="O99007" t="s">
        <v>24368</v>
      </c>
      <c r="P99007">
        <v>4300000</v>
      </c>
    </row>
    <row r="99008" spans="11:16" x14ac:dyDescent="0.3">
      <c r="K99008" t="s">
        <v>388599</v>
      </c>
      <c r="L99008" t="s">
        <v>388600</v>
      </c>
      <c r="M99008" t="s">
        <v>52</v>
      </c>
      <c r="O99008" t="s">
        <v>10216</v>
      </c>
      <c r="P99008">
        <v>395000</v>
      </c>
    </row>
    <row r="99009" spans="11:16" x14ac:dyDescent="0.3">
      <c r="K99009" t="s">
        <v>388601</v>
      </c>
      <c r="L99009" t="s">
        <v>388602</v>
      </c>
      <c r="M99009" t="s">
        <v>28</v>
      </c>
      <c r="N99009" t="s">
        <v>1189</v>
      </c>
      <c r="O99009" t="s">
        <v>309498</v>
      </c>
      <c r="P99009">
        <v>8000000</v>
      </c>
    </row>
    <row r="99010" spans="11:16" x14ac:dyDescent="0.3">
      <c r="K99010" t="s">
        <v>388603</v>
      </c>
      <c r="L99010" t="s">
        <v>388604</v>
      </c>
      <c r="M99010" t="s">
        <v>28</v>
      </c>
      <c r="O99010" t="s">
        <v>43238</v>
      </c>
      <c r="P99010">
        <v>1000000</v>
      </c>
    </row>
    <row r="99011" spans="11:16" x14ac:dyDescent="0.3">
      <c r="K99011" t="s">
        <v>388605</v>
      </c>
      <c r="L99011" t="s">
        <v>388606</v>
      </c>
      <c r="M99011" t="s">
        <v>1836</v>
      </c>
      <c r="O99011" t="s">
        <v>3398</v>
      </c>
      <c r="P99011">
        <v>10000000</v>
      </c>
    </row>
    <row r="99012" spans="11:16" x14ac:dyDescent="0.3">
      <c r="K99012" t="s">
        <v>388607</v>
      </c>
      <c r="L99012" t="s">
        <v>388608</v>
      </c>
      <c r="M99012" t="s">
        <v>256</v>
      </c>
      <c r="O99012" t="s">
        <v>11769</v>
      </c>
      <c r="P99012">
        <v>1200000000</v>
      </c>
    </row>
    <row r="99013" spans="11:16" x14ac:dyDescent="0.3">
      <c r="K99013" t="s">
        <v>388609</v>
      </c>
      <c r="L99013" t="s">
        <v>388610</v>
      </c>
      <c r="M99013" t="s">
        <v>28</v>
      </c>
      <c r="O99013" s="1">
        <v>39883</v>
      </c>
      <c r="P99013">
        <v>80000</v>
      </c>
    </row>
    <row r="99014" spans="11:16" x14ac:dyDescent="0.3">
      <c r="K99014" t="s">
        <v>388611</v>
      </c>
      <c r="L99014" t="s">
        <v>388612</v>
      </c>
      <c r="M99014" t="s">
        <v>28</v>
      </c>
      <c r="O99014" t="s">
        <v>2503</v>
      </c>
      <c r="P99014">
        <v>10000000</v>
      </c>
    </row>
    <row r="99015" spans="11:16" x14ac:dyDescent="0.3">
      <c r="K99015" t="s">
        <v>388613</v>
      </c>
      <c r="L99015" t="s">
        <v>388614</v>
      </c>
      <c r="M99015" t="s">
        <v>9286</v>
      </c>
      <c r="O99015" t="s">
        <v>1509</v>
      </c>
    </row>
    <row r="99016" spans="11:16" x14ac:dyDescent="0.3">
      <c r="K99016" t="s">
        <v>388615</v>
      </c>
      <c r="L99016" t="s">
        <v>388616</v>
      </c>
      <c r="M99016" t="s">
        <v>28</v>
      </c>
      <c r="O99016" t="s">
        <v>46110</v>
      </c>
      <c r="P99016">
        <v>3528967</v>
      </c>
    </row>
    <row r="99017" spans="11:16" x14ac:dyDescent="0.3">
      <c r="K99017" t="s">
        <v>388615</v>
      </c>
      <c r="L99017" t="s">
        <v>388617</v>
      </c>
      <c r="M99017" t="s">
        <v>256</v>
      </c>
      <c r="O99017" t="s">
        <v>11263</v>
      </c>
      <c r="P99017">
        <v>1075000</v>
      </c>
    </row>
    <row r="99018" spans="11:16" x14ac:dyDescent="0.3">
      <c r="K99018" t="s">
        <v>388615</v>
      </c>
      <c r="L99018" t="s">
        <v>388618</v>
      </c>
      <c r="M99018" t="s">
        <v>28</v>
      </c>
      <c r="O99018" s="1">
        <v>41821</v>
      </c>
      <c r="P99018">
        <v>636520</v>
      </c>
    </row>
    <row r="99019" spans="11:16" x14ac:dyDescent="0.3">
      <c r="K99019" t="s">
        <v>388619</v>
      </c>
      <c r="L99019" t="s">
        <v>388620</v>
      </c>
      <c r="M99019" t="s">
        <v>28</v>
      </c>
      <c r="O99019" s="1">
        <v>39853</v>
      </c>
      <c r="P99019">
        <v>250000</v>
      </c>
    </row>
    <row r="99020" spans="11:16" x14ac:dyDescent="0.3">
      <c r="K99020" t="s">
        <v>388619</v>
      </c>
      <c r="L99020" t="s">
        <v>388621</v>
      </c>
      <c r="M99020" t="s">
        <v>28</v>
      </c>
      <c r="O99020" t="s">
        <v>46110</v>
      </c>
      <c r="P99020">
        <v>150000</v>
      </c>
    </row>
    <row r="99021" spans="11:16" x14ac:dyDescent="0.3">
      <c r="K99021" t="s">
        <v>388622</v>
      </c>
      <c r="L99021" t="s">
        <v>388623</v>
      </c>
      <c r="M99021" t="s">
        <v>28</v>
      </c>
      <c r="N99021" t="s">
        <v>40</v>
      </c>
      <c r="O99021" s="1">
        <v>38144</v>
      </c>
    </row>
    <row r="99022" spans="11:16" x14ac:dyDescent="0.3">
      <c r="K99022" t="s">
        <v>388622</v>
      </c>
      <c r="L99022" t="s">
        <v>388624</v>
      </c>
      <c r="M99022" t="s">
        <v>28</v>
      </c>
      <c r="N99022" t="s">
        <v>29</v>
      </c>
      <c r="O99022" t="s">
        <v>40890</v>
      </c>
      <c r="P99022">
        <v>13500000</v>
      </c>
    </row>
    <row r="99023" spans="11:16" x14ac:dyDescent="0.3">
      <c r="K99023" t="s">
        <v>388622</v>
      </c>
      <c r="L99023" t="s">
        <v>388625</v>
      </c>
      <c r="M99023" t="s">
        <v>28</v>
      </c>
      <c r="O99023" s="1">
        <v>39456</v>
      </c>
      <c r="P99023">
        <v>10000000</v>
      </c>
    </row>
    <row r="99024" spans="11:16" x14ac:dyDescent="0.3">
      <c r="K99024" t="s">
        <v>388622</v>
      </c>
      <c r="L99024" t="s">
        <v>388626</v>
      </c>
      <c r="M99024" t="s">
        <v>28</v>
      </c>
      <c r="O99024" t="s">
        <v>20819</v>
      </c>
      <c r="P99024">
        <v>5499999</v>
      </c>
    </row>
    <row r="99025" spans="11:16" x14ac:dyDescent="0.3">
      <c r="K99025" t="s">
        <v>388627</v>
      </c>
      <c r="L99025" t="s">
        <v>388628</v>
      </c>
      <c r="M99025" t="s">
        <v>28</v>
      </c>
      <c r="N99025" t="s">
        <v>40</v>
      </c>
      <c r="O99025" t="s">
        <v>39120</v>
      </c>
    </row>
    <row r="99026" spans="11:16" x14ac:dyDescent="0.3">
      <c r="K99026" t="s">
        <v>388629</v>
      </c>
      <c r="L99026" t="s">
        <v>388630</v>
      </c>
      <c r="M99026" t="s">
        <v>52</v>
      </c>
      <c r="O99026" s="1">
        <v>41157</v>
      </c>
    </row>
    <row r="99027" spans="11:16" x14ac:dyDescent="0.3">
      <c r="K99027" t="s">
        <v>388631</v>
      </c>
      <c r="L99027" t="s">
        <v>388632</v>
      </c>
      <c r="M99027" t="s">
        <v>190</v>
      </c>
      <c r="O99027" s="1">
        <v>41801</v>
      </c>
      <c r="P99027">
        <v>382800</v>
      </c>
    </row>
    <row r="99028" spans="11:16" x14ac:dyDescent="0.3">
      <c r="K99028" t="s">
        <v>388633</v>
      </c>
      <c r="L99028" t="s">
        <v>388634</v>
      </c>
      <c r="M99028" t="s">
        <v>233</v>
      </c>
      <c r="O99028" t="s">
        <v>11739</v>
      </c>
      <c r="P99028">
        <v>175000000</v>
      </c>
    </row>
    <row r="99029" spans="11:16" x14ac:dyDescent="0.3">
      <c r="K99029" t="s">
        <v>388635</v>
      </c>
      <c r="L99029" t="s">
        <v>388636</v>
      </c>
      <c r="M99029" t="s">
        <v>28</v>
      </c>
      <c r="N99029" t="s">
        <v>40</v>
      </c>
      <c r="O99029" s="1">
        <v>39763</v>
      </c>
      <c r="P99029">
        <v>1531320</v>
      </c>
    </row>
    <row r="99030" spans="11:16" x14ac:dyDescent="0.3">
      <c r="K99030" t="s">
        <v>388635</v>
      </c>
      <c r="L99030" t="s">
        <v>388637</v>
      </c>
      <c r="M99030" t="s">
        <v>52</v>
      </c>
      <c r="O99030" s="1">
        <v>38722</v>
      </c>
      <c r="P99030">
        <v>30000</v>
      </c>
    </row>
    <row r="99031" spans="11:16" x14ac:dyDescent="0.3">
      <c r="K99031" t="s">
        <v>388635</v>
      </c>
      <c r="L99031" t="s">
        <v>388638</v>
      </c>
      <c r="M99031" t="s">
        <v>28</v>
      </c>
      <c r="O99031" t="s">
        <v>58396</v>
      </c>
      <c r="P99031">
        <v>960000</v>
      </c>
    </row>
    <row r="99032" spans="11:16" x14ac:dyDescent="0.3">
      <c r="K99032" t="s">
        <v>388635</v>
      </c>
      <c r="L99032" t="s">
        <v>388639</v>
      </c>
      <c r="M99032" t="s">
        <v>91</v>
      </c>
      <c r="O99032" s="1">
        <v>38353</v>
      </c>
    </row>
    <row r="99033" spans="11:16" x14ac:dyDescent="0.3">
      <c r="K99033" t="s">
        <v>388635</v>
      </c>
      <c r="L99033" t="s">
        <v>388640</v>
      </c>
      <c r="M99033" t="s">
        <v>256</v>
      </c>
      <c r="O99033" s="1">
        <v>39173</v>
      </c>
      <c r="P99033">
        <v>258312</v>
      </c>
    </row>
    <row r="99034" spans="11:16" x14ac:dyDescent="0.3">
      <c r="K99034" t="s">
        <v>388635</v>
      </c>
      <c r="L99034" t="s">
        <v>388641</v>
      </c>
      <c r="M99034" t="s">
        <v>28</v>
      </c>
      <c r="O99034" t="s">
        <v>34224</v>
      </c>
      <c r="P99034">
        <v>2037680</v>
      </c>
    </row>
    <row r="99035" spans="11:16" x14ac:dyDescent="0.3">
      <c r="K99035" t="s">
        <v>388635</v>
      </c>
      <c r="L99035" t="s">
        <v>388642</v>
      </c>
      <c r="M99035" t="s">
        <v>28</v>
      </c>
      <c r="O99035" t="s">
        <v>17313</v>
      </c>
      <c r="P99035">
        <v>1000000</v>
      </c>
    </row>
    <row r="99036" spans="11:16" x14ac:dyDescent="0.3">
      <c r="K99036" t="s">
        <v>388643</v>
      </c>
      <c r="L99036" t="s">
        <v>388644</v>
      </c>
      <c r="M99036" t="s">
        <v>28</v>
      </c>
      <c r="N99036" t="s">
        <v>493</v>
      </c>
      <c r="O99036" t="s">
        <v>64893</v>
      </c>
      <c r="P99036">
        <v>5500000</v>
      </c>
    </row>
    <row r="99037" spans="11:16" x14ac:dyDescent="0.3">
      <c r="K99037" t="s">
        <v>388643</v>
      </c>
      <c r="L99037" t="s">
        <v>388645</v>
      </c>
      <c r="M99037" t="s">
        <v>28</v>
      </c>
      <c r="O99037" t="s">
        <v>18478</v>
      </c>
      <c r="P99037">
        <v>3440000</v>
      </c>
    </row>
    <row r="99038" spans="11:16" x14ac:dyDescent="0.3">
      <c r="K99038" t="s">
        <v>388643</v>
      </c>
      <c r="L99038" t="s">
        <v>388646</v>
      </c>
      <c r="M99038" t="s">
        <v>28</v>
      </c>
      <c r="N99038" t="s">
        <v>29</v>
      </c>
      <c r="O99038" t="s">
        <v>8434</v>
      </c>
      <c r="P99038">
        <v>2118464</v>
      </c>
    </row>
    <row r="99039" spans="11:16" x14ac:dyDescent="0.3">
      <c r="K99039" t="s">
        <v>388643</v>
      </c>
      <c r="L99039" t="s">
        <v>388647</v>
      </c>
      <c r="M99039" t="s">
        <v>28</v>
      </c>
      <c r="N99039" t="s">
        <v>40</v>
      </c>
      <c r="O99039" t="s">
        <v>45925</v>
      </c>
      <c r="P99039">
        <v>6300000</v>
      </c>
    </row>
    <row r="99040" spans="11:16" x14ac:dyDescent="0.3">
      <c r="K99040" t="s">
        <v>388643</v>
      </c>
      <c r="L99040" t="s">
        <v>388648</v>
      </c>
      <c r="M99040" t="s">
        <v>28</v>
      </c>
      <c r="O99040" t="s">
        <v>17330</v>
      </c>
      <c r="P99040">
        <v>3000000</v>
      </c>
    </row>
    <row r="99041" spans="11:16" x14ac:dyDescent="0.3">
      <c r="K99041" t="s">
        <v>388643</v>
      </c>
      <c r="L99041" t="s">
        <v>388649</v>
      </c>
      <c r="M99041" t="s">
        <v>28</v>
      </c>
      <c r="O99041" t="s">
        <v>933</v>
      </c>
      <c r="P99041">
        <v>995000</v>
      </c>
    </row>
    <row r="99042" spans="11:16" x14ac:dyDescent="0.3">
      <c r="K99042" t="s">
        <v>388643</v>
      </c>
      <c r="L99042" t="s">
        <v>388650</v>
      </c>
      <c r="M99042" t="s">
        <v>28</v>
      </c>
      <c r="O99042" s="1">
        <v>41460</v>
      </c>
      <c r="P99042">
        <v>3489962</v>
      </c>
    </row>
    <row r="99043" spans="11:16" x14ac:dyDescent="0.3">
      <c r="K99043" t="s">
        <v>388651</v>
      </c>
      <c r="L99043" t="s">
        <v>388652</v>
      </c>
      <c r="M99043" t="s">
        <v>28</v>
      </c>
      <c r="N99043" t="s">
        <v>40</v>
      </c>
      <c r="O99043" s="1">
        <v>41375</v>
      </c>
      <c r="P99043">
        <v>11500000</v>
      </c>
    </row>
    <row r="99044" spans="11:16" x14ac:dyDescent="0.3">
      <c r="K99044" t="s">
        <v>388653</v>
      </c>
      <c r="L99044" t="s">
        <v>388654</v>
      </c>
      <c r="M99044" t="s">
        <v>91</v>
      </c>
      <c r="O99044" t="s">
        <v>316</v>
      </c>
    </row>
    <row r="99045" spans="11:16" x14ac:dyDescent="0.3">
      <c r="K99045" t="s">
        <v>388655</v>
      </c>
      <c r="L99045" t="s">
        <v>388656</v>
      </c>
      <c r="M99045" t="s">
        <v>28</v>
      </c>
      <c r="O99045" s="1">
        <v>41585</v>
      </c>
      <c r="P99045">
        <v>2050002</v>
      </c>
    </row>
    <row r="99046" spans="11:16" x14ac:dyDescent="0.3">
      <c r="K99046" t="s">
        <v>388655</v>
      </c>
      <c r="L99046" t="s">
        <v>388657</v>
      </c>
      <c r="M99046" t="s">
        <v>28</v>
      </c>
      <c r="O99046" s="1">
        <v>41945</v>
      </c>
      <c r="P99046">
        <v>4500000</v>
      </c>
    </row>
    <row r="99047" spans="11:16" x14ac:dyDescent="0.3">
      <c r="K99047" t="s">
        <v>388655</v>
      </c>
      <c r="L99047" t="s">
        <v>388658</v>
      </c>
      <c r="M99047" t="s">
        <v>28</v>
      </c>
      <c r="N99047" t="s">
        <v>40</v>
      </c>
      <c r="O99047" t="s">
        <v>20100</v>
      </c>
      <c r="P99047">
        <v>5600000</v>
      </c>
    </row>
    <row r="99048" spans="11:16" x14ac:dyDescent="0.3">
      <c r="K99048" t="s">
        <v>388655</v>
      </c>
      <c r="L99048" t="s">
        <v>388659</v>
      </c>
      <c r="M99048" t="s">
        <v>28</v>
      </c>
      <c r="N99048" t="s">
        <v>29</v>
      </c>
      <c r="O99048" s="1">
        <v>41095</v>
      </c>
      <c r="P99048">
        <v>18300000</v>
      </c>
    </row>
    <row r="99049" spans="11:16" x14ac:dyDescent="0.3">
      <c r="K99049" t="s">
        <v>388655</v>
      </c>
      <c r="L99049" t="s">
        <v>388660</v>
      </c>
      <c r="M99049" t="s">
        <v>28</v>
      </c>
      <c r="O99049" s="1">
        <v>42097</v>
      </c>
      <c r="P99049">
        <v>11000000</v>
      </c>
    </row>
    <row r="99050" spans="11:16" x14ac:dyDescent="0.3">
      <c r="K99050" t="s">
        <v>388655</v>
      </c>
      <c r="L99050" t="s">
        <v>388661</v>
      </c>
      <c r="M99050" t="s">
        <v>28</v>
      </c>
      <c r="O99050" t="s">
        <v>20465</v>
      </c>
      <c r="P99050">
        <v>3013333</v>
      </c>
    </row>
    <row r="99051" spans="11:16" x14ac:dyDescent="0.3">
      <c r="K99051" t="s">
        <v>388655</v>
      </c>
      <c r="L99051" t="s">
        <v>388662</v>
      </c>
      <c r="M99051" t="s">
        <v>256</v>
      </c>
      <c r="O99051" s="1">
        <v>42157</v>
      </c>
      <c r="P99051">
        <v>475000</v>
      </c>
    </row>
    <row r="99052" spans="11:16" x14ac:dyDescent="0.3">
      <c r="K99052" t="s">
        <v>388663</v>
      </c>
      <c r="L99052" t="s">
        <v>388664</v>
      </c>
      <c r="M99052" t="s">
        <v>28</v>
      </c>
      <c r="O99052" s="1">
        <v>41919</v>
      </c>
    </row>
    <row r="99053" spans="11:16" x14ac:dyDescent="0.3">
      <c r="K99053" t="s">
        <v>388665</v>
      </c>
      <c r="L99053" t="s">
        <v>388666</v>
      </c>
      <c r="M99053" t="s">
        <v>52</v>
      </c>
      <c r="O99053" s="1">
        <v>41041</v>
      </c>
      <c r="P99053">
        <v>1050000</v>
      </c>
    </row>
    <row r="99054" spans="11:16" x14ac:dyDescent="0.3">
      <c r="K99054" t="s">
        <v>388665</v>
      </c>
      <c r="L99054" t="s">
        <v>388667</v>
      </c>
      <c r="M99054" t="s">
        <v>28</v>
      </c>
      <c r="O99054" t="s">
        <v>4132</v>
      </c>
      <c r="P99054">
        <v>15000000</v>
      </c>
    </row>
    <row r="99055" spans="11:16" x14ac:dyDescent="0.3">
      <c r="K99055" t="s">
        <v>388668</v>
      </c>
      <c r="L99055" t="s">
        <v>388669</v>
      </c>
      <c r="M99055" t="s">
        <v>28</v>
      </c>
      <c r="N99055" t="s">
        <v>40</v>
      </c>
      <c r="O99055" t="s">
        <v>53871</v>
      </c>
      <c r="P99055">
        <v>5800000</v>
      </c>
    </row>
    <row r="99056" spans="11:16" x14ac:dyDescent="0.3">
      <c r="K99056" t="s">
        <v>388670</v>
      </c>
      <c r="L99056" t="s">
        <v>388671</v>
      </c>
      <c r="M99056" t="s">
        <v>52</v>
      </c>
      <c r="O99056" s="1">
        <v>40183</v>
      </c>
    </row>
    <row r="99057" spans="11:16" x14ac:dyDescent="0.3">
      <c r="K99057" t="s">
        <v>388672</v>
      </c>
      <c r="L99057" t="s">
        <v>388673</v>
      </c>
      <c r="M99057" t="s">
        <v>28</v>
      </c>
      <c r="O99057" t="s">
        <v>12756</v>
      </c>
      <c r="P99057">
        <v>3764007</v>
      </c>
    </row>
    <row r="99058" spans="11:16" x14ac:dyDescent="0.3">
      <c r="K99058" t="s">
        <v>388672</v>
      </c>
      <c r="L99058" t="s">
        <v>388674</v>
      </c>
      <c r="M99058" t="s">
        <v>28</v>
      </c>
      <c r="O99058" s="1">
        <v>38994</v>
      </c>
      <c r="P99058">
        <v>3230000</v>
      </c>
    </row>
    <row r="99059" spans="11:16" x14ac:dyDescent="0.3">
      <c r="K99059" t="s">
        <v>388675</v>
      </c>
      <c r="L99059" t="s">
        <v>388676</v>
      </c>
      <c r="M99059" t="s">
        <v>91</v>
      </c>
      <c r="O99059" s="1">
        <v>39448</v>
      </c>
    </row>
    <row r="99060" spans="11:16" x14ac:dyDescent="0.3">
      <c r="K99060" t="s">
        <v>388677</v>
      </c>
      <c r="L99060" t="s">
        <v>388678</v>
      </c>
      <c r="M99060" t="s">
        <v>91</v>
      </c>
      <c r="O99060" s="1">
        <v>41192</v>
      </c>
    </row>
    <row r="99061" spans="11:16" x14ac:dyDescent="0.3">
      <c r="K99061" t="s">
        <v>388677</v>
      </c>
      <c r="L99061" t="s">
        <v>388679</v>
      </c>
      <c r="M99061" t="s">
        <v>28</v>
      </c>
      <c r="O99061" s="1">
        <v>41892</v>
      </c>
    </row>
    <row r="99062" spans="11:16" x14ac:dyDescent="0.3">
      <c r="K99062" t="s">
        <v>388680</v>
      </c>
      <c r="L99062" t="s">
        <v>388681</v>
      </c>
      <c r="M99062" t="s">
        <v>28</v>
      </c>
      <c r="O99062" s="1">
        <v>40240</v>
      </c>
      <c r="P99062">
        <v>6000000</v>
      </c>
    </row>
    <row r="99063" spans="11:16" x14ac:dyDescent="0.3">
      <c r="K99063" t="s">
        <v>388682</v>
      </c>
      <c r="L99063" t="s">
        <v>388683</v>
      </c>
      <c r="M99063" t="s">
        <v>52</v>
      </c>
      <c r="O99063" s="1">
        <v>41644</v>
      </c>
      <c r="P99063">
        <v>900000</v>
      </c>
    </row>
    <row r="99064" spans="11:16" x14ac:dyDescent="0.3">
      <c r="K99064" t="s">
        <v>388682</v>
      </c>
      <c r="L99064" t="s">
        <v>388684</v>
      </c>
      <c r="M99064" t="s">
        <v>28</v>
      </c>
      <c r="O99064" s="1">
        <v>42251</v>
      </c>
      <c r="P99064">
        <v>200000</v>
      </c>
    </row>
    <row r="99065" spans="11:16" x14ac:dyDescent="0.3">
      <c r="K99065" t="s">
        <v>388685</v>
      </c>
      <c r="L99065" t="s">
        <v>388686</v>
      </c>
      <c r="M99065" t="s">
        <v>52</v>
      </c>
      <c r="O99065" s="1">
        <v>41640</v>
      </c>
    </row>
    <row r="99066" spans="11:16" x14ac:dyDescent="0.3">
      <c r="K99066" t="s">
        <v>388687</v>
      </c>
      <c r="L99066" t="s">
        <v>388688</v>
      </c>
      <c r="M99066" t="s">
        <v>28</v>
      </c>
      <c r="O99066" t="s">
        <v>41800</v>
      </c>
      <c r="P99066">
        <v>2100000</v>
      </c>
    </row>
    <row r="99067" spans="11:16" x14ac:dyDescent="0.3">
      <c r="K99067" t="s">
        <v>388689</v>
      </c>
      <c r="L99067" t="s">
        <v>388690</v>
      </c>
      <c r="M99067" t="s">
        <v>1836</v>
      </c>
      <c r="O99067" s="1">
        <v>41975</v>
      </c>
      <c r="P99067">
        <v>675000</v>
      </c>
    </row>
    <row r="99068" spans="11:16" x14ac:dyDescent="0.3">
      <c r="K99068" t="s">
        <v>388691</v>
      </c>
      <c r="L99068" t="s">
        <v>388692</v>
      </c>
      <c r="M99068" t="s">
        <v>28</v>
      </c>
      <c r="N99068" t="s">
        <v>29</v>
      </c>
      <c r="O99068" s="1">
        <v>38481</v>
      </c>
      <c r="P99068">
        <v>440000</v>
      </c>
    </row>
    <row r="99069" spans="11:16" x14ac:dyDescent="0.3">
      <c r="K99069" t="s">
        <v>388693</v>
      </c>
      <c r="L99069" t="s">
        <v>388694</v>
      </c>
      <c r="M99069" t="s">
        <v>28</v>
      </c>
      <c r="O99069" s="1">
        <v>40216</v>
      </c>
      <c r="P99069">
        <v>2000000</v>
      </c>
    </row>
    <row r="99070" spans="11:16" x14ac:dyDescent="0.3">
      <c r="K99070" t="s">
        <v>388695</v>
      </c>
      <c r="L99070" t="s">
        <v>388696</v>
      </c>
      <c r="M99070" t="s">
        <v>91</v>
      </c>
      <c r="O99070" t="s">
        <v>10344</v>
      </c>
    </row>
    <row r="99071" spans="11:16" x14ac:dyDescent="0.3">
      <c r="K99071" t="s">
        <v>388697</v>
      </c>
      <c r="L99071" t="s">
        <v>388698</v>
      </c>
      <c r="M99071" t="s">
        <v>233</v>
      </c>
      <c r="O99071" s="1">
        <v>39391</v>
      </c>
    </row>
    <row r="99072" spans="11:16" x14ac:dyDescent="0.3">
      <c r="K99072" t="s">
        <v>388699</v>
      </c>
      <c r="L99072" t="s">
        <v>388700</v>
      </c>
      <c r="M99072" t="s">
        <v>28</v>
      </c>
      <c r="O99072" t="s">
        <v>44477</v>
      </c>
      <c r="P99072">
        <v>3409738</v>
      </c>
    </row>
    <row r="99073" spans="11:16" x14ac:dyDescent="0.3">
      <c r="K99073" t="s">
        <v>388699</v>
      </c>
      <c r="L99073" t="s">
        <v>388701</v>
      </c>
      <c r="M99073" t="s">
        <v>28</v>
      </c>
      <c r="O99073" t="s">
        <v>957</v>
      </c>
      <c r="P99073">
        <v>2136977</v>
      </c>
    </row>
    <row r="99074" spans="11:16" x14ac:dyDescent="0.3">
      <c r="K99074" t="s">
        <v>388702</v>
      </c>
      <c r="L99074" t="s">
        <v>388703</v>
      </c>
      <c r="M99074" t="s">
        <v>28</v>
      </c>
      <c r="N99074" t="s">
        <v>493</v>
      </c>
      <c r="O99074" t="s">
        <v>31122</v>
      </c>
      <c r="P99074">
        <v>20000000</v>
      </c>
    </row>
    <row r="99075" spans="11:16" x14ac:dyDescent="0.3">
      <c r="K99075" t="s">
        <v>388702</v>
      </c>
      <c r="L99075" t="s">
        <v>388704</v>
      </c>
      <c r="M99075" t="s">
        <v>28</v>
      </c>
      <c r="N99075" t="s">
        <v>1189</v>
      </c>
      <c r="O99075" t="s">
        <v>23442</v>
      </c>
      <c r="P99075">
        <v>18000000</v>
      </c>
    </row>
    <row r="99076" spans="11:16" x14ac:dyDescent="0.3">
      <c r="K99076" t="s">
        <v>388705</v>
      </c>
      <c r="L99076" t="s">
        <v>388706</v>
      </c>
      <c r="M99076" t="s">
        <v>324</v>
      </c>
      <c r="O99076" s="1">
        <v>41278</v>
      </c>
      <c r="P99076">
        <v>6000</v>
      </c>
    </row>
    <row r="99077" spans="11:16" x14ac:dyDescent="0.3">
      <c r="K99077" t="s">
        <v>388707</v>
      </c>
      <c r="L99077" t="s">
        <v>388708</v>
      </c>
      <c r="M99077" t="s">
        <v>52</v>
      </c>
      <c r="O99077" t="s">
        <v>20155</v>
      </c>
    </row>
    <row r="99078" spans="11:16" x14ac:dyDescent="0.3">
      <c r="K99078" t="s">
        <v>388707</v>
      </c>
      <c r="L99078" t="s">
        <v>388709</v>
      </c>
      <c r="M99078" t="s">
        <v>28</v>
      </c>
      <c r="N99078" t="s">
        <v>29</v>
      </c>
      <c r="O99078" t="s">
        <v>8219</v>
      </c>
      <c r="P99078">
        <v>2000000</v>
      </c>
    </row>
    <row r="99079" spans="11:16" x14ac:dyDescent="0.3">
      <c r="K99079" t="s">
        <v>388710</v>
      </c>
      <c r="L99079" t="s">
        <v>388711</v>
      </c>
      <c r="M99079" t="s">
        <v>28</v>
      </c>
      <c r="O99079" s="1">
        <v>39083</v>
      </c>
      <c r="P99079">
        <v>230000</v>
      </c>
    </row>
    <row r="99080" spans="11:16" x14ac:dyDescent="0.3">
      <c r="K99080" t="s">
        <v>388712</v>
      </c>
      <c r="L99080" t="s">
        <v>388713</v>
      </c>
      <c r="M99080" t="s">
        <v>28</v>
      </c>
      <c r="N99080" t="s">
        <v>40</v>
      </c>
      <c r="O99080" t="s">
        <v>30072</v>
      </c>
      <c r="P99080">
        <v>60000000</v>
      </c>
    </row>
    <row r="99081" spans="11:16" x14ac:dyDescent="0.3">
      <c r="K99081" t="s">
        <v>388712</v>
      </c>
      <c r="L99081" t="s">
        <v>388714</v>
      </c>
      <c r="M99081" t="s">
        <v>28</v>
      </c>
      <c r="N99081" t="s">
        <v>29</v>
      </c>
      <c r="O99081" t="s">
        <v>3941</v>
      </c>
      <c r="P99081">
        <v>101000000</v>
      </c>
    </row>
    <row r="99082" spans="11:16" x14ac:dyDescent="0.3">
      <c r="K99082" t="s">
        <v>388712</v>
      </c>
      <c r="L99082" t="s">
        <v>388715</v>
      </c>
      <c r="M99082" t="s">
        <v>1836</v>
      </c>
      <c r="O99082" s="1">
        <v>41428</v>
      </c>
      <c r="P99082">
        <v>91000000</v>
      </c>
    </row>
    <row r="99083" spans="11:16" x14ac:dyDescent="0.3">
      <c r="K99083" t="s">
        <v>388716</v>
      </c>
      <c r="L99083" t="s">
        <v>388717</v>
      </c>
      <c r="M99083" t="s">
        <v>324</v>
      </c>
      <c r="O99083" s="1">
        <v>41284</v>
      </c>
    </row>
    <row r="99084" spans="11:16" x14ac:dyDescent="0.3">
      <c r="K99084" t="s">
        <v>388718</v>
      </c>
      <c r="L99084" t="s">
        <v>388719</v>
      </c>
      <c r="M99084" t="s">
        <v>28</v>
      </c>
      <c r="O99084" t="s">
        <v>24855</v>
      </c>
      <c r="P99084">
        <v>26172716</v>
      </c>
    </row>
    <row r="99085" spans="11:16" x14ac:dyDescent="0.3">
      <c r="K99085" t="s">
        <v>388718</v>
      </c>
      <c r="L99085" t="s">
        <v>388720</v>
      </c>
      <c r="M99085" t="s">
        <v>28</v>
      </c>
      <c r="O99085" t="s">
        <v>26171</v>
      </c>
      <c r="P99085">
        <v>8437845</v>
      </c>
    </row>
    <row r="99086" spans="11:16" x14ac:dyDescent="0.3">
      <c r="K99086" t="s">
        <v>388721</v>
      </c>
      <c r="L99086" t="s">
        <v>388722</v>
      </c>
      <c r="M99086" t="s">
        <v>28</v>
      </c>
      <c r="O99086" s="1">
        <v>36900</v>
      </c>
    </row>
    <row r="99087" spans="11:16" x14ac:dyDescent="0.3">
      <c r="K99087" t="s">
        <v>388723</v>
      </c>
      <c r="L99087" t="s">
        <v>388724</v>
      </c>
      <c r="M99087" t="s">
        <v>52</v>
      </c>
      <c r="O99087" t="s">
        <v>14886</v>
      </c>
      <c r="P99087">
        <v>372455</v>
      </c>
    </row>
    <row r="99088" spans="11:16" x14ac:dyDescent="0.3">
      <c r="K99088" t="s">
        <v>388725</v>
      </c>
      <c r="L99088" t="s">
        <v>388726</v>
      </c>
      <c r="M99088" t="s">
        <v>28</v>
      </c>
      <c r="O99088" t="s">
        <v>47031</v>
      </c>
      <c r="P99088">
        <v>2279200</v>
      </c>
    </row>
    <row r="99089" spans="11:16" x14ac:dyDescent="0.3">
      <c r="K99089" t="s">
        <v>388727</v>
      </c>
      <c r="L99089" t="s">
        <v>388728</v>
      </c>
      <c r="M99089" t="s">
        <v>256</v>
      </c>
      <c r="O99089" t="s">
        <v>10339</v>
      </c>
      <c r="P99089">
        <v>465000000</v>
      </c>
    </row>
    <row r="99090" spans="11:16" x14ac:dyDescent="0.3">
      <c r="K99090" t="s">
        <v>388727</v>
      </c>
      <c r="L99090" t="s">
        <v>388729</v>
      </c>
      <c r="M99090" t="s">
        <v>28</v>
      </c>
      <c r="N99090" t="s">
        <v>40</v>
      </c>
      <c r="O99090" s="1">
        <v>37990</v>
      </c>
      <c r="P99090">
        <v>7500000</v>
      </c>
    </row>
    <row r="99091" spans="11:16" x14ac:dyDescent="0.3">
      <c r="K99091" t="s">
        <v>388727</v>
      </c>
      <c r="L99091" t="s">
        <v>388730</v>
      </c>
      <c r="M99091" t="s">
        <v>256</v>
      </c>
      <c r="O99091" s="1">
        <v>39518</v>
      </c>
      <c r="P99091">
        <v>40000000</v>
      </c>
    </row>
    <row r="99092" spans="11:16" x14ac:dyDescent="0.3">
      <c r="K99092" t="s">
        <v>388727</v>
      </c>
      <c r="L99092" t="s">
        <v>388731</v>
      </c>
      <c r="M99092" t="s">
        <v>28</v>
      </c>
      <c r="N99092" t="s">
        <v>1189</v>
      </c>
      <c r="O99092" s="1">
        <v>39391</v>
      </c>
      <c r="P99092">
        <v>45000000</v>
      </c>
    </row>
    <row r="99093" spans="11:16" x14ac:dyDescent="0.3">
      <c r="K99093" t="s">
        <v>388727</v>
      </c>
      <c r="L99093" t="s">
        <v>388732</v>
      </c>
      <c r="M99093" t="s">
        <v>28</v>
      </c>
      <c r="N99093" t="s">
        <v>8998</v>
      </c>
      <c r="O99093" t="s">
        <v>21142</v>
      </c>
      <c r="P99093">
        <v>50000000</v>
      </c>
    </row>
    <row r="99094" spans="11:16" x14ac:dyDescent="0.3">
      <c r="K99094" t="s">
        <v>388727</v>
      </c>
      <c r="L99094" t="s">
        <v>388733</v>
      </c>
      <c r="M99094" t="s">
        <v>233</v>
      </c>
      <c r="O99094" t="s">
        <v>9623</v>
      </c>
      <c r="P99094">
        <v>82500000</v>
      </c>
    </row>
    <row r="99095" spans="11:16" x14ac:dyDescent="0.3">
      <c r="K99095" t="s">
        <v>388727</v>
      </c>
      <c r="L99095" t="s">
        <v>388734</v>
      </c>
      <c r="M99095" t="s">
        <v>1836</v>
      </c>
      <c r="O99095" s="1">
        <v>40279</v>
      </c>
      <c r="P99095">
        <v>30000000</v>
      </c>
    </row>
    <row r="99096" spans="11:16" x14ac:dyDescent="0.3">
      <c r="K99096" t="s">
        <v>388727</v>
      </c>
      <c r="L99096" t="s">
        <v>388735</v>
      </c>
      <c r="M99096" t="s">
        <v>1836</v>
      </c>
      <c r="O99096" s="1">
        <v>41192</v>
      </c>
      <c r="P99096">
        <v>10000000</v>
      </c>
    </row>
    <row r="99097" spans="11:16" x14ac:dyDescent="0.3">
      <c r="K99097" t="s">
        <v>388727</v>
      </c>
      <c r="L99097" t="s">
        <v>388736</v>
      </c>
      <c r="M99097" t="s">
        <v>28</v>
      </c>
      <c r="N99097" t="s">
        <v>493</v>
      </c>
      <c r="O99097" s="1">
        <v>38722</v>
      </c>
      <c r="P99097">
        <v>40000000</v>
      </c>
    </row>
    <row r="99098" spans="11:16" x14ac:dyDescent="0.3">
      <c r="K99098" t="s">
        <v>388727</v>
      </c>
      <c r="L99098" t="s">
        <v>388737</v>
      </c>
      <c r="M99098" t="s">
        <v>28</v>
      </c>
      <c r="N99098" t="s">
        <v>29</v>
      </c>
      <c r="O99098" s="1">
        <v>38354</v>
      </c>
      <c r="P99098">
        <v>13000000</v>
      </c>
    </row>
    <row r="99099" spans="11:16" x14ac:dyDescent="0.3">
      <c r="K99099" t="s">
        <v>388727</v>
      </c>
      <c r="L99099" t="s">
        <v>388738</v>
      </c>
      <c r="M99099" t="s">
        <v>28</v>
      </c>
      <c r="N99099" t="s">
        <v>1415</v>
      </c>
      <c r="O99099" s="1">
        <v>39662</v>
      </c>
      <c r="P99099">
        <v>40000000</v>
      </c>
    </row>
    <row r="99100" spans="11:16" x14ac:dyDescent="0.3">
      <c r="K99100" t="s">
        <v>388739</v>
      </c>
      <c r="L99100" t="s">
        <v>388740</v>
      </c>
      <c r="M99100" t="s">
        <v>256</v>
      </c>
      <c r="O99100" s="1">
        <v>42163</v>
      </c>
      <c r="P99100">
        <v>165656</v>
      </c>
    </row>
    <row r="99101" spans="11:16" x14ac:dyDescent="0.3">
      <c r="K99101" t="s">
        <v>388741</v>
      </c>
      <c r="L99101" t="s">
        <v>388742</v>
      </c>
      <c r="M99101" t="s">
        <v>256</v>
      </c>
      <c r="O99101" t="s">
        <v>306</v>
      </c>
      <c r="P99101">
        <v>134100</v>
      </c>
    </row>
    <row r="99102" spans="11:16" x14ac:dyDescent="0.3">
      <c r="K99102" t="s">
        <v>388743</v>
      </c>
      <c r="L99102" t="s">
        <v>388744</v>
      </c>
      <c r="M99102" t="s">
        <v>28</v>
      </c>
      <c r="O99102" t="s">
        <v>39132</v>
      </c>
      <c r="P99102">
        <v>5922610</v>
      </c>
    </row>
    <row r="99103" spans="11:16" x14ac:dyDescent="0.3">
      <c r="K99103" t="s">
        <v>388743</v>
      </c>
      <c r="L99103" t="s">
        <v>388745</v>
      </c>
      <c r="M99103" t="s">
        <v>28</v>
      </c>
      <c r="N99103" t="s">
        <v>29</v>
      </c>
      <c r="O99103" s="1">
        <v>41767</v>
      </c>
      <c r="P99103">
        <v>10000000</v>
      </c>
    </row>
    <row r="99104" spans="11:16" x14ac:dyDescent="0.3">
      <c r="K99104" t="s">
        <v>388743</v>
      </c>
      <c r="L99104" t="s">
        <v>388746</v>
      </c>
      <c r="M99104" t="s">
        <v>28</v>
      </c>
      <c r="O99104" t="s">
        <v>7725</v>
      </c>
      <c r="P99104">
        <v>3922979</v>
      </c>
    </row>
    <row r="99105" spans="11:16" x14ac:dyDescent="0.3">
      <c r="K99105" t="s">
        <v>388743</v>
      </c>
      <c r="L99105" t="s">
        <v>388747</v>
      </c>
      <c r="M99105" t="s">
        <v>28</v>
      </c>
      <c r="O99105" t="s">
        <v>2503</v>
      </c>
      <c r="P99105">
        <v>1985000</v>
      </c>
    </row>
    <row r="99106" spans="11:16" x14ac:dyDescent="0.3">
      <c r="K99106" t="s">
        <v>388748</v>
      </c>
      <c r="L99106" t="s">
        <v>388749</v>
      </c>
      <c r="M99106" t="s">
        <v>52</v>
      </c>
      <c r="O99106" s="1">
        <v>42098</v>
      </c>
      <c r="P99106">
        <v>16390</v>
      </c>
    </row>
    <row r="99107" spans="11:16" x14ac:dyDescent="0.3">
      <c r="K99107" t="s">
        <v>388750</v>
      </c>
      <c r="L99107" t="s">
        <v>388751</v>
      </c>
      <c r="M99107" t="s">
        <v>91</v>
      </c>
      <c r="O99107" t="s">
        <v>41800</v>
      </c>
      <c r="P99107">
        <v>27941779</v>
      </c>
    </row>
    <row r="99108" spans="11:16" x14ac:dyDescent="0.3">
      <c r="K99108" t="s">
        <v>388752</v>
      </c>
      <c r="L99108" t="s">
        <v>388753</v>
      </c>
      <c r="M99108" t="s">
        <v>28</v>
      </c>
      <c r="N99108" t="s">
        <v>40</v>
      </c>
      <c r="O99108" t="s">
        <v>16251</v>
      </c>
      <c r="P99108">
        <v>5000000</v>
      </c>
    </row>
    <row r="99109" spans="11:16" x14ac:dyDescent="0.3">
      <c r="K99109" t="s">
        <v>388754</v>
      </c>
      <c r="L99109" t="s">
        <v>388755</v>
      </c>
      <c r="M99109" t="s">
        <v>28</v>
      </c>
      <c r="O99109" s="1">
        <v>36531</v>
      </c>
      <c r="P99109">
        <v>5180000</v>
      </c>
    </row>
    <row r="99110" spans="11:16" x14ac:dyDescent="0.3">
      <c r="K99110" t="s">
        <v>388756</v>
      </c>
      <c r="L99110" t="s">
        <v>388757</v>
      </c>
      <c r="M99110" t="s">
        <v>52</v>
      </c>
      <c r="O99110" s="1">
        <v>41337</v>
      </c>
      <c r="P99110">
        <v>38484</v>
      </c>
    </row>
    <row r="99111" spans="11:16" x14ac:dyDescent="0.3">
      <c r="K99111" t="s">
        <v>388758</v>
      </c>
      <c r="L99111" t="s">
        <v>388759</v>
      </c>
      <c r="M99111" t="s">
        <v>28</v>
      </c>
      <c r="N99111" t="s">
        <v>40</v>
      </c>
      <c r="O99111" t="s">
        <v>26306</v>
      </c>
      <c r="P99111">
        <v>1789166</v>
      </c>
    </row>
    <row r="99112" spans="11:16" x14ac:dyDescent="0.3">
      <c r="K99112" t="s">
        <v>388758</v>
      </c>
      <c r="L99112" t="s">
        <v>388760</v>
      </c>
      <c r="M99112" t="s">
        <v>52</v>
      </c>
      <c r="O99112" s="1">
        <v>41644</v>
      </c>
      <c r="P99112">
        <v>153217</v>
      </c>
    </row>
    <row r="99113" spans="11:16" x14ac:dyDescent="0.3">
      <c r="K99113" t="s">
        <v>388761</v>
      </c>
      <c r="L99113" t="s">
        <v>388762</v>
      </c>
      <c r="M99113" t="s">
        <v>52</v>
      </c>
      <c r="O99113" t="s">
        <v>4746</v>
      </c>
      <c r="P99113">
        <v>3000000</v>
      </c>
    </row>
    <row r="99114" spans="11:16" x14ac:dyDescent="0.3">
      <c r="K99114" t="s">
        <v>388763</v>
      </c>
      <c r="L99114" t="s">
        <v>388764</v>
      </c>
      <c r="M99114" t="s">
        <v>190</v>
      </c>
      <c r="O99114" t="s">
        <v>18491</v>
      </c>
    </row>
    <row r="99115" spans="11:16" x14ac:dyDescent="0.3">
      <c r="K99115" t="s">
        <v>388765</v>
      </c>
      <c r="L99115" t="s">
        <v>388766</v>
      </c>
      <c r="M99115" t="s">
        <v>52</v>
      </c>
      <c r="O99115" s="1">
        <v>41278</v>
      </c>
      <c r="P99115">
        <v>20000</v>
      </c>
    </row>
    <row r="99116" spans="11:16" x14ac:dyDescent="0.3">
      <c r="K99116" t="s">
        <v>388767</v>
      </c>
      <c r="L99116" t="s">
        <v>388768</v>
      </c>
      <c r="M99116" t="s">
        <v>28</v>
      </c>
      <c r="N99116" t="s">
        <v>40</v>
      </c>
      <c r="O99116" t="s">
        <v>8049</v>
      </c>
      <c r="P99116">
        <v>2701860</v>
      </c>
    </row>
    <row r="99117" spans="11:16" x14ac:dyDescent="0.3">
      <c r="K99117" t="s">
        <v>388769</v>
      </c>
      <c r="L99117" t="s">
        <v>388770</v>
      </c>
      <c r="M99117" t="s">
        <v>28</v>
      </c>
      <c r="O99117" t="s">
        <v>5643</v>
      </c>
      <c r="P99117">
        <v>200000</v>
      </c>
    </row>
    <row r="99118" spans="11:16" x14ac:dyDescent="0.3">
      <c r="K99118" t="s">
        <v>388771</v>
      </c>
      <c r="L99118" t="s">
        <v>388772</v>
      </c>
      <c r="M99118" t="s">
        <v>52</v>
      </c>
      <c r="O99118" t="s">
        <v>5044</v>
      </c>
    </row>
    <row r="99119" spans="11:16" x14ac:dyDescent="0.3">
      <c r="K99119" t="s">
        <v>388771</v>
      </c>
      <c r="L99119" t="s">
        <v>388773</v>
      </c>
      <c r="M99119" t="s">
        <v>28</v>
      </c>
      <c r="N99119" t="s">
        <v>40</v>
      </c>
      <c r="O99119" t="s">
        <v>2324</v>
      </c>
      <c r="P99119">
        <v>5000000</v>
      </c>
    </row>
    <row r="99120" spans="11:16" x14ac:dyDescent="0.3">
      <c r="K99120" t="s">
        <v>388774</v>
      </c>
      <c r="L99120" t="s">
        <v>388775</v>
      </c>
      <c r="M99120" t="s">
        <v>52</v>
      </c>
      <c r="O99120" s="1">
        <v>41644</v>
      </c>
      <c r="P99120">
        <v>25000</v>
      </c>
    </row>
    <row r="99121" spans="11:16" x14ac:dyDescent="0.3">
      <c r="K99121" t="s">
        <v>388776</v>
      </c>
      <c r="L99121" t="s">
        <v>388777</v>
      </c>
      <c r="M99121" t="s">
        <v>28</v>
      </c>
      <c r="O99121" s="1">
        <v>41645</v>
      </c>
    </row>
    <row r="99122" spans="11:16" x14ac:dyDescent="0.3">
      <c r="K99122" t="s">
        <v>388778</v>
      </c>
      <c r="L99122" t="s">
        <v>388779</v>
      </c>
      <c r="M99122" t="s">
        <v>28</v>
      </c>
      <c r="N99122" t="s">
        <v>29</v>
      </c>
      <c r="O99122" s="1">
        <v>39455</v>
      </c>
      <c r="P99122">
        <v>3000000</v>
      </c>
    </row>
    <row r="99123" spans="11:16" x14ac:dyDescent="0.3">
      <c r="K99123" t="s">
        <v>388778</v>
      </c>
      <c r="L99123" t="s">
        <v>388780</v>
      </c>
      <c r="M99123" t="s">
        <v>28</v>
      </c>
      <c r="N99123" t="s">
        <v>40</v>
      </c>
      <c r="O99123" s="1">
        <v>39087</v>
      </c>
      <c r="P99123">
        <v>2800000</v>
      </c>
    </row>
    <row r="99124" spans="11:16" x14ac:dyDescent="0.3">
      <c r="K99124" t="s">
        <v>388781</v>
      </c>
      <c r="L99124" t="s">
        <v>388782</v>
      </c>
      <c r="M99124" t="s">
        <v>52</v>
      </c>
      <c r="O99124" t="s">
        <v>31573</v>
      </c>
    </row>
    <row r="99125" spans="11:16" x14ac:dyDescent="0.3">
      <c r="K99125" t="s">
        <v>388781</v>
      </c>
      <c r="L99125" t="s">
        <v>388783</v>
      </c>
      <c r="M99125" t="s">
        <v>28</v>
      </c>
      <c r="O99125" t="s">
        <v>10796</v>
      </c>
    </row>
    <row r="99126" spans="11:16" x14ac:dyDescent="0.3">
      <c r="K99126" t="s">
        <v>388784</v>
      </c>
      <c r="L99126" t="s">
        <v>388785</v>
      </c>
      <c r="M99126" t="s">
        <v>749</v>
      </c>
      <c r="O99126" s="1">
        <v>40919</v>
      </c>
      <c r="P99126">
        <v>45412</v>
      </c>
    </row>
    <row r="99127" spans="11:16" x14ac:dyDescent="0.3">
      <c r="K99127" t="s">
        <v>388784</v>
      </c>
      <c r="L99127" t="s">
        <v>388786</v>
      </c>
      <c r="M99127" t="s">
        <v>324</v>
      </c>
      <c r="O99127" s="1">
        <v>40919</v>
      </c>
      <c r="P99127">
        <v>19462</v>
      </c>
    </row>
    <row r="99128" spans="11:16" x14ac:dyDescent="0.3">
      <c r="K99128" t="s">
        <v>388787</v>
      </c>
      <c r="L99128" t="s">
        <v>388788</v>
      </c>
      <c r="M99128" t="s">
        <v>28</v>
      </c>
      <c r="O99128" s="1">
        <v>41648</v>
      </c>
    </row>
    <row r="99129" spans="11:16" x14ac:dyDescent="0.3">
      <c r="K99129" t="s">
        <v>388787</v>
      </c>
      <c r="L99129" t="s">
        <v>388789</v>
      </c>
      <c r="M99129" t="s">
        <v>28</v>
      </c>
      <c r="N99129" t="s">
        <v>29</v>
      </c>
      <c r="O99129" t="s">
        <v>68996</v>
      </c>
      <c r="P99129">
        <v>54900000</v>
      </c>
    </row>
    <row r="99130" spans="11:16" x14ac:dyDescent="0.3">
      <c r="K99130" t="s">
        <v>388787</v>
      </c>
      <c r="L99130" t="s">
        <v>388790</v>
      </c>
      <c r="M99130" t="s">
        <v>28</v>
      </c>
      <c r="O99130" s="1">
        <v>40554</v>
      </c>
      <c r="P99130">
        <v>1000000</v>
      </c>
    </row>
    <row r="99131" spans="11:16" x14ac:dyDescent="0.3">
      <c r="K99131" t="s">
        <v>388787</v>
      </c>
      <c r="L99131" t="s">
        <v>388791</v>
      </c>
      <c r="M99131" t="s">
        <v>28</v>
      </c>
      <c r="N99131" t="s">
        <v>40</v>
      </c>
      <c r="O99131" s="1">
        <v>40913</v>
      </c>
      <c r="P99131">
        <v>10000000</v>
      </c>
    </row>
    <row r="99132" spans="11:16" x14ac:dyDescent="0.3">
      <c r="K99132" t="s">
        <v>388792</v>
      </c>
      <c r="L99132" t="s">
        <v>388793</v>
      </c>
      <c r="M99132" t="s">
        <v>324</v>
      </c>
      <c r="O99132" t="s">
        <v>14886</v>
      </c>
      <c r="P99132">
        <v>872242</v>
      </c>
    </row>
    <row r="99133" spans="11:16" x14ac:dyDescent="0.3">
      <c r="K99133" t="s">
        <v>388794</v>
      </c>
      <c r="L99133" t="s">
        <v>388795</v>
      </c>
      <c r="M99133" t="s">
        <v>52</v>
      </c>
      <c r="O99133" t="s">
        <v>13914</v>
      </c>
    </row>
    <row r="99134" spans="11:16" x14ac:dyDescent="0.3">
      <c r="K99134" t="s">
        <v>388794</v>
      </c>
      <c r="L99134" t="s">
        <v>388796</v>
      </c>
      <c r="M99134" t="s">
        <v>28</v>
      </c>
      <c r="O99134" t="s">
        <v>6712</v>
      </c>
      <c r="P99134">
        <v>500000</v>
      </c>
    </row>
    <row r="99135" spans="11:16" x14ac:dyDescent="0.3">
      <c r="K99135" t="s">
        <v>388794</v>
      </c>
      <c r="L99135" t="s">
        <v>388797</v>
      </c>
      <c r="M99135" t="s">
        <v>28</v>
      </c>
      <c r="O99135" t="s">
        <v>851</v>
      </c>
      <c r="P99135">
        <v>2158270</v>
      </c>
    </row>
    <row r="99136" spans="11:16" x14ac:dyDescent="0.3">
      <c r="K99136" t="s">
        <v>388794</v>
      </c>
      <c r="L99136" t="s">
        <v>388798</v>
      </c>
      <c r="M99136" t="s">
        <v>52</v>
      </c>
      <c r="O99136" s="1">
        <v>41194</v>
      </c>
      <c r="P99136">
        <v>500000</v>
      </c>
    </row>
    <row r="99137" spans="11:16" x14ac:dyDescent="0.3">
      <c r="K99137" t="s">
        <v>388799</v>
      </c>
      <c r="L99137" t="s">
        <v>388800</v>
      </c>
      <c r="M99137" t="s">
        <v>52</v>
      </c>
      <c r="O99137" t="s">
        <v>24430</v>
      </c>
      <c r="P99137">
        <v>1000000</v>
      </c>
    </row>
    <row r="99138" spans="11:16" x14ac:dyDescent="0.3">
      <c r="K99138" t="s">
        <v>388799</v>
      </c>
      <c r="L99138" t="s">
        <v>388801</v>
      </c>
      <c r="M99138" t="s">
        <v>52</v>
      </c>
      <c r="O99138" s="1">
        <v>41402</v>
      </c>
      <c r="P99138">
        <v>213000</v>
      </c>
    </row>
    <row r="99139" spans="11:16" x14ac:dyDescent="0.3">
      <c r="K99139" t="s">
        <v>388802</v>
      </c>
      <c r="L99139" t="s">
        <v>388803</v>
      </c>
      <c r="M99139" t="s">
        <v>52</v>
      </c>
      <c r="O99139" s="1">
        <v>42189</v>
      </c>
      <c r="P99139">
        <v>150000</v>
      </c>
    </row>
    <row r="99140" spans="11:16" x14ac:dyDescent="0.3">
      <c r="K99140" t="s">
        <v>388804</v>
      </c>
      <c r="L99140" t="s">
        <v>388805</v>
      </c>
      <c r="M99140" t="s">
        <v>28</v>
      </c>
      <c r="O99140" t="s">
        <v>20127</v>
      </c>
      <c r="P99140">
        <v>1400000</v>
      </c>
    </row>
    <row r="99141" spans="11:16" x14ac:dyDescent="0.3">
      <c r="K99141" t="s">
        <v>388806</v>
      </c>
      <c r="L99141" t="s">
        <v>388807</v>
      </c>
      <c r="M99141" t="s">
        <v>52</v>
      </c>
      <c r="O99141" s="1">
        <v>42006</v>
      </c>
      <c r="P99141">
        <v>33887</v>
      </c>
    </row>
    <row r="99142" spans="11:16" x14ac:dyDescent="0.3">
      <c r="K99142" t="s">
        <v>388808</v>
      </c>
      <c r="L99142" t="s">
        <v>388809</v>
      </c>
      <c r="M99142" t="s">
        <v>28</v>
      </c>
      <c r="O99142" s="1">
        <v>40057</v>
      </c>
      <c r="P99142">
        <v>764000</v>
      </c>
    </row>
    <row r="99143" spans="11:16" x14ac:dyDescent="0.3">
      <c r="K99143" t="s">
        <v>388808</v>
      </c>
      <c r="L99143" t="s">
        <v>388810</v>
      </c>
      <c r="M99143" t="s">
        <v>28</v>
      </c>
      <c r="O99143" s="1">
        <v>39669</v>
      </c>
      <c r="P99143">
        <v>1800000</v>
      </c>
    </row>
    <row r="99144" spans="11:16" x14ac:dyDescent="0.3">
      <c r="K99144" t="s">
        <v>388811</v>
      </c>
      <c r="L99144" t="s">
        <v>388812</v>
      </c>
      <c r="M99144" t="s">
        <v>324</v>
      </c>
      <c r="O99144" s="1">
        <v>42097</v>
      </c>
    </row>
    <row r="99145" spans="11:16" x14ac:dyDescent="0.3">
      <c r="K99145" t="s">
        <v>388813</v>
      </c>
      <c r="L99145" t="s">
        <v>388814</v>
      </c>
      <c r="M99145" t="s">
        <v>28</v>
      </c>
      <c r="O99145" s="1">
        <v>38363</v>
      </c>
      <c r="P99145">
        <v>7500000</v>
      </c>
    </row>
    <row r="99146" spans="11:16" x14ac:dyDescent="0.3">
      <c r="K99146" t="s">
        <v>388815</v>
      </c>
      <c r="L99146" t="s">
        <v>388816</v>
      </c>
      <c r="M99146" t="s">
        <v>28</v>
      </c>
      <c r="O99146" t="s">
        <v>1791</v>
      </c>
    </row>
    <row r="99147" spans="11:16" x14ac:dyDescent="0.3">
      <c r="K99147" t="s">
        <v>388817</v>
      </c>
      <c r="L99147" t="s">
        <v>388818</v>
      </c>
      <c r="M99147" t="s">
        <v>52</v>
      </c>
      <c r="O99147" s="1">
        <v>39854</v>
      </c>
    </row>
    <row r="99148" spans="11:16" x14ac:dyDescent="0.3">
      <c r="K99148" t="s">
        <v>388819</v>
      </c>
      <c r="L99148" t="s">
        <v>388820</v>
      </c>
      <c r="M99148" t="s">
        <v>52</v>
      </c>
      <c r="O99148" t="s">
        <v>33006</v>
      </c>
    </row>
    <row r="99149" spans="11:16" x14ac:dyDescent="0.3">
      <c r="K99149" t="s">
        <v>388821</v>
      </c>
      <c r="L99149" t="s">
        <v>388822</v>
      </c>
      <c r="M99149" t="s">
        <v>28</v>
      </c>
      <c r="N99149" t="s">
        <v>1189</v>
      </c>
      <c r="O99149" s="1">
        <v>39184</v>
      </c>
      <c r="P99149">
        <v>3100000</v>
      </c>
    </row>
    <row r="99150" spans="11:16" x14ac:dyDescent="0.3">
      <c r="K99150" t="s">
        <v>388821</v>
      </c>
      <c r="L99150" t="s">
        <v>388823</v>
      </c>
      <c r="M99150" t="s">
        <v>28</v>
      </c>
      <c r="N99150" t="s">
        <v>29</v>
      </c>
      <c r="O99150" s="1">
        <v>38659</v>
      </c>
      <c r="P99150">
        <v>2020000</v>
      </c>
    </row>
    <row r="99151" spans="11:16" x14ac:dyDescent="0.3">
      <c r="K99151" t="s">
        <v>388821</v>
      </c>
      <c r="L99151" t="s">
        <v>388824</v>
      </c>
      <c r="M99151" t="s">
        <v>28</v>
      </c>
      <c r="N99151" t="s">
        <v>493</v>
      </c>
      <c r="O99151" t="s">
        <v>109344</v>
      </c>
      <c r="P99151">
        <v>3880000</v>
      </c>
    </row>
    <row r="99152" spans="11:16" x14ac:dyDescent="0.3">
      <c r="K99152" t="s">
        <v>388825</v>
      </c>
      <c r="L99152" t="s">
        <v>388826</v>
      </c>
      <c r="M99152" t="s">
        <v>28</v>
      </c>
      <c r="O99152" t="s">
        <v>2389</v>
      </c>
      <c r="P99152">
        <v>472500</v>
      </c>
    </row>
    <row r="99153" spans="11:16" x14ac:dyDescent="0.3">
      <c r="K99153" t="s">
        <v>388825</v>
      </c>
      <c r="L99153" t="s">
        <v>388827</v>
      </c>
      <c r="M99153" t="s">
        <v>28</v>
      </c>
      <c r="O99153" s="1">
        <v>40485</v>
      </c>
      <c r="P99153">
        <v>193500</v>
      </c>
    </row>
    <row r="99154" spans="11:16" x14ac:dyDescent="0.3">
      <c r="K99154" t="s">
        <v>388828</v>
      </c>
      <c r="L99154" t="s">
        <v>388829</v>
      </c>
      <c r="M99154" t="s">
        <v>256</v>
      </c>
      <c r="O99154" t="s">
        <v>29679</v>
      </c>
      <c r="P99154">
        <v>600000</v>
      </c>
    </row>
    <row r="99155" spans="11:16" x14ac:dyDescent="0.3">
      <c r="K99155" t="s">
        <v>388830</v>
      </c>
      <c r="L99155" t="s">
        <v>388831</v>
      </c>
      <c r="M99155" t="s">
        <v>91</v>
      </c>
      <c r="O99155" t="s">
        <v>4185</v>
      </c>
    </row>
    <row r="99156" spans="11:16" x14ac:dyDescent="0.3">
      <c r="K99156" t="s">
        <v>388832</v>
      </c>
      <c r="L99156" t="s">
        <v>388833</v>
      </c>
      <c r="M99156" t="s">
        <v>52</v>
      </c>
      <c r="O99156" s="1">
        <v>41427</v>
      </c>
      <c r="P99156">
        <v>775000</v>
      </c>
    </row>
    <row r="99157" spans="11:16" x14ac:dyDescent="0.3">
      <c r="K99157" t="s">
        <v>388832</v>
      </c>
      <c r="L99157" t="s">
        <v>388834</v>
      </c>
      <c r="M99157" t="s">
        <v>256</v>
      </c>
      <c r="O99157" s="1">
        <v>41762</v>
      </c>
      <c r="P99157">
        <v>430700</v>
      </c>
    </row>
    <row r="99158" spans="11:16" x14ac:dyDescent="0.3">
      <c r="K99158" t="s">
        <v>388835</v>
      </c>
      <c r="L99158" t="s">
        <v>388836</v>
      </c>
      <c r="M99158" t="s">
        <v>28</v>
      </c>
      <c r="N99158" t="s">
        <v>40</v>
      </c>
      <c r="O99158" t="s">
        <v>121793</v>
      </c>
      <c r="P99158">
        <v>5400000</v>
      </c>
    </row>
    <row r="99159" spans="11:16" x14ac:dyDescent="0.3">
      <c r="K99159" t="s">
        <v>388835</v>
      </c>
      <c r="L99159" t="s">
        <v>388837</v>
      </c>
      <c r="M99159" t="s">
        <v>28</v>
      </c>
      <c r="N99159" t="s">
        <v>493</v>
      </c>
      <c r="O99159" s="1">
        <v>39722</v>
      </c>
    </row>
    <row r="99160" spans="11:16" x14ac:dyDescent="0.3">
      <c r="K99160" t="s">
        <v>388835</v>
      </c>
      <c r="L99160" t="s">
        <v>388838</v>
      </c>
      <c r="M99160" t="s">
        <v>28</v>
      </c>
      <c r="N99160" t="s">
        <v>1189</v>
      </c>
      <c r="O99160" s="1">
        <v>40067</v>
      </c>
      <c r="P99160">
        <v>25000000</v>
      </c>
    </row>
    <row r="99161" spans="11:16" x14ac:dyDescent="0.3">
      <c r="K99161" t="s">
        <v>388839</v>
      </c>
      <c r="L99161" t="s">
        <v>388840</v>
      </c>
      <c r="M99161" t="s">
        <v>52</v>
      </c>
      <c r="O99161" t="s">
        <v>2942</v>
      </c>
      <c r="P99161">
        <v>1000000</v>
      </c>
    </row>
    <row r="99162" spans="11:16" x14ac:dyDescent="0.3">
      <c r="K99162" t="s">
        <v>388839</v>
      </c>
      <c r="L99162" t="s">
        <v>388841</v>
      </c>
      <c r="M99162" t="s">
        <v>256</v>
      </c>
      <c r="O99162" t="s">
        <v>18168</v>
      </c>
      <c r="P99162">
        <v>279000</v>
      </c>
    </row>
    <row r="99163" spans="11:16" x14ac:dyDescent="0.3">
      <c r="K99163" t="s">
        <v>388839</v>
      </c>
      <c r="L99163" t="s">
        <v>388842</v>
      </c>
      <c r="M99163" t="s">
        <v>52</v>
      </c>
      <c r="O99163" s="1">
        <v>42072</v>
      </c>
      <c r="P99163">
        <v>1000000</v>
      </c>
    </row>
    <row r="99164" spans="11:16" x14ac:dyDescent="0.3">
      <c r="K99164" t="s">
        <v>388839</v>
      </c>
      <c r="L99164" t="s">
        <v>388843</v>
      </c>
      <c r="M99164" t="s">
        <v>256</v>
      </c>
      <c r="O99164" s="1">
        <v>41585</v>
      </c>
      <c r="P99164">
        <v>666000</v>
      </c>
    </row>
    <row r="99165" spans="11:16" x14ac:dyDescent="0.3">
      <c r="K99165" t="s">
        <v>388844</v>
      </c>
      <c r="L99165" t="s">
        <v>388845</v>
      </c>
      <c r="M99165" t="s">
        <v>28</v>
      </c>
      <c r="O99165" s="1">
        <v>40066</v>
      </c>
      <c r="P99165">
        <v>69000000</v>
      </c>
    </row>
    <row r="99166" spans="11:16" x14ac:dyDescent="0.3">
      <c r="K99166" t="s">
        <v>388846</v>
      </c>
      <c r="L99166" t="s">
        <v>388847</v>
      </c>
      <c r="M99166" t="s">
        <v>28</v>
      </c>
      <c r="O99166" s="1">
        <v>41400</v>
      </c>
      <c r="P99166">
        <v>502000</v>
      </c>
    </row>
    <row r="99167" spans="11:16" x14ac:dyDescent="0.3">
      <c r="K99167" t="s">
        <v>388846</v>
      </c>
      <c r="L99167" t="s">
        <v>388848</v>
      </c>
      <c r="M99167" t="s">
        <v>28</v>
      </c>
      <c r="O99167" s="1">
        <v>42250</v>
      </c>
      <c r="P99167">
        <v>338191</v>
      </c>
    </row>
    <row r="99168" spans="11:16" x14ac:dyDescent="0.3">
      <c r="K99168" t="s">
        <v>388846</v>
      </c>
      <c r="L99168" t="s">
        <v>388849</v>
      </c>
      <c r="M99168" t="s">
        <v>28</v>
      </c>
      <c r="O99168" t="s">
        <v>27974</v>
      </c>
      <c r="P99168">
        <v>490308</v>
      </c>
    </row>
    <row r="99169" spans="11:16" x14ac:dyDescent="0.3">
      <c r="K99169" t="s">
        <v>388846</v>
      </c>
      <c r="L99169" t="s">
        <v>388850</v>
      </c>
      <c r="M99169" t="s">
        <v>28</v>
      </c>
      <c r="O99169" t="s">
        <v>10926</v>
      </c>
      <c r="P99169">
        <v>2474231</v>
      </c>
    </row>
    <row r="99170" spans="11:16" x14ac:dyDescent="0.3">
      <c r="K99170" t="s">
        <v>388851</v>
      </c>
      <c r="L99170" t="s">
        <v>388852</v>
      </c>
      <c r="M99170" t="s">
        <v>28</v>
      </c>
      <c r="N99170" t="s">
        <v>493</v>
      </c>
      <c r="O99170" t="s">
        <v>2154</v>
      </c>
      <c r="P99170">
        <v>6000000</v>
      </c>
    </row>
    <row r="99171" spans="11:16" x14ac:dyDescent="0.3">
      <c r="K99171" t="s">
        <v>388851</v>
      </c>
      <c r="L99171" t="s">
        <v>388853</v>
      </c>
      <c r="M99171" t="s">
        <v>28</v>
      </c>
      <c r="N99171" t="s">
        <v>493</v>
      </c>
      <c r="O99171" s="1">
        <v>40459</v>
      </c>
      <c r="P99171">
        <v>32000000</v>
      </c>
    </row>
    <row r="99172" spans="11:16" x14ac:dyDescent="0.3">
      <c r="K99172" t="s">
        <v>388851</v>
      </c>
      <c r="L99172" t="s">
        <v>388854</v>
      </c>
      <c r="M99172" t="s">
        <v>28</v>
      </c>
      <c r="N99172" t="s">
        <v>493</v>
      </c>
      <c r="O99172" s="1">
        <v>40634</v>
      </c>
      <c r="P99172">
        <v>23000000</v>
      </c>
    </row>
    <row r="99173" spans="11:16" x14ac:dyDescent="0.3">
      <c r="K99173" t="s">
        <v>388851</v>
      </c>
      <c r="L99173" t="s">
        <v>388855</v>
      </c>
      <c r="M99173" t="s">
        <v>256</v>
      </c>
      <c r="O99173" t="s">
        <v>18570</v>
      </c>
      <c r="P99173">
        <v>2000000</v>
      </c>
    </row>
    <row r="99174" spans="11:16" x14ac:dyDescent="0.3">
      <c r="K99174" t="s">
        <v>388851</v>
      </c>
      <c r="L99174" t="s">
        <v>388856</v>
      </c>
      <c r="M99174" t="s">
        <v>28</v>
      </c>
      <c r="N99174" t="s">
        <v>493</v>
      </c>
      <c r="O99174" t="s">
        <v>32331</v>
      </c>
      <c r="P99174">
        <v>5000000</v>
      </c>
    </row>
    <row r="99175" spans="11:16" x14ac:dyDescent="0.3">
      <c r="K99175" t="s">
        <v>388851</v>
      </c>
      <c r="L99175" t="s">
        <v>388857</v>
      </c>
      <c r="M99175" t="s">
        <v>256</v>
      </c>
      <c r="O99175" t="s">
        <v>37422</v>
      </c>
      <c r="P99175">
        <v>5000000</v>
      </c>
    </row>
    <row r="99176" spans="11:16" x14ac:dyDescent="0.3">
      <c r="K99176" t="s">
        <v>388858</v>
      </c>
      <c r="L99176" t="s">
        <v>388859</v>
      </c>
      <c r="M99176" t="s">
        <v>28</v>
      </c>
      <c r="N99176" t="s">
        <v>493</v>
      </c>
      <c r="O99176" s="1">
        <v>40184</v>
      </c>
      <c r="P99176">
        <v>45000000</v>
      </c>
    </row>
    <row r="99177" spans="11:16" x14ac:dyDescent="0.3">
      <c r="K99177" t="s">
        <v>388858</v>
      </c>
      <c r="L99177" t="s">
        <v>388860</v>
      </c>
      <c r="M99177" t="s">
        <v>28</v>
      </c>
      <c r="N99177" t="s">
        <v>40</v>
      </c>
      <c r="O99177" t="s">
        <v>57052</v>
      </c>
      <c r="P99177">
        <v>10040000</v>
      </c>
    </row>
    <row r="99178" spans="11:16" x14ac:dyDescent="0.3">
      <c r="K99178" t="s">
        <v>388858</v>
      </c>
      <c r="L99178" t="s">
        <v>388861</v>
      </c>
      <c r="M99178" t="s">
        <v>28</v>
      </c>
      <c r="O99178" t="s">
        <v>113126</v>
      </c>
      <c r="P99178">
        <v>10000000</v>
      </c>
    </row>
    <row r="99179" spans="11:16" x14ac:dyDescent="0.3">
      <c r="K99179" t="s">
        <v>388858</v>
      </c>
      <c r="L99179" t="s">
        <v>388862</v>
      </c>
      <c r="M99179" t="s">
        <v>28</v>
      </c>
      <c r="N99179" t="s">
        <v>40</v>
      </c>
      <c r="O99179" s="1">
        <v>39637</v>
      </c>
      <c r="P99179">
        <v>15000000</v>
      </c>
    </row>
    <row r="99180" spans="11:16" x14ac:dyDescent="0.3">
      <c r="K99180" t="s">
        <v>388863</v>
      </c>
      <c r="L99180" t="s">
        <v>388864</v>
      </c>
      <c r="M99180" t="s">
        <v>52</v>
      </c>
      <c r="O99180" t="s">
        <v>19980</v>
      </c>
      <c r="P99180">
        <v>2350000</v>
      </c>
    </row>
    <row r="99181" spans="11:16" x14ac:dyDescent="0.3">
      <c r="K99181" t="s">
        <v>388865</v>
      </c>
      <c r="L99181" t="s">
        <v>388866</v>
      </c>
      <c r="M99181" t="s">
        <v>52</v>
      </c>
      <c r="O99181" s="1">
        <v>42010</v>
      </c>
    </row>
    <row r="99182" spans="11:16" x14ac:dyDescent="0.3">
      <c r="K99182" t="s">
        <v>388865</v>
      </c>
      <c r="L99182" t="s">
        <v>388867</v>
      </c>
      <c r="M99182" t="s">
        <v>749</v>
      </c>
      <c r="O99182" t="s">
        <v>7461</v>
      </c>
      <c r="P99182">
        <v>25000</v>
      </c>
    </row>
    <row r="99183" spans="11:16" x14ac:dyDescent="0.3">
      <c r="K99183" t="s">
        <v>388868</v>
      </c>
      <c r="L99183" t="s">
        <v>388869</v>
      </c>
      <c r="M99183" t="s">
        <v>28</v>
      </c>
      <c r="O99183" t="s">
        <v>25879</v>
      </c>
      <c r="P99183">
        <v>2868528</v>
      </c>
    </row>
    <row r="99184" spans="11:16" x14ac:dyDescent="0.3">
      <c r="K99184" t="s">
        <v>388868</v>
      </c>
      <c r="L99184" t="s">
        <v>388870</v>
      </c>
      <c r="M99184" t="s">
        <v>28</v>
      </c>
      <c r="N99184" t="s">
        <v>40</v>
      </c>
      <c r="O99184" t="s">
        <v>43114</v>
      </c>
      <c r="P99184">
        <v>6300000</v>
      </c>
    </row>
    <row r="99185" spans="11:16" x14ac:dyDescent="0.3">
      <c r="K99185" t="s">
        <v>388871</v>
      </c>
      <c r="L99185" t="s">
        <v>388872</v>
      </c>
      <c r="M99185" t="s">
        <v>256</v>
      </c>
      <c r="O99185" t="s">
        <v>10625</v>
      </c>
      <c r="P99185">
        <v>5322212</v>
      </c>
    </row>
    <row r="99186" spans="11:16" x14ac:dyDescent="0.3">
      <c r="K99186" t="s">
        <v>388871</v>
      </c>
      <c r="L99186" t="s">
        <v>388873</v>
      </c>
      <c r="M99186" t="s">
        <v>233</v>
      </c>
      <c r="O99186" s="1">
        <v>40301</v>
      </c>
      <c r="P99186">
        <v>5000000</v>
      </c>
    </row>
    <row r="99187" spans="11:16" x14ac:dyDescent="0.3">
      <c r="K99187" t="s">
        <v>388871</v>
      </c>
      <c r="L99187" t="s">
        <v>388874</v>
      </c>
      <c r="M99187" t="s">
        <v>28</v>
      </c>
      <c r="O99187" t="s">
        <v>6967</v>
      </c>
      <c r="P99187">
        <v>2700000</v>
      </c>
    </row>
    <row r="99188" spans="11:16" x14ac:dyDescent="0.3">
      <c r="K99188" t="s">
        <v>388875</v>
      </c>
      <c r="L99188" t="s">
        <v>388876</v>
      </c>
      <c r="M99188" t="s">
        <v>28</v>
      </c>
      <c r="N99188" t="s">
        <v>1189</v>
      </c>
      <c r="O99188" t="s">
        <v>23385</v>
      </c>
      <c r="P99188">
        <v>2750000</v>
      </c>
    </row>
    <row r="99189" spans="11:16" x14ac:dyDescent="0.3">
      <c r="K99189" t="s">
        <v>388877</v>
      </c>
      <c r="L99189" t="s">
        <v>388878</v>
      </c>
      <c r="M99189" t="s">
        <v>9286</v>
      </c>
      <c r="O99189" t="s">
        <v>222688</v>
      </c>
    </row>
    <row r="99190" spans="11:16" x14ac:dyDescent="0.3">
      <c r="K99190" t="s">
        <v>388879</v>
      </c>
      <c r="L99190" t="s">
        <v>388880</v>
      </c>
      <c r="M99190" t="s">
        <v>52</v>
      </c>
      <c r="O99190" s="1">
        <v>41278</v>
      </c>
      <c r="P99190">
        <v>800000</v>
      </c>
    </row>
    <row r="99191" spans="11:16" x14ac:dyDescent="0.3">
      <c r="K99191" t="s">
        <v>388881</v>
      </c>
      <c r="L99191" t="s">
        <v>388882</v>
      </c>
      <c r="M99191" t="s">
        <v>52</v>
      </c>
      <c r="O99191" s="1">
        <v>41921</v>
      </c>
      <c r="P99191">
        <v>456000</v>
      </c>
    </row>
    <row r="99192" spans="11:16" x14ac:dyDescent="0.3">
      <c r="K99192" t="s">
        <v>388883</v>
      </c>
      <c r="L99192" t="s">
        <v>388884</v>
      </c>
      <c r="M99192" t="s">
        <v>190</v>
      </c>
      <c r="O99192" t="s">
        <v>7603</v>
      </c>
    </row>
    <row r="99193" spans="11:16" x14ac:dyDescent="0.3">
      <c r="K99193" t="s">
        <v>388885</v>
      </c>
      <c r="L99193" t="s">
        <v>388886</v>
      </c>
      <c r="M99193" t="s">
        <v>190</v>
      </c>
      <c r="O99193" s="1">
        <v>41795</v>
      </c>
    </row>
    <row r="99194" spans="11:16" x14ac:dyDescent="0.3">
      <c r="K99194" t="s">
        <v>388887</v>
      </c>
      <c r="L99194" t="s">
        <v>388888</v>
      </c>
      <c r="M99194" t="s">
        <v>233</v>
      </c>
      <c r="O99194" t="s">
        <v>869</v>
      </c>
      <c r="P99194">
        <v>15000000</v>
      </c>
    </row>
    <row r="99195" spans="11:16" x14ac:dyDescent="0.3">
      <c r="K99195" t="s">
        <v>388887</v>
      </c>
      <c r="L99195" t="s">
        <v>388889</v>
      </c>
      <c r="M99195" t="s">
        <v>28</v>
      </c>
      <c r="N99195" t="s">
        <v>40</v>
      </c>
      <c r="O99195" t="s">
        <v>53314</v>
      </c>
      <c r="P99195">
        <v>7945725</v>
      </c>
    </row>
    <row r="99196" spans="11:16" x14ac:dyDescent="0.3">
      <c r="K99196" t="s">
        <v>388887</v>
      </c>
      <c r="L99196" t="s">
        <v>388890</v>
      </c>
      <c r="M99196" t="s">
        <v>52</v>
      </c>
      <c r="O99196" s="1">
        <v>41000</v>
      </c>
      <c r="P99196">
        <v>250000</v>
      </c>
    </row>
    <row r="99197" spans="11:16" x14ac:dyDescent="0.3">
      <c r="K99197" t="s">
        <v>388891</v>
      </c>
      <c r="L99197" t="s">
        <v>388892</v>
      </c>
      <c r="M99197" t="s">
        <v>28</v>
      </c>
      <c r="O99197" t="s">
        <v>13948</v>
      </c>
      <c r="P99197">
        <v>680000</v>
      </c>
    </row>
    <row r="99198" spans="11:16" x14ac:dyDescent="0.3">
      <c r="K99198" t="s">
        <v>388893</v>
      </c>
      <c r="L99198" t="s">
        <v>388894</v>
      </c>
      <c r="M99198" t="s">
        <v>28</v>
      </c>
      <c r="O99198" t="s">
        <v>2085</v>
      </c>
      <c r="P99198">
        <v>5500000</v>
      </c>
    </row>
    <row r="99199" spans="11:16" x14ac:dyDescent="0.3">
      <c r="K99199" t="s">
        <v>388893</v>
      </c>
      <c r="L99199" t="s">
        <v>388895</v>
      </c>
      <c r="M99199" t="s">
        <v>28</v>
      </c>
      <c r="N99199" t="s">
        <v>29</v>
      </c>
      <c r="O99199" s="1">
        <v>38360</v>
      </c>
      <c r="P99199">
        <v>10000000</v>
      </c>
    </row>
    <row r="99200" spans="11:16" x14ac:dyDescent="0.3">
      <c r="K99200" t="s">
        <v>388893</v>
      </c>
      <c r="L99200" t="s">
        <v>388896</v>
      </c>
      <c r="M99200" t="s">
        <v>28</v>
      </c>
      <c r="N99200" t="s">
        <v>493</v>
      </c>
      <c r="O99200" t="s">
        <v>35532</v>
      </c>
      <c r="P99200">
        <v>10000000</v>
      </c>
    </row>
    <row r="99201" spans="11:16" x14ac:dyDescent="0.3">
      <c r="K99201" t="s">
        <v>388897</v>
      </c>
      <c r="L99201" t="s">
        <v>388898</v>
      </c>
      <c r="M99201" t="s">
        <v>190</v>
      </c>
      <c r="O99201" s="1">
        <v>41156</v>
      </c>
    </row>
    <row r="99202" spans="11:16" x14ac:dyDescent="0.3">
      <c r="K99202" t="s">
        <v>388899</v>
      </c>
      <c r="L99202" t="s">
        <v>388900</v>
      </c>
      <c r="M99202" t="s">
        <v>28</v>
      </c>
      <c r="O99202" t="s">
        <v>8110</v>
      </c>
      <c r="P99202">
        <v>600000</v>
      </c>
    </row>
    <row r="99203" spans="11:16" x14ac:dyDescent="0.3">
      <c r="K99203" t="s">
        <v>388901</v>
      </c>
      <c r="L99203" t="s">
        <v>388902</v>
      </c>
      <c r="M99203" t="s">
        <v>749</v>
      </c>
      <c r="O99203" s="1">
        <v>41436</v>
      </c>
      <c r="P99203">
        <v>750000</v>
      </c>
    </row>
    <row r="99204" spans="11:16" x14ac:dyDescent="0.3">
      <c r="K99204" t="s">
        <v>388903</v>
      </c>
      <c r="L99204" t="s">
        <v>388904</v>
      </c>
      <c r="M99204" t="s">
        <v>28</v>
      </c>
      <c r="O99204" t="s">
        <v>12634</v>
      </c>
      <c r="P99204">
        <v>509025</v>
      </c>
    </row>
    <row r="99205" spans="11:16" x14ac:dyDescent="0.3">
      <c r="K99205" t="s">
        <v>388903</v>
      </c>
      <c r="L99205" t="s">
        <v>388905</v>
      </c>
      <c r="M99205" t="s">
        <v>52</v>
      </c>
      <c r="O99205" s="1">
        <v>41222</v>
      </c>
      <c r="P99205">
        <v>1000000</v>
      </c>
    </row>
    <row r="99206" spans="11:16" x14ac:dyDescent="0.3">
      <c r="K99206" t="s">
        <v>388906</v>
      </c>
      <c r="L99206" t="s">
        <v>388907</v>
      </c>
      <c r="M99206" t="s">
        <v>28</v>
      </c>
      <c r="O99206" t="s">
        <v>19288</v>
      </c>
      <c r="P99206">
        <v>1435149</v>
      </c>
    </row>
    <row r="99207" spans="11:16" x14ac:dyDescent="0.3">
      <c r="K99207" t="s">
        <v>388908</v>
      </c>
      <c r="L99207" t="s">
        <v>388909</v>
      </c>
      <c r="M99207" t="s">
        <v>28</v>
      </c>
      <c r="N99207" t="s">
        <v>40</v>
      </c>
      <c r="O99207" t="s">
        <v>15610</v>
      </c>
      <c r="P99207">
        <v>3000000</v>
      </c>
    </row>
    <row r="99208" spans="11:16" x14ac:dyDescent="0.3">
      <c r="K99208" t="s">
        <v>388910</v>
      </c>
      <c r="L99208" t="s">
        <v>388911</v>
      </c>
      <c r="M99208" t="s">
        <v>52</v>
      </c>
      <c r="O99208" t="s">
        <v>27798</v>
      </c>
      <c r="P99208">
        <v>180000</v>
      </c>
    </row>
    <row r="99209" spans="11:16" x14ac:dyDescent="0.3">
      <c r="K99209" t="s">
        <v>388912</v>
      </c>
      <c r="L99209" t="s">
        <v>388913</v>
      </c>
      <c r="M99209" t="s">
        <v>52</v>
      </c>
      <c r="O99209" s="1">
        <v>40547</v>
      </c>
      <c r="P99209">
        <v>50000</v>
      </c>
    </row>
    <row r="99210" spans="11:16" x14ac:dyDescent="0.3">
      <c r="K99210" t="s">
        <v>388914</v>
      </c>
      <c r="L99210" t="s">
        <v>388915</v>
      </c>
      <c r="M99210" t="s">
        <v>256</v>
      </c>
      <c r="O99210" t="s">
        <v>10671</v>
      </c>
      <c r="P99210">
        <v>300000</v>
      </c>
    </row>
    <row r="99211" spans="11:16" x14ac:dyDescent="0.3">
      <c r="K99211" t="s">
        <v>388916</v>
      </c>
      <c r="L99211" t="s">
        <v>388917</v>
      </c>
      <c r="M99211" t="s">
        <v>256</v>
      </c>
      <c r="O99211" t="s">
        <v>919</v>
      </c>
      <c r="P99211">
        <v>25000</v>
      </c>
    </row>
    <row r="99212" spans="11:16" x14ac:dyDescent="0.3">
      <c r="K99212" t="s">
        <v>388918</v>
      </c>
      <c r="L99212" t="s">
        <v>388919</v>
      </c>
      <c r="M99212" t="s">
        <v>52</v>
      </c>
      <c r="O99212" t="s">
        <v>4239</v>
      </c>
      <c r="P99212">
        <v>415000</v>
      </c>
    </row>
    <row r="99213" spans="11:16" x14ac:dyDescent="0.3">
      <c r="K99213" t="s">
        <v>388920</v>
      </c>
      <c r="L99213" t="s">
        <v>388921</v>
      </c>
      <c r="M99213" t="s">
        <v>52</v>
      </c>
      <c r="O99213" s="1">
        <v>40187</v>
      </c>
      <c r="P99213">
        <v>50000</v>
      </c>
    </row>
    <row r="99214" spans="11:16" x14ac:dyDescent="0.3">
      <c r="K99214" t="s">
        <v>388922</v>
      </c>
      <c r="L99214" t="s">
        <v>388923</v>
      </c>
      <c r="M99214" t="s">
        <v>52</v>
      </c>
      <c r="O99214" t="s">
        <v>35816</v>
      </c>
      <c r="P99214">
        <v>40000</v>
      </c>
    </row>
    <row r="99215" spans="11:16" x14ac:dyDescent="0.3">
      <c r="K99215" t="s">
        <v>388924</v>
      </c>
      <c r="L99215" t="s">
        <v>388925</v>
      </c>
      <c r="M99215" t="s">
        <v>28</v>
      </c>
      <c r="N99215" t="s">
        <v>40</v>
      </c>
      <c r="O99215" s="1">
        <v>39874</v>
      </c>
      <c r="P99215">
        <v>4300000</v>
      </c>
    </row>
    <row r="99216" spans="11:16" x14ac:dyDescent="0.3">
      <c r="K99216" t="s">
        <v>388924</v>
      </c>
      <c r="L99216" t="s">
        <v>388926</v>
      </c>
      <c r="M99216" t="s">
        <v>28</v>
      </c>
      <c r="O99216" t="s">
        <v>5793</v>
      </c>
      <c r="P99216">
        <v>1500000</v>
      </c>
    </row>
    <row r="99217" spans="11:16" x14ac:dyDescent="0.3">
      <c r="K99217" t="s">
        <v>388927</v>
      </c>
      <c r="L99217" t="s">
        <v>388928</v>
      </c>
      <c r="M99217" t="s">
        <v>52</v>
      </c>
      <c r="O99217" s="1">
        <v>40183</v>
      </c>
      <c r="P99217">
        <v>15000</v>
      </c>
    </row>
    <row r="99218" spans="11:16" x14ac:dyDescent="0.3">
      <c r="K99218" t="s">
        <v>388929</v>
      </c>
      <c r="L99218" t="s">
        <v>388930</v>
      </c>
      <c r="M99218" t="s">
        <v>28</v>
      </c>
      <c r="O99218" s="1">
        <v>36557</v>
      </c>
    </row>
    <row r="99219" spans="11:16" x14ac:dyDescent="0.3">
      <c r="K99219" t="s">
        <v>388931</v>
      </c>
      <c r="L99219" t="s">
        <v>388932</v>
      </c>
      <c r="M99219" t="s">
        <v>324</v>
      </c>
      <c r="O99219" s="1">
        <v>39814</v>
      </c>
      <c r="P99219">
        <v>1500000</v>
      </c>
    </row>
    <row r="99220" spans="11:16" x14ac:dyDescent="0.3">
      <c r="K99220" t="s">
        <v>388931</v>
      </c>
      <c r="L99220" t="s">
        <v>388933</v>
      </c>
      <c r="M99220" t="s">
        <v>91</v>
      </c>
      <c r="O99220" s="1">
        <v>40401</v>
      </c>
    </row>
    <row r="99221" spans="11:16" x14ac:dyDescent="0.3">
      <c r="K99221" t="s">
        <v>388934</v>
      </c>
      <c r="L99221" t="s">
        <v>388935</v>
      </c>
      <c r="M99221" t="s">
        <v>52</v>
      </c>
      <c r="O99221" t="s">
        <v>21763</v>
      </c>
      <c r="P99221">
        <v>50000</v>
      </c>
    </row>
    <row r="99222" spans="11:16" x14ac:dyDescent="0.3">
      <c r="K99222" t="s">
        <v>388936</v>
      </c>
      <c r="L99222" t="s">
        <v>388937</v>
      </c>
      <c r="M99222" t="s">
        <v>190</v>
      </c>
      <c r="O99222" s="1">
        <v>39761</v>
      </c>
    </row>
    <row r="99223" spans="11:16" x14ac:dyDescent="0.3">
      <c r="K99223" t="s">
        <v>388938</v>
      </c>
      <c r="L99223" t="s">
        <v>388939</v>
      </c>
      <c r="M99223" t="s">
        <v>256</v>
      </c>
      <c r="O99223" t="s">
        <v>29584</v>
      </c>
      <c r="P99223">
        <v>389652</v>
      </c>
    </row>
    <row r="99224" spans="11:16" x14ac:dyDescent="0.3">
      <c r="K99224" t="s">
        <v>388940</v>
      </c>
      <c r="L99224" t="s">
        <v>388941</v>
      </c>
      <c r="M99224" t="s">
        <v>52</v>
      </c>
      <c r="O99224" s="1">
        <v>40186</v>
      </c>
      <c r="P99224">
        <v>650000</v>
      </c>
    </row>
    <row r="99225" spans="11:16" x14ac:dyDescent="0.3">
      <c r="K99225" t="s">
        <v>388942</v>
      </c>
      <c r="L99225" t="s">
        <v>388943</v>
      </c>
      <c r="M99225" t="s">
        <v>52</v>
      </c>
      <c r="O99225" s="1">
        <v>42037</v>
      </c>
      <c r="P99225">
        <v>1500000</v>
      </c>
    </row>
    <row r="99226" spans="11:16" x14ac:dyDescent="0.3">
      <c r="K99226" t="s">
        <v>388944</v>
      </c>
      <c r="L99226" t="s">
        <v>388945</v>
      </c>
      <c r="M99226" t="s">
        <v>52</v>
      </c>
      <c r="O99226" t="s">
        <v>8572</v>
      </c>
      <c r="P99226">
        <v>100000</v>
      </c>
    </row>
    <row r="99227" spans="11:16" x14ac:dyDescent="0.3">
      <c r="K99227" t="s">
        <v>388944</v>
      </c>
      <c r="L99227" t="s">
        <v>388946</v>
      </c>
      <c r="M99227" t="s">
        <v>91</v>
      </c>
      <c r="O99227" t="s">
        <v>17530</v>
      </c>
      <c r="P99227">
        <v>350000</v>
      </c>
    </row>
    <row r="99228" spans="11:16" x14ac:dyDescent="0.3">
      <c r="K99228" t="s">
        <v>388947</v>
      </c>
      <c r="L99228" t="s">
        <v>388948</v>
      </c>
      <c r="M99228" t="s">
        <v>28</v>
      </c>
      <c r="N99228" t="s">
        <v>493</v>
      </c>
      <c r="O99228" t="s">
        <v>7794</v>
      </c>
      <c r="P99228">
        <v>5000000</v>
      </c>
    </row>
    <row r="99229" spans="11:16" x14ac:dyDescent="0.3">
      <c r="K99229" t="s">
        <v>388947</v>
      </c>
      <c r="L99229" t="s">
        <v>388949</v>
      </c>
      <c r="M99229" t="s">
        <v>28</v>
      </c>
      <c r="N99229" t="s">
        <v>29</v>
      </c>
      <c r="O99229" s="1">
        <v>41918</v>
      </c>
      <c r="P99229">
        <v>1361887</v>
      </c>
    </row>
    <row r="99230" spans="11:16" x14ac:dyDescent="0.3">
      <c r="K99230" t="s">
        <v>388947</v>
      </c>
      <c r="L99230" t="s">
        <v>388950</v>
      </c>
      <c r="M99230" t="s">
        <v>28</v>
      </c>
      <c r="N99230" t="s">
        <v>40</v>
      </c>
      <c r="O99230" t="s">
        <v>18163</v>
      </c>
      <c r="P99230">
        <v>2000000</v>
      </c>
    </row>
    <row r="99231" spans="11:16" x14ac:dyDescent="0.3">
      <c r="K99231" t="s">
        <v>388951</v>
      </c>
      <c r="L99231" t="s">
        <v>388952</v>
      </c>
      <c r="M99231" t="s">
        <v>52</v>
      </c>
      <c r="O99231" s="1">
        <v>40973</v>
      </c>
    </row>
    <row r="99232" spans="11:16" x14ac:dyDescent="0.3">
      <c r="K99232" t="s">
        <v>388953</v>
      </c>
      <c r="L99232" t="s">
        <v>388954</v>
      </c>
      <c r="M99232" t="s">
        <v>52</v>
      </c>
      <c r="O99232" s="1">
        <v>38364</v>
      </c>
    </row>
    <row r="99233" spans="11:16" x14ac:dyDescent="0.3">
      <c r="K99233" t="s">
        <v>388955</v>
      </c>
      <c r="L99233" t="s">
        <v>388956</v>
      </c>
      <c r="M99233" t="s">
        <v>28</v>
      </c>
      <c r="O99233" t="s">
        <v>26005</v>
      </c>
      <c r="P99233">
        <v>6904009</v>
      </c>
    </row>
    <row r="99234" spans="11:16" x14ac:dyDescent="0.3">
      <c r="K99234" t="s">
        <v>388955</v>
      </c>
      <c r="L99234" t="s">
        <v>388957</v>
      </c>
      <c r="M99234" t="s">
        <v>28</v>
      </c>
      <c r="N99234" t="s">
        <v>40</v>
      </c>
      <c r="O99234" s="1">
        <v>39094</v>
      </c>
      <c r="P99234">
        <v>5175000</v>
      </c>
    </row>
    <row r="99235" spans="11:16" x14ac:dyDescent="0.3">
      <c r="K99235" t="s">
        <v>388955</v>
      </c>
      <c r="L99235" t="s">
        <v>388958</v>
      </c>
      <c r="M99235" t="s">
        <v>28</v>
      </c>
      <c r="N99235" t="s">
        <v>1189</v>
      </c>
      <c r="O99235" t="s">
        <v>13167</v>
      </c>
      <c r="P99235">
        <v>18000000</v>
      </c>
    </row>
    <row r="99236" spans="11:16" x14ac:dyDescent="0.3">
      <c r="K99236" t="s">
        <v>388955</v>
      </c>
      <c r="L99236" t="s">
        <v>388959</v>
      </c>
      <c r="M99236" t="s">
        <v>28</v>
      </c>
      <c r="N99236" t="s">
        <v>493</v>
      </c>
      <c r="O99236" t="s">
        <v>77708</v>
      </c>
      <c r="P99236">
        <v>15000000</v>
      </c>
    </row>
    <row r="99237" spans="11:16" x14ac:dyDescent="0.3">
      <c r="K99237" t="s">
        <v>388955</v>
      </c>
      <c r="L99237" t="s">
        <v>388960</v>
      </c>
      <c r="M99237" t="s">
        <v>28</v>
      </c>
      <c r="N99237" t="s">
        <v>29</v>
      </c>
      <c r="O99237" s="1">
        <v>40068</v>
      </c>
      <c r="P99237">
        <v>8150000</v>
      </c>
    </row>
    <row r="99238" spans="11:16" x14ac:dyDescent="0.3">
      <c r="K99238" t="s">
        <v>388961</v>
      </c>
      <c r="L99238" t="s">
        <v>388962</v>
      </c>
      <c r="M99238" t="s">
        <v>28</v>
      </c>
      <c r="N99238" t="s">
        <v>40</v>
      </c>
      <c r="O99238" t="s">
        <v>712</v>
      </c>
      <c r="P99238">
        <v>525000</v>
      </c>
    </row>
    <row r="99239" spans="11:16" x14ac:dyDescent="0.3">
      <c r="K99239" t="s">
        <v>388963</v>
      </c>
      <c r="L99239" t="s">
        <v>388964</v>
      </c>
      <c r="M99239" t="s">
        <v>52</v>
      </c>
      <c r="O99239" t="s">
        <v>6455</v>
      </c>
      <c r="P99239">
        <v>1000000</v>
      </c>
    </row>
    <row r="99240" spans="11:16" x14ac:dyDescent="0.3">
      <c r="K99240" t="s">
        <v>388965</v>
      </c>
      <c r="L99240" t="s">
        <v>388966</v>
      </c>
      <c r="M99240" t="s">
        <v>52</v>
      </c>
      <c r="O99240" t="s">
        <v>133022</v>
      </c>
    </row>
    <row r="99241" spans="11:16" x14ac:dyDescent="0.3">
      <c r="K99241" t="s">
        <v>388967</v>
      </c>
      <c r="L99241" t="s">
        <v>388968</v>
      </c>
      <c r="M99241" t="s">
        <v>28</v>
      </c>
      <c r="N99241" t="s">
        <v>40</v>
      </c>
      <c r="O99241" t="s">
        <v>40546</v>
      </c>
      <c r="P99241">
        <v>5000000</v>
      </c>
    </row>
    <row r="99242" spans="11:16" x14ac:dyDescent="0.3">
      <c r="K99242" t="s">
        <v>388969</v>
      </c>
      <c r="L99242" t="s">
        <v>388970</v>
      </c>
      <c r="M99242" t="s">
        <v>28</v>
      </c>
      <c r="O99242" t="s">
        <v>41078</v>
      </c>
      <c r="P99242">
        <v>250000</v>
      </c>
    </row>
    <row r="99243" spans="11:16" x14ac:dyDescent="0.3">
      <c r="K99243" t="s">
        <v>388971</v>
      </c>
      <c r="L99243" t="s">
        <v>388972</v>
      </c>
      <c r="M99243" t="s">
        <v>52</v>
      </c>
      <c r="O99243" t="s">
        <v>11639</v>
      </c>
      <c r="P99243">
        <v>650000</v>
      </c>
    </row>
    <row r="99244" spans="11:16" x14ac:dyDescent="0.3">
      <c r="K99244" t="s">
        <v>388973</v>
      </c>
      <c r="L99244" t="s">
        <v>388974</v>
      </c>
      <c r="M99244" t="s">
        <v>52</v>
      </c>
      <c r="O99244" s="1">
        <v>40179</v>
      </c>
    </row>
    <row r="99245" spans="11:16" x14ac:dyDescent="0.3">
      <c r="K99245" t="s">
        <v>388975</v>
      </c>
      <c r="L99245" t="s">
        <v>388976</v>
      </c>
      <c r="M99245" t="s">
        <v>256</v>
      </c>
      <c r="O99245" t="s">
        <v>5432</v>
      </c>
      <c r="P99245">
        <v>6750000</v>
      </c>
    </row>
    <row r="99246" spans="11:16" x14ac:dyDescent="0.3">
      <c r="K99246" t="s">
        <v>388977</v>
      </c>
      <c r="L99246" t="s">
        <v>388978</v>
      </c>
      <c r="M99246" t="s">
        <v>28</v>
      </c>
      <c r="N99246" t="s">
        <v>493</v>
      </c>
      <c r="O99246" t="s">
        <v>3323</v>
      </c>
      <c r="P99246">
        <v>1200000</v>
      </c>
    </row>
    <row r="99247" spans="11:16" x14ac:dyDescent="0.3">
      <c r="K99247" t="s">
        <v>388979</v>
      </c>
      <c r="L99247" t="s">
        <v>388980</v>
      </c>
      <c r="M99247" t="s">
        <v>52</v>
      </c>
      <c r="O99247" t="s">
        <v>111240</v>
      </c>
    </row>
    <row r="99248" spans="11:16" x14ac:dyDescent="0.3">
      <c r="K99248" t="s">
        <v>388981</v>
      </c>
      <c r="L99248" t="s">
        <v>388982</v>
      </c>
      <c r="M99248" t="s">
        <v>52</v>
      </c>
      <c r="O99248" s="1">
        <v>38971</v>
      </c>
      <c r="P99248">
        <v>285837</v>
      </c>
    </row>
    <row r="99249" spans="11:16" x14ac:dyDescent="0.3">
      <c r="K99249" t="s">
        <v>388983</v>
      </c>
      <c r="L99249" t="s">
        <v>388984</v>
      </c>
      <c r="M99249" t="s">
        <v>28</v>
      </c>
      <c r="O99249" s="1">
        <v>41979</v>
      </c>
      <c r="P99249">
        <v>1800000</v>
      </c>
    </row>
    <row r="99250" spans="11:16" x14ac:dyDescent="0.3">
      <c r="K99250" t="s">
        <v>388985</v>
      </c>
      <c r="L99250" t="s">
        <v>388986</v>
      </c>
      <c r="M99250" t="s">
        <v>28</v>
      </c>
      <c r="O99250" s="1">
        <v>38178</v>
      </c>
      <c r="P99250">
        <v>3000000</v>
      </c>
    </row>
    <row r="99251" spans="11:16" x14ac:dyDescent="0.3">
      <c r="K99251" t="s">
        <v>388987</v>
      </c>
      <c r="L99251" t="s">
        <v>388988</v>
      </c>
      <c r="M99251" t="s">
        <v>28</v>
      </c>
      <c r="N99251" t="s">
        <v>40</v>
      </c>
      <c r="O99251" t="s">
        <v>388989</v>
      </c>
    </row>
    <row r="99252" spans="11:16" x14ac:dyDescent="0.3">
      <c r="K99252" t="s">
        <v>388990</v>
      </c>
      <c r="L99252" t="s">
        <v>388991</v>
      </c>
      <c r="M99252" t="s">
        <v>28</v>
      </c>
      <c r="N99252" t="s">
        <v>40</v>
      </c>
      <c r="O99252" t="s">
        <v>9970</v>
      </c>
      <c r="P99252">
        <v>25000000</v>
      </c>
    </row>
    <row r="99253" spans="11:16" x14ac:dyDescent="0.3">
      <c r="K99253" t="s">
        <v>388992</v>
      </c>
      <c r="L99253" t="s">
        <v>388993</v>
      </c>
      <c r="M99253" t="s">
        <v>190</v>
      </c>
      <c r="O99253" s="1">
        <v>42285</v>
      </c>
      <c r="P99253">
        <v>877129</v>
      </c>
    </row>
    <row r="99254" spans="11:16" x14ac:dyDescent="0.3">
      <c r="K99254" t="s">
        <v>388994</v>
      </c>
      <c r="L99254" t="s">
        <v>388995</v>
      </c>
      <c r="M99254" t="s">
        <v>28</v>
      </c>
      <c r="O99254" t="s">
        <v>35586</v>
      </c>
      <c r="P99254">
        <v>2240000</v>
      </c>
    </row>
    <row r="99255" spans="11:16" x14ac:dyDescent="0.3">
      <c r="K99255" t="s">
        <v>388996</v>
      </c>
      <c r="L99255" t="s">
        <v>388997</v>
      </c>
      <c r="M99255" t="s">
        <v>28</v>
      </c>
      <c r="O99255" t="s">
        <v>33969</v>
      </c>
      <c r="P99255">
        <v>600000</v>
      </c>
    </row>
    <row r="99256" spans="11:16" x14ac:dyDescent="0.3">
      <c r="K99256" t="s">
        <v>388996</v>
      </c>
      <c r="L99256" t="s">
        <v>388998</v>
      </c>
      <c r="M99256" t="s">
        <v>28</v>
      </c>
      <c r="O99256" t="s">
        <v>9790</v>
      </c>
      <c r="P99256">
        <v>1532250</v>
      </c>
    </row>
    <row r="99257" spans="11:16" x14ac:dyDescent="0.3">
      <c r="K99257" t="s">
        <v>388999</v>
      </c>
      <c r="L99257" t="s">
        <v>389000</v>
      </c>
      <c r="M99257" t="s">
        <v>91</v>
      </c>
      <c r="O99257" s="1">
        <v>34012</v>
      </c>
    </row>
    <row r="99258" spans="11:16" x14ac:dyDescent="0.3">
      <c r="K99258" t="s">
        <v>389001</v>
      </c>
      <c r="L99258" t="s">
        <v>389002</v>
      </c>
      <c r="M99258" t="s">
        <v>28</v>
      </c>
      <c r="N99258" t="s">
        <v>40</v>
      </c>
      <c r="O99258" t="s">
        <v>130666</v>
      </c>
      <c r="P99258">
        <v>1500000</v>
      </c>
    </row>
    <row r="99259" spans="11:16" x14ac:dyDescent="0.3">
      <c r="K99259" t="s">
        <v>389003</v>
      </c>
      <c r="L99259" t="s">
        <v>389004</v>
      </c>
      <c r="M99259" t="s">
        <v>52</v>
      </c>
      <c r="O99259" t="s">
        <v>1630</v>
      </c>
      <c r="P99259">
        <v>650000</v>
      </c>
    </row>
    <row r="99260" spans="11:16" x14ac:dyDescent="0.3">
      <c r="K99260" t="s">
        <v>389005</v>
      </c>
      <c r="L99260" t="s">
        <v>389006</v>
      </c>
      <c r="M99260" t="s">
        <v>91</v>
      </c>
      <c r="O99260" t="s">
        <v>1364</v>
      </c>
      <c r="P99260">
        <v>4848804</v>
      </c>
    </row>
    <row r="99261" spans="11:16" x14ac:dyDescent="0.3">
      <c r="K99261" t="s">
        <v>389007</v>
      </c>
      <c r="L99261" t="s">
        <v>389008</v>
      </c>
      <c r="M99261" t="s">
        <v>28</v>
      </c>
      <c r="O99261" t="s">
        <v>47031</v>
      </c>
      <c r="P99261">
        <v>3000000</v>
      </c>
    </row>
    <row r="99262" spans="11:16" x14ac:dyDescent="0.3">
      <c r="K99262" t="s">
        <v>389009</v>
      </c>
      <c r="L99262" t="s">
        <v>389010</v>
      </c>
      <c r="M99262" t="s">
        <v>28</v>
      </c>
      <c r="N99262" t="s">
        <v>40</v>
      </c>
      <c r="O99262" s="1">
        <v>41740</v>
      </c>
      <c r="P99262">
        <v>4700000</v>
      </c>
    </row>
    <row r="99263" spans="11:16" x14ac:dyDescent="0.3">
      <c r="K99263" t="s">
        <v>389009</v>
      </c>
      <c r="L99263" t="s">
        <v>389011</v>
      </c>
      <c r="M99263" t="s">
        <v>52</v>
      </c>
      <c r="O99263" t="s">
        <v>989</v>
      </c>
      <c r="P99263">
        <v>1300000</v>
      </c>
    </row>
    <row r="99264" spans="11:16" x14ac:dyDescent="0.3">
      <c r="K99264" t="s">
        <v>389012</v>
      </c>
      <c r="L99264" t="s">
        <v>389013</v>
      </c>
      <c r="M99264" t="s">
        <v>28</v>
      </c>
      <c r="N99264" t="s">
        <v>29</v>
      </c>
      <c r="O99264" t="s">
        <v>46260</v>
      </c>
      <c r="P99264">
        <v>8000000</v>
      </c>
    </row>
    <row r="99265" spans="11:16" x14ac:dyDescent="0.3">
      <c r="K99265" t="s">
        <v>389014</v>
      </c>
      <c r="L99265" t="s">
        <v>389015</v>
      </c>
      <c r="M99265" t="s">
        <v>52</v>
      </c>
      <c r="O99265" s="1">
        <v>41645</v>
      </c>
      <c r="P99265">
        <v>40894</v>
      </c>
    </row>
    <row r="99266" spans="11:16" x14ac:dyDescent="0.3">
      <c r="K99266" t="s">
        <v>389016</v>
      </c>
      <c r="L99266" t="s">
        <v>389017</v>
      </c>
      <c r="M99266" t="s">
        <v>52</v>
      </c>
      <c r="O99266" t="s">
        <v>18810</v>
      </c>
    </row>
    <row r="99267" spans="11:16" x14ac:dyDescent="0.3">
      <c r="K99267" t="s">
        <v>389018</v>
      </c>
      <c r="L99267" t="s">
        <v>389019</v>
      </c>
      <c r="M99267" t="s">
        <v>256</v>
      </c>
      <c r="O99267" t="s">
        <v>6455</v>
      </c>
      <c r="P99267">
        <v>3940000</v>
      </c>
    </row>
    <row r="99268" spans="11:16" x14ac:dyDescent="0.3">
      <c r="K99268" t="s">
        <v>389018</v>
      </c>
      <c r="L99268" t="s">
        <v>389020</v>
      </c>
      <c r="M99268" t="s">
        <v>256</v>
      </c>
      <c r="O99268" t="s">
        <v>111</v>
      </c>
      <c r="P99268">
        <v>1242000</v>
      </c>
    </row>
    <row r="99269" spans="11:16" x14ac:dyDescent="0.3">
      <c r="K99269" t="s">
        <v>389018</v>
      </c>
      <c r="L99269" t="s">
        <v>389021</v>
      </c>
      <c r="M99269" t="s">
        <v>52</v>
      </c>
      <c r="O99269" t="s">
        <v>12128</v>
      </c>
    </row>
    <row r="99270" spans="11:16" x14ac:dyDescent="0.3">
      <c r="K99270" t="s">
        <v>389018</v>
      </c>
      <c r="L99270" t="s">
        <v>389022</v>
      </c>
      <c r="M99270" t="s">
        <v>28</v>
      </c>
      <c r="N99270" t="s">
        <v>40</v>
      </c>
      <c r="O99270" s="1">
        <v>40664</v>
      </c>
      <c r="P99270">
        <v>4311656</v>
      </c>
    </row>
    <row r="99271" spans="11:16" x14ac:dyDescent="0.3">
      <c r="K99271" t="s">
        <v>389018</v>
      </c>
      <c r="L99271" t="s">
        <v>389023</v>
      </c>
      <c r="M99271" t="s">
        <v>256</v>
      </c>
      <c r="O99271" s="1">
        <v>41679</v>
      </c>
      <c r="P99271">
        <v>115000</v>
      </c>
    </row>
    <row r="99272" spans="11:16" x14ac:dyDescent="0.3">
      <c r="K99272" t="s">
        <v>389024</v>
      </c>
      <c r="L99272" t="s">
        <v>389025</v>
      </c>
      <c r="M99272" t="s">
        <v>28</v>
      </c>
      <c r="O99272" s="1">
        <v>41738</v>
      </c>
      <c r="P99272">
        <v>987979</v>
      </c>
    </row>
    <row r="99273" spans="11:16" x14ac:dyDescent="0.3">
      <c r="K99273" t="s">
        <v>389024</v>
      </c>
      <c r="L99273" t="s">
        <v>389026</v>
      </c>
      <c r="M99273" t="s">
        <v>28</v>
      </c>
      <c r="N99273" t="s">
        <v>40</v>
      </c>
      <c r="O99273" t="s">
        <v>5917</v>
      </c>
      <c r="P99273">
        <v>3000000</v>
      </c>
    </row>
    <row r="99274" spans="11:16" x14ac:dyDescent="0.3">
      <c r="K99274" t="s">
        <v>389024</v>
      </c>
      <c r="L99274" t="s">
        <v>389027</v>
      </c>
      <c r="M99274" t="s">
        <v>28</v>
      </c>
      <c r="O99274" s="1">
        <v>41827</v>
      </c>
      <c r="P99274">
        <v>1000000</v>
      </c>
    </row>
    <row r="99275" spans="11:16" x14ac:dyDescent="0.3">
      <c r="K99275" t="s">
        <v>389024</v>
      </c>
      <c r="L99275" t="s">
        <v>389028</v>
      </c>
      <c r="M99275" t="s">
        <v>324</v>
      </c>
      <c r="O99275" s="1">
        <v>40911</v>
      </c>
      <c r="P99275">
        <v>800000</v>
      </c>
    </row>
    <row r="99276" spans="11:16" x14ac:dyDescent="0.3">
      <c r="K99276" t="s">
        <v>389024</v>
      </c>
      <c r="L99276" t="s">
        <v>389029</v>
      </c>
      <c r="M99276" t="s">
        <v>324</v>
      </c>
      <c r="O99276" t="s">
        <v>6267</v>
      </c>
      <c r="P99276">
        <v>1800000</v>
      </c>
    </row>
    <row r="99277" spans="11:16" x14ac:dyDescent="0.3">
      <c r="K99277" t="s">
        <v>389030</v>
      </c>
      <c r="L99277" t="s">
        <v>389031</v>
      </c>
      <c r="M99277" t="s">
        <v>28</v>
      </c>
      <c r="O99277" t="s">
        <v>6927</v>
      </c>
      <c r="P99277">
        <v>1500</v>
      </c>
    </row>
    <row r="99278" spans="11:16" x14ac:dyDescent="0.3">
      <c r="K99278" t="s">
        <v>389032</v>
      </c>
      <c r="L99278" t="s">
        <v>389033</v>
      </c>
      <c r="M99278" t="s">
        <v>28</v>
      </c>
      <c r="N99278" t="s">
        <v>29</v>
      </c>
      <c r="O99278" t="s">
        <v>11404</v>
      </c>
      <c r="P99278">
        <v>7000000</v>
      </c>
    </row>
    <row r="99279" spans="11:16" x14ac:dyDescent="0.3">
      <c r="K99279" t="s">
        <v>389032</v>
      </c>
      <c r="L99279" t="s">
        <v>389034</v>
      </c>
      <c r="M99279" t="s">
        <v>28</v>
      </c>
      <c r="N99279" t="s">
        <v>40</v>
      </c>
      <c r="O99279" t="s">
        <v>20540</v>
      </c>
      <c r="P99279">
        <v>5500000</v>
      </c>
    </row>
    <row r="99280" spans="11:16" x14ac:dyDescent="0.3">
      <c r="K99280" t="s">
        <v>389035</v>
      </c>
      <c r="L99280" t="s">
        <v>389036</v>
      </c>
      <c r="M99280" t="s">
        <v>9286</v>
      </c>
      <c r="O99280" t="s">
        <v>11007</v>
      </c>
    </row>
    <row r="99281" spans="11:16" x14ac:dyDescent="0.3">
      <c r="K99281" t="s">
        <v>389035</v>
      </c>
      <c r="L99281" t="s">
        <v>389037</v>
      </c>
      <c r="M99281" t="s">
        <v>52</v>
      </c>
      <c r="O99281" t="s">
        <v>56134</v>
      </c>
    </row>
    <row r="99282" spans="11:16" x14ac:dyDescent="0.3">
      <c r="K99282" t="s">
        <v>389038</v>
      </c>
      <c r="L99282" t="s">
        <v>389039</v>
      </c>
      <c r="M99282" t="s">
        <v>28</v>
      </c>
      <c r="N99282" t="s">
        <v>29</v>
      </c>
      <c r="O99282" s="1">
        <v>40881</v>
      </c>
      <c r="P99282">
        <v>4200000</v>
      </c>
    </row>
    <row r="99283" spans="11:16" x14ac:dyDescent="0.3">
      <c r="K99283" t="s">
        <v>389040</v>
      </c>
      <c r="L99283" t="s">
        <v>389041</v>
      </c>
      <c r="M99283" t="s">
        <v>52</v>
      </c>
      <c r="O99283" t="s">
        <v>35786</v>
      </c>
      <c r="P99283">
        <v>575000</v>
      </c>
    </row>
    <row r="99284" spans="11:16" x14ac:dyDescent="0.3">
      <c r="K99284" t="s">
        <v>389042</v>
      </c>
      <c r="L99284" t="s">
        <v>389043</v>
      </c>
      <c r="M99284" t="s">
        <v>52</v>
      </c>
      <c r="O99284" s="1">
        <v>41856</v>
      </c>
    </row>
    <row r="99285" spans="11:16" x14ac:dyDescent="0.3">
      <c r="K99285" t="s">
        <v>389042</v>
      </c>
      <c r="L99285" t="s">
        <v>389044</v>
      </c>
      <c r="M99285" t="s">
        <v>28</v>
      </c>
      <c r="N99285" t="s">
        <v>40</v>
      </c>
      <c r="O99285" t="s">
        <v>15381</v>
      </c>
      <c r="P99285">
        <v>5250000</v>
      </c>
    </row>
    <row r="99286" spans="11:16" x14ac:dyDescent="0.3">
      <c r="K99286" t="s">
        <v>389045</v>
      </c>
      <c r="L99286" t="s">
        <v>389046</v>
      </c>
      <c r="M99286" t="s">
        <v>324</v>
      </c>
      <c r="O99286" t="s">
        <v>20155</v>
      </c>
    </row>
    <row r="99287" spans="11:16" x14ac:dyDescent="0.3">
      <c r="K99287" t="s">
        <v>389047</v>
      </c>
      <c r="L99287" t="s">
        <v>389048</v>
      </c>
      <c r="M99287" t="s">
        <v>324</v>
      </c>
      <c r="O99287" s="1">
        <v>39456</v>
      </c>
      <c r="P99287">
        <v>3247280</v>
      </c>
    </row>
    <row r="99288" spans="11:16" x14ac:dyDescent="0.3">
      <c r="K99288" t="s">
        <v>389047</v>
      </c>
      <c r="L99288" t="s">
        <v>389049</v>
      </c>
      <c r="M99288" t="s">
        <v>28</v>
      </c>
      <c r="N99288" t="s">
        <v>40</v>
      </c>
      <c r="O99288" s="1">
        <v>41279</v>
      </c>
      <c r="P99288">
        <v>9741840</v>
      </c>
    </row>
    <row r="99289" spans="11:16" x14ac:dyDescent="0.3">
      <c r="K99289" t="s">
        <v>389050</v>
      </c>
      <c r="L99289" t="s">
        <v>389051</v>
      </c>
      <c r="M99289" t="s">
        <v>52</v>
      </c>
      <c r="O99289" t="s">
        <v>14243</v>
      </c>
      <c r="P99289">
        <v>28753</v>
      </c>
    </row>
    <row r="99290" spans="11:16" x14ac:dyDescent="0.3">
      <c r="K99290" t="s">
        <v>389052</v>
      </c>
      <c r="L99290" t="s">
        <v>389053</v>
      </c>
      <c r="M99290" t="s">
        <v>3620</v>
      </c>
      <c r="O99290" t="s">
        <v>71371</v>
      </c>
      <c r="P99290">
        <v>2340000</v>
      </c>
    </row>
    <row r="99291" spans="11:16" x14ac:dyDescent="0.3">
      <c r="K99291" t="s">
        <v>389052</v>
      </c>
      <c r="L99291" t="s">
        <v>389054</v>
      </c>
      <c r="M99291" t="s">
        <v>3620</v>
      </c>
      <c r="O99291" t="s">
        <v>67293</v>
      </c>
      <c r="P99291">
        <v>1500000</v>
      </c>
    </row>
    <row r="99292" spans="11:16" x14ac:dyDescent="0.3">
      <c r="K99292" t="s">
        <v>389055</v>
      </c>
      <c r="L99292" t="s">
        <v>389056</v>
      </c>
      <c r="M99292" t="s">
        <v>91</v>
      </c>
      <c r="O99292" s="1">
        <v>41643</v>
      </c>
    </row>
    <row r="99293" spans="11:16" x14ac:dyDescent="0.3">
      <c r="K99293" t="s">
        <v>389057</v>
      </c>
      <c r="L99293" t="s">
        <v>389058</v>
      </c>
      <c r="M99293" t="s">
        <v>52</v>
      </c>
      <c r="O99293" t="s">
        <v>4378</v>
      </c>
      <c r="P99293">
        <v>2500</v>
      </c>
    </row>
    <row r="99294" spans="11:16" x14ac:dyDescent="0.3">
      <c r="K99294" t="s">
        <v>389059</v>
      </c>
      <c r="L99294" t="s">
        <v>389060</v>
      </c>
      <c r="M99294" t="s">
        <v>190</v>
      </c>
      <c r="O99294" t="s">
        <v>208563</v>
      </c>
    </row>
    <row r="99295" spans="11:16" x14ac:dyDescent="0.3">
      <c r="K99295" t="s">
        <v>389061</v>
      </c>
      <c r="L99295" t="s">
        <v>389062</v>
      </c>
      <c r="M99295" t="s">
        <v>190</v>
      </c>
      <c r="O99295" t="s">
        <v>10625</v>
      </c>
    </row>
    <row r="99296" spans="11:16" x14ac:dyDescent="0.3">
      <c r="K99296" t="s">
        <v>389063</v>
      </c>
      <c r="L99296" t="s">
        <v>389064</v>
      </c>
      <c r="M99296" t="s">
        <v>52</v>
      </c>
      <c r="O99296" s="1">
        <v>41280</v>
      </c>
      <c r="P99296">
        <v>2500000</v>
      </c>
    </row>
    <row r="99297" spans="11:16" x14ac:dyDescent="0.3">
      <c r="K99297" t="s">
        <v>389063</v>
      </c>
      <c r="L99297" t="s">
        <v>389065</v>
      </c>
      <c r="M99297" t="s">
        <v>28</v>
      </c>
      <c r="N99297" t="s">
        <v>40</v>
      </c>
      <c r="O99297" t="s">
        <v>5917</v>
      </c>
      <c r="P99297">
        <v>3057002</v>
      </c>
    </row>
    <row r="99298" spans="11:16" x14ac:dyDescent="0.3">
      <c r="K99298" t="s">
        <v>389066</v>
      </c>
      <c r="L99298" t="s">
        <v>389067</v>
      </c>
      <c r="M99298" t="s">
        <v>28</v>
      </c>
      <c r="O99298" t="s">
        <v>58448</v>
      </c>
    </row>
    <row r="99299" spans="11:16" x14ac:dyDescent="0.3">
      <c r="K99299" t="s">
        <v>389068</v>
      </c>
      <c r="L99299" t="s">
        <v>389069</v>
      </c>
      <c r="M99299" t="s">
        <v>52</v>
      </c>
      <c r="O99299" s="1">
        <v>41677</v>
      </c>
      <c r="P99299">
        <v>750000</v>
      </c>
    </row>
    <row r="99300" spans="11:16" x14ac:dyDescent="0.3">
      <c r="K99300" t="s">
        <v>389070</v>
      </c>
      <c r="L99300" t="s">
        <v>389071</v>
      </c>
      <c r="M99300" t="s">
        <v>256</v>
      </c>
      <c r="O99300" s="1">
        <v>38358</v>
      </c>
      <c r="P99300">
        <v>25000</v>
      </c>
    </row>
    <row r="99301" spans="11:16" x14ac:dyDescent="0.3">
      <c r="K99301" t="s">
        <v>389072</v>
      </c>
      <c r="L99301" t="s">
        <v>389073</v>
      </c>
      <c r="M99301" t="s">
        <v>190</v>
      </c>
      <c r="O99301" t="s">
        <v>34443</v>
      </c>
    </row>
    <row r="99302" spans="11:16" x14ac:dyDescent="0.3">
      <c r="K99302" t="s">
        <v>389074</v>
      </c>
      <c r="L99302" t="s">
        <v>389075</v>
      </c>
      <c r="M99302" t="s">
        <v>91</v>
      </c>
      <c r="O99302" t="s">
        <v>11657</v>
      </c>
    </row>
    <row r="99303" spans="11:16" x14ac:dyDescent="0.3">
      <c r="K99303" t="s">
        <v>389076</v>
      </c>
      <c r="L99303" t="s">
        <v>389077</v>
      </c>
      <c r="M99303" t="s">
        <v>256</v>
      </c>
      <c r="O99303" t="s">
        <v>13485</v>
      </c>
      <c r="P99303">
        <v>47452</v>
      </c>
    </row>
    <row r="99304" spans="11:16" x14ac:dyDescent="0.3">
      <c r="K99304" t="s">
        <v>389078</v>
      </c>
      <c r="L99304" t="s">
        <v>389079</v>
      </c>
      <c r="M99304" t="s">
        <v>28</v>
      </c>
      <c r="N99304" t="s">
        <v>493</v>
      </c>
      <c r="O99304" t="s">
        <v>6022</v>
      </c>
      <c r="P99304">
        <v>6000000</v>
      </c>
    </row>
    <row r="99305" spans="11:16" x14ac:dyDescent="0.3">
      <c r="K99305" t="s">
        <v>389078</v>
      </c>
      <c r="L99305" t="s">
        <v>389080</v>
      </c>
      <c r="M99305" t="s">
        <v>28</v>
      </c>
      <c r="N99305" t="s">
        <v>29</v>
      </c>
      <c r="O99305" t="s">
        <v>5031</v>
      </c>
      <c r="P99305">
        <v>5900000</v>
      </c>
    </row>
    <row r="99306" spans="11:16" x14ac:dyDescent="0.3">
      <c r="K99306" t="s">
        <v>389081</v>
      </c>
      <c r="L99306" t="s">
        <v>389082</v>
      </c>
      <c r="M99306" t="s">
        <v>91</v>
      </c>
      <c r="O99306" s="1">
        <v>40544</v>
      </c>
    </row>
    <row r="99307" spans="11:16" x14ac:dyDescent="0.3">
      <c r="K99307" t="s">
        <v>389083</v>
      </c>
      <c r="L99307" t="s">
        <v>389084</v>
      </c>
      <c r="M99307" t="s">
        <v>324</v>
      </c>
      <c r="O99307" t="s">
        <v>49854</v>
      </c>
      <c r="P99307">
        <v>100000</v>
      </c>
    </row>
    <row r="99308" spans="11:16" x14ac:dyDescent="0.3">
      <c r="K99308" t="s">
        <v>389085</v>
      </c>
      <c r="L99308" t="s">
        <v>389086</v>
      </c>
      <c r="M99308" t="s">
        <v>52</v>
      </c>
      <c r="O99308" s="1">
        <v>41397</v>
      </c>
      <c r="P99308">
        <v>46007</v>
      </c>
    </row>
    <row r="99309" spans="11:16" x14ac:dyDescent="0.3">
      <c r="K99309" t="s">
        <v>389087</v>
      </c>
      <c r="L99309" t="s">
        <v>389088</v>
      </c>
      <c r="M99309" t="s">
        <v>52</v>
      </c>
      <c r="O99309" s="1">
        <v>41282</v>
      </c>
      <c r="P99309">
        <v>90000</v>
      </c>
    </row>
    <row r="99310" spans="11:16" x14ac:dyDescent="0.3">
      <c r="K99310" t="s">
        <v>389089</v>
      </c>
      <c r="L99310" t="s">
        <v>389090</v>
      </c>
      <c r="M99310" t="s">
        <v>28</v>
      </c>
      <c r="O99310" s="1">
        <v>42074</v>
      </c>
      <c r="P99310">
        <v>94245</v>
      </c>
    </row>
    <row r="99311" spans="11:16" x14ac:dyDescent="0.3">
      <c r="K99311" t="s">
        <v>389091</v>
      </c>
      <c r="L99311" t="s">
        <v>389092</v>
      </c>
      <c r="M99311" t="s">
        <v>91</v>
      </c>
      <c r="O99311" t="s">
        <v>4487</v>
      </c>
      <c r="P99311">
        <v>25940249</v>
      </c>
    </row>
    <row r="99312" spans="11:16" x14ac:dyDescent="0.3">
      <c r="K99312" t="s">
        <v>389093</v>
      </c>
      <c r="L99312" t="s">
        <v>389094</v>
      </c>
      <c r="M99312" t="s">
        <v>324</v>
      </c>
      <c r="O99312" t="s">
        <v>32023</v>
      </c>
      <c r="P99312">
        <v>950000</v>
      </c>
    </row>
    <row r="99313" spans="11:16" x14ac:dyDescent="0.3">
      <c r="K99313" t="s">
        <v>389095</v>
      </c>
      <c r="L99313" t="s">
        <v>389096</v>
      </c>
      <c r="M99313" t="s">
        <v>324</v>
      </c>
      <c r="O99313" s="1">
        <v>41284</v>
      </c>
    </row>
    <row r="99314" spans="11:16" x14ac:dyDescent="0.3">
      <c r="K99314" t="s">
        <v>389095</v>
      </c>
      <c r="L99314" t="s">
        <v>389097</v>
      </c>
      <c r="M99314" t="s">
        <v>52</v>
      </c>
      <c r="O99314" s="1">
        <v>42006</v>
      </c>
    </row>
    <row r="99315" spans="11:16" x14ac:dyDescent="0.3">
      <c r="K99315" t="s">
        <v>389098</v>
      </c>
      <c r="L99315" t="s">
        <v>389099</v>
      </c>
      <c r="M99315" t="s">
        <v>28</v>
      </c>
      <c r="O99315" t="s">
        <v>2092</v>
      </c>
    </row>
    <row r="99316" spans="11:16" x14ac:dyDescent="0.3">
      <c r="K99316" t="s">
        <v>389098</v>
      </c>
      <c r="L99316" t="s">
        <v>389100</v>
      </c>
      <c r="M99316" t="s">
        <v>28</v>
      </c>
      <c r="O99316" t="s">
        <v>27980</v>
      </c>
    </row>
    <row r="99317" spans="11:16" x14ac:dyDescent="0.3">
      <c r="K99317" t="s">
        <v>389101</v>
      </c>
      <c r="L99317" t="s">
        <v>389102</v>
      </c>
      <c r="M99317" t="s">
        <v>256</v>
      </c>
      <c r="O99317" t="s">
        <v>1178</v>
      </c>
      <c r="P99317">
        <v>30000</v>
      </c>
    </row>
    <row r="99318" spans="11:16" x14ac:dyDescent="0.3">
      <c r="K99318" t="s">
        <v>389103</v>
      </c>
      <c r="L99318" t="s">
        <v>389104</v>
      </c>
      <c r="M99318" t="s">
        <v>190</v>
      </c>
      <c r="O99318" s="1">
        <v>41527</v>
      </c>
      <c r="P99318">
        <v>14350</v>
      </c>
    </row>
    <row r="99319" spans="11:16" x14ac:dyDescent="0.3">
      <c r="K99319" t="s">
        <v>389105</v>
      </c>
      <c r="L99319" t="s">
        <v>389106</v>
      </c>
      <c r="M99319" t="s">
        <v>190</v>
      </c>
      <c r="O99319" s="1">
        <v>41646</v>
      </c>
      <c r="P99319">
        <v>20000</v>
      </c>
    </row>
    <row r="99320" spans="11:16" x14ac:dyDescent="0.3">
      <c r="K99320" t="s">
        <v>389107</v>
      </c>
      <c r="L99320" t="s">
        <v>389108</v>
      </c>
      <c r="M99320" t="s">
        <v>190</v>
      </c>
      <c r="O99320" s="1">
        <v>41284</v>
      </c>
    </row>
    <row r="99321" spans="11:16" x14ac:dyDescent="0.3">
      <c r="K99321" t="s">
        <v>389109</v>
      </c>
      <c r="L99321" t="s">
        <v>389110</v>
      </c>
      <c r="M99321" t="s">
        <v>52</v>
      </c>
      <c r="O99321" s="1">
        <v>39083</v>
      </c>
      <c r="P99321">
        <v>1100000</v>
      </c>
    </row>
    <row r="99322" spans="11:16" x14ac:dyDescent="0.3">
      <c r="K99322" t="s">
        <v>389109</v>
      </c>
      <c r="L99322" t="s">
        <v>389111</v>
      </c>
      <c r="M99322" t="s">
        <v>324</v>
      </c>
      <c r="O99322" s="1">
        <v>41275</v>
      </c>
      <c r="P99322">
        <v>800000</v>
      </c>
    </row>
    <row r="99323" spans="11:16" x14ac:dyDescent="0.3">
      <c r="K99323" t="s">
        <v>389112</v>
      </c>
      <c r="L99323" t="s">
        <v>389113</v>
      </c>
      <c r="M99323" t="s">
        <v>52</v>
      </c>
      <c r="O99323" t="s">
        <v>60735</v>
      </c>
      <c r="P99323">
        <v>23911</v>
      </c>
    </row>
    <row r="99324" spans="11:16" x14ac:dyDescent="0.3">
      <c r="K99324" t="s">
        <v>389114</v>
      </c>
      <c r="L99324" t="s">
        <v>389115</v>
      </c>
      <c r="M99324" t="s">
        <v>28</v>
      </c>
      <c r="O99324" s="1">
        <v>40460</v>
      </c>
      <c r="P99324">
        <v>1300000</v>
      </c>
    </row>
    <row r="99325" spans="11:16" x14ac:dyDescent="0.3">
      <c r="K99325" t="s">
        <v>389116</v>
      </c>
      <c r="L99325" t="s">
        <v>389117</v>
      </c>
      <c r="M99325" t="s">
        <v>190</v>
      </c>
      <c r="O99325" s="1">
        <v>41764</v>
      </c>
    </row>
    <row r="99326" spans="11:16" x14ac:dyDescent="0.3">
      <c r="K99326" t="s">
        <v>389118</v>
      </c>
      <c r="L99326" t="s">
        <v>389119</v>
      </c>
      <c r="M99326" t="s">
        <v>91</v>
      </c>
      <c r="O99326" t="s">
        <v>8236</v>
      </c>
    </row>
    <row r="99327" spans="11:16" x14ac:dyDescent="0.3">
      <c r="K99327" t="s">
        <v>389120</v>
      </c>
      <c r="L99327" t="s">
        <v>389121</v>
      </c>
      <c r="M99327" t="s">
        <v>91</v>
      </c>
      <c r="O99327" s="1">
        <v>41155</v>
      </c>
    </row>
    <row r="99328" spans="11:16" x14ac:dyDescent="0.3">
      <c r="K99328" t="s">
        <v>389122</v>
      </c>
      <c r="L99328" t="s">
        <v>389123</v>
      </c>
      <c r="M99328" t="s">
        <v>52</v>
      </c>
      <c r="O99328" t="s">
        <v>6610</v>
      </c>
      <c r="P99328">
        <v>2000000</v>
      </c>
    </row>
    <row r="99329" spans="11:16" x14ac:dyDescent="0.3">
      <c r="K99329" t="s">
        <v>389122</v>
      </c>
      <c r="L99329" t="s">
        <v>389124</v>
      </c>
      <c r="M99329" t="s">
        <v>52</v>
      </c>
      <c r="O99329" t="s">
        <v>4280</v>
      </c>
      <c r="P99329">
        <v>3000000</v>
      </c>
    </row>
    <row r="99330" spans="11:16" x14ac:dyDescent="0.3">
      <c r="K99330" t="s">
        <v>389125</v>
      </c>
      <c r="L99330" t="s">
        <v>389126</v>
      </c>
      <c r="M99330" t="s">
        <v>52</v>
      </c>
      <c r="O99330" s="1">
        <v>40188</v>
      </c>
      <c r="P99330">
        <v>97402</v>
      </c>
    </row>
    <row r="99331" spans="11:16" x14ac:dyDescent="0.3">
      <c r="K99331" t="s">
        <v>389125</v>
      </c>
      <c r="L99331" t="s">
        <v>389127</v>
      </c>
      <c r="M99331" t="s">
        <v>324</v>
      </c>
      <c r="O99331" s="1">
        <v>40915</v>
      </c>
      <c r="P99331">
        <v>294117</v>
      </c>
    </row>
    <row r="99332" spans="11:16" x14ac:dyDescent="0.3">
      <c r="K99332" t="s">
        <v>389128</v>
      </c>
      <c r="L99332" t="s">
        <v>389129</v>
      </c>
      <c r="M99332" t="s">
        <v>28</v>
      </c>
      <c r="O99332" t="s">
        <v>36274</v>
      </c>
      <c r="P99332">
        <v>9500000</v>
      </c>
    </row>
    <row r="99333" spans="11:16" x14ac:dyDescent="0.3">
      <c r="K99333" t="s">
        <v>389130</v>
      </c>
      <c r="L99333" t="s">
        <v>389131</v>
      </c>
      <c r="M99333" t="s">
        <v>3620</v>
      </c>
      <c r="O99333" t="s">
        <v>23198</v>
      </c>
      <c r="P99333">
        <v>1200000</v>
      </c>
    </row>
    <row r="99334" spans="11:16" x14ac:dyDescent="0.3">
      <c r="K99334" t="s">
        <v>389132</v>
      </c>
      <c r="L99334" t="s">
        <v>389133</v>
      </c>
      <c r="M99334" t="s">
        <v>190</v>
      </c>
      <c r="O99334" t="s">
        <v>59061</v>
      </c>
    </row>
    <row r="99335" spans="11:16" x14ac:dyDescent="0.3">
      <c r="K99335" t="s">
        <v>389134</v>
      </c>
      <c r="L99335" t="s">
        <v>389135</v>
      </c>
      <c r="M99335" t="s">
        <v>190</v>
      </c>
      <c r="O99335" s="1">
        <v>41183</v>
      </c>
    </row>
    <row r="99336" spans="11:16" x14ac:dyDescent="0.3">
      <c r="K99336" t="s">
        <v>389136</v>
      </c>
      <c r="L99336" t="s">
        <v>389137</v>
      </c>
      <c r="M99336" t="s">
        <v>190</v>
      </c>
      <c r="O99336" t="s">
        <v>10589</v>
      </c>
    </row>
    <row r="99337" spans="11:16" x14ac:dyDescent="0.3">
      <c r="K99337" t="s">
        <v>389138</v>
      </c>
      <c r="L99337" t="s">
        <v>389139</v>
      </c>
      <c r="M99337" t="s">
        <v>52</v>
      </c>
      <c r="O99337" s="1">
        <v>40182</v>
      </c>
      <c r="P99337">
        <v>100000</v>
      </c>
    </row>
    <row r="99338" spans="11:16" x14ac:dyDescent="0.3">
      <c r="K99338" t="s">
        <v>389140</v>
      </c>
      <c r="L99338" t="s">
        <v>389141</v>
      </c>
      <c r="M99338" t="s">
        <v>28</v>
      </c>
      <c r="N99338" t="s">
        <v>40</v>
      </c>
      <c r="O99338" t="s">
        <v>12479</v>
      </c>
    </row>
    <row r="99339" spans="11:16" x14ac:dyDescent="0.3">
      <c r="K99339" t="s">
        <v>389142</v>
      </c>
      <c r="L99339" t="s">
        <v>389143</v>
      </c>
      <c r="M99339" t="s">
        <v>190</v>
      </c>
      <c r="O99339" t="s">
        <v>389144</v>
      </c>
    </row>
    <row r="99340" spans="11:16" x14ac:dyDescent="0.3">
      <c r="K99340" t="s">
        <v>389145</v>
      </c>
      <c r="L99340" t="s">
        <v>389146</v>
      </c>
      <c r="M99340" t="s">
        <v>52</v>
      </c>
      <c r="O99340" s="1">
        <v>42005</v>
      </c>
      <c r="P99340">
        <v>300000</v>
      </c>
    </row>
    <row r="99341" spans="11:16" x14ac:dyDescent="0.3">
      <c r="K99341" t="s">
        <v>389147</v>
      </c>
      <c r="L99341" t="s">
        <v>389148</v>
      </c>
      <c r="M99341" t="s">
        <v>52</v>
      </c>
      <c r="O99341" t="s">
        <v>2510</v>
      </c>
      <c r="P99341">
        <v>159000</v>
      </c>
    </row>
    <row r="99342" spans="11:16" x14ac:dyDescent="0.3">
      <c r="K99342" t="s">
        <v>389149</v>
      </c>
      <c r="L99342" t="s">
        <v>389150</v>
      </c>
      <c r="M99342" t="s">
        <v>52</v>
      </c>
      <c r="O99342" s="1">
        <v>42288</v>
      </c>
      <c r="P99342">
        <v>1350000</v>
      </c>
    </row>
    <row r="99343" spans="11:16" x14ac:dyDescent="0.3">
      <c r="K99343" t="s">
        <v>389149</v>
      </c>
      <c r="L99343" t="s">
        <v>389151</v>
      </c>
      <c r="M99343" t="s">
        <v>52</v>
      </c>
      <c r="O99343" t="s">
        <v>13927</v>
      </c>
      <c r="P99343">
        <v>750000</v>
      </c>
    </row>
    <row r="99344" spans="11:16" x14ac:dyDescent="0.3">
      <c r="K99344" t="s">
        <v>389152</v>
      </c>
      <c r="L99344" t="s">
        <v>389153</v>
      </c>
      <c r="M99344" t="s">
        <v>190</v>
      </c>
      <c r="O99344" t="s">
        <v>29488</v>
      </c>
    </row>
    <row r="99345" spans="11:16" x14ac:dyDescent="0.3">
      <c r="K99345" t="s">
        <v>389152</v>
      </c>
      <c r="L99345" t="s">
        <v>389154</v>
      </c>
      <c r="M99345" t="s">
        <v>28</v>
      </c>
      <c r="O99345" s="1">
        <v>40363</v>
      </c>
      <c r="P99345">
        <v>271250</v>
      </c>
    </row>
    <row r="99346" spans="11:16" x14ac:dyDescent="0.3">
      <c r="K99346" t="s">
        <v>389155</v>
      </c>
      <c r="L99346" t="s">
        <v>389156</v>
      </c>
      <c r="M99346" t="s">
        <v>52</v>
      </c>
      <c r="O99346" t="s">
        <v>8730</v>
      </c>
      <c r="P99346">
        <v>2600000</v>
      </c>
    </row>
    <row r="99347" spans="11:16" x14ac:dyDescent="0.3">
      <c r="K99347" t="s">
        <v>389155</v>
      </c>
      <c r="L99347" t="s">
        <v>389157</v>
      </c>
      <c r="M99347" t="s">
        <v>324</v>
      </c>
      <c r="O99347" s="1">
        <v>40909</v>
      </c>
      <c r="P99347">
        <v>2400000</v>
      </c>
    </row>
    <row r="99348" spans="11:16" x14ac:dyDescent="0.3">
      <c r="K99348" t="s">
        <v>389155</v>
      </c>
      <c r="L99348" t="s">
        <v>389158</v>
      </c>
      <c r="M99348" t="s">
        <v>28</v>
      </c>
      <c r="N99348" t="s">
        <v>40</v>
      </c>
      <c r="O99348" t="s">
        <v>1020</v>
      </c>
      <c r="P99348">
        <v>10000000</v>
      </c>
    </row>
    <row r="99349" spans="11:16" x14ac:dyDescent="0.3">
      <c r="K99349" t="s">
        <v>389155</v>
      </c>
      <c r="L99349" t="s">
        <v>389159</v>
      </c>
      <c r="M99349" t="s">
        <v>28</v>
      </c>
      <c r="N99349" t="s">
        <v>29</v>
      </c>
      <c r="O99349" s="1">
        <v>42256</v>
      </c>
      <c r="P99349">
        <v>25000000</v>
      </c>
    </row>
    <row r="99350" spans="11:16" x14ac:dyDescent="0.3">
      <c r="K99350" t="s">
        <v>389160</v>
      </c>
      <c r="L99350" t="s">
        <v>389161</v>
      </c>
      <c r="M99350" t="s">
        <v>28</v>
      </c>
      <c r="O99350" s="1">
        <v>41823</v>
      </c>
      <c r="P99350">
        <v>6400000</v>
      </c>
    </row>
    <row r="99351" spans="11:16" x14ac:dyDescent="0.3">
      <c r="K99351" t="s">
        <v>389162</v>
      </c>
      <c r="L99351" t="s">
        <v>389163</v>
      </c>
      <c r="M99351" t="s">
        <v>91</v>
      </c>
      <c r="O99351" s="1">
        <v>40548</v>
      </c>
    </row>
    <row r="99352" spans="11:16" x14ac:dyDescent="0.3">
      <c r="K99352" t="s">
        <v>389164</v>
      </c>
      <c r="L99352" t="s">
        <v>389165</v>
      </c>
      <c r="M99352" t="s">
        <v>52</v>
      </c>
      <c r="O99352" t="s">
        <v>6147</v>
      </c>
      <c r="P99352">
        <v>1100000</v>
      </c>
    </row>
    <row r="99353" spans="11:16" x14ac:dyDescent="0.3">
      <c r="K99353" t="s">
        <v>389164</v>
      </c>
      <c r="L99353" t="s">
        <v>389166</v>
      </c>
      <c r="M99353" t="s">
        <v>52</v>
      </c>
      <c r="O99353" t="s">
        <v>9219</v>
      </c>
    </row>
    <row r="99354" spans="11:16" x14ac:dyDescent="0.3">
      <c r="K99354" t="s">
        <v>389164</v>
      </c>
      <c r="L99354" t="s">
        <v>389167</v>
      </c>
      <c r="M99354" t="s">
        <v>28</v>
      </c>
      <c r="N99354" t="s">
        <v>40</v>
      </c>
      <c r="O99354" t="s">
        <v>15417</v>
      </c>
      <c r="P99354">
        <v>6000000</v>
      </c>
    </row>
    <row r="99355" spans="11:16" x14ac:dyDescent="0.3">
      <c r="K99355" t="s">
        <v>389168</v>
      </c>
      <c r="L99355" t="s">
        <v>389169</v>
      </c>
      <c r="M99355" t="s">
        <v>28</v>
      </c>
      <c r="N99355" t="s">
        <v>40</v>
      </c>
      <c r="O99355" s="1">
        <v>39878</v>
      </c>
    </row>
    <row r="99356" spans="11:16" x14ac:dyDescent="0.3">
      <c r="K99356" t="s">
        <v>389170</v>
      </c>
      <c r="L99356" t="s">
        <v>389171</v>
      </c>
      <c r="M99356" t="s">
        <v>28</v>
      </c>
      <c r="N99356" t="s">
        <v>40</v>
      </c>
      <c r="O99356" s="1">
        <v>39905</v>
      </c>
    </row>
    <row r="99357" spans="11:16" x14ac:dyDescent="0.3">
      <c r="K99357" t="s">
        <v>389172</v>
      </c>
      <c r="L99357" t="s">
        <v>389173</v>
      </c>
      <c r="M99357" t="s">
        <v>91</v>
      </c>
      <c r="O99357" s="1">
        <v>41977</v>
      </c>
    </row>
    <row r="99358" spans="11:16" x14ac:dyDescent="0.3">
      <c r="K99358" t="s">
        <v>389174</v>
      </c>
      <c r="L99358" t="s">
        <v>389175</v>
      </c>
      <c r="M99358" t="s">
        <v>28</v>
      </c>
      <c r="O99358" s="1">
        <v>41735</v>
      </c>
    </row>
    <row r="99359" spans="11:16" x14ac:dyDescent="0.3">
      <c r="K99359" t="s">
        <v>389176</v>
      </c>
      <c r="L99359" t="s">
        <v>389177</v>
      </c>
      <c r="M99359" t="s">
        <v>28</v>
      </c>
      <c r="O99359" t="s">
        <v>61321</v>
      </c>
      <c r="P99359">
        <v>2980000</v>
      </c>
    </row>
    <row r="99360" spans="11:16" x14ac:dyDescent="0.3">
      <c r="K99360" t="s">
        <v>389178</v>
      </c>
      <c r="L99360" t="s">
        <v>389179</v>
      </c>
      <c r="M99360" t="s">
        <v>256</v>
      </c>
      <c r="O99360" s="1">
        <v>41375</v>
      </c>
    </row>
    <row r="99361" spans="11:16" x14ac:dyDescent="0.3">
      <c r="K99361" t="s">
        <v>389180</v>
      </c>
      <c r="L99361" t="s">
        <v>389181</v>
      </c>
      <c r="M99361" t="s">
        <v>190</v>
      </c>
      <c r="O99361" t="s">
        <v>4542</v>
      </c>
      <c r="P99361">
        <v>10000</v>
      </c>
    </row>
    <row r="99362" spans="11:16" x14ac:dyDescent="0.3">
      <c r="K99362" t="s">
        <v>389182</v>
      </c>
      <c r="L99362" t="s">
        <v>389183</v>
      </c>
      <c r="M99362" t="s">
        <v>28</v>
      </c>
      <c r="N99362" t="s">
        <v>493</v>
      </c>
      <c r="O99362" t="s">
        <v>96808</v>
      </c>
      <c r="P99362">
        <v>1870000</v>
      </c>
    </row>
    <row r="99363" spans="11:16" x14ac:dyDescent="0.3">
      <c r="K99363" t="s">
        <v>389184</v>
      </c>
      <c r="L99363" t="s">
        <v>389185</v>
      </c>
      <c r="M99363" t="s">
        <v>28</v>
      </c>
      <c r="N99363" t="s">
        <v>40</v>
      </c>
      <c r="O99363" s="1">
        <v>42009</v>
      </c>
    </row>
    <row r="99364" spans="11:16" x14ac:dyDescent="0.3">
      <c r="K99364" t="s">
        <v>389184</v>
      </c>
      <c r="L99364" t="s">
        <v>389186</v>
      </c>
      <c r="M99364" t="s">
        <v>52</v>
      </c>
      <c r="O99364" t="s">
        <v>183</v>
      </c>
      <c r="P99364">
        <v>2100000</v>
      </c>
    </row>
    <row r="99365" spans="11:16" x14ac:dyDescent="0.3">
      <c r="K99365" t="s">
        <v>389187</v>
      </c>
      <c r="L99365" t="s">
        <v>389188</v>
      </c>
      <c r="M99365" t="s">
        <v>223</v>
      </c>
      <c r="O99365" s="1">
        <v>41978</v>
      </c>
      <c r="P99365">
        <v>33840</v>
      </c>
    </row>
    <row r="99366" spans="11:16" x14ac:dyDescent="0.3">
      <c r="K99366" t="s">
        <v>389189</v>
      </c>
      <c r="L99366" t="s">
        <v>389190</v>
      </c>
      <c r="M99366" t="s">
        <v>190</v>
      </c>
      <c r="O99366" t="s">
        <v>11781</v>
      </c>
    </row>
    <row r="99367" spans="11:16" x14ac:dyDescent="0.3">
      <c r="K99367" t="s">
        <v>389191</v>
      </c>
      <c r="L99367" t="s">
        <v>389192</v>
      </c>
      <c r="M99367" t="s">
        <v>52</v>
      </c>
      <c r="O99367" s="1">
        <v>42010</v>
      </c>
      <c r="P99367">
        <v>3000000</v>
      </c>
    </row>
    <row r="99368" spans="11:16" x14ac:dyDescent="0.3">
      <c r="K99368" t="s">
        <v>389191</v>
      </c>
      <c r="L99368" t="s">
        <v>389193</v>
      </c>
      <c r="M99368" t="s">
        <v>52</v>
      </c>
      <c r="O99368" s="1">
        <v>41642</v>
      </c>
      <c r="P99368">
        <v>1000000</v>
      </c>
    </row>
    <row r="99369" spans="11:16" x14ac:dyDescent="0.3">
      <c r="K99369" t="s">
        <v>389194</v>
      </c>
      <c r="L99369" t="s">
        <v>389195</v>
      </c>
      <c r="M99369" t="s">
        <v>190</v>
      </c>
      <c r="O99369" t="s">
        <v>5897</v>
      </c>
    </row>
    <row r="99370" spans="11:16" x14ac:dyDescent="0.3">
      <c r="K99370" t="s">
        <v>389196</v>
      </c>
      <c r="L99370" t="s">
        <v>389197</v>
      </c>
      <c r="M99370" t="s">
        <v>190</v>
      </c>
      <c r="O99370" t="s">
        <v>6359</v>
      </c>
      <c r="P99370">
        <v>400</v>
      </c>
    </row>
    <row r="99371" spans="11:16" x14ac:dyDescent="0.3">
      <c r="K99371" t="s">
        <v>389198</v>
      </c>
      <c r="L99371" t="s">
        <v>389199</v>
      </c>
      <c r="M99371" t="s">
        <v>190</v>
      </c>
      <c r="O99371" s="1">
        <v>41731</v>
      </c>
    </row>
    <row r="99372" spans="11:16" x14ac:dyDescent="0.3">
      <c r="K99372" t="s">
        <v>389200</v>
      </c>
      <c r="L99372" t="s">
        <v>389201</v>
      </c>
      <c r="M99372" t="s">
        <v>28</v>
      </c>
      <c r="O99372" t="s">
        <v>17044</v>
      </c>
      <c r="P99372">
        <v>21000000</v>
      </c>
    </row>
    <row r="99373" spans="11:16" x14ac:dyDescent="0.3">
      <c r="K99373" t="s">
        <v>389202</v>
      </c>
      <c r="L99373" t="s">
        <v>389203</v>
      </c>
      <c r="M99373" t="s">
        <v>28</v>
      </c>
      <c r="O99373" t="s">
        <v>43556</v>
      </c>
      <c r="P99373">
        <v>32085</v>
      </c>
    </row>
    <row r="99374" spans="11:16" x14ac:dyDescent="0.3">
      <c r="K99374" t="s">
        <v>389204</v>
      </c>
      <c r="L99374" t="s">
        <v>389205</v>
      </c>
      <c r="M99374" t="s">
        <v>52</v>
      </c>
      <c r="O99374" s="1">
        <v>41276</v>
      </c>
      <c r="P99374">
        <v>40000</v>
      </c>
    </row>
    <row r="99375" spans="11:16" x14ac:dyDescent="0.3">
      <c r="K99375" t="s">
        <v>389206</v>
      </c>
      <c r="L99375" t="s">
        <v>389207</v>
      </c>
      <c r="M99375" t="s">
        <v>28</v>
      </c>
      <c r="O99375" s="1">
        <v>38727</v>
      </c>
    </row>
    <row r="99376" spans="11:16" x14ac:dyDescent="0.3">
      <c r="K99376" t="s">
        <v>389208</v>
      </c>
      <c r="L99376" t="s">
        <v>389209</v>
      </c>
      <c r="M99376" t="s">
        <v>256</v>
      </c>
      <c r="O99376" t="s">
        <v>34443</v>
      </c>
      <c r="P99376">
        <v>300000</v>
      </c>
    </row>
    <row r="99377" spans="11:16" x14ac:dyDescent="0.3">
      <c r="K99377" t="s">
        <v>389210</v>
      </c>
      <c r="L99377" t="s">
        <v>389211</v>
      </c>
      <c r="M99377" t="s">
        <v>233</v>
      </c>
      <c r="O99377" t="s">
        <v>65736</v>
      </c>
      <c r="P99377">
        <v>80000000</v>
      </c>
    </row>
    <row r="99378" spans="11:16" x14ac:dyDescent="0.3">
      <c r="K99378" t="s">
        <v>389212</v>
      </c>
      <c r="L99378" t="s">
        <v>389213</v>
      </c>
      <c r="M99378" t="s">
        <v>28</v>
      </c>
      <c r="O99378" s="1">
        <v>37966</v>
      </c>
      <c r="P99378">
        <v>10000000</v>
      </c>
    </row>
    <row r="99379" spans="11:16" x14ac:dyDescent="0.3">
      <c r="K99379" t="s">
        <v>389214</v>
      </c>
      <c r="L99379" t="s">
        <v>389215</v>
      </c>
      <c r="M99379" t="s">
        <v>52</v>
      </c>
      <c r="O99379" t="s">
        <v>11354</v>
      </c>
      <c r="P99379">
        <v>500000</v>
      </c>
    </row>
    <row r="99380" spans="11:16" x14ac:dyDescent="0.3">
      <c r="K99380" t="s">
        <v>389216</v>
      </c>
      <c r="L99380" t="s">
        <v>389217</v>
      </c>
      <c r="M99380" t="s">
        <v>324</v>
      </c>
      <c r="O99380" t="s">
        <v>14632</v>
      </c>
      <c r="P99380">
        <v>325998</v>
      </c>
    </row>
    <row r="99381" spans="11:16" x14ac:dyDescent="0.3">
      <c r="K99381" t="s">
        <v>389218</v>
      </c>
      <c r="L99381" t="s">
        <v>389219</v>
      </c>
      <c r="M99381" t="s">
        <v>28</v>
      </c>
      <c r="O99381" s="1">
        <v>41771</v>
      </c>
      <c r="P99381">
        <v>156508</v>
      </c>
    </row>
    <row r="99382" spans="11:16" x14ac:dyDescent="0.3">
      <c r="K99382" t="s">
        <v>389220</v>
      </c>
      <c r="L99382" t="s">
        <v>389221</v>
      </c>
      <c r="M99382" t="s">
        <v>28</v>
      </c>
      <c r="O99382" s="1">
        <v>40189</v>
      </c>
    </row>
    <row r="99383" spans="11:16" x14ac:dyDescent="0.3">
      <c r="K99383" t="s">
        <v>389222</v>
      </c>
      <c r="L99383" t="s">
        <v>389223</v>
      </c>
      <c r="M99383" t="s">
        <v>256</v>
      </c>
      <c r="O99383" t="s">
        <v>13564</v>
      </c>
      <c r="P99383">
        <v>25000</v>
      </c>
    </row>
    <row r="99384" spans="11:16" x14ac:dyDescent="0.3">
      <c r="K99384" t="s">
        <v>389224</v>
      </c>
      <c r="L99384" t="s">
        <v>389225</v>
      </c>
      <c r="M99384" t="s">
        <v>749</v>
      </c>
      <c r="O99384" s="1">
        <v>41945</v>
      </c>
      <c r="P99384">
        <v>1700000</v>
      </c>
    </row>
    <row r="99385" spans="11:16" x14ac:dyDescent="0.3">
      <c r="K99385" t="s">
        <v>389224</v>
      </c>
      <c r="L99385" t="s">
        <v>389226</v>
      </c>
      <c r="M99385" t="s">
        <v>749</v>
      </c>
      <c r="O99385" t="s">
        <v>6131</v>
      </c>
      <c r="P99385">
        <v>16300000</v>
      </c>
    </row>
    <row r="99386" spans="11:16" x14ac:dyDescent="0.3">
      <c r="K99386" t="s">
        <v>389227</v>
      </c>
      <c r="L99386" t="s">
        <v>389228</v>
      </c>
      <c r="M99386" t="s">
        <v>28</v>
      </c>
      <c r="N99386" t="s">
        <v>40</v>
      </c>
      <c r="O99386" s="1">
        <v>39092</v>
      </c>
      <c r="P99386">
        <v>12500000</v>
      </c>
    </row>
    <row r="99387" spans="11:16" x14ac:dyDescent="0.3">
      <c r="K99387" t="s">
        <v>389227</v>
      </c>
      <c r="L99387" t="s">
        <v>389229</v>
      </c>
      <c r="M99387" t="s">
        <v>28</v>
      </c>
      <c r="N99387" t="s">
        <v>493</v>
      </c>
      <c r="O99387" t="s">
        <v>20540</v>
      </c>
      <c r="P99387">
        <v>50000000</v>
      </c>
    </row>
    <row r="99388" spans="11:16" x14ac:dyDescent="0.3">
      <c r="K99388" t="s">
        <v>389227</v>
      </c>
      <c r="L99388" t="s">
        <v>389230</v>
      </c>
      <c r="M99388" t="s">
        <v>28</v>
      </c>
      <c r="N99388" t="s">
        <v>29</v>
      </c>
      <c r="O99388" t="s">
        <v>43214</v>
      </c>
      <c r="P99388">
        <v>42000000</v>
      </c>
    </row>
    <row r="99389" spans="11:16" x14ac:dyDescent="0.3">
      <c r="K99389" t="s">
        <v>389227</v>
      </c>
      <c r="L99389" t="s">
        <v>389231</v>
      </c>
      <c r="M99389" t="s">
        <v>324</v>
      </c>
      <c r="O99389" s="1">
        <v>39083</v>
      </c>
      <c r="P99389">
        <v>4300000</v>
      </c>
    </row>
    <row r="99390" spans="11:16" x14ac:dyDescent="0.3">
      <c r="K99390" t="s">
        <v>389232</v>
      </c>
      <c r="L99390" t="s">
        <v>389233</v>
      </c>
      <c r="M99390" t="s">
        <v>28</v>
      </c>
      <c r="N99390" t="s">
        <v>40</v>
      </c>
      <c r="O99390" t="s">
        <v>8283</v>
      </c>
      <c r="P99390">
        <v>2000000</v>
      </c>
    </row>
    <row r="99391" spans="11:16" x14ac:dyDescent="0.3">
      <c r="K99391" t="s">
        <v>389232</v>
      </c>
      <c r="L99391" t="s">
        <v>389234</v>
      </c>
      <c r="M99391" t="s">
        <v>28</v>
      </c>
      <c r="N99391" t="s">
        <v>29</v>
      </c>
      <c r="O99391" s="1">
        <v>40911</v>
      </c>
      <c r="P99391">
        <v>7000000</v>
      </c>
    </row>
    <row r="99392" spans="11:16" x14ac:dyDescent="0.3">
      <c r="K99392" t="s">
        <v>389235</v>
      </c>
      <c r="L99392" t="s">
        <v>389236</v>
      </c>
      <c r="M99392" t="s">
        <v>28</v>
      </c>
      <c r="N99392" t="s">
        <v>29</v>
      </c>
      <c r="O99392" s="1">
        <v>38205</v>
      </c>
      <c r="P99392">
        <v>54000000</v>
      </c>
    </row>
    <row r="99393" spans="11:16" x14ac:dyDescent="0.3">
      <c r="K99393" t="s">
        <v>389237</v>
      </c>
      <c r="L99393" t="s">
        <v>389238</v>
      </c>
      <c r="M99393" t="s">
        <v>233</v>
      </c>
      <c r="O99393" t="s">
        <v>54900</v>
      </c>
      <c r="P99393">
        <v>98470000</v>
      </c>
    </row>
    <row r="99394" spans="11:16" x14ac:dyDescent="0.3">
      <c r="K99394" t="s">
        <v>389239</v>
      </c>
      <c r="L99394" t="s">
        <v>389240</v>
      </c>
      <c r="M99394" t="s">
        <v>190</v>
      </c>
      <c r="O99394" t="s">
        <v>9748</v>
      </c>
    </row>
    <row r="99395" spans="11:16" x14ac:dyDescent="0.3">
      <c r="K99395" t="s">
        <v>389241</v>
      </c>
      <c r="L99395" t="s">
        <v>389242</v>
      </c>
      <c r="M99395" t="s">
        <v>256</v>
      </c>
      <c r="O99395" t="s">
        <v>5765</v>
      </c>
    </row>
    <row r="99396" spans="11:16" x14ac:dyDescent="0.3">
      <c r="K99396" t="s">
        <v>389243</v>
      </c>
      <c r="L99396" t="s">
        <v>389244</v>
      </c>
      <c r="M99396" t="s">
        <v>190</v>
      </c>
      <c r="O99396" t="s">
        <v>47772</v>
      </c>
      <c r="P99396">
        <v>2500</v>
      </c>
    </row>
    <row r="99397" spans="11:16" x14ac:dyDescent="0.3">
      <c r="K99397" t="s">
        <v>389245</v>
      </c>
      <c r="L99397" t="s">
        <v>389246</v>
      </c>
      <c r="M99397" t="s">
        <v>749</v>
      </c>
      <c r="O99397" s="1">
        <v>41920</v>
      </c>
      <c r="P99397">
        <v>50000</v>
      </c>
    </row>
    <row r="99398" spans="11:16" x14ac:dyDescent="0.3">
      <c r="K99398" t="s">
        <v>389247</v>
      </c>
      <c r="L99398" t="s">
        <v>389248</v>
      </c>
      <c r="M99398" t="s">
        <v>223</v>
      </c>
      <c r="O99398" t="s">
        <v>8297</v>
      </c>
    </row>
    <row r="99399" spans="11:16" x14ac:dyDescent="0.3">
      <c r="K99399" t="s">
        <v>389249</v>
      </c>
      <c r="L99399" t="s">
        <v>389250</v>
      </c>
      <c r="M99399" t="s">
        <v>190</v>
      </c>
      <c r="O99399" s="1">
        <v>41709</v>
      </c>
      <c r="P99399">
        <v>3000</v>
      </c>
    </row>
    <row r="99400" spans="11:16" x14ac:dyDescent="0.3">
      <c r="K99400" t="s">
        <v>389251</v>
      </c>
      <c r="L99400" t="s">
        <v>389252</v>
      </c>
      <c r="M99400" t="s">
        <v>28</v>
      </c>
      <c r="O99400" t="s">
        <v>21540</v>
      </c>
      <c r="P99400">
        <v>15152514</v>
      </c>
    </row>
    <row r="99401" spans="11:16" x14ac:dyDescent="0.3">
      <c r="K99401" t="s">
        <v>389253</v>
      </c>
      <c r="L99401" t="s">
        <v>389254</v>
      </c>
      <c r="M99401" t="s">
        <v>52</v>
      </c>
      <c r="O99401" s="1">
        <v>41283</v>
      </c>
      <c r="P99401">
        <v>50000</v>
      </c>
    </row>
    <row r="99402" spans="11:16" x14ac:dyDescent="0.3">
      <c r="K99402" t="s">
        <v>389253</v>
      </c>
      <c r="L99402" t="s">
        <v>389255</v>
      </c>
      <c r="M99402" t="s">
        <v>52</v>
      </c>
      <c r="O99402" t="s">
        <v>6364</v>
      </c>
      <c r="P99402">
        <v>852612</v>
      </c>
    </row>
    <row r="99403" spans="11:16" x14ac:dyDescent="0.3">
      <c r="K99403" t="s">
        <v>389256</v>
      </c>
      <c r="L99403" t="s">
        <v>389257</v>
      </c>
      <c r="M99403" t="s">
        <v>28</v>
      </c>
      <c r="O99403" s="1">
        <v>38513</v>
      </c>
    </row>
    <row r="99404" spans="11:16" x14ac:dyDescent="0.3">
      <c r="K99404" t="s">
        <v>389258</v>
      </c>
      <c r="L99404" t="s">
        <v>389259</v>
      </c>
      <c r="M99404" t="s">
        <v>28</v>
      </c>
      <c r="O99404" t="s">
        <v>6568</v>
      </c>
      <c r="P99404">
        <v>766000</v>
      </c>
    </row>
    <row r="99405" spans="11:16" x14ac:dyDescent="0.3">
      <c r="K99405" t="s">
        <v>389260</v>
      </c>
      <c r="L99405" t="s">
        <v>389261</v>
      </c>
      <c r="M99405" t="s">
        <v>324</v>
      </c>
      <c r="O99405" s="1">
        <v>40915</v>
      </c>
    </row>
    <row r="99406" spans="11:16" x14ac:dyDescent="0.3">
      <c r="K99406" t="s">
        <v>389262</v>
      </c>
      <c r="L99406" t="s">
        <v>389263</v>
      </c>
      <c r="M99406" t="s">
        <v>52</v>
      </c>
      <c r="O99406" t="s">
        <v>1829</v>
      </c>
      <c r="P99406">
        <v>2000000</v>
      </c>
    </row>
    <row r="99407" spans="11:16" x14ac:dyDescent="0.3">
      <c r="K99407" t="s">
        <v>389264</v>
      </c>
      <c r="L99407" t="s">
        <v>389265</v>
      </c>
      <c r="M99407" t="s">
        <v>190</v>
      </c>
      <c r="O99407" s="1">
        <v>42160</v>
      </c>
    </row>
    <row r="99408" spans="11:16" x14ac:dyDescent="0.3">
      <c r="K99408" t="s">
        <v>389266</v>
      </c>
      <c r="L99408" t="s">
        <v>389267</v>
      </c>
      <c r="M99408" t="s">
        <v>52</v>
      </c>
      <c r="O99408" s="1">
        <v>39448</v>
      </c>
    </row>
    <row r="99409" spans="11:16" x14ac:dyDescent="0.3">
      <c r="K99409" t="s">
        <v>389268</v>
      </c>
      <c r="L99409" t="s">
        <v>389269</v>
      </c>
      <c r="M99409" t="s">
        <v>52</v>
      </c>
      <c r="O99409" s="1">
        <v>41426</v>
      </c>
      <c r="P99409">
        <v>80577</v>
      </c>
    </row>
    <row r="99410" spans="11:16" x14ac:dyDescent="0.3">
      <c r="K99410" t="s">
        <v>389270</v>
      </c>
      <c r="L99410" t="s">
        <v>389271</v>
      </c>
      <c r="M99410" t="s">
        <v>52</v>
      </c>
      <c r="O99410" t="s">
        <v>3267</v>
      </c>
      <c r="P99410">
        <v>2000000</v>
      </c>
    </row>
    <row r="99411" spans="11:16" x14ac:dyDescent="0.3">
      <c r="K99411" t="s">
        <v>389270</v>
      </c>
      <c r="L99411" t="s">
        <v>389272</v>
      </c>
      <c r="M99411" t="s">
        <v>52</v>
      </c>
      <c r="O99411" s="1">
        <v>40909</v>
      </c>
      <c r="P99411">
        <v>100000</v>
      </c>
    </row>
    <row r="99412" spans="11:16" x14ac:dyDescent="0.3">
      <c r="K99412" t="s">
        <v>389270</v>
      </c>
      <c r="L99412" t="s">
        <v>389273</v>
      </c>
      <c r="M99412" t="s">
        <v>52</v>
      </c>
      <c r="O99412" t="s">
        <v>10782</v>
      </c>
      <c r="P99412">
        <v>100000</v>
      </c>
    </row>
    <row r="99413" spans="11:16" x14ac:dyDescent="0.3">
      <c r="K99413" t="s">
        <v>389270</v>
      </c>
      <c r="L99413" t="s">
        <v>389274</v>
      </c>
      <c r="M99413" t="s">
        <v>52</v>
      </c>
      <c r="O99413" s="1">
        <v>41640</v>
      </c>
      <c r="P99413">
        <v>650000</v>
      </c>
    </row>
    <row r="99414" spans="11:16" x14ac:dyDescent="0.3">
      <c r="K99414" t="s">
        <v>389270</v>
      </c>
      <c r="L99414" t="s">
        <v>389275</v>
      </c>
      <c r="M99414" t="s">
        <v>52</v>
      </c>
      <c r="O99414" s="1">
        <v>41275</v>
      </c>
      <c r="P99414">
        <v>150000</v>
      </c>
    </row>
    <row r="99415" spans="11:16" x14ac:dyDescent="0.3">
      <c r="K99415" t="s">
        <v>389276</v>
      </c>
      <c r="L99415" t="s">
        <v>389277</v>
      </c>
      <c r="M99415" t="s">
        <v>52</v>
      </c>
      <c r="O99415" s="1">
        <v>42014</v>
      </c>
      <c r="P99415">
        <v>894429</v>
      </c>
    </row>
    <row r="99416" spans="11:16" x14ac:dyDescent="0.3">
      <c r="K99416" t="s">
        <v>389278</v>
      </c>
      <c r="L99416" t="s">
        <v>389279</v>
      </c>
      <c r="M99416" t="s">
        <v>52</v>
      </c>
      <c r="O99416" s="1">
        <v>41640</v>
      </c>
      <c r="P99416">
        <v>248086</v>
      </c>
    </row>
    <row r="99417" spans="11:16" x14ac:dyDescent="0.3">
      <c r="K99417" t="s">
        <v>389278</v>
      </c>
      <c r="L99417" t="s">
        <v>389280</v>
      </c>
      <c r="M99417" t="s">
        <v>324</v>
      </c>
      <c r="O99417" t="s">
        <v>8460</v>
      </c>
      <c r="P99417">
        <v>975938</v>
      </c>
    </row>
    <row r="99418" spans="11:16" x14ac:dyDescent="0.3">
      <c r="K99418" t="s">
        <v>389281</v>
      </c>
      <c r="L99418" t="s">
        <v>389282</v>
      </c>
      <c r="M99418" t="s">
        <v>28</v>
      </c>
      <c r="N99418" t="s">
        <v>40</v>
      </c>
      <c r="O99418" t="s">
        <v>14529</v>
      </c>
      <c r="P99418">
        <v>4000000</v>
      </c>
    </row>
    <row r="99419" spans="11:16" x14ac:dyDescent="0.3">
      <c r="K99419" t="s">
        <v>389281</v>
      </c>
      <c r="L99419" t="s">
        <v>389283</v>
      </c>
      <c r="M99419" t="s">
        <v>28</v>
      </c>
      <c r="N99419" t="s">
        <v>493</v>
      </c>
      <c r="O99419" t="s">
        <v>29781</v>
      </c>
      <c r="P99419">
        <v>18000000</v>
      </c>
    </row>
    <row r="99420" spans="11:16" x14ac:dyDescent="0.3">
      <c r="K99420" t="s">
        <v>389281</v>
      </c>
      <c r="L99420" t="s">
        <v>389284</v>
      </c>
      <c r="M99420" t="s">
        <v>28</v>
      </c>
      <c r="N99420" t="s">
        <v>29</v>
      </c>
      <c r="O99420" t="s">
        <v>7516</v>
      </c>
      <c r="P99420">
        <v>10000000</v>
      </c>
    </row>
    <row r="99421" spans="11:16" x14ac:dyDescent="0.3">
      <c r="K99421" t="s">
        <v>389281</v>
      </c>
      <c r="L99421" t="s">
        <v>389285</v>
      </c>
      <c r="M99421" t="s">
        <v>28</v>
      </c>
      <c r="O99421" s="1">
        <v>41250</v>
      </c>
      <c r="P99421">
        <v>3000000</v>
      </c>
    </row>
    <row r="99422" spans="11:16" x14ac:dyDescent="0.3">
      <c r="K99422" t="s">
        <v>389286</v>
      </c>
      <c r="L99422" t="s">
        <v>389287</v>
      </c>
      <c r="M99422" t="s">
        <v>52</v>
      </c>
      <c r="O99422" s="1">
        <v>39824</v>
      </c>
      <c r="P99422">
        <v>3000000</v>
      </c>
    </row>
    <row r="99423" spans="11:16" x14ac:dyDescent="0.3">
      <c r="K99423" t="s">
        <v>389288</v>
      </c>
      <c r="L99423" t="s">
        <v>389289</v>
      </c>
      <c r="M99423" t="s">
        <v>28</v>
      </c>
      <c r="O99423" t="s">
        <v>24231</v>
      </c>
      <c r="P99423">
        <v>10000000</v>
      </c>
    </row>
    <row r="99424" spans="11:16" x14ac:dyDescent="0.3">
      <c r="K99424" t="s">
        <v>389290</v>
      </c>
      <c r="L99424" t="s">
        <v>389291</v>
      </c>
      <c r="M99424" t="s">
        <v>28</v>
      </c>
      <c r="N99424" t="s">
        <v>40</v>
      </c>
      <c r="O99424" s="1">
        <v>41526</v>
      </c>
      <c r="P99424">
        <v>500000</v>
      </c>
    </row>
    <row r="99425" spans="11:16" x14ac:dyDescent="0.3">
      <c r="K99425" t="s">
        <v>389290</v>
      </c>
      <c r="L99425" t="s">
        <v>389292</v>
      </c>
      <c r="M99425" t="s">
        <v>52</v>
      </c>
      <c r="O99425" s="1">
        <v>41279</v>
      </c>
      <c r="P99425">
        <v>250000</v>
      </c>
    </row>
    <row r="99426" spans="11:16" x14ac:dyDescent="0.3">
      <c r="K99426" t="s">
        <v>389290</v>
      </c>
      <c r="L99426" t="s">
        <v>389293</v>
      </c>
      <c r="M99426" t="s">
        <v>256</v>
      </c>
      <c r="O99426" s="1">
        <v>40917</v>
      </c>
      <c r="P99426">
        <v>300000</v>
      </c>
    </row>
    <row r="99427" spans="11:16" x14ac:dyDescent="0.3">
      <c r="K99427" t="s">
        <v>389294</v>
      </c>
      <c r="L99427" t="s">
        <v>389295</v>
      </c>
      <c r="M99427" t="s">
        <v>28</v>
      </c>
      <c r="O99427" s="1">
        <v>42311</v>
      </c>
      <c r="P99427">
        <v>5000000</v>
      </c>
    </row>
    <row r="99428" spans="11:16" x14ac:dyDescent="0.3">
      <c r="K99428" t="s">
        <v>389296</v>
      </c>
      <c r="L99428" t="s">
        <v>389297</v>
      </c>
      <c r="M99428" t="s">
        <v>52</v>
      </c>
      <c r="O99428" s="1">
        <v>41640</v>
      </c>
    </row>
    <row r="99429" spans="11:16" x14ac:dyDescent="0.3">
      <c r="K99429" t="s">
        <v>389298</v>
      </c>
      <c r="L99429" t="s">
        <v>389299</v>
      </c>
      <c r="M99429" t="s">
        <v>749</v>
      </c>
      <c r="O99429" t="s">
        <v>17885</v>
      </c>
      <c r="P99429">
        <v>23400000</v>
      </c>
    </row>
    <row r="99430" spans="11:16" x14ac:dyDescent="0.3">
      <c r="K99430" t="s">
        <v>389300</v>
      </c>
      <c r="L99430" t="s">
        <v>389301</v>
      </c>
      <c r="M99430" t="s">
        <v>52</v>
      </c>
      <c r="O99430" t="s">
        <v>9850</v>
      </c>
      <c r="P99430">
        <v>70000</v>
      </c>
    </row>
    <row r="99431" spans="11:16" x14ac:dyDescent="0.3">
      <c r="K99431" t="s">
        <v>389302</v>
      </c>
      <c r="L99431" t="s">
        <v>389303</v>
      </c>
      <c r="M99431" t="s">
        <v>28</v>
      </c>
      <c r="O99431" t="s">
        <v>20577</v>
      </c>
      <c r="P99431">
        <v>200000</v>
      </c>
    </row>
    <row r="99432" spans="11:16" x14ac:dyDescent="0.3">
      <c r="K99432" t="s">
        <v>389304</v>
      </c>
      <c r="L99432" t="s">
        <v>389305</v>
      </c>
      <c r="M99432" t="s">
        <v>28</v>
      </c>
      <c r="O99432" s="1">
        <v>42189</v>
      </c>
      <c r="P99432">
        <v>1602615</v>
      </c>
    </row>
    <row r="99433" spans="11:16" x14ac:dyDescent="0.3">
      <c r="K99433" t="s">
        <v>389306</v>
      </c>
      <c r="L99433" t="s">
        <v>389307</v>
      </c>
      <c r="M99433" t="s">
        <v>28</v>
      </c>
      <c r="O99433" t="s">
        <v>3564</v>
      </c>
      <c r="P99433">
        <v>277500</v>
      </c>
    </row>
    <row r="99434" spans="11:16" x14ac:dyDescent="0.3">
      <c r="K99434" t="s">
        <v>389308</v>
      </c>
      <c r="L99434" t="s">
        <v>389309</v>
      </c>
      <c r="M99434" t="s">
        <v>190</v>
      </c>
      <c r="O99434" t="s">
        <v>17120</v>
      </c>
      <c r="P99434">
        <v>2456451</v>
      </c>
    </row>
    <row r="99435" spans="11:16" x14ac:dyDescent="0.3">
      <c r="K99435" t="s">
        <v>389310</v>
      </c>
      <c r="L99435" t="s">
        <v>389311</v>
      </c>
      <c r="M99435" t="s">
        <v>52</v>
      </c>
      <c r="O99435" s="1">
        <v>42005</v>
      </c>
    </row>
    <row r="99436" spans="11:16" x14ac:dyDescent="0.3">
      <c r="K99436" t="s">
        <v>389312</v>
      </c>
      <c r="L99436" t="s">
        <v>389313</v>
      </c>
      <c r="M99436" t="s">
        <v>91</v>
      </c>
      <c r="O99436" s="1">
        <v>41741</v>
      </c>
    </row>
    <row r="99437" spans="11:16" x14ac:dyDescent="0.3">
      <c r="K99437" t="s">
        <v>389314</v>
      </c>
      <c r="L99437" t="s">
        <v>389315</v>
      </c>
      <c r="M99437" t="s">
        <v>324</v>
      </c>
      <c r="O99437" s="1">
        <v>40184</v>
      </c>
      <c r="P99437">
        <v>40000</v>
      </c>
    </row>
    <row r="99438" spans="11:16" x14ac:dyDescent="0.3">
      <c r="K99438" t="s">
        <v>389314</v>
      </c>
      <c r="L99438" t="s">
        <v>389316</v>
      </c>
      <c r="M99438" t="s">
        <v>52</v>
      </c>
      <c r="O99438" s="1">
        <v>40179</v>
      </c>
      <c r="P99438">
        <v>23500</v>
      </c>
    </row>
    <row r="99439" spans="11:16" x14ac:dyDescent="0.3">
      <c r="K99439" t="s">
        <v>389317</v>
      </c>
      <c r="L99439" t="s">
        <v>389318</v>
      </c>
      <c r="M99439" t="s">
        <v>91</v>
      </c>
      <c r="O99439" s="1">
        <v>40549</v>
      </c>
    </row>
    <row r="99440" spans="11:16" x14ac:dyDescent="0.3">
      <c r="K99440" t="s">
        <v>389319</v>
      </c>
      <c r="L99440" t="s">
        <v>389320</v>
      </c>
      <c r="M99440" t="s">
        <v>28</v>
      </c>
      <c r="N99440" t="s">
        <v>29</v>
      </c>
      <c r="O99440" s="1">
        <v>42258</v>
      </c>
      <c r="P99440">
        <v>11500000</v>
      </c>
    </row>
    <row r="99441" spans="11:16" x14ac:dyDescent="0.3">
      <c r="K99441" t="s">
        <v>389319</v>
      </c>
      <c r="L99441" t="s">
        <v>389321</v>
      </c>
      <c r="M99441" t="s">
        <v>28</v>
      </c>
      <c r="N99441" t="s">
        <v>40</v>
      </c>
      <c r="O99441" s="1">
        <v>41891</v>
      </c>
      <c r="P99441">
        <v>4678569</v>
      </c>
    </row>
    <row r="99442" spans="11:16" x14ac:dyDescent="0.3">
      <c r="K99442" t="s">
        <v>389319</v>
      </c>
      <c r="L99442" t="s">
        <v>389322</v>
      </c>
      <c r="M99442" t="s">
        <v>52</v>
      </c>
      <c r="O99442" t="s">
        <v>11110</v>
      </c>
      <c r="P99442">
        <v>2000000</v>
      </c>
    </row>
    <row r="99443" spans="11:16" x14ac:dyDescent="0.3">
      <c r="K99443" t="s">
        <v>389323</v>
      </c>
      <c r="L99443" t="s">
        <v>389324</v>
      </c>
      <c r="M99443" t="s">
        <v>28</v>
      </c>
      <c r="O99443" s="1">
        <v>40391</v>
      </c>
      <c r="P99443">
        <v>2623840</v>
      </c>
    </row>
    <row r="99444" spans="11:16" x14ac:dyDescent="0.3">
      <c r="K99444" t="s">
        <v>389325</v>
      </c>
      <c r="L99444" t="s">
        <v>389326</v>
      </c>
      <c r="M99444" t="s">
        <v>256</v>
      </c>
      <c r="O99444" t="s">
        <v>134632</v>
      </c>
      <c r="P99444">
        <v>36000</v>
      </c>
    </row>
    <row r="99445" spans="11:16" x14ac:dyDescent="0.3">
      <c r="K99445" t="s">
        <v>389327</v>
      </c>
      <c r="L99445" t="s">
        <v>389328</v>
      </c>
      <c r="M99445" t="s">
        <v>28</v>
      </c>
      <c r="O99445" t="s">
        <v>26028</v>
      </c>
      <c r="P99445">
        <v>2319020</v>
      </c>
    </row>
    <row r="99446" spans="11:16" x14ac:dyDescent="0.3">
      <c r="K99446" t="s">
        <v>389329</v>
      </c>
      <c r="L99446" t="s">
        <v>389330</v>
      </c>
      <c r="M99446" t="s">
        <v>52</v>
      </c>
      <c r="O99446" s="1">
        <v>42006</v>
      </c>
      <c r="P99446">
        <v>25000</v>
      </c>
    </row>
    <row r="99447" spans="11:16" x14ac:dyDescent="0.3">
      <c r="K99447" t="s">
        <v>389331</v>
      </c>
      <c r="L99447" t="s">
        <v>389332</v>
      </c>
      <c r="M99447" t="s">
        <v>28</v>
      </c>
      <c r="N99447" t="s">
        <v>40</v>
      </c>
      <c r="O99447" t="s">
        <v>18168</v>
      </c>
    </row>
    <row r="99448" spans="11:16" x14ac:dyDescent="0.3">
      <c r="K99448" t="s">
        <v>389333</v>
      </c>
      <c r="L99448" t="s">
        <v>389334</v>
      </c>
      <c r="M99448" t="s">
        <v>28</v>
      </c>
      <c r="N99448" t="s">
        <v>493</v>
      </c>
      <c r="O99448" s="1">
        <v>40547</v>
      </c>
      <c r="P99448">
        <v>20480000</v>
      </c>
    </row>
    <row r="99449" spans="11:16" x14ac:dyDescent="0.3">
      <c r="K99449" t="s">
        <v>389333</v>
      </c>
      <c r="L99449" t="s">
        <v>389335</v>
      </c>
      <c r="M99449" t="s">
        <v>28</v>
      </c>
      <c r="N99449" t="s">
        <v>40</v>
      </c>
      <c r="O99449" s="1">
        <v>38718</v>
      </c>
      <c r="P99449">
        <v>400000</v>
      </c>
    </row>
    <row r="99450" spans="11:16" x14ac:dyDescent="0.3">
      <c r="K99450" t="s">
        <v>389333</v>
      </c>
      <c r="L99450" t="s">
        <v>389336</v>
      </c>
      <c r="M99450" t="s">
        <v>28</v>
      </c>
      <c r="N99450" t="s">
        <v>29</v>
      </c>
      <c r="O99450" s="1">
        <v>38726</v>
      </c>
      <c r="P99450">
        <v>2750000</v>
      </c>
    </row>
    <row r="99451" spans="11:16" x14ac:dyDescent="0.3">
      <c r="K99451" t="s">
        <v>389337</v>
      </c>
      <c r="L99451" t="s">
        <v>389338</v>
      </c>
      <c r="M99451" t="s">
        <v>28</v>
      </c>
      <c r="O99451" s="1">
        <v>42099</v>
      </c>
    </row>
    <row r="99452" spans="11:16" x14ac:dyDescent="0.3">
      <c r="K99452" t="s">
        <v>389339</v>
      </c>
      <c r="L99452" t="s">
        <v>389340</v>
      </c>
      <c r="M99452" t="s">
        <v>28</v>
      </c>
      <c r="O99452" s="1">
        <v>40308</v>
      </c>
      <c r="P99452">
        <v>7000000</v>
      </c>
    </row>
    <row r="99453" spans="11:16" x14ac:dyDescent="0.3">
      <c r="K99453" t="s">
        <v>389339</v>
      </c>
      <c r="L99453" t="s">
        <v>389341</v>
      </c>
      <c r="M99453" t="s">
        <v>28</v>
      </c>
      <c r="N99453" t="s">
        <v>1189</v>
      </c>
      <c r="O99453" s="1">
        <v>41250</v>
      </c>
      <c r="P99453">
        <v>17300000</v>
      </c>
    </row>
    <row r="99454" spans="11:16" x14ac:dyDescent="0.3">
      <c r="K99454" t="s">
        <v>389339</v>
      </c>
      <c r="L99454" t="s">
        <v>389342</v>
      </c>
      <c r="M99454" t="s">
        <v>28</v>
      </c>
      <c r="N99454" t="s">
        <v>40</v>
      </c>
      <c r="O99454" s="1">
        <v>39700</v>
      </c>
    </row>
    <row r="99455" spans="11:16" x14ac:dyDescent="0.3">
      <c r="K99455" t="s">
        <v>389339</v>
      </c>
      <c r="L99455" t="s">
        <v>389343</v>
      </c>
      <c r="M99455" t="s">
        <v>28</v>
      </c>
      <c r="O99455" s="1">
        <v>40299</v>
      </c>
      <c r="P99455">
        <v>1309989</v>
      </c>
    </row>
    <row r="99456" spans="11:16" x14ac:dyDescent="0.3">
      <c r="K99456" t="s">
        <v>389344</v>
      </c>
      <c r="L99456" t="s">
        <v>389345</v>
      </c>
      <c r="M99456" t="s">
        <v>28</v>
      </c>
      <c r="O99456" t="s">
        <v>18132</v>
      </c>
      <c r="P99456">
        <v>675000</v>
      </c>
    </row>
    <row r="99457" spans="11:16" x14ac:dyDescent="0.3">
      <c r="K99457" t="s">
        <v>389344</v>
      </c>
      <c r="L99457" t="s">
        <v>389346</v>
      </c>
      <c r="M99457" t="s">
        <v>28</v>
      </c>
      <c r="O99457" s="1">
        <v>41247</v>
      </c>
      <c r="P99457">
        <v>2669209</v>
      </c>
    </row>
    <row r="99458" spans="11:16" x14ac:dyDescent="0.3">
      <c r="K99458" t="s">
        <v>389347</v>
      </c>
      <c r="L99458" t="s">
        <v>389348</v>
      </c>
      <c r="M99458" t="s">
        <v>190</v>
      </c>
      <c r="O99458" s="1">
        <v>41767</v>
      </c>
      <c r="P99458">
        <v>30000</v>
      </c>
    </row>
    <row r="99459" spans="11:16" x14ac:dyDescent="0.3">
      <c r="K99459" t="s">
        <v>389349</v>
      </c>
      <c r="L99459" t="s">
        <v>389350</v>
      </c>
      <c r="M99459" t="s">
        <v>52</v>
      </c>
      <c r="O99459" t="s">
        <v>32532</v>
      </c>
      <c r="P99459">
        <v>100000</v>
      </c>
    </row>
    <row r="99460" spans="11:16" x14ac:dyDescent="0.3">
      <c r="K99460" t="s">
        <v>389349</v>
      </c>
      <c r="L99460" t="s">
        <v>389351</v>
      </c>
      <c r="M99460" t="s">
        <v>324</v>
      </c>
      <c r="O99460" t="s">
        <v>149604</v>
      </c>
      <c r="P99460">
        <v>1000000</v>
      </c>
    </row>
    <row r="99461" spans="11:16" x14ac:dyDescent="0.3">
      <c r="K99461" t="s">
        <v>389352</v>
      </c>
      <c r="L99461" t="s">
        <v>389353</v>
      </c>
      <c r="M99461" t="s">
        <v>52</v>
      </c>
      <c r="O99461" s="1">
        <v>40544</v>
      </c>
      <c r="P99461">
        <v>50000</v>
      </c>
    </row>
    <row r="99462" spans="11:16" x14ac:dyDescent="0.3">
      <c r="K99462" t="s">
        <v>389354</v>
      </c>
      <c r="L99462" t="s">
        <v>389355</v>
      </c>
      <c r="M99462" t="s">
        <v>28</v>
      </c>
      <c r="N99462" t="s">
        <v>40</v>
      </c>
      <c r="O99462" t="s">
        <v>712</v>
      </c>
      <c r="P99462">
        <v>2000000</v>
      </c>
    </row>
    <row r="99463" spans="11:16" x14ac:dyDescent="0.3">
      <c r="K99463" t="s">
        <v>389356</v>
      </c>
      <c r="L99463" t="s">
        <v>389357</v>
      </c>
      <c r="M99463" t="s">
        <v>52</v>
      </c>
      <c r="O99463" s="1">
        <v>42103</v>
      </c>
    </row>
    <row r="99464" spans="11:16" x14ac:dyDescent="0.3">
      <c r="K99464" t="s">
        <v>389358</v>
      </c>
      <c r="L99464" t="s">
        <v>389359</v>
      </c>
      <c r="M99464" t="s">
        <v>28</v>
      </c>
      <c r="O99464" s="1">
        <v>41978</v>
      </c>
      <c r="P99464">
        <v>4000000</v>
      </c>
    </row>
    <row r="99465" spans="11:16" x14ac:dyDescent="0.3">
      <c r="K99465" t="s">
        <v>389358</v>
      </c>
      <c r="L99465" t="s">
        <v>389360</v>
      </c>
      <c r="M99465" t="s">
        <v>28</v>
      </c>
      <c r="N99465" t="s">
        <v>40</v>
      </c>
      <c r="O99465" t="s">
        <v>1355</v>
      </c>
    </row>
    <row r="99466" spans="11:16" x14ac:dyDescent="0.3">
      <c r="K99466" t="s">
        <v>389358</v>
      </c>
      <c r="L99466" t="s">
        <v>389361</v>
      </c>
      <c r="M99466" t="s">
        <v>52</v>
      </c>
      <c r="O99466" t="s">
        <v>24386</v>
      </c>
    </row>
    <row r="99467" spans="11:16" x14ac:dyDescent="0.3">
      <c r="K99467" t="s">
        <v>389358</v>
      </c>
      <c r="L99467" t="s">
        <v>389362</v>
      </c>
      <c r="M99467" t="s">
        <v>28</v>
      </c>
      <c r="O99467" t="s">
        <v>37500</v>
      </c>
      <c r="P99467">
        <v>150000</v>
      </c>
    </row>
    <row r="99468" spans="11:16" x14ac:dyDescent="0.3">
      <c r="K99468" t="s">
        <v>389363</v>
      </c>
      <c r="L99468" t="s">
        <v>389364</v>
      </c>
      <c r="M99468" t="s">
        <v>52</v>
      </c>
      <c r="O99468" s="1">
        <v>40547</v>
      </c>
      <c r="P99468">
        <v>141410</v>
      </c>
    </row>
    <row r="99469" spans="11:16" x14ac:dyDescent="0.3">
      <c r="K99469" t="s">
        <v>389365</v>
      </c>
      <c r="L99469" t="s">
        <v>389366</v>
      </c>
      <c r="M99469" t="s">
        <v>28</v>
      </c>
      <c r="N99469" t="s">
        <v>40</v>
      </c>
      <c r="O99469" t="s">
        <v>10989</v>
      </c>
      <c r="P99469">
        <v>7000000</v>
      </c>
    </row>
    <row r="99470" spans="11:16" x14ac:dyDescent="0.3">
      <c r="K99470" t="s">
        <v>389367</v>
      </c>
      <c r="L99470" t="s">
        <v>389368</v>
      </c>
      <c r="M99470" t="s">
        <v>324</v>
      </c>
      <c r="O99470" t="s">
        <v>389369</v>
      </c>
      <c r="P99470">
        <v>410737</v>
      </c>
    </row>
    <row r="99471" spans="11:16" x14ac:dyDescent="0.3">
      <c r="K99471" t="s">
        <v>389370</v>
      </c>
      <c r="L99471" t="s">
        <v>389371</v>
      </c>
      <c r="M99471" t="s">
        <v>190</v>
      </c>
      <c r="O99471" t="s">
        <v>52711</v>
      </c>
      <c r="P99471">
        <v>596592</v>
      </c>
    </row>
    <row r="99472" spans="11:16" x14ac:dyDescent="0.3">
      <c r="K99472" t="s">
        <v>389372</v>
      </c>
      <c r="L99472" t="s">
        <v>389373</v>
      </c>
      <c r="M99472" t="s">
        <v>52</v>
      </c>
      <c r="O99472" s="1">
        <v>42007</v>
      </c>
    </row>
    <row r="99473" spans="11:16" x14ac:dyDescent="0.3">
      <c r="K99473" t="s">
        <v>389374</v>
      </c>
      <c r="L99473" t="s">
        <v>389375</v>
      </c>
      <c r="M99473" t="s">
        <v>190</v>
      </c>
      <c r="O99473" t="s">
        <v>13914</v>
      </c>
    </row>
    <row r="99474" spans="11:16" x14ac:dyDescent="0.3">
      <c r="K99474" t="s">
        <v>389376</v>
      </c>
      <c r="L99474" t="s">
        <v>389377</v>
      </c>
      <c r="M99474" t="s">
        <v>91</v>
      </c>
      <c r="O99474" t="s">
        <v>28906</v>
      </c>
    </row>
    <row r="99475" spans="11:16" x14ac:dyDescent="0.3">
      <c r="K99475" t="s">
        <v>389378</v>
      </c>
      <c r="L99475" t="s">
        <v>389379</v>
      </c>
      <c r="M99475" t="s">
        <v>190</v>
      </c>
      <c r="O99475" t="s">
        <v>13348</v>
      </c>
    </row>
    <row r="99476" spans="11:16" x14ac:dyDescent="0.3">
      <c r="K99476" t="s">
        <v>389380</v>
      </c>
      <c r="L99476" t="s">
        <v>389381</v>
      </c>
      <c r="M99476" t="s">
        <v>28</v>
      </c>
      <c r="O99476" t="s">
        <v>30769</v>
      </c>
      <c r="P99476">
        <v>502640</v>
      </c>
    </row>
    <row r="99477" spans="11:16" x14ac:dyDescent="0.3">
      <c r="K99477" t="s">
        <v>389382</v>
      </c>
      <c r="L99477" t="s">
        <v>389383</v>
      </c>
      <c r="M99477" t="s">
        <v>190</v>
      </c>
      <c r="O99477" t="s">
        <v>18491</v>
      </c>
    </row>
    <row r="99478" spans="11:16" x14ac:dyDescent="0.3">
      <c r="K99478" t="s">
        <v>389384</v>
      </c>
      <c r="L99478" t="s">
        <v>389385</v>
      </c>
      <c r="M99478" t="s">
        <v>52</v>
      </c>
      <c r="O99478" s="1">
        <v>40273</v>
      </c>
      <c r="P99478">
        <v>1100000</v>
      </c>
    </row>
    <row r="99479" spans="11:16" x14ac:dyDescent="0.3">
      <c r="K99479" t="s">
        <v>389386</v>
      </c>
      <c r="L99479" t="s">
        <v>389387</v>
      </c>
      <c r="M99479" t="s">
        <v>28</v>
      </c>
      <c r="O99479" s="1">
        <v>42157</v>
      </c>
      <c r="P99479">
        <v>647500</v>
      </c>
    </row>
    <row r="99480" spans="11:16" x14ac:dyDescent="0.3">
      <c r="K99480" t="s">
        <v>389388</v>
      </c>
      <c r="L99480" t="s">
        <v>389389</v>
      </c>
      <c r="M99480" t="s">
        <v>749</v>
      </c>
      <c r="O99480" t="s">
        <v>6353</v>
      </c>
      <c r="P99480">
        <v>2300000</v>
      </c>
    </row>
    <row r="99481" spans="11:16" x14ac:dyDescent="0.3">
      <c r="K99481" t="s">
        <v>389388</v>
      </c>
      <c r="L99481" t="s">
        <v>389390</v>
      </c>
      <c r="M99481" t="s">
        <v>52</v>
      </c>
      <c r="O99481" s="1">
        <v>41852</v>
      </c>
      <c r="P99481">
        <v>1000000</v>
      </c>
    </row>
    <row r="99482" spans="11:16" x14ac:dyDescent="0.3">
      <c r="K99482" t="s">
        <v>389388</v>
      </c>
      <c r="L99482" t="s">
        <v>389391</v>
      </c>
      <c r="M99482" t="s">
        <v>52</v>
      </c>
      <c r="O99482" t="s">
        <v>27437</v>
      </c>
      <c r="P99482">
        <v>800000</v>
      </c>
    </row>
    <row r="99483" spans="11:16" x14ac:dyDescent="0.3">
      <c r="K99483" t="s">
        <v>389392</v>
      </c>
      <c r="L99483" t="s">
        <v>389393</v>
      </c>
      <c r="M99483" t="s">
        <v>91</v>
      </c>
      <c r="O99483" s="1">
        <v>40916</v>
      </c>
    </row>
    <row r="99484" spans="11:16" x14ac:dyDescent="0.3">
      <c r="K99484" t="s">
        <v>389392</v>
      </c>
      <c r="L99484" t="s">
        <v>389394</v>
      </c>
      <c r="M99484" t="s">
        <v>52</v>
      </c>
      <c r="O99484" s="1">
        <v>40910</v>
      </c>
    </row>
    <row r="99485" spans="11:16" x14ac:dyDescent="0.3">
      <c r="K99485" t="s">
        <v>389395</v>
      </c>
      <c r="L99485" t="s">
        <v>389396</v>
      </c>
      <c r="M99485" t="s">
        <v>28</v>
      </c>
      <c r="O99485" s="1">
        <v>41344</v>
      </c>
      <c r="P99485">
        <v>10500000</v>
      </c>
    </row>
    <row r="99486" spans="11:16" x14ac:dyDescent="0.3">
      <c r="K99486" t="s">
        <v>389397</v>
      </c>
      <c r="L99486" t="s">
        <v>389398</v>
      </c>
      <c r="M99486" t="s">
        <v>28</v>
      </c>
      <c r="O99486" s="1">
        <v>42250</v>
      </c>
    </row>
    <row r="99487" spans="11:16" x14ac:dyDescent="0.3">
      <c r="K99487" t="s">
        <v>389399</v>
      </c>
      <c r="L99487" t="s">
        <v>389400</v>
      </c>
      <c r="M99487" t="s">
        <v>52</v>
      </c>
      <c r="O99487" s="1">
        <v>40552</v>
      </c>
      <c r="P99487">
        <v>25000</v>
      </c>
    </row>
    <row r="99488" spans="11:16" x14ac:dyDescent="0.3">
      <c r="K99488" t="s">
        <v>389401</v>
      </c>
      <c r="L99488" t="s">
        <v>389402</v>
      </c>
      <c r="M99488" t="s">
        <v>52</v>
      </c>
      <c r="O99488" s="1">
        <v>41644</v>
      </c>
      <c r="P99488">
        <v>20000</v>
      </c>
    </row>
    <row r="99489" spans="11:16" x14ac:dyDescent="0.3">
      <c r="K99489" t="s">
        <v>389403</v>
      </c>
      <c r="L99489" t="s">
        <v>389404</v>
      </c>
      <c r="M99489" t="s">
        <v>28</v>
      </c>
      <c r="O99489" t="s">
        <v>17511</v>
      </c>
      <c r="P99489">
        <v>5000000</v>
      </c>
    </row>
    <row r="99490" spans="11:16" x14ac:dyDescent="0.3">
      <c r="K99490" t="s">
        <v>389403</v>
      </c>
      <c r="L99490" t="s">
        <v>389405</v>
      </c>
      <c r="M99490" t="s">
        <v>28</v>
      </c>
      <c r="N99490" t="s">
        <v>8998</v>
      </c>
      <c r="O99490" s="1">
        <v>39698</v>
      </c>
      <c r="P99490">
        <v>12000000</v>
      </c>
    </row>
    <row r="99491" spans="11:16" x14ac:dyDescent="0.3">
      <c r="K99491" t="s">
        <v>389403</v>
      </c>
      <c r="L99491" t="s">
        <v>389406</v>
      </c>
      <c r="M99491" t="s">
        <v>28</v>
      </c>
      <c r="N99491" t="s">
        <v>29</v>
      </c>
      <c r="O99491" t="s">
        <v>37227</v>
      </c>
      <c r="P99491">
        <v>30000000</v>
      </c>
    </row>
    <row r="99492" spans="11:16" x14ac:dyDescent="0.3">
      <c r="K99492" t="s">
        <v>389403</v>
      </c>
      <c r="L99492" t="s">
        <v>389407</v>
      </c>
      <c r="M99492" t="s">
        <v>28</v>
      </c>
      <c r="N99492" t="s">
        <v>493</v>
      </c>
      <c r="O99492" t="s">
        <v>389408</v>
      </c>
      <c r="P99492">
        <v>5000000</v>
      </c>
    </row>
    <row r="99493" spans="11:16" x14ac:dyDescent="0.3">
      <c r="K99493" t="s">
        <v>389403</v>
      </c>
      <c r="L99493" t="s">
        <v>389409</v>
      </c>
      <c r="M99493" t="s">
        <v>28</v>
      </c>
      <c r="O99493" s="1">
        <v>38784</v>
      </c>
      <c r="P99493">
        <v>3300000</v>
      </c>
    </row>
    <row r="99494" spans="11:16" x14ac:dyDescent="0.3">
      <c r="K99494" t="s">
        <v>389403</v>
      </c>
      <c r="L99494" t="s">
        <v>389410</v>
      </c>
      <c r="M99494" t="s">
        <v>28</v>
      </c>
      <c r="N99494" t="s">
        <v>1189</v>
      </c>
      <c r="O99494" t="s">
        <v>170778</v>
      </c>
      <c r="P99494">
        <v>5000000</v>
      </c>
    </row>
    <row r="99495" spans="11:16" x14ac:dyDescent="0.3">
      <c r="K99495" t="s">
        <v>389403</v>
      </c>
      <c r="L99495" t="s">
        <v>389411</v>
      </c>
      <c r="M99495" t="s">
        <v>28</v>
      </c>
      <c r="O99495" s="1">
        <v>39448</v>
      </c>
      <c r="P99495">
        <v>9000000</v>
      </c>
    </row>
    <row r="99496" spans="11:16" x14ac:dyDescent="0.3">
      <c r="K99496" t="s">
        <v>389412</v>
      </c>
      <c r="L99496" t="s">
        <v>389413</v>
      </c>
      <c r="M99496" t="s">
        <v>52</v>
      </c>
      <c r="O99496" t="s">
        <v>18764</v>
      </c>
      <c r="P99496">
        <v>95000</v>
      </c>
    </row>
    <row r="99497" spans="11:16" x14ac:dyDescent="0.3">
      <c r="K99497" t="s">
        <v>389414</v>
      </c>
      <c r="L99497" t="s">
        <v>389415</v>
      </c>
      <c r="M99497" t="s">
        <v>52</v>
      </c>
      <c r="O99497" s="1">
        <v>40734</v>
      </c>
    </row>
    <row r="99498" spans="11:16" x14ac:dyDescent="0.3">
      <c r="K99498" t="s">
        <v>389416</v>
      </c>
      <c r="L99498" t="s">
        <v>389417</v>
      </c>
      <c r="M99498" t="s">
        <v>28</v>
      </c>
      <c r="O99498" s="1">
        <v>39085</v>
      </c>
      <c r="P99498">
        <v>5000000</v>
      </c>
    </row>
    <row r="99499" spans="11:16" x14ac:dyDescent="0.3">
      <c r="K99499" t="s">
        <v>389418</v>
      </c>
      <c r="L99499" t="s">
        <v>389419</v>
      </c>
      <c r="M99499" t="s">
        <v>190</v>
      </c>
      <c r="O99499" s="1">
        <v>41858</v>
      </c>
    </row>
    <row r="99500" spans="11:16" x14ac:dyDescent="0.3">
      <c r="K99500" t="s">
        <v>389420</v>
      </c>
      <c r="L99500" t="s">
        <v>389421</v>
      </c>
      <c r="M99500" t="s">
        <v>52</v>
      </c>
      <c r="O99500" s="1">
        <v>41587</v>
      </c>
      <c r="P99500">
        <v>166677</v>
      </c>
    </row>
    <row r="99501" spans="11:16" x14ac:dyDescent="0.3">
      <c r="K99501" t="s">
        <v>389422</v>
      </c>
      <c r="L99501" t="s">
        <v>389423</v>
      </c>
      <c r="M99501" t="s">
        <v>52</v>
      </c>
      <c r="O99501" s="1">
        <v>40918</v>
      </c>
      <c r="P99501">
        <v>5000000</v>
      </c>
    </row>
    <row r="99502" spans="11:16" x14ac:dyDescent="0.3">
      <c r="K99502" t="s">
        <v>389422</v>
      </c>
      <c r="L99502" t="s">
        <v>389424</v>
      </c>
      <c r="M99502" t="s">
        <v>52</v>
      </c>
      <c r="O99502" t="s">
        <v>4683</v>
      </c>
      <c r="P99502">
        <v>1427926</v>
      </c>
    </row>
    <row r="99503" spans="11:16" x14ac:dyDescent="0.3">
      <c r="K99503" t="s">
        <v>389422</v>
      </c>
      <c r="L99503" t="s">
        <v>389425</v>
      </c>
      <c r="M99503" t="s">
        <v>324</v>
      </c>
      <c r="O99503" s="1">
        <v>40551</v>
      </c>
    </row>
    <row r="99504" spans="11:16" x14ac:dyDescent="0.3">
      <c r="K99504" t="s">
        <v>389426</v>
      </c>
      <c r="L99504" t="s">
        <v>389427</v>
      </c>
      <c r="M99504" t="s">
        <v>28</v>
      </c>
      <c r="N99504" t="s">
        <v>40</v>
      </c>
      <c r="O99504" s="1">
        <v>42010</v>
      </c>
    </row>
    <row r="99505" spans="11:16" x14ac:dyDescent="0.3">
      <c r="K99505" t="s">
        <v>389428</v>
      </c>
      <c r="L99505" t="s">
        <v>389429</v>
      </c>
      <c r="M99505" t="s">
        <v>749</v>
      </c>
      <c r="O99505" s="1">
        <v>41792</v>
      </c>
      <c r="P99505">
        <v>209800</v>
      </c>
    </row>
    <row r="99506" spans="11:16" x14ac:dyDescent="0.3">
      <c r="K99506" t="s">
        <v>389430</v>
      </c>
      <c r="L99506" t="s">
        <v>389431</v>
      </c>
      <c r="M99506" t="s">
        <v>256</v>
      </c>
      <c r="O99506" s="1">
        <v>41644</v>
      </c>
    </row>
    <row r="99507" spans="11:16" x14ac:dyDescent="0.3">
      <c r="K99507" t="s">
        <v>389432</v>
      </c>
      <c r="L99507" t="s">
        <v>389433</v>
      </c>
      <c r="M99507" t="s">
        <v>28</v>
      </c>
      <c r="N99507" t="s">
        <v>29</v>
      </c>
      <c r="O99507" t="s">
        <v>9219</v>
      </c>
      <c r="P99507">
        <v>7000000</v>
      </c>
    </row>
    <row r="99508" spans="11:16" x14ac:dyDescent="0.3">
      <c r="K99508" t="s">
        <v>389432</v>
      </c>
      <c r="L99508" t="s">
        <v>389434</v>
      </c>
      <c r="M99508" t="s">
        <v>28</v>
      </c>
      <c r="N99508" t="s">
        <v>40</v>
      </c>
      <c r="O99508" t="s">
        <v>5760</v>
      </c>
      <c r="P99508">
        <v>13100265</v>
      </c>
    </row>
    <row r="99509" spans="11:16" x14ac:dyDescent="0.3">
      <c r="K99509" t="s">
        <v>389435</v>
      </c>
      <c r="L99509" t="s">
        <v>389436</v>
      </c>
      <c r="M99509" t="s">
        <v>324</v>
      </c>
      <c r="O99509" t="s">
        <v>8434</v>
      </c>
      <c r="P99509">
        <v>300000</v>
      </c>
    </row>
    <row r="99510" spans="11:16" x14ac:dyDescent="0.3">
      <c r="K99510" t="s">
        <v>389435</v>
      </c>
      <c r="L99510" t="s">
        <v>389437</v>
      </c>
      <c r="M99510" t="s">
        <v>52</v>
      </c>
      <c r="O99510" s="1">
        <v>40001</v>
      </c>
      <c r="P99510">
        <v>560760</v>
      </c>
    </row>
    <row r="99511" spans="11:16" x14ac:dyDescent="0.3">
      <c r="K99511" t="s">
        <v>389438</v>
      </c>
      <c r="L99511" t="s">
        <v>389439</v>
      </c>
      <c r="M99511" t="s">
        <v>28</v>
      </c>
      <c r="N99511" t="s">
        <v>40</v>
      </c>
      <c r="O99511" t="s">
        <v>43238</v>
      </c>
      <c r="P99511">
        <v>3000000</v>
      </c>
    </row>
    <row r="99512" spans="11:16" x14ac:dyDescent="0.3">
      <c r="K99512" t="s">
        <v>389440</v>
      </c>
      <c r="L99512" t="s">
        <v>389441</v>
      </c>
      <c r="M99512" t="s">
        <v>28</v>
      </c>
      <c r="O99512" s="1">
        <v>41286</v>
      </c>
    </row>
    <row r="99513" spans="11:16" x14ac:dyDescent="0.3">
      <c r="K99513" t="s">
        <v>389442</v>
      </c>
      <c r="L99513" t="s">
        <v>389443</v>
      </c>
      <c r="M99513" t="s">
        <v>233</v>
      </c>
      <c r="O99513" t="s">
        <v>84360</v>
      </c>
      <c r="P99513">
        <v>390000000</v>
      </c>
    </row>
    <row r="99514" spans="11:16" x14ac:dyDescent="0.3">
      <c r="K99514" t="s">
        <v>389444</v>
      </c>
      <c r="L99514" t="s">
        <v>389445</v>
      </c>
      <c r="M99514" t="s">
        <v>749</v>
      </c>
      <c r="O99514" s="1">
        <v>41619</v>
      </c>
      <c r="P99514">
        <v>3000000</v>
      </c>
    </row>
    <row r="99515" spans="11:16" x14ac:dyDescent="0.3">
      <c r="K99515" t="s">
        <v>389446</v>
      </c>
      <c r="L99515" t="s">
        <v>389447</v>
      </c>
      <c r="M99515" t="s">
        <v>28</v>
      </c>
      <c r="N99515" t="s">
        <v>40</v>
      </c>
      <c r="O99515" s="1">
        <v>41888</v>
      </c>
      <c r="P99515">
        <v>1000000</v>
      </c>
    </row>
    <row r="99516" spans="11:16" x14ac:dyDescent="0.3">
      <c r="K99516" t="s">
        <v>389448</v>
      </c>
      <c r="L99516" t="s">
        <v>389449</v>
      </c>
      <c r="M99516" t="s">
        <v>28</v>
      </c>
      <c r="O99516" s="1">
        <v>41765</v>
      </c>
      <c r="P99516">
        <v>9542943</v>
      </c>
    </row>
    <row r="99517" spans="11:16" x14ac:dyDescent="0.3">
      <c r="K99517" t="s">
        <v>389450</v>
      </c>
      <c r="L99517" t="s">
        <v>389451</v>
      </c>
      <c r="M99517" t="s">
        <v>52</v>
      </c>
      <c r="O99517" s="1">
        <v>40217</v>
      </c>
    </row>
    <row r="99518" spans="11:16" x14ac:dyDescent="0.3">
      <c r="K99518" t="s">
        <v>389452</v>
      </c>
      <c r="L99518" t="s">
        <v>389453</v>
      </c>
      <c r="M99518" t="s">
        <v>28</v>
      </c>
      <c r="N99518" t="s">
        <v>40</v>
      </c>
      <c r="O99518" t="s">
        <v>2192</v>
      </c>
      <c r="P99518">
        <v>2238249</v>
      </c>
    </row>
    <row r="99519" spans="11:16" x14ac:dyDescent="0.3">
      <c r="K99519" t="s">
        <v>389452</v>
      </c>
      <c r="L99519" t="s">
        <v>389454</v>
      </c>
      <c r="M99519" t="s">
        <v>324</v>
      </c>
      <c r="O99519" t="s">
        <v>46174</v>
      </c>
    </row>
    <row r="99520" spans="11:16" x14ac:dyDescent="0.3">
      <c r="K99520" t="s">
        <v>389455</v>
      </c>
      <c r="L99520" t="s">
        <v>389456</v>
      </c>
      <c r="M99520" t="s">
        <v>28</v>
      </c>
      <c r="N99520" t="s">
        <v>40</v>
      </c>
      <c r="O99520" s="1">
        <v>42281</v>
      </c>
      <c r="P99520">
        <v>8500000</v>
      </c>
    </row>
    <row r="99521" spans="11:16" x14ac:dyDescent="0.3">
      <c r="K99521" t="s">
        <v>389457</v>
      </c>
      <c r="L99521" t="s">
        <v>389458</v>
      </c>
      <c r="M99521" t="s">
        <v>9286</v>
      </c>
      <c r="O99521" s="1">
        <v>41913</v>
      </c>
      <c r="P99521">
        <v>100000</v>
      </c>
    </row>
    <row r="99522" spans="11:16" x14ac:dyDescent="0.3">
      <c r="K99522" t="s">
        <v>389459</v>
      </c>
      <c r="L99522" t="s">
        <v>389460</v>
      </c>
      <c r="M99522" t="s">
        <v>52</v>
      </c>
      <c r="O99522" t="s">
        <v>11016</v>
      </c>
      <c r="P99522">
        <v>25000</v>
      </c>
    </row>
    <row r="99523" spans="11:16" x14ac:dyDescent="0.3">
      <c r="K99523" t="s">
        <v>389461</v>
      </c>
      <c r="L99523" t="s">
        <v>389462</v>
      </c>
      <c r="M99523" t="s">
        <v>28</v>
      </c>
      <c r="O99523" t="s">
        <v>8886</v>
      </c>
    </row>
    <row r="99524" spans="11:16" x14ac:dyDescent="0.3">
      <c r="K99524" t="s">
        <v>389463</v>
      </c>
      <c r="L99524" t="s">
        <v>389464</v>
      </c>
      <c r="M99524" t="s">
        <v>52</v>
      </c>
      <c r="O99524" t="s">
        <v>67402</v>
      </c>
      <c r="P99524">
        <v>1000000</v>
      </c>
    </row>
    <row r="99525" spans="11:16" x14ac:dyDescent="0.3">
      <c r="K99525" t="s">
        <v>389463</v>
      </c>
      <c r="L99525" t="s">
        <v>389465</v>
      </c>
      <c r="M99525" t="s">
        <v>324</v>
      </c>
      <c r="O99525" s="1">
        <v>39825</v>
      </c>
    </row>
    <row r="99526" spans="11:16" x14ac:dyDescent="0.3">
      <c r="K99526" t="s">
        <v>389466</v>
      </c>
      <c r="L99526" t="s">
        <v>389467</v>
      </c>
      <c r="M99526" t="s">
        <v>28</v>
      </c>
      <c r="N99526" t="s">
        <v>40</v>
      </c>
      <c r="O99526" t="s">
        <v>9630</v>
      </c>
      <c r="P99526">
        <v>4500000</v>
      </c>
    </row>
    <row r="99527" spans="11:16" x14ac:dyDescent="0.3">
      <c r="K99527" t="s">
        <v>389468</v>
      </c>
      <c r="L99527" t="s">
        <v>389469</v>
      </c>
      <c r="M99527" t="s">
        <v>324</v>
      </c>
      <c r="O99527" t="s">
        <v>29476</v>
      </c>
      <c r="P99527">
        <v>1000000</v>
      </c>
    </row>
    <row r="99528" spans="11:16" x14ac:dyDescent="0.3">
      <c r="K99528" t="s">
        <v>389470</v>
      </c>
      <c r="L99528" t="s">
        <v>389471</v>
      </c>
      <c r="M99528" t="s">
        <v>256</v>
      </c>
      <c r="O99528" t="s">
        <v>14860</v>
      </c>
      <c r="P99528">
        <v>425000</v>
      </c>
    </row>
    <row r="99529" spans="11:16" x14ac:dyDescent="0.3">
      <c r="K99529" t="s">
        <v>389472</v>
      </c>
      <c r="L99529" t="s">
        <v>389473</v>
      </c>
      <c r="M99529" t="s">
        <v>256</v>
      </c>
      <c r="O99529" s="1">
        <v>40393</v>
      </c>
      <c r="P99529">
        <v>1200</v>
      </c>
    </row>
    <row r="99530" spans="11:16" x14ac:dyDescent="0.3">
      <c r="K99530" t="s">
        <v>389474</v>
      </c>
      <c r="L99530" t="s">
        <v>389475</v>
      </c>
      <c r="M99530" t="s">
        <v>190</v>
      </c>
      <c r="O99530" t="s">
        <v>46110</v>
      </c>
    </row>
    <row r="99531" spans="11:16" x14ac:dyDescent="0.3">
      <c r="K99531" t="s">
        <v>389476</v>
      </c>
      <c r="L99531" t="s">
        <v>389477</v>
      </c>
      <c r="M99531" t="s">
        <v>233</v>
      </c>
      <c r="O99531" s="1">
        <v>38909</v>
      </c>
    </row>
    <row r="99532" spans="11:16" x14ac:dyDescent="0.3">
      <c r="K99532" t="s">
        <v>389478</v>
      </c>
      <c r="L99532" t="s">
        <v>389479</v>
      </c>
      <c r="M99532" t="s">
        <v>52</v>
      </c>
      <c r="O99532" s="1">
        <v>41640</v>
      </c>
      <c r="P99532">
        <v>10000</v>
      </c>
    </row>
    <row r="99533" spans="11:16" x14ac:dyDescent="0.3">
      <c r="K99533" t="s">
        <v>389480</v>
      </c>
      <c r="L99533" t="s">
        <v>389481</v>
      </c>
      <c r="M99533" t="s">
        <v>52</v>
      </c>
      <c r="O99533" s="1">
        <v>41071</v>
      </c>
    </row>
    <row r="99534" spans="11:16" x14ac:dyDescent="0.3">
      <c r="K99534" t="s">
        <v>389482</v>
      </c>
      <c r="L99534" t="s">
        <v>389483</v>
      </c>
      <c r="M99534" t="s">
        <v>52</v>
      </c>
      <c r="O99534" s="1">
        <v>41005</v>
      </c>
      <c r="P99534">
        <v>18000</v>
      </c>
    </row>
    <row r="99535" spans="11:16" x14ac:dyDescent="0.3">
      <c r="K99535" t="s">
        <v>389482</v>
      </c>
      <c r="L99535" t="s">
        <v>389484</v>
      </c>
      <c r="M99535" t="s">
        <v>256</v>
      </c>
      <c r="O99535" t="s">
        <v>10520</v>
      </c>
      <c r="P99535">
        <v>170000</v>
      </c>
    </row>
    <row r="99536" spans="11:16" x14ac:dyDescent="0.3">
      <c r="K99536" t="s">
        <v>389482</v>
      </c>
      <c r="L99536" t="s">
        <v>389485</v>
      </c>
      <c r="M99536" t="s">
        <v>223</v>
      </c>
      <c r="O99536" t="s">
        <v>7077</v>
      </c>
      <c r="P99536">
        <v>165000</v>
      </c>
    </row>
    <row r="99537" spans="11:16" x14ac:dyDescent="0.3">
      <c r="K99537" t="s">
        <v>389482</v>
      </c>
      <c r="L99537" t="s">
        <v>389486</v>
      </c>
      <c r="M99537" t="s">
        <v>324</v>
      </c>
      <c r="O99537" s="1">
        <v>41642</v>
      </c>
      <c r="P99537">
        <v>180000</v>
      </c>
    </row>
    <row r="99538" spans="11:16" x14ac:dyDescent="0.3">
      <c r="K99538" t="s">
        <v>389482</v>
      </c>
      <c r="L99538" t="s">
        <v>389487</v>
      </c>
      <c r="M99538" t="s">
        <v>256</v>
      </c>
      <c r="O99538" t="s">
        <v>10520</v>
      </c>
      <c r="P99538">
        <v>70000</v>
      </c>
    </row>
    <row r="99539" spans="11:16" x14ac:dyDescent="0.3">
      <c r="K99539" t="s">
        <v>389488</v>
      </c>
      <c r="L99539" t="s">
        <v>389489</v>
      </c>
      <c r="M99539" t="s">
        <v>28</v>
      </c>
      <c r="N99539" t="s">
        <v>40</v>
      </c>
      <c r="O99539" s="1">
        <v>40181</v>
      </c>
      <c r="P99539">
        <v>2267343</v>
      </c>
    </row>
    <row r="99540" spans="11:16" x14ac:dyDescent="0.3">
      <c r="K99540" t="s">
        <v>389490</v>
      </c>
      <c r="L99540" t="s">
        <v>389491</v>
      </c>
      <c r="M99540" t="s">
        <v>52</v>
      </c>
      <c r="O99540" t="s">
        <v>5765</v>
      </c>
      <c r="P99540">
        <v>50000</v>
      </c>
    </row>
    <row r="99541" spans="11:16" x14ac:dyDescent="0.3">
      <c r="K99541" t="s">
        <v>389492</v>
      </c>
      <c r="L99541" t="s">
        <v>389493</v>
      </c>
      <c r="M99541" t="s">
        <v>749</v>
      </c>
      <c r="O99541" s="1">
        <v>41285</v>
      </c>
      <c r="P99541">
        <v>74956</v>
      </c>
    </row>
    <row r="99542" spans="11:16" x14ac:dyDescent="0.3">
      <c r="K99542" t="s">
        <v>389492</v>
      </c>
      <c r="L99542" t="s">
        <v>389494</v>
      </c>
      <c r="M99542" t="s">
        <v>52</v>
      </c>
      <c r="O99542" s="1">
        <v>40918</v>
      </c>
      <c r="P99542">
        <v>51464</v>
      </c>
    </row>
    <row r="99543" spans="11:16" x14ac:dyDescent="0.3">
      <c r="K99543" t="s">
        <v>389492</v>
      </c>
      <c r="L99543" t="s">
        <v>389495</v>
      </c>
      <c r="M99543" t="s">
        <v>52</v>
      </c>
      <c r="O99543" s="1">
        <v>42009</v>
      </c>
      <c r="P99543">
        <v>48395</v>
      </c>
    </row>
    <row r="99544" spans="11:16" x14ac:dyDescent="0.3">
      <c r="K99544" t="s">
        <v>389496</v>
      </c>
      <c r="L99544" t="s">
        <v>389497</v>
      </c>
      <c r="M99544" t="s">
        <v>190</v>
      </c>
      <c r="O99544" t="s">
        <v>6927</v>
      </c>
    </row>
    <row r="99545" spans="11:16" x14ac:dyDescent="0.3">
      <c r="K99545" t="s">
        <v>389498</v>
      </c>
      <c r="L99545" t="s">
        <v>389499</v>
      </c>
      <c r="M99545" t="s">
        <v>91</v>
      </c>
      <c r="O99545" s="1">
        <v>41674</v>
      </c>
    </row>
    <row r="99546" spans="11:16" x14ac:dyDescent="0.3">
      <c r="K99546" t="s">
        <v>389500</v>
      </c>
      <c r="L99546" t="s">
        <v>389501</v>
      </c>
      <c r="M99546" t="s">
        <v>52</v>
      </c>
      <c r="O99546" t="s">
        <v>7794</v>
      </c>
      <c r="P99546">
        <v>266000</v>
      </c>
    </row>
    <row r="99547" spans="11:16" x14ac:dyDescent="0.3">
      <c r="K99547" t="s">
        <v>389502</v>
      </c>
      <c r="L99547" t="s">
        <v>389503</v>
      </c>
      <c r="M99547" t="s">
        <v>52</v>
      </c>
      <c r="O99547" t="s">
        <v>24638</v>
      </c>
      <c r="P99547">
        <v>725000</v>
      </c>
    </row>
    <row r="99548" spans="11:16" x14ac:dyDescent="0.3">
      <c r="K99548" t="s">
        <v>389502</v>
      </c>
      <c r="L99548" t="s">
        <v>389504</v>
      </c>
      <c r="M99548" t="s">
        <v>52</v>
      </c>
      <c r="O99548" s="1">
        <v>41641</v>
      </c>
      <c r="P99548">
        <v>3500000</v>
      </c>
    </row>
    <row r="99549" spans="11:16" x14ac:dyDescent="0.3">
      <c r="K99549" t="s">
        <v>389502</v>
      </c>
      <c r="L99549" t="s">
        <v>389505</v>
      </c>
      <c r="M99549" t="s">
        <v>52</v>
      </c>
      <c r="O99549" t="s">
        <v>9135</v>
      </c>
      <c r="P99549">
        <v>632828</v>
      </c>
    </row>
    <row r="99550" spans="11:16" x14ac:dyDescent="0.3">
      <c r="K99550" t="s">
        <v>389502</v>
      </c>
      <c r="L99550" t="s">
        <v>389506</v>
      </c>
      <c r="M99550" t="s">
        <v>52</v>
      </c>
      <c r="O99550" t="s">
        <v>1897</v>
      </c>
      <c r="P99550">
        <v>750000</v>
      </c>
    </row>
    <row r="99551" spans="11:16" x14ac:dyDescent="0.3">
      <c r="K99551" t="s">
        <v>389502</v>
      </c>
      <c r="L99551" t="s">
        <v>389507</v>
      </c>
      <c r="M99551" t="s">
        <v>52</v>
      </c>
      <c r="O99551" s="1">
        <v>41762</v>
      </c>
      <c r="P99551">
        <v>505000</v>
      </c>
    </row>
    <row r="99552" spans="11:16" x14ac:dyDescent="0.3">
      <c r="K99552" t="s">
        <v>389508</v>
      </c>
      <c r="L99552" t="s">
        <v>389509</v>
      </c>
      <c r="M99552" t="s">
        <v>91</v>
      </c>
      <c r="O99552" s="1">
        <v>40608</v>
      </c>
    </row>
    <row r="99553" spans="11:16" x14ac:dyDescent="0.3">
      <c r="K99553" t="s">
        <v>389510</v>
      </c>
      <c r="L99553" t="s">
        <v>389511</v>
      </c>
      <c r="M99553" t="s">
        <v>28</v>
      </c>
      <c r="N99553" t="s">
        <v>40</v>
      </c>
      <c r="O99553" s="1">
        <v>39083</v>
      </c>
    </row>
    <row r="99554" spans="11:16" x14ac:dyDescent="0.3">
      <c r="K99554" t="s">
        <v>389510</v>
      </c>
      <c r="L99554" t="s">
        <v>389512</v>
      </c>
      <c r="M99554" t="s">
        <v>324</v>
      </c>
      <c r="O99554" s="1">
        <v>38353</v>
      </c>
    </row>
    <row r="99555" spans="11:16" x14ac:dyDescent="0.3">
      <c r="K99555" t="s">
        <v>389513</v>
      </c>
      <c r="L99555" t="s">
        <v>389514</v>
      </c>
      <c r="M99555" t="s">
        <v>28</v>
      </c>
      <c r="N99555" t="s">
        <v>40</v>
      </c>
      <c r="O99555" s="1">
        <v>39452</v>
      </c>
    </row>
    <row r="99556" spans="11:16" x14ac:dyDescent="0.3">
      <c r="K99556" t="s">
        <v>389513</v>
      </c>
      <c r="L99556" t="s">
        <v>389515</v>
      </c>
      <c r="M99556" t="s">
        <v>28</v>
      </c>
      <c r="N99556" t="s">
        <v>29</v>
      </c>
      <c r="O99556" t="s">
        <v>45275</v>
      </c>
      <c r="P99556">
        <v>17500000</v>
      </c>
    </row>
    <row r="99557" spans="11:16" x14ac:dyDescent="0.3">
      <c r="K99557" t="s">
        <v>389516</v>
      </c>
      <c r="L99557" t="s">
        <v>389517</v>
      </c>
      <c r="M99557" t="s">
        <v>28</v>
      </c>
      <c r="N99557" t="s">
        <v>29</v>
      </c>
      <c r="O99557" t="s">
        <v>3550</v>
      </c>
    </row>
    <row r="99558" spans="11:16" x14ac:dyDescent="0.3">
      <c r="K99558" t="s">
        <v>389516</v>
      </c>
      <c r="L99558" t="s">
        <v>389518</v>
      </c>
      <c r="M99558" t="s">
        <v>28</v>
      </c>
      <c r="N99558" t="s">
        <v>40</v>
      </c>
      <c r="O99558" s="1">
        <v>41640</v>
      </c>
      <c r="P99558">
        <v>3100000</v>
      </c>
    </row>
    <row r="99559" spans="11:16" x14ac:dyDescent="0.3">
      <c r="K99559" t="s">
        <v>389516</v>
      </c>
      <c r="L99559" t="s">
        <v>389519</v>
      </c>
      <c r="M99559" t="s">
        <v>28</v>
      </c>
      <c r="N99559" t="s">
        <v>40</v>
      </c>
      <c r="O99559" s="1">
        <v>41649</v>
      </c>
    </row>
    <row r="99560" spans="11:16" x14ac:dyDescent="0.3">
      <c r="K99560" t="s">
        <v>389516</v>
      </c>
      <c r="L99560" t="s">
        <v>389520</v>
      </c>
      <c r="M99560" t="s">
        <v>223</v>
      </c>
      <c r="O99560" s="1">
        <v>40544</v>
      </c>
      <c r="P99560">
        <v>1500000</v>
      </c>
    </row>
    <row r="99561" spans="11:16" x14ac:dyDescent="0.3">
      <c r="K99561" t="s">
        <v>389521</v>
      </c>
      <c r="L99561" t="s">
        <v>389522</v>
      </c>
      <c r="M99561" t="s">
        <v>256</v>
      </c>
      <c r="O99561" s="1">
        <v>41767</v>
      </c>
      <c r="P99561">
        <v>40000</v>
      </c>
    </row>
    <row r="99562" spans="11:16" x14ac:dyDescent="0.3">
      <c r="K99562" t="s">
        <v>389523</v>
      </c>
      <c r="L99562" t="s">
        <v>389524</v>
      </c>
      <c r="M99562" t="s">
        <v>749</v>
      </c>
      <c r="O99562" t="s">
        <v>5817</v>
      </c>
      <c r="P99562">
        <v>3000000</v>
      </c>
    </row>
    <row r="99563" spans="11:16" x14ac:dyDescent="0.3">
      <c r="K99563" t="s">
        <v>389525</v>
      </c>
      <c r="L99563" t="s">
        <v>389526</v>
      </c>
      <c r="M99563" t="s">
        <v>28</v>
      </c>
      <c r="N99563" t="s">
        <v>493</v>
      </c>
      <c r="O99563" s="1">
        <v>39448</v>
      </c>
      <c r="P99563">
        <v>2500000</v>
      </c>
    </row>
    <row r="99564" spans="11:16" x14ac:dyDescent="0.3">
      <c r="K99564" t="s">
        <v>389525</v>
      </c>
      <c r="L99564" t="s">
        <v>389527</v>
      </c>
      <c r="M99564" t="s">
        <v>28</v>
      </c>
      <c r="N99564" t="s">
        <v>29</v>
      </c>
      <c r="O99564" t="s">
        <v>10982</v>
      </c>
      <c r="P99564">
        <v>3000000</v>
      </c>
    </row>
    <row r="99565" spans="11:16" x14ac:dyDescent="0.3">
      <c r="K99565" t="s">
        <v>389528</v>
      </c>
      <c r="L99565" t="s">
        <v>389529</v>
      </c>
      <c r="M99565" t="s">
        <v>190</v>
      </c>
      <c r="O99565" s="1">
        <v>41344</v>
      </c>
      <c r="P99565">
        <v>20000</v>
      </c>
    </row>
    <row r="99566" spans="11:16" x14ac:dyDescent="0.3">
      <c r="K99566" t="s">
        <v>389530</v>
      </c>
      <c r="L99566" t="s">
        <v>389531</v>
      </c>
      <c r="M99566" t="s">
        <v>3620</v>
      </c>
      <c r="O99566" t="s">
        <v>2270</v>
      </c>
      <c r="P99566">
        <v>139000</v>
      </c>
    </row>
    <row r="99567" spans="11:16" x14ac:dyDescent="0.3">
      <c r="K99567" t="s">
        <v>389532</v>
      </c>
      <c r="L99567" t="s">
        <v>389533</v>
      </c>
      <c r="M99567" t="s">
        <v>91</v>
      </c>
      <c r="O99567" s="1">
        <v>39090</v>
      </c>
    </row>
    <row r="99568" spans="11:16" x14ac:dyDescent="0.3">
      <c r="K99568" t="s">
        <v>389534</v>
      </c>
      <c r="L99568" t="s">
        <v>389535</v>
      </c>
      <c r="M99568" t="s">
        <v>28</v>
      </c>
      <c r="N99568" t="s">
        <v>40</v>
      </c>
      <c r="O99568" t="s">
        <v>368509</v>
      </c>
      <c r="P99568">
        <v>5500000</v>
      </c>
    </row>
    <row r="99569" spans="11:16" x14ac:dyDescent="0.3">
      <c r="K99569" t="s">
        <v>389536</v>
      </c>
      <c r="L99569" t="s">
        <v>389537</v>
      </c>
      <c r="M99569" t="s">
        <v>190</v>
      </c>
      <c r="O99569" s="1">
        <v>40734</v>
      </c>
    </row>
    <row r="99570" spans="11:16" x14ac:dyDescent="0.3">
      <c r="K99570" t="s">
        <v>389538</v>
      </c>
      <c r="L99570" t="s">
        <v>389539</v>
      </c>
      <c r="M99570" t="s">
        <v>52</v>
      </c>
      <c r="O99570" s="1">
        <v>41859</v>
      </c>
      <c r="P99570">
        <v>500000</v>
      </c>
    </row>
    <row r="99571" spans="11:16" x14ac:dyDescent="0.3">
      <c r="K99571" t="s">
        <v>389540</v>
      </c>
      <c r="L99571" t="s">
        <v>389541</v>
      </c>
      <c r="M99571" t="s">
        <v>749</v>
      </c>
      <c r="O99571" s="1">
        <v>41945</v>
      </c>
      <c r="P99571">
        <v>200000</v>
      </c>
    </row>
    <row r="99572" spans="11:16" x14ac:dyDescent="0.3">
      <c r="K99572" t="s">
        <v>389542</v>
      </c>
      <c r="L99572" t="s">
        <v>389543</v>
      </c>
      <c r="M99572" t="s">
        <v>52</v>
      </c>
      <c r="O99572" s="1">
        <v>39452</v>
      </c>
    </row>
    <row r="99573" spans="11:16" x14ac:dyDescent="0.3">
      <c r="K99573" t="s">
        <v>389544</v>
      </c>
      <c r="L99573" t="s">
        <v>389545</v>
      </c>
      <c r="M99573" t="s">
        <v>190</v>
      </c>
      <c r="O99573" t="s">
        <v>5614</v>
      </c>
      <c r="P99573">
        <v>37000</v>
      </c>
    </row>
    <row r="99574" spans="11:16" x14ac:dyDescent="0.3">
      <c r="K99574" t="s">
        <v>389546</v>
      </c>
      <c r="L99574" t="s">
        <v>389547</v>
      </c>
      <c r="M99574" t="s">
        <v>91</v>
      </c>
      <c r="O99574" s="1">
        <v>40212</v>
      </c>
    </row>
    <row r="99575" spans="11:16" x14ac:dyDescent="0.3">
      <c r="K99575" t="s">
        <v>389548</v>
      </c>
      <c r="L99575" t="s">
        <v>389549</v>
      </c>
      <c r="M99575" t="s">
        <v>52</v>
      </c>
      <c r="O99575" s="1">
        <v>42105</v>
      </c>
      <c r="P99575">
        <v>2000000</v>
      </c>
    </row>
    <row r="99576" spans="11:16" x14ac:dyDescent="0.3">
      <c r="K99576" t="s">
        <v>389550</v>
      </c>
      <c r="L99576" t="s">
        <v>389551</v>
      </c>
      <c r="M99576" t="s">
        <v>28</v>
      </c>
      <c r="O99576" s="1">
        <v>41282</v>
      </c>
      <c r="P99576">
        <v>50000</v>
      </c>
    </row>
    <row r="99577" spans="11:16" x14ac:dyDescent="0.3">
      <c r="K99577" t="s">
        <v>389552</v>
      </c>
      <c r="L99577" t="s">
        <v>389553</v>
      </c>
      <c r="M99577" t="s">
        <v>28</v>
      </c>
      <c r="O99577" s="1">
        <v>39853</v>
      </c>
      <c r="P99577">
        <v>116000</v>
      </c>
    </row>
    <row r="99578" spans="11:16" x14ac:dyDescent="0.3">
      <c r="K99578" t="s">
        <v>389554</v>
      </c>
      <c r="L99578" t="s">
        <v>389555</v>
      </c>
      <c r="M99578" t="s">
        <v>52</v>
      </c>
      <c r="O99578" s="1">
        <v>42071</v>
      </c>
    </row>
    <row r="99579" spans="11:16" x14ac:dyDescent="0.3">
      <c r="K99579" t="s">
        <v>389556</v>
      </c>
      <c r="L99579" t="s">
        <v>389557</v>
      </c>
      <c r="M99579" t="s">
        <v>28</v>
      </c>
      <c r="N99579" t="s">
        <v>493</v>
      </c>
      <c r="O99579" t="s">
        <v>15584</v>
      </c>
      <c r="P99579">
        <v>70000000</v>
      </c>
    </row>
    <row r="99580" spans="11:16" x14ac:dyDescent="0.3">
      <c r="K99580" t="s">
        <v>389556</v>
      </c>
      <c r="L99580" t="s">
        <v>389558</v>
      </c>
      <c r="M99580" t="s">
        <v>28</v>
      </c>
      <c r="N99580" t="s">
        <v>40</v>
      </c>
      <c r="O99580" t="s">
        <v>45685</v>
      </c>
      <c r="P99580">
        <v>27000000</v>
      </c>
    </row>
    <row r="99581" spans="11:16" x14ac:dyDescent="0.3">
      <c r="K99581" t="s">
        <v>389556</v>
      </c>
      <c r="L99581" t="s">
        <v>389559</v>
      </c>
      <c r="M99581" t="s">
        <v>28</v>
      </c>
      <c r="N99581" t="s">
        <v>29</v>
      </c>
      <c r="O99581" s="1">
        <v>41589</v>
      </c>
      <c r="P99581">
        <v>25000000</v>
      </c>
    </row>
    <row r="99582" spans="11:16" x14ac:dyDescent="0.3">
      <c r="K99582" t="s">
        <v>389556</v>
      </c>
      <c r="L99582" t="s">
        <v>389560</v>
      </c>
      <c r="M99582" t="s">
        <v>28</v>
      </c>
      <c r="N99582" t="s">
        <v>1189</v>
      </c>
      <c r="O99582" t="s">
        <v>6092</v>
      </c>
      <c r="P99582">
        <v>100000000</v>
      </c>
    </row>
    <row r="99583" spans="11:16" x14ac:dyDescent="0.3">
      <c r="K99583" t="s">
        <v>389561</v>
      </c>
      <c r="L99583" t="s">
        <v>389562</v>
      </c>
      <c r="M99583" t="s">
        <v>190</v>
      </c>
      <c r="O99583" s="1">
        <v>40941</v>
      </c>
    </row>
    <row r="99584" spans="11:16" x14ac:dyDescent="0.3">
      <c r="K99584" t="s">
        <v>389563</v>
      </c>
      <c r="L99584" t="s">
        <v>389564</v>
      </c>
      <c r="M99584" t="s">
        <v>28</v>
      </c>
      <c r="O99584" s="1">
        <v>42010</v>
      </c>
    </row>
    <row r="99585" spans="11:16" x14ac:dyDescent="0.3">
      <c r="K99585" t="s">
        <v>389565</v>
      </c>
      <c r="L99585" t="s">
        <v>389566</v>
      </c>
      <c r="M99585" t="s">
        <v>190</v>
      </c>
      <c r="O99585" t="s">
        <v>37422</v>
      </c>
    </row>
    <row r="99586" spans="11:16" x14ac:dyDescent="0.3">
      <c r="K99586" t="s">
        <v>389567</v>
      </c>
      <c r="L99586" t="s">
        <v>389568</v>
      </c>
      <c r="M99586" t="s">
        <v>28</v>
      </c>
      <c r="O99586" t="s">
        <v>14886</v>
      </c>
    </row>
    <row r="99587" spans="11:16" x14ac:dyDescent="0.3">
      <c r="K99587" t="s">
        <v>389569</v>
      </c>
      <c r="L99587" t="s">
        <v>389570</v>
      </c>
      <c r="M99587" t="s">
        <v>28</v>
      </c>
      <c r="O99587" t="s">
        <v>13948</v>
      </c>
      <c r="P99587">
        <v>700000</v>
      </c>
    </row>
    <row r="99588" spans="11:16" x14ac:dyDescent="0.3">
      <c r="K99588" t="s">
        <v>389569</v>
      </c>
      <c r="L99588" t="s">
        <v>389571</v>
      </c>
      <c r="M99588" t="s">
        <v>28</v>
      </c>
      <c r="N99588" t="s">
        <v>29</v>
      </c>
      <c r="O99588" s="1">
        <v>41916</v>
      </c>
      <c r="P99588">
        <v>10000000</v>
      </c>
    </row>
    <row r="99589" spans="11:16" x14ac:dyDescent="0.3">
      <c r="K99589" t="s">
        <v>389569</v>
      </c>
      <c r="L99589" t="s">
        <v>389572</v>
      </c>
      <c r="M99589" t="s">
        <v>52</v>
      </c>
      <c r="O99589" s="1">
        <v>40918</v>
      </c>
    </row>
    <row r="99590" spans="11:16" x14ac:dyDescent="0.3">
      <c r="K99590" t="s">
        <v>389569</v>
      </c>
      <c r="L99590" t="s">
        <v>389573</v>
      </c>
      <c r="M99590" t="s">
        <v>28</v>
      </c>
      <c r="N99590" t="s">
        <v>40</v>
      </c>
      <c r="O99590" t="s">
        <v>8616</v>
      </c>
      <c r="P99590">
        <v>5500000</v>
      </c>
    </row>
    <row r="99591" spans="11:16" x14ac:dyDescent="0.3">
      <c r="K99591" t="s">
        <v>389574</v>
      </c>
      <c r="L99591" t="s">
        <v>389575</v>
      </c>
      <c r="M99591" t="s">
        <v>28</v>
      </c>
      <c r="N99591" t="s">
        <v>1189</v>
      </c>
      <c r="O99591" t="s">
        <v>29363</v>
      </c>
      <c r="P99591">
        <v>21612355</v>
      </c>
    </row>
    <row r="99592" spans="11:16" x14ac:dyDescent="0.3">
      <c r="K99592" t="s">
        <v>389576</v>
      </c>
      <c r="L99592" t="s">
        <v>389577</v>
      </c>
      <c r="M99592" t="s">
        <v>324</v>
      </c>
      <c r="O99592" s="1">
        <v>39086</v>
      </c>
    </row>
    <row r="99593" spans="11:16" x14ac:dyDescent="0.3">
      <c r="K99593" t="s">
        <v>389578</v>
      </c>
      <c r="L99593" t="s">
        <v>389579</v>
      </c>
      <c r="M99593" t="s">
        <v>28</v>
      </c>
      <c r="O99593" s="1">
        <v>41554</v>
      </c>
      <c r="P99593">
        <v>26000000</v>
      </c>
    </row>
    <row r="99594" spans="11:16" x14ac:dyDescent="0.3">
      <c r="K99594" t="s">
        <v>389578</v>
      </c>
      <c r="L99594" t="s">
        <v>389580</v>
      </c>
      <c r="M99594" t="s">
        <v>28</v>
      </c>
      <c r="O99594" s="1">
        <v>40909</v>
      </c>
      <c r="P99594">
        <v>46000000</v>
      </c>
    </row>
    <row r="99595" spans="11:16" x14ac:dyDescent="0.3">
      <c r="K99595" t="s">
        <v>389581</v>
      </c>
      <c r="L99595" t="s">
        <v>389582</v>
      </c>
      <c r="M99595" t="s">
        <v>28</v>
      </c>
      <c r="N99595" t="s">
        <v>29</v>
      </c>
      <c r="O99595" t="s">
        <v>10473</v>
      </c>
      <c r="P99595">
        <v>1200000</v>
      </c>
    </row>
    <row r="99596" spans="11:16" x14ac:dyDescent="0.3">
      <c r="K99596" t="s">
        <v>389581</v>
      </c>
      <c r="L99596" t="s">
        <v>389583</v>
      </c>
      <c r="M99596" t="s">
        <v>28</v>
      </c>
      <c r="N99596" t="s">
        <v>40</v>
      </c>
      <c r="O99596" s="1">
        <v>41887</v>
      </c>
      <c r="P99596">
        <v>591946</v>
      </c>
    </row>
    <row r="99597" spans="11:16" x14ac:dyDescent="0.3">
      <c r="K99597" t="s">
        <v>389584</v>
      </c>
      <c r="L99597" t="s">
        <v>389585</v>
      </c>
      <c r="M99597" t="s">
        <v>28</v>
      </c>
      <c r="N99597" t="s">
        <v>40</v>
      </c>
      <c r="O99597" t="s">
        <v>8869</v>
      </c>
      <c r="P99597">
        <v>7000</v>
      </c>
    </row>
    <row r="99598" spans="11:16" x14ac:dyDescent="0.3">
      <c r="K99598" t="s">
        <v>389586</v>
      </c>
      <c r="L99598" t="s">
        <v>389587</v>
      </c>
      <c r="M99598" t="s">
        <v>52</v>
      </c>
      <c r="O99598" s="1">
        <v>41645</v>
      </c>
      <c r="P99598">
        <v>1000000</v>
      </c>
    </row>
    <row r="99599" spans="11:16" x14ac:dyDescent="0.3">
      <c r="K99599" t="s">
        <v>389588</v>
      </c>
      <c r="L99599" t="s">
        <v>389589</v>
      </c>
      <c r="M99599" t="s">
        <v>324</v>
      </c>
      <c r="O99599" t="s">
        <v>933</v>
      </c>
      <c r="P99599">
        <v>100000</v>
      </c>
    </row>
    <row r="99600" spans="11:16" x14ac:dyDescent="0.3">
      <c r="K99600" t="s">
        <v>389588</v>
      </c>
      <c r="L99600" t="s">
        <v>389590</v>
      </c>
      <c r="M99600" t="s">
        <v>324</v>
      </c>
      <c r="O99600" s="1">
        <v>41763</v>
      </c>
      <c r="P99600">
        <v>15000</v>
      </c>
    </row>
    <row r="99601" spans="11:16" x14ac:dyDescent="0.3">
      <c r="K99601" t="s">
        <v>389591</v>
      </c>
      <c r="L99601" t="s">
        <v>389592</v>
      </c>
      <c r="M99601" t="s">
        <v>52</v>
      </c>
      <c r="O99601" s="1">
        <v>42253</v>
      </c>
      <c r="P99601">
        <v>1500000</v>
      </c>
    </row>
    <row r="99602" spans="11:16" x14ac:dyDescent="0.3">
      <c r="K99602" t="s">
        <v>389593</v>
      </c>
      <c r="L99602" t="s">
        <v>389594</v>
      </c>
      <c r="M99602" t="s">
        <v>52</v>
      </c>
      <c r="O99602" t="s">
        <v>21656</v>
      </c>
      <c r="P99602">
        <v>40000</v>
      </c>
    </row>
    <row r="99603" spans="11:16" x14ac:dyDescent="0.3">
      <c r="K99603" t="s">
        <v>389595</v>
      </c>
      <c r="L99603" t="s">
        <v>389596</v>
      </c>
      <c r="M99603" t="s">
        <v>52</v>
      </c>
      <c r="O99603" t="s">
        <v>2566</v>
      </c>
      <c r="P99603">
        <v>250000</v>
      </c>
    </row>
    <row r="99604" spans="11:16" x14ac:dyDescent="0.3">
      <c r="K99604" t="s">
        <v>389597</v>
      </c>
      <c r="L99604" t="s">
        <v>389598</v>
      </c>
      <c r="M99604" t="s">
        <v>28</v>
      </c>
      <c r="O99604" t="s">
        <v>6212</v>
      </c>
      <c r="P99604">
        <v>1000000</v>
      </c>
    </row>
    <row r="99605" spans="11:16" x14ac:dyDescent="0.3">
      <c r="K99605" t="s">
        <v>389599</v>
      </c>
      <c r="L99605" t="s">
        <v>389600</v>
      </c>
      <c r="M99605" t="s">
        <v>52</v>
      </c>
      <c r="O99605" s="1">
        <v>41280</v>
      </c>
      <c r="P99605">
        <v>152053</v>
      </c>
    </row>
    <row r="99606" spans="11:16" x14ac:dyDescent="0.3">
      <c r="K99606" t="s">
        <v>389599</v>
      </c>
      <c r="L99606" t="s">
        <v>389601</v>
      </c>
      <c r="M99606" t="s">
        <v>52</v>
      </c>
      <c r="O99606" t="s">
        <v>1043</v>
      </c>
      <c r="P99606">
        <v>48291</v>
      </c>
    </row>
    <row r="99607" spans="11:16" x14ac:dyDescent="0.3">
      <c r="K99607" t="s">
        <v>389602</v>
      </c>
      <c r="L99607" t="s">
        <v>389603</v>
      </c>
      <c r="M99607" t="s">
        <v>190</v>
      </c>
      <c r="O99607" t="s">
        <v>144416</v>
      </c>
    </row>
    <row r="99608" spans="11:16" x14ac:dyDescent="0.3">
      <c r="K99608" t="s">
        <v>389604</v>
      </c>
      <c r="L99608" t="s">
        <v>389605</v>
      </c>
      <c r="M99608" t="s">
        <v>233</v>
      </c>
      <c r="O99608" t="s">
        <v>476</v>
      </c>
      <c r="P99608">
        <v>100000000</v>
      </c>
    </row>
    <row r="99609" spans="11:16" x14ac:dyDescent="0.3">
      <c r="K99609" t="s">
        <v>389606</v>
      </c>
      <c r="L99609" t="s">
        <v>389607</v>
      </c>
      <c r="M99609" t="s">
        <v>52</v>
      </c>
      <c r="O99609" t="s">
        <v>21656</v>
      </c>
      <c r="P99609">
        <v>40000</v>
      </c>
    </row>
    <row r="99610" spans="11:16" x14ac:dyDescent="0.3">
      <c r="K99610" t="s">
        <v>389608</v>
      </c>
      <c r="L99610" t="s">
        <v>389609</v>
      </c>
      <c r="M99610" t="s">
        <v>28</v>
      </c>
      <c r="N99610" t="s">
        <v>40</v>
      </c>
      <c r="O99610" t="s">
        <v>1531</v>
      </c>
      <c r="P99610">
        <v>750000</v>
      </c>
    </row>
    <row r="99611" spans="11:16" x14ac:dyDescent="0.3">
      <c r="K99611" t="s">
        <v>389610</v>
      </c>
      <c r="L99611" t="s">
        <v>389611</v>
      </c>
      <c r="M99611" t="s">
        <v>52</v>
      </c>
      <c r="O99611" s="1">
        <v>41824</v>
      </c>
    </row>
    <row r="99612" spans="11:16" x14ac:dyDescent="0.3">
      <c r="K99612" t="s">
        <v>389610</v>
      </c>
      <c r="L99612" t="s">
        <v>389612</v>
      </c>
      <c r="M99612" t="s">
        <v>324</v>
      </c>
      <c r="O99612" t="s">
        <v>6230</v>
      </c>
      <c r="P99612">
        <v>525000</v>
      </c>
    </row>
    <row r="99613" spans="11:16" x14ac:dyDescent="0.3">
      <c r="K99613" t="s">
        <v>389613</v>
      </c>
      <c r="L99613" t="s">
        <v>389614</v>
      </c>
      <c r="M99613" t="s">
        <v>749</v>
      </c>
      <c r="O99613" s="1">
        <v>42285</v>
      </c>
      <c r="P99613">
        <v>1500000</v>
      </c>
    </row>
    <row r="99614" spans="11:16" x14ac:dyDescent="0.3">
      <c r="K99614" t="s">
        <v>389613</v>
      </c>
      <c r="L99614" t="s">
        <v>389615</v>
      </c>
      <c r="M99614" t="s">
        <v>749</v>
      </c>
      <c r="O99614" t="s">
        <v>13132</v>
      </c>
      <c r="P99614">
        <v>58000000</v>
      </c>
    </row>
    <row r="99615" spans="11:16" x14ac:dyDescent="0.3">
      <c r="K99615" t="s">
        <v>389613</v>
      </c>
      <c r="L99615" t="s">
        <v>389616</v>
      </c>
      <c r="M99615" t="s">
        <v>749</v>
      </c>
      <c r="O99615" t="s">
        <v>23318</v>
      </c>
      <c r="P99615">
        <v>429933</v>
      </c>
    </row>
    <row r="99616" spans="11:16" x14ac:dyDescent="0.3">
      <c r="K99616" t="s">
        <v>389617</v>
      </c>
      <c r="L99616" t="s">
        <v>389618</v>
      </c>
      <c r="M99616" t="s">
        <v>28</v>
      </c>
      <c r="O99616" s="1">
        <v>41465</v>
      </c>
      <c r="P99616">
        <v>4000000</v>
      </c>
    </row>
    <row r="99617" spans="11:16" x14ac:dyDescent="0.3">
      <c r="K99617" t="s">
        <v>389619</v>
      </c>
      <c r="L99617" t="s">
        <v>389620</v>
      </c>
      <c r="M99617" t="s">
        <v>190</v>
      </c>
      <c r="O99617" t="s">
        <v>22851</v>
      </c>
      <c r="P99617">
        <v>700000</v>
      </c>
    </row>
    <row r="99618" spans="11:16" x14ac:dyDescent="0.3">
      <c r="K99618" t="s">
        <v>389621</v>
      </c>
      <c r="L99618" t="s">
        <v>389622</v>
      </c>
      <c r="M99618" t="s">
        <v>28</v>
      </c>
      <c r="O99618" t="s">
        <v>18028</v>
      </c>
      <c r="P99618">
        <v>30000000</v>
      </c>
    </row>
    <row r="99619" spans="11:16" x14ac:dyDescent="0.3">
      <c r="K99619" t="s">
        <v>389623</v>
      </c>
      <c r="L99619" t="s">
        <v>389624</v>
      </c>
      <c r="M99619" t="s">
        <v>256</v>
      </c>
      <c r="O99619" t="s">
        <v>8572</v>
      </c>
    </row>
    <row r="99620" spans="11:16" x14ac:dyDescent="0.3">
      <c r="K99620" t="s">
        <v>389625</v>
      </c>
      <c r="L99620" t="s">
        <v>389626</v>
      </c>
      <c r="M99620" t="s">
        <v>91</v>
      </c>
      <c r="O99620" s="1">
        <v>38363</v>
      </c>
      <c r="P99620">
        <v>2652724</v>
      </c>
    </row>
    <row r="99621" spans="11:16" x14ac:dyDescent="0.3">
      <c r="K99621" t="s">
        <v>389627</v>
      </c>
      <c r="L99621" t="s">
        <v>389628</v>
      </c>
      <c r="M99621" t="s">
        <v>52</v>
      </c>
      <c r="O99621" s="1">
        <v>41032</v>
      </c>
      <c r="P99621">
        <v>30000</v>
      </c>
    </row>
    <row r="99622" spans="11:16" x14ac:dyDescent="0.3">
      <c r="K99622" t="s">
        <v>389629</v>
      </c>
      <c r="L99622" t="s">
        <v>389630</v>
      </c>
      <c r="M99622" t="s">
        <v>28</v>
      </c>
      <c r="O99622" t="s">
        <v>44121</v>
      </c>
      <c r="P99622">
        <v>2460000</v>
      </c>
    </row>
    <row r="99623" spans="11:16" x14ac:dyDescent="0.3">
      <c r="K99623" t="s">
        <v>389631</v>
      </c>
      <c r="L99623" t="s">
        <v>389632</v>
      </c>
      <c r="M99623" t="s">
        <v>190</v>
      </c>
      <c r="O99623" s="1">
        <v>40460</v>
      </c>
    </row>
    <row r="99624" spans="11:16" x14ac:dyDescent="0.3">
      <c r="K99624" t="s">
        <v>389633</v>
      </c>
      <c r="L99624" t="s">
        <v>389634</v>
      </c>
      <c r="M99624" t="s">
        <v>190</v>
      </c>
      <c r="O99624" t="s">
        <v>29204</v>
      </c>
    </row>
    <row r="99625" spans="11:16" x14ac:dyDescent="0.3">
      <c r="K99625" t="s">
        <v>389635</v>
      </c>
      <c r="L99625" t="s">
        <v>389636</v>
      </c>
      <c r="M99625" t="s">
        <v>233</v>
      </c>
      <c r="O99625" s="1">
        <v>40919</v>
      </c>
    </row>
    <row r="99626" spans="11:16" x14ac:dyDescent="0.3">
      <c r="K99626" t="s">
        <v>389637</v>
      </c>
      <c r="L99626" t="s">
        <v>389638</v>
      </c>
      <c r="M99626" t="s">
        <v>28</v>
      </c>
      <c r="N99626" t="s">
        <v>40</v>
      </c>
      <c r="O99626" t="s">
        <v>23277</v>
      </c>
    </row>
    <row r="99627" spans="11:16" x14ac:dyDescent="0.3">
      <c r="K99627" t="s">
        <v>389639</v>
      </c>
      <c r="L99627" t="s">
        <v>389640</v>
      </c>
      <c r="M99627" t="s">
        <v>52</v>
      </c>
      <c r="O99627" t="s">
        <v>10299</v>
      </c>
      <c r="P99627">
        <v>50000</v>
      </c>
    </row>
    <row r="99628" spans="11:16" x14ac:dyDescent="0.3">
      <c r="K99628" t="s">
        <v>389641</v>
      </c>
      <c r="L99628" t="s">
        <v>389642</v>
      </c>
      <c r="M99628" t="s">
        <v>52</v>
      </c>
      <c r="O99628" s="1">
        <v>40973</v>
      </c>
      <c r="P99628">
        <v>750000</v>
      </c>
    </row>
    <row r="99629" spans="11:16" x14ac:dyDescent="0.3">
      <c r="K99629" t="s">
        <v>389643</v>
      </c>
      <c r="L99629" t="s">
        <v>389644</v>
      </c>
      <c r="M99629" t="s">
        <v>52</v>
      </c>
      <c r="O99629" s="1">
        <v>41645</v>
      </c>
      <c r="P99629">
        <v>80000</v>
      </c>
    </row>
    <row r="99630" spans="11:16" x14ac:dyDescent="0.3">
      <c r="K99630" t="s">
        <v>389643</v>
      </c>
      <c r="L99630" t="s">
        <v>389645</v>
      </c>
      <c r="M99630" t="s">
        <v>52</v>
      </c>
      <c r="O99630" t="s">
        <v>7083</v>
      </c>
      <c r="P99630">
        <v>2100000</v>
      </c>
    </row>
    <row r="99631" spans="11:16" x14ac:dyDescent="0.3">
      <c r="K99631" t="s">
        <v>389646</v>
      </c>
      <c r="L99631" t="s">
        <v>389647</v>
      </c>
      <c r="M99631" t="s">
        <v>91</v>
      </c>
      <c r="O99631" s="1">
        <v>41284</v>
      </c>
    </row>
    <row r="99632" spans="11:16" x14ac:dyDescent="0.3">
      <c r="K99632" t="s">
        <v>389648</v>
      </c>
      <c r="L99632" t="s">
        <v>389649</v>
      </c>
      <c r="M99632" t="s">
        <v>28</v>
      </c>
      <c r="O99632" s="1">
        <v>38871</v>
      </c>
    </row>
    <row r="99633" spans="11:16" x14ac:dyDescent="0.3">
      <c r="K99633" t="s">
        <v>389650</v>
      </c>
      <c r="L99633" t="s">
        <v>389651</v>
      </c>
      <c r="M99633" t="s">
        <v>190</v>
      </c>
      <c r="O99633" t="s">
        <v>1897</v>
      </c>
    </row>
    <row r="99634" spans="11:16" x14ac:dyDescent="0.3">
      <c r="K99634" t="s">
        <v>389652</v>
      </c>
      <c r="L99634" t="s">
        <v>389653</v>
      </c>
      <c r="M99634" t="s">
        <v>233</v>
      </c>
      <c r="O99634" t="s">
        <v>10796</v>
      </c>
      <c r="P99634">
        <v>454575</v>
      </c>
    </row>
    <row r="99635" spans="11:16" x14ac:dyDescent="0.3">
      <c r="K99635" t="s">
        <v>389654</v>
      </c>
      <c r="L99635" t="s">
        <v>389655</v>
      </c>
      <c r="M99635" t="s">
        <v>91</v>
      </c>
      <c r="O99635" s="1">
        <v>41861</v>
      </c>
    </row>
    <row r="99636" spans="11:16" x14ac:dyDescent="0.3">
      <c r="K99636" t="s">
        <v>389656</v>
      </c>
      <c r="L99636" t="s">
        <v>389657</v>
      </c>
      <c r="M99636" t="s">
        <v>190</v>
      </c>
      <c r="O99636" t="s">
        <v>3345</v>
      </c>
    </row>
    <row r="99637" spans="11:16" x14ac:dyDescent="0.3">
      <c r="K99637" t="s">
        <v>389658</v>
      </c>
      <c r="L99637" t="s">
        <v>389659</v>
      </c>
      <c r="M99637" t="s">
        <v>324</v>
      </c>
      <c r="O99637" t="s">
        <v>54033</v>
      </c>
      <c r="P99637">
        <v>1000000</v>
      </c>
    </row>
    <row r="99638" spans="11:16" x14ac:dyDescent="0.3">
      <c r="K99638" t="s">
        <v>389658</v>
      </c>
      <c r="L99638" t="s">
        <v>389660</v>
      </c>
      <c r="M99638" t="s">
        <v>324</v>
      </c>
      <c r="O99638" s="1">
        <v>41945</v>
      </c>
      <c r="P99638">
        <v>7000000</v>
      </c>
    </row>
    <row r="99639" spans="11:16" x14ac:dyDescent="0.3">
      <c r="K99639" t="s">
        <v>389661</v>
      </c>
      <c r="L99639" t="s">
        <v>389662</v>
      </c>
      <c r="M99639" t="s">
        <v>52</v>
      </c>
      <c r="O99639" s="1">
        <v>39449</v>
      </c>
      <c r="P99639">
        <v>472616</v>
      </c>
    </row>
    <row r="99640" spans="11:16" x14ac:dyDescent="0.3">
      <c r="K99640" t="s">
        <v>389661</v>
      </c>
      <c r="L99640" t="s">
        <v>389663</v>
      </c>
      <c r="M99640" t="s">
        <v>324</v>
      </c>
      <c r="O99640" s="1">
        <v>41983</v>
      </c>
    </row>
    <row r="99641" spans="11:16" x14ac:dyDescent="0.3">
      <c r="K99641" t="s">
        <v>389664</v>
      </c>
      <c r="L99641" t="s">
        <v>389665</v>
      </c>
      <c r="M99641" t="s">
        <v>190</v>
      </c>
      <c r="O99641" t="s">
        <v>60735</v>
      </c>
    </row>
    <row r="99642" spans="11:16" x14ac:dyDescent="0.3">
      <c r="K99642" t="s">
        <v>389666</v>
      </c>
      <c r="L99642" t="s">
        <v>389667</v>
      </c>
      <c r="M99642" t="s">
        <v>324</v>
      </c>
      <c r="O99642" s="1">
        <v>40547</v>
      </c>
      <c r="P99642">
        <v>250000</v>
      </c>
    </row>
    <row r="99643" spans="11:16" x14ac:dyDescent="0.3">
      <c r="K99643" t="s">
        <v>389668</v>
      </c>
      <c r="L99643" t="s">
        <v>389669</v>
      </c>
      <c r="M99643" t="s">
        <v>52</v>
      </c>
      <c r="O99643" s="1">
        <v>42041</v>
      </c>
      <c r="P99643">
        <v>150000</v>
      </c>
    </row>
    <row r="99644" spans="11:16" x14ac:dyDescent="0.3">
      <c r="K99644" t="s">
        <v>389670</v>
      </c>
      <c r="L99644" t="s">
        <v>389671</v>
      </c>
      <c r="M99644" t="s">
        <v>28</v>
      </c>
      <c r="O99644" s="1">
        <v>40371</v>
      </c>
      <c r="P99644">
        <v>10000000</v>
      </c>
    </row>
    <row r="99645" spans="11:16" x14ac:dyDescent="0.3">
      <c r="K99645" t="s">
        <v>389672</v>
      </c>
      <c r="L99645" t="s">
        <v>389673</v>
      </c>
      <c r="M99645" t="s">
        <v>52</v>
      </c>
      <c r="O99645" t="s">
        <v>29488</v>
      </c>
      <c r="P99645">
        <v>100000</v>
      </c>
    </row>
    <row r="99646" spans="11:16" x14ac:dyDescent="0.3">
      <c r="K99646" t="s">
        <v>389672</v>
      </c>
      <c r="L99646" t="s">
        <v>389674</v>
      </c>
      <c r="M99646" t="s">
        <v>52</v>
      </c>
      <c r="O99646" s="1">
        <v>41280</v>
      </c>
      <c r="P99646">
        <v>70000</v>
      </c>
    </row>
    <row r="99647" spans="11:16" x14ac:dyDescent="0.3">
      <c r="K99647" t="s">
        <v>389672</v>
      </c>
      <c r="L99647" t="s">
        <v>389675</v>
      </c>
      <c r="M99647" t="s">
        <v>52</v>
      </c>
      <c r="O99647" t="s">
        <v>6157</v>
      </c>
    </row>
    <row r="99648" spans="11:16" x14ac:dyDescent="0.3">
      <c r="K99648" t="s">
        <v>389676</v>
      </c>
      <c r="L99648" t="s">
        <v>389677</v>
      </c>
      <c r="M99648" t="s">
        <v>28</v>
      </c>
      <c r="N99648" t="s">
        <v>40</v>
      </c>
      <c r="O99648" s="1">
        <v>40547</v>
      </c>
      <c r="P99648">
        <v>1582085</v>
      </c>
    </row>
    <row r="99649" spans="11:16" x14ac:dyDescent="0.3">
      <c r="K99649" t="s">
        <v>389676</v>
      </c>
      <c r="L99649" t="s">
        <v>389678</v>
      </c>
      <c r="M99649" t="s">
        <v>28</v>
      </c>
      <c r="N99649" t="s">
        <v>40</v>
      </c>
      <c r="O99649" s="1">
        <v>40180</v>
      </c>
      <c r="P99649">
        <v>493869</v>
      </c>
    </row>
    <row r="99650" spans="11:16" x14ac:dyDescent="0.3">
      <c r="K99650" t="s">
        <v>389676</v>
      </c>
      <c r="L99650" t="s">
        <v>389679</v>
      </c>
      <c r="M99650" t="s">
        <v>52</v>
      </c>
      <c r="O99650" s="1">
        <v>39092</v>
      </c>
      <c r="P99650">
        <v>1857559</v>
      </c>
    </row>
    <row r="99651" spans="11:16" x14ac:dyDescent="0.3">
      <c r="K99651" t="s">
        <v>389680</v>
      </c>
      <c r="L99651" t="s">
        <v>389681</v>
      </c>
      <c r="M99651" t="s">
        <v>52</v>
      </c>
      <c r="O99651" t="s">
        <v>7154</v>
      </c>
    </row>
    <row r="99652" spans="11:16" x14ac:dyDescent="0.3">
      <c r="K99652" t="s">
        <v>389682</v>
      </c>
      <c r="L99652" t="s">
        <v>389683</v>
      </c>
      <c r="M99652" t="s">
        <v>91</v>
      </c>
      <c r="O99652" s="1">
        <v>40550</v>
      </c>
    </row>
    <row r="99653" spans="11:16" x14ac:dyDescent="0.3">
      <c r="K99653" t="s">
        <v>389684</v>
      </c>
      <c r="L99653" t="s">
        <v>389685</v>
      </c>
      <c r="M99653" t="s">
        <v>52</v>
      </c>
      <c r="O99653" t="s">
        <v>1654</v>
      </c>
      <c r="P99653">
        <v>500000</v>
      </c>
    </row>
    <row r="99654" spans="11:16" x14ac:dyDescent="0.3">
      <c r="K99654" t="s">
        <v>389686</v>
      </c>
      <c r="L99654" t="s">
        <v>389687</v>
      </c>
      <c r="M99654" t="s">
        <v>190</v>
      </c>
      <c r="O99654" t="s">
        <v>8065</v>
      </c>
      <c r="P99654">
        <v>396966</v>
      </c>
    </row>
    <row r="99655" spans="11:16" x14ac:dyDescent="0.3">
      <c r="K99655" t="s">
        <v>389688</v>
      </c>
      <c r="L99655" t="s">
        <v>389689</v>
      </c>
      <c r="M99655" t="s">
        <v>190</v>
      </c>
      <c r="O99655" t="s">
        <v>197106</v>
      </c>
    </row>
    <row r="99656" spans="11:16" x14ac:dyDescent="0.3">
      <c r="K99656" t="s">
        <v>389690</v>
      </c>
      <c r="L99656" t="s">
        <v>389691</v>
      </c>
      <c r="M99656" t="s">
        <v>91</v>
      </c>
      <c r="O99656" s="1">
        <v>42158</v>
      </c>
    </row>
    <row r="99657" spans="11:16" x14ac:dyDescent="0.3">
      <c r="K99657" t="s">
        <v>389692</v>
      </c>
      <c r="L99657" t="s">
        <v>389693</v>
      </c>
      <c r="M99657" t="s">
        <v>28</v>
      </c>
      <c r="N99657" t="s">
        <v>40</v>
      </c>
      <c r="O99657" s="1">
        <v>42008</v>
      </c>
      <c r="P99657">
        <v>2200000</v>
      </c>
    </row>
    <row r="99658" spans="11:16" x14ac:dyDescent="0.3">
      <c r="K99658" t="s">
        <v>389692</v>
      </c>
      <c r="L99658" t="s">
        <v>389694</v>
      </c>
      <c r="M99658" t="s">
        <v>28</v>
      </c>
      <c r="N99658" t="s">
        <v>40</v>
      </c>
      <c r="O99658" s="1">
        <v>41894</v>
      </c>
    </row>
    <row r="99659" spans="11:16" x14ac:dyDescent="0.3">
      <c r="K99659" t="s">
        <v>389692</v>
      </c>
      <c r="L99659" t="s">
        <v>389695</v>
      </c>
      <c r="M99659" t="s">
        <v>52</v>
      </c>
      <c r="O99659" s="1">
        <v>41609</v>
      </c>
      <c r="P99659">
        <v>600000</v>
      </c>
    </row>
    <row r="99660" spans="11:16" x14ac:dyDescent="0.3">
      <c r="K99660" t="s">
        <v>389696</v>
      </c>
      <c r="L99660" t="s">
        <v>389697</v>
      </c>
      <c r="M99660" t="s">
        <v>52</v>
      </c>
      <c r="O99660" t="s">
        <v>8651</v>
      </c>
    </row>
    <row r="99661" spans="11:16" x14ac:dyDescent="0.3">
      <c r="K99661" t="s">
        <v>389698</v>
      </c>
      <c r="L99661" t="s">
        <v>389699</v>
      </c>
      <c r="M99661" t="s">
        <v>324</v>
      </c>
      <c r="O99661" t="s">
        <v>16036</v>
      </c>
      <c r="P99661">
        <v>585000</v>
      </c>
    </row>
    <row r="99662" spans="11:16" x14ac:dyDescent="0.3">
      <c r="K99662" t="s">
        <v>389698</v>
      </c>
      <c r="L99662" t="s">
        <v>389700</v>
      </c>
      <c r="M99662" t="s">
        <v>28</v>
      </c>
      <c r="N99662" t="s">
        <v>29</v>
      </c>
      <c r="O99662" t="s">
        <v>12972</v>
      </c>
      <c r="P99662">
        <v>955943</v>
      </c>
    </row>
    <row r="99663" spans="11:16" x14ac:dyDescent="0.3">
      <c r="K99663" t="s">
        <v>389701</v>
      </c>
      <c r="L99663" t="s">
        <v>389702</v>
      </c>
      <c r="M99663" t="s">
        <v>223</v>
      </c>
      <c r="O99663" t="s">
        <v>27980</v>
      </c>
      <c r="P99663">
        <v>30</v>
      </c>
    </row>
    <row r="99664" spans="11:16" x14ac:dyDescent="0.3">
      <c r="K99664" t="s">
        <v>389703</v>
      </c>
      <c r="L99664" t="s">
        <v>389704</v>
      </c>
      <c r="M99664" t="s">
        <v>91</v>
      </c>
      <c r="O99664" s="1">
        <v>40392</v>
      </c>
    </row>
    <row r="99665" spans="11:16" x14ac:dyDescent="0.3">
      <c r="K99665" t="s">
        <v>389705</v>
      </c>
      <c r="L99665" t="s">
        <v>389706</v>
      </c>
      <c r="M99665" t="s">
        <v>233</v>
      </c>
      <c r="O99665" t="s">
        <v>9219</v>
      </c>
      <c r="P99665">
        <v>8500000</v>
      </c>
    </row>
    <row r="99666" spans="11:16" x14ac:dyDescent="0.3">
      <c r="K99666" t="s">
        <v>389707</v>
      </c>
      <c r="L99666" t="s">
        <v>389708</v>
      </c>
      <c r="M99666" t="s">
        <v>190</v>
      </c>
      <c r="O99666" t="s">
        <v>1068</v>
      </c>
      <c r="P99666">
        <v>80000</v>
      </c>
    </row>
    <row r="99667" spans="11:16" x14ac:dyDescent="0.3">
      <c r="K99667" t="s">
        <v>389709</v>
      </c>
      <c r="L99667" t="s">
        <v>389710</v>
      </c>
      <c r="M99667" t="s">
        <v>52</v>
      </c>
      <c r="O99667" s="1">
        <v>42223</v>
      </c>
      <c r="P99667">
        <v>2100000</v>
      </c>
    </row>
    <row r="99668" spans="11:16" x14ac:dyDescent="0.3">
      <c r="K99668" t="s">
        <v>389709</v>
      </c>
      <c r="L99668" t="s">
        <v>389711</v>
      </c>
      <c r="M99668" t="s">
        <v>28</v>
      </c>
      <c r="O99668" t="s">
        <v>690</v>
      </c>
      <c r="P99668">
        <v>250000</v>
      </c>
    </row>
    <row r="99669" spans="11:16" x14ac:dyDescent="0.3">
      <c r="K99669" t="s">
        <v>389712</v>
      </c>
      <c r="L99669" t="s">
        <v>389713</v>
      </c>
      <c r="M99669" t="s">
        <v>324</v>
      </c>
      <c r="O99669" s="1">
        <v>40184</v>
      </c>
    </row>
    <row r="99670" spans="11:16" x14ac:dyDescent="0.3">
      <c r="K99670" t="s">
        <v>389714</v>
      </c>
      <c r="L99670" t="s">
        <v>389715</v>
      </c>
      <c r="M99670" t="s">
        <v>52</v>
      </c>
      <c r="O99670" t="s">
        <v>6992</v>
      </c>
    </row>
    <row r="99671" spans="11:16" x14ac:dyDescent="0.3">
      <c r="K99671" t="s">
        <v>389714</v>
      </c>
      <c r="L99671" t="s">
        <v>389716</v>
      </c>
      <c r="M99671" t="s">
        <v>91</v>
      </c>
      <c r="O99671" s="1">
        <v>40549</v>
      </c>
    </row>
    <row r="99672" spans="11:16" x14ac:dyDescent="0.3">
      <c r="K99672" t="s">
        <v>389717</v>
      </c>
      <c r="L99672" t="s">
        <v>389718</v>
      </c>
      <c r="M99672" t="s">
        <v>3620</v>
      </c>
      <c r="O99672" s="1">
        <v>41825</v>
      </c>
      <c r="P99672">
        <v>3401361</v>
      </c>
    </row>
    <row r="99673" spans="11:16" x14ac:dyDescent="0.3">
      <c r="K99673" t="s">
        <v>389719</v>
      </c>
      <c r="L99673" t="s">
        <v>389720</v>
      </c>
      <c r="M99673" t="s">
        <v>28</v>
      </c>
      <c r="O99673" t="s">
        <v>25049</v>
      </c>
      <c r="P99673">
        <v>2447540</v>
      </c>
    </row>
    <row r="99674" spans="11:16" x14ac:dyDescent="0.3">
      <c r="K99674" t="s">
        <v>389719</v>
      </c>
      <c r="L99674" t="s">
        <v>389721</v>
      </c>
      <c r="M99674" t="s">
        <v>52</v>
      </c>
      <c r="O99674" s="1">
        <v>41650</v>
      </c>
    </row>
    <row r="99675" spans="11:16" x14ac:dyDescent="0.3">
      <c r="K99675" t="s">
        <v>389719</v>
      </c>
      <c r="L99675" t="s">
        <v>389722</v>
      </c>
      <c r="M99675" t="s">
        <v>324</v>
      </c>
      <c r="O99675" s="1">
        <v>41640</v>
      </c>
    </row>
    <row r="99676" spans="11:16" x14ac:dyDescent="0.3">
      <c r="K99676" t="s">
        <v>389723</v>
      </c>
      <c r="L99676" t="s">
        <v>389724</v>
      </c>
      <c r="M99676" t="s">
        <v>91</v>
      </c>
      <c r="O99676" s="1">
        <v>41640</v>
      </c>
    </row>
    <row r="99677" spans="11:16" x14ac:dyDescent="0.3">
      <c r="K99677" t="s">
        <v>389725</v>
      </c>
      <c r="L99677" t="s">
        <v>389726</v>
      </c>
      <c r="M99677" t="s">
        <v>28</v>
      </c>
      <c r="N99677" t="s">
        <v>29</v>
      </c>
      <c r="O99677" t="s">
        <v>2589</v>
      </c>
      <c r="P99677">
        <v>70000000</v>
      </c>
    </row>
    <row r="99678" spans="11:16" x14ac:dyDescent="0.3">
      <c r="K99678" t="s">
        <v>389725</v>
      </c>
      <c r="L99678" t="s">
        <v>389727</v>
      </c>
      <c r="M99678" t="s">
        <v>52</v>
      </c>
      <c r="O99678" s="1">
        <v>40972</v>
      </c>
      <c r="P99678">
        <v>25000000</v>
      </c>
    </row>
    <row r="99679" spans="11:16" x14ac:dyDescent="0.3">
      <c r="K99679" t="s">
        <v>389728</v>
      </c>
      <c r="L99679" t="s">
        <v>389729</v>
      </c>
      <c r="M99679" t="s">
        <v>749</v>
      </c>
      <c r="O99679" s="1">
        <v>41891</v>
      </c>
      <c r="P99679">
        <v>20000000</v>
      </c>
    </row>
    <row r="99680" spans="11:16" x14ac:dyDescent="0.3">
      <c r="K99680" t="s">
        <v>389730</v>
      </c>
      <c r="L99680" t="s">
        <v>389731</v>
      </c>
      <c r="M99680" t="s">
        <v>28</v>
      </c>
      <c r="O99680" t="s">
        <v>7415</v>
      </c>
      <c r="P99680">
        <v>800000</v>
      </c>
    </row>
    <row r="99681" spans="11:16" x14ac:dyDescent="0.3">
      <c r="K99681" t="s">
        <v>389730</v>
      </c>
      <c r="L99681" t="s">
        <v>389732</v>
      </c>
      <c r="M99681" t="s">
        <v>52</v>
      </c>
      <c r="O99681" s="1">
        <v>39083</v>
      </c>
      <c r="P99681">
        <v>50000</v>
      </c>
    </row>
    <row r="99682" spans="11:16" x14ac:dyDescent="0.3">
      <c r="K99682" t="s">
        <v>389730</v>
      </c>
      <c r="L99682" t="s">
        <v>389733</v>
      </c>
      <c r="M99682" t="s">
        <v>28</v>
      </c>
      <c r="O99682" s="1">
        <v>40180</v>
      </c>
      <c r="P99682">
        <v>363475</v>
      </c>
    </row>
    <row r="99683" spans="11:16" x14ac:dyDescent="0.3">
      <c r="K99683" t="s">
        <v>389730</v>
      </c>
      <c r="L99683" t="s">
        <v>389734</v>
      </c>
      <c r="M99683" t="s">
        <v>52</v>
      </c>
      <c r="O99683" s="1">
        <v>39083</v>
      </c>
      <c r="P99683">
        <v>50000</v>
      </c>
    </row>
    <row r="99684" spans="11:16" x14ac:dyDescent="0.3">
      <c r="K99684" t="s">
        <v>389730</v>
      </c>
      <c r="L99684" t="s">
        <v>389735</v>
      </c>
      <c r="M99684" t="s">
        <v>28</v>
      </c>
      <c r="N99684" t="s">
        <v>40</v>
      </c>
      <c r="O99684" t="s">
        <v>7415</v>
      </c>
      <c r="P99684">
        <v>1000000</v>
      </c>
    </row>
    <row r="99685" spans="11:16" x14ac:dyDescent="0.3">
      <c r="K99685" t="s">
        <v>389736</v>
      </c>
      <c r="L99685" t="s">
        <v>389737</v>
      </c>
      <c r="M99685" t="s">
        <v>91</v>
      </c>
      <c r="O99685" s="1">
        <v>41559</v>
      </c>
      <c r="P99685">
        <v>1660000</v>
      </c>
    </row>
    <row r="99686" spans="11:16" x14ac:dyDescent="0.3">
      <c r="K99686" t="s">
        <v>389736</v>
      </c>
      <c r="L99686" t="s">
        <v>389738</v>
      </c>
      <c r="M99686" t="s">
        <v>52</v>
      </c>
      <c r="O99686" s="1">
        <v>40911</v>
      </c>
      <c r="P99686">
        <v>680000</v>
      </c>
    </row>
    <row r="99687" spans="11:16" x14ac:dyDescent="0.3">
      <c r="K99687" t="s">
        <v>389736</v>
      </c>
      <c r="L99687" t="s">
        <v>389739</v>
      </c>
      <c r="M99687" t="s">
        <v>28</v>
      </c>
      <c r="O99687" s="1">
        <v>41949</v>
      </c>
      <c r="P99687">
        <v>8000000</v>
      </c>
    </row>
    <row r="99688" spans="11:16" x14ac:dyDescent="0.3">
      <c r="K99688" t="s">
        <v>389740</v>
      </c>
      <c r="L99688" t="s">
        <v>389741</v>
      </c>
      <c r="M99688" t="s">
        <v>28</v>
      </c>
      <c r="O99688" s="1">
        <v>38627</v>
      </c>
      <c r="P99688">
        <v>8966389</v>
      </c>
    </row>
    <row r="99689" spans="11:16" x14ac:dyDescent="0.3">
      <c r="K99689" t="s">
        <v>389742</v>
      </c>
      <c r="L99689" t="s">
        <v>389743</v>
      </c>
      <c r="M99689" t="s">
        <v>190</v>
      </c>
      <c r="O99689" t="s">
        <v>1333</v>
      </c>
    </row>
    <row r="99690" spans="11:16" x14ac:dyDescent="0.3">
      <c r="K99690" t="s">
        <v>389744</v>
      </c>
      <c r="L99690" t="s">
        <v>389745</v>
      </c>
      <c r="M99690" t="s">
        <v>91</v>
      </c>
      <c r="O99690" s="1">
        <v>41341</v>
      </c>
      <c r="P99690">
        <v>3800000</v>
      </c>
    </row>
    <row r="99691" spans="11:16" x14ac:dyDescent="0.3">
      <c r="K99691" t="s">
        <v>389746</v>
      </c>
      <c r="L99691" t="s">
        <v>389747</v>
      </c>
      <c r="M99691" t="s">
        <v>324</v>
      </c>
      <c r="O99691" t="s">
        <v>34293</v>
      </c>
    </row>
    <row r="99692" spans="11:16" x14ac:dyDescent="0.3">
      <c r="K99692" t="s">
        <v>389748</v>
      </c>
      <c r="L99692" t="s">
        <v>389749</v>
      </c>
      <c r="M99692" t="s">
        <v>233</v>
      </c>
      <c r="O99692" s="1">
        <v>39824</v>
      </c>
      <c r="P99692">
        <v>25000000</v>
      </c>
    </row>
    <row r="99693" spans="11:16" x14ac:dyDescent="0.3">
      <c r="K99693" t="s">
        <v>389750</v>
      </c>
      <c r="L99693" t="s">
        <v>389751</v>
      </c>
      <c r="M99693" t="s">
        <v>190</v>
      </c>
      <c r="O99693" t="s">
        <v>2503</v>
      </c>
    </row>
    <row r="99694" spans="11:16" x14ac:dyDescent="0.3">
      <c r="K99694" t="s">
        <v>389752</v>
      </c>
      <c r="L99694" t="s">
        <v>389753</v>
      </c>
      <c r="M99694" t="s">
        <v>324</v>
      </c>
      <c r="O99694" s="1">
        <v>40148</v>
      </c>
      <c r="P99694">
        <v>2400000</v>
      </c>
    </row>
    <row r="99695" spans="11:16" x14ac:dyDescent="0.3">
      <c r="K99695" t="s">
        <v>389752</v>
      </c>
      <c r="L99695" t="s">
        <v>389754</v>
      </c>
      <c r="M99695" t="s">
        <v>28</v>
      </c>
      <c r="N99695" t="s">
        <v>40</v>
      </c>
      <c r="O99695" s="1">
        <v>39087</v>
      </c>
      <c r="P99695">
        <v>4175000</v>
      </c>
    </row>
    <row r="99696" spans="11:16" x14ac:dyDescent="0.3">
      <c r="K99696" t="s">
        <v>389752</v>
      </c>
      <c r="L99696" t="s">
        <v>389755</v>
      </c>
      <c r="M99696" t="s">
        <v>324</v>
      </c>
      <c r="O99696" t="s">
        <v>39866</v>
      </c>
      <c r="P99696">
        <v>850000</v>
      </c>
    </row>
    <row r="99697" spans="11:16" x14ac:dyDescent="0.3">
      <c r="K99697" t="s">
        <v>389756</v>
      </c>
      <c r="L99697" t="s">
        <v>389757</v>
      </c>
      <c r="M99697" t="s">
        <v>52</v>
      </c>
      <c r="O99697" t="s">
        <v>787</v>
      </c>
      <c r="P99697">
        <v>1300000</v>
      </c>
    </row>
    <row r="99698" spans="11:16" x14ac:dyDescent="0.3">
      <c r="K99698" t="s">
        <v>389756</v>
      </c>
      <c r="L99698" t="s">
        <v>389758</v>
      </c>
      <c r="M99698" t="s">
        <v>52</v>
      </c>
      <c r="O99698" s="1">
        <v>41731</v>
      </c>
      <c r="P99698">
        <v>1500000</v>
      </c>
    </row>
    <row r="99699" spans="11:16" x14ac:dyDescent="0.3">
      <c r="K99699" t="s">
        <v>389756</v>
      </c>
      <c r="L99699" t="s">
        <v>389759</v>
      </c>
      <c r="M99699" t="s">
        <v>28</v>
      </c>
      <c r="N99699" t="s">
        <v>40</v>
      </c>
      <c r="O99699" t="s">
        <v>11739</v>
      </c>
      <c r="P99699">
        <v>10000000</v>
      </c>
    </row>
    <row r="99700" spans="11:16" x14ac:dyDescent="0.3">
      <c r="K99700" t="s">
        <v>389760</v>
      </c>
      <c r="L99700" t="s">
        <v>389761</v>
      </c>
      <c r="M99700" t="s">
        <v>91</v>
      </c>
      <c r="O99700" t="s">
        <v>389762</v>
      </c>
    </row>
    <row r="99701" spans="11:16" x14ac:dyDescent="0.3">
      <c r="K99701" t="s">
        <v>389763</v>
      </c>
      <c r="L99701" t="s">
        <v>389764</v>
      </c>
      <c r="M99701" t="s">
        <v>52</v>
      </c>
      <c r="O99701" s="1">
        <v>40909</v>
      </c>
      <c r="P99701">
        <v>200000</v>
      </c>
    </row>
    <row r="99702" spans="11:16" x14ac:dyDescent="0.3">
      <c r="K99702" t="s">
        <v>389765</v>
      </c>
      <c r="L99702" t="s">
        <v>389766</v>
      </c>
      <c r="M99702" t="s">
        <v>749</v>
      </c>
      <c r="O99702" t="s">
        <v>1663</v>
      </c>
      <c r="P99702">
        <v>300000</v>
      </c>
    </row>
    <row r="99703" spans="11:16" x14ac:dyDescent="0.3">
      <c r="K99703" t="s">
        <v>389767</v>
      </c>
      <c r="L99703" t="s">
        <v>389768</v>
      </c>
      <c r="M99703" t="s">
        <v>749</v>
      </c>
      <c r="O99703" t="s">
        <v>7516</v>
      </c>
      <c r="P99703">
        <v>500000</v>
      </c>
    </row>
    <row r="99704" spans="11:16" x14ac:dyDescent="0.3">
      <c r="K99704" t="s">
        <v>389769</v>
      </c>
      <c r="L99704" t="s">
        <v>389770</v>
      </c>
      <c r="M99704" t="s">
        <v>28</v>
      </c>
      <c r="O99704" s="1">
        <v>39941</v>
      </c>
      <c r="P99704">
        <v>7300000</v>
      </c>
    </row>
    <row r="99705" spans="11:16" x14ac:dyDescent="0.3">
      <c r="K99705" t="s">
        <v>389769</v>
      </c>
      <c r="L99705" t="s">
        <v>389771</v>
      </c>
      <c r="M99705" t="s">
        <v>28</v>
      </c>
      <c r="O99705" t="s">
        <v>3191</v>
      </c>
      <c r="P99705">
        <v>2750000</v>
      </c>
    </row>
    <row r="99706" spans="11:16" x14ac:dyDescent="0.3">
      <c r="K99706" t="s">
        <v>389769</v>
      </c>
      <c r="L99706" t="s">
        <v>389772</v>
      </c>
      <c r="M99706" t="s">
        <v>28</v>
      </c>
      <c r="N99706" t="s">
        <v>29</v>
      </c>
      <c r="O99706" t="s">
        <v>30468</v>
      </c>
      <c r="P99706">
        <v>5500000</v>
      </c>
    </row>
    <row r="99707" spans="11:16" x14ac:dyDescent="0.3">
      <c r="K99707" t="s">
        <v>389773</v>
      </c>
      <c r="L99707" t="s">
        <v>389774</v>
      </c>
      <c r="M99707" t="s">
        <v>28</v>
      </c>
      <c r="O99707" s="1">
        <v>40909</v>
      </c>
      <c r="P99707">
        <v>500100</v>
      </c>
    </row>
    <row r="99708" spans="11:16" x14ac:dyDescent="0.3">
      <c r="K99708" t="s">
        <v>389775</v>
      </c>
      <c r="L99708" t="s">
        <v>389776</v>
      </c>
      <c r="M99708" t="s">
        <v>28</v>
      </c>
      <c r="O99708" t="s">
        <v>122549</v>
      </c>
      <c r="P99708">
        <v>2000000</v>
      </c>
    </row>
    <row r="99709" spans="11:16" x14ac:dyDescent="0.3">
      <c r="K99709" t="s">
        <v>389777</v>
      </c>
      <c r="L99709" t="s">
        <v>389778</v>
      </c>
      <c r="M99709" t="s">
        <v>52</v>
      </c>
      <c r="O99709" t="s">
        <v>37898</v>
      </c>
      <c r="P99709">
        <v>1000000</v>
      </c>
    </row>
    <row r="99710" spans="11:16" x14ac:dyDescent="0.3">
      <c r="K99710" t="s">
        <v>389779</v>
      </c>
      <c r="L99710" t="s">
        <v>389780</v>
      </c>
      <c r="M99710" t="s">
        <v>52</v>
      </c>
      <c r="O99710" t="s">
        <v>22652</v>
      </c>
      <c r="P99710">
        <v>300000</v>
      </c>
    </row>
    <row r="99711" spans="11:16" x14ac:dyDescent="0.3">
      <c r="K99711" t="s">
        <v>389779</v>
      </c>
      <c r="L99711" t="s">
        <v>389781</v>
      </c>
      <c r="M99711" t="s">
        <v>190</v>
      </c>
      <c r="O99711" s="1">
        <v>41642</v>
      </c>
      <c r="P99711">
        <v>277783</v>
      </c>
    </row>
    <row r="99712" spans="11:16" x14ac:dyDescent="0.3">
      <c r="K99712" t="s">
        <v>389782</v>
      </c>
      <c r="L99712" t="s">
        <v>389783</v>
      </c>
      <c r="M99712" t="s">
        <v>28</v>
      </c>
      <c r="O99712" t="s">
        <v>140553</v>
      </c>
      <c r="P99712">
        <v>3000000</v>
      </c>
    </row>
    <row r="99713" spans="11:16" x14ac:dyDescent="0.3">
      <c r="K99713" t="s">
        <v>389784</v>
      </c>
      <c r="L99713" t="s">
        <v>389785</v>
      </c>
      <c r="M99713" t="s">
        <v>28</v>
      </c>
      <c r="O99713" t="s">
        <v>52932</v>
      </c>
      <c r="P99713">
        <v>8500000</v>
      </c>
    </row>
    <row r="99714" spans="11:16" x14ac:dyDescent="0.3">
      <c r="K99714" t="s">
        <v>389784</v>
      </c>
      <c r="L99714" t="s">
        <v>389786</v>
      </c>
      <c r="M99714" t="s">
        <v>28</v>
      </c>
      <c r="N99714" t="s">
        <v>29</v>
      </c>
      <c r="O99714" s="1">
        <v>39823</v>
      </c>
    </row>
    <row r="99715" spans="11:16" x14ac:dyDescent="0.3">
      <c r="K99715" t="s">
        <v>389787</v>
      </c>
      <c r="L99715" t="s">
        <v>389788</v>
      </c>
      <c r="M99715" t="s">
        <v>28</v>
      </c>
      <c r="N99715" t="s">
        <v>29</v>
      </c>
      <c r="O99715" s="1">
        <v>40909</v>
      </c>
      <c r="P99715">
        <v>4013845</v>
      </c>
    </row>
    <row r="99716" spans="11:16" x14ac:dyDescent="0.3">
      <c r="K99716" t="s">
        <v>389787</v>
      </c>
      <c r="L99716" t="s">
        <v>389789</v>
      </c>
      <c r="M99716" t="s">
        <v>324</v>
      </c>
      <c r="O99716" s="1">
        <v>39814</v>
      </c>
      <c r="P99716">
        <v>489636</v>
      </c>
    </row>
    <row r="99717" spans="11:16" x14ac:dyDescent="0.3">
      <c r="K99717" t="s">
        <v>389787</v>
      </c>
      <c r="L99717" t="s">
        <v>389790</v>
      </c>
      <c r="M99717" t="s">
        <v>28</v>
      </c>
      <c r="N99717" t="s">
        <v>40</v>
      </c>
      <c r="O99717" s="1">
        <v>40544</v>
      </c>
      <c r="P99717">
        <v>2154463</v>
      </c>
    </row>
    <row r="99718" spans="11:16" x14ac:dyDescent="0.3">
      <c r="K99718" t="s">
        <v>389787</v>
      </c>
      <c r="L99718" t="s">
        <v>389791</v>
      </c>
      <c r="M99718" t="s">
        <v>28</v>
      </c>
      <c r="N99718" t="s">
        <v>493</v>
      </c>
      <c r="O99718" s="1">
        <v>41275</v>
      </c>
      <c r="P99718">
        <v>11224036</v>
      </c>
    </row>
    <row r="99719" spans="11:16" x14ac:dyDescent="0.3">
      <c r="K99719" t="s">
        <v>389787</v>
      </c>
      <c r="L99719" t="s">
        <v>389792</v>
      </c>
      <c r="M99719" t="s">
        <v>28</v>
      </c>
      <c r="N99719" t="s">
        <v>1189</v>
      </c>
      <c r="O99719" t="s">
        <v>2354</v>
      </c>
    </row>
    <row r="99720" spans="11:16" x14ac:dyDescent="0.3">
      <c r="K99720" t="s">
        <v>389793</v>
      </c>
      <c r="L99720" t="s">
        <v>389794</v>
      </c>
      <c r="M99720" t="s">
        <v>190</v>
      </c>
      <c r="O99720" t="s">
        <v>9219</v>
      </c>
    </row>
    <row r="99721" spans="11:16" x14ac:dyDescent="0.3">
      <c r="K99721" t="s">
        <v>389795</v>
      </c>
      <c r="L99721" t="s">
        <v>389796</v>
      </c>
      <c r="M99721" t="s">
        <v>28</v>
      </c>
      <c r="N99721" t="s">
        <v>40</v>
      </c>
      <c r="O99721" t="s">
        <v>20897</v>
      </c>
      <c r="P99721">
        <v>4000000</v>
      </c>
    </row>
    <row r="99722" spans="11:16" x14ac:dyDescent="0.3">
      <c r="K99722" t="s">
        <v>389797</v>
      </c>
      <c r="L99722" t="s">
        <v>389798</v>
      </c>
      <c r="M99722" t="s">
        <v>324</v>
      </c>
      <c r="O99722" s="1">
        <v>41640</v>
      </c>
      <c r="P99722">
        <v>3000000</v>
      </c>
    </row>
    <row r="99723" spans="11:16" x14ac:dyDescent="0.3">
      <c r="K99723" t="s">
        <v>389799</v>
      </c>
      <c r="L99723" t="s">
        <v>389800</v>
      </c>
      <c r="M99723" t="s">
        <v>324</v>
      </c>
      <c r="O99723" s="1">
        <v>41590</v>
      </c>
    </row>
    <row r="99724" spans="11:16" x14ac:dyDescent="0.3">
      <c r="K99724" t="s">
        <v>389799</v>
      </c>
      <c r="L99724" t="s">
        <v>389801</v>
      </c>
      <c r="M99724" t="s">
        <v>28</v>
      </c>
      <c r="N99724" t="s">
        <v>40</v>
      </c>
      <c r="O99724" t="s">
        <v>25049</v>
      </c>
    </row>
    <row r="99725" spans="11:16" x14ac:dyDescent="0.3">
      <c r="K99725" t="s">
        <v>389802</v>
      </c>
      <c r="L99725" t="s">
        <v>389803</v>
      </c>
      <c r="M99725" t="s">
        <v>28</v>
      </c>
      <c r="O99725" s="1">
        <v>40004</v>
      </c>
      <c r="P99725">
        <v>4300000</v>
      </c>
    </row>
    <row r="99726" spans="11:16" x14ac:dyDescent="0.3">
      <c r="K99726" t="s">
        <v>389802</v>
      </c>
      <c r="L99726" t="s">
        <v>389804</v>
      </c>
      <c r="M99726" t="s">
        <v>28</v>
      </c>
      <c r="N99726" t="s">
        <v>29</v>
      </c>
      <c r="O99726" t="s">
        <v>108078</v>
      </c>
    </row>
    <row r="99727" spans="11:16" x14ac:dyDescent="0.3">
      <c r="K99727" t="s">
        <v>389805</v>
      </c>
      <c r="L99727" t="s">
        <v>389806</v>
      </c>
      <c r="M99727" t="s">
        <v>324</v>
      </c>
      <c r="O99727" t="s">
        <v>805</v>
      </c>
      <c r="P99727">
        <v>550000</v>
      </c>
    </row>
    <row r="99728" spans="11:16" x14ac:dyDescent="0.3">
      <c r="K99728" t="s">
        <v>389805</v>
      </c>
      <c r="L99728" t="s">
        <v>389807</v>
      </c>
      <c r="M99728" t="s">
        <v>52</v>
      </c>
      <c r="O99728" t="s">
        <v>2503</v>
      </c>
      <c r="P99728">
        <v>2500000</v>
      </c>
    </row>
    <row r="99729" spans="11:16" x14ac:dyDescent="0.3">
      <c r="K99729" t="s">
        <v>389808</v>
      </c>
      <c r="L99729" t="s">
        <v>389809</v>
      </c>
      <c r="M99729" t="s">
        <v>52</v>
      </c>
      <c r="O99729" s="1">
        <v>42192</v>
      </c>
      <c r="P99729">
        <v>233129</v>
      </c>
    </row>
    <row r="99730" spans="11:16" x14ac:dyDescent="0.3">
      <c r="K99730" t="s">
        <v>389810</v>
      </c>
      <c r="L99730" t="s">
        <v>389811</v>
      </c>
      <c r="M99730" t="s">
        <v>52</v>
      </c>
      <c r="O99730" s="1">
        <v>37622</v>
      </c>
      <c r="P99730">
        <v>300000</v>
      </c>
    </row>
    <row r="99731" spans="11:16" x14ac:dyDescent="0.3">
      <c r="K99731" t="s">
        <v>389810</v>
      </c>
      <c r="L99731" t="s">
        <v>389812</v>
      </c>
      <c r="M99731" t="s">
        <v>52</v>
      </c>
      <c r="O99731" s="1">
        <v>40911</v>
      </c>
      <c r="P99731">
        <v>100000</v>
      </c>
    </row>
    <row r="99732" spans="11:16" x14ac:dyDescent="0.3">
      <c r="K99732" t="s">
        <v>389813</v>
      </c>
      <c r="L99732" t="s">
        <v>389814</v>
      </c>
      <c r="M99732" t="s">
        <v>233</v>
      </c>
      <c r="O99732" t="s">
        <v>4542</v>
      </c>
    </row>
    <row r="99733" spans="11:16" x14ac:dyDescent="0.3">
      <c r="K99733" t="s">
        <v>389815</v>
      </c>
      <c r="L99733" t="s">
        <v>389816</v>
      </c>
      <c r="M99733" t="s">
        <v>52</v>
      </c>
      <c r="O99733" t="s">
        <v>28624</v>
      </c>
      <c r="P99733">
        <v>2000000</v>
      </c>
    </row>
    <row r="99734" spans="11:16" x14ac:dyDescent="0.3">
      <c r="K99734" t="s">
        <v>389817</v>
      </c>
      <c r="L99734" t="s">
        <v>389818</v>
      </c>
      <c r="M99734" t="s">
        <v>190</v>
      </c>
      <c r="O99734" s="1">
        <v>41884</v>
      </c>
      <c r="P99734">
        <v>165000</v>
      </c>
    </row>
    <row r="99735" spans="11:16" x14ac:dyDescent="0.3">
      <c r="K99735" t="s">
        <v>389819</v>
      </c>
      <c r="L99735" t="s">
        <v>389820</v>
      </c>
      <c r="M99735" t="s">
        <v>28</v>
      </c>
      <c r="N99735" t="s">
        <v>1189</v>
      </c>
      <c r="O99735" s="1">
        <v>39483</v>
      </c>
      <c r="P99735">
        <v>4250000</v>
      </c>
    </row>
    <row r="99736" spans="11:16" x14ac:dyDescent="0.3">
      <c r="K99736" t="s">
        <v>389821</v>
      </c>
      <c r="L99736" t="s">
        <v>389822</v>
      </c>
      <c r="M99736" t="s">
        <v>28</v>
      </c>
      <c r="O99736" s="1">
        <v>40730</v>
      </c>
      <c r="P99736">
        <v>23000000</v>
      </c>
    </row>
    <row r="99737" spans="11:16" x14ac:dyDescent="0.3">
      <c r="K99737" t="s">
        <v>389823</v>
      </c>
      <c r="L99737" t="s">
        <v>389824</v>
      </c>
      <c r="M99737" t="s">
        <v>28</v>
      </c>
      <c r="N99737" t="s">
        <v>40</v>
      </c>
      <c r="O99737" s="1">
        <v>41282</v>
      </c>
      <c r="P99737">
        <v>2000000</v>
      </c>
    </row>
    <row r="99738" spans="11:16" x14ac:dyDescent="0.3">
      <c r="K99738" t="s">
        <v>389825</v>
      </c>
      <c r="L99738" t="s">
        <v>389826</v>
      </c>
      <c r="M99738" t="s">
        <v>91</v>
      </c>
      <c r="O99738" s="1">
        <v>41646</v>
      </c>
    </row>
    <row r="99739" spans="11:16" x14ac:dyDescent="0.3">
      <c r="K99739" t="s">
        <v>389827</v>
      </c>
      <c r="L99739" t="s">
        <v>389828</v>
      </c>
      <c r="M99739" t="s">
        <v>52</v>
      </c>
      <c r="O99739" s="1">
        <v>40912</v>
      </c>
      <c r="P99739">
        <v>1500000</v>
      </c>
    </row>
    <row r="99740" spans="11:16" x14ac:dyDescent="0.3">
      <c r="K99740" t="s">
        <v>389827</v>
      </c>
      <c r="L99740" t="s">
        <v>389829</v>
      </c>
      <c r="M99740" t="s">
        <v>28</v>
      </c>
      <c r="N99740" t="s">
        <v>40</v>
      </c>
      <c r="O99740" s="1">
        <v>41466</v>
      </c>
      <c r="P99740">
        <v>1500000</v>
      </c>
    </row>
    <row r="99741" spans="11:16" x14ac:dyDescent="0.3">
      <c r="K99741" t="s">
        <v>389827</v>
      </c>
      <c r="L99741" t="s">
        <v>389830</v>
      </c>
      <c r="M99741" t="s">
        <v>1836</v>
      </c>
      <c r="O99741" t="s">
        <v>2589</v>
      </c>
      <c r="P99741">
        <v>8500000</v>
      </c>
    </row>
    <row r="99742" spans="11:16" x14ac:dyDescent="0.3">
      <c r="K99742" t="s">
        <v>389827</v>
      </c>
      <c r="L99742" t="s">
        <v>389831</v>
      </c>
      <c r="M99742" t="s">
        <v>1836</v>
      </c>
      <c r="O99742" t="s">
        <v>26306</v>
      </c>
      <c r="P99742">
        <v>9600000</v>
      </c>
    </row>
    <row r="99743" spans="11:16" x14ac:dyDescent="0.3">
      <c r="K99743" t="s">
        <v>389827</v>
      </c>
      <c r="L99743" t="s">
        <v>389832</v>
      </c>
      <c r="M99743" t="s">
        <v>28</v>
      </c>
      <c r="O99743" s="1">
        <v>41554</v>
      </c>
      <c r="P99743">
        <v>300000</v>
      </c>
    </row>
    <row r="99744" spans="11:16" x14ac:dyDescent="0.3">
      <c r="K99744" t="s">
        <v>389833</v>
      </c>
      <c r="L99744" t="s">
        <v>389834</v>
      </c>
      <c r="M99744" t="s">
        <v>52</v>
      </c>
      <c r="O99744" t="s">
        <v>5705</v>
      </c>
      <c r="P99744">
        <v>500000</v>
      </c>
    </row>
    <row r="99745" spans="11:16" x14ac:dyDescent="0.3">
      <c r="K99745" t="s">
        <v>389835</v>
      </c>
      <c r="L99745" t="s">
        <v>389836</v>
      </c>
      <c r="M99745" t="s">
        <v>190</v>
      </c>
      <c r="O99745" s="1">
        <v>40427</v>
      </c>
    </row>
    <row r="99746" spans="11:16" x14ac:dyDescent="0.3">
      <c r="K99746" t="s">
        <v>389837</v>
      </c>
      <c r="L99746" t="s">
        <v>389838</v>
      </c>
      <c r="M99746" t="s">
        <v>28</v>
      </c>
      <c r="O99746" t="s">
        <v>10966</v>
      </c>
      <c r="P99746">
        <v>955211</v>
      </c>
    </row>
    <row r="99747" spans="11:16" x14ac:dyDescent="0.3">
      <c r="K99747" t="s">
        <v>389839</v>
      </c>
      <c r="L99747" t="s">
        <v>389840</v>
      </c>
      <c r="M99747" t="s">
        <v>28</v>
      </c>
      <c r="N99747" t="s">
        <v>40</v>
      </c>
      <c r="O99747" t="s">
        <v>56134</v>
      </c>
      <c r="P99747">
        <v>8423293</v>
      </c>
    </row>
    <row r="99748" spans="11:16" x14ac:dyDescent="0.3">
      <c r="K99748" t="s">
        <v>389841</v>
      </c>
      <c r="L99748" t="s">
        <v>389842</v>
      </c>
      <c r="M99748" t="s">
        <v>91</v>
      </c>
      <c r="O99748" t="s">
        <v>14725</v>
      </c>
    </row>
    <row r="99749" spans="11:16" x14ac:dyDescent="0.3">
      <c r="K99749" t="s">
        <v>389843</v>
      </c>
      <c r="L99749" t="s">
        <v>389844</v>
      </c>
      <c r="M99749" t="s">
        <v>52</v>
      </c>
      <c r="O99749" s="1">
        <v>41822</v>
      </c>
      <c r="P99749">
        <v>4900000</v>
      </c>
    </row>
    <row r="99750" spans="11:16" x14ac:dyDescent="0.3">
      <c r="K99750" t="s">
        <v>389843</v>
      </c>
      <c r="L99750" t="s">
        <v>389845</v>
      </c>
      <c r="M99750" t="s">
        <v>256</v>
      </c>
      <c r="O99750" s="1">
        <v>42222</v>
      </c>
      <c r="P99750">
        <v>500000</v>
      </c>
    </row>
    <row r="99751" spans="11:16" x14ac:dyDescent="0.3">
      <c r="K99751" t="s">
        <v>389846</v>
      </c>
      <c r="L99751" t="s">
        <v>389847</v>
      </c>
      <c r="M99751" t="s">
        <v>256</v>
      </c>
      <c r="O99751" t="s">
        <v>18775</v>
      </c>
      <c r="P99751">
        <v>3415500</v>
      </c>
    </row>
    <row r="99752" spans="11:16" x14ac:dyDescent="0.3">
      <c r="K99752" t="s">
        <v>389846</v>
      </c>
      <c r="L99752" t="s">
        <v>389848</v>
      </c>
      <c r="M99752" t="s">
        <v>28</v>
      </c>
      <c r="O99752" t="s">
        <v>1999</v>
      </c>
      <c r="P99752">
        <v>2296000</v>
      </c>
    </row>
    <row r="99753" spans="11:16" x14ac:dyDescent="0.3">
      <c r="K99753" t="s">
        <v>389849</v>
      </c>
      <c r="L99753" t="s">
        <v>389850</v>
      </c>
      <c r="M99753" t="s">
        <v>52</v>
      </c>
      <c r="O99753" s="1">
        <v>41275</v>
      </c>
      <c r="P99753">
        <v>425000</v>
      </c>
    </row>
    <row r="99754" spans="11:16" x14ac:dyDescent="0.3">
      <c r="K99754" t="s">
        <v>389851</v>
      </c>
      <c r="L99754" t="s">
        <v>389852</v>
      </c>
      <c r="M99754" t="s">
        <v>52</v>
      </c>
      <c r="O99754" t="s">
        <v>5432</v>
      </c>
      <c r="P99754">
        <v>125000</v>
      </c>
    </row>
    <row r="99755" spans="11:16" x14ac:dyDescent="0.3">
      <c r="K99755" t="s">
        <v>389851</v>
      </c>
      <c r="L99755" t="s">
        <v>389853</v>
      </c>
      <c r="M99755" t="s">
        <v>52</v>
      </c>
      <c r="O99755" s="1">
        <v>41458</v>
      </c>
    </row>
    <row r="99756" spans="11:16" x14ac:dyDescent="0.3">
      <c r="K99756" t="s">
        <v>389854</v>
      </c>
      <c r="L99756" t="s">
        <v>389855</v>
      </c>
      <c r="M99756" t="s">
        <v>190</v>
      </c>
      <c r="O99756" t="s">
        <v>246113</v>
      </c>
    </row>
    <row r="99757" spans="11:16" x14ac:dyDescent="0.3">
      <c r="K99757" t="s">
        <v>389856</v>
      </c>
      <c r="L99757" t="s">
        <v>389857</v>
      </c>
      <c r="M99757" t="s">
        <v>190</v>
      </c>
      <c r="O99757" s="1">
        <v>41309</v>
      </c>
    </row>
    <row r="99758" spans="11:16" x14ac:dyDescent="0.3">
      <c r="K99758" t="s">
        <v>389858</v>
      </c>
      <c r="L99758" t="s">
        <v>389859</v>
      </c>
      <c r="M99758" t="s">
        <v>233</v>
      </c>
      <c r="O99758" s="1">
        <v>41649</v>
      </c>
    </row>
    <row r="99759" spans="11:16" x14ac:dyDescent="0.3">
      <c r="K99759" t="s">
        <v>389860</v>
      </c>
      <c r="L99759" t="s">
        <v>389861</v>
      </c>
      <c r="M99759" t="s">
        <v>1836</v>
      </c>
      <c r="O99759" t="s">
        <v>2302</v>
      </c>
      <c r="P99759">
        <v>66000000</v>
      </c>
    </row>
    <row r="99760" spans="11:16" x14ac:dyDescent="0.3">
      <c r="K99760" t="s">
        <v>389862</v>
      </c>
      <c r="L99760" t="s">
        <v>389863</v>
      </c>
      <c r="M99760" t="s">
        <v>52</v>
      </c>
      <c r="O99760" s="1">
        <v>41649</v>
      </c>
      <c r="P99760">
        <v>50000</v>
      </c>
    </row>
    <row r="99761" spans="11:16" x14ac:dyDescent="0.3">
      <c r="K99761" t="s">
        <v>389864</v>
      </c>
      <c r="L99761" t="s">
        <v>389865</v>
      </c>
      <c r="M99761" t="s">
        <v>91</v>
      </c>
      <c r="O99761" s="1">
        <v>41791</v>
      </c>
    </row>
    <row r="99762" spans="11:16" x14ac:dyDescent="0.3">
      <c r="K99762" t="s">
        <v>389866</v>
      </c>
      <c r="L99762" t="s">
        <v>389867</v>
      </c>
      <c r="M99762" t="s">
        <v>3620</v>
      </c>
      <c r="O99762" t="s">
        <v>160427</v>
      </c>
      <c r="P99762">
        <v>9035</v>
      </c>
    </row>
    <row r="99763" spans="11:16" x14ac:dyDescent="0.3">
      <c r="K99763" t="s">
        <v>389868</v>
      </c>
      <c r="L99763" t="s">
        <v>389869</v>
      </c>
      <c r="M99763" t="s">
        <v>28</v>
      </c>
      <c r="O99763" s="1">
        <v>38932</v>
      </c>
      <c r="P99763">
        <v>500000</v>
      </c>
    </row>
    <row r="99764" spans="11:16" x14ac:dyDescent="0.3">
      <c r="K99764" t="s">
        <v>389870</v>
      </c>
      <c r="L99764" t="s">
        <v>389871</v>
      </c>
      <c r="M99764" t="s">
        <v>28</v>
      </c>
      <c r="O99764" t="s">
        <v>11288</v>
      </c>
      <c r="P99764">
        <v>1000311</v>
      </c>
    </row>
    <row r="99765" spans="11:16" x14ac:dyDescent="0.3">
      <c r="K99765" t="s">
        <v>389872</v>
      </c>
      <c r="L99765" t="s">
        <v>389873</v>
      </c>
      <c r="M99765" t="s">
        <v>52</v>
      </c>
      <c r="O99765" s="1">
        <v>40179</v>
      </c>
      <c r="P99765">
        <v>144060</v>
      </c>
    </row>
    <row r="99766" spans="11:16" x14ac:dyDescent="0.3">
      <c r="K99766" t="s">
        <v>389874</v>
      </c>
      <c r="L99766" t="s">
        <v>389875</v>
      </c>
      <c r="M99766" t="s">
        <v>190</v>
      </c>
      <c r="O99766" s="1">
        <v>41610</v>
      </c>
    </row>
    <row r="99767" spans="11:16" x14ac:dyDescent="0.3">
      <c r="K99767" t="s">
        <v>389876</v>
      </c>
      <c r="L99767" t="s">
        <v>389877</v>
      </c>
      <c r="M99767" t="s">
        <v>28</v>
      </c>
      <c r="N99767" t="s">
        <v>29</v>
      </c>
      <c r="O99767" t="s">
        <v>840</v>
      </c>
      <c r="P99767">
        <v>5500000</v>
      </c>
    </row>
    <row r="99768" spans="11:16" x14ac:dyDescent="0.3">
      <c r="K99768" t="s">
        <v>389876</v>
      </c>
      <c r="L99768" t="s">
        <v>389878</v>
      </c>
      <c r="M99768" t="s">
        <v>28</v>
      </c>
      <c r="N99768" t="s">
        <v>40</v>
      </c>
      <c r="O99768" s="1">
        <v>41919</v>
      </c>
      <c r="P99768">
        <v>3000000</v>
      </c>
    </row>
    <row r="99769" spans="11:16" x14ac:dyDescent="0.3">
      <c r="K99769" t="s">
        <v>389876</v>
      </c>
      <c r="L99769" t="s">
        <v>389879</v>
      </c>
      <c r="M99769" t="s">
        <v>28</v>
      </c>
      <c r="N99769" t="s">
        <v>29</v>
      </c>
      <c r="O99769" t="s">
        <v>823</v>
      </c>
      <c r="P99769">
        <v>9500000</v>
      </c>
    </row>
    <row r="99770" spans="11:16" x14ac:dyDescent="0.3">
      <c r="K99770" t="s">
        <v>389880</v>
      </c>
      <c r="L99770" t="s">
        <v>389881</v>
      </c>
      <c r="M99770" t="s">
        <v>52</v>
      </c>
      <c r="O99770" s="1">
        <v>40179</v>
      </c>
    </row>
    <row r="99771" spans="11:16" x14ac:dyDescent="0.3">
      <c r="K99771" t="s">
        <v>389882</v>
      </c>
      <c r="L99771" t="s">
        <v>389883</v>
      </c>
      <c r="M99771" t="s">
        <v>28</v>
      </c>
      <c r="N99771" t="s">
        <v>40</v>
      </c>
      <c r="O99771" s="1">
        <v>39449</v>
      </c>
      <c r="P99771">
        <v>4800000</v>
      </c>
    </row>
    <row r="99772" spans="11:16" x14ac:dyDescent="0.3">
      <c r="K99772" t="s">
        <v>389882</v>
      </c>
      <c r="L99772" t="s">
        <v>389884</v>
      </c>
      <c r="M99772" t="s">
        <v>324</v>
      </c>
      <c r="O99772" s="1">
        <v>39093</v>
      </c>
      <c r="P99772">
        <v>2500000</v>
      </c>
    </row>
    <row r="99773" spans="11:16" x14ac:dyDescent="0.3">
      <c r="K99773" t="s">
        <v>389885</v>
      </c>
      <c r="L99773" t="s">
        <v>389886</v>
      </c>
      <c r="M99773" t="s">
        <v>190</v>
      </c>
      <c r="O99773" t="s">
        <v>54306</v>
      </c>
    </row>
    <row r="99774" spans="11:16" x14ac:dyDescent="0.3">
      <c r="K99774" t="s">
        <v>389887</v>
      </c>
      <c r="L99774" t="s">
        <v>389888</v>
      </c>
      <c r="M99774" t="s">
        <v>52</v>
      </c>
      <c r="O99774" s="1">
        <v>40909</v>
      </c>
      <c r="P99774">
        <v>1000</v>
      </c>
    </row>
    <row r="99775" spans="11:16" x14ac:dyDescent="0.3">
      <c r="K99775" t="s">
        <v>389889</v>
      </c>
      <c r="L99775" t="s">
        <v>389890</v>
      </c>
      <c r="M99775" t="s">
        <v>324</v>
      </c>
      <c r="O99775" s="1">
        <v>41550</v>
      </c>
      <c r="P99775">
        <v>350000</v>
      </c>
    </row>
    <row r="99776" spans="11:16" x14ac:dyDescent="0.3">
      <c r="K99776" t="s">
        <v>389889</v>
      </c>
      <c r="L99776" t="s">
        <v>389891</v>
      </c>
      <c r="M99776" t="s">
        <v>324</v>
      </c>
      <c r="O99776" t="s">
        <v>23330</v>
      </c>
      <c r="P99776">
        <v>150000</v>
      </c>
    </row>
    <row r="99777" spans="11:16" x14ac:dyDescent="0.3">
      <c r="K99777" t="s">
        <v>389889</v>
      </c>
      <c r="L99777" t="s">
        <v>389892</v>
      </c>
      <c r="M99777" t="s">
        <v>52</v>
      </c>
      <c r="O99777" s="1">
        <v>41828</v>
      </c>
      <c r="P99777">
        <v>430000</v>
      </c>
    </row>
    <row r="99778" spans="11:16" x14ac:dyDescent="0.3">
      <c r="K99778" t="s">
        <v>389893</v>
      </c>
      <c r="L99778" t="s">
        <v>389894</v>
      </c>
      <c r="M99778" t="s">
        <v>190</v>
      </c>
      <c r="O99778" s="1">
        <v>41831</v>
      </c>
      <c r="P99778">
        <v>35000</v>
      </c>
    </row>
    <row r="99779" spans="11:16" x14ac:dyDescent="0.3">
      <c r="K99779" t="s">
        <v>389895</v>
      </c>
      <c r="L99779" t="s">
        <v>389896</v>
      </c>
      <c r="M99779" t="s">
        <v>28</v>
      </c>
      <c r="N99779" t="s">
        <v>40</v>
      </c>
      <c r="O99779" t="s">
        <v>15577</v>
      </c>
      <c r="P99779">
        <v>5500000</v>
      </c>
    </row>
    <row r="99780" spans="11:16" x14ac:dyDescent="0.3">
      <c r="K99780" t="s">
        <v>389895</v>
      </c>
      <c r="L99780" t="s">
        <v>389897</v>
      </c>
      <c r="M99780" t="s">
        <v>52</v>
      </c>
      <c r="O99780" t="s">
        <v>14104</v>
      </c>
      <c r="P99780">
        <v>500000</v>
      </c>
    </row>
    <row r="99781" spans="11:16" x14ac:dyDescent="0.3">
      <c r="K99781" t="s">
        <v>389898</v>
      </c>
      <c r="L99781" t="s">
        <v>389899</v>
      </c>
      <c r="M99781" t="s">
        <v>749</v>
      </c>
      <c r="O99781" s="1">
        <v>41645</v>
      </c>
      <c r="P99781">
        <v>40000</v>
      </c>
    </row>
    <row r="99782" spans="11:16" x14ac:dyDescent="0.3">
      <c r="K99782" t="s">
        <v>389898</v>
      </c>
      <c r="L99782" t="s">
        <v>389900</v>
      </c>
      <c r="M99782" t="s">
        <v>223</v>
      </c>
      <c r="O99782" s="1">
        <v>41493</v>
      </c>
      <c r="P99782">
        <v>30000</v>
      </c>
    </row>
    <row r="99783" spans="11:16" x14ac:dyDescent="0.3">
      <c r="K99783" t="s">
        <v>389898</v>
      </c>
      <c r="L99783" t="s">
        <v>389901</v>
      </c>
      <c r="M99783" t="s">
        <v>52</v>
      </c>
      <c r="O99783" s="1">
        <v>42348</v>
      </c>
      <c r="P99783">
        <v>130000</v>
      </c>
    </row>
    <row r="99784" spans="11:16" x14ac:dyDescent="0.3">
      <c r="K99784" t="s">
        <v>389902</v>
      </c>
      <c r="L99784" t="s">
        <v>389903</v>
      </c>
      <c r="M99784" t="s">
        <v>324</v>
      </c>
      <c r="O99784" s="1">
        <v>41825</v>
      </c>
      <c r="P99784">
        <v>150000</v>
      </c>
    </row>
    <row r="99785" spans="11:16" x14ac:dyDescent="0.3">
      <c r="K99785" t="s">
        <v>389904</v>
      </c>
      <c r="L99785" t="s">
        <v>389905</v>
      </c>
      <c r="M99785" t="s">
        <v>190</v>
      </c>
      <c r="O99785" t="s">
        <v>12966</v>
      </c>
    </row>
    <row r="99786" spans="11:16" x14ac:dyDescent="0.3">
      <c r="K99786" t="s">
        <v>389906</v>
      </c>
      <c r="L99786" t="s">
        <v>389907</v>
      </c>
      <c r="M99786" t="s">
        <v>190</v>
      </c>
      <c r="O99786" t="s">
        <v>12870</v>
      </c>
    </row>
    <row r="99787" spans="11:16" x14ac:dyDescent="0.3">
      <c r="K99787" t="s">
        <v>389908</v>
      </c>
      <c r="L99787" t="s">
        <v>389909</v>
      </c>
      <c r="M99787" t="s">
        <v>190</v>
      </c>
      <c r="O99787" s="1">
        <v>41278</v>
      </c>
      <c r="P99787">
        <v>60824</v>
      </c>
    </row>
    <row r="99788" spans="11:16" x14ac:dyDescent="0.3">
      <c r="K99788" t="s">
        <v>389910</v>
      </c>
      <c r="L99788" t="s">
        <v>389911</v>
      </c>
      <c r="M99788" t="s">
        <v>190</v>
      </c>
      <c r="O99788" t="s">
        <v>13485</v>
      </c>
      <c r="P99788">
        <v>200000</v>
      </c>
    </row>
    <row r="99789" spans="11:16" x14ac:dyDescent="0.3">
      <c r="K99789" t="s">
        <v>389912</v>
      </c>
      <c r="L99789" t="s">
        <v>389913</v>
      </c>
      <c r="M99789" t="s">
        <v>91</v>
      </c>
      <c r="O99789" t="s">
        <v>32730</v>
      </c>
      <c r="P99789">
        <v>25000</v>
      </c>
    </row>
    <row r="99790" spans="11:16" x14ac:dyDescent="0.3">
      <c r="K99790" t="s">
        <v>389914</v>
      </c>
      <c r="L99790" t="s">
        <v>389915</v>
      </c>
      <c r="M99790" t="s">
        <v>256</v>
      </c>
      <c r="O99790" t="s">
        <v>52711</v>
      </c>
      <c r="P99790">
        <v>1000000</v>
      </c>
    </row>
    <row r="99791" spans="11:16" x14ac:dyDescent="0.3">
      <c r="K99791" t="s">
        <v>389916</v>
      </c>
      <c r="L99791" t="s">
        <v>389917</v>
      </c>
      <c r="M99791" t="s">
        <v>190</v>
      </c>
      <c r="O99791" t="s">
        <v>21540</v>
      </c>
    </row>
    <row r="99792" spans="11:16" x14ac:dyDescent="0.3">
      <c r="K99792" t="s">
        <v>389918</v>
      </c>
      <c r="L99792" t="s">
        <v>389919</v>
      </c>
      <c r="M99792" t="s">
        <v>256</v>
      </c>
      <c r="O99792" t="s">
        <v>10714</v>
      </c>
      <c r="P99792">
        <v>0</v>
      </c>
    </row>
    <row r="99793" spans="11:16" x14ac:dyDescent="0.3">
      <c r="K99793" t="s">
        <v>389920</v>
      </c>
      <c r="L99793" t="s">
        <v>389921</v>
      </c>
      <c r="M99793" t="s">
        <v>28</v>
      </c>
      <c r="O99793" t="s">
        <v>4499</v>
      </c>
      <c r="P99793">
        <v>33800000</v>
      </c>
    </row>
    <row r="99794" spans="11:16" x14ac:dyDescent="0.3">
      <c r="K99794" t="s">
        <v>389920</v>
      </c>
      <c r="L99794" t="s">
        <v>389922</v>
      </c>
      <c r="M99794" t="s">
        <v>256</v>
      </c>
      <c r="O99794" t="s">
        <v>12966</v>
      </c>
      <c r="P99794">
        <v>9000000</v>
      </c>
    </row>
    <row r="99795" spans="11:16" x14ac:dyDescent="0.3">
      <c r="K99795" t="s">
        <v>389923</v>
      </c>
      <c r="L99795" t="s">
        <v>389924</v>
      </c>
      <c r="M99795" t="s">
        <v>91</v>
      </c>
      <c r="O99795" s="1">
        <v>41916</v>
      </c>
      <c r="P99795">
        <v>5453638</v>
      </c>
    </row>
    <row r="99796" spans="11:16" x14ac:dyDescent="0.3">
      <c r="K99796" t="s">
        <v>389925</v>
      </c>
      <c r="L99796" t="s">
        <v>389926</v>
      </c>
      <c r="M99796" t="s">
        <v>28</v>
      </c>
      <c r="N99796" t="s">
        <v>1189</v>
      </c>
      <c r="O99796" s="1">
        <v>42251</v>
      </c>
      <c r="P99796">
        <v>40000000</v>
      </c>
    </row>
    <row r="99797" spans="11:16" x14ac:dyDescent="0.3">
      <c r="K99797" t="s">
        <v>389925</v>
      </c>
      <c r="L99797" t="s">
        <v>389927</v>
      </c>
      <c r="M99797" t="s">
        <v>28</v>
      </c>
      <c r="N99797" t="s">
        <v>40</v>
      </c>
      <c r="O99797" t="s">
        <v>43198</v>
      </c>
      <c r="P99797">
        <v>7500000</v>
      </c>
    </row>
    <row r="99798" spans="11:16" x14ac:dyDescent="0.3">
      <c r="K99798" t="s">
        <v>389925</v>
      </c>
      <c r="L99798" t="s">
        <v>389928</v>
      </c>
      <c r="M99798" t="s">
        <v>28</v>
      </c>
      <c r="N99798" t="s">
        <v>493</v>
      </c>
      <c r="O99798" s="1">
        <v>41644</v>
      </c>
      <c r="P99798">
        <v>20374359</v>
      </c>
    </row>
    <row r="99799" spans="11:16" x14ac:dyDescent="0.3">
      <c r="K99799" t="s">
        <v>389925</v>
      </c>
      <c r="L99799" t="s">
        <v>389929</v>
      </c>
      <c r="M99799" t="s">
        <v>52</v>
      </c>
      <c r="O99799" s="1">
        <v>40909</v>
      </c>
      <c r="P99799">
        <v>1100000</v>
      </c>
    </row>
    <row r="99800" spans="11:16" x14ac:dyDescent="0.3">
      <c r="K99800" t="s">
        <v>389925</v>
      </c>
      <c r="L99800" t="s">
        <v>389930</v>
      </c>
      <c r="M99800" t="s">
        <v>28</v>
      </c>
      <c r="N99800" t="s">
        <v>29</v>
      </c>
      <c r="O99800" s="1">
        <v>41309</v>
      </c>
      <c r="P99800">
        <v>14000000</v>
      </c>
    </row>
    <row r="99801" spans="11:16" x14ac:dyDescent="0.3">
      <c r="K99801" t="s">
        <v>389931</v>
      </c>
      <c r="L99801" t="s">
        <v>389932</v>
      </c>
      <c r="M99801" t="s">
        <v>28</v>
      </c>
      <c r="N99801" t="s">
        <v>493</v>
      </c>
      <c r="O99801" t="s">
        <v>15694</v>
      </c>
      <c r="P99801">
        <v>17000000</v>
      </c>
    </row>
    <row r="99802" spans="11:16" x14ac:dyDescent="0.3">
      <c r="K99802" t="s">
        <v>389931</v>
      </c>
      <c r="L99802" t="s">
        <v>389933</v>
      </c>
      <c r="M99802" t="s">
        <v>233</v>
      </c>
      <c r="O99802" t="s">
        <v>11719</v>
      </c>
      <c r="P99802">
        <v>10000000</v>
      </c>
    </row>
    <row r="99803" spans="11:16" x14ac:dyDescent="0.3">
      <c r="K99803" t="s">
        <v>389931</v>
      </c>
      <c r="L99803" t="s">
        <v>389934</v>
      </c>
      <c r="M99803" t="s">
        <v>28</v>
      </c>
      <c r="N99803" t="s">
        <v>29</v>
      </c>
      <c r="O99803" t="s">
        <v>59482</v>
      </c>
      <c r="P99803">
        <v>7750000</v>
      </c>
    </row>
    <row r="99804" spans="11:16" x14ac:dyDescent="0.3">
      <c r="K99804" t="s">
        <v>389931</v>
      </c>
      <c r="L99804" t="s">
        <v>389935</v>
      </c>
      <c r="M99804" t="s">
        <v>28</v>
      </c>
      <c r="N99804" t="s">
        <v>40</v>
      </c>
      <c r="O99804" s="1">
        <v>39092</v>
      </c>
      <c r="P99804">
        <v>5000000</v>
      </c>
    </row>
    <row r="99805" spans="11:16" x14ac:dyDescent="0.3">
      <c r="K99805" t="s">
        <v>389936</v>
      </c>
      <c r="L99805" t="s">
        <v>389937</v>
      </c>
      <c r="M99805" t="s">
        <v>190</v>
      </c>
      <c r="O99805" t="s">
        <v>21301</v>
      </c>
    </row>
    <row r="99806" spans="11:16" x14ac:dyDescent="0.3">
      <c r="K99806" t="s">
        <v>389938</v>
      </c>
      <c r="L99806" t="s">
        <v>389939</v>
      </c>
      <c r="M99806" t="s">
        <v>52</v>
      </c>
      <c r="O99806" t="s">
        <v>25159</v>
      </c>
      <c r="P99806">
        <v>30000</v>
      </c>
    </row>
    <row r="99807" spans="11:16" x14ac:dyDescent="0.3">
      <c r="K99807" t="s">
        <v>389940</v>
      </c>
      <c r="L99807" t="s">
        <v>389941</v>
      </c>
      <c r="M99807" t="s">
        <v>28</v>
      </c>
      <c r="O99807" t="s">
        <v>8604</v>
      </c>
      <c r="P99807">
        <v>42000000</v>
      </c>
    </row>
    <row r="99808" spans="11:16" x14ac:dyDescent="0.3">
      <c r="K99808" t="s">
        <v>389942</v>
      </c>
      <c r="L99808" t="s">
        <v>389943</v>
      </c>
      <c r="M99808" t="s">
        <v>52</v>
      </c>
      <c r="O99808" t="s">
        <v>532</v>
      </c>
      <c r="P99808">
        <v>2000000</v>
      </c>
    </row>
    <row r="99809" spans="11:16" x14ac:dyDescent="0.3">
      <c r="K99809" t="s">
        <v>389944</v>
      </c>
      <c r="L99809" t="s">
        <v>389945</v>
      </c>
      <c r="M99809" t="s">
        <v>52</v>
      </c>
      <c r="O99809" s="1">
        <v>41680</v>
      </c>
      <c r="P99809">
        <v>50000</v>
      </c>
    </row>
    <row r="99810" spans="11:16" x14ac:dyDescent="0.3">
      <c r="K99810" t="s">
        <v>389946</v>
      </c>
      <c r="L99810" t="s">
        <v>389947</v>
      </c>
      <c r="M99810" t="s">
        <v>324</v>
      </c>
      <c r="O99810" s="1">
        <v>42014</v>
      </c>
      <c r="P99810">
        <v>2600000</v>
      </c>
    </row>
    <row r="99811" spans="11:16" x14ac:dyDescent="0.3">
      <c r="K99811" t="s">
        <v>389948</v>
      </c>
      <c r="L99811" t="s">
        <v>389949</v>
      </c>
      <c r="M99811" t="s">
        <v>190</v>
      </c>
      <c r="O99811" t="s">
        <v>20267</v>
      </c>
      <c r="P99811">
        <v>2000</v>
      </c>
    </row>
    <row r="99812" spans="11:16" x14ac:dyDescent="0.3">
      <c r="K99812" t="s">
        <v>389950</v>
      </c>
      <c r="L99812" t="s">
        <v>389951</v>
      </c>
      <c r="M99812" t="s">
        <v>52</v>
      </c>
      <c r="O99812" t="s">
        <v>7154</v>
      </c>
    </row>
    <row r="99813" spans="11:16" x14ac:dyDescent="0.3">
      <c r="K99813" t="s">
        <v>389952</v>
      </c>
      <c r="L99813" t="s">
        <v>389953</v>
      </c>
      <c r="M99813" t="s">
        <v>52</v>
      </c>
      <c r="O99813" s="1">
        <v>41651</v>
      </c>
      <c r="P99813">
        <v>350000</v>
      </c>
    </row>
    <row r="99814" spans="11:16" x14ac:dyDescent="0.3">
      <c r="K99814" t="s">
        <v>389954</v>
      </c>
      <c r="L99814" t="s">
        <v>389955</v>
      </c>
      <c r="M99814" t="s">
        <v>91</v>
      </c>
      <c r="O99814" s="1">
        <v>41702</v>
      </c>
    </row>
    <row r="99815" spans="11:16" x14ac:dyDescent="0.3">
      <c r="K99815" t="s">
        <v>389956</v>
      </c>
      <c r="L99815" t="s">
        <v>389957</v>
      </c>
      <c r="M99815" t="s">
        <v>52</v>
      </c>
      <c r="O99815" t="s">
        <v>7614</v>
      </c>
      <c r="P99815">
        <v>909090</v>
      </c>
    </row>
    <row r="99816" spans="11:16" x14ac:dyDescent="0.3">
      <c r="K99816" t="s">
        <v>389956</v>
      </c>
      <c r="L99816" t="s">
        <v>389958</v>
      </c>
      <c r="M99816" t="s">
        <v>52</v>
      </c>
      <c r="O99816" t="s">
        <v>32532</v>
      </c>
      <c r="P99816">
        <v>565000</v>
      </c>
    </row>
    <row r="99817" spans="11:16" x14ac:dyDescent="0.3">
      <c r="K99817" t="s">
        <v>389959</v>
      </c>
      <c r="L99817" t="s">
        <v>389960</v>
      </c>
      <c r="M99817" t="s">
        <v>190</v>
      </c>
      <c r="O99817" t="s">
        <v>3191</v>
      </c>
    </row>
    <row r="99818" spans="11:16" x14ac:dyDescent="0.3">
      <c r="K99818" t="s">
        <v>389961</v>
      </c>
      <c r="L99818" t="s">
        <v>389962</v>
      </c>
      <c r="M99818" t="s">
        <v>190</v>
      </c>
      <c r="O99818" s="1">
        <v>41189</v>
      </c>
    </row>
    <row r="99819" spans="11:16" x14ac:dyDescent="0.3">
      <c r="K99819" t="s">
        <v>389963</v>
      </c>
      <c r="L99819" t="s">
        <v>389964</v>
      </c>
      <c r="M99819" t="s">
        <v>190</v>
      </c>
      <c r="O99819" t="s">
        <v>6359</v>
      </c>
    </row>
    <row r="99820" spans="11:16" x14ac:dyDescent="0.3">
      <c r="K99820" t="s">
        <v>389965</v>
      </c>
      <c r="L99820" t="s">
        <v>389966</v>
      </c>
      <c r="M99820" t="s">
        <v>28</v>
      </c>
      <c r="N99820" t="s">
        <v>40</v>
      </c>
      <c r="O99820" t="s">
        <v>22176</v>
      </c>
      <c r="P99820">
        <v>2102090</v>
      </c>
    </row>
    <row r="99821" spans="11:16" x14ac:dyDescent="0.3">
      <c r="K99821" t="s">
        <v>389965</v>
      </c>
      <c r="L99821" t="s">
        <v>389967</v>
      </c>
      <c r="M99821" t="s">
        <v>28</v>
      </c>
      <c r="O99821" s="1">
        <v>41830</v>
      </c>
      <c r="P99821">
        <v>550000</v>
      </c>
    </row>
    <row r="99822" spans="11:16" x14ac:dyDescent="0.3">
      <c r="K99822" t="s">
        <v>389965</v>
      </c>
      <c r="L99822" t="s">
        <v>389968</v>
      </c>
      <c r="M99822" t="s">
        <v>28</v>
      </c>
      <c r="O99822" s="1">
        <v>41950</v>
      </c>
      <c r="P99822">
        <v>675000</v>
      </c>
    </row>
    <row r="99823" spans="11:16" x14ac:dyDescent="0.3">
      <c r="K99823" t="s">
        <v>389965</v>
      </c>
      <c r="L99823" t="s">
        <v>389969</v>
      </c>
      <c r="M99823" t="s">
        <v>52</v>
      </c>
      <c r="O99823" t="s">
        <v>11374</v>
      </c>
      <c r="P99823">
        <v>100000</v>
      </c>
    </row>
    <row r="99824" spans="11:16" x14ac:dyDescent="0.3">
      <c r="K99824" t="s">
        <v>389970</v>
      </c>
      <c r="L99824" t="s">
        <v>389971</v>
      </c>
      <c r="M99824" t="s">
        <v>52</v>
      </c>
      <c r="O99824" t="s">
        <v>10299</v>
      </c>
      <c r="P99824">
        <v>1200000</v>
      </c>
    </row>
    <row r="99825" spans="11:16" x14ac:dyDescent="0.3">
      <c r="K99825" t="s">
        <v>389970</v>
      </c>
      <c r="L99825" t="s">
        <v>389972</v>
      </c>
      <c r="M99825" t="s">
        <v>52</v>
      </c>
      <c r="O99825" t="s">
        <v>3446</v>
      </c>
      <c r="P99825">
        <v>458338</v>
      </c>
    </row>
    <row r="99826" spans="11:16" x14ac:dyDescent="0.3">
      <c r="K99826" t="s">
        <v>389973</v>
      </c>
      <c r="L99826" t="s">
        <v>389974</v>
      </c>
      <c r="M99826" t="s">
        <v>190</v>
      </c>
      <c r="O99826" s="1">
        <v>41278</v>
      </c>
      <c r="P99826">
        <v>760305</v>
      </c>
    </row>
    <row r="99827" spans="11:16" x14ac:dyDescent="0.3">
      <c r="K99827" t="s">
        <v>389973</v>
      </c>
      <c r="L99827" t="s">
        <v>389975</v>
      </c>
      <c r="M99827" t="s">
        <v>190</v>
      </c>
      <c r="O99827" s="1">
        <v>40554</v>
      </c>
      <c r="P99827">
        <v>1604509</v>
      </c>
    </row>
    <row r="99828" spans="11:16" x14ac:dyDescent="0.3">
      <c r="K99828" t="s">
        <v>389976</v>
      </c>
      <c r="L99828" t="s">
        <v>389977</v>
      </c>
      <c r="M99828" t="s">
        <v>52</v>
      </c>
      <c r="O99828" t="s">
        <v>110839</v>
      </c>
      <c r="P99828">
        <v>15000</v>
      </c>
    </row>
    <row r="99829" spans="11:16" x14ac:dyDescent="0.3">
      <c r="K99829" t="s">
        <v>389978</v>
      </c>
      <c r="L99829" t="s">
        <v>389979</v>
      </c>
      <c r="M99829" t="s">
        <v>91</v>
      </c>
      <c r="O99829" s="1">
        <v>40150</v>
      </c>
    </row>
    <row r="99830" spans="11:16" x14ac:dyDescent="0.3">
      <c r="K99830" t="s">
        <v>389980</v>
      </c>
      <c r="L99830" t="s">
        <v>389981</v>
      </c>
      <c r="M99830" t="s">
        <v>52</v>
      </c>
      <c r="O99830" s="1">
        <v>41651</v>
      </c>
      <c r="P99830">
        <v>2351245</v>
      </c>
    </row>
    <row r="99831" spans="11:16" x14ac:dyDescent="0.3">
      <c r="K99831" t="s">
        <v>389980</v>
      </c>
      <c r="L99831" t="s">
        <v>389982</v>
      </c>
      <c r="M99831" t="s">
        <v>52</v>
      </c>
      <c r="O99831" s="1">
        <v>41282</v>
      </c>
      <c r="P99831">
        <v>227968</v>
      </c>
    </row>
    <row r="99832" spans="11:16" x14ac:dyDescent="0.3">
      <c r="K99832" t="s">
        <v>389980</v>
      </c>
      <c r="L99832" t="s">
        <v>389983</v>
      </c>
      <c r="M99832" t="s">
        <v>324</v>
      </c>
      <c r="O99832" s="1">
        <v>40915</v>
      </c>
      <c r="P99832">
        <v>82967</v>
      </c>
    </row>
    <row r="99833" spans="11:16" x14ac:dyDescent="0.3">
      <c r="K99833" t="s">
        <v>389984</v>
      </c>
      <c r="L99833" t="s">
        <v>389985</v>
      </c>
      <c r="M99833" t="s">
        <v>52</v>
      </c>
      <c r="O99833" s="1">
        <v>39814</v>
      </c>
    </row>
    <row r="99834" spans="11:16" x14ac:dyDescent="0.3">
      <c r="K99834" t="s">
        <v>389986</v>
      </c>
      <c r="L99834" t="s">
        <v>389987</v>
      </c>
      <c r="M99834" t="s">
        <v>52</v>
      </c>
      <c r="O99834" s="1">
        <v>42005</v>
      </c>
      <c r="P99834">
        <v>60000</v>
      </c>
    </row>
    <row r="99835" spans="11:16" x14ac:dyDescent="0.3">
      <c r="K99835" t="s">
        <v>389986</v>
      </c>
      <c r="L99835" t="s">
        <v>389988</v>
      </c>
      <c r="M99835" t="s">
        <v>52</v>
      </c>
      <c r="O99835" s="1">
        <v>41282</v>
      </c>
      <c r="P99835">
        <v>7000</v>
      </c>
    </row>
    <row r="99836" spans="11:16" x14ac:dyDescent="0.3">
      <c r="K99836" t="s">
        <v>389986</v>
      </c>
      <c r="L99836" t="s">
        <v>389989</v>
      </c>
      <c r="M99836" t="s">
        <v>52</v>
      </c>
      <c r="O99836" s="1">
        <v>41275</v>
      </c>
      <c r="P99836">
        <v>60000</v>
      </c>
    </row>
    <row r="99837" spans="11:16" x14ac:dyDescent="0.3">
      <c r="K99837" t="s">
        <v>389986</v>
      </c>
      <c r="L99837" t="s">
        <v>389990</v>
      </c>
      <c r="M99837" t="s">
        <v>52</v>
      </c>
      <c r="O99837" s="1">
        <v>40916</v>
      </c>
      <c r="P99837">
        <v>10000</v>
      </c>
    </row>
    <row r="99838" spans="11:16" x14ac:dyDescent="0.3">
      <c r="K99838" t="s">
        <v>389991</v>
      </c>
      <c r="L99838" t="s">
        <v>389992</v>
      </c>
      <c r="M99838" t="s">
        <v>749</v>
      </c>
      <c r="O99838" t="s">
        <v>10473</v>
      </c>
      <c r="P99838">
        <v>7900000</v>
      </c>
    </row>
    <row r="99839" spans="11:16" x14ac:dyDescent="0.3">
      <c r="K99839" t="s">
        <v>389991</v>
      </c>
      <c r="L99839" t="s">
        <v>389993</v>
      </c>
      <c r="M99839" t="s">
        <v>749</v>
      </c>
      <c r="O99839" s="1">
        <v>41985</v>
      </c>
      <c r="P99839">
        <v>2300000</v>
      </c>
    </row>
    <row r="99840" spans="11:16" x14ac:dyDescent="0.3">
      <c r="K99840" t="s">
        <v>389991</v>
      </c>
      <c r="L99840" t="s">
        <v>389994</v>
      </c>
      <c r="M99840" t="s">
        <v>749</v>
      </c>
      <c r="O99840" t="s">
        <v>6157</v>
      </c>
      <c r="P99840">
        <v>1500000</v>
      </c>
    </row>
    <row r="99841" spans="11:16" x14ac:dyDescent="0.3">
      <c r="K99841" t="s">
        <v>389991</v>
      </c>
      <c r="L99841" t="s">
        <v>389995</v>
      </c>
      <c r="M99841" t="s">
        <v>749</v>
      </c>
      <c r="O99841" t="s">
        <v>25496</v>
      </c>
      <c r="P99841">
        <v>5650000</v>
      </c>
    </row>
    <row r="99842" spans="11:16" x14ac:dyDescent="0.3">
      <c r="K99842" t="s">
        <v>389991</v>
      </c>
      <c r="L99842" t="s">
        <v>389996</v>
      </c>
      <c r="M99842" t="s">
        <v>749</v>
      </c>
      <c r="O99842" t="s">
        <v>27126</v>
      </c>
      <c r="P99842">
        <v>29000000</v>
      </c>
    </row>
    <row r="99843" spans="11:16" x14ac:dyDescent="0.3">
      <c r="K99843" t="s">
        <v>389997</v>
      </c>
      <c r="L99843" t="s">
        <v>389998</v>
      </c>
      <c r="M99843" t="s">
        <v>52</v>
      </c>
      <c r="O99843" s="1">
        <v>41552</v>
      </c>
    </row>
    <row r="99844" spans="11:16" x14ac:dyDescent="0.3">
      <c r="K99844" t="s">
        <v>389997</v>
      </c>
      <c r="L99844" t="s">
        <v>389999</v>
      </c>
      <c r="M99844" t="s">
        <v>324</v>
      </c>
      <c r="O99844" t="s">
        <v>38238</v>
      </c>
      <c r="P99844">
        <v>50000</v>
      </c>
    </row>
    <row r="99845" spans="11:16" x14ac:dyDescent="0.3">
      <c r="K99845" t="s">
        <v>390000</v>
      </c>
      <c r="L99845" t="s">
        <v>390001</v>
      </c>
      <c r="M99845" t="s">
        <v>52</v>
      </c>
      <c r="O99845" s="1">
        <v>41189</v>
      </c>
      <c r="P99845">
        <v>1122624</v>
      </c>
    </row>
    <row r="99846" spans="11:16" x14ac:dyDescent="0.3">
      <c r="K99846" t="s">
        <v>390000</v>
      </c>
      <c r="L99846" t="s">
        <v>390002</v>
      </c>
      <c r="M99846" t="s">
        <v>52</v>
      </c>
      <c r="O99846" s="1">
        <v>41649</v>
      </c>
      <c r="P99846">
        <v>4191981</v>
      </c>
    </row>
    <row r="99847" spans="11:16" x14ac:dyDescent="0.3">
      <c r="K99847" t="s">
        <v>390000</v>
      </c>
      <c r="L99847" t="s">
        <v>390003</v>
      </c>
      <c r="M99847" t="s">
        <v>52</v>
      </c>
      <c r="O99847" s="1">
        <v>41641</v>
      </c>
      <c r="P99847">
        <v>1228070</v>
      </c>
    </row>
    <row r="99848" spans="11:16" x14ac:dyDescent="0.3">
      <c r="K99848" t="s">
        <v>390000</v>
      </c>
      <c r="L99848" t="s">
        <v>390004</v>
      </c>
      <c r="M99848" t="s">
        <v>52</v>
      </c>
      <c r="O99848" s="1">
        <v>42071</v>
      </c>
      <c r="P99848">
        <v>3648356</v>
      </c>
    </row>
    <row r="99849" spans="11:16" x14ac:dyDescent="0.3">
      <c r="K99849" t="s">
        <v>390000</v>
      </c>
      <c r="L99849" t="s">
        <v>390005</v>
      </c>
      <c r="M99849" t="s">
        <v>324</v>
      </c>
      <c r="O99849" s="1">
        <v>40555</v>
      </c>
      <c r="P99849">
        <v>299712</v>
      </c>
    </row>
    <row r="99850" spans="11:16" x14ac:dyDescent="0.3">
      <c r="K99850" t="s">
        <v>390006</v>
      </c>
      <c r="L99850" t="s">
        <v>390007</v>
      </c>
      <c r="M99850" t="s">
        <v>324</v>
      </c>
      <c r="O99850" t="s">
        <v>11657</v>
      </c>
      <c r="P99850">
        <v>240063</v>
      </c>
    </row>
    <row r="99851" spans="11:16" x14ac:dyDescent="0.3">
      <c r="K99851" t="s">
        <v>390006</v>
      </c>
      <c r="L99851" t="s">
        <v>390008</v>
      </c>
      <c r="M99851" t="s">
        <v>52</v>
      </c>
      <c r="O99851" t="s">
        <v>1663</v>
      </c>
      <c r="P99851">
        <v>267762</v>
      </c>
    </row>
    <row r="99852" spans="11:16" x14ac:dyDescent="0.3">
      <c r="K99852" t="s">
        <v>390009</v>
      </c>
      <c r="L99852" t="s">
        <v>390010</v>
      </c>
      <c r="M99852" t="s">
        <v>52</v>
      </c>
      <c r="O99852" s="1">
        <v>40189</v>
      </c>
    </row>
    <row r="99853" spans="11:16" x14ac:dyDescent="0.3">
      <c r="K99853" t="s">
        <v>390009</v>
      </c>
      <c r="L99853" t="s">
        <v>390011</v>
      </c>
      <c r="M99853" t="s">
        <v>256</v>
      </c>
      <c r="O99853" s="1">
        <v>40604</v>
      </c>
      <c r="P99853">
        <v>125000</v>
      </c>
    </row>
    <row r="99854" spans="11:16" x14ac:dyDescent="0.3">
      <c r="K99854" t="s">
        <v>390009</v>
      </c>
      <c r="L99854" t="s">
        <v>390012</v>
      </c>
      <c r="M99854" t="s">
        <v>223</v>
      </c>
      <c r="O99854" s="1">
        <v>40544</v>
      </c>
      <c r="P99854">
        <v>225000</v>
      </c>
    </row>
    <row r="99855" spans="11:16" x14ac:dyDescent="0.3">
      <c r="K99855" t="s">
        <v>390013</v>
      </c>
      <c r="L99855" t="s">
        <v>390014</v>
      </c>
      <c r="M99855" t="s">
        <v>91</v>
      </c>
      <c r="O99855" t="s">
        <v>4909</v>
      </c>
      <c r="P99855">
        <v>300000</v>
      </c>
    </row>
    <row r="99856" spans="11:16" x14ac:dyDescent="0.3">
      <c r="K99856" t="s">
        <v>390015</v>
      </c>
      <c r="L99856" t="s">
        <v>390016</v>
      </c>
      <c r="M99856" t="s">
        <v>28</v>
      </c>
      <c r="N99856" t="s">
        <v>40</v>
      </c>
      <c r="O99856" s="1">
        <v>39088</v>
      </c>
      <c r="P99856">
        <v>3000000</v>
      </c>
    </row>
    <row r="99857" spans="11:16" x14ac:dyDescent="0.3">
      <c r="K99857" t="s">
        <v>390017</v>
      </c>
      <c r="L99857" t="s">
        <v>390018</v>
      </c>
      <c r="M99857" t="s">
        <v>91</v>
      </c>
      <c r="O99857" s="1">
        <v>41496</v>
      </c>
      <c r="P99857">
        <v>20360</v>
      </c>
    </row>
    <row r="99858" spans="11:16" x14ac:dyDescent="0.3">
      <c r="K99858" t="s">
        <v>390019</v>
      </c>
      <c r="L99858" t="s">
        <v>390020</v>
      </c>
      <c r="M99858" t="s">
        <v>52</v>
      </c>
      <c r="O99858" t="s">
        <v>4476</v>
      </c>
      <c r="P99858">
        <v>15000</v>
      </c>
    </row>
    <row r="99859" spans="11:16" x14ac:dyDescent="0.3">
      <c r="K99859" t="s">
        <v>390021</v>
      </c>
      <c r="L99859" t="s">
        <v>390022</v>
      </c>
      <c r="M99859" t="s">
        <v>28</v>
      </c>
      <c r="N99859" t="s">
        <v>40</v>
      </c>
      <c r="O99859" t="s">
        <v>876</v>
      </c>
      <c r="P99859">
        <v>6250000</v>
      </c>
    </row>
    <row r="99860" spans="11:16" x14ac:dyDescent="0.3">
      <c r="K99860" t="s">
        <v>390021</v>
      </c>
      <c r="L99860" t="s">
        <v>390023</v>
      </c>
      <c r="M99860" t="s">
        <v>52</v>
      </c>
      <c r="O99860" t="s">
        <v>34200</v>
      </c>
      <c r="P99860">
        <v>1579577</v>
      </c>
    </row>
    <row r="99861" spans="11:16" x14ac:dyDescent="0.3">
      <c r="K99861" t="s">
        <v>390024</v>
      </c>
      <c r="L99861" t="s">
        <v>390025</v>
      </c>
      <c r="M99861" t="s">
        <v>52</v>
      </c>
      <c r="O99861" s="1">
        <v>41096</v>
      </c>
    </row>
    <row r="99862" spans="11:16" x14ac:dyDescent="0.3">
      <c r="K99862" t="s">
        <v>390026</v>
      </c>
      <c r="L99862" t="s">
        <v>390027</v>
      </c>
      <c r="M99862" t="s">
        <v>52</v>
      </c>
      <c r="O99862" t="s">
        <v>1509</v>
      </c>
      <c r="P99862">
        <v>202413</v>
      </c>
    </row>
    <row r="99863" spans="11:16" x14ac:dyDescent="0.3">
      <c r="K99863" t="s">
        <v>390028</v>
      </c>
      <c r="L99863" t="s">
        <v>390029</v>
      </c>
      <c r="M99863" t="s">
        <v>28</v>
      </c>
      <c r="O99863" s="1">
        <v>41093</v>
      </c>
      <c r="P99863">
        <v>75000</v>
      </c>
    </row>
    <row r="99864" spans="11:16" x14ac:dyDescent="0.3">
      <c r="K99864" t="s">
        <v>390030</v>
      </c>
      <c r="L99864" t="s">
        <v>390031</v>
      </c>
      <c r="M99864" t="s">
        <v>190</v>
      </c>
      <c r="O99864" t="s">
        <v>3104</v>
      </c>
    </row>
    <row r="99865" spans="11:16" x14ac:dyDescent="0.3">
      <c r="K99865" t="s">
        <v>390032</v>
      </c>
      <c r="L99865" t="s">
        <v>390033</v>
      </c>
      <c r="M99865" t="s">
        <v>3620</v>
      </c>
      <c r="O99865" s="1">
        <v>41278</v>
      </c>
      <c r="P99865">
        <v>15388</v>
      </c>
    </row>
    <row r="99866" spans="11:16" x14ac:dyDescent="0.3">
      <c r="K99866" t="s">
        <v>390032</v>
      </c>
      <c r="L99866" t="s">
        <v>390034</v>
      </c>
      <c r="M99866" t="s">
        <v>52</v>
      </c>
      <c r="O99866" t="s">
        <v>14567</v>
      </c>
      <c r="P99866">
        <v>15000</v>
      </c>
    </row>
    <row r="99867" spans="11:16" x14ac:dyDescent="0.3">
      <c r="K99867" t="s">
        <v>390032</v>
      </c>
      <c r="L99867" t="s">
        <v>390035</v>
      </c>
      <c r="M99867" t="s">
        <v>52</v>
      </c>
      <c r="O99867" s="1">
        <v>42005</v>
      </c>
      <c r="P99867">
        <v>18192</v>
      </c>
    </row>
    <row r="99868" spans="11:16" x14ac:dyDescent="0.3">
      <c r="K99868" t="s">
        <v>390036</v>
      </c>
      <c r="L99868" t="s">
        <v>390037</v>
      </c>
      <c r="M99868" t="s">
        <v>52</v>
      </c>
      <c r="O99868" s="1">
        <v>41184</v>
      </c>
      <c r="P99868">
        <v>40000</v>
      </c>
    </row>
    <row r="99869" spans="11:16" x14ac:dyDescent="0.3">
      <c r="K99869" t="s">
        <v>390036</v>
      </c>
      <c r="L99869" t="s">
        <v>390038</v>
      </c>
      <c r="M99869" t="s">
        <v>28</v>
      </c>
      <c r="O99869" s="1">
        <v>40858</v>
      </c>
      <c r="P99869">
        <v>150000</v>
      </c>
    </row>
    <row r="99870" spans="11:16" x14ac:dyDescent="0.3">
      <c r="K99870" t="s">
        <v>390036</v>
      </c>
      <c r="L99870" t="s">
        <v>390039</v>
      </c>
      <c r="M99870" t="s">
        <v>52</v>
      </c>
      <c r="O99870" s="1">
        <v>40552</v>
      </c>
      <c r="P99870">
        <v>25000</v>
      </c>
    </row>
    <row r="99871" spans="11:16" x14ac:dyDescent="0.3">
      <c r="K99871" t="s">
        <v>390040</v>
      </c>
      <c r="L99871" t="s">
        <v>390041</v>
      </c>
      <c r="M99871" t="s">
        <v>52</v>
      </c>
      <c r="O99871" s="1">
        <v>39083</v>
      </c>
      <c r="P99871">
        <v>500000</v>
      </c>
    </row>
    <row r="99872" spans="11:16" x14ac:dyDescent="0.3">
      <c r="K99872" t="s">
        <v>390040</v>
      </c>
      <c r="L99872" t="s">
        <v>390042</v>
      </c>
      <c r="M99872" t="s">
        <v>28</v>
      </c>
      <c r="N99872" t="s">
        <v>40</v>
      </c>
      <c r="O99872" s="1">
        <v>39453</v>
      </c>
      <c r="P99872">
        <v>1000000</v>
      </c>
    </row>
    <row r="99873" spans="11:16" x14ac:dyDescent="0.3">
      <c r="K99873" t="s">
        <v>390043</v>
      </c>
      <c r="L99873" t="s">
        <v>390044</v>
      </c>
      <c r="M99873" t="s">
        <v>256</v>
      </c>
      <c r="O99873" t="s">
        <v>6839</v>
      </c>
      <c r="P99873">
        <v>100000</v>
      </c>
    </row>
    <row r="99874" spans="11:16" x14ac:dyDescent="0.3">
      <c r="K99874" t="s">
        <v>390045</v>
      </c>
      <c r="L99874" t="s">
        <v>390046</v>
      </c>
      <c r="M99874" t="s">
        <v>52</v>
      </c>
      <c r="O99874" t="s">
        <v>390047</v>
      </c>
      <c r="P99874">
        <v>500000</v>
      </c>
    </row>
    <row r="99875" spans="11:16" x14ac:dyDescent="0.3">
      <c r="K99875" t="s">
        <v>390048</v>
      </c>
      <c r="L99875" t="s">
        <v>390049</v>
      </c>
      <c r="M99875" t="s">
        <v>91</v>
      </c>
      <c r="O99875" t="s">
        <v>23677</v>
      </c>
      <c r="P99875">
        <v>500000</v>
      </c>
    </row>
    <row r="99876" spans="11:16" x14ac:dyDescent="0.3">
      <c r="K99876" t="s">
        <v>390050</v>
      </c>
      <c r="L99876" t="s">
        <v>390051</v>
      </c>
      <c r="M99876" t="s">
        <v>52</v>
      </c>
      <c r="O99876" t="s">
        <v>51304</v>
      </c>
      <c r="P99876">
        <v>1000000</v>
      </c>
    </row>
    <row r="99877" spans="11:16" x14ac:dyDescent="0.3">
      <c r="K99877" t="s">
        <v>390052</v>
      </c>
      <c r="L99877" t="s">
        <v>390053</v>
      </c>
      <c r="M99877" t="s">
        <v>52</v>
      </c>
      <c r="O99877" t="s">
        <v>8748</v>
      </c>
      <c r="P99877">
        <v>18029</v>
      </c>
    </row>
    <row r="99878" spans="11:16" x14ac:dyDescent="0.3">
      <c r="K99878" t="s">
        <v>390054</v>
      </c>
      <c r="L99878" t="s">
        <v>390055</v>
      </c>
      <c r="M99878" t="s">
        <v>324</v>
      </c>
      <c r="O99878" t="s">
        <v>18248</v>
      </c>
    </row>
    <row r="99879" spans="11:16" x14ac:dyDescent="0.3">
      <c r="K99879" t="s">
        <v>390056</v>
      </c>
      <c r="L99879" t="s">
        <v>390057</v>
      </c>
      <c r="M99879" t="s">
        <v>28</v>
      </c>
      <c r="O99879" s="1">
        <v>42046</v>
      </c>
    </row>
    <row r="99880" spans="11:16" x14ac:dyDescent="0.3">
      <c r="K99880" t="s">
        <v>390058</v>
      </c>
      <c r="L99880" t="s">
        <v>390059</v>
      </c>
      <c r="M99880" t="s">
        <v>52</v>
      </c>
      <c r="O99880" s="1">
        <v>42163</v>
      </c>
      <c r="P99880">
        <v>225000</v>
      </c>
    </row>
    <row r="99881" spans="11:16" x14ac:dyDescent="0.3">
      <c r="K99881" t="s">
        <v>390060</v>
      </c>
      <c r="L99881" t="s">
        <v>390061</v>
      </c>
      <c r="M99881" t="s">
        <v>52</v>
      </c>
      <c r="O99881" s="1">
        <v>40920</v>
      </c>
      <c r="P99881">
        <v>482786</v>
      </c>
    </row>
    <row r="99882" spans="11:16" x14ac:dyDescent="0.3">
      <c r="K99882" t="s">
        <v>390062</v>
      </c>
      <c r="L99882" t="s">
        <v>390063</v>
      </c>
      <c r="M99882" t="s">
        <v>256</v>
      </c>
      <c r="O99882" t="s">
        <v>42555</v>
      </c>
      <c r="P99882">
        <v>260000</v>
      </c>
    </row>
    <row r="99883" spans="11:16" x14ac:dyDescent="0.3">
      <c r="K99883" t="s">
        <v>390064</v>
      </c>
      <c r="L99883" t="s">
        <v>390065</v>
      </c>
      <c r="M99883" t="s">
        <v>52</v>
      </c>
      <c r="O99883" s="1">
        <v>35796</v>
      </c>
      <c r="P99883">
        <v>100000</v>
      </c>
    </row>
    <row r="99884" spans="11:16" x14ac:dyDescent="0.3">
      <c r="K99884" t="s">
        <v>390066</v>
      </c>
      <c r="L99884" t="s">
        <v>390067</v>
      </c>
      <c r="M99884" t="s">
        <v>52</v>
      </c>
      <c r="O99884" s="1">
        <v>41640</v>
      </c>
      <c r="P99884">
        <v>137678</v>
      </c>
    </row>
    <row r="99885" spans="11:16" x14ac:dyDescent="0.3">
      <c r="K99885" t="s">
        <v>390066</v>
      </c>
      <c r="L99885" t="s">
        <v>390068</v>
      </c>
      <c r="M99885" t="s">
        <v>28</v>
      </c>
      <c r="N99885" t="s">
        <v>40</v>
      </c>
      <c r="O99885" s="1">
        <v>42005</v>
      </c>
      <c r="P99885">
        <v>1516024</v>
      </c>
    </row>
    <row r="99886" spans="11:16" x14ac:dyDescent="0.3">
      <c r="K99886" t="s">
        <v>390069</v>
      </c>
      <c r="L99886" t="s">
        <v>390070</v>
      </c>
      <c r="M99886" t="s">
        <v>52</v>
      </c>
      <c r="O99886" t="s">
        <v>19783</v>
      </c>
    </row>
    <row r="99887" spans="11:16" x14ac:dyDescent="0.3">
      <c r="K99887" t="s">
        <v>390071</v>
      </c>
      <c r="L99887" t="s">
        <v>390072</v>
      </c>
      <c r="M99887" t="s">
        <v>223</v>
      </c>
      <c r="O99887" t="s">
        <v>15352</v>
      </c>
      <c r="P99887">
        <v>35000</v>
      </c>
    </row>
    <row r="99888" spans="11:16" x14ac:dyDescent="0.3">
      <c r="K99888" t="s">
        <v>390073</v>
      </c>
      <c r="L99888" t="s">
        <v>390074</v>
      </c>
      <c r="M99888" t="s">
        <v>28</v>
      </c>
      <c r="O99888" t="s">
        <v>372</v>
      </c>
      <c r="P99888">
        <v>134452</v>
      </c>
    </row>
    <row r="99889" spans="11:16" x14ac:dyDescent="0.3">
      <c r="K99889" t="s">
        <v>390075</v>
      </c>
      <c r="L99889" t="s">
        <v>390076</v>
      </c>
      <c r="M99889" t="s">
        <v>324</v>
      </c>
      <c r="O99889" s="1">
        <v>42010</v>
      </c>
      <c r="P99889">
        <v>150000</v>
      </c>
    </row>
    <row r="99890" spans="11:16" x14ac:dyDescent="0.3">
      <c r="K99890" t="s">
        <v>390077</v>
      </c>
      <c r="L99890" t="s">
        <v>390078</v>
      </c>
      <c r="M99890" t="s">
        <v>28</v>
      </c>
      <c r="O99890" s="1">
        <v>40579</v>
      </c>
      <c r="P99890">
        <v>8963175</v>
      </c>
    </row>
    <row r="99891" spans="11:16" x14ac:dyDescent="0.3">
      <c r="K99891" t="s">
        <v>390079</v>
      </c>
      <c r="L99891" t="s">
        <v>390080</v>
      </c>
      <c r="M99891" t="s">
        <v>28</v>
      </c>
      <c r="O99891" t="s">
        <v>8515</v>
      </c>
      <c r="P99891">
        <v>521773</v>
      </c>
    </row>
    <row r="99892" spans="11:16" x14ac:dyDescent="0.3">
      <c r="K99892" t="s">
        <v>390079</v>
      </c>
      <c r="L99892" t="s">
        <v>390081</v>
      </c>
      <c r="M99892" t="s">
        <v>28</v>
      </c>
      <c r="O99892" t="s">
        <v>9135</v>
      </c>
      <c r="P99892">
        <v>1975860</v>
      </c>
    </row>
    <row r="99893" spans="11:16" x14ac:dyDescent="0.3">
      <c r="K99893" t="s">
        <v>390079</v>
      </c>
      <c r="L99893" t="s">
        <v>390082</v>
      </c>
      <c r="M99893" t="s">
        <v>52</v>
      </c>
      <c r="O99893" s="1">
        <v>39788</v>
      </c>
    </row>
    <row r="99894" spans="11:16" x14ac:dyDescent="0.3">
      <c r="K99894" t="s">
        <v>390079</v>
      </c>
      <c r="L99894" t="s">
        <v>390083</v>
      </c>
      <c r="M99894" t="s">
        <v>28</v>
      </c>
      <c r="O99894" t="s">
        <v>26722</v>
      </c>
      <c r="P99894">
        <v>390000</v>
      </c>
    </row>
    <row r="99895" spans="11:16" x14ac:dyDescent="0.3">
      <c r="K99895" t="s">
        <v>390084</v>
      </c>
      <c r="L99895" t="s">
        <v>390085</v>
      </c>
      <c r="M99895" t="s">
        <v>52</v>
      </c>
      <c r="O99895" t="s">
        <v>5357</v>
      </c>
    </row>
    <row r="99896" spans="11:16" x14ac:dyDescent="0.3">
      <c r="K99896" t="s">
        <v>390084</v>
      </c>
      <c r="L99896" t="s">
        <v>390086</v>
      </c>
      <c r="M99896" t="s">
        <v>324</v>
      </c>
      <c r="O99896" s="1">
        <v>40554</v>
      </c>
      <c r="P99896">
        <v>550000</v>
      </c>
    </row>
    <row r="99897" spans="11:16" x14ac:dyDescent="0.3">
      <c r="K99897" t="s">
        <v>390084</v>
      </c>
      <c r="L99897" t="s">
        <v>390087</v>
      </c>
      <c r="M99897" t="s">
        <v>52</v>
      </c>
      <c r="O99897" s="1">
        <v>40546</v>
      </c>
      <c r="P99897">
        <v>12000</v>
      </c>
    </row>
    <row r="99898" spans="11:16" x14ac:dyDescent="0.3">
      <c r="K99898" t="s">
        <v>390084</v>
      </c>
      <c r="L99898" t="s">
        <v>390088</v>
      </c>
      <c r="M99898" t="s">
        <v>324</v>
      </c>
      <c r="O99898" s="1">
        <v>40552</v>
      </c>
    </row>
    <row r="99899" spans="11:16" x14ac:dyDescent="0.3">
      <c r="K99899" t="s">
        <v>390084</v>
      </c>
      <c r="L99899" t="s">
        <v>390089</v>
      </c>
      <c r="M99899" t="s">
        <v>52</v>
      </c>
      <c r="O99899" s="1">
        <v>40918</v>
      </c>
      <c r="P99899">
        <v>1000000</v>
      </c>
    </row>
    <row r="99900" spans="11:16" x14ac:dyDescent="0.3">
      <c r="K99900" t="s">
        <v>390090</v>
      </c>
      <c r="L99900" t="s">
        <v>390091</v>
      </c>
      <c r="M99900" t="s">
        <v>52</v>
      </c>
      <c r="O99900" t="s">
        <v>4981</v>
      </c>
      <c r="P99900">
        <v>50000</v>
      </c>
    </row>
    <row r="99901" spans="11:16" x14ac:dyDescent="0.3">
      <c r="K99901" t="s">
        <v>390092</v>
      </c>
      <c r="L99901" t="s">
        <v>390093</v>
      </c>
      <c r="M99901" t="s">
        <v>28</v>
      </c>
      <c r="O99901" s="1">
        <v>40554</v>
      </c>
      <c r="P99901">
        <v>700000</v>
      </c>
    </row>
    <row r="99902" spans="11:16" x14ac:dyDescent="0.3">
      <c r="K99902" t="s">
        <v>390094</v>
      </c>
      <c r="L99902" t="s">
        <v>390095</v>
      </c>
      <c r="M99902" t="s">
        <v>28</v>
      </c>
      <c r="N99902" t="s">
        <v>40</v>
      </c>
      <c r="O99902" s="1">
        <v>39825</v>
      </c>
      <c r="P99902">
        <v>8900000</v>
      </c>
    </row>
    <row r="99903" spans="11:16" x14ac:dyDescent="0.3">
      <c r="K99903" t="s">
        <v>390094</v>
      </c>
      <c r="L99903" t="s">
        <v>390096</v>
      </c>
      <c r="M99903" t="s">
        <v>28</v>
      </c>
      <c r="O99903" s="1">
        <v>40546</v>
      </c>
    </row>
    <row r="99904" spans="11:16" x14ac:dyDescent="0.3">
      <c r="K99904" t="s">
        <v>390097</v>
      </c>
      <c r="L99904" t="s">
        <v>390098</v>
      </c>
      <c r="M99904" t="s">
        <v>223</v>
      </c>
      <c r="O99904" t="s">
        <v>100448</v>
      </c>
      <c r="P99904">
        <v>500</v>
      </c>
    </row>
    <row r="99905" spans="11:16" x14ac:dyDescent="0.3">
      <c r="K99905" t="s">
        <v>390099</v>
      </c>
      <c r="L99905" t="s">
        <v>390100</v>
      </c>
      <c r="M99905" t="s">
        <v>3620</v>
      </c>
      <c r="O99905" t="s">
        <v>15381</v>
      </c>
      <c r="P99905">
        <v>63</v>
      </c>
    </row>
    <row r="99906" spans="11:16" x14ac:dyDescent="0.3">
      <c r="K99906" t="s">
        <v>390101</v>
      </c>
      <c r="L99906" t="s">
        <v>390102</v>
      </c>
      <c r="M99906" t="s">
        <v>190</v>
      </c>
      <c r="O99906" s="1">
        <v>40667</v>
      </c>
    </row>
    <row r="99907" spans="11:16" x14ac:dyDescent="0.3">
      <c r="K99907" t="s">
        <v>390103</v>
      </c>
      <c r="L99907" t="s">
        <v>390104</v>
      </c>
      <c r="M99907" t="s">
        <v>190</v>
      </c>
      <c r="O99907" t="s">
        <v>20326</v>
      </c>
      <c r="P99907">
        <v>88145</v>
      </c>
    </row>
    <row r="99908" spans="11:16" x14ac:dyDescent="0.3">
      <c r="K99908" t="s">
        <v>390105</v>
      </c>
      <c r="L99908" t="s">
        <v>390106</v>
      </c>
      <c r="M99908" t="s">
        <v>52</v>
      </c>
      <c r="O99908" t="s">
        <v>25159</v>
      </c>
      <c r="P99908">
        <v>485000</v>
      </c>
    </row>
    <row r="99909" spans="11:16" x14ac:dyDescent="0.3">
      <c r="K99909" t="s">
        <v>390105</v>
      </c>
      <c r="L99909" t="s">
        <v>390107</v>
      </c>
      <c r="M99909" t="s">
        <v>52</v>
      </c>
      <c r="O99909" t="s">
        <v>52711</v>
      </c>
      <c r="P99909">
        <v>120000</v>
      </c>
    </row>
    <row r="99910" spans="11:16" x14ac:dyDescent="0.3">
      <c r="K99910" t="s">
        <v>390108</v>
      </c>
      <c r="L99910" t="s">
        <v>390109</v>
      </c>
      <c r="M99910" t="s">
        <v>28</v>
      </c>
      <c r="O99910" t="s">
        <v>13268</v>
      </c>
      <c r="P99910">
        <v>250000</v>
      </c>
    </row>
    <row r="99911" spans="11:16" x14ac:dyDescent="0.3">
      <c r="K99911" t="s">
        <v>390110</v>
      </c>
      <c r="L99911" t="s">
        <v>390111</v>
      </c>
      <c r="M99911" t="s">
        <v>28</v>
      </c>
      <c r="N99911" t="s">
        <v>29</v>
      </c>
      <c r="O99911" t="s">
        <v>8730</v>
      </c>
      <c r="P99911">
        <v>20000000</v>
      </c>
    </row>
    <row r="99912" spans="11:16" x14ac:dyDescent="0.3">
      <c r="K99912" t="s">
        <v>390110</v>
      </c>
      <c r="L99912" t="s">
        <v>390112</v>
      </c>
      <c r="M99912" t="s">
        <v>52</v>
      </c>
      <c r="O99912" t="s">
        <v>5039</v>
      </c>
      <c r="P99912">
        <v>2500000</v>
      </c>
    </row>
    <row r="99913" spans="11:16" x14ac:dyDescent="0.3">
      <c r="K99913" t="s">
        <v>390110</v>
      </c>
      <c r="L99913" t="s">
        <v>390113</v>
      </c>
      <c r="M99913" t="s">
        <v>52</v>
      </c>
      <c r="O99913" t="s">
        <v>27680</v>
      </c>
    </row>
    <row r="99914" spans="11:16" x14ac:dyDescent="0.3">
      <c r="K99914" t="s">
        <v>390110</v>
      </c>
      <c r="L99914" t="s">
        <v>390114</v>
      </c>
      <c r="M99914" t="s">
        <v>256</v>
      </c>
      <c r="O99914" t="s">
        <v>876</v>
      </c>
      <c r="P99914">
        <v>45000000</v>
      </c>
    </row>
    <row r="99915" spans="11:16" x14ac:dyDescent="0.3">
      <c r="K99915" t="s">
        <v>390115</v>
      </c>
      <c r="L99915" t="s">
        <v>390116</v>
      </c>
      <c r="M99915" t="s">
        <v>91</v>
      </c>
      <c r="O99915" s="1">
        <v>41527</v>
      </c>
      <c r="P99915">
        <v>30305028</v>
      </c>
    </row>
    <row r="99916" spans="11:16" x14ac:dyDescent="0.3">
      <c r="K99916" t="s">
        <v>390117</v>
      </c>
      <c r="L99916" t="s">
        <v>390118</v>
      </c>
      <c r="M99916" t="s">
        <v>52</v>
      </c>
      <c r="O99916" t="s">
        <v>59591</v>
      </c>
      <c r="P99916">
        <v>49342</v>
      </c>
    </row>
    <row r="99917" spans="11:16" x14ac:dyDescent="0.3">
      <c r="K99917" t="s">
        <v>390117</v>
      </c>
      <c r="L99917" t="s">
        <v>390119</v>
      </c>
      <c r="M99917" t="s">
        <v>52</v>
      </c>
      <c r="O99917" s="1">
        <v>41642</v>
      </c>
      <c r="P99917">
        <v>427927</v>
      </c>
    </row>
    <row r="99918" spans="11:16" x14ac:dyDescent="0.3">
      <c r="K99918" t="s">
        <v>390120</v>
      </c>
      <c r="L99918" t="s">
        <v>390121</v>
      </c>
      <c r="M99918" t="s">
        <v>52</v>
      </c>
      <c r="O99918" s="1">
        <v>42008</v>
      </c>
      <c r="P99918">
        <v>50000</v>
      </c>
    </row>
    <row r="99919" spans="11:16" x14ac:dyDescent="0.3">
      <c r="K99919" t="s">
        <v>390120</v>
      </c>
      <c r="L99919" t="s">
        <v>390122</v>
      </c>
      <c r="M99919" t="s">
        <v>52</v>
      </c>
      <c r="O99919" s="1">
        <v>41651</v>
      </c>
      <c r="P99919">
        <v>120000</v>
      </c>
    </row>
    <row r="99920" spans="11:16" x14ac:dyDescent="0.3">
      <c r="K99920" t="s">
        <v>390123</v>
      </c>
      <c r="L99920" t="s">
        <v>390124</v>
      </c>
      <c r="M99920" t="s">
        <v>52</v>
      </c>
      <c r="O99920" t="s">
        <v>64767</v>
      </c>
    </row>
    <row r="99921" spans="11:16" x14ac:dyDescent="0.3">
      <c r="K99921" t="s">
        <v>390123</v>
      </c>
      <c r="L99921" t="s">
        <v>390125</v>
      </c>
      <c r="M99921" t="s">
        <v>324</v>
      </c>
      <c r="O99921" s="1">
        <v>40270</v>
      </c>
    </row>
    <row r="99922" spans="11:16" x14ac:dyDescent="0.3">
      <c r="K99922" t="s">
        <v>390126</v>
      </c>
      <c r="L99922" t="s">
        <v>390127</v>
      </c>
      <c r="M99922" t="s">
        <v>52</v>
      </c>
      <c r="O99922" t="s">
        <v>5614</v>
      </c>
    </row>
    <row r="99923" spans="11:16" x14ac:dyDescent="0.3">
      <c r="K99923" t="s">
        <v>390128</v>
      </c>
      <c r="L99923" t="s">
        <v>390129</v>
      </c>
      <c r="M99923" t="s">
        <v>190</v>
      </c>
      <c r="O99923" t="s">
        <v>50485</v>
      </c>
    </row>
    <row r="99924" spans="11:16" x14ac:dyDescent="0.3">
      <c r="K99924" t="s">
        <v>390130</v>
      </c>
      <c r="L99924" t="s">
        <v>390131</v>
      </c>
      <c r="M99924" t="s">
        <v>28</v>
      </c>
      <c r="N99924" t="s">
        <v>40</v>
      </c>
      <c r="O99924" s="1">
        <v>40764</v>
      </c>
      <c r="P99924">
        <v>11000000</v>
      </c>
    </row>
    <row r="99925" spans="11:16" x14ac:dyDescent="0.3">
      <c r="K99925" t="s">
        <v>390130</v>
      </c>
      <c r="L99925" t="s">
        <v>390132</v>
      </c>
      <c r="M99925" t="s">
        <v>28</v>
      </c>
      <c r="O99925" t="s">
        <v>22705</v>
      </c>
      <c r="P99925">
        <v>684996</v>
      </c>
    </row>
    <row r="99926" spans="11:16" x14ac:dyDescent="0.3">
      <c r="K99926" t="s">
        <v>390130</v>
      </c>
      <c r="L99926" t="s">
        <v>390133</v>
      </c>
      <c r="M99926" t="s">
        <v>28</v>
      </c>
      <c r="O99926" t="s">
        <v>19602</v>
      </c>
      <c r="P99926">
        <v>585000</v>
      </c>
    </row>
    <row r="99927" spans="11:16" x14ac:dyDescent="0.3">
      <c r="K99927" t="s">
        <v>390130</v>
      </c>
      <c r="L99927" t="s">
        <v>390134</v>
      </c>
      <c r="M99927" t="s">
        <v>28</v>
      </c>
      <c r="O99927" s="1">
        <v>40848</v>
      </c>
      <c r="P99927">
        <v>174998</v>
      </c>
    </row>
    <row r="99928" spans="11:16" x14ac:dyDescent="0.3">
      <c r="K99928" t="s">
        <v>390135</v>
      </c>
      <c r="L99928" t="s">
        <v>390136</v>
      </c>
      <c r="M99928" t="s">
        <v>256</v>
      </c>
      <c r="O99928" t="s">
        <v>8297</v>
      </c>
      <c r="P99928">
        <v>105000</v>
      </c>
    </row>
    <row r="99929" spans="11:16" x14ac:dyDescent="0.3">
      <c r="K99929" t="s">
        <v>390137</v>
      </c>
      <c r="L99929" t="s">
        <v>390138</v>
      </c>
      <c r="M99929" t="s">
        <v>28</v>
      </c>
      <c r="N99929" t="s">
        <v>29</v>
      </c>
      <c r="O99929" t="s">
        <v>39818</v>
      </c>
    </row>
    <row r="99930" spans="11:16" x14ac:dyDescent="0.3">
      <c r="K99930" t="s">
        <v>390139</v>
      </c>
      <c r="L99930" t="s">
        <v>390140</v>
      </c>
      <c r="M99930" t="s">
        <v>324</v>
      </c>
      <c r="O99930" s="1">
        <v>41673</v>
      </c>
      <c r="P99930">
        <v>990990</v>
      </c>
    </row>
    <row r="99931" spans="11:16" x14ac:dyDescent="0.3">
      <c r="K99931" t="s">
        <v>390139</v>
      </c>
      <c r="L99931" t="s">
        <v>390141</v>
      </c>
      <c r="M99931" t="s">
        <v>3620</v>
      </c>
      <c r="O99931" t="s">
        <v>27932</v>
      </c>
      <c r="P99931">
        <v>229500</v>
      </c>
    </row>
    <row r="99932" spans="11:16" x14ac:dyDescent="0.3">
      <c r="K99932" t="s">
        <v>390139</v>
      </c>
      <c r="L99932" t="s">
        <v>390142</v>
      </c>
      <c r="M99932" t="s">
        <v>223</v>
      </c>
      <c r="O99932" s="1">
        <v>41284</v>
      </c>
      <c r="P99932">
        <v>97087</v>
      </c>
    </row>
    <row r="99933" spans="11:16" x14ac:dyDescent="0.3">
      <c r="K99933" t="s">
        <v>390143</v>
      </c>
      <c r="L99933" t="s">
        <v>390144</v>
      </c>
      <c r="M99933" t="s">
        <v>190</v>
      </c>
      <c r="O99933" s="1">
        <v>41063</v>
      </c>
    </row>
    <row r="99934" spans="11:16" x14ac:dyDescent="0.3">
      <c r="K99934" t="s">
        <v>390145</v>
      </c>
      <c r="L99934" t="s">
        <v>390146</v>
      </c>
      <c r="M99934" t="s">
        <v>749</v>
      </c>
      <c r="O99934" s="1">
        <v>41584</v>
      </c>
      <c r="P99934">
        <v>300000</v>
      </c>
    </row>
    <row r="99935" spans="11:16" x14ac:dyDescent="0.3">
      <c r="K99935" t="s">
        <v>390147</v>
      </c>
      <c r="L99935" t="s">
        <v>390148</v>
      </c>
      <c r="M99935" t="s">
        <v>749</v>
      </c>
      <c r="O99935" t="s">
        <v>12018</v>
      </c>
      <c r="P99935">
        <v>1500000</v>
      </c>
    </row>
    <row r="99936" spans="11:16" x14ac:dyDescent="0.3">
      <c r="K99936" t="s">
        <v>390147</v>
      </c>
      <c r="L99936" t="s">
        <v>390149</v>
      </c>
      <c r="M99936" t="s">
        <v>749</v>
      </c>
      <c r="O99936" s="1">
        <v>41863</v>
      </c>
      <c r="P99936">
        <v>7300000</v>
      </c>
    </row>
    <row r="99937" spans="11:16" x14ac:dyDescent="0.3">
      <c r="K99937" t="s">
        <v>390150</v>
      </c>
      <c r="L99937" t="s">
        <v>390151</v>
      </c>
      <c r="M99937" t="s">
        <v>324</v>
      </c>
      <c r="O99937" t="s">
        <v>13028</v>
      </c>
      <c r="P99937">
        <v>37484</v>
      </c>
    </row>
    <row r="99938" spans="11:16" x14ac:dyDescent="0.3">
      <c r="K99938" t="s">
        <v>390152</v>
      </c>
      <c r="L99938" t="s">
        <v>390153</v>
      </c>
      <c r="M99938" t="s">
        <v>52</v>
      </c>
      <c r="O99938" t="s">
        <v>36333</v>
      </c>
    </row>
    <row r="99939" spans="11:16" x14ac:dyDescent="0.3">
      <c r="K99939" t="s">
        <v>390154</v>
      </c>
      <c r="L99939" t="s">
        <v>390155</v>
      </c>
      <c r="M99939" t="s">
        <v>233</v>
      </c>
      <c r="O99939" t="s">
        <v>9328</v>
      </c>
    </row>
    <row r="99940" spans="11:16" x14ac:dyDescent="0.3">
      <c r="K99940" t="s">
        <v>390156</v>
      </c>
      <c r="L99940" t="s">
        <v>390157</v>
      </c>
      <c r="M99940" t="s">
        <v>52</v>
      </c>
      <c r="O99940" s="1">
        <v>41707</v>
      </c>
      <c r="P99940">
        <v>510000</v>
      </c>
    </row>
    <row r="99941" spans="11:16" x14ac:dyDescent="0.3">
      <c r="K99941" t="s">
        <v>390158</v>
      </c>
      <c r="L99941" t="s">
        <v>390159</v>
      </c>
      <c r="M99941" t="s">
        <v>91</v>
      </c>
      <c r="O99941" s="1">
        <v>41276</v>
      </c>
    </row>
    <row r="99942" spans="11:16" x14ac:dyDescent="0.3">
      <c r="K99942" t="s">
        <v>390160</v>
      </c>
      <c r="L99942" t="s">
        <v>390161</v>
      </c>
      <c r="M99942" t="s">
        <v>190</v>
      </c>
      <c r="O99942" t="s">
        <v>14378</v>
      </c>
      <c r="P99942">
        <v>9100</v>
      </c>
    </row>
    <row r="99943" spans="11:16" x14ac:dyDescent="0.3">
      <c r="K99943" t="s">
        <v>390160</v>
      </c>
      <c r="L99943" t="s">
        <v>390162</v>
      </c>
      <c r="M99943" t="s">
        <v>190</v>
      </c>
      <c r="O99943" t="s">
        <v>14378</v>
      </c>
      <c r="P99943">
        <v>9100</v>
      </c>
    </row>
    <row r="99944" spans="11:16" x14ac:dyDescent="0.3">
      <c r="K99944" t="s">
        <v>390163</v>
      </c>
      <c r="L99944" t="s">
        <v>390164</v>
      </c>
      <c r="M99944" t="s">
        <v>52</v>
      </c>
      <c r="O99944" s="1">
        <v>41402</v>
      </c>
    </row>
    <row r="99945" spans="11:16" x14ac:dyDescent="0.3">
      <c r="K99945" t="s">
        <v>390165</v>
      </c>
      <c r="L99945" t="s">
        <v>390166</v>
      </c>
      <c r="M99945" t="s">
        <v>190</v>
      </c>
      <c r="O99945" t="s">
        <v>5614</v>
      </c>
      <c r="P99945">
        <v>2500000</v>
      </c>
    </row>
    <row r="99946" spans="11:16" x14ac:dyDescent="0.3">
      <c r="K99946" t="s">
        <v>390167</v>
      </c>
      <c r="L99946" t="s">
        <v>390168</v>
      </c>
      <c r="M99946" t="s">
        <v>52</v>
      </c>
      <c r="O99946" s="1">
        <v>41281</v>
      </c>
      <c r="P99946">
        <v>250000</v>
      </c>
    </row>
    <row r="99947" spans="11:16" x14ac:dyDescent="0.3">
      <c r="K99947" t="s">
        <v>390169</v>
      </c>
      <c r="L99947" t="s">
        <v>390170</v>
      </c>
      <c r="M99947" t="s">
        <v>223</v>
      </c>
      <c r="O99947" t="s">
        <v>18248</v>
      </c>
      <c r="P99947">
        <v>100000</v>
      </c>
    </row>
    <row r="99948" spans="11:16" x14ac:dyDescent="0.3">
      <c r="K99948" t="s">
        <v>390171</v>
      </c>
      <c r="L99948" t="s">
        <v>390172</v>
      </c>
      <c r="M99948" t="s">
        <v>190</v>
      </c>
      <c r="O99948" t="s">
        <v>1630</v>
      </c>
      <c r="P99948">
        <v>30000</v>
      </c>
    </row>
    <row r="99949" spans="11:16" x14ac:dyDescent="0.3">
      <c r="K99949" t="s">
        <v>390173</v>
      </c>
      <c r="L99949" t="s">
        <v>390174</v>
      </c>
      <c r="M99949" t="s">
        <v>52</v>
      </c>
      <c r="O99949" t="s">
        <v>3010</v>
      </c>
      <c r="P99949">
        <v>2100000</v>
      </c>
    </row>
    <row r="99950" spans="11:16" x14ac:dyDescent="0.3">
      <c r="K99950" t="s">
        <v>390175</v>
      </c>
      <c r="L99950" t="s">
        <v>390176</v>
      </c>
      <c r="M99950" t="s">
        <v>28</v>
      </c>
      <c r="O99950" t="s">
        <v>2942</v>
      </c>
      <c r="P99950">
        <v>24000000</v>
      </c>
    </row>
    <row r="99951" spans="11:16" x14ac:dyDescent="0.3">
      <c r="K99951" t="s">
        <v>390177</v>
      </c>
      <c r="L99951" t="s">
        <v>390178</v>
      </c>
      <c r="M99951" t="s">
        <v>749</v>
      </c>
      <c r="O99951" t="s">
        <v>35637</v>
      </c>
      <c r="P99951">
        <v>6000000</v>
      </c>
    </row>
    <row r="99952" spans="11:16" x14ac:dyDescent="0.3">
      <c r="K99952" t="s">
        <v>390179</v>
      </c>
      <c r="L99952" t="s">
        <v>390180</v>
      </c>
      <c r="M99952" t="s">
        <v>190</v>
      </c>
      <c r="O99952" s="1">
        <v>40397</v>
      </c>
    </row>
    <row r="99953" spans="11:16" x14ac:dyDescent="0.3">
      <c r="K99953" t="s">
        <v>390181</v>
      </c>
      <c r="L99953" t="s">
        <v>390182</v>
      </c>
      <c r="M99953" t="s">
        <v>52</v>
      </c>
      <c r="O99953" s="1">
        <v>40186</v>
      </c>
      <c r="P99953">
        <v>100000</v>
      </c>
    </row>
    <row r="99954" spans="11:16" x14ac:dyDescent="0.3">
      <c r="K99954" t="s">
        <v>390183</v>
      </c>
      <c r="L99954" t="s">
        <v>390184</v>
      </c>
      <c r="M99954" t="s">
        <v>256</v>
      </c>
      <c r="O99954" s="1">
        <v>41824</v>
      </c>
      <c r="P99954">
        <v>27000000</v>
      </c>
    </row>
    <row r="99955" spans="11:16" x14ac:dyDescent="0.3">
      <c r="K99955" t="s">
        <v>390185</v>
      </c>
      <c r="L99955" t="s">
        <v>390186</v>
      </c>
      <c r="M99955" t="s">
        <v>52</v>
      </c>
      <c r="O99955" s="1">
        <v>40909</v>
      </c>
    </row>
    <row r="99956" spans="11:16" x14ac:dyDescent="0.3">
      <c r="K99956" t="s">
        <v>390187</v>
      </c>
      <c r="L99956" t="s">
        <v>390188</v>
      </c>
      <c r="M99956" t="s">
        <v>256</v>
      </c>
      <c r="O99956" t="s">
        <v>2199</v>
      </c>
      <c r="P99956">
        <v>1119000</v>
      </c>
    </row>
    <row r="99957" spans="11:16" x14ac:dyDescent="0.3">
      <c r="K99957" t="s">
        <v>390189</v>
      </c>
      <c r="L99957" t="s">
        <v>390190</v>
      </c>
      <c r="M99957" t="s">
        <v>324</v>
      </c>
      <c r="O99957" s="1">
        <v>40914</v>
      </c>
      <c r="P99957">
        <v>80093</v>
      </c>
    </row>
    <row r="99958" spans="11:16" x14ac:dyDescent="0.3">
      <c r="K99958" t="s">
        <v>390191</v>
      </c>
      <c r="L99958" t="s">
        <v>390192</v>
      </c>
      <c r="M99958" t="s">
        <v>223</v>
      </c>
      <c r="O99958" t="s">
        <v>17044</v>
      </c>
      <c r="P99958">
        <v>600000</v>
      </c>
    </row>
    <row r="99959" spans="11:16" x14ac:dyDescent="0.3">
      <c r="K99959" t="s">
        <v>390193</v>
      </c>
      <c r="L99959" t="s">
        <v>390194</v>
      </c>
      <c r="M99959" t="s">
        <v>52</v>
      </c>
      <c r="O99959" s="1">
        <v>41465</v>
      </c>
      <c r="P99959">
        <v>20000</v>
      </c>
    </row>
    <row r="99960" spans="11:16" x14ac:dyDescent="0.3">
      <c r="K99960" t="s">
        <v>390195</v>
      </c>
      <c r="L99960" t="s">
        <v>390196</v>
      </c>
      <c r="M99960" t="s">
        <v>28</v>
      </c>
      <c r="O99960" s="1">
        <v>41283</v>
      </c>
      <c r="P99960">
        <v>1631321</v>
      </c>
    </row>
    <row r="99961" spans="11:16" x14ac:dyDescent="0.3">
      <c r="K99961" t="s">
        <v>390197</v>
      </c>
      <c r="L99961" t="s">
        <v>390198</v>
      </c>
      <c r="M99961" t="s">
        <v>28</v>
      </c>
      <c r="O99961" t="s">
        <v>27980</v>
      </c>
      <c r="P99961">
        <v>875000</v>
      </c>
    </row>
    <row r="99962" spans="11:16" x14ac:dyDescent="0.3">
      <c r="K99962" t="s">
        <v>390199</v>
      </c>
      <c r="L99962" t="s">
        <v>390200</v>
      </c>
      <c r="M99962" t="s">
        <v>190</v>
      </c>
      <c r="O99962" s="1">
        <v>41496</v>
      </c>
      <c r="P99962">
        <v>150000</v>
      </c>
    </row>
    <row r="99963" spans="11:16" x14ac:dyDescent="0.3">
      <c r="K99963" t="s">
        <v>390201</v>
      </c>
      <c r="L99963" t="s">
        <v>390202</v>
      </c>
      <c r="M99963" t="s">
        <v>233</v>
      </c>
      <c r="O99963" t="s">
        <v>3462</v>
      </c>
      <c r="P99963">
        <v>4000000</v>
      </c>
    </row>
    <row r="99964" spans="11:16" x14ac:dyDescent="0.3">
      <c r="K99964" t="s">
        <v>390203</v>
      </c>
      <c r="L99964" t="s">
        <v>390204</v>
      </c>
      <c r="M99964" t="s">
        <v>52</v>
      </c>
      <c r="O99964" s="1">
        <v>41437</v>
      </c>
      <c r="P99964">
        <v>4500063</v>
      </c>
    </row>
    <row r="99965" spans="11:16" x14ac:dyDescent="0.3">
      <c r="K99965" t="s">
        <v>390203</v>
      </c>
      <c r="L99965" t="s">
        <v>390205</v>
      </c>
      <c r="M99965" t="s">
        <v>52</v>
      </c>
      <c r="O99965" s="1">
        <v>41184</v>
      </c>
      <c r="P99965">
        <v>25000</v>
      </c>
    </row>
    <row r="99966" spans="11:16" x14ac:dyDescent="0.3">
      <c r="K99966" t="s">
        <v>390203</v>
      </c>
      <c r="L99966" t="s">
        <v>390206</v>
      </c>
      <c r="M99966" t="s">
        <v>52</v>
      </c>
      <c r="O99966" s="1">
        <v>41188</v>
      </c>
    </row>
    <row r="99967" spans="11:16" x14ac:dyDescent="0.3">
      <c r="K99967" t="s">
        <v>390203</v>
      </c>
      <c r="L99967" t="s">
        <v>390207</v>
      </c>
      <c r="M99967" t="s">
        <v>52</v>
      </c>
      <c r="O99967" t="s">
        <v>4406</v>
      </c>
      <c r="P99967">
        <v>1500000</v>
      </c>
    </row>
    <row r="99968" spans="11:16" x14ac:dyDescent="0.3">
      <c r="K99968" t="s">
        <v>390208</v>
      </c>
      <c r="L99968" t="s">
        <v>390209</v>
      </c>
      <c r="M99968" t="s">
        <v>52</v>
      </c>
      <c r="O99968" t="s">
        <v>15269</v>
      </c>
      <c r="P99968">
        <v>1000000</v>
      </c>
    </row>
    <row r="99969" spans="11:16" x14ac:dyDescent="0.3">
      <c r="K99969" t="s">
        <v>390210</v>
      </c>
      <c r="L99969" t="s">
        <v>390211</v>
      </c>
      <c r="M99969" t="s">
        <v>28</v>
      </c>
      <c r="O99969" t="s">
        <v>6940</v>
      </c>
      <c r="P99969">
        <v>3270000</v>
      </c>
    </row>
    <row r="99970" spans="11:16" x14ac:dyDescent="0.3">
      <c r="K99970" t="s">
        <v>390212</v>
      </c>
      <c r="L99970" t="s">
        <v>390213</v>
      </c>
      <c r="M99970" t="s">
        <v>190</v>
      </c>
      <c r="O99970" t="s">
        <v>62436</v>
      </c>
    </row>
    <row r="99971" spans="11:16" x14ac:dyDescent="0.3">
      <c r="K99971" t="s">
        <v>390214</v>
      </c>
      <c r="L99971" t="s">
        <v>390215</v>
      </c>
      <c r="M99971" t="s">
        <v>256</v>
      </c>
      <c r="O99971" t="s">
        <v>78523</v>
      </c>
      <c r="P99971">
        <v>1525000</v>
      </c>
    </row>
    <row r="99972" spans="11:16" x14ac:dyDescent="0.3">
      <c r="K99972" t="s">
        <v>390216</v>
      </c>
      <c r="L99972" t="s">
        <v>390217</v>
      </c>
      <c r="M99972" t="s">
        <v>28</v>
      </c>
      <c r="O99972" s="1">
        <v>40185</v>
      </c>
      <c r="P99972">
        <v>1400000</v>
      </c>
    </row>
    <row r="99973" spans="11:16" x14ac:dyDescent="0.3">
      <c r="K99973" t="s">
        <v>390216</v>
      </c>
      <c r="L99973" t="s">
        <v>390218</v>
      </c>
      <c r="M99973" t="s">
        <v>28</v>
      </c>
      <c r="O99973" s="1">
        <v>40179</v>
      </c>
      <c r="P99973">
        <v>3500000</v>
      </c>
    </row>
    <row r="99974" spans="11:16" x14ac:dyDescent="0.3">
      <c r="K99974" t="s">
        <v>390219</v>
      </c>
      <c r="L99974" t="s">
        <v>390220</v>
      </c>
      <c r="M99974" t="s">
        <v>28</v>
      </c>
      <c r="N99974" t="s">
        <v>40</v>
      </c>
      <c r="O99974" t="s">
        <v>15584</v>
      </c>
      <c r="P99974">
        <v>8800000</v>
      </c>
    </row>
    <row r="99975" spans="11:16" x14ac:dyDescent="0.3">
      <c r="K99975" t="s">
        <v>390221</v>
      </c>
      <c r="L99975" t="s">
        <v>390222</v>
      </c>
      <c r="M99975" t="s">
        <v>28</v>
      </c>
      <c r="N99975" t="s">
        <v>40</v>
      </c>
      <c r="O99975" t="s">
        <v>18163</v>
      </c>
      <c r="P99975">
        <v>20000000</v>
      </c>
    </row>
    <row r="99976" spans="11:16" x14ac:dyDescent="0.3">
      <c r="K99976" t="s">
        <v>390223</v>
      </c>
      <c r="L99976" t="s">
        <v>390224</v>
      </c>
      <c r="M99976" t="s">
        <v>52</v>
      </c>
      <c r="O99976" t="s">
        <v>2174</v>
      </c>
      <c r="P99976">
        <v>300000</v>
      </c>
    </row>
    <row r="99977" spans="11:16" x14ac:dyDescent="0.3">
      <c r="K99977" t="s">
        <v>390223</v>
      </c>
      <c r="L99977" t="s">
        <v>390225</v>
      </c>
      <c r="M99977" t="s">
        <v>256</v>
      </c>
      <c r="O99977" s="1">
        <v>41435</v>
      </c>
      <c r="P99977">
        <v>2000000</v>
      </c>
    </row>
    <row r="99978" spans="11:16" x14ac:dyDescent="0.3">
      <c r="K99978" t="s">
        <v>390226</v>
      </c>
      <c r="L99978" t="s">
        <v>390227</v>
      </c>
      <c r="M99978" t="s">
        <v>28</v>
      </c>
      <c r="O99978" s="1">
        <v>41278</v>
      </c>
      <c r="P99978">
        <v>500000</v>
      </c>
    </row>
    <row r="99979" spans="11:16" x14ac:dyDescent="0.3">
      <c r="K99979" t="s">
        <v>390228</v>
      </c>
      <c r="L99979" t="s">
        <v>390229</v>
      </c>
      <c r="M99979" t="s">
        <v>28</v>
      </c>
      <c r="N99979" t="s">
        <v>40</v>
      </c>
      <c r="O99979" s="1">
        <v>39083</v>
      </c>
    </row>
    <row r="99980" spans="11:16" x14ac:dyDescent="0.3">
      <c r="K99980" t="s">
        <v>390230</v>
      </c>
      <c r="L99980" t="s">
        <v>390231</v>
      </c>
      <c r="M99980" t="s">
        <v>28</v>
      </c>
      <c r="N99980" t="s">
        <v>40</v>
      </c>
      <c r="O99980" s="1">
        <v>39087</v>
      </c>
      <c r="P99980">
        <v>2040750</v>
      </c>
    </row>
    <row r="99981" spans="11:16" x14ac:dyDescent="0.3">
      <c r="K99981" t="s">
        <v>390230</v>
      </c>
      <c r="L99981" t="s">
        <v>390232</v>
      </c>
      <c r="M99981" t="s">
        <v>52</v>
      </c>
      <c r="O99981" s="1">
        <v>38728</v>
      </c>
      <c r="P99981">
        <v>102056</v>
      </c>
    </row>
    <row r="99982" spans="11:16" x14ac:dyDescent="0.3">
      <c r="K99982" t="s">
        <v>390230</v>
      </c>
      <c r="L99982" t="s">
        <v>390233</v>
      </c>
      <c r="M99982" t="s">
        <v>28</v>
      </c>
      <c r="N99982" t="s">
        <v>40</v>
      </c>
      <c r="O99982" s="1">
        <v>39456</v>
      </c>
      <c r="P99982">
        <v>10965750</v>
      </c>
    </row>
    <row r="99983" spans="11:16" x14ac:dyDescent="0.3">
      <c r="K99983" t="s">
        <v>390230</v>
      </c>
      <c r="L99983" t="s">
        <v>390234</v>
      </c>
      <c r="M99983" t="s">
        <v>324</v>
      </c>
      <c r="O99983" s="1">
        <v>38729</v>
      </c>
      <c r="P99983">
        <v>200000</v>
      </c>
    </row>
    <row r="99984" spans="11:16" x14ac:dyDescent="0.3">
      <c r="K99984" t="s">
        <v>390235</v>
      </c>
      <c r="L99984" t="s">
        <v>390236</v>
      </c>
      <c r="M99984" t="s">
        <v>52</v>
      </c>
      <c r="O99984" t="s">
        <v>25159</v>
      </c>
      <c r="P99984">
        <v>100000</v>
      </c>
    </row>
    <row r="99985" spans="11:16" x14ac:dyDescent="0.3">
      <c r="K99985" t="s">
        <v>390235</v>
      </c>
      <c r="L99985" t="s">
        <v>390237</v>
      </c>
      <c r="M99985" t="s">
        <v>52</v>
      </c>
      <c r="O99985" s="1">
        <v>42099</v>
      </c>
      <c r="P99985">
        <v>100000</v>
      </c>
    </row>
    <row r="99986" spans="11:16" x14ac:dyDescent="0.3">
      <c r="K99986" t="s">
        <v>390238</v>
      </c>
      <c r="L99986" t="s">
        <v>390239</v>
      </c>
      <c r="M99986" t="s">
        <v>52</v>
      </c>
      <c r="O99986" s="1">
        <v>41278</v>
      </c>
      <c r="P99986">
        <v>40000</v>
      </c>
    </row>
    <row r="99987" spans="11:16" x14ac:dyDescent="0.3">
      <c r="K99987" t="s">
        <v>390240</v>
      </c>
      <c r="L99987" t="s">
        <v>390241</v>
      </c>
      <c r="M99987" t="s">
        <v>324</v>
      </c>
      <c r="O99987" t="s">
        <v>173248</v>
      </c>
      <c r="P99987">
        <v>148680</v>
      </c>
    </row>
    <row r="99988" spans="11:16" x14ac:dyDescent="0.3">
      <c r="K99988" t="s">
        <v>390242</v>
      </c>
      <c r="L99988" t="s">
        <v>390243</v>
      </c>
      <c r="M99988" t="s">
        <v>52</v>
      </c>
      <c r="O99988" s="1">
        <v>40912</v>
      </c>
      <c r="P99988">
        <v>1220000</v>
      </c>
    </row>
    <row r="99989" spans="11:16" x14ac:dyDescent="0.3">
      <c r="K99989" t="s">
        <v>390242</v>
      </c>
      <c r="L99989" t="s">
        <v>390244</v>
      </c>
      <c r="M99989" t="s">
        <v>52</v>
      </c>
      <c r="O99989" t="s">
        <v>7603</v>
      </c>
      <c r="P99989">
        <v>500000</v>
      </c>
    </row>
    <row r="99990" spans="11:16" x14ac:dyDescent="0.3">
      <c r="K99990" t="s">
        <v>390245</v>
      </c>
      <c r="L99990" t="s">
        <v>390246</v>
      </c>
      <c r="M99990" t="s">
        <v>52</v>
      </c>
      <c r="O99990" s="1">
        <v>42010</v>
      </c>
    </row>
    <row r="99991" spans="11:16" x14ac:dyDescent="0.3">
      <c r="K99991" t="s">
        <v>390247</v>
      </c>
      <c r="L99991" t="s">
        <v>390248</v>
      </c>
      <c r="M99991" t="s">
        <v>52</v>
      </c>
      <c r="O99991" s="1">
        <v>40190</v>
      </c>
      <c r="P99991">
        <v>400000</v>
      </c>
    </row>
    <row r="99992" spans="11:16" x14ac:dyDescent="0.3">
      <c r="K99992" t="s">
        <v>390249</v>
      </c>
      <c r="L99992" t="s">
        <v>390250</v>
      </c>
      <c r="M99992" t="s">
        <v>28</v>
      </c>
      <c r="N99992" t="s">
        <v>29</v>
      </c>
      <c r="O99992" s="1">
        <v>36558</v>
      </c>
    </row>
    <row r="99993" spans="11:16" x14ac:dyDescent="0.3">
      <c r="K99993" t="s">
        <v>390251</v>
      </c>
      <c r="L99993" t="s">
        <v>390252</v>
      </c>
      <c r="M99993" t="s">
        <v>52</v>
      </c>
      <c r="O99993" t="s">
        <v>13237</v>
      </c>
    </row>
    <row r="99994" spans="11:16" x14ac:dyDescent="0.3">
      <c r="K99994" t="s">
        <v>390253</v>
      </c>
      <c r="L99994" t="s">
        <v>390254</v>
      </c>
      <c r="M99994" t="s">
        <v>52</v>
      </c>
      <c r="O99994" s="1">
        <v>41275</v>
      </c>
    </row>
    <row r="99995" spans="11:16" x14ac:dyDescent="0.3">
      <c r="K99995" t="s">
        <v>390255</v>
      </c>
      <c r="L99995" t="s">
        <v>390256</v>
      </c>
      <c r="M99995" t="s">
        <v>52</v>
      </c>
      <c r="O99995" t="s">
        <v>6364</v>
      </c>
      <c r="P99995">
        <v>25000</v>
      </c>
    </row>
    <row r="99996" spans="11:16" x14ac:dyDescent="0.3">
      <c r="K99996" t="s">
        <v>390255</v>
      </c>
      <c r="L99996" t="s">
        <v>390257</v>
      </c>
      <c r="M99996" t="s">
        <v>52</v>
      </c>
      <c r="O99996" t="s">
        <v>13139</v>
      </c>
      <c r="P99996">
        <v>20000</v>
      </c>
    </row>
    <row r="99997" spans="11:16" x14ac:dyDescent="0.3">
      <c r="K99997" t="s">
        <v>390255</v>
      </c>
      <c r="L99997" t="s">
        <v>390258</v>
      </c>
      <c r="M99997" t="s">
        <v>52</v>
      </c>
      <c r="O99997" t="s">
        <v>8671</v>
      </c>
      <c r="P99997">
        <v>95000</v>
      </c>
    </row>
    <row r="99998" spans="11:16" x14ac:dyDescent="0.3">
      <c r="K99998" t="s">
        <v>390255</v>
      </c>
      <c r="L99998" t="s">
        <v>390259</v>
      </c>
      <c r="M99998" t="s">
        <v>52</v>
      </c>
      <c r="O99998" t="s">
        <v>4365</v>
      </c>
      <c r="P99998">
        <v>25000</v>
      </c>
    </row>
    <row r="99999" spans="11:16" x14ac:dyDescent="0.3">
      <c r="K99999" t="s">
        <v>390260</v>
      </c>
      <c r="L99999" t="s">
        <v>390261</v>
      </c>
      <c r="M99999" t="s">
        <v>52</v>
      </c>
      <c r="O99999" s="1">
        <v>39824</v>
      </c>
      <c r="P99999">
        <v>50000</v>
      </c>
    </row>
    <row r="100000" spans="11:16" x14ac:dyDescent="0.3">
      <c r="K100000" t="s">
        <v>390262</v>
      </c>
      <c r="L100000" t="s">
        <v>390263</v>
      </c>
      <c r="M100000" t="s">
        <v>91</v>
      </c>
      <c r="O100000" s="1">
        <v>41586</v>
      </c>
    </row>
    <row r="100001" spans="11:16" x14ac:dyDescent="0.3">
      <c r="K100001" t="s">
        <v>390262</v>
      </c>
      <c r="L100001" t="s">
        <v>390264</v>
      </c>
      <c r="M100001" t="s">
        <v>28</v>
      </c>
      <c r="O100001" t="s">
        <v>11444</v>
      </c>
      <c r="P100001">
        <v>1000000</v>
      </c>
    </row>
    <row r="100002" spans="11:16" x14ac:dyDescent="0.3">
      <c r="K100002" t="s">
        <v>390265</v>
      </c>
      <c r="L100002" t="s">
        <v>390266</v>
      </c>
      <c r="M100002" t="s">
        <v>52</v>
      </c>
      <c r="O100002" s="1">
        <v>41277</v>
      </c>
      <c r="P100002">
        <v>25000</v>
      </c>
    </row>
    <row r="100003" spans="11:16" x14ac:dyDescent="0.3">
      <c r="K100003" t="s">
        <v>390267</v>
      </c>
      <c r="L100003" t="s">
        <v>390268</v>
      </c>
      <c r="M100003" t="s">
        <v>324</v>
      </c>
      <c r="O100003" s="1">
        <v>41286</v>
      </c>
      <c r="P100003">
        <v>400000</v>
      </c>
    </row>
    <row r="100004" spans="11:16" x14ac:dyDescent="0.3">
      <c r="K100004" t="s">
        <v>390267</v>
      </c>
      <c r="L100004" t="s">
        <v>390269</v>
      </c>
      <c r="M100004" t="s">
        <v>52</v>
      </c>
      <c r="O100004" s="1">
        <v>41984</v>
      </c>
      <c r="P100004">
        <v>1700000</v>
      </c>
    </row>
    <row r="100005" spans="11:16" x14ac:dyDescent="0.3">
      <c r="K100005" t="s">
        <v>390270</v>
      </c>
      <c r="L100005" t="s">
        <v>390271</v>
      </c>
      <c r="M100005" t="s">
        <v>28</v>
      </c>
      <c r="N100005" t="s">
        <v>29</v>
      </c>
      <c r="O100005" t="s">
        <v>13215</v>
      </c>
      <c r="P100005">
        <v>1200000</v>
      </c>
    </row>
    <row r="100006" spans="11:16" x14ac:dyDescent="0.3">
      <c r="K100006" t="s">
        <v>390270</v>
      </c>
      <c r="L100006" t="s">
        <v>390272</v>
      </c>
      <c r="M100006" t="s">
        <v>52</v>
      </c>
      <c r="O100006" s="1">
        <v>38722</v>
      </c>
      <c r="P100006">
        <v>3500000</v>
      </c>
    </row>
    <row r="100007" spans="11:16" x14ac:dyDescent="0.3">
      <c r="K100007" t="s">
        <v>390270</v>
      </c>
      <c r="L100007" t="s">
        <v>390273</v>
      </c>
      <c r="M100007" t="s">
        <v>28</v>
      </c>
      <c r="N100007" t="s">
        <v>40</v>
      </c>
      <c r="O100007" s="1">
        <v>39090</v>
      </c>
      <c r="P100007">
        <v>5000000</v>
      </c>
    </row>
    <row r="100008" spans="11:16" x14ac:dyDescent="0.3">
      <c r="K100008" t="s">
        <v>390274</v>
      </c>
      <c r="L100008" t="s">
        <v>390275</v>
      </c>
      <c r="M100008" t="s">
        <v>28</v>
      </c>
      <c r="N100008" t="s">
        <v>493</v>
      </c>
      <c r="O100008" s="1">
        <v>39423</v>
      </c>
      <c r="P100008">
        <v>15000000</v>
      </c>
    </row>
    <row r="100009" spans="11:16" x14ac:dyDescent="0.3">
      <c r="K100009" t="s">
        <v>390274</v>
      </c>
      <c r="L100009" t="s">
        <v>390276</v>
      </c>
      <c r="M100009" t="s">
        <v>28</v>
      </c>
      <c r="N100009" t="s">
        <v>40</v>
      </c>
      <c r="O100009" s="1">
        <v>38354</v>
      </c>
      <c r="P100009">
        <v>7000000</v>
      </c>
    </row>
    <row r="100010" spans="11:16" x14ac:dyDescent="0.3">
      <c r="K100010" t="s">
        <v>390274</v>
      </c>
      <c r="L100010" t="s">
        <v>390277</v>
      </c>
      <c r="M100010" t="s">
        <v>28</v>
      </c>
      <c r="N100010" t="s">
        <v>29</v>
      </c>
      <c r="O100010" s="1">
        <v>38727</v>
      </c>
      <c r="P100010">
        <v>4000000</v>
      </c>
    </row>
    <row r="100011" spans="11:16" x14ac:dyDescent="0.3">
      <c r="K100011" t="s">
        <v>390278</v>
      </c>
      <c r="L100011" t="s">
        <v>390279</v>
      </c>
      <c r="M100011" t="s">
        <v>52</v>
      </c>
      <c r="O100011" s="1">
        <v>40190</v>
      </c>
      <c r="P100011">
        <v>500000</v>
      </c>
    </row>
    <row r="100012" spans="11:16" x14ac:dyDescent="0.3">
      <c r="K100012" t="s">
        <v>390278</v>
      </c>
      <c r="L100012" t="s">
        <v>390280</v>
      </c>
      <c r="M100012" t="s">
        <v>28</v>
      </c>
      <c r="N100012" t="s">
        <v>40</v>
      </c>
      <c r="O100012" t="s">
        <v>13845</v>
      </c>
      <c r="P100012">
        <v>2400000</v>
      </c>
    </row>
    <row r="100013" spans="11:16" x14ac:dyDescent="0.3">
      <c r="K100013" t="s">
        <v>390281</v>
      </c>
      <c r="L100013" t="s">
        <v>390282</v>
      </c>
      <c r="M100013" t="s">
        <v>28</v>
      </c>
      <c r="O100013" t="s">
        <v>1416</v>
      </c>
      <c r="P100013">
        <v>225000</v>
      </c>
    </row>
    <row r="100014" spans="11:16" x14ac:dyDescent="0.3">
      <c r="K100014" t="s">
        <v>390281</v>
      </c>
      <c r="L100014" t="s">
        <v>390283</v>
      </c>
      <c r="M100014" t="s">
        <v>28</v>
      </c>
      <c r="O100014" t="s">
        <v>8283</v>
      </c>
      <c r="P100014">
        <v>300000</v>
      </c>
    </row>
    <row r="100015" spans="11:16" x14ac:dyDescent="0.3">
      <c r="K100015" t="s">
        <v>390284</v>
      </c>
      <c r="L100015" t="s">
        <v>390285</v>
      </c>
      <c r="M100015" t="s">
        <v>52</v>
      </c>
      <c r="O100015" s="1">
        <v>41703</v>
      </c>
    </row>
    <row r="100016" spans="11:16" x14ac:dyDescent="0.3">
      <c r="K100016" t="s">
        <v>390286</v>
      </c>
      <c r="L100016" t="s">
        <v>390287</v>
      </c>
      <c r="M100016" t="s">
        <v>324</v>
      </c>
      <c r="O100016" s="1">
        <v>41098</v>
      </c>
      <c r="P100016">
        <v>1100000</v>
      </c>
    </row>
    <row r="100017" spans="11:16" x14ac:dyDescent="0.3">
      <c r="K100017" t="s">
        <v>390288</v>
      </c>
      <c r="L100017" t="s">
        <v>390289</v>
      </c>
      <c r="M100017" t="s">
        <v>28</v>
      </c>
      <c r="O100017" s="1">
        <v>39995</v>
      </c>
      <c r="P100017">
        <v>7250000</v>
      </c>
    </row>
    <row r="100018" spans="11:16" x14ac:dyDescent="0.3">
      <c r="K100018" t="s">
        <v>390290</v>
      </c>
      <c r="L100018" t="s">
        <v>390291</v>
      </c>
      <c r="M100018" t="s">
        <v>28</v>
      </c>
      <c r="O100018" s="1">
        <v>42314</v>
      </c>
      <c r="P100018">
        <v>574998</v>
      </c>
    </row>
    <row r="100019" spans="11:16" x14ac:dyDescent="0.3">
      <c r="K100019" t="s">
        <v>390292</v>
      </c>
      <c r="L100019" t="s">
        <v>390293</v>
      </c>
      <c r="M100019" t="s">
        <v>3620</v>
      </c>
      <c r="O100019" s="1">
        <v>41679</v>
      </c>
      <c r="P100019">
        <v>993432</v>
      </c>
    </row>
    <row r="100020" spans="11:16" x14ac:dyDescent="0.3">
      <c r="K100020" t="s">
        <v>390292</v>
      </c>
      <c r="L100020" t="s">
        <v>390294</v>
      </c>
      <c r="M100020" t="s">
        <v>52</v>
      </c>
      <c r="O100020" t="s">
        <v>13963</v>
      </c>
      <c r="P100020">
        <v>389788</v>
      </c>
    </row>
    <row r="100021" spans="11:16" x14ac:dyDescent="0.3">
      <c r="K100021" t="s">
        <v>390295</v>
      </c>
      <c r="L100021" t="s">
        <v>390296</v>
      </c>
      <c r="M100021" t="s">
        <v>52</v>
      </c>
      <c r="O100021" t="s">
        <v>10216</v>
      </c>
      <c r="P100021">
        <v>240000</v>
      </c>
    </row>
    <row r="100022" spans="11:16" x14ac:dyDescent="0.3">
      <c r="K100022" t="s">
        <v>390297</v>
      </c>
      <c r="L100022" t="s">
        <v>390298</v>
      </c>
      <c r="M100022" t="s">
        <v>28</v>
      </c>
      <c r="N100022" t="s">
        <v>40</v>
      </c>
      <c r="O100022" s="1">
        <v>38210</v>
      </c>
      <c r="P100022">
        <v>7250000</v>
      </c>
    </row>
    <row r="100023" spans="11:16" x14ac:dyDescent="0.3">
      <c r="K100023" t="s">
        <v>390299</v>
      </c>
      <c r="L100023" t="s">
        <v>390300</v>
      </c>
      <c r="M100023" t="s">
        <v>52</v>
      </c>
      <c r="O100023" s="1">
        <v>40190</v>
      </c>
      <c r="P100023">
        <v>392584</v>
      </c>
    </row>
    <row r="100024" spans="11:16" x14ac:dyDescent="0.3">
      <c r="K100024" t="s">
        <v>390299</v>
      </c>
      <c r="L100024" t="s">
        <v>390301</v>
      </c>
      <c r="M100024" t="s">
        <v>324</v>
      </c>
      <c r="O100024" s="1">
        <v>39820</v>
      </c>
      <c r="P100024">
        <v>84549</v>
      </c>
    </row>
    <row r="100025" spans="11:16" x14ac:dyDescent="0.3">
      <c r="K100025" t="s">
        <v>390302</v>
      </c>
      <c r="L100025" t="s">
        <v>390303</v>
      </c>
      <c r="M100025" t="s">
        <v>52</v>
      </c>
      <c r="O100025" s="1">
        <v>41437</v>
      </c>
      <c r="P100025">
        <v>1125000</v>
      </c>
    </row>
    <row r="100026" spans="11:16" x14ac:dyDescent="0.3">
      <c r="K100026" t="s">
        <v>390304</v>
      </c>
      <c r="L100026" t="s">
        <v>390305</v>
      </c>
      <c r="M100026" t="s">
        <v>28</v>
      </c>
      <c r="O100026" t="s">
        <v>13868</v>
      </c>
      <c r="P100026">
        <v>8205600</v>
      </c>
    </row>
    <row r="100027" spans="11:16" x14ac:dyDescent="0.3">
      <c r="K100027" t="s">
        <v>390306</v>
      </c>
      <c r="L100027" t="s">
        <v>390307</v>
      </c>
      <c r="M100027" t="s">
        <v>233</v>
      </c>
      <c r="O100027" t="s">
        <v>6212</v>
      </c>
      <c r="P100027">
        <v>15000000</v>
      </c>
    </row>
    <row r="100028" spans="11:16" x14ac:dyDescent="0.3">
      <c r="K100028" t="s">
        <v>390308</v>
      </c>
      <c r="L100028" t="s">
        <v>390309</v>
      </c>
      <c r="M100028" t="s">
        <v>28</v>
      </c>
      <c r="O100028" s="1">
        <v>39423</v>
      </c>
      <c r="P100028">
        <v>30000000</v>
      </c>
    </row>
    <row r="100029" spans="11:16" x14ac:dyDescent="0.3">
      <c r="K100029" t="s">
        <v>390310</v>
      </c>
      <c r="L100029" t="s">
        <v>390311</v>
      </c>
      <c r="M100029" t="s">
        <v>324</v>
      </c>
      <c r="O100029" s="1">
        <v>39088</v>
      </c>
    </row>
    <row r="100030" spans="11:16" x14ac:dyDescent="0.3">
      <c r="K100030" t="s">
        <v>390312</v>
      </c>
      <c r="L100030" t="s">
        <v>390313</v>
      </c>
      <c r="M100030" t="s">
        <v>52</v>
      </c>
      <c r="O100030" s="1">
        <v>41699</v>
      </c>
    </row>
    <row r="100031" spans="11:16" x14ac:dyDescent="0.3">
      <c r="K100031" t="s">
        <v>390314</v>
      </c>
      <c r="L100031" t="s">
        <v>390315</v>
      </c>
      <c r="M100031" t="s">
        <v>52</v>
      </c>
      <c r="O100031" s="1">
        <v>41285</v>
      </c>
    </row>
    <row r="100032" spans="11:16" x14ac:dyDescent="0.3">
      <c r="K100032" t="s">
        <v>390316</v>
      </c>
      <c r="L100032" t="s">
        <v>390317</v>
      </c>
      <c r="M100032" t="s">
        <v>52</v>
      </c>
      <c r="O100032" s="1">
        <v>41651</v>
      </c>
      <c r="P100032">
        <v>120000</v>
      </c>
    </row>
    <row r="100033" spans="11:16" x14ac:dyDescent="0.3">
      <c r="K100033" t="s">
        <v>390318</v>
      </c>
      <c r="L100033" t="s">
        <v>390319</v>
      </c>
      <c r="M100033" t="s">
        <v>28</v>
      </c>
      <c r="O100033" s="1">
        <v>42160</v>
      </c>
      <c r="P100033">
        <v>7800000</v>
      </c>
    </row>
    <row r="100034" spans="11:16" x14ac:dyDescent="0.3">
      <c r="K100034" t="s">
        <v>390320</v>
      </c>
      <c r="L100034" t="s">
        <v>390321</v>
      </c>
      <c r="M100034" t="s">
        <v>28</v>
      </c>
      <c r="N100034" t="s">
        <v>1189</v>
      </c>
      <c r="O100034" s="1">
        <v>37050</v>
      </c>
      <c r="P100034">
        <v>7000000</v>
      </c>
    </row>
    <row r="100035" spans="11:16" x14ac:dyDescent="0.3">
      <c r="K100035" t="s">
        <v>390322</v>
      </c>
      <c r="L100035" t="s">
        <v>390323</v>
      </c>
      <c r="M100035" t="s">
        <v>52</v>
      </c>
      <c r="O100035" t="s">
        <v>324662</v>
      </c>
      <c r="P100035">
        <v>20203</v>
      </c>
    </row>
    <row r="100036" spans="11:16" x14ac:dyDescent="0.3">
      <c r="K100036" t="s">
        <v>390324</v>
      </c>
      <c r="L100036" t="s">
        <v>390325</v>
      </c>
      <c r="M100036" t="s">
        <v>28</v>
      </c>
      <c r="O100036" t="s">
        <v>379</v>
      </c>
      <c r="P100036">
        <v>10000</v>
      </c>
    </row>
    <row r="100037" spans="11:16" x14ac:dyDescent="0.3">
      <c r="K100037" t="s">
        <v>390326</v>
      </c>
      <c r="L100037" t="s">
        <v>390327</v>
      </c>
      <c r="M100037" t="s">
        <v>28</v>
      </c>
      <c r="O100037" s="1">
        <v>39818</v>
      </c>
      <c r="P100037">
        <v>900000</v>
      </c>
    </row>
    <row r="100038" spans="11:16" x14ac:dyDescent="0.3">
      <c r="K100038" t="s">
        <v>390328</v>
      </c>
      <c r="L100038" t="s">
        <v>390329</v>
      </c>
      <c r="M100038" t="s">
        <v>52</v>
      </c>
      <c r="O100038" s="1">
        <v>39453</v>
      </c>
      <c r="P100038">
        <v>150000</v>
      </c>
    </row>
    <row r="100039" spans="11:16" x14ac:dyDescent="0.3">
      <c r="K100039" t="s">
        <v>390330</v>
      </c>
      <c r="L100039" t="s">
        <v>390331</v>
      </c>
      <c r="M100039" t="s">
        <v>28</v>
      </c>
      <c r="N100039" t="s">
        <v>40</v>
      </c>
      <c r="O100039" t="s">
        <v>13086</v>
      </c>
      <c r="P100039">
        <v>4000000</v>
      </c>
    </row>
    <row r="100040" spans="11:16" x14ac:dyDescent="0.3">
      <c r="K100040" t="s">
        <v>390332</v>
      </c>
      <c r="L100040" t="s">
        <v>390333</v>
      </c>
      <c r="M100040" t="s">
        <v>28</v>
      </c>
      <c r="O100040" s="1">
        <v>39052</v>
      </c>
      <c r="P100040">
        <v>8000000</v>
      </c>
    </row>
    <row r="100041" spans="11:16" x14ac:dyDescent="0.3">
      <c r="K100041" t="s">
        <v>390334</v>
      </c>
      <c r="L100041" t="s">
        <v>390335</v>
      </c>
      <c r="M100041" t="s">
        <v>28</v>
      </c>
      <c r="N100041" t="s">
        <v>29</v>
      </c>
      <c r="O100041" s="1">
        <v>39490</v>
      </c>
      <c r="P100041">
        <v>4100000</v>
      </c>
    </row>
    <row r="100042" spans="11:16" x14ac:dyDescent="0.3">
      <c r="K100042" t="s">
        <v>390334</v>
      </c>
      <c r="L100042" t="s">
        <v>390336</v>
      </c>
      <c r="M100042" t="s">
        <v>28</v>
      </c>
      <c r="N100042" t="s">
        <v>29</v>
      </c>
      <c r="O100042" s="1">
        <v>40457</v>
      </c>
      <c r="P100042">
        <v>2800000</v>
      </c>
    </row>
    <row r="100043" spans="11:16" x14ac:dyDescent="0.3">
      <c r="K100043" t="s">
        <v>390337</v>
      </c>
      <c r="L100043" t="s">
        <v>390338</v>
      </c>
      <c r="M100043" t="s">
        <v>52</v>
      </c>
      <c r="O100043" s="1">
        <v>40912</v>
      </c>
      <c r="P100043">
        <v>240000</v>
      </c>
    </row>
    <row r="100044" spans="11:16" x14ac:dyDescent="0.3">
      <c r="K100044" t="s">
        <v>390337</v>
      </c>
      <c r="L100044" t="s">
        <v>390339</v>
      </c>
      <c r="M100044" t="s">
        <v>52</v>
      </c>
      <c r="O100044" s="1">
        <v>40915</v>
      </c>
      <c r="P100044">
        <v>2400000</v>
      </c>
    </row>
    <row r="100045" spans="11:16" x14ac:dyDescent="0.3">
      <c r="K100045" t="s">
        <v>390340</v>
      </c>
      <c r="L100045" t="s">
        <v>390341</v>
      </c>
      <c r="M100045" t="s">
        <v>28</v>
      </c>
      <c r="O100045" t="s">
        <v>26323</v>
      </c>
      <c r="P100045">
        <v>150000</v>
      </c>
    </row>
    <row r="100046" spans="11:16" x14ac:dyDescent="0.3">
      <c r="K100046" t="s">
        <v>390342</v>
      </c>
      <c r="L100046" t="s">
        <v>390343</v>
      </c>
      <c r="M100046" t="s">
        <v>190</v>
      </c>
      <c r="O100046" t="s">
        <v>6857</v>
      </c>
    </row>
    <row r="100047" spans="11:16" x14ac:dyDescent="0.3">
      <c r="K100047" t="s">
        <v>390344</v>
      </c>
      <c r="L100047" t="s">
        <v>390345</v>
      </c>
      <c r="M100047" t="s">
        <v>28</v>
      </c>
      <c r="N100047" t="s">
        <v>29</v>
      </c>
      <c r="O100047" t="s">
        <v>14522</v>
      </c>
      <c r="P100047">
        <v>11100000</v>
      </c>
    </row>
    <row r="100048" spans="11:16" x14ac:dyDescent="0.3">
      <c r="K100048" t="s">
        <v>390344</v>
      </c>
      <c r="L100048" t="s">
        <v>390346</v>
      </c>
      <c r="M100048" t="s">
        <v>28</v>
      </c>
      <c r="N100048" t="s">
        <v>29</v>
      </c>
      <c r="O100048" s="1">
        <v>42258</v>
      </c>
      <c r="P100048">
        <v>6750000</v>
      </c>
    </row>
    <row r="100049" spans="11:16" x14ac:dyDescent="0.3">
      <c r="K100049" t="s">
        <v>390347</v>
      </c>
      <c r="L100049" t="s">
        <v>390348</v>
      </c>
      <c r="M100049" t="s">
        <v>28</v>
      </c>
      <c r="O100049" t="s">
        <v>240</v>
      </c>
      <c r="P100049">
        <v>75000</v>
      </c>
    </row>
    <row r="100050" spans="11:16" x14ac:dyDescent="0.3">
      <c r="K100050" t="s">
        <v>390347</v>
      </c>
      <c r="L100050" t="s">
        <v>390349</v>
      </c>
      <c r="M100050" t="s">
        <v>28</v>
      </c>
      <c r="O100050" s="1">
        <v>39881</v>
      </c>
      <c r="P100050">
        <v>1344000</v>
      </c>
    </row>
    <row r="100051" spans="11:16" x14ac:dyDescent="0.3">
      <c r="K100051" t="s">
        <v>390350</v>
      </c>
      <c r="L100051" t="s">
        <v>390351</v>
      </c>
      <c r="M100051" t="s">
        <v>28</v>
      </c>
      <c r="N100051" t="s">
        <v>40</v>
      </c>
      <c r="O100051" t="s">
        <v>2813</v>
      </c>
      <c r="P100051">
        <v>35000000</v>
      </c>
    </row>
    <row r="100052" spans="11:16" x14ac:dyDescent="0.3">
      <c r="K100052" t="s">
        <v>390352</v>
      </c>
      <c r="L100052" t="s">
        <v>390353</v>
      </c>
      <c r="M100052" t="s">
        <v>28</v>
      </c>
      <c r="O100052" s="1">
        <v>42011</v>
      </c>
      <c r="P100052">
        <v>250000</v>
      </c>
    </row>
    <row r="100053" spans="11:16" x14ac:dyDescent="0.3">
      <c r="K100053" t="s">
        <v>390354</v>
      </c>
      <c r="L100053" t="s">
        <v>390355</v>
      </c>
      <c r="M100053" t="s">
        <v>28</v>
      </c>
      <c r="N100053" t="s">
        <v>29</v>
      </c>
      <c r="O100053" s="1">
        <v>40766</v>
      </c>
      <c r="P100053">
        <v>11584603</v>
      </c>
    </row>
    <row r="100054" spans="11:16" x14ac:dyDescent="0.3">
      <c r="K100054" t="s">
        <v>390354</v>
      </c>
      <c r="L100054" t="s">
        <v>390356</v>
      </c>
      <c r="M100054" t="s">
        <v>28</v>
      </c>
      <c r="O100054" s="1">
        <v>42190</v>
      </c>
      <c r="P100054">
        <v>3080000</v>
      </c>
    </row>
    <row r="100055" spans="11:16" x14ac:dyDescent="0.3">
      <c r="K100055" t="s">
        <v>390354</v>
      </c>
      <c r="L100055" t="s">
        <v>390357</v>
      </c>
      <c r="M100055" t="s">
        <v>256</v>
      </c>
      <c r="O100055" t="s">
        <v>71371</v>
      </c>
      <c r="P100055">
        <v>6000000</v>
      </c>
    </row>
    <row r="100056" spans="11:16" x14ac:dyDescent="0.3">
      <c r="K100056" t="s">
        <v>390354</v>
      </c>
      <c r="L100056" t="s">
        <v>390358</v>
      </c>
      <c r="M100056" t="s">
        <v>28</v>
      </c>
      <c r="N100056" t="s">
        <v>29</v>
      </c>
      <c r="O100056" t="s">
        <v>17319</v>
      </c>
      <c r="P100056">
        <v>1500000</v>
      </c>
    </row>
    <row r="100057" spans="11:16" x14ac:dyDescent="0.3">
      <c r="K100057" t="s">
        <v>390354</v>
      </c>
      <c r="L100057" t="s">
        <v>390359</v>
      </c>
      <c r="M100057" t="s">
        <v>28</v>
      </c>
      <c r="N100057" t="s">
        <v>29</v>
      </c>
      <c r="O100057" t="s">
        <v>71371</v>
      </c>
      <c r="P100057">
        <v>8000000</v>
      </c>
    </row>
    <row r="100058" spans="11:16" x14ac:dyDescent="0.3">
      <c r="K100058" t="s">
        <v>390360</v>
      </c>
      <c r="L100058" t="s">
        <v>390361</v>
      </c>
      <c r="M100058" t="s">
        <v>28</v>
      </c>
      <c r="N100058" t="s">
        <v>40</v>
      </c>
      <c r="O100058" t="s">
        <v>10208</v>
      </c>
      <c r="P100058">
        <v>7000000</v>
      </c>
    </row>
    <row r="100059" spans="11:16" x14ac:dyDescent="0.3">
      <c r="K100059" t="s">
        <v>390362</v>
      </c>
      <c r="L100059" t="s">
        <v>390363</v>
      </c>
      <c r="M100059" t="s">
        <v>233</v>
      </c>
      <c r="O100059" t="s">
        <v>7701</v>
      </c>
      <c r="P100059">
        <v>93092700</v>
      </c>
    </row>
    <row r="100060" spans="11:16" x14ac:dyDescent="0.3">
      <c r="K100060" t="s">
        <v>390364</v>
      </c>
      <c r="L100060" t="s">
        <v>390365</v>
      </c>
      <c r="M100060" t="s">
        <v>28</v>
      </c>
      <c r="N100060" t="s">
        <v>29</v>
      </c>
      <c r="O100060" s="1">
        <v>37626</v>
      </c>
      <c r="P100060">
        <v>10354387</v>
      </c>
    </row>
    <row r="100061" spans="11:16" x14ac:dyDescent="0.3">
      <c r="K100061" t="s">
        <v>390364</v>
      </c>
      <c r="L100061" t="s">
        <v>390366</v>
      </c>
      <c r="M100061" t="s">
        <v>28</v>
      </c>
      <c r="N100061" t="s">
        <v>493</v>
      </c>
      <c r="O100061" s="1">
        <v>38389</v>
      </c>
      <c r="P100061">
        <v>6136023</v>
      </c>
    </row>
    <row r="100062" spans="11:16" x14ac:dyDescent="0.3">
      <c r="K100062" t="s">
        <v>390364</v>
      </c>
      <c r="L100062" t="s">
        <v>390367</v>
      </c>
      <c r="M100062" t="s">
        <v>28</v>
      </c>
      <c r="N100062" t="s">
        <v>40</v>
      </c>
      <c r="O100062" s="1">
        <v>36526</v>
      </c>
      <c r="P100062">
        <v>4630888</v>
      </c>
    </row>
    <row r="100063" spans="11:16" x14ac:dyDescent="0.3">
      <c r="K100063" t="s">
        <v>390368</v>
      </c>
      <c r="L100063" t="s">
        <v>390369</v>
      </c>
      <c r="M100063" t="s">
        <v>28</v>
      </c>
      <c r="N100063" t="s">
        <v>29</v>
      </c>
      <c r="O100063" s="1">
        <v>38417</v>
      </c>
      <c r="P100063">
        <v>10500000</v>
      </c>
    </row>
    <row r="100064" spans="11:16" x14ac:dyDescent="0.3">
      <c r="K100064" t="s">
        <v>390370</v>
      </c>
      <c r="L100064" t="s">
        <v>390371</v>
      </c>
      <c r="M100064" t="s">
        <v>28</v>
      </c>
      <c r="O100064" t="s">
        <v>10520</v>
      </c>
      <c r="P100064">
        <v>348000</v>
      </c>
    </row>
    <row r="100065" spans="11:16" x14ac:dyDescent="0.3">
      <c r="K100065" t="s">
        <v>390370</v>
      </c>
      <c r="L100065" t="s">
        <v>390372</v>
      </c>
      <c r="M100065" t="s">
        <v>28</v>
      </c>
      <c r="O100065" s="1">
        <v>42316</v>
      </c>
      <c r="P100065">
        <v>200000</v>
      </c>
    </row>
    <row r="100066" spans="11:16" x14ac:dyDescent="0.3">
      <c r="K100066" t="s">
        <v>390373</v>
      </c>
      <c r="L100066" t="s">
        <v>390374</v>
      </c>
      <c r="M100066" t="s">
        <v>28</v>
      </c>
      <c r="N100066" t="s">
        <v>40</v>
      </c>
      <c r="O100066" s="1">
        <v>39362</v>
      </c>
      <c r="P100066">
        <v>6000000</v>
      </c>
    </row>
    <row r="100067" spans="11:16" x14ac:dyDescent="0.3">
      <c r="K100067" t="s">
        <v>390375</v>
      </c>
      <c r="L100067" t="s">
        <v>390376</v>
      </c>
      <c r="M100067" t="s">
        <v>28</v>
      </c>
      <c r="O100067" s="1">
        <v>39976</v>
      </c>
      <c r="P100067">
        <v>190000</v>
      </c>
    </row>
    <row r="100068" spans="11:16" x14ac:dyDescent="0.3">
      <c r="K100068" t="s">
        <v>390375</v>
      </c>
      <c r="L100068" t="s">
        <v>390377</v>
      </c>
      <c r="M100068" t="s">
        <v>28</v>
      </c>
      <c r="O100068" t="s">
        <v>276</v>
      </c>
      <c r="P100068">
        <v>789000</v>
      </c>
    </row>
    <row r="100069" spans="11:16" x14ac:dyDescent="0.3">
      <c r="K100069" t="s">
        <v>390378</v>
      </c>
      <c r="L100069" t="s">
        <v>390379</v>
      </c>
      <c r="M100069" t="s">
        <v>28</v>
      </c>
      <c r="N100069" t="s">
        <v>40</v>
      </c>
      <c r="O100069" s="1">
        <v>41588</v>
      </c>
      <c r="P100069">
        <v>4500000</v>
      </c>
    </row>
    <row r="100070" spans="11:16" x14ac:dyDescent="0.3">
      <c r="K100070" t="s">
        <v>390380</v>
      </c>
      <c r="L100070" t="s">
        <v>390381</v>
      </c>
      <c r="M100070" t="s">
        <v>52</v>
      </c>
      <c r="O100070" t="s">
        <v>1068</v>
      </c>
      <c r="P100070">
        <v>4499568</v>
      </c>
    </row>
    <row r="100071" spans="11:16" x14ac:dyDescent="0.3">
      <c r="K100071" t="s">
        <v>390382</v>
      </c>
      <c r="L100071" t="s">
        <v>390383</v>
      </c>
      <c r="M100071" t="s">
        <v>52</v>
      </c>
      <c r="O100071" s="1">
        <v>40544</v>
      </c>
      <c r="P100071">
        <v>4000000</v>
      </c>
    </row>
    <row r="100072" spans="11:16" x14ac:dyDescent="0.3">
      <c r="K100072" t="s">
        <v>390384</v>
      </c>
      <c r="L100072" t="s">
        <v>390385</v>
      </c>
      <c r="M100072" t="s">
        <v>28</v>
      </c>
      <c r="N100072" t="s">
        <v>29</v>
      </c>
      <c r="O100072" t="s">
        <v>326754</v>
      </c>
      <c r="P100072">
        <v>9100000</v>
      </c>
    </row>
    <row r="100073" spans="11:16" x14ac:dyDescent="0.3">
      <c r="K100073" t="s">
        <v>390384</v>
      </c>
      <c r="L100073" t="s">
        <v>390386</v>
      </c>
      <c r="M100073" t="s">
        <v>28</v>
      </c>
      <c r="O100073" s="1">
        <v>40397</v>
      </c>
      <c r="P100073">
        <v>45000000</v>
      </c>
    </row>
    <row r="100074" spans="11:16" x14ac:dyDescent="0.3">
      <c r="K100074" t="s">
        <v>390384</v>
      </c>
      <c r="L100074" t="s">
        <v>390387</v>
      </c>
      <c r="M100074" t="s">
        <v>233</v>
      </c>
      <c r="O100074" s="1">
        <v>41979</v>
      </c>
    </row>
    <row r="100075" spans="11:16" x14ac:dyDescent="0.3">
      <c r="K100075" t="s">
        <v>390384</v>
      </c>
      <c r="L100075" t="s">
        <v>390388</v>
      </c>
      <c r="M100075" t="s">
        <v>28</v>
      </c>
      <c r="N100075" t="s">
        <v>40</v>
      </c>
      <c r="O100075" s="1">
        <v>38658</v>
      </c>
      <c r="P100075">
        <v>5800000</v>
      </c>
    </row>
    <row r="100076" spans="11:16" x14ac:dyDescent="0.3">
      <c r="K100076" t="s">
        <v>390384</v>
      </c>
      <c r="L100076" t="s">
        <v>390389</v>
      </c>
      <c r="M100076" t="s">
        <v>28</v>
      </c>
      <c r="N100076" t="s">
        <v>493</v>
      </c>
      <c r="O100076" t="s">
        <v>119273</v>
      </c>
      <c r="P100076">
        <v>28500000</v>
      </c>
    </row>
    <row r="100077" spans="11:16" x14ac:dyDescent="0.3">
      <c r="K100077" t="s">
        <v>390390</v>
      </c>
      <c r="L100077" t="s">
        <v>390391</v>
      </c>
      <c r="M100077" t="s">
        <v>28</v>
      </c>
      <c r="O100077" t="s">
        <v>7516</v>
      </c>
      <c r="P100077">
        <v>200000</v>
      </c>
    </row>
    <row r="100078" spans="11:16" x14ac:dyDescent="0.3">
      <c r="K100078" t="s">
        <v>390390</v>
      </c>
      <c r="L100078" t="s">
        <v>390392</v>
      </c>
      <c r="M100078" t="s">
        <v>256</v>
      </c>
      <c r="O100078" t="s">
        <v>7725</v>
      </c>
      <c r="P100078">
        <v>1095000</v>
      </c>
    </row>
    <row r="100079" spans="11:16" x14ac:dyDescent="0.3">
      <c r="K100079" t="s">
        <v>390390</v>
      </c>
      <c r="L100079" t="s">
        <v>390393</v>
      </c>
      <c r="M100079" t="s">
        <v>28</v>
      </c>
      <c r="O100079" t="s">
        <v>390394</v>
      </c>
      <c r="P100079">
        <v>1000000</v>
      </c>
    </row>
    <row r="100080" spans="11:16" x14ac:dyDescent="0.3">
      <c r="K100080" t="s">
        <v>390390</v>
      </c>
      <c r="L100080" t="s">
        <v>390395</v>
      </c>
      <c r="M100080" t="s">
        <v>28</v>
      </c>
      <c r="O100080" t="s">
        <v>3941</v>
      </c>
      <c r="P100080">
        <v>530000</v>
      </c>
    </row>
    <row r="100081" spans="11:16" x14ac:dyDescent="0.3">
      <c r="K100081" t="s">
        <v>390390</v>
      </c>
      <c r="L100081" t="s">
        <v>390396</v>
      </c>
      <c r="M100081" t="s">
        <v>256</v>
      </c>
      <c r="O100081" t="s">
        <v>3713</v>
      </c>
      <c r="P100081">
        <v>300000</v>
      </c>
    </row>
    <row r="100082" spans="11:16" x14ac:dyDescent="0.3">
      <c r="K100082" t="s">
        <v>390390</v>
      </c>
      <c r="L100082" t="s">
        <v>390397</v>
      </c>
      <c r="M100082" t="s">
        <v>28</v>
      </c>
      <c r="O100082" t="s">
        <v>12154</v>
      </c>
      <c r="P100082">
        <v>855000</v>
      </c>
    </row>
    <row r="100083" spans="11:16" x14ac:dyDescent="0.3">
      <c r="K100083" t="s">
        <v>390390</v>
      </c>
      <c r="L100083" t="s">
        <v>390398</v>
      </c>
      <c r="M100083" t="s">
        <v>28</v>
      </c>
      <c r="O100083" t="s">
        <v>10758</v>
      </c>
      <c r="P100083">
        <v>1500000</v>
      </c>
    </row>
    <row r="100084" spans="11:16" x14ac:dyDescent="0.3">
      <c r="K100084" t="s">
        <v>390399</v>
      </c>
      <c r="L100084" t="s">
        <v>390400</v>
      </c>
      <c r="M100084" t="s">
        <v>28</v>
      </c>
      <c r="O100084" s="1">
        <v>40035</v>
      </c>
      <c r="P100084">
        <v>100000</v>
      </c>
    </row>
    <row r="100085" spans="11:16" x14ac:dyDescent="0.3">
      <c r="K100085" t="s">
        <v>390401</v>
      </c>
      <c r="L100085" t="s">
        <v>390402</v>
      </c>
      <c r="M100085" t="s">
        <v>91</v>
      </c>
      <c r="O100085" s="1">
        <v>40889</v>
      </c>
    </row>
    <row r="100086" spans="11:16" x14ac:dyDescent="0.3">
      <c r="K100086" t="s">
        <v>390403</v>
      </c>
      <c r="L100086" t="s">
        <v>390404</v>
      </c>
      <c r="M100086" t="s">
        <v>28</v>
      </c>
      <c r="O100086" t="s">
        <v>14583</v>
      </c>
      <c r="P100086">
        <v>2500000</v>
      </c>
    </row>
    <row r="100087" spans="11:16" x14ac:dyDescent="0.3">
      <c r="K100087" t="s">
        <v>390405</v>
      </c>
      <c r="L100087" t="s">
        <v>390406</v>
      </c>
      <c r="M100087" t="s">
        <v>28</v>
      </c>
      <c r="O100087" s="1">
        <v>42190</v>
      </c>
      <c r="P100087">
        <v>100000</v>
      </c>
    </row>
    <row r="100088" spans="11:16" x14ac:dyDescent="0.3">
      <c r="K100088" t="s">
        <v>390407</v>
      </c>
      <c r="L100088" t="s">
        <v>390408</v>
      </c>
      <c r="M100088" t="s">
        <v>52</v>
      </c>
      <c r="O100088" t="s">
        <v>2022</v>
      </c>
      <c r="P100088">
        <v>50000</v>
      </c>
    </row>
    <row r="100089" spans="11:16" x14ac:dyDescent="0.3">
      <c r="K100089" t="s">
        <v>390409</v>
      </c>
      <c r="L100089" t="s">
        <v>390410</v>
      </c>
      <c r="M100089" t="s">
        <v>28</v>
      </c>
      <c r="O100089" t="s">
        <v>45484</v>
      </c>
      <c r="P100089">
        <v>3002000</v>
      </c>
    </row>
    <row r="100090" spans="11:16" x14ac:dyDescent="0.3">
      <c r="K100090" t="s">
        <v>390411</v>
      </c>
      <c r="L100090" t="s">
        <v>390412</v>
      </c>
      <c r="M100090" t="s">
        <v>28</v>
      </c>
      <c r="O100090" s="1">
        <v>40302</v>
      </c>
      <c r="P100090">
        <v>1400000</v>
      </c>
    </row>
    <row r="100091" spans="11:16" x14ac:dyDescent="0.3">
      <c r="K100091" t="s">
        <v>390413</v>
      </c>
      <c r="L100091" t="s">
        <v>390414</v>
      </c>
      <c r="M100091" t="s">
        <v>1836</v>
      </c>
      <c r="O100091" s="1">
        <v>41223</v>
      </c>
      <c r="P100091">
        <v>8500001</v>
      </c>
    </row>
    <row r="100092" spans="11:16" x14ac:dyDescent="0.3">
      <c r="K100092" t="s">
        <v>390413</v>
      </c>
      <c r="L100092" t="s">
        <v>390415</v>
      </c>
      <c r="M100092" t="s">
        <v>1836</v>
      </c>
      <c r="O100092" s="1">
        <v>41557</v>
      </c>
      <c r="P100092">
        <v>33000000</v>
      </c>
    </row>
    <row r="100093" spans="11:16" x14ac:dyDescent="0.3">
      <c r="K100093" t="s">
        <v>390416</v>
      </c>
      <c r="L100093" t="s">
        <v>390417</v>
      </c>
      <c r="M100093" t="s">
        <v>190</v>
      </c>
      <c r="O100093" t="s">
        <v>2626</v>
      </c>
    </row>
    <row r="100094" spans="11:16" x14ac:dyDescent="0.3">
      <c r="K100094" t="s">
        <v>390418</v>
      </c>
      <c r="L100094" t="s">
        <v>390419</v>
      </c>
      <c r="M100094" t="s">
        <v>28</v>
      </c>
      <c r="N100094" t="s">
        <v>29</v>
      </c>
      <c r="O100094" s="1">
        <v>39086</v>
      </c>
      <c r="P100094">
        <v>11207671</v>
      </c>
    </row>
    <row r="100095" spans="11:16" x14ac:dyDescent="0.3">
      <c r="K100095" t="s">
        <v>390420</v>
      </c>
      <c r="L100095" t="s">
        <v>390421</v>
      </c>
      <c r="M100095" t="s">
        <v>28</v>
      </c>
      <c r="N100095" t="s">
        <v>40</v>
      </c>
      <c r="O100095" t="s">
        <v>13281</v>
      </c>
    </row>
    <row r="100096" spans="11:16" x14ac:dyDescent="0.3">
      <c r="K100096" t="s">
        <v>390420</v>
      </c>
      <c r="L100096" t="s">
        <v>390422</v>
      </c>
      <c r="M100096" t="s">
        <v>28</v>
      </c>
      <c r="N100096" t="s">
        <v>40</v>
      </c>
      <c r="O100096" s="1">
        <v>41098</v>
      </c>
      <c r="P100096">
        <v>5000000</v>
      </c>
    </row>
    <row r="100097" spans="11:16" x14ac:dyDescent="0.3">
      <c r="K100097" t="s">
        <v>390420</v>
      </c>
      <c r="L100097" t="s">
        <v>390423</v>
      </c>
      <c r="M100097" t="s">
        <v>256</v>
      </c>
      <c r="O100097" t="s">
        <v>9801</v>
      </c>
      <c r="P100097">
        <v>1300000</v>
      </c>
    </row>
    <row r="100098" spans="11:16" x14ac:dyDescent="0.3">
      <c r="K100098" t="s">
        <v>390424</v>
      </c>
      <c r="L100098" t="s">
        <v>390425</v>
      </c>
      <c r="M100098" t="s">
        <v>28</v>
      </c>
      <c r="N100098" t="s">
        <v>40</v>
      </c>
      <c r="O100098" s="1">
        <v>40360</v>
      </c>
      <c r="P100098">
        <v>1250000</v>
      </c>
    </row>
    <row r="100099" spans="11:16" x14ac:dyDescent="0.3">
      <c r="K100099" t="s">
        <v>390426</v>
      </c>
      <c r="L100099" t="s">
        <v>390427</v>
      </c>
      <c r="M100099" t="s">
        <v>28</v>
      </c>
      <c r="N100099" t="s">
        <v>40</v>
      </c>
      <c r="O100099" s="1">
        <v>40037</v>
      </c>
      <c r="P100099">
        <v>12000000</v>
      </c>
    </row>
    <row r="100100" spans="11:16" x14ac:dyDescent="0.3">
      <c r="K100100" t="s">
        <v>390428</v>
      </c>
      <c r="L100100" t="s">
        <v>390429</v>
      </c>
      <c r="M100100" t="s">
        <v>28</v>
      </c>
      <c r="N100100" t="s">
        <v>40</v>
      </c>
      <c r="O100100" t="s">
        <v>7083</v>
      </c>
      <c r="P100100">
        <v>2780319</v>
      </c>
    </row>
    <row r="100101" spans="11:16" x14ac:dyDescent="0.3">
      <c r="K100101" t="s">
        <v>390430</v>
      </c>
      <c r="L100101" t="s">
        <v>390431</v>
      </c>
      <c r="M100101" t="s">
        <v>52</v>
      </c>
      <c r="O100101" s="1">
        <v>41162</v>
      </c>
      <c r="P100101">
        <v>50000</v>
      </c>
    </row>
    <row r="100102" spans="11:16" x14ac:dyDescent="0.3">
      <c r="K100102" t="s">
        <v>390432</v>
      </c>
      <c r="L100102" t="s">
        <v>390433</v>
      </c>
      <c r="M100102" t="s">
        <v>28</v>
      </c>
      <c r="O100102" s="1">
        <v>42279</v>
      </c>
      <c r="P100102">
        <v>490000</v>
      </c>
    </row>
    <row r="100103" spans="11:16" x14ac:dyDescent="0.3">
      <c r="K100103" t="s">
        <v>390434</v>
      </c>
      <c r="L100103" t="s">
        <v>390435</v>
      </c>
      <c r="M100103" t="s">
        <v>28</v>
      </c>
      <c r="N100103" t="s">
        <v>29</v>
      </c>
      <c r="O100103" t="s">
        <v>77199</v>
      </c>
    </row>
    <row r="100104" spans="11:16" x14ac:dyDescent="0.3">
      <c r="K100104" t="s">
        <v>390434</v>
      </c>
      <c r="L100104" t="s">
        <v>390436</v>
      </c>
      <c r="M100104" t="s">
        <v>28</v>
      </c>
      <c r="N100104" t="s">
        <v>493</v>
      </c>
      <c r="O100104" t="s">
        <v>29525</v>
      </c>
      <c r="P100104">
        <v>9000000</v>
      </c>
    </row>
    <row r="100105" spans="11:16" x14ac:dyDescent="0.3">
      <c r="K100105" t="s">
        <v>390437</v>
      </c>
      <c r="L100105" t="s">
        <v>390438</v>
      </c>
      <c r="M100105" t="s">
        <v>28</v>
      </c>
      <c r="O100105" t="s">
        <v>42369</v>
      </c>
      <c r="P100105">
        <v>105080</v>
      </c>
    </row>
    <row r="100106" spans="11:16" x14ac:dyDescent="0.3">
      <c r="K100106" t="s">
        <v>390439</v>
      </c>
      <c r="L100106" t="s">
        <v>390440</v>
      </c>
      <c r="M100106" t="s">
        <v>233</v>
      </c>
      <c r="O100106" t="s">
        <v>90532</v>
      </c>
      <c r="P100106">
        <v>129375000</v>
      </c>
    </row>
    <row r="100107" spans="11:16" x14ac:dyDescent="0.3">
      <c r="K100107" t="s">
        <v>390441</v>
      </c>
      <c r="L100107" t="s">
        <v>390442</v>
      </c>
      <c r="M100107" t="s">
        <v>1836</v>
      </c>
      <c r="O100107" t="s">
        <v>21244</v>
      </c>
      <c r="P100107">
        <v>55000000</v>
      </c>
    </row>
    <row r="100108" spans="11:16" x14ac:dyDescent="0.3">
      <c r="K100108" t="s">
        <v>390443</v>
      </c>
      <c r="L100108" t="s">
        <v>390444</v>
      </c>
      <c r="M100108" t="s">
        <v>28</v>
      </c>
      <c r="N100108" t="s">
        <v>40</v>
      </c>
      <c r="O100108" t="s">
        <v>32331</v>
      </c>
      <c r="P100108">
        <v>2350000</v>
      </c>
    </row>
    <row r="100109" spans="11:16" x14ac:dyDescent="0.3">
      <c r="K100109" t="s">
        <v>390443</v>
      </c>
      <c r="L100109" t="s">
        <v>390445</v>
      </c>
      <c r="M100109" t="s">
        <v>28</v>
      </c>
      <c r="O100109" t="s">
        <v>869</v>
      </c>
      <c r="P100109">
        <v>350000</v>
      </c>
    </row>
    <row r="100110" spans="11:16" x14ac:dyDescent="0.3">
      <c r="K100110" t="s">
        <v>390443</v>
      </c>
      <c r="L100110" t="s">
        <v>390446</v>
      </c>
      <c r="M100110" t="s">
        <v>28</v>
      </c>
      <c r="O100110" t="s">
        <v>5897</v>
      </c>
      <c r="P100110">
        <v>172501</v>
      </c>
    </row>
    <row r="100111" spans="11:16" x14ac:dyDescent="0.3">
      <c r="K100111" t="s">
        <v>390443</v>
      </c>
      <c r="L100111" t="s">
        <v>390447</v>
      </c>
      <c r="M100111" t="s">
        <v>28</v>
      </c>
      <c r="O100111" s="1">
        <v>40330</v>
      </c>
      <c r="P100111">
        <v>500000</v>
      </c>
    </row>
    <row r="100112" spans="11:16" x14ac:dyDescent="0.3">
      <c r="K100112" t="s">
        <v>390448</v>
      </c>
      <c r="L100112" t="s">
        <v>390449</v>
      </c>
      <c r="M100112" t="s">
        <v>28</v>
      </c>
      <c r="N100112" t="s">
        <v>1189</v>
      </c>
      <c r="O100112" t="s">
        <v>9169</v>
      </c>
      <c r="P100112">
        <v>18913020</v>
      </c>
    </row>
    <row r="100113" spans="11:16" x14ac:dyDescent="0.3">
      <c r="K100113" t="s">
        <v>390448</v>
      </c>
      <c r="L100113" t="s">
        <v>390450</v>
      </c>
      <c r="M100113" t="s">
        <v>28</v>
      </c>
      <c r="N100113" t="s">
        <v>493</v>
      </c>
      <c r="O100113" s="1">
        <v>41008</v>
      </c>
      <c r="P100113">
        <v>9409092</v>
      </c>
    </row>
    <row r="100114" spans="11:16" x14ac:dyDescent="0.3">
      <c r="K100114" t="s">
        <v>390448</v>
      </c>
      <c r="L100114" t="s">
        <v>390451</v>
      </c>
      <c r="M100114" t="s">
        <v>749</v>
      </c>
      <c r="O100114" t="s">
        <v>20267</v>
      </c>
      <c r="P100114">
        <v>2127246</v>
      </c>
    </row>
    <row r="100115" spans="11:16" x14ac:dyDescent="0.3">
      <c r="K100115" t="s">
        <v>390452</v>
      </c>
      <c r="L100115" t="s">
        <v>390453</v>
      </c>
      <c r="M100115" t="s">
        <v>52</v>
      </c>
      <c r="O100115" s="1">
        <v>41611</v>
      </c>
      <c r="P100115">
        <v>50000</v>
      </c>
    </row>
    <row r="100116" spans="11:16" x14ac:dyDescent="0.3">
      <c r="K100116" t="s">
        <v>390454</v>
      </c>
      <c r="L100116" t="s">
        <v>390455</v>
      </c>
      <c r="M100116" t="s">
        <v>256</v>
      </c>
      <c r="O100116" s="1">
        <v>40336</v>
      </c>
      <c r="P100116">
        <v>3600000</v>
      </c>
    </row>
    <row r="100117" spans="11:16" x14ac:dyDescent="0.3">
      <c r="K100117" t="s">
        <v>390454</v>
      </c>
      <c r="L100117" t="s">
        <v>390456</v>
      </c>
      <c r="M100117" t="s">
        <v>28</v>
      </c>
      <c r="N100117" t="s">
        <v>40</v>
      </c>
      <c r="O100117" t="s">
        <v>45685</v>
      </c>
      <c r="P100117">
        <v>8904894</v>
      </c>
    </row>
    <row r="100118" spans="11:16" x14ac:dyDescent="0.3">
      <c r="K100118" t="s">
        <v>390454</v>
      </c>
      <c r="L100118" t="s">
        <v>390457</v>
      </c>
      <c r="M100118" t="s">
        <v>28</v>
      </c>
      <c r="O100118" s="1">
        <v>40912</v>
      </c>
      <c r="P100118">
        <v>1000000</v>
      </c>
    </row>
    <row r="100119" spans="11:16" x14ac:dyDescent="0.3">
      <c r="K100119" t="s">
        <v>390458</v>
      </c>
      <c r="L100119" t="s">
        <v>390459</v>
      </c>
      <c r="M100119" t="s">
        <v>28</v>
      </c>
      <c r="N100119" t="s">
        <v>40</v>
      </c>
      <c r="O100119" t="s">
        <v>40649</v>
      </c>
      <c r="P100119">
        <v>6617250</v>
      </c>
    </row>
    <row r="100120" spans="11:16" x14ac:dyDescent="0.3">
      <c r="K100120" t="s">
        <v>390460</v>
      </c>
      <c r="L100120" t="s">
        <v>390461</v>
      </c>
      <c r="M100120" t="s">
        <v>28</v>
      </c>
      <c r="O100120" s="1">
        <v>41345</v>
      </c>
      <c r="P100120">
        <v>2750000</v>
      </c>
    </row>
    <row r="100121" spans="11:16" x14ac:dyDescent="0.3">
      <c r="K100121" t="s">
        <v>390462</v>
      </c>
      <c r="L100121" t="s">
        <v>390463</v>
      </c>
      <c r="M100121" t="s">
        <v>749</v>
      </c>
      <c r="O100121" s="1">
        <v>39361</v>
      </c>
      <c r="P100121">
        <v>850000</v>
      </c>
    </row>
    <row r="100122" spans="11:16" x14ac:dyDescent="0.3">
      <c r="K100122" t="s">
        <v>390462</v>
      </c>
      <c r="L100122" t="s">
        <v>390464</v>
      </c>
      <c r="M100122" t="s">
        <v>749</v>
      </c>
      <c r="O100122" s="1">
        <v>38261</v>
      </c>
      <c r="P100122">
        <v>500000</v>
      </c>
    </row>
    <row r="100123" spans="11:16" x14ac:dyDescent="0.3">
      <c r="K100123" t="s">
        <v>390465</v>
      </c>
      <c r="L100123" t="s">
        <v>390466</v>
      </c>
      <c r="M100123" t="s">
        <v>28</v>
      </c>
      <c r="O100123" t="s">
        <v>1829</v>
      </c>
      <c r="P100123">
        <v>65000</v>
      </c>
    </row>
    <row r="100124" spans="11:16" x14ac:dyDescent="0.3">
      <c r="K100124" t="s">
        <v>390467</v>
      </c>
      <c r="L100124" t="s">
        <v>390468</v>
      </c>
      <c r="M100124" t="s">
        <v>28</v>
      </c>
      <c r="O100124" t="s">
        <v>11444</v>
      </c>
      <c r="P100124">
        <v>1367119</v>
      </c>
    </row>
    <row r="100125" spans="11:16" x14ac:dyDescent="0.3">
      <c r="K100125" t="s">
        <v>390469</v>
      </c>
      <c r="L100125" t="s">
        <v>390470</v>
      </c>
      <c r="M100125" t="s">
        <v>52</v>
      </c>
      <c r="O100125" s="1">
        <v>40098</v>
      </c>
      <c r="P100125">
        <v>50000</v>
      </c>
    </row>
    <row r="100126" spans="11:16" x14ac:dyDescent="0.3">
      <c r="K100126" t="s">
        <v>390469</v>
      </c>
      <c r="L100126" t="s">
        <v>390471</v>
      </c>
      <c r="M100126" t="s">
        <v>52</v>
      </c>
      <c r="O100126" t="s">
        <v>36274</v>
      </c>
      <c r="P100126">
        <v>100000</v>
      </c>
    </row>
    <row r="100127" spans="11:16" x14ac:dyDescent="0.3">
      <c r="K100127" t="s">
        <v>390469</v>
      </c>
      <c r="L100127" t="s">
        <v>390472</v>
      </c>
      <c r="M100127" t="s">
        <v>52</v>
      </c>
      <c r="O100127" s="1">
        <v>39814</v>
      </c>
      <c r="P100127">
        <v>25000</v>
      </c>
    </row>
    <row r="100128" spans="11:16" x14ac:dyDescent="0.3">
      <c r="K100128" t="s">
        <v>390469</v>
      </c>
      <c r="L100128" t="s">
        <v>390473</v>
      </c>
      <c r="M100128" t="s">
        <v>28</v>
      </c>
      <c r="N100128" t="s">
        <v>493</v>
      </c>
      <c r="O100128" t="s">
        <v>6740</v>
      </c>
      <c r="P100128">
        <v>15000000</v>
      </c>
    </row>
    <row r="100129" spans="11:16" x14ac:dyDescent="0.3">
      <c r="K100129" t="s">
        <v>390469</v>
      </c>
      <c r="L100129" t="s">
        <v>390474</v>
      </c>
      <c r="M100129" t="s">
        <v>28</v>
      </c>
      <c r="N100129" t="s">
        <v>40</v>
      </c>
      <c r="O100129" s="1">
        <v>40699</v>
      </c>
      <c r="P100129">
        <v>700000</v>
      </c>
    </row>
    <row r="100130" spans="11:16" x14ac:dyDescent="0.3">
      <c r="K100130" t="s">
        <v>390469</v>
      </c>
      <c r="L100130" t="s">
        <v>390475</v>
      </c>
      <c r="M100130" t="s">
        <v>28</v>
      </c>
      <c r="N100130" t="s">
        <v>29</v>
      </c>
      <c r="O100130" t="s">
        <v>4499</v>
      </c>
      <c r="P100130">
        <v>2100000</v>
      </c>
    </row>
    <row r="100131" spans="11:16" x14ac:dyDescent="0.3">
      <c r="K100131" t="s">
        <v>390476</v>
      </c>
      <c r="L100131" t="s">
        <v>390477</v>
      </c>
      <c r="M100131" t="s">
        <v>324</v>
      </c>
      <c r="O100131" t="s">
        <v>7936</v>
      </c>
      <c r="P100131">
        <v>425000</v>
      </c>
    </row>
    <row r="100132" spans="11:16" x14ac:dyDescent="0.3">
      <c r="K100132" t="s">
        <v>390476</v>
      </c>
      <c r="L100132" t="s">
        <v>390478</v>
      </c>
      <c r="M100132" t="s">
        <v>324</v>
      </c>
      <c r="O100132" t="s">
        <v>5760</v>
      </c>
      <c r="P100132">
        <v>225000</v>
      </c>
    </row>
    <row r="100133" spans="11:16" x14ac:dyDescent="0.3">
      <c r="K100133" t="s">
        <v>390479</v>
      </c>
      <c r="L100133" t="s">
        <v>390480</v>
      </c>
      <c r="M100133" t="s">
        <v>28</v>
      </c>
      <c r="O100133" t="s">
        <v>22827</v>
      </c>
      <c r="P100133">
        <v>275000</v>
      </c>
    </row>
    <row r="100134" spans="11:16" x14ac:dyDescent="0.3">
      <c r="K100134" t="s">
        <v>390481</v>
      </c>
      <c r="L100134" t="s">
        <v>390482</v>
      </c>
      <c r="M100134" t="s">
        <v>28</v>
      </c>
      <c r="O100134" s="1">
        <v>37842</v>
      </c>
      <c r="P100134">
        <v>39000000</v>
      </c>
    </row>
    <row r="100135" spans="11:16" x14ac:dyDescent="0.3">
      <c r="K100135" t="s">
        <v>390483</v>
      </c>
      <c r="L100135" t="s">
        <v>390484</v>
      </c>
      <c r="M100135" t="s">
        <v>28</v>
      </c>
      <c r="O100135" t="s">
        <v>1812</v>
      </c>
      <c r="P100135">
        <v>7500000</v>
      </c>
    </row>
    <row r="100136" spans="11:16" x14ac:dyDescent="0.3">
      <c r="K100136" t="s">
        <v>390485</v>
      </c>
      <c r="L100136" t="s">
        <v>390486</v>
      </c>
      <c r="M100136" t="s">
        <v>28</v>
      </c>
      <c r="O100136" t="s">
        <v>42264</v>
      </c>
      <c r="P100136">
        <v>10060000</v>
      </c>
    </row>
    <row r="100137" spans="11:16" x14ac:dyDescent="0.3">
      <c r="K100137" t="s">
        <v>390487</v>
      </c>
      <c r="L100137" t="s">
        <v>390488</v>
      </c>
      <c r="M100137" t="s">
        <v>223</v>
      </c>
      <c r="O100137" t="s">
        <v>14306</v>
      </c>
    </row>
    <row r="100138" spans="11:16" x14ac:dyDescent="0.3">
      <c r="K100138" t="s">
        <v>390489</v>
      </c>
      <c r="L100138" t="s">
        <v>390490</v>
      </c>
      <c r="M100138" t="s">
        <v>52</v>
      </c>
      <c r="O100138" t="s">
        <v>28362</v>
      </c>
      <c r="P100138">
        <v>250000</v>
      </c>
    </row>
    <row r="100139" spans="11:16" x14ac:dyDescent="0.3">
      <c r="K100139" t="s">
        <v>390489</v>
      </c>
      <c r="L100139" t="s">
        <v>390491</v>
      </c>
      <c r="M100139" t="s">
        <v>28</v>
      </c>
      <c r="N100139" t="s">
        <v>29</v>
      </c>
      <c r="O100139" t="s">
        <v>46110</v>
      </c>
      <c r="P100139">
        <v>5900000</v>
      </c>
    </row>
    <row r="100140" spans="11:16" x14ac:dyDescent="0.3">
      <c r="K100140" t="s">
        <v>390489</v>
      </c>
      <c r="L100140" t="s">
        <v>390492</v>
      </c>
      <c r="M100140" t="s">
        <v>28</v>
      </c>
      <c r="N100140" t="s">
        <v>29</v>
      </c>
      <c r="O100140" s="1">
        <v>41554</v>
      </c>
      <c r="P100140">
        <v>3142094</v>
      </c>
    </row>
    <row r="100141" spans="11:16" x14ac:dyDescent="0.3">
      <c r="K100141" t="s">
        <v>390489</v>
      </c>
      <c r="L100141" t="s">
        <v>390493</v>
      </c>
      <c r="M100141" t="s">
        <v>28</v>
      </c>
      <c r="O100141" t="s">
        <v>8584</v>
      </c>
      <c r="P100141">
        <v>1903897</v>
      </c>
    </row>
    <row r="100142" spans="11:16" x14ac:dyDescent="0.3">
      <c r="K100142" t="s">
        <v>390489</v>
      </c>
      <c r="L100142" t="s">
        <v>390494</v>
      </c>
      <c r="M100142" t="s">
        <v>28</v>
      </c>
      <c r="N100142" t="s">
        <v>40</v>
      </c>
      <c r="O100142" t="s">
        <v>13512</v>
      </c>
      <c r="P100142">
        <v>2850000</v>
      </c>
    </row>
    <row r="100143" spans="11:16" x14ac:dyDescent="0.3">
      <c r="K100143" t="s">
        <v>390489</v>
      </c>
      <c r="L100143" t="s">
        <v>390495</v>
      </c>
      <c r="M100143" t="s">
        <v>256</v>
      </c>
      <c r="O100143" s="1">
        <v>41342</v>
      </c>
      <c r="P100143">
        <v>2525000</v>
      </c>
    </row>
    <row r="100144" spans="11:16" x14ac:dyDescent="0.3">
      <c r="K100144" t="s">
        <v>390496</v>
      </c>
      <c r="L100144" t="s">
        <v>390497</v>
      </c>
      <c r="M100144" t="s">
        <v>28</v>
      </c>
      <c r="O100144" s="1">
        <v>40797</v>
      </c>
      <c r="P100144">
        <v>808462</v>
      </c>
    </row>
    <row r="100145" spans="11:16" x14ac:dyDescent="0.3">
      <c r="K100145" t="s">
        <v>390496</v>
      </c>
      <c r="L100145" t="s">
        <v>390498</v>
      </c>
      <c r="M100145" t="s">
        <v>28</v>
      </c>
      <c r="N100145" t="s">
        <v>40</v>
      </c>
      <c r="O100145" s="1">
        <v>39825</v>
      </c>
      <c r="P100145">
        <v>2700000</v>
      </c>
    </row>
    <row r="100146" spans="11:16" x14ac:dyDescent="0.3">
      <c r="K100146" t="s">
        <v>390499</v>
      </c>
      <c r="L100146" t="s">
        <v>390500</v>
      </c>
      <c r="M100146" t="s">
        <v>28</v>
      </c>
      <c r="N100146" t="s">
        <v>40</v>
      </c>
      <c r="O100146" t="s">
        <v>24614</v>
      </c>
      <c r="P100146">
        <v>1700000</v>
      </c>
    </row>
    <row r="100147" spans="11:16" x14ac:dyDescent="0.3">
      <c r="K100147" t="s">
        <v>390501</v>
      </c>
      <c r="L100147" t="s">
        <v>390502</v>
      </c>
      <c r="M100147" t="s">
        <v>28</v>
      </c>
      <c r="N100147" t="s">
        <v>29</v>
      </c>
      <c r="O100147" t="s">
        <v>47650</v>
      </c>
      <c r="P100147">
        <v>41500000</v>
      </c>
    </row>
    <row r="100148" spans="11:16" x14ac:dyDescent="0.3">
      <c r="K100148" t="s">
        <v>390503</v>
      </c>
      <c r="L100148" t="s">
        <v>390504</v>
      </c>
      <c r="M100148" t="s">
        <v>52</v>
      </c>
      <c r="O100148" s="1">
        <v>41406</v>
      </c>
      <c r="P100148">
        <v>272363</v>
      </c>
    </row>
    <row r="100149" spans="11:16" x14ac:dyDescent="0.3">
      <c r="K100149" t="s">
        <v>390505</v>
      </c>
      <c r="L100149" t="s">
        <v>390506</v>
      </c>
      <c r="M100149" t="s">
        <v>28</v>
      </c>
      <c r="N100149" t="s">
        <v>40</v>
      </c>
      <c r="O100149" t="s">
        <v>2174</v>
      </c>
      <c r="P100149">
        <v>5500000</v>
      </c>
    </row>
    <row r="100150" spans="11:16" x14ac:dyDescent="0.3">
      <c r="K100150" t="s">
        <v>390505</v>
      </c>
      <c r="L100150" t="s">
        <v>390507</v>
      </c>
      <c r="M100150" t="s">
        <v>28</v>
      </c>
      <c r="N100150" t="s">
        <v>40</v>
      </c>
      <c r="O100150" t="s">
        <v>5944</v>
      </c>
      <c r="P100150">
        <v>1500000</v>
      </c>
    </row>
    <row r="100151" spans="11:16" x14ac:dyDescent="0.3">
      <c r="K100151" t="s">
        <v>390508</v>
      </c>
      <c r="L100151" t="s">
        <v>390509</v>
      </c>
      <c r="M100151" t="s">
        <v>256</v>
      </c>
      <c r="O100151" t="s">
        <v>7077</v>
      </c>
      <c r="P100151">
        <v>2000000</v>
      </c>
    </row>
    <row r="100152" spans="11:16" x14ac:dyDescent="0.3">
      <c r="K100152" t="s">
        <v>390508</v>
      </c>
      <c r="L100152" t="s">
        <v>390510</v>
      </c>
      <c r="M100152" t="s">
        <v>256</v>
      </c>
      <c r="O100152" s="1">
        <v>42156</v>
      </c>
      <c r="P100152">
        <v>9000000</v>
      </c>
    </row>
    <row r="100153" spans="11:16" x14ac:dyDescent="0.3">
      <c r="K100153" t="s">
        <v>390511</v>
      </c>
      <c r="L100153" t="s">
        <v>390512</v>
      </c>
      <c r="M100153" t="s">
        <v>749</v>
      </c>
      <c r="O100153" s="1">
        <v>41285</v>
      </c>
      <c r="P100153">
        <v>750000</v>
      </c>
    </row>
    <row r="100154" spans="11:16" x14ac:dyDescent="0.3">
      <c r="K100154" t="s">
        <v>390513</v>
      </c>
      <c r="L100154" t="s">
        <v>390514</v>
      </c>
      <c r="M100154" t="s">
        <v>28</v>
      </c>
      <c r="O100154" t="s">
        <v>34200</v>
      </c>
      <c r="P100154">
        <v>13137204</v>
      </c>
    </row>
    <row r="100155" spans="11:16" x14ac:dyDescent="0.3">
      <c r="K100155" t="s">
        <v>390513</v>
      </c>
      <c r="L100155" t="s">
        <v>390515</v>
      </c>
      <c r="M100155" t="s">
        <v>28</v>
      </c>
      <c r="O100155" s="1">
        <v>41131</v>
      </c>
      <c r="P100155">
        <v>469000</v>
      </c>
    </row>
    <row r="100156" spans="11:16" x14ac:dyDescent="0.3">
      <c r="K100156" t="s">
        <v>390513</v>
      </c>
      <c r="L100156" t="s">
        <v>390516</v>
      </c>
      <c r="M100156" t="s">
        <v>28</v>
      </c>
      <c r="O100156" s="1">
        <v>40126</v>
      </c>
      <c r="P100156">
        <v>100000</v>
      </c>
    </row>
    <row r="100157" spans="11:16" x14ac:dyDescent="0.3">
      <c r="K100157" t="s">
        <v>390517</v>
      </c>
      <c r="L100157" t="s">
        <v>390518</v>
      </c>
      <c r="M100157" t="s">
        <v>256</v>
      </c>
      <c r="O100157" s="1">
        <v>42010</v>
      </c>
      <c r="P100157">
        <v>311727</v>
      </c>
    </row>
    <row r="100158" spans="11:16" x14ac:dyDescent="0.3">
      <c r="K100158" t="s">
        <v>390519</v>
      </c>
      <c r="L100158" t="s">
        <v>390520</v>
      </c>
      <c r="M100158" t="s">
        <v>28</v>
      </c>
      <c r="O100158" s="1">
        <v>40240</v>
      </c>
      <c r="P100158">
        <v>100000</v>
      </c>
    </row>
    <row r="100159" spans="11:16" x14ac:dyDescent="0.3">
      <c r="K100159" t="s">
        <v>390521</v>
      </c>
      <c r="L100159" t="s">
        <v>390522</v>
      </c>
      <c r="M100159" t="s">
        <v>28</v>
      </c>
      <c r="O100159" t="s">
        <v>15399</v>
      </c>
      <c r="P100159">
        <v>1700000</v>
      </c>
    </row>
    <row r="100160" spans="11:16" x14ac:dyDescent="0.3">
      <c r="K100160" t="s">
        <v>390521</v>
      </c>
      <c r="L100160" t="s">
        <v>390523</v>
      </c>
      <c r="M100160" t="s">
        <v>28</v>
      </c>
      <c r="O100160" s="1">
        <v>41030</v>
      </c>
      <c r="P100160">
        <v>2630000</v>
      </c>
    </row>
    <row r="100161" spans="11:16" x14ac:dyDescent="0.3">
      <c r="K100161" t="s">
        <v>390521</v>
      </c>
      <c r="L100161" t="s">
        <v>390524</v>
      </c>
      <c r="M100161" t="s">
        <v>749</v>
      </c>
      <c r="O100161" t="s">
        <v>15399</v>
      </c>
      <c r="P100161">
        <v>1000000</v>
      </c>
    </row>
    <row r="100162" spans="11:16" x14ac:dyDescent="0.3">
      <c r="K100162" t="s">
        <v>390521</v>
      </c>
      <c r="L100162" t="s">
        <v>390525</v>
      </c>
      <c r="M100162" t="s">
        <v>28</v>
      </c>
      <c r="N100162" t="s">
        <v>29</v>
      </c>
      <c r="O100162" t="s">
        <v>494</v>
      </c>
      <c r="P100162">
        <v>13980005</v>
      </c>
    </row>
    <row r="100163" spans="11:16" x14ac:dyDescent="0.3">
      <c r="K100163" t="s">
        <v>390526</v>
      </c>
      <c r="L100163" t="s">
        <v>390527</v>
      </c>
      <c r="M100163" t="s">
        <v>190</v>
      </c>
      <c r="O100163" t="s">
        <v>7662</v>
      </c>
    </row>
    <row r="100164" spans="11:16" x14ac:dyDescent="0.3">
      <c r="K100164" t="s">
        <v>390528</v>
      </c>
      <c r="L100164" t="s">
        <v>390529</v>
      </c>
      <c r="M100164" t="s">
        <v>28</v>
      </c>
      <c r="O100164" t="s">
        <v>9019</v>
      </c>
      <c r="P100164">
        <v>2750000</v>
      </c>
    </row>
    <row r="100165" spans="11:16" x14ac:dyDescent="0.3">
      <c r="K100165" t="s">
        <v>390530</v>
      </c>
      <c r="L100165" t="s">
        <v>390531</v>
      </c>
      <c r="M100165" t="s">
        <v>28</v>
      </c>
      <c r="N100165" t="s">
        <v>40</v>
      </c>
      <c r="O100165" t="s">
        <v>1877</v>
      </c>
    </row>
    <row r="100166" spans="11:16" x14ac:dyDescent="0.3">
      <c r="K100166" t="s">
        <v>390530</v>
      </c>
      <c r="L100166" t="s">
        <v>390532</v>
      </c>
      <c r="M100166" t="s">
        <v>28</v>
      </c>
      <c r="N100166" t="s">
        <v>29</v>
      </c>
      <c r="O100166" t="s">
        <v>13359</v>
      </c>
      <c r="P100166">
        <v>6352533</v>
      </c>
    </row>
    <row r="100167" spans="11:16" x14ac:dyDescent="0.3">
      <c r="K100167" t="s">
        <v>390530</v>
      </c>
      <c r="L100167" t="s">
        <v>390533</v>
      </c>
      <c r="M100167" t="s">
        <v>52</v>
      </c>
      <c r="O100167" t="s">
        <v>32023</v>
      </c>
    </row>
    <row r="100168" spans="11:16" x14ac:dyDescent="0.3">
      <c r="K100168" t="s">
        <v>390534</v>
      </c>
      <c r="L100168" t="s">
        <v>390535</v>
      </c>
      <c r="M100168" t="s">
        <v>28</v>
      </c>
      <c r="O100168" s="1">
        <v>41284</v>
      </c>
      <c r="P100168">
        <v>4039403</v>
      </c>
    </row>
    <row r="100169" spans="11:16" x14ac:dyDescent="0.3">
      <c r="K100169" t="s">
        <v>390536</v>
      </c>
      <c r="L100169" t="s">
        <v>390537</v>
      </c>
      <c r="M100169" t="s">
        <v>28</v>
      </c>
      <c r="O100169" t="s">
        <v>6193</v>
      </c>
      <c r="P100169">
        <v>957670</v>
      </c>
    </row>
    <row r="100170" spans="11:16" x14ac:dyDescent="0.3">
      <c r="K100170" t="s">
        <v>390536</v>
      </c>
      <c r="L100170" t="s">
        <v>390538</v>
      </c>
      <c r="M100170" t="s">
        <v>28</v>
      </c>
      <c r="O100170" t="s">
        <v>18906</v>
      </c>
      <c r="P100170">
        <v>662550</v>
      </c>
    </row>
    <row r="100171" spans="11:16" x14ac:dyDescent="0.3">
      <c r="K100171" t="s">
        <v>390536</v>
      </c>
      <c r="L100171" t="s">
        <v>390539</v>
      </c>
      <c r="M100171" t="s">
        <v>28</v>
      </c>
      <c r="O100171" s="1">
        <v>42163</v>
      </c>
      <c r="P100171">
        <v>409099</v>
      </c>
    </row>
    <row r="100172" spans="11:16" x14ac:dyDescent="0.3">
      <c r="K100172" t="s">
        <v>390536</v>
      </c>
      <c r="L100172" t="s">
        <v>390540</v>
      </c>
      <c r="M100172" t="s">
        <v>256</v>
      </c>
      <c r="O100172" s="1">
        <v>39938</v>
      </c>
      <c r="P100172">
        <v>180000</v>
      </c>
    </row>
    <row r="100173" spans="11:16" x14ac:dyDescent="0.3">
      <c r="K100173" t="s">
        <v>390541</v>
      </c>
      <c r="L100173" t="s">
        <v>390542</v>
      </c>
      <c r="M100173" t="s">
        <v>91</v>
      </c>
      <c r="O100173" s="1">
        <v>39451</v>
      </c>
    </row>
    <row r="100174" spans="11:16" x14ac:dyDescent="0.3">
      <c r="K100174" t="s">
        <v>390543</v>
      </c>
      <c r="L100174" t="s">
        <v>390544</v>
      </c>
      <c r="M100174" t="s">
        <v>52</v>
      </c>
      <c r="O100174" s="1">
        <v>40553</v>
      </c>
      <c r="P100174">
        <v>81018</v>
      </c>
    </row>
    <row r="100175" spans="11:16" x14ac:dyDescent="0.3">
      <c r="K100175" t="s">
        <v>390545</v>
      </c>
      <c r="L100175" t="s">
        <v>390546</v>
      </c>
      <c r="M100175" t="s">
        <v>256</v>
      </c>
      <c r="O100175" s="1">
        <v>41405</v>
      </c>
      <c r="P100175">
        <v>5600000</v>
      </c>
    </row>
    <row r="100176" spans="11:16" x14ac:dyDescent="0.3">
      <c r="K100176" t="s">
        <v>390545</v>
      </c>
      <c r="L100176" t="s">
        <v>390547</v>
      </c>
      <c r="M100176" t="s">
        <v>28</v>
      </c>
      <c r="O100176" s="1">
        <v>42285</v>
      </c>
      <c r="P100176">
        <v>16806247</v>
      </c>
    </row>
    <row r="100177" spans="11:16" x14ac:dyDescent="0.3">
      <c r="K100177" t="s">
        <v>390545</v>
      </c>
      <c r="L100177" t="s">
        <v>390548</v>
      </c>
      <c r="M100177" t="s">
        <v>256</v>
      </c>
      <c r="O100177" t="s">
        <v>12018</v>
      </c>
      <c r="P100177">
        <v>964499</v>
      </c>
    </row>
    <row r="100178" spans="11:16" x14ac:dyDescent="0.3">
      <c r="K100178" t="s">
        <v>390545</v>
      </c>
      <c r="L100178" t="s">
        <v>390549</v>
      </c>
      <c r="M100178" t="s">
        <v>256</v>
      </c>
      <c r="O100178" t="s">
        <v>8856</v>
      </c>
      <c r="P100178">
        <v>3705000</v>
      </c>
    </row>
    <row r="100179" spans="11:16" x14ac:dyDescent="0.3">
      <c r="K100179" t="s">
        <v>390545</v>
      </c>
      <c r="L100179" t="s">
        <v>390550</v>
      </c>
      <c r="M100179" t="s">
        <v>28</v>
      </c>
      <c r="N100179" t="s">
        <v>1415</v>
      </c>
      <c r="O100179" s="1">
        <v>39449</v>
      </c>
      <c r="P100179">
        <v>30000000</v>
      </c>
    </row>
    <row r="100180" spans="11:16" x14ac:dyDescent="0.3">
      <c r="K100180" t="s">
        <v>390551</v>
      </c>
      <c r="L100180" t="s">
        <v>390552</v>
      </c>
      <c r="M100180" t="s">
        <v>28</v>
      </c>
      <c r="N100180" t="s">
        <v>40</v>
      </c>
      <c r="O100180" t="s">
        <v>7936</v>
      </c>
      <c r="P100180">
        <v>16000000</v>
      </c>
    </row>
    <row r="100181" spans="11:16" x14ac:dyDescent="0.3">
      <c r="K100181" t="s">
        <v>390551</v>
      </c>
      <c r="L100181" t="s">
        <v>390553</v>
      </c>
      <c r="M100181" t="s">
        <v>28</v>
      </c>
      <c r="N100181" t="s">
        <v>29</v>
      </c>
      <c r="O100181" t="s">
        <v>1178</v>
      </c>
      <c r="P100181">
        <v>49000000</v>
      </c>
    </row>
    <row r="100182" spans="11:16" x14ac:dyDescent="0.3">
      <c r="K100182" t="s">
        <v>390554</v>
      </c>
      <c r="L100182" t="s">
        <v>390555</v>
      </c>
      <c r="M100182" t="s">
        <v>52</v>
      </c>
      <c r="O100182" t="s">
        <v>58855</v>
      </c>
      <c r="P100182">
        <v>40000</v>
      </c>
    </row>
    <row r="100183" spans="11:16" x14ac:dyDescent="0.3">
      <c r="K100183" t="s">
        <v>390556</v>
      </c>
      <c r="L100183" t="s">
        <v>390557</v>
      </c>
      <c r="M100183" t="s">
        <v>52</v>
      </c>
      <c r="O100183" s="1">
        <v>41279</v>
      </c>
    </row>
    <row r="100184" spans="11:16" x14ac:dyDescent="0.3">
      <c r="K100184" t="s">
        <v>390558</v>
      </c>
      <c r="L100184" t="s">
        <v>390559</v>
      </c>
      <c r="M100184" t="s">
        <v>324</v>
      </c>
      <c r="O100184" t="s">
        <v>4932</v>
      </c>
      <c r="P100184">
        <v>40000</v>
      </c>
    </row>
    <row r="100185" spans="11:16" x14ac:dyDescent="0.3">
      <c r="K100185" t="s">
        <v>390560</v>
      </c>
      <c r="L100185" t="s">
        <v>390561</v>
      </c>
      <c r="M100185" t="s">
        <v>52</v>
      </c>
      <c r="O100185" s="1">
        <v>39847</v>
      </c>
    </row>
    <row r="100186" spans="11:16" x14ac:dyDescent="0.3">
      <c r="K100186" t="s">
        <v>390562</v>
      </c>
      <c r="L100186" t="s">
        <v>390563</v>
      </c>
      <c r="M100186" t="s">
        <v>28</v>
      </c>
      <c r="N100186" t="s">
        <v>40</v>
      </c>
      <c r="O100186" s="1">
        <v>39448</v>
      </c>
      <c r="P100186">
        <v>950000</v>
      </c>
    </row>
    <row r="100187" spans="11:16" x14ac:dyDescent="0.3">
      <c r="K100187" t="s">
        <v>390564</v>
      </c>
      <c r="L100187" t="s">
        <v>390565</v>
      </c>
      <c r="M100187" t="s">
        <v>52</v>
      </c>
      <c r="O100187" t="s">
        <v>4086</v>
      </c>
      <c r="P100187">
        <v>2000000</v>
      </c>
    </row>
    <row r="100188" spans="11:16" x14ac:dyDescent="0.3">
      <c r="K100188" t="s">
        <v>390564</v>
      </c>
      <c r="L100188" t="s">
        <v>390566</v>
      </c>
      <c r="M100188" t="s">
        <v>52</v>
      </c>
      <c r="O100188" s="1">
        <v>41456</v>
      </c>
      <c r="P100188">
        <v>40000</v>
      </c>
    </row>
    <row r="100189" spans="11:16" x14ac:dyDescent="0.3">
      <c r="K100189" t="s">
        <v>390564</v>
      </c>
      <c r="L100189" t="s">
        <v>390567</v>
      </c>
      <c r="M100189" t="s">
        <v>324</v>
      </c>
      <c r="O100189" s="1">
        <v>41282</v>
      </c>
      <c r="P100189">
        <v>0</v>
      </c>
    </row>
    <row r="100190" spans="11:16" x14ac:dyDescent="0.3">
      <c r="K100190" t="s">
        <v>390564</v>
      </c>
      <c r="L100190" t="s">
        <v>390568</v>
      </c>
      <c r="M100190" t="s">
        <v>324</v>
      </c>
      <c r="O100190" t="s">
        <v>933</v>
      </c>
      <c r="P100190">
        <v>425000</v>
      </c>
    </row>
    <row r="100191" spans="11:16" x14ac:dyDescent="0.3">
      <c r="K100191" t="s">
        <v>390569</v>
      </c>
      <c r="L100191" t="s">
        <v>390570</v>
      </c>
      <c r="M100191" t="s">
        <v>28</v>
      </c>
      <c r="O100191" t="s">
        <v>18775</v>
      </c>
      <c r="P100191">
        <v>3100000</v>
      </c>
    </row>
    <row r="100192" spans="11:16" x14ac:dyDescent="0.3">
      <c r="K100192" t="s">
        <v>390571</v>
      </c>
      <c r="L100192" t="s">
        <v>390572</v>
      </c>
      <c r="M100192" t="s">
        <v>52</v>
      </c>
      <c r="O100192" s="1">
        <v>41649</v>
      </c>
    </row>
    <row r="100193" spans="11:16" x14ac:dyDescent="0.3">
      <c r="K100193" t="s">
        <v>390573</v>
      </c>
      <c r="L100193" t="s">
        <v>390574</v>
      </c>
      <c r="M100193" t="s">
        <v>52</v>
      </c>
      <c r="O100193" s="1">
        <v>40461</v>
      </c>
    </row>
    <row r="100194" spans="11:16" x14ac:dyDescent="0.3">
      <c r="K100194" t="s">
        <v>390575</v>
      </c>
      <c r="L100194" t="s">
        <v>390576</v>
      </c>
      <c r="M100194" t="s">
        <v>52</v>
      </c>
      <c r="O100194" s="1">
        <v>41860</v>
      </c>
      <c r="P100194">
        <v>2000000</v>
      </c>
    </row>
    <row r="100195" spans="11:16" x14ac:dyDescent="0.3">
      <c r="K100195" t="s">
        <v>390577</v>
      </c>
      <c r="L100195" t="s">
        <v>390578</v>
      </c>
      <c r="M100195" t="s">
        <v>52</v>
      </c>
      <c r="O100195" t="s">
        <v>7920</v>
      </c>
      <c r="P100195">
        <v>40000</v>
      </c>
    </row>
    <row r="100196" spans="11:16" x14ac:dyDescent="0.3">
      <c r="K100196" t="s">
        <v>390579</v>
      </c>
      <c r="L100196" t="s">
        <v>390580</v>
      </c>
      <c r="M100196" t="s">
        <v>28</v>
      </c>
      <c r="O100196" s="1">
        <v>41646</v>
      </c>
    </row>
    <row r="100197" spans="11:16" x14ac:dyDescent="0.3">
      <c r="K100197" t="s">
        <v>390579</v>
      </c>
      <c r="L100197" t="s">
        <v>390581</v>
      </c>
      <c r="M100197" t="s">
        <v>52</v>
      </c>
      <c r="O100197" s="1">
        <v>41275</v>
      </c>
    </row>
    <row r="100198" spans="11:16" x14ac:dyDescent="0.3">
      <c r="K100198" t="s">
        <v>390579</v>
      </c>
      <c r="L100198" t="s">
        <v>390582</v>
      </c>
      <c r="M100198" t="s">
        <v>28</v>
      </c>
      <c r="N100198" t="s">
        <v>29</v>
      </c>
      <c r="O100198" t="s">
        <v>1971</v>
      </c>
      <c r="P100198">
        <v>10000000</v>
      </c>
    </row>
    <row r="100199" spans="11:16" x14ac:dyDescent="0.3">
      <c r="K100199" t="s">
        <v>390579</v>
      </c>
      <c r="L100199" t="s">
        <v>390583</v>
      </c>
      <c r="M100199" t="s">
        <v>28</v>
      </c>
      <c r="N100199" t="s">
        <v>493</v>
      </c>
      <c r="O100199" s="1">
        <v>42016</v>
      </c>
      <c r="P100199">
        <v>5000000</v>
      </c>
    </row>
    <row r="100200" spans="11:16" x14ac:dyDescent="0.3">
      <c r="K100200" t="s">
        <v>390579</v>
      </c>
      <c r="L100200" t="s">
        <v>390584</v>
      </c>
      <c r="M100200" t="s">
        <v>91</v>
      </c>
      <c r="O100200" s="1">
        <v>41402</v>
      </c>
    </row>
    <row r="100201" spans="11:16" x14ac:dyDescent="0.3">
      <c r="K100201" t="s">
        <v>390585</v>
      </c>
      <c r="L100201" t="s">
        <v>390586</v>
      </c>
      <c r="M100201" t="s">
        <v>223</v>
      </c>
      <c r="O100201" s="1">
        <v>41646</v>
      </c>
      <c r="P100201">
        <v>27345</v>
      </c>
    </row>
    <row r="100202" spans="11:16" x14ac:dyDescent="0.3">
      <c r="K100202" t="s">
        <v>390585</v>
      </c>
      <c r="L100202" t="s">
        <v>390587</v>
      </c>
      <c r="M100202" t="s">
        <v>324</v>
      </c>
      <c r="O100202" s="1">
        <v>42192</v>
      </c>
      <c r="P100202">
        <v>270000</v>
      </c>
    </row>
    <row r="100203" spans="11:16" x14ac:dyDescent="0.3">
      <c r="K100203" t="s">
        <v>390588</v>
      </c>
      <c r="L100203" t="s">
        <v>390589</v>
      </c>
      <c r="M100203" t="s">
        <v>256</v>
      </c>
      <c r="O100203" s="1">
        <v>40552</v>
      </c>
      <c r="P100203">
        <v>2000000</v>
      </c>
    </row>
    <row r="100204" spans="11:16" x14ac:dyDescent="0.3">
      <c r="K100204" t="s">
        <v>390590</v>
      </c>
      <c r="L100204" t="s">
        <v>390591</v>
      </c>
      <c r="M100204" t="s">
        <v>52</v>
      </c>
      <c r="O100204" s="1">
        <v>40885</v>
      </c>
      <c r="P100204">
        <v>1740000</v>
      </c>
    </row>
    <row r="100205" spans="11:16" x14ac:dyDescent="0.3">
      <c r="K100205" t="s">
        <v>390590</v>
      </c>
      <c r="L100205" t="s">
        <v>390592</v>
      </c>
      <c r="M100205" t="s">
        <v>28</v>
      </c>
      <c r="O100205" t="s">
        <v>18508</v>
      </c>
      <c r="P100205">
        <v>5665730</v>
      </c>
    </row>
    <row r="100206" spans="11:16" x14ac:dyDescent="0.3">
      <c r="K100206" t="s">
        <v>390593</v>
      </c>
      <c r="L100206" t="s">
        <v>390594</v>
      </c>
      <c r="M100206" t="s">
        <v>28</v>
      </c>
      <c r="N100206" t="s">
        <v>40</v>
      </c>
      <c r="O100206" t="s">
        <v>1487</v>
      </c>
    </row>
    <row r="100207" spans="11:16" x14ac:dyDescent="0.3">
      <c r="K100207" t="s">
        <v>390595</v>
      </c>
      <c r="L100207" t="s">
        <v>390596</v>
      </c>
      <c r="M100207" t="s">
        <v>28</v>
      </c>
      <c r="N100207" t="s">
        <v>40</v>
      </c>
      <c r="O100207" t="s">
        <v>46601</v>
      </c>
      <c r="P100207">
        <v>1000000</v>
      </c>
    </row>
    <row r="100208" spans="11:16" x14ac:dyDescent="0.3">
      <c r="K100208" t="s">
        <v>390595</v>
      </c>
      <c r="L100208" t="s">
        <v>390597</v>
      </c>
      <c r="M100208" t="s">
        <v>52</v>
      </c>
      <c r="O100208" s="1">
        <v>39760</v>
      </c>
      <c r="P100208">
        <v>500000</v>
      </c>
    </row>
    <row r="100209" spans="11:16" x14ac:dyDescent="0.3">
      <c r="K100209" t="s">
        <v>390595</v>
      </c>
      <c r="L100209" t="s">
        <v>390598</v>
      </c>
      <c r="M100209" t="s">
        <v>28</v>
      </c>
      <c r="N100209" t="s">
        <v>29</v>
      </c>
      <c r="O100209" t="s">
        <v>7054</v>
      </c>
      <c r="P100209">
        <v>2000000</v>
      </c>
    </row>
    <row r="100210" spans="11:16" x14ac:dyDescent="0.3">
      <c r="K100210" t="s">
        <v>390599</v>
      </c>
      <c r="L100210" t="s">
        <v>390600</v>
      </c>
      <c r="M100210" t="s">
        <v>91</v>
      </c>
      <c r="O100210" t="s">
        <v>6845</v>
      </c>
      <c r="P100210">
        <v>791661</v>
      </c>
    </row>
    <row r="100211" spans="11:16" x14ac:dyDescent="0.3">
      <c r="K100211" t="s">
        <v>390599</v>
      </c>
      <c r="L100211" t="s">
        <v>390601</v>
      </c>
      <c r="M100211" t="s">
        <v>28</v>
      </c>
      <c r="N100211" t="s">
        <v>29</v>
      </c>
      <c r="O100211" t="s">
        <v>3211</v>
      </c>
      <c r="P100211">
        <v>1566301</v>
      </c>
    </row>
    <row r="100212" spans="11:16" x14ac:dyDescent="0.3">
      <c r="K100212" t="s">
        <v>390602</v>
      </c>
      <c r="L100212" t="s">
        <v>390603</v>
      </c>
      <c r="M100212" t="s">
        <v>52</v>
      </c>
      <c r="O100212" s="1">
        <v>41640</v>
      </c>
    </row>
    <row r="100213" spans="11:16" x14ac:dyDescent="0.3">
      <c r="K100213" t="s">
        <v>390602</v>
      </c>
      <c r="L100213" t="s">
        <v>390604</v>
      </c>
      <c r="M100213" t="s">
        <v>91</v>
      </c>
      <c r="O100213" t="s">
        <v>13564</v>
      </c>
      <c r="P100213">
        <v>200000</v>
      </c>
    </row>
    <row r="100214" spans="11:16" x14ac:dyDescent="0.3">
      <c r="K100214" t="s">
        <v>390602</v>
      </c>
      <c r="L100214" t="s">
        <v>390605</v>
      </c>
      <c r="M100214" t="s">
        <v>749</v>
      </c>
      <c r="O100214" t="s">
        <v>9268</v>
      </c>
      <c r="P100214">
        <v>25000</v>
      </c>
    </row>
    <row r="100215" spans="11:16" x14ac:dyDescent="0.3">
      <c r="K100215" t="s">
        <v>390606</v>
      </c>
      <c r="L100215" t="s">
        <v>390607</v>
      </c>
      <c r="M100215" t="s">
        <v>28</v>
      </c>
      <c r="N100215" t="s">
        <v>40</v>
      </c>
      <c r="O100215" t="s">
        <v>18694</v>
      </c>
      <c r="P100215">
        <v>6200000</v>
      </c>
    </row>
    <row r="100216" spans="11:16" x14ac:dyDescent="0.3">
      <c r="K100216" t="s">
        <v>390608</v>
      </c>
      <c r="L100216" t="s">
        <v>390609</v>
      </c>
      <c r="M100216" t="s">
        <v>28</v>
      </c>
      <c r="O100216" t="s">
        <v>13419</v>
      </c>
      <c r="P100216">
        <v>200000</v>
      </c>
    </row>
    <row r="100217" spans="11:16" x14ac:dyDescent="0.3">
      <c r="K100217" t="s">
        <v>390608</v>
      </c>
      <c r="L100217" t="s">
        <v>390610</v>
      </c>
      <c r="M100217" t="s">
        <v>28</v>
      </c>
      <c r="O100217" t="s">
        <v>26716</v>
      </c>
      <c r="P100217">
        <v>50000</v>
      </c>
    </row>
    <row r="100218" spans="11:16" x14ac:dyDescent="0.3">
      <c r="K100218" t="s">
        <v>390611</v>
      </c>
      <c r="L100218" t="s">
        <v>390612</v>
      </c>
      <c r="M100218" t="s">
        <v>28</v>
      </c>
      <c r="O100218" t="s">
        <v>9019</v>
      </c>
    </row>
    <row r="100219" spans="11:16" x14ac:dyDescent="0.3">
      <c r="K100219" t="s">
        <v>390611</v>
      </c>
      <c r="L100219" t="s">
        <v>390613</v>
      </c>
      <c r="M100219" t="s">
        <v>223</v>
      </c>
      <c r="O100219" t="s">
        <v>61270</v>
      </c>
    </row>
    <row r="100220" spans="11:16" x14ac:dyDescent="0.3">
      <c r="K100220" t="s">
        <v>390611</v>
      </c>
      <c r="L100220" t="s">
        <v>390614</v>
      </c>
      <c r="M100220" t="s">
        <v>52</v>
      </c>
      <c r="O100220" s="1">
        <v>42007</v>
      </c>
    </row>
    <row r="100221" spans="11:16" x14ac:dyDescent="0.3">
      <c r="K100221" t="s">
        <v>390615</v>
      </c>
      <c r="L100221" t="s">
        <v>390616</v>
      </c>
      <c r="M100221" t="s">
        <v>28</v>
      </c>
      <c r="O100221" s="1">
        <v>39884</v>
      </c>
      <c r="P100221">
        <v>108000</v>
      </c>
    </row>
    <row r="100222" spans="11:16" x14ac:dyDescent="0.3">
      <c r="K100222" t="s">
        <v>390617</v>
      </c>
      <c r="L100222" t="s">
        <v>390618</v>
      </c>
      <c r="M100222" t="s">
        <v>28</v>
      </c>
      <c r="N100222" t="s">
        <v>40</v>
      </c>
      <c r="O100222" s="1">
        <v>42005</v>
      </c>
    </row>
    <row r="100223" spans="11:16" x14ac:dyDescent="0.3">
      <c r="K100223" t="s">
        <v>390617</v>
      </c>
      <c r="L100223" t="s">
        <v>390619</v>
      </c>
      <c r="M100223" t="s">
        <v>324</v>
      </c>
      <c r="O100223" s="1">
        <v>41640</v>
      </c>
    </row>
    <row r="100224" spans="11:16" x14ac:dyDescent="0.3">
      <c r="K100224" t="s">
        <v>390620</v>
      </c>
      <c r="L100224" t="s">
        <v>390621</v>
      </c>
      <c r="M100224" t="s">
        <v>28</v>
      </c>
      <c r="O100224" s="1">
        <v>41285</v>
      </c>
      <c r="P100224">
        <v>24000000</v>
      </c>
    </row>
    <row r="100225" spans="11:16" x14ac:dyDescent="0.3">
      <c r="K100225" t="s">
        <v>390620</v>
      </c>
      <c r="L100225" t="s">
        <v>390622</v>
      </c>
      <c r="M100225" t="s">
        <v>28</v>
      </c>
      <c r="O100225" s="1">
        <v>41434</v>
      </c>
      <c r="P100225">
        <v>23000000</v>
      </c>
    </row>
    <row r="100226" spans="11:16" x14ac:dyDescent="0.3">
      <c r="K100226" t="s">
        <v>390620</v>
      </c>
      <c r="L100226" t="s">
        <v>390623</v>
      </c>
      <c r="M100226" t="s">
        <v>28</v>
      </c>
      <c r="O100226" s="1">
        <v>42042</v>
      </c>
      <c r="P100226">
        <v>22000000</v>
      </c>
    </row>
    <row r="100227" spans="11:16" x14ac:dyDescent="0.3">
      <c r="K100227" t="s">
        <v>390624</v>
      </c>
      <c r="L100227" t="s">
        <v>390625</v>
      </c>
      <c r="M100227" t="s">
        <v>233</v>
      </c>
      <c r="O100227" t="s">
        <v>933</v>
      </c>
    </row>
    <row r="100228" spans="11:16" x14ac:dyDescent="0.3">
      <c r="K100228" t="s">
        <v>390626</v>
      </c>
      <c r="L100228" t="s">
        <v>390627</v>
      </c>
      <c r="M100228" t="s">
        <v>52</v>
      </c>
      <c r="O100228" t="s">
        <v>6017</v>
      </c>
      <c r="P100228">
        <v>82029</v>
      </c>
    </row>
    <row r="100229" spans="11:16" x14ac:dyDescent="0.3">
      <c r="K100229" t="s">
        <v>390628</v>
      </c>
      <c r="L100229" t="s">
        <v>390629</v>
      </c>
      <c r="M100229" t="s">
        <v>52</v>
      </c>
      <c r="O100229" t="s">
        <v>324662</v>
      </c>
      <c r="P100229">
        <v>20203</v>
      </c>
    </row>
    <row r="100230" spans="11:16" x14ac:dyDescent="0.3">
      <c r="K100230" t="s">
        <v>390630</v>
      </c>
      <c r="L100230" t="s">
        <v>390631</v>
      </c>
      <c r="M100230" t="s">
        <v>28</v>
      </c>
      <c r="N100230" t="s">
        <v>40</v>
      </c>
      <c r="O100230" s="1">
        <v>39697</v>
      </c>
      <c r="P100230">
        <v>1600000</v>
      </c>
    </row>
    <row r="100231" spans="11:16" x14ac:dyDescent="0.3">
      <c r="K100231" t="s">
        <v>390630</v>
      </c>
      <c r="L100231" t="s">
        <v>390632</v>
      </c>
      <c r="M100231" t="s">
        <v>28</v>
      </c>
      <c r="N100231" t="s">
        <v>40</v>
      </c>
      <c r="O100231" t="s">
        <v>49148</v>
      </c>
      <c r="P100231">
        <v>2085000</v>
      </c>
    </row>
    <row r="100232" spans="11:16" x14ac:dyDescent="0.3">
      <c r="K100232" t="s">
        <v>390633</v>
      </c>
      <c r="L100232" t="s">
        <v>390634</v>
      </c>
      <c r="M100232" t="s">
        <v>28</v>
      </c>
      <c r="N100232" t="s">
        <v>40</v>
      </c>
      <c r="O100232" s="1">
        <v>39423</v>
      </c>
    </row>
    <row r="100233" spans="11:16" x14ac:dyDescent="0.3">
      <c r="K100233" t="s">
        <v>390635</v>
      </c>
      <c r="L100233" t="s">
        <v>390636</v>
      </c>
      <c r="M100233" t="s">
        <v>52</v>
      </c>
      <c r="O100233" s="1">
        <v>41643</v>
      </c>
      <c r="P100233">
        <v>25000</v>
      </c>
    </row>
    <row r="100234" spans="11:16" x14ac:dyDescent="0.3">
      <c r="K100234" t="s">
        <v>390635</v>
      </c>
      <c r="L100234" t="s">
        <v>390637</v>
      </c>
      <c r="M100234" t="s">
        <v>28</v>
      </c>
      <c r="N100234" t="s">
        <v>40</v>
      </c>
      <c r="O100234" t="s">
        <v>12294</v>
      </c>
      <c r="P100234">
        <v>2000000</v>
      </c>
    </row>
    <row r="100235" spans="11:16" x14ac:dyDescent="0.3">
      <c r="K100235" t="s">
        <v>390638</v>
      </c>
      <c r="L100235" t="s">
        <v>390639</v>
      </c>
      <c r="M100235" t="s">
        <v>28</v>
      </c>
      <c r="O100235" t="s">
        <v>67178</v>
      </c>
      <c r="P100235">
        <v>9500000</v>
      </c>
    </row>
    <row r="100236" spans="11:16" x14ac:dyDescent="0.3">
      <c r="K100236" t="s">
        <v>390638</v>
      </c>
      <c r="L100236" t="s">
        <v>390640</v>
      </c>
      <c r="M100236" t="s">
        <v>28</v>
      </c>
      <c r="N100236" t="s">
        <v>40</v>
      </c>
      <c r="O100236" s="1">
        <v>38361</v>
      </c>
      <c r="P100236">
        <v>10000000</v>
      </c>
    </row>
    <row r="100237" spans="11:16" x14ac:dyDescent="0.3">
      <c r="K100237" t="s">
        <v>390638</v>
      </c>
      <c r="L100237" t="s">
        <v>390641</v>
      </c>
      <c r="M100237" t="s">
        <v>28</v>
      </c>
      <c r="O100237" s="1">
        <v>38719</v>
      </c>
      <c r="P100237">
        <v>21000000</v>
      </c>
    </row>
    <row r="100238" spans="11:16" x14ac:dyDescent="0.3">
      <c r="K100238" t="s">
        <v>390642</v>
      </c>
      <c r="L100238" t="s">
        <v>390643</v>
      </c>
      <c r="M100238" t="s">
        <v>52</v>
      </c>
      <c r="O100238" s="1">
        <v>42011</v>
      </c>
      <c r="P100238">
        <v>0</v>
      </c>
    </row>
    <row r="100239" spans="11:16" x14ac:dyDescent="0.3">
      <c r="K100239" t="s">
        <v>390644</v>
      </c>
      <c r="L100239" t="s">
        <v>390645</v>
      </c>
      <c r="M100239" t="s">
        <v>324</v>
      </c>
      <c r="O100239" t="s">
        <v>2496</v>
      </c>
    </row>
    <row r="100240" spans="11:16" x14ac:dyDescent="0.3">
      <c r="K100240" t="s">
        <v>390646</v>
      </c>
      <c r="L100240" t="s">
        <v>390647</v>
      </c>
      <c r="M100240" t="s">
        <v>28</v>
      </c>
      <c r="O100240" s="1">
        <v>41427</v>
      </c>
      <c r="P100240">
        <v>7999977</v>
      </c>
    </row>
    <row r="100241" spans="11:16" x14ac:dyDescent="0.3">
      <c r="K100241" t="s">
        <v>390646</v>
      </c>
      <c r="L100241" t="s">
        <v>390648</v>
      </c>
      <c r="M100241" t="s">
        <v>28</v>
      </c>
      <c r="N100241" t="s">
        <v>29</v>
      </c>
      <c r="O100241" t="s">
        <v>341</v>
      </c>
      <c r="P100241">
        <v>5000000</v>
      </c>
    </row>
    <row r="100242" spans="11:16" x14ac:dyDescent="0.3">
      <c r="K100242" t="s">
        <v>390649</v>
      </c>
      <c r="L100242" t="s">
        <v>390650</v>
      </c>
      <c r="M100242" t="s">
        <v>52</v>
      </c>
      <c r="O100242" s="1">
        <v>41647</v>
      </c>
      <c r="P100242">
        <v>337471</v>
      </c>
    </row>
    <row r="100243" spans="11:16" x14ac:dyDescent="0.3">
      <c r="K100243" t="s">
        <v>390651</v>
      </c>
      <c r="L100243" t="s">
        <v>390652</v>
      </c>
      <c r="M100243" t="s">
        <v>52</v>
      </c>
      <c r="O100243" s="1">
        <v>41396</v>
      </c>
      <c r="P100243">
        <v>3000000</v>
      </c>
    </row>
    <row r="100244" spans="11:16" x14ac:dyDescent="0.3">
      <c r="K100244" t="s">
        <v>390651</v>
      </c>
      <c r="L100244" t="s">
        <v>390653</v>
      </c>
      <c r="M100244" t="s">
        <v>28</v>
      </c>
      <c r="O100244" t="s">
        <v>36333</v>
      </c>
      <c r="P100244">
        <v>1200010</v>
      </c>
    </row>
    <row r="100245" spans="11:16" x14ac:dyDescent="0.3">
      <c r="K100245" t="s">
        <v>390654</v>
      </c>
      <c r="L100245" t="s">
        <v>390655</v>
      </c>
      <c r="M100245" t="s">
        <v>28</v>
      </c>
      <c r="N100245" t="s">
        <v>40</v>
      </c>
      <c r="O100245" s="1">
        <v>37232</v>
      </c>
      <c r="P100245">
        <v>7000000</v>
      </c>
    </row>
    <row r="100246" spans="11:16" x14ac:dyDescent="0.3">
      <c r="K100246" t="s">
        <v>390656</v>
      </c>
      <c r="L100246" t="s">
        <v>390657</v>
      </c>
      <c r="M100246" t="s">
        <v>28</v>
      </c>
      <c r="N100246" t="s">
        <v>40</v>
      </c>
      <c r="O100246" t="s">
        <v>16669</v>
      </c>
    </row>
    <row r="100247" spans="11:16" x14ac:dyDescent="0.3">
      <c r="K100247" t="s">
        <v>390656</v>
      </c>
      <c r="L100247" t="s">
        <v>390658</v>
      </c>
      <c r="M100247" t="s">
        <v>256</v>
      </c>
      <c r="O100247" t="s">
        <v>98006</v>
      </c>
      <c r="P100247">
        <v>90000000</v>
      </c>
    </row>
    <row r="100248" spans="11:16" x14ac:dyDescent="0.3">
      <c r="K100248" t="s">
        <v>390659</v>
      </c>
      <c r="L100248" t="s">
        <v>390660</v>
      </c>
      <c r="M100248" t="s">
        <v>52</v>
      </c>
      <c r="O100248" t="s">
        <v>2360</v>
      </c>
      <c r="P100248">
        <v>120000</v>
      </c>
    </row>
    <row r="100249" spans="11:16" x14ac:dyDescent="0.3">
      <c r="K100249" t="s">
        <v>390661</v>
      </c>
      <c r="L100249" t="s">
        <v>390662</v>
      </c>
      <c r="M100249" t="s">
        <v>28</v>
      </c>
      <c r="N100249" t="s">
        <v>29</v>
      </c>
      <c r="O100249" t="s">
        <v>12372</v>
      </c>
      <c r="P100249">
        <v>60000000</v>
      </c>
    </row>
    <row r="100250" spans="11:16" x14ac:dyDescent="0.3">
      <c r="K100250" t="s">
        <v>390661</v>
      </c>
      <c r="L100250" t="s">
        <v>390663</v>
      </c>
      <c r="M100250" t="s">
        <v>28</v>
      </c>
      <c r="O100250" s="1">
        <v>40456</v>
      </c>
      <c r="P100250">
        <v>40000000</v>
      </c>
    </row>
    <row r="100251" spans="11:16" x14ac:dyDescent="0.3">
      <c r="K100251" t="s">
        <v>390661</v>
      </c>
      <c r="L100251" t="s">
        <v>390664</v>
      </c>
      <c r="M100251" t="s">
        <v>28</v>
      </c>
      <c r="O100251" t="s">
        <v>127400</v>
      </c>
      <c r="P100251">
        <v>5700000</v>
      </c>
    </row>
    <row r="100252" spans="11:16" x14ac:dyDescent="0.3">
      <c r="K100252" t="s">
        <v>390661</v>
      </c>
      <c r="L100252" t="s">
        <v>390665</v>
      </c>
      <c r="M100252" t="s">
        <v>28</v>
      </c>
      <c r="N100252" t="s">
        <v>29</v>
      </c>
      <c r="O100252" s="1">
        <v>39571</v>
      </c>
      <c r="P100252">
        <v>4000000</v>
      </c>
    </row>
    <row r="100253" spans="11:16" x14ac:dyDescent="0.3">
      <c r="K100253" t="s">
        <v>390661</v>
      </c>
      <c r="L100253" t="s">
        <v>390666</v>
      </c>
      <c r="M100253" t="s">
        <v>28</v>
      </c>
      <c r="O100253" t="s">
        <v>82116</v>
      </c>
      <c r="P100253">
        <v>47000000</v>
      </c>
    </row>
    <row r="100254" spans="11:16" x14ac:dyDescent="0.3">
      <c r="K100254" t="s">
        <v>390667</v>
      </c>
      <c r="L100254" t="s">
        <v>390668</v>
      </c>
      <c r="M100254" t="s">
        <v>190</v>
      </c>
      <c r="O100254" t="s">
        <v>6455</v>
      </c>
      <c r="P100254">
        <v>15000</v>
      </c>
    </row>
    <row r="100255" spans="11:16" x14ac:dyDescent="0.3">
      <c r="K100255" t="s">
        <v>390669</v>
      </c>
      <c r="L100255" t="s">
        <v>390670</v>
      </c>
      <c r="M100255" t="s">
        <v>28</v>
      </c>
      <c r="O100255" t="s">
        <v>44133</v>
      </c>
      <c r="P100255">
        <v>150000</v>
      </c>
    </row>
    <row r="100256" spans="11:16" x14ac:dyDescent="0.3">
      <c r="K100256" t="s">
        <v>390671</v>
      </c>
      <c r="L100256" t="s">
        <v>390672</v>
      </c>
      <c r="M100256" t="s">
        <v>28</v>
      </c>
      <c r="N100256" t="s">
        <v>29</v>
      </c>
      <c r="O100256" t="s">
        <v>30468</v>
      </c>
      <c r="P100256">
        <v>1830000</v>
      </c>
    </row>
    <row r="100257" spans="11:16" x14ac:dyDescent="0.3">
      <c r="K100257" t="s">
        <v>390671</v>
      </c>
      <c r="L100257" t="s">
        <v>390673</v>
      </c>
      <c r="M100257" t="s">
        <v>28</v>
      </c>
      <c r="N100257" t="s">
        <v>29</v>
      </c>
      <c r="O100257" t="s">
        <v>23385</v>
      </c>
      <c r="P100257">
        <v>8300000</v>
      </c>
    </row>
    <row r="100258" spans="11:16" x14ac:dyDescent="0.3">
      <c r="K100258" t="s">
        <v>390671</v>
      </c>
      <c r="L100258" t="s">
        <v>390674</v>
      </c>
      <c r="M100258" t="s">
        <v>28</v>
      </c>
      <c r="O100258" s="1">
        <v>40339</v>
      </c>
      <c r="P100258">
        <v>7500000</v>
      </c>
    </row>
    <row r="100259" spans="11:16" x14ac:dyDescent="0.3">
      <c r="K100259" t="s">
        <v>390671</v>
      </c>
      <c r="L100259" t="s">
        <v>390675</v>
      </c>
      <c r="M100259" t="s">
        <v>28</v>
      </c>
      <c r="N100259" t="s">
        <v>493</v>
      </c>
      <c r="O100259" t="s">
        <v>83922</v>
      </c>
      <c r="P100259">
        <v>8000000</v>
      </c>
    </row>
    <row r="100260" spans="11:16" x14ac:dyDescent="0.3">
      <c r="K100260" t="s">
        <v>390676</v>
      </c>
      <c r="L100260" t="s">
        <v>390677</v>
      </c>
      <c r="M100260" t="s">
        <v>28</v>
      </c>
      <c r="O100260" s="1">
        <v>40882</v>
      </c>
      <c r="P100260">
        <v>200000</v>
      </c>
    </row>
    <row r="100261" spans="11:16" x14ac:dyDescent="0.3">
      <c r="K100261" t="s">
        <v>390678</v>
      </c>
      <c r="L100261" t="s">
        <v>390679</v>
      </c>
      <c r="M100261" t="s">
        <v>91</v>
      </c>
      <c r="O100261" s="1">
        <v>40551</v>
      </c>
    </row>
    <row r="100262" spans="11:16" x14ac:dyDescent="0.3">
      <c r="K100262" t="s">
        <v>390678</v>
      </c>
      <c r="L100262" t="s">
        <v>390680</v>
      </c>
      <c r="M100262" t="s">
        <v>91</v>
      </c>
      <c r="O100262" s="1">
        <v>40909</v>
      </c>
      <c r="P100262">
        <v>158730</v>
      </c>
    </row>
    <row r="100263" spans="11:16" x14ac:dyDescent="0.3">
      <c r="K100263" t="s">
        <v>390681</v>
      </c>
      <c r="L100263" t="s">
        <v>390682</v>
      </c>
      <c r="M100263" t="s">
        <v>28</v>
      </c>
      <c r="N100263" t="s">
        <v>29</v>
      </c>
      <c r="O100263" s="1">
        <v>41403</v>
      </c>
      <c r="P100263">
        <v>5600000</v>
      </c>
    </row>
    <row r="100264" spans="11:16" x14ac:dyDescent="0.3">
      <c r="K100264" t="s">
        <v>390681</v>
      </c>
      <c r="L100264" t="s">
        <v>390683</v>
      </c>
      <c r="M100264" t="s">
        <v>28</v>
      </c>
      <c r="N100264" t="s">
        <v>29</v>
      </c>
      <c r="O100264" s="1">
        <v>40727</v>
      </c>
      <c r="P100264">
        <v>4600000</v>
      </c>
    </row>
    <row r="100265" spans="11:16" x14ac:dyDescent="0.3">
      <c r="K100265" t="s">
        <v>390684</v>
      </c>
      <c r="L100265" t="s">
        <v>390685</v>
      </c>
      <c r="M100265" t="s">
        <v>223</v>
      </c>
      <c r="O100265" t="s">
        <v>25147</v>
      </c>
      <c r="P100265">
        <v>2000</v>
      </c>
    </row>
    <row r="100266" spans="11:16" x14ac:dyDescent="0.3">
      <c r="K100266" t="s">
        <v>390686</v>
      </c>
      <c r="L100266" t="s">
        <v>390687</v>
      </c>
      <c r="M100266" t="s">
        <v>190</v>
      </c>
      <c r="O100266" t="s">
        <v>19304</v>
      </c>
    </row>
    <row r="100267" spans="11:16" x14ac:dyDescent="0.3">
      <c r="K100267" t="s">
        <v>390688</v>
      </c>
      <c r="L100267" t="s">
        <v>390689</v>
      </c>
      <c r="M100267" t="s">
        <v>28</v>
      </c>
      <c r="O100267" s="1">
        <v>40544</v>
      </c>
      <c r="P100267">
        <v>444560</v>
      </c>
    </row>
    <row r="100268" spans="11:16" x14ac:dyDescent="0.3">
      <c r="K100268" t="s">
        <v>390688</v>
      </c>
      <c r="L100268" t="s">
        <v>390690</v>
      </c>
      <c r="M100268" t="s">
        <v>28</v>
      </c>
      <c r="O100268" s="1">
        <v>40916</v>
      </c>
      <c r="P100268">
        <v>353490</v>
      </c>
    </row>
    <row r="100269" spans="11:16" x14ac:dyDescent="0.3">
      <c r="K100269" t="s">
        <v>390691</v>
      </c>
      <c r="L100269" t="s">
        <v>390692</v>
      </c>
      <c r="M100269" t="s">
        <v>28</v>
      </c>
      <c r="O100269" t="s">
        <v>339793</v>
      </c>
      <c r="P100269">
        <v>11000000</v>
      </c>
    </row>
    <row r="100270" spans="11:16" x14ac:dyDescent="0.3">
      <c r="K100270" t="s">
        <v>390693</v>
      </c>
      <c r="L100270" t="s">
        <v>390694</v>
      </c>
      <c r="M100270" t="s">
        <v>28</v>
      </c>
      <c r="O100270" t="s">
        <v>59938</v>
      </c>
      <c r="P100270">
        <v>200000</v>
      </c>
    </row>
    <row r="100271" spans="11:16" x14ac:dyDescent="0.3">
      <c r="K100271" t="s">
        <v>390695</v>
      </c>
      <c r="L100271" t="s">
        <v>390696</v>
      </c>
      <c r="M100271" t="s">
        <v>52</v>
      </c>
      <c r="O100271" s="1">
        <v>38756</v>
      </c>
    </row>
    <row r="100272" spans="11:16" x14ac:dyDescent="0.3">
      <c r="K100272" t="s">
        <v>390697</v>
      </c>
      <c r="L100272" t="s">
        <v>390698</v>
      </c>
      <c r="M100272" t="s">
        <v>28</v>
      </c>
      <c r="N100272" t="s">
        <v>40</v>
      </c>
      <c r="O100272" s="1">
        <v>42311</v>
      </c>
      <c r="P100272">
        <v>3200000</v>
      </c>
    </row>
    <row r="100273" spans="11:16" x14ac:dyDescent="0.3">
      <c r="K100273" t="s">
        <v>390697</v>
      </c>
      <c r="L100273" t="s">
        <v>390699</v>
      </c>
      <c r="M100273" t="s">
        <v>52</v>
      </c>
      <c r="O100273" s="1">
        <v>41098</v>
      </c>
    </row>
    <row r="100274" spans="11:16" x14ac:dyDescent="0.3">
      <c r="K100274" t="s">
        <v>390697</v>
      </c>
      <c r="L100274" t="s">
        <v>390700</v>
      </c>
      <c r="M100274" t="s">
        <v>28</v>
      </c>
      <c r="O100274" s="1">
        <v>41704</v>
      </c>
      <c r="P100274">
        <v>1500000</v>
      </c>
    </row>
    <row r="100275" spans="11:16" x14ac:dyDescent="0.3">
      <c r="K100275" t="s">
        <v>390701</v>
      </c>
      <c r="L100275" t="s">
        <v>390702</v>
      </c>
      <c r="M100275" t="s">
        <v>28</v>
      </c>
      <c r="O100275" t="s">
        <v>5558</v>
      </c>
      <c r="P100275">
        <v>1125000</v>
      </c>
    </row>
    <row r="100276" spans="11:16" x14ac:dyDescent="0.3">
      <c r="K100276" t="s">
        <v>390701</v>
      </c>
      <c r="L100276" t="s">
        <v>390703</v>
      </c>
      <c r="M100276" t="s">
        <v>28</v>
      </c>
      <c r="O100276" t="s">
        <v>43333</v>
      </c>
      <c r="P100276">
        <v>5360876</v>
      </c>
    </row>
    <row r="100277" spans="11:16" x14ac:dyDescent="0.3">
      <c r="K100277" t="s">
        <v>390701</v>
      </c>
      <c r="L100277" t="s">
        <v>390704</v>
      </c>
      <c r="M100277" t="s">
        <v>28</v>
      </c>
      <c r="O100277" s="1">
        <v>41671</v>
      </c>
      <c r="P100277">
        <v>749999</v>
      </c>
    </row>
    <row r="100278" spans="11:16" x14ac:dyDescent="0.3">
      <c r="K100278" t="s">
        <v>390701</v>
      </c>
      <c r="L100278" t="s">
        <v>390705</v>
      </c>
      <c r="M100278" t="s">
        <v>28</v>
      </c>
      <c r="O100278" t="s">
        <v>20039</v>
      </c>
      <c r="P100278">
        <v>100000</v>
      </c>
    </row>
    <row r="100279" spans="11:16" x14ac:dyDescent="0.3">
      <c r="K100279" t="s">
        <v>390706</v>
      </c>
      <c r="L100279" t="s">
        <v>390707</v>
      </c>
      <c r="M100279" t="s">
        <v>28</v>
      </c>
      <c r="O100279" t="s">
        <v>45873</v>
      </c>
    </row>
    <row r="100280" spans="11:16" x14ac:dyDescent="0.3">
      <c r="K100280" t="s">
        <v>390708</v>
      </c>
      <c r="L100280" t="s">
        <v>390709</v>
      </c>
      <c r="M100280" t="s">
        <v>749</v>
      </c>
      <c r="O100280" s="1">
        <v>41283</v>
      </c>
      <c r="P100280">
        <v>78379</v>
      </c>
    </row>
    <row r="100281" spans="11:16" x14ac:dyDescent="0.3">
      <c r="K100281" t="s">
        <v>390708</v>
      </c>
      <c r="L100281" t="s">
        <v>390710</v>
      </c>
      <c r="M100281" t="s">
        <v>749</v>
      </c>
      <c r="O100281" s="1">
        <v>41278</v>
      </c>
      <c r="P100281">
        <v>42377</v>
      </c>
    </row>
    <row r="100282" spans="11:16" x14ac:dyDescent="0.3">
      <c r="K100282" t="s">
        <v>390708</v>
      </c>
      <c r="L100282" t="s">
        <v>390711</v>
      </c>
      <c r="M100282" t="s">
        <v>52</v>
      </c>
      <c r="O100282" s="1">
        <v>41647</v>
      </c>
      <c r="P100282">
        <v>48162</v>
      </c>
    </row>
    <row r="100283" spans="11:16" x14ac:dyDescent="0.3">
      <c r="K100283" t="s">
        <v>390712</v>
      </c>
      <c r="L100283" t="s">
        <v>390713</v>
      </c>
      <c r="M100283" t="s">
        <v>52</v>
      </c>
      <c r="O100283" s="1">
        <v>41764</v>
      </c>
      <c r="P100283">
        <v>4250000</v>
      </c>
    </row>
    <row r="100284" spans="11:16" x14ac:dyDescent="0.3">
      <c r="K100284" t="s">
        <v>390712</v>
      </c>
      <c r="L100284" t="s">
        <v>390714</v>
      </c>
      <c r="M100284" t="s">
        <v>28</v>
      </c>
      <c r="N100284" t="s">
        <v>40</v>
      </c>
      <c r="O100284" t="s">
        <v>4132</v>
      </c>
      <c r="P100284">
        <v>4250000</v>
      </c>
    </row>
    <row r="100285" spans="11:16" x14ac:dyDescent="0.3">
      <c r="K100285" t="s">
        <v>390712</v>
      </c>
      <c r="L100285" t="s">
        <v>390715</v>
      </c>
      <c r="M100285" t="s">
        <v>52</v>
      </c>
      <c r="O100285" t="s">
        <v>8646</v>
      </c>
      <c r="P100285">
        <v>1000000</v>
      </c>
    </row>
    <row r="100286" spans="11:16" x14ac:dyDescent="0.3">
      <c r="K100286" t="s">
        <v>390716</v>
      </c>
      <c r="L100286" t="s">
        <v>390717</v>
      </c>
      <c r="M100286" t="s">
        <v>324</v>
      </c>
      <c r="O100286" t="s">
        <v>16646</v>
      </c>
      <c r="P100286">
        <v>520000</v>
      </c>
    </row>
    <row r="100287" spans="11:16" x14ac:dyDescent="0.3">
      <c r="K100287" t="s">
        <v>390716</v>
      </c>
      <c r="L100287" t="s">
        <v>390718</v>
      </c>
      <c r="M100287" t="s">
        <v>52</v>
      </c>
      <c r="O100287" s="1">
        <v>40189</v>
      </c>
      <c r="P100287">
        <v>12000</v>
      </c>
    </row>
    <row r="100288" spans="11:16" x14ac:dyDescent="0.3">
      <c r="K100288" t="s">
        <v>390719</v>
      </c>
      <c r="L100288" t="s">
        <v>390720</v>
      </c>
      <c r="M100288" t="s">
        <v>52</v>
      </c>
      <c r="O100288" s="1">
        <v>41283</v>
      </c>
      <c r="P100288">
        <v>30000</v>
      </c>
    </row>
    <row r="100289" spans="11:16" x14ac:dyDescent="0.3">
      <c r="K100289" t="s">
        <v>390721</v>
      </c>
      <c r="L100289" t="s">
        <v>390722</v>
      </c>
      <c r="M100289" t="s">
        <v>91</v>
      </c>
      <c r="O100289" t="s">
        <v>4683</v>
      </c>
    </row>
    <row r="100290" spans="11:16" x14ac:dyDescent="0.3">
      <c r="K100290" t="s">
        <v>390723</v>
      </c>
      <c r="L100290" t="s">
        <v>390724</v>
      </c>
      <c r="M100290" t="s">
        <v>52</v>
      </c>
      <c r="O100290" s="1">
        <v>41651</v>
      </c>
      <c r="P100290">
        <v>100000</v>
      </c>
    </row>
    <row r="100291" spans="11:16" x14ac:dyDescent="0.3">
      <c r="K100291" t="s">
        <v>390725</v>
      </c>
      <c r="L100291" t="s">
        <v>390726</v>
      </c>
      <c r="M100291" t="s">
        <v>28</v>
      </c>
      <c r="O100291" s="1">
        <v>41643</v>
      </c>
      <c r="P100291">
        <v>3000000</v>
      </c>
    </row>
    <row r="100292" spans="11:16" x14ac:dyDescent="0.3">
      <c r="K100292" t="s">
        <v>390725</v>
      </c>
      <c r="L100292" t="s">
        <v>390727</v>
      </c>
      <c r="M100292" t="s">
        <v>28</v>
      </c>
      <c r="O100292" t="s">
        <v>2354</v>
      </c>
      <c r="P100292">
        <v>12000000</v>
      </c>
    </row>
    <row r="100293" spans="11:16" x14ac:dyDescent="0.3">
      <c r="K100293" t="s">
        <v>390728</v>
      </c>
      <c r="L100293" t="s">
        <v>390729</v>
      </c>
      <c r="M100293" t="s">
        <v>28</v>
      </c>
      <c r="N100293" t="s">
        <v>1189</v>
      </c>
      <c r="O100293" s="1">
        <v>41710</v>
      </c>
      <c r="P100293">
        <v>56700000</v>
      </c>
    </row>
    <row r="100294" spans="11:16" x14ac:dyDescent="0.3">
      <c r="K100294" t="s">
        <v>390728</v>
      </c>
      <c r="L100294" t="s">
        <v>390730</v>
      </c>
      <c r="M100294" t="s">
        <v>28</v>
      </c>
      <c r="O100294" s="1">
        <v>40245</v>
      </c>
      <c r="P100294">
        <v>1770000</v>
      </c>
    </row>
    <row r="100295" spans="11:16" x14ac:dyDescent="0.3">
      <c r="K100295" t="s">
        <v>390728</v>
      </c>
      <c r="L100295" t="s">
        <v>390731</v>
      </c>
      <c r="M100295" t="s">
        <v>52</v>
      </c>
      <c r="O100295" s="1">
        <v>40555</v>
      </c>
      <c r="P100295">
        <v>2886017</v>
      </c>
    </row>
    <row r="100296" spans="11:16" x14ac:dyDescent="0.3">
      <c r="K100296" t="s">
        <v>390728</v>
      </c>
      <c r="L100296" t="s">
        <v>390732</v>
      </c>
      <c r="M100296" t="s">
        <v>28</v>
      </c>
      <c r="O100296" s="1">
        <v>40978</v>
      </c>
      <c r="P100296">
        <v>16500000</v>
      </c>
    </row>
    <row r="100297" spans="11:16" x14ac:dyDescent="0.3">
      <c r="K100297" t="s">
        <v>390728</v>
      </c>
      <c r="L100297" t="s">
        <v>390733</v>
      </c>
      <c r="M100297" t="s">
        <v>28</v>
      </c>
      <c r="N100297" t="s">
        <v>493</v>
      </c>
      <c r="O100297" t="s">
        <v>933</v>
      </c>
      <c r="P100297">
        <v>10000000</v>
      </c>
    </row>
    <row r="100298" spans="11:16" x14ac:dyDescent="0.3">
      <c r="K100298" t="s">
        <v>390734</v>
      </c>
      <c r="L100298" t="s">
        <v>390735</v>
      </c>
      <c r="M100298" t="s">
        <v>52</v>
      </c>
      <c r="O100298" t="s">
        <v>21244</v>
      </c>
      <c r="P100298">
        <v>35000000</v>
      </c>
    </row>
    <row r="100299" spans="11:16" x14ac:dyDescent="0.3">
      <c r="K100299" t="s">
        <v>390736</v>
      </c>
      <c r="L100299" t="s">
        <v>390737</v>
      </c>
      <c r="M100299" t="s">
        <v>28</v>
      </c>
      <c r="O100299" s="1">
        <v>41821</v>
      </c>
      <c r="P100299">
        <v>1600000</v>
      </c>
    </row>
    <row r="100300" spans="11:16" x14ac:dyDescent="0.3">
      <c r="K100300" t="s">
        <v>390738</v>
      </c>
      <c r="L100300" t="s">
        <v>390739</v>
      </c>
      <c r="M100300" t="s">
        <v>223</v>
      </c>
      <c r="O100300" s="1">
        <v>42042</v>
      </c>
      <c r="P100300">
        <v>155000</v>
      </c>
    </row>
    <row r="100301" spans="11:16" x14ac:dyDescent="0.3">
      <c r="K100301" t="s">
        <v>390740</v>
      </c>
      <c r="L100301" t="s">
        <v>390741</v>
      </c>
      <c r="M100301" t="s">
        <v>52</v>
      </c>
      <c r="O100301" s="1">
        <v>40544</v>
      </c>
    </row>
    <row r="100302" spans="11:16" x14ac:dyDescent="0.3">
      <c r="K100302" t="s">
        <v>390740</v>
      </c>
      <c r="L100302" t="s">
        <v>390742</v>
      </c>
      <c r="M100302" t="s">
        <v>28</v>
      </c>
      <c r="N100302" t="s">
        <v>40</v>
      </c>
      <c r="O100302" t="s">
        <v>15769</v>
      </c>
      <c r="P100302">
        <v>1630000</v>
      </c>
    </row>
    <row r="100303" spans="11:16" x14ac:dyDescent="0.3">
      <c r="K100303" t="s">
        <v>390743</v>
      </c>
      <c r="L100303" t="s">
        <v>390744</v>
      </c>
      <c r="M100303" t="s">
        <v>52</v>
      </c>
      <c r="O100303" t="s">
        <v>46110</v>
      </c>
      <c r="P100303">
        <v>1000000</v>
      </c>
    </row>
    <row r="100304" spans="11:16" x14ac:dyDescent="0.3">
      <c r="K100304" t="s">
        <v>390745</v>
      </c>
      <c r="L100304" t="s">
        <v>390746</v>
      </c>
      <c r="M100304" t="s">
        <v>91</v>
      </c>
      <c r="O100304" s="1">
        <v>36529</v>
      </c>
      <c r="P100304">
        <v>5000000</v>
      </c>
    </row>
    <row r="100305" spans="11:16" x14ac:dyDescent="0.3">
      <c r="K100305" t="s">
        <v>390745</v>
      </c>
      <c r="L100305" t="s">
        <v>390747</v>
      </c>
      <c r="M100305" t="s">
        <v>91</v>
      </c>
      <c r="O100305" t="s">
        <v>28539</v>
      </c>
      <c r="P100305">
        <v>22500000</v>
      </c>
    </row>
    <row r="100306" spans="11:16" x14ac:dyDescent="0.3">
      <c r="K100306" t="s">
        <v>390748</v>
      </c>
      <c r="L100306" t="s">
        <v>390749</v>
      </c>
      <c r="M100306" t="s">
        <v>52</v>
      </c>
      <c r="O100306" s="1">
        <v>41278</v>
      </c>
      <c r="P100306">
        <v>150000</v>
      </c>
    </row>
    <row r="100307" spans="11:16" x14ac:dyDescent="0.3">
      <c r="K100307" t="s">
        <v>390750</v>
      </c>
      <c r="L100307" t="s">
        <v>390751</v>
      </c>
      <c r="M100307" t="s">
        <v>324</v>
      </c>
      <c r="O100307" t="s">
        <v>12881</v>
      </c>
      <c r="P100307">
        <v>838540</v>
      </c>
    </row>
    <row r="100308" spans="11:16" x14ac:dyDescent="0.3">
      <c r="K100308" t="s">
        <v>390750</v>
      </c>
      <c r="L100308" t="s">
        <v>390752</v>
      </c>
      <c r="M100308" t="s">
        <v>324</v>
      </c>
      <c r="O100308" t="s">
        <v>167809</v>
      </c>
      <c r="P100308">
        <v>2597645</v>
      </c>
    </row>
    <row r="100309" spans="11:16" x14ac:dyDescent="0.3">
      <c r="K100309" t="s">
        <v>390753</v>
      </c>
      <c r="L100309" t="s">
        <v>390754</v>
      </c>
      <c r="M100309" t="s">
        <v>52</v>
      </c>
      <c r="O100309" t="s">
        <v>25298</v>
      </c>
    </row>
    <row r="100310" spans="11:16" x14ac:dyDescent="0.3">
      <c r="K100310" t="s">
        <v>390755</v>
      </c>
      <c r="L100310" t="s">
        <v>390756</v>
      </c>
      <c r="M100310" t="s">
        <v>91</v>
      </c>
      <c r="O100310" s="1">
        <v>41465</v>
      </c>
      <c r="P100310">
        <v>279860</v>
      </c>
    </row>
    <row r="100311" spans="11:16" x14ac:dyDescent="0.3">
      <c r="K100311" t="s">
        <v>390757</v>
      </c>
      <c r="L100311" t="s">
        <v>390758</v>
      </c>
      <c r="M100311" t="s">
        <v>28</v>
      </c>
      <c r="N100311" t="s">
        <v>493</v>
      </c>
      <c r="O100311" t="s">
        <v>326754</v>
      </c>
      <c r="P100311">
        <v>1000000</v>
      </c>
    </row>
    <row r="100312" spans="11:16" x14ac:dyDescent="0.3">
      <c r="K100312" t="s">
        <v>390759</v>
      </c>
      <c r="L100312" t="s">
        <v>390760</v>
      </c>
      <c r="M100312" t="s">
        <v>28</v>
      </c>
      <c r="N100312" t="s">
        <v>40</v>
      </c>
      <c r="O100312" s="1">
        <v>40917</v>
      </c>
      <c r="P100312">
        <v>1400000</v>
      </c>
    </row>
    <row r="100313" spans="11:16" x14ac:dyDescent="0.3">
      <c r="K100313" t="s">
        <v>390761</v>
      </c>
      <c r="L100313" t="s">
        <v>390762</v>
      </c>
      <c r="M100313" t="s">
        <v>324</v>
      </c>
      <c r="O100313" t="s">
        <v>60</v>
      </c>
    </row>
    <row r="100314" spans="11:16" x14ac:dyDescent="0.3">
      <c r="K100314" t="s">
        <v>390761</v>
      </c>
      <c r="L100314" t="s">
        <v>390763</v>
      </c>
      <c r="M100314" t="s">
        <v>52</v>
      </c>
      <c r="O100314" t="s">
        <v>25049</v>
      </c>
      <c r="P100314">
        <v>2000000</v>
      </c>
    </row>
    <row r="100315" spans="11:16" x14ac:dyDescent="0.3">
      <c r="K100315" t="s">
        <v>390764</v>
      </c>
      <c r="L100315" t="s">
        <v>390765</v>
      </c>
      <c r="M100315" t="s">
        <v>28</v>
      </c>
      <c r="O100315" s="1">
        <v>36527</v>
      </c>
    </row>
    <row r="100316" spans="11:16" x14ac:dyDescent="0.3">
      <c r="K100316" t="s">
        <v>390766</v>
      </c>
      <c r="L100316" t="s">
        <v>390767</v>
      </c>
      <c r="M100316" t="s">
        <v>28</v>
      </c>
      <c r="N100316" t="s">
        <v>493</v>
      </c>
      <c r="O100316" t="s">
        <v>23346</v>
      </c>
      <c r="P100316">
        <v>1000000</v>
      </c>
    </row>
    <row r="100317" spans="11:16" x14ac:dyDescent="0.3">
      <c r="K100317" t="s">
        <v>390766</v>
      </c>
      <c r="L100317" t="s">
        <v>390768</v>
      </c>
      <c r="M100317" t="s">
        <v>28</v>
      </c>
      <c r="N100317" t="s">
        <v>493</v>
      </c>
      <c r="O100317" s="1">
        <v>41183</v>
      </c>
      <c r="P100317">
        <v>8000000</v>
      </c>
    </row>
    <row r="100318" spans="11:16" x14ac:dyDescent="0.3">
      <c r="K100318" t="s">
        <v>390766</v>
      </c>
      <c r="L100318" t="s">
        <v>390769</v>
      </c>
      <c r="M100318" t="s">
        <v>28</v>
      </c>
      <c r="N100318" t="s">
        <v>493</v>
      </c>
      <c r="O100318" s="1">
        <v>41194</v>
      </c>
      <c r="P100318">
        <v>3000000</v>
      </c>
    </row>
    <row r="100319" spans="11:16" x14ac:dyDescent="0.3">
      <c r="K100319" t="s">
        <v>390770</v>
      </c>
      <c r="L100319" t="s">
        <v>390771</v>
      </c>
      <c r="M100319" t="s">
        <v>52</v>
      </c>
      <c r="O100319" s="1">
        <v>41648</v>
      </c>
      <c r="P100319">
        <v>2200</v>
      </c>
    </row>
    <row r="100320" spans="11:16" x14ac:dyDescent="0.3">
      <c r="K100320" t="s">
        <v>390772</v>
      </c>
      <c r="L100320" t="s">
        <v>390773</v>
      </c>
      <c r="M100320" t="s">
        <v>28</v>
      </c>
      <c r="N100320" t="s">
        <v>29</v>
      </c>
      <c r="O100320" t="s">
        <v>247839</v>
      </c>
      <c r="P100320">
        <v>15500000</v>
      </c>
    </row>
    <row r="100321" spans="11:16" x14ac:dyDescent="0.3">
      <c r="K100321" t="s">
        <v>390772</v>
      </c>
      <c r="L100321" t="s">
        <v>390774</v>
      </c>
      <c r="M100321" t="s">
        <v>28</v>
      </c>
      <c r="N100321" t="s">
        <v>493</v>
      </c>
      <c r="O100321" t="s">
        <v>390775</v>
      </c>
      <c r="P100321">
        <v>11000000</v>
      </c>
    </row>
    <row r="100322" spans="11:16" x14ac:dyDescent="0.3">
      <c r="K100322" t="s">
        <v>390772</v>
      </c>
      <c r="L100322" t="s">
        <v>390776</v>
      </c>
      <c r="M100322" t="s">
        <v>28</v>
      </c>
      <c r="N100322" t="s">
        <v>40</v>
      </c>
      <c r="O100322" t="s">
        <v>390777</v>
      </c>
      <c r="P100322">
        <v>5000000</v>
      </c>
    </row>
    <row r="100323" spans="11:16" x14ac:dyDescent="0.3">
      <c r="K100323" t="s">
        <v>390772</v>
      </c>
      <c r="L100323" t="s">
        <v>390778</v>
      </c>
      <c r="M100323" t="s">
        <v>28</v>
      </c>
      <c r="N100323" t="s">
        <v>1189</v>
      </c>
      <c r="O100323" t="s">
        <v>390779</v>
      </c>
      <c r="P100323">
        <v>4700000</v>
      </c>
    </row>
    <row r="100324" spans="11:16" x14ac:dyDescent="0.3">
      <c r="K100324" t="s">
        <v>390780</v>
      </c>
      <c r="L100324" t="s">
        <v>390781</v>
      </c>
      <c r="M100324" t="s">
        <v>28</v>
      </c>
      <c r="O100324" t="s">
        <v>6081</v>
      </c>
    </row>
    <row r="100325" spans="11:16" x14ac:dyDescent="0.3">
      <c r="K100325" t="s">
        <v>390782</v>
      </c>
      <c r="L100325" t="s">
        <v>390783</v>
      </c>
      <c r="M100325" t="s">
        <v>28</v>
      </c>
      <c r="O100325" t="s">
        <v>23442</v>
      </c>
      <c r="P100325">
        <v>1000000</v>
      </c>
    </row>
    <row r="100326" spans="11:16" x14ac:dyDescent="0.3">
      <c r="K100326" t="s">
        <v>390784</v>
      </c>
      <c r="L100326" t="s">
        <v>390785</v>
      </c>
      <c r="M100326" t="s">
        <v>28</v>
      </c>
      <c r="N100326" t="s">
        <v>40</v>
      </c>
      <c r="O100326" s="1">
        <v>38537</v>
      </c>
      <c r="P100326">
        <v>5000000</v>
      </c>
    </row>
    <row r="100327" spans="11:16" x14ac:dyDescent="0.3">
      <c r="K100327" t="s">
        <v>390784</v>
      </c>
      <c r="L100327" t="s">
        <v>390786</v>
      </c>
      <c r="M100327" t="s">
        <v>28</v>
      </c>
      <c r="N100327" t="s">
        <v>29</v>
      </c>
      <c r="O100327" t="s">
        <v>24215</v>
      </c>
      <c r="P100327">
        <v>11294494</v>
      </c>
    </row>
    <row r="100328" spans="11:16" x14ac:dyDescent="0.3">
      <c r="K100328" t="s">
        <v>390787</v>
      </c>
      <c r="L100328" t="s">
        <v>390788</v>
      </c>
      <c r="M100328" t="s">
        <v>52</v>
      </c>
      <c r="O100328" s="1">
        <v>40909</v>
      </c>
    </row>
    <row r="100329" spans="11:16" x14ac:dyDescent="0.3">
      <c r="K100329" t="s">
        <v>390789</v>
      </c>
      <c r="L100329" t="s">
        <v>390790</v>
      </c>
      <c r="M100329" t="s">
        <v>28</v>
      </c>
      <c r="O100329" t="s">
        <v>919</v>
      </c>
      <c r="P100329">
        <v>23100</v>
      </c>
    </row>
    <row r="100330" spans="11:16" x14ac:dyDescent="0.3">
      <c r="K100330" t="s">
        <v>390791</v>
      </c>
      <c r="L100330" t="s">
        <v>390792</v>
      </c>
      <c r="M100330" t="s">
        <v>52</v>
      </c>
      <c r="O100330" t="s">
        <v>201</v>
      </c>
    </row>
    <row r="100331" spans="11:16" x14ac:dyDescent="0.3">
      <c r="K100331" t="s">
        <v>390793</v>
      </c>
      <c r="L100331" t="s">
        <v>390794</v>
      </c>
      <c r="M100331" t="s">
        <v>28</v>
      </c>
      <c r="O100331" t="s">
        <v>52711</v>
      </c>
      <c r="P100331">
        <v>250000</v>
      </c>
    </row>
    <row r="100332" spans="11:16" x14ac:dyDescent="0.3">
      <c r="K100332" t="s">
        <v>390795</v>
      </c>
      <c r="L100332" t="s">
        <v>390796</v>
      </c>
      <c r="M100332" t="s">
        <v>256</v>
      </c>
      <c r="O100332" t="s">
        <v>11584</v>
      </c>
      <c r="P100332">
        <v>50000</v>
      </c>
    </row>
    <row r="100333" spans="11:16" x14ac:dyDescent="0.3">
      <c r="K100333" t="s">
        <v>390797</v>
      </c>
      <c r="L100333" t="s">
        <v>390798</v>
      </c>
      <c r="M100333" t="s">
        <v>190</v>
      </c>
      <c r="O100333" t="s">
        <v>10919</v>
      </c>
    </row>
    <row r="100334" spans="11:16" x14ac:dyDescent="0.3">
      <c r="K100334" t="s">
        <v>390799</v>
      </c>
      <c r="L100334" t="s">
        <v>390800</v>
      </c>
      <c r="M100334" t="s">
        <v>91</v>
      </c>
      <c r="O100334" s="1">
        <v>40920</v>
      </c>
      <c r="P100334">
        <v>1700000</v>
      </c>
    </row>
    <row r="100335" spans="11:16" x14ac:dyDescent="0.3">
      <c r="K100335" t="s">
        <v>390799</v>
      </c>
      <c r="L100335" t="s">
        <v>390801</v>
      </c>
      <c r="M100335" t="s">
        <v>91</v>
      </c>
      <c r="O100335" s="1">
        <v>40190</v>
      </c>
      <c r="P100335">
        <v>3700000</v>
      </c>
    </row>
    <row r="100336" spans="11:16" x14ac:dyDescent="0.3">
      <c r="K100336" t="s">
        <v>390802</v>
      </c>
      <c r="L100336" t="s">
        <v>390803</v>
      </c>
      <c r="M100336" t="s">
        <v>28</v>
      </c>
      <c r="O100336" s="1">
        <v>39367</v>
      </c>
      <c r="P100336">
        <v>25000000</v>
      </c>
    </row>
    <row r="100337" spans="11:16" x14ac:dyDescent="0.3">
      <c r="K100337" t="s">
        <v>390804</v>
      </c>
      <c r="L100337" t="s">
        <v>390805</v>
      </c>
      <c r="M100337" t="s">
        <v>223</v>
      </c>
      <c r="O100337" s="1">
        <v>41645</v>
      </c>
      <c r="P100337">
        <v>900000</v>
      </c>
    </row>
    <row r="100338" spans="11:16" x14ac:dyDescent="0.3">
      <c r="K100338" t="s">
        <v>390806</v>
      </c>
      <c r="L100338" t="s">
        <v>390807</v>
      </c>
      <c r="M100338" t="s">
        <v>223</v>
      </c>
      <c r="O100338" s="1">
        <v>42007</v>
      </c>
      <c r="P100338">
        <v>49175</v>
      </c>
    </row>
    <row r="100339" spans="11:16" x14ac:dyDescent="0.3">
      <c r="K100339" t="s">
        <v>390808</v>
      </c>
      <c r="L100339" t="s">
        <v>390809</v>
      </c>
      <c r="M100339" t="s">
        <v>28</v>
      </c>
      <c r="O100339" s="1">
        <v>42343</v>
      </c>
    </row>
    <row r="100340" spans="11:16" x14ac:dyDescent="0.3">
      <c r="K100340" t="s">
        <v>390808</v>
      </c>
      <c r="L100340" t="s">
        <v>390810</v>
      </c>
      <c r="M100340" t="s">
        <v>52</v>
      </c>
      <c r="O100340" s="1">
        <v>41282</v>
      </c>
      <c r="P100340">
        <v>5600000</v>
      </c>
    </row>
    <row r="100341" spans="11:16" x14ac:dyDescent="0.3">
      <c r="K100341" t="s">
        <v>390811</v>
      </c>
      <c r="L100341" t="s">
        <v>390812</v>
      </c>
      <c r="M100341" t="s">
        <v>28</v>
      </c>
      <c r="N100341" t="s">
        <v>29</v>
      </c>
      <c r="O100341" t="s">
        <v>28100</v>
      </c>
      <c r="P100341">
        <v>7500000</v>
      </c>
    </row>
    <row r="100342" spans="11:16" x14ac:dyDescent="0.3">
      <c r="K100342" t="s">
        <v>390811</v>
      </c>
      <c r="L100342" t="s">
        <v>390813</v>
      </c>
      <c r="M100342" t="s">
        <v>28</v>
      </c>
      <c r="N100342" t="s">
        <v>40</v>
      </c>
      <c r="O100342" s="1">
        <v>40279</v>
      </c>
      <c r="P100342">
        <v>3500000</v>
      </c>
    </row>
    <row r="100343" spans="11:16" x14ac:dyDescent="0.3">
      <c r="K100343" t="s">
        <v>390814</v>
      </c>
      <c r="L100343" t="s">
        <v>390815</v>
      </c>
      <c r="M100343" t="s">
        <v>223</v>
      </c>
      <c r="O100343" s="1">
        <v>42005</v>
      </c>
      <c r="P100343">
        <v>120000</v>
      </c>
    </row>
    <row r="100344" spans="11:16" x14ac:dyDescent="0.3">
      <c r="K100344" t="s">
        <v>390814</v>
      </c>
      <c r="L100344" t="s">
        <v>390816</v>
      </c>
      <c r="M100344" t="s">
        <v>223</v>
      </c>
      <c r="O100344" s="1">
        <v>42014</v>
      </c>
      <c r="P100344">
        <v>230000</v>
      </c>
    </row>
    <row r="100345" spans="11:16" x14ac:dyDescent="0.3">
      <c r="K100345" t="s">
        <v>390817</v>
      </c>
      <c r="L100345" t="s">
        <v>390818</v>
      </c>
      <c r="M100345" t="s">
        <v>52</v>
      </c>
      <c r="O100345" t="s">
        <v>22652</v>
      </c>
      <c r="P100345">
        <v>800000</v>
      </c>
    </row>
    <row r="100346" spans="11:16" x14ac:dyDescent="0.3">
      <c r="K100346" t="s">
        <v>390819</v>
      </c>
      <c r="L100346" t="s">
        <v>390820</v>
      </c>
      <c r="M100346" t="s">
        <v>28</v>
      </c>
      <c r="N100346" t="s">
        <v>40</v>
      </c>
      <c r="O100346" s="1">
        <v>38693</v>
      </c>
      <c r="P100346">
        <v>3000000</v>
      </c>
    </row>
    <row r="100347" spans="11:16" x14ac:dyDescent="0.3">
      <c r="K100347" t="s">
        <v>390819</v>
      </c>
      <c r="L100347" t="s">
        <v>390821</v>
      </c>
      <c r="M100347" t="s">
        <v>28</v>
      </c>
      <c r="N100347" t="s">
        <v>29</v>
      </c>
      <c r="O100347" t="s">
        <v>326754</v>
      </c>
      <c r="P100347">
        <v>5000000</v>
      </c>
    </row>
    <row r="100348" spans="11:16" x14ac:dyDescent="0.3">
      <c r="K100348" t="s">
        <v>390822</v>
      </c>
      <c r="L100348" t="s">
        <v>390823</v>
      </c>
      <c r="M100348" t="s">
        <v>28</v>
      </c>
      <c r="N100348" t="s">
        <v>40</v>
      </c>
      <c r="O100348" s="1">
        <v>42254</v>
      </c>
      <c r="P100348">
        <v>2312174</v>
      </c>
    </row>
    <row r="100349" spans="11:16" x14ac:dyDescent="0.3">
      <c r="K100349" t="s">
        <v>390822</v>
      </c>
      <c r="L100349" t="s">
        <v>390824</v>
      </c>
      <c r="M100349" t="s">
        <v>52</v>
      </c>
      <c r="O100349" s="1">
        <v>42009</v>
      </c>
      <c r="P100349">
        <v>688663</v>
      </c>
    </row>
    <row r="100350" spans="11:16" x14ac:dyDescent="0.3">
      <c r="K100350" t="s">
        <v>390822</v>
      </c>
      <c r="L100350" t="s">
        <v>390825</v>
      </c>
      <c r="M100350" t="s">
        <v>324</v>
      </c>
      <c r="O100350" t="s">
        <v>11444</v>
      </c>
      <c r="P100350">
        <v>1264961</v>
      </c>
    </row>
    <row r="100351" spans="11:16" x14ac:dyDescent="0.3">
      <c r="K100351" t="s">
        <v>390822</v>
      </c>
      <c r="L100351" t="s">
        <v>390826</v>
      </c>
      <c r="M100351" t="s">
        <v>52</v>
      </c>
      <c r="O100351" s="1">
        <v>41285</v>
      </c>
      <c r="P100351">
        <v>64021</v>
      </c>
    </row>
    <row r="100352" spans="11:16" x14ac:dyDescent="0.3">
      <c r="K100352" t="s">
        <v>390827</v>
      </c>
      <c r="L100352" t="s">
        <v>390828</v>
      </c>
      <c r="M100352" t="s">
        <v>52</v>
      </c>
      <c r="O100352" t="s">
        <v>6940</v>
      </c>
      <c r="P100352">
        <v>1100000</v>
      </c>
    </row>
    <row r="100353" spans="11:16" x14ac:dyDescent="0.3">
      <c r="K100353" t="s">
        <v>390829</v>
      </c>
      <c r="L100353" t="s">
        <v>390830</v>
      </c>
      <c r="M100353" t="s">
        <v>52</v>
      </c>
      <c r="O100353" s="1">
        <v>40187</v>
      </c>
      <c r="P100353">
        <v>180000</v>
      </c>
    </row>
    <row r="100354" spans="11:16" x14ac:dyDescent="0.3">
      <c r="K100354" t="s">
        <v>390831</v>
      </c>
      <c r="L100354" t="s">
        <v>390832</v>
      </c>
      <c r="M100354" t="s">
        <v>256</v>
      </c>
      <c r="O100354" t="s">
        <v>10473</v>
      </c>
      <c r="P100354">
        <v>1439960</v>
      </c>
    </row>
    <row r="100355" spans="11:16" x14ac:dyDescent="0.3">
      <c r="K100355" t="s">
        <v>390831</v>
      </c>
      <c r="L100355" t="s">
        <v>390833</v>
      </c>
      <c r="M100355" t="s">
        <v>52</v>
      </c>
      <c r="O100355" s="1">
        <v>42279</v>
      </c>
      <c r="P100355">
        <v>2000000</v>
      </c>
    </row>
    <row r="100356" spans="11:16" x14ac:dyDescent="0.3">
      <c r="K100356" t="s">
        <v>390834</v>
      </c>
      <c r="L100356" t="s">
        <v>390835</v>
      </c>
      <c r="M100356" t="s">
        <v>52</v>
      </c>
      <c r="O100356" s="1">
        <v>42316</v>
      </c>
      <c r="P100356">
        <v>610000</v>
      </c>
    </row>
    <row r="100357" spans="11:16" x14ac:dyDescent="0.3">
      <c r="K100357" t="s">
        <v>390836</v>
      </c>
      <c r="L100357" t="s">
        <v>390837</v>
      </c>
      <c r="M100357" t="s">
        <v>28</v>
      </c>
      <c r="O100357" s="1">
        <v>42251</v>
      </c>
      <c r="P100357">
        <v>5000000</v>
      </c>
    </row>
    <row r="100358" spans="11:16" x14ac:dyDescent="0.3">
      <c r="K100358" t="s">
        <v>390838</v>
      </c>
      <c r="L100358" t="s">
        <v>390839</v>
      </c>
      <c r="M100358" t="s">
        <v>52</v>
      </c>
      <c r="O100358" t="s">
        <v>96474</v>
      </c>
      <c r="P100358">
        <v>25000</v>
      </c>
    </row>
    <row r="100359" spans="11:16" x14ac:dyDescent="0.3">
      <c r="K100359" t="s">
        <v>390838</v>
      </c>
      <c r="L100359" t="s">
        <v>390840</v>
      </c>
      <c r="M100359" t="s">
        <v>28</v>
      </c>
      <c r="N100359" t="s">
        <v>40</v>
      </c>
      <c r="O100359" t="s">
        <v>1727</v>
      </c>
      <c r="P100359">
        <v>7500000</v>
      </c>
    </row>
    <row r="100360" spans="11:16" x14ac:dyDescent="0.3">
      <c r="K100360" t="s">
        <v>390841</v>
      </c>
      <c r="L100360" t="s">
        <v>390842</v>
      </c>
      <c r="M100360" t="s">
        <v>324</v>
      </c>
      <c r="O100360" t="s">
        <v>123069</v>
      </c>
      <c r="P100360">
        <v>300000</v>
      </c>
    </row>
    <row r="100361" spans="11:16" x14ac:dyDescent="0.3">
      <c r="K100361" t="s">
        <v>390843</v>
      </c>
      <c r="L100361" t="s">
        <v>390844</v>
      </c>
      <c r="M100361" t="s">
        <v>91</v>
      </c>
      <c r="O100361" s="1">
        <v>42160</v>
      </c>
    </row>
    <row r="100362" spans="11:16" x14ac:dyDescent="0.3">
      <c r="K100362" t="s">
        <v>390845</v>
      </c>
      <c r="L100362" t="s">
        <v>390846</v>
      </c>
      <c r="M100362" t="s">
        <v>52</v>
      </c>
      <c r="O100362" t="s">
        <v>60602</v>
      </c>
      <c r="P100362">
        <v>2750000</v>
      </c>
    </row>
    <row r="100363" spans="11:16" x14ac:dyDescent="0.3">
      <c r="K100363" t="s">
        <v>390847</v>
      </c>
      <c r="L100363" t="s">
        <v>390848</v>
      </c>
      <c r="M100363" t="s">
        <v>28</v>
      </c>
      <c r="O100363" s="1">
        <v>40909</v>
      </c>
      <c r="P100363">
        <v>500000</v>
      </c>
    </row>
    <row r="100364" spans="11:16" x14ac:dyDescent="0.3">
      <c r="K100364" t="s">
        <v>390847</v>
      </c>
      <c r="L100364" t="s">
        <v>390849</v>
      </c>
      <c r="M100364" t="s">
        <v>28</v>
      </c>
      <c r="O100364" s="1">
        <v>40761</v>
      </c>
      <c r="P100364">
        <v>334948</v>
      </c>
    </row>
    <row r="100365" spans="11:16" x14ac:dyDescent="0.3">
      <c r="K100365" t="s">
        <v>390847</v>
      </c>
      <c r="L100365" t="s">
        <v>390850</v>
      </c>
      <c r="M100365" t="s">
        <v>28</v>
      </c>
      <c r="O100365" t="s">
        <v>23974</v>
      </c>
      <c r="P100365">
        <v>3000000</v>
      </c>
    </row>
    <row r="100366" spans="11:16" x14ac:dyDescent="0.3">
      <c r="K100366" t="s">
        <v>390847</v>
      </c>
      <c r="L100366" t="s">
        <v>390851</v>
      </c>
      <c r="M100366" t="s">
        <v>28</v>
      </c>
      <c r="N100366" t="s">
        <v>40</v>
      </c>
      <c r="O100366" t="s">
        <v>4895</v>
      </c>
      <c r="P100366">
        <v>7300000</v>
      </c>
    </row>
    <row r="100367" spans="11:16" x14ac:dyDescent="0.3">
      <c r="K100367" t="s">
        <v>390847</v>
      </c>
      <c r="L100367" t="s">
        <v>390852</v>
      </c>
      <c r="M100367" t="s">
        <v>28</v>
      </c>
      <c r="N100367" t="s">
        <v>1189</v>
      </c>
      <c r="O100367" t="s">
        <v>2589</v>
      </c>
      <c r="P100367">
        <v>17600000</v>
      </c>
    </row>
    <row r="100368" spans="11:16" x14ac:dyDescent="0.3">
      <c r="K100368" t="s">
        <v>390847</v>
      </c>
      <c r="L100368" t="s">
        <v>390853</v>
      </c>
      <c r="M100368" t="s">
        <v>28</v>
      </c>
      <c r="O100368" s="1">
        <v>39448</v>
      </c>
      <c r="P100368">
        <v>500000</v>
      </c>
    </row>
    <row r="100369" spans="11:16" x14ac:dyDescent="0.3">
      <c r="K100369" t="s">
        <v>390847</v>
      </c>
      <c r="L100369" t="s">
        <v>390854</v>
      </c>
      <c r="M100369" t="s">
        <v>28</v>
      </c>
      <c r="O100369" s="1">
        <v>40158</v>
      </c>
      <c r="P100369">
        <v>744630</v>
      </c>
    </row>
    <row r="100370" spans="11:16" x14ac:dyDescent="0.3">
      <c r="K100370" t="s">
        <v>390847</v>
      </c>
      <c r="L100370" t="s">
        <v>390855</v>
      </c>
      <c r="M100370" t="s">
        <v>28</v>
      </c>
      <c r="N100370" t="s">
        <v>493</v>
      </c>
      <c r="O100370" t="s">
        <v>55730</v>
      </c>
      <c r="P100370">
        <v>22000000</v>
      </c>
    </row>
    <row r="100371" spans="11:16" x14ac:dyDescent="0.3">
      <c r="K100371" t="s">
        <v>390856</v>
      </c>
      <c r="L100371" t="s">
        <v>390857</v>
      </c>
      <c r="M100371" t="s">
        <v>28</v>
      </c>
      <c r="N100371" t="s">
        <v>29</v>
      </c>
      <c r="O100371" s="1">
        <v>39448</v>
      </c>
      <c r="P100371">
        <v>5000000</v>
      </c>
    </row>
    <row r="100372" spans="11:16" x14ac:dyDescent="0.3">
      <c r="K100372" t="s">
        <v>390856</v>
      </c>
      <c r="L100372" t="s">
        <v>390858</v>
      </c>
      <c r="M100372" t="s">
        <v>256</v>
      </c>
      <c r="O100372" s="1">
        <v>39088</v>
      </c>
    </row>
    <row r="100373" spans="11:16" x14ac:dyDescent="0.3">
      <c r="K100373" t="s">
        <v>390856</v>
      </c>
      <c r="L100373" t="s">
        <v>390859</v>
      </c>
      <c r="M100373" t="s">
        <v>28</v>
      </c>
      <c r="N100373" t="s">
        <v>493</v>
      </c>
      <c r="O100373" t="s">
        <v>27053</v>
      </c>
      <c r="P100373">
        <v>1199999</v>
      </c>
    </row>
    <row r="100374" spans="11:16" x14ac:dyDescent="0.3">
      <c r="K100374" t="s">
        <v>390856</v>
      </c>
      <c r="L100374" t="s">
        <v>390860</v>
      </c>
      <c r="M100374" t="s">
        <v>28</v>
      </c>
      <c r="N100374" t="s">
        <v>40</v>
      </c>
      <c r="O100374" s="1">
        <v>38718</v>
      </c>
      <c r="P100374">
        <v>2500000</v>
      </c>
    </row>
    <row r="100375" spans="11:16" x14ac:dyDescent="0.3">
      <c r="K100375" t="s">
        <v>390861</v>
      </c>
      <c r="L100375" t="s">
        <v>390862</v>
      </c>
      <c r="M100375" t="s">
        <v>52</v>
      </c>
      <c r="O100375" s="1">
        <v>42348</v>
      </c>
      <c r="P100375">
        <v>1000000</v>
      </c>
    </row>
    <row r="100376" spans="11:16" x14ac:dyDescent="0.3">
      <c r="K100376" t="s">
        <v>390863</v>
      </c>
      <c r="L100376" t="s">
        <v>390864</v>
      </c>
      <c r="M100376" t="s">
        <v>28</v>
      </c>
      <c r="N100376" t="s">
        <v>29</v>
      </c>
      <c r="O100376" s="1">
        <v>42283</v>
      </c>
      <c r="P100376">
        <v>7500000</v>
      </c>
    </row>
    <row r="100377" spans="11:16" x14ac:dyDescent="0.3">
      <c r="K100377" t="s">
        <v>390863</v>
      </c>
      <c r="L100377" t="s">
        <v>390865</v>
      </c>
      <c r="M100377" t="s">
        <v>28</v>
      </c>
      <c r="N100377" t="s">
        <v>40</v>
      </c>
      <c r="O100377" t="s">
        <v>20942</v>
      </c>
      <c r="P100377">
        <v>7000000</v>
      </c>
    </row>
    <row r="100378" spans="11:16" x14ac:dyDescent="0.3">
      <c r="K100378" t="s">
        <v>390863</v>
      </c>
      <c r="L100378" t="s">
        <v>390866</v>
      </c>
      <c r="M100378" t="s">
        <v>324</v>
      </c>
      <c r="O100378" s="1">
        <v>40554</v>
      </c>
    </row>
    <row r="100379" spans="11:16" x14ac:dyDescent="0.3">
      <c r="K100379" t="s">
        <v>390867</v>
      </c>
      <c r="L100379" t="s">
        <v>390868</v>
      </c>
      <c r="M100379" t="s">
        <v>190</v>
      </c>
      <c r="O100379" s="1">
        <v>41799</v>
      </c>
      <c r="P100379">
        <v>0</v>
      </c>
    </row>
    <row r="100380" spans="11:16" x14ac:dyDescent="0.3">
      <c r="K100380" t="s">
        <v>390869</v>
      </c>
      <c r="L100380" t="s">
        <v>390870</v>
      </c>
      <c r="M100380" t="s">
        <v>256</v>
      </c>
      <c r="O100380" s="1">
        <v>40092</v>
      </c>
      <c r="P100380">
        <v>300000</v>
      </c>
    </row>
    <row r="100381" spans="11:16" x14ac:dyDescent="0.3">
      <c r="K100381" t="s">
        <v>390869</v>
      </c>
      <c r="L100381" t="s">
        <v>390871</v>
      </c>
      <c r="M100381" t="s">
        <v>28</v>
      </c>
      <c r="O100381" t="s">
        <v>15722</v>
      </c>
      <c r="P100381">
        <v>25000</v>
      </c>
    </row>
    <row r="100382" spans="11:16" x14ac:dyDescent="0.3">
      <c r="K100382" t="s">
        <v>390872</v>
      </c>
      <c r="L100382" t="s">
        <v>390873</v>
      </c>
      <c r="M100382" t="s">
        <v>190</v>
      </c>
      <c r="O100382" t="s">
        <v>2942</v>
      </c>
    </row>
    <row r="100383" spans="11:16" x14ac:dyDescent="0.3">
      <c r="K100383" t="s">
        <v>390874</v>
      </c>
      <c r="L100383" t="s">
        <v>390875</v>
      </c>
      <c r="M100383" t="s">
        <v>91</v>
      </c>
      <c r="O100383" t="s">
        <v>13845</v>
      </c>
    </row>
    <row r="100384" spans="11:16" x14ac:dyDescent="0.3">
      <c r="K100384" t="s">
        <v>390876</v>
      </c>
      <c r="L100384" t="s">
        <v>390877</v>
      </c>
      <c r="M100384" t="s">
        <v>28</v>
      </c>
      <c r="O100384" t="s">
        <v>20866</v>
      </c>
      <c r="P100384">
        <v>1500000</v>
      </c>
    </row>
    <row r="100385" spans="11:16" x14ac:dyDescent="0.3">
      <c r="K100385" t="s">
        <v>390878</v>
      </c>
      <c r="L100385" t="s">
        <v>390879</v>
      </c>
      <c r="M100385" t="s">
        <v>52</v>
      </c>
      <c r="O100385" t="s">
        <v>3557</v>
      </c>
      <c r="P100385">
        <v>50000</v>
      </c>
    </row>
    <row r="100386" spans="11:16" x14ac:dyDescent="0.3">
      <c r="K100386" t="s">
        <v>390880</v>
      </c>
      <c r="L100386" t="s">
        <v>390881</v>
      </c>
      <c r="M100386" t="s">
        <v>28</v>
      </c>
      <c r="O100386" t="s">
        <v>10906</v>
      </c>
      <c r="P100386">
        <v>500000000</v>
      </c>
    </row>
    <row r="100387" spans="11:16" x14ac:dyDescent="0.3">
      <c r="K100387" t="s">
        <v>390882</v>
      </c>
      <c r="L100387" t="s">
        <v>390883</v>
      </c>
      <c r="M100387" t="s">
        <v>91</v>
      </c>
      <c r="O100387" s="1">
        <v>41581</v>
      </c>
    </row>
    <row r="100388" spans="11:16" x14ac:dyDescent="0.3">
      <c r="K100388" t="s">
        <v>390882</v>
      </c>
      <c r="L100388" t="s">
        <v>390884</v>
      </c>
      <c r="M100388" t="s">
        <v>233</v>
      </c>
      <c r="O100388" t="s">
        <v>5111</v>
      </c>
    </row>
    <row r="100389" spans="11:16" x14ac:dyDescent="0.3">
      <c r="K100389" t="s">
        <v>390885</v>
      </c>
      <c r="L100389" t="s">
        <v>390886</v>
      </c>
      <c r="M100389" t="s">
        <v>52</v>
      </c>
      <c r="O100389" s="1">
        <v>39088</v>
      </c>
      <c r="P100389">
        <v>1000000</v>
      </c>
    </row>
    <row r="100390" spans="11:16" x14ac:dyDescent="0.3">
      <c r="K100390" t="s">
        <v>390887</v>
      </c>
      <c r="L100390" t="s">
        <v>390888</v>
      </c>
      <c r="M100390" t="s">
        <v>52</v>
      </c>
      <c r="O100390" s="1">
        <v>39510</v>
      </c>
      <c r="P100390">
        <v>4169942</v>
      </c>
    </row>
    <row r="100391" spans="11:16" x14ac:dyDescent="0.3">
      <c r="K100391" t="s">
        <v>390889</v>
      </c>
      <c r="L100391" t="s">
        <v>390890</v>
      </c>
      <c r="M100391" t="s">
        <v>190</v>
      </c>
      <c r="O100391" s="1">
        <v>41645</v>
      </c>
      <c r="P100391">
        <v>73408</v>
      </c>
    </row>
    <row r="100392" spans="11:16" x14ac:dyDescent="0.3">
      <c r="K100392" t="s">
        <v>390891</v>
      </c>
      <c r="L100392" t="s">
        <v>390892</v>
      </c>
      <c r="M100392" t="s">
        <v>28</v>
      </c>
      <c r="O100392" t="s">
        <v>16620</v>
      </c>
      <c r="P100392">
        <v>15000000</v>
      </c>
    </row>
    <row r="100393" spans="11:16" x14ac:dyDescent="0.3">
      <c r="K100393" t="s">
        <v>390893</v>
      </c>
      <c r="L100393" t="s">
        <v>390894</v>
      </c>
      <c r="M100393" t="s">
        <v>28</v>
      </c>
      <c r="O100393" s="1">
        <v>40366</v>
      </c>
      <c r="P100393">
        <v>33000000</v>
      </c>
    </row>
    <row r="100394" spans="11:16" x14ac:dyDescent="0.3">
      <c r="K100394" t="s">
        <v>390893</v>
      </c>
      <c r="L100394" t="s">
        <v>390895</v>
      </c>
      <c r="M100394" t="s">
        <v>28</v>
      </c>
      <c r="O100394" t="s">
        <v>2154</v>
      </c>
      <c r="P100394">
        <v>12700000</v>
      </c>
    </row>
    <row r="100395" spans="11:16" x14ac:dyDescent="0.3">
      <c r="K100395" t="s">
        <v>390896</v>
      </c>
      <c r="L100395" t="s">
        <v>390897</v>
      </c>
      <c r="M100395" t="s">
        <v>52</v>
      </c>
      <c r="O100395" t="s">
        <v>4027</v>
      </c>
    </row>
    <row r="100396" spans="11:16" x14ac:dyDescent="0.3">
      <c r="K100396" t="s">
        <v>390898</v>
      </c>
      <c r="L100396" t="s">
        <v>390899</v>
      </c>
      <c r="M100396" t="s">
        <v>52</v>
      </c>
      <c r="O100396" s="1">
        <v>40915</v>
      </c>
      <c r="P100396">
        <v>50199</v>
      </c>
    </row>
    <row r="100397" spans="11:16" x14ac:dyDescent="0.3">
      <c r="K100397" t="s">
        <v>390900</v>
      </c>
      <c r="L100397" t="s">
        <v>390901</v>
      </c>
      <c r="M100397" t="s">
        <v>256</v>
      </c>
      <c r="O100397" s="1">
        <v>41769</v>
      </c>
    </row>
    <row r="100398" spans="11:16" x14ac:dyDescent="0.3">
      <c r="K100398" t="s">
        <v>390902</v>
      </c>
      <c r="L100398" t="s">
        <v>390903</v>
      </c>
      <c r="M100398" t="s">
        <v>28</v>
      </c>
      <c r="O100398" s="1">
        <v>41183</v>
      </c>
      <c r="P100398">
        <v>28000000</v>
      </c>
    </row>
    <row r="100399" spans="11:16" x14ac:dyDescent="0.3">
      <c r="K100399" t="s">
        <v>390902</v>
      </c>
      <c r="L100399" t="s">
        <v>390904</v>
      </c>
      <c r="M100399" t="s">
        <v>28</v>
      </c>
      <c r="O100399" t="s">
        <v>1707</v>
      </c>
      <c r="P100399">
        <v>2500000</v>
      </c>
    </row>
    <row r="100400" spans="11:16" x14ac:dyDescent="0.3">
      <c r="K100400" t="s">
        <v>390902</v>
      </c>
      <c r="L100400" t="s">
        <v>390905</v>
      </c>
      <c r="M100400" t="s">
        <v>28</v>
      </c>
      <c r="N100400" t="s">
        <v>1189</v>
      </c>
      <c r="O100400" t="s">
        <v>8515</v>
      </c>
      <c r="P100400">
        <v>25000000</v>
      </c>
    </row>
    <row r="100401" spans="11:16" x14ac:dyDescent="0.3">
      <c r="K100401" t="s">
        <v>390906</v>
      </c>
      <c r="L100401" t="s">
        <v>390907</v>
      </c>
      <c r="M100401" t="s">
        <v>52</v>
      </c>
      <c r="O100401" s="1">
        <v>41645</v>
      </c>
    </row>
    <row r="100402" spans="11:16" x14ac:dyDescent="0.3">
      <c r="K100402" t="s">
        <v>390908</v>
      </c>
      <c r="L100402" t="s">
        <v>390909</v>
      </c>
      <c r="M100402" t="s">
        <v>52</v>
      </c>
      <c r="O100402" s="1">
        <v>40915</v>
      </c>
      <c r="P100402">
        <v>50199</v>
      </c>
    </row>
    <row r="100403" spans="11:16" x14ac:dyDescent="0.3">
      <c r="K100403" t="s">
        <v>390910</v>
      </c>
      <c r="L100403" t="s">
        <v>390911</v>
      </c>
      <c r="M100403" t="s">
        <v>52</v>
      </c>
      <c r="O100403" s="1">
        <v>40552</v>
      </c>
    </row>
    <row r="100404" spans="11:16" x14ac:dyDescent="0.3">
      <c r="K100404" t="s">
        <v>390910</v>
      </c>
      <c r="L100404" t="s">
        <v>390912</v>
      </c>
      <c r="M100404" t="s">
        <v>749</v>
      </c>
      <c r="O100404" s="1">
        <v>41282</v>
      </c>
      <c r="P100404">
        <v>86189</v>
      </c>
    </row>
    <row r="100405" spans="11:16" x14ac:dyDescent="0.3">
      <c r="K100405" t="s">
        <v>390910</v>
      </c>
      <c r="L100405" t="s">
        <v>390913</v>
      </c>
      <c r="M100405" t="s">
        <v>52</v>
      </c>
      <c r="O100405" s="1">
        <v>40918</v>
      </c>
      <c r="P100405">
        <v>64330</v>
      </c>
    </row>
    <row r="100406" spans="11:16" x14ac:dyDescent="0.3">
      <c r="K100406" t="s">
        <v>390914</v>
      </c>
      <c r="L100406" t="s">
        <v>390915</v>
      </c>
      <c r="M100406" t="s">
        <v>28</v>
      </c>
      <c r="N100406" t="s">
        <v>40</v>
      </c>
      <c r="O100406" t="s">
        <v>97690</v>
      </c>
      <c r="P100406">
        <v>4000000</v>
      </c>
    </row>
    <row r="100407" spans="11:16" x14ac:dyDescent="0.3">
      <c r="K100407" t="s">
        <v>390916</v>
      </c>
      <c r="L100407" t="s">
        <v>390917</v>
      </c>
      <c r="M100407" t="s">
        <v>28</v>
      </c>
      <c r="O100407" t="s">
        <v>697</v>
      </c>
      <c r="P100407">
        <v>390000</v>
      </c>
    </row>
    <row r="100408" spans="11:16" x14ac:dyDescent="0.3">
      <c r="K100408" t="s">
        <v>390918</v>
      </c>
      <c r="L100408" t="s">
        <v>390919</v>
      </c>
      <c r="M100408" t="s">
        <v>28</v>
      </c>
      <c r="O100408" s="1">
        <v>42134</v>
      </c>
      <c r="P100408">
        <v>7000000</v>
      </c>
    </row>
    <row r="100409" spans="11:16" x14ac:dyDescent="0.3">
      <c r="K100409" t="s">
        <v>390920</v>
      </c>
      <c r="L100409" t="s">
        <v>390921</v>
      </c>
      <c r="M100409" t="s">
        <v>91</v>
      </c>
      <c r="O100409" s="1">
        <v>41284</v>
      </c>
    </row>
    <row r="100410" spans="11:16" x14ac:dyDescent="0.3">
      <c r="K100410" t="s">
        <v>390922</v>
      </c>
      <c r="L100410" t="s">
        <v>390923</v>
      </c>
      <c r="M100410" t="s">
        <v>223</v>
      </c>
      <c r="O100410" t="s">
        <v>25159</v>
      </c>
      <c r="P100410">
        <v>8000000</v>
      </c>
    </row>
    <row r="100411" spans="11:16" x14ac:dyDescent="0.3">
      <c r="K100411" t="s">
        <v>390924</v>
      </c>
      <c r="L100411" t="s">
        <v>390925</v>
      </c>
      <c r="M100411" t="s">
        <v>190</v>
      </c>
      <c r="O100411" s="1">
        <v>41619</v>
      </c>
      <c r="P100411">
        <v>1100</v>
      </c>
    </row>
    <row r="100412" spans="11:16" x14ac:dyDescent="0.3">
      <c r="K100412" t="s">
        <v>390926</v>
      </c>
      <c r="L100412" t="s">
        <v>390927</v>
      </c>
      <c r="M100412" t="s">
        <v>28</v>
      </c>
      <c r="O100412" t="s">
        <v>10182</v>
      </c>
    </row>
    <row r="100413" spans="11:16" x14ac:dyDescent="0.3">
      <c r="K100413" t="s">
        <v>390926</v>
      </c>
      <c r="L100413" t="s">
        <v>390928</v>
      </c>
      <c r="M100413" t="s">
        <v>28</v>
      </c>
      <c r="O100413" s="1">
        <v>40603</v>
      </c>
    </row>
    <row r="100414" spans="11:16" x14ac:dyDescent="0.3">
      <c r="K100414" t="s">
        <v>390926</v>
      </c>
      <c r="L100414" t="s">
        <v>390929</v>
      </c>
      <c r="M100414" t="s">
        <v>28</v>
      </c>
      <c r="O100414" t="s">
        <v>32331</v>
      </c>
    </row>
    <row r="100415" spans="11:16" x14ac:dyDescent="0.3">
      <c r="K100415" t="s">
        <v>390926</v>
      </c>
      <c r="L100415" t="s">
        <v>390930</v>
      </c>
      <c r="M100415" t="s">
        <v>28</v>
      </c>
      <c r="O100415" s="1">
        <v>40308</v>
      </c>
    </row>
    <row r="100416" spans="11:16" x14ac:dyDescent="0.3">
      <c r="K100416" t="s">
        <v>390926</v>
      </c>
      <c r="L100416" t="s">
        <v>390931</v>
      </c>
      <c r="M100416" t="s">
        <v>28</v>
      </c>
      <c r="O100416" t="s">
        <v>23105</v>
      </c>
    </row>
    <row r="100417" spans="11:16" x14ac:dyDescent="0.3">
      <c r="K100417" t="s">
        <v>390926</v>
      </c>
      <c r="L100417" t="s">
        <v>390932</v>
      </c>
      <c r="M100417" t="s">
        <v>28</v>
      </c>
      <c r="O100417" t="s">
        <v>5551</v>
      </c>
    </row>
    <row r="100418" spans="11:16" x14ac:dyDescent="0.3">
      <c r="K100418" t="s">
        <v>390933</v>
      </c>
      <c r="L100418" t="s">
        <v>390934</v>
      </c>
      <c r="M100418" t="s">
        <v>324</v>
      </c>
      <c r="O100418" t="s">
        <v>64981</v>
      </c>
      <c r="P100418">
        <v>400000</v>
      </c>
    </row>
    <row r="100419" spans="11:16" x14ac:dyDescent="0.3">
      <c r="K100419" t="s">
        <v>390935</v>
      </c>
      <c r="L100419" t="s">
        <v>390936</v>
      </c>
      <c r="M100419" t="s">
        <v>324</v>
      </c>
      <c r="O100419" s="1">
        <v>41559</v>
      </c>
      <c r="P100419">
        <v>125000</v>
      </c>
    </row>
    <row r="100420" spans="11:16" x14ac:dyDescent="0.3">
      <c r="K100420" t="s">
        <v>390935</v>
      </c>
      <c r="L100420" t="s">
        <v>390937</v>
      </c>
      <c r="M100420" t="s">
        <v>52</v>
      </c>
      <c r="O100420" t="s">
        <v>9154</v>
      </c>
    </row>
    <row r="100421" spans="11:16" x14ac:dyDescent="0.3">
      <c r="K100421" t="s">
        <v>390938</v>
      </c>
      <c r="L100421" t="s">
        <v>390939</v>
      </c>
      <c r="M100421" t="s">
        <v>28</v>
      </c>
      <c r="N100421" t="s">
        <v>40</v>
      </c>
      <c r="O100421" t="s">
        <v>21675</v>
      </c>
      <c r="P100421">
        <v>10700000</v>
      </c>
    </row>
    <row r="100422" spans="11:16" x14ac:dyDescent="0.3">
      <c r="K100422" t="s">
        <v>390938</v>
      </c>
      <c r="L100422" t="s">
        <v>390940</v>
      </c>
      <c r="M100422" t="s">
        <v>28</v>
      </c>
      <c r="N100422" t="s">
        <v>29</v>
      </c>
      <c r="O100422" t="s">
        <v>8460</v>
      </c>
      <c r="P100422">
        <v>30000000</v>
      </c>
    </row>
    <row r="100423" spans="11:16" x14ac:dyDescent="0.3">
      <c r="K100423" t="s">
        <v>390941</v>
      </c>
      <c r="L100423" t="s">
        <v>390942</v>
      </c>
      <c r="M100423" t="s">
        <v>190</v>
      </c>
      <c r="O100423" s="1">
        <v>42344</v>
      </c>
    </row>
    <row r="100424" spans="11:16" x14ac:dyDescent="0.3">
      <c r="K100424" t="s">
        <v>390943</v>
      </c>
      <c r="L100424" t="s">
        <v>390944</v>
      </c>
      <c r="M100424" t="s">
        <v>28</v>
      </c>
      <c r="N100424" t="s">
        <v>40</v>
      </c>
      <c r="O100424" s="1">
        <v>36840</v>
      </c>
      <c r="P100424">
        <v>28000000</v>
      </c>
    </row>
    <row r="100425" spans="11:16" x14ac:dyDescent="0.3">
      <c r="K100425" t="s">
        <v>390945</v>
      </c>
      <c r="L100425" t="s">
        <v>390946</v>
      </c>
      <c r="M100425" t="s">
        <v>91</v>
      </c>
      <c r="O100425" s="1">
        <v>40181</v>
      </c>
    </row>
    <row r="100426" spans="11:16" x14ac:dyDescent="0.3">
      <c r="K100426" t="s">
        <v>390945</v>
      </c>
      <c r="L100426" t="s">
        <v>390947</v>
      </c>
      <c r="M100426" t="s">
        <v>52</v>
      </c>
      <c r="O100426" s="1">
        <v>39814</v>
      </c>
    </row>
    <row r="100427" spans="11:16" x14ac:dyDescent="0.3">
      <c r="K100427" t="s">
        <v>390948</v>
      </c>
      <c r="L100427" t="s">
        <v>390949</v>
      </c>
      <c r="M100427" t="s">
        <v>256</v>
      </c>
      <c r="O100427" t="s">
        <v>13868</v>
      </c>
      <c r="P100427">
        <v>162500</v>
      </c>
    </row>
    <row r="100428" spans="11:16" x14ac:dyDescent="0.3">
      <c r="K100428" t="s">
        <v>390948</v>
      </c>
      <c r="L100428" t="s">
        <v>390950</v>
      </c>
      <c r="M100428" t="s">
        <v>28</v>
      </c>
      <c r="N100428" t="s">
        <v>40</v>
      </c>
      <c r="O100428" t="s">
        <v>21827</v>
      </c>
      <c r="P100428">
        <v>5500000</v>
      </c>
    </row>
    <row r="100429" spans="11:16" x14ac:dyDescent="0.3">
      <c r="K100429" t="s">
        <v>390948</v>
      </c>
      <c r="L100429" t="s">
        <v>390951</v>
      </c>
      <c r="M100429" t="s">
        <v>28</v>
      </c>
      <c r="N100429" t="s">
        <v>29</v>
      </c>
      <c r="O100429" s="1">
        <v>41894</v>
      </c>
      <c r="P100429">
        <v>20000000</v>
      </c>
    </row>
    <row r="100430" spans="11:16" x14ac:dyDescent="0.3">
      <c r="K100430" t="s">
        <v>390952</v>
      </c>
      <c r="L100430" t="s">
        <v>390953</v>
      </c>
      <c r="M100430" t="s">
        <v>28</v>
      </c>
      <c r="N100430" t="s">
        <v>1189</v>
      </c>
      <c r="O100430" t="s">
        <v>17200</v>
      </c>
      <c r="P100430">
        <v>21000000</v>
      </c>
    </row>
    <row r="100431" spans="11:16" x14ac:dyDescent="0.3">
      <c r="K100431" t="s">
        <v>390952</v>
      </c>
      <c r="L100431" t="s">
        <v>390954</v>
      </c>
      <c r="M100431" t="s">
        <v>28</v>
      </c>
      <c r="N100431" t="s">
        <v>493</v>
      </c>
      <c r="O100431" t="s">
        <v>33289</v>
      </c>
      <c r="P100431">
        <v>35000000</v>
      </c>
    </row>
    <row r="100432" spans="11:16" x14ac:dyDescent="0.3">
      <c r="K100432" t="s">
        <v>390955</v>
      </c>
      <c r="L100432" t="s">
        <v>390956</v>
      </c>
      <c r="M100432" t="s">
        <v>52</v>
      </c>
      <c r="O100432" t="s">
        <v>7662</v>
      </c>
    </row>
    <row r="100433" spans="11:16" x14ac:dyDescent="0.3">
      <c r="K100433" t="s">
        <v>390957</v>
      </c>
      <c r="L100433" t="s">
        <v>390958</v>
      </c>
      <c r="M100433" t="s">
        <v>28</v>
      </c>
      <c r="N100433" t="s">
        <v>40</v>
      </c>
      <c r="O100433" t="s">
        <v>823</v>
      </c>
      <c r="P100433">
        <v>2800000</v>
      </c>
    </row>
    <row r="100434" spans="11:16" x14ac:dyDescent="0.3">
      <c r="K100434" t="s">
        <v>390957</v>
      </c>
      <c r="L100434" t="s">
        <v>390959</v>
      </c>
      <c r="M100434" t="s">
        <v>52</v>
      </c>
      <c r="O100434" t="s">
        <v>757</v>
      </c>
      <c r="P100434">
        <v>700000</v>
      </c>
    </row>
    <row r="100435" spans="11:16" x14ac:dyDescent="0.3">
      <c r="K100435" t="s">
        <v>390960</v>
      </c>
      <c r="L100435" t="s">
        <v>390961</v>
      </c>
      <c r="M100435" t="s">
        <v>28</v>
      </c>
      <c r="O100435" s="1">
        <v>40920</v>
      </c>
    </row>
    <row r="100436" spans="11:16" x14ac:dyDescent="0.3">
      <c r="K100436" t="s">
        <v>390960</v>
      </c>
      <c r="L100436" t="s">
        <v>390962</v>
      </c>
      <c r="M100436" t="s">
        <v>28</v>
      </c>
      <c r="N100436" t="s">
        <v>40</v>
      </c>
      <c r="O100436" t="s">
        <v>43467</v>
      </c>
      <c r="P100436">
        <v>8000000</v>
      </c>
    </row>
    <row r="100437" spans="11:16" x14ac:dyDescent="0.3">
      <c r="K100437" t="s">
        <v>390960</v>
      </c>
      <c r="L100437" t="s">
        <v>390963</v>
      </c>
      <c r="M100437" t="s">
        <v>52</v>
      </c>
      <c r="O100437" s="1">
        <v>41286</v>
      </c>
      <c r="P100437">
        <v>2500000</v>
      </c>
    </row>
    <row r="100438" spans="11:16" x14ac:dyDescent="0.3">
      <c r="K100438" t="s">
        <v>390964</v>
      </c>
      <c r="L100438" t="s">
        <v>390965</v>
      </c>
      <c r="M100438" t="s">
        <v>52</v>
      </c>
      <c r="O100438" s="1">
        <v>41640</v>
      </c>
    </row>
    <row r="100439" spans="11:16" x14ac:dyDescent="0.3">
      <c r="K100439" t="s">
        <v>390966</v>
      </c>
      <c r="L100439" t="s">
        <v>390967</v>
      </c>
      <c r="M100439" t="s">
        <v>28</v>
      </c>
      <c r="N100439" t="s">
        <v>29</v>
      </c>
      <c r="O100439" t="s">
        <v>12881</v>
      </c>
      <c r="P100439">
        <v>13000000</v>
      </c>
    </row>
    <row r="100440" spans="11:16" x14ac:dyDescent="0.3">
      <c r="K100440" t="s">
        <v>390966</v>
      </c>
      <c r="L100440" t="s">
        <v>390968</v>
      </c>
      <c r="M100440" t="s">
        <v>52</v>
      </c>
      <c r="O100440" t="s">
        <v>18316</v>
      </c>
      <c r="P100440">
        <v>1600000</v>
      </c>
    </row>
    <row r="100441" spans="11:16" x14ac:dyDescent="0.3">
      <c r="K100441" t="s">
        <v>390966</v>
      </c>
      <c r="L100441" t="s">
        <v>390969</v>
      </c>
      <c r="M100441" t="s">
        <v>28</v>
      </c>
      <c r="N100441" t="s">
        <v>40</v>
      </c>
      <c r="O100441" s="1">
        <v>41035</v>
      </c>
      <c r="P100441">
        <v>6500000</v>
      </c>
    </row>
    <row r="100442" spans="11:16" x14ac:dyDescent="0.3">
      <c r="K100442" t="s">
        <v>390970</v>
      </c>
      <c r="L100442" t="s">
        <v>390971</v>
      </c>
      <c r="M100442" t="s">
        <v>28</v>
      </c>
      <c r="O100442" t="s">
        <v>29679</v>
      </c>
      <c r="P100442">
        <v>275000</v>
      </c>
    </row>
    <row r="100443" spans="11:16" x14ac:dyDescent="0.3">
      <c r="K100443" t="s">
        <v>390972</v>
      </c>
      <c r="L100443" t="s">
        <v>390973</v>
      </c>
      <c r="M100443" t="s">
        <v>256</v>
      </c>
      <c r="O100443" s="1">
        <v>42042</v>
      </c>
      <c r="P100443">
        <v>170000</v>
      </c>
    </row>
    <row r="100444" spans="11:16" x14ac:dyDescent="0.3">
      <c r="K100444" t="s">
        <v>390974</v>
      </c>
      <c r="L100444" t="s">
        <v>390975</v>
      </c>
      <c r="M100444" t="s">
        <v>28</v>
      </c>
      <c r="N100444" t="s">
        <v>29</v>
      </c>
      <c r="O100444" s="1">
        <v>40371</v>
      </c>
      <c r="P100444">
        <v>3000000</v>
      </c>
    </row>
    <row r="100445" spans="11:16" x14ac:dyDescent="0.3">
      <c r="K100445" t="s">
        <v>390974</v>
      </c>
      <c r="L100445" t="s">
        <v>390976</v>
      </c>
      <c r="M100445" t="s">
        <v>28</v>
      </c>
      <c r="N100445" t="s">
        <v>40</v>
      </c>
      <c r="O100445" t="s">
        <v>952</v>
      </c>
      <c r="P100445">
        <v>3300000</v>
      </c>
    </row>
    <row r="100446" spans="11:16" x14ac:dyDescent="0.3">
      <c r="K100446" t="s">
        <v>390977</v>
      </c>
      <c r="L100446" t="s">
        <v>390978</v>
      </c>
      <c r="M100446" t="s">
        <v>52</v>
      </c>
      <c r="O100446" t="s">
        <v>16598</v>
      </c>
    </row>
    <row r="100447" spans="11:16" x14ac:dyDescent="0.3">
      <c r="K100447" t="s">
        <v>390979</v>
      </c>
      <c r="L100447" t="s">
        <v>390980</v>
      </c>
      <c r="M100447" t="s">
        <v>28</v>
      </c>
      <c r="N100447" t="s">
        <v>40</v>
      </c>
      <c r="O100447" t="s">
        <v>3462</v>
      </c>
      <c r="P100447">
        <v>2671497</v>
      </c>
    </row>
    <row r="100448" spans="11:16" x14ac:dyDescent="0.3">
      <c r="K100448" t="s">
        <v>390979</v>
      </c>
      <c r="L100448" t="s">
        <v>390981</v>
      </c>
      <c r="M100448" t="s">
        <v>52</v>
      </c>
      <c r="O100448" t="s">
        <v>3205</v>
      </c>
      <c r="P100448">
        <v>118000</v>
      </c>
    </row>
    <row r="100449" spans="11:16" x14ac:dyDescent="0.3">
      <c r="K100449" t="s">
        <v>390979</v>
      </c>
      <c r="L100449" t="s">
        <v>390982</v>
      </c>
      <c r="M100449" t="s">
        <v>52</v>
      </c>
      <c r="O100449" t="s">
        <v>3205</v>
      </c>
    </row>
    <row r="100450" spans="11:16" x14ac:dyDescent="0.3">
      <c r="K100450" t="s">
        <v>390979</v>
      </c>
      <c r="L100450" t="s">
        <v>390983</v>
      </c>
      <c r="M100450" t="s">
        <v>28</v>
      </c>
      <c r="N100450" t="s">
        <v>40</v>
      </c>
      <c r="O100450" s="1">
        <v>42163</v>
      </c>
      <c r="P100450">
        <v>7909998</v>
      </c>
    </row>
    <row r="100451" spans="11:16" x14ac:dyDescent="0.3">
      <c r="K100451" t="s">
        <v>390979</v>
      </c>
      <c r="L100451" t="s">
        <v>390984</v>
      </c>
      <c r="M100451" t="s">
        <v>52</v>
      </c>
      <c r="O100451" t="s">
        <v>27126</v>
      </c>
      <c r="P100451">
        <v>1200000</v>
      </c>
    </row>
    <row r="100452" spans="11:16" x14ac:dyDescent="0.3">
      <c r="K100452" t="s">
        <v>390985</v>
      </c>
      <c r="L100452" t="s">
        <v>390986</v>
      </c>
      <c r="M100452" t="s">
        <v>324</v>
      </c>
      <c r="O100452" t="s">
        <v>24231</v>
      </c>
      <c r="P100452">
        <v>12</v>
      </c>
    </row>
    <row r="100453" spans="11:16" x14ac:dyDescent="0.3">
      <c r="K100453" t="s">
        <v>390987</v>
      </c>
      <c r="L100453" t="s">
        <v>390988</v>
      </c>
      <c r="M100453" t="s">
        <v>28</v>
      </c>
      <c r="N100453" t="s">
        <v>29</v>
      </c>
      <c r="O100453" s="1">
        <v>42016</v>
      </c>
      <c r="P100453">
        <v>16000000</v>
      </c>
    </row>
    <row r="100454" spans="11:16" x14ac:dyDescent="0.3">
      <c r="K100454" t="s">
        <v>390987</v>
      </c>
      <c r="L100454" t="s">
        <v>390989</v>
      </c>
      <c r="M100454" t="s">
        <v>28</v>
      </c>
      <c r="O100454" s="1">
        <v>41863</v>
      </c>
      <c r="P100454">
        <v>2000000</v>
      </c>
    </row>
    <row r="100455" spans="11:16" x14ac:dyDescent="0.3">
      <c r="K100455" t="s">
        <v>390987</v>
      </c>
      <c r="L100455" t="s">
        <v>390990</v>
      </c>
      <c r="M100455" t="s">
        <v>28</v>
      </c>
      <c r="N100455" t="s">
        <v>40</v>
      </c>
      <c r="O100455" t="s">
        <v>6556</v>
      </c>
      <c r="P100455">
        <v>4000000</v>
      </c>
    </row>
    <row r="100456" spans="11:16" x14ac:dyDescent="0.3">
      <c r="K100456" t="s">
        <v>390991</v>
      </c>
      <c r="L100456" t="s">
        <v>390992</v>
      </c>
      <c r="M100456" t="s">
        <v>52</v>
      </c>
      <c r="O100456" s="1">
        <v>40914</v>
      </c>
    </row>
    <row r="100457" spans="11:16" x14ac:dyDescent="0.3">
      <c r="K100457" t="s">
        <v>390993</v>
      </c>
      <c r="L100457" t="s">
        <v>390994</v>
      </c>
      <c r="M100457" t="s">
        <v>28</v>
      </c>
      <c r="N100457" t="s">
        <v>29</v>
      </c>
      <c r="O100457" s="1">
        <v>39882</v>
      </c>
      <c r="P100457">
        <v>6100000</v>
      </c>
    </row>
    <row r="100458" spans="11:16" x14ac:dyDescent="0.3">
      <c r="K100458" t="s">
        <v>390993</v>
      </c>
      <c r="L100458" t="s">
        <v>390995</v>
      </c>
      <c r="M100458" t="s">
        <v>28</v>
      </c>
      <c r="N100458" t="s">
        <v>1415</v>
      </c>
      <c r="O100458" t="s">
        <v>32781</v>
      </c>
      <c r="P100458">
        <v>20000000</v>
      </c>
    </row>
    <row r="100459" spans="11:16" x14ac:dyDescent="0.3">
      <c r="K100459" t="s">
        <v>390993</v>
      </c>
      <c r="L100459" t="s">
        <v>390996</v>
      </c>
      <c r="M100459" t="s">
        <v>28</v>
      </c>
      <c r="N100459" t="s">
        <v>493</v>
      </c>
      <c r="O100459" s="1">
        <v>40278</v>
      </c>
      <c r="P100459">
        <v>12100000</v>
      </c>
    </row>
    <row r="100460" spans="11:16" x14ac:dyDescent="0.3">
      <c r="K100460" t="s">
        <v>390993</v>
      </c>
      <c r="L100460" t="s">
        <v>390997</v>
      </c>
      <c r="M100460" t="s">
        <v>52</v>
      </c>
      <c r="O100460" s="1">
        <v>40889</v>
      </c>
      <c r="P100460">
        <v>151387</v>
      </c>
    </row>
    <row r="100461" spans="11:16" x14ac:dyDescent="0.3">
      <c r="K100461" t="s">
        <v>390993</v>
      </c>
      <c r="L100461" t="s">
        <v>390998</v>
      </c>
      <c r="M100461" t="s">
        <v>28</v>
      </c>
      <c r="N100461" t="s">
        <v>1189</v>
      </c>
      <c r="O100461" t="s">
        <v>8065</v>
      </c>
      <c r="P100461">
        <v>18000000</v>
      </c>
    </row>
    <row r="100462" spans="11:16" x14ac:dyDescent="0.3">
      <c r="K100462" t="s">
        <v>390999</v>
      </c>
      <c r="L100462" t="s">
        <v>391000</v>
      </c>
      <c r="M100462" t="s">
        <v>52</v>
      </c>
      <c r="O100462" t="s">
        <v>24231</v>
      </c>
      <c r="P100462">
        <v>2000000</v>
      </c>
    </row>
    <row r="100463" spans="11:16" x14ac:dyDescent="0.3">
      <c r="K100463" t="s">
        <v>390999</v>
      </c>
      <c r="L100463" t="s">
        <v>391001</v>
      </c>
      <c r="M100463" t="s">
        <v>28</v>
      </c>
      <c r="N100463" t="s">
        <v>40</v>
      </c>
      <c r="O100463" s="1">
        <v>42047</v>
      </c>
      <c r="P100463">
        <v>10200000</v>
      </c>
    </row>
    <row r="100464" spans="11:16" x14ac:dyDescent="0.3">
      <c r="K100464" t="s">
        <v>391002</v>
      </c>
      <c r="L100464" t="s">
        <v>391003</v>
      </c>
      <c r="M100464" t="s">
        <v>52</v>
      </c>
      <c r="O100464" t="s">
        <v>15417</v>
      </c>
      <c r="P100464">
        <v>169986</v>
      </c>
    </row>
    <row r="100465" spans="11:16" x14ac:dyDescent="0.3">
      <c r="K100465" t="s">
        <v>391004</v>
      </c>
      <c r="L100465" t="s">
        <v>391005</v>
      </c>
      <c r="M100465" t="s">
        <v>28</v>
      </c>
      <c r="N100465" t="s">
        <v>29</v>
      </c>
      <c r="O100465" s="1">
        <v>42286</v>
      </c>
      <c r="P100465">
        <v>4750000</v>
      </c>
    </row>
    <row r="100466" spans="11:16" x14ac:dyDescent="0.3">
      <c r="K100466" t="s">
        <v>391006</v>
      </c>
      <c r="L100466" t="s">
        <v>391007</v>
      </c>
      <c r="M100466" t="s">
        <v>28</v>
      </c>
      <c r="N100466" t="s">
        <v>29</v>
      </c>
      <c r="O100466" s="1">
        <v>41741</v>
      </c>
      <c r="P100466">
        <v>22000000</v>
      </c>
    </row>
    <row r="100467" spans="11:16" x14ac:dyDescent="0.3">
      <c r="K100467" t="s">
        <v>391006</v>
      </c>
      <c r="L100467" t="s">
        <v>391008</v>
      </c>
      <c r="M100467" t="s">
        <v>28</v>
      </c>
      <c r="N100467" t="s">
        <v>40</v>
      </c>
      <c r="O100467" t="s">
        <v>722</v>
      </c>
      <c r="P100467">
        <v>4000000</v>
      </c>
    </row>
    <row r="100468" spans="11:16" x14ac:dyDescent="0.3">
      <c r="K100468" t="s">
        <v>391006</v>
      </c>
      <c r="L100468" t="s">
        <v>391009</v>
      </c>
      <c r="M100468" t="s">
        <v>52</v>
      </c>
      <c r="O100468" s="1">
        <v>41275</v>
      </c>
      <c r="P100468">
        <v>300000</v>
      </c>
    </row>
    <row r="100469" spans="11:16" x14ac:dyDescent="0.3">
      <c r="K100469" t="s">
        <v>391010</v>
      </c>
      <c r="L100469" t="s">
        <v>391011</v>
      </c>
      <c r="M100469" t="s">
        <v>52</v>
      </c>
      <c r="O100469" t="s">
        <v>4909</v>
      </c>
    </row>
    <row r="100470" spans="11:16" x14ac:dyDescent="0.3">
      <c r="K100470" t="s">
        <v>391012</v>
      </c>
      <c r="L100470" t="s">
        <v>391013</v>
      </c>
      <c r="M100470" t="s">
        <v>28</v>
      </c>
      <c r="N100470" t="s">
        <v>40</v>
      </c>
      <c r="O100470" t="s">
        <v>24368</v>
      </c>
      <c r="P100470">
        <v>5000000</v>
      </c>
    </row>
    <row r="100471" spans="11:16" x14ac:dyDescent="0.3">
      <c r="K100471" t="s">
        <v>391014</v>
      </c>
      <c r="L100471" t="s">
        <v>391015</v>
      </c>
      <c r="M100471" t="s">
        <v>28</v>
      </c>
      <c r="N100471" t="s">
        <v>1189</v>
      </c>
      <c r="O100471" t="s">
        <v>1971</v>
      </c>
      <c r="P100471">
        <v>27000000</v>
      </c>
    </row>
    <row r="100472" spans="11:16" x14ac:dyDescent="0.3">
      <c r="K100472" t="s">
        <v>391014</v>
      </c>
      <c r="L100472" t="s">
        <v>391016</v>
      </c>
      <c r="M100472" t="s">
        <v>28</v>
      </c>
      <c r="O100472" t="s">
        <v>29639</v>
      </c>
      <c r="P100472">
        <v>220000</v>
      </c>
    </row>
    <row r="100473" spans="11:16" x14ac:dyDescent="0.3">
      <c r="K100473" t="s">
        <v>391014</v>
      </c>
      <c r="L100473" t="s">
        <v>391017</v>
      </c>
      <c r="M100473" t="s">
        <v>28</v>
      </c>
      <c r="N100473" t="s">
        <v>29</v>
      </c>
      <c r="O100473" s="1">
        <v>40882</v>
      </c>
      <c r="P100473">
        <v>7000000</v>
      </c>
    </row>
    <row r="100474" spans="11:16" x14ac:dyDescent="0.3">
      <c r="K100474" t="s">
        <v>391014</v>
      </c>
      <c r="L100474" t="s">
        <v>391018</v>
      </c>
      <c r="M100474" t="s">
        <v>28</v>
      </c>
      <c r="N100474" t="s">
        <v>1415</v>
      </c>
      <c r="O100474" s="1">
        <v>42286</v>
      </c>
      <c r="P100474">
        <v>81000000</v>
      </c>
    </row>
    <row r="100475" spans="11:16" x14ac:dyDescent="0.3">
      <c r="K100475" t="s">
        <v>391014</v>
      </c>
      <c r="L100475" t="s">
        <v>391019</v>
      </c>
      <c r="M100475" t="s">
        <v>28</v>
      </c>
      <c r="O100475" s="1">
        <v>40366</v>
      </c>
      <c r="P100475">
        <v>1400000</v>
      </c>
    </row>
    <row r="100476" spans="11:16" x14ac:dyDescent="0.3">
      <c r="K100476" t="s">
        <v>391014</v>
      </c>
      <c r="L100476" t="s">
        <v>391020</v>
      </c>
      <c r="M100476" t="s">
        <v>28</v>
      </c>
      <c r="N100476" t="s">
        <v>493</v>
      </c>
      <c r="O100476" s="1">
        <v>40978</v>
      </c>
      <c r="P100476">
        <v>14500000</v>
      </c>
    </row>
    <row r="100477" spans="11:16" x14ac:dyDescent="0.3">
      <c r="K100477" t="s">
        <v>391021</v>
      </c>
      <c r="L100477" t="s">
        <v>391022</v>
      </c>
      <c r="M100477" t="s">
        <v>52</v>
      </c>
      <c r="O100477" t="s">
        <v>2566</v>
      </c>
      <c r="P100477">
        <v>170000</v>
      </c>
    </row>
    <row r="100478" spans="11:16" x14ac:dyDescent="0.3">
      <c r="K100478" t="s">
        <v>391021</v>
      </c>
      <c r="L100478" t="s">
        <v>391023</v>
      </c>
      <c r="M100478" t="s">
        <v>52</v>
      </c>
      <c r="O100478" s="1">
        <v>41275</v>
      </c>
      <c r="P100478">
        <v>200000</v>
      </c>
    </row>
    <row r="100479" spans="11:16" x14ac:dyDescent="0.3">
      <c r="K100479" t="s">
        <v>391021</v>
      </c>
      <c r="L100479" t="s">
        <v>391024</v>
      </c>
      <c r="M100479" t="s">
        <v>52</v>
      </c>
      <c r="O100479" t="s">
        <v>5765</v>
      </c>
      <c r="P100479">
        <v>1200000</v>
      </c>
    </row>
    <row r="100480" spans="11:16" x14ac:dyDescent="0.3">
      <c r="K100480" t="s">
        <v>391025</v>
      </c>
      <c r="L100480" t="s">
        <v>391026</v>
      </c>
      <c r="M100480" t="s">
        <v>52</v>
      </c>
      <c r="O100480" t="s">
        <v>145420</v>
      </c>
      <c r="P100480">
        <v>600000</v>
      </c>
    </row>
    <row r="100481" spans="11:16" x14ac:dyDescent="0.3">
      <c r="K100481" t="s">
        <v>391027</v>
      </c>
      <c r="L100481" t="s">
        <v>391028</v>
      </c>
      <c r="M100481" t="s">
        <v>28</v>
      </c>
      <c r="N100481" t="s">
        <v>40</v>
      </c>
      <c r="O100481" s="1">
        <v>39083</v>
      </c>
      <c r="P100481">
        <v>5300000</v>
      </c>
    </row>
    <row r="100482" spans="11:16" x14ac:dyDescent="0.3">
      <c r="K100482" t="s">
        <v>391029</v>
      </c>
      <c r="L100482" t="s">
        <v>391030</v>
      </c>
      <c r="M100482" t="s">
        <v>52</v>
      </c>
      <c r="O100482" t="s">
        <v>14860</v>
      </c>
      <c r="P100482">
        <v>525000</v>
      </c>
    </row>
    <row r="100483" spans="11:16" x14ac:dyDescent="0.3">
      <c r="K100483" t="s">
        <v>391029</v>
      </c>
      <c r="L100483" t="s">
        <v>391031</v>
      </c>
      <c r="M100483" t="s">
        <v>28</v>
      </c>
      <c r="N100483" t="s">
        <v>40</v>
      </c>
      <c r="O100483" t="s">
        <v>1829</v>
      </c>
      <c r="P100483">
        <v>1750000</v>
      </c>
    </row>
    <row r="100484" spans="11:16" x14ac:dyDescent="0.3">
      <c r="K100484" t="s">
        <v>391032</v>
      </c>
      <c r="L100484" t="s">
        <v>391033</v>
      </c>
      <c r="M100484" t="s">
        <v>28</v>
      </c>
      <c r="N100484" t="s">
        <v>40</v>
      </c>
      <c r="O100484" s="1">
        <v>39510</v>
      </c>
      <c r="P100484">
        <v>3500000</v>
      </c>
    </row>
    <row r="100485" spans="11:16" x14ac:dyDescent="0.3">
      <c r="K100485" t="s">
        <v>391032</v>
      </c>
      <c r="L100485" t="s">
        <v>391034</v>
      </c>
      <c r="M100485" t="s">
        <v>28</v>
      </c>
      <c r="O100485" s="1">
        <v>39083</v>
      </c>
      <c r="P100485">
        <v>3500000</v>
      </c>
    </row>
    <row r="100486" spans="11:16" x14ac:dyDescent="0.3">
      <c r="K100486" t="s">
        <v>391035</v>
      </c>
      <c r="L100486" t="s">
        <v>391036</v>
      </c>
      <c r="M100486" t="s">
        <v>91</v>
      </c>
      <c r="O100486" s="1">
        <v>42251</v>
      </c>
      <c r="P100486">
        <v>500000000</v>
      </c>
    </row>
    <row r="100487" spans="11:16" x14ac:dyDescent="0.3">
      <c r="K100487" t="s">
        <v>391037</v>
      </c>
      <c r="L100487" t="s">
        <v>391038</v>
      </c>
      <c r="M100487" t="s">
        <v>28</v>
      </c>
      <c r="O100487" t="s">
        <v>193469</v>
      </c>
      <c r="P100487">
        <v>6555000</v>
      </c>
    </row>
    <row r="100488" spans="11:16" x14ac:dyDescent="0.3">
      <c r="K100488" t="s">
        <v>391039</v>
      </c>
      <c r="L100488" t="s">
        <v>391040</v>
      </c>
      <c r="M100488" t="s">
        <v>91</v>
      </c>
      <c r="O100488" t="s">
        <v>13028</v>
      </c>
    </row>
    <row r="100489" spans="11:16" x14ac:dyDescent="0.3">
      <c r="K100489" t="s">
        <v>391041</v>
      </c>
      <c r="L100489" t="s">
        <v>391042</v>
      </c>
      <c r="M100489" t="s">
        <v>28</v>
      </c>
      <c r="O100489" s="1">
        <v>40004</v>
      </c>
      <c r="P100489">
        <v>500000</v>
      </c>
    </row>
    <row r="100490" spans="11:16" x14ac:dyDescent="0.3">
      <c r="K100490" t="s">
        <v>391043</v>
      </c>
      <c r="L100490" t="s">
        <v>391044</v>
      </c>
      <c r="M100490" t="s">
        <v>190</v>
      </c>
      <c r="O100490" s="1">
        <v>41676</v>
      </c>
    </row>
    <row r="100491" spans="11:16" x14ac:dyDescent="0.3">
      <c r="K100491" t="s">
        <v>391043</v>
      </c>
      <c r="L100491" t="s">
        <v>391045</v>
      </c>
      <c r="M100491" t="s">
        <v>91</v>
      </c>
      <c r="O100491" t="s">
        <v>8730</v>
      </c>
      <c r="P100491">
        <v>30000</v>
      </c>
    </row>
    <row r="100492" spans="11:16" x14ac:dyDescent="0.3">
      <c r="K100492" t="s">
        <v>391046</v>
      </c>
      <c r="L100492" t="s">
        <v>391047</v>
      </c>
      <c r="M100492" t="s">
        <v>28</v>
      </c>
      <c r="N100492" t="s">
        <v>29</v>
      </c>
      <c r="O100492" s="1">
        <v>41281</v>
      </c>
      <c r="P100492">
        <v>6000000</v>
      </c>
    </row>
    <row r="100493" spans="11:16" x14ac:dyDescent="0.3">
      <c r="K100493" t="s">
        <v>391048</v>
      </c>
      <c r="L100493" t="s">
        <v>391049</v>
      </c>
      <c r="M100493" t="s">
        <v>190</v>
      </c>
      <c r="O100493" t="s">
        <v>6740</v>
      </c>
    </row>
    <row r="100494" spans="11:16" x14ac:dyDescent="0.3">
      <c r="K100494" t="s">
        <v>391050</v>
      </c>
      <c r="L100494" t="s">
        <v>391051</v>
      </c>
      <c r="M100494" t="s">
        <v>28</v>
      </c>
      <c r="N100494" t="s">
        <v>40</v>
      </c>
      <c r="O100494" t="s">
        <v>31415</v>
      </c>
      <c r="P100494">
        <v>2200000</v>
      </c>
    </row>
    <row r="100495" spans="11:16" x14ac:dyDescent="0.3">
      <c r="K100495" t="s">
        <v>391052</v>
      </c>
      <c r="L100495" t="s">
        <v>391053</v>
      </c>
      <c r="M100495" t="s">
        <v>28</v>
      </c>
      <c r="N100495" t="s">
        <v>40</v>
      </c>
      <c r="O100495" t="s">
        <v>6131</v>
      </c>
      <c r="P100495">
        <v>6500000</v>
      </c>
    </row>
    <row r="100496" spans="11:16" x14ac:dyDescent="0.3">
      <c r="K100496" t="s">
        <v>391052</v>
      </c>
      <c r="L100496" t="s">
        <v>391054</v>
      </c>
      <c r="M100496" t="s">
        <v>28</v>
      </c>
      <c r="O100496" s="1">
        <v>40912</v>
      </c>
      <c r="P100496">
        <v>3000000</v>
      </c>
    </row>
    <row r="100497" spans="11:16" x14ac:dyDescent="0.3">
      <c r="K100497" t="s">
        <v>391055</v>
      </c>
      <c r="L100497" t="s">
        <v>391056</v>
      </c>
      <c r="M100497" t="s">
        <v>52</v>
      </c>
      <c r="O100497" s="1">
        <v>41282</v>
      </c>
      <c r="P100497">
        <v>379946</v>
      </c>
    </row>
    <row r="100498" spans="11:16" x14ac:dyDescent="0.3">
      <c r="K100498" t="s">
        <v>391057</v>
      </c>
      <c r="L100498" t="s">
        <v>391058</v>
      </c>
      <c r="M100498" t="s">
        <v>28</v>
      </c>
      <c r="O100498" s="1">
        <v>40004</v>
      </c>
      <c r="P100498">
        <v>35000000</v>
      </c>
    </row>
    <row r="100499" spans="11:16" x14ac:dyDescent="0.3">
      <c r="K100499" t="s">
        <v>391057</v>
      </c>
      <c r="L100499" t="s">
        <v>391059</v>
      </c>
      <c r="M100499" t="s">
        <v>28</v>
      </c>
      <c r="N100499" t="s">
        <v>29</v>
      </c>
      <c r="O100499" t="s">
        <v>11833</v>
      </c>
      <c r="P100499">
        <v>41000000</v>
      </c>
    </row>
    <row r="100500" spans="11:16" x14ac:dyDescent="0.3">
      <c r="K100500" t="s">
        <v>391057</v>
      </c>
      <c r="L100500" t="s">
        <v>391060</v>
      </c>
      <c r="M100500" t="s">
        <v>28</v>
      </c>
      <c r="O100500" s="1">
        <v>41217</v>
      </c>
      <c r="P100500">
        <v>20000000</v>
      </c>
    </row>
    <row r="100501" spans="11:16" x14ac:dyDescent="0.3">
      <c r="K100501" t="s">
        <v>391061</v>
      </c>
      <c r="L100501" t="s">
        <v>391062</v>
      </c>
      <c r="M100501" t="s">
        <v>223</v>
      </c>
      <c r="O100501" t="s">
        <v>61270</v>
      </c>
    </row>
    <row r="100502" spans="11:16" x14ac:dyDescent="0.3">
      <c r="K100502" t="s">
        <v>391061</v>
      </c>
      <c r="L100502" t="s">
        <v>391063</v>
      </c>
      <c r="M100502" t="s">
        <v>52</v>
      </c>
      <c r="O100502" s="1">
        <v>41433</v>
      </c>
    </row>
    <row r="100503" spans="11:16" x14ac:dyDescent="0.3">
      <c r="K100503" t="s">
        <v>391061</v>
      </c>
      <c r="L100503" t="s">
        <v>391064</v>
      </c>
      <c r="M100503" t="s">
        <v>28</v>
      </c>
      <c r="O100503" t="s">
        <v>6618</v>
      </c>
    </row>
    <row r="100504" spans="11:16" x14ac:dyDescent="0.3">
      <c r="K100504" t="s">
        <v>391065</v>
      </c>
      <c r="L100504" t="s">
        <v>391066</v>
      </c>
      <c r="M100504" t="s">
        <v>256</v>
      </c>
      <c r="O100504" s="1">
        <v>41282</v>
      </c>
      <c r="P100504">
        <v>800000</v>
      </c>
    </row>
    <row r="100505" spans="11:16" x14ac:dyDescent="0.3">
      <c r="K100505" t="s">
        <v>391067</v>
      </c>
      <c r="L100505" t="s">
        <v>391068</v>
      </c>
      <c r="M100505" t="s">
        <v>28</v>
      </c>
      <c r="O100505" t="s">
        <v>2813</v>
      </c>
      <c r="P100505">
        <v>54000000</v>
      </c>
    </row>
    <row r="100506" spans="11:16" x14ac:dyDescent="0.3">
      <c r="K100506" t="s">
        <v>391069</v>
      </c>
      <c r="L100506" t="s">
        <v>391070</v>
      </c>
      <c r="M100506" t="s">
        <v>233</v>
      </c>
      <c r="O100506" t="s">
        <v>3308</v>
      </c>
      <c r="P100506">
        <v>200000</v>
      </c>
    </row>
    <row r="100507" spans="11:16" x14ac:dyDescent="0.3">
      <c r="K100507" t="s">
        <v>391069</v>
      </c>
      <c r="L100507" t="s">
        <v>391071</v>
      </c>
      <c r="M100507" t="s">
        <v>52</v>
      </c>
      <c r="O100507" s="1">
        <v>40736</v>
      </c>
      <c r="P100507">
        <v>60000</v>
      </c>
    </row>
    <row r="100508" spans="11:16" x14ac:dyDescent="0.3">
      <c r="K100508" t="s">
        <v>391069</v>
      </c>
      <c r="L100508" t="s">
        <v>391072</v>
      </c>
      <c r="M100508" t="s">
        <v>52</v>
      </c>
      <c r="O100508" s="1">
        <v>40736</v>
      </c>
      <c r="P100508">
        <v>30000</v>
      </c>
    </row>
    <row r="100509" spans="11:16" x14ac:dyDescent="0.3">
      <c r="K100509" t="s">
        <v>391073</v>
      </c>
      <c r="L100509" t="s">
        <v>391074</v>
      </c>
      <c r="M100509" t="s">
        <v>190</v>
      </c>
      <c r="O100509" t="s">
        <v>7920</v>
      </c>
    </row>
    <row r="100510" spans="11:16" x14ac:dyDescent="0.3">
      <c r="K100510" t="s">
        <v>391075</v>
      </c>
      <c r="L100510" t="s">
        <v>391076</v>
      </c>
      <c r="M100510" t="s">
        <v>52</v>
      </c>
      <c r="O100510" t="s">
        <v>27638</v>
      </c>
    </row>
    <row r="100511" spans="11:16" x14ac:dyDescent="0.3">
      <c r="K100511" t="s">
        <v>391077</v>
      </c>
      <c r="L100511" t="s">
        <v>391078</v>
      </c>
      <c r="M100511" t="s">
        <v>52</v>
      </c>
      <c r="O100511" t="s">
        <v>6915</v>
      </c>
      <c r="P100511">
        <v>4000000</v>
      </c>
    </row>
    <row r="100512" spans="11:16" x14ac:dyDescent="0.3">
      <c r="K100512" t="s">
        <v>391079</v>
      </c>
      <c r="L100512" t="s">
        <v>391080</v>
      </c>
      <c r="M100512" t="s">
        <v>28</v>
      </c>
      <c r="O100512" t="s">
        <v>406</v>
      </c>
      <c r="P100512">
        <v>165000</v>
      </c>
    </row>
    <row r="100513" spans="11:16" x14ac:dyDescent="0.3">
      <c r="K100513" t="s">
        <v>391079</v>
      </c>
      <c r="L100513" t="s">
        <v>391081</v>
      </c>
      <c r="M100513" t="s">
        <v>256</v>
      </c>
      <c r="O100513" t="s">
        <v>7911</v>
      </c>
      <c r="P100513">
        <v>95000</v>
      </c>
    </row>
    <row r="100514" spans="11:16" x14ac:dyDescent="0.3">
      <c r="K100514" t="s">
        <v>391082</v>
      </c>
      <c r="L100514" t="s">
        <v>391083</v>
      </c>
      <c r="M100514" t="s">
        <v>52</v>
      </c>
      <c r="O100514" s="1">
        <v>41982</v>
      </c>
    </row>
    <row r="100515" spans="11:16" x14ac:dyDescent="0.3">
      <c r="K100515" t="s">
        <v>391084</v>
      </c>
      <c r="L100515" t="s">
        <v>391085</v>
      </c>
      <c r="M100515" t="s">
        <v>52</v>
      </c>
      <c r="O100515" s="1">
        <v>42163</v>
      </c>
      <c r="P100515">
        <v>200000</v>
      </c>
    </row>
    <row r="100516" spans="11:16" x14ac:dyDescent="0.3">
      <c r="K100516" t="s">
        <v>391084</v>
      </c>
      <c r="L100516" t="s">
        <v>391086</v>
      </c>
      <c r="M100516" t="s">
        <v>52</v>
      </c>
      <c r="O100516" s="1">
        <v>42015</v>
      </c>
      <c r="P100516">
        <v>250000</v>
      </c>
    </row>
    <row r="100517" spans="11:16" x14ac:dyDescent="0.3">
      <c r="K100517" t="s">
        <v>391087</v>
      </c>
      <c r="L100517" t="s">
        <v>391088</v>
      </c>
      <c r="M100517" t="s">
        <v>52</v>
      </c>
      <c r="O100517" s="1">
        <v>41640</v>
      </c>
    </row>
    <row r="100518" spans="11:16" x14ac:dyDescent="0.3">
      <c r="K100518" t="s">
        <v>391087</v>
      </c>
      <c r="L100518" t="s">
        <v>391089</v>
      </c>
      <c r="M100518" t="s">
        <v>28</v>
      </c>
      <c r="N100518" t="s">
        <v>40</v>
      </c>
      <c r="O100518" t="s">
        <v>27921</v>
      </c>
      <c r="P100518">
        <v>30000000</v>
      </c>
    </row>
    <row r="100519" spans="11:16" x14ac:dyDescent="0.3">
      <c r="K100519" t="s">
        <v>391090</v>
      </c>
      <c r="L100519" t="s">
        <v>391091</v>
      </c>
      <c r="M100519" t="s">
        <v>28</v>
      </c>
      <c r="O100519" t="s">
        <v>3308</v>
      </c>
      <c r="P100519">
        <v>600003</v>
      </c>
    </row>
    <row r="100520" spans="11:16" x14ac:dyDescent="0.3">
      <c r="K100520" t="s">
        <v>391092</v>
      </c>
      <c r="L100520" t="s">
        <v>391093</v>
      </c>
      <c r="M100520" t="s">
        <v>28</v>
      </c>
      <c r="O100520" t="s">
        <v>11657</v>
      </c>
    </row>
    <row r="100521" spans="11:16" x14ac:dyDescent="0.3">
      <c r="K100521" t="s">
        <v>391094</v>
      </c>
      <c r="L100521" t="s">
        <v>391095</v>
      </c>
      <c r="M100521" t="s">
        <v>52</v>
      </c>
      <c r="O100521" t="s">
        <v>1364</v>
      </c>
      <c r="P100521">
        <v>163391</v>
      </c>
    </row>
    <row r="100522" spans="11:16" x14ac:dyDescent="0.3">
      <c r="K100522" t="s">
        <v>391096</v>
      </c>
      <c r="L100522" t="s">
        <v>391097</v>
      </c>
      <c r="M100522" t="s">
        <v>28</v>
      </c>
      <c r="O100522" t="s">
        <v>19288</v>
      </c>
    </row>
    <row r="100523" spans="11:16" x14ac:dyDescent="0.3">
      <c r="K100523" t="s">
        <v>391096</v>
      </c>
      <c r="L100523" t="s">
        <v>391098</v>
      </c>
      <c r="M100523" t="s">
        <v>52</v>
      </c>
      <c r="O100523" s="1">
        <v>41524</v>
      </c>
      <c r="P100523">
        <v>1500000</v>
      </c>
    </row>
    <row r="100524" spans="11:16" x14ac:dyDescent="0.3">
      <c r="K100524" t="s">
        <v>391096</v>
      </c>
      <c r="L100524" t="s">
        <v>391099</v>
      </c>
      <c r="M100524" t="s">
        <v>52</v>
      </c>
      <c r="O100524" t="s">
        <v>15867</v>
      </c>
      <c r="P100524">
        <v>2500000</v>
      </c>
    </row>
    <row r="100525" spans="11:16" x14ac:dyDescent="0.3">
      <c r="K100525" t="s">
        <v>391100</v>
      </c>
      <c r="L100525" t="s">
        <v>391101</v>
      </c>
      <c r="M100525" t="s">
        <v>28</v>
      </c>
      <c r="O100525" t="s">
        <v>27980</v>
      </c>
      <c r="P100525">
        <v>4400000</v>
      </c>
    </row>
    <row r="100526" spans="11:16" x14ac:dyDescent="0.3">
      <c r="K100526" t="s">
        <v>391100</v>
      </c>
      <c r="L100526" t="s">
        <v>391102</v>
      </c>
      <c r="M100526" t="s">
        <v>52</v>
      </c>
      <c r="O100526" s="1">
        <v>41280</v>
      </c>
    </row>
    <row r="100527" spans="11:16" x14ac:dyDescent="0.3">
      <c r="K100527" t="s">
        <v>391103</v>
      </c>
      <c r="L100527" t="s">
        <v>391104</v>
      </c>
      <c r="M100527" t="s">
        <v>52</v>
      </c>
      <c r="O100527" s="1">
        <v>41648</v>
      </c>
    </row>
    <row r="100528" spans="11:16" x14ac:dyDescent="0.3">
      <c r="K100528" t="s">
        <v>391105</v>
      </c>
      <c r="L100528" t="s">
        <v>391106</v>
      </c>
      <c r="M100528" t="s">
        <v>749</v>
      </c>
      <c r="O100528" t="s">
        <v>9801</v>
      </c>
      <c r="P100528">
        <v>316251</v>
      </c>
    </row>
    <row r="100529" spans="11:16" x14ac:dyDescent="0.3">
      <c r="K100529" t="s">
        <v>391105</v>
      </c>
      <c r="L100529" t="s">
        <v>391107</v>
      </c>
      <c r="M100529" t="s">
        <v>749</v>
      </c>
      <c r="O100529" s="1">
        <v>41376</v>
      </c>
      <c r="P100529">
        <v>503592</v>
      </c>
    </row>
    <row r="100530" spans="11:16" x14ac:dyDescent="0.3">
      <c r="K100530" t="s">
        <v>391108</v>
      </c>
      <c r="L100530" t="s">
        <v>391109</v>
      </c>
      <c r="M100530" t="s">
        <v>749</v>
      </c>
      <c r="O100530" s="1">
        <v>41915</v>
      </c>
      <c r="P100530">
        <v>3859800</v>
      </c>
    </row>
    <row r="100531" spans="11:16" x14ac:dyDescent="0.3">
      <c r="K100531" t="s">
        <v>391110</v>
      </c>
      <c r="L100531" t="s">
        <v>391111</v>
      </c>
      <c r="M100531" t="s">
        <v>28</v>
      </c>
      <c r="O100531" s="1">
        <v>41244</v>
      </c>
      <c r="P100531">
        <v>7500000</v>
      </c>
    </row>
    <row r="100532" spans="11:16" x14ac:dyDescent="0.3">
      <c r="K100532" t="s">
        <v>391112</v>
      </c>
      <c r="L100532" t="s">
        <v>391113</v>
      </c>
      <c r="M100532" t="s">
        <v>28</v>
      </c>
      <c r="N100532" t="s">
        <v>40</v>
      </c>
      <c r="O100532" t="s">
        <v>9593</v>
      </c>
      <c r="P100532">
        <v>4000000</v>
      </c>
    </row>
    <row r="100533" spans="11:16" x14ac:dyDescent="0.3">
      <c r="K100533" t="s">
        <v>391114</v>
      </c>
      <c r="L100533" t="s">
        <v>391115</v>
      </c>
      <c r="M100533" t="s">
        <v>223</v>
      </c>
      <c r="O100533" s="1">
        <v>41954</v>
      </c>
      <c r="P100533">
        <v>700000</v>
      </c>
    </row>
    <row r="100534" spans="11:16" x14ac:dyDescent="0.3">
      <c r="K100534" t="s">
        <v>391114</v>
      </c>
      <c r="L100534" t="s">
        <v>391116</v>
      </c>
      <c r="M100534" t="s">
        <v>324</v>
      </c>
      <c r="N100534" t="s">
        <v>40</v>
      </c>
      <c r="O100534" s="1">
        <v>41950</v>
      </c>
      <c r="P100534">
        <v>400000</v>
      </c>
    </row>
    <row r="100535" spans="11:16" x14ac:dyDescent="0.3">
      <c r="K100535" t="s">
        <v>391117</v>
      </c>
      <c r="L100535" t="s">
        <v>391118</v>
      </c>
      <c r="M100535" t="s">
        <v>223</v>
      </c>
      <c r="O100535" s="1">
        <v>41283</v>
      </c>
      <c r="P100535">
        <v>350000</v>
      </c>
    </row>
    <row r="100536" spans="11:16" x14ac:dyDescent="0.3">
      <c r="K100536" t="s">
        <v>391119</v>
      </c>
      <c r="L100536" t="s">
        <v>391120</v>
      </c>
      <c r="M100536" t="s">
        <v>28</v>
      </c>
      <c r="O100536" s="1">
        <v>40664</v>
      </c>
      <c r="P100536">
        <v>350000</v>
      </c>
    </row>
    <row r="100537" spans="11:16" x14ac:dyDescent="0.3">
      <c r="K100537" t="s">
        <v>391121</v>
      </c>
      <c r="L100537" t="s">
        <v>391122</v>
      </c>
      <c r="M100537" t="s">
        <v>52</v>
      </c>
      <c r="O100537" t="s">
        <v>9748</v>
      </c>
      <c r="P100537">
        <v>189500</v>
      </c>
    </row>
    <row r="100538" spans="11:16" x14ac:dyDescent="0.3">
      <c r="K100538" t="s">
        <v>391123</v>
      </c>
      <c r="L100538" t="s">
        <v>391124</v>
      </c>
      <c r="M100538" t="s">
        <v>52</v>
      </c>
      <c r="O100538" t="s">
        <v>391125</v>
      </c>
      <c r="P100538">
        <v>1750000</v>
      </c>
    </row>
    <row r="100539" spans="11:16" x14ac:dyDescent="0.3">
      <c r="K100539" t="s">
        <v>391123</v>
      </c>
      <c r="L100539" t="s">
        <v>391126</v>
      </c>
      <c r="M100539" t="s">
        <v>28</v>
      </c>
      <c r="N100539" t="s">
        <v>40</v>
      </c>
      <c r="O100539" s="1">
        <v>37627</v>
      </c>
      <c r="P100539">
        <v>2670000</v>
      </c>
    </row>
    <row r="100540" spans="11:16" x14ac:dyDescent="0.3">
      <c r="K100540" t="s">
        <v>391123</v>
      </c>
      <c r="L100540" t="s">
        <v>391127</v>
      </c>
      <c r="M100540" t="s">
        <v>28</v>
      </c>
      <c r="N100540" t="s">
        <v>29</v>
      </c>
      <c r="O100540" s="1">
        <v>38361</v>
      </c>
      <c r="P100540">
        <v>2570000</v>
      </c>
    </row>
    <row r="100541" spans="11:16" x14ac:dyDescent="0.3">
      <c r="K100541" t="s">
        <v>391123</v>
      </c>
      <c r="L100541" t="s">
        <v>391128</v>
      </c>
      <c r="M100541" t="s">
        <v>28</v>
      </c>
      <c r="N100541" t="s">
        <v>493</v>
      </c>
      <c r="O100541" s="1">
        <v>41278</v>
      </c>
      <c r="P100541">
        <v>8225000</v>
      </c>
    </row>
    <row r="100542" spans="11:16" x14ac:dyDescent="0.3">
      <c r="K100542" t="s">
        <v>391129</v>
      </c>
      <c r="L100542" t="s">
        <v>391130</v>
      </c>
      <c r="M100542" t="s">
        <v>28</v>
      </c>
      <c r="N100542" t="s">
        <v>1189</v>
      </c>
      <c r="O100542" t="s">
        <v>20680</v>
      </c>
      <c r="P100542">
        <v>15000000</v>
      </c>
    </row>
    <row r="100543" spans="11:16" x14ac:dyDescent="0.3">
      <c r="K100543" t="s">
        <v>391131</v>
      </c>
      <c r="L100543" t="s">
        <v>391132</v>
      </c>
      <c r="M100543" t="s">
        <v>52</v>
      </c>
      <c r="O100543" s="1">
        <v>41000</v>
      </c>
      <c r="P100543">
        <v>3429014</v>
      </c>
    </row>
    <row r="100544" spans="11:16" x14ac:dyDescent="0.3">
      <c r="K100544" t="s">
        <v>391131</v>
      </c>
      <c r="L100544" t="s">
        <v>391133</v>
      </c>
      <c r="M100544" t="s">
        <v>52</v>
      </c>
      <c r="O100544" t="s">
        <v>441</v>
      </c>
      <c r="P100544">
        <v>3000004</v>
      </c>
    </row>
    <row r="100545" spans="11:16" x14ac:dyDescent="0.3">
      <c r="K100545" t="s">
        <v>391134</v>
      </c>
      <c r="L100545" t="s">
        <v>391135</v>
      </c>
      <c r="M100545" t="s">
        <v>52</v>
      </c>
      <c r="O100545" s="1">
        <v>40912</v>
      </c>
      <c r="P100545">
        <v>50000</v>
      </c>
    </row>
    <row r="100546" spans="11:16" x14ac:dyDescent="0.3">
      <c r="K100546" t="s">
        <v>391136</v>
      </c>
      <c r="L100546" t="s">
        <v>391137</v>
      </c>
      <c r="M100546" t="s">
        <v>52</v>
      </c>
      <c r="O100546" s="1">
        <v>40549</v>
      </c>
      <c r="P100546">
        <v>400000</v>
      </c>
    </row>
    <row r="100547" spans="11:16" x14ac:dyDescent="0.3">
      <c r="K100547" t="s">
        <v>391138</v>
      </c>
      <c r="L100547" t="s">
        <v>391139</v>
      </c>
      <c r="M100547" t="s">
        <v>28</v>
      </c>
      <c r="O100547" t="s">
        <v>40775</v>
      </c>
      <c r="P100547">
        <v>865000</v>
      </c>
    </row>
    <row r="100548" spans="11:16" x14ac:dyDescent="0.3">
      <c r="K100548" t="s">
        <v>391140</v>
      </c>
      <c r="L100548" t="s">
        <v>391141</v>
      </c>
      <c r="M100548" t="s">
        <v>52</v>
      </c>
      <c r="O100548" t="s">
        <v>343496</v>
      </c>
      <c r="P100548">
        <v>10000</v>
      </c>
    </row>
    <row r="100549" spans="11:16" x14ac:dyDescent="0.3">
      <c r="K100549" t="s">
        <v>391142</v>
      </c>
      <c r="L100549" t="s">
        <v>391143</v>
      </c>
      <c r="M100549" t="s">
        <v>324</v>
      </c>
      <c r="O100549" s="1">
        <v>40185</v>
      </c>
      <c r="P100549">
        <v>100000</v>
      </c>
    </row>
    <row r="100550" spans="11:16" x14ac:dyDescent="0.3">
      <c r="K100550" t="s">
        <v>391144</v>
      </c>
      <c r="L100550" t="s">
        <v>391145</v>
      </c>
      <c r="M100550" t="s">
        <v>91</v>
      </c>
      <c r="O100550" s="1">
        <v>41458</v>
      </c>
    </row>
    <row r="100551" spans="11:16" x14ac:dyDescent="0.3">
      <c r="K100551" t="s">
        <v>391146</v>
      </c>
      <c r="L100551" t="s">
        <v>391147</v>
      </c>
      <c r="M100551" t="s">
        <v>324</v>
      </c>
      <c r="O100551" s="1">
        <v>41640</v>
      </c>
      <c r="P100551">
        <v>164744</v>
      </c>
    </row>
    <row r="100552" spans="11:16" x14ac:dyDescent="0.3">
      <c r="K100552" t="s">
        <v>391148</v>
      </c>
      <c r="L100552" t="s">
        <v>391149</v>
      </c>
      <c r="M100552" t="s">
        <v>52</v>
      </c>
      <c r="O100552" t="s">
        <v>10758</v>
      </c>
      <c r="P100552">
        <v>200000</v>
      </c>
    </row>
    <row r="100553" spans="11:16" x14ac:dyDescent="0.3">
      <c r="K100553" t="s">
        <v>391148</v>
      </c>
      <c r="L100553" t="s">
        <v>391150</v>
      </c>
      <c r="M100553" t="s">
        <v>324</v>
      </c>
      <c r="O100553" t="s">
        <v>12634</v>
      </c>
      <c r="P100553">
        <v>400000</v>
      </c>
    </row>
    <row r="100554" spans="11:16" x14ac:dyDescent="0.3">
      <c r="K100554" t="s">
        <v>391151</v>
      </c>
      <c r="L100554" t="s">
        <v>391152</v>
      </c>
      <c r="M100554" t="s">
        <v>52</v>
      </c>
      <c r="O100554" s="1">
        <v>41646</v>
      </c>
      <c r="P100554">
        <v>600000</v>
      </c>
    </row>
    <row r="100555" spans="11:16" x14ac:dyDescent="0.3">
      <c r="K100555" t="s">
        <v>391153</v>
      </c>
      <c r="L100555" t="s">
        <v>391154</v>
      </c>
      <c r="M100555" t="s">
        <v>28</v>
      </c>
      <c r="O100555" t="s">
        <v>12645</v>
      </c>
    </row>
    <row r="100556" spans="11:16" x14ac:dyDescent="0.3">
      <c r="K100556" t="s">
        <v>391155</v>
      </c>
      <c r="L100556" t="s">
        <v>391156</v>
      </c>
      <c r="M100556" t="s">
        <v>28</v>
      </c>
      <c r="N100556" t="s">
        <v>1415</v>
      </c>
      <c r="O100556" t="s">
        <v>35019</v>
      </c>
      <c r="P100556">
        <v>18000000</v>
      </c>
    </row>
    <row r="100557" spans="11:16" x14ac:dyDescent="0.3">
      <c r="K100557" t="s">
        <v>391155</v>
      </c>
      <c r="L100557" t="s">
        <v>391157</v>
      </c>
      <c r="M100557" t="s">
        <v>28</v>
      </c>
      <c r="N100557" t="s">
        <v>8998</v>
      </c>
      <c r="O100557" t="s">
        <v>2849</v>
      </c>
      <c r="P100557">
        <v>8000000</v>
      </c>
    </row>
    <row r="100558" spans="11:16" x14ac:dyDescent="0.3">
      <c r="K100558" t="s">
        <v>391155</v>
      </c>
      <c r="L100558" t="s">
        <v>391158</v>
      </c>
      <c r="M100558" t="s">
        <v>28</v>
      </c>
      <c r="N100558" t="s">
        <v>29</v>
      </c>
      <c r="O100558" t="s">
        <v>22769</v>
      </c>
      <c r="P100558">
        <v>7500000</v>
      </c>
    </row>
    <row r="100559" spans="11:16" x14ac:dyDescent="0.3">
      <c r="K100559" t="s">
        <v>391155</v>
      </c>
      <c r="L100559" t="s">
        <v>391159</v>
      </c>
      <c r="M100559" t="s">
        <v>28</v>
      </c>
      <c r="N100559" t="s">
        <v>493</v>
      </c>
      <c r="O100559" t="s">
        <v>37388</v>
      </c>
      <c r="P100559">
        <v>15000000</v>
      </c>
    </row>
    <row r="100560" spans="11:16" x14ac:dyDescent="0.3">
      <c r="K100560" t="s">
        <v>391155</v>
      </c>
      <c r="L100560" t="s">
        <v>391160</v>
      </c>
      <c r="M100560" t="s">
        <v>28</v>
      </c>
      <c r="O100560" t="s">
        <v>22965</v>
      </c>
    </row>
    <row r="100561" spans="11:16" x14ac:dyDescent="0.3">
      <c r="K100561" t="s">
        <v>391155</v>
      </c>
      <c r="L100561" t="s">
        <v>391161</v>
      </c>
      <c r="M100561" t="s">
        <v>28</v>
      </c>
      <c r="N100561" t="s">
        <v>8998</v>
      </c>
      <c r="O100561" t="s">
        <v>3904</v>
      </c>
      <c r="P100561">
        <v>2500019</v>
      </c>
    </row>
    <row r="100562" spans="11:16" x14ac:dyDescent="0.3">
      <c r="K100562" t="s">
        <v>391162</v>
      </c>
      <c r="L100562" t="s">
        <v>391163</v>
      </c>
      <c r="M100562" t="s">
        <v>52</v>
      </c>
      <c r="O100562" s="1">
        <v>40912</v>
      </c>
      <c r="P100562">
        <v>50000</v>
      </c>
    </row>
    <row r="100563" spans="11:16" x14ac:dyDescent="0.3">
      <c r="K100563" t="s">
        <v>391164</v>
      </c>
      <c r="L100563" t="s">
        <v>391165</v>
      </c>
      <c r="M100563" t="s">
        <v>28</v>
      </c>
      <c r="N100563" t="s">
        <v>29</v>
      </c>
      <c r="O100563" t="s">
        <v>9630</v>
      </c>
      <c r="P100563">
        <v>12500000</v>
      </c>
    </row>
    <row r="100564" spans="11:16" x14ac:dyDescent="0.3">
      <c r="K100564" t="s">
        <v>391164</v>
      </c>
      <c r="L100564" t="s">
        <v>391166</v>
      </c>
      <c r="M100564" t="s">
        <v>324</v>
      </c>
      <c r="O100564" s="1">
        <v>40427</v>
      </c>
      <c r="P100564">
        <v>1200000</v>
      </c>
    </row>
    <row r="100565" spans="11:16" x14ac:dyDescent="0.3">
      <c r="K100565" t="s">
        <v>391164</v>
      </c>
      <c r="L100565" t="s">
        <v>391167</v>
      </c>
      <c r="M100565" t="s">
        <v>28</v>
      </c>
      <c r="N100565" t="s">
        <v>493</v>
      </c>
      <c r="O100565" t="s">
        <v>5765</v>
      </c>
      <c r="P100565">
        <v>30000000</v>
      </c>
    </row>
    <row r="100566" spans="11:16" x14ac:dyDescent="0.3">
      <c r="K100566" t="s">
        <v>391164</v>
      </c>
      <c r="L100566" t="s">
        <v>391168</v>
      </c>
      <c r="M100566" t="s">
        <v>28</v>
      </c>
      <c r="N100566" t="s">
        <v>1189</v>
      </c>
      <c r="O100566" t="s">
        <v>9106</v>
      </c>
      <c r="P100566">
        <v>100000000</v>
      </c>
    </row>
    <row r="100567" spans="11:16" x14ac:dyDescent="0.3">
      <c r="K100567" t="s">
        <v>391164</v>
      </c>
      <c r="L100567" t="s">
        <v>391169</v>
      </c>
      <c r="M100567" t="s">
        <v>28</v>
      </c>
      <c r="N100567" t="s">
        <v>1415</v>
      </c>
      <c r="O100567" t="s">
        <v>4746</v>
      </c>
      <c r="P100567">
        <v>125000000</v>
      </c>
    </row>
    <row r="100568" spans="11:16" x14ac:dyDescent="0.3">
      <c r="K100568" t="s">
        <v>391164</v>
      </c>
      <c r="L100568" t="s">
        <v>391170</v>
      </c>
      <c r="M100568" t="s">
        <v>28</v>
      </c>
      <c r="N100568" t="s">
        <v>40</v>
      </c>
      <c r="O100568" s="1">
        <v>41153</v>
      </c>
      <c r="P100568">
        <v>4500000</v>
      </c>
    </row>
    <row r="100569" spans="11:16" x14ac:dyDescent="0.3">
      <c r="K100569" t="s">
        <v>391171</v>
      </c>
      <c r="L100569" t="s">
        <v>391172</v>
      </c>
      <c r="M100569" t="s">
        <v>190</v>
      </c>
      <c r="O100569" s="1">
        <v>42310</v>
      </c>
    </row>
    <row r="100570" spans="11:16" x14ac:dyDescent="0.3">
      <c r="K100570" t="s">
        <v>391173</v>
      </c>
      <c r="L100570" t="s">
        <v>391174</v>
      </c>
      <c r="M100570" t="s">
        <v>28</v>
      </c>
      <c r="N100570" t="s">
        <v>493</v>
      </c>
      <c r="O100570" t="s">
        <v>5765</v>
      </c>
      <c r="P100570">
        <v>10550459</v>
      </c>
    </row>
    <row r="100571" spans="11:16" x14ac:dyDescent="0.3">
      <c r="K100571" t="s">
        <v>391175</v>
      </c>
      <c r="L100571" t="s">
        <v>391176</v>
      </c>
      <c r="M100571" t="s">
        <v>749</v>
      </c>
      <c r="O100571" s="1">
        <v>42015</v>
      </c>
      <c r="P100571">
        <v>844626</v>
      </c>
    </row>
    <row r="100572" spans="11:16" x14ac:dyDescent="0.3">
      <c r="K100572" t="s">
        <v>391177</v>
      </c>
      <c r="L100572" t="s">
        <v>391178</v>
      </c>
      <c r="M100572" t="s">
        <v>324</v>
      </c>
      <c r="O100572" s="1">
        <v>40549</v>
      </c>
      <c r="P100572">
        <v>15424165</v>
      </c>
    </row>
    <row r="100573" spans="11:16" x14ac:dyDescent="0.3">
      <c r="K100573" t="s">
        <v>391177</v>
      </c>
      <c r="L100573" t="s">
        <v>391179</v>
      </c>
      <c r="M100573" t="s">
        <v>91</v>
      </c>
      <c r="O100573" s="1">
        <v>41770</v>
      </c>
    </row>
    <row r="100574" spans="11:16" x14ac:dyDescent="0.3">
      <c r="K100574" t="s">
        <v>391180</v>
      </c>
      <c r="L100574" t="s">
        <v>391181</v>
      </c>
      <c r="M100574" t="s">
        <v>28</v>
      </c>
      <c r="N100574" t="s">
        <v>40</v>
      </c>
      <c r="O100574" t="s">
        <v>1654</v>
      </c>
      <c r="P100574">
        <v>4200000</v>
      </c>
    </row>
    <row r="100575" spans="11:16" x14ac:dyDescent="0.3">
      <c r="K100575" t="s">
        <v>391182</v>
      </c>
      <c r="L100575" t="s">
        <v>391183</v>
      </c>
      <c r="M100575" t="s">
        <v>28</v>
      </c>
      <c r="N100575" t="s">
        <v>40</v>
      </c>
      <c r="O100575" s="1">
        <v>41828</v>
      </c>
      <c r="P100575">
        <v>6000000</v>
      </c>
    </row>
    <row r="100576" spans="11:16" x14ac:dyDescent="0.3">
      <c r="K100576" t="s">
        <v>391182</v>
      </c>
      <c r="L100576" t="s">
        <v>391184</v>
      </c>
      <c r="M100576" t="s">
        <v>28</v>
      </c>
      <c r="N100576" t="s">
        <v>29</v>
      </c>
      <c r="O100576" s="1">
        <v>42014</v>
      </c>
      <c r="P100576">
        <v>7000000</v>
      </c>
    </row>
    <row r="100577" spans="11:16" x14ac:dyDescent="0.3">
      <c r="K100577" t="s">
        <v>391182</v>
      </c>
      <c r="L100577" t="s">
        <v>391185</v>
      </c>
      <c r="M100577" t="s">
        <v>28</v>
      </c>
      <c r="O100577" t="s">
        <v>4385</v>
      </c>
      <c r="P100577">
        <v>1500000</v>
      </c>
    </row>
    <row r="100578" spans="11:16" x14ac:dyDescent="0.3">
      <c r="K100578" t="s">
        <v>391182</v>
      </c>
      <c r="L100578" t="s">
        <v>391186</v>
      </c>
      <c r="M100578" t="s">
        <v>52</v>
      </c>
      <c r="O100578" t="s">
        <v>66118</v>
      </c>
    </row>
    <row r="100579" spans="11:16" x14ac:dyDescent="0.3">
      <c r="K100579" t="s">
        <v>391187</v>
      </c>
      <c r="L100579" t="s">
        <v>391188</v>
      </c>
      <c r="M100579" t="s">
        <v>324</v>
      </c>
      <c r="O100579" s="1">
        <v>39814</v>
      </c>
      <c r="P100579">
        <v>1000000</v>
      </c>
    </row>
    <row r="100580" spans="11:16" x14ac:dyDescent="0.3">
      <c r="K100580" t="s">
        <v>391187</v>
      </c>
      <c r="L100580" t="s">
        <v>391189</v>
      </c>
      <c r="M100580" t="s">
        <v>28</v>
      </c>
      <c r="O100580" s="1">
        <v>40179</v>
      </c>
      <c r="P100580">
        <v>1000000</v>
      </c>
    </row>
    <row r="100581" spans="11:16" x14ac:dyDescent="0.3">
      <c r="K100581" t="s">
        <v>391190</v>
      </c>
      <c r="L100581" t="s">
        <v>391191</v>
      </c>
      <c r="M100581" t="s">
        <v>91</v>
      </c>
      <c r="O100581" s="1">
        <v>42011</v>
      </c>
    </row>
    <row r="100582" spans="11:16" x14ac:dyDescent="0.3">
      <c r="K100582" t="s">
        <v>391192</v>
      </c>
      <c r="L100582" t="s">
        <v>391193</v>
      </c>
      <c r="M100582" t="s">
        <v>52</v>
      </c>
      <c r="O100582" s="1">
        <v>40915</v>
      </c>
    </row>
    <row r="100583" spans="11:16" x14ac:dyDescent="0.3">
      <c r="K100583" t="s">
        <v>391194</v>
      </c>
      <c r="L100583" t="s">
        <v>391195</v>
      </c>
      <c r="M100583" t="s">
        <v>749</v>
      </c>
      <c r="O100583" s="1">
        <v>41275</v>
      </c>
      <c r="P100583">
        <v>20000</v>
      </c>
    </row>
    <row r="100584" spans="11:16" x14ac:dyDescent="0.3">
      <c r="K100584" t="s">
        <v>391196</v>
      </c>
      <c r="L100584" t="s">
        <v>391197</v>
      </c>
      <c r="M100584" t="s">
        <v>91</v>
      </c>
      <c r="O100584" s="1">
        <v>42037</v>
      </c>
    </row>
    <row r="100585" spans="11:16" x14ac:dyDescent="0.3">
      <c r="K100585" t="s">
        <v>391198</v>
      </c>
      <c r="L100585" t="s">
        <v>391199</v>
      </c>
      <c r="M100585" t="s">
        <v>28</v>
      </c>
      <c r="O100585" s="1">
        <v>41279</v>
      </c>
    </row>
    <row r="100586" spans="11:16" x14ac:dyDescent="0.3">
      <c r="K100586" t="s">
        <v>391198</v>
      </c>
      <c r="L100586" t="s">
        <v>391200</v>
      </c>
      <c r="M100586" t="s">
        <v>28</v>
      </c>
      <c r="N100586" t="s">
        <v>40</v>
      </c>
      <c r="O100586" s="1">
        <v>41861</v>
      </c>
      <c r="P100586">
        <v>13000000</v>
      </c>
    </row>
    <row r="100587" spans="11:16" x14ac:dyDescent="0.3">
      <c r="K100587" t="s">
        <v>391201</v>
      </c>
      <c r="L100587" t="s">
        <v>391202</v>
      </c>
      <c r="M100587" t="s">
        <v>28</v>
      </c>
      <c r="O100587" t="s">
        <v>37898</v>
      </c>
      <c r="P100587">
        <v>10000000</v>
      </c>
    </row>
    <row r="100588" spans="11:16" x14ac:dyDescent="0.3">
      <c r="K100588" t="s">
        <v>391201</v>
      </c>
      <c r="L100588" t="s">
        <v>391203</v>
      </c>
      <c r="M100588" t="s">
        <v>28</v>
      </c>
      <c r="N100588" t="s">
        <v>40</v>
      </c>
      <c r="O100588" t="s">
        <v>37898</v>
      </c>
      <c r="P100588">
        <v>10000000</v>
      </c>
    </row>
    <row r="100589" spans="11:16" x14ac:dyDescent="0.3">
      <c r="K100589" t="s">
        <v>391204</v>
      </c>
      <c r="L100589" t="s">
        <v>391205</v>
      </c>
      <c r="M100589" t="s">
        <v>91</v>
      </c>
      <c r="O100589" t="s">
        <v>1692</v>
      </c>
    </row>
    <row r="100590" spans="11:16" x14ac:dyDescent="0.3">
      <c r="K100590" t="s">
        <v>391206</v>
      </c>
      <c r="L100590" t="s">
        <v>391207</v>
      </c>
      <c r="M100590" t="s">
        <v>28</v>
      </c>
      <c r="O100590" t="s">
        <v>35276</v>
      </c>
      <c r="P100590">
        <v>3500000</v>
      </c>
    </row>
    <row r="100591" spans="11:16" x14ac:dyDescent="0.3">
      <c r="K100591" t="s">
        <v>391208</v>
      </c>
      <c r="L100591" t="s">
        <v>391209</v>
      </c>
      <c r="M100591" t="s">
        <v>190</v>
      </c>
      <c r="O100591" t="s">
        <v>16737</v>
      </c>
    </row>
    <row r="100592" spans="11:16" x14ac:dyDescent="0.3">
      <c r="K100592" t="s">
        <v>391210</v>
      </c>
      <c r="L100592" t="s">
        <v>391211</v>
      </c>
      <c r="M100592" t="s">
        <v>233</v>
      </c>
      <c r="O100592" s="1">
        <v>41645</v>
      </c>
    </row>
    <row r="100593" spans="11:16" x14ac:dyDescent="0.3">
      <c r="K100593" t="s">
        <v>391212</v>
      </c>
      <c r="L100593" t="s">
        <v>391213</v>
      </c>
      <c r="M100593" t="s">
        <v>52</v>
      </c>
      <c r="O100593" t="s">
        <v>17200</v>
      </c>
      <c r="P100593">
        <v>16227</v>
      </c>
    </row>
    <row r="100594" spans="11:16" x14ac:dyDescent="0.3">
      <c r="K100594" t="s">
        <v>391214</v>
      </c>
      <c r="L100594" t="s">
        <v>391215</v>
      </c>
      <c r="M100594" t="s">
        <v>28</v>
      </c>
      <c r="N100594" t="s">
        <v>40</v>
      </c>
      <c r="O100594" s="1">
        <v>39083</v>
      </c>
      <c r="P100594">
        <v>5000000</v>
      </c>
    </row>
    <row r="100595" spans="11:16" x14ac:dyDescent="0.3">
      <c r="K100595" t="s">
        <v>391216</v>
      </c>
      <c r="L100595" t="s">
        <v>391217</v>
      </c>
      <c r="M100595" t="s">
        <v>28</v>
      </c>
      <c r="N100595" t="s">
        <v>1189</v>
      </c>
      <c r="O100595" s="1">
        <v>40912</v>
      </c>
      <c r="P100595">
        <v>32000000</v>
      </c>
    </row>
    <row r="100596" spans="11:16" x14ac:dyDescent="0.3">
      <c r="K100596" t="s">
        <v>391218</v>
      </c>
      <c r="L100596" t="s">
        <v>391219</v>
      </c>
      <c r="M100596" t="s">
        <v>91</v>
      </c>
      <c r="O100596" s="1">
        <v>40549</v>
      </c>
    </row>
    <row r="100597" spans="11:16" x14ac:dyDescent="0.3">
      <c r="K100597" t="s">
        <v>391220</v>
      </c>
      <c r="L100597" t="s">
        <v>391221</v>
      </c>
      <c r="M100597" t="s">
        <v>28</v>
      </c>
      <c r="N100597" t="s">
        <v>493</v>
      </c>
      <c r="O100597" s="1">
        <v>42074</v>
      </c>
      <c r="P100597">
        <v>30000000</v>
      </c>
    </row>
    <row r="100598" spans="11:16" x14ac:dyDescent="0.3">
      <c r="K100598" t="s">
        <v>391222</v>
      </c>
      <c r="L100598" t="s">
        <v>391223</v>
      </c>
      <c r="M100598" t="s">
        <v>28</v>
      </c>
      <c r="O100598" s="1">
        <v>40190</v>
      </c>
      <c r="P100598">
        <v>3450000</v>
      </c>
    </row>
    <row r="100599" spans="11:16" x14ac:dyDescent="0.3">
      <c r="K100599" t="s">
        <v>391222</v>
      </c>
      <c r="L100599" t="s">
        <v>391224</v>
      </c>
      <c r="M100599" t="s">
        <v>28</v>
      </c>
      <c r="N100599" t="s">
        <v>40</v>
      </c>
      <c r="O100599" s="1">
        <v>39450</v>
      </c>
      <c r="P100599">
        <v>20000000</v>
      </c>
    </row>
    <row r="100600" spans="11:16" x14ac:dyDescent="0.3">
      <c r="K100600" t="s">
        <v>391225</v>
      </c>
      <c r="L100600" t="s">
        <v>391226</v>
      </c>
      <c r="M100600" t="s">
        <v>28</v>
      </c>
      <c r="N100600" t="s">
        <v>40</v>
      </c>
      <c r="O100600" s="1">
        <v>39458</v>
      </c>
    </row>
    <row r="100601" spans="11:16" x14ac:dyDescent="0.3">
      <c r="K100601" t="s">
        <v>391227</v>
      </c>
      <c r="L100601" t="s">
        <v>391228</v>
      </c>
      <c r="M100601" t="s">
        <v>28</v>
      </c>
      <c r="N100601" t="s">
        <v>40</v>
      </c>
      <c r="O100601" s="1">
        <v>41280</v>
      </c>
    </row>
    <row r="100602" spans="11:16" x14ac:dyDescent="0.3">
      <c r="K100602" t="s">
        <v>391227</v>
      </c>
      <c r="L100602" t="s">
        <v>391229</v>
      </c>
      <c r="M100602" t="s">
        <v>28</v>
      </c>
      <c r="O100602" s="1">
        <v>41283</v>
      </c>
      <c r="P100602">
        <v>1631321</v>
      </c>
    </row>
    <row r="100603" spans="11:16" x14ac:dyDescent="0.3">
      <c r="K100603" t="s">
        <v>391230</v>
      </c>
      <c r="L100603" t="s">
        <v>391231</v>
      </c>
      <c r="M100603" t="s">
        <v>28</v>
      </c>
      <c r="N100603" t="s">
        <v>40</v>
      </c>
      <c r="O100603" s="1">
        <v>39087</v>
      </c>
      <c r="P100603">
        <v>10000000</v>
      </c>
    </row>
    <row r="100604" spans="11:16" x14ac:dyDescent="0.3">
      <c r="K100604" t="s">
        <v>391232</v>
      </c>
      <c r="L100604" t="s">
        <v>391233</v>
      </c>
      <c r="M100604" t="s">
        <v>28</v>
      </c>
      <c r="N100604" t="s">
        <v>40</v>
      </c>
      <c r="O100604" s="1">
        <v>37261</v>
      </c>
      <c r="P100604">
        <v>4000000</v>
      </c>
    </row>
    <row r="100605" spans="11:16" x14ac:dyDescent="0.3">
      <c r="K100605" t="s">
        <v>391232</v>
      </c>
      <c r="L100605" t="s">
        <v>391234</v>
      </c>
      <c r="M100605" t="s">
        <v>28</v>
      </c>
      <c r="N100605" t="s">
        <v>29</v>
      </c>
      <c r="O100605" s="1">
        <v>37629</v>
      </c>
    </row>
    <row r="100606" spans="11:16" x14ac:dyDescent="0.3">
      <c r="K100606" t="s">
        <v>391235</v>
      </c>
      <c r="L100606" t="s">
        <v>391236</v>
      </c>
      <c r="M100606" t="s">
        <v>324</v>
      </c>
      <c r="O100606" s="1">
        <v>40911</v>
      </c>
    </row>
    <row r="100607" spans="11:16" x14ac:dyDescent="0.3">
      <c r="K100607" t="s">
        <v>391235</v>
      </c>
      <c r="L100607" t="s">
        <v>391237</v>
      </c>
      <c r="M100607" t="s">
        <v>28</v>
      </c>
      <c r="N100607" t="s">
        <v>40</v>
      </c>
      <c r="O100607" s="1">
        <v>40916</v>
      </c>
      <c r="P100607">
        <v>784929</v>
      </c>
    </row>
    <row r="100608" spans="11:16" x14ac:dyDescent="0.3">
      <c r="K100608" t="s">
        <v>391238</v>
      </c>
      <c r="L100608" t="s">
        <v>391239</v>
      </c>
      <c r="M100608" t="s">
        <v>28</v>
      </c>
      <c r="N100608" t="s">
        <v>29</v>
      </c>
      <c r="O100608" s="1">
        <v>39089</v>
      </c>
    </row>
    <row r="100609" spans="11:16" x14ac:dyDescent="0.3">
      <c r="K100609" t="s">
        <v>391240</v>
      </c>
      <c r="L100609" t="s">
        <v>391241</v>
      </c>
      <c r="M100609" t="s">
        <v>28</v>
      </c>
      <c r="N100609" t="s">
        <v>40</v>
      </c>
      <c r="O100609" s="1">
        <v>40190</v>
      </c>
      <c r="P100609">
        <v>3001500</v>
      </c>
    </row>
    <row r="100610" spans="11:16" x14ac:dyDescent="0.3">
      <c r="K100610" t="s">
        <v>391242</v>
      </c>
      <c r="L100610" t="s">
        <v>391243</v>
      </c>
      <c r="M100610" t="s">
        <v>28</v>
      </c>
      <c r="N100610" t="s">
        <v>29</v>
      </c>
      <c r="O100610" s="1">
        <v>41645</v>
      </c>
      <c r="P100610">
        <v>10000000</v>
      </c>
    </row>
    <row r="100611" spans="11:16" x14ac:dyDescent="0.3">
      <c r="K100611" t="s">
        <v>391242</v>
      </c>
      <c r="L100611" t="s">
        <v>391244</v>
      </c>
      <c r="M100611" t="s">
        <v>28</v>
      </c>
      <c r="N100611" t="s">
        <v>40</v>
      </c>
      <c r="O100611" s="1">
        <v>41645</v>
      </c>
      <c r="P100611">
        <v>3000000</v>
      </c>
    </row>
    <row r="100612" spans="11:16" x14ac:dyDescent="0.3">
      <c r="K100612" t="s">
        <v>391242</v>
      </c>
      <c r="L100612" t="s">
        <v>391245</v>
      </c>
      <c r="M100612" t="s">
        <v>28</v>
      </c>
      <c r="N100612" t="s">
        <v>493</v>
      </c>
      <c r="O100612" t="s">
        <v>14104</v>
      </c>
    </row>
    <row r="100613" spans="11:16" x14ac:dyDescent="0.3">
      <c r="K100613" t="s">
        <v>391246</v>
      </c>
      <c r="L100613" t="s">
        <v>391247</v>
      </c>
      <c r="M100613" t="s">
        <v>28</v>
      </c>
      <c r="N100613" t="s">
        <v>40</v>
      </c>
      <c r="O100613" s="1">
        <v>36892</v>
      </c>
      <c r="P100613">
        <v>40000</v>
      </c>
    </row>
    <row r="100614" spans="11:16" x14ac:dyDescent="0.3">
      <c r="K100614" t="s">
        <v>391246</v>
      </c>
      <c r="L100614" t="s">
        <v>391248</v>
      </c>
      <c r="M100614" t="s">
        <v>28</v>
      </c>
      <c r="N100614" t="s">
        <v>29</v>
      </c>
      <c r="O100614" s="1">
        <v>37991</v>
      </c>
      <c r="P100614">
        <v>5000000</v>
      </c>
    </row>
    <row r="100615" spans="11:16" x14ac:dyDescent="0.3">
      <c r="K100615" t="s">
        <v>391249</v>
      </c>
      <c r="L100615" t="s">
        <v>391250</v>
      </c>
      <c r="M100615" t="s">
        <v>28</v>
      </c>
      <c r="N100615" t="s">
        <v>40</v>
      </c>
      <c r="O100615" t="s">
        <v>118938</v>
      </c>
      <c r="P100615">
        <v>9500000</v>
      </c>
    </row>
    <row r="100616" spans="11:16" x14ac:dyDescent="0.3">
      <c r="K100616" t="s">
        <v>391251</v>
      </c>
      <c r="L100616" t="s">
        <v>391252</v>
      </c>
      <c r="M100616" t="s">
        <v>52</v>
      </c>
      <c r="O100616" s="1">
        <v>42344</v>
      </c>
      <c r="P100616">
        <v>350000</v>
      </c>
    </row>
    <row r="100617" spans="11:16" x14ac:dyDescent="0.3">
      <c r="K100617" t="s">
        <v>391253</v>
      </c>
      <c r="L100617" t="s">
        <v>391254</v>
      </c>
      <c r="M100617" t="s">
        <v>28</v>
      </c>
      <c r="N100617" t="s">
        <v>40</v>
      </c>
      <c r="O100617" s="1">
        <v>41253</v>
      </c>
      <c r="P100617">
        <v>3000000</v>
      </c>
    </row>
    <row r="100618" spans="11:16" x14ac:dyDescent="0.3">
      <c r="K100618" t="s">
        <v>391255</v>
      </c>
      <c r="L100618" t="s">
        <v>391256</v>
      </c>
      <c r="M100618" t="s">
        <v>28</v>
      </c>
      <c r="O100618" t="s">
        <v>2813</v>
      </c>
    </row>
    <row r="100619" spans="11:16" x14ac:dyDescent="0.3">
      <c r="K100619" t="s">
        <v>391257</v>
      </c>
      <c r="L100619" t="s">
        <v>391258</v>
      </c>
      <c r="M100619" t="s">
        <v>256</v>
      </c>
      <c r="O100619" t="s">
        <v>111745</v>
      </c>
      <c r="P100619">
        <v>2000000</v>
      </c>
    </row>
    <row r="100620" spans="11:16" x14ac:dyDescent="0.3">
      <c r="K100620" t="s">
        <v>391259</v>
      </c>
      <c r="L100620" t="s">
        <v>391260</v>
      </c>
      <c r="M100620" t="s">
        <v>52</v>
      </c>
      <c r="O100620" s="1">
        <v>41284</v>
      </c>
      <c r="P100620">
        <v>105024</v>
      </c>
    </row>
    <row r="100621" spans="11:16" x14ac:dyDescent="0.3">
      <c r="K100621" t="s">
        <v>391259</v>
      </c>
      <c r="L100621" t="s">
        <v>391261</v>
      </c>
      <c r="M100621" t="s">
        <v>52</v>
      </c>
      <c r="O100621" t="s">
        <v>3267</v>
      </c>
      <c r="P100621">
        <v>191780</v>
      </c>
    </row>
    <row r="100622" spans="11:16" x14ac:dyDescent="0.3">
      <c r="K100622" t="s">
        <v>391262</v>
      </c>
      <c r="L100622" t="s">
        <v>391263</v>
      </c>
      <c r="M100622" t="s">
        <v>52</v>
      </c>
      <c r="O100622" s="1">
        <v>39083</v>
      </c>
      <c r="P100622">
        <v>98064</v>
      </c>
    </row>
    <row r="100623" spans="11:16" x14ac:dyDescent="0.3">
      <c r="K100623" t="s">
        <v>391264</v>
      </c>
      <c r="L100623" t="s">
        <v>391265</v>
      </c>
      <c r="M100623" t="s">
        <v>28</v>
      </c>
      <c r="O100623" t="s">
        <v>16706</v>
      </c>
      <c r="P100623">
        <v>390000</v>
      </c>
    </row>
    <row r="100624" spans="11:16" x14ac:dyDescent="0.3">
      <c r="K100624" t="s">
        <v>391266</v>
      </c>
      <c r="L100624" t="s">
        <v>391267</v>
      </c>
      <c r="M100624" t="s">
        <v>256</v>
      </c>
      <c r="O100624" t="s">
        <v>26938</v>
      </c>
      <c r="P100624">
        <v>1700632</v>
      </c>
    </row>
    <row r="100625" spans="11:16" x14ac:dyDescent="0.3">
      <c r="K100625" t="s">
        <v>391266</v>
      </c>
      <c r="L100625" t="s">
        <v>391268</v>
      </c>
      <c r="M100625" t="s">
        <v>28</v>
      </c>
      <c r="N100625" t="s">
        <v>29</v>
      </c>
      <c r="O100625" s="1">
        <v>40546</v>
      </c>
      <c r="P100625">
        <v>10175000</v>
      </c>
    </row>
    <row r="100626" spans="11:16" x14ac:dyDescent="0.3">
      <c r="K100626" t="s">
        <v>391266</v>
      </c>
      <c r="L100626" t="s">
        <v>391269</v>
      </c>
      <c r="M100626" t="s">
        <v>28</v>
      </c>
      <c r="N100626" t="s">
        <v>40</v>
      </c>
      <c r="O100626" t="s">
        <v>14583</v>
      </c>
      <c r="P100626">
        <v>3014998</v>
      </c>
    </row>
    <row r="100627" spans="11:16" x14ac:dyDescent="0.3">
      <c r="K100627" t="s">
        <v>391266</v>
      </c>
      <c r="L100627" t="s">
        <v>391270</v>
      </c>
      <c r="M100627" t="s">
        <v>28</v>
      </c>
      <c r="N100627" t="s">
        <v>40</v>
      </c>
      <c r="O100627" s="1">
        <v>40423</v>
      </c>
      <c r="P100627">
        <v>3148000</v>
      </c>
    </row>
    <row r="100628" spans="11:16" x14ac:dyDescent="0.3">
      <c r="K100628" t="s">
        <v>391271</v>
      </c>
      <c r="L100628" t="s">
        <v>391272</v>
      </c>
      <c r="M100628" t="s">
        <v>52</v>
      </c>
      <c r="O100628" s="1">
        <v>41192</v>
      </c>
      <c r="P100628">
        <v>60000</v>
      </c>
    </row>
    <row r="100629" spans="11:16" x14ac:dyDescent="0.3">
      <c r="K100629" t="s">
        <v>391273</v>
      </c>
      <c r="L100629" t="s">
        <v>391274</v>
      </c>
      <c r="M100629" t="s">
        <v>52</v>
      </c>
      <c r="O100629" s="1">
        <v>42255</v>
      </c>
    </row>
    <row r="100630" spans="11:16" x14ac:dyDescent="0.3">
      <c r="K100630" t="s">
        <v>391275</v>
      </c>
      <c r="L100630" t="s">
        <v>391276</v>
      </c>
      <c r="M100630" t="s">
        <v>324</v>
      </c>
      <c r="O100630" s="1">
        <v>41550</v>
      </c>
    </row>
    <row r="100631" spans="11:16" x14ac:dyDescent="0.3">
      <c r="K100631" t="s">
        <v>391277</v>
      </c>
      <c r="L100631" t="s">
        <v>391278</v>
      </c>
      <c r="M100631" t="s">
        <v>52</v>
      </c>
      <c r="O100631" t="s">
        <v>24838</v>
      </c>
      <c r="P100631">
        <v>702503</v>
      </c>
    </row>
    <row r="100632" spans="11:16" x14ac:dyDescent="0.3">
      <c r="K100632" t="s">
        <v>391277</v>
      </c>
      <c r="L100632" t="s">
        <v>391279</v>
      </c>
      <c r="M100632" t="s">
        <v>91</v>
      </c>
      <c r="O100632" s="1">
        <v>41366</v>
      </c>
      <c r="P100632">
        <v>4078543</v>
      </c>
    </row>
    <row r="100633" spans="11:16" x14ac:dyDescent="0.3">
      <c r="K100633" t="s">
        <v>391277</v>
      </c>
      <c r="L100633" t="s">
        <v>391280</v>
      </c>
      <c r="M100633" t="s">
        <v>91</v>
      </c>
      <c r="O100633" t="s">
        <v>3433</v>
      </c>
      <c r="P100633">
        <v>3377572</v>
      </c>
    </row>
    <row r="100634" spans="11:16" x14ac:dyDescent="0.3">
      <c r="K100634" t="s">
        <v>391281</v>
      </c>
      <c r="L100634" t="s">
        <v>391282</v>
      </c>
      <c r="M100634" t="s">
        <v>324</v>
      </c>
      <c r="O100634" s="1">
        <v>40554</v>
      </c>
      <c r="P100634">
        <v>1000000</v>
      </c>
    </row>
    <row r="100635" spans="11:16" x14ac:dyDescent="0.3">
      <c r="K100635" t="s">
        <v>391283</v>
      </c>
      <c r="L100635" t="s">
        <v>391284</v>
      </c>
      <c r="M100635" t="s">
        <v>28</v>
      </c>
      <c r="O100635" s="1">
        <v>40549</v>
      </c>
      <c r="P100635">
        <v>60000</v>
      </c>
    </row>
    <row r="100636" spans="11:16" x14ac:dyDescent="0.3">
      <c r="K100636" t="s">
        <v>391285</v>
      </c>
      <c r="L100636" t="s">
        <v>391286</v>
      </c>
      <c r="M100636" t="s">
        <v>190</v>
      </c>
      <c r="O100636" t="s">
        <v>3211</v>
      </c>
    </row>
    <row r="100637" spans="11:16" x14ac:dyDescent="0.3">
      <c r="K100637" t="s">
        <v>391287</v>
      </c>
      <c r="L100637" t="s">
        <v>391288</v>
      </c>
      <c r="M100637" t="s">
        <v>52</v>
      </c>
      <c r="O100637" t="s">
        <v>65626</v>
      </c>
    </row>
    <row r="100638" spans="11:16" x14ac:dyDescent="0.3">
      <c r="K100638" t="s">
        <v>391289</v>
      </c>
      <c r="L100638" t="s">
        <v>391290</v>
      </c>
      <c r="M100638" t="s">
        <v>324</v>
      </c>
      <c r="O100638" s="1">
        <v>41643</v>
      </c>
      <c r="P100638">
        <v>50000</v>
      </c>
    </row>
    <row r="100639" spans="11:16" x14ac:dyDescent="0.3">
      <c r="K100639" t="s">
        <v>391289</v>
      </c>
      <c r="L100639" t="s">
        <v>391291</v>
      </c>
      <c r="M100639" t="s">
        <v>52</v>
      </c>
      <c r="O100639" s="1">
        <v>42278</v>
      </c>
      <c r="P100639">
        <v>300000</v>
      </c>
    </row>
    <row r="100640" spans="11:16" x14ac:dyDescent="0.3">
      <c r="K100640" t="s">
        <v>391289</v>
      </c>
      <c r="L100640" t="s">
        <v>391292</v>
      </c>
      <c r="M100640" t="s">
        <v>52</v>
      </c>
      <c r="O100640" s="1">
        <v>41645</v>
      </c>
      <c r="P100640">
        <v>150000</v>
      </c>
    </row>
    <row r="100641" spans="11:16" x14ac:dyDescent="0.3">
      <c r="K100641" t="s">
        <v>391293</v>
      </c>
      <c r="L100641" t="s">
        <v>391294</v>
      </c>
      <c r="M100641" t="s">
        <v>28</v>
      </c>
      <c r="N100641" t="s">
        <v>40</v>
      </c>
      <c r="O100641" t="s">
        <v>6301</v>
      </c>
      <c r="P100641">
        <v>3500000</v>
      </c>
    </row>
    <row r="100642" spans="11:16" x14ac:dyDescent="0.3">
      <c r="K100642" t="s">
        <v>391293</v>
      </c>
      <c r="L100642" t="s">
        <v>391295</v>
      </c>
      <c r="M100642" t="s">
        <v>52</v>
      </c>
      <c r="O100642" s="1">
        <v>40188</v>
      </c>
      <c r="P100642">
        <v>1700000</v>
      </c>
    </row>
    <row r="100643" spans="11:16" x14ac:dyDescent="0.3">
      <c r="K100643" t="s">
        <v>391296</v>
      </c>
      <c r="L100643" t="s">
        <v>391297</v>
      </c>
      <c r="M100643" t="s">
        <v>52</v>
      </c>
      <c r="O100643" t="s">
        <v>25147</v>
      </c>
      <c r="P100643">
        <v>40000</v>
      </c>
    </row>
    <row r="100644" spans="11:16" x14ac:dyDescent="0.3">
      <c r="K100644" t="s">
        <v>391296</v>
      </c>
      <c r="L100644" t="s">
        <v>391298</v>
      </c>
      <c r="M100644" t="s">
        <v>52</v>
      </c>
      <c r="O100644" s="1">
        <v>41283</v>
      </c>
      <c r="P100644">
        <v>25000</v>
      </c>
    </row>
    <row r="100645" spans="11:16" x14ac:dyDescent="0.3">
      <c r="K100645" t="s">
        <v>391299</v>
      </c>
      <c r="L100645" t="s">
        <v>391300</v>
      </c>
      <c r="M100645" t="s">
        <v>28</v>
      </c>
      <c r="O100645" s="1">
        <v>40186</v>
      </c>
      <c r="P100645">
        <v>2787742</v>
      </c>
    </row>
    <row r="100646" spans="11:16" x14ac:dyDescent="0.3">
      <c r="K100646" t="s">
        <v>391299</v>
      </c>
      <c r="L100646" t="s">
        <v>391301</v>
      </c>
      <c r="M100646" t="s">
        <v>28</v>
      </c>
      <c r="O100646" s="1">
        <v>40817</v>
      </c>
      <c r="P100646">
        <v>8171894</v>
      </c>
    </row>
    <row r="100647" spans="11:16" x14ac:dyDescent="0.3">
      <c r="K100647" t="s">
        <v>391302</v>
      </c>
      <c r="L100647" t="s">
        <v>391303</v>
      </c>
      <c r="M100647" t="s">
        <v>91</v>
      </c>
      <c r="O100647" t="s">
        <v>18906</v>
      </c>
    </row>
    <row r="100648" spans="11:16" x14ac:dyDescent="0.3">
      <c r="K100648" t="s">
        <v>391304</v>
      </c>
      <c r="L100648" t="s">
        <v>391305</v>
      </c>
      <c r="M100648" t="s">
        <v>52</v>
      </c>
      <c r="O100648" s="1">
        <v>40089</v>
      </c>
      <c r="P100648">
        <v>289515</v>
      </c>
    </row>
    <row r="100649" spans="11:16" x14ac:dyDescent="0.3">
      <c r="K100649" t="s">
        <v>391304</v>
      </c>
      <c r="L100649" t="s">
        <v>391306</v>
      </c>
      <c r="M100649" t="s">
        <v>52</v>
      </c>
      <c r="O100649" s="1">
        <v>40337</v>
      </c>
      <c r="P100649">
        <v>875016</v>
      </c>
    </row>
    <row r="100650" spans="11:16" x14ac:dyDescent="0.3">
      <c r="K100650" t="s">
        <v>391307</v>
      </c>
      <c r="L100650" t="s">
        <v>391308</v>
      </c>
      <c r="M100650" t="s">
        <v>91</v>
      </c>
      <c r="O100650" t="s">
        <v>21656</v>
      </c>
      <c r="P100650">
        <v>500000</v>
      </c>
    </row>
    <row r="100651" spans="11:16" x14ac:dyDescent="0.3">
      <c r="K100651" t="s">
        <v>391309</v>
      </c>
      <c r="L100651" t="s">
        <v>391310</v>
      </c>
      <c r="M100651" t="s">
        <v>52</v>
      </c>
      <c r="O100651" s="1">
        <v>40546</v>
      </c>
      <c r="P100651">
        <v>1378708</v>
      </c>
    </row>
    <row r="100652" spans="11:16" x14ac:dyDescent="0.3">
      <c r="K100652" t="s">
        <v>391309</v>
      </c>
      <c r="L100652" t="s">
        <v>391311</v>
      </c>
      <c r="M100652" t="s">
        <v>28</v>
      </c>
      <c r="N100652" t="s">
        <v>1189</v>
      </c>
      <c r="O100652" t="s">
        <v>31360</v>
      </c>
      <c r="P100652">
        <v>6700000</v>
      </c>
    </row>
    <row r="100653" spans="11:16" x14ac:dyDescent="0.3">
      <c r="K100653" t="s">
        <v>391309</v>
      </c>
      <c r="L100653" t="s">
        <v>391312</v>
      </c>
      <c r="M100653" t="s">
        <v>28</v>
      </c>
      <c r="N100653" t="s">
        <v>1415</v>
      </c>
      <c r="O100653" t="s">
        <v>13359</v>
      </c>
      <c r="P100653">
        <v>3182742</v>
      </c>
    </row>
    <row r="100654" spans="11:16" x14ac:dyDescent="0.3">
      <c r="K100654" t="s">
        <v>391309</v>
      </c>
      <c r="L100654" t="s">
        <v>391313</v>
      </c>
      <c r="M100654" t="s">
        <v>52</v>
      </c>
      <c r="O100654" s="1">
        <v>39814</v>
      </c>
      <c r="P100654">
        <v>559584</v>
      </c>
    </row>
    <row r="100655" spans="11:16" x14ac:dyDescent="0.3">
      <c r="K100655" t="s">
        <v>391309</v>
      </c>
      <c r="L100655" t="s">
        <v>391314</v>
      </c>
      <c r="M100655" t="s">
        <v>28</v>
      </c>
      <c r="N100655" t="s">
        <v>40</v>
      </c>
      <c r="O100655" s="1">
        <v>40550</v>
      </c>
      <c r="P100655">
        <v>1300000</v>
      </c>
    </row>
    <row r="100656" spans="11:16" x14ac:dyDescent="0.3">
      <c r="K100656" t="s">
        <v>391309</v>
      </c>
      <c r="L100656" t="s">
        <v>391315</v>
      </c>
      <c r="M100656" t="s">
        <v>28</v>
      </c>
      <c r="N100656" t="s">
        <v>1189</v>
      </c>
      <c r="O100656" s="1">
        <v>41680</v>
      </c>
      <c r="P100656">
        <v>6564537</v>
      </c>
    </row>
    <row r="100657" spans="11:16" x14ac:dyDescent="0.3">
      <c r="K100657" t="s">
        <v>391309</v>
      </c>
      <c r="L100657" t="s">
        <v>391316</v>
      </c>
      <c r="M100657" t="s">
        <v>52</v>
      </c>
      <c r="O100657" s="1">
        <v>39822</v>
      </c>
      <c r="P100657">
        <v>500000</v>
      </c>
    </row>
    <row r="100658" spans="11:16" x14ac:dyDescent="0.3">
      <c r="K100658" t="s">
        <v>391309</v>
      </c>
      <c r="L100658" t="s">
        <v>391317</v>
      </c>
      <c r="M100658" t="s">
        <v>28</v>
      </c>
      <c r="N100658" t="s">
        <v>29</v>
      </c>
      <c r="O100658" t="s">
        <v>1727</v>
      </c>
      <c r="P100658">
        <v>1146511</v>
      </c>
    </row>
    <row r="100659" spans="11:16" x14ac:dyDescent="0.3">
      <c r="K100659" t="s">
        <v>391309</v>
      </c>
      <c r="L100659" t="s">
        <v>391318</v>
      </c>
      <c r="M100659" t="s">
        <v>28</v>
      </c>
      <c r="N100659" t="s">
        <v>493</v>
      </c>
      <c r="O100659" s="1">
        <v>41313</v>
      </c>
      <c r="P100659">
        <v>4641068</v>
      </c>
    </row>
    <row r="100660" spans="11:16" x14ac:dyDescent="0.3">
      <c r="K100660" t="s">
        <v>391319</v>
      </c>
      <c r="L100660" t="s">
        <v>391320</v>
      </c>
      <c r="M100660" t="s">
        <v>91</v>
      </c>
      <c r="O100660" t="s">
        <v>957</v>
      </c>
    </row>
    <row r="100661" spans="11:16" x14ac:dyDescent="0.3">
      <c r="K100661" t="s">
        <v>391321</v>
      </c>
      <c r="L100661" t="s">
        <v>391322</v>
      </c>
      <c r="M100661" t="s">
        <v>52</v>
      </c>
      <c r="O100661" s="1">
        <v>40918</v>
      </c>
    </row>
    <row r="100662" spans="11:16" x14ac:dyDescent="0.3">
      <c r="K100662" t="s">
        <v>391321</v>
      </c>
      <c r="L100662" t="s">
        <v>391323</v>
      </c>
      <c r="M100662" t="s">
        <v>28</v>
      </c>
      <c r="O100662" s="1">
        <v>41651</v>
      </c>
    </row>
    <row r="100663" spans="11:16" x14ac:dyDescent="0.3">
      <c r="K100663" t="s">
        <v>391324</v>
      </c>
      <c r="L100663" t="s">
        <v>391325</v>
      </c>
      <c r="M100663" t="s">
        <v>28</v>
      </c>
      <c r="N100663" t="s">
        <v>40</v>
      </c>
      <c r="O100663" t="s">
        <v>16646</v>
      </c>
      <c r="P100663">
        <v>1200000</v>
      </c>
    </row>
    <row r="100664" spans="11:16" x14ac:dyDescent="0.3">
      <c r="K100664" t="s">
        <v>391326</v>
      </c>
      <c r="L100664" t="s">
        <v>391327</v>
      </c>
      <c r="M100664" t="s">
        <v>52</v>
      </c>
      <c r="O100664" t="s">
        <v>349444</v>
      </c>
      <c r="P100664">
        <v>280000</v>
      </c>
    </row>
    <row r="100665" spans="11:16" x14ac:dyDescent="0.3">
      <c r="K100665" t="s">
        <v>391326</v>
      </c>
      <c r="L100665" t="s">
        <v>391328</v>
      </c>
      <c r="M100665" t="s">
        <v>28</v>
      </c>
      <c r="N100665" t="s">
        <v>40</v>
      </c>
      <c r="O100665" s="1">
        <v>40190</v>
      </c>
      <c r="P100665">
        <v>1450000</v>
      </c>
    </row>
    <row r="100666" spans="11:16" x14ac:dyDescent="0.3">
      <c r="K100666" t="s">
        <v>391326</v>
      </c>
      <c r="L100666" t="s">
        <v>391329</v>
      </c>
      <c r="M100666" t="s">
        <v>28</v>
      </c>
      <c r="N100666" t="s">
        <v>29</v>
      </c>
      <c r="O100666" t="s">
        <v>105306</v>
      </c>
      <c r="P100666">
        <v>4000000</v>
      </c>
    </row>
    <row r="100667" spans="11:16" x14ac:dyDescent="0.3">
      <c r="K100667" t="s">
        <v>391330</v>
      </c>
      <c r="L100667" t="s">
        <v>391331</v>
      </c>
      <c r="M100667" t="s">
        <v>91</v>
      </c>
      <c r="O100667" s="1">
        <v>41859</v>
      </c>
    </row>
    <row r="100668" spans="11:16" x14ac:dyDescent="0.3">
      <c r="K100668" t="s">
        <v>391330</v>
      </c>
      <c r="L100668" t="s">
        <v>391332</v>
      </c>
      <c r="M100668" t="s">
        <v>52</v>
      </c>
      <c r="O100668" s="1">
        <v>41004</v>
      </c>
    </row>
    <row r="100669" spans="11:16" x14ac:dyDescent="0.3">
      <c r="K100669" t="s">
        <v>391333</v>
      </c>
      <c r="L100669" t="s">
        <v>391334</v>
      </c>
      <c r="M100669" t="s">
        <v>28</v>
      </c>
      <c r="N100669" t="s">
        <v>1189</v>
      </c>
      <c r="O100669" t="s">
        <v>7077</v>
      </c>
      <c r="P100669">
        <v>50000000</v>
      </c>
    </row>
    <row r="100670" spans="11:16" x14ac:dyDescent="0.3">
      <c r="K100670" t="s">
        <v>391333</v>
      </c>
      <c r="L100670" t="s">
        <v>391335</v>
      </c>
      <c r="M100670" t="s">
        <v>91</v>
      </c>
      <c r="O100670" s="1">
        <v>39817</v>
      </c>
    </row>
    <row r="100671" spans="11:16" x14ac:dyDescent="0.3">
      <c r="K100671" t="s">
        <v>391333</v>
      </c>
      <c r="L100671" t="s">
        <v>391336</v>
      </c>
      <c r="M100671" t="s">
        <v>28</v>
      </c>
      <c r="N100671" t="s">
        <v>40</v>
      </c>
      <c r="O100671" s="1">
        <v>40517</v>
      </c>
      <c r="P100671">
        <v>3000000</v>
      </c>
    </row>
    <row r="100672" spans="11:16" x14ac:dyDescent="0.3">
      <c r="K100672" t="s">
        <v>391333</v>
      </c>
      <c r="L100672" t="s">
        <v>391337</v>
      </c>
      <c r="M100672" t="s">
        <v>28</v>
      </c>
      <c r="N100672" t="s">
        <v>29</v>
      </c>
      <c r="O100672" t="s">
        <v>5054</v>
      </c>
      <c r="P100672">
        <v>12000000</v>
      </c>
    </row>
    <row r="100673" spans="11:16" x14ac:dyDescent="0.3">
      <c r="K100673" t="s">
        <v>391333</v>
      </c>
      <c r="L100673" t="s">
        <v>391338</v>
      </c>
      <c r="M100673" t="s">
        <v>28</v>
      </c>
      <c r="N100673" t="s">
        <v>493</v>
      </c>
      <c r="O100673" t="s">
        <v>6022</v>
      </c>
      <c r="P100673">
        <v>22000000</v>
      </c>
    </row>
    <row r="100674" spans="11:16" x14ac:dyDescent="0.3">
      <c r="K100674" t="s">
        <v>391333</v>
      </c>
      <c r="L100674" t="s">
        <v>391339</v>
      </c>
      <c r="M100674" t="s">
        <v>256</v>
      </c>
      <c r="O100674" s="1">
        <v>41644</v>
      </c>
    </row>
    <row r="100675" spans="11:16" x14ac:dyDescent="0.3">
      <c r="K100675" t="s">
        <v>391340</v>
      </c>
      <c r="L100675" t="s">
        <v>391341</v>
      </c>
      <c r="M100675" t="s">
        <v>28</v>
      </c>
      <c r="N100675" t="s">
        <v>40</v>
      </c>
      <c r="O100675" t="s">
        <v>35786</v>
      </c>
      <c r="P100675">
        <v>3000000</v>
      </c>
    </row>
    <row r="100676" spans="11:16" x14ac:dyDescent="0.3">
      <c r="K100676" t="s">
        <v>391342</v>
      </c>
      <c r="L100676" t="s">
        <v>391343</v>
      </c>
      <c r="M100676" t="s">
        <v>52</v>
      </c>
      <c r="O100676" t="s">
        <v>63254</v>
      </c>
      <c r="P100676">
        <v>560000</v>
      </c>
    </row>
    <row r="100677" spans="11:16" x14ac:dyDescent="0.3">
      <c r="K100677" t="s">
        <v>391342</v>
      </c>
      <c r="L100677" t="s">
        <v>391344</v>
      </c>
      <c r="M100677" t="s">
        <v>28</v>
      </c>
      <c r="N100677" t="s">
        <v>40</v>
      </c>
      <c r="O100677" t="s">
        <v>449</v>
      </c>
      <c r="P100677">
        <v>2900000</v>
      </c>
    </row>
    <row r="100678" spans="11:16" x14ac:dyDescent="0.3">
      <c r="K100678" t="s">
        <v>391342</v>
      </c>
      <c r="L100678" t="s">
        <v>391345</v>
      </c>
      <c r="M100678" t="s">
        <v>28</v>
      </c>
      <c r="N100678" t="s">
        <v>29</v>
      </c>
      <c r="O100678" t="s">
        <v>32781</v>
      </c>
      <c r="P100678">
        <v>3953693</v>
      </c>
    </row>
    <row r="100679" spans="11:16" x14ac:dyDescent="0.3">
      <c r="K100679" t="s">
        <v>391346</v>
      </c>
      <c r="L100679" t="s">
        <v>391347</v>
      </c>
      <c r="M100679" t="s">
        <v>52</v>
      </c>
      <c r="O100679" t="s">
        <v>2360</v>
      </c>
      <c r="P100679">
        <v>120000</v>
      </c>
    </row>
    <row r="100680" spans="11:16" x14ac:dyDescent="0.3">
      <c r="K100680" t="s">
        <v>391346</v>
      </c>
      <c r="L100680" t="s">
        <v>391348</v>
      </c>
      <c r="M100680" t="s">
        <v>28</v>
      </c>
      <c r="O100680" t="s">
        <v>26306</v>
      </c>
    </row>
    <row r="100681" spans="11:16" x14ac:dyDescent="0.3">
      <c r="K100681" t="s">
        <v>391349</v>
      </c>
      <c r="L100681" t="s">
        <v>391350</v>
      </c>
      <c r="M100681" t="s">
        <v>28</v>
      </c>
      <c r="O100681" s="1">
        <v>41376</v>
      </c>
      <c r="P100681">
        <v>10000000</v>
      </c>
    </row>
    <row r="100682" spans="11:16" x14ac:dyDescent="0.3">
      <c r="K100682" t="s">
        <v>391351</v>
      </c>
      <c r="L100682" t="s">
        <v>391352</v>
      </c>
      <c r="M100682" t="s">
        <v>256</v>
      </c>
      <c r="O100682" t="s">
        <v>6249</v>
      </c>
      <c r="P100682">
        <v>490000</v>
      </c>
    </row>
    <row r="100683" spans="11:16" x14ac:dyDescent="0.3">
      <c r="K100683" t="s">
        <v>391351</v>
      </c>
      <c r="L100683" t="s">
        <v>391353</v>
      </c>
      <c r="M100683" t="s">
        <v>28</v>
      </c>
      <c r="O100683" t="s">
        <v>2022</v>
      </c>
      <c r="P100683">
        <v>25000</v>
      </c>
    </row>
    <row r="100684" spans="11:16" x14ac:dyDescent="0.3">
      <c r="K100684" t="s">
        <v>391351</v>
      </c>
      <c r="L100684" t="s">
        <v>391354</v>
      </c>
      <c r="M100684" t="s">
        <v>28</v>
      </c>
      <c r="O100684" t="s">
        <v>11076</v>
      </c>
      <c r="P100684">
        <v>2530000</v>
      </c>
    </row>
    <row r="100685" spans="11:16" x14ac:dyDescent="0.3">
      <c r="K100685" t="s">
        <v>391351</v>
      </c>
      <c r="L100685" t="s">
        <v>391355</v>
      </c>
      <c r="M100685" t="s">
        <v>28</v>
      </c>
      <c r="N100685" t="s">
        <v>40</v>
      </c>
      <c r="O100685" t="s">
        <v>11645</v>
      </c>
      <c r="P100685">
        <v>2000000</v>
      </c>
    </row>
    <row r="100686" spans="11:16" x14ac:dyDescent="0.3">
      <c r="K100686" t="s">
        <v>391351</v>
      </c>
      <c r="L100686" t="s">
        <v>391356</v>
      </c>
      <c r="M100686" t="s">
        <v>256</v>
      </c>
      <c r="O100686" t="s">
        <v>35715</v>
      </c>
      <c r="P100686">
        <v>2192340</v>
      </c>
    </row>
    <row r="100687" spans="11:16" x14ac:dyDescent="0.3">
      <c r="K100687" t="s">
        <v>391351</v>
      </c>
      <c r="L100687" t="s">
        <v>391357</v>
      </c>
      <c r="M100687" t="s">
        <v>28</v>
      </c>
      <c r="O100687" t="s">
        <v>102624</v>
      </c>
      <c r="P100687">
        <v>1250000</v>
      </c>
    </row>
    <row r="100688" spans="11:16" x14ac:dyDescent="0.3">
      <c r="K100688" t="s">
        <v>391351</v>
      </c>
      <c r="L100688" t="s">
        <v>391358</v>
      </c>
      <c r="M100688" t="s">
        <v>256</v>
      </c>
      <c r="O100688" s="1">
        <v>40309</v>
      </c>
      <c r="P100688">
        <v>339845</v>
      </c>
    </row>
    <row r="100689" spans="11:16" x14ac:dyDescent="0.3">
      <c r="K100689" t="s">
        <v>391351</v>
      </c>
      <c r="L100689" t="s">
        <v>391359</v>
      </c>
      <c r="M100689" t="s">
        <v>324</v>
      </c>
      <c r="O100689" t="s">
        <v>25194</v>
      </c>
      <c r="P100689">
        <v>750000</v>
      </c>
    </row>
    <row r="100690" spans="11:16" x14ac:dyDescent="0.3">
      <c r="K100690" t="s">
        <v>391351</v>
      </c>
      <c r="L100690" t="s">
        <v>391360</v>
      </c>
      <c r="M100690" t="s">
        <v>256</v>
      </c>
      <c r="O100690" t="s">
        <v>5760</v>
      </c>
      <c r="P100690">
        <v>675000</v>
      </c>
    </row>
    <row r="100691" spans="11:16" x14ac:dyDescent="0.3">
      <c r="K100691" t="s">
        <v>391361</v>
      </c>
      <c r="L100691" t="s">
        <v>391362</v>
      </c>
      <c r="M100691" t="s">
        <v>91</v>
      </c>
      <c r="O100691" t="s">
        <v>105980</v>
      </c>
    </row>
    <row r="100692" spans="11:16" x14ac:dyDescent="0.3">
      <c r="K100692" t="s">
        <v>391363</v>
      </c>
      <c r="L100692" t="s">
        <v>391364</v>
      </c>
      <c r="M100692" t="s">
        <v>28</v>
      </c>
      <c r="O100692" t="s">
        <v>14306</v>
      </c>
      <c r="P100692">
        <v>11730685</v>
      </c>
    </row>
    <row r="100693" spans="11:16" x14ac:dyDescent="0.3">
      <c r="K100693" t="s">
        <v>391365</v>
      </c>
      <c r="L100693" t="s">
        <v>391366</v>
      </c>
      <c r="M100693" t="s">
        <v>28</v>
      </c>
      <c r="N100693" t="s">
        <v>40</v>
      </c>
      <c r="O100693" s="1">
        <v>39083</v>
      </c>
      <c r="P100693">
        <v>34000000</v>
      </c>
    </row>
    <row r="100694" spans="11:16" x14ac:dyDescent="0.3">
      <c r="K100694" t="s">
        <v>391367</v>
      </c>
      <c r="L100694" t="s">
        <v>391368</v>
      </c>
      <c r="M100694" t="s">
        <v>28</v>
      </c>
      <c r="O100694" s="1">
        <v>41798</v>
      </c>
      <c r="P100694">
        <v>3000000</v>
      </c>
    </row>
    <row r="100695" spans="11:16" x14ac:dyDescent="0.3">
      <c r="K100695" t="s">
        <v>391367</v>
      </c>
      <c r="L100695" t="s">
        <v>391369</v>
      </c>
      <c r="M100695" t="s">
        <v>28</v>
      </c>
      <c r="O100695" t="s">
        <v>8856</v>
      </c>
      <c r="P100695">
        <v>650000</v>
      </c>
    </row>
    <row r="100696" spans="11:16" x14ac:dyDescent="0.3">
      <c r="K100696" t="s">
        <v>391367</v>
      </c>
      <c r="L100696" t="s">
        <v>391370</v>
      </c>
      <c r="M100696" t="s">
        <v>52</v>
      </c>
      <c r="O100696" t="s">
        <v>53314</v>
      </c>
      <c r="P100696">
        <v>190000</v>
      </c>
    </row>
    <row r="100697" spans="11:16" x14ac:dyDescent="0.3">
      <c r="K100697" t="s">
        <v>391371</v>
      </c>
      <c r="L100697" t="s">
        <v>391372</v>
      </c>
      <c r="M100697" t="s">
        <v>52</v>
      </c>
      <c r="O100697" s="1">
        <v>39453</v>
      </c>
      <c r="P100697">
        <v>15000</v>
      </c>
    </row>
    <row r="100698" spans="11:16" x14ac:dyDescent="0.3">
      <c r="K100698" t="s">
        <v>391373</v>
      </c>
      <c r="L100698" t="s">
        <v>391374</v>
      </c>
      <c r="M100698" t="s">
        <v>223</v>
      </c>
      <c r="O100698" s="1">
        <v>42010</v>
      </c>
      <c r="P100698">
        <v>82174</v>
      </c>
    </row>
    <row r="100699" spans="11:16" x14ac:dyDescent="0.3">
      <c r="K100699" t="s">
        <v>391373</v>
      </c>
      <c r="L100699" t="s">
        <v>391375</v>
      </c>
      <c r="M100699" t="s">
        <v>52</v>
      </c>
      <c r="O100699" s="1">
        <v>42009</v>
      </c>
      <c r="P100699">
        <v>111765</v>
      </c>
    </row>
    <row r="100700" spans="11:16" x14ac:dyDescent="0.3">
      <c r="K100700" t="s">
        <v>391376</v>
      </c>
      <c r="L100700" t="s">
        <v>391377</v>
      </c>
      <c r="M100700" t="s">
        <v>28</v>
      </c>
      <c r="N100700" t="s">
        <v>40</v>
      </c>
      <c r="O100700" t="s">
        <v>59591</v>
      </c>
    </row>
    <row r="100701" spans="11:16" x14ac:dyDescent="0.3">
      <c r="K100701" t="s">
        <v>391378</v>
      </c>
      <c r="L100701" t="s">
        <v>391379</v>
      </c>
      <c r="M100701" t="s">
        <v>52</v>
      </c>
      <c r="O100701" s="1">
        <v>41126</v>
      </c>
    </row>
    <row r="100702" spans="11:16" x14ac:dyDescent="0.3">
      <c r="K100702" t="s">
        <v>391380</v>
      </c>
      <c r="L100702" t="s">
        <v>391381</v>
      </c>
      <c r="M100702" t="s">
        <v>324</v>
      </c>
      <c r="O100702" t="s">
        <v>476</v>
      </c>
      <c r="P100702">
        <v>300000</v>
      </c>
    </row>
    <row r="100703" spans="11:16" x14ac:dyDescent="0.3">
      <c r="K100703" t="s">
        <v>391380</v>
      </c>
      <c r="L100703" t="s">
        <v>391382</v>
      </c>
      <c r="M100703" t="s">
        <v>324</v>
      </c>
      <c r="O100703" t="s">
        <v>8083</v>
      </c>
      <c r="P100703">
        <v>500000</v>
      </c>
    </row>
    <row r="100704" spans="11:16" x14ac:dyDescent="0.3">
      <c r="K100704" t="s">
        <v>391380</v>
      </c>
      <c r="L100704" t="s">
        <v>391383</v>
      </c>
      <c r="M100704" t="s">
        <v>324</v>
      </c>
      <c r="O100704" t="s">
        <v>56134</v>
      </c>
      <c r="P100704">
        <v>610000</v>
      </c>
    </row>
    <row r="100705" spans="11:16" x14ac:dyDescent="0.3">
      <c r="K100705" t="s">
        <v>391380</v>
      </c>
      <c r="L100705" t="s">
        <v>391384</v>
      </c>
      <c r="M100705" t="s">
        <v>324</v>
      </c>
      <c r="O100705" t="s">
        <v>22176</v>
      </c>
      <c r="P100705">
        <v>242000</v>
      </c>
    </row>
    <row r="100706" spans="11:16" x14ac:dyDescent="0.3">
      <c r="K100706" t="s">
        <v>391385</v>
      </c>
      <c r="L100706" t="s">
        <v>391386</v>
      </c>
      <c r="M100706" t="s">
        <v>52</v>
      </c>
      <c r="O100706" s="1">
        <v>41279</v>
      </c>
      <c r="P100706">
        <v>32842</v>
      </c>
    </row>
    <row r="100707" spans="11:16" x14ac:dyDescent="0.3">
      <c r="K100707" t="s">
        <v>391385</v>
      </c>
      <c r="L100707" t="s">
        <v>391387</v>
      </c>
      <c r="M100707" t="s">
        <v>52</v>
      </c>
      <c r="O100707" s="1">
        <v>41915</v>
      </c>
      <c r="P100707">
        <v>200000</v>
      </c>
    </row>
    <row r="100708" spans="11:16" x14ac:dyDescent="0.3">
      <c r="K100708" t="s">
        <v>391385</v>
      </c>
      <c r="L100708" t="s">
        <v>391388</v>
      </c>
      <c r="M100708" t="s">
        <v>324</v>
      </c>
      <c r="O100708" s="1">
        <v>41823</v>
      </c>
      <c r="P100708">
        <v>414719</v>
      </c>
    </row>
    <row r="100709" spans="11:16" x14ac:dyDescent="0.3">
      <c r="K100709" t="s">
        <v>391389</v>
      </c>
      <c r="L100709" t="s">
        <v>391390</v>
      </c>
      <c r="M100709" t="s">
        <v>52</v>
      </c>
      <c r="O100709" t="s">
        <v>2813</v>
      </c>
      <c r="P100709">
        <v>265516</v>
      </c>
    </row>
    <row r="100710" spans="11:16" x14ac:dyDescent="0.3">
      <c r="K100710" t="s">
        <v>391391</v>
      </c>
      <c r="L100710" t="s">
        <v>391392</v>
      </c>
      <c r="M100710" t="s">
        <v>52</v>
      </c>
      <c r="O100710" t="s">
        <v>4132</v>
      </c>
      <c r="P100710">
        <v>120000</v>
      </c>
    </row>
    <row r="100711" spans="11:16" x14ac:dyDescent="0.3">
      <c r="K100711" t="s">
        <v>391391</v>
      </c>
      <c r="L100711" t="s">
        <v>391393</v>
      </c>
      <c r="M100711" t="s">
        <v>52</v>
      </c>
      <c r="O100711" t="s">
        <v>41158</v>
      </c>
      <c r="P100711">
        <v>70000</v>
      </c>
    </row>
    <row r="100712" spans="11:16" x14ac:dyDescent="0.3">
      <c r="K100712" t="s">
        <v>391394</v>
      </c>
      <c r="L100712" t="s">
        <v>391395</v>
      </c>
      <c r="M100712" t="s">
        <v>28</v>
      </c>
      <c r="O100712" t="s">
        <v>18810</v>
      </c>
      <c r="P100712">
        <v>1600000</v>
      </c>
    </row>
    <row r="100713" spans="11:16" x14ac:dyDescent="0.3">
      <c r="K100713" t="s">
        <v>391396</v>
      </c>
      <c r="L100713" t="s">
        <v>391397</v>
      </c>
      <c r="M100713" t="s">
        <v>28</v>
      </c>
      <c r="O100713" s="1">
        <v>41285</v>
      </c>
      <c r="P100713">
        <v>1000000</v>
      </c>
    </row>
    <row r="100714" spans="11:16" x14ac:dyDescent="0.3">
      <c r="K100714" t="s">
        <v>391396</v>
      </c>
      <c r="L100714" t="s">
        <v>391398</v>
      </c>
      <c r="M100714" t="s">
        <v>52</v>
      </c>
      <c r="O100714" t="s">
        <v>24890</v>
      </c>
      <c r="P100714">
        <v>1567560</v>
      </c>
    </row>
    <row r="100715" spans="11:16" x14ac:dyDescent="0.3">
      <c r="K100715" t="s">
        <v>391396</v>
      </c>
      <c r="L100715" t="s">
        <v>391399</v>
      </c>
      <c r="M100715" t="s">
        <v>28</v>
      </c>
      <c r="N100715" t="s">
        <v>40</v>
      </c>
      <c r="O100715" t="s">
        <v>4562</v>
      </c>
      <c r="P100715">
        <v>8000000</v>
      </c>
    </row>
    <row r="100716" spans="11:16" x14ac:dyDescent="0.3">
      <c r="K100716" t="s">
        <v>391396</v>
      </c>
      <c r="L100716" t="s">
        <v>391400</v>
      </c>
      <c r="M100716" t="s">
        <v>28</v>
      </c>
      <c r="N100716" t="s">
        <v>29</v>
      </c>
      <c r="O100716" t="s">
        <v>13963</v>
      </c>
      <c r="P100716">
        <v>22000000</v>
      </c>
    </row>
    <row r="100717" spans="11:16" x14ac:dyDescent="0.3">
      <c r="K100717" t="s">
        <v>391396</v>
      </c>
      <c r="L100717" t="s">
        <v>391401</v>
      </c>
      <c r="M100717" t="s">
        <v>91</v>
      </c>
      <c r="O100717" s="1">
        <v>40555</v>
      </c>
    </row>
    <row r="100718" spans="11:16" x14ac:dyDescent="0.3">
      <c r="K100718" t="s">
        <v>391402</v>
      </c>
      <c r="L100718" t="s">
        <v>391403</v>
      </c>
      <c r="M100718" t="s">
        <v>52</v>
      </c>
      <c r="O100718" s="1">
        <v>39814</v>
      </c>
    </row>
    <row r="100719" spans="11:16" x14ac:dyDescent="0.3">
      <c r="K100719" t="s">
        <v>391402</v>
      </c>
      <c r="L100719" t="s">
        <v>391404</v>
      </c>
      <c r="M100719" t="s">
        <v>52</v>
      </c>
      <c r="O100719" s="1">
        <v>41672</v>
      </c>
      <c r="P100719">
        <v>500000</v>
      </c>
    </row>
    <row r="100720" spans="11:16" x14ac:dyDescent="0.3">
      <c r="K100720" t="s">
        <v>391405</v>
      </c>
      <c r="L100720" t="s">
        <v>391406</v>
      </c>
      <c r="M100720" t="s">
        <v>52</v>
      </c>
      <c r="O100720" t="s">
        <v>7547</v>
      </c>
      <c r="P100720">
        <v>41700</v>
      </c>
    </row>
    <row r="100721" spans="11:16" x14ac:dyDescent="0.3">
      <c r="K100721" t="s">
        <v>391407</v>
      </c>
      <c r="L100721" t="s">
        <v>391408</v>
      </c>
      <c r="M100721" t="s">
        <v>52</v>
      </c>
      <c r="O100721" s="1">
        <v>41277</v>
      </c>
      <c r="P100721">
        <v>550000</v>
      </c>
    </row>
    <row r="100722" spans="11:16" x14ac:dyDescent="0.3">
      <c r="K100722" t="s">
        <v>391407</v>
      </c>
      <c r="L100722" t="s">
        <v>391409</v>
      </c>
      <c r="M100722" t="s">
        <v>52</v>
      </c>
      <c r="O100722" s="1">
        <v>40911</v>
      </c>
      <c r="P100722">
        <v>400000</v>
      </c>
    </row>
    <row r="100723" spans="11:16" x14ac:dyDescent="0.3">
      <c r="K100723" t="s">
        <v>391407</v>
      </c>
      <c r="L100723" t="s">
        <v>391410</v>
      </c>
      <c r="M100723" t="s">
        <v>52</v>
      </c>
      <c r="O100723" s="1">
        <v>40917</v>
      </c>
      <c r="P100723">
        <v>250000</v>
      </c>
    </row>
    <row r="100724" spans="11:16" x14ac:dyDescent="0.3">
      <c r="K100724" t="s">
        <v>391407</v>
      </c>
      <c r="L100724" t="s">
        <v>391411</v>
      </c>
      <c r="M100724" t="s">
        <v>52</v>
      </c>
      <c r="O100724" s="1">
        <v>41762</v>
      </c>
      <c r="P100724">
        <v>270000</v>
      </c>
    </row>
    <row r="100725" spans="11:16" x14ac:dyDescent="0.3">
      <c r="K100725" t="s">
        <v>391412</v>
      </c>
      <c r="L100725" t="s">
        <v>391413</v>
      </c>
      <c r="M100725" t="s">
        <v>52</v>
      </c>
      <c r="O100725" t="s">
        <v>3308</v>
      </c>
      <c r="P100725">
        <v>3032066</v>
      </c>
    </row>
    <row r="100726" spans="11:16" x14ac:dyDescent="0.3">
      <c r="K100726" t="s">
        <v>391412</v>
      </c>
      <c r="L100726" t="s">
        <v>391414</v>
      </c>
      <c r="M100726" t="s">
        <v>28</v>
      </c>
      <c r="N100726" t="s">
        <v>40</v>
      </c>
      <c r="O100726" s="1">
        <v>41770</v>
      </c>
      <c r="P100726">
        <v>8759547</v>
      </c>
    </row>
    <row r="100727" spans="11:16" x14ac:dyDescent="0.3">
      <c r="K100727" t="s">
        <v>391412</v>
      </c>
      <c r="L100727" t="s">
        <v>391415</v>
      </c>
      <c r="M100727" t="s">
        <v>52</v>
      </c>
      <c r="O100727" s="1">
        <v>41457</v>
      </c>
    </row>
    <row r="100728" spans="11:16" x14ac:dyDescent="0.3">
      <c r="K100728" t="s">
        <v>391416</v>
      </c>
      <c r="L100728" t="s">
        <v>391417</v>
      </c>
      <c r="M100728" t="s">
        <v>52</v>
      </c>
      <c r="O100728" s="1">
        <v>39448</v>
      </c>
      <c r="P100728">
        <v>200000</v>
      </c>
    </row>
    <row r="100729" spans="11:16" x14ac:dyDescent="0.3">
      <c r="K100729" t="s">
        <v>391418</v>
      </c>
      <c r="L100729" t="s">
        <v>391419</v>
      </c>
      <c r="M100729" t="s">
        <v>52</v>
      </c>
      <c r="O100729" s="1">
        <v>41280</v>
      </c>
      <c r="P100729">
        <v>7500</v>
      </c>
    </row>
    <row r="100730" spans="11:16" x14ac:dyDescent="0.3">
      <c r="K100730" t="s">
        <v>391420</v>
      </c>
      <c r="L100730" t="s">
        <v>391421</v>
      </c>
      <c r="M100730" t="s">
        <v>91</v>
      </c>
      <c r="O100730" s="1">
        <v>41250</v>
      </c>
    </row>
    <row r="100731" spans="11:16" x14ac:dyDescent="0.3">
      <c r="K100731" t="s">
        <v>391422</v>
      </c>
      <c r="L100731" t="s">
        <v>391423</v>
      </c>
      <c r="M100731" t="s">
        <v>28</v>
      </c>
      <c r="N100731" t="s">
        <v>493</v>
      </c>
      <c r="O100731" t="s">
        <v>18028</v>
      </c>
      <c r="P100731">
        <v>24000000</v>
      </c>
    </row>
    <row r="100732" spans="11:16" x14ac:dyDescent="0.3">
      <c r="K100732" t="s">
        <v>391422</v>
      </c>
      <c r="L100732" t="s">
        <v>391424</v>
      </c>
      <c r="M100732" t="s">
        <v>28</v>
      </c>
      <c r="N100732" t="s">
        <v>40</v>
      </c>
      <c r="O100732" s="1">
        <v>40369</v>
      </c>
      <c r="P100732">
        <v>6300000</v>
      </c>
    </row>
    <row r="100733" spans="11:16" x14ac:dyDescent="0.3">
      <c r="K100733" t="s">
        <v>391422</v>
      </c>
      <c r="L100733" t="s">
        <v>391425</v>
      </c>
      <c r="M100733" t="s">
        <v>28</v>
      </c>
      <c r="O100733" t="s">
        <v>2199</v>
      </c>
      <c r="P100733">
        <v>1070901</v>
      </c>
    </row>
    <row r="100734" spans="11:16" x14ac:dyDescent="0.3">
      <c r="K100734" t="s">
        <v>391422</v>
      </c>
      <c r="L100734" t="s">
        <v>391426</v>
      </c>
      <c r="M100734" t="s">
        <v>28</v>
      </c>
      <c r="N100734" t="s">
        <v>1415</v>
      </c>
      <c r="O100734" t="s">
        <v>690</v>
      </c>
      <c r="P100734">
        <v>32000000</v>
      </c>
    </row>
    <row r="100735" spans="11:16" x14ac:dyDescent="0.3">
      <c r="K100735" t="s">
        <v>391422</v>
      </c>
      <c r="L100735" t="s">
        <v>391427</v>
      </c>
      <c r="M100735" t="s">
        <v>28</v>
      </c>
      <c r="N100735" t="s">
        <v>1189</v>
      </c>
      <c r="O100735" s="1">
        <v>41282</v>
      </c>
      <c r="P100735">
        <v>13000000</v>
      </c>
    </row>
    <row r="100736" spans="11:16" x14ac:dyDescent="0.3">
      <c r="K100736" t="s">
        <v>391422</v>
      </c>
      <c r="L100736" t="s">
        <v>391428</v>
      </c>
      <c r="M100736" t="s">
        <v>28</v>
      </c>
      <c r="N100736" t="s">
        <v>1189</v>
      </c>
      <c r="O100736" s="1">
        <v>41282</v>
      </c>
      <c r="P100736">
        <v>13000000</v>
      </c>
    </row>
    <row r="100737" spans="11:16" x14ac:dyDescent="0.3">
      <c r="K100737" t="s">
        <v>391422</v>
      </c>
      <c r="L100737" t="s">
        <v>391429</v>
      </c>
      <c r="M100737" t="s">
        <v>28</v>
      </c>
      <c r="N100737" t="s">
        <v>29</v>
      </c>
      <c r="O100737" t="s">
        <v>13868</v>
      </c>
      <c r="P100737">
        <v>4000000</v>
      </c>
    </row>
    <row r="100738" spans="11:16" x14ac:dyDescent="0.3">
      <c r="K100738" t="s">
        <v>391422</v>
      </c>
      <c r="L100738" t="s">
        <v>391430</v>
      </c>
      <c r="M100738" t="s">
        <v>28</v>
      </c>
      <c r="N100738" t="s">
        <v>8998</v>
      </c>
      <c r="O100738" t="s">
        <v>823</v>
      </c>
      <c r="P100738">
        <v>25000000</v>
      </c>
    </row>
    <row r="100739" spans="11:16" x14ac:dyDescent="0.3">
      <c r="K100739" t="s">
        <v>391431</v>
      </c>
      <c r="L100739" t="s">
        <v>391432</v>
      </c>
      <c r="M100739" t="s">
        <v>52</v>
      </c>
      <c r="O100739" s="1">
        <v>41004</v>
      </c>
      <c r="P100739">
        <v>1500000</v>
      </c>
    </row>
    <row r="100740" spans="11:16" x14ac:dyDescent="0.3">
      <c r="K100740" t="s">
        <v>391433</v>
      </c>
      <c r="L100740" t="s">
        <v>391434</v>
      </c>
      <c r="M100740" t="s">
        <v>52</v>
      </c>
      <c r="O100740" s="1">
        <v>37268</v>
      </c>
    </row>
    <row r="100741" spans="11:16" x14ac:dyDescent="0.3">
      <c r="K100741" t="s">
        <v>391433</v>
      </c>
      <c r="L100741" t="s">
        <v>391435</v>
      </c>
      <c r="M100741" t="s">
        <v>28</v>
      </c>
      <c r="N100741" t="s">
        <v>493</v>
      </c>
      <c r="O100741" s="1">
        <v>39664</v>
      </c>
      <c r="P100741">
        <v>27000000</v>
      </c>
    </row>
    <row r="100742" spans="11:16" x14ac:dyDescent="0.3">
      <c r="K100742" t="s">
        <v>391433</v>
      </c>
      <c r="L100742" t="s">
        <v>391436</v>
      </c>
      <c r="M100742" t="s">
        <v>28</v>
      </c>
      <c r="N100742" t="s">
        <v>40</v>
      </c>
      <c r="O100742" t="s">
        <v>43187</v>
      </c>
    </row>
    <row r="100743" spans="11:16" x14ac:dyDescent="0.3">
      <c r="K100743" t="s">
        <v>391437</v>
      </c>
      <c r="L100743" t="s">
        <v>391438</v>
      </c>
      <c r="M100743" t="s">
        <v>28</v>
      </c>
      <c r="N100743" t="s">
        <v>40</v>
      </c>
      <c r="O100743" s="1">
        <v>38143</v>
      </c>
      <c r="P100743">
        <v>5800000</v>
      </c>
    </row>
    <row r="100744" spans="11:16" x14ac:dyDescent="0.3">
      <c r="K100744" t="s">
        <v>391439</v>
      </c>
      <c r="L100744" t="s">
        <v>391440</v>
      </c>
      <c r="M100744" t="s">
        <v>52</v>
      </c>
      <c r="O100744" s="1">
        <v>41825</v>
      </c>
    </row>
    <row r="100745" spans="11:16" x14ac:dyDescent="0.3">
      <c r="K100745" t="s">
        <v>391441</v>
      </c>
      <c r="L100745" t="s">
        <v>391442</v>
      </c>
      <c r="M100745" t="s">
        <v>190</v>
      </c>
      <c r="O100745" s="1">
        <v>41914</v>
      </c>
      <c r="P100745">
        <v>160010</v>
      </c>
    </row>
    <row r="100746" spans="11:16" x14ac:dyDescent="0.3">
      <c r="K100746" t="s">
        <v>391443</v>
      </c>
      <c r="L100746" t="s">
        <v>391444</v>
      </c>
      <c r="M100746" t="s">
        <v>52</v>
      </c>
      <c r="O100746" t="s">
        <v>5917</v>
      </c>
      <c r="P100746">
        <v>588403</v>
      </c>
    </row>
    <row r="100747" spans="11:16" x14ac:dyDescent="0.3">
      <c r="K100747" t="s">
        <v>391445</v>
      </c>
      <c r="L100747" t="s">
        <v>391446</v>
      </c>
      <c r="M100747" t="s">
        <v>324</v>
      </c>
      <c r="O100747" s="1">
        <v>39820</v>
      </c>
      <c r="P100747">
        <v>250000</v>
      </c>
    </row>
    <row r="100748" spans="11:16" x14ac:dyDescent="0.3">
      <c r="K100748" t="s">
        <v>391447</v>
      </c>
      <c r="L100748" t="s">
        <v>391448</v>
      </c>
      <c r="M100748" t="s">
        <v>52</v>
      </c>
      <c r="O100748" s="1">
        <v>41154</v>
      </c>
    </row>
    <row r="100749" spans="11:16" x14ac:dyDescent="0.3">
      <c r="K100749" t="s">
        <v>391449</v>
      </c>
      <c r="L100749" t="s">
        <v>391450</v>
      </c>
      <c r="M100749" t="s">
        <v>28</v>
      </c>
      <c r="N100749" t="s">
        <v>29</v>
      </c>
      <c r="O100749" t="s">
        <v>20819</v>
      </c>
      <c r="P100749">
        <v>7030000</v>
      </c>
    </row>
    <row r="100750" spans="11:16" x14ac:dyDescent="0.3">
      <c r="K100750" t="s">
        <v>391449</v>
      </c>
      <c r="L100750" t="s">
        <v>391451</v>
      </c>
      <c r="M100750" t="s">
        <v>256</v>
      </c>
      <c r="O100750" t="s">
        <v>23318</v>
      </c>
      <c r="P100750">
        <v>100000</v>
      </c>
    </row>
    <row r="100751" spans="11:16" x14ac:dyDescent="0.3">
      <c r="K100751" t="s">
        <v>391449</v>
      </c>
      <c r="L100751" t="s">
        <v>391452</v>
      </c>
      <c r="M100751" t="s">
        <v>28</v>
      </c>
      <c r="O100751" s="1">
        <v>40276</v>
      </c>
      <c r="P100751">
        <v>1150000</v>
      </c>
    </row>
    <row r="100752" spans="11:16" x14ac:dyDescent="0.3">
      <c r="K100752" t="s">
        <v>391453</v>
      </c>
      <c r="L100752" t="s">
        <v>391454</v>
      </c>
      <c r="M100752" t="s">
        <v>190</v>
      </c>
      <c r="O100752" t="s">
        <v>2790</v>
      </c>
    </row>
    <row r="100753" spans="11:16" x14ac:dyDescent="0.3">
      <c r="K100753" t="s">
        <v>391453</v>
      </c>
      <c r="L100753" t="s">
        <v>391455</v>
      </c>
      <c r="M100753" t="s">
        <v>28</v>
      </c>
      <c r="O100753" s="1">
        <v>42190</v>
      </c>
      <c r="P100753">
        <v>2200000</v>
      </c>
    </row>
    <row r="100754" spans="11:16" x14ac:dyDescent="0.3">
      <c r="K100754" t="s">
        <v>391456</v>
      </c>
      <c r="L100754" t="s">
        <v>391457</v>
      </c>
      <c r="M100754" t="s">
        <v>52</v>
      </c>
      <c r="O100754" s="1">
        <v>41645</v>
      </c>
      <c r="P100754">
        <v>40000</v>
      </c>
    </row>
    <row r="100755" spans="11:16" x14ac:dyDescent="0.3">
      <c r="K100755" t="s">
        <v>391458</v>
      </c>
      <c r="L100755" t="s">
        <v>391459</v>
      </c>
      <c r="M100755" t="s">
        <v>52</v>
      </c>
      <c r="O100755" t="s">
        <v>1735</v>
      </c>
      <c r="P100755">
        <v>25000</v>
      </c>
    </row>
    <row r="100756" spans="11:16" x14ac:dyDescent="0.3">
      <c r="K100756" t="s">
        <v>391458</v>
      </c>
      <c r="L100756" t="s">
        <v>391460</v>
      </c>
      <c r="M100756" t="s">
        <v>52</v>
      </c>
      <c r="O100756" s="1">
        <v>41283</v>
      </c>
      <c r="P100756">
        <v>25000</v>
      </c>
    </row>
    <row r="100757" spans="11:16" x14ac:dyDescent="0.3">
      <c r="K100757" t="s">
        <v>391458</v>
      </c>
      <c r="L100757" t="s">
        <v>391461</v>
      </c>
      <c r="M100757" t="s">
        <v>324</v>
      </c>
      <c r="O100757" s="1">
        <v>41649</v>
      </c>
      <c r="P100757">
        <v>100000</v>
      </c>
    </row>
    <row r="100758" spans="11:16" x14ac:dyDescent="0.3">
      <c r="K100758" t="s">
        <v>391462</v>
      </c>
      <c r="L100758" t="s">
        <v>391463</v>
      </c>
      <c r="M100758" t="s">
        <v>28</v>
      </c>
      <c r="N100758" t="s">
        <v>40</v>
      </c>
      <c r="O100758" t="s">
        <v>15269</v>
      </c>
    </row>
    <row r="100759" spans="11:16" x14ac:dyDescent="0.3">
      <c r="K100759" t="s">
        <v>391462</v>
      </c>
      <c r="L100759" t="s">
        <v>391464</v>
      </c>
      <c r="M100759" t="s">
        <v>52</v>
      </c>
      <c r="O100759" s="1">
        <v>40552</v>
      </c>
      <c r="P100759">
        <v>32500</v>
      </c>
    </row>
    <row r="100760" spans="11:16" x14ac:dyDescent="0.3">
      <c r="K100760" t="s">
        <v>391462</v>
      </c>
      <c r="L100760" t="s">
        <v>391465</v>
      </c>
      <c r="M100760" t="s">
        <v>52</v>
      </c>
      <c r="O100760" s="1">
        <v>40553</v>
      </c>
    </row>
    <row r="100761" spans="11:16" x14ac:dyDescent="0.3">
      <c r="K100761" t="s">
        <v>391462</v>
      </c>
      <c r="L100761" t="s">
        <v>391466</v>
      </c>
      <c r="M100761" t="s">
        <v>28</v>
      </c>
      <c r="N100761" t="s">
        <v>40</v>
      </c>
      <c r="O100761" s="1">
        <v>41277</v>
      </c>
      <c r="P100761">
        <v>1000000</v>
      </c>
    </row>
    <row r="100762" spans="11:16" x14ac:dyDescent="0.3">
      <c r="K100762" t="s">
        <v>391467</v>
      </c>
      <c r="L100762" t="s">
        <v>391468</v>
      </c>
      <c r="M100762" t="s">
        <v>52</v>
      </c>
      <c r="O100762" s="1">
        <v>40553</v>
      </c>
      <c r="P100762">
        <v>148428</v>
      </c>
    </row>
    <row r="100763" spans="11:16" x14ac:dyDescent="0.3">
      <c r="K100763" t="s">
        <v>391467</v>
      </c>
      <c r="L100763" t="s">
        <v>391469</v>
      </c>
      <c r="M100763" t="s">
        <v>324</v>
      </c>
      <c r="O100763" t="s">
        <v>18163</v>
      </c>
      <c r="P100763">
        <v>280764</v>
      </c>
    </row>
    <row r="100764" spans="11:16" x14ac:dyDescent="0.3">
      <c r="K100764" t="s">
        <v>391467</v>
      </c>
      <c r="L100764" t="s">
        <v>391470</v>
      </c>
      <c r="M100764" t="s">
        <v>52</v>
      </c>
      <c r="O100764" s="1">
        <v>41284</v>
      </c>
      <c r="P100764">
        <v>682620</v>
      </c>
    </row>
    <row r="100765" spans="11:16" x14ac:dyDescent="0.3">
      <c r="K100765" t="s">
        <v>391471</v>
      </c>
      <c r="L100765" t="s">
        <v>391472</v>
      </c>
      <c r="M100765" t="s">
        <v>28</v>
      </c>
      <c r="N100765" t="s">
        <v>40</v>
      </c>
      <c r="O100765" s="1">
        <v>38667</v>
      </c>
      <c r="P100765">
        <v>750000</v>
      </c>
    </row>
    <row r="100766" spans="11:16" x14ac:dyDescent="0.3">
      <c r="K100766" t="s">
        <v>391473</v>
      </c>
      <c r="L100766" t="s">
        <v>391474</v>
      </c>
      <c r="M100766" t="s">
        <v>28</v>
      </c>
      <c r="N100766" t="s">
        <v>29</v>
      </c>
      <c r="O100766" s="1">
        <v>41009</v>
      </c>
      <c r="P100766">
        <v>10000000</v>
      </c>
    </row>
    <row r="100767" spans="11:16" x14ac:dyDescent="0.3">
      <c r="K100767" t="s">
        <v>391473</v>
      </c>
      <c r="L100767" t="s">
        <v>391475</v>
      </c>
      <c r="M100767" t="s">
        <v>28</v>
      </c>
      <c r="N100767" t="s">
        <v>40</v>
      </c>
      <c r="O100767" s="1">
        <v>40789</v>
      </c>
      <c r="P100767">
        <v>8500000</v>
      </c>
    </row>
    <row r="100768" spans="11:16" x14ac:dyDescent="0.3">
      <c r="K100768" t="s">
        <v>391476</v>
      </c>
      <c r="L100768" t="s">
        <v>391477</v>
      </c>
      <c r="M100768" t="s">
        <v>190</v>
      </c>
      <c r="O100768" t="s">
        <v>1026</v>
      </c>
    </row>
    <row r="100769" spans="11:16" x14ac:dyDescent="0.3">
      <c r="K100769" t="s">
        <v>391478</v>
      </c>
      <c r="L100769" t="s">
        <v>391479</v>
      </c>
      <c r="M100769" t="s">
        <v>324</v>
      </c>
      <c r="O100769" s="1">
        <v>41286</v>
      </c>
      <c r="P100769">
        <v>163934</v>
      </c>
    </row>
    <row r="100770" spans="11:16" x14ac:dyDescent="0.3">
      <c r="K100770" t="s">
        <v>391480</v>
      </c>
      <c r="L100770" t="s">
        <v>391481</v>
      </c>
      <c r="M100770" t="s">
        <v>28</v>
      </c>
      <c r="O100770" t="s">
        <v>1707</v>
      </c>
      <c r="P100770">
        <v>5710356</v>
      </c>
    </row>
    <row r="100771" spans="11:16" x14ac:dyDescent="0.3">
      <c r="K100771" t="s">
        <v>391480</v>
      </c>
      <c r="L100771" t="s">
        <v>391482</v>
      </c>
      <c r="M100771" t="s">
        <v>28</v>
      </c>
      <c r="O100771" t="s">
        <v>6915</v>
      </c>
      <c r="P100771">
        <v>14000000</v>
      </c>
    </row>
    <row r="100772" spans="11:16" x14ac:dyDescent="0.3">
      <c r="K100772" t="s">
        <v>391480</v>
      </c>
      <c r="L100772" t="s">
        <v>391483</v>
      </c>
      <c r="M100772" t="s">
        <v>52</v>
      </c>
      <c r="O100772" t="s">
        <v>11961</v>
      </c>
      <c r="P100772">
        <v>2200000</v>
      </c>
    </row>
    <row r="100773" spans="11:16" x14ac:dyDescent="0.3">
      <c r="K100773" t="s">
        <v>391484</v>
      </c>
      <c r="L100773" t="s">
        <v>391485</v>
      </c>
      <c r="M100773" t="s">
        <v>233</v>
      </c>
      <c r="O100773" t="s">
        <v>6455</v>
      </c>
      <c r="P100773">
        <v>15439200</v>
      </c>
    </row>
    <row r="100774" spans="11:16" x14ac:dyDescent="0.3">
      <c r="K100774" t="s">
        <v>391484</v>
      </c>
      <c r="L100774" t="s">
        <v>391486</v>
      </c>
      <c r="M100774" t="s">
        <v>233</v>
      </c>
      <c r="O100774" t="s">
        <v>7970</v>
      </c>
      <c r="P100774">
        <v>8362900</v>
      </c>
    </row>
    <row r="100775" spans="11:16" x14ac:dyDescent="0.3">
      <c r="K100775" t="s">
        <v>391484</v>
      </c>
      <c r="L100775" t="s">
        <v>391487</v>
      </c>
      <c r="M100775" t="s">
        <v>233</v>
      </c>
      <c r="O100775" t="s">
        <v>41158</v>
      </c>
      <c r="P100775">
        <v>9262907</v>
      </c>
    </row>
    <row r="100776" spans="11:16" x14ac:dyDescent="0.3">
      <c r="K100776" t="s">
        <v>391484</v>
      </c>
      <c r="L100776" t="s">
        <v>391488</v>
      </c>
      <c r="M100776" t="s">
        <v>91</v>
      </c>
      <c r="O100776" t="s">
        <v>66912</v>
      </c>
      <c r="P100776">
        <v>7500000</v>
      </c>
    </row>
    <row r="100777" spans="11:16" x14ac:dyDescent="0.3">
      <c r="K100777" t="s">
        <v>391484</v>
      </c>
      <c r="L100777" t="s">
        <v>391489</v>
      </c>
      <c r="M100777" t="s">
        <v>256</v>
      </c>
      <c r="O100777" t="s">
        <v>7626</v>
      </c>
      <c r="P100777">
        <v>13700000</v>
      </c>
    </row>
    <row r="100778" spans="11:16" x14ac:dyDescent="0.3">
      <c r="K100778" t="s">
        <v>391484</v>
      </c>
      <c r="L100778" t="s">
        <v>391490</v>
      </c>
      <c r="M100778" t="s">
        <v>28</v>
      </c>
      <c r="O100778" s="1">
        <v>37662</v>
      </c>
      <c r="P100778">
        <v>14020875</v>
      </c>
    </row>
    <row r="100779" spans="11:16" x14ac:dyDescent="0.3">
      <c r="K100779" t="s">
        <v>391491</v>
      </c>
      <c r="L100779" t="s">
        <v>391492</v>
      </c>
      <c r="M100779" t="s">
        <v>28</v>
      </c>
      <c r="N100779" t="s">
        <v>40</v>
      </c>
      <c r="O100779" s="1">
        <v>42286</v>
      </c>
      <c r="P100779">
        <v>15600000</v>
      </c>
    </row>
    <row r="100780" spans="11:16" x14ac:dyDescent="0.3">
      <c r="K100780" t="s">
        <v>391493</v>
      </c>
      <c r="L100780" t="s">
        <v>391494</v>
      </c>
      <c r="M100780" t="s">
        <v>28</v>
      </c>
      <c r="O100780" t="s">
        <v>14873</v>
      </c>
      <c r="P100780">
        <v>59909</v>
      </c>
    </row>
    <row r="100781" spans="11:16" x14ac:dyDescent="0.3">
      <c r="K100781" t="s">
        <v>391495</v>
      </c>
      <c r="L100781" t="s">
        <v>391496</v>
      </c>
      <c r="M100781" t="s">
        <v>52</v>
      </c>
      <c r="O100781" s="1">
        <v>41646</v>
      </c>
      <c r="P100781">
        <v>100000</v>
      </c>
    </row>
    <row r="100782" spans="11:16" x14ac:dyDescent="0.3">
      <c r="K100782" t="s">
        <v>391497</v>
      </c>
      <c r="L100782" t="s">
        <v>391498</v>
      </c>
      <c r="M100782" t="s">
        <v>190</v>
      </c>
      <c r="O100782" t="s">
        <v>24561</v>
      </c>
    </row>
    <row r="100783" spans="11:16" x14ac:dyDescent="0.3">
      <c r="K100783" t="s">
        <v>391499</v>
      </c>
      <c r="L100783" t="s">
        <v>391500</v>
      </c>
      <c r="M100783" t="s">
        <v>28</v>
      </c>
      <c r="N100783" t="s">
        <v>40</v>
      </c>
      <c r="O100783" t="s">
        <v>32532</v>
      </c>
      <c r="P100783">
        <v>3100000</v>
      </c>
    </row>
    <row r="100784" spans="11:16" x14ac:dyDescent="0.3">
      <c r="K100784" t="s">
        <v>391499</v>
      </c>
      <c r="L100784" t="s">
        <v>391501</v>
      </c>
      <c r="M100784" t="s">
        <v>52</v>
      </c>
      <c r="O100784" t="s">
        <v>9219</v>
      </c>
      <c r="P100784">
        <v>1000000</v>
      </c>
    </row>
    <row r="100785" spans="11:16" x14ac:dyDescent="0.3">
      <c r="K100785" t="s">
        <v>391499</v>
      </c>
      <c r="L100785" t="s">
        <v>391502</v>
      </c>
      <c r="M100785" t="s">
        <v>324</v>
      </c>
      <c r="O100785" t="s">
        <v>2245</v>
      </c>
      <c r="P100785">
        <v>1000000</v>
      </c>
    </row>
    <row r="100786" spans="11:16" x14ac:dyDescent="0.3">
      <c r="K100786" t="s">
        <v>391503</v>
      </c>
      <c r="L100786" t="s">
        <v>391504</v>
      </c>
      <c r="M100786" t="s">
        <v>28</v>
      </c>
      <c r="O100786" s="1">
        <v>40607</v>
      </c>
      <c r="P100786">
        <v>1300000</v>
      </c>
    </row>
    <row r="100787" spans="11:16" x14ac:dyDescent="0.3">
      <c r="K100787" t="s">
        <v>391505</v>
      </c>
      <c r="L100787" t="s">
        <v>391506</v>
      </c>
      <c r="M100787" t="s">
        <v>28</v>
      </c>
      <c r="O100787" t="s">
        <v>25476</v>
      </c>
      <c r="P100787">
        <v>11000000</v>
      </c>
    </row>
    <row r="100788" spans="11:16" x14ac:dyDescent="0.3">
      <c r="K100788" t="s">
        <v>391507</v>
      </c>
      <c r="L100788" t="s">
        <v>391508</v>
      </c>
      <c r="M100788" t="s">
        <v>28</v>
      </c>
      <c r="N100788" t="s">
        <v>40</v>
      </c>
      <c r="O100788" s="1">
        <v>38356</v>
      </c>
      <c r="P100788">
        <v>750000</v>
      </c>
    </row>
    <row r="100789" spans="11:16" x14ac:dyDescent="0.3">
      <c r="K100789" t="s">
        <v>391509</v>
      </c>
      <c r="L100789" t="s">
        <v>391510</v>
      </c>
      <c r="M100789" t="s">
        <v>28</v>
      </c>
      <c r="N100789" t="s">
        <v>493</v>
      </c>
      <c r="O100789" s="1">
        <v>42349</v>
      </c>
      <c r="P100789">
        <v>50000000</v>
      </c>
    </row>
    <row r="100790" spans="11:16" x14ac:dyDescent="0.3">
      <c r="K100790" t="s">
        <v>391509</v>
      </c>
      <c r="L100790" t="s">
        <v>391511</v>
      </c>
      <c r="M100790" t="s">
        <v>28</v>
      </c>
      <c r="N100790" t="s">
        <v>29</v>
      </c>
      <c r="O100790" t="s">
        <v>5024</v>
      </c>
      <c r="P100790">
        <v>21000000</v>
      </c>
    </row>
    <row r="100791" spans="11:16" x14ac:dyDescent="0.3">
      <c r="K100791" t="s">
        <v>391509</v>
      </c>
      <c r="L100791" t="s">
        <v>391512</v>
      </c>
      <c r="M100791" t="s">
        <v>28</v>
      </c>
      <c r="N100791" t="s">
        <v>40</v>
      </c>
      <c r="O100791" s="1">
        <v>40941</v>
      </c>
      <c r="P100791">
        <v>8200000</v>
      </c>
    </row>
    <row r="100792" spans="11:16" x14ac:dyDescent="0.3">
      <c r="K100792" t="s">
        <v>391509</v>
      </c>
      <c r="L100792" t="s">
        <v>391513</v>
      </c>
      <c r="M100792" t="s">
        <v>324</v>
      </c>
      <c r="O100792" t="s">
        <v>16362</v>
      </c>
      <c r="P100792">
        <v>1900000</v>
      </c>
    </row>
    <row r="100793" spans="11:16" x14ac:dyDescent="0.3">
      <c r="K100793" t="s">
        <v>391514</v>
      </c>
      <c r="L100793" t="s">
        <v>391515</v>
      </c>
      <c r="M100793" t="s">
        <v>52</v>
      </c>
      <c r="O100793" s="1">
        <v>41033</v>
      </c>
    </row>
    <row r="100794" spans="11:16" x14ac:dyDescent="0.3">
      <c r="K100794" t="s">
        <v>391516</v>
      </c>
      <c r="L100794" t="s">
        <v>391517</v>
      </c>
      <c r="M100794" t="s">
        <v>52</v>
      </c>
      <c r="O100794" t="s">
        <v>60</v>
      </c>
      <c r="P100794">
        <v>250000</v>
      </c>
    </row>
    <row r="100795" spans="11:16" x14ac:dyDescent="0.3">
      <c r="K100795" t="s">
        <v>391516</v>
      </c>
      <c r="L100795" t="s">
        <v>391518</v>
      </c>
      <c r="M100795" t="s">
        <v>28</v>
      </c>
      <c r="N100795" t="s">
        <v>40</v>
      </c>
      <c r="O100795" t="s">
        <v>7547</v>
      </c>
      <c r="P100795">
        <v>4000000</v>
      </c>
    </row>
    <row r="100796" spans="11:16" x14ac:dyDescent="0.3">
      <c r="K100796" t="s">
        <v>391516</v>
      </c>
      <c r="L100796" t="s">
        <v>391519</v>
      </c>
      <c r="M100796" t="s">
        <v>324</v>
      </c>
      <c r="O100796" s="1">
        <v>41280</v>
      </c>
      <c r="P100796">
        <v>250000</v>
      </c>
    </row>
    <row r="100797" spans="11:16" x14ac:dyDescent="0.3">
      <c r="K100797" t="s">
        <v>391516</v>
      </c>
      <c r="L100797" t="s">
        <v>391520</v>
      </c>
      <c r="M100797" t="s">
        <v>52</v>
      </c>
      <c r="O100797" t="s">
        <v>6610</v>
      </c>
      <c r="P100797">
        <v>500000</v>
      </c>
    </row>
    <row r="100798" spans="11:16" x14ac:dyDescent="0.3">
      <c r="K100798" t="s">
        <v>391521</v>
      </c>
      <c r="L100798" t="s">
        <v>391522</v>
      </c>
      <c r="M100798" t="s">
        <v>256</v>
      </c>
      <c r="O100798" s="1">
        <v>42223</v>
      </c>
      <c r="P100798">
        <v>128316</v>
      </c>
    </row>
    <row r="100799" spans="11:16" x14ac:dyDescent="0.3">
      <c r="K100799" t="s">
        <v>391523</v>
      </c>
      <c r="L100799" t="s">
        <v>391524</v>
      </c>
      <c r="M100799" t="s">
        <v>28</v>
      </c>
      <c r="O100799" t="s">
        <v>22352</v>
      </c>
      <c r="P100799">
        <v>15000000</v>
      </c>
    </row>
    <row r="100800" spans="11:16" x14ac:dyDescent="0.3">
      <c r="K100800" t="s">
        <v>391525</v>
      </c>
      <c r="L100800" t="s">
        <v>391526</v>
      </c>
      <c r="M100800" t="s">
        <v>28</v>
      </c>
      <c r="N100800" t="s">
        <v>29</v>
      </c>
      <c r="O100800" s="1">
        <v>40031</v>
      </c>
      <c r="P100800">
        <v>10000000</v>
      </c>
    </row>
    <row r="100801" spans="11:16" x14ac:dyDescent="0.3">
      <c r="K100801" t="s">
        <v>391525</v>
      </c>
      <c r="L100801" t="s">
        <v>391527</v>
      </c>
      <c r="M100801" t="s">
        <v>256</v>
      </c>
      <c r="O100801" t="s">
        <v>46110</v>
      </c>
      <c r="P100801">
        <v>1910722</v>
      </c>
    </row>
    <row r="100802" spans="11:16" x14ac:dyDescent="0.3">
      <c r="K100802" t="s">
        <v>391525</v>
      </c>
      <c r="L100802" t="s">
        <v>391528</v>
      </c>
      <c r="M100802" t="s">
        <v>256</v>
      </c>
      <c r="O100802" t="s">
        <v>2420</v>
      </c>
      <c r="P100802">
        <v>1433100</v>
      </c>
    </row>
    <row r="100803" spans="11:16" x14ac:dyDescent="0.3">
      <c r="K100803" t="s">
        <v>391525</v>
      </c>
      <c r="L100803" t="s">
        <v>391529</v>
      </c>
      <c r="M100803" t="s">
        <v>28</v>
      </c>
      <c r="N100803" t="s">
        <v>493</v>
      </c>
      <c r="O100803" s="1">
        <v>40851</v>
      </c>
      <c r="P100803">
        <v>10000000</v>
      </c>
    </row>
    <row r="100804" spans="11:16" x14ac:dyDescent="0.3">
      <c r="K100804" t="s">
        <v>391525</v>
      </c>
      <c r="L100804" t="s">
        <v>391530</v>
      </c>
      <c r="M100804" t="s">
        <v>28</v>
      </c>
      <c r="O100804" t="s">
        <v>20987</v>
      </c>
      <c r="P100804">
        <v>6500000</v>
      </c>
    </row>
    <row r="100805" spans="11:16" x14ac:dyDescent="0.3">
      <c r="K100805" t="s">
        <v>391525</v>
      </c>
      <c r="L100805" t="s">
        <v>391531</v>
      </c>
      <c r="M100805" t="s">
        <v>28</v>
      </c>
      <c r="N100805" t="s">
        <v>1189</v>
      </c>
      <c r="O100805" s="1">
        <v>40889</v>
      </c>
      <c r="P100805">
        <v>18000000</v>
      </c>
    </row>
    <row r="100806" spans="11:16" x14ac:dyDescent="0.3">
      <c r="K100806" t="s">
        <v>391525</v>
      </c>
      <c r="L100806" t="s">
        <v>391532</v>
      </c>
      <c r="M100806" t="s">
        <v>28</v>
      </c>
      <c r="O100806" s="1">
        <v>41522</v>
      </c>
      <c r="P100806">
        <v>13112463</v>
      </c>
    </row>
    <row r="100807" spans="11:16" x14ac:dyDescent="0.3">
      <c r="K100807" t="s">
        <v>391525</v>
      </c>
      <c r="L100807" t="s">
        <v>391533</v>
      </c>
      <c r="M100807" t="s">
        <v>28</v>
      </c>
      <c r="N100807" t="s">
        <v>493</v>
      </c>
      <c r="O100807" s="1">
        <v>40585</v>
      </c>
      <c r="P100807">
        <v>5000000</v>
      </c>
    </row>
    <row r="100808" spans="11:16" x14ac:dyDescent="0.3">
      <c r="K100808" t="s">
        <v>391525</v>
      </c>
      <c r="L100808" t="s">
        <v>391534</v>
      </c>
      <c r="M100808" t="s">
        <v>28</v>
      </c>
      <c r="N100808" t="s">
        <v>40</v>
      </c>
      <c r="O100808" s="1">
        <v>39819</v>
      </c>
      <c r="P100808">
        <v>1661116</v>
      </c>
    </row>
    <row r="100809" spans="11:16" x14ac:dyDescent="0.3">
      <c r="K100809" t="s">
        <v>391525</v>
      </c>
      <c r="L100809" t="s">
        <v>391535</v>
      </c>
      <c r="M100809" t="s">
        <v>28</v>
      </c>
      <c r="O100809" t="s">
        <v>10671</v>
      </c>
      <c r="P100809">
        <v>3500000</v>
      </c>
    </row>
    <row r="100810" spans="11:16" x14ac:dyDescent="0.3">
      <c r="K100810" t="s">
        <v>391525</v>
      </c>
      <c r="L100810" t="s">
        <v>391536</v>
      </c>
      <c r="M100810" t="s">
        <v>28</v>
      </c>
      <c r="N100810" t="s">
        <v>493</v>
      </c>
      <c r="O100810" t="s">
        <v>30072</v>
      </c>
      <c r="P100810">
        <v>10144000</v>
      </c>
    </row>
    <row r="100811" spans="11:16" x14ac:dyDescent="0.3">
      <c r="K100811" t="s">
        <v>391525</v>
      </c>
      <c r="L100811" t="s">
        <v>391537</v>
      </c>
      <c r="M100811" t="s">
        <v>28</v>
      </c>
      <c r="O100811" t="s">
        <v>10671</v>
      </c>
      <c r="P100811">
        <v>3500000</v>
      </c>
    </row>
    <row r="100812" spans="11:16" x14ac:dyDescent="0.3">
      <c r="K100812" t="s">
        <v>391525</v>
      </c>
      <c r="L100812" t="s">
        <v>391538</v>
      </c>
      <c r="M100812" t="s">
        <v>256</v>
      </c>
      <c r="O100812" t="s">
        <v>1645</v>
      </c>
      <c r="P100812">
        <v>1493315</v>
      </c>
    </row>
    <row r="100813" spans="11:16" x14ac:dyDescent="0.3">
      <c r="K100813" t="s">
        <v>391525</v>
      </c>
      <c r="L100813" t="s">
        <v>391539</v>
      </c>
      <c r="M100813" t="s">
        <v>28</v>
      </c>
      <c r="N100813" t="s">
        <v>40</v>
      </c>
      <c r="O100813" t="s">
        <v>43610</v>
      </c>
      <c r="P100813">
        <v>6000000</v>
      </c>
    </row>
    <row r="100814" spans="11:16" x14ac:dyDescent="0.3">
      <c r="K100814" t="s">
        <v>391525</v>
      </c>
      <c r="L100814" t="s">
        <v>391540</v>
      </c>
      <c r="M100814" t="s">
        <v>223</v>
      </c>
      <c r="O100814" t="s">
        <v>3433</v>
      </c>
      <c r="P100814">
        <v>475000</v>
      </c>
    </row>
    <row r="100815" spans="11:16" x14ac:dyDescent="0.3">
      <c r="K100815" t="s">
        <v>391525</v>
      </c>
      <c r="L100815" t="s">
        <v>391541</v>
      </c>
      <c r="M100815" t="s">
        <v>256</v>
      </c>
      <c r="O100815" t="s">
        <v>18769</v>
      </c>
      <c r="P100815">
        <v>2950000</v>
      </c>
    </row>
    <row r="100816" spans="11:16" x14ac:dyDescent="0.3">
      <c r="K100816" t="s">
        <v>391525</v>
      </c>
      <c r="L100816" t="s">
        <v>391542</v>
      </c>
      <c r="M100816" t="s">
        <v>28</v>
      </c>
      <c r="O100816" s="1">
        <v>42341</v>
      </c>
      <c r="P100816">
        <v>7983033</v>
      </c>
    </row>
    <row r="100817" spans="11:16" x14ac:dyDescent="0.3">
      <c r="K100817" t="s">
        <v>391543</v>
      </c>
      <c r="L100817" t="s">
        <v>391544</v>
      </c>
      <c r="M100817" t="s">
        <v>28</v>
      </c>
      <c r="N100817" t="s">
        <v>493</v>
      </c>
      <c r="O100817" t="s">
        <v>16362</v>
      </c>
      <c r="P100817">
        <v>6500000</v>
      </c>
    </row>
    <row r="100818" spans="11:16" x14ac:dyDescent="0.3">
      <c r="K100818" t="s">
        <v>391543</v>
      </c>
      <c r="L100818" t="s">
        <v>391545</v>
      </c>
      <c r="M100818" t="s">
        <v>28</v>
      </c>
      <c r="N100818" t="s">
        <v>29</v>
      </c>
      <c r="O100818" t="s">
        <v>77199</v>
      </c>
      <c r="P100818">
        <v>16000000</v>
      </c>
    </row>
    <row r="100819" spans="11:16" x14ac:dyDescent="0.3">
      <c r="K100819" t="s">
        <v>391546</v>
      </c>
      <c r="L100819" t="s">
        <v>391547</v>
      </c>
      <c r="M100819" t="s">
        <v>52</v>
      </c>
      <c r="O100819" t="s">
        <v>46954</v>
      </c>
      <c r="P100819">
        <v>300000</v>
      </c>
    </row>
    <row r="100820" spans="11:16" x14ac:dyDescent="0.3">
      <c r="K100820" t="s">
        <v>391548</v>
      </c>
      <c r="L100820" t="s">
        <v>391549</v>
      </c>
      <c r="M100820" t="s">
        <v>52</v>
      </c>
      <c r="O100820" s="1">
        <v>40463</v>
      </c>
      <c r="P100820">
        <v>297150</v>
      </c>
    </row>
    <row r="100821" spans="11:16" x14ac:dyDescent="0.3">
      <c r="K100821" t="s">
        <v>391550</v>
      </c>
      <c r="L100821" t="s">
        <v>391551</v>
      </c>
      <c r="M100821" t="s">
        <v>28</v>
      </c>
      <c r="N100821" t="s">
        <v>40</v>
      </c>
      <c r="O100821" s="1">
        <v>40971</v>
      </c>
    </row>
    <row r="100822" spans="11:16" x14ac:dyDescent="0.3">
      <c r="K100822" t="s">
        <v>391550</v>
      </c>
      <c r="L100822" t="s">
        <v>391552</v>
      </c>
      <c r="M100822" t="s">
        <v>28</v>
      </c>
      <c r="N100822" t="s">
        <v>29</v>
      </c>
      <c r="O100822" t="s">
        <v>3345</v>
      </c>
      <c r="P100822">
        <v>1000000</v>
      </c>
    </row>
    <row r="100823" spans="11:16" x14ac:dyDescent="0.3">
      <c r="K100823" t="s">
        <v>391553</v>
      </c>
      <c r="L100823" t="s">
        <v>391554</v>
      </c>
      <c r="M100823" t="s">
        <v>52</v>
      </c>
      <c r="O100823" s="1">
        <v>42006</v>
      </c>
      <c r="P100823">
        <v>22601</v>
      </c>
    </row>
    <row r="100824" spans="11:16" x14ac:dyDescent="0.3">
      <c r="K100824" t="s">
        <v>391555</v>
      </c>
      <c r="L100824" t="s">
        <v>391556</v>
      </c>
      <c r="M100824" t="s">
        <v>52</v>
      </c>
      <c r="O100824" t="s">
        <v>31213</v>
      </c>
    </row>
    <row r="100825" spans="11:16" x14ac:dyDescent="0.3">
      <c r="K100825" t="s">
        <v>391555</v>
      </c>
      <c r="L100825" t="s">
        <v>391557</v>
      </c>
      <c r="M100825" t="s">
        <v>28</v>
      </c>
      <c r="N100825" t="s">
        <v>40</v>
      </c>
      <c r="O100825" t="s">
        <v>18254</v>
      </c>
      <c r="P100825">
        <v>2100000</v>
      </c>
    </row>
    <row r="100826" spans="11:16" x14ac:dyDescent="0.3">
      <c r="K100826" t="s">
        <v>391555</v>
      </c>
      <c r="L100826" t="s">
        <v>391558</v>
      </c>
      <c r="M100826" t="s">
        <v>28</v>
      </c>
      <c r="N100826" t="s">
        <v>29</v>
      </c>
      <c r="O100826" t="s">
        <v>7547</v>
      </c>
      <c r="P100826">
        <v>5300000</v>
      </c>
    </row>
    <row r="100827" spans="11:16" x14ac:dyDescent="0.3">
      <c r="K100827" t="s">
        <v>391559</v>
      </c>
      <c r="L100827" t="s">
        <v>391560</v>
      </c>
      <c r="M100827" t="s">
        <v>9286</v>
      </c>
      <c r="O100827" s="1">
        <v>42007</v>
      </c>
    </row>
    <row r="100828" spans="11:16" x14ac:dyDescent="0.3">
      <c r="K100828" t="s">
        <v>391561</v>
      </c>
      <c r="L100828" t="s">
        <v>391562</v>
      </c>
      <c r="M100828" t="s">
        <v>233</v>
      </c>
      <c r="O100828" t="s">
        <v>1068</v>
      </c>
      <c r="P100828">
        <v>45000000</v>
      </c>
    </row>
    <row r="100829" spans="11:16" x14ac:dyDescent="0.3">
      <c r="K100829" t="s">
        <v>391563</v>
      </c>
      <c r="L100829" t="s">
        <v>391564</v>
      </c>
      <c r="M100829" t="s">
        <v>28</v>
      </c>
      <c r="O100829" t="s">
        <v>5698</v>
      </c>
      <c r="P100829">
        <v>10000000</v>
      </c>
    </row>
    <row r="100830" spans="11:16" x14ac:dyDescent="0.3">
      <c r="K100830" t="s">
        <v>391565</v>
      </c>
      <c r="L100830" t="s">
        <v>391566</v>
      </c>
      <c r="M100830" t="s">
        <v>28</v>
      </c>
      <c r="O100830" s="1">
        <v>40274</v>
      </c>
      <c r="P100830">
        <v>123450</v>
      </c>
    </row>
    <row r="100831" spans="11:16" x14ac:dyDescent="0.3">
      <c r="K100831" t="s">
        <v>391567</v>
      </c>
      <c r="L100831" t="s">
        <v>391568</v>
      </c>
      <c r="M100831" t="s">
        <v>324</v>
      </c>
      <c r="O100831" s="1">
        <v>40910</v>
      </c>
    </row>
    <row r="100832" spans="11:16" x14ac:dyDescent="0.3">
      <c r="K100832" t="s">
        <v>391569</v>
      </c>
      <c r="L100832" t="s">
        <v>391570</v>
      </c>
      <c r="M100832" t="s">
        <v>3620</v>
      </c>
      <c r="O100832" t="s">
        <v>11961</v>
      </c>
      <c r="P100832">
        <v>2600000</v>
      </c>
    </row>
    <row r="100833" spans="11:16" x14ac:dyDescent="0.3">
      <c r="K100833" t="s">
        <v>391569</v>
      </c>
      <c r="L100833" t="s">
        <v>391571</v>
      </c>
      <c r="M100833" t="s">
        <v>28</v>
      </c>
      <c r="N100833" t="s">
        <v>40</v>
      </c>
      <c r="O100833" t="s">
        <v>1068</v>
      </c>
      <c r="P100833">
        <v>16000000</v>
      </c>
    </row>
    <row r="100834" spans="11:16" x14ac:dyDescent="0.3">
      <c r="K100834" t="s">
        <v>391572</v>
      </c>
      <c r="L100834" t="s">
        <v>391573</v>
      </c>
      <c r="M100834" t="s">
        <v>28</v>
      </c>
      <c r="O100834" t="s">
        <v>92607</v>
      </c>
      <c r="P100834">
        <v>1314000</v>
      </c>
    </row>
    <row r="100835" spans="11:16" x14ac:dyDescent="0.3">
      <c r="K100835" t="s">
        <v>391574</v>
      </c>
      <c r="L100835" t="s">
        <v>391575</v>
      </c>
      <c r="M100835" t="s">
        <v>28</v>
      </c>
      <c r="O100835" t="s">
        <v>68037</v>
      </c>
    </row>
    <row r="100836" spans="11:16" x14ac:dyDescent="0.3">
      <c r="K100836" t="s">
        <v>391576</v>
      </c>
      <c r="L100836" t="s">
        <v>391577</v>
      </c>
      <c r="M100836" t="s">
        <v>28</v>
      </c>
      <c r="N100836" t="s">
        <v>40</v>
      </c>
      <c r="O100836" t="s">
        <v>78638</v>
      </c>
      <c r="P100836">
        <v>15000000</v>
      </c>
    </row>
    <row r="100837" spans="11:16" x14ac:dyDescent="0.3">
      <c r="K100837" t="s">
        <v>391576</v>
      </c>
      <c r="L100837" t="s">
        <v>391578</v>
      </c>
      <c r="M100837" t="s">
        <v>28</v>
      </c>
      <c r="N100837" t="s">
        <v>29</v>
      </c>
      <c r="O100837" t="s">
        <v>51917</v>
      </c>
      <c r="P100837">
        <v>20000000</v>
      </c>
    </row>
    <row r="100838" spans="11:16" x14ac:dyDescent="0.3">
      <c r="K100838" t="s">
        <v>391576</v>
      </c>
      <c r="L100838" t="s">
        <v>391579</v>
      </c>
      <c r="M100838" t="s">
        <v>28</v>
      </c>
      <c r="N100838" t="s">
        <v>29</v>
      </c>
      <c r="O100838" s="1">
        <v>39089</v>
      </c>
      <c r="P100838">
        <v>3000000</v>
      </c>
    </row>
    <row r="100839" spans="11:16" x14ac:dyDescent="0.3">
      <c r="K100839" t="s">
        <v>391576</v>
      </c>
      <c r="L100839" t="s">
        <v>391580</v>
      </c>
      <c r="M100839" t="s">
        <v>28</v>
      </c>
      <c r="O100839" t="s">
        <v>2862</v>
      </c>
      <c r="P100839">
        <v>8517596</v>
      </c>
    </row>
    <row r="100840" spans="11:16" x14ac:dyDescent="0.3">
      <c r="K100840" t="s">
        <v>391576</v>
      </c>
      <c r="L100840" t="s">
        <v>391581</v>
      </c>
      <c r="M100840" t="s">
        <v>28</v>
      </c>
      <c r="N100840" t="s">
        <v>1189</v>
      </c>
      <c r="O100840" t="s">
        <v>230275</v>
      </c>
      <c r="P100840">
        <v>45000000</v>
      </c>
    </row>
    <row r="100841" spans="11:16" x14ac:dyDescent="0.3">
      <c r="K100841" t="s">
        <v>391576</v>
      </c>
      <c r="L100841" t="s">
        <v>391582</v>
      </c>
      <c r="M100841" t="s">
        <v>28</v>
      </c>
      <c r="O100841" t="s">
        <v>7758</v>
      </c>
      <c r="P100841">
        <v>11005000</v>
      </c>
    </row>
    <row r="100842" spans="11:16" x14ac:dyDescent="0.3">
      <c r="K100842" t="s">
        <v>391576</v>
      </c>
      <c r="L100842" t="s">
        <v>391583</v>
      </c>
      <c r="M100842" t="s">
        <v>28</v>
      </c>
      <c r="N100842" t="s">
        <v>493</v>
      </c>
      <c r="O100842" s="1">
        <v>40393</v>
      </c>
      <c r="P100842">
        <v>25000000</v>
      </c>
    </row>
    <row r="100843" spans="11:16" x14ac:dyDescent="0.3">
      <c r="K100843" t="s">
        <v>391584</v>
      </c>
      <c r="L100843" t="s">
        <v>391585</v>
      </c>
      <c r="M100843" t="s">
        <v>52</v>
      </c>
      <c r="O100843" s="1">
        <v>41982</v>
      </c>
      <c r="P100843">
        <v>646774</v>
      </c>
    </row>
    <row r="100844" spans="11:16" x14ac:dyDescent="0.3">
      <c r="K100844" t="s">
        <v>391586</v>
      </c>
      <c r="L100844" t="s">
        <v>391587</v>
      </c>
      <c r="M100844" t="s">
        <v>223</v>
      </c>
      <c r="O100844" t="s">
        <v>8219</v>
      </c>
      <c r="P100844">
        <v>650000</v>
      </c>
    </row>
    <row r="100845" spans="11:16" x14ac:dyDescent="0.3">
      <c r="K100845" t="s">
        <v>391588</v>
      </c>
      <c r="L100845" t="s">
        <v>391589</v>
      </c>
      <c r="M100845" t="s">
        <v>91</v>
      </c>
      <c r="O100845" s="1">
        <v>40919</v>
      </c>
    </row>
    <row r="100846" spans="11:16" x14ac:dyDescent="0.3">
      <c r="K100846" t="s">
        <v>391590</v>
      </c>
      <c r="L100846" t="s">
        <v>391591</v>
      </c>
      <c r="M100846" t="s">
        <v>52</v>
      </c>
      <c r="O100846" t="s">
        <v>20267</v>
      </c>
      <c r="P100846">
        <v>111960</v>
      </c>
    </row>
    <row r="100847" spans="11:16" x14ac:dyDescent="0.3">
      <c r="K100847" t="s">
        <v>391592</v>
      </c>
      <c r="L100847" t="s">
        <v>391593</v>
      </c>
      <c r="M100847" t="s">
        <v>52</v>
      </c>
      <c r="O100847" s="1">
        <v>41914</v>
      </c>
      <c r="P100847">
        <v>40898</v>
      </c>
    </row>
    <row r="100848" spans="11:16" x14ac:dyDescent="0.3">
      <c r="K100848" t="s">
        <v>391594</v>
      </c>
      <c r="L100848" t="s">
        <v>391595</v>
      </c>
      <c r="M100848" t="s">
        <v>52</v>
      </c>
      <c r="O100848" s="1">
        <v>41279</v>
      </c>
      <c r="P100848">
        <v>20000</v>
      </c>
    </row>
    <row r="100849" spans="11:16" x14ac:dyDescent="0.3">
      <c r="K100849" t="s">
        <v>391594</v>
      </c>
      <c r="L100849" t="s">
        <v>391596</v>
      </c>
      <c r="M100849" t="s">
        <v>52</v>
      </c>
      <c r="O100849" s="1">
        <v>41830</v>
      </c>
      <c r="P100849">
        <v>1000000</v>
      </c>
    </row>
    <row r="100850" spans="11:16" x14ac:dyDescent="0.3">
      <c r="K100850" t="s">
        <v>391597</v>
      </c>
      <c r="L100850" t="s">
        <v>391598</v>
      </c>
      <c r="M100850" t="s">
        <v>28</v>
      </c>
      <c r="O100850" s="1">
        <v>42156</v>
      </c>
      <c r="P100850">
        <v>2200000</v>
      </c>
    </row>
    <row r="100851" spans="11:16" x14ac:dyDescent="0.3">
      <c r="K100851" t="s">
        <v>391597</v>
      </c>
      <c r="L100851" t="s">
        <v>391599</v>
      </c>
      <c r="M100851" t="s">
        <v>28</v>
      </c>
      <c r="O100851" t="s">
        <v>14860</v>
      </c>
      <c r="P100851">
        <v>700000</v>
      </c>
    </row>
    <row r="100852" spans="11:16" x14ac:dyDescent="0.3">
      <c r="K100852" t="s">
        <v>391600</v>
      </c>
      <c r="L100852" t="s">
        <v>391601</v>
      </c>
      <c r="M100852" t="s">
        <v>28</v>
      </c>
      <c r="O100852" s="1">
        <v>41761</v>
      </c>
      <c r="P100852">
        <v>1500000</v>
      </c>
    </row>
    <row r="100853" spans="11:16" x14ac:dyDescent="0.3">
      <c r="K100853" t="s">
        <v>391602</v>
      </c>
      <c r="L100853" t="s">
        <v>391603</v>
      </c>
      <c r="M100853" t="s">
        <v>91</v>
      </c>
      <c r="O100853" s="1">
        <v>40851</v>
      </c>
    </row>
    <row r="100854" spans="11:16" x14ac:dyDescent="0.3">
      <c r="K100854" t="s">
        <v>391604</v>
      </c>
      <c r="L100854" t="s">
        <v>391605</v>
      </c>
      <c r="M100854" t="s">
        <v>190</v>
      </c>
      <c r="O100854" t="s">
        <v>9106</v>
      </c>
    </row>
    <row r="100855" spans="11:16" x14ac:dyDescent="0.3">
      <c r="K100855" t="s">
        <v>391606</v>
      </c>
      <c r="L100855" t="s">
        <v>391607</v>
      </c>
      <c r="M100855" t="s">
        <v>256</v>
      </c>
      <c r="O100855" s="1">
        <v>41040</v>
      </c>
      <c r="P100855">
        <v>2400000</v>
      </c>
    </row>
    <row r="100856" spans="11:16" x14ac:dyDescent="0.3">
      <c r="K100856" t="s">
        <v>391608</v>
      </c>
      <c r="L100856" t="s">
        <v>391609</v>
      </c>
      <c r="M100856" t="s">
        <v>190</v>
      </c>
      <c r="O100856" t="s">
        <v>26131</v>
      </c>
    </row>
    <row r="100857" spans="11:16" x14ac:dyDescent="0.3">
      <c r="K100857" t="s">
        <v>391610</v>
      </c>
      <c r="L100857" t="s">
        <v>391611</v>
      </c>
      <c r="M100857" t="s">
        <v>190</v>
      </c>
      <c r="O100857" t="s">
        <v>27126</v>
      </c>
    </row>
    <row r="100858" spans="11:16" x14ac:dyDescent="0.3">
      <c r="K100858" t="s">
        <v>391612</v>
      </c>
      <c r="L100858" t="s">
        <v>391613</v>
      </c>
      <c r="M100858" t="s">
        <v>52</v>
      </c>
      <c r="O100858" s="1">
        <v>41457</v>
      </c>
      <c r="P100858">
        <v>360000</v>
      </c>
    </row>
    <row r="100859" spans="11:16" x14ac:dyDescent="0.3">
      <c r="K100859" t="s">
        <v>391614</v>
      </c>
      <c r="L100859" t="s">
        <v>391615</v>
      </c>
      <c r="M100859" t="s">
        <v>52</v>
      </c>
      <c r="O100859" t="s">
        <v>44610</v>
      </c>
      <c r="P100859">
        <v>570000</v>
      </c>
    </row>
    <row r="100860" spans="11:16" x14ac:dyDescent="0.3">
      <c r="K100860" t="s">
        <v>391614</v>
      </c>
      <c r="L100860" t="s">
        <v>391616</v>
      </c>
      <c r="M100860" t="s">
        <v>52</v>
      </c>
      <c r="O100860" s="1">
        <v>41642</v>
      </c>
    </row>
    <row r="100861" spans="11:16" x14ac:dyDescent="0.3">
      <c r="K100861" t="s">
        <v>391614</v>
      </c>
      <c r="L100861" t="s">
        <v>391617</v>
      </c>
      <c r="M100861" t="s">
        <v>52</v>
      </c>
      <c r="O100861" s="1">
        <v>40915</v>
      </c>
    </row>
    <row r="100862" spans="11:16" x14ac:dyDescent="0.3">
      <c r="K100862" t="s">
        <v>391618</v>
      </c>
      <c r="L100862" t="s">
        <v>391619</v>
      </c>
      <c r="M100862" t="s">
        <v>52</v>
      </c>
      <c r="O100862" s="1">
        <v>40909</v>
      </c>
      <c r="P100862">
        <v>425000</v>
      </c>
    </row>
    <row r="100863" spans="11:16" x14ac:dyDescent="0.3">
      <c r="K100863" t="s">
        <v>391620</v>
      </c>
      <c r="L100863" t="s">
        <v>391621</v>
      </c>
      <c r="M100863" t="s">
        <v>28</v>
      </c>
      <c r="O100863" t="s">
        <v>3713</v>
      </c>
      <c r="P100863">
        <v>1510256</v>
      </c>
    </row>
    <row r="100864" spans="11:16" x14ac:dyDescent="0.3">
      <c r="K100864" t="s">
        <v>391620</v>
      </c>
      <c r="L100864" t="s">
        <v>391622</v>
      </c>
      <c r="M100864" t="s">
        <v>28</v>
      </c>
      <c r="O100864" t="s">
        <v>3713</v>
      </c>
      <c r="P100864">
        <v>1510256</v>
      </c>
    </row>
    <row r="100865" spans="11:16" x14ac:dyDescent="0.3">
      <c r="K100865" t="s">
        <v>391623</v>
      </c>
      <c r="L100865" t="s">
        <v>391624</v>
      </c>
      <c r="M100865" t="s">
        <v>324</v>
      </c>
      <c r="O100865" s="1">
        <v>41764</v>
      </c>
      <c r="P100865">
        <v>556809</v>
      </c>
    </row>
    <row r="100866" spans="11:16" x14ac:dyDescent="0.3">
      <c r="K100866" t="s">
        <v>391623</v>
      </c>
      <c r="L100866" t="s">
        <v>391625</v>
      </c>
      <c r="M100866" t="s">
        <v>324</v>
      </c>
      <c r="O100866" t="s">
        <v>3267</v>
      </c>
      <c r="P100866">
        <v>484071</v>
      </c>
    </row>
    <row r="100867" spans="11:16" x14ac:dyDescent="0.3">
      <c r="K100867" t="s">
        <v>391626</v>
      </c>
      <c r="L100867" t="s">
        <v>391627</v>
      </c>
      <c r="M100867" t="s">
        <v>52</v>
      </c>
      <c r="O100867" s="1">
        <v>41276</v>
      </c>
      <c r="P100867">
        <v>20395</v>
      </c>
    </row>
    <row r="100868" spans="11:16" x14ac:dyDescent="0.3">
      <c r="K100868" t="s">
        <v>391628</v>
      </c>
      <c r="L100868" t="s">
        <v>391629</v>
      </c>
      <c r="M100868" t="s">
        <v>28</v>
      </c>
      <c r="N100868" t="s">
        <v>40</v>
      </c>
      <c r="O100868" s="1">
        <v>40398</v>
      </c>
      <c r="P100868">
        <v>100000</v>
      </c>
    </row>
    <row r="100869" spans="11:16" x14ac:dyDescent="0.3">
      <c r="K100869" t="s">
        <v>391628</v>
      </c>
      <c r="L100869" t="s">
        <v>391630</v>
      </c>
      <c r="M100869" t="s">
        <v>324</v>
      </c>
      <c r="O100869" s="1">
        <v>41555</v>
      </c>
      <c r="P100869">
        <v>50000</v>
      </c>
    </row>
    <row r="100870" spans="11:16" x14ac:dyDescent="0.3">
      <c r="K100870" t="s">
        <v>391628</v>
      </c>
      <c r="L100870" t="s">
        <v>391631</v>
      </c>
      <c r="M100870" t="s">
        <v>52</v>
      </c>
      <c r="O100870" s="1">
        <v>39727</v>
      </c>
      <c r="P100870">
        <v>20000</v>
      </c>
    </row>
    <row r="100871" spans="11:16" x14ac:dyDescent="0.3">
      <c r="K100871" t="s">
        <v>391632</v>
      </c>
      <c r="L100871" t="s">
        <v>391633</v>
      </c>
      <c r="M100871" t="s">
        <v>91</v>
      </c>
      <c r="O100871" t="s">
        <v>3345</v>
      </c>
    </row>
    <row r="100872" spans="11:16" x14ac:dyDescent="0.3">
      <c r="K100872" t="s">
        <v>391632</v>
      </c>
      <c r="L100872" t="s">
        <v>391634</v>
      </c>
      <c r="M100872" t="s">
        <v>52</v>
      </c>
      <c r="O100872" s="1">
        <v>41276</v>
      </c>
      <c r="P100872">
        <v>50000</v>
      </c>
    </row>
    <row r="100873" spans="11:16" x14ac:dyDescent="0.3">
      <c r="K100873" t="s">
        <v>391632</v>
      </c>
      <c r="L100873" t="s">
        <v>391635</v>
      </c>
      <c r="M100873" t="s">
        <v>324</v>
      </c>
      <c r="O100873" s="1">
        <v>41641</v>
      </c>
      <c r="P100873">
        <v>102500</v>
      </c>
    </row>
    <row r="100874" spans="11:16" x14ac:dyDescent="0.3">
      <c r="K100874" t="s">
        <v>391636</v>
      </c>
      <c r="L100874" t="s">
        <v>391637</v>
      </c>
      <c r="M100874" t="s">
        <v>52</v>
      </c>
      <c r="O100874" s="1">
        <v>39083</v>
      </c>
    </row>
    <row r="100875" spans="11:16" x14ac:dyDescent="0.3">
      <c r="K100875" t="s">
        <v>391638</v>
      </c>
      <c r="L100875" t="s">
        <v>391639</v>
      </c>
      <c r="M100875" t="s">
        <v>28</v>
      </c>
      <c r="N100875" t="s">
        <v>29</v>
      </c>
      <c r="O100875" s="1">
        <v>40122</v>
      </c>
      <c r="P100875">
        <v>5000000</v>
      </c>
    </row>
    <row r="100876" spans="11:16" x14ac:dyDescent="0.3">
      <c r="K100876" t="s">
        <v>391638</v>
      </c>
      <c r="L100876" t="s">
        <v>391640</v>
      </c>
      <c r="M100876" t="s">
        <v>28</v>
      </c>
      <c r="N100876" t="s">
        <v>40</v>
      </c>
      <c r="O100876" s="1">
        <v>38479</v>
      </c>
      <c r="P100876">
        <v>1400000</v>
      </c>
    </row>
    <row r="100877" spans="11:16" x14ac:dyDescent="0.3">
      <c r="K100877" t="s">
        <v>391638</v>
      </c>
      <c r="L100877" t="s">
        <v>391641</v>
      </c>
      <c r="M100877" t="s">
        <v>28</v>
      </c>
      <c r="O100877" s="1">
        <v>38909</v>
      </c>
      <c r="P100877">
        <v>6000000</v>
      </c>
    </row>
    <row r="100878" spans="11:16" x14ac:dyDescent="0.3">
      <c r="K100878" t="s">
        <v>391642</v>
      </c>
      <c r="L100878" t="s">
        <v>391643</v>
      </c>
      <c r="M100878" t="s">
        <v>52</v>
      </c>
      <c r="O100878" t="s">
        <v>6364</v>
      </c>
      <c r="P100878">
        <v>600000</v>
      </c>
    </row>
    <row r="100879" spans="11:16" x14ac:dyDescent="0.3">
      <c r="K100879" t="s">
        <v>391644</v>
      </c>
      <c r="L100879" t="s">
        <v>391645</v>
      </c>
      <c r="M100879" t="s">
        <v>52</v>
      </c>
      <c r="O100879" t="s">
        <v>21013</v>
      </c>
      <c r="P100879">
        <v>30000</v>
      </c>
    </row>
    <row r="100880" spans="11:16" x14ac:dyDescent="0.3">
      <c r="K100880" t="s">
        <v>391646</v>
      </c>
      <c r="L100880" t="s">
        <v>391647</v>
      </c>
      <c r="M100880" t="s">
        <v>52</v>
      </c>
      <c r="O100880" s="1">
        <v>40917</v>
      </c>
    </row>
    <row r="100881" spans="11:16" x14ac:dyDescent="0.3">
      <c r="K100881" t="s">
        <v>391648</v>
      </c>
      <c r="L100881" t="s">
        <v>391649</v>
      </c>
      <c r="M100881" t="s">
        <v>28</v>
      </c>
      <c r="N100881" t="s">
        <v>40</v>
      </c>
      <c r="O100881" s="1">
        <v>39818</v>
      </c>
    </row>
    <row r="100882" spans="11:16" x14ac:dyDescent="0.3">
      <c r="K100882" t="s">
        <v>391650</v>
      </c>
      <c r="L100882" t="s">
        <v>391651</v>
      </c>
      <c r="M100882" t="s">
        <v>324</v>
      </c>
      <c r="O100882" s="1">
        <v>41281</v>
      </c>
      <c r="P100882">
        <v>162364</v>
      </c>
    </row>
    <row r="100883" spans="11:16" x14ac:dyDescent="0.3">
      <c r="K100883" t="s">
        <v>391652</v>
      </c>
      <c r="L100883" t="s">
        <v>391653</v>
      </c>
      <c r="M100883" t="s">
        <v>52</v>
      </c>
      <c r="O100883" s="1">
        <v>41398</v>
      </c>
      <c r="P100883">
        <v>25000</v>
      </c>
    </row>
    <row r="100884" spans="11:16" x14ac:dyDescent="0.3">
      <c r="K100884" t="s">
        <v>391654</v>
      </c>
      <c r="L100884" t="s">
        <v>391655</v>
      </c>
      <c r="M100884" t="s">
        <v>28</v>
      </c>
      <c r="N100884" t="s">
        <v>40</v>
      </c>
      <c r="O100884" t="s">
        <v>4365</v>
      </c>
      <c r="P100884">
        <v>7000000</v>
      </c>
    </row>
    <row r="100885" spans="11:16" x14ac:dyDescent="0.3">
      <c r="K100885" t="s">
        <v>391656</v>
      </c>
      <c r="L100885" t="s">
        <v>391657</v>
      </c>
      <c r="M100885" t="s">
        <v>190</v>
      </c>
      <c r="O100885" t="s">
        <v>593</v>
      </c>
    </row>
    <row r="100886" spans="11:16" x14ac:dyDescent="0.3">
      <c r="K100886" t="s">
        <v>391658</v>
      </c>
      <c r="L100886" t="s">
        <v>391659</v>
      </c>
      <c r="M100886" t="s">
        <v>28</v>
      </c>
      <c r="N100886" t="s">
        <v>29</v>
      </c>
      <c r="O100886" t="s">
        <v>25729</v>
      </c>
      <c r="P100886">
        <v>10000000</v>
      </c>
    </row>
    <row r="100887" spans="11:16" x14ac:dyDescent="0.3">
      <c r="K100887" t="s">
        <v>391658</v>
      </c>
      <c r="L100887" t="s">
        <v>391660</v>
      </c>
      <c r="M100887" t="s">
        <v>28</v>
      </c>
      <c r="N100887" t="s">
        <v>40</v>
      </c>
      <c r="O100887" t="s">
        <v>3446</v>
      </c>
      <c r="P100887">
        <v>3000000</v>
      </c>
    </row>
    <row r="100888" spans="11:16" x14ac:dyDescent="0.3">
      <c r="K100888" t="s">
        <v>391658</v>
      </c>
      <c r="L100888" t="s">
        <v>391661</v>
      </c>
      <c r="M100888" t="s">
        <v>52</v>
      </c>
      <c r="O100888" t="s">
        <v>36607</v>
      </c>
      <c r="P100888">
        <v>1100000</v>
      </c>
    </row>
    <row r="100889" spans="11:16" x14ac:dyDescent="0.3">
      <c r="K100889" t="s">
        <v>391658</v>
      </c>
      <c r="L100889" t="s">
        <v>391662</v>
      </c>
      <c r="M100889" t="s">
        <v>52</v>
      </c>
      <c r="O100889" s="1">
        <v>40544</v>
      </c>
      <c r="P100889">
        <v>18000</v>
      </c>
    </row>
    <row r="100890" spans="11:16" x14ac:dyDescent="0.3">
      <c r="K100890" t="s">
        <v>391663</v>
      </c>
      <c r="L100890" t="s">
        <v>391664</v>
      </c>
      <c r="M100890" t="s">
        <v>52</v>
      </c>
      <c r="O100890" t="s">
        <v>152195</v>
      </c>
      <c r="P100890">
        <v>33000</v>
      </c>
    </row>
    <row r="100891" spans="11:16" x14ac:dyDescent="0.3">
      <c r="K100891" t="s">
        <v>391665</v>
      </c>
      <c r="L100891" t="s">
        <v>391666</v>
      </c>
      <c r="M100891" t="s">
        <v>324</v>
      </c>
      <c r="O100891" s="1">
        <v>42009</v>
      </c>
    </row>
    <row r="100892" spans="11:16" x14ac:dyDescent="0.3">
      <c r="K100892" t="s">
        <v>391667</v>
      </c>
      <c r="L100892" t="s">
        <v>391668</v>
      </c>
      <c r="M100892" t="s">
        <v>28</v>
      </c>
      <c r="O100892" s="1">
        <v>38353</v>
      </c>
      <c r="P100892">
        <v>7500000</v>
      </c>
    </row>
    <row r="100893" spans="11:16" x14ac:dyDescent="0.3">
      <c r="K100893" t="s">
        <v>391669</v>
      </c>
      <c r="L100893" t="s">
        <v>391670</v>
      </c>
      <c r="M100893" t="s">
        <v>256</v>
      </c>
      <c r="O100893" t="s">
        <v>5005</v>
      </c>
      <c r="P100893">
        <v>0</v>
      </c>
    </row>
    <row r="100894" spans="11:16" x14ac:dyDescent="0.3">
      <c r="K100894" t="s">
        <v>391671</v>
      </c>
      <c r="L100894" t="s">
        <v>391672</v>
      </c>
      <c r="M100894" t="s">
        <v>223</v>
      </c>
      <c r="O100894" s="1">
        <v>41984</v>
      </c>
    </row>
    <row r="100895" spans="11:16" x14ac:dyDescent="0.3">
      <c r="K100895" t="s">
        <v>391671</v>
      </c>
      <c r="L100895" t="s">
        <v>391673</v>
      </c>
      <c r="M100895" t="s">
        <v>52</v>
      </c>
      <c r="O100895" t="s">
        <v>2752</v>
      </c>
      <c r="P100895">
        <v>617000</v>
      </c>
    </row>
    <row r="100896" spans="11:16" x14ac:dyDescent="0.3">
      <c r="K100896" t="s">
        <v>391674</v>
      </c>
      <c r="L100896" t="s">
        <v>391675</v>
      </c>
      <c r="M100896" t="s">
        <v>52</v>
      </c>
      <c r="O100896" s="1">
        <v>40909</v>
      </c>
      <c r="P100896">
        <v>50000</v>
      </c>
    </row>
    <row r="100897" spans="11:16" x14ac:dyDescent="0.3">
      <c r="K100897" t="s">
        <v>391676</v>
      </c>
      <c r="L100897" t="s">
        <v>391677</v>
      </c>
      <c r="M100897" t="s">
        <v>28</v>
      </c>
      <c r="N100897" t="s">
        <v>40</v>
      </c>
      <c r="O100897" s="1">
        <v>39094</v>
      </c>
      <c r="P100897">
        <v>3000000</v>
      </c>
    </row>
    <row r="100898" spans="11:16" x14ac:dyDescent="0.3">
      <c r="K100898" t="s">
        <v>391678</v>
      </c>
      <c r="L100898" t="s">
        <v>391679</v>
      </c>
      <c r="M100898" t="s">
        <v>52</v>
      </c>
      <c r="O100898" t="s">
        <v>15269</v>
      </c>
      <c r="P100898">
        <v>500000</v>
      </c>
    </row>
    <row r="100899" spans="11:16" x14ac:dyDescent="0.3">
      <c r="K100899" t="s">
        <v>391680</v>
      </c>
      <c r="L100899" t="s">
        <v>391681</v>
      </c>
      <c r="M100899" t="s">
        <v>749</v>
      </c>
      <c r="O100899" t="s">
        <v>476</v>
      </c>
      <c r="P100899">
        <v>100000</v>
      </c>
    </row>
    <row r="100900" spans="11:16" x14ac:dyDescent="0.3">
      <c r="K100900" t="s">
        <v>391682</v>
      </c>
      <c r="L100900" t="s">
        <v>391683</v>
      </c>
      <c r="M100900" t="s">
        <v>28</v>
      </c>
      <c r="O100900" s="1">
        <v>41645</v>
      </c>
      <c r="P100900">
        <v>1104452</v>
      </c>
    </row>
    <row r="100901" spans="11:16" x14ac:dyDescent="0.3">
      <c r="K100901" t="s">
        <v>391682</v>
      </c>
      <c r="L100901" t="s">
        <v>391684</v>
      </c>
      <c r="M100901" t="s">
        <v>52</v>
      </c>
      <c r="O100901" s="1">
        <v>41279</v>
      </c>
    </row>
    <row r="100902" spans="11:16" x14ac:dyDescent="0.3">
      <c r="K100902" t="s">
        <v>391685</v>
      </c>
      <c r="L100902" t="s">
        <v>391686</v>
      </c>
      <c r="M100902" t="s">
        <v>52</v>
      </c>
      <c r="O100902" t="s">
        <v>989</v>
      </c>
      <c r="P100902">
        <v>307817</v>
      </c>
    </row>
    <row r="100903" spans="11:16" x14ac:dyDescent="0.3">
      <c r="K100903" t="s">
        <v>391687</v>
      </c>
      <c r="L100903" t="s">
        <v>391688</v>
      </c>
      <c r="M100903" t="s">
        <v>324</v>
      </c>
      <c r="O100903" t="s">
        <v>49854</v>
      </c>
    </row>
    <row r="100904" spans="11:16" x14ac:dyDescent="0.3">
      <c r="K100904" t="s">
        <v>391689</v>
      </c>
      <c r="L100904" t="s">
        <v>391690</v>
      </c>
      <c r="M100904" t="s">
        <v>52</v>
      </c>
      <c r="O100904" s="1">
        <v>40911</v>
      </c>
      <c r="P100904">
        <v>250000</v>
      </c>
    </row>
    <row r="100905" spans="11:16" x14ac:dyDescent="0.3">
      <c r="K100905" t="s">
        <v>391689</v>
      </c>
      <c r="L100905" t="s">
        <v>391691</v>
      </c>
      <c r="M100905" t="s">
        <v>28</v>
      </c>
      <c r="N100905" t="s">
        <v>29</v>
      </c>
      <c r="O100905" s="1">
        <v>41640</v>
      </c>
    </row>
    <row r="100906" spans="11:16" x14ac:dyDescent="0.3">
      <c r="K100906" t="s">
        <v>391692</v>
      </c>
      <c r="L100906" t="s">
        <v>391693</v>
      </c>
      <c r="M100906" t="s">
        <v>52</v>
      </c>
      <c r="O100906" s="1">
        <v>40918</v>
      </c>
      <c r="P100906">
        <v>54681</v>
      </c>
    </row>
    <row r="100907" spans="11:16" x14ac:dyDescent="0.3">
      <c r="K100907" t="s">
        <v>391692</v>
      </c>
      <c r="L100907" t="s">
        <v>391694</v>
      </c>
      <c r="M100907" t="s">
        <v>52</v>
      </c>
      <c r="O100907" s="1">
        <v>40918</v>
      </c>
      <c r="P100907">
        <v>64385</v>
      </c>
    </row>
    <row r="100908" spans="11:16" x14ac:dyDescent="0.3">
      <c r="K100908" t="s">
        <v>391695</v>
      </c>
      <c r="L100908" t="s">
        <v>391696</v>
      </c>
      <c r="M100908" t="s">
        <v>52</v>
      </c>
      <c r="O100908" s="1">
        <v>41645</v>
      </c>
      <c r="P100908">
        <v>40000</v>
      </c>
    </row>
    <row r="100909" spans="11:16" x14ac:dyDescent="0.3">
      <c r="K100909" t="s">
        <v>391697</v>
      </c>
      <c r="L100909" t="s">
        <v>391698</v>
      </c>
      <c r="M100909" t="s">
        <v>28</v>
      </c>
      <c r="O100909" t="s">
        <v>35637</v>
      </c>
      <c r="P100909">
        <v>968304</v>
      </c>
    </row>
    <row r="100910" spans="11:16" x14ac:dyDescent="0.3">
      <c r="K100910" t="s">
        <v>391699</v>
      </c>
      <c r="L100910" t="s">
        <v>391700</v>
      </c>
      <c r="M100910" t="s">
        <v>52</v>
      </c>
      <c r="O100910" t="s">
        <v>41</v>
      </c>
    </row>
    <row r="100911" spans="11:16" x14ac:dyDescent="0.3">
      <c r="K100911" t="s">
        <v>391699</v>
      </c>
      <c r="L100911" t="s">
        <v>391701</v>
      </c>
      <c r="M100911" t="s">
        <v>28</v>
      </c>
      <c r="N100911" t="s">
        <v>40</v>
      </c>
      <c r="O100911" t="s">
        <v>14886</v>
      </c>
      <c r="P100911">
        <v>2200000</v>
      </c>
    </row>
    <row r="100912" spans="11:16" x14ac:dyDescent="0.3">
      <c r="K100912" t="s">
        <v>391702</v>
      </c>
      <c r="L100912" t="s">
        <v>391703</v>
      </c>
      <c r="M100912" t="s">
        <v>91</v>
      </c>
      <c r="O100912" s="1">
        <v>40915</v>
      </c>
      <c r="P100912">
        <v>100000</v>
      </c>
    </row>
    <row r="100913" spans="11:16" x14ac:dyDescent="0.3">
      <c r="K100913" t="s">
        <v>391704</v>
      </c>
      <c r="L100913" t="s">
        <v>391705</v>
      </c>
      <c r="M100913" t="s">
        <v>52</v>
      </c>
      <c r="O100913" s="1">
        <v>40179</v>
      </c>
      <c r="P100913">
        <v>100000</v>
      </c>
    </row>
    <row r="100914" spans="11:16" x14ac:dyDescent="0.3">
      <c r="K100914" t="s">
        <v>391706</v>
      </c>
      <c r="L100914" t="s">
        <v>391707</v>
      </c>
      <c r="M100914" t="s">
        <v>28</v>
      </c>
      <c r="O100914" t="s">
        <v>795</v>
      </c>
      <c r="P100914">
        <v>115000</v>
      </c>
    </row>
    <row r="100915" spans="11:16" x14ac:dyDescent="0.3">
      <c r="K100915" t="s">
        <v>391706</v>
      </c>
      <c r="L100915" t="s">
        <v>391708</v>
      </c>
      <c r="M100915" t="s">
        <v>28</v>
      </c>
      <c r="O100915" t="s">
        <v>7064</v>
      </c>
      <c r="P100915">
        <v>3184170</v>
      </c>
    </row>
    <row r="100916" spans="11:16" x14ac:dyDescent="0.3">
      <c r="K100916" t="s">
        <v>391706</v>
      </c>
      <c r="L100916" t="s">
        <v>391709</v>
      </c>
      <c r="M100916" t="s">
        <v>256</v>
      </c>
      <c r="O100916" t="s">
        <v>33914</v>
      </c>
      <c r="P100916">
        <v>1250000</v>
      </c>
    </row>
    <row r="100917" spans="11:16" x14ac:dyDescent="0.3">
      <c r="K100917" t="s">
        <v>391706</v>
      </c>
      <c r="L100917" t="s">
        <v>391710</v>
      </c>
      <c r="M100917" t="s">
        <v>28</v>
      </c>
      <c r="N100917" t="s">
        <v>40</v>
      </c>
      <c r="O100917" t="s">
        <v>15610</v>
      </c>
      <c r="P100917">
        <v>1000000</v>
      </c>
    </row>
    <row r="100918" spans="11:16" x14ac:dyDescent="0.3">
      <c r="K100918" t="s">
        <v>391706</v>
      </c>
      <c r="L100918" t="s">
        <v>391711</v>
      </c>
      <c r="M100918" t="s">
        <v>28</v>
      </c>
      <c r="O100918" s="1">
        <v>40128</v>
      </c>
      <c r="P100918">
        <v>1000000</v>
      </c>
    </row>
    <row r="100919" spans="11:16" x14ac:dyDescent="0.3">
      <c r="K100919" t="s">
        <v>391712</v>
      </c>
      <c r="L100919" t="s">
        <v>391713</v>
      </c>
      <c r="M100919" t="s">
        <v>28</v>
      </c>
      <c r="N100919" t="s">
        <v>40</v>
      </c>
      <c r="O100919" t="s">
        <v>22424</v>
      </c>
      <c r="P100919">
        <v>11330864</v>
      </c>
    </row>
    <row r="100920" spans="11:16" x14ac:dyDescent="0.3">
      <c r="K100920" t="s">
        <v>391714</v>
      </c>
      <c r="L100920" t="s">
        <v>391715</v>
      </c>
      <c r="M100920" t="s">
        <v>28</v>
      </c>
      <c r="O100920" s="1">
        <v>37563</v>
      </c>
      <c r="P100920">
        <v>15500000</v>
      </c>
    </row>
    <row r="100921" spans="11:16" x14ac:dyDescent="0.3">
      <c r="K100921" t="s">
        <v>391716</v>
      </c>
      <c r="L100921" t="s">
        <v>391717</v>
      </c>
      <c r="M100921" t="s">
        <v>52</v>
      </c>
      <c r="O100921" s="1">
        <v>40917</v>
      </c>
      <c r="P100921">
        <v>500000</v>
      </c>
    </row>
    <row r="100922" spans="11:16" x14ac:dyDescent="0.3">
      <c r="K100922" t="s">
        <v>391718</v>
      </c>
      <c r="L100922" t="s">
        <v>391719</v>
      </c>
      <c r="M100922" t="s">
        <v>28</v>
      </c>
      <c r="N100922" t="s">
        <v>493</v>
      </c>
      <c r="O100922" t="s">
        <v>38145</v>
      </c>
      <c r="P100922">
        <v>5000000</v>
      </c>
    </row>
    <row r="100923" spans="11:16" x14ac:dyDescent="0.3">
      <c r="K100923" t="s">
        <v>391720</v>
      </c>
      <c r="L100923" t="s">
        <v>391721</v>
      </c>
      <c r="M100923" t="s">
        <v>28</v>
      </c>
      <c r="N100923" t="s">
        <v>40</v>
      </c>
      <c r="O100923" t="s">
        <v>78523</v>
      </c>
      <c r="P100923">
        <v>5600000</v>
      </c>
    </row>
    <row r="100924" spans="11:16" x14ac:dyDescent="0.3">
      <c r="K100924" t="s">
        <v>391720</v>
      </c>
      <c r="L100924" t="s">
        <v>391722</v>
      </c>
      <c r="M100924" t="s">
        <v>28</v>
      </c>
      <c r="N100924" t="s">
        <v>29</v>
      </c>
      <c r="O100924" s="1">
        <v>38722</v>
      </c>
    </row>
    <row r="100925" spans="11:16" x14ac:dyDescent="0.3">
      <c r="K100925" t="s">
        <v>391720</v>
      </c>
      <c r="L100925" t="s">
        <v>391723</v>
      </c>
      <c r="M100925" t="s">
        <v>28</v>
      </c>
      <c r="N100925" t="s">
        <v>493</v>
      </c>
      <c r="O100925" t="s">
        <v>38145</v>
      </c>
      <c r="P100925">
        <v>5000000</v>
      </c>
    </row>
    <row r="100926" spans="11:16" x14ac:dyDescent="0.3">
      <c r="K100926" t="s">
        <v>391720</v>
      </c>
      <c r="L100926" t="s">
        <v>391724</v>
      </c>
      <c r="M100926" t="s">
        <v>256</v>
      </c>
      <c r="O100926" s="1">
        <v>42186</v>
      </c>
      <c r="P100926">
        <v>1517706</v>
      </c>
    </row>
    <row r="100927" spans="11:16" x14ac:dyDescent="0.3">
      <c r="K100927" t="s">
        <v>391720</v>
      </c>
      <c r="L100927" t="s">
        <v>391725</v>
      </c>
      <c r="M100927" t="s">
        <v>256</v>
      </c>
      <c r="O100927" s="1">
        <v>40330</v>
      </c>
      <c r="P100927">
        <v>1722500</v>
      </c>
    </row>
    <row r="100928" spans="11:16" x14ac:dyDescent="0.3">
      <c r="K100928" t="s">
        <v>391726</v>
      </c>
      <c r="L100928" t="s">
        <v>391727</v>
      </c>
      <c r="M100928" t="s">
        <v>52</v>
      </c>
      <c r="O100928" t="s">
        <v>5039</v>
      </c>
    </row>
    <row r="100929" spans="11:16" x14ac:dyDescent="0.3">
      <c r="K100929" t="s">
        <v>391728</v>
      </c>
      <c r="L100929" t="s">
        <v>391729</v>
      </c>
      <c r="M100929" t="s">
        <v>52</v>
      </c>
      <c r="O100929" s="1">
        <v>41649</v>
      </c>
      <c r="P100929">
        <v>126457</v>
      </c>
    </row>
    <row r="100930" spans="11:16" x14ac:dyDescent="0.3">
      <c r="K100930" t="s">
        <v>391730</v>
      </c>
      <c r="L100930" t="s">
        <v>391731</v>
      </c>
      <c r="M100930" t="s">
        <v>52</v>
      </c>
      <c r="O100930" s="1">
        <v>42005</v>
      </c>
      <c r="P100930">
        <v>202500</v>
      </c>
    </row>
    <row r="100931" spans="11:16" x14ac:dyDescent="0.3">
      <c r="K100931" t="s">
        <v>391730</v>
      </c>
      <c r="L100931" t="s">
        <v>391732</v>
      </c>
      <c r="M100931" t="s">
        <v>52</v>
      </c>
      <c r="O100931" s="1">
        <v>40552</v>
      </c>
      <c r="P100931">
        <v>80000</v>
      </c>
    </row>
    <row r="100932" spans="11:16" x14ac:dyDescent="0.3">
      <c r="K100932" t="s">
        <v>391730</v>
      </c>
      <c r="L100932" t="s">
        <v>391733</v>
      </c>
      <c r="M100932" t="s">
        <v>52</v>
      </c>
      <c r="O100932" s="1">
        <v>40915</v>
      </c>
      <c r="P100932">
        <v>18885</v>
      </c>
    </row>
    <row r="100933" spans="11:16" x14ac:dyDescent="0.3">
      <c r="K100933" t="s">
        <v>391730</v>
      </c>
      <c r="L100933" t="s">
        <v>391734</v>
      </c>
      <c r="M100933" t="s">
        <v>52</v>
      </c>
      <c r="O100933" s="1">
        <v>40552</v>
      </c>
      <c r="P100933">
        <v>12000</v>
      </c>
    </row>
    <row r="100934" spans="11:16" x14ac:dyDescent="0.3">
      <c r="K100934" t="s">
        <v>391730</v>
      </c>
      <c r="L100934" t="s">
        <v>391735</v>
      </c>
      <c r="M100934" t="s">
        <v>52</v>
      </c>
      <c r="O100934" s="1">
        <v>40551</v>
      </c>
      <c r="P100934">
        <v>920</v>
      </c>
    </row>
    <row r="100935" spans="11:16" x14ac:dyDescent="0.3">
      <c r="K100935" t="s">
        <v>391730</v>
      </c>
      <c r="L100935" t="s">
        <v>391736</v>
      </c>
      <c r="M100935" t="s">
        <v>52</v>
      </c>
      <c r="O100935" s="1">
        <v>40911</v>
      </c>
      <c r="P100935">
        <v>50702</v>
      </c>
    </row>
    <row r="100936" spans="11:16" x14ac:dyDescent="0.3">
      <c r="K100936" t="s">
        <v>391730</v>
      </c>
      <c r="L100936" t="s">
        <v>391737</v>
      </c>
      <c r="M100936" t="s">
        <v>52</v>
      </c>
      <c r="O100936" t="s">
        <v>26306</v>
      </c>
      <c r="P100936">
        <v>200000</v>
      </c>
    </row>
    <row r="100937" spans="11:16" x14ac:dyDescent="0.3">
      <c r="K100937" t="s">
        <v>391738</v>
      </c>
      <c r="L100937" t="s">
        <v>391739</v>
      </c>
      <c r="M100937" t="s">
        <v>52</v>
      </c>
      <c r="O100937" s="1">
        <v>41645</v>
      </c>
    </row>
    <row r="100938" spans="11:16" x14ac:dyDescent="0.3">
      <c r="K100938" t="s">
        <v>391738</v>
      </c>
      <c r="L100938" t="s">
        <v>391740</v>
      </c>
      <c r="M100938" t="s">
        <v>28</v>
      </c>
      <c r="O100938" s="1">
        <v>42010</v>
      </c>
    </row>
    <row r="100939" spans="11:16" x14ac:dyDescent="0.3">
      <c r="K100939" t="s">
        <v>391741</v>
      </c>
      <c r="L100939" t="s">
        <v>391742</v>
      </c>
      <c r="M100939" t="s">
        <v>52</v>
      </c>
      <c r="O100939" s="1">
        <v>39972</v>
      </c>
      <c r="P100939">
        <v>18000</v>
      </c>
    </row>
    <row r="100940" spans="11:16" x14ac:dyDescent="0.3">
      <c r="K100940" t="s">
        <v>391743</v>
      </c>
      <c r="L100940" t="s">
        <v>391744</v>
      </c>
      <c r="M100940" t="s">
        <v>190</v>
      </c>
      <c r="O100940" t="s">
        <v>18290</v>
      </c>
    </row>
    <row r="100941" spans="11:16" x14ac:dyDescent="0.3">
      <c r="K100941" t="s">
        <v>391745</v>
      </c>
      <c r="L100941" t="s">
        <v>391746</v>
      </c>
      <c r="M100941" t="s">
        <v>28</v>
      </c>
      <c r="O100941" s="1">
        <v>42284</v>
      </c>
    </row>
    <row r="100942" spans="11:16" x14ac:dyDescent="0.3">
      <c r="K100942" t="s">
        <v>391747</v>
      </c>
      <c r="L100942" t="s">
        <v>391748</v>
      </c>
      <c r="M100942" t="s">
        <v>324</v>
      </c>
      <c r="O100942" s="1">
        <v>41649</v>
      </c>
      <c r="P100942">
        <v>100000</v>
      </c>
    </row>
    <row r="100943" spans="11:16" x14ac:dyDescent="0.3">
      <c r="K100943" t="s">
        <v>391749</v>
      </c>
      <c r="L100943" t="s">
        <v>391750</v>
      </c>
      <c r="M100943" t="s">
        <v>52</v>
      </c>
      <c r="N100943" t="s">
        <v>29</v>
      </c>
      <c r="O100943" t="s">
        <v>9183</v>
      </c>
      <c r="P100943">
        <v>2100000</v>
      </c>
    </row>
    <row r="100944" spans="11:16" x14ac:dyDescent="0.3">
      <c r="K100944" t="s">
        <v>391749</v>
      </c>
      <c r="L100944" t="s">
        <v>391751</v>
      </c>
      <c r="M100944" t="s">
        <v>28</v>
      </c>
      <c r="O100944" t="s">
        <v>3855</v>
      </c>
      <c r="P100944">
        <v>7000000</v>
      </c>
    </row>
    <row r="100945" spans="11:16" x14ac:dyDescent="0.3">
      <c r="K100945" t="s">
        <v>391749</v>
      </c>
      <c r="L100945" t="s">
        <v>391752</v>
      </c>
      <c r="M100945" t="s">
        <v>28</v>
      </c>
      <c r="N100945" t="s">
        <v>493</v>
      </c>
      <c r="O100945" t="s">
        <v>6510</v>
      </c>
      <c r="P100945">
        <v>3000000</v>
      </c>
    </row>
    <row r="100946" spans="11:16" x14ac:dyDescent="0.3">
      <c r="K100946" t="s">
        <v>391753</v>
      </c>
      <c r="L100946" t="s">
        <v>391754</v>
      </c>
      <c r="M100946" t="s">
        <v>52</v>
      </c>
      <c r="O100946" t="s">
        <v>6353</v>
      </c>
      <c r="P100946">
        <v>500000</v>
      </c>
    </row>
    <row r="100947" spans="11:16" x14ac:dyDescent="0.3">
      <c r="K100947" t="s">
        <v>391753</v>
      </c>
      <c r="L100947" t="s">
        <v>391755</v>
      </c>
      <c r="M100947" t="s">
        <v>52</v>
      </c>
      <c r="O100947" t="s">
        <v>6353</v>
      </c>
      <c r="P100947">
        <v>1200000</v>
      </c>
    </row>
    <row r="100948" spans="11:16" x14ac:dyDescent="0.3">
      <c r="K100948" t="s">
        <v>391756</v>
      </c>
      <c r="L100948" t="s">
        <v>391757</v>
      </c>
      <c r="M100948" t="s">
        <v>223</v>
      </c>
      <c r="O100948" s="1">
        <v>40583</v>
      </c>
    </row>
    <row r="100949" spans="11:16" x14ac:dyDescent="0.3">
      <c r="K100949" t="s">
        <v>391756</v>
      </c>
      <c r="L100949" t="s">
        <v>391758</v>
      </c>
      <c r="M100949" t="s">
        <v>52</v>
      </c>
      <c r="O100949" s="1">
        <v>40551</v>
      </c>
    </row>
    <row r="100950" spans="11:16" x14ac:dyDescent="0.3">
      <c r="K100950" t="s">
        <v>391756</v>
      </c>
      <c r="L100950" t="s">
        <v>391759</v>
      </c>
      <c r="M100950" t="s">
        <v>52</v>
      </c>
      <c r="O100950" t="s">
        <v>2022</v>
      </c>
      <c r="P100950">
        <v>100000</v>
      </c>
    </row>
    <row r="100951" spans="11:16" x14ac:dyDescent="0.3">
      <c r="K100951" t="s">
        <v>391760</v>
      </c>
      <c r="L100951" t="s">
        <v>391761</v>
      </c>
      <c r="M100951" t="s">
        <v>3620</v>
      </c>
      <c r="O100951" s="1">
        <v>42046</v>
      </c>
      <c r="P100951">
        <v>47689179</v>
      </c>
    </row>
    <row r="100952" spans="11:16" x14ac:dyDescent="0.3">
      <c r="K100952" t="s">
        <v>391762</v>
      </c>
      <c r="L100952" t="s">
        <v>391763</v>
      </c>
      <c r="M100952" t="s">
        <v>52</v>
      </c>
      <c r="O100952" t="s">
        <v>13028</v>
      </c>
      <c r="P100952">
        <v>170000</v>
      </c>
    </row>
    <row r="100953" spans="11:16" x14ac:dyDescent="0.3">
      <c r="K100953" t="s">
        <v>391764</v>
      </c>
      <c r="L100953" t="s">
        <v>391765</v>
      </c>
      <c r="M100953" t="s">
        <v>52</v>
      </c>
      <c r="O100953" t="s">
        <v>44121</v>
      </c>
      <c r="P100953">
        <v>280000</v>
      </c>
    </row>
    <row r="100954" spans="11:16" x14ac:dyDescent="0.3">
      <c r="K100954" t="s">
        <v>391766</v>
      </c>
      <c r="L100954" t="s">
        <v>391767</v>
      </c>
      <c r="M100954" t="s">
        <v>52</v>
      </c>
      <c r="O100954" s="1">
        <v>42007</v>
      </c>
    </row>
    <row r="100955" spans="11:16" x14ac:dyDescent="0.3">
      <c r="K100955" t="s">
        <v>391768</v>
      </c>
      <c r="L100955" t="s">
        <v>391769</v>
      </c>
      <c r="M100955" t="s">
        <v>52</v>
      </c>
      <c r="O100955" t="s">
        <v>5817</v>
      </c>
      <c r="P100955">
        <v>1000000</v>
      </c>
    </row>
    <row r="100956" spans="11:16" x14ac:dyDescent="0.3">
      <c r="K100956" t="s">
        <v>391768</v>
      </c>
      <c r="L100956" t="s">
        <v>391770</v>
      </c>
      <c r="M100956" t="s">
        <v>52</v>
      </c>
      <c r="O100956" t="s">
        <v>5817</v>
      </c>
      <c r="P100956">
        <v>370000</v>
      </c>
    </row>
    <row r="100957" spans="11:16" x14ac:dyDescent="0.3">
      <c r="K100957" t="s">
        <v>391768</v>
      </c>
      <c r="L100957" t="s">
        <v>391771</v>
      </c>
      <c r="M100957" t="s">
        <v>3620</v>
      </c>
      <c r="O100957" t="s">
        <v>11444</v>
      </c>
      <c r="P100957">
        <v>141000</v>
      </c>
    </row>
    <row r="100958" spans="11:16" x14ac:dyDescent="0.3">
      <c r="K100958" t="s">
        <v>391768</v>
      </c>
      <c r="L100958" t="s">
        <v>391772</v>
      </c>
      <c r="M100958" t="s">
        <v>52</v>
      </c>
      <c r="O100958" t="s">
        <v>5817</v>
      </c>
      <c r="P100958">
        <v>630000</v>
      </c>
    </row>
    <row r="100959" spans="11:16" x14ac:dyDescent="0.3">
      <c r="K100959" t="s">
        <v>391773</v>
      </c>
      <c r="L100959" t="s">
        <v>391774</v>
      </c>
      <c r="M100959" t="s">
        <v>28</v>
      </c>
      <c r="N100959" t="s">
        <v>40</v>
      </c>
      <c r="O100959" s="1">
        <v>41952</v>
      </c>
      <c r="P100959">
        <v>4000000</v>
      </c>
    </row>
    <row r="100960" spans="11:16" x14ac:dyDescent="0.3">
      <c r="K100960" t="s">
        <v>391775</v>
      </c>
      <c r="L100960" t="s">
        <v>391776</v>
      </c>
      <c r="M100960" t="s">
        <v>28</v>
      </c>
      <c r="O100960" s="1">
        <v>41952</v>
      </c>
    </row>
    <row r="100961" spans="11:16" x14ac:dyDescent="0.3">
      <c r="K100961" t="s">
        <v>391775</v>
      </c>
      <c r="L100961" t="s">
        <v>391777</v>
      </c>
      <c r="M100961" t="s">
        <v>91</v>
      </c>
      <c r="O100961" t="s">
        <v>16598</v>
      </c>
    </row>
    <row r="100962" spans="11:16" x14ac:dyDescent="0.3">
      <c r="K100962" t="s">
        <v>391778</v>
      </c>
      <c r="L100962" t="s">
        <v>391779</v>
      </c>
      <c r="M100962" t="s">
        <v>3620</v>
      </c>
      <c r="O100962" t="s">
        <v>8460</v>
      </c>
      <c r="P100962">
        <v>52700</v>
      </c>
    </row>
    <row r="100963" spans="11:16" x14ac:dyDescent="0.3">
      <c r="K100963" t="s">
        <v>391780</v>
      </c>
      <c r="L100963" t="s">
        <v>391781</v>
      </c>
      <c r="M100963" t="s">
        <v>52</v>
      </c>
      <c r="O100963" t="s">
        <v>36195</v>
      </c>
      <c r="P100963">
        <v>45000</v>
      </c>
    </row>
    <row r="100964" spans="11:16" x14ac:dyDescent="0.3">
      <c r="K100964" t="s">
        <v>391782</v>
      </c>
      <c r="L100964" t="s">
        <v>391783</v>
      </c>
      <c r="M100964" t="s">
        <v>52</v>
      </c>
      <c r="O100964" s="1">
        <v>40766</v>
      </c>
      <c r="P100964">
        <v>1000000</v>
      </c>
    </row>
    <row r="100965" spans="11:16" x14ac:dyDescent="0.3">
      <c r="K100965" t="s">
        <v>391784</v>
      </c>
      <c r="L100965" t="s">
        <v>391785</v>
      </c>
      <c r="M100965" t="s">
        <v>52</v>
      </c>
      <c r="O100965" t="s">
        <v>1707</v>
      </c>
      <c r="P100965">
        <v>500000</v>
      </c>
    </row>
    <row r="100966" spans="11:16" x14ac:dyDescent="0.3">
      <c r="K100966" t="s">
        <v>391786</v>
      </c>
      <c r="L100966" t="s">
        <v>391787</v>
      </c>
      <c r="M100966" t="s">
        <v>28</v>
      </c>
      <c r="N100966" t="s">
        <v>493</v>
      </c>
      <c r="O100966" s="1">
        <v>40913</v>
      </c>
      <c r="P100966">
        <v>50000000</v>
      </c>
    </row>
    <row r="100967" spans="11:16" x14ac:dyDescent="0.3">
      <c r="K100967" t="s">
        <v>391786</v>
      </c>
      <c r="L100967" t="s">
        <v>391788</v>
      </c>
      <c r="M100967" t="s">
        <v>28</v>
      </c>
      <c r="N100967" t="s">
        <v>1189</v>
      </c>
      <c r="O100967" s="1">
        <v>40918</v>
      </c>
      <c r="P100967">
        <v>40000000</v>
      </c>
    </row>
    <row r="100968" spans="11:16" x14ac:dyDescent="0.3">
      <c r="K100968" t="s">
        <v>391789</v>
      </c>
      <c r="L100968" t="s">
        <v>391790</v>
      </c>
      <c r="M100968" t="s">
        <v>28</v>
      </c>
      <c r="N100968" t="s">
        <v>40</v>
      </c>
      <c r="O100968" t="s">
        <v>5870</v>
      </c>
      <c r="P100968">
        <v>20000000</v>
      </c>
    </row>
    <row r="100969" spans="11:16" x14ac:dyDescent="0.3">
      <c r="K100969" t="s">
        <v>391791</v>
      </c>
      <c r="L100969" t="s">
        <v>391792</v>
      </c>
      <c r="M100969" t="s">
        <v>52</v>
      </c>
      <c r="O100969" s="1">
        <v>40554</v>
      </c>
      <c r="P100969">
        <v>25000</v>
      </c>
    </row>
    <row r="100970" spans="11:16" x14ac:dyDescent="0.3">
      <c r="K100970" t="s">
        <v>391793</v>
      </c>
      <c r="L100970" t="s">
        <v>391794</v>
      </c>
      <c r="M100970" t="s">
        <v>28</v>
      </c>
      <c r="N100970" t="s">
        <v>40</v>
      </c>
      <c r="O100970" t="s">
        <v>17511</v>
      </c>
      <c r="P100970">
        <v>3000000</v>
      </c>
    </row>
    <row r="100971" spans="11:16" x14ac:dyDescent="0.3">
      <c r="K100971" t="s">
        <v>391795</v>
      </c>
      <c r="L100971" t="s">
        <v>391796</v>
      </c>
      <c r="M100971" t="s">
        <v>28</v>
      </c>
      <c r="N100971" t="s">
        <v>29</v>
      </c>
      <c r="O100971" s="1">
        <v>39093</v>
      </c>
      <c r="P100971">
        <v>3000000</v>
      </c>
    </row>
    <row r="100972" spans="11:16" x14ac:dyDescent="0.3">
      <c r="K100972" t="s">
        <v>391795</v>
      </c>
      <c r="L100972" t="s">
        <v>391797</v>
      </c>
      <c r="M100972" t="s">
        <v>28</v>
      </c>
      <c r="N100972" t="s">
        <v>40</v>
      </c>
      <c r="O100972" s="1">
        <v>39088</v>
      </c>
      <c r="P100972">
        <v>3000000</v>
      </c>
    </row>
    <row r="100973" spans="11:16" x14ac:dyDescent="0.3">
      <c r="K100973" t="s">
        <v>391798</v>
      </c>
      <c r="L100973" t="s">
        <v>391799</v>
      </c>
      <c r="M100973" t="s">
        <v>52</v>
      </c>
      <c r="O100973" s="1">
        <v>40586</v>
      </c>
      <c r="P100973">
        <v>20000</v>
      </c>
    </row>
    <row r="100974" spans="11:16" x14ac:dyDescent="0.3">
      <c r="K100974" t="s">
        <v>391798</v>
      </c>
      <c r="L100974" t="s">
        <v>391800</v>
      </c>
      <c r="M100974" t="s">
        <v>52</v>
      </c>
      <c r="O100974" t="s">
        <v>5870</v>
      </c>
      <c r="P100974">
        <v>350000</v>
      </c>
    </row>
    <row r="100975" spans="11:16" x14ac:dyDescent="0.3">
      <c r="K100975" t="s">
        <v>391801</v>
      </c>
      <c r="L100975" t="s">
        <v>391802</v>
      </c>
      <c r="M100975" t="s">
        <v>324</v>
      </c>
      <c r="O100975" s="1">
        <v>41066</v>
      </c>
      <c r="P100975">
        <v>124906</v>
      </c>
    </row>
    <row r="100976" spans="11:16" x14ac:dyDescent="0.3">
      <c r="K100976" t="s">
        <v>391801</v>
      </c>
      <c r="L100976" t="s">
        <v>391803</v>
      </c>
      <c r="M100976" t="s">
        <v>52</v>
      </c>
      <c r="O100976" s="1">
        <v>40179</v>
      </c>
      <c r="P100976">
        <v>140000</v>
      </c>
    </row>
    <row r="100977" spans="11:16" x14ac:dyDescent="0.3">
      <c r="K100977" t="s">
        <v>391804</v>
      </c>
      <c r="L100977" t="s">
        <v>391805</v>
      </c>
      <c r="M100977" t="s">
        <v>28</v>
      </c>
      <c r="N100977" t="s">
        <v>493</v>
      </c>
      <c r="O100977" t="s">
        <v>9043</v>
      </c>
      <c r="P100977">
        <v>18000000</v>
      </c>
    </row>
    <row r="100978" spans="11:16" x14ac:dyDescent="0.3">
      <c r="K100978" t="s">
        <v>391804</v>
      </c>
      <c r="L100978" t="s">
        <v>391806</v>
      </c>
      <c r="M100978" t="s">
        <v>28</v>
      </c>
      <c r="O100978" t="s">
        <v>24121</v>
      </c>
      <c r="P100978">
        <v>25000000</v>
      </c>
    </row>
    <row r="100979" spans="11:16" x14ac:dyDescent="0.3">
      <c r="K100979" t="s">
        <v>391804</v>
      </c>
      <c r="L100979" t="s">
        <v>391807</v>
      </c>
      <c r="M100979" t="s">
        <v>28</v>
      </c>
      <c r="N100979" t="s">
        <v>8998</v>
      </c>
      <c r="O100979" s="1">
        <v>42132</v>
      </c>
      <c r="P100979">
        <v>125000000</v>
      </c>
    </row>
    <row r="100980" spans="11:16" x14ac:dyDescent="0.3">
      <c r="K100980" t="s">
        <v>391804</v>
      </c>
      <c r="L100980" t="s">
        <v>391808</v>
      </c>
      <c r="M100980" t="s">
        <v>28</v>
      </c>
      <c r="N100980" t="s">
        <v>1415</v>
      </c>
      <c r="O100980" t="s">
        <v>15782</v>
      </c>
      <c r="P100980">
        <v>75000000</v>
      </c>
    </row>
    <row r="100981" spans="11:16" x14ac:dyDescent="0.3">
      <c r="K100981" t="s">
        <v>391804</v>
      </c>
      <c r="L100981" t="s">
        <v>391809</v>
      </c>
      <c r="M100981" t="s">
        <v>1537</v>
      </c>
      <c r="O100981" t="s">
        <v>2092</v>
      </c>
    </row>
    <row r="100982" spans="11:16" x14ac:dyDescent="0.3">
      <c r="K100982" t="s">
        <v>391804</v>
      </c>
      <c r="L100982" t="s">
        <v>391810</v>
      </c>
      <c r="M100982" t="s">
        <v>28</v>
      </c>
      <c r="O100982" t="s">
        <v>16646</v>
      </c>
      <c r="P100982">
        <v>17000000</v>
      </c>
    </row>
    <row r="100983" spans="11:16" x14ac:dyDescent="0.3">
      <c r="K100983" t="s">
        <v>391811</v>
      </c>
      <c r="L100983" t="s">
        <v>391812</v>
      </c>
      <c r="M100983" t="s">
        <v>28</v>
      </c>
      <c r="O100983" s="1">
        <v>40766</v>
      </c>
      <c r="P100983">
        <v>15580440</v>
      </c>
    </row>
    <row r="100984" spans="11:16" x14ac:dyDescent="0.3">
      <c r="K100984" t="s">
        <v>391813</v>
      </c>
      <c r="L100984" t="s">
        <v>391814</v>
      </c>
      <c r="M100984" t="s">
        <v>52</v>
      </c>
      <c r="O100984" s="1">
        <v>41276</v>
      </c>
      <c r="P100984">
        <v>20395</v>
      </c>
    </row>
    <row r="100985" spans="11:16" x14ac:dyDescent="0.3">
      <c r="K100985" t="s">
        <v>391815</v>
      </c>
      <c r="L100985" t="s">
        <v>391816</v>
      </c>
      <c r="M100985" t="s">
        <v>52</v>
      </c>
      <c r="O100985" s="1">
        <v>38357</v>
      </c>
    </row>
    <row r="100986" spans="11:16" x14ac:dyDescent="0.3">
      <c r="K100986" t="s">
        <v>391815</v>
      </c>
      <c r="L100986" t="s">
        <v>391817</v>
      </c>
      <c r="M100986" t="s">
        <v>28</v>
      </c>
      <c r="N100986" t="s">
        <v>29</v>
      </c>
      <c r="O100986" s="1">
        <v>39449</v>
      </c>
      <c r="P100986">
        <v>7200000</v>
      </c>
    </row>
    <row r="100987" spans="11:16" x14ac:dyDescent="0.3">
      <c r="K100987" t="s">
        <v>391815</v>
      </c>
      <c r="L100987" t="s">
        <v>391818</v>
      </c>
      <c r="M100987" t="s">
        <v>28</v>
      </c>
      <c r="N100987" t="s">
        <v>40</v>
      </c>
      <c r="O100987" s="1">
        <v>39090</v>
      </c>
      <c r="P100987">
        <v>4000000</v>
      </c>
    </row>
    <row r="100988" spans="11:16" x14ac:dyDescent="0.3">
      <c r="K100988" t="s">
        <v>391819</v>
      </c>
      <c r="L100988" t="s">
        <v>391820</v>
      </c>
      <c r="M100988" t="s">
        <v>28</v>
      </c>
      <c r="N100988" t="s">
        <v>40</v>
      </c>
      <c r="O100988" t="s">
        <v>24499</v>
      </c>
    </row>
    <row r="100989" spans="11:16" x14ac:dyDescent="0.3">
      <c r="K100989" t="s">
        <v>391821</v>
      </c>
      <c r="L100989" t="s">
        <v>391822</v>
      </c>
      <c r="M100989" t="s">
        <v>324</v>
      </c>
      <c r="O100989" s="1">
        <v>40910</v>
      </c>
      <c r="P100989">
        <v>300000</v>
      </c>
    </row>
    <row r="100990" spans="11:16" x14ac:dyDescent="0.3">
      <c r="K100990" t="s">
        <v>391821</v>
      </c>
      <c r="L100990" t="s">
        <v>391823</v>
      </c>
      <c r="M100990" t="s">
        <v>52</v>
      </c>
      <c r="O100990" s="1">
        <v>40553</v>
      </c>
    </row>
    <row r="100991" spans="11:16" x14ac:dyDescent="0.3">
      <c r="K100991" t="s">
        <v>391824</v>
      </c>
      <c r="L100991" t="s">
        <v>391825</v>
      </c>
      <c r="M100991" t="s">
        <v>190</v>
      </c>
      <c r="O100991" s="1">
        <v>42040</v>
      </c>
      <c r="P100991">
        <v>0</v>
      </c>
    </row>
    <row r="100992" spans="11:16" x14ac:dyDescent="0.3">
      <c r="K100992" t="s">
        <v>391826</v>
      </c>
      <c r="L100992" t="s">
        <v>391827</v>
      </c>
      <c r="M100992" t="s">
        <v>52</v>
      </c>
      <c r="O100992" t="s">
        <v>3056</v>
      </c>
      <c r="P100992">
        <v>1751957</v>
      </c>
    </row>
    <row r="100993" spans="11:16" x14ac:dyDescent="0.3">
      <c r="K100993" t="s">
        <v>391828</v>
      </c>
      <c r="L100993" t="s">
        <v>391829</v>
      </c>
      <c r="M100993" t="s">
        <v>52</v>
      </c>
      <c r="O100993" s="1">
        <v>40919</v>
      </c>
      <c r="P100993">
        <v>1000000</v>
      </c>
    </row>
    <row r="100994" spans="11:16" x14ac:dyDescent="0.3">
      <c r="K100994" t="s">
        <v>391828</v>
      </c>
      <c r="L100994" t="s">
        <v>391830</v>
      </c>
      <c r="M100994" t="s">
        <v>28</v>
      </c>
      <c r="N100994" t="s">
        <v>40</v>
      </c>
      <c r="O100994" t="s">
        <v>11444</v>
      </c>
      <c r="P100994">
        <v>5000000</v>
      </c>
    </row>
    <row r="100995" spans="11:16" x14ac:dyDescent="0.3">
      <c r="K100995" t="s">
        <v>391831</v>
      </c>
      <c r="L100995" t="s">
        <v>391832</v>
      </c>
      <c r="M100995" t="s">
        <v>52</v>
      </c>
      <c r="O100995" s="1">
        <v>41651</v>
      </c>
      <c r="P100995">
        <v>12500</v>
      </c>
    </row>
    <row r="100996" spans="11:16" x14ac:dyDescent="0.3">
      <c r="K100996" t="s">
        <v>391833</v>
      </c>
      <c r="L100996" t="s">
        <v>391834</v>
      </c>
      <c r="M100996" t="s">
        <v>52</v>
      </c>
      <c r="O100996" t="s">
        <v>65736</v>
      </c>
      <c r="P100996">
        <v>26000</v>
      </c>
    </row>
    <row r="100997" spans="11:16" x14ac:dyDescent="0.3">
      <c r="K100997" t="s">
        <v>391835</v>
      </c>
      <c r="L100997" t="s">
        <v>391836</v>
      </c>
      <c r="M100997" t="s">
        <v>52</v>
      </c>
      <c r="O100997" s="1">
        <v>41645</v>
      </c>
      <c r="P100997">
        <v>600000</v>
      </c>
    </row>
    <row r="100998" spans="11:16" x14ac:dyDescent="0.3">
      <c r="K100998" t="s">
        <v>391837</v>
      </c>
      <c r="L100998" t="s">
        <v>391838</v>
      </c>
      <c r="M100998" t="s">
        <v>256</v>
      </c>
      <c r="O100998" t="s">
        <v>97646</v>
      </c>
      <c r="P100998">
        <v>1500000</v>
      </c>
    </row>
    <row r="100999" spans="11:16" x14ac:dyDescent="0.3">
      <c r="K100999" t="s">
        <v>391839</v>
      </c>
      <c r="L100999" t="s">
        <v>391840</v>
      </c>
      <c r="M100999" t="s">
        <v>3620</v>
      </c>
      <c r="O100999" t="s">
        <v>33108</v>
      </c>
      <c r="P100999">
        <v>128812</v>
      </c>
    </row>
    <row r="101000" spans="11:16" x14ac:dyDescent="0.3">
      <c r="K101000" t="s">
        <v>391839</v>
      </c>
      <c r="L101000" t="s">
        <v>391841</v>
      </c>
      <c r="M101000" t="s">
        <v>3620</v>
      </c>
      <c r="O101000" s="1">
        <v>41373</v>
      </c>
      <c r="P101000">
        <v>110000</v>
      </c>
    </row>
    <row r="101001" spans="11:16" x14ac:dyDescent="0.3">
      <c r="K101001" t="s">
        <v>391842</v>
      </c>
      <c r="L101001" t="s">
        <v>391843</v>
      </c>
      <c r="M101001" t="s">
        <v>52</v>
      </c>
      <c r="O101001" s="1">
        <v>41619</v>
      </c>
      <c r="P101001">
        <v>1900000</v>
      </c>
    </row>
    <row r="101002" spans="11:16" x14ac:dyDescent="0.3">
      <c r="K101002" t="s">
        <v>391844</v>
      </c>
      <c r="L101002" t="s">
        <v>391845</v>
      </c>
      <c r="M101002" t="s">
        <v>28</v>
      </c>
      <c r="N101002" t="s">
        <v>29</v>
      </c>
      <c r="O101002" t="s">
        <v>5897</v>
      </c>
      <c r="P101002">
        <v>20000000</v>
      </c>
    </row>
    <row r="101003" spans="11:16" x14ac:dyDescent="0.3">
      <c r="K101003" t="s">
        <v>391844</v>
      </c>
      <c r="L101003" t="s">
        <v>391846</v>
      </c>
      <c r="M101003" t="s">
        <v>28</v>
      </c>
      <c r="N101003" t="s">
        <v>40</v>
      </c>
      <c r="O101003" t="s">
        <v>12030</v>
      </c>
      <c r="P101003">
        <v>18000000</v>
      </c>
    </row>
    <row r="101004" spans="11:16" x14ac:dyDescent="0.3">
      <c r="K101004" t="s">
        <v>391847</v>
      </c>
      <c r="L101004" t="s">
        <v>391848</v>
      </c>
      <c r="M101004" t="s">
        <v>28</v>
      </c>
      <c r="O101004" s="1">
        <v>42036</v>
      </c>
      <c r="P101004">
        <v>3499989</v>
      </c>
    </row>
    <row r="101005" spans="11:16" x14ac:dyDescent="0.3">
      <c r="K101005" t="s">
        <v>391849</v>
      </c>
      <c r="L101005" t="s">
        <v>391850</v>
      </c>
      <c r="M101005" t="s">
        <v>324</v>
      </c>
      <c r="O101005" s="1">
        <v>41650</v>
      </c>
      <c r="P101005">
        <v>150000</v>
      </c>
    </row>
    <row r="101006" spans="11:16" x14ac:dyDescent="0.3">
      <c r="K101006" t="s">
        <v>391849</v>
      </c>
      <c r="L101006" t="s">
        <v>391851</v>
      </c>
      <c r="M101006" t="s">
        <v>324</v>
      </c>
      <c r="O101006" s="1">
        <v>41641</v>
      </c>
      <c r="P101006">
        <v>70000</v>
      </c>
    </row>
    <row r="101007" spans="11:16" x14ac:dyDescent="0.3">
      <c r="K101007" t="s">
        <v>391852</v>
      </c>
      <c r="L101007" t="s">
        <v>391853</v>
      </c>
      <c r="M101007" t="s">
        <v>52</v>
      </c>
      <c r="O101007" t="s">
        <v>432</v>
      </c>
      <c r="P101007">
        <v>2000000</v>
      </c>
    </row>
    <row r="101008" spans="11:16" x14ac:dyDescent="0.3">
      <c r="K101008" t="s">
        <v>391854</v>
      </c>
      <c r="L101008" t="s">
        <v>391855</v>
      </c>
      <c r="M101008" t="s">
        <v>28</v>
      </c>
      <c r="N101008" t="s">
        <v>40</v>
      </c>
      <c r="O101008" s="1">
        <v>41771</v>
      </c>
      <c r="P101008">
        <v>3000000</v>
      </c>
    </row>
    <row r="101009" spans="11:16" x14ac:dyDescent="0.3">
      <c r="K101009" t="s">
        <v>391854</v>
      </c>
      <c r="L101009" t="s">
        <v>391856</v>
      </c>
      <c r="M101009" t="s">
        <v>28</v>
      </c>
      <c r="N101009" t="s">
        <v>493</v>
      </c>
      <c r="O101009" t="s">
        <v>1663</v>
      </c>
      <c r="P101009">
        <v>7665775</v>
      </c>
    </row>
    <row r="101010" spans="11:16" x14ac:dyDescent="0.3">
      <c r="K101010" t="s">
        <v>391854</v>
      </c>
      <c r="L101010" t="s">
        <v>391857</v>
      </c>
      <c r="M101010" t="s">
        <v>28</v>
      </c>
      <c r="N101010" t="s">
        <v>29</v>
      </c>
      <c r="O101010" t="s">
        <v>9154</v>
      </c>
      <c r="P101010">
        <v>16000000</v>
      </c>
    </row>
    <row r="101011" spans="11:16" x14ac:dyDescent="0.3">
      <c r="K101011" t="s">
        <v>391854</v>
      </c>
      <c r="L101011" t="s">
        <v>391858</v>
      </c>
      <c r="M101011" t="s">
        <v>28</v>
      </c>
      <c r="N101011" t="s">
        <v>40</v>
      </c>
      <c r="O101011" t="s">
        <v>3597</v>
      </c>
      <c r="P101011">
        <v>1000000</v>
      </c>
    </row>
    <row r="101012" spans="11:16" x14ac:dyDescent="0.3">
      <c r="K101012" t="s">
        <v>391859</v>
      </c>
      <c r="L101012" t="s">
        <v>391860</v>
      </c>
      <c r="M101012" t="s">
        <v>28</v>
      </c>
      <c r="O101012" t="s">
        <v>14243</v>
      </c>
      <c r="P101012">
        <v>3000000</v>
      </c>
    </row>
    <row r="101013" spans="11:16" x14ac:dyDescent="0.3">
      <c r="K101013" t="s">
        <v>391861</v>
      </c>
      <c r="L101013" t="s">
        <v>391862</v>
      </c>
      <c r="M101013" t="s">
        <v>28</v>
      </c>
      <c r="O101013" t="s">
        <v>8963</v>
      </c>
      <c r="P101013">
        <v>1000000</v>
      </c>
    </row>
    <row r="101014" spans="11:16" x14ac:dyDescent="0.3">
      <c r="K101014" t="s">
        <v>391863</v>
      </c>
      <c r="L101014" t="s">
        <v>391864</v>
      </c>
      <c r="M101014" t="s">
        <v>28</v>
      </c>
      <c r="N101014" t="s">
        <v>40</v>
      </c>
      <c r="O101014" t="s">
        <v>19980</v>
      </c>
      <c r="P101014">
        <v>3500000</v>
      </c>
    </row>
    <row r="101015" spans="11:16" x14ac:dyDescent="0.3">
      <c r="K101015" t="s">
        <v>391865</v>
      </c>
      <c r="L101015" t="s">
        <v>391866</v>
      </c>
      <c r="M101015" t="s">
        <v>28</v>
      </c>
      <c r="O101015" t="s">
        <v>25458</v>
      </c>
      <c r="P101015">
        <v>5000000</v>
      </c>
    </row>
    <row r="101016" spans="11:16" x14ac:dyDescent="0.3">
      <c r="K101016" t="s">
        <v>391867</v>
      </c>
      <c r="L101016" t="s">
        <v>391868</v>
      </c>
      <c r="M101016" t="s">
        <v>749</v>
      </c>
      <c r="O101016" s="1">
        <v>41852</v>
      </c>
      <c r="P101016">
        <v>1000000</v>
      </c>
    </row>
    <row r="101017" spans="11:16" x14ac:dyDescent="0.3">
      <c r="K101017" t="s">
        <v>391867</v>
      </c>
      <c r="L101017" t="s">
        <v>391869</v>
      </c>
      <c r="M101017" t="s">
        <v>52</v>
      </c>
      <c r="O101017" t="s">
        <v>1727</v>
      </c>
      <c r="P101017">
        <v>500000</v>
      </c>
    </row>
    <row r="101018" spans="11:16" x14ac:dyDescent="0.3">
      <c r="K101018" t="s">
        <v>391867</v>
      </c>
      <c r="L101018" t="s">
        <v>391870</v>
      </c>
      <c r="M101018" t="s">
        <v>52</v>
      </c>
      <c r="O101018" s="1">
        <v>41642</v>
      </c>
    </row>
    <row r="101019" spans="11:16" x14ac:dyDescent="0.3">
      <c r="K101019" t="s">
        <v>391871</v>
      </c>
      <c r="L101019" t="s">
        <v>391872</v>
      </c>
      <c r="M101019" t="s">
        <v>91</v>
      </c>
      <c r="O101019" s="1">
        <v>39458</v>
      </c>
    </row>
    <row r="101020" spans="11:16" x14ac:dyDescent="0.3">
      <c r="K101020" t="s">
        <v>391871</v>
      </c>
      <c r="L101020" t="s">
        <v>391873</v>
      </c>
      <c r="M101020" t="s">
        <v>28</v>
      </c>
      <c r="O101020" t="s">
        <v>1645</v>
      </c>
      <c r="P101020">
        <v>1005975</v>
      </c>
    </row>
    <row r="101021" spans="11:16" x14ac:dyDescent="0.3">
      <c r="K101021" t="s">
        <v>391874</v>
      </c>
      <c r="L101021" t="s">
        <v>391875</v>
      </c>
      <c r="M101021" t="s">
        <v>28</v>
      </c>
      <c r="N101021" t="s">
        <v>29</v>
      </c>
      <c r="O101021" t="s">
        <v>18959</v>
      </c>
      <c r="P101021">
        <v>20000000</v>
      </c>
    </row>
    <row r="101022" spans="11:16" x14ac:dyDescent="0.3">
      <c r="K101022" t="s">
        <v>391874</v>
      </c>
      <c r="L101022" t="s">
        <v>391876</v>
      </c>
      <c r="M101022" t="s">
        <v>28</v>
      </c>
      <c r="N101022" t="s">
        <v>40</v>
      </c>
      <c r="O101022" s="1">
        <v>39242</v>
      </c>
      <c r="P101022">
        <v>14000000</v>
      </c>
    </row>
    <row r="101023" spans="11:16" x14ac:dyDescent="0.3">
      <c r="K101023" t="s">
        <v>391874</v>
      </c>
      <c r="L101023" t="s">
        <v>391877</v>
      </c>
      <c r="M101023" t="s">
        <v>256</v>
      </c>
      <c r="O101023" s="1">
        <v>39823</v>
      </c>
      <c r="P101023">
        <v>1000000</v>
      </c>
    </row>
    <row r="101024" spans="11:16" x14ac:dyDescent="0.3">
      <c r="K101024" t="s">
        <v>391874</v>
      </c>
      <c r="L101024" t="s">
        <v>391878</v>
      </c>
      <c r="M101024" t="s">
        <v>28</v>
      </c>
      <c r="N101024" t="s">
        <v>40</v>
      </c>
      <c r="O101024" s="1">
        <v>39208</v>
      </c>
      <c r="P101024">
        <v>10000000</v>
      </c>
    </row>
    <row r="101025" spans="11:16" x14ac:dyDescent="0.3">
      <c r="K101025" t="s">
        <v>391879</v>
      </c>
      <c r="L101025" t="s">
        <v>391880</v>
      </c>
      <c r="M101025" t="s">
        <v>28</v>
      </c>
      <c r="N101025" t="s">
        <v>40</v>
      </c>
      <c r="O101025" t="s">
        <v>8110</v>
      </c>
      <c r="P101025">
        <v>18000000</v>
      </c>
    </row>
    <row r="101026" spans="11:16" x14ac:dyDescent="0.3">
      <c r="K101026" t="s">
        <v>391879</v>
      </c>
      <c r="L101026" t="s">
        <v>391881</v>
      </c>
      <c r="M101026" t="s">
        <v>256</v>
      </c>
      <c r="O101026" t="s">
        <v>34307</v>
      </c>
      <c r="P101026">
        <v>2000000</v>
      </c>
    </row>
    <row r="101027" spans="11:16" x14ac:dyDescent="0.3">
      <c r="K101027" t="s">
        <v>391879</v>
      </c>
      <c r="L101027" t="s">
        <v>391882</v>
      </c>
      <c r="M101027" t="s">
        <v>28</v>
      </c>
      <c r="N101027" t="s">
        <v>40</v>
      </c>
      <c r="O101027" s="1">
        <v>38961</v>
      </c>
      <c r="P101027">
        <v>24000000</v>
      </c>
    </row>
    <row r="101028" spans="11:16" x14ac:dyDescent="0.3">
      <c r="K101028" t="s">
        <v>391879</v>
      </c>
      <c r="L101028" t="s">
        <v>391883</v>
      </c>
      <c r="M101028" t="s">
        <v>28</v>
      </c>
      <c r="N101028" t="s">
        <v>29</v>
      </c>
      <c r="O101028" s="1">
        <v>41247</v>
      </c>
      <c r="P101028">
        <v>10000000</v>
      </c>
    </row>
    <row r="101029" spans="11:16" x14ac:dyDescent="0.3">
      <c r="K101029" t="s">
        <v>391879</v>
      </c>
      <c r="L101029" t="s">
        <v>391884</v>
      </c>
      <c r="M101029" t="s">
        <v>256</v>
      </c>
      <c r="O101029" t="s">
        <v>19063</v>
      </c>
      <c r="P101029">
        <v>3000000</v>
      </c>
    </row>
    <row r="101030" spans="11:16" x14ac:dyDescent="0.3">
      <c r="K101030" t="s">
        <v>391885</v>
      </c>
      <c r="L101030" t="s">
        <v>391886</v>
      </c>
      <c r="M101030" t="s">
        <v>28</v>
      </c>
      <c r="O101030" t="s">
        <v>45685</v>
      </c>
      <c r="P101030">
        <v>100000</v>
      </c>
    </row>
    <row r="101031" spans="11:16" x14ac:dyDescent="0.3">
      <c r="K101031" t="s">
        <v>391887</v>
      </c>
      <c r="L101031" t="s">
        <v>391888</v>
      </c>
      <c r="M101031" t="s">
        <v>52</v>
      </c>
      <c r="O101031" t="s">
        <v>14243</v>
      </c>
    </row>
    <row r="101032" spans="11:16" x14ac:dyDescent="0.3">
      <c r="K101032" t="s">
        <v>391889</v>
      </c>
      <c r="L101032" t="s">
        <v>391890</v>
      </c>
      <c r="M101032" t="s">
        <v>28</v>
      </c>
      <c r="O101032" t="s">
        <v>6022</v>
      </c>
      <c r="P101032">
        <v>2000000</v>
      </c>
    </row>
    <row r="101033" spans="11:16" x14ac:dyDescent="0.3">
      <c r="K101033" t="s">
        <v>391891</v>
      </c>
      <c r="L101033" t="s">
        <v>391892</v>
      </c>
      <c r="M101033" t="s">
        <v>324</v>
      </c>
      <c r="O101033" s="1">
        <v>40179</v>
      </c>
      <c r="P101033">
        <v>3000000</v>
      </c>
    </row>
    <row r="101034" spans="11:16" x14ac:dyDescent="0.3">
      <c r="K101034" t="s">
        <v>391891</v>
      </c>
      <c r="L101034" t="s">
        <v>391893</v>
      </c>
      <c r="M101034" t="s">
        <v>223</v>
      </c>
      <c r="O101034" s="1">
        <v>41640</v>
      </c>
      <c r="P101034">
        <v>1250000</v>
      </c>
    </row>
    <row r="101035" spans="11:16" x14ac:dyDescent="0.3">
      <c r="K101035" t="s">
        <v>391894</v>
      </c>
      <c r="L101035" t="s">
        <v>391895</v>
      </c>
      <c r="M101035" t="s">
        <v>28</v>
      </c>
      <c r="N101035" t="s">
        <v>29</v>
      </c>
      <c r="O101035" t="s">
        <v>4307</v>
      </c>
      <c r="P101035">
        <v>13000000</v>
      </c>
    </row>
    <row r="101036" spans="11:16" x14ac:dyDescent="0.3">
      <c r="K101036" t="s">
        <v>391896</v>
      </c>
      <c r="L101036" t="s">
        <v>391897</v>
      </c>
      <c r="M101036" t="s">
        <v>28</v>
      </c>
      <c r="N101036" t="s">
        <v>40</v>
      </c>
      <c r="O101036" t="s">
        <v>17999</v>
      </c>
      <c r="P101036">
        <v>4000000</v>
      </c>
    </row>
    <row r="101037" spans="11:16" x14ac:dyDescent="0.3">
      <c r="K101037" t="s">
        <v>391896</v>
      </c>
      <c r="L101037" t="s">
        <v>391898</v>
      </c>
      <c r="M101037" t="s">
        <v>256</v>
      </c>
      <c r="O101037" t="s">
        <v>120</v>
      </c>
      <c r="P101037">
        <v>1950000</v>
      </c>
    </row>
    <row r="101038" spans="11:16" x14ac:dyDescent="0.3">
      <c r="K101038" t="s">
        <v>391899</v>
      </c>
      <c r="L101038" t="s">
        <v>391900</v>
      </c>
      <c r="M101038" t="s">
        <v>52</v>
      </c>
      <c r="O101038" s="1">
        <v>40338</v>
      </c>
    </row>
    <row r="101039" spans="11:16" x14ac:dyDescent="0.3">
      <c r="K101039" t="s">
        <v>391901</v>
      </c>
      <c r="L101039" t="s">
        <v>391902</v>
      </c>
      <c r="M101039" t="s">
        <v>52</v>
      </c>
      <c r="O101039" s="1">
        <v>40183</v>
      </c>
      <c r="P101039">
        <v>350000</v>
      </c>
    </row>
    <row r="101040" spans="11:16" x14ac:dyDescent="0.3">
      <c r="K101040" t="s">
        <v>391903</v>
      </c>
      <c r="L101040" t="s">
        <v>391904</v>
      </c>
      <c r="M101040" t="s">
        <v>324</v>
      </c>
      <c r="O101040" t="s">
        <v>20155</v>
      </c>
      <c r="P101040">
        <v>1000000</v>
      </c>
    </row>
    <row r="101041" spans="11:16" x14ac:dyDescent="0.3">
      <c r="K101041" t="s">
        <v>391905</v>
      </c>
      <c r="L101041" t="s">
        <v>391906</v>
      </c>
      <c r="M101041" t="s">
        <v>52</v>
      </c>
      <c r="O101041" s="1">
        <v>41914</v>
      </c>
    </row>
    <row r="101042" spans="11:16" x14ac:dyDescent="0.3">
      <c r="K101042" t="s">
        <v>391907</v>
      </c>
      <c r="L101042" t="s">
        <v>391908</v>
      </c>
      <c r="M101042" t="s">
        <v>324</v>
      </c>
      <c r="O101042" t="s">
        <v>29889</v>
      </c>
      <c r="P101042">
        <v>1000000</v>
      </c>
    </row>
    <row r="101043" spans="11:16" x14ac:dyDescent="0.3">
      <c r="K101043" t="s">
        <v>391907</v>
      </c>
      <c r="L101043" t="s">
        <v>391909</v>
      </c>
      <c r="M101043" t="s">
        <v>52</v>
      </c>
      <c r="O101043" s="1">
        <v>39448</v>
      </c>
    </row>
    <row r="101044" spans="11:16" x14ac:dyDescent="0.3">
      <c r="K101044" t="s">
        <v>391910</v>
      </c>
      <c r="L101044" t="s">
        <v>391911</v>
      </c>
      <c r="M101044" t="s">
        <v>256</v>
      </c>
      <c r="O101044" t="s">
        <v>4512</v>
      </c>
      <c r="P101044">
        <v>797000</v>
      </c>
    </row>
    <row r="101045" spans="11:16" x14ac:dyDescent="0.3">
      <c r="K101045" t="s">
        <v>391912</v>
      </c>
      <c r="L101045" t="s">
        <v>391913</v>
      </c>
      <c r="M101045" t="s">
        <v>91</v>
      </c>
      <c r="O101045" s="1">
        <v>36169</v>
      </c>
    </row>
    <row r="101046" spans="11:16" x14ac:dyDescent="0.3">
      <c r="K101046" t="s">
        <v>391914</v>
      </c>
      <c r="L101046" t="s">
        <v>391915</v>
      </c>
      <c r="M101046" t="s">
        <v>324</v>
      </c>
      <c r="O101046" s="1">
        <v>40181</v>
      </c>
      <c r="P101046">
        <v>50000</v>
      </c>
    </row>
    <row r="101047" spans="11:16" x14ac:dyDescent="0.3">
      <c r="K101047" t="s">
        <v>391914</v>
      </c>
      <c r="L101047" t="s">
        <v>391916</v>
      </c>
      <c r="M101047" t="s">
        <v>52</v>
      </c>
      <c r="O101047" s="1">
        <v>39817</v>
      </c>
      <c r="P101047">
        <v>22000</v>
      </c>
    </row>
    <row r="101048" spans="11:16" x14ac:dyDescent="0.3">
      <c r="K101048" t="s">
        <v>391917</v>
      </c>
      <c r="L101048" t="s">
        <v>391918</v>
      </c>
      <c r="M101048" t="s">
        <v>52</v>
      </c>
      <c r="O101048" s="1">
        <v>41284</v>
      </c>
      <c r="P101048">
        <v>54068</v>
      </c>
    </row>
    <row r="101049" spans="11:16" x14ac:dyDescent="0.3">
      <c r="K101049" t="s">
        <v>391919</v>
      </c>
      <c r="L101049" t="s">
        <v>391920</v>
      </c>
      <c r="M101049" t="s">
        <v>91</v>
      </c>
      <c r="O101049" t="s">
        <v>163812</v>
      </c>
    </row>
    <row r="101050" spans="11:16" x14ac:dyDescent="0.3">
      <c r="K101050" t="s">
        <v>391921</v>
      </c>
      <c r="L101050" t="s">
        <v>391922</v>
      </c>
      <c r="M101050" t="s">
        <v>28</v>
      </c>
      <c r="N101050" t="s">
        <v>40</v>
      </c>
      <c r="O101050" s="1">
        <v>39457</v>
      </c>
    </row>
    <row r="101051" spans="11:16" x14ac:dyDescent="0.3">
      <c r="K101051" t="s">
        <v>391923</v>
      </c>
      <c r="L101051" t="s">
        <v>391924</v>
      </c>
      <c r="M101051" t="s">
        <v>28</v>
      </c>
      <c r="N101051" t="s">
        <v>40</v>
      </c>
      <c r="O101051" t="s">
        <v>25729</v>
      </c>
      <c r="P101051">
        <v>3000000</v>
      </c>
    </row>
    <row r="101052" spans="11:16" x14ac:dyDescent="0.3">
      <c r="K101052" t="s">
        <v>391925</v>
      </c>
      <c r="L101052" t="s">
        <v>391926</v>
      </c>
      <c r="M101052" t="s">
        <v>324</v>
      </c>
      <c r="O101052" s="1">
        <v>41640</v>
      </c>
      <c r="P101052">
        <v>155359</v>
      </c>
    </row>
    <row r="101053" spans="11:16" x14ac:dyDescent="0.3">
      <c r="K101053" t="s">
        <v>391927</v>
      </c>
      <c r="L101053" t="s">
        <v>391928</v>
      </c>
      <c r="M101053" t="s">
        <v>52</v>
      </c>
      <c r="O101053" s="1">
        <v>39816</v>
      </c>
      <c r="P101053">
        <v>212361</v>
      </c>
    </row>
    <row r="101054" spans="11:16" x14ac:dyDescent="0.3">
      <c r="K101054" t="s">
        <v>391929</v>
      </c>
      <c r="L101054" t="s">
        <v>391930</v>
      </c>
      <c r="M101054" t="s">
        <v>52</v>
      </c>
      <c r="O101054" s="1">
        <v>41649</v>
      </c>
    </row>
    <row r="101055" spans="11:16" x14ac:dyDescent="0.3">
      <c r="K101055" t="s">
        <v>391931</v>
      </c>
      <c r="L101055" t="s">
        <v>391932</v>
      </c>
      <c r="M101055" t="s">
        <v>324</v>
      </c>
      <c r="O101055" t="s">
        <v>21209</v>
      </c>
      <c r="P101055">
        <v>100000</v>
      </c>
    </row>
    <row r="101056" spans="11:16" x14ac:dyDescent="0.3">
      <c r="K101056" t="s">
        <v>391933</v>
      </c>
      <c r="L101056" t="s">
        <v>391934</v>
      </c>
      <c r="M101056" t="s">
        <v>52</v>
      </c>
      <c r="O101056" s="1">
        <v>39450</v>
      </c>
      <c r="P101056">
        <v>70000</v>
      </c>
    </row>
    <row r="101057" spans="11:16" x14ac:dyDescent="0.3">
      <c r="K101057" t="s">
        <v>391935</v>
      </c>
      <c r="L101057" t="s">
        <v>391936</v>
      </c>
      <c r="M101057" t="s">
        <v>52</v>
      </c>
      <c r="O101057" s="1">
        <v>42065</v>
      </c>
      <c r="P101057">
        <v>1000000</v>
      </c>
    </row>
    <row r="101058" spans="11:16" x14ac:dyDescent="0.3">
      <c r="K101058" t="s">
        <v>391935</v>
      </c>
      <c r="L101058" t="s">
        <v>391937</v>
      </c>
      <c r="M101058" t="s">
        <v>52</v>
      </c>
      <c r="O101058" s="1">
        <v>41590</v>
      </c>
      <c r="P101058">
        <v>450000</v>
      </c>
    </row>
    <row r="101059" spans="11:16" x14ac:dyDescent="0.3">
      <c r="K101059" t="s">
        <v>391938</v>
      </c>
      <c r="L101059" t="s">
        <v>391939</v>
      </c>
      <c r="M101059" t="s">
        <v>28</v>
      </c>
      <c r="N101059" t="s">
        <v>40</v>
      </c>
      <c r="O101059" s="1">
        <v>40941</v>
      </c>
      <c r="P101059">
        <v>1700000</v>
      </c>
    </row>
    <row r="101060" spans="11:16" x14ac:dyDescent="0.3">
      <c r="K101060" t="s">
        <v>391938</v>
      </c>
      <c r="L101060" t="s">
        <v>391940</v>
      </c>
      <c r="M101060" t="s">
        <v>28</v>
      </c>
      <c r="O101060" t="s">
        <v>722</v>
      </c>
      <c r="P101060">
        <v>1700000</v>
      </c>
    </row>
    <row r="101061" spans="11:16" x14ac:dyDescent="0.3">
      <c r="K101061" t="s">
        <v>391938</v>
      </c>
      <c r="L101061" t="s">
        <v>391941</v>
      </c>
      <c r="M101061" t="s">
        <v>256</v>
      </c>
      <c r="O101061" t="s">
        <v>59350</v>
      </c>
      <c r="P101061">
        <v>600000</v>
      </c>
    </row>
    <row r="101062" spans="11:16" x14ac:dyDescent="0.3">
      <c r="K101062" t="s">
        <v>391942</v>
      </c>
      <c r="L101062" t="s">
        <v>391943</v>
      </c>
      <c r="M101062" t="s">
        <v>28</v>
      </c>
      <c r="N101062" t="s">
        <v>1189</v>
      </c>
      <c r="O101062" s="1">
        <v>39332</v>
      </c>
      <c r="P101062">
        <v>5000000</v>
      </c>
    </row>
    <row r="101063" spans="11:16" x14ac:dyDescent="0.3">
      <c r="K101063" t="s">
        <v>391942</v>
      </c>
      <c r="L101063" t="s">
        <v>391944</v>
      </c>
      <c r="M101063" t="s">
        <v>28</v>
      </c>
      <c r="N101063" t="s">
        <v>493</v>
      </c>
      <c r="O101063" t="s">
        <v>114008</v>
      </c>
      <c r="P101063">
        <v>13000000</v>
      </c>
    </row>
    <row r="101064" spans="11:16" x14ac:dyDescent="0.3">
      <c r="K101064" t="s">
        <v>391942</v>
      </c>
      <c r="L101064" t="s">
        <v>391945</v>
      </c>
      <c r="M101064" t="s">
        <v>28</v>
      </c>
      <c r="N101064" t="s">
        <v>29</v>
      </c>
      <c r="O101064" t="s">
        <v>113796</v>
      </c>
      <c r="P101064">
        <v>2500000</v>
      </c>
    </row>
    <row r="101065" spans="11:16" x14ac:dyDescent="0.3">
      <c r="K101065" t="s">
        <v>391942</v>
      </c>
      <c r="L101065" t="s">
        <v>391946</v>
      </c>
      <c r="M101065" t="s">
        <v>28</v>
      </c>
      <c r="N101065" t="s">
        <v>40</v>
      </c>
      <c r="O101065" t="s">
        <v>135487</v>
      </c>
      <c r="P101065">
        <v>3000000</v>
      </c>
    </row>
    <row r="101066" spans="11:16" x14ac:dyDescent="0.3">
      <c r="K101066" t="s">
        <v>391947</v>
      </c>
      <c r="L101066" t="s">
        <v>391948</v>
      </c>
      <c r="M101066" t="s">
        <v>91</v>
      </c>
      <c r="O101066" s="1">
        <v>41283</v>
      </c>
    </row>
    <row r="101067" spans="11:16" x14ac:dyDescent="0.3">
      <c r="K101067" t="s">
        <v>391949</v>
      </c>
      <c r="L101067" t="s">
        <v>391950</v>
      </c>
      <c r="M101067" t="s">
        <v>52</v>
      </c>
      <c r="O101067" s="1">
        <v>40544</v>
      </c>
    </row>
    <row r="101068" spans="11:16" x14ac:dyDescent="0.3">
      <c r="K101068" t="s">
        <v>391949</v>
      </c>
      <c r="L101068" t="s">
        <v>391951</v>
      </c>
      <c r="M101068" t="s">
        <v>52</v>
      </c>
      <c r="O101068" s="1">
        <v>40910</v>
      </c>
    </row>
    <row r="101069" spans="11:16" x14ac:dyDescent="0.3">
      <c r="K101069" t="s">
        <v>391952</v>
      </c>
      <c r="L101069" t="s">
        <v>391953</v>
      </c>
      <c r="M101069" t="s">
        <v>233</v>
      </c>
      <c r="O101069" s="1">
        <v>39363</v>
      </c>
      <c r="P101069">
        <v>87600000</v>
      </c>
    </row>
    <row r="101070" spans="11:16" x14ac:dyDescent="0.3">
      <c r="K101070" t="s">
        <v>391954</v>
      </c>
      <c r="L101070" t="s">
        <v>391955</v>
      </c>
      <c r="M101070" t="s">
        <v>52</v>
      </c>
      <c r="O101070" t="s">
        <v>66154</v>
      </c>
      <c r="P101070">
        <v>750000</v>
      </c>
    </row>
    <row r="101071" spans="11:16" x14ac:dyDescent="0.3">
      <c r="K101071" t="s">
        <v>391956</v>
      </c>
      <c r="L101071" t="s">
        <v>391957</v>
      </c>
      <c r="M101071" t="s">
        <v>28</v>
      </c>
      <c r="O101071" s="1">
        <v>41000</v>
      </c>
      <c r="P101071">
        <v>7737709</v>
      </c>
    </row>
    <row r="101072" spans="11:16" x14ac:dyDescent="0.3">
      <c r="K101072" t="s">
        <v>391956</v>
      </c>
      <c r="L101072" t="s">
        <v>391958</v>
      </c>
      <c r="M101072" t="s">
        <v>28</v>
      </c>
      <c r="O101072" s="1">
        <v>41707</v>
      </c>
      <c r="P101072">
        <v>500000</v>
      </c>
    </row>
    <row r="101073" spans="11:16" x14ac:dyDescent="0.3">
      <c r="K101073" t="s">
        <v>391956</v>
      </c>
      <c r="L101073" t="s">
        <v>391959</v>
      </c>
      <c r="M101073" t="s">
        <v>28</v>
      </c>
      <c r="O101073" s="1">
        <v>40664</v>
      </c>
      <c r="P101073">
        <v>4461600</v>
      </c>
    </row>
    <row r="101074" spans="11:16" x14ac:dyDescent="0.3">
      <c r="K101074" t="s">
        <v>391956</v>
      </c>
      <c r="L101074" t="s">
        <v>391960</v>
      </c>
      <c r="M101074" t="s">
        <v>28</v>
      </c>
      <c r="O101074" t="s">
        <v>2869</v>
      </c>
      <c r="P101074">
        <v>1240000</v>
      </c>
    </row>
    <row r="101075" spans="11:16" x14ac:dyDescent="0.3">
      <c r="K101075" t="s">
        <v>391961</v>
      </c>
      <c r="L101075" t="s">
        <v>391962</v>
      </c>
      <c r="M101075" t="s">
        <v>749</v>
      </c>
      <c r="O101075" t="s">
        <v>45873</v>
      </c>
      <c r="P101075">
        <v>750000</v>
      </c>
    </row>
    <row r="101076" spans="11:16" x14ac:dyDescent="0.3">
      <c r="K101076" t="s">
        <v>391963</v>
      </c>
      <c r="L101076" t="s">
        <v>391964</v>
      </c>
      <c r="M101076" t="s">
        <v>28</v>
      </c>
      <c r="O101076" t="s">
        <v>26182</v>
      </c>
      <c r="P101076">
        <v>4093181</v>
      </c>
    </row>
    <row r="101077" spans="11:16" x14ac:dyDescent="0.3">
      <c r="K101077" t="s">
        <v>391963</v>
      </c>
      <c r="L101077" t="s">
        <v>391965</v>
      </c>
      <c r="M101077" t="s">
        <v>233</v>
      </c>
      <c r="O101077" s="1">
        <v>41099</v>
      </c>
      <c r="P101077">
        <v>4638821</v>
      </c>
    </row>
    <row r="101078" spans="11:16" x14ac:dyDescent="0.3">
      <c r="K101078" t="s">
        <v>391963</v>
      </c>
      <c r="L101078" t="s">
        <v>391966</v>
      </c>
      <c r="M101078" t="s">
        <v>28</v>
      </c>
      <c r="N101078" t="s">
        <v>29</v>
      </c>
      <c r="O101078" t="s">
        <v>21656</v>
      </c>
      <c r="P101078">
        <v>4600000</v>
      </c>
    </row>
    <row r="101079" spans="11:16" x14ac:dyDescent="0.3">
      <c r="K101079" t="s">
        <v>391967</v>
      </c>
      <c r="L101079" t="s">
        <v>391968</v>
      </c>
      <c r="M101079" t="s">
        <v>91</v>
      </c>
      <c r="O101079" s="1">
        <v>39114</v>
      </c>
      <c r="P101079">
        <v>1349658</v>
      </c>
    </row>
    <row r="101080" spans="11:16" x14ac:dyDescent="0.3">
      <c r="K101080" t="s">
        <v>391969</v>
      </c>
      <c r="L101080" t="s">
        <v>391970</v>
      </c>
      <c r="M101080" t="s">
        <v>28</v>
      </c>
      <c r="O101080" t="s">
        <v>43545</v>
      </c>
      <c r="P101080">
        <v>12500000</v>
      </c>
    </row>
    <row r="101081" spans="11:16" x14ac:dyDescent="0.3">
      <c r="K101081" t="s">
        <v>391971</v>
      </c>
      <c r="L101081" t="s">
        <v>391972</v>
      </c>
      <c r="M101081" t="s">
        <v>28</v>
      </c>
      <c r="O101081" s="1">
        <v>38515</v>
      </c>
      <c r="P101081">
        <v>2360000</v>
      </c>
    </row>
    <row r="101082" spans="11:16" x14ac:dyDescent="0.3">
      <c r="K101082" t="s">
        <v>391971</v>
      </c>
      <c r="L101082" t="s">
        <v>391973</v>
      </c>
      <c r="M101082" t="s">
        <v>28</v>
      </c>
      <c r="O101082" t="s">
        <v>14409</v>
      </c>
      <c r="P101082">
        <v>1640000</v>
      </c>
    </row>
    <row r="101083" spans="11:16" x14ac:dyDescent="0.3">
      <c r="K101083" t="s">
        <v>391974</v>
      </c>
      <c r="L101083" t="s">
        <v>391975</v>
      </c>
      <c r="M101083" t="s">
        <v>28</v>
      </c>
      <c r="N101083" t="s">
        <v>1415</v>
      </c>
      <c r="O101083" t="s">
        <v>3869</v>
      </c>
      <c r="P101083">
        <v>20000000</v>
      </c>
    </row>
    <row r="101084" spans="11:16" x14ac:dyDescent="0.3">
      <c r="K101084" t="s">
        <v>391976</v>
      </c>
      <c r="L101084" t="s">
        <v>391977</v>
      </c>
      <c r="M101084" t="s">
        <v>28</v>
      </c>
      <c r="O101084" t="s">
        <v>933</v>
      </c>
      <c r="P101084">
        <v>1417500</v>
      </c>
    </row>
    <row r="101085" spans="11:16" x14ac:dyDescent="0.3">
      <c r="K101085" t="s">
        <v>391976</v>
      </c>
      <c r="L101085" t="s">
        <v>391978</v>
      </c>
      <c r="M101085" t="s">
        <v>28</v>
      </c>
      <c r="O101085" t="s">
        <v>26323</v>
      </c>
      <c r="P101085">
        <v>1372500</v>
      </c>
    </row>
    <row r="101086" spans="11:16" x14ac:dyDescent="0.3">
      <c r="K101086" t="s">
        <v>391976</v>
      </c>
      <c r="L101086" t="s">
        <v>391979</v>
      </c>
      <c r="M101086" t="s">
        <v>28</v>
      </c>
      <c r="O101086" t="s">
        <v>15577</v>
      </c>
      <c r="P101086">
        <v>15000000</v>
      </c>
    </row>
    <row r="101087" spans="11:16" x14ac:dyDescent="0.3">
      <c r="K101087" t="s">
        <v>391976</v>
      </c>
      <c r="L101087" t="s">
        <v>391980</v>
      </c>
      <c r="M101087" t="s">
        <v>233</v>
      </c>
      <c r="O101087" t="s">
        <v>21656</v>
      </c>
      <c r="P101087">
        <v>10000000</v>
      </c>
    </row>
    <row r="101088" spans="11:16" x14ac:dyDescent="0.3">
      <c r="K101088" t="s">
        <v>391976</v>
      </c>
      <c r="L101088" t="s">
        <v>391981</v>
      </c>
      <c r="M101088" t="s">
        <v>28</v>
      </c>
      <c r="N101088" t="s">
        <v>40</v>
      </c>
      <c r="O101088" t="s">
        <v>21656</v>
      </c>
      <c r="P101088">
        <v>10000000</v>
      </c>
    </row>
    <row r="101089" spans="11:16" x14ac:dyDescent="0.3">
      <c r="K101089" t="s">
        <v>391982</v>
      </c>
      <c r="L101089" t="s">
        <v>391983</v>
      </c>
      <c r="M101089" t="s">
        <v>52</v>
      </c>
      <c r="O101089" t="s">
        <v>17354</v>
      </c>
      <c r="P101089">
        <v>250000</v>
      </c>
    </row>
    <row r="101090" spans="11:16" x14ac:dyDescent="0.3">
      <c r="K101090" t="s">
        <v>391984</v>
      </c>
      <c r="L101090" t="s">
        <v>391985</v>
      </c>
      <c r="M101090" t="s">
        <v>190</v>
      </c>
      <c r="O101090" t="s">
        <v>23146</v>
      </c>
      <c r="P101090">
        <v>1300000</v>
      </c>
    </row>
    <row r="101091" spans="11:16" x14ac:dyDescent="0.3">
      <c r="K101091" t="s">
        <v>391986</v>
      </c>
      <c r="L101091" t="s">
        <v>391987</v>
      </c>
      <c r="M101091" t="s">
        <v>52</v>
      </c>
      <c r="O101091" t="s">
        <v>34224</v>
      </c>
      <c r="P101091">
        <v>1000000</v>
      </c>
    </row>
    <row r="101092" spans="11:16" x14ac:dyDescent="0.3">
      <c r="K101092" t="s">
        <v>391988</v>
      </c>
      <c r="L101092" t="s">
        <v>391989</v>
      </c>
      <c r="M101092" t="s">
        <v>52</v>
      </c>
      <c r="O101092" s="1">
        <v>41184</v>
      </c>
      <c r="P101092">
        <v>0</v>
      </c>
    </row>
    <row r="101093" spans="11:16" x14ac:dyDescent="0.3">
      <c r="K101093" t="s">
        <v>391990</v>
      </c>
      <c r="L101093" t="s">
        <v>391991</v>
      </c>
      <c r="M101093" t="s">
        <v>28</v>
      </c>
      <c r="O101093" t="s">
        <v>59504</v>
      </c>
      <c r="P101093">
        <v>1300602</v>
      </c>
    </row>
    <row r="101094" spans="11:16" x14ac:dyDescent="0.3">
      <c r="K101094" t="s">
        <v>391992</v>
      </c>
      <c r="L101094" t="s">
        <v>391993</v>
      </c>
      <c r="M101094" t="s">
        <v>1836</v>
      </c>
      <c r="O101094" s="1">
        <v>40341</v>
      </c>
      <c r="P101094">
        <v>8250000</v>
      </c>
    </row>
    <row r="101095" spans="11:16" x14ac:dyDescent="0.3">
      <c r="K101095" t="s">
        <v>391992</v>
      </c>
      <c r="L101095" t="s">
        <v>391994</v>
      </c>
      <c r="M101095" t="s">
        <v>1836</v>
      </c>
      <c r="O101095" s="1">
        <v>40761</v>
      </c>
      <c r="P101095">
        <v>9202875</v>
      </c>
    </row>
    <row r="101096" spans="11:16" x14ac:dyDescent="0.3">
      <c r="K101096" t="s">
        <v>391992</v>
      </c>
      <c r="L101096" t="s">
        <v>391995</v>
      </c>
      <c r="M101096" t="s">
        <v>1836</v>
      </c>
      <c r="O101096" s="1">
        <v>41761</v>
      </c>
      <c r="P101096">
        <v>12799500</v>
      </c>
    </row>
    <row r="101097" spans="11:16" x14ac:dyDescent="0.3">
      <c r="K101097" t="s">
        <v>391992</v>
      </c>
      <c r="L101097" t="s">
        <v>391996</v>
      </c>
      <c r="M101097" t="s">
        <v>1836</v>
      </c>
      <c r="O101097" t="s">
        <v>56134</v>
      </c>
      <c r="P101097">
        <v>7564000</v>
      </c>
    </row>
    <row r="101098" spans="11:16" x14ac:dyDescent="0.3">
      <c r="K101098" t="s">
        <v>391992</v>
      </c>
      <c r="L101098" t="s">
        <v>391997</v>
      </c>
      <c r="M101098" t="s">
        <v>1836</v>
      </c>
      <c r="O101098" t="s">
        <v>47269</v>
      </c>
      <c r="P101098">
        <v>34800000</v>
      </c>
    </row>
    <row r="101099" spans="11:16" x14ac:dyDescent="0.3">
      <c r="K101099" t="s">
        <v>391992</v>
      </c>
      <c r="L101099" t="s">
        <v>391998</v>
      </c>
      <c r="M101099" t="s">
        <v>1836</v>
      </c>
      <c r="O101099" t="s">
        <v>5186</v>
      </c>
      <c r="P101099">
        <v>4000000</v>
      </c>
    </row>
    <row r="101100" spans="11:16" x14ac:dyDescent="0.3">
      <c r="K101100" t="s">
        <v>391992</v>
      </c>
      <c r="L101100" t="s">
        <v>391999</v>
      </c>
      <c r="M101100" t="s">
        <v>1836</v>
      </c>
      <c r="O101100" s="1">
        <v>42074</v>
      </c>
      <c r="P101100">
        <v>8853407</v>
      </c>
    </row>
    <row r="101101" spans="11:16" x14ac:dyDescent="0.3">
      <c r="K101101" t="s">
        <v>391992</v>
      </c>
      <c r="L101101" t="s">
        <v>392000</v>
      </c>
      <c r="M101101" t="s">
        <v>1836</v>
      </c>
      <c r="O101101" s="1">
        <v>41428</v>
      </c>
      <c r="P101101">
        <v>6573801</v>
      </c>
    </row>
    <row r="101102" spans="11:16" x14ac:dyDescent="0.3">
      <c r="K101102" t="s">
        <v>392001</v>
      </c>
      <c r="L101102" t="s">
        <v>392002</v>
      </c>
      <c r="M101102" t="s">
        <v>28</v>
      </c>
      <c r="O101102" t="s">
        <v>2942</v>
      </c>
      <c r="P101102">
        <v>15000000</v>
      </c>
    </row>
    <row r="101103" spans="11:16" x14ac:dyDescent="0.3">
      <c r="K101103" t="s">
        <v>392003</v>
      </c>
      <c r="L101103" t="s">
        <v>392004</v>
      </c>
      <c r="M101103" t="s">
        <v>1836</v>
      </c>
      <c r="O101103" t="s">
        <v>432</v>
      </c>
      <c r="P101103">
        <v>5000000</v>
      </c>
    </row>
    <row r="101104" spans="11:16" x14ac:dyDescent="0.3">
      <c r="K101104" t="s">
        <v>392005</v>
      </c>
      <c r="L101104" t="s">
        <v>392006</v>
      </c>
      <c r="M101104" t="s">
        <v>52</v>
      </c>
      <c r="O101104" s="1">
        <v>41223</v>
      </c>
      <c r="P101104">
        <v>1100000</v>
      </c>
    </row>
    <row r="101105" spans="11:16" x14ac:dyDescent="0.3">
      <c r="K101105" t="s">
        <v>392005</v>
      </c>
      <c r="L101105" t="s">
        <v>392007</v>
      </c>
      <c r="M101105" t="s">
        <v>52</v>
      </c>
      <c r="O101105" t="s">
        <v>19379</v>
      </c>
      <c r="P101105">
        <v>255827</v>
      </c>
    </row>
    <row r="101106" spans="11:16" x14ac:dyDescent="0.3">
      <c r="K101106" t="s">
        <v>392008</v>
      </c>
      <c r="L101106" t="s">
        <v>392009</v>
      </c>
      <c r="M101106" t="s">
        <v>324</v>
      </c>
      <c r="O101106" s="1">
        <v>42013</v>
      </c>
    </row>
    <row r="101107" spans="11:16" x14ac:dyDescent="0.3">
      <c r="K101107" t="s">
        <v>392010</v>
      </c>
      <c r="L101107" t="s">
        <v>392011</v>
      </c>
      <c r="M101107" t="s">
        <v>28</v>
      </c>
      <c r="O101107" t="s">
        <v>39550</v>
      </c>
      <c r="P101107">
        <v>500000</v>
      </c>
    </row>
    <row r="101108" spans="11:16" x14ac:dyDescent="0.3">
      <c r="K101108" t="s">
        <v>392010</v>
      </c>
      <c r="L101108" t="s">
        <v>392012</v>
      </c>
      <c r="M101108" t="s">
        <v>28</v>
      </c>
      <c r="O101108" s="1">
        <v>40150</v>
      </c>
      <c r="P101108">
        <v>312500</v>
      </c>
    </row>
    <row r="101109" spans="11:16" x14ac:dyDescent="0.3">
      <c r="K101109" t="s">
        <v>392013</v>
      </c>
      <c r="L101109" t="s">
        <v>392014</v>
      </c>
      <c r="M101109" t="s">
        <v>233</v>
      </c>
      <c r="O101109" t="s">
        <v>18290</v>
      </c>
      <c r="P101109">
        <v>28957627</v>
      </c>
    </row>
    <row r="101110" spans="11:16" x14ac:dyDescent="0.3">
      <c r="K101110" t="s">
        <v>392015</v>
      </c>
      <c r="L101110" t="s">
        <v>392016</v>
      </c>
      <c r="M101110" t="s">
        <v>91</v>
      </c>
      <c r="O101110" t="s">
        <v>25049</v>
      </c>
      <c r="P101110">
        <v>150000</v>
      </c>
    </row>
    <row r="101111" spans="11:16" x14ac:dyDescent="0.3">
      <c r="K101111" t="s">
        <v>392017</v>
      </c>
      <c r="L101111" t="s">
        <v>392018</v>
      </c>
      <c r="M101111" t="s">
        <v>3620</v>
      </c>
      <c r="O101111" s="1">
        <v>41952</v>
      </c>
      <c r="P101111">
        <v>1000000</v>
      </c>
    </row>
    <row r="101112" spans="11:16" x14ac:dyDescent="0.3">
      <c r="K101112" t="s">
        <v>392019</v>
      </c>
      <c r="L101112" t="s">
        <v>392020</v>
      </c>
      <c r="M101112" t="s">
        <v>9286</v>
      </c>
      <c r="O101112" t="s">
        <v>1509</v>
      </c>
    </row>
    <row r="101113" spans="11:16" x14ac:dyDescent="0.3">
      <c r="K101113" t="s">
        <v>392021</v>
      </c>
      <c r="L101113" t="s">
        <v>392022</v>
      </c>
      <c r="M101113" t="s">
        <v>52</v>
      </c>
      <c r="O101113" s="1">
        <v>41554</v>
      </c>
      <c r="P101113">
        <v>220000</v>
      </c>
    </row>
    <row r="101114" spans="11:16" x14ac:dyDescent="0.3">
      <c r="K101114" t="s">
        <v>392023</v>
      </c>
      <c r="L101114" t="s">
        <v>392024</v>
      </c>
      <c r="M101114" t="s">
        <v>52</v>
      </c>
      <c r="O101114" t="s">
        <v>23700</v>
      </c>
      <c r="P101114">
        <v>18000</v>
      </c>
    </row>
    <row r="101115" spans="11:16" x14ac:dyDescent="0.3">
      <c r="K101115" t="s">
        <v>392025</v>
      </c>
      <c r="L101115" t="s">
        <v>392026</v>
      </c>
      <c r="M101115" t="s">
        <v>324</v>
      </c>
      <c r="O101115" s="1">
        <v>39730</v>
      </c>
      <c r="P101115">
        <v>750000</v>
      </c>
    </row>
    <row r="101116" spans="11:16" x14ac:dyDescent="0.3">
      <c r="K101116" t="s">
        <v>392027</v>
      </c>
      <c r="L101116" t="s">
        <v>392028</v>
      </c>
      <c r="M101116" t="s">
        <v>256</v>
      </c>
      <c r="O101116" s="1">
        <v>35796</v>
      </c>
    </row>
    <row r="101117" spans="11:16" x14ac:dyDescent="0.3">
      <c r="K101117" t="s">
        <v>392029</v>
      </c>
      <c r="L101117" t="s">
        <v>392030</v>
      </c>
      <c r="M101117" t="s">
        <v>91</v>
      </c>
      <c r="O101117" s="1">
        <v>38447</v>
      </c>
    </row>
    <row r="101118" spans="11:16" x14ac:dyDescent="0.3">
      <c r="K101118" t="s">
        <v>392029</v>
      </c>
      <c r="L101118" t="s">
        <v>392031</v>
      </c>
      <c r="M101118" t="s">
        <v>91</v>
      </c>
      <c r="O101118" t="s">
        <v>11739</v>
      </c>
    </row>
    <row r="101119" spans="11:16" x14ac:dyDescent="0.3">
      <c r="K101119" t="s">
        <v>392032</v>
      </c>
      <c r="L101119" t="s">
        <v>392033</v>
      </c>
      <c r="M101119" t="s">
        <v>28</v>
      </c>
      <c r="O101119" s="1">
        <v>41030</v>
      </c>
      <c r="P101119">
        <v>1000000</v>
      </c>
    </row>
    <row r="101120" spans="11:16" x14ac:dyDescent="0.3">
      <c r="K101120" t="s">
        <v>392034</v>
      </c>
      <c r="L101120" t="s">
        <v>392035</v>
      </c>
      <c r="M101120" t="s">
        <v>28</v>
      </c>
      <c r="O101120" s="1">
        <v>40915</v>
      </c>
      <c r="P101120">
        <v>250000</v>
      </c>
    </row>
    <row r="101121" spans="11:16" x14ac:dyDescent="0.3">
      <c r="K101121" t="s">
        <v>392036</v>
      </c>
      <c r="L101121" t="s">
        <v>392037</v>
      </c>
      <c r="M101121" t="s">
        <v>28</v>
      </c>
      <c r="O101121" t="s">
        <v>54606</v>
      </c>
      <c r="P101121">
        <v>50000</v>
      </c>
    </row>
    <row r="101122" spans="11:16" x14ac:dyDescent="0.3">
      <c r="K101122" t="s">
        <v>392038</v>
      </c>
      <c r="L101122" t="s">
        <v>392039</v>
      </c>
      <c r="M101122" t="s">
        <v>324</v>
      </c>
      <c r="O101122" t="s">
        <v>5705</v>
      </c>
      <c r="P101122">
        <v>689908</v>
      </c>
    </row>
    <row r="101123" spans="11:16" x14ac:dyDescent="0.3">
      <c r="K101123" t="s">
        <v>392040</v>
      </c>
      <c r="L101123" t="s">
        <v>392041</v>
      </c>
      <c r="M101123" t="s">
        <v>28</v>
      </c>
      <c r="N101123" t="s">
        <v>29</v>
      </c>
      <c r="O101123" s="1">
        <v>38784</v>
      </c>
      <c r="P101123">
        <v>24000000</v>
      </c>
    </row>
    <row r="101124" spans="11:16" x14ac:dyDescent="0.3">
      <c r="K101124" t="s">
        <v>392042</v>
      </c>
      <c r="L101124" t="s">
        <v>392043</v>
      </c>
      <c r="M101124" t="s">
        <v>52</v>
      </c>
      <c r="O101124" s="1">
        <v>41311</v>
      </c>
      <c r="P101124">
        <v>90000</v>
      </c>
    </row>
    <row r="101125" spans="11:16" x14ac:dyDescent="0.3">
      <c r="K101125" t="s">
        <v>392044</v>
      </c>
      <c r="L101125" t="s">
        <v>392045</v>
      </c>
      <c r="M101125" t="s">
        <v>52</v>
      </c>
      <c r="O101125" t="s">
        <v>9850</v>
      </c>
    </row>
    <row r="101126" spans="11:16" x14ac:dyDescent="0.3">
      <c r="K101126" t="s">
        <v>392046</v>
      </c>
      <c r="L101126" t="s">
        <v>392047</v>
      </c>
      <c r="M101126" t="s">
        <v>52</v>
      </c>
      <c r="O101126" s="1">
        <v>41737</v>
      </c>
      <c r="P101126">
        <v>250000</v>
      </c>
    </row>
    <row r="101127" spans="11:16" x14ac:dyDescent="0.3">
      <c r="K101127" t="s">
        <v>392046</v>
      </c>
      <c r="L101127" t="s">
        <v>392048</v>
      </c>
      <c r="M101127" t="s">
        <v>91</v>
      </c>
      <c r="O101127" s="1">
        <v>41275</v>
      </c>
      <c r="P101127">
        <v>105000</v>
      </c>
    </row>
    <row r="101128" spans="11:16" x14ac:dyDescent="0.3">
      <c r="K101128" t="s">
        <v>392049</v>
      </c>
      <c r="L101128" t="s">
        <v>392050</v>
      </c>
      <c r="M101128" t="s">
        <v>324</v>
      </c>
      <c r="O101128" s="1">
        <v>41003</v>
      </c>
    </row>
    <row r="101129" spans="11:16" x14ac:dyDescent="0.3">
      <c r="K101129" t="s">
        <v>392051</v>
      </c>
      <c r="L101129" t="s">
        <v>392052</v>
      </c>
      <c r="M101129" t="s">
        <v>52</v>
      </c>
      <c r="O101129" s="1">
        <v>40914</v>
      </c>
    </row>
    <row r="101130" spans="11:16" x14ac:dyDescent="0.3">
      <c r="K101130" t="s">
        <v>392053</v>
      </c>
      <c r="L101130" t="s">
        <v>392054</v>
      </c>
      <c r="M101130" t="s">
        <v>28</v>
      </c>
      <c r="O101130" t="s">
        <v>54306</v>
      </c>
    </row>
    <row r="101131" spans="11:16" x14ac:dyDescent="0.3">
      <c r="K101131" t="s">
        <v>392055</v>
      </c>
      <c r="L101131" t="s">
        <v>392056</v>
      </c>
      <c r="M101131" t="s">
        <v>28</v>
      </c>
      <c r="N101131" t="s">
        <v>29</v>
      </c>
      <c r="O101131" s="1">
        <v>38900</v>
      </c>
      <c r="P101131">
        <v>3000000</v>
      </c>
    </row>
    <row r="101132" spans="11:16" x14ac:dyDescent="0.3">
      <c r="K101132" t="s">
        <v>392055</v>
      </c>
      <c r="L101132" t="s">
        <v>392057</v>
      </c>
      <c r="M101132" t="s">
        <v>28</v>
      </c>
      <c r="N101132" t="s">
        <v>493</v>
      </c>
      <c r="O101132" s="1">
        <v>39784</v>
      </c>
      <c r="P101132">
        <v>8300000</v>
      </c>
    </row>
    <row r="101133" spans="11:16" x14ac:dyDescent="0.3">
      <c r="K101133" t="s">
        <v>392055</v>
      </c>
      <c r="L101133" t="s">
        <v>392058</v>
      </c>
      <c r="M101133" t="s">
        <v>28</v>
      </c>
      <c r="N101133" t="s">
        <v>29</v>
      </c>
      <c r="O101133" s="1">
        <v>38695</v>
      </c>
      <c r="P101133">
        <v>12000000</v>
      </c>
    </row>
    <row r="101134" spans="11:16" x14ac:dyDescent="0.3">
      <c r="K101134" t="s">
        <v>392055</v>
      </c>
      <c r="L101134" t="s">
        <v>392059</v>
      </c>
      <c r="M101134" t="s">
        <v>28</v>
      </c>
      <c r="N101134" t="s">
        <v>40</v>
      </c>
      <c r="O101134" t="s">
        <v>116104</v>
      </c>
      <c r="P101134">
        <v>3000000</v>
      </c>
    </row>
    <row r="101135" spans="11:16" x14ac:dyDescent="0.3">
      <c r="K101135" t="s">
        <v>392060</v>
      </c>
      <c r="L101135" t="s">
        <v>392061</v>
      </c>
      <c r="M101135" t="s">
        <v>52</v>
      </c>
      <c r="O101135" s="1">
        <v>39087</v>
      </c>
      <c r="P101135">
        <v>500000</v>
      </c>
    </row>
    <row r="101136" spans="11:16" x14ac:dyDescent="0.3">
      <c r="K101136" t="s">
        <v>392060</v>
      </c>
      <c r="L101136" t="s">
        <v>392062</v>
      </c>
      <c r="M101136" t="s">
        <v>28</v>
      </c>
      <c r="N101136" t="s">
        <v>40</v>
      </c>
      <c r="O101136" s="1">
        <v>39456</v>
      </c>
      <c r="P101136">
        <v>350000</v>
      </c>
    </row>
    <row r="101137" spans="11:16" x14ac:dyDescent="0.3">
      <c r="K101137" t="s">
        <v>392063</v>
      </c>
      <c r="L101137" t="s">
        <v>392064</v>
      </c>
      <c r="M101137" t="s">
        <v>91</v>
      </c>
      <c r="O101137" t="s">
        <v>4280</v>
      </c>
    </row>
    <row r="101138" spans="11:16" x14ac:dyDescent="0.3">
      <c r="K101138" t="s">
        <v>392063</v>
      </c>
      <c r="L101138" t="s">
        <v>392065</v>
      </c>
      <c r="M101138" t="s">
        <v>28</v>
      </c>
      <c r="O101138" t="s">
        <v>10042</v>
      </c>
    </row>
    <row r="101139" spans="11:16" x14ac:dyDescent="0.3">
      <c r="K101139" t="s">
        <v>392063</v>
      </c>
      <c r="L101139" t="s">
        <v>392066</v>
      </c>
      <c r="M101139" t="s">
        <v>324</v>
      </c>
      <c r="O101139" s="1">
        <v>40544</v>
      </c>
      <c r="P101139">
        <v>668100</v>
      </c>
    </row>
    <row r="101140" spans="11:16" x14ac:dyDescent="0.3">
      <c r="K101140" t="s">
        <v>392067</v>
      </c>
      <c r="L101140" t="s">
        <v>392068</v>
      </c>
      <c r="M101140" t="s">
        <v>91</v>
      </c>
      <c r="O101140" s="1">
        <v>40463</v>
      </c>
    </row>
    <row r="101141" spans="11:16" x14ac:dyDescent="0.3">
      <c r="K101141" t="s">
        <v>392069</v>
      </c>
      <c r="L101141" t="s">
        <v>392070</v>
      </c>
      <c r="M101141" t="s">
        <v>28</v>
      </c>
      <c r="N101141" t="s">
        <v>40</v>
      </c>
      <c r="O101141" s="1">
        <v>39084</v>
      </c>
      <c r="P101141">
        <v>2018354</v>
      </c>
    </row>
    <row r="101142" spans="11:16" x14ac:dyDescent="0.3">
      <c r="K101142" t="s">
        <v>392069</v>
      </c>
      <c r="L101142" t="s">
        <v>392071</v>
      </c>
      <c r="M101142" t="s">
        <v>28</v>
      </c>
      <c r="N101142" t="s">
        <v>29</v>
      </c>
      <c r="O101142" t="s">
        <v>54648</v>
      </c>
      <c r="P101142">
        <v>682736</v>
      </c>
    </row>
    <row r="101143" spans="11:16" x14ac:dyDescent="0.3">
      <c r="K101143" t="s">
        <v>392069</v>
      </c>
      <c r="L101143" t="s">
        <v>392072</v>
      </c>
      <c r="M101143" t="s">
        <v>52</v>
      </c>
      <c r="O101143" t="s">
        <v>73690</v>
      </c>
      <c r="P101143">
        <v>55860</v>
      </c>
    </row>
    <row r="101144" spans="11:16" x14ac:dyDescent="0.3">
      <c r="K101144" t="s">
        <v>392073</v>
      </c>
      <c r="L101144" t="s">
        <v>392074</v>
      </c>
      <c r="M101144" t="s">
        <v>52</v>
      </c>
      <c r="O101144" s="1">
        <v>40911</v>
      </c>
      <c r="P101144">
        <v>236120</v>
      </c>
    </row>
    <row r="101145" spans="11:16" x14ac:dyDescent="0.3">
      <c r="K101145" t="s">
        <v>392073</v>
      </c>
      <c r="L101145" t="s">
        <v>392075</v>
      </c>
      <c r="M101145" t="s">
        <v>324</v>
      </c>
      <c r="O101145" t="s">
        <v>13564</v>
      </c>
      <c r="P101145">
        <v>445103</v>
      </c>
    </row>
    <row r="101146" spans="11:16" x14ac:dyDescent="0.3">
      <c r="K101146" t="s">
        <v>392076</v>
      </c>
      <c r="L101146" t="s">
        <v>392077</v>
      </c>
      <c r="M101146" t="s">
        <v>324</v>
      </c>
      <c r="O101146" s="1">
        <v>41553</v>
      </c>
    </row>
    <row r="101147" spans="11:16" x14ac:dyDescent="0.3">
      <c r="K101147" t="s">
        <v>392078</v>
      </c>
      <c r="L101147" t="s">
        <v>392079</v>
      </c>
      <c r="M101147" t="s">
        <v>52</v>
      </c>
      <c r="O101147" s="1">
        <v>41155</v>
      </c>
      <c r="P101147">
        <v>40000</v>
      </c>
    </row>
    <row r="101148" spans="11:16" x14ac:dyDescent="0.3">
      <c r="K101148" t="s">
        <v>392080</v>
      </c>
      <c r="L101148" t="s">
        <v>392081</v>
      </c>
      <c r="M101148" t="s">
        <v>52</v>
      </c>
      <c r="O101148" s="1">
        <v>40941</v>
      </c>
    </row>
    <row r="101149" spans="11:16" x14ac:dyDescent="0.3">
      <c r="K101149" t="s">
        <v>392082</v>
      </c>
      <c r="L101149" t="s">
        <v>392083</v>
      </c>
      <c r="M101149" t="s">
        <v>52</v>
      </c>
      <c r="O101149" t="s">
        <v>27854</v>
      </c>
    </row>
    <row r="101150" spans="11:16" x14ac:dyDescent="0.3">
      <c r="K101150" t="s">
        <v>392084</v>
      </c>
      <c r="L101150" t="s">
        <v>392085</v>
      </c>
      <c r="M101150" t="s">
        <v>28</v>
      </c>
      <c r="N101150" t="s">
        <v>40</v>
      </c>
      <c r="O101150" s="1">
        <v>38480</v>
      </c>
      <c r="P101150">
        <v>1230000</v>
      </c>
    </row>
    <row r="101151" spans="11:16" x14ac:dyDescent="0.3">
      <c r="K101151" t="s">
        <v>392086</v>
      </c>
      <c r="L101151" t="s">
        <v>392087</v>
      </c>
      <c r="M101151" t="s">
        <v>91</v>
      </c>
      <c r="O101151" s="1">
        <v>41282</v>
      </c>
      <c r="P101151">
        <v>4400000</v>
      </c>
    </row>
    <row r="101152" spans="11:16" x14ac:dyDescent="0.3">
      <c r="K101152" t="s">
        <v>392088</v>
      </c>
      <c r="L101152" t="s">
        <v>392089</v>
      </c>
      <c r="M101152" t="s">
        <v>28</v>
      </c>
      <c r="O101152" t="s">
        <v>151198</v>
      </c>
      <c r="P101152">
        <v>9000000</v>
      </c>
    </row>
    <row r="101153" spans="11:16" x14ac:dyDescent="0.3">
      <c r="K101153" t="s">
        <v>392088</v>
      </c>
      <c r="L101153" t="s">
        <v>392090</v>
      </c>
      <c r="M101153" t="s">
        <v>28</v>
      </c>
      <c r="O101153" t="s">
        <v>90447</v>
      </c>
      <c r="P101153">
        <v>4000000</v>
      </c>
    </row>
    <row r="101154" spans="11:16" x14ac:dyDescent="0.3">
      <c r="K101154" t="s">
        <v>392091</v>
      </c>
      <c r="L101154" t="s">
        <v>392092</v>
      </c>
      <c r="M101154" t="s">
        <v>28</v>
      </c>
      <c r="O101154" s="1">
        <v>40276</v>
      </c>
      <c r="P101154">
        <v>660000</v>
      </c>
    </row>
    <row r="101155" spans="11:16" x14ac:dyDescent="0.3">
      <c r="K101155" t="s">
        <v>392091</v>
      </c>
      <c r="L101155" t="s">
        <v>392093</v>
      </c>
      <c r="M101155" t="s">
        <v>91</v>
      </c>
      <c r="O101155" t="s">
        <v>16609</v>
      </c>
    </row>
    <row r="101156" spans="11:16" x14ac:dyDescent="0.3">
      <c r="K101156" t="s">
        <v>392094</v>
      </c>
      <c r="L101156" t="s">
        <v>392095</v>
      </c>
      <c r="M101156" t="s">
        <v>28</v>
      </c>
      <c r="O101156" t="s">
        <v>11263</v>
      </c>
    </row>
    <row r="101157" spans="11:16" x14ac:dyDescent="0.3">
      <c r="K101157" t="s">
        <v>392094</v>
      </c>
      <c r="L101157" t="s">
        <v>392096</v>
      </c>
      <c r="M101157" t="s">
        <v>28</v>
      </c>
      <c r="O101157" s="1">
        <v>41738</v>
      </c>
      <c r="P101157">
        <v>1600000</v>
      </c>
    </row>
    <row r="101158" spans="11:16" x14ac:dyDescent="0.3">
      <c r="K101158" t="s">
        <v>392097</v>
      </c>
      <c r="L101158" t="s">
        <v>392098</v>
      </c>
      <c r="M101158" t="s">
        <v>91</v>
      </c>
      <c r="O101158" t="s">
        <v>540</v>
      </c>
      <c r="P101158">
        <v>2508623</v>
      </c>
    </row>
    <row r="101159" spans="11:16" x14ac:dyDescent="0.3">
      <c r="K101159" t="s">
        <v>392099</v>
      </c>
      <c r="L101159" t="s">
        <v>392100</v>
      </c>
      <c r="M101159" t="s">
        <v>28</v>
      </c>
      <c r="O101159" t="s">
        <v>379</v>
      </c>
      <c r="P101159">
        <v>2000000</v>
      </c>
    </row>
    <row r="101160" spans="11:16" x14ac:dyDescent="0.3">
      <c r="K101160" t="s">
        <v>392101</v>
      </c>
      <c r="L101160" t="s">
        <v>392102</v>
      </c>
      <c r="M101160" t="s">
        <v>28</v>
      </c>
      <c r="O101160" t="s">
        <v>27854</v>
      </c>
      <c r="P101160">
        <v>1830000</v>
      </c>
    </row>
    <row r="101161" spans="11:16" x14ac:dyDescent="0.3">
      <c r="K101161" t="s">
        <v>392101</v>
      </c>
      <c r="L101161" t="s">
        <v>392103</v>
      </c>
      <c r="M101161" t="s">
        <v>28</v>
      </c>
      <c r="O101161" t="s">
        <v>24121</v>
      </c>
      <c r="P101161">
        <v>1206500</v>
      </c>
    </row>
    <row r="101162" spans="11:16" x14ac:dyDescent="0.3">
      <c r="K101162" t="s">
        <v>392101</v>
      </c>
      <c r="L101162" t="s">
        <v>392104</v>
      </c>
      <c r="M101162" t="s">
        <v>28</v>
      </c>
      <c r="O101162" t="s">
        <v>43333</v>
      </c>
      <c r="P101162">
        <v>500000</v>
      </c>
    </row>
    <row r="101163" spans="11:16" x14ac:dyDescent="0.3">
      <c r="K101163" t="s">
        <v>392105</v>
      </c>
      <c r="L101163" t="s">
        <v>392106</v>
      </c>
      <c r="M101163" t="s">
        <v>256</v>
      </c>
      <c r="O101163" s="1">
        <v>39972</v>
      </c>
      <c r="P101163">
        <v>175000</v>
      </c>
    </row>
    <row r="101164" spans="11:16" x14ac:dyDescent="0.3">
      <c r="K101164" t="s">
        <v>392107</v>
      </c>
      <c r="L101164" t="s">
        <v>392108</v>
      </c>
      <c r="M101164" t="s">
        <v>52</v>
      </c>
      <c r="O101164" t="s">
        <v>306</v>
      </c>
      <c r="P101164">
        <v>750000</v>
      </c>
    </row>
    <row r="101165" spans="11:16" x14ac:dyDescent="0.3">
      <c r="K101165" t="s">
        <v>392109</v>
      </c>
      <c r="L101165" t="s">
        <v>392110</v>
      </c>
      <c r="M101165" t="s">
        <v>256</v>
      </c>
      <c r="O101165" t="s">
        <v>13707</v>
      </c>
      <c r="P101165">
        <v>634805</v>
      </c>
    </row>
    <row r="101166" spans="11:16" x14ac:dyDescent="0.3">
      <c r="K101166" t="s">
        <v>392109</v>
      </c>
      <c r="L101166" t="s">
        <v>392111</v>
      </c>
      <c r="M101166" t="s">
        <v>52</v>
      </c>
      <c r="O101166" t="s">
        <v>3104</v>
      </c>
      <c r="P101166">
        <v>333537</v>
      </c>
    </row>
    <row r="101167" spans="11:16" x14ac:dyDescent="0.3">
      <c r="K101167" t="s">
        <v>392112</v>
      </c>
      <c r="L101167" t="s">
        <v>392113</v>
      </c>
      <c r="M101167" t="s">
        <v>324</v>
      </c>
      <c r="O101167" s="1">
        <v>37987</v>
      </c>
    </row>
    <row r="101168" spans="11:16" x14ac:dyDescent="0.3">
      <c r="K101168" t="s">
        <v>392114</v>
      </c>
      <c r="L101168" t="s">
        <v>392115</v>
      </c>
      <c r="M101168" t="s">
        <v>28</v>
      </c>
      <c r="N101168" t="s">
        <v>40</v>
      </c>
      <c r="O101168" s="1">
        <v>41792</v>
      </c>
      <c r="P101168">
        <v>4600000</v>
      </c>
    </row>
    <row r="101169" spans="11:16" x14ac:dyDescent="0.3">
      <c r="K101169" t="s">
        <v>392116</v>
      </c>
      <c r="L101169" t="s">
        <v>392117</v>
      </c>
      <c r="M101169" t="s">
        <v>28</v>
      </c>
      <c r="O101169" s="1">
        <v>41587</v>
      </c>
      <c r="P101169">
        <v>2892750</v>
      </c>
    </row>
    <row r="101170" spans="11:16" x14ac:dyDescent="0.3">
      <c r="K101170" t="s">
        <v>392118</v>
      </c>
      <c r="L101170" t="s">
        <v>392119</v>
      </c>
      <c r="M101170" t="s">
        <v>28</v>
      </c>
      <c r="O101170" s="1">
        <v>42195</v>
      </c>
      <c r="P101170">
        <v>3364681</v>
      </c>
    </row>
    <row r="101171" spans="11:16" x14ac:dyDescent="0.3">
      <c r="K101171" t="s">
        <v>392120</v>
      </c>
      <c r="L101171" t="s">
        <v>392121</v>
      </c>
      <c r="M101171" t="s">
        <v>28</v>
      </c>
      <c r="O101171" s="1">
        <v>40882</v>
      </c>
    </row>
    <row r="101172" spans="11:16" x14ac:dyDescent="0.3">
      <c r="K101172" t="s">
        <v>392122</v>
      </c>
      <c r="L101172" t="s">
        <v>392123</v>
      </c>
      <c r="M101172" t="s">
        <v>52</v>
      </c>
      <c r="O101172" s="1">
        <v>40916</v>
      </c>
      <c r="P101172">
        <v>176745</v>
      </c>
    </row>
    <row r="101173" spans="11:16" x14ac:dyDescent="0.3">
      <c r="K101173" t="s">
        <v>392122</v>
      </c>
      <c r="L101173" t="s">
        <v>392124</v>
      </c>
      <c r="M101173" t="s">
        <v>749</v>
      </c>
      <c r="O101173" t="s">
        <v>4406</v>
      </c>
      <c r="P101173">
        <v>184115</v>
      </c>
    </row>
    <row r="101174" spans="11:16" x14ac:dyDescent="0.3">
      <c r="K101174" t="s">
        <v>392125</v>
      </c>
      <c r="L101174" t="s">
        <v>392126</v>
      </c>
      <c r="M101174" t="s">
        <v>91</v>
      </c>
      <c r="O101174" s="1">
        <v>41646</v>
      </c>
      <c r="P101174">
        <v>41250</v>
      </c>
    </row>
    <row r="101175" spans="11:16" x14ac:dyDescent="0.3">
      <c r="K101175" t="s">
        <v>392127</v>
      </c>
      <c r="L101175" t="s">
        <v>392128</v>
      </c>
      <c r="M101175" t="s">
        <v>28</v>
      </c>
      <c r="N101175" t="s">
        <v>40</v>
      </c>
      <c r="O101175" s="1">
        <v>40920</v>
      </c>
    </row>
    <row r="101176" spans="11:16" x14ac:dyDescent="0.3">
      <c r="K101176" t="s">
        <v>392129</v>
      </c>
      <c r="L101176" t="s">
        <v>392130</v>
      </c>
      <c r="M101176" t="s">
        <v>256</v>
      </c>
      <c r="O101176" t="s">
        <v>8869</v>
      </c>
      <c r="P101176">
        <v>1695681</v>
      </c>
    </row>
    <row r="101177" spans="11:16" x14ac:dyDescent="0.3">
      <c r="K101177" t="s">
        <v>392129</v>
      </c>
      <c r="L101177" t="s">
        <v>392131</v>
      </c>
      <c r="M101177" t="s">
        <v>28</v>
      </c>
      <c r="N101177" t="s">
        <v>493</v>
      </c>
      <c r="O101177" t="s">
        <v>9135</v>
      </c>
      <c r="P101177">
        <v>3252963</v>
      </c>
    </row>
    <row r="101178" spans="11:16" x14ac:dyDescent="0.3">
      <c r="K101178" t="s">
        <v>392129</v>
      </c>
      <c r="L101178" t="s">
        <v>392132</v>
      </c>
      <c r="M101178" t="s">
        <v>28</v>
      </c>
      <c r="N101178" t="s">
        <v>493</v>
      </c>
      <c r="O101178" s="1">
        <v>41677</v>
      </c>
      <c r="P101178">
        <v>13686068</v>
      </c>
    </row>
    <row r="101179" spans="11:16" x14ac:dyDescent="0.3">
      <c r="K101179" t="s">
        <v>392129</v>
      </c>
      <c r="L101179" t="s">
        <v>392133</v>
      </c>
      <c r="M101179" t="s">
        <v>28</v>
      </c>
      <c r="N101179" t="s">
        <v>40</v>
      </c>
      <c r="O101179" s="1">
        <v>39240</v>
      </c>
      <c r="P101179">
        <v>5445090</v>
      </c>
    </row>
    <row r="101180" spans="11:16" x14ac:dyDescent="0.3">
      <c r="K101180" t="s">
        <v>392129</v>
      </c>
      <c r="L101180" t="s">
        <v>392134</v>
      </c>
      <c r="M101180" t="s">
        <v>28</v>
      </c>
      <c r="N101180" t="s">
        <v>29</v>
      </c>
      <c r="O101180" s="1">
        <v>40604</v>
      </c>
      <c r="P101180">
        <v>5501029</v>
      </c>
    </row>
    <row r="101181" spans="11:16" x14ac:dyDescent="0.3">
      <c r="K101181" t="s">
        <v>392135</v>
      </c>
      <c r="L101181" t="s">
        <v>392136</v>
      </c>
      <c r="M101181" t="s">
        <v>52</v>
      </c>
      <c r="O101181" t="s">
        <v>19783</v>
      </c>
    </row>
    <row r="101182" spans="11:16" x14ac:dyDescent="0.3">
      <c r="K101182" t="s">
        <v>392137</v>
      </c>
      <c r="L101182" t="s">
        <v>392138</v>
      </c>
      <c r="M101182" t="s">
        <v>91</v>
      </c>
      <c r="O101182" t="s">
        <v>35564</v>
      </c>
    </row>
    <row r="101183" spans="11:16" x14ac:dyDescent="0.3">
      <c r="K101183" t="s">
        <v>392139</v>
      </c>
      <c r="L101183" t="s">
        <v>392140</v>
      </c>
      <c r="M101183" t="s">
        <v>28</v>
      </c>
      <c r="O101183" t="s">
        <v>851</v>
      </c>
      <c r="P101183">
        <v>3125000</v>
      </c>
    </row>
    <row r="101184" spans="11:16" x14ac:dyDescent="0.3">
      <c r="K101184" t="s">
        <v>392141</v>
      </c>
      <c r="L101184" t="s">
        <v>392142</v>
      </c>
      <c r="M101184" t="s">
        <v>190</v>
      </c>
      <c r="O101184" t="s">
        <v>20155</v>
      </c>
      <c r="P101184">
        <v>60000</v>
      </c>
    </row>
    <row r="101185" spans="11:16" x14ac:dyDescent="0.3">
      <c r="K101185" t="s">
        <v>392143</v>
      </c>
      <c r="L101185" t="s">
        <v>392144</v>
      </c>
      <c r="M101185" t="s">
        <v>28</v>
      </c>
      <c r="N101185" t="s">
        <v>40</v>
      </c>
      <c r="O101185" s="1">
        <v>40917</v>
      </c>
    </row>
    <row r="101186" spans="11:16" x14ac:dyDescent="0.3">
      <c r="K101186" t="s">
        <v>392143</v>
      </c>
      <c r="L101186" t="s">
        <v>392145</v>
      </c>
      <c r="M101186" t="s">
        <v>190</v>
      </c>
      <c r="O101186" s="1">
        <v>42129</v>
      </c>
      <c r="P101186">
        <v>417783</v>
      </c>
    </row>
    <row r="101187" spans="11:16" x14ac:dyDescent="0.3">
      <c r="K101187" t="s">
        <v>392146</v>
      </c>
      <c r="L101187" t="s">
        <v>392147</v>
      </c>
      <c r="M101187" t="s">
        <v>28</v>
      </c>
      <c r="N101187" t="s">
        <v>29</v>
      </c>
      <c r="O101187" t="s">
        <v>4562</v>
      </c>
      <c r="P101187">
        <v>16480000</v>
      </c>
    </row>
    <row r="101188" spans="11:16" x14ac:dyDescent="0.3">
      <c r="K101188" t="s">
        <v>392146</v>
      </c>
      <c r="L101188" t="s">
        <v>392148</v>
      </c>
      <c r="M101188" t="s">
        <v>28</v>
      </c>
      <c r="N101188" t="s">
        <v>493</v>
      </c>
      <c r="O101188" s="1">
        <v>42341</v>
      </c>
      <c r="P101188">
        <v>200000000</v>
      </c>
    </row>
    <row r="101189" spans="11:16" x14ac:dyDescent="0.3">
      <c r="K101189" t="s">
        <v>392149</v>
      </c>
      <c r="L101189" t="s">
        <v>392150</v>
      </c>
      <c r="M101189" t="s">
        <v>28</v>
      </c>
      <c r="N101189" t="s">
        <v>493</v>
      </c>
      <c r="O101189" s="1">
        <v>39513</v>
      </c>
      <c r="P101189">
        <v>13000000</v>
      </c>
    </row>
    <row r="101190" spans="11:16" x14ac:dyDescent="0.3">
      <c r="K101190" t="s">
        <v>392149</v>
      </c>
      <c r="L101190" t="s">
        <v>392151</v>
      </c>
      <c r="M101190" t="s">
        <v>28</v>
      </c>
      <c r="N101190" t="s">
        <v>1189</v>
      </c>
      <c r="O101190" s="1">
        <v>40882</v>
      </c>
      <c r="P101190">
        <v>17200000</v>
      </c>
    </row>
    <row r="101191" spans="11:16" x14ac:dyDescent="0.3">
      <c r="K101191" t="s">
        <v>392149</v>
      </c>
      <c r="L101191" t="s">
        <v>392152</v>
      </c>
      <c r="M101191" t="s">
        <v>28</v>
      </c>
      <c r="N101191" t="s">
        <v>1415</v>
      </c>
      <c r="O101191" t="s">
        <v>4027</v>
      </c>
      <c r="P101191">
        <v>66000000</v>
      </c>
    </row>
    <row r="101192" spans="11:16" x14ac:dyDescent="0.3">
      <c r="K101192" t="s">
        <v>392153</v>
      </c>
      <c r="L101192" t="s">
        <v>392154</v>
      </c>
      <c r="M101192" t="s">
        <v>52</v>
      </c>
      <c r="O101192" s="1">
        <v>41494</v>
      </c>
      <c r="P101192">
        <v>550000</v>
      </c>
    </row>
    <row r="101193" spans="11:16" x14ac:dyDescent="0.3">
      <c r="K101193" t="s">
        <v>392155</v>
      </c>
      <c r="L101193" t="s">
        <v>392156</v>
      </c>
      <c r="M101193" t="s">
        <v>256</v>
      </c>
      <c r="O101193" s="1">
        <v>42163</v>
      </c>
      <c r="P101193">
        <v>2950000</v>
      </c>
    </row>
    <row r="101194" spans="11:16" x14ac:dyDescent="0.3">
      <c r="K101194" t="s">
        <v>392157</v>
      </c>
      <c r="L101194" t="s">
        <v>392158</v>
      </c>
      <c r="M101194" t="s">
        <v>52</v>
      </c>
      <c r="O101194" s="1">
        <v>42312</v>
      </c>
      <c r="P101194">
        <v>15931</v>
      </c>
    </row>
    <row r="101195" spans="11:16" x14ac:dyDescent="0.3">
      <c r="K101195" t="s">
        <v>392157</v>
      </c>
      <c r="L101195" t="s">
        <v>392159</v>
      </c>
      <c r="M101195" t="s">
        <v>52</v>
      </c>
      <c r="O101195" s="1">
        <v>42257</v>
      </c>
      <c r="P101195">
        <v>850000</v>
      </c>
    </row>
    <row r="101196" spans="11:16" x14ac:dyDescent="0.3">
      <c r="K101196" t="s">
        <v>392160</v>
      </c>
      <c r="L101196" t="s">
        <v>392161</v>
      </c>
      <c r="M101196" t="s">
        <v>28</v>
      </c>
      <c r="O101196" s="1">
        <v>38784</v>
      </c>
      <c r="P101196">
        <v>1500000</v>
      </c>
    </row>
    <row r="101197" spans="11:16" x14ac:dyDescent="0.3">
      <c r="K101197" t="s">
        <v>392162</v>
      </c>
      <c r="L101197" t="s">
        <v>392163</v>
      </c>
      <c r="M101197" t="s">
        <v>28</v>
      </c>
      <c r="N101197" t="s">
        <v>29</v>
      </c>
      <c r="O101197" t="s">
        <v>21142</v>
      </c>
      <c r="P101197">
        <v>21779200</v>
      </c>
    </row>
    <row r="101198" spans="11:16" x14ac:dyDescent="0.3">
      <c r="K101198" t="s">
        <v>392162</v>
      </c>
      <c r="L101198" t="s">
        <v>392164</v>
      </c>
      <c r="M101198" t="s">
        <v>28</v>
      </c>
      <c r="N101198" t="s">
        <v>1189</v>
      </c>
      <c r="O101198" t="s">
        <v>18168</v>
      </c>
      <c r="P101198">
        <v>15000000</v>
      </c>
    </row>
    <row r="101199" spans="11:16" x14ac:dyDescent="0.3">
      <c r="K101199" t="s">
        <v>392162</v>
      </c>
      <c r="L101199" t="s">
        <v>392165</v>
      </c>
      <c r="M101199" t="s">
        <v>28</v>
      </c>
      <c r="N101199" t="s">
        <v>40</v>
      </c>
      <c r="O101199" t="s">
        <v>16857</v>
      </c>
      <c r="P101199">
        <v>14000000</v>
      </c>
    </row>
    <row r="101200" spans="11:16" x14ac:dyDescent="0.3">
      <c r="K101200" t="s">
        <v>392162</v>
      </c>
      <c r="L101200" t="s">
        <v>392166</v>
      </c>
      <c r="M101200" t="s">
        <v>28</v>
      </c>
      <c r="N101200" t="s">
        <v>493</v>
      </c>
      <c r="O101200" t="s">
        <v>887</v>
      </c>
      <c r="P101200">
        <v>21000000</v>
      </c>
    </row>
    <row r="101201" spans="11:16" x14ac:dyDescent="0.3">
      <c r="K101201" t="s">
        <v>392167</v>
      </c>
      <c r="L101201" t="s">
        <v>392168</v>
      </c>
      <c r="M101201" t="s">
        <v>256</v>
      </c>
      <c r="O101201" s="1">
        <v>40485</v>
      </c>
      <c r="P101201">
        <v>4000000</v>
      </c>
    </row>
    <row r="101202" spans="11:16" x14ac:dyDescent="0.3">
      <c r="K101202" t="s">
        <v>392167</v>
      </c>
      <c r="L101202" t="s">
        <v>392169</v>
      </c>
      <c r="M101202" t="s">
        <v>256</v>
      </c>
      <c r="O101202" t="s">
        <v>6364</v>
      </c>
      <c r="P101202">
        <v>15000000</v>
      </c>
    </row>
    <row r="101203" spans="11:16" x14ac:dyDescent="0.3">
      <c r="K101203" t="s">
        <v>392167</v>
      </c>
      <c r="L101203" t="s">
        <v>392170</v>
      </c>
      <c r="M101203" t="s">
        <v>28</v>
      </c>
      <c r="N101203" t="s">
        <v>29</v>
      </c>
      <c r="O101203" t="s">
        <v>13419</v>
      </c>
      <c r="P101203">
        <v>31000000</v>
      </c>
    </row>
    <row r="101204" spans="11:16" x14ac:dyDescent="0.3">
      <c r="K101204" t="s">
        <v>392167</v>
      </c>
      <c r="L101204" t="s">
        <v>392171</v>
      </c>
      <c r="M101204" t="s">
        <v>28</v>
      </c>
      <c r="N101204" t="s">
        <v>40</v>
      </c>
      <c r="O101204" s="1">
        <v>39121</v>
      </c>
      <c r="P101204">
        <v>31000000</v>
      </c>
    </row>
    <row r="101205" spans="11:16" x14ac:dyDescent="0.3">
      <c r="K101205" t="s">
        <v>392167</v>
      </c>
      <c r="L101205" t="s">
        <v>392172</v>
      </c>
      <c r="M101205" t="s">
        <v>28</v>
      </c>
      <c r="O101205" t="s">
        <v>14583</v>
      </c>
      <c r="P101205">
        <v>4999999</v>
      </c>
    </row>
    <row r="101206" spans="11:16" x14ac:dyDescent="0.3">
      <c r="K101206" t="s">
        <v>392173</v>
      </c>
      <c r="L101206" t="s">
        <v>392174</v>
      </c>
      <c r="M101206" t="s">
        <v>52</v>
      </c>
      <c r="O101206" t="s">
        <v>5609</v>
      </c>
      <c r="P101206">
        <v>75000</v>
      </c>
    </row>
    <row r="101207" spans="11:16" x14ac:dyDescent="0.3">
      <c r="K101207" t="s">
        <v>392175</v>
      </c>
      <c r="L101207" t="s">
        <v>392176</v>
      </c>
      <c r="M101207" t="s">
        <v>52</v>
      </c>
      <c r="O101207" s="1">
        <v>41704</v>
      </c>
      <c r="P101207">
        <v>2392433</v>
      </c>
    </row>
    <row r="101208" spans="11:16" x14ac:dyDescent="0.3">
      <c r="K101208" t="s">
        <v>392177</v>
      </c>
      <c r="L101208" t="s">
        <v>392178</v>
      </c>
      <c r="M101208" t="s">
        <v>28</v>
      </c>
      <c r="N101208" t="s">
        <v>40</v>
      </c>
      <c r="O101208" s="1">
        <v>41642</v>
      </c>
      <c r="P101208">
        <v>8147745</v>
      </c>
    </row>
    <row r="101209" spans="11:16" x14ac:dyDescent="0.3">
      <c r="K101209" t="s">
        <v>392179</v>
      </c>
      <c r="L101209" t="s">
        <v>392180</v>
      </c>
      <c r="M101209" t="s">
        <v>52</v>
      </c>
      <c r="O101209" s="1">
        <v>41640</v>
      </c>
    </row>
    <row r="101210" spans="11:16" x14ac:dyDescent="0.3">
      <c r="K101210" t="s">
        <v>392181</v>
      </c>
      <c r="L101210" t="s">
        <v>392182</v>
      </c>
      <c r="M101210" t="s">
        <v>52</v>
      </c>
      <c r="O101210" s="1">
        <v>40187</v>
      </c>
    </row>
    <row r="101211" spans="11:16" x14ac:dyDescent="0.3">
      <c r="K101211" t="s">
        <v>392183</v>
      </c>
      <c r="L101211" t="s">
        <v>392184</v>
      </c>
      <c r="M101211" t="s">
        <v>28</v>
      </c>
      <c r="O101211" s="1">
        <v>40766</v>
      </c>
      <c r="P101211">
        <v>15310930</v>
      </c>
    </row>
    <row r="101212" spans="11:16" x14ac:dyDescent="0.3">
      <c r="K101212" t="s">
        <v>392183</v>
      </c>
      <c r="L101212" t="s">
        <v>392185</v>
      </c>
      <c r="M101212" t="s">
        <v>28</v>
      </c>
      <c r="O101212" s="1">
        <v>42285</v>
      </c>
      <c r="P101212">
        <v>28804537</v>
      </c>
    </row>
    <row r="101213" spans="11:16" x14ac:dyDescent="0.3">
      <c r="K101213" t="s">
        <v>392183</v>
      </c>
      <c r="L101213" t="s">
        <v>392186</v>
      </c>
      <c r="M101213" t="s">
        <v>28</v>
      </c>
      <c r="N101213" t="s">
        <v>493</v>
      </c>
      <c r="O101213" t="s">
        <v>44477</v>
      </c>
      <c r="P101213">
        <v>3000001</v>
      </c>
    </row>
    <row r="101214" spans="11:16" x14ac:dyDescent="0.3">
      <c r="K101214" t="s">
        <v>392183</v>
      </c>
      <c r="L101214" t="s">
        <v>392187</v>
      </c>
      <c r="M101214" t="s">
        <v>28</v>
      </c>
      <c r="O101214" s="1">
        <v>40308</v>
      </c>
      <c r="P101214">
        <v>5269000</v>
      </c>
    </row>
    <row r="101215" spans="11:16" x14ac:dyDescent="0.3">
      <c r="K101215" t="s">
        <v>392183</v>
      </c>
      <c r="L101215" t="s">
        <v>392188</v>
      </c>
      <c r="M101215" t="s">
        <v>28</v>
      </c>
      <c r="N101215" t="s">
        <v>1189</v>
      </c>
      <c r="O101215" s="1">
        <v>40424</v>
      </c>
      <c r="P101215">
        <v>7800000</v>
      </c>
    </row>
    <row r="101216" spans="11:16" x14ac:dyDescent="0.3">
      <c r="K101216" t="s">
        <v>392183</v>
      </c>
      <c r="L101216" t="s">
        <v>392189</v>
      </c>
      <c r="M101216" t="s">
        <v>28</v>
      </c>
      <c r="N101216" t="s">
        <v>29</v>
      </c>
      <c r="O101216" s="1">
        <v>39850</v>
      </c>
      <c r="P101216">
        <v>10846000</v>
      </c>
    </row>
    <row r="101217" spans="11:16" x14ac:dyDescent="0.3">
      <c r="K101217" t="s">
        <v>392183</v>
      </c>
      <c r="L101217" t="s">
        <v>392190</v>
      </c>
      <c r="M101217" t="s">
        <v>28</v>
      </c>
      <c r="O101217" s="1">
        <v>41041</v>
      </c>
      <c r="P101217">
        <v>9055340</v>
      </c>
    </row>
    <row r="101218" spans="11:16" x14ac:dyDescent="0.3">
      <c r="K101218" t="s">
        <v>392183</v>
      </c>
      <c r="L101218" t="s">
        <v>392191</v>
      </c>
      <c r="M101218" t="s">
        <v>28</v>
      </c>
      <c r="N101218" t="s">
        <v>493</v>
      </c>
      <c r="O101218" t="s">
        <v>9765</v>
      </c>
      <c r="P101218">
        <v>9116162</v>
      </c>
    </row>
    <row r="101219" spans="11:16" x14ac:dyDescent="0.3">
      <c r="K101219" t="s">
        <v>392192</v>
      </c>
      <c r="L101219" t="s">
        <v>392193</v>
      </c>
      <c r="M101219" t="s">
        <v>52</v>
      </c>
      <c r="O101219" s="1">
        <v>40920</v>
      </c>
      <c r="P101219">
        <v>850000</v>
      </c>
    </row>
    <row r="101220" spans="11:16" x14ac:dyDescent="0.3">
      <c r="K101220" t="s">
        <v>392194</v>
      </c>
      <c r="L101220" t="s">
        <v>392195</v>
      </c>
      <c r="M101220" t="s">
        <v>52</v>
      </c>
      <c r="O101220" s="1">
        <v>41640</v>
      </c>
      <c r="P101220">
        <v>500000</v>
      </c>
    </row>
    <row r="101221" spans="11:16" x14ac:dyDescent="0.3">
      <c r="K101221" t="s">
        <v>392196</v>
      </c>
      <c r="L101221" t="s">
        <v>392197</v>
      </c>
      <c r="M101221" t="s">
        <v>52</v>
      </c>
      <c r="O101221" s="1">
        <v>39090</v>
      </c>
      <c r="P101221">
        <v>350000</v>
      </c>
    </row>
    <row r="101222" spans="11:16" x14ac:dyDescent="0.3">
      <c r="K101222" t="s">
        <v>392196</v>
      </c>
      <c r="L101222" t="s">
        <v>392198</v>
      </c>
      <c r="M101222" t="s">
        <v>28</v>
      </c>
      <c r="O101222" t="s">
        <v>32092</v>
      </c>
      <c r="P101222">
        <v>2000000</v>
      </c>
    </row>
    <row r="101223" spans="11:16" x14ac:dyDescent="0.3">
      <c r="K101223" t="s">
        <v>392196</v>
      </c>
      <c r="L101223" t="s">
        <v>392199</v>
      </c>
      <c r="M101223" t="s">
        <v>28</v>
      </c>
      <c r="N101223" t="s">
        <v>40</v>
      </c>
      <c r="O101223" s="1">
        <v>40424</v>
      </c>
      <c r="P101223">
        <v>1000000</v>
      </c>
    </row>
    <row r="101224" spans="11:16" x14ac:dyDescent="0.3">
      <c r="K101224" t="s">
        <v>392196</v>
      </c>
      <c r="L101224" t="s">
        <v>392200</v>
      </c>
      <c r="M101224" t="s">
        <v>28</v>
      </c>
      <c r="N101224" t="s">
        <v>40</v>
      </c>
      <c r="O101224" s="1">
        <v>39820</v>
      </c>
      <c r="P101224">
        <v>1000000</v>
      </c>
    </row>
    <row r="101225" spans="11:16" x14ac:dyDescent="0.3">
      <c r="K101225" t="s">
        <v>392201</v>
      </c>
      <c r="L101225" t="s">
        <v>392202</v>
      </c>
      <c r="M101225" t="s">
        <v>52</v>
      </c>
      <c r="O101225" s="1">
        <v>41278</v>
      </c>
    </row>
    <row r="101226" spans="11:16" x14ac:dyDescent="0.3">
      <c r="K101226" t="s">
        <v>392203</v>
      </c>
      <c r="L101226" t="s">
        <v>392204</v>
      </c>
      <c r="M101226" t="s">
        <v>28</v>
      </c>
      <c r="N101226" t="s">
        <v>40</v>
      </c>
      <c r="O101226" t="s">
        <v>6556</v>
      </c>
      <c r="P101226">
        <v>6100000</v>
      </c>
    </row>
    <row r="101227" spans="11:16" x14ac:dyDescent="0.3">
      <c r="K101227" t="s">
        <v>392203</v>
      </c>
      <c r="L101227" t="s">
        <v>392205</v>
      </c>
      <c r="M101227" t="s">
        <v>52</v>
      </c>
      <c r="O101227" t="s">
        <v>22176</v>
      </c>
      <c r="P101227">
        <v>582500</v>
      </c>
    </row>
    <row r="101228" spans="11:16" x14ac:dyDescent="0.3">
      <c r="K101228" t="s">
        <v>392206</v>
      </c>
      <c r="L101228" t="s">
        <v>392207</v>
      </c>
      <c r="M101228" t="s">
        <v>52</v>
      </c>
      <c r="O101228" t="s">
        <v>4260</v>
      </c>
      <c r="P101228">
        <v>1636120</v>
      </c>
    </row>
    <row r="101229" spans="11:16" x14ac:dyDescent="0.3">
      <c r="K101229" t="s">
        <v>392208</v>
      </c>
      <c r="L101229" t="s">
        <v>392209</v>
      </c>
      <c r="M101229" t="s">
        <v>52</v>
      </c>
      <c r="O101229" s="1">
        <v>42013</v>
      </c>
    </row>
    <row r="101230" spans="11:16" x14ac:dyDescent="0.3">
      <c r="K101230" t="s">
        <v>392210</v>
      </c>
      <c r="L101230" t="s">
        <v>392211</v>
      </c>
      <c r="M101230" t="s">
        <v>52</v>
      </c>
      <c r="O101230" t="s">
        <v>40612</v>
      </c>
      <c r="P101230">
        <v>81500</v>
      </c>
    </row>
    <row r="101231" spans="11:16" x14ac:dyDescent="0.3">
      <c r="K101231" t="s">
        <v>392210</v>
      </c>
      <c r="L101231" t="s">
        <v>392212</v>
      </c>
      <c r="M101231" t="s">
        <v>223</v>
      </c>
      <c r="O101231" s="1">
        <v>42007</v>
      </c>
      <c r="P101231">
        <v>209000</v>
      </c>
    </row>
    <row r="101232" spans="11:16" x14ac:dyDescent="0.3">
      <c r="K101232" t="s">
        <v>392213</v>
      </c>
      <c r="L101232" t="s">
        <v>392214</v>
      </c>
      <c r="M101232" t="s">
        <v>52</v>
      </c>
      <c r="O101232" t="s">
        <v>22553</v>
      </c>
      <c r="P101232">
        <v>500000</v>
      </c>
    </row>
    <row r="101233" spans="11:16" x14ac:dyDescent="0.3">
      <c r="K101233" t="s">
        <v>392215</v>
      </c>
      <c r="L101233" t="s">
        <v>392216</v>
      </c>
      <c r="M101233" t="s">
        <v>28</v>
      </c>
      <c r="O101233" s="1">
        <v>41585</v>
      </c>
      <c r="P101233">
        <v>3300000</v>
      </c>
    </row>
    <row r="101234" spans="11:16" x14ac:dyDescent="0.3">
      <c r="K101234" t="s">
        <v>392215</v>
      </c>
      <c r="L101234" t="s">
        <v>392217</v>
      </c>
      <c r="M101234" t="s">
        <v>28</v>
      </c>
      <c r="O101234" s="1">
        <v>41617</v>
      </c>
      <c r="P101234">
        <v>5455000</v>
      </c>
    </row>
    <row r="101235" spans="11:16" x14ac:dyDescent="0.3">
      <c r="K101235" t="s">
        <v>392218</v>
      </c>
      <c r="L101235" t="s">
        <v>392219</v>
      </c>
      <c r="M101235" t="s">
        <v>52</v>
      </c>
      <c r="O101235" s="1">
        <v>41884</v>
      </c>
      <c r="P101235">
        <v>378812</v>
      </c>
    </row>
    <row r="101236" spans="11:16" x14ac:dyDescent="0.3">
      <c r="K101236" t="s">
        <v>392218</v>
      </c>
      <c r="L101236" t="s">
        <v>392220</v>
      </c>
      <c r="M101236" t="s">
        <v>52</v>
      </c>
      <c r="O101236" s="1">
        <v>42194</v>
      </c>
      <c r="P101236">
        <v>334622</v>
      </c>
    </row>
    <row r="101237" spans="11:16" x14ac:dyDescent="0.3">
      <c r="K101237" t="s">
        <v>392221</v>
      </c>
      <c r="L101237" t="s">
        <v>392222</v>
      </c>
      <c r="M101237" t="s">
        <v>28</v>
      </c>
      <c r="O101237" s="1">
        <v>36894</v>
      </c>
      <c r="P101237">
        <v>20000000</v>
      </c>
    </row>
    <row r="101238" spans="11:16" x14ac:dyDescent="0.3">
      <c r="K101238" t="s">
        <v>392223</v>
      </c>
      <c r="L101238" t="s">
        <v>392224</v>
      </c>
      <c r="M101238" t="s">
        <v>52</v>
      </c>
      <c r="O101238" s="1">
        <v>41645</v>
      </c>
      <c r="P101238">
        <v>50000</v>
      </c>
    </row>
    <row r="101239" spans="11:16" x14ac:dyDescent="0.3">
      <c r="K101239" t="s">
        <v>392225</v>
      </c>
      <c r="L101239" t="s">
        <v>392226</v>
      </c>
      <c r="M101239" t="s">
        <v>324</v>
      </c>
      <c r="O101239" s="1">
        <v>40186</v>
      </c>
      <c r="P101239">
        <v>147492</v>
      </c>
    </row>
    <row r="101240" spans="11:16" x14ac:dyDescent="0.3">
      <c r="K101240" t="s">
        <v>392225</v>
      </c>
      <c r="L101240" t="s">
        <v>392227</v>
      </c>
      <c r="M101240" t="s">
        <v>28</v>
      </c>
      <c r="N101240" t="s">
        <v>40</v>
      </c>
      <c r="O101240" s="1">
        <v>41278</v>
      </c>
      <c r="P101240">
        <v>1606855</v>
      </c>
    </row>
    <row r="101241" spans="11:16" x14ac:dyDescent="0.3">
      <c r="K101241" t="s">
        <v>392228</v>
      </c>
      <c r="L101241" t="s">
        <v>392229</v>
      </c>
      <c r="M101241" t="s">
        <v>9286</v>
      </c>
      <c r="O101241" s="1">
        <v>42313</v>
      </c>
    </row>
    <row r="101242" spans="11:16" x14ac:dyDescent="0.3">
      <c r="K101242" t="s">
        <v>392230</v>
      </c>
      <c r="L101242" t="s">
        <v>392231</v>
      </c>
      <c r="M101242" t="s">
        <v>52</v>
      </c>
      <c r="O101242" t="s">
        <v>201</v>
      </c>
      <c r="P101242">
        <v>2000000</v>
      </c>
    </row>
    <row r="101243" spans="11:16" x14ac:dyDescent="0.3">
      <c r="K101243" t="s">
        <v>392232</v>
      </c>
      <c r="L101243" t="s">
        <v>392233</v>
      </c>
      <c r="M101243" t="s">
        <v>324</v>
      </c>
      <c r="O101243" t="s">
        <v>11437</v>
      </c>
      <c r="P101243">
        <v>820000</v>
      </c>
    </row>
    <row r="101244" spans="11:16" x14ac:dyDescent="0.3">
      <c r="K101244" t="s">
        <v>392232</v>
      </c>
      <c r="L101244" t="s">
        <v>392234</v>
      </c>
      <c r="M101244" t="s">
        <v>324</v>
      </c>
      <c r="O101244" s="1">
        <v>40913</v>
      </c>
      <c r="P101244">
        <v>232000</v>
      </c>
    </row>
    <row r="101245" spans="11:16" x14ac:dyDescent="0.3">
      <c r="K101245" t="s">
        <v>392232</v>
      </c>
      <c r="L101245" t="s">
        <v>392235</v>
      </c>
      <c r="M101245" t="s">
        <v>52</v>
      </c>
      <c r="O101245" t="s">
        <v>31360</v>
      </c>
      <c r="P101245">
        <v>1600000</v>
      </c>
    </row>
    <row r="101246" spans="11:16" x14ac:dyDescent="0.3">
      <c r="K101246" t="s">
        <v>392236</v>
      </c>
      <c r="L101246" t="s">
        <v>392237</v>
      </c>
      <c r="M101246" t="s">
        <v>52</v>
      </c>
      <c r="O101246" s="1">
        <v>41285</v>
      </c>
      <c r="P101246">
        <v>25025</v>
      </c>
    </row>
    <row r="101247" spans="11:16" x14ac:dyDescent="0.3">
      <c r="K101247" t="s">
        <v>392238</v>
      </c>
      <c r="L101247" t="s">
        <v>392239</v>
      </c>
      <c r="M101247" t="s">
        <v>28</v>
      </c>
      <c r="N101247" t="s">
        <v>1189</v>
      </c>
      <c r="O101247" t="s">
        <v>13845</v>
      </c>
      <c r="P101247">
        <v>23000000</v>
      </c>
    </row>
    <row r="101248" spans="11:16" x14ac:dyDescent="0.3">
      <c r="K101248" t="s">
        <v>392238</v>
      </c>
      <c r="L101248" t="s">
        <v>392240</v>
      </c>
      <c r="M101248" t="s">
        <v>28</v>
      </c>
      <c r="N101248" t="s">
        <v>1415</v>
      </c>
      <c r="O101248" t="s">
        <v>2174</v>
      </c>
      <c r="P101248">
        <v>35500000</v>
      </c>
    </row>
    <row r="101249" spans="11:16" x14ac:dyDescent="0.3">
      <c r="K101249" t="s">
        <v>392238</v>
      </c>
      <c r="L101249" t="s">
        <v>392241</v>
      </c>
      <c r="M101249" t="s">
        <v>28</v>
      </c>
      <c r="O101249" t="s">
        <v>2174</v>
      </c>
      <c r="P101249">
        <v>19999993</v>
      </c>
    </row>
    <row r="101250" spans="11:16" x14ac:dyDescent="0.3">
      <c r="K101250" t="s">
        <v>392238</v>
      </c>
      <c r="L101250" t="s">
        <v>392242</v>
      </c>
      <c r="M101250" t="s">
        <v>28</v>
      </c>
      <c r="N101250" t="s">
        <v>1189</v>
      </c>
      <c r="O101250" s="1">
        <v>40062</v>
      </c>
      <c r="P101250">
        <v>22000000</v>
      </c>
    </row>
    <row r="101251" spans="11:16" x14ac:dyDescent="0.3">
      <c r="K101251" t="s">
        <v>392243</v>
      </c>
      <c r="L101251" t="s">
        <v>392244</v>
      </c>
      <c r="M101251" t="s">
        <v>28</v>
      </c>
      <c r="O101251" s="1">
        <v>42285</v>
      </c>
      <c r="P101251">
        <v>3149995</v>
      </c>
    </row>
    <row r="101252" spans="11:16" x14ac:dyDescent="0.3">
      <c r="K101252" t="s">
        <v>392243</v>
      </c>
      <c r="L101252" t="s">
        <v>392245</v>
      </c>
      <c r="M101252" t="s">
        <v>28</v>
      </c>
      <c r="O101252" s="1">
        <v>41762</v>
      </c>
      <c r="P101252">
        <v>3090000</v>
      </c>
    </row>
    <row r="101253" spans="11:16" x14ac:dyDescent="0.3">
      <c r="K101253" t="s">
        <v>392246</v>
      </c>
      <c r="L101253" t="s">
        <v>392247</v>
      </c>
      <c r="M101253" t="s">
        <v>91</v>
      </c>
      <c r="O101253" t="s">
        <v>59788</v>
      </c>
      <c r="P101253">
        <v>274902</v>
      </c>
    </row>
    <row r="101254" spans="11:16" x14ac:dyDescent="0.3">
      <c r="K101254" t="s">
        <v>392248</v>
      </c>
      <c r="L101254" t="s">
        <v>392249</v>
      </c>
      <c r="M101254" t="s">
        <v>28</v>
      </c>
      <c r="N101254" t="s">
        <v>29</v>
      </c>
      <c r="O101254" s="1">
        <v>39607</v>
      </c>
      <c r="P101254">
        <v>10000000</v>
      </c>
    </row>
    <row r="101255" spans="11:16" x14ac:dyDescent="0.3">
      <c r="K101255" t="s">
        <v>392248</v>
      </c>
      <c r="L101255" t="s">
        <v>392250</v>
      </c>
      <c r="M101255" t="s">
        <v>28</v>
      </c>
      <c r="N101255" t="s">
        <v>40</v>
      </c>
      <c r="O101255" t="s">
        <v>291484</v>
      </c>
      <c r="P101255">
        <v>4000000</v>
      </c>
    </row>
    <row r="101256" spans="11:16" x14ac:dyDescent="0.3">
      <c r="K101256" t="s">
        <v>392248</v>
      </c>
      <c r="L101256" t="s">
        <v>392251</v>
      </c>
      <c r="M101256" t="s">
        <v>28</v>
      </c>
      <c r="N101256" t="s">
        <v>493</v>
      </c>
      <c r="O101256" t="s">
        <v>11604</v>
      </c>
      <c r="P101256">
        <v>12000000</v>
      </c>
    </row>
    <row r="101257" spans="11:16" x14ac:dyDescent="0.3">
      <c r="K101257" t="s">
        <v>392252</v>
      </c>
      <c r="L101257" t="s">
        <v>392253</v>
      </c>
      <c r="M101257" t="s">
        <v>324</v>
      </c>
      <c r="O101257" t="s">
        <v>419</v>
      </c>
      <c r="P101257">
        <v>250000</v>
      </c>
    </row>
    <row r="101258" spans="11:16" x14ac:dyDescent="0.3">
      <c r="K101258" t="s">
        <v>392252</v>
      </c>
      <c r="L101258" t="s">
        <v>392254</v>
      </c>
      <c r="M101258" t="s">
        <v>52</v>
      </c>
      <c r="O101258" t="s">
        <v>123069</v>
      </c>
      <c r="P101258">
        <v>250000</v>
      </c>
    </row>
    <row r="101259" spans="11:16" x14ac:dyDescent="0.3">
      <c r="K101259" t="s">
        <v>392255</v>
      </c>
      <c r="L101259" t="s">
        <v>392256</v>
      </c>
      <c r="M101259" t="s">
        <v>28</v>
      </c>
      <c r="N101259" t="s">
        <v>493</v>
      </c>
      <c r="O101259" s="1">
        <v>42039</v>
      </c>
      <c r="P101259">
        <v>950252</v>
      </c>
    </row>
    <row r="101260" spans="11:16" x14ac:dyDescent="0.3">
      <c r="K101260" t="s">
        <v>392257</v>
      </c>
      <c r="L101260" t="s">
        <v>392258</v>
      </c>
      <c r="M101260" t="s">
        <v>52</v>
      </c>
      <c r="O101260" t="s">
        <v>20465</v>
      </c>
    </row>
    <row r="101261" spans="11:16" x14ac:dyDescent="0.3">
      <c r="K101261" t="s">
        <v>392259</v>
      </c>
      <c r="L101261" t="s">
        <v>392260</v>
      </c>
      <c r="M101261" t="s">
        <v>52</v>
      </c>
      <c r="O101261" t="s">
        <v>8938</v>
      </c>
      <c r="P101261">
        <v>5000</v>
      </c>
    </row>
    <row r="101262" spans="11:16" x14ac:dyDescent="0.3">
      <c r="K101262" t="s">
        <v>392261</v>
      </c>
      <c r="L101262" t="s">
        <v>392262</v>
      </c>
      <c r="M101262" t="s">
        <v>52</v>
      </c>
      <c r="O101262" s="1">
        <v>39093</v>
      </c>
    </row>
    <row r="101263" spans="11:16" x14ac:dyDescent="0.3">
      <c r="K101263" t="s">
        <v>392263</v>
      </c>
      <c r="L101263" t="s">
        <v>392264</v>
      </c>
      <c r="M101263" t="s">
        <v>28</v>
      </c>
      <c r="N101263" t="s">
        <v>493</v>
      </c>
      <c r="O101263" s="1">
        <v>41003</v>
      </c>
    </row>
    <row r="101264" spans="11:16" x14ac:dyDescent="0.3">
      <c r="K101264" t="s">
        <v>392263</v>
      </c>
      <c r="L101264" t="s">
        <v>392265</v>
      </c>
      <c r="M101264" t="s">
        <v>28</v>
      </c>
      <c r="N101264" t="s">
        <v>29</v>
      </c>
      <c r="O101264" t="s">
        <v>42236</v>
      </c>
    </row>
    <row r="101265" spans="11:16" x14ac:dyDescent="0.3">
      <c r="K101265" t="s">
        <v>392263</v>
      </c>
      <c r="L101265" t="s">
        <v>392266</v>
      </c>
      <c r="M101265" t="s">
        <v>28</v>
      </c>
      <c r="N101265" t="s">
        <v>40</v>
      </c>
      <c r="O101265" t="s">
        <v>6987</v>
      </c>
    </row>
    <row r="101266" spans="11:16" x14ac:dyDescent="0.3">
      <c r="K101266" t="s">
        <v>392263</v>
      </c>
      <c r="L101266" t="s">
        <v>392267</v>
      </c>
      <c r="M101266" t="s">
        <v>28</v>
      </c>
      <c r="N101266" t="s">
        <v>1189</v>
      </c>
      <c r="O101266" s="1">
        <v>41614</v>
      </c>
    </row>
    <row r="101267" spans="11:16" x14ac:dyDescent="0.3">
      <c r="K101267" t="s">
        <v>392263</v>
      </c>
      <c r="L101267" t="s">
        <v>392268</v>
      </c>
      <c r="M101267" t="s">
        <v>28</v>
      </c>
      <c r="N101267" t="s">
        <v>1415</v>
      </c>
      <c r="O101267" t="s">
        <v>12978</v>
      </c>
      <c r="P101267">
        <v>100000000</v>
      </c>
    </row>
    <row r="101268" spans="11:16" x14ac:dyDescent="0.3">
      <c r="K101268" t="s">
        <v>392269</v>
      </c>
      <c r="L101268" t="s">
        <v>392270</v>
      </c>
      <c r="M101268" t="s">
        <v>52</v>
      </c>
      <c r="O101268" s="1">
        <v>39456</v>
      </c>
    </row>
    <row r="101269" spans="11:16" x14ac:dyDescent="0.3">
      <c r="K101269" t="s">
        <v>392271</v>
      </c>
      <c r="L101269" t="s">
        <v>392272</v>
      </c>
      <c r="M101269" t="s">
        <v>749</v>
      </c>
      <c r="O101269" t="s">
        <v>35715</v>
      </c>
      <c r="P101269">
        <v>500000</v>
      </c>
    </row>
    <row r="101270" spans="11:16" x14ac:dyDescent="0.3">
      <c r="K101270" t="s">
        <v>392271</v>
      </c>
      <c r="L101270" t="s">
        <v>392273</v>
      </c>
      <c r="M101270" t="s">
        <v>28</v>
      </c>
      <c r="O101270" s="1">
        <v>40919</v>
      </c>
      <c r="P101270">
        <v>1500000</v>
      </c>
    </row>
    <row r="101271" spans="11:16" x14ac:dyDescent="0.3">
      <c r="K101271" t="s">
        <v>392271</v>
      </c>
      <c r="L101271" t="s">
        <v>392274</v>
      </c>
      <c r="M101271" t="s">
        <v>28</v>
      </c>
      <c r="O101271" t="s">
        <v>18540</v>
      </c>
      <c r="P101271">
        <v>2800000</v>
      </c>
    </row>
    <row r="101272" spans="11:16" x14ac:dyDescent="0.3">
      <c r="K101272" t="s">
        <v>392275</v>
      </c>
      <c r="L101272" t="s">
        <v>392276</v>
      </c>
      <c r="M101272" t="s">
        <v>52</v>
      </c>
      <c r="O101272" t="s">
        <v>35796</v>
      </c>
      <c r="P101272">
        <v>100000</v>
      </c>
    </row>
    <row r="101273" spans="11:16" x14ac:dyDescent="0.3">
      <c r="K101273" t="s">
        <v>392277</v>
      </c>
      <c r="L101273" t="s">
        <v>392278</v>
      </c>
      <c r="M101273" t="s">
        <v>28</v>
      </c>
      <c r="N101273" t="s">
        <v>29</v>
      </c>
      <c r="O101273" t="s">
        <v>47772</v>
      </c>
      <c r="P101273">
        <v>13700000</v>
      </c>
    </row>
    <row r="101274" spans="11:16" x14ac:dyDescent="0.3">
      <c r="K101274" t="s">
        <v>392277</v>
      </c>
      <c r="L101274" t="s">
        <v>392279</v>
      </c>
      <c r="M101274" t="s">
        <v>324</v>
      </c>
      <c r="O101274" t="s">
        <v>6857</v>
      </c>
    </row>
    <row r="101275" spans="11:16" x14ac:dyDescent="0.3">
      <c r="K101275" t="s">
        <v>392277</v>
      </c>
      <c r="L101275" t="s">
        <v>392280</v>
      </c>
      <c r="M101275" t="s">
        <v>28</v>
      </c>
      <c r="N101275" t="s">
        <v>40</v>
      </c>
      <c r="O101275" t="s">
        <v>9539</v>
      </c>
      <c r="P101275">
        <v>2640000</v>
      </c>
    </row>
    <row r="101276" spans="11:16" x14ac:dyDescent="0.3">
      <c r="K101276" t="s">
        <v>392277</v>
      </c>
      <c r="L101276" t="s">
        <v>392281</v>
      </c>
      <c r="M101276" t="s">
        <v>223</v>
      </c>
      <c r="O101276" t="s">
        <v>24866</v>
      </c>
    </row>
    <row r="101277" spans="11:16" x14ac:dyDescent="0.3">
      <c r="K101277" t="s">
        <v>392282</v>
      </c>
      <c r="L101277" t="s">
        <v>392283</v>
      </c>
      <c r="M101277" t="s">
        <v>52</v>
      </c>
      <c r="O101277" t="s">
        <v>6907</v>
      </c>
      <c r="P101277">
        <v>40000</v>
      </c>
    </row>
    <row r="101278" spans="11:16" x14ac:dyDescent="0.3">
      <c r="K101278" t="s">
        <v>392284</v>
      </c>
      <c r="L101278" t="s">
        <v>392285</v>
      </c>
      <c r="M101278" t="s">
        <v>28</v>
      </c>
      <c r="N101278" t="s">
        <v>29</v>
      </c>
      <c r="O101278" t="s">
        <v>9469</v>
      </c>
      <c r="P101278">
        <v>5500000</v>
      </c>
    </row>
    <row r="101279" spans="11:16" x14ac:dyDescent="0.3">
      <c r="K101279" t="s">
        <v>392284</v>
      </c>
      <c r="L101279" t="s">
        <v>392286</v>
      </c>
      <c r="M101279" t="s">
        <v>28</v>
      </c>
      <c r="O101279" s="1">
        <v>40243</v>
      </c>
      <c r="P101279">
        <v>4056000</v>
      </c>
    </row>
    <row r="101280" spans="11:16" x14ac:dyDescent="0.3">
      <c r="K101280" t="s">
        <v>392284</v>
      </c>
      <c r="L101280" t="s">
        <v>392287</v>
      </c>
      <c r="M101280" t="s">
        <v>256</v>
      </c>
      <c r="O101280" s="1">
        <v>41496</v>
      </c>
      <c r="P101280">
        <v>1052710</v>
      </c>
    </row>
    <row r="101281" spans="11:16" x14ac:dyDescent="0.3">
      <c r="K101281" t="s">
        <v>392284</v>
      </c>
      <c r="L101281" t="s">
        <v>392288</v>
      </c>
      <c r="M101281" t="s">
        <v>28</v>
      </c>
      <c r="N101281" t="s">
        <v>40</v>
      </c>
      <c r="O101281" t="s">
        <v>97366</v>
      </c>
    </row>
    <row r="101282" spans="11:16" x14ac:dyDescent="0.3">
      <c r="K101282" t="s">
        <v>392284</v>
      </c>
      <c r="L101282" t="s">
        <v>392289</v>
      </c>
      <c r="M101282" t="s">
        <v>256</v>
      </c>
      <c r="O101282" t="s">
        <v>55628</v>
      </c>
      <c r="P101282">
        <v>1465000</v>
      </c>
    </row>
    <row r="101283" spans="11:16" x14ac:dyDescent="0.3">
      <c r="K101283" t="s">
        <v>392284</v>
      </c>
      <c r="L101283" t="s">
        <v>392290</v>
      </c>
      <c r="M101283" t="s">
        <v>256</v>
      </c>
      <c r="O101283" t="s">
        <v>25039</v>
      </c>
      <c r="P101283">
        <v>250000</v>
      </c>
    </row>
    <row r="101284" spans="11:16" x14ac:dyDescent="0.3">
      <c r="K101284" t="s">
        <v>392291</v>
      </c>
      <c r="L101284" t="s">
        <v>392292</v>
      </c>
      <c r="M101284" t="s">
        <v>28</v>
      </c>
      <c r="N101284" t="s">
        <v>29</v>
      </c>
      <c r="O101284" s="1">
        <v>41770</v>
      </c>
      <c r="P101284">
        <v>22400000</v>
      </c>
    </row>
    <row r="101285" spans="11:16" x14ac:dyDescent="0.3">
      <c r="K101285" t="s">
        <v>392291</v>
      </c>
      <c r="L101285" t="s">
        <v>392293</v>
      </c>
      <c r="M101285" t="s">
        <v>28</v>
      </c>
      <c r="O101285" t="s">
        <v>15399</v>
      </c>
      <c r="P101285">
        <v>3334560</v>
      </c>
    </row>
    <row r="101286" spans="11:16" x14ac:dyDescent="0.3">
      <c r="K101286" t="s">
        <v>392294</v>
      </c>
      <c r="L101286" t="s">
        <v>392295</v>
      </c>
      <c r="M101286" t="s">
        <v>28</v>
      </c>
      <c r="N101286" t="s">
        <v>1189</v>
      </c>
      <c r="O101286" t="s">
        <v>120083</v>
      </c>
      <c r="P101286">
        <v>61000000</v>
      </c>
    </row>
    <row r="101287" spans="11:16" x14ac:dyDescent="0.3">
      <c r="K101287" t="s">
        <v>392294</v>
      </c>
      <c r="L101287" t="s">
        <v>392296</v>
      </c>
      <c r="M101287" t="s">
        <v>28</v>
      </c>
      <c r="N101287" t="s">
        <v>493</v>
      </c>
      <c r="O101287" s="1">
        <v>37895</v>
      </c>
      <c r="P101287">
        <v>35000000</v>
      </c>
    </row>
    <row r="101288" spans="11:16" x14ac:dyDescent="0.3">
      <c r="K101288" t="s">
        <v>392294</v>
      </c>
      <c r="L101288" t="s">
        <v>392297</v>
      </c>
      <c r="M101288" t="s">
        <v>28</v>
      </c>
      <c r="N101288" t="s">
        <v>29</v>
      </c>
      <c r="O101288" t="s">
        <v>2713</v>
      </c>
      <c r="P101288">
        <v>17000000</v>
      </c>
    </row>
    <row r="101289" spans="11:16" x14ac:dyDescent="0.3">
      <c r="K101289" t="s">
        <v>392294</v>
      </c>
      <c r="L101289" t="s">
        <v>392298</v>
      </c>
      <c r="M101289" t="s">
        <v>28</v>
      </c>
      <c r="O101289" s="1">
        <v>40190</v>
      </c>
      <c r="P101289">
        <v>1500000</v>
      </c>
    </row>
    <row r="101290" spans="11:16" x14ac:dyDescent="0.3">
      <c r="K101290" t="s">
        <v>392299</v>
      </c>
      <c r="L101290" t="s">
        <v>392300</v>
      </c>
      <c r="M101290" t="s">
        <v>28</v>
      </c>
      <c r="N101290" t="s">
        <v>29</v>
      </c>
      <c r="O101290" t="s">
        <v>2154</v>
      </c>
    </row>
    <row r="101291" spans="11:16" x14ac:dyDescent="0.3">
      <c r="K101291" t="s">
        <v>392299</v>
      </c>
      <c r="L101291" t="s">
        <v>392301</v>
      </c>
      <c r="M101291" t="s">
        <v>324</v>
      </c>
      <c r="O101291" s="1">
        <v>39455</v>
      </c>
      <c r="P101291">
        <v>600000</v>
      </c>
    </row>
    <row r="101292" spans="11:16" x14ac:dyDescent="0.3">
      <c r="K101292" t="s">
        <v>392299</v>
      </c>
      <c r="L101292" t="s">
        <v>392302</v>
      </c>
      <c r="M101292" t="s">
        <v>28</v>
      </c>
      <c r="N101292" t="s">
        <v>40</v>
      </c>
      <c r="O101292" s="1">
        <v>39854</v>
      </c>
    </row>
    <row r="101293" spans="11:16" x14ac:dyDescent="0.3">
      <c r="K101293" t="s">
        <v>392303</v>
      </c>
      <c r="L101293" t="s">
        <v>392304</v>
      </c>
      <c r="M101293" t="s">
        <v>28</v>
      </c>
      <c r="O101293" t="s">
        <v>3713</v>
      </c>
      <c r="P101293">
        <v>2929538</v>
      </c>
    </row>
    <row r="101294" spans="11:16" x14ac:dyDescent="0.3">
      <c r="K101294" t="s">
        <v>392305</v>
      </c>
      <c r="L101294" t="s">
        <v>392306</v>
      </c>
      <c r="M101294" t="s">
        <v>190</v>
      </c>
      <c r="O101294" s="1">
        <v>42223</v>
      </c>
      <c r="P101294">
        <v>0</v>
      </c>
    </row>
    <row r="101295" spans="11:16" x14ac:dyDescent="0.3">
      <c r="K101295" t="s">
        <v>392307</v>
      </c>
      <c r="L101295" t="s">
        <v>392308</v>
      </c>
      <c r="M101295" t="s">
        <v>28</v>
      </c>
      <c r="N101295" t="s">
        <v>40</v>
      </c>
      <c r="O101295" t="s">
        <v>23105</v>
      </c>
      <c r="P101295">
        <v>3614333</v>
      </c>
    </row>
    <row r="101296" spans="11:16" x14ac:dyDescent="0.3">
      <c r="K101296" t="s">
        <v>392309</v>
      </c>
      <c r="L101296" t="s">
        <v>392310</v>
      </c>
      <c r="M101296" t="s">
        <v>52</v>
      </c>
      <c r="O101296" t="s">
        <v>24638</v>
      </c>
      <c r="P101296">
        <v>20323</v>
      </c>
    </row>
    <row r="101297" spans="11:16" x14ac:dyDescent="0.3">
      <c r="K101297" t="s">
        <v>392311</v>
      </c>
      <c r="L101297" t="s">
        <v>392312</v>
      </c>
      <c r="M101297" t="s">
        <v>28</v>
      </c>
      <c r="N101297" t="s">
        <v>40</v>
      </c>
      <c r="O101297" t="s">
        <v>201</v>
      </c>
      <c r="P101297">
        <v>3597498</v>
      </c>
    </row>
    <row r="101298" spans="11:16" x14ac:dyDescent="0.3">
      <c r="K101298" t="s">
        <v>392311</v>
      </c>
      <c r="L101298" t="s">
        <v>392313</v>
      </c>
      <c r="M101298" t="s">
        <v>28</v>
      </c>
      <c r="O101298" s="1">
        <v>42132</v>
      </c>
      <c r="P101298">
        <v>5088920</v>
      </c>
    </row>
    <row r="101299" spans="11:16" x14ac:dyDescent="0.3">
      <c r="K101299" t="s">
        <v>392314</v>
      </c>
      <c r="L101299" t="s">
        <v>392315</v>
      </c>
      <c r="M101299" t="s">
        <v>52</v>
      </c>
      <c r="O101299" s="1">
        <v>42008</v>
      </c>
      <c r="P101299">
        <v>50000</v>
      </c>
    </row>
    <row r="101300" spans="11:16" x14ac:dyDescent="0.3">
      <c r="K101300" t="s">
        <v>392316</v>
      </c>
      <c r="L101300" t="s">
        <v>392317</v>
      </c>
      <c r="M101300" t="s">
        <v>52</v>
      </c>
      <c r="O101300" s="1">
        <v>42037</v>
      </c>
      <c r="P101300">
        <v>20000</v>
      </c>
    </row>
    <row r="101301" spans="11:16" x14ac:dyDescent="0.3">
      <c r="K101301" t="s">
        <v>392318</v>
      </c>
      <c r="L101301" t="s">
        <v>392319</v>
      </c>
      <c r="M101301" t="s">
        <v>52</v>
      </c>
      <c r="O101301" s="1">
        <v>41733</v>
      </c>
      <c r="P101301">
        <v>250000</v>
      </c>
    </row>
    <row r="101302" spans="11:16" x14ac:dyDescent="0.3">
      <c r="K101302" t="s">
        <v>392320</v>
      </c>
      <c r="L101302" t="s">
        <v>392321</v>
      </c>
      <c r="M101302" t="s">
        <v>223</v>
      </c>
      <c r="O101302" t="s">
        <v>3719</v>
      </c>
    </row>
    <row r="101303" spans="11:16" x14ac:dyDescent="0.3">
      <c r="K101303" t="s">
        <v>392320</v>
      </c>
      <c r="L101303" t="s">
        <v>392322</v>
      </c>
      <c r="M101303" t="s">
        <v>52</v>
      </c>
      <c r="O101303" t="s">
        <v>5111</v>
      </c>
      <c r="P101303">
        <v>1700000</v>
      </c>
    </row>
    <row r="101304" spans="11:16" x14ac:dyDescent="0.3">
      <c r="K101304" t="s">
        <v>392323</v>
      </c>
      <c r="L101304" t="s">
        <v>392324</v>
      </c>
      <c r="M101304" t="s">
        <v>28</v>
      </c>
      <c r="O101304" t="s">
        <v>13948</v>
      </c>
      <c r="P101304">
        <v>4025000</v>
      </c>
    </row>
    <row r="101305" spans="11:16" x14ac:dyDescent="0.3">
      <c r="K101305" t="s">
        <v>392323</v>
      </c>
      <c r="L101305" t="s">
        <v>392325</v>
      </c>
      <c r="M101305" t="s">
        <v>28</v>
      </c>
      <c r="O101305" t="s">
        <v>6568</v>
      </c>
      <c r="P101305">
        <v>1098470</v>
      </c>
    </row>
    <row r="101306" spans="11:16" x14ac:dyDescent="0.3">
      <c r="K101306" t="s">
        <v>392323</v>
      </c>
      <c r="L101306" t="s">
        <v>392326</v>
      </c>
      <c r="M101306" t="s">
        <v>52</v>
      </c>
      <c r="O101306" t="s">
        <v>83708</v>
      </c>
      <c r="P101306">
        <v>350000</v>
      </c>
    </row>
    <row r="101307" spans="11:16" x14ac:dyDescent="0.3">
      <c r="K101307" t="s">
        <v>392327</v>
      </c>
      <c r="L101307" t="s">
        <v>392328</v>
      </c>
      <c r="M101307" t="s">
        <v>52</v>
      </c>
      <c r="O101307" s="1">
        <v>41428</v>
      </c>
    </row>
    <row r="101308" spans="11:16" x14ac:dyDescent="0.3">
      <c r="K101308" t="s">
        <v>392329</v>
      </c>
      <c r="L101308" t="s">
        <v>392330</v>
      </c>
      <c r="M101308" t="s">
        <v>9286</v>
      </c>
      <c r="O101308" s="1">
        <v>41641</v>
      </c>
    </row>
    <row r="101309" spans="11:16" x14ac:dyDescent="0.3">
      <c r="K101309" t="s">
        <v>392329</v>
      </c>
      <c r="L101309" t="s">
        <v>392331</v>
      </c>
      <c r="M101309" t="s">
        <v>28</v>
      </c>
      <c r="O101309" s="1">
        <v>41097</v>
      </c>
    </row>
    <row r="101310" spans="11:16" x14ac:dyDescent="0.3">
      <c r="K101310" t="s">
        <v>392332</v>
      </c>
      <c r="L101310" t="s">
        <v>392333</v>
      </c>
      <c r="M101310" t="s">
        <v>52</v>
      </c>
      <c r="O101310" t="s">
        <v>18316</v>
      </c>
      <c r="P101310">
        <v>40000</v>
      </c>
    </row>
    <row r="101311" spans="11:16" x14ac:dyDescent="0.3">
      <c r="K101311" t="s">
        <v>392334</v>
      </c>
      <c r="L101311" t="s">
        <v>392335</v>
      </c>
      <c r="M101311" t="s">
        <v>52</v>
      </c>
      <c r="O101311" s="1">
        <v>40916</v>
      </c>
    </row>
    <row r="101312" spans="11:16" x14ac:dyDescent="0.3">
      <c r="K101312" t="s">
        <v>392336</v>
      </c>
      <c r="L101312" t="s">
        <v>392337</v>
      </c>
      <c r="M101312" t="s">
        <v>52</v>
      </c>
      <c r="O101312" s="1">
        <v>41281</v>
      </c>
    </row>
    <row r="101313" spans="11:16" x14ac:dyDescent="0.3">
      <c r="K101313" t="s">
        <v>392336</v>
      </c>
      <c r="L101313" t="s">
        <v>392338</v>
      </c>
      <c r="M101313" t="s">
        <v>52</v>
      </c>
      <c r="O101313" s="1">
        <v>41285</v>
      </c>
    </row>
    <row r="101314" spans="11:16" x14ac:dyDescent="0.3">
      <c r="K101314" t="s">
        <v>392336</v>
      </c>
      <c r="L101314" t="s">
        <v>392339</v>
      </c>
      <c r="M101314" t="s">
        <v>52</v>
      </c>
      <c r="O101314" s="1">
        <v>41282</v>
      </c>
    </row>
    <row r="101315" spans="11:16" x14ac:dyDescent="0.3">
      <c r="K101315" t="s">
        <v>392336</v>
      </c>
      <c r="L101315" t="s">
        <v>392340</v>
      </c>
      <c r="M101315" t="s">
        <v>28</v>
      </c>
      <c r="N101315" t="s">
        <v>40</v>
      </c>
      <c r="O101315" s="1">
        <v>41640</v>
      </c>
    </row>
    <row r="101316" spans="11:16" x14ac:dyDescent="0.3">
      <c r="K101316" t="s">
        <v>392341</v>
      </c>
      <c r="L101316" t="s">
        <v>392342</v>
      </c>
      <c r="M101316" t="s">
        <v>28</v>
      </c>
      <c r="N101316" t="s">
        <v>40</v>
      </c>
      <c r="O101316" s="1">
        <v>41281</v>
      </c>
    </row>
    <row r="101317" spans="11:16" x14ac:dyDescent="0.3">
      <c r="K101317" t="s">
        <v>392343</v>
      </c>
      <c r="L101317" t="s">
        <v>392344</v>
      </c>
      <c r="M101317" t="s">
        <v>52</v>
      </c>
      <c r="O101317" s="1">
        <v>41280</v>
      </c>
    </row>
    <row r="101318" spans="11:16" x14ac:dyDescent="0.3">
      <c r="K101318" t="s">
        <v>392345</v>
      </c>
      <c r="L101318" t="s">
        <v>392346</v>
      </c>
      <c r="M101318" t="s">
        <v>256</v>
      </c>
      <c r="O101318" t="s">
        <v>33592</v>
      </c>
      <c r="P101318">
        <v>100000000</v>
      </c>
    </row>
    <row r="101319" spans="11:16" x14ac:dyDescent="0.3">
      <c r="K101319" t="s">
        <v>392347</v>
      </c>
      <c r="L101319" t="s">
        <v>392348</v>
      </c>
      <c r="M101319" t="s">
        <v>52</v>
      </c>
      <c r="O101319" s="1">
        <v>38722</v>
      </c>
      <c r="P101319">
        <v>300000</v>
      </c>
    </row>
    <row r="101320" spans="11:16" x14ac:dyDescent="0.3">
      <c r="K101320" t="s">
        <v>392349</v>
      </c>
      <c r="L101320" t="s">
        <v>392350</v>
      </c>
      <c r="M101320" t="s">
        <v>28</v>
      </c>
      <c r="N101320" t="s">
        <v>40</v>
      </c>
      <c r="O101320" t="s">
        <v>43198</v>
      </c>
      <c r="P101320">
        <v>4000000</v>
      </c>
    </row>
    <row r="101321" spans="11:16" x14ac:dyDescent="0.3">
      <c r="K101321" t="s">
        <v>392349</v>
      </c>
      <c r="L101321" t="s">
        <v>392351</v>
      </c>
      <c r="M101321" t="s">
        <v>52</v>
      </c>
      <c r="O101321" s="1">
        <v>40544</v>
      </c>
      <c r="P101321">
        <v>750000</v>
      </c>
    </row>
    <row r="101322" spans="11:16" x14ac:dyDescent="0.3">
      <c r="K101322" t="s">
        <v>392349</v>
      </c>
      <c r="L101322" t="s">
        <v>392352</v>
      </c>
      <c r="M101322" t="s">
        <v>28</v>
      </c>
      <c r="N101322" t="s">
        <v>29</v>
      </c>
      <c r="O101322" t="s">
        <v>13359</v>
      </c>
      <c r="P101322">
        <v>5000000</v>
      </c>
    </row>
    <row r="101323" spans="11:16" x14ac:dyDescent="0.3">
      <c r="K101323" t="s">
        <v>392353</v>
      </c>
      <c r="L101323" t="s">
        <v>392354</v>
      </c>
      <c r="M101323" t="s">
        <v>190</v>
      </c>
      <c r="O101323" t="s">
        <v>4753</v>
      </c>
    </row>
    <row r="101324" spans="11:16" x14ac:dyDescent="0.3">
      <c r="K101324" t="s">
        <v>392355</v>
      </c>
      <c r="L101324" t="s">
        <v>392356</v>
      </c>
      <c r="M101324" t="s">
        <v>28</v>
      </c>
      <c r="N101324" t="s">
        <v>40</v>
      </c>
      <c r="O101324" s="1">
        <v>41402</v>
      </c>
      <c r="P101324">
        <v>6400000</v>
      </c>
    </row>
    <row r="101325" spans="11:16" x14ac:dyDescent="0.3">
      <c r="K101325" t="s">
        <v>392357</v>
      </c>
      <c r="L101325" t="s">
        <v>392358</v>
      </c>
      <c r="M101325" t="s">
        <v>28</v>
      </c>
      <c r="N101325" t="s">
        <v>40</v>
      </c>
      <c r="O101325" s="1">
        <v>40037</v>
      </c>
      <c r="P101325">
        <v>4000000</v>
      </c>
    </row>
    <row r="101326" spans="11:16" x14ac:dyDescent="0.3">
      <c r="K101326" t="s">
        <v>392357</v>
      </c>
      <c r="L101326" t="s">
        <v>392359</v>
      </c>
      <c r="M101326" t="s">
        <v>28</v>
      </c>
      <c r="N101326" t="s">
        <v>29</v>
      </c>
      <c r="O101326" t="s">
        <v>12733</v>
      </c>
      <c r="P101326">
        <v>12000000</v>
      </c>
    </row>
    <row r="101327" spans="11:16" x14ac:dyDescent="0.3">
      <c r="K101327" t="s">
        <v>392360</v>
      </c>
      <c r="L101327" t="s">
        <v>392361</v>
      </c>
      <c r="M101327" t="s">
        <v>52</v>
      </c>
      <c r="O101327" s="1">
        <v>42072</v>
      </c>
      <c r="P101327">
        <v>1000000</v>
      </c>
    </row>
    <row r="101328" spans="11:16" x14ac:dyDescent="0.3">
      <c r="K101328" t="s">
        <v>392362</v>
      </c>
      <c r="L101328" t="s">
        <v>392363</v>
      </c>
      <c r="M101328" t="s">
        <v>28</v>
      </c>
      <c r="O101328" s="1">
        <v>42285</v>
      </c>
      <c r="P101328">
        <v>1000000</v>
      </c>
    </row>
    <row r="101329" spans="11:16" x14ac:dyDescent="0.3">
      <c r="K101329" t="s">
        <v>392364</v>
      </c>
      <c r="L101329" t="s">
        <v>392365</v>
      </c>
      <c r="M101329" t="s">
        <v>52</v>
      </c>
      <c r="O101329" s="1">
        <v>42071</v>
      </c>
      <c r="P101329">
        <v>100000</v>
      </c>
    </row>
    <row r="101330" spans="11:16" x14ac:dyDescent="0.3">
      <c r="K101330" t="s">
        <v>392366</v>
      </c>
      <c r="L101330" t="s">
        <v>392367</v>
      </c>
      <c r="M101330" t="s">
        <v>28</v>
      </c>
      <c r="N101330" t="s">
        <v>493</v>
      </c>
      <c r="O101330" t="s">
        <v>41</v>
      </c>
      <c r="P101330">
        <v>5000000</v>
      </c>
    </row>
    <row r="101331" spans="11:16" x14ac:dyDescent="0.3">
      <c r="K101331" t="s">
        <v>392366</v>
      </c>
      <c r="L101331" t="s">
        <v>392368</v>
      </c>
      <c r="M101331" t="s">
        <v>28</v>
      </c>
      <c r="N101331" t="s">
        <v>29</v>
      </c>
      <c r="O101331" t="s">
        <v>48840</v>
      </c>
      <c r="P101331">
        <v>15000000</v>
      </c>
    </row>
    <row r="101332" spans="11:16" x14ac:dyDescent="0.3">
      <c r="K101332" t="s">
        <v>392366</v>
      </c>
      <c r="L101332" t="s">
        <v>392369</v>
      </c>
      <c r="M101332" t="s">
        <v>28</v>
      </c>
      <c r="N101332" t="s">
        <v>40</v>
      </c>
      <c r="O101332" s="1">
        <v>39453</v>
      </c>
      <c r="P101332">
        <v>1246000</v>
      </c>
    </row>
    <row r="101333" spans="11:16" x14ac:dyDescent="0.3">
      <c r="K101333" t="s">
        <v>392370</v>
      </c>
      <c r="L101333" t="s">
        <v>392371</v>
      </c>
      <c r="M101333" t="s">
        <v>28</v>
      </c>
      <c r="N101333" t="s">
        <v>40</v>
      </c>
      <c r="O101333" s="1">
        <v>41559</v>
      </c>
      <c r="P101333">
        <v>10000000</v>
      </c>
    </row>
    <row r="101334" spans="11:16" x14ac:dyDescent="0.3">
      <c r="K101334" t="s">
        <v>392370</v>
      </c>
      <c r="L101334" t="s">
        <v>392372</v>
      </c>
      <c r="M101334" t="s">
        <v>324</v>
      </c>
      <c r="O101334" s="1">
        <v>41275</v>
      </c>
    </row>
    <row r="101335" spans="11:16" x14ac:dyDescent="0.3">
      <c r="K101335" t="s">
        <v>392370</v>
      </c>
      <c r="L101335" t="s">
        <v>392373</v>
      </c>
      <c r="M101335" t="s">
        <v>28</v>
      </c>
      <c r="N101335" t="s">
        <v>29</v>
      </c>
      <c r="O101335" t="s">
        <v>7547</v>
      </c>
      <c r="P101335">
        <v>50000000</v>
      </c>
    </row>
    <row r="101336" spans="11:16" x14ac:dyDescent="0.3">
      <c r="K101336" t="s">
        <v>392374</v>
      </c>
      <c r="L101336" t="s">
        <v>392375</v>
      </c>
      <c r="M101336" t="s">
        <v>28</v>
      </c>
      <c r="O101336" s="1">
        <v>40763</v>
      </c>
      <c r="P101336">
        <v>1300000</v>
      </c>
    </row>
    <row r="101337" spans="11:16" x14ac:dyDescent="0.3">
      <c r="K101337" t="s">
        <v>392376</v>
      </c>
      <c r="L101337" t="s">
        <v>392377</v>
      </c>
      <c r="M101337" t="s">
        <v>91</v>
      </c>
      <c r="O101337" s="1">
        <v>36167</v>
      </c>
      <c r="P101337">
        <v>725135</v>
      </c>
    </row>
    <row r="101338" spans="11:16" x14ac:dyDescent="0.3">
      <c r="K101338" t="s">
        <v>392376</v>
      </c>
      <c r="L101338" t="s">
        <v>392378</v>
      </c>
      <c r="M101338" t="s">
        <v>91</v>
      </c>
      <c r="O101338" s="1">
        <v>37629</v>
      </c>
      <c r="P101338">
        <v>1449980</v>
      </c>
    </row>
    <row r="101339" spans="11:16" x14ac:dyDescent="0.3">
      <c r="K101339" t="s">
        <v>392379</v>
      </c>
      <c r="L101339" t="s">
        <v>392380</v>
      </c>
      <c r="M101339" t="s">
        <v>749</v>
      </c>
      <c r="O101339" s="1">
        <v>41647</v>
      </c>
      <c r="P101339">
        <v>33747</v>
      </c>
    </row>
    <row r="101340" spans="11:16" x14ac:dyDescent="0.3">
      <c r="K101340" t="s">
        <v>392379</v>
      </c>
      <c r="L101340" t="s">
        <v>392381</v>
      </c>
      <c r="M101340" t="s">
        <v>749</v>
      </c>
      <c r="O101340" s="1">
        <v>41647</v>
      </c>
      <c r="P101340">
        <v>134726</v>
      </c>
    </row>
    <row r="101341" spans="11:16" x14ac:dyDescent="0.3">
      <c r="K101341" t="s">
        <v>392379</v>
      </c>
      <c r="L101341" t="s">
        <v>392382</v>
      </c>
      <c r="M101341" t="s">
        <v>749</v>
      </c>
      <c r="O101341" s="1">
        <v>41650</v>
      </c>
      <c r="P101341">
        <v>127984</v>
      </c>
    </row>
    <row r="101342" spans="11:16" x14ac:dyDescent="0.3">
      <c r="K101342" t="s">
        <v>392379</v>
      </c>
      <c r="L101342" t="s">
        <v>392383</v>
      </c>
      <c r="M101342" t="s">
        <v>749</v>
      </c>
      <c r="O101342" s="1">
        <v>41644</v>
      </c>
      <c r="P101342">
        <v>20000</v>
      </c>
    </row>
    <row r="101343" spans="11:16" x14ac:dyDescent="0.3">
      <c r="K101343" t="s">
        <v>392384</v>
      </c>
      <c r="L101343" t="s">
        <v>392385</v>
      </c>
      <c r="M101343" t="s">
        <v>28</v>
      </c>
      <c r="O101343" s="1">
        <v>39967</v>
      </c>
      <c r="P101343">
        <v>6000000</v>
      </c>
    </row>
    <row r="101344" spans="11:16" x14ac:dyDescent="0.3">
      <c r="K101344" t="s">
        <v>392386</v>
      </c>
      <c r="L101344" t="s">
        <v>392387</v>
      </c>
      <c r="M101344" t="s">
        <v>91</v>
      </c>
      <c r="O101344" t="s">
        <v>10520</v>
      </c>
    </row>
    <row r="101345" spans="11:16" x14ac:dyDescent="0.3">
      <c r="K101345" t="s">
        <v>392388</v>
      </c>
      <c r="L101345" t="s">
        <v>392389</v>
      </c>
      <c r="M101345" t="s">
        <v>28</v>
      </c>
      <c r="N101345" t="s">
        <v>40</v>
      </c>
      <c r="O101345" t="s">
        <v>171837</v>
      </c>
      <c r="P101345">
        <v>4130000</v>
      </c>
    </row>
    <row r="101346" spans="11:16" x14ac:dyDescent="0.3">
      <c r="K101346" t="s">
        <v>392390</v>
      </c>
      <c r="L101346" t="s">
        <v>392391</v>
      </c>
      <c r="M101346" t="s">
        <v>256</v>
      </c>
      <c r="O101346" t="s">
        <v>58363</v>
      </c>
      <c r="P101346">
        <v>710000</v>
      </c>
    </row>
    <row r="101347" spans="11:16" x14ac:dyDescent="0.3">
      <c r="K101347" t="s">
        <v>392390</v>
      </c>
      <c r="L101347" t="s">
        <v>392392</v>
      </c>
      <c r="M101347" t="s">
        <v>256</v>
      </c>
      <c r="O101347" t="s">
        <v>32860</v>
      </c>
      <c r="P101347">
        <v>1625000</v>
      </c>
    </row>
    <row r="101348" spans="11:16" x14ac:dyDescent="0.3">
      <c r="K101348" t="s">
        <v>392393</v>
      </c>
      <c r="L101348" t="s">
        <v>392394</v>
      </c>
      <c r="M101348" t="s">
        <v>52</v>
      </c>
      <c r="O101348" s="1">
        <v>41520</v>
      </c>
    </row>
    <row r="101349" spans="11:16" x14ac:dyDescent="0.3">
      <c r="K101349" t="s">
        <v>392395</v>
      </c>
      <c r="L101349" t="s">
        <v>392396</v>
      </c>
      <c r="M101349" t="s">
        <v>28</v>
      </c>
      <c r="N101349" t="s">
        <v>40</v>
      </c>
      <c r="O101349" t="s">
        <v>24430</v>
      </c>
    </row>
    <row r="101350" spans="11:16" x14ac:dyDescent="0.3">
      <c r="K101350" t="s">
        <v>392397</v>
      </c>
      <c r="L101350" t="s">
        <v>392398</v>
      </c>
      <c r="M101350" t="s">
        <v>28</v>
      </c>
      <c r="O101350" t="s">
        <v>28899</v>
      </c>
      <c r="P101350">
        <v>4707228</v>
      </c>
    </row>
    <row r="101351" spans="11:16" x14ac:dyDescent="0.3">
      <c r="K101351" t="s">
        <v>392399</v>
      </c>
      <c r="L101351" t="s">
        <v>392400</v>
      </c>
      <c r="M101351" t="s">
        <v>52</v>
      </c>
      <c r="O101351" s="1">
        <v>41286</v>
      </c>
      <c r="P101351">
        <v>200000</v>
      </c>
    </row>
    <row r="101352" spans="11:16" x14ac:dyDescent="0.3">
      <c r="K101352" t="s">
        <v>392401</v>
      </c>
      <c r="L101352" t="s">
        <v>392402</v>
      </c>
      <c r="M101352" t="s">
        <v>52</v>
      </c>
      <c r="O101352" t="s">
        <v>29889</v>
      </c>
    </row>
    <row r="101353" spans="11:16" x14ac:dyDescent="0.3">
      <c r="K101353" t="s">
        <v>392401</v>
      </c>
      <c r="L101353" t="s">
        <v>392403</v>
      </c>
      <c r="M101353" t="s">
        <v>52</v>
      </c>
      <c r="O101353" t="s">
        <v>29889</v>
      </c>
    </row>
    <row r="101354" spans="11:16" x14ac:dyDescent="0.3">
      <c r="K101354" t="s">
        <v>392404</v>
      </c>
      <c r="L101354" t="s">
        <v>392405</v>
      </c>
      <c r="M101354" t="s">
        <v>28</v>
      </c>
      <c r="O101354" s="1">
        <v>40393</v>
      </c>
      <c r="P101354">
        <v>250000</v>
      </c>
    </row>
    <row r="101355" spans="11:16" x14ac:dyDescent="0.3">
      <c r="K101355" t="s">
        <v>392406</v>
      </c>
      <c r="L101355" t="s">
        <v>392407</v>
      </c>
      <c r="M101355" t="s">
        <v>190</v>
      </c>
      <c r="O101355" t="s">
        <v>11657</v>
      </c>
      <c r="P101355">
        <v>314776</v>
      </c>
    </row>
    <row r="101356" spans="11:16" x14ac:dyDescent="0.3">
      <c r="K101356" t="s">
        <v>392408</v>
      </c>
      <c r="L101356" t="s">
        <v>392409</v>
      </c>
      <c r="M101356" t="s">
        <v>52</v>
      </c>
      <c r="O101356" s="1">
        <v>42156</v>
      </c>
      <c r="P101356">
        <v>1000000</v>
      </c>
    </row>
    <row r="101357" spans="11:16" x14ac:dyDescent="0.3">
      <c r="K101357" t="s">
        <v>392408</v>
      </c>
      <c r="L101357" t="s">
        <v>392410</v>
      </c>
      <c r="M101357" t="s">
        <v>52</v>
      </c>
      <c r="O101357" t="s">
        <v>3446</v>
      </c>
      <c r="P101357">
        <v>200000</v>
      </c>
    </row>
    <row r="101358" spans="11:16" x14ac:dyDescent="0.3">
      <c r="K101358" t="s">
        <v>392408</v>
      </c>
      <c r="L101358" t="s">
        <v>392411</v>
      </c>
      <c r="M101358" t="s">
        <v>28</v>
      </c>
      <c r="O101358" t="s">
        <v>201</v>
      </c>
    </row>
    <row r="101359" spans="11:16" x14ac:dyDescent="0.3">
      <c r="K101359" t="s">
        <v>392408</v>
      </c>
      <c r="L101359" t="s">
        <v>392412</v>
      </c>
      <c r="M101359" t="s">
        <v>52</v>
      </c>
      <c r="O101359" t="s">
        <v>4499</v>
      </c>
      <c r="P101359">
        <v>25000</v>
      </c>
    </row>
    <row r="101360" spans="11:16" x14ac:dyDescent="0.3">
      <c r="K101360" t="s">
        <v>392413</v>
      </c>
      <c r="L101360" t="s">
        <v>392414</v>
      </c>
      <c r="M101360" t="s">
        <v>91</v>
      </c>
      <c r="O101360" s="1">
        <v>41648</v>
      </c>
      <c r="P101360">
        <v>66920</v>
      </c>
    </row>
    <row r="101361" spans="11:16" x14ac:dyDescent="0.3">
      <c r="K101361" t="s">
        <v>392415</v>
      </c>
      <c r="L101361" t="s">
        <v>392416</v>
      </c>
      <c r="M101361" t="s">
        <v>52</v>
      </c>
      <c r="O101361" s="1">
        <v>41887</v>
      </c>
    </row>
    <row r="101362" spans="11:16" x14ac:dyDescent="0.3">
      <c r="K101362" t="s">
        <v>392417</v>
      </c>
      <c r="L101362" t="s">
        <v>392418</v>
      </c>
      <c r="M101362" t="s">
        <v>324</v>
      </c>
      <c r="O101362" t="s">
        <v>41158</v>
      </c>
      <c r="P101362">
        <v>110000</v>
      </c>
    </row>
    <row r="101363" spans="11:16" x14ac:dyDescent="0.3">
      <c r="K101363" t="s">
        <v>392419</v>
      </c>
      <c r="L101363" t="s">
        <v>392420</v>
      </c>
      <c r="M101363" t="s">
        <v>52</v>
      </c>
      <c r="O101363" s="1">
        <v>39814</v>
      </c>
    </row>
    <row r="101364" spans="11:16" x14ac:dyDescent="0.3">
      <c r="K101364" t="s">
        <v>392421</v>
      </c>
      <c r="L101364" t="s">
        <v>392422</v>
      </c>
      <c r="M101364" t="s">
        <v>52</v>
      </c>
      <c r="O101364" s="1">
        <v>42162</v>
      </c>
      <c r="P101364">
        <v>74177</v>
      </c>
    </row>
    <row r="101365" spans="11:16" x14ac:dyDescent="0.3">
      <c r="K101365" t="s">
        <v>392423</v>
      </c>
      <c r="L101365" t="s">
        <v>392424</v>
      </c>
      <c r="M101365" t="s">
        <v>28</v>
      </c>
      <c r="O101365" t="s">
        <v>30544</v>
      </c>
      <c r="P101365">
        <v>1200000</v>
      </c>
    </row>
    <row r="101366" spans="11:16" x14ac:dyDescent="0.3">
      <c r="K101366" t="s">
        <v>392425</v>
      </c>
      <c r="L101366" t="s">
        <v>392426</v>
      </c>
      <c r="M101366" t="s">
        <v>52</v>
      </c>
      <c r="O101366" s="1">
        <v>39448</v>
      </c>
    </row>
    <row r="101367" spans="11:16" x14ac:dyDescent="0.3">
      <c r="K101367" t="s">
        <v>392427</v>
      </c>
      <c r="L101367" t="s">
        <v>392428</v>
      </c>
      <c r="M101367" t="s">
        <v>256</v>
      </c>
      <c r="O101367" s="1">
        <v>39817</v>
      </c>
      <c r="P101367">
        <v>350000</v>
      </c>
    </row>
    <row r="101368" spans="11:16" x14ac:dyDescent="0.3">
      <c r="K101368" t="s">
        <v>392429</v>
      </c>
      <c r="L101368" t="s">
        <v>392430</v>
      </c>
      <c r="M101368" t="s">
        <v>28</v>
      </c>
      <c r="O101368" s="1">
        <v>40703</v>
      </c>
      <c r="P101368">
        <v>16856</v>
      </c>
    </row>
    <row r="101369" spans="11:16" x14ac:dyDescent="0.3">
      <c r="K101369" t="s">
        <v>392431</v>
      </c>
      <c r="L101369" t="s">
        <v>392432</v>
      </c>
      <c r="M101369" t="s">
        <v>52</v>
      </c>
      <c r="O101369" s="1">
        <v>42195</v>
      </c>
      <c r="P101369">
        <v>28059</v>
      </c>
    </row>
    <row r="101370" spans="11:16" x14ac:dyDescent="0.3">
      <c r="K101370" t="s">
        <v>392433</v>
      </c>
      <c r="L101370" t="s">
        <v>392434</v>
      </c>
      <c r="M101370" t="s">
        <v>3620</v>
      </c>
      <c r="O101370" s="1">
        <v>41791</v>
      </c>
      <c r="P101370">
        <v>82800</v>
      </c>
    </row>
    <row r="101371" spans="11:16" x14ac:dyDescent="0.3">
      <c r="K101371" t="s">
        <v>392433</v>
      </c>
      <c r="L101371" t="s">
        <v>392435</v>
      </c>
      <c r="M101371" t="s">
        <v>749</v>
      </c>
      <c r="O101371" t="s">
        <v>3557</v>
      </c>
      <c r="P101371">
        <v>200000</v>
      </c>
    </row>
    <row r="101372" spans="11:16" x14ac:dyDescent="0.3">
      <c r="K101372" t="s">
        <v>392433</v>
      </c>
      <c r="L101372" t="s">
        <v>392436</v>
      </c>
      <c r="M101372" t="s">
        <v>52</v>
      </c>
      <c r="O101372" t="s">
        <v>30221</v>
      </c>
      <c r="P101372">
        <v>100000</v>
      </c>
    </row>
    <row r="101373" spans="11:16" x14ac:dyDescent="0.3">
      <c r="K101373" t="s">
        <v>392433</v>
      </c>
      <c r="L101373" t="s">
        <v>392437</v>
      </c>
      <c r="M101373" t="s">
        <v>749</v>
      </c>
      <c r="O101373" t="s">
        <v>15038</v>
      </c>
      <c r="P101373">
        <v>1010999</v>
      </c>
    </row>
    <row r="101374" spans="11:16" x14ac:dyDescent="0.3">
      <c r="K101374" t="s">
        <v>392433</v>
      </c>
      <c r="L101374" t="s">
        <v>392438</v>
      </c>
      <c r="M101374" t="s">
        <v>324</v>
      </c>
      <c r="O101374" t="s">
        <v>6017</v>
      </c>
      <c r="P101374">
        <v>940000</v>
      </c>
    </row>
    <row r="101375" spans="11:16" x14ac:dyDescent="0.3">
      <c r="K101375" t="s">
        <v>392439</v>
      </c>
      <c r="L101375" t="s">
        <v>392440</v>
      </c>
      <c r="M101375" t="s">
        <v>52</v>
      </c>
      <c r="O101375" t="s">
        <v>2192</v>
      </c>
      <c r="P101375">
        <v>2500000</v>
      </c>
    </row>
    <row r="101376" spans="11:16" x14ac:dyDescent="0.3">
      <c r="K101376" t="s">
        <v>392441</v>
      </c>
      <c r="L101376" t="s">
        <v>392442</v>
      </c>
      <c r="M101376" t="s">
        <v>52</v>
      </c>
      <c r="O101376" s="1">
        <v>40909</v>
      </c>
      <c r="P101376">
        <v>125000</v>
      </c>
    </row>
    <row r="101377" spans="11:16" x14ac:dyDescent="0.3">
      <c r="K101377" t="s">
        <v>392443</v>
      </c>
      <c r="L101377" t="s">
        <v>392444</v>
      </c>
      <c r="M101377" t="s">
        <v>28</v>
      </c>
      <c r="O101377" t="s">
        <v>9106</v>
      </c>
      <c r="P101377">
        <v>790599</v>
      </c>
    </row>
    <row r="101378" spans="11:16" x14ac:dyDescent="0.3">
      <c r="K101378" t="s">
        <v>392443</v>
      </c>
      <c r="L101378" t="s">
        <v>392445</v>
      </c>
      <c r="M101378" t="s">
        <v>256</v>
      </c>
      <c r="O101378" s="1">
        <v>42280</v>
      </c>
      <c r="P101378">
        <v>200000</v>
      </c>
    </row>
    <row r="101379" spans="11:16" x14ac:dyDescent="0.3">
      <c r="K101379" t="s">
        <v>392443</v>
      </c>
      <c r="L101379" t="s">
        <v>392446</v>
      </c>
      <c r="M101379" t="s">
        <v>28</v>
      </c>
      <c r="N101379" t="s">
        <v>40</v>
      </c>
      <c r="O101379" t="s">
        <v>4406</v>
      </c>
      <c r="P101379">
        <v>2000000</v>
      </c>
    </row>
    <row r="101380" spans="11:16" x14ac:dyDescent="0.3">
      <c r="K101380" t="s">
        <v>392443</v>
      </c>
      <c r="L101380" t="s">
        <v>392447</v>
      </c>
      <c r="M101380" t="s">
        <v>9286</v>
      </c>
      <c r="O101380" t="s">
        <v>6017</v>
      </c>
    </row>
    <row r="101381" spans="11:16" x14ac:dyDescent="0.3">
      <c r="K101381" t="s">
        <v>392448</v>
      </c>
      <c r="L101381" t="s">
        <v>392449</v>
      </c>
      <c r="M101381" t="s">
        <v>52</v>
      </c>
      <c r="O101381" t="s">
        <v>36589</v>
      </c>
    </row>
    <row r="101382" spans="11:16" x14ac:dyDescent="0.3">
      <c r="K101382" t="s">
        <v>392450</v>
      </c>
      <c r="L101382" t="s">
        <v>392451</v>
      </c>
      <c r="M101382" t="s">
        <v>28</v>
      </c>
      <c r="O101382" t="s">
        <v>869</v>
      </c>
      <c r="P101382">
        <v>200000</v>
      </c>
    </row>
    <row r="101383" spans="11:16" x14ac:dyDescent="0.3">
      <c r="K101383" t="s">
        <v>392452</v>
      </c>
      <c r="L101383" t="s">
        <v>392453</v>
      </c>
      <c r="M101383" t="s">
        <v>52</v>
      </c>
      <c r="O101383" s="1">
        <v>41279</v>
      </c>
    </row>
    <row r="101384" spans="11:16" x14ac:dyDescent="0.3">
      <c r="K101384" t="s">
        <v>392452</v>
      </c>
      <c r="L101384" t="s">
        <v>392454</v>
      </c>
      <c r="M101384" t="s">
        <v>52</v>
      </c>
      <c r="O101384" s="1">
        <v>41190</v>
      </c>
    </row>
    <row r="101385" spans="11:16" x14ac:dyDescent="0.3">
      <c r="K101385" t="s">
        <v>392455</v>
      </c>
      <c r="L101385" t="s">
        <v>392456</v>
      </c>
      <c r="M101385" t="s">
        <v>52</v>
      </c>
      <c r="O101385" s="1">
        <v>42010</v>
      </c>
    </row>
    <row r="101386" spans="11:16" x14ac:dyDescent="0.3">
      <c r="K101386" t="s">
        <v>392457</v>
      </c>
      <c r="L101386" t="s">
        <v>392458</v>
      </c>
      <c r="M101386" t="s">
        <v>91</v>
      </c>
      <c r="O101386" t="s">
        <v>379</v>
      </c>
    </row>
    <row r="101387" spans="11:16" x14ac:dyDescent="0.3">
      <c r="K101387" t="s">
        <v>392459</v>
      </c>
      <c r="L101387" t="s">
        <v>392460</v>
      </c>
      <c r="M101387" t="s">
        <v>324</v>
      </c>
      <c r="O101387" t="s">
        <v>44133</v>
      </c>
    </row>
    <row r="101388" spans="11:16" x14ac:dyDescent="0.3">
      <c r="K101388" t="s">
        <v>392459</v>
      </c>
      <c r="L101388" t="s">
        <v>392461</v>
      </c>
      <c r="M101388" t="s">
        <v>52</v>
      </c>
      <c r="O101388" t="s">
        <v>20286</v>
      </c>
    </row>
    <row r="101389" spans="11:16" x14ac:dyDescent="0.3">
      <c r="K101389" t="s">
        <v>392462</v>
      </c>
      <c r="L101389" t="s">
        <v>392463</v>
      </c>
      <c r="M101389" t="s">
        <v>28</v>
      </c>
      <c r="O101389" s="1">
        <v>41129</v>
      </c>
      <c r="P101389">
        <v>18750</v>
      </c>
    </row>
    <row r="101390" spans="11:16" x14ac:dyDescent="0.3">
      <c r="K101390" t="s">
        <v>392464</v>
      </c>
      <c r="L101390" t="s">
        <v>392465</v>
      </c>
      <c r="M101390" t="s">
        <v>52</v>
      </c>
      <c r="O101390" t="s">
        <v>44071</v>
      </c>
      <c r="P101390">
        <v>1750000</v>
      </c>
    </row>
    <row r="101391" spans="11:16" x14ac:dyDescent="0.3">
      <c r="K101391" t="s">
        <v>392466</v>
      </c>
      <c r="L101391" t="s">
        <v>392467</v>
      </c>
      <c r="M101391" t="s">
        <v>28</v>
      </c>
      <c r="O101391" t="s">
        <v>11639</v>
      </c>
      <c r="P101391">
        <v>250000</v>
      </c>
    </row>
    <row r="101392" spans="11:16" x14ac:dyDescent="0.3">
      <c r="K101392" t="s">
        <v>392468</v>
      </c>
      <c r="L101392" t="s">
        <v>392469</v>
      </c>
      <c r="M101392" t="s">
        <v>28</v>
      </c>
      <c r="O101392" t="s">
        <v>3941</v>
      </c>
      <c r="P101392">
        <v>2850000</v>
      </c>
    </row>
    <row r="101393" spans="11:16" x14ac:dyDescent="0.3">
      <c r="K101393" t="s">
        <v>392470</v>
      </c>
      <c r="L101393" t="s">
        <v>392471</v>
      </c>
      <c r="M101393" t="s">
        <v>1836</v>
      </c>
      <c r="O101393" t="s">
        <v>12634</v>
      </c>
      <c r="P101393">
        <v>8658161</v>
      </c>
    </row>
    <row r="101394" spans="11:16" x14ac:dyDescent="0.3">
      <c r="K101394" t="s">
        <v>392470</v>
      </c>
      <c r="L101394" t="s">
        <v>392472</v>
      </c>
      <c r="M101394" t="s">
        <v>1836</v>
      </c>
      <c r="O101394" t="s">
        <v>60</v>
      </c>
      <c r="P101394">
        <v>34000000</v>
      </c>
    </row>
    <row r="101395" spans="11:16" x14ac:dyDescent="0.3">
      <c r="K101395" t="s">
        <v>392473</v>
      </c>
      <c r="L101395" t="s">
        <v>392474</v>
      </c>
      <c r="M101395" t="s">
        <v>28</v>
      </c>
      <c r="N101395" t="s">
        <v>493</v>
      </c>
      <c r="O101395" s="1">
        <v>40848</v>
      </c>
    </row>
    <row r="101396" spans="11:16" x14ac:dyDescent="0.3">
      <c r="K101396" t="s">
        <v>392473</v>
      </c>
      <c r="L101396" t="s">
        <v>392475</v>
      </c>
      <c r="M101396" t="s">
        <v>52</v>
      </c>
      <c r="O101396" s="1">
        <v>40179</v>
      </c>
    </row>
    <row r="101397" spans="11:16" x14ac:dyDescent="0.3">
      <c r="K101397" t="s">
        <v>392476</v>
      </c>
      <c r="L101397" t="s">
        <v>392477</v>
      </c>
      <c r="M101397" t="s">
        <v>256</v>
      </c>
      <c r="O101397" s="1">
        <v>41704</v>
      </c>
    </row>
    <row r="101398" spans="11:16" x14ac:dyDescent="0.3">
      <c r="K101398" t="s">
        <v>392478</v>
      </c>
      <c r="L101398" t="s">
        <v>392479</v>
      </c>
      <c r="M101398" t="s">
        <v>28</v>
      </c>
      <c r="N101398" t="s">
        <v>40</v>
      </c>
      <c r="O101398" t="s">
        <v>13845</v>
      </c>
      <c r="P101398">
        <v>3500000</v>
      </c>
    </row>
    <row r="101399" spans="11:16" x14ac:dyDescent="0.3">
      <c r="K101399" t="s">
        <v>392478</v>
      </c>
      <c r="L101399" t="s">
        <v>392480</v>
      </c>
      <c r="M101399" t="s">
        <v>28</v>
      </c>
      <c r="N101399" t="s">
        <v>29</v>
      </c>
      <c r="O101399" s="1">
        <v>41673</v>
      </c>
      <c r="P101399">
        <v>8000000</v>
      </c>
    </row>
    <row r="101400" spans="11:16" x14ac:dyDescent="0.3">
      <c r="K101400" t="s">
        <v>392478</v>
      </c>
      <c r="L101400" t="s">
        <v>392481</v>
      </c>
      <c r="M101400" t="s">
        <v>28</v>
      </c>
      <c r="N101400" t="s">
        <v>40</v>
      </c>
      <c r="O101400" t="s">
        <v>4027</v>
      </c>
      <c r="P101400">
        <v>900000</v>
      </c>
    </row>
    <row r="101401" spans="11:16" x14ac:dyDescent="0.3">
      <c r="K101401" t="s">
        <v>392482</v>
      </c>
      <c r="L101401" t="s">
        <v>392483</v>
      </c>
      <c r="M101401" t="s">
        <v>28</v>
      </c>
      <c r="O101401" t="s">
        <v>37388</v>
      </c>
      <c r="P101401">
        <v>3500000</v>
      </c>
    </row>
    <row r="101402" spans="11:16" x14ac:dyDescent="0.3">
      <c r="K101402" t="s">
        <v>392484</v>
      </c>
      <c r="L101402" t="s">
        <v>392485</v>
      </c>
      <c r="M101402" t="s">
        <v>28</v>
      </c>
      <c r="O101402" s="1">
        <v>40366</v>
      </c>
      <c r="P101402">
        <v>1000000</v>
      </c>
    </row>
    <row r="101403" spans="11:16" x14ac:dyDescent="0.3">
      <c r="K101403" t="s">
        <v>392486</v>
      </c>
      <c r="L101403" t="s">
        <v>392487</v>
      </c>
      <c r="M101403" t="s">
        <v>52</v>
      </c>
      <c r="O101403" s="1">
        <v>39823</v>
      </c>
      <c r="P101403">
        <v>80000</v>
      </c>
    </row>
    <row r="101404" spans="11:16" x14ac:dyDescent="0.3">
      <c r="K101404" t="s">
        <v>392488</v>
      </c>
      <c r="L101404" t="s">
        <v>392489</v>
      </c>
      <c r="M101404" t="s">
        <v>91</v>
      </c>
      <c r="O101404" s="1">
        <v>39754</v>
      </c>
    </row>
    <row r="101405" spans="11:16" x14ac:dyDescent="0.3">
      <c r="K101405" t="s">
        <v>392490</v>
      </c>
      <c r="L101405" t="s">
        <v>392491</v>
      </c>
      <c r="M101405" t="s">
        <v>233</v>
      </c>
      <c r="O101405" t="s">
        <v>9106</v>
      </c>
      <c r="P101405">
        <v>75000000</v>
      </c>
    </row>
    <row r="101406" spans="11:16" x14ac:dyDescent="0.3">
      <c r="K101406" t="s">
        <v>392492</v>
      </c>
      <c r="L101406" t="s">
        <v>392493</v>
      </c>
      <c r="M101406" t="s">
        <v>28</v>
      </c>
      <c r="N101406" t="s">
        <v>40</v>
      </c>
      <c r="O101406" s="1">
        <v>39184</v>
      </c>
      <c r="P101406">
        <v>20000000</v>
      </c>
    </row>
    <row r="101407" spans="11:16" x14ac:dyDescent="0.3">
      <c r="K101407" t="s">
        <v>392494</v>
      </c>
      <c r="L101407" t="s">
        <v>392495</v>
      </c>
      <c r="M101407" t="s">
        <v>52</v>
      </c>
      <c r="O101407" t="s">
        <v>9183</v>
      </c>
      <c r="P101407">
        <v>1500000</v>
      </c>
    </row>
    <row r="101408" spans="11:16" x14ac:dyDescent="0.3">
      <c r="K101408" t="s">
        <v>392496</v>
      </c>
      <c r="L101408" t="s">
        <v>392497</v>
      </c>
      <c r="M101408" t="s">
        <v>324</v>
      </c>
      <c r="O101408" s="1">
        <v>41650</v>
      </c>
      <c r="P101408">
        <v>1500000</v>
      </c>
    </row>
    <row r="101409" spans="11:16" x14ac:dyDescent="0.3">
      <c r="K101409" t="s">
        <v>392498</v>
      </c>
      <c r="L101409" t="s">
        <v>392499</v>
      </c>
      <c r="M101409" t="s">
        <v>28</v>
      </c>
      <c r="O101409" t="s">
        <v>16840</v>
      </c>
      <c r="P101409">
        <v>80606</v>
      </c>
    </row>
    <row r="101410" spans="11:16" x14ac:dyDescent="0.3">
      <c r="K101410" t="s">
        <v>392500</v>
      </c>
      <c r="L101410" t="s">
        <v>392501</v>
      </c>
      <c r="M101410" t="s">
        <v>52</v>
      </c>
      <c r="O101410" s="1">
        <v>39727</v>
      </c>
      <c r="P101410">
        <v>3800000</v>
      </c>
    </row>
    <row r="101411" spans="11:16" x14ac:dyDescent="0.3">
      <c r="K101411" t="s">
        <v>392502</v>
      </c>
      <c r="L101411" t="s">
        <v>392503</v>
      </c>
      <c r="M101411" t="s">
        <v>324</v>
      </c>
      <c r="O101411" t="s">
        <v>65004</v>
      </c>
      <c r="P101411">
        <v>112993</v>
      </c>
    </row>
    <row r="101412" spans="11:16" x14ac:dyDescent="0.3">
      <c r="K101412" t="s">
        <v>392502</v>
      </c>
      <c r="L101412" t="s">
        <v>392504</v>
      </c>
      <c r="M101412" t="s">
        <v>52</v>
      </c>
      <c r="O101412" t="s">
        <v>8219</v>
      </c>
      <c r="P101412">
        <v>1149273</v>
      </c>
    </row>
    <row r="101413" spans="11:16" x14ac:dyDescent="0.3">
      <c r="K101413" t="s">
        <v>392505</v>
      </c>
      <c r="L101413" t="s">
        <v>392506</v>
      </c>
      <c r="M101413" t="s">
        <v>28</v>
      </c>
      <c r="O101413" s="1">
        <v>40456</v>
      </c>
      <c r="P101413">
        <v>11311711</v>
      </c>
    </row>
    <row r="101414" spans="11:16" x14ac:dyDescent="0.3">
      <c r="K101414" t="s">
        <v>392507</v>
      </c>
      <c r="L101414" t="s">
        <v>392508</v>
      </c>
      <c r="M101414" t="s">
        <v>28</v>
      </c>
      <c r="O101414" s="1">
        <v>38361</v>
      </c>
      <c r="P101414">
        <v>9980000</v>
      </c>
    </row>
    <row r="101415" spans="11:16" x14ac:dyDescent="0.3">
      <c r="K101415" t="s">
        <v>392509</v>
      </c>
      <c r="L101415" t="s">
        <v>392510</v>
      </c>
      <c r="M101415" t="s">
        <v>52</v>
      </c>
      <c r="O101415" s="1">
        <v>40911</v>
      </c>
      <c r="P101415">
        <v>53478</v>
      </c>
    </row>
    <row r="101416" spans="11:16" x14ac:dyDescent="0.3">
      <c r="K101416" t="s">
        <v>392511</v>
      </c>
      <c r="L101416" t="s">
        <v>392512</v>
      </c>
      <c r="M101416" t="s">
        <v>52</v>
      </c>
      <c r="O101416" s="1">
        <v>39814</v>
      </c>
      <c r="P101416">
        <v>50000</v>
      </c>
    </row>
    <row r="101417" spans="11:16" x14ac:dyDescent="0.3">
      <c r="K101417" t="s">
        <v>392513</v>
      </c>
      <c r="L101417" t="s">
        <v>392514</v>
      </c>
      <c r="M101417" t="s">
        <v>28</v>
      </c>
      <c r="N101417" t="s">
        <v>40</v>
      </c>
      <c r="O101417" s="1">
        <v>41286</v>
      </c>
    </row>
    <row r="101418" spans="11:16" x14ac:dyDescent="0.3">
      <c r="K101418" t="s">
        <v>392515</v>
      </c>
      <c r="L101418" t="s">
        <v>392516</v>
      </c>
      <c r="M101418" t="s">
        <v>28</v>
      </c>
      <c r="O101418" t="s">
        <v>47650</v>
      </c>
    </row>
    <row r="101419" spans="11:16" x14ac:dyDescent="0.3">
      <c r="K101419" t="s">
        <v>392515</v>
      </c>
      <c r="L101419" t="s">
        <v>392517</v>
      </c>
      <c r="M101419" t="s">
        <v>28</v>
      </c>
      <c r="O101419" s="1">
        <v>41219</v>
      </c>
      <c r="P101419">
        <v>16307200</v>
      </c>
    </row>
    <row r="101420" spans="11:16" x14ac:dyDescent="0.3">
      <c r="K101420" t="s">
        <v>392518</v>
      </c>
      <c r="L101420" t="s">
        <v>392519</v>
      </c>
      <c r="M101420" t="s">
        <v>28</v>
      </c>
      <c r="O101420" s="1">
        <v>41039</v>
      </c>
      <c r="P101420">
        <v>3770000</v>
      </c>
    </row>
    <row r="101421" spans="11:16" x14ac:dyDescent="0.3">
      <c r="K101421" t="s">
        <v>392518</v>
      </c>
      <c r="L101421" t="s">
        <v>392520</v>
      </c>
      <c r="M101421" t="s">
        <v>28</v>
      </c>
      <c r="N101421" t="s">
        <v>493</v>
      </c>
      <c r="O101421" t="s">
        <v>9135</v>
      </c>
      <c r="P101421">
        <v>25000000</v>
      </c>
    </row>
    <row r="101422" spans="11:16" x14ac:dyDescent="0.3">
      <c r="K101422" t="s">
        <v>392518</v>
      </c>
      <c r="L101422" t="s">
        <v>392521</v>
      </c>
      <c r="M101422" t="s">
        <v>52</v>
      </c>
      <c r="O101422" t="s">
        <v>55628</v>
      </c>
      <c r="P101422">
        <v>2748531</v>
      </c>
    </row>
    <row r="101423" spans="11:16" x14ac:dyDescent="0.3">
      <c r="K101423" t="s">
        <v>392522</v>
      </c>
      <c r="L101423" t="s">
        <v>392523</v>
      </c>
      <c r="M101423" t="s">
        <v>28</v>
      </c>
      <c r="O101423" s="1">
        <v>40917</v>
      </c>
    </row>
    <row r="101424" spans="11:16" x14ac:dyDescent="0.3">
      <c r="K101424" t="s">
        <v>392524</v>
      </c>
      <c r="L101424" t="s">
        <v>392525</v>
      </c>
      <c r="M101424" t="s">
        <v>52</v>
      </c>
      <c r="O101424" s="1">
        <v>42014</v>
      </c>
    </row>
    <row r="101425" spans="11:16" x14ac:dyDescent="0.3">
      <c r="K101425" t="s">
        <v>392524</v>
      </c>
      <c r="L101425" t="s">
        <v>392526</v>
      </c>
      <c r="M101425" t="s">
        <v>28</v>
      </c>
      <c r="N101425" t="s">
        <v>40</v>
      </c>
      <c r="O101425" t="s">
        <v>25464</v>
      </c>
    </row>
    <row r="101426" spans="11:16" x14ac:dyDescent="0.3">
      <c r="K101426" t="s">
        <v>392527</v>
      </c>
      <c r="L101426" t="s">
        <v>392528</v>
      </c>
      <c r="M101426" t="s">
        <v>28</v>
      </c>
      <c r="O101426" t="s">
        <v>9469</v>
      </c>
      <c r="P101426">
        <v>6000000</v>
      </c>
    </row>
    <row r="101427" spans="11:16" x14ac:dyDescent="0.3">
      <c r="K101427" t="s">
        <v>392529</v>
      </c>
      <c r="L101427" t="s">
        <v>392530</v>
      </c>
      <c r="M101427" t="s">
        <v>52</v>
      </c>
      <c r="O101427" s="1">
        <v>41641</v>
      </c>
      <c r="P101427">
        <v>12500</v>
      </c>
    </row>
    <row r="101428" spans="11:16" x14ac:dyDescent="0.3">
      <c r="K101428" t="s">
        <v>392531</v>
      </c>
      <c r="L101428" t="s">
        <v>392532</v>
      </c>
      <c r="M101428" t="s">
        <v>28</v>
      </c>
      <c r="N101428" t="s">
        <v>40</v>
      </c>
      <c r="O101428" t="s">
        <v>23254</v>
      </c>
      <c r="P101428">
        <v>2000000</v>
      </c>
    </row>
    <row r="101429" spans="11:16" x14ac:dyDescent="0.3">
      <c r="K101429" t="s">
        <v>392533</v>
      </c>
      <c r="L101429" t="s">
        <v>392534</v>
      </c>
      <c r="M101429" t="s">
        <v>28</v>
      </c>
      <c r="O101429" t="s">
        <v>7603</v>
      </c>
      <c r="P101429">
        <v>1100000</v>
      </c>
    </row>
    <row r="101430" spans="11:16" x14ac:dyDescent="0.3">
      <c r="K101430" t="s">
        <v>392535</v>
      </c>
      <c r="L101430" t="s">
        <v>392536</v>
      </c>
      <c r="M101430" t="s">
        <v>91</v>
      </c>
      <c r="O101430" s="1">
        <v>42006</v>
      </c>
    </row>
    <row r="101431" spans="11:16" x14ac:dyDescent="0.3">
      <c r="K101431" t="s">
        <v>392537</v>
      </c>
      <c r="L101431" t="s">
        <v>392538</v>
      </c>
      <c r="M101431" t="s">
        <v>28</v>
      </c>
      <c r="O101431" s="1">
        <v>42160</v>
      </c>
      <c r="P101431">
        <v>1053098</v>
      </c>
    </row>
    <row r="101432" spans="11:16" x14ac:dyDescent="0.3">
      <c r="K101432" t="s">
        <v>392539</v>
      </c>
      <c r="L101432" t="s">
        <v>392540</v>
      </c>
      <c r="M101432" t="s">
        <v>324</v>
      </c>
      <c r="O101432" t="s">
        <v>20326</v>
      </c>
    </row>
    <row r="101433" spans="11:16" x14ac:dyDescent="0.3">
      <c r="K101433" t="s">
        <v>392541</v>
      </c>
      <c r="L101433" t="s">
        <v>392542</v>
      </c>
      <c r="M101433" t="s">
        <v>28</v>
      </c>
      <c r="N101433" t="s">
        <v>29</v>
      </c>
      <c r="O101433" t="s">
        <v>13868</v>
      </c>
      <c r="P101433">
        <v>27000000</v>
      </c>
    </row>
    <row r="101434" spans="11:16" x14ac:dyDescent="0.3">
      <c r="K101434" t="s">
        <v>392541</v>
      </c>
      <c r="L101434" t="s">
        <v>392543</v>
      </c>
      <c r="M101434" t="s">
        <v>28</v>
      </c>
      <c r="O101434" s="1">
        <v>41553</v>
      </c>
      <c r="P101434">
        <v>31519071</v>
      </c>
    </row>
    <row r="101435" spans="11:16" x14ac:dyDescent="0.3">
      <c r="K101435" t="s">
        <v>392544</v>
      </c>
      <c r="L101435" t="s">
        <v>392545</v>
      </c>
      <c r="M101435" t="s">
        <v>52</v>
      </c>
      <c r="O101435" t="s">
        <v>38286</v>
      </c>
      <c r="P101435">
        <v>150000</v>
      </c>
    </row>
    <row r="101436" spans="11:16" x14ac:dyDescent="0.3">
      <c r="K101436" t="s">
        <v>392546</v>
      </c>
      <c r="L101436" t="s">
        <v>392547</v>
      </c>
      <c r="M101436" t="s">
        <v>52</v>
      </c>
      <c r="O101436" t="s">
        <v>38669</v>
      </c>
      <c r="P101436">
        <v>50000</v>
      </c>
    </row>
    <row r="101437" spans="11:16" x14ac:dyDescent="0.3">
      <c r="K101437" t="s">
        <v>392548</v>
      </c>
      <c r="L101437" t="s">
        <v>392549</v>
      </c>
      <c r="M101437" t="s">
        <v>28</v>
      </c>
      <c r="O101437" s="1">
        <v>37998</v>
      </c>
      <c r="P101437">
        <v>19049920</v>
      </c>
    </row>
    <row r="101438" spans="11:16" x14ac:dyDescent="0.3">
      <c r="K101438" t="s">
        <v>392548</v>
      </c>
      <c r="L101438" t="s">
        <v>392550</v>
      </c>
      <c r="M101438" t="s">
        <v>28</v>
      </c>
      <c r="N101438" t="s">
        <v>29</v>
      </c>
      <c r="O101438" s="1">
        <v>38635</v>
      </c>
      <c r="P101438">
        <v>5097865</v>
      </c>
    </row>
    <row r="101439" spans="11:16" x14ac:dyDescent="0.3">
      <c r="K101439" t="s">
        <v>392551</v>
      </c>
      <c r="L101439" t="s">
        <v>392552</v>
      </c>
      <c r="M101439" t="s">
        <v>28</v>
      </c>
      <c r="N101439" t="s">
        <v>29</v>
      </c>
      <c r="O101439" t="s">
        <v>125927</v>
      </c>
      <c r="P101439">
        <v>10000000</v>
      </c>
    </row>
    <row r="101440" spans="11:16" x14ac:dyDescent="0.3">
      <c r="K101440" t="s">
        <v>392551</v>
      </c>
      <c r="L101440" t="s">
        <v>392553</v>
      </c>
      <c r="M101440" t="s">
        <v>28</v>
      </c>
      <c r="N101440" t="s">
        <v>1189</v>
      </c>
      <c r="O101440" t="s">
        <v>41104</v>
      </c>
      <c r="P101440">
        <v>8000000</v>
      </c>
    </row>
    <row r="101441" spans="11:16" x14ac:dyDescent="0.3">
      <c r="K101441" t="s">
        <v>392551</v>
      </c>
      <c r="L101441" t="s">
        <v>392554</v>
      </c>
      <c r="M101441" t="s">
        <v>28</v>
      </c>
      <c r="N101441" t="s">
        <v>493</v>
      </c>
      <c r="O101441" t="s">
        <v>58110</v>
      </c>
      <c r="P101441">
        <v>8000000</v>
      </c>
    </row>
    <row r="101442" spans="11:16" x14ac:dyDescent="0.3">
      <c r="K101442" t="s">
        <v>392555</v>
      </c>
      <c r="L101442" t="s">
        <v>392556</v>
      </c>
      <c r="M101442" t="s">
        <v>28</v>
      </c>
      <c r="O101442" s="1">
        <v>41974</v>
      </c>
      <c r="P101442">
        <v>6818631</v>
      </c>
    </row>
    <row r="101443" spans="11:16" x14ac:dyDescent="0.3">
      <c r="K101443" t="s">
        <v>392555</v>
      </c>
      <c r="L101443" t="s">
        <v>392557</v>
      </c>
      <c r="M101443" t="s">
        <v>28</v>
      </c>
      <c r="O101443" s="1">
        <v>40706</v>
      </c>
      <c r="P101443">
        <v>12509719</v>
      </c>
    </row>
    <row r="101444" spans="11:16" x14ac:dyDescent="0.3">
      <c r="K101444" t="s">
        <v>392558</v>
      </c>
      <c r="L101444" t="s">
        <v>392559</v>
      </c>
      <c r="M101444" t="s">
        <v>28</v>
      </c>
      <c r="N101444" t="s">
        <v>40</v>
      </c>
      <c r="O101444" s="1">
        <v>38355</v>
      </c>
    </row>
    <row r="101445" spans="11:16" x14ac:dyDescent="0.3">
      <c r="K101445" t="s">
        <v>392558</v>
      </c>
      <c r="L101445" t="s">
        <v>392560</v>
      </c>
      <c r="M101445" t="s">
        <v>28</v>
      </c>
      <c r="N101445" t="s">
        <v>29</v>
      </c>
      <c r="O101445" s="1">
        <v>38879</v>
      </c>
      <c r="P101445">
        <v>15000000</v>
      </c>
    </row>
    <row r="101446" spans="11:16" x14ac:dyDescent="0.3">
      <c r="K101446" t="s">
        <v>392561</v>
      </c>
      <c r="L101446" t="s">
        <v>392562</v>
      </c>
      <c r="M101446" t="s">
        <v>28</v>
      </c>
      <c r="O101446" t="s">
        <v>9748</v>
      </c>
      <c r="P101446">
        <v>25000000</v>
      </c>
    </row>
    <row r="101447" spans="11:16" x14ac:dyDescent="0.3">
      <c r="K101447" t="s">
        <v>392563</v>
      </c>
      <c r="L101447" t="s">
        <v>392564</v>
      </c>
      <c r="M101447" t="s">
        <v>52</v>
      </c>
      <c r="O101447" s="1">
        <v>41282</v>
      </c>
      <c r="P101447">
        <v>250000</v>
      </c>
    </row>
    <row r="101448" spans="11:16" x14ac:dyDescent="0.3">
      <c r="K101448" t="s">
        <v>392565</v>
      </c>
      <c r="L101448" t="s">
        <v>392566</v>
      </c>
      <c r="M101448" t="s">
        <v>52</v>
      </c>
      <c r="O101448" s="1">
        <v>41620</v>
      </c>
      <c r="P101448">
        <v>377358</v>
      </c>
    </row>
    <row r="101449" spans="11:16" x14ac:dyDescent="0.3">
      <c r="K101449" t="s">
        <v>392567</v>
      </c>
      <c r="L101449" t="s">
        <v>392568</v>
      </c>
      <c r="M101449" t="s">
        <v>28</v>
      </c>
      <c r="N101449" t="s">
        <v>40</v>
      </c>
      <c r="O101449" s="1">
        <v>41309</v>
      </c>
      <c r="P101449">
        <v>5000000</v>
      </c>
    </row>
    <row r="101450" spans="11:16" x14ac:dyDescent="0.3">
      <c r="K101450" t="s">
        <v>392569</v>
      </c>
      <c r="L101450" t="s">
        <v>392570</v>
      </c>
      <c r="M101450" t="s">
        <v>52</v>
      </c>
      <c r="O101450" s="1">
        <v>42014</v>
      </c>
    </row>
    <row r="101451" spans="11:16" x14ac:dyDescent="0.3">
      <c r="K101451" t="s">
        <v>392571</v>
      </c>
      <c r="L101451" t="s">
        <v>392572</v>
      </c>
      <c r="M101451" t="s">
        <v>52</v>
      </c>
      <c r="O101451" s="1">
        <v>41649</v>
      </c>
      <c r="P101451">
        <v>174665</v>
      </c>
    </row>
    <row r="101452" spans="11:16" x14ac:dyDescent="0.3">
      <c r="K101452" t="s">
        <v>392573</v>
      </c>
      <c r="L101452" t="s">
        <v>392574</v>
      </c>
      <c r="M101452" t="s">
        <v>256</v>
      </c>
      <c r="O101452" t="s">
        <v>2270</v>
      </c>
      <c r="P101452">
        <v>227000</v>
      </c>
    </row>
    <row r="101453" spans="11:16" x14ac:dyDescent="0.3">
      <c r="K101453" t="s">
        <v>392573</v>
      </c>
      <c r="L101453" t="s">
        <v>392575</v>
      </c>
      <c r="M101453" t="s">
        <v>52</v>
      </c>
      <c r="O101453" t="s">
        <v>2270</v>
      </c>
      <c r="P101453">
        <v>128114</v>
      </c>
    </row>
    <row r="101454" spans="11:16" x14ac:dyDescent="0.3">
      <c r="K101454" t="s">
        <v>392576</v>
      </c>
      <c r="L101454" t="s">
        <v>392577</v>
      </c>
      <c r="M101454" t="s">
        <v>91</v>
      </c>
      <c r="O101454" s="1">
        <v>41674</v>
      </c>
    </row>
    <row r="101455" spans="11:16" x14ac:dyDescent="0.3">
      <c r="K101455" t="s">
        <v>392578</v>
      </c>
      <c r="L101455" t="s">
        <v>392579</v>
      </c>
      <c r="M101455" t="s">
        <v>52</v>
      </c>
      <c r="O101455" t="s">
        <v>10473</v>
      </c>
      <c r="P101455">
        <v>1250000</v>
      </c>
    </row>
    <row r="101456" spans="11:16" x14ac:dyDescent="0.3">
      <c r="K101456" t="s">
        <v>392578</v>
      </c>
      <c r="L101456" t="s">
        <v>392580</v>
      </c>
      <c r="M101456" t="s">
        <v>52</v>
      </c>
      <c r="O101456" s="1">
        <v>42157</v>
      </c>
      <c r="P101456">
        <v>2000000</v>
      </c>
    </row>
    <row r="101457" spans="11:16" x14ac:dyDescent="0.3">
      <c r="K101457" t="s">
        <v>392578</v>
      </c>
      <c r="L101457" t="s">
        <v>392581</v>
      </c>
      <c r="M101457" t="s">
        <v>52</v>
      </c>
      <c r="O101457" s="1">
        <v>42225</v>
      </c>
      <c r="P101457">
        <v>1600000</v>
      </c>
    </row>
    <row r="101458" spans="11:16" x14ac:dyDescent="0.3">
      <c r="K101458" t="s">
        <v>392578</v>
      </c>
      <c r="L101458" t="s">
        <v>392582</v>
      </c>
      <c r="M101458" t="s">
        <v>52</v>
      </c>
      <c r="O101458" t="s">
        <v>14378</v>
      </c>
      <c r="P101458">
        <v>700000</v>
      </c>
    </row>
    <row r="101459" spans="11:16" x14ac:dyDescent="0.3">
      <c r="K101459" t="s">
        <v>392583</v>
      </c>
      <c r="L101459" t="s">
        <v>392584</v>
      </c>
      <c r="M101459" t="s">
        <v>28</v>
      </c>
      <c r="O101459" t="s">
        <v>1897</v>
      </c>
      <c r="P101459">
        <v>750000</v>
      </c>
    </row>
    <row r="101460" spans="11:16" x14ac:dyDescent="0.3">
      <c r="K101460" t="s">
        <v>392585</v>
      </c>
      <c r="L101460" t="s">
        <v>392586</v>
      </c>
      <c r="M101460" t="s">
        <v>52</v>
      </c>
      <c r="O101460" s="1">
        <v>41280</v>
      </c>
      <c r="P101460">
        <v>100000</v>
      </c>
    </row>
    <row r="101461" spans="11:16" x14ac:dyDescent="0.3">
      <c r="K101461" t="s">
        <v>392585</v>
      </c>
      <c r="L101461" t="s">
        <v>392587</v>
      </c>
      <c r="M101461" t="s">
        <v>52</v>
      </c>
      <c r="O101461" s="1">
        <v>41645</v>
      </c>
      <c r="P101461">
        <v>100000</v>
      </c>
    </row>
    <row r="101462" spans="11:16" x14ac:dyDescent="0.3">
      <c r="K101462" t="s">
        <v>392585</v>
      </c>
      <c r="L101462" t="s">
        <v>392588</v>
      </c>
      <c r="M101462" t="s">
        <v>52</v>
      </c>
      <c r="O101462" s="1">
        <v>41278</v>
      </c>
      <c r="P101462">
        <v>50000</v>
      </c>
    </row>
    <row r="101463" spans="11:16" x14ac:dyDescent="0.3">
      <c r="K101463" t="s">
        <v>392589</v>
      </c>
      <c r="L101463" t="s">
        <v>392590</v>
      </c>
      <c r="M101463" t="s">
        <v>91</v>
      </c>
      <c r="O101463" t="s">
        <v>1971</v>
      </c>
    </row>
    <row r="101464" spans="11:16" x14ac:dyDescent="0.3">
      <c r="K101464" t="s">
        <v>392589</v>
      </c>
      <c r="L101464" t="s">
        <v>392591</v>
      </c>
      <c r="M101464" t="s">
        <v>52</v>
      </c>
      <c r="O101464" s="1">
        <v>41647</v>
      </c>
    </row>
    <row r="101465" spans="11:16" x14ac:dyDescent="0.3">
      <c r="K101465" t="s">
        <v>392592</v>
      </c>
      <c r="L101465" t="s">
        <v>392593</v>
      </c>
      <c r="M101465" t="s">
        <v>324</v>
      </c>
      <c r="O101465" t="s">
        <v>4406</v>
      </c>
      <c r="P101465">
        <v>120000</v>
      </c>
    </row>
    <row r="101466" spans="11:16" x14ac:dyDescent="0.3">
      <c r="K101466" t="s">
        <v>392592</v>
      </c>
      <c r="L101466" t="s">
        <v>392594</v>
      </c>
      <c r="M101466" t="s">
        <v>52</v>
      </c>
      <c r="O101466" s="1">
        <v>41280</v>
      </c>
      <c r="P101466">
        <v>250000</v>
      </c>
    </row>
    <row r="101467" spans="11:16" x14ac:dyDescent="0.3">
      <c r="K101467" t="s">
        <v>392595</v>
      </c>
      <c r="L101467" t="s">
        <v>392596</v>
      </c>
      <c r="M101467" t="s">
        <v>52</v>
      </c>
      <c r="O101467" s="1">
        <v>41275</v>
      </c>
      <c r="P101467">
        <v>250000</v>
      </c>
    </row>
    <row r="101468" spans="11:16" x14ac:dyDescent="0.3">
      <c r="K101468" t="s">
        <v>392597</v>
      </c>
      <c r="L101468" t="s">
        <v>392598</v>
      </c>
      <c r="M101468" t="s">
        <v>256</v>
      </c>
      <c r="O101468" t="s">
        <v>1663</v>
      </c>
      <c r="P101468">
        <v>2000000</v>
      </c>
    </row>
    <row r="101469" spans="11:16" x14ac:dyDescent="0.3">
      <c r="K101469" t="s">
        <v>392597</v>
      </c>
      <c r="L101469" t="s">
        <v>392599</v>
      </c>
      <c r="M101469" t="s">
        <v>52</v>
      </c>
      <c r="O101469" t="s">
        <v>134867</v>
      </c>
      <c r="P101469">
        <v>2000000</v>
      </c>
    </row>
    <row r="101470" spans="11:16" x14ac:dyDescent="0.3">
      <c r="K101470" t="s">
        <v>392597</v>
      </c>
      <c r="L101470" t="s">
        <v>392600</v>
      </c>
      <c r="M101470" t="s">
        <v>324</v>
      </c>
      <c r="O101470" s="1">
        <v>41522</v>
      </c>
      <c r="P101470">
        <v>200000</v>
      </c>
    </row>
    <row r="101471" spans="11:16" x14ac:dyDescent="0.3">
      <c r="K101471" t="s">
        <v>392597</v>
      </c>
      <c r="L101471" t="s">
        <v>392601</v>
      </c>
      <c r="M101471" t="s">
        <v>28</v>
      </c>
      <c r="N101471" t="s">
        <v>40</v>
      </c>
      <c r="O101471" s="1">
        <v>42190</v>
      </c>
      <c r="P101471">
        <v>10000000</v>
      </c>
    </row>
    <row r="101472" spans="11:16" x14ac:dyDescent="0.3">
      <c r="K101472" t="s">
        <v>392602</v>
      </c>
      <c r="L101472" t="s">
        <v>392603</v>
      </c>
      <c r="M101472" t="s">
        <v>28</v>
      </c>
      <c r="O101472" s="1">
        <v>40184</v>
      </c>
      <c r="P101472">
        <v>315000</v>
      </c>
    </row>
    <row r="101473" spans="11:16" x14ac:dyDescent="0.3">
      <c r="K101473" t="s">
        <v>392604</v>
      </c>
      <c r="L101473" t="s">
        <v>392605</v>
      </c>
      <c r="M101473" t="s">
        <v>190</v>
      </c>
      <c r="O101473" t="s">
        <v>5817</v>
      </c>
      <c r="P101473">
        <v>0</v>
      </c>
    </row>
    <row r="101474" spans="11:16" x14ac:dyDescent="0.3">
      <c r="K101474" t="s">
        <v>392606</v>
      </c>
      <c r="L101474" t="s">
        <v>392607</v>
      </c>
      <c r="M101474" t="s">
        <v>28</v>
      </c>
      <c r="N101474" t="s">
        <v>493</v>
      </c>
      <c r="O101474" t="s">
        <v>43865</v>
      </c>
      <c r="P101474">
        <v>8000000</v>
      </c>
    </row>
    <row r="101475" spans="11:16" x14ac:dyDescent="0.3">
      <c r="K101475" t="s">
        <v>392606</v>
      </c>
      <c r="L101475" t="s">
        <v>392608</v>
      </c>
      <c r="M101475" t="s">
        <v>28</v>
      </c>
      <c r="N101475" t="s">
        <v>40</v>
      </c>
      <c r="O101475" t="s">
        <v>29584</v>
      </c>
      <c r="P101475">
        <v>3200000</v>
      </c>
    </row>
    <row r="101476" spans="11:16" x14ac:dyDescent="0.3">
      <c r="K101476" t="s">
        <v>392606</v>
      </c>
      <c r="L101476" t="s">
        <v>392609</v>
      </c>
      <c r="M101476" t="s">
        <v>28</v>
      </c>
      <c r="N101476" t="s">
        <v>29</v>
      </c>
      <c r="O101476" s="1">
        <v>40089</v>
      </c>
      <c r="P101476">
        <v>7000000</v>
      </c>
    </row>
    <row r="101477" spans="11:16" x14ac:dyDescent="0.3">
      <c r="K101477" t="s">
        <v>392606</v>
      </c>
      <c r="L101477" t="s">
        <v>392610</v>
      </c>
      <c r="M101477" t="s">
        <v>28</v>
      </c>
      <c r="O101477" t="s">
        <v>887</v>
      </c>
      <c r="P101477">
        <v>2500000</v>
      </c>
    </row>
    <row r="101478" spans="11:16" x14ac:dyDescent="0.3">
      <c r="K101478" t="s">
        <v>392611</v>
      </c>
      <c r="L101478" t="s">
        <v>392612</v>
      </c>
      <c r="M101478" t="s">
        <v>28</v>
      </c>
      <c r="N101478" t="s">
        <v>40</v>
      </c>
      <c r="O101478" s="1">
        <v>37992</v>
      </c>
      <c r="P101478">
        <v>12000000</v>
      </c>
    </row>
    <row r="101479" spans="11:16" x14ac:dyDescent="0.3">
      <c r="K101479" t="s">
        <v>392613</v>
      </c>
      <c r="L101479" t="s">
        <v>392614</v>
      </c>
      <c r="M101479" t="s">
        <v>52</v>
      </c>
      <c r="O101479" t="s">
        <v>20540</v>
      </c>
    </row>
    <row r="101480" spans="11:16" x14ac:dyDescent="0.3">
      <c r="K101480" t="s">
        <v>392615</v>
      </c>
      <c r="L101480" t="s">
        <v>392616</v>
      </c>
      <c r="M101480" t="s">
        <v>52</v>
      </c>
      <c r="O101480" s="1">
        <v>41129</v>
      </c>
    </row>
    <row r="101481" spans="11:16" x14ac:dyDescent="0.3">
      <c r="K101481" t="s">
        <v>392617</v>
      </c>
      <c r="L101481" t="s">
        <v>392618</v>
      </c>
      <c r="M101481" t="s">
        <v>28</v>
      </c>
      <c r="N101481" t="s">
        <v>493</v>
      </c>
      <c r="O101481" s="1">
        <v>37905</v>
      </c>
      <c r="P101481">
        <v>20000000</v>
      </c>
    </row>
    <row r="101482" spans="11:16" x14ac:dyDescent="0.3">
      <c r="K101482" t="s">
        <v>392619</v>
      </c>
      <c r="L101482" t="s">
        <v>392620</v>
      </c>
      <c r="M101482" t="s">
        <v>28</v>
      </c>
      <c r="N101482" t="s">
        <v>29</v>
      </c>
      <c r="O101482" s="1">
        <v>39636</v>
      </c>
    </row>
    <row r="101483" spans="11:16" x14ac:dyDescent="0.3">
      <c r="K101483" t="s">
        <v>392619</v>
      </c>
      <c r="L101483" t="s">
        <v>392621</v>
      </c>
      <c r="M101483" t="s">
        <v>28</v>
      </c>
      <c r="N101483" t="s">
        <v>40</v>
      </c>
      <c r="O101483" s="1">
        <v>39091</v>
      </c>
    </row>
    <row r="101484" spans="11:16" x14ac:dyDescent="0.3">
      <c r="K101484" t="s">
        <v>392622</v>
      </c>
      <c r="L101484" t="s">
        <v>392623</v>
      </c>
      <c r="M101484" t="s">
        <v>28</v>
      </c>
      <c r="N101484" t="s">
        <v>29</v>
      </c>
      <c r="O101484" t="s">
        <v>51187</v>
      </c>
      <c r="P101484">
        <v>16500000</v>
      </c>
    </row>
    <row r="101485" spans="11:16" x14ac:dyDescent="0.3">
      <c r="K101485" t="s">
        <v>392624</v>
      </c>
      <c r="L101485" t="s">
        <v>392625</v>
      </c>
      <c r="M101485" t="s">
        <v>52</v>
      </c>
      <c r="O101485" s="1">
        <v>42010</v>
      </c>
      <c r="P101485">
        <v>120000</v>
      </c>
    </row>
    <row r="101486" spans="11:16" x14ac:dyDescent="0.3">
      <c r="K101486" t="s">
        <v>392626</v>
      </c>
      <c r="L101486" t="s">
        <v>392627</v>
      </c>
      <c r="M101486" t="s">
        <v>91</v>
      </c>
      <c r="O101486" t="s">
        <v>216162</v>
      </c>
    </row>
    <row r="101487" spans="11:16" x14ac:dyDescent="0.3">
      <c r="K101487" t="s">
        <v>392626</v>
      </c>
      <c r="L101487" t="s">
        <v>392628</v>
      </c>
      <c r="M101487" t="s">
        <v>28</v>
      </c>
      <c r="N101487" t="s">
        <v>493</v>
      </c>
      <c r="O101487" s="1">
        <v>40819</v>
      </c>
      <c r="P101487">
        <v>15000000</v>
      </c>
    </row>
    <row r="101488" spans="11:16" x14ac:dyDescent="0.3">
      <c r="K101488" t="s">
        <v>392626</v>
      </c>
      <c r="L101488" t="s">
        <v>392629</v>
      </c>
      <c r="M101488" t="s">
        <v>28</v>
      </c>
      <c r="N101488" t="s">
        <v>29</v>
      </c>
      <c r="O101488" s="1">
        <v>39459</v>
      </c>
      <c r="P101488">
        <v>11000000</v>
      </c>
    </row>
    <row r="101489" spans="11:16" x14ac:dyDescent="0.3">
      <c r="K101489" t="s">
        <v>392626</v>
      </c>
      <c r="L101489" t="s">
        <v>392630</v>
      </c>
      <c r="M101489" t="s">
        <v>28</v>
      </c>
      <c r="N101489" t="s">
        <v>40</v>
      </c>
      <c r="O101489" s="1">
        <v>39448</v>
      </c>
      <c r="P101489">
        <v>900000</v>
      </c>
    </row>
    <row r="101490" spans="11:16" x14ac:dyDescent="0.3">
      <c r="K101490" t="s">
        <v>392626</v>
      </c>
      <c r="L101490" t="s">
        <v>392631</v>
      </c>
      <c r="M101490" t="s">
        <v>28</v>
      </c>
      <c r="O101490" s="1">
        <v>40918</v>
      </c>
      <c r="P101490">
        <v>5300000</v>
      </c>
    </row>
    <row r="101491" spans="11:16" x14ac:dyDescent="0.3">
      <c r="K101491" t="s">
        <v>392626</v>
      </c>
      <c r="L101491" t="s">
        <v>392632</v>
      </c>
      <c r="M101491" t="s">
        <v>256</v>
      </c>
      <c r="O101491" s="1">
        <v>39816</v>
      </c>
      <c r="P101491">
        <v>3000000</v>
      </c>
    </row>
    <row r="101492" spans="11:16" x14ac:dyDescent="0.3">
      <c r="K101492" t="s">
        <v>392633</v>
      </c>
      <c r="L101492" t="s">
        <v>392634</v>
      </c>
      <c r="M101492" t="s">
        <v>91</v>
      </c>
      <c r="O101492" s="1">
        <v>40915</v>
      </c>
    </row>
    <row r="101493" spans="11:16" x14ac:dyDescent="0.3">
      <c r="K101493" t="s">
        <v>392635</v>
      </c>
      <c r="L101493" t="s">
        <v>392636</v>
      </c>
      <c r="M101493" t="s">
        <v>52</v>
      </c>
      <c r="O101493" s="1">
        <v>41371</v>
      </c>
      <c r="P101493">
        <v>150000</v>
      </c>
    </row>
    <row r="101494" spans="11:16" x14ac:dyDescent="0.3">
      <c r="K101494" t="s">
        <v>392637</v>
      </c>
      <c r="L101494" t="s">
        <v>392638</v>
      </c>
      <c r="M101494" t="s">
        <v>28</v>
      </c>
      <c r="N101494" t="s">
        <v>40</v>
      </c>
      <c r="O101494" s="1">
        <v>39514</v>
      </c>
      <c r="P101494">
        <v>6000000</v>
      </c>
    </row>
    <row r="101495" spans="11:16" x14ac:dyDescent="0.3">
      <c r="K101495" t="s">
        <v>392637</v>
      </c>
      <c r="L101495" t="s">
        <v>392639</v>
      </c>
      <c r="M101495" t="s">
        <v>28</v>
      </c>
      <c r="N101495" t="s">
        <v>29</v>
      </c>
      <c r="O101495" s="1">
        <v>40483</v>
      </c>
      <c r="P101495">
        <v>1500001</v>
      </c>
    </row>
    <row r="101496" spans="11:16" x14ac:dyDescent="0.3">
      <c r="K101496" t="s">
        <v>392640</v>
      </c>
      <c r="L101496" t="s">
        <v>392641</v>
      </c>
      <c r="M101496" t="s">
        <v>28</v>
      </c>
      <c r="O101496" s="1">
        <v>39123</v>
      </c>
    </row>
    <row r="101497" spans="11:16" x14ac:dyDescent="0.3">
      <c r="K101497" t="s">
        <v>392642</v>
      </c>
      <c r="L101497" t="s">
        <v>392643</v>
      </c>
      <c r="M101497" t="s">
        <v>52</v>
      </c>
      <c r="O101497" s="1">
        <v>41280</v>
      </c>
    </row>
    <row r="101498" spans="11:16" x14ac:dyDescent="0.3">
      <c r="K101498" t="s">
        <v>392644</v>
      </c>
      <c r="L101498" t="s">
        <v>392645</v>
      </c>
      <c r="M101498" t="s">
        <v>28</v>
      </c>
      <c r="O101498" t="s">
        <v>3894</v>
      </c>
      <c r="P101498">
        <v>36400000</v>
      </c>
    </row>
    <row r="101499" spans="11:16" x14ac:dyDescent="0.3">
      <c r="K101499" t="s">
        <v>392646</v>
      </c>
      <c r="L101499" t="s">
        <v>392647</v>
      </c>
      <c r="M101499" t="s">
        <v>52</v>
      </c>
      <c r="O101499" t="s">
        <v>1355</v>
      </c>
      <c r="P101499">
        <v>900001</v>
      </c>
    </row>
    <row r="101500" spans="11:16" x14ac:dyDescent="0.3">
      <c r="K101500" t="s">
        <v>392648</v>
      </c>
      <c r="L101500" t="s">
        <v>392649</v>
      </c>
      <c r="M101500" t="s">
        <v>256</v>
      </c>
      <c r="O101500" t="s">
        <v>16609</v>
      </c>
      <c r="P101500">
        <v>4000000</v>
      </c>
    </row>
    <row r="101501" spans="11:16" x14ac:dyDescent="0.3">
      <c r="K101501" t="s">
        <v>392648</v>
      </c>
      <c r="L101501" t="s">
        <v>392650</v>
      </c>
      <c r="M101501" t="s">
        <v>256</v>
      </c>
      <c r="O101501" t="s">
        <v>35538</v>
      </c>
      <c r="P101501">
        <v>3000000</v>
      </c>
    </row>
    <row r="101502" spans="11:16" x14ac:dyDescent="0.3">
      <c r="K101502" t="s">
        <v>392648</v>
      </c>
      <c r="L101502" t="s">
        <v>392651</v>
      </c>
      <c r="M101502" t="s">
        <v>28</v>
      </c>
      <c r="O101502" t="s">
        <v>2199</v>
      </c>
      <c r="P101502">
        <v>13699997</v>
      </c>
    </row>
    <row r="101503" spans="11:16" x14ac:dyDescent="0.3">
      <c r="K101503" t="s">
        <v>392648</v>
      </c>
      <c r="L101503" t="s">
        <v>392652</v>
      </c>
      <c r="M101503" t="s">
        <v>28</v>
      </c>
      <c r="O101503" t="s">
        <v>8809</v>
      </c>
      <c r="P101503">
        <v>15000000</v>
      </c>
    </row>
    <row r="101504" spans="11:16" x14ac:dyDescent="0.3">
      <c r="K101504" t="s">
        <v>392648</v>
      </c>
      <c r="L101504" t="s">
        <v>392653</v>
      </c>
      <c r="M101504" t="s">
        <v>28</v>
      </c>
      <c r="N101504" t="s">
        <v>1189</v>
      </c>
      <c r="O101504" t="s">
        <v>8591</v>
      </c>
      <c r="P101504">
        <v>30000000</v>
      </c>
    </row>
    <row r="101505" spans="11:16" x14ac:dyDescent="0.3">
      <c r="K101505" t="s">
        <v>392648</v>
      </c>
      <c r="L101505" t="s">
        <v>392654</v>
      </c>
      <c r="M101505" t="s">
        <v>28</v>
      </c>
      <c r="N101505" t="s">
        <v>29</v>
      </c>
      <c r="O101505" t="s">
        <v>65922</v>
      </c>
      <c r="P101505">
        <v>10000000</v>
      </c>
    </row>
    <row r="101506" spans="11:16" x14ac:dyDescent="0.3">
      <c r="K101506" t="s">
        <v>392655</v>
      </c>
      <c r="L101506" t="s">
        <v>392656</v>
      </c>
      <c r="M101506" t="s">
        <v>52</v>
      </c>
      <c r="O101506" s="1">
        <v>40703</v>
      </c>
      <c r="P101506">
        <v>584988</v>
      </c>
    </row>
    <row r="101507" spans="11:16" x14ac:dyDescent="0.3">
      <c r="K101507" t="s">
        <v>392657</v>
      </c>
      <c r="L101507" t="s">
        <v>392658</v>
      </c>
      <c r="M101507" t="s">
        <v>52</v>
      </c>
      <c r="O101507" t="s">
        <v>13485</v>
      </c>
      <c r="P101507">
        <v>30000</v>
      </c>
    </row>
    <row r="101508" spans="11:16" x14ac:dyDescent="0.3">
      <c r="K101508" t="s">
        <v>392659</v>
      </c>
      <c r="L101508" t="s">
        <v>392660</v>
      </c>
      <c r="M101508" t="s">
        <v>52</v>
      </c>
      <c r="O101508" t="s">
        <v>6556</v>
      </c>
      <c r="P101508">
        <v>2000000</v>
      </c>
    </row>
    <row r="101509" spans="11:16" x14ac:dyDescent="0.3">
      <c r="K101509" t="s">
        <v>392661</v>
      </c>
      <c r="L101509" t="s">
        <v>392662</v>
      </c>
      <c r="M101509" t="s">
        <v>233</v>
      </c>
      <c r="O101509" t="s">
        <v>38238</v>
      </c>
      <c r="P101509">
        <v>5400000</v>
      </c>
    </row>
    <row r="101510" spans="11:16" x14ac:dyDescent="0.3">
      <c r="K101510" t="s">
        <v>392663</v>
      </c>
      <c r="L101510" t="s">
        <v>392664</v>
      </c>
      <c r="M101510" t="s">
        <v>256</v>
      </c>
      <c r="O101510" t="s">
        <v>43333</v>
      </c>
      <c r="P101510">
        <v>12149951</v>
      </c>
    </row>
    <row r="101511" spans="11:16" x14ac:dyDescent="0.3">
      <c r="K101511" t="s">
        <v>392663</v>
      </c>
      <c r="L101511" t="s">
        <v>392665</v>
      </c>
      <c r="M101511" t="s">
        <v>52</v>
      </c>
      <c r="O101511" s="1">
        <v>41154</v>
      </c>
      <c r="P101511">
        <v>3013924</v>
      </c>
    </row>
    <row r="101512" spans="11:16" x14ac:dyDescent="0.3">
      <c r="K101512" t="s">
        <v>392666</v>
      </c>
      <c r="L101512" t="s">
        <v>392667</v>
      </c>
      <c r="M101512" t="s">
        <v>28</v>
      </c>
      <c r="O101512" t="s">
        <v>5357</v>
      </c>
      <c r="P101512">
        <v>1966987</v>
      </c>
    </row>
    <row r="101513" spans="11:16" x14ac:dyDescent="0.3">
      <c r="K101513" t="s">
        <v>392668</v>
      </c>
      <c r="L101513" t="s">
        <v>392669</v>
      </c>
      <c r="M101513" t="s">
        <v>28</v>
      </c>
      <c r="O101513" t="s">
        <v>348304</v>
      </c>
      <c r="P101513">
        <v>60000</v>
      </c>
    </row>
    <row r="101514" spans="11:16" x14ac:dyDescent="0.3">
      <c r="K101514" t="s">
        <v>392670</v>
      </c>
      <c r="L101514" t="s">
        <v>392671</v>
      </c>
      <c r="M101514" t="s">
        <v>28</v>
      </c>
      <c r="N101514" t="s">
        <v>40</v>
      </c>
      <c r="O101514" s="1">
        <v>39571</v>
      </c>
    </row>
    <row r="101515" spans="11:16" x14ac:dyDescent="0.3">
      <c r="K101515" t="s">
        <v>392672</v>
      </c>
      <c r="L101515" t="s">
        <v>392673</v>
      </c>
      <c r="M101515" t="s">
        <v>28</v>
      </c>
      <c r="N101515" t="s">
        <v>29</v>
      </c>
      <c r="O101515" s="1">
        <v>40950</v>
      </c>
      <c r="P101515">
        <v>873544</v>
      </c>
    </row>
    <row r="101516" spans="11:16" x14ac:dyDescent="0.3">
      <c r="K101516" t="s">
        <v>392674</v>
      </c>
      <c r="L101516" t="s">
        <v>392675</v>
      </c>
      <c r="M101516" t="s">
        <v>28</v>
      </c>
      <c r="O101516" s="1">
        <v>36866</v>
      </c>
      <c r="P101516">
        <v>28000000</v>
      </c>
    </row>
    <row r="101517" spans="11:16" x14ac:dyDescent="0.3">
      <c r="K101517" t="s">
        <v>392676</v>
      </c>
      <c r="L101517" t="s">
        <v>392677</v>
      </c>
      <c r="M101517" t="s">
        <v>28</v>
      </c>
      <c r="O101517" t="s">
        <v>18290</v>
      </c>
      <c r="P101517">
        <v>2925746</v>
      </c>
    </row>
    <row r="101518" spans="11:16" x14ac:dyDescent="0.3">
      <c r="K101518" t="s">
        <v>392676</v>
      </c>
      <c r="L101518" t="s">
        <v>392678</v>
      </c>
      <c r="M101518" t="s">
        <v>28</v>
      </c>
      <c r="O101518" s="1">
        <v>41921</v>
      </c>
    </row>
    <row r="101519" spans="11:16" x14ac:dyDescent="0.3">
      <c r="K101519" t="s">
        <v>392676</v>
      </c>
      <c r="L101519" t="s">
        <v>392679</v>
      </c>
      <c r="M101519" t="s">
        <v>28</v>
      </c>
      <c r="O101519" s="1">
        <v>40432</v>
      </c>
      <c r="P101519">
        <v>4900364</v>
      </c>
    </row>
    <row r="101520" spans="11:16" x14ac:dyDescent="0.3">
      <c r="K101520" t="s">
        <v>392676</v>
      </c>
      <c r="L101520" t="s">
        <v>392680</v>
      </c>
      <c r="M101520" t="s">
        <v>28</v>
      </c>
      <c r="O101520" s="1">
        <v>40882</v>
      </c>
      <c r="P101520">
        <v>6917343</v>
      </c>
    </row>
    <row r="101521" spans="11:16" x14ac:dyDescent="0.3">
      <c r="K101521" t="s">
        <v>392681</v>
      </c>
      <c r="L101521" t="s">
        <v>392682</v>
      </c>
      <c r="M101521" t="s">
        <v>52</v>
      </c>
      <c r="O101521" s="1">
        <v>40918</v>
      </c>
      <c r="P101521">
        <v>50000</v>
      </c>
    </row>
    <row r="101522" spans="11:16" x14ac:dyDescent="0.3">
      <c r="K101522" t="s">
        <v>392681</v>
      </c>
      <c r="L101522" t="s">
        <v>392683</v>
      </c>
      <c r="M101522" t="s">
        <v>52</v>
      </c>
      <c r="O101522" s="1">
        <v>41645</v>
      </c>
      <c r="P101522">
        <v>101859</v>
      </c>
    </row>
    <row r="101523" spans="11:16" x14ac:dyDescent="0.3">
      <c r="K101523" t="s">
        <v>392681</v>
      </c>
      <c r="L101523" t="s">
        <v>392684</v>
      </c>
      <c r="M101523" t="s">
        <v>52</v>
      </c>
      <c r="O101523" s="1">
        <v>41645</v>
      </c>
      <c r="P101523">
        <v>100000</v>
      </c>
    </row>
    <row r="101524" spans="11:16" x14ac:dyDescent="0.3">
      <c r="K101524" t="s">
        <v>392685</v>
      </c>
      <c r="L101524" t="s">
        <v>392686</v>
      </c>
      <c r="M101524" t="s">
        <v>28</v>
      </c>
      <c r="N101524" t="s">
        <v>40</v>
      </c>
      <c r="O101524" s="1">
        <v>39448</v>
      </c>
      <c r="P101524">
        <v>1472100</v>
      </c>
    </row>
    <row r="101525" spans="11:16" x14ac:dyDescent="0.3">
      <c r="K101525" t="s">
        <v>392687</v>
      </c>
      <c r="L101525" t="s">
        <v>392688</v>
      </c>
      <c r="M101525" t="s">
        <v>3454</v>
      </c>
      <c r="O101525" s="1">
        <v>41709</v>
      </c>
      <c r="P101525">
        <v>20000000</v>
      </c>
    </row>
    <row r="101526" spans="11:16" x14ac:dyDescent="0.3">
      <c r="K101526" t="s">
        <v>392689</v>
      </c>
      <c r="L101526" t="s">
        <v>392690</v>
      </c>
      <c r="M101526" t="s">
        <v>52</v>
      </c>
      <c r="O101526" s="1">
        <v>40914</v>
      </c>
    </row>
    <row r="101527" spans="11:16" x14ac:dyDescent="0.3">
      <c r="K101527" t="s">
        <v>392689</v>
      </c>
      <c r="L101527" t="s">
        <v>392691</v>
      </c>
      <c r="M101527" t="s">
        <v>91</v>
      </c>
      <c r="O101527" t="s">
        <v>21656</v>
      </c>
    </row>
    <row r="101528" spans="11:16" x14ac:dyDescent="0.3">
      <c r="K101528" t="s">
        <v>392692</v>
      </c>
      <c r="L101528" t="s">
        <v>392693</v>
      </c>
      <c r="M101528" t="s">
        <v>91</v>
      </c>
      <c r="O101528" t="s">
        <v>9539</v>
      </c>
      <c r="P101528">
        <v>227287</v>
      </c>
    </row>
    <row r="101529" spans="11:16" x14ac:dyDescent="0.3">
      <c r="K101529" t="s">
        <v>392694</v>
      </c>
      <c r="L101529" t="s">
        <v>392695</v>
      </c>
      <c r="M101529" t="s">
        <v>28</v>
      </c>
      <c r="O101529" s="1">
        <v>40483</v>
      </c>
      <c r="P101529">
        <v>6828160</v>
      </c>
    </row>
    <row r="101530" spans="11:16" x14ac:dyDescent="0.3">
      <c r="K101530" t="s">
        <v>392694</v>
      </c>
      <c r="L101530" t="s">
        <v>392696</v>
      </c>
      <c r="M101530" t="s">
        <v>28</v>
      </c>
      <c r="N101530" t="s">
        <v>493</v>
      </c>
      <c r="O101530" t="s">
        <v>5494</v>
      </c>
      <c r="P101530">
        <v>7364000</v>
      </c>
    </row>
    <row r="101531" spans="11:16" x14ac:dyDescent="0.3">
      <c r="K101531" t="s">
        <v>392697</v>
      </c>
      <c r="L101531" t="s">
        <v>392698</v>
      </c>
      <c r="M101531" t="s">
        <v>28</v>
      </c>
      <c r="O101531" t="s">
        <v>957</v>
      </c>
      <c r="P101531">
        <v>4665000</v>
      </c>
    </row>
    <row r="101532" spans="11:16" x14ac:dyDescent="0.3">
      <c r="K101532" t="s">
        <v>392699</v>
      </c>
      <c r="L101532" t="s">
        <v>392700</v>
      </c>
      <c r="M101532" t="s">
        <v>28</v>
      </c>
      <c r="N101532" t="s">
        <v>40</v>
      </c>
      <c r="O101532" t="s">
        <v>47031</v>
      </c>
      <c r="P101532">
        <v>5000000</v>
      </c>
    </row>
    <row r="101533" spans="11:16" x14ac:dyDescent="0.3">
      <c r="K101533" t="s">
        <v>392701</v>
      </c>
      <c r="L101533" t="s">
        <v>392702</v>
      </c>
      <c r="M101533" t="s">
        <v>28</v>
      </c>
      <c r="O101533" s="1">
        <v>40371</v>
      </c>
      <c r="P101533">
        <v>10000000</v>
      </c>
    </row>
    <row r="101534" spans="11:16" x14ac:dyDescent="0.3">
      <c r="K101534" t="s">
        <v>392703</v>
      </c>
      <c r="L101534" t="s">
        <v>392704</v>
      </c>
      <c r="M101534" t="s">
        <v>223</v>
      </c>
      <c r="O101534" t="s">
        <v>7540</v>
      </c>
      <c r="P101534">
        <v>38700</v>
      </c>
    </row>
    <row r="101535" spans="11:16" x14ac:dyDescent="0.3">
      <c r="K101535" t="s">
        <v>392705</v>
      </c>
      <c r="L101535" t="s">
        <v>392706</v>
      </c>
      <c r="M101535" t="s">
        <v>91</v>
      </c>
      <c r="O101535" s="1">
        <v>37106</v>
      </c>
      <c r="P101535">
        <v>12000000</v>
      </c>
    </row>
    <row r="101536" spans="11:16" x14ac:dyDescent="0.3">
      <c r="K101536" t="s">
        <v>392707</v>
      </c>
      <c r="L101536" t="s">
        <v>392708</v>
      </c>
      <c r="M101536" t="s">
        <v>28</v>
      </c>
      <c r="O101536" t="s">
        <v>8584</v>
      </c>
      <c r="P101536">
        <v>7500000</v>
      </c>
    </row>
    <row r="101537" spans="11:16" x14ac:dyDescent="0.3">
      <c r="K101537" t="s">
        <v>392707</v>
      </c>
      <c r="L101537" t="s">
        <v>392709</v>
      </c>
      <c r="M101537" t="s">
        <v>28</v>
      </c>
      <c r="O101537" s="1">
        <v>40360</v>
      </c>
      <c r="P101537">
        <v>810420</v>
      </c>
    </row>
    <row r="101538" spans="11:16" x14ac:dyDescent="0.3">
      <c r="K101538" t="s">
        <v>392710</v>
      </c>
      <c r="L101538" t="s">
        <v>392711</v>
      </c>
      <c r="M101538" t="s">
        <v>256</v>
      </c>
      <c r="O101538" t="s">
        <v>9019</v>
      </c>
      <c r="P101538">
        <v>500000</v>
      </c>
    </row>
    <row r="101539" spans="11:16" x14ac:dyDescent="0.3">
      <c r="K101539" t="s">
        <v>392710</v>
      </c>
      <c r="L101539" t="s">
        <v>392712</v>
      </c>
      <c r="M101539" t="s">
        <v>256</v>
      </c>
      <c r="O101539" s="1">
        <v>41796</v>
      </c>
      <c r="P101539">
        <v>250000</v>
      </c>
    </row>
    <row r="101540" spans="11:16" x14ac:dyDescent="0.3">
      <c r="K101540" t="s">
        <v>392713</v>
      </c>
      <c r="L101540" t="s">
        <v>392714</v>
      </c>
      <c r="M101540" t="s">
        <v>28</v>
      </c>
      <c r="N101540" t="s">
        <v>493</v>
      </c>
      <c r="O101540" t="s">
        <v>138881</v>
      </c>
      <c r="P101540">
        <v>34800000</v>
      </c>
    </row>
    <row r="101541" spans="11:16" x14ac:dyDescent="0.3">
      <c r="K101541" t="s">
        <v>392715</v>
      </c>
      <c r="L101541" t="s">
        <v>392716</v>
      </c>
      <c r="M101541" t="s">
        <v>749</v>
      </c>
      <c r="O101541" t="s">
        <v>30751</v>
      </c>
      <c r="P101541">
        <v>50000</v>
      </c>
    </row>
    <row r="101542" spans="11:16" x14ac:dyDescent="0.3">
      <c r="K101542" t="s">
        <v>392715</v>
      </c>
      <c r="L101542" t="s">
        <v>392717</v>
      </c>
      <c r="M101542" t="s">
        <v>52</v>
      </c>
      <c r="O101542" s="1">
        <v>40545</v>
      </c>
      <c r="P101542">
        <v>250000</v>
      </c>
    </row>
    <row r="101543" spans="11:16" x14ac:dyDescent="0.3">
      <c r="K101543" t="s">
        <v>392718</v>
      </c>
      <c r="L101543" t="s">
        <v>392719</v>
      </c>
      <c r="M101543" t="s">
        <v>324</v>
      </c>
      <c r="O101543" s="1">
        <v>41277</v>
      </c>
      <c r="P101543">
        <v>1200000</v>
      </c>
    </row>
    <row r="101544" spans="11:16" x14ac:dyDescent="0.3">
      <c r="K101544" t="s">
        <v>392718</v>
      </c>
      <c r="L101544" t="s">
        <v>392720</v>
      </c>
      <c r="M101544" t="s">
        <v>324</v>
      </c>
      <c r="O101544" s="1">
        <v>40549</v>
      </c>
      <c r="P101544">
        <v>650000</v>
      </c>
    </row>
    <row r="101545" spans="11:16" x14ac:dyDescent="0.3">
      <c r="K101545" t="s">
        <v>392718</v>
      </c>
      <c r="L101545" t="s">
        <v>392721</v>
      </c>
      <c r="M101545" t="s">
        <v>52</v>
      </c>
      <c r="O101545" s="1">
        <v>40188</v>
      </c>
      <c r="P101545">
        <v>150000</v>
      </c>
    </row>
    <row r="101546" spans="11:16" x14ac:dyDescent="0.3">
      <c r="K101546" t="s">
        <v>392722</v>
      </c>
      <c r="L101546" t="s">
        <v>392723</v>
      </c>
      <c r="M101546" t="s">
        <v>52</v>
      </c>
      <c r="O101546" s="1">
        <v>41154</v>
      </c>
    </row>
    <row r="101547" spans="11:16" x14ac:dyDescent="0.3">
      <c r="K101547" t="s">
        <v>392724</v>
      </c>
      <c r="L101547" t="s">
        <v>392725</v>
      </c>
      <c r="M101547" t="s">
        <v>28</v>
      </c>
      <c r="O101547" t="s">
        <v>476</v>
      </c>
      <c r="P101547">
        <v>5449274</v>
      </c>
    </row>
    <row r="101548" spans="11:16" x14ac:dyDescent="0.3">
      <c r="K101548" t="s">
        <v>392726</v>
      </c>
      <c r="L101548" t="s">
        <v>392727</v>
      </c>
      <c r="M101548" t="s">
        <v>324</v>
      </c>
      <c r="O101548" s="1">
        <v>41923</v>
      </c>
      <c r="P101548">
        <v>2000000</v>
      </c>
    </row>
    <row r="101549" spans="11:16" x14ac:dyDescent="0.3">
      <c r="K101549" t="s">
        <v>392726</v>
      </c>
      <c r="L101549" t="s">
        <v>392728</v>
      </c>
      <c r="M101549" t="s">
        <v>749</v>
      </c>
      <c r="O101549" t="s">
        <v>12721</v>
      </c>
      <c r="P101549">
        <v>250000</v>
      </c>
    </row>
    <row r="101550" spans="11:16" x14ac:dyDescent="0.3">
      <c r="K101550" t="s">
        <v>392729</v>
      </c>
      <c r="L101550" t="s">
        <v>392730</v>
      </c>
      <c r="M101550" t="s">
        <v>28</v>
      </c>
      <c r="N101550" t="s">
        <v>40</v>
      </c>
      <c r="O101550" s="1">
        <v>40944</v>
      </c>
      <c r="P101550">
        <v>15000000</v>
      </c>
    </row>
    <row r="101551" spans="11:16" x14ac:dyDescent="0.3">
      <c r="K101551" t="s">
        <v>392731</v>
      </c>
      <c r="L101551" t="s">
        <v>392732</v>
      </c>
      <c r="M101551" t="s">
        <v>28</v>
      </c>
      <c r="N101551" t="s">
        <v>493</v>
      </c>
      <c r="O101551" t="s">
        <v>76762</v>
      </c>
      <c r="P101551">
        <v>6000000</v>
      </c>
    </row>
    <row r="101552" spans="11:16" x14ac:dyDescent="0.3">
      <c r="K101552" t="s">
        <v>392731</v>
      </c>
      <c r="L101552" t="s">
        <v>392733</v>
      </c>
      <c r="M101552" t="s">
        <v>28</v>
      </c>
      <c r="N101552" t="s">
        <v>29</v>
      </c>
      <c r="O101552" s="1">
        <v>39090</v>
      </c>
      <c r="P101552">
        <v>8000000</v>
      </c>
    </row>
    <row r="101553" spans="11:16" x14ac:dyDescent="0.3">
      <c r="K101553" t="s">
        <v>392731</v>
      </c>
      <c r="L101553" t="s">
        <v>392734</v>
      </c>
      <c r="M101553" t="s">
        <v>28</v>
      </c>
      <c r="N101553" t="s">
        <v>40</v>
      </c>
      <c r="O101553" s="1">
        <v>39085</v>
      </c>
      <c r="P101553">
        <v>2000000</v>
      </c>
    </row>
    <row r="101554" spans="11:16" x14ac:dyDescent="0.3">
      <c r="K101554" t="s">
        <v>392735</v>
      </c>
      <c r="L101554" t="s">
        <v>392736</v>
      </c>
      <c r="M101554" t="s">
        <v>28</v>
      </c>
      <c r="O101554" s="1">
        <v>41275</v>
      </c>
      <c r="P101554">
        <v>500000</v>
      </c>
    </row>
    <row r="101555" spans="11:16" x14ac:dyDescent="0.3">
      <c r="K101555" t="s">
        <v>392737</v>
      </c>
      <c r="L101555" t="s">
        <v>392738</v>
      </c>
      <c r="M101555" t="s">
        <v>28</v>
      </c>
      <c r="O101555" s="1">
        <v>42160</v>
      </c>
      <c r="P101555">
        <v>393000</v>
      </c>
    </row>
    <row r="101556" spans="11:16" x14ac:dyDescent="0.3">
      <c r="K101556" t="s">
        <v>392737</v>
      </c>
      <c r="L101556" t="s">
        <v>392739</v>
      </c>
      <c r="M101556" t="s">
        <v>28</v>
      </c>
      <c r="O101556" t="s">
        <v>12870</v>
      </c>
      <c r="P101556">
        <v>250000</v>
      </c>
    </row>
    <row r="101557" spans="11:16" x14ac:dyDescent="0.3">
      <c r="K101557" t="s">
        <v>392740</v>
      </c>
      <c r="L101557" t="s">
        <v>392741</v>
      </c>
      <c r="M101557" t="s">
        <v>52</v>
      </c>
      <c r="O101557" t="s">
        <v>10932</v>
      </c>
      <c r="P101557">
        <v>553238</v>
      </c>
    </row>
    <row r="101558" spans="11:16" x14ac:dyDescent="0.3">
      <c r="K101558" t="s">
        <v>392742</v>
      </c>
      <c r="L101558" t="s">
        <v>392743</v>
      </c>
      <c r="M101558" t="s">
        <v>52</v>
      </c>
      <c r="O101558" t="s">
        <v>186133</v>
      </c>
      <c r="P101558">
        <v>100000</v>
      </c>
    </row>
    <row r="101559" spans="11:16" x14ac:dyDescent="0.3">
      <c r="K101559" t="s">
        <v>392744</v>
      </c>
      <c r="L101559" t="s">
        <v>392745</v>
      </c>
      <c r="M101559" t="s">
        <v>28</v>
      </c>
      <c r="N101559" t="s">
        <v>1189</v>
      </c>
      <c r="O101559" t="s">
        <v>16646</v>
      </c>
      <c r="P101559">
        <v>5500000</v>
      </c>
    </row>
    <row r="101560" spans="11:16" x14ac:dyDescent="0.3">
      <c r="K101560" t="s">
        <v>392744</v>
      </c>
      <c r="L101560" t="s">
        <v>392746</v>
      </c>
      <c r="M101560" t="s">
        <v>28</v>
      </c>
      <c r="N101560" t="s">
        <v>493</v>
      </c>
      <c r="O101560" s="1">
        <v>39026</v>
      </c>
      <c r="P101560">
        <v>5720000</v>
      </c>
    </row>
    <row r="101561" spans="11:16" x14ac:dyDescent="0.3">
      <c r="K101561" t="s">
        <v>392747</v>
      </c>
      <c r="L101561" t="s">
        <v>392748</v>
      </c>
      <c r="M101561" t="s">
        <v>28</v>
      </c>
      <c r="O101561" t="s">
        <v>16588</v>
      </c>
      <c r="P101561">
        <v>409500</v>
      </c>
    </row>
    <row r="101562" spans="11:16" x14ac:dyDescent="0.3">
      <c r="K101562" t="s">
        <v>392747</v>
      </c>
      <c r="L101562" t="s">
        <v>392749</v>
      </c>
      <c r="M101562" t="s">
        <v>28</v>
      </c>
      <c r="O101562" t="s">
        <v>14632</v>
      </c>
      <c r="P101562">
        <v>207500</v>
      </c>
    </row>
    <row r="101563" spans="11:16" x14ac:dyDescent="0.3">
      <c r="K101563" t="s">
        <v>392750</v>
      </c>
      <c r="L101563" t="s">
        <v>392751</v>
      </c>
      <c r="M101563" t="s">
        <v>28</v>
      </c>
      <c r="O101563" s="1">
        <v>39490</v>
      </c>
      <c r="P101563">
        <v>1000000</v>
      </c>
    </row>
    <row r="101564" spans="11:16" x14ac:dyDescent="0.3">
      <c r="K101564" t="s">
        <v>392752</v>
      </c>
      <c r="L101564" t="s">
        <v>392753</v>
      </c>
      <c r="M101564" t="s">
        <v>190</v>
      </c>
      <c r="O101564" t="s">
        <v>3331</v>
      </c>
      <c r="P101564">
        <v>0</v>
      </c>
    </row>
    <row r="101565" spans="11:16" x14ac:dyDescent="0.3">
      <c r="K101565" t="s">
        <v>392754</v>
      </c>
      <c r="L101565" t="s">
        <v>392755</v>
      </c>
      <c r="M101565" t="s">
        <v>256</v>
      </c>
      <c r="O101565" t="s">
        <v>10671</v>
      </c>
      <c r="P101565">
        <v>425000</v>
      </c>
    </row>
    <row r="101566" spans="11:16" x14ac:dyDescent="0.3">
      <c r="K101566" t="s">
        <v>392756</v>
      </c>
      <c r="L101566" t="s">
        <v>392757</v>
      </c>
      <c r="M101566" t="s">
        <v>256</v>
      </c>
      <c r="O101566" t="s">
        <v>173</v>
      </c>
      <c r="P101566">
        <v>300000</v>
      </c>
    </row>
    <row r="101567" spans="11:16" x14ac:dyDescent="0.3">
      <c r="K101567" t="s">
        <v>392758</v>
      </c>
      <c r="L101567" t="s">
        <v>392759</v>
      </c>
      <c r="M101567" t="s">
        <v>91</v>
      </c>
      <c r="O101567" t="s">
        <v>2354</v>
      </c>
    </row>
    <row r="101568" spans="11:16" x14ac:dyDescent="0.3">
      <c r="K101568" t="s">
        <v>392760</v>
      </c>
      <c r="L101568" t="s">
        <v>392761</v>
      </c>
      <c r="M101568" t="s">
        <v>52</v>
      </c>
      <c r="O101568" s="1">
        <v>39092</v>
      </c>
      <c r="P101568">
        <v>150000</v>
      </c>
    </row>
    <row r="101569" spans="11:16" x14ac:dyDescent="0.3">
      <c r="K101569" t="s">
        <v>392762</v>
      </c>
      <c r="L101569" t="s">
        <v>392763</v>
      </c>
      <c r="M101569" t="s">
        <v>52</v>
      </c>
      <c r="O101569" s="1">
        <v>40179</v>
      </c>
    </row>
    <row r="101570" spans="11:16" x14ac:dyDescent="0.3">
      <c r="K101570" t="s">
        <v>392762</v>
      </c>
      <c r="L101570" t="s">
        <v>392764</v>
      </c>
      <c r="M101570" t="s">
        <v>28</v>
      </c>
      <c r="N101570" t="s">
        <v>29</v>
      </c>
      <c r="O101570" s="1">
        <v>41761</v>
      </c>
      <c r="P101570">
        <v>15500000</v>
      </c>
    </row>
    <row r="101571" spans="11:16" x14ac:dyDescent="0.3">
      <c r="K101571" t="s">
        <v>392762</v>
      </c>
      <c r="L101571" t="s">
        <v>392765</v>
      </c>
      <c r="M101571" t="s">
        <v>28</v>
      </c>
      <c r="N101571" t="s">
        <v>40</v>
      </c>
      <c r="O101571" t="s">
        <v>10536</v>
      </c>
      <c r="P101571">
        <v>3800000</v>
      </c>
    </row>
    <row r="101572" spans="11:16" x14ac:dyDescent="0.3">
      <c r="K101572" t="s">
        <v>392766</v>
      </c>
      <c r="L101572" t="s">
        <v>392767</v>
      </c>
      <c r="M101572" t="s">
        <v>52</v>
      </c>
      <c r="O101572" s="1">
        <v>40764</v>
      </c>
      <c r="P101572">
        <v>70220</v>
      </c>
    </row>
    <row r="101573" spans="11:16" x14ac:dyDescent="0.3">
      <c r="K101573" t="s">
        <v>392766</v>
      </c>
      <c r="L101573" t="s">
        <v>392768</v>
      </c>
      <c r="M101573" t="s">
        <v>52</v>
      </c>
      <c r="O101573" t="s">
        <v>25060</v>
      </c>
      <c r="P101573">
        <v>1000000</v>
      </c>
    </row>
    <row r="101574" spans="11:16" x14ac:dyDescent="0.3">
      <c r="K101574" t="s">
        <v>392769</v>
      </c>
      <c r="L101574" t="s">
        <v>392770</v>
      </c>
      <c r="M101574" t="s">
        <v>28</v>
      </c>
      <c r="O101574" t="s">
        <v>41627</v>
      </c>
      <c r="P101574">
        <v>150000</v>
      </c>
    </row>
    <row r="101575" spans="11:16" x14ac:dyDescent="0.3">
      <c r="K101575" t="s">
        <v>392771</v>
      </c>
      <c r="L101575" t="s">
        <v>392772</v>
      </c>
      <c r="M101575" t="s">
        <v>52</v>
      </c>
      <c r="O101575" s="1">
        <v>41648</v>
      </c>
      <c r="P101575">
        <v>1800000</v>
      </c>
    </row>
    <row r="101576" spans="11:16" x14ac:dyDescent="0.3">
      <c r="K101576" t="s">
        <v>392771</v>
      </c>
      <c r="L101576" t="s">
        <v>392773</v>
      </c>
      <c r="M101576" t="s">
        <v>52</v>
      </c>
      <c r="O101576" s="1">
        <v>41587</v>
      </c>
    </row>
    <row r="101577" spans="11:16" x14ac:dyDescent="0.3">
      <c r="K101577" t="s">
        <v>392774</v>
      </c>
      <c r="L101577" t="s">
        <v>392775</v>
      </c>
      <c r="M101577" t="s">
        <v>28</v>
      </c>
      <c r="N101577" t="s">
        <v>40</v>
      </c>
      <c r="O101577" t="s">
        <v>8142</v>
      </c>
      <c r="P101577">
        <v>5000000</v>
      </c>
    </row>
    <row r="101578" spans="11:16" x14ac:dyDescent="0.3">
      <c r="K101578" t="s">
        <v>392774</v>
      </c>
      <c r="L101578" t="s">
        <v>392776</v>
      </c>
      <c r="M101578" t="s">
        <v>256</v>
      </c>
      <c r="O101578" s="1">
        <v>40546</v>
      </c>
      <c r="P101578">
        <v>6000000</v>
      </c>
    </row>
    <row r="101579" spans="11:16" x14ac:dyDescent="0.3">
      <c r="K101579" t="s">
        <v>392774</v>
      </c>
      <c r="L101579" t="s">
        <v>392777</v>
      </c>
      <c r="M101579" t="s">
        <v>28</v>
      </c>
      <c r="N101579" t="s">
        <v>29</v>
      </c>
      <c r="O101579" t="s">
        <v>9226</v>
      </c>
      <c r="P101579">
        <v>18500000</v>
      </c>
    </row>
    <row r="101580" spans="11:16" x14ac:dyDescent="0.3">
      <c r="K101580" t="s">
        <v>392774</v>
      </c>
      <c r="L101580" t="s">
        <v>392778</v>
      </c>
      <c r="M101580" t="s">
        <v>52</v>
      </c>
      <c r="O101580" s="1">
        <v>40063</v>
      </c>
    </row>
    <row r="101581" spans="11:16" x14ac:dyDescent="0.3">
      <c r="K101581" t="s">
        <v>392779</v>
      </c>
      <c r="L101581" t="s">
        <v>392780</v>
      </c>
      <c r="M101581" t="s">
        <v>52</v>
      </c>
      <c r="O101581" t="s">
        <v>21656</v>
      </c>
      <c r="P101581">
        <v>40000</v>
      </c>
    </row>
    <row r="101582" spans="11:16" x14ac:dyDescent="0.3">
      <c r="K101582" t="s">
        <v>392779</v>
      </c>
      <c r="L101582" t="s">
        <v>392781</v>
      </c>
      <c r="M101582" t="s">
        <v>52</v>
      </c>
      <c r="O101582" s="1">
        <v>41952</v>
      </c>
    </row>
    <row r="101583" spans="11:16" x14ac:dyDescent="0.3">
      <c r="K101583" t="s">
        <v>392782</v>
      </c>
      <c r="L101583" t="s">
        <v>392783</v>
      </c>
      <c r="M101583" t="s">
        <v>28</v>
      </c>
      <c r="O101583" s="1">
        <v>40947</v>
      </c>
      <c r="P101583">
        <v>9040091</v>
      </c>
    </row>
    <row r="101584" spans="11:16" x14ac:dyDescent="0.3">
      <c r="K101584" t="s">
        <v>392782</v>
      </c>
      <c r="L101584" t="s">
        <v>392784</v>
      </c>
      <c r="M101584" t="s">
        <v>28</v>
      </c>
      <c r="O101584" t="s">
        <v>43145</v>
      </c>
      <c r="P101584">
        <v>7800000</v>
      </c>
    </row>
    <row r="101585" spans="11:16" x14ac:dyDescent="0.3">
      <c r="K101585" t="s">
        <v>392785</v>
      </c>
      <c r="L101585" t="s">
        <v>392786</v>
      </c>
      <c r="M101585" t="s">
        <v>28</v>
      </c>
      <c r="O101585" s="1">
        <v>40423</v>
      </c>
      <c r="P101585">
        <v>1600000</v>
      </c>
    </row>
    <row r="101586" spans="11:16" x14ac:dyDescent="0.3">
      <c r="K101586" t="s">
        <v>392787</v>
      </c>
      <c r="L101586" t="s">
        <v>392788</v>
      </c>
      <c r="M101586" t="s">
        <v>52</v>
      </c>
      <c r="O101586" s="1">
        <v>41309</v>
      </c>
    </row>
    <row r="101587" spans="11:16" x14ac:dyDescent="0.3">
      <c r="K101587" t="s">
        <v>392789</v>
      </c>
      <c r="L101587" t="s">
        <v>392790</v>
      </c>
      <c r="M101587" t="s">
        <v>749</v>
      </c>
      <c r="O101587" t="s">
        <v>95515</v>
      </c>
      <c r="P101587">
        <v>1289342</v>
      </c>
    </row>
    <row r="101588" spans="11:16" x14ac:dyDescent="0.3">
      <c r="K101588" t="s">
        <v>392789</v>
      </c>
      <c r="L101588" t="s">
        <v>392791</v>
      </c>
      <c r="M101588" t="s">
        <v>256</v>
      </c>
      <c r="O101588" t="s">
        <v>12997</v>
      </c>
      <c r="P101588">
        <v>3885145</v>
      </c>
    </row>
    <row r="101589" spans="11:16" x14ac:dyDescent="0.3">
      <c r="K101589" t="s">
        <v>392789</v>
      </c>
      <c r="L101589" t="s">
        <v>392792</v>
      </c>
      <c r="M101589" t="s">
        <v>91</v>
      </c>
      <c r="O101589" s="1">
        <v>40765</v>
      </c>
      <c r="P101589">
        <v>3883556</v>
      </c>
    </row>
    <row r="101590" spans="11:16" x14ac:dyDescent="0.3">
      <c r="K101590" t="s">
        <v>392793</v>
      </c>
      <c r="L101590" t="s">
        <v>392794</v>
      </c>
      <c r="M101590" t="s">
        <v>28</v>
      </c>
      <c r="N101590" t="s">
        <v>40</v>
      </c>
      <c r="O101590" t="s">
        <v>10006</v>
      </c>
      <c r="P101590">
        <v>6700000</v>
      </c>
    </row>
    <row r="101591" spans="11:16" x14ac:dyDescent="0.3">
      <c r="K101591" t="s">
        <v>392795</v>
      </c>
      <c r="L101591" t="s">
        <v>392796</v>
      </c>
      <c r="M101591" t="s">
        <v>52</v>
      </c>
      <c r="O101591" s="1">
        <v>41285</v>
      </c>
      <c r="P101591">
        <v>80000</v>
      </c>
    </row>
    <row r="101592" spans="11:16" x14ac:dyDescent="0.3">
      <c r="K101592" t="s">
        <v>392797</v>
      </c>
      <c r="L101592" t="s">
        <v>392798</v>
      </c>
      <c r="M101592" t="s">
        <v>749</v>
      </c>
      <c r="O101592" s="1">
        <v>41645</v>
      </c>
      <c r="P101592">
        <v>436210</v>
      </c>
    </row>
    <row r="101593" spans="11:16" x14ac:dyDescent="0.3">
      <c r="K101593" t="s">
        <v>392797</v>
      </c>
      <c r="L101593" t="s">
        <v>392799</v>
      </c>
      <c r="M101593" t="s">
        <v>223</v>
      </c>
      <c r="O101593" s="1">
        <v>41281</v>
      </c>
      <c r="P101593">
        <v>26055</v>
      </c>
    </row>
    <row r="101594" spans="11:16" x14ac:dyDescent="0.3">
      <c r="K101594" t="s">
        <v>392797</v>
      </c>
      <c r="L101594" t="s">
        <v>392800</v>
      </c>
      <c r="M101594" t="s">
        <v>749</v>
      </c>
      <c r="O101594" s="1">
        <v>41282</v>
      </c>
      <c r="P101594">
        <v>19889</v>
      </c>
    </row>
    <row r="101595" spans="11:16" x14ac:dyDescent="0.3">
      <c r="K101595" t="s">
        <v>392797</v>
      </c>
      <c r="L101595" t="s">
        <v>392801</v>
      </c>
      <c r="M101595" t="s">
        <v>52</v>
      </c>
      <c r="O101595" s="1">
        <v>41279</v>
      </c>
      <c r="P101595">
        <v>52547</v>
      </c>
    </row>
    <row r="101596" spans="11:16" x14ac:dyDescent="0.3">
      <c r="K101596" t="s">
        <v>392802</v>
      </c>
      <c r="L101596" t="s">
        <v>392803</v>
      </c>
      <c r="M101596" t="s">
        <v>190</v>
      </c>
      <c r="O101596" s="1">
        <v>41214</v>
      </c>
    </row>
    <row r="101597" spans="11:16" x14ac:dyDescent="0.3">
      <c r="K101597" t="s">
        <v>392804</v>
      </c>
      <c r="L101597" t="s">
        <v>392805</v>
      </c>
      <c r="M101597" t="s">
        <v>52</v>
      </c>
      <c r="O101597" s="1">
        <v>41286</v>
      </c>
    </row>
    <row r="101598" spans="11:16" x14ac:dyDescent="0.3">
      <c r="K101598" t="s">
        <v>392806</v>
      </c>
      <c r="L101598" t="s">
        <v>392807</v>
      </c>
      <c r="M101598" t="s">
        <v>52</v>
      </c>
      <c r="O101598" s="1">
        <v>40544</v>
      </c>
    </row>
    <row r="101599" spans="11:16" x14ac:dyDescent="0.3">
      <c r="K101599" t="s">
        <v>392808</v>
      </c>
      <c r="L101599" t="s">
        <v>392809</v>
      </c>
      <c r="M101599" t="s">
        <v>324</v>
      </c>
      <c r="O101599" s="1">
        <v>41640</v>
      </c>
      <c r="P101599">
        <v>0</v>
      </c>
    </row>
    <row r="101600" spans="11:16" x14ac:dyDescent="0.3">
      <c r="K101600" t="s">
        <v>392810</v>
      </c>
      <c r="L101600" t="s">
        <v>392811</v>
      </c>
      <c r="M101600" t="s">
        <v>28</v>
      </c>
      <c r="O101600" s="1">
        <v>41340</v>
      </c>
      <c r="P101600">
        <v>4999672</v>
      </c>
    </row>
    <row r="101601" spans="11:16" x14ac:dyDescent="0.3">
      <c r="K101601" t="s">
        <v>392812</v>
      </c>
      <c r="L101601" t="s">
        <v>392813</v>
      </c>
      <c r="M101601" t="s">
        <v>52</v>
      </c>
      <c r="O101601" t="s">
        <v>35930</v>
      </c>
      <c r="P101601">
        <v>118000</v>
      </c>
    </row>
    <row r="101602" spans="11:16" x14ac:dyDescent="0.3">
      <c r="K101602" t="s">
        <v>392814</v>
      </c>
      <c r="L101602" t="s">
        <v>392815</v>
      </c>
      <c r="M101602" t="s">
        <v>52</v>
      </c>
      <c r="O101602" s="1">
        <v>41552</v>
      </c>
    </row>
    <row r="101603" spans="11:16" x14ac:dyDescent="0.3">
      <c r="K101603" t="s">
        <v>392816</v>
      </c>
      <c r="L101603" t="s">
        <v>392817</v>
      </c>
      <c r="M101603" t="s">
        <v>28</v>
      </c>
      <c r="N101603" t="s">
        <v>40</v>
      </c>
      <c r="O101603" t="s">
        <v>13359</v>
      </c>
      <c r="P101603">
        <v>4777666</v>
      </c>
    </row>
    <row r="101604" spans="11:16" x14ac:dyDescent="0.3">
      <c r="K101604" t="s">
        <v>392816</v>
      </c>
      <c r="L101604" t="s">
        <v>392818</v>
      </c>
      <c r="M101604" t="s">
        <v>52</v>
      </c>
      <c r="O101604" t="s">
        <v>5897</v>
      </c>
      <c r="P101604">
        <v>3992627</v>
      </c>
    </row>
    <row r="101605" spans="11:16" x14ac:dyDescent="0.3">
      <c r="K101605" t="s">
        <v>392816</v>
      </c>
      <c r="L101605" t="s">
        <v>392819</v>
      </c>
      <c r="M101605" t="s">
        <v>52</v>
      </c>
      <c r="O101605" t="s">
        <v>6510</v>
      </c>
      <c r="P101605">
        <v>1500000</v>
      </c>
    </row>
    <row r="101606" spans="11:16" x14ac:dyDescent="0.3">
      <c r="K101606" t="s">
        <v>392820</v>
      </c>
      <c r="L101606" t="s">
        <v>392821</v>
      </c>
      <c r="M101606" t="s">
        <v>28</v>
      </c>
      <c r="N101606" t="s">
        <v>40</v>
      </c>
      <c r="O101606" t="s">
        <v>10127</v>
      </c>
      <c r="P101606">
        <v>4000000</v>
      </c>
    </row>
    <row r="101607" spans="11:16" x14ac:dyDescent="0.3">
      <c r="K101607" t="s">
        <v>392822</v>
      </c>
      <c r="L101607" t="s">
        <v>392823</v>
      </c>
      <c r="M101607" t="s">
        <v>28</v>
      </c>
      <c r="N101607" t="s">
        <v>1189</v>
      </c>
      <c r="O101607" t="s">
        <v>20033</v>
      </c>
      <c r="P101607">
        <v>5000000</v>
      </c>
    </row>
    <row r="101608" spans="11:16" x14ac:dyDescent="0.3">
      <c r="K101608" t="s">
        <v>392822</v>
      </c>
      <c r="L101608" t="s">
        <v>392824</v>
      </c>
      <c r="M101608" t="s">
        <v>28</v>
      </c>
      <c r="N101608" t="s">
        <v>493</v>
      </c>
      <c r="O101608" t="s">
        <v>47785</v>
      </c>
      <c r="P101608">
        <v>7750000</v>
      </c>
    </row>
    <row r="101609" spans="11:16" x14ac:dyDescent="0.3">
      <c r="K101609" t="s">
        <v>392825</v>
      </c>
      <c r="L101609" t="s">
        <v>392826</v>
      </c>
      <c r="M101609" t="s">
        <v>28</v>
      </c>
      <c r="N101609" t="s">
        <v>29</v>
      </c>
      <c r="O101609" s="1">
        <v>38395</v>
      </c>
      <c r="P101609">
        <v>13150000</v>
      </c>
    </row>
    <row r="101610" spans="11:16" x14ac:dyDescent="0.3">
      <c r="K101610" t="s">
        <v>392827</v>
      </c>
      <c r="L101610" t="s">
        <v>392828</v>
      </c>
      <c r="M101610" t="s">
        <v>52</v>
      </c>
      <c r="O101610" t="s">
        <v>6839</v>
      </c>
    </row>
    <row r="101611" spans="11:16" x14ac:dyDescent="0.3">
      <c r="K101611" t="s">
        <v>392829</v>
      </c>
      <c r="L101611" t="s">
        <v>392830</v>
      </c>
      <c r="M101611" t="s">
        <v>28</v>
      </c>
      <c r="O101611" t="s">
        <v>15968</v>
      </c>
    </row>
    <row r="101612" spans="11:16" x14ac:dyDescent="0.3">
      <c r="K101612" t="s">
        <v>392831</v>
      </c>
      <c r="L101612" t="s">
        <v>392832</v>
      </c>
      <c r="M101612" t="s">
        <v>190</v>
      </c>
      <c r="O101612" t="s">
        <v>1153</v>
      </c>
      <c r="P101612">
        <v>1500000</v>
      </c>
    </row>
    <row r="101613" spans="11:16" x14ac:dyDescent="0.3">
      <c r="K101613" t="s">
        <v>392833</v>
      </c>
      <c r="L101613" t="s">
        <v>392834</v>
      </c>
      <c r="M101613" t="s">
        <v>28</v>
      </c>
      <c r="O101613" t="s">
        <v>19934</v>
      </c>
    </row>
    <row r="101614" spans="11:16" x14ac:dyDescent="0.3">
      <c r="K101614" t="s">
        <v>392835</v>
      </c>
      <c r="L101614" t="s">
        <v>392836</v>
      </c>
      <c r="M101614" t="s">
        <v>28</v>
      </c>
      <c r="N101614" t="s">
        <v>40</v>
      </c>
      <c r="O101614" s="1">
        <v>37987</v>
      </c>
    </row>
    <row r="101615" spans="11:16" x14ac:dyDescent="0.3">
      <c r="K101615" t="s">
        <v>392835</v>
      </c>
      <c r="L101615" t="s">
        <v>392837</v>
      </c>
      <c r="M101615" t="s">
        <v>91</v>
      </c>
      <c r="O101615" s="1">
        <v>38728</v>
      </c>
    </row>
    <row r="101616" spans="11:16" x14ac:dyDescent="0.3">
      <c r="K101616" t="s">
        <v>392838</v>
      </c>
      <c r="L101616" t="s">
        <v>392839</v>
      </c>
      <c r="M101616" t="s">
        <v>256</v>
      </c>
      <c r="O101616" t="s">
        <v>46110</v>
      </c>
      <c r="P101616">
        <v>100000</v>
      </c>
    </row>
    <row r="101617" spans="11:16" x14ac:dyDescent="0.3">
      <c r="K101617" t="s">
        <v>392838</v>
      </c>
      <c r="L101617" t="s">
        <v>392840</v>
      </c>
      <c r="M101617" t="s">
        <v>256</v>
      </c>
      <c r="O101617" t="s">
        <v>7701</v>
      </c>
      <c r="P101617">
        <v>41000</v>
      </c>
    </row>
    <row r="101618" spans="11:16" x14ac:dyDescent="0.3">
      <c r="K101618" t="s">
        <v>392841</v>
      </c>
      <c r="L101618" t="s">
        <v>392842</v>
      </c>
      <c r="M101618" t="s">
        <v>28</v>
      </c>
      <c r="N101618" t="s">
        <v>493</v>
      </c>
      <c r="O101618" s="1">
        <v>40910</v>
      </c>
      <c r="P101618">
        <v>16236400</v>
      </c>
    </row>
    <row r="101619" spans="11:16" x14ac:dyDescent="0.3">
      <c r="K101619" t="s">
        <v>392841</v>
      </c>
      <c r="L101619" t="s">
        <v>392843</v>
      </c>
      <c r="M101619" t="s">
        <v>28</v>
      </c>
      <c r="N101619" t="s">
        <v>40</v>
      </c>
      <c r="O101619" s="1">
        <v>38725</v>
      </c>
    </row>
    <row r="101620" spans="11:16" x14ac:dyDescent="0.3">
      <c r="K101620" t="s">
        <v>392841</v>
      </c>
      <c r="L101620" t="s">
        <v>392844</v>
      </c>
      <c r="M101620" t="s">
        <v>28</v>
      </c>
      <c r="N101620" t="s">
        <v>29</v>
      </c>
      <c r="O101620" s="1">
        <v>39818</v>
      </c>
      <c r="P101620">
        <v>16236400</v>
      </c>
    </row>
    <row r="101621" spans="11:16" x14ac:dyDescent="0.3">
      <c r="K101621" t="s">
        <v>392841</v>
      </c>
      <c r="L101621" t="s">
        <v>392845</v>
      </c>
      <c r="M101621" t="s">
        <v>28</v>
      </c>
      <c r="N101621" t="s">
        <v>29</v>
      </c>
      <c r="O101621" t="s">
        <v>952</v>
      </c>
      <c r="P101621">
        <v>14200000</v>
      </c>
    </row>
    <row r="101622" spans="11:16" x14ac:dyDescent="0.3">
      <c r="K101622" t="s">
        <v>392846</v>
      </c>
      <c r="L101622" t="s">
        <v>392847</v>
      </c>
      <c r="M101622" t="s">
        <v>324</v>
      </c>
      <c r="O101622" s="1">
        <v>41249</v>
      </c>
      <c r="P101622">
        <v>250000</v>
      </c>
    </row>
    <row r="101623" spans="11:16" x14ac:dyDescent="0.3">
      <c r="K101623" t="s">
        <v>392848</v>
      </c>
      <c r="L101623" t="s">
        <v>392849</v>
      </c>
      <c r="M101623" t="s">
        <v>52</v>
      </c>
      <c r="O101623" s="1">
        <v>42010</v>
      </c>
    </row>
    <row r="101624" spans="11:16" x14ac:dyDescent="0.3">
      <c r="K101624" t="s">
        <v>392850</v>
      </c>
      <c r="L101624" t="s">
        <v>392851</v>
      </c>
      <c r="M101624" t="s">
        <v>52</v>
      </c>
      <c r="O101624" s="1">
        <v>40179</v>
      </c>
      <c r="P101624">
        <v>6500000</v>
      </c>
    </row>
    <row r="101625" spans="11:16" x14ac:dyDescent="0.3">
      <c r="K101625" t="s">
        <v>392852</v>
      </c>
      <c r="L101625" t="s">
        <v>392853</v>
      </c>
      <c r="M101625" t="s">
        <v>28</v>
      </c>
      <c r="N101625" t="s">
        <v>29</v>
      </c>
      <c r="O101625" t="s">
        <v>23198</v>
      </c>
      <c r="P101625">
        <v>14000000</v>
      </c>
    </row>
    <row r="101626" spans="11:16" x14ac:dyDescent="0.3">
      <c r="K101626" t="s">
        <v>392852</v>
      </c>
      <c r="L101626" t="s">
        <v>392854</v>
      </c>
      <c r="M101626" t="s">
        <v>28</v>
      </c>
      <c r="N101626" t="s">
        <v>40</v>
      </c>
      <c r="O101626" s="1">
        <v>41585</v>
      </c>
      <c r="P101626">
        <v>3000000</v>
      </c>
    </row>
    <row r="101627" spans="11:16" x14ac:dyDescent="0.3">
      <c r="K101627" t="s">
        <v>392852</v>
      </c>
      <c r="L101627" t="s">
        <v>392855</v>
      </c>
      <c r="M101627" t="s">
        <v>52</v>
      </c>
      <c r="O101627" s="1">
        <v>40185</v>
      </c>
    </row>
    <row r="101628" spans="11:16" x14ac:dyDescent="0.3">
      <c r="K101628" t="s">
        <v>392856</v>
      </c>
      <c r="L101628" t="s">
        <v>392857</v>
      </c>
      <c r="M101628" t="s">
        <v>28</v>
      </c>
      <c r="N101628" t="s">
        <v>40</v>
      </c>
      <c r="O101628" s="1">
        <v>40238</v>
      </c>
    </row>
    <row r="101629" spans="11:16" x14ac:dyDescent="0.3">
      <c r="K101629" t="s">
        <v>392858</v>
      </c>
      <c r="L101629" t="s">
        <v>392859</v>
      </c>
      <c r="M101629" t="s">
        <v>52</v>
      </c>
      <c r="O101629" t="s">
        <v>16516</v>
      </c>
    </row>
    <row r="101630" spans="11:16" x14ac:dyDescent="0.3">
      <c r="K101630" t="s">
        <v>392860</v>
      </c>
      <c r="L101630" t="s">
        <v>392861</v>
      </c>
      <c r="M101630" t="s">
        <v>28</v>
      </c>
      <c r="N101630" t="s">
        <v>29</v>
      </c>
      <c r="O101630" s="1">
        <v>40544</v>
      </c>
    </row>
    <row r="101631" spans="11:16" x14ac:dyDescent="0.3">
      <c r="K101631" t="s">
        <v>392860</v>
      </c>
      <c r="L101631" t="s">
        <v>392862</v>
      </c>
      <c r="M101631" t="s">
        <v>28</v>
      </c>
      <c r="N101631" t="s">
        <v>493</v>
      </c>
      <c r="O101631" t="s">
        <v>25039</v>
      </c>
      <c r="P101631">
        <v>20000000</v>
      </c>
    </row>
    <row r="101632" spans="11:16" x14ac:dyDescent="0.3">
      <c r="K101632" t="s">
        <v>392860</v>
      </c>
      <c r="L101632" t="s">
        <v>392863</v>
      </c>
      <c r="M101632" t="s">
        <v>28</v>
      </c>
      <c r="N101632" t="s">
        <v>40</v>
      </c>
      <c r="O101632" s="1">
        <v>40184</v>
      </c>
      <c r="P101632">
        <v>5000000</v>
      </c>
    </row>
    <row r="101633" spans="11:16" x14ac:dyDescent="0.3">
      <c r="K101633" t="s">
        <v>392864</v>
      </c>
      <c r="L101633" t="s">
        <v>392865</v>
      </c>
      <c r="M101633" t="s">
        <v>52</v>
      </c>
      <c r="N101633" t="s">
        <v>40</v>
      </c>
      <c r="O101633" t="s">
        <v>2192</v>
      </c>
      <c r="P101633">
        <v>474587</v>
      </c>
    </row>
    <row r="101634" spans="11:16" x14ac:dyDescent="0.3">
      <c r="K101634" t="s">
        <v>392866</v>
      </c>
      <c r="L101634" t="s">
        <v>392867</v>
      </c>
      <c r="M101634" t="s">
        <v>91</v>
      </c>
      <c r="O101634" s="1">
        <v>41644</v>
      </c>
    </row>
    <row r="101635" spans="11:16" x14ac:dyDescent="0.3">
      <c r="K101635" t="s">
        <v>392866</v>
      </c>
      <c r="L101635" t="s">
        <v>392868</v>
      </c>
      <c r="M101635" t="s">
        <v>91</v>
      </c>
      <c r="O101635" s="1">
        <v>42008</v>
      </c>
    </row>
    <row r="101636" spans="11:16" x14ac:dyDescent="0.3">
      <c r="K101636" t="s">
        <v>392869</v>
      </c>
      <c r="L101636" t="s">
        <v>392870</v>
      </c>
      <c r="M101636" t="s">
        <v>28</v>
      </c>
      <c r="N101636" t="s">
        <v>40</v>
      </c>
      <c r="O101636" s="1">
        <v>39814</v>
      </c>
      <c r="P101636">
        <v>2000000</v>
      </c>
    </row>
    <row r="101637" spans="11:16" x14ac:dyDescent="0.3">
      <c r="K101637" t="s">
        <v>392871</v>
      </c>
      <c r="L101637" t="s">
        <v>392872</v>
      </c>
      <c r="M101637" t="s">
        <v>52</v>
      </c>
      <c r="O101637" s="1">
        <v>41760</v>
      </c>
      <c r="P101637">
        <v>400000</v>
      </c>
    </row>
    <row r="101638" spans="11:16" x14ac:dyDescent="0.3">
      <c r="K101638" t="s">
        <v>392871</v>
      </c>
      <c r="L101638" t="s">
        <v>392873</v>
      </c>
      <c r="M101638" t="s">
        <v>324</v>
      </c>
      <c r="O101638" s="1">
        <v>41280</v>
      </c>
      <c r="P101638">
        <v>250000</v>
      </c>
    </row>
    <row r="101639" spans="11:16" x14ac:dyDescent="0.3">
      <c r="K101639" t="s">
        <v>392871</v>
      </c>
      <c r="L101639" t="s">
        <v>392874</v>
      </c>
      <c r="M101639" t="s">
        <v>52</v>
      </c>
      <c r="O101639" s="1">
        <v>42007</v>
      </c>
      <c r="P101639">
        <v>500000</v>
      </c>
    </row>
    <row r="101640" spans="11:16" x14ac:dyDescent="0.3">
      <c r="K101640" t="s">
        <v>392875</v>
      </c>
      <c r="L101640" t="s">
        <v>392876</v>
      </c>
      <c r="M101640" t="s">
        <v>28</v>
      </c>
      <c r="O101640" t="s">
        <v>2164</v>
      </c>
      <c r="P101640">
        <v>27500000</v>
      </c>
    </row>
    <row r="101641" spans="11:16" x14ac:dyDescent="0.3">
      <c r="K101641" t="s">
        <v>392877</v>
      </c>
      <c r="L101641" t="s">
        <v>392878</v>
      </c>
      <c r="M101641" t="s">
        <v>28</v>
      </c>
      <c r="N101641" t="s">
        <v>40</v>
      </c>
      <c r="O101641" t="s">
        <v>24485</v>
      </c>
      <c r="P101641">
        <v>12000000</v>
      </c>
    </row>
    <row r="101642" spans="11:16" x14ac:dyDescent="0.3">
      <c r="K101642" t="s">
        <v>392879</v>
      </c>
      <c r="L101642" t="s">
        <v>392880</v>
      </c>
      <c r="M101642" t="s">
        <v>52</v>
      </c>
      <c r="O101642" t="s">
        <v>61566</v>
      </c>
      <c r="P101642">
        <v>2000000</v>
      </c>
    </row>
    <row r="101643" spans="11:16" x14ac:dyDescent="0.3">
      <c r="K101643" t="s">
        <v>392879</v>
      </c>
      <c r="L101643" t="s">
        <v>392881</v>
      </c>
      <c r="M101643" t="s">
        <v>91</v>
      </c>
      <c r="O101643" s="1">
        <v>40179</v>
      </c>
      <c r="P101643">
        <v>3000000</v>
      </c>
    </row>
    <row r="101644" spans="11:16" x14ac:dyDescent="0.3">
      <c r="K101644" t="s">
        <v>392879</v>
      </c>
      <c r="L101644" t="s">
        <v>392882</v>
      </c>
      <c r="M101644" t="s">
        <v>91</v>
      </c>
      <c r="O101644" s="1">
        <v>41647</v>
      </c>
      <c r="P101644">
        <v>2500000</v>
      </c>
    </row>
    <row r="101645" spans="11:16" x14ac:dyDescent="0.3">
      <c r="K101645" t="s">
        <v>392879</v>
      </c>
      <c r="L101645" t="s">
        <v>392883</v>
      </c>
      <c r="M101645" t="s">
        <v>91</v>
      </c>
      <c r="O101645" t="s">
        <v>2412</v>
      </c>
      <c r="P101645">
        <v>500000</v>
      </c>
    </row>
    <row r="101646" spans="11:16" x14ac:dyDescent="0.3">
      <c r="K101646" t="s">
        <v>392879</v>
      </c>
      <c r="L101646" t="s">
        <v>392884</v>
      </c>
      <c r="M101646" t="s">
        <v>91</v>
      </c>
      <c r="O101646" s="1">
        <v>41277</v>
      </c>
      <c r="P101646">
        <v>4000000</v>
      </c>
    </row>
    <row r="101647" spans="11:16" x14ac:dyDescent="0.3">
      <c r="K101647" t="s">
        <v>392885</v>
      </c>
      <c r="L101647" t="s">
        <v>392886</v>
      </c>
      <c r="M101647" t="s">
        <v>91</v>
      </c>
      <c r="O101647" s="1">
        <v>41276</v>
      </c>
      <c r="P101647">
        <v>35000</v>
      </c>
    </row>
    <row r="101648" spans="11:16" x14ac:dyDescent="0.3">
      <c r="K101648" t="s">
        <v>392885</v>
      </c>
      <c r="L101648" t="s">
        <v>392887</v>
      </c>
      <c r="M101648" t="s">
        <v>91</v>
      </c>
      <c r="O101648" s="1">
        <v>41888</v>
      </c>
      <c r="P101648">
        <v>675000</v>
      </c>
    </row>
    <row r="101649" spans="11:16" x14ac:dyDescent="0.3">
      <c r="K101649" t="s">
        <v>392888</v>
      </c>
      <c r="L101649" t="s">
        <v>392889</v>
      </c>
      <c r="M101649" t="s">
        <v>28</v>
      </c>
      <c r="N101649" t="s">
        <v>493</v>
      </c>
      <c r="O101649" s="1">
        <v>42192</v>
      </c>
    </row>
    <row r="101650" spans="11:16" x14ac:dyDescent="0.3">
      <c r="K101650" t="s">
        <v>392888</v>
      </c>
      <c r="L101650" t="s">
        <v>392890</v>
      </c>
      <c r="M101650" t="s">
        <v>28</v>
      </c>
      <c r="N101650" t="s">
        <v>29</v>
      </c>
      <c r="O101650" t="s">
        <v>1364</v>
      </c>
    </row>
    <row r="101651" spans="11:16" x14ac:dyDescent="0.3">
      <c r="K101651" t="s">
        <v>392888</v>
      </c>
      <c r="L101651" t="s">
        <v>392891</v>
      </c>
      <c r="M101651" t="s">
        <v>28</v>
      </c>
      <c r="N101651" t="s">
        <v>40</v>
      </c>
      <c r="O101651" s="1">
        <v>40551</v>
      </c>
    </row>
    <row r="101652" spans="11:16" x14ac:dyDescent="0.3">
      <c r="K101652" t="s">
        <v>392892</v>
      </c>
      <c r="L101652" t="s">
        <v>392893</v>
      </c>
      <c r="M101652" t="s">
        <v>256</v>
      </c>
      <c r="O101652" t="s">
        <v>18783</v>
      </c>
      <c r="P101652">
        <v>245000</v>
      </c>
    </row>
    <row r="101653" spans="11:16" x14ac:dyDescent="0.3">
      <c r="K101653" t="s">
        <v>392892</v>
      </c>
      <c r="L101653" t="s">
        <v>392894</v>
      </c>
      <c r="M101653" t="s">
        <v>28</v>
      </c>
      <c r="O101653" s="1">
        <v>41795</v>
      </c>
      <c r="P101653">
        <v>82218</v>
      </c>
    </row>
    <row r="101654" spans="11:16" x14ac:dyDescent="0.3">
      <c r="K101654" t="s">
        <v>392895</v>
      </c>
      <c r="L101654" t="s">
        <v>392896</v>
      </c>
      <c r="M101654" t="s">
        <v>28</v>
      </c>
      <c r="O101654" t="s">
        <v>54264</v>
      </c>
      <c r="P101654">
        <v>45000000</v>
      </c>
    </row>
    <row r="101655" spans="11:16" x14ac:dyDescent="0.3">
      <c r="K101655" t="s">
        <v>392897</v>
      </c>
      <c r="L101655" t="s">
        <v>392898</v>
      </c>
      <c r="M101655" t="s">
        <v>28</v>
      </c>
      <c r="N101655" t="s">
        <v>29</v>
      </c>
      <c r="O101655" s="1">
        <v>41373</v>
      </c>
      <c r="P101655">
        <v>17500000</v>
      </c>
    </row>
    <row r="101656" spans="11:16" x14ac:dyDescent="0.3">
      <c r="K101656" t="s">
        <v>392897</v>
      </c>
      <c r="L101656" t="s">
        <v>392899</v>
      </c>
      <c r="M101656" t="s">
        <v>28</v>
      </c>
      <c r="O101656" s="1">
        <v>40308</v>
      </c>
      <c r="P101656">
        <v>437233</v>
      </c>
    </row>
    <row r="101657" spans="11:16" x14ac:dyDescent="0.3">
      <c r="K101657" t="s">
        <v>392897</v>
      </c>
      <c r="L101657" t="s">
        <v>392900</v>
      </c>
      <c r="M101657" t="s">
        <v>28</v>
      </c>
      <c r="N101657" t="s">
        <v>40</v>
      </c>
      <c r="O101657" s="1">
        <v>40736</v>
      </c>
      <c r="P101657">
        <v>2400000</v>
      </c>
    </row>
    <row r="101658" spans="11:16" x14ac:dyDescent="0.3">
      <c r="K101658" t="s">
        <v>392897</v>
      </c>
      <c r="L101658" t="s">
        <v>392901</v>
      </c>
      <c r="M101658" t="s">
        <v>52</v>
      </c>
      <c r="O101658" t="s">
        <v>11787</v>
      </c>
      <c r="P101658">
        <v>1254000</v>
      </c>
    </row>
    <row r="101659" spans="11:16" x14ac:dyDescent="0.3">
      <c r="K101659" t="s">
        <v>392902</v>
      </c>
      <c r="L101659" t="s">
        <v>392903</v>
      </c>
      <c r="M101659" t="s">
        <v>256</v>
      </c>
      <c r="O101659" t="s">
        <v>532</v>
      </c>
      <c r="P101659">
        <v>7732836</v>
      </c>
    </row>
    <row r="101660" spans="11:16" x14ac:dyDescent="0.3">
      <c r="K101660" t="s">
        <v>392904</v>
      </c>
      <c r="L101660" t="s">
        <v>392905</v>
      </c>
      <c r="M101660" t="s">
        <v>91</v>
      </c>
      <c r="O101660" s="1">
        <v>41894</v>
      </c>
    </row>
    <row r="101661" spans="11:16" x14ac:dyDescent="0.3">
      <c r="K101661" t="s">
        <v>392906</v>
      </c>
      <c r="L101661" t="s">
        <v>392907</v>
      </c>
      <c r="M101661" t="s">
        <v>52</v>
      </c>
      <c r="O101661" t="s">
        <v>6455</v>
      </c>
      <c r="P101661">
        <v>4000</v>
      </c>
    </row>
    <row r="101662" spans="11:16" x14ac:dyDescent="0.3">
      <c r="K101662" t="s">
        <v>392908</v>
      </c>
      <c r="L101662" t="s">
        <v>392909</v>
      </c>
      <c r="M101662" t="s">
        <v>28</v>
      </c>
      <c r="O101662" t="s">
        <v>49148</v>
      </c>
      <c r="P101662">
        <v>514061</v>
      </c>
    </row>
    <row r="101663" spans="11:16" x14ac:dyDescent="0.3">
      <c r="K101663" t="s">
        <v>392910</v>
      </c>
      <c r="L101663" t="s">
        <v>392911</v>
      </c>
      <c r="M101663" t="s">
        <v>52</v>
      </c>
      <c r="O101663" s="1">
        <v>40914</v>
      </c>
      <c r="P101663">
        <v>15000</v>
      </c>
    </row>
    <row r="101664" spans="11:16" x14ac:dyDescent="0.3">
      <c r="K101664" t="s">
        <v>392912</v>
      </c>
      <c r="L101664" t="s">
        <v>392913</v>
      </c>
      <c r="M101664" t="s">
        <v>256</v>
      </c>
      <c r="O101664" t="s">
        <v>15694</v>
      </c>
      <c r="P101664">
        <v>250000</v>
      </c>
    </row>
    <row r="101665" spans="11:16" x14ac:dyDescent="0.3">
      <c r="K101665" t="s">
        <v>392912</v>
      </c>
      <c r="L101665" t="s">
        <v>392914</v>
      </c>
      <c r="M101665" t="s">
        <v>324</v>
      </c>
      <c r="O101665" s="1">
        <v>40302</v>
      </c>
      <c r="P101665">
        <v>1500000</v>
      </c>
    </row>
    <row r="101666" spans="11:16" x14ac:dyDescent="0.3">
      <c r="K101666" t="s">
        <v>392912</v>
      </c>
      <c r="L101666" t="s">
        <v>392915</v>
      </c>
      <c r="M101666" t="s">
        <v>28</v>
      </c>
      <c r="O101666" t="s">
        <v>38238</v>
      </c>
      <c r="P101666">
        <v>3842160</v>
      </c>
    </row>
    <row r="101667" spans="11:16" x14ac:dyDescent="0.3">
      <c r="K101667" t="s">
        <v>392912</v>
      </c>
      <c r="L101667" t="s">
        <v>392916</v>
      </c>
      <c r="M101667" t="s">
        <v>256</v>
      </c>
      <c r="O101667" s="1">
        <v>40334</v>
      </c>
      <c r="P101667">
        <v>100000</v>
      </c>
    </row>
    <row r="101668" spans="11:16" x14ac:dyDescent="0.3">
      <c r="K101668" t="s">
        <v>392917</v>
      </c>
      <c r="L101668" t="s">
        <v>392918</v>
      </c>
      <c r="M101668" t="s">
        <v>324</v>
      </c>
      <c r="O101668" t="s">
        <v>14873</v>
      </c>
      <c r="P101668">
        <v>0</v>
      </c>
    </row>
    <row r="101669" spans="11:16" x14ac:dyDescent="0.3">
      <c r="K101669" t="s">
        <v>392919</v>
      </c>
      <c r="L101669" t="s">
        <v>392920</v>
      </c>
      <c r="M101669" t="s">
        <v>52</v>
      </c>
      <c r="O101669" s="1">
        <v>42125</v>
      </c>
      <c r="P101669">
        <v>600000</v>
      </c>
    </row>
    <row r="101670" spans="11:16" x14ac:dyDescent="0.3">
      <c r="K101670" t="s">
        <v>392921</v>
      </c>
      <c r="L101670" t="s">
        <v>392922</v>
      </c>
      <c r="M101670" t="s">
        <v>52</v>
      </c>
      <c r="O101670" t="s">
        <v>22920</v>
      </c>
      <c r="P101670">
        <v>16773</v>
      </c>
    </row>
    <row r="101671" spans="11:16" x14ac:dyDescent="0.3">
      <c r="K101671" t="s">
        <v>392923</v>
      </c>
      <c r="L101671" t="s">
        <v>392924</v>
      </c>
      <c r="M101671" t="s">
        <v>52</v>
      </c>
      <c r="O101671" s="1">
        <v>41071</v>
      </c>
      <c r="P101671">
        <v>300000</v>
      </c>
    </row>
    <row r="101672" spans="11:16" x14ac:dyDescent="0.3">
      <c r="K101672" t="s">
        <v>392923</v>
      </c>
      <c r="L101672" t="s">
        <v>392925</v>
      </c>
      <c r="M101672" t="s">
        <v>52</v>
      </c>
      <c r="O101672" s="1">
        <v>40180</v>
      </c>
    </row>
    <row r="101673" spans="11:16" x14ac:dyDescent="0.3">
      <c r="K101673" t="s">
        <v>392923</v>
      </c>
      <c r="L101673" t="s">
        <v>392926</v>
      </c>
      <c r="M101673" t="s">
        <v>324</v>
      </c>
      <c r="O101673" s="1">
        <v>40547</v>
      </c>
      <c r="P101673">
        <v>175000</v>
      </c>
    </row>
    <row r="101674" spans="11:16" x14ac:dyDescent="0.3">
      <c r="K101674" t="s">
        <v>392927</v>
      </c>
      <c r="L101674" t="s">
        <v>392928</v>
      </c>
      <c r="M101674" t="s">
        <v>52</v>
      </c>
      <c r="O101674" t="s">
        <v>12645</v>
      </c>
      <c r="P101674">
        <v>31660</v>
      </c>
    </row>
    <row r="101675" spans="11:16" x14ac:dyDescent="0.3">
      <c r="K101675" t="s">
        <v>392929</v>
      </c>
      <c r="L101675" t="s">
        <v>392930</v>
      </c>
      <c r="M101675" t="s">
        <v>91</v>
      </c>
      <c r="O101675" s="1">
        <v>41374</v>
      </c>
    </row>
    <row r="101676" spans="11:16" x14ac:dyDescent="0.3">
      <c r="K101676" t="s">
        <v>392929</v>
      </c>
      <c r="L101676" t="s">
        <v>392931</v>
      </c>
      <c r="M101676" t="s">
        <v>52</v>
      </c>
      <c r="O101676" s="1">
        <v>41160</v>
      </c>
      <c r="P101676">
        <v>40000</v>
      </c>
    </row>
    <row r="101677" spans="11:16" x14ac:dyDescent="0.3">
      <c r="K101677" t="s">
        <v>392932</v>
      </c>
      <c r="L101677" t="s">
        <v>392933</v>
      </c>
      <c r="M101677" t="s">
        <v>52</v>
      </c>
      <c r="O101677" s="1">
        <v>41924</v>
      </c>
    </row>
    <row r="101678" spans="11:16" x14ac:dyDescent="0.3">
      <c r="K101678" t="s">
        <v>392934</v>
      </c>
      <c r="L101678" t="s">
        <v>392935</v>
      </c>
      <c r="M101678" t="s">
        <v>52</v>
      </c>
      <c r="O101678" s="1">
        <v>39448</v>
      </c>
      <c r="P101678">
        <v>736050</v>
      </c>
    </row>
    <row r="101679" spans="11:16" x14ac:dyDescent="0.3">
      <c r="K101679" t="s">
        <v>392936</v>
      </c>
      <c r="L101679" t="s">
        <v>392937</v>
      </c>
      <c r="M101679" t="s">
        <v>324</v>
      </c>
      <c r="O101679" s="1">
        <v>39026</v>
      </c>
      <c r="P101679">
        <v>160000</v>
      </c>
    </row>
    <row r="101680" spans="11:16" x14ac:dyDescent="0.3">
      <c r="K101680" t="s">
        <v>392938</v>
      </c>
      <c r="L101680" t="s">
        <v>392939</v>
      </c>
      <c r="M101680" t="s">
        <v>223</v>
      </c>
      <c r="O101680" s="1">
        <v>41285</v>
      </c>
    </row>
    <row r="101681" spans="11:16" x14ac:dyDescent="0.3">
      <c r="K101681" t="s">
        <v>392940</v>
      </c>
      <c r="L101681" t="s">
        <v>392941</v>
      </c>
      <c r="M101681" t="s">
        <v>52</v>
      </c>
      <c r="O101681" t="s">
        <v>3398</v>
      </c>
      <c r="P101681">
        <v>1800000</v>
      </c>
    </row>
    <row r="101682" spans="11:16" x14ac:dyDescent="0.3">
      <c r="K101682" t="s">
        <v>392942</v>
      </c>
      <c r="L101682" t="s">
        <v>392943</v>
      </c>
      <c r="M101682" t="s">
        <v>91</v>
      </c>
      <c r="O101682" t="s">
        <v>9219</v>
      </c>
      <c r="P101682">
        <v>250000</v>
      </c>
    </row>
    <row r="101683" spans="11:16" x14ac:dyDescent="0.3">
      <c r="K101683" t="s">
        <v>392944</v>
      </c>
      <c r="L101683" t="s">
        <v>392945</v>
      </c>
      <c r="M101683" t="s">
        <v>52</v>
      </c>
      <c r="O101683" s="1">
        <v>41707</v>
      </c>
      <c r="P101683">
        <v>40000</v>
      </c>
    </row>
    <row r="101684" spans="11:16" x14ac:dyDescent="0.3">
      <c r="K101684" t="s">
        <v>392944</v>
      </c>
      <c r="L101684" t="s">
        <v>392946</v>
      </c>
      <c r="M101684" t="s">
        <v>52</v>
      </c>
      <c r="O101684" s="1">
        <v>41646</v>
      </c>
      <c r="P101684">
        <v>0</v>
      </c>
    </row>
    <row r="101685" spans="11:16" x14ac:dyDescent="0.3">
      <c r="K101685" t="s">
        <v>392947</v>
      </c>
      <c r="L101685" t="s">
        <v>392948</v>
      </c>
      <c r="M101685" t="s">
        <v>324</v>
      </c>
      <c r="O101685" s="1">
        <v>39450</v>
      </c>
      <c r="P101685">
        <v>500000</v>
      </c>
    </row>
    <row r="101686" spans="11:16" x14ac:dyDescent="0.3">
      <c r="K101686" t="s">
        <v>392947</v>
      </c>
      <c r="L101686" t="s">
        <v>392949</v>
      </c>
      <c r="M101686" t="s">
        <v>324</v>
      </c>
      <c r="O101686" s="1">
        <v>38721</v>
      </c>
      <c r="P101686">
        <v>3000000</v>
      </c>
    </row>
    <row r="101687" spans="11:16" x14ac:dyDescent="0.3">
      <c r="K101687" t="s">
        <v>392950</v>
      </c>
      <c r="L101687" t="s">
        <v>392951</v>
      </c>
      <c r="M101687" t="s">
        <v>28</v>
      </c>
      <c r="N101687" t="s">
        <v>40</v>
      </c>
      <c r="O101687" t="s">
        <v>6610</v>
      </c>
      <c r="P101687">
        <v>1000000</v>
      </c>
    </row>
    <row r="101688" spans="11:16" x14ac:dyDescent="0.3">
      <c r="K101688" t="s">
        <v>392950</v>
      </c>
      <c r="L101688" t="s">
        <v>392952</v>
      </c>
      <c r="M101688" t="s">
        <v>324</v>
      </c>
      <c r="O101688" s="1">
        <v>41709</v>
      </c>
      <c r="P101688">
        <v>500000</v>
      </c>
    </row>
    <row r="101689" spans="11:16" x14ac:dyDescent="0.3">
      <c r="K101689" t="s">
        <v>392950</v>
      </c>
      <c r="L101689" t="s">
        <v>392953</v>
      </c>
      <c r="M101689" t="s">
        <v>52</v>
      </c>
      <c r="O101689" s="1">
        <v>41282</v>
      </c>
      <c r="P101689">
        <v>450000</v>
      </c>
    </row>
    <row r="101690" spans="11:16" x14ac:dyDescent="0.3">
      <c r="K101690" t="s">
        <v>392954</v>
      </c>
      <c r="L101690" t="s">
        <v>392955</v>
      </c>
      <c r="M101690" t="s">
        <v>52</v>
      </c>
      <c r="O101690" s="1">
        <v>42129</v>
      </c>
    </row>
    <row r="101691" spans="11:16" x14ac:dyDescent="0.3">
      <c r="K101691" t="s">
        <v>392954</v>
      </c>
      <c r="L101691" t="s">
        <v>392956</v>
      </c>
      <c r="M101691" t="s">
        <v>324</v>
      </c>
      <c r="O101691" t="s">
        <v>14306</v>
      </c>
      <c r="P101691">
        <v>500000</v>
      </c>
    </row>
    <row r="101692" spans="11:16" x14ac:dyDescent="0.3">
      <c r="K101692" t="s">
        <v>392954</v>
      </c>
      <c r="L101692" t="s">
        <v>392957</v>
      </c>
      <c r="M101692" t="s">
        <v>324</v>
      </c>
      <c r="O101692" s="1">
        <v>41553</v>
      </c>
    </row>
    <row r="101693" spans="11:16" x14ac:dyDescent="0.3">
      <c r="K101693" t="s">
        <v>392958</v>
      </c>
      <c r="L101693" t="s">
        <v>392959</v>
      </c>
      <c r="M101693" t="s">
        <v>52</v>
      </c>
      <c r="O101693" s="1">
        <v>41641</v>
      </c>
      <c r="P101693">
        <v>33776</v>
      </c>
    </row>
    <row r="101694" spans="11:16" x14ac:dyDescent="0.3">
      <c r="K101694" t="s">
        <v>392958</v>
      </c>
      <c r="L101694" t="s">
        <v>392960</v>
      </c>
      <c r="M101694" t="s">
        <v>223</v>
      </c>
      <c r="O101694" s="1">
        <v>41649</v>
      </c>
      <c r="P101694">
        <v>31614</v>
      </c>
    </row>
    <row r="101695" spans="11:16" x14ac:dyDescent="0.3">
      <c r="K101695" t="s">
        <v>392958</v>
      </c>
      <c r="L101695" t="s">
        <v>392961</v>
      </c>
      <c r="M101695" t="s">
        <v>223</v>
      </c>
      <c r="O101695" s="1">
        <v>42009</v>
      </c>
      <c r="P101695">
        <v>55883</v>
      </c>
    </row>
    <row r="101696" spans="11:16" x14ac:dyDescent="0.3">
      <c r="K101696" t="s">
        <v>392962</v>
      </c>
      <c r="L101696" t="s">
        <v>392963</v>
      </c>
      <c r="M101696" t="s">
        <v>91</v>
      </c>
      <c r="O101696" t="s">
        <v>17120</v>
      </c>
    </row>
    <row r="101697" spans="11:16" x14ac:dyDescent="0.3">
      <c r="K101697" t="s">
        <v>392964</v>
      </c>
      <c r="L101697" t="s">
        <v>392965</v>
      </c>
      <c r="M101697" t="s">
        <v>749</v>
      </c>
      <c r="O101697" s="1">
        <v>40911</v>
      </c>
      <c r="P101697">
        <v>757471</v>
      </c>
    </row>
    <row r="101698" spans="11:16" x14ac:dyDescent="0.3">
      <c r="K101698" t="s">
        <v>392964</v>
      </c>
      <c r="L101698" t="s">
        <v>392966</v>
      </c>
      <c r="M101698" t="s">
        <v>52</v>
      </c>
      <c r="O101698" s="1">
        <v>40731</v>
      </c>
      <c r="P101698">
        <v>1557713</v>
      </c>
    </row>
    <row r="101699" spans="11:16" x14ac:dyDescent="0.3">
      <c r="K101699" t="s">
        <v>392964</v>
      </c>
      <c r="L101699" t="s">
        <v>392967</v>
      </c>
      <c r="M101699" t="s">
        <v>233</v>
      </c>
      <c r="O101699" t="s">
        <v>27342</v>
      </c>
      <c r="P101699">
        <v>2000000</v>
      </c>
    </row>
    <row r="101700" spans="11:16" x14ac:dyDescent="0.3">
      <c r="K101700" t="s">
        <v>392964</v>
      </c>
      <c r="L101700" t="s">
        <v>392968</v>
      </c>
      <c r="M101700" t="s">
        <v>749</v>
      </c>
      <c r="O101700" s="1">
        <v>40911</v>
      </c>
      <c r="P101700">
        <v>146444</v>
      </c>
    </row>
    <row r="101701" spans="11:16" x14ac:dyDescent="0.3">
      <c r="K101701" t="s">
        <v>392964</v>
      </c>
      <c r="L101701" t="s">
        <v>392969</v>
      </c>
      <c r="M101701" t="s">
        <v>233</v>
      </c>
      <c r="O101701" t="s">
        <v>9169</v>
      </c>
      <c r="P101701">
        <v>1350482</v>
      </c>
    </row>
    <row r="101702" spans="11:16" x14ac:dyDescent="0.3">
      <c r="K101702" t="s">
        <v>392964</v>
      </c>
      <c r="L101702" t="s">
        <v>392970</v>
      </c>
      <c r="M101702" t="s">
        <v>233</v>
      </c>
      <c r="O101702" s="1">
        <v>40910</v>
      </c>
      <c r="P101702">
        <v>850416</v>
      </c>
    </row>
    <row r="101703" spans="11:16" x14ac:dyDescent="0.3">
      <c r="K101703" t="s">
        <v>392971</v>
      </c>
      <c r="L101703" t="s">
        <v>392972</v>
      </c>
      <c r="M101703" t="s">
        <v>28</v>
      </c>
      <c r="O101703" s="1">
        <v>40918</v>
      </c>
      <c r="P101703">
        <v>6021000</v>
      </c>
    </row>
    <row r="101704" spans="11:16" x14ac:dyDescent="0.3">
      <c r="K101704" t="s">
        <v>392971</v>
      </c>
      <c r="L101704" t="s">
        <v>392973</v>
      </c>
      <c r="M101704" t="s">
        <v>91</v>
      </c>
      <c r="O101704" t="s">
        <v>10589</v>
      </c>
      <c r="P101704">
        <v>2688500</v>
      </c>
    </row>
    <row r="101705" spans="11:16" x14ac:dyDescent="0.3">
      <c r="K101705" t="s">
        <v>392971</v>
      </c>
      <c r="L101705" t="s">
        <v>392974</v>
      </c>
      <c r="M101705" t="s">
        <v>28</v>
      </c>
      <c r="N101705" t="s">
        <v>40</v>
      </c>
      <c r="O101705" t="s">
        <v>1487</v>
      </c>
      <c r="P101705">
        <v>13400000</v>
      </c>
    </row>
    <row r="101706" spans="11:16" x14ac:dyDescent="0.3">
      <c r="K101706" t="s">
        <v>392971</v>
      </c>
      <c r="L101706" t="s">
        <v>392975</v>
      </c>
      <c r="M101706" t="s">
        <v>52</v>
      </c>
      <c r="O101706" t="s">
        <v>8385</v>
      </c>
      <c r="P101706">
        <v>2000000</v>
      </c>
    </row>
    <row r="101707" spans="11:16" x14ac:dyDescent="0.3">
      <c r="K101707" t="s">
        <v>392976</v>
      </c>
      <c r="L101707" t="s">
        <v>392977</v>
      </c>
      <c r="M101707" t="s">
        <v>52</v>
      </c>
      <c r="O101707" t="s">
        <v>85013</v>
      </c>
      <c r="P101707">
        <v>350000</v>
      </c>
    </row>
    <row r="101708" spans="11:16" x14ac:dyDescent="0.3">
      <c r="K101708" t="s">
        <v>392976</v>
      </c>
      <c r="L101708" t="s">
        <v>392978</v>
      </c>
      <c r="M101708" t="s">
        <v>28</v>
      </c>
      <c r="N101708" t="s">
        <v>29</v>
      </c>
      <c r="O101708" s="1">
        <v>42066</v>
      </c>
      <c r="P101708">
        <v>15000000</v>
      </c>
    </row>
    <row r="101709" spans="11:16" x14ac:dyDescent="0.3">
      <c r="K101709" t="s">
        <v>392976</v>
      </c>
      <c r="L101709" t="s">
        <v>392979</v>
      </c>
      <c r="M101709" t="s">
        <v>52</v>
      </c>
      <c r="O101709" t="s">
        <v>24561</v>
      </c>
    </row>
    <row r="101710" spans="11:16" x14ac:dyDescent="0.3">
      <c r="K101710" t="s">
        <v>392976</v>
      </c>
      <c r="L101710" t="s">
        <v>392980</v>
      </c>
      <c r="M101710" t="s">
        <v>52</v>
      </c>
      <c r="O101710" s="1">
        <v>41368</v>
      </c>
      <c r="P101710">
        <v>920000</v>
      </c>
    </row>
    <row r="101711" spans="11:16" x14ac:dyDescent="0.3">
      <c r="K101711" t="s">
        <v>392976</v>
      </c>
      <c r="L101711" t="s">
        <v>392981</v>
      </c>
      <c r="M101711" t="s">
        <v>28</v>
      </c>
      <c r="N101711" t="s">
        <v>40</v>
      </c>
      <c r="O101711" s="1">
        <v>41558</v>
      </c>
      <c r="P101711">
        <v>3350000</v>
      </c>
    </row>
    <row r="101712" spans="11:16" x14ac:dyDescent="0.3">
      <c r="K101712" t="s">
        <v>392982</v>
      </c>
      <c r="L101712" t="s">
        <v>392983</v>
      </c>
      <c r="M101712" t="s">
        <v>28</v>
      </c>
      <c r="N101712" t="s">
        <v>493</v>
      </c>
      <c r="O101712" s="1">
        <v>41704</v>
      </c>
      <c r="P101712">
        <v>100000000</v>
      </c>
    </row>
    <row r="101713" spans="11:16" x14ac:dyDescent="0.3">
      <c r="K101713" t="s">
        <v>392984</v>
      </c>
      <c r="L101713" t="s">
        <v>392985</v>
      </c>
      <c r="M101713" t="s">
        <v>52</v>
      </c>
      <c r="O101713" s="1">
        <v>41283</v>
      </c>
    </row>
    <row r="101714" spans="11:16" x14ac:dyDescent="0.3">
      <c r="K101714" t="s">
        <v>392984</v>
      </c>
      <c r="L101714" t="s">
        <v>392986</v>
      </c>
      <c r="M101714" t="s">
        <v>52</v>
      </c>
      <c r="O101714" s="1">
        <v>41280</v>
      </c>
    </row>
    <row r="101715" spans="11:16" x14ac:dyDescent="0.3">
      <c r="K101715" t="s">
        <v>392987</v>
      </c>
      <c r="L101715" t="s">
        <v>392988</v>
      </c>
      <c r="M101715" t="s">
        <v>52</v>
      </c>
      <c r="O101715" s="1">
        <v>40544</v>
      </c>
      <c r="P101715">
        <v>18000</v>
      </c>
    </row>
    <row r="101716" spans="11:16" x14ac:dyDescent="0.3">
      <c r="K101716" t="s">
        <v>392987</v>
      </c>
      <c r="L101716" t="s">
        <v>392989</v>
      </c>
      <c r="M101716" t="s">
        <v>52</v>
      </c>
      <c r="O101716" s="1">
        <v>40182</v>
      </c>
      <c r="P101716">
        <v>75000</v>
      </c>
    </row>
    <row r="101717" spans="11:16" x14ac:dyDescent="0.3">
      <c r="K101717" t="s">
        <v>392990</v>
      </c>
      <c r="L101717" t="s">
        <v>392991</v>
      </c>
      <c r="M101717" t="s">
        <v>28</v>
      </c>
      <c r="O101717" t="s">
        <v>3331</v>
      </c>
      <c r="P101717">
        <v>3000000</v>
      </c>
    </row>
    <row r="101718" spans="11:16" x14ac:dyDescent="0.3">
      <c r="K101718" t="s">
        <v>392992</v>
      </c>
      <c r="L101718" t="s">
        <v>392993</v>
      </c>
      <c r="M101718" t="s">
        <v>52</v>
      </c>
      <c r="O101718" s="1">
        <v>41275</v>
      </c>
      <c r="P101718">
        <v>90000</v>
      </c>
    </row>
    <row r="101719" spans="11:16" x14ac:dyDescent="0.3">
      <c r="K101719" t="s">
        <v>392994</v>
      </c>
      <c r="L101719" t="s">
        <v>392995</v>
      </c>
      <c r="M101719" t="s">
        <v>190</v>
      </c>
      <c r="O101719" t="s">
        <v>9970</v>
      </c>
    </row>
    <row r="101720" spans="11:16" x14ac:dyDescent="0.3">
      <c r="K101720" t="s">
        <v>392996</v>
      </c>
      <c r="L101720" t="s">
        <v>392997</v>
      </c>
      <c r="M101720" t="s">
        <v>28</v>
      </c>
      <c r="O101720" t="s">
        <v>18359</v>
      </c>
      <c r="P101720">
        <v>20000000</v>
      </c>
    </row>
    <row r="101721" spans="11:16" x14ac:dyDescent="0.3">
      <c r="K101721" t="s">
        <v>392996</v>
      </c>
      <c r="L101721" t="s">
        <v>392998</v>
      </c>
      <c r="M101721" t="s">
        <v>28</v>
      </c>
      <c r="O101721" t="s">
        <v>9918</v>
      </c>
      <c r="P101721">
        <v>17000000</v>
      </c>
    </row>
    <row r="101722" spans="11:16" x14ac:dyDescent="0.3">
      <c r="K101722" t="s">
        <v>392996</v>
      </c>
      <c r="L101722" t="s">
        <v>392999</v>
      </c>
      <c r="M101722" t="s">
        <v>28</v>
      </c>
      <c r="O101722" t="s">
        <v>14632</v>
      </c>
      <c r="P101722">
        <v>54000000</v>
      </c>
    </row>
    <row r="101723" spans="11:16" x14ac:dyDescent="0.3">
      <c r="K101723" t="s">
        <v>392996</v>
      </c>
      <c r="L101723" t="s">
        <v>393000</v>
      </c>
      <c r="M101723" t="s">
        <v>28</v>
      </c>
      <c r="O101723" t="s">
        <v>4815</v>
      </c>
      <c r="P101723">
        <v>18046753</v>
      </c>
    </row>
    <row r="101724" spans="11:16" x14ac:dyDescent="0.3">
      <c r="K101724" t="s">
        <v>393001</v>
      </c>
      <c r="L101724" t="s">
        <v>393002</v>
      </c>
      <c r="M101724" t="s">
        <v>52</v>
      </c>
      <c r="O101724" t="s">
        <v>18248</v>
      </c>
      <c r="P101724">
        <v>10000</v>
      </c>
    </row>
    <row r="101725" spans="11:16" x14ac:dyDescent="0.3">
      <c r="K101725" t="s">
        <v>393003</v>
      </c>
      <c r="L101725" t="s">
        <v>393004</v>
      </c>
      <c r="M101725" t="s">
        <v>52</v>
      </c>
      <c r="O101725" s="1">
        <v>40798</v>
      </c>
      <c r="P101725">
        <v>150000</v>
      </c>
    </row>
    <row r="101726" spans="11:16" x14ac:dyDescent="0.3">
      <c r="K101726" t="s">
        <v>393005</v>
      </c>
      <c r="L101726" t="s">
        <v>393006</v>
      </c>
      <c r="M101726" t="s">
        <v>28</v>
      </c>
      <c r="O101726" t="s">
        <v>22207</v>
      </c>
      <c r="P101726">
        <v>1140000</v>
      </c>
    </row>
    <row r="101727" spans="11:16" x14ac:dyDescent="0.3">
      <c r="K101727" t="s">
        <v>393007</v>
      </c>
      <c r="L101727" t="s">
        <v>393008</v>
      </c>
      <c r="M101727" t="s">
        <v>233</v>
      </c>
      <c r="O101727" s="1">
        <v>39449</v>
      </c>
      <c r="P101727">
        <v>300000000</v>
      </c>
    </row>
    <row r="101728" spans="11:16" x14ac:dyDescent="0.3">
      <c r="K101728" t="s">
        <v>393009</v>
      </c>
      <c r="L101728" t="s">
        <v>393010</v>
      </c>
      <c r="M101728" t="s">
        <v>52</v>
      </c>
      <c r="O101728" s="1">
        <v>40912</v>
      </c>
    </row>
    <row r="101729" spans="11:16" x14ac:dyDescent="0.3">
      <c r="K101729" t="s">
        <v>393011</v>
      </c>
      <c r="L101729" t="s">
        <v>393012</v>
      </c>
      <c r="M101729" t="s">
        <v>28</v>
      </c>
      <c r="O101729" t="s">
        <v>24866</v>
      </c>
      <c r="P101729">
        <v>425101</v>
      </c>
    </row>
    <row r="101730" spans="11:16" x14ac:dyDescent="0.3">
      <c r="K101730" t="s">
        <v>393013</v>
      </c>
      <c r="L101730" t="s">
        <v>393014</v>
      </c>
      <c r="M101730" t="s">
        <v>233</v>
      </c>
      <c r="O101730" s="1">
        <v>40545</v>
      </c>
      <c r="P101730">
        <v>322282099</v>
      </c>
    </row>
    <row r="101731" spans="11:16" x14ac:dyDescent="0.3">
      <c r="K101731" t="s">
        <v>393015</v>
      </c>
      <c r="L101731" t="s">
        <v>393016</v>
      </c>
      <c r="M101731" t="s">
        <v>28</v>
      </c>
      <c r="O101731" s="1">
        <v>40155</v>
      </c>
      <c r="P101731">
        <v>25000000</v>
      </c>
    </row>
    <row r="101732" spans="11:16" x14ac:dyDescent="0.3">
      <c r="K101732" t="s">
        <v>393015</v>
      </c>
      <c r="L101732" t="s">
        <v>393017</v>
      </c>
      <c r="M101732" t="s">
        <v>256</v>
      </c>
      <c r="O101732" t="s">
        <v>35637</v>
      </c>
      <c r="P101732">
        <v>70000000</v>
      </c>
    </row>
    <row r="101733" spans="11:16" x14ac:dyDescent="0.3">
      <c r="K101733" t="s">
        <v>393018</v>
      </c>
      <c r="L101733" t="s">
        <v>393019</v>
      </c>
      <c r="M101733" t="s">
        <v>52</v>
      </c>
      <c r="O101733" t="s">
        <v>3136</v>
      </c>
      <c r="P101733">
        <v>836000</v>
      </c>
    </row>
    <row r="101734" spans="11:16" x14ac:dyDescent="0.3">
      <c r="K101734" t="s">
        <v>393018</v>
      </c>
      <c r="L101734" t="s">
        <v>393020</v>
      </c>
      <c r="M101734" t="s">
        <v>28</v>
      </c>
      <c r="O101734" t="s">
        <v>2014</v>
      </c>
      <c r="P101734">
        <v>900000</v>
      </c>
    </row>
    <row r="101735" spans="11:16" x14ac:dyDescent="0.3">
      <c r="K101735" t="s">
        <v>393021</v>
      </c>
      <c r="L101735" t="s">
        <v>393022</v>
      </c>
      <c r="M101735" t="s">
        <v>52</v>
      </c>
      <c r="O101735" t="s">
        <v>8572</v>
      </c>
      <c r="P101735">
        <v>200000</v>
      </c>
    </row>
    <row r="101736" spans="11:16" x14ac:dyDescent="0.3">
      <c r="K101736" t="s">
        <v>393023</v>
      </c>
      <c r="L101736" t="s">
        <v>393024</v>
      </c>
      <c r="M101736" t="s">
        <v>52</v>
      </c>
      <c r="O101736" s="1">
        <v>41285</v>
      </c>
      <c r="P101736">
        <v>25025</v>
      </c>
    </row>
    <row r="101737" spans="11:16" x14ac:dyDescent="0.3">
      <c r="K101737" t="s">
        <v>393025</v>
      </c>
      <c r="L101737" t="s">
        <v>393026</v>
      </c>
      <c r="M101737" t="s">
        <v>91</v>
      </c>
      <c r="O101737" s="1">
        <v>41821</v>
      </c>
    </row>
    <row r="101738" spans="11:16" x14ac:dyDescent="0.3">
      <c r="K101738" t="s">
        <v>393027</v>
      </c>
      <c r="L101738" t="s">
        <v>393028</v>
      </c>
      <c r="M101738" t="s">
        <v>52</v>
      </c>
      <c r="O101738" s="1">
        <v>39452</v>
      </c>
      <c r="P101738">
        <v>1877298</v>
      </c>
    </row>
    <row r="101739" spans="11:16" x14ac:dyDescent="0.3">
      <c r="K101739" t="s">
        <v>393027</v>
      </c>
      <c r="L101739" t="s">
        <v>393029</v>
      </c>
      <c r="M101739" t="s">
        <v>28</v>
      </c>
      <c r="O101739" s="1">
        <v>40548</v>
      </c>
      <c r="P101739">
        <v>500000</v>
      </c>
    </row>
    <row r="101740" spans="11:16" x14ac:dyDescent="0.3">
      <c r="K101740" t="s">
        <v>393027</v>
      </c>
      <c r="L101740" t="s">
        <v>393030</v>
      </c>
      <c r="M101740" t="s">
        <v>28</v>
      </c>
      <c r="N101740" t="s">
        <v>29</v>
      </c>
      <c r="O101740" s="1">
        <v>40187</v>
      </c>
      <c r="P101740">
        <v>1512066</v>
      </c>
    </row>
    <row r="101741" spans="11:16" x14ac:dyDescent="0.3">
      <c r="K101741" t="s">
        <v>393031</v>
      </c>
      <c r="L101741" t="s">
        <v>393032</v>
      </c>
      <c r="M101741" t="s">
        <v>52</v>
      </c>
      <c r="O101741" t="s">
        <v>18194</v>
      </c>
    </row>
    <row r="101742" spans="11:16" x14ac:dyDescent="0.3">
      <c r="K101742" t="s">
        <v>393033</v>
      </c>
      <c r="L101742" t="s">
        <v>393034</v>
      </c>
      <c r="M101742" t="s">
        <v>324</v>
      </c>
      <c r="O101742" s="1">
        <v>42340</v>
      </c>
    </row>
    <row r="101743" spans="11:16" x14ac:dyDescent="0.3">
      <c r="K101743" t="s">
        <v>393035</v>
      </c>
      <c r="L101743" t="s">
        <v>393036</v>
      </c>
      <c r="M101743" t="s">
        <v>28</v>
      </c>
      <c r="N101743" t="s">
        <v>40</v>
      </c>
      <c r="O101743" s="1">
        <v>41642</v>
      </c>
      <c r="P101743">
        <v>5260000</v>
      </c>
    </row>
    <row r="101744" spans="11:16" x14ac:dyDescent="0.3">
      <c r="K101744" t="s">
        <v>393037</v>
      </c>
      <c r="L101744" t="s">
        <v>393038</v>
      </c>
      <c r="M101744" t="s">
        <v>52</v>
      </c>
      <c r="O101744" s="1">
        <v>40550</v>
      </c>
      <c r="P101744">
        <v>125000</v>
      </c>
    </row>
    <row r="101745" spans="11:16" x14ac:dyDescent="0.3">
      <c r="K101745" t="s">
        <v>393037</v>
      </c>
      <c r="L101745" t="s">
        <v>393039</v>
      </c>
      <c r="M101745" t="s">
        <v>324</v>
      </c>
      <c r="O101745" t="s">
        <v>4860</v>
      </c>
      <c r="P101745">
        <v>122436</v>
      </c>
    </row>
    <row r="101746" spans="11:16" x14ac:dyDescent="0.3">
      <c r="K101746" t="s">
        <v>393040</v>
      </c>
      <c r="L101746" t="s">
        <v>393041</v>
      </c>
      <c r="M101746" t="s">
        <v>28</v>
      </c>
      <c r="O101746" s="1">
        <v>38728</v>
      </c>
      <c r="P101746">
        <v>11250000</v>
      </c>
    </row>
    <row r="101747" spans="11:16" x14ac:dyDescent="0.3">
      <c r="K101747" t="s">
        <v>393042</v>
      </c>
      <c r="L101747" t="s">
        <v>393043</v>
      </c>
      <c r="M101747" t="s">
        <v>190</v>
      </c>
      <c r="O101747" t="s">
        <v>31360</v>
      </c>
      <c r="P101747">
        <v>0</v>
      </c>
    </row>
    <row r="101748" spans="11:16" x14ac:dyDescent="0.3">
      <c r="K101748" t="s">
        <v>393044</v>
      </c>
      <c r="L101748" t="s">
        <v>393045</v>
      </c>
      <c r="M101748" t="s">
        <v>324</v>
      </c>
      <c r="O101748" t="s">
        <v>6992</v>
      </c>
      <c r="P101748">
        <v>200000</v>
      </c>
    </row>
    <row r="101749" spans="11:16" x14ac:dyDescent="0.3">
      <c r="K101749" t="s">
        <v>393044</v>
      </c>
      <c r="L101749" t="s">
        <v>393046</v>
      </c>
      <c r="M101749" t="s">
        <v>52</v>
      </c>
      <c r="O101749" s="1">
        <v>40188</v>
      </c>
      <c r="P101749">
        <v>50000</v>
      </c>
    </row>
    <row r="101750" spans="11:16" x14ac:dyDescent="0.3">
      <c r="K101750" t="s">
        <v>393047</v>
      </c>
      <c r="L101750" t="s">
        <v>393048</v>
      </c>
      <c r="M101750" t="s">
        <v>28</v>
      </c>
      <c r="O101750" t="s">
        <v>10063</v>
      </c>
    </row>
    <row r="101751" spans="11:16" x14ac:dyDescent="0.3">
      <c r="K101751" t="s">
        <v>393049</v>
      </c>
      <c r="L101751" t="s">
        <v>393050</v>
      </c>
      <c r="M101751" t="s">
        <v>28</v>
      </c>
      <c r="O101751" t="s">
        <v>12972</v>
      </c>
    </row>
    <row r="101752" spans="11:16" x14ac:dyDescent="0.3">
      <c r="K101752" t="s">
        <v>393051</v>
      </c>
      <c r="L101752" t="s">
        <v>393052</v>
      </c>
      <c r="M101752" t="s">
        <v>28</v>
      </c>
      <c r="N101752" t="s">
        <v>493</v>
      </c>
      <c r="O101752" s="1">
        <v>41894</v>
      </c>
      <c r="P101752">
        <v>15000000</v>
      </c>
    </row>
    <row r="101753" spans="11:16" x14ac:dyDescent="0.3">
      <c r="K101753" t="s">
        <v>393051</v>
      </c>
      <c r="L101753" t="s">
        <v>393053</v>
      </c>
      <c r="M101753" t="s">
        <v>28</v>
      </c>
      <c r="N101753" t="s">
        <v>29</v>
      </c>
      <c r="O101753" s="1">
        <v>41163</v>
      </c>
      <c r="P101753">
        <v>12000000</v>
      </c>
    </row>
    <row r="101754" spans="11:16" x14ac:dyDescent="0.3">
      <c r="K101754" t="s">
        <v>393051</v>
      </c>
      <c r="L101754" t="s">
        <v>393054</v>
      </c>
      <c r="M101754" t="s">
        <v>28</v>
      </c>
      <c r="N101754" t="s">
        <v>40</v>
      </c>
      <c r="O101754" t="s">
        <v>3932</v>
      </c>
      <c r="P101754">
        <v>4200000</v>
      </c>
    </row>
    <row r="101755" spans="11:16" x14ac:dyDescent="0.3">
      <c r="K101755" t="s">
        <v>393055</v>
      </c>
      <c r="L101755" t="s">
        <v>393056</v>
      </c>
      <c r="M101755" t="s">
        <v>324</v>
      </c>
      <c r="O101755" s="1">
        <v>41732</v>
      </c>
      <c r="P101755">
        <v>100000</v>
      </c>
    </row>
    <row r="101756" spans="11:16" x14ac:dyDescent="0.3">
      <c r="K101756" t="s">
        <v>393055</v>
      </c>
      <c r="L101756" t="s">
        <v>393057</v>
      </c>
      <c r="M101756" t="s">
        <v>324</v>
      </c>
      <c r="O101756" t="s">
        <v>41</v>
      </c>
      <c r="P101756">
        <v>200000</v>
      </c>
    </row>
    <row r="101757" spans="11:16" x14ac:dyDescent="0.3">
      <c r="K101757" t="s">
        <v>393058</v>
      </c>
      <c r="L101757" t="s">
        <v>393059</v>
      </c>
      <c r="M101757" t="s">
        <v>91</v>
      </c>
      <c r="O101757" t="s">
        <v>4521</v>
      </c>
    </row>
    <row r="101758" spans="11:16" x14ac:dyDescent="0.3">
      <c r="K101758" t="s">
        <v>393060</v>
      </c>
      <c r="L101758" t="s">
        <v>393061</v>
      </c>
      <c r="M101758" t="s">
        <v>52</v>
      </c>
      <c r="O101758" t="s">
        <v>11961</v>
      </c>
      <c r="P101758">
        <v>643300</v>
      </c>
    </row>
    <row r="101759" spans="11:16" x14ac:dyDescent="0.3">
      <c r="K101759" t="s">
        <v>393062</v>
      </c>
      <c r="L101759" t="s">
        <v>393063</v>
      </c>
      <c r="M101759" t="s">
        <v>28</v>
      </c>
      <c r="O101759" s="1">
        <v>41791</v>
      </c>
      <c r="P101759">
        <v>1429999</v>
      </c>
    </row>
    <row r="101760" spans="11:16" x14ac:dyDescent="0.3">
      <c r="K101760" t="s">
        <v>393064</v>
      </c>
      <c r="L101760" t="s">
        <v>393065</v>
      </c>
      <c r="M101760" t="s">
        <v>28</v>
      </c>
      <c r="N101760" t="s">
        <v>29</v>
      </c>
      <c r="O101760" s="1">
        <v>39031</v>
      </c>
      <c r="P101760">
        <v>12543000</v>
      </c>
    </row>
    <row r="101761" spans="11:16" x14ac:dyDescent="0.3">
      <c r="K101761" t="s">
        <v>393066</v>
      </c>
      <c r="L101761" t="s">
        <v>393067</v>
      </c>
      <c r="M101761" t="s">
        <v>91</v>
      </c>
      <c r="O101761" t="s">
        <v>31573</v>
      </c>
    </row>
    <row r="101762" spans="11:16" x14ac:dyDescent="0.3">
      <c r="K101762" t="s">
        <v>393068</v>
      </c>
      <c r="L101762" t="s">
        <v>393069</v>
      </c>
      <c r="M101762" t="s">
        <v>28</v>
      </c>
      <c r="N101762" t="s">
        <v>29</v>
      </c>
      <c r="O101762" s="1">
        <v>39884</v>
      </c>
      <c r="P101762">
        <v>26000000</v>
      </c>
    </row>
    <row r="101763" spans="11:16" x14ac:dyDescent="0.3">
      <c r="K101763" t="s">
        <v>393068</v>
      </c>
      <c r="L101763" t="s">
        <v>393070</v>
      </c>
      <c r="M101763" t="s">
        <v>28</v>
      </c>
      <c r="N101763" t="s">
        <v>40</v>
      </c>
      <c r="O101763" s="1">
        <v>39426</v>
      </c>
      <c r="P101763">
        <v>22000000</v>
      </c>
    </row>
    <row r="101764" spans="11:16" x14ac:dyDescent="0.3">
      <c r="K101764" t="s">
        <v>393071</v>
      </c>
      <c r="L101764" t="s">
        <v>393072</v>
      </c>
      <c r="M101764" t="s">
        <v>28</v>
      </c>
      <c r="N101764" t="s">
        <v>40</v>
      </c>
      <c r="O101764" t="s">
        <v>12469</v>
      </c>
      <c r="P101764">
        <v>12200000</v>
      </c>
    </row>
    <row r="101765" spans="11:16" x14ac:dyDescent="0.3">
      <c r="K101765" t="s">
        <v>393073</v>
      </c>
      <c r="L101765" t="s">
        <v>393074</v>
      </c>
      <c r="M101765" t="s">
        <v>52</v>
      </c>
      <c r="O101765" t="s">
        <v>9106</v>
      </c>
    </row>
    <row r="101766" spans="11:16" x14ac:dyDescent="0.3">
      <c r="K101766" t="s">
        <v>393073</v>
      </c>
      <c r="L101766" t="s">
        <v>393075</v>
      </c>
      <c r="M101766" t="s">
        <v>28</v>
      </c>
      <c r="O101766" s="1">
        <v>42162</v>
      </c>
    </row>
    <row r="101767" spans="11:16" x14ac:dyDescent="0.3">
      <c r="K101767" t="s">
        <v>393076</v>
      </c>
      <c r="L101767" t="s">
        <v>393077</v>
      </c>
      <c r="M101767" t="s">
        <v>28</v>
      </c>
      <c r="O101767" s="1">
        <v>41255</v>
      </c>
      <c r="P101767">
        <v>484308</v>
      </c>
    </row>
    <row r="101768" spans="11:16" x14ac:dyDescent="0.3">
      <c r="K101768" t="s">
        <v>393078</v>
      </c>
      <c r="L101768" t="s">
        <v>393079</v>
      </c>
      <c r="M101768" t="s">
        <v>52</v>
      </c>
      <c r="O101768" t="s">
        <v>20155</v>
      </c>
    </row>
    <row r="101769" spans="11:16" x14ac:dyDescent="0.3">
      <c r="K101769" t="s">
        <v>393080</v>
      </c>
      <c r="L101769" t="s">
        <v>393081</v>
      </c>
      <c r="M101769" t="s">
        <v>28</v>
      </c>
      <c r="N101769" t="s">
        <v>29</v>
      </c>
      <c r="O101769" s="1">
        <v>39999</v>
      </c>
      <c r="P101769">
        <v>13500000</v>
      </c>
    </row>
    <row r="101770" spans="11:16" x14ac:dyDescent="0.3">
      <c r="K101770" t="s">
        <v>393080</v>
      </c>
      <c r="L101770" t="s">
        <v>393082</v>
      </c>
      <c r="M101770" t="s">
        <v>28</v>
      </c>
      <c r="N101770" t="s">
        <v>493</v>
      </c>
      <c r="O101770" s="1">
        <v>40456</v>
      </c>
      <c r="P101770">
        <v>18200000</v>
      </c>
    </row>
    <row r="101771" spans="11:16" x14ac:dyDescent="0.3">
      <c r="K101771" t="s">
        <v>393083</v>
      </c>
      <c r="L101771" t="s">
        <v>393084</v>
      </c>
      <c r="M101771" t="s">
        <v>256</v>
      </c>
      <c r="O101771" t="s">
        <v>55628</v>
      </c>
      <c r="P101771">
        <v>557000</v>
      </c>
    </row>
    <row r="101772" spans="11:16" x14ac:dyDescent="0.3">
      <c r="K101772" t="s">
        <v>393083</v>
      </c>
      <c r="L101772" t="s">
        <v>393085</v>
      </c>
      <c r="M101772" t="s">
        <v>28</v>
      </c>
      <c r="O101772" t="s">
        <v>4208</v>
      </c>
      <c r="P101772">
        <v>260918</v>
      </c>
    </row>
    <row r="101773" spans="11:16" x14ac:dyDescent="0.3">
      <c r="K101773" t="s">
        <v>393083</v>
      </c>
      <c r="L101773" t="s">
        <v>393086</v>
      </c>
      <c r="M101773" t="s">
        <v>28</v>
      </c>
      <c r="N101773" t="s">
        <v>40</v>
      </c>
      <c r="O101773" t="s">
        <v>173</v>
      </c>
      <c r="P101773">
        <v>1000000</v>
      </c>
    </row>
    <row r="101774" spans="11:16" x14ac:dyDescent="0.3">
      <c r="K101774" t="s">
        <v>393083</v>
      </c>
      <c r="L101774" t="s">
        <v>393087</v>
      </c>
      <c r="M101774" t="s">
        <v>28</v>
      </c>
      <c r="O101774" t="s">
        <v>56654</v>
      </c>
      <c r="P101774">
        <v>409995</v>
      </c>
    </row>
    <row r="101775" spans="11:16" x14ac:dyDescent="0.3">
      <c r="K101775" t="s">
        <v>393083</v>
      </c>
      <c r="L101775" t="s">
        <v>393088</v>
      </c>
      <c r="M101775" t="s">
        <v>28</v>
      </c>
      <c r="N101775" t="s">
        <v>40</v>
      </c>
      <c r="O101775" s="1">
        <v>41223</v>
      </c>
      <c r="P101775">
        <v>1500000</v>
      </c>
    </row>
    <row r="101776" spans="11:16" x14ac:dyDescent="0.3">
      <c r="K101776" t="s">
        <v>393089</v>
      </c>
      <c r="L101776" t="s">
        <v>393090</v>
      </c>
      <c r="M101776" t="s">
        <v>233</v>
      </c>
      <c r="O101776" s="1">
        <v>41275</v>
      </c>
      <c r="P101776">
        <v>100000</v>
      </c>
    </row>
    <row r="101777" spans="11:16" x14ac:dyDescent="0.3">
      <c r="K101777" t="s">
        <v>393091</v>
      </c>
      <c r="L101777" t="s">
        <v>393092</v>
      </c>
      <c r="M101777" t="s">
        <v>28</v>
      </c>
      <c r="O101777" t="s">
        <v>27656</v>
      </c>
      <c r="P101777">
        <v>220000</v>
      </c>
    </row>
    <row r="101778" spans="11:16" x14ac:dyDescent="0.3">
      <c r="K101778" t="s">
        <v>393091</v>
      </c>
      <c r="L101778" t="s">
        <v>393093</v>
      </c>
      <c r="M101778" t="s">
        <v>28</v>
      </c>
      <c r="O101778" s="1">
        <v>40187</v>
      </c>
      <c r="P101778">
        <v>261837</v>
      </c>
    </row>
    <row r="101779" spans="11:16" x14ac:dyDescent="0.3">
      <c r="K101779" t="s">
        <v>393094</v>
      </c>
      <c r="L101779" t="s">
        <v>393095</v>
      </c>
      <c r="M101779" t="s">
        <v>52</v>
      </c>
      <c r="O101779" s="1">
        <v>41620</v>
      </c>
      <c r="P101779">
        <v>40000</v>
      </c>
    </row>
    <row r="101780" spans="11:16" x14ac:dyDescent="0.3">
      <c r="K101780" t="s">
        <v>393096</v>
      </c>
      <c r="L101780" t="s">
        <v>393097</v>
      </c>
      <c r="M101780" t="s">
        <v>749</v>
      </c>
      <c r="O101780" s="1">
        <v>40513</v>
      </c>
      <c r="P101780">
        <v>225962</v>
      </c>
    </row>
    <row r="101781" spans="11:16" x14ac:dyDescent="0.3">
      <c r="K101781" t="s">
        <v>393098</v>
      </c>
      <c r="L101781" t="s">
        <v>393099</v>
      </c>
      <c r="M101781" t="s">
        <v>28</v>
      </c>
      <c r="O101781" s="1">
        <v>38542</v>
      </c>
      <c r="P101781">
        <v>2690000</v>
      </c>
    </row>
    <row r="101782" spans="11:16" x14ac:dyDescent="0.3">
      <c r="K101782" t="s">
        <v>393100</v>
      </c>
      <c r="L101782" t="s">
        <v>393101</v>
      </c>
      <c r="M101782" t="s">
        <v>52</v>
      </c>
      <c r="O101782" t="s">
        <v>8049</v>
      </c>
    </row>
    <row r="101783" spans="11:16" x14ac:dyDescent="0.3">
      <c r="K101783" t="s">
        <v>393102</v>
      </c>
      <c r="L101783" t="s">
        <v>393103</v>
      </c>
      <c r="M101783" t="s">
        <v>28</v>
      </c>
      <c r="N101783" t="s">
        <v>29</v>
      </c>
      <c r="O101783" t="s">
        <v>7077</v>
      </c>
      <c r="P101783">
        <v>7000000</v>
      </c>
    </row>
    <row r="101784" spans="11:16" x14ac:dyDescent="0.3">
      <c r="K101784" t="s">
        <v>393102</v>
      </c>
      <c r="L101784" t="s">
        <v>393104</v>
      </c>
      <c r="M101784" t="s">
        <v>52</v>
      </c>
      <c r="O101784" t="s">
        <v>876</v>
      </c>
      <c r="P101784">
        <v>2500000</v>
      </c>
    </row>
    <row r="101785" spans="11:16" x14ac:dyDescent="0.3">
      <c r="K101785" t="s">
        <v>393105</v>
      </c>
      <c r="L101785" t="s">
        <v>393106</v>
      </c>
      <c r="M101785" t="s">
        <v>52</v>
      </c>
      <c r="O101785" s="1">
        <v>41097</v>
      </c>
      <c r="P101785">
        <v>500000</v>
      </c>
    </row>
    <row r="101786" spans="11:16" x14ac:dyDescent="0.3">
      <c r="K101786" t="s">
        <v>393105</v>
      </c>
      <c r="L101786" t="s">
        <v>393107</v>
      </c>
      <c r="M101786" t="s">
        <v>28</v>
      </c>
      <c r="O101786" t="s">
        <v>53123</v>
      </c>
      <c r="P101786">
        <v>1180000</v>
      </c>
    </row>
    <row r="101787" spans="11:16" x14ac:dyDescent="0.3">
      <c r="K101787" t="s">
        <v>393108</v>
      </c>
      <c r="L101787" t="s">
        <v>393109</v>
      </c>
      <c r="M101787" t="s">
        <v>52</v>
      </c>
      <c r="O101787" s="1">
        <v>41097</v>
      </c>
      <c r="P101787">
        <v>500000</v>
      </c>
    </row>
    <row r="101788" spans="11:16" x14ac:dyDescent="0.3">
      <c r="K101788" t="s">
        <v>393110</v>
      </c>
      <c r="L101788" t="s">
        <v>393111</v>
      </c>
      <c r="M101788" t="s">
        <v>256</v>
      </c>
      <c r="O101788" t="s">
        <v>14104</v>
      </c>
      <c r="P101788">
        <v>2195132</v>
      </c>
    </row>
    <row r="101789" spans="11:16" x14ac:dyDescent="0.3">
      <c r="K101789" t="s">
        <v>393110</v>
      </c>
      <c r="L101789" t="s">
        <v>393112</v>
      </c>
      <c r="M101789" t="s">
        <v>28</v>
      </c>
      <c r="O101789" t="s">
        <v>14104</v>
      </c>
      <c r="P101789">
        <v>731710</v>
      </c>
    </row>
    <row r="101790" spans="11:16" x14ac:dyDescent="0.3">
      <c r="K101790" t="s">
        <v>393113</v>
      </c>
      <c r="L101790" t="s">
        <v>393114</v>
      </c>
      <c r="M101790" t="s">
        <v>28</v>
      </c>
      <c r="O101790" t="s">
        <v>1134</v>
      </c>
      <c r="P101790">
        <v>20199999</v>
      </c>
    </row>
    <row r="101791" spans="11:16" x14ac:dyDescent="0.3">
      <c r="K101791" t="s">
        <v>393113</v>
      </c>
      <c r="L101791" t="s">
        <v>393115</v>
      </c>
      <c r="M101791" t="s">
        <v>28</v>
      </c>
      <c r="O101791" t="s">
        <v>1178</v>
      </c>
      <c r="P101791">
        <v>5500829</v>
      </c>
    </row>
    <row r="101792" spans="11:16" x14ac:dyDescent="0.3">
      <c r="K101792" t="s">
        <v>393113</v>
      </c>
      <c r="L101792" t="s">
        <v>393116</v>
      </c>
      <c r="M101792" t="s">
        <v>256</v>
      </c>
      <c r="O101792" t="s">
        <v>7775</v>
      </c>
      <c r="P101792">
        <v>3158923</v>
      </c>
    </row>
    <row r="101793" spans="11:16" x14ac:dyDescent="0.3">
      <c r="K101793" t="s">
        <v>393113</v>
      </c>
      <c r="L101793" t="s">
        <v>393117</v>
      </c>
      <c r="M101793" t="s">
        <v>256</v>
      </c>
      <c r="O101793" t="s">
        <v>23277</v>
      </c>
      <c r="P101793">
        <v>500000</v>
      </c>
    </row>
    <row r="101794" spans="11:16" x14ac:dyDescent="0.3">
      <c r="K101794" t="s">
        <v>393118</v>
      </c>
      <c r="L101794" t="s">
        <v>393119</v>
      </c>
      <c r="M101794" t="s">
        <v>28</v>
      </c>
      <c r="N101794" t="s">
        <v>40</v>
      </c>
      <c r="O101794" t="s">
        <v>48498</v>
      </c>
      <c r="P101794">
        <v>5200000</v>
      </c>
    </row>
    <row r="101795" spans="11:16" x14ac:dyDescent="0.3">
      <c r="K101795" t="s">
        <v>393118</v>
      </c>
      <c r="L101795" t="s">
        <v>393120</v>
      </c>
      <c r="M101795" t="s">
        <v>52</v>
      </c>
      <c r="O101795" s="1">
        <v>40613</v>
      </c>
      <c r="P101795">
        <v>600000</v>
      </c>
    </row>
    <row r="101796" spans="11:16" x14ac:dyDescent="0.3">
      <c r="K101796" t="s">
        <v>393121</v>
      </c>
      <c r="L101796" t="s">
        <v>393122</v>
      </c>
      <c r="M101796" t="s">
        <v>52</v>
      </c>
      <c r="O101796" s="1">
        <v>41488</v>
      </c>
      <c r="P101796">
        <v>335747</v>
      </c>
    </row>
    <row r="101797" spans="11:16" x14ac:dyDescent="0.3">
      <c r="K101797" t="s">
        <v>393123</v>
      </c>
      <c r="L101797" t="s">
        <v>393124</v>
      </c>
      <c r="M101797" t="s">
        <v>28</v>
      </c>
      <c r="N101797" t="s">
        <v>493</v>
      </c>
      <c r="O101797" t="s">
        <v>181750</v>
      </c>
      <c r="P101797">
        <v>8000000</v>
      </c>
    </row>
    <row r="101798" spans="11:16" x14ac:dyDescent="0.3">
      <c r="K101798" t="s">
        <v>393125</v>
      </c>
      <c r="L101798" t="s">
        <v>393126</v>
      </c>
      <c r="M101798" t="s">
        <v>52</v>
      </c>
      <c r="O101798" s="1">
        <v>41645</v>
      </c>
      <c r="P101798">
        <v>286200</v>
      </c>
    </row>
    <row r="101799" spans="11:16" x14ac:dyDescent="0.3">
      <c r="K101799" t="s">
        <v>393125</v>
      </c>
      <c r="L101799" t="s">
        <v>393127</v>
      </c>
      <c r="M101799" t="s">
        <v>52</v>
      </c>
      <c r="O101799" t="s">
        <v>13281</v>
      </c>
      <c r="P101799">
        <v>25000</v>
      </c>
    </row>
    <row r="101800" spans="11:16" x14ac:dyDescent="0.3">
      <c r="K101800" t="s">
        <v>393125</v>
      </c>
      <c r="L101800" t="s">
        <v>393128</v>
      </c>
      <c r="M101800" t="s">
        <v>52</v>
      </c>
      <c r="O101800" s="1">
        <v>42037</v>
      </c>
      <c r="P101800">
        <v>102200</v>
      </c>
    </row>
    <row r="101801" spans="11:16" x14ac:dyDescent="0.3">
      <c r="K101801" t="s">
        <v>393129</v>
      </c>
      <c r="L101801" t="s">
        <v>393130</v>
      </c>
      <c r="M101801" t="s">
        <v>324</v>
      </c>
      <c r="O101801" s="1">
        <v>36526</v>
      </c>
    </row>
    <row r="101802" spans="11:16" x14ac:dyDescent="0.3">
      <c r="K101802" t="s">
        <v>393129</v>
      </c>
      <c r="L101802" t="s">
        <v>393131</v>
      </c>
      <c r="M101802" t="s">
        <v>52</v>
      </c>
      <c r="O101802" s="1">
        <v>37632</v>
      </c>
      <c r="P101802">
        <v>250000</v>
      </c>
    </row>
    <row r="101803" spans="11:16" x14ac:dyDescent="0.3">
      <c r="K101803" t="s">
        <v>393129</v>
      </c>
      <c r="L101803" t="s">
        <v>393132</v>
      </c>
      <c r="M101803" t="s">
        <v>28</v>
      </c>
      <c r="N101803" t="s">
        <v>40</v>
      </c>
      <c r="O101803" s="1">
        <v>39299</v>
      </c>
      <c r="P101803">
        <v>5423200</v>
      </c>
    </row>
    <row r="101804" spans="11:16" x14ac:dyDescent="0.3">
      <c r="K101804" t="s">
        <v>393133</v>
      </c>
      <c r="L101804" t="s">
        <v>393134</v>
      </c>
      <c r="M101804" t="s">
        <v>28</v>
      </c>
      <c r="N101804" t="s">
        <v>40</v>
      </c>
      <c r="O101804" t="s">
        <v>5551</v>
      </c>
    </row>
    <row r="101805" spans="11:16" x14ac:dyDescent="0.3">
      <c r="K101805" t="s">
        <v>393135</v>
      </c>
      <c r="L101805" t="s">
        <v>393136</v>
      </c>
      <c r="M101805" t="s">
        <v>28</v>
      </c>
      <c r="O101805" t="s">
        <v>33006</v>
      </c>
      <c r="P101805">
        <v>275000</v>
      </c>
    </row>
    <row r="101806" spans="11:16" x14ac:dyDescent="0.3">
      <c r="K101806" t="s">
        <v>393137</v>
      </c>
      <c r="L101806" t="s">
        <v>393138</v>
      </c>
      <c r="M101806" t="s">
        <v>52</v>
      </c>
      <c r="O101806" s="1">
        <v>39819</v>
      </c>
      <c r="P101806">
        <v>25000</v>
      </c>
    </row>
    <row r="101807" spans="11:16" x14ac:dyDescent="0.3">
      <c r="K101807" t="s">
        <v>393139</v>
      </c>
      <c r="L101807" t="s">
        <v>393140</v>
      </c>
      <c r="M101807" t="s">
        <v>28</v>
      </c>
      <c r="O101807" s="1">
        <v>41490</v>
      </c>
    </row>
    <row r="101808" spans="11:16" x14ac:dyDescent="0.3">
      <c r="K101808" t="s">
        <v>393141</v>
      </c>
      <c r="L101808" t="s">
        <v>393142</v>
      </c>
      <c r="M101808" t="s">
        <v>28</v>
      </c>
      <c r="O101808" s="1">
        <v>42099</v>
      </c>
      <c r="P101808">
        <v>925249</v>
      </c>
    </row>
    <row r="101809" spans="11:16" x14ac:dyDescent="0.3">
      <c r="K101809" t="s">
        <v>393143</v>
      </c>
      <c r="L101809" t="s">
        <v>393144</v>
      </c>
      <c r="M101809" t="s">
        <v>324</v>
      </c>
      <c r="O101809" s="1">
        <v>39823</v>
      </c>
      <c r="P101809">
        <v>726950</v>
      </c>
    </row>
    <row r="101810" spans="11:16" x14ac:dyDescent="0.3">
      <c r="K101810" t="s">
        <v>393145</v>
      </c>
      <c r="L101810" t="s">
        <v>393146</v>
      </c>
      <c r="M101810" t="s">
        <v>28</v>
      </c>
      <c r="N101810" t="s">
        <v>29</v>
      </c>
      <c r="O101810" s="1">
        <v>39362</v>
      </c>
      <c r="P101810">
        <v>412000</v>
      </c>
    </row>
    <row r="101811" spans="11:16" x14ac:dyDescent="0.3">
      <c r="K101811" t="s">
        <v>393147</v>
      </c>
      <c r="L101811" t="s">
        <v>393148</v>
      </c>
      <c r="M101811" t="s">
        <v>324</v>
      </c>
      <c r="O101811" t="s">
        <v>22688</v>
      </c>
      <c r="P101811">
        <v>25000</v>
      </c>
    </row>
    <row r="101812" spans="11:16" x14ac:dyDescent="0.3">
      <c r="K101812" t="s">
        <v>393147</v>
      </c>
      <c r="L101812" t="s">
        <v>393149</v>
      </c>
      <c r="M101812" t="s">
        <v>749</v>
      </c>
      <c r="O101812" t="s">
        <v>5506</v>
      </c>
      <c r="P101812">
        <v>50000</v>
      </c>
    </row>
    <row r="101813" spans="11:16" x14ac:dyDescent="0.3">
      <c r="K101813" t="s">
        <v>393147</v>
      </c>
      <c r="L101813" t="s">
        <v>393150</v>
      </c>
      <c r="M101813" t="s">
        <v>52</v>
      </c>
      <c r="O101813" s="1">
        <v>41524</v>
      </c>
      <c r="P101813">
        <v>250000</v>
      </c>
    </row>
    <row r="101814" spans="11:16" x14ac:dyDescent="0.3">
      <c r="K101814" t="s">
        <v>393147</v>
      </c>
      <c r="L101814" t="s">
        <v>393151</v>
      </c>
      <c r="M101814" t="s">
        <v>52</v>
      </c>
      <c r="O101814" t="s">
        <v>5111</v>
      </c>
      <c r="P101814">
        <v>50000</v>
      </c>
    </row>
    <row r="101815" spans="11:16" x14ac:dyDescent="0.3">
      <c r="K101815" t="s">
        <v>393147</v>
      </c>
      <c r="L101815" t="s">
        <v>393152</v>
      </c>
      <c r="M101815" t="s">
        <v>324</v>
      </c>
      <c r="O101815" s="1">
        <v>41952</v>
      </c>
      <c r="P101815">
        <v>25000</v>
      </c>
    </row>
    <row r="101816" spans="11:16" x14ac:dyDescent="0.3">
      <c r="K101816" t="s">
        <v>393147</v>
      </c>
      <c r="L101816" t="s">
        <v>393153</v>
      </c>
      <c r="M101816" t="s">
        <v>324</v>
      </c>
      <c r="O101816" t="s">
        <v>120</v>
      </c>
      <c r="P101816">
        <v>25000</v>
      </c>
    </row>
    <row r="101817" spans="11:16" x14ac:dyDescent="0.3">
      <c r="K101817" t="s">
        <v>393147</v>
      </c>
      <c r="L101817" t="s">
        <v>393154</v>
      </c>
      <c r="M101817" t="s">
        <v>52</v>
      </c>
      <c r="O101817" s="1">
        <v>41740</v>
      </c>
      <c r="P101817">
        <v>375000</v>
      </c>
    </row>
    <row r="101818" spans="11:16" x14ac:dyDescent="0.3">
      <c r="K101818" t="s">
        <v>393147</v>
      </c>
      <c r="L101818" t="s">
        <v>393155</v>
      </c>
      <c r="M101818" t="s">
        <v>52</v>
      </c>
      <c r="O101818" t="s">
        <v>2199</v>
      </c>
      <c r="P101818">
        <v>250000</v>
      </c>
    </row>
    <row r="101819" spans="11:16" x14ac:dyDescent="0.3">
      <c r="K101819" t="s">
        <v>393147</v>
      </c>
      <c r="L101819" t="s">
        <v>393156</v>
      </c>
      <c r="M101819" t="s">
        <v>324</v>
      </c>
      <c r="O101819" t="s">
        <v>5760</v>
      </c>
      <c r="P101819">
        <v>10000</v>
      </c>
    </row>
    <row r="101820" spans="11:16" x14ac:dyDescent="0.3">
      <c r="K101820" t="s">
        <v>393157</v>
      </c>
      <c r="L101820" t="s">
        <v>393158</v>
      </c>
      <c r="M101820" t="s">
        <v>52</v>
      </c>
      <c r="O101820" s="1">
        <v>42134</v>
      </c>
      <c r="P101820">
        <v>450000</v>
      </c>
    </row>
    <row r="101821" spans="11:16" x14ac:dyDescent="0.3">
      <c r="K101821" t="s">
        <v>393157</v>
      </c>
      <c r="L101821" t="s">
        <v>393159</v>
      </c>
      <c r="M101821" t="s">
        <v>223</v>
      </c>
      <c r="O101821" s="1">
        <v>42044</v>
      </c>
      <c r="P101821">
        <v>300000</v>
      </c>
    </row>
    <row r="101822" spans="11:16" x14ac:dyDescent="0.3">
      <c r="K101822" t="s">
        <v>393160</v>
      </c>
      <c r="L101822" t="s">
        <v>393161</v>
      </c>
      <c r="M101822" t="s">
        <v>256</v>
      </c>
      <c r="O101822" t="s">
        <v>2412</v>
      </c>
      <c r="P101822">
        <v>13000</v>
      </c>
    </row>
    <row r="101823" spans="11:16" x14ac:dyDescent="0.3">
      <c r="K101823" t="s">
        <v>393160</v>
      </c>
      <c r="L101823" t="s">
        <v>393162</v>
      </c>
      <c r="M101823" t="s">
        <v>52</v>
      </c>
      <c r="O101823" s="1">
        <v>41762</v>
      </c>
      <c r="P101823">
        <v>257320</v>
      </c>
    </row>
    <row r="101824" spans="11:16" x14ac:dyDescent="0.3">
      <c r="K101824" t="s">
        <v>393163</v>
      </c>
      <c r="L101824" t="s">
        <v>393164</v>
      </c>
      <c r="M101824" t="s">
        <v>28</v>
      </c>
      <c r="N101824" t="s">
        <v>40</v>
      </c>
      <c r="O101824" s="1">
        <v>39820</v>
      </c>
      <c r="P101824">
        <v>6500000</v>
      </c>
    </row>
    <row r="101825" spans="11:16" x14ac:dyDescent="0.3">
      <c r="K101825" t="s">
        <v>393163</v>
      </c>
      <c r="L101825" t="s">
        <v>393165</v>
      </c>
      <c r="M101825" t="s">
        <v>324</v>
      </c>
      <c r="O101825" s="1">
        <v>39454</v>
      </c>
      <c r="P101825">
        <v>5000000</v>
      </c>
    </row>
    <row r="101826" spans="11:16" x14ac:dyDescent="0.3">
      <c r="K101826" t="s">
        <v>393166</v>
      </c>
      <c r="L101826" t="s">
        <v>393167</v>
      </c>
      <c r="M101826" t="s">
        <v>52</v>
      </c>
      <c r="O101826" t="s">
        <v>5944</v>
      </c>
    </row>
    <row r="101827" spans="11:16" x14ac:dyDescent="0.3">
      <c r="K101827" t="s">
        <v>393168</v>
      </c>
      <c r="L101827" t="s">
        <v>393169</v>
      </c>
      <c r="M101827" t="s">
        <v>52</v>
      </c>
      <c r="O101827" t="s">
        <v>14243</v>
      </c>
      <c r="P101827">
        <v>1000000</v>
      </c>
    </row>
    <row r="101828" spans="11:16" x14ac:dyDescent="0.3">
      <c r="K101828" t="s">
        <v>393168</v>
      </c>
      <c r="L101828" t="s">
        <v>393170</v>
      </c>
      <c r="M101828" t="s">
        <v>256</v>
      </c>
      <c r="O101828" s="1">
        <v>41702</v>
      </c>
      <c r="P101828">
        <v>3000000</v>
      </c>
    </row>
    <row r="101829" spans="11:16" x14ac:dyDescent="0.3">
      <c r="K101829" t="s">
        <v>393168</v>
      </c>
      <c r="L101829" t="s">
        <v>393171</v>
      </c>
      <c r="M101829" t="s">
        <v>256</v>
      </c>
      <c r="O101829" t="s">
        <v>133022</v>
      </c>
      <c r="P101829">
        <v>1190000</v>
      </c>
    </row>
    <row r="101830" spans="11:16" x14ac:dyDescent="0.3">
      <c r="K101830" t="s">
        <v>393168</v>
      </c>
      <c r="L101830" t="s">
        <v>393172</v>
      </c>
      <c r="M101830" t="s">
        <v>28</v>
      </c>
      <c r="N101830" t="s">
        <v>40</v>
      </c>
      <c r="O101830" t="s">
        <v>6915</v>
      </c>
      <c r="P101830">
        <v>5000000</v>
      </c>
    </row>
    <row r="101831" spans="11:16" x14ac:dyDescent="0.3">
      <c r="K101831" t="s">
        <v>393173</v>
      </c>
      <c r="L101831" t="s">
        <v>393174</v>
      </c>
      <c r="M101831" t="s">
        <v>52</v>
      </c>
      <c r="O101831" s="1">
        <v>41651</v>
      </c>
      <c r="P101831">
        <v>120000</v>
      </c>
    </row>
    <row r="101832" spans="11:16" x14ac:dyDescent="0.3">
      <c r="K101832" t="s">
        <v>393175</v>
      </c>
      <c r="L101832" t="s">
        <v>393176</v>
      </c>
      <c r="M101832" t="s">
        <v>324</v>
      </c>
      <c r="O101832" s="1">
        <v>41645</v>
      </c>
    </row>
    <row r="101833" spans="11:16" x14ac:dyDescent="0.3">
      <c r="K101833" t="s">
        <v>393177</v>
      </c>
      <c r="L101833" t="s">
        <v>393178</v>
      </c>
      <c r="M101833" t="s">
        <v>256</v>
      </c>
      <c r="O101833" t="s">
        <v>7920</v>
      </c>
      <c r="P101833">
        <v>4100000</v>
      </c>
    </row>
    <row r="101834" spans="11:16" x14ac:dyDescent="0.3">
      <c r="K101834" t="s">
        <v>393177</v>
      </c>
      <c r="L101834" t="s">
        <v>393179</v>
      </c>
      <c r="M101834" t="s">
        <v>28</v>
      </c>
      <c r="O101834" t="s">
        <v>12018</v>
      </c>
      <c r="P101834">
        <v>29100492</v>
      </c>
    </row>
    <row r="101835" spans="11:16" x14ac:dyDescent="0.3">
      <c r="K101835" t="s">
        <v>393180</v>
      </c>
      <c r="L101835" t="s">
        <v>393181</v>
      </c>
      <c r="M101835" t="s">
        <v>256</v>
      </c>
      <c r="O101835" s="1">
        <v>41894</v>
      </c>
      <c r="P101835">
        <v>6000000</v>
      </c>
    </row>
    <row r="101836" spans="11:16" x14ac:dyDescent="0.3">
      <c r="K101836" t="s">
        <v>393180</v>
      </c>
      <c r="L101836" t="s">
        <v>393182</v>
      </c>
      <c r="M101836" t="s">
        <v>52</v>
      </c>
      <c r="O101836" t="s">
        <v>59350</v>
      </c>
      <c r="P101836">
        <v>1250000</v>
      </c>
    </row>
    <row r="101837" spans="11:16" x14ac:dyDescent="0.3">
      <c r="K101837" t="s">
        <v>393180</v>
      </c>
      <c r="L101837" t="s">
        <v>393183</v>
      </c>
      <c r="M101837" t="s">
        <v>28</v>
      </c>
      <c r="N101837" t="s">
        <v>29</v>
      </c>
      <c r="O101837" t="s">
        <v>12978</v>
      </c>
      <c r="P101837">
        <v>8000000</v>
      </c>
    </row>
    <row r="101838" spans="11:16" x14ac:dyDescent="0.3">
      <c r="K101838" t="s">
        <v>393180</v>
      </c>
      <c r="L101838" t="s">
        <v>393184</v>
      </c>
      <c r="M101838" t="s">
        <v>28</v>
      </c>
      <c r="N101838" t="s">
        <v>40</v>
      </c>
      <c r="O101838" s="1">
        <v>41731</v>
      </c>
      <c r="P101838">
        <v>6500000</v>
      </c>
    </row>
    <row r="101839" spans="11:16" x14ac:dyDescent="0.3">
      <c r="K101839" t="s">
        <v>393185</v>
      </c>
      <c r="L101839" t="s">
        <v>393186</v>
      </c>
      <c r="M101839" t="s">
        <v>190</v>
      </c>
      <c r="O101839" s="1">
        <v>41650</v>
      </c>
      <c r="P101839">
        <v>13000</v>
      </c>
    </row>
    <row r="101840" spans="11:16" x14ac:dyDescent="0.3">
      <c r="K101840" t="s">
        <v>393187</v>
      </c>
      <c r="L101840" t="s">
        <v>393188</v>
      </c>
      <c r="M101840" t="s">
        <v>52</v>
      </c>
      <c r="O101840" s="1">
        <v>42010</v>
      </c>
      <c r="P101840">
        <v>345000</v>
      </c>
    </row>
    <row r="101841" spans="11:16" x14ac:dyDescent="0.3">
      <c r="K101841" t="s">
        <v>393189</v>
      </c>
      <c r="L101841" t="s">
        <v>393190</v>
      </c>
      <c r="M101841" t="s">
        <v>52</v>
      </c>
      <c r="O101841" s="1">
        <v>40916</v>
      </c>
    </row>
    <row r="101842" spans="11:16" x14ac:dyDescent="0.3">
      <c r="K101842" t="s">
        <v>393189</v>
      </c>
      <c r="L101842" t="s">
        <v>393191</v>
      </c>
      <c r="M101842" t="s">
        <v>28</v>
      </c>
      <c r="O101842" s="1">
        <v>40918</v>
      </c>
      <c r="P101842">
        <v>88000</v>
      </c>
    </row>
    <row r="101843" spans="11:16" x14ac:dyDescent="0.3">
      <c r="K101843" t="s">
        <v>393192</v>
      </c>
      <c r="L101843" t="s">
        <v>393193</v>
      </c>
      <c r="M101843" t="s">
        <v>52</v>
      </c>
      <c r="O101843" t="s">
        <v>10714</v>
      </c>
      <c r="P101843">
        <v>1600000</v>
      </c>
    </row>
    <row r="101844" spans="11:16" x14ac:dyDescent="0.3">
      <c r="K101844" t="s">
        <v>393192</v>
      </c>
      <c r="L101844" t="s">
        <v>393194</v>
      </c>
      <c r="M101844" t="s">
        <v>28</v>
      </c>
      <c r="N101844" t="s">
        <v>40</v>
      </c>
      <c r="O101844" t="s">
        <v>6915</v>
      </c>
      <c r="P101844">
        <v>4099999</v>
      </c>
    </row>
    <row r="101845" spans="11:16" x14ac:dyDescent="0.3">
      <c r="K101845" t="s">
        <v>393195</v>
      </c>
      <c r="L101845" t="s">
        <v>393196</v>
      </c>
      <c r="M101845" t="s">
        <v>52</v>
      </c>
      <c r="O101845" t="s">
        <v>18248</v>
      </c>
      <c r="P101845">
        <v>1500000</v>
      </c>
    </row>
    <row r="101846" spans="11:16" x14ac:dyDescent="0.3">
      <c r="K101846" t="s">
        <v>393195</v>
      </c>
      <c r="L101846" t="s">
        <v>393197</v>
      </c>
      <c r="M101846" t="s">
        <v>52</v>
      </c>
      <c r="O101846" s="1">
        <v>41674</v>
      </c>
      <c r="P101846">
        <v>1000000</v>
      </c>
    </row>
    <row r="101847" spans="11:16" x14ac:dyDescent="0.3">
      <c r="K101847" t="s">
        <v>393198</v>
      </c>
      <c r="L101847" t="s">
        <v>393199</v>
      </c>
      <c r="M101847" t="s">
        <v>324</v>
      </c>
      <c r="O101847" t="s">
        <v>851</v>
      </c>
    </row>
    <row r="101848" spans="11:16" x14ac:dyDescent="0.3">
      <c r="K101848" t="s">
        <v>393200</v>
      </c>
      <c r="L101848" t="s">
        <v>393201</v>
      </c>
      <c r="M101848" t="s">
        <v>52</v>
      </c>
      <c r="O101848" s="1">
        <v>41640</v>
      </c>
      <c r="P101848">
        <v>80000</v>
      </c>
    </row>
    <row r="101849" spans="11:16" x14ac:dyDescent="0.3">
      <c r="K101849" t="s">
        <v>393200</v>
      </c>
      <c r="L101849" t="s">
        <v>393202</v>
      </c>
      <c r="M101849" t="s">
        <v>256</v>
      </c>
      <c r="O101849" t="s">
        <v>10926</v>
      </c>
      <c r="P101849">
        <v>50000</v>
      </c>
    </row>
    <row r="101850" spans="11:16" x14ac:dyDescent="0.3">
      <c r="K101850" t="s">
        <v>393203</v>
      </c>
      <c r="L101850" t="s">
        <v>393204</v>
      </c>
      <c r="M101850" t="s">
        <v>28</v>
      </c>
      <c r="N101850" t="s">
        <v>29</v>
      </c>
      <c r="O101850" t="s">
        <v>35538</v>
      </c>
      <c r="P101850">
        <v>7100000</v>
      </c>
    </row>
    <row r="101851" spans="11:16" x14ac:dyDescent="0.3">
      <c r="K101851" t="s">
        <v>393203</v>
      </c>
      <c r="L101851" t="s">
        <v>393205</v>
      </c>
      <c r="M101851" t="s">
        <v>28</v>
      </c>
      <c r="O101851" t="s">
        <v>39735</v>
      </c>
      <c r="P101851">
        <v>1921221</v>
      </c>
    </row>
    <row r="101852" spans="11:16" x14ac:dyDescent="0.3">
      <c r="K101852" t="s">
        <v>393203</v>
      </c>
      <c r="L101852" t="s">
        <v>393206</v>
      </c>
      <c r="M101852" t="s">
        <v>28</v>
      </c>
      <c r="N101852" t="s">
        <v>40</v>
      </c>
      <c r="O101852" s="1">
        <v>39454</v>
      </c>
    </row>
    <row r="101853" spans="11:16" x14ac:dyDescent="0.3">
      <c r="K101853" t="s">
        <v>393203</v>
      </c>
      <c r="L101853" t="s">
        <v>393207</v>
      </c>
      <c r="M101853" t="s">
        <v>256</v>
      </c>
      <c r="O101853" s="1">
        <v>42341</v>
      </c>
      <c r="P101853">
        <v>2363272</v>
      </c>
    </row>
    <row r="101854" spans="11:16" x14ac:dyDescent="0.3">
      <c r="K101854" t="s">
        <v>393203</v>
      </c>
      <c r="L101854" t="s">
        <v>393208</v>
      </c>
      <c r="M101854" t="s">
        <v>52</v>
      </c>
      <c r="O101854" t="s">
        <v>43486</v>
      </c>
    </row>
    <row r="101855" spans="11:16" x14ac:dyDescent="0.3">
      <c r="K101855" t="s">
        <v>393209</v>
      </c>
      <c r="L101855" t="s">
        <v>393210</v>
      </c>
      <c r="M101855" t="s">
        <v>28</v>
      </c>
      <c r="N101855" t="s">
        <v>29</v>
      </c>
      <c r="O101855" t="s">
        <v>38139</v>
      </c>
      <c r="P101855">
        <v>1230000</v>
      </c>
    </row>
    <row r="101856" spans="11:16" x14ac:dyDescent="0.3">
      <c r="K101856" t="s">
        <v>393211</v>
      </c>
      <c r="L101856" t="s">
        <v>393212</v>
      </c>
      <c r="M101856" t="s">
        <v>324</v>
      </c>
      <c r="O101856" t="s">
        <v>55730</v>
      </c>
      <c r="P101856">
        <v>500000</v>
      </c>
    </row>
    <row r="101857" spans="11:16" x14ac:dyDescent="0.3">
      <c r="K101857" t="s">
        <v>393211</v>
      </c>
      <c r="L101857" t="s">
        <v>393213</v>
      </c>
      <c r="M101857" t="s">
        <v>52</v>
      </c>
      <c r="O101857" s="1">
        <v>41124</v>
      </c>
      <c r="P101857">
        <v>1000000</v>
      </c>
    </row>
    <row r="101858" spans="11:16" x14ac:dyDescent="0.3">
      <c r="K101858" t="s">
        <v>393214</v>
      </c>
      <c r="L101858" t="s">
        <v>393215</v>
      </c>
      <c r="M101858" t="s">
        <v>28</v>
      </c>
      <c r="N101858" t="s">
        <v>29</v>
      </c>
      <c r="O101858" t="s">
        <v>37898</v>
      </c>
      <c r="P101858">
        <v>27000000</v>
      </c>
    </row>
    <row r="101859" spans="11:16" x14ac:dyDescent="0.3">
      <c r="K101859" t="s">
        <v>393214</v>
      </c>
      <c r="L101859" t="s">
        <v>393216</v>
      </c>
      <c r="M101859" t="s">
        <v>256</v>
      </c>
      <c r="O101859" t="s">
        <v>2014</v>
      </c>
      <c r="P101859">
        <v>1540000</v>
      </c>
    </row>
    <row r="101860" spans="11:16" x14ac:dyDescent="0.3">
      <c r="K101860" t="s">
        <v>393214</v>
      </c>
      <c r="L101860" t="s">
        <v>393217</v>
      </c>
      <c r="M101860" t="s">
        <v>28</v>
      </c>
      <c r="N101860" t="s">
        <v>40</v>
      </c>
      <c r="O101860" t="s">
        <v>14725</v>
      </c>
      <c r="P101860">
        <v>14000000</v>
      </c>
    </row>
    <row r="101861" spans="11:16" x14ac:dyDescent="0.3">
      <c r="K101861" t="s">
        <v>393214</v>
      </c>
      <c r="L101861" t="s">
        <v>393218</v>
      </c>
      <c r="M101861" t="s">
        <v>223</v>
      </c>
      <c r="O101861" t="s">
        <v>40585</v>
      </c>
      <c r="P101861">
        <v>9500000</v>
      </c>
    </row>
    <row r="101862" spans="11:16" x14ac:dyDescent="0.3">
      <c r="K101862" t="s">
        <v>393219</v>
      </c>
      <c r="L101862" t="s">
        <v>393220</v>
      </c>
      <c r="M101862" t="s">
        <v>324</v>
      </c>
      <c r="O101862" s="1">
        <v>41277</v>
      </c>
      <c r="P101862">
        <v>135000</v>
      </c>
    </row>
    <row r="101863" spans="11:16" x14ac:dyDescent="0.3">
      <c r="K101863" t="s">
        <v>393219</v>
      </c>
      <c r="L101863" t="s">
        <v>393221</v>
      </c>
      <c r="M101863" t="s">
        <v>52</v>
      </c>
      <c r="O101863" t="s">
        <v>10042</v>
      </c>
      <c r="P101863">
        <v>335000</v>
      </c>
    </row>
    <row r="101864" spans="11:16" x14ac:dyDescent="0.3">
      <c r="K101864" t="s">
        <v>393222</v>
      </c>
      <c r="L101864" t="s">
        <v>393223</v>
      </c>
      <c r="M101864" t="s">
        <v>91</v>
      </c>
      <c r="O101864" t="s">
        <v>16609</v>
      </c>
      <c r="P101864">
        <v>3299122</v>
      </c>
    </row>
    <row r="101865" spans="11:16" x14ac:dyDescent="0.3">
      <c r="K101865" t="s">
        <v>393224</v>
      </c>
      <c r="L101865" t="s">
        <v>393225</v>
      </c>
      <c r="M101865" t="s">
        <v>91</v>
      </c>
      <c r="O101865" s="1">
        <v>40912</v>
      </c>
      <c r="P101865">
        <v>22000000</v>
      </c>
    </row>
    <row r="101866" spans="11:16" x14ac:dyDescent="0.3">
      <c r="K101866" t="s">
        <v>393224</v>
      </c>
      <c r="L101866" t="s">
        <v>393226</v>
      </c>
      <c r="M101866" t="s">
        <v>233</v>
      </c>
      <c r="O101866" t="s">
        <v>19934</v>
      </c>
      <c r="P101866">
        <v>25000000</v>
      </c>
    </row>
    <row r="101867" spans="11:16" x14ac:dyDescent="0.3">
      <c r="K101867" t="s">
        <v>393227</v>
      </c>
      <c r="L101867" t="s">
        <v>393228</v>
      </c>
      <c r="M101867" t="s">
        <v>28</v>
      </c>
      <c r="O101867" t="s">
        <v>3267</v>
      </c>
      <c r="P101867">
        <v>1824883</v>
      </c>
    </row>
    <row r="101868" spans="11:16" x14ac:dyDescent="0.3">
      <c r="K101868" t="s">
        <v>393229</v>
      </c>
      <c r="L101868" t="s">
        <v>393230</v>
      </c>
      <c r="M101868" t="s">
        <v>52</v>
      </c>
      <c r="O101868" t="s">
        <v>2360</v>
      </c>
      <c r="P101868">
        <v>120000</v>
      </c>
    </row>
    <row r="101869" spans="11:16" x14ac:dyDescent="0.3">
      <c r="K101869" t="s">
        <v>393231</v>
      </c>
      <c r="L101869" t="s">
        <v>393232</v>
      </c>
      <c r="M101869" t="s">
        <v>52</v>
      </c>
      <c r="O101869" s="1">
        <v>41640</v>
      </c>
    </row>
    <row r="101870" spans="11:16" x14ac:dyDescent="0.3">
      <c r="K101870" t="s">
        <v>393231</v>
      </c>
      <c r="L101870" t="s">
        <v>393233</v>
      </c>
      <c r="M101870" t="s">
        <v>223</v>
      </c>
      <c r="O101870" s="1">
        <v>41952</v>
      </c>
      <c r="P101870">
        <v>1500000</v>
      </c>
    </row>
    <row r="101871" spans="11:16" x14ac:dyDescent="0.3">
      <c r="K101871" t="s">
        <v>393234</v>
      </c>
      <c r="L101871" t="s">
        <v>393235</v>
      </c>
      <c r="M101871" t="s">
        <v>52</v>
      </c>
      <c r="O101871" s="1">
        <v>42007</v>
      </c>
      <c r="P101871">
        <v>31500</v>
      </c>
    </row>
    <row r="101872" spans="11:16" x14ac:dyDescent="0.3">
      <c r="K101872" t="s">
        <v>393236</v>
      </c>
      <c r="L101872" t="s">
        <v>393237</v>
      </c>
      <c r="M101872" t="s">
        <v>324</v>
      </c>
      <c r="O101872" s="1">
        <v>41278</v>
      </c>
    </row>
    <row r="101873" spans="11:16" x14ac:dyDescent="0.3">
      <c r="K101873" t="s">
        <v>393236</v>
      </c>
      <c r="L101873" t="s">
        <v>393238</v>
      </c>
      <c r="M101873" t="s">
        <v>52</v>
      </c>
      <c r="O101873" s="1">
        <v>40918</v>
      </c>
      <c r="P101873">
        <v>500000</v>
      </c>
    </row>
    <row r="101874" spans="11:16" x14ac:dyDescent="0.3">
      <c r="K101874" t="s">
        <v>393239</v>
      </c>
      <c r="L101874" t="s">
        <v>393240</v>
      </c>
      <c r="M101874" t="s">
        <v>28</v>
      </c>
      <c r="N101874" t="s">
        <v>29</v>
      </c>
      <c r="O101874" t="s">
        <v>2976</v>
      </c>
      <c r="P101874">
        <v>4400000</v>
      </c>
    </row>
    <row r="101875" spans="11:16" x14ac:dyDescent="0.3">
      <c r="K101875" t="s">
        <v>393239</v>
      </c>
      <c r="L101875" t="s">
        <v>393241</v>
      </c>
      <c r="M101875" t="s">
        <v>28</v>
      </c>
      <c r="N101875" t="s">
        <v>29</v>
      </c>
      <c r="O101875" s="1">
        <v>41489</v>
      </c>
      <c r="P101875">
        <v>3500000</v>
      </c>
    </row>
    <row r="101876" spans="11:16" x14ac:dyDescent="0.3">
      <c r="K101876" t="s">
        <v>393239</v>
      </c>
      <c r="L101876" t="s">
        <v>393242</v>
      </c>
      <c r="M101876" t="s">
        <v>28</v>
      </c>
      <c r="N101876" t="s">
        <v>493</v>
      </c>
      <c r="O101876" s="1">
        <v>42037</v>
      </c>
      <c r="P101876">
        <v>18000000</v>
      </c>
    </row>
    <row r="101877" spans="11:16" x14ac:dyDescent="0.3">
      <c r="K101877" t="s">
        <v>393243</v>
      </c>
      <c r="L101877" t="s">
        <v>393244</v>
      </c>
      <c r="M101877" t="s">
        <v>28</v>
      </c>
      <c r="N101877" t="s">
        <v>40</v>
      </c>
      <c r="O101877" t="s">
        <v>24231</v>
      </c>
      <c r="P101877">
        <v>3500000</v>
      </c>
    </row>
    <row r="101878" spans="11:16" x14ac:dyDescent="0.3">
      <c r="K101878" t="s">
        <v>393243</v>
      </c>
      <c r="L101878" t="s">
        <v>393245</v>
      </c>
      <c r="M101878" t="s">
        <v>28</v>
      </c>
      <c r="N101878" t="s">
        <v>40</v>
      </c>
      <c r="O101878" t="s">
        <v>4512</v>
      </c>
      <c r="P101878">
        <v>10000000</v>
      </c>
    </row>
    <row r="101879" spans="11:16" x14ac:dyDescent="0.3">
      <c r="K101879" t="s">
        <v>393246</v>
      </c>
      <c r="L101879" t="s">
        <v>393247</v>
      </c>
      <c r="M101879" t="s">
        <v>28</v>
      </c>
      <c r="N101879" t="s">
        <v>40</v>
      </c>
      <c r="O101879" t="s">
        <v>101477</v>
      </c>
      <c r="P101879">
        <v>300000</v>
      </c>
    </row>
    <row r="101880" spans="11:16" x14ac:dyDescent="0.3">
      <c r="K101880" t="s">
        <v>393248</v>
      </c>
      <c r="L101880" t="s">
        <v>393249</v>
      </c>
      <c r="M101880" t="s">
        <v>28</v>
      </c>
      <c r="N101880" t="s">
        <v>40</v>
      </c>
      <c r="O101880" t="s">
        <v>17319</v>
      </c>
      <c r="P101880">
        <v>2200000</v>
      </c>
    </row>
    <row r="101881" spans="11:16" x14ac:dyDescent="0.3">
      <c r="K101881" t="s">
        <v>393248</v>
      </c>
      <c r="L101881" t="s">
        <v>393250</v>
      </c>
      <c r="M101881" t="s">
        <v>28</v>
      </c>
      <c r="N101881" t="s">
        <v>1189</v>
      </c>
      <c r="O101881" s="1">
        <v>41030</v>
      </c>
      <c r="P101881">
        <v>9000000</v>
      </c>
    </row>
    <row r="101882" spans="11:16" x14ac:dyDescent="0.3">
      <c r="K101882" t="s">
        <v>393248</v>
      </c>
      <c r="L101882" t="s">
        <v>393251</v>
      </c>
      <c r="M101882" t="s">
        <v>28</v>
      </c>
      <c r="O101882" s="1">
        <v>41643</v>
      </c>
      <c r="P101882">
        <v>1000000</v>
      </c>
    </row>
    <row r="101883" spans="11:16" x14ac:dyDescent="0.3">
      <c r="K101883" t="s">
        <v>393248</v>
      </c>
      <c r="L101883" t="s">
        <v>393252</v>
      </c>
      <c r="M101883" t="s">
        <v>28</v>
      </c>
      <c r="N101883" t="s">
        <v>493</v>
      </c>
      <c r="O101883" t="s">
        <v>11769</v>
      </c>
      <c r="P101883">
        <v>5750000</v>
      </c>
    </row>
    <row r="101884" spans="11:16" x14ac:dyDescent="0.3">
      <c r="K101884" t="s">
        <v>393248</v>
      </c>
      <c r="L101884" t="s">
        <v>393253</v>
      </c>
      <c r="M101884" t="s">
        <v>233</v>
      </c>
      <c r="O101884" s="1">
        <v>41463</v>
      </c>
      <c r="P101884">
        <v>1000000</v>
      </c>
    </row>
    <row r="101885" spans="11:16" x14ac:dyDescent="0.3">
      <c r="K101885" t="s">
        <v>393254</v>
      </c>
      <c r="L101885" t="s">
        <v>393255</v>
      </c>
      <c r="M101885" t="s">
        <v>28</v>
      </c>
      <c r="O101885" s="1">
        <v>40910</v>
      </c>
      <c r="P101885">
        <v>3900000</v>
      </c>
    </row>
    <row r="101886" spans="11:16" x14ac:dyDescent="0.3">
      <c r="K101886" t="s">
        <v>393254</v>
      </c>
      <c r="L101886" t="s">
        <v>393256</v>
      </c>
      <c r="M101886" t="s">
        <v>28</v>
      </c>
      <c r="O101886" s="1">
        <v>42339</v>
      </c>
      <c r="P101886">
        <v>15000000</v>
      </c>
    </row>
    <row r="101887" spans="11:16" x14ac:dyDescent="0.3">
      <c r="K101887" t="s">
        <v>393257</v>
      </c>
      <c r="L101887" t="s">
        <v>393258</v>
      </c>
      <c r="M101887" t="s">
        <v>28</v>
      </c>
      <c r="N101887" t="s">
        <v>40</v>
      </c>
      <c r="O101887" t="s">
        <v>86163</v>
      </c>
      <c r="P101887">
        <v>1200000</v>
      </c>
    </row>
    <row r="101888" spans="11:16" x14ac:dyDescent="0.3">
      <c r="K101888" t="s">
        <v>393259</v>
      </c>
      <c r="L101888" t="s">
        <v>393260</v>
      </c>
      <c r="M101888" t="s">
        <v>28</v>
      </c>
      <c r="O101888" s="1">
        <v>38302</v>
      </c>
      <c r="P101888">
        <v>18250000</v>
      </c>
    </row>
    <row r="101889" spans="11:16" x14ac:dyDescent="0.3">
      <c r="K101889" t="s">
        <v>393261</v>
      </c>
      <c r="L101889" t="s">
        <v>393262</v>
      </c>
      <c r="M101889" t="s">
        <v>190</v>
      </c>
      <c r="O101889" s="1">
        <v>41710</v>
      </c>
    </row>
    <row r="101890" spans="11:16" x14ac:dyDescent="0.3">
      <c r="K101890" t="s">
        <v>393263</v>
      </c>
      <c r="L101890" t="s">
        <v>393264</v>
      </c>
      <c r="M101890" t="s">
        <v>28</v>
      </c>
      <c r="N101890" t="s">
        <v>40</v>
      </c>
      <c r="O101890" t="s">
        <v>22176</v>
      </c>
      <c r="P101890">
        <v>525000</v>
      </c>
    </row>
    <row r="101891" spans="11:16" x14ac:dyDescent="0.3">
      <c r="K101891" t="s">
        <v>393265</v>
      </c>
      <c r="L101891" t="s">
        <v>393266</v>
      </c>
      <c r="M101891" t="s">
        <v>91</v>
      </c>
      <c r="O101891" t="s">
        <v>12154</v>
      </c>
      <c r="P101891">
        <v>481434</v>
      </c>
    </row>
    <row r="101892" spans="11:16" x14ac:dyDescent="0.3">
      <c r="K101892" t="s">
        <v>393267</v>
      </c>
      <c r="L101892" t="s">
        <v>393268</v>
      </c>
      <c r="M101892" t="s">
        <v>190</v>
      </c>
      <c r="O101892" s="1">
        <v>42158</v>
      </c>
    </row>
    <row r="101893" spans="11:16" x14ac:dyDescent="0.3">
      <c r="K101893" t="s">
        <v>393269</v>
      </c>
      <c r="L101893" t="s">
        <v>393270</v>
      </c>
      <c r="M101893" t="s">
        <v>91</v>
      </c>
      <c r="O101893" s="1">
        <v>36587</v>
      </c>
      <c r="P101893">
        <v>5000000</v>
      </c>
    </row>
    <row r="101894" spans="11:16" x14ac:dyDescent="0.3">
      <c r="K101894" t="s">
        <v>393271</v>
      </c>
      <c r="L101894" t="s">
        <v>393272</v>
      </c>
      <c r="M101894" t="s">
        <v>28</v>
      </c>
      <c r="O101894" s="1">
        <v>38937</v>
      </c>
      <c r="P101894">
        <v>565000</v>
      </c>
    </row>
    <row r="101895" spans="11:16" x14ac:dyDescent="0.3">
      <c r="K101895" t="s">
        <v>393273</v>
      </c>
      <c r="L101895" t="s">
        <v>393274</v>
      </c>
      <c r="M101895" t="s">
        <v>28</v>
      </c>
      <c r="O101895" t="s">
        <v>4609</v>
      </c>
      <c r="P101895">
        <v>7000000</v>
      </c>
    </row>
    <row r="101896" spans="11:16" x14ac:dyDescent="0.3">
      <c r="K101896" t="s">
        <v>393273</v>
      </c>
      <c r="L101896" t="s">
        <v>393275</v>
      </c>
      <c r="M101896" t="s">
        <v>28</v>
      </c>
      <c r="N101896" t="s">
        <v>493</v>
      </c>
      <c r="O101896" t="s">
        <v>11258</v>
      </c>
      <c r="P101896">
        <v>9850000</v>
      </c>
    </row>
    <row r="101897" spans="11:16" x14ac:dyDescent="0.3">
      <c r="K101897" t="s">
        <v>393273</v>
      </c>
      <c r="L101897" t="s">
        <v>393276</v>
      </c>
      <c r="M101897" t="s">
        <v>28</v>
      </c>
      <c r="N101897" t="s">
        <v>493</v>
      </c>
      <c r="O101897" t="s">
        <v>132913</v>
      </c>
      <c r="P101897">
        <v>29000000</v>
      </c>
    </row>
    <row r="101898" spans="11:16" x14ac:dyDescent="0.3">
      <c r="K101898" t="s">
        <v>393277</v>
      </c>
      <c r="L101898" t="s">
        <v>393278</v>
      </c>
      <c r="M101898" t="s">
        <v>52</v>
      </c>
      <c r="O101898" t="s">
        <v>2360</v>
      </c>
      <c r="P101898">
        <v>2800000</v>
      </c>
    </row>
    <row r="101899" spans="11:16" x14ac:dyDescent="0.3">
      <c r="K101899" t="s">
        <v>393279</v>
      </c>
      <c r="L101899" t="s">
        <v>393280</v>
      </c>
      <c r="M101899" t="s">
        <v>52</v>
      </c>
      <c r="O101899" t="s">
        <v>43198</v>
      </c>
    </row>
    <row r="101900" spans="11:16" x14ac:dyDescent="0.3">
      <c r="K101900" t="s">
        <v>393281</v>
      </c>
      <c r="L101900" t="s">
        <v>393282</v>
      </c>
      <c r="M101900" t="s">
        <v>28</v>
      </c>
      <c r="O101900" t="s">
        <v>313109</v>
      </c>
      <c r="P101900">
        <v>14000000</v>
      </c>
    </row>
    <row r="101901" spans="11:16" x14ac:dyDescent="0.3">
      <c r="K101901" t="s">
        <v>393281</v>
      </c>
      <c r="L101901" t="s">
        <v>393283</v>
      </c>
      <c r="M101901" t="s">
        <v>233</v>
      </c>
      <c r="O101901" t="s">
        <v>2697</v>
      </c>
      <c r="P101901">
        <v>10000000</v>
      </c>
    </row>
    <row r="101902" spans="11:16" x14ac:dyDescent="0.3">
      <c r="K101902" t="s">
        <v>393281</v>
      </c>
      <c r="L101902" t="s">
        <v>393284</v>
      </c>
      <c r="M101902" t="s">
        <v>28</v>
      </c>
      <c r="O101902" t="s">
        <v>6274</v>
      </c>
      <c r="P101902">
        <v>30925050</v>
      </c>
    </row>
    <row r="101903" spans="11:16" x14ac:dyDescent="0.3">
      <c r="K101903" t="s">
        <v>393285</v>
      </c>
      <c r="L101903" t="s">
        <v>393286</v>
      </c>
      <c r="M101903" t="s">
        <v>28</v>
      </c>
      <c r="O101903" t="s">
        <v>6081</v>
      </c>
    </row>
    <row r="101904" spans="11:16" x14ac:dyDescent="0.3">
      <c r="K101904" t="s">
        <v>393287</v>
      </c>
      <c r="L101904" t="s">
        <v>393288</v>
      </c>
      <c r="M101904" t="s">
        <v>52</v>
      </c>
      <c r="O101904" s="1">
        <v>40549</v>
      </c>
      <c r="P101904">
        <v>400000</v>
      </c>
    </row>
    <row r="101905" spans="11:16" x14ac:dyDescent="0.3">
      <c r="K101905" t="s">
        <v>393289</v>
      </c>
      <c r="L101905" t="s">
        <v>393290</v>
      </c>
      <c r="M101905" t="s">
        <v>223</v>
      </c>
      <c r="O101905" s="1">
        <v>41954</v>
      </c>
    </row>
    <row r="101906" spans="11:16" x14ac:dyDescent="0.3">
      <c r="K101906" t="s">
        <v>393291</v>
      </c>
      <c r="L101906" t="s">
        <v>393292</v>
      </c>
      <c r="M101906" t="s">
        <v>28</v>
      </c>
      <c r="N101906" t="s">
        <v>40</v>
      </c>
      <c r="O101906" t="s">
        <v>11047</v>
      </c>
      <c r="P101906">
        <v>6500000</v>
      </c>
    </row>
    <row r="101907" spans="11:16" x14ac:dyDescent="0.3">
      <c r="K101907" t="s">
        <v>393291</v>
      </c>
      <c r="L101907" t="s">
        <v>393293</v>
      </c>
      <c r="M101907" t="s">
        <v>52</v>
      </c>
      <c r="O101907" t="s">
        <v>6845</v>
      </c>
    </row>
    <row r="101908" spans="11:16" x14ac:dyDescent="0.3">
      <c r="K101908" t="s">
        <v>393291</v>
      </c>
      <c r="L101908" t="s">
        <v>393294</v>
      </c>
      <c r="M101908" t="s">
        <v>52</v>
      </c>
      <c r="O101908" t="s">
        <v>31213</v>
      </c>
      <c r="P101908">
        <v>10000</v>
      </c>
    </row>
    <row r="101909" spans="11:16" x14ac:dyDescent="0.3">
      <c r="K101909" t="s">
        <v>393291</v>
      </c>
      <c r="L101909" t="s">
        <v>393295</v>
      </c>
      <c r="M101909" t="s">
        <v>52</v>
      </c>
      <c r="O101909" t="s">
        <v>6353</v>
      </c>
      <c r="P101909">
        <v>1200000</v>
      </c>
    </row>
    <row r="101910" spans="11:16" x14ac:dyDescent="0.3">
      <c r="K101910" t="s">
        <v>393296</v>
      </c>
      <c r="L101910" t="s">
        <v>393297</v>
      </c>
      <c r="M101910" t="s">
        <v>52</v>
      </c>
      <c r="O101910" t="s">
        <v>58855</v>
      </c>
      <c r="P101910">
        <v>40000</v>
      </c>
    </row>
    <row r="101911" spans="11:16" x14ac:dyDescent="0.3">
      <c r="K101911" t="s">
        <v>393298</v>
      </c>
      <c r="L101911" t="s">
        <v>393299</v>
      </c>
      <c r="M101911" t="s">
        <v>233</v>
      </c>
      <c r="O101911" s="1">
        <v>41284</v>
      </c>
    </row>
    <row r="101912" spans="11:16" x14ac:dyDescent="0.3">
      <c r="K101912" t="s">
        <v>393300</v>
      </c>
      <c r="L101912" t="s">
        <v>393301</v>
      </c>
      <c r="M101912" t="s">
        <v>28</v>
      </c>
      <c r="O101912" t="s">
        <v>14378</v>
      </c>
      <c r="P101912">
        <v>1105000</v>
      </c>
    </row>
    <row r="101913" spans="11:16" x14ac:dyDescent="0.3">
      <c r="K101913" t="s">
        <v>393302</v>
      </c>
      <c r="L101913" t="s">
        <v>393303</v>
      </c>
      <c r="M101913" t="s">
        <v>28</v>
      </c>
      <c r="N101913" t="s">
        <v>40</v>
      </c>
      <c r="O101913" t="s">
        <v>8938</v>
      </c>
      <c r="P101913">
        <v>10000000</v>
      </c>
    </row>
    <row r="101914" spans="11:16" x14ac:dyDescent="0.3">
      <c r="K101914" t="s">
        <v>393302</v>
      </c>
      <c r="L101914" t="s">
        <v>393304</v>
      </c>
      <c r="M101914" t="s">
        <v>52</v>
      </c>
      <c r="O101914" s="1">
        <v>41275</v>
      </c>
      <c r="P101914">
        <v>464859</v>
      </c>
    </row>
    <row r="101915" spans="11:16" x14ac:dyDescent="0.3">
      <c r="K101915" t="s">
        <v>393305</v>
      </c>
      <c r="L101915" t="s">
        <v>393306</v>
      </c>
      <c r="M101915" t="s">
        <v>52</v>
      </c>
      <c r="O101915" s="1">
        <v>41277</v>
      </c>
      <c r="P101915">
        <v>400000</v>
      </c>
    </row>
    <row r="101916" spans="11:16" x14ac:dyDescent="0.3">
      <c r="K101916" t="s">
        <v>393307</v>
      </c>
      <c r="L101916" t="s">
        <v>393308</v>
      </c>
      <c r="M101916" t="s">
        <v>28</v>
      </c>
      <c r="N101916" t="s">
        <v>29</v>
      </c>
      <c r="O101916" s="1">
        <v>38725</v>
      </c>
      <c r="P101916">
        <v>6000000</v>
      </c>
    </row>
    <row r="101917" spans="11:16" x14ac:dyDescent="0.3">
      <c r="K101917" t="s">
        <v>393309</v>
      </c>
      <c r="L101917" t="s">
        <v>393310</v>
      </c>
      <c r="M101917" t="s">
        <v>52</v>
      </c>
      <c r="O101917" s="1">
        <v>42068</v>
      </c>
      <c r="P101917">
        <v>390000</v>
      </c>
    </row>
    <row r="101918" spans="11:16" x14ac:dyDescent="0.3">
      <c r="K101918" t="s">
        <v>393311</v>
      </c>
      <c r="L101918" t="s">
        <v>393312</v>
      </c>
      <c r="M101918" t="s">
        <v>28</v>
      </c>
      <c r="N101918" t="s">
        <v>40</v>
      </c>
      <c r="O101918" s="1">
        <v>41651</v>
      </c>
    </row>
    <row r="101919" spans="11:16" x14ac:dyDescent="0.3">
      <c r="K101919" t="s">
        <v>393313</v>
      </c>
      <c r="L101919" t="s">
        <v>393314</v>
      </c>
      <c r="M101919" t="s">
        <v>256</v>
      </c>
      <c r="O101919" s="1">
        <v>41771</v>
      </c>
    </row>
    <row r="101920" spans="11:16" x14ac:dyDescent="0.3">
      <c r="K101920" t="s">
        <v>393315</v>
      </c>
      <c r="L101920" t="s">
        <v>393316</v>
      </c>
      <c r="M101920" t="s">
        <v>52</v>
      </c>
      <c r="O101920" s="1">
        <v>39448</v>
      </c>
      <c r="P101920">
        <v>55000</v>
      </c>
    </row>
    <row r="101921" spans="11:16" x14ac:dyDescent="0.3">
      <c r="K101921" t="s">
        <v>393317</v>
      </c>
      <c r="L101921" t="s">
        <v>393318</v>
      </c>
      <c r="M101921" t="s">
        <v>52</v>
      </c>
      <c r="O101921" s="1">
        <v>39820</v>
      </c>
      <c r="P101921">
        <v>100000</v>
      </c>
    </row>
    <row r="101922" spans="11:16" x14ac:dyDescent="0.3">
      <c r="K101922" t="s">
        <v>393319</v>
      </c>
      <c r="L101922" t="s">
        <v>393320</v>
      </c>
      <c r="M101922" t="s">
        <v>28</v>
      </c>
      <c r="N101922" t="s">
        <v>40</v>
      </c>
      <c r="O101922" s="1">
        <v>41825</v>
      </c>
      <c r="P101922">
        <v>3500000</v>
      </c>
    </row>
    <row r="101923" spans="11:16" x14ac:dyDescent="0.3">
      <c r="K101923" t="s">
        <v>393321</v>
      </c>
      <c r="L101923" t="s">
        <v>393322</v>
      </c>
      <c r="M101923" t="s">
        <v>28</v>
      </c>
      <c r="N101923" t="s">
        <v>29</v>
      </c>
      <c r="O101923" s="1">
        <v>41101</v>
      </c>
      <c r="P101923">
        <v>15000000</v>
      </c>
    </row>
    <row r="101924" spans="11:16" x14ac:dyDescent="0.3">
      <c r="K101924" t="s">
        <v>393323</v>
      </c>
      <c r="L101924" t="s">
        <v>393324</v>
      </c>
      <c r="M101924" t="s">
        <v>52</v>
      </c>
      <c r="O101924" s="1">
        <v>41518</v>
      </c>
      <c r="P101924">
        <v>327352</v>
      </c>
    </row>
    <row r="101925" spans="11:16" x14ac:dyDescent="0.3">
      <c r="K101925" t="s">
        <v>393325</v>
      </c>
      <c r="L101925" t="s">
        <v>393326</v>
      </c>
      <c r="M101925" t="s">
        <v>52</v>
      </c>
      <c r="O101925" s="1">
        <v>40555</v>
      </c>
      <c r="P101925">
        <v>1000000</v>
      </c>
    </row>
    <row r="101926" spans="11:16" x14ac:dyDescent="0.3">
      <c r="K101926" t="s">
        <v>393327</v>
      </c>
      <c r="L101926" t="s">
        <v>393328</v>
      </c>
      <c r="M101926" t="s">
        <v>28</v>
      </c>
      <c r="N101926" t="s">
        <v>40</v>
      </c>
      <c r="O101926" t="s">
        <v>1904</v>
      </c>
    </row>
    <row r="101927" spans="11:16" x14ac:dyDescent="0.3">
      <c r="K101927" t="s">
        <v>393327</v>
      </c>
      <c r="L101927" t="s">
        <v>393329</v>
      </c>
      <c r="M101927" t="s">
        <v>28</v>
      </c>
      <c r="N101927" t="s">
        <v>29</v>
      </c>
      <c r="O101927" s="1">
        <v>41528</v>
      </c>
    </row>
    <row r="101928" spans="11:16" x14ac:dyDescent="0.3">
      <c r="K101928" t="s">
        <v>393330</v>
      </c>
      <c r="L101928" t="s">
        <v>393331</v>
      </c>
      <c r="M101928" t="s">
        <v>256</v>
      </c>
      <c r="O101928" t="s">
        <v>25729</v>
      </c>
      <c r="P101928">
        <v>200000</v>
      </c>
    </row>
    <row r="101929" spans="11:16" x14ac:dyDescent="0.3">
      <c r="K101929" t="s">
        <v>393332</v>
      </c>
      <c r="L101929" t="s">
        <v>393333</v>
      </c>
      <c r="M101929" t="s">
        <v>190</v>
      </c>
      <c r="O101929" t="s">
        <v>26131</v>
      </c>
    </row>
    <row r="101930" spans="11:16" x14ac:dyDescent="0.3">
      <c r="K101930" t="s">
        <v>393334</v>
      </c>
      <c r="L101930" t="s">
        <v>393335</v>
      </c>
      <c r="M101930" t="s">
        <v>28</v>
      </c>
      <c r="O101930" t="s">
        <v>10520</v>
      </c>
      <c r="P101930">
        <v>1000000</v>
      </c>
    </row>
    <row r="101931" spans="11:16" x14ac:dyDescent="0.3">
      <c r="K101931" t="s">
        <v>393336</v>
      </c>
      <c r="L101931" t="s">
        <v>393337</v>
      </c>
      <c r="M101931" t="s">
        <v>52</v>
      </c>
      <c r="O101931" s="1">
        <v>40917</v>
      </c>
      <c r="P101931">
        <v>100000</v>
      </c>
    </row>
    <row r="101932" spans="11:16" x14ac:dyDescent="0.3">
      <c r="K101932" t="s">
        <v>393338</v>
      </c>
      <c r="L101932" t="s">
        <v>393339</v>
      </c>
      <c r="M101932" t="s">
        <v>28</v>
      </c>
      <c r="O101932" s="1">
        <v>40330</v>
      </c>
      <c r="P101932">
        <v>2300000</v>
      </c>
    </row>
    <row r="101933" spans="11:16" x14ac:dyDescent="0.3">
      <c r="K101933" t="s">
        <v>393338</v>
      </c>
      <c r="L101933" t="s">
        <v>393340</v>
      </c>
      <c r="M101933" t="s">
        <v>28</v>
      </c>
      <c r="O101933" t="s">
        <v>127400</v>
      </c>
      <c r="P101933">
        <v>7500000</v>
      </c>
    </row>
    <row r="101934" spans="11:16" x14ac:dyDescent="0.3">
      <c r="K101934" t="s">
        <v>393341</v>
      </c>
      <c r="L101934" t="s">
        <v>393342</v>
      </c>
      <c r="M101934" t="s">
        <v>28</v>
      </c>
      <c r="O101934" t="s">
        <v>53640</v>
      </c>
      <c r="P101934">
        <v>1520000</v>
      </c>
    </row>
    <row r="101935" spans="11:16" x14ac:dyDescent="0.3">
      <c r="K101935" t="s">
        <v>393341</v>
      </c>
      <c r="L101935" t="s">
        <v>393343</v>
      </c>
      <c r="M101935" t="s">
        <v>28</v>
      </c>
      <c r="O101935" t="s">
        <v>108516</v>
      </c>
      <c r="P101935">
        <v>332527</v>
      </c>
    </row>
    <row r="101936" spans="11:16" x14ac:dyDescent="0.3">
      <c r="K101936" t="s">
        <v>393341</v>
      </c>
      <c r="L101936" t="s">
        <v>393344</v>
      </c>
      <c r="M101936" t="s">
        <v>28</v>
      </c>
      <c r="O101936" t="s">
        <v>17859</v>
      </c>
      <c r="P101936">
        <v>5782215</v>
      </c>
    </row>
    <row r="101937" spans="11:16" x14ac:dyDescent="0.3">
      <c r="K101937" t="s">
        <v>393345</v>
      </c>
      <c r="L101937" t="s">
        <v>393346</v>
      </c>
      <c r="M101937" t="s">
        <v>28</v>
      </c>
      <c r="O101937" s="1">
        <v>41856</v>
      </c>
      <c r="P101937">
        <v>29999992</v>
      </c>
    </row>
    <row r="101938" spans="11:16" x14ac:dyDescent="0.3">
      <c r="K101938" t="s">
        <v>393345</v>
      </c>
      <c r="L101938" t="s">
        <v>393347</v>
      </c>
      <c r="M101938" t="s">
        <v>28</v>
      </c>
      <c r="N101938" t="s">
        <v>29</v>
      </c>
      <c r="O101938" t="s">
        <v>35564</v>
      </c>
      <c r="P101938">
        <v>17000000</v>
      </c>
    </row>
    <row r="101939" spans="11:16" x14ac:dyDescent="0.3">
      <c r="K101939" t="s">
        <v>393345</v>
      </c>
      <c r="L101939" t="s">
        <v>393348</v>
      </c>
      <c r="M101939" t="s">
        <v>28</v>
      </c>
      <c r="N101939" t="s">
        <v>493</v>
      </c>
      <c r="O101939" t="s">
        <v>8730</v>
      </c>
      <c r="P101939">
        <v>75000000</v>
      </c>
    </row>
    <row r="101940" spans="11:16" x14ac:dyDescent="0.3">
      <c r="K101940" t="s">
        <v>393345</v>
      </c>
      <c r="L101940" t="s">
        <v>393349</v>
      </c>
      <c r="M101940" t="s">
        <v>28</v>
      </c>
      <c r="O101940" t="s">
        <v>64981</v>
      </c>
      <c r="P101940">
        <v>7000000</v>
      </c>
    </row>
    <row r="101941" spans="11:16" x14ac:dyDescent="0.3">
      <c r="K101941" t="s">
        <v>393350</v>
      </c>
      <c r="L101941" t="s">
        <v>393351</v>
      </c>
      <c r="M101941" t="s">
        <v>52</v>
      </c>
      <c r="O101941" s="1">
        <v>41983</v>
      </c>
      <c r="P101941">
        <v>1263248</v>
      </c>
    </row>
    <row r="101942" spans="11:16" x14ac:dyDescent="0.3">
      <c r="K101942" t="s">
        <v>393350</v>
      </c>
      <c r="L101942" t="s">
        <v>393352</v>
      </c>
      <c r="M101942" t="s">
        <v>52</v>
      </c>
      <c r="O101942" t="s">
        <v>5944</v>
      </c>
      <c r="P101942">
        <v>3298892</v>
      </c>
    </row>
    <row r="101943" spans="11:16" x14ac:dyDescent="0.3">
      <c r="K101943" t="s">
        <v>393353</v>
      </c>
      <c r="L101943" t="s">
        <v>393354</v>
      </c>
      <c r="M101943" t="s">
        <v>91</v>
      </c>
      <c r="O101943" s="1">
        <v>41247</v>
      </c>
    </row>
    <row r="101944" spans="11:16" x14ac:dyDescent="0.3">
      <c r="K101944" t="s">
        <v>393353</v>
      </c>
      <c r="L101944" t="s">
        <v>393355</v>
      </c>
      <c r="M101944" t="s">
        <v>52</v>
      </c>
      <c r="O101944" t="s">
        <v>39132</v>
      </c>
      <c r="P101944">
        <v>500000</v>
      </c>
    </row>
    <row r="101945" spans="11:16" x14ac:dyDescent="0.3">
      <c r="K101945" t="s">
        <v>393353</v>
      </c>
      <c r="L101945" t="s">
        <v>393356</v>
      </c>
      <c r="M101945" t="s">
        <v>52</v>
      </c>
      <c r="O101945" t="s">
        <v>6364</v>
      </c>
    </row>
    <row r="101946" spans="11:16" x14ac:dyDescent="0.3">
      <c r="K101946" t="s">
        <v>393357</v>
      </c>
      <c r="L101946" t="s">
        <v>393358</v>
      </c>
      <c r="M101946" t="s">
        <v>28</v>
      </c>
      <c r="N101946" t="s">
        <v>29</v>
      </c>
      <c r="O101946" t="s">
        <v>16598</v>
      </c>
      <c r="P101946">
        <v>30000000</v>
      </c>
    </row>
    <row r="101947" spans="11:16" x14ac:dyDescent="0.3">
      <c r="K101947" t="s">
        <v>393357</v>
      </c>
      <c r="L101947" t="s">
        <v>393359</v>
      </c>
      <c r="M101947" t="s">
        <v>28</v>
      </c>
      <c r="N101947" t="s">
        <v>40</v>
      </c>
      <c r="O101947" t="s">
        <v>11122</v>
      </c>
      <c r="P101947">
        <v>1500000</v>
      </c>
    </row>
    <row r="101948" spans="11:16" x14ac:dyDescent="0.3">
      <c r="K101948" t="s">
        <v>393357</v>
      </c>
      <c r="L101948" t="s">
        <v>393360</v>
      </c>
      <c r="M101948" t="s">
        <v>28</v>
      </c>
      <c r="N101948" t="s">
        <v>29</v>
      </c>
      <c r="O101948" t="s">
        <v>28624</v>
      </c>
      <c r="P101948">
        <v>13000000</v>
      </c>
    </row>
    <row r="101949" spans="11:16" x14ac:dyDescent="0.3">
      <c r="K101949" t="s">
        <v>393361</v>
      </c>
      <c r="L101949" t="s">
        <v>393362</v>
      </c>
      <c r="M101949" t="s">
        <v>52</v>
      </c>
      <c r="O101949" s="1">
        <v>41488</v>
      </c>
      <c r="P101949">
        <v>1400000</v>
      </c>
    </row>
    <row r="101950" spans="11:16" x14ac:dyDescent="0.3">
      <c r="K101950" t="s">
        <v>393363</v>
      </c>
      <c r="L101950" t="s">
        <v>393364</v>
      </c>
      <c r="M101950" t="s">
        <v>28</v>
      </c>
      <c r="O101950" t="s">
        <v>11444</v>
      </c>
      <c r="P101950">
        <v>225000</v>
      </c>
    </row>
    <row r="101951" spans="11:16" x14ac:dyDescent="0.3">
      <c r="K101951" t="s">
        <v>393365</v>
      </c>
      <c r="L101951" t="s">
        <v>393366</v>
      </c>
      <c r="M101951" t="s">
        <v>28</v>
      </c>
      <c r="N101951" t="s">
        <v>40</v>
      </c>
      <c r="O101951" s="1">
        <v>36202</v>
      </c>
    </row>
    <row r="101952" spans="11:16" x14ac:dyDescent="0.3">
      <c r="K101952" t="s">
        <v>393367</v>
      </c>
      <c r="L101952" t="s">
        <v>393368</v>
      </c>
      <c r="M101952" t="s">
        <v>52</v>
      </c>
      <c r="O101952" s="1">
        <v>41552</v>
      </c>
    </row>
    <row r="101953" spans="11:16" x14ac:dyDescent="0.3">
      <c r="K101953" t="s">
        <v>393369</v>
      </c>
      <c r="L101953" t="s">
        <v>393370</v>
      </c>
      <c r="M101953" t="s">
        <v>52</v>
      </c>
      <c r="O101953" s="1">
        <v>41648</v>
      </c>
      <c r="P101953">
        <v>100000</v>
      </c>
    </row>
    <row r="101954" spans="11:16" x14ac:dyDescent="0.3">
      <c r="K101954" t="s">
        <v>393371</v>
      </c>
      <c r="L101954" t="s">
        <v>393372</v>
      </c>
      <c r="M101954" t="s">
        <v>52</v>
      </c>
      <c r="O101954" s="1">
        <v>41700</v>
      </c>
      <c r="P101954">
        <v>1100000</v>
      </c>
    </row>
    <row r="101955" spans="11:16" x14ac:dyDescent="0.3">
      <c r="K101955" t="s">
        <v>393373</v>
      </c>
      <c r="L101955" t="s">
        <v>393374</v>
      </c>
      <c r="M101955" t="s">
        <v>28</v>
      </c>
      <c r="N101955" t="s">
        <v>40</v>
      </c>
      <c r="O101955" t="s">
        <v>21841</v>
      </c>
      <c r="P101955">
        <v>3100000</v>
      </c>
    </row>
    <row r="101956" spans="11:16" x14ac:dyDescent="0.3">
      <c r="K101956" t="s">
        <v>393375</v>
      </c>
      <c r="L101956" t="s">
        <v>393376</v>
      </c>
      <c r="M101956" t="s">
        <v>28</v>
      </c>
      <c r="O101956" t="s">
        <v>331</v>
      </c>
    </row>
    <row r="101957" spans="11:16" x14ac:dyDescent="0.3">
      <c r="K101957" t="s">
        <v>393375</v>
      </c>
      <c r="L101957" t="s">
        <v>393377</v>
      </c>
      <c r="M101957" t="s">
        <v>52</v>
      </c>
      <c r="O101957" t="s">
        <v>1212</v>
      </c>
      <c r="P101957">
        <v>338785</v>
      </c>
    </row>
    <row r="101958" spans="11:16" x14ac:dyDescent="0.3">
      <c r="K101958" t="s">
        <v>393375</v>
      </c>
      <c r="L101958" t="s">
        <v>393378</v>
      </c>
      <c r="M101958" t="s">
        <v>52</v>
      </c>
      <c r="O101958" s="1">
        <v>42038</v>
      </c>
      <c r="P101958">
        <v>950924</v>
      </c>
    </row>
    <row r="101959" spans="11:16" x14ac:dyDescent="0.3">
      <c r="K101959" t="s">
        <v>393379</v>
      </c>
      <c r="L101959" t="s">
        <v>393380</v>
      </c>
      <c r="M101959" t="s">
        <v>52</v>
      </c>
      <c r="O101959" s="1">
        <v>40544</v>
      </c>
    </row>
    <row r="101960" spans="11:16" x14ac:dyDescent="0.3">
      <c r="K101960" t="s">
        <v>393379</v>
      </c>
      <c r="L101960" t="s">
        <v>393381</v>
      </c>
      <c r="M101960" t="s">
        <v>91</v>
      </c>
      <c r="O101960" s="1">
        <v>41863</v>
      </c>
    </row>
    <row r="101961" spans="11:16" x14ac:dyDescent="0.3">
      <c r="K101961" t="s">
        <v>393382</v>
      </c>
      <c r="L101961" t="s">
        <v>393383</v>
      </c>
      <c r="M101961" t="s">
        <v>91</v>
      </c>
      <c r="O101961" s="1">
        <v>40878</v>
      </c>
      <c r="P101961">
        <v>1600000</v>
      </c>
    </row>
    <row r="101962" spans="11:16" x14ac:dyDescent="0.3">
      <c r="K101962" t="s">
        <v>393382</v>
      </c>
      <c r="L101962" t="s">
        <v>393384</v>
      </c>
      <c r="M101962" t="s">
        <v>91</v>
      </c>
      <c r="O101962" t="s">
        <v>17044</v>
      </c>
      <c r="P101962">
        <v>885000</v>
      </c>
    </row>
    <row r="101963" spans="11:16" x14ac:dyDescent="0.3">
      <c r="K101963" t="s">
        <v>393385</v>
      </c>
      <c r="L101963" t="s">
        <v>393386</v>
      </c>
      <c r="M101963" t="s">
        <v>52</v>
      </c>
      <c r="O101963" s="1">
        <v>40766</v>
      </c>
      <c r="P101963">
        <v>1800000</v>
      </c>
    </row>
    <row r="101964" spans="11:16" x14ac:dyDescent="0.3">
      <c r="K101964" t="s">
        <v>393387</v>
      </c>
      <c r="L101964" t="s">
        <v>393388</v>
      </c>
      <c r="M101964" t="s">
        <v>28</v>
      </c>
      <c r="O101964" s="1">
        <v>39087</v>
      </c>
      <c r="P101964">
        <v>4000000</v>
      </c>
    </row>
    <row r="101965" spans="11:16" x14ac:dyDescent="0.3">
      <c r="K101965" t="s">
        <v>393389</v>
      </c>
      <c r="L101965" t="s">
        <v>393390</v>
      </c>
      <c r="M101965" t="s">
        <v>324</v>
      </c>
      <c r="O101965" s="1">
        <v>41955</v>
      </c>
    </row>
    <row r="101966" spans="11:16" x14ac:dyDescent="0.3">
      <c r="K101966" t="s">
        <v>393389</v>
      </c>
      <c r="L101966" t="s">
        <v>393391</v>
      </c>
      <c r="M101966" t="s">
        <v>52</v>
      </c>
      <c r="O101966" s="1">
        <v>42225</v>
      </c>
      <c r="P101966">
        <v>4000000</v>
      </c>
    </row>
    <row r="101967" spans="11:16" x14ac:dyDescent="0.3">
      <c r="K101967" t="s">
        <v>393392</v>
      </c>
      <c r="L101967" t="s">
        <v>393393</v>
      </c>
      <c r="M101967" t="s">
        <v>91</v>
      </c>
      <c r="O101967" s="1">
        <v>38356</v>
      </c>
    </row>
    <row r="101968" spans="11:16" x14ac:dyDescent="0.3">
      <c r="K101968" t="s">
        <v>393394</v>
      </c>
      <c r="L101968" t="s">
        <v>393395</v>
      </c>
      <c r="M101968" t="s">
        <v>52</v>
      </c>
      <c r="O101968" t="s">
        <v>24638</v>
      </c>
    </row>
    <row r="101969" spans="11:16" x14ac:dyDescent="0.3">
      <c r="K101969" t="s">
        <v>393394</v>
      </c>
      <c r="L101969" t="s">
        <v>393396</v>
      </c>
      <c r="M101969" t="s">
        <v>28</v>
      </c>
      <c r="N101969" t="s">
        <v>40</v>
      </c>
      <c r="O101969" t="s">
        <v>10063</v>
      </c>
      <c r="P101969">
        <v>3000000</v>
      </c>
    </row>
    <row r="101970" spans="11:16" x14ac:dyDescent="0.3">
      <c r="K101970" t="s">
        <v>393394</v>
      </c>
      <c r="L101970" t="s">
        <v>393397</v>
      </c>
      <c r="M101970" t="s">
        <v>52</v>
      </c>
      <c r="O101970" s="1">
        <v>41671</v>
      </c>
      <c r="P101970">
        <v>650000</v>
      </c>
    </row>
    <row r="101971" spans="11:16" x14ac:dyDescent="0.3">
      <c r="K101971" t="s">
        <v>393398</v>
      </c>
      <c r="L101971" t="s">
        <v>393399</v>
      </c>
      <c r="M101971" t="s">
        <v>233</v>
      </c>
      <c r="O101971" t="s">
        <v>19293</v>
      </c>
      <c r="P101971">
        <v>200000000</v>
      </c>
    </row>
    <row r="101972" spans="11:16" x14ac:dyDescent="0.3">
      <c r="K101972" t="s">
        <v>393400</v>
      </c>
      <c r="L101972" t="s">
        <v>393401</v>
      </c>
      <c r="M101972" t="s">
        <v>28</v>
      </c>
      <c r="O101972" t="s">
        <v>13707</v>
      </c>
      <c r="P101972">
        <v>4200000</v>
      </c>
    </row>
    <row r="101973" spans="11:16" x14ac:dyDescent="0.3">
      <c r="K101973" t="s">
        <v>393402</v>
      </c>
      <c r="L101973" t="s">
        <v>393403</v>
      </c>
      <c r="M101973" t="s">
        <v>52</v>
      </c>
      <c r="O101973" t="s">
        <v>22000</v>
      </c>
      <c r="P101973">
        <v>1000000</v>
      </c>
    </row>
    <row r="101974" spans="11:16" x14ac:dyDescent="0.3">
      <c r="K101974" t="s">
        <v>393404</v>
      </c>
      <c r="L101974" t="s">
        <v>393405</v>
      </c>
      <c r="M101974" t="s">
        <v>52</v>
      </c>
      <c r="O101974" t="s">
        <v>71476</v>
      </c>
      <c r="P101974">
        <v>16249</v>
      </c>
    </row>
    <row r="101975" spans="11:16" x14ac:dyDescent="0.3">
      <c r="K101975" t="s">
        <v>393406</v>
      </c>
      <c r="L101975" t="s">
        <v>393407</v>
      </c>
      <c r="M101975" t="s">
        <v>52</v>
      </c>
      <c r="O101975" t="s">
        <v>3646</v>
      </c>
      <c r="P101975">
        <v>251012</v>
      </c>
    </row>
    <row r="101976" spans="11:16" x14ac:dyDescent="0.3">
      <c r="K101976" t="s">
        <v>393408</v>
      </c>
      <c r="L101976" t="s">
        <v>393409</v>
      </c>
      <c r="M101976" t="s">
        <v>324</v>
      </c>
      <c r="O101976" s="1">
        <v>41646</v>
      </c>
    </row>
    <row r="101977" spans="11:16" x14ac:dyDescent="0.3">
      <c r="K101977" t="s">
        <v>393408</v>
      </c>
      <c r="L101977" t="s">
        <v>393410</v>
      </c>
      <c r="M101977" t="s">
        <v>324</v>
      </c>
      <c r="O101977" t="s">
        <v>5817</v>
      </c>
    </row>
    <row r="101978" spans="11:16" x14ac:dyDescent="0.3">
      <c r="K101978" t="s">
        <v>393408</v>
      </c>
      <c r="L101978" t="s">
        <v>393411</v>
      </c>
      <c r="M101978" t="s">
        <v>324</v>
      </c>
      <c r="O101978" s="1">
        <v>42006</v>
      </c>
    </row>
    <row r="101979" spans="11:16" x14ac:dyDescent="0.3">
      <c r="K101979" t="s">
        <v>393412</v>
      </c>
      <c r="L101979" t="s">
        <v>393413</v>
      </c>
      <c r="M101979" t="s">
        <v>28</v>
      </c>
      <c r="N101979" t="s">
        <v>29</v>
      </c>
      <c r="O101979" t="s">
        <v>47700</v>
      </c>
      <c r="P101979">
        <v>2855800</v>
      </c>
    </row>
    <row r="101980" spans="11:16" x14ac:dyDescent="0.3">
      <c r="K101980" t="s">
        <v>393414</v>
      </c>
      <c r="L101980" t="s">
        <v>393415</v>
      </c>
      <c r="M101980" t="s">
        <v>28</v>
      </c>
      <c r="O101980" s="1">
        <v>37296</v>
      </c>
      <c r="P101980">
        <v>2000000</v>
      </c>
    </row>
    <row r="101981" spans="11:16" x14ac:dyDescent="0.3">
      <c r="K101981" t="s">
        <v>393416</v>
      </c>
      <c r="L101981" t="s">
        <v>393417</v>
      </c>
      <c r="M101981" t="s">
        <v>28</v>
      </c>
      <c r="N101981" t="s">
        <v>40</v>
      </c>
      <c r="O101981" t="s">
        <v>82503</v>
      </c>
      <c r="P101981">
        <v>2600000</v>
      </c>
    </row>
    <row r="101982" spans="11:16" x14ac:dyDescent="0.3">
      <c r="K101982" t="s">
        <v>393418</v>
      </c>
      <c r="L101982" t="s">
        <v>393419</v>
      </c>
      <c r="M101982" t="s">
        <v>91</v>
      </c>
      <c r="O101982" s="1">
        <v>40909</v>
      </c>
    </row>
    <row r="101983" spans="11:16" x14ac:dyDescent="0.3">
      <c r="K101983" t="s">
        <v>393420</v>
      </c>
      <c r="L101983" t="s">
        <v>393421</v>
      </c>
      <c r="M101983" t="s">
        <v>52</v>
      </c>
      <c r="O101983" s="1">
        <v>41641</v>
      </c>
      <c r="P101983">
        <v>300000</v>
      </c>
    </row>
    <row r="101984" spans="11:16" x14ac:dyDescent="0.3">
      <c r="K101984" t="s">
        <v>393422</v>
      </c>
      <c r="L101984" t="s">
        <v>393423</v>
      </c>
      <c r="M101984" t="s">
        <v>28</v>
      </c>
      <c r="O101984" s="1">
        <v>40187</v>
      </c>
      <c r="P101984">
        <v>100000</v>
      </c>
    </row>
    <row r="101985" spans="11:16" x14ac:dyDescent="0.3">
      <c r="K101985" t="s">
        <v>393424</v>
      </c>
      <c r="L101985" t="s">
        <v>393425</v>
      </c>
      <c r="M101985" t="s">
        <v>256</v>
      </c>
      <c r="O101985" t="s">
        <v>393426</v>
      </c>
    </row>
    <row r="101986" spans="11:16" x14ac:dyDescent="0.3">
      <c r="K101986" t="s">
        <v>393424</v>
      </c>
      <c r="L101986" t="s">
        <v>393427</v>
      </c>
      <c r="M101986" t="s">
        <v>233</v>
      </c>
      <c r="O101986" s="1">
        <v>38542</v>
      </c>
    </row>
    <row r="101987" spans="11:16" x14ac:dyDescent="0.3">
      <c r="K101987" t="s">
        <v>393424</v>
      </c>
      <c r="L101987" t="s">
        <v>393428</v>
      </c>
      <c r="M101987" t="s">
        <v>256</v>
      </c>
      <c r="O101987" t="s">
        <v>96445</v>
      </c>
    </row>
    <row r="101988" spans="11:16" x14ac:dyDescent="0.3">
      <c r="K101988" t="s">
        <v>393429</v>
      </c>
      <c r="L101988" t="s">
        <v>393430</v>
      </c>
      <c r="M101988" t="s">
        <v>52</v>
      </c>
      <c r="O101988" t="s">
        <v>7936</v>
      </c>
      <c r="P101988">
        <v>50000</v>
      </c>
    </row>
    <row r="101989" spans="11:16" x14ac:dyDescent="0.3">
      <c r="K101989" t="s">
        <v>393431</v>
      </c>
      <c r="L101989" t="s">
        <v>393432</v>
      </c>
      <c r="M101989" t="s">
        <v>52</v>
      </c>
      <c r="O101989" t="s">
        <v>14104</v>
      </c>
      <c r="P101989">
        <v>1500000</v>
      </c>
    </row>
    <row r="101990" spans="11:16" x14ac:dyDescent="0.3">
      <c r="K101990" t="s">
        <v>393433</v>
      </c>
      <c r="L101990" t="s">
        <v>393434</v>
      </c>
      <c r="M101990" t="s">
        <v>28</v>
      </c>
      <c r="O101990" s="1">
        <v>39083</v>
      </c>
      <c r="P101990">
        <v>250000</v>
      </c>
    </row>
    <row r="101991" spans="11:16" x14ac:dyDescent="0.3">
      <c r="K101991" t="s">
        <v>393433</v>
      </c>
      <c r="L101991" t="s">
        <v>393435</v>
      </c>
      <c r="M101991" t="s">
        <v>28</v>
      </c>
      <c r="N101991" t="s">
        <v>40</v>
      </c>
      <c r="O101991" t="s">
        <v>13661</v>
      </c>
      <c r="P101991">
        <v>3500000</v>
      </c>
    </row>
    <row r="101992" spans="11:16" x14ac:dyDescent="0.3">
      <c r="K101992" t="s">
        <v>393436</v>
      </c>
      <c r="L101992" t="s">
        <v>393437</v>
      </c>
      <c r="M101992" t="s">
        <v>324</v>
      </c>
      <c r="O101992" t="s">
        <v>4385</v>
      </c>
      <c r="P101992">
        <v>94578</v>
      </c>
    </row>
    <row r="101993" spans="11:16" x14ac:dyDescent="0.3">
      <c r="K101993" t="s">
        <v>393438</v>
      </c>
      <c r="L101993" t="s">
        <v>393439</v>
      </c>
      <c r="M101993" t="s">
        <v>256</v>
      </c>
      <c r="O101993" t="s">
        <v>3191</v>
      </c>
      <c r="P101993">
        <v>600000</v>
      </c>
    </row>
    <row r="101994" spans="11:16" x14ac:dyDescent="0.3">
      <c r="K101994" t="s">
        <v>393438</v>
      </c>
      <c r="L101994" t="s">
        <v>393440</v>
      </c>
      <c r="M101994" t="s">
        <v>28</v>
      </c>
      <c r="O101994" s="1">
        <v>40456</v>
      </c>
      <c r="P101994">
        <v>4639800</v>
      </c>
    </row>
    <row r="101995" spans="11:16" x14ac:dyDescent="0.3">
      <c r="K101995" t="s">
        <v>393438</v>
      </c>
      <c r="L101995" t="s">
        <v>393441</v>
      </c>
      <c r="M101995" t="s">
        <v>256</v>
      </c>
      <c r="O101995" t="s">
        <v>19293</v>
      </c>
      <c r="P101995">
        <v>2134781</v>
      </c>
    </row>
    <row r="101996" spans="11:16" x14ac:dyDescent="0.3">
      <c r="K101996" t="s">
        <v>393438</v>
      </c>
      <c r="L101996" t="s">
        <v>393442</v>
      </c>
      <c r="M101996" t="s">
        <v>256</v>
      </c>
      <c r="O101996" s="1">
        <v>40456</v>
      </c>
      <c r="P101996">
        <v>329727</v>
      </c>
    </row>
    <row r="101997" spans="11:16" x14ac:dyDescent="0.3">
      <c r="K101997" t="s">
        <v>393443</v>
      </c>
      <c r="L101997" t="s">
        <v>393444</v>
      </c>
      <c r="M101997" t="s">
        <v>28</v>
      </c>
      <c r="O101997" t="s">
        <v>16620</v>
      </c>
      <c r="P101997">
        <v>2000000</v>
      </c>
    </row>
    <row r="101998" spans="11:16" x14ac:dyDescent="0.3">
      <c r="K101998" t="s">
        <v>393445</v>
      </c>
      <c r="L101998" t="s">
        <v>393446</v>
      </c>
      <c r="M101998" t="s">
        <v>324</v>
      </c>
      <c r="O101998" s="1">
        <v>40909</v>
      </c>
      <c r="P101998">
        <v>400000</v>
      </c>
    </row>
    <row r="101999" spans="11:16" x14ac:dyDescent="0.3">
      <c r="K101999" t="s">
        <v>393445</v>
      </c>
      <c r="L101999" t="s">
        <v>393447</v>
      </c>
      <c r="M101999" t="s">
        <v>52</v>
      </c>
      <c r="O101999" s="1">
        <v>41524</v>
      </c>
    </row>
    <row r="102000" spans="11:16" x14ac:dyDescent="0.3">
      <c r="K102000" t="s">
        <v>393445</v>
      </c>
      <c r="L102000" t="s">
        <v>393448</v>
      </c>
      <c r="M102000" t="s">
        <v>52</v>
      </c>
      <c r="O102000" t="s">
        <v>632</v>
      </c>
      <c r="P102000">
        <v>300000</v>
      </c>
    </row>
    <row r="102001" spans="11:16" x14ac:dyDescent="0.3">
      <c r="K102001" t="s">
        <v>393449</v>
      </c>
      <c r="L102001" t="s">
        <v>393450</v>
      </c>
      <c r="M102001" t="s">
        <v>28</v>
      </c>
      <c r="N102001" t="s">
        <v>40</v>
      </c>
      <c r="O102001" s="1">
        <v>38877</v>
      </c>
      <c r="P102001">
        <v>4000000</v>
      </c>
    </row>
    <row r="102002" spans="11:16" x14ac:dyDescent="0.3">
      <c r="K102002" t="s">
        <v>393449</v>
      </c>
      <c r="L102002" t="s">
        <v>393451</v>
      </c>
      <c r="M102002" t="s">
        <v>28</v>
      </c>
      <c r="O102002" s="1">
        <v>40459</v>
      </c>
      <c r="P102002">
        <v>4000000</v>
      </c>
    </row>
    <row r="102003" spans="11:16" x14ac:dyDescent="0.3">
      <c r="K102003" t="s">
        <v>393449</v>
      </c>
      <c r="L102003" t="s">
        <v>393452</v>
      </c>
      <c r="M102003" t="s">
        <v>28</v>
      </c>
      <c r="N102003" t="s">
        <v>29</v>
      </c>
      <c r="O102003" s="1">
        <v>39941</v>
      </c>
      <c r="P102003">
        <v>10000000</v>
      </c>
    </row>
    <row r="102004" spans="11:16" x14ac:dyDescent="0.3">
      <c r="K102004" t="s">
        <v>393453</v>
      </c>
      <c r="L102004" t="s">
        <v>393454</v>
      </c>
      <c r="M102004" t="s">
        <v>52</v>
      </c>
      <c r="O102004" s="1">
        <v>38931</v>
      </c>
      <c r="P102004">
        <v>400000</v>
      </c>
    </row>
    <row r="102005" spans="11:16" x14ac:dyDescent="0.3">
      <c r="K102005" t="s">
        <v>393453</v>
      </c>
      <c r="L102005" t="s">
        <v>393455</v>
      </c>
      <c r="M102005" t="s">
        <v>28</v>
      </c>
      <c r="N102005" t="s">
        <v>40</v>
      </c>
      <c r="O102005" s="1">
        <v>39815</v>
      </c>
      <c r="P102005">
        <v>1000000</v>
      </c>
    </row>
    <row r="102006" spans="11:16" x14ac:dyDescent="0.3">
      <c r="K102006" t="s">
        <v>393453</v>
      </c>
      <c r="L102006" t="s">
        <v>393456</v>
      </c>
      <c r="M102006" t="s">
        <v>28</v>
      </c>
      <c r="N102006" t="s">
        <v>29</v>
      </c>
      <c r="O102006" s="1">
        <v>40585</v>
      </c>
      <c r="P102006">
        <v>7000000</v>
      </c>
    </row>
    <row r="102007" spans="11:16" x14ac:dyDescent="0.3">
      <c r="K102007" t="s">
        <v>393457</v>
      </c>
      <c r="L102007" t="s">
        <v>393458</v>
      </c>
      <c r="M102007" t="s">
        <v>52</v>
      </c>
      <c r="O102007" t="s">
        <v>29321</v>
      </c>
    </row>
    <row r="102008" spans="11:16" x14ac:dyDescent="0.3">
      <c r="K102008" t="s">
        <v>393459</v>
      </c>
      <c r="L102008" t="s">
        <v>393460</v>
      </c>
      <c r="M102008" t="s">
        <v>28</v>
      </c>
      <c r="N102008" t="s">
        <v>40</v>
      </c>
      <c r="O102008" s="1">
        <v>41437</v>
      </c>
    </row>
    <row r="102009" spans="11:16" x14ac:dyDescent="0.3">
      <c r="K102009" t="s">
        <v>393459</v>
      </c>
      <c r="L102009" t="s">
        <v>393461</v>
      </c>
      <c r="M102009" t="s">
        <v>28</v>
      </c>
      <c r="N102009" t="s">
        <v>29</v>
      </c>
      <c r="O102009" s="1">
        <v>41649</v>
      </c>
    </row>
    <row r="102010" spans="11:16" x14ac:dyDescent="0.3">
      <c r="K102010" t="s">
        <v>393462</v>
      </c>
      <c r="L102010" t="s">
        <v>393463</v>
      </c>
      <c r="M102010" t="s">
        <v>28</v>
      </c>
      <c r="N102010" t="s">
        <v>40</v>
      </c>
      <c r="O102010" t="s">
        <v>26182</v>
      </c>
      <c r="P102010">
        <v>6500000</v>
      </c>
    </row>
    <row r="102011" spans="11:16" x14ac:dyDescent="0.3">
      <c r="K102011" t="s">
        <v>393462</v>
      </c>
      <c r="L102011" t="s">
        <v>393464</v>
      </c>
      <c r="M102011" t="s">
        <v>52</v>
      </c>
      <c r="O102011" t="s">
        <v>43145</v>
      </c>
      <c r="P102011">
        <v>500000</v>
      </c>
    </row>
    <row r="102012" spans="11:16" x14ac:dyDescent="0.3">
      <c r="K102012" t="s">
        <v>393465</v>
      </c>
      <c r="L102012" t="s">
        <v>393466</v>
      </c>
      <c r="M102012" t="s">
        <v>28</v>
      </c>
      <c r="O102012" s="1">
        <v>42044</v>
      </c>
      <c r="P102012">
        <v>13058784</v>
      </c>
    </row>
    <row r="102013" spans="11:16" x14ac:dyDescent="0.3">
      <c r="K102013" t="s">
        <v>393465</v>
      </c>
      <c r="L102013" t="s">
        <v>393467</v>
      </c>
      <c r="M102013" t="s">
        <v>256</v>
      </c>
      <c r="O102013" s="1">
        <v>41129</v>
      </c>
      <c r="P102013">
        <v>4000000</v>
      </c>
    </row>
    <row r="102014" spans="11:16" x14ac:dyDescent="0.3">
      <c r="K102014" t="s">
        <v>393465</v>
      </c>
      <c r="L102014" t="s">
        <v>393468</v>
      </c>
      <c r="M102014" t="s">
        <v>256</v>
      </c>
      <c r="O102014" t="s">
        <v>32155</v>
      </c>
      <c r="P102014">
        <v>1201200</v>
      </c>
    </row>
    <row r="102015" spans="11:16" x14ac:dyDescent="0.3">
      <c r="K102015" t="s">
        <v>393465</v>
      </c>
      <c r="L102015" t="s">
        <v>393469</v>
      </c>
      <c r="M102015" t="s">
        <v>28</v>
      </c>
      <c r="N102015" t="s">
        <v>40</v>
      </c>
      <c r="O102015" t="s">
        <v>2279</v>
      </c>
      <c r="P102015">
        <v>40000000</v>
      </c>
    </row>
    <row r="102016" spans="11:16" x14ac:dyDescent="0.3">
      <c r="K102016" t="s">
        <v>393465</v>
      </c>
      <c r="L102016" t="s">
        <v>393470</v>
      </c>
      <c r="M102016" t="s">
        <v>28</v>
      </c>
      <c r="N102016" t="s">
        <v>29</v>
      </c>
      <c r="O102016" t="s">
        <v>29363</v>
      </c>
      <c r="P102016">
        <v>5000000</v>
      </c>
    </row>
    <row r="102017" spans="11:16" x14ac:dyDescent="0.3">
      <c r="K102017" t="s">
        <v>393471</v>
      </c>
      <c r="L102017" t="s">
        <v>393472</v>
      </c>
      <c r="M102017" t="s">
        <v>28</v>
      </c>
      <c r="N102017" t="s">
        <v>1189</v>
      </c>
      <c r="O102017" s="1">
        <v>38605</v>
      </c>
      <c r="P102017">
        <v>15000000</v>
      </c>
    </row>
    <row r="102018" spans="11:16" x14ac:dyDescent="0.3">
      <c r="K102018" t="s">
        <v>393473</v>
      </c>
      <c r="L102018" t="s">
        <v>393474</v>
      </c>
      <c r="M102018" t="s">
        <v>190</v>
      </c>
      <c r="O102018" s="1">
        <v>41527</v>
      </c>
    </row>
    <row r="102019" spans="11:16" x14ac:dyDescent="0.3">
      <c r="K102019" t="s">
        <v>393475</v>
      </c>
      <c r="L102019" t="s">
        <v>393476</v>
      </c>
      <c r="M102019" t="s">
        <v>52</v>
      </c>
      <c r="O102019" s="1">
        <v>41281</v>
      </c>
      <c r="P102019">
        <v>165000</v>
      </c>
    </row>
    <row r="102020" spans="11:16" x14ac:dyDescent="0.3">
      <c r="K102020" t="s">
        <v>393477</v>
      </c>
      <c r="L102020" t="s">
        <v>393478</v>
      </c>
      <c r="M102020" t="s">
        <v>324</v>
      </c>
      <c r="O102020" t="s">
        <v>8049</v>
      </c>
      <c r="P102020">
        <v>750000</v>
      </c>
    </row>
    <row r="102021" spans="11:16" x14ac:dyDescent="0.3">
      <c r="K102021" t="s">
        <v>393479</v>
      </c>
      <c r="L102021" t="s">
        <v>393480</v>
      </c>
      <c r="M102021" t="s">
        <v>28</v>
      </c>
      <c r="O102021" s="1">
        <v>40735</v>
      </c>
      <c r="P102021">
        <v>9690000</v>
      </c>
    </row>
    <row r="102022" spans="11:16" x14ac:dyDescent="0.3">
      <c r="K102022" t="s">
        <v>393481</v>
      </c>
      <c r="L102022" t="s">
        <v>393482</v>
      </c>
      <c r="M102022" t="s">
        <v>52</v>
      </c>
      <c r="O102022" s="1">
        <v>41651</v>
      </c>
      <c r="P102022">
        <v>600000</v>
      </c>
    </row>
    <row r="102023" spans="11:16" x14ac:dyDescent="0.3">
      <c r="K102023" t="s">
        <v>393483</v>
      </c>
      <c r="L102023" t="s">
        <v>393484</v>
      </c>
      <c r="M102023" t="s">
        <v>324</v>
      </c>
      <c r="O102023" s="1">
        <v>42096</v>
      </c>
    </row>
    <row r="102024" spans="11:16" x14ac:dyDescent="0.3">
      <c r="K102024" t="s">
        <v>393483</v>
      </c>
      <c r="L102024" t="s">
        <v>393485</v>
      </c>
      <c r="M102024" t="s">
        <v>52</v>
      </c>
      <c r="O102024" t="s">
        <v>62436</v>
      </c>
    </row>
    <row r="102025" spans="11:16" x14ac:dyDescent="0.3">
      <c r="K102025" t="s">
        <v>393483</v>
      </c>
      <c r="L102025" t="s">
        <v>393486</v>
      </c>
      <c r="M102025" t="s">
        <v>324</v>
      </c>
      <c r="O102025" t="s">
        <v>7204</v>
      </c>
    </row>
    <row r="102026" spans="11:16" x14ac:dyDescent="0.3">
      <c r="K102026" t="s">
        <v>393487</v>
      </c>
      <c r="L102026" t="s">
        <v>393488</v>
      </c>
      <c r="M102026" t="s">
        <v>190</v>
      </c>
      <c r="O102026" s="1">
        <v>42195</v>
      </c>
    </row>
    <row r="102027" spans="11:16" x14ac:dyDescent="0.3">
      <c r="K102027" t="s">
        <v>393489</v>
      </c>
      <c r="L102027" t="s">
        <v>393490</v>
      </c>
      <c r="M102027" t="s">
        <v>190</v>
      </c>
      <c r="O102027" t="s">
        <v>90532</v>
      </c>
    </row>
    <row r="102028" spans="11:16" x14ac:dyDescent="0.3">
      <c r="K102028" t="s">
        <v>393491</v>
      </c>
      <c r="L102028" t="s">
        <v>393492</v>
      </c>
      <c r="M102028" t="s">
        <v>223</v>
      </c>
      <c r="O102028" s="1">
        <v>42012</v>
      </c>
      <c r="P102028">
        <v>38400</v>
      </c>
    </row>
    <row r="102029" spans="11:16" x14ac:dyDescent="0.3">
      <c r="K102029" t="s">
        <v>393491</v>
      </c>
      <c r="L102029" t="s">
        <v>393493</v>
      </c>
      <c r="M102029" t="s">
        <v>223</v>
      </c>
      <c r="O102029" s="1">
        <v>42006</v>
      </c>
      <c r="P102029">
        <v>45183</v>
      </c>
    </row>
    <row r="102030" spans="11:16" x14ac:dyDescent="0.3">
      <c r="K102030" t="s">
        <v>393491</v>
      </c>
      <c r="L102030" t="s">
        <v>393494</v>
      </c>
      <c r="M102030" t="s">
        <v>52</v>
      </c>
      <c r="O102030" t="s">
        <v>7077</v>
      </c>
      <c r="P102030">
        <v>38964</v>
      </c>
    </row>
    <row r="102031" spans="11:16" x14ac:dyDescent="0.3">
      <c r="K102031" t="s">
        <v>393491</v>
      </c>
      <c r="L102031" t="s">
        <v>393495</v>
      </c>
      <c r="M102031" t="s">
        <v>52</v>
      </c>
      <c r="O102031" s="1">
        <v>41648</v>
      </c>
      <c r="P102031">
        <v>32829</v>
      </c>
    </row>
    <row r="102032" spans="11:16" x14ac:dyDescent="0.3">
      <c r="K102032" t="s">
        <v>393496</v>
      </c>
      <c r="L102032" t="s">
        <v>393497</v>
      </c>
      <c r="M102032" t="s">
        <v>52</v>
      </c>
      <c r="O102032" t="s">
        <v>449</v>
      </c>
      <c r="P102032">
        <v>20687</v>
      </c>
    </row>
    <row r="102033" spans="11:16" x14ac:dyDescent="0.3">
      <c r="K102033" t="s">
        <v>393498</v>
      </c>
      <c r="L102033" t="s">
        <v>393499</v>
      </c>
      <c r="M102033" t="s">
        <v>28</v>
      </c>
      <c r="O102033" s="1">
        <v>42313</v>
      </c>
      <c r="P102033">
        <v>50000</v>
      </c>
    </row>
    <row r="102034" spans="11:16" x14ac:dyDescent="0.3">
      <c r="K102034" t="s">
        <v>393500</v>
      </c>
      <c r="L102034" t="s">
        <v>393501</v>
      </c>
      <c r="M102034" t="s">
        <v>91</v>
      </c>
      <c r="O102034" t="s">
        <v>17885</v>
      </c>
    </row>
    <row r="102035" spans="11:16" x14ac:dyDescent="0.3">
      <c r="K102035" t="s">
        <v>393502</v>
      </c>
      <c r="L102035" t="s">
        <v>393503</v>
      </c>
      <c r="M102035" t="s">
        <v>28</v>
      </c>
      <c r="O102035" s="1">
        <v>41643</v>
      </c>
    </row>
    <row r="102036" spans="11:16" x14ac:dyDescent="0.3">
      <c r="K102036" t="s">
        <v>393504</v>
      </c>
      <c r="L102036" t="s">
        <v>393505</v>
      </c>
      <c r="M102036" t="s">
        <v>324</v>
      </c>
      <c r="O102036" s="1">
        <v>41651</v>
      </c>
    </row>
    <row r="102037" spans="11:16" x14ac:dyDescent="0.3">
      <c r="K102037" t="s">
        <v>393504</v>
      </c>
      <c r="L102037" t="s">
        <v>393506</v>
      </c>
      <c r="M102037" t="s">
        <v>52</v>
      </c>
      <c r="O102037" s="1">
        <v>41645</v>
      </c>
      <c r="P102037">
        <v>0</v>
      </c>
    </row>
    <row r="102038" spans="11:16" x14ac:dyDescent="0.3">
      <c r="K102038" t="s">
        <v>393507</v>
      </c>
      <c r="L102038" t="s">
        <v>393508</v>
      </c>
      <c r="M102038" t="s">
        <v>28</v>
      </c>
      <c r="O102038" s="1">
        <v>42007</v>
      </c>
      <c r="P102038">
        <v>62500</v>
      </c>
    </row>
    <row r="102039" spans="11:16" x14ac:dyDescent="0.3">
      <c r="K102039" t="s">
        <v>393507</v>
      </c>
      <c r="L102039" t="s">
        <v>393509</v>
      </c>
      <c r="M102039" t="s">
        <v>190</v>
      </c>
      <c r="O102039" s="1">
        <v>41918</v>
      </c>
      <c r="P102039">
        <v>110000</v>
      </c>
    </row>
    <row r="102040" spans="11:16" x14ac:dyDescent="0.3">
      <c r="K102040" t="s">
        <v>393510</v>
      </c>
      <c r="L102040" t="s">
        <v>393511</v>
      </c>
      <c r="M102040" t="s">
        <v>52</v>
      </c>
      <c r="O102040" s="1">
        <v>38720</v>
      </c>
      <c r="P102040">
        <v>300000</v>
      </c>
    </row>
    <row r="102041" spans="11:16" x14ac:dyDescent="0.3">
      <c r="K102041" t="s">
        <v>393512</v>
      </c>
      <c r="L102041" t="s">
        <v>393513</v>
      </c>
      <c r="M102041" t="s">
        <v>52</v>
      </c>
      <c r="O102041" s="1">
        <v>41738</v>
      </c>
    </row>
    <row r="102042" spans="11:16" x14ac:dyDescent="0.3">
      <c r="K102042" t="s">
        <v>393514</v>
      </c>
      <c r="L102042" t="s">
        <v>393515</v>
      </c>
      <c r="M102042" t="s">
        <v>28</v>
      </c>
      <c r="N102042" t="s">
        <v>40</v>
      </c>
      <c r="O102042" s="1">
        <v>41705</v>
      </c>
      <c r="P102042">
        <v>4700000</v>
      </c>
    </row>
    <row r="102043" spans="11:16" x14ac:dyDescent="0.3">
      <c r="K102043" t="s">
        <v>393514</v>
      </c>
      <c r="L102043" t="s">
        <v>393516</v>
      </c>
      <c r="M102043" t="s">
        <v>52</v>
      </c>
      <c r="O102043" t="s">
        <v>43198</v>
      </c>
    </row>
    <row r="102044" spans="11:16" x14ac:dyDescent="0.3">
      <c r="K102044" t="s">
        <v>393517</v>
      </c>
      <c r="L102044" t="s">
        <v>393518</v>
      </c>
      <c r="M102044" t="s">
        <v>28</v>
      </c>
      <c r="O102044" s="1">
        <v>40488</v>
      </c>
      <c r="P102044">
        <v>4726008</v>
      </c>
    </row>
    <row r="102045" spans="11:16" x14ac:dyDescent="0.3">
      <c r="K102045" t="s">
        <v>393519</v>
      </c>
      <c r="L102045" t="s">
        <v>393520</v>
      </c>
      <c r="M102045" t="s">
        <v>52</v>
      </c>
      <c r="O102045" t="s">
        <v>6455</v>
      </c>
      <c r="P102045">
        <v>1000000</v>
      </c>
    </row>
    <row r="102046" spans="11:16" x14ac:dyDescent="0.3">
      <c r="K102046" t="s">
        <v>393521</v>
      </c>
      <c r="L102046" t="s">
        <v>393522</v>
      </c>
      <c r="M102046" t="s">
        <v>324</v>
      </c>
      <c r="O102046" s="1">
        <v>40919</v>
      </c>
    </row>
    <row r="102047" spans="11:16" x14ac:dyDescent="0.3">
      <c r="K102047" t="s">
        <v>393523</v>
      </c>
      <c r="L102047" t="s">
        <v>393524</v>
      </c>
      <c r="M102047" t="s">
        <v>324</v>
      </c>
      <c r="O102047" s="1">
        <v>41824</v>
      </c>
      <c r="P102047">
        <v>150000</v>
      </c>
    </row>
    <row r="102048" spans="11:16" x14ac:dyDescent="0.3">
      <c r="K102048" t="s">
        <v>393525</v>
      </c>
      <c r="L102048" t="s">
        <v>393526</v>
      </c>
      <c r="M102048" t="s">
        <v>52</v>
      </c>
      <c r="O102048" s="1">
        <v>41769</v>
      </c>
      <c r="P102048">
        <v>400000</v>
      </c>
    </row>
    <row r="102049" spans="11:16" x14ac:dyDescent="0.3">
      <c r="K102049" t="s">
        <v>393527</v>
      </c>
      <c r="L102049" t="s">
        <v>393528</v>
      </c>
      <c r="M102049" t="s">
        <v>28</v>
      </c>
      <c r="O102049" t="s">
        <v>432</v>
      </c>
      <c r="P102049">
        <v>1400000</v>
      </c>
    </row>
    <row r="102050" spans="11:16" x14ac:dyDescent="0.3">
      <c r="K102050" t="s">
        <v>393529</v>
      </c>
      <c r="L102050" t="s">
        <v>393530</v>
      </c>
      <c r="M102050" t="s">
        <v>52</v>
      </c>
      <c r="O102050" t="s">
        <v>58547</v>
      </c>
    </row>
    <row r="102051" spans="11:16" x14ac:dyDescent="0.3">
      <c r="K102051" t="s">
        <v>393531</v>
      </c>
      <c r="L102051" t="s">
        <v>393532</v>
      </c>
      <c r="M102051" t="s">
        <v>52</v>
      </c>
      <c r="O102051" s="1">
        <v>42098</v>
      </c>
      <c r="P102051">
        <v>16390</v>
      </c>
    </row>
    <row r="102052" spans="11:16" x14ac:dyDescent="0.3">
      <c r="K102052" t="s">
        <v>393533</v>
      </c>
      <c r="L102052" t="s">
        <v>393534</v>
      </c>
      <c r="M102052" t="s">
        <v>324</v>
      </c>
      <c r="O102052" t="s">
        <v>15564</v>
      </c>
      <c r="P102052">
        <v>350000</v>
      </c>
    </row>
    <row r="102053" spans="11:16" x14ac:dyDescent="0.3">
      <c r="K102053" t="s">
        <v>393535</v>
      </c>
      <c r="L102053" t="s">
        <v>393536</v>
      </c>
      <c r="M102053" t="s">
        <v>52</v>
      </c>
      <c r="O102053" s="1">
        <v>40914</v>
      </c>
      <c r="P102053">
        <v>450000</v>
      </c>
    </row>
    <row r="102054" spans="11:16" x14ac:dyDescent="0.3">
      <c r="K102054" t="s">
        <v>393535</v>
      </c>
      <c r="L102054" t="s">
        <v>393537</v>
      </c>
      <c r="M102054" t="s">
        <v>28</v>
      </c>
      <c r="O102054" t="s">
        <v>17260</v>
      </c>
      <c r="P102054">
        <v>1228533</v>
      </c>
    </row>
    <row r="102055" spans="11:16" x14ac:dyDescent="0.3">
      <c r="K102055" t="s">
        <v>393535</v>
      </c>
      <c r="L102055" t="s">
        <v>393538</v>
      </c>
      <c r="M102055" t="s">
        <v>28</v>
      </c>
      <c r="O102055" t="s">
        <v>8869</v>
      </c>
      <c r="P102055">
        <v>300000</v>
      </c>
    </row>
    <row r="102056" spans="11:16" x14ac:dyDescent="0.3">
      <c r="K102056" t="s">
        <v>393535</v>
      </c>
      <c r="L102056" t="s">
        <v>393539</v>
      </c>
      <c r="M102056" t="s">
        <v>52</v>
      </c>
      <c r="O102056" s="1">
        <v>41283</v>
      </c>
      <c r="P102056">
        <v>99000</v>
      </c>
    </row>
    <row r="102057" spans="11:16" x14ac:dyDescent="0.3">
      <c r="K102057" t="s">
        <v>393535</v>
      </c>
      <c r="L102057" t="s">
        <v>393540</v>
      </c>
      <c r="M102057" t="s">
        <v>52</v>
      </c>
      <c r="O102057" s="1">
        <v>40919</v>
      </c>
      <c r="P102057">
        <v>550000</v>
      </c>
    </row>
    <row r="102058" spans="11:16" x14ac:dyDescent="0.3">
      <c r="K102058" t="s">
        <v>393541</v>
      </c>
      <c r="L102058" t="s">
        <v>393542</v>
      </c>
      <c r="M102058" t="s">
        <v>52</v>
      </c>
      <c r="O102058" t="s">
        <v>4132</v>
      </c>
      <c r="P102058">
        <v>15000</v>
      </c>
    </row>
    <row r="102059" spans="11:16" x14ac:dyDescent="0.3">
      <c r="K102059" t="s">
        <v>393543</v>
      </c>
      <c r="L102059" t="s">
        <v>393544</v>
      </c>
      <c r="M102059" t="s">
        <v>52</v>
      </c>
      <c r="O102059" t="s">
        <v>2503</v>
      </c>
      <c r="P102059">
        <v>7500</v>
      </c>
    </row>
    <row r="102060" spans="11:16" x14ac:dyDescent="0.3">
      <c r="K102060" t="s">
        <v>393545</v>
      </c>
      <c r="L102060" t="s">
        <v>393546</v>
      </c>
      <c r="M102060" t="s">
        <v>52</v>
      </c>
      <c r="O102060" s="1">
        <v>41645</v>
      </c>
      <c r="P102060">
        <v>40000</v>
      </c>
    </row>
    <row r="102061" spans="11:16" x14ac:dyDescent="0.3">
      <c r="K102061" t="s">
        <v>393547</v>
      </c>
      <c r="L102061" t="s">
        <v>393548</v>
      </c>
      <c r="M102061" t="s">
        <v>52</v>
      </c>
      <c r="O102061" t="s">
        <v>4365</v>
      </c>
      <c r="P102061">
        <v>68536</v>
      </c>
    </row>
    <row r="102062" spans="11:16" x14ac:dyDescent="0.3">
      <c r="K102062" t="s">
        <v>393549</v>
      </c>
      <c r="L102062" t="s">
        <v>393550</v>
      </c>
      <c r="M102062" t="s">
        <v>324</v>
      </c>
      <c r="O102062" t="s">
        <v>388208</v>
      </c>
      <c r="P102062">
        <v>400000</v>
      </c>
    </row>
    <row r="102063" spans="11:16" x14ac:dyDescent="0.3">
      <c r="K102063" t="s">
        <v>393549</v>
      </c>
      <c r="L102063" t="s">
        <v>393551</v>
      </c>
      <c r="M102063" t="s">
        <v>52</v>
      </c>
      <c r="O102063" s="1">
        <v>37631</v>
      </c>
      <c r="P102063">
        <v>400000</v>
      </c>
    </row>
    <row r="102064" spans="11:16" x14ac:dyDescent="0.3">
      <c r="K102064" t="s">
        <v>393549</v>
      </c>
      <c r="L102064" t="s">
        <v>393552</v>
      </c>
      <c r="M102064" t="s">
        <v>28</v>
      </c>
      <c r="O102064" t="s">
        <v>2279</v>
      </c>
      <c r="P102064">
        <v>5799119</v>
      </c>
    </row>
    <row r="102065" spans="11:16" x14ac:dyDescent="0.3">
      <c r="K102065" t="s">
        <v>393549</v>
      </c>
      <c r="L102065" t="s">
        <v>393553</v>
      </c>
      <c r="M102065" t="s">
        <v>324</v>
      </c>
      <c r="O102065" s="1">
        <v>40190</v>
      </c>
      <c r="P102065">
        <v>515661</v>
      </c>
    </row>
    <row r="102066" spans="11:16" x14ac:dyDescent="0.3">
      <c r="K102066" t="s">
        <v>393549</v>
      </c>
      <c r="L102066" t="s">
        <v>393554</v>
      </c>
      <c r="M102066" t="s">
        <v>28</v>
      </c>
      <c r="O102066" s="1">
        <v>40125</v>
      </c>
      <c r="P102066">
        <v>544000</v>
      </c>
    </row>
    <row r="102067" spans="11:16" x14ac:dyDescent="0.3">
      <c r="K102067" t="s">
        <v>393555</v>
      </c>
      <c r="L102067" t="s">
        <v>393556</v>
      </c>
      <c r="M102067" t="s">
        <v>52</v>
      </c>
      <c r="O102067" t="s">
        <v>10796</v>
      </c>
      <c r="P102067">
        <v>50000</v>
      </c>
    </row>
    <row r="102068" spans="11:16" x14ac:dyDescent="0.3">
      <c r="K102068" t="s">
        <v>393555</v>
      </c>
      <c r="L102068" t="s">
        <v>393557</v>
      </c>
      <c r="M102068" t="s">
        <v>28</v>
      </c>
      <c r="N102068" t="s">
        <v>40</v>
      </c>
      <c r="O102068" t="s">
        <v>6556</v>
      </c>
      <c r="P102068">
        <v>2508445</v>
      </c>
    </row>
    <row r="102069" spans="11:16" x14ac:dyDescent="0.3">
      <c r="K102069" t="s">
        <v>393558</v>
      </c>
      <c r="L102069" t="s">
        <v>393559</v>
      </c>
      <c r="M102069" t="s">
        <v>52</v>
      </c>
      <c r="O102069" s="1">
        <v>42009</v>
      </c>
    </row>
    <row r="102070" spans="11:16" x14ac:dyDescent="0.3">
      <c r="K102070" t="s">
        <v>393560</v>
      </c>
      <c r="L102070" t="s">
        <v>393561</v>
      </c>
      <c r="M102070" t="s">
        <v>52</v>
      </c>
      <c r="O102070" t="s">
        <v>379</v>
      </c>
    </row>
    <row r="102071" spans="11:16" x14ac:dyDescent="0.3">
      <c r="K102071" t="s">
        <v>393562</v>
      </c>
      <c r="L102071" t="s">
        <v>393563</v>
      </c>
      <c r="M102071" t="s">
        <v>749</v>
      </c>
      <c r="O102071" s="1">
        <v>40302</v>
      </c>
      <c r="P102071">
        <v>27000</v>
      </c>
    </row>
    <row r="102072" spans="11:16" x14ac:dyDescent="0.3">
      <c r="K102072" t="s">
        <v>393564</v>
      </c>
      <c r="L102072" t="s">
        <v>393565</v>
      </c>
      <c r="M102072" t="s">
        <v>91</v>
      </c>
      <c r="O102072" t="s">
        <v>26800</v>
      </c>
    </row>
    <row r="102073" spans="11:16" x14ac:dyDescent="0.3">
      <c r="K102073" t="s">
        <v>393566</v>
      </c>
      <c r="L102073" t="s">
        <v>393567</v>
      </c>
      <c r="M102073" t="s">
        <v>28</v>
      </c>
      <c r="O102073" t="s">
        <v>14860</v>
      </c>
      <c r="P102073">
        <v>11200000</v>
      </c>
    </row>
    <row r="102074" spans="11:16" x14ac:dyDescent="0.3">
      <c r="K102074" t="s">
        <v>393568</v>
      </c>
      <c r="L102074" t="s">
        <v>393569</v>
      </c>
      <c r="M102074" t="s">
        <v>256</v>
      </c>
      <c r="O102074" s="1">
        <v>42157</v>
      </c>
      <c r="P102074">
        <v>1600000</v>
      </c>
    </row>
    <row r="102075" spans="11:16" x14ac:dyDescent="0.3">
      <c r="K102075" t="s">
        <v>393568</v>
      </c>
      <c r="L102075" t="s">
        <v>393570</v>
      </c>
      <c r="M102075" t="s">
        <v>28</v>
      </c>
      <c r="O102075" s="1">
        <v>42157</v>
      </c>
      <c r="P102075">
        <v>145000</v>
      </c>
    </row>
    <row r="102076" spans="11:16" x14ac:dyDescent="0.3">
      <c r="K102076" t="s">
        <v>393571</v>
      </c>
      <c r="L102076" t="s">
        <v>393572</v>
      </c>
      <c r="M102076" t="s">
        <v>91</v>
      </c>
      <c r="O102076" t="s">
        <v>29679</v>
      </c>
    </row>
    <row r="102077" spans="11:16" x14ac:dyDescent="0.3">
      <c r="K102077" t="s">
        <v>393573</v>
      </c>
      <c r="L102077" t="s">
        <v>393574</v>
      </c>
      <c r="M102077" t="s">
        <v>52</v>
      </c>
      <c r="O102077" s="1">
        <v>42011</v>
      </c>
      <c r="P102077">
        <v>205367</v>
      </c>
    </row>
    <row r="102078" spans="11:16" x14ac:dyDescent="0.3">
      <c r="K102078" t="s">
        <v>393573</v>
      </c>
      <c r="L102078" t="s">
        <v>393575</v>
      </c>
      <c r="M102078" t="s">
        <v>52</v>
      </c>
      <c r="O102078" s="1">
        <v>41645</v>
      </c>
      <c r="P102078">
        <v>334866</v>
      </c>
    </row>
    <row r="102079" spans="11:16" x14ac:dyDescent="0.3">
      <c r="K102079" t="s">
        <v>393573</v>
      </c>
      <c r="L102079" t="s">
        <v>393576</v>
      </c>
      <c r="M102079" t="s">
        <v>28</v>
      </c>
      <c r="N102079" t="s">
        <v>40</v>
      </c>
      <c r="O102079" s="1">
        <v>42014</v>
      </c>
    </row>
    <row r="102080" spans="11:16" x14ac:dyDescent="0.3">
      <c r="K102080" t="s">
        <v>393577</v>
      </c>
      <c r="L102080" t="s">
        <v>393578</v>
      </c>
      <c r="M102080" t="s">
        <v>28</v>
      </c>
      <c r="N102080" t="s">
        <v>40</v>
      </c>
      <c r="O102080" s="1">
        <v>40068</v>
      </c>
      <c r="P102080">
        <v>2000000</v>
      </c>
    </row>
    <row r="102081" spans="11:16" x14ac:dyDescent="0.3">
      <c r="K102081" t="s">
        <v>393577</v>
      </c>
      <c r="L102081" t="s">
        <v>393579</v>
      </c>
      <c r="M102081" t="s">
        <v>28</v>
      </c>
      <c r="N102081" t="s">
        <v>40</v>
      </c>
      <c r="O102081" s="1">
        <v>39456</v>
      </c>
      <c r="P102081">
        <v>2250000</v>
      </c>
    </row>
    <row r="102082" spans="11:16" x14ac:dyDescent="0.3">
      <c r="K102082" t="s">
        <v>393580</v>
      </c>
      <c r="L102082" t="s">
        <v>393581</v>
      </c>
      <c r="M102082" t="s">
        <v>52</v>
      </c>
      <c r="O102082" t="s">
        <v>21157</v>
      </c>
      <c r="P102082">
        <v>1361038</v>
      </c>
    </row>
    <row r="102083" spans="11:16" x14ac:dyDescent="0.3">
      <c r="K102083" t="s">
        <v>393582</v>
      </c>
      <c r="L102083" t="s">
        <v>393583</v>
      </c>
      <c r="M102083" t="s">
        <v>28</v>
      </c>
      <c r="O102083" t="s">
        <v>28523</v>
      </c>
      <c r="P102083">
        <v>185000</v>
      </c>
    </row>
    <row r="102084" spans="11:16" x14ac:dyDescent="0.3">
      <c r="K102084" t="s">
        <v>393584</v>
      </c>
      <c r="L102084" t="s">
        <v>393585</v>
      </c>
      <c r="M102084" t="s">
        <v>28</v>
      </c>
      <c r="N102084" t="s">
        <v>29</v>
      </c>
      <c r="O102084" t="s">
        <v>13512</v>
      </c>
    </row>
    <row r="102085" spans="11:16" x14ac:dyDescent="0.3">
      <c r="K102085" t="s">
        <v>393584</v>
      </c>
      <c r="L102085" t="s">
        <v>393586</v>
      </c>
      <c r="M102085" t="s">
        <v>28</v>
      </c>
      <c r="N102085" t="s">
        <v>40</v>
      </c>
      <c r="O102085" s="1">
        <v>39084</v>
      </c>
      <c r="P102085">
        <v>1500000</v>
      </c>
    </row>
    <row r="102086" spans="11:16" x14ac:dyDescent="0.3">
      <c r="K102086" t="s">
        <v>393584</v>
      </c>
      <c r="L102086" t="s">
        <v>393587</v>
      </c>
      <c r="M102086" t="s">
        <v>28</v>
      </c>
      <c r="N102086" t="s">
        <v>493</v>
      </c>
      <c r="O102086" s="1">
        <v>39814</v>
      </c>
      <c r="P102086">
        <v>3000000</v>
      </c>
    </row>
    <row r="102087" spans="11:16" x14ac:dyDescent="0.3">
      <c r="K102087" t="s">
        <v>393584</v>
      </c>
      <c r="L102087" t="s">
        <v>393588</v>
      </c>
      <c r="M102087" t="s">
        <v>28</v>
      </c>
      <c r="N102087" t="s">
        <v>493</v>
      </c>
      <c r="O102087" t="s">
        <v>31507</v>
      </c>
      <c r="P102087">
        <v>8200000</v>
      </c>
    </row>
    <row r="102088" spans="11:16" x14ac:dyDescent="0.3">
      <c r="K102088" t="s">
        <v>393584</v>
      </c>
      <c r="L102088" t="s">
        <v>393589</v>
      </c>
      <c r="M102088" t="s">
        <v>28</v>
      </c>
      <c r="N102088" t="s">
        <v>1189</v>
      </c>
      <c r="O102088" t="s">
        <v>12018</v>
      </c>
      <c r="P102088">
        <v>11000000</v>
      </c>
    </row>
    <row r="102089" spans="11:16" x14ac:dyDescent="0.3">
      <c r="K102089" t="s">
        <v>393584</v>
      </c>
      <c r="L102089" t="s">
        <v>393590</v>
      </c>
      <c r="M102089" t="s">
        <v>28</v>
      </c>
      <c r="N102089" t="s">
        <v>40</v>
      </c>
      <c r="O102089" s="1">
        <v>39448</v>
      </c>
      <c r="P102089">
        <v>3500000</v>
      </c>
    </row>
    <row r="102090" spans="11:16" x14ac:dyDescent="0.3">
      <c r="K102090" t="s">
        <v>393584</v>
      </c>
      <c r="L102090" t="s">
        <v>393591</v>
      </c>
      <c r="M102090" t="s">
        <v>28</v>
      </c>
      <c r="N102090" t="s">
        <v>40</v>
      </c>
      <c r="O102090" t="s">
        <v>14100</v>
      </c>
    </row>
    <row r="102091" spans="11:16" x14ac:dyDescent="0.3">
      <c r="K102091" t="s">
        <v>393584</v>
      </c>
      <c r="L102091" t="s">
        <v>393592</v>
      </c>
      <c r="M102091" t="s">
        <v>28</v>
      </c>
      <c r="N102091" t="s">
        <v>493</v>
      </c>
      <c r="O102091" t="s">
        <v>23313</v>
      </c>
      <c r="P102091">
        <v>2500000</v>
      </c>
    </row>
    <row r="102092" spans="11:16" x14ac:dyDescent="0.3">
      <c r="K102092" t="s">
        <v>393584</v>
      </c>
      <c r="L102092" t="s">
        <v>393593</v>
      </c>
      <c r="M102092" t="s">
        <v>28</v>
      </c>
      <c r="N102092" t="s">
        <v>29</v>
      </c>
      <c r="O102092" t="s">
        <v>90532</v>
      </c>
      <c r="P102092">
        <v>7000000</v>
      </c>
    </row>
    <row r="102093" spans="11:16" x14ac:dyDescent="0.3">
      <c r="K102093" t="s">
        <v>393594</v>
      </c>
      <c r="L102093" t="s">
        <v>393595</v>
      </c>
      <c r="M102093" t="s">
        <v>28</v>
      </c>
      <c r="N102093" t="s">
        <v>40</v>
      </c>
      <c r="O102093" t="s">
        <v>28984</v>
      </c>
      <c r="P102093">
        <v>1200000</v>
      </c>
    </row>
    <row r="102094" spans="11:16" x14ac:dyDescent="0.3">
      <c r="K102094" t="s">
        <v>393596</v>
      </c>
      <c r="L102094" t="s">
        <v>393597</v>
      </c>
      <c r="M102094" t="s">
        <v>28</v>
      </c>
      <c r="N102094" t="s">
        <v>40</v>
      </c>
      <c r="O102094" s="1">
        <v>39453</v>
      </c>
    </row>
    <row r="102095" spans="11:16" x14ac:dyDescent="0.3">
      <c r="K102095" t="s">
        <v>393598</v>
      </c>
      <c r="L102095" t="s">
        <v>393599</v>
      </c>
      <c r="M102095" t="s">
        <v>52</v>
      </c>
      <c r="O102095" s="1">
        <v>41767</v>
      </c>
      <c r="P102095">
        <v>2200000</v>
      </c>
    </row>
    <row r="102096" spans="11:16" x14ac:dyDescent="0.3">
      <c r="K102096" t="s">
        <v>393598</v>
      </c>
      <c r="L102096" t="s">
        <v>393600</v>
      </c>
      <c r="M102096" t="s">
        <v>52</v>
      </c>
      <c r="O102096" s="1">
        <v>42279</v>
      </c>
      <c r="P102096">
        <v>2500000</v>
      </c>
    </row>
    <row r="102097" spans="11:16" x14ac:dyDescent="0.3">
      <c r="K102097" t="s">
        <v>393598</v>
      </c>
      <c r="L102097" t="s">
        <v>393601</v>
      </c>
      <c r="M102097" t="s">
        <v>52</v>
      </c>
      <c r="O102097" t="s">
        <v>20027</v>
      </c>
      <c r="P102097">
        <v>763000</v>
      </c>
    </row>
    <row r="102098" spans="11:16" x14ac:dyDescent="0.3">
      <c r="K102098" t="s">
        <v>393602</v>
      </c>
      <c r="L102098" t="s">
        <v>393603</v>
      </c>
      <c r="M102098" t="s">
        <v>256</v>
      </c>
      <c r="O102098" s="1">
        <v>39883</v>
      </c>
      <c r="P102098">
        <v>5542573</v>
      </c>
    </row>
    <row r="102099" spans="11:16" x14ac:dyDescent="0.3">
      <c r="K102099" t="s">
        <v>393602</v>
      </c>
      <c r="L102099" t="s">
        <v>393604</v>
      </c>
      <c r="M102099" t="s">
        <v>256</v>
      </c>
      <c r="O102099" t="s">
        <v>33914</v>
      </c>
      <c r="P102099">
        <v>5499999</v>
      </c>
    </row>
    <row r="102100" spans="11:16" x14ac:dyDescent="0.3">
      <c r="K102100" t="s">
        <v>393605</v>
      </c>
      <c r="L102100" t="s">
        <v>393606</v>
      </c>
      <c r="M102100" t="s">
        <v>28</v>
      </c>
      <c r="N102100" t="s">
        <v>40</v>
      </c>
      <c r="O102100" t="s">
        <v>74141</v>
      </c>
      <c r="P102100">
        <v>1500000</v>
      </c>
    </row>
    <row r="102101" spans="11:16" x14ac:dyDescent="0.3">
      <c r="K102101" t="s">
        <v>393607</v>
      </c>
      <c r="L102101" t="s">
        <v>393608</v>
      </c>
      <c r="M102101" t="s">
        <v>28</v>
      </c>
      <c r="O102101" t="s">
        <v>67045</v>
      </c>
      <c r="P102101">
        <v>1635240</v>
      </c>
    </row>
    <row r="102102" spans="11:16" x14ac:dyDescent="0.3">
      <c r="K102102" t="s">
        <v>393609</v>
      </c>
      <c r="L102102" t="s">
        <v>393610</v>
      </c>
      <c r="M102102" t="s">
        <v>28</v>
      </c>
      <c r="N102102" t="s">
        <v>40</v>
      </c>
      <c r="O102102" t="s">
        <v>1654</v>
      </c>
      <c r="P102102">
        <v>3000000</v>
      </c>
    </row>
    <row r="102103" spans="11:16" x14ac:dyDescent="0.3">
      <c r="K102103" t="s">
        <v>393611</v>
      </c>
      <c r="L102103" t="s">
        <v>393612</v>
      </c>
      <c r="M102103" t="s">
        <v>28</v>
      </c>
      <c r="O102103" t="s">
        <v>24855</v>
      </c>
      <c r="P102103">
        <v>200000</v>
      </c>
    </row>
    <row r="102104" spans="11:16" x14ac:dyDescent="0.3">
      <c r="K102104" t="s">
        <v>393613</v>
      </c>
      <c r="L102104" t="s">
        <v>393614</v>
      </c>
      <c r="M102104" t="s">
        <v>52</v>
      </c>
      <c r="O102104" s="1">
        <v>41283</v>
      </c>
      <c r="P102104">
        <v>50000</v>
      </c>
    </row>
    <row r="102105" spans="11:16" x14ac:dyDescent="0.3">
      <c r="K102105" t="s">
        <v>393615</v>
      </c>
      <c r="L102105" t="s">
        <v>393616</v>
      </c>
      <c r="M102105" t="s">
        <v>28</v>
      </c>
      <c r="O102105" s="1">
        <v>40918</v>
      </c>
      <c r="P102105">
        <v>1280000</v>
      </c>
    </row>
    <row r="102106" spans="11:16" x14ac:dyDescent="0.3">
      <c r="K102106" t="s">
        <v>393617</v>
      </c>
      <c r="L102106" t="s">
        <v>393618</v>
      </c>
      <c r="M102106" t="s">
        <v>28</v>
      </c>
      <c r="N102106" t="s">
        <v>40</v>
      </c>
      <c r="O102106" s="1">
        <v>40607</v>
      </c>
    </row>
    <row r="102107" spans="11:16" x14ac:dyDescent="0.3">
      <c r="K102107" t="s">
        <v>393617</v>
      </c>
      <c r="L102107" t="s">
        <v>393619</v>
      </c>
      <c r="M102107" t="s">
        <v>28</v>
      </c>
      <c r="N102107" t="s">
        <v>29</v>
      </c>
      <c r="O102107" t="s">
        <v>26177</v>
      </c>
      <c r="P102107">
        <v>3319680</v>
      </c>
    </row>
    <row r="102108" spans="11:16" x14ac:dyDescent="0.3">
      <c r="K102108" t="s">
        <v>393617</v>
      </c>
      <c r="L102108" t="s">
        <v>393620</v>
      </c>
      <c r="M102108" t="s">
        <v>52</v>
      </c>
      <c r="O102108" t="s">
        <v>6651</v>
      </c>
      <c r="P102108">
        <v>836582</v>
      </c>
    </row>
    <row r="102109" spans="11:16" x14ac:dyDescent="0.3">
      <c r="K102109" t="s">
        <v>393621</v>
      </c>
      <c r="L102109" t="s">
        <v>393622</v>
      </c>
      <c r="M102109" t="s">
        <v>28</v>
      </c>
      <c r="N102109" t="s">
        <v>29</v>
      </c>
      <c r="O102109" t="s">
        <v>36406</v>
      </c>
      <c r="P102109">
        <v>16000000</v>
      </c>
    </row>
    <row r="102110" spans="11:16" x14ac:dyDescent="0.3">
      <c r="K102110" t="s">
        <v>393621</v>
      </c>
      <c r="L102110" t="s">
        <v>393623</v>
      </c>
      <c r="M102110" t="s">
        <v>28</v>
      </c>
      <c r="N102110" t="s">
        <v>40</v>
      </c>
      <c r="O102110" s="1">
        <v>39001</v>
      </c>
      <c r="P102110">
        <v>7000000</v>
      </c>
    </row>
    <row r="102111" spans="11:16" x14ac:dyDescent="0.3">
      <c r="K102111" t="s">
        <v>393621</v>
      </c>
      <c r="L102111" t="s">
        <v>393624</v>
      </c>
      <c r="M102111" t="s">
        <v>28</v>
      </c>
      <c r="N102111" t="s">
        <v>29</v>
      </c>
      <c r="O102111" s="1">
        <v>39819</v>
      </c>
      <c r="P102111">
        <v>35000000</v>
      </c>
    </row>
    <row r="102112" spans="11:16" x14ac:dyDescent="0.3">
      <c r="K102112" t="s">
        <v>393621</v>
      </c>
      <c r="L102112" t="s">
        <v>393625</v>
      </c>
      <c r="M102112" t="s">
        <v>28</v>
      </c>
      <c r="N102112" t="s">
        <v>493</v>
      </c>
      <c r="O102112" s="1">
        <v>41674</v>
      </c>
      <c r="P102112">
        <v>22000000</v>
      </c>
    </row>
    <row r="102113" spans="11:16" x14ac:dyDescent="0.3">
      <c r="K102113" t="s">
        <v>393626</v>
      </c>
      <c r="L102113" t="s">
        <v>393627</v>
      </c>
      <c r="M102113" t="s">
        <v>28</v>
      </c>
      <c r="O102113" s="1">
        <v>41770</v>
      </c>
      <c r="P102113">
        <v>4500000</v>
      </c>
    </row>
    <row r="102114" spans="11:16" x14ac:dyDescent="0.3">
      <c r="K102114" t="s">
        <v>393628</v>
      </c>
      <c r="L102114" t="s">
        <v>393629</v>
      </c>
      <c r="M102114" t="s">
        <v>28</v>
      </c>
      <c r="N102114" t="s">
        <v>1189</v>
      </c>
      <c r="O102114" s="1">
        <v>39297</v>
      </c>
      <c r="P102114">
        <v>40000000</v>
      </c>
    </row>
    <row r="102115" spans="11:16" x14ac:dyDescent="0.3">
      <c r="K102115" t="s">
        <v>393630</v>
      </c>
      <c r="L102115" t="s">
        <v>393631</v>
      </c>
      <c r="M102115" t="s">
        <v>28</v>
      </c>
      <c r="N102115" t="s">
        <v>40</v>
      </c>
      <c r="O102115" t="s">
        <v>47785</v>
      </c>
      <c r="P102115">
        <v>3000000</v>
      </c>
    </row>
    <row r="102116" spans="11:16" x14ac:dyDescent="0.3">
      <c r="K102116" t="s">
        <v>393632</v>
      </c>
      <c r="L102116" t="s">
        <v>393633</v>
      </c>
      <c r="M102116" t="s">
        <v>28</v>
      </c>
      <c r="O102116" s="1">
        <v>38293</v>
      </c>
      <c r="P102116">
        <v>19000000</v>
      </c>
    </row>
    <row r="102117" spans="11:16" x14ac:dyDescent="0.3">
      <c r="K102117" t="s">
        <v>393634</v>
      </c>
      <c r="L102117" t="s">
        <v>393635</v>
      </c>
      <c r="M102117" t="s">
        <v>256</v>
      </c>
      <c r="O102117" s="1">
        <v>42157</v>
      </c>
      <c r="P102117">
        <v>750000</v>
      </c>
    </row>
    <row r="102118" spans="11:16" x14ac:dyDescent="0.3">
      <c r="K102118" t="s">
        <v>393636</v>
      </c>
      <c r="L102118" t="s">
        <v>393637</v>
      </c>
      <c r="M102118" t="s">
        <v>28</v>
      </c>
      <c r="O102118" s="1">
        <v>40882</v>
      </c>
      <c r="P102118">
        <v>755958</v>
      </c>
    </row>
    <row r="102119" spans="11:16" x14ac:dyDescent="0.3">
      <c r="K102119" t="s">
        <v>393638</v>
      </c>
      <c r="L102119" t="s">
        <v>393639</v>
      </c>
      <c r="M102119" t="s">
        <v>52</v>
      </c>
      <c r="O102119" t="s">
        <v>55628</v>
      </c>
      <c r="P102119">
        <v>450000</v>
      </c>
    </row>
    <row r="102120" spans="11:16" x14ac:dyDescent="0.3">
      <c r="K102120" t="s">
        <v>393638</v>
      </c>
      <c r="L102120" t="s">
        <v>393640</v>
      </c>
      <c r="M102120" t="s">
        <v>324</v>
      </c>
      <c r="O102120" s="1">
        <v>41040</v>
      </c>
      <c r="P102120">
        <v>900000</v>
      </c>
    </row>
    <row r="102121" spans="11:16" x14ac:dyDescent="0.3">
      <c r="K102121" t="s">
        <v>393641</v>
      </c>
      <c r="L102121" t="s">
        <v>393642</v>
      </c>
      <c r="M102121" t="s">
        <v>28</v>
      </c>
      <c r="N102121" t="s">
        <v>40</v>
      </c>
      <c r="O102121" s="1">
        <v>41646</v>
      </c>
      <c r="P102121">
        <v>1750000</v>
      </c>
    </row>
    <row r="102122" spans="11:16" x14ac:dyDescent="0.3">
      <c r="K102122" t="s">
        <v>393641</v>
      </c>
      <c r="L102122" t="s">
        <v>393643</v>
      </c>
      <c r="M102122" t="s">
        <v>28</v>
      </c>
      <c r="N102122" t="s">
        <v>40</v>
      </c>
      <c r="O102122" t="s">
        <v>1190</v>
      </c>
      <c r="P102122">
        <v>8500000</v>
      </c>
    </row>
    <row r="102123" spans="11:16" x14ac:dyDescent="0.3">
      <c r="K102123" t="s">
        <v>393641</v>
      </c>
      <c r="L102123" t="s">
        <v>393644</v>
      </c>
      <c r="M102123" t="s">
        <v>52</v>
      </c>
      <c r="O102123" t="s">
        <v>8671</v>
      </c>
      <c r="P102123">
        <v>2800000</v>
      </c>
    </row>
    <row r="102124" spans="11:16" x14ac:dyDescent="0.3">
      <c r="K102124" t="s">
        <v>393641</v>
      </c>
      <c r="L102124" t="s">
        <v>393645</v>
      </c>
      <c r="M102124" t="s">
        <v>52</v>
      </c>
      <c r="O102124" s="1">
        <v>41651</v>
      </c>
      <c r="P102124">
        <v>120000</v>
      </c>
    </row>
    <row r="102125" spans="11:16" x14ac:dyDescent="0.3">
      <c r="K102125" t="s">
        <v>393641</v>
      </c>
      <c r="L102125" t="s">
        <v>393646</v>
      </c>
      <c r="M102125" t="s">
        <v>52</v>
      </c>
      <c r="O102125" t="s">
        <v>20724</v>
      </c>
      <c r="P102125">
        <v>1200000</v>
      </c>
    </row>
    <row r="102126" spans="11:16" x14ac:dyDescent="0.3">
      <c r="K102126" t="s">
        <v>393647</v>
      </c>
      <c r="L102126" t="s">
        <v>393648</v>
      </c>
      <c r="M102126" t="s">
        <v>28</v>
      </c>
      <c r="O102126" t="s">
        <v>4528</v>
      </c>
      <c r="P102126">
        <v>936246</v>
      </c>
    </row>
    <row r="102127" spans="11:16" x14ac:dyDescent="0.3">
      <c r="K102127" t="s">
        <v>393649</v>
      </c>
      <c r="L102127" t="s">
        <v>393650</v>
      </c>
      <c r="M102127" t="s">
        <v>28</v>
      </c>
      <c r="N102127" t="s">
        <v>1189</v>
      </c>
      <c r="O102127" s="1">
        <v>38024</v>
      </c>
    </row>
    <row r="102128" spans="11:16" x14ac:dyDescent="0.3">
      <c r="K102128" t="s">
        <v>393649</v>
      </c>
      <c r="L102128" t="s">
        <v>393651</v>
      </c>
      <c r="M102128" t="s">
        <v>28</v>
      </c>
      <c r="N102128" t="s">
        <v>493</v>
      </c>
      <c r="O102128" s="1">
        <v>38024</v>
      </c>
    </row>
    <row r="102129" spans="11:16" x14ac:dyDescent="0.3">
      <c r="K102129" t="s">
        <v>393652</v>
      </c>
      <c r="L102129" t="s">
        <v>393653</v>
      </c>
      <c r="M102129" t="s">
        <v>91</v>
      </c>
      <c r="O102129" s="1">
        <v>35401</v>
      </c>
    </row>
    <row r="102130" spans="11:16" x14ac:dyDescent="0.3">
      <c r="K102130" t="s">
        <v>393654</v>
      </c>
      <c r="L102130" t="s">
        <v>393655</v>
      </c>
      <c r="M102130" t="s">
        <v>28</v>
      </c>
      <c r="O102130" t="s">
        <v>8809</v>
      </c>
      <c r="P102130">
        <v>1999350</v>
      </c>
    </row>
    <row r="102131" spans="11:16" x14ac:dyDescent="0.3">
      <c r="K102131" t="s">
        <v>393654</v>
      </c>
      <c r="L102131" t="s">
        <v>393656</v>
      </c>
      <c r="M102131" t="s">
        <v>28</v>
      </c>
      <c r="O102131" s="1">
        <v>40459</v>
      </c>
      <c r="P102131">
        <v>2500000</v>
      </c>
    </row>
    <row r="102132" spans="11:16" x14ac:dyDescent="0.3">
      <c r="K102132" t="s">
        <v>393657</v>
      </c>
      <c r="L102132" t="s">
        <v>393658</v>
      </c>
      <c r="M102132" t="s">
        <v>256</v>
      </c>
      <c r="O102132" s="1">
        <v>41616</v>
      </c>
      <c r="P102132">
        <v>1998002</v>
      </c>
    </row>
    <row r="102133" spans="11:16" x14ac:dyDescent="0.3">
      <c r="K102133" t="s">
        <v>393657</v>
      </c>
      <c r="L102133" t="s">
        <v>393659</v>
      </c>
      <c r="M102133" t="s">
        <v>28</v>
      </c>
      <c r="N102133" t="s">
        <v>29</v>
      </c>
      <c r="O102133" t="s">
        <v>52462</v>
      </c>
      <c r="P102133">
        <v>15000000</v>
      </c>
    </row>
    <row r="102134" spans="11:16" x14ac:dyDescent="0.3">
      <c r="K102134" t="s">
        <v>393657</v>
      </c>
      <c r="L102134" t="s">
        <v>393660</v>
      </c>
      <c r="M102134" t="s">
        <v>1836</v>
      </c>
      <c r="O102134" s="1">
        <v>41795</v>
      </c>
      <c r="P102134">
        <v>52000000</v>
      </c>
    </row>
    <row r="102135" spans="11:16" x14ac:dyDescent="0.3">
      <c r="K102135" t="s">
        <v>393657</v>
      </c>
      <c r="L102135" t="s">
        <v>393661</v>
      </c>
      <c r="M102135" t="s">
        <v>233</v>
      </c>
      <c r="O102135" s="1">
        <v>41154</v>
      </c>
      <c r="P102135">
        <v>15179413</v>
      </c>
    </row>
    <row r="102136" spans="11:16" x14ac:dyDescent="0.3">
      <c r="K102136" t="s">
        <v>393657</v>
      </c>
      <c r="L102136" t="s">
        <v>393662</v>
      </c>
      <c r="M102136" t="s">
        <v>3454</v>
      </c>
      <c r="O102136" t="s">
        <v>12645</v>
      </c>
      <c r="P102136">
        <v>25000000</v>
      </c>
    </row>
    <row r="102137" spans="11:16" x14ac:dyDescent="0.3">
      <c r="K102137" t="s">
        <v>393657</v>
      </c>
      <c r="L102137" t="s">
        <v>393663</v>
      </c>
      <c r="M102137" t="s">
        <v>28</v>
      </c>
      <c r="N102137" t="s">
        <v>29</v>
      </c>
      <c r="O102137" s="1">
        <v>40004</v>
      </c>
      <c r="P102137">
        <v>55000000</v>
      </c>
    </row>
    <row r="102138" spans="11:16" x14ac:dyDescent="0.3">
      <c r="K102138" t="s">
        <v>393657</v>
      </c>
      <c r="L102138" t="s">
        <v>393664</v>
      </c>
      <c r="M102138" t="s">
        <v>1836</v>
      </c>
      <c r="O102138" t="s">
        <v>5817</v>
      </c>
      <c r="P102138">
        <v>50000000</v>
      </c>
    </row>
    <row r="102139" spans="11:16" x14ac:dyDescent="0.3">
      <c r="K102139" t="s">
        <v>393657</v>
      </c>
      <c r="L102139" t="s">
        <v>393665</v>
      </c>
      <c r="M102139" t="s">
        <v>233</v>
      </c>
      <c r="O102139" t="s">
        <v>3308</v>
      </c>
      <c r="P102139">
        <v>160372455</v>
      </c>
    </row>
    <row r="102140" spans="11:16" x14ac:dyDescent="0.3">
      <c r="K102140" t="s">
        <v>393657</v>
      </c>
      <c r="L102140" t="s">
        <v>393666</v>
      </c>
      <c r="M102140" t="s">
        <v>28</v>
      </c>
      <c r="O102140" t="s">
        <v>8856</v>
      </c>
      <c r="P102140">
        <v>3024000</v>
      </c>
    </row>
    <row r="102141" spans="11:16" x14ac:dyDescent="0.3">
      <c r="K102141" t="s">
        <v>393657</v>
      </c>
      <c r="L102141" t="s">
        <v>393667</v>
      </c>
      <c r="M102141" t="s">
        <v>28</v>
      </c>
      <c r="O102141" t="s">
        <v>31573</v>
      </c>
      <c r="P102141">
        <v>8317600</v>
      </c>
    </row>
    <row r="102142" spans="11:16" x14ac:dyDescent="0.3">
      <c r="K102142" t="s">
        <v>393668</v>
      </c>
      <c r="L102142" t="s">
        <v>393669</v>
      </c>
      <c r="M102142" t="s">
        <v>28</v>
      </c>
      <c r="N102142" t="s">
        <v>493</v>
      </c>
      <c r="O102142" s="1">
        <v>38728</v>
      </c>
      <c r="P102142">
        <v>10000000</v>
      </c>
    </row>
    <row r="102143" spans="11:16" x14ac:dyDescent="0.3">
      <c r="K102143" t="s">
        <v>393668</v>
      </c>
      <c r="L102143" t="s">
        <v>393670</v>
      </c>
      <c r="M102143" t="s">
        <v>28</v>
      </c>
      <c r="N102143" t="s">
        <v>29</v>
      </c>
      <c r="O102143" t="s">
        <v>142697</v>
      </c>
      <c r="P102143">
        <v>10000000</v>
      </c>
    </row>
    <row r="102144" spans="11:16" x14ac:dyDescent="0.3">
      <c r="K102144" t="s">
        <v>393668</v>
      </c>
      <c r="L102144" t="s">
        <v>393671</v>
      </c>
      <c r="M102144" t="s">
        <v>28</v>
      </c>
      <c r="N102144" t="s">
        <v>1189</v>
      </c>
      <c r="O102144" s="1">
        <v>40150</v>
      </c>
      <c r="P102144">
        <v>17000000</v>
      </c>
    </row>
    <row r="102145" spans="11:16" x14ac:dyDescent="0.3">
      <c r="K102145" t="s">
        <v>393672</v>
      </c>
      <c r="L102145" t="s">
        <v>393673</v>
      </c>
      <c r="M102145" t="s">
        <v>28</v>
      </c>
      <c r="N102145" t="s">
        <v>29</v>
      </c>
      <c r="O102145" s="1">
        <v>41827</v>
      </c>
    </row>
    <row r="102146" spans="11:16" x14ac:dyDescent="0.3">
      <c r="K102146" t="s">
        <v>393674</v>
      </c>
      <c r="L102146" t="s">
        <v>393675</v>
      </c>
      <c r="M102146" t="s">
        <v>28</v>
      </c>
      <c r="N102146" t="s">
        <v>29</v>
      </c>
      <c r="O102146" s="1">
        <v>41286</v>
      </c>
      <c r="P102146">
        <v>3500000</v>
      </c>
    </row>
    <row r="102147" spans="11:16" x14ac:dyDescent="0.3">
      <c r="K102147" t="s">
        <v>393674</v>
      </c>
      <c r="L102147" t="s">
        <v>393676</v>
      </c>
      <c r="M102147" t="s">
        <v>324</v>
      </c>
      <c r="O102147" s="1">
        <v>40555</v>
      </c>
    </row>
    <row r="102148" spans="11:16" x14ac:dyDescent="0.3">
      <c r="K102148" t="s">
        <v>393674</v>
      </c>
      <c r="L102148" t="s">
        <v>393677</v>
      </c>
      <c r="M102148" t="s">
        <v>28</v>
      </c>
      <c r="N102148" t="s">
        <v>40</v>
      </c>
      <c r="O102148" s="1">
        <v>40915</v>
      </c>
    </row>
    <row r="102149" spans="11:16" x14ac:dyDescent="0.3">
      <c r="K102149" t="s">
        <v>393678</v>
      </c>
      <c r="L102149" t="s">
        <v>393679</v>
      </c>
      <c r="M102149" t="s">
        <v>28</v>
      </c>
      <c r="O102149" t="s">
        <v>7083</v>
      </c>
      <c r="P102149">
        <v>537500</v>
      </c>
    </row>
    <row r="102150" spans="11:16" x14ac:dyDescent="0.3">
      <c r="K102150" t="s">
        <v>393680</v>
      </c>
      <c r="L102150" t="s">
        <v>393681</v>
      </c>
      <c r="M102150" t="s">
        <v>28</v>
      </c>
      <c r="N102150" t="s">
        <v>40</v>
      </c>
      <c r="O102150" t="s">
        <v>372</v>
      </c>
      <c r="P102150">
        <v>3000000</v>
      </c>
    </row>
    <row r="102151" spans="11:16" x14ac:dyDescent="0.3">
      <c r="K102151" t="s">
        <v>393682</v>
      </c>
      <c r="L102151" t="s">
        <v>393683</v>
      </c>
      <c r="M102151" t="s">
        <v>52</v>
      </c>
      <c r="O102151" t="s">
        <v>31529</v>
      </c>
      <c r="P102151">
        <v>100000</v>
      </c>
    </row>
    <row r="102152" spans="11:16" x14ac:dyDescent="0.3">
      <c r="K102152" t="s">
        <v>393682</v>
      </c>
      <c r="L102152" t="s">
        <v>393684</v>
      </c>
      <c r="M102152" t="s">
        <v>233</v>
      </c>
      <c r="O102152" t="s">
        <v>18625</v>
      </c>
      <c r="P102152">
        <v>390000</v>
      </c>
    </row>
    <row r="102153" spans="11:16" x14ac:dyDescent="0.3">
      <c r="K102153" t="s">
        <v>393682</v>
      </c>
      <c r="L102153" t="s">
        <v>393685</v>
      </c>
      <c r="M102153" t="s">
        <v>52</v>
      </c>
      <c r="O102153" t="s">
        <v>58238</v>
      </c>
      <c r="P102153">
        <v>121000</v>
      </c>
    </row>
    <row r="102154" spans="11:16" x14ac:dyDescent="0.3">
      <c r="K102154" t="s">
        <v>393686</v>
      </c>
      <c r="L102154" t="s">
        <v>393687</v>
      </c>
      <c r="M102154" t="s">
        <v>52</v>
      </c>
      <c r="O102154" s="1">
        <v>40551</v>
      </c>
      <c r="P102154">
        <v>72075</v>
      </c>
    </row>
    <row r="102155" spans="11:16" x14ac:dyDescent="0.3">
      <c r="K102155" t="s">
        <v>393686</v>
      </c>
      <c r="L102155" t="s">
        <v>393688</v>
      </c>
      <c r="M102155" t="s">
        <v>28</v>
      </c>
      <c r="N102155" t="s">
        <v>493</v>
      </c>
      <c r="O102155" t="s">
        <v>67293</v>
      </c>
      <c r="P102155">
        <v>58000000</v>
      </c>
    </row>
    <row r="102156" spans="11:16" x14ac:dyDescent="0.3">
      <c r="K102156" t="s">
        <v>393686</v>
      </c>
      <c r="L102156" t="s">
        <v>393689</v>
      </c>
      <c r="M102156" t="s">
        <v>28</v>
      </c>
      <c r="N102156" t="s">
        <v>40</v>
      </c>
      <c r="O102156" t="s">
        <v>7306</v>
      </c>
      <c r="P102156">
        <v>6000000</v>
      </c>
    </row>
    <row r="102157" spans="11:16" x14ac:dyDescent="0.3">
      <c r="K102157" t="s">
        <v>393686</v>
      </c>
      <c r="L102157" t="s">
        <v>393690</v>
      </c>
      <c r="M102157" t="s">
        <v>52</v>
      </c>
      <c r="O102157" t="s">
        <v>22023</v>
      </c>
      <c r="P102157">
        <v>1300000</v>
      </c>
    </row>
    <row r="102158" spans="11:16" x14ac:dyDescent="0.3">
      <c r="K102158" t="s">
        <v>393686</v>
      </c>
      <c r="L102158" t="s">
        <v>393691</v>
      </c>
      <c r="M102158" t="s">
        <v>28</v>
      </c>
      <c r="N102158" t="s">
        <v>29</v>
      </c>
      <c r="O102158" s="1">
        <v>41888</v>
      </c>
      <c r="P102158">
        <v>25000000</v>
      </c>
    </row>
    <row r="102159" spans="11:16" x14ac:dyDescent="0.3">
      <c r="K102159" t="s">
        <v>393692</v>
      </c>
      <c r="L102159" t="s">
        <v>393693</v>
      </c>
      <c r="M102159" t="s">
        <v>52</v>
      </c>
      <c r="O102159" s="1">
        <v>41919</v>
      </c>
      <c r="P102159">
        <v>2500000</v>
      </c>
    </row>
    <row r="102160" spans="11:16" x14ac:dyDescent="0.3">
      <c r="K102160" t="s">
        <v>393692</v>
      </c>
      <c r="L102160" t="s">
        <v>393694</v>
      </c>
      <c r="M102160" t="s">
        <v>28</v>
      </c>
      <c r="N102160" t="s">
        <v>40</v>
      </c>
      <c r="O102160" s="1">
        <v>42288</v>
      </c>
      <c r="P102160">
        <v>12000000</v>
      </c>
    </row>
    <row r="102161" spans="11:16" x14ac:dyDescent="0.3">
      <c r="K102161" t="s">
        <v>393695</v>
      </c>
      <c r="L102161" t="s">
        <v>393696</v>
      </c>
      <c r="M102161" t="s">
        <v>52</v>
      </c>
      <c r="O102161" s="1">
        <v>40551</v>
      </c>
      <c r="P102161">
        <v>288300</v>
      </c>
    </row>
    <row r="102162" spans="11:16" x14ac:dyDescent="0.3">
      <c r="K102162" t="s">
        <v>393695</v>
      </c>
      <c r="L102162" t="s">
        <v>393697</v>
      </c>
      <c r="M102162" t="s">
        <v>28</v>
      </c>
      <c r="N102162" t="s">
        <v>40</v>
      </c>
      <c r="O102162" t="s">
        <v>2302</v>
      </c>
      <c r="P102162">
        <v>2000000</v>
      </c>
    </row>
    <row r="102163" spans="11:16" x14ac:dyDescent="0.3">
      <c r="K102163" t="s">
        <v>393695</v>
      </c>
      <c r="L102163" t="s">
        <v>393698</v>
      </c>
      <c r="M102163" t="s">
        <v>324</v>
      </c>
      <c r="O102163" t="s">
        <v>34575</v>
      </c>
      <c r="P102163">
        <v>1000000</v>
      </c>
    </row>
    <row r="102164" spans="11:16" x14ac:dyDescent="0.3">
      <c r="K102164" t="s">
        <v>393699</v>
      </c>
      <c r="L102164" t="s">
        <v>393700</v>
      </c>
      <c r="M102164" t="s">
        <v>28</v>
      </c>
      <c r="O102164" s="1">
        <v>38480</v>
      </c>
      <c r="P102164">
        <v>2500000</v>
      </c>
    </row>
    <row r="102165" spans="11:16" x14ac:dyDescent="0.3">
      <c r="K102165" t="s">
        <v>393701</v>
      </c>
      <c r="L102165" t="s">
        <v>393702</v>
      </c>
      <c r="M102165" t="s">
        <v>190</v>
      </c>
      <c r="O102165" s="1">
        <v>41709</v>
      </c>
      <c r="P102165">
        <v>0</v>
      </c>
    </row>
    <row r="102166" spans="11:16" x14ac:dyDescent="0.3">
      <c r="K102166" t="s">
        <v>393703</v>
      </c>
      <c r="L102166" t="s">
        <v>393704</v>
      </c>
      <c r="M102166" t="s">
        <v>28</v>
      </c>
      <c r="O102166" t="s">
        <v>8270</v>
      </c>
      <c r="P102166">
        <v>500000</v>
      </c>
    </row>
    <row r="102167" spans="11:16" x14ac:dyDescent="0.3">
      <c r="K102167" t="s">
        <v>393705</v>
      </c>
      <c r="L102167" t="s">
        <v>393706</v>
      </c>
      <c r="M102167" t="s">
        <v>28</v>
      </c>
      <c r="N102167" t="s">
        <v>29</v>
      </c>
      <c r="O102167" s="1">
        <v>41793</v>
      </c>
      <c r="P102167">
        <v>7000000</v>
      </c>
    </row>
    <row r="102168" spans="11:16" x14ac:dyDescent="0.3">
      <c r="K102168" t="s">
        <v>393705</v>
      </c>
      <c r="L102168" t="s">
        <v>393707</v>
      </c>
      <c r="M102168" t="s">
        <v>1836</v>
      </c>
      <c r="O102168" t="s">
        <v>32155</v>
      </c>
      <c r="P102168">
        <v>3039760</v>
      </c>
    </row>
    <row r="102169" spans="11:16" x14ac:dyDescent="0.3">
      <c r="K102169" t="s">
        <v>393705</v>
      </c>
      <c r="L102169" t="s">
        <v>393708</v>
      </c>
      <c r="M102169" t="s">
        <v>256</v>
      </c>
      <c r="O102169" t="s">
        <v>3136</v>
      </c>
      <c r="P102169">
        <v>3000000</v>
      </c>
    </row>
    <row r="102170" spans="11:16" x14ac:dyDescent="0.3">
      <c r="K102170" t="s">
        <v>393705</v>
      </c>
      <c r="L102170" t="s">
        <v>393709</v>
      </c>
      <c r="M102170" t="s">
        <v>3454</v>
      </c>
      <c r="O102170" t="s">
        <v>3713</v>
      </c>
      <c r="P102170">
        <v>750000</v>
      </c>
    </row>
    <row r="102171" spans="11:16" x14ac:dyDescent="0.3">
      <c r="K102171" t="s">
        <v>393710</v>
      </c>
      <c r="L102171" t="s">
        <v>393711</v>
      </c>
      <c r="M102171" t="s">
        <v>256</v>
      </c>
      <c r="O102171" s="1">
        <v>40276</v>
      </c>
      <c r="P102171">
        <v>420000</v>
      </c>
    </row>
    <row r="102172" spans="11:16" x14ac:dyDescent="0.3">
      <c r="K102172" t="s">
        <v>393710</v>
      </c>
      <c r="L102172" t="s">
        <v>393712</v>
      </c>
      <c r="M102172" t="s">
        <v>28</v>
      </c>
      <c r="O102172" t="s">
        <v>25879</v>
      </c>
      <c r="P102172">
        <v>6505600</v>
      </c>
    </row>
    <row r="102173" spans="11:16" x14ac:dyDescent="0.3">
      <c r="K102173" t="s">
        <v>393713</v>
      </c>
      <c r="L102173" t="s">
        <v>393714</v>
      </c>
      <c r="M102173" t="s">
        <v>190</v>
      </c>
      <c r="O102173" s="1">
        <v>41315</v>
      </c>
      <c r="P102173">
        <v>200000</v>
      </c>
    </row>
    <row r="102174" spans="11:16" x14ac:dyDescent="0.3">
      <c r="K102174" t="s">
        <v>393715</v>
      </c>
      <c r="L102174" t="s">
        <v>393716</v>
      </c>
      <c r="M102174" t="s">
        <v>749</v>
      </c>
      <c r="O102174" s="1">
        <v>41650</v>
      </c>
      <c r="P102174">
        <v>85000</v>
      </c>
    </row>
    <row r="102175" spans="11:16" x14ac:dyDescent="0.3">
      <c r="K102175" t="s">
        <v>393717</v>
      </c>
      <c r="L102175" t="s">
        <v>393718</v>
      </c>
      <c r="M102175" t="s">
        <v>28</v>
      </c>
      <c r="N102175" t="s">
        <v>29</v>
      </c>
      <c r="O102175" s="1">
        <v>39697</v>
      </c>
    </row>
    <row r="102176" spans="11:16" x14ac:dyDescent="0.3">
      <c r="K102176" t="s">
        <v>393717</v>
      </c>
      <c r="L102176" t="s">
        <v>393719</v>
      </c>
      <c r="M102176" t="s">
        <v>28</v>
      </c>
      <c r="N102176" t="s">
        <v>40</v>
      </c>
      <c r="O102176" s="1">
        <v>39001</v>
      </c>
      <c r="P102176">
        <v>565000</v>
      </c>
    </row>
    <row r="102177" spans="11:16" x14ac:dyDescent="0.3">
      <c r="K102177" t="s">
        <v>393720</v>
      </c>
      <c r="L102177" t="s">
        <v>393721</v>
      </c>
      <c r="M102177" t="s">
        <v>52</v>
      </c>
      <c r="O102177" t="s">
        <v>11354</v>
      </c>
      <c r="P102177">
        <v>2500000</v>
      </c>
    </row>
    <row r="102178" spans="11:16" x14ac:dyDescent="0.3">
      <c r="K102178" t="s">
        <v>393720</v>
      </c>
      <c r="L102178" t="s">
        <v>393722</v>
      </c>
      <c r="M102178" t="s">
        <v>28</v>
      </c>
      <c r="N102178" t="s">
        <v>40</v>
      </c>
      <c r="O102178" s="1">
        <v>42192</v>
      </c>
      <c r="P102178">
        <v>4000000</v>
      </c>
    </row>
    <row r="102179" spans="11:16" x14ac:dyDescent="0.3">
      <c r="K102179" t="s">
        <v>393723</v>
      </c>
      <c r="L102179" t="s">
        <v>393724</v>
      </c>
      <c r="M102179" t="s">
        <v>28</v>
      </c>
      <c r="N102179" t="s">
        <v>40</v>
      </c>
      <c r="O102179" s="1">
        <v>41282</v>
      </c>
      <c r="P102179">
        <v>3700000</v>
      </c>
    </row>
    <row r="102180" spans="11:16" x14ac:dyDescent="0.3">
      <c r="K102180" t="s">
        <v>393723</v>
      </c>
      <c r="L102180" t="s">
        <v>393725</v>
      </c>
      <c r="M102180" t="s">
        <v>256</v>
      </c>
      <c r="O102180" t="s">
        <v>1348</v>
      </c>
      <c r="P102180">
        <v>2459222</v>
      </c>
    </row>
    <row r="102181" spans="11:16" x14ac:dyDescent="0.3">
      <c r="K102181" t="s">
        <v>393723</v>
      </c>
      <c r="L102181" t="s">
        <v>393726</v>
      </c>
      <c r="M102181" t="s">
        <v>28</v>
      </c>
      <c r="N102181" t="s">
        <v>40</v>
      </c>
      <c r="O102181" t="s">
        <v>21841</v>
      </c>
      <c r="P102181">
        <v>3300000</v>
      </c>
    </row>
    <row r="102182" spans="11:16" x14ac:dyDescent="0.3">
      <c r="K102182" t="s">
        <v>393727</v>
      </c>
      <c r="L102182" t="s">
        <v>393728</v>
      </c>
      <c r="M102182" t="s">
        <v>52</v>
      </c>
      <c r="O102182" s="1">
        <v>38718</v>
      </c>
      <c r="P102182">
        <v>589850</v>
      </c>
    </row>
    <row r="102183" spans="11:16" x14ac:dyDescent="0.3">
      <c r="K102183" t="s">
        <v>393729</v>
      </c>
      <c r="L102183" t="s">
        <v>393730</v>
      </c>
      <c r="M102183" t="s">
        <v>52</v>
      </c>
      <c r="O102183" s="1">
        <v>42341</v>
      </c>
      <c r="P102183">
        <v>600000</v>
      </c>
    </row>
    <row r="102184" spans="11:16" x14ac:dyDescent="0.3">
      <c r="K102184" t="s">
        <v>393729</v>
      </c>
      <c r="L102184" t="s">
        <v>393731</v>
      </c>
      <c r="M102184" t="s">
        <v>749</v>
      </c>
      <c r="O102184" t="s">
        <v>1393</v>
      </c>
      <c r="P102184">
        <v>75000</v>
      </c>
    </row>
    <row r="102185" spans="11:16" x14ac:dyDescent="0.3">
      <c r="K102185" t="s">
        <v>393732</v>
      </c>
      <c r="L102185" t="s">
        <v>393733</v>
      </c>
      <c r="M102185" t="s">
        <v>1836</v>
      </c>
      <c r="O102185" t="s">
        <v>3719</v>
      </c>
      <c r="P102185">
        <v>11000000</v>
      </c>
    </row>
    <row r="102186" spans="11:16" x14ac:dyDescent="0.3">
      <c r="K102186" t="s">
        <v>393732</v>
      </c>
      <c r="L102186" t="s">
        <v>393734</v>
      </c>
      <c r="M102186" t="s">
        <v>1836</v>
      </c>
      <c r="O102186" s="1">
        <v>41796</v>
      </c>
      <c r="P102186">
        <v>30800000</v>
      </c>
    </row>
    <row r="102187" spans="11:16" x14ac:dyDescent="0.3">
      <c r="K102187" t="s">
        <v>393735</v>
      </c>
      <c r="L102187" t="s">
        <v>393736</v>
      </c>
      <c r="M102187" t="s">
        <v>28</v>
      </c>
      <c r="N102187" t="s">
        <v>40</v>
      </c>
      <c r="O102187" s="1">
        <v>39455</v>
      </c>
    </row>
    <row r="102188" spans="11:16" x14ac:dyDescent="0.3">
      <c r="K102188" t="s">
        <v>393737</v>
      </c>
      <c r="L102188" t="s">
        <v>393738</v>
      </c>
      <c r="M102188" t="s">
        <v>28</v>
      </c>
      <c r="N102188" t="s">
        <v>29</v>
      </c>
      <c r="O102188" s="1">
        <v>37714</v>
      </c>
      <c r="P102188">
        <v>10000000</v>
      </c>
    </row>
    <row r="102189" spans="11:16" x14ac:dyDescent="0.3">
      <c r="K102189" t="s">
        <v>393739</v>
      </c>
      <c r="L102189" t="s">
        <v>393740</v>
      </c>
      <c r="M102189" t="s">
        <v>52</v>
      </c>
      <c r="O102189" s="1">
        <v>41651</v>
      </c>
      <c r="P102189">
        <v>120000</v>
      </c>
    </row>
    <row r="102190" spans="11:16" x14ac:dyDescent="0.3">
      <c r="K102190" t="s">
        <v>393741</v>
      </c>
      <c r="L102190" t="s">
        <v>393742</v>
      </c>
      <c r="M102190" t="s">
        <v>324</v>
      </c>
      <c r="O102190" s="1">
        <v>37995</v>
      </c>
      <c r="P102190">
        <v>250000</v>
      </c>
    </row>
    <row r="102191" spans="11:16" x14ac:dyDescent="0.3">
      <c r="K102191" t="s">
        <v>393743</v>
      </c>
      <c r="L102191" t="s">
        <v>393744</v>
      </c>
      <c r="M102191" t="s">
        <v>190</v>
      </c>
      <c r="O102191" t="s">
        <v>11047</v>
      </c>
    </row>
    <row r="102192" spans="11:16" x14ac:dyDescent="0.3">
      <c r="K102192" t="s">
        <v>393745</v>
      </c>
      <c r="L102192" t="s">
        <v>393746</v>
      </c>
      <c r="M102192" t="s">
        <v>52</v>
      </c>
      <c r="O102192" s="1">
        <v>41647</v>
      </c>
    </row>
    <row r="102193" spans="11:16" x14ac:dyDescent="0.3">
      <c r="K102193" t="s">
        <v>393747</v>
      </c>
      <c r="L102193" t="s">
        <v>393748</v>
      </c>
      <c r="M102193" t="s">
        <v>28</v>
      </c>
      <c r="O102193" s="1">
        <v>39576</v>
      </c>
      <c r="P102193">
        <v>9526410</v>
      </c>
    </row>
    <row r="102194" spans="11:16" x14ac:dyDescent="0.3">
      <c r="K102194" t="s">
        <v>393747</v>
      </c>
      <c r="L102194" t="s">
        <v>393749</v>
      </c>
      <c r="M102194" t="s">
        <v>28</v>
      </c>
      <c r="N102194" t="s">
        <v>40</v>
      </c>
      <c r="O102194" s="1">
        <v>40189</v>
      </c>
      <c r="P102194">
        <v>9500000</v>
      </c>
    </row>
    <row r="102195" spans="11:16" x14ac:dyDescent="0.3">
      <c r="K102195" t="s">
        <v>393750</v>
      </c>
      <c r="L102195" t="s">
        <v>393751</v>
      </c>
      <c r="M102195" t="s">
        <v>28</v>
      </c>
      <c r="O102195" s="1">
        <v>41922</v>
      </c>
      <c r="P102195">
        <v>2800000</v>
      </c>
    </row>
    <row r="102196" spans="11:16" x14ac:dyDescent="0.3">
      <c r="K102196" t="s">
        <v>393750</v>
      </c>
      <c r="L102196" t="s">
        <v>393752</v>
      </c>
      <c r="M102196" t="s">
        <v>52</v>
      </c>
      <c r="O102196" t="s">
        <v>14378</v>
      </c>
      <c r="P102196">
        <v>100000</v>
      </c>
    </row>
    <row r="102197" spans="11:16" x14ac:dyDescent="0.3">
      <c r="K102197" t="s">
        <v>393753</v>
      </c>
      <c r="L102197" t="s">
        <v>393754</v>
      </c>
      <c r="M102197" t="s">
        <v>28</v>
      </c>
      <c r="O102197" t="s">
        <v>10671</v>
      </c>
      <c r="P102197">
        <v>1500004</v>
      </c>
    </row>
    <row r="102198" spans="11:16" x14ac:dyDescent="0.3">
      <c r="K102198" t="s">
        <v>393755</v>
      </c>
      <c r="L102198" t="s">
        <v>393756</v>
      </c>
      <c r="M102198" t="s">
        <v>28</v>
      </c>
      <c r="O102198" t="s">
        <v>15564</v>
      </c>
      <c r="P102198">
        <v>7300000</v>
      </c>
    </row>
    <row r="102199" spans="11:16" x14ac:dyDescent="0.3">
      <c r="K102199" t="s">
        <v>393757</v>
      </c>
      <c r="L102199" t="s">
        <v>393758</v>
      </c>
      <c r="M102199" t="s">
        <v>28</v>
      </c>
      <c r="O102199" s="1">
        <v>41191</v>
      </c>
      <c r="P102199">
        <v>7665600</v>
      </c>
    </row>
    <row r="102200" spans="11:16" x14ac:dyDescent="0.3">
      <c r="K102200" t="s">
        <v>393759</v>
      </c>
      <c r="L102200" t="s">
        <v>393760</v>
      </c>
      <c r="M102200" t="s">
        <v>324</v>
      </c>
      <c r="O102200" s="1">
        <v>39083</v>
      </c>
      <c r="P102200">
        <v>6500000</v>
      </c>
    </row>
    <row r="102201" spans="11:16" x14ac:dyDescent="0.3">
      <c r="K102201" t="s">
        <v>393761</v>
      </c>
      <c r="L102201" t="s">
        <v>393762</v>
      </c>
      <c r="M102201" t="s">
        <v>28</v>
      </c>
      <c r="N102201" t="s">
        <v>29</v>
      </c>
      <c r="O102201" t="s">
        <v>80542</v>
      </c>
      <c r="P102201">
        <v>27600000</v>
      </c>
    </row>
    <row r="102202" spans="11:16" x14ac:dyDescent="0.3">
      <c r="K102202" t="s">
        <v>393761</v>
      </c>
      <c r="L102202" t="s">
        <v>393763</v>
      </c>
      <c r="M102202" t="s">
        <v>256</v>
      </c>
      <c r="O102202" t="s">
        <v>6651</v>
      </c>
      <c r="P102202">
        <v>2500000</v>
      </c>
    </row>
    <row r="102203" spans="11:16" x14ac:dyDescent="0.3">
      <c r="K102203" t="s">
        <v>393761</v>
      </c>
      <c r="L102203" t="s">
        <v>393764</v>
      </c>
      <c r="M102203" t="s">
        <v>28</v>
      </c>
      <c r="N102203" t="s">
        <v>1189</v>
      </c>
      <c r="O102203" t="s">
        <v>81057</v>
      </c>
      <c r="P102203">
        <v>25500000</v>
      </c>
    </row>
    <row r="102204" spans="11:16" x14ac:dyDescent="0.3">
      <c r="K102204" t="s">
        <v>393761</v>
      </c>
      <c r="L102204" t="s">
        <v>393765</v>
      </c>
      <c r="M102204" t="s">
        <v>28</v>
      </c>
      <c r="O102204" s="1">
        <v>42100</v>
      </c>
      <c r="P102204">
        <v>20004581</v>
      </c>
    </row>
    <row r="102205" spans="11:16" x14ac:dyDescent="0.3">
      <c r="K102205" t="s">
        <v>393761</v>
      </c>
      <c r="L102205" t="s">
        <v>393766</v>
      </c>
      <c r="M102205" t="s">
        <v>28</v>
      </c>
      <c r="N102205" t="s">
        <v>1415</v>
      </c>
      <c r="O102205" t="s">
        <v>285</v>
      </c>
      <c r="P102205">
        <v>36000000</v>
      </c>
    </row>
    <row r="102206" spans="11:16" x14ac:dyDescent="0.3">
      <c r="K102206" t="s">
        <v>393761</v>
      </c>
      <c r="L102206" t="s">
        <v>393767</v>
      </c>
      <c r="M102206" t="s">
        <v>28</v>
      </c>
      <c r="O102206" t="s">
        <v>25496</v>
      </c>
      <c r="P102206">
        <v>499998</v>
      </c>
    </row>
    <row r="102207" spans="11:16" x14ac:dyDescent="0.3">
      <c r="K102207" t="s">
        <v>393761</v>
      </c>
      <c r="L102207" t="s">
        <v>393768</v>
      </c>
      <c r="M102207" t="s">
        <v>28</v>
      </c>
      <c r="O102207" t="s">
        <v>25496</v>
      </c>
      <c r="P102207">
        <v>499998</v>
      </c>
    </row>
    <row r="102208" spans="11:16" x14ac:dyDescent="0.3">
      <c r="K102208" t="s">
        <v>393761</v>
      </c>
      <c r="L102208" t="s">
        <v>393769</v>
      </c>
      <c r="M102208" t="s">
        <v>256</v>
      </c>
      <c r="O102208" t="s">
        <v>50410</v>
      </c>
      <c r="P102208">
        <v>3573982</v>
      </c>
    </row>
    <row r="102209" spans="11:16" x14ac:dyDescent="0.3">
      <c r="K102209" t="s">
        <v>393761</v>
      </c>
      <c r="L102209" t="s">
        <v>393770</v>
      </c>
      <c r="M102209" t="s">
        <v>28</v>
      </c>
      <c r="O102209" t="s">
        <v>58363</v>
      </c>
      <c r="P102209">
        <v>36000000</v>
      </c>
    </row>
    <row r="102210" spans="11:16" x14ac:dyDescent="0.3">
      <c r="K102210" t="s">
        <v>393761</v>
      </c>
      <c r="L102210" t="s">
        <v>393771</v>
      </c>
      <c r="M102210" t="s">
        <v>28</v>
      </c>
      <c r="O102210" t="s">
        <v>1999</v>
      </c>
      <c r="P102210">
        <v>6000000</v>
      </c>
    </row>
    <row r="102211" spans="11:16" x14ac:dyDescent="0.3">
      <c r="K102211" t="s">
        <v>393772</v>
      </c>
      <c r="L102211" t="s">
        <v>393773</v>
      </c>
      <c r="M102211" t="s">
        <v>28</v>
      </c>
      <c r="N102211" t="s">
        <v>40</v>
      </c>
      <c r="O102211" s="1">
        <v>40911</v>
      </c>
    </row>
    <row r="102212" spans="11:16" x14ac:dyDescent="0.3">
      <c r="K102212" t="s">
        <v>393772</v>
      </c>
      <c r="L102212" t="s">
        <v>393774</v>
      </c>
      <c r="M102212" t="s">
        <v>91</v>
      </c>
      <c r="O102212" s="1">
        <v>41009</v>
      </c>
    </row>
    <row r="102213" spans="11:16" x14ac:dyDescent="0.3">
      <c r="K102213" t="s">
        <v>393775</v>
      </c>
      <c r="L102213" t="s">
        <v>393776</v>
      </c>
      <c r="M102213" t="s">
        <v>9286</v>
      </c>
      <c r="O102213" t="s">
        <v>6017</v>
      </c>
    </row>
    <row r="102214" spans="11:16" x14ac:dyDescent="0.3">
      <c r="K102214" t="s">
        <v>393777</v>
      </c>
      <c r="L102214" t="s">
        <v>393778</v>
      </c>
      <c r="M102214" t="s">
        <v>324</v>
      </c>
      <c r="O102214" t="s">
        <v>47269</v>
      </c>
      <c r="P102214">
        <v>415000</v>
      </c>
    </row>
    <row r="102215" spans="11:16" x14ac:dyDescent="0.3">
      <c r="K102215" t="s">
        <v>393777</v>
      </c>
      <c r="L102215" t="s">
        <v>393779</v>
      </c>
      <c r="M102215" t="s">
        <v>52</v>
      </c>
      <c r="O102215" t="s">
        <v>47269</v>
      </c>
      <c r="P102215">
        <v>255000</v>
      </c>
    </row>
    <row r="102216" spans="11:16" x14ac:dyDescent="0.3">
      <c r="K102216" t="s">
        <v>393780</v>
      </c>
      <c r="L102216" t="s">
        <v>393781</v>
      </c>
      <c r="M102216" t="s">
        <v>28</v>
      </c>
      <c r="N102216" t="s">
        <v>29</v>
      </c>
      <c r="O102216" t="s">
        <v>6651</v>
      </c>
    </row>
    <row r="102217" spans="11:16" x14ac:dyDescent="0.3">
      <c r="K102217" t="s">
        <v>393782</v>
      </c>
      <c r="L102217" t="s">
        <v>393783</v>
      </c>
      <c r="M102217" t="s">
        <v>28</v>
      </c>
      <c r="N102217" t="s">
        <v>40</v>
      </c>
      <c r="O102217" t="s">
        <v>90532</v>
      </c>
      <c r="P102217">
        <v>450000</v>
      </c>
    </row>
    <row r="102218" spans="11:16" x14ac:dyDescent="0.3">
      <c r="K102218" t="s">
        <v>393784</v>
      </c>
      <c r="L102218" t="s">
        <v>393785</v>
      </c>
      <c r="M102218" t="s">
        <v>256</v>
      </c>
      <c r="O102218" t="s">
        <v>24927</v>
      </c>
      <c r="P102218">
        <v>125800</v>
      </c>
    </row>
    <row r="102219" spans="11:16" x14ac:dyDescent="0.3">
      <c r="K102219" t="s">
        <v>393786</v>
      </c>
      <c r="L102219" t="s">
        <v>393787</v>
      </c>
      <c r="M102219" t="s">
        <v>28</v>
      </c>
      <c r="O102219" t="s">
        <v>176621</v>
      </c>
      <c r="P102219">
        <v>4780000</v>
      </c>
    </row>
    <row r="102220" spans="11:16" x14ac:dyDescent="0.3">
      <c r="K102220" t="s">
        <v>393788</v>
      </c>
      <c r="L102220" t="s">
        <v>393789</v>
      </c>
      <c r="M102220" t="s">
        <v>28</v>
      </c>
      <c r="N102220" t="s">
        <v>493</v>
      </c>
      <c r="O102220" s="1">
        <v>37989</v>
      </c>
      <c r="P102220">
        <v>33200000</v>
      </c>
    </row>
    <row r="102221" spans="11:16" x14ac:dyDescent="0.3">
      <c r="K102221" t="s">
        <v>393790</v>
      </c>
      <c r="L102221" t="s">
        <v>393791</v>
      </c>
      <c r="M102221" t="s">
        <v>28</v>
      </c>
      <c r="O102221" s="1">
        <v>39823</v>
      </c>
      <c r="P102221">
        <v>700000</v>
      </c>
    </row>
    <row r="102222" spans="11:16" x14ac:dyDescent="0.3">
      <c r="K102222" t="s">
        <v>393792</v>
      </c>
      <c r="L102222" t="s">
        <v>393793</v>
      </c>
      <c r="M102222" t="s">
        <v>28</v>
      </c>
      <c r="N102222" t="s">
        <v>493</v>
      </c>
      <c r="O102222" t="s">
        <v>96400</v>
      </c>
      <c r="P102222">
        <v>13000000</v>
      </c>
    </row>
    <row r="102223" spans="11:16" x14ac:dyDescent="0.3">
      <c r="K102223" t="s">
        <v>393794</v>
      </c>
      <c r="L102223" t="s">
        <v>393795</v>
      </c>
      <c r="M102223" t="s">
        <v>28</v>
      </c>
      <c r="O102223" s="1">
        <v>41124</v>
      </c>
      <c r="P102223">
        <v>20000</v>
      </c>
    </row>
    <row r="102224" spans="11:16" x14ac:dyDescent="0.3">
      <c r="K102224" t="s">
        <v>393796</v>
      </c>
      <c r="L102224" t="s">
        <v>393797</v>
      </c>
      <c r="M102224" t="s">
        <v>28</v>
      </c>
      <c r="O102224" t="s">
        <v>41553</v>
      </c>
    </row>
    <row r="102225" spans="11:16" x14ac:dyDescent="0.3">
      <c r="K102225" t="s">
        <v>393796</v>
      </c>
      <c r="L102225" t="s">
        <v>393798</v>
      </c>
      <c r="M102225" t="s">
        <v>28</v>
      </c>
      <c r="N102225" t="s">
        <v>1189</v>
      </c>
      <c r="O102225" s="1">
        <v>41132</v>
      </c>
      <c r="P102225">
        <v>32000000</v>
      </c>
    </row>
    <row r="102226" spans="11:16" x14ac:dyDescent="0.3">
      <c r="K102226" t="s">
        <v>393799</v>
      </c>
      <c r="L102226" t="s">
        <v>393800</v>
      </c>
      <c r="M102226" t="s">
        <v>28</v>
      </c>
      <c r="N102226" t="s">
        <v>40</v>
      </c>
      <c r="O102226" t="s">
        <v>25527</v>
      </c>
      <c r="P102226">
        <v>6000000</v>
      </c>
    </row>
    <row r="102227" spans="11:16" x14ac:dyDescent="0.3">
      <c r="K102227" t="s">
        <v>393799</v>
      </c>
      <c r="L102227" t="s">
        <v>393801</v>
      </c>
      <c r="M102227" t="s">
        <v>28</v>
      </c>
      <c r="O102227" s="1">
        <v>39089</v>
      </c>
      <c r="P102227">
        <v>6050000</v>
      </c>
    </row>
    <row r="102228" spans="11:16" x14ac:dyDescent="0.3">
      <c r="K102228" t="s">
        <v>393802</v>
      </c>
      <c r="L102228" t="s">
        <v>393803</v>
      </c>
      <c r="M102228" t="s">
        <v>324</v>
      </c>
      <c r="O102228" s="1">
        <v>40878</v>
      </c>
      <c r="P102228">
        <v>1000000</v>
      </c>
    </row>
    <row r="102229" spans="11:16" x14ac:dyDescent="0.3">
      <c r="K102229" t="s">
        <v>393802</v>
      </c>
      <c r="L102229" t="s">
        <v>393804</v>
      </c>
      <c r="M102229" t="s">
        <v>52</v>
      </c>
      <c r="O102229" s="1">
        <v>40183</v>
      </c>
      <c r="P102229">
        <v>15000</v>
      </c>
    </row>
    <row r="102230" spans="11:16" x14ac:dyDescent="0.3">
      <c r="K102230" t="s">
        <v>393802</v>
      </c>
      <c r="L102230" t="s">
        <v>393805</v>
      </c>
      <c r="M102230" t="s">
        <v>52</v>
      </c>
      <c r="O102230" s="1">
        <v>40429</v>
      </c>
      <c r="P102230">
        <v>510000</v>
      </c>
    </row>
    <row r="102231" spans="11:16" x14ac:dyDescent="0.3">
      <c r="K102231" t="s">
        <v>393802</v>
      </c>
      <c r="L102231" t="s">
        <v>393806</v>
      </c>
      <c r="M102231" t="s">
        <v>256</v>
      </c>
      <c r="O102231" t="s">
        <v>4185</v>
      </c>
      <c r="P102231">
        <v>310000</v>
      </c>
    </row>
    <row r="102232" spans="11:16" x14ac:dyDescent="0.3">
      <c r="K102232" t="s">
        <v>393807</v>
      </c>
      <c r="L102232" t="s">
        <v>393808</v>
      </c>
      <c r="M102232" t="s">
        <v>91</v>
      </c>
      <c r="O102232" s="1">
        <v>40179</v>
      </c>
    </row>
    <row r="102233" spans="11:16" x14ac:dyDescent="0.3">
      <c r="K102233" t="s">
        <v>393809</v>
      </c>
      <c r="L102233" t="s">
        <v>393810</v>
      </c>
      <c r="M102233" t="s">
        <v>28</v>
      </c>
      <c r="N102233" t="s">
        <v>29</v>
      </c>
      <c r="O102233" t="s">
        <v>96206</v>
      </c>
      <c r="P102233">
        <v>20000000</v>
      </c>
    </row>
    <row r="102234" spans="11:16" x14ac:dyDescent="0.3">
      <c r="K102234" t="s">
        <v>393811</v>
      </c>
      <c r="L102234" t="s">
        <v>393812</v>
      </c>
      <c r="M102234" t="s">
        <v>52</v>
      </c>
      <c r="O102234" s="1">
        <v>41642</v>
      </c>
    </row>
    <row r="102235" spans="11:16" x14ac:dyDescent="0.3">
      <c r="K102235" t="s">
        <v>393813</v>
      </c>
      <c r="L102235" t="s">
        <v>393814</v>
      </c>
      <c r="M102235" t="s">
        <v>52</v>
      </c>
      <c r="O102235" t="s">
        <v>32661</v>
      </c>
      <c r="P102235">
        <v>1091000</v>
      </c>
    </row>
    <row r="102236" spans="11:16" x14ac:dyDescent="0.3">
      <c r="K102236" t="s">
        <v>393815</v>
      </c>
      <c r="L102236" t="s">
        <v>393816</v>
      </c>
      <c r="M102236" t="s">
        <v>28</v>
      </c>
      <c r="N102236" t="s">
        <v>40</v>
      </c>
      <c r="O102236" t="s">
        <v>22376</v>
      </c>
    </row>
    <row r="102237" spans="11:16" x14ac:dyDescent="0.3">
      <c r="K102237" t="s">
        <v>393815</v>
      </c>
      <c r="L102237" t="s">
        <v>393817</v>
      </c>
      <c r="M102237" t="s">
        <v>28</v>
      </c>
      <c r="N102237" t="s">
        <v>29</v>
      </c>
      <c r="O102237" s="1">
        <v>39793</v>
      </c>
      <c r="P102237">
        <v>8250000</v>
      </c>
    </row>
    <row r="102238" spans="11:16" x14ac:dyDescent="0.3">
      <c r="K102238" t="s">
        <v>393815</v>
      </c>
      <c r="L102238" t="s">
        <v>393818</v>
      </c>
      <c r="M102238" t="s">
        <v>28</v>
      </c>
      <c r="O102238" t="s">
        <v>43238</v>
      </c>
      <c r="P102238">
        <v>2290002</v>
      </c>
    </row>
    <row r="102239" spans="11:16" x14ac:dyDescent="0.3">
      <c r="K102239" t="s">
        <v>393815</v>
      </c>
      <c r="L102239" t="s">
        <v>393819</v>
      </c>
      <c r="M102239" t="s">
        <v>28</v>
      </c>
      <c r="N102239" t="s">
        <v>493</v>
      </c>
      <c r="O102239" s="1">
        <v>40215</v>
      </c>
      <c r="P102239">
        <v>9000000</v>
      </c>
    </row>
    <row r="102240" spans="11:16" x14ac:dyDescent="0.3">
      <c r="K102240" t="s">
        <v>393820</v>
      </c>
      <c r="L102240" t="s">
        <v>393821</v>
      </c>
      <c r="M102240" t="s">
        <v>28</v>
      </c>
      <c r="N102240" t="s">
        <v>493</v>
      </c>
      <c r="O102240" t="s">
        <v>15211</v>
      </c>
      <c r="P102240">
        <v>18000000</v>
      </c>
    </row>
    <row r="102241" spans="11:16" x14ac:dyDescent="0.3">
      <c r="K102241" t="s">
        <v>393822</v>
      </c>
      <c r="L102241" t="s">
        <v>393823</v>
      </c>
      <c r="M102241" t="s">
        <v>28</v>
      </c>
      <c r="N102241" t="s">
        <v>493</v>
      </c>
      <c r="O102241" t="s">
        <v>42369</v>
      </c>
      <c r="P102241">
        <v>20000000</v>
      </c>
    </row>
    <row r="102242" spans="11:16" x14ac:dyDescent="0.3">
      <c r="K102242" t="s">
        <v>393822</v>
      </c>
      <c r="L102242" t="s">
        <v>393824</v>
      </c>
      <c r="M102242" t="s">
        <v>91</v>
      </c>
      <c r="O102242" t="s">
        <v>41280</v>
      </c>
      <c r="P102242">
        <v>70000000</v>
      </c>
    </row>
    <row r="102243" spans="11:16" x14ac:dyDescent="0.3">
      <c r="K102243" t="s">
        <v>393822</v>
      </c>
      <c r="L102243" t="s">
        <v>393825</v>
      </c>
      <c r="M102243" t="s">
        <v>28</v>
      </c>
      <c r="O102243" s="1">
        <v>41792</v>
      </c>
      <c r="P102243">
        <v>15000001</v>
      </c>
    </row>
    <row r="102244" spans="11:16" x14ac:dyDescent="0.3">
      <c r="K102244" t="s">
        <v>393822</v>
      </c>
      <c r="L102244" t="s">
        <v>393826</v>
      </c>
      <c r="M102244" t="s">
        <v>28</v>
      </c>
      <c r="N102244" t="s">
        <v>1189</v>
      </c>
      <c r="O102244" t="s">
        <v>24485</v>
      </c>
      <c r="P102244">
        <v>25000000</v>
      </c>
    </row>
    <row r="102245" spans="11:16" x14ac:dyDescent="0.3">
      <c r="K102245" t="s">
        <v>393822</v>
      </c>
      <c r="L102245" t="s">
        <v>393827</v>
      </c>
      <c r="M102245" t="s">
        <v>91</v>
      </c>
      <c r="O102245" s="1">
        <v>40555</v>
      </c>
    </row>
    <row r="102246" spans="11:16" x14ac:dyDescent="0.3">
      <c r="K102246" t="s">
        <v>393822</v>
      </c>
      <c r="L102246" t="s">
        <v>393828</v>
      </c>
      <c r="M102246" t="s">
        <v>28</v>
      </c>
      <c r="O102246" s="1">
        <v>40303</v>
      </c>
      <c r="P102246">
        <v>20200000</v>
      </c>
    </row>
    <row r="102247" spans="11:16" x14ac:dyDescent="0.3">
      <c r="K102247" t="s">
        <v>393822</v>
      </c>
      <c r="L102247" t="s">
        <v>393829</v>
      </c>
      <c r="M102247" t="s">
        <v>256</v>
      </c>
      <c r="O102247" s="1">
        <v>41649</v>
      </c>
      <c r="P102247">
        <v>10000000</v>
      </c>
    </row>
    <row r="102248" spans="11:16" x14ac:dyDescent="0.3">
      <c r="K102248" t="s">
        <v>393822</v>
      </c>
      <c r="L102248" t="s">
        <v>393830</v>
      </c>
      <c r="M102248" t="s">
        <v>28</v>
      </c>
      <c r="O102248" t="s">
        <v>12881</v>
      </c>
      <c r="P102248">
        <v>26000000</v>
      </c>
    </row>
    <row r="102249" spans="11:16" x14ac:dyDescent="0.3">
      <c r="K102249" t="s">
        <v>393822</v>
      </c>
      <c r="L102249" t="s">
        <v>393831</v>
      </c>
      <c r="M102249" t="s">
        <v>28</v>
      </c>
      <c r="N102249" t="s">
        <v>1415</v>
      </c>
      <c r="O102249" s="1">
        <v>40918</v>
      </c>
      <c r="P102249">
        <v>35000000</v>
      </c>
    </row>
    <row r="102250" spans="11:16" x14ac:dyDescent="0.3">
      <c r="K102250" t="s">
        <v>393832</v>
      </c>
      <c r="L102250" t="s">
        <v>393833</v>
      </c>
      <c r="M102250" t="s">
        <v>52</v>
      </c>
      <c r="O102250" s="1">
        <v>42349</v>
      </c>
      <c r="P102250">
        <v>1607654</v>
      </c>
    </row>
    <row r="102251" spans="11:16" x14ac:dyDescent="0.3">
      <c r="K102251" t="s">
        <v>393834</v>
      </c>
      <c r="L102251" t="s">
        <v>393835</v>
      </c>
      <c r="M102251" t="s">
        <v>256</v>
      </c>
      <c r="O102251" s="1">
        <v>41824</v>
      </c>
      <c r="P102251">
        <v>198000</v>
      </c>
    </row>
    <row r="102252" spans="11:16" x14ac:dyDescent="0.3">
      <c r="K102252" t="s">
        <v>393834</v>
      </c>
      <c r="L102252" t="s">
        <v>393836</v>
      </c>
      <c r="M102252" t="s">
        <v>256</v>
      </c>
      <c r="O102252" s="1">
        <v>41916</v>
      </c>
      <c r="P102252">
        <v>2815000</v>
      </c>
    </row>
    <row r="102253" spans="11:16" x14ac:dyDescent="0.3">
      <c r="K102253" t="s">
        <v>393837</v>
      </c>
      <c r="L102253" t="s">
        <v>393838</v>
      </c>
      <c r="M102253" t="s">
        <v>91</v>
      </c>
      <c r="O102253" t="s">
        <v>10700</v>
      </c>
    </row>
    <row r="102254" spans="11:16" x14ac:dyDescent="0.3">
      <c r="K102254" t="s">
        <v>393839</v>
      </c>
      <c r="L102254" t="s">
        <v>393840</v>
      </c>
      <c r="M102254" t="s">
        <v>256</v>
      </c>
      <c r="O102254" s="1">
        <v>39820</v>
      </c>
      <c r="P102254">
        <v>500000</v>
      </c>
    </row>
    <row r="102255" spans="11:16" x14ac:dyDescent="0.3">
      <c r="K102255" t="s">
        <v>393839</v>
      </c>
      <c r="L102255" t="s">
        <v>393841</v>
      </c>
      <c r="M102255" t="s">
        <v>256</v>
      </c>
      <c r="O102255" t="s">
        <v>49316</v>
      </c>
      <c r="P102255">
        <v>1000000</v>
      </c>
    </row>
    <row r="102256" spans="11:16" x14ac:dyDescent="0.3">
      <c r="K102256" t="s">
        <v>393839</v>
      </c>
      <c r="L102256" t="s">
        <v>393842</v>
      </c>
      <c r="M102256" t="s">
        <v>256</v>
      </c>
      <c r="O102256" s="1">
        <v>40155</v>
      </c>
      <c r="P102256">
        <v>200000</v>
      </c>
    </row>
    <row r="102257" spans="11:16" x14ac:dyDescent="0.3">
      <c r="K102257" t="s">
        <v>393839</v>
      </c>
      <c r="L102257" t="s">
        <v>393843</v>
      </c>
      <c r="M102257" t="s">
        <v>256</v>
      </c>
      <c r="O102257" s="1">
        <v>39974</v>
      </c>
      <c r="P102257">
        <v>99000</v>
      </c>
    </row>
    <row r="102258" spans="11:16" x14ac:dyDescent="0.3">
      <c r="K102258" t="s">
        <v>393844</v>
      </c>
      <c r="L102258" t="s">
        <v>393845</v>
      </c>
      <c r="M102258" t="s">
        <v>190</v>
      </c>
      <c r="O102258" s="1">
        <v>41978</v>
      </c>
      <c r="P102258">
        <v>15000</v>
      </c>
    </row>
    <row r="102259" spans="11:16" x14ac:dyDescent="0.3">
      <c r="K102259" t="s">
        <v>393846</v>
      </c>
      <c r="L102259" t="s">
        <v>393847</v>
      </c>
      <c r="M102259" t="s">
        <v>52</v>
      </c>
      <c r="O102259" s="1">
        <v>41645</v>
      </c>
      <c r="P102259">
        <v>415000</v>
      </c>
    </row>
    <row r="102260" spans="11:16" x14ac:dyDescent="0.3">
      <c r="K102260" t="s">
        <v>393848</v>
      </c>
      <c r="L102260" t="s">
        <v>393849</v>
      </c>
      <c r="M102260" t="s">
        <v>749</v>
      </c>
      <c r="O102260" t="s">
        <v>2752</v>
      </c>
      <c r="P102260">
        <v>4300000</v>
      </c>
    </row>
    <row r="102261" spans="11:16" x14ac:dyDescent="0.3">
      <c r="K102261" t="s">
        <v>393848</v>
      </c>
      <c r="L102261" t="s">
        <v>393850</v>
      </c>
      <c r="M102261" t="s">
        <v>28</v>
      </c>
      <c r="O102261" t="s">
        <v>1509</v>
      </c>
      <c r="P102261">
        <v>725000</v>
      </c>
    </row>
    <row r="102262" spans="11:16" x14ac:dyDescent="0.3">
      <c r="K102262" t="s">
        <v>393848</v>
      </c>
      <c r="L102262" t="s">
        <v>393851</v>
      </c>
      <c r="M102262" t="s">
        <v>28</v>
      </c>
      <c r="O102262" t="s">
        <v>36333</v>
      </c>
      <c r="P102262">
        <v>355000</v>
      </c>
    </row>
    <row r="102263" spans="11:16" x14ac:dyDescent="0.3">
      <c r="K102263" t="s">
        <v>393852</v>
      </c>
      <c r="L102263" t="s">
        <v>393853</v>
      </c>
      <c r="M102263" t="s">
        <v>52</v>
      </c>
      <c r="O102263" s="1">
        <v>42313</v>
      </c>
      <c r="P102263">
        <v>1500000</v>
      </c>
    </row>
    <row r="102264" spans="11:16" x14ac:dyDescent="0.3">
      <c r="K102264" t="s">
        <v>393854</v>
      </c>
      <c r="L102264" t="s">
        <v>393855</v>
      </c>
      <c r="M102264" t="s">
        <v>190</v>
      </c>
      <c r="O102264" t="s">
        <v>2270</v>
      </c>
    </row>
    <row r="102265" spans="11:16" x14ac:dyDescent="0.3">
      <c r="K102265" t="s">
        <v>393856</v>
      </c>
      <c r="L102265" t="s">
        <v>393857</v>
      </c>
      <c r="M102265" t="s">
        <v>28</v>
      </c>
      <c r="O102265" s="1">
        <v>37804</v>
      </c>
      <c r="P102265">
        <v>24500000</v>
      </c>
    </row>
    <row r="102266" spans="11:16" x14ac:dyDescent="0.3">
      <c r="K102266" t="s">
        <v>393856</v>
      </c>
      <c r="L102266" t="s">
        <v>393858</v>
      </c>
      <c r="M102266" t="s">
        <v>28</v>
      </c>
      <c r="O102266" s="1">
        <v>40396</v>
      </c>
      <c r="P102266">
        <v>50000000</v>
      </c>
    </row>
    <row r="102267" spans="11:16" x14ac:dyDescent="0.3">
      <c r="K102267" t="s">
        <v>393859</v>
      </c>
      <c r="L102267" t="s">
        <v>393860</v>
      </c>
      <c r="M102267" t="s">
        <v>28</v>
      </c>
      <c r="O102267" t="s">
        <v>10127</v>
      </c>
      <c r="P102267">
        <v>1250000</v>
      </c>
    </row>
    <row r="102268" spans="11:16" x14ac:dyDescent="0.3">
      <c r="K102268" t="s">
        <v>393859</v>
      </c>
      <c r="L102268" t="s">
        <v>393861</v>
      </c>
      <c r="M102268" t="s">
        <v>28</v>
      </c>
      <c r="N102268" t="s">
        <v>40</v>
      </c>
      <c r="O102268" s="1">
        <v>42015</v>
      </c>
    </row>
    <row r="102269" spans="11:16" x14ac:dyDescent="0.3">
      <c r="K102269" t="s">
        <v>393862</v>
      </c>
      <c r="L102269" t="s">
        <v>393863</v>
      </c>
      <c r="M102269" t="s">
        <v>91</v>
      </c>
      <c r="O102269" s="1">
        <v>40544</v>
      </c>
    </row>
    <row r="102270" spans="11:16" x14ac:dyDescent="0.3">
      <c r="K102270" t="s">
        <v>393864</v>
      </c>
      <c r="L102270" t="s">
        <v>393865</v>
      </c>
      <c r="M102270" t="s">
        <v>233</v>
      </c>
      <c r="O102270" t="s">
        <v>21656</v>
      </c>
      <c r="P102270">
        <v>2500000</v>
      </c>
    </row>
    <row r="102271" spans="11:16" x14ac:dyDescent="0.3">
      <c r="K102271" t="s">
        <v>393864</v>
      </c>
      <c r="L102271" t="s">
        <v>393866</v>
      </c>
      <c r="M102271" t="s">
        <v>52</v>
      </c>
      <c r="O102271" s="1">
        <v>41342</v>
      </c>
      <c r="P102271">
        <v>229500</v>
      </c>
    </row>
    <row r="102272" spans="11:16" x14ac:dyDescent="0.3">
      <c r="K102272" t="s">
        <v>393867</v>
      </c>
      <c r="L102272" t="s">
        <v>393868</v>
      </c>
      <c r="M102272" t="s">
        <v>52</v>
      </c>
      <c r="O102272" t="s">
        <v>8809</v>
      </c>
    </row>
    <row r="102273" spans="11:16" x14ac:dyDescent="0.3">
      <c r="K102273" t="s">
        <v>393869</v>
      </c>
      <c r="L102273" t="s">
        <v>393870</v>
      </c>
      <c r="M102273" t="s">
        <v>28</v>
      </c>
      <c r="N102273" t="s">
        <v>40</v>
      </c>
      <c r="O102273" s="1">
        <v>36202</v>
      </c>
      <c r="P102273">
        <v>3000000</v>
      </c>
    </row>
    <row r="102274" spans="11:16" x14ac:dyDescent="0.3">
      <c r="K102274" t="s">
        <v>393871</v>
      </c>
      <c r="L102274" t="s">
        <v>393872</v>
      </c>
      <c r="M102274" t="s">
        <v>28</v>
      </c>
      <c r="O102274" s="1">
        <v>40360</v>
      </c>
      <c r="P102274">
        <v>147792</v>
      </c>
    </row>
    <row r="102275" spans="11:16" x14ac:dyDescent="0.3">
      <c r="K102275" t="s">
        <v>393871</v>
      </c>
      <c r="L102275" t="s">
        <v>393873</v>
      </c>
      <c r="M102275" t="s">
        <v>28</v>
      </c>
      <c r="O102275" t="s">
        <v>13022</v>
      </c>
      <c r="P102275">
        <v>303273</v>
      </c>
    </row>
    <row r="102276" spans="11:16" x14ac:dyDescent="0.3">
      <c r="K102276" t="s">
        <v>393871</v>
      </c>
      <c r="L102276" t="s">
        <v>393874</v>
      </c>
      <c r="M102276" t="s">
        <v>28</v>
      </c>
      <c r="O102276" t="s">
        <v>10770</v>
      </c>
      <c r="P102276">
        <v>2955998</v>
      </c>
    </row>
    <row r="102277" spans="11:16" x14ac:dyDescent="0.3">
      <c r="K102277" t="s">
        <v>393871</v>
      </c>
      <c r="L102277" t="s">
        <v>393875</v>
      </c>
      <c r="M102277" t="s">
        <v>28</v>
      </c>
      <c r="O102277" s="1">
        <v>39823</v>
      </c>
      <c r="P102277">
        <v>1404100</v>
      </c>
    </row>
    <row r="102278" spans="11:16" x14ac:dyDescent="0.3">
      <c r="K102278" t="s">
        <v>393876</v>
      </c>
      <c r="L102278" t="s">
        <v>393877</v>
      </c>
      <c r="M102278" t="s">
        <v>28</v>
      </c>
      <c r="O102278" t="s">
        <v>4609</v>
      </c>
      <c r="P102278">
        <v>300000</v>
      </c>
    </row>
    <row r="102279" spans="11:16" x14ac:dyDescent="0.3">
      <c r="K102279" t="s">
        <v>393878</v>
      </c>
      <c r="L102279" t="s">
        <v>393879</v>
      </c>
      <c r="M102279" t="s">
        <v>28</v>
      </c>
      <c r="O102279" t="s">
        <v>5506</v>
      </c>
      <c r="P102279">
        <v>799967</v>
      </c>
    </row>
    <row r="102280" spans="11:16" x14ac:dyDescent="0.3">
      <c r="K102280" t="s">
        <v>393878</v>
      </c>
      <c r="L102280" t="s">
        <v>393880</v>
      </c>
      <c r="M102280" t="s">
        <v>28</v>
      </c>
      <c r="O102280" t="s">
        <v>20724</v>
      </c>
      <c r="P102280">
        <v>1000000</v>
      </c>
    </row>
    <row r="102281" spans="11:16" x14ac:dyDescent="0.3">
      <c r="K102281" t="s">
        <v>393878</v>
      </c>
      <c r="L102281" t="s">
        <v>393881</v>
      </c>
      <c r="M102281" t="s">
        <v>28</v>
      </c>
      <c r="O102281" t="s">
        <v>221970</v>
      </c>
      <c r="P102281">
        <v>700000</v>
      </c>
    </row>
    <row r="102282" spans="11:16" x14ac:dyDescent="0.3">
      <c r="K102282" t="s">
        <v>393882</v>
      </c>
      <c r="L102282" t="s">
        <v>393883</v>
      </c>
      <c r="M102282" t="s">
        <v>28</v>
      </c>
      <c r="N102282" t="s">
        <v>40</v>
      </c>
      <c r="O102282" t="s">
        <v>20669</v>
      </c>
    </row>
    <row r="102283" spans="11:16" x14ac:dyDescent="0.3">
      <c r="K102283" t="s">
        <v>393882</v>
      </c>
      <c r="L102283" t="s">
        <v>393884</v>
      </c>
      <c r="M102283" t="s">
        <v>28</v>
      </c>
      <c r="O102283" s="1">
        <v>39093</v>
      </c>
      <c r="P102283">
        <v>20000000</v>
      </c>
    </row>
    <row r="102284" spans="11:16" x14ac:dyDescent="0.3">
      <c r="K102284" t="s">
        <v>393885</v>
      </c>
      <c r="L102284" t="s">
        <v>393886</v>
      </c>
      <c r="M102284" t="s">
        <v>28</v>
      </c>
      <c r="N102284" t="s">
        <v>1189</v>
      </c>
      <c r="O102284" t="s">
        <v>147082</v>
      </c>
      <c r="P102284">
        <v>30000000</v>
      </c>
    </row>
    <row r="102285" spans="11:16" x14ac:dyDescent="0.3">
      <c r="K102285" t="s">
        <v>393885</v>
      </c>
      <c r="L102285" t="s">
        <v>393887</v>
      </c>
      <c r="M102285" t="s">
        <v>28</v>
      </c>
      <c r="N102285" t="s">
        <v>493</v>
      </c>
      <c r="O102285" s="1">
        <v>38507</v>
      </c>
      <c r="P102285">
        <v>17500000</v>
      </c>
    </row>
    <row r="102286" spans="11:16" x14ac:dyDescent="0.3">
      <c r="K102286" t="s">
        <v>393885</v>
      </c>
      <c r="L102286" t="s">
        <v>393888</v>
      </c>
      <c r="M102286" t="s">
        <v>28</v>
      </c>
      <c r="N102286" t="s">
        <v>493</v>
      </c>
      <c r="O102286" t="s">
        <v>20106</v>
      </c>
      <c r="P102286">
        <v>13620000</v>
      </c>
    </row>
    <row r="102287" spans="11:16" x14ac:dyDescent="0.3">
      <c r="K102287" t="s">
        <v>393889</v>
      </c>
      <c r="L102287" t="s">
        <v>393890</v>
      </c>
      <c r="M102287" t="s">
        <v>28</v>
      </c>
      <c r="O102287" s="1">
        <v>39398</v>
      </c>
      <c r="P102287">
        <v>10340000</v>
      </c>
    </row>
    <row r="102288" spans="11:16" x14ac:dyDescent="0.3">
      <c r="K102288" t="s">
        <v>393891</v>
      </c>
      <c r="L102288" t="s">
        <v>393892</v>
      </c>
      <c r="M102288" t="s">
        <v>256</v>
      </c>
      <c r="O102288" s="1">
        <v>41370</v>
      </c>
      <c r="P102288">
        <v>1037793</v>
      </c>
    </row>
    <row r="102289" spans="11:16" x14ac:dyDescent="0.3">
      <c r="K102289" t="s">
        <v>393891</v>
      </c>
      <c r="L102289" t="s">
        <v>393893</v>
      </c>
      <c r="M102289" t="s">
        <v>91</v>
      </c>
      <c r="O102289" s="1">
        <v>41894</v>
      </c>
      <c r="P102289">
        <v>10000000</v>
      </c>
    </row>
    <row r="102290" spans="11:16" x14ac:dyDescent="0.3">
      <c r="K102290" t="s">
        <v>393891</v>
      </c>
      <c r="L102290" t="s">
        <v>393894</v>
      </c>
      <c r="M102290" t="s">
        <v>28</v>
      </c>
      <c r="N102290" t="s">
        <v>40</v>
      </c>
      <c r="O102290" s="1">
        <v>41122</v>
      </c>
      <c r="P102290">
        <v>6200000</v>
      </c>
    </row>
    <row r="102291" spans="11:16" x14ac:dyDescent="0.3">
      <c r="K102291" t="s">
        <v>393891</v>
      </c>
      <c r="L102291" t="s">
        <v>393895</v>
      </c>
      <c r="M102291" t="s">
        <v>28</v>
      </c>
      <c r="O102291" t="s">
        <v>19175</v>
      </c>
      <c r="P102291">
        <v>1003800</v>
      </c>
    </row>
    <row r="102292" spans="11:16" x14ac:dyDescent="0.3">
      <c r="K102292" t="s">
        <v>393891</v>
      </c>
      <c r="L102292" t="s">
        <v>393896</v>
      </c>
      <c r="M102292" t="s">
        <v>28</v>
      </c>
      <c r="O102292" t="s">
        <v>8591</v>
      </c>
      <c r="P102292">
        <v>1874999</v>
      </c>
    </row>
    <row r="102293" spans="11:16" x14ac:dyDescent="0.3">
      <c r="K102293" t="s">
        <v>393897</v>
      </c>
      <c r="L102293" t="s">
        <v>393898</v>
      </c>
      <c r="M102293" t="s">
        <v>28</v>
      </c>
      <c r="O102293" s="1">
        <v>42047</v>
      </c>
      <c r="P102293">
        <v>1377403</v>
      </c>
    </row>
    <row r="102294" spans="11:16" x14ac:dyDescent="0.3">
      <c r="K102294" t="s">
        <v>393897</v>
      </c>
      <c r="L102294" t="s">
        <v>393899</v>
      </c>
      <c r="M102294" t="s">
        <v>52</v>
      </c>
      <c r="O102294" t="s">
        <v>13485</v>
      </c>
      <c r="P102294">
        <v>500000</v>
      </c>
    </row>
    <row r="102295" spans="11:16" x14ac:dyDescent="0.3">
      <c r="K102295" t="s">
        <v>393900</v>
      </c>
      <c r="L102295" t="s">
        <v>393901</v>
      </c>
      <c r="M102295" t="s">
        <v>324</v>
      </c>
      <c r="O102295" s="1">
        <v>41640</v>
      </c>
      <c r="P102295">
        <v>100000</v>
      </c>
    </row>
    <row r="102296" spans="11:16" x14ac:dyDescent="0.3">
      <c r="K102296" t="s">
        <v>393902</v>
      </c>
      <c r="L102296" t="s">
        <v>393903</v>
      </c>
      <c r="M102296" t="s">
        <v>52</v>
      </c>
      <c r="O102296" s="1">
        <v>42310</v>
      </c>
      <c r="P102296">
        <v>792460</v>
      </c>
    </row>
    <row r="102297" spans="11:16" x14ac:dyDescent="0.3">
      <c r="K102297" t="s">
        <v>393904</v>
      </c>
      <c r="L102297" t="s">
        <v>393905</v>
      </c>
      <c r="M102297" t="s">
        <v>28</v>
      </c>
      <c r="O102297" s="1">
        <v>39816</v>
      </c>
      <c r="P102297">
        <v>1700000</v>
      </c>
    </row>
    <row r="102298" spans="11:16" x14ac:dyDescent="0.3">
      <c r="K102298" t="s">
        <v>393906</v>
      </c>
      <c r="L102298" t="s">
        <v>393907</v>
      </c>
      <c r="M102298" t="s">
        <v>28</v>
      </c>
      <c r="N102298" t="s">
        <v>40</v>
      </c>
      <c r="O102298" t="s">
        <v>876</v>
      </c>
      <c r="P102298">
        <v>5000000</v>
      </c>
    </row>
    <row r="102299" spans="11:16" x14ac:dyDescent="0.3">
      <c r="K102299" t="s">
        <v>393906</v>
      </c>
      <c r="L102299" t="s">
        <v>393908</v>
      </c>
      <c r="M102299" t="s">
        <v>28</v>
      </c>
      <c r="N102299" t="s">
        <v>29</v>
      </c>
      <c r="O102299" s="1">
        <v>42284</v>
      </c>
      <c r="P102299">
        <v>9000000</v>
      </c>
    </row>
    <row r="102300" spans="11:16" x14ac:dyDescent="0.3">
      <c r="K102300" t="s">
        <v>393909</v>
      </c>
      <c r="L102300" t="s">
        <v>393910</v>
      </c>
      <c r="M102300" t="s">
        <v>28</v>
      </c>
      <c r="N102300" t="s">
        <v>493</v>
      </c>
      <c r="O102300" t="s">
        <v>2697</v>
      </c>
      <c r="P102300">
        <v>14800000</v>
      </c>
    </row>
    <row r="102301" spans="11:16" x14ac:dyDescent="0.3">
      <c r="K102301" t="s">
        <v>393911</v>
      </c>
      <c r="L102301" t="s">
        <v>393912</v>
      </c>
      <c r="M102301" t="s">
        <v>52</v>
      </c>
      <c r="O102301" s="1">
        <v>40917</v>
      </c>
      <c r="P102301">
        <v>17000</v>
      </c>
    </row>
    <row r="102302" spans="11:16" x14ac:dyDescent="0.3">
      <c r="K102302" t="s">
        <v>393913</v>
      </c>
      <c r="L102302" t="s">
        <v>393914</v>
      </c>
      <c r="M102302" t="s">
        <v>52</v>
      </c>
      <c r="O102302" s="1">
        <v>42007</v>
      </c>
      <c r="P102302">
        <v>284262</v>
      </c>
    </row>
    <row r="102303" spans="11:16" x14ac:dyDescent="0.3">
      <c r="K102303" t="s">
        <v>393913</v>
      </c>
      <c r="L102303" t="s">
        <v>393915</v>
      </c>
      <c r="M102303" t="s">
        <v>324</v>
      </c>
      <c r="O102303" s="1">
        <v>40552</v>
      </c>
      <c r="P102303">
        <v>99995</v>
      </c>
    </row>
    <row r="102304" spans="11:16" x14ac:dyDescent="0.3">
      <c r="K102304" t="s">
        <v>393913</v>
      </c>
      <c r="L102304" t="s">
        <v>393916</v>
      </c>
      <c r="M102304" t="s">
        <v>52</v>
      </c>
      <c r="O102304" s="1">
        <v>41281</v>
      </c>
      <c r="P102304">
        <v>91194</v>
      </c>
    </row>
    <row r="102305" spans="11:16" x14ac:dyDescent="0.3">
      <c r="K102305" t="s">
        <v>393917</v>
      </c>
      <c r="L102305" t="s">
        <v>393918</v>
      </c>
      <c r="M102305" t="s">
        <v>52</v>
      </c>
      <c r="O102305" s="1">
        <v>39754</v>
      </c>
      <c r="P102305">
        <v>150000</v>
      </c>
    </row>
    <row r="102306" spans="11:16" x14ac:dyDescent="0.3">
      <c r="K102306" t="s">
        <v>393919</v>
      </c>
      <c r="L102306" t="s">
        <v>393920</v>
      </c>
      <c r="M102306" t="s">
        <v>52</v>
      </c>
      <c r="O102306" s="1">
        <v>41285</v>
      </c>
      <c r="P102306">
        <v>3500000</v>
      </c>
    </row>
    <row r="102307" spans="11:16" x14ac:dyDescent="0.3">
      <c r="K102307" t="s">
        <v>393919</v>
      </c>
      <c r="L102307" t="s">
        <v>393921</v>
      </c>
      <c r="M102307" t="s">
        <v>28</v>
      </c>
      <c r="O102307" s="1">
        <v>41649</v>
      </c>
      <c r="P102307">
        <v>7000000</v>
      </c>
    </row>
    <row r="102308" spans="11:16" x14ac:dyDescent="0.3">
      <c r="K102308" t="s">
        <v>393922</v>
      </c>
      <c r="L102308" t="s">
        <v>393923</v>
      </c>
      <c r="M102308" t="s">
        <v>52</v>
      </c>
      <c r="O102308" s="1">
        <v>41800</v>
      </c>
    </row>
    <row r="102309" spans="11:16" x14ac:dyDescent="0.3">
      <c r="K102309" t="s">
        <v>393924</v>
      </c>
      <c r="L102309" t="s">
        <v>393925</v>
      </c>
      <c r="M102309" t="s">
        <v>52</v>
      </c>
      <c r="O102309" s="1">
        <v>41648</v>
      </c>
      <c r="P102309">
        <v>105000</v>
      </c>
    </row>
    <row r="102310" spans="11:16" x14ac:dyDescent="0.3">
      <c r="K102310" t="s">
        <v>393926</v>
      </c>
      <c r="L102310" t="s">
        <v>393927</v>
      </c>
      <c r="M102310" t="s">
        <v>28</v>
      </c>
      <c r="N102310" t="s">
        <v>29</v>
      </c>
      <c r="O102310" t="s">
        <v>9605</v>
      </c>
      <c r="P102310">
        <v>7500000</v>
      </c>
    </row>
    <row r="102311" spans="11:16" x14ac:dyDescent="0.3">
      <c r="K102311" t="s">
        <v>393928</v>
      </c>
      <c r="L102311" t="s">
        <v>393929</v>
      </c>
      <c r="M102311" t="s">
        <v>190</v>
      </c>
      <c r="O102311" s="1">
        <v>41644</v>
      </c>
      <c r="P102311">
        <v>94311</v>
      </c>
    </row>
    <row r="102312" spans="11:16" x14ac:dyDescent="0.3">
      <c r="K102312" t="s">
        <v>393930</v>
      </c>
      <c r="L102312" t="s">
        <v>393931</v>
      </c>
      <c r="M102312" t="s">
        <v>91</v>
      </c>
      <c r="O102312" s="1">
        <v>41822</v>
      </c>
      <c r="P102312">
        <v>32000</v>
      </c>
    </row>
    <row r="102313" spans="11:16" x14ac:dyDescent="0.3">
      <c r="K102313" t="s">
        <v>393930</v>
      </c>
      <c r="L102313" t="s">
        <v>393932</v>
      </c>
      <c r="M102313" t="s">
        <v>749</v>
      </c>
      <c r="O102313" t="s">
        <v>4365</v>
      </c>
      <c r="P102313">
        <v>40000</v>
      </c>
    </row>
    <row r="102314" spans="11:16" x14ac:dyDescent="0.3">
      <c r="K102314" t="s">
        <v>393930</v>
      </c>
      <c r="L102314" t="s">
        <v>393933</v>
      </c>
      <c r="M102314" t="s">
        <v>91</v>
      </c>
      <c r="O102314" t="s">
        <v>13707</v>
      </c>
      <c r="P102314">
        <v>26000</v>
      </c>
    </row>
    <row r="102315" spans="11:16" x14ac:dyDescent="0.3">
      <c r="K102315" t="s">
        <v>393930</v>
      </c>
      <c r="L102315" t="s">
        <v>393934</v>
      </c>
      <c r="M102315" t="s">
        <v>324</v>
      </c>
      <c r="O102315" s="1">
        <v>41917</v>
      </c>
      <c r="P102315">
        <v>40000</v>
      </c>
    </row>
    <row r="102316" spans="11:16" x14ac:dyDescent="0.3">
      <c r="K102316" t="s">
        <v>393935</v>
      </c>
      <c r="L102316" t="s">
        <v>393936</v>
      </c>
      <c r="M102316" t="s">
        <v>324</v>
      </c>
      <c r="O102316" t="s">
        <v>11263</v>
      </c>
      <c r="P102316">
        <v>60000</v>
      </c>
    </row>
    <row r="102317" spans="11:16" x14ac:dyDescent="0.3">
      <c r="K102317" t="s">
        <v>393935</v>
      </c>
      <c r="L102317" t="s">
        <v>393937</v>
      </c>
      <c r="M102317" t="s">
        <v>52</v>
      </c>
      <c r="O102317" s="1">
        <v>41254</v>
      </c>
      <c r="P102317">
        <v>40000</v>
      </c>
    </row>
    <row r="102318" spans="11:16" x14ac:dyDescent="0.3">
      <c r="K102318" t="s">
        <v>393938</v>
      </c>
      <c r="L102318" t="s">
        <v>393939</v>
      </c>
      <c r="M102318" t="s">
        <v>324</v>
      </c>
      <c r="O102318" s="1">
        <v>40916</v>
      </c>
      <c r="P102318">
        <v>950000</v>
      </c>
    </row>
    <row r="102319" spans="11:16" x14ac:dyDescent="0.3">
      <c r="K102319" t="s">
        <v>393940</v>
      </c>
      <c r="L102319" t="s">
        <v>393941</v>
      </c>
      <c r="M102319" t="s">
        <v>52</v>
      </c>
      <c r="O102319" t="s">
        <v>1043</v>
      </c>
      <c r="P102319">
        <v>45000</v>
      </c>
    </row>
    <row r="102320" spans="11:16" x14ac:dyDescent="0.3">
      <c r="K102320" t="s">
        <v>393940</v>
      </c>
      <c r="L102320" t="s">
        <v>393942</v>
      </c>
      <c r="M102320" t="s">
        <v>28</v>
      </c>
      <c r="N102320" t="s">
        <v>40</v>
      </c>
      <c r="O102320" t="s">
        <v>1290</v>
      </c>
      <c r="P102320">
        <v>1800000</v>
      </c>
    </row>
    <row r="102321" spans="11:16" x14ac:dyDescent="0.3">
      <c r="K102321" t="s">
        <v>393940</v>
      </c>
      <c r="L102321" t="s">
        <v>393943</v>
      </c>
      <c r="M102321" t="s">
        <v>52</v>
      </c>
      <c r="O102321" t="s">
        <v>7701</v>
      </c>
      <c r="P102321">
        <v>320000</v>
      </c>
    </row>
    <row r="102322" spans="11:16" x14ac:dyDescent="0.3">
      <c r="K102322" t="s">
        <v>393940</v>
      </c>
      <c r="L102322" t="s">
        <v>393944</v>
      </c>
      <c r="M102322" t="s">
        <v>749</v>
      </c>
      <c r="O102322" s="1">
        <v>41275</v>
      </c>
      <c r="P102322">
        <v>50000</v>
      </c>
    </row>
    <row r="102323" spans="11:16" x14ac:dyDescent="0.3">
      <c r="K102323" t="s">
        <v>393945</v>
      </c>
      <c r="L102323" t="s">
        <v>393946</v>
      </c>
      <c r="M102323" t="s">
        <v>324</v>
      </c>
      <c r="O102323" s="1">
        <v>37622</v>
      </c>
      <c r="P102323">
        <v>500000</v>
      </c>
    </row>
    <row r="102324" spans="11:16" x14ac:dyDescent="0.3">
      <c r="K102324" t="s">
        <v>393945</v>
      </c>
      <c r="L102324" t="s">
        <v>393947</v>
      </c>
      <c r="M102324" t="s">
        <v>28</v>
      </c>
      <c r="N102324" t="s">
        <v>40</v>
      </c>
      <c r="O102324" t="s">
        <v>332093</v>
      </c>
      <c r="P102324">
        <v>15000000</v>
      </c>
    </row>
    <row r="102325" spans="11:16" x14ac:dyDescent="0.3">
      <c r="K102325" t="s">
        <v>393945</v>
      </c>
      <c r="L102325" t="s">
        <v>393948</v>
      </c>
      <c r="M102325" t="s">
        <v>28</v>
      </c>
      <c r="N102325" t="s">
        <v>493</v>
      </c>
      <c r="O102325" t="s">
        <v>965</v>
      </c>
      <c r="P102325">
        <v>15000000</v>
      </c>
    </row>
    <row r="102326" spans="11:16" x14ac:dyDescent="0.3">
      <c r="K102326" t="s">
        <v>393949</v>
      </c>
      <c r="L102326" t="s">
        <v>393950</v>
      </c>
      <c r="M102326" t="s">
        <v>190</v>
      </c>
      <c r="O102326" t="s">
        <v>9106</v>
      </c>
      <c r="P102326">
        <v>3000</v>
      </c>
    </row>
    <row r="102327" spans="11:16" x14ac:dyDescent="0.3">
      <c r="K102327" t="s">
        <v>393951</v>
      </c>
      <c r="L102327" t="s">
        <v>393952</v>
      </c>
      <c r="M102327" t="s">
        <v>52</v>
      </c>
      <c r="O102327" s="1">
        <v>41529</v>
      </c>
    </row>
    <row r="102328" spans="11:16" x14ac:dyDescent="0.3">
      <c r="K102328" t="s">
        <v>393951</v>
      </c>
      <c r="L102328" t="s">
        <v>393953</v>
      </c>
      <c r="M102328" t="s">
        <v>52</v>
      </c>
      <c r="O102328" s="1">
        <v>42039</v>
      </c>
      <c r="P102328">
        <v>107955</v>
      </c>
    </row>
    <row r="102329" spans="11:16" x14ac:dyDescent="0.3">
      <c r="K102329" t="s">
        <v>393954</v>
      </c>
      <c r="L102329" t="s">
        <v>393955</v>
      </c>
      <c r="M102329" t="s">
        <v>52</v>
      </c>
      <c r="O102329" s="1">
        <v>41315</v>
      </c>
      <c r="P102329">
        <v>486000</v>
      </c>
    </row>
    <row r="102330" spans="11:16" x14ac:dyDescent="0.3">
      <c r="K102330" t="s">
        <v>393956</v>
      </c>
      <c r="L102330" t="s">
        <v>393957</v>
      </c>
      <c r="M102330" t="s">
        <v>233</v>
      </c>
      <c r="O102330" s="1">
        <v>41309</v>
      </c>
      <c r="P102330">
        <v>100000</v>
      </c>
    </row>
    <row r="102331" spans="11:16" x14ac:dyDescent="0.3">
      <c r="K102331" t="s">
        <v>393958</v>
      </c>
      <c r="L102331" t="s">
        <v>393959</v>
      </c>
      <c r="M102331" t="s">
        <v>324</v>
      </c>
      <c r="O102331" t="s">
        <v>37935</v>
      </c>
      <c r="P102331">
        <v>1100000</v>
      </c>
    </row>
    <row r="102332" spans="11:16" x14ac:dyDescent="0.3">
      <c r="K102332" t="s">
        <v>393960</v>
      </c>
      <c r="L102332" t="s">
        <v>393961</v>
      </c>
      <c r="M102332" t="s">
        <v>28</v>
      </c>
      <c r="O102332" t="s">
        <v>98129</v>
      </c>
      <c r="P102332">
        <v>15000000</v>
      </c>
    </row>
    <row r="102333" spans="11:16" x14ac:dyDescent="0.3">
      <c r="K102333" t="s">
        <v>393962</v>
      </c>
      <c r="L102333" t="s">
        <v>393963</v>
      </c>
      <c r="M102333" t="s">
        <v>324</v>
      </c>
      <c r="O102333" s="1">
        <v>41644</v>
      </c>
      <c r="P102333">
        <v>25000</v>
      </c>
    </row>
    <row r="102334" spans="11:16" x14ac:dyDescent="0.3">
      <c r="K102334" t="s">
        <v>393964</v>
      </c>
      <c r="L102334" t="s">
        <v>393965</v>
      </c>
      <c r="M102334" t="s">
        <v>324</v>
      </c>
      <c r="O102334" t="s">
        <v>11110</v>
      </c>
      <c r="P102334">
        <v>10000</v>
      </c>
    </row>
    <row r="102335" spans="11:16" x14ac:dyDescent="0.3">
      <c r="K102335" t="s">
        <v>393966</v>
      </c>
      <c r="L102335" t="s">
        <v>393967</v>
      </c>
      <c r="M102335" t="s">
        <v>52</v>
      </c>
      <c r="O102335" s="1">
        <v>41951</v>
      </c>
      <c r="P102335">
        <v>20000</v>
      </c>
    </row>
    <row r="102336" spans="11:16" x14ac:dyDescent="0.3">
      <c r="K102336" t="s">
        <v>393966</v>
      </c>
      <c r="L102336" t="s">
        <v>393968</v>
      </c>
      <c r="M102336" t="s">
        <v>52</v>
      </c>
      <c r="O102336" s="1">
        <v>42008</v>
      </c>
      <c r="P102336">
        <v>20000</v>
      </c>
    </row>
    <row r="102337" spans="11:16" x14ac:dyDescent="0.3">
      <c r="K102337" t="s">
        <v>393969</v>
      </c>
      <c r="L102337" t="s">
        <v>393970</v>
      </c>
      <c r="M102337" t="s">
        <v>52</v>
      </c>
      <c r="O102337" t="s">
        <v>4746</v>
      </c>
      <c r="P102337">
        <v>680000</v>
      </c>
    </row>
    <row r="102338" spans="11:16" x14ac:dyDescent="0.3">
      <c r="K102338" t="s">
        <v>393969</v>
      </c>
      <c r="L102338" t="s">
        <v>393971</v>
      </c>
      <c r="M102338" t="s">
        <v>52</v>
      </c>
      <c r="O102338" s="1">
        <v>42006</v>
      </c>
      <c r="P102338">
        <v>25000</v>
      </c>
    </row>
    <row r="102339" spans="11:16" x14ac:dyDescent="0.3">
      <c r="K102339" t="s">
        <v>393972</v>
      </c>
      <c r="L102339" t="s">
        <v>393973</v>
      </c>
      <c r="M102339" t="s">
        <v>28</v>
      </c>
      <c r="N102339" t="s">
        <v>1189</v>
      </c>
      <c r="O102339" t="s">
        <v>21209</v>
      </c>
      <c r="P102339">
        <v>5000000</v>
      </c>
    </row>
    <row r="102340" spans="11:16" x14ac:dyDescent="0.3">
      <c r="K102340" t="s">
        <v>393974</v>
      </c>
      <c r="L102340" t="s">
        <v>393975</v>
      </c>
      <c r="M102340" t="s">
        <v>28</v>
      </c>
      <c r="O102340" s="1">
        <v>41647</v>
      </c>
      <c r="P102340">
        <v>500000</v>
      </c>
    </row>
    <row r="102341" spans="11:16" x14ac:dyDescent="0.3">
      <c r="K102341" t="s">
        <v>393976</v>
      </c>
      <c r="L102341" t="s">
        <v>393977</v>
      </c>
      <c r="M102341" t="s">
        <v>324</v>
      </c>
      <c r="O102341" t="s">
        <v>34200</v>
      </c>
    </row>
    <row r="102342" spans="11:16" x14ac:dyDescent="0.3">
      <c r="K102342" t="s">
        <v>393978</v>
      </c>
      <c r="L102342" t="s">
        <v>393979</v>
      </c>
      <c r="M102342" t="s">
        <v>28</v>
      </c>
      <c r="N102342" t="s">
        <v>40</v>
      </c>
      <c r="O102342" s="1">
        <v>41281</v>
      </c>
      <c r="P102342">
        <v>5000000</v>
      </c>
    </row>
    <row r="102343" spans="11:16" x14ac:dyDescent="0.3">
      <c r="K102343" t="s">
        <v>393978</v>
      </c>
      <c r="L102343" t="s">
        <v>393980</v>
      </c>
      <c r="M102343" t="s">
        <v>52</v>
      </c>
      <c r="O102343" s="1">
        <v>40919</v>
      </c>
      <c r="P102343">
        <v>500000</v>
      </c>
    </row>
    <row r="102344" spans="11:16" x14ac:dyDescent="0.3">
      <c r="K102344" t="s">
        <v>393978</v>
      </c>
      <c r="L102344" t="s">
        <v>393981</v>
      </c>
      <c r="M102344" t="s">
        <v>28</v>
      </c>
      <c r="N102344" t="s">
        <v>29</v>
      </c>
      <c r="O102344" s="1">
        <v>41919</v>
      </c>
      <c r="P102344">
        <v>7000000</v>
      </c>
    </row>
    <row r="102345" spans="11:16" x14ac:dyDescent="0.3">
      <c r="K102345" t="s">
        <v>393982</v>
      </c>
      <c r="L102345" t="s">
        <v>393983</v>
      </c>
      <c r="M102345" t="s">
        <v>52</v>
      </c>
      <c r="O102345" s="1">
        <v>41581</v>
      </c>
      <c r="P102345">
        <v>10000</v>
      </c>
    </row>
    <row r="102346" spans="11:16" x14ac:dyDescent="0.3">
      <c r="K102346" t="s">
        <v>393984</v>
      </c>
      <c r="L102346" t="s">
        <v>393985</v>
      </c>
      <c r="M102346" t="s">
        <v>52</v>
      </c>
      <c r="O102346" t="s">
        <v>8604</v>
      </c>
      <c r="P102346">
        <v>2000000</v>
      </c>
    </row>
    <row r="102347" spans="11:16" x14ac:dyDescent="0.3">
      <c r="K102347" t="s">
        <v>393986</v>
      </c>
      <c r="L102347" t="s">
        <v>393987</v>
      </c>
      <c r="M102347" t="s">
        <v>28</v>
      </c>
      <c r="N102347" t="s">
        <v>40</v>
      </c>
      <c r="O102347" t="s">
        <v>6510</v>
      </c>
      <c r="P102347">
        <v>7737228</v>
      </c>
    </row>
    <row r="102348" spans="11:16" x14ac:dyDescent="0.3">
      <c r="K102348" t="s">
        <v>393986</v>
      </c>
      <c r="L102348" t="s">
        <v>393988</v>
      </c>
      <c r="M102348" t="s">
        <v>28</v>
      </c>
      <c r="N102348" t="s">
        <v>29</v>
      </c>
      <c r="O102348" t="s">
        <v>5500</v>
      </c>
      <c r="P102348">
        <v>33154424</v>
      </c>
    </row>
    <row r="102349" spans="11:16" x14ac:dyDescent="0.3">
      <c r="K102349" t="s">
        <v>393989</v>
      </c>
      <c r="L102349" t="s">
        <v>393990</v>
      </c>
      <c r="M102349" t="s">
        <v>52</v>
      </c>
      <c r="O102349" t="s">
        <v>3719</v>
      </c>
    </row>
    <row r="102350" spans="11:16" x14ac:dyDescent="0.3">
      <c r="K102350" t="s">
        <v>393991</v>
      </c>
      <c r="L102350" t="s">
        <v>393992</v>
      </c>
      <c r="M102350" t="s">
        <v>91</v>
      </c>
      <c r="O102350" s="1">
        <v>36167</v>
      </c>
    </row>
    <row r="102351" spans="11:16" x14ac:dyDescent="0.3">
      <c r="K102351" t="s">
        <v>393991</v>
      </c>
      <c r="L102351" t="s">
        <v>393993</v>
      </c>
      <c r="M102351" t="s">
        <v>91</v>
      </c>
      <c r="O102351" t="s">
        <v>338312</v>
      </c>
    </row>
    <row r="102352" spans="11:16" x14ac:dyDescent="0.3">
      <c r="K102352" t="s">
        <v>393994</v>
      </c>
      <c r="L102352" t="s">
        <v>393995</v>
      </c>
      <c r="M102352" t="s">
        <v>52</v>
      </c>
      <c r="O102352" s="1">
        <v>41859</v>
      </c>
      <c r="P102352">
        <v>750000</v>
      </c>
    </row>
    <row r="102353" spans="11:16" x14ac:dyDescent="0.3">
      <c r="K102353" t="s">
        <v>393996</v>
      </c>
      <c r="L102353" t="s">
        <v>393997</v>
      </c>
      <c r="M102353" t="s">
        <v>28</v>
      </c>
      <c r="N102353" t="s">
        <v>40</v>
      </c>
      <c r="O102353" t="s">
        <v>25049</v>
      </c>
      <c r="P102353">
        <v>4500000</v>
      </c>
    </row>
    <row r="102354" spans="11:16" x14ac:dyDescent="0.3">
      <c r="K102354" t="s">
        <v>393998</v>
      </c>
      <c r="L102354" t="s">
        <v>393999</v>
      </c>
      <c r="M102354" t="s">
        <v>52</v>
      </c>
      <c r="O102354" s="1">
        <v>41580</v>
      </c>
      <c r="P102354">
        <v>1000000</v>
      </c>
    </row>
    <row r="102355" spans="11:16" x14ac:dyDescent="0.3">
      <c r="K102355" t="s">
        <v>394000</v>
      </c>
      <c r="L102355" t="s">
        <v>394001</v>
      </c>
      <c r="M102355" t="s">
        <v>52</v>
      </c>
      <c r="O102355" t="s">
        <v>123069</v>
      </c>
      <c r="P102355">
        <v>1000000</v>
      </c>
    </row>
    <row r="102356" spans="11:16" x14ac:dyDescent="0.3">
      <c r="K102356" t="s">
        <v>394002</v>
      </c>
      <c r="L102356" t="s">
        <v>394003</v>
      </c>
      <c r="M102356" t="s">
        <v>28</v>
      </c>
      <c r="O102356" t="s">
        <v>11248</v>
      </c>
      <c r="P102356">
        <v>15000000</v>
      </c>
    </row>
    <row r="102357" spans="11:16" x14ac:dyDescent="0.3">
      <c r="K102357" t="s">
        <v>394004</v>
      </c>
      <c r="L102357" t="s">
        <v>394005</v>
      </c>
      <c r="M102357" t="s">
        <v>52</v>
      </c>
      <c r="O102357" t="s">
        <v>15381</v>
      </c>
      <c r="P102357">
        <v>870000</v>
      </c>
    </row>
    <row r="102358" spans="11:16" x14ac:dyDescent="0.3">
      <c r="K102358" t="s">
        <v>394006</v>
      </c>
      <c r="L102358" t="s">
        <v>394007</v>
      </c>
      <c r="M102358" t="s">
        <v>52</v>
      </c>
      <c r="O102358" t="s">
        <v>22920</v>
      </c>
      <c r="P102358">
        <v>1000000</v>
      </c>
    </row>
    <row r="102359" spans="11:16" x14ac:dyDescent="0.3">
      <c r="K102359" t="s">
        <v>394006</v>
      </c>
      <c r="L102359" t="s">
        <v>394008</v>
      </c>
      <c r="M102359" t="s">
        <v>91</v>
      </c>
      <c r="O102359" s="1">
        <v>41374</v>
      </c>
    </row>
    <row r="102360" spans="11:16" x14ac:dyDescent="0.3">
      <c r="K102360" t="s">
        <v>394006</v>
      </c>
      <c r="L102360" t="s">
        <v>394009</v>
      </c>
      <c r="M102360" t="s">
        <v>28</v>
      </c>
      <c r="N102360" t="s">
        <v>40</v>
      </c>
      <c r="O102360" t="s">
        <v>41158</v>
      </c>
    </row>
    <row r="102361" spans="11:16" x14ac:dyDescent="0.3">
      <c r="K102361" t="s">
        <v>394010</v>
      </c>
      <c r="L102361" t="s">
        <v>394011</v>
      </c>
      <c r="M102361" t="s">
        <v>52</v>
      </c>
      <c r="O102361" s="1">
        <v>40975</v>
      </c>
      <c r="P102361">
        <v>100000</v>
      </c>
    </row>
    <row r="102362" spans="11:16" x14ac:dyDescent="0.3">
      <c r="K102362" t="s">
        <v>394012</v>
      </c>
      <c r="L102362" t="s">
        <v>394013</v>
      </c>
      <c r="M102362" t="s">
        <v>52</v>
      </c>
      <c r="O102362" s="1">
        <v>41282</v>
      </c>
      <c r="P102362">
        <v>250000</v>
      </c>
    </row>
    <row r="102363" spans="11:16" x14ac:dyDescent="0.3">
      <c r="K102363" t="s">
        <v>394014</v>
      </c>
      <c r="L102363" t="s">
        <v>394015</v>
      </c>
      <c r="M102363" t="s">
        <v>52</v>
      </c>
      <c r="O102363" s="1">
        <v>40554</v>
      </c>
      <c r="P102363">
        <v>136270</v>
      </c>
    </row>
    <row r="102364" spans="11:16" x14ac:dyDescent="0.3">
      <c r="K102364" t="s">
        <v>394014</v>
      </c>
      <c r="L102364" t="s">
        <v>394016</v>
      </c>
      <c r="M102364" t="s">
        <v>324</v>
      </c>
      <c r="O102364" s="1">
        <v>40918</v>
      </c>
      <c r="P102364">
        <v>399187</v>
      </c>
    </row>
    <row r="102365" spans="11:16" x14ac:dyDescent="0.3">
      <c r="K102365" t="s">
        <v>394017</v>
      </c>
      <c r="L102365" t="s">
        <v>394018</v>
      </c>
      <c r="M102365" t="s">
        <v>28</v>
      </c>
      <c r="N102365" t="s">
        <v>40</v>
      </c>
      <c r="O102365" t="s">
        <v>7850</v>
      </c>
      <c r="P102365">
        <v>1600000</v>
      </c>
    </row>
    <row r="102366" spans="11:16" x14ac:dyDescent="0.3">
      <c r="K102366" t="s">
        <v>394017</v>
      </c>
      <c r="L102366" t="s">
        <v>394019</v>
      </c>
      <c r="M102366" t="s">
        <v>52</v>
      </c>
      <c r="O102366" s="1">
        <v>38718</v>
      </c>
      <c r="P102366">
        <v>2000000</v>
      </c>
    </row>
    <row r="102367" spans="11:16" x14ac:dyDescent="0.3">
      <c r="K102367" t="s">
        <v>394017</v>
      </c>
      <c r="L102367" t="s">
        <v>394020</v>
      </c>
      <c r="M102367" t="s">
        <v>28</v>
      </c>
      <c r="N102367" t="s">
        <v>29</v>
      </c>
      <c r="O102367" t="s">
        <v>54033</v>
      </c>
      <c r="P102367">
        <v>2500000</v>
      </c>
    </row>
    <row r="102368" spans="11:16" x14ac:dyDescent="0.3">
      <c r="K102368" t="s">
        <v>394017</v>
      </c>
      <c r="L102368" t="s">
        <v>394021</v>
      </c>
      <c r="M102368" t="s">
        <v>256</v>
      </c>
      <c r="O102368" t="s">
        <v>4487</v>
      </c>
      <c r="P102368">
        <v>1000000</v>
      </c>
    </row>
    <row r="102369" spans="11:16" x14ac:dyDescent="0.3">
      <c r="K102369" t="s">
        <v>394022</v>
      </c>
      <c r="L102369" t="s">
        <v>394023</v>
      </c>
      <c r="M102369" t="s">
        <v>52</v>
      </c>
      <c r="O102369" s="1">
        <v>41131</v>
      </c>
      <c r="P102369">
        <v>1000000</v>
      </c>
    </row>
    <row r="102370" spans="11:16" x14ac:dyDescent="0.3">
      <c r="K102370" t="s">
        <v>394024</v>
      </c>
      <c r="L102370" t="s">
        <v>394025</v>
      </c>
      <c r="M102370" t="s">
        <v>28</v>
      </c>
      <c r="N102370" t="s">
        <v>29</v>
      </c>
      <c r="O102370" s="1">
        <v>39819</v>
      </c>
      <c r="P102370">
        <v>2000000</v>
      </c>
    </row>
    <row r="102371" spans="11:16" x14ac:dyDescent="0.3">
      <c r="K102371" t="s">
        <v>394024</v>
      </c>
      <c r="L102371" t="s">
        <v>394026</v>
      </c>
      <c r="M102371" t="s">
        <v>52</v>
      </c>
      <c r="O102371" s="1">
        <v>39087</v>
      </c>
      <c r="P102371">
        <v>3000000</v>
      </c>
    </row>
    <row r="102372" spans="11:16" x14ac:dyDescent="0.3">
      <c r="K102372" t="s">
        <v>394024</v>
      </c>
      <c r="L102372" t="s">
        <v>394027</v>
      </c>
      <c r="M102372" t="s">
        <v>28</v>
      </c>
      <c r="N102372" t="s">
        <v>40</v>
      </c>
      <c r="O102372" t="s">
        <v>184687</v>
      </c>
      <c r="P102372">
        <v>600000</v>
      </c>
    </row>
    <row r="102373" spans="11:16" x14ac:dyDescent="0.3">
      <c r="K102373" t="s">
        <v>394028</v>
      </c>
      <c r="L102373" t="s">
        <v>394029</v>
      </c>
      <c r="M102373" t="s">
        <v>52</v>
      </c>
      <c r="O102373" t="s">
        <v>11354</v>
      </c>
    </row>
    <row r="102374" spans="11:16" x14ac:dyDescent="0.3">
      <c r="K102374" t="s">
        <v>394030</v>
      </c>
      <c r="L102374" t="s">
        <v>394031</v>
      </c>
      <c r="M102374" t="s">
        <v>223</v>
      </c>
      <c r="O102374" s="1">
        <v>41645</v>
      </c>
    </row>
    <row r="102375" spans="11:16" x14ac:dyDescent="0.3">
      <c r="K102375" t="s">
        <v>394032</v>
      </c>
      <c r="L102375" t="s">
        <v>394033</v>
      </c>
      <c r="M102375" t="s">
        <v>52</v>
      </c>
      <c r="O102375" t="s">
        <v>11845</v>
      </c>
      <c r="P102375">
        <v>200000</v>
      </c>
    </row>
    <row r="102376" spans="11:16" x14ac:dyDescent="0.3">
      <c r="K102376" t="s">
        <v>394034</v>
      </c>
      <c r="L102376" t="s">
        <v>394035</v>
      </c>
      <c r="M102376" t="s">
        <v>91</v>
      </c>
      <c r="O102376" t="s">
        <v>12018</v>
      </c>
      <c r="P102376">
        <v>813000</v>
      </c>
    </row>
    <row r="102377" spans="11:16" x14ac:dyDescent="0.3">
      <c r="K102377" t="s">
        <v>394036</v>
      </c>
      <c r="L102377" t="s">
        <v>394037</v>
      </c>
      <c r="M102377" t="s">
        <v>233</v>
      </c>
      <c r="O102377" s="1">
        <v>36892</v>
      </c>
    </row>
    <row r="102378" spans="11:16" x14ac:dyDescent="0.3">
      <c r="K102378" t="s">
        <v>394038</v>
      </c>
      <c r="L102378" t="s">
        <v>394039</v>
      </c>
      <c r="M102378" t="s">
        <v>28</v>
      </c>
      <c r="O102378" t="s">
        <v>32092</v>
      </c>
      <c r="P102378">
        <v>2000000</v>
      </c>
    </row>
    <row r="102379" spans="11:16" x14ac:dyDescent="0.3">
      <c r="K102379" t="s">
        <v>394040</v>
      </c>
      <c r="L102379" t="s">
        <v>394041</v>
      </c>
      <c r="M102379" t="s">
        <v>52</v>
      </c>
      <c r="O102379" s="1">
        <v>41559</v>
      </c>
      <c r="P102379">
        <v>125000</v>
      </c>
    </row>
    <row r="102380" spans="11:16" x14ac:dyDescent="0.3">
      <c r="K102380" t="s">
        <v>394042</v>
      </c>
      <c r="L102380" t="s">
        <v>394043</v>
      </c>
      <c r="M102380" t="s">
        <v>28</v>
      </c>
      <c r="N102380" t="s">
        <v>29</v>
      </c>
      <c r="O102380" s="1">
        <v>41281</v>
      </c>
    </row>
    <row r="102381" spans="11:16" x14ac:dyDescent="0.3">
      <c r="K102381" t="s">
        <v>394042</v>
      </c>
      <c r="L102381" t="s">
        <v>394044</v>
      </c>
      <c r="M102381" t="s">
        <v>52</v>
      </c>
      <c r="O102381" s="1">
        <v>40555</v>
      </c>
    </row>
    <row r="102382" spans="11:16" x14ac:dyDescent="0.3">
      <c r="K102382" t="s">
        <v>394042</v>
      </c>
      <c r="L102382" t="s">
        <v>394045</v>
      </c>
      <c r="M102382" t="s">
        <v>223</v>
      </c>
      <c r="O102382" t="s">
        <v>8892</v>
      </c>
    </row>
    <row r="102383" spans="11:16" x14ac:dyDescent="0.3">
      <c r="K102383" t="s">
        <v>394046</v>
      </c>
      <c r="L102383" t="s">
        <v>394047</v>
      </c>
      <c r="M102383" t="s">
        <v>28</v>
      </c>
      <c r="N102383" t="s">
        <v>29</v>
      </c>
      <c r="O102383" t="s">
        <v>25464</v>
      </c>
      <c r="P102383">
        <v>8000000</v>
      </c>
    </row>
    <row r="102384" spans="11:16" x14ac:dyDescent="0.3">
      <c r="K102384" t="s">
        <v>394046</v>
      </c>
      <c r="L102384" t="s">
        <v>394048</v>
      </c>
      <c r="M102384" t="s">
        <v>28</v>
      </c>
      <c r="N102384" t="s">
        <v>40</v>
      </c>
      <c r="O102384" t="s">
        <v>20465</v>
      </c>
      <c r="P102384">
        <v>1700000</v>
      </c>
    </row>
    <row r="102385" spans="11:16" x14ac:dyDescent="0.3">
      <c r="K102385" t="s">
        <v>394046</v>
      </c>
      <c r="L102385" t="s">
        <v>394049</v>
      </c>
      <c r="M102385" t="s">
        <v>52</v>
      </c>
      <c r="O102385" s="1">
        <v>40914</v>
      </c>
      <c r="P102385">
        <v>200000</v>
      </c>
    </row>
    <row r="102386" spans="11:16" x14ac:dyDescent="0.3">
      <c r="K102386" t="s">
        <v>394050</v>
      </c>
      <c r="L102386" t="s">
        <v>394051</v>
      </c>
      <c r="M102386" t="s">
        <v>52</v>
      </c>
      <c r="O102386" s="1">
        <v>42012</v>
      </c>
      <c r="P102386">
        <v>12500</v>
      </c>
    </row>
    <row r="102387" spans="11:16" x14ac:dyDescent="0.3">
      <c r="K102387" t="s">
        <v>394052</v>
      </c>
      <c r="L102387" t="s">
        <v>394053</v>
      </c>
      <c r="M102387" t="s">
        <v>52</v>
      </c>
      <c r="O102387" s="1">
        <v>42008</v>
      </c>
    </row>
    <row r="102388" spans="11:16" x14ac:dyDescent="0.3">
      <c r="K102388" t="s">
        <v>394054</v>
      </c>
      <c r="L102388" t="s">
        <v>394055</v>
      </c>
      <c r="M102388" t="s">
        <v>52</v>
      </c>
      <c r="O102388" s="1">
        <v>41280</v>
      </c>
    </row>
    <row r="102389" spans="11:16" x14ac:dyDescent="0.3">
      <c r="K102389" t="s">
        <v>394056</v>
      </c>
      <c r="L102389" t="s">
        <v>394057</v>
      </c>
      <c r="M102389" t="s">
        <v>28</v>
      </c>
      <c r="N102389" t="s">
        <v>29</v>
      </c>
      <c r="O102389" s="1">
        <v>40188</v>
      </c>
      <c r="P102389">
        <v>6660000</v>
      </c>
    </row>
    <row r="102390" spans="11:16" x14ac:dyDescent="0.3">
      <c r="K102390" t="s">
        <v>394056</v>
      </c>
      <c r="L102390" t="s">
        <v>394058</v>
      </c>
      <c r="M102390" t="s">
        <v>91</v>
      </c>
      <c r="O102390" s="1">
        <v>40544</v>
      </c>
    </row>
    <row r="102391" spans="11:16" x14ac:dyDescent="0.3">
      <c r="K102391" t="s">
        <v>394056</v>
      </c>
      <c r="L102391" t="s">
        <v>394059</v>
      </c>
      <c r="M102391" t="s">
        <v>28</v>
      </c>
      <c r="N102391" t="s">
        <v>40</v>
      </c>
      <c r="O102391" s="1">
        <v>40179</v>
      </c>
      <c r="P102391">
        <v>5000000</v>
      </c>
    </row>
    <row r="102392" spans="11:16" x14ac:dyDescent="0.3">
      <c r="K102392" t="s">
        <v>394060</v>
      </c>
      <c r="L102392" t="s">
        <v>394061</v>
      </c>
      <c r="M102392" t="s">
        <v>52</v>
      </c>
      <c r="O102392" s="1">
        <v>40550</v>
      </c>
      <c r="P102392">
        <v>778143</v>
      </c>
    </row>
    <row r="102393" spans="11:16" x14ac:dyDescent="0.3">
      <c r="K102393" t="s">
        <v>394062</v>
      </c>
      <c r="L102393" t="s">
        <v>394063</v>
      </c>
      <c r="M102393" t="s">
        <v>28</v>
      </c>
      <c r="N102393" t="s">
        <v>40</v>
      </c>
      <c r="O102393" s="1">
        <v>39540</v>
      </c>
      <c r="P102393">
        <v>2000000</v>
      </c>
    </row>
    <row r="102394" spans="11:16" x14ac:dyDescent="0.3">
      <c r="K102394" t="s">
        <v>394062</v>
      </c>
      <c r="L102394" t="s">
        <v>394064</v>
      </c>
      <c r="M102394" t="s">
        <v>28</v>
      </c>
      <c r="N102394" t="s">
        <v>29</v>
      </c>
      <c r="O102394" s="1">
        <v>39998</v>
      </c>
      <c r="P102394">
        <v>5000000</v>
      </c>
    </row>
    <row r="102395" spans="11:16" x14ac:dyDescent="0.3">
      <c r="K102395" t="s">
        <v>394065</v>
      </c>
      <c r="L102395" t="s">
        <v>394066</v>
      </c>
      <c r="M102395" t="s">
        <v>256</v>
      </c>
      <c r="O102395" s="1">
        <v>41888</v>
      </c>
      <c r="P102395">
        <v>100000</v>
      </c>
    </row>
    <row r="102396" spans="11:16" x14ac:dyDescent="0.3">
      <c r="K102396" t="s">
        <v>394067</v>
      </c>
      <c r="L102396" t="s">
        <v>394068</v>
      </c>
      <c r="M102396" t="s">
        <v>1836</v>
      </c>
      <c r="O102396" s="1">
        <v>41976</v>
      </c>
      <c r="P102396">
        <v>11500000</v>
      </c>
    </row>
    <row r="102397" spans="11:16" x14ac:dyDescent="0.3">
      <c r="K102397" t="s">
        <v>394069</v>
      </c>
      <c r="L102397" t="s">
        <v>394070</v>
      </c>
      <c r="M102397" t="s">
        <v>28</v>
      </c>
      <c r="N102397" t="s">
        <v>29</v>
      </c>
      <c r="O102397" t="s">
        <v>46404</v>
      </c>
      <c r="P102397">
        <v>8500000</v>
      </c>
    </row>
    <row r="102398" spans="11:16" x14ac:dyDescent="0.3">
      <c r="K102398" t="s">
        <v>394071</v>
      </c>
      <c r="L102398" t="s">
        <v>394072</v>
      </c>
      <c r="M102398" t="s">
        <v>324</v>
      </c>
      <c r="O102398" s="1">
        <v>42346</v>
      </c>
      <c r="P102398">
        <v>332156</v>
      </c>
    </row>
    <row r="102399" spans="11:16" x14ac:dyDescent="0.3">
      <c r="K102399" t="s">
        <v>394071</v>
      </c>
      <c r="L102399" t="s">
        <v>394073</v>
      </c>
      <c r="M102399" t="s">
        <v>52</v>
      </c>
      <c r="O102399" t="s">
        <v>12721</v>
      </c>
      <c r="P102399">
        <v>11398</v>
      </c>
    </row>
    <row r="102400" spans="11:16" x14ac:dyDescent="0.3">
      <c r="K102400" t="s">
        <v>394074</v>
      </c>
      <c r="L102400" t="s">
        <v>394075</v>
      </c>
      <c r="M102400" t="s">
        <v>52</v>
      </c>
      <c r="O102400" s="1">
        <v>40549</v>
      </c>
      <c r="P102400">
        <v>2000000</v>
      </c>
    </row>
    <row r="102401" spans="11:16" x14ac:dyDescent="0.3">
      <c r="K102401" t="s">
        <v>394076</v>
      </c>
      <c r="L102401" t="s">
        <v>394077</v>
      </c>
      <c r="M102401" t="s">
        <v>52</v>
      </c>
      <c r="O102401" s="1">
        <v>41101</v>
      </c>
    </row>
    <row r="102402" spans="11:16" x14ac:dyDescent="0.3">
      <c r="K102402" t="s">
        <v>394078</v>
      </c>
      <c r="L102402" t="s">
        <v>394079</v>
      </c>
      <c r="M102402" t="s">
        <v>28</v>
      </c>
      <c r="N102402" t="s">
        <v>1189</v>
      </c>
      <c r="O102402" t="s">
        <v>876</v>
      </c>
      <c r="P102402">
        <v>15000000</v>
      </c>
    </row>
    <row r="102403" spans="11:16" x14ac:dyDescent="0.3">
      <c r="K102403" t="s">
        <v>394080</v>
      </c>
      <c r="L102403" t="s">
        <v>394081</v>
      </c>
      <c r="M102403" t="s">
        <v>28</v>
      </c>
      <c r="N102403" t="s">
        <v>29</v>
      </c>
      <c r="O102403" t="s">
        <v>14653</v>
      </c>
      <c r="P102403">
        <v>10000000</v>
      </c>
    </row>
    <row r="102404" spans="11:16" x14ac:dyDescent="0.3">
      <c r="K102404" t="s">
        <v>394080</v>
      </c>
      <c r="L102404" t="s">
        <v>394082</v>
      </c>
      <c r="M102404" t="s">
        <v>28</v>
      </c>
      <c r="N102404" t="s">
        <v>40</v>
      </c>
      <c r="O102404" s="1">
        <v>39448</v>
      </c>
      <c r="P102404">
        <v>5000000</v>
      </c>
    </row>
    <row r="102405" spans="11:16" x14ac:dyDescent="0.3">
      <c r="K102405" t="s">
        <v>394083</v>
      </c>
      <c r="L102405" t="s">
        <v>394084</v>
      </c>
      <c r="M102405" t="s">
        <v>52</v>
      </c>
      <c r="O102405" s="1">
        <v>41437</v>
      </c>
      <c r="P102405">
        <v>2500000</v>
      </c>
    </row>
    <row r="102406" spans="11:16" x14ac:dyDescent="0.3">
      <c r="K102406" t="s">
        <v>394085</v>
      </c>
      <c r="L102406" t="s">
        <v>394086</v>
      </c>
      <c r="M102406" t="s">
        <v>28</v>
      </c>
      <c r="O102406" s="1">
        <v>41490</v>
      </c>
    </row>
    <row r="102407" spans="11:16" x14ac:dyDescent="0.3">
      <c r="K102407" t="s">
        <v>394087</v>
      </c>
      <c r="L102407" t="s">
        <v>394088</v>
      </c>
      <c r="M102407" t="s">
        <v>52</v>
      </c>
      <c r="O102407" s="1">
        <v>42105</v>
      </c>
      <c r="P102407">
        <v>1646066</v>
      </c>
    </row>
    <row r="102408" spans="11:16" x14ac:dyDescent="0.3">
      <c r="K102408" t="s">
        <v>394089</v>
      </c>
      <c r="L102408" t="s">
        <v>394090</v>
      </c>
      <c r="M102408" t="s">
        <v>190</v>
      </c>
      <c r="O102408" s="1">
        <v>41949</v>
      </c>
      <c r="P102408">
        <v>590000</v>
      </c>
    </row>
    <row r="102409" spans="11:16" x14ac:dyDescent="0.3">
      <c r="K102409" t="s">
        <v>394091</v>
      </c>
      <c r="L102409" t="s">
        <v>394092</v>
      </c>
      <c r="M102409" t="s">
        <v>28</v>
      </c>
      <c r="O102409" s="1">
        <v>40483</v>
      </c>
      <c r="P102409">
        <v>185000</v>
      </c>
    </row>
    <row r="102410" spans="11:16" x14ac:dyDescent="0.3">
      <c r="K102410" t="s">
        <v>394093</v>
      </c>
      <c r="L102410" t="s">
        <v>394094</v>
      </c>
      <c r="M102410" t="s">
        <v>52</v>
      </c>
      <c r="O102410" s="1">
        <v>40914</v>
      </c>
      <c r="P102410">
        <v>1500000</v>
      </c>
    </row>
    <row r="102411" spans="11:16" x14ac:dyDescent="0.3">
      <c r="K102411" t="s">
        <v>394093</v>
      </c>
      <c r="L102411" t="s">
        <v>394095</v>
      </c>
      <c r="M102411" t="s">
        <v>28</v>
      </c>
      <c r="N102411" t="s">
        <v>40</v>
      </c>
      <c r="O102411" t="s">
        <v>7876</v>
      </c>
      <c r="P102411">
        <v>4240000</v>
      </c>
    </row>
    <row r="102412" spans="11:16" x14ac:dyDescent="0.3">
      <c r="K102412" t="s">
        <v>394096</v>
      </c>
      <c r="L102412" t="s">
        <v>394097</v>
      </c>
      <c r="M102412" t="s">
        <v>28</v>
      </c>
      <c r="O102412" t="s">
        <v>9918</v>
      </c>
      <c r="P102412">
        <v>4000000</v>
      </c>
    </row>
    <row r="102413" spans="11:16" x14ac:dyDescent="0.3">
      <c r="K102413" t="s">
        <v>394096</v>
      </c>
      <c r="L102413" t="s">
        <v>394098</v>
      </c>
      <c r="M102413" t="s">
        <v>28</v>
      </c>
      <c r="N102413" t="s">
        <v>29</v>
      </c>
      <c r="O102413" t="s">
        <v>7547</v>
      </c>
      <c r="P102413">
        <v>15000000</v>
      </c>
    </row>
    <row r="102414" spans="11:16" x14ac:dyDescent="0.3">
      <c r="K102414" t="s">
        <v>394099</v>
      </c>
      <c r="L102414" t="s">
        <v>394100</v>
      </c>
      <c r="M102414" t="s">
        <v>324</v>
      </c>
      <c r="O102414" s="1">
        <v>40919</v>
      </c>
      <c r="P102414">
        <v>600000</v>
      </c>
    </row>
    <row r="102415" spans="11:16" x14ac:dyDescent="0.3">
      <c r="K102415" t="s">
        <v>394099</v>
      </c>
      <c r="L102415" t="s">
        <v>394101</v>
      </c>
      <c r="M102415" t="s">
        <v>52</v>
      </c>
      <c r="O102415" t="s">
        <v>2496</v>
      </c>
      <c r="P102415">
        <v>2200000</v>
      </c>
    </row>
    <row r="102416" spans="11:16" x14ac:dyDescent="0.3">
      <c r="K102416" t="s">
        <v>394102</v>
      </c>
      <c r="L102416" t="s">
        <v>394103</v>
      </c>
      <c r="M102416" t="s">
        <v>28</v>
      </c>
      <c r="O102416" s="1">
        <v>41434</v>
      </c>
      <c r="P102416">
        <v>5000000</v>
      </c>
    </row>
    <row r="102417" spans="11:16" x14ac:dyDescent="0.3">
      <c r="K102417" t="s">
        <v>394102</v>
      </c>
      <c r="L102417" t="s">
        <v>394104</v>
      </c>
      <c r="M102417" t="s">
        <v>28</v>
      </c>
      <c r="O102417" s="1">
        <v>41009</v>
      </c>
      <c r="P102417">
        <v>505037</v>
      </c>
    </row>
    <row r="102418" spans="11:16" x14ac:dyDescent="0.3">
      <c r="K102418" t="s">
        <v>394102</v>
      </c>
      <c r="L102418" t="s">
        <v>394105</v>
      </c>
      <c r="M102418" t="s">
        <v>28</v>
      </c>
      <c r="O102418" t="s">
        <v>4185</v>
      </c>
      <c r="P102418">
        <v>1502475</v>
      </c>
    </row>
    <row r="102419" spans="11:16" x14ac:dyDescent="0.3">
      <c r="K102419" t="s">
        <v>394102</v>
      </c>
      <c r="L102419" t="s">
        <v>394106</v>
      </c>
      <c r="M102419" t="s">
        <v>28</v>
      </c>
      <c r="N102419" t="s">
        <v>40</v>
      </c>
      <c r="O102419" t="s">
        <v>13189</v>
      </c>
      <c r="P102419">
        <v>2000000</v>
      </c>
    </row>
    <row r="102420" spans="11:16" x14ac:dyDescent="0.3">
      <c r="K102420" t="s">
        <v>394107</v>
      </c>
      <c r="L102420" t="s">
        <v>394108</v>
      </c>
      <c r="M102420" t="s">
        <v>28</v>
      </c>
      <c r="N102420" t="s">
        <v>29</v>
      </c>
      <c r="O102420" t="s">
        <v>476</v>
      </c>
    </row>
    <row r="102421" spans="11:16" x14ac:dyDescent="0.3">
      <c r="K102421" t="s">
        <v>394109</v>
      </c>
      <c r="L102421" t="s">
        <v>394110</v>
      </c>
      <c r="M102421" t="s">
        <v>28</v>
      </c>
      <c r="O102421" t="s">
        <v>876</v>
      </c>
    </row>
    <row r="102422" spans="11:16" x14ac:dyDescent="0.3">
      <c r="K102422" t="s">
        <v>394111</v>
      </c>
      <c r="L102422" t="s">
        <v>394112</v>
      </c>
      <c r="M102422" t="s">
        <v>52</v>
      </c>
      <c r="O102422" t="s">
        <v>5506</v>
      </c>
    </row>
    <row r="102423" spans="11:16" x14ac:dyDescent="0.3">
      <c r="K102423" t="s">
        <v>394111</v>
      </c>
      <c r="L102423" t="s">
        <v>394113</v>
      </c>
      <c r="M102423" t="s">
        <v>52</v>
      </c>
      <c r="O102423" t="s">
        <v>15038</v>
      </c>
    </row>
    <row r="102424" spans="11:16" x14ac:dyDescent="0.3">
      <c r="K102424" t="s">
        <v>394111</v>
      </c>
      <c r="L102424" t="s">
        <v>394114</v>
      </c>
      <c r="M102424" t="s">
        <v>324</v>
      </c>
      <c r="O102424" s="1">
        <v>41281</v>
      </c>
    </row>
    <row r="102425" spans="11:16" x14ac:dyDescent="0.3">
      <c r="K102425" t="s">
        <v>394115</v>
      </c>
      <c r="L102425" t="s">
        <v>394116</v>
      </c>
      <c r="M102425" t="s">
        <v>28</v>
      </c>
      <c r="O102425" t="s">
        <v>1020</v>
      </c>
      <c r="P102425">
        <v>910000</v>
      </c>
    </row>
    <row r="102426" spans="11:16" x14ac:dyDescent="0.3">
      <c r="K102426" t="s">
        <v>394117</v>
      </c>
      <c r="L102426" t="s">
        <v>394118</v>
      </c>
      <c r="M102426" t="s">
        <v>52</v>
      </c>
      <c r="O102426" t="s">
        <v>18163</v>
      </c>
      <c r="P102426">
        <v>40000</v>
      </c>
    </row>
    <row r="102427" spans="11:16" x14ac:dyDescent="0.3">
      <c r="K102427" t="s">
        <v>394119</v>
      </c>
      <c r="L102427" t="s">
        <v>394120</v>
      </c>
      <c r="M102427" t="s">
        <v>28</v>
      </c>
      <c r="N102427" t="s">
        <v>29</v>
      </c>
      <c r="O102427" s="1">
        <v>42248</v>
      </c>
      <c r="P102427">
        <v>21000000</v>
      </c>
    </row>
    <row r="102428" spans="11:16" x14ac:dyDescent="0.3">
      <c r="K102428" t="s">
        <v>394119</v>
      </c>
      <c r="L102428" t="s">
        <v>394121</v>
      </c>
      <c r="M102428" t="s">
        <v>52</v>
      </c>
      <c r="O102428" s="1">
        <v>40919</v>
      </c>
      <c r="P102428">
        <v>1250000</v>
      </c>
    </row>
    <row r="102429" spans="11:16" x14ac:dyDescent="0.3">
      <c r="K102429" t="s">
        <v>394119</v>
      </c>
      <c r="L102429" t="s">
        <v>394122</v>
      </c>
      <c r="M102429" t="s">
        <v>28</v>
      </c>
      <c r="O102429" s="1">
        <v>42044</v>
      </c>
      <c r="P102429">
        <v>6000000</v>
      </c>
    </row>
    <row r="102430" spans="11:16" x14ac:dyDescent="0.3">
      <c r="K102430" t="s">
        <v>394119</v>
      </c>
      <c r="L102430" t="s">
        <v>394123</v>
      </c>
      <c r="M102430" t="s">
        <v>28</v>
      </c>
      <c r="N102430" t="s">
        <v>40</v>
      </c>
      <c r="O102430" t="s">
        <v>331</v>
      </c>
      <c r="P102430">
        <v>5300000</v>
      </c>
    </row>
    <row r="102431" spans="11:16" x14ac:dyDescent="0.3">
      <c r="K102431" t="s">
        <v>394119</v>
      </c>
      <c r="L102431" t="s">
        <v>394124</v>
      </c>
      <c r="M102431" t="s">
        <v>52</v>
      </c>
      <c r="O102431" t="s">
        <v>12870</v>
      </c>
      <c r="P102431">
        <v>1500000</v>
      </c>
    </row>
    <row r="102432" spans="11:16" x14ac:dyDescent="0.3">
      <c r="K102432" t="s">
        <v>394125</v>
      </c>
      <c r="L102432" t="s">
        <v>394126</v>
      </c>
      <c r="M102432" t="s">
        <v>256</v>
      </c>
      <c r="O102432" s="1">
        <v>41947</v>
      </c>
    </row>
    <row r="102433" spans="11:16" x14ac:dyDescent="0.3">
      <c r="K102433" t="s">
        <v>394127</v>
      </c>
      <c r="L102433" t="s">
        <v>394128</v>
      </c>
      <c r="M102433" t="s">
        <v>52</v>
      </c>
      <c r="O102433" t="s">
        <v>9268</v>
      </c>
      <c r="P102433">
        <v>980000</v>
      </c>
    </row>
    <row r="102434" spans="11:16" x14ac:dyDescent="0.3">
      <c r="K102434" t="s">
        <v>394129</v>
      </c>
      <c r="L102434" t="s">
        <v>394130</v>
      </c>
      <c r="M102434" t="s">
        <v>52</v>
      </c>
      <c r="O102434" t="s">
        <v>12881</v>
      </c>
      <c r="P102434">
        <v>45321</v>
      </c>
    </row>
    <row r="102435" spans="11:16" x14ac:dyDescent="0.3">
      <c r="K102435" t="s">
        <v>394129</v>
      </c>
      <c r="L102435" t="s">
        <v>394131</v>
      </c>
      <c r="M102435" t="s">
        <v>28</v>
      </c>
      <c r="O102435" s="1">
        <v>40065</v>
      </c>
      <c r="P102435">
        <v>64552</v>
      </c>
    </row>
    <row r="102436" spans="11:16" x14ac:dyDescent="0.3">
      <c r="K102436" t="s">
        <v>394129</v>
      </c>
      <c r="L102436" t="s">
        <v>394132</v>
      </c>
      <c r="M102436" t="s">
        <v>28</v>
      </c>
      <c r="O102436" t="s">
        <v>823</v>
      </c>
      <c r="P102436">
        <v>49820</v>
      </c>
    </row>
    <row r="102437" spans="11:16" x14ac:dyDescent="0.3">
      <c r="K102437" t="s">
        <v>394129</v>
      </c>
      <c r="L102437" t="s">
        <v>394133</v>
      </c>
      <c r="M102437" t="s">
        <v>28</v>
      </c>
      <c r="O102437" t="s">
        <v>10027</v>
      </c>
      <c r="P102437">
        <v>47965</v>
      </c>
    </row>
    <row r="102438" spans="11:16" x14ac:dyDescent="0.3">
      <c r="K102438" t="s">
        <v>394129</v>
      </c>
      <c r="L102438" t="s">
        <v>394134</v>
      </c>
      <c r="M102438" t="s">
        <v>28</v>
      </c>
      <c r="O102438" s="1">
        <v>41764</v>
      </c>
      <c r="P102438">
        <v>47192</v>
      </c>
    </row>
    <row r="102439" spans="11:16" x14ac:dyDescent="0.3">
      <c r="K102439" t="s">
        <v>394129</v>
      </c>
      <c r="L102439" t="s">
        <v>394135</v>
      </c>
      <c r="M102439" t="s">
        <v>28</v>
      </c>
      <c r="O102439" t="s">
        <v>43238</v>
      </c>
      <c r="P102439">
        <v>127164</v>
      </c>
    </row>
    <row r="102440" spans="11:16" x14ac:dyDescent="0.3">
      <c r="K102440" t="s">
        <v>394136</v>
      </c>
      <c r="L102440" t="s">
        <v>394137</v>
      </c>
      <c r="M102440" t="s">
        <v>28</v>
      </c>
      <c r="N102440" t="s">
        <v>29</v>
      </c>
      <c r="O102440" s="1">
        <v>41644</v>
      </c>
      <c r="P102440">
        <v>5539808</v>
      </c>
    </row>
    <row r="102441" spans="11:16" x14ac:dyDescent="0.3">
      <c r="K102441" t="s">
        <v>394138</v>
      </c>
      <c r="L102441" t="s">
        <v>394139</v>
      </c>
      <c r="M102441" t="s">
        <v>52</v>
      </c>
      <c r="O102441" t="s">
        <v>3446</v>
      </c>
      <c r="P102441">
        <v>1003918</v>
      </c>
    </row>
    <row r="102442" spans="11:16" x14ac:dyDescent="0.3">
      <c r="K102442" t="s">
        <v>394140</v>
      </c>
      <c r="L102442" t="s">
        <v>394141</v>
      </c>
      <c r="M102442" t="s">
        <v>52</v>
      </c>
      <c r="O102442" t="s">
        <v>32443</v>
      </c>
      <c r="P102442">
        <v>2500000</v>
      </c>
    </row>
    <row r="102443" spans="11:16" x14ac:dyDescent="0.3">
      <c r="K102443" t="s">
        <v>394140</v>
      </c>
      <c r="L102443" t="s">
        <v>394142</v>
      </c>
      <c r="M102443" t="s">
        <v>91</v>
      </c>
      <c r="O102443" s="1">
        <v>41521</v>
      </c>
    </row>
    <row r="102444" spans="11:16" x14ac:dyDescent="0.3">
      <c r="K102444" t="s">
        <v>394143</v>
      </c>
      <c r="L102444" t="s">
        <v>394144</v>
      </c>
      <c r="M102444" t="s">
        <v>28</v>
      </c>
      <c r="N102444" t="s">
        <v>40</v>
      </c>
      <c r="O102444" t="s">
        <v>42236</v>
      </c>
      <c r="P102444">
        <v>5400000</v>
      </c>
    </row>
    <row r="102445" spans="11:16" x14ac:dyDescent="0.3">
      <c r="K102445" t="s">
        <v>394145</v>
      </c>
      <c r="L102445" t="s">
        <v>394146</v>
      </c>
      <c r="M102445" t="s">
        <v>52</v>
      </c>
      <c r="O102445" s="1">
        <v>40550</v>
      </c>
      <c r="P102445">
        <v>150000</v>
      </c>
    </row>
    <row r="102446" spans="11:16" x14ac:dyDescent="0.3">
      <c r="K102446" t="s">
        <v>394147</v>
      </c>
      <c r="L102446" t="s">
        <v>394148</v>
      </c>
      <c r="M102446" t="s">
        <v>52</v>
      </c>
      <c r="O102446" t="s">
        <v>3455</v>
      </c>
      <c r="P102446">
        <v>15000</v>
      </c>
    </row>
    <row r="102447" spans="11:16" x14ac:dyDescent="0.3">
      <c r="K102447" t="s">
        <v>394147</v>
      </c>
      <c r="L102447" t="s">
        <v>394149</v>
      </c>
      <c r="M102447" t="s">
        <v>52</v>
      </c>
      <c r="O102447" s="1">
        <v>41644</v>
      </c>
      <c r="P102447">
        <v>20000</v>
      </c>
    </row>
    <row r="102448" spans="11:16" x14ac:dyDescent="0.3">
      <c r="K102448" t="s">
        <v>394150</v>
      </c>
      <c r="L102448" t="s">
        <v>394151</v>
      </c>
      <c r="M102448" t="s">
        <v>28</v>
      </c>
      <c r="O102448" t="s">
        <v>7154</v>
      </c>
      <c r="P102448">
        <v>372090</v>
      </c>
    </row>
    <row r="102449" spans="11:16" x14ac:dyDescent="0.3">
      <c r="K102449" t="s">
        <v>394152</v>
      </c>
      <c r="L102449" t="s">
        <v>394153</v>
      </c>
      <c r="M102449" t="s">
        <v>28</v>
      </c>
      <c r="N102449" t="s">
        <v>29</v>
      </c>
      <c r="O102449" t="s">
        <v>38249</v>
      </c>
      <c r="P102449">
        <v>14500000</v>
      </c>
    </row>
    <row r="102450" spans="11:16" x14ac:dyDescent="0.3">
      <c r="K102450" t="s">
        <v>394154</v>
      </c>
      <c r="L102450" t="s">
        <v>394155</v>
      </c>
      <c r="M102450" t="s">
        <v>28</v>
      </c>
      <c r="O102450" s="1">
        <v>42288</v>
      </c>
      <c r="P102450">
        <v>25000</v>
      </c>
    </row>
    <row r="102451" spans="11:16" x14ac:dyDescent="0.3">
      <c r="K102451" t="s">
        <v>394154</v>
      </c>
      <c r="L102451" t="s">
        <v>394156</v>
      </c>
      <c r="M102451" t="s">
        <v>28</v>
      </c>
      <c r="O102451" s="1">
        <v>41496</v>
      </c>
      <c r="P102451">
        <v>300000</v>
      </c>
    </row>
    <row r="102452" spans="11:16" x14ac:dyDescent="0.3">
      <c r="K102452" t="s">
        <v>394157</v>
      </c>
      <c r="L102452" t="s">
        <v>394158</v>
      </c>
      <c r="M102452" t="s">
        <v>52</v>
      </c>
      <c r="O102452" t="s">
        <v>33289</v>
      </c>
      <c r="P102452">
        <v>25000</v>
      </c>
    </row>
    <row r="102453" spans="11:16" x14ac:dyDescent="0.3">
      <c r="K102453" t="s">
        <v>394157</v>
      </c>
      <c r="L102453" t="s">
        <v>394159</v>
      </c>
      <c r="M102453" t="s">
        <v>52</v>
      </c>
      <c r="O102453" t="s">
        <v>5024</v>
      </c>
    </row>
    <row r="102454" spans="11:16" x14ac:dyDescent="0.3">
      <c r="K102454" t="s">
        <v>394160</v>
      </c>
      <c r="L102454" t="s">
        <v>394161</v>
      </c>
      <c r="M102454" t="s">
        <v>52</v>
      </c>
      <c r="O102454" t="s">
        <v>18713</v>
      </c>
    </row>
    <row r="102455" spans="11:16" x14ac:dyDescent="0.3">
      <c r="K102455" t="s">
        <v>394162</v>
      </c>
      <c r="L102455" t="s">
        <v>394163</v>
      </c>
      <c r="M102455" t="s">
        <v>52</v>
      </c>
      <c r="O102455" s="1">
        <v>36742</v>
      </c>
    </row>
    <row r="102456" spans="11:16" x14ac:dyDescent="0.3">
      <c r="K102456" t="s">
        <v>394162</v>
      </c>
      <c r="L102456" t="s">
        <v>394164</v>
      </c>
      <c r="M102456" t="s">
        <v>28</v>
      </c>
      <c r="O102456" t="s">
        <v>48246</v>
      </c>
      <c r="P102456">
        <v>30000000</v>
      </c>
    </row>
    <row r="102457" spans="11:16" x14ac:dyDescent="0.3">
      <c r="K102457" t="s">
        <v>394162</v>
      </c>
      <c r="L102457" t="s">
        <v>394165</v>
      </c>
      <c r="M102457" t="s">
        <v>28</v>
      </c>
      <c r="O102457" s="1">
        <v>36532</v>
      </c>
      <c r="P102457">
        <v>9000000</v>
      </c>
    </row>
    <row r="102458" spans="11:16" x14ac:dyDescent="0.3">
      <c r="K102458" t="s">
        <v>394166</v>
      </c>
      <c r="L102458" t="s">
        <v>394167</v>
      </c>
      <c r="M102458" t="s">
        <v>28</v>
      </c>
      <c r="N102458" t="s">
        <v>40</v>
      </c>
      <c r="O102458" t="s">
        <v>4208</v>
      </c>
      <c r="P102458">
        <v>2615209</v>
      </c>
    </row>
    <row r="102459" spans="11:16" x14ac:dyDescent="0.3">
      <c r="K102459" t="s">
        <v>394168</v>
      </c>
      <c r="L102459" t="s">
        <v>394169</v>
      </c>
      <c r="M102459" t="s">
        <v>52</v>
      </c>
      <c r="O102459" s="1">
        <v>40916</v>
      </c>
    </row>
    <row r="102460" spans="11:16" x14ac:dyDescent="0.3">
      <c r="K102460" t="s">
        <v>394168</v>
      </c>
      <c r="L102460" t="s">
        <v>394170</v>
      </c>
      <c r="M102460" t="s">
        <v>52</v>
      </c>
      <c r="O102460" s="1">
        <v>42069</v>
      </c>
      <c r="P102460">
        <v>1000000</v>
      </c>
    </row>
    <row r="102461" spans="11:16" x14ac:dyDescent="0.3">
      <c r="K102461" t="s">
        <v>394168</v>
      </c>
      <c r="L102461" t="s">
        <v>394171</v>
      </c>
      <c r="M102461" t="s">
        <v>324</v>
      </c>
      <c r="O102461" t="s">
        <v>1043</v>
      </c>
      <c r="P102461">
        <v>1700000</v>
      </c>
    </row>
    <row r="102462" spans="11:16" x14ac:dyDescent="0.3">
      <c r="K102462" t="s">
        <v>394168</v>
      </c>
      <c r="L102462" t="s">
        <v>394172</v>
      </c>
      <c r="M102462" t="s">
        <v>324</v>
      </c>
      <c r="O102462" t="s">
        <v>86481</v>
      </c>
      <c r="P102462">
        <v>1700000</v>
      </c>
    </row>
    <row r="102463" spans="11:16" x14ac:dyDescent="0.3">
      <c r="K102463" t="s">
        <v>394168</v>
      </c>
      <c r="L102463" t="s">
        <v>394173</v>
      </c>
      <c r="M102463" t="s">
        <v>52</v>
      </c>
      <c r="O102463" s="1">
        <v>40551</v>
      </c>
      <c r="P102463">
        <v>100000</v>
      </c>
    </row>
    <row r="102464" spans="11:16" x14ac:dyDescent="0.3">
      <c r="K102464" t="s">
        <v>394174</v>
      </c>
      <c r="L102464" t="s">
        <v>394175</v>
      </c>
      <c r="M102464" t="s">
        <v>28</v>
      </c>
      <c r="O102464" s="1">
        <v>42009</v>
      </c>
      <c r="P102464">
        <v>8800000</v>
      </c>
    </row>
    <row r="102465" spans="11:16" x14ac:dyDescent="0.3">
      <c r="K102465" t="s">
        <v>394176</v>
      </c>
      <c r="L102465" t="s">
        <v>394177</v>
      </c>
      <c r="M102465" t="s">
        <v>28</v>
      </c>
      <c r="N102465" t="s">
        <v>40</v>
      </c>
      <c r="O102465" t="s">
        <v>29781</v>
      </c>
      <c r="P102465">
        <v>6000000</v>
      </c>
    </row>
    <row r="102466" spans="11:16" x14ac:dyDescent="0.3">
      <c r="K102466" t="s">
        <v>394178</v>
      </c>
      <c r="L102466" t="s">
        <v>394179</v>
      </c>
      <c r="M102466" t="s">
        <v>91</v>
      </c>
      <c r="O102466" s="1">
        <v>42129</v>
      </c>
    </row>
    <row r="102467" spans="11:16" x14ac:dyDescent="0.3">
      <c r="K102467" t="s">
        <v>394180</v>
      </c>
      <c r="L102467" t="s">
        <v>394181</v>
      </c>
      <c r="M102467" t="s">
        <v>749</v>
      </c>
      <c r="O102467" t="s">
        <v>1043</v>
      </c>
      <c r="P102467">
        <v>500000</v>
      </c>
    </row>
    <row r="102468" spans="11:16" x14ac:dyDescent="0.3">
      <c r="K102468" t="s">
        <v>394180</v>
      </c>
      <c r="L102468" t="s">
        <v>394182</v>
      </c>
      <c r="M102468" t="s">
        <v>324</v>
      </c>
      <c r="O102468" s="1">
        <v>40919</v>
      </c>
      <c r="P102468">
        <v>65000</v>
      </c>
    </row>
    <row r="102469" spans="11:16" x14ac:dyDescent="0.3">
      <c r="K102469" t="s">
        <v>394183</v>
      </c>
      <c r="L102469" t="s">
        <v>394184</v>
      </c>
      <c r="M102469" t="s">
        <v>52</v>
      </c>
      <c r="O102469" s="1">
        <v>41650</v>
      </c>
      <c r="P102469">
        <v>313837</v>
      </c>
    </row>
    <row r="102470" spans="11:16" x14ac:dyDescent="0.3">
      <c r="K102470" t="s">
        <v>394183</v>
      </c>
      <c r="L102470" t="s">
        <v>394185</v>
      </c>
      <c r="M102470" t="s">
        <v>324</v>
      </c>
      <c r="O102470" t="s">
        <v>3550</v>
      </c>
      <c r="P102470">
        <v>275000</v>
      </c>
    </row>
    <row r="102471" spans="11:16" x14ac:dyDescent="0.3">
      <c r="K102471" t="s">
        <v>394186</v>
      </c>
      <c r="L102471" t="s">
        <v>394187</v>
      </c>
      <c r="M102471" t="s">
        <v>28</v>
      </c>
      <c r="N102471" t="s">
        <v>40</v>
      </c>
      <c r="O102471" t="s">
        <v>18316</v>
      </c>
      <c r="P102471">
        <v>4750000</v>
      </c>
    </row>
    <row r="102472" spans="11:16" x14ac:dyDescent="0.3">
      <c r="K102472" t="s">
        <v>394186</v>
      </c>
      <c r="L102472" t="s">
        <v>394188</v>
      </c>
      <c r="M102472" t="s">
        <v>28</v>
      </c>
      <c r="N102472" t="s">
        <v>29</v>
      </c>
      <c r="O102472" s="1">
        <v>41551</v>
      </c>
      <c r="P102472">
        <v>7000000</v>
      </c>
    </row>
    <row r="102473" spans="11:16" x14ac:dyDescent="0.3">
      <c r="K102473" t="s">
        <v>394186</v>
      </c>
      <c r="L102473" t="s">
        <v>394189</v>
      </c>
      <c r="M102473" t="s">
        <v>52</v>
      </c>
      <c r="O102473" t="s">
        <v>46174</v>
      </c>
      <c r="P102473">
        <v>600000</v>
      </c>
    </row>
    <row r="102474" spans="11:16" x14ac:dyDescent="0.3">
      <c r="K102474" t="s">
        <v>394190</v>
      </c>
      <c r="L102474" t="s">
        <v>394191</v>
      </c>
      <c r="M102474" t="s">
        <v>28</v>
      </c>
      <c r="O102474" s="1">
        <v>42163</v>
      </c>
      <c r="P102474">
        <v>16000000</v>
      </c>
    </row>
    <row r="102475" spans="11:16" x14ac:dyDescent="0.3">
      <c r="K102475" t="s">
        <v>394192</v>
      </c>
      <c r="L102475" t="s">
        <v>394193</v>
      </c>
      <c r="M102475" t="s">
        <v>233</v>
      </c>
      <c r="O102475" s="1">
        <v>42005</v>
      </c>
      <c r="P102475">
        <v>157253</v>
      </c>
    </row>
    <row r="102476" spans="11:16" x14ac:dyDescent="0.3">
      <c r="K102476" t="s">
        <v>394194</v>
      </c>
      <c r="L102476" t="s">
        <v>394195</v>
      </c>
      <c r="M102476" t="s">
        <v>28</v>
      </c>
      <c r="N102476" t="s">
        <v>40</v>
      </c>
      <c r="O102476" s="1">
        <v>39092</v>
      </c>
      <c r="P102476">
        <v>2550000</v>
      </c>
    </row>
    <row r="102477" spans="11:16" x14ac:dyDescent="0.3">
      <c r="K102477" t="s">
        <v>394196</v>
      </c>
      <c r="L102477" t="s">
        <v>394197</v>
      </c>
      <c r="M102477" t="s">
        <v>28</v>
      </c>
      <c r="N102477" t="s">
        <v>40</v>
      </c>
      <c r="O102477" t="s">
        <v>1654</v>
      </c>
      <c r="P102477">
        <v>3600000</v>
      </c>
    </row>
    <row r="102478" spans="11:16" x14ac:dyDescent="0.3">
      <c r="K102478" t="s">
        <v>394196</v>
      </c>
      <c r="L102478" t="s">
        <v>394198</v>
      </c>
      <c r="M102478" t="s">
        <v>28</v>
      </c>
      <c r="N102478" t="s">
        <v>29</v>
      </c>
      <c r="O102478" s="1">
        <v>42007</v>
      </c>
      <c r="P102478">
        <v>3000000</v>
      </c>
    </row>
    <row r="102479" spans="11:16" x14ac:dyDescent="0.3">
      <c r="K102479" t="s">
        <v>394196</v>
      </c>
      <c r="L102479" t="s">
        <v>394199</v>
      </c>
      <c r="M102479" t="s">
        <v>52</v>
      </c>
      <c r="O102479" s="1">
        <v>40187</v>
      </c>
      <c r="P102479">
        <v>1000000</v>
      </c>
    </row>
    <row r="102480" spans="11:16" x14ac:dyDescent="0.3">
      <c r="K102480" t="s">
        <v>394200</v>
      </c>
      <c r="L102480" t="s">
        <v>394201</v>
      </c>
      <c r="M102480" t="s">
        <v>223</v>
      </c>
      <c r="O102480" s="1">
        <v>42008</v>
      </c>
      <c r="P102480">
        <v>21558</v>
      </c>
    </row>
    <row r="102481" spans="11:16" x14ac:dyDescent="0.3">
      <c r="K102481" t="s">
        <v>394200</v>
      </c>
      <c r="L102481" t="s">
        <v>394202</v>
      </c>
      <c r="M102481" t="s">
        <v>324</v>
      </c>
      <c r="O102481" s="1">
        <v>41497</v>
      </c>
      <c r="P102481">
        <v>201490</v>
      </c>
    </row>
    <row r="102482" spans="11:16" x14ac:dyDescent="0.3">
      <c r="K102482" t="s">
        <v>394200</v>
      </c>
      <c r="L102482" t="s">
        <v>394203</v>
      </c>
      <c r="M102482" t="s">
        <v>749</v>
      </c>
      <c r="O102482" s="1">
        <v>41285</v>
      </c>
      <c r="P102482">
        <v>81770</v>
      </c>
    </row>
    <row r="102483" spans="11:16" x14ac:dyDescent="0.3">
      <c r="K102483" t="s">
        <v>394204</v>
      </c>
      <c r="L102483" t="s">
        <v>394205</v>
      </c>
      <c r="M102483" t="s">
        <v>324</v>
      </c>
      <c r="O102483" s="1">
        <v>39458</v>
      </c>
      <c r="P102483">
        <v>530000</v>
      </c>
    </row>
    <row r="102484" spans="11:16" x14ac:dyDescent="0.3">
      <c r="K102484" t="s">
        <v>394204</v>
      </c>
      <c r="L102484" t="s">
        <v>394206</v>
      </c>
      <c r="M102484" t="s">
        <v>28</v>
      </c>
      <c r="N102484" t="s">
        <v>40</v>
      </c>
      <c r="O102484" s="1">
        <v>40215</v>
      </c>
      <c r="P102484">
        <v>1600000</v>
      </c>
    </row>
    <row r="102485" spans="11:16" x14ac:dyDescent="0.3">
      <c r="K102485" t="s">
        <v>394207</v>
      </c>
      <c r="L102485" t="s">
        <v>394208</v>
      </c>
      <c r="M102485" t="s">
        <v>28</v>
      </c>
      <c r="N102485" t="s">
        <v>29</v>
      </c>
      <c r="O102485" s="1">
        <v>35552</v>
      </c>
      <c r="P102485">
        <v>2520000</v>
      </c>
    </row>
    <row r="102486" spans="11:16" x14ac:dyDescent="0.3">
      <c r="K102486" t="s">
        <v>394207</v>
      </c>
      <c r="L102486" t="s">
        <v>394209</v>
      </c>
      <c r="M102486" t="s">
        <v>28</v>
      </c>
      <c r="N102486" t="s">
        <v>493</v>
      </c>
      <c r="O102486" s="1">
        <v>36313</v>
      </c>
      <c r="P102486">
        <v>1500000</v>
      </c>
    </row>
    <row r="102487" spans="11:16" x14ac:dyDescent="0.3">
      <c r="K102487" t="s">
        <v>394207</v>
      </c>
      <c r="L102487" t="s">
        <v>394210</v>
      </c>
      <c r="M102487" t="s">
        <v>28</v>
      </c>
      <c r="N102487" t="s">
        <v>1189</v>
      </c>
      <c r="O102487" s="1">
        <v>36709</v>
      </c>
      <c r="P102487">
        <v>16170000</v>
      </c>
    </row>
    <row r="102488" spans="11:16" x14ac:dyDescent="0.3">
      <c r="K102488" t="s">
        <v>394207</v>
      </c>
      <c r="L102488" t="s">
        <v>394211</v>
      </c>
      <c r="M102488" t="s">
        <v>28</v>
      </c>
      <c r="N102488" t="s">
        <v>40</v>
      </c>
      <c r="O102488" s="1">
        <v>35065</v>
      </c>
      <c r="P102488">
        <v>3930000</v>
      </c>
    </row>
    <row r="102489" spans="11:16" x14ac:dyDescent="0.3">
      <c r="K102489" t="s">
        <v>394212</v>
      </c>
      <c r="L102489" t="s">
        <v>394213</v>
      </c>
      <c r="M102489" t="s">
        <v>28</v>
      </c>
      <c r="O102489" s="1">
        <v>42249</v>
      </c>
      <c r="P102489">
        <v>50000</v>
      </c>
    </row>
    <row r="102490" spans="11:16" x14ac:dyDescent="0.3">
      <c r="K102490" t="s">
        <v>394214</v>
      </c>
      <c r="L102490" t="s">
        <v>394215</v>
      </c>
      <c r="M102490" t="s">
        <v>324</v>
      </c>
      <c r="O102490" s="1">
        <v>39448</v>
      </c>
    </row>
    <row r="102491" spans="11:16" x14ac:dyDescent="0.3">
      <c r="K102491" t="s">
        <v>394216</v>
      </c>
      <c r="L102491" t="s">
        <v>394217</v>
      </c>
      <c r="M102491" t="s">
        <v>28</v>
      </c>
      <c r="N102491" t="s">
        <v>40</v>
      </c>
      <c r="O102491" s="1">
        <v>41011</v>
      </c>
      <c r="P102491">
        <v>1701960</v>
      </c>
    </row>
    <row r="102492" spans="11:16" x14ac:dyDescent="0.3">
      <c r="K102492" t="s">
        <v>394218</v>
      </c>
      <c r="L102492" t="s">
        <v>394219</v>
      </c>
      <c r="M102492" t="s">
        <v>52</v>
      </c>
      <c r="O102492" t="s">
        <v>16598</v>
      </c>
      <c r="P102492">
        <v>1232290</v>
      </c>
    </row>
    <row r="102493" spans="11:16" x14ac:dyDescent="0.3">
      <c r="K102493" t="s">
        <v>394218</v>
      </c>
      <c r="L102493" t="s">
        <v>394220</v>
      </c>
      <c r="M102493" t="s">
        <v>52</v>
      </c>
      <c r="O102493" s="1">
        <v>41914</v>
      </c>
      <c r="P102493">
        <v>800000</v>
      </c>
    </row>
    <row r="102494" spans="11:16" x14ac:dyDescent="0.3">
      <c r="K102494" t="s">
        <v>394218</v>
      </c>
      <c r="L102494" t="s">
        <v>394221</v>
      </c>
      <c r="M102494" t="s">
        <v>52</v>
      </c>
      <c r="O102494" t="s">
        <v>25147</v>
      </c>
      <c r="P102494">
        <v>800000</v>
      </c>
    </row>
    <row r="102495" spans="11:16" x14ac:dyDescent="0.3">
      <c r="K102495" t="s">
        <v>394218</v>
      </c>
      <c r="L102495" t="s">
        <v>394222</v>
      </c>
      <c r="M102495" t="s">
        <v>52</v>
      </c>
      <c r="N102495" t="s">
        <v>493</v>
      </c>
      <c r="O102495" s="1">
        <v>42009</v>
      </c>
      <c r="P102495">
        <v>600000</v>
      </c>
    </row>
    <row r="102496" spans="11:16" x14ac:dyDescent="0.3">
      <c r="K102496" t="s">
        <v>394223</v>
      </c>
      <c r="L102496" t="s">
        <v>394224</v>
      </c>
      <c r="M102496" t="s">
        <v>223</v>
      </c>
      <c r="O102496" s="1">
        <v>41924</v>
      </c>
      <c r="P102496">
        <v>323340</v>
      </c>
    </row>
    <row r="102497" spans="11:16" x14ac:dyDescent="0.3">
      <c r="K102497" t="s">
        <v>394223</v>
      </c>
      <c r="L102497" t="s">
        <v>394225</v>
      </c>
      <c r="M102497" t="s">
        <v>52</v>
      </c>
      <c r="O102497" s="1">
        <v>41190</v>
      </c>
      <c r="P102497">
        <v>31500</v>
      </c>
    </row>
    <row r="102498" spans="11:16" x14ac:dyDescent="0.3">
      <c r="K102498" t="s">
        <v>394223</v>
      </c>
      <c r="L102498" t="s">
        <v>394226</v>
      </c>
      <c r="M102498" t="s">
        <v>223</v>
      </c>
      <c r="O102498" t="s">
        <v>186133</v>
      </c>
      <c r="P102498">
        <v>92400</v>
      </c>
    </row>
    <row r="102499" spans="11:16" x14ac:dyDescent="0.3">
      <c r="K102499" t="s">
        <v>394227</v>
      </c>
      <c r="L102499" t="s">
        <v>394228</v>
      </c>
      <c r="M102499" t="s">
        <v>28</v>
      </c>
      <c r="N102499" t="s">
        <v>29</v>
      </c>
      <c r="O102499" t="s">
        <v>53871</v>
      </c>
      <c r="P102499">
        <v>3500000</v>
      </c>
    </row>
    <row r="102500" spans="11:16" x14ac:dyDescent="0.3">
      <c r="K102500" t="s">
        <v>394227</v>
      </c>
      <c r="L102500" t="s">
        <v>394229</v>
      </c>
      <c r="M102500" t="s">
        <v>28</v>
      </c>
      <c r="O102500" t="s">
        <v>120759</v>
      </c>
      <c r="P102500">
        <v>2000000</v>
      </c>
    </row>
    <row r="102501" spans="11:16" x14ac:dyDescent="0.3">
      <c r="K102501" t="s">
        <v>394227</v>
      </c>
      <c r="L102501" t="s">
        <v>394230</v>
      </c>
      <c r="M102501" t="s">
        <v>28</v>
      </c>
      <c r="N102501" t="s">
        <v>40</v>
      </c>
      <c r="O102501" s="1">
        <v>38626</v>
      </c>
      <c r="P102501">
        <v>3300000</v>
      </c>
    </row>
    <row r="102502" spans="11:16" x14ac:dyDescent="0.3">
      <c r="K102502" t="s">
        <v>394231</v>
      </c>
      <c r="L102502" t="s">
        <v>394232</v>
      </c>
      <c r="M102502" t="s">
        <v>28</v>
      </c>
      <c r="O102502" t="s">
        <v>11263</v>
      </c>
      <c r="P102502">
        <v>929137</v>
      </c>
    </row>
    <row r="102503" spans="11:16" x14ac:dyDescent="0.3">
      <c r="K102503" t="s">
        <v>394231</v>
      </c>
      <c r="L102503" t="s">
        <v>394233</v>
      </c>
      <c r="M102503" t="s">
        <v>52</v>
      </c>
      <c r="O102503" s="1">
        <v>41275</v>
      </c>
      <c r="P102503">
        <v>500000</v>
      </c>
    </row>
    <row r="102504" spans="11:16" x14ac:dyDescent="0.3">
      <c r="K102504" t="s">
        <v>394231</v>
      </c>
      <c r="L102504" t="s">
        <v>394234</v>
      </c>
      <c r="M102504" t="s">
        <v>256</v>
      </c>
      <c r="O102504" t="s">
        <v>18163</v>
      </c>
      <c r="P102504">
        <v>150000</v>
      </c>
    </row>
    <row r="102505" spans="11:16" x14ac:dyDescent="0.3">
      <c r="K102505" t="s">
        <v>394231</v>
      </c>
      <c r="L102505" t="s">
        <v>394235</v>
      </c>
      <c r="M102505" t="s">
        <v>28</v>
      </c>
      <c r="O102505" t="s">
        <v>3411</v>
      </c>
      <c r="P102505">
        <v>200000</v>
      </c>
    </row>
    <row r="102506" spans="11:16" x14ac:dyDescent="0.3">
      <c r="K102506" t="s">
        <v>394236</v>
      </c>
      <c r="L102506" t="s">
        <v>394237</v>
      </c>
      <c r="M102506" t="s">
        <v>28</v>
      </c>
      <c r="O102506" t="s">
        <v>28681</v>
      </c>
      <c r="P102506">
        <v>2250000</v>
      </c>
    </row>
    <row r="102507" spans="11:16" x14ac:dyDescent="0.3">
      <c r="K102507" t="s">
        <v>394238</v>
      </c>
      <c r="L102507" t="s">
        <v>394239</v>
      </c>
      <c r="M102507" t="s">
        <v>256</v>
      </c>
      <c r="O102507" t="s">
        <v>24368</v>
      </c>
      <c r="P102507">
        <v>25000</v>
      </c>
    </row>
    <row r="102508" spans="11:16" x14ac:dyDescent="0.3">
      <c r="K102508" t="s">
        <v>394238</v>
      </c>
      <c r="L102508" t="s">
        <v>394240</v>
      </c>
      <c r="M102508" t="s">
        <v>256</v>
      </c>
      <c r="O102508" t="s">
        <v>24368</v>
      </c>
      <c r="P102508">
        <v>525000</v>
      </c>
    </row>
    <row r="102509" spans="11:16" x14ac:dyDescent="0.3">
      <c r="K102509" t="s">
        <v>394241</v>
      </c>
      <c r="L102509" t="s">
        <v>394242</v>
      </c>
      <c r="M102509" t="s">
        <v>28</v>
      </c>
      <c r="O102509" s="1">
        <v>40002</v>
      </c>
      <c r="P102509">
        <v>11715708</v>
      </c>
    </row>
    <row r="102510" spans="11:16" x14ac:dyDescent="0.3">
      <c r="K102510" t="s">
        <v>394241</v>
      </c>
      <c r="L102510" t="s">
        <v>394243</v>
      </c>
      <c r="M102510" t="s">
        <v>256</v>
      </c>
      <c r="O102510" s="1">
        <v>40797</v>
      </c>
      <c r="P102510">
        <v>235000</v>
      </c>
    </row>
    <row r="102511" spans="11:16" x14ac:dyDescent="0.3">
      <c r="K102511" t="s">
        <v>394241</v>
      </c>
      <c r="L102511" t="s">
        <v>394244</v>
      </c>
      <c r="M102511" t="s">
        <v>28</v>
      </c>
      <c r="N102511" t="s">
        <v>29</v>
      </c>
      <c r="O102511" t="s">
        <v>16218</v>
      </c>
      <c r="P102511">
        <v>10000000</v>
      </c>
    </row>
    <row r="102512" spans="11:16" x14ac:dyDescent="0.3">
      <c r="K102512" t="s">
        <v>394245</v>
      </c>
      <c r="L102512" t="s">
        <v>394246</v>
      </c>
      <c r="M102512" t="s">
        <v>28</v>
      </c>
      <c r="O102512" t="s">
        <v>38286</v>
      </c>
      <c r="P102512">
        <v>75000</v>
      </c>
    </row>
    <row r="102513" spans="11:16" x14ac:dyDescent="0.3">
      <c r="K102513" t="s">
        <v>394247</v>
      </c>
      <c r="L102513" t="s">
        <v>394248</v>
      </c>
      <c r="M102513" t="s">
        <v>190</v>
      </c>
      <c r="O102513" t="s">
        <v>20267</v>
      </c>
    </row>
    <row r="102514" spans="11:16" x14ac:dyDescent="0.3">
      <c r="K102514" t="s">
        <v>394249</v>
      </c>
      <c r="L102514" t="s">
        <v>394250</v>
      </c>
      <c r="M102514" t="s">
        <v>223</v>
      </c>
      <c r="O102514" s="1">
        <v>40881</v>
      </c>
      <c r="P102514">
        <v>230000</v>
      </c>
    </row>
    <row r="102515" spans="11:16" x14ac:dyDescent="0.3">
      <c r="K102515" t="s">
        <v>394251</v>
      </c>
      <c r="L102515" t="s">
        <v>394252</v>
      </c>
      <c r="M102515" t="s">
        <v>28</v>
      </c>
      <c r="O102515" t="s">
        <v>869</v>
      </c>
      <c r="P102515">
        <v>533350</v>
      </c>
    </row>
    <row r="102516" spans="11:16" x14ac:dyDescent="0.3">
      <c r="K102516" t="s">
        <v>394253</v>
      </c>
      <c r="L102516" t="s">
        <v>394254</v>
      </c>
      <c r="M102516" t="s">
        <v>91</v>
      </c>
      <c r="O102516" s="1">
        <v>37563</v>
      </c>
    </row>
    <row r="102517" spans="11:16" x14ac:dyDescent="0.3">
      <c r="K102517" t="s">
        <v>394255</v>
      </c>
      <c r="L102517" t="s">
        <v>394256</v>
      </c>
      <c r="M102517" t="s">
        <v>28</v>
      </c>
      <c r="N102517" t="s">
        <v>40</v>
      </c>
      <c r="O102517" t="s">
        <v>81</v>
      </c>
      <c r="P102517">
        <v>10300000</v>
      </c>
    </row>
    <row r="102518" spans="11:16" x14ac:dyDescent="0.3">
      <c r="K102518" t="s">
        <v>394257</v>
      </c>
      <c r="L102518" t="s">
        <v>394258</v>
      </c>
      <c r="M102518" t="s">
        <v>52</v>
      </c>
      <c r="O102518" t="s">
        <v>41138</v>
      </c>
      <c r="P102518">
        <v>18000</v>
      </c>
    </row>
    <row r="102519" spans="11:16" x14ac:dyDescent="0.3">
      <c r="K102519" t="s">
        <v>394259</v>
      </c>
      <c r="L102519" t="s">
        <v>394260</v>
      </c>
      <c r="M102519" t="s">
        <v>28</v>
      </c>
      <c r="O102519" s="1">
        <v>41278</v>
      </c>
      <c r="P102519">
        <v>1250000</v>
      </c>
    </row>
    <row r="102520" spans="11:16" x14ac:dyDescent="0.3">
      <c r="K102520" t="s">
        <v>394259</v>
      </c>
      <c r="L102520" t="s">
        <v>394261</v>
      </c>
      <c r="M102520" t="s">
        <v>52</v>
      </c>
      <c r="O102520" t="s">
        <v>9630</v>
      </c>
      <c r="P102520">
        <v>2500000</v>
      </c>
    </row>
    <row r="102521" spans="11:16" x14ac:dyDescent="0.3">
      <c r="K102521" t="s">
        <v>394262</v>
      </c>
      <c r="L102521" t="s">
        <v>394263</v>
      </c>
      <c r="M102521" t="s">
        <v>28</v>
      </c>
      <c r="O102521" s="1">
        <v>38414</v>
      </c>
      <c r="P102521">
        <v>10510000</v>
      </c>
    </row>
    <row r="102522" spans="11:16" x14ac:dyDescent="0.3">
      <c r="K102522" t="s">
        <v>394264</v>
      </c>
      <c r="L102522" t="s">
        <v>394265</v>
      </c>
      <c r="M102522" t="s">
        <v>28</v>
      </c>
      <c r="N102522" t="s">
        <v>493</v>
      </c>
      <c r="O102522" s="1">
        <v>39513</v>
      </c>
    </row>
    <row r="102523" spans="11:16" x14ac:dyDescent="0.3">
      <c r="K102523" t="s">
        <v>394264</v>
      </c>
      <c r="L102523" t="s">
        <v>394266</v>
      </c>
      <c r="M102523" t="s">
        <v>52</v>
      </c>
      <c r="O102523" s="1">
        <v>38720</v>
      </c>
    </row>
    <row r="102524" spans="11:16" x14ac:dyDescent="0.3">
      <c r="K102524" t="s">
        <v>394264</v>
      </c>
      <c r="L102524" t="s">
        <v>394267</v>
      </c>
      <c r="M102524" t="s">
        <v>28</v>
      </c>
      <c r="N102524" t="s">
        <v>29</v>
      </c>
      <c r="O102524" s="1">
        <v>39448</v>
      </c>
      <c r="P102524">
        <v>11000000</v>
      </c>
    </row>
    <row r="102525" spans="11:16" x14ac:dyDescent="0.3">
      <c r="K102525" t="s">
        <v>394264</v>
      </c>
      <c r="L102525" t="s">
        <v>394268</v>
      </c>
      <c r="M102525" t="s">
        <v>28</v>
      </c>
      <c r="N102525" t="s">
        <v>1189</v>
      </c>
      <c r="O102525" t="s">
        <v>8933</v>
      </c>
      <c r="P102525">
        <v>40000000</v>
      </c>
    </row>
    <row r="102526" spans="11:16" x14ac:dyDescent="0.3">
      <c r="K102526" t="s">
        <v>394264</v>
      </c>
      <c r="L102526" t="s">
        <v>394269</v>
      </c>
      <c r="M102526" t="s">
        <v>28</v>
      </c>
      <c r="N102526" t="s">
        <v>40</v>
      </c>
      <c r="O102526" s="1">
        <v>38726</v>
      </c>
      <c r="P102526">
        <v>8400000</v>
      </c>
    </row>
    <row r="102527" spans="11:16" x14ac:dyDescent="0.3">
      <c r="K102527" t="s">
        <v>394264</v>
      </c>
      <c r="L102527" t="s">
        <v>394270</v>
      </c>
      <c r="M102527" t="s">
        <v>28</v>
      </c>
      <c r="O102527" s="1">
        <v>40886</v>
      </c>
      <c r="P102527">
        <v>37000000</v>
      </c>
    </row>
    <row r="102528" spans="11:16" x14ac:dyDescent="0.3">
      <c r="K102528" t="s">
        <v>394264</v>
      </c>
      <c r="L102528" t="s">
        <v>394271</v>
      </c>
      <c r="M102528" t="s">
        <v>28</v>
      </c>
      <c r="N102528" t="s">
        <v>493</v>
      </c>
      <c r="O102528" s="1">
        <v>40058</v>
      </c>
      <c r="P102528">
        <v>18000000</v>
      </c>
    </row>
    <row r="102529" spans="11:16" x14ac:dyDescent="0.3">
      <c r="K102529" t="s">
        <v>394264</v>
      </c>
      <c r="L102529" t="s">
        <v>394272</v>
      </c>
      <c r="M102529" t="s">
        <v>28</v>
      </c>
      <c r="N102529" t="s">
        <v>493</v>
      </c>
      <c r="O102529" t="s">
        <v>39902</v>
      </c>
      <c r="P102529">
        <v>2000000</v>
      </c>
    </row>
    <row r="102530" spans="11:16" x14ac:dyDescent="0.3">
      <c r="K102530" t="s">
        <v>394273</v>
      </c>
      <c r="L102530" t="s">
        <v>394274</v>
      </c>
      <c r="M102530" t="s">
        <v>190</v>
      </c>
      <c r="O102530" s="1">
        <v>42156</v>
      </c>
      <c r="P102530">
        <v>0</v>
      </c>
    </row>
    <row r="102531" spans="11:16" x14ac:dyDescent="0.3">
      <c r="K102531" t="s">
        <v>394273</v>
      </c>
      <c r="L102531" t="s">
        <v>394275</v>
      </c>
      <c r="M102531" t="s">
        <v>190</v>
      </c>
      <c r="O102531" t="s">
        <v>2192</v>
      </c>
      <c r="P102531">
        <v>100</v>
      </c>
    </row>
    <row r="102532" spans="11:16" x14ac:dyDescent="0.3">
      <c r="K102532" t="s">
        <v>394276</v>
      </c>
      <c r="L102532" t="s">
        <v>394277</v>
      </c>
      <c r="M102532" t="s">
        <v>28</v>
      </c>
      <c r="O102532" t="s">
        <v>3267</v>
      </c>
      <c r="P102532">
        <v>7325330</v>
      </c>
    </row>
    <row r="102533" spans="11:16" x14ac:dyDescent="0.3">
      <c r="K102533" t="s">
        <v>394278</v>
      </c>
      <c r="L102533" t="s">
        <v>394279</v>
      </c>
      <c r="M102533" t="s">
        <v>28</v>
      </c>
      <c r="O102533" t="s">
        <v>9354</v>
      </c>
      <c r="P102533">
        <v>1000000</v>
      </c>
    </row>
    <row r="102534" spans="11:16" x14ac:dyDescent="0.3">
      <c r="K102534" t="s">
        <v>394280</v>
      </c>
      <c r="L102534" t="s">
        <v>394281</v>
      </c>
      <c r="M102534" t="s">
        <v>28</v>
      </c>
      <c r="O102534" s="1">
        <v>41192</v>
      </c>
      <c r="P102534">
        <v>1235000</v>
      </c>
    </row>
    <row r="102535" spans="11:16" x14ac:dyDescent="0.3">
      <c r="K102535" t="s">
        <v>394282</v>
      </c>
      <c r="L102535" t="s">
        <v>394283</v>
      </c>
      <c r="M102535" t="s">
        <v>52</v>
      </c>
      <c r="O102535" t="s">
        <v>8297</v>
      </c>
    </row>
    <row r="102536" spans="11:16" x14ac:dyDescent="0.3">
      <c r="K102536" t="s">
        <v>394282</v>
      </c>
      <c r="L102536" t="s">
        <v>394284</v>
      </c>
      <c r="M102536" t="s">
        <v>52</v>
      </c>
      <c r="O102536" t="s">
        <v>37909</v>
      </c>
      <c r="P102536">
        <v>40000</v>
      </c>
    </row>
    <row r="102537" spans="11:16" x14ac:dyDescent="0.3">
      <c r="K102537" t="s">
        <v>394282</v>
      </c>
      <c r="L102537" t="s">
        <v>394285</v>
      </c>
      <c r="M102537" t="s">
        <v>91</v>
      </c>
      <c r="O102537" s="1">
        <v>41791</v>
      </c>
    </row>
    <row r="102538" spans="11:16" x14ac:dyDescent="0.3">
      <c r="K102538" t="s">
        <v>394286</v>
      </c>
      <c r="L102538" t="s">
        <v>394287</v>
      </c>
      <c r="M102538" t="s">
        <v>52</v>
      </c>
      <c r="O102538" s="1">
        <v>41041</v>
      </c>
    </row>
    <row r="102539" spans="11:16" x14ac:dyDescent="0.3">
      <c r="K102539" t="s">
        <v>394288</v>
      </c>
      <c r="L102539" t="s">
        <v>394289</v>
      </c>
      <c r="M102539" t="s">
        <v>52</v>
      </c>
      <c r="O102539" s="1">
        <v>41286</v>
      </c>
      <c r="P102539">
        <v>200000</v>
      </c>
    </row>
    <row r="102540" spans="11:16" x14ac:dyDescent="0.3">
      <c r="K102540" t="s">
        <v>394290</v>
      </c>
      <c r="L102540" t="s">
        <v>394291</v>
      </c>
      <c r="M102540" t="s">
        <v>52</v>
      </c>
      <c r="O102540" s="1">
        <v>39456</v>
      </c>
    </row>
    <row r="102541" spans="11:16" x14ac:dyDescent="0.3">
      <c r="K102541" t="s">
        <v>394292</v>
      </c>
      <c r="L102541" t="s">
        <v>394293</v>
      </c>
      <c r="M102541" t="s">
        <v>52</v>
      </c>
      <c r="O102541" s="1">
        <v>42007</v>
      </c>
      <c r="P102541">
        <v>30000</v>
      </c>
    </row>
    <row r="102542" spans="11:16" x14ac:dyDescent="0.3">
      <c r="K102542" t="s">
        <v>394294</v>
      </c>
      <c r="L102542" t="s">
        <v>394295</v>
      </c>
      <c r="M102542" t="s">
        <v>190</v>
      </c>
      <c r="O102542" t="s">
        <v>37898</v>
      </c>
    </row>
    <row r="102543" spans="11:16" x14ac:dyDescent="0.3">
      <c r="K102543" t="s">
        <v>394296</v>
      </c>
      <c r="L102543" t="s">
        <v>394297</v>
      </c>
      <c r="M102543" t="s">
        <v>190</v>
      </c>
      <c r="O102543" s="1">
        <v>41677</v>
      </c>
    </row>
    <row r="102544" spans="11:16" x14ac:dyDescent="0.3">
      <c r="K102544" t="s">
        <v>394298</v>
      </c>
      <c r="L102544" t="s">
        <v>394299</v>
      </c>
      <c r="M102544" t="s">
        <v>52</v>
      </c>
      <c r="O102544" t="s">
        <v>3446</v>
      </c>
      <c r="P102544">
        <v>40000</v>
      </c>
    </row>
    <row r="102545" spans="11:16" x14ac:dyDescent="0.3">
      <c r="K102545" t="s">
        <v>394300</v>
      </c>
      <c r="L102545" t="s">
        <v>394301</v>
      </c>
      <c r="M102545" t="s">
        <v>28</v>
      </c>
      <c r="N102545" t="s">
        <v>40</v>
      </c>
      <c r="O102545" t="s">
        <v>9154</v>
      </c>
      <c r="P102545">
        <v>5000000</v>
      </c>
    </row>
    <row r="102546" spans="11:16" x14ac:dyDescent="0.3">
      <c r="K102546" t="s">
        <v>394300</v>
      </c>
      <c r="L102546" t="s">
        <v>394302</v>
      </c>
      <c r="M102546" t="s">
        <v>28</v>
      </c>
      <c r="N102546" t="s">
        <v>40</v>
      </c>
      <c r="O102546" s="1">
        <v>41796</v>
      </c>
      <c r="P102546">
        <v>3200000</v>
      </c>
    </row>
    <row r="102547" spans="11:16" x14ac:dyDescent="0.3">
      <c r="K102547" t="s">
        <v>394300</v>
      </c>
      <c r="L102547" t="s">
        <v>394303</v>
      </c>
      <c r="M102547" t="s">
        <v>28</v>
      </c>
      <c r="N102547" t="s">
        <v>40</v>
      </c>
      <c r="O102547" t="s">
        <v>23277</v>
      </c>
      <c r="P102547">
        <v>1200000</v>
      </c>
    </row>
    <row r="102548" spans="11:16" x14ac:dyDescent="0.3">
      <c r="K102548" t="s">
        <v>394300</v>
      </c>
      <c r="L102548" t="s">
        <v>394304</v>
      </c>
      <c r="M102548" t="s">
        <v>28</v>
      </c>
      <c r="N102548" t="s">
        <v>493</v>
      </c>
      <c r="O102548" t="s">
        <v>22000</v>
      </c>
      <c r="P102548">
        <v>10700000</v>
      </c>
    </row>
    <row r="102549" spans="11:16" x14ac:dyDescent="0.3">
      <c r="K102549" t="s">
        <v>394305</v>
      </c>
      <c r="L102549" t="s">
        <v>394306</v>
      </c>
      <c r="M102549" t="s">
        <v>52</v>
      </c>
      <c r="O102549" t="s">
        <v>134632</v>
      </c>
    </row>
    <row r="102550" spans="11:16" x14ac:dyDescent="0.3">
      <c r="K102550" t="s">
        <v>394305</v>
      </c>
      <c r="L102550" t="s">
        <v>394307</v>
      </c>
      <c r="M102550" t="s">
        <v>256</v>
      </c>
      <c r="O102550" s="1">
        <v>42166</v>
      </c>
      <c r="P102550">
        <v>2000000</v>
      </c>
    </row>
    <row r="102551" spans="11:16" x14ac:dyDescent="0.3">
      <c r="K102551" t="s">
        <v>394308</v>
      </c>
      <c r="L102551" t="s">
        <v>394309</v>
      </c>
      <c r="M102551" t="s">
        <v>256</v>
      </c>
      <c r="O102551" t="s">
        <v>4280</v>
      </c>
      <c r="P102551">
        <v>1320677</v>
      </c>
    </row>
    <row r="102552" spans="11:16" x14ac:dyDescent="0.3">
      <c r="K102552" t="s">
        <v>394308</v>
      </c>
      <c r="L102552" t="s">
        <v>394310</v>
      </c>
      <c r="M102552" t="s">
        <v>28</v>
      </c>
      <c r="O102552" t="s">
        <v>25947</v>
      </c>
      <c r="P102552">
        <v>1264102</v>
      </c>
    </row>
    <row r="102553" spans="11:16" x14ac:dyDescent="0.3">
      <c r="K102553" t="s">
        <v>394308</v>
      </c>
      <c r="L102553" t="s">
        <v>394311</v>
      </c>
      <c r="M102553" t="s">
        <v>28</v>
      </c>
      <c r="O102553" s="1">
        <v>41400</v>
      </c>
      <c r="P102553">
        <v>900000</v>
      </c>
    </row>
    <row r="102554" spans="11:16" x14ac:dyDescent="0.3">
      <c r="K102554" t="s">
        <v>394312</v>
      </c>
      <c r="L102554" t="s">
        <v>394313</v>
      </c>
      <c r="M102554" t="s">
        <v>324</v>
      </c>
      <c r="O102554" t="s">
        <v>5808</v>
      </c>
      <c r="P102554">
        <v>1000000</v>
      </c>
    </row>
    <row r="102555" spans="11:16" x14ac:dyDescent="0.3">
      <c r="K102555" t="s">
        <v>394314</v>
      </c>
      <c r="L102555" t="s">
        <v>394315</v>
      </c>
      <c r="M102555" t="s">
        <v>52</v>
      </c>
      <c r="O102555" s="1">
        <v>41640</v>
      </c>
    </row>
    <row r="102556" spans="11:16" x14ac:dyDescent="0.3">
      <c r="K102556" t="s">
        <v>394316</v>
      </c>
      <c r="L102556" t="s">
        <v>394317</v>
      </c>
      <c r="M102556" t="s">
        <v>52</v>
      </c>
      <c r="O102556" s="1">
        <v>42006</v>
      </c>
      <c r="P102556">
        <v>33887</v>
      </c>
    </row>
    <row r="102557" spans="11:16" x14ac:dyDescent="0.3">
      <c r="K102557" t="s">
        <v>394318</v>
      </c>
      <c r="L102557" t="s">
        <v>394319</v>
      </c>
      <c r="M102557" t="s">
        <v>52</v>
      </c>
      <c r="O102557" s="1">
        <v>41279</v>
      </c>
      <c r="P102557">
        <v>29702</v>
      </c>
    </row>
    <row r="102558" spans="11:16" x14ac:dyDescent="0.3">
      <c r="K102558" t="s">
        <v>394320</v>
      </c>
      <c r="L102558" t="s">
        <v>394321</v>
      </c>
      <c r="M102558" t="s">
        <v>52</v>
      </c>
      <c r="O102558" s="1">
        <v>40914</v>
      </c>
    </row>
    <row r="102559" spans="11:16" x14ac:dyDescent="0.3">
      <c r="K102559" t="s">
        <v>394322</v>
      </c>
      <c r="L102559" t="s">
        <v>394323</v>
      </c>
      <c r="M102559" t="s">
        <v>52</v>
      </c>
      <c r="O102559" t="s">
        <v>28888</v>
      </c>
      <c r="P102559">
        <v>200000</v>
      </c>
    </row>
    <row r="102560" spans="11:16" x14ac:dyDescent="0.3">
      <c r="K102560" t="s">
        <v>394324</v>
      </c>
      <c r="L102560" t="s">
        <v>394325</v>
      </c>
      <c r="M102560" t="s">
        <v>52</v>
      </c>
      <c r="O102560" s="1">
        <v>41283</v>
      </c>
      <c r="P102560">
        <v>110000</v>
      </c>
    </row>
    <row r="102561" spans="11:16" x14ac:dyDescent="0.3">
      <c r="K102561" t="s">
        <v>394326</v>
      </c>
      <c r="L102561" t="s">
        <v>394327</v>
      </c>
      <c r="M102561" t="s">
        <v>52</v>
      </c>
      <c r="O102561" s="1">
        <v>41646</v>
      </c>
      <c r="P102561">
        <v>1000000</v>
      </c>
    </row>
    <row r="102562" spans="11:16" x14ac:dyDescent="0.3">
      <c r="K102562" t="s">
        <v>394328</v>
      </c>
      <c r="L102562" t="s">
        <v>394329</v>
      </c>
      <c r="M102562" t="s">
        <v>28</v>
      </c>
      <c r="N102562" t="s">
        <v>29</v>
      </c>
      <c r="O102562" s="1">
        <v>41276</v>
      </c>
      <c r="P102562">
        <v>4000000</v>
      </c>
    </row>
    <row r="102563" spans="11:16" x14ac:dyDescent="0.3">
      <c r="K102563" t="s">
        <v>394330</v>
      </c>
      <c r="L102563" t="s">
        <v>394331</v>
      </c>
      <c r="M102563" t="s">
        <v>52</v>
      </c>
      <c r="O102563" t="s">
        <v>4260</v>
      </c>
      <c r="P102563">
        <v>40000</v>
      </c>
    </row>
    <row r="102564" spans="11:16" x14ac:dyDescent="0.3">
      <c r="K102564" t="s">
        <v>394330</v>
      </c>
      <c r="L102564" t="s">
        <v>394332</v>
      </c>
      <c r="M102564" t="s">
        <v>52</v>
      </c>
      <c r="O102564" s="1">
        <v>40544</v>
      </c>
      <c r="P102564">
        <v>25000</v>
      </c>
    </row>
    <row r="102565" spans="11:16" x14ac:dyDescent="0.3">
      <c r="K102565" t="s">
        <v>394330</v>
      </c>
      <c r="L102565" t="s">
        <v>394333</v>
      </c>
      <c r="M102565" t="s">
        <v>52</v>
      </c>
      <c r="O102565" s="1">
        <v>40552</v>
      </c>
      <c r="P102565">
        <v>25000</v>
      </c>
    </row>
    <row r="102566" spans="11:16" x14ac:dyDescent="0.3">
      <c r="K102566" t="s">
        <v>394334</v>
      </c>
      <c r="L102566" t="s">
        <v>394335</v>
      </c>
      <c r="M102566" t="s">
        <v>324</v>
      </c>
      <c r="O102566" s="1">
        <v>40551</v>
      </c>
      <c r="P102566">
        <v>25000</v>
      </c>
    </row>
    <row r="102567" spans="11:16" x14ac:dyDescent="0.3">
      <c r="K102567" t="s">
        <v>394334</v>
      </c>
      <c r="L102567" t="s">
        <v>394336</v>
      </c>
      <c r="M102567" t="s">
        <v>52</v>
      </c>
      <c r="O102567" s="1">
        <v>40911</v>
      </c>
      <c r="P102567">
        <v>100000</v>
      </c>
    </row>
    <row r="102568" spans="11:16" x14ac:dyDescent="0.3">
      <c r="K102568" t="s">
        <v>394337</v>
      </c>
      <c r="L102568" t="s">
        <v>394338</v>
      </c>
      <c r="M102568" t="s">
        <v>52</v>
      </c>
      <c r="O102568" t="s">
        <v>7033</v>
      </c>
      <c r="P102568">
        <v>1000000</v>
      </c>
    </row>
    <row r="102569" spans="11:16" x14ac:dyDescent="0.3">
      <c r="K102569" t="s">
        <v>394339</v>
      </c>
      <c r="L102569" t="s">
        <v>394340</v>
      </c>
      <c r="M102569" t="s">
        <v>52</v>
      </c>
      <c r="O102569" s="1">
        <v>42070</v>
      </c>
      <c r="P102569">
        <v>1200000</v>
      </c>
    </row>
    <row r="102570" spans="11:16" x14ac:dyDescent="0.3">
      <c r="K102570" t="s">
        <v>394339</v>
      </c>
      <c r="L102570" t="s">
        <v>394341</v>
      </c>
      <c r="M102570" t="s">
        <v>28</v>
      </c>
      <c r="O102570" t="s">
        <v>840</v>
      </c>
    </row>
    <row r="102571" spans="11:16" x14ac:dyDescent="0.3">
      <c r="K102571" t="s">
        <v>394342</v>
      </c>
      <c r="L102571" t="s">
        <v>394343</v>
      </c>
      <c r="M102571" t="s">
        <v>233</v>
      </c>
      <c r="O102571" t="s">
        <v>43198</v>
      </c>
      <c r="P102571">
        <v>18238879</v>
      </c>
    </row>
    <row r="102572" spans="11:16" x14ac:dyDescent="0.3">
      <c r="K102572" t="s">
        <v>394344</v>
      </c>
      <c r="L102572" t="s">
        <v>394345</v>
      </c>
      <c r="M102572" t="s">
        <v>233</v>
      </c>
      <c r="O102572" t="s">
        <v>9445</v>
      </c>
      <c r="P102572">
        <v>200000000</v>
      </c>
    </row>
    <row r="102573" spans="11:16" x14ac:dyDescent="0.3">
      <c r="K102573" t="s">
        <v>394346</v>
      </c>
      <c r="L102573" t="s">
        <v>394347</v>
      </c>
      <c r="M102573" t="s">
        <v>52</v>
      </c>
      <c r="O102573" t="s">
        <v>5765</v>
      </c>
      <c r="P102573">
        <v>42000</v>
      </c>
    </row>
    <row r="102574" spans="11:16" x14ac:dyDescent="0.3">
      <c r="K102574" t="s">
        <v>394346</v>
      </c>
      <c r="L102574" t="s">
        <v>394348</v>
      </c>
      <c r="M102574" t="s">
        <v>52</v>
      </c>
      <c r="O102574" s="1">
        <v>41035</v>
      </c>
      <c r="P102574">
        <v>91000</v>
      </c>
    </row>
    <row r="102575" spans="11:16" x14ac:dyDescent="0.3">
      <c r="K102575" t="s">
        <v>394349</v>
      </c>
      <c r="L102575" t="s">
        <v>394350</v>
      </c>
      <c r="M102575" t="s">
        <v>28</v>
      </c>
      <c r="N102575" t="s">
        <v>29</v>
      </c>
      <c r="O102575" t="s">
        <v>90004</v>
      </c>
      <c r="P102575">
        <v>9079440</v>
      </c>
    </row>
    <row r="102576" spans="11:16" x14ac:dyDescent="0.3">
      <c r="K102576" t="s">
        <v>394349</v>
      </c>
      <c r="L102576" t="s">
        <v>394351</v>
      </c>
      <c r="M102576" t="s">
        <v>28</v>
      </c>
      <c r="N102576" t="s">
        <v>40</v>
      </c>
      <c r="O102576" t="s">
        <v>145886</v>
      </c>
      <c r="P102576">
        <v>2860748</v>
      </c>
    </row>
    <row r="102577" spans="11:16" x14ac:dyDescent="0.3">
      <c r="K102577" t="s">
        <v>394349</v>
      </c>
      <c r="L102577" t="s">
        <v>394352</v>
      </c>
      <c r="M102577" t="s">
        <v>28</v>
      </c>
      <c r="N102577" t="s">
        <v>493</v>
      </c>
      <c r="O102577" t="s">
        <v>23910</v>
      </c>
      <c r="P102577">
        <v>25000000</v>
      </c>
    </row>
    <row r="102578" spans="11:16" x14ac:dyDescent="0.3">
      <c r="K102578" t="s">
        <v>394353</v>
      </c>
      <c r="L102578" t="s">
        <v>394354</v>
      </c>
      <c r="M102578" t="s">
        <v>52</v>
      </c>
      <c r="O102578" s="1">
        <v>41317</v>
      </c>
      <c r="P102578">
        <v>110000</v>
      </c>
    </row>
    <row r="102579" spans="11:16" x14ac:dyDescent="0.3">
      <c r="K102579" t="s">
        <v>394353</v>
      </c>
      <c r="L102579" t="s">
        <v>394355</v>
      </c>
      <c r="M102579" t="s">
        <v>52</v>
      </c>
      <c r="O102579" t="s">
        <v>21540</v>
      </c>
      <c r="P102579">
        <v>72300</v>
      </c>
    </row>
    <row r="102580" spans="11:16" x14ac:dyDescent="0.3">
      <c r="K102580" t="s">
        <v>394356</v>
      </c>
      <c r="L102580" t="s">
        <v>394357</v>
      </c>
      <c r="M102580" t="s">
        <v>91</v>
      </c>
      <c r="O102580" s="1">
        <v>41979</v>
      </c>
      <c r="P102580">
        <v>270862</v>
      </c>
    </row>
    <row r="102581" spans="11:16" x14ac:dyDescent="0.3">
      <c r="K102581" t="s">
        <v>394358</v>
      </c>
      <c r="L102581" t="s">
        <v>394359</v>
      </c>
      <c r="M102581" t="s">
        <v>256</v>
      </c>
      <c r="O102581" s="1">
        <v>41767</v>
      </c>
      <c r="P102581">
        <v>50000</v>
      </c>
    </row>
    <row r="102582" spans="11:16" x14ac:dyDescent="0.3">
      <c r="K102582" t="s">
        <v>394358</v>
      </c>
      <c r="L102582" t="s">
        <v>394360</v>
      </c>
      <c r="M102582" t="s">
        <v>256</v>
      </c>
      <c r="O102582" t="s">
        <v>2389</v>
      </c>
      <c r="P102582">
        <v>610000</v>
      </c>
    </row>
    <row r="102583" spans="11:16" x14ac:dyDescent="0.3">
      <c r="K102583" t="s">
        <v>394361</v>
      </c>
      <c r="L102583" t="s">
        <v>394362</v>
      </c>
      <c r="M102583" t="s">
        <v>28</v>
      </c>
      <c r="O102583" s="1">
        <v>39237</v>
      </c>
      <c r="P102583">
        <v>10000000</v>
      </c>
    </row>
    <row r="102584" spans="11:16" x14ac:dyDescent="0.3">
      <c r="K102584" t="s">
        <v>394363</v>
      </c>
      <c r="L102584" t="s">
        <v>394364</v>
      </c>
      <c r="M102584" t="s">
        <v>91</v>
      </c>
      <c r="O102584" t="s">
        <v>43300</v>
      </c>
    </row>
    <row r="102585" spans="11:16" x14ac:dyDescent="0.3">
      <c r="K102585" t="s">
        <v>394365</v>
      </c>
      <c r="L102585" t="s">
        <v>394366</v>
      </c>
      <c r="M102585" t="s">
        <v>52</v>
      </c>
      <c r="O102585" s="1">
        <v>42006</v>
      </c>
    </row>
    <row r="102586" spans="11:16" x14ac:dyDescent="0.3">
      <c r="K102586" t="s">
        <v>394367</v>
      </c>
      <c r="L102586" t="s">
        <v>394368</v>
      </c>
      <c r="M102586" t="s">
        <v>52</v>
      </c>
      <c r="O102586" t="s">
        <v>27980</v>
      </c>
    </row>
    <row r="102587" spans="11:16" x14ac:dyDescent="0.3">
      <c r="K102587" t="s">
        <v>394369</v>
      </c>
      <c r="L102587" t="s">
        <v>394370</v>
      </c>
      <c r="M102587" t="s">
        <v>52</v>
      </c>
      <c r="O102587" s="1">
        <v>41640</v>
      </c>
      <c r="P102587">
        <v>1000000</v>
      </c>
    </row>
    <row r="102588" spans="11:16" x14ac:dyDescent="0.3">
      <c r="K102588" t="s">
        <v>394371</v>
      </c>
      <c r="L102588" t="s">
        <v>394372</v>
      </c>
      <c r="M102588" t="s">
        <v>28</v>
      </c>
      <c r="O102588" t="s">
        <v>276</v>
      </c>
      <c r="P102588">
        <v>12000000</v>
      </c>
    </row>
    <row r="102589" spans="11:16" x14ac:dyDescent="0.3">
      <c r="K102589" t="s">
        <v>394373</v>
      </c>
      <c r="L102589" t="s">
        <v>394374</v>
      </c>
      <c r="M102589" t="s">
        <v>28</v>
      </c>
      <c r="O102589" t="s">
        <v>16609</v>
      </c>
      <c r="P102589">
        <v>500000</v>
      </c>
    </row>
    <row r="102590" spans="11:16" x14ac:dyDescent="0.3">
      <c r="K102590" t="s">
        <v>394373</v>
      </c>
      <c r="L102590" t="s">
        <v>394375</v>
      </c>
      <c r="M102590" t="s">
        <v>52</v>
      </c>
      <c r="O102590" s="1">
        <v>41011</v>
      </c>
      <c r="P102590">
        <v>750000</v>
      </c>
    </row>
    <row r="102591" spans="11:16" x14ac:dyDescent="0.3">
      <c r="K102591" t="s">
        <v>394376</v>
      </c>
      <c r="L102591" t="s">
        <v>394377</v>
      </c>
      <c r="M102591" t="s">
        <v>28</v>
      </c>
      <c r="N102591" t="s">
        <v>29</v>
      </c>
      <c r="O102591" t="s">
        <v>13359</v>
      </c>
      <c r="P102591">
        <v>1999985</v>
      </c>
    </row>
    <row r="102592" spans="11:16" x14ac:dyDescent="0.3">
      <c r="K102592" t="s">
        <v>394376</v>
      </c>
      <c r="L102592" t="s">
        <v>394378</v>
      </c>
      <c r="M102592" t="s">
        <v>28</v>
      </c>
      <c r="N102592" t="s">
        <v>40</v>
      </c>
      <c r="O102592" s="1">
        <v>41732</v>
      </c>
      <c r="P102592">
        <v>5000000</v>
      </c>
    </row>
    <row r="102593" spans="11:16" x14ac:dyDescent="0.3">
      <c r="K102593" t="s">
        <v>394376</v>
      </c>
      <c r="L102593" t="s">
        <v>394379</v>
      </c>
      <c r="M102593" t="s">
        <v>324</v>
      </c>
      <c r="O102593" t="s">
        <v>41800</v>
      </c>
      <c r="P102593">
        <v>1500000</v>
      </c>
    </row>
    <row r="102594" spans="11:16" x14ac:dyDescent="0.3">
      <c r="K102594" t="s">
        <v>394376</v>
      </c>
      <c r="L102594" t="s">
        <v>394380</v>
      </c>
      <c r="M102594" t="s">
        <v>324</v>
      </c>
      <c r="O102594" s="1">
        <v>41278</v>
      </c>
      <c r="P102594">
        <v>500000</v>
      </c>
    </row>
    <row r="102595" spans="11:16" x14ac:dyDescent="0.3">
      <c r="K102595" t="s">
        <v>394381</v>
      </c>
      <c r="L102595" t="s">
        <v>394382</v>
      </c>
      <c r="M102595" t="s">
        <v>28</v>
      </c>
      <c r="N102595" t="s">
        <v>40</v>
      </c>
      <c r="O102595" s="1">
        <v>41644</v>
      </c>
      <c r="P102595">
        <v>3000000</v>
      </c>
    </row>
    <row r="102596" spans="11:16" x14ac:dyDescent="0.3">
      <c r="K102596" t="s">
        <v>394381</v>
      </c>
      <c r="L102596" t="s">
        <v>394383</v>
      </c>
      <c r="M102596" t="s">
        <v>28</v>
      </c>
      <c r="N102596" t="s">
        <v>40</v>
      </c>
      <c r="O102596" s="1">
        <v>40909</v>
      </c>
      <c r="P102596">
        <v>1700000</v>
      </c>
    </row>
    <row r="102597" spans="11:16" x14ac:dyDescent="0.3">
      <c r="K102597" t="s">
        <v>394384</v>
      </c>
      <c r="L102597" t="s">
        <v>394385</v>
      </c>
      <c r="M102597" t="s">
        <v>28</v>
      </c>
      <c r="N102597" t="s">
        <v>29</v>
      </c>
      <c r="O102597" s="1">
        <v>38083</v>
      </c>
      <c r="P102597">
        <v>4000000</v>
      </c>
    </row>
    <row r="102598" spans="11:16" x14ac:dyDescent="0.3">
      <c r="K102598" t="s">
        <v>394386</v>
      </c>
      <c r="L102598" t="s">
        <v>394387</v>
      </c>
      <c r="M102598" t="s">
        <v>28</v>
      </c>
      <c r="N102598" t="s">
        <v>493</v>
      </c>
      <c r="O102598" s="1">
        <v>41522</v>
      </c>
      <c r="P102598">
        <v>60000000</v>
      </c>
    </row>
    <row r="102599" spans="11:16" x14ac:dyDescent="0.3">
      <c r="K102599" t="s">
        <v>394386</v>
      </c>
      <c r="L102599" t="s">
        <v>394388</v>
      </c>
      <c r="M102599" t="s">
        <v>28</v>
      </c>
      <c r="N102599" t="s">
        <v>29</v>
      </c>
      <c r="O102599" t="s">
        <v>4939</v>
      </c>
      <c r="P102599">
        <v>35000000</v>
      </c>
    </row>
    <row r="102600" spans="11:16" x14ac:dyDescent="0.3">
      <c r="K102600" t="s">
        <v>394386</v>
      </c>
      <c r="L102600" t="s">
        <v>394389</v>
      </c>
      <c r="M102600" t="s">
        <v>28</v>
      </c>
      <c r="N102600" t="s">
        <v>40</v>
      </c>
      <c r="O102600" s="1">
        <v>39450</v>
      </c>
      <c r="P102600">
        <v>24000000</v>
      </c>
    </row>
    <row r="102601" spans="11:16" x14ac:dyDescent="0.3">
      <c r="K102601" t="s">
        <v>394386</v>
      </c>
      <c r="L102601" t="s">
        <v>394390</v>
      </c>
      <c r="M102601" t="s">
        <v>1836</v>
      </c>
      <c r="O102601" s="1">
        <v>41770</v>
      </c>
      <c r="P102601">
        <v>45000000</v>
      </c>
    </row>
    <row r="102602" spans="11:16" x14ac:dyDescent="0.3">
      <c r="K102602" t="s">
        <v>394386</v>
      </c>
      <c r="L102602" t="s">
        <v>394391</v>
      </c>
      <c r="M102602" t="s">
        <v>749</v>
      </c>
      <c r="O102602" t="s">
        <v>4042</v>
      </c>
      <c r="P102602">
        <v>10000000</v>
      </c>
    </row>
    <row r="102603" spans="11:16" x14ac:dyDescent="0.3">
      <c r="K102603" t="s">
        <v>394392</v>
      </c>
      <c r="L102603" t="s">
        <v>394393</v>
      </c>
      <c r="M102603" t="s">
        <v>52</v>
      </c>
      <c r="O102603" t="s">
        <v>46954</v>
      </c>
      <c r="P102603">
        <v>4400000</v>
      </c>
    </row>
    <row r="102604" spans="11:16" x14ac:dyDescent="0.3">
      <c r="K102604" t="s">
        <v>394394</v>
      </c>
      <c r="L102604" t="s">
        <v>394395</v>
      </c>
      <c r="M102604" t="s">
        <v>256</v>
      </c>
      <c r="O102604" s="1">
        <v>42217</v>
      </c>
      <c r="P102604">
        <v>15000000</v>
      </c>
    </row>
    <row r="102605" spans="11:16" x14ac:dyDescent="0.3">
      <c r="K102605" t="s">
        <v>394394</v>
      </c>
      <c r="L102605" t="s">
        <v>394396</v>
      </c>
      <c r="M102605" t="s">
        <v>28</v>
      </c>
      <c r="O102605" t="s">
        <v>18508</v>
      </c>
      <c r="P102605">
        <v>6564102</v>
      </c>
    </row>
    <row r="102606" spans="11:16" x14ac:dyDescent="0.3">
      <c r="K102606" t="s">
        <v>394394</v>
      </c>
      <c r="L102606" t="s">
        <v>394397</v>
      </c>
      <c r="M102606" t="s">
        <v>28</v>
      </c>
      <c r="N102606" t="s">
        <v>29</v>
      </c>
      <c r="O102606" s="1">
        <v>41801</v>
      </c>
      <c r="P102606">
        <v>26000000</v>
      </c>
    </row>
    <row r="102607" spans="11:16" x14ac:dyDescent="0.3">
      <c r="K102607" t="s">
        <v>394398</v>
      </c>
      <c r="L102607" t="s">
        <v>394399</v>
      </c>
      <c r="M102607" t="s">
        <v>28</v>
      </c>
      <c r="O102607" s="1">
        <v>42186</v>
      </c>
      <c r="P102607">
        <v>116973</v>
      </c>
    </row>
    <row r="102608" spans="11:16" x14ac:dyDescent="0.3">
      <c r="K102608" t="s">
        <v>394400</v>
      </c>
      <c r="L102608" t="s">
        <v>394401</v>
      </c>
      <c r="M102608" t="s">
        <v>28</v>
      </c>
      <c r="O102608" s="1">
        <v>42317</v>
      </c>
      <c r="P102608">
        <v>1600000</v>
      </c>
    </row>
    <row r="102609" spans="11:16" x14ac:dyDescent="0.3">
      <c r="K102609" t="s">
        <v>394402</v>
      </c>
      <c r="L102609" t="s">
        <v>394403</v>
      </c>
      <c r="M102609" t="s">
        <v>324</v>
      </c>
      <c r="O102609" t="s">
        <v>2649</v>
      </c>
      <c r="P102609">
        <v>18000</v>
      </c>
    </row>
    <row r="102610" spans="11:16" x14ac:dyDescent="0.3">
      <c r="K102610" t="s">
        <v>394404</v>
      </c>
      <c r="L102610" t="s">
        <v>394405</v>
      </c>
      <c r="M102610" t="s">
        <v>52</v>
      </c>
      <c r="O102610" s="1">
        <v>41649</v>
      </c>
      <c r="P102610">
        <v>1000000</v>
      </c>
    </row>
    <row r="102611" spans="11:16" x14ac:dyDescent="0.3">
      <c r="K102611" t="s">
        <v>394406</v>
      </c>
      <c r="L102611" t="s">
        <v>394407</v>
      </c>
      <c r="M102611" t="s">
        <v>28</v>
      </c>
      <c r="O102611" s="1">
        <v>40848</v>
      </c>
      <c r="P102611">
        <v>1680000</v>
      </c>
    </row>
    <row r="102612" spans="11:16" x14ac:dyDescent="0.3">
      <c r="K102612" t="s">
        <v>394408</v>
      </c>
      <c r="L102612" t="s">
        <v>394409</v>
      </c>
      <c r="M102612" t="s">
        <v>190</v>
      </c>
      <c r="O102612" t="s">
        <v>278847</v>
      </c>
      <c r="P102612">
        <v>0</v>
      </c>
    </row>
    <row r="102613" spans="11:16" x14ac:dyDescent="0.3">
      <c r="K102613" t="s">
        <v>394410</v>
      </c>
      <c r="L102613" t="s">
        <v>394411</v>
      </c>
      <c r="M102613" t="s">
        <v>190</v>
      </c>
      <c r="O102613" t="s">
        <v>3455</v>
      </c>
    </row>
    <row r="102614" spans="11:16" x14ac:dyDescent="0.3">
      <c r="K102614" t="s">
        <v>394412</v>
      </c>
      <c r="L102614" t="s">
        <v>394413</v>
      </c>
      <c r="M102614" t="s">
        <v>52</v>
      </c>
      <c r="O102614" s="1">
        <v>40729</v>
      </c>
      <c r="P102614">
        <v>32811</v>
      </c>
    </row>
    <row r="102615" spans="11:16" x14ac:dyDescent="0.3">
      <c r="K102615" t="s">
        <v>394414</v>
      </c>
      <c r="L102615" t="s">
        <v>394415</v>
      </c>
      <c r="M102615" t="s">
        <v>28</v>
      </c>
      <c r="N102615" t="s">
        <v>493</v>
      </c>
      <c r="O102615" t="s">
        <v>73482</v>
      </c>
      <c r="P102615">
        <v>40000000</v>
      </c>
    </row>
    <row r="102616" spans="11:16" x14ac:dyDescent="0.3">
      <c r="K102616" t="s">
        <v>394414</v>
      </c>
      <c r="L102616" t="s">
        <v>394416</v>
      </c>
      <c r="M102616" t="s">
        <v>91</v>
      </c>
      <c r="O102616" s="1">
        <v>41581</v>
      </c>
    </row>
    <row r="102617" spans="11:16" x14ac:dyDescent="0.3">
      <c r="K102617" t="s">
        <v>394417</v>
      </c>
      <c r="L102617" t="s">
        <v>394418</v>
      </c>
      <c r="M102617" t="s">
        <v>256</v>
      </c>
      <c r="O102617" t="s">
        <v>15399</v>
      </c>
      <c r="P102617">
        <v>160000</v>
      </c>
    </row>
    <row r="102618" spans="11:16" x14ac:dyDescent="0.3">
      <c r="K102618" t="s">
        <v>394419</v>
      </c>
      <c r="L102618" t="s">
        <v>394420</v>
      </c>
      <c r="M102618" t="s">
        <v>28</v>
      </c>
      <c r="N102618" t="s">
        <v>1189</v>
      </c>
      <c r="O102618" t="s">
        <v>57781</v>
      </c>
      <c r="P102618">
        <v>20000000</v>
      </c>
    </row>
    <row r="102619" spans="11:16" x14ac:dyDescent="0.3">
      <c r="K102619" t="s">
        <v>394419</v>
      </c>
      <c r="L102619" t="s">
        <v>394421</v>
      </c>
      <c r="M102619" t="s">
        <v>28</v>
      </c>
      <c r="O102619" s="1">
        <v>40949</v>
      </c>
      <c r="P102619">
        <v>7501200</v>
      </c>
    </row>
    <row r="102620" spans="11:16" x14ac:dyDescent="0.3">
      <c r="K102620" t="s">
        <v>394419</v>
      </c>
      <c r="L102620" t="s">
        <v>394422</v>
      </c>
      <c r="M102620" t="s">
        <v>28</v>
      </c>
      <c r="N102620" t="s">
        <v>1415</v>
      </c>
      <c r="O102620" t="s">
        <v>42236</v>
      </c>
      <c r="P102620">
        <v>37000000</v>
      </c>
    </row>
    <row r="102621" spans="11:16" x14ac:dyDescent="0.3">
      <c r="K102621" t="s">
        <v>394419</v>
      </c>
      <c r="L102621" t="s">
        <v>394423</v>
      </c>
      <c r="M102621" t="s">
        <v>28</v>
      </c>
      <c r="O102621" s="1">
        <v>40818</v>
      </c>
      <c r="P102621">
        <v>26271203</v>
      </c>
    </row>
    <row r="102622" spans="11:16" x14ac:dyDescent="0.3">
      <c r="K102622" t="s">
        <v>394419</v>
      </c>
      <c r="L102622" t="s">
        <v>394424</v>
      </c>
      <c r="M102622" t="s">
        <v>28</v>
      </c>
      <c r="O102622" s="1">
        <v>40189</v>
      </c>
      <c r="P102622">
        <v>20958804</v>
      </c>
    </row>
    <row r="102623" spans="11:16" x14ac:dyDescent="0.3">
      <c r="K102623" t="s">
        <v>394419</v>
      </c>
      <c r="L102623" t="s">
        <v>394425</v>
      </c>
      <c r="M102623" t="s">
        <v>233</v>
      </c>
      <c r="O102623" t="s">
        <v>1509</v>
      </c>
      <c r="P102623">
        <v>20000003</v>
      </c>
    </row>
    <row r="102624" spans="11:16" x14ac:dyDescent="0.3">
      <c r="K102624" t="s">
        <v>394419</v>
      </c>
      <c r="L102624" t="s">
        <v>394426</v>
      </c>
      <c r="M102624" t="s">
        <v>256</v>
      </c>
      <c r="O102624" s="1">
        <v>41892</v>
      </c>
      <c r="P102624">
        <v>8501700</v>
      </c>
    </row>
    <row r="102625" spans="11:16" x14ac:dyDescent="0.3">
      <c r="K102625" t="s">
        <v>394419</v>
      </c>
      <c r="L102625" t="s">
        <v>394427</v>
      </c>
      <c r="M102625" t="s">
        <v>256</v>
      </c>
      <c r="O102625" s="1">
        <v>41679</v>
      </c>
      <c r="P102625">
        <v>2992007</v>
      </c>
    </row>
    <row r="102626" spans="11:16" x14ac:dyDescent="0.3">
      <c r="K102626" t="s">
        <v>394419</v>
      </c>
      <c r="L102626" t="s">
        <v>394428</v>
      </c>
      <c r="M102626" t="s">
        <v>233</v>
      </c>
      <c r="O102626" s="1">
        <v>41524</v>
      </c>
      <c r="P102626">
        <v>45500000</v>
      </c>
    </row>
    <row r="102627" spans="11:16" x14ac:dyDescent="0.3">
      <c r="K102627" t="s">
        <v>394419</v>
      </c>
      <c r="L102627" t="s">
        <v>394429</v>
      </c>
      <c r="M102627" t="s">
        <v>28</v>
      </c>
      <c r="N102627" t="s">
        <v>1415</v>
      </c>
      <c r="O102627" s="1">
        <v>39728</v>
      </c>
      <c r="P102627">
        <v>30000000</v>
      </c>
    </row>
    <row r="102628" spans="11:16" x14ac:dyDescent="0.3">
      <c r="K102628" t="s">
        <v>394419</v>
      </c>
      <c r="L102628" t="s">
        <v>394430</v>
      </c>
      <c r="M102628" t="s">
        <v>256</v>
      </c>
      <c r="O102628" t="s">
        <v>1333</v>
      </c>
      <c r="P102628">
        <v>13501350</v>
      </c>
    </row>
    <row r="102629" spans="11:16" x14ac:dyDescent="0.3">
      <c r="K102629" t="s">
        <v>394419</v>
      </c>
      <c r="L102629" t="s">
        <v>394431</v>
      </c>
      <c r="M102629" t="s">
        <v>256</v>
      </c>
      <c r="O102629" s="1">
        <v>41524</v>
      </c>
      <c r="P102629">
        <v>45000000</v>
      </c>
    </row>
    <row r="102630" spans="11:16" x14ac:dyDescent="0.3">
      <c r="K102630" t="s">
        <v>394432</v>
      </c>
      <c r="L102630" t="s">
        <v>394433</v>
      </c>
      <c r="M102630" t="s">
        <v>28</v>
      </c>
      <c r="O102630" t="s">
        <v>155956</v>
      </c>
      <c r="P102630">
        <v>887000</v>
      </c>
    </row>
    <row r="102631" spans="11:16" x14ac:dyDescent="0.3">
      <c r="K102631" t="s">
        <v>394434</v>
      </c>
      <c r="L102631" t="s">
        <v>394435</v>
      </c>
      <c r="M102631" t="s">
        <v>28</v>
      </c>
      <c r="O102631" t="s">
        <v>3835</v>
      </c>
      <c r="P102631">
        <v>2100000</v>
      </c>
    </row>
    <row r="102632" spans="11:16" x14ac:dyDescent="0.3">
      <c r="K102632" t="s">
        <v>394436</v>
      </c>
      <c r="L102632" t="s">
        <v>394437</v>
      </c>
      <c r="M102632" t="s">
        <v>190</v>
      </c>
      <c r="O102632" s="1">
        <v>42129</v>
      </c>
      <c r="P102632">
        <v>498175</v>
      </c>
    </row>
    <row r="102633" spans="11:16" x14ac:dyDescent="0.3">
      <c r="K102633" t="s">
        <v>394438</v>
      </c>
      <c r="L102633" t="s">
        <v>394439</v>
      </c>
      <c r="M102633" t="s">
        <v>91</v>
      </c>
      <c r="O102633" s="1">
        <v>39915</v>
      </c>
    </row>
    <row r="102634" spans="11:16" x14ac:dyDescent="0.3">
      <c r="K102634" t="s">
        <v>394440</v>
      </c>
      <c r="L102634" t="s">
        <v>394441</v>
      </c>
      <c r="M102634" t="s">
        <v>28</v>
      </c>
      <c r="O102634" s="1">
        <v>40730</v>
      </c>
      <c r="P102634">
        <v>6000000</v>
      </c>
    </row>
    <row r="102635" spans="11:16" x14ac:dyDescent="0.3">
      <c r="K102635" t="s">
        <v>394440</v>
      </c>
      <c r="L102635" t="s">
        <v>394442</v>
      </c>
      <c r="M102635" t="s">
        <v>28</v>
      </c>
      <c r="O102635" t="s">
        <v>38466</v>
      </c>
      <c r="P102635">
        <v>8000000</v>
      </c>
    </row>
    <row r="102636" spans="11:16" x14ac:dyDescent="0.3">
      <c r="K102636" t="s">
        <v>394443</v>
      </c>
      <c r="L102636" t="s">
        <v>394444</v>
      </c>
      <c r="M102636" t="s">
        <v>28</v>
      </c>
      <c r="O102636" s="1">
        <v>39820</v>
      </c>
      <c r="P102636">
        <v>440000</v>
      </c>
    </row>
    <row r="102637" spans="11:16" x14ac:dyDescent="0.3">
      <c r="K102637" t="s">
        <v>394445</v>
      </c>
      <c r="L102637" t="s">
        <v>394446</v>
      </c>
      <c r="M102637" t="s">
        <v>749</v>
      </c>
      <c r="O102637" s="1">
        <v>42008</v>
      </c>
      <c r="P102637">
        <v>320000</v>
      </c>
    </row>
    <row r="102638" spans="11:16" x14ac:dyDescent="0.3">
      <c r="K102638" t="s">
        <v>394447</v>
      </c>
      <c r="L102638" t="s">
        <v>394448</v>
      </c>
      <c r="M102638" t="s">
        <v>324</v>
      </c>
      <c r="O102638" t="s">
        <v>38428</v>
      </c>
      <c r="P102638">
        <v>30000</v>
      </c>
    </row>
    <row r="102639" spans="11:16" x14ac:dyDescent="0.3">
      <c r="K102639" t="s">
        <v>394449</v>
      </c>
      <c r="L102639" t="s">
        <v>394450</v>
      </c>
      <c r="M102639" t="s">
        <v>52</v>
      </c>
      <c r="O102639" t="s">
        <v>11444</v>
      </c>
      <c r="P102639">
        <v>1000000</v>
      </c>
    </row>
    <row r="102640" spans="11:16" x14ac:dyDescent="0.3">
      <c r="K102640" t="s">
        <v>394451</v>
      </c>
      <c r="L102640" t="s">
        <v>394452</v>
      </c>
      <c r="M102640" t="s">
        <v>28</v>
      </c>
      <c r="N102640" t="s">
        <v>29</v>
      </c>
      <c r="O102640" t="s">
        <v>115589</v>
      </c>
      <c r="P102640">
        <v>10000000</v>
      </c>
    </row>
    <row r="102641" spans="11:16" x14ac:dyDescent="0.3">
      <c r="K102641" t="s">
        <v>394453</v>
      </c>
      <c r="L102641" t="s">
        <v>394454</v>
      </c>
      <c r="M102641" t="s">
        <v>52</v>
      </c>
      <c r="O102641" s="1">
        <v>42281</v>
      </c>
    </row>
    <row r="102642" spans="11:16" x14ac:dyDescent="0.3">
      <c r="K102642" t="s">
        <v>394455</v>
      </c>
      <c r="L102642" t="s">
        <v>394456</v>
      </c>
      <c r="M102642" t="s">
        <v>28</v>
      </c>
      <c r="N102642" t="s">
        <v>40</v>
      </c>
      <c r="O102642" t="s">
        <v>7154</v>
      </c>
      <c r="P102642">
        <v>5000000</v>
      </c>
    </row>
    <row r="102643" spans="11:16" x14ac:dyDescent="0.3">
      <c r="K102643" t="s">
        <v>394455</v>
      </c>
      <c r="L102643" t="s">
        <v>394457</v>
      </c>
      <c r="M102643" t="s">
        <v>52</v>
      </c>
      <c r="O102643" s="1">
        <v>40672</v>
      </c>
      <c r="P102643">
        <v>21189</v>
      </c>
    </row>
    <row r="102644" spans="11:16" x14ac:dyDescent="0.3">
      <c r="K102644" t="s">
        <v>394455</v>
      </c>
      <c r="L102644" t="s">
        <v>394458</v>
      </c>
      <c r="M102644" t="s">
        <v>52</v>
      </c>
      <c r="O102644" s="1">
        <v>41406</v>
      </c>
      <c r="P102644">
        <v>3404541</v>
      </c>
    </row>
    <row r="102645" spans="11:16" x14ac:dyDescent="0.3">
      <c r="K102645" t="s">
        <v>394459</v>
      </c>
      <c r="L102645" t="s">
        <v>394460</v>
      </c>
      <c r="M102645" t="s">
        <v>91</v>
      </c>
      <c r="O102645" t="s">
        <v>3713</v>
      </c>
    </row>
    <row r="102646" spans="11:16" x14ac:dyDescent="0.3">
      <c r="K102646" t="s">
        <v>394461</v>
      </c>
      <c r="L102646" t="s">
        <v>394462</v>
      </c>
      <c r="M102646" t="s">
        <v>28</v>
      </c>
      <c r="N102646" t="s">
        <v>40</v>
      </c>
      <c r="O102646" t="s">
        <v>119996</v>
      </c>
      <c r="P102646">
        <v>3100000</v>
      </c>
    </row>
    <row r="102647" spans="11:16" x14ac:dyDescent="0.3">
      <c r="K102647" t="s">
        <v>394461</v>
      </c>
      <c r="L102647" t="s">
        <v>394463</v>
      </c>
      <c r="M102647" t="s">
        <v>28</v>
      </c>
      <c r="N102647" t="s">
        <v>493</v>
      </c>
      <c r="O102647" t="s">
        <v>24927</v>
      </c>
      <c r="P102647">
        <v>40000000</v>
      </c>
    </row>
    <row r="102648" spans="11:16" x14ac:dyDescent="0.3">
      <c r="K102648" t="s">
        <v>394461</v>
      </c>
      <c r="L102648" t="s">
        <v>394464</v>
      </c>
      <c r="M102648" t="s">
        <v>28</v>
      </c>
      <c r="N102648" t="s">
        <v>29</v>
      </c>
      <c r="O102648" s="1">
        <v>39449</v>
      </c>
      <c r="P102648">
        <v>12700000</v>
      </c>
    </row>
    <row r="102649" spans="11:16" x14ac:dyDescent="0.3">
      <c r="K102649" t="s">
        <v>394461</v>
      </c>
      <c r="L102649" t="s">
        <v>394465</v>
      </c>
      <c r="M102649" t="s">
        <v>28</v>
      </c>
      <c r="N102649" t="s">
        <v>40</v>
      </c>
      <c r="O102649" t="s">
        <v>13797</v>
      </c>
      <c r="P102649">
        <v>3100000</v>
      </c>
    </row>
    <row r="102650" spans="11:16" x14ac:dyDescent="0.3">
      <c r="K102650" t="s">
        <v>394466</v>
      </c>
      <c r="L102650" t="s">
        <v>394467</v>
      </c>
      <c r="M102650" t="s">
        <v>28</v>
      </c>
      <c r="N102650" t="s">
        <v>40</v>
      </c>
      <c r="O102650" s="1">
        <v>41491</v>
      </c>
      <c r="P102650">
        <v>3200000</v>
      </c>
    </row>
    <row r="102651" spans="11:16" x14ac:dyDescent="0.3">
      <c r="K102651" t="s">
        <v>394466</v>
      </c>
      <c r="L102651" t="s">
        <v>394468</v>
      </c>
      <c r="M102651" t="s">
        <v>28</v>
      </c>
      <c r="O102651" t="s">
        <v>20609</v>
      </c>
      <c r="P102651">
        <v>1200000</v>
      </c>
    </row>
    <row r="102652" spans="11:16" x14ac:dyDescent="0.3">
      <c r="K102652" t="s">
        <v>394466</v>
      </c>
      <c r="L102652" t="s">
        <v>394469</v>
      </c>
      <c r="M102652" t="s">
        <v>28</v>
      </c>
      <c r="N102652" t="s">
        <v>29</v>
      </c>
      <c r="O102652" s="1">
        <v>42126</v>
      </c>
      <c r="P102652">
        <v>13500000</v>
      </c>
    </row>
    <row r="102653" spans="11:16" x14ac:dyDescent="0.3">
      <c r="K102653" t="s">
        <v>394470</v>
      </c>
      <c r="L102653" t="s">
        <v>394471</v>
      </c>
      <c r="M102653" t="s">
        <v>28</v>
      </c>
      <c r="O102653" s="1">
        <v>41735</v>
      </c>
      <c r="P102653">
        <v>10000000</v>
      </c>
    </row>
    <row r="102654" spans="11:16" x14ac:dyDescent="0.3">
      <c r="K102654" t="s">
        <v>394472</v>
      </c>
      <c r="L102654" t="s">
        <v>394473</v>
      </c>
      <c r="M102654" t="s">
        <v>28</v>
      </c>
      <c r="O102654" s="1">
        <v>42042</v>
      </c>
      <c r="P102654">
        <v>4854850</v>
      </c>
    </row>
    <row r="102655" spans="11:16" x14ac:dyDescent="0.3">
      <c r="K102655" t="s">
        <v>394474</v>
      </c>
      <c r="L102655" t="s">
        <v>394475</v>
      </c>
      <c r="M102655" t="s">
        <v>52</v>
      </c>
      <c r="O102655" t="s">
        <v>6987</v>
      </c>
      <c r="P102655">
        <v>750000</v>
      </c>
    </row>
    <row r="102656" spans="11:16" x14ac:dyDescent="0.3">
      <c r="K102656" t="s">
        <v>394474</v>
      </c>
      <c r="L102656" t="s">
        <v>394476</v>
      </c>
      <c r="M102656" t="s">
        <v>28</v>
      </c>
      <c r="O102656" t="s">
        <v>13220</v>
      </c>
      <c r="P102656">
        <v>750000</v>
      </c>
    </row>
    <row r="102657" spans="11:16" x14ac:dyDescent="0.3">
      <c r="K102657" t="s">
        <v>394477</v>
      </c>
      <c r="L102657" t="s">
        <v>394478</v>
      </c>
      <c r="M102657" t="s">
        <v>28</v>
      </c>
      <c r="O102657" t="s">
        <v>77199</v>
      </c>
      <c r="P102657">
        <v>14000000</v>
      </c>
    </row>
    <row r="102658" spans="11:16" x14ac:dyDescent="0.3">
      <c r="K102658" t="s">
        <v>394479</v>
      </c>
      <c r="L102658" t="s">
        <v>394480</v>
      </c>
      <c r="M102658" t="s">
        <v>28</v>
      </c>
      <c r="O102658" s="1">
        <v>40125</v>
      </c>
      <c r="P102658">
        <v>150000</v>
      </c>
    </row>
    <row r="102659" spans="11:16" x14ac:dyDescent="0.3">
      <c r="K102659" t="s">
        <v>394481</v>
      </c>
      <c r="L102659" t="s">
        <v>394482</v>
      </c>
      <c r="M102659" t="s">
        <v>52</v>
      </c>
      <c r="O102659" t="s">
        <v>147507</v>
      </c>
      <c r="P102659">
        <v>2493889</v>
      </c>
    </row>
    <row r="102660" spans="11:16" x14ac:dyDescent="0.3">
      <c r="K102660" t="s">
        <v>394483</v>
      </c>
      <c r="L102660" t="s">
        <v>394484</v>
      </c>
      <c r="M102660" t="s">
        <v>749</v>
      </c>
      <c r="O102660" s="1">
        <v>41275</v>
      </c>
      <c r="P102660">
        <v>900000</v>
      </c>
    </row>
    <row r="102661" spans="11:16" x14ac:dyDescent="0.3">
      <c r="K102661" t="s">
        <v>394483</v>
      </c>
      <c r="L102661" t="s">
        <v>394485</v>
      </c>
      <c r="M102661" t="s">
        <v>28</v>
      </c>
      <c r="O102661" s="1">
        <v>41275</v>
      </c>
      <c r="P102661">
        <v>3000000</v>
      </c>
    </row>
    <row r="102662" spans="11:16" x14ac:dyDescent="0.3">
      <c r="K102662" t="s">
        <v>394486</v>
      </c>
      <c r="L102662" t="s">
        <v>394487</v>
      </c>
      <c r="M102662" t="s">
        <v>52</v>
      </c>
      <c r="O102662" s="1">
        <v>40006</v>
      </c>
      <c r="P102662">
        <v>36967</v>
      </c>
    </row>
    <row r="102663" spans="11:16" x14ac:dyDescent="0.3">
      <c r="K102663" t="s">
        <v>394488</v>
      </c>
      <c r="L102663" t="s">
        <v>394489</v>
      </c>
      <c r="M102663" t="s">
        <v>91</v>
      </c>
      <c r="O102663" s="1">
        <v>39518</v>
      </c>
    </row>
    <row r="102664" spans="11:16" x14ac:dyDescent="0.3">
      <c r="K102664" t="s">
        <v>394490</v>
      </c>
      <c r="L102664" t="s">
        <v>394491</v>
      </c>
      <c r="M102664" t="s">
        <v>28</v>
      </c>
      <c r="O102664" t="s">
        <v>45873</v>
      </c>
      <c r="P102664">
        <v>6300000</v>
      </c>
    </row>
    <row r="102665" spans="11:16" x14ac:dyDescent="0.3">
      <c r="K102665" t="s">
        <v>394490</v>
      </c>
      <c r="L102665" t="s">
        <v>394492</v>
      </c>
      <c r="M102665" t="s">
        <v>28</v>
      </c>
      <c r="N102665" t="s">
        <v>29</v>
      </c>
      <c r="O102665" t="s">
        <v>73816</v>
      </c>
      <c r="P102665">
        <v>3050000</v>
      </c>
    </row>
    <row r="102666" spans="11:16" x14ac:dyDescent="0.3">
      <c r="K102666" t="s">
        <v>394493</v>
      </c>
      <c r="L102666" t="s">
        <v>394494</v>
      </c>
      <c r="M102666" t="s">
        <v>52</v>
      </c>
      <c r="O102666" s="1">
        <v>42162</v>
      </c>
      <c r="P102666">
        <v>300000</v>
      </c>
    </row>
    <row r="102667" spans="11:16" x14ac:dyDescent="0.3">
      <c r="K102667" t="s">
        <v>394495</v>
      </c>
      <c r="L102667" t="s">
        <v>394496</v>
      </c>
      <c r="M102667" t="s">
        <v>52</v>
      </c>
      <c r="O102667" s="1">
        <v>42008</v>
      </c>
      <c r="P102667">
        <v>581435</v>
      </c>
    </row>
    <row r="102668" spans="11:16" x14ac:dyDescent="0.3">
      <c r="K102668" t="s">
        <v>394497</v>
      </c>
      <c r="L102668" t="s">
        <v>394498</v>
      </c>
      <c r="M102668" t="s">
        <v>28</v>
      </c>
      <c r="O102668" s="1">
        <v>40916</v>
      </c>
      <c r="P102668">
        <v>2500000</v>
      </c>
    </row>
    <row r="102669" spans="11:16" x14ac:dyDescent="0.3">
      <c r="K102669" t="s">
        <v>394497</v>
      </c>
      <c r="L102669" t="s">
        <v>394499</v>
      </c>
      <c r="M102669" t="s">
        <v>52</v>
      </c>
      <c r="O102669" t="s">
        <v>19293</v>
      </c>
      <c r="P102669">
        <v>1000000</v>
      </c>
    </row>
    <row r="102670" spans="11:16" x14ac:dyDescent="0.3">
      <c r="K102670" t="s">
        <v>394500</v>
      </c>
      <c r="L102670" t="s">
        <v>394501</v>
      </c>
      <c r="M102670" t="s">
        <v>52</v>
      </c>
      <c r="O102670" t="s">
        <v>66118</v>
      </c>
      <c r="P102670">
        <v>100000</v>
      </c>
    </row>
    <row r="102671" spans="11:16" x14ac:dyDescent="0.3">
      <c r="K102671" t="s">
        <v>394500</v>
      </c>
      <c r="L102671" t="s">
        <v>394502</v>
      </c>
      <c r="M102671" t="s">
        <v>52</v>
      </c>
      <c r="O102671" s="1">
        <v>40817</v>
      </c>
      <c r="P102671">
        <v>140000</v>
      </c>
    </row>
    <row r="102672" spans="11:16" x14ac:dyDescent="0.3">
      <c r="K102672" t="s">
        <v>394500</v>
      </c>
      <c r="L102672" t="s">
        <v>394503</v>
      </c>
      <c r="M102672" t="s">
        <v>52</v>
      </c>
      <c r="O102672" s="1">
        <v>41183</v>
      </c>
      <c r="P102672">
        <v>270000</v>
      </c>
    </row>
    <row r="102673" spans="11:16" x14ac:dyDescent="0.3">
      <c r="K102673" t="s">
        <v>394500</v>
      </c>
      <c r="L102673" t="s">
        <v>394504</v>
      </c>
      <c r="M102673" t="s">
        <v>52</v>
      </c>
      <c r="O102673" t="s">
        <v>4909</v>
      </c>
      <c r="P102673">
        <v>140000</v>
      </c>
    </row>
    <row r="102674" spans="11:16" x14ac:dyDescent="0.3">
      <c r="K102674" t="s">
        <v>394505</v>
      </c>
      <c r="L102674" t="s">
        <v>394506</v>
      </c>
      <c r="M102674" t="s">
        <v>52</v>
      </c>
      <c r="O102674" t="s">
        <v>17999</v>
      </c>
      <c r="P102674">
        <v>128660</v>
      </c>
    </row>
    <row r="102675" spans="11:16" x14ac:dyDescent="0.3">
      <c r="K102675" t="s">
        <v>394507</v>
      </c>
      <c r="L102675" t="s">
        <v>394508</v>
      </c>
      <c r="M102675" t="s">
        <v>52</v>
      </c>
      <c r="O102675" t="s">
        <v>71371</v>
      </c>
      <c r="P102675">
        <v>560000</v>
      </c>
    </row>
    <row r="102676" spans="11:16" x14ac:dyDescent="0.3">
      <c r="K102676" t="s">
        <v>394507</v>
      </c>
      <c r="L102676" t="s">
        <v>394509</v>
      </c>
      <c r="M102676" t="s">
        <v>52</v>
      </c>
      <c r="O102676" t="s">
        <v>29321</v>
      </c>
    </row>
    <row r="102677" spans="11:16" x14ac:dyDescent="0.3">
      <c r="K102677" t="s">
        <v>394510</v>
      </c>
      <c r="L102677" t="s">
        <v>394511</v>
      </c>
      <c r="M102677" t="s">
        <v>52</v>
      </c>
      <c r="O102677" s="1">
        <v>42286</v>
      </c>
      <c r="P102677">
        <v>336000</v>
      </c>
    </row>
    <row r="102678" spans="11:16" x14ac:dyDescent="0.3">
      <c r="K102678" t="s">
        <v>394512</v>
      </c>
      <c r="L102678" t="s">
        <v>394513</v>
      </c>
      <c r="M102678" t="s">
        <v>28</v>
      </c>
      <c r="N102678" t="s">
        <v>40</v>
      </c>
      <c r="O102678" s="1">
        <v>40909</v>
      </c>
      <c r="P102678">
        <v>2800000</v>
      </c>
    </row>
    <row r="102679" spans="11:16" x14ac:dyDescent="0.3">
      <c r="K102679" t="s">
        <v>394512</v>
      </c>
      <c r="L102679" t="s">
        <v>394514</v>
      </c>
      <c r="M102679" t="s">
        <v>28</v>
      </c>
      <c r="N102679" t="s">
        <v>40</v>
      </c>
      <c r="O102679" t="s">
        <v>1043</v>
      </c>
      <c r="P102679">
        <v>2400000</v>
      </c>
    </row>
    <row r="102680" spans="11:16" x14ac:dyDescent="0.3">
      <c r="K102680" t="s">
        <v>394512</v>
      </c>
      <c r="L102680" t="s">
        <v>394515</v>
      </c>
      <c r="M102680" t="s">
        <v>28</v>
      </c>
      <c r="O102680" s="1">
        <v>40822</v>
      </c>
      <c r="P102680">
        <v>400000</v>
      </c>
    </row>
    <row r="102681" spans="11:16" x14ac:dyDescent="0.3">
      <c r="K102681" t="s">
        <v>394516</v>
      </c>
      <c r="L102681" t="s">
        <v>394517</v>
      </c>
      <c r="M102681" t="s">
        <v>28</v>
      </c>
      <c r="O102681" s="1">
        <v>39662</v>
      </c>
      <c r="P102681">
        <v>1600000</v>
      </c>
    </row>
    <row r="102682" spans="11:16" x14ac:dyDescent="0.3">
      <c r="K102682" t="s">
        <v>394518</v>
      </c>
      <c r="L102682" t="s">
        <v>394519</v>
      </c>
      <c r="M102682" t="s">
        <v>52</v>
      </c>
      <c r="O102682" s="1">
        <v>41765</v>
      </c>
      <c r="P102682">
        <v>3400000</v>
      </c>
    </row>
    <row r="102683" spans="11:16" x14ac:dyDescent="0.3">
      <c r="K102683" t="s">
        <v>394520</v>
      </c>
      <c r="L102683" t="s">
        <v>394521</v>
      </c>
      <c r="M102683" t="s">
        <v>28</v>
      </c>
      <c r="N102683" t="s">
        <v>29</v>
      </c>
      <c r="O102683" t="s">
        <v>5817</v>
      </c>
      <c r="P102683">
        <v>11000000</v>
      </c>
    </row>
    <row r="102684" spans="11:16" x14ac:dyDescent="0.3">
      <c r="K102684" t="s">
        <v>394520</v>
      </c>
      <c r="L102684" t="s">
        <v>394522</v>
      </c>
      <c r="M102684" t="s">
        <v>52</v>
      </c>
      <c r="O102684" s="1">
        <v>40675</v>
      </c>
      <c r="P102684">
        <v>2500000</v>
      </c>
    </row>
    <row r="102685" spans="11:16" x14ac:dyDescent="0.3">
      <c r="K102685" t="s">
        <v>394520</v>
      </c>
      <c r="L102685" t="s">
        <v>394523</v>
      </c>
      <c r="M102685" t="s">
        <v>28</v>
      </c>
      <c r="N102685" t="s">
        <v>40</v>
      </c>
      <c r="O102685" t="s">
        <v>35538</v>
      </c>
      <c r="P102685">
        <v>6200000</v>
      </c>
    </row>
    <row r="102686" spans="11:16" x14ac:dyDescent="0.3">
      <c r="K102686" t="s">
        <v>394524</v>
      </c>
      <c r="L102686" t="s">
        <v>394525</v>
      </c>
      <c r="M102686" t="s">
        <v>28</v>
      </c>
      <c r="O102686" s="1">
        <v>38359</v>
      </c>
      <c r="P102686">
        <v>2120000</v>
      </c>
    </row>
    <row r="102687" spans="11:16" x14ac:dyDescent="0.3">
      <c r="K102687" t="s">
        <v>394524</v>
      </c>
      <c r="L102687" t="s">
        <v>394526</v>
      </c>
      <c r="M102687" t="s">
        <v>28</v>
      </c>
      <c r="N102687" t="s">
        <v>29</v>
      </c>
      <c r="O102687" t="s">
        <v>25201</v>
      </c>
      <c r="P102687">
        <v>15000000</v>
      </c>
    </row>
    <row r="102688" spans="11:16" x14ac:dyDescent="0.3">
      <c r="K102688" t="s">
        <v>394524</v>
      </c>
      <c r="L102688" t="s">
        <v>394527</v>
      </c>
      <c r="M102688" t="s">
        <v>28</v>
      </c>
      <c r="O102688" t="s">
        <v>52565</v>
      </c>
      <c r="P102688">
        <v>11000000</v>
      </c>
    </row>
    <row r="102689" spans="11:16" x14ac:dyDescent="0.3">
      <c r="K102689" t="s">
        <v>394528</v>
      </c>
      <c r="L102689" t="s">
        <v>394529</v>
      </c>
      <c r="M102689" t="s">
        <v>28</v>
      </c>
      <c r="O102689" t="s">
        <v>394530</v>
      </c>
      <c r="P102689">
        <v>13000000</v>
      </c>
    </row>
    <row r="102690" spans="11:16" x14ac:dyDescent="0.3">
      <c r="K102690" t="s">
        <v>394528</v>
      </c>
      <c r="L102690" t="s">
        <v>394531</v>
      </c>
      <c r="M102690" t="s">
        <v>28</v>
      </c>
      <c r="N102690" t="s">
        <v>1415</v>
      </c>
      <c r="O102690" t="s">
        <v>38145</v>
      </c>
      <c r="P102690">
        <v>2980000</v>
      </c>
    </row>
    <row r="102691" spans="11:16" x14ac:dyDescent="0.3">
      <c r="K102691" t="s">
        <v>394532</v>
      </c>
      <c r="L102691" t="s">
        <v>394533</v>
      </c>
      <c r="M102691" t="s">
        <v>52</v>
      </c>
      <c r="O102691" t="s">
        <v>8083</v>
      </c>
    </row>
    <row r="102692" spans="11:16" x14ac:dyDescent="0.3">
      <c r="K102692" t="s">
        <v>394534</v>
      </c>
      <c r="L102692" t="s">
        <v>394535</v>
      </c>
      <c r="M102692" t="s">
        <v>28</v>
      </c>
      <c r="O102692" s="1">
        <v>40189</v>
      </c>
      <c r="P102692">
        <v>24100000</v>
      </c>
    </row>
    <row r="102693" spans="11:16" x14ac:dyDescent="0.3">
      <c r="K102693" t="s">
        <v>394536</v>
      </c>
      <c r="L102693" t="s">
        <v>394537</v>
      </c>
      <c r="M102693" t="s">
        <v>52</v>
      </c>
      <c r="O102693" s="1">
        <v>41645</v>
      </c>
      <c r="P102693">
        <v>100000</v>
      </c>
    </row>
    <row r="102694" spans="11:16" x14ac:dyDescent="0.3">
      <c r="K102694" t="s">
        <v>394538</v>
      </c>
      <c r="L102694" t="s">
        <v>394539</v>
      </c>
      <c r="M102694" t="s">
        <v>223</v>
      </c>
      <c r="O102694" s="1">
        <v>41650</v>
      </c>
      <c r="P102694">
        <v>300000</v>
      </c>
    </row>
    <row r="102695" spans="11:16" x14ac:dyDescent="0.3">
      <c r="K102695" t="s">
        <v>394538</v>
      </c>
      <c r="L102695" t="s">
        <v>394540</v>
      </c>
      <c r="M102695" t="s">
        <v>3620</v>
      </c>
      <c r="O102695" s="1">
        <v>41650</v>
      </c>
      <c r="P102695">
        <v>35000</v>
      </c>
    </row>
    <row r="102696" spans="11:16" x14ac:dyDescent="0.3">
      <c r="K102696" t="s">
        <v>394541</v>
      </c>
      <c r="L102696" t="s">
        <v>394542</v>
      </c>
      <c r="M102696" t="s">
        <v>28</v>
      </c>
      <c r="O102696" s="1">
        <v>42130</v>
      </c>
      <c r="P102696">
        <v>4098025</v>
      </c>
    </row>
    <row r="102697" spans="11:16" x14ac:dyDescent="0.3">
      <c r="K102697" t="s">
        <v>394541</v>
      </c>
      <c r="L102697" t="s">
        <v>394543</v>
      </c>
      <c r="M102697" t="s">
        <v>1836</v>
      </c>
      <c r="O102697" t="s">
        <v>15564</v>
      </c>
      <c r="P102697">
        <v>27900000</v>
      </c>
    </row>
    <row r="102698" spans="11:16" x14ac:dyDescent="0.3">
      <c r="K102698" t="s">
        <v>394544</v>
      </c>
      <c r="L102698" t="s">
        <v>394545</v>
      </c>
      <c r="M102698" t="s">
        <v>28</v>
      </c>
      <c r="N102698" t="s">
        <v>40</v>
      </c>
      <c r="O102698" s="1">
        <v>39449</v>
      </c>
      <c r="P102698">
        <v>4300000</v>
      </c>
    </row>
    <row r="102699" spans="11:16" x14ac:dyDescent="0.3">
      <c r="K102699" t="s">
        <v>394544</v>
      </c>
      <c r="L102699" t="s">
        <v>394546</v>
      </c>
      <c r="M102699" t="s">
        <v>28</v>
      </c>
      <c r="N102699" t="s">
        <v>29</v>
      </c>
      <c r="O102699" t="s">
        <v>6651</v>
      </c>
      <c r="P102699">
        <v>1200000</v>
      </c>
    </row>
    <row r="102700" spans="11:16" x14ac:dyDescent="0.3">
      <c r="K102700" t="s">
        <v>394547</v>
      </c>
      <c r="L102700" t="s">
        <v>394548</v>
      </c>
      <c r="M102700" t="s">
        <v>52</v>
      </c>
      <c r="O102700" t="s">
        <v>324662</v>
      </c>
      <c r="P102700">
        <v>20203</v>
      </c>
    </row>
    <row r="102701" spans="11:16" x14ac:dyDescent="0.3">
      <c r="K102701" t="s">
        <v>394549</v>
      </c>
      <c r="L102701" t="s">
        <v>394550</v>
      </c>
      <c r="M102701" t="s">
        <v>28</v>
      </c>
      <c r="O102701" t="s">
        <v>1585</v>
      </c>
      <c r="P102701">
        <v>3282000</v>
      </c>
    </row>
    <row r="102702" spans="11:16" x14ac:dyDescent="0.3">
      <c r="K102702" t="s">
        <v>394551</v>
      </c>
      <c r="L102702" t="s">
        <v>394552</v>
      </c>
      <c r="M102702" t="s">
        <v>28</v>
      </c>
      <c r="O102702" t="s">
        <v>7540</v>
      </c>
      <c r="P102702">
        <v>500000</v>
      </c>
    </row>
    <row r="102703" spans="11:16" x14ac:dyDescent="0.3">
      <c r="K102703" t="s">
        <v>394553</v>
      </c>
      <c r="L102703" t="s">
        <v>394554</v>
      </c>
      <c r="M102703" t="s">
        <v>28</v>
      </c>
      <c r="N102703" t="s">
        <v>29</v>
      </c>
      <c r="O102703" t="s">
        <v>7461</v>
      </c>
      <c r="P102703">
        <v>6500000</v>
      </c>
    </row>
    <row r="102704" spans="11:16" x14ac:dyDescent="0.3">
      <c r="K102704" t="s">
        <v>394553</v>
      </c>
      <c r="L102704" t="s">
        <v>394555</v>
      </c>
      <c r="M102704" t="s">
        <v>28</v>
      </c>
      <c r="N102704" t="s">
        <v>29</v>
      </c>
      <c r="O102704" t="s">
        <v>20465</v>
      </c>
      <c r="P102704">
        <v>11600000</v>
      </c>
    </row>
    <row r="102705" spans="11:16" x14ac:dyDescent="0.3">
      <c r="K102705" t="s">
        <v>394556</v>
      </c>
      <c r="L102705" t="s">
        <v>394557</v>
      </c>
      <c r="M102705" t="s">
        <v>256</v>
      </c>
      <c r="O102705" t="s">
        <v>14860</v>
      </c>
      <c r="P102705">
        <v>3000000</v>
      </c>
    </row>
    <row r="102706" spans="11:16" x14ac:dyDescent="0.3">
      <c r="K102706" t="s">
        <v>394558</v>
      </c>
      <c r="L102706" t="s">
        <v>394559</v>
      </c>
      <c r="M102706" t="s">
        <v>91</v>
      </c>
      <c r="O102706" s="1">
        <v>41255</v>
      </c>
    </row>
    <row r="102707" spans="11:16" x14ac:dyDescent="0.3">
      <c r="K102707" t="s">
        <v>394560</v>
      </c>
      <c r="L102707" t="s">
        <v>394561</v>
      </c>
      <c r="M102707" t="s">
        <v>28</v>
      </c>
      <c r="O102707" t="s">
        <v>60</v>
      </c>
      <c r="P102707">
        <v>4514244</v>
      </c>
    </row>
    <row r="102708" spans="11:16" x14ac:dyDescent="0.3">
      <c r="K102708" t="s">
        <v>394560</v>
      </c>
      <c r="L102708" t="s">
        <v>394562</v>
      </c>
      <c r="M102708" t="s">
        <v>28</v>
      </c>
      <c r="N102708" t="s">
        <v>40</v>
      </c>
      <c r="O102708" s="1">
        <v>41738</v>
      </c>
      <c r="P102708">
        <v>10000000</v>
      </c>
    </row>
    <row r="102709" spans="11:16" x14ac:dyDescent="0.3">
      <c r="K102709" t="s">
        <v>394560</v>
      </c>
      <c r="L102709" t="s">
        <v>394563</v>
      </c>
      <c r="M102709" t="s">
        <v>28</v>
      </c>
      <c r="N102709" t="s">
        <v>29</v>
      </c>
      <c r="O102709" s="1">
        <v>42097</v>
      </c>
      <c r="P102709">
        <v>30000000</v>
      </c>
    </row>
    <row r="102710" spans="11:16" x14ac:dyDescent="0.3">
      <c r="K102710" t="s">
        <v>394564</v>
      </c>
      <c r="L102710" t="s">
        <v>394565</v>
      </c>
      <c r="M102710" t="s">
        <v>28</v>
      </c>
      <c r="N102710" t="s">
        <v>29</v>
      </c>
      <c r="O102710" t="s">
        <v>46404</v>
      </c>
      <c r="P102710">
        <v>10100000</v>
      </c>
    </row>
    <row r="102711" spans="11:16" x14ac:dyDescent="0.3">
      <c r="K102711" t="s">
        <v>394564</v>
      </c>
      <c r="L102711" t="s">
        <v>394566</v>
      </c>
      <c r="M102711" t="s">
        <v>28</v>
      </c>
      <c r="O102711" t="s">
        <v>35573</v>
      </c>
      <c r="P102711">
        <v>3000000</v>
      </c>
    </row>
    <row r="102712" spans="11:16" x14ac:dyDescent="0.3">
      <c r="K102712" t="s">
        <v>394564</v>
      </c>
      <c r="L102712" t="s">
        <v>394567</v>
      </c>
      <c r="M102712" t="s">
        <v>28</v>
      </c>
      <c r="N102712" t="s">
        <v>1189</v>
      </c>
      <c r="O102712" t="s">
        <v>15604</v>
      </c>
      <c r="P102712">
        <v>12000000</v>
      </c>
    </row>
    <row r="102713" spans="11:16" x14ac:dyDescent="0.3">
      <c r="K102713" t="s">
        <v>394564</v>
      </c>
      <c r="L102713" t="s">
        <v>394568</v>
      </c>
      <c r="M102713" t="s">
        <v>28</v>
      </c>
      <c r="N102713" t="s">
        <v>493</v>
      </c>
      <c r="O102713" s="1">
        <v>39235</v>
      </c>
      <c r="P102713">
        <v>15000000</v>
      </c>
    </row>
    <row r="102714" spans="11:16" x14ac:dyDescent="0.3">
      <c r="K102714" t="s">
        <v>394569</v>
      </c>
      <c r="L102714" t="s">
        <v>394570</v>
      </c>
      <c r="M102714" t="s">
        <v>91</v>
      </c>
      <c r="O102714" s="1">
        <v>41954</v>
      </c>
    </row>
    <row r="102715" spans="11:16" x14ac:dyDescent="0.3">
      <c r="K102715" t="s">
        <v>394571</v>
      </c>
      <c r="L102715" t="s">
        <v>394572</v>
      </c>
      <c r="M102715" t="s">
        <v>256</v>
      </c>
      <c r="O102715" s="1">
        <v>37622</v>
      </c>
      <c r="P102715">
        <v>500000</v>
      </c>
    </row>
    <row r="102716" spans="11:16" x14ac:dyDescent="0.3">
      <c r="K102716" t="s">
        <v>394571</v>
      </c>
      <c r="L102716" t="s">
        <v>394573</v>
      </c>
      <c r="M102716" t="s">
        <v>52</v>
      </c>
      <c r="O102716" s="1">
        <v>37257</v>
      </c>
      <c r="P102716">
        <v>25000</v>
      </c>
    </row>
    <row r="102717" spans="11:16" x14ac:dyDescent="0.3">
      <c r="K102717" t="s">
        <v>394571</v>
      </c>
      <c r="L102717" t="s">
        <v>394574</v>
      </c>
      <c r="M102717" t="s">
        <v>256</v>
      </c>
      <c r="O102717" s="1">
        <v>39083</v>
      </c>
      <c r="P102717">
        <v>550000</v>
      </c>
    </row>
    <row r="102718" spans="11:16" x14ac:dyDescent="0.3">
      <c r="K102718" t="s">
        <v>394571</v>
      </c>
      <c r="L102718" t="s">
        <v>394575</v>
      </c>
      <c r="M102718" t="s">
        <v>28</v>
      </c>
      <c r="N102718" t="s">
        <v>40</v>
      </c>
      <c r="O102718" s="1">
        <v>37987</v>
      </c>
      <c r="P102718">
        <v>1100000</v>
      </c>
    </row>
    <row r="102719" spans="11:16" x14ac:dyDescent="0.3">
      <c r="K102719" t="s">
        <v>394571</v>
      </c>
      <c r="L102719" t="s">
        <v>394576</v>
      </c>
      <c r="M102719" t="s">
        <v>28</v>
      </c>
      <c r="N102719" t="s">
        <v>29</v>
      </c>
      <c r="O102719" s="1">
        <v>39814</v>
      </c>
    </row>
    <row r="102720" spans="11:16" x14ac:dyDescent="0.3">
      <c r="K102720" t="s">
        <v>394577</v>
      </c>
      <c r="L102720" t="s">
        <v>394578</v>
      </c>
      <c r="M102720" t="s">
        <v>190</v>
      </c>
      <c r="O102720" t="s">
        <v>3331</v>
      </c>
      <c r="P102720">
        <v>50000</v>
      </c>
    </row>
    <row r="102721" spans="11:16" x14ac:dyDescent="0.3">
      <c r="K102721" t="s">
        <v>394579</v>
      </c>
      <c r="L102721" t="s">
        <v>394580</v>
      </c>
      <c r="M102721" t="s">
        <v>91</v>
      </c>
      <c r="O102721" t="s">
        <v>10824</v>
      </c>
      <c r="P102721">
        <v>668048</v>
      </c>
    </row>
    <row r="102722" spans="11:16" x14ac:dyDescent="0.3">
      <c r="K102722" t="s">
        <v>394579</v>
      </c>
      <c r="L102722" t="s">
        <v>394581</v>
      </c>
      <c r="M102722" t="s">
        <v>91</v>
      </c>
      <c r="O102722" t="s">
        <v>115201</v>
      </c>
    </row>
    <row r="102723" spans="11:16" x14ac:dyDescent="0.3">
      <c r="K102723" t="s">
        <v>394582</v>
      </c>
      <c r="L102723" t="s">
        <v>394583</v>
      </c>
      <c r="M102723" t="s">
        <v>28</v>
      </c>
      <c r="O102723" t="s">
        <v>1333</v>
      </c>
      <c r="P102723">
        <v>275187</v>
      </c>
    </row>
    <row r="102724" spans="11:16" x14ac:dyDescent="0.3">
      <c r="K102724" t="s">
        <v>394584</v>
      </c>
      <c r="L102724" t="s">
        <v>394585</v>
      </c>
      <c r="M102724" t="s">
        <v>91</v>
      </c>
      <c r="O102724" t="s">
        <v>4690</v>
      </c>
    </row>
    <row r="102725" spans="11:16" x14ac:dyDescent="0.3">
      <c r="K102725" t="s">
        <v>394586</v>
      </c>
      <c r="L102725" t="s">
        <v>394587</v>
      </c>
      <c r="M102725" t="s">
        <v>28</v>
      </c>
      <c r="N102725" t="s">
        <v>40</v>
      </c>
      <c r="O102725" s="1">
        <v>39449</v>
      </c>
    </row>
    <row r="102726" spans="11:16" x14ac:dyDescent="0.3">
      <c r="K102726" t="s">
        <v>394588</v>
      </c>
      <c r="L102726" t="s">
        <v>394589</v>
      </c>
      <c r="M102726" t="s">
        <v>28</v>
      </c>
      <c r="O102726" t="s">
        <v>5878</v>
      </c>
      <c r="P102726">
        <v>2200000</v>
      </c>
    </row>
    <row r="102727" spans="11:16" x14ac:dyDescent="0.3">
      <c r="K102727" t="s">
        <v>394590</v>
      </c>
      <c r="L102727" t="s">
        <v>394591</v>
      </c>
      <c r="M102727" t="s">
        <v>28</v>
      </c>
      <c r="N102727" t="s">
        <v>40</v>
      </c>
      <c r="O102727" s="1">
        <v>41009</v>
      </c>
      <c r="P102727">
        <v>4300000</v>
      </c>
    </row>
    <row r="102728" spans="11:16" x14ac:dyDescent="0.3">
      <c r="K102728" t="s">
        <v>394590</v>
      </c>
      <c r="L102728" t="s">
        <v>394592</v>
      </c>
      <c r="M102728" t="s">
        <v>28</v>
      </c>
      <c r="N102728" t="s">
        <v>29</v>
      </c>
      <c r="O102728" s="1">
        <v>41406</v>
      </c>
      <c r="P102728">
        <v>12000000</v>
      </c>
    </row>
    <row r="102729" spans="11:16" x14ac:dyDescent="0.3">
      <c r="K102729" t="s">
        <v>394590</v>
      </c>
      <c r="L102729" t="s">
        <v>394593</v>
      </c>
      <c r="M102729" t="s">
        <v>28</v>
      </c>
      <c r="N102729" t="s">
        <v>493</v>
      </c>
      <c r="O102729" t="s">
        <v>21157</v>
      </c>
      <c r="P102729">
        <v>25000000</v>
      </c>
    </row>
    <row r="102730" spans="11:16" x14ac:dyDescent="0.3">
      <c r="K102730" t="s">
        <v>394594</v>
      </c>
      <c r="L102730" t="s">
        <v>394595</v>
      </c>
      <c r="M102730" t="s">
        <v>190</v>
      </c>
      <c r="O102730" t="s">
        <v>4528</v>
      </c>
      <c r="P102730">
        <v>325000</v>
      </c>
    </row>
    <row r="102731" spans="11:16" x14ac:dyDescent="0.3">
      <c r="K102731" t="s">
        <v>394596</v>
      </c>
      <c r="L102731" t="s">
        <v>394597</v>
      </c>
      <c r="M102731" t="s">
        <v>28</v>
      </c>
      <c r="N102731" t="s">
        <v>40</v>
      </c>
      <c r="O102731" s="1">
        <v>41700</v>
      </c>
      <c r="P102731">
        <v>3928115</v>
      </c>
    </row>
    <row r="102732" spans="11:16" x14ac:dyDescent="0.3">
      <c r="K102732" t="s">
        <v>394598</v>
      </c>
      <c r="L102732" t="s">
        <v>394599</v>
      </c>
      <c r="M102732" t="s">
        <v>28</v>
      </c>
      <c r="O102732" s="1">
        <v>40002</v>
      </c>
      <c r="P102732">
        <v>4085740</v>
      </c>
    </row>
    <row r="102733" spans="11:16" x14ac:dyDescent="0.3">
      <c r="K102733" t="s">
        <v>394600</v>
      </c>
      <c r="L102733" t="s">
        <v>394601</v>
      </c>
      <c r="M102733" t="s">
        <v>28</v>
      </c>
      <c r="N102733" t="s">
        <v>40</v>
      </c>
      <c r="O102733" t="s">
        <v>28888</v>
      </c>
      <c r="P102733">
        <v>4500000</v>
      </c>
    </row>
    <row r="102734" spans="11:16" x14ac:dyDescent="0.3">
      <c r="K102734" t="s">
        <v>394600</v>
      </c>
      <c r="L102734" t="s">
        <v>394602</v>
      </c>
      <c r="M102734" t="s">
        <v>28</v>
      </c>
      <c r="O102734" t="s">
        <v>20856</v>
      </c>
      <c r="P102734">
        <v>304967</v>
      </c>
    </row>
    <row r="102735" spans="11:16" x14ac:dyDescent="0.3">
      <c r="K102735" t="s">
        <v>394600</v>
      </c>
      <c r="L102735" t="s">
        <v>394603</v>
      </c>
      <c r="M102735" t="s">
        <v>28</v>
      </c>
      <c r="O102735" t="s">
        <v>52471</v>
      </c>
      <c r="P102735">
        <v>400000</v>
      </c>
    </row>
    <row r="102736" spans="11:16" x14ac:dyDescent="0.3">
      <c r="K102736" t="s">
        <v>394604</v>
      </c>
      <c r="L102736" t="s">
        <v>394605</v>
      </c>
      <c r="M102736" t="s">
        <v>28</v>
      </c>
      <c r="N102736" t="s">
        <v>29</v>
      </c>
      <c r="O102736" s="1">
        <v>39235</v>
      </c>
      <c r="P102736">
        <v>8000000</v>
      </c>
    </row>
    <row r="102737" spans="11:16" x14ac:dyDescent="0.3">
      <c r="K102737" t="s">
        <v>394604</v>
      </c>
      <c r="L102737" t="s">
        <v>394606</v>
      </c>
      <c r="M102737" t="s">
        <v>52</v>
      </c>
      <c r="O102737" s="1">
        <v>37628</v>
      </c>
      <c r="P102737">
        <v>1100000</v>
      </c>
    </row>
    <row r="102738" spans="11:16" x14ac:dyDescent="0.3">
      <c r="K102738" t="s">
        <v>394604</v>
      </c>
      <c r="L102738" t="s">
        <v>394607</v>
      </c>
      <c r="M102738" t="s">
        <v>324</v>
      </c>
      <c r="O102738" s="1">
        <v>37626</v>
      </c>
      <c r="P102738">
        <v>500000</v>
      </c>
    </row>
    <row r="102739" spans="11:16" x14ac:dyDescent="0.3">
      <c r="K102739" t="s">
        <v>394604</v>
      </c>
      <c r="L102739" t="s">
        <v>394608</v>
      </c>
      <c r="M102739" t="s">
        <v>28</v>
      </c>
      <c r="N102739" t="s">
        <v>40</v>
      </c>
      <c r="O102739" s="1">
        <v>37989</v>
      </c>
      <c r="P102739">
        <v>5500000</v>
      </c>
    </row>
    <row r="102740" spans="11:16" x14ac:dyDescent="0.3">
      <c r="K102740" t="s">
        <v>394609</v>
      </c>
      <c r="L102740" t="s">
        <v>394610</v>
      </c>
      <c r="M102740" t="s">
        <v>190</v>
      </c>
      <c r="O102740" s="1">
        <v>41435</v>
      </c>
    </row>
    <row r="102741" spans="11:16" x14ac:dyDescent="0.3">
      <c r="K102741" t="s">
        <v>394611</v>
      </c>
      <c r="L102741" t="s">
        <v>394612</v>
      </c>
      <c r="M102741" t="s">
        <v>324</v>
      </c>
      <c r="O102741" s="1">
        <v>39456</v>
      </c>
      <c r="P102741">
        <v>400000</v>
      </c>
    </row>
    <row r="102742" spans="11:16" x14ac:dyDescent="0.3">
      <c r="K102742" t="s">
        <v>394611</v>
      </c>
      <c r="L102742" t="s">
        <v>394613</v>
      </c>
      <c r="M102742" t="s">
        <v>52</v>
      </c>
      <c r="O102742" s="1">
        <v>39448</v>
      </c>
    </row>
    <row r="102743" spans="11:16" x14ac:dyDescent="0.3">
      <c r="K102743" t="s">
        <v>394611</v>
      </c>
      <c r="L102743" t="s">
        <v>394614</v>
      </c>
      <c r="M102743" t="s">
        <v>324</v>
      </c>
      <c r="O102743" t="s">
        <v>34219</v>
      </c>
      <c r="P102743">
        <v>129400</v>
      </c>
    </row>
    <row r="102744" spans="11:16" x14ac:dyDescent="0.3">
      <c r="K102744" t="s">
        <v>394611</v>
      </c>
      <c r="L102744" t="s">
        <v>394615</v>
      </c>
      <c r="M102744" t="s">
        <v>324</v>
      </c>
      <c r="O102744" s="1">
        <v>39825</v>
      </c>
      <c r="P102744">
        <v>75000</v>
      </c>
    </row>
    <row r="102745" spans="11:16" x14ac:dyDescent="0.3">
      <c r="K102745" t="s">
        <v>394611</v>
      </c>
      <c r="L102745" t="s">
        <v>394616</v>
      </c>
      <c r="M102745" t="s">
        <v>52</v>
      </c>
      <c r="O102745" t="s">
        <v>36406</v>
      </c>
      <c r="P102745">
        <v>1000000</v>
      </c>
    </row>
    <row r="102746" spans="11:16" x14ac:dyDescent="0.3">
      <c r="K102746" t="s">
        <v>394617</v>
      </c>
      <c r="L102746" t="s">
        <v>394618</v>
      </c>
      <c r="M102746" t="s">
        <v>52</v>
      </c>
      <c r="O102746" t="s">
        <v>12972</v>
      </c>
    </row>
    <row r="102747" spans="11:16" x14ac:dyDescent="0.3">
      <c r="K102747" t="s">
        <v>394619</v>
      </c>
      <c r="L102747" t="s">
        <v>394620</v>
      </c>
      <c r="M102747" t="s">
        <v>52</v>
      </c>
      <c r="O102747" s="1">
        <v>41674</v>
      </c>
      <c r="P102747">
        <v>1800000</v>
      </c>
    </row>
    <row r="102748" spans="11:16" x14ac:dyDescent="0.3">
      <c r="K102748" t="s">
        <v>394619</v>
      </c>
      <c r="L102748" t="s">
        <v>394621</v>
      </c>
      <c r="M102748" t="s">
        <v>52</v>
      </c>
      <c r="O102748" s="1">
        <v>42097</v>
      </c>
      <c r="P102748">
        <v>800000</v>
      </c>
    </row>
    <row r="102749" spans="11:16" x14ac:dyDescent="0.3">
      <c r="K102749" t="s">
        <v>394622</v>
      </c>
      <c r="L102749" t="s">
        <v>394623</v>
      </c>
      <c r="M102749" t="s">
        <v>28</v>
      </c>
      <c r="N102749" t="s">
        <v>40</v>
      </c>
      <c r="O102749" t="s">
        <v>7083</v>
      </c>
      <c r="P102749">
        <v>6000000</v>
      </c>
    </row>
    <row r="102750" spans="11:16" x14ac:dyDescent="0.3">
      <c r="K102750" t="s">
        <v>394622</v>
      </c>
      <c r="L102750" t="s">
        <v>394624</v>
      </c>
      <c r="M102750" t="s">
        <v>52</v>
      </c>
      <c r="O102750" t="s">
        <v>4932</v>
      </c>
      <c r="P102750">
        <v>1101452</v>
      </c>
    </row>
    <row r="102751" spans="11:16" x14ac:dyDescent="0.3">
      <c r="K102751" t="s">
        <v>394622</v>
      </c>
      <c r="L102751" t="s">
        <v>394625</v>
      </c>
      <c r="M102751" t="s">
        <v>52</v>
      </c>
      <c r="O102751" s="1">
        <v>41309</v>
      </c>
      <c r="P102751">
        <v>118000</v>
      </c>
    </row>
    <row r="102752" spans="11:16" x14ac:dyDescent="0.3">
      <c r="K102752" t="s">
        <v>394622</v>
      </c>
      <c r="L102752" t="s">
        <v>394626</v>
      </c>
      <c r="M102752" t="s">
        <v>28</v>
      </c>
      <c r="N102752" t="s">
        <v>29</v>
      </c>
      <c r="O102752" s="1">
        <v>42047</v>
      </c>
      <c r="P102752">
        <v>21000000</v>
      </c>
    </row>
    <row r="102753" spans="11:16" x14ac:dyDescent="0.3">
      <c r="K102753" t="s">
        <v>394627</v>
      </c>
      <c r="L102753" t="s">
        <v>394628</v>
      </c>
      <c r="M102753" t="s">
        <v>28</v>
      </c>
      <c r="O102753" t="s">
        <v>15968</v>
      </c>
    </row>
    <row r="102754" spans="11:16" x14ac:dyDescent="0.3">
      <c r="K102754" t="s">
        <v>394627</v>
      </c>
      <c r="L102754" t="s">
        <v>394629</v>
      </c>
      <c r="M102754" t="s">
        <v>3620</v>
      </c>
      <c r="O102754" t="s">
        <v>26576</v>
      </c>
      <c r="P102754">
        <v>77000</v>
      </c>
    </row>
    <row r="102755" spans="11:16" x14ac:dyDescent="0.3">
      <c r="K102755" t="s">
        <v>394627</v>
      </c>
      <c r="L102755" t="s">
        <v>394630</v>
      </c>
      <c r="M102755" t="s">
        <v>28</v>
      </c>
      <c r="N102755" t="s">
        <v>40</v>
      </c>
      <c r="O102755" s="1">
        <v>41985</v>
      </c>
    </row>
    <row r="102756" spans="11:16" x14ac:dyDescent="0.3">
      <c r="K102756" t="s">
        <v>394631</v>
      </c>
      <c r="L102756" t="s">
        <v>394632</v>
      </c>
      <c r="M102756" t="s">
        <v>52</v>
      </c>
      <c r="O102756" s="1">
        <v>39085</v>
      </c>
      <c r="P102756">
        <v>350000</v>
      </c>
    </row>
    <row r="102757" spans="11:16" x14ac:dyDescent="0.3">
      <c r="K102757" t="s">
        <v>394631</v>
      </c>
      <c r="L102757" t="s">
        <v>394633</v>
      </c>
      <c r="M102757" t="s">
        <v>28</v>
      </c>
      <c r="O102757" t="s">
        <v>12479</v>
      </c>
      <c r="P102757">
        <v>6000000</v>
      </c>
    </row>
    <row r="102758" spans="11:16" x14ac:dyDescent="0.3">
      <c r="K102758" t="s">
        <v>394631</v>
      </c>
      <c r="L102758" t="s">
        <v>394634</v>
      </c>
      <c r="M102758" t="s">
        <v>324</v>
      </c>
      <c r="O102758" s="1">
        <v>39089</v>
      </c>
      <c r="P102758">
        <v>500000</v>
      </c>
    </row>
    <row r="102759" spans="11:16" x14ac:dyDescent="0.3">
      <c r="K102759" t="s">
        <v>394631</v>
      </c>
      <c r="L102759" t="s">
        <v>394635</v>
      </c>
      <c r="M102759" t="s">
        <v>28</v>
      </c>
      <c r="N102759" t="s">
        <v>29</v>
      </c>
      <c r="O102759" t="s">
        <v>25060</v>
      </c>
      <c r="P102759">
        <v>7400000</v>
      </c>
    </row>
    <row r="102760" spans="11:16" x14ac:dyDescent="0.3">
      <c r="K102760" t="s">
        <v>394631</v>
      </c>
      <c r="L102760" t="s">
        <v>394636</v>
      </c>
      <c r="M102760" t="s">
        <v>28</v>
      </c>
      <c r="O102760" t="s">
        <v>8610</v>
      </c>
      <c r="P102760">
        <v>4200000</v>
      </c>
    </row>
    <row r="102761" spans="11:16" x14ac:dyDescent="0.3">
      <c r="K102761" t="s">
        <v>394637</v>
      </c>
      <c r="L102761" t="s">
        <v>394638</v>
      </c>
      <c r="M102761" t="s">
        <v>52</v>
      </c>
      <c r="O102761" t="s">
        <v>33881</v>
      </c>
      <c r="P102761">
        <v>300000</v>
      </c>
    </row>
    <row r="102762" spans="11:16" x14ac:dyDescent="0.3">
      <c r="K102762" t="s">
        <v>394639</v>
      </c>
      <c r="L102762" t="s">
        <v>394640</v>
      </c>
      <c r="M102762" t="s">
        <v>28</v>
      </c>
      <c r="N102762" t="s">
        <v>493</v>
      </c>
      <c r="O102762" t="s">
        <v>119009</v>
      </c>
      <c r="P102762">
        <v>12000000</v>
      </c>
    </row>
    <row r="102763" spans="11:16" x14ac:dyDescent="0.3">
      <c r="K102763" t="s">
        <v>394639</v>
      </c>
      <c r="L102763" t="s">
        <v>394641</v>
      </c>
      <c r="M102763" t="s">
        <v>28</v>
      </c>
      <c r="N102763" t="s">
        <v>29</v>
      </c>
      <c r="O102763" s="1">
        <v>37050</v>
      </c>
      <c r="P102763">
        <v>14000000</v>
      </c>
    </row>
    <row r="102764" spans="11:16" x14ac:dyDescent="0.3">
      <c r="K102764" t="s">
        <v>394642</v>
      </c>
      <c r="L102764" t="s">
        <v>394643</v>
      </c>
      <c r="M102764" t="s">
        <v>256</v>
      </c>
      <c r="O102764" s="1">
        <v>41954</v>
      </c>
      <c r="P102764">
        <v>1000000</v>
      </c>
    </row>
    <row r="102765" spans="11:16" x14ac:dyDescent="0.3">
      <c r="K102765" t="s">
        <v>394644</v>
      </c>
      <c r="L102765" t="s">
        <v>394645</v>
      </c>
      <c r="M102765" t="s">
        <v>52</v>
      </c>
      <c r="O102765" t="s">
        <v>55628</v>
      </c>
      <c r="P102765">
        <v>64228</v>
      </c>
    </row>
    <row r="102766" spans="11:16" x14ac:dyDescent="0.3">
      <c r="K102766" t="s">
        <v>394644</v>
      </c>
      <c r="L102766" t="s">
        <v>394646</v>
      </c>
      <c r="M102766" t="s">
        <v>52</v>
      </c>
      <c r="O102766" t="s">
        <v>110839</v>
      </c>
      <c r="P102766">
        <v>659360</v>
      </c>
    </row>
    <row r="102767" spans="11:16" x14ac:dyDescent="0.3">
      <c r="K102767" t="s">
        <v>394644</v>
      </c>
      <c r="L102767" t="s">
        <v>394647</v>
      </c>
      <c r="M102767" t="s">
        <v>52</v>
      </c>
      <c r="O102767" s="1">
        <v>41277</v>
      </c>
      <c r="P102767">
        <v>719088</v>
      </c>
    </row>
    <row r="102768" spans="11:16" x14ac:dyDescent="0.3">
      <c r="K102768" t="s">
        <v>394648</v>
      </c>
      <c r="L102768" t="s">
        <v>394649</v>
      </c>
      <c r="M102768" t="s">
        <v>52</v>
      </c>
      <c r="O102768" s="1">
        <v>41649</v>
      </c>
      <c r="P102768">
        <v>800000</v>
      </c>
    </row>
    <row r="102769" spans="11:16" x14ac:dyDescent="0.3">
      <c r="K102769" t="s">
        <v>394650</v>
      </c>
      <c r="L102769" t="s">
        <v>394651</v>
      </c>
      <c r="M102769" t="s">
        <v>28</v>
      </c>
      <c r="O102769" s="1">
        <v>41278</v>
      </c>
      <c r="P102769">
        <v>2000000</v>
      </c>
    </row>
    <row r="102770" spans="11:16" x14ac:dyDescent="0.3">
      <c r="K102770" t="s">
        <v>394650</v>
      </c>
      <c r="L102770" t="s">
        <v>394652</v>
      </c>
      <c r="M102770" t="s">
        <v>28</v>
      </c>
      <c r="N102770" t="s">
        <v>29</v>
      </c>
      <c r="O102770" s="1">
        <v>39448</v>
      </c>
      <c r="P102770">
        <v>5700000</v>
      </c>
    </row>
    <row r="102771" spans="11:16" x14ac:dyDescent="0.3">
      <c r="K102771" t="s">
        <v>394653</v>
      </c>
      <c r="L102771" t="s">
        <v>394654</v>
      </c>
      <c r="M102771" t="s">
        <v>52</v>
      </c>
      <c r="O102771" s="1">
        <v>42007</v>
      </c>
      <c r="P102771">
        <v>2006152</v>
      </c>
    </row>
    <row r="102772" spans="11:16" x14ac:dyDescent="0.3">
      <c r="K102772" t="s">
        <v>394655</v>
      </c>
      <c r="L102772" t="s">
        <v>394656</v>
      </c>
      <c r="M102772" t="s">
        <v>52</v>
      </c>
      <c r="O102772" s="1">
        <v>41642</v>
      </c>
    </row>
    <row r="102773" spans="11:16" x14ac:dyDescent="0.3">
      <c r="K102773" t="s">
        <v>394657</v>
      </c>
      <c r="L102773" t="s">
        <v>394658</v>
      </c>
      <c r="M102773" t="s">
        <v>28</v>
      </c>
      <c r="N102773" t="s">
        <v>29</v>
      </c>
      <c r="O102773" t="s">
        <v>26171</v>
      </c>
      <c r="P102773">
        <v>106000000</v>
      </c>
    </row>
    <row r="102774" spans="11:16" x14ac:dyDescent="0.3">
      <c r="K102774" t="s">
        <v>394657</v>
      </c>
      <c r="L102774" t="s">
        <v>394659</v>
      </c>
      <c r="M102774" t="s">
        <v>91</v>
      </c>
      <c r="O102774" t="s">
        <v>4144</v>
      </c>
    </row>
    <row r="102775" spans="11:16" x14ac:dyDescent="0.3">
      <c r="K102775" t="s">
        <v>394657</v>
      </c>
      <c r="L102775" t="s">
        <v>394660</v>
      </c>
      <c r="M102775" t="s">
        <v>28</v>
      </c>
      <c r="O102775" t="s">
        <v>66440</v>
      </c>
      <c r="P102775">
        <v>40000000</v>
      </c>
    </row>
    <row r="102776" spans="11:16" x14ac:dyDescent="0.3">
      <c r="K102776" t="s">
        <v>394661</v>
      </c>
      <c r="L102776" t="s">
        <v>394662</v>
      </c>
      <c r="M102776" t="s">
        <v>190</v>
      </c>
      <c r="O102776" t="s">
        <v>20261</v>
      </c>
      <c r="P102776">
        <v>825207</v>
      </c>
    </row>
    <row r="102777" spans="11:16" x14ac:dyDescent="0.3">
      <c r="K102777" t="s">
        <v>394663</v>
      </c>
      <c r="L102777" t="s">
        <v>394664</v>
      </c>
      <c r="M102777" t="s">
        <v>256</v>
      </c>
      <c r="O102777" t="s">
        <v>33592</v>
      </c>
    </row>
    <row r="102778" spans="11:16" x14ac:dyDescent="0.3">
      <c r="K102778" t="s">
        <v>394665</v>
      </c>
      <c r="L102778" t="s">
        <v>394666</v>
      </c>
      <c r="M102778" t="s">
        <v>28</v>
      </c>
      <c r="O102778" s="1">
        <v>40882</v>
      </c>
      <c r="P102778">
        <v>1000000</v>
      </c>
    </row>
    <row r="102779" spans="11:16" x14ac:dyDescent="0.3">
      <c r="K102779" t="s">
        <v>394667</v>
      </c>
      <c r="L102779" t="s">
        <v>394668</v>
      </c>
      <c r="M102779" t="s">
        <v>52</v>
      </c>
      <c r="O102779" s="1">
        <v>41277</v>
      </c>
      <c r="P102779">
        <v>100000</v>
      </c>
    </row>
    <row r="102780" spans="11:16" x14ac:dyDescent="0.3">
      <c r="K102780" t="s">
        <v>394669</v>
      </c>
      <c r="L102780" t="s">
        <v>394670</v>
      </c>
      <c r="M102780" t="s">
        <v>256</v>
      </c>
      <c r="O102780" s="1">
        <v>40213</v>
      </c>
      <c r="P102780">
        <v>735000</v>
      </c>
    </row>
    <row r="102781" spans="11:16" x14ac:dyDescent="0.3">
      <c r="K102781" t="s">
        <v>394669</v>
      </c>
      <c r="L102781" t="s">
        <v>394671</v>
      </c>
      <c r="M102781" t="s">
        <v>28</v>
      </c>
      <c r="O102781" s="1">
        <v>40916</v>
      </c>
      <c r="P102781">
        <v>222866</v>
      </c>
    </row>
    <row r="102782" spans="11:16" x14ac:dyDescent="0.3">
      <c r="K102782" t="s">
        <v>394669</v>
      </c>
      <c r="L102782" t="s">
        <v>394672</v>
      </c>
      <c r="M102782" t="s">
        <v>28</v>
      </c>
      <c r="O102782" t="s">
        <v>1999</v>
      </c>
      <c r="P102782">
        <v>415000</v>
      </c>
    </row>
    <row r="102783" spans="11:16" x14ac:dyDescent="0.3">
      <c r="K102783" t="s">
        <v>394669</v>
      </c>
      <c r="L102783" t="s">
        <v>394673</v>
      </c>
      <c r="M102783" t="s">
        <v>28</v>
      </c>
      <c r="O102783" s="1">
        <v>39242</v>
      </c>
      <c r="P102783">
        <v>1600000</v>
      </c>
    </row>
    <row r="102784" spans="11:16" x14ac:dyDescent="0.3">
      <c r="K102784" t="s">
        <v>394674</v>
      </c>
      <c r="L102784" t="s">
        <v>394675</v>
      </c>
      <c r="M102784" t="s">
        <v>233</v>
      </c>
      <c r="O102784" s="1">
        <v>38082</v>
      </c>
      <c r="P102784">
        <v>26000000</v>
      </c>
    </row>
    <row r="102785" spans="11:16" x14ac:dyDescent="0.3">
      <c r="K102785" t="s">
        <v>394676</v>
      </c>
      <c r="L102785" t="s">
        <v>394677</v>
      </c>
      <c r="M102785" t="s">
        <v>28</v>
      </c>
      <c r="O102785" s="1">
        <v>42346</v>
      </c>
      <c r="P102785">
        <v>7125706</v>
      </c>
    </row>
    <row r="102786" spans="11:16" x14ac:dyDescent="0.3">
      <c r="K102786" t="s">
        <v>394676</v>
      </c>
      <c r="L102786" t="s">
        <v>394678</v>
      </c>
      <c r="M102786" t="s">
        <v>28</v>
      </c>
      <c r="O102786" t="s">
        <v>11639</v>
      </c>
      <c r="P102786">
        <v>44352600</v>
      </c>
    </row>
    <row r="102787" spans="11:16" x14ac:dyDescent="0.3">
      <c r="K102787" t="s">
        <v>394679</v>
      </c>
      <c r="L102787" t="s">
        <v>394680</v>
      </c>
      <c r="M102787" t="s">
        <v>52</v>
      </c>
      <c r="O102787" s="1">
        <v>40186</v>
      </c>
    </row>
    <row r="102788" spans="11:16" x14ac:dyDescent="0.3">
      <c r="K102788" t="s">
        <v>394681</v>
      </c>
      <c r="L102788" t="s">
        <v>394682</v>
      </c>
      <c r="M102788" t="s">
        <v>28</v>
      </c>
      <c r="N102788" t="s">
        <v>29</v>
      </c>
      <c r="O102788" s="1">
        <v>42065</v>
      </c>
      <c r="P102788">
        <v>4500000</v>
      </c>
    </row>
    <row r="102789" spans="11:16" x14ac:dyDescent="0.3">
      <c r="K102789" t="s">
        <v>394681</v>
      </c>
      <c r="L102789" t="s">
        <v>394683</v>
      </c>
      <c r="M102789" t="s">
        <v>28</v>
      </c>
      <c r="N102789" t="s">
        <v>40</v>
      </c>
      <c r="O102789" t="s">
        <v>5111</v>
      </c>
      <c r="P102789">
        <v>3750000</v>
      </c>
    </row>
    <row r="102790" spans="11:16" x14ac:dyDescent="0.3">
      <c r="K102790" t="s">
        <v>394681</v>
      </c>
      <c r="L102790" t="s">
        <v>394684</v>
      </c>
      <c r="M102790" t="s">
        <v>28</v>
      </c>
      <c r="N102790" t="s">
        <v>40</v>
      </c>
      <c r="O102790" t="s">
        <v>68691</v>
      </c>
      <c r="P102790">
        <v>8500000</v>
      </c>
    </row>
    <row r="102791" spans="11:16" x14ac:dyDescent="0.3">
      <c r="K102791" t="s">
        <v>394681</v>
      </c>
      <c r="L102791" t="s">
        <v>394685</v>
      </c>
      <c r="M102791" t="s">
        <v>223</v>
      </c>
      <c r="O102791" s="1">
        <v>40188</v>
      </c>
      <c r="P102791">
        <v>1500000</v>
      </c>
    </row>
    <row r="102792" spans="11:16" x14ac:dyDescent="0.3">
      <c r="K102792" t="s">
        <v>394686</v>
      </c>
      <c r="L102792" t="s">
        <v>394687</v>
      </c>
      <c r="M102792" t="s">
        <v>28</v>
      </c>
      <c r="N102792" t="s">
        <v>29</v>
      </c>
      <c r="O102792" t="s">
        <v>109872</v>
      </c>
      <c r="P102792">
        <v>19200000</v>
      </c>
    </row>
    <row r="102793" spans="11:16" x14ac:dyDescent="0.3">
      <c r="K102793" t="s">
        <v>394688</v>
      </c>
      <c r="L102793" t="s">
        <v>394689</v>
      </c>
      <c r="M102793" t="s">
        <v>28</v>
      </c>
      <c r="O102793" t="s">
        <v>341193</v>
      </c>
      <c r="P102793">
        <v>6087761</v>
      </c>
    </row>
    <row r="102794" spans="11:16" x14ac:dyDescent="0.3">
      <c r="K102794" t="s">
        <v>394690</v>
      </c>
      <c r="L102794" t="s">
        <v>394691</v>
      </c>
      <c r="M102794" t="s">
        <v>28</v>
      </c>
      <c r="O102794" t="s">
        <v>18168</v>
      </c>
      <c r="P102794">
        <v>2131268</v>
      </c>
    </row>
    <row r="102795" spans="11:16" x14ac:dyDescent="0.3">
      <c r="K102795" t="s">
        <v>394690</v>
      </c>
      <c r="L102795" t="s">
        <v>394692</v>
      </c>
      <c r="M102795" t="s">
        <v>1836</v>
      </c>
      <c r="O102795" t="s">
        <v>23651</v>
      </c>
      <c r="P102795">
        <v>10500000</v>
      </c>
    </row>
    <row r="102796" spans="11:16" x14ac:dyDescent="0.3">
      <c r="K102796" t="s">
        <v>394693</v>
      </c>
      <c r="L102796" t="s">
        <v>394694</v>
      </c>
      <c r="M102796" t="s">
        <v>3454</v>
      </c>
      <c r="O102796" t="s">
        <v>11437</v>
      </c>
      <c r="P102796">
        <v>239000000</v>
      </c>
    </row>
    <row r="102797" spans="11:16" x14ac:dyDescent="0.3">
      <c r="K102797" t="s">
        <v>394695</v>
      </c>
      <c r="L102797" t="s">
        <v>394696</v>
      </c>
      <c r="M102797" t="s">
        <v>28</v>
      </c>
      <c r="O102797" t="s">
        <v>91020</v>
      </c>
      <c r="P102797">
        <v>4710000</v>
      </c>
    </row>
    <row r="102798" spans="11:16" x14ac:dyDescent="0.3">
      <c r="K102798" t="s">
        <v>394695</v>
      </c>
      <c r="L102798" t="s">
        <v>394697</v>
      </c>
      <c r="M102798" t="s">
        <v>28</v>
      </c>
      <c r="O102798" t="s">
        <v>7809</v>
      </c>
      <c r="P102798">
        <v>3571830</v>
      </c>
    </row>
    <row r="102799" spans="11:16" x14ac:dyDescent="0.3">
      <c r="K102799" t="s">
        <v>394698</v>
      </c>
      <c r="L102799" t="s">
        <v>394699</v>
      </c>
      <c r="M102799" t="s">
        <v>52</v>
      </c>
      <c r="O102799" s="1">
        <v>41945</v>
      </c>
      <c r="P102799">
        <v>125000</v>
      </c>
    </row>
    <row r="102800" spans="11:16" x14ac:dyDescent="0.3">
      <c r="K102800" t="s">
        <v>394698</v>
      </c>
      <c r="L102800" t="s">
        <v>394700</v>
      </c>
      <c r="M102800" t="s">
        <v>52</v>
      </c>
      <c r="O102800" s="1">
        <v>41948</v>
      </c>
      <c r="P102800">
        <v>250000</v>
      </c>
    </row>
    <row r="102801" spans="11:16" x14ac:dyDescent="0.3">
      <c r="K102801" t="s">
        <v>394698</v>
      </c>
      <c r="L102801" t="s">
        <v>394701</v>
      </c>
      <c r="M102801" t="s">
        <v>52</v>
      </c>
      <c r="O102801" s="1">
        <v>42309</v>
      </c>
      <c r="P102801">
        <v>250000</v>
      </c>
    </row>
    <row r="102802" spans="11:16" x14ac:dyDescent="0.3">
      <c r="K102802" t="s">
        <v>394702</v>
      </c>
      <c r="L102802" t="s">
        <v>394703</v>
      </c>
      <c r="M102802" t="s">
        <v>256</v>
      </c>
      <c r="O102802" t="s">
        <v>27694</v>
      </c>
      <c r="P102802">
        <v>7500000</v>
      </c>
    </row>
    <row r="102803" spans="11:16" x14ac:dyDescent="0.3">
      <c r="K102803" t="s">
        <v>394702</v>
      </c>
      <c r="L102803" t="s">
        <v>394704</v>
      </c>
      <c r="M102803" t="s">
        <v>28</v>
      </c>
      <c r="N102803" t="s">
        <v>40</v>
      </c>
      <c r="O102803" t="s">
        <v>8319</v>
      </c>
      <c r="P102803">
        <v>1500000</v>
      </c>
    </row>
    <row r="102804" spans="11:16" x14ac:dyDescent="0.3">
      <c r="K102804" t="s">
        <v>394702</v>
      </c>
      <c r="L102804" t="s">
        <v>394705</v>
      </c>
      <c r="M102804" t="s">
        <v>28</v>
      </c>
      <c r="N102804" t="s">
        <v>29</v>
      </c>
      <c r="O102804" t="s">
        <v>11805</v>
      </c>
      <c r="P102804">
        <v>21000000</v>
      </c>
    </row>
    <row r="102805" spans="11:16" x14ac:dyDescent="0.3">
      <c r="K102805" t="s">
        <v>394706</v>
      </c>
      <c r="L102805" t="s">
        <v>394707</v>
      </c>
      <c r="M102805" t="s">
        <v>749</v>
      </c>
      <c r="O102805" t="s">
        <v>13348</v>
      </c>
      <c r="P102805">
        <v>103198894</v>
      </c>
    </row>
    <row r="102806" spans="11:16" x14ac:dyDescent="0.3">
      <c r="K102806" t="s">
        <v>394708</v>
      </c>
      <c r="L102806" t="s">
        <v>394709</v>
      </c>
      <c r="M102806" t="s">
        <v>190</v>
      </c>
      <c r="O102806" s="1">
        <v>41914</v>
      </c>
      <c r="P102806">
        <v>200000</v>
      </c>
    </row>
    <row r="102807" spans="11:16" x14ac:dyDescent="0.3">
      <c r="K102807" t="s">
        <v>394710</v>
      </c>
      <c r="L102807" t="s">
        <v>394711</v>
      </c>
      <c r="M102807" t="s">
        <v>3454</v>
      </c>
      <c r="O102807" s="1">
        <v>42130</v>
      </c>
      <c r="P102807">
        <v>340000000</v>
      </c>
    </row>
    <row r="102808" spans="11:16" x14ac:dyDescent="0.3">
      <c r="K102808" t="s">
        <v>394712</v>
      </c>
      <c r="L102808" t="s">
        <v>394713</v>
      </c>
      <c r="M102808" t="s">
        <v>52</v>
      </c>
      <c r="O102808" s="1">
        <v>41801</v>
      </c>
      <c r="P102808">
        <v>100000</v>
      </c>
    </row>
    <row r="102809" spans="11:16" x14ac:dyDescent="0.3">
      <c r="K102809" t="s">
        <v>394714</v>
      </c>
      <c r="L102809" t="s">
        <v>394715</v>
      </c>
      <c r="M102809" t="s">
        <v>52</v>
      </c>
      <c r="O102809" s="1">
        <v>39083</v>
      </c>
      <c r="P102809">
        <v>100000</v>
      </c>
    </row>
    <row r="102810" spans="11:16" x14ac:dyDescent="0.3">
      <c r="K102810" t="s">
        <v>394716</v>
      </c>
      <c r="L102810" t="s">
        <v>394717</v>
      </c>
      <c r="M102810" t="s">
        <v>28</v>
      </c>
      <c r="N102810" t="s">
        <v>40</v>
      </c>
      <c r="O102810" t="s">
        <v>38770</v>
      </c>
      <c r="P102810">
        <v>15000000</v>
      </c>
    </row>
    <row r="102811" spans="11:16" x14ac:dyDescent="0.3">
      <c r="K102811" t="s">
        <v>394716</v>
      </c>
      <c r="L102811" t="s">
        <v>394718</v>
      </c>
      <c r="M102811" t="s">
        <v>28</v>
      </c>
      <c r="N102811" t="s">
        <v>40</v>
      </c>
      <c r="O102811" s="1">
        <v>41824</v>
      </c>
      <c r="P102811">
        <v>4000000</v>
      </c>
    </row>
    <row r="102812" spans="11:16" x14ac:dyDescent="0.3">
      <c r="K102812" t="s">
        <v>394719</v>
      </c>
      <c r="L102812" t="s">
        <v>394720</v>
      </c>
      <c r="M102812" t="s">
        <v>28</v>
      </c>
      <c r="O102812" s="1">
        <v>41374</v>
      </c>
      <c r="P102812">
        <v>13000000</v>
      </c>
    </row>
    <row r="102813" spans="11:16" x14ac:dyDescent="0.3">
      <c r="K102813" t="s">
        <v>394721</v>
      </c>
      <c r="L102813" t="s">
        <v>394722</v>
      </c>
      <c r="M102813" t="s">
        <v>52</v>
      </c>
      <c r="O102813" t="s">
        <v>12294</v>
      </c>
      <c r="P102813">
        <v>50000</v>
      </c>
    </row>
    <row r="102814" spans="11:16" x14ac:dyDescent="0.3">
      <c r="K102814" t="s">
        <v>394721</v>
      </c>
      <c r="L102814" t="s">
        <v>394723</v>
      </c>
      <c r="M102814" t="s">
        <v>324</v>
      </c>
      <c r="O102814" t="s">
        <v>10299</v>
      </c>
      <c r="P102814">
        <v>375000</v>
      </c>
    </row>
    <row r="102815" spans="11:16" x14ac:dyDescent="0.3">
      <c r="K102815" t="s">
        <v>394724</v>
      </c>
      <c r="L102815" t="s">
        <v>394725</v>
      </c>
      <c r="M102815" t="s">
        <v>52</v>
      </c>
      <c r="O102815" s="1">
        <v>41526</v>
      </c>
      <c r="P102815">
        <v>25000</v>
      </c>
    </row>
    <row r="102816" spans="11:16" x14ac:dyDescent="0.3">
      <c r="K102816" t="s">
        <v>394726</v>
      </c>
      <c r="L102816" t="s">
        <v>394727</v>
      </c>
      <c r="M102816" t="s">
        <v>28</v>
      </c>
      <c r="O102816" t="s">
        <v>17282</v>
      </c>
    </row>
    <row r="102817" spans="11:16" x14ac:dyDescent="0.3">
      <c r="K102817" t="s">
        <v>394728</v>
      </c>
      <c r="L102817" t="s">
        <v>394729</v>
      </c>
      <c r="M102817" t="s">
        <v>28</v>
      </c>
      <c r="N102817" t="s">
        <v>40</v>
      </c>
      <c r="O102817" t="s">
        <v>38866</v>
      </c>
      <c r="P102817">
        <v>11579400</v>
      </c>
    </row>
    <row r="102818" spans="11:16" x14ac:dyDescent="0.3">
      <c r="K102818" t="s">
        <v>394730</v>
      </c>
      <c r="L102818" t="s">
        <v>394731</v>
      </c>
      <c r="M102818" t="s">
        <v>28</v>
      </c>
      <c r="O102818" s="1">
        <v>40730</v>
      </c>
      <c r="P102818">
        <v>2250000</v>
      </c>
    </row>
    <row r="102819" spans="11:16" x14ac:dyDescent="0.3">
      <c r="K102819" t="s">
        <v>394732</v>
      </c>
      <c r="L102819" t="s">
        <v>394733</v>
      </c>
      <c r="M102819" t="s">
        <v>91</v>
      </c>
      <c r="O102819" s="1">
        <v>42044</v>
      </c>
    </row>
    <row r="102820" spans="11:16" x14ac:dyDescent="0.3">
      <c r="K102820" t="s">
        <v>394734</v>
      </c>
      <c r="L102820" t="s">
        <v>394735</v>
      </c>
      <c r="M102820" t="s">
        <v>28</v>
      </c>
      <c r="O102820" t="s">
        <v>10127</v>
      </c>
      <c r="P102820">
        <v>3765000</v>
      </c>
    </row>
    <row r="102821" spans="11:16" x14ac:dyDescent="0.3">
      <c r="K102821" t="s">
        <v>394736</v>
      </c>
      <c r="L102821" t="s">
        <v>394737</v>
      </c>
      <c r="M102821" t="s">
        <v>28</v>
      </c>
      <c r="O102821" t="s">
        <v>21827</v>
      </c>
      <c r="P102821">
        <v>8362900</v>
      </c>
    </row>
    <row r="102822" spans="11:16" x14ac:dyDescent="0.3">
      <c r="K102822" t="s">
        <v>394738</v>
      </c>
      <c r="L102822" t="s">
        <v>394739</v>
      </c>
      <c r="M102822" t="s">
        <v>28</v>
      </c>
      <c r="O102822" t="s">
        <v>9043</v>
      </c>
      <c r="P102822">
        <v>6000000</v>
      </c>
    </row>
    <row r="102823" spans="11:16" x14ac:dyDescent="0.3">
      <c r="K102823" t="s">
        <v>394740</v>
      </c>
      <c r="L102823" t="s">
        <v>394741</v>
      </c>
      <c r="M102823" t="s">
        <v>52</v>
      </c>
      <c r="O102823" s="1">
        <v>42007</v>
      </c>
      <c r="P102823">
        <v>120000</v>
      </c>
    </row>
    <row r="102824" spans="11:16" x14ac:dyDescent="0.3">
      <c r="K102824" t="s">
        <v>394742</v>
      </c>
      <c r="L102824" t="s">
        <v>394743</v>
      </c>
      <c r="M102824" t="s">
        <v>28</v>
      </c>
      <c r="N102824" t="s">
        <v>29</v>
      </c>
      <c r="O102824" s="1">
        <v>39332</v>
      </c>
      <c r="P102824">
        <v>30000000</v>
      </c>
    </row>
    <row r="102825" spans="11:16" x14ac:dyDescent="0.3">
      <c r="K102825" t="s">
        <v>394742</v>
      </c>
      <c r="L102825" t="s">
        <v>394744</v>
      </c>
      <c r="M102825" t="s">
        <v>28</v>
      </c>
      <c r="N102825" t="s">
        <v>493</v>
      </c>
      <c r="O102825" t="s">
        <v>11213</v>
      </c>
      <c r="P102825">
        <v>70000000</v>
      </c>
    </row>
    <row r="102826" spans="11:16" x14ac:dyDescent="0.3">
      <c r="K102826" t="s">
        <v>394742</v>
      </c>
      <c r="L102826" t="s">
        <v>394745</v>
      </c>
      <c r="M102826" t="s">
        <v>28</v>
      </c>
      <c r="N102826" t="s">
        <v>1189</v>
      </c>
      <c r="O102826" t="s">
        <v>31974</v>
      </c>
      <c r="P102826">
        <v>85000000</v>
      </c>
    </row>
    <row r="102827" spans="11:16" x14ac:dyDescent="0.3">
      <c r="K102827" t="s">
        <v>394746</v>
      </c>
      <c r="L102827" t="s">
        <v>394747</v>
      </c>
      <c r="M102827" t="s">
        <v>28</v>
      </c>
      <c r="O102827" s="1">
        <v>39874</v>
      </c>
      <c r="P102827">
        <v>1500000</v>
      </c>
    </row>
    <row r="102828" spans="11:16" x14ac:dyDescent="0.3">
      <c r="K102828" t="s">
        <v>394748</v>
      </c>
      <c r="L102828" t="s">
        <v>394749</v>
      </c>
      <c r="M102828" t="s">
        <v>28</v>
      </c>
      <c r="O102828" s="1">
        <v>37658</v>
      </c>
      <c r="P102828">
        <v>4000000</v>
      </c>
    </row>
    <row r="102829" spans="11:16" x14ac:dyDescent="0.3">
      <c r="K102829" t="s">
        <v>394750</v>
      </c>
      <c r="L102829" t="s">
        <v>394751</v>
      </c>
      <c r="M102829" t="s">
        <v>28</v>
      </c>
      <c r="N102829" t="s">
        <v>40</v>
      </c>
      <c r="O102829" t="s">
        <v>22553</v>
      </c>
      <c r="P102829">
        <v>3000000</v>
      </c>
    </row>
    <row r="102830" spans="11:16" x14ac:dyDescent="0.3">
      <c r="K102830" t="s">
        <v>394752</v>
      </c>
      <c r="L102830" t="s">
        <v>394753</v>
      </c>
      <c r="M102830" t="s">
        <v>28</v>
      </c>
      <c r="O102830" s="1">
        <v>40730</v>
      </c>
      <c r="P102830">
        <v>1000000</v>
      </c>
    </row>
    <row r="102831" spans="11:16" x14ac:dyDescent="0.3">
      <c r="K102831" t="s">
        <v>394754</v>
      </c>
      <c r="L102831" t="s">
        <v>394755</v>
      </c>
      <c r="M102831" t="s">
        <v>256</v>
      </c>
      <c r="O102831" t="s">
        <v>523</v>
      </c>
      <c r="P102831">
        <v>62369</v>
      </c>
    </row>
    <row r="102832" spans="11:16" x14ac:dyDescent="0.3">
      <c r="K102832" t="s">
        <v>394756</v>
      </c>
      <c r="L102832" t="s">
        <v>394757</v>
      </c>
      <c r="M102832" t="s">
        <v>28</v>
      </c>
      <c r="N102832" t="s">
        <v>40</v>
      </c>
      <c r="O102832" t="s">
        <v>12018</v>
      </c>
    </row>
    <row r="102833" spans="11:16" x14ac:dyDescent="0.3">
      <c r="K102833" t="s">
        <v>394758</v>
      </c>
      <c r="L102833" t="s">
        <v>394759</v>
      </c>
      <c r="M102833" t="s">
        <v>52</v>
      </c>
      <c r="O102833" t="s">
        <v>25947</v>
      </c>
      <c r="P102833">
        <v>1000000</v>
      </c>
    </row>
    <row r="102834" spans="11:16" x14ac:dyDescent="0.3">
      <c r="K102834" t="s">
        <v>394760</v>
      </c>
      <c r="L102834" t="s">
        <v>394761</v>
      </c>
      <c r="M102834" t="s">
        <v>324</v>
      </c>
      <c r="O102834" t="s">
        <v>28888</v>
      </c>
      <c r="P102834">
        <v>150000</v>
      </c>
    </row>
    <row r="102835" spans="11:16" x14ac:dyDescent="0.3">
      <c r="K102835" t="s">
        <v>394760</v>
      </c>
      <c r="L102835" t="s">
        <v>394762</v>
      </c>
      <c r="M102835" t="s">
        <v>52</v>
      </c>
      <c r="O102835" t="s">
        <v>7077</v>
      </c>
      <c r="P102835">
        <v>1538495</v>
      </c>
    </row>
    <row r="102836" spans="11:16" x14ac:dyDescent="0.3">
      <c r="K102836" t="s">
        <v>394760</v>
      </c>
      <c r="L102836" t="s">
        <v>394763</v>
      </c>
      <c r="M102836" t="s">
        <v>52</v>
      </c>
      <c r="O102836" s="1">
        <v>41979</v>
      </c>
      <c r="P102836">
        <v>1354310</v>
      </c>
    </row>
    <row r="102837" spans="11:16" x14ac:dyDescent="0.3">
      <c r="K102837" t="s">
        <v>394760</v>
      </c>
      <c r="L102837" t="s">
        <v>394764</v>
      </c>
      <c r="M102837" t="s">
        <v>52</v>
      </c>
      <c r="O102837" s="1">
        <v>40915</v>
      </c>
      <c r="P102837">
        <v>94759</v>
      </c>
    </row>
    <row r="102838" spans="11:16" x14ac:dyDescent="0.3">
      <c r="K102838" t="s">
        <v>394765</v>
      </c>
      <c r="L102838" t="s">
        <v>394766</v>
      </c>
      <c r="M102838" t="s">
        <v>28</v>
      </c>
      <c r="O102838" s="1">
        <v>42221</v>
      </c>
      <c r="P102838">
        <v>4410000</v>
      </c>
    </row>
    <row r="102839" spans="11:16" x14ac:dyDescent="0.3">
      <c r="K102839" t="s">
        <v>394767</v>
      </c>
      <c r="L102839" t="s">
        <v>394768</v>
      </c>
      <c r="M102839" t="s">
        <v>28</v>
      </c>
      <c r="N102839" t="s">
        <v>40</v>
      </c>
      <c r="O102839" s="1">
        <v>36526</v>
      </c>
    </row>
    <row r="102840" spans="11:16" x14ac:dyDescent="0.3">
      <c r="K102840" t="s">
        <v>394769</v>
      </c>
      <c r="L102840" t="s">
        <v>394770</v>
      </c>
      <c r="M102840" t="s">
        <v>324</v>
      </c>
      <c r="O102840" s="1">
        <v>42010</v>
      </c>
      <c r="P102840">
        <v>850000</v>
      </c>
    </row>
    <row r="102841" spans="11:16" x14ac:dyDescent="0.3">
      <c r="K102841" t="s">
        <v>394771</v>
      </c>
      <c r="L102841" t="s">
        <v>394772</v>
      </c>
      <c r="M102841" t="s">
        <v>52</v>
      </c>
      <c r="O102841" s="1">
        <v>42102</v>
      </c>
      <c r="P102841">
        <v>1100000</v>
      </c>
    </row>
    <row r="102842" spans="11:16" x14ac:dyDescent="0.3">
      <c r="K102842" t="s">
        <v>394773</v>
      </c>
      <c r="L102842" t="s">
        <v>394774</v>
      </c>
      <c r="M102842" t="s">
        <v>52</v>
      </c>
      <c r="O102842" t="s">
        <v>5944</v>
      </c>
      <c r="P102842">
        <v>740000</v>
      </c>
    </row>
    <row r="102843" spans="11:16" x14ac:dyDescent="0.3">
      <c r="K102843" t="s">
        <v>394775</v>
      </c>
      <c r="L102843" t="s">
        <v>394776</v>
      </c>
      <c r="M102843" t="s">
        <v>52</v>
      </c>
      <c r="O102843" s="1">
        <v>41579</v>
      </c>
      <c r="P102843">
        <v>1000000</v>
      </c>
    </row>
    <row r="102844" spans="11:16" x14ac:dyDescent="0.3">
      <c r="K102844" t="s">
        <v>394775</v>
      </c>
      <c r="L102844" t="s">
        <v>394777</v>
      </c>
      <c r="M102844" t="s">
        <v>52</v>
      </c>
      <c r="O102844" s="1">
        <v>40826</v>
      </c>
      <c r="P102844">
        <v>1000000</v>
      </c>
    </row>
    <row r="102845" spans="11:16" x14ac:dyDescent="0.3">
      <c r="K102845" t="s">
        <v>394778</v>
      </c>
      <c r="L102845" t="s">
        <v>394779</v>
      </c>
      <c r="M102845" t="s">
        <v>52</v>
      </c>
      <c r="O102845" s="1">
        <v>40190</v>
      </c>
    </row>
    <row r="102846" spans="11:16" x14ac:dyDescent="0.3">
      <c r="K102846" t="s">
        <v>394780</v>
      </c>
      <c r="L102846" t="s">
        <v>394781</v>
      </c>
      <c r="M102846" t="s">
        <v>28</v>
      </c>
      <c r="O102846" s="1">
        <v>41342</v>
      </c>
      <c r="P102846">
        <v>800000</v>
      </c>
    </row>
    <row r="102847" spans="11:16" x14ac:dyDescent="0.3">
      <c r="K102847" t="s">
        <v>394780</v>
      </c>
      <c r="L102847" t="s">
        <v>394782</v>
      </c>
      <c r="M102847" t="s">
        <v>28</v>
      </c>
      <c r="O102847" s="1">
        <v>40974</v>
      </c>
      <c r="P102847">
        <v>1000000</v>
      </c>
    </row>
    <row r="102848" spans="11:16" x14ac:dyDescent="0.3">
      <c r="K102848" t="s">
        <v>394783</v>
      </c>
      <c r="L102848" t="s">
        <v>394784</v>
      </c>
      <c r="M102848" t="s">
        <v>28</v>
      </c>
      <c r="N102848" t="s">
        <v>40</v>
      </c>
      <c r="O102848" s="1">
        <v>39060</v>
      </c>
      <c r="P102848">
        <v>1000000</v>
      </c>
    </row>
    <row r="102849" spans="11:16" x14ac:dyDescent="0.3">
      <c r="K102849" t="s">
        <v>394785</v>
      </c>
      <c r="L102849" t="s">
        <v>394786</v>
      </c>
      <c r="M102849" t="s">
        <v>52</v>
      </c>
      <c r="O102849" t="s">
        <v>6455</v>
      </c>
      <c r="P102849">
        <v>40000</v>
      </c>
    </row>
    <row r="102850" spans="11:16" x14ac:dyDescent="0.3">
      <c r="K102850" t="s">
        <v>394787</v>
      </c>
      <c r="L102850" t="s">
        <v>394788</v>
      </c>
      <c r="M102850" t="s">
        <v>28</v>
      </c>
      <c r="N102850" t="s">
        <v>40</v>
      </c>
      <c r="O102850" t="s">
        <v>6618</v>
      </c>
      <c r="P102850">
        <v>11000000</v>
      </c>
    </row>
    <row r="102851" spans="11:16" x14ac:dyDescent="0.3">
      <c r="K102851" t="s">
        <v>394787</v>
      </c>
      <c r="L102851" t="s">
        <v>394789</v>
      </c>
      <c r="M102851" t="s">
        <v>28</v>
      </c>
      <c r="N102851" t="s">
        <v>40</v>
      </c>
      <c r="O102851" s="1">
        <v>41644</v>
      </c>
    </row>
    <row r="102852" spans="11:16" x14ac:dyDescent="0.3">
      <c r="K102852" t="s">
        <v>394790</v>
      </c>
      <c r="L102852" t="s">
        <v>394791</v>
      </c>
      <c r="M102852" t="s">
        <v>52</v>
      </c>
      <c r="O102852" s="1">
        <v>41521</v>
      </c>
      <c r="P102852">
        <v>50000</v>
      </c>
    </row>
    <row r="102853" spans="11:16" x14ac:dyDescent="0.3">
      <c r="K102853" t="s">
        <v>394792</v>
      </c>
      <c r="L102853" t="s">
        <v>394793</v>
      </c>
      <c r="M102853" t="s">
        <v>52</v>
      </c>
      <c r="O102853" s="1">
        <v>40548</v>
      </c>
      <c r="P102853">
        <v>500000</v>
      </c>
    </row>
    <row r="102854" spans="11:16" x14ac:dyDescent="0.3">
      <c r="K102854" t="s">
        <v>394794</v>
      </c>
      <c r="L102854" t="s">
        <v>394795</v>
      </c>
      <c r="M102854" t="s">
        <v>28</v>
      </c>
      <c r="N102854" t="s">
        <v>40</v>
      </c>
      <c r="O102854" t="s">
        <v>14893</v>
      </c>
      <c r="P102854">
        <v>10000000</v>
      </c>
    </row>
    <row r="102855" spans="11:16" x14ac:dyDescent="0.3">
      <c r="K102855" t="s">
        <v>394796</v>
      </c>
      <c r="L102855" t="s">
        <v>394797</v>
      </c>
      <c r="M102855" t="s">
        <v>52</v>
      </c>
      <c r="O102855" s="1">
        <v>40550</v>
      </c>
      <c r="P102855">
        <v>100000</v>
      </c>
    </row>
    <row r="102856" spans="11:16" x14ac:dyDescent="0.3">
      <c r="K102856" t="s">
        <v>394798</v>
      </c>
      <c r="L102856" t="s">
        <v>394799</v>
      </c>
      <c r="M102856" t="s">
        <v>52</v>
      </c>
      <c r="O102856" t="s">
        <v>58547</v>
      </c>
      <c r="P102856">
        <v>32673</v>
      </c>
    </row>
    <row r="102857" spans="11:16" x14ac:dyDescent="0.3">
      <c r="K102857" t="s">
        <v>394800</v>
      </c>
      <c r="L102857" t="s">
        <v>394801</v>
      </c>
      <c r="M102857" t="s">
        <v>52</v>
      </c>
      <c r="O102857" s="1">
        <v>41192</v>
      </c>
      <c r="P102857">
        <v>400000</v>
      </c>
    </row>
    <row r="102858" spans="11:16" x14ac:dyDescent="0.3">
      <c r="K102858" t="s">
        <v>394800</v>
      </c>
      <c r="L102858" t="s">
        <v>394802</v>
      </c>
      <c r="M102858" t="s">
        <v>28</v>
      </c>
      <c r="N102858" t="s">
        <v>40</v>
      </c>
      <c r="O102858" t="s">
        <v>6364</v>
      </c>
      <c r="P102858">
        <v>1000000</v>
      </c>
    </row>
    <row r="102859" spans="11:16" x14ac:dyDescent="0.3">
      <c r="K102859" t="s">
        <v>394800</v>
      </c>
      <c r="L102859" t="s">
        <v>394803</v>
      </c>
      <c r="M102859" t="s">
        <v>28</v>
      </c>
      <c r="N102859" t="s">
        <v>29</v>
      </c>
      <c r="O102859" t="s">
        <v>17200</v>
      </c>
      <c r="P102859">
        <v>3000000</v>
      </c>
    </row>
    <row r="102860" spans="11:16" x14ac:dyDescent="0.3">
      <c r="K102860" t="s">
        <v>394804</v>
      </c>
      <c r="L102860" t="s">
        <v>394805</v>
      </c>
      <c r="M102860" t="s">
        <v>28</v>
      </c>
      <c r="N102860" t="s">
        <v>493</v>
      </c>
      <c r="O102860" s="1">
        <v>40271</v>
      </c>
      <c r="P102860">
        <v>7000000</v>
      </c>
    </row>
    <row r="102861" spans="11:16" x14ac:dyDescent="0.3">
      <c r="K102861" t="s">
        <v>394804</v>
      </c>
      <c r="L102861" t="s">
        <v>394806</v>
      </c>
      <c r="M102861" t="s">
        <v>52</v>
      </c>
      <c r="O102861" t="s">
        <v>10000</v>
      </c>
      <c r="P102861">
        <v>1000000</v>
      </c>
    </row>
    <row r="102862" spans="11:16" x14ac:dyDescent="0.3">
      <c r="K102862" t="s">
        <v>394804</v>
      </c>
      <c r="L102862" t="s">
        <v>394807</v>
      </c>
      <c r="M102862" t="s">
        <v>28</v>
      </c>
      <c r="N102862" t="s">
        <v>29</v>
      </c>
      <c r="O102862" t="s">
        <v>168922</v>
      </c>
      <c r="P102862">
        <v>5100000</v>
      </c>
    </row>
    <row r="102863" spans="11:16" x14ac:dyDescent="0.3">
      <c r="K102863" t="s">
        <v>394808</v>
      </c>
      <c r="L102863" t="s">
        <v>394809</v>
      </c>
      <c r="M102863" t="s">
        <v>52</v>
      </c>
      <c r="O102863" s="1">
        <v>39448</v>
      </c>
    </row>
    <row r="102864" spans="11:16" x14ac:dyDescent="0.3">
      <c r="K102864" t="s">
        <v>394810</v>
      </c>
      <c r="L102864" t="s">
        <v>394811</v>
      </c>
      <c r="M102864" t="s">
        <v>52</v>
      </c>
      <c r="O102864" t="s">
        <v>9790</v>
      </c>
      <c r="P102864">
        <v>300000</v>
      </c>
    </row>
    <row r="102865" spans="11:16" x14ac:dyDescent="0.3">
      <c r="K102865" t="s">
        <v>394810</v>
      </c>
      <c r="L102865" t="s">
        <v>394812</v>
      </c>
      <c r="M102865" t="s">
        <v>256</v>
      </c>
      <c r="O102865" s="1">
        <v>41246</v>
      </c>
      <c r="P102865">
        <v>300000</v>
      </c>
    </row>
    <row r="102866" spans="11:16" x14ac:dyDescent="0.3">
      <c r="K102866" t="s">
        <v>394810</v>
      </c>
      <c r="L102866" t="s">
        <v>394813</v>
      </c>
      <c r="M102866" t="s">
        <v>256</v>
      </c>
      <c r="O102866" s="1">
        <v>41159</v>
      </c>
      <c r="P102866">
        <v>300000</v>
      </c>
    </row>
    <row r="102867" spans="11:16" x14ac:dyDescent="0.3">
      <c r="K102867" t="s">
        <v>394810</v>
      </c>
      <c r="L102867" t="s">
        <v>394814</v>
      </c>
      <c r="M102867" t="s">
        <v>52</v>
      </c>
      <c r="O102867" s="1">
        <v>41129</v>
      </c>
    </row>
    <row r="102868" spans="11:16" x14ac:dyDescent="0.3">
      <c r="K102868" t="s">
        <v>394815</v>
      </c>
      <c r="L102868" t="s">
        <v>394816</v>
      </c>
      <c r="M102868" t="s">
        <v>28</v>
      </c>
      <c r="N102868" t="s">
        <v>1189</v>
      </c>
      <c r="O102868" s="1">
        <v>42189</v>
      </c>
      <c r="P102868">
        <v>11000000</v>
      </c>
    </row>
    <row r="102869" spans="11:16" x14ac:dyDescent="0.3">
      <c r="K102869" t="s">
        <v>394815</v>
      </c>
      <c r="L102869" t="s">
        <v>394817</v>
      </c>
      <c r="M102869" t="s">
        <v>28</v>
      </c>
      <c r="N102869" t="s">
        <v>493</v>
      </c>
      <c r="O102869" t="s">
        <v>15205</v>
      </c>
      <c r="P102869">
        <v>5000000</v>
      </c>
    </row>
    <row r="102870" spans="11:16" x14ac:dyDescent="0.3">
      <c r="K102870" t="s">
        <v>394818</v>
      </c>
      <c r="L102870" t="s">
        <v>394819</v>
      </c>
      <c r="M102870" t="s">
        <v>28</v>
      </c>
      <c r="N102870" t="s">
        <v>29</v>
      </c>
      <c r="O102870" s="1">
        <v>42314</v>
      </c>
      <c r="P102870">
        <v>10500000</v>
      </c>
    </row>
    <row r="102871" spans="11:16" x14ac:dyDescent="0.3">
      <c r="K102871" t="s">
        <v>394818</v>
      </c>
      <c r="L102871" t="s">
        <v>394820</v>
      </c>
      <c r="M102871" t="s">
        <v>28</v>
      </c>
      <c r="N102871" t="s">
        <v>40</v>
      </c>
      <c r="O102871" s="1">
        <v>41762</v>
      </c>
      <c r="P102871">
        <v>4000000</v>
      </c>
    </row>
    <row r="102872" spans="11:16" x14ac:dyDescent="0.3">
      <c r="K102872" t="s">
        <v>394818</v>
      </c>
      <c r="L102872" t="s">
        <v>394821</v>
      </c>
      <c r="M102872" t="s">
        <v>52</v>
      </c>
      <c r="O102872" s="1">
        <v>40914</v>
      </c>
      <c r="P102872">
        <v>2100000</v>
      </c>
    </row>
    <row r="102873" spans="11:16" x14ac:dyDescent="0.3">
      <c r="K102873" t="s">
        <v>394818</v>
      </c>
      <c r="L102873" t="s">
        <v>394822</v>
      </c>
      <c r="M102873" t="s">
        <v>52</v>
      </c>
      <c r="O102873" s="1">
        <v>41214</v>
      </c>
      <c r="P102873">
        <v>25000</v>
      </c>
    </row>
    <row r="102874" spans="11:16" x14ac:dyDescent="0.3">
      <c r="K102874" t="s">
        <v>394823</v>
      </c>
      <c r="L102874" t="s">
        <v>394824</v>
      </c>
      <c r="M102874" t="s">
        <v>28</v>
      </c>
      <c r="O102874" t="s">
        <v>11388</v>
      </c>
      <c r="P102874">
        <v>3000000</v>
      </c>
    </row>
    <row r="102875" spans="11:16" x14ac:dyDescent="0.3">
      <c r="K102875" t="s">
        <v>394825</v>
      </c>
      <c r="L102875" t="s">
        <v>394826</v>
      </c>
      <c r="M102875" t="s">
        <v>52</v>
      </c>
      <c r="O102875" t="s">
        <v>13022</v>
      </c>
      <c r="P102875">
        <v>14000</v>
      </c>
    </row>
    <row r="102876" spans="11:16" x14ac:dyDescent="0.3">
      <c r="K102876" t="s">
        <v>394827</v>
      </c>
      <c r="L102876" t="s">
        <v>394828</v>
      </c>
      <c r="M102876" t="s">
        <v>749</v>
      </c>
      <c r="O102876" s="1">
        <v>41406</v>
      </c>
      <c r="P102876">
        <v>1000000</v>
      </c>
    </row>
    <row r="102877" spans="11:16" x14ac:dyDescent="0.3">
      <c r="K102877" t="s">
        <v>394829</v>
      </c>
      <c r="L102877" t="s">
        <v>394830</v>
      </c>
      <c r="M102877" t="s">
        <v>256</v>
      </c>
      <c r="O102877" s="1">
        <v>42162</v>
      </c>
      <c r="P102877">
        <v>425000</v>
      </c>
    </row>
    <row r="102878" spans="11:16" x14ac:dyDescent="0.3">
      <c r="K102878" t="s">
        <v>394829</v>
      </c>
      <c r="L102878" t="s">
        <v>394831</v>
      </c>
      <c r="M102878" t="s">
        <v>256</v>
      </c>
      <c r="O102878" t="s">
        <v>1971</v>
      </c>
      <c r="P102878">
        <v>10000</v>
      </c>
    </row>
    <row r="102879" spans="11:16" x14ac:dyDescent="0.3">
      <c r="K102879" t="s">
        <v>394829</v>
      </c>
      <c r="L102879" t="s">
        <v>394832</v>
      </c>
      <c r="M102879" t="s">
        <v>256</v>
      </c>
      <c r="O102879" s="1">
        <v>42129</v>
      </c>
      <c r="P102879">
        <v>500000</v>
      </c>
    </row>
    <row r="102880" spans="11:16" x14ac:dyDescent="0.3">
      <c r="K102880" t="s">
        <v>394829</v>
      </c>
      <c r="L102880" t="s">
        <v>394833</v>
      </c>
      <c r="M102880" t="s">
        <v>28</v>
      </c>
      <c r="O102880" t="s">
        <v>6369</v>
      </c>
      <c r="P102880">
        <v>40000</v>
      </c>
    </row>
    <row r="102881" spans="11:16" x14ac:dyDescent="0.3">
      <c r="K102881" t="s">
        <v>394829</v>
      </c>
      <c r="L102881" t="s">
        <v>394834</v>
      </c>
      <c r="M102881" t="s">
        <v>256</v>
      </c>
      <c r="O102881" s="1">
        <v>41859</v>
      </c>
      <c r="P102881">
        <v>30000</v>
      </c>
    </row>
    <row r="102882" spans="11:16" x14ac:dyDescent="0.3">
      <c r="K102882" t="s">
        <v>394829</v>
      </c>
      <c r="L102882" t="s">
        <v>394835</v>
      </c>
      <c r="M102882" t="s">
        <v>28</v>
      </c>
      <c r="O102882" t="s">
        <v>7516</v>
      </c>
      <c r="P102882">
        <v>50000</v>
      </c>
    </row>
    <row r="102883" spans="11:16" x14ac:dyDescent="0.3">
      <c r="K102883" t="s">
        <v>394836</v>
      </c>
      <c r="L102883" t="s">
        <v>394837</v>
      </c>
      <c r="M102883" t="s">
        <v>52</v>
      </c>
      <c r="O102883" s="1">
        <v>40546</v>
      </c>
      <c r="P102883">
        <v>50000</v>
      </c>
    </row>
    <row r="102884" spans="11:16" x14ac:dyDescent="0.3">
      <c r="K102884" t="s">
        <v>394838</v>
      </c>
      <c r="L102884" t="s">
        <v>394839</v>
      </c>
      <c r="M102884" t="s">
        <v>52</v>
      </c>
      <c r="O102884" s="1">
        <v>40463</v>
      </c>
      <c r="P102884">
        <v>750000</v>
      </c>
    </row>
    <row r="102885" spans="11:16" x14ac:dyDescent="0.3">
      <c r="K102885" t="s">
        <v>394840</v>
      </c>
      <c r="L102885" t="s">
        <v>394841</v>
      </c>
      <c r="M102885" t="s">
        <v>324</v>
      </c>
      <c r="O102885" s="1">
        <v>41640</v>
      </c>
      <c r="P102885">
        <v>500000</v>
      </c>
    </row>
    <row r="102886" spans="11:16" x14ac:dyDescent="0.3">
      <c r="K102886" t="s">
        <v>394842</v>
      </c>
      <c r="L102886" t="s">
        <v>394843</v>
      </c>
      <c r="M102886" t="s">
        <v>233</v>
      </c>
      <c r="O102886" s="1">
        <v>41461</v>
      </c>
      <c r="P102886">
        <v>3200000</v>
      </c>
    </row>
    <row r="102887" spans="11:16" x14ac:dyDescent="0.3">
      <c r="K102887" t="s">
        <v>394844</v>
      </c>
      <c r="L102887" t="s">
        <v>394845</v>
      </c>
      <c r="M102887" t="s">
        <v>52</v>
      </c>
      <c r="O102887" s="1">
        <v>41645</v>
      </c>
      <c r="P102887">
        <v>46549</v>
      </c>
    </row>
    <row r="102888" spans="11:16" x14ac:dyDescent="0.3">
      <c r="K102888" t="s">
        <v>394846</v>
      </c>
      <c r="L102888" t="s">
        <v>394847</v>
      </c>
      <c r="M102888" t="s">
        <v>28</v>
      </c>
      <c r="O102888" t="s">
        <v>1654</v>
      </c>
      <c r="P102888">
        <v>703768</v>
      </c>
    </row>
    <row r="102889" spans="11:16" x14ac:dyDescent="0.3">
      <c r="K102889" t="s">
        <v>394846</v>
      </c>
      <c r="L102889" t="s">
        <v>394848</v>
      </c>
      <c r="M102889" t="s">
        <v>52</v>
      </c>
      <c r="O102889" s="1">
        <v>40700</v>
      </c>
      <c r="P102889">
        <v>275000</v>
      </c>
    </row>
    <row r="102890" spans="11:16" x14ac:dyDescent="0.3">
      <c r="K102890" t="s">
        <v>394846</v>
      </c>
      <c r="L102890" t="s">
        <v>394849</v>
      </c>
      <c r="M102890" t="s">
        <v>28</v>
      </c>
      <c r="O102890" t="s">
        <v>5500</v>
      </c>
      <c r="P102890">
        <v>206000</v>
      </c>
    </row>
    <row r="102891" spans="11:16" x14ac:dyDescent="0.3">
      <c r="K102891" t="s">
        <v>394846</v>
      </c>
      <c r="L102891" t="s">
        <v>394850</v>
      </c>
      <c r="M102891" t="s">
        <v>52</v>
      </c>
      <c r="O102891" t="s">
        <v>6455</v>
      </c>
      <c r="P102891">
        <v>915000</v>
      </c>
    </row>
    <row r="102892" spans="11:16" x14ac:dyDescent="0.3">
      <c r="K102892" t="s">
        <v>394846</v>
      </c>
      <c r="L102892" t="s">
        <v>394851</v>
      </c>
      <c r="M102892" t="s">
        <v>91</v>
      </c>
      <c r="O102892" t="s">
        <v>28523</v>
      </c>
    </row>
    <row r="102893" spans="11:16" x14ac:dyDescent="0.3">
      <c r="K102893" t="s">
        <v>394846</v>
      </c>
      <c r="L102893" t="s">
        <v>394852</v>
      </c>
      <c r="M102893" t="s">
        <v>256</v>
      </c>
      <c r="O102893" t="s">
        <v>77064</v>
      </c>
      <c r="P102893">
        <v>250000</v>
      </c>
    </row>
    <row r="102894" spans="11:16" x14ac:dyDescent="0.3">
      <c r="K102894" t="s">
        <v>394853</v>
      </c>
      <c r="L102894" t="s">
        <v>394854</v>
      </c>
      <c r="M102894" t="s">
        <v>52</v>
      </c>
      <c r="O102894" t="s">
        <v>22920</v>
      </c>
      <c r="P102894">
        <v>40000</v>
      </c>
    </row>
    <row r="102895" spans="11:16" x14ac:dyDescent="0.3">
      <c r="K102895" t="s">
        <v>394855</v>
      </c>
      <c r="L102895" t="s">
        <v>394856</v>
      </c>
      <c r="M102895" t="s">
        <v>324</v>
      </c>
      <c r="O102895" s="1">
        <v>41286</v>
      </c>
      <c r="P102895">
        <v>75000</v>
      </c>
    </row>
    <row r="102896" spans="11:16" x14ac:dyDescent="0.3">
      <c r="K102896" t="s">
        <v>394855</v>
      </c>
      <c r="L102896" t="s">
        <v>394857</v>
      </c>
      <c r="M102896" t="s">
        <v>52</v>
      </c>
      <c r="O102896" s="1">
        <v>41281</v>
      </c>
      <c r="P102896">
        <v>35000</v>
      </c>
    </row>
    <row r="102897" spans="11:16" x14ac:dyDescent="0.3">
      <c r="K102897" t="s">
        <v>394858</v>
      </c>
      <c r="L102897" t="s">
        <v>394859</v>
      </c>
      <c r="M102897" t="s">
        <v>52</v>
      </c>
      <c r="O102897" t="s">
        <v>27638</v>
      </c>
      <c r="P102897">
        <v>45000</v>
      </c>
    </row>
    <row r="102898" spans="11:16" x14ac:dyDescent="0.3">
      <c r="K102898" t="s">
        <v>394860</v>
      </c>
      <c r="L102898" t="s">
        <v>394861</v>
      </c>
      <c r="M102898" t="s">
        <v>52</v>
      </c>
      <c r="O102898" t="s">
        <v>9741</v>
      </c>
      <c r="P102898">
        <v>300000</v>
      </c>
    </row>
    <row r="102899" spans="11:16" x14ac:dyDescent="0.3">
      <c r="K102899" t="s">
        <v>394862</v>
      </c>
      <c r="L102899" t="s">
        <v>394863</v>
      </c>
      <c r="M102899" t="s">
        <v>52</v>
      </c>
      <c r="O102899" s="1">
        <v>41979</v>
      </c>
      <c r="P102899">
        <v>150000</v>
      </c>
    </row>
    <row r="102900" spans="11:16" x14ac:dyDescent="0.3">
      <c r="K102900" t="s">
        <v>394862</v>
      </c>
      <c r="L102900" t="s">
        <v>394864</v>
      </c>
      <c r="M102900" t="s">
        <v>52</v>
      </c>
      <c r="O102900" s="1">
        <v>41859</v>
      </c>
      <c r="P102900">
        <v>50000</v>
      </c>
    </row>
    <row r="102901" spans="11:16" x14ac:dyDescent="0.3">
      <c r="K102901" t="s">
        <v>394865</v>
      </c>
      <c r="L102901" t="s">
        <v>394866</v>
      </c>
      <c r="M102901" t="s">
        <v>52</v>
      </c>
      <c r="O102901" s="1">
        <v>41709</v>
      </c>
      <c r="P102901">
        <v>1001552</v>
      </c>
    </row>
    <row r="102902" spans="11:16" x14ac:dyDescent="0.3">
      <c r="K102902" t="s">
        <v>394867</v>
      </c>
      <c r="L102902" t="s">
        <v>394868</v>
      </c>
      <c r="M102902" t="s">
        <v>28</v>
      </c>
      <c r="N102902" t="s">
        <v>40</v>
      </c>
      <c r="O102902" s="1">
        <v>39083</v>
      </c>
      <c r="P102902">
        <v>1250000</v>
      </c>
    </row>
    <row r="102903" spans="11:16" x14ac:dyDescent="0.3">
      <c r="K102903" t="s">
        <v>394869</v>
      </c>
      <c r="L102903" t="s">
        <v>394870</v>
      </c>
      <c r="M102903" t="s">
        <v>91</v>
      </c>
      <c r="O102903" s="1">
        <v>40638</v>
      </c>
    </row>
    <row r="102904" spans="11:16" x14ac:dyDescent="0.3">
      <c r="K102904" t="s">
        <v>394869</v>
      </c>
      <c r="L102904" t="s">
        <v>394871</v>
      </c>
      <c r="M102904" t="s">
        <v>28</v>
      </c>
      <c r="O102904" t="s">
        <v>267875</v>
      </c>
      <c r="P102904">
        <v>6000000</v>
      </c>
    </row>
    <row r="102905" spans="11:16" x14ac:dyDescent="0.3">
      <c r="K102905" t="s">
        <v>394872</v>
      </c>
      <c r="L102905" t="s">
        <v>394873</v>
      </c>
      <c r="M102905" t="s">
        <v>223</v>
      </c>
      <c r="O102905" s="1">
        <v>41124</v>
      </c>
      <c r="P102905">
        <v>185000</v>
      </c>
    </row>
    <row r="102906" spans="11:16" x14ac:dyDescent="0.3">
      <c r="K102906" t="s">
        <v>394872</v>
      </c>
      <c r="L102906" t="s">
        <v>394874</v>
      </c>
      <c r="M102906" t="s">
        <v>28</v>
      </c>
      <c r="N102906" t="s">
        <v>40</v>
      </c>
      <c r="O102906" s="1">
        <v>40975</v>
      </c>
      <c r="P102906">
        <v>4200000</v>
      </c>
    </row>
    <row r="102907" spans="11:16" x14ac:dyDescent="0.3">
      <c r="K102907" t="s">
        <v>394872</v>
      </c>
      <c r="L102907" t="s">
        <v>394875</v>
      </c>
      <c r="M102907" t="s">
        <v>28</v>
      </c>
      <c r="O102907" t="s">
        <v>5186</v>
      </c>
      <c r="P102907">
        <v>2475549</v>
      </c>
    </row>
    <row r="102908" spans="11:16" x14ac:dyDescent="0.3">
      <c r="K102908" t="s">
        <v>394872</v>
      </c>
      <c r="L102908" t="s">
        <v>394876</v>
      </c>
      <c r="M102908" t="s">
        <v>256</v>
      </c>
      <c r="O102908" t="s">
        <v>5614</v>
      </c>
      <c r="P102908">
        <v>1000000</v>
      </c>
    </row>
    <row r="102909" spans="11:16" x14ac:dyDescent="0.3">
      <c r="K102909" t="s">
        <v>394872</v>
      </c>
      <c r="L102909" t="s">
        <v>394877</v>
      </c>
      <c r="M102909" t="s">
        <v>52</v>
      </c>
      <c r="O102909" s="1">
        <v>40552</v>
      </c>
      <c r="P102909">
        <v>525000</v>
      </c>
    </row>
    <row r="102910" spans="11:16" x14ac:dyDescent="0.3">
      <c r="K102910" t="s">
        <v>394878</v>
      </c>
      <c r="L102910" t="s">
        <v>394879</v>
      </c>
      <c r="M102910" t="s">
        <v>52</v>
      </c>
      <c r="O102910" s="1">
        <v>41954</v>
      </c>
      <c r="P102910">
        <v>400000</v>
      </c>
    </row>
    <row r="102911" spans="11:16" x14ac:dyDescent="0.3">
      <c r="K102911" t="s">
        <v>394878</v>
      </c>
      <c r="L102911" t="s">
        <v>394880</v>
      </c>
      <c r="M102911" t="s">
        <v>28</v>
      </c>
      <c r="N102911" t="s">
        <v>40</v>
      </c>
      <c r="O102911" t="s">
        <v>6940</v>
      </c>
    </row>
    <row r="102912" spans="11:16" x14ac:dyDescent="0.3">
      <c r="K102912" t="s">
        <v>394878</v>
      </c>
      <c r="L102912" t="s">
        <v>394881</v>
      </c>
      <c r="M102912" t="s">
        <v>28</v>
      </c>
      <c r="N102912" t="s">
        <v>40</v>
      </c>
      <c r="O102912" s="1">
        <v>42348</v>
      </c>
    </row>
    <row r="102913" spans="11:16" x14ac:dyDescent="0.3">
      <c r="K102913" t="s">
        <v>394882</v>
      </c>
      <c r="L102913" t="s">
        <v>394883</v>
      </c>
      <c r="M102913" t="s">
        <v>28</v>
      </c>
      <c r="N102913" t="s">
        <v>40</v>
      </c>
      <c r="O102913" s="1">
        <v>39087</v>
      </c>
      <c r="P102913">
        <v>3000000</v>
      </c>
    </row>
    <row r="102914" spans="11:16" x14ac:dyDescent="0.3">
      <c r="K102914" t="s">
        <v>394884</v>
      </c>
      <c r="L102914" t="s">
        <v>394885</v>
      </c>
      <c r="M102914" t="s">
        <v>28</v>
      </c>
      <c r="O102914" t="s">
        <v>38866</v>
      </c>
    </row>
    <row r="102915" spans="11:16" x14ac:dyDescent="0.3">
      <c r="K102915" t="s">
        <v>394886</v>
      </c>
      <c r="L102915" t="s">
        <v>394887</v>
      </c>
      <c r="M102915" t="s">
        <v>52</v>
      </c>
      <c r="O102915" t="s">
        <v>59350</v>
      </c>
    </row>
    <row r="102916" spans="11:16" x14ac:dyDescent="0.3">
      <c r="K102916" t="s">
        <v>394888</v>
      </c>
      <c r="L102916" t="s">
        <v>394889</v>
      </c>
      <c r="M102916" t="s">
        <v>52</v>
      </c>
      <c r="O102916" t="s">
        <v>3104</v>
      </c>
      <c r="P102916">
        <v>0</v>
      </c>
    </row>
    <row r="102917" spans="11:16" x14ac:dyDescent="0.3">
      <c r="K102917" t="s">
        <v>394890</v>
      </c>
      <c r="L102917" t="s">
        <v>394891</v>
      </c>
      <c r="M102917" t="s">
        <v>52</v>
      </c>
      <c r="O102917" s="1">
        <v>42009</v>
      </c>
    </row>
    <row r="102918" spans="11:16" x14ac:dyDescent="0.3">
      <c r="K102918" t="s">
        <v>394892</v>
      </c>
      <c r="L102918" t="s">
        <v>394893</v>
      </c>
      <c r="M102918" t="s">
        <v>28</v>
      </c>
      <c r="N102918" t="s">
        <v>29</v>
      </c>
      <c r="O102918" s="1">
        <v>41433</v>
      </c>
      <c r="P102918">
        <v>2000000</v>
      </c>
    </row>
    <row r="102919" spans="11:16" x14ac:dyDescent="0.3">
      <c r="K102919" t="s">
        <v>394892</v>
      </c>
      <c r="L102919" t="s">
        <v>394894</v>
      </c>
      <c r="M102919" t="s">
        <v>52</v>
      </c>
      <c r="O102919" t="s">
        <v>31974</v>
      </c>
      <c r="P102919">
        <v>65082</v>
      </c>
    </row>
    <row r="102920" spans="11:16" x14ac:dyDescent="0.3">
      <c r="K102920" t="s">
        <v>394892</v>
      </c>
      <c r="L102920" t="s">
        <v>394895</v>
      </c>
      <c r="M102920" t="s">
        <v>52</v>
      </c>
      <c r="O102920" t="s">
        <v>64981</v>
      </c>
      <c r="P102920">
        <v>47864</v>
      </c>
    </row>
    <row r="102921" spans="11:16" x14ac:dyDescent="0.3">
      <c r="K102921" t="s">
        <v>394892</v>
      </c>
      <c r="L102921" t="s">
        <v>394896</v>
      </c>
      <c r="M102921" t="s">
        <v>28</v>
      </c>
      <c r="N102921" t="s">
        <v>40</v>
      </c>
      <c r="O102921" t="s">
        <v>11374</v>
      </c>
      <c r="P102921">
        <v>80000000</v>
      </c>
    </row>
    <row r="102922" spans="11:16" x14ac:dyDescent="0.3">
      <c r="K102922" t="s">
        <v>394897</v>
      </c>
      <c r="L102922" t="s">
        <v>394898</v>
      </c>
      <c r="M102922" t="s">
        <v>52</v>
      </c>
      <c r="O102922" s="1">
        <v>41640</v>
      </c>
      <c r="P102922">
        <v>150000</v>
      </c>
    </row>
    <row r="102923" spans="11:16" x14ac:dyDescent="0.3">
      <c r="K102923" t="s">
        <v>394899</v>
      </c>
      <c r="L102923" t="s">
        <v>394900</v>
      </c>
      <c r="M102923" t="s">
        <v>52</v>
      </c>
      <c r="O102923" s="1">
        <v>41552</v>
      </c>
    </row>
    <row r="102924" spans="11:16" x14ac:dyDescent="0.3">
      <c r="K102924" t="s">
        <v>394901</v>
      </c>
      <c r="L102924" t="s">
        <v>394902</v>
      </c>
      <c r="M102924" t="s">
        <v>52</v>
      </c>
      <c r="O102924" s="1">
        <v>40854</v>
      </c>
      <c r="P102924">
        <v>1000000</v>
      </c>
    </row>
    <row r="102925" spans="11:16" x14ac:dyDescent="0.3">
      <c r="K102925" t="s">
        <v>394901</v>
      </c>
      <c r="L102925" t="s">
        <v>394903</v>
      </c>
      <c r="M102925" t="s">
        <v>28</v>
      </c>
      <c r="N102925" t="s">
        <v>40</v>
      </c>
      <c r="O102925" t="s">
        <v>28624</v>
      </c>
    </row>
    <row r="102926" spans="11:16" x14ac:dyDescent="0.3">
      <c r="K102926" t="s">
        <v>394901</v>
      </c>
      <c r="L102926" t="s">
        <v>394904</v>
      </c>
      <c r="M102926" t="s">
        <v>28</v>
      </c>
      <c r="N102926" t="s">
        <v>29</v>
      </c>
      <c r="O102926" t="s">
        <v>7911</v>
      </c>
      <c r="P102926">
        <v>16000000</v>
      </c>
    </row>
    <row r="102927" spans="11:16" x14ac:dyDescent="0.3">
      <c r="K102927" t="s">
        <v>394905</v>
      </c>
      <c r="L102927" t="s">
        <v>394906</v>
      </c>
      <c r="M102927" t="s">
        <v>28</v>
      </c>
      <c r="N102927" t="s">
        <v>40</v>
      </c>
      <c r="O102927" t="s">
        <v>5808</v>
      </c>
      <c r="P102927">
        <v>3500000</v>
      </c>
    </row>
    <row r="102928" spans="11:16" x14ac:dyDescent="0.3">
      <c r="K102928" t="s">
        <v>394905</v>
      </c>
      <c r="L102928" t="s">
        <v>394907</v>
      </c>
      <c r="M102928" t="s">
        <v>28</v>
      </c>
      <c r="O102928" t="s">
        <v>4895</v>
      </c>
      <c r="P102928">
        <v>1750000</v>
      </c>
    </row>
    <row r="102929" spans="11:16" x14ac:dyDescent="0.3">
      <c r="K102929" t="s">
        <v>394908</v>
      </c>
      <c r="L102929" t="s">
        <v>394909</v>
      </c>
      <c r="M102929" t="s">
        <v>190</v>
      </c>
      <c r="O102929" t="s">
        <v>19243</v>
      </c>
    </row>
    <row r="102930" spans="11:16" x14ac:dyDescent="0.3">
      <c r="K102930" t="s">
        <v>394910</v>
      </c>
      <c r="L102930" t="s">
        <v>394911</v>
      </c>
      <c r="M102930" t="s">
        <v>52</v>
      </c>
      <c r="O102930" t="s">
        <v>230426</v>
      </c>
      <c r="P102930">
        <v>762269</v>
      </c>
    </row>
    <row r="102931" spans="11:16" x14ac:dyDescent="0.3">
      <c r="K102931" t="s">
        <v>394912</v>
      </c>
      <c r="L102931" t="s">
        <v>394913</v>
      </c>
      <c r="M102931" t="s">
        <v>28</v>
      </c>
      <c r="N102931" t="s">
        <v>40</v>
      </c>
      <c r="O102931" s="1">
        <v>41276</v>
      </c>
      <c r="P102931">
        <v>500000</v>
      </c>
    </row>
    <row r="102932" spans="11:16" x14ac:dyDescent="0.3">
      <c r="K102932" t="s">
        <v>394914</v>
      </c>
      <c r="L102932" t="s">
        <v>394915</v>
      </c>
      <c r="M102932" t="s">
        <v>52</v>
      </c>
      <c r="O102932" s="1">
        <v>41276</v>
      </c>
      <c r="P102932">
        <v>50000</v>
      </c>
    </row>
    <row r="102933" spans="11:16" x14ac:dyDescent="0.3">
      <c r="K102933" t="s">
        <v>394916</v>
      </c>
      <c r="L102933" t="s">
        <v>394917</v>
      </c>
      <c r="M102933" t="s">
        <v>52</v>
      </c>
      <c r="O102933" s="1">
        <v>40915</v>
      </c>
    </row>
    <row r="102934" spans="11:16" x14ac:dyDescent="0.3">
      <c r="K102934" t="s">
        <v>394918</v>
      </c>
      <c r="L102934" t="s">
        <v>394919</v>
      </c>
      <c r="M102934" t="s">
        <v>28</v>
      </c>
      <c r="O102934" s="1">
        <v>39302</v>
      </c>
    </row>
    <row r="102935" spans="11:16" x14ac:dyDescent="0.3">
      <c r="K102935" t="s">
        <v>394920</v>
      </c>
      <c r="L102935" t="s">
        <v>394921</v>
      </c>
      <c r="M102935" t="s">
        <v>52</v>
      </c>
      <c r="O102935" s="1">
        <v>41640</v>
      </c>
    </row>
    <row r="102936" spans="11:16" x14ac:dyDescent="0.3">
      <c r="K102936" t="s">
        <v>394922</v>
      </c>
      <c r="L102936" t="s">
        <v>394923</v>
      </c>
      <c r="M102936" t="s">
        <v>52</v>
      </c>
      <c r="O102936" s="1">
        <v>41650</v>
      </c>
      <c r="P102936">
        <v>350000</v>
      </c>
    </row>
    <row r="102937" spans="11:16" x14ac:dyDescent="0.3">
      <c r="K102937" t="s">
        <v>394922</v>
      </c>
      <c r="L102937" t="s">
        <v>394924</v>
      </c>
      <c r="M102937" t="s">
        <v>324</v>
      </c>
      <c r="O102937" s="1">
        <v>42319</v>
      </c>
      <c r="P102937">
        <v>1200000</v>
      </c>
    </row>
    <row r="102938" spans="11:16" x14ac:dyDescent="0.3">
      <c r="K102938" t="s">
        <v>394925</v>
      </c>
      <c r="L102938" t="s">
        <v>394926</v>
      </c>
      <c r="M102938" t="s">
        <v>52</v>
      </c>
      <c r="O102938" s="1">
        <v>36526</v>
      </c>
      <c r="P102938">
        <v>50230</v>
      </c>
    </row>
    <row r="102939" spans="11:16" x14ac:dyDescent="0.3">
      <c r="K102939" t="s">
        <v>394927</v>
      </c>
      <c r="L102939" t="s">
        <v>394928</v>
      </c>
      <c r="M102939" t="s">
        <v>324</v>
      </c>
      <c r="O102939" s="1">
        <v>40916</v>
      </c>
    </row>
    <row r="102940" spans="11:16" x14ac:dyDescent="0.3">
      <c r="K102940" t="s">
        <v>394929</v>
      </c>
      <c r="L102940" t="s">
        <v>394930</v>
      </c>
      <c r="M102940" t="s">
        <v>256</v>
      </c>
      <c r="O102940" s="1">
        <v>39820</v>
      </c>
      <c r="P102940">
        <v>26065</v>
      </c>
    </row>
    <row r="102941" spans="11:16" x14ac:dyDescent="0.3">
      <c r="K102941" t="s">
        <v>394931</v>
      </c>
      <c r="L102941" t="s">
        <v>394932</v>
      </c>
      <c r="M102941" t="s">
        <v>52</v>
      </c>
      <c r="O102941" s="1">
        <v>41676</v>
      </c>
      <c r="P102941">
        <v>68099</v>
      </c>
    </row>
    <row r="102942" spans="11:16" x14ac:dyDescent="0.3">
      <c r="K102942" t="s">
        <v>394933</v>
      </c>
      <c r="L102942" t="s">
        <v>394934</v>
      </c>
      <c r="M102942" t="s">
        <v>91</v>
      </c>
      <c r="O102942" t="s">
        <v>41</v>
      </c>
    </row>
    <row r="102943" spans="11:16" x14ac:dyDescent="0.3">
      <c r="K102943" t="s">
        <v>394933</v>
      </c>
      <c r="L102943" t="s">
        <v>394935</v>
      </c>
      <c r="M102943" t="s">
        <v>52</v>
      </c>
      <c r="O102943" t="s">
        <v>3550</v>
      </c>
      <c r="P102943">
        <v>40000</v>
      </c>
    </row>
    <row r="102944" spans="11:16" x14ac:dyDescent="0.3">
      <c r="K102944" t="s">
        <v>394936</v>
      </c>
      <c r="L102944" t="s">
        <v>394937</v>
      </c>
      <c r="M102944" t="s">
        <v>52</v>
      </c>
      <c r="O102944" t="s">
        <v>36589</v>
      </c>
    </row>
    <row r="102945" spans="11:16" x14ac:dyDescent="0.3">
      <c r="K102945" t="s">
        <v>394936</v>
      </c>
      <c r="L102945" t="s">
        <v>394938</v>
      </c>
      <c r="M102945" t="s">
        <v>52</v>
      </c>
      <c r="O102945" s="1">
        <v>41278</v>
      </c>
      <c r="P102945">
        <v>250000</v>
      </c>
    </row>
    <row r="102946" spans="11:16" x14ac:dyDescent="0.3">
      <c r="K102946" t="s">
        <v>394939</v>
      </c>
      <c r="L102946" t="s">
        <v>394940</v>
      </c>
      <c r="M102946" t="s">
        <v>52</v>
      </c>
      <c r="O102946" t="s">
        <v>21209</v>
      </c>
      <c r="P102946">
        <v>300000</v>
      </c>
    </row>
    <row r="102947" spans="11:16" x14ac:dyDescent="0.3">
      <c r="K102947" t="s">
        <v>394939</v>
      </c>
      <c r="L102947" t="s">
        <v>394941</v>
      </c>
      <c r="M102947" t="s">
        <v>324</v>
      </c>
      <c r="O102947" t="s">
        <v>27854</v>
      </c>
      <c r="P102947">
        <v>230000</v>
      </c>
    </row>
    <row r="102948" spans="11:16" x14ac:dyDescent="0.3">
      <c r="K102948" t="s">
        <v>394939</v>
      </c>
      <c r="L102948" t="s">
        <v>394942</v>
      </c>
      <c r="M102948" t="s">
        <v>52</v>
      </c>
      <c r="O102948" t="s">
        <v>1190</v>
      </c>
      <c r="P102948">
        <v>2000000</v>
      </c>
    </row>
    <row r="102949" spans="11:16" x14ac:dyDescent="0.3">
      <c r="K102949" t="s">
        <v>394939</v>
      </c>
      <c r="L102949" t="s">
        <v>394943</v>
      </c>
      <c r="M102949" t="s">
        <v>52</v>
      </c>
      <c r="O102949" t="s">
        <v>2784</v>
      </c>
      <c r="P102949">
        <v>1500000</v>
      </c>
    </row>
    <row r="102950" spans="11:16" x14ac:dyDescent="0.3">
      <c r="K102950" t="s">
        <v>394939</v>
      </c>
      <c r="L102950" t="s">
        <v>394944</v>
      </c>
      <c r="M102950" t="s">
        <v>52</v>
      </c>
      <c r="O102950" t="s">
        <v>27854</v>
      </c>
      <c r="P102950">
        <v>240000</v>
      </c>
    </row>
    <row r="102951" spans="11:16" x14ac:dyDescent="0.3">
      <c r="K102951" t="s">
        <v>394945</v>
      </c>
      <c r="L102951" t="s">
        <v>394946</v>
      </c>
      <c r="M102951" t="s">
        <v>91</v>
      </c>
      <c r="O102951" s="1">
        <v>40917</v>
      </c>
      <c r="P102951">
        <v>150000</v>
      </c>
    </row>
    <row r="102952" spans="11:16" x14ac:dyDescent="0.3">
      <c r="K102952" t="s">
        <v>394947</v>
      </c>
      <c r="L102952" t="s">
        <v>394948</v>
      </c>
      <c r="M102952" t="s">
        <v>324</v>
      </c>
      <c r="O102952" s="1">
        <v>39087</v>
      </c>
    </row>
    <row r="102953" spans="11:16" x14ac:dyDescent="0.3">
      <c r="K102953" t="s">
        <v>394949</v>
      </c>
      <c r="L102953" t="s">
        <v>394950</v>
      </c>
      <c r="M102953" t="s">
        <v>52</v>
      </c>
      <c r="O102953" s="1">
        <v>40544</v>
      </c>
      <c r="P102953">
        <v>300000</v>
      </c>
    </row>
    <row r="102954" spans="11:16" x14ac:dyDescent="0.3">
      <c r="K102954" t="s">
        <v>394949</v>
      </c>
      <c r="L102954" t="s">
        <v>394951</v>
      </c>
      <c r="M102954" t="s">
        <v>52</v>
      </c>
      <c r="O102954" t="s">
        <v>36274</v>
      </c>
      <c r="P102954">
        <v>300000</v>
      </c>
    </row>
    <row r="102955" spans="11:16" x14ac:dyDescent="0.3">
      <c r="K102955" t="s">
        <v>394949</v>
      </c>
      <c r="L102955" t="s">
        <v>394952</v>
      </c>
      <c r="M102955" t="s">
        <v>28</v>
      </c>
      <c r="N102955" t="s">
        <v>40</v>
      </c>
      <c r="O102955" s="1">
        <v>41124</v>
      </c>
      <c r="P102955">
        <v>1000000</v>
      </c>
    </row>
    <row r="102956" spans="11:16" x14ac:dyDescent="0.3">
      <c r="K102956" t="s">
        <v>394949</v>
      </c>
      <c r="L102956" t="s">
        <v>394953</v>
      </c>
      <c r="M102956" t="s">
        <v>28</v>
      </c>
      <c r="N102956" t="s">
        <v>40</v>
      </c>
      <c r="O102956" t="s">
        <v>53314</v>
      </c>
      <c r="P102956">
        <v>500000</v>
      </c>
    </row>
    <row r="102957" spans="11:16" x14ac:dyDescent="0.3">
      <c r="K102957" t="s">
        <v>394954</v>
      </c>
      <c r="L102957" t="s">
        <v>394955</v>
      </c>
      <c r="M102957" t="s">
        <v>28</v>
      </c>
      <c r="O102957" t="s">
        <v>6004</v>
      </c>
      <c r="P102957">
        <v>158435</v>
      </c>
    </row>
    <row r="102958" spans="11:16" x14ac:dyDescent="0.3">
      <c r="K102958" t="s">
        <v>394956</v>
      </c>
      <c r="L102958" t="s">
        <v>394957</v>
      </c>
      <c r="M102958" t="s">
        <v>52</v>
      </c>
      <c r="O102958" t="s">
        <v>3345</v>
      </c>
      <c r="P102958">
        <v>269169</v>
      </c>
    </row>
    <row r="102959" spans="11:16" x14ac:dyDescent="0.3">
      <c r="K102959" t="s">
        <v>394958</v>
      </c>
      <c r="L102959" t="s">
        <v>394959</v>
      </c>
      <c r="M102959" t="s">
        <v>91</v>
      </c>
      <c r="O102959" s="1">
        <v>40767</v>
      </c>
    </row>
    <row r="102960" spans="11:16" x14ac:dyDescent="0.3">
      <c r="K102960" t="s">
        <v>394958</v>
      </c>
      <c r="L102960" t="s">
        <v>394960</v>
      </c>
      <c r="M102960" t="s">
        <v>28</v>
      </c>
      <c r="O102960" t="s">
        <v>191</v>
      </c>
    </row>
    <row r="102961" spans="11:16" x14ac:dyDescent="0.3">
      <c r="K102961" t="s">
        <v>394961</v>
      </c>
      <c r="L102961" t="s">
        <v>394962</v>
      </c>
      <c r="M102961" t="s">
        <v>52</v>
      </c>
      <c r="O102961" t="s">
        <v>1576</v>
      </c>
    </row>
    <row r="102962" spans="11:16" x14ac:dyDescent="0.3">
      <c r="K102962" t="s">
        <v>394961</v>
      </c>
      <c r="L102962" t="s">
        <v>394963</v>
      </c>
      <c r="M102962" t="s">
        <v>28</v>
      </c>
      <c r="N102962" t="s">
        <v>40</v>
      </c>
      <c r="O102962" s="1">
        <v>42319</v>
      </c>
      <c r="P102962">
        <v>1000000</v>
      </c>
    </row>
    <row r="102963" spans="11:16" x14ac:dyDescent="0.3">
      <c r="K102963" t="s">
        <v>394964</v>
      </c>
      <c r="L102963" t="s">
        <v>394965</v>
      </c>
      <c r="M102963" t="s">
        <v>52</v>
      </c>
      <c r="O102963" s="1">
        <v>39091</v>
      </c>
    </row>
    <row r="102964" spans="11:16" x14ac:dyDescent="0.3">
      <c r="K102964" t="s">
        <v>394966</v>
      </c>
      <c r="L102964" t="s">
        <v>394967</v>
      </c>
      <c r="M102964" t="s">
        <v>28</v>
      </c>
      <c r="O102964" t="s">
        <v>141055</v>
      </c>
      <c r="P102964">
        <v>1265</v>
      </c>
    </row>
    <row r="102965" spans="11:16" x14ac:dyDescent="0.3">
      <c r="K102965" t="s">
        <v>394966</v>
      </c>
      <c r="L102965" t="s">
        <v>394968</v>
      </c>
      <c r="M102965" t="s">
        <v>28</v>
      </c>
      <c r="N102965" t="s">
        <v>1189</v>
      </c>
      <c r="O102965" s="1">
        <v>37871</v>
      </c>
      <c r="P102965">
        <v>8300000</v>
      </c>
    </row>
    <row r="102966" spans="11:16" x14ac:dyDescent="0.3">
      <c r="K102966" t="s">
        <v>394969</v>
      </c>
      <c r="L102966" t="s">
        <v>394970</v>
      </c>
      <c r="M102966" t="s">
        <v>28</v>
      </c>
      <c r="O102966" t="s">
        <v>4646</v>
      </c>
      <c r="P102966">
        <v>2500000</v>
      </c>
    </row>
    <row r="102967" spans="11:16" x14ac:dyDescent="0.3">
      <c r="K102967" t="s">
        <v>394969</v>
      </c>
      <c r="L102967" t="s">
        <v>394971</v>
      </c>
      <c r="M102967" t="s">
        <v>52</v>
      </c>
      <c r="O102967" s="1">
        <v>39083</v>
      </c>
    </row>
    <row r="102968" spans="11:16" x14ac:dyDescent="0.3">
      <c r="K102968" t="s">
        <v>394972</v>
      </c>
      <c r="L102968" t="s">
        <v>394973</v>
      </c>
      <c r="M102968" t="s">
        <v>28</v>
      </c>
      <c r="O102968" t="s">
        <v>20465</v>
      </c>
      <c r="P102968">
        <v>1500000</v>
      </c>
    </row>
    <row r="102969" spans="11:16" x14ac:dyDescent="0.3">
      <c r="K102969" t="s">
        <v>394972</v>
      </c>
      <c r="L102969" t="s">
        <v>394974</v>
      </c>
      <c r="M102969" t="s">
        <v>28</v>
      </c>
      <c r="O102969" s="1">
        <v>41945</v>
      </c>
      <c r="P102969">
        <v>550000</v>
      </c>
    </row>
    <row r="102970" spans="11:16" x14ac:dyDescent="0.3">
      <c r="K102970" t="s">
        <v>394975</v>
      </c>
      <c r="L102970" t="s">
        <v>394976</v>
      </c>
      <c r="M102970" t="s">
        <v>28</v>
      </c>
      <c r="N102970" t="s">
        <v>1189</v>
      </c>
      <c r="O102970" s="1">
        <v>40492</v>
      </c>
      <c r="P102970">
        <v>17000000</v>
      </c>
    </row>
    <row r="102971" spans="11:16" x14ac:dyDescent="0.3">
      <c r="K102971" t="s">
        <v>394975</v>
      </c>
      <c r="L102971" t="s">
        <v>394977</v>
      </c>
      <c r="M102971" t="s">
        <v>28</v>
      </c>
      <c r="N102971" t="s">
        <v>493</v>
      </c>
      <c r="O102971" t="s">
        <v>32113</v>
      </c>
      <c r="P102971">
        <v>15500000</v>
      </c>
    </row>
    <row r="102972" spans="11:16" x14ac:dyDescent="0.3">
      <c r="K102972" t="s">
        <v>394975</v>
      </c>
      <c r="L102972" t="s">
        <v>394978</v>
      </c>
      <c r="M102972" t="s">
        <v>28</v>
      </c>
      <c r="N102972" t="s">
        <v>1415</v>
      </c>
      <c r="O102972" t="s">
        <v>35786</v>
      </c>
      <c r="P102972">
        <v>18000000</v>
      </c>
    </row>
    <row r="102973" spans="11:16" x14ac:dyDescent="0.3">
      <c r="K102973" t="s">
        <v>394975</v>
      </c>
      <c r="L102973" t="s">
        <v>394979</v>
      </c>
      <c r="M102973" t="s">
        <v>28</v>
      </c>
      <c r="O102973" t="s">
        <v>28691</v>
      </c>
      <c r="P102973">
        <v>7054997</v>
      </c>
    </row>
    <row r="102974" spans="11:16" x14ac:dyDescent="0.3">
      <c r="K102974" t="s">
        <v>394980</v>
      </c>
      <c r="L102974" t="s">
        <v>394981</v>
      </c>
      <c r="M102974" t="s">
        <v>52</v>
      </c>
      <c r="O102974" s="1">
        <v>37258</v>
      </c>
      <c r="P102974">
        <v>5000000</v>
      </c>
    </row>
    <row r="102975" spans="11:16" x14ac:dyDescent="0.3">
      <c r="K102975" t="s">
        <v>394982</v>
      </c>
      <c r="L102975" t="s">
        <v>394983</v>
      </c>
      <c r="M102975" t="s">
        <v>52</v>
      </c>
      <c r="O102975" s="1">
        <v>40916</v>
      </c>
      <c r="P102975">
        <v>500000</v>
      </c>
    </row>
    <row r="102976" spans="11:16" x14ac:dyDescent="0.3">
      <c r="K102976" t="s">
        <v>394984</v>
      </c>
      <c r="L102976" t="s">
        <v>394985</v>
      </c>
      <c r="M102976" t="s">
        <v>91</v>
      </c>
      <c r="O102976" t="s">
        <v>84360</v>
      </c>
    </row>
    <row r="102977" spans="11:16" x14ac:dyDescent="0.3">
      <c r="K102977" t="s">
        <v>394986</v>
      </c>
      <c r="L102977" t="s">
        <v>394987</v>
      </c>
      <c r="M102977" t="s">
        <v>28</v>
      </c>
      <c r="O102977" t="s">
        <v>23313</v>
      </c>
      <c r="P102977">
        <v>13080000</v>
      </c>
    </row>
    <row r="102978" spans="11:16" x14ac:dyDescent="0.3">
      <c r="K102978" t="s">
        <v>394986</v>
      </c>
      <c r="L102978" t="s">
        <v>394988</v>
      </c>
      <c r="M102978" t="s">
        <v>28</v>
      </c>
      <c r="O102978" t="s">
        <v>33518</v>
      </c>
      <c r="P102978">
        <v>312000</v>
      </c>
    </row>
    <row r="102979" spans="11:16" x14ac:dyDescent="0.3">
      <c r="K102979" t="s">
        <v>394986</v>
      </c>
      <c r="L102979" t="s">
        <v>394989</v>
      </c>
      <c r="M102979" t="s">
        <v>28</v>
      </c>
      <c r="O102979" t="s">
        <v>15010</v>
      </c>
      <c r="P102979">
        <v>16250000</v>
      </c>
    </row>
    <row r="102980" spans="11:16" x14ac:dyDescent="0.3">
      <c r="K102980" t="s">
        <v>394986</v>
      </c>
      <c r="L102980" t="s">
        <v>394990</v>
      </c>
      <c r="M102980" t="s">
        <v>28</v>
      </c>
      <c r="O102980" t="s">
        <v>795</v>
      </c>
      <c r="P102980">
        <v>15000000</v>
      </c>
    </row>
    <row r="102981" spans="11:16" x14ac:dyDescent="0.3">
      <c r="K102981" t="s">
        <v>394991</v>
      </c>
      <c r="L102981" t="s">
        <v>394992</v>
      </c>
      <c r="M102981" t="s">
        <v>3454</v>
      </c>
      <c r="O102981" s="1">
        <v>41918</v>
      </c>
      <c r="P102981">
        <v>35000000</v>
      </c>
    </row>
    <row r="102982" spans="11:16" x14ac:dyDescent="0.3">
      <c r="K102982" t="s">
        <v>394993</v>
      </c>
      <c r="L102982" t="s">
        <v>394994</v>
      </c>
      <c r="M102982" t="s">
        <v>190</v>
      </c>
      <c r="O102982" t="s">
        <v>736</v>
      </c>
    </row>
    <row r="102983" spans="11:16" x14ac:dyDescent="0.3">
      <c r="K102983" t="s">
        <v>394995</v>
      </c>
      <c r="L102983" t="s">
        <v>394996</v>
      </c>
      <c r="M102983" t="s">
        <v>28</v>
      </c>
      <c r="O102983" t="s">
        <v>5817</v>
      </c>
      <c r="P102983">
        <v>5000000</v>
      </c>
    </row>
    <row r="102984" spans="11:16" x14ac:dyDescent="0.3">
      <c r="K102984" t="s">
        <v>394995</v>
      </c>
      <c r="L102984" t="s">
        <v>394997</v>
      </c>
      <c r="M102984" t="s">
        <v>28</v>
      </c>
      <c r="N102984" t="s">
        <v>40</v>
      </c>
      <c r="O102984" s="1">
        <v>41373</v>
      </c>
      <c r="P102984">
        <v>5000000</v>
      </c>
    </row>
    <row r="102985" spans="11:16" x14ac:dyDescent="0.3">
      <c r="K102985" t="s">
        <v>394998</v>
      </c>
      <c r="L102985" t="s">
        <v>394999</v>
      </c>
      <c r="M102985" t="s">
        <v>91</v>
      </c>
      <c r="O102985" t="s">
        <v>395000</v>
      </c>
    </row>
    <row r="102986" spans="11:16" x14ac:dyDescent="0.3">
      <c r="K102986" t="s">
        <v>395001</v>
      </c>
      <c r="L102986" t="s">
        <v>395002</v>
      </c>
      <c r="M102986" t="s">
        <v>52</v>
      </c>
      <c r="O102986" t="s">
        <v>8297</v>
      </c>
      <c r="P102986">
        <v>1000000</v>
      </c>
    </row>
    <row r="102987" spans="11:16" x14ac:dyDescent="0.3">
      <c r="K102987" t="s">
        <v>395003</v>
      </c>
      <c r="L102987" t="s">
        <v>395004</v>
      </c>
      <c r="M102987" t="s">
        <v>52</v>
      </c>
      <c r="O102987" t="s">
        <v>20942</v>
      </c>
      <c r="P102987">
        <v>1300000</v>
      </c>
    </row>
    <row r="102988" spans="11:16" x14ac:dyDescent="0.3">
      <c r="K102988" t="s">
        <v>395003</v>
      </c>
      <c r="L102988" t="s">
        <v>395005</v>
      </c>
      <c r="M102988" t="s">
        <v>52</v>
      </c>
      <c r="O102988" s="1">
        <v>40910</v>
      </c>
    </row>
    <row r="102989" spans="11:16" x14ac:dyDescent="0.3">
      <c r="K102989" t="s">
        <v>395006</v>
      </c>
      <c r="L102989" t="s">
        <v>395007</v>
      </c>
      <c r="M102989" t="s">
        <v>52</v>
      </c>
      <c r="O102989" s="1">
        <v>41395</v>
      </c>
      <c r="P102989">
        <v>350000</v>
      </c>
    </row>
    <row r="102990" spans="11:16" x14ac:dyDescent="0.3">
      <c r="K102990" t="s">
        <v>395008</v>
      </c>
      <c r="L102990" t="s">
        <v>395009</v>
      </c>
      <c r="M102990" t="s">
        <v>28</v>
      </c>
      <c r="N102990" t="s">
        <v>29</v>
      </c>
      <c r="O102990" t="s">
        <v>18168</v>
      </c>
      <c r="P102990">
        <v>750000</v>
      </c>
    </row>
    <row r="102991" spans="11:16" x14ac:dyDescent="0.3">
      <c r="K102991" t="s">
        <v>395008</v>
      </c>
      <c r="L102991" t="s">
        <v>395010</v>
      </c>
      <c r="M102991" t="s">
        <v>28</v>
      </c>
      <c r="N102991" t="s">
        <v>29</v>
      </c>
      <c r="O102991" s="1">
        <v>38751</v>
      </c>
      <c r="P102991">
        <v>6000000</v>
      </c>
    </row>
    <row r="102992" spans="11:16" x14ac:dyDescent="0.3">
      <c r="K102992" t="s">
        <v>395011</v>
      </c>
      <c r="L102992" t="s">
        <v>395012</v>
      </c>
      <c r="M102992" t="s">
        <v>28</v>
      </c>
      <c r="N102992" t="s">
        <v>40</v>
      </c>
      <c r="O102992" t="s">
        <v>98541</v>
      </c>
      <c r="P102992">
        <v>20000000</v>
      </c>
    </row>
    <row r="102993" spans="11:16" x14ac:dyDescent="0.3">
      <c r="K102993" t="s">
        <v>395011</v>
      </c>
      <c r="L102993" t="s">
        <v>395013</v>
      </c>
      <c r="M102993" t="s">
        <v>28</v>
      </c>
      <c r="O102993" s="1">
        <v>40730</v>
      </c>
      <c r="P102993">
        <v>30162500</v>
      </c>
    </row>
    <row r="102994" spans="11:16" x14ac:dyDescent="0.3">
      <c r="K102994" t="s">
        <v>395011</v>
      </c>
      <c r="L102994" t="s">
        <v>395014</v>
      </c>
      <c r="M102994" t="s">
        <v>256</v>
      </c>
      <c r="O102994" s="1">
        <v>40158</v>
      </c>
      <c r="P102994">
        <v>19163293</v>
      </c>
    </row>
    <row r="102995" spans="11:16" x14ac:dyDescent="0.3">
      <c r="K102995" t="s">
        <v>395015</v>
      </c>
      <c r="L102995" t="s">
        <v>395016</v>
      </c>
      <c r="M102995" t="s">
        <v>28</v>
      </c>
      <c r="N102995" t="s">
        <v>29</v>
      </c>
      <c r="O102995" t="s">
        <v>31122</v>
      </c>
      <c r="P102995">
        <v>1140000</v>
      </c>
    </row>
    <row r="102996" spans="11:16" x14ac:dyDescent="0.3">
      <c r="K102996" t="s">
        <v>395017</v>
      </c>
      <c r="L102996" t="s">
        <v>395018</v>
      </c>
      <c r="M102996" t="s">
        <v>28</v>
      </c>
      <c r="N102996" t="s">
        <v>493</v>
      </c>
      <c r="O102996" s="1">
        <v>40520</v>
      </c>
      <c r="P102996">
        <v>60000000</v>
      </c>
    </row>
    <row r="102997" spans="11:16" x14ac:dyDescent="0.3">
      <c r="K102997" t="s">
        <v>395017</v>
      </c>
      <c r="L102997" t="s">
        <v>395019</v>
      </c>
      <c r="M102997" t="s">
        <v>3454</v>
      </c>
      <c r="O102997" t="s">
        <v>51304</v>
      </c>
      <c r="P102997">
        <v>10000000</v>
      </c>
    </row>
    <row r="102998" spans="11:16" x14ac:dyDescent="0.3">
      <c r="K102998" t="s">
        <v>395017</v>
      </c>
      <c r="L102998" t="s">
        <v>395020</v>
      </c>
      <c r="M102998" t="s">
        <v>28</v>
      </c>
      <c r="N102998" t="s">
        <v>29</v>
      </c>
      <c r="O102998" t="s">
        <v>28691</v>
      </c>
      <c r="P102998">
        <v>30000000</v>
      </c>
    </row>
    <row r="102999" spans="11:16" x14ac:dyDescent="0.3">
      <c r="K102999" t="s">
        <v>395017</v>
      </c>
      <c r="L102999" t="s">
        <v>395021</v>
      </c>
      <c r="M102999" t="s">
        <v>28</v>
      </c>
      <c r="N102999" t="s">
        <v>1189</v>
      </c>
      <c r="O102999" s="1">
        <v>41005</v>
      </c>
      <c r="P102999">
        <v>60000000</v>
      </c>
    </row>
    <row r="103000" spans="11:16" x14ac:dyDescent="0.3">
      <c r="K103000" t="s">
        <v>395017</v>
      </c>
      <c r="L103000" t="s">
        <v>395022</v>
      </c>
      <c r="M103000" t="s">
        <v>28</v>
      </c>
      <c r="N103000" t="s">
        <v>40</v>
      </c>
      <c r="O103000" t="s">
        <v>2287</v>
      </c>
      <c r="P103000">
        <v>65000000</v>
      </c>
    </row>
    <row r="103001" spans="11:16" x14ac:dyDescent="0.3">
      <c r="K103001" t="s">
        <v>395017</v>
      </c>
      <c r="L103001" t="s">
        <v>395023</v>
      </c>
      <c r="M103001" t="s">
        <v>28</v>
      </c>
      <c r="N103001" t="s">
        <v>1415</v>
      </c>
      <c r="O103001" t="s">
        <v>12972</v>
      </c>
      <c r="P103001">
        <v>40000000</v>
      </c>
    </row>
    <row r="103002" spans="11:16" x14ac:dyDescent="0.3">
      <c r="K103002" t="s">
        <v>395017</v>
      </c>
      <c r="L103002" t="s">
        <v>395024</v>
      </c>
      <c r="M103002" t="s">
        <v>28</v>
      </c>
      <c r="O103002" s="1">
        <v>41620</v>
      </c>
      <c r="P103002">
        <v>1950270</v>
      </c>
    </row>
    <row r="103003" spans="11:16" x14ac:dyDescent="0.3">
      <c r="K103003" t="s">
        <v>395025</v>
      </c>
      <c r="L103003" t="s">
        <v>395026</v>
      </c>
      <c r="M103003" t="s">
        <v>52</v>
      </c>
      <c r="O103003" s="1">
        <v>41557</v>
      </c>
      <c r="P103003">
        <v>60000</v>
      </c>
    </row>
    <row r="103004" spans="11:16" x14ac:dyDescent="0.3">
      <c r="K103004" t="s">
        <v>395025</v>
      </c>
      <c r="L103004" t="s">
        <v>395027</v>
      </c>
      <c r="M103004" t="s">
        <v>324</v>
      </c>
      <c r="O103004" t="s">
        <v>10473</v>
      </c>
      <c r="P103004">
        <v>300000</v>
      </c>
    </row>
    <row r="103005" spans="11:16" x14ac:dyDescent="0.3">
      <c r="K103005" t="s">
        <v>395025</v>
      </c>
      <c r="L103005" t="s">
        <v>395028</v>
      </c>
      <c r="M103005" t="s">
        <v>91</v>
      </c>
      <c r="O103005" t="s">
        <v>14893</v>
      </c>
      <c r="P103005">
        <v>231966</v>
      </c>
    </row>
    <row r="103006" spans="11:16" x14ac:dyDescent="0.3">
      <c r="K103006" t="s">
        <v>395029</v>
      </c>
      <c r="L103006" t="s">
        <v>395030</v>
      </c>
      <c r="M103006" t="s">
        <v>91</v>
      </c>
      <c r="O103006" s="1">
        <v>40608</v>
      </c>
      <c r="P103006">
        <v>18679648</v>
      </c>
    </row>
    <row r="103007" spans="11:16" x14ac:dyDescent="0.3">
      <c r="K103007" t="s">
        <v>395031</v>
      </c>
      <c r="L103007" t="s">
        <v>395032</v>
      </c>
      <c r="M103007" t="s">
        <v>223</v>
      </c>
      <c r="O103007" t="s">
        <v>34156</v>
      </c>
      <c r="P103007">
        <v>250000</v>
      </c>
    </row>
    <row r="103008" spans="11:16" x14ac:dyDescent="0.3">
      <c r="K103008" t="s">
        <v>395033</v>
      </c>
      <c r="L103008" t="s">
        <v>395034</v>
      </c>
      <c r="M103008" t="s">
        <v>324</v>
      </c>
      <c r="O103008" s="1">
        <v>39448</v>
      </c>
      <c r="P103008">
        <v>4014726</v>
      </c>
    </row>
    <row r="103009" spans="11:16" x14ac:dyDescent="0.3">
      <c r="K103009" t="s">
        <v>395035</v>
      </c>
      <c r="L103009" t="s">
        <v>395036</v>
      </c>
      <c r="M103009" t="s">
        <v>52</v>
      </c>
      <c r="O103009" s="1">
        <v>40670</v>
      </c>
      <c r="P103009">
        <v>40000</v>
      </c>
    </row>
    <row r="103010" spans="11:16" x14ac:dyDescent="0.3">
      <c r="K103010" t="s">
        <v>395037</v>
      </c>
      <c r="L103010" t="s">
        <v>395038</v>
      </c>
      <c r="M103010" t="s">
        <v>256</v>
      </c>
      <c r="O103010" t="s">
        <v>32860</v>
      </c>
      <c r="P103010">
        <v>1000000</v>
      </c>
    </row>
    <row r="103011" spans="11:16" x14ac:dyDescent="0.3">
      <c r="K103011" t="s">
        <v>395037</v>
      </c>
      <c r="L103011" t="s">
        <v>395039</v>
      </c>
      <c r="M103011" t="s">
        <v>52</v>
      </c>
      <c r="O103011" s="1">
        <v>41069</v>
      </c>
      <c r="P103011">
        <v>2675790</v>
      </c>
    </row>
    <row r="103012" spans="11:16" x14ac:dyDescent="0.3">
      <c r="K103012" t="s">
        <v>395040</v>
      </c>
      <c r="L103012" t="s">
        <v>395041</v>
      </c>
      <c r="M103012" t="s">
        <v>28</v>
      </c>
      <c r="N103012" t="s">
        <v>1189</v>
      </c>
      <c r="O103012" s="1">
        <v>37327</v>
      </c>
      <c r="P103012">
        <v>25000000</v>
      </c>
    </row>
    <row r="103013" spans="11:16" x14ac:dyDescent="0.3">
      <c r="K103013" t="s">
        <v>395042</v>
      </c>
      <c r="L103013" t="s">
        <v>395043</v>
      </c>
      <c r="M103013" t="s">
        <v>233</v>
      </c>
      <c r="O103013" t="s">
        <v>14233</v>
      </c>
      <c r="P103013">
        <v>60000000</v>
      </c>
    </row>
    <row r="103014" spans="11:16" x14ac:dyDescent="0.3">
      <c r="K103014" t="s">
        <v>395042</v>
      </c>
      <c r="L103014" t="s">
        <v>395044</v>
      </c>
      <c r="M103014" t="s">
        <v>28</v>
      </c>
      <c r="O103014" s="1">
        <v>41559</v>
      </c>
      <c r="P103014">
        <v>24500000</v>
      </c>
    </row>
    <row r="103015" spans="11:16" x14ac:dyDescent="0.3">
      <c r="K103015" t="s">
        <v>395042</v>
      </c>
      <c r="L103015" t="s">
        <v>395045</v>
      </c>
      <c r="M103015" t="s">
        <v>28</v>
      </c>
      <c r="O103015" s="1">
        <v>39124</v>
      </c>
      <c r="P103015">
        <v>11000000</v>
      </c>
    </row>
    <row r="103016" spans="11:16" x14ac:dyDescent="0.3">
      <c r="K103016" t="s">
        <v>395046</v>
      </c>
      <c r="L103016" t="s">
        <v>395047</v>
      </c>
      <c r="M103016" t="s">
        <v>28</v>
      </c>
      <c r="N103016" t="s">
        <v>29</v>
      </c>
      <c r="O103016" s="1">
        <v>36445</v>
      </c>
      <c r="P103016">
        <v>12000000</v>
      </c>
    </row>
    <row r="103017" spans="11:16" x14ac:dyDescent="0.3">
      <c r="K103017" t="s">
        <v>395046</v>
      </c>
      <c r="L103017" t="s">
        <v>395048</v>
      </c>
      <c r="M103017" t="s">
        <v>28</v>
      </c>
      <c r="N103017" t="s">
        <v>1189</v>
      </c>
      <c r="O103017" t="s">
        <v>306516</v>
      </c>
      <c r="P103017">
        <v>6000000</v>
      </c>
    </row>
    <row r="103018" spans="11:16" x14ac:dyDescent="0.3">
      <c r="K103018" t="s">
        <v>395049</v>
      </c>
      <c r="L103018" t="s">
        <v>395050</v>
      </c>
      <c r="M103018" t="s">
        <v>324</v>
      </c>
      <c r="O103018" s="1">
        <v>39088</v>
      </c>
    </row>
    <row r="103019" spans="11:16" x14ac:dyDescent="0.3">
      <c r="K103019" t="s">
        <v>395051</v>
      </c>
      <c r="L103019" t="s">
        <v>395052</v>
      </c>
      <c r="M103019" t="s">
        <v>52</v>
      </c>
      <c r="O103019" t="s">
        <v>58855</v>
      </c>
      <c r="P103019">
        <v>40000</v>
      </c>
    </row>
    <row r="103020" spans="11:16" x14ac:dyDescent="0.3">
      <c r="K103020" t="s">
        <v>395051</v>
      </c>
      <c r="L103020" t="s">
        <v>395053</v>
      </c>
      <c r="M103020" t="s">
        <v>52</v>
      </c>
      <c r="O103020" s="1">
        <v>40910</v>
      </c>
      <c r="P103020">
        <v>50077</v>
      </c>
    </row>
    <row r="103021" spans="11:16" x14ac:dyDescent="0.3">
      <c r="K103021" t="s">
        <v>395054</v>
      </c>
      <c r="L103021" t="s">
        <v>395055</v>
      </c>
      <c r="M103021" t="s">
        <v>324</v>
      </c>
      <c r="O103021" s="1">
        <v>41709</v>
      </c>
      <c r="P103021">
        <v>1000000</v>
      </c>
    </row>
    <row r="103022" spans="11:16" x14ac:dyDescent="0.3">
      <c r="K103022" t="s">
        <v>395054</v>
      </c>
      <c r="L103022" t="s">
        <v>395056</v>
      </c>
      <c r="M103022" t="s">
        <v>52</v>
      </c>
      <c r="O103022" s="1">
        <v>42160</v>
      </c>
      <c r="P103022">
        <v>2000000</v>
      </c>
    </row>
    <row r="103023" spans="11:16" x14ac:dyDescent="0.3">
      <c r="K103023" t="s">
        <v>395057</v>
      </c>
      <c r="L103023" t="s">
        <v>395058</v>
      </c>
      <c r="M103023" t="s">
        <v>190</v>
      </c>
      <c r="O103023" s="1">
        <v>41100</v>
      </c>
    </row>
    <row r="103024" spans="11:16" x14ac:dyDescent="0.3">
      <c r="K103024" t="s">
        <v>395059</v>
      </c>
      <c r="L103024" t="s">
        <v>395060</v>
      </c>
      <c r="M103024" t="s">
        <v>324</v>
      </c>
      <c r="O103024" s="1">
        <v>42126</v>
      </c>
      <c r="P103024">
        <v>165000</v>
      </c>
    </row>
    <row r="103025" spans="11:16" x14ac:dyDescent="0.3">
      <c r="K103025" t="s">
        <v>395059</v>
      </c>
      <c r="L103025" t="s">
        <v>395061</v>
      </c>
      <c r="M103025" t="s">
        <v>52</v>
      </c>
      <c r="O103025" t="s">
        <v>331</v>
      </c>
      <c r="P103025">
        <v>25000</v>
      </c>
    </row>
    <row r="103026" spans="11:16" x14ac:dyDescent="0.3">
      <c r="K103026" t="s">
        <v>395062</v>
      </c>
      <c r="L103026" t="s">
        <v>395063</v>
      </c>
      <c r="M103026" t="s">
        <v>233</v>
      </c>
      <c r="O103026" t="s">
        <v>5965</v>
      </c>
    </row>
    <row r="103027" spans="11:16" x14ac:dyDescent="0.3">
      <c r="K103027" t="s">
        <v>395064</v>
      </c>
      <c r="L103027" t="s">
        <v>395065</v>
      </c>
      <c r="M103027" t="s">
        <v>28</v>
      </c>
      <c r="O103027" t="s">
        <v>14886</v>
      </c>
    </row>
    <row r="103028" spans="11:16" x14ac:dyDescent="0.3">
      <c r="K103028" t="s">
        <v>395064</v>
      </c>
      <c r="L103028" t="s">
        <v>395066</v>
      </c>
      <c r="M103028" t="s">
        <v>52</v>
      </c>
      <c r="O103028" s="1">
        <v>41954</v>
      </c>
      <c r="P103028">
        <v>1100000</v>
      </c>
    </row>
    <row r="103029" spans="11:16" x14ac:dyDescent="0.3">
      <c r="K103029" t="s">
        <v>395067</v>
      </c>
      <c r="L103029" t="s">
        <v>395068</v>
      </c>
      <c r="M103029" t="s">
        <v>28</v>
      </c>
      <c r="N103029" t="s">
        <v>29</v>
      </c>
      <c r="O103029" t="s">
        <v>449</v>
      </c>
      <c r="P103029">
        <v>6111350</v>
      </c>
    </row>
    <row r="103030" spans="11:16" x14ac:dyDescent="0.3">
      <c r="K103030" t="s">
        <v>395069</v>
      </c>
      <c r="L103030" t="s">
        <v>395070</v>
      </c>
      <c r="M103030" t="s">
        <v>28</v>
      </c>
      <c r="N103030" t="s">
        <v>29</v>
      </c>
      <c r="O103030" t="s">
        <v>182705</v>
      </c>
      <c r="P103030">
        <v>14400000</v>
      </c>
    </row>
    <row r="103031" spans="11:16" x14ac:dyDescent="0.3">
      <c r="K103031" t="s">
        <v>395069</v>
      </c>
      <c r="L103031" t="s">
        <v>395071</v>
      </c>
      <c r="M103031" t="s">
        <v>28</v>
      </c>
      <c r="O103031" t="s">
        <v>395072</v>
      </c>
      <c r="P103031">
        <v>13000000</v>
      </c>
    </row>
    <row r="103032" spans="11:16" x14ac:dyDescent="0.3">
      <c r="K103032" t="s">
        <v>395073</v>
      </c>
      <c r="L103032" t="s">
        <v>395074</v>
      </c>
      <c r="M103032" t="s">
        <v>256</v>
      </c>
      <c r="O103032" t="s">
        <v>14886</v>
      </c>
      <c r="P103032">
        <v>25000</v>
      </c>
    </row>
    <row r="103033" spans="11:16" x14ac:dyDescent="0.3">
      <c r="K103033" t="s">
        <v>395075</v>
      </c>
      <c r="L103033" t="s">
        <v>395076</v>
      </c>
      <c r="M103033" t="s">
        <v>52</v>
      </c>
      <c r="O103033" s="1">
        <v>41682</v>
      </c>
      <c r="P103033">
        <v>285000</v>
      </c>
    </row>
    <row r="103034" spans="11:16" x14ac:dyDescent="0.3">
      <c r="K103034" t="s">
        <v>395077</v>
      </c>
      <c r="L103034" t="s">
        <v>395078</v>
      </c>
      <c r="M103034" t="s">
        <v>28</v>
      </c>
      <c r="N103034" t="s">
        <v>1189</v>
      </c>
      <c r="O103034" t="s">
        <v>207086</v>
      </c>
      <c r="P103034">
        <v>2030000</v>
      </c>
    </row>
    <row r="103035" spans="11:16" x14ac:dyDescent="0.3">
      <c r="K103035" t="s">
        <v>395079</v>
      </c>
      <c r="L103035" t="s">
        <v>395080</v>
      </c>
      <c r="M103035" t="s">
        <v>28</v>
      </c>
      <c r="N103035" t="s">
        <v>40</v>
      </c>
      <c r="O103035" t="s">
        <v>92087</v>
      </c>
      <c r="P103035">
        <v>20000000</v>
      </c>
    </row>
    <row r="103036" spans="11:16" x14ac:dyDescent="0.3">
      <c r="K103036" t="s">
        <v>395081</v>
      </c>
      <c r="L103036" t="s">
        <v>395082</v>
      </c>
      <c r="M103036" t="s">
        <v>28</v>
      </c>
      <c r="N103036" t="s">
        <v>29</v>
      </c>
      <c r="O103036" t="s">
        <v>53098</v>
      </c>
    </row>
    <row r="103037" spans="11:16" x14ac:dyDescent="0.3">
      <c r="K103037" t="s">
        <v>395083</v>
      </c>
      <c r="L103037" t="s">
        <v>395084</v>
      </c>
      <c r="M103037" t="s">
        <v>28</v>
      </c>
      <c r="O103037" t="s">
        <v>47292</v>
      </c>
      <c r="P103037">
        <v>120000</v>
      </c>
    </row>
    <row r="103038" spans="11:16" x14ac:dyDescent="0.3">
      <c r="K103038" t="s">
        <v>395083</v>
      </c>
      <c r="L103038" t="s">
        <v>395085</v>
      </c>
      <c r="M103038" t="s">
        <v>52</v>
      </c>
      <c r="O103038" s="1">
        <v>41030</v>
      </c>
      <c r="P103038">
        <v>3536162</v>
      </c>
    </row>
    <row r="103039" spans="11:16" x14ac:dyDescent="0.3">
      <c r="K103039" t="s">
        <v>395083</v>
      </c>
      <c r="L103039" t="s">
        <v>395086</v>
      </c>
      <c r="M103039" t="s">
        <v>28</v>
      </c>
      <c r="O103039" s="1">
        <v>41218</v>
      </c>
      <c r="P103039">
        <v>100000</v>
      </c>
    </row>
    <row r="103040" spans="11:16" x14ac:dyDescent="0.3">
      <c r="K103040" t="s">
        <v>395083</v>
      </c>
      <c r="L103040" t="s">
        <v>395087</v>
      </c>
      <c r="M103040" t="s">
        <v>256</v>
      </c>
      <c r="O103040" s="1">
        <v>41488</v>
      </c>
      <c r="P103040">
        <v>2067530</v>
      </c>
    </row>
    <row r="103041" spans="11:16" x14ac:dyDescent="0.3">
      <c r="K103041" t="s">
        <v>395083</v>
      </c>
      <c r="L103041" t="s">
        <v>395088</v>
      </c>
      <c r="M103041" t="s">
        <v>324</v>
      </c>
      <c r="O103041" t="s">
        <v>10536</v>
      </c>
      <c r="P103041">
        <v>925000</v>
      </c>
    </row>
    <row r="103042" spans="11:16" x14ac:dyDescent="0.3">
      <c r="K103042" t="s">
        <v>395089</v>
      </c>
      <c r="L103042" t="s">
        <v>395090</v>
      </c>
      <c r="M103042" t="s">
        <v>52</v>
      </c>
      <c r="O103042" s="1">
        <v>41763</v>
      </c>
      <c r="P103042">
        <v>15000</v>
      </c>
    </row>
    <row r="103043" spans="11:16" x14ac:dyDescent="0.3">
      <c r="K103043" t="s">
        <v>395091</v>
      </c>
      <c r="L103043" t="s">
        <v>395092</v>
      </c>
      <c r="M103043" t="s">
        <v>28</v>
      </c>
      <c r="O103043" s="1">
        <v>40309</v>
      </c>
      <c r="P103043">
        <v>1600000</v>
      </c>
    </row>
    <row r="103044" spans="11:16" x14ac:dyDescent="0.3">
      <c r="K103044" t="s">
        <v>395091</v>
      </c>
      <c r="L103044" t="s">
        <v>395093</v>
      </c>
      <c r="M103044" t="s">
        <v>28</v>
      </c>
      <c r="O103044" s="1">
        <v>40274</v>
      </c>
      <c r="P103044">
        <v>1299980</v>
      </c>
    </row>
    <row r="103045" spans="11:16" x14ac:dyDescent="0.3">
      <c r="K103045" t="s">
        <v>395094</v>
      </c>
      <c r="L103045" t="s">
        <v>395095</v>
      </c>
      <c r="M103045" t="s">
        <v>28</v>
      </c>
      <c r="N103045" t="s">
        <v>493</v>
      </c>
      <c r="O103045" s="1">
        <v>39211</v>
      </c>
      <c r="P103045">
        <v>11582485</v>
      </c>
    </row>
    <row r="103046" spans="11:16" x14ac:dyDescent="0.3">
      <c r="K103046" t="s">
        <v>395096</v>
      </c>
      <c r="L103046" t="s">
        <v>395097</v>
      </c>
      <c r="M103046" t="s">
        <v>28</v>
      </c>
      <c r="N103046" t="s">
        <v>1189</v>
      </c>
      <c r="O103046" t="s">
        <v>368509</v>
      </c>
      <c r="P103046">
        <v>33000000</v>
      </c>
    </row>
    <row r="103047" spans="11:16" x14ac:dyDescent="0.3">
      <c r="K103047" t="s">
        <v>395096</v>
      </c>
      <c r="L103047" t="s">
        <v>395098</v>
      </c>
      <c r="M103047" t="s">
        <v>28</v>
      </c>
      <c r="N103047" t="s">
        <v>493</v>
      </c>
      <c r="O103047" s="1">
        <v>37804</v>
      </c>
      <c r="P103047">
        <v>20000000</v>
      </c>
    </row>
    <row r="103048" spans="11:16" x14ac:dyDescent="0.3">
      <c r="K103048" t="s">
        <v>395096</v>
      </c>
      <c r="L103048" t="s">
        <v>395099</v>
      </c>
      <c r="M103048" t="s">
        <v>28</v>
      </c>
      <c r="O103048" t="s">
        <v>4603</v>
      </c>
      <c r="P103048">
        <v>33000000</v>
      </c>
    </row>
    <row r="103049" spans="11:16" x14ac:dyDescent="0.3">
      <c r="K103049" t="s">
        <v>395100</v>
      </c>
      <c r="L103049" t="s">
        <v>395101</v>
      </c>
      <c r="M103049" t="s">
        <v>91</v>
      </c>
      <c r="O103049" s="1">
        <v>40548</v>
      </c>
    </row>
    <row r="103050" spans="11:16" x14ac:dyDescent="0.3">
      <c r="K103050" t="s">
        <v>395102</v>
      </c>
      <c r="L103050" t="s">
        <v>395103</v>
      </c>
      <c r="M103050" t="s">
        <v>190</v>
      </c>
      <c r="O103050" t="s">
        <v>4521</v>
      </c>
      <c r="P103050">
        <v>10000</v>
      </c>
    </row>
    <row r="103051" spans="11:16" x14ac:dyDescent="0.3">
      <c r="K103051" t="s">
        <v>395104</v>
      </c>
      <c r="L103051" t="s">
        <v>395105</v>
      </c>
      <c r="M103051" t="s">
        <v>28</v>
      </c>
      <c r="O103051" t="s">
        <v>20577</v>
      </c>
      <c r="P103051">
        <v>4999990</v>
      </c>
    </row>
    <row r="103052" spans="11:16" x14ac:dyDescent="0.3">
      <c r="K103052" t="s">
        <v>395106</v>
      </c>
      <c r="L103052" t="s">
        <v>395107</v>
      </c>
      <c r="M103052" t="s">
        <v>28</v>
      </c>
      <c r="O103052" t="s">
        <v>26171</v>
      </c>
      <c r="P103052">
        <v>10000</v>
      </c>
    </row>
    <row r="103053" spans="11:16" x14ac:dyDescent="0.3">
      <c r="K103053" t="s">
        <v>395108</v>
      </c>
      <c r="L103053" t="s">
        <v>395109</v>
      </c>
      <c r="M103053" t="s">
        <v>52</v>
      </c>
      <c r="O103053" s="1">
        <v>39848</v>
      </c>
      <c r="P103053">
        <v>250000</v>
      </c>
    </row>
    <row r="103054" spans="11:16" x14ac:dyDescent="0.3">
      <c r="K103054" t="s">
        <v>395108</v>
      </c>
      <c r="L103054" t="s">
        <v>395110</v>
      </c>
      <c r="M103054" t="s">
        <v>324</v>
      </c>
      <c r="O103054" s="1">
        <v>40185</v>
      </c>
      <c r="P103054">
        <v>1000000</v>
      </c>
    </row>
    <row r="103055" spans="11:16" x14ac:dyDescent="0.3">
      <c r="K103055" t="s">
        <v>395108</v>
      </c>
      <c r="L103055" t="s">
        <v>395111</v>
      </c>
      <c r="M103055" t="s">
        <v>91</v>
      </c>
      <c r="O103055" s="1">
        <v>40848</v>
      </c>
    </row>
    <row r="103056" spans="11:16" x14ac:dyDescent="0.3">
      <c r="K103056" t="s">
        <v>395108</v>
      </c>
      <c r="L103056" t="s">
        <v>395112</v>
      </c>
      <c r="M103056" t="s">
        <v>324</v>
      </c>
      <c r="O103056" s="1">
        <v>39821</v>
      </c>
      <c r="P103056">
        <v>150000</v>
      </c>
    </row>
    <row r="103057" spans="11:16" x14ac:dyDescent="0.3">
      <c r="K103057" t="s">
        <v>395113</v>
      </c>
      <c r="L103057" t="s">
        <v>395114</v>
      </c>
      <c r="M103057" t="s">
        <v>52</v>
      </c>
      <c r="O103057" s="1">
        <v>41641</v>
      </c>
      <c r="P103057">
        <v>100000</v>
      </c>
    </row>
    <row r="103058" spans="11:16" x14ac:dyDescent="0.3">
      <c r="K103058" t="s">
        <v>395115</v>
      </c>
      <c r="L103058" t="s">
        <v>395116</v>
      </c>
      <c r="M103058" t="s">
        <v>52</v>
      </c>
      <c r="O103058" s="1">
        <v>41405</v>
      </c>
      <c r="P103058">
        <v>86000</v>
      </c>
    </row>
    <row r="103059" spans="11:16" x14ac:dyDescent="0.3">
      <c r="K103059" t="s">
        <v>395117</v>
      </c>
      <c r="L103059" t="s">
        <v>395118</v>
      </c>
      <c r="M103059" t="s">
        <v>28</v>
      </c>
      <c r="N103059" t="s">
        <v>1415</v>
      </c>
      <c r="O103059" t="s">
        <v>19850</v>
      </c>
      <c r="P103059">
        <v>7850000</v>
      </c>
    </row>
    <row r="103060" spans="11:16" x14ac:dyDescent="0.3">
      <c r="K103060" t="s">
        <v>395117</v>
      </c>
      <c r="L103060" t="s">
        <v>395119</v>
      </c>
      <c r="M103060" t="s">
        <v>28</v>
      </c>
      <c r="O103060" s="1">
        <v>40035</v>
      </c>
      <c r="P103060">
        <v>10000000</v>
      </c>
    </row>
    <row r="103061" spans="11:16" x14ac:dyDescent="0.3">
      <c r="K103061" t="s">
        <v>395117</v>
      </c>
      <c r="L103061" t="s">
        <v>395120</v>
      </c>
      <c r="M103061" t="s">
        <v>28</v>
      </c>
      <c r="N103061" t="s">
        <v>493</v>
      </c>
      <c r="O103061" t="s">
        <v>16706</v>
      </c>
      <c r="P103061">
        <v>16000000</v>
      </c>
    </row>
    <row r="103062" spans="11:16" x14ac:dyDescent="0.3">
      <c r="K103062" t="s">
        <v>395121</v>
      </c>
      <c r="L103062" t="s">
        <v>395122</v>
      </c>
      <c r="M103062" t="s">
        <v>28</v>
      </c>
      <c r="N103062" t="s">
        <v>29</v>
      </c>
      <c r="O103062" t="s">
        <v>9154</v>
      </c>
      <c r="P103062">
        <v>6500000</v>
      </c>
    </row>
    <row r="103063" spans="11:16" x14ac:dyDescent="0.3">
      <c r="K103063" t="s">
        <v>395121</v>
      </c>
      <c r="L103063" t="s">
        <v>395123</v>
      </c>
      <c r="M103063" t="s">
        <v>223</v>
      </c>
      <c r="O103063" t="s">
        <v>25159</v>
      </c>
      <c r="P103063">
        <v>175000</v>
      </c>
    </row>
    <row r="103064" spans="11:16" x14ac:dyDescent="0.3">
      <c r="K103064" t="s">
        <v>395121</v>
      </c>
      <c r="L103064" t="s">
        <v>395124</v>
      </c>
      <c r="M103064" t="s">
        <v>28</v>
      </c>
      <c r="N103064" t="s">
        <v>29</v>
      </c>
      <c r="O103064" t="s">
        <v>22176</v>
      </c>
      <c r="P103064">
        <v>3800000</v>
      </c>
    </row>
    <row r="103065" spans="11:16" x14ac:dyDescent="0.3">
      <c r="K103065" t="s">
        <v>395121</v>
      </c>
      <c r="L103065" t="s">
        <v>395125</v>
      </c>
      <c r="M103065" t="s">
        <v>28</v>
      </c>
      <c r="N103065" t="s">
        <v>40</v>
      </c>
      <c r="O103065" s="1">
        <v>41159</v>
      </c>
      <c r="P103065">
        <v>3000000</v>
      </c>
    </row>
    <row r="103066" spans="11:16" x14ac:dyDescent="0.3">
      <c r="K103066" t="s">
        <v>395126</v>
      </c>
      <c r="L103066" t="s">
        <v>395127</v>
      </c>
      <c r="M103066" t="s">
        <v>233</v>
      </c>
      <c r="O103066" t="s">
        <v>37500</v>
      </c>
      <c r="P103066">
        <v>6598200</v>
      </c>
    </row>
    <row r="103067" spans="11:16" x14ac:dyDescent="0.3">
      <c r="K103067" t="s">
        <v>395126</v>
      </c>
      <c r="L103067" t="s">
        <v>395128</v>
      </c>
      <c r="M103067" t="s">
        <v>256</v>
      </c>
      <c r="O103067" s="1">
        <v>41646</v>
      </c>
      <c r="P103067">
        <v>15000000</v>
      </c>
    </row>
    <row r="103068" spans="11:16" x14ac:dyDescent="0.3">
      <c r="K103068" t="s">
        <v>395126</v>
      </c>
      <c r="L103068" t="s">
        <v>395129</v>
      </c>
      <c r="M103068" t="s">
        <v>28</v>
      </c>
      <c r="N103068" t="s">
        <v>40</v>
      </c>
      <c r="O103068" t="s">
        <v>17174</v>
      </c>
      <c r="P103068">
        <v>3760000</v>
      </c>
    </row>
    <row r="103069" spans="11:16" x14ac:dyDescent="0.3">
      <c r="K103069" t="s">
        <v>395130</v>
      </c>
      <c r="L103069" t="s">
        <v>395131</v>
      </c>
      <c r="M103069" t="s">
        <v>52</v>
      </c>
      <c r="O103069" s="1">
        <v>40980</v>
      </c>
      <c r="P103069">
        <v>40000</v>
      </c>
    </row>
    <row r="103070" spans="11:16" x14ac:dyDescent="0.3">
      <c r="K103070" t="s">
        <v>395132</v>
      </c>
      <c r="L103070" t="s">
        <v>395133</v>
      </c>
      <c r="M103070" t="s">
        <v>28</v>
      </c>
      <c r="N103070" t="s">
        <v>40</v>
      </c>
      <c r="O103070" t="s">
        <v>6946</v>
      </c>
      <c r="P103070">
        <v>8400000</v>
      </c>
    </row>
    <row r="103071" spans="11:16" x14ac:dyDescent="0.3">
      <c r="K103071" t="s">
        <v>395132</v>
      </c>
      <c r="L103071" t="s">
        <v>395134</v>
      </c>
      <c r="M103071" t="s">
        <v>52</v>
      </c>
      <c r="O103071" s="1">
        <v>40852</v>
      </c>
      <c r="P103071">
        <v>1200000</v>
      </c>
    </row>
    <row r="103072" spans="11:16" x14ac:dyDescent="0.3">
      <c r="K103072" t="s">
        <v>395132</v>
      </c>
      <c r="L103072" t="s">
        <v>395135</v>
      </c>
      <c r="M103072" t="s">
        <v>52</v>
      </c>
      <c r="O103072" t="s">
        <v>4815</v>
      </c>
      <c r="P103072">
        <v>1100000</v>
      </c>
    </row>
    <row r="103073" spans="11:16" x14ac:dyDescent="0.3">
      <c r="K103073" t="s">
        <v>395136</v>
      </c>
      <c r="L103073" t="s">
        <v>395137</v>
      </c>
      <c r="M103073" t="s">
        <v>52</v>
      </c>
      <c r="O103073" s="1">
        <v>42226</v>
      </c>
      <c r="P103073">
        <v>640000</v>
      </c>
    </row>
    <row r="103074" spans="11:16" x14ac:dyDescent="0.3">
      <c r="K103074" t="s">
        <v>395138</v>
      </c>
      <c r="L103074" t="s">
        <v>395139</v>
      </c>
      <c r="M103074" t="s">
        <v>52</v>
      </c>
      <c r="O103074" s="1">
        <v>41275</v>
      </c>
    </row>
    <row r="103075" spans="11:16" x14ac:dyDescent="0.3">
      <c r="K103075" t="s">
        <v>395140</v>
      </c>
      <c r="L103075" t="s">
        <v>395141</v>
      </c>
      <c r="M103075" t="s">
        <v>52</v>
      </c>
      <c r="O103075" s="1">
        <v>42226</v>
      </c>
      <c r="P103075">
        <v>640000</v>
      </c>
    </row>
    <row r="103076" spans="11:16" x14ac:dyDescent="0.3">
      <c r="K103076" t="s">
        <v>395142</v>
      </c>
      <c r="L103076" t="s">
        <v>395143</v>
      </c>
      <c r="M103076" t="s">
        <v>749</v>
      </c>
      <c r="O103076" s="1">
        <v>40915</v>
      </c>
      <c r="P103076">
        <v>362000</v>
      </c>
    </row>
    <row r="103077" spans="11:16" x14ac:dyDescent="0.3">
      <c r="K103077" t="s">
        <v>395142</v>
      </c>
      <c r="L103077" t="s">
        <v>395144</v>
      </c>
      <c r="M103077" t="s">
        <v>3620</v>
      </c>
      <c r="O103077" t="s">
        <v>10700</v>
      </c>
      <c r="P103077">
        <v>25000</v>
      </c>
    </row>
    <row r="103078" spans="11:16" x14ac:dyDescent="0.3">
      <c r="K103078" t="s">
        <v>395142</v>
      </c>
      <c r="L103078" t="s">
        <v>395145</v>
      </c>
      <c r="M103078" t="s">
        <v>749</v>
      </c>
      <c r="O103078" s="1">
        <v>41281</v>
      </c>
      <c r="P103078">
        <v>372000</v>
      </c>
    </row>
    <row r="103079" spans="11:16" x14ac:dyDescent="0.3">
      <c r="K103079" t="s">
        <v>395146</v>
      </c>
      <c r="L103079" t="s">
        <v>395147</v>
      </c>
      <c r="M103079" t="s">
        <v>52</v>
      </c>
      <c r="O103079" t="s">
        <v>3446</v>
      </c>
      <c r="P103079">
        <v>2500000</v>
      </c>
    </row>
    <row r="103080" spans="11:16" x14ac:dyDescent="0.3">
      <c r="K103080" t="s">
        <v>395148</v>
      </c>
      <c r="L103080" t="s">
        <v>395149</v>
      </c>
      <c r="M103080" t="s">
        <v>91</v>
      </c>
      <c r="O103080" t="s">
        <v>22307</v>
      </c>
      <c r="P103080">
        <v>871000</v>
      </c>
    </row>
    <row r="103081" spans="11:16" x14ac:dyDescent="0.3">
      <c r="K103081" t="s">
        <v>395150</v>
      </c>
      <c r="L103081" t="s">
        <v>395151</v>
      </c>
      <c r="M103081" t="s">
        <v>28</v>
      </c>
      <c r="N103081" t="s">
        <v>40</v>
      </c>
      <c r="O103081" s="1">
        <v>41824</v>
      </c>
      <c r="P103081">
        <v>1500000</v>
      </c>
    </row>
    <row r="103082" spans="11:16" x14ac:dyDescent="0.3">
      <c r="K103082" t="s">
        <v>395152</v>
      </c>
      <c r="L103082" t="s">
        <v>395153</v>
      </c>
      <c r="M103082" t="s">
        <v>28</v>
      </c>
      <c r="N103082" t="s">
        <v>29</v>
      </c>
      <c r="O103082" s="1">
        <v>38877</v>
      </c>
      <c r="P103082">
        <v>13000000</v>
      </c>
    </row>
    <row r="103083" spans="11:16" x14ac:dyDescent="0.3">
      <c r="K103083" t="s">
        <v>395152</v>
      </c>
      <c r="L103083" t="s">
        <v>395154</v>
      </c>
      <c r="M103083" t="s">
        <v>28</v>
      </c>
      <c r="N103083" t="s">
        <v>40</v>
      </c>
      <c r="O103083" s="1">
        <v>38545</v>
      </c>
      <c r="P103083">
        <v>5250000</v>
      </c>
    </row>
    <row r="103084" spans="11:16" x14ac:dyDescent="0.3">
      <c r="K103084" t="s">
        <v>395155</v>
      </c>
      <c r="L103084" t="s">
        <v>395156</v>
      </c>
      <c r="M103084" t="s">
        <v>28</v>
      </c>
      <c r="O103084" t="s">
        <v>13268</v>
      </c>
      <c r="P103084">
        <v>5330000</v>
      </c>
    </row>
    <row r="103085" spans="11:16" x14ac:dyDescent="0.3">
      <c r="K103085" t="s">
        <v>395157</v>
      </c>
      <c r="L103085" t="s">
        <v>395158</v>
      </c>
      <c r="M103085" t="s">
        <v>28</v>
      </c>
      <c r="O103085" t="s">
        <v>1020</v>
      </c>
      <c r="P103085">
        <v>2500000</v>
      </c>
    </row>
    <row r="103086" spans="11:16" x14ac:dyDescent="0.3">
      <c r="K103086" t="s">
        <v>395159</v>
      </c>
      <c r="L103086" t="s">
        <v>395160</v>
      </c>
      <c r="M103086" t="s">
        <v>190</v>
      </c>
      <c r="O103086" t="s">
        <v>23651</v>
      </c>
      <c r="P103086">
        <v>550000</v>
      </c>
    </row>
    <row r="103087" spans="11:16" x14ac:dyDescent="0.3">
      <c r="K103087" t="s">
        <v>395161</v>
      </c>
      <c r="L103087" t="s">
        <v>395162</v>
      </c>
      <c r="M103087" t="s">
        <v>52</v>
      </c>
      <c r="O103087" t="s">
        <v>4746</v>
      </c>
      <c r="P103087">
        <v>1700000</v>
      </c>
    </row>
    <row r="103088" spans="11:16" x14ac:dyDescent="0.3">
      <c r="K103088" t="s">
        <v>395163</v>
      </c>
      <c r="L103088" t="s">
        <v>395164</v>
      </c>
      <c r="M103088" t="s">
        <v>52</v>
      </c>
      <c r="O103088" s="1">
        <v>40551</v>
      </c>
    </row>
    <row r="103089" spans="11:16" x14ac:dyDescent="0.3">
      <c r="K103089" t="s">
        <v>395165</v>
      </c>
      <c r="L103089" t="s">
        <v>395166</v>
      </c>
      <c r="M103089" t="s">
        <v>28</v>
      </c>
      <c r="N103089" t="s">
        <v>29</v>
      </c>
      <c r="O103089" t="s">
        <v>17060</v>
      </c>
    </row>
    <row r="103090" spans="11:16" x14ac:dyDescent="0.3">
      <c r="K103090" t="s">
        <v>395167</v>
      </c>
      <c r="L103090" t="s">
        <v>395168</v>
      </c>
      <c r="M103090" t="s">
        <v>28</v>
      </c>
      <c r="N103090" t="s">
        <v>40</v>
      </c>
      <c r="O103090" t="s">
        <v>11437</v>
      </c>
      <c r="P103090">
        <v>1000000</v>
      </c>
    </row>
    <row r="103091" spans="11:16" x14ac:dyDescent="0.3">
      <c r="K103091" t="s">
        <v>395169</v>
      </c>
      <c r="L103091" t="s">
        <v>395170</v>
      </c>
      <c r="M103091" t="s">
        <v>28</v>
      </c>
      <c r="N103091" t="s">
        <v>29</v>
      </c>
      <c r="O103091" t="s">
        <v>37305</v>
      </c>
      <c r="P103091">
        <v>32000000</v>
      </c>
    </row>
    <row r="103092" spans="11:16" x14ac:dyDescent="0.3">
      <c r="K103092" t="s">
        <v>395169</v>
      </c>
      <c r="L103092" t="s">
        <v>395171</v>
      </c>
      <c r="M103092" t="s">
        <v>28</v>
      </c>
      <c r="O103092" s="1">
        <v>39822</v>
      </c>
      <c r="P103092">
        <v>10000000</v>
      </c>
    </row>
    <row r="103093" spans="11:16" x14ac:dyDescent="0.3">
      <c r="K103093" t="s">
        <v>395169</v>
      </c>
      <c r="L103093" t="s">
        <v>395172</v>
      </c>
      <c r="M103093" t="s">
        <v>28</v>
      </c>
      <c r="N103093" t="s">
        <v>40</v>
      </c>
      <c r="O103093" s="1">
        <v>37262</v>
      </c>
      <c r="P103093">
        <v>13600000</v>
      </c>
    </row>
    <row r="103094" spans="11:16" x14ac:dyDescent="0.3">
      <c r="K103094" t="s">
        <v>395173</v>
      </c>
      <c r="L103094" t="s">
        <v>395174</v>
      </c>
      <c r="M103094" t="s">
        <v>52</v>
      </c>
      <c r="O103094" s="1">
        <v>42190</v>
      </c>
      <c r="P103094">
        <v>1400000</v>
      </c>
    </row>
    <row r="103095" spans="11:16" x14ac:dyDescent="0.3">
      <c r="K103095" t="s">
        <v>395173</v>
      </c>
      <c r="L103095" t="s">
        <v>395175</v>
      </c>
      <c r="M103095" t="s">
        <v>324</v>
      </c>
      <c r="O103095" t="s">
        <v>14860</v>
      </c>
    </row>
    <row r="103096" spans="11:16" x14ac:dyDescent="0.3">
      <c r="K103096" t="s">
        <v>395176</v>
      </c>
      <c r="L103096" t="s">
        <v>395177</v>
      </c>
      <c r="M103096" t="s">
        <v>91</v>
      </c>
      <c r="O103096" t="s">
        <v>22920</v>
      </c>
    </row>
    <row r="103097" spans="11:16" x14ac:dyDescent="0.3">
      <c r="K103097" t="s">
        <v>395178</v>
      </c>
      <c r="L103097" t="s">
        <v>395179</v>
      </c>
      <c r="M103097" t="s">
        <v>52</v>
      </c>
      <c r="O103097" s="1">
        <v>41648</v>
      </c>
    </row>
    <row r="103098" spans="11:16" x14ac:dyDescent="0.3">
      <c r="K103098" t="s">
        <v>395178</v>
      </c>
      <c r="L103098" t="s">
        <v>395180</v>
      </c>
      <c r="M103098" t="s">
        <v>28</v>
      </c>
      <c r="N103098" t="s">
        <v>40</v>
      </c>
      <c r="O103098" t="s">
        <v>3267</v>
      </c>
      <c r="P103098">
        <v>20000000</v>
      </c>
    </row>
    <row r="103099" spans="11:16" x14ac:dyDescent="0.3">
      <c r="K103099" t="s">
        <v>395178</v>
      </c>
      <c r="L103099" t="s">
        <v>395181</v>
      </c>
      <c r="M103099" t="s">
        <v>52</v>
      </c>
      <c r="N103099" t="s">
        <v>40</v>
      </c>
      <c r="O103099" s="1">
        <v>41648</v>
      </c>
      <c r="P103099">
        <v>1500000</v>
      </c>
    </row>
    <row r="103100" spans="11:16" x14ac:dyDescent="0.3">
      <c r="K103100" t="s">
        <v>395182</v>
      </c>
      <c r="L103100" t="s">
        <v>395183</v>
      </c>
      <c r="M103100" t="s">
        <v>52</v>
      </c>
      <c r="O103100" s="1">
        <v>41584</v>
      </c>
      <c r="P103100">
        <v>120000</v>
      </c>
    </row>
    <row r="103101" spans="11:16" x14ac:dyDescent="0.3">
      <c r="K103101" t="s">
        <v>395184</v>
      </c>
      <c r="L103101" t="s">
        <v>395185</v>
      </c>
      <c r="M103101" t="s">
        <v>749</v>
      </c>
      <c r="O103101" t="s">
        <v>2354</v>
      </c>
      <c r="P103101">
        <v>33932</v>
      </c>
    </row>
    <row r="103102" spans="11:16" x14ac:dyDescent="0.3">
      <c r="K103102" t="s">
        <v>395186</v>
      </c>
      <c r="L103102" t="s">
        <v>395187</v>
      </c>
      <c r="M103102" t="s">
        <v>28</v>
      </c>
      <c r="O103102" t="s">
        <v>27552</v>
      </c>
      <c r="P103102">
        <v>9500000</v>
      </c>
    </row>
    <row r="103103" spans="11:16" x14ac:dyDescent="0.3">
      <c r="K103103" t="s">
        <v>395186</v>
      </c>
      <c r="L103103" t="s">
        <v>395188</v>
      </c>
      <c r="M103103" t="s">
        <v>256</v>
      </c>
      <c r="O103103" t="s">
        <v>119009</v>
      </c>
      <c r="P103103">
        <v>5000000</v>
      </c>
    </row>
    <row r="103104" spans="11:16" x14ac:dyDescent="0.3">
      <c r="K103104" t="s">
        <v>395189</v>
      </c>
      <c r="L103104" t="s">
        <v>395190</v>
      </c>
      <c r="M103104" t="s">
        <v>28</v>
      </c>
      <c r="N103104" t="s">
        <v>40</v>
      </c>
      <c r="O103104" t="s">
        <v>1707</v>
      </c>
      <c r="P103104">
        <v>10000000</v>
      </c>
    </row>
    <row r="103105" spans="11:16" x14ac:dyDescent="0.3">
      <c r="K103105" t="s">
        <v>395191</v>
      </c>
      <c r="L103105" t="s">
        <v>395192</v>
      </c>
      <c r="M103105" t="s">
        <v>52</v>
      </c>
      <c r="O103105" s="1">
        <v>41795</v>
      </c>
      <c r="P103105">
        <v>361201</v>
      </c>
    </row>
    <row r="103106" spans="11:16" x14ac:dyDescent="0.3">
      <c r="K103106" t="s">
        <v>395191</v>
      </c>
      <c r="L103106" t="s">
        <v>395193</v>
      </c>
      <c r="M103106" t="s">
        <v>52</v>
      </c>
      <c r="O103106" t="s">
        <v>12634</v>
      </c>
      <c r="P103106">
        <v>32470</v>
      </c>
    </row>
    <row r="103107" spans="11:16" x14ac:dyDescent="0.3">
      <c r="K103107" t="s">
        <v>395194</v>
      </c>
      <c r="L103107" t="s">
        <v>395195</v>
      </c>
      <c r="M103107" t="s">
        <v>28</v>
      </c>
      <c r="O103107" t="s">
        <v>9268</v>
      </c>
      <c r="P103107">
        <v>300000</v>
      </c>
    </row>
    <row r="103108" spans="11:16" x14ac:dyDescent="0.3">
      <c r="K103108" t="s">
        <v>395194</v>
      </c>
      <c r="L103108" t="s">
        <v>395196</v>
      </c>
      <c r="M103108" t="s">
        <v>52</v>
      </c>
      <c r="O103108" t="s">
        <v>25039</v>
      </c>
    </row>
    <row r="103109" spans="11:16" x14ac:dyDescent="0.3">
      <c r="K103109" t="s">
        <v>395197</v>
      </c>
      <c r="L103109" t="s">
        <v>395198</v>
      </c>
      <c r="M103109" t="s">
        <v>52</v>
      </c>
      <c r="O103109" s="1">
        <v>41154</v>
      </c>
      <c r="P103109">
        <v>40000</v>
      </c>
    </row>
    <row r="103110" spans="11:16" x14ac:dyDescent="0.3">
      <c r="K103110" t="s">
        <v>395199</v>
      </c>
      <c r="L103110" t="s">
        <v>395200</v>
      </c>
      <c r="M103110" t="s">
        <v>190</v>
      </c>
      <c r="O103110" s="1">
        <v>41700</v>
      </c>
    </row>
    <row r="103111" spans="11:16" x14ac:dyDescent="0.3">
      <c r="K103111" t="s">
        <v>395201</v>
      </c>
      <c r="L103111" t="s">
        <v>395202</v>
      </c>
      <c r="M103111" t="s">
        <v>28</v>
      </c>
      <c r="N103111" t="s">
        <v>40</v>
      </c>
      <c r="O103111" s="1">
        <v>41496</v>
      </c>
      <c r="P103111">
        <v>4000000</v>
      </c>
    </row>
    <row r="103112" spans="11:16" x14ac:dyDescent="0.3">
      <c r="K103112" t="s">
        <v>395201</v>
      </c>
      <c r="L103112" t="s">
        <v>395203</v>
      </c>
      <c r="M103112" t="s">
        <v>28</v>
      </c>
      <c r="N103112" t="s">
        <v>40</v>
      </c>
      <c r="O103112" s="1">
        <v>41947</v>
      </c>
    </row>
    <row r="103113" spans="11:16" x14ac:dyDescent="0.3">
      <c r="K103113" t="s">
        <v>395201</v>
      </c>
      <c r="L103113" t="s">
        <v>395204</v>
      </c>
      <c r="M103113" t="s">
        <v>28</v>
      </c>
      <c r="O103113" s="1">
        <v>40912</v>
      </c>
      <c r="P103113">
        <v>2000000</v>
      </c>
    </row>
    <row r="103114" spans="11:16" x14ac:dyDescent="0.3">
      <c r="K103114" t="s">
        <v>395201</v>
      </c>
      <c r="L103114" t="s">
        <v>395205</v>
      </c>
      <c r="M103114" t="s">
        <v>52</v>
      </c>
      <c r="O103114" s="1">
        <v>41282</v>
      </c>
    </row>
    <row r="103115" spans="11:16" x14ac:dyDescent="0.3">
      <c r="K103115" t="s">
        <v>395206</v>
      </c>
      <c r="L103115" t="s">
        <v>395207</v>
      </c>
      <c r="M103115" t="s">
        <v>28</v>
      </c>
      <c r="N103115" t="s">
        <v>40</v>
      </c>
      <c r="O103115" s="1">
        <v>41645</v>
      </c>
      <c r="P103115">
        <v>15000000</v>
      </c>
    </row>
    <row r="103116" spans="11:16" x14ac:dyDescent="0.3">
      <c r="K103116" t="s">
        <v>395206</v>
      </c>
      <c r="L103116" t="s">
        <v>395208</v>
      </c>
      <c r="M103116" t="s">
        <v>28</v>
      </c>
      <c r="O103116" s="1">
        <v>40397</v>
      </c>
    </row>
    <row r="103117" spans="11:16" x14ac:dyDescent="0.3">
      <c r="K103117" t="s">
        <v>395206</v>
      </c>
      <c r="L103117" t="s">
        <v>395209</v>
      </c>
      <c r="M103117" t="s">
        <v>52</v>
      </c>
      <c r="O103117" s="1">
        <v>40851</v>
      </c>
      <c r="P103117">
        <v>2485000</v>
      </c>
    </row>
    <row r="103118" spans="11:16" x14ac:dyDescent="0.3">
      <c r="K103118" t="s">
        <v>395206</v>
      </c>
      <c r="L103118" t="s">
        <v>395210</v>
      </c>
      <c r="M103118" t="s">
        <v>52</v>
      </c>
      <c r="O103118" t="s">
        <v>14632</v>
      </c>
      <c r="P103118">
        <v>4361036</v>
      </c>
    </row>
    <row r="103119" spans="11:16" x14ac:dyDescent="0.3">
      <c r="K103119" t="s">
        <v>395211</v>
      </c>
      <c r="L103119" t="s">
        <v>395212</v>
      </c>
      <c r="M103119" t="s">
        <v>190</v>
      </c>
      <c r="O103119" t="s">
        <v>523</v>
      </c>
      <c r="P103119">
        <v>30000</v>
      </c>
    </row>
    <row r="103120" spans="11:16" x14ac:dyDescent="0.3">
      <c r="K103120" t="s">
        <v>395213</v>
      </c>
      <c r="L103120" t="s">
        <v>395214</v>
      </c>
      <c r="M103120" t="s">
        <v>190</v>
      </c>
      <c r="O103120" t="s">
        <v>65004</v>
      </c>
    </row>
    <row r="103121" spans="11:16" x14ac:dyDescent="0.3">
      <c r="K103121" t="s">
        <v>395215</v>
      </c>
      <c r="L103121" t="s">
        <v>395216</v>
      </c>
      <c r="M103121" t="s">
        <v>52</v>
      </c>
      <c r="O103121" t="s">
        <v>1020</v>
      </c>
      <c r="P103121">
        <v>3400000</v>
      </c>
    </row>
    <row r="103122" spans="11:16" x14ac:dyDescent="0.3">
      <c r="K103122" t="s">
        <v>395215</v>
      </c>
      <c r="L103122" t="s">
        <v>395217</v>
      </c>
      <c r="M103122" t="s">
        <v>52</v>
      </c>
      <c r="O103122" s="1">
        <v>41277</v>
      </c>
    </row>
    <row r="103123" spans="11:16" x14ac:dyDescent="0.3">
      <c r="K103123" t="s">
        <v>395215</v>
      </c>
      <c r="L103123" t="s">
        <v>395218</v>
      </c>
      <c r="M103123" t="s">
        <v>52</v>
      </c>
      <c r="O103123" s="1">
        <v>41556</v>
      </c>
    </row>
    <row r="103124" spans="11:16" x14ac:dyDescent="0.3">
      <c r="K103124" t="s">
        <v>395219</v>
      </c>
      <c r="L103124" t="s">
        <v>395220</v>
      </c>
      <c r="M103124" t="s">
        <v>233</v>
      </c>
      <c r="O103124" t="s">
        <v>1487</v>
      </c>
      <c r="P103124">
        <v>1456338</v>
      </c>
    </row>
    <row r="103125" spans="11:16" x14ac:dyDescent="0.3">
      <c r="K103125" t="s">
        <v>395221</v>
      </c>
      <c r="L103125" t="s">
        <v>395222</v>
      </c>
      <c r="M103125" t="s">
        <v>91</v>
      </c>
      <c r="O103125" s="1">
        <v>41648</v>
      </c>
      <c r="P103125">
        <v>10000</v>
      </c>
    </row>
    <row r="103126" spans="11:16" x14ac:dyDescent="0.3">
      <c r="K103126" t="s">
        <v>395223</v>
      </c>
      <c r="L103126" t="s">
        <v>395224</v>
      </c>
      <c r="M103126" t="s">
        <v>52</v>
      </c>
      <c r="O103126" t="s">
        <v>2752</v>
      </c>
    </row>
    <row r="103127" spans="11:16" x14ac:dyDescent="0.3">
      <c r="K103127" t="s">
        <v>395225</v>
      </c>
      <c r="L103127" t="s">
        <v>395226</v>
      </c>
      <c r="M103127" t="s">
        <v>28</v>
      </c>
      <c r="O103127" s="1">
        <v>39271</v>
      </c>
      <c r="P103127">
        <v>3250000</v>
      </c>
    </row>
    <row r="103128" spans="11:16" x14ac:dyDescent="0.3">
      <c r="K103128" t="s">
        <v>395227</v>
      </c>
      <c r="L103128" t="s">
        <v>395228</v>
      </c>
      <c r="M103128" t="s">
        <v>28</v>
      </c>
      <c r="N103128" t="s">
        <v>29</v>
      </c>
      <c r="O103128" s="1">
        <v>42189</v>
      </c>
      <c r="P103128">
        <v>35000000</v>
      </c>
    </row>
    <row r="103129" spans="11:16" x14ac:dyDescent="0.3">
      <c r="K103129" t="s">
        <v>395227</v>
      </c>
      <c r="L103129" t="s">
        <v>395229</v>
      </c>
      <c r="M103129" t="s">
        <v>28</v>
      </c>
      <c r="N103129" t="s">
        <v>493</v>
      </c>
      <c r="O103129" s="1">
        <v>42075</v>
      </c>
      <c r="P103129">
        <v>40000000</v>
      </c>
    </row>
    <row r="103130" spans="11:16" x14ac:dyDescent="0.3">
      <c r="K103130" t="s">
        <v>395227</v>
      </c>
      <c r="L103130" t="s">
        <v>395230</v>
      </c>
      <c r="M103130" t="s">
        <v>28</v>
      </c>
      <c r="N103130" t="s">
        <v>40</v>
      </c>
      <c r="O103130" t="s">
        <v>1212</v>
      </c>
      <c r="P103130">
        <v>22000000</v>
      </c>
    </row>
    <row r="103131" spans="11:16" x14ac:dyDescent="0.3">
      <c r="K103131" t="s">
        <v>395231</v>
      </c>
      <c r="L103131" t="s">
        <v>395232</v>
      </c>
      <c r="M103131" t="s">
        <v>28</v>
      </c>
      <c r="N103131" t="s">
        <v>40</v>
      </c>
      <c r="O103131" t="s">
        <v>37909</v>
      </c>
      <c r="P103131">
        <v>3000000</v>
      </c>
    </row>
    <row r="103132" spans="11:16" x14ac:dyDescent="0.3">
      <c r="K103132" t="s">
        <v>395233</v>
      </c>
      <c r="L103132" t="s">
        <v>395234</v>
      </c>
      <c r="M103132" t="s">
        <v>52</v>
      </c>
      <c r="O103132" s="1">
        <v>40910</v>
      </c>
    </row>
    <row r="103133" spans="11:16" x14ac:dyDescent="0.3">
      <c r="K103133" t="s">
        <v>395235</v>
      </c>
      <c r="L103133" t="s">
        <v>395236</v>
      </c>
      <c r="M103133" t="s">
        <v>91</v>
      </c>
      <c r="O103133" t="s">
        <v>15564</v>
      </c>
    </row>
    <row r="103134" spans="11:16" x14ac:dyDescent="0.3">
      <c r="K103134" t="s">
        <v>395237</v>
      </c>
      <c r="L103134" t="s">
        <v>395238</v>
      </c>
      <c r="M103134" t="s">
        <v>28</v>
      </c>
      <c r="N103134" t="s">
        <v>493</v>
      </c>
      <c r="O103134" s="1">
        <v>41861</v>
      </c>
      <c r="P103134">
        <v>60000000</v>
      </c>
    </row>
    <row r="103135" spans="11:16" x14ac:dyDescent="0.3">
      <c r="K103135" t="s">
        <v>395237</v>
      </c>
      <c r="L103135" t="s">
        <v>395239</v>
      </c>
      <c r="M103135" t="s">
        <v>28</v>
      </c>
      <c r="N103135" t="s">
        <v>40</v>
      </c>
      <c r="O103135" t="s">
        <v>11845</v>
      </c>
      <c r="P103135">
        <v>1300000</v>
      </c>
    </row>
    <row r="103136" spans="11:16" x14ac:dyDescent="0.3">
      <c r="K103136" t="s">
        <v>395237</v>
      </c>
      <c r="L103136" t="s">
        <v>395240</v>
      </c>
      <c r="M103136" t="s">
        <v>91</v>
      </c>
      <c r="O103136" t="s">
        <v>86920</v>
      </c>
    </row>
    <row r="103137" spans="11:16" x14ac:dyDescent="0.3">
      <c r="K103137" t="s">
        <v>395237</v>
      </c>
      <c r="L103137" t="s">
        <v>395241</v>
      </c>
      <c r="M103137" t="s">
        <v>28</v>
      </c>
      <c r="N103137" t="s">
        <v>29</v>
      </c>
      <c r="O103137" s="1">
        <v>41792</v>
      </c>
      <c r="P103137">
        <v>18800000</v>
      </c>
    </row>
    <row r="103138" spans="11:16" x14ac:dyDescent="0.3">
      <c r="K103138" t="s">
        <v>395242</v>
      </c>
      <c r="L103138" t="s">
        <v>395243</v>
      </c>
      <c r="M103138" t="s">
        <v>256</v>
      </c>
      <c r="O103138" t="s">
        <v>113126</v>
      </c>
      <c r="P103138">
        <v>65000</v>
      </c>
    </row>
    <row r="103139" spans="11:16" x14ac:dyDescent="0.3">
      <c r="K103139" t="s">
        <v>395244</v>
      </c>
      <c r="L103139" t="s">
        <v>395245</v>
      </c>
      <c r="M103139" t="s">
        <v>190</v>
      </c>
      <c r="O103139" t="s">
        <v>722</v>
      </c>
    </row>
    <row r="103140" spans="11:16" x14ac:dyDescent="0.3">
      <c r="K103140" t="s">
        <v>395246</v>
      </c>
      <c r="L103140" t="s">
        <v>395247</v>
      </c>
      <c r="M103140" t="s">
        <v>28</v>
      </c>
      <c r="N103140" t="s">
        <v>40</v>
      </c>
      <c r="O103140" t="s">
        <v>10796</v>
      </c>
      <c r="P103140">
        <v>2000000</v>
      </c>
    </row>
    <row r="103141" spans="11:16" x14ac:dyDescent="0.3">
      <c r="K103141" t="s">
        <v>395246</v>
      </c>
      <c r="L103141" t="s">
        <v>395248</v>
      </c>
      <c r="M103141" t="s">
        <v>52</v>
      </c>
      <c r="O103141" s="1">
        <v>40919</v>
      </c>
      <c r="P103141">
        <v>750000</v>
      </c>
    </row>
    <row r="103142" spans="11:16" x14ac:dyDescent="0.3">
      <c r="K103142" t="s">
        <v>395249</v>
      </c>
      <c r="L103142" t="s">
        <v>395250</v>
      </c>
      <c r="M103142" t="s">
        <v>28</v>
      </c>
      <c r="N103142" t="s">
        <v>40</v>
      </c>
      <c r="O103142" t="s">
        <v>2589</v>
      </c>
      <c r="P103142">
        <v>250000</v>
      </c>
    </row>
    <row r="103143" spans="11:16" x14ac:dyDescent="0.3">
      <c r="K103143" t="s">
        <v>395249</v>
      </c>
      <c r="L103143" t="s">
        <v>395251</v>
      </c>
      <c r="M103143" t="s">
        <v>52</v>
      </c>
      <c r="O103143" s="1">
        <v>41275</v>
      </c>
    </row>
    <row r="103144" spans="11:16" x14ac:dyDescent="0.3">
      <c r="K103144" t="s">
        <v>395249</v>
      </c>
      <c r="L103144" t="s">
        <v>395252</v>
      </c>
      <c r="M103144" t="s">
        <v>28</v>
      </c>
      <c r="N103144" t="s">
        <v>40</v>
      </c>
      <c r="O103144" t="s">
        <v>1393</v>
      </c>
      <c r="P103144">
        <v>5000000</v>
      </c>
    </row>
    <row r="103145" spans="11:16" x14ac:dyDescent="0.3">
      <c r="K103145" t="s">
        <v>395253</v>
      </c>
      <c r="L103145" t="s">
        <v>395254</v>
      </c>
      <c r="M103145" t="s">
        <v>52</v>
      </c>
      <c r="O103145" t="s">
        <v>4909</v>
      </c>
      <c r="P103145">
        <v>2605104</v>
      </c>
    </row>
    <row r="103146" spans="11:16" x14ac:dyDescent="0.3">
      <c r="K103146" t="s">
        <v>395253</v>
      </c>
      <c r="L103146" t="s">
        <v>395255</v>
      </c>
      <c r="M103146" t="s">
        <v>28</v>
      </c>
      <c r="O103146" s="1">
        <v>42072</v>
      </c>
      <c r="P103146">
        <v>1600000</v>
      </c>
    </row>
    <row r="103147" spans="11:16" x14ac:dyDescent="0.3">
      <c r="K103147" t="s">
        <v>395256</v>
      </c>
      <c r="L103147" t="s">
        <v>395257</v>
      </c>
      <c r="M103147" t="s">
        <v>52</v>
      </c>
      <c r="O103147" s="1">
        <v>42010</v>
      </c>
      <c r="P103147">
        <v>500000</v>
      </c>
    </row>
    <row r="103148" spans="11:16" x14ac:dyDescent="0.3">
      <c r="K103148" t="s">
        <v>395258</v>
      </c>
      <c r="L103148" t="s">
        <v>395259</v>
      </c>
      <c r="M103148" t="s">
        <v>233</v>
      </c>
      <c r="O103148" s="1">
        <v>40733</v>
      </c>
      <c r="P103148">
        <v>100000000</v>
      </c>
    </row>
    <row r="103149" spans="11:16" x14ac:dyDescent="0.3">
      <c r="K103149" t="s">
        <v>395258</v>
      </c>
      <c r="L103149" t="s">
        <v>395260</v>
      </c>
      <c r="M103149" t="s">
        <v>28</v>
      </c>
      <c r="N103149" t="s">
        <v>40</v>
      </c>
      <c r="O103149" t="s">
        <v>195407</v>
      </c>
      <c r="P103149">
        <v>2265000</v>
      </c>
    </row>
    <row r="103150" spans="11:16" x14ac:dyDescent="0.3">
      <c r="K103150" t="s">
        <v>395258</v>
      </c>
      <c r="L103150" t="s">
        <v>395261</v>
      </c>
      <c r="M103150" t="s">
        <v>28</v>
      </c>
      <c r="N103150" t="s">
        <v>1415</v>
      </c>
      <c r="O103150" t="s">
        <v>176782</v>
      </c>
      <c r="P103150">
        <v>37400000</v>
      </c>
    </row>
    <row r="103151" spans="11:16" x14ac:dyDescent="0.3">
      <c r="K103151" t="s">
        <v>395258</v>
      </c>
      <c r="L103151" t="s">
        <v>395262</v>
      </c>
      <c r="M103151" t="s">
        <v>256</v>
      </c>
      <c r="O103151" t="s">
        <v>45484</v>
      </c>
      <c r="P103151">
        <v>100000000</v>
      </c>
    </row>
    <row r="103152" spans="11:16" x14ac:dyDescent="0.3">
      <c r="K103152" t="s">
        <v>395258</v>
      </c>
      <c r="L103152" t="s">
        <v>395263</v>
      </c>
      <c r="M103152" t="s">
        <v>28</v>
      </c>
      <c r="N103152" t="s">
        <v>40</v>
      </c>
      <c r="O103152" s="1">
        <v>39761</v>
      </c>
      <c r="P103152">
        <v>13500000</v>
      </c>
    </row>
    <row r="103153" spans="11:16" x14ac:dyDescent="0.3">
      <c r="K103153" t="s">
        <v>395258</v>
      </c>
      <c r="L103153" t="s">
        <v>395264</v>
      </c>
      <c r="M103153" t="s">
        <v>28</v>
      </c>
      <c r="N103153" t="s">
        <v>40</v>
      </c>
      <c r="O103153" s="1">
        <v>38484</v>
      </c>
    </row>
    <row r="103154" spans="11:16" x14ac:dyDescent="0.3">
      <c r="K103154" t="s">
        <v>395258</v>
      </c>
      <c r="L103154" t="s">
        <v>395265</v>
      </c>
      <c r="M103154" t="s">
        <v>233</v>
      </c>
      <c r="O103154" s="1">
        <v>41620</v>
      </c>
      <c r="P103154">
        <v>30000000</v>
      </c>
    </row>
    <row r="103155" spans="11:16" x14ac:dyDescent="0.3">
      <c r="K103155" t="s">
        <v>395266</v>
      </c>
      <c r="L103155" t="s">
        <v>395267</v>
      </c>
      <c r="M103155" t="s">
        <v>52</v>
      </c>
      <c r="O103155" s="1">
        <v>41768</v>
      </c>
      <c r="P103155">
        <v>245548</v>
      </c>
    </row>
    <row r="103156" spans="11:16" x14ac:dyDescent="0.3">
      <c r="K103156" t="s">
        <v>395266</v>
      </c>
      <c r="L103156" t="s">
        <v>395268</v>
      </c>
      <c r="M103156" t="s">
        <v>52</v>
      </c>
      <c r="O103156" t="s">
        <v>20155</v>
      </c>
      <c r="P103156">
        <v>385790</v>
      </c>
    </row>
    <row r="103157" spans="11:16" x14ac:dyDescent="0.3">
      <c r="K103157" t="s">
        <v>395269</v>
      </c>
      <c r="L103157" t="s">
        <v>395270</v>
      </c>
      <c r="M103157" t="s">
        <v>28</v>
      </c>
      <c r="N103157" t="s">
        <v>40</v>
      </c>
      <c r="O103157" s="1">
        <v>38391</v>
      </c>
      <c r="P103157">
        <v>6000000</v>
      </c>
    </row>
    <row r="103158" spans="11:16" x14ac:dyDescent="0.3">
      <c r="K103158" t="s">
        <v>395269</v>
      </c>
      <c r="L103158" t="s">
        <v>395271</v>
      </c>
      <c r="M103158" t="s">
        <v>28</v>
      </c>
      <c r="N103158" t="s">
        <v>29</v>
      </c>
      <c r="O103158" t="s">
        <v>74305</v>
      </c>
      <c r="P103158">
        <v>8000000</v>
      </c>
    </row>
    <row r="103159" spans="11:16" x14ac:dyDescent="0.3">
      <c r="K103159" t="s">
        <v>395269</v>
      </c>
      <c r="L103159" t="s">
        <v>395272</v>
      </c>
      <c r="M103159" t="s">
        <v>28</v>
      </c>
      <c r="N103159" t="s">
        <v>493</v>
      </c>
      <c r="O103159" t="s">
        <v>53098</v>
      </c>
      <c r="P103159">
        <v>2700000</v>
      </c>
    </row>
    <row r="103160" spans="11:16" x14ac:dyDescent="0.3">
      <c r="K103160" t="s">
        <v>395273</v>
      </c>
      <c r="L103160" t="s">
        <v>395274</v>
      </c>
      <c r="M103160" t="s">
        <v>256</v>
      </c>
      <c r="O103160" s="1">
        <v>41033</v>
      </c>
      <c r="P103160">
        <v>3425000</v>
      </c>
    </row>
    <row r="103161" spans="11:16" x14ac:dyDescent="0.3">
      <c r="K103161" t="s">
        <v>395273</v>
      </c>
      <c r="L103161" t="s">
        <v>395275</v>
      </c>
      <c r="M103161" t="s">
        <v>28</v>
      </c>
      <c r="O103161" t="s">
        <v>4932</v>
      </c>
      <c r="P103161">
        <v>5000000</v>
      </c>
    </row>
    <row r="103162" spans="11:16" x14ac:dyDescent="0.3">
      <c r="K103162" t="s">
        <v>395273</v>
      </c>
      <c r="L103162" t="s">
        <v>395276</v>
      </c>
      <c r="M103162" t="s">
        <v>28</v>
      </c>
      <c r="O103162" s="1">
        <v>41244</v>
      </c>
      <c r="P103162">
        <v>650000</v>
      </c>
    </row>
    <row r="103163" spans="11:16" x14ac:dyDescent="0.3">
      <c r="K103163" t="s">
        <v>395273</v>
      </c>
      <c r="L103163" t="s">
        <v>395277</v>
      </c>
      <c r="M103163" t="s">
        <v>28</v>
      </c>
      <c r="O103163" t="s">
        <v>173</v>
      </c>
      <c r="P103163">
        <v>1125000</v>
      </c>
    </row>
    <row r="103164" spans="11:16" x14ac:dyDescent="0.3">
      <c r="K103164" t="s">
        <v>395273</v>
      </c>
      <c r="L103164" t="s">
        <v>395278</v>
      </c>
      <c r="M103164" t="s">
        <v>28</v>
      </c>
      <c r="O103164" s="1">
        <v>40858</v>
      </c>
      <c r="P103164">
        <v>975000</v>
      </c>
    </row>
    <row r="103165" spans="11:16" x14ac:dyDescent="0.3">
      <c r="K103165" t="s">
        <v>395273</v>
      </c>
      <c r="L103165" t="s">
        <v>395279</v>
      </c>
      <c r="M103165" t="s">
        <v>28</v>
      </c>
      <c r="O103165" t="s">
        <v>60</v>
      </c>
      <c r="P103165">
        <v>9000000</v>
      </c>
    </row>
    <row r="103166" spans="11:16" x14ac:dyDescent="0.3">
      <c r="K103166" t="s">
        <v>395280</v>
      </c>
      <c r="L103166" t="s">
        <v>395281</v>
      </c>
      <c r="M103166" t="s">
        <v>28</v>
      </c>
      <c r="O103166" s="1">
        <v>42222</v>
      </c>
      <c r="P103166">
        <v>4789935</v>
      </c>
    </row>
    <row r="103167" spans="11:16" x14ac:dyDescent="0.3">
      <c r="K103167" t="s">
        <v>395280</v>
      </c>
      <c r="L103167" t="s">
        <v>395282</v>
      </c>
      <c r="M103167" t="s">
        <v>52</v>
      </c>
      <c r="O103167" s="1">
        <v>41647</v>
      </c>
      <c r="P103167">
        <v>4310000</v>
      </c>
    </row>
    <row r="103168" spans="11:16" x14ac:dyDescent="0.3">
      <c r="K103168" t="s">
        <v>395280</v>
      </c>
      <c r="L103168" t="s">
        <v>395283</v>
      </c>
      <c r="M103168" t="s">
        <v>28</v>
      </c>
      <c r="O103168" t="s">
        <v>232029</v>
      </c>
      <c r="P103168">
        <v>2700000</v>
      </c>
    </row>
    <row r="103169" spans="11:16" x14ac:dyDescent="0.3">
      <c r="K103169" t="s">
        <v>395280</v>
      </c>
      <c r="L103169" t="s">
        <v>395284</v>
      </c>
      <c r="M103169" t="s">
        <v>52</v>
      </c>
      <c r="O103169" s="1">
        <v>42279</v>
      </c>
      <c r="P103169">
        <v>1700000</v>
      </c>
    </row>
    <row r="103170" spans="11:16" x14ac:dyDescent="0.3">
      <c r="K103170" t="s">
        <v>395285</v>
      </c>
      <c r="L103170" t="s">
        <v>395286</v>
      </c>
      <c r="M103170" t="s">
        <v>28</v>
      </c>
      <c r="O103170" s="1">
        <v>41522</v>
      </c>
      <c r="P103170">
        <v>4469580</v>
      </c>
    </row>
    <row r="103171" spans="11:16" x14ac:dyDescent="0.3">
      <c r="K103171" t="s">
        <v>395285</v>
      </c>
      <c r="L103171" t="s">
        <v>395287</v>
      </c>
      <c r="M103171" t="s">
        <v>28</v>
      </c>
      <c r="O103171" t="s">
        <v>18149</v>
      </c>
      <c r="P103171">
        <v>5025000</v>
      </c>
    </row>
    <row r="103172" spans="11:16" x14ac:dyDescent="0.3">
      <c r="K103172" t="s">
        <v>395285</v>
      </c>
      <c r="L103172" t="s">
        <v>395288</v>
      </c>
      <c r="M103172" t="s">
        <v>28</v>
      </c>
      <c r="O103172" s="1">
        <v>41677</v>
      </c>
      <c r="P103172">
        <v>4999996</v>
      </c>
    </row>
    <row r="103173" spans="11:16" x14ac:dyDescent="0.3">
      <c r="K103173" t="s">
        <v>395289</v>
      </c>
      <c r="L103173" t="s">
        <v>395290</v>
      </c>
      <c r="M103173" t="s">
        <v>28</v>
      </c>
      <c r="O103173" s="1">
        <v>42192</v>
      </c>
      <c r="P103173">
        <v>20000</v>
      </c>
    </row>
    <row r="103174" spans="11:16" x14ac:dyDescent="0.3">
      <c r="K103174" t="s">
        <v>395291</v>
      </c>
      <c r="L103174" t="s">
        <v>395292</v>
      </c>
      <c r="M103174" t="s">
        <v>324</v>
      </c>
      <c r="O103174" t="s">
        <v>1212</v>
      </c>
      <c r="P103174">
        <v>1000000</v>
      </c>
    </row>
    <row r="103175" spans="11:16" x14ac:dyDescent="0.3">
      <c r="K103175" t="s">
        <v>395291</v>
      </c>
      <c r="L103175" t="s">
        <v>395293</v>
      </c>
      <c r="M103175" t="s">
        <v>91</v>
      </c>
      <c r="O103175" t="s">
        <v>20161</v>
      </c>
      <c r="P103175">
        <v>930000</v>
      </c>
    </row>
    <row r="103176" spans="11:16" x14ac:dyDescent="0.3">
      <c r="K103176" t="s">
        <v>395294</v>
      </c>
      <c r="L103176" t="s">
        <v>395295</v>
      </c>
      <c r="M103176" t="s">
        <v>52</v>
      </c>
      <c r="O103176" s="1">
        <v>42220</v>
      </c>
    </row>
    <row r="103177" spans="11:16" x14ac:dyDescent="0.3">
      <c r="K103177" t="s">
        <v>395294</v>
      </c>
      <c r="L103177" t="s">
        <v>395296</v>
      </c>
      <c r="M103177" t="s">
        <v>28</v>
      </c>
      <c r="O103177" t="s">
        <v>22000</v>
      </c>
    </row>
    <row r="103178" spans="11:16" x14ac:dyDescent="0.3">
      <c r="K103178" t="s">
        <v>395294</v>
      </c>
      <c r="L103178" t="s">
        <v>395297</v>
      </c>
      <c r="M103178" t="s">
        <v>28</v>
      </c>
      <c r="O103178" t="s">
        <v>25049</v>
      </c>
    </row>
    <row r="103179" spans="11:16" x14ac:dyDescent="0.3">
      <c r="K103179" t="s">
        <v>395298</v>
      </c>
      <c r="L103179" t="s">
        <v>395299</v>
      </c>
      <c r="M103179" t="s">
        <v>52</v>
      </c>
      <c r="O103179" s="1">
        <v>39818</v>
      </c>
    </row>
    <row r="103180" spans="11:16" x14ac:dyDescent="0.3">
      <c r="K103180" t="s">
        <v>395300</v>
      </c>
      <c r="L103180" t="s">
        <v>395301</v>
      </c>
      <c r="M103180" t="s">
        <v>52</v>
      </c>
      <c r="O103180" t="s">
        <v>2324</v>
      </c>
    </row>
    <row r="103181" spans="11:16" x14ac:dyDescent="0.3">
      <c r="K103181" t="s">
        <v>395302</v>
      </c>
      <c r="L103181" t="s">
        <v>395303</v>
      </c>
      <c r="M103181" t="s">
        <v>28</v>
      </c>
      <c r="O103181" s="1">
        <v>40980</v>
      </c>
      <c r="P103181">
        <v>1200000</v>
      </c>
    </row>
    <row r="103182" spans="11:16" x14ac:dyDescent="0.3">
      <c r="K103182" t="s">
        <v>395304</v>
      </c>
      <c r="L103182" t="s">
        <v>395305</v>
      </c>
      <c r="M103182" t="s">
        <v>28</v>
      </c>
      <c r="O103182" s="1">
        <v>40910</v>
      </c>
      <c r="P103182">
        <v>122500</v>
      </c>
    </row>
    <row r="103183" spans="11:16" x14ac:dyDescent="0.3">
      <c r="K103183" t="s">
        <v>395306</v>
      </c>
      <c r="L103183" t="s">
        <v>395307</v>
      </c>
      <c r="M103183" t="s">
        <v>28</v>
      </c>
      <c r="O103183" s="1">
        <v>42045</v>
      </c>
    </row>
    <row r="103184" spans="11:16" x14ac:dyDescent="0.3">
      <c r="K103184" t="s">
        <v>395308</v>
      </c>
      <c r="L103184" t="s">
        <v>395309</v>
      </c>
      <c r="M103184" t="s">
        <v>28</v>
      </c>
      <c r="O103184" t="s">
        <v>4185</v>
      </c>
      <c r="P103184">
        <v>850000</v>
      </c>
    </row>
    <row r="103185" spans="11:16" x14ac:dyDescent="0.3">
      <c r="K103185" t="s">
        <v>395310</v>
      </c>
      <c r="L103185" t="s">
        <v>395311</v>
      </c>
      <c r="M103185" t="s">
        <v>28</v>
      </c>
      <c r="N103185" t="s">
        <v>40</v>
      </c>
      <c r="O103185" t="s">
        <v>73355</v>
      </c>
      <c r="P103185">
        <v>30000000</v>
      </c>
    </row>
    <row r="103186" spans="11:16" x14ac:dyDescent="0.3">
      <c r="K103186" t="s">
        <v>395312</v>
      </c>
      <c r="L103186" t="s">
        <v>395313</v>
      </c>
      <c r="M103186" t="s">
        <v>28</v>
      </c>
      <c r="N103186" t="s">
        <v>40</v>
      </c>
      <c r="O103186" t="s">
        <v>395314</v>
      </c>
    </row>
    <row r="103187" spans="11:16" x14ac:dyDescent="0.3">
      <c r="K103187" t="s">
        <v>395315</v>
      </c>
      <c r="L103187" t="s">
        <v>395316</v>
      </c>
      <c r="M103187" t="s">
        <v>28</v>
      </c>
      <c r="O103187" s="1">
        <v>40885</v>
      </c>
      <c r="P103187">
        <v>14535000</v>
      </c>
    </row>
    <row r="103188" spans="11:16" x14ac:dyDescent="0.3">
      <c r="K103188" t="s">
        <v>395317</v>
      </c>
      <c r="L103188" t="s">
        <v>395318</v>
      </c>
      <c r="M103188" t="s">
        <v>52</v>
      </c>
      <c r="O103188" t="s">
        <v>32781</v>
      </c>
      <c r="P103188">
        <v>2500000</v>
      </c>
    </row>
    <row r="103189" spans="11:16" x14ac:dyDescent="0.3">
      <c r="K103189" t="s">
        <v>395319</v>
      </c>
      <c r="L103189" t="s">
        <v>395320</v>
      </c>
      <c r="M103189" t="s">
        <v>28</v>
      </c>
      <c r="O103189" s="1">
        <v>41275</v>
      </c>
      <c r="P103189">
        <v>138672</v>
      </c>
    </row>
    <row r="103190" spans="11:16" x14ac:dyDescent="0.3">
      <c r="K103190" t="s">
        <v>395319</v>
      </c>
      <c r="L103190" t="s">
        <v>395321</v>
      </c>
      <c r="M103190" t="s">
        <v>28</v>
      </c>
      <c r="O103190" s="1">
        <v>41286</v>
      </c>
      <c r="P103190">
        <v>391236</v>
      </c>
    </row>
    <row r="103191" spans="11:16" x14ac:dyDescent="0.3">
      <c r="K103191" t="s">
        <v>395319</v>
      </c>
      <c r="L103191" t="s">
        <v>395322</v>
      </c>
      <c r="M103191" t="s">
        <v>52</v>
      </c>
      <c r="O103191" s="1">
        <v>40916</v>
      </c>
      <c r="P103191">
        <v>78259</v>
      </c>
    </row>
    <row r="103192" spans="11:16" x14ac:dyDescent="0.3">
      <c r="K103192" t="s">
        <v>395323</v>
      </c>
      <c r="L103192" t="s">
        <v>395324</v>
      </c>
      <c r="M103192" t="s">
        <v>256</v>
      </c>
      <c r="O103192" s="1">
        <v>40514</v>
      </c>
      <c r="P103192">
        <v>3517228</v>
      </c>
    </row>
    <row r="103193" spans="11:16" x14ac:dyDescent="0.3">
      <c r="K103193" t="s">
        <v>395323</v>
      </c>
      <c r="L103193" t="s">
        <v>395325</v>
      </c>
      <c r="M103193" t="s">
        <v>28</v>
      </c>
      <c r="O103193" s="1">
        <v>41614</v>
      </c>
      <c r="P103193">
        <v>4020433</v>
      </c>
    </row>
    <row r="103194" spans="11:16" x14ac:dyDescent="0.3">
      <c r="K103194" t="s">
        <v>395323</v>
      </c>
      <c r="L103194" t="s">
        <v>395326</v>
      </c>
      <c r="M103194" t="s">
        <v>28</v>
      </c>
      <c r="O103194" s="1">
        <v>40399</v>
      </c>
      <c r="P103194">
        <v>2215165</v>
      </c>
    </row>
    <row r="103195" spans="11:16" x14ac:dyDescent="0.3">
      <c r="K103195" t="s">
        <v>395323</v>
      </c>
      <c r="L103195" t="s">
        <v>395327</v>
      </c>
      <c r="M103195" t="s">
        <v>28</v>
      </c>
      <c r="O103195" s="1">
        <v>41095</v>
      </c>
      <c r="P103195">
        <v>2500000</v>
      </c>
    </row>
    <row r="103196" spans="11:16" x14ac:dyDescent="0.3">
      <c r="K103196" t="s">
        <v>395323</v>
      </c>
      <c r="L103196" t="s">
        <v>395328</v>
      </c>
      <c r="M103196" t="s">
        <v>256</v>
      </c>
      <c r="O103196" t="s">
        <v>25147</v>
      </c>
    </row>
    <row r="103197" spans="11:16" x14ac:dyDescent="0.3">
      <c r="K103197" t="s">
        <v>395323</v>
      </c>
      <c r="L103197" t="s">
        <v>395329</v>
      </c>
      <c r="M103197" t="s">
        <v>256</v>
      </c>
      <c r="O103197" t="s">
        <v>43198</v>
      </c>
      <c r="P103197">
        <v>2326502</v>
      </c>
    </row>
    <row r="103198" spans="11:16" x14ac:dyDescent="0.3">
      <c r="K103198" t="s">
        <v>395330</v>
      </c>
      <c r="L103198" t="s">
        <v>395331</v>
      </c>
      <c r="M103198" t="s">
        <v>28</v>
      </c>
      <c r="N103198" t="s">
        <v>40</v>
      </c>
      <c r="O103198" s="1">
        <v>39094</v>
      </c>
      <c r="P103198">
        <v>4200000</v>
      </c>
    </row>
    <row r="103199" spans="11:16" x14ac:dyDescent="0.3">
      <c r="K103199" t="s">
        <v>395330</v>
      </c>
      <c r="L103199" t="s">
        <v>395332</v>
      </c>
      <c r="M103199" t="s">
        <v>28</v>
      </c>
      <c r="N103199" t="s">
        <v>1189</v>
      </c>
      <c r="O103199" t="s">
        <v>1333</v>
      </c>
      <c r="P103199">
        <v>6000000</v>
      </c>
    </row>
    <row r="103200" spans="11:16" x14ac:dyDescent="0.3">
      <c r="K103200" t="s">
        <v>395330</v>
      </c>
      <c r="L103200" t="s">
        <v>395333</v>
      </c>
      <c r="M103200" t="s">
        <v>28</v>
      </c>
      <c r="N103200" t="s">
        <v>29</v>
      </c>
      <c r="O103200" s="1">
        <v>40118</v>
      </c>
      <c r="P103200">
        <v>8000000</v>
      </c>
    </row>
    <row r="103201" spans="11:16" x14ac:dyDescent="0.3">
      <c r="K103201" t="s">
        <v>395330</v>
      </c>
      <c r="L103201" t="s">
        <v>395334</v>
      </c>
      <c r="M103201" t="s">
        <v>28</v>
      </c>
      <c r="N103201" t="s">
        <v>1189</v>
      </c>
      <c r="O103201" t="s">
        <v>697</v>
      </c>
      <c r="P103201">
        <v>20000000</v>
      </c>
    </row>
    <row r="103202" spans="11:16" x14ac:dyDescent="0.3">
      <c r="K103202" t="s">
        <v>395330</v>
      </c>
      <c r="L103202" t="s">
        <v>395335</v>
      </c>
      <c r="M103202" t="s">
        <v>28</v>
      </c>
      <c r="N103202" t="s">
        <v>493</v>
      </c>
      <c r="O103202" s="1">
        <v>40456</v>
      </c>
      <c r="P103202">
        <v>11650000</v>
      </c>
    </row>
    <row r="103203" spans="11:16" x14ac:dyDescent="0.3">
      <c r="K103203" t="s">
        <v>395336</v>
      </c>
      <c r="L103203" t="s">
        <v>395337</v>
      </c>
      <c r="M103203" t="s">
        <v>28</v>
      </c>
      <c r="N103203" t="s">
        <v>40</v>
      </c>
      <c r="O103203" s="1">
        <v>41376</v>
      </c>
      <c r="P103203">
        <v>4500000</v>
      </c>
    </row>
    <row r="103204" spans="11:16" x14ac:dyDescent="0.3">
      <c r="K103204" t="s">
        <v>395336</v>
      </c>
      <c r="L103204" t="s">
        <v>395338</v>
      </c>
      <c r="M103204" t="s">
        <v>28</v>
      </c>
      <c r="N103204" t="s">
        <v>40</v>
      </c>
      <c r="O103204" t="s">
        <v>12645</v>
      </c>
      <c r="P103204">
        <v>6400000</v>
      </c>
    </row>
    <row r="103205" spans="11:16" x14ac:dyDescent="0.3">
      <c r="K103205" t="s">
        <v>395339</v>
      </c>
      <c r="L103205" t="s">
        <v>395340</v>
      </c>
      <c r="M103205" t="s">
        <v>749</v>
      </c>
      <c r="O103205" s="1">
        <v>40919</v>
      </c>
    </row>
    <row r="103206" spans="11:16" x14ac:dyDescent="0.3">
      <c r="K103206" t="s">
        <v>395339</v>
      </c>
      <c r="L103206" t="s">
        <v>395341</v>
      </c>
      <c r="M103206" t="s">
        <v>52</v>
      </c>
      <c r="O103206" s="1">
        <v>41644</v>
      </c>
      <c r="P103206">
        <v>34623</v>
      </c>
    </row>
    <row r="103207" spans="11:16" x14ac:dyDescent="0.3">
      <c r="K103207" t="s">
        <v>395342</v>
      </c>
      <c r="L103207" t="s">
        <v>395343</v>
      </c>
      <c r="M103207" t="s">
        <v>190</v>
      </c>
      <c r="O103207" s="1">
        <v>42286</v>
      </c>
      <c r="P103207">
        <v>300000</v>
      </c>
    </row>
    <row r="103208" spans="11:16" x14ac:dyDescent="0.3">
      <c r="K103208" t="s">
        <v>395344</v>
      </c>
      <c r="L103208" t="s">
        <v>395345</v>
      </c>
      <c r="M103208" t="s">
        <v>233</v>
      </c>
      <c r="O103208" s="1">
        <v>41365</v>
      </c>
      <c r="P103208">
        <v>10549151</v>
      </c>
    </row>
    <row r="103209" spans="11:16" x14ac:dyDescent="0.3">
      <c r="K103209" t="s">
        <v>395346</v>
      </c>
      <c r="L103209" t="s">
        <v>395347</v>
      </c>
      <c r="M103209" t="s">
        <v>223</v>
      </c>
      <c r="O103209" t="s">
        <v>7306</v>
      </c>
      <c r="P103209">
        <v>200000</v>
      </c>
    </row>
    <row r="103210" spans="11:16" x14ac:dyDescent="0.3">
      <c r="K103210" t="s">
        <v>395346</v>
      </c>
      <c r="L103210" t="s">
        <v>395348</v>
      </c>
      <c r="M103210" t="s">
        <v>223</v>
      </c>
      <c r="O103210" s="1">
        <v>41671</v>
      </c>
      <c r="P103210">
        <v>692500</v>
      </c>
    </row>
    <row r="103211" spans="11:16" x14ac:dyDescent="0.3">
      <c r="K103211" t="s">
        <v>395349</v>
      </c>
      <c r="L103211" t="s">
        <v>395350</v>
      </c>
      <c r="M103211" t="s">
        <v>28</v>
      </c>
      <c r="O103211" t="s">
        <v>27162</v>
      </c>
      <c r="P103211">
        <v>900000</v>
      </c>
    </row>
    <row r="103212" spans="11:16" x14ac:dyDescent="0.3">
      <c r="K103212" t="s">
        <v>395349</v>
      </c>
      <c r="L103212" t="s">
        <v>395351</v>
      </c>
      <c r="M103212" t="s">
        <v>28</v>
      </c>
      <c r="N103212" t="s">
        <v>29</v>
      </c>
      <c r="O103212" t="s">
        <v>58378</v>
      </c>
      <c r="P103212">
        <v>3800000</v>
      </c>
    </row>
    <row r="103213" spans="11:16" x14ac:dyDescent="0.3">
      <c r="K103213" t="s">
        <v>395352</v>
      </c>
      <c r="L103213" t="s">
        <v>395353</v>
      </c>
      <c r="M103213" t="s">
        <v>28</v>
      </c>
      <c r="N103213" t="s">
        <v>40</v>
      </c>
      <c r="O103213" t="s">
        <v>26800</v>
      </c>
      <c r="P103213">
        <v>1370000</v>
      </c>
    </row>
    <row r="103214" spans="11:16" x14ac:dyDescent="0.3">
      <c r="K103214" t="s">
        <v>395352</v>
      </c>
      <c r="L103214" t="s">
        <v>395354</v>
      </c>
      <c r="M103214" t="s">
        <v>52</v>
      </c>
      <c r="N103214" t="s">
        <v>40</v>
      </c>
      <c r="O103214" t="s">
        <v>6274</v>
      </c>
    </row>
    <row r="103215" spans="11:16" x14ac:dyDescent="0.3">
      <c r="K103215" t="s">
        <v>395352</v>
      </c>
      <c r="L103215" t="s">
        <v>395355</v>
      </c>
      <c r="M103215" t="s">
        <v>52</v>
      </c>
      <c r="O103215" t="s">
        <v>3748</v>
      </c>
      <c r="P103215">
        <v>801929</v>
      </c>
    </row>
    <row r="103216" spans="11:16" x14ac:dyDescent="0.3">
      <c r="K103216" t="s">
        <v>395356</v>
      </c>
      <c r="L103216" t="s">
        <v>395357</v>
      </c>
      <c r="M103216" t="s">
        <v>52</v>
      </c>
      <c r="O103216" t="s">
        <v>10932</v>
      </c>
      <c r="P103216">
        <v>500000</v>
      </c>
    </row>
    <row r="103217" spans="11:16" x14ac:dyDescent="0.3">
      <c r="K103217" t="s">
        <v>395356</v>
      </c>
      <c r="L103217" t="s">
        <v>395358</v>
      </c>
      <c r="M103217" t="s">
        <v>52</v>
      </c>
      <c r="O103217" s="1">
        <v>41402</v>
      </c>
      <c r="P103217">
        <v>100000</v>
      </c>
    </row>
    <row r="103218" spans="11:16" x14ac:dyDescent="0.3">
      <c r="K103218" t="s">
        <v>395359</v>
      </c>
      <c r="L103218" t="s">
        <v>395360</v>
      </c>
      <c r="M103218" t="s">
        <v>28</v>
      </c>
      <c r="N103218" t="s">
        <v>29</v>
      </c>
      <c r="O103218" s="1">
        <v>38364</v>
      </c>
      <c r="P103218">
        <v>5700000</v>
      </c>
    </row>
    <row r="103219" spans="11:16" x14ac:dyDescent="0.3">
      <c r="K103219" t="s">
        <v>395359</v>
      </c>
      <c r="L103219" t="s">
        <v>395361</v>
      </c>
      <c r="M103219" t="s">
        <v>3454</v>
      </c>
      <c r="O103219" t="s">
        <v>35637</v>
      </c>
      <c r="P103219">
        <v>222300000</v>
      </c>
    </row>
    <row r="103220" spans="11:16" x14ac:dyDescent="0.3">
      <c r="K103220" t="s">
        <v>395359</v>
      </c>
      <c r="L103220" t="s">
        <v>395362</v>
      </c>
      <c r="M103220" t="s">
        <v>28</v>
      </c>
      <c r="N103220" t="s">
        <v>493</v>
      </c>
      <c r="O103220" s="1">
        <v>39087</v>
      </c>
      <c r="P103220">
        <v>10000000</v>
      </c>
    </row>
    <row r="103221" spans="11:16" x14ac:dyDescent="0.3">
      <c r="K103221" t="s">
        <v>395359</v>
      </c>
      <c r="L103221" t="s">
        <v>395363</v>
      </c>
      <c r="M103221" t="s">
        <v>28</v>
      </c>
      <c r="N103221" t="s">
        <v>40</v>
      </c>
      <c r="O103221" s="1">
        <v>38361</v>
      </c>
      <c r="P103221">
        <v>2100000</v>
      </c>
    </row>
    <row r="103222" spans="11:16" x14ac:dyDescent="0.3">
      <c r="K103222" t="s">
        <v>395359</v>
      </c>
      <c r="L103222" t="s">
        <v>395364</v>
      </c>
      <c r="M103222" t="s">
        <v>28</v>
      </c>
      <c r="N103222" t="s">
        <v>1189</v>
      </c>
      <c r="O103222" s="1">
        <v>39728</v>
      </c>
      <c r="P103222">
        <v>15000000</v>
      </c>
    </row>
    <row r="103223" spans="11:16" x14ac:dyDescent="0.3">
      <c r="K103223" t="s">
        <v>395365</v>
      </c>
      <c r="L103223" t="s">
        <v>395366</v>
      </c>
      <c r="M103223" t="s">
        <v>28</v>
      </c>
      <c r="N103223" t="s">
        <v>40</v>
      </c>
      <c r="O103223" t="s">
        <v>34200</v>
      </c>
    </row>
    <row r="103224" spans="11:16" x14ac:dyDescent="0.3">
      <c r="K103224" t="s">
        <v>395365</v>
      </c>
      <c r="L103224" t="s">
        <v>395367</v>
      </c>
      <c r="M103224" t="s">
        <v>52</v>
      </c>
      <c r="O103224" t="s">
        <v>20335</v>
      </c>
    </row>
    <row r="103225" spans="11:16" x14ac:dyDescent="0.3">
      <c r="K103225" t="s">
        <v>395368</v>
      </c>
      <c r="L103225" t="s">
        <v>395369</v>
      </c>
      <c r="M103225" t="s">
        <v>52</v>
      </c>
      <c r="O103225" s="1">
        <v>40179</v>
      </c>
      <c r="P103225">
        <v>300000</v>
      </c>
    </row>
    <row r="103226" spans="11:16" x14ac:dyDescent="0.3">
      <c r="K103226" t="s">
        <v>395368</v>
      </c>
      <c r="L103226" t="s">
        <v>395370</v>
      </c>
      <c r="M103226" t="s">
        <v>91</v>
      </c>
      <c r="O103226" t="s">
        <v>1487</v>
      </c>
    </row>
    <row r="103227" spans="11:16" x14ac:dyDescent="0.3">
      <c r="K103227" t="s">
        <v>395368</v>
      </c>
      <c r="L103227" t="s">
        <v>395371</v>
      </c>
      <c r="M103227" t="s">
        <v>52</v>
      </c>
      <c r="O103227" t="s">
        <v>10625</v>
      </c>
      <c r="P103227">
        <v>2000000</v>
      </c>
    </row>
    <row r="103228" spans="11:16" x14ac:dyDescent="0.3">
      <c r="K103228" t="s">
        <v>395368</v>
      </c>
      <c r="L103228" t="s">
        <v>395372</v>
      </c>
      <c r="M103228" t="s">
        <v>28</v>
      </c>
      <c r="N103228" t="s">
        <v>40</v>
      </c>
      <c r="O103228" s="1">
        <v>41946</v>
      </c>
      <c r="P103228">
        <v>6000000</v>
      </c>
    </row>
    <row r="103229" spans="11:16" x14ac:dyDescent="0.3">
      <c r="K103229" t="s">
        <v>395373</v>
      </c>
      <c r="L103229" t="s">
        <v>395374</v>
      </c>
      <c r="M103229" t="s">
        <v>52</v>
      </c>
      <c r="O103229" s="1">
        <v>41280</v>
      </c>
    </row>
    <row r="103230" spans="11:16" x14ac:dyDescent="0.3">
      <c r="K103230" t="s">
        <v>395375</v>
      </c>
      <c r="L103230" t="s">
        <v>395376</v>
      </c>
      <c r="M103230" t="s">
        <v>52</v>
      </c>
      <c r="O103230" t="s">
        <v>4542</v>
      </c>
    </row>
    <row r="103231" spans="11:16" x14ac:dyDescent="0.3">
      <c r="K103231" t="s">
        <v>395377</v>
      </c>
      <c r="L103231" t="s">
        <v>395378</v>
      </c>
      <c r="M103231" t="s">
        <v>52</v>
      </c>
      <c r="O103231" s="1">
        <v>41279</v>
      </c>
    </row>
    <row r="103232" spans="11:16" x14ac:dyDescent="0.3">
      <c r="K103232" t="s">
        <v>395377</v>
      </c>
      <c r="L103232" t="s">
        <v>395379</v>
      </c>
      <c r="M103232" t="s">
        <v>52</v>
      </c>
      <c r="O103232" t="s">
        <v>14522</v>
      </c>
      <c r="P103232">
        <v>1400000</v>
      </c>
    </row>
    <row r="103233" spans="11:16" x14ac:dyDescent="0.3">
      <c r="K103233" t="s">
        <v>395380</v>
      </c>
      <c r="L103233" t="s">
        <v>395381</v>
      </c>
      <c r="M103233" t="s">
        <v>28</v>
      </c>
      <c r="N103233" t="s">
        <v>40</v>
      </c>
      <c r="O103233" s="1">
        <v>42066</v>
      </c>
      <c r="P103233">
        <v>5700000</v>
      </c>
    </row>
    <row r="103234" spans="11:16" x14ac:dyDescent="0.3">
      <c r="K103234" t="s">
        <v>395382</v>
      </c>
      <c r="L103234" t="s">
        <v>395383</v>
      </c>
      <c r="M103234" t="s">
        <v>52</v>
      </c>
      <c r="O103234" t="s">
        <v>13348</v>
      </c>
      <c r="P103234">
        <v>632000</v>
      </c>
    </row>
    <row r="103235" spans="11:16" x14ac:dyDescent="0.3">
      <c r="K103235" t="s">
        <v>395382</v>
      </c>
      <c r="L103235" t="s">
        <v>395384</v>
      </c>
      <c r="M103235" t="s">
        <v>52</v>
      </c>
      <c r="O103235" t="s">
        <v>13348</v>
      </c>
      <c r="P103235">
        <v>383000</v>
      </c>
    </row>
    <row r="103236" spans="11:16" x14ac:dyDescent="0.3">
      <c r="K103236" t="s">
        <v>395385</v>
      </c>
      <c r="L103236" t="s">
        <v>395386</v>
      </c>
      <c r="M103236" t="s">
        <v>52</v>
      </c>
      <c r="O103236" t="s">
        <v>26323</v>
      </c>
      <c r="P103236">
        <v>1900000</v>
      </c>
    </row>
    <row r="103237" spans="11:16" x14ac:dyDescent="0.3">
      <c r="K103237" t="s">
        <v>395385</v>
      </c>
      <c r="L103237" t="s">
        <v>395387</v>
      </c>
      <c r="M103237" t="s">
        <v>28</v>
      </c>
      <c r="N103237" t="s">
        <v>40</v>
      </c>
      <c r="O103237" t="s">
        <v>7540</v>
      </c>
      <c r="P103237">
        <v>6500000</v>
      </c>
    </row>
    <row r="103238" spans="11:16" x14ac:dyDescent="0.3">
      <c r="K103238" t="s">
        <v>395385</v>
      </c>
      <c r="L103238" t="s">
        <v>395388</v>
      </c>
      <c r="M103238" t="s">
        <v>28</v>
      </c>
      <c r="N103238" t="s">
        <v>29</v>
      </c>
      <c r="O103238" s="1">
        <v>42010</v>
      </c>
    </row>
    <row r="103239" spans="11:16" x14ac:dyDescent="0.3">
      <c r="K103239" t="s">
        <v>395389</v>
      </c>
      <c r="L103239" t="s">
        <v>395390</v>
      </c>
      <c r="M103239" t="s">
        <v>91</v>
      </c>
      <c r="O103239" s="1">
        <v>41640</v>
      </c>
    </row>
    <row r="103240" spans="11:16" x14ac:dyDescent="0.3">
      <c r="K103240" t="s">
        <v>395391</v>
      </c>
      <c r="L103240" t="s">
        <v>395392</v>
      </c>
      <c r="M103240" t="s">
        <v>324</v>
      </c>
      <c r="O103240" s="1">
        <v>40910</v>
      </c>
      <c r="P103240">
        <v>2500000</v>
      </c>
    </row>
    <row r="103241" spans="11:16" x14ac:dyDescent="0.3">
      <c r="K103241" t="s">
        <v>395391</v>
      </c>
      <c r="L103241" t="s">
        <v>395393</v>
      </c>
      <c r="M103241" t="s">
        <v>28</v>
      </c>
      <c r="N103241" t="s">
        <v>40</v>
      </c>
      <c r="O103241" s="1">
        <v>42010</v>
      </c>
    </row>
    <row r="103242" spans="11:16" x14ac:dyDescent="0.3">
      <c r="K103242" t="s">
        <v>395394</v>
      </c>
      <c r="L103242" t="s">
        <v>395395</v>
      </c>
      <c r="M103242" t="s">
        <v>28</v>
      </c>
      <c r="N103242" t="s">
        <v>29</v>
      </c>
      <c r="O103242" t="s">
        <v>16669</v>
      </c>
      <c r="P103242">
        <v>8000000</v>
      </c>
    </row>
    <row r="103243" spans="11:16" x14ac:dyDescent="0.3">
      <c r="K103243" t="s">
        <v>395396</v>
      </c>
      <c r="L103243" t="s">
        <v>395397</v>
      </c>
      <c r="M103243" t="s">
        <v>28</v>
      </c>
      <c r="N103243" t="s">
        <v>29</v>
      </c>
      <c r="O103243" t="s">
        <v>3331</v>
      </c>
      <c r="P103243">
        <v>5500000</v>
      </c>
    </row>
    <row r="103244" spans="11:16" x14ac:dyDescent="0.3">
      <c r="K103244" t="s">
        <v>395398</v>
      </c>
      <c r="L103244" t="s">
        <v>395399</v>
      </c>
      <c r="M103244" t="s">
        <v>28</v>
      </c>
      <c r="O103244" t="s">
        <v>840</v>
      </c>
      <c r="P103244">
        <v>25000000</v>
      </c>
    </row>
    <row r="103245" spans="11:16" x14ac:dyDescent="0.3">
      <c r="K103245" t="s">
        <v>395398</v>
      </c>
      <c r="L103245" t="s">
        <v>395400</v>
      </c>
      <c r="M103245" t="s">
        <v>28</v>
      </c>
      <c r="N103245" t="s">
        <v>40</v>
      </c>
      <c r="O103245" s="1">
        <v>42097</v>
      </c>
      <c r="P103245">
        <v>8250000</v>
      </c>
    </row>
    <row r="103246" spans="11:16" x14ac:dyDescent="0.3">
      <c r="K103246" t="s">
        <v>395401</v>
      </c>
      <c r="L103246" t="s">
        <v>395402</v>
      </c>
      <c r="M103246" t="s">
        <v>28</v>
      </c>
      <c r="O103246" t="s">
        <v>5808</v>
      </c>
      <c r="P103246">
        <v>239488</v>
      </c>
    </row>
    <row r="103247" spans="11:16" x14ac:dyDescent="0.3">
      <c r="K103247" t="s">
        <v>395401</v>
      </c>
      <c r="L103247" t="s">
        <v>395403</v>
      </c>
      <c r="M103247" t="s">
        <v>28</v>
      </c>
      <c r="O103247" s="1">
        <v>42340</v>
      </c>
      <c r="P103247">
        <v>1000000</v>
      </c>
    </row>
    <row r="103248" spans="11:16" x14ac:dyDescent="0.3">
      <c r="K103248" t="s">
        <v>395404</v>
      </c>
      <c r="L103248" t="s">
        <v>395405</v>
      </c>
      <c r="M103248" t="s">
        <v>28</v>
      </c>
      <c r="O103248" s="1">
        <v>42349</v>
      </c>
      <c r="P103248">
        <v>1000000</v>
      </c>
    </row>
    <row r="103249" spans="11:16" x14ac:dyDescent="0.3">
      <c r="K103249" t="s">
        <v>395404</v>
      </c>
      <c r="L103249" t="s">
        <v>395406</v>
      </c>
      <c r="M103249" t="s">
        <v>28</v>
      </c>
      <c r="O103249" t="s">
        <v>10688</v>
      </c>
      <c r="P103249">
        <v>3077712</v>
      </c>
    </row>
    <row r="103250" spans="11:16" x14ac:dyDescent="0.3">
      <c r="K103250" t="s">
        <v>395404</v>
      </c>
      <c r="L103250" t="s">
        <v>395407</v>
      </c>
      <c r="M103250" t="s">
        <v>28</v>
      </c>
      <c r="O103250" t="s">
        <v>13707</v>
      </c>
      <c r="P103250">
        <v>10000154</v>
      </c>
    </row>
    <row r="103251" spans="11:16" x14ac:dyDescent="0.3">
      <c r="K103251" t="s">
        <v>395408</v>
      </c>
      <c r="L103251" t="s">
        <v>395409</v>
      </c>
      <c r="M103251" t="s">
        <v>52</v>
      </c>
      <c r="O103251" t="s">
        <v>21209</v>
      </c>
      <c r="P103251">
        <v>40000</v>
      </c>
    </row>
    <row r="103252" spans="11:16" x14ac:dyDescent="0.3">
      <c r="K103252" t="s">
        <v>395410</v>
      </c>
      <c r="L103252" t="s">
        <v>395411</v>
      </c>
      <c r="M103252" t="s">
        <v>28</v>
      </c>
      <c r="O103252" s="1">
        <v>40129</v>
      </c>
      <c r="P103252">
        <v>966500</v>
      </c>
    </row>
    <row r="103253" spans="11:16" x14ac:dyDescent="0.3">
      <c r="K103253" t="s">
        <v>395410</v>
      </c>
      <c r="L103253" t="s">
        <v>395412</v>
      </c>
      <c r="M103253" t="s">
        <v>256</v>
      </c>
      <c r="O103253" s="1">
        <v>40188</v>
      </c>
      <c r="P103253">
        <v>130000</v>
      </c>
    </row>
    <row r="103254" spans="11:16" x14ac:dyDescent="0.3">
      <c r="K103254" t="s">
        <v>395410</v>
      </c>
      <c r="L103254" t="s">
        <v>395413</v>
      </c>
      <c r="M103254" t="s">
        <v>233</v>
      </c>
      <c r="O103254" s="1">
        <v>41431</v>
      </c>
      <c r="P103254">
        <v>3500000</v>
      </c>
    </row>
    <row r="103255" spans="11:16" x14ac:dyDescent="0.3">
      <c r="K103255" t="s">
        <v>395410</v>
      </c>
      <c r="L103255" t="s">
        <v>395414</v>
      </c>
      <c r="M103255" t="s">
        <v>28</v>
      </c>
      <c r="O103255" t="s">
        <v>43865</v>
      </c>
      <c r="P103255">
        <v>862000</v>
      </c>
    </row>
    <row r="103256" spans="11:16" x14ac:dyDescent="0.3">
      <c r="K103256" t="s">
        <v>395410</v>
      </c>
      <c r="L103256" t="s">
        <v>395415</v>
      </c>
      <c r="M103256" t="s">
        <v>256</v>
      </c>
      <c r="O103256" s="1">
        <v>40216</v>
      </c>
      <c r="P103256">
        <v>375000</v>
      </c>
    </row>
    <row r="103257" spans="11:16" x14ac:dyDescent="0.3">
      <c r="K103257" t="s">
        <v>395416</v>
      </c>
      <c r="L103257" t="s">
        <v>395417</v>
      </c>
      <c r="M103257" t="s">
        <v>28</v>
      </c>
      <c r="O103257" t="s">
        <v>21379</v>
      </c>
      <c r="P103257">
        <v>139051</v>
      </c>
    </row>
    <row r="103258" spans="11:16" x14ac:dyDescent="0.3">
      <c r="K103258" t="s">
        <v>395418</v>
      </c>
      <c r="L103258" t="s">
        <v>395419</v>
      </c>
      <c r="M103258" t="s">
        <v>28</v>
      </c>
      <c r="O103258" s="1">
        <v>40276</v>
      </c>
      <c r="P103258">
        <v>1144458</v>
      </c>
    </row>
    <row r="103259" spans="11:16" x14ac:dyDescent="0.3">
      <c r="K103259" t="s">
        <v>395420</v>
      </c>
      <c r="L103259" t="s">
        <v>395421</v>
      </c>
      <c r="M103259" t="s">
        <v>324</v>
      </c>
      <c r="O103259" t="s">
        <v>10520</v>
      </c>
    </row>
    <row r="103260" spans="11:16" x14ac:dyDescent="0.3">
      <c r="K103260" t="s">
        <v>395422</v>
      </c>
      <c r="L103260" t="s">
        <v>395423</v>
      </c>
      <c r="M103260" t="s">
        <v>28</v>
      </c>
      <c r="O103260" s="1">
        <v>40484</v>
      </c>
      <c r="P103260">
        <v>8800170</v>
      </c>
    </row>
    <row r="103261" spans="11:16" x14ac:dyDescent="0.3">
      <c r="K103261" t="s">
        <v>395424</v>
      </c>
      <c r="L103261" t="s">
        <v>395425</v>
      </c>
      <c r="M103261" t="s">
        <v>28</v>
      </c>
      <c r="O103261" s="1">
        <v>42225</v>
      </c>
      <c r="P103261">
        <v>3000000</v>
      </c>
    </row>
    <row r="103262" spans="11:16" x14ac:dyDescent="0.3">
      <c r="K103262" t="s">
        <v>395424</v>
      </c>
      <c r="L103262" t="s">
        <v>395426</v>
      </c>
      <c r="M103262" t="s">
        <v>324</v>
      </c>
      <c r="O103262" s="1">
        <v>41641</v>
      </c>
      <c r="P103262">
        <v>2300000</v>
      </c>
    </row>
    <row r="103263" spans="11:16" x14ac:dyDescent="0.3">
      <c r="K103263" t="s">
        <v>395427</v>
      </c>
      <c r="L103263" t="s">
        <v>395428</v>
      </c>
      <c r="M103263" t="s">
        <v>52</v>
      </c>
      <c r="O103263" s="1">
        <v>40912</v>
      </c>
      <c r="P103263">
        <v>225000</v>
      </c>
    </row>
    <row r="103264" spans="11:16" x14ac:dyDescent="0.3">
      <c r="K103264" t="s">
        <v>395429</v>
      </c>
      <c r="L103264" t="s">
        <v>395430</v>
      </c>
      <c r="M103264" t="s">
        <v>28</v>
      </c>
      <c r="O103264" t="s">
        <v>86920</v>
      </c>
      <c r="P103264">
        <v>9000000</v>
      </c>
    </row>
    <row r="103265" spans="11:16" x14ac:dyDescent="0.3">
      <c r="K103265" t="s">
        <v>395431</v>
      </c>
      <c r="L103265" t="s">
        <v>395432</v>
      </c>
      <c r="M103265" t="s">
        <v>256</v>
      </c>
      <c r="O103265" s="1">
        <v>42313</v>
      </c>
      <c r="P103265">
        <v>450000</v>
      </c>
    </row>
    <row r="103266" spans="11:16" x14ac:dyDescent="0.3">
      <c r="K103266" t="s">
        <v>395433</v>
      </c>
      <c r="L103266" t="s">
        <v>395434</v>
      </c>
      <c r="M103266" t="s">
        <v>28</v>
      </c>
      <c r="N103266" t="s">
        <v>29</v>
      </c>
      <c r="O103266" t="s">
        <v>168922</v>
      </c>
      <c r="P103266">
        <v>32582081</v>
      </c>
    </row>
    <row r="103267" spans="11:16" x14ac:dyDescent="0.3">
      <c r="K103267" t="s">
        <v>395433</v>
      </c>
      <c r="L103267" t="s">
        <v>395435</v>
      </c>
      <c r="M103267" t="s">
        <v>28</v>
      </c>
      <c r="N103267" t="s">
        <v>40</v>
      </c>
      <c r="O103267" s="1">
        <v>39326</v>
      </c>
      <c r="P103267">
        <v>24214013</v>
      </c>
    </row>
    <row r="103268" spans="11:16" x14ac:dyDescent="0.3">
      <c r="K103268" t="s">
        <v>395436</v>
      </c>
      <c r="L103268" t="s">
        <v>395437</v>
      </c>
      <c r="M103268" t="s">
        <v>749</v>
      </c>
      <c r="O103268" s="1">
        <v>41375</v>
      </c>
      <c r="P103268">
        <v>150000</v>
      </c>
    </row>
    <row r="103269" spans="11:16" x14ac:dyDescent="0.3">
      <c r="K103269" t="s">
        <v>395438</v>
      </c>
      <c r="L103269" t="s">
        <v>395439</v>
      </c>
      <c r="M103269" t="s">
        <v>91</v>
      </c>
      <c r="O103269" s="1">
        <v>41063</v>
      </c>
      <c r="P103269">
        <v>32882</v>
      </c>
    </row>
    <row r="103270" spans="11:16" x14ac:dyDescent="0.3">
      <c r="K103270" t="s">
        <v>395440</v>
      </c>
      <c r="L103270" t="s">
        <v>395441</v>
      </c>
      <c r="M103270" t="s">
        <v>28</v>
      </c>
      <c r="O103270" s="1">
        <v>41650</v>
      </c>
      <c r="P103270">
        <v>4351489</v>
      </c>
    </row>
    <row r="103271" spans="11:16" x14ac:dyDescent="0.3">
      <c r="K103271" t="s">
        <v>395442</v>
      </c>
      <c r="L103271" t="s">
        <v>395443</v>
      </c>
      <c r="M103271" t="s">
        <v>324</v>
      </c>
      <c r="O103271" s="1">
        <v>39088</v>
      </c>
      <c r="P103271">
        <v>2000000</v>
      </c>
    </row>
    <row r="103272" spans="11:16" x14ac:dyDescent="0.3">
      <c r="K103272" t="s">
        <v>395444</v>
      </c>
      <c r="L103272" t="s">
        <v>395445</v>
      </c>
      <c r="M103272" t="s">
        <v>256</v>
      </c>
      <c r="O103272" t="s">
        <v>12997</v>
      </c>
      <c r="P103272">
        <v>200000</v>
      </c>
    </row>
    <row r="103273" spans="11:16" x14ac:dyDescent="0.3">
      <c r="K103273" t="s">
        <v>395446</v>
      </c>
      <c r="L103273" t="s">
        <v>395447</v>
      </c>
      <c r="M103273" t="s">
        <v>28</v>
      </c>
      <c r="N103273" t="s">
        <v>29</v>
      </c>
      <c r="O103273" t="s">
        <v>41</v>
      </c>
      <c r="P103273">
        <v>2000000</v>
      </c>
    </row>
    <row r="103274" spans="11:16" x14ac:dyDescent="0.3">
      <c r="K103274" t="s">
        <v>395446</v>
      </c>
      <c r="L103274" t="s">
        <v>395448</v>
      </c>
      <c r="M103274" t="s">
        <v>28</v>
      </c>
      <c r="N103274" t="s">
        <v>29</v>
      </c>
      <c r="O103274" t="s">
        <v>1393</v>
      </c>
      <c r="P103274">
        <v>16020107</v>
      </c>
    </row>
    <row r="103275" spans="11:16" x14ac:dyDescent="0.3">
      <c r="K103275" t="s">
        <v>395446</v>
      </c>
      <c r="L103275" t="s">
        <v>395449</v>
      </c>
      <c r="M103275" t="s">
        <v>28</v>
      </c>
      <c r="N103275" t="s">
        <v>40</v>
      </c>
      <c r="O103275" t="s">
        <v>10919</v>
      </c>
      <c r="P103275">
        <v>6170000</v>
      </c>
    </row>
    <row r="103276" spans="11:16" x14ac:dyDescent="0.3">
      <c r="K103276" t="s">
        <v>395446</v>
      </c>
      <c r="L103276" t="s">
        <v>395450</v>
      </c>
      <c r="M103276" t="s">
        <v>28</v>
      </c>
      <c r="N103276" t="s">
        <v>29</v>
      </c>
      <c r="O103276" t="s">
        <v>2589</v>
      </c>
      <c r="P103276">
        <v>4000000</v>
      </c>
    </row>
    <row r="103277" spans="11:16" x14ac:dyDescent="0.3">
      <c r="K103277" t="s">
        <v>395451</v>
      </c>
      <c r="L103277" t="s">
        <v>395452</v>
      </c>
      <c r="M103277" t="s">
        <v>28</v>
      </c>
      <c r="N103277" t="s">
        <v>29</v>
      </c>
      <c r="O103277" s="1">
        <v>38453</v>
      </c>
      <c r="P103277">
        <v>9000000</v>
      </c>
    </row>
    <row r="103278" spans="11:16" x14ac:dyDescent="0.3">
      <c r="K103278" t="s">
        <v>395451</v>
      </c>
      <c r="L103278" t="s">
        <v>395453</v>
      </c>
      <c r="M103278" t="s">
        <v>91</v>
      </c>
      <c r="O103278" t="s">
        <v>30675</v>
      </c>
    </row>
    <row r="103279" spans="11:16" x14ac:dyDescent="0.3">
      <c r="K103279" t="s">
        <v>395451</v>
      </c>
      <c r="L103279" t="s">
        <v>395454</v>
      </c>
      <c r="M103279" t="s">
        <v>28</v>
      </c>
      <c r="N103279" t="s">
        <v>493</v>
      </c>
      <c r="O103279" t="s">
        <v>3991</v>
      </c>
      <c r="P103279">
        <v>14500000</v>
      </c>
    </row>
    <row r="103280" spans="11:16" x14ac:dyDescent="0.3">
      <c r="K103280" t="s">
        <v>395455</v>
      </c>
      <c r="L103280" t="s">
        <v>395456</v>
      </c>
      <c r="M103280" t="s">
        <v>324</v>
      </c>
      <c r="O103280" s="1">
        <v>40555</v>
      </c>
      <c r="P103280">
        <v>500000</v>
      </c>
    </row>
    <row r="103281" spans="11:16" x14ac:dyDescent="0.3">
      <c r="K103281" t="s">
        <v>395457</v>
      </c>
      <c r="L103281" t="s">
        <v>395458</v>
      </c>
      <c r="M103281" t="s">
        <v>52</v>
      </c>
      <c r="O103281" s="1">
        <v>40544</v>
      </c>
      <c r="P103281">
        <v>310473</v>
      </c>
    </row>
    <row r="103282" spans="11:16" x14ac:dyDescent="0.3">
      <c r="K103282" t="s">
        <v>395459</v>
      </c>
      <c r="L103282" t="s">
        <v>395460</v>
      </c>
      <c r="M103282" t="s">
        <v>52</v>
      </c>
      <c r="O103282" s="1">
        <v>42279</v>
      </c>
      <c r="P103282">
        <v>200000</v>
      </c>
    </row>
    <row r="103283" spans="11:16" x14ac:dyDescent="0.3">
      <c r="K103283" t="s">
        <v>395461</v>
      </c>
      <c r="L103283" t="s">
        <v>395462</v>
      </c>
      <c r="M103283" t="s">
        <v>28</v>
      </c>
      <c r="O103283" t="s">
        <v>8480</v>
      </c>
      <c r="P103283">
        <v>2826000</v>
      </c>
    </row>
    <row r="103284" spans="11:16" x14ac:dyDescent="0.3">
      <c r="K103284" t="s">
        <v>395463</v>
      </c>
      <c r="L103284" t="s">
        <v>395464</v>
      </c>
      <c r="M103284" t="s">
        <v>749</v>
      </c>
      <c r="O103284" s="1">
        <v>41646</v>
      </c>
      <c r="P103284">
        <v>136726</v>
      </c>
    </row>
    <row r="103285" spans="11:16" x14ac:dyDescent="0.3">
      <c r="K103285" t="s">
        <v>395465</v>
      </c>
      <c r="L103285" t="s">
        <v>395466</v>
      </c>
      <c r="M103285" t="s">
        <v>52</v>
      </c>
      <c r="O103285" t="s">
        <v>8604</v>
      </c>
      <c r="P103285">
        <v>2000000</v>
      </c>
    </row>
    <row r="103286" spans="11:16" x14ac:dyDescent="0.3">
      <c r="K103286" t="s">
        <v>395467</v>
      </c>
      <c r="L103286" t="s">
        <v>395468</v>
      </c>
      <c r="M103286" t="s">
        <v>324</v>
      </c>
      <c r="O103286" s="1">
        <v>40179</v>
      </c>
      <c r="P103286">
        <v>500000</v>
      </c>
    </row>
    <row r="103287" spans="11:16" x14ac:dyDescent="0.3">
      <c r="K103287" t="s">
        <v>395467</v>
      </c>
      <c r="L103287" t="s">
        <v>395469</v>
      </c>
      <c r="M103287" t="s">
        <v>52</v>
      </c>
      <c r="O103287" s="1">
        <v>41647</v>
      </c>
      <c r="P103287">
        <v>100000</v>
      </c>
    </row>
    <row r="103288" spans="11:16" x14ac:dyDescent="0.3">
      <c r="K103288" t="s">
        <v>395470</v>
      </c>
      <c r="L103288" t="s">
        <v>395471</v>
      </c>
      <c r="M103288" t="s">
        <v>28</v>
      </c>
      <c r="N103288" t="s">
        <v>40</v>
      </c>
      <c r="O103288" t="s">
        <v>67178</v>
      </c>
      <c r="P103288">
        <v>10000000</v>
      </c>
    </row>
    <row r="103289" spans="11:16" x14ac:dyDescent="0.3">
      <c r="K103289" t="s">
        <v>395470</v>
      </c>
      <c r="L103289" t="s">
        <v>395472</v>
      </c>
      <c r="M103289" t="s">
        <v>28</v>
      </c>
      <c r="N103289" t="s">
        <v>29</v>
      </c>
      <c r="O103289" s="1">
        <v>40184</v>
      </c>
      <c r="P103289">
        <v>12000000</v>
      </c>
    </row>
    <row r="103290" spans="11:16" x14ac:dyDescent="0.3">
      <c r="K103290" t="s">
        <v>395470</v>
      </c>
      <c r="L103290" t="s">
        <v>395473</v>
      </c>
      <c r="M103290" t="s">
        <v>28</v>
      </c>
      <c r="N103290" t="s">
        <v>493</v>
      </c>
      <c r="O103290" t="s">
        <v>10589</v>
      </c>
      <c r="P103290">
        <v>15000000</v>
      </c>
    </row>
    <row r="103291" spans="11:16" x14ac:dyDescent="0.3">
      <c r="K103291" t="s">
        <v>395474</v>
      </c>
      <c r="L103291" t="s">
        <v>395475</v>
      </c>
      <c r="M103291" t="s">
        <v>52</v>
      </c>
      <c r="O103291" t="s">
        <v>18194</v>
      </c>
    </row>
    <row r="103292" spans="11:16" x14ac:dyDescent="0.3">
      <c r="K103292" t="s">
        <v>395476</v>
      </c>
      <c r="L103292" t="s">
        <v>395477</v>
      </c>
      <c r="M103292" t="s">
        <v>52</v>
      </c>
      <c r="O103292" t="s">
        <v>6230</v>
      </c>
      <c r="P103292">
        <v>930000</v>
      </c>
    </row>
    <row r="103293" spans="11:16" x14ac:dyDescent="0.3">
      <c r="K103293" t="s">
        <v>395478</v>
      </c>
      <c r="L103293" t="s">
        <v>395479</v>
      </c>
      <c r="M103293" t="s">
        <v>28</v>
      </c>
      <c r="N103293" t="s">
        <v>40</v>
      </c>
      <c r="O103293" t="s">
        <v>1707</v>
      </c>
      <c r="P103293">
        <v>2500000</v>
      </c>
    </row>
    <row r="103294" spans="11:16" x14ac:dyDescent="0.3">
      <c r="K103294" t="s">
        <v>395478</v>
      </c>
      <c r="L103294" t="s">
        <v>395480</v>
      </c>
      <c r="M103294" t="s">
        <v>52</v>
      </c>
      <c r="O103294" t="s">
        <v>317693</v>
      </c>
    </row>
    <row r="103295" spans="11:16" x14ac:dyDescent="0.3">
      <c r="K103295" t="s">
        <v>395478</v>
      </c>
      <c r="L103295" t="s">
        <v>395481</v>
      </c>
      <c r="M103295" t="s">
        <v>223</v>
      </c>
      <c r="O103295" t="s">
        <v>23277</v>
      </c>
      <c r="P103295">
        <v>2700000</v>
      </c>
    </row>
    <row r="103296" spans="11:16" x14ac:dyDescent="0.3">
      <c r="K103296" t="s">
        <v>395482</v>
      </c>
      <c r="L103296" t="s">
        <v>395483</v>
      </c>
      <c r="M103296" t="s">
        <v>28</v>
      </c>
      <c r="N103296" t="s">
        <v>40</v>
      </c>
      <c r="O103296" t="s">
        <v>9026</v>
      </c>
      <c r="P103296">
        <v>6000000</v>
      </c>
    </row>
    <row r="103297" spans="11:16" x14ac:dyDescent="0.3">
      <c r="K103297" t="s">
        <v>395484</v>
      </c>
      <c r="L103297" t="s">
        <v>395485</v>
      </c>
      <c r="M103297" t="s">
        <v>324</v>
      </c>
      <c r="O103297" t="s">
        <v>20027</v>
      </c>
      <c r="P103297">
        <v>300000</v>
      </c>
    </row>
    <row r="103298" spans="11:16" x14ac:dyDescent="0.3">
      <c r="K103298" t="s">
        <v>395486</v>
      </c>
      <c r="L103298" t="s">
        <v>395487</v>
      </c>
      <c r="M103298" t="s">
        <v>28</v>
      </c>
      <c r="N103298" t="s">
        <v>40</v>
      </c>
      <c r="O103298" t="s">
        <v>47772</v>
      </c>
      <c r="P103298">
        <v>1000000</v>
      </c>
    </row>
    <row r="103299" spans="11:16" x14ac:dyDescent="0.3">
      <c r="K103299" t="s">
        <v>395488</v>
      </c>
      <c r="L103299" t="s">
        <v>395489</v>
      </c>
      <c r="M103299" t="s">
        <v>28</v>
      </c>
      <c r="N103299" t="s">
        <v>40</v>
      </c>
      <c r="O103299" s="1">
        <v>39083</v>
      </c>
      <c r="P103299">
        <v>5000000</v>
      </c>
    </row>
    <row r="103300" spans="11:16" x14ac:dyDescent="0.3">
      <c r="K103300" t="s">
        <v>395488</v>
      </c>
      <c r="L103300" t="s">
        <v>395490</v>
      </c>
      <c r="M103300" t="s">
        <v>28</v>
      </c>
      <c r="O103300" s="1">
        <v>40270</v>
      </c>
    </row>
    <row r="103301" spans="11:16" x14ac:dyDescent="0.3">
      <c r="K103301" t="s">
        <v>395488</v>
      </c>
      <c r="L103301" t="s">
        <v>395491</v>
      </c>
      <c r="M103301" t="s">
        <v>28</v>
      </c>
      <c r="N103301" t="s">
        <v>29</v>
      </c>
      <c r="O103301" t="s">
        <v>9983</v>
      </c>
      <c r="P103301">
        <v>10000000</v>
      </c>
    </row>
    <row r="103302" spans="11:16" x14ac:dyDescent="0.3">
      <c r="K103302" t="s">
        <v>395488</v>
      </c>
      <c r="L103302" t="s">
        <v>395492</v>
      </c>
      <c r="M103302" t="s">
        <v>28</v>
      </c>
      <c r="N103302" t="s">
        <v>40</v>
      </c>
      <c r="O103302" s="1">
        <v>38362</v>
      </c>
      <c r="P103302">
        <v>10000000</v>
      </c>
    </row>
    <row r="103303" spans="11:16" x14ac:dyDescent="0.3">
      <c r="K103303" t="s">
        <v>395493</v>
      </c>
      <c r="L103303" t="s">
        <v>395494</v>
      </c>
      <c r="M103303" t="s">
        <v>28</v>
      </c>
      <c r="N103303" t="s">
        <v>40</v>
      </c>
      <c r="O103303" s="1">
        <v>39822</v>
      </c>
      <c r="P103303">
        <v>2500000</v>
      </c>
    </row>
    <row r="103304" spans="11:16" x14ac:dyDescent="0.3">
      <c r="K103304" t="s">
        <v>395493</v>
      </c>
      <c r="L103304" t="s">
        <v>395495</v>
      </c>
      <c r="M103304" t="s">
        <v>324</v>
      </c>
      <c r="O103304" s="1">
        <v>38720</v>
      </c>
      <c r="P103304">
        <v>915000</v>
      </c>
    </row>
    <row r="103305" spans="11:16" x14ac:dyDescent="0.3">
      <c r="K103305" t="s">
        <v>395493</v>
      </c>
      <c r="L103305" t="s">
        <v>395496</v>
      </c>
      <c r="M103305" t="s">
        <v>28</v>
      </c>
      <c r="N103305" t="s">
        <v>40</v>
      </c>
      <c r="O103305" s="1">
        <v>39092</v>
      </c>
      <c r="P103305">
        <v>1300000</v>
      </c>
    </row>
    <row r="103306" spans="11:16" x14ac:dyDescent="0.3">
      <c r="K103306" t="s">
        <v>395497</v>
      </c>
      <c r="L103306" t="s">
        <v>395498</v>
      </c>
      <c r="M103306" t="s">
        <v>324</v>
      </c>
      <c r="O103306" t="s">
        <v>10989</v>
      </c>
      <c r="P103306">
        <v>1000000</v>
      </c>
    </row>
    <row r="103307" spans="11:16" x14ac:dyDescent="0.3">
      <c r="K103307" t="s">
        <v>395499</v>
      </c>
      <c r="L103307" t="s">
        <v>395500</v>
      </c>
      <c r="M103307" t="s">
        <v>52</v>
      </c>
      <c r="O103307" s="1">
        <v>40552</v>
      </c>
      <c r="P103307">
        <v>718545</v>
      </c>
    </row>
    <row r="103308" spans="11:16" x14ac:dyDescent="0.3">
      <c r="K103308" t="s">
        <v>395501</v>
      </c>
      <c r="L103308" t="s">
        <v>395502</v>
      </c>
      <c r="M103308" t="s">
        <v>324</v>
      </c>
      <c r="O103308" s="1">
        <v>38728</v>
      </c>
      <c r="P103308">
        <v>4000000</v>
      </c>
    </row>
    <row r="103309" spans="11:16" x14ac:dyDescent="0.3">
      <c r="K103309" t="s">
        <v>395501</v>
      </c>
      <c r="L103309" t="s">
        <v>395503</v>
      </c>
      <c r="M103309" t="s">
        <v>28</v>
      </c>
      <c r="N103309" t="s">
        <v>29</v>
      </c>
      <c r="O103309" t="s">
        <v>15610</v>
      </c>
      <c r="P103309">
        <v>6100000</v>
      </c>
    </row>
    <row r="103310" spans="11:16" x14ac:dyDescent="0.3">
      <c r="K103310" t="s">
        <v>395504</v>
      </c>
      <c r="L103310" t="s">
        <v>395505</v>
      </c>
      <c r="M103310" t="s">
        <v>52</v>
      </c>
      <c r="O103310" t="s">
        <v>8005</v>
      </c>
      <c r="P103310">
        <v>150000</v>
      </c>
    </row>
    <row r="103311" spans="11:16" x14ac:dyDescent="0.3">
      <c r="K103311" t="s">
        <v>395504</v>
      </c>
      <c r="L103311" t="s">
        <v>395506</v>
      </c>
      <c r="M103311" t="s">
        <v>52</v>
      </c>
      <c r="O103311" t="s">
        <v>6017</v>
      </c>
      <c r="P103311">
        <v>1000000</v>
      </c>
    </row>
    <row r="103312" spans="11:16" x14ac:dyDescent="0.3">
      <c r="K103312" t="s">
        <v>395507</v>
      </c>
      <c r="L103312" t="s">
        <v>395508</v>
      </c>
      <c r="M103312" t="s">
        <v>52</v>
      </c>
      <c r="O103312" s="1">
        <v>42011</v>
      </c>
    </row>
    <row r="103313" spans="11:16" x14ac:dyDescent="0.3">
      <c r="K103313" t="s">
        <v>395507</v>
      </c>
      <c r="L103313" t="s">
        <v>395509</v>
      </c>
      <c r="M103313" t="s">
        <v>223</v>
      </c>
      <c r="O103313" s="1">
        <v>41650</v>
      </c>
      <c r="P103313">
        <v>4026121</v>
      </c>
    </row>
    <row r="103314" spans="11:16" x14ac:dyDescent="0.3">
      <c r="K103314" t="s">
        <v>395507</v>
      </c>
      <c r="L103314" t="s">
        <v>395510</v>
      </c>
      <c r="M103314" t="s">
        <v>52</v>
      </c>
      <c r="O103314" t="s">
        <v>7920</v>
      </c>
      <c r="P103314">
        <v>500000</v>
      </c>
    </row>
    <row r="103315" spans="11:16" x14ac:dyDescent="0.3">
      <c r="K103315" t="s">
        <v>395507</v>
      </c>
      <c r="L103315" t="s">
        <v>395511</v>
      </c>
      <c r="M103315" t="s">
        <v>324</v>
      </c>
      <c r="O103315" t="s">
        <v>14653</v>
      </c>
      <c r="P103315">
        <v>300000</v>
      </c>
    </row>
    <row r="103316" spans="11:16" x14ac:dyDescent="0.3">
      <c r="K103316" t="s">
        <v>395507</v>
      </c>
      <c r="L103316" t="s">
        <v>395512</v>
      </c>
      <c r="M103316" t="s">
        <v>52</v>
      </c>
      <c r="O103316" t="s">
        <v>3557</v>
      </c>
      <c r="P103316">
        <v>3000000</v>
      </c>
    </row>
    <row r="103317" spans="11:16" x14ac:dyDescent="0.3">
      <c r="K103317" t="s">
        <v>395513</v>
      </c>
      <c r="L103317" t="s">
        <v>395514</v>
      </c>
      <c r="M103317" t="s">
        <v>28</v>
      </c>
      <c r="O103317" t="s">
        <v>6092</v>
      </c>
      <c r="P103317">
        <v>400000</v>
      </c>
    </row>
    <row r="103318" spans="11:16" x14ac:dyDescent="0.3">
      <c r="K103318" t="s">
        <v>395515</v>
      </c>
      <c r="L103318" t="s">
        <v>395516</v>
      </c>
      <c r="M103318" t="s">
        <v>52</v>
      </c>
      <c r="O103318" s="1">
        <v>40544</v>
      </c>
      <c r="P103318">
        <v>1500000</v>
      </c>
    </row>
    <row r="103319" spans="11:16" x14ac:dyDescent="0.3">
      <c r="K103319" t="s">
        <v>395515</v>
      </c>
      <c r="L103319" t="s">
        <v>395517</v>
      </c>
      <c r="M103319" t="s">
        <v>52</v>
      </c>
      <c r="O103319" t="s">
        <v>43198</v>
      </c>
    </row>
    <row r="103320" spans="11:16" x14ac:dyDescent="0.3">
      <c r="K103320" t="s">
        <v>395518</v>
      </c>
      <c r="L103320" t="s">
        <v>395519</v>
      </c>
      <c r="M103320" t="s">
        <v>91</v>
      </c>
      <c r="O103320" t="s">
        <v>4746</v>
      </c>
    </row>
    <row r="103321" spans="11:16" x14ac:dyDescent="0.3">
      <c r="K103321" t="s">
        <v>395520</v>
      </c>
      <c r="L103321" t="s">
        <v>395521</v>
      </c>
      <c r="M103321" t="s">
        <v>52</v>
      </c>
      <c r="O103321" t="s">
        <v>2007</v>
      </c>
    </row>
    <row r="103322" spans="11:16" x14ac:dyDescent="0.3">
      <c r="K103322" t="s">
        <v>395522</v>
      </c>
      <c r="L103322" t="s">
        <v>395523</v>
      </c>
      <c r="M103322" t="s">
        <v>52</v>
      </c>
      <c r="O103322" s="1">
        <v>40889</v>
      </c>
      <c r="P103322">
        <v>3000000</v>
      </c>
    </row>
    <row r="103323" spans="11:16" x14ac:dyDescent="0.3">
      <c r="K103323" t="s">
        <v>395522</v>
      </c>
      <c r="L103323" t="s">
        <v>395524</v>
      </c>
      <c r="M103323" t="s">
        <v>233</v>
      </c>
      <c r="O103323" t="s">
        <v>14653</v>
      </c>
      <c r="P103323">
        <v>7000000</v>
      </c>
    </row>
    <row r="103324" spans="11:16" x14ac:dyDescent="0.3">
      <c r="K103324" t="s">
        <v>395522</v>
      </c>
      <c r="L103324" t="s">
        <v>395525</v>
      </c>
      <c r="M103324" t="s">
        <v>28</v>
      </c>
      <c r="O103324" t="s">
        <v>43238</v>
      </c>
      <c r="P103324">
        <v>4000000</v>
      </c>
    </row>
    <row r="103325" spans="11:16" x14ac:dyDescent="0.3">
      <c r="K103325" t="s">
        <v>395526</v>
      </c>
      <c r="L103325" t="s">
        <v>395527</v>
      </c>
      <c r="M103325" t="s">
        <v>52</v>
      </c>
      <c r="O103325" t="s">
        <v>17174</v>
      </c>
      <c r="P103325">
        <v>1000000</v>
      </c>
    </row>
    <row r="103326" spans="11:16" x14ac:dyDescent="0.3">
      <c r="K103326" t="s">
        <v>395528</v>
      </c>
      <c r="L103326" t="s">
        <v>395529</v>
      </c>
      <c r="M103326" t="s">
        <v>91</v>
      </c>
      <c r="O103326" t="s">
        <v>24430</v>
      </c>
    </row>
    <row r="103327" spans="11:16" x14ac:dyDescent="0.3">
      <c r="K103327" t="s">
        <v>395530</v>
      </c>
      <c r="L103327" t="s">
        <v>395531</v>
      </c>
      <c r="M103327" t="s">
        <v>52</v>
      </c>
      <c r="O103327" s="1">
        <v>41738</v>
      </c>
      <c r="P103327">
        <v>3000000</v>
      </c>
    </row>
    <row r="103328" spans="11:16" x14ac:dyDescent="0.3">
      <c r="K103328" t="s">
        <v>395530</v>
      </c>
      <c r="L103328" t="s">
        <v>395532</v>
      </c>
      <c r="M103328" t="s">
        <v>52</v>
      </c>
      <c r="O103328" s="1">
        <v>40920</v>
      </c>
    </row>
    <row r="103329" spans="11:16" x14ac:dyDescent="0.3">
      <c r="K103329" t="s">
        <v>395530</v>
      </c>
      <c r="L103329" t="s">
        <v>395533</v>
      </c>
      <c r="M103329" t="s">
        <v>52</v>
      </c>
      <c r="O103329" t="s">
        <v>1026</v>
      </c>
    </row>
    <row r="103330" spans="11:16" x14ac:dyDescent="0.3">
      <c r="K103330" t="s">
        <v>395534</v>
      </c>
      <c r="L103330" t="s">
        <v>395535</v>
      </c>
      <c r="M103330" t="s">
        <v>28</v>
      </c>
      <c r="O103330" s="1">
        <v>41740</v>
      </c>
      <c r="P103330">
        <v>28751437</v>
      </c>
    </row>
    <row r="103331" spans="11:16" x14ac:dyDescent="0.3">
      <c r="K103331" t="s">
        <v>395536</v>
      </c>
      <c r="L103331" t="s">
        <v>395537</v>
      </c>
      <c r="M103331" t="s">
        <v>52</v>
      </c>
      <c r="O103331" t="s">
        <v>368864</v>
      </c>
      <c r="P103331">
        <v>3000</v>
      </c>
    </row>
    <row r="103332" spans="11:16" x14ac:dyDescent="0.3">
      <c r="K103332" t="s">
        <v>395536</v>
      </c>
      <c r="L103332" t="s">
        <v>395538</v>
      </c>
      <c r="M103332" t="s">
        <v>52</v>
      </c>
      <c r="O103332" s="1">
        <v>40792</v>
      </c>
      <c r="P103332">
        <v>8000</v>
      </c>
    </row>
    <row r="103333" spans="11:16" x14ac:dyDescent="0.3">
      <c r="K103333" t="s">
        <v>395539</v>
      </c>
      <c r="L103333" t="s">
        <v>395540</v>
      </c>
      <c r="M103333" t="s">
        <v>28</v>
      </c>
      <c r="N103333" t="s">
        <v>493</v>
      </c>
      <c r="O103333" t="s">
        <v>17885</v>
      </c>
      <c r="P103333">
        <v>25000000</v>
      </c>
    </row>
    <row r="103334" spans="11:16" x14ac:dyDescent="0.3">
      <c r="K103334" t="s">
        <v>395539</v>
      </c>
      <c r="L103334" t="s">
        <v>395541</v>
      </c>
      <c r="M103334" t="s">
        <v>28</v>
      </c>
      <c r="O103334" t="s">
        <v>37422</v>
      </c>
      <c r="P103334">
        <v>13000000</v>
      </c>
    </row>
    <row r="103335" spans="11:16" x14ac:dyDescent="0.3">
      <c r="K103335" t="s">
        <v>395539</v>
      </c>
      <c r="L103335" t="s">
        <v>395542</v>
      </c>
      <c r="M103335" t="s">
        <v>28</v>
      </c>
      <c r="N103335" t="s">
        <v>1189</v>
      </c>
      <c r="O103335" t="s">
        <v>10216</v>
      </c>
      <c r="P103335">
        <v>73500000</v>
      </c>
    </row>
    <row r="103336" spans="11:16" x14ac:dyDescent="0.3">
      <c r="K103336" t="s">
        <v>395539</v>
      </c>
      <c r="L103336" t="s">
        <v>395543</v>
      </c>
      <c r="M103336" t="s">
        <v>28</v>
      </c>
      <c r="O103336" t="s">
        <v>45484</v>
      </c>
      <c r="P103336">
        <v>900000</v>
      </c>
    </row>
    <row r="103337" spans="11:16" x14ac:dyDescent="0.3">
      <c r="K103337" t="s">
        <v>395539</v>
      </c>
      <c r="L103337" t="s">
        <v>395544</v>
      </c>
      <c r="M103337" t="s">
        <v>28</v>
      </c>
      <c r="O103337" s="1">
        <v>40554</v>
      </c>
      <c r="P103337">
        <v>4500000</v>
      </c>
    </row>
    <row r="103338" spans="11:16" x14ac:dyDescent="0.3">
      <c r="K103338" t="s">
        <v>395545</v>
      </c>
      <c r="L103338" t="s">
        <v>395546</v>
      </c>
      <c r="M103338" t="s">
        <v>28</v>
      </c>
      <c r="O103338" t="s">
        <v>13012</v>
      </c>
    </row>
    <row r="103339" spans="11:16" x14ac:dyDescent="0.3">
      <c r="K103339" t="s">
        <v>395547</v>
      </c>
      <c r="L103339" t="s">
        <v>395548</v>
      </c>
      <c r="M103339" t="s">
        <v>28</v>
      </c>
      <c r="O103339" t="s">
        <v>18713</v>
      </c>
      <c r="P103339">
        <v>1000000</v>
      </c>
    </row>
    <row r="103340" spans="11:16" x14ac:dyDescent="0.3">
      <c r="K103340" t="s">
        <v>395549</v>
      </c>
      <c r="L103340" t="s">
        <v>395550</v>
      </c>
      <c r="M103340" t="s">
        <v>28</v>
      </c>
      <c r="N103340" t="s">
        <v>40</v>
      </c>
      <c r="O103340" t="s">
        <v>22176</v>
      </c>
      <c r="P103340">
        <v>5000000</v>
      </c>
    </row>
    <row r="103341" spans="11:16" x14ac:dyDescent="0.3">
      <c r="K103341" t="s">
        <v>395551</v>
      </c>
      <c r="L103341" t="s">
        <v>395552</v>
      </c>
      <c r="M103341" t="s">
        <v>52</v>
      </c>
      <c r="O103341" s="1">
        <v>41283</v>
      </c>
    </row>
    <row r="103342" spans="11:16" x14ac:dyDescent="0.3">
      <c r="K103342" t="s">
        <v>395553</v>
      </c>
      <c r="L103342" t="s">
        <v>395554</v>
      </c>
      <c r="M103342" t="s">
        <v>91</v>
      </c>
      <c r="O103342" s="1">
        <v>40734</v>
      </c>
    </row>
    <row r="103343" spans="11:16" x14ac:dyDescent="0.3">
      <c r="K103343" t="s">
        <v>395555</v>
      </c>
      <c r="L103343" t="s">
        <v>395556</v>
      </c>
      <c r="M103343" t="s">
        <v>28</v>
      </c>
      <c r="N103343" t="s">
        <v>40</v>
      </c>
      <c r="O103343" t="s">
        <v>61830</v>
      </c>
      <c r="P103343">
        <v>10000000</v>
      </c>
    </row>
    <row r="103344" spans="11:16" x14ac:dyDescent="0.3">
      <c r="K103344" t="s">
        <v>395557</v>
      </c>
      <c r="L103344" t="s">
        <v>395558</v>
      </c>
      <c r="M103344" t="s">
        <v>28</v>
      </c>
      <c r="N103344" t="s">
        <v>40</v>
      </c>
      <c r="O103344" t="s">
        <v>13845</v>
      </c>
      <c r="P103344">
        <v>5000000</v>
      </c>
    </row>
    <row r="103345" spans="11:16" x14ac:dyDescent="0.3">
      <c r="K103345" t="s">
        <v>395559</v>
      </c>
      <c r="L103345" t="s">
        <v>395560</v>
      </c>
      <c r="M103345" t="s">
        <v>28</v>
      </c>
      <c r="N103345" t="s">
        <v>40</v>
      </c>
      <c r="O103345" t="s">
        <v>6584</v>
      </c>
      <c r="P103345">
        <v>16776527</v>
      </c>
    </row>
    <row r="103346" spans="11:16" x14ac:dyDescent="0.3">
      <c r="K103346" t="s">
        <v>395561</v>
      </c>
      <c r="L103346" t="s">
        <v>395562</v>
      </c>
      <c r="M103346" t="s">
        <v>324</v>
      </c>
      <c r="O103346" s="1">
        <v>38362</v>
      </c>
      <c r="P103346">
        <v>1000000</v>
      </c>
    </row>
    <row r="103347" spans="11:16" x14ac:dyDescent="0.3">
      <c r="K103347" t="s">
        <v>395561</v>
      </c>
      <c r="L103347" t="s">
        <v>395563</v>
      </c>
      <c r="M103347" t="s">
        <v>28</v>
      </c>
      <c r="N103347" t="s">
        <v>40</v>
      </c>
      <c r="O103347" s="1">
        <v>38723</v>
      </c>
      <c r="P103347">
        <v>7000000</v>
      </c>
    </row>
    <row r="103348" spans="11:16" x14ac:dyDescent="0.3">
      <c r="K103348" t="s">
        <v>395561</v>
      </c>
      <c r="L103348" t="s">
        <v>395564</v>
      </c>
      <c r="M103348" t="s">
        <v>28</v>
      </c>
      <c r="N103348" t="s">
        <v>40</v>
      </c>
      <c r="O103348" s="1">
        <v>39089</v>
      </c>
      <c r="P103348">
        <v>6500000</v>
      </c>
    </row>
    <row r="103349" spans="11:16" x14ac:dyDescent="0.3">
      <c r="K103349" t="s">
        <v>395565</v>
      </c>
      <c r="L103349" t="s">
        <v>395566</v>
      </c>
      <c r="M103349" t="s">
        <v>52</v>
      </c>
      <c r="O103349" s="1">
        <v>41643</v>
      </c>
      <c r="P103349">
        <v>45180</v>
      </c>
    </row>
    <row r="103350" spans="11:16" x14ac:dyDescent="0.3">
      <c r="K103350" t="s">
        <v>395567</v>
      </c>
      <c r="L103350" t="s">
        <v>395568</v>
      </c>
      <c r="M103350" t="s">
        <v>28</v>
      </c>
      <c r="N103350" t="s">
        <v>29</v>
      </c>
      <c r="O103350" s="1">
        <v>41092</v>
      </c>
      <c r="P103350">
        <v>3000000</v>
      </c>
    </row>
    <row r="103351" spans="11:16" x14ac:dyDescent="0.3">
      <c r="K103351" t="s">
        <v>395567</v>
      </c>
      <c r="L103351" t="s">
        <v>395569</v>
      </c>
      <c r="M103351" t="s">
        <v>28</v>
      </c>
      <c r="N103351" t="s">
        <v>40</v>
      </c>
      <c r="O103351" s="1">
        <v>38363</v>
      </c>
      <c r="P103351">
        <v>2400000</v>
      </c>
    </row>
    <row r="103352" spans="11:16" x14ac:dyDescent="0.3">
      <c r="K103352" t="s">
        <v>395567</v>
      </c>
      <c r="L103352" t="s">
        <v>395570</v>
      </c>
      <c r="M103352" t="s">
        <v>28</v>
      </c>
      <c r="N103352" t="s">
        <v>40</v>
      </c>
      <c r="O103352" s="1">
        <v>40878</v>
      </c>
      <c r="P103352">
        <v>2100000</v>
      </c>
    </row>
    <row r="103353" spans="11:16" x14ac:dyDescent="0.3">
      <c r="K103353" t="s">
        <v>395567</v>
      </c>
      <c r="L103353" t="s">
        <v>395571</v>
      </c>
      <c r="M103353" t="s">
        <v>28</v>
      </c>
      <c r="N103353" t="s">
        <v>29</v>
      </c>
      <c r="O103353" t="s">
        <v>4406</v>
      </c>
      <c r="P103353">
        <v>4300000</v>
      </c>
    </row>
    <row r="103354" spans="11:16" x14ac:dyDescent="0.3">
      <c r="K103354" t="s">
        <v>395567</v>
      </c>
      <c r="L103354" t="s">
        <v>395572</v>
      </c>
      <c r="M103354" t="s">
        <v>28</v>
      </c>
      <c r="N103354" t="s">
        <v>29</v>
      </c>
      <c r="O103354" t="s">
        <v>16218</v>
      </c>
      <c r="P103354">
        <v>2500000</v>
      </c>
    </row>
    <row r="103355" spans="11:16" x14ac:dyDescent="0.3">
      <c r="K103355" t="s">
        <v>395567</v>
      </c>
      <c r="L103355" t="s">
        <v>395573</v>
      </c>
      <c r="M103355" t="s">
        <v>749</v>
      </c>
      <c r="O103355" s="1">
        <v>40279</v>
      </c>
      <c r="P103355">
        <v>244479</v>
      </c>
    </row>
    <row r="103356" spans="11:16" x14ac:dyDescent="0.3">
      <c r="K103356" t="s">
        <v>395567</v>
      </c>
      <c r="L103356" t="s">
        <v>395574</v>
      </c>
      <c r="M103356" t="s">
        <v>28</v>
      </c>
      <c r="O103356" s="1">
        <v>40037</v>
      </c>
      <c r="P103356">
        <v>1300000</v>
      </c>
    </row>
    <row r="103357" spans="11:16" x14ac:dyDescent="0.3">
      <c r="K103357" t="s">
        <v>395567</v>
      </c>
      <c r="L103357" t="s">
        <v>395575</v>
      </c>
      <c r="M103357" t="s">
        <v>256</v>
      </c>
      <c r="O103357" t="s">
        <v>593</v>
      </c>
      <c r="P103357">
        <v>5163165</v>
      </c>
    </row>
    <row r="103358" spans="11:16" x14ac:dyDescent="0.3">
      <c r="K103358" t="s">
        <v>395567</v>
      </c>
      <c r="L103358" t="s">
        <v>395576</v>
      </c>
      <c r="M103358" t="s">
        <v>52</v>
      </c>
      <c r="O103358" t="s">
        <v>14653</v>
      </c>
      <c r="P103358">
        <v>5017863</v>
      </c>
    </row>
    <row r="103359" spans="11:16" x14ac:dyDescent="0.3">
      <c r="K103359" t="s">
        <v>395577</v>
      </c>
      <c r="L103359" t="s">
        <v>395578</v>
      </c>
      <c r="M103359" t="s">
        <v>52</v>
      </c>
      <c r="O103359" s="1">
        <v>41640</v>
      </c>
    </row>
    <row r="103360" spans="11:16" x14ac:dyDescent="0.3">
      <c r="K103360" t="s">
        <v>395579</v>
      </c>
      <c r="L103360" t="s">
        <v>395580</v>
      </c>
      <c r="M103360" t="s">
        <v>28</v>
      </c>
      <c r="O103360" t="s">
        <v>840</v>
      </c>
    </row>
    <row r="103361" spans="11:16" x14ac:dyDescent="0.3">
      <c r="K103361" t="s">
        <v>395581</v>
      </c>
      <c r="L103361" t="s">
        <v>395582</v>
      </c>
      <c r="M103361" t="s">
        <v>28</v>
      </c>
      <c r="O103361" s="1">
        <v>41035</v>
      </c>
    </row>
    <row r="103362" spans="11:16" x14ac:dyDescent="0.3">
      <c r="K103362" t="s">
        <v>395581</v>
      </c>
      <c r="L103362" t="s">
        <v>395583</v>
      </c>
      <c r="M103362" t="s">
        <v>749</v>
      </c>
      <c r="O103362" t="s">
        <v>2510</v>
      </c>
      <c r="P103362">
        <v>1350000</v>
      </c>
    </row>
    <row r="103363" spans="11:16" x14ac:dyDescent="0.3">
      <c r="K103363" t="s">
        <v>395584</v>
      </c>
      <c r="L103363" t="s">
        <v>395585</v>
      </c>
      <c r="M103363" t="s">
        <v>28</v>
      </c>
      <c r="N103363" t="s">
        <v>493</v>
      </c>
      <c r="O103363" t="s">
        <v>15417</v>
      </c>
      <c r="P103363">
        <v>12750000</v>
      </c>
    </row>
    <row r="103364" spans="11:16" x14ac:dyDescent="0.3">
      <c r="K103364" t="s">
        <v>395584</v>
      </c>
      <c r="L103364" t="s">
        <v>395586</v>
      </c>
      <c r="M103364" t="s">
        <v>28</v>
      </c>
      <c r="N103364" t="s">
        <v>40</v>
      </c>
      <c r="O103364" s="1">
        <v>40545</v>
      </c>
      <c r="P103364">
        <v>3800000</v>
      </c>
    </row>
    <row r="103365" spans="11:16" x14ac:dyDescent="0.3">
      <c r="K103365" t="s">
        <v>395584</v>
      </c>
      <c r="L103365" t="s">
        <v>395587</v>
      </c>
      <c r="M103365" t="s">
        <v>28</v>
      </c>
      <c r="N103365" t="s">
        <v>29</v>
      </c>
      <c r="O103365" t="s">
        <v>13096</v>
      </c>
      <c r="P103365">
        <v>10000000</v>
      </c>
    </row>
    <row r="103366" spans="11:16" x14ac:dyDescent="0.3">
      <c r="K103366" t="s">
        <v>395588</v>
      </c>
      <c r="L103366" t="s">
        <v>395589</v>
      </c>
      <c r="M103366" t="s">
        <v>28</v>
      </c>
      <c r="O103366" t="s">
        <v>16212</v>
      </c>
      <c r="P103366">
        <v>3000000</v>
      </c>
    </row>
    <row r="103367" spans="11:16" x14ac:dyDescent="0.3">
      <c r="K103367" t="s">
        <v>395590</v>
      </c>
      <c r="L103367" t="s">
        <v>395591</v>
      </c>
      <c r="M103367" t="s">
        <v>28</v>
      </c>
      <c r="O103367" t="s">
        <v>20942</v>
      </c>
    </row>
    <row r="103368" spans="11:16" x14ac:dyDescent="0.3">
      <c r="K103368" t="s">
        <v>395592</v>
      </c>
      <c r="L103368" t="s">
        <v>395593</v>
      </c>
      <c r="M103368" t="s">
        <v>28</v>
      </c>
      <c r="N103368" t="s">
        <v>40</v>
      </c>
      <c r="O103368" t="s">
        <v>29740</v>
      </c>
    </row>
    <row r="103369" spans="11:16" x14ac:dyDescent="0.3">
      <c r="K103369" t="s">
        <v>395594</v>
      </c>
      <c r="L103369" t="s">
        <v>395595</v>
      </c>
      <c r="M103369" t="s">
        <v>52</v>
      </c>
      <c r="O103369" t="s">
        <v>18381</v>
      </c>
      <c r="P103369">
        <v>50000</v>
      </c>
    </row>
    <row r="103370" spans="11:16" x14ac:dyDescent="0.3">
      <c r="K103370" t="s">
        <v>395596</v>
      </c>
      <c r="L103370" t="s">
        <v>395597</v>
      </c>
      <c r="M103370" t="s">
        <v>52</v>
      </c>
      <c r="O103370" s="1">
        <v>42037</v>
      </c>
      <c r="P103370">
        <v>25000</v>
      </c>
    </row>
    <row r="103371" spans="11:16" x14ac:dyDescent="0.3">
      <c r="K103371" t="s">
        <v>395598</v>
      </c>
      <c r="L103371" t="s">
        <v>395599</v>
      </c>
      <c r="M103371" t="s">
        <v>91</v>
      </c>
      <c r="O103371" s="1">
        <v>41157</v>
      </c>
    </row>
    <row r="103372" spans="11:16" x14ac:dyDescent="0.3">
      <c r="K103372" t="s">
        <v>395598</v>
      </c>
      <c r="L103372" t="s">
        <v>395600</v>
      </c>
      <c r="M103372" t="s">
        <v>28</v>
      </c>
      <c r="O103372" s="1">
        <v>42130</v>
      </c>
      <c r="P103372">
        <v>500000</v>
      </c>
    </row>
    <row r="103373" spans="11:16" x14ac:dyDescent="0.3">
      <c r="K103373" t="s">
        <v>395598</v>
      </c>
      <c r="L103373" t="s">
        <v>395601</v>
      </c>
      <c r="M103373" t="s">
        <v>28</v>
      </c>
      <c r="N103373" t="s">
        <v>40</v>
      </c>
      <c r="O103373" s="1">
        <v>41254</v>
      </c>
      <c r="P103373">
        <v>2000000</v>
      </c>
    </row>
    <row r="103374" spans="11:16" x14ac:dyDescent="0.3">
      <c r="K103374" t="s">
        <v>395602</v>
      </c>
      <c r="L103374" t="s">
        <v>395603</v>
      </c>
      <c r="M103374" t="s">
        <v>28</v>
      </c>
      <c r="O103374" t="s">
        <v>12978</v>
      </c>
      <c r="P103374">
        <v>1100000</v>
      </c>
    </row>
    <row r="103375" spans="11:16" x14ac:dyDescent="0.3">
      <c r="K103375" t="s">
        <v>395602</v>
      </c>
      <c r="L103375" t="s">
        <v>395604</v>
      </c>
      <c r="M103375" t="s">
        <v>1836</v>
      </c>
      <c r="O103375" s="1">
        <v>41859</v>
      </c>
      <c r="P103375">
        <v>375000</v>
      </c>
    </row>
    <row r="103376" spans="11:16" x14ac:dyDescent="0.3">
      <c r="K103376" t="s">
        <v>395605</v>
      </c>
      <c r="L103376" t="s">
        <v>395606</v>
      </c>
      <c r="M103376" t="s">
        <v>52</v>
      </c>
      <c r="O103376" t="s">
        <v>9106</v>
      </c>
      <c r="P103376">
        <v>700000</v>
      </c>
    </row>
    <row r="103377" spans="11:16" x14ac:dyDescent="0.3">
      <c r="K103377" t="s">
        <v>395605</v>
      </c>
      <c r="L103377" t="s">
        <v>395607</v>
      </c>
      <c r="M103377" t="s">
        <v>52</v>
      </c>
      <c r="N103377" t="s">
        <v>40</v>
      </c>
      <c r="O103377" s="1">
        <v>42287</v>
      </c>
      <c r="P103377">
        <v>2300000</v>
      </c>
    </row>
    <row r="103378" spans="11:16" x14ac:dyDescent="0.3">
      <c r="K103378" t="s">
        <v>395608</v>
      </c>
      <c r="L103378" t="s">
        <v>395609</v>
      </c>
      <c r="M103378" t="s">
        <v>223</v>
      </c>
      <c r="O103378" s="1">
        <v>41651</v>
      </c>
      <c r="P103378">
        <v>186864</v>
      </c>
    </row>
    <row r="103379" spans="11:16" x14ac:dyDescent="0.3">
      <c r="K103379" t="s">
        <v>395608</v>
      </c>
      <c r="L103379" t="s">
        <v>395610</v>
      </c>
      <c r="M103379" t="s">
        <v>52</v>
      </c>
      <c r="O103379" s="1">
        <v>41648</v>
      </c>
      <c r="P103379">
        <v>65659</v>
      </c>
    </row>
    <row r="103380" spans="11:16" x14ac:dyDescent="0.3">
      <c r="K103380" t="s">
        <v>395611</v>
      </c>
      <c r="L103380" t="s">
        <v>395612</v>
      </c>
      <c r="M103380" t="s">
        <v>223</v>
      </c>
      <c r="O103380" t="s">
        <v>3713</v>
      </c>
      <c r="P103380">
        <v>50000</v>
      </c>
    </row>
    <row r="103381" spans="11:16" x14ac:dyDescent="0.3">
      <c r="K103381" t="s">
        <v>395613</v>
      </c>
      <c r="L103381" t="s">
        <v>395614</v>
      </c>
      <c r="M103381" t="s">
        <v>223</v>
      </c>
      <c r="O103381" t="s">
        <v>14893</v>
      </c>
      <c r="P103381">
        <v>30000</v>
      </c>
    </row>
    <row r="103382" spans="11:16" x14ac:dyDescent="0.3">
      <c r="K103382" t="s">
        <v>395613</v>
      </c>
      <c r="L103382" t="s">
        <v>395615</v>
      </c>
      <c r="M103382" t="s">
        <v>223</v>
      </c>
      <c r="O103382" s="1">
        <v>41647</v>
      </c>
      <c r="P103382">
        <v>250000</v>
      </c>
    </row>
    <row r="103383" spans="11:16" x14ac:dyDescent="0.3">
      <c r="K103383" t="s">
        <v>395613</v>
      </c>
      <c r="L103383" t="s">
        <v>395616</v>
      </c>
      <c r="M103383" t="s">
        <v>52</v>
      </c>
      <c r="O103383" s="1">
        <v>42222</v>
      </c>
      <c r="P103383">
        <v>40000</v>
      </c>
    </row>
    <row r="103384" spans="11:16" x14ac:dyDescent="0.3">
      <c r="K103384" t="s">
        <v>395613</v>
      </c>
      <c r="L103384" t="s">
        <v>395617</v>
      </c>
      <c r="M103384" t="s">
        <v>52</v>
      </c>
      <c r="O103384" s="1">
        <v>41640</v>
      </c>
    </row>
    <row r="103385" spans="11:16" x14ac:dyDescent="0.3">
      <c r="K103385" t="s">
        <v>395618</v>
      </c>
      <c r="L103385" t="s">
        <v>395619</v>
      </c>
      <c r="M103385" t="s">
        <v>91</v>
      </c>
      <c r="O103385" s="1">
        <v>41160</v>
      </c>
      <c r="P103385">
        <v>226609</v>
      </c>
    </row>
    <row r="103386" spans="11:16" x14ac:dyDescent="0.3">
      <c r="K103386" t="s">
        <v>395620</v>
      </c>
      <c r="L103386" t="s">
        <v>395621</v>
      </c>
      <c r="M103386" t="s">
        <v>52</v>
      </c>
      <c r="O103386" s="1">
        <v>41770</v>
      </c>
      <c r="P103386">
        <v>4000000</v>
      </c>
    </row>
    <row r="103387" spans="11:16" x14ac:dyDescent="0.3">
      <c r="K103387" t="s">
        <v>395620</v>
      </c>
      <c r="L103387" t="s">
        <v>395622</v>
      </c>
      <c r="M103387" t="s">
        <v>28</v>
      </c>
      <c r="N103387" t="s">
        <v>40</v>
      </c>
      <c r="O103387" t="s">
        <v>7154</v>
      </c>
      <c r="P103387">
        <v>25000000</v>
      </c>
    </row>
    <row r="103388" spans="11:16" x14ac:dyDescent="0.3">
      <c r="K103388" t="s">
        <v>395623</v>
      </c>
      <c r="L103388" t="s">
        <v>395624</v>
      </c>
      <c r="M103388" t="s">
        <v>52</v>
      </c>
      <c r="O103388" t="s">
        <v>29321</v>
      </c>
    </row>
    <row r="103389" spans="11:16" x14ac:dyDescent="0.3">
      <c r="K103389" t="s">
        <v>395623</v>
      </c>
      <c r="L103389" t="s">
        <v>395625</v>
      </c>
      <c r="M103389" t="s">
        <v>52</v>
      </c>
      <c r="O103389" t="s">
        <v>38238</v>
      </c>
    </row>
    <row r="103390" spans="11:16" x14ac:dyDescent="0.3">
      <c r="K103390" t="s">
        <v>395626</v>
      </c>
      <c r="L103390" t="s">
        <v>395627</v>
      </c>
      <c r="M103390" t="s">
        <v>324</v>
      </c>
      <c r="O103390" s="1">
        <v>40919</v>
      </c>
    </row>
    <row r="103391" spans="11:16" x14ac:dyDescent="0.3">
      <c r="K103391" t="s">
        <v>395628</v>
      </c>
      <c r="L103391" t="s">
        <v>395629</v>
      </c>
      <c r="M103391" t="s">
        <v>52</v>
      </c>
      <c r="O103391" s="1">
        <v>40555</v>
      </c>
      <c r="P103391">
        <v>50301</v>
      </c>
    </row>
    <row r="103392" spans="11:16" x14ac:dyDescent="0.3">
      <c r="K103392" t="s">
        <v>395628</v>
      </c>
      <c r="L103392" t="s">
        <v>395630</v>
      </c>
      <c r="M103392" t="s">
        <v>749</v>
      </c>
      <c r="O103392" s="1">
        <v>40911</v>
      </c>
      <c r="P103392">
        <v>96015</v>
      </c>
    </row>
    <row r="103393" spans="11:16" x14ac:dyDescent="0.3">
      <c r="K103393" t="s">
        <v>395628</v>
      </c>
      <c r="L103393" t="s">
        <v>395631</v>
      </c>
      <c r="M103393" t="s">
        <v>749</v>
      </c>
      <c r="O103393" s="1">
        <v>40916</v>
      </c>
      <c r="P103393">
        <v>145316</v>
      </c>
    </row>
    <row r="103394" spans="11:16" x14ac:dyDescent="0.3">
      <c r="K103394" t="s">
        <v>395628</v>
      </c>
      <c r="L103394" t="s">
        <v>395632</v>
      </c>
      <c r="M103394" t="s">
        <v>749</v>
      </c>
      <c r="O103394" s="1">
        <v>41282</v>
      </c>
      <c r="P103394">
        <v>163127</v>
      </c>
    </row>
    <row r="103395" spans="11:16" x14ac:dyDescent="0.3">
      <c r="K103395" t="s">
        <v>395633</v>
      </c>
      <c r="L103395" t="s">
        <v>395634</v>
      </c>
      <c r="M103395" t="s">
        <v>28</v>
      </c>
      <c r="O103395" s="1">
        <v>41456</v>
      </c>
      <c r="P103395">
        <v>24000000</v>
      </c>
    </row>
    <row r="103396" spans="11:16" x14ac:dyDescent="0.3">
      <c r="K103396" t="s">
        <v>395633</v>
      </c>
      <c r="L103396" t="s">
        <v>395635</v>
      </c>
      <c r="M103396" t="s">
        <v>28</v>
      </c>
      <c r="O103396" s="1">
        <v>41518</v>
      </c>
      <c r="P103396">
        <v>22267224</v>
      </c>
    </row>
    <row r="103397" spans="11:16" x14ac:dyDescent="0.3">
      <c r="K103397" t="s">
        <v>395633</v>
      </c>
      <c r="L103397" t="s">
        <v>395636</v>
      </c>
      <c r="M103397" t="s">
        <v>28</v>
      </c>
      <c r="N103397" t="s">
        <v>1189</v>
      </c>
      <c r="O103397" t="s">
        <v>13637</v>
      </c>
      <c r="P103397">
        <v>20000000</v>
      </c>
    </row>
    <row r="103398" spans="11:16" x14ac:dyDescent="0.3">
      <c r="K103398" t="s">
        <v>395633</v>
      </c>
      <c r="L103398" t="s">
        <v>395637</v>
      </c>
      <c r="M103398" t="s">
        <v>28</v>
      </c>
      <c r="O103398" s="1">
        <v>41860</v>
      </c>
      <c r="P103398">
        <v>20000000</v>
      </c>
    </row>
    <row r="103399" spans="11:16" x14ac:dyDescent="0.3">
      <c r="K103399" t="s">
        <v>395638</v>
      </c>
      <c r="L103399" t="s">
        <v>395639</v>
      </c>
      <c r="M103399" t="s">
        <v>52</v>
      </c>
      <c r="O103399" t="s">
        <v>1727</v>
      </c>
    </row>
    <row r="103400" spans="11:16" x14ac:dyDescent="0.3">
      <c r="K103400" t="s">
        <v>395640</v>
      </c>
      <c r="L103400" t="s">
        <v>395641</v>
      </c>
      <c r="M103400" t="s">
        <v>52</v>
      </c>
      <c r="O103400" s="1">
        <v>41828</v>
      </c>
      <c r="P103400">
        <v>200000</v>
      </c>
    </row>
    <row r="103401" spans="11:16" x14ac:dyDescent="0.3">
      <c r="K103401" t="s">
        <v>395642</v>
      </c>
      <c r="L103401" t="s">
        <v>395643</v>
      </c>
      <c r="M103401" t="s">
        <v>190</v>
      </c>
      <c r="O103401" t="s">
        <v>3557</v>
      </c>
      <c r="P103401">
        <v>50000</v>
      </c>
    </row>
    <row r="103402" spans="11:16" x14ac:dyDescent="0.3">
      <c r="K103402" t="s">
        <v>395644</v>
      </c>
      <c r="L103402" t="s">
        <v>395645</v>
      </c>
      <c r="M103402" t="s">
        <v>28</v>
      </c>
      <c r="N103402" t="s">
        <v>40</v>
      </c>
      <c r="O103402" s="1">
        <v>39455</v>
      </c>
    </row>
    <row r="103403" spans="11:16" x14ac:dyDescent="0.3">
      <c r="K103403" t="s">
        <v>395646</v>
      </c>
      <c r="L103403" t="s">
        <v>395647</v>
      </c>
      <c r="M103403" t="s">
        <v>91</v>
      </c>
      <c r="O103403" t="s">
        <v>12997</v>
      </c>
    </row>
    <row r="103404" spans="11:16" x14ac:dyDescent="0.3">
      <c r="K103404" t="s">
        <v>395648</v>
      </c>
      <c r="L103404" t="s">
        <v>395649</v>
      </c>
      <c r="M103404" t="s">
        <v>190</v>
      </c>
      <c r="O103404" t="s">
        <v>6960</v>
      </c>
      <c r="P103404">
        <v>1080000</v>
      </c>
    </row>
    <row r="103405" spans="11:16" x14ac:dyDescent="0.3">
      <c r="K103405" t="s">
        <v>395650</v>
      </c>
      <c r="L103405" t="s">
        <v>395651</v>
      </c>
      <c r="M103405" t="s">
        <v>52</v>
      </c>
      <c r="O103405" t="s">
        <v>25049</v>
      </c>
      <c r="P103405">
        <v>200000</v>
      </c>
    </row>
    <row r="103406" spans="11:16" x14ac:dyDescent="0.3">
      <c r="K103406" t="s">
        <v>395652</v>
      </c>
      <c r="L103406" t="s">
        <v>395653</v>
      </c>
      <c r="M103406" t="s">
        <v>233</v>
      </c>
      <c r="O103406" s="1">
        <v>42258</v>
      </c>
      <c r="P103406">
        <v>235000000</v>
      </c>
    </row>
    <row r="103407" spans="11:16" x14ac:dyDescent="0.3">
      <c r="K103407" t="s">
        <v>395654</v>
      </c>
      <c r="L103407" t="s">
        <v>395655</v>
      </c>
      <c r="M103407" t="s">
        <v>28</v>
      </c>
      <c r="O103407" s="1">
        <v>42011</v>
      </c>
      <c r="P103407">
        <v>45000</v>
      </c>
    </row>
    <row r="103408" spans="11:16" x14ac:dyDescent="0.3">
      <c r="K103408" t="s">
        <v>395656</v>
      </c>
      <c r="L103408" t="s">
        <v>395657</v>
      </c>
      <c r="M103408" t="s">
        <v>28</v>
      </c>
      <c r="N103408" t="s">
        <v>40</v>
      </c>
      <c r="O103408" s="1">
        <v>42134</v>
      </c>
      <c r="P103408">
        <v>15000000</v>
      </c>
    </row>
    <row r="103409" spans="11:16" x14ac:dyDescent="0.3">
      <c r="K103409" t="s">
        <v>395658</v>
      </c>
      <c r="L103409" t="s">
        <v>395659</v>
      </c>
      <c r="M103409" t="s">
        <v>52</v>
      </c>
      <c r="O103409" t="s">
        <v>18775</v>
      </c>
      <c r="P103409">
        <v>30000</v>
      </c>
    </row>
    <row r="103410" spans="11:16" x14ac:dyDescent="0.3">
      <c r="K103410" t="s">
        <v>395658</v>
      </c>
      <c r="L103410" t="s">
        <v>395660</v>
      </c>
      <c r="M103410" t="s">
        <v>52</v>
      </c>
      <c r="O103410" s="1">
        <v>40548</v>
      </c>
      <c r="P103410">
        <v>50000</v>
      </c>
    </row>
    <row r="103411" spans="11:16" x14ac:dyDescent="0.3">
      <c r="K103411" t="s">
        <v>395658</v>
      </c>
      <c r="L103411" t="s">
        <v>395661</v>
      </c>
      <c r="M103411" t="s">
        <v>52</v>
      </c>
      <c r="O103411" s="1">
        <v>39452</v>
      </c>
      <c r="P103411">
        <v>50000</v>
      </c>
    </row>
    <row r="103412" spans="11:16" x14ac:dyDescent="0.3">
      <c r="K103412" t="s">
        <v>395662</v>
      </c>
      <c r="L103412" t="s">
        <v>395663</v>
      </c>
      <c r="M103412" t="s">
        <v>28</v>
      </c>
      <c r="O103412" s="1">
        <v>40454</v>
      </c>
      <c r="P103412">
        <v>120000</v>
      </c>
    </row>
    <row r="103413" spans="11:16" x14ac:dyDescent="0.3">
      <c r="K103413" t="s">
        <v>395664</v>
      </c>
      <c r="L103413" t="s">
        <v>395665</v>
      </c>
      <c r="M103413" t="s">
        <v>28</v>
      </c>
      <c r="O103413" t="s">
        <v>35586</v>
      </c>
      <c r="P103413">
        <v>6084330</v>
      </c>
    </row>
    <row r="103414" spans="11:16" x14ac:dyDescent="0.3">
      <c r="K103414" t="s">
        <v>395666</v>
      </c>
      <c r="L103414" t="s">
        <v>395667</v>
      </c>
      <c r="M103414" t="s">
        <v>28</v>
      </c>
      <c r="O103414" t="s">
        <v>17200</v>
      </c>
      <c r="P103414">
        <v>3599858</v>
      </c>
    </row>
    <row r="103415" spans="11:16" x14ac:dyDescent="0.3">
      <c r="K103415" t="s">
        <v>395666</v>
      </c>
      <c r="L103415" t="s">
        <v>395668</v>
      </c>
      <c r="M103415" t="s">
        <v>28</v>
      </c>
      <c r="O103415" t="s">
        <v>12978</v>
      </c>
      <c r="P103415">
        <v>7000000</v>
      </c>
    </row>
    <row r="103416" spans="11:16" x14ac:dyDescent="0.3">
      <c r="K103416" t="s">
        <v>395669</v>
      </c>
      <c r="L103416" t="s">
        <v>395670</v>
      </c>
      <c r="M103416" t="s">
        <v>52</v>
      </c>
      <c r="O103416" s="1">
        <v>41950</v>
      </c>
      <c r="P103416">
        <v>500000</v>
      </c>
    </row>
    <row r="103417" spans="11:16" x14ac:dyDescent="0.3">
      <c r="K103417" t="s">
        <v>395671</v>
      </c>
      <c r="L103417" t="s">
        <v>395672</v>
      </c>
      <c r="M103417" t="s">
        <v>28</v>
      </c>
      <c r="N103417" t="s">
        <v>40</v>
      </c>
      <c r="O103417" t="s">
        <v>3411</v>
      </c>
    </row>
    <row r="103418" spans="11:16" x14ac:dyDescent="0.3">
      <c r="K103418" t="s">
        <v>395673</v>
      </c>
      <c r="L103418" t="s">
        <v>395674</v>
      </c>
      <c r="M103418" t="s">
        <v>91</v>
      </c>
      <c r="O103418" s="1">
        <v>39696</v>
      </c>
    </row>
    <row r="103419" spans="11:16" x14ac:dyDescent="0.3">
      <c r="K103419" t="s">
        <v>395673</v>
      </c>
      <c r="L103419" t="s">
        <v>395675</v>
      </c>
      <c r="M103419" t="s">
        <v>52</v>
      </c>
      <c r="O103419" s="1">
        <v>39083</v>
      </c>
    </row>
    <row r="103420" spans="11:16" x14ac:dyDescent="0.3">
      <c r="K103420" t="s">
        <v>395673</v>
      </c>
      <c r="L103420" t="s">
        <v>395676</v>
      </c>
      <c r="M103420" t="s">
        <v>91</v>
      </c>
      <c r="O103420" s="1">
        <v>39083</v>
      </c>
    </row>
    <row r="103421" spans="11:16" x14ac:dyDescent="0.3">
      <c r="K103421" t="s">
        <v>395677</v>
      </c>
      <c r="L103421" t="s">
        <v>395678</v>
      </c>
      <c r="M103421" t="s">
        <v>28</v>
      </c>
      <c r="N103421" t="s">
        <v>40</v>
      </c>
      <c r="O103421" s="1">
        <v>38322</v>
      </c>
      <c r="P103421">
        <v>5500000</v>
      </c>
    </row>
    <row r="103422" spans="11:16" x14ac:dyDescent="0.3">
      <c r="K103422" t="s">
        <v>395679</v>
      </c>
      <c r="L103422" t="s">
        <v>395680</v>
      </c>
      <c r="M103422" t="s">
        <v>190</v>
      </c>
      <c r="O103422" t="s">
        <v>10468</v>
      </c>
    </row>
    <row r="103423" spans="11:16" x14ac:dyDescent="0.3">
      <c r="K103423" t="s">
        <v>395681</v>
      </c>
      <c r="L103423" t="s">
        <v>395682</v>
      </c>
      <c r="M103423" t="s">
        <v>233</v>
      </c>
      <c r="O103423" s="1">
        <v>41191</v>
      </c>
      <c r="P103423">
        <v>49000000</v>
      </c>
    </row>
    <row r="103424" spans="11:16" x14ac:dyDescent="0.3">
      <c r="K103424" t="s">
        <v>395683</v>
      </c>
      <c r="L103424" t="s">
        <v>395684</v>
      </c>
      <c r="M103424" t="s">
        <v>233</v>
      </c>
      <c r="O103424" t="s">
        <v>8049</v>
      </c>
      <c r="P103424">
        <v>108000000</v>
      </c>
    </row>
    <row r="103425" spans="11:16" x14ac:dyDescent="0.3">
      <c r="K103425" t="s">
        <v>395685</v>
      </c>
      <c r="L103425" t="s">
        <v>395686</v>
      </c>
      <c r="M103425" t="s">
        <v>190</v>
      </c>
      <c r="O103425" s="1">
        <v>41771</v>
      </c>
    </row>
    <row r="103426" spans="11:16" x14ac:dyDescent="0.3">
      <c r="K103426" t="s">
        <v>395687</v>
      </c>
      <c r="L103426" t="s">
        <v>395688</v>
      </c>
      <c r="M103426" t="s">
        <v>256</v>
      </c>
      <c r="O103426" t="s">
        <v>16588</v>
      </c>
      <c r="P103426">
        <v>3069949</v>
      </c>
    </row>
    <row r="103427" spans="11:16" x14ac:dyDescent="0.3">
      <c r="K103427" t="s">
        <v>395689</v>
      </c>
      <c r="L103427" t="s">
        <v>395690</v>
      </c>
      <c r="M103427" t="s">
        <v>28</v>
      </c>
      <c r="O103427" s="1">
        <v>40920</v>
      </c>
      <c r="P103427">
        <v>880895</v>
      </c>
    </row>
    <row r="103428" spans="11:16" x14ac:dyDescent="0.3">
      <c r="K103428" t="s">
        <v>395691</v>
      </c>
      <c r="L103428" t="s">
        <v>395692</v>
      </c>
      <c r="M103428" t="s">
        <v>28</v>
      </c>
      <c r="O103428" t="s">
        <v>26005</v>
      </c>
      <c r="P103428">
        <v>54725551</v>
      </c>
    </row>
    <row r="103429" spans="11:16" x14ac:dyDescent="0.3">
      <c r="K103429" t="s">
        <v>395693</v>
      </c>
      <c r="L103429" t="s">
        <v>395694</v>
      </c>
      <c r="M103429" t="s">
        <v>324</v>
      </c>
      <c r="O103429" s="1">
        <v>41338</v>
      </c>
      <c r="P103429">
        <v>455000</v>
      </c>
    </row>
    <row r="103430" spans="11:16" x14ac:dyDescent="0.3">
      <c r="K103430" t="s">
        <v>395693</v>
      </c>
      <c r="L103430" t="s">
        <v>395695</v>
      </c>
      <c r="M103430" t="s">
        <v>28</v>
      </c>
      <c r="O103430" s="1">
        <v>41640</v>
      </c>
      <c r="P103430">
        <v>2000000</v>
      </c>
    </row>
    <row r="103431" spans="11:16" x14ac:dyDescent="0.3">
      <c r="K103431" t="s">
        <v>395696</v>
      </c>
      <c r="L103431" t="s">
        <v>395697</v>
      </c>
      <c r="M103431" t="s">
        <v>52</v>
      </c>
      <c r="O103431" t="s">
        <v>55628</v>
      </c>
      <c r="P103431">
        <v>40000</v>
      </c>
    </row>
    <row r="103432" spans="11:16" x14ac:dyDescent="0.3">
      <c r="K103432" t="s">
        <v>395698</v>
      </c>
      <c r="L103432" t="s">
        <v>395699</v>
      </c>
      <c r="M103432" t="s">
        <v>28</v>
      </c>
      <c r="O103432" t="s">
        <v>137882</v>
      </c>
      <c r="P103432">
        <v>40000000</v>
      </c>
    </row>
    <row r="103433" spans="11:16" x14ac:dyDescent="0.3">
      <c r="K103433" t="s">
        <v>395700</v>
      </c>
      <c r="L103433" t="s">
        <v>395701</v>
      </c>
      <c r="M103433" t="s">
        <v>52</v>
      </c>
      <c r="O103433" s="1">
        <v>40184</v>
      </c>
      <c r="P103433">
        <v>14000</v>
      </c>
    </row>
    <row r="103434" spans="11:16" x14ac:dyDescent="0.3">
      <c r="K103434" t="s">
        <v>395702</v>
      </c>
      <c r="L103434" t="s">
        <v>395703</v>
      </c>
      <c r="M103434" t="s">
        <v>28</v>
      </c>
      <c r="O103434" t="s">
        <v>24890</v>
      </c>
      <c r="P103434">
        <v>261260</v>
      </c>
    </row>
    <row r="103435" spans="11:16" x14ac:dyDescent="0.3">
      <c r="K103435" t="s">
        <v>395704</v>
      </c>
      <c r="L103435" t="s">
        <v>395705</v>
      </c>
      <c r="M103435" t="s">
        <v>28</v>
      </c>
      <c r="N103435" t="s">
        <v>40</v>
      </c>
      <c r="O103435" s="1">
        <v>40179</v>
      </c>
    </row>
    <row r="103436" spans="11:16" x14ac:dyDescent="0.3">
      <c r="K103436" t="s">
        <v>395706</v>
      </c>
      <c r="L103436" t="s">
        <v>395707</v>
      </c>
      <c r="M103436" t="s">
        <v>324</v>
      </c>
      <c r="O103436" s="1">
        <v>39459</v>
      </c>
      <c r="P103436">
        <v>1000000</v>
      </c>
    </row>
    <row r="103437" spans="11:16" x14ac:dyDescent="0.3">
      <c r="K103437" t="s">
        <v>395706</v>
      </c>
      <c r="L103437" t="s">
        <v>395708</v>
      </c>
      <c r="M103437" t="s">
        <v>52</v>
      </c>
      <c r="O103437" s="1">
        <v>38728</v>
      </c>
      <c r="P103437">
        <v>250000</v>
      </c>
    </row>
    <row r="103438" spans="11:16" x14ac:dyDescent="0.3">
      <c r="K103438" t="s">
        <v>395709</v>
      </c>
      <c r="L103438" t="s">
        <v>395710</v>
      </c>
      <c r="M103438" t="s">
        <v>52</v>
      </c>
      <c r="O103438" s="1">
        <v>42036</v>
      </c>
      <c r="P103438">
        <v>181089</v>
      </c>
    </row>
    <row r="103439" spans="11:16" x14ac:dyDescent="0.3">
      <c r="K103439" t="s">
        <v>395711</v>
      </c>
      <c r="L103439" t="s">
        <v>395712</v>
      </c>
      <c r="M103439" t="s">
        <v>28</v>
      </c>
      <c r="N103439" t="s">
        <v>29</v>
      </c>
      <c r="O103439" s="1">
        <v>42165</v>
      </c>
      <c r="P103439">
        <v>10500000</v>
      </c>
    </row>
    <row r="103440" spans="11:16" x14ac:dyDescent="0.3">
      <c r="K103440" t="s">
        <v>395711</v>
      </c>
      <c r="L103440" t="s">
        <v>395713</v>
      </c>
      <c r="M103440" t="s">
        <v>28</v>
      </c>
      <c r="N103440" t="s">
        <v>40</v>
      </c>
      <c r="O103440" s="1">
        <v>41765</v>
      </c>
      <c r="P103440">
        <v>4000000</v>
      </c>
    </row>
    <row r="103441" spans="11:16" x14ac:dyDescent="0.3">
      <c r="K103441" t="s">
        <v>395714</v>
      </c>
      <c r="L103441" t="s">
        <v>395715</v>
      </c>
      <c r="M103441" t="s">
        <v>52</v>
      </c>
      <c r="O103441" s="1">
        <v>39822</v>
      </c>
      <c r="P103441">
        <v>90000</v>
      </c>
    </row>
    <row r="103442" spans="11:16" x14ac:dyDescent="0.3">
      <c r="K103442" t="s">
        <v>395716</v>
      </c>
      <c r="L103442" t="s">
        <v>395717</v>
      </c>
      <c r="M103442" t="s">
        <v>28</v>
      </c>
      <c r="N103442" t="s">
        <v>40</v>
      </c>
      <c r="O103442" t="s">
        <v>45873</v>
      </c>
    </row>
    <row r="103443" spans="11:16" x14ac:dyDescent="0.3">
      <c r="K103443" t="s">
        <v>395718</v>
      </c>
      <c r="L103443" t="s">
        <v>395719</v>
      </c>
      <c r="M103443" t="s">
        <v>28</v>
      </c>
      <c r="N103443" t="s">
        <v>29</v>
      </c>
      <c r="O103443" s="1">
        <v>40400</v>
      </c>
      <c r="P103443">
        <v>10000000</v>
      </c>
    </row>
    <row r="103444" spans="11:16" x14ac:dyDescent="0.3">
      <c r="K103444" t="s">
        <v>395718</v>
      </c>
      <c r="L103444" t="s">
        <v>395720</v>
      </c>
      <c r="M103444" t="s">
        <v>52</v>
      </c>
      <c r="O103444" t="s">
        <v>20897</v>
      </c>
    </row>
    <row r="103445" spans="11:16" x14ac:dyDescent="0.3">
      <c r="K103445" t="s">
        <v>395718</v>
      </c>
      <c r="L103445" t="s">
        <v>395721</v>
      </c>
      <c r="M103445" t="s">
        <v>28</v>
      </c>
      <c r="N103445" t="s">
        <v>493</v>
      </c>
      <c r="O103445" t="s">
        <v>1692</v>
      </c>
      <c r="P103445">
        <v>28657047</v>
      </c>
    </row>
    <row r="103446" spans="11:16" x14ac:dyDescent="0.3">
      <c r="K103446" t="s">
        <v>395718</v>
      </c>
      <c r="L103446" t="s">
        <v>395722</v>
      </c>
      <c r="M103446" t="s">
        <v>28</v>
      </c>
      <c r="N103446" t="s">
        <v>29</v>
      </c>
      <c r="O103446" t="s">
        <v>27661</v>
      </c>
      <c r="P103446">
        <v>3000000</v>
      </c>
    </row>
    <row r="103447" spans="11:16" x14ac:dyDescent="0.3">
      <c r="K103447" t="s">
        <v>395718</v>
      </c>
      <c r="L103447" t="s">
        <v>395723</v>
      </c>
      <c r="M103447" t="s">
        <v>1537</v>
      </c>
      <c r="O103447" s="1">
        <v>42314</v>
      </c>
      <c r="P103447">
        <v>82900000</v>
      </c>
    </row>
    <row r="103448" spans="11:16" x14ac:dyDescent="0.3">
      <c r="K103448" t="s">
        <v>395718</v>
      </c>
      <c r="L103448" t="s">
        <v>395724</v>
      </c>
      <c r="M103448" t="s">
        <v>28</v>
      </c>
      <c r="N103448" t="s">
        <v>493</v>
      </c>
      <c r="O103448" t="s">
        <v>59350</v>
      </c>
      <c r="P103448">
        <v>10000000</v>
      </c>
    </row>
    <row r="103449" spans="11:16" x14ac:dyDescent="0.3">
      <c r="K103449" t="s">
        <v>395718</v>
      </c>
      <c r="L103449" t="s">
        <v>395725</v>
      </c>
      <c r="M103449" t="s">
        <v>324</v>
      </c>
      <c r="O103449" s="1">
        <v>39448</v>
      </c>
    </row>
    <row r="103450" spans="11:16" x14ac:dyDescent="0.3">
      <c r="K103450" t="s">
        <v>395718</v>
      </c>
      <c r="L103450" t="s">
        <v>395726</v>
      </c>
      <c r="M103450" t="s">
        <v>28</v>
      </c>
      <c r="N103450" t="s">
        <v>40</v>
      </c>
      <c r="O103450" s="1">
        <v>39631</v>
      </c>
      <c r="P103450">
        <v>1500000</v>
      </c>
    </row>
    <row r="103451" spans="11:16" x14ac:dyDescent="0.3">
      <c r="K103451" t="s">
        <v>395727</v>
      </c>
      <c r="L103451" t="s">
        <v>395728</v>
      </c>
      <c r="M103451" t="s">
        <v>91</v>
      </c>
      <c r="O103451" s="1">
        <v>41641</v>
      </c>
    </row>
    <row r="103452" spans="11:16" x14ac:dyDescent="0.3">
      <c r="K103452" t="s">
        <v>395729</v>
      </c>
      <c r="L103452" t="s">
        <v>395730</v>
      </c>
      <c r="M103452" t="s">
        <v>28</v>
      </c>
      <c r="N103452" t="s">
        <v>29</v>
      </c>
      <c r="O103452" t="s">
        <v>75669</v>
      </c>
      <c r="P103452">
        <v>6000000</v>
      </c>
    </row>
    <row r="103453" spans="11:16" x14ac:dyDescent="0.3">
      <c r="K103453" t="s">
        <v>395731</v>
      </c>
      <c r="L103453" t="s">
        <v>395732</v>
      </c>
      <c r="M103453" t="s">
        <v>52</v>
      </c>
      <c r="O103453" s="1">
        <v>41186</v>
      </c>
      <c r="P103453">
        <v>40000</v>
      </c>
    </row>
    <row r="103454" spans="11:16" x14ac:dyDescent="0.3">
      <c r="K103454" t="s">
        <v>395733</v>
      </c>
      <c r="L103454" t="s">
        <v>395734</v>
      </c>
      <c r="M103454" t="s">
        <v>91</v>
      </c>
      <c r="O103454" s="1">
        <v>41276</v>
      </c>
      <c r="P103454">
        <v>0</v>
      </c>
    </row>
    <row r="103455" spans="11:16" x14ac:dyDescent="0.3">
      <c r="K103455" t="s">
        <v>395735</v>
      </c>
      <c r="L103455" t="s">
        <v>395736</v>
      </c>
      <c r="M103455" t="s">
        <v>52</v>
      </c>
      <c r="O103455" s="1">
        <v>40978</v>
      </c>
      <c r="P103455">
        <v>650000</v>
      </c>
    </row>
    <row r="103456" spans="11:16" x14ac:dyDescent="0.3">
      <c r="K103456" t="s">
        <v>395735</v>
      </c>
      <c r="L103456" t="s">
        <v>395737</v>
      </c>
      <c r="M103456" t="s">
        <v>28</v>
      </c>
      <c r="N103456" t="s">
        <v>29</v>
      </c>
      <c r="O103456" t="s">
        <v>1290</v>
      </c>
      <c r="P103456">
        <v>6620374</v>
      </c>
    </row>
    <row r="103457" spans="11:16" x14ac:dyDescent="0.3">
      <c r="K103457" t="s">
        <v>395735</v>
      </c>
      <c r="L103457" t="s">
        <v>395738</v>
      </c>
      <c r="M103457" t="s">
        <v>28</v>
      </c>
      <c r="N103457" t="s">
        <v>29</v>
      </c>
      <c r="O103457" t="s">
        <v>7614</v>
      </c>
      <c r="P103457">
        <v>11000000</v>
      </c>
    </row>
    <row r="103458" spans="11:16" x14ac:dyDescent="0.3">
      <c r="K103458" t="s">
        <v>395735</v>
      </c>
      <c r="L103458" t="s">
        <v>395739</v>
      </c>
      <c r="M103458" t="s">
        <v>256</v>
      </c>
      <c r="O103458" t="s">
        <v>6147</v>
      </c>
      <c r="P103458">
        <v>1000000</v>
      </c>
    </row>
    <row r="103459" spans="11:16" x14ac:dyDescent="0.3">
      <c r="K103459" t="s">
        <v>395735</v>
      </c>
      <c r="L103459" t="s">
        <v>395740</v>
      </c>
      <c r="M103459" t="s">
        <v>28</v>
      </c>
      <c r="N103459" t="s">
        <v>40</v>
      </c>
      <c r="O103459" t="s">
        <v>1692</v>
      </c>
      <c r="P103459">
        <v>2500000</v>
      </c>
    </row>
    <row r="103460" spans="11:16" x14ac:dyDescent="0.3">
      <c r="K103460" t="s">
        <v>395741</v>
      </c>
      <c r="L103460" t="s">
        <v>395742</v>
      </c>
      <c r="M103460" t="s">
        <v>28</v>
      </c>
      <c r="O103460" t="s">
        <v>23705</v>
      </c>
      <c r="P103460">
        <v>1000000</v>
      </c>
    </row>
    <row r="103461" spans="11:16" x14ac:dyDescent="0.3">
      <c r="K103461" t="s">
        <v>395743</v>
      </c>
      <c r="L103461" t="s">
        <v>395744</v>
      </c>
      <c r="M103461" t="s">
        <v>28</v>
      </c>
      <c r="O103461" s="1">
        <v>41644</v>
      </c>
      <c r="P103461">
        <v>2904978</v>
      </c>
    </row>
    <row r="103462" spans="11:16" x14ac:dyDescent="0.3">
      <c r="K103462" t="s">
        <v>395745</v>
      </c>
      <c r="L103462" t="s">
        <v>395746</v>
      </c>
      <c r="M103462" t="s">
        <v>28</v>
      </c>
      <c r="O103462" s="1">
        <v>41976</v>
      </c>
      <c r="P103462">
        <v>250000</v>
      </c>
    </row>
    <row r="103463" spans="11:16" x14ac:dyDescent="0.3">
      <c r="K103463" t="s">
        <v>395747</v>
      </c>
      <c r="L103463" t="s">
        <v>395748</v>
      </c>
      <c r="M103463" t="s">
        <v>28</v>
      </c>
      <c r="O103463" s="1">
        <v>41373</v>
      </c>
      <c r="P103463">
        <v>610000</v>
      </c>
    </row>
    <row r="103464" spans="11:16" x14ac:dyDescent="0.3">
      <c r="K103464" t="s">
        <v>395749</v>
      </c>
      <c r="L103464" t="s">
        <v>395750</v>
      </c>
      <c r="M103464" t="s">
        <v>52</v>
      </c>
      <c r="O103464" s="1">
        <v>41154</v>
      </c>
    </row>
    <row r="103465" spans="11:16" x14ac:dyDescent="0.3">
      <c r="K103465" t="s">
        <v>395749</v>
      </c>
      <c r="L103465" t="s">
        <v>395751</v>
      </c>
      <c r="M103465" t="s">
        <v>28</v>
      </c>
      <c r="N103465" t="s">
        <v>40</v>
      </c>
      <c r="O103465" s="1">
        <v>42045</v>
      </c>
      <c r="P103465">
        <v>3077011</v>
      </c>
    </row>
    <row r="103466" spans="11:16" x14ac:dyDescent="0.3">
      <c r="K103466" t="s">
        <v>395752</v>
      </c>
      <c r="L103466" t="s">
        <v>395753</v>
      </c>
      <c r="M103466" t="s">
        <v>52</v>
      </c>
      <c r="O103466" s="1">
        <v>40555</v>
      </c>
      <c r="P103466">
        <v>50000</v>
      </c>
    </row>
    <row r="103467" spans="11:16" x14ac:dyDescent="0.3">
      <c r="K103467" t="s">
        <v>395754</v>
      </c>
      <c r="L103467" t="s">
        <v>395755</v>
      </c>
      <c r="M103467" t="s">
        <v>28</v>
      </c>
      <c r="N103467" t="s">
        <v>40</v>
      </c>
      <c r="O103467" s="1">
        <v>39820</v>
      </c>
      <c r="P103467">
        <v>350000</v>
      </c>
    </row>
    <row r="103468" spans="11:16" x14ac:dyDescent="0.3">
      <c r="K103468" t="s">
        <v>395756</v>
      </c>
      <c r="L103468" t="s">
        <v>395757</v>
      </c>
      <c r="M103468" t="s">
        <v>52</v>
      </c>
      <c r="O103468" t="s">
        <v>9226</v>
      </c>
      <c r="P103468">
        <v>40000</v>
      </c>
    </row>
    <row r="103469" spans="11:16" x14ac:dyDescent="0.3">
      <c r="K103469" t="s">
        <v>395758</v>
      </c>
      <c r="L103469" t="s">
        <v>395759</v>
      </c>
      <c r="M103469" t="s">
        <v>52</v>
      </c>
      <c r="O103469" s="1">
        <v>42254</v>
      </c>
      <c r="P103469">
        <v>1000000</v>
      </c>
    </row>
    <row r="103470" spans="11:16" x14ac:dyDescent="0.3">
      <c r="K103470" t="s">
        <v>395760</v>
      </c>
      <c r="L103470" t="s">
        <v>395761</v>
      </c>
      <c r="M103470" t="s">
        <v>28</v>
      </c>
      <c r="N103470" t="s">
        <v>29</v>
      </c>
      <c r="O103470" s="1">
        <v>39026</v>
      </c>
    </row>
    <row r="103471" spans="11:16" x14ac:dyDescent="0.3">
      <c r="K103471" t="s">
        <v>395760</v>
      </c>
      <c r="L103471" t="s">
        <v>395762</v>
      </c>
      <c r="M103471" t="s">
        <v>28</v>
      </c>
      <c r="N103471" t="s">
        <v>493</v>
      </c>
      <c r="O103471" t="s">
        <v>15068</v>
      </c>
      <c r="P103471">
        <v>19000000</v>
      </c>
    </row>
    <row r="103472" spans="11:16" x14ac:dyDescent="0.3">
      <c r="K103472" t="s">
        <v>395760</v>
      </c>
      <c r="L103472" t="s">
        <v>395763</v>
      </c>
      <c r="M103472" t="s">
        <v>28</v>
      </c>
      <c r="N103472" t="s">
        <v>1415</v>
      </c>
      <c r="O103472" s="1">
        <v>40306</v>
      </c>
      <c r="P103472">
        <v>50000000</v>
      </c>
    </row>
    <row r="103473" spans="11:16" x14ac:dyDescent="0.3">
      <c r="K103473" t="s">
        <v>395760</v>
      </c>
      <c r="L103473" t="s">
        <v>395764</v>
      </c>
      <c r="M103473" t="s">
        <v>28</v>
      </c>
      <c r="N103473" t="s">
        <v>1189</v>
      </c>
      <c r="O103473" t="s">
        <v>19256</v>
      </c>
      <c r="P103473">
        <v>57000000</v>
      </c>
    </row>
    <row r="103474" spans="11:16" x14ac:dyDescent="0.3">
      <c r="K103474" t="s">
        <v>395760</v>
      </c>
      <c r="L103474" t="s">
        <v>395765</v>
      </c>
      <c r="M103474" t="s">
        <v>91</v>
      </c>
      <c r="O103474" s="1">
        <v>40794</v>
      </c>
    </row>
    <row r="103475" spans="11:16" x14ac:dyDescent="0.3">
      <c r="K103475" t="s">
        <v>395766</v>
      </c>
      <c r="L103475" t="s">
        <v>395767</v>
      </c>
      <c r="M103475" t="s">
        <v>28</v>
      </c>
      <c r="O103475" s="1">
        <v>42250</v>
      </c>
    </row>
    <row r="103476" spans="11:16" x14ac:dyDescent="0.3">
      <c r="K103476" t="s">
        <v>395766</v>
      </c>
      <c r="L103476" t="s">
        <v>395768</v>
      </c>
      <c r="M103476" t="s">
        <v>52</v>
      </c>
      <c r="O103476" s="1">
        <v>41397</v>
      </c>
    </row>
    <row r="103477" spans="11:16" x14ac:dyDescent="0.3">
      <c r="K103477" t="s">
        <v>395769</v>
      </c>
      <c r="L103477" t="s">
        <v>395770</v>
      </c>
      <c r="M103477" t="s">
        <v>256</v>
      </c>
      <c r="O103477" s="1">
        <v>42280</v>
      </c>
      <c r="P103477">
        <v>100000</v>
      </c>
    </row>
    <row r="103478" spans="11:16" x14ac:dyDescent="0.3">
      <c r="K103478" t="s">
        <v>395769</v>
      </c>
      <c r="L103478" t="s">
        <v>395771</v>
      </c>
      <c r="M103478" t="s">
        <v>52</v>
      </c>
      <c r="O103478" s="1">
        <v>41581</v>
      </c>
      <c r="P103478">
        <v>50000</v>
      </c>
    </row>
    <row r="103479" spans="11:16" x14ac:dyDescent="0.3">
      <c r="K103479" t="s">
        <v>395769</v>
      </c>
      <c r="L103479" t="s">
        <v>395772</v>
      </c>
      <c r="M103479" t="s">
        <v>324</v>
      </c>
      <c r="O103479" t="s">
        <v>27126</v>
      </c>
      <c r="P103479">
        <v>75000</v>
      </c>
    </row>
    <row r="103480" spans="11:16" x14ac:dyDescent="0.3">
      <c r="K103480" t="s">
        <v>395769</v>
      </c>
      <c r="L103480" t="s">
        <v>395773</v>
      </c>
      <c r="M103480" t="s">
        <v>52</v>
      </c>
      <c r="O103480" s="1">
        <v>41281</v>
      </c>
      <c r="P103480">
        <v>65000</v>
      </c>
    </row>
    <row r="103481" spans="11:16" x14ac:dyDescent="0.3">
      <c r="K103481" t="s">
        <v>395769</v>
      </c>
      <c r="L103481" t="s">
        <v>395774</v>
      </c>
      <c r="M103481" t="s">
        <v>324</v>
      </c>
      <c r="O103481" s="1">
        <v>41651</v>
      </c>
      <c r="P103481">
        <v>100000</v>
      </c>
    </row>
    <row r="103482" spans="11:16" x14ac:dyDescent="0.3">
      <c r="K103482" t="s">
        <v>395775</v>
      </c>
      <c r="L103482" t="s">
        <v>395776</v>
      </c>
      <c r="M103482" t="s">
        <v>28</v>
      </c>
      <c r="O103482" t="s">
        <v>18570</v>
      </c>
      <c r="P103482">
        <v>12004200</v>
      </c>
    </row>
    <row r="103483" spans="11:16" x14ac:dyDescent="0.3">
      <c r="K103483" t="s">
        <v>395777</v>
      </c>
      <c r="L103483" t="s">
        <v>395778</v>
      </c>
      <c r="M103483" t="s">
        <v>28</v>
      </c>
      <c r="N103483" t="s">
        <v>1189</v>
      </c>
      <c r="O103483" s="1">
        <v>41894</v>
      </c>
      <c r="P103483">
        <v>8000000</v>
      </c>
    </row>
    <row r="103484" spans="11:16" x14ac:dyDescent="0.3">
      <c r="K103484" t="s">
        <v>395777</v>
      </c>
      <c r="L103484" t="s">
        <v>395779</v>
      </c>
      <c r="M103484" t="s">
        <v>28</v>
      </c>
      <c r="N103484" t="s">
        <v>493</v>
      </c>
      <c r="O103484" s="1">
        <v>41401</v>
      </c>
      <c r="P103484">
        <v>8750000</v>
      </c>
    </row>
    <row r="103485" spans="11:16" x14ac:dyDescent="0.3">
      <c r="K103485" t="s">
        <v>395777</v>
      </c>
      <c r="L103485" t="s">
        <v>395780</v>
      </c>
      <c r="M103485" t="s">
        <v>28</v>
      </c>
      <c r="N103485" t="s">
        <v>493</v>
      </c>
      <c r="O103485" s="1">
        <v>41647</v>
      </c>
      <c r="P103485">
        <v>8750000</v>
      </c>
    </row>
    <row r="103486" spans="11:16" x14ac:dyDescent="0.3">
      <c r="K103486" t="s">
        <v>395777</v>
      </c>
      <c r="L103486" t="s">
        <v>395781</v>
      </c>
      <c r="M103486" t="s">
        <v>28</v>
      </c>
      <c r="N103486" t="s">
        <v>29</v>
      </c>
      <c r="O103486" s="1">
        <v>40763</v>
      </c>
      <c r="P103486">
        <v>7000000</v>
      </c>
    </row>
    <row r="103487" spans="11:16" x14ac:dyDescent="0.3">
      <c r="K103487" t="s">
        <v>395782</v>
      </c>
      <c r="L103487" t="s">
        <v>395783</v>
      </c>
      <c r="M103487" t="s">
        <v>324</v>
      </c>
      <c r="O103487" s="1">
        <v>41559</v>
      </c>
      <c r="P103487">
        <v>300000</v>
      </c>
    </row>
    <row r="103488" spans="11:16" x14ac:dyDescent="0.3">
      <c r="K103488" t="s">
        <v>395782</v>
      </c>
      <c r="L103488" t="s">
        <v>395784</v>
      </c>
      <c r="M103488" t="s">
        <v>52</v>
      </c>
      <c r="O103488" t="s">
        <v>14873</v>
      </c>
      <c r="P103488">
        <v>780000</v>
      </c>
    </row>
    <row r="103489" spans="11:16" x14ac:dyDescent="0.3">
      <c r="K103489" t="s">
        <v>395785</v>
      </c>
      <c r="L103489" t="s">
        <v>395786</v>
      </c>
      <c r="M103489" t="s">
        <v>28</v>
      </c>
      <c r="O103489" t="s">
        <v>13028</v>
      </c>
      <c r="P103489">
        <v>5900000</v>
      </c>
    </row>
    <row r="103490" spans="11:16" x14ac:dyDescent="0.3">
      <c r="K103490" t="s">
        <v>395785</v>
      </c>
      <c r="L103490" t="s">
        <v>395787</v>
      </c>
      <c r="M103490" t="s">
        <v>256</v>
      </c>
      <c r="O103490" t="s">
        <v>81407</v>
      </c>
      <c r="P103490">
        <v>100000</v>
      </c>
    </row>
    <row r="103491" spans="11:16" x14ac:dyDescent="0.3">
      <c r="K103491" t="s">
        <v>395785</v>
      </c>
      <c r="L103491" t="s">
        <v>395788</v>
      </c>
      <c r="M103491" t="s">
        <v>256</v>
      </c>
      <c r="O103491" t="s">
        <v>3065</v>
      </c>
      <c r="P103491">
        <v>365000</v>
      </c>
    </row>
    <row r="103492" spans="11:16" x14ac:dyDescent="0.3">
      <c r="K103492" t="s">
        <v>395789</v>
      </c>
      <c r="L103492" t="s">
        <v>395790</v>
      </c>
      <c r="M103492" t="s">
        <v>28</v>
      </c>
      <c r="N103492" t="s">
        <v>493</v>
      </c>
      <c r="O103492" s="1">
        <v>42316</v>
      </c>
      <c r="P103492">
        <v>100000000</v>
      </c>
    </row>
    <row r="103493" spans="11:16" x14ac:dyDescent="0.3">
      <c r="K103493" t="s">
        <v>395791</v>
      </c>
      <c r="L103493" t="s">
        <v>395792</v>
      </c>
      <c r="M103493" t="s">
        <v>52</v>
      </c>
      <c r="O103493" t="s">
        <v>2302</v>
      </c>
    </row>
    <row r="103494" spans="11:16" x14ac:dyDescent="0.3">
      <c r="K103494" t="s">
        <v>395791</v>
      </c>
      <c r="L103494" t="s">
        <v>395793</v>
      </c>
      <c r="M103494" t="s">
        <v>52</v>
      </c>
      <c r="O103494" t="s">
        <v>6022</v>
      </c>
    </row>
    <row r="103495" spans="11:16" x14ac:dyDescent="0.3">
      <c r="K103495" t="s">
        <v>395791</v>
      </c>
      <c r="L103495" t="s">
        <v>395794</v>
      </c>
      <c r="M103495" t="s">
        <v>28</v>
      </c>
      <c r="O103495" s="1">
        <v>41489</v>
      </c>
    </row>
    <row r="103496" spans="11:16" x14ac:dyDescent="0.3">
      <c r="K103496" t="s">
        <v>395795</v>
      </c>
      <c r="L103496" t="s">
        <v>395796</v>
      </c>
      <c r="M103496" t="s">
        <v>52</v>
      </c>
      <c r="O103496" t="s">
        <v>9539</v>
      </c>
      <c r="P103496">
        <v>900000</v>
      </c>
    </row>
    <row r="103497" spans="11:16" x14ac:dyDescent="0.3">
      <c r="K103497" t="s">
        <v>395795</v>
      </c>
      <c r="L103497" t="s">
        <v>395797</v>
      </c>
      <c r="M103497" t="s">
        <v>28</v>
      </c>
      <c r="N103497" t="s">
        <v>40</v>
      </c>
      <c r="O103497" t="s">
        <v>2324</v>
      </c>
      <c r="P103497">
        <v>5000000</v>
      </c>
    </row>
    <row r="103498" spans="11:16" x14ac:dyDescent="0.3">
      <c r="K103498" t="s">
        <v>395795</v>
      </c>
      <c r="L103498" t="s">
        <v>395798</v>
      </c>
      <c r="M103498" t="s">
        <v>28</v>
      </c>
      <c r="O103498" s="1">
        <v>41275</v>
      </c>
    </row>
    <row r="103499" spans="11:16" x14ac:dyDescent="0.3">
      <c r="K103499" t="s">
        <v>395795</v>
      </c>
      <c r="L103499" t="s">
        <v>395799</v>
      </c>
      <c r="M103499" t="s">
        <v>52</v>
      </c>
      <c r="O103499" s="1">
        <v>42005</v>
      </c>
      <c r="P103499">
        <v>1250000</v>
      </c>
    </row>
    <row r="103500" spans="11:16" x14ac:dyDescent="0.3">
      <c r="K103500" t="s">
        <v>395795</v>
      </c>
      <c r="L103500" t="s">
        <v>395800</v>
      </c>
      <c r="M103500" t="s">
        <v>324</v>
      </c>
      <c r="O103500" s="1">
        <v>41276</v>
      </c>
      <c r="P103500">
        <v>1000000</v>
      </c>
    </row>
    <row r="103501" spans="11:16" x14ac:dyDescent="0.3">
      <c r="K103501" t="s">
        <v>395801</v>
      </c>
      <c r="L103501" t="s">
        <v>395802</v>
      </c>
      <c r="M103501" t="s">
        <v>52</v>
      </c>
      <c r="O103501" s="1">
        <v>41339</v>
      </c>
      <c r="P103501">
        <v>585576</v>
      </c>
    </row>
    <row r="103502" spans="11:16" x14ac:dyDescent="0.3">
      <c r="K103502" t="s">
        <v>395803</v>
      </c>
      <c r="L103502" t="s">
        <v>395804</v>
      </c>
      <c r="M103502" t="s">
        <v>28</v>
      </c>
      <c r="N103502" t="s">
        <v>493</v>
      </c>
      <c r="O103502" t="s">
        <v>8460</v>
      </c>
      <c r="P103502">
        <v>100000000</v>
      </c>
    </row>
    <row r="103503" spans="11:16" x14ac:dyDescent="0.3">
      <c r="K103503" t="s">
        <v>395803</v>
      </c>
      <c r="L103503" t="s">
        <v>395805</v>
      </c>
      <c r="M103503" t="s">
        <v>28</v>
      </c>
      <c r="N103503" t="s">
        <v>1189</v>
      </c>
      <c r="O103503" s="1">
        <v>42071</v>
      </c>
      <c r="P103503">
        <v>300000000</v>
      </c>
    </row>
    <row r="103504" spans="11:16" x14ac:dyDescent="0.3">
      <c r="K103504" t="s">
        <v>395803</v>
      </c>
      <c r="L103504" t="s">
        <v>395806</v>
      </c>
      <c r="M103504" t="s">
        <v>28</v>
      </c>
      <c r="N103504" t="s">
        <v>29</v>
      </c>
      <c r="O103504" t="s">
        <v>179612</v>
      </c>
      <c r="P103504">
        <v>40000000</v>
      </c>
    </row>
    <row r="103505" spans="11:16" x14ac:dyDescent="0.3">
      <c r="K103505" t="s">
        <v>395803</v>
      </c>
      <c r="L103505" t="s">
        <v>395807</v>
      </c>
      <c r="M103505" t="s">
        <v>28</v>
      </c>
      <c r="N103505" t="s">
        <v>40</v>
      </c>
      <c r="O103505" t="s">
        <v>17282</v>
      </c>
      <c r="P103505">
        <v>15000000</v>
      </c>
    </row>
    <row r="103506" spans="11:16" x14ac:dyDescent="0.3">
      <c r="K103506" t="s">
        <v>395808</v>
      </c>
      <c r="L103506" t="s">
        <v>395809</v>
      </c>
      <c r="M103506" t="s">
        <v>190</v>
      </c>
      <c r="O103506" s="1">
        <v>41883</v>
      </c>
    </row>
    <row r="103507" spans="11:16" x14ac:dyDescent="0.3">
      <c r="K103507" t="s">
        <v>395810</v>
      </c>
      <c r="L103507" t="s">
        <v>395811</v>
      </c>
      <c r="M103507" t="s">
        <v>28</v>
      </c>
      <c r="O103507" s="1">
        <v>39450</v>
      </c>
    </row>
    <row r="103508" spans="11:16" x14ac:dyDescent="0.3">
      <c r="K103508" t="s">
        <v>395812</v>
      </c>
      <c r="L103508" t="s">
        <v>395813</v>
      </c>
      <c r="M103508" t="s">
        <v>749</v>
      </c>
      <c r="O103508" t="s">
        <v>168592</v>
      </c>
      <c r="P103508">
        <v>12500000</v>
      </c>
    </row>
    <row r="103509" spans="11:16" x14ac:dyDescent="0.3">
      <c r="K103509" t="s">
        <v>395812</v>
      </c>
      <c r="L103509" t="s">
        <v>395814</v>
      </c>
      <c r="M103509" t="s">
        <v>749</v>
      </c>
      <c r="O103509" s="1">
        <v>41403</v>
      </c>
      <c r="P103509">
        <v>3400000</v>
      </c>
    </row>
    <row r="103510" spans="11:16" x14ac:dyDescent="0.3">
      <c r="K103510" t="s">
        <v>395812</v>
      </c>
      <c r="L103510" t="s">
        <v>395815</v>
      </c>
      <c r="M103510" t="s">
        <v>749</v>
      </c>
      <c r="O103510" t="s">
        <v>10047</v>
      </c>
      <c r="P103510">
        <v>2600000</v>
      </c>
    </row>
    <row r="103511" spans="11:16" x14ac:dyDescent="0.3">
      <c r="K103511" t="s">
        <v>395812</v>
      </c>
      <c r="L103511" t="s">
        <v>395816</v>
      </c>
      <c r="M103511" t="s">
        <v>749</v>
      </c>
      <c r="O103511" t="s">
        <v>10047</v>
      </c>
      <c r="P103511">
        <v>2600000</v>
      </c>
    </row>
    <row r="103512" spans="11:16" x14ac:dyDescent="0.3">
      <c r="K103512" t="s">
        <v>395812</v>
      </c>
      <c r="L103512" t="s">
        <v>395817</v>
      </c>
      <c r="M103512" t="s">
        <v>749</v>
      </c>
      <c r="O103512" s="1">
        <v>41403</v>
      </c>
      <c r="P103512">
        <v>3400000</v>
      </c>
    </row>
    <row r="103513" spans="11:16" x14ac:dyDescent="0.3">
      <c r="K103513" t="s">
        <v>395818</v>
      </c>
      <c r="L103513" t="s">
        <v>395819</v>
      </c>
      <c r="M103513" t="s">
        <v>749</v>
      </c>
      <c r="O103513" s="1">
        <v>41589</v>
      </c>
      <c r="P103513">
        <v>316667</v>
      </c>
    </row>
    <row r="103514" spans="11:16" x14ac:dyDescent="0.3">
      <c r="K103514" t="s">
        <v>395820</v>
      </c>
      <c r="L103514" t="s">
        <v>395821</v>
      </c>
      <c r="M103514" t="s">
        <v>52</v>
      </c>
      <c r="O103514" s="1">
        <v>41343</v>
      </c>
      <c r="P103514">
        <v>2400000</v>
      </c>
    </row>
    <row r="103515" spans="11:16" x14ac:dyDescent="0.3">
      <c r="K103515" t="s">
        <v>395822</v>
      </c>
      <c r="L103515" t="s">
        <v>395823</v>
      </c>
      <c r="M103515" t="s">
        <v>52</v>
      </c>
      <c r="O103515" s="1">
        <v>41644</v>
      </c>
      <c r="P103515">
        <v>10000</v>
      </c>
    </row>
    <row r="103516" spans="11:16" x14ac:dyDescent="0.3">
      <c r="K103516" t="s">
        <v>395822</v>
      </c>
      <c r="L103516" t="s">
        <v>395824</v>
      </c>
      <c r="M103516" t="s">
        <v>52</v>
      </c>
      <c r="O103516" s="1">
        <v>41281</v>
      </c>
      <c r="P103516">
        <v>10000</v>
      </c>
    </row>
    <row r="103517" spans="11:16" x14ac:dyDescent="0.3">
      <c r="K103517" t="s">
        <v>395822</v>
      </c>
      <c r="L103517" t="s">
        <v>395825</v>
      </c>
      <c r="M103517" t="s">
        <v>52</v>
      </c>
      <c r="O103517" t="s">
        <v>21209</v>
      </c>
      <c r="P103517">
        <v>40000</v>
      </c>
    </row>
    <row r="103518" spans="11:16" x14ac:dyDescent="0.3">
      <c r="K103518" t="s">
        <v>395822</v>
      </c>
      <c r="L103518" t="s">
        <v>395826</v>
      </c>
      <c r="M103518" t="s">
        <v>52</v>
      </c>
      <c r="O103518" s="1">
        <v>40918</v>
      </c>
      <c r="P103518">
        <v>20000</v>
      </c>
    </row>
    <row r="103519" spans="11:16" x14ac:dyDescent="0.3">
      <c r="K103519" t="s">
        <v>395822</v>
      </c>
      <c r="L103519" t="s">
        <v>395827</v>
      </c>
      <c r="M103519" t="s">
        <v>749</v>
      </c>
      <c r="O103519" t="s">
        <v>1333</v>
      </c>
      <c r="P103519">
        <v>50000</v>
      </c>
    </row>
    <row r="103520" spans="11:16" x14ac:dyDescent="0.3">
      <c r="K103520" t="s">
        <v>395828</v>
      </c>
      <c r="L103520" t="s">
        <v>395829</v>
      </c>
      <c r="M103520" t="s">
        <v>52</v>
      </c>
      <c r="O103520" s="1">
        <v>39849</v>
      </c>
      <c r="P103520">
        <v>26550</v>
      </c>
    </row>
    <row r="103521" spans="11:16" x14ac:dyDescent="0.3">
      <c r="K103521" t="s">
        <v>395828</v>
      </c>
      <c r="L103521" t="s">
        <v>395830</v>
      </c>
      <c r="M103521" t="s">
        <v>324</v>
      </c>
      <c r="O103521" s="1">
        <v>40544</v>
      </c>
      <c r="P103521">
        <v>400860</v>
      </c>
    </row>
    <row r="103522" spans="11:16" x14ac:dyDescent="0.3">
      <c r="K103522" t="s">
        <v>395831</v>
      </c>
      <c r="L103522" t="s">
        <v>395832</v>
      </c>
      <c r="M103522" t="s">
        <v>324</v>
      </c>
      <c r="O103522" s="1">
        <v>40544</v>
      </c>
      <c r="P103522">
        <v>80172</v>
      </c>
    </row>
    <row r="103523" spans="11:16" x14ac:dyDescent="0.3">
      <c r="K103523" t="s">
        <v>395831</v>
      </c>
      <c r="L103523" t="s">
        <v>395833</v>
      </c>
      <c r="M103523" t="s">
        <v>52</v>
      </c>
      <c r="O103523" s="1">
        <v>40549</v>
      </c>
      <c r="P103523">
        <v>158488</v>
      </c>
    </row>
    <row r="103524" spans="11:16" x14ac:dyDescent="0.3">
      <c r="K103524" t="s">
        <v>395834</v>
      </c>
      <c r="L103524" t="s">
        <v>395835</v>
      </c>
      <c r="M103524" t="s">
        <v>28</v>
      </c>
      <c r="N103524" t="s">
        <v>40</v>
      </c>
      <c r="O103524" t="s">
        <v>823</v>
      </c>
      <c r="P103524">
        <v>1500000</v>
      </c>
    </row>
    <row r="103525" spans="11:16" x14ac:dyDescent="0.3">
      <c r="K103525" t="s">
        <v>395834</v>
      </c>
      <c r="L103525" t="s">
        <v>395836</v>
      </c>
      <c r="M103525" t="s">
        <v>52</v>
      </c>
      <c r="O103525" t="s">
        <v>22688</v>
      </c>
    </row>
    <row r="103526" spans="11:16" x14ac:dyDescent="0.3">
      <c r="K103526" t="s">
        <v>395837</v>
      </c>
      <c r="L103526" t="s">
        <v>395838</v>
      </c>
      <c r="M103526" t="s">
        <v>28</v>
      </c>
      <c r="N103526" t="s">
        <v>40</v>
      </c>
      <c r="O103526" t="s">
        <v>4690</v>
      </c>
      <c r="P103526">
        <v>750000</v>
      </c>
    </row>
    <row r="103527" spans="11:16" x14ac:dyDescent="0.3">
      <c r="K103527" t="s">
        <v>395837</v>
      </c>
      <c r="L103527" t="s">
        <v>395839</v>
      </c>
      <c r="M103527" t="s">
        <v>28</v>
      </c>
      <c r="N103527" t="s">
        <v>493</v>
      </c>
      <c r="O103527" t="s">
        <v>3999</v>
      </c>
      <c r="P103527">
        <v>5000000</v>
      </c>
    </row>
    <row r="103528" spans="11:16" x14ac:dyDescent="0.3">
      <c r="K103528" t="s">
        <v>395837</v>
      </c>
      <c r="L103528" t="s">
        <v>395840</v>
      </c>
      <c r="M103528" t="s">
        <v>1537</v>
      </c>
      <c r="O103528" s="1">
        <v>40909</v>
      </c>
    </row>
    <row r="103529" spans="11:16" x14ac:dyDescent="0.3">
      <c r="K103529" t="s">
        <v>395837</v>
      </c>
      <c r="L103529" t="s">
        <v>395841</v>
      </c>
      <c r="M103529" t="s">
        <v>28</v>
      </c>
      <c r="N103529" t="s">
        <v>1189</v>
      </c>
      <c r="O103529" t="s">
        <v>89835</v>
      </c>
      <c r="P103529">
        <v>30000000</v>
      </c>
    </row>
    <row r="103530" spans="11:16" x14ac:dyDescent="0.3">
      <c r="K103530" t="s">
        <v>395837</v>
      </c>
      <c r="L103530" t="s">
        <v>395842</v>
      </c>
      <c r="M103530" t="s">
        <v>28</v>
      </c>
      <c r="N103530" t="s">
        <v>1415</v>
      </c>
      <c r="O103530" t="s">
        <v>8651</v>
      </c>
      <c r="P103530">
        <v>85000000</v>
      </c>
    </row>
    <row r="103531" spans="11:16" x14ac:dyDescent="0.3">
      <c r="K103531" t="s">
        <v>395837</v>
      </c>
      <c r="L103531" t="s">
        <v>395843</v>
      </c>
      <c r="M103531" t="s">
        <v>28</v>
      </c>
      <c r="N103531" t="s">
        <v>29</v>
      </c>
      <c r="O103531" s="1">
        <v>39764</v>
      </c>
      <c r="P103531">
        <v>4500000</v>
      </c>
    </row>
    <row r="103532" spans="11:16" x14ac:dyDescent="0.3">
      <c r="K103532" t="s">
        <v>395844</v>
      </c>
      <c r="L103532" t="s">
        <v>395845</v>
      </c>
      <c r="M103532" t="s">
        <v>52</v>
      </c>
      <c r="O103532" t="s">
        <v>379</v>
      </c>
      <c r="P103532">
        <v>75000</v>
      </c>
    </row>
    <row r="103533" spans="11:16" x14ac:dyDescent="0.3">
      <c r="K103533" t="s">
        <v>395844</v>
      </c>
      <c r="L103533" t="s">
        <v>395846</v>
      </c>
      <c r="M103533" t="s">
        <v>749</v>
      </c>
      <c r="O103533" s="1">
        <v>41649</v>
      </c>
      <c r="P103533">
        <v>40000</v>
      </c>
    </row>
    <row r="103534" spans="11:16" x14ac:dyDescent="0.3">
      <c r="K103534" t="s">
        <v>395844</v>
      </c>
      <c r="L103534" t="s">
        <v>395847</v>
      </c>
      <c r="M103534" t="s">
        <v>223</v>
      </c>
      <c r="O103534" s="1">
        <v>41275</v>
      </c>
      <c r="P103534">
        <v>25000</v>
      </c>
    </row>
    <row r="103535" spans="11:16" x14ac:dyDescent="0.3">
      <c r="K103535" t="s">
        <v>395848</v>
      </c>
      <c r="L103535" t="s">
        <v>395849</v>
      </c>
      <c r="M103535" t="s">
        <v>256</v>
      </c>
      <c r="O103535" t="s">
        <v>22362</v>
      </c>
      <c r="P103535">
        <v>5000000</v>
      </c>
    </row>
    <row r="103536" spans="11:16" x14ac:dyDescent="0.3">
      <c r="K103536" t="s">
        <v>395848</v>
      </c>
      <c r="L103536" t="s">
        <v>395850</v>
      </c>
      <c r="M103536" t="s">
        <v>28</v>
      </c>
      <c r="N103536" t="s">
        <v>40</v>
      </c>
      <c r="O103536" s="1">
        <v>39028</v>
      </c>
    </row>
    <row r="103537" spans="11:16" x14ac:dyDescent="0.3">
      <c r="K103537" t="s">
        <v>395848</v>
      </c>
      <c r="L103537" t="s">
        <v>395851</v>
      </c>
      <c r="M103537" t="s">
        <v>28</v>
      </c>
      <c r="O103537" t="s">
        <v>22362</v>
      </c>
      <c r="P103537">
        <v>10000000</v>
      </c>
    </row>
    <row r="103538" spans="11:16" x14ac:dyDescent="0.3">
      <c r="K103538" t="s">
        <v>395848</v>
      </c>
      <c r="L103538" t="s">
        <v>395852</v>
      </c>
      <c r="M103538" t="s">
        <v>28</v>
      </c>
      <c r="N103538" t="s">
        <v>29</v>
      </c>
      <c r="O103538" s="1">
        <v>39088</v>
      </c>
      <c r="P103538">
        <v>10000000</v>
      </c>
    </row>
    <row r="103539" spans="11:16" x14ac:dyDescent="0.3">
      <c r="K103539" t="s">
        <v>395848</v>
      </c>
      <c r="L103539" t="s">
        <v>395853</v>
      </c>
      <c r="M103539" t="s">
        <v>28</v>
      </c>
      <c r="N103539" t="s">
        <v>40</v>
      </c>
      <c r="O103539" s="1">
        <v>38353</v>
      </c>
      <c r="P103539">
        <v>6000000</v>
      </c>
    </row>
    <row r="103540" spans="11:16" x14ac:dyDescent="0.3">
      <c r="K103540" t="s">
        <v>395854</v>
      </c>
      <c r="L103540" t="s">
        <v>395855</v>
      </c>
      <c r="M103540" t="s">
        <v>52</v>
      </c>
      <c r="O103540" t="s">
        <v>5878</v>
      </c>
      <c r="P103540">
        <v>257320</v>
      </c>
    </row>
    <row r="103541" spans="11:16" x14ac:dyDescent="0.3">
      <c r="K103541" t="s">
        <v>395854</v>
      </c>
      <c r="L103541" t="s">
        <v>395856</v>
      </c>
      <c r="M103541" t="s">
        <v>52</v>
      </c>
      <c r="O103541" s="1">
        <v>41370</v>
      </c>
      <c r="P103541">
        <v>267000</v>
      </c>
    </row>
    <row r="103542" spans="11:16" x14ac:dyDescent="0.3">
      <c r="K103542" t="s">
        <v>395857</v>
      </c>
      <c r="L103542" t="s">
        <v>395858</v>
      </c>
      <c r="M103542" t="s">
        <v>28</v>
      </c>
      <c r="N103542" t="s">
        <v>29</v>
      </c>
      <c r="O103542" t="s">
        <v>6618</v>
      </c>
      <c r="P103542">
        <v>27000000</v>
      </c>
    </row>
    <row r="103543" spans="11:16" x14ac:dyDescent="0.3">
      <c r="K103543" t="s">
        <v>395857</v>
      </c>
      <c r="L103543" t="s">
        <v>395859</v>
      </c>
      <c r="M103543" t="s">
        <v>28</v>
      </c>
      <c r="N103543" t="s">
        <v>40</v>
      </c>
      <c r="O103543" t="s">
        <v>10208</v>
      </c>
      <c r="P103543">
        <v>9400000</v>
      </c>
    </row>
    <row r="103544" spans="11:16" x14ac:dyDescent="0.3">
      <c r="K103544" t="s">
        <v>395860</v>
      </c>
      <c r="L103544" t="s">
        <v>395861</v>
      </c>
      <c r="M103544" t="s">
        <v>190</v>
      </c>
      <c r="O103544" t="s">
        <v>109707</v>
      </c>
    </row>
    <row r="103545" spans="11:16" x14ac:dyDescent="0.3">
      <c r="K103545" t="s">
        <v>395862</v>
      </c>
      <c r="L103545" t="s">
        <v>395863</v>
      </c>
      <c r="M103545" t="s">
        <v>28</v>
      </c>
      <c r="N103545" t="s">
        <v>40</v>
      </c>
      <c r="O103545" t="s">
        <v>395864</v>
      </c>
      <c r="P103545">
        <v>7000000</v>
      </c>
    </row>
    <row r="103546" spans="11:16" x14ac:dyDescent="0.3">
      <c r="K103546" t="s">
        <v>395865</v>
      </c>
      <c r="L103546" t="s">
        <v>395866</v>
      </c>
      <c r="M103546" t="s">
        <v>28</v>
      </c>
      <c r="O103546" s="1">
        <v>42132</v>
      </c>
      <c r="P103546">
        <v>5100000</v>
      </c>
    </row>
    <row r="103547" spans="11:16" x14ac:dyDescent="0.3">
      <c r="K103547" t="s">
        <v>395867</v>
      </c>
      <c r="L103547" t="s">
        <v>395868</v>
      </c>
      <c r="M103547" t="s">
        <v>52</v>
      </c>
      <c r="O103547" t="s">
        <v>11342</v>
      </c>
    </row>
    <row r="103548" spans="11:16" x14ac:dyDescent="0.3">
      <c r="K103548" t="s">
        <v>395869</v>
      </c>
      <c r="L103548" t="s">
        <v>395870</v>
      </c>
      <c r="M103548" t="s">
        <v>3620</v>
      </c>
      <c r="O103548" s="1">
        <v>41529</v>
      </c>
      <c r="P103548">
        <v>20446</v>
      </c>
    </row>
    <row r="103549" spans="11:16" x14ac:dyDescent="0.3">
      <c r="K103549" t="s">
        <v>395869</v>
      </c>
      <c r="L103549" t="s">
        <v>395871</v>
      </c>
      <c r="M103549" t="s">
        <v>52</v>
      </c>
      <c r="O103549" t="s">
        <v>41280</v>
      </c>
      <c r="P103549">
        <v>500000</v>
      </c>
    </row>
    <row r="103550" spans="11:16" x14ac:dyDescent="0.3">
      <c r="K103550" t="s">
        <v>395869</v>
      </c>
      <c r="L103550" t="s">
        <v>395872</v>
      </c>
      <c r="M103550" t="s">
        <v>52</v>
      </c>
      <c r="O103550" s="1">
        <v>42310</v>
      </c>
      <c r="P103550">
        <v>1200000</v>
      </c>
    </row>
    <row r="103551" spans="11:16" x14ac:dyDescent="0.3">
      <c r="K103551" t="s">
        <v>395873</v>
      </c>
      <c r="L103551" t="s">
        <v>395874</v>
      </c>
      <c r="M103551" t="s">
        <v>28</v>
      </c>
      <c r="O103551" s="1">
        <v>40179</v>
      </c>
      <c r="P103551">
        <v>6000000</v>
      </c>
    </row>
    <row r="103552" spans="11:16" x14ac:dyDescent="0.3">
      <c r="K103552" t="s">
        <v>395873</v>
      </c>
      <c r="L103552" t="s">
        <v>395875</v>
      </c>
      <c r="M103552" t="s">
        <v>28</v>
      </c>
      <c r="O103552" s="1">
        <v>41068</v>
      </c>
      <c r="P103552">
        <v>16000000</v>
      </c>
    </row>
    <row r="103553" spans="11:16" x14ac:dyDescent="0.3">
      <c r="K103553" t="s">
        <v>395873</v>
      </c>
      <c r="L103553" t="s">
        <v>395876</v>
      </c>
      <c r="M103553" t="s">
        <v>233</v>
      </c>
      <c r="O103553" t="s">
        <v>59350</v>
      </c>
      <c r="P103553">
        <v>25000000</v>
      </c>
    </row>
    <row r="103554" spans="11:16" x14ac:dyDescent="0.3">
      <c r="K103554" t="s">
        <v>395873</v>
      </c>
      <c r="L103554" t="s">
        <v>395877</v>
      </c>
      <c r="M103554" t="s">
        <v>28</v>
      </c>
      <c r="O103554" s="1">
        <v>38364</v>
      </c>
      <c r="P103554">
        <v>1600000</v>
      </c>
    </row>
    <row r="103555" spans="11:16" x14ac:dyDescent="0.3">
      <c r="K103555" t="s">
        <v>395873</v>
      </c>
      <c r="L103555" t="s">
        <v>395878</v>
      </c>
      <c r="M103555" t="s">
        <v>28</v>
      </c>
      <c r="N103555" t="s">
        <v>29</v>
      </c>
      <c r="O103555" s="1">
        <v>40094</v>
      </c>
      <c r="P103555">
        <v>852231</v>
      </c>
    </row>
    <row r="103556" spans="11:16" x14ac:dyDescent="0.3">
      <c r="K103556" t="s">
        <v>395873</v>
      </c>
      <c r="L103556" t="s">
        <v>395879</v>
      </c>
      <c r="M103556" t="s">
        <v>324</v>
      </c>
      <c r="O103556" s="1">
        <v>37631</v>
      </c>
      <c r="P103556">
        <v>700000</v>
      </c>
    </row>
    <row r="103557" spans="11:16" x14ac:dyDescent="0.3">
      <c r="K103557" t="s">
        <v>395880</v>
      </c>
      <c r="L103557" t="s">
        <v>395881</v>
      </c>
      <c r="M103557" t="s">
        <v>28</v>
      </c>
      <c r="N103557" t="s">
        <v>40</v>
      </c>
      <c r="O103557" s="1">
        <v>39820</v>
      </c>
      <c r="P103557">
        <v>500000</v>
      </c>
    </row>
    <row r="103558" spans="11:16" x14ac:dyDescent="0.3">
      <c r="K103558" t="s">
        <v>395882</v>
      </c>
      <c r="L103558" t="s">
        <v>395883</v>
      </c>
      <c r="M103558" t="s">
        <v>52</v>
      </c>
      <c r="O103558" s="1">
        <v>40916</v>
      </c>
      <c r="P103558">
        <v>20000</v>
      </c>
    </row>
    <row r="103559" spans="11:16" x14ac:dyDescent="0.3">
      <c r="K103559" t="s">
        <v>395884</v>
      </c>
      <c r="L103559" t="s">
        <v>395885</v>
      </c>
      <c r="M103559" t="s">
        <v>324</v>
      </c>
      <c r="O103559" t="s">
        <v>22000</v>
      </c>
      <c r="P103559">
        <v>2000000</v>
      </c>
    </row>
    <row r="103560" spans="11:16" x14ac:dyDescent="0.3">
      <c r="K103560" t="s">
        <v>395886</v>
      </c>
      <c r="L103560" t="s">
        <v>395887</v>
      </c>
      <c r="M103560" t="s">
        <v>91</v>
      </c>
      <c r="O103560" t="s">
        <v>40836</v>
      </c>
      <c r="P103560">
        <v>15100000</v>
      </c>
    </row>
    <row r="103561" spans="11:16" x14ac:dyDescent="0.3">
      <c r="K103561" t="s">
        <v>395888</v>
      </c>
      <c r="L103561" t="s">
        <v>395889</v>
      </c>
      <c r="M103561" t="s">
        <v>28</v>
      </c>
      <c r="O103561" s="1">
        <v>40484</v>
      </c>
      <c r="P103561">
        <v>975000</v>
      </c>
    </row>
    <row r="103562" spans="11:16" x14ac:dyDescent="0.3">
      <c r="K103562" t="s">
        <v>395888</v>
      </c>
      <c r="L103562" t="s">
        <v>395890</v>
      </c>
      <c r="M103562" t="s">
        <v>28</v>
      </c>
      <c r="O103562" t="s">
        <v>41621</v>
      </c>
      <c r="P103562">
        <v>150000</v>
      </c>
    </row>
    <row r="103563" spans="11:16" x14ac:dyDescent="0.3">
      <c r="K103563" t="s">
        <v>395888</v>
      </c>
      <c r="L103563" t="s">
        <v>395891</v>
      </c>
      <c r="M103563" t="s">
        <v>28</v>
      </c>
      <c r="O103563" t="s">
        <v>18906</v>
      </c>
      <c r="P103563">
        <v>6000000</v>
      </c>
    </row>
    <row r="103564" spans="11:16" x14ac:dyDescent="0.3">
      <c r="K103564" t="s">
        <v>395888</v>
      </c>
      <c r="L103564" t="s">
        <v>395892</v>
      </c>
      <c r="M103564" t="s">
        <v>28</v>
      </c>
      <c r="O103564" t="s">
        <v>10824</v>
      </c>
      <c r="P103564">
        <v>1225000</v>
      </c>
    </row>
    <row r="103565" spans="11:16" x14ac:dyDescent="0.3">
      <c r="K103565" t="s">
        <v>395888</v>
      </c>
      <c r="L103565" t="s">
        <v>395893</v>
      </c>
      <c r="M103565" t="s">
        <v>256</v>
      </c>
      <c r="O103565" t="s">
        <v>240</v>
      </c>
      <c r="P103565">
        <v>175000</v>
      </c>
    </row>
    <row r="103566" spans="11:16" x14ac:dyDescent="0.3">
      <c r="K103566" t="s">
        <v>395894</v>
      </c>
      <c r="L103566" t="s">
        <v>395895</v>
      </c>
      <c r="M103566" t="s">
        <v>28</v>
      </c>
      <c r="N103566" t="s">
        <v>40</v>
      </c>
      <c r="O103566" t="s">
        <v>13330</v>
      </c>
      <c r="P103566">
        <v>1300000</v>
      </c>
    </row>
    <row r="103567" spans="11:16" x14ac:dyDescent="0.3">
      <c r="K103567" t="s">
        <v>395894</v>
      </c>
      <c r="L103567" t="s">
        <v>395896</v>
      </c>
      <c r="M103567" t="s">
        <v>324</v>
      </c>
      <c r="O103567" s="1">
        <v>41493</v>
      </c>
      <c r="P103567">
        <v>500000</v>
      </c>
    </row>
    <row r="103568" spans="11:16" x14ac:dyDescent="0.3">
      <c r="K103568" t="s">
        <v>395894</v>
      </c>
      <c r="L103568" t="s">
        <v>395897</v>
      </c>
      <c r="M103568" t="s">
        <v>324</v>
      </c>
      <c r="O103568" s="1">
        <v>41645</v>
      </c>
      <c r="P103568">
        <v>750000</v>
      </c>
    </row>
    <row r="103569" spans="11:16" x14ac:dyDescent="0.3">
      <c r="K103569" t="s">
        <v>395894</v>
      </c>
      <c r="L103569" t="s">
        <v>395898</v>
      </c>
      <c r="M103569" t="s">
        <v>52</v>
      </c>
      <c r="O103569" s="1">
        <v>40917</v>
      </c>
      <c r="P103569">
        <v>50000</v>
      </c>
    </row>
    <row r="103570" spans="11:16" x14ac:dyDescent="0.3">
      <c r="K103570" t="s">
        <v>395899</v>
      </c>
      <c r="L103570" t="s">
        <v>395900</v>
      </c>
      <c r="M103570" t="s">
        <v>52</v>
      </c>
      <c r="O103570" t="s">
        <v>58363</v>
      </c>
      <c r="P103570">
        <v>475000</v>
      </c>
    </row>
    <row r="103571" spans="11:16" x14ac:dyDescent="0.3">
      <c r="K103571" t="s">
        <v>395899</v>
      </c>
      <c r="L103571" t="s">
        <v>395901</v>
      </c>
      <c r="M103571" t="s">
        <v>28</v>
      </c>
      <c r="O103571" s="1">
        <v>41708</v>
      </c>
      <c r="P103571">
        <v>61000</v>
      </c>
    </row>
    <row r="103572" spans="11:16" x14ac:dyDescent="0.3">
      <c r="K103572" t="s">
        <v>395899</v>
      </c>
      <c r="L103572" t="s">
        <v>395902</v>
      </c>
      <c r="M103572" t="s">
        <v>52</v>
      </c>
      <c r="O103572" t="s">
        <v>11354</v>
      </c>
      <c r="P103572">
        <v>25000</v>
      </c>
    </row>
    <row r="103573" spans="11:16" x14ac:dyDescent="0.3">
      <c r="K103573" t="s">
        <v>395903</v>
      </c>
      <c r="L103573" t="s">
        <v>395904</v>
      </c>
      <c r="M103573" t="s">
        <v>52</v>
      </c>
      <c r="O103573" t="s">
        <v>6656</v>
      </c>
    </row>
    <row r="103574" spans="11:16" x14ac:dyDescent="0.3">
      <c r="K103574" t="s">
        <v>395903</v>
      </c>
      <c r="L103574" t="s">
        <v>395905</v>
      </c>
      <c r="M103574" t="s">
        <v>52</v>
      </c>
      <c r="O103574" t="s">
        <v>8671</v>
      </c>
    </row>
    <row r="103575" spans="11:16" x14ac:dyDescent="0.3">
      <c r="K103575" t="s">
        <v>395903</v>
      </c>
      <c r="L103575" t="s">
        <v>395906</v>
      </c>
      <c r="M103575" t="s">
        <v>52</v>
      </c>
      <c r="O103575" t="s">
        <v>33289</v>
      </c>
      <c r="P103575">
        <v>25000</v>
      </c>
    </row>
    <row r="103576" spans="11:16" x14ac:dyDescent="0.3">
      <c r="K103576" t="s">
        <v>395907</v>
      </c>
      <c r="L103576" t="s">
        <v>395908</v>
      </c>
      <c r="M103576" t="s">
        <v>52</v>
      </c>
      <c r="O103576" s="1">
        <v>41278</v>
      </c>
      <c r="P103576">
        <v>127450</v>
      </c>
    </row>
    <row r="103577" spans="11:16" x14ac:dyDescent="0.3">
      <c r="K103577" t="s">
        <v>395909</v>
      </c>
      <c r="L103577" t="s">
        <v>395910</v>
      </c>
      <c r="M103577" t="s">
        <v>28</v>
      </c>
      <c r="N103577" t="s">
        <v>493</v>
      </c>
      <c r="O103577" s="1">
        <v>40460</v>
      </c>
      <c r="P103577">
        <v>6300000</v>
      </c>
    </row>
    <row r="103578" spans="11:16" x14ac:dyDescent="0.3">
      <c r="K103578" t="s">
        <v>395909</v>
      </c>
      <c r="L103578" t="s">
        <v>395911</v>
      </c>
      <c r="M103578" t="s">
        <v>28</v>
      </c>
      <c r="O103578" t="s">
        <v>41859</v>
      </c>
      <c r="P103578">
        <v>2000000</v>
      </c>
    </row>
    <row r="103579" spans="11:16" x14ac:dyDescent="0.3">
      <c r="K103579" t="s">
        <v>395909</v>
      </c>
      <c r="L103579" t="s">
        <v>395912</v>
      </c>
      <c r="M103579" t="s">
        <v>28</v>
      </c>
      <c r="N103579" t="s">
        <v>493</v>
      </c>
      <c r="O103579" t="s">
        <v>10027</v>
      </c>
      <c r="P103579">
        <v>4300000</v>
      </c>
    </row>
    <row r="103580" spans="11:16" x14ac:dyDescent="0.3">
      <c r="K103580" t="s">
        <v>395909</v>
      </c>
      <c r="L103580" t="s">
        <v>395913</v>
      </c>
      <c r="M103580" t="s">
        <v>28</v>
      </c>
      <c r="N103580" t="s">
        <v>40</v>
      </c>
      <c r="O103580" t="s">
        <v>21142</v>
      </c>
      <c r="P103580">
        <v>3000000</v>
      </c>
    </row>
    <row r="103581" spans="11:16" x14ac:dyDescent="0.3">
      <c r="K103581" t="s">
        <v>395914</v>
      </c>
      <c r="L103581" t="s">
        <v>395915</v>
      </c>
      <c r="M103581" t="s">
        <v>28</v>
      </c>
      <c r="N103581" t="s">
        <v>29</v>
      </c>
      <c r="O103581" s="1">
        <v>40392</v>
      </c>
      <c r="P103581">
        <v>7000000</v>
      </c>
    </row>
    <row r="103582" spans="11:16" x14ac:dyDescent="0.3">
      <c r="K103582" t="s">
        <v>395914</v>
      </c>
      <c r="L103582" t="s">
        <v>395916</v>
      </c>
      <c r="M103582" t="s">
        <v>28</v>
      </c>
      <c r="N103582" t="s">
        <v>40</v>
      </c>
      <c r="O103582" s="1">
        <v>39451</v>
      </c>
      <c r="P103582">
        <v>3000000</v>
      </c>
    </row>
    <row r="103583" spans="11:16" x14ac:dyDescent="0.3">
      <c r="K103583" t="s">
        <v>395917</v>
      </c>
      <c r="L103583" t="s">
        <v>395918</v>
      </c>
      <c r="M103583" t="s">
        <v>91</v>
      </c>
      <c r="O103583" s="1">
        <v>41186</v>
      </c>
    </row>
    <row r="103584" spans="11:16" x14ac:dyDescent="0.3">
      <c r="K103584" t="s">
        <v>395919</v>
      </c>
      <c r="L103584" t="s">
        <v>395920</v>
      </c>
      <c r="M103584" t="s">
        <v>28</v>
      </c>
      <c r="N103584" t="s">
        <v>29</v>
      </c>
      <c r="O103584" s="1">
        <v>39517</v>
      </c>
      <c r="P103584">
        <v>5000000</v>
      </c>
    </row>
    <row r="103585" spans="11:16" x14ac:dyDescent="0.3">
      <c r="K103585" t="s">
        <v>395919</v>
      </c>
      <c r="L103585" t="s">
        <v>395921</v>
      </c>
      <c r="M103585" t="s">
        <v>28</v>
      </c>
      <c r="N103585" t="s">
        <v>40</v>
      </c>
      <c r="O103585" s="1">
        <v>39299</v>
      </c>
      <c r="P103585">
        <v>1360000</v>
      </c>
    </row>
    <row r="103586" spans="11:16" x14ac:dyDescent="0.3">
      <c r="K103586" t="s">
        <v>395922</v>
      </c>
      <c r="L103586" t="s">
        <v>395923</v>
      </c>
      <c r="M103586" t="s">
        <v>52</v>
      </c>
      <c r="O103586" t="s">
        <v>109707</v>
      </c>
      <c r="P103586">
        <v>100000</v>
      </c>
    </row>
    <row r="103587" spans="11:16" x14ac:dyDescent="0.3">
      <c r="K103587" t="s">
        <v>395924</v>
      </c>
      <c r="L103587" t="s">
        <v>395925</v>
      </c>
      <c r="M103587" t="s">
        <v>28</v>
      </c>
      <c r="N103587" t="s">
        <v>40</v>
      </c>
      <c r="O103587" t="s">
        <v>2813</v>
      </c>
      <c r="P103587">
        <v>10000000</v>
      </c>
    </row>
    <row r="103588" spans="11:16" x14ac:dyDescent="0.3">
      <c r="K103588" t="s">
        <v>395926</v>
      </c>
      <c r="L103588" t="s">
        <v>395927</v>
      </c>
      <c r="M103588" t="s">
        <v>52</v>
      </c>
      <c r="O103588" s="1">
        <v>41644</v>
      </c>
      <c r="P103588">
        <v>1100000</v>
      </c>
    </row>
    <row r="103589" spans="11:16" x14ac:dyDescent="0.3">
      <c r="K103589" t="s">
        <v>395928</v>
      </c>
      <c r="L103589" t="s">
        <v>395929</v>
      </c>
      <c r="M103589" t="s">
        <v>1836</v>
      </c>
      <c r="O103589" t="s">
        <v>4365</v>
      </c>
      <c r="P103589">
        <v>72000000</v>
      </c>
    </row>
    <row r="103590" spans="11:16" x14ac:dyDescent="0.3">
      <c r="K103590" t="s">
        <v>395928</v>
      </c>
      <c r="L103590" t="s">
        <v>395930</v>
      </c>
      <c r="M103590" t="s">
        <v>28</v>
      </c>
      <c r="N103590" t="s">
        <v>40</v>
      </c>
      <c r="O103590" s="1">
        <v>39816</v>
      </c>
      <c r="P103590">
        <v>3000000</v>
      </c>
    </row>
    <row r="103591" spans="11:16" x14ac:dyDescent="0.3">
      <c r="K103591" t="s">
        <v>395928</v>
      </c>
      <c r="L103591" t="s">
        <v>395931</v>
      </c>
      <c r="M103591" t="s">
        <v>1836</v>
      </c>
      <c r="O103591" s="1">
        <v>42221</v>
      </c>
      <c r="P103591">
        <v>500000000</v>
      </c>
    </row>
    <row r="103592" spans="11:16" x14ac:dyDescent="0.3">
      <c r="K103592" t="s">
        <v>395928</v>
      </c>
      <c r="L103592" t="s">
        <v>395932</v>
      </c>
      <c r="M103592" t="s">
        <v>28</v>
      </c>
      <c r="N103592" t="s">
        <v>29</v>
      </c>
      <c r="O103592" s="1">
        <v>40179</v>
      </c>
      <c r="P103592">
        <v>10000000</v>
      </c>
    </row>
    <row r="103593" spans="11:16" x14ac:dyDescent="0.3">
      <c r="K103593" t="s">
        <v>395928</v>
      </c>
      <c r="L103593" t="s">
        <v>395933</v>
      </c>
      <c r="M103593" t="s">
        <v>28</v>
      </c>
      <c r="N103593" t="s">
        <v>1189</v>
      </c>
      <c r="O103593" s="1">
        <v>41283</v>
      </c>
      <c r="P103593">
        <v>60000000</v>
      </c>
    </row>
    <row r="103594" spans="11:16" x14ac:dyDescent="0.3">
      <c r="K103594" t="s">
        <v>395928</v>
      </c>
      <c r="L103594" t="s">
        <v>395934</v>
      </c>
      <c r="M103594" t="s">
        <v>28</v>
      </c>
      <c r="N103594" t="s">
        <v>493</v>
      </c>
      <c r="O103594" s="1">
        <v>40547</v>
      </c>
      <c r="P103594">
        <v>50000000</v>
      </c>
    </row>
    <row r="103595" spans="11:16" x14ac:dyDescent="0.3">
      <c r="K103595" t="s">
        <v>395935</v>
      </c>
      <c r="L103595" t="s">
        <v>395936</v>
      </c>
      <c r="M103595" t="s">
        <v>256</v>
      </c>
      <c r="O103595" s="1">
        <v>41736</v>
      </c>
      <c r="P103595">
        <v>0</v>
      </c>
    </row>
    <row r="103596" spans="11:16" x14ac:dyDescent="0.3">
      <c r="K103596" t="s">
        <v>395937</v>
      </c>
      <c r="L103596" t="s">
        <v>395938</v>
      </c>
      <c r="M103596" t="s">
        <v>52</v>
      </c>
      <c r="O103596" s="1">
        <v>41643</v>
      </c>
      <c r="P103596">
        <v>350000</v>
      </c>
    </row>
    <row r="103597" spans="11:16" x14ac:dyDescent="0.3">
      <c r="K103597" t="s">
        <v>395939</v>
      </c>
      <c r="L103597" t="s">
        <v>395940</v>
      </c>
      <c r="M103597" t="s">
        <v>28</v>
      </c>
      <c r="N103597" t="s">
        <v>40</v>
      </c>
      <c r="O103597" s="1">
        <v>40919</v>
      </c>
      <c r="P103597">
        <v>1602564</v>
      </c>
    </row>
    <row r="103598" spans="11:16" x14ac:dyDescent="0.3">
      <c r="K103598" t="s">
        <v>395941</v>
      </c>
      <c r="L103598" t="s">
        <v>395942</v>
      </c>
      <c r="M103598" t="s">
        <v>324</v>
      </c>
      <c r="O103598" s="1">
        <v>39448</v>
      </c>
    </row>
    <row r="103599" spans="11:16" x14ac:dyDescent="0.3">
      <c r="K103599" t="s">
        <v>395941</v>
      </c>
      <c r="L103599" t="s">
        <v>395943</v>
      </c>
      <c r="M103599" t="s">
        <v>28</v>
      </c>
      <c r="N103599" t="s">
        <v>29</v>
      </c>
      <c r="O103599" s="1">
        <v>40183</v>
      </c>
    </row>
    <row r="103600" spans="11:16" x14ac:dyDescent="0.3">
      <c r="K103600" t="s">
        <v>395941</v>
      </c>
      <c r="L103600" t="s">
        <v>395944</v>
      </c>
      <c r="M103600" t="s">
        <v>52</v>
      </c>
      <c r="O103600" s="1">
        <v>39083</v>
      </c>
      <c r="P103600">
        <v>101474</v>
      </c>
    </row>
    <row r="103601" spans="11:16" x14ac:dyDescent="0.3">
      <c r="K103601" t="s">
        <v>395941</v>
      </c>
      <c r="L103601" t="s">
        <v>395945</v>
      </c>
      <c r="M103601" t="s">
        <v>28</v>
      </c>
      <c r="N103601" t="s">
        <v>40</v>
      </c>
      <c r="O103601" s="1">
        <v>39850</v>
      </c>
    </row>
    <row r="103602" spans="11:16" x14ac:dyDescent="0.3">
      <c r="K103602" t="s">
        <v>395946</v>
      </c>
      <c r="L103602" t="s">
        <v>395947</v>
      </c>
      <c r="M103602" t="s">
        <v>52</v>
      </c>
      <c r="O103602" t="s">
        <v>757</v>
      </c>
      <c r="P103602">
        <v>40000</v>
      </c>
    </row>
    <row r="103603" spans="11:16" x14ac:dyDescent="0.3">
      <c r="K103603" t="s">
        <v>395948</v>
      </c>
      <c r="L103603" t="s">
        <v>395949</v>
      </c>
      <c r="M103603" t="s">
        <v>91</v>
      </c>
      <c r="O103603" t="s">
        <v>16069</v>
      </c>
    </row>
    <row r="103604" spans="11:16" x14ac:dyDescent="0.3">
      <c r="K103604" t="s">
        <v>395950</v>
      </c>
      <c r="L103604" t="s">
        <v>395951</v>
      </c>
      <c r="M103604" t="s">
        <v>28</v>
      </c>
      <c r="N103604" t="s">
        <v>1189</v>
      </c>
      <c r="O103604" s="1">
        <v>40094</v>
      </c>
      <c r="P103604">
        <v>6600000</v>
      </c>
    </row>
    <row r="103605" spans="11:16" x14ac:dyDescent="0.3">
      <c r="K103605" t="s">
        <v>395950</v>
      </c>
      <c r="L103605" t="s">
        <v>395952</v>
      </c>
      <c r="M103605" t="s">
        <v>28</v>
      </c>
      <c r="O103605" t="s">
        <v>395953</v>
      </c>
      <c r="P103605">
        <v>18000000</v>
      </c>
    </row>
    <row r="103606" spans="11:16" x14ac:dyDescent="0.3">
      <c r="K103606" t="s">
        <v>395950</v>
      </c>
      <c r="L103606" t="s">
        <v>395954</v>
      </c>
      <c r="M103606" t="s">
        <v>28</v>
      </c>
      <c r="N103606" t="s">
        <v>29</v>
      </c>
      <c r="O103606" s="1">
        <v>38600</v>
      </c>
      <c r="P103606">
        <v>30000000</v>
      </c>
    </row>
    <row r="103607" spans="11:16" x14ac:dyDescent="0.3">
      <c r="K103607" t="s">
        <v>395950</v>
      </c>
      <c r="L103607" t="s">
        <v>395955</v>
      </c>
      <c r="M103607" t="s">
        <v>28</v>
      </c>
      <c r="N103607" t="s">
        <v>493</v>
      </c>
      <c r="O103607" t="s">
        <v>10453</v>
      </c>
      <c r="P103607">
        <v>40000000</v>
      </c>
    </row>
    <row r="103608" spans="11:16" x14ac:dyDescent="0.3">
      <c r="K103608" t="s">
        <v>395956</v>
      </c>
      <c r="L103608" t="s">
        <v>395957</v>
      </c>
      <c r="M103608" t="s">
        <v>28</v>
      </c>
      <c r="O103608" t="s">
        <v>10932</v>
      </c>
      <c r="P103608">
        <v>12000000</v>
      </c>
    </row>
    <row r="103609" spans="11:16" x14ac:dyDescent="0.3">
      <c r="K103609" t="s">
        <v>395956</v>
      </c>
      <c r="L103609" t="s">
        <v>395958</v>
      </c>
      <c r="M103609" t="s">
        <v>233</v>
      </c>
      <c r="O103609" s="1">
        <v>39909</v>
      </c>
      <c r="P103609">
        <v>50000000</v>
      </c>
    </row>
    <row r="103610" spans="11:16" x14ac:dyDescent="0.3">
      <c r="K103610" t="s">
        <v>395959</v>
      </c>
      <c r="L103610" t="s">
        <v>395960</v>
      </c>
      <c r="M103610" t="s">
        <v>52</v>
      </c>
      <c r="O103610" t="s">
        <v>2245</v>
      </c>
      <c r="P103610">
        <v>1000000</v>
      </c>
    </row>
    <row r="103611" spans="11:16" x14ac:dyDescent="0.3">
      <c r="K103611" t="s">
        <v>395961</v>
      </c>
      <c r="L103611" t="s">
        <v>395962</v>
      </c>
      <c r="M103611" t="s">
        <v>256</v>
      </c>
      <c r="O103611" s="1">
        <v>41433</v>
      </c>
      <c r="P103611">
        <v>10000000</v>
      </c>
    </row>
    <row r="103612" spans="11:16" x14ac:dyDescent="0.3">
      <c r="K103612" t="s">
        <v>395963</v>
      </c>
      <c r="L103612" t="s">
        <v>395964</v>
      </c>
      <c r="M103612" t="s">
        <v>52</v>
      </c>
      <c r="O103612" s="1">
        <v>41946</v>
      </c>
    </row>
    <row r="103613" spans="11:16" x14ac:dyDescent="0.3">
      <c r="K103613" t="s">
        <v>395965</v>
      </c>
      <c r="L103613" t="s">
        <v>395966</v>
      </c>
      <c r="M103613" t="s">
        <v>28</v>
      </c>
      <c r="N103613" t="s">
        <v>40</v>
      </c>
      <c r="O103613" t="s">
        <v>18769</v>
      </c>
      <c r="P103613">
        <v>200000</v>
      </c>
    </row>
    <row r="103614" spans="11:16" x14ac:dyDescent="0.3">
      <c r="K103614" t="s">
        <v>395967</v>
      </c>
      <c r="L103614" t="s">
        <v>395968</v>
      </c>
      <c r="M103614" t="s">
        <v>52</v>
      </c>
      <c r="O103614" s="1">
        <v>41286</v>
      </c>
      <c r="P103614">
        <v>20000</v>
      </c>
    </row>
    <row r="103615" spans="11:16" x14ac:dyDescent="0.3">
      <c r="K103615" t="s">
        <v>395969</v>
      </c>
      <c r="L103615" t="s">
        <v>395970</v>
      </c>
      <c r="M103615" t="s">
        <v>52</v>
      </c>
      <c r="O103615" s="1">
        <v>40182</v>
      </c>
    </row>
    <row r="103616" spans="11:16" x14ac:dyDescent="0.3">
      <c r="K103616" t="s">
        <v>395971</v>
      </c>
      <c r="L103616" t="s">
        <v>395972</v>
      </c>
      <c r="M103616" t="s">
        <v>52</v>
      </c>
      <c r="O103616" t="s">
        <v>11739</v>
      </c>
      <c r="P103616">
        <v>1500000</v>
      </c>
    </row>
    <row r="103617" spans="11:16" x14ac:dyDescent="0.3">
      <c r="K103617" t="s">
        <v>395971</v>
      </c>
      <c r="L103617" t="s">
        <v>395973</v>
      </c>
      <c r="M103617" t="s">
        <v>28</v>
      </c>
      <c r="O103617" t="s">
        <v>10127</v>
      </c>
      <c r="P103617">
        <v>800000</v>
      </c>
    </row>
    <row r="103618" spans="11:16" x14ac:dyDescent="0.3">
      <c r="K103618" t="s">
        <v>395974</v>
      </c>
      <c r="L103618" t="s">
        <v>395975</v>
      </c>
      <c r="M103618" t="s">
        <v>28</v>
      </c>
      <c r="O103618" s="1">
        <v>40636</v>
      </c>
      <c r="P103618">
        <v>250000</v>
      </c>
    </row>
    <row r="103619" spans="11:16" x14ac:dyDescent="0.3">
      <c r="K103619" t="s">
        <v>395974</v>
      </c>
      <c r="L103619" t="s">
        <v>395976</v>
      </c>
      <c r="M103619" t="s">
        <v>52</v>
      </c>
      <c r="O103619" s="1">
        <v>40179</v>
      </c>
    </row>
    <row r="103620" spans="11:16" x14ac:dyDescent="0.3">
      <c r="K103620" t="s">
        <v>395977</v>
      </c>
      <c r="L103620" t="s">
        <v>395978</v>
      </c>
      <c r="M103620" t="s">
        <v>28</v>
      </c>
      <c r="O103620" s="1">
        <v>41518</v>
      </c>
      <c r="P103620">
        <v>26112000</v>
      </c>
    </row>
    <row r="103621" spans="11:16" x14ac:dyDescent="0.3">
      <c r="K103621" t="s">
        <v>395979</v>
      </c>
      <c r="L103621" t="s">
        <v>395980</v>
      </c>
      <c r="M103621" t="s">
        <v>28</v>
      </c>
      <c r="O103621" t="s">
        <v>5897</v>
      </c>
      <c r="P103621">
        <v>170000</v>
      </c>
    </row>
    <row r="103622" spans="11:16" x14ac:dyDescent="0.3">
      <c r="K103622" t="s">
        <v>395981</v>
      </c>
      <c r="L103622" t="s">
        <v>395982</v>
      </c>
      <c r="M103622" t="s">
        <v>52</v>
      </c>
      <c r="O103622" s="1">
        <v>41286</v>
      </c>
      <c r="P103622">
        <v>750000</v>
      </c>
    </row>
    <row r="103623" spans="11:16" x14ac:dyDescent="0.3">
      <c r="K103623" t="s">
        <v>395983</v>
      </c>
      <c r="L103623" t="s">
        <v>395984</v>
      </c>
      <c r="M103623" t="s">
        <v>28</v>
      </c>
      <c r="N103623" t="s">
        <v>493</v>
      </c>
      <c r="O103623" s="1">
        <v>36840</v>
      </c>
      <c r="P103623">
        <v>30000000</v>
      </c>
    </row>
    <row r="103624" spans="11:16" x14ac:dyDescent="0.3">
      <c r="K103624" t="s">
        <v>395985</v>
      </c>
      <c r="L103624" t="s">
        <v>395986</v>
      </c>
      <c r="M103624" t="s">
        <v>28</v>
      </c>
      <c r="O103624" s="1">
        <v>40462</v>
      </c>
      <c r="P103624">
        <v>5000000</v>
      </c>
    </row>
    <row r="103625" spans="11:16" x14ac:dyDescent="0.3">
      <c r="K103625" t="s">
        <v>395987</v>
      </c>
      <c r="L103625" t="s">
        <v>395988</v>
      </c>
      <c r="M103625" t="s">
        <v>52</v>
      </c>
      <c r="O103625" s="1">
        <v>40947</v>
      </c>
      <c r="P103625">
        <v>600000</v>
      </c>
    </row>
    <row r="103626" spans="11:16" x14ac:dyDescent="0.3">
      <c r="K103626" t="s">
        <v>395987</v>
      </c>
      <c r="L103626" t="s">
        <v>395989</v>
      </c>
      <c r="M103626" t="s">
        <v>256</v>
      </c>
      <c r="O103626" t="s">
        <v>1999</v>
      </c>
      <c r="P103626">
        <v>290000</v>
      </c>
    </row>
    <row r="103627" spans="11:16" x14ac:dyDescent="0.3">
      <c r="K103627" t="s">
        <v>395990</v>
      </c>
      <c r="L103627" t="s">
        <v>395991</v>
      </c>
      <c r="M103627" t="s">
        <v>28</v>
      </c>
      <c r="N103627" t="s">
        <v>29</v>
      </c>
      <c r="O103627" s="1">
        <v>39391</v>
      </c>
      <c r="P103627">
        <v>52500000</v>
      </c>
    </row>
    <row r="103628" spans="11:16" x14ac:dyDescent="0.3">
      <c r="K103628" t="s">
        <v>395992</v>
      </c>
      <c r="L103628" t="s">
        <v>395993</v>
      </c>
      <c r="M103628" t="s">
        <v>233</v>
      </c>
      <c r="O103628" t="s">
        <v>39550</v>
      </c>
      <c r="P103628">
        <v>1000000</v>
      </c>
    </row>
    <row r="103629" spans="11:16" x14ac:dyDescent="0.3">
      <c r="K103629" t="s">
        <v>395994</v>
      </c>
      <c r="L103629" t="s">
        <v>395995</v>
      </c>
      <c r="M103629" t="s">
        <v>52</v>
      </c>
      <c r="O103629" s="1">
        <v>41648</v>
      </c>
      <c r="P103629">
        <v>1200000</v>
      </c>
    </row>
    <row r="103630" spans="11:16" x14ac:dyDescent="0.3">
      <c r="K103630" t="s">
        <v>395996</v>
      </c>
      <c r="L103630" t="s">
        <v>395997</v>
      </c>
      <c r="M103630" t="s">
        <v>28</v>
      </c>
      <c r="N103630" t="s">
        <v>40</v>
      </c>
      <c r="O103630" s="1">
        <v>42285</v>
      </c>
      <c r="P103630">
        <v>90000000</v>
      </c>
    </row>
    <row r="103631" spans="11:16" x14ac:dyDescent="0.3">
      <c r="K103631" t="s">
        <v>395998</v>
      </c>
      <c r="L103631" t="s">
        <v>395999</v>
      </c>
      <c r="M103631" t="s">
        <v>52</v>
      </c>
      <c r="O103631" t="s">
        <v>4086</v>
      </c>
    </row>
    <row r="103632" spans="11:16" x14ac:dyDescent="0.3">
      <c r="K103632" t="s">
        <v>396000</v>
      </c>
      <c r="L103632" t="s">
        <v>396001</v>
      </c>
      <c r="M103632" t="s">
        <v>52</v>
      </c>
      <c r="O103632" t="s">
        <v>2324</v>
      </c>
      <c r="P103632">
        <v>3000000</v>
      </c>
    </row>
    <row r="103633" spans="11:16" x14ac:dyDescent="0.3">
      <c r="K103633" t="s">
        <v>396002</v>
      </c>
      <c r="L103633" t="s">
        <v>396003</v>
      </c>
      <c r="M103633" t="s">
        <v>28</v>
      </c>
      <c r="N103633" t="s">
        <v>1415</v>
      </c>
      <c r="O103633" t="s">
        <v>17885</v>
      </c>
      <c r="P103633">
        <v>80000000</v>
      </c>
    </row>
    <row r="103634" spans="11:16" x14ac:dyDescent="0.3">
      <c r="K103634" t="s">
        <v>396002</v>
      </c>
      <c r="L103634" t="s">
        <v>396004</v>
      </c>
      <c r="M103634" t="s">
        <v>28</v>
      </c>
      <c r="N103634" t="s">
        <v>29</v>
      </c>
      <c r="O103634" s="1">
        <v>39450</v>
      </c>
      <c r="P103634">
        <v>15000000</v>
      </c>
    </row>
    <row r="103635" spans="11:16" x14ac:dyDescent="0.3">
      <c r="K103635" t="s">
        <v>396002</v>
      </c>
      <c r="L103635" t="s">
        <v>396005</v>
      </c>
      <c r="M103635" t="s">
        <v>28</v>
      </c>
      <c r="N103635" t="s">
        <v>1189</v>
      </c>
      <c r="O103635" s="1">
        <v>40664</v>
      </c>
      <c r="P103635">
        <v>20000000</v>
      </c>
    </row>
    <row r="103636" spans="11:16" x14ac:dyDescent="0.3">
      <c r="K103636" t="s">
        <v>396002</v>
      </c>
      <c r="L103636" t="s">
        <v>396006</v>
      </c>
      <c r="M103636" t="s">
        <v>28</v>
      </c>
      <c r="N103636" t="s">
        <v>29</v>
      </c>
      <c r="O103636" t="s">
        <v>38145</v>
      </c>
      <c r="P103636">
        <v>8000000</v>
      </c>
    </row>
    <row r="103637" spans="11:16" x14ac:dyDescent="0.3">
      <c r="K103637" t="s">
        <v>396002</v>
      </c>
      <c r="L103637" t="s">
        <v>396007</v>
      </c>
      <c r="M103637" t="s">
        <v>28</v>
      </c>
      <c r="N103637" t="s">
        <v>493</v>
      </c>
      <c r="O103637" t="s">
        <v>99197</v>
      </c>
      <c r="P103637">
        <v>15000000</v>
      </c>
    </row>
    <row r="103638" spans="11:16" x14ac:dyDescent="0.3">
      <c r="K103638" t="s">
        <v>396002</v>
      </c>
      <c r="L103638" t="s">
        <v>396008</v>
      </c>
      <c r="M103638" t="s">
        <v>1537</v>
      </c>
      <c r="O103638" s="1">
        <v>41985</v>
      </c>
    </row>
    <row r="103639" spans="11:16" x14ac:dyDescent="0.3">
      <c r="K103639" t="s">
        <v>396002</v>
      </c>
      <c r="L103639" t="s">
        <v>396009</v>
      </c>
      <c r="M103639" t="s">
        <v>28</v>
      </c>
      <c r="N103639" t="s">
        <v>40</v>
      </c>
      <c r="O103639" s="1">
        <v>38353</v>
      </c>
      <c r="P103639">
        <v>7500000</v>
      </c>
    </row>
    <row r="103640" spans="11:16" x14ac:dyDescent="0.3">
      <c r="K103640" t="s">
        <v>396002</v>
      </c>
      <c r="L103640" t="s">
        <v>396010</v>
      </c>
      <c r="M103640" t="s">
        <v>28</v>
      </c>
      <c r="O103640" s="1">
        <v>38940</v>
      </c>
      <c r="P103640">
        <v>18000000</v>
      </c>
    </row>
    <row r="103641" spans="11:16" x14ac:dyDescent="0.3">
      <c r="K103641" t="s">
        <v>396011</v>
      </c>
      <c r="L103641" t="s">
        <v>396012</v>
      </c>
      <c r="M103641" t="s">
        <v>52</v>
      </c>
      <c r="O103641" s="1">
        <v>41641</v>
      </c>
      <c r="P103641">
        <v>30000</v>
      </c>
    </row>
    <row r="103642" spans="11:16" x14ac:dyDescent="0.3">
      <c r="K103642" t="s">
        <v>396013</v>
      </c>
      <c r="L103642" t="s">
        <v>396014</v>
      </c>
      <c r="M103642" t="s">
        <v>52</v>
      </c>
      <c r="O103642" s="1">
        <v>42315</v>
      </c>
      <c r="P103642">
        <v>16691</v>
      </c>
    </row>
    <row r="103643" spans="11:16" x14ac:dyDescent="0.3">
      <c r="K103643" t="s">
        <v>396015</v>
      </c>
      <c r="L103643" t="s">
        <v>396016</v>
      </c>
      <c r="M103643" t="s">
        <v>52</v>
      </c>
      <c r="O103643" s="1">
        <v>40184</v>
      </c>
      <c r="P103643">
        <v>45000</v>
      </c>
    </row>
    <row r="103644" spans="11:16" x14ac:dyDescent="0.3">
      <c r="K103644" t="s">
        <v>396017</v>
      </c>
      <c r="L103644" t="s">
        <v>396018</v>
      </c>
      <c r="M103644" t="s">
        <v>52</v>
      </c>
      <c r="O103644" s="1">
        <v>38728</v>
      </c>
      <c r="P103644">
        <v>1100000</v>
      </c>
    </row>
    <row r="103645" spans="11:16" x14ac:dyDescent="0.3">
      <c r="K103645" t="s">
        <v>396017</v>
      </c>
      <c r="L103645" t="s">
        <v>396019</v>
      </c>
      <c r="M103645" t="s">
        <v>28</v>
      </c>
      <c r="N103645" t="s">
        <v>29</v>
      </c>
      <c r="O103645" t="s">
        <v>12933</v>
      </c>
      <c r="P103645">
        <v>3000000</v>
      </c>
    </row>
    <row r="103646" spans="11:16" x14ac:dyDescent="0.3">
      <c r="K103646" t="s">
        <v>396017</v>
      </c>
      <c r="L103646" t="s">
        <v>396020</v>
      </c>
      <c r="M103646" t="s">
        <v>28</v>
      </c>
      <c r="N103646" t="s">
        <v>40</v>
      </c>
      <c r="O103646" t="s">
        <v>35150</v>
      </c>
      <c r="P103646">
        <v>7500000</v>
      </c>
    </row>
    <row r="103647" spans="11:16" x14ac:dyDescent="0.3">
      <c r="K103647" t="s">
        <v>396017</v>
      </c>
      <c r="L103647" t="s">
        <v>396021</v>
      </c>
      <c r="M103647" t="s">
        <v>223</v>
      </c>
      <c r="O103647" s="1">
        <v>40914</v>
      </c>
      <c r="P103647">
        <v>150000</v>
      </c>
    </row>
    <row r="103648" spans="11:16" x14ac:dyDescent="0.3">
      <c r="K103648" t="s">
        <v>396022</v>
      </c>
      <c r="L103648" t="s">
        <v>396023</v>
      </c>
      <c r="M103648" t="s">
        <v>52</v>
      </c>
      <c r="O103648" s="1">
        <v>41033</v>
      </c>
    </row>
    <row r="103649" spans="11:16" x14ac:dyDescent="0.3">
      <c r="K103649" t="s">
        <v>396024</v>
      </c>
      <c r="L103649" t="s">
        <v>396025</v>
      </c>
      <c r="M103649" t="s">
        <v>256</v>
      </c>
      <c r="O103649" t="s">
        <v>5614</v>
      </c>
      <c r="P103649">
        <v>4000</v>
      </c>
    </row>
    <row r="103650" spans="11:16" x14ac:dyDescent="0.3">
      <c r="K103650" t="s">
        <v>396026</v>
      </c>
      <c r="L103650" t="s">
        <v>396027</v>
      </c>
      <c r="M103650" t="s">
        <v>28</v>
      </c>
      <c r="O103650" t="s">
        <v>16036</v>
      </c>
      <c r="P103650">
        <v>1500000</v>
      </c>
    </row>
    <row r="103651" spans="11:16" x14ac:dyDescent="0.3">
      <c r="K103651" t="s">
        <v>396026</v>
      </c>
      <c r="L103651" t="s">
        <v>396028</v>
      </c>
      <c r="M103651" t="s">
        <v>52</v>
      </c>
      <c r="O103651" t="s">
        <v>65736</v>
      </c>
      <c r="P103651">
        <v>750000</v>
      </c>
    </row>
    <row r="103652" spans="11:16" x14ac:dyDescent="0.3">
      <c r="K103652" t="s">
        <v>396026</v>
      </c>
      <c r="L103652" t="s">
        <v>396029</v>
      </c>
      <c r="M103652" t="s">
        <v>28</v>
      </c>
      <c r="O103652" s="1">
        <v>41704</v>
      </c>
      <c r="P103652">
        <v>668542</v>
      </c>
    </row>
    <row r="103653" spans="11:16" x14ac:dyDescent="0.3">
      <c r="K103653" t="s">
        <v>396030</v>
      </c>
      <c r="L103653" t="s">
        <v>396031</v>
      </c>
      <c r="M103653" t="s">
        <v>28</v>
      </c>
      <c r="N103653" t="s">
        <v>40</v>
      </c>
      <c r="O103653" s="1">
        <v>41674</v>
      </c>
    </row>
    <row r="103654" spans="11:16" x14ac:dyDescent="0.3">
      <c r="K103654" t="s">
        <v>396032</v>
      </c>
      <c r="L103654" t="s">
        <v>396033</v>
      </c>
      <c r="M103654" t="s">
        <v>28</v>
      </c>
      <c r="O103654" s="1">
        <v>40185</v>
      </c>
      <c r="P103654">
        <v>3000000</v>
      </c>
    </row>
    <row r="103655" spans="11:16" x14ac:dyDescent="0.3">
      <c r="K103655" t="s">
        <v>396034</v>
      </c>
      <c r="L103655" t="s">
        <v>396035</v>
      </c>
      <c r="M103655" t="s">
        <v>52</v>
      </c>
      <c r="O103655" s="1">
        <v>41918</v>
      </c>
      <c r="P103655">
        <v>3000000</v>
      </c>
    </row>
    <row r="103656" spans="11:16" x14ac:dyDescent="0.3">
      <c r="K103656" t="s">
        <v>396034</v>
      </c>
      <c r="L103656" t="s">
        <v>396036</v>
      </c>
      <c r="M103656" t="s">
        <v>28</v>
      </c>
      <c r="N103656" t="s">
        <v>40</v>
      </c>
      <c r="O103656" t="s">
        <v>15352</v>
      </c>
      <c r="P103656">
        <v>5000000</v>
      </c>
    </row>
    <row r="103657" spans="11:16" x14ac:dyDescent="0.3">
      <c r="K103657" t="s">
        <v>396034</v>
      </c>
      <c r="L103657" t="s">
        <v>396037</v>
      </c>
      <c r="M103657" t="s">
        <v>52</v>
      </c>
      <c r="O103657" t="s">
        <v>17859</v>
      </c>
      <c r="P103657">
        <v>2000000</v>
      </c>
    </row>
    <row r="103658" spans="11:16" x14ac:dyDescent="0.3">
      <c r="K103658" t="s">
        <v>396038</v>
      </c>
      <c r="L103658" t="s">
        <v>396039</v>
      </c>
      <c r="M103658" t="s">
        <v>28</v>
      </c>
      <c r="N103658" t="s">
        <v>40</v>
      </c>
      <c r="O103658" t="s">
        <v>840</v>
      </c>
      <c r="P103658">
        <v>11300000</v>
      </c>
    </row>
    <row r="103659" spans="11:16" x14ac:dyDescent="0.3">
      <c r="K103659" t="s">
        <v>396040</v>
      </c>
      <c r="L103659" t="s">
        <v>396041</v>
      </c>
      <c r="M103659" t="s">
        <v>52</v>
      </c>
      <c r="O103659" s="1">
        <v>41650</v>
      </c>
      <c r="P103659">
        <v>1780939</v>
      </c>
    </row>
    <row r="103660" spans="11:16" x14ac:dyDescent="0.3">
      <c r="K103660" t="s">
        <v>396040</v>
      </c>
      <c r="L103660" t="s">
        <v>396042</v>
      </c>
      <c r="M103660" t="s">
        <v>324</v>
      </c>
      <c r="O103660" t="s">
        <v>13348</v>
      </c>
      <c r="P103660">
        <v>1000000</v>
      </c>
    </row>
    <row r="103661" spans="11:16" x14ac:dyDescent="0.3">
      <c r="K103661" t="s">
        <v>396043</v>
      </c>
      <c r="L103661" t="s">
        <v>396044</v>
      </c>
      <c r="M103661" t="s">
        <v>28</v>
      </c>
      <c r="N103661" t="s">
        <v>40</v>
      </c>
      <c r="O103661" t="s">
        <v>12966</v>
      </c>
      <c r="P103661">
        <v>7000000</v>
      </c>
    </row>
    <row r="103662" spans="11:16" x14ac:dyDescent="0.3">
      <c r="K103662" t="s">
        <v>396045</v>
      </c>
      <c r="L103662" t="s">
        <v>396046</v>
      </c>
      <c r="M103662" t="s">
        <v>28</v>
      </c>
      <c r="N103662" t="s">
        <v>40</v>
      </c>
      <c r="O103662" s="1">
        <v>37622</v>
      </c>
      <c r="P103662">
        <v>750000</v>
      </c>
    </row>
    <row r="103663" spans="11:16" x14ac:dyDescent="0.3">
      <c r="K103663" t="s">
        <v>396047</v>
      </c>
      <c r="L103663" t="s">
        <v>396048</v>
      </c>
      <c r="M103663" t="s">
        <v>28</v>
      </c>
      <c r="N103663" t="s">
        <v>40</v>
      </c>
      <c r="O103663" t="s">
        <v>18810</v>
      </c>
      <c r="P103663">
        <v>1000000</v>
      </c>
    </row>
    <row r="103664" spans="11:16" x14ac:dyDescent="0.3">
      <c r="K103664" t="s">
        <v>396049</v>
      </c>
      <c r="L103664" t="s">
        <v>396050</v>
      </c>
      <c r="M103664" t="s">
        <v>52</v>
      </c>
      <c r="O103664" t="s">
        <v>4144</v>
      </c>
      <c r="P103664">
        <v>150000</v>
      </c>
    </row>
    <row r="103665" spans="11:16" x14ac:dyDescent="0.3">
      <c r="K103665" t="s">
        <v>396049</v>
      </c>
      <c r="L103665" t="s">
        <v>396051</v>
      </c>
      <c r="M103665" t="s">
        <v>52</v>
      </c>
      <c r="O103665" s="1">
        <v>39846</v>
      </c>
      <c r="P103665">
        <v>350000</v>
      </c>
    </row>
    <row r="103666" spans="11:16" x14ac:dyDescent="0.3">
      <c r="K103666" t="s">
        <v>396052</v>
      </c>
      <c r="L103666" t="s">
        <v>396053</v>
      </c>
      <c r="M103666" t="s">
        <v>28</v>
      </c>
      <c r="N103666" t="s">
        <v>40</v>
      </c>
      <c r="O103666" t="s">
        <v>2164</v>
      </c>
    </row>
    <row r="103667" spans="11:16" x14ac:dyDescent="0.3">
      <c r="K103667" t="s">
        <v>396054</v>
      </c>
      <c r="L103667" t="s">
        <v>396055</v>
      </c>
      <c r="M103667" t="s">
        <v>190</v>
      </c>
      <c r="O103667" t="s">
        <v>6427</v>
      </c>
    </row>
    <row r="103668" spans="11:16" x14ac:dyDescent="0.3">
      <c r="K103668" t="s">
        <v>396056</v>
      </c>
      <c r="L103668" t="s">
        <v>396057</v>
      </c>
      <c r="M103668" t="s">
        <v>256</v>
      </c>
      <c r="O103668" s="1">
        <v>41614</v>
      </c>
      <c r="P103668">
        <v>100000</v>
      </c>
    </row>
    <row r="103669" spans="11:16" x14ac:dyDescent="0.3">
      <c r="K103669" t="s">
        <v>396058</v>
      </c>
      <c r="L103669" t="s">
        <v>396059</v>
      </c>
      <c r="M103669" t="s">
        <v>28</v>
      </c>
      <c r="O103669" s="1">
        <v>41945</v>
      </c>
      <c r="P103669">
        <v>711085</v>
      </c>
    </row>
    <row r="103670" spans="11:16" x14ac:dyDescent="0.3">
      <c r="K103670" t="s">
        <v>396060</v>
      </c>
      <c r="L103670" t="s">
        <v>396061</v>
      </c>
      <c r="M103670" t="s">
        <v>28</v>
      </c>
      <c r="O103670" s="1">
        <v>40766</v>
      </c>
      <c r="P103670">
        <v>210000</v>
      </c>
    </row>
    <row r="103671" spans="11:16" x14ac:dyDescent="0.3">
      <c r="K103671" t="s">
        <v>396060</v>
      </c>
      <c r="L103671" t="s">
        <v>396062</v>
      </c>
      <c r="M103671" t="s">
        <v>223</v>
      </c>
      <c r="O103671" s="1">
        <v>40218</v>
      </c>
      <c r="P103671">
        <v>525000</v>
      </c>
    </row>
    <row r="103672" spans="11:16" x14ac:dyDescent="0.3">
      <c r="K103672" t="s">
        <v>396063</v>
      </c>
      <c r="L103672" t="s">
        <v>396064</v>
      </c>
      <c r="M103672" t="s">
        <v>190</v>
      </c>
      <c r="O103672" t="s">
        <v>9630</v>
      </c>
    </row>
    <row r="103673" spans="11:16" x14ac:dyDescent="0.3">
      <c r="K103673" t="s">
        <v>396065</v>
      </c>
      <c r="L103673" t="s">
        <v>396066</v>
      </c>
      <c r="M103673" t="s">
        <v>28</v>
      </c>
      <c r="O103673" s="1">
        <v>42011</v>
      </c>
      <c r="P103673">
        <v>2552216</v>
      </c>
    </row>
    <row r="103674" spans="11:16" x14ac:dyDescent="0.3">
      <c r="K103674" t="s">
        <v>396067</v>
      </c>
      <c r="L103674" t="s">
        <v>396068</v>
      </c>
      <c r="M103674" t="s">
        <v>324</v>
      </c>
      <c r="O103674" t="s">
        <v>59591</v>
      </c>
      <c r="P103674">
        <v>250000</v>
      </c>
    </row>
    <row r="103675" spans="11:16" x14ac:dyDescent="0.3">
      <c r="K103675" t="s">
        <v>396067</v>
      </c>
      <c r="L103675" t="s">
        <v>396069</v>
      </c>
      <c r="M103675" t="s">
        <v>91</v>
      </c>
      <c r="O103675" s="1">
        <v>41275</v>
      </c>
    </row>
    <row r="103676" spans="11:16" x14ac:dyDescent="0.3">
      <c r="K103676" t="s">
        <v>396067</v>
      </c>
      <c r="L103676" t="s">
        <v>396070</v>
      </c>
      <c r="M103676" t="s">
        <v>52</v>
      </c>
      <c r="O103676" s="1">
        <v>41314</v>
      </c>
    </row>
    <row r="103677" spans="11:16" x14ac:dyDescent="0.3">
      <c r="K103677" t="s">
        <v>396067</v>
      </c>
      <c r="L103677" t="s">
        <v>396071</v>
      </c>
      <c r="M103677" t="s">
        <v>324</v>
      </c>
      <c r="O103677" t="s">
        <v>8158</v>
      </c>
      <c r="P103677">
        <v>25000</v>
      </c>
    </row>
    <row r="103678" spans="11:16" x14ac:dyDescent="0.3">
      <c r="K103678" t="s">
        <v>396067</v>
      </c>
      <c r="L103678" t="s">
        <v>396072</v>
      </c>
      <c r="M103678" t="s">
        <v>52</v>
      </c>
      <c r="O103678" s="1">
        <v>40549</v>
      </c>
      <c r="P103678">
        <v>65000</v>
      </c>
    </row>
    <row r="103679" spans="11:16" x14ac:dyDescent="0.3">
      <c r="K103679" t="s">
        <v>396073</v>
      </c>
      <c r="L103679" t="s">
        <v>396074</v>
      </c>
      <c r="M103679" t="s">
        <v>52</v>
      </c>
      <c r="O103679" s="1">
        <v>41642</v>
      </c>
      <c r="P103679">
        <v>25000</v>
      </c>
    </row>
    <row r="103680" spans="11:16" x14ac:dyDescent="0.3">
      <c r="K103680" t="s">
        <v>396075</v>
      </c>
      <c r="L103680" t="s">
        <v>396076</v>
      </c>
      <c r="M103680" t="s">
        <v>28</v>
      </c>
      <c r="O103680" t="s">
        <v>234223</v>
      </c>
      <c r="P103680">
        <v>6950000</v>
      </c>
    </row>
    <row r="103681" spans="11:16" x14ac:dyDescent="0.3">
      <c r="K103681" t="s">
        <v>396075</v>
      </c>
      <c r="L103681" t="s">
        <v>396077</v>
      </c>
      <c r="M103681" t="s">
        <v>28</v>
      </c>
      <c r="O103681" t="s">
        <v>58002</v>
      </c>
      <c r="P103681">
        <v>14900000</v>
      </c>
    </row>
    <row r="103682" spans="11:16" x14ac:dyDescent="0.3">
      <c r="K103682" t="s">
        <v>396078</v>
      </c>
      <c r="L103682" t="s">
        <v>396079</v>
      </c>
      <c r="M103682" t="s">
        <v>52</v>
      </c>
      <c r="O103682" s="1">
        <v>40916</v>
      </c>
      <c r="P103682">
        <v>50000</v>
      </c>
    </row>
    <row r="103683" spans="11:16" x14ac:dyDescent="0.3">
      <c r="K103683" t="s">
        <v>396080</v>
      </c>
      <c r="L103683" t="s">
        <v>396081</v>
      </c>
      <c r="M103683" t="s">
        <v>52</v>
      </c>
      <c r="O103683" s="1">
        <v>40185</v>
      </c>
      <c r="P103683">
        <v>30000</v>
      </c>
    </row>
    <row r="103684" spans="11:16" x14ac:dyDescent="0.3">
      <c r="K103684" t="s">
        <v>396082</v>
      </c>
      <c r="L103684" t="s">
        <v>396083</v>
      </c>
      <c r="M103684" t="s">
        <v>52</v>
      </c>
      <c r="O103684" s="1">
        <v>41642</v>
      </c>
      <c r="P103684">
        <v>25000</v>
      </c>
    </row>
    <row r="103685" spans="11:16" x14ac:dyDescent="0.3">
      <c r="K103685" t="s">
        <v>396084</v>
      </c>
      <c r="L103685" t="s">
        <v>396085</v>
      </c>
      <c r="M103685" t="s">
        <v>28</v>
      </c>
      <c r="N103685" t="s">
        <v>40</v>
      </c>
      <c r="O103685" t="s">
        <v>823</v>
      </c>
      <c r="P103685">
        <v>3900000</v>
      </c>
    </row>
    <row r="103686" spans="11:16" x14ac:dyDescent="0.3">
      <c r="K103686" t="s">
        <v>396084</v>
      </c>
      <c r="L103686" t="s">
        <v>396086</v>
      </c>
      <c r="M103686" t="s">
        <v>28</v>
      </c>
      <c r="N103686" t="s">
        <v>40</v>
      </c>
      <c r="O103686" s="1">
        <v>41741</v>
      </c>
      <c r="P103686">
        <v>2300000</v>
      </c>
    </row>
    <row r="103687" spans="11:16" x14ac:dyDescent="0.3">
      <c r="K103687" t="s">
        <v>396084</v>
      </c>
      <c r="L103687" t="s">
        <v>396087</v>
      </c>
      <c r="M103687" t="s">
        <v>52</v>
      </c>
      <c r="O103687" s="1">
        <v>41640</v>
      </c>
      <c r="P103687">
        <v>1500000</v>
      </c>
    </row>
    <row r="103688" spans="11:16" x14ac:dyDescent="0.3">
      <c r="K103688" t="s">
        <v>396088</v>
      </c>
      <c r="L103688" t="s">
        <v>396089</v>
      </c>
      <c r="M103688" t="s">
        <v>52</v>
      </c>
      <c r="O103688" t="s">
        <v>15782</v>
      </c>
      <c r="P103688">
        <v>296000</v>
      </c>
    </row>
    <row r="103689" spans="11:16" x14ac:dyDescent="0.3">
      <c r="K103689" t="s">
        <v>396088</v>
      </c>
      <c r="L103689" t="s">
        <v>396090</v>
      </c>
      <c r="M103689" t="s">
        <v>52</v>
      </c>
      <c r="O103689" t="s">
        <v>35930</v>
      </c>
      <c r="P103689">
        <v>293289</v>
      </c>
    </row>
    <row r="103690" spans="11:16" x14ac:dyDescent="0.3">
      <c r="K103690" t="s">
        <v>396091</v>
      </c>
      <c r="L103690" t="s">
        <v>396092</v>
      </c>
      <c r="M103690" t="s">
        <v>28</v>
      </c>
      <c r="O103690" t="s">
        <v>2589</v>
      </c>
      <c r="P103690">
        <v>1015292</v>
      </c>
    </row>
    <row r="103691" spans="11:16" x14ac:dyDescent="0.3">
      <c r="K103691" t="s">
        <v>396091</v>
      </c>
      <c r="L103691" t="s">
        <v>396093</v>
      </c>
      <c r="M103691" t="s">
        <v>52</v>
      </c>
      <c r="O103691" s="1">
        <v>41183</v>
      </c>
      <c r="P103691">
        <v>127619</v>
      </c>
    </row>
    <row r="103692" spans="11:16" x14ac:dyDescent="0.3">
      <c r="K103692" t="s">
        <v>396094</v>
      </c>
      <c r="L103692" t="s">
        <v>396095</v>
      </c>
      <c r="M103692" t="s">
        <v>52</v>
      </c>
      <c r="O103692" t="s">
        <v>41208</v>
      </c>
      <c r="P103692">
        <v>100000</v>
      </c>
    </row>
    <row r="103693" spans="11:16" x14ac:dyDescent="0.3">
      <c r="K103693" t="s">
        <v>396096</v>
      </c>
      <c r="L103693" t="s">
        <v>396097</v>
      </c>
      <c r="M103693" t="s">
        <v>28</v>
      </c>
      <c r="O103693" t="s">
        <v>93266</v>
      </c>
      <c r="P103693">
        <v>5000000</v>
      </c>
    </row>
    <row r="103694" spans="11:16" x14ac:dyDescent="0.3">
      <c r="K103694" t="s">
        <v>396098</v>
      </c>
      <c r="L103694" t="s">
        <v>396099</v>
      </c>
      <c r="M103694" t="s">
        <v>28</v>
      </c>
      <c r="N103694" t="s">
        <v>29</v>
      </c>
      <c r="O103694" s="1">
        <v>39087</v>
      </c>
      <c r="P103694">
        <v>13500000</v>
      </c>
    </row>
    <row r="103695" spans="11:16" x14ac:dyDescent="0.3">
      <c r="K103695" t="s">
        <v>396100</v>
      </c>
      <c r="L103695" t="s">
        <v>396101</v>
      </c>
      <c r="M103695" t="s">
        <v>52</v>
      </c>
      <c r="O103695" s="1">
        <v>40188</v>
      </c>
      <c r="P103695">
        <v>25000</v>
      </c>
    </row>
    <row r="103696" spans="11:16" x14ac:dyDescent="0.3">
      <c r="K103696" t="s">
        <v>396102</v>
      </c>
      <c r="L103696" t="s">
        <v>396103</v>
      </c>
      <c r="M103696" t="s">
        <v>28</v>
      </c>
      <c r="O103696" s="1">
        <v>39330</v>
      </c>
      <c r="P103696">
        <v>13500000</v>
      </c>
    </row>
    <row r="103697" spans="11:16" x14ac:dyDescent="0.3">
      <c r="K103697" t="s">
        <v>396104</v>
      </c>
      <c r="L103697" t="s">
        <v>396105</v>
      </c>
      <c r="M103697" t="s">
        <v>52</v>
      </c>
      <c r="O103697" s="1">
        <v>40882</v>
      </c>
      <c r="P103697">
        <v>25000</v>
      </c>
    </row>
    <row r="103698" spans="11:16" x14ac:dyDescent="0.3">
      <c r="K103698" t="s">
        <v>396106</v>
      </c>
      <c r="L103698" t="s">
        <v>396107</v>
      </c>
      <c r="M103698" t="s">
        <v>28</v>
      </c>
      <c r="O103698" t="s">
        <v>285</v>
      </c>
      <c r="P103698">
        <v>110000</v>
      </c>
    </row>
    <row r="103699" spans="11:16" x14ac:dyDescent="0.3">
      <c r="K103699" t="s">
        <v>396108</v>
      </c>
      <c r="L103699" t="s">
        <v>396109</v>
      </c>
      <c r="M103699" t="s">
        <v>52</v>
      </c>
      <c r="O103699" s="1">
        <v>42071</v>
      </c>
      <c r="P103699">
        <v>1000000</v>
      </c>
    </row>
    <row r="103700" spans="11:16" x14ac:dyDescent="0.3">
      <c r="K103700" t="s">
        <v>396108</v>
      </c>
      <c r="L103700" t="s">
        <v>396110</v>
      </c>
      <c r="M103700" t="s">
        <v>324</v>
      </c>
      <c r="O103700" s="1">
        <v>41284</v>
      </c>
      <c r="P103700">
        <v>525000</v>
      </c>
    </row>
    <row r="103701" spans="11:16" x14ac:dyDescent="0.3">
      <c r="K103701" t="s">
        <v>396108</v>
      </c>
      <c r="L103701" t="s">
        <v>396111</v>
      </c>
      <c r="M103701" t="s">
        <v>749</v>
      </c>
      <c r="O103701" t="s">
        <v>9268</v>
      </c>
      <c r="P103701">
        <v>150000</v>
      </c>
    </row>
    <row r="103702" spans="11:16" x14ac:dyDescent="0.3">
      <c r="K103702" t="s">
        <v>396108</v>
      </c>
      <c r="L103702" t="s">
        <v>396112</v>
      </c>
      <c r="M103702" t="s">
        <v>52</v>
      </c>
      <c r="O103702" s="1">
        <v>41830</v>
      </c>
      <c r="P103702">
        <v>2400000</v>
      </c>
    </row>
    <row r="103703" spans="11:16" x14ac:dyDescent="0.3">
      <c r="K103703" t="s">
        <v>396108</v>
      </c>
      <c r="L103703" t="s">
        <v>396113</v>
      </c>
      <c r="M103703" t="s">
        <v>28</v>
      </c>
      <c r="N103703" t="s">
        <v>40</v>
      </c>
      <c r="O103703" t="s">
        <v>52711</v>
      </c>
    </row>
    <row r="103704" spans="11:16" x14ac:dyDescent="0.3">
      <c r="K103704" t="s">
        <v>396108</v>
      </c>
      <c r="L103704" t="s">
        <v>396114</v>
      </c>
      <c r="M103704" t="s">
        <v>324</v>
      </c>
      <c r="O103704" t="s">
        <v>5111</v>
      </c>
      <c r="P103704">
        <v>300000</v>
      </c>
    </row>
    <row r="103705" spans="11:16" x14ac:dyDescent="0.3">
      <c r="K103705" t="s">
        <v>396115</v>
      </c>
      <c r="L103705" t="s">
        <v>396116</v>
      </c>
      <c r="M103705" t="s">
        <v>52</v>
      </c>
      <c r="O103705" t="s">
        <v>4307</v>
      </c>
      <c r="P103705">
        <v>50000</v>
      </c>
    </row>
    <row r="103706" spans="11:16" x14ac:dyDescent="0.3">
      <c r="K103706" t="s">
        <v>396117</v>
      </c>
      <c r="L103706" t="s">
        <v>396118</v>
      </c>
      <c r="M103706" t="s">
        <v>28</v>
      </c>
      <c r="O103706" s="1">
        <v>40179</v>
      </c>
      <c r="P103706">
        <v>3000</v>
      </c>
    </row>
    <row r="103707" spans="11:16" x14ac:dyDescent="0.3">
      <c r="K103707" t="s">
        <v>396119</v>
      </c>
      <c r="L103707" t="s">
        <v>396120</v>
      </c>
      <c r="M103707" t="s">
        <v>52</v>
      </c>
      <c r="O103707" t="s">
        <v>12978</v>
      </c>
      <c r="P103707">
        <v>76512</v>
      </c>
    </row>
    <row r="103708" spans="11:16" x14ac:dyDescent="0.3">
      <c r="K103708" t="s">
        <v>396119</v>
      </c>
      <c r="L103708" t="s">
        <v>396121</v>
      </c>
      <c r="M103708" t="s">
        <v>52</v>
      </c>
      <c r="O103708" t="s">
        <v>27921</v>
      </c>
      <c r="P103708">
        <v>439726</v>
      </c>
    </row>
    <row r="103709" spans="11:16" x14ac:dyDescent="0.3">
      <c r="K103709" t="s">
        <v>396119</v>
      </c>
      <c r="L103709" t="s">
        <v>396122</v>
      </c>
      <c r="M103709" t="s">
        <v>52</v>
      </c>
      <c r="O103709" s="1">
        <v>42007</v>
      </c>
      <c r="P103709">
        <v>447657</v>
      </c>
    </row>
    <row r="103710" spans="11:16" x14ac:dyDescent="0.3">
      <c r="K103710" t="s">
        <v>396123</v>
      </c>
      <c r="L103710" t="s">
        <v>396124</v>
      </c>
      <c r="M103710" t="s">
        <v>28</v>
      </c>
      <c r="N103710" t="s">
        <v>493</v>
      </c>
      <c r="O103710" t="s">
        <v>2324</v>
      </c>
      <c r="P103710">
        <v>200000000</v>
      </c>
    </row>
    <row r="103711" spans="11:16" x14ac:dyDescent="0.3">
      <c r="K103711" t="s">
        <v>396123</v>
      </c>
      <c r="L103711" t="s">
        <v>396125</v>
      </c>
      <c r="M103711" t="s">
        <v>91</v>
      </c>
      <c r="O103711" s="1">
        <v>41915</v>
      </c>
    </row>
    <row r="103712" spans="11:16" x14ac:dyDescent="0.3">
      <c r="K103712" t="s">
        <v>396123</v>
      </c>
      <c r="L103712" t="s">
        <v>396126</v>
      </c>
      <c r="M103712" t="s">
        <v>28</v>
      </c>
      <c r="N103712" t="s">
        <v>29</v>
      </c>
      <c r="O103712" s="1">
        <v>41641</v>
      </c>
      <c r="P103712">
        <v>100000000</v>
      </c>
    </row>
    <row r="103713" spans="11:16" x14ac:dyDescent="0.3">
      <c r="K103713" t="s">
        <v>396123</v>
      </c>
      <c r="L103713" t="s">
        <v>396127</v>
      </c>
      <c r="M103713" t="s">
        <v>28</v>
      </c>
      <c r="O103713" t="s">
        <v>32730</v>
      </c>
      <c r="P103713">
        <v>15000000</v>
      </c>
    </row>
    <row r="103714" spans="11:16" x14ac:dyDescent="0.3">
      <c r="K103714" t="s">
        <v>396128</v>
      </c>
      <c r="L103714" t="s">
        <v>396129</v>
      </c>
      <c r="M103714" t="s">
        <v>28</v>
      </c>
      <c r="N103714" t="s">
        <v>29</v>
      </c>
      <c r="O103714" s="1">
        <v>40300</v>
      </c>
    </row>
    <row r="103715" spans="11:16" x14ac:dyDescent="0.3">
      <c r="K103715" t="s">
        <v>396128</v>
      </c>
      <c r="L103715" t="s">
        <v>396130</v>
      </c>
      <c r="M103715" t="s">
        <v>28</v>
      </c>
      <c r="N103715" t="s">
        <v>40</v>
      </c>
      <c r="O103715" s="1">
        <v>39083</v>
      </c>
    </row>
    <row r="103716" spans="11:16" x14ac:dyDescent="0.3">
      <c r="K103716" t="s">
        <v>396128</v>
      </c>
      <c r="L103716" t="s">
        <v>396131</v>
      </c>
      <c r="M103716" t="s">
        <v>233</v>
      </c>
      <c r="O103716" s="1">
        <v>40186</v>
      </c>
    </row>
    <row r="103717" spans="11:16" x14ac:dyDescent="0.3">
      <c r="K103717" t="s">
        <v>396132</v>
      </c>
      <c r="L103717" t="s">
        <v>396133</v>
      </c>
      <c r="M103717" t="s">
        <v>91</v>
      </c>
      <c r="O103717" s="1">
        <v>38940</v>
      </c>
    </row>
    <row r="103718" spans="11:16" x14ac:dyDescent="0.3">
      <c r="K103718" t="s">
        <v>396134</v>
      </c>
      <c r="L103718" t="s">
        <v>396135</v>
      </c>
      <c r="M103718" t="s">
        <v>52</v>
      </c>
      <c r="O103718" s="1">
        <v>40212</v>
      </c>
      <c r="P103718">
        <v>12000</v>
      </c>
    </row>
    <row r="103719" spans="11:16" x14ac:dyDescent="0.3">
      <c r="K103719" t="s">
        <v>396136</v>
      </c>
      <c r="L103719" t="s">
        <v>396137</v>
      </c>
      <c r="M103719" t="s">
        <v>52</v>
      </c>
      <c r="O103719" s="1">
        <v>40909</v>
      </c>
      <c r="P103719">
        <v>646950</v>
      </c>
    </row>
    <row r="103720" spans="11:16" x14ac:dyDescent="0.3">
      <c r="K103720" t="s">
        <v>396138</v>
      </c>
      <c r="L103720" t="s">
        <v>396139</v>
      </c>
      <c r="M103720" t="s">
        <v>52</v>
      </c>
      <c r="O103720" t="s">
        <v>190054</v>
      </c>
      <c r="P103720">
        <v>720000</v>
      </c>
    </row>
    <row r="103721" spans="11:16" x14ac:dyDescent="0.3">
      <c r="K103721" t="s">
        <v>396140</v>
      </c>
      <c r="L103721" t="s">
        <v>396141</v>
      </c>
      <c r="M103721" t="s">
        <v>28</v>
      </c>
      <c r="O103721" t="s">
        <v>183</v>
      </c>
      <c r="P103721">
        <v>800000</v>
      </c>
    </row>
    <row r="103722" spans="11:16" x14ac:dyDescent="0.3">
      <c r="K103722" t="s">
        <v>396140</v>
      </c>
      <c r="L103722" t="s">
        <v>396142</v>
      </c>
      <c r="M103722" t="s">
        <v>52</v>
      </c>
      <c r="O103722" t="s">
        <v>1509</v>
      </c>
      <c r="P103722">
        <v>1000000</v>
      </c>
    </row>
    <row r="103723" spans="11:16" x14ac:dyDescent="0.3">
      <c r="K103723" t="s">
        <v>396143</v>
      </c>
      <c r="L103723" t="s">
        <v>396144</v>
      </c>
      <c r="M103723" t="s">
        <v>52</v>
      </c>
      <c r="O103723" s="1">
        <v>42007</v>
      </c>
      <c r="P103723">
        <v>231479</v>
      </c>
    </row>
    <row r="103724" spans="11:16" x14ac:dyDescent="0.3">
      <c r="K103724" t="s">
        <v>396145</v>
      </c>
      <c r="L103724" t="s">
        <v>396146</v>
      </c>
      <c r="M103724" t="s">
        <v>28</v>
      </c>
      <c r="N103724" t="s">
        <v>40</v>
      </c>
      <c r="O103724" s="1">
        <v>39057</v>
      </c>
      <c r="P103724">
        <v>2000000</v>
      </c>
    </row>
    <row r="103725" spans="11:16" x14ac:dyDescent="0.3">
      <c r="K103725" t="s">
        <v>396145</v>
      </c>
      <c r="L103725" t="s">
        <v>396147</v>
      </c>
      <c r="M103725" t="s">
        <v>28</v>
      </c>
      <c r="N103725" t="s">
        <v>1189</v>
      </c>
      <c r="O103725" t="s">
        <v>78523</v>
      </c>
      <c r="P103725">
        <v>50000000</v>
      </c>
    </row>
    <row r="103726" spans="11:16" x14ac:dyDescent="0.3">
      <c r="K103726" t="s">
        <v>396145</v>
      </c>
      <c r="L103726" t="s">
        <v>396148</v>
      </c>
      <c r="M103726" t="s">
        <v>28</v>
      </c>
      <c r="N103726" t="s">
        <v>29</v>
      </c>
      <c r="O103726" t="s">
        <v>24480</v>
      </c>
      <c r="P103726">
        <v>10750000</v>
      </c>
    </row>
    <row r="103727" spans="11:16" x14ac:dyDescent="0.3">
      <c r="K103727" t="s">
        <v>396145</v>
      </c>
      <c r="L103727" t="s">
        <v>396149</v>
      </c>
      <c r="M103727" t="s">
        <v>28</v>
      </c>
      <c r="O103727" t="s">
        <v>24480</v>
      </c>
      <c r="P103727">
        <v>3000000</v>
      </c>
    </row>
    <row r="103728" spans="11:16" x14ac:dyDescent="0.3">
      <c r="K103728" t="s">
        <v>396145</v>
      </c>
      <c r="L103728" t="s">
        <v>396150</v>
      </c>
      <c r="M103728" t="s">
        <v>28</v>
      </c>
      <c r="O103728" t="s">
        <v>82202</v>
      </c>
      <c r="P103728">
        <v>18000000</v>
      </c>
    </row>
    <row r="103729" spans="11:16" x14ac:dyDescent="0.3">
      <c r="K103729" t="s">
        <v>396151</v>
      </c>
      <c r="L103729" t="s">
        <v>396152</v>
      </c>
      <c r="M103729" t="s">
        <v>52</v>
      </c>
      <c r="O103729" t="s">
        <v>13028</v>
      </c>
      <c r="P103729">
        <v>240000</v>
      </c>
    </row>
    <row r="103730" spans="11:16" x14ac:dyDescent="0.3">
      <c r="K103730" t="s">
        <v>396153</v>
      </c>
      <c r="L103730" t="s">
        <v>396154</v>
      </c>
      <c r="M103730" t="s">
        <v>52</v>
      </c>
      <c r="O103730" s="1">
        <v>41640</v>
      </c>
    </row>
    <row r="103731" spans="11:16" x14ac:dyDescent="0.3">
      <c r="K103731" t="s">
        <v>396155</v>
      </c>
      <c r="L103731" t="s">
        <v>396156</v>
      </c>
      <c r="M103731" t="s">
        <v>28</v>
      </c>
      <c r="O103731" s="1">
        <v>42036</v>
      </c>
      <c r="P103731">
        <v>963989</v>
      </c>
    </row>
    <row r="103732" spans="11:16" x14ac:dyDescent="0.3">
      <c r="K103732" t="s">
        <v>396157</v>
      </c>
      <c r="L103732" t="s">
        <v>396158</v>
      </c>
      <c r="M103732" t="s">
        <v>190</v>
      </c>
      <c r="O103732" t="s">
        <v>62436</v>
      </c>
    </row>
    <row r="103733" spans="11:16" x14ac:dyDescent="0.3">
      <c r="K103733" t="s">
        <v>396159</v>
      </c>
      <c r="L103733" t="s">
        <v>396160</v>
      </c>
      <c r="M103733" t="s">
        <v>52</v>
      </c>
      <c r="O103733" s="1">
        <v>41651</v>
      </c>
      <c r="P103733">
        <v>25000</v>
      </c>
    </row>
    <row r="103734" spans="11:16" x14ac:dyDescent="0.3">
      <c r="K103734" t="s">
        <v>396161</v>
      </c>
      <c r="L103734" t="s">
        <v>396162</v>
      </c>
      <c r="M103734" t="s">
        <v>52</v>
      </c>
      <c r="O103734" t="s">
        <v>10752</v>
      </c>
      <c r="P103734">
        <v>40000</v>
      </c>
    </row>
    <row r="103735" spans="11:16" x14ac:dyDescent="0.3">
      <c r="K103735" t="s">
        <v>396161</v>
      </c>
      <c r="L103735" t="s">
        <v>396163</v>
      </c>
      <c r="M103735" t="s">
        <v>52</v>
      </c>
      <c r="O103735" t="s">
        <v>6740</v>
      </c>
      <c r="P103735">
        <v>2650000</v>
      </c>
    </row>
    <row r="103736" spans="11:16" x14ac:dyDescent="0.3">
      <c r="K103736" t="s">
        <v>396161</v>
      </c>
      <c r="L103736" t="s">
        <v>396164</v>
      </c>
      <c r="M103736" t="s">
        <v>52</v>
      </c>
      <c r="O103736" s="1">
        <v>41283</v>
      </c>
      <c r="P103736">
        <v>25000</v>
      </c>
    </row>
    <row r="103737" spans="11:16" x14ac:dyDescent="0.3">
      <c r="K103737" t="s">
        <v>396165</v>
      </c>
      <c r="L103737" t="s">
        <v>396166</v>
      </c>
      <c r="M103737" t="s">
        <v>52</v>
      </c>
      <c r="O103737" s="1">
        <v>41646</v>
      </c>
      <c r="P103737">
        <v>2400000</v>
      </c>
    </row>
    <row r="103738" spans="11:16" x14ac:dyDescent="0.3">
      <c r="K103738" t="s">
        <v>396167</v>
      </c>
      <c r="L103738" t="s">
        <v>396168</v>
      </c>
      <c r="M103738" t="s">
        <v>28</v>
      </c>
      <c r="O103738" s="1">
        <v>39911</v>
      </c>
      <c r="P103738">
        <v>25000</v>
      </c>
    </row>
    <row r="103739" spans="11:16" x14ac:dyDescent="0.3">
      <c r="K103739" t="s">
        <v>396169</v>
      </c>
      <c r="L103739" t="s">
        <v>396170</v>
      </c>
      <c r="M103739" t="s">
        <v>52</v>
      </c>
      <c r="O103739" t="s">
        <v>81</v>
      </c>
      <c r="P103739">
        <v>430000</v>
      </c>
    </row>
    <row r="103740" spans="11:16" x14ac:dyDescent="0.3">
      <c r="K103740" t="s">
        <v>396171</v>
      </c>
      <c r="L103740" t="s">
        <v>396172</v>
      </c>
      <c r="M103740" t="s">
        <v>52</v>
      </c>
      <c r="O103740" s="1">
        <v>41649</v>
      </c>
    </row>
    <row r="103741" spans="11:16" x14ac:dyDescent="0.3">
      <c r="K103741" t="s">
        <v>396173</v>
      </c>
      <c r="L103741" t="s">
        <v>396174</v>
      </c>
      <c r="M103741" t="s">
        <v>28</v>
      </c>
      <c r="N103741" t="s">
        <v>1189</v>
      </c>
      <c r="O103741" s="1">
        <v>39214</v>
      </c>
      <c r="P103741">
        <v>20000000</v>
      </c>
    </row>
    <row r="103742" spans="11:16" x14ac:dyDescent="0.3">
      <c r="K103742" t="s">
        <v>396173</v>
      </c>
      <c r="L103742" t="s">
        <v>396175</v>
      </c>
      <c r="M103742" t="s">
        <v>28</v>
      </c>
      <c r="N103742" t="s">
        <v>29</v>
      </c>
      <c r="O103742" t="s">
        <v>45873</v>
      </c>
      <c r="P103742">
        <v>6000000</v>
      </c>
    </row>
    <row r="103743" spans="11:16" x14ac:dyDescent="0.3">
      <c r="K103743" t="s">
        <v>396173</v>
      </c>
      <c r="L103743" t="s">
        <v>396176</v>
      </c>
      <c r="M103743" t="s">
        <v>28</v>
      </c>
      <c r="N103743" t="s">
        <v>40</v>
      </c>
      <c r="O103743" s="1">
        <v>37257</v>
      </c>
      <c r="P103743">
        <v>5190000</v>
      </c>
    </row>
    <row r="103744" spans="11:16" x14ac:dyDescent="0.3">
      <c r="K103744" t="s">
        <v>396177</v>
      </c>
      <c r="L103744" t="s">
        <v>396178</v>
      </c>
      <c r="M103744" t="s">
        <v>52</v>
      </c>
      <c r="O103744" s="1">
        <v>39852</v>
      </c>
    </row>
    <row r="103745" spans="11:16" x14ac:dyDescent="0.3">
      <c r="K103745" t="s">
        <v>396179</v>
      </c>
      <c r="L103745" t="s">
        <v>396180</v>
      </c>
      <c r="M103745" t="s">
        <v>28</v>
      </c>
      <c r="O103745" t="s">
        <v>98006</v>
      </c>
      <c r="P103745">
        <v>3000000</v>
      </c>
    </row>
    <row r="103746" spans="11:16" x14ac:dyDescent="0.3">
      <c r="K103746" t="s">
        <v>396179</v>
      </c>
      <c r="L103746" t="s">
        <v>396181</v>
      </c>
      <c r="M103746" t="s">
        <v>28</v>
      </c>
      <c r="O103746" s="1">
        <v>40274</v>
      </c>
      <c r="P103746">
        <v>1000000</v>
      </c>
    </row>
    <row r="103747" spans="11:16" x14ac:dyDescent="0.3">
      <c r="K103747" t="s">
        <v>396182</v>
      </c>
      <c r="L103747" t="s">
        <v>396183</v>
      </c>
      <c r="M103747" t="s">
        <v>28</v>
      </c>
      <c r="O103747" t="s">
        <v>265</v>
      </c>
      <c r="P103747">
        <v>6514212</v>
      </c>
    </row>
    <row r="103748" spans="11:16" x14ac:dyDescent="0.3">
      <c r="K103748" t="s">
        <v>396184</v>
      </c>
      <c r="L103748" t="s">
        <v>396185</v>
      </c>
      <c r="M103748" t="s">
        <v>52</v>
      </c>
      <c r="O103748" s="1">
        <v>40179</v>
      </c>
    </row>
    <row r="103749" spans="11:16" x14ac:dyDescent="0.3">
      <c r="K103749" t="s">
        <v>396186</v>
      </c>
      <c r="L103749" t="s">
        <v>396187</v>
      </c>
      <c r="M103749" t="s">
        <v>52</v>
      </c>
      <c r="O103749" s="1">
        <v>39814</v>
      </c>
      <c r="P103749">
        <v>69585</v>
      </c>
    </row>
    <row r="103750" spans="11:16" x14ac:dyDescent="0.3">
      <c r="K103750" t="s">
        <v>396188</v>
      </c>
      <c r="L103750" t="s">
        <v>396189</v>
      </c>
      <c r="M103750" t="s">
        <v>52</v>
      </c>
      <c r="O103750" s="1">
        <v>41275</v>
      </c>
      <c r="P103750">
        <v>900000</v>
      </c>
    </row>
    <row r="103751" spans="11:16" x14ac:dyDescent="0.3">
      <c r="K103751" t="s">
        <v>396190</v>
      </c>
      <c r="L103751" t="s">
        <v>396191</v>
      </c>
      <c r="M103751" t="s">
        <v>52</v>
      </c>
      <c r="O103751" s="1">
        <v>38353</v>
      </c>
      <c r="P103751">
        <v>10000</v>
      </c>
    </row>
    <row r="103752" spans="11:16" x14ac:dyDescent="0.3">
      <c r="K103752" t="s">
        <v>396192</v>
      </c>
      <c r="L103752" t="s">
        <v>396193</v>
      </c>
      <c r="M103752" t="s">
        <v>190</v>
      </c>
      <c r="O103752" s="1">
        <v>41799</v>
      </c>
      <c r="P103752">
        <v>540</v>
      </c>
    </row>
    <row r="103753" spans="11:16" x14ac:dyDescent="0.3">
      <c r="K103753" t="s">
        <v>396194</v>
      </c>
      <c r="L103753" t="s">
        <v>396195</v>
      </c>
      <c r="M103753" t="s">
        <v>91</v>
      </c>
      <c r="O103753" s="1">
        <v>40914</v>
      </c>
      <c r="P103753">
        <v>16029334</v>
      </c>
    </row>
    <row r="103754" spans="11:16" x14ac:dyDescent="0.3">
      <c r="K103754" t="s">
        <v>396196</v>
      </c>
      <c r="L103754" t="s">
        <v>396197</v>
      </c>
      <c r="M103754" t="s">
        <v>28</v>
      </c>
      <c r="O103754" s="1">
        <v>39975</v>
      </c>
      <c r="P103754">
        <v>30505087</v>
      </c>
    </row>
    <row r="103755" spans="11:16" x14ac:dyDescent="0.3">
      <c r="K103755" t="s">
        <v>396196</v>
      </c>
      <c r="L103755" t="s">
        <v>396198</v>
      </c>
      <c r="M103755" t="s">
        <v>28</v>
      </c>
      <c r="O103755" t="s">
        <v>26171</v>
      </c>
      <c r="P103755">
        <v>45000000</v>
      </c>
    </row>
    <row r="103756" spans="11:16" x14ac:dyDescent="0.3">
      <c r="K103756" t="s">
        <v>396196</v>
      </c>
      <c r="L103756" t="s">
        <v>396199</v>
      </c>
      <c r="M103756" t="s">
        <v>28</v>
      </c>
      <c r="N103756" t="s">
        <v>40</v>
      </c>
      <c r="O103756" s="1">
        <v>40913</v>
      </c>
      <c r="P103756">
        <v>4000001</v>
      </c>
    </row>
    <row r="103757" spans="11:16" x14ac:dyDescent="0.3">
      <c r="K103757" t="s">
        <v>396196</v>
      </c>
      <c r="L103757" t="s">
        <v>396200</v>
      </c>
      <c r="M103757" t="s">
        <v>256</v>
      </c>
      <c r="O103757" s="1">
        <v>40941</v>
      </c>
      <c r="P103757">
        <v>716101</v>
      </c>
    </row>
    <row r="103758" spans="11:16" x14ac:dyDescent="0.3">
      <c r="K103758" t="s">
        <v>396196</v>
      </c>
      <c r="L103758" t="s">
        <v>396201</v>
      </c>
      <c r="M103758" t="s">
        <v>28</v>
      </c>
      <c r="O103758" s="1">
        <v>41466</v>
      </c>
      <c r="P103758">
        <v>39643841</v>
      </c>
    </row>
    <row r="103759" spans="11:16" x14ac:dyDescent="0.3">
      <c r="K103759" t="s">
        <v>396202</v>
      </c>
      <c r="L103759" t="s">
        <v>396203</v>
      </c>
      <c r="M103759" t="s">
        <v>91</v>
      </c>
      <c r="O103759" t="s">
        <v>21841</v>
      </c>
    </row>
    <row r="103760" spans="11:16" x14ac:dyDescent="0.3">
      <c r="K103760" t="s">
        <v>396204</v>
      </c>
      <c r="L103760" t="s">
        <v>396205</v>
      </c>
      <c r="M103760" t="s">
        <v>28</v>
      </c>
      <c r="N103760" t="s">
        <v>29</v>
      </c>
      <c r="O103760" s="1">
        <v>41553</v>
      </c>
      <c r="P103760">
        <v>9500000</v>
      </c>
    </row>
    <row r="103761" spans="11:16" x14ac:dyDescent="0.3">
      <c r="K103761" t="s">
        <v>396204</v>
      </c>
      <c r="L103761" t="s">
        <v>396206</v>
      </c>
      <c r="M103761" t="s">
        <v>28</v>
      </c>
      <c r="N103761" t="s">
        <v>40</v>
      </c>
      <c r="O103761" s="1">
        <v>40483</v>
      </c>
      <c r="P103761">
        <v>2600000</v>
      </c>
    </row>
    <row r="103762" spans="11:16" x14ac:dyDescent="0.3">
      <c r="K103762" t="s">
        <v>396204</v>
      </c>
      <c r="L103762" t="s">
        <v>396207</v>
      </c>
      <c r="M103762" t="s">
        <v>28</v>
      </c>
      <c r="N103762" t="s">
        <v>493</v>
      </c>
      <c r="O103762" s="1">
        <v>42165</v>
      </c>
      <c r="P103762">
        <v>15000000</v>
      </c>
    </row>
    <row r="103763" spans="11:16" x14ac:dyDescent="0.3">
      <c r="K103763" t="s">
        <v>396208</v>
      </c>
      <c r="L103763" t="s">
        <v>396209</v>
      </c>
      <c r="M103763" t="s">
        <v>28</v>
      </c>
      <c r="O103763" s="1">
        <v>41682</v>
      </c>
      <c r="P103763">
        <v>1022737</v>
      </c>
    </row>
    <row r="103764" spans="11:16" x14ac:dyDescent="0.3">
      <c r="K103764" t="s">
        <v>396208</v>
      </c>
      <c r="L103764" t="s">
        <v>396210</v>
      </c>
      <c r="M103764" t="s">
        <v>28</v>
      </c>
      <c r="O103764" t="s">
        <v>24430</v>
      </c>
      <c r="P103764">
        <v>2000000</v>
      </c>
    </row>
    <row r="103765" spans="11:16" x14ac:dyDescent="0.3">
      <c r="K103765" t="s">
        <v>396208</v>
      </c>
      <c r="L103765" t="s">
        <v>396211</v>
      </c>
      <c r="M103765" t="s">
        <v>28</v>
      </c>
      <c r="O103765" s="1">
        <v>41456</v>
      </c>
      <c r="P103765">
        <v>2000000</v>
      </c>
    </row>
    <row r="103766" spans="11:16" x14ac:dyDescent="0.3">
      <c r="K103766" t="s">
        <v>396208</v>
      </c>
      <c r="L103766" t="s">
        <v>396212</v>
      </c>
      <c r="M103766" t="s">
        <v>256</v>
      </c>
      <c r="O103766" s="1">
        <v>40398</v>
      </c>
      <c r="P103766">
        <v>2000391</v>
      </c>
    </row>
    <row r="103767" spans="11:16" x14ac:dyDescent="0.3">
      <c r="K103767" t="s">
        <v>396213</v>
      </c>
      <c r="L103767" t="s">
        <v>396214</v>
      </c>
      <c r="M103767" t="s">
        <v>28</v>
      </c>
      <c r="N103767" t="s">
        <v>40</v>
      </c>
      <c r="O103767" t="s">
        <v>24614</v>
      </c>
      <c r="P103767">
        <v>5100000</v>
      </c>
    </row>
    <row r="103768" spans="11:16" x14ac:dyDescent="0.3">
      <c r="K103768" t="s">
        <v>396215</v>
      </c>
      <c r="L103768" t="s">
        <v>396216</v>
      </c>
      <c r="M103768" t="s">
        <v>324</v>
      </c>
      <c r="O103768" s="1">
        <v>39814</v>
      </c>
      <c r="P103768">
        <v>250000</v>
      </c>
    </row>
    <row r="103769" spans="11:16" x14ac:dyDescent="0.3">
      <c r="K103769" t="s">
        <v>396217</v>
      </c>
      <c r="L103769" t="s">
        <v>396218</v>
      </c>
      <c r="M103769" t="s">
        <v>52</v>
      </c>
      <c r="O103769" s="1">
        <v>42005</v>
      </c>
      <c r="P103769">
        <v>825000</v>
      </c>
    </row>
    <row r="103770" spans="11:16" x14ac:dyDescent="0.3">
      <c r="K103770" t="s">
        <v>396219</v>
      </c>
      <c r="L103770" t="s">
        <v>396220</v>
      </c>
      <c r="M103770" t="s">
        <v>28</v>
      </c>
      <c r="N103770" t="s">
        <v>29</v>
      </c>
      <c r="O103770" t="s">
        <v>26323</v>
      </c>
      <c r="P103770">
        <v>4500000</v>
      </c>
    </row>
    <row r="103771" spans="11:16" x14ac:dyDescent="0.3">
      <c r="K103771" t="s">
        <v>396219</v>
      </c>
      <c r="L103771" t="s">
        <v>396221</v>
      </c>
      <c r="M103771" t="s">
        <v>28</v>
      </c>
      <c r="N103771" t="s">
        <v>40</v>
      </c>
      <c r="O103771" s="1">
        <v>40058</v>
      </c>
      <c r="P103771">
        <v>1600000</v>
      </c>
    </row>
    <row r="103772" spans="11:16" x14ac:dyDescent="0.3">
      <c r="K103772" t="s">
        <v>396222</v>
      </c>
      <c r="L103772" t="s">
        <v>396223</v>
      </c>
      <c r="M103772" t="s">
        <v>52</v>
      </c>
      <c r="O103772" t="s">
        <v>8604</v>
      </c>
      <c r="P103772">
        <v>2500000</v>
      </c>
    </row>
    <row r="103773" spans="11:16" x14ac:dyDescent="0.3">
      <c r="K103773" t="s">
        <v>396222</v>
      </c>
      <c r="L103773" t="s">
        <v>396224</v>
      </c>
      <c r="M103773" t="s">
        <v>749</v>
      </c>
      <c r="O103773" t="s">
        <v>8604</v>
      </c>
      <c r="P103773">
        <v>50000</v>
      </c>
    </row>
    <row r="103774" spans="11:16" x14ac:dyDescent="0.3">
      <c r="K103774" t="s">
        <v>396222</v>
      </c>
      <c r="L103774" t="s">
        <v>396225</v>
      </c>
      <c r="M103774" t="s">
        <v>52</v>
      </c>
      <c r="O103774" s="1">
        <v>42008</v>
      </c>
      <c r="P103774">
        <v>400000</v>
      </c>
    </row>
    <row r="103775" spans="11:16" x14ac:dyDescent="0.3">
      <c r="K103775" t="s">
        <v>396226</v>
      </c>
      <c r="L103775" t="s">
        <v>396227</v>
      </c>
      <c r="M103775" t="s">
        <v>28</v>
      </c>
      <c r="O103775" s="1">
        <v>40546</v>
      </c>
    </row>
    <row r="103776" spans="11:16" x14ac:dyDescent="0.3">
      <c r="K103776" t="s">
        <v>396228</v>
      </c>
      <c r="L103776" t="s">
        <v>396229</v>
      </c>
      <c r="M103776" t="s">
        <v>52</v>
      </c>
      <c r="O103776" s="1">
        <v>39814</v>
      </c>
      <c r="P103776">
        <v>300000</v>
      </c>
    </row>
    <row r="103777" spans="11:16" x14ac:dyDescent="0.3">
      <c r="K103777" t="s">
        <v>396228</v>
      </c>
      <c r="L103777" t="s">
        <v>396230</v>
      </c>
      <c r="M103777" t="s">
        <v>52</v>
      </c>
      <c r="O103777" s="1">
        <v>39814</v>
      </c>
      <c r="P103777">
        <v>500000</v>
      </c>
    </row>
    <row r="103778" spans="11:16" x14ac:dyDescent="0.3">
      <c r="K103778" t="s">
        <v>396231</v>
      </c>
      <c r="L103778" t="s">
        <v>396232</v>
      </c>
      <c r="M103778" t="s">
        <v>28</v>
      </c>
      <c r="O103778" s="1">
        <v>42249</v>
      </c>
      <c r="P103778">
        <v>6374197</v>
      </c>
    </row>
    <row r="103779" spans="11:16" x14ac:dyDescent="0.3">
      <c r="K103779" t="s">
        <v>396233</v>
      </c>
      <c r="L103779" t="s">
        <v>396234</v>
      </c>
      <c r="M103779" t="s">
        <v>28</v>
      </c>
      <c r="O103779" t="s">
        <v>15584</v>
      </c>
      <c r="P103779">
        <v>1215000</v>
      </c>
    </row>
    <row r="103780" spans="11:16" x14ac:dyDescent="0.3">
      <c r="K103780" t="s">
        <v>396233</v>
      </c>
      <c r="L103780" t="s">
        <v>396235</v>
      </c>
      <c r="M103780" t="s">
        <v>28</v>
      </c>
      <c r="N103780" t="s">
        <v>40</v>
      </c>
      <c r="O103780" s="1">
        <v>40940</v>
      </c>
      <c r="P103780">
        <v>1000000</v>
      </c>
    </row>
    <row r="103781" spans="11:16" x14ac:dyDescent="0.3">
      <c r="K103781" t="s">
        <v>396233</v>
      </c>
      <c r="L103781" t="s">
        <v>396236</v>
      </c>
      <c r="M103781" t="s">
        <v>28</v>
      </c>
      <c r="O103781" t="s">
        <v>1707</v>
      </c>
      <c r="P103781">
        <v>825000</v>
      </c>
    </row>
    <row r="103782" spans="11:16" x14ac:dyDescent="0.3">
      <c r="K103782" t="s">
        <v>396237</v>
      </c>
      <c r="L103782" t="s">
        <v>396238</v>
      </c>
      <c r="M103782" t="s">
        <v>28</v>
      </c>
      <c r="O103782" t="s">
        <v>24368</v>
      </c>
      <c r="P103782">
        <v>1500000</v>
      </c>
    </row>
    <row r="103783" spans="11:16" x14ac:dyDescent="0.3">
      <c r="K103783" t="s">
        <v>396237</v>
      </c>
      <c r="L103783" t="s">
        <v>396239</v>
      </c>
      <c r="M103783" t="s">
        <v>28</v>
      </c>
      <c r="O103783" t="s">
        <v>186853</v>
      </c>
      <c r="P103783">
        <v>200000</v>
      </c>
    </row>
    <row r="103784" spans="11:16" x14ac:dyDescent="0.3">
      <c r="K103784" t="s">
        <v>396237</v>
      </c>
      <c r="L103784" t="s">
        <v>396240</v>
      </c>
      <c r="M103784" t="s">
        <v>28</v>
      </c>
      <c r="O103784" t="s">
        <v>1890</v>
      </c>
      <c r="P103784">
        <v>2500007</v>
      </c>
    </row>
    <row r="103785" spans="11:16" x14ac:dyDescent="0.3">
      <c r="K103785" t="s">
        <v>396237</v>
      </c>
      <c r="L103785" t="s">
        <v>396241</v>
      </c>
      <c r="M103785" t="s">
        <v>256</v>
      </c>
      <c r="O103785" t="s">
        <v>16036</v>
      </c>
      <c r="P103785">
        <v>775000</v>
      </c>
    </row>
    <row r="103786" spans="11:16" x14ac:dyDescent="0.3">
      <c r="K103786" t="s">
        <v>396242</v>
      </c>
      <c r="L103786" t="s">
        <v>396243</v>
      </c>
      <c r="M103786" t="s">
        <v>28</v>
      </c>
      <c r="O103786" t="s">
        <v>240020</v>
      </c>
      <c r="P103786">
        <v>53000000</v>
      </c>
    </row>
    <row r="103787" spans="11:16" x14ac:dyDescent="0.3">
      <c r="K103787" t="s">
        <v>396244</v>
      </c>
      <c r="L103787" t="s">
        <v>396245</v>
      </c>
      <c r="M103787" t="s">
        <v>28</v>
      </c>
      <c r="N103787" t="s">
        <v>29</v>
      </c>
      <c r="O103787" s="1">
        <v>42194</v>
      </c>
      <c r="P103787">
        <v>5577182</v>
      </c>
    </row>
    <row r="103788" spans="11:16" x14ac:dyDescent="0.3">
      <c r="K103788" t="s">
        <v>396244</v>
      </c>
      <c r="L103788" t="s">
        <v>396246</v>
      </c>
      <c r="M103788" t="s">
        <v>28</v>
      </c>
      <c r="N103788" t="s">
        <v>40</v>
      </c>
      <c r="O103788" s="1">
        <v>41762</v>
      </c>
      <c r="P103788">
        <v>7000000</v>
      </c>
    </row>
    <row r="103789" spans="11:16" x14ac:dyDescent="0.3">
      <c r="K103789" t="s">
        <v>396247</v>
      </c>
      <c r="L103789" t="s">
        <v>396248</v>
      </c>
      <c r="M103789" t="s">
        <v>28</v>
      </c>
      <c r="N103789" t="s">
        <v>40</v>
      </c>
      <c r="O103789" s="1">
        <v>39089</v>
      </c>
      <c r="P103789">
        <v>4800000</v>
      </c>
    </row>
    <row r="103790" spans="11:16" x14ac:dyDescent="0.3">
      <c r="K103790" t="s">
        <v>396247</v>
      </c>
      <c r="L103790" t="s">
        <v>396249</v>
      </c>
      <c r="M103790" t="s">
        <v>28</v>
      </c>
      <c r="N103790" t="s">
        <v>29</v>
      </c>
      <c r="O103790" s="1">
        <v>39846</v>
      </c>
      <c r="P103790">
        <v>8970000</v>
      </c>
    </row>
    <row r="103791" spans="11:16" x14ac:dyDescent="0.3">
      <c r="K103791" t="s">
        <v>396250</v>
      </c>
      <c r="L103791" t="s">
        <v>396251</v>
      </c>
      <c r="M103791" t="s">
        <v>28</v>
      </c>
      <c r="N103791" t="s">
        <v>40</v>
      </c>
      <c r="O103791" t="s">
        <v>17373</v>
      </c>
      <c r="P103791">
        <v>4500000</v>
      </c>
    </row>
    <row r="103792" spans="11:16" x14ac:dyDescent="0.3">
      <c r="K103792" t="s">
        <v>396250</v>
      </c>
      <c r="L103792" t="s">
        <v>396252</v>
      </c>
      <c r="M103792" t="s">
        <v>324</v>
      </c>
      <c r="O103792" t="s">
        <v>4378</v>
      </c>
      <c r="P103792">
        <v>183870</v>
      </c>
    </row>
    <row r="103793" spans="11:16" x14ac:dyDescent="0.3">
      <c r="K103793" t="s">
        <v>396250</v>
      </c>
      <c r="L103793" t="s">
        <v>396253</v>
      </c>
      <c r="M103793" t="s">
        <v>52</v>
      </c>
      <c r="O103793" s="1">
        <v>40551</v>
      </c>
      <c r="P103793">
        <v>2162250</v>
      </c>
    </row>
    <row r="103794" spans="11:16" x14ac:dyDescent="0.3">
      <c r="K103794" t="s">
        <v>396254</v>
      </c>
      <c r="L103794" t="s">
        <v>396255</v>
      </c>
      <c r="M103794" t="s">
        <v>28</v>
      </c>
      <c r="O103794" t="s">
        <v>15340</v>
      </c>
      <c r="P103794">
        <v>4009930</v>
      </c>
    </row>
    <row r="103795" spans="11:16" x14ac:dyDescent="0.3">
      <c r="K103795" t="s">
        <v>396254</v>
      </c>
      <c r="L103795" t="s">
        <v>396256</v>
      </c>
      <c r="M103795" t="s">
        <v>28</v>
      </c>
      <c r="N103795" t="s">
        <v>40</v>
      </c>
      <c r="O103795" s="1">
        <v>39457</v>
      </c>
      <c r="P103795">
        <v>5000000</v>
      </c>
    </row>
    <row r="103796" spans="11:16" x14ac:dyDescent="0.3">
      <c r="K103796" t="s">
        <v>396254</v>
      </c>
      <c r="L103796" t="s">
        <v>396257</v>
      </c>
      <c r="M103796" t="s">
        <v>28</v>
      </c>
      <c r="O103796" t="s">
        <v>27188</v>
      </c>
      <c r="P103796">
        <v>1040141</v>
      </c>
    </row>
    <row r="103797" spans="11:16" x14ac:dyDescent="0.3">
      <c r="K103797" t="s">
        <v>396258</v>
      </c>
      <c r="L103797" t="s">
        <v>396259</v>
      </c>
      <c r="M103797" t="s">
        <v>28</v>
      </c>
      <c r="N103797" t="s">
        <v>40</v>
      </c>
      <c r="O103797" s="1">
        <v>41827</v>
      </c>
    </row>
    <row r="103798" spans="11:16" x14ac:dyDescent="0.3">
      <c r="K103798" t="s">
        <v>396258</v>
      </c>
      <c r="L103798" t="s">
        <v>396260</v>
      </c>
      <c r="M103798" t="s">
        <v>52</v>
      </c>
      <c r="O103798" s="1">
        <v>39820</v>
      </c>
      <c r="P103798">
        <v>140960</v>
      </c>
    </row>
    <row r="103799" spans="11:16" x14ac:dyDescent="0.3">
      <c r="K103799" t="s">
        <v>396258</v>
      </c>
      <c r="L103799" t="s">
        <v>396261</v>
      </c>
      <c r="M103799" t="s">
        <v>28</v>
      </c>
      <c r="N103799" t="s">
        <v>40</v>
      </c>
      <c r="O103799" s="1">
        <v>40914</v>
      </c>
      <c r="P103799">
        <v>3000000</v>
      </c>
    </row>
    <row r="103800" spans="11:16" x14ac:dyDescent="0.3">
      <c r="K103800" t="s">
        <v>396262</v>
      </c>
      <c r="L103800" t="s">
        <v>396263</v>
      </c>
      <c r="M103800" t="s">
        <v>52</v>
      </c>
      <c r="O103800" t="s">
        <v>93301</v>
      </c>
    </row>
    <row r="103801" spans="11:16" x14ac:dyDescent="0.3">
      <c r="K103801" t="s">
        <v>396264</v>
      </c>
      <c r="L103801" t="s">
        <v>396265</v>
      </c>
      <c r="M103801" t="s">
        <v>91</v>
      </c>
      <c r="O103801" s="1">
        <v>41855</v>
      </c>
    </row>
    <row r="103802" spans="11:16" x14ac:dyDescent="0.3">
      <c r="K103802" t="s">
        <v>396266</v>
      </c>
      <c r="L103802" t="s">
        <v>396267</v>
      </c>
      <c r="M103802" t="s">
        <v>28</v>
      </c>
      <c r="N103802" t="s">
        <v>40</v>
      </c>
      <c r="O103802" s="1">
        <v>39452</v>
      </c>
      <c r="P103802">
        <v>3000000</v>
      </c>
    </row>
    <row r="103803" spans="11:16" x14ac:dyDescent="0.3">
      <c r="K103803" t="s">
        <v>396268</v>
      </c>
      <c r="L103803" t="s">
        <v>396269</v>
      </c>
      <c r="M103803" t="s">
        <v>52</v>
      </c>
      <c r="O103803" s="1">
        <v>41459</v>
      </c>
      <c r="P103803">
        <v>800000</v>
      </c>
    </row>
    <row r="103804" spans="11:16" x14ac:dyDescent="0.3">
      <c r="K103804" t="s">
        <v>396270</v>
      </c>
      <c r="L103804" t="s">
        <v>396271</v>
      </c>
      <c r="M103804" t="s">
        <v>28</v>
      </c>
      <c r="N103804" t="s">
        <v>40</v>
      </c>
      <c r="O103804" t="s">
        <v>14873</v>
      </c>
      <c r="P103804">
        <v>200000</v>
      </c>
    </row>
    <row r="103805" spans="11:16" x14ac:dyDescent="0.3">
      <c r="K103805" t="s">
        <v>396270</v>
      </c>
      <c r="L103805" t="s">
        <v>396272</v>
      </c>
      <c r="M103805" t="s">
        <v>52</v>
      </c>
      <c r="O103805" s="1">
        <v>40909</v>
      </c>
      <c r="P103805">
        <v>75000</v>
      </c>
    </row>
    <row r="103806" spans="11:16" x14ac:dyDescent="0.3">
      <c r="K103806" t="s">
        <v>396270</v>
      </c>
      <c r="L103806" t="s">
        <v>396273</v>
      </c>
      <c r="M103806" t="s">
        <v>28</v>
      </c>
      <c r="O103806" s="1">
        <v>41640</v>
      </c>
    </row>
    <row r="103807" spans="11:16" x14ac:dyDescent="0.3">
      <c r="K103807" t="s">
        <v>396274</v>
      </c>
      <c r="L103807" t="s">
        <v>396275</v>
      </c>
      <c r="M103807" t="s">
        <v>749</v>
      </c>
      <c r="O103807" s="1">
        <v>41643</v>
      </c>
    </row>
    <row r="103808" spans="11:16" x14ac:dyDescent="0.3">
      <c r="K103808" t="s">
        <v>396274</v>
      </c>
      <c r="L103808" t="s">
        <v>396276</v>
      </c>
      <c r="M103808" t="s">
        <v>749</v>
      </c>
      <c r="O103808" s="1">
        <v>41279</v>
      </c>
    </row>
    <row r="103809" spans="11:16" x14ac:dyDescent="0.3">
      <c r="K103809" t="s">
        <v>396277</v>
      </c>
      <c r="L103809" t="s">
        <v>396278</v>
      </c>
      <c r="M103809" t="s">
        <v>28</v>
      </c>
      <c r="O103809" t="s">
        <v>18163</v>
      </c>
      <c r="P103809">
        <v>140382</v>
      </c>
    </row>
    <row r="103810" spans="11:16" x14ac:dyDescent="0.3">
      <c r="K103810" t="s">
        <v>396279</v>
      </c>
      <c r="L103810" t="s">
        <v>396280</v>
      </c>
      <c r="M103810" t="s">
        <v>3620</v>
      </c>
      <c r="O103810" t="s">
        <v>2510</v>
      </c>
      <c r="P103810">
        <v>24232</v>
      </c>
    </row>
    <row r="103811" spans="11:16" x14ac:dyDescent="0.3">
      <c r="K103811" t="s">
        <v>396281</v>
      </c>
      <c r="L103811" t="s">
        <v>396282</v>
      </c>
      <c r="M103811" t="s">
        <v>256</v>
      </c>
      <c r="O103811" s="1">
        <v>39853</v>
      </c>
      <c r="P103811">
        <v>1514960</v>
      </c>
    </row>
    <row r="103812" spans="11:16" x14ac:dyDescent="0.3">
      <c r="K103812" t="s">
        <v>396281</v>
      </c>
      <c r="L103812" t="s">
        <v>396283</v>
      </c>
      <c r="M103812" t="s">
        <v>28</v>
      </c>
      <c r="N103812" t="s">
        <v>29</v>
      </c>
      <c r="O103812" t="s">
        <v>10182</v>
      </c>
      <c r="P103812">
        <v>3500000</v>
      </c>
    </row>
    <row r="103813" spans="11:16" x14ac:dyDescent="0.3">
      <c r="K103813" t="s">
        <v>396281</v>
      </c>
      <c r="L103813" t="s">
        <v>396284</v>
      </c>
      <c r="M103813" t="s">
        <v>52</v>
      </c>
      <c r="O103813" s="1">
        <v>39814</v>
      </c>
      <c r="P103813">
        <v>300000</v>
      </c>
    </row>
    <row r="103814" spans="11:16" x14ac:dyDescent="0.3">
      <c r="K103814" t="s">
        <v>396285</v>
      </c>
      <c r="L103814" t="s">
        <v>396286</v>
      </c>
      <c r="M103814" t="s">
        <v>52</v>
      </c>
      <c r="O103814" s="1">
        <v>40181</v>
      </c>
    </row>
    <row r="103815" spans="11:16" x14ac:dyDescent="0.3">
      <c r="K103815" t="s">
        <v>396287</v>
      </c>
      <c r="L103815" t="s">
        <v>396288</v>
      </c>
      <c r="M103815" t="s">
        <v>324</v>
      </c>
      <c r="O103815" s="1">
        <v>39092</v>
      </c>
      <c r="P103815">
        <v>213480</v>
      </c>
    </row>
    <row r="103816" spans="11:16" x14ac:dyDescent="0.3">
      <c r="K103816" t="s">
        <v>396287</v>
      </c>
      <c r="L103816" t="s">
        <v>396289</v>
      </c>
      <c r="M103816" t="s">
        <v>324</v>
      </c>
      <c r="O103816" s="1">
        <v>39814</v>
      </c>
      <c r="P103816">
        <v>695850</v>
      </c>
    </row>
    <row r="103817" spans="11:16" x14ac:dyDescent="0.3">
      <c r="K103817" t="s">
        <v>396290</v>
      </c>
      <c r="L103817" t="s">
        <v>396291</v>
      </c>
      <c r="M103817" t="s">
        <v>324</v>
      </c>
      <c r="O103817" t="s">
        <v>24855</v>
      </c>
      <c r="P103817">
        <v>164863</v>
      </c>
    </row>
    <row r="103818" spans="11:16" x14ac:dyDescent="0.3">
      <c r="K103818" t="s">
        <v>396292</v>
      </c>
      <c r="L103818" t="s">
        <v>396293</v>
      </c>
      <c r="M103818" t="s">
        <v>91</v>
      </c>
      <c r="O103818" s="1">
        <v>40544</v>
      </c>
    </row>
    <row r="103819" spans="11:16" x14ac:dyDescent="0.3">
      <c r="K103819" t="s">
        <v>396294</v>
      </c>
      <c r="L103819" t="s">
        <v>396295</v>
      </c>
      <c r="M103819" t="s">
        <v>28</v>
      </c>
      <c r="N103819" t="s">
        <v>40</v>
      </c>
      <c r="O103819" t="s">
        <v>3236</v>
      </c>
      <c r="P103819">
        <v>2600000</v>
      </c>
    </row>
    <row r="103820" spans="11:16" x14ac:dyDescent="0.3">
      <c r="K103820" t="s">
        <v>396296</v>
      </c>
      <c r="L103820" t="s">
        <v>396297</v>
      </c>
      <c r="M103820" t="s">
        <v>324</v>
      </c>
      <c r="O103820" s="1">
        <v>42014</v>
      </c>
    </row>
    <row r="103821" spans="11:16" x14ac:dyDescent="0.3">
      <c r="K103821" t="s">
        <v>396298</v>
      </c>
      <c r="L103821" t="s">
        <v>396299</v>
      </c>
      <c r="M103821" t="s">
        <v>324</v>
      </c>
      <c r="O103821" t="s">
        <v>37500</v>
      </c>
      <c r="P103821">
        <v>750000</v>
      </c>
    </row>
    <row r="103822" spans="11:16" x14ac:dyDescent="0.3">
      <c r="K103822" t="s">
        <v>396300</v>
      </c>
      <c r="L103822" t="s">
        <v>396301</v>
      </c>
      <c r="M103822" t="s">
        <v>28</v>
      </c>
      <c r="O103822" s="1">
        <v>40185</v>
      </c>
      <c r="P103822">
        <v>3499999</v>
      </c>
    </row>
    <row r="103823" spans="11:16" x14ac:dyDescent="0.3">
      <c r="K103823" t="s">
        <v>396302</v>
      </c>
      <c r="L103823" t="s">
        <v>396303</v>
      </c>
      <c r="M103823" t="s">
        <v>52</v>
      </c>
      <c r="O103823" s="1">
        <v>40912</v>
      </c>
      <c r="P103823">
        <v>165000</v>
      </c>
    </row>
    <row r="103824" spans="11:16" x14ac:dyDescent="0.3">
      <c r="K103824" t="s">
        <v>396304</v>
      </c>
      <c r="L103824" t="s">
        <v>396305</v>
      </c>
      <c r="M103824" t="s">
        <v>52</v>
      </c>
      <c r="O103824" s="1">
        <v>39458</v>
      </c>
      <c r="P103824">
        <v>50000</v>
      </c>
    </row>
    <row r="103825" spans="11:16" x14ac:dyDescent="0.3">
      <c r="K103825" t="s">
        <v>396306</v>
      </c>
      <c r="L103825" t="s">
        <v>396307</v>
      </c>
      <c r="M103825" t="s">
        <v>749</v>
      </c>
      <c r="O103825" t="s">
        <v>20127</v>
      </c>
    </row>
    <row r="103826" spans="11:16" x14ac:dyDescent="0.3">
      <c r="K103826" t="s">
        <v>396308</v>
      </c>
      <c r="L103826" t="s">
        <v>396309</v>
      </c>
      <c r="M103826" t="s">
        <v>256</v>
      </c>
      <c r="O103826" t="s">
        <v>31974</v>
      </c>
      <c r="P103826">
        <v>1500000</v>
      </c>
    </row>
    <row r="103827" spans="11:16" x14ac:dyDescent="0.3">
      <c r="K103827" t="s">
        <v>396308</v>
      </c>
      <c r="L103827" t="s">
        <v>396310</v>
      </c>
      <c r="M103827" t="s">
        <v>28</v>
      </c>
      <c r="O103827" t="s">
        <v>11437</v>
      </c>
      <c r="P103827">
        <v>9075943</v>
      </c>
    </row>
    <row r="103828" spans="11:16" x14ac:dyDescent="0.3">
      <c r="K103828" t="s">
        <v>396308</v>
      </c>
      <c r="L103828" t="s">
        <v>396311</v>
      </c>
      <c r="M103828" t="s">
        <v>28</v>
      </c>
      <c r="O103828" t="s">
        <v>30463</v>
      </c>
      <c r="P103828">
        <v>4000000</v>
      </c>
    </row>
    <row r="103829" spans="11:16" x14ac:dyDescent="0.3">
      <c r="K103829" t="s">
        <v>396308</v>
      </c>
      <c r="L103829" t="s">
        <v>396312</v>
      </c>
      <c r="M103829" t="s">
        <v>28</v>
      </c>
      <c r="O103829" s="1">
        <v>41219</v>
      </c>
      <c r="P103829">
        <v>15000100</v>
      </c>
    </row>
    <row r="103830" spans="11:16" x14ac:dyDescent="0.3">
      <c r="K103830" t="s">
        <v>396308</v>
      </c>
      <c r="L103830" t="s">
        <v>396313</v>
      </c>
      <c r="M103830" t="s">
        <v>28</v>
      </c>
      <c r="O103830" t="s">
        <v>20261</v>
      </c>
      <c r="P103830">
        <v>35249982</v>
      </c>
    </row>
    <row r="103831" spans="11:16" x14ac:dyDescent="0.3">
      <c r="K103831" t="s">
        <v>396308</v>
      </c>
      <c r="L103831" t="s">
        <v>396314</v>
      </c>
      <c r="M103831" t="s">
        <v>256</v>
      </c>
      <c r="O103831" s="1">
        <v>41674</v>
      </c>
      <c r="P103831">
        <v>7000000</v>
      </c>
    </row>
    <row r="103832" spans="11:16" x14ac:dyDescent="0.3">
      <c r="K103832" t="s">
        <v>396315</v>
      </c>
      <c r="L103832" t="s">
        <v>396316</v>
      </c>
      <c r="M103832" t="s">
        <v>256</v>
      </c>
      <c r="O103832" t="s">
        <v>46601</v>
      </c>
      <c r="P103832">
        <v>2702115</v>
      </c>
    </row>
    <row r="103833" spans="11:16" x14ac:dyDescent="0.3">
      <c r="K103833" t="s">
        <v>396315</v>
      </c>
      <c r="L103833" t="s">
        <v>396317</v>
      </c>
      <c r="M103833" t="s">
        <v>28</v>
      </c>
      <c r="N103833" t="s">
        <v>29</v>
      </c>
      <c r="O103833" t="s">
        <v>13220</v>
      </c>
      <c r="P103833">
        <v>8800000</v>
      </c>
    </row>
    <row r="103834" spans="11:16" x14ac:dyDescent="0.3">
      <c r="K103834" t="s">
        <v>396315</v>
      </c>
      <c r="L103834" t="s">
        <v>396318</v>
      </c>
      <c r="M103834" t="s">
        <v>28</v>
      </c>
      <c r="N103834" t="s">
        <v>40</v>
      </c>
      <c r="O103834" t="s">
        <v>53556</v>
      </c>
      <c r="P103834">
        <v>2500000</v>
      </c>
    </row>
    <row r="103835" spans="11:16" x14ac:dyDescent="0.3">
      <c r="K103835" t="s">
        <v>396315</v>
      </c>
      <c r="L103835" t="s">
        <v>396319</v>
      </c>
      <c r="M103835" t="s">
        <v>28</v>
      </c>
      <c r="O103835" t="s">
        <v>4170</v>
      </c>
      <c r="P103835">
        <v>1500000</v>
      </c>
    </row>
    <row r="103836" spans="11:16" x14ac:dyDescent="0.3">
      <c r="K103836" t="s">
        <v>396315</v>
      </c>
      <c r="L103836" t="s">
        <v>396320</v>
      </c>
      <c r="M103836" t="s">
        <v>28</v>
      </c>
      <c r="N103836" t="s">
        <v>40</v>
      </c>
      <c r="O103836" t="s">
        <v>4225</v>
      </c>
      <c r="P103836">
        <v>9600000</v>
      </c>
    </row>
    <row r="103837" spans="11:16" x14ac:dyDescent="0.3">
      <c r="K103837" t="s">
        <v>396315</v>
      </c>
      <c r="L103837" t="s">
        <v>396321</v>
      </c>
      <c r="M103837" t="s">
        <v>28</v>
      </c>
      <c r="N103837" t="s">
        <v>493</v>
      </c>
      <c r="O103837" t="s">
        <v>7850</v>
      </c>
      <c r="P103837">
        <v>7800000</v>
      </c>
    </row>
    <row r="103838" spans="11:16" x14ac:dyDescent="0.3">
      <c r="K103838" t="s">
        <v>396322</v>
      </c>
      <c r="L103838" t="s">
        <v>396323</v>
      </c>
      <c r="M103838" t="s">
        <v>28</v>
      </c>
      <c r="N103838" t="s">
        <v>40</v>
      </c>
      <c r="O103838" t="s">
        <v>3010</v>
      </c>
      <c r="P103838">
        <v>10933741</v>
      </c>
    </row>
    <row r="103839" spans="11:16" x14ac:dyDescent="0.3">
      <c r="K103839" t="s">
        <v>396322</v>
      </c>
      <c r="L103839" t="s">
        <v>396324</v>
      </c>
      <c r="M103839" t="s">
        <v>52</v>
      </c>
      <c r="O103839" s="1">
        <v>39094</v>
      </c>
      <c r="P103839">
        <v>3837860</v>
      </c>
    </row>
    <row r="103840" spans="11:16" x14ac:dyDescent="0.3">
      <c r="K103840" t="s">
        <v>396325</v>
      </c>
      <c r="L103840" t="s">
        <v>396326</v>
      </c>
      <c r="M103840" t="s">
        <v>52</v>
      </c>
      <c r="O103840" s="1">
        <v>41644</v>
      </c>
      <c r="P103840">
        <v>1000000</v>
      </c>
    </row>
    <row r="103841" spans="11:16" x14ac:dyDescent="0.3">
      <c r="K103841" t="s">
        <v>396327</v>
      </c>
      <c r="L103841" t="s">
        <v>396328</v>
      </c>
      <c r="M103841" t="s">
        <v>324</v>
      </c>
      <c r="O103841" s="1">
        <v>39814</v>
      </c>
    </row>
    <row r="103842" spans="11:16" x14ac:dyDescent="0.3">
      <c r="K103842" t="s">
        <v>396329</v>
      </c>
      <c r="L103842" t="s">
        <v>396330</v>
      </c>
      <c r="M103842" t="s">
        <v>52</v>
      </c>
      <c r="O103842" s="1">
        <v>41649</v>
      </c>
      <c r="P103842">
        <v>259424</v>
      </c>
    </row>
    <row r="103843" spans="11:16" x14ac:dyDescent="0.3">
      <c r="K103843" t="s">
        <v>396331</v>
      </c>
      <c r="L103843" t="s">
        <v>396332</v>
      </c>
      <c r="M103843" t="s">
        <v>52</v>
      </c>
      <c r="O103843" t="s">
        <v>1487</v>
      </c>
      <c r="P103843">
        <v>1700000</v>
      </c>
    </row>
    <row r="103844" spans="11:16" x14ac:dyDescent="0.3">
      <c r="K103844" t="s">
        <v>396331</v>
      </c>
      <c r="L103844" t="s">
        <v>396333</v>
      </c>
      <c r="M103844" t="s">
        <v>28</v>
      </c>
      <c r="N103844" t="s">
        <v>40</v>
      </c>
      <c r="O103844" t="s">
        <v>9154</v>
      </c>
      <c r="P103844">
        <v>8000000</v>
      </c>
    </row>
    <row r="103845" spans="11:16" x14ac:dyDescent="0.3">
      <c r="K103845" t="s">
        <v>396331</v>
      </c>
      <c r="L103845" t="s">
        <v>396334</v>
      </c>
      <c r="M103845" t="s">
        <v>91</v>
      </c>
      <c r="O103845" t="s">
        <v>43333</v>
      </c>
    </row>
    <row r="103846" spans="11:16" x14ac:dyDescent="0.3">
      <c r="K103846" t="s">
        <v>396331</v>
      </c>
      <c r="L103846" t="s">
        <v>396335</v>
      </c>
      <c r="M103846" t="s">
        <v>52</v>
      </c>
      <c r="O103846" s="1">
        <v>41643</v>
      </c>
    </row>
    <row r="103847" spans="11:16" x14ac:dyDescent="0.3">
      <c r="K103847" t="s">
        <v>396336</v>
      </c>
      <c r="L103847" t="s">
        <v>396337</v>
      </c>
      <c r="M103847" t="s">
        <v>52</v>
      </c>
      <c r="O103847" s="1">
        <v>41367</v>
      </c>
      <c r="P103847">
        <v>1506</v>
      </c>
    </row>
    <row r="103848" spans="11:16" x14ac:dyDescent="0.3">
      <c r="K103848" t="s">
        <v>396338</v>
      </c>
      <c r="L103848" t="s">
        <v>396339</v>
      </c>
      <c r="M103848" t="s">
        <v>256</v>
      </c>
      <c r="O103848" s="1">
        <v>41615</v>
      </c>
      <c r="P103848">
        <v>2000000</v>
      </c>
    </row>
    <row r="103849" spans="11:16" x14ac:dyDescent="0.3">
      <c r="K103849" t="s">
        <v>396340</v>
      </c>
      <c r="L103849" t="s">
        <v>396341</v>
      </c>
      <c r="M103849" t="s">
        <v>52</v>
      </c>
      <c r="O103849" s="1">
        <v>39453</v>
      </c>
      <c r="P103849">
        <v>465000</v>
      </c>
    </row>
    <row r="103850" spans="11:16" x14ac:dyDescent="0.3">
      <c r="K103850" t="s">
        <v>396342</v>
      </c>
      <c r="L103850" t="s">
        <v>396343</v>
      </c>
      <c r="M103850" t="s">
        <v>52</v>
      </c>
      <c r="O103850" s="1">
        <v>40545</v>
      </c>
      <c r="P103850">
        <v>13755</v>
      </c>
    </row>
    <row r="103851" spans="11:16" x14ac:dyDescent="0.3">
      <c r="K103851" t="s">
        <v>396344</v>
      </c>
      <c r="L103851" t="s">
        <v>396345</v>
      </c>
      <c r="M103851" t="s">
        <v>91</v>
      </c>
      <c r="O103851" s="1">
        <v>41275</v>
      </c>
    </row>
    <row r="103852" spans="11:16" x14ac:dyDescent="0.3">
      <c r="K103852" t="s">
        <v>396346</v>
      </c>
      <c r="L103852" t="s">
        <v>396347</v>
      </c>
      <c r="M103852" t="s">
        <v>28</v>
      </c>
      <c r="N103852" t="s">
        <v>40</v>
      </c>
      <c r="O103852" s="1">
        <v>42250</v>
      </c>
      <c r="P103852">
        <v>2500000</v>
      </c>
    </row>
    <row r="103853" spans="11:16" x14ac:dyDescent="0.3">
      <c r="K103853" t="s">
        <v>396348</v>
      </c>
      <c r="L103853" t="s">
        <v>396349</v>
      </c>
      <c r="M103853" t="s">
        <v>52</v>
      </c>
      <c r="O103853" s="1">
        <v>39819</v>
      </c>
      <c r="P103853">
        <v>50000</v>
      </c>
    </row>
    <row r="103854" spans="11:16" x14ac:dyDescent="0.3">
      <c r="K103854" t="s">
        <v>396350</v>
      </c>
      <c r="L103854" t="s">
        <v>396351</v>
      </c>
      <c r="M103854" t="s">
        <v>28</v>
      </c>
      <c r="N103854" t="s">
        <v>29</v>
      </c>
      <c r="O103854" t="s">
        <v>13564</v>
      </c>
      <c r="P103854">
        <v>18500000</v>
      </c>
    </row>
    <row r="103855" spans="11:16" x14ac:dyDescent="0.3">
      <c r="K103855" t="s">
        <v>396350</v>
      </c>
      <c r="L103855" t="s">
        <v>396352</v>
      </c>
      <c r="M103855" t="s">
        <v>52</v>
      </c>
      <c r="O103855" t="s">
        <v>16609</v>
      </c>
      <c r="P103855">
        <v>600000</v>
      </c>
    </row>
    <row r="103856" spans="11:16" x14ac:dyDescent="0.3">
      <c r="K103856" t="s">
        <v>396350</v>
      </c>
      <c r="L103856" t="s">
        <v>396353</v>
      </c>
      <c r="M103856" t="s">
        <v>28</v>
      </c>
      <c r="N103856" t="s">
        <v>40</v>
      </c>
      <c r="O103856" t="s">
        <v>32443</v>
      </c>
      <c r="P103856">
        <v>4000000</v>
      </c>
    </row>
    <row r="103857" spans="11:16" x14ac:dyDescent="0.3">
      <c r="K103857" t="s">
        <v>396354</v>
      </c>
      <c r="L103857" t="s">
        <v>396355</v>
      </c>
      <c r="M103857" t="s">
        <v>190</v>
      </c>
      <c r="O103857" t="s">
        <v>23700</v>
      </c>
    </row>
    <row r="103858" spans="11:16" x14ac:dyDescent="0.3">
      <c r="K103858" t="s">
        <v>396356</v>
      </c>
      <c r="L103858" t="s">
        <v>396357</v>
      </c>
      <c r="M103858" t="s">
        <v>52</v>
      </c>
      <c r="O103858" s="1">
        <v>40550</v>
      </c>
      <c r="P103858">
        <v>50000</v>
      </c>
    </row>
    <row r="103859" spans="11:16" x14ac:dyDescent="0.3">
      <c r="K103859" t="s">
        <v>396358</v>
      </c>
      <c r="L103859" t="s">
        <v>396359</v>
      </c>
      <c r="M103859" t="s">
        <v>52</v>
      </c>
      <c r="O103859" t="s">
        <v>13485</v>
      </c>
      <c r="P103859">
        <v>30000</v>
      </c>
    </row>
    <row r="103860" spans="11:16" x14ac:dyDescent="0.3">
      <c r="K103860" t="s">
        <v>396360</v>
      </c>
      <c r="L103860" t="s">
        <v>396361</v>
      </c>
      <c r="M103860" t="s">
        <v>52</v>
      </c>
      <c r="O103860" s="1">
        <v>39448</v>
      </c>
    </row>
    <row r="103861" spans="11:16" x14ac:dyDescent="0.3">
      <c r="K103861" t="s">
        <v>396362</v>
      </c>
      <c r="L103861" t="s">
        <v>396363</v>
      </c>
      <c r="M103861" t="s">
        <v>52</v>
      </c>
      <c r="O103861" t="s">
        <v>14878</v>
      </c>
    </row>
    <row r="103862" spans="11:16" x14ac:dyDescent="0.3">
      <c r="K103862" t="s">
        <v>396364</v>
      </c>
      <c r="L103862" t="s">
        <v>396365</v>
      </c>
      <c r="M103862" t="s">
        <v>324</v>
      </c>
      <c r="O103862" s="1">
        <v>42046</v>
      </c>
      <c r="P103862">
        <v>200000</v>
      </c>
    </row>
    <row r="103863" spans="11:16" x14ac:dyDescent="0.3">
      <c r="K103863" t="s">
        <v>396366</v>
      </c>
      <c r="L103863" t="s">
        <v>396367</v>
      </c>
      <c r="M103863" t="s">
        <v>324</v>
      </c>
      <c r="O103863" s="1">
        <v>40887</v>
      </c>
      <c r="P103863">
        <v>150000</v>
      </c>
    </row>
    <row r="103864" spans="11:16" x14ac:dyDescent="0.3">
      <c r="K103864" t="s">
        <v>396366</v>
      </c>
      <c r="L103864" t="s">
        <v>396368</v>
      </c>
      <c r="M103864" t="s">
        <v>324</v>
      </c>
      <c r="O103864" t="s">
        <v>48205</v>
      </c>
      <c r="P103864">
        <v>125000</v>
      </c>
    </row>
    <row r="103865" spans="11:16" x14ac:dyDescent="0.3">
      <c r="K103865" t="s">
        <v>396369</v>
      </c>
      <c r="L103865" t="s">
        <v>396370</v>
      </c>
      <c r="M103865" t="s">
        <v>52</v>
      </c>
      <c r="O103865" t="s">
        <v>6364</v>
      </c>
      <c r="P103865">
        <v>120000</v>
      </c>
    </row>
    <row r="103866" spans="11:16" x14ac:dyDescent="0.3">
      <c r="K103866" t="s">
        <v>396369</v>
      </c>
      <c r="L103866" t="s">
        <v>396371</v>
      </c>
      <c r="M103866" t="s">
        <v>52</v>
      </c>
      <c r="O103866" t="s">
        <v>11047</v>
      </c>
      <c r="P103866">
        <v>1085000</v>
      </c>
    </row>
    <row r="103867" spans="11:16" x14ac:dyDescent="0.3">
      <c r="K103867" t="s">
        <v>396372</v>
      </c>
      <c r="L103867" t="s">
        <v>396373</v>
      </c>
      <c r="M103867" t="s">
        <v>28</v>
      </c>
      <c r="O103867" s="1">
        <v>39824</v>
      </c>
      <c r="P103867">
        <v>25000</v>
      </c>
    </row>
    <row r="103868" spans="11:16" x14ac:dyDescent="0.3">
      <c r="K103868" t="s">
        <v>396374</v>
      </c>
      <c r="L103868" t="s">
        <v>396375</v>
      </c>
      <c r="M103868" t="s">
        <v>190</v>
      </c>
      <c r="O103868" s="1">
        <v>42013</v>
      </c>
    </row>
    <row r="103869" spans="11:16" x14ac:dyDescent="0.3">
      <c r="K103869" t="s">
        <v>396376</v>
      </c>
      <c r="L103869" t="s">
        <v>396377</v>
      </c>
      <c r="M103869" t="s">
        <v>52</v>
      </c>
      <c r="O103869" s="1">
        <v>41283</v>
      </c>
      <c r="P103869">
        <v>50000</v>
      </c>
    </row>
    <row r="103870" spans="11:16" x14ac:dyDescent="0.3">
      <c r="K103870" t="s">
        <v>396378</v>
      </c>
      <c r="L103870" t="s">
        <v>396379</v>
      </c>
      <c r="M103870" t="s">
        <v>223</v>
      </c>
      <c r="O103870" s="1">
        <v>40180</v>
      </c>
    </row>
    <row r="103871" spans="11:16" x14ac:dyDescent="0.3">
      <c r="K103871" t="s">
        <v>396380</v>
      </c>
      <c r="L103871" t="s">
        <v>396381</v>
      </c>
      <c r="M103871" t="s">
        <v>52</v>
      </c>
      <c r="O103871" t="s">
        <v>3550</v>
      </c>
      <c r="P103871">
        <v>81097</v>
      </c>
    </row>
    <row r="103872" spans="11:16" x14ac:dyDescent="0.3">
      <c r="K103872" t="s">
        <v>396380</v>
      </c>
      <c r="L103872" t="s">
        <v>396382</v>
      </c>
      <c r="M103872" t="s">
        <v>52</v>
      </c>
      <c r="O103872" s="1">
        <v>41650</v>
      </c>
      <c r="P103872">
        <v>119985</v>
      </c>
    </row>
    <row r="103873" spans="11:16" x14ac:dyDescent="0.3">
      <c r="K103873" t="s">
        <v>396383</v>
      </c>
      <c r="L103873" t="s">
        <v>396384</v>
      </c>
      <c r="M103873" t="s">
        <v>28</v>
      </c>
      <c r="N103873" t="s">
        <v>1415</v>
      </c>
      <c r="O103873" t="s">
        <v>13963</v>
      </c>
      <c r="P103873">
        <v>130000000</v>
      </c>
    </row>
    <row r="103874" spans="11:16" x14ac:dyDescent="0.3">
      <c r="K103874" t="s">
        <v>396383</v>
      </c>
      <c r="L103874" t="s">
        <v>396385</v>
      </c>
      <c r="M103874" t="s">
        <v>52</v>
      </c>
      <c r="O103874" s="1">
        <v>39814</v>
      </c>
      <c r="P103874">
        <v>1000000</v>
      </c>
    </row>
    <row r="103875" spans="11:16" x14ac:dyDescent="0.3">
      <c r="K103875" t="s">
        <v>396383</v>
      </c>
      <c r="L103875" t="s">
        <v>396386</v>
      </c>
      <c r="M103875" t="s">
        <v>28</v>
      </c>
      <c r="N103875" t="s">
        <v>29</v>
      </c>
      <c r="O103875" s="1">
        <v>40432</v>
      </c>
      <c r="P103875">
        <v>12000000</v>
      </c>
    </row>
    <row r="103876" spans="11:16" x14ac:dyDescent="0.3">
      <c r="K103876" t="s">
        <v>396383</v>
      </c>
      <c r="L103876" t="s">
        <v>396387</v>
      </c>
      <c r="M103876" t="s">
        <v>28</v>
      </c>
      <c r="N103876" t="s">
        <v>40</v>
      </c>
      <c r="O103876" t="s">
        <v>16657</v>
      </c>
      <c r="P103876">
        <v>3700000</v>
      </c>
    </row>
    <row r="103877" spans="11:16" x14ac:dyDescent="0.3">
      <c r="K103877" t="s">
        <v>396383</v>
      </c>
      <c r="L103877" t="s">
        <v>396388</v>
      </c>
      <c r="M103877" t="s">
        <v>28</v>
      </c>
      <c r="N103877" t="s">
        <v>1189</v>
      </c>
      <c r="O103877" s="1">
        <v>41461</v>
      </c>
      <c r="P103877">
        <v>70000000</v>
      </c>
    </row>
    <row r="103878" spans="11:16" x14ac:dyDescent="0.3">
      <c r="K103878" t="s">
        <v>396383</v>
      </c>
      <c r="L103878" t="s">
        <v>396389</v>
      </c>
      <c r="M103878" t="s">
        <v>28</v>
      </c>
      <c r="N103878" t="s">
        <v>493</v>
      </c>
      <c r="O103878" s="1">
        <v>40736</v>
      </c>
      <c r="P103878">
        <v>17000000</v>
      </c>
    </row>
    <row r="103879" spans="11:16" x14ac:dyDescent="0.3">
      <c r="K103879" t="s">
        <v>396390</v>
      </c>
      <c r="L103879" t="s">
        <v>396391</v>
      </c>
      <c r="M103879" t="s">
        <v>52</v>
      </c>
      <c r="O103879" t="s">
        <v>38866</v>
      </c>
    </row>
    <row r="103880" spans="11:16" x14ac:dyDescent="0.3">
      <c r="K103880" t="s">
        <v>396392</v>
      </c>
      <c r="L103880" t="s">
        <v>396393</v>
      </c>
      <c r="M103880" t="s">
        <v>233</v>
      </c>
      <c r="O103880" s="1">
        <v>39090</v>
      </c>
    </row>
    <row r="103881" spans="11:16" x14ac:dyDescent="0.3">
      <c r="K103881" t="s">
        <v>396394</v>
      </c>
      <c r="L103881" t="s">
        <v>396395</v>
      </c>
      <c r="M103881" t="s">
        <v>28</v>
      </c>
      <c r="N103881" t="s">
        <v>40</v>
      </c>
      <c r="O103881" t="s">
        <v>8572</v>
      </c>
      <c r="P103881">
        <v>9500000</v>
      </c>
    </row>
    <row r="103882" spans="11:16" x14ac:dyDescent="0.3">
      <c r="K103882" t="s">
        <v>396396</v>
      </c>
      <c r="L103882" t="s">
        <v>396397</v>
      </c>
      <c r="M103882" t="s">
        <v>28</v>
      </c>
      <c r="O103882" s="1">
        <v>40249</v>
      </c>
      <c r="P103882">
        <v>95000</v>
      </c>
    </row>
    <row r="103883" spans="11:16" x14ac:dyDescent="0.3">
      <c r="K103883" t="s">
        <v>396398</v>
      </c>
      <c r="L103883" t="s">
        <v>396399</v>
      </c>
      <c r="M103883" t="s">
        <v>190</v>
      </c>
      <c r="O103883" t="s">
        <v>40984</v>
      </c>
      <c r="P103883">
        <v>175000</v>
      </c>
    </row>
    <row r="103884" spans="11:16" x14ac:dyDescent="0.3">
      <c r="K103884" t="s">
        <v>396400</v>
      </c>
      <c r="L103884" t="s">
        <v>396401</v>
      </c>
      <c r="M103884" t="s">
        <v>52</v>
      </c>
      <c r="O103884" s="1">
        <v>41650</v>
      </c>
    </row>
    <row r="103885" spans="11:16" x14ac:dyDescent="0.3">
      <c r="K103885" t="s">
        <v>396402</v>
      </c>
      <c r="L103885" t="s">
        <v>396403</v>
      </c>
      <c r="M103885" t="s">
        <v>52</v>
      </c>
      <c r="O103885" s="1">
        <v>42010</v>
      </c>
      <c r="P103885">
        <v>410000</v>
      </c>
    </row>
    <row r="103886" spans="11:16" x14ac:dyDescent="0.3">
      <c r="K103886" t="s">
        <v>396402</v>
      </c>
      <c r="L103886" t="s">
        <v>396404</v>
      </c>
      <c r="M103886" t="s">
        <v>52</v>
      </c>
      <c r="O103886" t="s">
        <v>2589</v>
      </c>
      <c r="P103886">
        <v>120000</v>
      </c>
    </row>
    <row r="103887" spans="11:16" x14ac:dyDescent="0.3">
      <c r="K103887" t="s">
        <v>396405</v>
      </c>
      <c r="L103887" t="s">
        <v>396406</v>
      </c>
      <c r="M103887" t="s">
        <v>52</v>
      </c>
      <c r="O103887" t="s">
        <v>23146</v>
      </c>
      <c r="P103887">
        <v>245000</v>
      </c>
    </row>
    <row r="103888" spans="11:16" x14ac:dyDescent="0.3">
      <c r="K103888" t="s">
        <v>396407</v>
      </c>
      <c r="L103888" t="s">
        <v>396408</v>
      </c>
      <c r="M103888" t="s">
        <v>52</v>
      </c>
      <c r="O103888" s="1">
        <v>39089</v>
      </c>
      <c r="P103888">
        <v>1350500</v>
      </c>
    </row>
    <row r="103889" spans="11:16" x14ac:dyDescent="0.3">
      <c r="K103889" t="s">
        <v>396409</v>
      </c>
      <c r="L103889" t="s">
        <v>396410</v>
      </c>
      <c r="M103889" t="s">
        <v>52</v>
      </c>
      <c r="O103889" s="1">
        <v>40613</v>
      </c>
      <c r="P103889">
        <v>1000</v>
      </c>
    </row>
    <row r="103890" spans="11:16" x14ac:dyDescent="0.3">
      <c r="K103890" t="s">
        <v>396411</v>
      </c>
      <c r="L103890" t="s">
        <v>396412</v>
      </c>
      <c r="M103890" t="s">
        <v>256</v>
      </c>
      <c r="O103890" s="1">
        <v>42157</v>
      </c>
      <c r="P103890">
        <v>5000000</v>
      </c>
    </row>
    <row r="103891" spans="11:16" x14ac:dyDescent="0.3">
      <c r="K103891" t="s">
        <v>396411</v>
      </c>
      <c r="L103891" t="s">
        <v>396413</v>
      </c>
      <c r="M103891" t="s">
        <v>28</v>
      </c>
      <c r="O103891" t="s">
        <v>17120</v>
      </c>
      <c r="P103891">
        <v>306667</v>
      </c>
    </row>
    <row r="103892" spans="11:16" x14ac:dyDescent="0.3">
      <c r="K103892" t="s">
        <v>396411</v>
      </c>
      <c r="L103892" t="s">
        <v>396414</v>
      </c>
      <c r="M103892" t="s">
        <v>28</v>
      </c>
      <c r="O103892" t="s">
        <v>18788</v>
      </c>
      <c r="P103892">
        <v>1000000</v>
      </c>
    </row>
    <row r="103893" spans="11:16" x14ac:dyDescent="0.3">
      <c r="K103893" t="s">
        <v>396415</v>
      </c>
      <c r="L103893" t="s">
        <v>396416</v>
      </c>
      <c r="M103893" t="s">
        <v>28</v>
      </c>
      <c r="O103893" t="s">
        <v>44390</v>
      </c>
      <c r="P103893">
        <v>741000</v>
      </c>
    </row>
    <row r="103894" spans="11:16" x14ac:dyDescent="0.3">
      <c r="K103894" t="s">
        <v>396417</v>
      </c>
      <c r="L103894" t="s">
        <v>396418</v>
      </c>
      <c r="M103894" t="s">
        <v>28</v>
      </c>
      <c r="O103894" t="s">
        <v>122555</v>
      </c>
      <c r="P103894">
        <v>6704285</v>
      </c>
    </row>
    <row r="103895" spans="11:16" x14ac:dyDescent="0.3">
      <c r="K103895" t="s">
        <v>396419</v>
      </c>
      <c r="L103895" t="s">
        <v>396420</v>
      </c>
      <c r="M103895" t="s">
        <v>28</v>
      </c>
      <c r="O103895" t="s">
        <v>5681</v>
      </c>
      <c r="P103895">
        <v>5700000</v>
      </c>
    </row>
    <row r="103896" spans="11:16" x14ac:dyDescent="0.3">
      <c r="K103896" t="s">
        <v>396419</v>
      </c>
      <c r="L103896" t="s">
        <v>396421</v>
      </c>
      <c r="M103896" t="s">
        <v>28</v>
      </c>
      <c r="N103896" t="s">
        <v>29</v>
      </c>
      <c r="O103896" t="s">
        <v>26644</v>
      </c>
      <c r="P103896">
        <v>8000000</v>
      </c>
    </row>
    <row r="103897" spans="11:16" x14ac:dyDescent="0.3">
      <c r="K103897" t="s">
        <v>396419</v>
      </c>
      <c r="L103897" t="s">
        <v>396422</v>
      </c>
      <c r="M103897" t="s">
        <v>28</v>
      </c>
      <c r="O103897" t="s">
        <v>6651</v>
      </c>
      <c r="P103897">
        <v>3701832</v>
      </c>
    </row>
    <row r="103898" spans="11:16" x14ac:dyDescent="0.3">
      <c r="K103898" t="s">
        <v>396419</v>
      </c>
      <c r="L103898" t="s">
        <v>396423</v>
      </c>
      <c r="M103898" t="s">
        <v>256</v>
      </c>
      <c r="O103898" t="s">
        <v>29476</v>
      </c>
      <c r="P103898">
        <v>750000</v>
      </c>
    </row>
    <row r="103899" spans="11:16" x14ac:dyDescent="0.3">
      <c r="K103899" t="s">
        <v>396419</v>
      </c>
      <c r="L103899" t="s">
        <v>396424</v>
      </c>
      <c r="M103899" t="s">
        <v>256</v>
      </c>
      <c r="O103899" t="s">
        <v>10688</v>
      </c>
      <c r="P103899">
        <v>1237943</v>
      </c>
    </row>
    <row r="103900" spans="11:16" x14ac:dyDescent="0.3">
      <c r="K103900" t="s">
        <v>396425</v>
      </c>
      <c r="L103900" t="s">
        <v>396426</v>
      </c>
      <c r="M103900" t="s">
        <v>190</v>
      </c>
      <c r="O103900" t="s">
        <v>4132</v>
      </c>
    </row>
    <row r="103901" spans="11:16" x14ac:dyDescent="0.3">
      <c r="K103901" t="s">
        <v>396427</v>
      </c>
      <c r="L103901" t="s">
        <v>396428</v>
      </c>
      <c r="M103901" t="s">
        <v>28</v>
      </c>
      <c r="O103901" t="s">
        <v>28362</v>
      </c>
      <c r="P103901">
        <v>8762</v>
      </c>
    </row>
    <row r="103902" spans="11:16" x14ac:dyDescent="0.3">
      <c r="K103902" t="s">
        <v>396429</v>
      </c>
      <c r="L103902" t="s">
        <v>396430</v>
      </c>
      <c r="M103902" t="s">
        <v>28</v>
      </c>
      <c r="O103902" s="1">
        <v>40915</v>
      </c>
    </row>
    <row r="103903" spans="11:16" x14ac:dyDescent="0.3">
      <c r="K103903" t="s">
        <v>396429</v>
      </c>
      <c r="L103903" t="s">
        <v>396431</v>
      </c>
      <c r="M103903" t="s">
        <v>28</v>
      </c>
      <c r="N103903" t="s">
        <v>40</v>
      </c>
      <c r="O103903" t="s">
        <v>2862</v>
      </c>
      <c r="P103903">
        <v>6000000</v>
      </c>
    </row>
    <row r="103904" spans="11:16" x14ac:dyDescent="0.3">
      <c r="K103904" t="s">
        <v>396432</v>
      </c>
      <c r="L103904" t="s">
        <v>396433</v>
      </c>
      <c r="M103904" t="s">
        <v>28</v>
      </c>
      <c r="N103904" t="s">
        <v>29</v>
      </c>
      <c r="O103904" t="s">
        <v>11404</v>
      </c>
      <c r="P103904">
        <v>26000000</v>
      </c>
    </row>
    <row r="103905" spans="11:16" x14ac:dyDescent="0.3">
      <c r="K103905" t="s">
        <v>396432</v>
      </c>
      <c r="L103905" t="s">
        <v>396434</v>
      </c>
      <c r="M103905" t="s">
        <v>28</v>
      </c>
      <c r="N103905" t="s">
        <v>40</v>
      </c>
      <c r="O103905" s="1">
        <v>41914</v>
      </c>
      <c r="P103905">
        <v>9110714</v>
      </c>
    </row>
    <row r="103906" spans="11:16" x14ac:dyDescent="0.3">
      <c r="K103906" t="s">
        <v>396432</v>
      </c>
      <c r="L103906" t="s">
        <v>396435</v>
      </c>
      <c r="M103906" t="s">
        <v>256</v>
      </c>
      <c r="O103906" t="s">
        <v>12645</v>
      </c>
      <c r="P103906">
        <v>10000000</v>
      </c>
    </row>
    <row r="103907" spans="11:16" x14ac:dyDescent="0.3">
      <c r="K103907" t="s">
        <v>396432</v>
      </c>
      <c r="L103907" t="s">
        <v>396436</v>
      </c>
      <c r="M103907" t="s">
        <v>28</v>
      </c>
      <c r="N103907" t="s">
        <v>493</v>
      </c>
      <c r="O103907" s="1">
        <v>42253</v>
      </c>
      <c r="P103907">
        <v>37000000</v>
      </c>
    </row>
    <row r="103908" spans="11:16" x14ac:dyDescent="0.3">
      <c r="K103908" t="s">
        <v>396437</v>
      </c>
      <c r="L103908" t="s">
        <v>396438</v>
      </c>
      <c r="M103908" t="s">
        <v>28</v>
      </c>
      <c r="O103908" s="1">
        <v>38718</v>
      </c>
      <c r="P103908">
        <v>12750000</v>
      </c>
    </row>
    <row r="103909" spans="11:16" x14ac:dyDescent="0.3">
      <c r="K103909" t="s">
        <v>396437</v>
      </c>
      <c r="L103909" t="s">
        <v>396439</v>
      </c>
      <c r="M103909" t="s">
        <v>28</v>
      </c>
      <c r="O103909" s="1">
        <v>39425</v>
      </c>
      <c r="P103909">
        <v>19500000</v>
      </c>
    </row>
    <row r="103910" spans="11:16" x14ac:dyDescent="0.3">
      <c r="K103910" t="s">
        <v>396440</v>
      </c>
      <c r="L103910" t="s">
        <v>396441</v>
      </c>
      <c r="M103910" t="s">
        <v>190</v>
      </c>
      <c r="O103910" t="s">
        <v>21157</v>
      </c>
    </row>
    <row r="103911" spans="11:16" x14ac:dyDescent="0.3">
      <c r="K103911" t="s">
        <v>396442</v>
      </c>
      <c r="L103911" t="s">
        <v>396443</v>
      </c>
      <c r="M103911" t="s">
        <v>28</v>
      </c>
      <c r="O103911" t="s">
        <v>33969</v>
      </c>
      <c r="P103911">
        <v>1500000</v>
      </c>
    </row>
    <row r="103912" spans="11:16" x14ac:dyDescent="0.3">
      <c r="K103912" t="s">
        <v>396442</v>
      </c>
      <c r="L103912" t="s">
        <v>396444</v>
      </c>
      <c r="M103912" t="s">
        <v>28</v>
      </c>
      <c r="N103912" t="s">
        <v>40</v>
      </c>
      <c r="O103912" t="s">
        <v>291973</v>
      </c>
      <c r="P103912">
        <v>9000000</v>
      </c>
    </row>
    <row r="103913" spans="11:16" x14ac:dyDescent="0.3">
      <c r="K103913" t="s">
        <v>396445</v>
      </c>
      <c r="L103913" t="s">
        <v>396446</v>
      </c>
      <c r="M103913" t="s">
        <v>190</v>
      </c>
      <c r="O103913" t="s">
        <v>5614</v>
      </c>
    </row>
    <row r="103914" spans="11:16" x14ac:dyDescent="0.3">
      <c r="K103914" t="s">
        <v>396447</v>
      </c>
      <c r="L103914" t="s">
        <v>396448</v>
      </c>
      <c r="M103914" t="s">
        <v>52</v>
      </c>
      <c r="O103914" s="1">
        <v>42005</v>
      </c>
    </row>
    <row r="103915" spans="11:16" x14ac:dyDescent="0.3">
      <c r="K103915" t="s">
        <v>396449</v>
      </c>
      <c r="L103915" t="s">
        <v>396450</v>
      </c>
      <c r="M103915" t="s">
        <v>256</v>
      </c>
      <c r="O103915" s="1">
        <v>42103</v>
      </c>
      <c r="P103915">
        <v>330000</v>
      </c>
    </row>
    <row r="103916" spans="11:16" x14ac:dyDescent="0.3">
      <c r="K103916" t="s">
        <v>396449</v>
      </c>
      <c r="L103916" t="s">
        <v>396451</v>
      </c>
      <c r="M103916" t="s">
        <v>256</v>
      </c>
      <c r="O103916" s="1">
        <v>42103</v>
      </c>
      <c r="P103916">
        <v>330000</v>
      </c>
    </row>
    <row r="103917" spans="11:16" x14ac:dyDescent="0.3">
      <c r="K103917" t="s">
        <v>396449</v>
      </c>
      <c r="L103917" t="s">
        <v>396452</v>
      </c>
      <c r="M103917" t="s">
        <v>28</v>
      </c>
      <c r="O103917" t="s">
        <v>13734</v>
      </c>
      <c r="P103917">
        <v>820001</v>
      </c>
    </row>
    <row r="103918" spans="11:16" x14ac:dyDescent="0.3">
      <c r="K103918" t="s">
        <v>396453</v>
      </c>
      <c r="L103918" t="s">
        <v>396454</v>
      </c>
      <c r="M103918" t="s">
        <v>52</v>
      </c>
      <c r="O103918" s="1">
        <v>42190</v>
      </c>
      <c r="P103918">
        <v>2500000</v>
      </c>
    </row>
    <row r="103919" spans="11:16" x14ac:dyDescent="0.3">
      <c r="K103919" t="s">
        <v>396455</v>
      </c>
      <c r="L103919" t="s">
        <v>396456</v>
      </c>
      <c r="M103919" t="s">
        <v>52</v>
      </c>
      <c r="O103919" s="1">
        <v>42190</v>
      </c>
      <c r="P103919">
        <v>3100000</v>
      </c>
    </row>
    <row r="103920" spans="11:16" x14ac:dyDescent="0.3">
      <c r="K103920" t="s">
        <v>396457</v>
      </c>
      <c r="L103920" t="s">
        <v>396458</v>
      </c>
      <c r="M103920" t="s">
        <v>28</v>
      </c>
      <c r="O103920" s="1">
        <v>42220</v>
      </c>
    </row>
    <row r="103921" spans="11:16" x14ac:dyDescent="0.3">
      <c r="K103921" t="s">
        <v>396457</v>
      </c>
      <c r="L103921" t="s">
        <v>396459</v>
      </c>
      <c r="M103921" t="s">
        <v>28</v>
      </c>
      <c r="O103921" t="s">
        <v>4280</v>
      </c>
    </row>
    <row r="103922" spans="11:16" x14ac:dyDescent="0.3">
      <c r="K103922" t="s">
        <v>396457</v>
      </c>
      <c r="L103922" t="s">
        <v>396460</v>
      </c>
      <c r="M103922" t="s">
        <v>28</v>
      </c>
      <c r="O103922" s="1">
        <v>41923</v>
      </c>
    </row>
    <row r="103923" spans="11:16" x14ac:dyDescent="0.3">
      <c r="K103923" t="s">
        <v>396457</v>
      </c>
      <c r="L103923" t="s">
        <v>396461</v>
      </c>
      <c r="M103923" t="s">
        <v>52</v>
      </c>
      <c r="O103923" t="s">
        <v>7725</v>
      </c>
    </row>
    <row r="103924" spans="11:16" x14ac:dyDescent="0.3">
      <c r="K103924" t="s">
        <v>396462</v>
      </c>
      <c r="L103924" t="s">
        <v>396463</v>
      </c>
      <c r="M103924" t="s">
        <v>52</v>
      </c>
      <c r="O103924" t="s">
        <v>933</v>
      </c>
    </row>
    <row r="103925" spans="11:16" x14ac:dyDescent="0.3">
      <c r="K103925" t="s">
        <v>396464</v>
      </c>
      <c r="L103925" t="s">
        <v>396465</v>
      </c>
      <c r="M103925" t="s">
        <v>28</v>
      </c>
      <c r="N103925" t="s">
        <v>29</v>
      </c>
      <c r="O103925" t="s">
        <v>8591</v>
      </c>
      <c r="P103925">
        <v>15000000</v>
      </c>
    </row>
    <row r="103926" spans="11:16" x14ac:dyDescent="0.3">
      <c r="K103926" t="s">
        <v>396464</v>
      </c>
      <c r="L103926" t="s">
        <v>396466</v>
      </c>
      <c r="M103926" t="s">
        <v>28</v>
      </c>
      <c r="N103926" t="s">
        <v>493</v>
      </c>
      <c r="O103926" t="s">
        <v>2942</v>
      </c>
      <c r="P103926">
        <v>20000000</v>
      </c>
    </row>
    <row r="103927" spans="11:16" x14ac:dyDescent="0.3">
      <c r="K103927" t="s">
        <v>396467</v>
      </c>
      <c r="L103927" t="s">
        <v>396468</v>
      </c>
      <c r="M103927" t="s">
        <v>52</v>
      </c>
      <c r="O103927" s="1">
        <v>40858</v>
      </c>
    </row>
    <row r="103928" spans="11:16" x14ac:dyDescent="0.3">
      <c r="K103928" t="s">
        <v>396469</v>
      </c>
      <c r="L103928" t="s">
        <v>396470</v>
      </c>
      <c r="M103928" t="s">
        <v>52</v>
      </c>
      <c r="O103928" t="s">
        <v>8809</v>
      </c>
      <c r="P103928">
        <v>150000</v>
      </c>
    </row>
    <row r="103929" spans="11:16" x14ac:dyDescent="0.3">
      <c r="K103929" t="s">
        <v>396471</v>
      </c>
      <c r="L103929" t="s">
        <v>396472</v>
      </c>
      <c r="M103929" t="s">
        <v>52</v>
      </c>
      <c r="O103929" s="1">
        <v>40912</v>
      </c>
    </row>
    <row r="103930" spans="11:16" x14ac:dyDescent="0.3">
      <c r="K103930" t="s">
        <v>396471</v>
      </c>
      <c r="L103930" t="s">
        <v>396473</v>
      </c>
      <c r="M103930" t="s">
        <v>52</v>
      </c>
      <c r="O103930" s="1">
        <v>41275</v>
      </c>
    </row>
    <row r="103931" spans="11:16" x14ac:dyDescent="0.3">
      <c r="K103931" t="s">
        <v>396474</v>
      </c>
      <c r="L103931" t="s">
        <v>396475</v>
      </c>
      <c r="M103931" t="s">
        <v>28</v>
      </c>
      <c r="O103931" t="s">
        <v>6987</v>
      </c>
      <c r="P103931">
        <v>500000</v>
      </c>
    </row>
    <row r="103932" spans="11:16" x14ac:dyDescent="0.3">
      <c r="K103932" t="s">
        <v>396474</v>
      </c>
      <c r="L103932" t="s">
        <v>396476</v>
      </c>
      <c r="M103932" t="s">
        <v>28</v>
      </c>
      <c r="N103932" t="s">
        <v>40</v>
      </c>
      <c r="O103932" s="1">
        <v>40544</v>
      </c>
    </row>
    <row r="103933" spans="11:16" x14ac:dyDescent="0.3">
      <c r="K103933" t="s">
        <v>396477</v>
      </c>
      <c r="L103933" t="s">
        <v>396478</v>
      </c>
      <c r="M103933" t="s">
        <v>324</v>
      </c>
      <c r="O103933" s="1">
        <v>40186</v>
      </c>
      <c r="P103933">
        <v>2605</v>
      </c>
    </row>
    <row r="103934" spans="11:16" x14ac:dyDescent="0.3">
      <c r="K103934" t="s">
        <v>396479</v>
      </c>
      <c r="L103934" t="s">
        <v>396480</v>
      </c>
      <c r="M103934" t="s">
        <v>52</v>
      </c>
      <c r="O103934" s="1">
        <v>41283</v>
      </c>
      <c r="P103934">
        <v>10000</v>
      </c>
    </row>
    <row r="103935" spans="11:16" x14ac:dyDescent="0.3">
      <c r="K103935" t="s">
        <v>396481</v>
      </c>
      <c r="L103935" t="s">
        <v>396482</v>
      </c>
      <c r="M103935" t="s">
        <v>28</v>
      </c>
      <c r="N103935" t="s">
        <v>29</v>
      </c>
      <c r="O103935" s="1">
        <v>39452</v>
      </c>
      <c r="P103935">
        <v>15000000</v>
      </c>
    </row>
    <row r="103936" spans="11:16" x14ac:dyDescent="0.3">
      <c r="K103936" t="s">
        <v>396481</v>
      </c>
      <c r="L103936" t="s">
        <v>396483</v>
      </c>
      <c r="M103936" t="s">
        <v>28</v>
      </c>
      <c r="N103936" t="s">
        <v>1189</v>
      </c>
      <c r="O103936" t="s">
        <v>11793</v>
      </c>
      <c r="P103936">
        <v>100000000</v>
      </c>
    </row>
    <row r="103937" spans="11:16" x14ac:dyDescent="0.3">
      <c r="K103937" t="s">
        <v>396481</v>
      </c>
      <c r="L103937" t="s">
        <v>396484</v>
      </c>
      <c r="M103937" t="s">
        <v>28</v>
      </c>
      <c r="N103937" t="s">
        <v>1415</v>
      </c>
      <c r="O103937" s="1">
        <v>40391</v>
      </c>
      <c r="P103937">
        <v>5166511</v>
      </c>
    </row>
    <row r="103938" spans="11:16" x14ac:dyDescent="0.3">
      <c r="K103938" t="s">
        <v>396481</v>
      </c>
      <c r="L103938" t="s">
        <v>396485</v>
      </c>
      <c r="M103938" t="s">
        <v>28</v>
      </c>
      <c r="N103938" t="s">
        <v>2690</v>
      </c>
      <c r="O103938" s="1">
        <v>40582</v>
      </c>
      <c r="P103938">
        <v>400000000</v>
      </c>
    </row>
    <row r="103939" spans="11:16" x14ac:dyDescent="0.3">
      <c r="K103939" t="s">
        <v>396481</v>
      </c>
      <c r="L103939" t="s">
        <v>396486</v>
      </c>
      <c r="M103939" t="s">
        <v>28</v>
      </c>
      <c r="N103939" t="s">
        <v>493</v>
      </c>
      <c r="O103939" t="s">
        <v>119863</v>
      </c>
      <c r="P103939">
        <v>35000000</v>
      </c>
    </row>
    <row r="103940" spans="11:16" x14ac:dyDescent="0.3">
      <c r="K103940" t="s">
        <v>396481</v>
      </c>
      <c r="L103940" t="s">
        <v>396487</v>
      </c>
      <c r="M103940" t="s">
        <v>1537</v>
      </c>
      <c r="O103940" s="1">
        <v>40764</v>
      </c>
      <c r="P103940">
        <v>400000000</v>
      </c>
    </row>
    <row r="103941" spans="11:16" x14ac:dyDescent="0.3">
      <c r="K103941" t="s">
        <v>396481</v>
      </c>
      <c r="L103941" t="s">
        <v>396488</v>
      </c>
      <c r="M103941" t="s">
        <v>28</v>
      </c>
      <c r="N103941" t="s">
        <v>40</v>
      </c>
      <c r="O103941" s="1">
        <v>39089</v>
      </c>
      <c r="P103941">
        <v>5000000</v>
      </c>
    </row>
    <row r="103942" spans="11:16" x14ac:dyDescent="0.3">
      <c r="K103942" t="s">
        <v>396481</v>
      </c>
      <c r="L103942" t="s">
        <v>396489</v>
      </c>
      <c r="M103942" t="s">
        <v>28</v>
      </c>
      <c r="N103942" t="s">
        <v>8998</v>
      </c>
      <c r="O103942" t="s">
        <v>8385</v>
      </c>
      <c r="P103942">
        <v>200000000</v>
      </c>
    </row>
    <row r="103943" spans="11:16" x14ac:dyDescent="0.3">
      <c r="K103943" t="s">
        <v>396490</v>
      </c>
      <c r="L103943" t="s">
        <v>396491</v>
      </c>
      <c r="M103943" t="s">
        <v>190</v>
      </c>
      <c r="O103943" t="s">
        <v>185721</v>
      </c>
    </row>
    <row r="103944" spans="11:16" x14ac:dyDescent="0.3">
      <c r="K103944" t="s">
        <v>396492</v>
      </c>
      <c r="L103944" t="s">
        <v>396493</v>
      </c>
      <c r="M103944" t="s">
        <v>91</v>
      </c>
      <c r="O103944" s="1">
        <v>39083</v>
      </c>
    </row>
    <row r="103945" spans="11:16" x14ac:dyDescent="0.3">
      <c r="K103945" t="s">
        <v>396492</v>
      </c>
      <c r="L103945" t="s">
        <v>396494</v>
      </c>
      <c r="M103945" t="s">
        <v>324</v>
      </c>
      <c r="O103945" t="s">
        <v>4193</v>
      </c>
    </row>
    <row r="103946" spans="11:16" x14ac:dyDescent="0.3">
      <c r="K103946" t="s">
        <v>396492</v>
      </c>
      <c r="L103946" t="s">
        <v>396495</v>
      </c>
      <c r="M103946" t="s">
        <v>28</v>
      </c>
      <c r="N103946" t="s">
        <v>40</v>
      </c>
      <c r="O103946" s="1">
        <v>39484</v>
      </c>
    </row>
    <row r="103947" spans="11:16" x14ac:dyDescent="0.3">
      <c r="K103947" t="s">
        <v>396492</v>
      </c>
      <c r="L103947" t="s">
        <v>396496</v>
      </c>
      <c r="M103947" t="s">
        <v>28</v>
      </c>
      <c r="N103947" t="s">
        <v>493</v>
      </c>
      <c r="O103947" t="s">
        <v>7834</v>
      </c>
      <c r="P103947">
        <v>3231695</v>
      </c>
    </row>
    <row r="103948" spans="11:16" x14ac:dyDescent="0.3">
      <c r="K103948" t="s">
        <v>396492</v>
      </c>
      <c r="L103948" t="s">
        <v>396497</v>
      </c>
      <c r="M103948" t="s">
        <v>52</v>
      </c>
      <c r="O103948" s="1">
        <v>39823</v>
      </c>
    </row>
    <row r="103949" spans="11:16" x14ac:dyDescent="0.3">
      <c r="K103949" t="s">
        <v>396492</v>
      </c>
      <c r="L103949" t="s">
        <v>396498</v>
      </c>
      <c r="M103949" t="s">
        <v>91</v>
      </c>
      <c r="O103949" s="1">
        <v>39821</v>
      </c>
    </row>
    <row r="103950" spans="11:16" x14ac:dyDescent="0.3">
      <c r="K103950" t="s">
        <v>396492</v>
      </c>
      <c r="L103950" t="s">
        <v>396499</v>
      </c>
      <c r="M103950" t="s">
        <v>28</v>
      </c>
      <c r="N103950" t="s">
        <v>29</v>
      </c>
      <c r="O103950" t="s">
        <v>6131</v>
      </c>
      <c r="P103950">
        <v>8000000</v>
      </c>
    </row>
    <row r="103951" spans="11:16" x14ac:dyDescent="0.3">
      <c r="K103951" t="s">
        <v>396492</v>
      </c>
      <c r="L103951" t="s">
        <v>396500</v>
      </c>
      <c r="M103951" t="s">
        <v>91</v>
      </c>
      <c r="O103951" t="s">
        <v>59815</v>
      </c>
    </row>
    <row r="103952" spans="11:16" x14ac:dyDescent="0.3">
      <c r="K103952" t="s">
        <v>396492</v>
      </c>
      <c r="L103952" t="s">
        <v>396501</v>
      </c>
      <c r="M103952" t="s">
        <v>28</v>
      </c>
      <c r="N103952" t="s">
        <v>40</v>
      </c>
      <c r="O103952" t="s">
        <v>16737</v>
      </c>
      <c r="P103952">
        <v>6500000</v>
      </c>
    </row>
    <row r="103953" spans="11:16" x14ac:dyDescent="0.3">
      <c r="K103953" t="s">
        <v>396492</v>
      </c>
      <c r="L103953" t="s">
        <v>396502</v>
      </c>
      <c r="M103953" t="s">
        <v>28</v>
      </c>
      <c r="N103953" t="s">
        <v>29</v>
      </c>
      <c r="O103953" s="1">
        <v>41465</v>
      </c>
      <c r="P103953">
        <v>3383459</v>
      </c>
    </row>
    <row r="103954" spans="11:16" x14ac:dyDescent="0.3">
      <c r="K103954" t="s">
        <v>396503</v>
      </c>
      <c r="L103954" t="s">
        <v>396504</v>
      </c>
      <c r="M103954" t="s">
        <v>52</v>
      </c>
      <c r="O103954" s="1">
        <v>41644</v>
      </c>
      <c r="P103954">
        <v>10000</v>
      </c>
    </row>
    <row r="103955" spans="11:16" x14ac:dyDescent="0.3">
      <c r="K103955" t="s">
        <v>396505</v>
      </c>
      <c r="L103955" t="s">
        <v>396506</v>
      </c>
      <c r="M103955" t="s">
        <v>52</v>
      </c>
      <c r="N103955" t="s">
        <v>40</v>
      </c>
      <c r="O103955" s="1">
        <v>42039</v>
      </c>
      <c r="P103955">
        <v>1779693</v>
      </c>
    </row>
    <row r="103956" spans="11:16" x14ac:dyDescent="0.3">
      <c r="K103956" t="s">
        <v>396505</v>
      </c>
      <c r="L103956" t="s">
        <v>396507</v>
      </c>
      <c r="M103956" t="s">
        <v>324</v>
      </c>
      <c r="O103956" s="1">
        <v>41643</v>
      </c>
      <c r="P103956">
        <v>416139</v>
      </c>
    </row>
    <row r="103957" spans="11:16" x14ac:dyDescent="0.3">
      <c r="K103957" t="s">
        <v>396508</v>
      </c>
      <c r="L103957" t="s">
        <v>396509</v>
      </c>
      <c r="M103957" t="s">
        <v>324</v>
      </c>
      <c r="O103957" s="1">
        <v>41641</v>
      </c>
      <c r="P103957">
        <v>50000</v>
      </c>
    </row>
    <row r="103958" spans="11:16" x14ac:dyDescent="0.3">
      <c r="K103958" t="s">
        <v>396508</v>
      </c>
      <c r="L103958" t="s">
        <v>396510</v>
      </c>
      <c r="M103958" t="s">
        <v>324</v>
      </c>
      <c r="O103958" s="1">
        <v>41736</v>
      </c>
      <c r="P103958">
        <v>50000</v>
      </c>
    </row>
    <row r="103959" spans="11:16" x14ac:dyDescent="0.3">
      <c r="K103959" t="s">
        <v>396508</v>
      </c>
      <c r="L103959" t="s">
        <v>396511</v>
      </c>
      <c r="M103959" t="s">
        <v>324</v>
      </c>
      <c r="O103959" s="1">
        <v>41644</v>
      </c>
      <c r="P103959">
        <v>50000</v>
      </c>
    </row>
    <row r="103960" spans="11:16" x14ac:dyDescent="0.3">
      <c r="K103960" t="s">
        <v>396512</v>
      </c>
      <c r="L103960" t="s">
        <v>396513</v>
      </c>
      <c r="M103960" t="s">
        <v>28</v>
      </c>
      <c r="N103960" t="s">
        <v>40</v>
      </c>
      <c r="O103960" t="s">
        <v>6998</v>
      </c>
      <c r="P103960">
        <v>6500000</v>
      </c>
    </row>
    <row r="103961" spans="11:16" x14ac:dyDescent="0.3">
      <c r="K103961" t="s">
        <v>396514</v>
      </c>
      <c r="L103961" t="s">
        <v>396515</v>
      </c>
      <c r="M103961" t="s">
        <v>28</v>
      </c>
      <c r="O103961" t="s">
        <v>6556</v>
      </c>
      <c r="P103961">
        <v>6807077</v>
      </c>
    </row>
    <row r="103962" spans="11:16" x14ac:dyDescent="0.3">
      <c r="K103962" t="s">
        <v>396516</v>
      </c>
      <c r="L103962" t="s">
        <v>396517</v>
      </c>
      <c r="M103962" t="s">
        <v>52</v>
      </c>
      <c r="O103962" t="s">
        <v>1393</v>
      </c>
    </row>
    <row r="103963" spans="11:16" x14ac:dyDescent="0.3">
      <c r="K103963" t="s">
        <v>396518</v>
      </c>
      <c r="L103963" t="s">
        <v>396519</v>
      </c>
      <c r="M103963" t="s">
        <v>28</v>
      </c>
      <c r="N103963" t="s">
        <v>40</v>
      </c>
      <c r="O103963" s="1">
        <v>41280</v>
      </c>
      <c r="P103963">
        <v>162364</v>
      </c>
    </row>
    <row r="103964" spans="11:16" x14ac:dyDescent="0.3">
      <c r="K103964" t="s">
        <v>396520</v>
      </c>
      <c r="L103964" t="s">
        <v>396521</v>
      </c>
      <c r="M103964" t="s">
        <v>52</v>
      </c>
      <c r="O103964" s="1">
        <v>41828</v>
      </c>
      <c r="P103964">
        <v>2700000</v>
      </c>
    </row>
    <row r="103965" spans="11:16" x14ac:dyDescent="0.3">
      <c r="K103965" t="s">
        <v>396520</v>
      </c>
      <c r="L103965" t="s">
        <v>396522</v>
      </c>
      <c r="M103965" t="s">
        <v>52</v>
      </c>
      <c r="O103965" s="1">
        <v>41640</v>
      </c>
    </row>
    <row r="103966" spans="11:16" x14ac:dyDescent="0.3">
      <c r="K103966" t="s">
        <v>396523</v>
      </c>
      <c r="L103966" t="s">
        <v>396524</v>
      </c>
      <c r="M103966" t="s">
        <v>324</v>
      </c>
      <c r="O103966" s="1">
        <v>41640</v>
      </c>
    </row>
    <row r="103967" spans="11:16" x14ac:dyDescent="0.3">
      <c r="K103967" t="s">
        <v>396525</v>
      </c>
      <c r="L103967" t="s">
        <v>396526</v>
      </c>
      <c r="M103967" t="s">
        <v>28</v>
      </c>
      <c r="O103967" s="1">
        <v>41953</v>
      </c>
    </row>
    <row r="103968" spans="11:16" x14ac:dyDescent="0.3">
      <c r="K103968" t="s">
        <v>396527</v>
      </c>
      <c r="L103968" t="s">
        <v>396528</v>
      </c>
      <c r="M103968" t="s">
        <v>52</v>
      </c>
      <c r="O103968" s="1">
        <v>40826</v>
      </c>
      <c r="P103968">
        <v>450000</v>
      </c>
    </row>
    <row r="103969" spans="11:16" x14ac:dyDescent="0.3">
      <c r="K103969" t="s">
        <v>396529</v>
      </c>
      <c r="L103969" t="s">
        <v>396530</v>
      </c>
      <c r="M103969" t="s">
        <v>52</v>
      </c>
      <c r="O103969" s="1">
        <v>42012</v>
      </c>
      <c r="P103969">
        <v>20000</v>
      </c>
    </row>
    <row r="103970" spans="11:16" x14ac:dyDescent="0.3">
      <c r="K103970" t="s">
        <v>396531</v>
      </c>
      <c r="L103970" t="s">
        <v>396532</v>
      </c>
      <c r="M103970" t="s">
        <v>28</v>
      </c>
      <c r="N103970" t="s">
        <v>40</v>
      </c>
      <c r="O103970" s="1">
        <v>40392</v>
      </c>
      <c r="P103970">
        <v>2148399</v>
      </c>
    </row>
    <row r="103971" spans="11:16" x14ac:dyDescent="0.3">
      <c r="K103971" t="s">
        <v>396533</v>
      </c>
      <c r="L103971" t="s">
        <v>396534</v>
      </c>
      <c r="M103971" t="s">
        <v>28</v>
      </c>
      <c r="N103971" t="s">
        <v>29</v>
      </c>
      <c r="O103971" s="1">
        <v>39731</v>
      </c>
      <c r="P103971">
        <v>4500000</v>
      </c>
    </row>
    <row r="103972" spans="11:16" x14ac:dyDescent="0.3">
      <c r="K103972" t="s">
        <v>396533</v>
      </c>
      <c r="L103972" t="s">
        <v>396535</v>
      </c>
      <c r="M103972" t="s">
        <v>28</v>
      </c>
      <c r="N103972" t="s">
        <v>40</v>
      </c>
      <c r="O103972" s="1">
        <v>38729</v>
      </c>
      <c r="P103972">
        <v>5000000</v>
      </c>
    </row>
    <row r="103973" spans="11:16" x14ac:dyDescent="0.3">
      <c r="K103973" t="s">
        <v>396536</v>
      </c>
      <c r="L103973" t="s">
        <v>396537</v>
      </c>
      <c r="M103973" t="s">
        <v>52</v>
      </c>
      <c r="O103973" s="1">
        <v>39454</v>
      </c>
      <c r="P103973">
        <v>500000</v>
      </c>
    </row>
    <row r="103974" spans="11:16" x14ac:dyDescent="0.3">
      <c r="K103974" t="s">
        <v>396538</v>
      </c>
      <c r="L103974" t="s">
        <v>396539</v>
      </c>
      <c r="M103974" t="s">
        <v>324</v>
      </c>
      <c r="O103974" s="1">
        <v>39448</v>
      </c>
      <c r="P103974">
        <v>800000</v>
      </c>
    </row>
    <row r="103975" spans="11:16" x14ac:dyDescent="0.3">
      <c r="K103975" t="s">
        <v>396540</v>
      </c>
      <c r="L103975" t="s">
        <v>396541</v>
      </c>
      <c r="M103975" t="s">
        <v>52</v>
      </c>
      <c r="O103975" t="s">
        <v>23277</v>
      </c>
      <c r="P103975">
        <v>320000</v>
      </c>
    </row>
    <row r="103976" spans="11:16" x14ac:dyDescent="0.3">
      <c r="K103976" t="s">
        <v>396542</v>
      </c>
      <c r="L103976" t="s">
        <v>396543</v>
      </c>
      <c r="M103976" t="s">
        <v>52</v>
      </c>
      <c r="O103976" s="1">
        <v>40918</v>
      </c>
      <c r="P103976">
        <v>64602</v>
      </c>
    </row>
    <row r="103977" spans="11:16" x14ac:dyDescent="0.3">
      <c r="K103977" t="s">
        <v>396544</v>
      </c>
      <c r="L103977" t="s">
        <v>396545</v>
      </c>
      <c r="M103977" t="s">
        <v>52</v>
      </c>
      <c r="O103977" s="1">
        <v>42009</v>
      </c>
    </row>
    <row r="103978" spans="11:16" x14ac:dyDescent="0.3">
      <c r="K103978" t="s">
        <v>396544</v>
      </c>
      <c r="L103978" t="s">
        <v>396546</v>
      </c>
      <c r="M103978" t="s">
        <v>52</v>
      </c>
      <c r="O103978" t="s">
        <v>16046</v>
      </c>
      <c r="P103978">
        <v>3400000</v>
      </c>
    </row>
    <row r="103979" spans="11:16" x14ac:dyDescent="0.3">
      <c r="K103979" t="s">
        <v>396547</v>
      </c>
      <c r="L103979" t="s">
        <v>396548</v>
      </c>
      <c r="M103979" t="s">
        <v>223</v>
      </c>
      <c r="O103979" s="1">
        <v>41646</v>
      </c>
    </row>
    <row r="103980" spans="11:16" x14ac:dyDescent="0.3">
      <c r="K103980" t="s">
        <v>396547</v>
      </c>
      <c r="L103980" t="s">
        <v>396549</v>
      </c>
      <c r="M103980" t="s">
        <v>52</v>
      </c>
      <c r="O103980" s="1">
        <v>40920</v>
      </c>
      <c r="P103980">
        <v>500000</v>
      </c>
    </row>
    <row r="103981" spans="11:16" x14ac:dyDescent="0.3">
      <c r="K103981" t="s">
        <v>396547</v>
      </c>
      <c r="L103981" t="s">
        <v>396550</v>
      </c>
      <c r="M103981" t="s">
        <v>324</v>
      </c>
      <c r="O103981" s="1">
        <v>40547</v>
      </c>
      <c r="P103981">
        <v>300000</v>
      </c>
    </row>
    <row r="103982" spans="11:16" x14ac:dyDescent="0.3">
      <c r="K103982" t="s">
        <v>396551</v>
      </c>
      <c r="L103982" t="s">
        <v>396552</v>
      </c>
      <c r="M103982" t="s">
        <v>52</v>
      </c>
      <c r="O103982" t="s">
        <v>20819</v>
      </c>
      <c r="P103982">
        <v>25000</v>
      </c>
    </row>
    <row r="103983" spans="11:16" x14ac:dyDescent="0.3">
      <c r="K103983" t="s">
        <v>396553</v>
      </c>
      <c r="L103983" t="s">
        <v>396554</v>
      </c>
      <c r="M103983" t="s">
        <v>52</v>
      </c>
      <c r="O103983" t="s">
        <v>3455</v>
      </c>
      <c r="P103983">
        <v>2900000</v>
      </c>
    </row>
    <row r="103984" spans="11:16" x14ac:dyDescent="0.3">
      <c r="K103984" t="s">
        <v>396553</v>
      </c>
      <c r="L103984" t="s">
        <v>396555</v>
      </c>
      <c r="M103984" t="s">
        <v>52</v>
      </c>
      <c r="O103984" s="1">
        <v>40920</v>
      </c>
      <c r="P103984">
        <v>930000</v>
      </c>
    </row>
    <row r="103985" spans="11:16" x14ac:dyDescent="0.3">
      <c r="K103985" t="s">
        <v>396556</v>
      </c>
      <c r="L103985" t="s">
        <v>396557</v>
      </c>
      <c r="M103985" t="s">
        <v>28</v>
      </c>
      <c r="N103985" t="s">
        <v>40</v>
      </c>
      <c r="O103985" t="s">
        <v>12154</v>
      </c>
      <c r="P103985">
        <v>1500000</v>
      </c>
    </row>
    <row r="103986" spans="11:16" x14ac:dyDescent="0.3">
      <c r="K103986" t="s">
        <v>396556</v>
      </c>
      <c r="L103986" t="s">
        <v>396558</v>
      </c>
      <c r="M103986" t="s">
        <v>52</v>
      </c>
      <c r="O103986" s="1">
        <v>40910</v>
      </c>
      <c r="P103986">
        <v>500000</v>
      </c>
    </row>
    <row r="103987" spans="11:16" x14ac:dyDescent="0.3">
      <c r="K103987" t="s">
        <v>396559</v>
      </c>
      <c r="L103987" t="s">
        <v>396560</v>
      </c>
      <c r="M103987" t="s">
        <v>324</v>
      </c>
      <c r="O103987" s="1">
        <v>42036</v>
      </c>
    </row>
    <row r="103988" spans="11:16" x14ac:dyDescent="0.3">
      <c r="K103988" t="s">
        <v>396561</v>
      </c>
      <c r="L103988" t="s">
        <v>396562</v>
      </c>
      <c r="M103988" t="s">
        <v>324</v>
      </c>
      <c r="O103988" s="1">
        <v>40550</v>
      </c>
    </row>
    <row r="103989" spans="11:16" x14ac:dyDescent="0.3">
      <c r="K103989" t="s">
        <v>396563</v>
      </c>
      <c r="L103989" t="s">
        <v>396564</v>
      </c>
      <c r="M103989" t="s">
        <v>52</v>
      </c>
      <c r="O103989" t="s">
        <v>52711</v>
      </c>
    </row>
    <row r="103990" spans="11:16" x14ac:dyDescent="0.3">
      <c r="K103990" t="s">
        <v>396565</v>
      </c>
      <c r="L103990" t="s">
        <v>396566</v>
      </c>
      <c r="M103990" t="s">
        <v>52</v>
      </c>
      <c r="O103990" s="1">
        <v>40917</v>
      </c>
      <c r="P103990">
        <v>25000</v>
      </c>
    </row>
    <row r="103991" spans="11:16" x14ac:dyDescent="0.3">
      <c r="K103991" t="s">
        <v>396567</v>
      </c>
      <c r="L103991" t="s">
        <v>396568</v>
      </c>
      <c r="M103991" t="s">
        <v>28</v>
      </c>
      <c r="N103991" t="s">
        <v>493</v>
      </c>
      <c r="O103991" s="1">
        <v>39821</v>
      </c>
      <c r="P103991">
        <v>32472800</v>
      </c>
    </row>
    <row r="103992" spans="11:16" x14ac:dyDescent="0.3">
      <c r="K103992" t="s">
        <v>396567</v>
      </c>
      <c r="L103992" t="s">
        <v>396569</v>
      </c>
      <c r="M103992" t="s">
        <v>28</v>
      </c>
      <c r="N103992" t="s">
        <v>40</v>
      </c>
      <c r="O103992" s="1">
        <v>38364</v>
      </c>
      <c r="P103992">
        <v>1000000</v>
      </c>
    </row>
    <row r="103993" spans="11:16" x14ac:dyDescent="0.3">
      <c r="K103993" t="s">
        <v>396570</v>
      </c>
      <c r="L103993" t="s">
        <v>396571</v>
      </c>
      <c r="M103993" t="s">
        <v>28</v>
      </c>
      <c r="N103993" t="s">
        <v>40</v>
      </c>
      <c r="O103993" s="1">
        <v>37996</v>
      </c>
      <c r="P103993">
        <v>13002827</v>
      </c>
    </row>
    <row r="103994" spans="11:16" x14ac:dyDescent="0.3">
      <c r="K103994" t="s">
        <v>396570</v>
      </c>
      <c r="L103994" t="s">
        <v>396572</v>
      </c>
      <c r="M103994" t="s">
        <v>28</v>
      </c>
      <c r="N103994" t="s">
        <v>493</v>
      </c>
      <c r="O103994" t="s">
        <v>20326</v>
      </c>
      <c r="P103994">
        <v>16075360</v>
      </c>
    </row>
    <row r="103995" spans="11:16" x14ac:dyDescent="0.3">
      <c r="K103995" t="s">
        <v>396570</v>
      </c>
      <c r="L103995" t="s">
        <v>396573</v>
      </c>
      <c r="M103995" t="s">
        <v>28</v>
      </c>
      <c r="O103995" t="s">
        <v>34200</v>
      </c>
      <c r="P103995">
        <v>21361708</v>
      </c>
    </row>
    <row r="103996" spans="11:16" x14ac:dyDescent="0.3">
      <c r="K103996" t="s">
        <v>396570</v>
      </c>
      <c r="L103996" t="s">
        <v>396574</v>
      </c>
      <c r="M103996" t="s">
        <v>28</v>
      </c>
      <c r="N103996" t="s">
        <v>29</v>
      </c>
      <c r="O103996" s="1">
        <v>39449</v>
      </c>
      <c r="P103996">
        <v>19743385</v>
      </c>
    </row>
    <row r="103997" spans="11:16" x14ac:dyDescent="0.3">
      <c r="K103997" t="s">
        <v>396575</v>
      </c>
      <c r="L103997" t="s">
        <v>396576</v>
      </c>
      <c r="M103997" t="s">
        <v>28</v>
      </c>
      <c r="O103997" t="s">
        <v>39506</v>
      </c>
      <c r="P103997">
        <v>1290000</v>
      </c>
    </row>
    <row r="103998" spans="11:16" x14ac:dyDescent="0.3">
      <c r="K103998" t="s">
        <v>396577</v>
      </c>
      <c r="L103998" t="s">
        <v>396578</v>
      </c>
      <c r="M103998" t="s">
        <v>52</v>
      </c>
      <c r="O103998" s="1">
        <v>41646</v>
      </c>
      <c r="P103998">
        <v>50000</v>
      </c>
    </row>
    <row r="103999" spans="11:16" x14ac:dyDescent="0.3">
      <c r="K103999" t="s">
        <v>396579</v>
      </c>
      <c r="L103999" t="s">
        <v>396580</v>
      </c>
      <c r="M103999" t="s">
        <v>28</v>
      </c>
      <c r="O103999" s="1">
        <v>38364</v>
      </c>
      <c r="P103999">
        <v>430000</v>
      </c>
    </row>
    <row r="104000" spans="11:16" x14ac:dyDescent="0.3">
      <c r="K104000" t="s">
        <v>396579</v>
      </c>
      <c r="L104000" t="s">
        <v>396581</v>
      </c>
      <c r="M104000" t="s">
        <v>28</v>
      </c>
      <c r="O104000" t="s">
        <v>109566</v>
      </c>
      <c r="P104000">
        <v>2180000</v>
      </c>
    </row>
    <row r="104001" spans="11:16" x14ac:dyDescent="0.3">
      <c r="K104001" t="s">
        <v>396582</v>
      </c>
      <c r="L104001" t="s">
        <v>396583</v>
      </c>
      <c r="M104001" t="s">
        <v>52</v>
      </c>
      <c r="O104001" s="1">
        <v>41337</v>
      </c>
      <c r="P104001">
        <v>38484</v>
      </c>
    </row>
    <row r="104002" spans="11:16" x14ac:dyDescent="0.3">
      <c r="K104002" t="s">
        <v>396584</v>
      </c>
      <c r="L104002" t="s">
        <v>396585</v>
      </c>
      <c r="M104002" t="s">
        <v>28</v>
      </c>
      <c r="N104002" t="s">
        <v>40</v>
      </c>
      <c r="O104002" t="s">
        <v>16609</v>
      </c>
    </row>
    <row r="104003" spans="11:16" x14ac:dyDescent="0.3">
      <c r="K104003" t="s">
        <v>396584</v>
      </c>
      <c r="L104003" t="s">
        <v>396586</v>
      </c>
      <c r="M104003" t="s">
        <v>324</v>
      </c>
      <c r="O104003" s="1">
        <v>39451</v>
      </c>
    </row>
    <row r="104004" spans="11:16" x14ac:dyDescent="0.3">
      <c r="K104004" t="s">
        <v>396587</v>
      </c>
      <c r="L104004" t="s">
        <v>396588</v>
      </c>
      <c r="M104004" t="s">
        <v>28</v>
      </c>
      <c r="N104004" t="s">
        <v>40</v>
      </c>
      <c r="O104004" t="s">
        <v>26306</v>
      </c>
      <c r="P104004">
        <v>1100000</v>
      </c>
    </row>
    <row r="104005" spans="11:16" x14ac:dyDescent="0.3">
      <c r="K104005" t="s">
        <v>396589</v>
      </c>
      <c r="L104005" t="s">
        <v>396590</v>
      </c>
      <c r="M104005" t="s">
        <v>28</v>
      </c>
      <c r="N104005" t="s">
        <v>493</v>
      </c>
      <c r="O104005" t="s">
        <v>2085</v>
      </c>
      <c r="P104005">
        <v>15500000</v>
      </c>
    </row>
    <row r="104006" spans="11:16" x14ac:dyDescent="0.3">
      <c r="K104006" t="s">
        <v>396589</v>
      </c>
      <c r="L104006" t="s">
        <v>396591</v>
      </c>
      <c r="M104006" t="s">
        <v>28</v>
      </c>
      <c r="N104006" t="s">
        <v>1189</v>
      </c>
      <c r="O104006" t="s">
        <v>9354</v>
      </c>
      <c r="P104006">
        <v>27500000</v>
      </c>
    </row>
    <row r="104007" spans="11:16" x14ac:dyDescent="0.3">
      <c r="K104007" t="s">
        <v>396589</v>
      </c>
      <c r="L104007" t="s">
        <v>396592</v>
      </c>
      <c r="M104007" t="s">
        <v>28</v>
      </c>
      <c r="N104007" t="s">
        <v>40</v>
      </c>
      <c r="O104007" s="1">
        <v>39092</v>
      </c>
      <c r="P104007">
        <v>2550000</v>
      </c>
    </row>
    <row r="104008" spans="11:16" x14ac:dyDescent="0.3">
      <c r="K104008" t="s">
        <v>396589</v>
      </c>
      <c r="L104008" t="s">
        <v>396593</v>
      </c>
      <c r="M104008" t="s">
        <v>28</v>
      </c>
      <c r="N104008" t="s">
        <v>29</v>
      </c>
      <c r="O104008" s="1">
        <v>39452</v>
      </c>
      <c r="P104008">
        <v>9800000</v>
      </c>
    </row>
    <row r="104009" spans="11:16" x14ac:dyDescent="0.3">
      <c r="K104009" t="s">
        <v>396594</v>
      </c>
      <c r="L104009" t="s">
        <v>396595</v>
      </c>
      <c r="M104009" t="s">
        <v>52</v>
      </c>
      <c r="O104009" t="s">
        <v>6556</v>
      </c>
      <c r="P104009">
        <v>3100000</v>
      </c>
    </row>
    <row r="104010" spans="11:16" x14ac:dyDescent="0.3">
      <c r="K104010" t="s">
        <v>396594</v>
      </c>
      <c r="L104010" t="s">
        <v>396596</v>
      </c>
      <c r="M104010" t="s">
        <v>324</v>
      </c>
      <c r="O104010" s="1">
        <v>40919</v>
      </c>
      <c r="P104010">
        <v>339335</v>
      </c>
    </row>
    <row r="104011" spans="11:16" x14ac:dyDescent="0.3">
      <c r="K104011" t="s">
        <v>396594</v>
      </c>
      <c r="L104011" t="s">
        <v>396597</v>
      </c>
      <c r="M104011" t="s">
        <v>52</v>
      </c>
      <c r="O104011" t="s">
        <v>21656</v>
      </c>
      <c r="P104011">
        <v>1310000</v>
      </c>
    </row>
    <row r="104012" spans="11:16" x14ac:dyDescent="0.3">
      <c r="K104012" t="s">
        <v>396598</v>
      </c>
      <c r="L104012" t="s">
        <v>396599</v>
      </c>
      <c r="M104012" t="s">
        <v>52</v>
      </c>
      <c r="O104012" t="s">
        <v>10919</v>
      </c>
    </row>
    <row r="104013" spans="11:16" x14ac:dyDescent="0.3">
      <c r="K104013" t="s">
        <v>396600</v>
      </c>
      <c r="L104013" t="s">
        <v>396601</v>
      </c>
      <c r="M104013" t="s">
        <v>52</v>
      </c>
      <c r="O104013" t="s">
        <v>7540</v>
      </c>
      <c r="P104013">
        <v>28000</v>
      </c>
    </row>
    <row r="104014" spans="11:16" x14ac:dyDescent="0.3">
      <c r="K104014" t="s">
        <v>396600</v>
      </c>
      <c r="L104014" t="s">
        <v>396602</v>
      </c>
      <c r="M104014" t="s">
        <v>52</v>
      </c>
      <c r="O104014" s="1">
        <v>42008</v>
      </c>
      <c r="P104014">
        <v>40000</v>
      </c>
    </row>
    <row r="104015" spans="11:16" x14ac:dyDescent="0.3">
      <c r="K104015" t="s">
        <v>396603</v>
      </c>
      <c r="L104015" t="s">
        <v>396604</v>
      </c>
      <c r="M104015" t="s">
        <v>256</v>
      </c>
      <c r="O104015" t="s">
        <v>12620</v>
      </c>
      <c r="P104015">
        <v>449300000</v>
      </c>
    </row>
    <row r="104016" spans="11:16" x14ac:dyDescent="0.3">
      <c r="K104016" t="s">
        <v>396605</v>
      </c>
      <c r="L104016" t="s">
        <v>396606</v>
      </c>
      <c r="M104016" t="s">
        <v>52</v>
      </c>
      <c r="O104016" t="s">
        <v>372</v>
      </c>
      <c r="P104016">
        <v>75000</v>
      </c>
    </row>
    <row r="104017" spans="11:16" x14ac:dyDescent="0.3">
      <c r="K104017" t="s">
        <v>396607</v>
      </c>
      <c r="L104017" t="s">
        <v>396608</v>
      </c>
      <c r="M104017" t="s">
        <v>324</v>
      </c>
      <c r="O104017" s="1">
        <v>41798</v>
      </c>
      <c r="P104017">
        <v>138000</v>
      </c>
    </row>
    <row r="104018" spans="11:16" x14ac:dyDescent="0.3">
      <c r="K104018" t="s">
        <v>396607</v>
      </c>
      <c r="L104018" t="s">
        <v>396609</v>
      </c>
      <c r="M104018" t="s">
        <v>256</v>
      </c>
      <c r="O104018" t="s">
        <v>31974</v>
      </c>
      <c r="P104018">
        <v>25000</v>
      </c>
    </row>
    <row r="104019" spans="11:16" x14ac:dyDescent="0.3">
      <c r="K104019" t="s">
        <v>396610</v>
      </c>
      <c r="L104019" t="s">
        <v>396611</v>
      </c>
      <c r="M104019" t="s">
        <v>52</v>
      </c>
      <c r="O104019" s="1">
        <v>41827</v>
      </c>
    </row>
    <row r="104020" spans="11:16" x14ac:dyDescent="0.3">
      <c r="K104020" t="s">
        <v>396610</v>
      </c>
      <c r="L104020" t="s">
        <v>396612</v>
      </c>
      <c r="M104020" t="s">
        <v>52</v>
      </c>
      <c r="O104020" t="s">
        <v>6364</v>
      </c>
      <c r="P104020">
        <v>120000</v>
      </c>
    </row>
    <row r="104021" spans="11:16" x14ac:dyDescent="0.3">
      <c r="K104021" t="s">
        <v>396613</v>
      </c>
      <c r="L104021" t="s">
        <v>396614</v>
      </c>
      <c r="M104021" t="s">
        <v>256</v>
      </c>
      <c r="O104021" s="1">
        <v>41154</v>
      </c>
      <c r="P104021">
        <v>300000</v>
      </c>
    </row>
    <row r="104022" spans="11:16" x14ac:dyDescent="0.3">
      <c r="K104022" t="s">
        <v>396613</v>
      </c>
      <c r="L104022" t="s">
        <v>396615</v>
      </c>
      <c r="M104022" t="s">
        <v>28</v>
      </c>
      <c r="N104022" t="s">
        <v>29</v>
      </c>
      <c r="O104022" s="1">
        <v>40368</v>
      </c>
      <c r="P104022">
        <v>5000000</v>
      </c>
    </row>
    <row r="104023" spans="11:16" x14ac:dyDescent="0.3">
      <c r="K104023" t="s">
        <v>396613</v>
      </c>
      <c r="L104023" t="s">
        <v>396616</v>
      </c>
      <c r="M104023" t="s">
        <v>28</v>
      </c>
      <c r="N104023" t="s">
        <v>493</v>
      </c>
      <c r="O104023" t="s">
        <v>10216</v>
      </c>
      <c r="P104023">
        <v>6600000</v>
      </c>
    </row>
    <row r="104024" spans="11:16" x14ac:dyDescent="0.3">
      <c r="K104024" t="s">
        <v>396613</v>
      </c>
      <c r="L104024" t="s">
        <v>396617</v>
      </c>
      <c r="M104024" t="s">
        <v>28</v>
      </c>
      <c r="N104024" t="s">
        <v>40</v>
      </c>
      <c r="O104024" s="1">
        <v>39540</v>
      </c>
    </row>
    <row r="104025" spans="11:16" x14ac:dyDescent="0.3">
      <c r="K104025" t="s">
        <v>396618</v>
      </c>
      <c r="L104025" t="s">
        <v>396619</v>
      </c>
      <c r="M104025" t="s">
        <v>52</v>
      </c>
      <c r="O104025" s="1">
        <v>41275</v>
      </c>
    </row>
    <row r="104026" spans="11:16" x14ac:dyDescent="0.3">
      <c r="K104026" t="s">
        <v>396618</v>
      </c>
      <c r="L104026" t="s">
        <v>396620</v>
      </c>
      <c r="M104026" t="s">
        <v>324</v>
      </c>
      <c r="O104026" s="1">
        <v>40969</v>
      </c>
      <c r="P104026">
        <v>65070</v>
      </c>
    </row>
    <row r="104027" spans="11:16" x14ac:dyDescent="0.3">
      <c r="K104027" t="s">
        <v>396621</v>
      </c>
      <c r="L104027" t="s">
        <v>396622</v>
      </c>
      <c r="M104027" t="s">
        <v>28</v>
      </c>
      <c r="O104027" t="s">
        <v>10782</v>
      </c>
      <c r="P104027">
        <v>480000</v>
      </c>
    </row>
    <row r="104028" spans="11:16" x14ac:dyDescent="0.3">
      <c r="K104028" t="s">
        <v>396621</v>
      </c>
      <c r="L104028" t="s">
        <v>396623</v>
      </c>
      <c r="M104028" t="s">
        <v>52</v>
      </c>
      <c r="O104028" t="s">
        <v>81407</v>
      </c>
      <c r="P104028">
        <v>1350000</v>
      </c>
    </row>
    <row r="104029" spans="11:16" x14ac:dyDescent="0.3">
      <c r="K104029" t="s">
        <v>396624</v>
      </c>
      <c r="L104029" t="s">
        <v>396625</v>
      </c>
      <c r="M104029" t="s">
        <v>28</v>
      </c>
      <c r="N104029" t="s">
        <v>40</v>
      </c>
      <c r="O104029" s="1">
        <v>42226</v>
      </c>
    </row>
    <row r="104030" spans="11:16" x14ac:dyDescent="0.3">
      <c r="K104030" t="s">
        <v>396626</v>
      </c>
      <c r="L104030" t="s">
        <v>396627</v>
      </c>
      <c r="M104030" t="s">
        <v>52</v>
      </c>
      <c r="O104030" s="1">
        <v>41375</v>
      </c>
      <c r="P104030">
        <v>1500000</v>
      </c>
    </row>
    <row r="104031" spans="11:16" x14ac:dyDescent="0.3">
      <c r="K104031" t="s">
        <v>396626</v>
      </c>
      <c r="L104031" t="s">
        <v>396628</v>
      </c>
      <c r="M104031" t="s">
        <v>52</v>
      </c>
      <c r="O104031" s="1">
        <v>40917</v>
      </c>
      <c r="P104031">
        <v>28000</v>
      </c>
    </row>
    <row r="104032" spans="11:16" x14ac:dyDescent="0.3">
      <c r="K104032" t="s">
        <v>396626</v>
      </c>
      <c r="L104032" t="s">
        <v>396629</v>
      </c>
      <c r="M104032" t="s">
        <v>52</v>
      </c>
      <c r="O104032" t="s">
        <v>1904</v>
      </c>
    </row>
    <row r="104033" spans="11:16" x14ac:dyDescent="0.3">
      <c r="K104033" t="s">
        <v>396630</v>
      </c>
      <c r="L104033" t="s">
        <v>396631</v>
      </c>
      <c r="M104033" t="s">
        <v>28</v>
      </c>
      <c r="O104033" s="1">
        <v>37297</v>
      </c>
      <c r="P104033">
        <v>790000</v>
      </c>
    </row>
    <row r="104034" spans="11:16" x14ac:dyDescent="0.3">
      <c r="K104034" t="s">
        <v>396630</v>
      </c>
      <c r="L104034" t="s">
        <v>396632</v>
      </c>
      <c r="M104034" t="s">
        <v>28</v>
      </c>
      <c r="N104034" t="s">
        <v>40</v>
      </c>
      <c r="O104034" t="s">
        <v>15211</v>
      </c>
      <c r="P104034">
        <v>200000</v>
      </c>
    </row>
    <row r="104035" spans="11:16" x14ac:dyDescent="0.3">
      <c r="K104035" t="s">
        <v>396633</v>
      </c>
      <c r="L104035" t="s">
        <v>396634</v>
      </c>
      <c r="M104035" t="s">
        <v>28</v>
      </c>
      <c r="O104035" s="1">
        <v>38817</v>
      </c>
      <c r="P104035">
        <v>13000000</v>
      </c>
    </row>
    <row r="104036" spans="11:16" x14ac:dyDescent="0.3">
      <c r="K104036" t="s">
        <v>396635</v>
      </c>
      <c r="L104036" t="s">
        <v>396636</v>
      </c>
      <c r="M104036" t="s">
        <v>28</v>
      </c>
      <c r="O104036" s="1">
        <v>41582</v>
      </c>
      <c r="P104036">
        <v>3250000</v>
      </c>
    </row>
    <row r="104037" spans="11:16" x14ac:dyDescent="0.3">
      <c r="K104037" t="s">
        <v>396637</v>
      </c>
      <c r="L104037" t="s">
        <v>396638</v>
      </c>
      <c r="M104037" t="s">
        <v>28</v>
      </c>
      <c r="N104037" t="s">
        <v>29</v>
      </c>
      <c r="O104037" t="s">
        <v>59932</v>
      </c>
      <c r="P104037">
        <v>8000000</v>
      </c>
    </row>
    <row r="104038" spans="11:16" x14ac:dyDescent="0.3">
      <c r="K104038" t="s">
        <v>396637</v>
      </c>
      <c r="L104038" t="s">
        <v>396639</v>
      </c>
      <c r="M104038" t="s">
        <v>28</v>
      </c>
      <c r="N104038" t="s">
        <v>40</v>
      </c>
      <c r="O104038" s="1">
        <v>39847</v>
      </c>
      <c r="P104038">
        <v>3900000</v>
      </c>
    </row>
    <row r="104039" spans="11:16" x14ac:dyDescent="0.3">
      <c r="K104039" t="s">
        <v>396640</v>
      </c>
      <c r="L104039" t="s">
        <v>396641</v>
      </c>
      <c r="M104039" t="s">
        <v>233</v>
      </c>
      <c r="O104039" t="s">
        <v>44121</v>
      </c>
    </row>
    <row r="104040" spans="11:16" x14ac:dyDescent="0.3">
      <c r="K104040" t="s">
        <v>396642</v>
      </c>
      <c r="L104040" t="s">
        <v>396643</v>
      </c>
      <c r="M104040" t="s">
        <v>91</v>
      </c>
      <c r="O104040" t="s">
        <v>276</v>
      </c>
    </row>
    <row r="104041" spans="11:16" x14ac:dyDescent="0.3">
      <c r="K104041" t="s">
        <v>396644</v>
      </c>
      <c r="L104041" t="s">
        <v>396645</v>
      </c>
      <c r="M104041" t="s">
        <v>52</v>
      </c>
      <c r="O104041" t="s">
        <v>7547</v>
      </c>
      <c r="P104041">
        <v>1541020</v>
      </c>
    </row>
    <row r="104042" spans="11:16" x14ac:dyDescent="0.3">
      <c r="K104042" t="s">
        <v>396644</v>
      </c>
      <c r="L104042" t="s">
        <v>396646</v>
      </c>
      <c r="M104042" t="s">
        <v>28</v>
      </c>
      <c r="N104042" t="s">
        <v>40</v>
      </c>
      <c r="O104042" t="s">
        <v>6670</v>
      </c>
      <c r="P104042">
        <v>15000000</v>
      </c>
    </row>
    <row r="104043" spans="11:16" x14ac:dyDescent="0.3">
      <c r="K104043" t="s">
        <v>396644</v>
      </c>
      <c r="L104043" t="s">
        <v>396647</v>
      </c>
      <c r="M104043" t="s">
        <v>52</v>
      </c>
      <c r="O104043" s="1">
        <v>41403</v>
      </c>
      <c r="P104043">
        <v>707630</v>
      </c>
    </row>
    <row r="104044" spans="11:16" x14ac:dyDescent="0.3">
      <c r="K104044" t="s">
        <v>396648</v>
      </c>
      <c r="L104044" t="s">
        <v>396649</v>
      </c>
      <c r="M104044" t="s">
        <v>28</v>
      </c>
      <c r="O104044" s="1">
        <v>40278</v>
      </c>
      <c r="P104044">
        <v>3200000</v>
      </c>
    </row>
    <row r="104045" spans="11:16" x14ac:dyDescent="0.3">
      <c r="K104045" t="s">
        <v>396648</v>
      </c>
      <c r="L104045" t="s">
        <v>396650</v>
      </c>
      <c r="M104045" t="s">
        <v>91</v>
      </c>
      <c r="O104045" t="s">
        <v>15431</v>
      </c>
    </row>
    <row r="104046" spans="11:16" x14ac:dyDescent="0.3">
      <c r="K104046" t="s">
        <v>396651</v>
      </c>
      <c r="L104046" t="s">
        <v>396652</v>
      </c>
      <c r="M104046" t="s">
        <v>324</v>
      </c>
      <c r="O104046" s="1">
        <v>41284</v>
      </c>
    </row>
    <row r="104047" spans="11:16" x14ac:dyDescent="0.3">
      <c r="K104047" t="s">
        <v>396651</v>
      </c>
      <c r="L104047" t="s">
        <v>396653</v>
      </c>
      <c r="M104047" t="s">
        <v>52</v>
      </c>
      <c r="O104047" s="1">
        <v>41284</v>
      </c>
      <c r="P104047">
        <v>1938913</v>
      </c>
    </row>
    <row r="104048" spans="11:16" x14ac:dyDescent="0.3">
      <c r="K104048" t="s">
        <v>396654</v>
      </c>
      <c r="L104048" t="s">
        <v>396655</v>
      </c>
      <c r="M104048" t="s">
        <v>28</v>
      </c>
      <c r="O104048" s="1">
        <v>39824</v>
      </c>
      <c r="P104048">
        <v>1500000</v>
      </c>
    </row>
    <row r="104049" spans="11:16" x14ac:dyDescent="0.3">
      <c r="K104049" t="s">
        <v>396654</v>
      </c>
      <c r="L104049" t="s">
        <v>396656</v>
      </c>
      <c r="M104049" t="s">
        <v>324</v>
      </c>
      <c r="O104049" s="1">
        <v>39824</v>
      </c>
    </row>
    <row r="104050" spans="11:16" x14ac:dyDescent="0.3">
      <c r="K104050" t="s">
        <v>396657</v>
      </c>
      <c r="L104050" t="s">
        <v>396658</v>
      </c>
      <c r="M104050" t="s">
        <v>324</v>
      </c>
      <c r="O104050" s="1">
        <v>40185</v>
      </c>
      <c r="P104050">
        <v>200000</v>
      </c>
    </row>
    <row r="104051" spans="11:16" x14ac:dyDescent="0.3">
      <c r="K104051" t="s">
        <v>396659</v>
      </c>
      <c r="L104051" t="s">
        <v>396660</v>
      </c>
      <c r="M104051" t="s">
        <v>28</v>
      </c>
      <c r="N104051" t="s">
        <v>40</v>
      </c>
      <c r="O104051" s="1">
        <v>40882</v>
      </c>
      <c r="P104051">
        <v>3000000</v>
      </c>
    </row>
    <row r="104052" spans="11:16" x14ac:dyDescent="0.3">
      <c r="K104052" t="s">
        <v>396659</v>
      </c>
      <c r="L104052" t="s">
        <v>396661</v>
      </c>
      <c r="M104052" t="s">
        <v>28</v>
      </c>
      <c r="N104052" t="s">
        <v>29</v>
      </c>
      <c r="O104052" t="s">
        <v>15205</v>
      </c>
      <c r="P104052">
        <v>14000000</v>
      </c>
    </row>
    <row r="104053" spans="11:16" x14ac:dyDescent="0.3">
      <c r="K104053" t="s">
        <v>396662</v>
      </c>
      <c r="L104053" t="s">
        <v>396663</v>
      </c>
      <c r="M104053" t="s">
        <v>52</v>
      </c>
      <c r="O104053" t="s">
        <v>2354</v>
      </c>
    </row>
    <row r="104054" spans="11:16" x14ac:dyDescent="0.3">
      <c r="K104054" t="s">
        <v>396664</v>
      </c>
      <c r="L104054" t="s">
        <v>396665</v>
      </c>
      <c r="M104054" t="s">
        <v>256</v>
      </c>
      <c r="O104054" t="s">
        <v>15577</v>
      </c>
      <c r="P104054">
        <v>415000</v>
      </c>
    </row>
    <row r="104055" spans="11:16" x14ac:dyDescent="0.3">
      <c r="K104055" t="s">
        <v>396666</v>
      </c>
      <c r="L104055" t="s">
        <v>396667</v>
      </c>
      <c r="M104055" t="s">
        <v>52</v>
      </c>
      <c r="O104055" s="1">
        <v>41437</v>
      </c>
      <c r="P104055">
        <v>1000000</v>
      </c>
    </row>
    <row r="104056" spans="11:16" x14ac:dyDescent="0.3">
      <c r="K104056" t="s">
        <v>396668</v>
      </c>
      <c r="L104056" t="s">
        <v>396669</v>
      </c>
      <c r="M104056" t="s">
        <v>28</v>
      </c>
      <c r="O104056" t="s">
        <v>20465</v>
      </c>
      <c r="P104056">
        <v>6000000</v>
      </c>
    </row>
    <row r="104057" spans="11:16" x14ac:dyDescent="0.3">
      <c r="K104057" t="s">
        <v>396670</v>
      </c>
      <c r="L104057" t="s">
        <v>396671</v>
      </c>
      <c r="M104057" t="s">
        <v>28</v>
      </c>
      <c r="O104057" s="1">
        <v>41526</v>
      </c>
      <c r="P104057">
        <v>2272877</v>
      </c>
    </row>
    <row r="104058" spans="11:16" x14ac:dyDescent="0.3">
      <c r="K104058" t="s">
        <v>396670</v>
      </c>
      <c r="L104058" t="s">
        <v>396672</v>
      </c>
      <c r="M104058" t="s">
        <v>91</v>
      </c>
      <c r="O104058" s="1">
        <v>41427</v>
      </c>
      <c r="P104058">
        <v>1007521</v>
      </c>
    </row>
    <row r="104059" spans="11:16" x14ac:dyDescent="0.3">
      <c r="K104059" t="s">
        <v>396670</v>
      </c>
      <c r="L104059" t="s">
        <v>396673</v>
      </c>
      <c r="M104059" t="s">
        <v>28</v>
      </c>
      <c r="O104059" t="s">
        <v>22023</v>
      </c>
      <c r="P104059">
        <v>542249</v>
      </c>
    </row>
    <row r="104060" spans="11:16" x14ac:dyDescent="0.3">
      <c r="K104060" t="s">
        <v>396674</v>
      </c>
      <c r="L104060" t="s">
        <v>396675</v>
      </c>
      <c r="M104060" t="s">
        <v>324</v>
      </c>
      <c r="O104060" s="1">
        <v>39457</v>
      </c>
      <c r="P104060">
        <v>3905420</v>
      </c>
    </row>
    <row r="104061" spans="11:16" x14ac:dyDescent="0.3">
      <c r="K104061" t="s">
        <v>396674</v>
      </c>
      <c r="L104061" t="s">
        <v>396676</v>
      </c>
      <c r="M104061" t="s">
        <v>324</v>
      </c>
      <c r="O104061" s="1">
        <v>40889</v>
      </c>
      <c r="P104061">
        <v>2730940</v>
      </c>
    </row>
    <row r="104062" spans="11:16" x14ac:dyDescent="0.3">
      <c r="K104062" t="s">
        <v>396674</v>
      </c>
      <c r="L104062" t="s">
        <v>396677</v>
      </c>
      <c r="M104062" t="s">
        <v>324</v>
      </c>
      <c r="O104062" s="1">
        <v>39825</v>
      </c>
      <c r="P104062">
        <v>3661120</v>
      </c>
    </row>
    <row r="104063" spans="11:16" x14ac:dyDescent="0.3">
      <c r="K104063" t="s">
        <v>396674</v>
      </c>
      <c r="L104063" t="s">
        <v>396678</v>
      </c>
      <c r="M104063" t="s">
        <v>324</v>
      </c>
      <c r="O104063" s="1">
        <v>38720</v>
      </c>
      <c r="P104063">
        <v>5810000</v>
      </c>
    </row>
    <row r="104064" spans="11:16" x14ac:dyDescent="0.3">
      <c r="K104064" t="s">
        <v>396674</v>
      </c>
      <c r="L104064" t="s">
        <v>396679</v>
      </c>
      <c r="M104064" t="s">
        <v>324</v>
      </c>
      <c r="O104064" s="1">
        <v>39448</v>
      </c>
      <c r="P104064">
        <v>1116250</v>
      </c>
    </row>
    <row r="104065" spans="11:16" x14ac:dyDescent="0.3">
      <c r="K104065" t="s">
        <v>396674</v>
      </c>
      <c r="L104065" t="s">
        <v>396680</v>
      </c>
      <c r="M104065" t="s">
        <v>324</v>
      </c>
      <c r="O104065" s="1">
        <v>38364</v>
      </c>
      <c r="P104065">
        <v>250000</v>
      </c>
    </row>
    <row r="104066" spans="11:16" x14ac:dyDescent="0.3">
      <c r="K104066" t="s">
        <v>396674</v>
      </c>
      <c r="L104066" t="s">
        <v>396681</v>
      </c>
      <c r="M104066" t="s">
        <v>324</v>
      </c>
      <c r="O104066" s="1">
        <v>39093</v>
      </c>
      <c r="P104066">
        <v>2100000</v>
      </c>
    </row>
    <row r="104067" spans="11:16" x14ac:dyDescent="0.3">
      <c r="K104067" t="s">
        <v>396674</v>
      </c>
      <c r="L104067" t="s">
        <v>396682</v>
      </c>
      <c r="M104067" t="s">
        <v>52</v>
      </c>
      <c r="O104067" s="1">
        <v>37625</v>
      </c>
      <c r="P104067">
        <v>100000</v>
      </c>
    </row>
    <row r="104068" spans="11:16" x14ac:dyDescent="0.3">
      <c r="K104068" t="s">
        <v>396674</v>
      </c>
      <c r="L104068" t="s">
        <v>396683</v>
      </c>
      <c r="M104068" t="s">
        <v>52</v>
      </c>
      <c r="O104068" s="1">
        <v>37623</v>
      </c>
      <c r="P104068">
        <v>190000</v>
      </c>
    </row>
    <row r="104069" spans="11:16" x14ac:dyDescent="0.3">
      <c r="K104069" t="s">
        <v>396674</v>
      </c>
      <c r="L104069" t="s">
        <v>396684</v>
      </c>
      <c r="M104069" t="s">
        <v>52</v>
      </c>
      <c r="O104069" s="1">
        <v>37998</v>
      </c>
      <c r="P104069">
        <v>450000</v>
      </c>
    </row>
    <row r="104070" spans="11:16" x14ac:dyDescent="0.3">
      <c r="K104070" t="s">
        <v>396674</v>
      </c>
      <c r="L104070" t="s">
        <v>396685</v>
      </c>
      <c r="M104070" t="s">
        <v>324</v>
      </c>
      <c r="O104070" s="1">
        <v>38363</v>
      </c>
      <c r="P104070">
        <v>3400000</v>
      </c>
    </row>
    <row r="104071" spans="11:16" x14ac:dyDescent="0.3">
      <c r="K104071" t="s">
        <v>396674</v>
      </c>
      <c r="L104071" t="s">
        <v>396686</v>
      </c>
      <c r="M104071" t="s">
        <v>324</v>
      </c>
      <c r="O104071" s="1">
        <v>39083</v>
      </c>
      <c r="P104071">
        <v>280660</v>
      </c>
    </row>
    <row r="104072" spans="11:16" x14ac:dyDescent="0.3">
      <c r="K104072" t="s">
        <v>396674</v>
      </c>
      <c r="L104072" t="s">
        <v>396687</v>
      </c>
      <c r="M104072" t="s">
        <v>52</v>
      </c>
      <c r="O104072" s="1">
        <v>37990</v>
      </c>
      <c r="P104072">
        <v>600000</v>
      </c>
    </row>
    <row r="104073" spans="11:16" x14ac:dyDescent="0.3">
      <c r="K104073" t="s">
        <v>396674</v>
      </c>
      <c r="L104073" t="s">
        <v>396688</v>
      </c>
      <c r="M104073" t="s">
        <v>28</v>
      </c>
      <c r="O104073" t="s">
        <v>1684</v>
      </c>
      <c r="P104073">
        <v>72000000</v>
      </c>
    </row>
    <row r="104074" spans="11:16" x14ac:dyDescent="0.3">
      <c r="K104074" t="s">
        <v>396674</v>
      </c>
      <c r="L104074" t="s">
        <v>396689</v>
      </c>
      <c r="M104074" t="s">
        <v>324</v>
      </c>
      <c r="O104074" s="1">
        <v>39088</v>
      </c>
      <c r="P104074">
        <v>3500000</v>
      </c>
    </row>
    <row r="104075" spans="11:16" x14ac:dyDescent="0.3">
      <c r="K104075" t="s">
        <v>396674</v>
      </c>
      <c r="L104075" t="s">
        <v>396690</v>
      </c>
      <c r="M104075" t="s">
        <v>324</v>
      </c>
      <c r="O104075" s="1">
        <v>38356</v>
      </c>
      <c r="P104075">
        <v>3500000</v>
      </c>
    </row>
    <row r="104076" spans="11:16" x14ac:dyDescent="0.3">
      <c r="K104076" t="s">
        <v>396691</v>
      </c>
      <c r="L104076" t="s">
        <v>396692</v>
      </c>
      <c r="M104076" t="s">
        <v>28</v>
      </c>
      <c r="N104076" t="s">
        <v>1189</v>
      </c>
      <c r="O104076" t="s">
        <v>23198</v>
      </c>
      <c r="P104076">
        <v>15000000</v>
      </c>
    </row>
    <row r="104077" spans="11:16" x14ac:dyDescent="0.3">
      <c r="K104077" t="s">
        <v>396691</v>
      </c>
      <c r="L104077" t="s">
        <v>396693</v>
      </c>
      <c r="M104077" t="s">
        <v>256</v>
      </c>
      <c r="O104077" s="1">
        <v>41916</v>
      </c>
      <c r="P104077">
        <v>3294909</v>
      </c>
    </row>
    <row r="104078" spans="11:16" x14ac:dyDescent="0.3">
      <c r="K104078" t="s">
        <v>396691</v>
      </c>
      <c r="L104078" t="s">
        <v>396694</v>
      </c>
      <c r="M104078" t="s">
        <v>52</v>
      </c>
      <c r="O104078" t="s">
        <v>18699</v>
      </c>
      <c r="P104078">
        <v>970000</v>
      </c>
    </row>
    <row r="104079" spans="11:16" x14ac:dyDescent="0.3">
      <c r="K104079" t="s">
        <v>396695</v>
      </c>
      <c r="L104079" t="s">
        <v>396696</v>
      </c>
      <c r="M104079" t="s">
        <v>28</v>
      </c>
      <c r="N104079" t="s">
        <v>40</v>
      </c>
      <c r="O104079" t="s">
        <v>13596</v>
      </c>
      <c r="P104079">
        <v>3000000</v>
      </c>
    </row>
    <row r="104080" spans="11:16" x14ac:dyDescent="0.3">
      <c r="K104080" t="s">
        <v>396695</v>
      </c>
      <c r="L104080" t="s">
        <v>396697</v>
      </c>
      <c r="M104080" t="s">
        <v>256</v>
      </c>
      <c r="O104080" t="s">
        <v>3229</v>
      </c>
      <c r="P104080">
        <v>750000</v>
      </c>
    </row>
    <row r="104081" spans="11:16" x14ac:dyDescent="0.3">
      <c r="K104081" t="s">
        <v>396698</v>
      </c>
      <c r="L104081" t="s">
        <v>396699</v>
      </c>
      <c r="M104081" t="s">
        <v>256</v>
      </c>
      <c r="O104081" s="1">
        <v>40762</v>
      </c>
      <c r="P104081">
        <v>20000</v>
      </c>
    </row>
    <row r="104082" spans="11:16" x14ac:dyDescent="0.3">
      <c r="K104082" t="s">
        <v>396700</v>
      </c>
      <c r="L104082" t="s">
        <v>396701</v>
      </c>
      <c r="M104082" t="s">
        <v>28</v>
      </c>
      <c r="O104082" t="s">
        <v>7876</v>
      </c>
      <c r="P104082">
        <v>100000</v>
      </c>
    </row>
    <row r="104083" spans="11:16" x14ac:dyDescent="0.3">
      <c r="K104083" t="s">
        <v>396702</v>
      </c>
      <c r="L104083" t="s">
        <v>396703</v>
      </c>
      <c r="M104083" t="s">
        <v>28</v>
      </c>
      <c r="O104083" s="1">
        <v>40402</v>
      </c>
      <c r="P104083">
        <v>20000000</v>
      </c>
    </row>
    <row r="104084" spans="11:16" x14ac:dyDescent="0.3">
      <c r="K104084" t="s">
        <v>396704</v>
      </c>
      <c r="L104084" t="s">
        <v>396705</v>
      </c>
      <c r="M104084" t="s">
        <v>324</v>
      </c>
      <c r="O104084" t="s">
        <v>933</v>
      </c>
      <c r="P104084">
        <v>201834</v>
      </c>
    </row>
    <row r="104085" spans="11:16" x14ac:dyDescent="0.3">
      <c r="K104085" t="s">
        <v>396704</v>
      </c>
      <c r="L104085" t="s">
        <v>396706</v>
      </c>
      <c r="M104085" t="s">
        <v>52</v>
      </c>
      <c r="O104085" t="s">
        <v>23330</v>
      </c>
      <c r="P104085">
        <v>210000</v>
      </c>
    </row>
    <row r="104086" spans="11:16" x14ac:dyDescent="0.3">
      <c r="K104086" t="s">
        <v>396707</v>
      </c>
      <c r="L104086" t="s">
        <v>396708</v>
      </c>
      <c r="M104086" t="s">
        <v>190</v>
      </c>
      <c r="O104086" t="s">
        <v>105306</v>
      </c>
      <c r="P104086">
        <v>200000</v>
      </c>
    </row>
    <row r="104087" spans="11:16" x14ac:dyDescent="0.3">
      <c r="K104087" t="s">
        <v>396709</v>
      </c>
      <c r="L104087" t="s">
        <v>396710</v>
      </c>
      <c r="M104087" t="s">
        <v>28</v>
      </c>
      <c r="O104087" t="s">
        <v>39735</v>
      </c>
      <c r="P104087">
        <v>60000</v>
      </c>
    </row>
    <row r="104088" spans="11:16" x14ac:dyDescent="0.3">
      <c r="K104088" t="s">
        <v>396709</v>
      </c>
      <c r="L104088" t="s">
        <v>396711</v>
      </c>
      <c r="M104088" t="s">
        <v>52</v>
      </c>
      <c r="O104088" s="1">
        <v>40701</v>
      </c>
      <c r="P104088">
        <v>25000</v>
      </c>
    </row>
    <row r="104089" spans="11:16" x14ac:dyDescent="0.3">
      <c r="K104089" t="s">
        <v>396712</v>
      </c>
      <c r="L104089" t="s">
        <v>396713</v>
      </c>
      <c r="M104089" t="s">
        <v>28</v>
      </c>
      <c r="N104089" t="s">
        <v>29</v>
      </c>
      <c r="O104089" t="s">
        <v>9019</v>
      </c>
      <c r="P104089">
        <v>11000000</v>
      </c>
    </row>
    <row r="104090" spans="11:16" x14ac:dyDescent="0.3">
      <c r="K104090" t="s">
        <v>396712</v>
      </c>
      <c r="L104090" t="s">
        <v>396714</v>
      </c>
      <c r="M104090" t="s">
        <v>52</v>
      </c>
      <c r="O104090" s="1">
        <v>40915</v>
      </c>
      <c r="P104090">
        <v>1500000</v>
      </c>
    </row>
    <row r="104091" spans="11:16" x14ac:dyDescent="0.3">
      <c r="K104091" t="s">
        <v>396712</v>
      </c>
      <c r="L104091" t="s">
        <v>396715</v>
      </c>
      <c r="M104091" t="s">
        <v>28</v>
      </c>
      <c r="N104091" t="s">
        <v>40</v>
      </c>
      <c r="O104091" t="s">
        <v>869</v>
      </c>
      <c r="P104091">
        <v>6000000</v>
      </c>
    </row>
    <row r="104092" spans="11:16" x14ac:dyDescent="0.3">
      <c r="K104092" t="s">
        <v>396716</v>
      </c>
      <c r="L104092" t="s">
        <v>396717</v>
      </c>
      <c r="M104092" t="s">
        <v>28</v>
      </c>
      <c r="O104092" t="s">
        <v>25729</v>
      </c>
      <c r="P104092">
        <v>6999998</v>
      </c>
    </row>
    <row r="104093" spans="11:16" x14ac:dyDescent="0.3">
      <c r="K104093" t="s">
        <v>396718</v>
      </c>
      <c r="L104093" t="s">
        <v>396719</v>
      </c>
      <c r="M104093" t="s">
        <v>256</v>
      </c>
      <c r="O104093" t="s">
        <v>34307</v>
      </c>
      <c r="P104093">
        <v>1200000</v>
      </c>
    </row>
    <row r="104094" spans="11:16" x14ac:dyDescent="0.3">
      <c r="K104094" t="s">
        <v>396720</v>
      </c>
      <c r="L104094" t="s">
        <v>396721</v>
      </c>
      <c r="M104094" t="s">
        <v>28</v>
      </c>
      <c r="O104094" s="1">
        <v>42164</v>
      </c>
      <c r="P104094">
        <v>4600000</v>
      </c>
    </row>
    <row r="104095" spans="11:16" x14ac:dyDescent="0.3">
      <c r="K104095" t="s">
        <v>396722</v>
      </c>
      <c r="L104095" t="s">
        <v>396723</v>
      </c>
      <c r="M104095" t="s">
        <v>223</v>
      </c>
      <c r="O104095" s="1">
        <v>41644</v>
      </c>
      <c r="P104095">
        <v>22930</v>
      </c>
    </row>
    <row r="104096" spans="11:16" x14ac:dyDescent="0.3">
      <c r="K104096" t="s">
        <v>396724</v>
      </c>
      <c r="L104096" t="s">
        <v>396725</v>
      </c>
      <c r="M104096" t="s">
        <v>190</v>
      </c>
      <c r="O104096" t="s">
        <v>12294</v>
      </c>
    </row>
    <row r="104097" spans="11:16" x14ac:dyDescent="0.3">
      <c r="K104097" t="s">
        <v>396726</v>
      </c>
      <c r="L104097" t="s">
        <v>396727</v>
      </c>
      <c r="M104097" t="s">
        <v>52</v>
      </c>
      <c r="O104097" s="1">
        <v>42186</v>
      </c>
      <c r="P104097">
        <v>84730</v>
      </c>
    </row>
    <row r="104098" spans="11:16" x14ac:dyDescent="0.3">
      <c r="K104098" t="s">
        <v>396728</v>
      </c>
      <c r="L104098" t="s">
        <v>396729</v>
      </c>
      <c r="M104098" t="s">
        <v>256</v>
      </c>
      <c r="O104098" t="s">
        <v>32331</v>
      </c>
      <c r="P104098">
        <v>150000</v>
      </c>
    </row>
    <row r="104099" spans="11:16" x14ac:dyDescent="0.3">
      <c r="K104099" t="s">
        <v>396730</v>
      </c>
      <c r="L104099" t="s">
        <v>396731</v>
      </c>
      <c r="M104099" t="s">
        <v>749</v>
      </c>
      <c r="O104099" s="1">
        <v>41491</v>
      </c>
      <c r="P104099">
        <v>32094</v>
      </c>
    </row>
    <row r="104100" spans="11:16" x14ac:dyDescent="0.3">
      <c r="K104100" t="s">
        <v>396732</v>
      </c>
      <c r="L104100" t="s">
        <v>396733</v>
      </c>
      <c r="M104100" t="s">
        <v>324</v>
      </c>
      <c r="O104100" s="1">
        <v>41764</v>
      </c>
      <c r="P104100">
        <v>600000</v>
      </c>
    </row>
    <row r="104101" spans="11:16" x14ac:dyDescent="0.3">
      <c r="K104101" t="s">
        <v>396732</v>
      </c>
      <c r="L104101" t="s">
        <v>396734</v>
      </c>
      <c r="M104101" t="s">
        <v>52</v>
      </c>
      <c r="O104101" s="1">
        <v>41428</v>
      </c>
      <c r="P104101">
        <v>200000</v>
      </c>
    </row>
    <row r="104102" spans="11:16" x14ac:dyDescent="0.3">
      <c r="K104102" t="s">
        <v>396735</v>
      </c>
      <c r="L104102" t="s">
        <v>396736</v>
      </c>
      <c r="M104102" t="s">
        <v>91</v>
      </c>
      <c r="O104102" t="s">
        <v>5817</v>
      </c>
      <c r="P104102">
        <v>500000</v>
      </c>
    </row>
    <row r="104103" spans="11:16" x14ac:dyDescent="0.3">
      <c r="K104103" t="s">
        <v>396737</v>
      </c>
      <c r="L104103" t="s">
        <v>396738</v>
      </c>
      <c r="M104103" t="s">
        <v>324</v>
      </c>
      <c r="O104103" t="s">
        <v>17842</v>
      </c>
      <c r="P104103">
        <v>1000000</v>
      </c>
    </row>
    <row r="104104" spans="11:16" x14ac:dyDescent="0.3">
      <c r="K104104" t="s">
        <v>396737</v>
      </c>
      <c r="L104104" t="s">
        <v>396739</v>
      </c>
      <c r="M104104" t="s">
        <v>324</v>
      </c>
      <c r="O104104" t="s">
        <v>22688</v>
      </c>
      <c r="P104104">
        <v>300000</v>
      </c>
    </row>
    <row r="104105" spans="11:16" x14ac:dyDescent="0.3">
      <c r="K104105" t="s">
        <v>396740</v>
      </c>
      <c r="L104105" t="s">
        <v>396741</v>
      </c>
      <c r="M104105" t="s">
        <v>91</v>
      </c>
      <c r="O104105" t="s">
        <v>6131</v>
      </c>
    </row>
    <row r="104106" spans="11:16" x14ac:dyDescent="0.3">
      <c r="K104106" t="s">
        <v>396742</v>
      </c>
      <c r="L104106" t="s">
        <v>396743</v>
      </c>
      <c r="M104106" t="s">
        <v>749</v>
      </c>
      <c r="O104106" s="1">
        <v>40914</v>
      </c>
      <c r="P104106">
        <v>77219</v>
      </c>
    </row>
    <row r="104107" spans="11:16" x14ac:dyDescent="0.3">
      <c r="K104107" t="s">
        <v>396742</v>
      </c>
      <c r="L104107" t="s">
        <v>396744</v>
      </c>
      <c r="M104107" t="s">
        <v>52</v>
      </c>
      <c r="O104107" s="1">
        <v>40919</v>
      </c>
      <c r="P104107">
        <v>52003</v>
      </c>
    </row>
    <row r="104108" spans="11:16" x14ac:dyDescent="0.3">
      <c r="K104108" t="s">
        <v>396745</v>
      </c>
      <c r="L104108" t="s">
        <v>396746</v>
      </c>
      <c r="M104108" t="s">
        <v>28</v>
      </c>
      <c r="N104108" t="s">
        <v>40</v>
      </c>
      <c r="O104108" t="s">
        <v>43610</v>
      </c>
      <c r="P104108">
        <v>651000</v>
      </c>
    </row>
    <row r="104109" spans="11:16" x14ac:dyDescent="0.3">
      <c r="K104109" t="s">
        <v>396747</v>
      </c>
      <c r="L104109" t="s">
        <v>396748</v>
      </c>
      <c r="M104109" t="s">
        <v>52</v>
      </c>
      <c r="O104109" s="1">
        <v>41649</v>
      </c>
      <c r="P104109">
        <v>31614</v>
      </c>
    </row>
    <row r="104110" spans="11:16" x14ac:dyDescent="0.3">
      <c r="K104110" t="s">
        <v>396747</v>
      </c>
      <c r="L104110" t="s">
        <v>396749</v>
      </c>
      <c r="M104110" t="s">
        <v>223</v>
      </c>
      <c r="O104110" s="1">
        <v>42006</v>
      </c>
      <c r="P104110">
        <v>56479</v>
      </c>
    </row>
    <row r="104111" spans="11:16" x14ac:dyDescent="0.3">
      <c r="K104111" t="s">
        <v>396750</v>
      </c>
      <c r="L104111" t="s">
        <v>396751</v>
      </c>
      <c r="M104111" t="s">
        <v>233</v>
      </c>
      <c r="O104111" s="1">
        <v>41551</v>
      </c>
      <c r="P104111">
        <v>6017495</v>
      </c>
    </row>
    <row r="104112" spans="11:16" x14ac:dyDescent="0.3">
      <c r="K104112" t="s">
        <v>396752</v>
      </c>
      <c r="L104112" t="s">
        <v>396753</v>
      </c>
      <c r="M104112" t="s">
        <v>749</v>
      </c>
      <c r="O104112" t="s">
        <v>16251</v>
      </c>
      <c r="P104112">
        <v>400000</v>
      </c>
    </row>
    <row r="104113" spans="11:16" x14ac:dyDescent="0.3">
      <c r="K104113" t="s">
        <v>396754</v>
      </c>
      <c r="L104113" t="s">
        <v>396755</v>
      </c>
      <c r="M104113" t="s">
        <v>28</v>
      </c>
      <c r="N104113" t="s">
        <v>1189</v>
      </c>
      <c r="O104113" s="1">
        <v>39420</v>
      </c>
      <c r="P104113">
        <v>9000000</v>
      </c>
    </row>
    <row r="104114" spans="11:16" x14ac:dyDescent="0.3">
      <c r="K104114" t="s">
        <v>396756</v>
      </c>
      <c r="L104114" t="s">
        <v>396757</v>
      </c>
      <c r="M104114" t="s">
        <v>749</v>
      </c>
      <c r="O104114" s="1">
        <v>40427</v>
      </c>
      <c r="P104114">
        <v>102000000</v>
      </c>
    </row>
    <row r="104115" spans="11:16" x14ac:dyDescent="0.3">
      <c r="K104115" t="s">
        <v>396758</v>
      </c>
      <c r="L104115" t="s">
        <v>396759</v>
      </c>
      <c r="M104115" t="s">
        <v>28</v>
      </c>
      <c r="O104115" s="1">
        <v>40211</v>
      </c>
      <c r="P104115">
        <v>40500000</v>
      </c>
    </row>
    <row r="104116" spans="11:16" x14ac:dyDescent="0.3">
      <c r="K104116" t="s">
        <v>396760</v>
      </c>
      <c r="L104116" t="s">
        <v>396761</v>
      </c>
      <c r="M104116" t="s">
        <v>256</v>
      </c>
      <c r="O104116" t="s">
        <v>8110</v>
      </c>
      <c r="P104116">
        <v>3181024</v>
      </c>
    </row>
    <row r="104117" spans="11:16" x14ac:dyDescent="0.3">
      <c r="K104117" t="s">
        <v>396762</v>
      </c>
      <c r="L104117" t="s">
        <v>396763</v>
      </c>
      <c r="M104117" t="s">
        <v>28</v>
      </c>
      <c r="O104117" t="s">
        <v>5039</v>
      </c>
      <c r="P104117">
        <v>4000000</v>
      </c>
    </row>
    <row r="104118" spans="11:16" x14ac:dyDescent="0.3">
      <c r="K104118" t="s">
        <v>396762</v>
      </c>
      <c r="L104118" t="s">
        <v>396764</v>
      </c>
      <c r="M104118" t="s">
        <v>28</v>
      </c>
      <c r="O104118" s="1">
        <v>39974</v>
      </c>
      <c r="P104118">
        <v>4000000</v>
      </c>
    </row>
    <row r="104119" spans="11:16" x14ac:dyDescent="0.3">
      <c r="K104119" t="s">
        <v>396765</v>
      </c>
      <c r="L104119" t="s">
        <v>396766</v>
      </c>
      <c r="M104119" t="s">
        <v>28</v>
      </c>
      <c r="O104119" t="s">
        <v>23705</v>
      </c>
      <c r="P104119">
        <v>150000</v>
      </c>
    </row>
    <row r="104120" spans="11:16" x14ac:dyDescent="0.3">
      <c r="K104120" t="s">
        <v>396767</v>
      </c>
      <c r="L104120" t="s">
        <v>396768</v>
      </c>
      <c r="M104120" t="s">
        <v>91</v>
      </c>
      <c r="O104120" s="1">
        <v>39458</v>
      </c>
    </row>
    <row r="104121" spans="11:16" x14ac:dyDescent="0.3">
      <c r="K104121" t="s">
        <v>396769</v>
      </c>
      <c r="L104121" t="s">
        <v>396770</v>
      </c>
      <c r="M104121" t="s">
        <v>28</v>
      </c>
      <c r="O104121" s="1">
        <v>38899</v>
      </c>
      <c r="P104121">
        <v>600000</v>
      </c>
    </row>
    <row r="104122" spans="11:16" x14ac:dyDescent="0.3">
      <c r="K104122" t="s">
        <v>396771</v>
      </c>
      <c r="L104122" t="s">
        <v>396772</v>
      </c>
      <c r="M104122" t="s">
        <v>52</v>
      </c>
      <c r="O104122" s="1">
        <v>41275</v>
      </c>
      <c r="P104122">
        <v>60000</v>
      </c>
    </row>
    <row r="104123" spans="11:16" x14ac:dyDescent="0.3">
      <c r="K104123" t="s">
        <v>396773</v>
      </c>
      <c r="L104123" t="s">
        <v>396774</v>
      </c>
      <c r="M104123" t="s">
        <v>190</v>
      </c>
      <c r="O104123" t="s">
        <v>10932</v>
      </c>
      <c r="P104123">
        <v>25000</v>
      </c>
    </row>
    <row r="104124" spans="11:16" x14ac:dyDescent="0.3">
      <c r="K104124" t="s">
        <v>396775</v>
      </c>
      <c r="L104124" t="s">
        <v>396776</v>
      </c>
      <c r="M104124" t="s">
        <v>28</v>
      </c>
      <c r="O104124" s="1">
        <v>40791</v>
      </c>
      <c r="P104124">
        <v>6500000</v>
      </c>
    </row>
    <row r="104125" spans="11:16" x14ac:dyDescent="0.3">
      <c r="K104125" t="s">
        <v>396775</v>
      </c>
      <c r="L104125" t="s">
        <v>396777</v>
      </c>
      <c r="M104125" t="s">
        <v>28</v>
      </c>
      <c r="N104125" t="s">
        <v>1415</v>
      </c>
      <c r="O104125" t="s">
        <v>43486</v>
      </c>
      <c r="P104125">
        <v>16500000</v>
      </c>
    </row>
    <row r="104126" spans="11:16" x14ac:dyDescent="0.3">
      <c r="K104126" t="s">
        <v>396775</v>
      </c>
      <c r="L104126" t="s">
        <v>396778</v>
      </c>
      <c r="M104126" t="s">
        <v>28</v>
      </c>
      <c r="O104126" s="1">
        <v>40333</v>
      </c>
      <c r="P104126">
        <v>10364626</v>
      </c>
    </row>
    <row r="104127" spans="11:16" x14ac:dyDescent="0.3">
      <c r="K104127" t="s">
        <v>396775</v>
      </c>
      <c r="L104127" t="s">
        <v>396779</v>
      </c>
      <c r="M104127" t="s">
        <v>233</v>
      </c>
      <c r="O104127" t="s">
        <v>26569</v>
      </c>
      <c r="P104127">
        <v>5000000</v>
      </c>
    </row>
    <row r="104128" spans="11:16" x14ac:dyDescent="0.3">
      <c r="K104128" t="s">
        <v>396780</v>
      </c>
      <c r="L104128" t="s">
        <v>396781</v>
      </c>
      <c r="M104128" t="s">
        <v>28</v>
      </c>
      <c r="O104128" t="s">
        <v>4144</v>
      </c>
      <c r="P104128">
        <v>3600000</v>
      </c>
    </row>
    <row r="104129" spans="11:16" x14ac:dyDescent="0.3">
      <c r="K104129" t="s">
        <v>396782</v>
      </c>
      <c r="L104129" t="s">
        <v>396783</v>
      </c>
      <c r="M104129" t="s">
        <v>28</v>
      </c>
      <c r="N104129" t="s">
        <v>29</v>
      </c>
      <c r="O104129" t="s">
        <v>19934</v>
      </c>
    </row>
    <row r="104130" spans="11:16" x14ac:dyDescent="0.3">
      <c r="K104130" t="s">
        <v>396782</v>
      </c>
      <c r="L104130" t="s">
        <v>396784</v>
      </c>
      <c r="M104130" t="s">
        <v>28</v>
      </c>
      <c r="N104130" t="s">
        <v>40</v>
      </c>
      <c r="O104130" t="s">
        <v>16737</v>
      </c>
    </row>
    <row r="104131" spans="11:16" x14ac:dyDescent="0.3">
      <c r="K104131" t="s">
        <v>396785</v>
      </c>
      <c r="L104131" t="s">
        <v>396786</v>
      </c>
      <c r="M104131" t="s">
        <v>28</v>
      </c>
      <c r="N104131" t="s">
        <v>493</v>
      </c>
      <c r="O104131" s="1">
        <v>39332</v>
      </c>
      <c r="P104131">
        <v>16000000</v>
      </c>
    </row>
    <row r="104132" spans="11:16" x14ac:dyDescent="0.3">
      <c r="K104132" t="s">
        <v>396787</v>
      </c>
      <c r="L104132" t="s">
        <v>396788</v>
      </c>
      <c r="M104132" t="s">
        <v>52</v>
      </c>
      <c r="O104132" t="s">
        <v>2154</v>
      </c>
      <c r="P104132">
        <v>30000</v>
      </c>
    </row>
    <row r="104133" spans="11:16" x14ac:dyDescent="0.3">
      <c r="K104133" t="s">
        <v>396789</v>
      </c>
      <c r="L104133" t="s">
        <v>396790</v>
      </c>
      <c r="M104133" t="s">
        <v>28</v>
      </c>
      <c r="N104133" t="s">
        <v>1189</v>
      </c>
      <c r="O104133" t="s">
        <v>8171</v>
      </c>
      <c r="P104133">
        <v>4000000</v>
      </c>
    </row>
    <row r="104134" spans="11:16" x14ac:dyDescent="0.3">
      <c r="K104134" t="s">
        <v>396789</v>
      </c>
      <c r="L104134" t="s">
        <v>396791</v>
      </c>
      <c r="M104134" t="s">
        <v>28</v>
      </c>
      <c r="N104134" t="s">
        <v>29</v>
      </c>
      <c r="O104134" s="1">
        <v>38540</v>
      </c>
      <c r="P104134">
        <v>10500000</v>
      </c>
    </row>
    <row r="104135" spans="11:16" x14ac:dyDescent="0.3">
      <c r="K104135" t="s">
        <v>396789</v>
      </c>
      <c r="L104135" t="s">
        <v>396792</v>
      </c>
      <c r="M104135" t="s">
        <v>28</v>
      </c>
      <c r="N104135" t="s">
        <v>29</v>
      </c>
      <c r="O104135" t="s">
        <v>119215</v>
      </c>
      <c r="P104135">
        <v>4800000</v>
      </c>
    </row>
    <row r="104136" spans="11:16" x14ac:dyDescent="0.3">
      <c r="K104136" t="s">
        <v>396793</v>
      </c>
      <c r="L104136" t="s">
        <v>396794</v>
      </c>
      <c r="M104136" t="s">
        <v>52</v>
      </c>
      <c r="O104136" t="s">
        <v>22023</v>
      </c>
      <c r="P104136">
        <v>1399012</v>
      </c>
    </row>
    <row r="104137" spans="11:16" x14ac:dyDescent="0.3">
      <c r="K104137" t="s">
        <v>396793</v>
      </c>
      <c r="L104137" t="s">
        <v>396795</v>
      </c>
      <c r="M104137" t="s">
        <v>28</v>
      </c>
      <c r="O104137" t="s">
        <v>24561</v>
      </c>
      <c r="P104137">
        <v>5631916</v>
      </c>
    </row>
    <row r="104138" spans="11:16" x14ac:dyDescent="0.3">
      <c r="K104138" t="s">
        <v>396796</v>
      </c>
      <c r="L104138" t="s">
        <v>396797</v>
      </c>
      <c r="M104138" t="s">
        <v>749</v>
      </c>
      <c r="O104138" s="1">
        <v>41762</v>
      </c>
      <c r="P104138">
        <v>2000</v>
      </c>
    </row>
    <row r="104139" spans="11:16" x14ac:dyDescent="0.3">
      <c r="K104139" t="s">
        <v>396796</v>
      </c>
      <c r="L104139" t="s">
        <v>396798</v>
      </c>
      <c r="M104139" t="s">
        <v>52</v>
      </c>
      <c r="O104139" t="s">
        <v>2302</v>
      </c>
      <c r="P104139">
        <v>1000</v>
      </c>
    </row>
    <row r="104140" spans="11:16" x14ac:dyDescent="0.3">
      <c r="K104140" t="s">
        <v>396799</v>
      </c>
      <c r="L104140" t="s">
        <v>396800</v>
      </c>
      <c r="M104140" t="s">
        <v>190</v>
      </c>
      <c r="O104140" s="1">
        <v>39906</v>
      </c>
    </row>
    <row r="104141" spans="11:16" x14ac:dyDescent="0.3">
      <c r="K104141" t="s">
        <v>396801</v>
      </c>
      <c r="L104141" t="s">
        <v>396802</v>
      </c>
      <c r="M104141" t="s">
        <v>28</v>
      </c>
      <c r="O104141" s="1">
        <v>39547</v>
      </c>
      <c r="P104141">
        <v>28100000</v>
      </c>
    </row>
    <row r="104142" spans="11:16" x14ac:dyDescent="0.3">
      <c r="K104142" t="s">
        <v>396803</v>
      </c>
      <c r="L104142" t="s">
        <v>396804</v>
      </c>
      <c r="M104142" t="s">
        <v>28</v>
      </c>
      <c r="O104142" t="s">
        <v>2503</v>
      </c>
      <c r="P104142">
        <v>1500000</v>
      </c>
    </row>
    <row r="104143" spans="11:16" x14ac:dyDescent="0.3">
      <c r="K104143" t="s">
        <v>396805</v>
      </c>
      <c r="L104143" t="s">
        <v>396806</v>
      </c>
      <c r="M104143" t="s">
        <v>52</v>
      </c>
      <c r="O104143" t="s">
        <v>14860</v>
      </c>
      <c r="P104143">
        <v>40000</v>
      </c>
    </row>
    <row r="104144" spans="11:16" x14ac:dyDescent="0.3">
      <c r="K104144" t="s">
        <v>396807</v>
      </c>
      <c r="L104144" t="s">
        <v>396808</v>
      </c>
      <c r="M104144" t="s">
        <v>91</v>
      </c>
      <c r="O104144" s="1">
        <v>40181</v>
      </c>
    </row>
    <row r="104145" spans="11:16" x14ac:dyDescent="0.3">
      <c r="K104145" t="s">
        <v>396809</v>
      </c>
      <c r="L104145" t="s">
        <v>396810</v>
      </c>
      <c r="M104145" t="s">
        <v>28</v>
      </c>
      <c r="O104145" s="1">
        <v>39817</v>
      </c>
      <c r="P104145">
        <v>93600</v>
      </c>
    </row>
    <row r="104146" spans="11:16" x14ac:dyDescent="0.3">
      <c r="K104146" t="s">
        <v>396811</v>
      </c>
      <c r="L104146" t="s">
        <v>396812</v>
      </c>
      <c r="M104146" t="s">
        <v>28</v>
      </c>
      <c r="O104146" t="s">
        <v>4815</v>
      </c>
      <c r="P104146">
        <v>4235000</v>
      </c>
    </row>
    <row r="104147" spans="11:16" x14ac:dyDescent="0.3">
      <c r="K104147" t="s">
        <v>396811</v>
      </c>
      <c r="L104147" t="s">
        <v>396813</v>
      </c>
      <c r="M104147" t="s">
        <v>233</v>
      </c>
      <c r="O104147" t="s">
        <v>27932</v>
      </c>
      <c r="P104147">
        <v>6409022</v>
      </c>
    </row>
    <row r="104148" spans="11:16" x14ac:dyDescent="0.3">
      <c r="K104148" t="s">
        <v>396814</v>
      </c>
      <c r="L104148" t="s">
        <v>396815</v>
      </c>
      <c r="M104148" t="s">
        <v>28</v>
      </c>
      <c r="O104148" s="1">
        <v>39825</v>
      </c>
    </row>
    <row r="104149" spans="11:16" x14ac:dyDescent="0.3">
      <c r="K104149" t="s">
        <v>396816</v>
      </c>
      <c r="L104149" t="s">
        <v>396817</v>
      </c>
      <c r="M104149" t="s">
        <v>52</v>
      </c>
      <c r="O104149" s="1">
        <v>41651</v>
      </c>
    </row>
    <row r="104150" spans="11:16" x14ac:dyDescent="0.3">
      <c r="K104150" t="s">
        <v>396818</v>
      </c>
      <c r="L104150" t="s">
        <v>396819</v>
      </c>
      <c r="M104150" t="s">
        <v>28</v>
      </c>
      <c r="O104150" s="1">
        <v>41283</v>
      </c>
      <c r="P104150">
        <v>150000</v>
      </c>
    </row>
    <row r="104151" spans="11:16" x14ac:dyDescent="0.3">
      <c r="K104151" t="s">
        <v>396818</v>
      </c>
      <c r="L104151" t="s">
        <v>396820</v>
      </c>
      <c r="M104151" t="s">
        <v>28</v>
      </c>
      <c r="O104151" s="1">
        <v>41649</v>
      </c>
      <c r="P104151">
        <v>1110000</v>
      </c>
    </row>
    <row r="104152" spans="11:16" x14ac:dyDescent="0.3">
      <c r="K104152" t="s">
        <v>396821</v>
      </c>
      <c r="L104152" t="s">
        <v>396822</v>
      </c>
      <c r="M104152" t="s">
        <v>190</v>
      </c>
      <c r="O104152" s="1">
        <v>40339</v>
      </c>
    </row>
    <row r="104153" spans="11:16" x14ac:dyDescent="0.3">
      <c r="K104153" t="s">
        <v>396823</v>
      </c>
      <c r="L104153" t="s">
        <v>396824</v>
      </c>
      <c r="M104153" t="s">
        <v>52</v>
      </c>
      <c r="O104153" s="1">
        <v>40909</v>
      </c>
    </row>
    <row r="104154" spans="11:16" x14ac:dyDescent="0.3">
      <c r="K104154" t="s">
        <v>396825</v>
      </c>
      <c r="L104154" t="s">
        <v>396826</v>
      </c>
      <c r="M104154" t="s">
        <v>52</v>
      </c>
      <c r="O104154" s="1">
        <v>40555</v>
      </c>
      <c r="P104154">
        <v>1500000</v>
      </c>
    </row>
    <row r="104155" spans="11:16" x14ac:dyDescent="0.3">
      <c r="K104155" t="s">
        <v>396825</v>
      </c>
      <c r="L104155" t="s">
        <v>396827</v>
      </c>
      <c r="M104155" t="s">
        <v>28</v>
      </c>
      <c r="N104155" t="s">
        <v>40</v>
      </c>
      <c r="O104155" t="s">
        <v>9183</v>
      </c>
      <c r="P104155">
        <v>8000000</v>
      </c>
    </row>
    <row r="104156" spans="11:16" x14ac:dyDescent="0.3">
      <c r="K104156" t="s">
        <v>396828</v>
      </c>
      <c r="L104156" t="s">
        <v>396829</v>
      </c>
      <c r="M104156" t="s">
        <v>91</v>
      </c>
      <c r="O104156" t="s">
        <v>7775</v>
      </c>
    </row>
    <row r="104157" spans="11:16" x14ac:dyDescent="0.3">
      <c r="K104157" t="s">
        <v>396830</v>
      </c>
      <c r="L104157" t="s">
        <v>396831</v>
      </c>
      <c r="M104157" t="s">
        <v>52</v>
      </c>
      <c r="O104157" s="1">
        <v>41189</v>
      </c>
      <c r="P104157">
        <v>750000</v>
      </c>
    </row>
    <row r="104158" spans="11:16" x14ac:dyDescent="0.3">
      <c r="K104158" t="s">
        <v>396830</v>
      </c>
      <c r="L104158" t="s">
        <v>396832</v>
      </c>
      <c r="M104158" t="s">
        <v>52</v>
      </c>
      <c r="O104158" s="1">
        <v>41189</v>
      </c>
      <c r="P104158">
        <v>1500000</v>
      </c>
    </row>
    <row r="104159" spans="11:16" x14ac:dyDescent="0.3">
      <c r="K104159" t="s">
        <v>396830</v>
      </c>
      <c r="L104159" t="s">
        <v>396833</v>
      </c>
      <c r="M104159" t="s">
        <v>223</v>
      </c>
      <c r="O104159" t="s">
        <v>11388</v>
      </c>
      <c r="P104159">
        <v>10000000</v>
      </c>
    </row>
    <row r="104160" spans="11:16" x14ac:dyDescent="0.3">
      <c r="K104160" t="s">
        <v>396830</v>
      </c>
      <c r="L104160" t="s">
        <v>396834</v>
      </c>
      <c r="M104160" t="s">
        <v>28</v>
      </c>
      <c r="N104160" t="s">
        <v>40</v>
      </c>
      <c r="O104160" t="s">
        <v>19934</v>
      </c>
      <c r="P104160">
        <v>10000000</v>
      </c>
    </row>
    <row r="104161" spans="11:16" x14ac:dyDescent="0.3">
      <c r="K104161" t="s">
        <v>396830</v>
      </c>
      <c r="L104161" t="s">
        <v>396835</v>
      </c>
      <c r="M104161" t="s">
        <v>256</v>
      </c>
      <c r="O104161" t="s">
        <v>1355</v>
      </c>
      <c r="P104161">
        <v>985000</v>
      </c>
    </row>
    <row r="104162" spans="11:16" x14ac:dyDescent="0.3">
      <c r="K104162" t="s">
        <v>396836</v>
      </c>
      <c r="L104162" t="s">
        <v>396837</v>
      </c>
      <c r="M104162" t="s">
        <v>28</v>
      </c>
      <c r="N104162" t="s">
        <v>40</v>
      </c>
      <c r="O104162" s="1">
        <v>41275</v>
      </c>
    </row>
    <row r="104163" spans="11:16" x14ac:dyDescent="0.3">
      <c r="K104163" t="s">
        <v>396838</v>
      </c>
      <c r="L104163" t="s">
        <v>396839</v>
      </c>
      <c r="M104163" t="s">
        <v>52</v>
      </c>
      <c r="O104163" s="1">
        <v>42286</v>
      </c>
    </row>
    <row r="104164" spans="11:16" x14ac:dyDescent="0.3">
      <c r="K104164" t="s">
        <v>396840</v>
      </c>
      <c r="L104164" t="s">
        <v>396841</v>
      </c>
      <c r="M104164" t="s">
        <v>52</v>
      </c>
      <c r="O104164" s="1">
        <v>41279</v>
      </c>
    </row>
    <row r="104165" spans="11:16" x14ac:dyDescent="0.3">
      <c r="K104165" t="s">
        <v>396842</v>
      </c>
      <c r="L104165" t="s">
        <v>396843</v>
      </c>
      <c r="M104165" t="s">
        <v>190</v>
      </c>
      <c r="O104165" t="s">
        <v>44738</v>
      </c>
      <c r="P104165">
        <v>100000</v>
      </c>
    </row>
    <row r="104166" spans="11:16" x14ac:dyDescent="0.3">
      <c r="K104166" t="s">
        <v>396844</v>
      </c>
      <c r="L104166" t="s">
        <v>396845</v>
      </c>
      <c r="M104166" t="s">
        <v>52</v>
      </c>
      <c r="O104166" s="1">
        <v>37622</v>
      </c>
    </row>
    <row r="104167" spans="11:16" x14ac:dyDescent="0.3">
      <c r="K104167" t="s">
        <v>396846</v>
      </c>
      <c r="L104167" t="s">
        <v>396847</v>
      </c>
      <c r="M104167" t="s">
        <v>233</v>
      </c>
      <c r="O104167" t="s">
        <v>14886</v>
      </c>
      <c r="P104167">
        <v>100000000</v>
      </c>
    </row>
    <row r="104168" spans="11:16" x14ac:dyDescent="0.3">
      <c r="K104168" t="s">
        <v>396846</v>
      </c>
      <c r="L104168" t="s">
        <v>396848</v>
      </c>
      <c r="M104168" t="s">
        <v>28</v>
      </c>
      <c r="N104168" t="s">
        <v>1415</v>
      </c>
      <c r="O104168" s="1">
        <v>41741</v>
      </c>
      <c r="P104168">
        <v>1200000000</v>
      </c>
    </row>
    <row r="104169" spans="11:16" x14ac:dyDescent="0.3">
      <c r="K104169" t="s">
        <v>396846</v>
      </c>
      <c r="L104169" t="s">
        <v>396849</v>
      </c>
      <c r="M104169" t="s">
        <v>324</v>
      </c>
      <c r="O104169" t="s">
        <v>29356</v>
      </c>
      <c r="P104169">
        <v>1250000</v>
      </c>
    </row>
    <row r="104170" spans="11:16" x14ac:dyDescent="0.3">
      <c r="K104170" t="s">
        <v>396846</v>
      </c>
      <c r="L104170" t="s">
        <v>396850</v>
      </c>
      <c r="M104170" t="s">
        <v>233</v>
      </c>
      <c r="O104170" s="1">
        <v>42194</v>
      </c>
      <c r="P104170">
        <v>1200000000</v>
      </c>
    </row>
    <row r="104171" spans="11:16" x14ac:dyDescent="0.3">
      <c r="K104171" t="s">
        <v>396846</v>
      </c>
      <c r="L104171" t="s">
        <v>396851</v>
      </c>
      <c r="M104171" t="s">
        <v>28</v>
      </c>
      <c r="N104171" t="s">
        <v>1415</v>
      </c>
      <c r="O104171" t="s">
        <v>1134</v>
      </c>
      <c r="P104171">
        <v>1000000000</v>
      </c>
    </row>
    <row r="104172" spans="11:16" x14ac:dyDescent="0.3">
      <c r="K104172" t="s">
        <v>396846</v>
      </c>
      <c r="L104172" t="s">
        <v>396852</v>
      </c>
      <c r="M104172" t="s">
        <v>28</v>
      </c>
      <c r="N104172" t="s">
        <v>493</v>
      </c>
      <c r="O104172" t="s">
        <v>58855</v>
      </c>
      <c r="P104172">
        <v>258000000</v>
      </c>
    </row>
    <row r="104173" spans="11:16" x14ac:dyDescent="0.3">
      <c r="K104173" t="s">
        <v>396846</v>
      </c>
      <c r="L104173" t="s">
        <v>396853</v>
      </c>
      <c r="M104173" t="s">
        <v>28</v>
      </c>
      <c r="N104173" t="s">
        <v>29</v>
      </c>
      <c r="O104173" s="1">
        <v>40736</v>
      </c>
      <c r="P104173">
        <v>37000000</v>
      </c>
    </row>
    <row r="104174" spans="11:16" x14ac:dyDescent="0.3">
      <c r="K104174" t="s">
        <v>396846</v>
      </c>
      <c r="L104174" t="s">
        <v>396854</v>
      </c>
      <c r="M104174" t="s">
        <v>52</v>
      </c>
      <c r="O104174" s="1">
        <v>39821</v>
      </c>
      <c r="P104174">
        <v>200000</v>
      </c>
    </row>
    <row r="104175" spans="11:16" x14ac:dyDescent="0.3">
      <c r="K104175" t="s">
        <v>396846</v>
      </c>
      <c r="L104175" t="s">
        <v>396855</v>
      </c>
      <c r="M104175" t="s">
        <v>28</v>
      </c>
      <c r="N104175" t="s">
        <v>1189</v>
      </c>
      <c r="O104175" s="1">
        <v>41796</v>
      </c>
      <c r="P104175">
        <v>1200000000</v>
      </c>
    </row>
    <row r="104176" spans="11:16" x14ac:dyDescent="0.3">
      <c r="K104176" t="s">
        <v>396846</v>
      </c>
      <c r="L104176" t="s">
        <v>396856</v>
      </c>
      <c r="M104176" t="s">
        <v>28</v>
      </c>
      <c r="N104176" t="s">
        <v>40</v>
      </c>
      <c r="O104176" t="s">
        <v>29476</v>
      </c>
      <c r="P104176">
        <v>11000000</v>
      </c>
    </row>
    <row r="104177" spans="11:16" x14ac:dyDescent="0.3">
      <c r="K104177" t="s">
        <v>396846</v>
      </c>
      <c r="L104177" t="s">
        <v>396857</v>
      </c>
      <c r="M104177" t="s">
        <v>28</v>
      </c>
      <c r="N104177" t="s">
        <v>1415</v>
      </c>
      <c r="O104177" t="s">
        <v>876</v>
      </c>
      <c r="P104177">
        <v>600000000</v>
      </c>
    </row>
    <row r="104178" spans="11:16" x14ac:dyDescent="0.3">
      <c r="K104178" t="s">
        <v>396846</v>
      </c>
      <c r="L104178" t="s">
        <v>396858</v>
      </c>
      <c r="M104178" t="s">
        <v>28</v>
      </c>
      <c r="N104178" t="s">
        <v>8998</v>
      </c>
      <c r="O104178" t="s">
        <v>14893</v>
      </c>
      <c r="P104178">
        <v>1000000000</v>
      </c>
    </row>
    <row r="104179" spans="11:16" x14ac:dyDescent="0.3">
      <c r="K104179" t="s">
        <v>396846</v>
      </c>
      <c r="L104179" t="s">
        <v>396859</v>
      </c>
      <c r="M104179" t="s">
        <v>256</v>
      </c>
      <c r="O104179" t="s">
        <v>1020</v>
      </c>
      <c r="P104179">
        <v>1600000000</v>
      </c>
    </row>
    <row r="104180" spans="11:16" x14ac:dyDescent="0.3">
      <c r="K104180" t="s">
        <v>396860</v>
      </c>
      <c r="L104180" t="s">
        <v>396861</v>
      </c>
      <c r="M104180" t="s">
        <v>28</v>
      </c>
      <c r="N104180" t="s">
        <v>29</v>
      </c>
      <c r="O104180" t="s">
        <v>396862</v>
      </c>
      <c r="P104180">
        <v>7600000</v>
      </c>
    </row>
    <row r="104181" spans="11:16" x14ac:dyDescent="0.3">
      <c r="K104181" t="s">
        <v>396863</v>
      </c>
      <c r="L104181" t="s">
        <v>396864</v>
      </c>
      <c r="M104181" t="s">
        <v>256</v>
      </c>
      <c r="O104181" t="s">
        <v>9918</v>
      </c>
      <c r="P104181">
        <v>450000</v>
      </c>
    </row>
    <row r="104182" spans="11:16" x14ac:dyDescent="0.3">
      <c r="K104182" t="s">
        <v>396863</v>
      </c>
      <c r="L104182" t="s">
        <v>396865</v>
      </c>
      <c r="M104182" t="s">
        <v>256</v>
      </c>
      <c r="O104182" t="s">
        <v>21540</v>
      </c>
      <c r="P104182">
        <v>1250000</v>
      </c>
    </row>
    <row r="104183" spans="11:16" x14ac:dyDescent="0.3">
      <c r="K104183" t="s">
        <v>396866</v>
      </c>
      <c r="L104183" t="s">
        <v>396867</v>
      </c>
      <c r="M104183" t="s">
        <v>28</v>
      </c>
      <c r="N104183" t="s">
        <v>40</v>
      </c>
      <c r="O104183" s="1">
        <v>41916</v>
      </c>
      <c r="P104183">
        <v>3800000</v>
      </c>
    </row>
    <row r="104184" spans="11:16" x14ac:dyDescent="0.3">
      <c r="K104184" t="s">
        <v>396866</v>
      </c>
      <c r="L104184" t="s">
        <v>396868</v>
      </c>
      <c r="M104184" t="s">
        <v>52</v>
      </c>
      <c r="O104184" s="1">
        <v>40920</v>
      </c>
    </row>
    <row r="104185" spans="11:16" x14ac:dyDescent="0.3">
      <c r="K104185" t="s">
        <v>396866</v>
      </c>
      <c r="L104185" t="s">
        <v>396869</v>
      </c>
      <c r="M104185" t="s">
        <v>52</v>
      </c>
      <c r="O104185" t="s">
        <v>6353</v>
      </c>
      <c r="P104185">
        <v>1000000</v>
      </c>
    </row>
    <row r="104186" spans="11:16" x14ac:dyDescent="0.3">
      <c r="K104186" t="s">
        <v>396870</v>
      </c>
      <c r="L104186" t="s">
        <v>396871</v>
      </c>
      <c r="M104186" t="s">
        <v>52</v>
      </c>
      <c r="O104186" s="1">
        <v>42158</v>
      </c>
      <c r="P104186">
        <v>749166</v>
      </c>
    </row>
    <row r="104187" spans="11:16" x14ac:dyDescent="0.3">
      <c r="K104187" t="s">
        <v>396872</v>
      </c>
      <c r="L104187" t="s">
        <v>396873</v>
      </c>
      <c r="M104187" t="s">
        <v>52</v>
      </c>
      <c r="O104187" s="1">
        <v>42313</v>
      </c>
    </row>
    <row r="104188" spans="11:16" x14ac:dyDescent="0.3">
      <c r="K104188" t="s">
        <v>396874</v>
      </c>
      <c r="L104188" t="s">
        <v>396875</v>
      </c>
      <c r="M104188" t="s">
        <v>52</v>
      </c>
      <c r="O104188" t="s">
        <v>20155</v>
      </c>
      <c r="P104188">
        <v>1300000</v>
      </c>
    </row>
    <row r="104189" spans="11:16" x14ac:dyDescent="0.3">
      <c r="K104189" t="s">
        <v>396874</v>
      </c>
      <c r="L104189" t="s">
        <v>396876</v>
      </c>
      <c r="M104189" t="s">
        <v>52</v>
      </c>
      <c r="O104189" s="1">
        <v>41559</v>
      </c>
      <c r="P104189">
        <v>609920</v>
      </c>
    </row>
    <row r="104190" spans="11:16" x14ac:dyDescent="0.3">
      <c r="K104190" t="s">
        <v>396874</v>
      </c>
      <c r="L104190" t="s">
        <v>396877</v>
      </c>
      <c r="M104190" t="s">
        <v>52</v>
      </c>
      <c r="O104190" s="1">
        <v>40828</v>
      </c>
      <c r="P104190">
        <v>40103</v>
      </c>
    </row>
    <row r="104191" spans="11:16" x14ac:dyDescent="0.3">
      <c r="K104191" t="s">
        <v>396874</v>
      </c>
      <c r="L104191" t="s">
        <v>396878</v>
      </c>
      <c r="M104191" t="s">
        <v>28</v>
      </c>
      <c r="O104191" t="s">
        <v>183774</v>
      </c>
      <c r="P104191">
        <v>16055</v>
      </c>
    </row>
    <row r="104192" spans="11:16" x14ac:dyDescent="0.3">
      <c r="K104192" t="s">
        <v>396874</v>
      </c>
      <c r="L104192" t="s">
        <v>396879</v>
      </c>
      <c r="M104192" t="s">
        <v>52</v>
      </c>
      <c r="O104192" t="s">
        <v>13845</v>
      </c>
      <c r="P104192">
        <v>41129</v>
      </c>
    </row>
    <row r="104193" spans="11:16" x14ac:dyDescent="0.3">
      <c r="K104193" t="s">
        <v>396874</v>
      </c>
      <c r="L104193" t="s">
        <v>396880</v>
      </c>
      <c r="M104193" t="s">
        <v>28</v>
      </c>
      <c r="O104193" s="1">
        <v>40179</v>
      </c>
      <c r="P104193">
        <v>43009</v>
      </c>
    </row>
    <row r="104194" spans="11:16" x14ac:dyDescent="0.3">
      <c r="K104194" t="s">
        <v>396881</v>
      </c>
      <c r="L104194" t="s">
        <v>396882</v>
      </c>
      <c r="M104194" t="s">
        <v>52</v>
      </c>
      <c r="O104194" t="s">
        <v>4860</v>
      </c>
      <c r="P104194">
        <v>40000</v>
      </c>
    </row>
    <row r="104195" spans="11:16" x14ac:dyDescent="0.3">
      <c r="K104195" t="s">
        <v>396881</v>
      </c>
      <c r="L104195" t="s">
        <v>396883</v>
      </c>
      <c r="M104195" t="s">
        <v>28</v>
      </c>
      <c r="O104195" t="s">
        <v>2834</v>
      </c>
    </row>
    <row r="104196" spans="11:16" x14ac:dyDescent="0.3">
      <c r="K104196" t="s">
        <v>396881</v>
      </c>
      <c r="L104196" t="s">
        <v>396884</v>
      </c>
      <c r="M104196" t="s">
        <v>52</v>
      </c>
      <c r="O104196" s="1">
        <v>40918</v>
      </c>
      <c r="P104196">
        <v>100000</v>
      </c>
    </row>
    <row r="104197" spans="11:16" x14ac:dyDescent="0.3">
      <c r="K104197" t="s">
        <v>396885</v>
      </c>
      <c r="L104197" t="s">
        <v>396886</v>
      </c>
      <c r="M104197" t="s">
        <v>28</v>
      </c>
      <c r="N104197" t="s">
        <v>40</v>
      </c>
      <c r="O104197" s="1">
        <v>40190</v>
      </c>
      <c r="P104197">
        <v>1580000</v>
      </c>
    </row>
    <row r="104198" spans="11:16" x14ac:dyDescent="0.3">
      <c r="K104198" t="s">
        <v>396887</v>
      </c>
      <c r="L104198" t="s">
        <v>396888</v>
      </c>
      <c r="M104198" t="s">
        <v>91</v>
      </c>
      <c r="O104198" t="s">
        <v>13868</v>
      </c>
    </row>
    <row r="104199" spans="11:16" x14ac:dyDescent="0.3">
      <c r="K104199" t="s">
        <v>396887</v>
      </c>
      <c r="L104199" t="s">
        <v>396889</v>
      </c>
      <c r="M104199" t="s">
        <v>28</v>
      </c>
      <c r="N104199" t="s">
        <v>29</v>
      </c>
      <c r="O104199" t="s">
        <v>29476</v>
      </c>
      <c r="P104199">
        <v>17500000</v>
      </c>
    </row>
    <row r="104200" spans="11:16" x14ac:dyDescent="0.3">
      <c r="K104200" t="s">
        <v>396887</v>
      </c>
      <c r="L104200" t="s">
        <v>396890</v>
      </c>
      <c r="M104200" t="s">
        <v>28</v>
      </c>
      <c r="O104200" s="1">
        <v>41764</v>
      </c>
      <c r="P104200">
        <v>8000000</v>
      </c>
    </row>
    <row r="104201" spans="11:16" x14ac:dyDescent="0.3">
      <c r="K104201" t="s">
        <v>396887</v>
      </c>
      <c r="L104201" t="s">
        <v>396891</v>
      </c>
      <c r="M104201" t="s">
        <v>28</v>
      </c>
      <c r="N104201" t="s">
        <v>40</v>
      </c>
      <c r="O104201" s="1">
        <v>40486</v>
      </c>
      <c r="P104201">
        <v>3500000</v>
      </c>
    </row>
    <row r="104202" spans="11:16" x14ac:dyDescent="0.3">
      <c r="K104202" t="s">
        <v>396887</v>
      </c>
      <c r="L104202" t="s">
        <v>396892</v>
      </c>
      <c r="M104202" t="s">
        <v>28</v>
      </c>
      <c r="O104202" s="1">
        <v>40580</v>
      </c>
      <c r="P104202">
        <v>5600000</v>
      </c>
    </row>
    <row r="104203" spans="11:16" x14ac:dyDescent="0.3">
      <c r="K104203" t="s">
        <v>396893</v>
      </c>
      <c r="L104203" t="s">
        <v>396894</v>
      </c>
      <c r="M104203" t="s">
        <v>28</v>
      </c>
      <c r="N104203" t="s">
        <v>40</v>
      </c>
      <c r="O104203" s="1">
        <v>41339</v>
      </c>
    </row>
    <row r="104204" spans="11:16" x14ac:dyDescent="0.3">
      <c r="K104204" t="s">
        <v>396893</v>
      </c>
      <c r="L104204" t="s">
        <v>396895</v>
      </c>
      <c r="M104204" t="s">
        <v>52</v>
      </c>
      <c r="O104204" t="s">
        <v>45685</v>
      </c>
      <c r="P104204">
        <v>750000</v>
      </c>
    </row>
    <row r="104205" spans="11:16" x14ac:dyDescent="0.3">
      <c r="K104205" t="s">
        <v>396896</v>
      </c>
      <c r="L104205" t="s">
        <v>396897</v>
      </c>
      <c r="M104205" t="s">
        <v>52</v>
      </c>
      <c r="O104205" t="s">
        <v>8083</v>
      </c>
      <c r="P104205">
        <v>10390</v>
      </c>
    </row>
    <row r="104206" spans="11:16" x14ac:dyDescent="0.3">
      <c r="K104206" t="s">
        <v>396898</v>
      </c>
      <c r="L104206" t="s">
        <v>396899</v>
      </c>
      <c r="M104206" t="s">
        <v>52</v>
      </c>
      <c r="O104206" t="s">
        <v>2022</v>
      </c>
      <c r="P104206">
        <v>50000</v>
      </c>
    </row>
    <row r="104207" spans="11:16" x14ac:dyDescent="0.3">
      <c r="K104207" t="s">
        <v>396898</v>
      </c>
      <c r="L104207" t="s">
        <v>396900</v>
      </c>
      <c r="M104207" t="s">
        <v>52</v>
      </c>
      <c r="O104207" t="s">
        <v>12854</v>
      </c>
      <c r="P104207">
        <v>1100000</v>
      </c>
    </row>
    <row r="104208" spans="11:16" x14ac:dyDescent="0.3">
      <c r="K104208" t="s">
        <v>396898</v>
      </c>
      <c r="L104208" t="s">
        <v>396901</v>
      </c>
      <c r="M104208" t="s">
        <v>52</v>
      </c>
      <c r="O104208" t="s">
        <v>13914</v>
      </c>
    </row>
    <row r="104209" spans="11:16" x14ac:dyDescent="0.3">
      <c r="K104209" t="s">
        <v>396902</v>
      </c>
      <c r="L104209" t="s">
        <v>396903</v>
      </c>
      <c r="M104209" t="s">
        <v>28</v>
      </c>
      <c r="O104209" s="1">
        <v>42044</v>
      </c>
      <c r="P104209">
        <v>300000</v>
      </c>
    </row>
    <row r="104210" spans="11:16" x14ac:dyDescent="0.3">
      <c r="K104210" t="s">
        <v>396902</v>
      </c>
      <c r="L104210" t="s">
        <v>396904</v>
      </c>
      <c r="M104210" t="s">
        <v>52</v>
      </c>
      <c r="O104210" t="s">
        <v>2360</v>
      </c>
      <c r="P104210">
        <v>500000</v>
      </c>
    </row>
    <row r="104211" spans="11:16" x14ac:dyDescent="0.3">
      <c r="K104211" t="s">
        <v>396902</v>
      </c>
      <c r="L104211" t="s">
        <v>396905</v>
      </c>
      <c r="M104211" t="s">
        <v>28</v>
      </c>
      <c r="O104211" s="1">
        <v>42280</v>
      </c>
      <c r="P104211">
        <v>375000</v>
      </c>
    </row>
    <row r="104212" spans="11:16" x14ac:dyDescent="0.3">
      <c r="K104212" t="s">
        <v>396906</v>
      </c>
      <c r="L104212" t="s">
        <v>396907</v>
      </c>
      <c r="M104212" t="s">
        <v>52</v>
      </c>
      <c r="O104212" s="1">
        <v>41642</v>
      </c>
      <c r="P104212">
        <v>197368</v>
      </c>
    </row>
    <row r="104213" spans="11:16" x14ac:dyDescent="0.3">
      <c r="K104213" t="s">
        <v>396908</v>
      </c>
      <c r="L104213" t="s">
        <v>396909</v>
      </c>
      <c r="M104213" t="s">
        <v>52</v>
      </c>
      <c r="O104213" s="1">
        <v>40918</v>
      </c>
      <c r="P104213">
        <v>250000</v>
      </c>
    </row>
    <row r="104214" spans="11:16" x14ac:dyDescent="0.3">
      <c r="K104214" t="s">
        <v>396910</v>
      </c>
      <c r="L104214" t="s">
        <v>396911</v>
      </c>
      <c r="M104214" t="s">
        <v>52</v>
      </c>
      <c r="O104214" s="1">
        <v>40675</v>
      </c>
    </row>
    <row r="104215" spans="11:16" x14ac:dyDescent="0.3">
      <c r="K104215" t="s">
        <v>396912</v>
      </c>
      <c r="L104215" t="s">
        <v>396913</v>
      </c>
      <c r="M104215" t="s">
        <v>52</v>
      </c>
      <c r="O104215" s="1">
        <v>39456</v>
      </c>
      <c r="P104215">
        <v>73105</v>
      </c>
    </row>
    <row r="104216" spans="11:16" x14ac:dyDescent="0.3">
      <c r="K104216" t="s">
        <v>396912</v>
      </c>
      <c r="L104216" t="s">
        <v>396914</v>
      </c>
      <c r="M104216" t="s">
        <v>28</v>
      </c>
      <c r="O104216" t="s">
        <v>32558</v>
      </c>
      <c r="P104216">
        <v>512640</v>
      </c>
    </row>
    <row r="104217" spans="11:16" x14ac:dyDescent="0.3">
      <c r="K104217" t="s">
        <v>396915</v>
      </c>
      <c r="L104217" t="s">
        <v>396916</v>
      </c>
      <c r="M104217" t="s">
        <v>28</v>
      </c>
      <c r="O104217" s="1">
        <v>42250</v>
      </c>
    </row>
    <row r="104218" spans="11:16" x14ac:dyDescent="0.3">
      <c r="K104218" t="s">
        <v>396917</v>
      </c>
      <c r="L104218" t="s">
        <v>396918</v>
      </c>
      <c r="M104218" t="s">
        <v>52</v>
      </c>
      <c r="O104218" s="1">
        <v>40944</v>
      </c>
    </row>
    <row r="104219" spans="11:16" x14ac:dyDescent="0.3">
      <c r="K104219" t="s">
        <v>396919</v>
      </c>
      <c r="L104219" t="s">
        <v>396920</v>
      </c>
      <c r="M104219" t="s">
        <v>324</v>
      </c>
      <c r="O104219" s="1">
        <v>39448</v>
      </c>
      <c r="P104219">
        <v>276754</v>
      </c>
    </row>
    <row r="104220" spans="11:16" x14ac:dyDescent="0.3">
      <c r="K104220" t="s">
        <v>396921</v>
      </c>
      <c r="L104220" t="s">
        <v>396922</v>
      </c>
      <c r="M104220" t="s">
        <v>28</v>
      </c>
      <c r="O104220" s="1">
        <v>40401</v>
      </c>
      <c r="P104220">
        <v>6940379</v>
      </c>
    </row>
    <row r="104221" spans="11:16" x14ac:dyDescent="0.3">
      <c r="K104221" t="s">
        <v>396921</v>
      </c>
      <c r="L104221" t="s">
        <v>396923</v>
      </c>
      <c r="M104221" t="s">
        <v>28</v>
      </c>
      <c r="O104221" s="1">
        <v>40393</v>
      </c>
      <c r="P104221">
        <v>1806598</v>
      </c>
    </row>
    <row r="104222" spans="11:16" x14ac:dyDescent="0.3">
      <c r="K104222" t="s">
        <v>396921</v>
      </c>
      <c r="L104222" t="s">
        <v>396924</v>
      </c>
      <c r="M104222" t="s">
        <v>28</v>
      </c>
      <c r="N104222" t="s">
        <v>493</v>
      </c>
      <c r="O104222" s="1">
        <v>38811</v>
      </c>
      <c r="P104222">
        <v>20000000</v>
      </c>
    </row>
    <row r="104223" spans="11:16" x14ac:dyDescent="0.3">
      <c r="K104223" t="s">
        <v>396921</v>
      </c>
      <c r="L104223" t="s">
        <v>396925</v>
      </c>
      <c r="M104223" t="s">
        <v>28</v>
      </c>
      <c r="N104223" t="s">
        <v>1189</v>
      </c>
      <c r="O104223" t="s">
        <v>121892</v>
      </c>
      <c r="P104223">
        <v>18000000</v>
      </c>
    </row>
    <row r="104224" spans="11:16" x14ac:dyDescent="0.3">
      <c r="K104224" t="s">
        <v>396921</v>
      </c>
      <c r="L104224" t="s">
        <v>396926</v>
      </c>
      <c r="M104224" t="s">
        <v>28</v>
      </c>
      <c r="N104224" t="s">
        <v>29</v>
      </c>
      <c r="O104224" t="s">
        <v>167730</v>
      </c>
      <c r="P104224">
        <v>21000000</v>
      </c>
    </row>
    <row r="104225" spans="11:16" x14ac:dyDescent="0.3">
      <c r="K104225" t="s">
        <v>396921</v>
      </c>
      <c r="L104225" t="s">
        <v>396927</v>
      </c>
      <c r="M104225" t="s">
        <v>28</v>
      </c>
      <c r="O104225" t="s">
        <v>30751</v>
      </c>
      <c r="P104225">
        <v>11435909</v>
      </c>
    </row>
    <row r="104226" spans="11:16" x14ac:dyDescent="0.3">
      <c r="K104226" t="s">
        <v>396921</v>
      </c>
      <c r="L104226" t="s">
        <v>396928</v>
      </c>
      <c r="M104226" t="s">
        <v>28</v>
      </c>
      <c r="N104226" t="s">
        <v>1415</v>
      </c>
      <c r="O104226" t="s">
        <v>127400</v>
      </c>
      <c r="P104226">
        <v>7000000</v>
      </c>
    </row>
    <row r="104227" spans="11:16" x14ac:dyDescent="0.3">
      <c r="K104227" t="s">
        <v>396921</v>
      </c>
      <c r="L104227" t="s">
        <v>396929</v>
      </c>
      <c r="M104227" t="s">
        <v>28</v>
      </c>
      <c r="O104227" s="1">
        <v>40066</v>
      </c>
      <c r="P104227">
        <v>4437500</v>
      </c>
    </row>
    <row r="104228" spans="11:16" x14ac:dyDescent="0.3">
      <c r="K104228" t="s">
        <v>396930</v>
      </c>
      <c r="L104228" t="s">
        <v>396931</v>
      </c>
      <c r="M104228" t="s">
        <v>28</v>
      </c>
      <c r="O104228" t="s">
        <v>29639</v>
      </c>
      <c r="P104228">
        <v>4250000</v>
      </c>
    </row>
    <row r="104229" spans="11:16" x14ac:dyDescent="0.3">
      <c r="K104229" t="s">
        <v>396930</v>
      </c>
      <c r="L104229" t="s">
        <v>396932</v>
      </c>
      <c r="M104229" t="s">
        <v>28</v>
      </c>
      <c r="O104229" s="1">
        <v>40608</v>
      </c>
      <c r="P104229">
        <v>250000</v>
      </c>
    </row>
    <row r="104230" spans="11:16" x14ac:dyDescent="0.3">
      <c r="K104230" t="s">
        <v>396930</v>
      </c>
      <c r="L104230" t="s">
        <v>396933</v>
      </c>
      <c r="M104230" t="s">
        <v>256</v>
      </c>
      <c r="O104230" t="s">
        <v>11719</v>
      </c>
      <c r="P104230">
        <v>2149238</v>
      </c>
    </row>
    <row r="104231" spans="11:16" x14ac:dyDescent="0.3">
      <c r="K104231" t="s">
        <v>396930</v>
      </c>
      <c r="L104231" t="s">
        <v>396934</v>
      </c>
      <c r="M104231" t="s">
        <v>28</v>
      </c>
      <c r="O104231" s="1">
        <v>41497</v>
      </c>
      <c r="P104231">
        <v>500000</v>
      </c>
    </row>
    <row r="104232" spans="11:16" x14ac:dyDescent="0.3">
      <c r="K104232" t="s">
        <v>396930</v>
      </c>
      <c r="L104232" t="s">
        <v>396935</v>
      </c>
      <c r="M104232" t="s">
        <v>28</v>
      </c>
      <c r="O104232" t="s">
        <v>3748</v>
      </c>
      <c r="P104232">
        <v>10000000</v>
      </c>
    </row>
    <row r="104233" spans="11:16" x14ac:dyDescent="0.3">
      <c r="K104233" t="s">
        <v>396930</v>
      </c>
      <c r="L104233" t="s">
        <v>396936</v>
      </c>
      <c r="M104233" t="s">
        <v>28</v>
      </c>
      <c r="O104233" t="s">
        <v>19980</v>
      </c>
      <c r="P104233">
        <v>2133653</v>
      </c>
    </row>
    <row r="104234" spans="11:16" x14ac:dyDescent="0.3">
      <c r="K104234" t="s">
        <v>396937</v>
      </c>
      <c r="L104234" t="s">
        <v>396938</v>
      </c>
      <c r="M104234" t="s">
        <v>233</v>
      </c>
      <c r="O104234" t="s">
        <v>38466</v>
      </c>
      <c r="P104234">
        <v>2200000</v>
      </c>
    </row>
    <row r="104235" spans="11:16" x14ac:dyDescent="0.3">
      <c r="K104235" t="s">
        <v>396939</v>
      </c>
      <c r="L104235" t="s">
        <v>396940</v>
      </c>
      <c r="M104235" t="s">
        <v>324</v>
      </c>
      <c r="O104235" s="1">
        <v>41640</v>
      </c>
      <c r="P104235">
        <v>550713</v>
      </c>
    </row>
    <row r="104236" spans="11:16" x14ac:dyDescent="0.3">
      <c r="K104236" t="s">
        <v>396941</v>
      </c>
      <c r="L104236" t="s">
        <v>396942</v>
      </c>
      <c r="M104236" t="s">
        <v>28</v>
      </c>
      <c r="N104236" t="s">
        <v>40</v>
      </c>
      <c r="O104236" s="1">
        <v>38361</v>
      </c>
      <c r="P104236">
        <v>15500000</v>
      </c>
    </row>
    <row r="104237" spans="11:16" x14ac:dyDescent="0.3">
      <c r="K104237" t="s">
        <v>396941</v>
      </c>
      <c r="L104237" t="s">
        <v>396943</v>
      </c>
      <c r="M104237" t="s">
        <v>28</v>
      </c>
      <c r="N104237" t="s">
        <v>29</v>
      </c>
      <c r="O104237" t="s">
        <v>4158</v>
      </c>
      <c r="P104237">
        <v>43000000</v>
      </c>
    </row>
    <row r="104238" spans="11:16" x14ac:dyDescent="0.3">
      <c r="K104238" t="s">
        <v>396944</v>
      </c>
      <c r="L104238" t="s">
        <v>396945</v>
      </c>
      <c r="M104238" t="s">
        <v>28</v>
      </c>
      <c r="N104238" t="s">
        <v>29</v>
      </c>
      <c r="O104238" s="1">
        <v>40494</v>
      </c>
    </row>
    <row r="104239" spans="11:16" x14ac:dyDescent="0.3">
      <c r="K104239" t="s">
        <v>396944</v>
      </c>
      <c r="L104239" t="s">
        <v>396946</v>
      </c>
      <c r="M104239" t="s">
        <v>52</v>
      </c>
      <c r="O104239" s="1">
        <v>40088</v>
      </c>
      <c r="P104239">
        <v>647657</v>
      </c>
    </row>
    <row r="104240" spans="11:16" x14ac:dyDescent="0.3">
      <c r="K104240" t="s">
        <v>396947</v>
      </c>
      <c r="L104240" t="s">
        <v>396948</v>
      </c>
      <c r="M104240" t="s">
        <v>52</v>
      </c>
      <c r="O104240" s="1">
        <v>39818</v>
      </c>
      <c r="P104240">
        <v>265500</v>
      </c>
    </row>
    <row r="104241" spans="11:16" x14ac:dyDescent="0.3">
      <c r="K104241" t="s">
        <v>396947</v>
      </c>
      <c r="L104241" t="s">
        <v>396949</v>
      </c>
      <c r="M104241" t="s">
        <v>324</v>
      </c>
      <c r="O104241" s="1">
        <v>40185</v>
      </c>
      <c r="P104241">
        <v>123280</v>
      </c>
    </row>
    <row r="104242" spans="11:16" x14ac:dyDescent="0.3">
      <c r="K104242" t="s">
        <v>396950</v>
      </c>
      <c r="L104242" t="s">
        <v>396951</v>
      </c>
      <c r="M104242" t="s">
        <v>28</v>
      </c>
      <c r="N104242" t="s">
        <v>29</v>
      </c>
      <c r="O104242" t="s">
        <v>25049</v>
      </c>
      <c r="P104242">
        <v>7500000</v>
      </c>
    </row>
    <row r="104243" spans="11:16" x14ac:dyDescent="0.3">
      <c r="K104243" t="s">
        <v>396950</v>
      </c>
      <c r="L104243" t="s">
        <v>396952</v>
      </c>
      <c r="M104243" t="s">
        <v>52</v>
      </c>
      <c r="O104243" t="s">
        <v>12294</v>
      </c>
      <c r="P104243">
        <v>2000000</v>
      </c>
    </row>
    <row r="104244" spans="11:16" x14ac:dyDescent="0.3">
      <c r="K104244" t="s">
        <v>396953</v>
      </c>
      <c r="L104244" t="s">
        <v>396954</v>
      </c>
      <c r="M104244" t="s">
        <v>28</v>
      </c>
      <c r="N104244" t="s">
        <v>40</v>
      </c>
      <c r="O104244" t="s">
        <v>4881</v>
      </c>
      <c r="P104244">
        <v>4500000</v>
      </c>
    </row>
    <row r="104245" spans="11:16" x14ac:dyDescent="0.3">
      <c r="K104245" t="s">
        <v>396953</v>
      </c>
      <c r="L104245" t="s">
        <v>396955</v>
      </c>
      <c r="M104245" t="s">
        <v>52</v>
      </c>
      <c r="O104245" t="s">
        <v>2360</v>
      </c>
      <c r="P104245">
        <v>120000</v>
      </c>
    </row>
    <row r="104246" spans="11:16" x14ac:dyDescent="0.3">
      <c r="K104246" t="s">
        <v>396953</v>
      </c>
      <c r="L104246" t="s">
        <v>396956</v>
      </c>
      <c r="M104246" t="s">
        <v>3620</v>
      </c>
      <c r="O104246" t="s">
        <v>1904</v>
      </c>
      <c r="P104246">
        <v>351193</v>
      </c>
    </row>
    <row r="104247" spans="11:16" x14ac:dyDescent="0.3">
      <c r="K104247" t="s">
        <v>396957</v>
      </c>
      <c r="L104247" t="s">
        <v>396958</v>
      </c>
      <c r="M104247" t="s">
        <v>324</v>
      </c>
      <c r="O104247" t="s">
        <v>41208</v>
      </c>
    </row>
    <row r="104248" spans="11:16" x14ac:dyDescent="0.3">
      <c r="K104248" t="s">
        <v>396959</v>
      </c>
      <c r="L104248" t="s">
        <v>396960</v>
      </c>
      <c r="M104248" t="s">
        <v>749</v>
      </c>
      <c r="O104248" s="1">
        <v>41277</v>
      </c>
      <c r="P104248">
        <v>70000</v>
      </c>
    </row>
    <row r="104249" spans="11:16" x14ac:dyDescent="0.3">
      <c r="K104249" t="s">
        <v>396959</v>
      </c>
      <c r="L104249" t="s">
        <v>396961</v>
      </c>
      <c r="M104249" t="s">
        <v>52</v>
      </c>
      <c r="O104249" s="1">
        <v>41281</v>
      </c>
      <c r="P104249">
        <v>800000</v>
      </c>
    </row>
    <row r="104250" spans="11:16" x14ac:dyDescent="0.3">
      <c r="K104250" t="s">
        <v>396962</v>
      </c>
      <c r="L104250" t="s">
        <v>396963</v>
      </c>
      <c r="M104250" t="s">
        <v>52</v>
      </c>
      <c r="O104250" s="1">
        <v>42191</v>
      </c>
      <c r="P104250">
        <v>200004</v>
      </c>
    </row>
    <row r="104251" spans="11:16" x14ac:dyDescent="0.3">
      <c r="K104251" t="s">
        <v>396964</v>
      </c>
      <c r="L104251" t="s">
        <v>396965</v>
      </c>
      <c r="M104251" t="s">
        <v>52</v>
      </c>
      <c r="O104251" t="s">
        <v>24368</v>
      </c>
      <c r="P104251">
        <v>757625</v>
      </c>
    </row>
    <row r="104252" spans="11:16" x14ac:dyDescent="0.3">
      <c r="K104252" t="s">
        <v>396966</v>
      </c>
      <c r="L104252" t="s">
        <v>396967</v>
      </c>
      <c r="M104252" t="s">
        <v>52</v>
      </c>
      <c r="O104252" s="1">
        <v>41642</v>
      </c>
      <c r="P104252">
        <v>900900</v>
      </c>
    </row>
    <row r="104253" spans="11:16" x14ac:dyDescent="0.3">
      <c r="K104253" t="s">
        <v>396968</v>
      </c>
      <c r="L104253" t="s">
        <v>396969</v>
      </c>
      <c r="M104253" t="s">
        <v>28</v>
      </c>
      <c r="N104253" t="s">
        <v>29</v>
      </c>
      <c r="O104253" t="s">
        <v>12372</v>
      </c>
      <c r="P104253">
        <v>25000000</v>
      </c>
    </row>
    <row r="104254" spans="11:16" x14ac:dyDescent="0.3">
      <c r="K104254" t="s">
        <v>396968</v>
      </c>
      <c r="L104254" t="s">
        <v>396970</v>
      </c>
      <c r="M104254" t="s">
        <v>28</v>
      </c>
      <c r="N104254" t="s">
        <v>40</v>
      </c>
      <c r="O104254" s="1">
        <v>38907</v>
      </c>
      <c r="P104254">
        <v>12000000</v>
      </c>
    </row>
    <row r="104255" spans="11:16" x14ac:dyDescent="0.3">
      <c r="K104255" t="s">
        <v>396968</v>
      </c>
      <c r="L104255" t="s">
        <v>396971</v>
      </c>
      <c r="M104255" t="s">
        <v>28</v>
      </c>
      <c r="O104255" s="1">
        <v>40519</v>
      </c>
      <c r="P104255">
        <v>9000000</v>
      </c>
    </row>
    <row r="104256" spans="11:16" x14ac:dyDescent="0.3">
      <c r="K104256" t="s">
        <v>396968</v>
      </c>
      <c r="L104256" t="s">
        <v>396972</v>
      </c>
      <c r="M104256" t="s">
        <v>28</v>
      </c>
      <c r="O104256" t="s">
        <v>8083</v>
      </c>
      <c r="P104256">
        <v>19000000</v>
      </c>
    </row>
    <row r="104257" spans="11:16" x14ac:dyDescent="0.3">
      <c r="K104257" t="s">
        <v>396968</v>
      </c>
      <c r="L104257" t="s">
        <v>396973</v>
      </c>
      <c r="M104257" t="s">
        <v>28</v>
      </c>
      <c r="O104257" s="1">
        <v>40125</v>
      </c>
      <c r="P104257">
        <v>11000000</v>
      </c>
    </row>
    <row r="104258" spans="11:16" x14ac:dyDescent="0.3">
      <c r="K104258" t="s">
        <v>396968</v>
      </c>
      <c r="L104258" t="s">
        <v>396974</v>
      </c>
      <c r="M104258" t="s">
        <v>28</v>
      </c>
      <c r="O104258" t="s">
        <v>11787</v>
      </c>
      <c r="P104258">
        <v>5000000</v>
      </c>
    </row>
    <row r="104259" spans="11:16" x14ac:dyDescent="0.3">
      <c r="K104259" t="s">
        <v>396975</v>
      </c>
      <c r="L104259" t="s">
        <v>396976</v>
      </c>
      <c r="M104259" t="s">
        <v>91</v>
      </c>
      <c r="O104259" s="1">
        <v>40212</v>
      </c>
    </row>
    <row r="104260" spans="11:16" x14ac:dyDescent="0.3">
      <c r="K104260" t="s">
        <v>396977</v>
      </c>
      <c r="L104260" t="s">
        <v>396978</v>
      </c>
      <c r="M104260" t="s">
        <v>749</v>
      </c>
      <c r="O104260" t="s">
        <v>28888</v>
      </c>
      <c r="P104260">
        <v>225000</v>
      </c>
    </row>
    <row r="104261" spans="11:16" x14ac:dyDescent="0.3">
      <c r="K104261" t="s">
        <v>396977</v>
      </c>
      <c r="L104261" t="s">
        <v>396979</v>
      </c>
      <c r="M104261" t="s">
        <v>749</v>
      </c>
      <c r="O104261" s="1">
        <v>41737</v>
      </c>
      <c r="P104261">
        <v>750000</v>
      </c>
    </row>
    <row r="104262" spans="11:16" x14ac:dyDescent="0.3">
      <c r="K104262" t="s">
        <v>396977</v>
      </c>
      <c r="L104262" t="s">
        <v>396980</v>
      </c>
      <c r="M104262" t="s">
        <v>28</v>
      </c>
      <c r="N104262" t="s">
        <v>40</v>
      </c>
      <c r="O104262" t="s">
        <v>7516</v>
      </c>
      <c r="P104262">
        <v>5800000</v>
      </c>
    </row>
    <row r="104263" spans="11:16" x14ac:dyDescent="0.3">
      <c r="K104263" t="s">
        <v>396977</v>
      </c>
      <c r="L104263" t="s">
        <v>396981</v>
      </c>
      <c r="M104263" t="s">
        <v>52</v>
      </c>
      <c r="O104263" s="1">
        <v>40911</v>
      </c>
      <c r="P104263">
        <v>1000000</v>
      </c>
    </row>
    <row r="104264" spans="11:16" x14ac:dyDescent="0.3">
      <c r="K104264" t="s">
        <v>396982</v>
      </c>
      <c r="L104264" t="s">
        <v>396983</v>
      </c>
      <c r="M104264" t="s">
        <v>233</v>
      </c>
      <c r="O104264" t="s">
        <v>9135</v>
      </c>
      <c r="P104264">
        <v>3291950</v>
      </c>
    </row>
    <row r="104265" spans="11:16" x14ac:dyDescent="0.3">
      <c r="K104265" t="s">
        <v>396982</v>
      </c>
      <c r="L104265" t="s">
        <v>396984</v>
      </c>
      <c r="M104265" t="s">
        <v>28</v>
      </c>
      <c r="O104265" s="1">
        <v>41285</v>
      </c>
      <c r="P104265">
        <v>4704250</v>
      </c>
    </row>
    <row r="104266" spans="11:16" x14ac:dyDescent="0.3">
      <c r="K104266" t="s">
        <v>396982</v>
      </c>
      <c r="L104266" t="s">
        <v>396985</v>
      </c>
      <c r="M104266" t="s">
        <v>233</v>
      </c>
      <c r="O104266" t="s">
        <v>8142</v>
      </c>
      <c r="P104266">
        <v>3724000</v>
      </c>
    </row>
    <row r="104267" spans="11:16" x14ac:dyDescent="0.3">
      <c r="K104267" t="s">
        <v>396986</v>
      </c>
      <c r="L104267" t="s">
        <v>396987</v>
      </c>
      <c r="M104267" t="s">
        <v>28</v>
      </c>
      <c r="N104267" t="s">
        <v>29</v>
      </c>
      <c r="O104267" t="s">
        <v>432</v>
      </c>
      <c r="P104267">
        <v>4000000</v>
      </c>
    </row>
    <row r="104268" spans="11:16" x14ac:dyDescent="0.3">
      <c r="K104268" t="s">
        <v>396986</v>
      </c>
      <c r="L104268" t="s">
        <v>396988</v>
      </c>
      <c r="M104268" t="s">
        <v>28</v>
      </c>
      <c r="N104268" t="s">
        <v>40</v>
      </c>
      <c r="O104268" s="1">
        <v>40917</v>
      </c>
      <c r="P104268">
        <v>4000000</v>
      </c>
    </row>
    <row r="104269" spans="11:16" x14ac:dyDescent="0.3">
      <c r="K104269" t="s">
        <v>396989</v>
      </c>
      <c r="L104269" t="s">
        <v>396990</v>
      </c>
      <c r="M104269" t="s">
        <v>91</v>
      </c>
      <c r="O104269" t="s">
        <v>869</v>
      </c>
    </row>
    <row r="104270" spans="11:16" x14ac:dyDescent="0.3">
      <c r="K104270" t="s">
        <v>396991</v>
      </c>
      <c r="L104270" t="s">
        <v>396992</v>
      </c>
      <c r="M104270" t="s">
        <v>3620</v>
      </c>
      <c r="O104270" t="s">
        <v>2354</v>
      </c>
      <c r="P104270">
        <v>25600</v>
      </c>
    </row>
    <row r="104271" spans="11:16" x14ac:dyDescent="0.3">
      <c r="K104271" t="s">
        <v>396993</v>
      </c>
      <c r="L104271" t="s">
        <v>396994</v>
      </c>
      <c r="M104271" t="s">
        <v>52</v>
      </c>
      <c r="O104271" s="1">
        <v>40548</v>
      </c>
      <c r="P104271">
        <v>129303</v>
      </c>
    </row>
    <row r="104272" spans="11:16" x14ac:dyDescent="0.3">
      <c r="K104272" t="s">
        <v>396993</v>
      </c>
      <c r="L104272" t="s">
        <v>396995</v>
      </c>
      <c r="M104272" t="s">
        <v>256</v>
      </c>
      <c r="O104272" t="s">
        <v>24121</v>
      </c>
    </row>
    <row r="104273" spans="11:16" x14ac:dyDescent="0.3">
      <c r="K104273" t="s">
        <v>396996</v>
      </c>
      <c r="L104273" t="s">
        <v>396997</v>
      </c>
      <c r="M104273" t="s">
        <v>28</v>
      </c>
      <c r="O104273" t="s">
        <v>29178</v>
      </c>
      <c r="P104273">
        <v>3000000</v>
      </c>
    </row>
    <row r="104274" spans="11:16" x14ac:dyDescent="0.3">
      <c r="K104274" t="s">
        <v>396998</v>
      </c>
      <c r="L104274" t="s">
        <v>396999</v>
      </c>
      <c r="M104274" t="s">
        <v>91</v>
      </c>
      <c r="O104274" t="s">
        <v>221460</v>
      </c>
      <c r="P104274">
        <v>260000</v>
      </c>
    </row>
    <row r="104275" spans="11:16" x14ac:dyDescent="0.3">
      <c r="K104275" t="s">
        <v>396998</v>
      </c>
      <c r="L104275" t="s">
        <v>397000</v>
      </c>
      <c r="M104275" t="s">
        <v>91</v>
      </c>
      <c r="O104275" t="s">
        <v>20027</v>
      </c>
      <c r="P104275">
        <v>750000</v>
      </c>
    </row>
    <row r="104276" spans="11:16" x14ac:dyDescent="0.3">
      <c r="K104276" t="s">
        <v>397001</v>
      </c>
      <c r="L104276" t="s">
        <v>397002</v>
      </c>
      <c r="M104276" t="s">
        <v>28</v>
      </c>
      <c r="O104276" t="s">
        <v>3991</v>
      </c>
      <c r="P104276">
        <v>3810000</v>
      </c>
    </row>
    <row r="104277" spans="11:16" x14ac:dyDescent="0.3">
      <c r="K104277" t="s">
        <v>397001</v>
      </c>
      <c r="L104277" t="s">
        <v>397003</v>
      </c>
      <c r="M104277" t="s">
        <v>28</v>
      </c>
      <c r="N104277" t="s">
        <v>40</v>
      </c>
      <c r="O104277" t="s">
        <v>90447</v>
      </c>
      <c r="P104277">
        <v>526000</v>
      </c>
    </row>
    <row r="104278" spans="11:16" x14ac:dyDescent="0.3">
      <c r="K104278" t="s">
        <v>397004</v>
      </c>
      <c r="L104278" t="s">
        <v>397005</v>
      </c>
      <c r="M104278" t="s">
        <v>91</v>
      </c>
      <c r="O104278" s="1">
        <v>40184</v>
      </c>
    </row>
    <row r="104279" spans="11:16" x14ac:dyDescent="0.3">
      <c r="K104279" t="s">
        <v>397006</v>
      </c>
      <c r="L104279" t="s">
        <v>397007</v>
      </c>
      <c r="M104279" t="s">
        <v>28</v>
      </c>
      <c r="O104279" t="s">
        <v>60102</v>
      </c>
      <c r="P104279">
        <v>2000000</v>
      </c>
    </row>
    <row r="104280" spans="11:16" x14ac:dyDescent="0.3">
      <c r="K104280" t="s">
        <v>397006</v>
      </c>
      <c r="L104280" t="s">
        <v>397008</v>
      </c>
      <c r="M104280" t="s">
        <v>28</v>
      </c>
      <c r="O104280" t="s">
        <v>7306</v>
      </c>
      <c r="P104280">
        <v>15000000</v>
      </c>
    </row>
    <row r="104281" spans="11:16" x14ac:dyDescent="0.3">
      <c r="K104281" t="s">
        <v>397009</v>
      </c>
      <c r="L104281" t="s">
        <v>397010</v>
      </c>
      <c r="M104281" t="s">
        <v>52</v>
      </c>
      <c r="O104281" t="s">
        <v>19002</v>
      </c>
      <c r="P104281">
        <v>1050000</v>
      </c>
    </row>
    <row r="104282" spans="11:16" x14ac:dyDescent="0.3">
      <c r="K104282" t="s">
        <v>397009</v>
      </c>
      <c r="L104282" t="s">
        <v>397011</v>
      </c>
      <c r="M104282" t="s">
        <v>52</v>
      </c>
      <c r="O104282" s="1">
        <v>41579</v>
      </c>
      <c r="P104282">
        <v>500000</v>
      </c>
    </row>
    <row r="104283" spans="11:16" x14ac:dyDescent="0.3">
      <c r="K104283" t="s">
        <v>397009</v>
      </c>
      <c r="L104283" t="s">
        <v>397012</v>
      </c>
      <c r="M104283" t="s">
        <v>52</v>
      </c>
      <c r="O104283" t="s">
        <v>4239</v>
      </c>
      <c r="P104283">
        <v>500000</v>
      </c>
    </row>
    <row r="104284" spans="11:16" x14ac:dyDescent="0.3">
      <c r="K104284" t="s">
        <v>397009</v>
      </c>
      <c r="L104284" t="s">
        <v>397013</v>
      </c>
      <c r="M104284" t="s">
        <v>256</v>
      </c>
      <c r="O104284" t="s">
        <v>3331</v>
      </c>
      <c r="P104284">
        <v>2000000</v>
      </c>
    </row>
    <row r="104285" spans="11:16" x14ac:dyDescent="0.3">
      <c r="K104285" t="s">
        <v>397014</v>
      </c>
      <c r="L104285" t="s">
        <v>397015</v>
      </c>
      <c r="M104285" t="s">
        <v>28</v>
      </c>
      <c r="O104285" s="1">
        <v>37633</v>
      </c>
    </row>
    <row r="104286" spans="11:16" x14ac:dyDescent="0.3">
      <c r="K104286" t="s">
        <v>397016</v>
      </c>
      <c r="L104286" t="s">
        <v>397017</v>
      </c>
      <c r="M104286" t="s">
        <v>324</v>
      </c>
      <c r="O104286" s="1">
        <v>42005</v>
      </c>
      <c r="P104286">
        <v>50000</v>
      </c>
    </row>
    <row r="104287" spans="11:16" x14ac:dyDescent="0.3">
      <c r="K104287" t="s">
        <v>397016</v>
      </c>
      <c r="L104287" t="s">
        <v>397018</v>
      </c>
      <c r="M104287" t="s">
        <v>324</v>
      </c>
      <c r="O104287" s="1">
        <v>42010</v>
      </c>
      <c r="P104287">
        <v>50000</v>
      </c>
    </row>
    <row r="104288" spans="11:16" x14ac:dyDescent="0.3">
      <c r="K104288" t="s">
        <v>397019</v>
      </c>
      <c r="L104288" t="s">
        <v>397020</v>
      </c>
      <c r="M104288" t="s">
        <v>256</v>
      </c>
      <c r="O104288" s="1">
        <v>40150</v>
      </c>
      <c r="P104288">
        <v>2567684</v>
      </c>
    </row>
    <row r="104289" spans="11:16" x14ac:dyDescent="0.3">
      <c r="K104289" t="s">
        <v>397019</v>
      </c>
      <c r="L104289" t="s">
        <v>397021</v>
      </c>
      <c r="M104289" t="s">
        <v>28</v>
      </c>
      <c r="N104289" t="s">
        <v>29</v>
      </c>
      <c r="O104289" s="1">
        <v>39508</v>
      </c>
      <c r="P104289">
        <v>10200000</v>
      </c>
    </row>
    <row r="104290" spans="11:16" x14ac:dyDescent="0.3">
      <c r="K104290" t="s">
        <v>397019</v>
      </c>
      <c r="L104290" t="s">
        <v>397022</v>
      </c>
      <c r="M104290" t="s">
        <v>256</v>
      </c>
      <c r="O104290" s="1">
        <v>40490</v>
      </c>
      <c r="P104290">
        <v>4298799</v>
      </c>
    </row>
    <row r="104291" spans="11:16" x14ac:dyDescent="0.3">
      <c r="K104291" t="s">
        <v>397019</v>
      </c>
      <c r="L104291" t="s">
        <v>397023</v>
      </c>
      <c r="M104291" t="s">
        <v>28</v>
      </c>
      <c r="N104291" t="s">
        <v>40</v>
      </c>
      <c r="O104291" s="1">
        <v>38362</v>
      </c>
      <c r="P104291">
        <v>5000000</v>
      </c>
    </row>
    <row r="104292" spans="11:16" x14ac:dyDescent="0.3">
      <c r="K104292" t="s">
        <v>397024</v>
      </c>
      <c r="L104292" t="s">
        <v>397025</v>
      </c>
      <c r="M104292" t="s">
        <v>28</v>
      </c>
      <c r="O104292" t="s">
        <v>133939</v>
      </c>
      <c r="P104292">
        <v>7000000</v>
      </c>
    </row>
    <row r="104293" spans="11:16" x14ac:dyDescent="0.3">
      <c r="K104293" t="s">
        <v>397026</v>
      </c>
      <c r="L104293" t="s">
        <v>397027</v>
      </c>
      <c r="M104293" t="s">
        <v>52</v>
      </c>
      <c r="O104293" t="s">
        <v>3713</v>
      </c>
    </row>
    <row r="104294" spans="11:16" x14ac:dyDescent="0.3">
      <c r="K104294" t="s">
        <v>397028</v>
      </c>
      <c r="L104294" t="s">
        <v>397029</v>
      </c>
      <c r="M104294" t="s">
        <v>190</v>
      </c>
      <c r="O104294" s="1">
        <v>41883</v>
      </c>
    </row>
    <row r="104295" spans="11:16" x14ac:dyDescent="0.3">
      <c r="K104295" t="s">
        <v>397030</v>
      </c>
      <c r="L104295" t="s">
        <v>397031</v>
      </c>
      <c r="M104295" t="s">
        <v>52</v>
      </c>
      <c r="O104295" t="s">
        <v>2245</v>
      </c>
      <c r="P104295">
        <v>18000</v>
      </c>
    </row>
    <row r="104296" spans="11:16" x14ac:dyDescent="0.3">
      <c r="K104296" t="s">
        <v>397030</v>
      </c>
      <c r="L104296" t="s">
        <v>397032</v>
      </c>
      <c r="M104296" t="s">
        <v>52</v>
      </c>
      <c r="O104296" t="s">
        <v>6364</v>
      </c>
      <c r="P104296">
        <v>120000</v>
      </c>
    </row>
    <row r="104297" spans="11:16" x14ac:dyDescent="0.3">
      <c r="K104297" t="s">
        <v>397030</v>
      </c>
      <c r="L104297" t="s">
        <v>397033</v>
      </c>
      <c r="M104297" t="s">
        <v>52</v>
      </c>
      <c r="O104297" t="s">
        <v>35538</v>
      </c>
      <c r="P104297">
        <v>2500000</v>
      </c>
    </row>
    <row r="104298" spans="11:16" x14ac:dyDescent="0.3">
      <c r="K104298" t="s">
        <v>397034</v>
      </c>
      <c r="L104298" t="s">
        <v>397035</v>
      </c>
      <c r="M104298" t="s">
        <v>28</v>
      </c>
      <c r="O104298" t="s">
        <v>14893</v>
      </c>
      <c r="P104298">
        <v>85000000</v>
      </c>
    </row>
    <row r="104299" spans="11:16" x14ac:dyDescent="0.3">
      <c r="K104299" t="s">
        <v>397036</v>
      </c>
      <c r="L104299" t="s">
        <v>397037</v>
      </c>
      <c r="M104299" t="s">
        <v>28</v>
      </c>
      <c r="O104299" t="s">
        <v>2834</v>
      </c>
    </row>
    <row r="104300" spans="11:16" x14ac:dyDescent="0.3">
      <c r="K104300" t="s">
        <v>397038</v>
      </c>
      <c r="L104300" t="s">
        <v>397039</v>
      </c>
      <c r="M104300" t="s">
        <v>52</v>
      </c>
      <c r="O104300" s="1">
        <v>41278</v>
      </c>
      <c r="P104300">
        <v>17000</v>
      </c>
    </row>
    <row r="104301" spans="11:16" x14ac:dyDescent="0.3">
      <c r="K104301" t="s">
        <v>397040</v>
      </c>
      <c r="L104301" t="s">
        <v>397041</v>
      </c>
      <c r="M104301" t="s">
        <v>190</v>
      </c>
      <c r="O104301" t="s">
        <v>16598</v>
      </c>
    </row>
    <row r="104302" spans="11:16" x14ac:dyDescent="0.3">
      <c r="K104302" t="s">
        <v>397042</v>
      </c>
      <c r="L104302" t="s">
        <v>397043</v>
      </c>
      <c r="M104302" t="s">
        <v>749</v>
      </c>
      <c r="O104302" s="1">
        <v>41526</v>
      </c>
      <c r="P104302">
        <v>24000000</v>
      </c>
    </row>
    <row r="104303" spans="11:16" x14ac:dyDescent="0.3">
      <c r="K104303" t="s">
        <v>397044</v>
      </c>
      <c r="L104303" t="s">
        <v>397045</v>
      </c>
      <c r="M104303" t="s">
        <v>52</v>
      </c>
      <c r="O104303" s="1">
        <v>40555</v>
      </c>
      <c r="P104303">
        <v>100000</v>
      </c>
    </row>
    <row r="104304" spans="11:16" x14ac:dyDescent="0.3">
      <c r="K104304" t="s">
        <v>397046</v>
      </c>
      <c r="L104304" t="s">
        <v>397047</v>
      </c>
      <c r="M104304" t="s">
        <v>28</v>
      </c>
      <c r="O104304" t="s">
        <v>1897</v>
      </c>
      <c r="P104304">
        <v>2500000</v>
      </c>
    </row>
    <row r="104305" spans="11:16" x14ac:dyDescent="0.3">
      <c r="K104305" t="s">
        <v>397046</v>
      </c>
      <c r="L104305" t="s">
        <v>397048</v>
      </c>
      <c r="M104305" t="s">
        <v>28</v>
      </c>
      <c r="O104305" t="s">
        <v>35573</v>
      </c>
      <c r="P104305">
        <v>1859316</v>
      </c>
    </row>
    <row r="104306" spans="11:16" x14ac:dyDescent="0.3">
      <c r="K104306" t="s">
        <v>397049</v>
      </c>
      <c r="L104306" t="s">
        <v>397050</v>
      </c>
      <c r="M104306" t="s">
        <v>324</v>
      </c>
      <c r="O104306" s="1">
        <v>41922</v>
      </c>
      <c r="P104306">
        <v>634064</v>
      </c>
    </row>
    <row r="104307" spans="11:16" x14ac:dyDescent="0.3">
      <c r="K104307" t="s">
        <v>397051</v>
      </c>
      <c r="L104307" t="s">
        <v>397052</v>
      </c>
      <c r="M104307" t="s">
        <v>28</v>
      </c>
      <c r="O104307" t="s">
        <v>11739</v>
      </c>
      <c r="P104307">
        <v>787628</v>
      </c>
    </row>
    <row r="104308" spans="11:16" x14ac:dyDescent="0.3">
      <c r="K104308" t="s">
        <v>397051</v>
      </c>
      <c r="L104308" t="s">
        <v>397053</v>
      </c>
      <c r="M104308" t="s">
        <v>233</v>
      </c>
      <c r="O104308" t="s">
        <v>3229</v>
      </c>
      <c r="P104308">
        <v>100000000</v>
      </c>
    </row>
    <row r="104309" spans="11:16" x14ac:dyDescent="0.3">
      <c r="K104309" t="s">
        <v>397054</v>
      </c>
      <c r="L104309" t="s">
        <v>397055</v>
      </c>
      <c r="M104309" t="s">
        <v>52</v>
      </c>
      <c r="O104309" t="s">
        <v>18775</v>
      </c>
    </row>
    <row r="104310" spans="11:16" x14ac:dyDescent="0.3">
      <c r="K104310" t="s">
        <v>397056</v>
      </c>
      <c r="L104310" t="s">
        <v>397057</v>
      </c>
      <c r="M104310" t="s">
        <v>52</v>
      </c>
      <c r="O104310" s="1">
        <v>41456</v>
      </c>
      <c r="P104310">
        <v>280338</v>
      </c>
    </row>
    <row r="104311" spans="11:16" x14ac:dyDescent="0.3">
      <c r="K104311" t="s">
        <v>397058</v>
      </c>
      <c r="L104311" t="s">
        <v>397059</v>
      </c>
      <c r="M104311" t="s">
        <v>28</v>
      </c>
      <c r="O104311" t="s">
        <v>1829</v>
      </c>
      <c r="P104311">
        <v>1610199</v>
      </c>
    </row>
    <row r="104312" spans="11:16" x14ac:dyDescent="0.3">
      <c r="K104312" t="s">
        <v>397060</v>
      </c>
      <c r="L104312" t="s">
        <v>397061</v>
      </c>
      <c r="M104312" t="s">
        <v>52</v>
      </c>
      <c r="O104312" s="1">
        <v>39456</v>
      </c>
      <c r="P104312">
        <v>694497</v>
      </c>
    </row>
    <row r="104313" spans="11:16" x14ac:dyDescent="0.3">
      <c r="K104313" t="s">
        <v>397060</v>
      </c>
      <c r="L104313" t="s">
        <v>397062</v>
      </c>
      <c r="M104313" t="s">
        <v>324</v>
      </c>
      <c r="O104313" s="1">
        <v>39825</v>
      </c>
      <c r="P104313">
        <v>700941</v>
      </c>
    </row>
    <row r="104314" spans="11:16" x14ac:dyDescent="0.3">
      <c r="K104314" t="s">
        <v>397063</v>
      </c>
      <c r="L104314" t="s">
        <v>397064</v>
      </c>
      <c r="M104314" t="s">
        <v>52</v>
      </c>
      <c r="O104314" t="s">
        <v>15564</v>
      </c>
      <c r="P104314">
        <v>1000000</v>
      </c>
    </row>
    <row r="104315" spans="11:16" x14ac:dyDescent="0.3">
      <c r="K104315" t="s">
        <v>397065</v>
      </c>
      <c r="L104315" t="s">
        <v>397066</v>
      </c>
      <c r="M104315" t="s">
        <v>28</v>
      </c>
      <c r="N104315" t="s">
        <v>493</v>
      </c>
      <c r="O104315" s="1">
        <v>42281</v>
      </c>
      <c r="P104315">
        <v>100000000</v>
      </c>
    </row>
    <row r="104316" spans="11:16" x14ac:dyDescent="0.3">
      <c r="K104316" t="s">
        <v>397065</v>
      </c>
      <c r="L104316" t="s">
        <v>397067</v>
      </c>
      <c r="M104316" t="s">
        <v>28</v>
      </c>
      <c r="N104316" t="s">
        <v>29</v>
      </c>
      <c r="O104316" t="s">
        <v>1212</v>
      </c>
      <c r="P104316">
        <v>50000000</v>
      </c>
    </row>
    <row r="104317" spans="11:16" x14ac:dyDescent="0.3">
      <c r="K104317" t="s">
        <v>397065</v>
      </c>
      <c r="L104317" t="s">
        <v>397068</v>
      </c>
      <c r="M104317" t="s">
        <v>28</v>
      </c>
      <c r="N104317" t="s">
        <v>40</v>
      </c>
      <c r="O104317" t="s">
        <v>14860</v>
      </c>
      <c r="P104317">
        <v>10000000</v>
      </c>
    </row>
    <row r="104318" spans="11:16" x14ac:dyDescent="0.3">
      <c r="K104318" t="s">
        <v>397069</v>
      </c>
      <c r="L104318" t="s">
        <v>397070</v>
      </c>
      <c r="M104318" t="s">
        <v>28</v>
      </c>
      <c r="N104318" t="s">
        <v>40</v>
      </c>
      <c r="O104318" t="s">
        <v>3550</v>
      </c>
      <c r="P104318">
        <v>1700000</v>
      </c>
    </row>
    <row r="104319" spans="11:16" x14ac:dyDescent="0.3">
      <c r="K104319" t="s">
        <v>397071</v>
      </c>
      <c r="L104319" t="s">
        <v>397072</v>
      </c>
      <c r="M104319" t="s">
        <v>52</v>
      </c>
      <c r="O104319" s="1">
        <v>41337</v>
      </c>
      <c r="P104319">
        <v>301032</v>
      </c>
    </row>
    <row r="104320" spans="11:16" x14ac:dyDescent="0.3">
      <c r="K104320" t="s">
        <v>397071</v>
      </c>
      <c r="L104320" t="s">
        <v>397073</v>
      </c>
      <c r="M104320" t="s">
        <v>52</v>
      </c>
      <c r="O104320" t="s">
        <v>13028</v>
      </c>
      <c r="P104320">
        <v>296610</v>
      </c>
    </row>
    <row r="104321" spans="11:16" x14ac:dyDescent="0.3">
      <c r="K104321" t="s">
        <v>397074</v>
      </c>
      <c r="L104321" t="s">
        <v>397075</v>
      </c>
      <c r="M104321" t="s">
        <v>28</v>
      </c>
      <c r="O104321" t="s">
        <v>3345</v>
      </c>
      <c r="P104321">
        <v>20064</v>
      </c>
    </row>
    <row r="104322" spans="11:16" x14ac:dyDescent="0.3">
      <c r="K104322" t="s">
        <v>397074</v>
      </c>
      <c r="L104322" t="s">
        <v>397076</v>
      </c>
      <c r="M104322" t="s">
        <v>52</v>
      </c>
      <c r="O104322" s="1">
        <v>41914</v>
      </c>
      <c r="P104322">
        <v>18000</v>
      </c>
    </row>
    <row r="104323" spans="11:16" x14ac:dyDescent="0.3">
      <c r="K104323" t="s">
        <v>397077</v>
      </c>
      <c r="L104323" t="s">
        <v>397078</v>
      </c>
      <c r="M104323" t="s">
        <v>28</v>
      </c>
      <c r="O104323" t="s">
        <v>17300</v>
      </c>
      <c r="P104323">
        <v>5625159</v>
      </c>
    </row>
    <row r="104324" spans="11:16" x14ac:dyDescent="0.3">
      <c r="K104324" t="s">
        <v>397077</v>
      </c>
      <c r="L104324" t="s">
        <v>397079</v>
      </c>
      <c r="M104324" t="s">
        <v>28</v>
      </c>
      <c r="O104324" t="s">
        <v>30072</v>
      </c>
      <c r="P104324">
        <v>3900000</v>
      </c>
    </row>
    <row r="104325" spans="11:16" x14ac:dyDescent="0.3">
      <c r="K104325" t="s">
        <v>397080</v>
      </c>
      <c r="L104325" t="s">
        <v>397081</v>
      </c>
      <c r="M104325" t="s">
        <v>28</v>
      </c>
      <c r="N104325" t="s">
        <v>40</v>
      </c>
      <c r="O104325" s="1">
        <v>38536</v>
      </c>
      <c r="P104325">
        <v>5278800</v>
      </c>
    </row>
    <row r="104326" spans="11:16" x14ac:dyDescent="0.3">
      <c r="K104326" t="s">
        <v>397082</v>
      </c>
      <c r="L104326" t="s">
        <v>397083</v>
      </c>
      <c r="M104326" t="s">
        <v>256</v>
      </c>
      <c r="O104326" t="s">
        <v>7516</v>
      </c>
      <c r="P104326">
        <v>69133</v>
      </c>
    </row>
    <row r="104327" spans="11:16" x14ac:dyDescent="0.3">
      <c r="K104327" t="s">
        <v>397084</v>
      </c>
      <c r="L104327" t="s">
        <v>397085</v>
      </c>
      <c r="M104327" t="s">
        <v>52</v>
      </c>
      <c r="O104327" s="1">
        <v>40554</v>
      </c>
      <c r="P104327">
        <v>410000</v>
      </c>
    </row>
    <row r="104328" spans="11:16" x14ac:dyDescent="0.3">
      <c r="K104328" t="s">
        <v>397086</v>
      </c>
      <c r="L104328" t="s">
        <v>397087</v>
      </c>
      <c r="M104328" t="s">
        <v>28</v>
      </c>
      <c r="O104328" s="1">
        <v>40123</v>
      </c>
      <c r="P104328">
        <v>15349341</v>
      </c>
    </row>
    <row r="104329" spans="11:16" x14ac:dyDescent="0.3">
      <c r="K104329" t="s">
        <v>397088</v>
      </c>
      <c r="L104329" t="s">
        <v>397089</v>
      </c>
      <c r="M104329" t="s">
        <v>28</v>
      </c>
      <c r="N104329" t="s">
        <v>493</v>
      </c>
      <c r="O104329" s="1">
        <v>40181</v>
      </c>
    </row>
    <row r="104330" spans="11:16" x14ac:dyDescent="0.3">
      <c r="K104330" t="s">
        <v>397088</v>
      </c>
      <c r="L104330" t="s">
        <v>397090</v>
      </c>
      <c r="M104330" t="s">
        <v>28</v>
      </c>
      <c r="N104330" t="s">
        <v>1189</v>
      </c>
      <c r="O104330" s="1">
        <v>40725</v>
      </c>
    </row>
    <row r="104331" spans="11:16" x14ac:dyDescent="0.3">
      <c r="K104331" t="s">
        <v>397091</v>
      </c>
      <c r="L104331" t="s">
        <v>397092</v>
      </c>
      <c r="M104331" t="s">
        <v>28</v>
      </c>
      <c r="N104331" t="s">
        <v>1189</v>
      </c>
      <c r="O104331" s="1">
        <v>42319</v>
      </c>
      <c r="P104331">
        <v>105000000</v>
      </c>
    </row>
    <row r="104332" spans="11:16" x14ac:dyDescent="0.3">
      <c r="K104332" t="s">
        <v>397091</v>
      </c>
      <c r="L104332" t="s">
        <v>397093</v>
      </c>
      <c r="M104332" t="s">
        <v>28</v>
      </c>
      <c r="N104332" t="s">
        <v>40</v>
      </c>
      <c r="O104332" s="1">
        <v>40909</v>
      </c>
      <c r="P104332">
        <v>5000000</v>
      </c>
    </row>
    <row r="104333" spans="11:16" x14ac:dyDescent="0.3">
      <c r="K104333" t="s">
        <v>397091</v>
      </c>
      <c r="L104333" t="s">
        <v>397094</v>
      </c>
      <c r="M104333" t="s">
        <v>28</v>
      </c>
      <c r="N104333" t="s">
        <v>493</v>
      </c>
      <c r="O104333" t="s">
        <v>10473</v>
      </c>
      <c r="P104333">
        <v>35000000</v>
      </c>
    </row>
    <row r="104334" spans="11:16" x14ac:dyDescent="0.3">
      <c r="K104334" t="s">
        <v>397091</v>
      </c>
      <c r="L104334" t="s">
        <v>397095</v>
      </c>
      <c r="M104334" t="s">
        <v>28</v>
      </c>
      <c r="N104334" t="s">
        <v>29</v>
      </c>
      <c r="O104334" t="s">
        <v>33289</v>
      </c>
      <c r="P104334">
        <v>15000000</v>
      </c>
    </row>
    <row r="104335" spans="11:16" x14ac:dyDescent="0.3">
      <c r="K104335" t="s">
        <v>397096</v>
      </c>
      <c r="L104335" t="s">
        <v>397097</v>
      </c>
      <c r="M104335" t="s">
        <v>28</v>
      </c>
      <c r="N104335" t="s">
        <v>1189</v>
      </c>
      <c r="O104335" s="1">
        <v>42041</v>
      </c>
      <c r="P104335">
        <v>65000000</v>
      </c>
    </row>
    <row r="104336" spans="11:16" x14ac:dyDescent="0.3">
      <c r="K104336" t="s">
        <v>397096</v>
      </c>
      <c r="L104336" t="s">
        <v>397098</v>
      </c>
      <c r="M104336" t="s">
        <v>52</v>
      </c>
      <c r="O104336" t="s">
        <v>38724</v>
      </c>
      <c r="P104336">
        <v>1000000</v>
      </c>
    </row>
    <row r="104337" spans="11:16" x14ac:dyDescent="0.3">
      <c r="K104337" t="s">
        <v>397096</v>
      </c>
      <c r="L104337" t="s">
        <v>397099</v>
      </c>
      <c r="M104337" t="s">
        <v>28</v>
      </c>
      <c r="N104337" t="s">
        <v>29</v>
      </c>
      <c r="O104337" s="1">
        <v>41102</v>
      </c>
      <c r="P104337">
        <v>12000000</v>
      </c>
    </row>
    <row r="104338" spans="11:16" x14ac:dyDescent="0.3">
      <c r="K104338" t="s">
        <v>397096</v>
      </c>
      <c r="L104338" t="s">
        <v>397100</v>
      </c>
      <c r="M104338" t="s">
        <v>28</v>
      </c>
      <c r="N104338" t="s">
        <v>40</v>
      </c>
      <c r="O104338" s="1">
        <v>40887</v>
      </c>
      <c r="P104338">
        <v>3000000</v>
      </c>
    </row>
    <row r="104339" spans="11:16" x14ac:dyDescent="0.3">
      <c r="K104339" t="s">
        <v>397096</v>
      </c>
      <c r="L104339" t="s">
        <v>397101</v>
      </c>
      <c r="M104339" t="s">
        <v>28</v>
      </c>
      <c r="N104339" t="s">
        <v>493</v>
      </c>
      <c r="O104339" s="1">
        <v>41856</v>
      </c>
      <c r="P104339">
        <v>32000000</v>
      </c>
    </row>
    <row r="104340" spans="11:16" x14ac:dyDescent="0.3">
      <c r="K104340" t="s">
        <v>397102</v>
      </c>
      <c r="L104340" t="s">
        <v>397103</v>
      </c>
      <c r="M104340" t="s">
        <v>190</v>
      </c>
      <c r="O104340" t="s">
        <v>712</v>
      </c>
    </row>
    <row r="104341" spans="11:16" x14ac:dyDescent="0.3">
      <c r="K104341" t="s">
        <v>397104</v>
      </c>
      <c r="L104341" t="s">
        <v>397105</v>
      </c>
      <c r="M104341" t="s">
        <v>28</v>
      </c>
      <c r="O104341" t="s">
        <v>27147</v>
      </c>
      <c r="P104341">
        <v>5000000</v>
      </c>
    </row>
    <row r="104342" spans="11:16" x14ac:dyDescent="0.3">
      <c r="K104342" t="s">
        <v>397106</v>
      </c>
      <c r="L104342" t="s">
        <v>397107</v>
      </c>
      <c r="M104342" t="s">
        <v>28</v>
      </c>
      <c r="O104342" t="s">
        <v>25049</v>
      </c>
      <c r="P104342">
        <v>4577765</v>
      </c>
    </row>
    <row r="104343" spans="11:16" x14ac:dyDescent="0.3">
      <c r="K104343" t="s">
        <v>397108</v>
      </c>
      <c r="L104343" t="s">
        <v>397109</v>
      </c>
      <c r="M104343" t="s">
        <v>28</v>
      </c>
      <c r="O104343" s="1">
        <v>41277</v>
      </c>
    </row>
    <row r="104344" spans="11:16" x14ac:dyDescent="0.3">
      <c r="K104344" t="s">
        <v>397110</v>
      </c>
      <c r="L104344" t="s">
        <v>397111</v>
      </c>
      <c r="M104344" t="s">
        <v>52</v>
      </c>
      <c r="O104344" s="1">
        <v>40062</v>
      </c>
      <c r="P104344">
        <v>500000</v>
      </c>
    </row>
    <row r="104345" spans="11:16" x14ac:dyDescent="0.3">
      <c r="K104345" t="s">
        <v>397112</v>
      </c>
      <c r="L104345" t="s">
        <v>397113</v>
      </c>
      <c r="M104345" t="s">
        <v>1537</v>
      </c>
      <c r="O104345" t="s">
        <v>14886</v>
      </c>
      <c r="P104345">
        <v>101900000</v>
      </c>
    </row>
    <row r="104346" spans="11:16" x14ac:dyDescent="0.3">
      <c r="K104346" t="s">
        <v>397114</v>
      </c>
      <c r="L104346" t="s">
        <v>397115</v>
      </c>
      <c r="M104346" t="s">
        <v>28</v>
      </c>
      <c r="N104346" t="s">
        <v>40</v>
      </c>
      <c r="O104346" t="s">
        <v>13927</v>
      </c>
      <c r="P104346">
        <v>3000000</v>
      </c>
    </row>
    <row r="104347" spans="11:16" x14ac:dyDescent="0.3">
      <c r="K104347" t="s">
        <v>397116</v>
      </c>
      <c r="L104347" t="s">
        <v>397117</v>
      </c>
      <c r="M104347" t="s">
        <v>28</v>
      </c>
      <c r="N104347" t="s">
        <v>40</v>
      </c>
      <c r="O104347" t="s">
        <v>17193</v>
      </c>
      <c r="P104347">
        <v>727000</v>
      </c>
    </row>
    <row r="104348" spans="11:16" x14ac:dyDescent="0.3">
      <c r="K104348" t="s">
        <v>397118</v>
      </c>
      <c r="L104348" t="s">
        <v>397119</v>
      </c>
      <c r="M104348" t="s">
        <v>52</v>
      </c>
      <c r="O104348" t="s">
        <v>7516</v>
      </c>
      <c r="P104348">
        <v>230000</v>
      </c>
    </row>
    <row r="104349" spans="11:16" x14ac:dyDescent="0.3">
      <c r="K104349" t="s">
        <v>397120</v>
      </c>
      <c r="L104349" t="s">
        <v>397121</v>
      </c>
      <c r="M104349" t="s">
        <v>91</v>
      </c>
      <c r="O104349" s="1">
        <v>41123</v>
      </c>
      <c r="P104349">
        <v>1500000</v>
      </c>
    </row>
    <row r="104350" spans="11:16" x14ac:dyDescent="0.3">
      <c r="K104350" t="s">
        <v>397120</v>
      </c>
      <c r="L104350" t="s">
        <v>397122</v>
      </c>
      <c r="M104350" t="s">
        <v>91</v>
      </c>
      <c r="O104350" s="1">
        <v>41975</v>
      </c>
      <c r="P104350">
        <v>3000000</v>
      </c>
    </row>
    <row r="104351" spans="11:16" x14ac:dyDescent="0.3">
      <c r="K104351" t="s">
        <v>397123</v>
      </c>
      <c r="L104351" t="s">
        <v>397124</v>
      </c>
      <c r="M104351" t="s">
        <v>190</v>
      </c>
      <c r="O104351" s="1">
        <v>41640</v>
      </c>
      <c r="P104351">
        <v>33078</v>
      </c>
    </row>
    <row r="104352" spans="11:16" x14ac:dyDescent="0.3">
      <c r="K104352" t="s">
        <v>397125</v>
      </c>
      <c r="L104352" t="s">
        <v>397126</v>
      </c>
      <c r="M104352" t="s">
        <v>52</v>
      </c>
      <c r="O104352" s="1">
        <v>41529</v>
      </c>
      <c r="P104352">
        <v>60532</v>
      </c>
    </row>
    <row r="104353" spans="11:16" x14ac:dyDescent="0.3">
      <c r="K104353" t="s">
        <v>397127</v>
      </c>
      <c r="L104353" t="s">
        <v>397128</v>
      </c>
      <c r="M104353" t="s">
        <v>52</v>
      </c>
      <c r="O104353" s="1">
        <v>41285</v>
      </c>
      <c r="P104353">
        <v>2000</v>
      </c>
    </row>
    <row r="104354" spans="11:16" x14ac:dyDescent="0.3">
      <c r="K104354" t="s">
        <v>397127</v>
      </c>
      <c r="L104354" t="s">
        <v>397129</v>
      </c>
      <c r="M104354" t="s">
        <v>324</v>
      </c>
      <c r="O104354" s="1">
        <v>41891</v>
      </c>
      <c r="P104354">
        <v>40000</v>
      </c>
    </row>
    <row r="104355" spans="11:16" x14ac:dyDescent="0.3">
      <c r="K104355" t="s">
        <v>397130</v>
      </c>
      <c r="L104355" t="s">
        <v>397131</v>
      </c>
      <c r="M104355" t="s">
        <v>52</v>
      </c>
      <c r="O104355" s="1">
        <v>42012</v>
      </c>
      <c r="P104355">
        <v>1000</v>
      </c>
    </row>
    <row r="104356" spans="11:16" x14ac:dyDescent="0.3">
      <c r="K104356" t="s">
        <v>397132</v>
      </c>
      <c r="L104356" t="s">
        <v>397133</v>
      </c>
      <c r="M104356" t="s">
        <v>52</v>
      </c>
      <c r="O104356" t="s">
        <v>5054</v>
      </c>
      <c r="P104356">
        <v>5000000</v>
      </c>
    </row>
    <row r="104357" spans="11:16" x14ac:dyDescent="0.3">
      <c r="K104357" t="s">
        <v>397134</v>
      </c>
      <c r="L104357" t="s">
        <v>397135</v>
      </c>
      <c r="M104357" t="s">
        <v>28</v>
      </c>
      <c r="O104357" s="1">
        <v>41283</v>
      </c>
      <c r="P104357">
        <v>1000000</v>
      </c>
    </row>
    <row r="104358" spans="11:16" x14ac:dyDescent="0.3">
      <c r="K104358" t="s">
        <v>397136</v>
      </c>
      <c r="L104358" t="s">
        <v>397137</v>
      </c>
      <c r="M104358" t="s">
        <v>52</v>
      </c>
      <c r="O104358" t="s">
        <v>17044</v>
      </c>
      <c r="P104358">
        <v>75000</v>
      </c>
    </row>
    <row r="104359" spans="11:16" x14ac:dyDescent="0.3">
      <c r="K104359" t="s">
        <v>397138</v>
      </c>
      <c r="L104359" t="s">
        <v>397139</v>
      </c>
      <c r="M104359" t="s">
        <v>52</v>
      </c>
      <c r="O104359" s="1">
        <v>39089</v>
      </c>
    </row>
    <row r="104360" spans="11:16" x14ac:dyDescent="0.3">
      <c r="K104360" t="s">
        <v>397140</v>
      </c>
      <c r="L104360" t="s">
        <v>397141</v>
      </c>
      <c r="M104360" t="s">
        <v>28</v>
      </c>
      <c r="O104360" s="1">
        <v>38787</v>
      </c>
      <c r="P104360">
        <v>5000000</v>
      </c>
    </row>
    <row r="104361" spans="11:16" x14ac:dyDescent="0.3">
      <c r="K104361" t="s">
        <v>397142</v>
      </c>
      <c r="L104361" t="s">
        <v>397143</v>
      </c>
      <c r="M104361" t="s">
        <v>28</v>
      </c>
      <c r="O104361" t="s">
        <v>38724</v>
      </c>
      <c r="P104361">
        <v>1000000</v>
      </c>
    </row>
    <row r="104362" spans="11:16" x14ac:dyDescent="0.3">
      <c r="K104362" t="s">
        <v>397144</v>
      </c>
      <c r="L104362" t="s">
        <v>397145</v>
      </c>
      <c r="M104362" t="s">
        <v>233</v>
      </c>
      <c r="O104362" t="s">
        <v>38866</v>
      </c>
      <c r="P104362">
        <v>2894850</v>
      </c>
    </row>
    <row r="104363" spans="11:16" x14ac:dyDescent="0.3">
      <c r="K104363" t="s">
        <v>397144</v>
      </c>
      <c r="L104363" t="s">
        <v>397146</v>
      </c>
      <c r="M104363" t="s">
        <v>28</v>
      </c>
      <c r="N104363" t="s">
        <v>29</v>
      </c>
      <c r="O104363" t="s">
        <v>29525</v>
      </c>
      <c r="P104363">
        <v>1080000</v>
      </c>
    </row>
    <row r="104364" spans="11:16" x14ac:dyDescent="0.3">
      <c r="K104364" t="s">
        <v>397147</v>
      </c>
      <c r="L104364" t="s">
        <v>397148</v>
      </c>
      <c r="M104364" t="s">
        <v>749</v>
      </c>
      <c r="O104364" s="1">
        <v>41283</v>
      </c>
      <c r="P104364">
        <v>30000</v>
      </c>
    </row>
    <row r="104365" spans="11:16" x14ac:dyDescent="0.3">
      <c r="K104365" t="s">
        <v>397147</v>
      </c>
      <c r="L104365" t="s">
        <v>397149</v>
      </c>
      <c r="M104365" t="s">
        <v>52</v>
      </c>
      <c r="O104365" t="s">
        <v>4844</v>
      </c>
      <c r="P104365">
        <v>100000</v>
      </c>
    </row>
    <row r="104366" spans="11:16" x14ac:dyDescent="0.3">
      <c r="K104366" t="s">
        <v>397150</v>
      </c>
      <c r="L104366" t="s">
        <v>397151</v>
      </c>
      <c r="M104366" t="s">
        <v>52</v>
      </c>
      <c r="O104366" t="s">
        <v>42236</v>
      </c>
    </row>
    <row r="104367" spans="11:16" x14ac:dyDescent="0.3">
      <c r="K104367" t="s">
        <v>397152</v>
      </c>
      <c r="L104367" t="s">
        <v>397153</v>
      </c>
      <c r="M104367" t="s">
        <v>52</v>
      </c>
      <c r="O104367" s="1">
        <v>42005</v>
      </c>
      <c r="P104367">
        <v>250000</v>
      </c>
    </row>
    <row r="104368" spans="11:16" x14ac:dyDescent="0.3">
      <c r="K104368" t="s">
        <v>397154</v>
      </c>
      <c r="L104368" t="s">
        <v>397155</v>
      </c>
      <c r="M104368" t="s">
        <v>91</v>
      </c>
      <c r="O104368" t="s">
        <v>337976</v>
      </c>
    </row>
    <row r="104369" spans="11:16" x14ac:dyDescent="0.3">
      <c r="K104369" t="s">
        <v>397156</v>
      </c>
      <c r="L104369" t="s">
        <v>397157</v>
      </c>
      <c r="M104369" t="s">
        <v>52</v>
      </c>
      <c r="O104369" s="1">
        <v>42067</v>
      </c>
    </row>
    <row r="104370" spans="11:16" x14ac:dyDescent="0.3">
      <c r="K104370" t="s">
        <v>397158</v>
      </c>
      <c r="L104370" t="s">
        <v>397159</v>
      </c>
      <c r="M104370" t="s">
        <v>28</v>
      </c>
      <c r="N104370" t="s">
        <v>493</v>
      </c>
      <c r="O104370" s="1">
        <v>39727</v>
      </c>
      <c r="P104370">
        <v>12500000</v>
      </c>
    </row>
    <row r="104371" spans="11:16" x14ac:dyDescent="0.3">
      <c r="K104371" t="s">
        <v>397158</v>
      </c>
      <c r="L104371" t="s">
        <v>397160</v>
      </c>
      <c r="M104371" t="s">
        <v>28</v>
      </c>
      <c r="N104371" t="s">
        <v>40</v>
      </c>
      <c r="O104371" s="1">
        <v>38722</v>
      </c>
      <c r="P104371">
        <v>2750000</v>
      </c>
    </row>
    <row r="104372" spans="11:16" x14ac:dyDescent="0.3">
      <c r="K104372" t="s">
        <v>397158</v>
      </c>
      <c r="L104372" t="s">
        <v>397161</v>
      </c>
      <c r="M104372" t="s">
        <v>28</v>
      </c>
      <c r="N104372" t="s">
        <v>29</v>
      </c>
      <c r="O104372" s="1">
        <v>38727</v>
      </c>
      <c r="P104372">
        <v>8000000</v>
      </c>
    </row>
    <row r="104373" spans="11:16" x14ac:dyDescent="0.3">
      <c r="K104373" t="s">
        <v>397162</v>
      </c>
      <c r="L104373" t="s">
        <v>397163</v>
      </c>
      <c r="M104373" t="s">
        <v>91</v>
      </c>
      <c r="O104373" t="s">
        <v>20155</v>
      </c>
      <c r="P104373">
        <v>15625723</v>
      </c>
    </row>
    <row r="104374" spans="11:16" x14ac:dyDescent="0.3">
      <c r="K104374" t="s">
        <v>397164</v>
      </c>
      <c r="L104374" t="s">
        <v>397165</v>
      </c>
      <c r="M104374" t="s">
        <v>52</v>
      </c>
      <c r="O104374" s="1">
        <v>41647</v>
      </c>
      <c r="P104374">
        <v>100000</v>
      </c>
    </row>
    <row r="104375" spans="11:16" x14ac:dyDescent="0.3">
      <c r="K104375" t="s">
        <v>397166</v>
      </c>
      <c r="L104375" t="s">
        <v>397167</v>
      </c>
      <c r="M104375" t="s">
        <v>52</v>
      </c>
      <c r="O104375" s="1">
        <v>41275</v>
      </c>
    </row>
    <row r="104376" spans="11:16" x14ac:dyDescent="0.3">
      <c r="K104376" t="s">
        <v>397168</v>
      </c>
      <c r="L104376" t="s">
        <v>397169</v>
      </c>
      <c r="M104376" t="s">
        <v>52</v>
      </c>
      <c r="O104376" s="1">
        <v>42129</v>
      </c>
    </row>
    <row r="104377" spans="11:16" x14ac:dyDescent="0.3">
      <c r="K104377" t="s">
        <v>397170</v>
      </c>
      <c r="L104377" t="s">
        <v>397171</v>
      </c>
      <c r="M104377" t="s">
        <v>28</v>
      </c>
      <c r="N104377" t="s">
        <v>29</v>
      </c>
      <c r="O104377" s="1">
        <v>40546</v>
      </c>
    </row>
    <row r="104378" spans="11:16" x14ac:dyDescent="0.3">
      <c r="K104378" t="s">
        <v>397172</v>
      </c>
      <c r="L104378" t="s">
        <v>397173</v>
      </c>
      <c r="M104378" t="s">
        <v>52</v>
      </c>
      <c r="O104378" s="1">
        <v>40919</v>
      </c>
      <c r="P104378">
        <v>800000</v>
      </c>
    </row>
    <row r="104379" spans="11:16" x14ac:dyDescent="0.3">
      <c r="K104379" t="s">
        <v>397174</v>
      </c>
      <c r="L104379" t="s">
        <v>397175</v>
      </c>
      <c r="M104379" t="s">
        <v>28</v>
      </c>
      <c r="N104379" t="s">
        <v>40</v>
      </c>
      <c r="O104379" t="s">
        <v>38815</v>
      </c>
      <c r="P104379">
        <v>3330000</v>
      </c>
    </row>
    <row r="104380" spans="11:16" x14ac:dyDescent="0.3">
      <c r="K104380" t="s">
        <v>397176</v>
      </c>
      <c r="L104380" t="s">
        <v>397177</v>
      </c>
      <c r="M104380" t="s">
        <v>190</v>
      </c>
      <c r="O104380" s="1">
        <v>41465</v>
      </c>
    </row>
    <row r="104381" spans="11:16" x14ac:dyDescent="0.3">
      <c r="K104381" t="s">
        <v>397178</v>
      </c>
      <c r="L104381" t="s">
        <v>397179</v>
      </c>
      <c r="M104381" t="s">
        <v>28</v>
      </c>
      <c r="N104381" t="s">
        <v>493</v>
      </c>
      <c r="O104381" s="1">
        <v>41640</v>
      </c>
    </row>
    <row r="104382" spans="11:16" x14ac:dyDescent="0.3">
      <c r="K104382" t="s">
        <v>397178</v>
      </c>
      <c r="L104382" t="s">
        <v>397180</v>
      </c>
      <c r="M104382" t="s">
        <v>52</v>
      </c>
      <c r="O104382" t="s">
        <v>113049</v>
      </c>
    </row>
    <row r="104383" spans="11:16" x14ac:dyDescent="0.3">
      <c r="K104383" t="s">
        <v>397178</v>
      </c>
      <c r="L104383" t="s">
        <v>397181</v>
      </c>
      <c r="M104383" t="s">
        <v>28</v>
      </c>
      <c r="N104383" t="s">
        <v>40</v>
      </c>
      <c r="O104383" s="1">
        <v>40090</v>
      </c>
    </row>
    <row r="104384" spans="11:16" x14ac:dyDescent="0.3">
      <c r="K104384" t="s">
        <v>397178</v>
      </c>
      <c r="L104384" t="s">
        <v>397182</v>
      </c>
      <c r="M104384" t="s">
        <v>28</v>
      </c>
      <c r="N104384" t="s">
        <v>29</v>
      </c>
      <c r="O104384" s="1">
        <v>40914</v>
      </c>
    </row>
    <row r="104385" spans="11:16" x14ac:dyDescent="0.3">
      <c r="K104385" t="s">
        <v>397183</v>
      </c>
      <c r="L104385" t="s">
        <v>397184</v>
      </c>
      <c r="M104385" t="s">
        <v>28</v>
      </c>
      <c r="O104385" s="1">
        <v>41590</v>
      </c>
      <c r="P104385">
        <v>8000000</v>
      </c>
    </row>
    <row r="104386" spans="11:16" x14ac:dyDescent="0.3">
      <c r="K104386" t="s">
        <v>397183</v>
      </c>
      <c r="L104386" t="s">
        <v>397185</v>
      </c>
      <c r="M104386" t="s">
        <v>28</v>
      </c>
      <c r="N104386" t="s">
        <v>29</v>
      </c>
      <c r="O104386" t="s">
        <v>337221</v>
      </c>
      <c r="P104386">
        <v>13700000</v>
      </c>
    </row>
    <row r="104387" spans="11:16" x14ac:dyDescent="0.3">
      <c r="K104387" t="s">
        <v>397183</v>
      </c>
      <c r="L104387" t="s">
        <v>397186</v>
      </c>
      <c r="M104387" t="s">
        <v>28</v>
      </c>
      <c r="O104387" s="1">
        <v>39730</v>
      </c>
      <c r="P104387">
        <v>5000000</v>
      </c>
    </row>
    <row r="104388" spans="11:16" x14ac:dyDescent="0.3">
      <c r="K104388" t="s">
        <v>397183</v>
      </c>
      <c r="L104388" t="s">
        <v>397187</v>
      </c>
      <c r="M104388" t="s">
        <v>28</v>
      </c>
      <c r="O104388" t="s">
        <v>32256</v>
      </c>
      <c r="P104388">
        <v>4999996</v>
      </c>
    </row>
    <row r="104389" spans="11:16" x14ac:dyDescent="0.3">
      <c r="K104389" t="s">
        <v>397188</v>
      </c>
      <c r="L104389" t="s">
        <v>397189</v>
      </c>
      <c r="M104389" t="s">
        <v>52</v>
      </c>
      <c r="O104389" s="1">
        <v>42011</v>
      </c>
    </row>
    <row r="104390" spans="11:16" x14ac:dyDescent="0.3">
      <c r="K104390" t="s">
        <v>397190</v>
      </c>
      <c r="L104390" t="s">
        <v>397191</v>
      </c>
      <c r="M104390" t="s">
        <v>28</v>
      </c>
      <c r="O104390" t="s">
        <v>347565</v>
      </c>
      <c r="P104390">
        <v>15000000</v>
      </c>
    </row>
    <row r="104391" spans="11:16" x14ac:dyDescent="0.3">
      <c r="K104391" t="s">
        <v>397190</v>
      </c>
      <c r="L104391" t="s">
        <v>397192</v>
      </c>
      <c r="M104391" t="s">
        <v>28</v>
      </c>
      <c r="N104391" t="s">
        <v>40</v>
      </c>
      <c r="O104391" s="1">
        <v>38729</v>
      </c>
    </row>
    <row r="104392" spans="11:16" x14ac:dyDescent="0.3">
      <c r="K104392" t="s">
        <v>397193</v>
      </c>
      <c r="L104392" t="s">
        <v>397194</v>
      </c>
      <c r="M104392" t="s">
        <v>52</v>
      </c>
      <c r="O104392" s="1">
        <v>40909</v>
      </c>
    </row>
    <row r="104393" spans="11:16" x14ac:dyDescent="0.3">
      <c r="K104393" t="s">
        <v>397195</v>
      </c>
      <c r="L104393" t="s">
        <v>397196</v>
      </c>
      <c r="M104393" t="s">
        <v>28</v>
      </c>
      <c r="N104393" t="s">
        <v>29</v>
      </c>
      <c r="O104393" t="s">
        <v>6568</v>
      </c>
      <c r="P104393">
        <v>11000000</v>
      </c>
    </row>
    <row r="104394" spans="11:16" x14ac:dyDescent="0.3">
      <c r="K104394" t="s">
        <v>397195</v>
      </c>
      <c r="L104394" t="s">
        <v>397197</v>
      </c>
      <c r="M104394" t="s">
        <v>28</v>
      </c>
      <c r="N104394" t="s">
        <v>40</v>
      </c>
      <c r="O104394" s="1">
        <v>41648</v>
      </c>
      <c r="P104394">
        <v>3000000</v>
      </c>
    </row>
    <row r="104395" spans="11:16" x14ac:dyDescent="0.3">
      <c r="K104395" t="s">
        <v>397198</v>
      </c>
      <c r="L104395" t="s">
        <v>397199</v>
      </c>
      <c r="M104395" t="s">
        <v>28</v>
      </c>
      <c r="N104395" t="s">
        <v>40</v>
      </c>
      <c r="O104395" s="1">
        <v>39089</v>
      </c>
    </row>
    <row r="104396" spans="11:16" x14ac:dyDescent="0.3">
      <c r="K104396" t="s">
        <v>397200</v>
      </c>
      <c r="L104396" t="s">
        <v>397201</v>
      </c>
      <c r="M104396" t="s">
        <v>28</v>
      </c>
      <c r="O104396" t="s">
        <v>11624</v>
      </c>
    </row>
    <row r="104397" spans="11:16" x14ac:dyDescent="0.3">
      <c r="K104397" t="s">
        <v>397202</v>
      </c>
      <c r="L104397" t="s">
        <v>397203</v>
      </c>
      <c r="M104397" t="s">
        <v>91</v>
      </c>
      <c r="O104397" t="s">
        <v>47700</v>
      </c>
    </row>
    <row r="104398" spans="11:16" x14ac:dyDescent="0.3">
      <c r="K104398" t="s">
        <v>397204</v>
      </c>
      <c r="L104398" t="s">
        <v>397205</v>
      </c>
      <c r="M104398" t="s">
        <v>233</v>
      </c>
      <c r="O104398" s="1">
        <v>40393</v>
      </c>
      <c r="P104398">
        <v>100000000</v>
      </c>
    </row>
    <row r="104399" spans="11:16" x14ac:dyDescent="0.3">
      <c r="K104399" t="s">
        <v>397206</v>
      </c>
      <c r="L104399" t="s">
        <v>397207</v>
      </c>
      <c r="M104399" t="s">
        <v>190</v>
      </c>
      <c r="O104399" t="s">
        <v>15927</v>
      </c>
      <c r="P104399">
        <v>403964</v>
      </c>
    </row>
    <row r="104400" spans="11:16" x14ac:dyDescent="0.3">
      <c r="K104400" t="s">
        <v>397208</v>
      </c>
      <c r="L104400" t="s">
        <v>397209</v>
      </c>
      <c r="M104400" t="s">
        <v>28</v>
      </c>
      <c r="O104400" s="1">
        <v>41456</v>
      </c>
      <c r="P104400">
        <v>80319</v>
      </c>
    </row>
    <row r="104401" spans="11:16" x14ac:dyDescent="0.3">
      <c r="K104401" t="s">
        <v>397210</v>
      </c>
      <c r="L104401" t="s">
        <v>397211</v>
      </c>
      <c r="M104401" t="s">
        <v>28</v>
      </c>
      <c r="O104401" t="s">
        <v>52932</v>
      </c>
      <c r="P104401">
        <v>14400000</v>
      </c>
    </row>
    <row r="104402" spans="11:16" x14ac:dyDescent="0.3">
      <c r="K104402" t="s">
        <v>397212</v>
      </c>
      <c r="L104402" t="s">
        <v>397213</v>
      </c>
      <c r="M104402" t="s">
        <v>52</v>
      </c>
      <c r="O104402" t="s">
        <v>6867</v>
      </c>
      <c r="P104402">
        <v>16876</v>
      </c>
    </row>
    <row r="104403" spans="11:16" x14ac:dyDescent="0.3">
      <c r="K104403" t="s">
        <v>397214</v>
      </c>
      <c r="L104403" t="s">
        <v>397215</v>
      </c>
      <c r="M104403" t="s">
        <v>52</v>
      </c>
      <c r="O104403" s="1">
        <v>42011</v>
      </c>
    </row>
    <row r="104404" spans="11:16" x14ac:dyDescent="0.3">
      <c r="K104404" t="s">
        <v>397216</v>
      </c>
      <c r="L104404" t="s">
        <v>397217</v>
      </c>
      <c r="M104404" t="s">
        <v>52</v>
      </c>
      <c r="O104404" t="s">
        <v>12315</v>
      </c>
      <c r="P104404">
        <v>2520000</v>
      </c>
    </row>
    <row r="104405" spans="11:16" x14ac:dyDescent="0.3">
      <c r="K104405" t="s">
        <v>397216</v>
      </c>
      <c r="L104405" t="s">
        <v>397218</v>
      </c>
      <c r="M104405" t="s">
        <v>52</v>
      </c>
      <c r="O104405" s="1">
        <v>40552</v>
      </c>
      <c r="P104405">
        <v>2500000</v>
      </c>
    </row>
    <row r="104406" spans="11:16" x14ac:dyDescent="0.3">
      <c r="K104406" t="s">
        <v>397216</v>
      </c>
      <c r="L104406" t="s">
        <v>397219</v>
      </c>
      <c r="M104406" t="s">
        <v>91</v>
      </c>
      <c r="O104406" s="1">
        <v>40190</v>
      </c>
    </row>
    <row r="104407" spans="11:16" x14ac:dyDescent="0.3">
      <c r="K104407" t="s">
        <v>397216</v>
      </c>
      <c r="L104407" t="s">
        <v>397220</v>
      </c>
      <c r="M104407" t="s">
        <v>256</v>
      </c>
      <c r="O104407" t="s">
        <v>39735</v>
      </c>
      <c r="P104407">
        <v>1275000</v>
      </c>
    </row>
    <row r="104408" spans="11:16" x14ac:dyDescent="0.3">
      <c r="K104408" t="s">
        <v>397221</v>
      </c>
      <c r="L104408" t="s">
        <v>397222</v>
      </c>
      <c r="M104408" t="s">
        <v>52</v>
      </c>
      <c r="O104408" s="1">
        <v>40818</v>
      </c>
      <c r="P104408">
        <v>500000</v>
      </c>
    </row>
    <row r="104409" spans="11:16" x14ac:dyDescent="0.3">
      <c r="K104409" t="s">
        <v>397221</v>
      </c>
      <c r="L104409" t="s">
        <v>397223</v>
      </c>
      <c r="M104409" t="s">
        <v>28</v>
      </c>
      <c r="O104409" s="1">
        <v>41187</v>
      </c>
      <c r="P104409">
        <v>315830</v>
      </c>
    </row>
    <row r="104410" spans="11:16" x14ac:dyDescent="0.3">
      <c r="K104410" t="s">
        <v>397224</v>
      </c>
      <c r="L104410" t="s">
        <v>397225</v>
      </c>
      <c r="M104410" t="s">
        <v>52</v>
      </c>
      <c r="O104410" s="1">
        <v>40730</v>
      </c>
      <c r="P104410">
        <v>1098900</v>
      </c>
    </row>
    <row r="104411" spans="11:16" x14ac:dyDescent="0.3">
      <c r="K104411" t="s">
        <v>397224</v>
      </c>
      <c r="L104411" t="s">
        <v>397226</v>
      </c>
      <c r="M104411" t="s">
        <v>28</v>
      </c>
      <c r="O104411" t="s">
        <v>10216</v>
      </c>
      <c r="P104411">
        <v>5458713</v>
      </c>
    </row>
    <row r="104412" spans="11:16" x14ac:dyDescent="0.3">
      <c r="K104412" t="s">
        <v>397227</v>
      </c>
      <c r="L104412" t="s">
        <v>397228</v>
      </c>
      <c r="M104412" t="s">
        <v>233</v>
      </c>
      <c r="O104412" t="s">
        <v>14243</v>
      </c>
    </row>
    <row r="104413" spans="11:16" x14ac:dyDescent="0.3">
      <c r="K104413" t="s">
        <v>397229</v>
      </c>
      <c r="L104413" t="s">
        <v>397230</v>
      </c>
      <c r="M104413" t="s">
        <v>28</v>
      </c>
      <c r="N104413" t="s">
        <v>40</v>
      </c>
      <c r="O104413" t="s">
        <v>20987</v>
      </c>
      <c r="P104413">
        <v>110000000</v>
      </c>
    </row>
    <row r="104414" spans="11:16" x14ac:dyDescent="0.3">
      <c r="K104414" t="s">
        <v>397229</v>
      </c>
      <c r="L104414" t="s">
        <v>397231</v>
      </c>
      <c r="M104414" t="s">
        <v>52</v>
      </c>
      <c r="O104414" s="1">
        <v>40179</v>
      </c>
      <c r="P104414">
        <v>878477</v>
      </c>
    </row>
    <row r="104415" spans="11:16" x14ac:dyDescent="0.3">
      <c r="K104415" t="s">
        <v>397232</v>
      </c>
      <c r="L104415" t="s">
        <v>397233</v>
      </c>
      <c r="M104415" t="s">
        <v>28</v>
      </c>
      <c r="N104415" t="s">
        <v>40</v>
      </c>
      <c r="O104415" s="1">
        <v>39693</v>
      </c>
    </row>
    <row r="104416" spans="11:16" x14ac:dyDescent="0.3">
      <c r="K104416" t="s">
        <v>397234</v>
      </c>
      <c r="L104416" t="s">
        <v>397235</v>
      </c>
      <c r="M104416" t="s">
        <v>233</v>
      </c>
      <c r="O104416" s="1">
        <v>41732</v>
      </c>
    </row>
    <row r="104417" spans="11:16" x14ac:dyDescent="0.3">
      <c r="K104417" t="s">
        <v>397236</v>
      </c>
      <c r="L104417" t="s">
        <v>397237</v>
      </c>
      <c r="M104417" t="s">
        <v>91</v>
      </c>
      <c r="O104417" t="s">
        <v>6301</v>
      </c>
      <c r="P104417">
        <v>40000000</v>
      </c>
    </row>
    <row r="104418" spans="11:16" x14ac:dyDescent="0.3">
      <c r="K104418" t="s">
        <v>397236</v>
      </c>
      <c r="L104418" t="s">
        <v>397238</v>
      </c>
      <c r="M104418" t="s">
        <v>91</v>
      </c>
      <c r="O104418" s="1">
        <v>41280</v>
      </c>
      <c r="P104418">
        <v>50000000</v>
      </c>
    </row>
    <row r="104419" spans="11:16" x14ac:dyDescent="0.3">
      <c r="K104419" t="s">
        <v>397239</v>
      </c>
      <c r="L104419" t="s">
        <v>397240</v>
      </c>
      <c r="M104419" t="s">
        <v>52</v>
      </c>
      <c r="O104419" s="1">
        <v>41946</v>
      </c>
      <c r="P104419">
        <v>1600000</v>
      </c>
    </row>
    <row r="104420" spans="11:16" x14ac:dyDescent="0.3">
      <c r="K104420" t="s">
        <v>397241</v>
      </c>
      <c r="L104420" t="s">
        <v>397242</v>
      </c>
      <c r="M104420" t="s">
        <v>28</v>
      </c>
      <c r="N104420" t="s">
        <v>493</v>
      </c>
      <c r="O104420" t="s">
        <v>29525</v>
      </c>
      <c r="P104420">
        <v>11000000</v>
      </c>
    </row>
    <row r="104421" spans="11:16" x14ac:dyDescent="0.3">
      <c r="K104421" t="s">
        <v>397243</v>
      </c>
      <c r="L104421" t="s">
        <v>397244</v>
      </c>
      <c r="M104421" t="s">
        <v>256</v>
      </c>
      <c r="O104421" t="s">
        <v>29740</v>
      </c>
    </row>
    <row r="104422" spans="11:16" x14ac:dyDescent="0.3">
      <c r="K104422" t="s">
        <v>397245</v>
      </c>
      <c r="L104422" t="s">
        <v>397246</v>
      </c>
      <c r="M104422" t="s">
        <v>91</v>
      </c>
      <c r="O104422" s="1">
        <v>33975</v>
      </c>
    </row>
    <row r="104423" spans="11:16" x14ac:dyDescent="0.3">
      <c r="K104423" t="s">
        <v>397247</v>
      </c>
      <c r="L104423" t="s">
        <v>397248</v>
      </c>
      <c r="M104423" t="s">
        <v>28</v>
      </c>
      <c r="O104423" t="s">
        <v>12294</v>
      </c>
      <c r="P104423">
        <v>3622500</v>
      </c>
    </row>
    <row r="104424" spans="11:16" x14ac:dyDescent="0.3">
      <c r="K104424" t="s">
        <v>397247</v>
      </c>
      <c r="L104424" t="s">
        <v>397249</v>
      </c>
      <c r="M104424" t="s">
        <v>28</v>
      </c>
      <c r="O104424" t="s">
        <v>22920</v>
      </c>
      <c r="P104424">
        <v>1096000</v>
      </c>
    </row>
    <row r="104425" spans="11:16" x14ac:dyDescent="0.3">
      <c r="K104425" t="s">
        <v>397247</v>
      </c>
      <c r="L104425" t="s">
        <v>397250</v>
      </c>
      <c r="M104425" t="s">
        <v>28</v>
      </c>
      <c r="O104425" s="1">
        <v>42344</v>
      </c>
      <c r="P104425">
        <v>1420000</v>
      </c>
    </row>
    <row r="104426" spans="11:16" x14ac:dyDescent="0.3">
      <c r="K104426" t="s">
        <v>397251</v>
      </c>
      <c r="L104426" t="s">
        <v>397252</v>
      </c>
      <c r="M104426" t="s">
        <v>28</v>
      </c>
      <c r="N104426" t="s">
        <v>40</v>
      </c>
      <c r="O104426" t="s">
        <v>22769</v>
      </c>
      <c r="P104426">
        <v>5500000</v>
      </c>
    </row>
    <row r="104427" spans="11:16" x14ac:dyDescent="0.3">
      <c r="K104427" t="s">
        <v>397251</v>
      </c>
      <c r="L104427" t="s">
        <v>397253</v>
      </c>
      <c r="M104427" t="s">
        <v>28</v>
      </c>
      <c r="N104427" t="s">
        <v>493</v>
      </c>
      <c r="O104427" s="1">
        <v>40757</v>
      </c>
      <c r="P104427">
        <v>10500000</v>
      </c>
    </row>
    <row r="104428" spans="11:16" x14ac:dyDescent="0.3">
      <c r="K104428" t="s">
        <v>397251</v>
      </c>
      <c r="L104428" t="s">
        <v>397254</v>
      </c>
      <c r="M104428" t="s">
        <v>28</v>
      </c>
      <c r="O104428" t="s">
        <v>48205</v>
      </c>
      <c r="P104428">
        <v>1150150</v>
      </c>
    </row>
    <row r="104429" spans="11:16" x14ac:dyDescent="0.3">
      <c r="K104429" t="s">
        <v>397251</v>
      </c>
      <c r="L104429" t="s">
        <v>397255</v>
      </c>
      <c r="M104429" t="s">
        <v>28</v>
      </c>
      <c r="N104429" t="s">
        <v>29</v>
      </c>
      <c r="O104429" t="s">
        <v>16139</v>
      </c>
      <c r="P104429">
        <v>22500000</v>
      </c>
    </row>
    <row r="104430" spans="11:16" x14ac:dyDescent="0.3">
      <c r="K104430" t="s">
        <v>397256</v>
      </c>
      <c r="L104430" t="s">
        <v>397257</v>
      </c>
      <c r="M104430" t="s">
        <v>256</v>
      </c>
      <c r="O104430" s="1">
        <v>41738</v>
      </c>
      <c r="P104430">
        <v>10000</v>
      </c>
    </row>
    <row r="104431" spans="11:16" x14ac:dyDescent="0.3">
      <c r="K104431" t="s">
        <v>397258</v>
      </c>
      <c r="L104431" t="s">
        <v>397259</v>
      </c>
      <c r="M104431" t="s">
        <v>52</v>
      </c>
      <c r="O104431" s="1">
        <v>39449</v>
      </c>
      <c r="P104431">
        <v>120000</v>
      </c>
    </row>
    <row r="104432" spans="11:16" x14ac:dyDescent="0.3">
      <c r="K104432" t="s">
        <v>397260</v>
      </c>
      <c r="L104432" t="s">
        <v>397261</v>
      </c>
      <c r="M104432" t="s">
        <v>190</v>
      </c>
      <c r="O104432" t="s">
        <v>14725</v>
      </c>
    </row>
    <row r="104433" spans="11:16" x14ac:dyDescent="0.3">
      <c r="K104433" t="s">
        <v>397262</v>
      </c>
      <c r="L104433" t="s">
        <v>397263</v>
      </c>
      <c r="M104433" t="s">
        <v>28</v>
      </c>
      <c r="O104433" t="s">
        <v>933</v>
      </c>
      <c r="P104433">
        <v>2649878</v>
      </c>
    </row>
    <row r="104434" spans="11:16" x14ac:dyDescent="0.3">
      <c r="K104434" t="s">
        <v>397262</v>
      </c>
      <c r="L104434" t="s">
        <v>397264</v>
      </c>
      <c r="M104434" t="s">
        <v>28</v>
      </c>
      <c r="O104434" t="s">
        <v>6039</v>
      </c>
      <c r="P104434">
        <v>3438395</v>
      </c>
    </row>
    <row r="104435" spans="11:16" x14ac:dyDescent="0.3">
      <c r="K104435" t="s">
        <v>397265</v>
      </c>
      <c r="L104435" t="s">
        <v>397266</v>
      </c>
      <c r="M104435" t="s">
        <v>324</v>
      </c>
      <c r="O104435" t="s">
        <v>676</v>
      </c>
      <c r="P104435">
        <v>100000</v>
      </c>
    </row>
    <row r="104436" spans="11:16" x14ac:dyDescent="0.3">
      <c r="K104436" t="s">
        <v>397265</v>
      </c>
      <c r="L104436" t="s">
        <v>397267</v>
      </c>
      <c r="M104436" t="s">
        <v>52</v>
      </c>
      <c r="O104436" s="1">
        <v>41651</v>
      </c>
      <c r="P104436">
        <v>50000</v>
      </c>
    </row>
    <row r="104437" spans="11:16" x14ac:dyDescent="0.3">
      <c r="K104437" t="s">
        <v>397268</v>
      </c>
      <c r="L104437" t="s">
        <v>397269</v>
      </c>
      <c r="M104437" t="s">
        <v>28</v>
      </c>
      <c r="O104437" s="1">
        <v>38049</v>
      </c>
      <c r="P104437">
        <v>10000000</v>
      </c>
    </row>
    <row r="104438" spans="11:16" x14ac:dyDescent="0.3">
      <c r="K104438" t="s">
        <v>397270</v>
      </c>
      <c r="L104438" t="s">
        <v>397271</v>
      </c>
      <c r="M104438" t="s">
        <v>28</v>
      </c>
      <c r="O104438" t="s">
        <v>57140</v>
      </c>
    </row>
    <row r="104439" spans="11:16" x14ac:dyDescent="0.3">
      <c r="K104439" t="s">
        <v>397272</v>
      </c>
      <c r="L104439" t="s">
        <v>397273</v>
      </c>
      <c r="M104439" t="s">
        <v>28</v>
      </c>
      <c r="O104439" t="s">
        <v>1026</v>
      </c>
    </row>
    <row r="104440" spans="11:16" x14ac:dyDescent="0.3">
      <c r="K104440" t="s">
        <v>397274</v>
      </c>
      <c r="L104440" t="s">
        <v>397275</v>
      </c>
      <c r="M104440" t="s">
        <v>324</v>
      </c>
      <c r="O104440" t="s">
        <v>29706</v>
      </c>
      <c r="P104440">
        <v>60000</v>
      </c>
    </row>
    <row r="104441" spans="11:16" x14ac:dyDescent="0.3">
      <c r="K104441" t="s">
        <v>397276</v>
      </c>
      <c r="L104441" t="s">
        <v>397277</v>
      </c>
      <c r="M104441" t="s">
        <v>28</v>
      </c>
      <c r="N104441" t="s">
        <v>40</v>
      </c>
      <c r="O104441" t="s">
        <v>33881</v>
      </c>
      <c r="P104441">
        <v>5150000</v>
      </c>
    </row>
    <row r="104442" spans="11:16" x14ac:dyDescent="0.3">
      <c r="K104442" t="s">
        <v>397278</v>
      </c>
      <c r="L104442" t="s">
        <v>397279</v>
      </c>
      <c r="M104442" t="s">
        <v>28</v>
      </c>
      <c r="N104442" t="s">
        <v>40</v>
      </c>
      <c r="O104442" t="s">
        <v>17511</v>
      </c>
      <c r="P104442">
        <v>1500000</v>
      </c>
    </row>
    <row r="104443" spans="11:16" x14ac:dyDescent="0.3">
      <c r="K104443" t="s">
        <v>397278</v>
      </c>
      <c r="L104443" t="s">
        <v>397280</v>
      </c>
      <c r="M104443" t="s">
        <v>28</v>
      </c>
      <c r="N104443" t="s">
        <v>493</v>
      </c>
      <c r="O104443" s="1">
        <v>40245</v>
      </c>
      <c r="P104443">
        <v>8000000</v>
      </c>
    </row>
    <row r="104444" spans="11:16" x14ac:dyDescent="0.3">
      <c r="K104444" t="s">
        <v>397278</v>
      </c>
      <c r="L104444" t="s">
        <v>397281</v>
      </c>
      <c r="M104444" t="s">
        <v>28</v>
      </c>
      <c r="N104444" t="s">
        <v>29</v>
      </c>
      <c r="O104444" s="1">
        <v>39576</v>
      </c>
      <c r="P104444">
        <v>6000000</v>
      </c>
    </row>
    <row r="104445" spans="11:16" x14ac:dyDescent="0.3">
      <c r="K104445" t="s">
        <v>397278</v>
      </c>
      <c r="L104445" t="s">
        <v>397282</v>
      </c>
      <c r="M104445" t="s">
        <v>28</v>
      </c>
      <c r="N104445" t="s">
        <v>493</v>
      </c>
      <c r="O104445" s="1">
        <v>40186</v>
      </c>
      <c r="P104445">
        <v>8000000</v>
      </c>
    </row>
    <row r="104446" spans="11:16" x14ac:dyDescent="0.3">
      <c r="K104446" t="s">
        <v>397283</v>
      </c>
      <c r="L104446" t="s">
        <v>397284</v>
      </c>
      <c r="M104446" t="s">
        <v>91</v>
      </c>
      <c r="O104446" t="s">
        <v>9611</v>
      </c>
      <c r="P104446">
        <v>671830</v>
      </c>
    </row>
    <row r="104447" spans="11:16" x14ac:dyDescent="0.3">
      <c r="K104447" t="s">
        <v>397285</v>
      </c>
      <c r="L104447" t="s">
        <v>397286</v>
      </c>
      <c r="M104447" t="s">
        <v>28</v>
      </c>
      <c r="O104447" t="s">
        <v>5494</v>
      </c>
      <c r="P104447">
        <v>790563</v>
      </c>
    </row>
    <row r="104448" spans="11:16" x14ac:dyDescent="0.3">
      <c r="K104448" t="s">
        <v>397285</v>
      </c>
      <c r="L104448" t="s">
        <v>397287</v>
      </c>
      <c r="M104448" t="s">
        <v>28</v>
      </c>
      <c r="O104448" t="s">
        <v>18699</v>
      </c>
      <c r="P104448">
        <v>783953</v>
      </c>
    </row>
    <row r="104449" spans="11:16" x14ac:dyDescent="0.3">
      <c r="K104449" t="s">
        <v>397288</v>
      </c>
      <c r="L104449" t="s">
        <v>397289</v>
      </c>
      <c r="M104449" t="s">
        <v>28</v>
      </c>
      <c r="O104449" s="1">
        <v>37659</v>
      </c>
      <c r="P104449">
        <v>18000000</v>
      </c>
    </row>
    <row r="104450" spans="11:16" x14ac:dyDescent="0.3">
      <c r="K104450" t="s">
        <v>397290</v>
      </c>
      <c r="L104450" t="s">
        <v>397291</v>
      </c>
      <c r="M104450" t="s">
        <v>256</v>
      </c>
      <c r="O104450" t="s">
        <v>9539</v>
      </c>
      <c r="P104450">
        <v>260000</v>
      </c>
    </row>
    <row r="104451" spans="11:16" x14ac:dyDescent="0.3">
      <c r="K104451" t="s">
        <v>397292</v>
      </c>
      <c r="L104451" t="s">
        <v>397293</v>
      </c>
      <c r="M104451" t="s">
        <v>28</v>
      </c>
      <c r="O104451" t="s">
        <v>40151</v>
      </c>
      <c r="P104451">
        <v>3800000</v>
      </c>
    </row>
    <row r="104452" spans="11:16" x14ac:dyDescent="0.3">
      <c r="K104452" t="s">
        <v>397294</v>
      </c>
      <c r="L104452" t="s">
        <v>397295</v>
      </c>
      <c r="M104452" t="s">
        <v>28</v>
      </c>
      <c r="N104452" t="s">
        <v>40</v>
      </c>
      <c r="O104452" t="s">
        <v>34293</v>
      </c>
      <c r="P104452">
        <v>45000000</v>
      </c>
    </row>
    <row r="104453" spans="11:16" x14ac:dyDescent="0.3">
      <c r="K104453" t="s">
        <v>397294</v>
      </c>
      <c r="L104453" t="s">
        <v>397296</v>
      </c>
      <c r="M104453" t="s">
        <v>28</v>
      </c>
      <c r="N104453" t="s">
        <v>40</v>
      </c>
      <c r="O104453" t="s">
        <v>6857</v>
      </c>
      <c r="P104453">
        <v>15100000</v>
      </c>
    </row>
    <row r="104454" spans="11:16" x14ac:dyDescent="0.3">
      <c r="K104454" t="s">
        <v>397294</v>
      </c>
      <c r="L104454" t="s">
        <v>397297</v>
      </c>
      <c r="M104454" t="s">
        <v>233</v>
      </c>
      <c r="O104454" t="s">
        <v>27854</v>
      </c>
      <c r="P104454">
        <v>75000005</v>
      </c>
    </row>
    <row r="104455" spans="11:16" x14ac:dyDescent="0.3">
      <c r="K104455" t="s">
        <v>397298</v>
      </c>
      <c r="L104455" t="s">
        <v>397299</v>
      </c>
      <c r="M104455" t="s">
        <v>28</v>
      </c>
      <c r="N104455" t="s">
        <v>40</v>
      </c>
      <c r="O104455" s="1">
        <v>42046</v>
      </c>
      <c r="P104455">
        <v>15606530</v>
      </c>
    </row>
    <row r="104456" spans="11:16" x14ac:dyDescent="0.3">
      <c r="K104456" t="s">
        <v>397300</v>
      </c>
      <c r="L104456" t="s">
        <v>397301</v>
      </c>
      <c r="M104456" t="s">
        <v>749</v>
      </c>
      <c r="O104456" s="1">
        <v>40273</v>
      </c>
      <c r="P104456">
        <v>3000000</v>
      </c>
    </row>
    <row r="104457" spans="11:16" x14ac:dyDescent="0.3">
      <c r="K104457" t="s">
        <v>397302</v>
      </c>
      <c r="L104457" t="s">
        <v>397303</v>
      </c>
      <c r="M104457" t="s">
        <v>28</v>
      </c>
      <c r="O104457" s="1">
        <v>37201</v>
      </c>
      <c r="P104457">
        <v>9500000</v>
      </c>
    </row>
    <row r="104458" spans="11:16" x14ac:dyDescent="0.3">
      <c r="K104458" t="s">
        <v>397304</v>
      </c>
      <c r="L104458" t="s">
        <v>397305</v>
      </c>
      <c r="M104458" t="s">
        <v>52</v>
      </c>
      <c r="O104458" s="1">
        <v>39815</v>
      </c>
      <c r="P104458">
        <v>570963</v>
      </c>
    </row>
    <row r="104459" spans="11:16" x14ac:dyDescent="0.3">
      <c r="K104459" t="s">
        <v>397304</v>
      </c>
      <c r="L104459" t="s">
        <v>397306</v>
      </c>
      <c r="M104459" t="s">
        <v>28</v>
      </c>
      <c r="N104459" t="s">
        <v>29</v>
      </c>
      <c r="O104459" t="s">
        <v>9748</v>
      </c>
      <c r="P104459">
        <v>2300000</v>
      </c>
    </row>
    <row r="104460" spans="11:16" x14ac:dyDescent="0.3">
      <c r="K104460" t="s">
        <v>397304</v>
      </c>
      <c r="L104460" t="s">
        <v>397307</v>
      </c>
      <c r="M104460" t="s">
        <v>28</v>
      </c>
      <c r="N104460" t="s">
        <v>40</v>
      </c>
      <c r="O104460" t="s">
        <v>6645</v>
      </c>
      <c r="P104460">
        <v>3140764</v>
      </c>
    </row>
    <row r="104461" spans="11:16" x14ac:dyDescent="0.3">
      <c r="K104461" t="s">
        <v>397308</v>
      </c>
      <c r="L104461" t="s">
        <v>397309</v>
      </c>
      <c r="M104461" t="s">
        <v>28</v>
      </c>
      <c r="N104461" t="s">
        <v>40</v>
      </c>
      <c r="O104461" t="s">
        <v>32860</v>
      </c>
      <c r="P104461">
        <v>4350000</v>
      </c>
    </row>
    <row r="104462" spans="11:16" x14ac:dyDescent="0.3">
      <c r="K104462" t="s">
        <v>397308</v>
      </c>
      <c r="L104462" t="s">
        <v>397310</v>
      </c>
      <c r="M104462" t="s">
        <v>28</v>
      </c>
      <c r="N104462" t="s">
        <v>40</v>
      </c>
      <c r="O104462" s="1">
        <v>40462</v>
      </c>
      <c r="P104462">
        <v>1050000</v>
      </c>
    </row>
    <row r="104463" spans="11:16" x14ac:dyDescent="0.3">
      <c r="K104463" t="s">
        <v>397311</v>
      </c>
      <c r="L104463" t="s">
        <v>397312</v>
      </c>
      <c r="M104463" t="s">
        <v>28</v>
      </c>
      <c r="O104463" s="1">
        <v>40062</v>
      </c>
      <c r="P104463">
        <v>1222600</v>
      </c>
    </row>
    <row r="104464" spans="11:16" x14ac:dyDescent="0.3">
      <c r="K104464" t="s">
        <v>397311</v>
      </c>
      <c r="L104464" t="s">
        <v>397313</v>
      </c>
      <c r="M104464" t="s">
        <v>28</v>
      </c>
      <c r="O104464" s="1">
        <v>41427</v>
      </c>
      <c r="P104464">
        <v>1465750</v>
      </c>
    </row>
    <row r="104465" spans="11:16" x14ac:dyDescent="0.3">
      <c r="K104465" t="s">
        <v>397311</v>
      </c>
      <c r="L104465" t="s">
        <v>397314</v>
      </c>
      <c r="M104465" t="s">
        <v>28</v>
      </c>
      <c r="O104465" t="s">
        <v>13963</v>
      </c>
      <c r="P104465">
        <v>153529</v>
      </c>
    </row>
    <row r="104466" spans="11:16" x14ac:dyDescent="0.3">
      <c r="K104466" t="s">
        <v>397315</v>
      </c>
      <c r="L104466" t="s">
        <v>397316</v>
      </c>
      <c r="M104466" t="s">
        <v>190</v>
      </c>
      <c r="O104466" t="s">
        <v>56290</v>
      </c>
    </row>
    <row r="104467" spans="11:16" x14ac:dyDescent="0.3">
      <c r="K104467" t="s">
        <v>397317</v>
      </c>
      <c r="L104467" t="s">
        <v>397318</v>
      </c>
      <c r="M104467" t="s">
        <v>190</v>
      </c>
      <c r="O104467" t="s">
        <v>41800</v>
      </c>
    </row>
    <row r="104468" spans="11:16" x14ac:dyDescent="0.3">
      <c r="K104468" t="s">
        <v>397319</v>
      </c>
      <c r="L104468" t="s">
        <v>397320</v>
      </c>
      <c r="M104468" t="s">
        <v>28</v>
      </c>
      <c r="N104468" t="s">
        <v>493</v>
      </c>
      <c r="O104468" t="s">
        <v>101441</v>
      </c>
      <c r="P104468">
        <v>5500000</v>
      </c>
    </row>
    <row r="104469" spans="11:16" x14ac:dyDescent="0.3">
      <c r="K104469" t="s">
        <v>397321</v>
      </c>
      <c r="L104469" t="s">
        <v>397322</v>
      </c>
      <c r="M104469" t="s">
        <v>52</v>
      </c>
      <c r="O104469" t="s">
        <v>1407</v>
      </c>
      <c r="P104469">
        <v>50000</v>
      </c>
    </row>
    <row r="104470" spans="11:16" x14ac:dyDescent="0.3">
      <c r="K104470" t="s">
        <v>397323</v>
      </c>
      <c r="L104470" t="s">
        <v>397324</v>
      </c>
      <c r="M104470" t="s">
        <v>52</v>
      </c>
      <c r="O104470" s="1">
        <v>41707</v>
      </c>
      <c r="P104470">
        <v>65687</v>
      </c>
    </row>
    <row r="104471" spans="11:16" x14ac:dyDescent="0.3">
      <c r="K104471" t="s">
        <v>397325</v>
      </c>
      <c r="L104471" t="s">
        <v>397326</v>
      </c>
      <c r="M104471" t="s">
        <v>28</v>
      </c>
      <c r="N104471" t="s">
        <v>40</v>
      </c>
      <c r="O104471" s="1">
        <v>38452</v>
      </c>
      <c r="P104471">
        <v>4000000</v>
      </c>
    </row>
    <row r="104472" spans="11:16" x14ac:dyDescent="0.3">
      <c r="K104472" t="s">
        <v>397327</v>
      </c>
      <c r="L104472" t="s">
        <v>397328</v>
      </c>
      <c r="M104472" t="s">
        <v>52</v>
      </c>
      <c r="O104472" s="1">
        <v>41518</v>
      </c>
      <c r="P104472">
        <v>881025</v>
      </c>
    </row>
    <row r="104473" spans="11:16" x14ac:dyDescent="0.3">
      <c r="K104473" t="s">
        <v>397329</v>
      </c>
      <c r="L104473" t="s">
        <v>397330</v>
      </c>
      <c r="M104473" t="s">
        <v>52</v>
      </c>
      <c r="O104473" s="1">
        <v>42343</v>
      </c>
      <c r="P104473">
        <v>558746</v>
      </c>
    </row>
    <row r="104474" spans="11:16" x14ac:dyDescent="0.3">
      <c r="K104474" t="s">
        <v>397329</v>
      </c>
      <c r="L104474" t="s">
        <v>397331</v>
      </c>
      <c r="M104474" t="s">
        <v>52</v>
      </c>
      <c r="O104474" s="1">
        <v>42157</v>
      </c>
    </row>
    <row r="104475" spans="11:16" x14ac:dyDescent="0.3">
      <c r="K104475" t="s">
        <v>397332</v>
      </c>
      <c r="L104475" t="s">
        <v>397333</v>
      </c>
      <c r="M104475" t="s">
        <v>324</v>
      </c>
      <c r="O104475" s="1">
        <v>41277</v>
      </c>
    </row>
    <row r="104476" spans="11:16" x14ac:dyDescent="0.3">
      <c r="K104476" t="s">
        <v>397334</v>
      </c>
      <c r="L104476" t="s">
        <v>397335</v>
      </c>
      <c r="M104476" t="s">
        <v>256</v>
      </c>
      <c r="O104476" s="1">
        <v>41189</v>
      </c>
      <c r="P104476">
        <v>2210000</v>
      </c>
    </row>
    <row r="104477" spans="11:16" x14ac:dyDescent="0.3">
      <c r="K104477" t="s">
        <v>397334</v>
      </c>
      <c r="L104477" t="s">
        <v>397336</v>
      </c>
      <c r="M104477" t="s">
        <v>28</v>
      </c>
      <c r="O104477" t="s">
        <v>14378</v>
      </c>
      <c r="P104477">
        <v>42600</v>
      </c>
    </row>
    <row r="104478" spans="11:16" x14ac:dyDescent="0.3">
      <c r="K104478" t="s">
        <v>397334</v>
      </c>
      <c r="L104478" t="s">
        <v>397337</v>
      </c>
      <c r="M104478" t="s">
        <v>28</v>
      </c>
      <c r="O104478" s="1">
        <v>41579</v>
      </c>
      <c r="P104478">
        <v>400000</v>
      </c>
    </row>
    <row r="104479" spans="11:16" x14ac:dyDescent="0.3">
      <c r="K104479" t="s">
        <v>397334</v>
      </c>
      <c r="L104479" t="s">
        <v>397338</v>
      </c>
      <c r="M104479" t="s">
        <v>3454</v>
      </c>
      <c r="O104479" t="s">
        <v>31529</v>
      </c>
      <c r="P104479">
        <v>500000</v>
      </c>
    </row>
    <row r="104480" spans="11:16" x14ac:dyDescent="0.3">
      <c r="K104480" t="s">
        <v>397339</v>
      </c>
      <c r="L104480" t="s">
        <v>397340</v>
      </c>
      <c r="M104480" t="s">
        <v>28</v>
      </c>
      <c r="N104480" t="s">
        <v>40</v>
      </c>
      <c r="O104480" s="1">
        <v>41649</v>
      </c>
      <c r="P104480">
        <v>5725040</v>
      </c>
    </row>
    <row r="104481" spans="11:16" x14ac:dyDescent="0.3">
      <c r="K104481" t="s">
        <v>397341</v>
      </c>
      <c r="L104481" t="s">
        <v>397342</v>
      </c>
      <c r="M104481" t="s">
        <v>52</v>
      </c>
      <c r="O104481" s="1">
        <v>41279</v>
      </c>
      <c r="P104481">
        <v>32842</v>
      </c>
    </row>
    <row r="104482" spans="11:16" x14ac:dyDescent="0.3">
      <c r="K104482" t="s">
        <v>397341</v>
      </c>
      <c r="L104482" t="s">
        <v>397343</v>
      </c>
      <c r="M104482" t="s">
        <v>52</v>
      </c>
      <c r="O104482" t="s">
        <v>43198</v>
      </c>
      <c r="P104482">
        <v>30724</v>
      </c>
    </row>
    <row r="104483" spans="11:16" x14ac:dyDescent="0.3">
      <c r="K104483" t="s">
        <v>397344</v>
      </c>
      <c r="L104483" t="s">
        <v>397345</v>
      </c>
      <c r="M104483" t="s">
        <v>324</v>
      </c>
      <c r="O104483" s="1">
        <v>41647</v>
      </c>
    </row>
    <row r="104484" spans="11:16" x14ac:dyDescent="0.3">
      <c r="K104484" t="s">
        <v>397344</v>
      </c>
      <c r="L104484" t="s">
        <v>397346</v>
      </c>
      <c r="M104484" t="s">
        <v>324</v>
      </c>
      <c r="O104484" s="1">
        <v>42067</v>
      </c>
    </row>
    <row r="104485" spans="11:16" x14ac:dyDescent="0.3">
      <c r="K104485" t="s">
        <v>397347</v>
      </c>
      <c r="L104485" t="s">
        <v>397348</v>
      </c>
      <c r="M104485" t="s">
        <v>324</v>
      </c>
      <c r="O104485" s="1">
        <v>39814</v>
      </c>
      <c r="P104485">
        <v>900000</v>
      </c>
    </row>
    <row r="104486" spans="11:16" x14ac:dyDescent="0.3">
      <c r="K104486" t="s">
        <v>397349</v>
      </c>
      <c r="L104486" t="s">
        <v>397350</v>
      </c>
      <c r="M104486" t="s">
        <v>324</v>
      </c>
      <c r="O104486" t="s">
        <v>6851</v>
      </c>
      <c r="P104486">
        <v>1100000</v>
      </c>
    </row>
    <row r="104487" spans="11:16" x14ac:dyDescent="0.3">
      <c r="K104487" t="s">
        <v>397351</v>
      </c>
      <c r="L104487" t="s">
        <v>397352</v>
      </c>
      <c r="M104487" t="s">
        <v>324</v>
      </c>
      <c r="O104487" t="s">
        <v>29356</v>
      </c>
      <c r="P104487">
        <v>500000</v>
      </c>
    </row>
    <row r="104488" spans="11:16" x14ac:dyDescent="0.3">
      <c r="K104488" t="s">
        <v>397353</v>
      </c>
      <c r="L104488" t="s">
        <v>397354</v>
      </c>
      <c r="M104488" t="s">
        <v>52</v>
      </c>
      <c r="O104488" t="s">
        <v>15564</v>
      </c>
    </row>
    <row r="104489" spans="11:16" x14ac:dyDescent="0.3">
      <c r="K104489" t="s">
        <v>397353</v>
      </c>
      <c r="L104489" t="s">
        <v>397355</v>
      </c>
      <c r="M104489" t="s">
        <v>28</v>
      </c>
      <c r="N104489" t="s">
        <v>40</v>
      </c>
      <c r="O104489" s="1">
        <v>42106</v>
      </c>
      <c r="P104489">
        <v>5200000</v>
      </c>
    </row>
    <row r="104490" spans="11:16" x14ac:dyDescent="0.3">
      <c r="K104490" t="s">
        <v>397356</v>
      </c>
      <c r="L104490" t="s">
        <v>397357</v>
      </c>
      <c r="M104490" t="s">
        <v>52</v>
      </c>
      <c r="O104490" t="s">
        <v>54264</v>
      </c>
      <c r="P104490">
        <v>1650000</v>
      </c>
    </row>
    <row r="104491" spans="11:16" x14ac:dyDescent="0.3">
      <c r="K104491" t="s">
        <v>397356</v>
      </c>
      <c r="L104491" t="s">
        <v>397358</v>
      </c>
      <c r="M104491" t="s">
        <v>256</v>
      </c>
      <c r="O104491" s="1">
        <v>41064</v>
      </c>
      <c r="P104491">
        <v>125000</v>
      </c>
    </row>
    <row r="104492" spans="11:16" x14ac:dyDescent="0.3">
      <c r="K104492" t="s">
        <v>397359</v>
      </c>
      <c r="L104492" t="s">
        <v>397360</v>
      </c>
      <c r="M104492" t="s">
        <v>91</v>
      </c>
      <c r="O104492" s="1">
        <v>39448</v>
      </c>
    </row>
    <row r="104493" spans="11:16" x14ac:dyDescent="0.3">
      <c r="K104493" t="s">
        <v>397361</v>
      </c>
      <c r="L104493" t="s">
        <v>397362</v>
      </c>
      <c r="M104493" t="s">
        <v>28</v>
      </c>
      <c r="O104493" s="1">
        <v>40858</v>
      </c>
      <c r="P104493">
        <v>26502948</v>
      </c>
    </row>
    <row r="104494" spans="11:16" x14ac:dyDescent="0.3">
      <c r="K104494" t="s">
        <v>397363</v>
      </c>
      <c r="L104494" t="s">
        <v>397364</v>
      </c>
      <c r="M104494" t="s">
        <v>749</v>
      </c>
      <c r="O104494" t="s">
        <v>1727</v>
      </c>
      <c r="P104494">
        <v>6200000</v>
      </c>
    </row>
    <row r="104495" spans="11:16" x14ac:dyDescent="0.3">
      <c r="K104495" t="s">
        <v>397365</v>
      </c>
      <c r="L104495" t="s">
        <v>397366</v>
      </c>
      <c r="M104495" t="s">
        <v>749</v>
      </c>
      <c r="O104495" t="s">
        <v>12093</v>
      </c>
    </row>
    <row r="104496" spans="11:16" x14ac:dyDescent="0.3">
      <c r="K104496" t="s">
        <v>397365</v>
      </c>
      <c r="L104496" t="s">
        <v>397367</v>
      </c>
      <c r="M104496" t="s">
        <v>749</v>
      </c>
      <c r="O104496" s="1">
        <v>42217</v>
      </c>
      <c r="P104496">
        <v>2000000</v>
      </c>
    </row>
    <row r="104497" spans="11:16" x14ac:dyDescent="0.3">
      <c r="K104497" t="s">
        <v>397368</v>
      </c>
      <c r="L104497" t="s">
        <v>397369</v>
      </c>
      <c r="M104497" t="s">
        <v>91</v>
      </c>
      <c r="O104497" s="1">
        <v>41491</v>
      </c>
      <c r="P104497">
        <v>300000</v>
      </c>
    </row>
    <row r="104498" spans="11:16" x14ac:dyDescent="0.3">
      <c r="K104498" t="s">
        <v>397368</v>
      </c>
      <c r="L104498" t="s">
        <v>397370</v>
      </c>
      <c r="M104498" t="s">
        <v>52</v>
      </c>
      <c r="O104498" s="1">
        <v>41154</v>
      </c>
    </row>
    <row r="104499" spans="11:16" x14ac:dyDescent="0.3">
      <c r="K104499" t="s">
        <v>397371</v>
      </c>
      <c r="L104499" t="s">
        <v>397372</v>
      </c>
      <c r="M104499" t="s">
        <v>28</v>
      </c>
      <c r="O104499" s="1">
        <v>42194</v>
      </c>
    </row>
    <row r="104500" spans="11:16" x14ac:dyDescent="0.3">
      <c r="K104500" t="s">
        <v>397373</v>
      </c>
      <c r="L104500" t="s">
        <v>397374</v>
      </c>
      <c r="M104500" t="s">
        <v>28</v>
      </c>
      <c r="O104500" s="1">
        <v>40943</v>
      </c>
      <c r="P104500">
        <v>3652364</v>
      </c>
    </row>
    <row r="104501" spans="11:16" x14ac:dyDescent="0.3">
      <c r="K104501" t="s">
        <v>397373</v>
      </c>
      <c r="L104501" t="s">
        <v>397375</v>
      </c>
      <c r="M104501" t="s">
        <v>28</v>
      </c>
      <c r="O104501" s="1">
        <v>41616</v>
      </c>
      <c r="P104501">
        <v>799579</v>
      </c>
    </row>
    <row r="104502" spans="11:16" x14ac:dyDescent="0.3">
      <c r="K104502" t="s">
        <v>397373</v>
      </c>
      <c r="L104502" t="s">
        <v>397376</v>
      </c>
      <c r="M104502" t="s">
        <v>28</v>
      </c>
      <c r="N104502" t="s">
        <v>29</v>
      </c>
      <c r="O104502" t="s">
        <v>2324</v>
      </c>
      <c r="P104502">
        <v>20000000</v>
      </c>
    </row>
    <row r="104503" spans="11:16" x14ac:dyDescent="0.3">
      <c r="K104503" t="s">
        <v>397377</v>
      </c>
      <c r="L104503" t="s">
        <v>397378</v>
      </c>
      <c r="M104503" t="s">
        <v>256</v>
      </c>
      <c r="O104503" s="1">
        <v>40645</v>
      </c>
      <c r="P104503">
        <v>235000</v>
      </c>
    </row>
    <row r="104504" spans="11:16" x14ac:dyDescent="0.3">
      <c r="K104504" t="s">
        <v>397377</v>
      </c>
      <c r="L104504" t="s">
        <v>397379</v>
      </c>
      <c r="M104504" t="s">
        <v>52</v>
      </c>
      <c r="O104504" t="s">
        <v>27854</v>
      </c>
      <c r="P104504">
        <v>235000</v>
      </c>
    </row>
    <row r="104505" spans="11:16" x14ac:dyDescent="0.3">
      <c r="K104505" t="s">
        <v>397380</v>
      </c>
      <c r="L104505" t="s">
        <v>397381</v>
      </c>
      <c r="M104505" t="s">
        <v>91</v>
      </c>
      <c r="O104505" t="s">
        <v>97646</v>
      </c>
      <c r="P104505">
        <v>1037932</v>
      </c>
    </row>
    <row r="104506" spans="11:16" x14ac:dyDescent="0.3">
      <c r="K104506" t="s">
        <v>397380</v>
      </c>
      <c r="L104506" t="s">
        <v>397382</v>
      </c>
      <c r="M104506" t="s">
        <v>52</v>
      </c>
      <c r="O104506" s="1">
        <v>37257</v>
      </c>
      <c r="P104506">
        <v>150000</v>
      </c>
    </row>
    <row r="104507" spans="11:16" x14ac:dyDescent="0.3">
      <c r="K104507" t="s">
        <v>397383</v>
      </c>
      <c r="L104507" t="s">
        <v>397384</v>
      </c>
      <c r="M104507" t="s">
        <v>28</v>
      </c>
      <c r="N104507" t="s">
        <v>40</v>
      </c>
      <c r="O104507" t="s">
        <v>22000</v>
      </c>
      <c r="P104507">
        <v>3400000</v>
      </c>
    </row>
    <row r="104508" spans="11:16" x14ac:dyDescent="0.3">
      <c r="K104508" t="s">
        <v>397385</v>
      </c>
      <c r="L104508" t="s">
        <v>397386</v>
      </c>
      <c r="M104508" t="s">
        <v>52</v>
      </c>
      <c r="O104508" s="1">
        <v>41646</v>
      </c>
      <c r="P104508">
        <v>12500</v>
      </c>
    </row>
    <row r="104509" spans="11:16" x14ac:dyDescent="0.3">
      <c r="K104509" t="s">
        <v>397387</v>
      </c>
      <c r="L104509" t="s">
        <v>397388</v>
      </c>
      <c r="M104509" t="s">
        <v>91</v>
      </c>
      <c r="O104509" s="1">
        <v>40189</v>
      </c>
    </row>
    <row r="104510" spans="11:16" x14ac:dyDescent="0.3">
      <c r="K104510" t="s">
        <v>397387</v>
      </c>
      <c r="L104510" t="s">
        <v>397389</v>
      </c>
      <c r="M104510" t="s">
        <v>28</v>
      </c>
      <c r="N104510" t="s">
        <v>40</v>
      </c>
      <c r="O104510" s="1">
        <v>40550</v>
      </c>
      <c r="P104510">
        <v>10000000</v>
      </c>
    </row>
    <row r="104511" spans="11:16" x14ac:dyDescent="0.3">
      <c r="K104511" t="s">
        <v>397390</v>
      </c>
      <c r="L104511" t="s">
        <v>397391</v>
      </c>
      <c r="M104511" t="s">
        <v>52</v>
      </c>
      <c r="O104511" s="1">
        <v>41640</v>
      </c>
      <c r="P104511">
        <v>12500</v>
      </c>
    </row>
    <row r="104512" spans="11:16" x14ac:dyDescent="0.3">
      <c r="K104512" t="s">
        <v>397392</v>
      </c>
      <c r="L104512" t="s">
        <v>397393</v>
      </c>
      <c r="M104512" t="s">
        <v>52</v>
      </c>
      <c r="O104512" s="1">
        <v>39814</v>
      </c>
    </row>
    <row r="104513" spans="11:16" x14ac:dyDescent="0.3">
      <c r="K104513" t="s">
        <v>397394</v>
      </c>
      <c r="L104513" t="s">
        <v>397395</v>
      </c>
      <c r="M104513" t="s">
        <v>324</v>
      </c>
      <c r="O104513" t="s">
        <v>14949</v>
      </c>
      <c r="P104513">
        <v>1000000</v>
      </c>
    </row>
    <row r="104514" spans="11:16" x14ac:dyDescent="0.3">
      <c r="K104514" t="s">
        <v>397396</v>
      </c>
      <c r="L104514" t="s">
        <v>397397</v>
      </c>
      <c r="M104514" t="s">
        <v>52</v>
      </c>
      <c r="O104514" s="1">
        <v>41278</v>
      </c>
      <c r="P104514">
        <v>130000</v>
      </c>
    </row>
    <row r="104515" spans="11:16" x14ac:dyDescent="0.3">
      <c r="K104515" t="s">
        <v>397398</v>
      </c>
      <c r="L104515" t="s">
        <v>397399</v>
      </c>
      <c r="M104515" t="s">
        <v>256</v>
      </c>
      <c r="O104515" t="s">
        <v>21656</v>
      </c>
      <c r="P104515">
        <v>37000000</v>
      </c>
    </row>
    <row r="104516" spans="11:16" x14ac:dyDescent="0.3">
      <c r="K104516" t="s">
        <v>397400</v>
      </c>
      <c r="L104516" t="s">
        <v>397401</v>
      </c>
      <c r="M104516" t="s">
        <v>52</v>
      </c>
      <c r="O104516" s="1">
        <v>41489</v>
      </c>
      <c r="P104516">
        <v>40000</v>
      </c>
    </row>
    <row r="104517" spans="11:16" x14ac:dyDescent="0.3">
      <c r="K104517" t="s">
        <v>397402</v>
      </c>
      <c r="L104517" t="s">
        <v>397403</v>
      </c>
      <c r="M104517" t="s">
        <v>28</v>
      </c>
      <c r="O104517" s="1">
        <v>41858</v>
      </c>
    </row>
    <row r="104518" spans="11:16" x14ac:dyDescent="0.3">
      <c r="K104518" t="s">
        <v>397404</v>
      </c>
      <c r="L104518" t="s">
        <v>397405</v>
      </c>
      <c r="M104518" t="s">
        <v>324</v>
      </c>
      <c r="O104518" t="s">
        <v>11110</v>
      </c>
      <c r="P104518">
        <v>1250000</v>
      </c>
    </row>
    <row r="104519" spans="11:16" x14ac:dyDescent="0.3">
      <c r="K104519" t="s">
        <v>397404</v>
      </c>
      <c r="L104519" t="s">
        <v>397406</v>
      </c>
      <c r="M104519" t="s">
        <v>28</v>
      </c>
      <c r="O104519" t="s">
        <v>7516</v>
      </c>
    </row>
    <row r="104520" spans="11:16" x14ac:dyDescent="0.3">
      <c r="K104520" t="s">
        <v>397404</v>
      </c>
      <c r="L104520" t="s">
        <v>397407</v>
      </c>
      <c r="M104520" t="s">
        <v>52</v>
      </c>
      <c r="O104520" t="s">
        <v>222602</v>
      </c>
      <c r="P104520">
        <v>1500000</v>
      </c>
    </row>
    <row r="104521" spans="11:16" x14ac:dyDescent="0.3">
      <c r="K104521" t="s">
        <v>397408</v>
      </c>
      <c r="L104521" t="s">
        <v>397409</v>
      </c>
      <c r="M104521" t="s">
        <v>190</v>
      </c>
      <c r="O104521" s="1">
        <v>40817</v>
      </c>
    </row>
    <row r="104522" spans="11:16" x14ac:dyDescent="0.3">
      <c r="K104522" t="s">
        <v>397410</v>
      </c>
      <c r="L104522" t="s">
        <v>397411</v>
      </c>
      <c r="M104522" t="s">
        <v>28</v>
      </c>
      <c r="N104522" t="s">
        <v>40</v>
      </c>
      <c r="O104522" s="1">
        <v>40552</v>
      </c>
      <c r="P104522">
        <v>1000000</v>
      </c>
    </row>
    <row r="104523" spans="11:16" x14ac:dyDescent="0.3">
      <c r="K104523" t="s">
        <v>397412</v>
      </c>
      <c r="L104523" t="s">
        <v>397413</v>
      </c>
      <c r="M104523" t="s">
        <v>28</v>
      </c>
      <c r="N104523" t="s">
        <v>40</v>
      </c>
      <c r="O104523" s="1">
        <v>33607</v>
      </c>
      <c r="P104523">
        <v>213000</v>
      </c>
    </row>
    <row r="104524" spans="11:16" x14ac:dyDescent="0.3">
      <c r="K104524" t="s">
        <v>397414</v>
      </c>
      <c r="L104524" t="s">
        <v>397415</v>
      </c>
      <c r="M104524" t="s">
        <v>52</v>
      </c>
      <c r="O104524" s="1">
        <v>41619</v>
      </c>
      <c r="P104524">
        <v>20000</v>
      </c>
    </row>
    <row r="104525" spans="11:16" x14ac:dyDescent="0.3">
      <c r="K104525" t="s">
        <v>397416</v>
      </c>
      <c r="L104525" t="s">
        <v>397417</v>
      </c>
      <c r="M104525" t="s">
        <v>324</v>
      </c>
      <c r="O104525" s="1">
        <v>42221</v>
      </c>
      <c r="P104525">
        <v>1532167</v>
      </c>
    </row>
    <row r="104526" spans="11:16" x14ac:dyDescent="0.3">
      <c r="K104526" t="s">
        <v>397418</v>
      </c>
      <c r="L104526" t="s">
        <v>397419</v>
      </c>
      <c r="M104526" t="s">
        <v>52</v>
      </c>
      <c r="O104526" t="s">
        <v>1290</v>
      </c>
      <c r="P104526">
        <v>1600000</v>
      </c>
    </row>
    <row r="104527" spans="11:16" x14ac:dyDescent="0.3">
      <c r="K104527" t="s">
        <v>397420</v>
      </c>
      <c r="L104527" t="s">
        <v>397421</v>
      </c>
      <c r="M104527" t="s">
        <v>91</v>
      </c>
      <c r="O104527" t="s">
        <v>24121</v>
      </c>
    </row>
    <row r="104528" spans="11:16" x14ac:dyDescent="0.3">
      <c r="K104528" t="s">
        <v>397422</v>
      </c>
      <c r="L104528" t="s">
        <v>397423</v>
      </c>
      <c r="M104528" t="s">
        <v>52</v>
      </c>
      <c r="O104528" t="s">
        <v>7993</v>
      </c>
      <c r="P104528">
        <v>1200000</v>
      </c>
    </row>
    <row r="104529" spans="11:16" x14ac:dyDescent="0.3">
      <c r="K104529" t="s">
        <v>397424</v>
      </c>
      <c r="L104529" t="s">
        <v>397425</v>
      </c>
      <c r="M104529" t="s">
        <v>52</v>
      </c>
      <c r="O104529" s="1">
        <v>41275</v>
      </c>
      <c r="P104529">
        <v>1500000</v>
      </c>
    </row>
    <row r="104530" spans="11:16" x14ac:dyDescent="0.3">
      <c r="K104530" t="s">
        <v>397424</v>
      </c>
      <c r="L104530" t="s">
        <v>397426</v>
      </c>
      <c r="M104530" t="s">
        <v>52</v>
      </c>
      <c r="O104530" s="1">
        <v>42339</v>
      </c>
      <c r="P104530">
        <v>1200000</v>
      </c>
    </row>
    <row r="104531" spans="11:16" x14ac:dyDescent="0.3">
      <c r="K104531" t="s">
        <v>397427</v>
      </c>
      <c r="L104531" t="s">
        <v>397428</v>
      </c>
      <c r="M104531" t="s">
        <v>91</v>
      </c>
      <c r="O104531" t="s">
        <v>5860</v>
      </c>
      <c r="P104531">
        <v>2700000</v>
      </c>
    </row>
    <row r="104532" spans="11:16" x14ac:dyDescent="0.3">
      <c r="K104532" t="s">
        <v>397429</v>
      </c>
      <c r="L104532" t="s">
        <v>397430</v>
      </c>
      <c r="M104532" t="s">
        <v>28</v>
      </c>
      <c r="N104532" t="s">
        <v>1189</v>
      </c>
      <c r="O104532" s="1">
        <v>38237</v>
      </c>
      <c r="P104532">
        <v>5000000</v>
      </c>
    </row>
    <row r="104533" spans="11:16" x14ac:dyDescent="0.3">
      <c r="K104533" t="s">
        <v>397431</v>
      </c>
      <c r="L104533" t="s">
        <v>397432</v>
      </c>
      <c r="M104533" t="s">
        <v>52</v>
      </c>
      <c r="O104533" t="s">
        <v>9539</v>
      </c>
    </row>
    <row r="104534" spans="11:16" x14ac:dyDescent="0.3">
      <c r="K104534" t="s">
        <v>397433</v>
      </c>
      <c r="L104534" t="s">
        <v>397434</v>
      </c>
      <c r="M104534" t="s">
        <v>28</v>
      </c>
      <c r="O104534" t="s">
        <v>9019</v>
      </c>
    </row>
    <row r="104535" spans="11:16" x14ac:dyDescent="0.3">
      <c r="K104535" t="s">
        <v>397433</v>
      </c>
      <c r="L104535" t="s">
        <v>397435</v>
      </c>
      <c r="M104535" t="s">
        <v>52</v>
      </c>
      <c r="O104535" t="s">
        <v>12881</v>
      </c>
      <c r="P104535">
        <v>1500000</v>
      </c>
    </row>
    <row r="104536" spans="11:16" x14ac:dyDescent="0.3">
      <c r="K104536" t="s">
        <v>397433</v>
      </c>
      <c r="L104536" t="s">
        <v>397436</v>
      </c>
      <c r="M104536" t="s">
        <v>52</v>
      </c>
      <c r="O104536" s="1">
        <v>41640</v>
      </c>
    </row>
    <row r="104537" spans="11:16" x14ac:dyDescent="0.3">
      <c r="K104537" t="s">
        <v>397437</v>
      </c>
      <c r="L104537" t="s">
        <v>397438</v>
      </c>
      <c r="M104537" t="s">
        <v>52</v>
      </c>
      <c r="O104537" s="1">
        <v>39907</v>
      </c>
    </row>
    <row r="104538" spans="11:16" x14ac:dyDescent="0.3">
      <c r="K104538" t="s">
        <v>397439</v>
      </c>
      <c r="L104538" t="s">
        <v>397440</v>
      </c>
      <c r="M104538" t="s">
        <v>52</v>
      </c>
      <c r="O104538" s="1">
        <v>40179</v>
      </c>
      <c r="P104538">
        <v>350000</v>
      </c>
    </row>
    <row r="104539" spans="11:16" x14ac:dyDescent="0.3">
      <c r="K104539" t="s">
        <v>397439</v>
      </c>
      <c r="L104539" t="s">
        <v>397441</v>
      </c>
      <c r="M104539" t="s">
        <v>324</v>
      </c>
      <c r="O104539" s="1">
        <v>40545</v>
      </c>
      <c r="P104539">
        <v>500000</v>
      </c>
    </row>
    <row r="104540" spans="11:16" x14ac:dyDescent="0.3">
      <c r="K104540" t="s">
        <v>397442</v>
      </c>
      <c r="L104540" t="s">
        <v>397443</v>
      </c>
      <c r="M104540" t="s">
        <v>28</v>
      </c>
      <c r="O104540" s="1">
        <v>40555</v>
      </c>
      <c r="P104540">
        <v>850000</v>
      </c>
    </row>
    <row r="104541" spans="11:16" x14ac:dyDescent="0.3">
      <c r="K104541" t="s">
        <v>397444</v>
      </c>
      <c r="L104541" t="s">
        <v>397445</v>
      </c>
      <c r="M104541" t="s">
        <v>52</v>
      </c>
      <c r="O104541" t="s">
        <v>27126</v>
      </c>
      <c r="P104541">
        <v>1818301</v>
      </c>
    </row>
    <row r="104542" spans="11:16" x14ac:dyDescent="0.3">
      <c r="K104542" t="s">
        <v>397446</v>
      </c>
      <c r="L104542" t="s">
        <v>397447</v>
      </c>
      <c r="M104542" t="s">
        <v>28</v>
      </c>
      <c r="O104542" t="s">
        <v>6915</v>
      </c>
      <c r="P104542">
        <v>435000</v>
      </c>
    </row>
    <row r="104543" spans="11:16" x14ac:dyDescent="0.3">
      <c r="K104543" t="s">
        <v>397446</v>
      </c>
      <c r="L104543" t="s">
        <v>397448</v>
      </c>
      <c r="M104543" t="s">
        <v>256</v>
      </c>
      <c r="O104543" s="1">
        <v>41705</v>
      </c>
      <c r="P104543">
        <v>530000</v>
      </c>
    </row>
    <row r="104544" spans="11:16" x14ac:dyDescent="0.3">
      <c r="K104544" t="s">
        <v>397446</v>
      </c>
      <c r="L104544" t="s">
        <v>397449</v>
      </c>
      <c r="M104544" t="s">
        <v>256</v>
      </c>
      <c r="O104544" t="s">
        <v>6353</v>
      </c>
      <c r="P104544">
        <v>50000</v>
      </c>
    </row>
    <row r="104545" spans="11:16" x14ac:dyDescent="0.3">
      <c r="K104545" t="s">
        <v>397450</v>
      </c>
      <c r="L104545" t="s">
        <v>397451</v>
      </c>
      <c r="M104545" t="s">
        <v>324</v>
      </c>
      <c r="O104545" s="1">
        <v>39455</v>
      </c>
    </row>
    <row r="104546" spans="11:16" x14ac:dyDescent="0.3">
      <c r="K104546" t="s">
        <v>397452</v>
      </c>
      <c r="L104546" t="s">
        <v>397453</v>
      </c>
      <c r="M104546" t="s">
        <v>28</v>
      </c>
      <c r="N104546" t="s">
        <v>40</v>
      </c>
      <c r="O104546" s="1">
        <v>39490</v>
      </c>
      <c r="P104546">
        <v>2000000</v>
      </c>
    </row>
    <row r="104547" spans="11:16" x14ac:dyDescent="0.3">
      <c r="K104547" t="s">
        <v>397452</v>
      </c>
      <c r="L104547" t="s">
        <v>397454</v>
      </c>
      <c r="M104547" t="s">
        <v>28</v>
      </c>
      <c r="N104547" t="s">
        <v>493</v>
      </c>
      <c r="O104547" t="s">
        <v>11404</v>
      </c>
      <c r="P104547">
        <v>2500000</v>
      </c>
    </row>
    <row r="104548" spans="11:16" x14ac:dyDescent="0.3">
      <c r="K104548" t="s">
        <v>397452</v>
      </c>
      <c r="L104548" t="s">
        <v>397455</v>
      </c>
      <c r="M104548" t="s">
        <v>28</v>
      </c>
      <c r="N104548" t="s">
        <v>29</v>
      </c>
      <c r="O104548" t="s">
        <v>37500</v>
      </c>
      <c r="P104548">
        <v>12500000</v>
      </c>
    </row>
    <row r="104549" spans="11:16" x14ac:dyDescent="0.3">
      <c r="K104549" t="s">
        <v>397456</v>
      </c>
      <c r="L104549" t="s">
        <v>397457</v>
      </c>
      <c r="M104549" t="s">
        <v>52</v>
      </c>
      <c r="O104549" s="1">
        <v>40909</v>
      </c>
      <c r="P104549">
        <v>90000</v>
      </c>
    </row>
    <row r="104550" spans="11:16" x14ac:dyDescent="0.3">
      <c r="K104550" t="s">
        <v>397456</v>
      </c>
      <c r="L104550" t="s">
        <v>397458</v>
      </c>
      <c r="M104550" t="s">
        <v>749</v>
      </c>
      <c r="O104550" s="1">
        <v>40913</v>
      </c>
      <c r="P104550">
        <v>21000</v>
      </c>
    </row>
    <row r="104551" spans="11:16" x14ac:dyDescent="0.3">
      <c r="K104551" t="s">
        <v>397459</v>
      </c>
      <c r="L104551" t="s">
        <v>397460</v>
      </c>
      <c r="M104551" t="s">
        <v>28</v>
      </c>
      <c r="N104551" t="s">
        <v>40</v>
      </c>
      <c r="O104551" s="1">
        <v>41557</v>
      </c>
      <c r="P104551">
        <v>2000000</v>
      </c>
    </row>
    <row r="104552" spans="11:16" x14ac:dyDescent="0.3">
      <c r="K104552" t="s">
        <v>397459</v>
      </c>
      <c r="L104552" t="s">
        <v>397461</v>
      </c>
      <c r="M104552" t="s">
        <v>52</v>
      </c>
      <c r="O104552" t="s">
        <v>7775</v>
      </c>
    </row>
    <row r="104553" spans="11:16" x14ac:dyDescent="0.3">
      <c r="K104553" t="s">
        <v>397459</v>
      </c>
      <c r="L104553" t="s">
        <v>397462</v>
      </c>
      <c r="M104553" t="s">
        <v>9286</v>
      </c>
      <c r="O104553" s="1">
        <v>41641</v>
      </c>
    </row>
    <row r="104554" spans="11:16" x14ac:dyDescent="0.3">
      <c r="K104554" t="s">
        <v>397463</v>
      </c>
      <c r="L104554" t="s">
        <v>397464</v>
      </c>
      <c r="M104554" t="s">
        <v>28</v>
      </c>
      <c r="N104554" t="s">
        <v>40</v>
      </c>
      <c r="O104554" s="1">
        <v>42340</v>
      </c>
      <c r="P104554">
        <v>25000000</v>
      </c>
    </row>
    <row r="104555" spans="11:16" x14ac:dyDescent="0.3">
      <c r="K104555" t="s">
        <v>397465</v>
      </c>
      <c r="L104555" t="s">
        <v>397466</v>
      </c>
      <c r="M104555" t="s">
        <v>52</v>
      </c>
      <c r="O104555" t="s">
        <v>5999</v>
      </c>
      <c r="P104555">
        <v>50000</v>
      </c>
    </row>
    <row r="104556" spans="11:16" x14ac:dyDescent="0.3">
      <c r="K104556" t="s">
        <v>397467</v>
      </c>
      <c r="L104556" t="s">
        <v>397468</v>
      </c>
      <c r="M104556" t="s">
        <v>52</v>
      </c>
      <c r="O104556" t="s">
        <v>3267</v>
      </c>
      <c r="P104556">
        <v>16674</v>
      </c>
    </row>
    <row r="104557" spans="11:16" x14ac:dyDescent="0.3">
      <c r="K104557" t="s">
        <v>397469</v>
      </c>
      <c r="L104557" t="s">
        <v>397470</v>
      </c>
      <c r="M104557" t="s">
        <v>52</v>
      </c>
      <c r="O104557" s="1">
        <v>42037</v>
      </c>
      <c r="P104557">
        <v>1500000</v>
      </c>
    </row>
    <row r="104558" spans="11:16" x14ac:dyDescent="0.3">
      <c r="K104558" t="s">
        <v>397471</v>
      </c>
      <c r="L104558" t="s">
        <v>397472</v>
      </c>
      <c r="M104558" t="s">
        <v>52</v>
      </c>
      <c r="O104558" t="s">
        <v>10208</v>
      </c>
      <c r="P104558">
        <v>1300000</v>
      </c>
    </row>
    <row r="104559" spans="11:16" x14ac:dyDescent="0.3">
      <c r="K104559" t="s">
        <v>397473</v>
      </c>
      <c r="L104559" t="s">
        <v>397474</v>
      </c>
      <c r="M104559" t="s">
        <v>52</v>
      </c>
      <c r="O104559" s="1">
        <v>40915</v>
      </c>
      <c r="P104559">
        <v>125000</v>
      </c>
    </row>
    <row r="104560" spans="11:16" x14ac:dyDescent="0.3">
      <c r="K104560" t="s">
        <v>397475</v>
      </c>
      <c r="L104560" t="s">
        <v>397476</v>
      </c>
      <c r="M104560" t="s">
        <v>52</v>
      </c>
      <c r="O104560" t="s">
        <v>11657</v>
      </c>
      <c r="P104560">
        <v>1200000</v>
      </c>
    </row>
    <row r="104561" spans="11:16" x14ac:dyDescent="0.3">
      <c r="K104561" t="s">
        <v>397475</v>
      </c>
      <c r="L104561" t="s">
        <v>397477</v>
      </c>
      <c r="M104561" t="s">
        <v>52</v>
      </c>
      <c r="O104561" s="1">
        <v>41279</v>
      </c>
      <c r="P104561">
        <v>50000</v>
      </c>
    </row>
    <row r="104562" spans="11:16" x14ac:dyDescent="0.3">
      <c r="K104562" t="s">
        <v>397478</v>
      </c>
      <c r="L104562" t="s">
        <v>397479</v>
      </c>
      <c r="M104562" t="s">
        <v>52</v>
      </c>
      <c r="O104562" t="s">
        <v>6867</v>
      </c>
      <c r="P104562">
        <v>16876</v>
      </c>
    </row>
    <row r="104563" spans="11:16" x14ac:dyDescent="0.3">
      <c r="K104563" t="s">
        <v>397480</v>
      </c>
      <c r="L104563" t="s">
        <v>397481</v>
      </c>
      <c r="M104563" t="s">
        <v>223</v>
      </c>
      <c r="O104563" t="s">
        <v>3267</v>
      </c>
      <c r="P104563">
        <v>100000</v>
      </c>
    </row>
    <row r="104564" spans="11:16" x14ac:dyDescent="0.3">
      <c r="K104564" t="s">
        <v>397482</v>
      </c>
      <c r="L104564" t="s">
        <v>397483</v>
      </c>
      <c r="M104564" t="s">
        <v>324</v>
      </c>
      <c r="O104564" s="1">
        <v>40909</v>
      </c>
      <c r="P104564">
        <v>1000000</v>
      </c>
    </row>
    <row r="104565" spans="11:16" x14ac:dyDescent="0.3">
      <c r="K104565" t="s">
        <v>397484</v>
      </c>
      <c r="L104565" t="s">
        <v>397485</v>
      </c>
      <c r="M104565" t="s">
        <v>52</v>
      </c>
      <c r="O104565" t="s">
        <v>7614</v>
      </c>
      <c r="P104565">
        <v>50000</v>
      </c>
    </row>
    <row r="104566" spans="11:16" x14ac:dyDescent="0.3">
      <c r="K104566" t="s">
        <v>397486</v>
      </c>
      <c r="L104566" t="s">
        <v>397487</v>
      </c>
      <c r="M104566" t="s">
        <v>52</v>
      </c>
      <c r="O104566" s="1">
        <v>41648</v>
      </c>
      <c r="P104566">
        <v>131319</v>
      </c>
    </row>
    <row r="104567" spans="11:16" x14ac:dyDescent="0.3">
      <c r="K104567" t="s">
        <v>397488</v>
      </c>
      <c r="L104567" t="s">
        <v>397489</v>
      </c>
      <c r="M104567" t="s">
        <v>52</v>
      </c>
      <c r="O104567" t="s">
        <v>17120</v>
      </c>
      <c r="P104567">
        <v>2500000</v>
      </c>
    </row>
    <row r="104568" spans="11:16" x14ac:dyDescent="0.3">
      <c r="K104568" t="s">
        <v>397488</v>
      </c>
      <c r="L104568" t="s">
        <v>397490</v>
      </c>
      <c r="M104568" t="s">
        <v>28</v>
      </c>
      <c r="O104568" t="s">
        <v>26504</v>
      </c>
      <c r="P104568">
        <v>190000</v>
      </c>
    </row>
    <row r="104569" spans="11:16" x14ac:dyDescent="0.3">
      <c r="K104569" t="s">
        <v>397491</v>
      </c>
      <c r="L104569" t="s">
        <v>397492</v>
      </c>
      <c r="M104569" t="s">
        <v>52</v>
      </c>
      <c r="O104569" s="1">
        <v>42163</v>
      </c>
    </row>
    <row r="104570" spans="11:16" x14ac:dyDescent="0.3">
      <c r="K104570" t="s">
        <v>397493</v>
      </c>
      <c r="L104570" t="s">
        <v>397494</v>
      </c>
      <c r="M104570" t="s">
        <v>52</v>
      </c>
      <c r="O104570" t="s">
        <v>1877</v>
      </c>
      <c r="P104570">
        <v>1000000</v>
      </c>
    </row>
    <row r="104571" spans="11:16" x14ac:dyDescent="0.3">
      <c r="K104571" t="s">
        <v>397495</v>
      </c>
      <c r="L104571" t="s">
        <v>397496</v>
      </c>
      <c r="M104571" t="s">
        <v>28</v>
      </c>
      <c r="O104571" s="1">
        <v>41770</v>
      </c>
      <c r="P104571">
        <v>3000000</v>
      </c>
    </row>
    <row r="104572" spans="11:16" x14ac:dyDescent="0.3">
      <c r="K104572" t="s">
        <v>397497</v>
      </c>
      <c r="L104572" t="s">
        <v>397498</v>
      </c>
      <c r="M104572" t="s">
        <v>28</v>
      </c>
      <c r="N104572" t="s">
        <v>493</v>
      </c>
      <c r="O104572" t="s">
        <v>81</v>
      </c>
      <c r="P104572">
        <v>30000000</v>
      </c>
    </row>
    <row r="104573" spans="11:16" x14ac:dyDescent="0.3">
      <c r="K104573" t="s">
        <v>397499</v>
      </c>
      <c r="L104573" t="s">
        <v>397500</v>
      </c>
      <c r="M104573" t="s">
        <v>52</v>
      </c>
      <c r="O104573" s="1">
        <v>40914</v>
      </c>
      <c r="P104573">
        <v>18000</v>
      </c>
    </row>
    <row r="104574" spans="11:16" x14ac:dyDescent="0.3">
      <c r="K104574" t="s">
        <v>397499</v>
      </c>
      <c r="L104574" t="s">
        <v>397501</v>
      </c>
      <c r="M104574" t="s">
        <v>52</v>
      </c>
      <c r="O104574" t="s">
        <v>20942</v>
      </c>
      <c r="P104574">
        <v>1900000</v>
      </c>
    </row>
    <row r="104575" spans="11:16" x14ac:dyDescent="0.3">
      <c r="K104575" t="s">
        <v>397499</v>
      </c>
      <c r="L104575" t="s">
        <v>397502</v>
      </c>
      <c r="M104575" t="s">
        <v>52</v>
      </c>
      <c r="O104575" s="1">
        <v>41281</v>
      </c>
      <c r="P104575">
        <v>50000</v>
      </c>
    </row>
    <row r="104576" spans="11:16" x14ac:dyDescent="0.3">
      <c r="K104576" t="s">
        <v>397503</v>
      </c>
      <c r="L104576" t="s">
        <v>397504</v>
      </c>
      <c r="M104576" t="s">
        <v>28</v>
      </c>
      <c r="N104576" t="s">
        <v>40</v>
      </c>
      <c r="O104576" t="s">
        <v>2287</v>
      </c>
      <c r="P104576">
        <v>40000000</v>
      </c>
    </row>
    <row r="104577" spans="11:16" x14ac:dyDescent="0.3">
      <c r="K104577" t="s">
        <v>397505</v>
      </c>
      <c r="L104577" t="s">
        <v>397506</v>
      </c>
      <c r="M104577" t="s">
        <v>256</v>
      </c>
      <c r="O104577" t="s">
        <v>13596</v>
      </c>
      <c r="P104577">
        <v>63968</v>
      </c>
    </row>
    <row r="104578" spans="11:16" x14ac:dyDescent="0.3">
      <c r="K104578" t="s">
        <v>397507</v>
      </c>
      <c r="L104578" t="s">
        <v>397508</v>
      </c>
      <c r="M104578" t="s">
        <v>52</v>
      </c>
      <c r="O104578" s="1">
        <v>41496</v>
      </c>
      <c r="P104578">
        <v>265000</v>
      </c>
    </row>
    <row r="104579" spans="11:16" x14ac:dyDescent="0.3">
      <c r="K104579" t="s">
        <v>397509</v>
      </c>
      <c r="L104579" t="s">
        <v>397510</v>
      </c>
      <c r="M104579" t="s">
        <v>223</v>
      </c>
      <c r="O104579" t="s">
        <v>3010</v>
      </c>
      <c r="P104579">
        <v>400000</v>
      </c>
    </row>
    <row r="104580" spans="11:16" x14ac:dyDescent="0.3">
      <c r="K104580" t="s">
        <v>397509</v>
      </c>
      <c r="L104580" t="s">
        <v>397511</v>
      </c>
      <c r="M104580" t="s">
        <v>52</v>
      </c>
      <c r="O104580" t="s">
        <v>36589</v>
      </c>
      <c r="P104580">
        <v>17087</v>
      </c>
    </row>
    <row r="104581" spans="11:16" x14ac:dyDescent="0.3">
      <c r="K104581" t="s">
        <v>397512</v>
      </c>
      <c r="L104581" t="s">
        <v>397513</v>
      </c>
      <c r="M104581" t="s">
        <v>28</v>
      </c>
      <c r="N104581" t="s">
        <v>40</v>
      </c>
      <c r="O104581" t="s">
        <v>11047</v>
      </c>
      <c r="P104581">
        <v>2000000</v>
      </c>
    </row>
    <row r="104582" spans="11:16" x14ac:dyDescent="0.3">
      <c r="K104582" t="s">
        <v>397512</v>
      </c>
      <c r="L104582" t="s">
        <v>397514</v>
      </c>
      <c r="M104582" t="s">
        <v>52</v>
      </c>
      <c r="N104582" t="s">
        <v>493</v>
      </c>
      <c r="O104582" t="s">
        <v>5808</v>
      </c>
      <c r="P104582">
        <v>1250000</v>
      </c>
    </row>
    <row r="104583" spans="11:16" x14ac:dyDescent="0.3">
      <c r="K104583" t="s">
        <v>397512</v>
      </c>
      <c r="L104583" t="s">
        <v>397515</v>
      </c>
      <c r="M104583" t="s">
        <v>91</v>
      </c>
      <c r="O104583" t="s">
        <v>106863</v>
      </c>
    </row>
    <row r="104584" spans="11:16" x14ac:dyDescent="0.3">
      <c r="K104584" t="s">
        <v>397516</v>
      </c>
      <c r="L104584" t="s">
        <v>397517</v>
      </c>
      <c r="M104584" t="s">
        <v>52</v>
      </c>
      <c r="O104584" t="s">
        <v>6927</v>
      </c>
      <c r="P104584">
        <v>200000</v>
      </c>
    </row>
    <row r="104585" spans="11:16" x14ac:dyDescent="0.3">
      <c r="K104585" t="s">
        <v>397518</v>
      </c>
      <c r="L104585" t="s">
        <v>397519</v>
      </c>
      <c r="M104585" t="s">
        <v>52</v>
      </c>
      <c r="O104585" s="1">
        <v>41645</v>
      </c>
      <c r="P104585">
        <v>40000</v>
      </c>
    </row>
    <row r="104586" spans="11:16" x14ac:dyDescent="0.3">
      <c r="K104586" t="s">
        <v>397520</v>
      </c>
      <c r="L104586" t="s">
        <v>397521</v>
      </c>
      <c r="M104586" t="s">
        <v>52</v>
      </c>
      <c r="O104586" s="1">
        <v>40544</v>
      </c>
      <c r="P104586">
        <v>320000</v>
      </c>
    </row>
    <row r="104587" spans="11:16" x14ac:dyDescent="0.3">
      <c r="K104587" t="s">
        <v>397520</v>
      </c>
      <c r="L104587" t="s">
        <v>397522</v>
      </c>
      <c r="M104587" t="s">
        <v>52</v>
      </c>
      <c r="O104587" t="s">
        <v>29706</v>
      </c>
      <c r="P104587">
        <v>150000</v>
      </c>
    </row>
    <row r="104588" spans="11:16" x14ac:dyDescent="0.3">
      <c r="K104588" t="s">
        <v>397523</v>
      </c>
      <c r="L104588" t="s">
        <v>397524</v>
      </c>
      <c r="M104588" t="s">
        <v>52</v>
      </c>
      <c r="O104588" t="s">
        <v>25049</v>
      </c>
      <c r="P104588">
        <v>100000</v>
      </c>
    </row>
    <row r="104589" spans="11:16" x14ac:dyDescent="0.3">
      <c r="K104589" t="s">
        <v>397523</v>
      </c>
      <c r="L104589" t="s">
        <v>397525</v>
      </c>
      <c r="M104589" t="s">
        <v>749</v>
      </c>
      <c r="O104589" s="1">
        <v>41648</v>
      </c>
      <c r="P104589">
        <v>32829</v>
      </c>
    </row>
    <row r="104590" spans="11:16" x14ac:dyDescent="0.3">
      <c r="K104590" t="s">
        <v>397526</v>
      </c>
      <c r="L104590" t="s">
        <v>397527</v>
      </c>
      <c r="M104590" t="s">
        <v>52</v>
      </c>
      <c r="O104590" s="1">
        <v>41640</v>
      </c>
      <c r="P104590">
        <v>15000</v>
      </c>
    </row>
    <row r="104591" spans="11:16" x14ac:dyDescent="0.3">
      <c r="K104591" t="s">
        <v>397528</v>
      </c>
      <c r="L104591" t="s">
        <v>397529</v>
      </c>
      <c r="M104591" t="s">
        <v>190</v>
      </c>
      <c r="O104591" s="1">
        <v>41982</v>
      </c>
    </row>
    <row r="104592" spans="11:16" x14ac:dyDescent="0.3">
      <c r="K104592" t="s">
        <v>397530</v>
      </c>
      <c r="L104592" t="s">
        <v>397531</v>
      </c>
      <c r="M104592" t="s">
        <v>3454</v>
      </c>
      <c r="O104592" t="s">
        <v>31529</v>
      </c>
      <c r="P104592">
        <v>15000000</v>
      </c>
    </row>
    <row r="104593" spans="11:16" x14ac:dyDescent="0.3">
      <c r="K104593" t="s">
        <v>397530</v>
      </c>
      <c r="L104593" t="s">
        <v>397532</v>
      </c>
      <c r="M104593" t="s">
        <v>256</v>
      </c>
      <c r="O104593" s="1">
        <v>40452</v>
      </c>
      <c r="P104593">
        <v>1425000</v>
      </c>
    </row>
    <row r="104594" spans="11:16" x14ac:dyDescent="0.3">
      <c r="K104594" t="s">
        <v>397533</v>
      </c>
      <c r="L104594" t="s">
        <v>397534</v>
      </c>
      <c r="M104594" t="s">
        <v>28</v>
      </c>
      <c r="O104594" s="1">
        <v>40187</v>
      </c>
      <c r="P104594">
        <v>11753183</v>
      </c>
    </row>
    <row r="104595" spans="11:16" x14ac:dyDescent="0.3">
      <c r="K104595" t="s">
        <v>397533</v>
      </c>
      <c r="L104595" t="s">
        <v>397535</v>
      </c>
      <c r="M104595" t="s">
        <v>28</v>
      </c>
      <c r="O104595" s="1">
        <v>39451</v>
      </c>
      <c r="P104595">
        <v>7132667</v>
      </c>
    </row>
    <row r="104596" spans="11:16" x14ac:dyDescent="0.3">
      <c r="K104596" t="s">
        <v>397536</v>
      </c>
      <c r="L104596" t="s">
        <v>397537</v>
      </c>
      <c r="M104596" t="s">
        <v>28</v>
      </c>
      <c r="O104596" s="1">
        <v>41704</v>
      </c>
      <c r="P104596">
        <v>83751</v>
      </c>
    </row>
    <row r="104597" spans="11:16" x14ac:dyDescent="0.3">
      <c r="K104597" t="s">
        <v>397538</v>
      </c>
      <c r="L104597" t="s">
        <v>397539</v>
      </c>
      <c r="M104597" t="s">
        <v>28</v>
      </c>
      <c r="N104597" t="s">
        <v>493</v>
      </c>
      <c r="O104597" s="1">
        <v>36899</v>
      </c>
      <c r="P104597">
        <v>358804</v>
      </c>
    </row>
    <row r="104598" spans="11:16" x14ac:dyDescent="0.3">
      <c r="K104598" t="s">
        <v>397540</v>
      </c>
      <c r="L104598" t="s">
        <v>397541</v>
      </c>
      <c r="M104598" t="s">
        <v>28</v>
      </c>
      <c r="O104598" t="s">
        <v>95070</v>
      </c>
      <c r="P104598">
        <v>6750000</v>
      </c>
    </row>
    <row r="104599" spans="11:16" x14ac:dyDescent="0.3">
      <c r="K104599" t="s">
        <v>397542</v>
      </c>
      <c r="L104599" t="s">
        <v>397543</v>
      </c>
      <c r="M104599" t="s">
        <v>28</v>
      </c>
      <c r="O104599" s="1">
        <v>41831</v>
      </c>
      <c r="P104599">
        <v>10000000</v>
      </c>
    </row>
    <row r="104600" spans="11:16" x14ac:dyDescent="0.3">
      <c r="K104600" t="s">
        <v>397544</v>
      </c>
      <c r="L104600" t="s">
        <v>397545</v>
      </c>
      <c r="M104600" t="s">
        <v>52</v>
      </c>
      <c r="O104600" s="1">
        <v>41617</v>
      </c>
      <c r="P104600">
        <v>1000000</v>
      </c>
    </row>
    <row r="104601" spans="11:16" x14ac:dyDescent="0.3">
      <c r="K104601" t="s">
        <v>397546</v>
      </c>
      <c r="L104601" t="s">
        <v>397547</v>
      </c>
      <c r="M104601" t="s">
        <v>190</v>
      </c>
      <c r="O104601" s="1">
        <v>41184</v>
      </c>
    </row>
    <row r="104602" spans="11:16" x14ac:dyDescent="0.3">
      <c r="K104602" t="s">
        <v>397548</v>
      </c>
      <c r="L104602" t="s">
        <v>397549</v>
      </c>
      <c r="M104602" t="s">
        <v>52</v>
      </c>
      <c r="O104602" s="1">
        <v>42192</v>
      </c>
    </row>
    <row r="104603" spans="11:16" x14ac:dyDescent="0.3">
      <c r="K104603" t="s">
        <v>397550</v>
      </c>
      <c r="L104603" t="s">
        <v>397551</v>
      </c>
      <c r="M104603" t="s">
        <v>52</v>
      </c>
      <c r="O104603" t="s">
        <v>41897</v>
      </c>
      <c r="P104603">
        <v>20000</v>
      </c>
    </row>
    <row r="104604" spans="11:16" x14ac:dyDescent="0.3">
      <c r="K104604" t="s">
        <v>397552</v>
      </c>
      <c r="L104604" t="s">
        <v>397553</v>
      </c>
      <c r="M104604" t="s">
        <v>52</v>
      </c>
      <c r="O104604" t="s">
        <v>5609</v>
      </c>
      <c r="P104604">
        <v>29394</v>
      </c>
    </row>
    <row r="104605" spans="11:16" x14ac:dyDescent="0.3">
      <c r="K104605" t="s">
        <v>397554</v>
      </c>
      <c r="L104605" t="s">
        <v>397555</v>
      </c>
      <c r="M104605" t="s">
        <v>28</v>
      </c>
      <c r="N104605" t="s">
        <v>29</v>
      </c>
      <c r="O104605" t="s">
        <v>2389</v>
      </c>
      <c r="P104605">
        <v>12050001</v>
      </c>
    </row>
    <row r="104606" spans="11:16" x14ac:dyDescent="0.3">
      <c r="K104606" t="s">
        <v>397554</v>
      </c>
      <c r="L104606" t="s">
        <v>397556</v>
      </c>
      <c r="M104606" t="s">
        <v>28</v>
      </c>
      <c r="O104606" t="s">
        <v>2245</v>
      </c>
      <c r="P104606">
        <v>9000000</v>
      </c>
    </row>
    <row r="104607" spans="11:16" x14ac:dyDescent="0.3">
      <c r="K104607" t="s">
        <v>397554</v>
      </c>
      <c r="L104607" t="s">
        <v>397557</v>
      </c>
      <c r="M104607" t="s">
        <v>28</v>
      </c>
      <c r="O104607" t="s">
        <v>28899</v>
      </c>
      <c r="P104607">
        <v>10249999</v>
      </c>
    </row>
    <row r="104608" spans="11:16" x14ac:dyDescent="0.3">
      <c r="K104608" t="s">
        <v>397558</v>
      </c>
      <c r="L104608" t="s">
        <v>397559</v>
      </c>
      <c r="M104608" t="s">
        <v>52</v>
      </c>
      <c r="O104608" s="1">
        <v>42006</v>
      </c>
    </row>
    <row r="104609" spans="11:16" x14ac:dyDescent="0.3">
      <c r="K104609" t="s">
        <v>397560</v>
      </c>
      <c r="L104609" t="s">
        <v>397561</v>
      </c>
      <c r="M104609" t="s">
        <v>91</v>
      </c>
      <c r="O104609" s="1">
        <v>39519</v>
      </c>
    </row>
    <row r="104610" spans="11:16" x14ac:dyDescent="0.3">
      <c r="K104610" t="s">
        <v>397562</v>
      </c>
      <c r="L104610" t="s">
        <v>397563</v>
      </c>
      <c r="M104610" t="s">
        <v>28</v>
      </c>
      <c r="N104610" t="s">
        <v>40</v>
      </c>
      <c r="O104610" s="1">
        <v>41096</v>
      </c>
      <c r="P104610">
        <v>14000000</v>
      </c>
    </row>
    <row r="104611" spans="11:16" x14ac:dyDescent="0.3">
      <c r="K104611" t="s">
        <v>397562</v>
      </c>
      <c r="L104611" t="s">
        <v>397564</v>
      </c>
      <c r="M104611" t="s">
        <v>28</v>
      </c>
      <c r="N104611" t="s">
        <v>29</v>
      </c>
      <c r="O104611" s="1">
        <v>42286</v>
      </c>
      <c r="P104611">
        <v>30000000</v>
      </c>
    </row>
    <row r="104612" spans="11:16" x14ac:dyDescent="0.3">
      <c r="K104612" t="s">
        <v>397562</v>
      </c>
      <c r="L104612" t="s">
        <v>397565</v>
      </c>
      <c r="M104612" t="s">
        <v>256</v>
      </c>
      <c r="O104612" s="1">
        <v>42286</v>
      </c>
      <c r="P104612">
        <v>10000000</v>
      </c>
    </row>
    <row r="104613" spans="11:16" x14ac:dyDescent="0.3">
      <c r="K104613" t="s">
        <v>397566</v>
      </c>
      <c r="L104613" t="s">
        <v>397567</v>
      </c>
      <c r="M104613" t="s">
        <v>52</v>
      </c>
      <c r="O104613" s="1">
        <v>40179</v>
      </c>
    </row>
    <row r="104614" spans="11:16" x14ac:dyDescent="0.3">
      <c r="K104614" t="s">
        <v>397568</v>
      </c>
      <c r="L104614" t="s">
        <v>397569</v>
      </c>
      <c r="M104614" t="s">
        <v>91</v>
      </c>
      <c r="O104614" t="s">
        <v>4042</v>
      </c>
      <c r="P104614">
        <v>10000000</v>
      </c>
    </row>
    <row r="104615" spans="11:16" x14ac:dyDescent="0.3">
      <c r="K104615" t="s">
        <v>397570</v>
      </c>
      <c r="L104615" t="s">
        <v>397571</v>
      </c>
      <c r="M104615" t="s">
        <v>190</v>
      </c>
      <c r="O104615" s="1">
        <v>41738</v>
      </c>
    </row>
    <row r="104616" spans="11:16" x14ac:dyDescent="0.3">
      <c r="K104616" t="s">
        <v>397572</v>
      </c>
      <c r="L104616" t="s">
        <v>397573</v>
      </c>
      <c r="M104616" t="s">
        <v>28</v>
      </c>
      <c r="O104616" t="s">
        <v>6568</v>
      </c>
      <c r="P104616">
        <v>140000</v>
      </c>
    </row>
    <row r="104617" spans="11:16" x14ac:dyDescent="0.3">
      <c r="K104617" t="s">
        <v>397572</v>
      </c>
      <c r="L104617" t="s">
        <v>397574</v>
      </c>
      <c r="M104617" t="s">
        <v>91</v>
      </c>
      <c r="O104617" t="s">
        <v>4881</v>
      </c>
    </row>
    <row r="104618" spans="11:16" x14ac:dyDescent="0.3">
      <c r="K104618" t="s">
        <v>397575</v>
      </c>
      <c r="L104618" t="s">
        <v>397576</v>
      </c>
      <c r="M104618" t="s">
        <v>324</v>
      </c>
      <c r="O104618" s="1">
        <v>39814</v>
      </c>
    </row>
    <row r="104619" spans="11:16" x14ac:dyDescent="0.3">
      <c r="K104619" t="s">
        <v>397577</v>
      </c>
      <c r="L104619" t="s">
        <v>397578</v>
      </c>
      <c r="M104619" t="s">
        <v>52</v>
      </c>
      <c r="O104619" t="s">
        <v>44738</v>
      </c>
    </row>
    <row r="104620" spans="11:16" x14ac:dyDescent="0.3">
      <c r="K104620" t="s">
        <v>397579</v>
      </c>
      <c r="L104620" t="s">
        <v>397580</v>
      </c>
      <c r="M104620" t="s">
        <v>52</v>
      </c>
      <c r="O104620" t="s">
        <v>20609</v>
      </c>
    </row>
    <row r="104621" spans="11:16" x14ac:dyDescent="0.3">
      <c r="K104621" t="s">
        <v>397579</v>
      </c>
      <c r="L104621" t="s">
        <v>397581</v>
      </c>
      <c r="M104621" t="s">
        <v>52</v>
      </c>
      <c r="O104621" t="s">
        <v>27854</v>
      </c>
    </row>
    <row r="104622" spans="11:16" x14ac:dyDescent="0.3">
      <c r="K104622" t="s">
        <v>397582</v>
      </c>
      <c r="L104622" t="s">
        <v>397583</v>
      </c>
      <c r="M104622" t="s">
        <v>28</v>
      </c>
      <c r="O104622" s="1">
        <v>41824</v>
      </c>
      <c r="P104622">
        <v>3625000</v>
      </c>
    </row>
    <row r="104623" spans="11:16" x14ac:dyDescent="0.3">
      <c r="K104623" t="s">
        <v>397582</v>
      </c>
      <c r="L104623" t="s">
        <v>397584</v>
      </c>
      <c r="M104623" t="s">
        <v>28</v>
      </c>
      <c r="N104623" t="s">
        <v>40</v>
      </c>
      <c r="O104623" t="s">
        <v>9169</v>
      </c>
      <c r="P104623">
        <v>9322160</v>
      </c>
    </row>
    <row r="104624" spans="11:16" x14ac:dyDescent="0.3">
      <c r="K104624" t="s">
        <v>397582</v>
      </c>
      <c r="L104624" t="s">
        <v>397585</v>
      </c>
      <c r="M104624" t="s">
        <v>28</v>
      </c>
      <c r="N104624" t="s">
        <v>29</v>
      </c>
      <c r="O104624" t="s">
        <v>851</v>
      </c>
      <c r="P104624">
        <v>12221619</v>
      </c>
    </row>
    <row r="104625" spans="11:16" x14ac:dyDescent="0.3">
      <c r="K104625" t="s">
        <v>397582</v>
      </c>
      <c r="L104625" t="s">
        <v>397586</v>
      </c>
      <c r="M104625" t="s">
        <v>256</v>
      </c>
      <c r="O104625" t="s">
        <v>989</v>
      </c>
      <c r="P104625">
        <v>1050000</v>
      </c>
    </row>
    <row r="104626" spans="11:16" x14ac:dyDescent="0.3">
      <c r="K104626" t="s">
        <v>397582</v>
      </c>
      <c r="L104626" t="s">
        <v>397587</v>
      </c>
      <c r="M104626" t="s">
        <v>28</v>
      </c>
      <c r="N104626" t="s">
        <v>29</v>
      </c>
      <c r="O104626" s="1">
        <v>42316</v>
      </c>
      <c r="P104626">
        <v>4000000</v>
      </c>
    </row>
    <row r="104627" spans="11:16" x14ac:dyDescent="0.3">
      <c r="K104627" t="s">
        <v>397588</v>
      </c>
      <c r="L104627" t="s">
        <v>397589</v>
      </c>
      <c r="M104627" t="s">
        <v>256</v>
      </c>
      <c r="O104627" t="s">
        <v>17319</v>
      </c>
      <c r="P104627">
        <v>13600000</v>
      </c>
    </row>
    <row r="104628" spans="11:16" x14ac:dyDescent="0.3">
      <c r="K104628" t="s">
        <v>397588</v>
      </c>
      <c r="L104628" t="s">
        <v>397590</v>
      </c>
      <c r="M104628" t="s">
        <v>256</v>
      </c>
      <c r="O104628" s="1">
        <v>41162</v>
      </c>
      <c r="P104628">
        <v>4000000</v>
      </c>
    </row>
    <row r="104629" spans="11:16" x14ac:dyDescent="0.3">
      <c r="K104629" t="s">
        <v>397588</v>
      </c>
      <c r="L104629" t="s">
        <v>397591</v>
      </c>
      <c r="M104629" t="s">
        <v>256</v>
      </c>
      <c r="O104629" t="s">
        <v>1355</v>
      </c>
      <c r="P104629">
        <v>750000</v>
      </c>
    </row>
    <row r="104630" spans="11:16" x14ac:dyDescent="0.3">
      <c r="K104630" t="s">
        <v>397588</v>
      </c>
      <c r="L104630" t="s">
        <v>397592</v>
      </c>
      <c r="M104630" t="s">
        <v>256</v>
      </c>
      <c r="O104630" t="s">
        <v>28362</v>
      </c>
      <c r="P104630">
        <v>19400000</v>
      </c>
    </row>
    <row r="104631" spans="11:16" x14ac:dyDescent="0.3">
      <c r="K104631" t="s">
        <v>397593</v>
      </c>
      <c r="L104631" t="s">
        <v>397594</v>
      </c>
      <c r="M104631" t="s">
        <v>324</v>
      </c>
      <c r="O104631" s="1">
        <v>41588</v>
      </c>
      <c r="P104631">
        <v>100000</v>
      </c>
    </row>
    <row r="104632" spans="11:16" x14ac:dyDescent="0.3">
      <c r="K104632" t="s">
        <v>397595</v>
      </c>
      <c r="L104632" t="s">
        <v>397596</v>
      </c>
      <c r="M104632" t="s">
        <v>749</v>
      </c>
      <c r="O104632" s="1">
        <v>41281</v>
      </c>
      <c r="P104632">
        <v>100000</v>
      </c>
    </row>
    <row r="104633" spans="11:16" x14ac:dyDescent="0.3">
      <c r="K104633" t="s">
        <v>397595</v>
      </c>
      <c r="L104633" t="s">
        <v>397597</v>
      </c>
      <c r="M104633" t="s">
        <v>324</v>
      </c>
      <c r="O104633" s="1">
        <v>39450</v>
      </c>
      <c r="P104633">
        <v>500000</v>
      </c>
    </row>
    <row r="104634" spans="11:16" x14ac:dyDescent="0.3">
      <c r="K104634" t="s">
        <v>397595</v>
      </c>
      <c r="L104634" t="s">
        <v>397598</v>
      </c>
      <c r="M104634" t="s">
        <v>28</v>
      </c>
      <c r="N104634" t="s">
        <v>29</v>
      </c>
      <c r="O104634" s="1">
        <v>40915</v>
      </c>
      <c r="P104634">
        <v>1600000</v>
      </c>
    </row>
    <row r="104635" spans="11:16" x14ac:dyDescent="0.3">
      <c r="K104635" t="s">
        <v>397595</v>
      </c>
      <c r="L104635" t="s">
        <v>397599</v>
      </c>
      <c r="M104635" t="s">
        <v>28</v>
      </c>
      <c r="N104635" t="s">
        <v>40</v>
      </c>
      <c r="O104635" t="s">
        <v>29928</v>
      </c>
      <c r="P104635">
        <v>1000000</v>
      </c>
    </row>
    <row r="104636" spans="11:16" x14ac:dyDescent="0.3">
      <c r="K104636" t="s">
        <v>397600</v>
      </c>
      <c r="L104636" t="s">
        <v>397601</v>
      </c>
      <c r="M104636" t="s">
        <v>28</v>
      </c>
      <c r="N104636" t="s">
        <v>40</v>
      </c>
      <c r="O104636" s="1">
        <v>41160</v>
      </c>
      <c r="P104636">
        <v>7039132</v>
      </c>
    </row>
    <row r="104637" spans="11:16" x14ac:dyDescent="0.3">
      <c r="K104637" t="s">
        <v>397600</v>
      </c>
      <c r="L104637" t="s">
        <v>397602</v>
      </c>
      <c r="M104637" t="s">
        <v>233</v>
      </c>
      <c r="O104637" t="s">
        <v>29740</v>
      </c>
      <c r="P104637">
        <v>11000000</v>
      </c>
    </row>
    <row r="104638" spans="11:16" x14ac:dyDescent="0.3">
      <c r="K104638" t="s">
        <v>397603</v>
      </c>
      <c r="L104638" t="s">
        <v>397604</v>
      </c>
      <c r="M104638" t="s">
        <v>28</v>
      </c>
      <c r="N104638" t="s">
        <v>40</v>
      </c>
      <c r="O104638" t="s">
        <v>17044</v>
      </c>
      <c r="P104638">
        <v>4853100</v>
      </c>
    </row>
    <row r="104639" spans="11:16" x14ac:dyDescent="0.3">
      <c r="K104639" t="s">
        <v>397603</v>
      </c>
      <c r="L104639" t="s">
        <v>397605</v>
      </c>
      <c r="M104639" t="s">
        <v>52</v>
      </c>
      <c r="O104639" s="1">
        <v>41437</v>
      </c>
      <c r="P104639">
        <v>1000000</v>
      </c>
    </row>
    <row r="104640" spans="11:16" x14ac:dyDescent="0.3">
      <c r="K104640" t="s">
        <v>397603</v>
      </c>
      <c r="L104640" t="s">
        <v>397606</v>
      </c>
      <c r="M104640" t="s">
        <v>28</v>
      </c>
      <c r="O104640" s="1">
        <v>42221</v>
      </c>
      <c r="P104640">
        <v>1880519</v>
      </c>
    </row>
    <row r="104641" spans="11:16" x14ac:dyDescent="0.3">
      <c r="K104641" t="s">
        <v>397607</v>
      </c>
      <c r="L104641" t="s">
        <v>397608</v>
      </c>
      <c r="M104641" t="s">
        <v>223</v>
      </c>
      <c r="O104641" t="s">
        <v>2589</v>
      </c>
    </row>
    <row r="104642" spans="11:16" x14ac:dyDescent="0.3">
      <c r="K104642" t="s">
        <v>397607</v>
      </c>
      <c r="L104642" t="s">
        <v>397609</v>
      </c>
      <c r="M104642" t="s">
        <v>223</v>
      </c>
      <c r="O104642" s="1">
        <v>41491</v>
      </c>
      <c r="P104642">
        <v>1500000</v>
      </c>
    </row>
    <row r="104643" spans="11:16" x14ac:dyDescent="0.3">
      <c r="K104643" t="s">
        <v>397607</v>
      </c>
      <c r="L104643" t="s">
        <v>397610</v>
      </c>
      <c r="M104643" t="s">
        <v>28</v>
      </c>
      <c r="N104643" t="s">
        <v>40</v>
      </c>
      <c r="O104643" t="s">
        <v>4086</v>
      </c>
      <c r="P104643">
        <v>10000000</v>
      </c>
    </row>
    <row r="104644" spans="11:16" x14ac:dyDescent="0.3">
      <c r="K104644" t="s">
        <v>397607</v>
      </c>
      <c r="L104644" t="s">
        <v>397611</v>
      </c>
      <c r="M104644" t="s">
        <v>52</v>
      </c>
      <c r="O104644" t="s">
        <v>60602</v>
      </c>
      <c r="P104644">
        <v>1100000</v>
      </c>
    </row>
    <row r="104645" spans="11:16" x14ac:dyDescent="0.3">
      <c r="K104645" t="s">
        <v>397607</v>
      </c>
      <c r="L104645" t="s">
        <v>397612</v>
      </c>
      <c r="M104645" t="s">
        <v>223</v>
      </c>
      <c r="O104645" t="s">
        <v>2412</v>
      </c>
    </row>
    <row r="104646" spans="11:16" x14ac:dyDescent="0.3">
      <c r="K104646" t="s">
        <v>397607</v>
      </c>
      <c r="L104646" t="s">
        <v>397613</v>
      </c>
      <c r="M104646" t="s">
        <v>223</v>
      </c>
      <c r="O104646" s="1">
        <v>41919</v>
      </c>
      <c r="P104646">
        <v>325000</v>
      </c>
    </row>
    <row r="104647" spans="11:16" x14ac:dyDescent="0.3">
      <c r="K104647" t="s">
        <v>397614</v>
      </c>
      <c r="L104647" t="s">
        <v>397615</v>
      </c>
      <c r="M104647" t="s">
        <v>223</v>
      </c>
      <c r="O104647" s="1">
        <v>42006</v>
      </c>
    </row>
    <row r="104648" spans="11:16" x14ac:dyDescent="0.3">
      <c r="K104648" t="s">
        <v>397616</v>
      </c>
      <c r="L104648" t="s">
        <v>397617</v>
      </c>
      <c r="M104648" t="s">
        <v>52</v>
      </c>
      <c r="O104648" s="1">
        <v>42249</v>
      </c>
      <c r="P104648">
        <v>3000000</v>
      </c>
    </row>
    <row r="104649" spans="11:16" x14ac:dyDescent="0.3">
      <c r="K104649" t="s">
        <v>397616</v>
      </c>
      <c r="L104649" t="s">
        <v>397618</v>
      </c>
      <c r="M104649" t="s">
        <v>28</v>
      </c>
      <c r="N104649" t="s">
        <v>40</v>
      </c>
      <c r="O104649" t="s">
        <v>3267</v>
      </c>
      <c r="P104649">
        <v>7000000</v>
      </c>
    </row>
    <row r="104650" spans="11:16" x14ac:dyDescent="0.3">
      <c r="K104650" t="s">
        <v>397619</v>
      </c>
      <c r="L104650" t="s">
        <v>397620</v>
      </c>
      <c r="M104650" t="s">
        <v>28</v>
      </c>
      <c r="O104650" t="s">
        <v>6940</v>
      </c>
      <c r="P104650">
        <v>8568200</v>
      </c>
    </row>
    <row r="104651" spans="11:16" x14ac:dyDescent="0.3">
      <c r="K104651" t="s">
        <v>397621</v>
      </c>
      <c r="L104651" t="s">
        <v>397622</v>
      </c>
      <c r="M104651" t="s">
        <v>3454</v>
      </c>
      <c r="O104651" t="s">
        <v>17999</v>
      </c>
      <c r="P104651">
        <v>60000000</v>
      </c>
    </row>
    <row r="104652" spans="11:16" x14ac:dyDescent="0.3">
      <c r="K104652" t="s">
        <v>397621</v>
      </c>
      <c r="L104652" t="s">
        <v>397623</v>
      </c>
      <c r="M104652" t="s">
        <v>3454</v>
      </c>
      <c r="O104652" s="1">
        <v>41830</v>
      </c>
      <c r="P104652">
        <v>10000000</v>
      </c>
    </row>
    <row r="104653" spans="11:16" x14ac:dyDescent="0.3">
      <c r="K104653" t="s">
        <v>397621</v>
      </c>
      <c r="L104653" t="s">
        <v>397624</v>
      </c>
      <c r="M104653" t="s">
        <v>28</v>
      </c>
      <c r="O104653" t="s">
        <v>28349</v>
      </c>
      <c r="P104653">
        <v>5328948</v>
      </c>
    </row>
    <row r="104654" spans="11:16" x14ac:dyDescent="0.3">
      <c r="K104654" t="s">
        <v>397625</v>
      </c>
      <c r="L104654" t="s">
        <v>397626</v>
      </c>
      <c r="M104654" t="s">
        <v>28</v>
      </c>
      <c r="O104654" t="s">
        <v>31122</v>
      </c>
      <c r="P104654">
        <v>6975715</v>
      </c>
    </row>
    <row r="104655" spans="11:16" x14ac:dyDescent="0.3">
      <c r="K104655" t="s">
        <v>397627</v>
      </c>
      <c r="L104655" t="s">
        <v>397628</v>
      </c>
      <c r="M104655" t="s">
        <v>52</v>
      </c>
      <c r="O104655" t="s">
        <v>15381</v>
      </c>
    </row>
    <row r="104656" spans="11:16" x14ac:dyDescent="0.3">
      <c r="K104656" t="s">
        <v>397629</v>
      </c>
      <c r="L104656" t="s">
        <v>397630</v>
      </c>
      <c r="M104656" t="s">
        <v>28</v>
      </c>
      <c r="O104656" t="s">
        <v>2834</v>
      </c>
    </row>
    <row r="104657" spans="11:16" x14ac:dyDescent="0.3">
      <c r="K104657" t="s">
        <v>397631</v>
      </c>
      <c r="L104657" t="s">
        <v>397632</v>
      </c>
      <c r="M104657" t="s">
        <v>52</v>
      </c>
      <c r="O104657" t="s">
        <v>22176</v>
      </c>
      <c r="P104657">
        <v>1850000</v>
      </c>
    </row>
    <row r="104658" spans="11:16" x14ac:dyDescent="0.3">
      <c r="K104658" t="s">
        <v>397633</v>
      </c>
      <c r="L104658" t="s">
        <v>397634</v>
      </c>
      <c r="M104658" t="s">
        <v>28</v>
      </c>
      <c r="O104658" s="1">
        <v>36526</v>
      </c>
    </row>
    <row r="104659" spans="11:16" x14ac:dyDescent="0.3">
      <c r="K104659" t="s">
        <v>397635</v>
      </c>
      <c r="L104659" t="s">
        <v>397636</v>
      </c>
      <c r="M104659" t="s">
        <v>749</v>
      </c>
      <c r="O104659" s="1">
        <v>41434</v>
      </c>
      <c r="P104659">
        <v>1500000</v>
      </c>
    </row>
    <row r="104660" spans="11:16" x14ac:dyDescent="0.3">
      <c r="K104660" t="s">
        <v>397637</v>
      </c>
      <c r="L104660" t="s">
        <v>397638</v>
      </c>
      <c r="M104660" t="s">
        <v>91</v>
      </c>
      <c r="O104660" t="s">
        <v>5494</v>
      </c>
    </row>
    <row r="104661" spans="11:16" x14ac:dyDescent="0.3">
      <c r="K104661" t="s">
        <v>397639</v>
      </c>
      <c r="L104661" t="s">
        <v>397640</v>
      </c>
      <c r="M104661" t="s">
        <v>28</v>
      </c>
      <c r="N104661" t="s">
        <v>40</v>
      </c>
      <c r="O104661" s="1">
        <v>39823</v>
      </c>
      <c r="P104661">
        <v>5000000</v>
      </c>
    </row>
    <row r="104662" spans="11:16" x14ac:dyDescent="0.3">
      <c r="K104662" t="s">
        <v>397641</v>
      </c>
      <c r="L104662" t="s">
        <v>397642</v>
      </c>
      <c r="M104662" t="s">
        <v>52</v>
      </c>
      <c r="O104662" s="1">
        <v>41456</v>
      </c>
      <c r="P104662">
        <v>32779</v>
      </c>
    </row>
    <row r="104663" spans="11:16" x14ac:dyDescent="0.3">
      <c r="K104663" t="s">
        <v>397641</v>
      </c>
      <c r="L104663" t="s">
        <v>397643</v>
      </c>
      <c r="M104663" t="s">
        <v>52</v>
      </c>
      <c r="O104663" s="1">
        <v>41286</v>
      </c>
      <c r="P104663">
        <v>130469</v>
      </c>
    </row>
    <row r="104664" spans="11:16" x14ac:dyDescent="0.3">
      <c r="K104664" t="s">
        <v>397641</v>
      </c>
      <c r="L104664" t="s">
        <v>397644</v>
      </c>
      <c r="M104664" t="s">
        <v>52</v>
      </c>
      <c r="O104664" s="1">
        <v>41279</v>
      </c>
      <c r="P104664">
        <v>32842</v>
      </c>
    </row>
    <row r="104665" spans="11:16" x14ac:dyDescent="0.3">
      <c r="K104665" t="s">
        <v>397645</v>
      </c>
      <c r="L104665" t="s">
        <v>397646</v>
      </c>
      <c r="M104665" t="s">
        <v>52</v>
      </c>
      <c r="O104665" s="1">
        <v>41281</v>
      </c>
      <c r="P104665">
        <v>390832</v>
      </c>
    </row>
    <row r="104666" spans="11:16" x14ac:dyDescent="0.3">
      <c r="K104666" t="s">
        <v>397647</v>
      </c>
      <c r="L104666" t="s">
        <v>397648</v>
      </c>
      <c r="M104666" t="s">
        <v>52</v>
      </c>
      <c r="O104666" t="s">
        <v>43198</v>
      </c>
    </row>
    <row r="104667" spans="11:16" x14ac:dyDescent="0.3">
      <c r="K104667" t="s">
        <v>397649</v>
      </c>
      <c r="L104667" t="s">
        <v>397650</v>
      </c>
      <c r="M104667" t="s">
        <v>28</v>
      </c>
      <c r="N104667" t="s">
        <v>40</v>
      </c>
      <c r="O104667" t="s">
        <v>17999</v>
      </c>
    </row>
    <row r="104668" spans="11:16" x14ac:dyDescent="0.3">
      <c r="K104668" t="s">
        <v>397649</v>
      </c>
      <c r="L104668" t="s">
        <v>397651</v>
      </c>
      <c r="M104668" t="s">
        <v>28</v>
      </c>
      <c r="O104668" s="1">
        <v>42069</v>
      </c>
    </row>
    <row r="104669" spans="11:16" x14ac:dyDescent="0.3">
      <c r="K104669" t="s">
        <v>397652</v>
      </c>
      <c r="L104669" t="s">
        <v>397653</v>
      </c>
      <c r="M104669" t="s">
        <v>52</v>
      </c>
      <c r="O104669" s="1">
        <v>41861</v>
      </c>
      <c r="P104669">
        <v>3539509</v>
      </c>
    </row>
    <row r="104670" spans="11:16" x14ac:dyDescent="0.3">
      <c r="K104670" t="s">
        <v>397652</v>
      </c>
      <c r="L104670" t="s">
        <v>397654</v>
      </c>
      <c r="M104670" t="s">
        <v>52</v>
      </c>
      <c r="O104670" s="1">
        <v>41589</v>
      </c>
      <c r="P104670">
        <v>1152245</v>
      </c>
    </row>
    <row r="104671" spans="11:16" x14ac:dyDescent="0.3">
      <c r="K104671" t="s">
        <v>397652</v>
      </c>
      <c r="L104671" t="s">
        <v>397655</v>
      </c>
      <c r="M104671" t="s">
        <v>52</v>
      </c>
      <c r="O104671" s="1">
        <v>40915</v>
      </c>
      <c r="P104671">
        <v>251800</v>
      </c>
    </row>
    <row r="104672" spans="11:16" x14ac:dyDescent="0.3">
      <c r="K104672" t="s">
        <v>397652</v>
      </c>
      <c r="L104672" t="s">
        <v>397656</v>
      </c>
      <c r="M104672" t="s">
        <v>28</v>
      </c>
      <c r="N104672" t="s">
        <v>40</v>
      </c>
      <c r="O104672" s="1">
        <v>42074</v>
      </c>
      <c r="P104672">
        <v>24000000</v>
      </c>
    </row>
    <row r="104673" spans="11:16" x14ac:dyDescent="0.3">
      <c r="K104673" t="s">
        <v>397652</v>
      </c>
      <c r="L104673" t="s">
        <v>397657</v>
      </c>
      <c r="M104673" t="s">
        <v>749</v>
      </c>
      <c r="O104673" s="1">
        <v>41186</v>
      </c>
      <c r="P104673">
        <v>40000</v>
      </c>
    </row>
    <row r="104674" spans="11:16" x14ac:dyDescent="0.3">
      <c r="K104674" t="s">
        <v>397658</v>
      </c>
      <c r="L104674" t="s">
        <v>397659</v>
      </c>
      <c r="M104674" t="s">
        <v>28</v>
      </c>
      <c r="O104674" s="1">
        <v>40246</v>
      </c>
      <c r="P104674">
        <v>6000000</v>
      </c>
    </row>
    <row r="104675" spans="11:16" x14ac:dyDescent="0.3">
      <c r="K104675" t="s">
        <v>397660</v>
      </c>
      <c r="L104675" t="s">
        <v>397661</v>
      </c>
      <c r="M104675" t="s">
        <v>52</v>
      </c>
      <c r="O104675" t="s">
        <v>17345</v>
      </c>
      <c r="P104675">
        <v>50000</v>
      </c>
    </row>
    <row r="104676" spans="11:16" x14ac:dyDescent="0.3">
      <c r="K104676" t="s">
        <v>397662</v>
      </c>
      <c r="L104676" t="s">
        <v>397663</v>
      </c>
      <c r="M104676" t="s">
        <v>52</v>
      </c>
      <c r="O104676" t="s">
        <v>476</v>
      </c>
      <c r="P104676">
        <v>500000</v>
      </c>
    </row>
    <row r="104677" spans="11:16" x14ac:dyDescent="0.3">
      <c r="K104677" t="s">
        <v>397664</v>
      </c>
      <c r="L104677" t="s">
        <v>397665</v>
      </c>
      <c r="M104677" t="s">
        <v>28</v>
      </c>
      <c r="O104677" t="s">
        <v>14725</v>
      </c>
      <c r="P104677">
        <v>11500000</v>
      </c>
    </row>
    <row r="104678" spans="11:16" x14ac:dyDescent="0.3">
      <c r="K104678" t="s">
        <v>397666</v>
      </c>
      <c r="L104678" t="s">
        <v>397667</v>
      </c>
      <c r="M104678" t="s">
        <v>9286</v>
      </c>
      <c r="O104678" t="s">
        <v>222688</v>
      </c>
    </row>
    <row r="104679" spans="11:16" x14ac:dyDescent="0.3">
      <c r="K104679" t="s">
        <v>397668</v>
      </c>
      <c r="L104679" t="s">
        <v>397669</v>
      </c>
      <c r="M104679" t="s">
        <v>52</v>
      </c>
      <c r="O104679" s="1">
        <v>40549</v>
      </c>
      <c r="P104679">
        <v>575000</v>
      </c>
    </row>
    <row r="104680" spans="11:16" x14ac:dyDescent="0.3">
      <c r="K104680" t="s">
        <v>397670</v>
      </c>
      <c r="L104680" t="s">
        <v>397671</v>
      </c>
      <c r="M104680" t="s">
        <v>324</v>
      </c>
      <c r="O104680" t="s">
        <v>9043</v>
      </c>
      <c r="P104680">
        <v>50000</v>
      </c>
    </row>
    <row r="104681" spans="11:16" x14ac:dyDescent="0.3">
      <c r="K104681" t="s">
        <v>397672</v>
      </c>
      <c r="L104681" t="s">
        <v>397673</v>
      </c>
      <c r="M104681" t="s">
        <v>28</v>
      </c>
      <c r="O104681" s="1">
        <v>39908</v>
      </c>
      <c r="P104681">
        <v>1700000</v>
      </c>
    </row>
    <row r="104682" spans="11:16" x14ac:dyDescent="0.3">
      <c r="K104682" t="s">
        <v>397674</v>
      </c>
      <c r="L104682" t="s">
        <v>397675</v>
      </c>
      <c r="M104682" t="s">
        <v>28</v>
      </c>
      <c r="N104682" t="s">
        <v>40</v>
      </c>
      <c r="O104682" t="s">
        <v>19293</v>
      </c>
      <c r="P104682">
        <v>30000000</v>
      </c>
    </row>
    <row r="104683" spans="11:16" x14ac:dyDescent="0.3">
      <c r="K104683" t="s">
        <v>397674</v>
      </c>
      <c r="L104683" t="s">
        <v>397676</v>
      </c>
      <c r="M104683" t="s">
        <v>28</v>
      </c>
      <c r="O104683" t="s">
        <v>7033</v>
      </c>
      <c r="P104683">
        <v>828159</v>
      </c>
    </row>
    <row r="104684" spans="11:16" x14ac:dyDescent="0.3">
      <c r="K104684" t="s">
        <v>397674</v>
      </c>
      <c r="L104684" t="s">
        <v>397677</v>
      </c>
      <c r="M104684" t="s">
        <v>256</v>
      </c>
      <c r="O104684" s="1">
        <v>41679</v>
      </c>
      <c r="P104684">
        <v>5500000</v>
      </c>
    </row>
    <row r="104685" spans="11:16" x14ac:dyDescent="0.3">
      <c r="K104685" t="s">
        <v>397674</v>
      </c>
      <c r="L104685" t="s">
        <v>397678</v>
      </c>
      <c r="M104685" t="s">
        <v>28</v>
      </c>
      <c r="O104685" t="s">
        <v>10339</v>
      </c>
      <c r="P104685">
        <v>1990543</v>
      </c>
    </row>
    <row r="104686" spans="11:16" x14ac:dyDescent="0.3">
      <c r="K104686" t="s">
        <v>397679</v>
      </c>
      <c r="L104686" t="s">
        <v>397680</v>
      </c>
      <c r="M104686" t="s">
        <v>28</v>
      </c>
      <c r="N104686" t="s">
        <v>29</v>
      </c>
      <c r="O104686" t="s">
        <v>4577</v>
      </c>
      <c r="P104686">
        <v>47000000</v>
      </c>
    </row>
    <row r="104687" spans="11:16" x14ac:dyDescent="0.3">
      <c r="K104687" t="s">
        <v>397679</v>
      </c>
      <c r="L104687" t="s">
        <v>397681</v>
      </c>
      <c r="M104687" t="s">
        <v>28</v>
      </c>
      <c r="N104687" t="s">
        <v>40</v>
      </c>
      <c r="O104687" t="s">
        <v>1153</v>
      </c>
      <c r="P104687">
        <v>16480000</v>
      </c>
    </row>
    <row r="104688" spans="11:16" x14ac:dyDescent="0.3">
      <c r="K104688" t="s">
        <v>397682</v>
      </c>
      <c r="L104688" t="s">
        <v>397683</v>
      </c>
      <c r="M104688" t="s">
        <v>52</v>
      </c>
      <c r="O104688" t="s">
        <v>26800</v>
      </c>
      <c r="P104688">
        <v>1000000</v>
      </c>
    </row>
    <row r="104689" spans="11:16" x14ac:dyDescent="0.3">
      <c r="K104689" t="s">
        <v>397684</v>
      </c>
      <c r="L104689" t="s">
        <v>397685</v>
      </c>
      <c r="M104689" t="s">
        <v>256</v>
      </c>
      <c r="O104689" s="1">
        <v>41646</v>
      </c>
      <c r="P104689">
        <v>20000000</v>
      </c>
    </row>
    <row r="104690" spans="11:16" x14ac:dyDescent="0.3">
      <c r="K104690" t="s">
        <v>397684</v>
      </c>
      <c r="L104690" t="s">
        <v>397686</v>
      </c>
      <c r="M104690" t="s">
        <v>233</v>
      </c>
      <c r="O104690" s="1">
        <v>41524</v>
      </c>
      <c r="P104690">
        <v>58000000</v>
      </c>
    </row>
    <row r="104691" spans="11:16" x14ac:dyDescent="0.3">
      <c r="K104691" t="s">
        <v>397687</v>
      </c>
      <c r="L104691" t="s">
        <v>397688</v>
      </c>
      <c r="M104691" t="s">
        <v>233</v>
      </c>
      <c r="O104691" t="s">
        <v>8385</v>
      </c>
      <c r="P104691">
        <v>60000000</v>
      </c>
    </row>
    <row r="104692" spans="11:16" x14ac:dyDescent="0.3">
      <c r="K104692" t="s">
        <v>397689</v>
      </c>
      <c r="L104692" t="s">
        <v>397690</v>
      </c>
      <c r="M104692" t="s">
        <v>256</v>
      </c>
      <c r="O104692" s="1">
        <v>40881</v>
      </c>
      <c r="P104692">
        <v>1392883</v>
      </c>
    </row>
    <row r="104693" spans="11:16" x14ac:dyDescent="0.3">
      <c r="K104693" t="s">
        <v>397689</v>
      </c>
      <c r="L104693" t="s">
        <v>397691</v>
      </c>
      <c r="M104693" t="s">
        <v>256</v>
      </c>
      <c r="O104693" t="s">
        <v>10824</v>
      </c>
      <c r="P104693">
        <v>661577</v>
      </c>
    </row>
    <row r="104694" spans="11:16" x14ac:dyDescent="0.3">
      <c r="K104694" t="s">
        <v>397689</v>
      </c>
      <c r="L104694" t="s">
        <v>397692</v>
      </c>
      <c r="M104694" t="s">
        <v>256</v>
      </c>
      <c r="O104694" s="1">
        <v>40704</v>
      </c>
      <c r="P104694">
        <v>1022441</v>
      </c>
    </row>
    <row r="104695" spans="11:16" x14ac:dyDescent="0.3">
      <c r="K104695" t="s">
        <v>397689</v>
      </c>
      <c r="L104695" t="s">
        <v>397693</v>
      </c>
      <c r="M104695" t="s">
        <v>28</v>
      </c>
      <c r="O104695" t="s">
        <v>21656</v>
      </c>
      <c r="P104695">
        <v>11500000</v>
      </c>
    </row>
    <row r="104696" spans="11:16" x14ac:dyDescent="0.3">
      <c r="K104696" t="s">
        <v>397689</v>
      </c>
      <c r="L104696" t="s">
        <v>397694</v>
      </c>
      <c r="M104696" t="s">
        <v>28</v>
      </c>
      <c r="O104696" s="1">
        <v>40093</v>
      </c>
      <c r="P104696">
        <v>5250000</v>
      </c>
    </row>
    <row r="104697" spans="11:16" x14ac:dyDescent="0.3">
      <c r="K104697" t="s">
        <v>397695</v>
      </c>
      <c r="L104697" t="s">
        <v>397696</v>
      </c>
      <c r="M104697" t="s">
        <v>233</v>
      </c>
      <c r="O104697" t="s">
        <v>24638</v>
      </c>
      <c r="P104697">
        <v>1000000</v>
      </c>
    </row>
    <row r="104698" spans="11:16" x14ac:dyDescent="0.3">
      <c r="K104698" t="s">
        <v>397695</v>
      </c>
      <c r="L104698" t="s">
        <v>397697</v>
      </c>
      <c r="M104698" t="s">
        <v>28</v>
      </c>
      <c r="O104698" s="1">
        <v>41795</v>
      </c>
      <c r="P104698">
        <v>214471</v>
      </c>
    </row>
    <row r="104699" spans="11:16" x14ac:dyDescent="0.3">
      <c r="K104699" t="s">
        <v>397698</v>
      </c>
      <c r="L104699" t="s">
        <v>397699</v>
      </c>
      <c r="M104699" t="s">
        <v>233</v>
      </c>
      <c r="O104699" s="1">
        <v>41489</v>
      </c>
      <c r="P104699">
        <v>20000000</v>
      </c>
    </row>
    <row r="104700" spans="11:16" x14ac:dyDescent="0.3">
      <c r="K104700" t="s">
        <v>397700</v>
      </c>
      <c r="L104700" t="s">
        <v>397701</v>
      </c>
      <c r="M104700" t="s">
        <v>28</v>
      </c>
      <c r="N104700" t="s">
        <v>40</v>
      </c>
      <c r="O104700" s="1">
        <v>39266</v>
      </c>
      <c r="P104700">
        <v>4700000</v>
      </c>
    </row>
    <row r="104701" spans="11:16" x14ac:dyDescent="0.3">
      <c r="K104701" t="s">
        <v>397702</v>
      </c>
      <c r="L104701" t="s">
        <v>397703</v>
      </c>
      <c r="M104701" t="s">
        <v>28</v>
      </c>
      <c r="O104701" t="s">
        <v>46138</v>
      </c>
      <c r="P104701">
        <v>3200000</v>
      </c>
    </row>
    <row r="104702" spans="11:16" x14ac:dyDescent="0.3">
      <c r="K104702" t="s">
        <v>397702</v>
      </c>
      <c r="L104702" t="s">
        <v>397704</v>
      </c>
      <c r="M104702" t="s">
        <v>28</v>
      </c>
      <c r="N104702" t="s">
        <v>29</v>
      </c>
      <c r="O104702" t="s">
        <v>12560</v>
      </c>
      <c r="P104702">
        <v>10000000</v>
      </c>
    </row>
    <row r="104703" spans="11:16" x14ac:dyDescent="0.3">
      <c r="K104703" t="s">
        <v>397702</v>
      </c>
      <c r="L104703" t="s">
        <v>397705</v>
      </c>
      <c r="M104703" t="s">
        <v>28</v>
      </c>
      <c r="N104703" t="s">
        <v>493</v>
      </c>
      <c r="O104703" t="s">
        <v>101477</v>
      </c>
      <c r="P104703">
        <v>4000000</v>
      </c>
    </row>
    <row r="104704" spans="11:16" x14ac:dyDescent="0.3">
      <c r="K104704" t="s">
        <v>397702</v>
      </c>
      <c r="L104704" t="s">
        <v>397706</v>
      </c>
      <c r="M104704" t="s">
        <v>28</v>
      </c>
      <c r="N104704" t="s">
        <v>40</v>
      </c>
      <c r="O104704" s="1">
        <v>39448</v>
      </c>
      <c r="P104704">
        <v>5000000</v>
      </c>
    </row>
    <row r="104705" spans="11:16" x14ac:dyDescent="0.3">
      <c r="K104705" t="s">
        <v>397707</v>
      </c>
      <c r="L104705" t="s">
        <v>397708</v>
      </c>
      <c r="M104705" t="s">
        <v>52</v>
      </c>
      <c r="O104705" t="s">
        <v>7516</v>
      </c>
      <c r="P104705">
        <v>25000</v>
      </c>
    </row>
    <row r="104706" spans="11:16" x14ac:dyDescent="0.3">
      <c r="K104706" t="s">
        <v>397709</v>
      </c>
      <c r="L104706" t="s">
        <v>397710</v>
      </c>
      <c r="M104706" t="s">
        <v>52</v>
      </c>
      <c r="O104706" t="s">
        <v>1700</v>
      </c>
      <c r="P104706">
        <v>240000</v>
      </c>
    </row>
    <row r="104707" spans="11:16" x14ac:dyDescent="0.3">
      <c r="K104707" t="s">
        <v>397711</v>
      </c>
      <c r="L104707" t="s">
        <v>397712</v>
      </c>
      <c r="M104707" t="s">
        <v>28</v>
      </c>
      <c r="O104707" s="1">
        <v>42165</v>
      </c>
      <c r="P104707">
        <v>1600000</v>
      </c>
    </row>
    <row r="104708" spans="11:16" x14ac:dyDescent="0.3">
      <c r="K104708" t="s">
        <v>397711</v>
      </c>
      <c r="L104708" t="s">
        <v>397713</v>
      </c>
      <c r="M104708" t="s">
        <v>28</v>
      </c>
      <c r="N104708" t="s">
        <v>40</v>
      </c>
      <c r="O104708" s="1">
        <v>41731</v>
      </c>
      <c r="P104708">
        <v>5700000</v>
      </c>
    </row>
    <row r="104709" spans="11:16" x14ac:dyDescent="0.3">
      <c r="K104709" t="s">
        <v>397714</v>
      </c>
      <c r="L104709" t="s">
        <v>397715</v>
      </c>
      <c r="M104709" t="s">
        <v>28</v>
      </c>
      <c r="N104709" t="s">
        <v>40</v>
      </c>
      <c r="O104709" s="1">
        <v>38631</v>
      </c>
      <c r="P104709">
        <v>2500000</v>
      </c>
    </row>
    <row r="104710" spans="11:16" x14ac:dyDescent="0.3">
      <c r="K104710" t="s">
        <v>397716</v>
      </c>
      <c r="L104710" t="s">
        <v>397717</v>
      </c>
      <c r="M104710" t="s">
        <v>28</v>
      </c>
      <c r="O104710" s="1">
        <v>40430</v>
      </c>
      <c r="P104710">
        <v>1077803</v>
      </c>
    </row>
    <row r="104711" spans="11:16" x14ac:dyDescent="0.3">
      <c r="K104711" t="s">
        <v>397718</v>
      </c>
      <c r="L104711" t="s">
        <v>397719</v>
      </c>
      <c r="M104711" t="s">
        <v>28</v>
      </c>
      <c r="N104711" t="s">
        <v>40</v>
      </c>
      <c r="O104711" s="1">
        <v>42132</v>
      </c>
      <c r="P104711">
        <v>4300000</v>
      </c>
    </row>
    <row r="104712" spans="11:16" x14ac:dyDescent="0.3">
      <c r="K104712" t="s">
        <v>397718</v>
      </c>
      <c r="L104712" t="s">
        <v>397720</v>
      </c>
      <c r="M104712" t="s">
        <v>52</v>
      </c>
      <c r="O104712" t="s">
        <v>23277</v>
      </c>
      <c r="P104712">
        <v>2000000</v>
      </c>
    </row>
    <row r="104713" spans="11:16" x14ac:dyDescent="0.3">
      <c r="K104713" t="s">
        <v>397721</v>
      </c>
      <c r="L104713" t="s">
        <v>397722</v>
      </c>
      <c r="M104713" t="s">
        <v>28</v>
      </c>
      <c r="O104713" t="s">
        <v>16197</v>
      </c>
      <c r="P104713">
        <v>1750000</v>
      </c>
    </row>
    <row r="104714" spans="11:16" x14ac:dyDescent="0.3">
      <c r="K104714" t="s">
        <v>397723</v>
      </c>
      <c r="L104714" t="s">
        <v>397724</v>
      </c>
      <c r="M104714" t="s">
        <v>91</v>
      </c>
      <c r="O104714" s="1">
        <v>41033</v>
      </c>
    </row>
    <row r="104715" spans="11:16" x14ac:dyDescent="0.3">
      <c r="K104715" t="s">
        <v>397725</v>
      </c>
      <c r="L104715" t="s">
        <v>397726</v>
      </c>
      <c r="M104715" t="s">
        <v>91</v>
      </c>
      <c r="O104715" s="1">
        <v>36526</v>
      </c>
    </row>
    <row r="104716" spans="11:16" x14ac:dyDescent="0.3">
      <c r="K104716" t="s">
        <v>397727</v>
      </c>
      <c r="L104716" t="s">
        <v>397728</v>
      </c>
      <c r="M104716" t="s">
        <v>28</v>
      </c>
      <c r="O104716" t="s">
        <v>494</v>
      </c>
      <c r="P104716">
        <v>37800</v>
      </c>
    </row>
    <row r="104717" spans="11:16" x14ac:dyDescent="0.3">
      <c r="K104717" t="s">
        <v>397729</v>
      </c>
      <c r="L104717" t="s">
        <v>397730</v>
      </c>
      <c r="M104717" t="s">
        <v>52</v>
      </c>
      <c r="O104717" t="s">
        <v>4027</v>
      </c>
      <c r="P104717">
        <v>525000</v>
      </c>
    </row>
    <row r="104718" spans="11:16" x14ac:dyDescent="0.3">
      <c r="K104718" t="s">
        <v>397731</v>
      </c>
      <c r="L104718" t="s">
        <v>397732</v>
      </c>
      <c r="M104718" t="s">
        <v>28</v>
      </c>
      <c r="O104718" t="s">
        <v>2626</v>
      </c>
      <c r="P104718">
        <v>38000000</v>
      </c>
    </row>
    <row r="104719" spans="11:16" x14ac:dyDescent="0.3">
      <c r="K104719" t="s">
        <v>397733</v>
      </c>
      <c r="L104719" t="s">
        <v>397734</v>
      </c>
      <c r="M104719" t="s">
        <v>223</v>
      </c>
      <c r="O104719" s="1">
        <v>42099</v>
      </c>
    </row>
    <row r="104720" spans="11:16" x14ac:dyDescent="0.3">
      <c r="K104720" t="s">
        <v>397735</v>
      </c>
      <c r="L104720" t="s">
        <v>397736</v>
      </c>
      <c r="M104720" t="s">
        <v>91</v>
      </c>
      <c r="O104720" s="1">
        <v>34070</v>
      </c>
    </row>
    <row r="104721" spans="11:16" x14ac:dyDescent="0.3">
      <c r="K104721" t="s">
        <v>397737</v>
      </c>
      <c r="L104721" t="s">
        <v>397738</v>
      </c>
      <c r="M104721" t="s">
        <v>233</v>
      </c>
      <c r="O104721" s="1">
        <v>40549</v>
      </c>
    </row>
    <row r="104722" spans="11:16" x14ac:dyDescent="0.3">
      <c r="K104722" t="s">
        <v>397739</v>
      </c>
      <c r="L104722" t="s">
        <v>397740</v>
      </c>
      <c r="M104722" t="s">
        <v>28</v>
      </c>
      <c r="O104722" t="s">
        <v>33914</v>
      </c>
      <c r="P104722">
        <v>25000</v>
      </c>
    </row>
    <row r="104723" spans="11:16" x14ac:dyDescent="0.3">
      <c r="K104723" t="s">
        <v>397741</v>
      </c>
      <c r="L104723" t="s">
        <v>397742</v>
      </c>
      <c r="M104723" t="s">
        <v>233</v>
      </c>
      <c r="O104723" s="1">
        <v>41853</v>
      </c>
      <c r="P104723">
        <v>27988401</v>
      </c>
    </row>
    <row r="104724" spans="11:16" x14ac:dyDescent="0.3">
      <c r="K104724" t="s">
        <v>397743</v>
      </c>
      <c r="L104724" t="s">
        <v>397744</v>
      </c>
      <c r="M104724" t="s">
        <v>749</v>
      </c>
      <c r="O104724" s="1">
        <v>41589</v>
      </c>
      <c r="P104724">
        <v>704167</v>
      </c>
    </row>
    <row r="104725" spans="11:16" x14ac:dyDescent="0.3">
      <c r="K104725" t="s">
        <v>397745</v>
      </c>
      <c r="L104725" t="s">
        <v>397746</v>
      </c>
      <c r="M104725" t="s">
        <v>256</v>
      </c>
      <c r="O104725" t="s">
        <v>6839</v>
      </c>
      <c r="P104725">
        <v>50000</v>
      </c>
    </row>
    <row r="104726" spans="11:16" x14ac:dyDescent="0.3">
      <c r="K104726" t="s">
        <v>397747</v>
      </c>
      <c r="L104726" t="s">
        <v>397748</v>
      </c>
      <c r="M104726" t="s">
        <v>28</v>
      </c>
      <c r="O104726" s="1">
        <v>38728</v>
      </c>
      <c r="P104726">
        <v>10500000</v>
      </c>
    </row>
    <row r="104727" spans="11:16" x14ac:dyDescent="0.3">
      <c r="K104727" t="s">
        <v>397749</v>
      </c>
      <c r="L104727" t="s">
        <v>397750</v>
      </c>
      <c r="M104727" t="s">
        <v>28</v>
      </c>
      <c r="N104727" t="s">
        <v>1189</v>
      </c>
      <c r="O104727" s="1">
        <v>40547</v>
      </c>
    </row>
    <row r="104728" spans="11:16" x14ac:dyDescent="0.3">
      <c r="K104728" t="s">
        <v>397749</v>
      </c>
      <c r="L104728" t="s">
        <v>397751</v>
      </c>
      <c r="M104728" t="s">
        <v>28</v>
      </c>
      <c r="N104728" t="s">
        <v>29</v>
      </c>
      <c r="O104728" s="1">
        <v>39087</v>
      </c>
      <c r="P104728">
        <v>4850000</v>
      </c>
    </row>
    <row r="104729" spans="11:16" x14ac:dyDescent="0.3">
      <c r="K104729" t="s">
        <v>397749</v>
      </c>
      <c r="L104729" t="s">
        <v>397752</v>
      </c>
      <c r="M104729" t="s">
        <v>28</v>
      </c>
      <c r="N104729" t="s">
        <v>40</v>
      </c>
      <c r="O104729" s="1">
        <v>38725</v>
      </c>
      <c r="P104729">
        <v>101000000</v>
      </c>
    </row>
    <row r="104730" spans="11:16" x14ac:dyDescent="0.3">
      <c r="K104730" t="s">
        <v>397749</v>
      </c>
      <c r="L104730" t="s">
        <v>397753</v>
      </c>
      <c r="M104730" t="s">
        <v>233</v>
      </c>
      <c r="O104730" s="1">
        <v>38940</v>
      </c>
      <c r="P104730">
        <v>10500000</v>
      </c>
    </row>
    <row r="104731" spans="11:16" x14ac:dyDescent="0.3">
      <c r="K104731" t="s">
        <v>397754</v>
      </c>
      <c r="L104731" t="s">
        <v>397755</v>
      </c>
      <c r="M104731" t="s">
        <v>52</v>
      </c>
      <c r="O104731" s="1">
        <v>38535</v>
      </c>
      <c r="P104731">
        <v>500000</v>
      </c>
    </row>
    <row r="104732" spans="11:16" x14ac:dyDescent="0.3">
      <c r="K104732" t="s">
        <v>397756</v>
      </c>
      <c r="L104732" t="s">
        <v>397757</v>
      </c>
      <c r="M104732" t="s">
        <v>324</v>
      </c>
      <c r="O104732" s="1">
        <v>42010</v>
      </c>
      <c r="P104732">
        <v>10000</v>
      </c>
    </row>
    <row r="104733" spans="11:16" x14ac:dyDescent="0.3">
      <c r="K104733" t="s">
        <v>397758</v>
      </c>
      <c r="L104733" t="s">
        <v>397759</v>
      </c>
      <c r="M104733" t="s">
        <v>28</v>
      </c>
      <c r="O104733" t="s">
        <v>5031</v>
      </c>
      <c r="P104733">
        <v>16000000</v>
      </c>
    </row>
    <row r="104734" spans="11:16" x14ac:dyDescent="0.3">
      <c r="K104734" t="s">
        <v>397760</v>
      </c>
      <c r="L104734" t="s">
        <v>397761</v>
      </c>
      <c r="M104734" t="s">
        <v>28</v>
      </c>
      <c r="N104734" t="s">
        <v>40</v>
      </c>
      <c r="O104734" t="s">
        <v>30675</v>
      </c>
    </row>
    <row r="104735" spans="11:16" x14ac:dyDescent="0.3">
      <c r="K104735" t="s">
        <v>397760</v>
      </c>
      <c r="L104735" t="s">
        <v>397762</v>
      </c>
      <c r="M104735" t="s">
        <v>52</v>
      </c>
      <c r="O104735" s="1">
        <v>39549</v>
      </c>
    </row>
    <row r="104736" spans="11:16" x14ac:dyDescent="0.3">
      <c r="K104736" t="s">
        <v>397763</v>
      </c>
      <c r="L104736" t="s">
        <v>397764</v>
      </c>
      <c r="M104736" t="s">
        <v>324</v>
      </c>
      <c r="O104736" t="s">
        <v>67293</v>
      </c>
      <c r="P104736">
        <v>300000</v>
      </c>
    </row>
    <row r="104737" spans="11:16" x14ac:dyDescent="0.3">
      <c r="K104737" t="s">
        <v>397765</v>
      </c>
      <c r="L104737" t="s">
        <v>397766</v>
      </c>
      <c r="M104737" t="s">
        <v>28</v>
      </c>
      <c r="N104737" t="s">
        <v>40</v>
      </c>
      <c r="O104737" t="s">
        <v>16516</v>
      </c>
      <c r="P104737">
        <v>1000000</v>
      </c>
    </row>
    <row r="104738" spans="11:16" x14ac:dyDescent="0.3">
      <c r="K104738" t="s">
        <v>397765</v>
      </c>
      <c r="L104738" t="s">
        <v>397767</v>
      </c>
      <c r="M104738" t="s">
        <v>324</v>
      </c>
      <c r="O104738" t="s">
        <v>27661</v>
      </c>
      <c r="P104738">
        <v>200000</v>
      </c>
    </row>
    <row r="104739" spans="11:16" x14ac:dyDescent="0.3">
      <c r="K104739" t="s">
        <v>397768</v>
      </c>
      <c r="L104739" t="s">
        <v>397769</v>
      </c>
      <c r="M104739" t="s">
        <v>52</v>
      </c>
      <c r="O104739" s="1">
        <v>40945</v>
      </c>
      <c r="P104739">
        <v>5000000</v>
      </c>
    </row>
    <row r="104740" spans="11:16" x14ac:dyDescent="0.3">
      <c r="K104740" t="s">
        <v>397770</v>
      </c>
      <c r="L104740" t="s">
        <v>397771</v>
      </c>
      <c r="M104740" t="s">
        <v>28</v>
      </c>
      <c r="O104740" t="s">
        <v>6267</v>
      </c>
      <c r="P104740">
        <v>2105265</v>
      </c>
    </row>
    <row r="104741" spans="11:16" x14ac:dyDescent="0.3">
      <c r="K104741" t="s">
        <v>397772</v>
      </c>
      <c r="L104741" t="s">
        <v>397773</v>
      </c>
      <c r="M104741" t="s">
        <v>52</v>
      </c>
      <c r="O104741" s="1">
        <v>40179</v>
      </c>
      <c r="P104741">
        <v>900000</v>
      </c>
    </row>
    <row r="104742" spans="11:16" x14ac:dyDescent="0.3">
      <c r="K104742" t="s">
        <v>397774</v>
      </c>
      <c r="L104742" t="s">
        <v>397775</v>
      </c>
      <c r="M104742" t="s">
        <v>28</v>
      </c>
      <c r="O104742" s="1">
        <v>40667</v>
      </c>
      <c r="P104742">
        <v>105000</v>
      </c>
    </row>
    <row r="104743" spans="11:16" x14ac:dyDescent="0.3">
      <c r="K104743" t="s">
        <v>397776</v>
      </c>
      <c r="L104743" t="s">
        <v>397777</v>
      </c>
      <c r="M104743" t="s">
        <v>190</v>
      </c>
      <c r="O104743" t="s">
        <v>7876</v>
      </c>
    </row>
    <row r="104744" spans="11:16" x14ac:dyDescent="0.3">
      <c r="K104744" t="s">
        <v>397778</v>
      </c>
      <c r="L104744" t="s">
        <v>397779</v>
      </c>
      <c r="M104744" t="s">
        <v>28</v>
      </c>
      <c r="N104744" t="s">
        <v>40</v>
      </c>
      <c r="O104744" s="1">
        <v>37714</v>
      </c>
      <c r="P104744">
        <v>50000000</v>
      </c>
    </row>
    <row r="104745" spans="11:16" x14ac:dyDescent="0.3">
      <c r="K104745" t="s">
        <v>397780</v>
      </c>
      <c r="L104745" t="s">
        <v>397781</v>
      </c>
      <c r="M104745" t="s">
        <v>52</v>
      </c>
      <c r="O104745" s="1">
        <v>41003</v>
      </c>
    </row>
    <row r="104746" spans="11:16" x14ac:dyDescent="0.3">
      <c r="K104746" t="s">
        <v>397782</v>
      </c>
      <c r="L104746" t="s">
        <v>397783</v>
      </c>
      <c r="M104746" t="s">
        <v>52</v>
      </c>
      <c r="O104746" t="s">
        <v>3932</v>
      </c>
      <c r="P104746">
        <v>680755</v>
      </c>
    </row>
    <row r="104747" spans="11:16" x14ac:dyDescent="0.3">
      <c r="K104747" t="s">
        <v>397784</v>
      </c>
      <c r="L104747" t="s">
        <v>397785</v>
      </c>
      <c r="M104747" t="s">
        <v>52</v>
      </c>
      <c r="O104747" s="1">
        <v>40181</v>
      </c>
    </row>
    <row r="104748" spans="11:16" x14ac:dyDescent="0.3">
      <c r="K104748" t="s">
        <v>397786</v>
      </c>
      <c r="L104748" t="s">
        <v>397787</v>
      </c>
      <c r="M104748" t="s">
        <v>190</v>
      </c>
      <c r="O104748" t="s">
        <v>40984</v>
      </c>
    </row>
    <row r="104749" spans="11:16" x14ac:dyDescent="0.3">
      <c r="K104749" t="s">
        <v>397788</v>
      </c>
      <c r="L104749" t="s">
        <v>397789</v>
      </c>
      <c r="M104749" t="s">
        <v>52</v>
      </c>
      <c r="O104749" t="s">
        <v>3398</v>
      </c>
    </row>
    <row r="104750" spans="11:16" x14ac:dyDescent="0.3">
      <c r="K104750" t="s">
        <v>397790</v>
      </c>
      <c r="L104750" t="s">
        <v>397791</v>
      </c>
      <c r="M104750" t="s">
        <v>91</v>
      </c>
      <c r="O104750" t="s">
        <v>15381</v>
      </c>
    </row>
    <row r="104751" spans="11:16" x14ac:dyDescent="0.3">
      <c r="K104751" t="s">
        <v>397792</v>
      </c>
      <c r="L104751" t="s">
        <v>397793</v>
      </c>
      <c r="M104751" t="s">
        <v>190</v>
      </c>
      <c r="O104751" t="s">
        <v>6039</v>
      </c>
      <c r="P104751">
        <v>100000</v>
      </c>
    </row>
    <row r="104752" spans="11:16" x14ac:dyDescent="0.3">
      <c r="K104752" t="s">
        <v>397794</v>
      </c>
      <c r="L104752" t="s">
        <v>397795</v>
      </c>
      <c r="M104752" t="s">
        <v>52</v>
      </c>
      <c r="O104752" s="1">
        <v>38353</v>
      </c>
      <c r="P104752">
        <v>22000000</v>
      </c>
    </row>
    <row r="104753" spans="11:16" x14ac:dyDescent="0.3">
      <c r="K104753" t="s">
        <v>397796</v>
      </c>
      <c r="L104753" t="s">
        <v>397797</v>
      </c>
      <c r="M104753" t="s">
        <v>749</v>
      </c>
      <c r="O104753" s="1">
        <v>41529</v>
      </c>
      <c r="P104753">
        <v>250000</v>
      </c>
    </row>
    <row r="104754" spans="11:16" x14ac:dyDescent="0.3">
      <c r="K104754" t="s">
        <v>397798</v>
      </c>
      <c r="L104754" t="s">
        <v>397799</v>
      </c>
      <c r="M104754" t="s">
        <v>28</v>
      </c>
      <c r="O104754" t="s">
        <v>2270</v>
      </c>
      <c r="P104754">
        <v>200000</v>
      </c>
    </row>
    <row r="104755" spans="11:16" x14ac:dyDescent="0.3">
      <c r="K104755" t="s">
        <v>397800</v>
      </c>
      <c r="L104755" t="s">
        <v>397801</v>
      </c>
      <c r="M104755" t="s">
        <v>28</v>
      </c>
      <c r="N104755" t="s">
        <v>40</v>
      </c>
      <c r="O104755" t="s">
        <v>18381</v>
      </c>
      <c r="P104755">
        <v>1200000</v>
      </c>
    </row>
    <row r="104756" spans="11:16" x14ac:dyDescent="0.3">
      <c r="K104756" t="s">
        <v>397802</v>
      </c>
      <c r="L104756" t="s">
        <v>397803</v>
      </c>
      <c r="M104756" t="s">
        <v>28</v>
      </c>
      <c r="N104756" t="s">
        <v>40</v>
      </c>
      <c r="O104756" t="s">
        <v>19108</v>
      </c>
      <c r="P104756">
        <v>2000000</v>
      </c>
    </row>
    <row r="104757" spans="11:16" x14ac:dyDescent="0.3">
      <c r="K104757" t="s">
        <v>397804</v>
      </c>
      <c r="L104757" t="s">
        <v>397805</v>
      </c>
      <c r="M104757" t="s">
        <v>28</v>
      </c>
      <c r="O104757" s="1">
        <v>41620</v>
      </c>
      <c r="P104757">
        <v>37900000</v>
      </c>
    </row>
    <row r="104758" spans="11:16" x14ac:dyDescent="0.3">
      <c r="K104758" t="s">
        <v>397806</v>
      </c>
      <c r="L104758" t="s">
        <v>397807</v>
      </c>
      <c r="M104758" t="s">
        <v>52</v>
      </c>
      <c r="O104758" s="1">
        <v>41642</v>
      </c>
      <c r="P104758">
        <v>705000</v>
      </c>
    </row>
    <row r="104759" spans="11:16" x14ac:dyDescent="0.3">
      <c r="K104759" t="s">
        <v>397806</v>
      </c>
      <c r="L104759" t="s">
        <v>397808</v>
      </c>
      <c r="M104759" t="s">
        <v>223</v>
      </c>
      <c r="O104759" s="1">
        <v>41642</v>
      </c>
      <c r="P104759">
        <v>1800000</v>
      </c>
    </row>
    <row r="104760" spans="11:16" x14ac:dyDescent="0.3">
      <c r="K104760" t="s">
        <v>397809</v>
      </c>
      <c r="L104760" t="s">
        <v>397810</v>
      </c>
      <c r="M104760" t="s">
        <v>324</v>
      </c>
      <c r="O104760" t="s">
        <v>53985</v>
      </c>
      <c r="P104760">
        <v>270776</v>
      </c>
    </row>
    <row r="104761" spans="11:16" x14ac:dyDescent="0.3">
      <c r="K104761" t="s">
        <v>397809</v>
      </c>
      <c r="L104761" t="s">
        <v>397811</v>
      </c>
      <c r="M104761" t="s">
        <v>28</v>
      </c>
      <c r="N104761" t="s">
        <v>40</v>
      </c>
      <c r="O104761" s="1">
        <v>40123</v>
      </c>
      <c r="P104761">
        <v>670512</v>
      </c>
    </row>
    <row r="104762" spans="11:16" x14ac:dyDescent="0.3">
      <c r="K104762" t="s">
        <v>397812</v>
      </c>
      <c r="L104762" t="s">
        <v>397813</v>
      </c>
      <c r="M104762" t="s">
        <v>233</v>
      </c>
      <c r="O104762" s="1">
        <v>39271</v>
      </c>
      <c r="P104762">
        <v>290000000</v>
      </c>
    </row>
    <row r="104763" spans="11:16" x14ac:dyDescent="0.3">
      <c r="K104763" t="s">
        <v>397814</v>
      </c>
      <c r="L104763" t="s">
        <v>397815</v>
      </c>
      <c r="M104763" t="s">
        <v>28</v>
      </c>
      <c r="O104763" s="1">
        <v>39448</v>
      </c>
      <c r="P104763">
        <v>15000000</v>
      </c>
    </row>
    <row r="104764" spans="11:16" x14ac:dyDescent="0.3">
      <c r="K104764" t="s">
        <v>397816</v>
      </c>
      <c r="L104764" t="s">
        <v>397817</v>
      </c>
      <c r="M104764" t="s">
        <v>52</v>
      </c>
      <c r="O104764" s="1">
        <v>42006</v>
      </c>
      <c r="P104764">
        <v>1500000</v>
      </c>
    </row>
    <row r="104765" spans="11:16" x14ac:dyDescent="0.3">
      <c r="K104765" t="s">
        <v>397818</v>
      </c>
      <c r="L104765" t="s">
        <v>397819</v>
      </c>
      <c r="M104765" t="s">
        <v>28</v>
      </c>
      <c r="N104765" t="s">
        <v>40</v>
      </c>
      <c r="O104765" s="1">
        <v>42349</v>
      </c>
      <c r="P104765">
        <v>7500000</v>
      </c>
    </row>
    <row r="104766" spans="11:16" x14ac:dyDescent="0.3">
      <c r="K104766" t="s">
        <v>397820</v>
      </c>
      <c r="L104766" t="s">
        <v>397821</v>
      </c>
      <c r="M104766" t="s">
        <v>28</v>
      </c>
      <c r="O104766" t="s">
        <v>397822</v>
      </c>
      <c r="P104766">
        <v>6600000</v>
      </c>
    </row>
    <row r="104767" spans="11:16" x14ac:dyDescent="0.3">
      <c r="K104767" t="s">
        <v>397823</v>
      </c>
      <c r="L104767" t="s">
        <v>397824</v>
      </c>
      <c r="M104767" t="s">
        <v>233</v>
      </c>
      <c r="O104767" t="s">
        <v>593</v>
      </c>
    </row>
    <row r="104768" spans="11:16" x14ac:dyDescent="0.3">
      <c r="K104768" t="s">
        <v>397823</v>
      </c>
      <c r="L104768" t="s">
        <v>397825</v>
      </c>
      <c r="M104768" t="s">
        <v>28</v>
      </c>
      <c r="O104768" t="s">
        <v>4512</v>
      </c>
      <c r="P104768">
        <v>699674</v>
      </c>
    </row>
    <row r="104769" spans="11:16" x14ac:dyDescent="0.3">
      <c r="K104769" t="s">
        <v>397823</v>
      </c>
      <c r="L104769" t="s">
        <v>397826</v>
      </c>
      <c r="M104769" t="s">
        <v>28</v>
      </c>
      <c r="N104769" t="s">
        <v>29</v>
      </c>
      <c r="O104769" t="s">
        <v>27986</v>
      </c>
      <c r="P104769">
        <v>8100000</v>
      </c>
    </row>
    <row r="104770" spans="11:16" x14ac:dyDescent="0.3">
      <c r="K104770" t="s">
        <v>397823</v>
      </c>
      <c r="L104770" t="s">
        <v>397827</v>
      </c>
      <c r="M104770" t="s">
        <v>28</v>
      </c>
      <c r="N104770" t="s">
        <v>493</v>
      </c>
      <c r="O104770" t="s">
        <v>957</v>
      </c>
      <c r="P104770">
        <v>3500000</v>
      </c>
    </row>
    <row r="104771" spans="11:16" x14ac:dyDescent="0.3">
      <c r="K104771" t="s">
        <v>397823</v>
      </c>
      <c r="L104771" t="s">
        <v>397828</v>
      </c>
      <c r="M104771" t="s">
        <v>28</v>
      </c>
      <c r="N104771" t="s">
        <v>493</v>
      </c>
      <c r="O104771" t="s">
        <v>17977</v>
      </c>
      <c r="P104771">
        <v>9000000</v>
      </c>
    </row>
    <row r="104772" spans="11:16" x14ac:dyDescent="0.3">
      <c r="K104772" t="s">
        <v>397829</v>
      </c>
      <c r="L104772" t="s">
        <v>397830</v>
      </c>
      <c r="M104772" t="s">
        <v>28</v>
      </c>
      <c r="O104772" t="s">
        <v>16224</v>
      </c>
      <c r="P104772">
        <v>2200000</v>
      </c>
    </row>
    <row r="104773" spans="11:16" x14ac:dyDescent="0.3">
      <c r="K104773" t="s">
        <v>397831</v>
      </c>
      <c r="L104773" t="s">
        <v>397832</v>
      </c>
      <c r="M104773" t="s">
        <v>28</v>
      </c>
      <c r="O104773" t="s">
        <v>20558</v>
      </c>
      <c r="P104773">
        <v>12010000</v>
      </c>
    </row>
    <row r="104774" spans="11:16" x14ac:dyDescent="0.3">
      <c r="K104774" t="s">
        <v>397833</v>
      </c>
      <c r="L104774" t="s">
        <v>397834</v>
      </c>
      <c r="M104774" t="s">
        <v>749</v>
      </c>
      <c r="O104774" t="s">
        <v>18115</v>
      </c>
      <c r="P104774">
        <v>37822</v>
      </c>
    </row>
    <row r="104775" spans="11:16" x14ac:dyDescent="0.3">
      <c r="K104775" t="s">
        <v>397833</v>
      </c>
      <c r="L104775" t="s">
        <v>397835</v>
      </c>
      <c r="M104775" t="s">
        <v>52</v>
      </c>
      <c r="O104775" s="1">
        <v>42005</v>
      </c>
      <c r="P104775">
        <v>38924</v>
      </c>
    </row>
    <row r="104776" spans="11:16" x14ac:dyDescent="0.3">
      <c r="K104776" t="s">
        <v>397833</v>
      </c>
      <c r="L104776" t="s">
        <v>397836</v>
      </c>
      <c r="M104776" t="s">
        <v>749</v>
      </c>
      <c r="O104776" s="1">
        <v>41645</v>
      </c>
      <c r="P104776">
        <v>8378</v>
      </c>
    </row>
    <row r="104777" spans="11:16" x14ac:dyDescent="0.3">
      <c r="K104777" t="s">
        <v>397833</v>
      </c>
      <c r="L104777" t="s">
        <v>397837</v>
      </c>
      <c r="M104777" t="s">
        <v>749</v>
      </c>
      <c r="O104777" s="1">
        <v>41645</v>
      </c>
      <c r="P104777">
        <v>5000</v>
      </c>
    </row>
    <row r="104778" spans="11:16" x14ac:dyDescent="0.3">
      <c r="K104778" t="s">
        <v>397838</v>
      </c>
      <c r="L104778" t="s">
        <v>397839</v>
      </c>
      <c r="M104778" t="s">
        <v>52</v>
      </c>
      <c r="O104778" s="1">
        <v>42007</v>
      </c>
    </row>
    <row r="104779" spans="11:16" x14ac:dyDescent="0.3">
      <c r="K104779" t="s">
        <v>397840</v>
      </c>
      <c r="L104779" t="s">
        <v>397841</v>
      </c>
      <c r="M104779" t="s">
        <v>324</v>
      </c>
      <c r="O104779" s="1">
        <v>38353</v>
      </c>
      <c r="P104779">
        <v>250000</v>
      </c>
    </row>
    <row r="104780" spans="11:16" x14ac:dyDescent="0.3">
      <c r="K104780" t="s">
        <v>397842</v>
      </c>
      <c r="L104780" t="s">
        <v>397843</v>
      </c>
      <c r="M104780" t="s">
        <v>324</v>
      </c>
      <c r="O104780" s="1">
        <v>39083</v>
      </c>
    </row>
    <row r="104781" spans="11:16" x14ac:dyDescent="0.3">
      <c r="K104781" t="s">
        <v>397844</v>
      </c>
      <c r="L104781" t="s">
        <v>397845</v>
      </c>
      <c r="M104781" t="s">
        <v>52</v>
      </c>
      <c r="O104781" s="1">
        <v>41280</v>
      </c>
      <c r="P104781">
        <v>6006000</v>
      </c>
    </row>
    <row r="104782" spans="11:16" x14ac:dyDescent="0.3">
      <c r="K104782" t="s">
        <v>397846</v>
      </c>
      <c r="L104782" t="s">
        <v>397847</v>
      </c>
      <c r="M104782" t="s">
        <v>28</v>
      </c>
      <c r="N104782" t="s">
        <v>493</v>
      </c>
      <c r="O104782" t="s">
        <v>21142</v>
      </c>
      <c r="P104782">
        <v>22000000</v>
      </c>
    </row>
    <row r="104783" spans="11:16" x14ac:dyDescent="0.3">
      <c r="K104783" t="s">
        <v>397848</v>
      </c>
      <c r="L104783" t="s">
        <v>397849</v>
      </c>
      <c r="M104783" t="s">
        <v>28</v>
      </c>
      <c r="N104783" t="s">
        <v>40</v>
      </c>
      <c r="O104783" t="s">
        <v>29928</v>
      </c>
      <c r="P104783">
        <v>5500000</v>
      </c>
    </row>
    <row r="104784" spans="11:16" x14ac:dyDescent="0.3">
      <c r="K104784" t="s">
        <v>397848</v>
      </c>
      <c r="L104784" t="s">
        <v>397850</v>
      </c>
      <c r="M104784" t="s">
        <v>28</v>
      </c>
      <c r="N104784" t="s">
        <v>29</v>
      </c>
      <c r="O104784" t="s">
        <v>173</v>
      </c>
      <c r="P104784">
        <v>12000000</v>
      </c>
    </row>
    <row r="104785" spans="11:16" x14ac:dyDescent="0.3">
      <c r="K104785" t="s">
        <v>397848</v>
      </c>
      <c r="L104785" t="s">
        <v>397851</v>
      </c>
      <c r="M104785" t="s">
        <v>91</v>
      </c>
      <c r="O104785" t="s">
        <v>34200</v>
      </c>
    </row>
    <row r="104786" spans="11:16" x14ac:dyDescent="0.3">
      <c r="K104786" t="s">
        <v>397852</v>
      </c>
      <c r="L104786" t="s">
        <v>397853</v>
      </c>
      <c r="M104786" t="s">
        <v>749</v>
      </c>
      <c r="O104786" s="1">
        <v>41975</v>
      </c>
      <c r="P104786">
        <v>187270</v>
      </c>
    </row>
    <row r="104787" spans="11:16" x14ac:dyDescent="0.3">
      <c r="K104787" t="s">
        <v>397854</v>
      </c>
      <c r="L104787" t="s">
        <v>397855</v>
      </c>
      <c r="M104787" t="s">
        <v>190</v>
      </c>
      <c r="O104787" t="s">
        <v>397856</v>
      </c>
    </row>
    <row r="104788" spans="11:16" x14ac:dyDescent="0.3">
      <c r="K104788" t="s">
        <v>397857</v>
      </c>
      <c r="L104788" t="s">
        <v>397858</v>
      </c>
      <c r="M104788" t="s">
        <v>28</v>
      </c>
      <c r="N104788" t="s">
        <v>40</v>
      </c>
      <c r="O104788" s="1">
        <v>38360</v>
      </c>
      <c r="P104788">
        <v>8000000</v>
      </c>
    </row>
    <row r="104789" spans="11:16" x14ac:dyDescent="0.3">
      <c r="K104789" t="s">
        <v>397857</v>
      </c>
      <c r="L104789" t="s">
        <v>397859</v>
      </c>
      <c r="M104789" t="s">
        <v>28</v>
      </c>
      <c r="O104789" t="s">
        <v>5039</v>
      </c>
      <c r="P104789">
        <v>2000000</v>
      </c>
    </row>
    <row r="104790" spans="11:16" x14ac:dyDescent="0.3">
      <c r="K104790" t="s">
        <v>397857</v>
      </c>
      <c r="L104790" t="s">
        <v>397860</v>
      </c>
      <c r="M104790" t="s">
        <v>223</v>
      </c>
      <c r="O104790" s="1">
        <v>41735</v>
      </c>
      <c r="P104790">
        <v>500000</v>
      </c>
    </row>
    <row r="104791" spans="11:16" x14ac:dyDescent="0.3">
      <c r="K104791" t="s">
        <v>397857</v>
      </c>
      <c r="L104791" t="s">
        <v>397861</v>
      </c>
      <c r="M104791" t="s">
        <v>28</v>
      </c>
      <c r="N104791" t="s">
        <v>493</v>
      </c>
      <c r="O104791" t="s">
        <v>36527</v>
      </c>
      <c r="P104791">
        <v>3641919</v>
      </c>
    </row>
    <row r="104792" spans="11:16" x14ac:dyDescent="0.3">
      <c r="K104792" t="s">
        <v>397857</v>
      </c>
      <c r="L104792" t="s">
        <v>397862</v>
      </c>
      <c r="M104792" t="s">
        <v>28</v>
      </c>
      <c r="N104792" t="s">
        <v>40</v>
      </c>
      <c r="O104792" s="1">
        <v>40941</v>
      </c>
      <c r="P104792">
        <v>10385708</v>
      </c>
    </row>
    <row r="104793" spans="11:16" x14ac:dyDescent="0.3">
      <c r="K104793" t="s">
        <v>397857</v>
      </c>
      <c r="L104793" t="s">
        <v>397863</v>
      </c>
      <c r="M104793" t="s">
        <v>28</v>
      </c>
      <c r="N104793" t="s">
        <v>493</v>
      </c>
      <c r="O104793" t="s">
        <v>24790</v>
      </c>
      <c r="P104793">
        <v>15000000</v>
      </c>
    </row>
    <row r="104794" spans="11:16" x14ac:dyDescent="0.3">
      <c r="K104794" t="s">
        <v>397857</v>
      </c>
      <c r="L104794" t="s">
        <v>397864</v>
      </c>
      <c r="M104794" t="s">
        <v>28</v>
      </c>
      <c r="N104794" t="s">
        <v>29</v>
      </c>
      <c r="O104794" s="1">
        <v>39483</v>
      </c>
      <c r="P104794">
        <v>8000000</v>
      </c>
    </row>
    <row r="104795" spans="11:16" x14ac:dyDescent="0.3">
      <c r="K104795" t="s">
        <v>397857</v>
      </c>
      <c r="L104795" t="s">
        <v>397865</v>
      </c>
      <c r="M104795" t="s">
        <v>28</v>
      </c>
      <c r="O104795" t="s">
        <v>97646</v>
      </c>
      <c r="P104795">
        <v>7000000</v>
      </c>
    </row>
    <row r="104796" spans="11:16" x14ac:dyDescent="0.3">
      <c r="K104796" t="s">
        <v>397857</v>
      </c>
      <c r="L104796" t="s">
        <v>397866</v>
      </c>
      <c r="M104796" t="s">
        <v>28</v>
      </c>
      <c r="O104796" t="s">
        <v>5039</v>
      </c>
      <c r="P104796">
        <v>2000000</v>
      </c>
    </row>
    <row r="104797" spans="11:16" x14ac:dyDescent="0.3">
      <c r="K104797" t="s">
        <v>397857</v>
      </c>
      <c r="L104797" t="s">
        <v>397867</v>
      </c>
      <c r="M104797" t="s">
        <v>223</v>
      </c>
      <c r="O104797" t="s">
        <v>38466</v>
      </c>
      <c r="P104797">
        <v>250000</v>
      </c>
    </row>
    <row r="104798" spans="11:16" x14ac:dyDescent="0.3">
      <c r="K104798" t="s">
        <v>397868</v>
      </c>
      <c r="L104798" t="s">
        <v>397869</v>
      </c>
      <c r="M104798" t="s">
        <v>28</v>
      </c>
      <c r="O104798" t="s">
        <v>18788</v>
      </c>
      <c r="P104798">
        <v>3377618</v>
      </c>
    </row>
    <row r="104799" spans="11:16" x14ac:dyDescent="0.3">
      <c r="K104799" t="s">
        <v>397870</v>
      </c>
      <c r="L104799" t="s">
        <v>397871</v>
      </c>
      <c r="M104799" t="s">
        <v>28</v>
      </c>
      <c r="N104799" t="s">
        <v>40</v>
      </c>
      <c r="O104799" s="1">
        <v>38537</v>
      </c>
      <c r="P104799">
        <v>2500000</v>
      </c>
    </row>
    <row r="104800" spans="11:16" x14ac:dyDescent="0.3">
      <c r="K104800" t="s">
        <v>397870</v>
      </c>
      <c r="L104800" t="s">
        <v>397872</v>
      </c>
      <c r="M104800" t="s">
        <v>28</v>
      </c>
      <c r="N104800" t="s">
        <v>29</v>
      </c>
      <c r="O104800" s="1">
        <v>39724</v>
      </c>
      <c r="P104800">
        <v>8500000</v>
      </c>
    </row>
    <row r="104801" spans="11:16" x14ac:dyDescent="0.3">
      <c r="K104801" t="s">
        <v>397873</v>
      </c>
      <c r="L104801" t="s">
        <v>397874</v>
      </c>
      <c r="M104801" t="s">
        <v>28</v>
      </c>
      <c r="O104801" s="1">
        <v>41671</v>
      </c>
      <c r="P104801">
        <v>985095</v>
      </c>
    </row>
    <row r="104802" spans="11:16" x14ac:dyDescent="0.3">
      <c r="K104802" t="s">
        <v>397875</v>
      </c>
      <c r="L104802" t="s">
        <v>397876</v>
      </c>
      <c r="M104802" t="s">
        <v>190</v>
      </c>
      <c r="O104802" s="1">
        <v>41707</v>
      </c>
    </row>
    <row r="104803" spans="11:16" x14ac:dyDescent="0.3">
      <c r="K104803" t="s">
        <v>397877</v>
      </c>
      <c r="L104803" t="s">
        <v>397878</v>
      </c>
      <c r="M104803" t="s">
        <v>190</v>
      </c>
      <c r="O104803" s="1">
        <v>40916</v>
      </c>
      <c r="P104803">
        <v>78259</v>
      </c>
    </row>
    <row r="104804" spans="11:16" x14ac:dyDescent="0.3">
      <c r="K104804" t="s">
        <v>397877</v>
      </c>
      <c r="L104804" t="s">
        <v>397879</v>
      </c>
      <c r="M104804" t="s">
        <v>190</v>
      </c>
      <c r="O104804" s="1">
        <v>40910</v>
      </c>
      <c r="P104804">
        <v>157661</v>
      </c>
    </row>
    <row r="104805" spans="11:16" x14ac:dyDescent="0.3">
      <c r="K104805" t="s">
        <v>397880</v>
      </c>
      <c r="L104805" t="s">
        <v>397881</v>
      </c>
      <c r="M104805" t="s">
        <v>28</v>
      </c>
      <c r="N104805" t="s">
        <v>40</v>
      </c>
      <c r="O104805" t="s">
        <v>13132</v>
      </c>
      <c r="P104805">
        <v>1000000</v>
      </c>
    </row>
    <row r="104806" spans="11:16" x14ac:dyDescent="0.3">
      <c r="K104806" t="s">
        <v>397880</v>
      </c>
      <c r="L104806" t="s">
        <v>397882</v>
      </c>
      <c r="M104806" t="s">
        <v>91</v>
      </c>
      <c r="O104806" s="1">
        <v>41279</v>
      </c>
      <c r="P104806">
        <v>500000</v>
      </c>
    </row>
    <row r="104807" spans="11:16" x14ac:dyDescent="0.3">
      <c r="K104807" t="s">
        <v>397880</v>
      </c>
      <c r="L104807" t="s">
        <v>397883</v>
      </c>
      <c r="M104807" t="s">
        <v>324</v>
      </c>
      <c r="O104807" s="1">
        <v>39822</v>
      </c>
    </row>
    <row r="104808" spans="11:16" x14ac:dyDescent="0.3">
      <c r="K104808" t="s">
        <v>397884</v>
      </c>
      <c r="L104808" t="s">
        <v>397885</v>
      </c>
      <c r="M104808" t="s">
        <v>28</v>
      </c>
      <c r="O104808" t="s">
        <v>316</v>
      </c>
      <c r="P104808">
        <v>1302515</v>
      </c>
    </row>
    <row r="104809" spans="11:16" x14ac:dyDescent="0.3">
      <c r="K104809" t="s">
        <v>397886</v>
      </c>
      <c r="L104809" t="s">
        <v>397887</v>
      </c>
      <c r="M104809" t="s">
        <v>91</v>
      </c>
      <c r="O104809" s="1">
        <v>39456</v>
      </c>
    </row>
    <row r="104810" spans="11:16" x14ac:dyDescent="0.3">
      <c r="K104810" t="s">
        <v>397888</v>
      </c>
      <c r="L104810" t="s">
        <v>397889</v>
      </c>
      <c r="M104810" t="s">
        <v>28</v>
      </c>
      <c r="O104810" s="1">
        <v>36161</v>
      </c>
    </row>
    <row r="104811" spans="11:16" x14ac:dyDescent="0.3">
      <c r="K104811" t="s">
        <v>397890</v>
      </c>
      <c r="L104811" t="s">
        <v>397891</v>
      </c>
      <c r="M104811" t="s">
        <v>233</v>
      </c>
      <c r="O104811" t="s">
        <v>21209</v>
      </c>
      <c r="P104811">
        <v>250000000</v>
      </c>
    </row>
    <row r="104812" spans="11:16" x14ac:dyDescent="0.3">
      <c r="K104812" t="s">
        <v>397892</v>
      </c>
      <c r="L104812" t="s">
        <v>397893</v>
      </c>
      <c r="M104812" t="s">
        <v>190</v>
      </c>
      <c r="O104812" t="s">
        <v>13242</v>
      </c>
    </row>
    <row r="104813" spans="11:16" x14ac:dyDescent="0.3">
      <c r="K104813" t="s">
        <v>397894</v>
      </c>
      <c r="L104813" t="s">
        <v>397895</v>
      </c>
      <c r="M104813" t="s">
        <v>52</v>
      </c>
      <c r="O104813" s="1">
        <v>40555</v>
      </c>
      <c r="P104813">
        <v>750000</v>
      </c>
    </row>
    <row r="104814" spans="11:16" x14ac:dyDescent="0.3">
      <c r="K104814" t="s">
        <v>397894</v>
      </c>
      <c r="L104814" t="s">
        <v>397896</v>
      </c>
      <c r="M104814" t="s">
        <v>28</v>
      </c>
      <c r="O104814" t="s">
        <v>47269</v>
      </c>
      <c r="P104814">
        <v>1250000</v>
      </c>
    </row>
    <row r="104815" spans="11:16" x14ac:dyDescent="0.3">
      <c r="K104815" t="s">
        <v>397894</v>
      </c>
      <c r="L104815" t="s">
        <v>397897</v>
      </c>
      <c r="M104815" t="s">
        <v>28</v>
      </c>
      <c r="O104815" s="1">
        <v>41275</v>
      </c>
      <c r="P104815">
        <v>500000</v>
      </c>
    </row>
    <row r="104816" spans="11:16" x14ac:dyDescent="0.3">
      <c r="K104816" t="s">
        <v>397898</v>
      </c>
      <c r="L104816" t="s">
        <v>397899</v>
      </c>
      <c r="M104816" t="s">
        <v>28</v>
      </c>
      <c r="O104816" t="s">
        <v>31564</v>
      </c>
      <c r="P104816">
        <v>58000000</v>
      </c>
    </row>
    <row r="104817" spans="11:16" x14ac:dyDescent="0.3">
      <c r="K104817" t="s">
        <v>397900</v>
      </c>
      <c r="L104817" t="s">
        <v>397901</v>
      </c>
      <c r="M104817" t="s">
        <v>324</v>
      </c>
      <c r="O104817" s="1">
        <v>41286</v>
      </c>
      <c r="P104817">
        <v>50000</v>
      </c>
    </row>
    <row r="104818" spans="11:16" x14ac:dyDescent="0.3">
      <c r="K104818" t="s">
        <v>397900</v>
      </c>
      <c r="L104818" t="s">
        <v>397902</v>
      </c>
      <c r="M104818" t="s">
        <v>52</v>
      </c>
      <c r="O104818" s="1">
        <v>41800</v>
      </c>
      <c r="P104818">
        <v>300000</v>
      </c>
    </row>
    <row r="104819" spans="11:16" x14ac:dyDescent="0.3">
      <c r="K104819" t="s">
        <v>397903</v>
      </c>
      <c r="L104819" t="s">
        <v>397904</v>
      </c>
      <c r="M104819" t="s">
        <v>28</v>
      </c>
      <c r="N104819" t="s">
        <v>40</v>
      </c>
      <c r="O104819" s="1">
        <v>42036</v>
      </c>
      <c r="P104819">
        <v>1500000</v>
      </c>
    </row>
    <row r="104820" spans="11:16" x14ac:dyDescent="0.3">
      <c r="K104820" t="s">
        <v>397905</v>
      </c>
      <c r="L104820" t="s">
        <v>397906</v>
      </c>
      <c r="M104820" t="s">
        <v>52</v>
      </c>
      <c r="O104820" s="1">
        <v>39814</v>
      </c>
      <c r="P104820">
        <v>50000</v>
      </c>
    </row>
    <row r="104821" spans="11:16" x14ac:dyDescent="0.3">
      <c r="K104821" t="s">
        <v>397907</v>
      </c>
      <c r="L104821" t="s">
        <v>397908</v>
      </c>
      <c r="M104821" t="s">
        <v>749</v>
      </c>
      <c r="O104821" t="s">
        <v>10932</v>
      </c>
      <c r="P104821">
        <v>1400000</v>
      </c>
    </row>
    <row r="104822" spans="11:16" x14ac:dyDescent="0.3">
      <c r="K104822" t="s">
        <v>397909</v>
      </c>
      <c r="L104822" t="s">
        <v>397910</v>
      </c>
      <c r="M104822" t="s">
        <v>749</v>
      </c>
      <c r="O104822" s="1">
        <v>41529</v>
      </c>
      <c r="P104822">
        <v>9450000</v>
      </c>
    </row>
    <row r="104823" spans="11:16" x14ac:dyDescent="0.3">
      <c r="K104823" t="s">
        <v>397909</v>
      </c>
      <c r="L104823" t="s">
        <v>397911</v>
      </c>
      <c r="M104823" t="s">
        <v>749</v>
      </c>
      <c r="O104823" t="s">
        <v>25458</v>
      </c>
      <c r="P104823">
        <v>10000000</v>
      </c>
    </row>
    <row r="104824" spans="11:16" x14ac:dyDescent="0.3">
      <c r="K104824" t="s">
        <v>397912</v>
      </c>
      <c r="L104824" t="s">
        <v>397913</v>
      </c>
      <c r="M104824" t="s">
        <v>749</v>
      </c>
      <c r="O104824" s="1">
        <v>41791</v>
      </c>
      <c r="P104824">
        <v>90000000</v>
      </c>
    </row>
    <row r="104825" spans="11:16" x14ac:dyDescent="0.3">
      <c r="K104825" t="s">
        <v>397912</v>
      </c>
      <c r="L104825" t="s">
        <v>397914</v>
      </c>
      <c r="M104825" t="s">
        <v>749</v>
      </c>
      <c r="O104825" s="1">
        <v>41791</v>
      </c>
      <c r="P104825">
        <v>90000000</v>
      </c>
    </row>
    <row r="104826" spans="11:16" x14ac:dyDescent="0.3">
      <c r="K104826" t="s">
        <v>397915</v>
      </c>
      <c r="L104826" t="s">
        <v>397916</v>
      </c>
      <c r="M104826" t="s">
        <v>52</v>
      </c>
      <c r="O104826" t="s">
        <v>13139</v>
      </c>
      <c r="P104826">
        <v>2140000</v>
      </c>
    </row>
    <row r="104827" spans="11:16" x14ac:dyDescent="0.3">
      <c r="K104827" t="s">
        <v>397915</v>
      </c>
      <c r="L104827" t="s">
        <v>397917</v>
      </c>
      <c r="M104827" t="s">
        <v>91</v>
      </c>
      <c r="O104827" s="1">
        <v>41223</v>
      </c>
      <c r="P104827">
        <v>7500000</v>
      </c>
    </row>
    <row r="104828" spans="11:16" x14ac:dyDescent="0.3">
      <c r="K104828" t="s">
        <v>397918</v>
      </c>
      <c r="L104828" t="s">
        <v>397919</v>
      </c>
      <c r="M104828" t="s">
        <v>749</v>
      </c>
      <c r="O104828" t="s">
        <v>9219</v>
      </c>
      <c r="P104828">
        <v>12000000</v>
      </c>
    </row>
    <row r="104829" spans="11:16" x14ac:dyDescent="0.3">
      <c r="K104829" t="s">
        <v>397918</v>
      </c>
      <c r="L104829" t="s">
        <v>397920</v>
      </c>
      <c r="M104829" t="s">
        <v>749</v>
      </c>
      <c r="O104829" t="s">
        <v>9219</v>
      </c>
      <c r="P104829">
        <v>12000000</v>
      </c>
    </row>
    <row r="104830" spans="11:16" x14ac:dyDescent="0.3">
      <c r="K104830" t="s">
        <v>397921</v>
      </c>
      <c r="L104830" t="s">
        <v>397922</v>
      </c>
      <c r="M104830" t="s">
        <v>749</v>
      </c>
      <c r="O104830" s="1">
        <v>41281</v>
      </c>
      <c r="P104830">
        <v>8000000</v>
      </c>
    </row>
    <row r="104831" spans="11:16" x14ac:dyDescent="0.3">
      <c r="K104831" t="s">
        <v>397923</v>
      </c>
      <c r="L104831" t="s">
        <v>397924</v>
      </c>
      <c r="M104831" t="s">
        <v>749</v>
      </c>
      <c r="O104831" s="1">
        <v>42125</v>
      </c>
      <c r="P104831">
        <v>104000</v>
      </c>
    </row>
    <row r="104832" spans="11:16" x14ac:dyDescent="0.3">
      <c r="K104832" t="s">
        <v>397923</v>
      </c>
      <c r="L104832" t="s">
        <v>397925</v>
      </c>
      <c r="M104832" t="s">
        <v>749</v>
      </c>
      <c r="O104832" t="s">
        <v>13707</v>
      </c>
      <c r="P104832">
        <v>11000000</v>
      </c>
    </row>
    <row r="104833" spans="11:16" x14ac:dyDescent="0.3">
      <c r="K104833" t="s">
        <v>397926</v>
      </c>
      <c r="L104833" t="s">
        <v>397927</v>
      </c>
      <c r="M104833" t="s">
        <v>749</v>
      </c>
      <c r="O104833" t="s">
        <v>5817</v>
      </c>
      <c r="P104833">
        <v>956000</v>
      </c>
    </row>
    <row r="104834" spans="11:16" x14ac:dyDescent="0.3">
      <c r="K104834" t="s">
        <v>397928</v>
      </c>
      <c r="L104834" t="s">
        <v>397929</v>
      </c>
      <c r="M104834" t="s">
        <v>749</v>
      </c>
      <c r="O104834" t="s">
        <v>6915</v>
      </c>
      <c r="P104834">
        <v>1500000</v>
      </c>
    </row>
    <row r="104835" spans="11:16" x14ac:dyDescent="0.3">
      <c r="K104835" t="s">
        <v>397930</v>
      </c>
      <c r="L104835" t="s">
        <v>397931</v>
      </c>
      <c r="M104835" t="s">
        <v>749</v>
      </c>
      <c r="O104835" t="s">
        <v>6584</v>
      </c>
      <c r="P104835">
        <v>12500000</v>
      </c>
    </row>
    <row r="104836" spans="11:16" x14ac:dyDescent="0.3">
      <c r="K104836" t="s">
        <v>397932</v>
      </c>
      <c r="L104836" t="s">
        <v>397933</v>
      </c>
      <c r="M104836" t="s">
        <v>749</v>
      </c>
      <c r="O104836" s="1">
        <v>40391</v>
      </c>
      <c r="P104836">
        <v>12400000</v>
      </c>
    </row>
    <row r="104837" spans="11:16" x14ac:dyDescent="0.3">
      <c r="K104837" t="s">
        <v>397932</v>
      </c>
      <c r="L104837" t="s">
        <v>397934</v>
      </c>
      <c r="M104837" t="s">
        <v>749</v>
      </c>
      <c r="O104837" s="1">
        <v>40391</v>
      </c>
      <c r="P104837">
        <v>12400000</v>
      </c>
    </row>
    <row r="104838" spans="11:16" x14ac:dyDescent="0.3">
      <c r="K104838" t="s">
        <v>397932</v>
      </c>
      <c r="L104838" t="s">
        <v>397935</v>
      </c>
      <c r="M104838" t="s">
        <v>749</v>
      </c>
      <c r="O104838" s="1">
        <v>40552</v>
      </c>
      <c r="P104838">
        <v>3000000</v>
      </c>
    </row>
    <row r="104839" spans="11:16" x14ac:dyDescent="0.3">
      <c r="K104839" t="s">
        <v>397932</v>
      </c>
      <c r="L104839" t="s">
        <v>397936</v>
      </c>
      <c r="M104839" t="s">
        <v>749</v>
      </c>
      <c r="O104839" s="1">
        <v>40552</v>
      </c>
      <c r="P104839">
        <v>3000000</v>
      </c>
    </row>
    <row r="104840" spans="11:16" x14ac:dyDescent="0.3">
      <c r="K104840" t="s">
        <v>397937</v>
      </c>
      <c r="L104840" t="s">
        <v>397938</v>
      </c>
      <c r="M104840" t="s">
        <v>749</v>
      </c>
      <c r="O104840" t="s">
        <v>29488</v>
      </c>
      <c r="P104840">
        <v>750000000</v>
      </c>
    </row>
    <row r="104841" spans="11:16" x14ac:dyDescent="0.3">
      <c r="K104841" t="s">
        <v>397937</v>
      </c>
      <c r="L104841" t="s">
        <v>397939</v>
      </c>
      <c r="M104841" t="s">
        <v>749</v>
      </c>
      <c r="O104841" s="1">
        <v>41792</v>
      </c>
      <c r="P104841">
        <v>500000</v>
      </c>
    </row>
    <row r="104842" spans="11:16" x14ac:dyDescent="0.3">
      <c r="K104842" t="s">
        <v>397940</v>
      </c>
      <c r="L104842" t="s">
        <v>397941</v>
      </c>
      <c r="M104842" t="s">
        <v>749</v>
      </c>
      <c r="O104842" s="1">
        <v>41403</v>
      </c>
      <c r="P104842">
        <v>95000000</v>
      </c>
    </row>
    <row r="104843" spans="11:16" x14ac:dyDescent="0.3">
      <c r="K104843" t="s">
        <v>397942</v>
      </c>
      <c r="L104843" t="s">
        <v>397943</v>
      </c>
      <c r="M104843" t="s">
        <v>749</v>
      </c>
      <c r="O104843" t="s">
        <v>17373</v>
      </c>
      <c r="P104843">
        <v>5200000</v>
      </c>
    </row>
    <row r="104844" spans="11:16" x14ac:dyDescent="0.3">
      <c r="K104844" t="s">
        <v>397942</v>
      </c>
      <c r="L104844" t="s">
        <v>397944</v>
      </c>
      <c r="M104844" t="s">
        <v>749</v>
      </c>
      <c r="O104844" t="s">
        <v>27437</v>
      </c>
      <c r="P104844">
        <v>1000000</v>
      </c>
    </row>
    <row r="104845" spans="11:16" x14ac:dyDescent="0.3">
      <c r="K104845" t="s">
        <v>397945</v>
      </c>
      <c r="L104845" t="s">
        <v>397946</v>
      </c>
      <c r="M104845" t="s">
        <v>749</v>
      </c>
      <c r="O104845" t="s">
        <v>5999</v>
      </c>
      <c r="P104845">
        <v>9500000</v>
      </c>
    </row>
    <row r="104846" spans="11:16" x14ac:dyDescent="0.3">
      <c r="K104846" t="s">
        <v>397947</v>
      </c>
      <c r="L104846" t="s">
        <v>397948</v>
      </c>
      <c r="M104846" t="s">
        <v>749</v>
      </c>
      <c r="O104846" t="s">
        <v>15927</v>
      </c>
      <c r="P104846">
        <v>2000000</v>
      </c>
    </row>
    <row r="104847" spans="11:16" x14ac:dyDescent="0.3">
      <c r="K104847" t="s">
        <v>397949</v>
      </c>
      <c r="L104847" t="s">
        <v>397950</v>
      </c>
      <c r="M104847" t="s">
        <v>91</v>
      </c>
      <c r="O104847" t="s">
        <v>1153</v>
      </c>
      <c r="P104847">
        <v>1600000</v>
      </c>
    </row>
    <row r="104848" spans="11:16" x14ac:dyDescent="0.3">
      <c r="K104848" t="s">
        <v>397949</v>
      </c>
      <c r="L104848" t="s">
        <v>397951</v>
      </c>
      <c r="M104848" t="s">
        <v>749</v>
      </c>
      <c r="O104848" t="s">
        <v>757</v>
      </c>
      <c r="P104848">
        <v>4500000</v>
      </c>
    </row>
    <row r="104849" spans="11:16" x14ac:dyDescent="0.3">
      <c r="K104849" t="s">
        <v>397949</v>
      </c>
      <c r="L104849" t="s">
        <v>397952</v>
      </c>
      <c r="M104849" t="s">
        <v>749</v>
      </c>
      <c r="O104849" s="1">
        <v>41709</v>
      </c>
      <c r="P104849">
        <v>1600000</v>
      </c>
    </row>
    <row r="104850" spans="11:16" x14ac:dyDescent="0.3">
      <c r="K104850" t="s">
        <v>397953</v>
      </c>
      <c r="L104850" t="s">
        <v>397954</v>
      </c>
      <c r="M104850" t="s">
        <v>749</v>
      </c>
      <c r="O104850" t="s">
        <v>24368</v>
      </c>
      <c r="P104850">
        <v>11200000</v>
      </c>
    </row>
    <row r="104851" spans="11:16" x14ac:dyDescent="0.3">
      <c r="K104851" t="s">
        <v>397955</v>
      </c>
      <c r="L104851" t="s">
        <v>397956</v>
      </c>
      <c r="M104851" t="s">
        <v>28</v>
      </c>
      <c r="O104851" t="s">
        <v>2503</v>
      </c>
      <c r="P104851">
        <v>2000000</v>
      </c>
    </row>
    <row r="104852" spans="11:16" x14ac:dyDescent="0.3">
      <c r="K104852" t="s">
        <v>397957</v>
      </c>
      <c r="L104852" t="s">
        <v>397958</v>
      </c>
      <c r="M104852" t="s">
        <v>749</v>
      </c>
      <c r="O104852" t="s">
        <v>27932</v>
      </c>
      <c r="P104852">
        <v>10000000</v>
      </c>
    </row>
    <row r="104853" spans="11:16" x14ac:dyDescent="0.3">
      <c r="K104853" t="s">
        <v>397959</v>
      </c>
      <c r="L104853" t="s">
        <v>397960</v>
      </c>
      <c r="M104853" t="s">
        <v>749</v>
      </c>
      <c r="O104853" t="s">
        <v>14860</v>
      </c>
      <c r="P104853">
        <v>1500000</v>
      </c>
    </row>
    <row r="104854" spans="11:16" x14ac:dyDescent="0.3">
      <c r="K104854" t="s">
        <v>397961</v>
      </c>
      <c r="L104854" t="s">
        <v>397962</v>
      </c>
      <c r="M104854" t="s">
        <v>749</v>
      </c>
      <c r="O104854" t="s">
        <v>6364</v>
      </c>
      <c r="P104854">
        <v>10800000</v>
      </c>
    </row>
    <row r="104855" spans="11:16" x14ac:dyDescent="0.3">
      <c r="K104855" t="s">
        <v>397963</v>
      </c>
      <c r="L104855" t="s">
        <v>397964</v>
      </c>
      <c r="M104855" t="s">
        <v>749</v>
      </c>
      <c r="O104855" s="1">
        <v>41798</v>
      </c>
      <c r="P104855">
        <v>16800000</v>
      </c>
    </row>
    <row r="104856" spans="11:16" x14ac:dyDescent="0.3">
      <c r="K104856" t="s">
        <v>397965</v>
      </c>
      <c r="L104856" t="s">
        <v>397966</v>
      </c>
      <c r="M104856" t="s">
        <v>749</v>
      </c>
      <c r="O104856" t="s">
        <v>60</v>
      </c>
      <c r="P104856">
        <v>23650306</v>
      </c>
    </row>
    <row r="104857" spans="11:16" x14ac:dyDescent="0.3">
      <c r="K104857" t="s">
        <v>397967</v>
      </c>
      <c r="L104857" t="s">
        <v>397968</v>
      </c>
      <c r="M104857" t="s">
        <v>749</v>
      </c>
      <c r="O104857" t="s">
        <v>24368</v>
      </c>
      <c r="P104857">
        <v>10000000</v>
      </c>
    </row>
    <row r="104858" spans="11:16" x14ac:dyDescent="0.3">
      <c r="K104858" t="s">
        <v>397969</v>
      </c>
      <c r="L104858" t="s">
        <v>397970</v>
      </c>
      <c r="M104858" t="s">
        <v>749</v>
      </c>
      <c r="O104858" t="s">
        <v>26028</v>
      </c>
      <c r="P104858">
        <v>2100000</v>
      </c>
    </row>
    <row r="104859" spans="11:16" x14ac:dyDescent="0.3">
      <c r="K104859" t="s">
        <v>397971</v>
      </c>
      <c r="L104859" t="s">
        <v>397972</v>
      </c>
      <c r="M104859" t="s">
        <v>749</v>
      </c>
      <c r="O104859" t="s">
        <v>7033</v>
      </c>
      <c r="P104859">
        <v>625000</v>
      </c>
    </row>
    <row r="104860" spans="11:16" x14ac:dyDescent="0.3">
      <c r="K104860" t="s">
        <v>397971</v>
      </c>
      <c r="L104860" t="s">
        <v>397973</v>
      </c>
      <c r="M104860" t="s">
        <v>749</v>
      </c>
      <c r="O104860" t="s">
        <v>7033</v>
      </c>
      <c r="P104860">
        <v>625000</v>
      </c>
    </row>
    <row r="104861" spans="11:16" x14ac:dyDescent="0.3">
      <c r="K104861" t="s">
        <v>397974</v>
      </c>
      <c r="L104861" t="s">
        <v>397975</v>
      </c>
      <c r="M104861" t="s">
        <v>749</v>
      </c>
      <c r="O104861" s="1">
        <v>41767</v>
      </c>
      <c r="P104861">
        <v>4500000</v>
      </c>
    </row>
    <row r="104862" spans="11:16" x14ac:dyDescent="0.3">
      <c r="K104862" t="s">
        <v>397976</v>
      </c>
      <c r="L104862" t="s">
        <v>397977</v>
      </c>
      <c r="M104862" t="s">
        <v>749</v>
      </c>
      <c r="O104862" s="1">
        <v>41981</v>
      </c>
      <c r="P104862">
        <v>3700000</v>
      </c>
    </row>
    <row r="104863" spans="11:16" x14ac:dyDescent="0.3">
      <c r="K104863" t="s">
        <v>397978</v>
      </c>
      <c r="L104863" t="s">
        <v>397979</v>
      </c>
      <c r="M104863" t="s">
        <v>749</v>
      </c>
      <c r="O104863" t="s">
        <v>4714</v>
      </c>
      <c r="P104863">
        <v>1700000</v>
      </c>
    </row>
    <row r="104864" spans="11:16" x14ac:dyDescent="0.3">
      <c r="K104864" t="s">
        <v>397980</v>
      </c>
      <c r="L104864" t="s">
        <v>397981</v>
      </c>
      <c r="M104864" t="s">
        <v>749</v>
      </c>
      <c r="O104864" t="s">
        <v>1393</v>
      </c>
      <c r="P104864">
        <v>1800000</v>
      </c>
    </row>
    <row r="104865" spans="11:16" x14ac:dyDescent="0.3">
      <c r="K104865" t="s">
        <v>397982</v>
      </c>
      <c r="L104865" t="s">
        <v>397983</v>
      </c>
      <c r="M104865" t="s">
        <v>749</v>
      </c>
      <c r="O104865" t="s">
        <v>7540</v>
      </c>
      <c r="P104865">
        <v>1600000</v>
      </c>
    </row>
    <row r="104866" spans="11:16" x14ac:dyDescent="0.3">
      <c r="K104866" t="s">
        <v>397984</v>
      </c>
      <c r="L104866" t="s">
        <v>397985</v>
      </c>
      <c r="M104866" t="s">
        <v>749</v>
      </c>
      <c r="O104866" t="s">
        <v>12188</v>
      </c>
      <c r="P104866">
        <v>250187640</v>
      </c>
    </row>
    <row r="104867" spans="11:16" x14ac:dyDescent="0.3">
      <c r="K104867" t="s">
        <v>397984</v>
      </c>
      <c r="L104867" t="s">
        <v>397986</v>
      </c>
      <c r="M104867" t="s">
        <v>749</v>
      </c>
      <c r="O104867" t="s">
        <v>12188</v>
      </c>
      <c r="P104867">
        <v>227287716</v>
      </c>
    </row>
    <row r="104868" spans="11:16" x14ac:dyDescent="0.3">
      <c r="K104868" t="s">
        <v>397987</v>
      </c>
      <c r="L104868" t="s">
        <v>397988</v>
      </c>
      <c r="M104868" t="s">
        <v>749</v>
      </c>
      <c r="O104868" t="s">
        <v>16720</v>
      </c>
      <c r="P104868">
        <v>12000000</v>
      </c>
    </row>
    <row r="104869" spans="11:16" x14ac:dyDescent="0.3">
      <c r="K104869" t="s">
        <v>397989</v>
      </c>
      <c r="L104869" t="s">
        <v>397990</v>
      </c>
      <c r="M104869" t="s">
        <v>749</v>
      </c>
      <c r="O104869" s="1">
        <v>41731</v>
      </c>
      <c r="P104869">
        <v>4000000</v>
      </c>
    </row>
    <row r="104870" spans="11:16" x14ac:dyDescent="0.3">
      <c r="K104870" t="s">
        <v>397991</v>
      </c>
      <c r="L104870" t="s">
        <v>397992</v>
      </c>
      <c r="M104870" t="s">
        <v>749</v>
      </c>
      <c r="O104870" t="s">
        <v>17200</v>
      </c>
      <c r="P104870">
        <v>6000000</v>
      </c>
    </row>
    <row r="104871" spans="11:16" x14ac:dyDescent="0.3">
      <c r="K104871" t="s">
        <v>397993</v>
      </c>
      <c r="L104871" t="s">
        <v>397994</v>
      </c>
      <c r="M104871" t="s">
        <v>749</v>
      </c>
      <c r="O104871" s="1">
        <v>41437</v>
      </c>
      <c r="P104871">
        <v>16500000</v>
      </c>
    </row>
    <row r="104872" spans="11:16" x14ac:dyDescent="0.3">
      <c r="K104872" t="s">
        <v>397993</v>
      </c>
      <c r="L104872" t="s">
        <v>397995</v>
      </c>
      <c r="M104872" t="s">
        <v>749</v>
      </c>
      <c r="O104872" s="1">
        <v>41437</v>
      </c>
      <c r="P104872">
        <v>16500000</v>
      </c>
    </row>
    <row r="104873" spans="11:16" x14ac:dyDescent="0.3">
      <c r="K104873" t="s">
        <v>397996</v>
      </c>
      <c r="L104873" t="s">
        <v>397997</v>
      </c>
      <c r="M104873" t="s">
        <v>324</v>
      </c>
      <c r="O104873" t="s">
        <v>2784</v>
      </c>
      <c r="P104873">
        <v>1000000</v>
      </c>
    </row>
    <row r="104874" spans="11:16" x14ac:dyDescent="0.3">
      <c r="K104874" t="s">
        <v>397998</v>
      </c>
      <c r="L104874" t="s">
        <v>397999</v>
      </c>
      <c r="M104874" t="s">
        <v>28</v>
      </c>
      <c r="O104874" t="s">
        <v>26244</v>
      </c>
      <c r="P104874">
        <v>5000000</v>
      </c>
    </row>
    <row r="104875" spans="11:16" x14ac:dyDescent="0.3">
      <c r="K104875" t="s">
        <v>398000</v>
      </c>
      <c r="L104875" t="s">
        <v>398001</v>
      </c>
      <c r="M104875" t="s">
        <v>256</v>
      </c>
      <c r="O104875" s="1">
        <v>39454</v>
      </c>
      <c r="P104875">
        <v>500000</v>
      </c>
    </row>
    <row r="104876" spans="11:16" x14ac:dyDescent="0.3">
      <c r="K104876" t="s">
        <v>398002</v>
      </c>
      <c r="L104876" t="s">
        <v>398003</v>
      </c>
      <c r="M104876" t="s">
        <v>28</v>
      </c>
      <c r="N104876" t="s">
        <v>493</v>
      </c>
      <c r="O104876" t="s">
        <v>10932</v>
      </c>
      <c r="P104876">
        <v>19000000</v>
      </c>
    </row>
    <row r="104877" spans="11:16" x14ac:dyDescent="0.3">
      <c r="K104877" t="s">
        <v>398002</v>
      </c>
      <c r="L104877" t="s">
        <v>398004</v>
      </c>
      <c r="M104877" t="s">
        <v>28</v>
      </c>
      <c r="N104877" t="s">
        <v>40</v>
      </c>
      <c r="O104877" s="1">
        <v>40190</v>
      </c>
      <c r="P104877">
        <v>2200000</v>
      </c>
    </row>
    <row r="104878" spans="11:16" x14ac:dyDescent="0.3">
      <c r="K104878" t="s">
        <v>398002</v>
      </c>
      <c r="L104878" t="s">
        <v>398005</v>
      </c>
      <c r="M104878" t="s">
        <v>28</v>
      </c>
      <c r="N104878" t="s">
        <v>29</v>
      </c>
      <c r="O104878" t="s">
        <v>9801</v>
      </c>
      <c r="P104878">
        <v>17300000</v>
      </c>
    </row>
    <row r="104879" spans="11:16" x14ac:dyDescent="0.3">
      <c r="K104879" t="s">
        <v>398002</v>
      </c>
      <c r="L104879" t="s">
        <v>398006</v>
      </c>
      <c r="M104879" t="s">
        <v>28</v>
      </c>
      <c r="N104879" t="s">
        <v>40</v>
      </c>
      <c r="O104879" s="1">
        <v>40909</v>
      </c>
      <c r="P104879">
        <v>2000000</v>
      </c>
    </row>
    <row r="104880" spans="11:16" x14ac:dyDescent="0.3">
      <c r="K104880" t="s">
        <v>398007</v>
      </c>
      <c r="L104880" t="s">
        <v>398008</v>
      </c>
      <c r="M104880" t="s">
        <v>28</v>
      </c>
      <c r="N104880" t="s">
        <v>40</v>
      </c>
      <c r="O104880" s="1">
        <v>39094</v>
      </c>
    </row>
    <row r="104881" spans="11:16" x14ac:dyDescent="0.3">
      <c r="K104881" t="s">
        <v>398007</v>
      </c>
      <c r="L104881" t="s">
        <v>398009</v>
      </c>
      <c r="M104881" t="s">
        <v>28</v>
      </c>
      <c r="N104881" t="s">
        <v>493</v>
      </c>
      <c r="O104881" s="1">
        <v>40182</v>
      </c>
      <c r="P104881">
        <v>3000000</v>
      </c>
    </row>
    <row r="104882" spans="11:16" x14ac:dyDescent="0.3">
      <c r="K104882" t="s">
        <v>398007</v>
      </c>
      <c r="L104882" t="s">
        <v>398010</v>
      </c>
      <c r="M104882" t="s">
        <v>28</v>
      </c>
      <c r="N104882" t="s">
        <v>29</v>
      </c>
      <c r="O104882" s="1">
        <v>39458</v>
      </c>
    </row>
    <row r="104883" spans="11:16" x14ac:dyDescent="0.3">
      <c r="K104883" t="s">
        <v>398011</v>
      </c>
      <c r="L104883" t="s">
        <v>398012</v>
      </c>
      <c r="M104883" t="s">
        <v>749</v>
      </c>
      <c r="O104883" s="1">
        <v>41463</v>
      </c>
      <c r="P104883">
        <v>500000</v>
      </c>
    </row>
    <row r="104884" spans="11:16" x14ac:dyDescent="0.3">
      <c r="K104884" t="s">
        <v>398013</v>
      </c>
      <c r="L104884" t="s">
        <v>398014</v>
      </c>
      <c r="M104884" t="s">
        <v>233</v>
      </c>
      <c r="O104884" t="s">
        <v>19002</v>
      </c>
      <c r="P104884">
        <v>125000000</v>
      </c>
    </row>
    <row r="104885" spans="11:16" x14ac:dyDescent="0.3">
      <c r="K104885" t="s">
        <v>398015</v>
      </c>
      <c r="L104885" t="s">
        <v>398016</v>
      </c>
      <c r="M104885" t="s">
        <v>256</v>
      </c>
      <c r="O104885" t="s">
        <v>240</v>
      </c>
      <c r="P104885">
        <v>40000000</v>
      </c>
    </row>
    <row r="104886" spans="11:16" x14ac:dyDescent="0.3">
      <c r="K104886" t="s">
        <v>398015</v>
      </c>
      <c r="L104886" t="s">
        <v>398017</v>
      </c>
      <c r="M104886" t="s">
        <v>28</v>
      </c>
      <c r="O104886" s="1">
        <v>40330</v>
      </c>
      <c r="P104886">
        <v>5100000</v>
      </c>
    </row>
    <row r="104887" spans="11:16" x14ac:dyDescent="0.3">
      <c r="K104887" t="s">
        <v>398018</v>
      </c>
      <c r="L104887" t="s">
        <v>398019</v>
      </c>
      <c r="M104887" t="s">
        <v>52</v>
      </c>
      <c r="O104887" s="1">
        <v>40179</v>
      </c>
      <c r="P104887">
        <v>2000000</v>
      </c>
    </row>
    <row r="104888" spans="11:16" x14ac:dyDescent="0.3">
      <c r="K104888" t="s">
        <v>398020</v>
      </c>
      <c r="L104888" t="s">
        <v>398021</v>
      </c>
      <c r="M104888" t="s">
        <v>52</v>
      </c>
      <c r="O104888" s="1">
        <v>41283</v>
      </c>
      <c r="P104888">
        <v>500000</v>
      </c>
    </row>
    <row r="104889" spans="11:16" x14ac:dyDescent="0.3">
      <c r="K104889" t="s">
        <v>398022</v>
      </c>
      <c r="L104889" t="s">
        <v>398023</v>
      </c>
      <c r="M104889" t="s">
        <v>52</v>
      </c>
      <c r="O104889" s="1">
        <v>42013</v>
      </c>
      <c r="P104889">
        <v>300000</v>
      </c>
    </row>
    <row r="104890" spans="11:16" x14ac:dyDescent="0.3">
      <c r="K104890" t="s">
        <v>398024</v>
      </c>
      <c r="L104890" t="s">
        <v>398025</v>
      </c>
      <c r="M104890" t="s">
        <v>52</v>
      </c>
      <c r="O104890" t="s">
        <v>194398</v>
      </c>
      <c r="P104890">
        <v>904725</v>
      </c>
    </row>
    <row r="104891" spans="11:16" x14ac:dyDescent="0.3">
      <c r="K104891" t="s">
        <v>398024</v>
      </c>
      <c r="L104891" t="s">
        <v>398026</v>
      </c>
      <c r="M104891" t="s">
        <v>324</v>
      </c>
      <c r="O104891" t="s">
        <v>398027</v>
      </c>
      <c r="P104891">
        <v>1347700</v>
      </c>
    </row>
    <row r="104892" spans="11:16" x14ac:dyDescent="0.3">
      <c r="K104892" t="s">
        <v>398028</v>
      </c>
      <c r="L104892" t="s">
        <v>398029</v>
      </c>
      <c r="M104892" t="s">
        <v>28</v>
      </c>
      <c r="N104892" t="s">
        <v>29</v>
      </c>
      <c r="O104892" t="s">
        <v>823</v>
      </c>
      <c r="P104892">
        <v>3500000</v>
      </c>
    </row>
    <row r="104893" spans="11:16" x14ac:dyDescent="0.3">
      <c r="K104893" t="s">
        <v>398028</v>
      </c>
      <c r="L104893" t="s">
        <v>398030</v>
      </c>
      <c r="M104893" t="s">
        <v>28</v>
      </c>
      <c r="N104893" t="s">
        <v>40</v>
      </c>
      <c r="O104893" t="s">
        <v>3557</v>
      </c>
      <c r="P104893">
        <v>4000000</v>
      </c>
    </row>
    <row r="104894" spans="11:16" x14ac:dyDescent="0.3">
      <c r="K104894" t="s">
        <v>398028</v>
      </c>
      <c r="L104894" t="s">
        <v>398031</v>
      </c>
      <c r="M104894" t="s">
        <v>28</v>
      </c>
      <c r="O104894" t="s">
        <v>9262</v>
      </c>
      <c r="P104894">
        <v>1000000</v>
      </c>
    </row>
    <row r="104895" spans="11:16" x14ac:dyDescent="0.3">
      <c r="K104895" t="s">
        <v>398028</v>
      </c>
      <c r="L104895" t="s">
        <v>398032</v>
      </c>
      <c r="M104895" t="s">
        <v>28</v>
      </c>
      <c r="O104895" s="1">
        <v>40917</v>
      </c>
      <c r="P104895">
        <v>1800000</v>
      </c>
    </row>
    <row r="104896" spans="11:16" x14ac:dyDescent="0.3">
      <c r="K104896" t="s">
        <v>398033</v>
      </c>
      <c r="L104896" t="s">
        <v>398034</v>
      </c>
      <c r="M104896" t="s">
        <v>190</v>
      </c>
      <c r="O104896" t="s">
        <v>12018</v>
      </c>
    </row>
    <row r="104897" spans="11:16" x14ac:dyDescent="0.3">
      <c r="K104897" t="s">
        <v>398035</v>
      </c>
      <c r="L104897" t="s">
        <v>398036</v>
      </c>
      <c r="M104897" t="s">
        <v>28</v>
      </c>
      <c r="O104897" s="1">
        <v>41589</v>
      </c>
    </row>
    <row r="104898" spans="11:16" x14ac:dyDescent="0.3">
      <c r="K104898" t="s">
        <v>398037</v>
      </c>
      <c r="L104898" t="s">
        <v>398038</v>
      </c>
      <c r="M104898" t="s">
        <v>52</v>
      </c>
      <c r="O104898" t="s">
        <v>20897</v>
      </c>
      <c r="P104898">
        <v>510294</v>
      </c>
    </row>
    <row r="104899" spans="11:16" x14ac:dyDescent="0.3">
      <c r="K104899" t="s">
        <v>398039</v>
      </c>
      <c r="L104899" t="s">
        <v>398040</v>
      </c>
      <c r="M104899" t="s">
        <v>190</v>
      </c>
      <c r="O104899" t="s">
        <v>10063</v>
      </c>
      <c r="P104899">
        <v>0</v>
      </c>
    </row>
    <row r="104900" spans="11:16" x14ac:dyDescent="0.3">
      <c r="K104900" t="s">
        <v>398041</v>
      </c>
      <c r="L104900" t="s">
        <v>398042</v>
      </c>
      <c r="M104900" t="s">
        <v>52</v>
      </c>
      <c r="O104900" t="s">
        <v>15867</v>
      </c>
    </row>
    <row r="104901" spans="11:16" x14ac:dyDescent="0.3">
      <c r="K104901" t="s">
        <v>398043</v>
      </c>
      <c r="L104901" t="s">
        <v>398044</v>
      </c>
      <c r="M104901" t="s">
        <v>28</v>
      </c>
      <c r="N104901" t="s">
        <v>29</v>
      </c>
      <c r="O104901" s="1">
        <v>41283</v>
      </c>
      <c r="P104901">
        <v>5500000</v>
      </c>
    </row>
    <row r="104902" spans="11:16" x14ac:dyDescent="0.3">
      <c r="K104902" t="s">
        <v>398043</v>
      </c>
      <c r="L104902" t="s">
        <v>398045</v>
      </c>
      <c r="M104902" t="s">
        <v>28</v>
      </c>
      <c r="N104902" t="s">
        <v>40</v>
      </c>
      <c r="O104902" t="s">
        <v>22652</v>
      </c>
      <c r="P104902">
        <v>3200000</v>
      </c>
    </row>
    <row r="104903" spans="11:16" x14ac:dyDescent="0.3">
      <c r="K104903" t="s">
        <v>398046</v>
      </c>
      <c r="L104903" t="s">
        <v>398047</v>
      </c>
      <c r="M104903" t="s">
        <v>52</v>
      </c>
      <c r="O104903" t="s">
        <v>36589</v>
      </c>
    </row>
    <row r="104904" spans="11:16" x14ac:dyDescent="0.3">
      <c r="K104904" t="s">
        <v>398048</v>
      </c>
      <c r="L104904" t="s">
        <v>398049</v>
      </c>
      <c r="M104904" t="s">
        <v>52</v>
      </c>
      <c r="O104904" s="1">
        <v>42005</v>
      </c>
    </row>
    <row r="104905" spans="11:16" x14ac:dyDescent="0.3">
      <c r="K104905" t="s">
        <v>398050</v>
      </c>
      <c r="L104905" t="s">
        <v>398051</v>
      </c>
      <c r="M104905" t="s">
        <v>52</v>
      </c>
      <c r="O104905" s="1">
        <v>41951</v>
      </c>
      <c r="P104905">
        <v>250000</v>
      </c>
    </row>
    <row r="104906" spans="11:16" x14ac:dyDescent="0.3">
      <c r="K104906" t="s">
        <v>398052</v>
      </c>
      <c r="L104906" t="s">
        <v>398053</v>
      </c>
      <c r="M104906" t="s">
        <v>52</v>
      </c>
      <c r="O104906" s="1">
        <v>40909</v>
      </c>
    </row>
    <row r="104907" spans="11:16" x14ac:dyDescent="0.3">
      <c r="K104907" t="s">
        <v>398052</v>
      </c>
      <c r="L104907" t="s">
        <v>398054</v>
      </c>
      <c r="M104907" t="s">
        <v>28</v>
      </c>
      <c r="N104907" t="s">
        <v>40</v>
      </c>
      <c r="O104907" t="s">
        <v>49854</v>
      </c>
    </row>
    <row r="104908" spans="11:16" x14ac:dyDescent="0.3">
      <c r="K104908" t="s">
        <v>398052</v>
      </c>
      <c r="L104908" t="s">
        <v>398055</v>
      </c>
      <c r="M104908" t="s">
        <v>52</v>
      </c>
      <c r="O104908" s="1">
        <v>41286</v>
      </c>
    </row>
    <row r="104909" spans="11:16" x14ac:dyDescent="0.3">
      <c r="K104909" t="s">
        <v>398056</v>
      </c>
      <c r="L104909" t="s">
        <v>398057</v>
      </c>
      <c r="M104909" t="s">
        <v>28</v>
      </c>
      <c r="O104909" t="s">
        <v>21398</v>
      </c>
      <c r="P104909">
        <v>3660720</v>
      </c>
    </row>
    <row r="104910" spans="11:16" x14ac:dyDescent="0.3">
      <c r="K104910" t="s">
        <v>398058</v>
      </c>
      <c r="L104910" t="s">
        <v>398059</v>
      </c>
      <c r="M104910" t="s">
        <v>52</v>
      </c>
      <c r="O104910" s="1">
        <v>41315</v>
      </c>
      <c r="P104910">
        <v>3000000</v>
      </c>
    </row>
    <row r="104911" spans="11:16" x14ac:dyDescent="0.3">
      <c r="K104911" t="s">
        <v>398060</v>
      </c>
      <c r="L104911" t="s">
        <v>398061</v>
      </c>
      <c r="M104911" t="s">
        <v>324</v>
      </c>
      <c r="O104911" t="s">
        <v>7911</v>
      </c>
      <c r="P104911">
        <v>110424</v>
      </c>
    </row>
    <row r="104912" spans="11:16" x14ac:dyDescent="0.3">
      <c r="K104912" t="s">
        <v>398062</v>
      </c>
      <c r="L104912" t="s">
        <v>398063</v>
      </c>
      <c r="M104912" t="s">
        <v>28</v>
      </c>
      <c r="O104912" t="s">
        <v>13927</v>
      </c>
    </row>
    <row r="104913" spans="11:16" x14ac:dyDescent="0.3">
      <c r="K104913" t="s">
        <v>398064</v>
      </c>
      <c r="L104913" t="s">
        <v>398065</v>
      </c>
      <c r="M104913" t="s">
        <v>91</v>
      </c>
      <c r="O104913" t="s">
        <v>40806</v>
      </c>
      <c r="P104913">
        <v>0</v>
      </c>
    </row>
    <row r="104914" spans="11:16" x14ac:dyDescent="0.3">
      <c r="K104914" t="s">
        <v>398066</v>
      </c>
      <c r="L104914" t="s">
        <v>398067</v>
      </c>
      <c r="M104914" t="s">
        <v>233</v>
      </c>
      <c r="O104914" s="1">
        <v>41580</v>
      </c>
      <c r="P104914">
        <v>14000002</v>
      </c>
    </row>
    <row r="104915" spans="11:16" x14ac:dyDescent="0.3">
      <c r="K104915" t="s">
        <v>398066</v>
      </c>
      <c r="L104915" t="s">
        <v>398068</v>
      </c>
      <c r="M104915" t="s">
        <v>91</v>
      </c>
      <c r="O104915" t="s">
        <v>371650</v>
      </c>
    </row>
    <row r="104916" spans="11:16" x14ac:dyDescent="0.3">
      <c r="K104916" t="s">
        <v>398066</v>
      </c>
      <c r="L104916" t="s">
        <v>398069</v>
      </c>
      <c r="M104916" t="s">
        <v>28</v>
      </c>
      <c r="O104916" t="s">
        <v>10919</v>
      </c>
      <c r="P104916">
        <v>4689485</v>
      </c>
    </row>
    <row r="104917" spans="11:16" x14ac:dyDescent="0.3">
      <c r="K104917" t="s">
        <v>398070</v>
      </c>
      <c r="L104917" t="s">
        <v>398071</v>
      </c>
      <c r="M104917" t="s">
        <v>52</v>
      </c>
      <c r="O104917" s="1">
        <v>40909</v>
      </c>
      <c r="P104917">
        <v>850000</v>
      </c>
    </row>
    <row r="104918" spans="11:16" x14ac:dyDescent="0.3">
      <c r="K104918" t="s">
        <v>398072</v>
      </c>
      <c r="L104918" t="s">
        <v>398073</v>
      </c>
      <c r="M104918" t="s">
        <v>52</v>
      </c>
      <c r="O104918" s="1">
        <v>42005</v>
      </c>
    </row>
    <row r="104919" spans="11:16" x14ac:dyDescent="0.3">
      <c r="K104919" t="s">
        <v>398074</v>
      </c>
      <c r="L104919" t="s">
        <v>398075</v>
      </c>
      <c r="M104919" t="s">
        <v>52</v>
      </c>
      <c r="O104919" t="s">
        <v>13348</v>
      </c>
      <c r="P104919">
        <v>164223</v>
      </c>
    </row>
    <row r="104920" spans="11:16" x14ac:dyDescent="0.3">
      <c r="K104920" t="s">
        <v>398076</v>
      </c>
      <c r="L104920" t="s">
        <v>398077</v>
      </c>
      <c r="M104920" t="s">
        <v>28</v>
      </c>
      <c r="N104920" t="s">
        <v>40</v>
      </c>
      <c r="O104920" s="1">
        <v>40969</v>
      </c>
      <c r="P104920">
        <v>25000000</v>
      </c>
    </row>
    <row r="104921" spans="11:16" x14ac:dyDescent="0.3">
      <c r="K104921" t="s">
        <v>398078</v>
      </c>
      <c r="L104921" t="s">
        <v>398079</v>
      </c>
      <c r="M104921" t="s">
        <v>52</v>
      </c>
      <c r="O104921" s="1">
        <v>42008</v>
      </c>
      <c r="P104921">
        <v>38126</v>
      </c>
    </row>
    <row r="104922" spans="11:16" x14ac:dyDescent="0.3">
      <c r="K104922" t="s">
        <v>398080</v>
      </c>
      <c r="L104922" t="s">
        <v>398081</v>
      </c>
      <c r="M104922" t="s">
        <v>52</v>
      </c>
      <c r="O104922" s="1">
        <v>40914</v>
      </c>
    </row>
    <row r="104923" spans="11:16" x14ac:dyDescent="0.3">
      <c r="K104923" t="s">
        <v>398080</v>
      </c>
      <c r="L104923" t="s">
        <v>398082</v>
      </c>
      <c r="M104923" t="s">
        <v>52</v>
      </c>
      <c r="O104923" t="s">
        <v>8938</v>
      </c>
      <c r="P104923">
        <v>1000000</v>
      </c>
    </row>
    <row r="104924" spans="11:16" x14ac:dyDescent="0.3">
      <c r="K104924" t="s">
        <v>398083</v>
      </c>
      <c r="L104924" t="s">
        <v>398084</v>
      </c>
      <c r="M104924" t="s">
        <v>28</v>
      </c>
      <c r="O104924" t="s">
        <v>19175</v>
      </c>
      <c r="P104924">
        <v>50000</v>
      </c>
    </row>
    <row r="104925" spans="11:16" x14ac:dyDescent="0.3">
      <c r="K104925" t="s">
        <v>398083</v>
      </c>
      <c r="L104925" t="s">
        <v>398085</v>
      </c>
      <c r="M104925" t="s">
        <v>28</v>
      </c>
      <c r="O104925" t="s">
        <v>3748</v>
      </c>
      <c r="P104925">
        <v>885000</v>
      </c>
    </row>
    <row r="104926" spans="11:16" x14ac:dyDescent="0.3">
      <c r="K104926" t="s">
        <v>398083</v>
      </c>
      <c r="L104926" t="s">
        <v>398086</v>
      </c>
      <c r="M104926" t="s">
        <v>52</v>
      </c>
      <c r="O104926" t="s">
        <v>65736</v>
      </c>
    </row>
    <row r="104927" spans="11:16" x14ac:dyDescent="0.3">
      <c r="K104927" t="s">
        <v>398087</v>
      </c>
      <c r="L104927" t="s">
        <v>398088</v>
      </c>
      <c r="M104927" t="s">
        <v>324</v>
      </c>
      <c r="O104927" t="s">
        <v>17999</v>
      </c>
      <c r="P104927">
        <v>250000</v>
      </c>
    </row>
    <row r="104928" spans="11:16" x14ac:dyDescent="0.3">
      <c r="K104928" t="s">
        <v>398089</v>
      </c>
      <c r="L104928" t="s">
        <v>398090</v>
      </c>
      <c r="M104928" t="s">
        <v>52</v>
      </c>
      <c r="O104928" s="1">
        <v>40183</v>
      </c>
    </row>
    <row r="104929" spans="11:16" x14ac:dyDescent="0.3">
      <c r="K104929" t="s">
        <v>398089</v>
      </c>
      <c r="L104929" t="s">
        <v>398091</v>
      </c>
      <c r="M104929" t="s">
        <v>28</v>
      </c>
      <c r="N104929" t="s">
        <v>40</v>
      </c>
      <c r="O104929" t="s">
        <v>8584</v>
      </c>
      <c r="P104929">
        <v>2100000</v>
      </c>
    </row>
    <row r="104930" spans="11:16" x14ac:dyDescent="0.3">
      <c r="K104930" t="s">
        <v>398092</v>
      </c>
      <c r="L104930" t="s">
        <v>398093</v>
      </c>
      <c r="M104930" t="s">
        <v>28</v>
      </c>
      <c r="N104930" t="s">
        <v>29</v>
      </c>
      <c r="O104930" s="1">
        <v>39573</v>
      </c>
      <c r="P104930">
        <v>8000000</v>
      </c>
    </row>
    <row r="104931" spans="11:16" x14ac:dyDescent="0.3">
      <c r="K104931" t="s">
        <v>398092</v>
      </c>
      <c r="L104931" t="s">
        <v>398094</v>
      </c>
      <c r="M104931" t="s">
        <v>52</v>
      </c>
      <c r="O104931" s="1">
        <v>38720</v>
      </c>
    </row>
    <row r="104932" spans="11:16" x14ac:dyDescent="0.3">
      <c r="K104932" t="s">
        <v>398092</v>
      </c>
      <c r="L104932" t="s">
        <v>398095</v>
      </c>
      <c r="M104932" t="s">
        <v>28</v>
      </c>
      <c r="N104932" t="s">
        <v>29</v>
      </c>
      <c r="O104932" s="1">
        <v>40394</v>
      </c>
      <c r="P104932">
        <v>12010526</v>
      </c>
    </row>
    <row r="104933" spans="11:16" x14ac:dyDescent="0.3">
      <c r="K104933" t="s">
        <v>398092</v>
      </c>
      <c r="L104933" t="s">
        <v>398096</v>
      </c>
      <c r="M104933" t="s">
        <v>28</v>
      </c>
      <c r="N104933" t="s">
        <v>40</v>
      </c>
      <c r="O104933" s="1">
        <v>39033</v>
      </c>
      <c r="P104933">
        <v>10500000</v>
      </c>
    </row>
    <row r="104934" spans="11:16" x14ac:dyDescent="0.3">
      <c r="K104934" t="s">
        <v>398097</v>
      </c>
      <c r="L104934" t="s">
        <v>398098</v>
      </c>
      <c r="M104934" t="s">
        <v>52</v>
      </c>
      <c r="O104934" t="s">
        <v>593</v>
      </c>
      <c r="P104934">
        <v>700000</v>
      </c>
    </row>
    <row r="104935" spans="11:16" x14ac:dyDescent="0.3">
      <c r="K104935" t="s">
        <v>398097</v>
      </c>
      <c r="L104935" t="s">
        <v>398099</v>
      </c>
      <c r="M104935" t="s">
        <v>223</v>
      </c>
      <c r="O104935" t="s">
        <v>1971</v>
      </c>
      <c r="P104935">
        <v>1050000</v>
      </c>
    </row>
    <row r="104936" spans="11:16" x14ac:dyDescent="0.3">
      <c r="K104936" t="s">
        <v>398097</v>
      </c>
      <c r="L104936" t="s">
        <v>398100</v>
      </c>
      <c r="M104936" t="s">
        <v>28</v>
      </c>
      <c r="N104936" t="s">
        <v>40</v>
      </c>
      <c r="O104936" t="s">
        <v>11047</v>
      </c>
      <c r="P104936">
        <v>3050000</v>
      </c>
    </row>
    <row r="104937" spans="11:16" x14ac:dyDescent="0.3">
      <c r="K104937" t="s">
        <v>398097</v>
      </c>
      <c r="L104937" t="s">
        <v>398101</v>
      </c>
      <c r="M104937" t="s">
        <v>52</v>
      </c>
      <c r="O104937" t="s">
        <v>38770</v>
      </c>
      <c r="P104937">
        <v>400000</v>
      </c>
    </row>
    <row r="104938" spans="11:16" x14ac:dyDescent="0.3">
      <c r="K104938" t="s">
        <v>398102</v>
      </c>
      <c r="L104938" t="s">
        <v>398103</v>
      </c>
      <c r="M104938" t="s">
        <v>52</v>
      </c>
      <c r="O104938" t="s">
        <v>12721</v>
      </c>
    </row>
    <row r="104939" spans="11:16" x14ac:dyDescent="0.3">
      <c r="K104939" t="s">
        <v>398104</v>
      </c>
      <c r="L104939" t="s">
        <v>398105</v>
      </c>
      <c r="M104939" t="s">
        <v>52</v>
      </c>
      <c r="O104939" t="s">
        <v>12721</v>
      </c>
    </row>
    <row r="104940" spans="11:16" x14ac:dyDescent="0.3">
      <c r="K104940" t="s">
        <v>398106</v>
      </c>
      <c r="L104940" t="s">
        <v>398107</v>
      </c>
      <c r="M104940" t="s">
        <v>52</v>
      </c>
      <c r="O104940" s="1">
        <v>42099</v>
      </c>
      <c r="P104940">
        <v>1788702</v>
      </c>
    </row>
    <row r="104941" spans="11:16" x14ac:dyDescent="0.3">
      <c r="K104941" t="s">
        <v>398108</v>
      </c>
      <c r="L104941" t="s">
        <v>398109</v>
      </c>
      <c r="M104941" t="s">
        <v>28</v>
      </c>
      <c r="N104941" t="s">
        <v>29</v>
      </c>
      <c r="O104941" s="1">
        <v>42314</v>
      </c>
      <c r="P104941">
        <v>65000000</v>
      </c>
    </row>
    <row r="104942" spans="11:16" x14ac:dyDescent="0.3">
      <c r="K104942" t="s">
        <v>398108</v>
      </c>
      <c r="L104942" t="s">
        <v>398110</v>
      </c>
      <c r="M104942" t="s">
        <v>28</v>
      </c>
      <c r="N104942" t="s">
        <v>40</v>
      </c>
      <c r="O104942" t="s">
        <v>12978</v>
      </c>
      <c r="P104942">
        <v>12000000</v>
      </c>
    </row>
    <row r="104943" spans="11:16" x14ac:dyDescent="0.3">
      <c r="K104943" t="s">
        <v>398111</v>
      </c>
      <c r="L104943" t="s">
        <v>398112</v>
      </c>
      <c r="M104943" t="s">
        <v>28</v>
      </c>
      <c r="O104943" t="s">
        <v>20027</v>
      </c>
      <c r="P104943">
        <v>300000</v>
      </c>
    </row>
    <row r="104944" spans="11:16" x14ac:dyDescent="0.3">
      <c r="K104944" t="s">
        <v>398113</v>
      </c>
      <c r="L104944" t="s">
        <v>398114</v>
      </c>
      <c r="M104944" t="s">
        <v>28</v>
      </c>
      <c r="O104944" t="s">
        <v>18713</v>
      </c>
      <c r="P104944">
        <v>200000</v>
      </c>
    </row>
    <row r="104945" spans="11:16" x14ac:dyDescent="0.3">
      <c r="K104945" t="s">
        <v>398115</v>
      </c>
      <c r="L104945" t="s">
        <v>398116</v>
      </c>
      <c r="M104945" t="s">
        <v>28</v>
      </c>
      <c r="N104945" t="s">
        <v>40</v>
      </c>
      <c r="O104945" t="s">
        <v>398117</v>
      </c>
      <c r="P104945">
        <v>7500000</v>
      </c>
    </row>
    <row r="104946" spans="11:16" x14ac:dyDescent="0.3">
      <c r="K104946" t="s">
        <v>398115</v>
      </c>
      <c r="L104946" t="s">
        <v>398118</v>
      </c>
      <c r="M104946" t="s">
        <v>28</v>
      </c>
      <c r="O104946" t="s">
        <v>41852</v>
      </c>
      <c r="P104946">
        <v>6500000</v>
      </c>
    </row>
    <row r="104947" spans="11:16" x14ac:dyDescent="0.3">
      <c r="K104947" t="s">
        <v>398119</v>
      </c>
      <c r="L104947" t="s">
        <v>398120</v>
      </c>
      <c r="M104947" t="s">
        <v>28</v>
      </c>
      <c r="O104947" s="1">
        <v>40552</v>
      </c>
    </row>
    <row r="104948" spans="11:16" x14ac:dyDescent="0.3">
      <c r="K104948" t="s">
        <v>398121</v>
      </c>
      <c r="L104948" t="s">
        <v>398122</v>
      </c>
      <c r="M104948" t="s">
        <v>28</v>
      </c>
      <c r="N104948" t="s">
        <v>40</v>
      </c>
      <c r="O104948" s="1">
        <v>40969</v>
      </c>
      <c r="P104948">
        <v>4600000</v>
      </c>
    </row>
    <row r="104949" spans="11:16" x14ac:dyDescent="0.3">
      <c r="K104949" t="s">
        <v>398123</v>
      </c>
      <c r="L104949" t="s">
        <v>398124</v>
      </c>
      <c r="M104949" t="s">
        <v>91</v>
      </c>
      <c r="O104949" s="1">
        <v>38780</v>
      </c>
    </row>
    <row r="104950" spans="11:16" x14ac:dyDescent="0.3">
      <c r="K104950" t="s">
        <v>398123</v>
      </c>
      <c r="L104950" t="s">
        <v>398125</v>
      </c>
      <c r="M104950" t="s">
        <v>28</v>
      </c>
      <c r="O104950" t="s">
        <v>81828</v>
      </c>
      <c r="P104950">
        <v>4400000</v>
      </c>
    </row>
    <row r="104951" spans="11:16" x14ac:dyDescent="0.3">
      <c r="K104951" t="s">
        <v>398123</v>
      </c>
      <c r="L104951" t="s">
        <v>398126</v>
      </c>
      <c r="M104951" t="s">
        <v>91</v>
      </c>
      <c r="O104951" t="s">
        <v>38092</v>
      </c>
    </row>
    <row r="104952" spans="11:16" x14ac:dyDescent="0.3">
      <c r="K104952" t="s">
        <v>398123</v>
      </c>
      <c r="L104952" t="s">
        <v>398127</v>
      </c>
      <c r="M104952" t="s">
        <v>91</v>
      </c>
      <c r="O104952" t="s">
        <v>12398</v>
      </c>
    </row>
    <row r="104953" spans="11:16" x14ac:dyDescent="0.3">
      <c r="K104953" t="s">
        <v>398128</v>
      </c>
      <c r="L104953" t="s">
        <v>398129</v>
      </c>
      <c r="M104953" t="s">
        <v>28</v>
      </c>
      <c r="O104953" t="s">
        <v>90885</v>
      </c>
      <c r="P104953">
        <v>300000</v>
      </c>
    </row>
    <row r="104954" spans="11:16" x14ac:dyDescent="0.3">
      <c r="K104954" t="s">
        <v>398130</v>
      </c>
      <c r="L104954" t="s">
        <v>398131</v>
      </c>
      <c r="M104954" t="s">
        <v>28</v>
      </c>
      <c r="O104954" s="1">
        <v>42159</v>
      </c>
      <c r="P104954">
        <v>1312411</v>
      </c>
    </row>
    <row r="104955" spans="11:16" x14ac:dyDescent="0.3">
      <c r="K104955" t="s">
        <v>398130</v>
      </c>
      <c r="L104955" t="s">
        <v>398132</v>
      </c>
      <c r="M104955" t="s">
        <v>324</v>
      </c>
      <c r="O104955" t="s">
        <v>12315</v>
      </c>
      <c r="P104955">
        <v>1050000</v>
      </c>
    </row>
    <row r="104956" spans="11:16" x14ac:dyDescent="0.3">
      <c r="K104956" t="s">
        <v>398130</v>
      </c>
      <c r="L104956" t="s">
        <v>398133</v>
      </c>
      <c r="M104956" t="s">
        <v>28</v>
      </c>
      <c r="O104956" t="s">
        <v>15352</v>
      </c>
      <c r="P104956">
        <v>151313</v>
      </c>
    </row>
    <row r="104957" spans="11:16" x14ac:dyDescent="0.3">
      <c r="K104957" t="s">
        <v>398134</v>
      </c>
      <c r="L104957" t="s">
        <v>398135</v>
      </c>
      <c r="M104957" t="s">
        <v>52</v>
      </c>
      <c r="O104957" t="s">
        <v>45581</v>
      </c>
      <c r="P104957">
        <v>35000</v>
      </c>
    </row>
    <row r="104958" spans="11:16" x14ac:dyDescent="0.3">
      <c r="K104958" t="s">
        <v>398136</v>
      </c>
      <c r="L104958" t="s">
        <v>398137</v>
      </c>
      <c r="M104958" t="s">
        <v>52</v>
      </c>
      <c r="O104958" t="s">
        <v>77058</v>
      </c>
      <c r="P104958">
        <v>198135</v>
      </c>
    </row>
    <row r="104959" spans="11:16" x14ac:dyDescent="0.3">
      <c r="K104959" t="s">
        <v>398136</v>
      </c>
      <c r="L104959" t="s">
        <v>398138</v>
      </c>
      <c r="M104959" t="s">
        <v>52</v>
      </c>
      <c r="O104959" t="s">
        <v>6131</v>
      </c>
      <c r="P104959">
        <v>257320</v>
      </c>
    </row>
    <row r="104960" spans="11:16" x14ac:dyDescent="0.3">
      <c r="K104960" t="s">
        <v>398139</v>
      </c>
      <c r="L104960" t="s">
        <v>398140</v>
      </c>
      <c r="M104960" t="s">
        <v>3620</v>
      </c>
      <c r="O104960" s="1">
        <v>42349</v>
      </c>
      <c r="P104960">
        <v>25220</v>
      </c>
    </row>
    <row r="104961" spans="11:16" x14ac:dyDescent="0.3">
      <c r="K104961" t="s">
        <v>398141</v>
      </c>
      <c r="L104961" t="s">
        <v>398142</v>
      </c>
      <c r="M104961" t="s">
        <v>28</v>
      </c>
      <c r="O104961" t="s">
        <v>46492</v>
      </c>
    </row>
    <row r="104962" spans="11:16" x14ac:dyDescent="0.3">
      <c r="K104962" t="s">
        <v>398143</v>
      </c>
      <c r="L104962" t="s">
        <v>398144</v>
      </c>
      <c r="M104962" t="s">
        <v>190</v>
      </c>
      <c r="O104962" s="1">
        <v>42067</v>
      </c>
    </row>
    <row r="104963" spans="11:16" x14ac:dyDescent="0.3">
      <c r="K104963" t="s">
        <v>398145</v>
      </c>
      <c r="L104963" t="s">
        <v>398146</v>
      </c>
      <c r="M104963" t="s">
        <v>52</v>
      </c>
      <c r="O104963" t="s">
        <v>6081</v>
      </c>
      <c r="P104963">
        <v>20352</v>
      </c>
    </row>
    <row r="104964" spans="11:16" x14ac:dyDescent="0.3">
      <c r="K104964" t="s">
        <v>398145</v>
      </c>
      <c r="L104964" t="s">
        <v>398147</v>
      </c>
      <c r="M104964" t="s">
        <v>190</v>
      </c>
      <c r="O104964" s="1">
        <v>41643</v>
      </c>
      <c r="P104964">
        <v>249683</v>
      </c>
    </row>
    <row r="104965" spans="11:16" x14ac:dyDescent="0.3">
      <c r="K104965" t="s">
        <v>398148</v>
      </c>
      <c r="L104965" t="s">
        <v>398149</v>
      </c>
      <c r="M104965" t="s">
        <v>52</v>
      </c>
      <c r="O104965" t="s">
        <v>13622</v>
      </c>
      <c r="P104965">
        <v>242718</v>
      </c>
    </row>
    <row r="104966" spans="11:16" x14ac:dyDescent="0.3">
      <c r="K104966" t="s">
        <v>398150</v>
      </c>
      <c r="L104966" t="s">
        <v>398151</v>
      </c>
      <c r="M104966" t="s">
        <v>28</v>
      </c>
      <c r="N104966" t="s">
        <v>29</v>
      </c>
      <c r="O104966" t="s">
        <v>46601</v>
      </c>
      <c r="P104966">
        <v>1299000</v>
      </c>
    </row>
    <row r="104967" spans="11:16" x14ac:dyDescent="0.3">
      <c r="K104967" t="s">
        <v>398152</v>
      </c>
      <c r="L104967" t="s">
        <v>398153</v>
      </c>
      <c r="M104967" t="s">
        <v>91</v>
      </c>
      <c r="O104967" s="1">
        <v>41640</v>
      </c>
      <c r="P104967">
        <v>41250</v>
      </c>
    </row>
    <row r="104968" spans="11:16" x14ac:dyDescent="0.3">
      <c r="K104968" t="s">
        <v>398154</v>
      </c>
      <c r="L104968" t="s">
        <v>398155</v>
      </c>
      <c r="M104968" t="s">
        <v>324</v>
      </c>
      <c r="O104968" s="1">
        <v>42343</v>
      </c>
      <c r="P104968">
        <v>20000</v>
      </c>
    </row>
    <row r="104969" spans="11:16" x14ac:dyDescent="0.3">
      <c r="K104969" t="s">
        <v>398156</v>
      </c>
      <c r="L104969" t="s">
        <v>398157</v>
      </c>
      <c r="M104969" t="s">
        <v>91</v>
      </c>
      <c r="O104969" s="1">
        <v>40757</v>
      </c>
    </row>
    <row r="104970" spans="11:16" x14ac:dyDescent="0.3">
      <c r="K104970" t="s">
        <v>398156</v>
      </c>
      <c r="L104970" t="s">
        <v>398158</v>
      </c>
      <c r="M104970" t="s">
        <v>52</v>
      </c>
      <c r="O104970" s="1">
        <v>40181</v>
      </c>
    </row>
    <row r="104971" spans="11:16" x14ac:dyDescent="0.3">
      <c r="K104971" t="s">
        <v>398159</v>
      </c>
      <c r="L104971" t="s">
        <v>398160</v>
      </c>
      <c r="M104971" t="s">
        <v>52</v>
      </c>
      <c r="O104971" s="1">
        <v>40909</v>
      </c>
    </row>
    <row r="104972" spans="11:16" x14ac:dyDescent="0.3">
      <c r="K104972" t="s">
        <v>398161</v>
      </c>
      <c r="L104972" t="s">
        <v>398162</v>
      </c>
      <c r="M104972" t="s">
        <v>28</v>
      </c>
      <c r="O104972" s="1">
        <v>40098</v>
      </c>
      <c r="P104972">
        <v>1276105</v>
      </c>
    </row>
    <row r="104973" spans="11:16" x14ac:dyDescent="0.3">
      <c r="K104973" t="s">
        <v>398163</v>
      </c>
      <c r="L104973" t="s">
        <v>398164</v>
      </c>
      <c r="M104973" t="s">
        <v>28</v>
      </c>
      <c r="O104973" t="s">
        <v>3010</v>
      </c>
    </row>
    <row r="104974" spans="11:16" x14ac:dyDescent="0.3">
      <c r="K104974" t="s">
        <v>398165</v>
      </c>
      <c r="L104974" t="s">
        <v>398166</v>
      </c>
      <c r="M104974" t="s">
        <v>28</v>
      </c>
      <c r="N104974" t="s">
        <v>40</v>
      </c>
      <c r="O104974" s="1">
        <v>41552</v>
      </c>
      <c r="P104974">
        <v>2000000</v>
      </c>
    </row>
    <row r="104975" spans="11:16" x14ac:dyDescent="0.3">
      <c r="K104975" t="s">
        <v>398167</v>
      </c>
      <c r="L104975" t="s">
        <v>398168</v>
      </c>
      <c r="M104975" t="s">
        <v>324</v>
      </c>
      <c r="O104975" s="1">
        <v>40909</v>
      </c>
      <c r="P104975">
        <v>350000</v>
      </c>
    </row>
    <row r="104976" spans="11:16" x14ac:dyDescent="0.3">
      <c r="K104976" t="s">
        <v>398169</v>
      </c>
      <c r="L104976" t="s">
        <v>398170</v>
      </c>
      <c r="M104976" t="s">
        <v>52</v>
      </c>
      <c r="O104976" s="1">
        <v>40918</v>
      </c>
      <c r="P104976">
        <v>48451</v>
      </c>
    </row>
    <row r="104977" spans="11:16" x14ac:dyDescent="0.3">
      <c r="K104977" t="s">
        <v>398171</v>
      </c>
      <c r="L104977" t="s">
        <v>398172</v>
      </c>
      <c r="M104977" t="s">
        <v>324</v>
      </c>
      <c r="O104977" t="s">
        <v>6712</v>
      </c>
      <c r="P104977">
        <v>800000</v>
      </c>
    </row>
    <row r="104978" spans="11:16" x14ac:dyDescent="0.3">
      <c r="K104978" t="s">
        <v>398173</v>
      </c>
      <c r="L104978" t="s">
        <v>398174</v>
      </c>
      <c r="M104978" t="s">
        <v>28</v>
      </c>
      <c r="O104978" t="s">
        <v>11793</v>
      </c>
      <c r="P104978">
        <v>5730000</v>
      </c>
    </row>
    <row r="104979" spans="11:16" x14ac:dyDescent="0.3">
      <c r="K104979" t="s">
        <v>398175</v>
      </c>
      <c r="L104979" t="s">
        <v>398176</v>
      </c>
      <c r="M104979" t="s">
        <v>52</v>
      </c>
      <c r="O104979" s="1">
        <v>41894</v>
      </c>
      <c r="P104979">
        <v>2400000</v>
      </c>
    </row>
    <row r="104980" spans="11:16" x14ac:dyDescent="0.3">
      <c r="K104980" t="s">
        <v>398175</v>
      </c>
      <c r="L104980" t="s">
        <v>398177</v>
      </c>
      <c r="M104980" t="s">
        <v>28</v>
      </c>
      <c r="N104980" t="s">
        <v>40</v>
      </c>
      <c r="O104980" t="s">
        <v>7911</v>
      </c>
      <c r="P104980">
        <v>10000000</v>
      </c>
    </row>
    <row r="104981" spans="11:16" x14ac:dyDescent="0.3">
      <c r="K104981" t="s">
        <v>398175</v>
      </c>
      <c r="L104981" t="s">
        <v>398178</v>
      </c>
      <c r="M104981" t="s">
        <v>52</v>
      </c>
      <c r="O104981" s="1">
        <v>41278</v>
      </c>
      <c r="P104981">
        <v>100000</v>
      </c>
    </row>
    <row r="104982" spans="11:16" x14ac:dyDescent="0.3">
      <c r="K104982" t="s">
        <v>398175</v>
      </c>
      <c r="L104982" t="s">
        <v>398179</v>
      </c>
      <c r="M104982" t="s">
        <v>52</v>
      </c>
      <c r="O104982" s="1">
        <v>41315</v>
      </c>
      <c r="P104982">
        <v>1500000</v>
      </c>
    </row>
    <row r="104983" spans="11:16" x14ac:dyDescent="0.3">
      <c r="K104983" t="s">
        <v>398180</v>
      </c>
      <c r="L104983" t="s">
        <v>398181</v>
      </c>
      <c r="M104983" t="s">
        <v>52</v>
      </c>
      <c r="O104983" s="1">
        <v>42005</v>
      </c>
      <c r="P104983">
        <v>350000</v>
      </c>
    </row>
    <row r="104984" spans="11:16" x14ac:dyDescent="0.3">
      <c r="K104984" t="s">
        <v>398180</v>
      </c>
      <c r="L104984" t="s">
        <v>398182</v>
      </c>
      <c r="M104984" t="s">
        <v>223</v>
      </c>
      <c r="O104984" s="1">
        <v>42005</v>
      </c>
      <c r="P104984">
        <v>450</v>
      </c>
    </row>
    <row r="104985" spans="11:16" x14ac:dyDescent="0.3">
      <c r="K104985" t="s">
        <v>398183</v>
      </c>
      <c r="L104985" t="s">
        <v>398184</v>
      </c>
      <c r="M104985" t="s">
        <v>28</v>
      </c>
      <c r="N104985" t="s">
        <v>493</v>
      </c>
      <c r="O104985" s="1">
        <v>41334</v>
      </c>
      <c r="P104985">
        <v>10973011</v>
      </c>
    </row>
    <row r="104986" spans="11:16" x14ac:dyDescent="0.3">
      <c r="K104986" t="s">
        <v>398183</v>
      </c>
      <c r="L104986" t="s">
        <v>398185</v>
      </c>
      <c r="M104986" t="s">
        <v>28</v>
      </c>
      <c r="N104986" t="s">
        <v>40</v>
      </c>
      <c r="O104986" t="s">
        <v>19251</v>
      </c>
      <c r="P104986">
        <v>4000000</v>
      </c>
    </row>
    <row r="104987" spans="11:16" x14ac:dyDescent="0.3">
      <c r="K104987" t="s">
        <v>398183</v>
      </c>
      <c r="L104987" t="s">
        <v>398186</v>
      </c>
      <c r="M104987" t="s">
        <v>28</v>
      </c>
      <c r="N104987" t="s">
        <v>29</v>
      </c>
      <c r="O104987" s="1">
        <v>38901</v>
      </c>
      <c r="P104987">
        <v>4000000</v>
      </c>
    </row>
    <row r="104988" spans="11:16" x14ac:dyDescent="0.3">
      <c r="K104988" t="s">
        <v>398187</v>
      </c>
      <c r="L104988" t="s">
        <v>398188</v>
      </c>
      <c r="M104988" t="s">
        <v>28</v>
      </c>
      <c r="N104988" t="s">
        <v>40</v>
      </c>
      <c r="O104988" s="1">
        <v>41643</v>
      </c>
      <c r="P104988">
        <v>8000000</v>
      </c>
    </row>
    <row r="104989" spans="11:16" x14ac:dyDescent="0.3">
      <c r="K104989" t="s">
        <v>398187</v>
      </c>
      <c r="L104989" t="s">
        <v>398189</v>
      </c>
      <c r="M104989" t="s">
        <v>91</v>
      </c>
      <c r="O104989" t="s">
        <v>8194</v>
      </c>
    </row>
    <row r="104990" spans="11:16" x14ac:dyDescent="0.3">
      <c r="K104990" t="s">
        <v>398187</v>
      </c>
      <c r="L104990" t="s">
        <v>398190</v>
      </c>
      <c r="M104990" t="s">
        <v>91</v>
      </c>
      <c r="O104990" s="1">
        <v>40914</v>
      </c>
      <c r="P104990">
        <v>700000</v>
      </c>
    </row>
    <row r="104991" spans="11:16" x14ac:dyDescent="0.3">
      <c r="K104991" t="s">
        <v>398187</v>
      </c>
      <c r="L104991" t="s">
        <v>398191</v>
      </c>
      <c r="M104991" t="s">
        <v>91</v>
      </c>
      <c r="O104991" t="s">
        <v>306</v>
      </c>
      <c r="P104991">
        <v>800000</v>
      </c>
    </row>
    <row r="104992" spans="11:16" x14ac:dyDescent="0.3">
      <c r="K104992" t="s">
        <v>398192</v>
      </c>
      <c r="L104992" t="s">
        <v>398193</v>
      </c>
      <c r="M104992" t="s">
        <v>324</v>
      </c>
      <c r="O104992" s="1">
        <v>39700</v>
      </c>
      <c r="P104992">
        <v>1000000</v>
      </c>
    </row>
    <row r="104993" spans="11:16" x14ac:dyDescent="0.3">
      <c r="K104993" t="s">
        <v>398192</v>
      </c>
      <c r="L104993" t="s">
        <v>398194</v>
      </c>
      <c r="M104993" t="s">
        <v>324</v>
      </c>
      <c r="O104993" s="1">
        <v>39089</v>
      </c>
    </row>
    <row r="104994" spans="11:16" x14ac:dyDescent="0.3">
      <c r="K104994" t="s">
        <v>398192</v>
      </c>
      <c r="L104994" t="s">
        <v>398195</v>
      </c>
      <c r="M104994" t="s">
        <v>324</v>
      </c>
      <c r="O104994" t="s">
        <v>85916</v>
      </c>
      <c r="P104994">
        <v>750000</v>
      </c>
    </row>
    <row r="104995" spans="11:16" x14ac:dyDescent="0.3">
      <c r="K104995" t="s">
        <v>398196</v>
      </c>
      <c r="L104995" t="s">
        <v>398197</v>
      </c>
      <c r="M104995" t="s">
        <v>324</v>
      </c>
      <c r="O104995" t="s">
        <v>20261</v>
      </c>
      <c r="P104995">
        <v>675000</v>
      </c>
    </row>
    <row r="104996" spans="11:16" x14ac:dyDescent="0.3">
      <c r="K104996" t="s">
        <v>398198</v>
      </c>
      <c r="L104996" t="s">
        <v>398199</v>
      </c>
      <c r="M104996" t="s">
        <v>256</v>
      </c>
      <c r="O104996" t="s">
        <v>26182</v>
      </c>
      <c r="P104996">
        <v>3500000</v>
      </c>
    </row>
    <row r="104997" spans="11:16" x14ac:dyDescent="0.3">
      <c r="K104997" t="s">
        <v>398198</v>
      </c>
      <c r="L104997" t="s">
        <v>398200</v>
      </c>
      <c r="M104997" t="s">
        <v>52</v>
      </c>
      <c r="O104997" t="s">
        <v>43878</v>
      </c>
    </row>
    <row r="104998" spans="11:16" x14ac:dyDescent="0.3">
      <c r="K104998" t="s">
        <v>398198</v>
      </c>
      <c r="L104998" t="s">
        <v>398201</v>
      </c>
      <c r="M104998" t="s">
        <v>256</v>
      </c>
      <c r="O104998" s="1">
        <v>40585</v>
      </c>
      <c r="P104998">
        <v>500000</v>
      </c>
    </row>
    <row r="104999" spans="11:16" x14ac:dyDescent="0.3">
      <c r="K104999" t="s">
        <v>398202</v>
      </c>
      <c r="L104999" t="s">
        <v>398203</v>
      </c>
      <c r="M104999" t="s">
        <v>52</v>
      </c>
      <c r="O104999" t="s">
        <v>12881</v>
      </c>
      <c r="P104999">
        <v>200000</v>
      </c>
    </row>
    <row r="105000" spans="11:16" x14ac:dyDescent="0.3">
      <c r="K105000" t="s">
        <v>398204</v>
      </c>
      <c r="L105000" t="s">
        <v>398205</v>
      </c>
      <c r="M105000" t="s">
        <v>52</v>
      </c>
      <c r="O105000" s="1">
        <v>41549</v>
      </c>
      <c r="P105000">
        <v>40000</v>
      </c>
    </row>
    <row r="105001" spans="11:16" x14ac:dyDescent="0.3">
      <c r="K105001" t="s">
        <v>398206</v>
      </c>
      <c r="L105001" t="s">
        <v>398207</v>
      </c>
      <c r="M105001" t="s">
        <v>256</v>
      </c>
      <c r="O105001" t="s">
        <v>31458</v>
      </c>
      <c r="P105001">
        <v>5074612</v>
      </c>
    </row>
    <row r="105002" spans="11:16" x14ac:dyDescent="0.3">
      <c r="K105002" t="s">
        <v>398206</v>
      </c>
      <c r="L105002" t="s">
        <v>398208</v>
      </c>
      <c r="M105002" t="s">
        <v>28</v>
      </c>
      <c r="O105002" s="1">
        <v>39823</v>
      </c>
      <c r="P105002">
        <v>6200000</v>
      </c>
    </row>
    <row r="105003" spans="11:16" x14ac:dyDescent="0.3">
      <c r="K105003" t="s">
        <v>398206</v>
      </c>
      <c r="L105003" t="s">
        <v>398209</v>
      </c>
      <c r="M105003" t="s">
        <v>28</v>
      </c>
      <c r="N105003" t="s">
        <v>40</v>
      </c>
      <c r="O105003" t="s">
        <v>91026</v>
      </c>
      <c r="P105003">
        <v>20000000</v>
      </c>
    </row>
    <row r="105004" spans="11:16" x14ac:dyDescent="0.3">
      <c r="K105004" t="s">
        <v>398210</v>
      </c>
      <c r="L105004" t="s">
        <v>398211</v>
      </c>
      <c r="M105004" t="s">
        <v>256</v>
      </c>
      <c r="O105004" t="s">
        <v>1531</v>
      </c>
      <c r="P105004">
        <v>1000000</v>
      </c>
    </row>
    <row r="105005" spans="11:16" x14ac:dyDescent="0.3">
      <c r="K105005" t="s">
        <v>398212</v>
      </c>
      <c r="L105005" t="s">
        <v>398213</v>
      </c>
      <c r="M105005" t="s">
        <v>52</v>
      </c>
      <c r="O105005" t="s">
        <v>3411</v>
      </c>
      <c r="P105005">
        <v>340000</v>
      </c>
    </row>
    <row r="105006" spans="11:16" x14ac:dyDescent="0.3">
      <c r="K105006" t="s">
        <v>398214</v>
      </c>
      <c r="L105006" t="s">
        <v>398215</v>
      </c>
      <c r="M105006" t="s">
        <v>28</v>
      </c>
      <c r="O105006" t="s">
        <v>38145</v>
      </c>
      <c r="P105006">
        <v>9200000</v>
      </c>
    </row>
    <row r="105007" spans="11:16" x14ac:dyDescent="0.3">
      <c r="K105007" t="s">
        <v>398216</v>
      </c>
      <c r="L105007" t="s">
        <v>398217</v>
      </c>
      <c r="M105007" t="s">
        <v>52</v>
      </c>
      <c r="O105007" t="s">
        <v>14791</v>
      </c>
      <c r="P105007">
        <v>1231189</v>
      </c>
    </row>
    <row r="105008" spans="11:16" x14ac:dyDescent="0.3">
      <c r="K105008" t="s">
        <v>398216</v>
      </c>
      <c r="L105008" t="s">
        <v>398218</v>
      </c>
      <c r="M105008" t="s">
        <v>52</v>
      </c>
      <c r="O105008" s="1">
        <v>41280</v>
      </c>
    </row>
    <row r="105009" spans="11:16" x14ac:dyDescent="0.3">
      <c r="K105009" t="s">
        <v>398219</v>
      </c>
      <c r="L105009" t="s">
        <v>398220</v>
      </c>
      <c r="M105009" t="s">
        <v>52</v>
      </c>
      <c r="O105009" s="1">
        <v>41214</v>
      </c>
      <c r="P105009">
        <v>13100</v>
      </c>
    </row>
    <row r="105010" spans="11:16" x14ac:dyDescent="0.3">
      <c r="K105010" t="s">
        <v>398221</v>
      </c>
      <c r="L105010" t="s">
        <v>398222</v>
      </c>
      <c r="M105010" t="s">
        <v>3620</v>
      </c>
      <c r="O105010" s="1">
        <v>41617</v>
      </c>
      <c r="P105010">
        <v>85000</v>
      </c>
    </row>
    <row r="105011" spans="11:16" x14ac:dyDescent="0.3">
      <c r="K105011" t="s">
        <v>398223</v>
      </c>
      <c r="L105011" t="s">
        <v>398224</v>
      </c>
      <c r="M105011" t="s">
        <v>223</v>
      </c>
      <c r="O105011" t="s">
        <v>16766</v>
      </c>
      <c r="P105011">
        <v>0</v>
      </c>
    </row>
    <row r="105012" spans="11:16" x14ac:dyDescent="0.3">
      <c r="K105012" t="s">
        <v>398225</v>
      </c>
      <c r="L105012" t="s">
        <v>398226</v>
      </c>
      <c r="M105012" t="s">
        <v>52</v>
      </c>
      <c r="O105012" s="1">
        <v>41581</v>
      </c>
    </row>
    <row r="105013" spans="11:16" x14ac:dyDescent="0.3">
      <c r="K105013" t="s">
        <v>398227</v>
      </c>
      <c r="L105013" t="s">
        <v>398228</v>
      </c>
      <c r="M105013" t="s">
        <v>28</v>
      </c>
      <c r="O105013" t="s">
        <v>54606</v>
      </c>
      <c r="P105013">
        <v>11550000</v>
      </c>
    </row>
    <row r="105014" spans="11:16" x14ac:dyDescent="0.3">
      <c r="K105014" t="s">
        <v>398227</v>
      </c>
      <c r="L105014" t="s">
        <v>398229</v>
      </c>
      <c r="M105014" t="s">
        <v>233</v>
      </c>
      <c r="O105014" s="1">
        <v>41760</v>
      </c>
      <c r="P105014">
        <v>19826300</v>
      </c>
    </row>
    <row r="105015" spans="11:16" x14ac:dyDescent="0.3">
      <c r="K105015" t="s">
        <v>398230</v>
      </c>
      <c r="L105015" t="s">
        <v>398231</v>
      </c>
      <c r="M105015" t="s">
        <v>52</v>
      </c>
      <c r="O105015" s="1">
        <v>40544</v>
      </c>
      <c r="P105015">
        <v>240000</v>
      </c>
    </row>
    <row r="105016" spans="11:16" x14ac:dyDescent="0.3">
      <c r="K105016" t="s">
        <v>398232</v>
      </c>
      <c r="L105016" t="s">
        <v>398233</v>
      </c>
      <c r="M105016" t="s">
        <v>28</v>
      </c>
      <c r="N105016" t="s">
        <v>40</v>
      </c>
      <c r="O105016" t="s">
        <v>23185</v>
      </c>
    </row>
    <row r="105017" spans="11:16" x14ac:dyDescent="0.3">
      <c r="K105017" t="s">
        <v>398234</v>
      </c>
      <c r="L105017" t="s">
        <v>398235</v>
      </c>
      <c r="M105017" t="s">
        <v>749</v>
      </c>
      <c r="O105017" s="1">
        <v>41672</v>
      </c>
      <c r="P105017">
        <v>360000</v>
      </c>
    </row>
    <row r="105018" spans="11:16" x14ac:dyDescent="0.3">
      <c r="K105018" t="s">
        <v>398236</v>
      </c>
      <c r="L105018" t="s">
        <v>398237</v>
      </c>
      <c r="M105018" t="s">
        <v>28</v>
      </c>
      <c r="N105018" t="s">
        <v>40</v>
      </c>
      <c r="O105018" s="1">
        <v>41923</v>
      </c>
      <c r="P105018">
        <v>8199999</v>
      </c>
    </row>
    <row r="105019" spans="11:16" x14ac:dyDescent="0.3">
      <c r="K105019" t="s">
        <v>398238</v>
      </c>
      <c r="L105019" t="s">
        <v>398239</v>
      </c>
      <c r="M105019" t="s">
        <v>52</v>
      </c>
      <c r="O105019" t="s">
        <v>1355</v>
      </c>
    </row>
    <row r="105020" spans="11:16" x14ac:dyDescent="0.3">
      <c r="K105020" t="s">
        <v>398240</v>
      </c>
      <c r="L105020" t="s">
        <v>398241</v>
      </c>
      <c r="M105020" t="s">
        <v>324</v>
      </c>
      <c r="O105020" s="1">
        <v>40920</v>
      </c>
      <c r="P105020">
        <v>519451</v>
      </c>
    </row>
    <row r="105021" spans="11:16" x14ac:dyDescent="0.3">
      <c r="K105021" t="s">
        <v>398240</v>
      </c>
      <c r="L105021" t="s">
        <v>398242</v>
      </c>
      <c r="M105021" t="s">
        <v>52</v>
      </c>
      <c r="O105021" s="1">
        <v>40912</v>
      </c>
      <c r="P105021">
        <v>133560</v>
      </c>
    </row>
    <row r="105022" spans="11:16" x14ac:dyDescent="0.3">
      <c r="K105022" t="s">
        <v>398243</v>
      </c>
      <c r="L105022" t="s">
        <v>398244</v>
      </c>
      <c r="M105022" t="s">
        <v>52</v>
      </c>
      <c r="O105022" s="1">
        <v>40553</v>
      </c>
    </row>
    <row r="105023" spans="11:16" x14ac:dyDescent="0.3">
      <c r="K105023" t="s">
        <v>398245</v>
      </c>
      <c r="L105023" t="s">
        <v>398246</v>
      </c>
      <c r="M105023" t="s">
        <v>256</v>
      </c>
      <c r="O105023" t="s">
        <v>11864</v>
      </c>
      <c r="P105023">
        <v>2572415</v>
      </c>
    </row>
    <row r="105024" spans="11:16" x14ac:dyDescent="0.3">
      <c r="K105024" t="s">
        <v>398245</v>
      </c>
      <c r="L105024" t="s">
        <v>398247</v>
      </c>
      <c r="M105024" t="s">
        <v>28</v>
      </c>
      <c r="N105024" t="s">
        <v>29</v>
      </c>
      <c r="O105024" s="1">
        <v>38994</v>
      </c>
      <c r="P105024">
        <v>7000000</v>
      </c>
    </row>
    <row r="105025" spans="11:16" x14ac:dyDescent="0.3">
      <c r="K105025" t="s">
        <v>398245</v>
      </c>
      <c r="L105025" t="s">
        <v>398248</v>
      </c>
      <c r="M105025" t="s">
        <v>28</v>
      </c>
      <c r="N105025" t="s">
        <v>1189</v>
      </c>
      <c r="O105025" t="s">
        <v>36274</v>
      </c>
      <c r="P105025">
        <v>12809604</v>
      </c>
    </row>
    <row r="105026" spans="11:16" x14ac:dyDescent="0.3">
      <c r="K105026" t="s">
        <v>398245</v>
      </c>
      <c r="L105026" t="s">
        <v>398249</v>
      </c>
      <c r="M105026" t="s">
        <v>28</v>
      </c>
      <c r="N105026" t="s">
        <v>493</v>
      </c>
      <c r="O105026" t="s">
        <v>173409</v>
      </c>
      <c r="P105026">
        <v>10000000</v>
      </c>
    </row>
    <row r="105027" spans="11:16" x14ac:dyDescent="0.3">
      <c r="K105027" t="s">
        <v>398245</v>
      </c>
      <c r="L105027" t="s">
        <v>398250</v>
      </c>
      <c r="M105027" t="s">
        <v>256</v>
      </c>
      <c r="O105027" s="1">
        <v>40583</v>
      </c>
      <c r="P105027">
        <v>1200000</v>
      </c>
    </row>
    <row r="105028" spans="11:16" x14ac:dyDescent="0.3">
      <c r="K105028" t="s">
        <v>398245</v>
      </c>
      <c r="L105028" t="s">
        <v>398251</v>
      </c>
      <c r="M105028" t="s">
        <v>28</v>
      </c>
      <c r="O105028" t="s">
        <v>13574</v>
      </c>
      <c r="P105028">
        <v>4998594</v>
      </c>
    </row>
    <row r="105029" spans="11:16" x14ac:dyDescent="0.3">
      <c r="K105029" t="s">
        <v>398245</v>
      </c>
      <c r="L105029" t="s">
        <v>398252</v>
      </c>
      <c r="M105029" t="s">
        <v>28</v>
      </c>
      <c r="N105029" t="s">
        <v>1415</v>
      </c>
      <c r="O105029" s="1">
        <v>40857</v>
      </c>
      <c r="P105029">
        <v>4220435</v>
      </c>
    </row>
    <row r="105030" spans="11:16" x14ac:dyDescent="0.3">
      <c r="K105030" t="s">
        <v>398245</v>
      </c>
      <c r="L105030" t="s">
        <v>398253</v>
      </c>
      <c r="M105030" t="s">
        <v>28</v>
      </c>
      <c r="N105030" t="s">
        <v>8998</v>
      </c>
      <c r="O105030" s="1">
        <v>41975</v>
      </c>
      <c r="P105030">
        <v>2425101</v>
      </c>
    </row>
    <row r="105031" spans="11:16" x14ac:dyDescent="0.3">
      <c r="K105031" t="s">
        <v>398254</v>
      </c>
      <c r="L105031" t="s">
        <v>398255</v>
      </c>
      <c r="M105031" t="s">
        <v>190</v>
      </c>
      <c r="O105031" t="s">
        <v>2942</v>
      </c>
    </row>
    <row r="105032" spans="11:16" x14ac:dyDescent="0.3">
      <c r="K105032" t="s">
        <v>398256</v>
      </c>
      <c r="L105032" t="s">
        <v>398257</v>
      </c>
      <c r="M105032" t="s">
        <v>324</v>
      </c>
      <c r="O105032" t="s">
        <v>30616</v>
      </c>
      <c r="P105032">
        <v>2000000</v>
      </c>
    </row>
    <row r="105033" spans="11:16" x14ac:dyDescent="0.3">
      <c r="K105033" t="s">
        <v>398256</v>
      </c>
      <c r="L105033" t="s">
        <v>398258</v>
      </c>
      <c r="M105033" t="s">
        <v>28</v>
      </c>
      <c r="O105033" t="s">
        <v>54264</v>
      </c>
      <c r="P105033">
        <v>1700000</v>
      </c>
    </row>
    <row r="105034" spans="11:16" x14ac:dyDescent="0.3">
      <c r="K105034" t="s">
        <v>398259</v>
      </c>
      <c r="L105034" t="s">
        <v>398260</v>
      </c>
      <c r="M105034" t="s">
        <v>52</v>
      </c>
      <c r="O105034" s="1">
        <v>42041</v>
      </c>
      <c r="P105034">
        <v>1524250</v>
      </c>
    </row>
    <row r="105035" spans="11:16" x14ac:dyDescent="0.3">
      <c r="K105035" t="s">
        <v>398261</v>
      </c>
      <c r="L105035" t="s">
        <v>398262</v>
      </c>
      <c r="M105035" t="s">
        <v>52</v>
      </c>
      <c r="O105035" s="1">
        <v>41650</v>
      </c>
      <c r="P105035">
        <v>2150000</v>
      </c>
    </row>
    <row r="105036" spans="11:16" x14ac:dyDescent="0.3">
      <c r="K105036" t="s">
        <v>398263</v>
      </c>
      <c r="L105036" t="s">
        <v>398264</v>
      </c>
      <c r="M105036" t="s">
        <v>28</v>
      </c>
      <c r="N105036" t="s">
        <v>40</v>
      </c>
      <c r="O105036" t="s">
        <v>18149</v>
      </c>
      <c r="P105036">
        <v>556799</v>
      </c>
    </row>
    <row r="105037" spans="11:16" x14ac:dyDescent="0.3">
      <c r="K105037" t="s">
        <v>398265</v>
      </c>
      <c r="L105037" t="s">
        <v>398266</v>
      </c>
      <c r="M105037" t="s">
        <v>28</v>
      </c>
      <c r="N105037" t="s">
        <v>493</v>
      </c>
      <c r="O105037" t="s">
        <v>10006</v>
      </c>
      <c r="P105037">
        <v>5000000</v>
      </c>
    </row>
    <row r="105038" spans="11:16" x14ac:dyDescent="0.3">
      <c r="K105038" t="s">
        <v>398267</v>
      </c>
      <c r="L105038" t="s">
        <v>398268</v>
      </c>
      <c r="M105038" t="s">
        <v>52</v>
      </c>
      <c r="O105038" t="s">
        <v>120</v>
      </c>
      <c r="P105038">
        <v>1113000</v>
      </c>
    </row>
    <row r="105039" spans="11:16" x14ac:dyDescent="0.3">
      <c r="K105039" t="s">
        <v>398267</v>
      </c>
      <c r="L105039" t="s">
        <v>398269</v>
      </c>
      <c r="M105039" t="s">
        <v>28</v>
      </c>
      <c r="O105039" s="1">
        <v>41649</v>
      </c>
    </row>
    <row r="105040" spans="11:16" x14ac:dyDescent="0.3">
      <c r="K105040" t="s">
        <v>398270</v>
      </c>
      <c r="L105040" t="s">
        <v>398271</v>
      </c>
      <c r="M105040" t="s">
        <v>52</v>
      </c>
      <c r="O105040" t="s">
        <v>3557</v>
      </c>
      <c r="P105040">
        <v>50000</v>
      </c>
    </row>
    <row r="105041" spans="11:16" x14ac:dyDescent="0.3">
      <c r="K105041" t="s">
        <v>398270</v>
      </c>
      <c r="L105041" t="s">
        <v>398272</v>
      </c>
      <c r="M105041" t="s">
        <v>52</v>
      </c>
      <c r="O105041" t="s">
        <v>2360</v>
      </c>
      <c r="P105041">
        <v>120000</v>
      </c>
    </row>
    <row r="105042" spans="11:16" x14ac:dyDescent="0.3">
      <c r="K105042" t="s">
        <v>398273</v>
      </c>
      <c r="L105042" t="s">
        <v>398274</v>
      </c>
      <c r="M105042" t="s">
        <v>28</v>
      </c>
      <c r="O105042" s="1">
        <v>41214</v>
      </c>
      <c r="P105042">
        <v>40610</v>
      </c>
    </row>
    <row r="105043" spans="11:16" x14ac:dyDescent="0.3">
      <c r="K105043" t="s">
        <v>398275</v>
      </c>
      <c r="L105043" t="s">
        <v>398276</v>
      </c>
      <c r="M105043" t="s">
        <v>190</v>
      </c>
      <c r="O105043" t="s">
        <v>27126</v>
      </c>
    </row>
    <row r="105044" spans="11:16" x14ac:dyDescent="0.3">
      <c r="K105044" t="s">
        <v>398277</v>
      </c>
      <c r="L105044" t="s">
        <v>398278</v>
      </c>
      <c r="M105044" t="s">
        <v>91</v>
      </c>
      <c r="O105044" t="s">
        <v>2331</v>
      </c>
      <c r="P105044">
        <v>1136438</v>
      </c>
    </row>
    <row r="105045" spans="11:16" x14ac:dyDescent="0.3">
      <c r="K105045" t="s">
        <v>398277</v>
      </c>
      <c r="L105045" t="s">
        <v>398279</v>
      </c>
      <c r="M105045" t="s">
        <v>190</v>
      </c>
      <c r="O105045" s="1">
        <v>42190</v>
      </c>
      <c r="P105045">
        <v>351255</v>
      </c>
    </row>
    <row r="105046" spans="11:16" x14ac:dyDescent="0.3">
      <c r="K105046" t="s">
        <v>398280</v>
      </c>
      <c r="L105046" t="s">
        <v>398281</v>
      </c>
      <c r="M105046" t="s">
        <v>52</v>
      </c>
      <c r="O105046" s="1">
        <v>41093</v>
      </c>
    </row>
    <row r="105047" spans="11:16" x14ac:dyDescent="0.3">
      <c r="K105047" t="s">
        <v>398280</v>
      </c>
      <c r="L105047" t="s">
        <v>398282</v>
      </c>
      <c r="M105047" t="s">
        <v>52</v>
      </c>
      <c r="O105047" t="s">
        <v>17993</v>
      </c>
      <c r="P105047">
        <v>600000</v>
      </c>
    </row>
    <row r="105048" spans="11:16" x14ac:dyDescent="0.3">
      <c r="K105048" t="s">
        <v>398283</v>
      </c>
      <c r="L105048" t="s">
        <v>398284</v>
      </c>
      <c r="M105048" t="s">
        <v>28</v>
      </c>
      <c r="O105048" s="1">
        <v>41648</v>
      </c>
      <c r="P105048">
        <v>97872</v>
      </c>
    </row>
    <row r="105049" spans="11:16" x14ac:dyDescent="0.3">
      <c r="K105049" t="s">
        <v>398283</v>
      </c>
      <c r="L105049" t="s">
        <v>398285</v>
      </c>
      <c r="M105049" t="s">
        <v>223</v>
      </c>
      <c r="O105049" s="1">
        <v>41644</v>
      </c>
      <c r="P105049">
        <v>55398</v>
      </c>
    </row>
    <row r="105050" spans="11:16" x14ac:dyDescent="0.3">
      <c r="K105050" t="s">
        <v>398283</v>
      </c>
      <c r="L105050" t="s">
        <v>398286</v>
      </c>
      <c r="M105050" t="s">
        <v>52</v>
      </c>
      <c r="O105050" t="s">
        <v>24890</v>
      </c>
      <c r="P105050">
        <v>469255</v>
      </c>
    </row>
    <row r="105051" spans="11:16" x14ac:dyDescent="0.3">
      <c r="K105051" t="s">
        <v>398287</v>
      </c>
      <c r="L105051" t="s">
        <v>398288</v>
      </c>
      <c r="M105051" t="s">
        <v>28</v>
      </c>
      <c r="N105051" t="s">
        <v>40</v>
      </c>
      <c r="O105051" t="s">
        <v>16036</v>
      </c>
      <c r="P105051">
        <v>5696550</v>
      </c>
    </row>
    <row r="105052" spans="11:16" x14ac:dyDescent="0.3">
      <c r="K105052" t="s">
        <v>398287</v>
      </c>
      <c r="L105052" t="s">
        <v>398289</v>
      </c>
      <c r="M105052" t="s">
        <v>749</v>
      </c>
      <c r="O105052" s="1">
        <v>41465</v>
      </c>
      <c r="P105052">
        <v>300000</v>
      </c>
    </row>
    <row r="105053" spans="11:16" x14ac:dyDescent="0.3">
      <c r="K105053" t="s">
        <v>398287</v>
      </c>
      <c r="L105053" t="s">
        <v>398290</v>
      </c>
      <c r="M105053" t="s">
        <v>52</v>
      </c>
      <c r="O105053" t="s">
        <v>697</v>
      </c>
      <c r="P105053">
        <v>1421100</v>
      </c>
    </row>
    <row r="105054" spans="11:16" x14ac:dyDescent="0.3">
      <c r="K105054" t="s">
        <v>398291</v>
      </c>
      <c r="L105054" t="s">
        <v>398292</v>
      </c>
      <c r="M105054" t="s">
        <v>28</v>
      </c>
      <c r="N105054" t="s">
        <v>40</v>
      </c>
      <c r="O105054" s="1">
        <v>39448</v>
      </c>
    </row>
    <row r="105055" spans="11:16" x14ac:dyDescent="0.3">
      <c r="K105055" t="s">
        <v>398293</v>
      </c>
      <c r="L105055" t="s">
        <v>398294</v>
      </c>
      <c r="M105055" t="s">
        <v>52</v>
      </c>
      <c r="O105055" s="1">
        <v>40185</v>
      </c>
    </row>
    <row r="105056" spans="11:16" x14ac:dyDescent="0.3">
      <c r="K105056" t="s">
        <v>398295</v>
      </c>
      <c r="L105056" t="s">
        <v>398296</v>
      </c>
      <c r="M105056" t="s">
        <v>52</v>
      </c>
      <c r="O105056" t="s">
        <v>26177</v>
      </c>
    </row>
    <row r="105057" spans="11:16" x14ac:dyDescent="0.3">
      <c r="K105057" t="s">
        <v>398297</v>
      </c>
      <c r="L105057" t="s">
        <v>398298</v>
      </c>
      <c r="M105057" t="s">
        <v>91</v>
      </c>
      <c r="O105057" s="1">
        <v>38294</v>
      </c>
      <c r="P105057">
        <v>600000</v>
      </c>
    </row>
    <row r="105058" spans="11:16" x14ac:dyDescent="0.3">
      <c r="K105058" t="s">
        <v>398297</v>
      </c>
      <c r="L105058" t="s">
        <v>398299</v>
      </c>
      <c r="M105058" t="s">
        <v>91</v>
      </c>
      <c r="O105058" t="s">
        <v>31415</v>
      </c>
      <c r="P105058">
        <v>4000000</v>
      </c>
    </row>
    <row r="105059" spans="11:16" x14ac:dyDescent="0.3">
      <c r="K105059" t="s">
        <v>398297</v>
      </c>
      <c r="L105059" t="s">
        <v>398300</v>
      </c>
      <c r="M105059" t="s">
        <v>91</v>
      </c>
      <c r="O105059" t="s">
        <v>387394</v>
      </c>
      <c r="P105059">
        <v>500000</v>
      </c>
    </row>
    <row r="105060" spans="11:16" x14ac:dyDescent="0.3">
      <c r="K105060" t="s">
        <v>398297</v>
      </c>
      <c r="L105060" t="s">
        <v>398301</v>
      </c>
      <c r="M105060" t="s">
        <v>91</v>
      </c>
      <c r="O105060" t="s">
        <v>4794</v>
      </c>
      <c r="P105060">
        <v>150000</v>
      </c>
    </row>
    <row r="105061" spans="11:16" x14ac:dyDescent="0.3">
      <c r="K105061" t="s">
        <v>398297</v>
      </c>
      <c r="L105061" t="s">
        <v>398302</v>
      </c>
      <c r="M105061" t="s">
        <v>28</v>
      </c>
      <c r="N105061" t="s">
        <v>29</v>
      </c>
      <c r="O105061" t="s">
        <v>398303</v>
      </c>
    </row>
    <row r="105062" spans="11:16" x14ac:dyDescent="0.3">
      <c r="K105062" t="s">
        <v>398304</v>
      </c>
      <c r="L105062" t="s">
        <v>398305</v>
      </c>
      <c r="M105062" t="s">
        <v>52</v>
      </c>
      <c r="O105062" s="1">
        <v>41554</v>
      </c>
      <c r="P105062">
        <v>28000</v>
      </c>
    </row>
    <row r="105063" spans="11:16" x14ac:dyDescent="0.3">
      <c r="K105063" t="s">
        <v>398306</v>
      </c>
      <c r="L105063" t="s">
        <v>398307</v>
      </c>
      <c r="M105063" t="s">
        <v>28</v>
      </c>
      <c r="O105063" t="s">
        <v>2192</v>
      </c>
      <c r="P105063">
        <v>1100000</v>
      </c>
    </row>
    <row r="105064" spans="11:16" x14ac:dyDescent="0.3">
      <c r="K105064" t="s">
        <v>398306</v>
      </c>
      <c r="L105064" t="s">
        <v>398308</v>
      </c>
      <c r="M105064" t="s">
        <v>52</v>
      </c>
      <c r="O105064" s="1">
        <v>41284</v>
      </c>
      <c r="P105064">
        <v>100000</v>
      </c>
    </row>
    <row r="105065" spans="11:16" x14ac:dyDescent="0.3">
      <c r="K105065" t="s">
        <v>398309</v>
      </c>
      <c r="L105065" t="s">
        <v>398310</v>
      </c>
      <c r="M105065" t="s">
        <v>28</v>
      </c>
      <c r="O105065" t="s">
        <v>6098</v>
      </c>
    </row>
    <row r="105066" spans="11:16" x14ac:dyDescent="0.3">
      <c r="K105066" t="s">
        <v>398309</v>
      </c>
      <c r="L105066" t="s">
        <v>398311</v>
      </c>
      <c r="M105066" t="s">
        <v>52</v>
      </c>
      <c r="O105066" t="s">
        <v>8892</v>
      </c>
      <c r="P105066">
        <v>332000</v>
      </c>
    </row>
    <row r="105067" spans="11:16" x14ac:dyDescent="0.3">
      <c r="K105067" t="s">
        <v>398312</v>
      </c>
      <c r="L105067" t="s">
        <v>398313</v>
      </c>
      <c r="M105067" t="s">
        <v>324</v>
      </c>
      <c r="O105067" s="1">
        <v>39448</v>
      </c>
      <c r="P105067">
        <v>320000</v>
      </c>
    </row>
    <row r="105068" spans="11:16" x14ac:dyDescent="0.3">
      <c r="K105068" t="s">
        <v>398314</v>
      </c>
      <c r="L105068" t="s">
        <v>398315</v>
      </c>
      <c r="M105068" t="s">
        <v>52</v>
      </c>
      <c r="O105068" s="1">
        <v>41649</v>
      </c>
      <c r="P105068">
        <v>1330000</v>
      </c>
    </row>
    <row r="105069" spans="11:16" x14ac:dyDescent="0.3">
      <c r="K105069" t="s">
        <v>398316</v>
      </c>
      <c r="L105069" t="s">
        <v>398317</v>
      </c>
      <c r="M105069" t="s">
        <v>324</v>
      </c>
      <c r="O105069" s="1">
        <v>40425</v>
      </c>
      <c r="P105069">
        <v>1000000</v>
      </c>
    </row>
    <row r="105070" spans="11:16" x14ac:dyDescent="0.3">
      <c r="K105070" t="s">
        <v>398316</v>
      </c>
      <c r="L105070" t="s">
        <v>398318</v>
      </c>
      <c r="M105070" t="s">
        <v>256</v>
      </c>
      <c r="O105070" t="s">
        <v>6724</v>
      </c>
      <c r="P105070">
        <v>7000000</v>
      </c>
    </row>
    <row r="105071" spans="11:16" x14ac:dyDescent="0.3">
      <c r="K105071" t="s">
        <v>398316</v>
      </c>
      <c r="L105071" t="s">
        <v>398319</v>
      </c>
      <c r="M105071" t="s">
        <v>28</v>
      </c>
      <c r="O105071" t="s">
        <v>17885</v>
      </c>
      <c r="P105071">
        <v>5543333</v>
      </c>
    </row>
    <row r="105072" spans="11:16" x14ac:dyDescent="0.3">
      <c r="K105072" t="s">
        <v>398316</v>
      </c>
      <c r="L105072" t="s">
        <v>398320</v>
      </c>
      <c r="M105072" t="s">
        <v>28</v>
      </c>
      <c r="N105072" t="s">
        <v>40</v>
      </c>
      <c r="O105072" t="s">
        <v>7946</v>
      </c>
      <c r="P105072">
        <v>4500000</v>
      </c>
    </row>
    <row r="105073" spans="11:16" x14ac:dyDescent="0.3">
      <c r="K105073" t="s">
        <v>398316</v>
      </c>
      <c r="L105073" t="s">
        <v>398321</v>
      </c>
      <c r="M105073" t="s">
        <v>28</v>
      </c>
      <c r="N105073" t="s">
        <v>1189</v>
      </c>
      <c r="O105073" t="s">
        <v>3024</v>
      </c>
    </row>
    <row r="105074" spans="11:16" x14ac:dyDescent="0.3">
      <c r="K105074" t="s">
        <v>398316</v>
      </c>
      <c r="L105074" t="s">
        <v>398322</v>
      </c>
      <c r="M105074" t="s">
        <v>28</v>
      </c>
      <c r="N105074" t="s">
        <v>29</v>
      </c>
      <c r="O105074" s="1">
        <v>40827</v>
      </c>
      <c r="P105074">
        <v>12000000</v>
      </c>
    </row>
    <row r="105075" spans="11:16" x14ac:dyDescent="0.3">
      <c r="K105075" t="s">
        <v>398323</v>
      </c>
      <c r="L105075" t="s">
        <v>398324</v>
      </c>
      <c r="M105075" t="s">
        <v>28</v>
      </c>
      <c r="N105075" t="s">
        <v>1415</v>
      </c>
      <c r="O105075" t="s">
        <v>12122</v>
      </c>
    </row>
    <row r="105076" spans="11:16" x14ac:dyDescent="0.3">
      <c r="K105076" t="s">
        <v>398323</v>
      </c>
      <c r="L105076" t="s">
        <v>398325</v>
      </c>
      <c r="M105076" t="s">
        <v>28</v>
      </c>
      <c r="N105076" t="s">
        <v>29</v>
      </c>
      <c r="O105076" t="s">
        <v>11248</v>
      </c>
    </row>
    <row r="105077" spans="11:16" x14ac:dyDescent="0.3">
      <c r="K105077" t="s">
        <v>398326</v>
      </c>
      <c r="L105077" t="s">
        <v>398327</v>
      </c>
      <c r="M105077" t="s">
        <v>28</v>
      </c>
      <c r="O105077" t="s">
        <v>1851</v>
      </c>
      <c r="P105077">
        <v>2600000</v>
      </c>
    </row>
    <row r="105078" spans="11:16" x14ac:dyDescent="0.3">
      <c r="K105078" t="s">
        <v>398328</v>
      </c>
      <c r="L105078" t="s">
        <v>398329</v>
      </c>
      <c r="M105078" t="s">
        <v>28</v>
      </c>
      <c r="N105078" t="s">
        <v>40</v>
      </c>
      <c r="O105078" t="s">
        <v>1355</v>
      </c>
      <c r="P105078">
        <v>5900000</v>
      </c>
    </row>
    <row r="105079" spans="11:16" x14ac:dyDescent="0.3">
      <c r="K105079" t="s">
        <v>398328</v>
      </c>
      <c r="L105079" t="s">
        <v>398330</v>
      </c>
      <c r="M105079" t="s">
        <v>52</v>
      </c>
      <c r="O105079" s="1">
        <v>41129</v>
      </c>
      <c r="P105079">
        <v>1750000</v>
      </c>
    </row>
    <row r="105080" spans="11:16" x14ac:dyDescent="0.3">
      <c r="K105080" t="s">
        <v>398328</v>
      </c>
      <c r="L105080" t="s">
        <v>398331</v>
      </c>
      <c r="M105080" t="s">
        <v>28</v>
      </c>
      <c r="N105080" t="s">
        <v>493</v>
      </c>
      <c r="O105080" t="s">
        <v>10063</v>
      </c>
      <c r="P105080">
        <v>35000000</v>
      </c>
    </row>
    <row r="105081" spans="11:16" x14ac:dyDescent="0.3">
      <c r="K105081" t="s">
        <v>398328</v>
      </c>
      <c r="L105081" t="s">
        <v>398332</v>
      </c>
      <c r="M105081" t="s">
        <v>28</v>
      </c>
      <c r="N105081" t="s">
        <v>29</v>
      </c>
      <c r="O105081" s="1">
        <v>41649</v>
      </c>
      <c r="P105081">
        <v>10500000</v>
      </c>
    </row>
    <row r="105082" spans="11:16" x14ac:dyDescent="0.3">
      <c r="K105082" t="s">
        <v>398333</v>
      </c>
      <c r="L105082" t="s">
        <v>398334</v>
      </c>
      <c r="M105082" t="s">
        <v>28</v>
      </c>
      <c r="O105082" s="1">
        <v>40183</v>
      </c>
      <c r="P105082">
        <v>497608</v>
      </c>
    </row>
    <row r="105083" spans="11:16" x14ac:dyDescent="0.3">
      <c r="K105083" t="s">
        <v>398335</v>
      </c>
      <c r="L105083" t="s">
        <v>398336</v>
      </c>
      <c r="M105083" t="s">
        <v>28</v>
      </c>
      <c r="O105083" t="s">
        <v>10758</v>
      </c>
      <c r="P105083">
        <v>30000</v>
      </c>
    </row>
    <row r="105084" spans="11:16" x14ac:dyDescent="0.3">
      <c r="K105084" t="s">
        <v>398337</v>
      </c>
      <c r="L105084" t="s">
        <v>398338</v>
      </c>
      <c r="M105084" t="s">
        <v>324</v>
      </c>
      <c r="O105084" s="1">
        <v>41640</v>
      </c>
      <c r="P105084">
        <v>826070</v>
      </c>
    </row>
    <row r="105085" spans="11:16" x14ac:dyDescent="0.3">
      <c r="K105085" t="s">
        <v>398337</v>
      </c>
      <c r="L105085" t="s">
        <v>398339</v>
      </c>
      <c r="M105085" t="s">
        <v>324</v>
      </c>
      <c r="O105085" s="1">
        <v>42249</v>
      </c>
    </row>
    <row r="105086" spans="11:16" x14ac:dyDescent="0.3">
      <c r="K105086" t="s">
        <v>398340</v>
      </c>
      <c r="L105086" t="s">
        <v>398341</v>
      </c>
      <c r="M105086" t="s">
        <v>28</v>
      </c>
      <c r="N105086" t="s">
        <v>40</v>
      </c>
      <c r="O105086" t="s">
        <v>13512</v>
      </c>
      <c r="P105086">
        <v>1250000</v>
      </c>
    </row>
    <row r="105087" spans="11:16" x14ac:dyDescent="0.3">
      <c r="K105087" t="s">
        <v>398340</v>
      </c>
      <c r="L105087" t="s">
        <v>398342</v>
      </c>
      <c r="M105087" t="s">
        <v>91</v>
      </c>
      <c r="O105087" s="1">
        <v>40920</v>
      </c>
    </row>
    <row r="105088" spans="11:16" x14ac:dyDescent="0.3">
      <c r="K105088" t="s">
        <v>398340</v>
      </c>
      <c r="L105088" t="s">
        <v>398343</v>
      </c>
      <c r="M105088" t="s">
        <v>91</v>
      </c>
      <c r="O105088" s="1">
        <v>41615</v>
      </c>
    </row>
    <row r="105089" spans="11:16" x14ac:dyDescent="0.3">
      <c r="K105089" t="s">
        <v>398340</v>
      </c>
      <c r="L105089" t="s">
        <v>398344</v>
      </c>
      <c r="M105089" t="s">
        <v>28</v>
      </c>
      <c r="O105089" s="1">
        <v>41396</v>
      </c>
      <c r="P105089">
        <v>3000000</v>
      </c>
    </row>
    <row r="105090" spans="11:16" x14ac:dyDescent="0.3">
      <c r="K105090" t="s">
        <v>398340</v>
      </c>
      <c r="L105090" t="s">
        <v>398345</v>
      </c>
      <c r="M105090" t="s">
        <v>256</v>
      </c>
      <c r="O105090" s="1">
        <v>41651</v>
      </c>
      <c r="P105090">
        <v>2000000</v>
      </c>
    </row>
    <row r="105091" spans="11:16" x14ac:dyDescent="0.3">
      <c r="K105091" t="s">
        <v>398346</v>
      </c>
      <c r="L105091" t="s">
        <v>398347</v>
      </c>
      <c r="M105091" t="s">
        <v>28</v>
      </c>
      <c r="O105091" t="s">
        <v>40151</v>
      </c>
      <c r="P105091">
        <v>15291100</v>
      </c>
    </row>
    <row r="105092" spans="11:16" x14ac:dyDescent="0.3">
      <c r="K105092" t="s">
        <v>398348</v>
      </c>
      <c r="L105092" t="s">
        <v>398349</v>
      </c>
      <c r="M105092" t="s">
        <v>28</v>
      </c>
      <c r="O105092" s="1">
        <v>41794</v>
      </c>
      <c r="P105092">
        <v>30000</v>
      </c>
    </row>
    <row r="105093" spans="11:16" x14ac:dyDescent="0.3">
      <c r="K105093" t="s">
        <v>398348</v>
      </c>
      <c r="L105093" t="s">
        <v>398350</v>
      </c>
      <c r="M105093" t="s">
        <v>256</v>
      </c>
      <c r="O105093" s="1">
        <v>40794</v>
      </c>
      <c r="P105093">
        <v>45000</v>
      </c>
    </row>
    <row r="105094" spans="11:16" x14ac:dyDescent="0.3">
      <c r="K105094" t="s">
        <v>398351</v>
      </c>
      <c r="L105094" t="s">
        <v>398352</v>
      </c>
      <c r="M105094" t="s">
        <v>28</v>
      </c>
      <c r="O105094" t="s">
        <v>43734</v>
      </c>
    </row>
    <row r="105095" spans="11:16" x14ac:dyDescent="0.3">
      <c r="K105095" t="s">
        <v>398351</v>
      </c>
      <c r="L105095" t="s">
        <v>398353</v>
      </c>
      <c r="M105095" t="s">
        <v>28</v>
      </c>
      <c r="O105095" t="s">
        <v>81858</v>
      </c>
    </row>
    <row r="105096" spans="11:16" x14ac:dyDescent="0.3">
      <c r="K105096" t="s">
        <v>398354</v>
      </c>
      <c r="L105096" t="s">
        <v>398355</v>
      </c>
      <c r="M105096" t="s">
        <v>28</v>
      </c>
      <c r="O105096" s="1">
        <v>40187</v>
      </c>
      <c r="P105096">
        <v>2781724</v>
      </c>
    </row>
    <row r="105097" spans="11:16" x14ac:dyDescent="0.3">
      <c r="K105097" t="s">
        <v>398354</v>
      </c>
      <c r="L105097" t="s">
        <v>398356</v>
      </c>
      <c r="M105097" t="s">
        <v>28</v>
      </c>
      <c r="N105097" t="s">
        <v>40</v>
      </c>
      <c r="O105097" t="s">
        <v>35349</v>
      </c>
      <c r="P105097">
        <v>3000000</v>
      </c>
    </row>
    <row r="105098" spans="11:16" x14ac:dyDescent="0.3">
      <c r="K105098" t="s">
        <v>398354</v>
      </c>
      <c r="L105098" t="s">
        <v>398357</v>
      </c>
      <c r="M105098" t="s">
        <v>28</v>
      </c>
      <c r="N105098" t="s">
        <v>40</v>
      </c>
      <c r="O105098" t="s">
        <v>32553</v>
      </c>
      <c r="P105098">
        <v>3000000</v>
      </c>
    </row>
    <row r="105099" spans="11:16" x14ac:dyDescent="0.3">
      <c r="K105099" t="s">
        <v>398354</v>
      </c>
      <c r="L105099" t="s">
        <v>398358</v>
      </c>
      <c r="M105099" t="s">
        <v>28</v>
      </c>
      <c r="N105099" t="s">
        <v>29</v>
      </c>
      <c r="O105099" t="s">
        <v>43776</v>
      </c>
      <c r="P105099">
        <v>10000000</v>
      </c>
    </row>
    <row r="105100" spans="11:16" x14ac:dyDescent="0.3">
      <c r="K105100" t="s">
        <v>398359</v>
      </c>
      <c r="L105100" t="s">
        <v>398360</v>
      </c>
      <c r="M105100" t="s">
        <v>28</v>
      </c>
      <c r="N105100" t="s">
        <v>40</v>
      </c>
      <c r="O105100" t="s">
        <v>840</v>
      </c>
      <c r="P105100">
        <v>45000000</v>
      </c>
    </row>
    <row r="105101" spans="11:16" x14ac:dyDescent="0.3">
      <c r="K105101" t="s">
        <v>398361</v>
      </c>
      <c r="L105101" t="s">
        <v>398362</v>
      </c>
      <c r="M105101" t="s">
        <v>256</v>
      </c>
      <c r="O105101" t="s">
        <v>10700</v>
      </c>
      <c r="P105101">
        <v>4920616</v>
      </c>
    </row>
    <row r="105102" spans="11:16" x14ac:dyDescent="0.3">
      <c r="K105102" t="s">
        <v>398361</v>
      </c>
      <c r="L105102" t="s">
        <v>398363</v>
      </c>
      <c r="M105102" t="s">
        <v>28</v>
      </c>
      <c r="O105102" s="1">
        <v>40215</v>
      </c>
      <c r="P105102">
        <v>600600</v>
      </c>
    </row>
    <row r="105103" spans="11:16" x14ac:dyDescent="0.3">
      <c r="K105103" t="s">
        <v>398361</v>
      </c>
      <c r="L105103" t="s">
        <v>398364</v>
      </c>
      <c r="M105103" t="s">
        <v>28</v>
      </c>
      <c r="N105103" t="s">
        <v>493</v>
      </c>
      <c r="O105103" t="s">
        <v>14529</v>
      </c>
      <c r="P105103">
        <v>40259226</v>
      </c>
    </row>
    <row r="105104" spans="11:16" x14ac:dyDescent="0.3">
      <c r="K105104" t="s">
        <v>398361</v>
      </c>
      <c r="L105104" t="s">
        <v>398365</v>
      </c>
      <c r="M105104" t="s">
        <v>28</v>
      </c>
      <c r="N105104" t="s">
        <v>29</v>
      </c>
      <c r="O105104" s="1">
        <v>40366</v>
      </c>
      <c r="P105104">
        <v>17500000</v>
      </c>
    </row>
    <row r="105105" spans="11:16" x14ac:dyDescent="0.3">
      <c r="K105105" t="s">
        <v>398361</v>
      </c>
      <c r="L105105" t="s">
        <v>398366</v>
      </c>
      <c r="M105105" t="s">
        <v>256</v>
      </c>
      <c r="O105105" t="s">
        <v>4071</v>
      </c>
      <c r="P105105">
        <v>3136333</v>
      </c>
    </row>
    <row r="105106" spans="11:16" x14ac:dyDescent="0.3">
      <c r="K105106" t="s">
        <v>398367</v>
      </c>
      <c r="L105106" t="s">
        <v>398368</v>
      </c>
      <c r="M105106" t="s">
        <v>52</v>
      </c>
      <c r="O105106" t="s">
        <v>59061</v>
      </c>
      <c r="P105106">
        <v>644999</v>
      </c>
    </row>
    <row r="105107" spans="11:16" x14ac:dyDescent="0.3">
      <c r="K105107" t="s">
        <v>398367</v>
      </c>
      <c r="L105107" t="s">
        <v>398369</v>
      </c>
      <c r="M105107" t="s">
        <v>28</v>
      </c>
      <c r="O105107" t="s">
        <v>6610</v>
      </c>
      <c r="P105107">
        <v>164930</v>
      </c>
    </row>
    <row r="105108" spans="11:16" x14ac:dyDescent="0.3">
      <c r="K105108" t="s">
        <v>398370</v>
      </c>
      <c r="L105108" t="s">
        <v>398371</v>
      </c>
      <c r="M105108" t="s">
        <v>223</v>
      </c>
      <c r="O105108" t="s">
        <v>18764</v>
      </c>
      <c r="P105108">
        <v>55225</v>
      </c>
    </row>
    <row r="105109" spans="11:16" x14ac:dyDescent="0.3">
      <c r="K105109" t="s">
        <v>398372</v>
      </c>
      <c r="L105109" t="s">
        <v>398373</v>
      </c>
      <c r="M105109" t="s">
        <v>28</v>
      </c>
      <c r="O105109" t="s">
        <v>32860</v>
      </c>
      <c r="P105109">
        <v>6500000</v>
      </c>
    </row>
    <row r="105110" spans="11:16" x14ac:dyDescent="0.3">
      <c r="K105110" t="s">
        <v>398372</v>
      </c>
      <c r="L105110" t="s">
        <v>398374</v>
      </c>
      <c r="M105110" t="s">
        <v>52</v>
      </c>
      <c r="O105110" s="1">
        <v>38512</v>
      </c>
    </row>
    <row r="105111" spans="11:16" x14ac:dyDescent="0.3">
      <c r="K105111" t="s">
        <v>398375</v>
      </c>
      <c r="L105111" t="s">
        <v>398376</v>
      </c>
      <c r="M105111" t="s">
        <v>28</v>
      </c>
      <c r="N105111" t="s">
        <v>40</v>
      </c>
      <c r="O105111" t="s">
        <v>9630</v>
      </c>
      <c r="P105111">
        <v>2049999</v>
      </c>
    </row>
    <row r="105112" spans="11:16" x14ac:dyDescent="0.3">
      <c r="K105112" t="s">
        <v>398375</v>
      </c>
      <c r="L105112" t="s">
        <v>398377</v>
      </c>
      <c r="M105112" t="s">
        <v>52</v>
      </c>
      <c r="O105112" s="1">
        <v>40553</v>
      </c>
      <c r="P105112">
        <v>875000</v>
      </c>
    </row>
    <row r="105113" spans="11:16" x14ac:dyDescent="0.3">
      <c r="K105113" t="s">
        <v>398378</v>
      </c>
      <c r="L105113" t="s">
        <v>398379</v>
      </c>
      <c r="M105113" t="s">
        <v>324</v>
      </c>
      <c r="O105113" s="1">
        <v>41649</v>
      </c>
      <c r="P105113">
        <v>350000</v>
      </c>
    </row>
    <row r="105114" spans="11:16" x14ac:dyDescent="0.3">
      <c r="K105114" t="s">
        <v>398380</v>
      </c>
      <c r="L105114" t="s">
        <v>398381</v>
      </c>
      <c r="M105114" t="s">
        <v>28</v>
      </c>
      <c r="O105114" t="s">
        <v>1134</v>
      </c>
      <c r="P105114">
        <v>4865220</v>
      </c>
    </row>
    <row r="105115" spans="11:16" x14ac:dyDescent="0.3">
      <c r="K105115" t="s">
        <v>398382</v>
      </c>
      <c r="L105115" t="s">
        <v>398383</v>
      </c>
      <c r="M105115" t="s">
        <v>52</v>
      </c>
      <c r="O105115" t="s">
        <v>7920</v>
      </c>
      <c r="P105115">
        <v>40000</v>
      </c>
    </row>
    <row r="105116" spans="11:16" x14ac:dyDescent="0.3">
      <c r="K105116" t="s">
        <v>398384</v>
      </c>
      <c r="L105116" t="s">
        <v>398385</v>
      </c>
      <c r="M105116" t="s">
        <v>52</v>
      </c>
      <c r="O105116" s="1">
        <v>41281</v>
      </c>
      <c r="P105116">
        <v>2380952</v>
      </c>
    </row>
    <row r="105117" spans="11:16" x14ac:dyDescent="0.3">
      <c r="K105117" t="s">
        <v>398386</v>
      </c>
      <c r="L105117" t="s">
        <v>398387</v>
      </c>
      <c r="M105117" t="s">
        <v>190</v>
      </c>
      <c r="O105117" t="s">
        <v>21244</v>
      </c>
      <c r="P105117">
        <v>600000</v>
      </c>
    </row>
    <row r="105118" spans="11:16" x14ac:dyDescent="0.3">
      <c r="K105118" t="s">
        <v>398388</v>
      </c>
      <c r="L105118" t="s">
        <v>398389</v>
      </c>
      <c r="M105118" t="s">
        <v>256</v>
      </c>
      <c r="O105118" t="s">
        <v>8809</v>
      </c>
      <c r="P105118">
        <v>25000</v>
      </c>
    </row>
    <row r="105119" spans="11:16" x14ac:dyDescent="0.3">
      <c r="K105119" t="s">
        <v>398390</v>
      </c>
      <c r="L105119" t="s">
        <v>398391</v>
      </c>
      <c r="M105119" t="s">
        <v>28</v>
      </c>
      <c r="N105119" t="s">
        <v>29</v>
      </c>
      <c r="O105119" s="1">
        <v>40454</v>
      </c>
      <c r="P105119">
        <v>28800000</v>
      </c>
    </row>
    <row r="105120" spans="11:16" x14ac:dyDescent="0.3">
      <c r="K105120" t="s">
        <v>398390</v>
      </c>
      <c r="L105120" t="s">
        <v>398392</v>
      </c>
      <c r="M105120" t="s">
        <v>28</v>
      </c>
      <c r="N105120" t="s">
        <v>29</v>
      </c>
      <c r="O105120" t="s">
        <v>40061</v>
      </c>
      <c r="P105120">
        <v>4000000</v>
      </c>
    </row>
    <row r="105121" spans="11:16" x14ac:dyDescent="0.3">
      <c r="K105121" t="s">
        <v>398390</v>
      </c>
      <c r="L105121" t="s">
        <v>398393</v>
      </c>
      <c r="M105121" t="s">
        <v>28</v>
      </c>
      <c r="N105121" t="s">
        <v>493</v>
      </c>
      <c r="O105121" s="1">
        <v>39701</v>
      </c>
      <c r="P105121">
        <v>1000000</v>
      </c>
    </row>
    <row r="105122" spans="11:16" x14ac:dyDescent="0.3">
      <c r="K105122" t="s">
        <v>398394</v>
      </c>
      <c r="L105122" t="s">
        <v>398395</v>
      </c>
      <c r="M105122" t="s">
        <v>28</v>
      </c>
      <c r="O105122" t="s">
        <v>9469</v>
      </c>
      <c r="P105122">
        <v>4000000</v>
      </c>
    </row>
    <row r="105123" spans="11:16" x14ac:dyDescent="0.3">
      <c r="K105123" t="s">
        <v>398394</v>
      </c>
      <c r="L105123" t="s">
        <v>398396</v>
      </c>
      <c r="M105123" t="s">
        <v>28</v>
      </c>
      <c r="N105123" t="s">
        <v>40</v>
      </c>
      <c r="O105123" t="s">
        <v>3308</v>
      </c>
      <c r="P105123">
        <v>8000000</v>
      </c>
    </row>
    <row r="105124" spans="11:16" x14ac:dyDescent="0.3">
      <c r="K105124" t="s">
        <v>398397</v>
      </c>
      <c r="L105124" t="s">
        <v>398398</v>
      </c>
      <c r="M105124" t="s">
        <v>28</v>
      </c>
      <c r="O105124" s="1">
        <v>40000</v>
      </c>
      <c r="P105124">
        <v>43000000</v>
      </c>
    </row>
    <row r="105125" spans="11:16" x14ac:dyDescent="0.3">
      <c r="K105125" t="s">
        <v>398399</v>
      </c>
      <c r="L105125" t="s">
        <v>398400</v>
      </c>
      <c r="M105125" t="s">
        <v>52</v>
      </c>
      <c r="O105125" s="1">
        <v>40553</v>
      </c>
    </row>
    <row r="105126" spans="11:16" x14ac:dyDescent="0.3">
      <c r="K105126" t="s">
        <v>398401</v>
      </c>
      <c r="L105126" t="s">
        <v>398402</v>
      </c>
      <c r="M105126" t="s">
        <v>28</v>
      </c>
      <c r="O105126" s="1">
        <v>41761</v>
      </c>
      <c r="P105126">
        <v>5300000</v>
      </c>
    </row>
    <row r="105127" spans="11:16" x14ac:dyDescent="0.3">
      <c r="K105127" t="s">
        <v>398401</v>
      </c>
      <c r="L105127" t="s">
        <v>398403</v>
      </c>
      <c r="M105127" t="s">
        <v>749</v>
      </c>
      <c r="O105127" t="s">
        <v>12093</v>
      </c>
      <c r="P105127">
        <v>45100000</v>
      </c>
    </row>
    <row r="105128" spans="11:16" x14ac:dyDescent="0.3">
      <c r="K105128" t="s">
        <v>398401</v>
      </c>
      <c r="L105128" t="s">
        <v>398404</v>
      </c>
      <c r="M105128" t="s">
        <v>1836</v>
      </c>
      <c r="O105128" t="s">
        <v>6998</v>
      </c>
      <c r="P105128">
        <v>6400000</v>
      </c>
    </row>
    <row r="105129" spans="11:16" x14ac:dyDescent="0.3">
      <c r="K105129" t="s">
        <v>398405</v>
      </c>
      <c r="L105129" t="s">
        <v>398406</v>
      </c>
      <c r="M105129" t="s">
        <v>52</v>
      </c>
      <c r="O105129" t="s">
        <v>4966</v>
      </c>
      <c r="P105129">
        <v>1000000</v>
      </c>
    </row>
    <row r="105130" spans="11:16" x14ac:dyDescent="0.3">
      <c r="K105130" t="s">
        <v>398407</v>
      </c>
      <c r="L105130" t="s">
        <v>398408</v>
      </c>
      <c r="M105130" t="s">
        <v>749</v>
      </c>
      <c r="O105130" s="1">
        <v>40762</v>
      </c>
      <c r="P105130">
        <v>15000</v>
      </c>
    </row>
    <row r="105131" spans="11:16" x14ac:dyDescent="0.3">
      <c r="K105131" t="s">
        <v>398409</v>
      </c>
      <c r="L105131" t="s">
        <v>398410</v>
      </c>
      <c r="M105131" t="s">
        <v>256</v>
      </c>
      <c r="O105131" t="s">
        <v>632</v>
      </c>
      <c r="P105131">
        <v>20000000</v>
      </c>
    </row>
    <row r="105132" spans="11:16" x14ac:dyDescent="0.3">
      <c r="K105132" t="s">
        <v>398411</v>
      </c>
      <c r="L105132" t="s">
        <v>398412</v>
      </c>
      <c r="M105132" t="s">
        <v>190</v>
      </c>
      <c r="O105132" t="s">
        <v>11584</v>
      </c>
      <c r="P105132">
        <v>2000</v>
      </c>
    </row>
    <row r="105133" spans="11:16" x14ac:dyDescent="0.3">
      <c r="K105133" t="s">
        <v>398413</v>
      </c>
      <c r="L105133" t="s">
        <v>398414</v>
      </c>
      <c r="M105133" t="s">
        <v>28</v>
      </c>
      <c r="N105133" t="s">
        <v>1189</v>
      </c>
      <c r="O105133" s="1">
        <v>41427</v>
      </c>
      <c r="P105133">
        <v>25000000</v>
      </c>
    </row>
    <row r="105134" spans="11:16" x14ac:dyDescent="0.3">
      <c r="K105134" t="s">
        <v>398413</v>
      </c>
      <c r="L105134" t="s">
        <v>398415</v>
      </c>
      <c r="M105134" t="s">
        <v>28</v>
      </c>
      <c r="N105134" t="s">
        <v>40</v>
      </c>
      <c r="O105134" t="s">
        <v>14546</v>
      </c>
      <c r="P105134">
        <v>1100000</v>
      </c>
    </row>
    <row r="105135" spans="11:16" x14ac:dyDescent="0.3">
      <c r="K105135" t="s">
        <v>398413</v>
      </c>
      <c r="L105135" t="s">
        <v>398416</v>
      </c>
      <c r="M105135" t="s">
        <v>28</v>
      </c>
      <c r="N105135" t="s">
        <v>493</v>
      </c>
      <c r="O105135" s="1">
        <v>40735</v>
      </c>
      <c r="P105135">
        <v>15100000</v>
      </c>
    </row>
    <row r="105136" spans="11:16" x14ac:dyDescent="0.3">
      <c r="K105136" t="s">
        <v>398413</v>
      </c>
      <c r="L105136" t="s">
        <v>398417</v>
      </c>
      <c r="M105136" t="s">
        <v>52</v>
      </c>
      <c r="O105136" s="1">
        <v>40186</v>
      </c>
    </row>
    <row r="105137" spans="11:16" x14ac:dyDescent="0.3">
      <c r="K105137" t="s">
        <v>398413</v>
      </c>
      <c r="L105137" t="s">
        <v>398418</v>
      </c>
      <c r="M105137" t="s">
        <v>28</v>
      </c>
      <c r="N105137" t="s">
        <v>1189</v>
      </c>
      <c r="O105137" s="1">
        <v>42097</v>
      </c>
      <c r="P105137">
        <v>20928489</v>
      </c>
    </row>
    <row r="105138" spans="11:16" x14ac:dyDescent="0.3">
      <c r="K105138" t="s">
        <v>398413</v>
      </c>
      <c r="L105138" t="s">
        <v>398419</v>
      </c>
      <c r="M105138" t="s">
        <v>28</v>
      </c>
      <c r="N105138" t="s">
        <v>29</v>
      </c>
      <c r="O105138" s="1">
        <v>40220</v>
      </c>
      <c r="P105138">
        <v>5400000</v>
      </c>
    </row>
    <row r="105139" spans="11:16" x14ac:dyDescent="0.3">
      <c r="K105139" t="s">
        <v>398413</v>
      </c>
      <c r="L105139" t="s">
        <v>398420</v>
      </c>
      <c r="M105139" t="s">
        <v>28</v>
      </c>
      <c r="N105139" t="s">
        <v>1189</v>
      </c>
      <c r="O105139" t="s">
        <v>190054</v>
      </c>
      <c r="P105139">
        <v>9000000</v>
      </c>
    </row>
    <row r="105140" spans="11:16" x14ac:dyDescent="0.3">
      <c r="K105140" t="s">
        <v>398421</v>
      </c>
      <c r="L105140" t="s">
        <v>398422</v>
      </c>
      <c r="M105140" t="s">
        <v>256</v>
      </c>
      <c r="O105140" t="s">
        <v>14878</v>
      </c>
    </row>
    <row r="105141" spans="11:16" x14ac:dyDescent="0.3">
      <c r="K105141" t="s">
        <v>398423</v>
      </c>
      <c r="L105141" t="s">
        <v>398424</v>
      </c>
      <c r="M105141" t="s">
        <v>52</v>
      </c>
      <c r="O105141" t="s">
        <v>8083</v>
      </c>
    </row>
    <row r="105142" spans="11:16" x14ac:dyDescent="0.3">
      <c r="K105142" t="s">
        <v>398425</v>
      </c>
      <c r="L105142" t="s">
        <v>398426</v>
      </c>
      <c r="M105142" t="s">
        <v>190</v>
      </c>
      <c r="O105142" t="s">
        <v>2022</v>
      </c>
    </row>
    <row r="105143" spans="11:16" x14ac:dyDescent="0.3">
      <c r="K105143" t="s">
        <v>398427</v>
      </c>
      <c r="L105143" t="s">
        <v>398428</v>
      </c>
      <c r="M105143" t="s">
        <v>190</v>
      </c>
      <c r="O105143" s="1">
        <v>42186</v>
      </c>
    </row>
    <row r="105144" spans="11:16" x14ac:dyDescent="0.3">
      <c r="K105144" t="s">
        <v>398429</v>
      </c>
      <c r="L105144" t="s">
        <v>398430</v>
      </c>
      <c r="M105144" t="s">
        <v>91</v>
      </c>
      <c r="O105144" s="1">
        <v>41644</v>
      </c>
    </row>
    <row r="105145" spans="11:16" x14ac:dyDescent="0.3">
      <c r="K105145" t="s">
        <v>398431</v>
      </c>
      <c r="L105145" t="s">
        <v>398432</v>
      </c>
      <c r="M105145" t="s">
        <v>52</v>
      </c>
      <c r="O105145" t="s">
        <v>68978</v>
      </c>
      <c r="P105145">
        <v>25000</v>
      </c>
    </row>
    <row r="105146" spans="11:16" x14ac:dyDescent="0.3">
      <c r="K105146" t="s">
        <v>398433</v>
      </c>
      <c r="L105146" t="s">
        <v>398434</v>
      </c>
      <c r="M105146" t="s">
        <v>52</v>
      </c>
      <c r="O105146" t="s">
        <v>24386</v>
      </c>
      <c r="P105146">
        <v>106600</v>
      </c>
    </row>
    <row r="105147" spans="11:16" x14ac:dyDescent="0.3">
      <c r="K105147" t="s">
        <v>398435</v>
      </c>
      <c r="L105147" t="s">
        <v>398436</v>
      </c>
      <c r="M105147" t="s">
        <v>256</v>
      </c>
      <c r="O105147" s="1">
        <v>41463</v>
      </c>
      <c r="P105147">
        <v>20000000</v>
      </c>
    </row>
    <row r="105148" spans="11:16" x14ac:dyDescent="0.3">
      <c r="K105148" t="s">
        <v>398435</v>
      </c>
      <c r="L105148" t="s">
        <v>398437</v>
      </c>
      <c r="M105148" t="s">
        <v>28</v>
      </c>
      <c r="N105148" t="s">
        <v>40</v>
      </c>
      <c r="O105148" t="s">
        <v>7516</v>
      </c>
      <c r="P105148">
        <v>5000000</v>
      </c>
    </row>
    <row r="105149" spans="11:16" x14ac:dyDescent="0.3">
      <c r="K105149" t="s">
        <v>398435</v>
      </c>
      <c r="L105149" t="s">
        <v>398438</v>
      </c>
      <c r="M105149" t="s">
        <v>324</v>
      </c>
      <c r="O105149" s="1">
        <v>41587</v>
      </c>
      <c r="P105149">
        <v>1089000</v>
      </c>
    </row>
    <row r="105150" spans="11:16" x14ac:dyDescent="0.3">
      <c r="K105150" t="s">
        <v>398439</v>
      </c>
      <c r="L105150" t="s">
        <v>398440</v>
      </c>
      <c r="M105150" t="s">
        <v>52</v>
      </c>
      <c r="O105150" t="s">
        <v>1897</v>
      </c>
      <c r="P105150">
        <v>118000</v>
      </c>
    </row>
    <row r="105151" spans="11:16" x14ac:dyDescent="0.3">
      <c r="K105151" t="s">
        <v>398439</v>
      </c>
      <c r="L105151" t="s">
        <v>398441</v>
      </c>
      <c r="M105151" t="s">
        <v>52</v>
      </c>
      <c r="O105151" s="1">
        <v>40920</v>
      </c>
      <c r="P105151">
        <v>345000</v>
      </c>
    </row>
    <row r="105152" spans="11:16" x14ac:dyDescent="0.3">
      <c r="K105152" t="s">
        <v>398442</v>
      </c>
      <c r="L105152" t="s">
        <v>398443</v>
      </c>
      <c r="M105152" t="s">
        <v>28</v>
      </c>
      <c r="O105152" t="s">
        <v>3941</v>
      </c>
      <c r="P105152">
        <v>1600000</v>
      </c>
    </row>
    <row r="105153" spans="11:16" x14ac:dyDescent="0.3">
      <c r="K105153" t="s">
        <v>398442</v>
      </c>
      <c r="L105153" t="s">
        <v>398444</v>
      </c>
      <c r="M105153" t="s">
        <v>28</v>
      </c>
      <c r="O105153" s="1">
        <v>40490</v>
      </c>
      <c r="P105153">
        <v>455000</v>
      </c>
    </row>
    <row r="105154" spans="11:16" x14ac:dyDescent="0.3">
      <c r="K105154" t="s">
        <v>398445</v>
      </c>
      <c r="L105154" t="s">
        <v>398446</v>
      </c>
      <c r="M105154" t="s">
        <v>324</v>
      </c>
      <c r="O105154" t="s">
        <v>39506</v>
      </c>
      <c r="P105154">
        <v>250000</v>
      </c>
    </row>
    <row r="105155" spans="11:16" x14ac:dyDescent="0.3">
      <c r="K105155" t="s">
        <v>398447</v>
      </c>
      <c r="L105155" t="s">
        <v>398448</v>
      </c>
      <c r="M105155" t="s">
        <v>28</v>
      </c>
      <c r="N105155" t="s">
        <v>40</v>
      </c>
      <c r="O105155" t="s">
        <v>12972</v>
      </c>
      <c r="P105155">
        <v>5000000</v>
      </c>
    </row>
    <row r="105156" spans="11:16" x14ac:dyDescent="0.3">
      <c r="K105156" t="s">
        <v>398447</v>
      </c>
      <c r="L105156" t="s">
        <v>398449</v>
      </c>
      <c r="M105156" t="s">
        <v>28</v>
      </c>
      <c r="N105156" t="s">
        <v>40</v>
      </c>
      <c r="O105156" s="1">
        <v>40916</v>
      </c>
      <c r="P105156">
        <v>1000000</v>
      </c>
    </row>
    <row r="105157" spans="11:16" x14ac:dyDescent="0.3">
      <c r="K105157" t="s">
        <v>398447</v>
      </c>
      <c r="L105157" t="s">
        <v>398450</v>
      </c>
      <c r="M105157" t="s">
        <v>28</v>
      </c>
      <c r="N105157" t="s">
        <v>29</v>
      </c>
      <c r="O105157" t="s">
        <v>31360</v>
      </c>
      <c r="P105157">
        <v>21000000</v>
      </c>
    </row>
    <row r="105158" spans="11:16" x14ac:dyDescent="0.3">
      <c r="K105158" t="s">
        <v>398447</v>
      </c>
      <c r="L105158" t="s">
        <v>398451</v>
      </c>
      <c r="M105158" t="s">
        <v>28</v>
      </c>
      <c r="N105158" t="s">
        <v>493</v>
      </c>
      <c r="O105158" s="1">
        <v>42251</v>
      </c>
      <c r="P105158">
        <v>50000000</v>
      </c>
    </row>
    <row r="105159" spans="11:16" x14ac:dyDescent="0.3">
      <c r="K105159" t="s">
        <v>398452</v>
      </c>
      <c r="L105159" t="s">
        <v>398453</v>
      </c>
      <c r="M105159" t="s">
        <v>52</v>
      </c>
      <c r="O105159" s="1">
        <v>42162</v>
      </c>
      <c r="P105159">
        <v>118000</v>
      </c>
    </row>
    <row r="105160" spans="11:16" x14ac:dyDescent="0.3">
      <c r="K105160" t="s">
        <v>398454</v>
      </c>
      <c r="L105160" t="s">
        <v>398455</v>
      </c>
      <c r="M105160" t="s">
        <v>52</v>
      </c>
      <c r="O105160" t="s">
        <v>16766</v>
      </c>
      <c r="P105160">
        <v>1500000</v>
      </c>
    </row>
    <row r="105161" spans="11:16" x14ac:dyDescent="0.3">
      <c r="K105161" t="s">
        <v>398454</v>
      </c>
      <c r="L105161" t="s">
        <v>398456</v>
      </c>
      <c r="M105161" t="s">
        <v>52</v>
      </c>
      <c r="O105161" s="1">
        <v>42041</v>
      </c>
    </row>
    <row r="105162" spans="11:16" x14ac:dyDescent="0.3">
      <c r="K105162" t="s">
        <v>398457</v>
      </c>
      <c r="L105162" t="s">
        <v>398458</v>
      </c>
      <c r="M105162" t="s">
        <v>52</v>
      </c>
      <c r="O105162" t="s">
        <v>24561</v>
      </c>
    </row>
    <row r="105163" spans="11:16" x14ac:dyDescent="0.3">
      <c r="K105163" t="s">
        <v>398459</v>
      </c>
      <c r="L105163" t="s">
        <v>398460</v>
      </c>
      <c r="M105163" t="s">
        <v>52</v>
      </c>
      <c r="O105163" s="1">
        <v>40544</v>
      </c>
    </row>
    <row r="105164" spans="11:16" x14ac:dyDescent="0.3">
      <c r="K105164" t="s">
        <v>398461</v>
      </c>
      <c r="L105164" t="s">
        <v>398462</v>
      </c>
      <c r="M105164" t="s">
        <v>28</v>
      </c>
      <c r="O105164" s="1">
        <v>41860</v>
      </c>
      <c r="P105164">
        <v>91316</v>
      </c>
    </row>
    <row r="105165" spans="11:16" x14ac:dyDescent="0.3">
      <c r="K105165" t="s">
        <v>398463</v>
      </c>
      <c r="L105165" t="s">
        <v>398464</v>
      </c>
      <c r="M105165" t="s">
        <v>52</v>
      </c>
      <c r="O105165" s="1">
        <v>42007</v>
      </c>
      <c r="P105165">
        <v>100000</v>
      </c>
    </row>
    <row r="105166" spans="11:16" x14ac:dyDescent="0.3">
      <c r="K105166" t="s">
        <v>398465</v>
      </c>
      <c r="L105166" t="s">
        <v>398466</v>
      </c>
      <c r="M105166" t="s">
        <v>256</v>
      </c>
      <c r="O105166" s="1">
        <v>40515</v>
      </c>
      <c r="P105166">
        <v>50000</v>
      </c>
    </row>
    <row r="105167" spans="11:16" x14ac:dyDescent="0.3">
      <c r="K105167" t="s">
        <v>398465</v>
      </c>
      <c r="L105167" t="s">
        <v>398467</v>
      </c>
      <c r="M105167" t="s">
        <v>256</v>
      </c>
      <c r="O105167" t="s">
        <v>46138</v>
      </c>
      <c r="P105167">
        <v>50000</v>
      </c>
    </row>
    <row r="105168" spans="11:16" x14ac:dyDescent="0.3">
      <c r="K105168" t="s">
        <v>398465</v>
      </c>
      <c r="L105168" t="s">
        <v>398468</v>
      </c>
      <c r="M105168" t="s">
        <v>256</v>
      </c>
      <c r="O105168" s="1">
        <v>41914</v>
      </c>
      <c r="P105168">
        <v>50000</v>
      </c>
    </row>
    <row r="105169" spans="11:16" x14ac:dyDescent="0.3">
      <c r="K105169" t="s">
        <v>398465</v>
      </c>
      <c r="L105169" t="s">
        <v>398469</v>
      </c>
      <c r="M105169" t="s">
        <v>256</v>
      </c>
      <c r="O105169" t="s">
        <v>8065</v>
      </c>
      <c r="P105169">
        <v>45000</v>
      </c>
    </row>
    <row r="105170" spans="11:16" x14ac:dyDescent="0.3">
      <c r="K105170" t="s">
        <v>398465</v>
      </c>
      <c r="L105170" t="s">
        <v>398470</v>
      </c>
      <c r="M105170" t="s">
        <v>256</v>
      </c>
      <c r="O105170" t="s">
        <v>13268</v>
      </c>
      <c r="P105170">
        <v>48000</v>
      </c>
    </row>
    <row r="105171" spans="11:16" x14ac:dyDescent="0.3">
      <c r="K105171" t="s">
        <v>398471</v>
      </c>
      <c r="L105171" t="s">
        <v>398472</v>
      </c>
      <c r="M105171" t="s">
        <v>28</v>
      </c>
      <c r="N105171" t="s">
        <v>40</v>
      </c>
      <c r="O105171" s="1">
        <v>42005</v>
      </c>
      <c r="P105171">
        <v>5000000</v>
      </c>
    </row>
    <row r="105172" spans="11:16" x14ac:dyDescent="0.3">
      <c r="K105172" t="s">
        <v>398471</v>
      </c>
      <c r="L105172" t="s">
        <v>398473</v>
      </c>
      <c r="M105172" t="s">
        <v>52</v>
      </c>
      <c r="O105172" t="s">
        <v>1904</v>
      </c>
      <c r="P105172">
        <v>1000000</v>
      </c>
    </row>
    <row r="105173" spans="11:16" x14ac:dyDescent="0.3">
      <c r="K105173" t="s">
        <v>398474</v>
      </c>
      <c r="L105173" t="s">
        <v>398475</v>
      </c>
      <c r="M105173" t="s">
        <v>190</v>
      </c>
      <c r="O105173" s="1">
        <v>41887</v>
      </c>
      <c r="P105173">
        <v>15000</v>
      </c>
    </row>
    <row r="105174" spans="11:16" x14ac:dyDescent="0.3">
      <c r="K105174" t="s">
        <v>398476</v>
      </c>
      <c r="L105174" t="s">
        <v>398477</v>
      </c>
      <c r="M105174" t="s">
        <v>52</v>
      </c>
      <c r="O105174" s="1">
        <v>42015</v>
      </c>
    </row>
    <row r="105175" spans="11:16" x14ac:dyDescent="0.3">
      <c r="K105175" t="s">
        <v>398478</v>
      </c>
      <c r="L105175" t="s">
        <v>398479</v>
      </c>
      <c r="M105175" t="s">
        <v>190</v>
      </c>
      <c r="O105175" t="s">
        <v>2199</v>
      </c>
    </row>
    <row r="105176" spans="11:16" x14ac:dyDescent="0.3">
      <c r="K105176" t="s">
        <v>398480</v>
      </c>
      <c r="L105176" t="s">
        <v>398481</v>
      </c>
      <c r="M105176" t="s">
        <v>324</v>
      </c>
      <c r="O105176" t="s">
        <v>10344</v>
      </c>
      <c r="P105176">
        <v>120</v>
      </c>
    </row>
    <row r="105177" spans="11:16" x14ac:dyDescent="0.3">
      <c r="K105177" t="s">
        <v>398480</v>
      </c>
      <c r="L105177" t="s">
        <v>398482</v>
      </c>
      <c r="M105177" t="s">
        <v>749</v>
      </c>
      <c r="O105177" s="1">
        <v>40183</v>
      </c>
      <c r="P105177">
        <v>30000</v>
      </c>
    </row>
    <row r="105178" spans="11:16" x14ac:dyDescent="0.3">
      <c r="K105178" t="s">
        <v>398480</v>
      </c>
      <c r="L105178" t="s">
        <v>398483</v>
      </c>
      <c r="M105178" t="s">
        <v>52</v>
      </c>
      <c r="O105178" s="1">
        <v>41824</v>
      </c>
      <c r="P105178">
        <v>75762</v>
      </c>
    </row>
    <row r="105179" spans="11:16" x14ac:dyDescent="0.3">
      <c r="K105179" t="s">
        <v>398484</v>
      </c>
      <c r="L105179" t="s">
        <v>398485</v>
      </c>
      <c r="M105179" t="s">
        <v>190</v>
      </c>
      <c r="O105179" t="s">
        <v>7876</v>
      </c>
    </row>
    <row r="105180" spans="11:16" x14ac:dyDescent="0.3">
      <c r="K105180" t="s">
        <v>398486</v>
      </c>
      <c r="L105180" t="s">
        <v>398487</v>
      </c>
      <c r="M105180" t="s">
        <v>28</v>
      </c>
      <c r="N105180" t="s">
        <v>40</v>
      </c>
      <c r="O105180" t="s">
        <v>1153</v>
      </c>
    </row>
    <row r="105181" spans="11:16" x14ac:dyDescent="0.3">
      <c r="K105181" t="s">
        <v>398486</v>
      </c>
      <c r="L105181" t="s">
        <v>398488</v>
      </c>
      <c r="M105181" t="s">
        <v>91</v>
      </c>
      <c r="O105181" s="1">
        <v>40916</v>
      </c>
    </row>
    <row r="105182" spans="11:16" x14ac:dyDescent="0.3">
      <c r="K105182" t="s">
        <v>398486</v>
      </c>
      <c r="L105182" t="s">
        <v>398489</v>
      </c>
      <c r="M105182" t="s">
        <v>28</v>
      </c>
      <c r="N105182" t="s">
        <v>40</v>
      </c>
      <c r="O105182" t="s">
        <v>16516</v>
      </c>
      <c r="P105182">
        <v>4625250</v>
      </c>
    </row>
    <row r="105183" spans="11:16" x14ac:dyDescent="0.3">
      <c r="K105183" t="s">
        <v>398490</v>
      </c>
      <c r="L105183" t="s">
        <v>398491</v>
      </c>
      <c r="M105183" t="s">
        <v>28</v>
      </c>
      <c r="N105183" t="s">
        <v>40</v>
      </c>
      <c r="O105183" s="1">
        <v>41433</v>
      </c>
      <c r="P105183">
        <v>5000000</v>
      </c>
    </row>
    <row r="105184" spans="11:16" x14ac:dyDescent="0.3">
      <c r="K105184" t="s">
        <v>398490</v>
      </c>
      <c r="L105184" t="s">
        <v>398492</v>
      </c>
      <c r="M105184" t="s">
        <v>52</v>
      </c>
      <c r="O105184" s="1">
        <v>40553</v>
      </c>
      <c r="P105184">
        <v>1000000</v>
      </c>
    </row>
    <row r="105185" spans="11:16" x14ac:dyDescent="0.3">
      <c r="K105185" t="s">
        <v>398493</v>
      </c>
      <c r="L105185" t="s">
        <v>398494</v>
      </c>
      <c r="M105185" t="s">
        <v>28</v>
      </c>
      <c r="N105185" t="s">
        <v>40</v>
      </c>
      <c r="O105185" s="1">
        <v>41559</v>
      </c>
      <c r="P105185">
        <v>700000</v>
      </c>
    </row>
    <row r="105186" spans="11:16" x14ac:dyDescent="0.3">
      <c r="K105186" t="s">
        <v>398495</v>
      </c>
      <c r="L105186" t="s">
        <v>398496</v>
      </c>
      <c r="M105186" t="s">
        <v>52</v>
      </c>
      <c r="O105186" t="s">
        <v>2496</v>
      </c>
      <c r="P105186">
        <v>1600000</v>
      </c>
    </row>
    <row r="105187" spans="11:16" x14ac:dyDescent="0.3">
      <c r="K105187" t="s">
        <v>398495</v>
      </c>
      <c r="L105187" t="s">
        <v>398497</v>
      </c>
      <c r="M105187" t="s">
        <v>28</v>
      </c>
      <c r="N105187" t="s">
        <v>40</v>
      </c>
      <c r="O105187" t="s">
        <v>12154</v>
      </c>
      <c r="P105187">
        <v>10000000</v>
      </c>
    </row>
    <row r="105188" spans="11:16" x14ac:dyDescent="0.3">
      <c r="K105188" t="s">
        <v>398495</v>
      </c>
      <c r="L105188" t="s">
        <v>398498</v>
      </c>
      <c r="M105188" t="s">
        <v>28</v>
      </c>
      <c r="N105188" t="s">
        <v>29</v>
      </c>
      <c r="O105188" t="s">
        <v>16046</v>
      </c>
      <c r="P105188">
        <v>25000000</v>
      </c>
    </row>
    <row r="105189" spans="11:16" x14ac:dyDescent="0.3">
      <c r="K105189" t="s">
        <v>398499</v>
      </c>
      <c r="L105189" t="s">
        <v>398500</v>
      </c>
      <c r="M105189" t="s">
        <v>52</v>
      </c>
      <c r="O105189" s="1">
        <v>40549</v>
      </c>
    </row>
    <row r="105190" spans="11:16" x14ac:dyDescent="0.3">
      <c r="K105190" t="s">
        <v>398501</v>
      </c>
      <c r="L105190" t="s">
        <v>398502</v>
      </c>
      <c r="M105190" t="s">
        <v>28</v>
      </c>
      <c r="N105190" t="s">
        <v>40</v>
      </c>
      <c r="O105190" s="1">
        <v>42008</v>
      </c>
      <c r="P105190">
        <v>2169608</v>
      </c>
    </row>
    <row r="105191" spans="11:16" x14ac:dyDescent="0.3">
      <c r="K105191" t="s">
        <v>398501</v>
      </c>
      <c r="L105191" t="s">
        <v>398503</v>
      </c>
      <c r="M105191" t="s">
        <v>28</v>
      </c>
      <c r="N105191" t="s">
        <v>40</v>
      </c>
      <c r="O105191" s="1">
        <v>41620</v>
      </c>
      <c r="P105191">
        <v>790783</v>
      </c>
    </row>
    <row r="105192" spans="11:16" x14ac:dyDescent="0.3">
      <c r="K105192" t="s">
        <v>398504</v>
      </c>
      <c r="L105192" t="s">
        <v>398505</v>
      </c>
      <c r="M105192" t="s">
        <v>28</v>
      </c>
      <c r="N105192" t="s">
        <v>40</v>
      </c>
      <c r="O105192" s="1">
        <v>41187</v>
      </c>
    </row>
    <row r="105193" spans="11:16" x14ac:dyDescent="0.3">
      <c r="K105193" t="s">
        <v>398504</v>
      </c>
      <c r="L105193" t="s">
        <v>398506</v>
      </c>
      <c r="M105193" t="s">
        <v>28</v>
      </c>
      <c r="N105193" t="s">
        <v>40</v>
      </c>
      <c r="O105193" s="1">
        <v>41400</v>
      </c>
      <c r="P105193">
        <v>2000000</v>
      </c>
    </row>
    <row r="105194" spans="11:16" x14ac:dyDescent="0.3">
      <c r="K105194" t="s">
        <v>398507</v>
      </c>
      <c r="L105194" t="s">
        <v>398508</v>
      </c>
      <c r="M105194" t="s">
        <v>324</v>
      </c>
      <c r="O105194" s="1">
        <v>42258</v>
      </c>
      <c r="P105194">
        <v>150000</v>
      </c>
    </row>
    <row r="105195" spans="11:16" x14ac:dyDescent="0.3">
      <c r="K105195" t="s">
        <v>398509</v>
      </c>
      <c r="L105195" t="s">
        <v>398510</v>
      </c>
      <c r="M105195" t="s">
        <v>52</v>
      </c>
      <c r="O105195" s="1">
        <v>38722</v>
      </c>
      <c r="P105195">
        <v>400000</v>
      </c>
    </row>
    <row r="105196" spans="11:16" x14ac:dyDescent="0.3">
      <c r="K105196" t="s">
        <v>398511</v>
      </c>
      <c r="L105196" t="s">
        <v>398512</v>
      </c>
      <c r="M105196" t="s">
        <v>52</v>
      </c>
      <c r="O105196" t="s">
        <v>1126</v>
      </c>
      <c r="P105196">
        <v>500000</v>
      </c>
    </row>
    <row r="105197" spans="11:16" x14ac:dyDescent="0.3">
      <c r="K105197" t="s">
        <v>398513</v>
      </c>
      <c r="L105197" t="s">
        <v>398514</v>
      </c>
      <c r="M105197" t="s">
        <v>28</v>
      </c>
      <c r="O105197" s="1">
        <v>37017</v>
      </c>
    </row>
    <row r="105198" spans="11:16" x14ac:dyDescent="0.3">
      <c r="K105198" t="s">
        <v>398515</v>
      </c>
      <c r="L105198" t="s">
        <v>398516</v>
      </c>
      <c r="M105198" t="s">
        <v>52</v>
      </c>
      <c r="O105198" t="s">
        <v>6260</v>
      </c>
      <c r="P105198">
        <v>1749996</v>
      </c>
    </row>
    <row r="105199" spans="11:16" x14ac:dyDescent="0.3">
      <c r="K105199" t="s">
        <v>398515</v>
      </c>
      <c r="L105199" t="s">
        <v>398517</v>
      </c>
      <c r="M105199" t="s">
        <v>256</v>
      </c>
      <c r="O105199" t="s">
        <v>7461</v>
      </c>
      <c r="P105199">
        <v>57500</v>
      </c>
    </row>
    <row r="105200" spans="11:16" x14ac:dyDescent="0.3">
      <c r="K105200" t="s">
        <v>398515</v>
      </c>
      <c r="L105200" t="s">
        <v>398518</v>
      </c>
      <c r="M105200" t="s">
        <v>28</v>
      </c>
      <c r="N105200" t="s">
        <v>29</v>
      </c>
      <c r="O105200" t="s">
        <v>8671</v>
      </c>
      <c r="P105200">
        <v>15000000</v>
      </c>
    </row>
    <row r="105201" spans="11:16" x14ac:dyDescent="0.3">
      <c r="K105201" t="s">
        <v>398515</v>
      </c>
      <c r="L105201" t="s">
        <v>398519</v>
      </c>
      <c r="M105201" t="s">
        <v>256</v>
      </c>
      <c r="O105201" s="1">
        <v>41887</v>
      </c>
      <c r="P105201">
        <v>200000</v>
      </c>
    </row>
    <row r="105202" spans="11:16" x14ac:dyDescent="0.3">
      <c r="K105202" t="s">
        <v>398515</v>
      </c>
      <c r="L105202" t="s">
        <v>398520</v>
      </c>
      <c r="M105202" t="s">
        <v>28</v>
      </c>
      <c r="N105202" t="s">
        <v>40</v>
      </c>
      <c r="O105202" t="s">
        <v>26323</v>
      </c>
      <c r="P105202">
        <v>6000000</v>
      </c>
    </row>
    <row r="105203" spans="11:16" x14ac:dyDescent="0.3">
      <c r="K105203" t="s">
        <v>398521</v>
      </c>
      <c r="L105203" t="s">
        <v>398522</v>
      </c>
      <c r="M105203" t="s">
        <v>52</v>
      </c>
      <c r="O105203" s="1">
        <v>42249</v>
      </c>
      <c r="P105203">
        <v>1500000</v>
      </c>
    </row>
    <row r="105204" spans="11:16" x14ac:dyDescent="0.3">
      <c r="K105204" t="s">
        <v>398523</v>
      </c>
      <c r="L105204" t="s">
        <v>398524</v>
      </c>
      <c r="M105204" t="s">
        <v>190</v>
      </c>
      <c r="O105204" t="s">
        <v>12978</v>
      </c>
      <c r="P105204">
        <v>50000</v>
      </c>
    </row>
    <row r="105205" spans="11:16" x14ac:dyDescent="0.3">
      <c r="K105205" t="s">
        <v>398525</v>
      </c>
      <c r="L105205" t="s">
        <v>398526</v>
      </c>
      <c r="M105205" t="s">
        <v>52</v>
      </c>
      <c r="O105205" s="1">
        <v>39486</v>
      </c>
    </row>
    <row r="105206" spans="11:16" x14ac:dyDescent="0.3">
      <c r="K105206" t="s">
        <v>398527</v>
      </c>
      <c r="L105206" t="s">
        <v>398528</v>
      </c>
      <c r="M105206" t="s">
        <v>190</v>
      </c>
      <c r="O105206" s="1">
        <v>41585</v>
      </c>
    </row>
    <row r="105207" spans="11:16" x14ac:dyDescent="0.3">
      <c r="K105207" t="s">
        <v>398529</v>
      </c>
      <c r="L105207" t="s">
        <v>398530</v>
      </c>
      <c r="M105207" t="s">
        <v>28</v>
      </c>
      <c r="O105207" t="s">
        <v>52932</v>
      </c>
      <c r="P105207">
        <v>5739600</v>
      </c>
    </row>
    <row r="105208" spans="11:16" x14ac:dyDescent="0.3">
      <c r="K105208" t="s">
        <v>398531</v>
      </c>
      <c r="L105208" t="s">
        <v>398532</v>
      </c>
      <c r="M105208" t="s">
        <v>28</v>
      </c>
      <c r="O105208" t="s">
        <v>47031</v>
      </c>
    </row>
    <row r="105209" spans="11:16" x14ac:dyDescent="0.3">
      <c r="K105209" t="s">
        <v>398533</v>
      </c>
      <c r="L105209" t="s">
        <v>398534</v>
      </c>
      <c r="M105209" t="s">
        <v>52</v>
      </c>
      <c r="O105209" s="1">
        <v>41280</v>
      </c>
      <c r="P105209">
        <v>100000</v>
      </c>
    </row>
    <row r="105210" spans="11:16" x14ac:dyDescent="0.3">
      <c r="K105210" t="s">
        <v>398533</v>
      </c>
      <c r="L105210" t="s">
        <v>398535</v>
      </c>
      <c r="M105210" t="s">
        <v>52</v>
      </c>
      <c r="O105210" t="s">
        <v>35637</v>
      </c>
      <c r="P105210">
        <v>100000</v>
      </c>
    </row>
    <row r="105211" spans="11:16" x14ac:dyDescent="0.3">
      <c r="K105211" t="s">
        <v>398536</v>
      </c>
      <c r="L105211" t="s">
        <v>398537</v>
      </c>
      <c r="M105211" t="s">
        <v>52</v>
      </c>
      <c r="O105211" s="1">
        <v>40911</v>
      </c>
      <c r="P105211">
        <v>25000</v>
      </c>
    </row>
    <row r="105212" spans="11:16" x14ac:dyDescent="0.3">
      <c r="K105212" t="s">
        <v>398536</v>
      </c>
      <c r="L105212" t="s">
        <v>398538</v>
      </c>
      <c r="M105212" t="s">
        <v>52</v>
      </c>
      <c r="O105212" s="1">
        <v>41275</v>
      </c>
      <c r="P105212">
        <v>650000</v>
      </c>
    </row>
    <row r="105213" spans="11:16" x14ac:dyDescent="0.3">
      <c r="K105213" t="s">
        <v>398539</v>
      </c>
      <c r="L105213" t="s">
        <v>398540</v>
      </c>
      <c r="M105213" t="s">
        <v>190</v>
      </c>
      <c r="O105213" s="1">
        <v>41558</v>
      </c>
    </row>
    <row r="105214" spans="11:16" x14ac:dyDescent="0.3">
      <c r="K105214" t="s">
        <v>398541</v>
      </c>
      <c r="L105214" t="s">
        <v>398542</v>
      </c>
      <c r="M105214" t="s">
        <v>52</v>
      </c>
      <c r="O105214" s="1">
        <v>40186</v>
      </c>
    </row>
    <row r="105215" spans="11:16" x14ac:dyDescent="0.3">
      <c r="K105215" t="s">
        <v>398543</v>
      </c>
      <c r="L105215" t="s">
        <v>398544</v>
      </c>
      <c r="M105215" t="s">
        <v>28</v>
      </c>
      <c r="N105215" t="s">
        <v>40</v>
      </c>
      <c r="O105215" t="s">
        <v>6998</v>
      </c>
    </row>
    <row r="105216" spans="11:16" x14ac:dyDescent="0.3">
      <c r="K105216" t="s">
        <v>398545</v>
      </c>
      <c r="L105216" t="s">
        <v>398546</v>
      </c>
      <c r="M105216" t="s">
        <v>28</v>
      </c>
      <c r="N105216" t="s">
        <v>29</v>
      </c>
      <c r="O105216" t="s">
        <v>12453</v>
      </c>
      <c r="P105216">
        <v>5000000</v>
      </c>
    </row>
    <row r="105217" spans="11:16" x14ac:dyDescent="0.3">
      <c r="K105217" t="s">
        <v>398547</v>
      </c>
      <c r="L105217" t="s">
        <v>398548</v>
      </c>
      <c r="M105217" t="s">
        <v>52</v>
      </c>
      <c r="O105217" s="1">
        <v>41640</v>
      </c>
    </row>
    <row r="105218" spans="11:16" x14ac:dyDescent="0.3">
      <c r="K105218" t="s">
        <v>398549</v>
      </c>
      <c r="L105218" t="s">
        <v>398550</v>
      </c>
      <c r="M105218" t="s">
        <v>52</v>
      </c>
      <c r="O105218" t="s">
        <v>29706</v>
      </c>
      <c r="P105218">
        <v>250000</v>
      </c>
    </row>
    <row r="105219" spans="11:16" x14ac:dyDescent="0.3">
      <c r="K105219" t="s">
        <v>398551</v>
      </c>
      <c r="L105219" t="s">
        <v>398552</v>
      </c>
      <c r="M105219" t="s">
        <v>52</v>
      </c>
      <c r="O105219" s="1">
        <v>41184</v>
      </c>
    </row>
    <row r="105220" spans="11:16" x14ac:dyDescent="0.3">
      <c r="K105220" t="s">
        <v>398553</v>
      </c>
      <c r="L105220" t="s">
        <v>398554</v>
      </c>
      <c r="M105220" t="s">
        <v>28</v>
      </c>
      <c r="N105220" t="s">
        <v>40</v>
      </c>
      <c r="O105220" s="1">
        <v>40066</v>
      </c>
    </row>
    <row r="105221" spans="11:16" x14ac:dyDescent="0.3">
      <c r="K105221" t="s">
        <v>398555</v>
      </c>
      <c r="L105221" t="s">
        <v>398556</v>
      </c>
      <c r="M105221" t="s">
        <v>28</v>
      </c>
      <c r="O105221" s="1">
        <v>40181</v>
      </c>
      <c r="P105221">
        <v>400000</v>
      </c>
    </row>
    <row r="105222" spans="11:16" x14ac:dyDescent="0.3">
      <c r="K105222" t="s">
        <v>398557</v>
      </c>
      <c r="L105222" t="s">
        <v>398558</v>
      </c>
      <c r="M105222" t="s">
        <v>52</v>
      </c>
      <c r="O105222" t="s">
        <v>9539</v>
      </c>
      <c r="P105222">
        <v>510000</v>
      </c>
    </row>
    <row r="105223" spans="11:16" x14ac:dyDescent="0.3">
      <c r="K105223" t="s">
        <v>398557</v>
      </c>
      <c r="L105223" t="s">
        <v>398559</v>
      </c>
      <c r="M105223" t="s">
        <v>223</v>
      </c>
      <c r="O105223" t="s">
        <v>2589</v>
      </c>
      <c r="P105223">
        <v>1200000</v>
      </c>
    </row>
    <row r="105224" spans="11:16" x14ac:dyDescent="0.3">
      <c r="K105224" t="s">
        <v>398557</v>
      </c>
      <c r="L105224" t="s">
        <v>398560</v>
      </c>
      <c r="M105224" t="s">
        <v>28</v>
      </c>
      <c r="N105224" t="s">
        <v>40</v>
      </c>
      <c r="O105224" t="s">
        <v>4746</v>
      </c>
      <c r="P105224">
        <v>7000000</v>
      </c>
    </row>
    <row r="105225" spans="11:16" x14ac:dyDescent="0.3">
      <c r="K105225" t="s">
        <v>398561</v>
      </c>
      <c r="L105225" t="s">
        <v>398562</v>
      </c>
      <c r="M105225" t="s">
        <v>28</v>
      </c>
      <c r="O105225" t="s">
        <v>3529</v>
      </c>
      <c r="P105225">
        <v>2000000</v>
      </c>
    </row>
    <row r="105226" spans="11:16" x14ac:dyDescent="0.3">
      <c r="K105226" t="s">
        <v>398561</v>
      </c>
      <c r="L105226" t="s">
        <v>398563</v>
      </c>
      <c r="M105226" t="s">
        <v>256</v>
      </c>
      <c r="O105226" s="1">
        <v>40241</v>
      </c>
      <c r="P105226">
        <v>100000</v>
      </c>
    </row>
    <row r="105227" spans="11:16" x14ac:dyDescent="0.3">
      <c r="K105227" t="s">
        <v>398561</v>
      </c>
      <c r="L105227" t="s">
        <v>398564</v>
      </c>
      <c r="M105227" t="s">
        <v>28</v>
      </c>
      <c r="N105227" t="s">
        <v>29</v>
      </c>
      <c r="O105227" s="1">
        <v>41309</v>
      </c>
      <c r="P105227">
        <v>2700000</v>
      </c>
    </row>
    <row r="105228" spans="11:16" x14ac:dyDescent="0.3">
      <c r="K105228" t="s">
        <v>398561</v>
      </c>
      <c r="L105228" t="s">
        <v>398565</v>
      </c>
      <c r="M105228" t="s">
        <v>28</v>
      </c>
      <c r="N105228" t="s">
        <v>40</v>
      </c>
      <c r="O105228" s="1">
        <v>40190</v>
      </c>
      <c r="P105228">
        <v>1650000</v>
      </c>
    </row>
    <row r="105229" spans="11:16" x14ac:dyDescent="0.3">
      <c r="K105229" t="s">
        <v>398561</v>
      </c>
      <c r="L105229" t="s">
        <v>398566</v>
      </c>
      <c r="M105229" t="s">
        <v>28</v>
      </c>
      <c r="N105229" t="s">
        <v>29</v>
      </c>
      <c r="O105229" t="s">
        <v>109707</v>
      </c>
      <c r="P105229">
        <v>3000000</v>
      </c>
    </row>
    <row r="105230" spans="11:16" x14ac:dyDescent="0.3">
      <c r="K105230" t="s">
        <v>398561</v>
      </c>
      <c r="L105230" t="s">
        <v>398567</v>
      </c>
      <c r="M105230" t="s">
        <v>28</v>
      </c>
      <c r="N105230" t="s">
        <v>493</v>
      </c>
      <c r="O105230" t="s">
        <v>6364</v>
      </c>
      <c r="P105230">
        <v>17500000</v>
      </c>
    </row>
    <row r="105231" spans="11:16" x14ac:dyDescent="0.3">
      <c r="K105231" t="s">
        <v>398568</v>
      </c>
      <c r="L105231" t="s">
        <v>398569</v>
      </c>
      <c r="M105231" t="s">
        <v>749</v>
      </c>
      <c r="O105231" s="1">
        <v>41278</v>
      </c>
      <c r="P105231">
        <v>153379</v>
      </c>
    </row>
    <row r="105232" spans="11:16" x14ac:dyDescent="0.3">
      <c r="K105232" t="s">
        <v>398568</v>
      </c>
      <c r="L105232" t="s">
        <v>398570</v>
      </c>
      <c r="M105232" t="s">
        <v>52</v>
      </c>
      <c r="O105232" s="1">
        <v>40915</v>
      </c>
      <c r="P105232">
        <v>49934</v>
      </c>
    </row>
    <row r="105233" spans="11:16" x14ac:dyDescent="0.3">
      <c r="K105233" t="s">
        <v>398571</v>
      </c>
      <c r="L105233" t="s">
        <v>398572</v>
      </c>
      <c r="M105233" t="s">
        <v>256</v>
      </c>
      <c r="O105233" t="s">
        <v>1700</v>
      </c>
      <c r="P105233">
        <v>750000</v>
      </c>
    </row>
    <row r="105234" spans="11:16" x14ac:dyDescent="0.3">
      <c r="K105234" t="s">
        <v>398571</v>
      </c>
      <c r="L105234" t="s">
        <v>398573</v>
      </c>
      <c r="M105234" t="s">
        <v>28</v>
      </c>
      <c r="O105234" t="s">
        <v>9019</v>
      </c>
      <c r="P105234">
        <v>300000</v>
      </c>
    </row>
    <row r="105235" spans="11:16" x14ac:dyDescent="0.3">
      <c r="K105235" t="s">
        <v>398574</v>
      </c>
      <c r="L105235" t="s">
        <v>398575</v>
      </c>
      <c r="M105235" t="s">
        <v>52</v>
      </c>
      <c r="O105235" t="s">
        <v>9019</v>
      </c>
      <c r="P105235">
        <v>125000</v>
      </c>
    </row>
    <row r="105236" spans="11:16" x14ac:dyDescent="0.3">
      <c r="K105236" t="s">
        <v>398576</v>
      </c>
      <c r="L105236" t="s">
        <v>398577</v>
      </c>
      <c r="M105236" t="s">
        <v>28</v>
      </c>
      <c r="N105236" t="s">
        <v>40</v>
      </c>
      <c r="O105236" s="1">
        <v>40582</v>
      </c>
      <c r="P105236">
        <v>2200000</v>
      </c>
    </row>
    <row r="105237" spans="11:16" x14ac:dyDescent="0.3">
      <c r="K105237" t="s">
        <v>398576</v>
      </c>
      <c r="L105237" t="s">
        <v>398578</v>
      </c>
      <c r="M105237" t="s">
        <v>28</v>
      </c>
      <c r="N105237" t="s">
        <v>29</v>
      </c>
      <c r="O105237" t="s">
        <v>6656</v>
      </c>
      <c r="P105237">
        <v>4000000</v>
      </c>
    </row>
    <row r="105238" spans="11:16" x14ac:dyDescent="0.3">
      <c r="K105238" t="s">
        <v>398576</v>
      </c>
      <c r="L105238" t="s">
        <v>398579</v>
      </c>
      <c r="M105238" t="s">
        <v>28</v>
      </c>
      <c r="N105238" t="s">
        <v>29</v>
      </c>
      <c r="O105238" s="1">
        <v>41099</v>
      </c>
      <c r="P105238">
        <v>4000000</v>
      </c>
    </row>
    <row r="105239" spans="11:16" x14ac:dyDescent="0.3">
      <c r="K105239" t="s">
        <v>398580</v>
      </c>
      <c r="L105239" t="s">
        <v>398581</v>
      </c>
      <c r="M105239" t="s">
        <v>52</v>
      </c>
      <c r="O105239" t="s">
        <v>33006</v>
      </c>
      <c r="P105239">
        <v>100000</v>
      </c>
    </row>
    <row r="105240" spans="11:16" x14ac:dyDescent="0.3">
      <c r="K105240" t="s">
        <v>398582</v>
      </c>
      <c r="L105240" t="s">
        <v>398583</v>
      </c>
      <c r="M105240" t="s">
        <v>28</v>
      </c>
      <c r="N105240" t="s">
        <v>40</v>
      </c>
      <c r="O105240" t="s">
        <v>7775</v>
      </c>
    </row>
    <row r="105241" spans="11:16" x14ac:dyDescent="0.3">
      <c r="K105241" t="s">
        <v>398584</v>
      </c>
      <c r="L105241" t="s">
        <v>398585</v>
      </c>
      <c r="M105241" t="s">
        <v>190</v>
      </c>
      <c r="O105241" t="s">
        <v>16362</v>
      </c>
    </row>
    <row r="105242" spans="11:16" x14ac:dyDescent="0.3">
      <c r="K105242" t="s">
        <v>398586</v>
      </c>
      <c r="L105242" t="s">
        <v>398587</v>
      </c>
      <c r="M105242" t="s">
        <v>28</v>
      </c>
      <c r="O105242" t="s">
        <v>1645</v>
      </c>
      <c r="P105242">
        <v>928200</v>
      </c>
    </row>
    <row r="105243" spans="11:16" x14ac:dyDescent="0.3">
      <c r="K105243" t="s">
        <v>398588</v>
      </c>
      <c r="L105243" t="s">
        <v>398589</v>
      </c>
      <c r="M105243" t="s">
        <v>52</v>
      </c>
      <c r="O105243" t="s">
        <v>4909</v>
      </c>
      <c r="P105243">
        <v>44669</v>
      </c>
    </row>
    <row r="105244" spans="11:16" x14ac:dyDescent="0.3">
      <c r="K105244" t="s">
        <v>398590</v>
      </c>
      <c r="L105244" t="s">
        <v>398591</v>
      </c>
      <c r="M105244" t="s">
        <v>256</v>
      </c>
      <c r="O105244" t="s">
        <v>10758</v>
      </c>
      <c r="P105244">
        <v>1250000</v>
      </c>
    </row>
    <row r="105245" spans="11:16" x14ac:dyDescent="0.3">
      <c r="K105245" t="s">
        <v>398592</v>
      </c>
      <c r="L105245" t="s">
        <v>398593</v>
      </c>
      <c r="M105245" t="s">
        <v>28</v>
      </c>
      <c r="N105245" t="s">
        <v>29</v>
      </c>
      <c r="O105245" s="1">
        <v>40397</v>
      </c>
      <c r="P105245">
        <v>2000</v>
      </c>
    </row>
    <row r="105246" spans="11:16" x14ac:dyDescent="0.3">
      <c r="K105246" t="s">
        <v>398594</v>
      </c>
      <c r="L105246" t="s">
        <v>398595</v>
      </c>
      <c r="M105246" t="s">
        <v>52</v>
      </c>
      <c r="O105246" t="s">
        <v>21827</v>
      </c>
      <c r="P105246">
        <v>1136438</v>
      </c>
    </row>
    <row r="105247" spans="11:16" x14ac:dyDescent="0.3">
      <c r="K105247" t="s">
        <v>398596</v>
      </c>
      <c r="L105247" t="s">
        <v>398597</v>
      </c>
      <c r="M105247" t="s">
        <v>52</v>
      </c>
      <c r="O105247" t="s">
        <v>20177</v>
      </c>
    </row>
    <row r="105248" spans="11:16" x14ac:dyDescent="0.3">
      <c r="K105248" t="s">
        <v>398598</v>
      </c>
      <c r="L105248" t="s">
        <v>398599</v>
      </c>
      <c r="M105248" t="s">
        <v>52</v>
      </c>
      <c r="O105248" s="1">
        <v>41280</v>
      </c>
      <c r="P105248">
        <v>250000</v>
      </c>
    </row>
    <row r="105249" spans="11:16" x14ac:dyDescent="0.3">
      <c r="K105249" t="s">
        <v>398598</v>
      </c>
      <c r="L105249" t="s">
        <v>398600</v>
      </c>
      <c r="M105249" t="s">
        <v>52</v>
      </c>
      <c r="O105249" s="1">
        <v>40914</v>
      </c>
      <c r="P105249">
        <v>50000</v>
      </c>
    </row>
    <row r="105250" spans="11:16" x14ac:dyDescent="0.3">
      <c r="K105250" t="s">
        <v>398598</v>
      </c>
      <c r="L105250" t="s">
        <v>398601</v>
      </c>
      <c r="M105250" t="s">
        <v>52</v>
      </c>
      <c r="O105250" s="1">
        <v>40917</v>
      </c>
      <c r="P105250">
        <v>100000</v>
      </c>
    </row>
    <row r="105251" spans="11:16" x14ac:dyDescent="0.3">
      <c r="K105251" t="s">
        <v>398598</v>
      </c>
      <c r="L105251" t="s">
        <v>398602</v>
      </c>
      <c r="M105251" t="s">
        <v>52</v>
      </c>
      <c r="O105251" s="1">
        <v>41821</v>
      </c>
      <c r="P105251">
        <v>4000</v>
      </c>
    </row>
    <row r="105252" spans="11:16" x14ac:dyDescent="0.3">
      <c r="K105252" t="s">
        <v>398603</v>
      </c>
      <c r="L105252" t="s">
        <v>398604</v>
      </c>
      <c r="M105252" t="s">
        <v>256</v>
      </c>
      <c r="O105252" t="s">
        <v>8604</v>
      </c>
      <c r="P105252">
        <v>250000</v>
      </c>
    </row>
    <row r="105253" spans="11:16" x14ac:dyDescent="0.3">
      <c r="K105253" t="s">
        <v>398605</v>
      </c>
      <c r="L105253" t="s">
        <v>398606</v>
      </c>
      <c r="M105253" t="s">
        <v>52</v>
      </c>
      <c r="O105253" s="1">
        <v>41214</v>
      </c>
      <c r="P105253">
        <v>500000</v>
      </c>
    </row>
    <row r="105254" spans="11:16" x14ac:dyDescent="0.3">
      <c r="K105254" t="s">
        <v>398605</v>
      </c>
      <c r="L105254" t="s">
        <v>398607</v>
      </c>
      <c r="M105254" t="s">
        <v>52</v>
      </c>
      <c r="O105254" s="1">
        <v>40550</v>
      </c>
      <c r="P105254">
        <v>12000</v>
      </c>
    </row>
    <row r="105255" spans="11:16" x14ac:dyDescent="0.3">
      <c r="K105255" t="s">
        <v>398608</v>
      </c>
      <c r="L105255" t="s">
        <v>398609</v>
      </c>
      <c r="M105255" t="s">
        <v>28</v>
      </c>
      <c r="O105255" t="s">
        <v>27437</v>
      </c>
      <c r="P105255">
        <v>4500000</v>
      </c>
    </row>
    <row r="105256" spans="11:16" x14ac:dyDescent="0.3">
      <c r="K105256" t="s">
        <v>398608</v>
      </c>
      <c r="L105256" t="s">
        <v>398610</v>
      </c>
      <c r="M105256" t="s">
        <v>28</v>
      </c>
      <c r="O105256" t="s">
        <v>6131</v>
      </c>
      <c r="P105256">
        <v>10000000</v>
      </c>
    </row>
    <row r="105257" spans="11:16" x14ac:dyDescent="0.3">
      <c r="K105257" t="s">
        <v>398608</v>
      </c>
      <c r="L105257" t="s">
        <v>398611</v>
      </c>
      <c r="M105257" t="s">
        <v>223</v>
      </c>
      <c r="O105257" t="s">
        <v>2092</v>
      </c>
      <c r="P105257">
        <v>156980</v>
      </c>
    </row>
    <row r="105258" spans="11:16" x14ac:dyDescent="0.3">
      <c r="K105258" t="s">
        <v>398612</v>
      </c>
      <c r="L105258" t="s">
        <v>398613</v>
      </c>
      <c r="M105258" t="s">
        <v>28</v>
      </c>
      <c r="N105258" t="s">
        <v>40</v>
      </c>
      <c r="O105258" t="s">
        <v>120</v>
      </c>
      <c r="P105258">
        <v>13400000</v>
      </c>
    </row>
    <row r="105259" spans="11:16" x14ac:dyDescent="0.3">
      <c r="K105259" t="s">
        <v>398614</v>
      </c>
      <c r="L105259" t="s">
        <v>398615</v>
      </c>
      <c r="M105259" t="s">
        <v>52</v>
      </c>
      <c r="O105259" s="1">
        <v>41279</v>
      </c>
      <c r="P105259">
        <v>200000</v>
      </c>
    </row>
    <row r="105260" spans="11:16" x14ac:dyDescent="0.3">
      <c r="K105260" t="s">
        <v>398616</v>
      </c>
      <c r="L105260" t="s">
        <v>398617</v>
      </c>
      <c r="M105260" t="s">
        <v>190</v>
      </c>
      <c r="O105260" t="s">
        <v>2942</v>
      </c>
    </row>
    <row r="105261" spans="11:16" x14ac:dyDescent="0.3">
      <c r="K105261" t="s">
        <v>398618</v>
      </c>
      <c r="L105261" t="s">
        <v>398619</v>
      </c>
      <c r="M105261" t="s">
        <v>28</v>
      </c>
      <c r="N105261" t="s">
        <v>40</v>
      </c>
      <c r="O105261" t="s">
        <v>690</v>
      </c>
      <c r="P105261">
        <v>12000000</v>
      </c>
    </row>
    <row r="105262" spans="11:16" x14ac:dyDescent="0.3">
      <c r="K105262" t="s">
        <v>398618</v>
      </c>
      <c r="L105262" t="s">
        <v>398620</v>
      </c>
      <c r="M105262" t="s">
        <v>223</v>
      </c>
      <c r="O105262" t="s">
        <v>85057</v>
      </c>
    </row>
    <row r="105263" spans="11:16" x14ac:dyDescent="0.3">
      <c r="K105263" t="s">
        <v>398618</v>
      </c>
      <c r="L105263" t="s">
        <v>398621</v>
      </c>
      <c r="M105263" t="s">
        <v>52</v>
      </c>
      <c r="O105263" s="1">
        <v>41283</v>
      </c>
      <c r="P105263">
        <v>3100000</v>
      </c>
    </row>
    <row r="105264" spans="11:16" x14ac:dyDescent="0.3">
      <c r="K105264" t="s">
        <v>398618</v>
      </c>
      <c r="L105264" t="s">
        <v>398622</v>
      </c>
      <c r="M105264" t="s">
        <v>52</v>
      </c>
      <c r="O105264" s="1">
        <v>41280</v>
      </c>
    </row>
    <row r="105265" spans="11:16" x14ac:dyDescent="0.3">
      <c r="K105265" t="s">
        <v>398623</v>
      </c>
      <c r="L105265" t="s">
        <v>398624</v>
      </c>
      <c r="M105265" t="s">
        <v>52</v>
      </c>
      <c r="O105265" s="1">
        <v>41795</v>
      </c>
      <c r="P105265">
        <v>625000</v>
      </c>
    </row>
    <row r="105266" spans="11:16" x14ac:dyDescent="0.3">
      <c r="K105266" t="s">
        <v>398623</v>
      </c>
      <c r="L105266" t="s">
        <v>398625</v>
      </c>
      <c r="M105266" t="s">
        <v>52</v>
      </c>
      <c r="O105266" s="1">
        <v>41708</v>
      </c>
      <c r="P105266">
        <v>625000</v>
      </c>
    </row>
    <row r="105267" spans="11:16" x14ac:dyDescent="0.3">
      <c r="K105267" t="s">
        <v>398626</v>
      </c>
      <c r="L105267" t="s">
        <v>398627</v>
      </c>
      <c r="M105267" t="s">
        <v>28</v>
      </c>
      <c r="O105267" t="s">
        <v>125927</v>
      </c>
      <c r="P105267">
        <v>1500000</v>
      </c>
    </row>
    <row r="105268" spans="11:16" x14ac:dyDescent="0.3">
      <c r="K105268" t="s">
        <v>398628</v>
      </c>
      <c r="L105268" t="s">
        <v>398629</v>
      </c>
      <c r="M105268" t="s">
        <v>256</v>
      </c>
      <c r="O105268" s="1">
        <v>40885</v>
      </c>
      <c r="P105268">
        <v>125000</v>
      </c>
    </row>
    <row r="105269" spans="11:16" x14ac:dyDescent="0.3">
      <c r="K105269" t="s">
        <v>398630</v>
      </c>
      <c r="L105269" t="s">
        <v>398631</v>
      </c>
      <c r="M105269" t="s">
        <v>190</v>
      </c>
      <c r="O105269" t="s">
        <v>3529</v>
      </c>
    </row>
    <row r="105270" spans="11:16" x14ac:dyDescent="0.3">
      <c r="K105270" t="s">
        <v>398632</v>
      </c>
      <c r="L105270" t="s">
        <v>398633</v>
      </c>
      <c r="M105270" t="s">
        <v>256</v>
      </c>
      <c r="O105270" t="s">
        <v>28523</v>
      </c>
      <c r="P105270">
        <v>9100000</v>
      </c>
    </row>
    <row r="105271" spans="11:16" x14ac:dyDescent="0.3">
      <c r="K105271" t="s">
        <v>398634</v>
      </c>
      <c r="L105271" t="s">
        <v>398635</v>
      </c>
      <c r="M105271" t="s">
        <v>256</v>
      </c>
      <c r="O105271" s="1">
        <v>40129</v>
      </c>
      <c r="P105271">
        <v>200000</v>
      </c>
    </row>
    <row r="105272" spans="11:16" x14ac:dyDescent="0.3">
      <c r="K105272" t="s">
        <v>398636</v>
      </c>
      <c r="L105272" t="s">
        <v>398637</v>
      </c>
      <c r="M105272" t="s">
        <v>3620</v>
      </c>
      <c r="O105272" s="1">
        <v>41889</v>
      </c>
      <c r="P105272">
        <v>1505</v>
      </c>
    </row>
    <row r="105273" spans="11:16" x14ac:dyDescent="0.3">
      <c r="K105273" t="s">
        <v>398638</v>
      </c>
      <c r="L105273" t="s">
        <v>398639</v>
      </c>
      <c r="M105273" t="s">
        <v>28</v>
      </c>
      <c r="O105273" t="s">
        <v>3024</v>
      </c>
      <c r="P105273">
        <v>400500</v>
      </c>
    </row>
    <row r="105274" spans="11:16" x14ac:dyDescent="0.3">
      <c r="K105274" t="s">
        <v>398640</v>
      </c>
      <c r="L105274" t="s">
        <v>398641</v>
      </c>
      <c r="M105274" t="s">
        <v>190</v>
      </c>
      <c r="O105274" t="s">
        <v>6267</v>
      </c>
      <c r="P105274">
        <v>26500</v>
      </c>
    </row>
    <row r="105275" spans="11:16" x14ac:dyDescent="0.3">
      <c r="K105275" t="s">
        <v>398642</v>
      </c>
      <c r="L105275" t="s">
        <v>398643</v>
      </c>
      <c r="M105275" t="s">
        <v>28</v>
      </c>
      <c r="O105275" t="s">
        <v>14583</v>
      </c>
      <c r="P105275">
        <v>1010004</v>
      </c>
    </row>
    <row r="105276" spans="11:16" x14ac:dyDescent="0.3">
      <c r="K105276" t="s">
        <v>398644</v>
      </c>
      <c r="L105276" t="s">
        <v>398645</v>
      </c>
      <c r="M105276" t="s">
        <v>28</v>
      </c>
      <c r="O105276" s="1">
        <v>41768</v>
      </c>
      <c r="P105276">
        <v>150000</v>
      </c>
    </row>
    <row r="105277" spans="11:16" x14ac:dyDescent="0.3">
      <c r="K105277" t="s">
        <v>398646</v>
      </c>
      <c r="L105277" t="s">
        <v>398647</v>
      </c>
      <c r="M105277" t="s">
        <v>28</v>
      </c>
      <c r="N105277" t="s">
        <v>40</v>
      </c>
      <c r="O105277" s="1">
        <v>41367</v>
      </c>
      <c r="P105277">
        <v>36000000</v>
      </c>
    </row>
    <row r="105278" spans="11:16" x14ac:dyDescent="0.3">
      <c r="K105278" t="s">
        <v>398648</v>
      </c>
      <c r="L105278" t="s">
        <v>398649</v>
      </c>
      <c r="M105278" t="s">
        <v>749</v>
      </c>
      <c r="O105278" t="s">
        <v>15381</v>
      </c>
      <c r="P105278">
        <v>6000000</v>
      </c>
    </row>
    <row r="105279" spans="11:16" x14ac:dyDescent="0.3">
      <c r="K105279" t="s">
        <v>398650</v>
      </c>
      <c r="L105279" t="s">
        <v>398651</v>
      </c>
      <c r="M105279" t="s">
        <v>28</v>
      </c>
      <c r="O105279" t="s">
        <v>77708</v>
      </c>
      <c r="P105279">
        <v>553700</v>
      </c>
    </row>
    <row r="105280" spans="11:16" x14ac:dyDescent="0.3">
      <c r="K105280" t="s">
        <v>398652</v>
      </c>
      <c r="L105280" t="s">
        <v>398653</v>
      </c>
      <c r="M105280" t="s">
        <v>190</v>
      </c>
      <c r="O105280" t="s">
        <v>3211</v>
      </c>
      <c r="P105280">
        <v>300000</v>
      </c>
    </row>
    <row r="105281" spans="11:16" x14ac:dyDescent="0.3">
      <c r="K105281" t="s">
        <v>398654</v>
      </c>
      <c r="L105281" t="s">
        <v>398655</v>
      </c>
      <c r="M105281" t="s">
        <v>28</v>
      </c>
      <c r="O105281" t="s">
        <v>6193</v>
      </c>
      <c r="P105281">
        <v>430000</v>
      </c>
    </row>
    <row r="105282" spans="11:16" x14ac:dyDescent="0.3">
      <c r="K105282" t="s">
        <v>398654</v>
      </c>
      <c r="L105282" t="s">
        <v>398656</v>
      </c>
      <c r="M105282" t="s">
        <v>28</v>
      </c>
      <c r="O105282" t="s">
        <v>3941</v>
      </c>
      <c r="P105282">
        <v>47000</v>
      </c>
    </row>
    <row r="105283" spans="11:16" x14ac:dyDescent="0.3">
      <c r="K105283" t="s">
        <v>398654</v>
      </c>
      <c r="L105283" t="s">
        <v>398657</v>
      </c>
      <c r="M105283" t="s">
        <v>28</v>
      </c>
      <c r="O105283" s="1">
        <v>39996</v>
      </c>
      <c r="P105283">
        <v>156333</v>
      </c>
    </row>
    <row r="105284" spans="11:16" x14ac:dyDescent="0.3">
      <c r="K105284" t="s">
        <v>398654</v>
      </c>
      <c r="L105284" t="s">
        <v>398658</v>
      </c>
      <c r="M105284" t="s">
        <v>28</v>
      </c>
      <c r="O105284" t="s">
        <v>17005</v>
      </c>
      <c r="P105284">
        <v>2000000</v>
      </c>
    </row>
    <row r="105285" spans="11:16" x14ac:dyDescent="0.3">
      <c r="K105285" t="s">
        <v>398659</v>
      </c>
      <c r="L105285" t="s">
        <v>398660</v>
      </c>
      <c r="M105285" t="s">
        <v>28</v>
      </c>
      <c r="N105285" t="s">
        <v>40</v>
      </c>
      <c r="O105285" s="1">
        <v>39448</v>
      </c>
      <c r="P105285">
        <v>50000</v>
      </c>
    </row>
    <row r="105286" spans="11:16" x14ac:dyDescent="0.3">
      <c r="K105286" t="s">
        <v>398661</v>
      </c>
      <c r="L105286" t="s">
        <v>398662</v>
      </c>
      <c r="M105286" t="s">
        <v>28</v>
      </c>
      <c r="N105286" t="s">
        <v>40</v>
      </c>
      <c r="O105286" s="1">
        <v>38513</v>
      </c>
      <c r="P105286">
        <v>80000000</v>
      </c>
    </row>
    <row r="105287" spans="11:16" x14ac:dyDescent="0.3">
      <c r="K105287" t="s">
        <v>398663</v>
      </c>
      <c r="L105287" t="s">
        <v>398664</v>
      </c>
      <c r="M105287" t="s">
        <v>28</v>
      </c>
      <c r="O105287" s="1">
        <v>36161</v>
      </c>
    </row>
    <row r="105288" spans="11:16" x14ac:dyDescent="0.3">
      <c r="K105288" t="s">
        <v>398665</v>
      </c>
      <c r="L105288" t="s">
        <v>398666</v>
      </c>
      <c r="M105288" t="s">
        <v>52</v>
      </c>
      <c r="O105288" t="s">
        <v>2007</v>
      </c>
      <c r="P105288">
        <v>1366682</v>
      </c>
    </row>
    <row r="105289" spans="11:16" x14ac:dyDescent="0.3">
      <c r="K105289" t="s">
        <v>398667</v>
      </c>
      <c r="L105289" t="s">
        <v>398668</v>
      </c>
      <c r="M105289" t="s">
        <v>52</v>
      </c>
      <c r="O105289" s="1">
        <v>40914</v>
      </c>
      <c r="P105289">
        <v>200000</v>
      </c>
    </row>
    <row r="105290" spans="11:16" x14ac:dyDescent="0.3">
      <c r="K105290" t="s">
        <v>398669</v>
      </c>
      <c r="L105290" t="s">
        <v>398670</v>
      </c>
      <c r="M105290" t="s">
        <v>28</v>
      </c>
      <c r="O105290" t="s">
        <v>3813</v>
      </c>
      <c r="P105290">
        <v>3000000</v>
      </c>
    </row>
    <row r="105291" spans="11:16" x14ac:dyDescent="0.3">
      <c r="K105291" t="s">
        <v>398669</v>
      </c>
      <c r="L105291" t="s">
        <v>398671</v>
      </c>
      <c r="M105291" t="s">
        <v>28</v>
      </c>
      <c r="O105291" s="1">
        <v>40365</v>
      </c>
      <c r="P105291">
        <v>3000000</v>
      </c>
    </row>
    <row r="105292" spans="11:16" x14ac:dyDescent="0.3">
      <c r="K105292" t="s">
        <v>398672</v>
      </c>
      <c r="L105292" t="s">
        <v>398673</v>
      </c>
      <c r="M105292" t="s">
        <v>190</v>
      </c>
      <c r="O105292" t="s">
        <v>8724</v>
      </c>
    </row>
    <row r="105293" spans="11:16" x14ac:dyDescent="0.3">
      <c r="K105293" t="s">
        <v>398674</v>
      </c>
      <c r="L105293" t="s">
        <v>398675</v>
      </c>
      <c r="M105293" t="s">
        <v>52</v>
      </c>
      <c r="O105293" s="1">
        <v>41275</v>
      </c>
    </row>
    <row r="105294" spans="11:16" x14ac:dyDescent="0.3">
      <c r="K105294" t="s">
        <v>398676</v>
      </c>
      <c r="L105294" t="s">
        <v>398677</v>
      </c>
      <c r="M105294" t="s">
        <v>28</v>
      </c>
      <c r="O105294" t="s">
        <v>30463</v>
      </c>
      <c r="P105294">
        <v>10732800</v>
      </c>
    </row>
    <row r="105295" spans="11:16" x14ac:dyDescent="0.3">
      <c r="K105295" t="s">
        <v>398678</v>
      </c>
      <c r="L105295" t="s">
        <v>398679</v>
      </c>
      <c r="M105295" t="s">
        <v>52</v>
      </c>
      <c r="O105295" t="s">
        <v>4005</v>
      </c>
      <c r="P105295">
        <v>250000</v>
      </c>
    </row>
    <row r="105296" spans="11:16" x14ac:dyDescent="0.3">
      <c r="K105296" t="s">
        <v>398680</v>
      </c>
      <c r="L105296" t="s">
        <v>398681</v>
      </c>
      <c r="M105296" t="s">
        <v>28</v>
      </c>
      <c r="O105296" s="1">
        <v>40092</v>
      </c>
      <c r="P105296">
        <v>2573437</v>
      </c>
    </row>
    <row r="105297" spans="11:16" x14ac:dyDescent="0.3">
      <c r="K105297" t="s">
        <v>398682</v>
      </c>
      <c r="L105297" t="s">
        <v>398683</v>
      </c>
      <c r="M105297" t="s">
        <v>91</v>
      </c>
      <c r="O105297" t="s">
        <v>20261</v>
      </c>
    </row>
    <row r="105298" spans="11:16" x14ac:dyDescent="0.3">
      <c r="K105298" t="s">
        <v>398684</v>
      </c>
      <c r="L105298" t="s">
        <v>398685</v>
      </c>
      <c r="M105298" t="s">
        <v>52</v>
      </c>
      <c r="O105298" t="s">
        <v>10763</v>
      </c>
      <c r="P105298">
        <v>50000</v>
      </c>
    </row>
    <row r="105299" spans="11:16" x14ac:dyDescent="0.3">
      <c r="K105299" t="s">
        <v>398686</v>
      </c>
      <c r="L105299" t="s">
        <v>398687</v>
      </c>
      <c r="M105299" t="s">
        <v>91</v>
      </c>
      <c r="O105299" t="s">
        <v>6455</v>
      </c>
      <c r="P105299">
        <v>3400000</v>
      </c>
    </row>
    <row r="105300" spans="11:16" x14ac:dyDescent="0.3">
      <c r="K105300" t="s">
        <v>398686</v>
      </c>
      <c r="L105300" t="s">
        <v>398688</v>
      </c>
      <c r="M105300" t="s">
        <v>52</v>
      </c>
      <c r="O105300" s="1">
        <v>38726</v>
      </c>
      <c r="P105300">
        <v>25000</v>
      </c>
    </row>
    <row r="105301" spans="11:16" x14ac:dyDescent="0.3">
      <c r="K105301" t="s">
        <v>398686</v>
      </c>
      <c r="L105301" t="s">
        <v>398689</v>
      </c>
      <c r="M105301" t="s">
        <v>749</v>
      </c>
      <c r="O105301" s="1">
        <v>39448</v>
      </c>
      <c r="P105301">
        <v>147500</v>
      </c>
    </row>
    <row r="105302" spans="11:16" x14ac:dyDescent="0.3">
      <c r="K105302" t="s">
        <v>398686</v>
      </c>
      <c r="L105302" t="s">
        <v>398690</v>
      </c>
      <c r="M105302" t="s">
        <v>324</v>
      </c>
      <c r="O105302" s="1">
        <v>39448</v>
      </c>
      <c r="P105302">
        <v>400000</v>
      </c>
    </row>
    <row r="105303" spans="11:16" x14ac:dyDescent="0.3">
      <c r="K105303" t="s">
        <v>398691</v>
      </c>
      <c r="L105303" t="s">
        <v>398692</v>
      </c>
      <c r="M105303" t="s">
        <v>52</v>
      </c>
      <c r="O105303" s="1">
        <v>39819</v>
      </c>
    </row>
    <row r="105304" spans="11:16" x14ac:dyDescent="0.3">
      <c r="K105304" t="s">
        <v>398693</v>
      </c>
      <c r="L105304" t="s">
        <v>398694</v>
      </c>
      <c r="M105304" t="s">
        <v>28</v>
      </c>
      <c r="O105304" t="s">
        <v>1606</v>
      </c>
      <c r="P105304">
        <v>14000000</v>
      </c>
    </row>
    <row r="105305" spans="11:16" x14ac:dyDescent="0.3">
      <c r="K105305" t="s">
        <v>398695</v>
      </c>
      <c r="L105305" t="s">
        <v>398696</v>
      </c>
      <c r="M105305" t="s">
        <v>52</v>
      </c>
      <c r="O105305" s="1">
        <v>41641</v>
      </c>
      <c r="P105305">
        <v>500000</v>
      </c>
    </row>
    <row r="105306" spans="11:16" x14ac:dyDescent="0.3">
      <c r="K105306" t="s">
        <v>398697</v>
      </c>
      <c r="L105306" t="s">
        <v>398698</v>
      </c>
      <c r="M105306" t="s">
        <v>190</v>
      </c>
      <c r="O105306" s="1">
        <v>41681</v>
      </c>
    </row>
    <row r="105307" spans="11:16" x14ac:dyDescent="0.3">
      <c r="K105307" t="s">
        <v>398699</v>
      </c>
      <c r="L105307" t="s">
        <v>398700</v>
      </c>
      <c r="M105307" t="s">
        <v>28</v>
      </c>
      <c r="O105307" s="1">
        <v>40302</v>
      </c>
      <c r="P105307">
        <v>1530000</v>
      </c>
    </row>
    <row r="105308" spans="11:16" x14ac:dyDescent="0.3">
      <c r="K105308" t="s">
        <v>398699</v>
      </c>
      <c r="L105308" t="s">
        <v>398701</v>
      </c>
      <c r="M105308" t="s">
        <v>28</v>
      </c>
      <c r="N105308" t="s">
        <v>40</v>
      </c>
      <c r="O105308" t="s">
        <v>27342</v>
      </c>
      <c r="P105308">
        <v>4578466</v>
      </c>
    </row>
    <row r="105309" spans="11:16" x14ac:dyDescent="0.3">
      <c r="K105309" t="s">
        <v>398702</v>
      </c>
      <c r="L105309" t="s">
        <v>398703</v>
      </c>
      <c r="M105309" t="s">
        <v>52</v>
      </c>
      <c r="O105309" s="1">
        <v>40915</v>
      </c>
      <c r="P105309">
        <v>40000</v>
      </c>
    </row>
    <row r="105310" spans="11:16" x14ac:dyDescent="0.3">
      <c r="K105310" t="s">
        <v>398704</v>
      </c>
      <c r="L105310" t="s">
        <v>398705</v>
      </c>
      <c r="M105310" t="s">
        <v>52</v>
      </c>
      <c r="O105310" s="1">
        <v>41225</v>
      </c>
      <c r="P105310">
        <v>38979</v>
      </c>
    </row>
    <row r="105311" spans="11:16" x14ac:dyDescent="0.3">
      <c r="K105311" t="s">
        <v>398706</v>
      </c>
      <c r="L105311" t="s">
        <v>398707</v>
      </c>
      <c r="M105311" t="s">
        <v>52</v>
      </c>
      <c r="O105311" s="1">
        <v>41285</v>
      </c>
      <c r="P105311">
        <v>250000</v>
      </c>
    </row>
    <row r="105312" spans="11:16" x14ac:dyDescent="0.3">
      <c r="K105312" t="s">
        <v>398708</v>
      </c>
      <c r="L105312" t="s">
        <v>398709</v>
      </c>
      <c r="M105312" t="s">
        <v>52</v>
      </c>
      <c r="O105312" t="s">
        <v>13927</v>
      </c>
      <c r="P105312">
        <v>5500000</v>
      </c>
    </row>
    <row r="105313" spans="11:16" x14ac:dyDescent="0.3">
      <c r="K105313" t="s">
        <v>398708</v>
      </c>
      <c r="L105313" t="s">
        <v>398710</v>
      </c>
      <c r="M105313" t="s">
        <v>52</v>
      </c>
      <c r="O105313" s="1">
        <v>41680</v>
      </c>
      <c r="P105313">
        <v>1200000</v>
      </c>
    </row>
    <row r="105314" spans="11:16" x14ac:dyDescent="0.3">
      <c r="K105314" t="s">
        <v>398711</v>
      </c>
      <c r="L105314" t="s">
        <v>398712</v>
      </c>
      <c r="M105314" t="s">
        <v>28</v>
      </c>
      <c r="O105314" s="1">
        <v>39025</v>
      </c>
      <c r="P105314">
        <v>6110000</v>
      </c>
    </row>
    <row r="105315" spans="11:16" x14ac:dyDescent="0.3">
      <c r="K105315" t="s">
        <v>398713</v>
      </c>
      <c r="L105315" t="s">
        <v>398714</v>
      </c>
      <c r="M105315" t="s">
        <v>28</v>
      </c>
      <c r="N105315" t="s">
        <v>40</v>
      </c>
      <c r="O105315" t="s">
        <v>133939</v>
      </c>
      <c r="P105315">
        <v>8250000</v>
      </c>
    </row>
    <row r="105316" spans="11:16" x14ac:dyDescent="0.3">
      <c r="K105316" t="s">
        <v>398715</v>
      </c>
      <c r="L105316" t="s">
        <v>398716</v>
      </c>
      <c r="M105316" t="s">
        <v>28</v>
      </c>
      <c r="O105316" t="s">
        <v>11412</v>
      </c>
      <c r="P105316">
        <v>1728109</v>
      </c>
    </row>
    <row r="105317" spans="11:16" x14ac:dyDescent="0.3">
      <c r="K105317" t="s">
        <v>398717</v>
      </c>
      <c r="L105317" t="s">
        <v>398718</v>
      </c>
      <c r="M105317" t="s">
        <v>28</v>
      </c>
      <c r="O105317" s="1">
        <v>40555</v>
      </c>
    </row>
    <row r="105318" spans="11:16" x14ac:dyDescent="0.3">
      <c r="K105318" t="s">
        <v>398717</v>
      </c>
      <c r="L105318" t="s">
        <v>398719</v>
      </c>
      <c r="M105318" t="s">
        <v>52</v>
      </c>
      <c r="O105318" t="s">
        <v>35637</v>
      </c>
      <c r="P105318">
        <v>500000</v>
      </c>
    </row>
    <row r="105319" spans="11:16" x14ac:dyDescent="0.3">
      <c r="K105319" t="s">
        <v>398717</v>
      </c>
      <c r="L105319" t="s">
        <v>398720</v>
      </c>
      <c r="M105319" t="s">
        <v>52</v>
      </c>
      <c r="O105319" t="s">
        <v>8938</v>
      </c>
      <c r="P105319">
        <v>1924176</v>
      </c>
    </row>
    <row r="105320" spans="11:16" x14ac:dyDescent="0.3">
      <c r="K105320" t="s">
        <v>398717</v>
      </c>
      <c r="L105320" t="s">
        <v>398721</v>
      </c>
      <c r="M105320" t="s">
        <v>52</v>
      </c>
      <c r="N105320" t="s">
        <v>40</v>
      </c>
      <c r="O105320" t="s">
        <v>19934</v>
      </c>
      <c r="P105320">
        <v>3200000</v>
      </c>
    </row>
    <row r="105321" spans="11:16" x14ac:dyDescent="0.3">
      <c r="K105321" t="s">
        <v>398722</v>
      </c>
      <c r="L105321" t="s">
        <v>398723</v>
      </c>
      <c r="M105321" t="s">
        <v>324</v>
      </c>
      <c r="O105321" s="1">
        <v>40909</v>
      </c>
      <c r="P105321">
        <v>1000000</v>
      </c>
    </row>
    <row r="105322" spans="11:16" x14ac:dyDescent="0.3">
      <c r="K105322" t="s">
        <v>398724</v>
      </c>
      <c r="L105322" t="s">
        <v>398725</v>
      </c>
      <c r="M105322" t="s">
        <v>52</v>
      </c>
      <c r="O105322" s="1">
        <v>39456</v>
      </c>
      <c r="P105322">
        <v>500000</v>
      </c>
    </row>
    <row r="105323" spans="11:16" x14ac:dyDescent="0.3">
      <c r="K105323" t="s">
        <v>398726</v>
      </c>
      <c r="L105323" t="s">
        <v>398727</v>
      </c>
      <c r="M105323" t="s">
        <v>52</v>
      </c>
      <c r="O105323" s="1">
        <v>41913</v>
      </c>
    </row>
    <row r="105324" spans="11:16" x14ac:dyDescent="0.3">
      <c r="K105324" t="s">
        <v>398728</v>
      </c>
      <c r="L105324" t="s">
        <v>398729</v>
      </c>
      <c r="M105324" t="s">
        <v>324</v>
      </c>
      <c r="O105324" t="s">
        <v>3323</v>
      </c>
      <c r="P105324">
        <v>1000000</v>
      </c>
    </row>
    <row r="105325" spans="11:16" x14ac:dyDescent="0.3">
      <c r="K105325" t="s">
        <v>398730</v>
      </c>
      <c r="L105325" t="s">
        <v>398731</v>
      </c>
      <c r="M105325" t="s">
        <v>52</v>
      </c>
      <c r="O105325" s="1">
        <v>41649</v>
      </c>
    </row>
    <row r="105326" spans="11:16" x14ac:dyDescent="0.3">
      <c r="K105326" t="s">
        <v>398732</v>
      </c>
      <c r="L105326" t="s">
        <v>398733</v>
      </c>
      <c r="M105326" t="s">
        <v>52</v>
      </c>
      <c r="O105326" t="s">
        <v>129070</v>
      </c>
      <c r="P105326">
        <v>120000</v>
      </c>
    </row>
    <row r="105327" spans="11:16" x14ac:dyDescent="0.3">
      <c r="K105327" t="s">
        <v>398734</v>
      </c>
      <c r="L105327" t="s">
        <v>398735</v>
      </c>
      <c r="M105327" t="s">
        <v>233</v>
      </c>
      <c r="O105327" s="1">
        <v>41982</v>
      </c>
      <c r="P105327">
        <v>4000000</v>
      </c>
    </row>
    <row r="105328" spans="11:16" x14ac:dyDescent="0.3">
      <c r="K105328" t="s">
        <v>398736</v>
      </c>
      <c r="L105328" t="s">
        <v>398737</v>
      </c>
      <c r="M105328" t="s">
        <v>91</v>
      </c>
      <c r="O105328" s="1">
        <v>40909</v>
      </c>
      <c r="P105328">
        <v>244778</v>
      </c>
    </row>
    <row r="105329" spans="11:16" x14ac:dyDescent="0.3">
      <c r="K105329" t="s">
        <v>398738</v>
      </c>
      <c r="L105329" t="s">
        <v>398739</v>
      </c>
      <c r="M105329" t="s">
        <v>324</v>
      </c>
      <c r="O105329" s="1">
        <v>40909</v>
      </c>
      <c r="P105329">
        <v>700000</v>
      </c>
    </row>
    <row r="105330" spans="11:16" x14ac:dyDescent="0.3">
      <c r="K105330" t="s">
        <v>398740</v>
      </c>
      <c r="L105330" t="s">
        <v>398741</v>
      </c>
      <c r="M105330" t="s">
        <v>52</v>
      </c>
      <c r="O105330" s="1">
        <v>41644</v>
      </c>
      <c r="P105330">
        <v>1200000</v>
      </c>
    </row>
    <row r="105331" spans="11:16" x14ac:dyDescent="0.3">
      <c r="K105331" t="s">
        <v>398742</v>
      </c>
      <c r="L105331" t="s">
        <v>398743</v>
      </c>
      <c r="M105331" t="s">
        <v>28</v>
      </c>
      <c r="N105331" t="s">
        <v>493</v>
      </c>
      <c r="O105331" t="s">
        <v>9129</v>
      </c>
    </row>
    <row r="105332" spans="11:16" x14ac:dyDescent="0.3">
      <c r="K105332" t="s">
        <v>398744</v>
      </c>
      <c r="L105332" t="s">
        <v>398745</v>
      </c>
      <c r="M105332" t="s">
        <v>52</v>
      </c>
      <c r="O105332" s="1">
        <v>40911</v>
      </c>
    </row>
    <row r="105333" spans="11:16" x14ac:dyDescent="0.3">
      <c r="K105333" t="s">
        <v>398746</v>
      </c>
      <c r="L105333" t="s">
        <v>398747</v>
      </c>
      <c r="M105333" t="s">
        <v>28</v>
      </c>
      <c r="N105333" t="s">
        <v>40</v>
      </c>
      <c r="O105333" t="s">
        <v>10932</v>
      </c>
      <c r="P105333">
        <v>7600000</v>
      </c>
    </row>
    <row r="105334" spans="11:16" x14ac:dyDescent="0.3">
      <c r="K105334" t="s">
        <v>398748</v>
      </c>
      <c r="L105334" t="s">
        <v>398749</v>
      </c>
      <c r="M105334" t="s">
        <v>52</v>
      </c>
      <c r="O105334" s="1">
        <v>40181</v>
      </c>
      <c r="P105334">
        <v>18000</v>
      </c>
    </row>
    <row r="105335" spans="11:16" x14ac:dyDescent="0.3">
      <c r="K105335" t="s">
        <v>398750</v>
      </c>
      <c r="L105335" t="s">
        <v>398751</v>
      </c>
      <c r="M105335" t="s">
        <v>749</v>
      </c>
      <c r="O105335" s="1">
        <v>41495</v>
      </c>
      <c r="P105335">
        <v>40000</v>
      </c>
    </row>
    <row r="105336" spans="11:16" x14ac:dyDescent="0.3">
      <c r="K105336" t="s">
        <v>398752</v>
      </c>
      <c r="L105336" t="s">
        <v>398753</v>
      </c>
      <c r="M105336" t="s">
        <v>52</v>
      </c>
      <c r="O105336" s="1">
        <v>41581</v>
      </c>
    </row>
    <row r="105337" spans="11:16" x14ac:dyDescent="0.3">
      <c r="K105337" t="s">
        <v>398754</v>
      </c>
      <c r="L105337" t="s">
        <v>398755</v>
      </c>
      <c r="M105337" t="s">
        <v>91</v>
      </c>
      <c r="O105337" t="s">
        <v>24890</v>
      </c>
    </row>
    <row r="105338" spans="11:16" x14ac:dyDescent="0.3">
      <c r="K105338" t="s">
        <v>398756</v>
      </c>
      <c r="L105338" t="s">
        <v>398757</v>
      </c>
      <c r="M105338" t="s">
        <v>28</v>
      </c>
      <c r="N105338" t="s">
        <v>493</v>
      </c>
      <c r="O105338" t="s">
        <v>7461</v>
      </c>
      <c r="P105338">
        <v>45500000</v>
      </c>
    </row>
    <row r="105339" spans="11:16" x14ac:dyDescent="0.3">
      <c r="K105339" t="s">
        <v>398756</v>
      </c>
      <c r="L105339" t="s">
        <v>398758</v>
      </c>
      <c r="M105339" t="s">
        <v>28</v>
      </c>
      <c r="O105339" s="1">
        <v>41069</v>
      </c>
      <c r="P105339">
        <v>3000000</v>
      </c>
    </row>
    <row r="105340" spans="11:16" x14ac:dyDescent="0.3">
      <c r="K105340" t="s">
        <v>398759</v>
      </c>
      <c r="L105340" t="s">
        <v>398760</v>
      </c>
      <c r="M105340" t="s">
        <v>28</v>
      </c>
      <c r="N105340" t="s">
        <v>29</v>
      </c>
      <c r="O105340" t="s">
        <v>6260</v>
      </c>
      <c r="P105340">
        <v>1000000</v>
      </c>
    </row>
    <row r="105341" spans="11:16" x14ac:dyDescent="0.3">
      <c r="K105341" t="s">
        <v>398759</v>
      </c>
      <c r="L105341" t="s">
        <v>398761</v>
      </c>
      <c r="M105341" t="s">
        <v>28</v>
      </c>
      <c r="N105341" t="s">
        <v>40</v>
      </c>
      <c r="O105341" t="s">
        <v>21142</v>
      </c>
      <c r="P105341">
        <v>800000</v>
      </c>
    </row>
    <row r="105342" spans="11:16" x14ac:dyDescent="0.3">
      <c r="K105342" t="s">
        <v>398762</v>
      </c>
      <c r="L105342" t="s">
        <v>398763</v>
      </c>
      <c r="M105342" t="s">
        <v>28</v>
      </c>
      <c r="N105342" t="s">
        <v>40</v>
      </c>
      <c r="O105342" t="s">
        <v>1126</v>
      </c>
      <c r="P105342">
        <v>34000000</v>
      </c>
    </row>
    <row r="105343" spans="11:16" x14ac:dyDescent="0.3">
      <c r="K105343" t="s">
        <v>398762</v>
      </c>
      <c r="L105343" t="s">
        <v>398764</v>
      </c>
      <c r="M105343" t="s">
        <v>91</v>
      </c>
      <c r="O105343" s="1">
        <v>39457</v>
      </c>
      <c r="P105343">
        <v>2413355</v>
      </c>
    </row>
    <row r="105344" spans="11:16" x14ac:dyDescent="0.3">
      <c r="K105344" t="s">
        <v>398765</v>
      </c>
      <c r="L105344" t="s">
        <v>398766</v>
      </c>
      <c r="M105344" t="s">
        <v>223</v>
      </c>
      <c r="O105344" s="1">
        <v>41647</v>
      </c>
      <c r="P105344">
        <v>40798</v>
      </c>
    </row>
    <row r="105345" spans="11:16" x14ac:dyDescent="0.3">
      <c r="K105345" t="s">
        <v>398767</v>
      </c>
      <c r="L105345" t="s">
        <v>398768</v>
      </c>
      <c r="M105345" t="s">
        <v>52</v>
      </c>
      <c r="O105345" s="1">
        <v>41337</v>
      </c>
      <c r="P105345">
        <v>38484</v>
      </c>
    </row>
    <row r="105346" spans="11:16" x14ac:dyDescent="0.3">
      <c r="K105346" t="s">
        <v>398769</v>
      </c>
      <c r="L105346" t="s">
        <v>398770</v>
      </c>
      <c r="M105346" t="s">
        <v>52</v>
      </c>
      <c r="O105346" t="s">
        <v>41897</v>
      </c>
      <c r="P105346">
        <v>154392</v>
      </c>
    </row>
    <row r="105347" spans="11:16" x14ac:dyDescent="0.3">
      <c r="K105347" t="s">
        <v>398771</v>
      </c>
      <c r="L105347" t="s">
        <v>398772</v>
      </c>
      <c r="M105347" t="s">
        <v>52</v>
      </c>
      <c r="O105347" s="1">
        <v>40919</v>
      </c>
      <c r="P105347">
        <v>177139</v>
      </c>
    </row>
    <row r="105348" spans="11:16" x14ac:dyDescent="0.3">
      <c r="K105348" t="s">
        <v>398773</v>
      </c>
      <c r="L105348" t="s">
        <v>398774</v>
      </c>
      <c r="M105348" t="s">
        <v>28</v>
      </c>
      <c r="O105348" t="s">
        <v>17313</v>
      </c>
      <c r="P105348">
        <v>16548169</v>
      </c>
    </row>
    <row r="105349" spans="11:16" x14ac:dyDescent="0.3">
      <c r="K105349" t="s">
        <v>398773</v>
      </c>
      <c r="L105349" t="s">
        <v>398775</v>
      </c>
      <c r="M105349" t="s">
        <v>256</v>
      </c>
      <c r="O105349" t="s">
        <v>2360</v>
      </c>
      <c r="P105349">
        <v>9000000</v>
      </c>
    </row>
    <row r="105350" spans="11:16" x14ac:dyDescent="0.3">
      <c r="K105350" t="s">
        <v>398773</v>
      </c>
      <c r="L105350" t="s">
        <v>398776</v>
      </c>
      <c r="M105350" t="s">
        <v>28</v>
      </c>
      <c r="O105350" t="s">
        <v>20267</v>
      </c>
      <c r="P105350">
        <v>19500000</v>
      </c>
    </row>
    <row r="105351" spans="11:16" x14ac:dyDescent="0.3">
      <c r="K105351" t="s">
        <v>398777</v>
      </c>
      <c r="L105351" t="s">
        <v>398778</v>
      </c>
      <c r="M105351" t="s">
        <v>28</v>
      </c>
      <c r="O105351" s="1">
        <v>36203</v>
      </c>
      <c r="P105351">
        <v>22000000</v>
      </c>
    </row>
    <row r="105352" spans="11:16" x14ac:dyDescent="0.3">
      <c r="K105352" t="s">
        <v>398779</v>
      </c>
      <c r="L105352" t="s">
        <v>398780</v>
      </c>
      <c r="M105352" t="s">
        <v>749</v>
      </c>
      <c r="O105352" t="s">
        <v>27244</v>
      </c>
      <c r="P105352">
        <v>75000</v>
      </c>
    </row>
    <row r="105353" spans="11:16" x14ac:dyDescent="0.3">
      <c r="K105353" t="s">
        <v>398779</v>
      </c>
      <c r="L105353" t="s">
        <v>398781</v>
      </c>
      <c r="M105353" t="s">
        <v>749</v>
      </c>
      <c r="O105353" s="1">
        <v>39825</v>
      </c>
      <c r="P105353">
        <v>150740</v>
      </c>
    </row>
    <row r="105354" spans="11:16" x14ac:dyDescent="0.3">
      <c r="K105354" t="s">
        <v>398779</v>
      </c>
      <c r="L105354" t="s">
        <v>398782</v>
      </c>
      <c r="M105354" t="s">
        <v>52</v>
      </c>
      <c r="O105354" s="1">
        <v>39455</v>
      </c>
      <c r="P105354">
        <v>200000</v>
      </c>
    </row>
    <row r="105355" spans="11:16" x14ac:dyDescent="0.3">
      <c r="K105355" t="s">
        <v>398779</v>
      </c>
      <c r="L105355" t="s">
        <v>398783</v>
      </c>
      <c r="M105355" t="s">
        <v>749</v>
      </c>
      <c r="O105355" s="1">
        <v>39914</v>
      </c>
      <c r="P105355">
        <v>1400000</v>
      </c>
    </row>
    <row r="105356" spans="11:16" x14ac:dyDescent="0.3">
      <c r="K105356" t="s">
        <v>398779</v>
      </c>
      <c r="L105356" t="s">
        <v>398784</v>
      </c>
      <c r="M105356" t="s">
        <v>749</v>
      </c>
      <c r="O105356" s="1">
        <v>39818</v>
      </c>
      <c r="P105356">
        <v>200000</v>
      </c>
    </row>
    <row r="105357" spans="11:16" x14ac:dyDescent="0.3">
      <c r="K105357" t="s">
        <v>398779</v>
      </c>
      <c r="L105357" t="s">
        <v>398785</v>
      </c>
      <c r="M105357" t="s">
        <v>749</v>
      </c>
      <c r="O105357" s="1">
        <v>39821</v>
      </c>
      <c r="P105357">
        <v>70000</v>
      </c>
    </row>
    <row r="105358" spans="11:16" x14ac:dyDescent="0.3">
      <c r="K105358" t="s">
        <v>398786</v>
      </c>
      <c r="L105358" t="s">
        <v>398787</v>
      </c>
      <c r="M105358" t="s">
        <v>52</v>
      </c>
      <c r="O105358" s="1">
        <v>41914</v>
      </c>
      <c r="P105358">
        <v>1000</v>
      </c>
    </row>
    <row r="105359" spans="11:16" x14ac:dyDescent="0.3">
      <c r="K105359" t="s">
        <v>398788</v>
      </c>
      <c r="L105359" t="s">
        <v>398789</v>
      </c>
      <c r="M105359" t="s">
        <v>52</v>
      </c>
      <c r="O105359" t="s">
        <v>38238</v>
      </c>
    </row>
    <row r="105360" spans="11:16" x14ac:dyDescent="0.3">
      <c r="K105360" t="s">
        <v>398790</v>
      </c>
      <c r="L105360" t="s">
        <v>398791</v>
      </c>
      <c r="M105360" t="s">
        <v>28</v>
      </c>
      <c r="N105360" t="s">
        <v>29</v>
      </c>
      <c r="O105360" t="s">
        <v>26644</v>
      </c>
      <c r="P105360">
        <v>3000000</v>
      </c>
    </row>
    <row r="105361" spans="11:16" x14ac:dyDescent="0.3">
      <c r="K105361" t="s">
        <v>398790</v>
      </c>
      <c r="L105361" t="s">
        <v>398792</v>
      </c>
      <c r="M105361" t="s">
        <v>28</v>
      </c>
      <c r="N105361" t="s">
        <v>40</v>
      </c>
      <c r="O105361" s="1">
        <v>40188</v>
      </c>
      <c r="P105361">
        <v>1494768</v>
      </c>
    </row>
    <row r="105362" spans="11:16" x14ac:dyDescent="0.3">
      <c r="K105362" t="s">
        <v>398790</v>
      </c>
      <c r="L105362" t="s">
        <v>398793</v>
      </c>
      <c r="M105362" t="s">
        <v>52</v>
      </c>
      <c r="O105362" s="1">
        <v>40188</v>
      </c>
      <c r="P105362">
        <v>1500000</v>
      </c>
    </row>
    <row r="105363" spans="11:16" x14ac:dyDescent="0.3">
      <c r="K105363" t="s">
        <v>398790</v>
      </c>
      <c r="L105363" t="s">
        <v>398794</v>
      </c>
      <c r="M105363" t="s">
        <v>324</v>
      </c>
      <c r="O105363" s="1">
        <v>40183</v>
      </c>
    </row>
    <row r="105364" spans="11:16" x14ac:dyDescent="0.3">
      <c r="K105364" t="s">
        <v>398795</v>
      </c>
      <c r="L105364" t="s">
        <v>398796</v>
      </c>
      <c r="M105364" t="s">
        <v>28</v>
      </c>
      <c r="N105364" t="s">
        <v>493</v>
      </c>
      <c r="O105364" t="s">
        <v>1692</v>
      </c>
      <c r="P105364">
        <v>18000000</v>
      </c>
    </row>
    <row r="105365" spans="11:16" x14ac:dyDescent="0.3">
      <c r="K105365" t="s">
        <v>398795</v>
      </c>
      <c r="L105365" t="s">
        <v>398797</v>
      </c>
      <c r="M105365" t="s">
        <v>233</v>
      </c>
      <c r="O105365" s="1">
        <v>41614</v>
      </c>
      <c r="P105365">
        <v>18349998</v>
      </c>
    </row>
    <row r="105366" spans="11:16" x14ac:dyDescent="0.3">
      <c r="K105366" t="s">
        <v>398795</v>
      </c>
      <c r="L105366" t="s">
        <v>398798</v>
      </c>
      <c r="M105366" t="s">
        <v>28</v>
      </c>
      <c r="O105366" s="1">
        <v>40545</v>
      </c>
      <c r="P105366">
        <v>1999998</v>
      </c>
    </row>
    <row r="105367" spans="11:16" x14ac:dyDescent="0.3">
      <c r="K105367" t="s">
        <v>398795</v>
      </c>
      <c r="L105367" t="s">
        <v>398799</v>
      </c>
      <c r="M105367" t="s">
        <v>28</v>
      </c>
      <c r="N105367" t="s">
        <v>29</v>
      </c>
      <c r="O105367" t="s">
        <v>37388</v>
      </c>
      <c r="P105367">
        <v>5000000</v>
      </c>
    </row>
    <row r="105368" spans="11:16" x14ac:dyDescent="0.3">
      <c r="K105368" t="s">
        <v>398795</v>
      </c>
      <c r="L105368" t="s">
        <v>398800</v>
      </c>
      <c r="M105368" t="s">
        <v>28</v>
      </c>
      <c r="N105368" t="s">
        <v>493</v>
      </c>
      <c r="O105368" s="1">
        <v>41458</v>
      </c>
      <c r="P105368">
        <v>1360000</v>
      </c>
    </row>
    <row r="105369" spans="11:16" x14ac:dyDescent="0.3">
      <c r="K105369" t="s">
        <v>398795</v>
      </c>
      <c r="L105369" t="s">
        <v>398801</v>
      </c>
      <c r="M105369" t="s">
        <v>28</v>
      </c>
      <c r="O105369" t="s">
        <v>169264</v>
      </c>
    </row>
    <row r="105370" spans="11:16" x14ac:dyDescent="0.3">
      <c r="K105370" t="s">
        <v>398802</v>
      </c>
      <c r="L105370" t="s">
        <v>398803</v>
      </c>
      <c r="M105370" t="s">
        <v>52</v>
      </c>
      <c r="O105370" t="s">
        <v>1212</v>
      </c>
    </row>
    <row r="105371" spans="11:16" x14ac:dyDescent="0.3">
      <c r="K105371" t="s">
        <v>398802</v>
      </c>
      <c r="L105371" t="s">
        <v>398804</v>
      </c>
      <c r="M105371" t="s">
        <v>52</v>
      </c>
      <c r="O105371" t="s">
        <v>14306</v>
      </c>
    </row>
    <row r="105372" spans="11:16" x14ac:dyDescent="0.3">
      <c r="K105372" t="s">
        <v>398805</v>
      </c>
      <c r="L105372" t="s">
        <v>398806</v>
      </c>
      <c r="M105372" t="s">
        <v>52</v>
      </c>
      <c r="O105372" s="1">
        <v>40190</v>
      </c>
    </row>
    <row r="105373" spans="11:16" x14ac:dyDescent="0.3">
      <c r="K105373" t="s">
        <v>398805</v>
      </c>
      <c r="L105373" t="s">
        <v>398807</v>
      </c>
      <c r="M105373" t="s">
        <v>52</v>
      </c>
      <c r="O105373" s="1">
        <v>39452</v>
      </c>
      <c r="P105373">
        <v>15000</v>
      </c>
    </row>
    <row r="105374" spans="11:16" x14ac:dyDescent="0.3">
      <c r="K105374" t="s">
        <v>398805</v>
      </c>
      <c r="L105374" t="s">
        <v>398808</v>
      </c>
      <c r="M105374" t="s">
        <v>324</v>
      </c>
      <c r="O105374" s="1">
        <v>39456</v>
      </c>
      <c r="P105374">
        <v>250000</v>
      </c>
    </row>
    <row r="105375" spans="11:16" x14ac:dyDescent="0.3">
      <c r="K105375" t="s">
        <v>398805</v>
      </c>
      <c r="L105375" t="s">
        <v>398809</v>
      </c>
      <c r="M105375" t="s">
        <v>28</v>
      </c>
      <c r="O105375" t="s">
        <v>1509</v>
      </c>
      <c r="P105375">
        <v>300000</v>
      </c>
    </row>
    <row r="105376" spans="11:16" x14ac:dyDescent="0.3">
      <c r="K105376" t="s">
        <v>398805</v>
      </c>
      <c r="L105376" t="s">
        <v>398810</v>
      </c>
      <c r="M105376" t="s">
        <v>28</v>
      </c>
      <c r="N105376" t="s">
        <v>40</v>
      </c>
      <c r="O105376" s="1">
        <v>40667</v>
      </c>
      <c r="P105376">
        <v>2700000</v>
      </c>
    </row>
    <row r="105377" spans="11:16" x14ac:dyDescent="0.3">
      <c r="K105377" t="s">
        <v>398811</v>
      </c>
      <c r="L105377" t="s">
        <v>398812</v>
      </c>
      <c r="M105377" t="s">
        <v>28</v>
      </c>
      <c r="O105377" s="1">
        <v>39848</v>
      </c>
      <c r="P105377">
        <v>550000</v>
      </c>
    </row>
    <row r="105378" spans="11:16" x14ac:dyDescent="0.3">
      <c r="K105378" t="s">
        <v>398813</v>
      </c>
      <c r="L105378" t="s">
        <v>398814</v>
      </c>
      <c r="M105378" t="s">
        <v>52</v>
      </c>
      <c r="O105378" s="1">
        <v>41285</v>
      </c>
      <c r="P105378">
        <v>850000</v>
      </c>
    </row>
    <row r="105379" spans="11:16" x14ac:dyDescent="0.3">
      <c r="K105379" t="s">
        <v>398815</v>
      </c>
      <c r="L105379" t="s">
        <v>398816</v>
      </c>
      <c r="M105379" t="s">
        <v>52</v>
      </c>
      <c r="O105379" t="s">
        <v>8083</v>
      </c>
      <c r="P105379">
        <v>980000</v>
      </c>
    </row>
    <row r="105380" spans="11:16" x14ac:dyDescent="0.3">
      <c r="K105380" t="s">
        <v>398817</v>
      </c>
      <c r="L105380" t="s">
        <v>398818</v>
      </c>
      <c r="M105380" t="s">
        <v>52</v>
      </c>
      <c r="O105380" s="1">
        <v>42007</v>
      </c>
    </row>
    <row r="105381" spans="11:16" x14ac:dyDescent="0.3">
      <c r="K105381" t="s">
        <v>398819</v>
      </c>
      <c r="L105381" t="s">
        <v>398820</v>
      </c>
      <c r="M105381" t="s">
        <v>749</v>
      </c>
      <c r="O105381" s="1">
        <v>41641</v>
      </c>
      <c r="P105381">
        <v>39288</v>
      </c>
    </row>
    <row r="105382" spans="11:16" x14ac:dyDescent="0.3">
      <c r="K105382" t="s">
        <v>398819</v>
      </c>
      <c r="L105382" t="s">
        <v>398821</v>
      </c>
      <c r="M105382" t="s">
        <v>223</v>
      </c>
      <c r="O105382" s="1">
        <v>41649</v>
      </c>
      <c r="P105382">
        <v>199580</v>
      </c>
    </row>
    <row r="105383" spans="11:16" x14ac:dyDescent="0.3">
      <c r="K105383" t="s">
        <v>398819</v>
      </c>
      <c r="L105383" t="s">
        <v>398822</v>
      </c>
      <c r="M105383" t="s">
        <v>52</v>
      </c>
      <c r="O105383" s="1">
        <v>41285</v>
      </c>
      <c r="P105383">
        <v>50421</v>
      </c>
    </row>
    <row r="105384" spans="11:16" x14ac:dyDescent="0.3">
      <c r="K105384" t="s">
        <v>398823</v>
      </c>
      <c r="L105384" t="s">
        <v>398824</v>
      </c>
      <c r="M105384" t="s">
        <v>91</v>
      </c>
      <c r="O105384" t="s">
        <v>24430</v>
      </c>
    </row>
    <row r="105385" spans="11:16" x14ac:dyDescent="0.3">
      <c r="K105385" t="s">
        <v>398825</v>
      </c>
      <c r="L105385" t="s">
        <v>398826</v>
      </c>
      <c r="M105385" t="s">
        <v>52</v>
      </c>
      <c r="O105385" s="1">
        <v>40915</v>
      </c>
      <c r="P105385">
        <v>18885</v>
      </c>
    </row>
    <row r="105386" spans="11:16" x14ac:dyDescent="0.3">
      <c r="K105386" t="s">
        <v>398825</v>
      </c>
      <c r="L105386" t="s">
        <v>398827</v>
      </c>
      <c r="M105386" t="s">
        <v>52</v>
      </c>
      <c r="O105386" s="1">
        <v>40911</v>
      </c>
    </row>
    <row r="105387" spans="11:16" x14ac:dyDescent="0.3">
      <c r="K105387" t="s">
        <v>398828</v>
      </c>
      <c r="L105387" t="s">
        <v>398829</v>
      </c>
      <c r="M105387" t="s">
        <v>28</v>
      </c>
      <c r="O105387" s="1">
        <v>40918</v>
      </c>
      <c r="P105387">
        <v>50000</v>
      </c>
    </row>
    <row r="105388" spans="11:16" x14ac:dyDescent="0.3">
      <c r="K105388" t="s">
        <v>398830</v>
      </c>
      <c r="L105388" t="s">
        <v>398831</v>
      </c>
      <c r="M105388" t="s">
        <v>28</v>
      </c>
      <c r="O105388" t="s">
        <v>4577</v>
      </c>
      <c r="P105388">
        <v>4888171</v>
      </c>
    </row>
    <row r="105389" spans="11:16" x14ac:dyDescent="0.3">
      <c r="K105389" t="s">
        <v>398830</v>
      </c>
      <c r="L105389" t="s">
        <v>398832</v>
      </c>
      <c r="M105389" t="s">
        <v>28</v>
      </c>
      <c r="O105389" t="s">
        <v>4132</v>
      </c>
      <c r="P105389">
        <v>2663571</v>
      </c>
    </row>
    <row r="105390" spans="11:16" x14ac:dyDescent="0.3">
      <c r="K105390" t="s">
        <v>398833</v>
      </c>
      <c r="L105390" t="s">
        <v>398834</v>
      </c>
      <c r="M105390" t="s">
        <v>52</v>
      </c>
      <c r="O105390" s="1">
        <v>42011</v>
      </c>
      <c r="P105390">
        <v>100000</v>
      </c>
    </row>
    <row r="105391" spans="11:16" x14ac:dyDescent="0.3">
      <c r="K105391" t="s">
        <v>398835</v>
      </c>
      <c r="L105391" t="s">
        <v>398836</v>
      </c>
      <c r="M105391" t="s">
        <v>28</v>
      </c>
      <c r="N105391" t="s">
        <v>40</v>
      </c>
      <c r="O105391" s="1">
        <v>40158</v>
      </c>
      <c r="P105391">
        <v>210000</v>
      </c>
    </row>
    <row r="105392" spans="11:16" x14ac:dyDescent="0.3">
      <c r="K105392" t="s">
        <v>398835</v>
      </c>
      <c r="L105392" t="s">
        <v>398837</v>
      </c>
      <c r="M105392" t="s">
        <v>28</v>
      </c>
      <c r="N105392" t="s">
        <v>40</v>
      </c>
      <c r="O105392" s="1">
        <v>39725</v>
      </c>
      <c r="P105392">
        <v>11800000</v>
      </c>
    </row>
    <row r="105393" spans="11:16" x14ac:dyDescent="0.3">
      <c r="K105393" t="s">
        <v>398835</v>
      </c>
      <c r="L105393" t="s">
        <v>398838</v>
      </c>
      <c r="M105393" t="s">
        <v>28</v>
      </c>
      <c r="N105393" t="s">
        <v>40</v>
      </c>
      <c r="O105393" s="1">
        <v>39094</v>
      </c>
    </row>
    <row r="105394" spans="11:16" x14ac:dyDescent="0.3">
      <c r="K105394" t="s">
        <v>398835</v>
      </c>
      <c r="L105394" t="s">
        <v>398839</v>
      </c>
      <c r="M105394" t="s">
        <v>28</v>
      </c>
      <c r="N105394" t="s">
        <v>29</v>
      </c>
      <c r="O105394" s="1">
        <v>40211</v>
      </c>
      <c r="P105394">
        <v>46600000</v>
      </c>
    </row>
    <row r="105395" spans="11:16" x14ac:dyDescent="0.3">
      <c r="K105395" t="s">
        <v>398835</v>
      </c>
      <c r="L105395" t="s">
        <v>398840</v>
      </c>
      <c r="M105395" t="s">
        <v>52</v>
      </c>
      <c r="O105395" t="s">
        <v>32553</v>
      </c>
      <c r="P105395">
        <v>1700000</v>
      </c>
    </row>
    <row r="105396" spans="11:16" x14ac:dyDescent="0.3">
      <c r="K105396" t="s">
        <v>398841</v>
      </c>
      <c r="L105396" t="s">
        <v>398842</v>
      </c>
      <c r="M105396" t="s">
        <v>28</v>
      </c>
      <c r="O105396" s="1">
        <v>40699</v>
      </c>
      <c r="P105396">
        <v>1000000</v>
      </c>
    </row>
    <row r="105397" spans="11:16" x14ac:dyDescent="0.3">
      <c r="K105397" t="s">
        <v>398843</v>
      </c>
      <c r="L105397" t="s">
        <v>398844</v>
      </c>
      <c r="M105397" t="s">
        <v>28</v>
      </c>
      <c r="O105397" s="1">
        <v>40818</v>
      </c>
      <c r="P105397">
        <v>250000</v>
      </c>
    </row>
    <row r="105398" spans="11:16" x14ac:dyDescent="0.3">
      <c r="K105398" t="s">
        <v>398845</v>
      </c>
      <c r="L105398" t="s">
        <v>398846</v>
      </c>
      <c r="M105398" t="s">
        <v>324</v>
      </c>
      <c r="O105398" t="s">
        <v>7876</v>
      </c>
      <c r="P105398">
        <v>2000000</v>
      </c>
    </row>
    <row r="105399" spans="11:16" x14ac:dyDescent="0.3">
      <c r="K105399" t="s">
        <v>398847</v>
      </c>
      <c r="L105399" t="s">
        <v>398848</v>
      </c>
      <c r="M105399" t="s">
        <v>28</v>
      </c>
      <c r="O105399" s="1">
        <v>40912</v>
      </c>
      <c r="P105399">
        <v>5559000</v>
      </c>
    </row>
    <row r="105400" spans="11:16" x14ac:dyDescent="0.3">
      <c r="K105400" t="s">
        <v>398849</v>
      </c>
      <c r="L105400" t="s">
        <v>398850</v>
      </c>
      <c r="M105400" t="s">
        <v>28</v>
      </c>
      <c r="O105400" t="s">
        <v>1416</v>
      </c>
      <c r="P105400">
        <v>313250</v>
      </c>
    </row>
    <row r="105401" spans="11:16" x14ac:dyDescent="0.3">
      <c r="K105401" t="s">
        <v>398851</v>
      </c>
      <c r="L105401" t="s">
        <v>398852</v>
      </c>
      <c r="M105401" t="s">
        <v>28</v>
      </c>
      <c r="N105401" t="s">
        <v>40</v>
      </c>
      <c r="O105401" s="1">
        <v>40181</v>
      </c>
    </row>
    <row r="105402" spans="11:16" x14ac:dyDescent="0.3">
      <c r="K105402" t="s">
        <v>398851</v>
      </c>
      <c r="L105402" t="s">
        <v>398853</v>
      </c>
      <c r="M105402" t="s">
        <v>91</v>
      </c>
      <c r="O105402" s="1">
        <v>40551</v>
      </c>
    </row>
    <row r="105403" spans="11:16" x14ac:dyDescent="0.3">
      <c r="K105403" t="s">
        <v>398851</v>
      </c>
      <c r="L105403" t="s">
        <v>398854</v>
      </c>
      <c r="M105403" t="s">
        <v>91</v>
      </c>
      <c r="O105403" s="1">
        <v>41276</v>
      </c>
    </row>
    <row r="105404" spans="11:16" x14ac:dyDescent="0.3">
      <c r="K105404" t="s">
        <v>398851</v>
      </c>
      <c r="L105404" t="s">
        <v>398855</v>
      </c>
      <c r="M105404" t="s">
        <v>91</v>
      </c>
      <c r="O105404" s="1">
        <v>40913</v>
      </c>
    </row>
    <row r="105405" spans="11:16" x14ac:dyDescent="0.3">
      <c r="K105405" t="s">
        <v>398856</v>
      </c>
      <c r="L105405" t="s">
        <v>398857</v>
      </c>
      <c r="M105405" t="s">
        <v>749</v>
      </c>
      <c r="O105405" s="1">
        <v>40909</v>
      </c>
      <c r="P105405">
        <v>20000</v>
      </c>
    </row>
    <row r="105406" spans="11:16" x14ac:dyDescent="0.3">
      <c r="K105406" t="s">
        <v>398858</v>
      </c>
      <c r="L105406" t="s">
        <v>398859</v>
      </c>
      <c r="M105406" t="s">
        <v>28</v>
      </c>
      <c r="O105406" t="s">
        <v>18810</v>
      </c>
      <c r="P105406">
        <v>4046840</v>
      </c>
    </row>
    <row r="105407" spans="11:16" x14ac:dyDescent="0.3">
      <c r="K105407" t="s">
        <v>398860</v>
      </c>
      <c r="L105407" t="s">
        <v>398861</v>
      </c>
      <c r="M105407" t="s">
        <v>28</v>
      </c>
      <c r="O105407" s="1">
        <v>40849</v>
      </c>
      <c r="P105407">
        <v>5000000</v>
      </c>
    </row>
    <row r="105408" spans="11:16" x14ac:dyDescent="0.3">
      <c r="K105408" t="s">
        <v>398862</v>
      </c>
      <c r="L105408" t="s">
        <v>398863</v>
      </c>
      <c r="M105408" t="s">
        <v>28</v>
      </c>
      <c r="O105408" s="1">
        <v>36568</v>
      </c>
      <c r="P105408">
        <v>100000000</v>
      </c>
    </row>
    <row r="105409" spans="11:16" x14ac:dyDescent="0.3">
      <c r="K105409" t="s">
        <v>398864</v>
      </c>
      <c r="L105409" t="s">
        <v>398865</v>
      </c>
      <c r="M105409" t="s">
        <v>28</v>
      </c>
      <c r="N105409" t="s">
        <v>29</v>
      </c>
      <c r="O105409" s="1">
        <v>41529</v>
      </c>
      <c r="P105409">
        <v>20000000</v>
      </c>
    </row>
    <row r="105410" spans="11:16" x14ac:dyDescent="0.3">
      <c r="K105410" t="s">
        <v>398864</v>
      </c>
      <c r="L105410" t="s">
        <v>398866</v>
      </c>
      <c r="M105410" t="s">
        <v>91</v>
      </c>
      <c r="O105410" t="s">
        <v>9445</v>
      </c>
    </row>
    <row r="105411" spans="11:16" x14ac:dyDescent="0.3">
      <c r="K105411" t="s">
        <v>398867</v>
      </c>
      <c r="L105411" t="s">
        <v>398868</v>
      </c>
      <c r="M105411" t="s">
        <v>28</v>
      </c>
      <c r="O105411" t="s">
        <v>9765</v>
      </c>
      <c r="P105411">
        <v>658000</v>
      </c>
    </row>
    <row r="105412" spans="11:16" x14ac:dyDescent="0.3">
      <c r="K105412" t="s">
        <v>398869</v>
      </c>
      <c r="L105412" t="s">
        <v>398870</v>
      </c>
      <c r="M105412" t="s">
        <v>28</v>
      </c>
      <c r="N105412" t="s">
        <v>493</v>
      </c>
      <c r="O105412" t="s">
        <v>49866</v>
      </c>
      <c r="P105412">
        <v>22000000</v>
      </c>
    </row>
    <row r="105413" spans="11:16" x14ac:dyDescent="0.3">
      <c r="K105413" t="s">
        <v>398869</v>
      </c>
      <c r="L105413" t="s">
        <v>398871</v>
      </c>
      <c r="M105413" t="s">
        <v>28</v>
      </c>
      <c r="N105413" t="s">
        <v>40</v>
      </c>
      <c r="O105413" t="s">
        <v>37482</v>
      </c>
      <c r="P105413">
        <v>1500000</v>
      </c>
    </row>
    <row r="105414" spans="11:16" x14ac:dyDescent="0.3">
      <c r="K105414" t="s">
        <v>398869</v>
      </c>
      <c r="L105414" t="s">
        <v>398872</v>
      </c>
      <c r="M105414" t="s">
        <v>256</v>
      </c>
      <c r="O105414" t="s">
        <v>3267</v>
      </c>
      <c r="P105414">
        <v>6000000</v>
      </c>
    </row>
    <row r="105415" spans="11:16" x14ac:dyDescent="0.3">
      <c r="K105415" t="s">
        <v>398873</v>
      </c>
      <c r="L105415" t="s">
        <v>398874</v>
      </c>
      <c r="M105415" t="s">
        <v>91</v>
      </c>
      <c r="O105415" s="1">
        <v>41458</v>
      </c>
      <c r="P105415">
        <v>11280346</v>
      </c>
    </row>
    <row r="105416" spans="11:16" x14ac:dyDescent="0.3">
      <c r="K105416" t="s">
        <v>398875</v>
      </c>
      <c r="L105416" t="s">
        <v>398876</v>
      </c>
      <c r="M105416" t="s">
        <v>28</v>
      </c>
      <c r="O105416" s="1">
        <v>42046</v>
      </c>
    </row>
    <row r="105417" spans="11:16" x14ac:dyDescent="0.3">
      <c r="K105417" t="s">
        <v>398877</v>
      </c>
      <c r="L105417" t="s">
        <v>398878</v>
      </c>
      <c r="M105417" t="s">
        <v>28</v>
      </c>
      <c r="O105417" s="1">
        <v>40396</v>
      </c>
      <c r="P105417">
        <v>1100000</v>
      </c>
    </row>
    <row r="105418" spans="11:16" x14ac:dyDescent="0.3">
      <c r="K105418" t="s">
        <v>398879</v>
      </c>
      <c r="L105418" t="s">
        <v>398880</v>
      </c>
      <c r="M105418" t="s">
        <v>324</v>
      </c>
      <c r="O105418" s="1">
        <v>41741</v>
      </c>
      <c r="P105418">
        <v>750000</v>
      </c>
    </row>
    <row r="105419" spans="11:16" x14ac:dyDescent="0.3">
      <c r="K105419" t="s">
        <v>398879</v>
      </c>
      <c r="L105419" t="s">
        <v>398881</v>
      </c>
      <c r="M105419" t="s">
        <v>52</v>
      </c>
      <c r="O105419" s="1">
        <v>41463</v>
      </c>
    </row>
    <row r="105420" spans="11:16" x14ac:dyDescent="0.3">
      <c r="K105420" t="s">
        <v>398882</v>
      </c>
      <c r="L105420" t="s">
        <v>398883</v>
      </c>
      <c r="M105420" t="s">
        <v>28</v>
      </c>
      <c r="O105420" s="1">
        <v>41278</v>
      </c>
      <c r="P105420">
        <v>3600000</v>
      </c>
    </row>
    <row r="105421" spans="11:16" x14ac:dyDescent="0.3">
      <c r="K105421" t="s">
        <v>398882</v>
      </c>
      <c r="L105421" t="s">
        <v>398884</v>
      </c>
      <c r="M105421" t="s">
        <v>28</v>
      </c>
      <c r="N105421" t="s">
        <v>29</v>
      </c>
      <c r="O105421" s="1">
        <v>40856</v>
      </c>
      <c r="P105421">
        <v>3640000</v>
      </c>
    </row>
    <row r="105422" spans="11:16" x14ac:dyDescent="0.3">
      <c r="K105422" t="s">
        <v>398882</v>
      </c>
      <c r="L105422" t="s">
        <v>398885</v>
      </c>
      <c r="M105422" t="s">
        <v>28</v>
      </c>
      <c r="N105422" t="s">
        <v>1189</v>
      </c>
      <c r="O105422" t="s">
        <v>3535</v>
      </c>
      <c r="P105422">
        <v>21000000</v>
      </c>
    </row>
    <row r="105423" spans="11:16" x14ac:dyDescent="0.3">
      <c r="K105423" t="s">
        <v>398882</v>
      </c>
      <c r="L105423" t="s">
        <v>398886</v>
      </c>
      <c r="M105423" t="s">
        <v>256</v>
      </c>
      <c r="O105423" t="s">
        <v>6017</v>
      </c>
      <c r="P105423">
        <v>12000000</v>
      </c>
    </row>
    <row r="105424" spans="11:16" x14ac:dyDescent="0.3">
      <c r="K105424" t="s">
        <v>398887</v>
      </c>
      <c r="L105424" t="s">
        <v>398888</v>
      </c>
      <c r="M105424" t="s">
        <v>52</v>
      </c>
      <c r="O105424" s="1">
        <v>39085</v>
      </c>
      <c r="P105424">
        <v>100000</v>
      </c>
    </row>
    <row r="105425" spans="11:16" x14ac:dyDescent="0.3">
      <c r="K105425" t="s">
        <v>398889</v>
      </c>
      <c r="L105425" t="s">
        <v>398890</v>
      </c>
      <c r="M105425" t="s">
        <v>28</v>
      </c>
      <c r="O105425" s="1">
        <v>41218</v>
      </c>
      <c r="P105425">
        <v>50000000</v>
      </c>
    </row>
    <row r="105426" spans="11:16" x14ac:dyDescent="0.3">
      <c r="K105426" t="s">
        <v>398889</v>
      </c>
      <c r="L105426" t="s">
        <v>398891</v>
      </c>
      <c r="M105426" t="s">
        <v>233</v>
      </c>
      <c r="O105426" s="1">
        <v>42005</v>
      </c>
    </row>
    <row r="105427" spans="11:16" x14ac:dyDescent="0.3">
      <c r="K105427" t="s">
        <v>398892</v>
      </c>
      <c r="L105427" t="s">
        <v>398893</v>
      </c>
      <c r="M105427" t="s">
        <v>28</v>
      </c>
      <c r="N105427" t="s">
        <v>40</v>
      </c>
      <c r="O105427" s="1">
        <v>41640</v>
      </c>
    </row>
    <row r="105428" spans="11:16" x14ac:dyDescent="0.3">
      <c r="K105428" t="s">
        <v>398894</v>
      </c>
      <c r="L105428" t="s">
        <v>398895</v>
      </c>
      <c r="M105428" t="s">
        <v>28</v>
      </c>
      <c r="O105428" t="s">
        <v>17325</v>
      </c>
      <c r="P105428">
        <v>7500000</v>
      </c>
    </row>
    <row r="105429" spans="11:16" x14ac:dyDescent="0.3">
      <c r="K105429" t="s">
        <v>398896</v>
      </c>
      <c r="L105429" t="s">
        <v>398897</v>
      </c>
      <c r="M105429" t="s">
        <v>28</v>
      </c>
      <c r="O105429" t="s">
        <v>6724</v>
      </c>
    </row>
    <row r="105430" spans="11:16" x14ac:dyDescent="0.3">
      <c r="K105430" t="s">
        <v>398896</v>
      </c>
      <c r="L105430" t="s">
        <v>398898</v>
      </c>
      <c r="M105430" t="s">
        <v>52</v>
      </c>
      <c r="O105430" s="1">
        <v>41224</v>
      </c>
      <c r="P105430">
        <v>76269</v>
      </c>
    </row>
    <row r="105431" spans="11:16" x14ac:dyDescent="0.3">
      <c r="K105431" t="s">
        <v>398899</v>
      </c>
      <c r="L105431" t="s">
        <v>398900</v>
      </c>
      <c r="M105431" t="s">
        <v>52</v>
      </c>
      <c r="O105431" s="1">
        <v>41913</v>
      </c>
      <c r="P105431">
        <v>200000</v>
      </c>
    </row>
    <row r="105432" spans="11:16" x14ac:dyDescent="0.3">
      <c r="K105432" t="s">
        <v>398901</v>
      </c>
      <c r="L105432" t="s">
        <v>398902</v>
      </c>
      <c r="M105432" t="s">
        <v>91</v>
      </c>
      <c r="O105432" t="s">
        <v>9593</v>
      </c>
    </row>
    <row r="105433" spans="11:16" x14ac:dyDescent="0.3">
      <c r="K105433" t="s">
        <v>398903</v>
      </c>
      <c r="L105433" t="s">
        <v>398904</v>
      </c>
      <c r="M105433" t="s">
        <v>52</v>
      </c>
      <c r="O105433" t="s">
        <v>4860</v>
      </c>
      <c r="P105433">
        <v>400000</v>
      </c>
    </row>
    <row r="105434" spans="11:16" x14ac:dyDescent="0.3">
      <c r="K105434" t="s">
        <v>398903</v>
      </c>
      <c r="L105434" t="s">
        <v>398905</v>
      </c>
      <c r="M105434" t="s">
        <v>52</v>
      </c>
      <c r="O105434" t="s">
        <v>7614</v>
      </c>
      <c r="P105434">
        <v>750000</v>
      </c>
    </row>
    <row r="105435" spans="11:16" x14ac:dyDescent="0.3">
      <c r="K105435" t="s">
        <v>398903</v>
      </c>
      <c r="L105435" t="s">
        <v>398906</v>
      </c>
      <c r="M105435" t="s">
        <v>52</v>
      </c>
      <c r="O105435" s="1">
        <v>41985</v>
      </c>
      <c r="P105435">
        <v>850000</v>
      </c>
    </row>
    <row r="105436" spans="11:16" x14ac:dyDescent="0.3">
      <c r="K105436" t="s">
        <v>398907</v>
      </c>
      <c r="L105436" t="s">
        <v>398908</v>
      </c>
      <c r="M105436" t="s">
        <v>28</v>
      </c>
      <c r="N105436" t="s">
        <v>1415</v>
      </c>
      <c r="O105436" s="1">
        <v>36171</v>
      </c>
      <c r="P105436">
        <v>40000000</v>
      </c>
    </row>
    <row r="105437" spans="11:16" x14ac:dyDescent="0.3">
      <c r="K105437" t="s">
        <v>398907</v>
      </c>
      <c r="L105437" t="s">
        <v>398909</v>
      </c>
      <c r="M105437" t="s">
        <v>28</v>
      </c>
      <c r="N105437" t="s">
        <v>493</v>
      </c>
      <c r="O105437" s="1">
        <v>35440</v>
      </c>
      <c r="P105437">
        <v>50000000</v>
      </c>
    </row>
    <row r="105438" spans="11:16" x14ac:dyDescent="0.3">
      <c r="K105438" t="s">
        <v>398907</v>
      </c>
      <c r="L105438" t="s">
        <v>398910</v>
      </c>
      <c r="M105438" t="s">
        <v>28</v>
      </c>
      <c r="N105438" t="s">
        <v>8998</v>
      </c>
      <c r="O105438" s="1">
        <v>40180</v>
      </c>
      <c r="P105438">
        <v>48500000</v>
      </c>
    </row>
    <row r="105439" spans="11:16" x14ac:dyDescent="0.3">
      <c r="K105439" t="s">
        <v>398907</v>
      </c>
      <c r="L105439" t="s">
        <v>398911</v>
      </c>
      <c r="M105439" t="s">
        <v>28</v>
      </c>
      <c r="N105439" t="s">
        <v>29</v>
      </c>
      <c r="O105439" s="1">
        <v>35076</v>
      </c>
      <c r="P105439">
        <v>42000000</v>
      </c>
    </row>
    <row r="105440" spans="11:16" x14ac:dyDescent="0.3">
      <c r="K105440" t="s">
        <v>398907</v>
      </c>
      <c r="L105440" t="s">
        <v>398912</v>
      </c>
      <c r="M105440" t="s">
        <v>324</v>
      </c>
      <c r="O105440" s="1">
        <v>40179</v>
      </c>
    </row>
    <row r="105441" spans="11:16" x14ac:dyDescent="0.3">
      <c r="K105441" t="s">
        <v>398913</v>
      </c>
      <c r="L105441" t="s">
        <v>398914</v>
      </c>
      <c r="M105441" t="s">
        <v>28</v>
      </c>
      <c r="N105441" t="s">
        <v>40</v>
      </c>
      <c r="O105441" s="1">
        <v>39091</v>
      </c>
      <c r="P105441">
        <v>4000000</v>
      </c>
    </row>
    <row r="105442" spans="11:16" x14ac:dyDescent="0.3">
      <c r="K105442" t="s">
        <v>398915</v>
      </c>
      <c r="L105442" t="s">
        <v>398916</v>
      </c>
      <c r="M105442" t="s">
        <v>28</v>
      </c>
      <c r="O105442" s="1">
        <v>39820</v>
      </c>
    </row>
    <row r="105443" spans="11:16" x14ac:dyDescent="0.3">
      <c r="K105443" t="s">
        <v>398915</v>
      </c>
      <c r="L105443" t="s">
        <v>398917</v>
      </c>
      <c r="M105443" t="s">
        <v>28</v>
      </c>
      <c r="N105443" t="s">
        <v>29</v>
      </c>
      <c r="O105443" s="1">
        <v>40552</v>
      </c>
      <c r="P105443">
        <v>2000000</v>
      </c>
    </row>
    <row r="105444" spans="11:16" x14ac:dyDescent="0.3">
      <c r="K105444" t="s">
        <v>398915</v>
      </c>
      <c r="L105444" t="s">
        <v>398918</v>
      </c>
      <c r="M105444" t="s">
        <v>28</v>
      </c>
      <c r="N105444" t="s">
        <v>493</v>
      </c>
      <c r="O105444" s="1">
        <v>40916</v>
      </c>
      <c r="P105444">
        <v>8000000</v>
      </c>
    </row>
    <row r="105445" spans="11:16" x14ac:dyDescent="0.3">
      <c r="K105445" t="s">
        <v>398915</v>
      </c>
      <c r="L105445" t="s">
        <v>398919</v>
      </c>
      <c r="M105445" t="s">
        <v>91</v>
      </c>
      <c r="O105445" s="1">
        <v>41282</v>
      </c>
      <c r="P105445">
        <v>50000000</v>
      </c>
    </row>
    <row r="105446" spans="11:16" x14ac:dyDescent="0.3">
      <c r="K105446" t="s">
        <v>398920</v>
      </c>
      <c r="L105446" t="s">
        <v>398921</v>
      </c>
      <c r="M105446" t="s">
        <v>28</v>
      </c>
      <c r="O105446" t="s">
        <v>93916</v>
      </c>
      <c r="P105446">
        <v>10000000</v>
      </c>
    </row>
    <row r="105447" spans="11:16" x14ac:dyDescent="0.3">
      <c r="K105447" t="s">
        <v>398920</v>
      </c>
      <c r="L105447" t="s">
        <v>398922</v>
      </c>
      <c r="M105447" t="s">
        <v>28</v>
      </c>
      <c r="N105447" t="s">
        <v>40</v>
      </c>
      <c r="O105447" s="1">
        <v>38364</v>
      </c>
      <c r="P105447">
        <v>10000000</v>
      </c>
    </row>
    <row r="105448" spans="11:16" x14ac:dyDescent="0.3">
      <c r="K105448" t="s">
        <v>398920</v>
      </c>
      <c r="L105448" t="s">
        <v>398923</v>
      </c>
      <c r="M105448" t="s">
        <v>28</v>
      </c>
      <c r="N105448" t="s">
        <v>29</v>
      </c>
      <c r="O105448" s="1">
        <v>39266</v>
      </c>
      <c r="P105448">
        <v>23500000</v>
      </c>
    </row>
    <row r="105449" spans="11:16" x14ac:dyDescent="0.3">
      <c r="K105449" t="s">
        <v>398924</v>
      </c>
      <c r="L105449" t="s">
        <v>398925</v>
      </c>
      <c r="M105449" t="s">
        <v>28</v>
      </c>
      <c r="N105449" t="s">
        <v>40</v>
      </c>
      <c r="O105449" t="s">
        <v>8572</v>
      </c>
      <c r="P105449">
        <v>10000000</v>
      </c>
    </row>
    <row r="105450" spans="11:16" x14ac:dyDescent="0.3">
      <c r="K105450" t="s">
        <v>398924</v>
      </c>
      <c r="L105450" t="s">
        <v>398926</v>
      </c>
      <c r="M105450" t="s">
        <v>28</v>
      </c>
      <c r="N105450" t="s">
        <v>40</v>
      </c>
      <c r="O105450" t="s">
        <v>10473</v>
      </c>
      <c r="P105450">
        <v>10000000</v>
      </c>
    </row>
    <row r="105451" spans="11:16" x14ac:dyDescent="0.3">
      <c r="K105451" t="s">
        <v>398927</v>
      </c>
      <c r="L105451" t="s">
        <v>398928</v>
      </c>
      <c r="M105451" t="s">
        <v>28</v>
      </c>
      <c r="O105451" t="s">
        <v>12093</v>
      </c>
      <c r="P105451">
        <v>254117</v>
      </c>
    </row>
    <row r="105452" spans="11:16" x14ac:dyDescent="0.3">
      <c r="K105452" t="s">
        <v>398929</v>
      </c>
      <c r="L105452" t="s">
        <v>398930</v>
      </c>
      <c r="M105452" t="s">
        <v>28</v>
      </c>
      <c r="O105452" s="1">
        <v>40309</v>
      </c>
      <c r="P105452">
        <v>2005844</v>
      </c>
    </row>
    <row r="105453" spans="11:16" x14ac:dyDescent="0.3">
      <c r="K105453" t="s">
        <v>398931</v>
      </c>
      <c r="L105453" t="s">
        <v>398932</v>
      </c>
      <c r="M105453" t="s">
        <v>28</v>
      </c>
      <c r="O105453" t="s">
        <v>2034</v>
      </c>
      <c r="P105453">
        <v>660001</v>
      </c>
    </row>
    <row r="105454" spans="11:16" x14ac:dyDescent="0.3">
      <c r="K105454" t="s">
        <v>398931</v>
      </c>
      <c r="L105454" t="s">
        <v>398933</v>
      </c>
      <c r="M105454" t="s">
        <v>28</v>
      </c>
      <c r="N105454" t="s">
        <v>29</v>
      </c>
      <c r="O105454" s="1">
        <v>40788</v>
      </c>
      <c r="P105454">
        <v>4000000</v>
      </c>
    </row>
    <row r="105455" spans="11:16" x14ac:dyDescent="0.3">
      <c r="K105455" t="s">
        <v>398931</v>
      </c>
      <c r="L105455" t="s">
        <v>398934</v>
      </c>
      <c r="M105455" t="s">
        <v>52</v>
      </c>
      <c r="O105455" s="1">
        <v>39093</v>
      </c>
      <c r="P105455">
        <v>580000</v>
      </c>
    </row>
    <row r="105456" spans="11:16" x14ac:dyDescent="0.3">
      <c r="K105456" t="s">
        <v>398931</v>
      </c>
      <c r="L105456" t="s">
        <v>398935</v>
      </c>
      <c r="M105456" t="s">
        <v>28</v>
      </c>
      <c r="O105456" t="s">
        <v>13167</v>
      </c>
      <c r="P105456">
        <v>3250000</v>
      </c>
    </row>
    <row r="105457" spans="11:16" x14ac:dyDescent="0.3">
      <c r="K105457" t="s">
        <v>398931</v>
      </c>
      <c r="L105457" t="s">
        <v>398936</v>
      </c>
      <c r="M105457" t="s">
        <v>28</v>
      </c>
      <c r="O105457" s="1">
        <v>40031</v>
      </c>
      <c r="P105457">
        <v>2400000</v>
      </c>
    </row>
    <row r="105458" spans="11:16" x14ac:dyDescent="0.3">
      <c r="K105458" t="s">
        <v>398931</v>
      </c>
      <c r="L105458" t="s">
        <v>398937</v>
      </c>
      <c r="M105458" t="s">
        <v>28</v>
      </c>
      <c r="O105458" t="s">
        <v>6556</v>
      </c>
    </row>
    <row r="105459" spans="11:16" x14ac:dyDescent="0.3">
      <c r="K105459" t="s">
        <v>398938</v>
      </c>
      <c r="L105459" t="s">
        <v>398939</v>
      </c>
      <c r="M105459" t="s">
        <v>28</v>
      </c>
      <c r="O105459" s="1">
        <v>40185</v>
      </c>
      <c r="P105459">
        <v>369840</v>
      </c>
    </row>
    <row r="105460" spans="11:16" x14ac:dyDescent="0.3">
      <c r="K105460" t="s">
        <v>398938</v>
      </c>
      <c r="L105460" t="s">
        <v>398940</v>
      </c>
      <c r="M105460" t="s">
        <v>28</v>
      </c>
      <c r="O105460" s="1">
        <v>41710</v>
      </c>
      <c r="P105460">
        <v>1119075</v>
      </c>
    </row>
    <row r="105461" spans="11:16" x14ac:dyDescent="0.3">
      <c r="K105461" t="s">
        <v>398938</v>
      </c>
      <c r="L105461" t="s">
        <v>398941</v>
      </c>
      <c r="M105461" t="s">
        <v>28</v>
      </c>
      <c r="N105461" t="s">
        <v>29</v>
      </c>
      <c r="O105461" t="s">
        <v>20073</v>
      </c>
      <c r="P105461">
        <v>1082901</v>
      </c>
    </row>
    <row r="105462" spans="11:16" x14ac:dyDescent="0.3">
      <c r="K105462" t="s">
        <v>398942</v>
      </c>
      <c r="L105462" t="s">
        <v>398943</v>
      </c>
      <c r="M105462" t="s">
        <v>52</v>
      </c>
      <c r="O105462" t="s">
        <v>49854</v>
      </c>
      <c r="P105462">
        <v>500000</v>
      </c>
    </row>
    <row r="105463" spans="11:16" x14ac:dyDescent="0.3">
      <c r="K105463" t="s">
        <v>398944</v>
      </c>
      <c r="L105463" t="s">
        <v>398945</v>
      </c>
      <c r="M105463" t="s">
        <v>28</v>
      </c>
      <c r="O105463" t="s">
        <v>1348</v>
      </c>
      <c r="P105463">
        <v>25200</v>
      </c>
    </row>
    <row r="105464" spans="11:16" x14ac:dyDescent="0.3">
      <c r="K105464" t="s">
        <v>398944</v>
      </c>
      <c r="L105464" t="s">
        <v>398946</v>
      </c>
      <c r="M105464" t="s">
        <v>28</v>
      </c>
      <c r="O105464" s="1">
        <v>41822</v>
      </c>
      <c r="P105464">
        <v>389000</v>
      </c>
    </row>
    <row r="105465" spans="11:16" x14ac:dyDescent="0.3">
      <c r="K105465" t="s">
        <v>398944</v>
      </c>
      <c r="L105465" t="s">
        <v>398947</v>
      </c>
      <c r="M105465" t="s">
        <v>28</v>
      </c>
      <c r="O105465" t="s">
        <v>1190</v>
      </c>
      <c r="P105465">
        <v>385000</v>
      </c>
    </row>
    <row r="105466" spans="11:16" x14ac:dyDescent="0.3">
      <c r="K105466" t="s">
        <v>398944</v>
      </c>
      <c r="L105466" t="s">
        <v>398948</v>
      </c>
      <c r="M105466" t="s">
        <v>28</v>
      </c>
      <c r="O105466" t="s">
        <v>7701</v>
      </c>
      <c r="P105466">
        <v>144000</v>
      </c>
    </row>
    <row r="105467" spans="11:16" x14ac:dyDescent="0.3">
      <c r="K105467" t="s">
        <v>398949</v>
      </c>
      <c r="L105467" t="s">
        <v>398950</v>
      </c>
      <c r="M105467" t="s">
        <v>52</v>
      </c>
      <c r="O105467" s="1">
        <v>41647</v>
      </c>
    </row>
    <row r="105468" spans="11:16" x14ac:dyDescent="0.3">
      <c r="K105468" t="s">
        <v>398951</v>
      </c>
      <c r="L105468" t="s">
        <v>398952</v>
      </c>
      <c r="M105468" t="s">
        <v>28</v>
      </c>
      <c r="O105468" t="s">
        <v>9469</v>
      </c>
      <c r="P105468">
        <v>921614</v>
      </c>
    </row>
    <row r="105469" spans="11:16" x14ac:dyDescent="0.3">
      <c r="K105469" t="s">
        <v>398951</v>
      </c>
      <c r="L105469" t="s">
        <v>398953</v>
      </c>
      <c r="M105469" t="s">
        <v>324</v>
      </c>
      <c r="O105469" t="s">
        <v>27980</v>
      </c>
      <c r="P105469">
        <v>1930921</v>
      </c>
    </row>
    <row r="105470" spans="11:16" x14ac:dyDescent="0.3">
      <c r="K105470" t="s">
        <v>398954</v>
      </c>
      <c r="L105470" t="s">
        <v>398955</v>
      </c>
      <c r="M105470" t="s">
        <v>52</v>
      </c>
      <c r="O105470" s="1">
        <v>41888</v>
      </c>
    </row>
    <row r="105471" spans="11:16" x14ac:dyDescent="0.3">
      <c r="K105471" t="s">
        <v>398956</v>
      </c>
      <c r="L105471" t="s">
        <v>398957</v>
      </c>
      <c r="M105471" t="s">
        <v>52</v>
      </c>
      <c r="O105471" s="1">
        <v>41647</v>
      </c>
      <c r="P105471">
        <v>100000</v>
      </c>
    </row>
    <row r="105472" spans="11:16" x14ac:dyDescent="0.3">
      <c r="K105472" t="s">
        <v>398956</v>
      </c>
      <c r="L105472" t="s">
        <v>398958</v>
      </c>
      <c r="M105472" t="s">
        <v>28</v>
      </c>
      <c r="O105472" s="1">
        <v>41700</v>
      </c>
    </row>
    <row r="105473" spans="11:16" x14ac:dyDescent="0.3">
      <c r="K105473" t="s">
        <v>398959</v>
      </c>
      <c r="L105473" t="s">
        <v>398960</v>
      </c>
      <c r="M105473" t="s">
        <v>52</v>
      </c>
      <c r="O105473" s="1">
        <v>40552</v>
      </c>
      <c r="P105473">
        <v>20000</v>
      </c>
    </row>
    <row r="105474" spans="11:16" x14ac:dyDescent="0.3">
      <c r="K105474" t="s">
        <v>398961</v>
      </c>
      <c r="L105474" t="s">
        <v>398962</v>
      </c>
      <c r="M105474" t="s">
        <v>91</v>
      </c>
      <c r="O105474" t="s">
        <v>8572</v>
      </c>
      <c r="P105474">
        <v>170000000</v>
      </c>
    </row>
    <row r="105475" spans="11:16" x14ac:dyDescent="0.3">
      <c r="K105475" t="s">
        <v>398961</v>
      </c>
      <c r="L105475" t="s">
        <v>398963</v>
      </c>
      <c r="M105475" t="s">
        <v>91</v>
      </c>
      <c r="O105475" s="1">
        <v>41648</v>
      </c>
    </row>
    <row r="105476" spans="11:16" x14ac:dyDescent="0.3">
      <c r="K105476" t="s">
        <v>398964</v>
      </c>
      <c r="L105476" t="s">
        <v>398965</v>
      </c>
      <c r="M105476" t="s">
        <v>28</v>
      </c>
      <c r="O105476" t="s">
        <v>14104</v>
      </c>
      <c r="P105476">
        <v>8000000</v>
      </c>
    </row>
    <row r="105477" spans="11:16" x14ac:dyDescent="0.3">
      <c r="K105477" t="s">
        <v>398966</v>
      </c>
      <c r="L105477" t="s">
        <v>398967</v>
      </c>
      <c r="M105477" t="s">
        <v>52</v>
      </c>
      <c r="O105477" s="1">
        <v>41761</v>
      </c>
      <c r="P105477">
        <v>1600000</v>
      </c>
    </row>
    <row r="105478" spans="11:16" x14ac:dyDescent="0.3">
      <c r="K105478" t="s">
        <v>398966</v>
      </c>
      <c r="L105478" t="s">
        <v>398968</v>
      </c>
      <c r="M105478" t="s">
        <v>52</v>
      </c>
      <c r="O105478" t="s">
        <v>9169</v>
      </c>
      <c r="P105478">
        <v>700000</v>
      </c>
    </row>
    <row r="105479" spans="11:16" x14ac:dyDescent="0.3">
      <c r="K105479" t="s">
        <v>398966</v>
      </c>
      <c r="L105479" t="s">
        <v>398969</v>
      </c>
      <c r="M105479" t="s">
        <v>28</v>
      </c>
      <c r="N105479" t="s">
        <v>40</v>
      </c>
      <c r="O105479" t="s">
        <v>851</v>
      </c>
      <c r="P105479">
        <v>5000000</v>
      </c>
    </row>
    <row r="105480" spans="11:16" x14ac:dyDescent="0.3">
      <c r="K105480" t="s">
        <v>398970</v>
      </c>
      <c r="L105480" t="s">
        <v>398971</v>
      </c>
      <c r="M105480" t="s">
        <v>28</v>
      </c>
      <c r="N105480" t="s">
        <v>40</v>
      </c>
      <c r="O105480" s="1">
        <v>40549</v>
      </c>
      <c r="P105480">
        <v>4000000</v>
      </c>
    </row>
    <row r="105481" spans="11:16" x14ac:dyDescent="0.3">
      <c r="K105481" t="s">
        <v>398972</v>
      </c>
      <c r="L105481" t="s">
        <v>398973</v>
      </c>
      <c r="M105481" t="s">
        <v>28</v>
      </c>
      <c r="N105481" t="s">
        <v>493</v>
      </c>
      <c r="O105481" t="s">
        <v>6960</v>
      </c>
      <c r="P105481">
        <v>4500000</v>
      </c>
    </row>
    <row r="105482" spans="11:16" x14ac:dyDescent="0.3">
      <c r="K105482" t="s">
        <v>398974</v>
      </c>
      <c r="L105482" t="s">
        <v>398975</v>
      </c>
      <c r="M105482" t="s">
        <v>28</v>
      </c>
      <c r="N105482" t="s">
        <v>40</v>
      </c>
      <c r="O105482" t="s">
        <v>6610</v>
      </c>
      <c r="P105482">
        <v>1600000</v>
      </c>
    </row>
    <row r="105483" spans="11:16" x14ac:dyDescent="0.3">
      <c r="K105483" t="s">
        <v>398976</v>
      </c>
      <c r="L105483" t="s">
        <v>398977</v>
      </c>
      <c r="M105483" t="s">
        <v>91</v>
      </c>
      <c r="O105483" t="s">
        <v>12398</v>
      </c>
    </row>
    <row r="105484" spans="11:16" x14ac:dyDescent="0.3">
      <c r="K105484" t="s">
        <v>398978</v>
      </c>
      <c r="L105484" t="s">
        <v>398979</v>
      </c>
      <c r="M105484" t="s">
        <v>256</v>
      </c>
      <c r="O105484" t="s">
        <v>8434</v>
      </c>
      <c r="P105484">
        <v>500000</v>
      </c>
    </row>
    <row r="105485" spans="11:16" x14ac:dyDescent="0.3">
      <c r="K105485" t="s">
        <v>398978</v>
      </c>
      <c r="L105485" t="s">
        <v>398980</v>
      </c>
      <c r="M105485" t="s">
        <v>28</v>
      </c>
      <c r="N105485" t="s">
        <v>29</v>
      </c>
      <c r="O105485" s="1">
        <v>39244</v>
      </c>
      <c r="P105485">
        <v>8000000</v>
      </c>
    </row>
    <row r="105486" spans="11:16" x14ac:dyDescent="0.3">
      <c r="K105486" t="s">
        <v>398981</v>
      </c>
      <c r="L105486" t="s">
        <v>398982</v>
      </c>
      <c r="M105486" t="s">
        <v>28</v>
      </c>
      <c r="O105486" t="s">
        <v>15694</v>
      </c>
      <c r="P105486">
        <v>4795915</v>
      </c>
    </row>
    <row r="105487" spans="11:16" x14ac:dyDescent="0.3">
      <c r="K105487" t="s">
        <v>398981</v>
      </c>
      <c r="L105487" t="s">
        <v>398983</v>
      </c>
      <c r="M105487" t="s">
        <v>28</v>
      </c>
      <c r="O105487" s="1">
        <v>39417</v>
      </c>
    </row>
    <row r="105488" spans="11:16" x14ac:dyDescent="0.3">
      <c r="K105488" t="s">
        <v>398984</v>
      </c>
      <c r="L105488" t="s">
        <v>398985</v>
      </c>
      <c r="M105488" t="s">
        <v>28</v>
      </c>
      <c r="N105488" t="s">
        <v>40</v>
      </c>
      <c r="O105488" t="s">
        <v>1654</v>
      </c>
      <c r="P105488">
        <v>4000000</v>
      </c>
    </row>
    <row r="105489" spans="11:16" x14ac:dyDescent="0.3">
      <c r="K105489" t="s">
        <v>398984</v>
      </c>
      <c r="L105489" t="s">
        <v>398986</v>
      </c>
      <c r="M105489" t="s">
        <v>28</v>
      </c>
      <c r="N105489" t="s">
        <v>29</v>
      </c>
      <c r="O105489" t="s">
        <v>1068</v>
      </c>
      <c r="P105489">
        <v>12000000</v>
      </c>
    </row>
    <row r="105490" spans="11:16" x14ac:dyDescent="0.3">
      <c r="K105490" t="s">
        <v>398987</v>
      </c>
      <c r="L105490" t="s">
        <v>398988</v>
      </c>
      <c r="M105490" t="s">
        <v>28</v>
      </c>
      <c r="O105490" t="s">
        <v>42555</v>
      </c>
      <c r="P105490">
        <v>16000000</v>
      </c>
    </row>
    <row r="105491" spans="11:16" x14ac:dyDescent="0.3">
      <c r="K105491" t="s">
        <v>398989</v>
      </c>
      <c r="L105491" t="s">
        <v>398990</v>
      </c>
      <c r="M105491" t="s">
        <v>28</v>
      </c>
      <c r="N105491" t="s">
        <v>40</v>
      </c>
      <c r="O105491" t="s">
        <v>4086</v>
      </c>
      <c r="P105491">
        <v>1063286</v>
      </c>
    </row>
    <row r="105492" spans="11:16" x14ac:dyDescent="0.3">
      <c r="K105492" t="s">
        <v>398991</v>
      </c>
      <c r="L105492" t="s">
        <v>398992</v>
      </c>
      <c r="M105492" t="s">
        <v>28</v>
      </c>
      <c r="N105492" t="s">
        <v>29</v>
      </c>
      <c r="O105492" t="s">
        <v>36851</v>
      </c>
      <c r="P105492">
        <v>3400000</v>
      </c>
    </row>
    <row r="105493" spans="11:16" x14ac:dyDescent="0.3">
      <c r="K105493" t="s">
        <v>398993</v>
      </c>
      <c r="L105493" t="s">
        <v>398994</v>
      </c>
      <c r="M105493" t="s">
        <v>28</v>
      </c>
      <c r="O105493" t="s">
        <v>840</v>
      </c>
    </row>
    <row r="105494" spans="11:16" x14ac:dyDescent="0.3">
      <c r="K105494" t="s">
        <v>398993</v>
      </c>
      <c r="L105494" t="s">
        <v>398995</v>
      </c>
      <c r="M105494" t="s">
        <v>28</v>
      </c>
      <c r="O105494" t="s">
        <v>15381</v>
      </c>
    </row>
    <row r="105495" spans="11:16" x14ac:dyDescent="0.3">
      <c r="K105495" t="s">
        <v>398996</v>
      </c>
      <c r="L105495" t="s">
        <v>398997</v>
      </c>
      <c r="M105495" t="s">
        <v>28</v>
      </c>
      <c r="O105495" t="s">
        <v>8999</v>
      </c>
    </row>
    <row r="105496" spans="11:16" x14ac:dyDescent="0.3">
      <c r="K105496" t="s">
        <v>398998</v>
      </c>
      <c r="L105496" t="s">
        <v>398999</v>
      </c>
      <c r="M105496" t="s">
        <v>28</v>
      </c>
      <c r="O105496" s="1">
        <v>41340</v>
      </c>
      <c r="P105496">
        <v>2000000</v>
      </c>
    </row>
    <row r="105497" spans="11:16" x14ac:dyDescent="0.3">
      <c r="K105497" t="s">
        <v>399000</v>
      </c>
      <c r="L105497" t="s">
        <v>399001</v>
      </c>
      <c r="M105497" t="s">
        <v>52</v>
      </c>
      <c r="O105497" s="1">
        <v>41701</v>
      </c>
    </row>
    <row r="105498" spans="11:16" x14ac:dyDescent="0.3">
      <c r="K105498" t="s">
        <v>399002</v>
      </c>
      <c r="L105498" t="s">
        <v>399003</v>
      </c>
      <c r="M105498" t="s">
        <v>749</v>
      </c>
      <c r="O105498" s="1">
        <v>41283</v>
      </c>
      <c r="P105498">
        <v>37722</v>
      </c>
    </row>
    <row r="105499" spans="11:16" x14ac:dyDescent="0.3">
      <c r="K105499" t="s">
        <v>399002</v>
      </c>
      <c r="L105499" t="s">
        <v>399004</v>
      </c>
      <c r="M105499" t="s">
        <v>52</v>
      </c>
      <c r="O105499" s="1">
        <v>41642</v>
      </c>
      <c r="P105499">
        <v>20000</v>
      </c>
    </row>
    <row r="105500" spans="11:16" x14ac:dyDescent="0.3">
      <c r="K105500" t="s">
        <v>399005</v>
      </c>
      <c r="L105500" t="s">
        <v>399006</v>
      </c>
      <c r="M105500" t="s">
        <v>28</v>
      </c>
      <c r="O105500" t="s">
        <v>88170</v>
      </c>
      <c r="P105500">
        <v>3530000</v>
      </c>
    </row>
    <row r="105501" spans="11:16" x14ac:dyDescent="0.3">
      <c r="K105501" t="s">
        <v>399007</v>
      </c>
      <c r="L105501" t="s">
        <v>399008</v>
      </c>
      <c r="M105501" t="s">
        <v>28</v>
      </c>
      <c r="N105501" t="s">
        <v>40</v>
      </c>
      <c r="O105501" t="s">
        <v>44278</v>
      </c>
      <c r="P105501">
        <v>11500000</v>
      </c>
    </row>
    <row r="105502" spans="11:16" x14ac:dyDescent="0.3">
      <c r="K105502" t="s">
        <v>399007</v>
      </c>
      <c r="L105502" t="s">
        <v>399009</v>
      </c>
      <c r="M105502" t="s">
        <v>52</v>
      </c>
      <c r="O105502" s="1">
        <v>40969</v>
      </c>
      <c r="P105502">
        <v>1200000</v>
      </c>
    </row>
    <row r="105503" spans="11:16" x14ac:dyDescent="0.3">
      <c r="K105503" t="s">
        <v>399010</v>
      </c>
      <c r="L105503" t="s">
        <v>399011</v>
      </c>
      <c r="M105503" t="s">
        <v>52</v>
      </c>
      <c r="O105503" s="1">
        <v>41649</v>
      </c>
      <c r="P105503">
        <v>3161435</v>
      </c>
    </row>
    <row r="105504" spans="11:16" x14ac:dyDescent="0.3">
      <c r="K105504" t="s">
        <v>399010</v>
      </c>
      <c r="L105504" t="s">
        <v>399012</v>
      </c>
      <c r="M105504" t="s">
        <v>324</v>
      </c>
      <c r="O105504" s="1">
        <v>41285</v>
      </c>
      <c r="P105504">
        <v>613282</v>
      </c>
    </row>
    <row r="105505" spans="11:16" x14ac:dyDescent="0.3">
      <c r="K105505" t="s">
        <v>399013</v>
      </c>
      <c r="L105505" t="s">
        <v>399014</v>
      </c>
      <c r="M105505" t="s">
        <v>28</v>
      </c>
      <c r="N105505" t="s">
        <v>40</v>
      </c>
      <c r="O105505" t="s">
        <v>6556</v>
      </c>
    </row>
    <row r="105506" spans="11:16" x14ac:dyDescent="0.3">
      <c r="K105506" t="s">
        <v>399015</v>
      </c>
      <c r="L105506" t="s">
        <v>399016</v>
      </c>
      <c r="M105506" t="s">
        <v>52</v>
      </c>
      <c r="O105506" t="s">
        <v>4086</v>
      </c>
      <c r="P105506">
        <v>700000</v>
      </c>
    </row>
    <row r="105507" spans="11:16" x14ac:dyDescent="0.3">
      <c r="K105507" t="s">
        <v>399015</v>
      </c>
      <c r="L105507" t="s">
        <v>399017</v>
      </c>
      <c r="M105507" t="s">
        <v>324</v>
      </c>
      <c r="O105507" t="s">
        <v>11781</v>
      </c>
      <c r="P105507">
        <v>375000</v>
      </c>
    </row>
    <row r="105508" spans="11:16" x14ac:dyDescent="0.3">
      <c r="K105508" t="s">
        <v>399018</v>
      </c>
      <c r="L105508" t="s">
        <v>399019</v>
      </c>
      <c r="M105508" t="s">
        <v>52</v>
      </c>
      <c r="O105508" s="1">
        <v>41373</v>
      </c>
      <c r="P105508">
        <v>5000000</v>
      </c>
    </row>
    <row r="105509" spans="11:16" x14ac:dyDescent="0.3">
      <c r="K105509" t="s">
        <v>399018</v>
      </c>
      <c r="L105509" t="s">
        <v>399020</v>
      </c>
      <c r="M105509" t="s">
        <v>28</v>
      </c>
      <c r="N105509" t="s">
        <v>40</v>
      </c>
      <c r="O105509" s="1">
        <v>42251</v>
      </c>
      <c r="P105509">
        <v>8800000</v>
      </c>
    </row>
    <row r="105510" spans="11:16" x14ac:dyDescent="0.3">
      <c r="K105510" t="s">
        <v>399021</v>
      </c>
      <c r="L105510" t="s">
        <v>399022</v>
      </c>
      <c r="M105510" t="s">
        <v>52</v>
      </c>
      <c r="O105510" s="1">
        <v>41769</v>
      </c>
      <c r="P105510">
        <v>100000</v>
      </c>
    </row>
    <row r="105511" spans="11:16" x14ac:dyDescent="0.3">
      <c r="K105511" t="s">
        <v>399023</v>
      </c>
      <c r="L105511" t="s">
        <v>399024</v>
      </c>
      <c r="M105511" t="s">
        <v>28</v>
      </c>
      <c r="N105511" t="s">
        <v>40</v>
      </c>
      <c r="O105511" t="s">
        <v>12607</v>
      </c>
      <c r="P105511">
        <v>800000</v>
      </c>
    </row>
    <row r="105512" spans="11:16" x14ac:dyDescent="0.3">
      <c r="K105512" t="s">
        <v>399025</v>
      </c>
      <c r="L105512" t="s">
        <v>399026</v>
      </c>
      <c r="M105512" t="s">
        <v>190</v>
      </c>
      <c r="O105512" s="1">
        <v>41889</v>
      </c>
    </row>
    <row r="105513" spans="11:16" x14ac:dyDescent="0.3">
      <c r="K105513" t="s">
        <v>399027</v>
      </c>
      <c r="L105513" t="s">
        <v>399028</v>
      </c>
      <c r="M105513" t="s">
        <v>52</v>
      </c>
      <c r="O105513" t="s">
        <v>24368</v>
      </c>
      <c r="P105513">
        <v>317500</v>
      </c>
    </row>
    <row r="105514" spans="11:16" x14ac:dyDescent="0.3">
      <c r="K105514" t="s">
        <v>399027</v>
      </c>
      <c r="L105514" t="s">
        <v>399029</v>
      </c>
      <c r="M105514" t="s">
        <v>52</v>
      </c>
      <c r="O105514" s="1">
        <v>41277</v>
      </c>
      <c r="P105514">
        <v>50000</v>
      </c>
    </row>
    <row r="105515" spans="11:16" x14ac:dyDescent="0.3">
      <c r="K105515" t="s">
        <v>399030</v>
      </c>
      <c r="L105515" t="s">
        <v>399031</v>
      </c>
      <c r="M105515" t="s">
        <v>749</v>
      </c>
      <c r="O105515" s="1">
        <v>41254</v>
      </c>
      <c r="P105515">
        <v>2547000</v>
      </c>
    </row>
    <row r="105516" spans="11:16" x14ac:dyDescent="0.3">
      <c r="K105516" t="s">
        <v>399030</v>
      </c>
      <c r="L105516" t="s">
        <v>399032</v>
      </c>
      <c r="M105516" t="s">
        <v>52</v>
      </c>
      <c r="O105516" t="s">
        <v>9748</v>
      </c>
      <c r="P105516">
        <v>943077</v>
      </c>
    </row>
    <row r="105517" spans="11:16" x14ac:dyDescent="0.3">
      <c r="K105517" t="s">
        <v>399033</v>
      </c>
      <c r="L105517" t="s">
        <v>399034</v>
      </c>
      <c r="M105517" t="s">
        <v>28</v>
      </c>
      <c r="O105517" t="s">
        <v>8584</v>
      </c>
      <c r="P105517">
        <v>17750025</v>
      </c>
    </row>
    <row r="105518" spans="11:16" x14ac:dyDescent="0.3">
      <c r="K105518" t="s">
        <v>399035</v>
      </c>
      <c r="L105518" t="s">
        <v>399036</v>
      </c>
      <c r="M105518" t="s">
        <v>28</v>
      </c>
      <c r="O105518" t="s">
        <v>10824</v>
      </c>
      <c r="P105518">
        <v>6642878</v>
      </c>
    </row>
    <row r="105519" spans="11:16" x14ac:dyDescent="0.3">
      <c r="K105519" t="s">
        <v>399035</v>
      </c>
      <c r="L105519" t="s">
        <v>399037</v>
      </c>
      <c r="M105519" t="s">
        <v>28</v>
      </c>
      <c r="O105519" s="1">
        <v>39519</v>
      </c>
      <c r="P105519">
        <v>4008472</v>
      </c>
    </row>
    <row r="105520" spans="11:16" x14ac:dyDescent="0.3">
      <c r="K105520" t="s">
        <v>399035</v>
      </c>
      <c r="L105520" t="s">
        <v>399038</v>
      </c>
      <c r="M105520" t="s">
        <v>28</v>
      </c>
      <c r="O105520" s="1">
        <v>40608</v>
      </c>
      <c r="P105520">
        <v>7600000</v>
      </c>
    </row>
    <row r="105521" spans="11:16" x14ac:dyDescent="0.3">
      <c r="K105521" t="s">
        <v>399035</v>
      </c>
      <c r="L105521" t="s">
        <v>399039</v>
      </c>
      <c r="M105521" t="s">
        <v>1836</v>
      </c>
      <c r="O105521" t="s">
        <v>15564</v>
      </c>
      <c r="P105521">
        <v>80000000</v>
      </c>
    </row>
    <row r="105522" spans="11:16" x14ac:dyDescent="0.3">
      <c r="K105522" t="s">
        <v>399035</v>
      </c>
      <c r="L105522" t="s">
        <v>399040</v>
      </c>
      <c r="M105522" t="s">
        <v>256</v>
      </c>
      <c r="O105522" t="s">
        <v>8561</v>
      </c>
      <c r="P105522">
        <v>800000</v>
      </c>
    </row>
    <row r="105523" spans="11:16" x14ac:dyDescent="0.3">
      <c r="K105523" t="s">
        <v>399041</v>
      </c>
      <c r="L105523" t="s">
        <v>399042</v>
      </c>
      <c r="M105523" t="s">
        <v>28</v>
      </c>
      <c r="O105523" t="s">
        <v>25501</v>
      </c>
      <c r="P105523">
        <v>9000000</v>
      </c>
    </row>
    <row r="105524" spans="11:16" x14ac:dyDescent="0.3">
      <c r="K105524" t="s">
        <v>399043</v>
      </c>
      <c r="L105524" t="s">
        <v>399044</v>
      </c>
      <c r="M105524" t="s">
        <v>190</v>
      </c>
      <c r="O105524" s="1">
        <v>42066</v>
      </c>
      <c r="P105524">
        <v>500000</v>
      </c>
    </row>
    <row r="105525" spans="11:16" x14ac:dyDescent="0.3">
      <c r="K105525" t="s">
        <v>399045</v>
      </c>
      <c r="L105525" t="s">
        <v>399046</v>
      </c>
      <c r="M105525" t="s">
        <v>28</v>
      </c>
      <c r="O105525" s="1">
        <v>39083</v>
      </c>
      <c r="P105525">
        <v>277000</v>
      </c>
    </row>
    <row r="105526" spans="11:16" x14ac:dyDescent="0.3">
      <c r="K105526" t="s">
        <v>399047</v>
      </c>
      <c r="L105526" t="s">
        <v>399048</v>
      </c>
      <c r="M105526" t="s">
        <v>233</v>
      </c>
      <c r="O105526" t="s">
        <v>26644</v>
      </c>
      <c r="P105526">
        <v>37600000</v>
      </c>
    </row>
    <row r="105527" spans="11:16" x14ac:dyDescent="0.3">
      <c r="K105527" t="s">
        <v>399049</v>
      </c>
      <c r="L105527" t="s">
        <v>399050</v>
      </c>
      <c r="M105527" t="s">
        <v>52</v>
      </c>
      <c r="O105527" s="1">
        <v>41131</v>
      </c>
      <c r="P105527">
        <v>18000</v>
      </c>
    </row>
    <row r="105528" spans="11:16" x14ac:dyDescent="0.3">
      <c r="K105528" t="s">
        <v>399049</v>
      </c>
      <c r="L105528" t="s">
        <v>399051</v>
      </c>
      <c r="M105528" t="s">
        <v>324</v>
      </c>
      <c r="O105528" s="1">
        <v>40919</v>
      </c>
      <c r="P105528">
        <v>750000</v>
      </c>
    </row>
    <row r="105529" spans="11:16" x14ac:dyDescent="0.3">
      <c r="K105529" t="s">
        <v>399049</v>
      </c>
      <c r="L105529" t="s">
        <v>399052</v>
      </c>
      <c r="M105529" t="s">
        <v>52</v>
      </c>
      <c r="O105529" t="s">
        <v>18168</v>
      </c>
      <c r="P105529">
        <v>2000000</v>
      </c>
    </row>
    <row r="105530" spans="11:16" x14ac:dyDescent="0.3">
      <c r="K105530" t="s">
        <v>399049</v>
      </c>
      <c r="L105530" t="s">
        <v>399053</v>
      </c>
      <c r="M105530" t="s">
        <v>52</v>
      </c>
      <c r="O105530" t="s">
        <v>7920</v>
      </c>
    </row>
    <row r="105531" spans="11:16" x14ac:dyDescent="0.3">
      <c r="K105531" t="s">
        <v>399049</v>
      </c>
      <c r="L105531" t="s">
        <v>399054</v>
      </c>
      <c r="M105531" t="s">
        <v>28</v>
      </c>
      <c r="N105531" t="s">
        <v>40</v>
      </c>
      <c r="O105531" s="1">
        <v>42343</v>
      </c>
      <c r="P105531">
        <v>7500000</v>
      </c>
    </row>
    <row r="105532" spans="11:16" x14ac:dyDescent="0.3">
      <c r="K105532" t="s">
        <v>399055</v>
      </c>
      <c r="L105532" t="s">
        <v>399056</v>
      </c>
      <c r="M105532" t="s">
        <v>256</v>
      </c>
      <c r="O105532" s="1">
        <v>41985</v>
      </c>
      <c r="P105532">
        <v>1083000</v>
      </c>
    </row>
    <row r="105533" spans="11:16" x14ac:dyDescent="0.3">
      <c r="K105533" t="s">
        <v>399057</v>
      </c>
      <c r="L105533" t="s">
        <v>399058</v>
      </c>
      <c r="M105533" t="s">
        <v>91</v>
      </c>
      <c r="O105533" s="1">
        <v>41974</v>
      </c>
    </row>
    <row r="105534" spans="11:16" x14ac:dyDescent="0.3">
      <c r="K105534" t="s">
        <v>399059</v>
      </c>
      <c r="L105534" t="s">
        <v>399060</v>
      </c>
      <c r="M105534" t="s">
        <v>52</v>
      </c>
      <c r="O105534" t="s">
        <v>25039</v>
      </c>
    </row>
    <row r="105535" spans="11:16" x14ac:dyDescent="0.3">
      <c r="K105535" t="s">
        <v>399061</v>
      </c>
      <c r="L105535" t="s">
        <v>399062</v>
      </c>
      <c r="M105535" t="s">
        <v>28</v>
      </c>
      <c r="O105535" s="1">
        <v>39823</v>
      </c>
      <c r="P105535">
        <v>847034</v>
      </c>
    </row>
    <row r="105536" spans="11:16" x14ac:dyDescent="0.3">
      <c r="K105536" t="s">
        <v>399063</v>
      </c>
      <c r="L105536" t="s">
        <v>399064</v>
      </c>
      <c r="M105536" t="s">
        <v>52</v>
      </c>
      <c r="O105536" s="1">
        <v>41643</v>
      </c>
      <c r="P105536">
        <v>45180</v>
      </c>
    </row>
    <row r="105537" spans="11:16" x14ac:dyDescent="0.3">
      <c r="K105537" t="s">
        <v>399065</v>
      </c>
      <c r="L105537" t="s">
        <v>399066</v>
      </c>
      <c r="M105537" t="s">
        <v>52</v>
      </c>
      <c r="O105537" t="s">
        <v>10932</v>
      </c>
      <c r="P105537">
        <v>757625</v>
      </c>
    </row>
    <row r="105538" spans="11:16" x14ac:dyDescent="0.3">
      <c r="K105538" t="s">
        <v>399067</v>
      </c>
      <c r="L105538" t="s">
        <v>399068</v>
      </c>
      <c r="M105538" t="s">
        <v>28</v>
      </c>
      <c r="N105538" t="s">
        <v>40</v>
      </c>
      <c r="O105538" t="s">
        <v>11213</v>
      </c>
      <c r="P105538">
        <v>7411357</v>
      </c>
    </row>
    <row r="105539" spans="11:16" x14ac:dyDescent="0.3">
      <c r="K105539" t="s">
        <v>399069</v>
      </c>
      <c r="L105539" t="s">
        <v>399070</v>
      </c>
      <c r="M105539" t="s">
        <v>52</v>
      </c>
      <c r="O105539" s="1">
        <v>41650</v>
      </c>
      <c r="P105539">
        <v>100000</v>
      </c>
    </row>
    <row r="105540" spans="11:16" x14ac:dyDescent="0.3">
      <c r="K105540" t="s">
        <v>399071</v>
      </c>
      <c r="L105540" t="s">
        <v>399072</v>
      </c>
      <c r="M105540" t="s">
        <v>52</v>
      </c>
      <c r="O105540" t="s">
        <v>476</v>
      </c>
      <c r="P105540">
        <v>1300000</v>
      </c>
    </row>
    <row r="105541" spans="11:16" x14ac:dyDescent="0.3">
      <c r="K105541" t="s">
        <v>399073</v>
      </c>
      <c r="L105541" t="s">
        <v>399074</v>
      </c>
      <c r="M105541" t="s">
        <v>52</v>
      </c>
      <c r="O105541" t="s">
        <v>15340</v>
      </c>
    </row>
    <row r="105542" spans="11:16" x14ac:dyDescent="0.3">
      <c r="K105542" t="s">
        <v>399075</v>
      </c>
      <c r="L105542" t="s">
        <v>399076</v>
      </c>
      <c r="M105542" t="s">
        <v>28</v>
      </c>
      <c r="O105542" t="s">
        <v>6645</v>
      </c>
      <c r="P105542">
        <v>285000</v>
      </c>
    </row>
    <row r="105543" spans="11:16" x14ac:dyDescent="0.3">
      <c r="K105543" t="s">
        <v>399075</v>
      </c>
      <c r="L105543" t="s">
        <v>399077</v>
      </c>
      <c r="M105543" t="s">
        <v>28</v>
      </c>
      <c r="O105543" t="s">
        <v>2360</v>
      </c>
      <c r="P105543">
        <v>11000000</v>
      </c>
    </row>
    <row r="105544" spans="11:16" x14ac:dyDescent="0.3">
      <c r="K105544" t="s">
        <v>399075</v>
      </c>
      <c r="L105544" t="s">
        <v>399078</v>
      </c>
      <c r="M105544" t="s">
        <v>28</v>
      </c>
      <c r="O105544" s="1">
        <v>42069</v>
      </c>
      <c r="P105544">
        <v>3000000</v>
      </c>
    </row>
    <row r="105545" spans="11:16" x14ac:dyDescent="0.3">
      <c r="K105545" t="s">
        <v>399075</v>
      </c>
      <c r="L105545" t="s">
        <v>399079</v>
      </c>
      <c r="M105545" t="s">
        <v>28</v>
      </c>
      <c r="O105545" t="s">
        <v>26569</v>
      </c>
      <c r="P105545">
        <v>2300000</v>
      </c>
    </row>
    <row r="105546" spans="11:16" x14ac:dyDescent="0.3">
      <c r="K105546" t="s">
        <v>399075</v>
      </c>
      <c r="L105546" t="s">
        <v>399080</v>
      </c>
      <c r="M105546" t="s">
        <v>28</v>
      </c>
      <c r="O105546" s="1">
        <v>42279</v>
      </c>
      <c r="P105546">
        <v>285347</v>
      </c>
    </row>
    <row r="105547" spans="11:16" x14ac:dyDescent="0.3">
      <c r="K105547" t="s">
        <v>399075</v>
      </c>
      <c r="L105547" t="s">
        <v>399081</v>
      </c>
      <c r="M105547" t="s">
        <v>28</v>
      </c>
      <c r="O105547" t="s">
        <v>120</v>
      </c>
      <c r="P105547">
        <v>783869</v>
      </c>
    </row>
    <row r="105548" spans="11:16" x14ac:dyDescent="0.3">
      <c r="K105548" t="s">
        <v>399082</v>
      </c>
      <c r="L105548" t="s">
        <v>399083</v>
      </c>
      <c r="M105548" t="s">
        <v>28</v>
      </c>
      <c r="O105548" s="1">
        <v>41220</v>
      </c>
      <c r="P105548">
        <v>8000000</v>
      </c>
    </row>
    <row r="105549" spans="11:16" x14ac:dyDescent="0.3">
      <c r="K105549" t="s">
        <v>399084</v>
      </c>
      <c r="L105549" t="s">
        <v>399085</v>
      </c>
      <c r="M105549" t="s">
        <v>28</v>
      </c>
      <c r="N105549" t="s">
        <v>29</v>
      </c>
      <c r="O105549" s="1">
        <v>38536</v>
      </c>
      <c r="P105549">
        <v>8500000</v>
      </c>
    </row>
    <row r="105550" spans="11:16" x14ac:dyDescent="0.3">
      <c r="K105550" t="s">
        <v>399086</v>
      </c>
      <c r="L105550" t="s">
        <v>399087</v>
      </c>
      <c r="M105550" t="s">
        <v>324</v>
      </c>
      <c r="O105550" t="s">
        <v>2626</v>
      </c>
      <c r="P105550">
        <v>330000</v>
      </c>
    </row>
    <row r="105551" spans="11:16" x14ac:dyDescent="0.3">
      <c r="K105551" t="s">
        <v>399088</v>
      </c>
      <c r="L105551" t="s">
        <v>399089</v>
      </c>
      <c r="M105551" t="s">
        <v>28</v>
      </c>
      <c r="O105551" t="s">
        <v>33006</v>
      </c>
      <c r="P105551">
        <v>50000</v>
      </c>
    </row>
    <row r="105552" spans="11:16" x14ac:dyDescent="0.3">
      <c r="K105552" t="s">
        <v>399090</v>
      </c>
      <c r="L105552" t="s">
        <v>399091</v>
      </c>
      <c r="M105552" t="s">
        <v>28</v>
      </c>
      <c r="N105552" t="s">
        <v>40</v>
      </c>
      <c r="O105552" t="s">
        <v>61321</v>
      </c>
      <c r="P105552">
        <v>3370000</v>
      </c>
    </row>
    <row r="105553" spans="11:16" x14ac:dyDescent="0.3">
      <c r="K105553" t="s">
        <v>399092</v>
      </c>
      <c r="L105553" t="s">
        <v>399093</v>
      </c>
      <c r="M105553" t="s">
        <v>91</v>
      </c>
      <c r="O105553" s="1">
        <v>40733</v>
      </c>
      <c r="P105553">
        <v>7500000</v>
      </c>
    </row>
    <row r="105554" spans="11:16" x14ac:dyDescent="0.3">
      <c r="K105554" t="s">
        <v>399092</v>
      </c>
      <c r="L105554" t="s">
        <v>399094</v>
      </c>
      <c r="M105554" t="s">
        <v>28</v>
      </c>
      <c r="N105554" t="s">
        <v>493</v>
      </c>
      <c r="O105554" t="s">
        <v>12620</v>
      </c>
      <c r="P105554">
        <v>6500000</v>
      </c>
    </row>
    <row r="105555" spans="11:16" x14ac:dyDescent="0.3">
      <c r="K105555" t="s">
        <v>399092</v>
      </c>
      <c r="L105555" t="s">
        <v>399095</v>
      </c>
      <c r="M105555" t="s">
        <v>28</v>
      </c>
      <c r="O105555" s="1">
        <v>39915</v>
      </c>
      <c r="P105555">
        <v>770000</v>
      </c>
    </row>
    <row r="105556" spans="11:16" x14ac:dyDescent="0.3">
      <c r="K105556" t="s">
        <v>399096</v>
      </c>
      <c r="L105556" t="s">
        <v>399097</v>
      </c>
      <c r="M105556" t="s">
        <v>28</v>
      </c>
      <c r="O105556" t="s">
        <v>5500</v>
      </c>
      <c r="P105556">
        <v>15000000</v>
      </c>
    </row>
    <row r="105557" spans="11:16" x14ac:dyDescent="0.3">
      <c r="K105557" t="s">
        <v>399096</v>
      </c>
      <c r="L105557" t="s">
        <v>399098</v>
      </c>
      <c r="M105557" t="s">
        <v>28</v>
      </c>
      <c r="O105557" t="s">
        <v>5870</v>
      </c>
      <c r="P105557">
        <v>30000000</v>
      </c>
    </row>
    <row r="105558" spans="11:16" x14ac:dyDescent="0.3">
      <c r="K105558" t="s">
        <v>399099</v>
      </c>
      <c r="L105558" t="s">
        <v>399100</v>
      </c>
      <c r="M105558" t="s">
        <v>28</v>
      </c>
      <c r="O105558" s="1">
        <v>40454</v>
      </c>
      <c r="P105558">
        <v>1000000</v>
      </c>
    </row>
    <row r="105559" spans="11:16" x14ac:dyDescent="0.3">
      <c r="K105559" t="s">
        <v>399101</v>
      </c>
      <c r="L105559" t="s">
        <v>399102</v>
      </c>
      <c r="M105559" t="s">
        <v>28</v>
      </c>
      <c r="O105559" t="s">
        <v>27694</v>
      </c>
      <c r="P105559">
        <v>1000000</v>
      </c>
    </row>
    <row r="105560" spans="11:16" x14ac:dyDescent="0.3">
      <c r="K105560" t="s">
        <v>399101</v>
      </c>
      <c r="L105560" t="s">
        <v>399103</v>
      </c>
      <c r="M105560" t="s">
        <v>28</v>
      </c>
      <c r="N105560" t="s">
        <v>29</v>
      </c>
      <c r="O105560" t="s">
        <v>34293</v>
      </c>
      <c r="P105560">
        <v>5500000</v>
      </c>
    </row>
    <row r="105561" spans="11:16" x14ac:dyDescent="0.3">
      <c r="K105561" t="s">
        <v>399101</v>
      </c>
      <c r="L105561" t="s">
        <v>399104</v>
      </c>
      <c r="M105561" t="s">
        <v>28</v>
      </c>
      <c r="O105561" s="1">
        <v>42317</v>
      </c>
      <c r="P105561">
        <v>2600000</v>
      </c>
    </row>
    <row r="105562" spans="11:16" x14ac:dyDescent="0.3">
      <c r="K105562" t="s">
        <v>399101</v>
      </c>
      <c r="L105562" t="s">
        <v>399105</v>
      </c>
      <c r="M105562" t="s">
        <v>28</v>
      </c>
      <c r="N105562" t="s">
        <v>493</v>
      </c>
      <c r="O105562" t="s">
        <v>6584</v>
      </c>
      <c r="P105562">
        <v>7000000</v>
      </c>
    </row>
    <row r="105563" spans="11:16" x14ac:dyDescent="0.3">
      <c r="K105563" t="s">
        <v>399106</v>
      </c>
      <c r="L105563" t="s">
        <v>399107</v>
      </c>
      <c r="M105563" t="s">
        <v>28</v>
      </c>
      <c r="O105563" s="1">
        <v>42038</v>
      </c>
      <c r="P105563">
        <v>2216506</v>
      </c>
    </row>
    <row r="105564" spans="11:16" x14ac:dyDescent="0.3">
      <c r="K105564" t="s">
        <v>399106</v>
      </c>
      <c r="L105564" t="s">
        <v>399108</v>
      </c>
      <c r="M105564" t="s">
        <v>223</v>
      </c>
      <c r="O105564" t="s">
        <v>201</v>
      </c>
      <c r="P105564">
        <v>2660000</v>
      </c>
    </row>
    <row r="105565" spans="11:16" x14ac:dyDescent="0.3">
      <c r="K105565" t="s">
        <v>399109</v>
      </c>
      <c r="L105565" t="s">
        <v>399110</v>
      </c>
      <c r="M105565" t="s">
        <v>28</v>
      </c>
      <c r="N105565" t="s">
        <v>40</v>
      </c>
      <c r="O105565" t="s">
        <v>15068</v>
      </c>
      <c r="P105565">
        <v>7000000</v>
      </c>
    </row>
    <row r="105566" spans="11:16" x14ac:dyDescent="0.3">
      <c r="K105566" t="s">
        <v>399109</v>
      </c>
      <c r="L105566" t="s">
        <v>399111</v>
      </c>
      <c r="M105566" t="s">
        <v>28</v>
      </c>
      <c r="N105566" t="s">
        <v>29</v>
      </c>
      <c r="O105566" s="1">
        <v>40701</v>
      </c>
      <c r="P105566">
        <v>14000000</v>
      </c>
    </row>
    <row r="105567" spans="11:16" x14ac:dyDescent="0.3">
      <c r="K105567" t="s">
        <v>399112</v>
      </c>
      <c r="L105567" t="s">
        <v>399113</v>
      </c>
      <c r="M105567" t="s">
        <v>52</v>
      </c>
      <c r="O105567" t="s">
        <v>2649</v>
      </c>
      <c r="P105567">
        <v>5010000</v>
      </c>
    </row>
    <row r="105568" spans="11:16" x14ac:dyDescent="0.3">
      <c r="K105568" t="s">
        <v>399114</v>
      </c>
      <c r="L105568" t="s">
        <v>399115</v>
      </c>
      <c r="M105568" t="s">
        <v>91</v>
      </c>
      <c r="O105568" t="s">
        <v>44121</v>
      </c>
    </row>
    <row r="105569" spans="11:16" x14ac:dyDescent="0.3">
      <c r="K105569" t="s">
        <v>399116</v>
      </c>
      <c r="L105569" t="s">
        <v>399117</v>
      </c>
      <c r="M105569" t="s">
        <v>190</v>
      </c>
      <c r="O105569" t="s">
        <v>14306</v>
      </c>
      <c r="P105569">
        <v>5000000</v>
      </c>
    </row>
    <row r="105570" spans="11:16" x14ac:dyDescent="0.3">
      <c r="K105570" t="s">
        <v>399116</v>
      </c>
      <c r="L105570" t="s">
        <v>399118</v>
      </c>
      <c r="M105570" t="s">
        <v>190</v>
      </c>
      <c r="O105570" t="s">
        <v>14306</v>
      </c>
      <c r="P105570">
        <v>5000000</v>
      </c>
    </row>
    <row r="105571" spans="11:16" x14ac:dyDescent="0.3">
      <c r="K105571" t="s">
        <v>399119</v>
      </c>
      <c r="L105571" t="s">
        <v>399120</v>
      </c>
      <c r="M105571" t="s">
        <v>28</v>
      </c>
      <c r="N105571" t="s">
        <v>29</v>
      </c>
      <c r="O105571" s="1">
        <v>39823</v>
      </c>
      <c r="P105571">
        <v>20300000</v>
      </c>
    </row>
    <row r="105572" spans="11:16" x14ac:dyDescent="0.3">
      <c r="K105572" t="s">
        <v>399119</v>
      </c>
      <c r="L105572" t="s">
        <v>399121</v>
      </c>
      <c r="M105572" t="s">
        <v>256</v>
      </c>
      <c r="O105572" s="1">
        <v>42072</v>
      </c>
      <c r="P105572">
        <v>7500000</v>
      </c>
    </row>
    <row r="105573" spans="11:16" x14ac:dyDescent="0.3">
      <c r="K105573" t="s">
        <v>399122</v>
      </c>
      <c r="L105573" t="s">
        <v>399123</v>
      </c>
      <c r="M105573" t="s">
        <v>28</v>
      </c>
      <c r="N105573" t="s">
        <v>493</v>
      </c>
      <c r="O105573" s="1">
        <v>41522</v>
      </c>
      <c r="P105573">
        <v>1000000</v>
      </c>
    </row>
    <row r="105574" spans="11:16" x14ac:dyDescent="0.3">
      <c r="K105574" t="s">
        <v>399124</v>
      </c>
      <c r="L105574" t="s">
        <v>399125</v>
      </c>
      <c r="M105574" t="s">
        <v>28</v>
      </c>
      <c r="N105574" t="s">
        <v>29</v>
      </c>
      <c r="O105574" t="s">
        <v>110206</v>
      </c>
      <c r="P105574">
        <v>12000000</v>
      </c>
    </row>
    <row r="105575" spans="11:16" x14ac:dyDescent="0.3">
      <c r="K105575" t="s">
        <v>399126</v>
      </c>
      <c r="L105575" t="s">
        <v>399127</v>
      </c>
      <c r="M105575" t="s">
        <v>28</v>
      </c>
      <c r="N105575" t="s">
        <v>493</v>
      </c>
      <c r="O105575" t="s">
        <v>115589</v>
      </c>
      <c r="P105575">
        <v>17000000</v>
      </c>
    </row>
    <row r="105576" spans="11:16" x14ac:dyDescent="0.3">
      <c r="K105576" t="s">
        <v>399128</v>
      </c>
      <c r="L105576" t="s">
        <v>399129</v>
      </c>
      <c r="M105576" t="s">
        <v>749</v>
      </c>
      <c r="O105576" t="s">
        <v>6267</v>
      </c>
      <c r="P105576">
        <v>1195762</v>
      </c>
    </row>
    <row r="105577" spans="11:16" x14ac:dyDescent="0.3">
      <c r="K105577" t="s">
        <v>399130</v>
      </c>
      <c r="L105577" t="s">
        <v>399131</v>
      </c>
      <c r="M105577" t="s">
        <v>28</v>
      </c>
      <c r="N105577" t="s">
        <v>40</v>
      </c>
      <c r="O105577" s="1">
        <v>41032</v>
      </c>
      <c r="P105577">
        <v>20000000</v>
      </c>
    </row>
    <row r="105578" spans="11:16" x14ac:dyDescent="0.3">
      <c r="K105578" t="s">
        <v>399132</v>
      </c>
      <c r="L105578" t="s">
        <v>399133</v>
      </c>
      <c r="M105578" t="s">
        <v>28</v>
      </c>
      <c r="O105578" s="1">
        <v>41950</v>
      </c>
      <c r="P105578">
        <v>21951220</v>
      </c>
    </row>
    <row r="105579" spans="11:16" x14ac:dyDescent="0.3">
      <c r="K105579" t="s">
        <v>399132</v>
      </c>
      <c r="L105579" t="s">
        <v>399134</v>
      </c>
      <c r="M105579" t="s">
        <v>256</v>
      </c>
      <c r="O105579" s="1">
        <v>41370</v>
      </c>
      <c r="P105579">
        <v>100000000</v>
      </c>
    </row>
    <row r="105580" spans="11:16" x14ac:dyDescent="0.3">
      <c r="K105580" t="s">
        <v>399132</v>
      </c>
      <c r="L105580" t="s">
        <v>399135</v>
      </c>
      <c r="M105580" t="s">
        <v>28</v>
      </c>
      <c r="N105580" t="s">
        <v>493</v>
      </c>
      <c r="O105580" s="1">
        <v>40886</v>
      </c>
      <c r="P105580">
        <v>150000000</v>
      </c>
    </row>
    <row r="105581" spans="11:16" x14ac:dyDescent="0.3">
      <c r="K105581" t="s">
        <v>399136</v>
      </c>
      <c r="L105581" t="s">
        <v>399137</v>
      </c>
      <c r="M105581" t="s">
        <v>52</v>
      </c>
      <c r="O105581" t="s">
        <v>48252</v>
      </c>
      <c r="P105581">
        <v>5000</v>
      </c>
    </row>
    <row r="105582" spans="11:16" x14ac:dyDescent="0.3">
      <c r="K105582" t="s">
        <v>399138</v>
      </c>
      <c r="L105582" t="s">
        <v>399139</v>
      </c>
      <c r="M105582" t="s">
        <v>52</v>
      </c>
      <c r="O105582" s="1">
        <v>42096</v>
      </c>
      <c r="P105582">
        <v>1350000</v>
      </c>
    </row>
    <row r="105583" spans="11:16" x14ac:dyDescent="0.3">
      <c r="K105583" t="s">
        <v>399138</v>
      </c>
      <c r="L105583" t="s">
        <v>399140</v>
      </c>
      <c r="M105583" t="s">
        <v>223</v>
      </c>
      <c r="O105583" t="s">
        <v>6364</v>
      </c>
    </row>
    <row r="105584" spans="11:16" x14ac:dyDescent="0.3">
      <c r="K105584" t="s">
        <v>399141</v>
      </c>
      <c r="L105584" t="s">
        <v>399142</v>
      </c>
      <c r="M105584" t="s">
        <v>28</v>
      </c>
      <c r="O105584" t="s">
        <v>25496</v>
      </c>
    </row>
    <row r="105585" spans="11:16" x14ac:dyDescent="0.3">
      <c r="K105585" t="s">
        <v>399143</v>
      </c>
      <c r="L105585" t="s">
        <v>399144</v>
      </c>
      <c r="M105585" t="s">
        <v>28</v>
      </c>
      <c r="O105585" t="s">
        <v>1416</v>
      </c>
      <c r="P105585">
        <v>750000</v>
      </c>
    </row>
    <row r="105586" spans="11:16" x14ac:dyDescent="0.3">
      <c r="K105586" t="s">
        <v>399145</v>
      </c>
      <c r="L105586" t="s">
        <v>399146</v>
      </c>
      <c r="M105586" t="s">
        <v>324</v>
      </c>
      <c r="O105586" s="1">
        <v>39814</v>
      </c>
      <c r="P105586">
        <v>4300000</v>
      </c>
    </row>
    <row r="105587" spans="11:16" x14ac:dyDescent="0.3">
      <c r="K105587" t="s">
        <v>399145</v>
      </c>
      <c r="L105587" t="s">
        <v>399147</v>
      </c>
      <c r="M105587" t="s">
        <v>28</v>
      </c>
      <c r="N105587" t="s">
        <v>40</v>
      </c>
      <c r="O105587" s="1">
        <v>40544</v>
      </c>
    </row>
    <row r="105588" spans="11:16" x14ac:dyDescent="0.3">
      <c r="K105588" t="s">
        <v>399145</v>
      </c>
      <c r="L105588" t="s">
        <v>399148</v>
      </c>
      <c r="M105588" t="s">
        <v>52</v>
      </c>
      <c r="O105588" s="1">
        <v>39448</v>
      </c>
      <c r="P105588">
        <v>985000</v>
      </c>
    </row>
    <row r="105589" spans="11:16" x14ac:dyDescent="0.3">
      <c r="K105589" t="s">
        <v>399149</v>
      </c>
      <c r="L105589" t="s">
        <v>399150</v>
      </c>
      <c r="M105589" t="s">
        <v>91</v>
      </c>
      <c r="O105589" s="1">
        <v>40551</v>
      </c>
    </row>
    <row r="105590" spans="11:16" x14ac:dyDescent="0.3">
      <c r="K105590" t="s">
        <v>399151</v>
      </c>
      <c r="L105590" t="s">
        <v>399152</v>
      </c>
      <c r="M105590" t="s">
        <v>28</v>
      </c>
      <c r="N105590" t="s">
        <v>29</v>
      </c>
      <c r="O105590" t="s">
        <v>24231</v>
      </c>
      <c r="P105590">
        <v>12500000</v>
      </c>
    </row>
    <row r="105591" spans="11:16" x14ac:dyDescent="0.3">
      <c r="K105591" t="s">
        <v>399151</v>
      </c>
      <c r="L105591" t="s">
        <v>399153</v>
      </c>
      <c r="M105591" t="s">
        <v>52</v>
      </c>
      <c r="O105591" t="s">
        <v>1999</v>
      </c>
      <c r="P105591">
        <v>78500</v>
      </c>
    </row>
    <row r="105592" spans="11:16" x14ac:dyDescent="0.3">
      <c r="K105592" t="s">
        <v>399151</v>
      </c>
      <c r="L105592" t="s">
        <v>399154</v>
      </c>
      <c r="M105592" t="s">
        <v>52</v>
      </c>
      <c r="O105592" t="s">
        <v>116655</v>
      </c>
      <c r="P105592">
        <v>20000</v>
      </c>
    </row>
    <row r="105593" spans="11:16" x14ac:dyDescent="0.3">
      <c r="K105593" t="s">
        <v>399151</v>
      </c>
      <c r="L105593" t="s">
        <v>399155</v>
      </c>
      <c r="M105593" t="s">
        <v>28</v>
      </c>
      <c r="N105593" t="s">
        <v>40</v>
      </c>
      <c r="O105593" s="1">
        <v>41981</v>
      </c>
      <c r="P105593">
        <v>5000000</v>
      </c>
    </row>
    <row r="105594" spans="11:16" x14ac:dyDescent="0.3">
      <c r="K105594" t="s">
        <v>399151</v>
      </c>
      <c r="L105594" t="s">
        <v>399156</v>
      </c>
      <c r="M105594" t="s">
        <v>52</v>
      </c>
      <c r="O105594" t="s">
        <v>4844</v>
      </c>
      <c r="P105594">
        <v>760000</v>
      </c>
    </row>
    <row r="105595" spans="11:16" x14ac:dyDescent="0.3">
      <c r="K105595" t="s">
        <v>399157</v>
      </c>
      <c r="L105595" t="s">
        <v>399158</v>
      </c>
      <c r="M105595" t="s">
        <v>28</v>
      </c>
      <c r="N105595" t="s">
        <v>493</v>
      </c>
      <c r="O105595" s="1">
        <v>40120</v>
      </c>
      <c r="P105595">
        <v>10000000</v>
      </c>
    </row>
    <row r="105596" spans="11:16" x14ac:dyDescent="0.3">
      <c r="K105596" t="s">
        <v>399157</v>
      </c>
      <c r="L105596" t="s">
        <v>399159</v>
      </c>
      <c r="M105596" t="s">
        <v>28</v>
      </c>
      <c r="N105596" t="s">
        <v>29</v>
      </c>
      <c r="O105596" s="1">
        <v>39094</v>
      </c>
      <c r="P105596">
        <v>20000000</v>
      </c>
    </row>
    <row r="105597" spans="11:16" x14ac:dyDescent="0.3">
      <c r="K105597" t="s">
        <v>399157</v>
      </c>
      <c r="L105597" t="s">
        <v>399160</v>
      </c>
      <c r="M105597" t="s">
        <v>28</v>
      </c>
      <c r="N105597" t="s">
        <v>1415</v>
      </c>
      <c r="O105597" t="s">
        <v>6048</v>
      </c>
      <c r="P105597">
        <v>20000000</v>
      </c>
    </row>
    <row r="105598" spans="11:16" x14ac:dyDescent="0.3">
      <c r="K105598" t="s">
        <v>399157</v>
      </c>
      <c r="L105598" t="s">
        <v>399161</v>
      </c>
      <c r="M105598" t="s">
        <v>28</v>
      </c>
      <c r="N105598" t="s">
        <v>1189</v>
      </c>
      <c r="O105598" t="s">
        <v>34236</v>
      </c>
      <c r="P105598">
        <v>12600000</v>
      </c>
    </row>
    <row r="105599" spans="11:16" x14ac:dyDescent="0.3">
      <c r="K105599" t="s">
        <v>399157</v>
      </c>
      <c r="L105599" t="s">
        <v>399162</v>
      </c>
      <c r="M105599" t="s">
        <v>28</v>
      </c>
      <c r="N105599" t="s">
        <v>40</v>
      </c>
      <c r="O105599" t="s">
        <v>46647</v>
      </c>
      <c r="P105599">
        <v>20000000</v>
      </c>
    </row>
    <row r="105600" spans="11:16" x14ac:dyDescent="0.3">
      <c r="K105600" t="s">
        <v>399163</v>
      </c>
      <c r="L105600" t="s">
        <v>399164</v>
      </c>
      <c r="M105600" t="s">
        <v>52</v>
      </c>
      <c r="O105600" s="1">
        <v>40978</v>
      </c>
      <c r="P105600">
        <v>100000</v>
      </c>
    </row>
    <row r="105601" spans="11:16" x14ac:dyDescent="0.3">
      <c r="K105601" t="s">
        <v>399163</v>
      </c>
      <c r="L105601" t="s">
        <v>399165</v>
      </c>
      <c r="M105601" t="s">
        <v>52</v>
      </c>
      <c r="O105601" s="1">
        <v>40919</v>
      </c>
      <c r="P105601">
        <v>110000</v>
      </c>
    </row>
    <row r="105602" spans="11:16" x14ac:dyDescent="0.3">
      <c r="K105602" t="s">
        <v>399166</v>
      </c>
      <c r="L105602" t="s">
        <v>399167</v>
      </c>
      <c r="M105602" t="s">
        <v>223</v>
      </c>
      <c r="O105602" t="s">
        <v>6510</v>
      </c>
      <c r="P105602">
        <v>200000</v>
      </c>
    </row>
    <row r="105603" spans="11:16" x14ac:dyDescent="0.3">
      <c r="K105603" t="s">
        <v>399168</v>
      </c>
      <c r="L105603" t="s">
        <v>399169</v>
      </c>
      <c r="M105603" t="s">
        <v>256</v>
      </c>
      <c r="O105603" t="s">
        <v>20039</v>
      </c>
      <c r="P105603">
        <v>204306</v>
      </c>
    </row>
    <row r="105604" spans="11:16" x14ac:dyDescent="0.3">
      <c r="K105604" t="s">
        <v>399168</v>
      </c>
      <c r="L105604" t="s">
        <v>399170</v>
      </c>
      <c r="M105604" t="s">
        <v>28</v>
      </c>
      <c r="N105604" t="s">
        <v>40</v>
      </c>
      <c r="O105604" t="s">
        <v>32553</v>
      </c>
      <c r="P105604">
        <v>10000000</v>
      </c>
    </row>
    <row r="105605" spans="11:16" x14ac:dyDescent="0.3">
      <c r="K105605" t="s">
        <v>399168</v>
      </c>
      <c r="L105605" t="s">
        <v>399171</v>
      </c>
      <c r="M105605" t="s">
        <v>28</v>
      </c>
      <c r="O105605" t="s">
        <v>13512</v>
      </c>
      <c r="P105605">
        <v>1605352</v>
      </c>
    </row>
    <row r="105606" spans="11:16" x14ac:dyDescent="0.3">
      <c r="K105606" t="s">
        <v>399172</v>
      </c>
      <c r="L105606" t="s">
        <v>399173</v>
      </c>
      <c r="M105606" t="s">
        <v>256</v>
      </c>
      <c r="O105606" s="1">
        <v>42340</v>
      </c>
      <c r="P105606">
        <v>20000000</v>
      </c>
    </row>
    <row r="105607" spans="11:16" x14ac:dyDescent="0.3">
      <c r="K105607" t="s">
        <v>399174</v>
      </c>
      <c r="L105607" t="s">
        <v>399175</v>
      </c>
      <c r="M105607" t="s">
        <v>91</v>
      </c>
      <c r="O105607" t="s">
        <v>26177</v>
      </c>
      <c r="P105607">
        <v>18128852</v>
      </c>
    </row>
    <row r="105608" spans="11:16" x14ac:dyDescent="0.3">
      <c r="K105608" t="s">
        <v>399176</v>
      </c>
      <c r="L105608" t="s">
        <v>399177</v>
      </c>
      <c r="M105608" t="s">
        <v>28</v>
      </c>
      <c r="O105608" t="s">
        <v>28984</v>
      </c>
      <c r="P105608">
        <v>5795201</v>
      </c>
    </row>
    <row r="105609" spans="11:16" x14ac:dyDescent="0.3">
      <c r="K105609" t="s">
        <v>399178</v>
      </c>
      <c r="L105609" t="s">
        <v>399179</v>
      </c>
      <c r="M105609" t="s">
        <v>28</v>
      </c>
      <c r="O105609" t="s">
        <v>46174</v>
      </c>
      <c r="P105609">
        <v>56033</v>
      </c>
    </row>
    <row r="105610" spans="11:16" x14ac:dyDescent="0.3">
      <c r="K105610" t="s">
        <v>399178</v>
      </c>
      <c r="L105610" t="s">
        <v>399180</v>
      </c>
      <c r="M105610" t="s">
        <v>749</v>
      </c>
      <c r="O105610" s="1">
        <v>40909</v>
      </c>
      <c r="P105610">
        <v>64739</v>
      </c>
    </row>
    <row r="105611" spans="11:16" x14ac:dyDescent="0.3">
      <c r="K105611" t="s">
        <v>399181</v>
      </c>
      <c r="L105611" t="s">
        <v>399182</v>
      </c>
      <c r="M105611" t="s">
        <v>1836</v>
      </c>
      <c r="O105611" s="1">
        <v>42127</v>
      </c>
      <c r="P105611">
        <v>1224392</v>
      </c>
    </row>
    <row r="105612" spans="11:16" x14ac:dyDescent="0.3">
      <c r="K105612" t="s">
        <v>399183</v>
      </c>
      <c r="L105612" t="s">
        <v>399184</v>
      </c>
      <c r="M105612" t="s">
        <v>324</v>
      </c>
      <c r="O105612" t="s">
        <v>8385</v>
      </c>
      <c r="P105612">
        <v>534400</v>
      </c>
    </row>
    <row r="105613" spans="11:16" x14ac:dyDescent="0.3">
      <c r="K105613" t="s">
        <v>399183</v>
      </c>
      <c r="L105613" t="s">
        <v>399185</v>
      </c>
      <c r="M105613" t="s">
        <v>28</v>
      </c>
      <c r="N105613" t="s">
        <v>40</v>
      </c>
      <c r="O105613" s="1">
        <v>41431</v>
      </c>
      <c r="P105613">
        <v>9700000</v>
      </c>
    </row>
    <row r="105614" spans="11:16" x14ac:dyDescent="0.3">
      <c r="K105614" t="s">
        <v>399186</v>
      </c>
      <c r="L105614" t="s">
        <v>399187</v>
      </c>
      <c r="M105614" t="s">
        <v>256</v>
      </c>
      <c r="O105614" t="s">
        <v>11263</v>
      </c>
      <c r="P105614">
        <v>75000</v>
      </c>
    </row>
    <row r="105615" spans="11:16" x14ac:dyDescent="0.3">
      <c r="K105615" t="s">
        <v>399188</v>
      </c>
      <c r="L105615" t="s">
        <v>399189</v>
      </c>
      <c r="M105615" t="s">
        <v>28</v>
      </c>
      <c r="O105615" t="s">
        <v>347141</v>
      </c>
      <c r="P105615">
        <v>10351376</v>
      </c>
    </row>
    <row r="105616" spans="11:16" x14ac:dyDescent="0.3">
      <c r="K105616" t="s">
        <v>399190</v>
      </c>
      <c r="L105616" t="s">
        <v>399191</v>
      </c>
      <c r="M105616" t="s">
        <v>190</v>
      </c>
      <c r="O105616" t="s">
        <v>23198</v>
      </c>
    </row>
    <row r="105617" spans="11:16" x14ac:dyDescent="0.3">
      <c r="K105617" t="s">
        <v>399192</v>
      </c>
      <c r="L105617" t="s">
        <v>399193</v>
      </c>
      <c r="M105617" t="s">
        <v>28</v>
      </c>
      <c r="O105617" t="s">
        <v>3662</v>
      </c>
      <c r="P105617">
        <v>300000</v>
      </c>
    </row>
    <row r="105618" spans="11:16" x14ac:dyDescent="0.3">
      <c r="K105618" t="s">
        <v>399194</v>
      </c>
      <c r="L105618" t="s">
        <v>399195</v>
      </c>
      <c r="M105618" t="s">
        <v>256</v>
      </c>
      <c r="O105618" t="s">
        <v>21951</v>
      </c>
      <c r="P105618">
        <v>10000000</v>
      </c>
    </row>
    <row r="105619" spans="11:16" x14ac:dyDescent="0.3">
      <c r="K105619" t="s">
        <v>399196</v>
      </c>
      <c r="L105619" t="s">
        <v>399197</v>
      </c>
      <c r="M105619" t="s">
        <v>28</v>
      </c>
      <c r="N105619" t="s">
        <v>40</v>
      </c>
      <c r="O105619" s="1">
        <v>42037</v>
      </c>
      <c r="P105619">
        <v>20000000</v>
      </c>
    </row>
    <row r="105620" spans="11:16" x14ac:dyDescent="0.3">
      <c r="K105620" t="s">
        <v>399198</v>
      </c>
      <c r="L105620" t="s">
        <v>399199</v>
      </c>
      <c r="M105620" t="s">
        <v>28</v>
      </c>
      <c r="O105620" s="1">
        <v>39883</v>
      </c>
      <c r="P105620">
        <v>400000</v>
      </c>
    </row>
    <row r="105621" spans="11:16" x14ac:dyDescent="0.3">
      <c r="K105621" t="s">
        <v>399200</v>
      </c>
      <c r="L105621" t="s">
        <v>399201</v>
      </c>
      <c r="M105621" t="s">
        <v>28</v>
      </c>
      <c r="O105621" s="1">
        <v>40401</v>
      </c>
      <c r="P105621">
        <v>27834000</v>
      </c>
    </row>
    <row r="105622" spans="11:16" x14ac:dyDescent="0.3">
      <c r="K105622" t="s">
        <v>399202</v>
      </c>
      <c r="L105622" t="s">
        <v>399203</v>
      </c>
      <c r="M105622" t="s">
        <v>28</v>
      </c>
      <c r="O105622" t="s">
        <v>14243</v>
      </c>
      <c r="P105622">
        <v>51721320</v>
      </c>
    </row>
    <row r="105623" spans="11:16" x14ac:dyDescent="0.3">
      <c r="K105623" t="s">
        <v>399204</v>
      </c>
      <c r="L105623" t="s">
        <v>399205</v>
      </c>
      <c r="M105623" t="s">
        <v>91</v>
      </c>
      <c r="O105623" t="s">
        <v>28516</v>
      </c>
    </row>
    <row r="105624" spans="11:16" x14ac:dyDescent="0.3">
      <c r="K105624" t="s">
        <v>399206</v>
      </c>
      <c r="L105624" t="s">
        <v>399207</v>
      </c>
      <c r="M105624" t="s">
        <v>28</v>
      </c>
      <c r="N105624" t="s">
        <v>40</v>
      </c>
      <c r="O105624" s="1">
        <v>40554</v>
      </c>
      <c r="P105624">
        <v>2044050</v>
      </c>
    </row>
    <row r="105625" spans="11:16" x14ac:dyDescent="0.3">
      <c r="K105625" t="s">
        <v>399208</v>
      </c>
      <c r="L105625" t="s">
        <v>399209</v>
      </c>
      <c r="M105625" t="s">
        <v>52</v>
      </c>
      <c r="O105625" t="s">
        <v>5643</v>
      </c>
      <c r="P105625">
        <v>1500000</v>
      </c>
    </row>
    <row r="105626" spans="11:16" x14ac:dyDescent="0.3">
      <c r="K105626" t="s">
        <v>399210</v>
      </c>
      <c r="L105626" t="s">
        <v>399211</v>
      </c>
      <c r="M105626" t="s">
        <v>52</v>
      </c>
      <c r="O105626" t="s">
        <v>12972</v>
      </c>
      <c r="P105626">
        <v>2573200</v>
      </c>
    </row>
    <row r="105627" spans="11:16" x14ac:dyDescent="0.3">
      <c r="K105627" t="s">
        <v>399212</v>
      </c>
      <c r="L105627" t="s">
        <v>399213</v>
      </c>
      <c r="M105627" t="s">
        <v>52</v>
      </c>
      <c r="O105627" s="1">
        <v>42066</v>
      </c>
      <c r="P105627">
        <v>40000</v>
      </c>
    </row>
    <row r="105628" spans="11:16" x14ac:dyDescent="0.3">
      <c r="K105628" t="s">
        <v>399214</v>
      </c>
      <c r="L105628" t="s">
        <v>399215</v>
      </c>
      <c r="M105628" t="s">
        <v>256</v>
      </c>
      <c r="O105628" t="s">
        <v>8356</v>
      </c>
      <c r="P105628">
        <v>1500000</v>
      </c>
    </row>
    <row r="105629" spans="11:16" x14ac:dyDescent="0.3">
      <c r="K105629" t="s">
        <v>399216</v>
      </c>
      <c r="L105629" t="s">
        <v>399217</v>
      </c>
      <c r="M105629" t="s">
        <v>28</v>
      </c>
      <c r="O105629" s="1">
        <v>39941</v>
      </c>
      <c r="P105629">
        <v>4080255</v>
      </c>
    </row>
    <row r="105630" spans="11:16" x14ac:dyDescent="0.3">
      <c r="K105630" t="s">
        <v>399218</v>
      </c>
      <c r="L105630" t="s">
        <v>399219</v>
      </c>
      <c r="M105630" t="s">
        <v>52</v>
      </c>
      <c r="O105630" s="1">
        <v>42221</v>
      </c>
      <c r="P105630">
        <v>1000000</v>
      </c>
    </row>
    <row r="105631" spans="11:16" x14ac:dyDescent="0.3">
      <c r="K105631" t="s">
        <v>399218</v>
      </c>
      <c r="L105631" t="s">
        <v>399220</v>
      </c>
      <c r="M105631" t="s">
        <v>52</v>
      </c>
      <c r="O105631" s="1">
        <v>41651</v>
      </c>
      <c r="P105631">
        <v>120000</v>
      </c>
    </row>
    <row r="105632" spans="11:16" x14ac:dyDescent="0.3">
      <c r="K105632" t="s">
        <v>399218</v>
      </c>
      <c r="L105632" t="s">
        <v>399221</v>
      </c>
      <c r="M105632" t="s">
        <v>52</v>
      </c>
      <c r="O105632" t="s">
        <v>9106</v>
      </c>
      <c r="P105632">
        <v>120000</v>
      </c>
    </row>
    <row r="105633" spans="11:16" x14ac:dyDescent="0.3">
      <c r="K105633" t="s">
        <v>399222</v>
      </c>
      <c r="L105633" t="s">
        <v>399223</v>
      </c>
      <c r="M105633" t="s">
        <v>28</v>
      </c>
      <c r="O105633" t="s">
        <v>15068</v>
      </c>
      <c r="P105633">
        <v>14470050</v>
      </c>
    </row>
    <row r="105634" spans="11:16" x14ac:dyDescent="0.3">
      <c r="K105634" t="s">
        <v>399224</v>
      </c>
      <c r="L105634" t="s">
        <v>399225</v>
      </c>
      <c r="M105634" t="s">
        <v>52</v>
      </c>
      <c r="O105634" s="1">
        <v>40910</v>
      </c>
      <c r="P105634">
        <v>35000</v>
      </c>
    </row>
    <row r="105635" spans="11:16" x14ac:dyDescent="0.3">
      <c r="K105635" t="s">
        <v>399226</v>
      </c>
      <c r="L105635" t="s">
        <v>399227</v>
      </c>
      <c r="M105635" t="s">
        <v>52</v>
      </c>
      <c r="O105635" s="1">
        <v>42037</v>
      </c>
    </row>
    <row r="105636" spans="11:16" x14ac:dyDescent="0.3">
      <c r="K105636" t="s">
        <v>399228</v>
      </c>
      <c r="L105636" t="s">
        <v>399229</v>
      </c>
      <c r="M105636" t="s">
        <v>28</v>
      </c>
      <c r="N105636" t="s">
        <v>29</v>
      </c>
      <c r="O105636" t="s">
        <v>6987</v>
      </c>
      <c r="P105636">
        <v>17800000</v>
      </c>
    </row>
    <row r="105637" spans="11:16" x14ac:dyDescent="0.3">
      <c r="K105637" t="s">
        <v>399230</v>
      </c>
      <c r="L105637" t="s">
        <v>399231</v>
      </c>
      <c r="M105637" t="s">
        <v>28</v>
      </c>
      <c r="O105637" t="s">
        <v>32781</v>
      </c>
      <c r="P105637">
        <v>35000000</v>
      </c>
    </row>
    <row r="105638" spans="11:16" x14ac:dyDescent="0.3">
      <c r="K105638" t="s">
        <v>399232</v>
      </c>
      <c r="L105638" t="s">
        <v>399233</v>
      </c>
      <c r="M105638" t="s">
        <v>233</v>
      </c>
      <c r="O105638" t="s">
        <v>171480</v>
      </c>
      <c r="P105638">
        <v>26000000</v>
      </c>
    </row>
    <row r="105639" spans="11:16" x14ac:dyDescent="0.3">
      <c r="K105639" t="s">
        <v>399234</v>
      </c>
      <c r="L105639" t="s">
        <v>399235</v>
      </c>
      <c r="M105639" t="s">
        <v>190</v>
      </c>
      <c r="O105639" t="s">
        <v>3308</v>
      </c>
    </row>
    <row r="105640" spans="11:16" x14ac:dyDescent="0.3">
      <c r="K105640" t="s">
        <v>399236</v>
      </c>
      <c r="L105640" t="s">
        <v>399237</v>
      </c>
      <c r="M105640" t="s">
        <v>28</v>
      </c>
      <c r="O105640" t="s">
        <v>17330</v>
      </c>
      <c r="P105640">
        <v>600000</v>
      </c>
    </row>
    <row r="105641" spans="11:16" x14ac:dyDescent="0.3">
      <c r="K105641" t="s">
        <v>399238</v>
      </c>
      <c r="L105641" t="s">
        <v>399239</v>
      </c>
      <c r="M105641" t="s">
        <v>52</v>
      </c>
      <c r="O105641" s="1">
        <v>40918</v>
      </c>
      <c r="P105641">
        <v>75000</v>
      </c>
    </row>
    <row r="105642" spans="11:16" x14ac:dyDescent="0.3">
      <c r="K105642" t="s">
        <v>399240</v>
      </c>
      <c r="L105642" t="s">
        <v>399241</v>
      </c>
      <c r="M105642" t="s">
        <v>28</v>
      </c>
      <c r="O105642" s="1">
        <v>40180</v>
      </c>
      <c r="P105642">
        <v>45000000</v>
      </c>
    </row>
    <row r="105643" spans="11:16" x14ac:dyDescent="0.3">
      <c r="K105643" t="s">
        <v>399242</v>
      </c>
      <c r="L105643" t="s">
        <v>399243</v>
      </c>
      <c r="M105643" t="s">
        <v>256</v>
      </c>
      <c r="O105643" s="1">
        <v>42225</v>
      </c>
      <c r="P105643">
        <v>50000</v>
      </c>
    </row>
    <row r="105644" spans="11:16" x14ac:dyDescent="0.3">
      <c r="K105644" t="s">
        <v>399244</v>
      </c>
      <c r="L105644" t="s">
        <v>399245</v>
      </c>
      <c r="M105644" t="s">
        <v>52</v>
      </c>
      <c r="O105644" t="s">
        <v>11657</v>
      </c>
    </row>
    <row r="105645" spans="11:16" x14ac:dyDescent="0.3">
      <c r="K105645" t="s">
        <v>399246</v>
      </c>
      <c r="L105645" t="s">
        <v>399247</v>
      </c>
      <c r="M105645" t="s">
        <v>233</v>
      </c>
      <c r="O105645" s="1">
        <v>41731</v>
      </c>
    </row>
    <row r="105646" spans="11:16" x14ac:dyDescent="0.3">
      <c r="K105646" t="s">
        <v>399248</v>
      </c>
      <c r="L105646" t="s">
        <v>399249</v>
      </c>
      <c r="M105646" t="s">
        <v>28</v>
      </c>
      <c r="O105646" s="1">
        <v>40635</v>
      </c>
      <c r="P105646">
        <v>15300000</v>
      </c>
    </row>
    <row r="105647" spans="11:16" x14ac:dyDescent="0.3">
      <c r="K105647" t="s">
        <v>399250</v>
      </c>
      <c r="L105647" t="s">
        <v>399251</v>
      </c>
      <c r="M105647" t="s">
        <v>28</v>
      </c>
      <c r="N105647" t="s">
        <v>40</v>
      </c>
      <c r="O105647" s="1">
        <v>38938</v>
      </c>
      <c r="P105647">
        <v>510000</v>
      </c>
    </row>
    <row r="105648" spans="11:16" x14ac:dyDescent="0.3">
      <c r="K105648" t="s">
        <v>399252</v>
      </c>
      <c r="L105648" t="s">
        <v>399253</v>
      </c>
      <c r="M105648" t="s">
        <v>324</v>
      </c>
      <c r="O105648" s="1">
        <v>39083</v>
      </c>
    </row>
    <row r="105649" spans="11:16" x14ac:dyDescent="0.3">
      <c r="K105649" t="s">
        <v>399254</v>
      </c>
      <c r="L105649" t="s">
        <v>399255</v>
      </c>
      <c r="M105649" t="s">
        <v>28</v>
      </c>
      <c r="O105649" s="1">
        <v>36445</v>
      </c>
      <c r="P105649">
        <v>6050000</v>
      </c>
    </row>
    <row r="105650" spans="11:16" x14ac:dyDescent="0.3">
      <c r="K105650" t="s">
        <v>399256</v>
      </c>
      <c r="L105650" t="s">
        <v>399257</v>
      </c>
      <c r="M105650" t="s">
        <v>52</v>
      </c>
      <c r="O105650" t="s">
        <v>3136</v>
      </c>
      <c r="P105650">
        <v>500000</v>
      </c>
    </row>
    <row r="105651" spans="11:16" x14ac:dyDescent="0.3">
      <c r="K105651" t="s">
        <v>399256</v>
      </c>
      <c r="L105651" t="s">
        <v>399258</v>
      </c>
      <c r="M105651" t="s">
        <v>324</v>
      </c>
      <c r="O105651" t="s">
        <v>44217</v>
      </c>
      <c r="P105651">
        <v>1600000</v>
      </c>
    </row>
    <row r="105652" spans="11:16" x14ac:dyDescent="0.3">
      <c r="K105652" t="s">
        <v>399256</v>
      </c>
      <c r="L105652" t="s">
        <v>399259</v>
      </c>
      <c r="M105652" t="s">
        <v>52</v>
      </c>
      <c r="O105652" t="s">
        <v>16657</v>
      </c>
      <c r="P105652">
        <v>100000</v>
      </c>
    </row>
    <row r="105653" spans="11:16" x14ac:dyDescent="0.3">
      <c r="K105653" t="s">
        <v>399256</v>
      </c>
      <c r="L105653" t="s">
        <v>399260</v>
      </c>
      <c r="M105653" t="s">
        <v>324</v>
      </c>
      <c r="O105653" s="1">
        <v>40462</v>
      </c>
      <c r="P105653">
        <v>350000</v>
      </c>
    </row>
    <row r="105654" spans="11:16" x14ac:dyDescent="0.3">
      <c r="K105654" t="s">
        <v>399261</v>
      </c>
      <c r="L105654" t="s">
        <v>399262</v>
      </c>
      <c r="M105654" t="s">
        <v>28</v>
      </c>
      <c r="O105654" t="s">
        <v>39735</v>
      </c>
      <c r="P105654">
        <v>4940000</v>
      </c>
    </row>
    <row r="105655" spans="11:16" x14ac:dyDescent="0.3">
      <c r="K105655" t="s">
        <v>399261</v>
      </c>
      <c r="L105655" t="s">
        <v>399263</v>
      </c>
      <c r="M105655" t="s">
        <v>28</v>
      </c>
      <c r="O105655" t="s">
        <v>8449</v>
      </c>
      <c r="P105655">
        <v>1014999</v>
      </c>
    </row>
    <row r="105656" spans="11:16" x14ac:dyDescent="0.3">
      <c r="K105656" t="s">
        <v>399264</v>
      </c>
      <c r="L105656" t="s">
        <v>399265</v>
      </c>
      <c r="M105656" t="s">
        <v>52</v>
      </c>
      <c r="O105656" s="1">
        <v>40183</v>
      </c>
      <c r="P105656">
        <v>119564</v>
      </c>
    </row>
    <row r="105657" spans="11:16" x14ac:dyDescent="0.3">
      <c r="K105657" t="s">
        <v>399266</v>
      </c>
      <c r="L105657" t="s">
        <v>399267</v>
      </c>
      <c r="M105657" t="s">
        <v>28</v>
      </c>
      <c r="O105657" s="1">
        <v>40731</v>
      </c>
      <c r="P105657">
        <v>3500000</v>
      </c>
    </row>
    <row r="105658" spans="11:16" x14ac:dyDescent="0.3">
      <c r="K105658" t="s">
        <v>399268</v>
      </c>
      <c r="L105658" t="s">
        <v>399269</v>
      </c>
      <c r="M105658" t="s">
        <v>28</v>
      </c>
      <c r="N105658" t="s">
        <v>40</v>
      </c>
      <c r="O105658" s="1">
        <v>41488</v>
      </c>
      <c r="P105658">
        <v>10000000</v>
      </c>
    </row>
    <row r="105659" spans="11:16" x14ac:dyDescent="0.3">
      <c r="K105659" t="s">
        <v>399270</v>
      </c>
      <c r="L105659" t="s">
        <v>399271</v>
      </c>
      <c r="M105659" t="s">
        <v>223</v>
      </c>
      <c r="O105659" t="s">
        <v>7970</v>
      </c>
      <c r="P105659">
        <v>1600000</v>
      </c>
    </row>
    <row r="105660" spans="11:16" x14ac:dyDescent="0.3">
      <c r="K105660" t="s">
        <v>399272</v>
      </c>
      <c r="L105660" t="s">
        <v>399273</v>
      </c>
      <c r="M105660" t="s">
        <v>28</v>
      </c>
      <c r="O105660" t="s">
        <v>59938</v>
      </c>
      <c r="P105660">
        <v>1659006</v>
      </c>
    </row>
    <row r="105661" spans="11:16" x14ac:dyDescent="0.3">
      <c r="K105661" t="s">
        <v>399274</v>
      </c>
      <c r="L105661" t="s">
        <v>399275</v>
      </c>
      <c r="M105661" t="s">
        <v>52</v>
      </c>
      <c r="O105661" s="1">
        <v>40459</v>
      </c>
    </row>
    <row r="105662" spans="11:16" x14ac:dyDescent="0.3">
      <c r="K105662" t="s">
        <v>399276</v>
      </c>
      <c r="L105662" t="s">
        <v>399277</v>
      </c>
      <c r="M105662" t="s">
        <v>324</v>
      </c>
      <c r="O105662" s="1">
        <v>40186</v>
      </c>
      <c r="P105662">
        <v>1600000</v>
      </c>
    </row>
    <row r="105663" spans="11:16" x14ac:dyDescent="0.3">
      <c r="K105663" t="s">
        <v>399276</v>
      </c>
      <c r="L105663" t="s">
        <v>399278</v>
      </c>
      <c r="M105663" t="s">
        <v>256</v>
      </c>
      <c r="O105663" t="s">
        <v>1654</v>
      </c>
      <c r="P105663">
        <v>450000</v>
      </c>
    </row>
    <row r="105664" spans="11:16" x14ac:dyDescent="0.3">
      <c r="K105664" t="s">
        <v>399279</v>
      </c>
      <c r="L105664" t="s">
        <v>399280</v>
      </c>
      <c r="M105664" t="s">
        <v>9286</v>
      </c>
      <c r="O105664" t="s">
        <v>1692</v>
      </c>
    </row>
    <row r="105665" spans="11:16" x14ac:dyDescent="0.3">
      <c r="K105665" t="s">
        <v>399281</v>
      </c>
      <c r="L105665" t="s">
        <v>399282</v>
      </c>
      <c r="M105665" t="s">
        <v>28</v>
      </c>
      <c r="O105665" s="1">
        <v>40605</v>
      </c>
      <c r="P105665">
        <v>500000</v>
      </c>
    </row>
    <row r="105666" spans="11:16" x14ac:dyDescent="0.3">
      <c r="K105666" t="s">
        <v>399283</v>
      </c>
      <c r="L105666" t="s">
        <v>399284</v>
      </c>
      <c r="M105666" t="s">
        <v>91</v>
      </c>
      <c r="O105666" t="s">
        <v>23198</v>
      </c>
      <c r="P105666">
        <v>50977</v>
      </c>
    </row>
    <row r="105667" spans="11:16" x14ac:dyDescent="0.3">
      <c r="K105667" t="s">
        <v>399285</v>
      </c>
      <c r="L105667" t="s">
        <v>399286</v>
      </c>
      <c r="M105667" t="s">
        <v>28</v>
      </c>
      <c r="O105667" s="1">
        <v>40545</v>
      </c>
      <c r="P105667">
        <v>10700000</v>
      </c>
    </row>
    <row r="105668" spans="11:16" x14ac:dyDescent="0.3">
      <c r="K105668" t="s">
        <v>399287</v>
      </c>
      <c r="L105668" t="s">
        <v>399288</v>
      </c>
      <c r="M105668" t="s">
        <v>28</v>
      </c>
      <c r="O105668" s="1">
        <v>41649</v>
      </c>
    </row>
    <row r="105669" spans="11:16" x14ac:dyDescent="0.3">
      <c r="K105669" t="s">
        <v>399289</v>
      </c>
      <c r="L105669" t="s">
        <v>399290</v>
      </c>
      <c r="M105669" t="s">
        <v>233</v>
      </c>
      <c r="O105669" s="1">
        <v>37895</v>
      </c>
    </row>
    <row r="105670" spans="11:16" x14ac:dyDescent="0.3">
      <c r="K105670" t="s">
        <v>399291</v>
      </c>
      <c r="L105670" t="s">
        <v>399292</v>
      </c>
      <c r="M105670" t="s">
        <v>91</v>
      </c>
      <c r="O105670" t="s">
        <v>12870</v>
      </c>
    </row>
    <row r="105671" spans="11:16" x14ac:dyDescent="0.3">
      <c r="K105671" t="s">
        <v>399293</v>
      </c>
      <c r="L105671" t="s">
        <v>399294</v>
      </c>
      <c r="M105671" t="s">
        <v>28</v>
      </c>
      <c r="O105671" t="s">
        <v>4086</v>
      </c>
    </row>
    <row r="105672" spans="11:16" x14ac:dyDescent="0.3">
      <c r="K105672" t="s">
        <v>399293</v>
      </c>
      <c r="L105672" t="s">
        <v>399295</v>
      </c>
      <c r="M105672" t="s">
        <v>256</v>
      </c>
      <c r="O105672" t="s">
        <v>2496</v>
      </c>
      <c r="P105672">
        <v>100000</v>
      </c>
    </row>
    <row r="105673" spans="11:16" x14ac:dyDescent="0.3">
      <c r="K105673" t="s">
        <v>399293</v>
      </c>
      <c r="L105673" t="s">
        <v>399296</v>
      </c>
      <c r="M105673" t="s">
        <v>52</v>
      </c>
      <c r="O105673" t="s">
        <v>2324</v>
      </c>
      <c r="P105673">
        <v>3250000</v>
      </c>
    </row>
    <row r="105674" spans="11:16" x14ac:dyDescent="0.3">
      <c r="K105674" t="s">
        <v>399297</v>
      </c>
      <c r="L105674" t="s">
        <v>399298</v>
      </c>
      <c r="M105674" t="s">
        <v>28</v>
      </c>
      <c r="O105674" t="s">
        <v>15673</v>
      </c>
      <c r="P105674">
        <v>754000</v>
      </c>
    </row>
    <row r="105675" spans="11:16" x14ac:dyDescent="0.3">
      <c r="K105675" t="s">
        <v>399299</v>
      </c>
      <c r="L105675" t="s">
        <v>399300</v>
      </c>
      <c r="M105675" t="s">
        <v>28</v>
      </c>
      <c r="N105675" t="s">
        <v>29</v>
      </c>
      <c r="O105675" t="s">
        <v>20975</v>
      </c>
    </row>
    <row r="105676" spans="11:16" x14ac:dyDescent="0.3">
      <c r="K105676" t="s">
        <v>399301</v>
      </c>
      <c r="L105676" t="s">
        <v>399302</v>
      </c>
      <c r="M105676" t="s">
        <v>28</v>
      </c>
      <c r="N105676" t="s">
        <v>2690</v>
      </c>
      <c r="O105676" s="1">
        <v>41285</v>
      </c>
      <c r="P105676">
        <v>100000000</v>
      </c>
    </row>
    <row r="105677" spans="11:16" x14ac:dyDescent="0.3">
      <c r="K105677" t="s">
        <v>399301</v>
      </c>
      <c r="L105677" t="s">
        <v>399303</v>
      </c>
      <c r="M105677" t="s">
        <v>28</v>
      </c>
      <c r="O105677" s="1">
        <v>41914</v>
      </c>
      <c r="P105677">
        <v>100000000</v>
      </c>
    </row>
    <row r="105678" spans="11:16" x14ac:dyDescent="0.3">
      <c r="K105678" t="s">
        <v>399301</v>
      </c>
      <c r="L105678" t="s">
        <v>399304</v>
      </c>
      <c r="M105678" t="s">
        <v>28</v>
      </c>
      <c r="N105678" t="s">
        <v>8998</v>
      </c>
      <c r="O105678" s="1">
        <v>40550</v>
      </c>
      <c r="P105678">
        <v>230000000</v>
      </c>
    </row>
    <row r="105679" spans="11:16" x14ac:dyDescent="0.3">
      <c r="K105679" t="s">
        <v>399301</v>
      </c>
      <c r="L105679" t="s">
        <v>399305</v>
      </c>
      <c r="M105679" t="s">
        <v>28</v>
      </c>
      <c r="N105679" t="s">
        <v>1189</v>
      </c>
      <c r="O105679" s="1">
        <v>40182</v>
      </c>
      <c r="P105679">
        <v>40000000</v>
      </c>
    </row>
    <row r="105680" spans="11:16" x14ac:dyDescent="0.3">
      <c r="K105680" t="s">
        <v>399301</v>
      </c>
      <c r="L105680" t="s">
        <v>399306</v>
      </c>
      <c r="M105680" t="s">
        <v>28</v>
      </c>
      <c r="N105680" t="s">
        <v>1415</v>
      </c>
      <c r="O105680" s="1">
        <v>40190</v>
      </c>
      <c r="P105680">
        <v>100000000</v>
      </c>
    </row>
    <row r="105681" spans="11:16" x14ac:dyDescent="0.3">
      <c r="K105681" t="s">
        <v>399307</v>
      </c>
      <c r="L105681" t="s">
        <v>399308</v>
      </c>
      <c r="M105681" t="s">
        <v>1836</v>
      </c>
      <c r="O105681" t="s">
        <v>5643</v>
      </c>
      <c r="P105681">
        <v>54000000</v>
      </c>
    </row>
    <row r="105682" spans="11:16" x14ac:dyDescent="0.3">
      <c r="K105682" t="s">
        <v>399309</v>
      </c>
      <c r="L105682" t="s">
        <v>399310</v>
      </c>
      <c r="M105682" t="s">
        <v>28</v>
      </c>
      <c r="N105682" t="s">
        <v>40</v>
      </c>
      <c r="O105682" s="1">
        <v>39452</v>
      </c>
      <c r="P105682">
        <v>750000</v>
      </c>
    </row>
    <row r="105683" spans="11:16" x14ac:dyDescent="0.3">
      <c r="K105683" t="s">
        <v>399309</v>
      </c>
      <c r="L105683" t="s">
        <v>399311</v>
      </c>
      <c r="M105683" t="s">
        <v>233</v>
      </c>
      <c r="O105683" s="1">
        <v>40517</v>
      </c>
      <c r="P105683">
        <v>749999</v>
      </c>
    </row>
    <row r="105684" spans="11:16" x14ac:dyDescent="0.3">
      <c r="K105684" t="s">
        <v>399309</v>
      </c>
      <c r="L105684" t="s">
        <v>399312</v>
      </c>
      <c r="M105684" t="s">
        <v>324</v>
      </c>
      <c r="O105684" s="1">
        <v>38604</v>
      </c>
      <c r="P105684">
        <v>925000</v>
      </c>
    </row>
    <row r="105685" spans="11:16" x14ac:dyDescent="0.3">
      <c r="K105685" t="s">
        <v>399313</v>
      </c>
      <c r="L105685" t="s">
        <v>399314</v>
      </c>
      <c r="M105685" t="s">
        <v>324</v>
      </c>
      <c r="O105685" s="1">
        <v>39825</v>
      </c>
      <c r="P105685">
        <v>100000</v>
      </c>
    </row>
    <row r="105686" spans="11:16" x14ac:dyDescent="0.3">
      <c r="K105686" t="s">
        <v>399315</v>
      </c>
      <c r="L105686" t="s">
        <v>399316</v>
      </c>
      <c r="M105686" t="s">
        <v>749</v>
      </c>
      <c r="O105686" t="s">
        <v>6131</v>
      </c>
      <c r="P105686">
        <v>1200000</v>
      </c>
    </row>
    <row r="105687" spans="11:16" x14ac:dyDescent="0.3">
      <c r="K105687" t="s">
        <v>399317</v>
      </c>
      <c r="L105687" t="s">
        <v>399318</v>
      </c>
      <c r="M105687" t="s">
        <v>749</v>
      </c>
      <c r="O105687" s="1">
        <v>42010</v>
      </c>
      <c r="P105687">
        <v>2600000</v>
      </c>
    </row>
    <row r="105688" spans="11:16" x14ac:dyDescent="0.3">
      <c r="K105688" t="s">
        <v>399317</v>
      </c>
      <c r="L105688" t="s">
        <v>399319</v>
      </c>
      <c r="M105688" t="s">
        <v>749</v>
      </c>
      <c r="O105688" t="s">
        <v>4562</v>
      </c>
      <c r="P105688">
        <v>6900000</v>
      </c>
    </row>
    <row r="105689" spans="11:16" x14ac:dyDescent="0.3">
      <c r="K105689" t="s">
        <v>399317</v>
      </c>
      <c r="L105689" t="s">
        <v>399320</v>
      </c>
      <c r="M105689" t="s">
        <v>749</v>
      </c>
      <c r="O105689" s="1">
        <v>42284</v>
      </c>
      <c r="P105689">
        <v>12800000</v>
      </c>
    </row>
    <row r="105690" spans="11:16" x14ac:dyDescent="0.3">
      <c r="K105690" t="s">
        <v>399321</v>
      </c>
      <c r="L105690" t="s">
        <v>399322</v>
      </c>
      <c r="M105690" t="s">
        <v>749</v>
      </c>
      <c r="O105690" s="1">
        <v>41646</v>
      </c>
      <c r="P105690">
        <v>15427</v>
      </c>
    </row>
    <row r="105691" spans="11:16" x14ac:dyDescent="0.3">
      <c r="K105691" t="s">
        <v>399321</v>
      </c>
      <c r="L105691" t="s">
        <v>399323</v>
      </c>
      <c r="M105691" t="s">
        <v>52</v>
      </c>
      <c r="O105691" s="1">
        <v>41285</v>
      </c>
      <c r="P105691">
        <v>50051</v>
      </c>
    </row>
    <row r="105692" spans="11:16" x14ac:dyDescent="0.3">
      <c r="K105692" t="s">
        <v>399324</v>
      </c>
      <c r="L105692" t="s">
        <v>399325</v>
      </c>
      <c r="M105692" t="s">
        <v>28</v>
      </c>
      <c r="O105692" s="1">
        <v>39914</v>
      </c>
      <c r="P105692">
        <v>351283</v>
      </c>
    </row>
    <row r="105693" spans="11:16" x14ac:dyDescent="0.3">
      <c r="K105693" t="s">
        <v>399326</v>
      </c>
      <c r="L105693" t="s">
        <v>399327</v>
      </c>
      <c r="M105693" t="s">
        <v>28</v>
      </c>
      <c r="O105693" t="s">
        <v>46138</v>
      </c>
      <c r="P105693">
        <v>750000</v>
      </c>
    </row>
    <row r="105694" spans="11:16" x14ac:dyDescent="0.3">
      <c r="K105694" t="s">
        <v>399326</v>
      </c>
      <c r="L105694" t="s">
        <v>399328</v>
      </c>
      <c r="M105694" t="s">
        <v>28</v>
      </c>
      <c r="N105694" t="s">
        <v>493</v>
      </c>
      <c r="O105694" t="s">
        <v>34200</v>
      </c>
      <c r="P105694">
        <v>15000000</v>
      </c>
    </row>
    <row r="105695" spans="11:16" x14ac:dyDescent="0.3">
      <c r="K105695" t="s">
        <v>399329</v>
      </c>
      <c r="L105695" t="s">
        <v>399330</v>
      </c>
      <c r="M105695" t="s">
        <v>223</v>
      </c>
      <c r="O105695" t="s">
        <v>4528</v>
      </c>
      <c r="P105695">
        <v>50000</v>
      </c>
    </row>
    <row r="105696" spans="11:16" x14ac:dyDescent="0.3">
      <c r="K105696" t="s">
        <v>399331</v>
      </c>
      <c r="L105696" t="s">
        <v>399332</v>
      </c>
      <c r="M105696" t="s">
        <v>28</v>
      </c>
      <c r="N105696" t="s">
        <v>29</v>
      </c>
      <c r="O105696" t="s">
        <v>24246</v>
      </c>
      <c r="P105696">
        <v>2000000</v>
      </c>
    </row>
    <row r="105697" spans="11:16" x14ac:dyDescent="0.3">
      <c r="K105697" t="s">
        <v>399331</v>
      </c>
      <c r="L105697" t="s">
        <v>399333</v>
      </c>
      <c r="M105697" t="s">
        <v>28</v>
      </c>
      <c r="N105697" t="s">
        <v>40</v>
      </c>
      <c r="O105697" t="s">
        <v>23390</v>
      </c>
      <c r="P105697">
        <v>3000000</v>
      </c>
    </row>
    <row r="105698" spans="11:16" x14ac:dyDescent="0.3">
      <c r="K105698" t="s">
        <v>399334</v>
      </c>
      <c r="L105698" t="s">
        <v>399335</v>
      </c>
      <c r="M105698" t="s">
        <v>52</v>
      </c>
      <c r="O105698" t="s">
        <v>27854</v>
      </c>
      <c r="P105698">
        <v>145000</v>
      </c>
    </row>
    <row r="105699" spans="11:16" x14ac:dyDescent="0.3">
      <c r="K105699" t="s">
        <v>399334</v>
      </c>
      <c r="L105699" t="s">
        <v>399336</v>
      </c>
      <c r="M105699" t="s">
        <v>52</v>
      </c>
      <c r="O105699" t="s">
        <v>10216</v>
      </c>
      <c r="P105699">
        <v>2200000</v>
      </c>
    </row>
    <row r="105700" spans="11:16" x14ac:dyDescent="0.3">
      <c r="K105700" t="s">
        <v>399334</v>
      </c>
      <c r="L105700" t="s">
        <v>399337</v>
      </c>
      <c r="M105700" t="s">
        <v>324</v>
      </c>
      <c r="O105700" s="1">
        <v>41286</v>
      </c>
    </row>
    <row r="105701" spans="11:16" x14ac:dyDescent="0.3">
      <c r="K105701" t="s">
        <v>399338</v>
      </c>
      <c r="L105701" t="s">
        <v>399339</v>
      </c>
      <c r="M105701" t="s">
        <v>28</v>
      </c>
      <c r="O105701" s="1">
        <v>41003</v>
      </c>
      <c r="P105701">
        <v>100000</v>
      </c>
    </row>
    <row r="105702" spans="11:16" x14ac:dyDescent="0.3">
      <c r="K105702" t="s">
        <v>399340</v>
      </c>
      <c r="L105702" t="s">
        <v>399341</v>
      </c>
      <c r="M105702" t="s">
        <v>91</v>
      </c>
      <c r="O105702" t="s">
        <v>676</v>
      </c>
    </row>
    <row r="105703" spans="11:16" x14ac:dyDescent="0.3">
      <c r="K105703" t="s">
        <v>399342</v>
      </c>
      <c r="L105703" t="s">
        <v>399343</v>
      </c>
      <c r="M105703" t="s">
        <v>52</v>
      </c>
      <c r="O105703" s="1">
        <v>42097</v>
      </c>
      <c r="P105703">
        <v>1600000</v>
      </c>
    </row>
    <row r="105704" spans="11:16" x14ac:dyDescent="0.3">
      <c r="K105704" t="s">
        <v>399342</v>
      </c>
      <c r="L105704" t="s">
        <v>399344</v>
      </c>
      <c r="M105704" t="s">
        <v>91</v>
      </c>
      <c r="O105704" s="1">
        <v>41642</v>
      </c>
    </row>
    <row r="105705" spans="11:16" x14ac:dyDescent="0.3">
      <c r="K105705" t="s">
        <v>399345</v>
      </c>
      <c r="L105705" t="s">
        <v>399346</v>
      </c>
      <c r="M105705" t="s">
        <v>52</v>
      </c>
      <c r="O105705" t="s">
        <v>27921</v>
      </c>
      <c r="P105705">
        <v>16535302</v>
      </c>
    </row>
    <row r="105706" spans="11:16" x14ac:dyDescent="0.3">
      <c r="K105706" t="s">
        <v>399347</v>
      </c>
      <c r="L105706" t="s">
        <v>399348</v>
      </c>
      <c r="M105706" t="s">
        <v>28</v>
      </c>
      <c r="O105706" s="1">
        <v>40546</v>
      </c>
      <c r="P105706">
        <v>1778447</v>
      </c>
    </row>
    <row r="105707" spans="11:16" x14ac:dyDescent="0.3">
      <c r="K105707" t="s">
        <v>399349</v>
      </c>
      <c r="L105707" t="s">
        <v>399350</v>
      </c>
      <c r="M105707" t="s">
        <v>28</v>
      </c>
      <c r="N105707" t="s">
        <v>40</v>
      </c>
      <c r="O105707" t="s">
        <v>47700</v>
      </c>
      <c r="P105707">
        <v>970873</v>
      </c>
    </row>
    <row r="105708" spans="11:16" x14ac:dyDescent="0.3">
      <c r="K105708" t="s">
        <v>399349</v>
      </c>
      <c r="L105708" t="s">
        <v>399351</v>
      </c>
      <c r="M105708" t="s">
        <v>52</v>
      </c>
      <c r="O105708" s="1">
        <v>39972</v>
      </c>
      <c r="P105708">
        <v>12000</v>
      </c>
    </row>
    <row r="105709" spans="11:16" x14ac:dyDescent="0.3">
      <c r="K105709" t="s">
        <v>399352</v>
      </c>
      <c r="L105709" t="s">
        <v>399353</v>
      </c>
      <c r="M105709" t="s">
        <v>324</v>
      </c>
      <c r="O105709" s="1">
        <v>40917</v>
      </c>
      <c r="P105709">
        <v>30000</v>
      </c>
    </row>
    <row r="105710" spans="11:16" x14ac:dyDescent="0.3">
      <c r="K105710" t="s">
        <v>399352</v>
      </c>
      <c r="L105710" t="s">
        <v>399354</v>
      </c>
      <c r="M105710" t="s">
        <v>324</v>
      </c>
      <c r="O105710" s="1">
        <v>42129</v>
      </c>
      <c r="P105710">
        <v>30000</v>
      </c>
    </row>
    <row r="105711" spans="11:16" x14ac:dyDescent="0.3">
      <c r="K105711" t="s">
        <v>399355</v>
      </c>
      <c r="L105711" t="s">
        <v>399356</v>
      </c>
      <c r="M105711" t="s">
        <v>28</v>
      </c>
      <c r="O105711" s="1">
        <v>42075</v>
      </c>
      <c r="P105711">
        <v>3500000</v>
      </c>
    </row>
    <row r="105712" spans="11:16" x14ac:dyDescent="0.3">
      <c r="K105712" t="s">
        <v>399357</v>
      </c>
      <c r="L105712" t="s">
        <v>399358</v>
      </c>
      <c r="M105712" t="s">
        <v>52</v>
      </c>
      <c r="O105712" t="s">
        <v>1585</v>
      </c>
    </row>
    <row r="105713" spans="11:16" x14ac:dyDescent="0.3">
      <c r="K105713" t="s">
        <v>399359</v>
      </c>
      <c r="L105713" t="s">
        <v>399360</v>
      </c>
      <c r="M105713" t="s">
        <v>28</v>
      </c>
      <c r="N105713" t="s">
        <v>40</v>
      </c>
      <c r="O105713" t="s">
        <v>4185</v>
      </c>
      <c r="P105713">
        <v>5000000</v>
      </c>
    </row>
    <row r="105714" spans="11:16" x14ac:dyDescent="0.3">
      <c r="K105714" t="s">
        <v>399361</v>
      </c>
      <c r="L105714" t="s">
        <v>399362</v>
      </c>
      <c r="M105714" t="s">
        <v>190</v>
      </c>
      <c r="O105714" s="1">
        <v>41616</v>
      </c>
    </row>
    <row r="105715" spans="11:16" x14ac:dyDescent="0.3">
      <c r="K105715" t="s">
        <v>399363</v>
      </c>
      <c r="L105715" t="s">
        <v>399364</v>
      </c>
      <c r="M105715" t="s">
        <v>28</v>
      </c>
      <c r="O105715" s="1">
        <v>41855</v>
      </c>
      <c r="P105715">
        <v>7399996</v>
      </c>
    </row>
    <row r="105716" spans="11:16" x14ac:dyDescent="0.3">
      <c r="K105716" t="s">
        <v>399365</v>
      </c>
      <c r="L105716" t="s">
        <v>399366</v>
      </c>
      <c r="M105716" t="s">
        <v>28</v>
      </c>
      <c r="O105716" s="1">
        <v>41916</v>
      </c>
      <c r="P105716">
        <v>4386221</v>
      </c>
    </row>
    <row r="105717" spans="11:16" x14ac:dyDescent="0.3">
      <c r="K105717" t="s">
        <v>399367</v>
      </c>
      <c r="L105717" t="s">
        <v>399368</v>
      </c>
      <c r="M105717" t="s">
        <v>28</v>
      </c>
      <c r="N105717" t="s">
        <v>29</v>
      </c>
      <c r="O105717" t="s">
        <v>138881</v>
      </c>
      <c r="P105717">
        <v>5000000</v>
      </c>
    </row>
    <row r="105718" spans="11:16" x14ac:dyDescent="0.3">
      <c r="K105718" t="s">
        <v>399369</v>
      </c>
      <c r="L105718" t="s">
        <v>399370</v>
      </c>
      <c r="M105718" t="s">
        <v>52</v>
      </c>
      <c r="O105718" t="s">
        <v>6740</v>
      </c>
      <c r="P105718">
        <v>1100000</v>
      </c>
    </row>
    <row r="105719" spans="11:16" x14ac:dyDescent="0.3">
      <c r="K105719" t="s">
        <v>399371</v>
      </c>
      <c r="L105719" t="s">
        <v>399372</v>
      </c>
      <c r="M105719" t="s">
        <v>233</v>
      </c>
      <c r="O105719" s="1">
        <v>40179</v>
      </c>
    </row>
    <row r="105720" spans="11:16" x14ac:dyDescent="0.3">
      <c r="K105720" t="s">
        <v>399371</v>
      </c>
      <c r="L105720" t="s">
        <v>399373</v>
      </c>
      <c r="M105720" t="s">
        <v>256</v>
      </c>
      <c r="O105720" t="s">
        <v>7516</v>
      </c>
      <c r="P105720">
        <v>275000000</v>
      </c>
    </row>
    <row r="105721" spans="11:16" x14ac:dyDescent="0.3">
      <c r="K105721" t="s">
        <v>399374</v>
      </c>
      <c r="L105721" t="s">
        <v>399375</v>
      </c>
      <c r="M105721" t="s">
        <v>52</v>
      </c>
      <c r="O105721" s="1">
        <v>41183</v>
      </c>
      <c r="P105721">
        <v>686000</v>
      </c>
    </row>
    <row r="105722" spans="11:16" x14ac:dyDescent="0.3">
      <c r="K105722" t="s">
        <v>399376</v>
      </c>
      <c r="L105722" t="s">
        <v>399377</v>
      </c>
      <c r="M105722" t="s">
        <v>28</v>
      </c>
      <c r="N105722" t="s">
        <v>40</v>
      </c>
      <c r="O105722" t="s">
        <v>98541</v>
      </c>
      <c r="P105722">
        <v>70000000</v>
      </c>
    </row>
    <row r="105723" spans="11:16" x14ac:dyDescent="0.3">
      <c r="K105723" t="s">
        <v>399378</v>
      </c>
      <c r="L105723" t="s">
        <v>399379</v>
      </c>
      <c r="M105723" t="s">
        <v>28</v>
      </c>
      <c r="N105723" t="s">
        <v>1189</v>
      </c>
      <c r="O105723" s="1">
        <v>39265</v>
      </c>
      <c r="P105723">
        <v>22500000</v>
      </c>
    </row>
    <row r="105724" spans="11:16" x14ac:dyDescent="0.3">
      <c r="K105724" t="s">
        <v>399378</v>
      </c>
      <c r="L105724" t="s">
        <v>399380</v>
      </c>
      <c r="M105724" t="s">
        <v>28</v>
      </c>
      <c r="N105724" t="s">
        <v>29</v>
      </c>
      <c r="O105724" t="s">
        <v>43734</v>
      </c>
      <c r="P105724">
        <v>15000000</v>
      </c>
    </row>
    <row r="105725" spans="11:16" x14ac:dyDescent="0.3">
      <c r="K105725" t="s">
        <v>399381</v>
      </c>
      <c r="L105725" t="s">
        <v>399382</v>
      </c>
      <c r="M105725" t="s">
        <v>28</v>
      </c>
      <c r="O105725" t="s">
        <v>4208</v>
      </c>
      <c r="P105725">
        <v>1600000</v>
      </c>
    </row>
    <row r="105726" spans="11:16" x14ac:dyDescent="0.3">
      <c r="K105726" t="s">
        <v>399383</v>
      </c>
      <c r="L105726" t="s">
        <v>399384</v>
      </c>
      <c r="M105726" t="s">
        <v>28</v>
      </c>
      <c r="O105726" t="s">
        <v>37891</v>
      </c>
      <c r="P105726">
        <v>900000</v>
      </c>
    </row>
    <row r="105727" spans="11:16" x14ac:dyDescent="0.3">
      <c r="K105727" t="s">
        <v>399385</v>
      </c>
      <c r="L105727" t="s">
        <v>399386</v>
      </c>
      <c r="M105727" t="s">
        <v>91</v>
      </c>
      <c r="O105727" s="1">
        <v>41648</v>
      </c>
      <c r="P105727">
        <v>700000</v>
      </c>
    </row>
    <row r="105728" spans="11:16" x14ac:dyDescent="0.3">
      <c r="K105728" t="s">
        <v>399385</v>
      </c>
      <c r="L105728" t="s">
        <v>399387</v>
      </c>
      <c r="M105728" t="s">
        <v>28</v>
      </c>
      <c r="O105728" s="1">
        <v>41856</v>
      </c>
      <c r="P105728">
        <v>1600000</v>
      </c>
    </row>
    <row r="105729" spans="11:16" x14ac:dyDescent="0.3">
      <c r="K105729" t="s">
        <v>399385</v>
      </c>
      <c r="L105729" t="s">
        <v>399388</v>
      </c>
      <c r="M105729" t="s">
        <v>52</v>
      </c>
      <c r="O105729" s="1">
        <v>42012</v>
      </c>
      <c r="P105729">
        <v>2000000</v>
      </c>
    </row>
    <row r="105730" spans="11:16" x14ac:dyDescent="0.3">
      <c r="K105730" t="s">
        <v>399389</v>
      </c>
      <c r="L105730" t="s">
        <v>399390</v>
      </c>
      <c r="M105730" t="s">
        <v>28</v>
      </c>
      <c r="N105730" t="s">
        <v>40</v>
      </c>
      <c r="O105730" t="s">
        <v>16688</v>
      </c>
      <c r="P105730">
        <v>1300000</v>
      </c>
    </row>
    <row r="105731" spans="11:16" x14ac:dyDescent="0.3">
      <c r="K105731" t="s">
        <v>399391</v>
      </c>
      <c r="L105731" t="s">
        <v>399392</v>
      </c>
      <c r="M105731" t="s">
        <v>52</v>
      </c>
      <c r="O105731" s="1">
        <v>41129</v>
      </c>
    </row>
    <row r="105732" spans="11:16" x14ac:dyDescent="0.3">
      <c r="K105732" t="s">
        <v>399393</v>
      </c>
      <c r="L105732" t="s">
        <v>399394</v>
      </c>
      <c r="M105732" t="s">
        <v>28</v>
      </c>
      <c r="N105732" t="s">
        <v>29</v>
      </c>
      <c r="O105732" s="1">
        <v>40701</v>
      </c>
      <c r="P105732">
        <v>6500000</v>
      </c>
    </row>
    <row r="105733" spans="11:16" x14ac:dyDescent="0.3">
      <c r="K105733" t="s">
        <v>399395</v>
      </c>
      <c r="L105733" t="s">
        <v>399396</v>
      </c>
      <c r="M105733" t="s">
        <v>28</v>
      </c>
      <c r="O105733" s="1">
        <v>41945</v>
      </c>
      <c r="P105733">
        <v>4947000</v>
      </c>
    </row>
    <row r="105734" spans="11:16" x14ac:dyDescent="0.3">
      <c r="K105734" t="s">
        <v>399397</v>
      </c>
      <c r="L105734" t="s">
        <v>399398</v>
      </c>
      <c r="M105734" t="s">
        <v>28</v>
      </c>
      <c r="N105734" t="s">
        <v>29</v>
      </c>
      <c r="O105734" s="1">
        <v>39453</v>
      </c>
      <c r="P105734">
        <v>10600000</v>
      </c>
    </row>
    <row r="105735" spans="11:16" x14ac:dyDescent="0.3">
      <c r="K105735" t="s">
        <v>399397</v>
      </c>
      <c r="L105735" t="s">
        <v>399399</v>
      </c>
      <c r="M105735" t="s">
        <v>28</v>
      </c>
      <c r="N105735" t="s">
        <v>40</v>
      </c>
      <c r="O105735" t="s">
        <v>399400</v>
      </c>
      <c r="P105735">
        <v>6600000</v>
      </c>
    </row>
    <row r="105736" spans="11:16" x14ac:dyDescent="0.3">
      <c r="K105736" t="s">
        <v>399397</v>
      </c>
      <c r="L105736" t="s">
        <v>399401</v>
      </c>
      <c r="M105736" t="s">
        <v>256</v>
      </c>
      <c r="O105736" t="s">
        <v>10536</v>
      </c>
      <c r="P105736">
        <v>435000</v>
      </c>
    </row>
    <row r="105737" spans="11:16" x14ac:dyDescent="0.3">
      <c r="K105737" t="s">
        <v>399397</v>
      </c>
      <c r="L105737" t="s">
        <v>399402</v>
      </c>
      <c r="M105737" t="s">
        <v>28</v>
      </c>
      <c r="O105737" s="1">
        <v>40065</v>
      </c>
      <c r="P105737">
        <v>873487</v>
      </c>
    </row>
    <row r="105738" spans="11:16" x14ac:dyDescent="0.3">
      <c r="K105738" t="s">
        <v>399403</v>
      </c>
      <c r="L105738" t="s">
        <v>399404</v>
      </c>
      <c r="M105738" t="s">
        <v>28</v>
      </c>
      <c r="O105738" s="1">
        <v>40487</v>
      </c>
      <c r="P105738">
        <v>8707727</v>
      </c>
    </row>
    <row r="105739" spans="11:16" x14ac:dyDescent="0.3">
      <c r="K105739" t="s">
        <v>399403</v>
      </c>
      <c r="L105739" t="s">
        <v>399405</v>
      </c>
      <c r="M105739" t="s">
        <v>28</v>
      </c>
      <c r="O105739" t="s">
        <v>27680</v>
      </c>
      <c r="P105739">
        <v>3014609</v>
      </c>
    </row>
    <row r="105740" spans="11:16" x14ac:dyDescent="0.3">
      <c r="K105740" t="s">
        <v>399403</v>
      </c>
      <c r="L105740" t="s">
        <v>399406</v>
      </c>
      <c r="M105740" t="s">
        <v>28</v>
      </c>
      <c r="O105740" s="1">
        <v>42313</v>
      </c>
      <c r="P105740">
        <v>941076</v>
      </c>
    </row>
    <row r="105741" spans="11:16" x14ac:dyDescent="0.3">
      <c r="K105741" t="s">
        <v>399403</v>
      </c>
      <c r="L105741" t="s">
        <v>399407</v>
      </c>
      <c r="M105741" t="s">
        <v>256</v>
      </c>
      <c r="O105741" t="s">
        <v>357171</v>
      </c>
      <c r="P105741">
        <v>2634520</v>
      </c>
    </row>
    <row r="105742" spans="11:16" x14ac:dyDescent="0.3">
      <c r="K105742" t="s">
        <v>399403</v>
      </c>
      <c r="L105742" t="s">
        <v>399408</v>
      </c>
      <c r="M105742" t="s">
        <v>256</v>
      </c>
      <c r="O105742" t="s">
        <v>35715</v>
      </c>
      <c r="P105742">
        <v>3000000</v>
      </c>
    </row>
    <row r="105743" spans="11:16" x14ac:dyDescent="0.3">
      <c r="K105743" t="s">
        <v>399403</v>
      </c>
      <c r="L105743" t="s">
        <v>399409</v>
      </c>
      <c r="M105743" t="s">
        <v>28</v>
      </c>
      <c r="N105743" t="s">
        <v>40</v>
      </c>
      <c r="O105743" t="s">
        <v>26244</v>
      </c>
      <c r="P105743">
        <v>10000000</v>
      </c>
    </row>
    <row r="105744" spans="11:16" x14ac:dyDescent="0.3">
      <c r="K105744" t="s">
        <v>399403</v>
      </c>
      <c r="L105744" t="s">
        <v>399410</v>
      </c>
      <c r="M105744" t="s">
        <v>256</v>
      </c>
      <c r="O105744" t="s">
        <v>26177</v>
      </c>
      <c r="P105744">
        <v>4500000</v>
      </c>
    </row>
    <row r="105745" spans="11:16" x14ac:dyDescent="0.3">
      <c r="K105745" t="s">
        <v>399403</v>
      </c>
      <c r="L105745" t="s">
        <v>399411</v>
      </c>
      <c r="M105745" t="s">
        <v>52</v>
      </c>
      <c r="O105745" s="1">
        <v>41008</v>
      </c>
      <c r="P105745">
        <v>1457896</v>
      </c>
    </row>
    <row r="105746" spans="11:16" x14ac:dyDescent="0.3">
      <c r="K105746" t="s">
        <v>399403</v>
      </c>
      <c r="L105746" t="s">
        <v>399412</v>
      </c>
      <c r="M105746" t="s">
        <v>28</v>
      </c>
      <c r="N105746" t="s">
        <v>29</v>
      </c>
      <c r="O105746" s="1">
        <v>39425</v>
      </c>
      <c r="P105746">
        <v>12000000</v>
      </c>
    </row>
    <row r="105747" spans="11:16" x14ac:dyDescent="0.3">
      <c r="K105747" t="s">
        <v>399413</v>
      </c>
      <c r="L105747" t="s">
        <v>399414</v>
      </c>
      <c r="M105747" t="s">
        <v>28</v>
      </c>
      <c r="O105747" s="1">
        <v>39577</v>
      </c>
      <c r="P105747">
        <v>32000000</v>
      </c>
    </row>
    <row r="105748" spans="11:16" x14ac:dyDescent="0.3">
      <c r="K105748" t="s">
        <v>399413</v>
      </c>
      <c r="L105748" t="s">
        <v>399415</v>
      </c>
      <c r="M105748" t="s">
        <v>28</v>
      </c>
      <c r="O105748" t="s">
        <v>11007</v>
      </c>
      <c r="P105748">
        <v>2150000</v>
      </c>
    </row>
    <row r="105749" spans="11:16" x14ac:dyDescent="0.3">
      <c r="K105749" t="s">
        <v>399413</v>
      </c>
      <c r="L105749" t="s">
        <v>399416</v>
      </c>
      <c r="M105749" t="s">
        <v>28</v>
      </c>
      <c r="O105749" s="1">
        <v>39209</v>
      </c>
      <c r="P105749">
        <v>8000000</v>
      </c>
    </row>
    <row r="105750" spans="11:16" x14ac:dyDescent="0.3">
      <c r="K105750" t="s">
        <v>399417</v>
      </c>
      <c r="L105750" t="s">
        <v>399418</v>
      </c>
      <c r="M105750" t="s">
        <v>28</v>
      </c>
      <c r="O105750" s="1">
        <v>41126</v>
      </c>
      <c r="P105750">
        <v>3200000</v>
      </c>
    </row>
    <row r="105751" spans="11:16" x14ac:dyDescent="0.3">
      <c r="K105751" t="s">
        <v>399419</v>
      </c>
      <c r="L105751" t="s">
        <v>399420</v>
      </c>
      <c r="M105751" t="s">
        <v>256</v>
      </c>
      <c r="O105751" s="1">
        <v>41794</v>
      </c>
      <c r="P105751">
        <v>198000</v>
      </c>
    </row>
    <row r="105752" spans="11:16" x14ac:dyDescent="0.3">
      <c r="K105752" t="s">
        <v>399419</v>
      </c>
      <c r="L105752" t="s">
        <v>399421</v>
      </c>
      <c r="M105752" t="s">
        <v>256</v>
      </c>
      <c r="O105752" t="s">
        <v>3211</v>
      </c>
      <c r="P105752">
        <v>560000</v>
      </c>
    </row>
    <row r="105753" spans="11:16" x14ac:dyDescent="0.3">
      <c r="K105753" t="s">
        <v>399419</v>
      </c>
      <c r="L105753" t="s">
        <v>399422</v>
      </c>
      <c r="M105753" t="s">
        <v>256</v>
      </c>
      <c r="O105753" t="s">
        <v>3411</v>
      </c>
      <c r="P105753">
        <v>2000000</v>
      </c>
    </row>
    <row r="105754" spans="11:16" x14ac:dyDescent="0.3">
      <c r="K105754" t="s">
        <v>399419</v>
      </c>
      <c r="L105754" t="s">
        <v>399423</v>
      </c>
      <c r="M105754" t="s">
        <v>28</v>
      </c>
      <c r="O105754" t="s">
        <v>4208</v>
      </c>
      <c r="P105754">
        <v>522595</v>
      </c>
    </row>
    <row r="105755" spans="11:16" x14ac:dyDescent="0.3">
      <c r="K105755" t="s">
        <v>399419</v>
      </c>
      <c r="L105755" t="s">
        <v>399424</v>
      </c>
      <c r="M105755" t="s">
        <v>256</v>
      </c>
      <c r="O105755" t="s">
        <v>14886</v>
      </c>
      <c r="P105755">
        <v>622000</v>
      </c>
    </row>
    <row r="105756" spans="11:16" x14ac:dyDescent="0.3">
      <c r="K105756" t="s">
        <v>399419</v>
      </c>
      <c r="L105756" t="s">
        <v>399425</v>
      </c>
      <c r="M105756" t="s">
        <v>28</v>
      </c>
      <c r="O105756" s="1">
        <v>42042</v>
      </c>
      <c r="P105756">
        <v>67500</v>
      </c>
    </row>
    <row r="105757" spans="11:16" x14ac:dyDescent="0.3">
      <c r="K105757" t="s">
        <v>399426</v>
      </c>
      <c r="L105757" t="s">
        <v>399427</v>
      </c>
      <c r="M105757" t="s">
        <v>28</v>
      </c>
      <c r="N105757" t="s">
        <v>29</v>
      </c>
      <c r="O105757" s="1">
        <v>39274</v>
      </c>
      <c r="P105757">
        <v>23245840</v>
      </c>
    </row>
    <row r="105758" spans="11:16" x14ac:dyDescent="0.3">
      <c r="K105758" t="s">
        <v>399428</v>
      </c>
      <c r="L105758" t="s">
        <v>399429</v>
      </c>
      <c r="M105758" t="s">
        <v>324</v>
      </c>
      <c r="O105758" s="1">
        <v>41644</v>
      </c>
      <c r="P105758">
        <v>77000</v>
      </c>
    </row>
    <row r="105759" spans="11:16" x14ac:dyDescent="0.3">
      <c r="K105759" t="s">
        <v>399430</v>
      </c>
      <c r="L105759" t="s">
        <v>399431</v>
      </c>
      <c r="M105759" t="s">
        <v>28</v>
      </c>
      <c r="O105759" t="s">
        <v>34156</v>
      </c>
      <c r="P105759">
        <v>2100000</v>
      </c>
    </row>
    <row r="105760" spans="11:16" x14ac:dyDescent="0.3">
      <c r="K105760" t="s">
        <v>399430</v>
      </c>
      <c r="L105760" t="s">
        <v>399432</v>
      </c>
      <c r="M105760" t="s">
        <v>28</v>
      </c>
      <c r="N105760" t="s">
        <v>29</v>
      </c>
      <c r="O105760" s="1">
        <v>42127</v>
      </c>
      <c r="P105760">
        <v>5100000</v>
      </c>
    </row>
    <row r="105761" spans="11:16" x14ac:dyDescent="0.3">
      <c r="K105761" t="s">
        <v>399433</v>
      </c>
      <c r="L105761" t="s">
        <v>399434</v>
      </c>
      <c r="M105761" t="s">
        <v>256</v>
      </c>
      <c r="O105761" t="s">
        <v>523</v>
      </c>
      <c r="P105761">
        <v>1250000</v>
      </c>
    </row>
    <row r="105762" spans="11:16" x14ac:dyDescent="0.3">
      <c r="K105762" t="s">
        <v>399435</v>
      </c>
      <c r="L105762" t="s">
        <v>399436</v>
      </c>
      <c r="M105762" t="s">
        <v>28</v>
      </c>
      <c r="N105762" t="s">
        <v>40</v>
      </c>
      <c r="O105762" s="1">
        <v>42075</v>
      </c>
    </row>
    <row r="105763" spans="11:16" x14ac:dyDescent="0.3">
      <c r="K105763" t="s">
        <v>399437</v>
      </c>
      <c r="L105763" t="s">
        <v>399438</v>
      </c>
      <c r="M105763" t="s">
        <v>52</v>
      </c>
      <c r="O105763" s="1">
        <v>42311</v>
      </c>
      <c r="P105763">
        <v>1500000</v>
      </c>
    </row>
    <row r="105764" spans="11:16" x14ac:dyDescent="0.3">
      <c r="K105764" t="s">
        <v>399437</v>
      </c>
      <c r="L105764" t="s">
        <v>399439</v>
      </c>
      <c r="M105764" t="s">
        <v>256</v>
      </c>
      <c r="O105764" t="s">
        <v>24430</v>
      </c>
      <c r="P105764">
        <v>159615</v>
      </c>
    </row>
    <row r="105765" spans="11:16" x14ac:dyDescent="0.3">
      <c r="K105765" t="s">
        <v>399440</v>
      </c>
      <c r="L105765" t="s">
        <v>399441</v>
      </c>
      <c r="M105765" t="s">
        <v>28</v>
      </c>
      <c r="N105765" t="s">
        <v>40</v>
      </c>
      <c r="O105765" t="s">
        <v>46138</v>
      </c>
      <c r="P105765">
        <v>2500000</v>
      </c>
    </row>
    <row r="105766" spans="11:16" x14ac:dyDescent="0.3">
      <c r="K105766" t="s">
        <v>399440</v>
      </c>
      <c r="L105766" t="s">
        <v>399442</v>
      </c>
      <c r="M105766" t="s">
        <v>28</v>
      </c>
      <c r="O105766" s="1">
        <v>41791</v>
      </c>
      <c r="P105766">
        <v>1119894</v>
      </c>
    </row>
    <row r="105767" spans="11:16" x14ac:dyDescent="0.3">
      <c r="K105767" t="s">
        <v>399440</v>
      </c>
      <c r="L105767" t="s">
        <v>399443</v>
      </c>
      <c r="M105767" t="s">
        <v>233</v>
      </c>
      <c r="O105767" s="1">
        <v>40980</v>
      </c>
      <c r="P105767">
        <v>2500000</v>
      </c>
    </row>
    <row r="105768" spans="11:16" x14ac:dyDescent="0.3">
      <c r="K105768" t="s">
        <v>399444</v>
      </c>
      <c r="L105768" t="s">
        <v>399445</v>
      </c>
      <c r="M105768" t="s">
        <v>28</v>
      </c>
      <c r="O105768" t="s">
        <v>30769</v>
      </c>
      <c r="P105768">
        <v>50000</v>
      </c>
    </row>
    <row r="105769" spans="11:16" x14ac:dyDescent="0.3">
      <c r="K105769" t="s">
        <v>399446</v>
      </c>
      <c r="L105769" t="s">
        <v>399447</v>
      </c>
      <c r="M105769" t="s">
        <v>28</v>
      </c>
      <c r="O105769" t="s">
        <v>31564</v>
      </c>
      <c r="P105769">
        <v>20500000</v>
      </c>
    </row>
    <row r="105770" spans="11:16" x14ac:dyDescent="0.3">
      <c r="K105770" t="s">
        <v>399446</v>
      </c>
      <c r="L105770" t="s">
        <v>399448</v>
      </c>
      <c r="M105770" t="s">
        <v>28</v>
      </c>
      <c r="O105770" s="1">
        <v>42016</v>
      </c>
      <c r="P105770">
        <v>15000000</v>
      </c>
    </row>
    <row r="105771" spans="11:16" x14ac:dyDescent="0.3">
      <c r="K105771" t="s">
        <v>399446</v>
      </c>
      <c r="L105771" t="s">
        <v>399449</v>
      </c>
      <c r="M105771" t="s">
        <v>28</v>
      </c>
      <c r="N105771" t="s">
        <v>29</v>
      </c>
      <c r="O105771" s="1">
        <v>41702</v>
      </c>
      <c r="P105771">
        <v>24000000</v>
      </c>
    </row>
    <row r="105772" spans="11:16" x14ac:dyDescent="0.3">
      <c r="K105772" t="s">
        <v>399446</v>
      </c>
      <c r="L105772" t="s">
        <v>399450</v>
      </c>
      <c r="M105772" t="s">
        <v>28</v>
      </c>
      <c r="N105772" t="s">
        <v>40</v>
      </c>
      <c r="O105772" t="s">
        <v>9135</v>
      </c>
      <c r="P105772">
        <v>29000000</v>
      </c>
    </row>
    <row r="105773" spans="11:16" x14ac:dyDescent="0.3">
      <c r="K105773" t="s">
        <v>399446</v>
      </c>
      <c r="L105773" t="s">
        <v>399451</v>
      </c>
      <c r="M105773" t="s">
        <v>28</v>
      </c>
      <c r="N105773" t="s">
        <v>1415</v>
      </c>
      <c r="O105773" s="1">
        <v>39093</v>
      </c>
      <c r="P105773">
        <v>11250000</v>
      </c>
    </row>
    <row r="105774" spans="11:16" x14ac:dyDescent="0.3">
      <c r="K105774" t="s">
        <v>399446</v>
      </c>
      <c r="L105774" t="s">
        <v>399452</v>
      </c>
      <c r="M105774" t="s">
        <v>28</v>
      </c>
      <c r="N105774" t="s">
        <v>493</v>
      </c>
      <c r="O105774" t="s">
        <v>17120</v>
      </c>
      <c r="P105774">
        <v>20000000</v>
      </c>
    </row>
    <row r="105775" spans="11:16" x14ac:dyDescent="0.3">
      <c r="K105775" t="s">
        <v>399453</v>
      </c>
      <c r="L105775" t="s">
        <v>399454</v>
      </c>
      <c r="M105775" t="s">
        <v>28</v>
      </c>
      <c r="N105775" t="s">
        <v>40</v>
      </c>
      <c r="O105775" t="s">
        <v>5698</v>
      </c>
      <c r="P105775">
        <v>2500000</v>
      </c>
    </row>
    <row r="105776" spans="11:16" x14ac:dyDescent="0.3">
      <c r="K105776" t="s">
        <v>399455</v>
      </c>
      <c r="L105776" t="s">
        <v>399456</v>
      </c>
      <c r="M105776" t="s">
        <v>28</v>
      </c>
      <c r="O105776" s="1">
        <v>39305</v>
      </c>
      <c r="P105776">
        <v>23100000</v>
      </c>
    </row>
    <row r="105777" spans="11:16" x14ac:dyDescent="0.3">
      <c r="K105777" t="s">
        <v>399455</v>
      </c>
      <c r="L105777" t="s">
        <v>399457</v>
      </c>
      <c r="M105777" t="s">
        <v>28</v>
      </c>
      <c r="N105777" t="s">
        <v>29</v>
      </c>
      <c r="O105777" s="1">
        <v>39733</v>
      </c>
      <c r="P105777">
        <v>17200000</v>
      </c>
    </row>
    <row r="105778" spans="11:16" x14ac:dyDescent="0.3">
      <c r="K105778" t="s">
        <v>399458</v>
      </c>
      <c r="L105778" t="s">
        <v>399459</v>
      </c>
      <c r="M105778" t="s">
        <v>324</v>
      </c>
      <c r="O105778" s="1">
        <v>41647</v>
      </c>
      <c r="P105778">
        <v>80426</v>
      </c>
    </row>
    <row r="105779" spans="11:16" x14ac:dyDescent="0.3">
      <c r="K105779" t="s">
        <v>399458</v>
      </c>
      <c r="L105779" t="s">
        <v>399460</v>
      </c>
      <c r="M105779" t="s">
        <v>324</v>
      </c>
      <c r="O105779" s="1">
        <v>41553</v>
      </c>
      <c r="P105779">
        <v>99185</v>
      </c>
    </row>
    <row r="105780" spans="11:16" x14ac:dyDescent="0.3">
      <c r="K105780" t="s">
        <v>399458</v>
      </c>
      <c r="L105780" t="s">
        <v>399461</v>
      </c>
      <c r="M105780" t="s">
        <v>324</v>
      </c>
      <c r="O105780" s="1">
        <v>41641</v>
      </c>
      <c r="P105780">
        <v>162127</v>
      </c>
    </row>
    <row r="105781" spans="11:16" x14ac:dyDescent="0.3">
      <c r="K105781" t="s">
        <v>399462</v>
      </c>
      <c r="L105781" t="s">
        <v>399463</v>
      </c>
      <c r="M105781" t="s">
        <v>28</v>
      </c>
      <c r="O105781" t="s">
        <v>125694</v>
      </c>
      <c r="P105781">
        <v>220006</v>
      </c>
    </row>
    <row r="105782" spans="11:16" x14ac:dyDescent="0.3">
      <c r="K105782" t="s">
        <v>399464</v>
      </c>
      <c r="L105782" t="s">
        <v>399465</v>
      </c>
      <c r="M105782" t="s">
        <v>52</v>
      </c>
      <c r="O105782" s="1">
        <v>41275</v>
      </c>
      <c r="P105782">
        <v>15000</v>
      </c>
    </row>
    <row r="105783" spans="11:16" x14ac:dyDescent="0.3">
      <c r="K105783" t="s">
        <v>399466</v>
      </c>
      <c r="L105783" t="s">
        <v>399467</v>
      </c>
      <c r="M105783" t="s">
        <v>28</v>
      </c>
      <c r="N105783" t="s">
        <v>493</v>
      </c>
      <c r="O105783" t="s">
        <v>16046</v>
      </c>
      <c r="P105783">
        <v>34000000</v>
      </c>
    </row>
    <row r="105784" spans="11:16" x14ac:dyDescent="0.3">
      <c r="K105784" t="s">
        <v>399466</v>
      </c>
      <c r="L105784" t="s">
        <v>399468</v>
      </c>
      <c r="M105784" t="s">
        <v>52</v>
      </c>
      <c r="O105784" s="1">
        <v>41285</v>
      </c>
    </row>
    <row r="105785" spans="11:16" x14ac:dyDescent="0.3">
      <c r="K105785" t="s">
        <v>399466</v>
      </c>
      <c r="L105785" t="s">
        <v>399469</v>
      </c>
      <c r="M105785" t="s">
        <v>28</v>
      </c>
      <c r="N105785" t="s">
        <v>40</v>
      </c>
      <c r="O105785" s="1">
        <v>41646</v>
      </c>
    </row>
    <row r="105786" spans="11:16" x14ac:dyDescent="0.3">
      <c r="K105786" t="s">
        <v>399466</v>
      </c>
      <c r="L105786" t="s">
        <v>399470</v>
      </c>
      <c r="M105786" t="s">
        <v>28</v>
      </c>
      <c r="N105786" t="s">
        <v>29</v>
      </c>
      <c r="O105786" s="1">
        <v>42039</v>
      </c>
      <c r="P105786">
        <v>34000000</v>
      </c>
    </row>
    <row r="105787" spans="11:16" x14ac:dyDescent="0.3">
      <c r="K105787" t="s">
        <v>399466</v>
      </c>
      <c r="L105787" t="s">
        <v>399471</v>
      </c>
      <c r="M105787" t="s">
        <v>52</v>
      </c>
      <c r="O105787" s="1">
        <v>41277</v>
      </c>
    </row>
    <row r="105788" spans="11:16" x14ac:dyDescent="0.3">
      <c r="K105788" t="s">
        <v>399472</v>
      </c>
      <c r="L105788" t="s">
        <v>399473</v>
      </c>
      <c r="M105788" t="s">
        <v>190</v>
      </c>
      <c r="O105788" t="s">
        <v>24368</v>
      </c>
    </row>
    <row r="105789" spans="11:16" x14ac:dyDescent="0.3">
      <c r="K105789" t="s">
        <v>399474</v>
      </c>
      <c r="L105789" t="s">
        <v>399475</v>
      </c>
      <c r="M105789" t="s">
        <v>28</v>
      </c>
      <c r="O105789" t="s">
        <v>32023</v>
      </c>
      <c r="P105789">
        <v>5000000</v>
      </c>
    </row>
    <row r="105790" spans="11:16" x14ac:dyDescent="0.3">
      <c r="K105790" t="s">
        <v>399476</v>
      </c>
      <c r="L105790" t="s">
        <v>399477</v>
      </c>
      <c r="M105790" t="s">
        <v>28</v>
      </c>
      <c r="N105790" t="s">
        <v>29</v>
      </c>
      <c r="O105790" s="1">
        <v>41979</v>
      </c>
      <c r="P105790">
        <v>11084666</v>
      </c>
    </row>
    <row r="105791" spans="11:16" x14ac:dyDescent="0.3">
      <c r="K105791" t="s">
        <v>399476</v>
      </c>
      <c r="L105791" t="s">
        <v>399478</v>
      </c>
      <c r="M105791" t="s">
        <v>28</v>
      </c>
      <c r="N105791" t="s">
        <v>493</v>
      </c>
      <c r="O105791" t="s">
        <v>211536</v>
      </c>
      <c r="P105791">
        <v>13000000</v>
      </c>
    </row>
    <row r="105792" spans="11:16" x14ac:dyDescent="0.3">
      <c r="K105792" t="s">
        <v>399476</v>
      </c>
      <c r="L105792" t="s">
        <v>399479</v>
      </c>
      <c r="M105792" t="s">
        <v>28</v>
      </c>
      <c r="O105792" s="1">
        <v>40795</v>
      </c>
      <c r="P105792">
        <v>6132223</v>
      </c>
    </row>
    <row r="105793" spans="11:16" x14ac:dyDescent="0.3">
      <c r="K105793" t="s">
        <v>399476</v>
      </c>
      <c r="L105793" t="s">
        <v>399480</v>
      </c>
      <c r="M105793" t="s">
        <v>28</v>
      </c>
      <c r="N105793" t="s">
        <v>40</v>
      </c>
      <c r="O105793" t="s">
        <v>18028</v>
      </c>
      <c r="P105793">
        <v>7700000</v>
      </c>
    </row>
    <row r="105794" spans="11:16" x14ac:dyDescent="0.3">
      <c r="K105794" t="s">
        <v>399476</v>
      </c>
      <c r="L105794" t="s">
        <v>399481</v>
      </c>
      <c r="M105794" t="s">
        <v>256</v>
      </c>
      <c r="O105794" t="s">
        <v>10473</v>
      </c>
      <c r="P105794">
        <v>4000000</v>
      </c>
    </row>
    <row r="105795" spans="11:16" x14ac:dyDescent="0.3">
      <c r="K105795" t="s">
        <v>399482</v>
      </c>
      <c r="L105795" t="s">
        <v>399483</v>
      </c>
      <c r="M105795" t="s">
        <v>52</v>
      </c>
      <c r="O105795" s="1">
        <v>41767</v>
      </c>
      <c r="P105795">
        <v>925000</v>
      </c>
    </row>
    <row r="105796" spans="11:16" x14ac:dyDescent="0.3">
      <c r="K105796" t="s">
        <v>399484</v>
      </c>
      <c r="L105796" t="s">
        <v>399485</v>
      </c>
      <c r="M105796" t="s">
        <v>52</v>
      </c>
      <c r="O105796" s="1">
        <v>41277</v>
      </c>
      <c r="P105796">
        <v>50000</v>
      </c>
    </row>
    <row r="105797" spans="11:16" x14ac:dyDescent="0.3">
      <c r="K105797" t="s">
        <v>399484</v>
      </c>
      <c r="L105797" t="s">
        <v>399486</v>
      </c>
      <c r="M105797" t="s">
        <v>52</v>
      </c>
      <c r="O105797" s="1">
        <v>40914</v>
      </c>
      <c r="P105797">
        <v>300000</v>
      </c>
    </row>
    <row r="105798" spans="11:16" x14ac:dyDescent="0.3">
      <c r="K105798" t="s">
        <v>399484</v>
      </c>
      <c r="L105798" t="s">
        <v>399487</v>
      </c>
      <c r="M105798" t="s">
        <v>28</v>
      </c>
      <c r="O105798" t="s">
        <v>8730</v>
      </c>
      <c r="P105798">
        <v>250000</v>
      </c>
    </row>
    <row r="105799" spans="11:16" x14ac:dyDescent="0.3">
      <c r="K105799" t="s">
        <v>399484</v>
      </c>
      <c r="L105799" t="s">
        <v>399488</v>
      </c>
      <c r="M105799" t="s">
        <v>28</v>
      </c>
      <c r="N105799" t="s">
        <v>40</v>
      </c>
      <c r="O105799" s="1">
        <v>41339</v>
      </c>
      <c r="P105799">
        <v>1250000</v>
      </c>
    </row>
    <row r="105800" spans="11:16" x14ac:dyDescent="0.3">
      <c r="K105800" t="s">
        <v>399484</v>
      </c>
      <c r="L105800" t="s">
        <v>399489</v>
      </c>
      <c r="M105800" t="s">
        <v>52</v>
      </c>
      <c r="O105800" t="s">
        <v>12479</v>
      </c>
      <c r="P105800">
        <v>1983534</v>
      </c>
    </row>
    <row r="105801" spans="11:16" x14ac:dyDescent="0.3">
      <c r="K105801" t="s">
        <v>399490</v>
      </c>
      <c r="L105801" t="s">
        <v>399491</v>
      </c>
      <c r="M105801" t="s">
        <v>91</v>
      </c>
      <c r="O105801" t="s">
        <v>14306</v>
      </c>
      <c r="P105801">
        <v>100000</v>
      </c>
    </row>
    <row r="105802" spans="11:16" x14ac:dyDescent="0.3">
      <c r="K105802" t="s">
        <v>399492</v>
      </c>
      <c r="L105802" t="s">
        <v>399493</v>
      </c>
      <c r="M105802" t="s">
        <v>749</v>
      </c>
      <c r="O105802" s="1">
        <v>40726</v>
      </c>
      <c r="P105802">
        <v>4800000</v>
      </c>
    </row>
    <row r="105803" spans="11:16" x14ac:dyDescent="0.3">
      <c r="K105803" t="s">
        <v>399494</v>
      </c>
      <c r="L105803" t="s">
        <v>399495</v>
      </c>
      <c r="M105803" t="s">
        <v>28</v>
      </c>
      <c r="O105803" s="1">
        <v>42065</v>
      </c>
      <c r="P105803">
        <v>2980000</v>
      </c>
    </row>
    <row r="105804" spans="11:16" x14ac:dyDescent="0.3">
      <c r="K105804" t="s">
        <v>399496</v>
      </c>
      <c r="L105804" t="s">
        <v>399497</v>
      </c>
      <c r="M105804" t="s">
        <v>28</v>
      </c>
      <c r="N105804" t="s">
        <v>40</v>
      </c>
      <c r="O105804" s="1">
        <v>39173</v>
      </c>
      <c r="P105804">
        <v>35700000</v>
      </c>
    </row>
    <row r="105805" spans="11:16" x14ac:dyDescent="0.3">
      <c r="K105805" t="s">
        <v>399498</v>
      </c>
      <c r="L105805" t="s">
        <v>399499</v>
      </c>
      <c r="M105805" t="s">
        <v>28</v>
      </c>
      <c r="N105805" t="s">
        <v>493</v>
      </c>
      <c r="O105805" s="1">
        <v>39823</v>
      </c>
      <c r="P105805">
        <v>35000000</v>
      </c>
    </row>
    <row r="105806" spans="11:16" x14ac:dyDescent="0.3">
      <c r="K105806" t="s">
        <v>399500</v>
      </c>
      <c r="L105806" t="s">
        <v>399501</v>
      </c>
      <c r="M105806" t="s">
        <v>91</v>
      </c>
      <c r="O105806" s="1">
        <v>39455</v>
      </c>
    </row>
    <row r="105807" spans="11:16" x14ac:dyDescent="0.3">
      <c r="K105807" t="s">
        <v>399502</v>
      </c>
      <c r="L105807" t="s">
        <v>399503</v>
      </c>
      <c r="M105807" t="s">
        <v>223</v>
      </c>
      <c r="O105807" t="s">
        <v>6740</v>
      </c>
    </row>
    <row r="105808" spans="11:16" x14ac:dyDescent="0.3">
      <c r="K105808" t="s">
        <v>399504</v>
      </c>
      <c r="L105808" t="s">
        <v>399505</v>
      </c>
      <c r="M105808" t="s">
        <v>28</v>
      </c>
      <c r="N105808" t="s">
        <v>493</v>
      </c>
      <c r="O105808" t="s">
        <v>24614</v>
      </c>
      <c r="P105808">
        <v>20377000</v>
      </c>
    </row>
    <row r="105809" spans="11:16" x14ac:dyDescent="0.3">
      <c r="K105809" t="s">
        <v>399506</v>
      </c>
      <c r="L105809" t="s">
        <v>399507</v>
      </c>
      <c r="M105809" t="s">
        <v>28</v>
      </c>
      <c r="N105809" t="s">
        <v>29</v>
      </c>
      <c r="O105809" t="s">
        <v>123944</v>
      </c>
      <c r="P105809">
        <v>15000000</v>
      </c>
    </row>
    <row r="105810" spans="11:16" x14ac:dyDescent="0.3">
      <c r="K105810" t="s">
        <v>399506</v>
      </c>
      <c r="L105810" t="s">
        <v>399508</v>
      </c>
      <c r="M105810" t="s">
        <v>28</v>
      </c>
      <c r="N105810" t="s">
        <v>40</v>
      </c>
      <c r="O105810" t="s">
        <v>1043</v>
      </c>
      <c r="P105810">
        <v>6000000</v>
      </c>
    </row>
    <row r="105811" spans="11:16" x14ac:dyDescent="0.3">
      <c r="K105811" t="s">
        <v>399506</v>
      </c>
      <c r="L105811" t="s">
        <v>399509</v>
      </c>
      <c r="M105811" t="s">
        <v>28</v>
      </c>
      <c r="N105811" t="s">
        <v>493</v>
      </c>
      <c r="O105811" t="s">
        <v>9106</v>
      </c>
      <c r="P105811">
        <v>21000000</v>
      </c>
    </row>
    <row r="105812" spans="11:16" x14ac:dyDescent="0.3">
      <c r="K105812" t="s">
        <v>399510</v>
      </c>
      <c r="L105812" t="s">
        <v>399511</v>
      </c>
      <c r="M105812" t="s">
        <v>28</v>
      </c>
      <c r="N105812" t="s">
        <v>40</v>
      </c>
      <c r="O105812" s="1">
        <v>42190</v>
      </c>
      <c r="P105812">
        <v>5500000</v>
      </c>
    </row>
    <row r="105813" spans="11:16" x14ac:dyDescent="0.3">
      <c r="K105813" t="s">
        <v>399512</v>
      </c>
      <c r="L105813" t="s">
        <v>399513</v>
      </c>
      <c r="M105813" t="s">
        <v>28</v>
      </c>
      <c r="O105813" s="1">
        <v>41278</v>
      </c>
      <c r="P105813">
        <v>3000000</v>
      </c>
    </row>
    <row r="105814" spans="11:16" x14ac:dyDescent="0.3">
      <c r="K105814" t="s">
        <v>399512</v>
      </c>
      <c r="L105814" t="s">
        <v>399514</v>
      </c>
      <c r="M105814" t="s">
        <v>28</v>
      </c>
      <c r="N105814" t="s">
        <v>1189</v>
      </c>
      <c r="O105814" t="s">
        <v>6967</v>
      </c>
      <c r="P105814">
        <v>8000000</v>
      </c>
    </row>
    <row r="105815" spans="11:16" x14ac:dyDescent="0.3">
      <c r="K105815" t="s">
        <v>399515</v>
      </c>
      <c r="L105815" t="s">
        <v>399516</v>
      </c>
      <c r="M105815" t="s">
        <v>28</v>
      </c>
      <c r="O105815" t="s">
        <v>4646</v>
      </c>
      <c r="P105815">
        <v>15000000</v>
      </c>
    </row>
    <row r="105816" spans="11:16" x14ac:dyDescent="0.3">
      <c r="K105816" t="s">
        <v>399515</v>
      </c>
      <c r="L105816" t="s">
        <v>399517</v>
      </c>
      <c r="M105816" t="s">
        <v>28</v>
      </c>
      <c r="N105816" t="s">
        <v>29</v>
      </c>
      <c r="O105816" s="1">
        <v>38934</v>
      </c>
      <c r="P105816">
        <v>10140000</v>
      </c>
    </row>
    <row r="105817" spans="11:16" x14ac:dyDescent="0.3">
      <c r="K105817" t="s">
        <v>399515</v>
      </c>
      <c r="L105817" t="s">
        <v>399518</v>
      </c>
      <c r="M105817" t="s">
        <v>28</v>
      </c>
      <c r="O105817" t="s">
        <v>22705</v>
      </c>
      <c r="P105817">
        <v>147682</v>
      </c>
    </row>
    <row r="105818" spans="11:16" x14ac:dyDescent="0.3">
      <c r="K105818" t="s">
        <v>399515</v>
      </c>
      <c r="L105818" t="s">
        <v>399519</v>
      </c>
      <c r="M105818" t="s">
        <v>28</v>
      </c>
      <c r="O105818" s="1">
        <v>41154</v>
      </c>
      <c r="P105818">
        <v>1000000</v>
      </c>
    </row>
    <row r="105819" spans="11:16" x14ac:dyDescent="0.3">
      <c r="K105819" t="s">
        <v>399515</v>
      </c>
      <c r="L105819" t="s">
        <v>399520</v>
      </c>
      <c r="M105819" t="s">
        <v>28</v>
      </c>
      <c r="O105819" s="1">
        <v>40727</v>
      </c>
      <c r="P105819">
        <v>2500003</v>
      </c>
    </row>
    <row r="105820" spans="11:16" x14ac:dyDescent="0.3">
      <c r="K105820" t="s">
        <v>399521</v>
      </c>
      <c r="L105820" t="s">
        <v>399522</v>
      </c>
      <c r="M105820" t="s">
        <v>52</v>
      </c>
      <c r="O105820" s="1">
        <v>41649</v>
      </c>
      <c r="P105820">
        <v>50000</v>
      </c>
    </row>
    <row r="105821" spans="11:16" x14ac:dyDescent="0.3">
      <c r="K105821" t="s">
        <v>399523</v>
      </c>
      <c r="L105821" t="s">
        <v>399524</v>
      </c>
      <c r="M105821" t="s">
        <v>256</v>
      </c>
      <c r="O105821" t="s">
        <v>30221</v>
      </c>
      <c r="P105821">
        <v>255900</v>
      </c>
    </row>
    <row r="105822" spans="11:16" x14ac:dyDescent="0.3">
      <c r="K105822" t="s">
        <v>399525</v>
      </c>
      <c r="L105822" t="s">
        <v>399526</v>
      </c>
      <c r="M105822" t="s">
        <v>28</v>
      </c>
      <c r="O105822" t="s">
        <v>20335</v>
      </c>
      <c r="P105822">
        <v>1094604</v>
      </c>
    </row>
    <row r="105823" spans="11:16" x14ac:dyDescent="0.3">
      <c r="K105823" t="s">
        <v>399525</v>
      </c>
      <c r="L105823" t="s">
        <v>399527</v>
      </c>
      <c r="M105823" t="s">
        <v>28</v>
      </c>
      <c r="N105823" t="s">
        <v>40</v>
      </c>
      <c r="O105823" t="s">
        <v>13096</v>
      </c>
      <c r="P105823">
        <v>521667</v>
      </c>
    </row>
    <row r="105824" spans="11:16" x14ac:dyDescent="0.3">
      <c r="K105824" t="s">
        <v>399525</v>
      </c>
      <c r="L105824" t="s">
        <v>399528</v>
      </c>
      <c r="M105824" t="s">
        <v>28</v>
      </c>
      <c r="O105824" s="1">
        <v>42072</v>
      </c>
      <c r="P105824">
        <v>3700000</v>
      </c>
    </row>
    <row r="105825" spans="11:16" x14ac:dyDescent="0.3">
      <c r="K105825" t="s">
        <v>399525</v>
      </c>
      <c r="L105825" t="s">
        <v>399529</v>
      </c>
      <c r="M105825" t="s">
        <v>28</v>
      </c>
      <c r="N105825" t="s">
        <v>40</v>
      </c>
      <c r="O105825" t="s">
        <v>1153</v>
      </c>
      <c r="P105825">
        <v>3000000</v>
      </c>
    </row>
    <row r="105826" spans="11:16" x14ac:dyDescent="0.3">
      <c r="K105826" t="s">
        <v>399530</v>
      </c>
      <c r="L105826" t="s">
        <v>399531</v>
      </c>
      <c r="M105826" t="s">
        <v>52</v>
      </c>
      <c r="O105826" s="1">
        <v>40919</v>
      </c>
      <c r="P105826">
        <v>10000</v>
      </c>
    </row>
    <row r="105827" spans="11:16" x14ac:dyDescent="0.3">
      <c r="K105827" t="s">
        <v>399532</v>
      </c>
      <c r="L105827" t="s">
        <v>399533</v>
      </c>
      <c r="M105827" t="s">
        <v>28</v>
      </c>
      <c r="N105827" t="s">
        <v>40</v>
      </c>
      <c r="O105827" t="s">
        <v>14306</v>
      </c>
      <c r="P105827">
        <v>7000000</v>
      </c>
    </row>
    <row r="105828" spans="11:16" x14ac:dyDescent="0.3">
      <c r="K105828" t="s">
        <v>399532</v>
      </c>
      <c r="L105828" t="s">
        <v>399534</v>
      </c>
      <c r="M105828" t="s">
        <v>28</v>
      </c>
      <c r="N105828" t="s">
        <v>29</v>
      </c>
      <c r="O105828" s="1">
        <v>42288</v>
      </c>
      <c r="P105828">
        <v>50000000</v>
      </c>
    </row>
    <row r="105829" spans="11:16" x14ac:dyDescent="0.3">
      <c r="K105829" t="s">
        <v>399535</v>
      </c>
      <c r="L105829" t="s">
        <v>399536</v>
      </c>
      <c r="M105829" t="s">
        <v>256</v>
      </c>
      <c r="O105829" t="s">
        <v>47031</v>
      </c>
      <c r="P105829">
        <v>500000</v>
      </c>
    </row>
    <row r="105830" spans="11:16" x14ac:dyDescent="0.3">
      <c r="K105830" t="s">
        <v>399537</v>
      </c>
      <c r="L105830" t="s">
        <v>399538</v>
      </c>
      <c r="M105830" t="s">
        <v>91</v>
      </c>
      <c r="O105830" s="1">
        <v>41522</v>
      </c>
    </row>
    <row r="105831" spans="11:16" x14ac:dyDescent="0.3">
      <c r="K105831" t="s">
        <v>399539</v>
      </c>
      <c r="L105831" t="s">
        <v>399540</v>
      </c>
      <c r="M105831" t="s">
        <v>28</v>
      </c>
      <c r="O105831" t="s">
        <v>10678</v>
      </c>
      <c r="P105831">
        <v>1611364</v>
      </c>
    </row>
    <row r="105832" spans="11:16" x14ac:dyDescent="0.3">
      <c r="K105832" t="s">
        <v>399541</v>
      </c>
      <c r="L105832" t="s">
        <v>399542</v>
      </c>
      <c r="M105832" t="s">
        <v>28</v>
      </c>
      <c r="O105832" s="1">
        <v>40308</v>
      </c>
      <c r="P105832">
        <v>560000</v>
      </c>
    </row>
    <row r="105833" spans="11:16" x14ac:dyDescent="0.3">
      <c r="K105833" t="s">
        <v>399541</v>
      </c>
      <c r="L105833" t="s">
        <v>399543</v>
      </c>
      <c r="M105833" t="s">
        <v>28</v>
      </c>
      <c r="O105833" s="1">
        <v>40269</v>
      </c>
      <c r="P105833">
        <v>375000</v>
      </c>
    </row>
    <row r="105834" spans="11:16" x14ac:dyDescent="0.3">
      <c r="K105834" t="s">
        <v>399544</v>
      </c>
      <c r="L105834" t="s">
        <v>399545</v>
      </c>
      <c r="M105834" t="s">
        <v>190</v>
      </c>
      <c r="O105834" t="s">
        <v>12018</v>
      </c>
    </row>
    <row r="105835" spans="11:16" x14ac:dyDescent="0.3">
      <c r="K105835" t="s">
        <v>399546</v>
      </c>
      <c r="L105835" t="s">
        <v>399547</v>
      </c>
      <c r="M105835" t="s">
        <v>28</v>
      </c>
      <c r="O105835" s="1">
        <v>36624</v>
      </c>
      <c r="P105835">
        <v>13200000</v>
      </c>
    </row>
    <row r="105836" spans="11:16" x14ac:dyDescent="0.3">
      <c r="K105836" t="s">
        <v>399548</v>
      </c>
      <c r="L105836" t="s">
        <v>399549</v>
      </c>
      <c r="M105836" t="s">
        <v>28</v>
      </c>
      <c r="N105836" t="s">
        <v>1189</v>
      </c>
      <c r="O105836" s="1">
        <v>37773</v>
      </c>
      <c r="P105836">
        <v>16000000</v>
      </c>
    </row>
    <row r="105837" spans="11:16" x14ac:dyDescent="0.3">
      <c r="K105837" t="s">
        <v>399550</v>
      </c>
      <c r="L105837" t="s">
        <v>399551</v>
      </c>
      <c r="M105837" t="s">
        <v>28</v>
      </c>
      <c r="O105837" s="1">
        <v>42227</v>
      </c>
      <c r="P105837">
        <v>15000000</v>
      </c>
    </row>
    <row r="105838" spans="11:16" x14ac:dyDescent="0.3">
      <c r="K105838" t="s">
        <v>399552</v>
      </c>
      <c r="L105838" t="s">
        <v>399553</v>
      </c>
      <c r="M105838" t="s">
        <v>91</v>
      </c>
      <c r="O105838" t="s">
        <v>39724</v>
      </c>
    </row>
    <row r="105839" spans="11:16" x14ac:dyDescent="0.3">
      <c r="K105839" t="s">
        <v>399554</v>
      </c>
      <c r="L105839" t="s">
        <v>399555</v>
      </c>
      <c r="M105839" t="s">
        <v>28</v>
      </c>
      <c r="O105839" t="s">
        <v>8385</v>
      </c>
      <c r="P105839">
        <v>294481</v>
      </c>
    </row>
    <row r="105840" spans="11:16" x14ac:dyDescent="0.3">
      <c r="K105840" t="s">
        <v>399556</v>
      </c>
      <c r="L105840" t="s">
        <v>399557</v>
      </c>
      <c r="M105840" t="s">
        <v>28</v>
      </c>
      <c r="N105840" t="s">
        <v>40</v>
      </c>
      <c r="O105840" s="1">
        <v>41770</v>
      </c>
      <c r="P105840">
        <v>9714967</v>
      </c>
    </row>
    <row r="105841" spans="11:16" x14ac:dyDescent="0.3">
      <c r="K105841" t="s">
        <v>399556</v>
      </c>
      <c r="L105841" t="s">
        <v>399558</v>
      </c>
      <c r="M105841" t="s">
        <v>28</v>
      </c>
      <c r="N105841" t="s">
        <v>29</v>
      </c>
      <c r="O105841" s="1">
        <v>42217</v>
      </c>
      <c r="P105841">
        <v>16850000</v>
      </c>
    </row>
    <row r="105842" spans="11:16" x14ac:dyDescent="0.3">
      <c r="K105842" t="s">
        <v>399556</v>
      </c>
      <c r="L105842" t="s">
        <v>399559</v>
      </c>
      <c r="M105842" t="s">
        <v>28</v>
      </c>
      <c r="O105842" s="1">
        <v>41032</v>
      </c>
      <c r="P105842">
        <v>8612125</v>
      </c>
    </row>
    <row r="105843" spans="11:16" x14ac:dyDescent="0.3">
      <c r="K105843" t="s">
        <v>399560</v>
      </c>
      <c r="L105843" t="s">
        <v>399561</v>
      </c>
      <c r="M105843" t="s">
        <v>28</v>
      </c>
      <c r="N105843" t="s">
        <v>40</v>
      </c>
      <c r="O105843" s="1">
        <v>40544</v>
      </c>
      <c r="P105843">
        <v>1500000</v>
      </c>
    </row>
    <row r="105844" spans="11:16" x14ac:dyDescent="0.3">
      <c r="K105844" t="s">
        <v>399560</v>
      </c>
      <c r="L105844" t="s">
        <v>399562</v>
      </c>
      <c r="M105844" t="s">
        <v>749</v>
      </c>
      <c r="O105844" s="1">
        <v>40823</v>
      </c>
      <c r="P105844">
        <v>300000</v>
      </c>
    </row>
    <row r="105845" spans="11:16" x14ac:dyDescent="0.3">
      <c r="K105845" t="s">
        <v>399560</v>
      </c>
      <c r="L105845" t="s">
        <v>399563</v>
      </c>
      <c r="M105845" t="s">
        <v>28</v>
      </c>
      <c r="N105845" t="s">
        <v>40</v>
      </c>
      <c r="O105845" s="1">
        <v>40910</v>
      </c>
      <c r="P105845">
        <v>1000000</v>
      </c>
    </row>
    <row r="105846" spans="11:16" x14ac:dyDescent="0.3">
      <c r="K105846" t="s">
        <v>399560</v>
      </c>
      <c r="L105846" t="s">
        <v>399564</v>
      </c>
      <c r="M105846" t="s">
        <v>28</v>
      </c>
      <c r="N105846" t="s">
        <v>29</v>
      </c>
      <c r="O105846" s="1">
        <v>41641</v>
      </c>
      <c r="P105846">
        <v>2000000</v>
      </c>
    </row>
    <row r="105847" spans="11:16" x14ac:dyDescent="0.3">
      <c r="K105847" t="s">
        <v>399565</v>
      </c>
      <c r="L105847" t="s">
        <v>399566</v>
      </c>
      <c r="M105847" t="s">
        <v>28</v>
      </c>
      <c r="O105847" t="s">
        <v>8270</v>
      </c>
      <c r="P105847">
        <v>2386283</v>
      </c>
    </row>
    <row r="105848" spans="11:16" x14ac:dyDescent="0.3">
      <c r="K105848" t="s">
        <v>399567</v>
      </c>
      <c r="L105848" t="s">
        <v>399568</v>
      </c>
      <c r="M105848" t="s">
        <v>28</v>
      </c>
      <c r="N105848" t="s">
        <v>40</v>
      </c>
      <c r="O105848" t="s">
        <v>6249</v>
      </c>
      <c r="P105848">
        <v>7000000</v>
      </c>
    </row>
    <row r="105849" spans="11:16" x14ac:dyDescent="0.3">
      <c r="K105849" t="s">
        <v>399569</v>
      </c>
      <c r="L105849" t="s">
        <v>399570</v>
      </c>
      <c r="M105849" t="s">
        <v>28</v>
      </c>
      <c r="N105849" t="s">
        <v>29</v>
      </c>
      <c r="O105849" s="1">
        <v>40189</v>
      </c>
      <c r="P105849">
        <v>14000000</v>
      </c>
    </row>
    <row r="105850" spans="11:16" x14ac:dyDescent="0.3">
      <c r="K105850" t="s">
        <v>399569</v>
      </c>
      <c r="L105850" t="s">
        <v>399571</v>
      </c>
      <c r="M105850" t="s">
        <v>256</v>
      </c>
      <c r="O105850" t="s">
        <v>11354</v>
      </c>
      <c r="P105850">
        <v>5000000</v>
      </c>
    </row>
    <row r="105851" spans="11:16" x14ac:dyDescent="0.3">
      <c r="K105851" t="s">
        <v>399572</v>
      </c>
      <c r="L105851" t="s">
        <v>399573</v>
      </c>
      <c r="M105851" t="s">
        <v>28</v>
      </c>
      <c r="N105851" t="s">
        <v>40</v>
      </c>
      <c r="O105851" s="1">
        <v>41252</v>
      </c>
      <c r="P105851">
        <v>16000000</v>
      </c>
    </row>
    <row r="105852" spans="11:16" x14ac:dyDescent="0.3">
      <c r="K105852" t="s">
        <v>399572</v>
      </c>
      <c r="L105852" t="s">
        <v>399574</v>
      </c>
      <c r="M105852" t="s">
        <v>256</v>
      </c>
      <c r="O105852" t="s">
        <v>38249</v>
      </c>
      <c r="P105852">
        <v>1000000</v>
      </c>
    </row>
    <row r="105853" spans="11:16" x14ac:dyDescent="0.3">
      <c r="K105853" t="s">
        <v>399572</v>
      </c>
      <c r="L105853" t="s">
        <v>399575</v>
      </c>
      <c r="M105853" t="s">
        <v>28</v>
      </c>
      <c r="N105853" t="s">
        <v>40</v>
      </c>
      <c r="O105853" s="1">
        <v>42066</v>
      </c>
      <c r="P105853">
        <v>9000000</v>
      </c>
    </row>
    <row r="105854" spans="11:16" x14ac:dyDescent="0.3">
      <c r="K105854" t="s">
        <v>399576</v>
      </c>
      <c r="L105854" t="s">
        <v>399577</v>
      </c>
      <c r="M105854" t="s">
        <v>28</v>
      </c>
      <c r="O105854" t="s">
        <v>97590</v>
      </c>
      <c r="P105854">
        <v>3159325</v>
      </c>
    </row>
    <row r="105855" spans="11:16" x14ac:dyDescent="0.3">
      <c r="K105855" t="s">
        <v>399576</v>
      </c>
      <c r="L105855" t="s">
        <v>399578</v>
      </c>
      <c r="M105855" t="s">
        <v>256</v>
      </c>
      <c r="O105855" t="s">
        <v>5054</v>
      </c>
      <c r="P105855">
        <v>1375000</v>
      </c>
    </row>
    <row r="105856" spans="11:16" x14ac:dyDescent="0.3">
      <c r="K105856" t="s">
        <v>399576</v>
      </c>
      <c r="L105856" t="s">
        <v>399579</v>
      </c>
      <c r="M105856" t="s">
        <v>256</v>
      </c>
      <c r="O105856" t="s">
        <v>5054</v>
      </c>
      <c r="P105856">
        <v>646340</v>
      </c>
    </row>
    <row r="105857" spans="11:16" x14ac:dyDescent="0.3">
      <c r="K105857" t="s">
        <v>399576</v>
      </c>
      <c r="L105857" t="s">
        <v>399580</v>
      </c>
      <c r="M105857" t="s">
        <v>28</v>
      </c>
      <c r="O105857" s="1">
        <v>41585</v>
      </c>
      <c r="P105857">
        <v>5195226</v>
      </c>
    </row>
    <row r="105858" spans="11:16" x14ac:dyDescent="0.3">
      <c r="K105858" t="s">
        <v>399576</v>
      </c>
      <c r="L105858" t="s">
        <v>399581</v>
      </c>
      <c r="M105858" t="s">
        <v>28</v>
      </c>
      <c r="O105858" t="s">
        <v>1190</v>
      </c>
      <c r="P105858">
        <v>16200000</v>
      </c>
    </row>
    <row r="105859" spans="11:16" x14ac:dyDescent="0.3">
      <c r="K105859" t="s">
        <v>399576</v>
      </c>
      <c r="L105859" t="s">
        <v>399582</v>
      </c>
      <c r="M105859" t="s">
        <v>256</v>
      </c>
      <c r="O105859" t="s">
        <v>5054</v>
      </c>
      <c r="P105859">
        <v>348000</v>
      </c>
    </row>
    <row r="105860" spans="11:16" x14ac:dyDescent="0.3">
      <c r="K105860" t="s">
        <v>399583</v>
      </c>
      <c r="L105860" t="s">
        <v>399584</v>
      </c>
      <c r="M105860" t="s">
        <v>28</v>
      </c>
      <c r="O105860" s="1">
        <v>42340</v>
      </c>
      <c r="P105860">
        <v>1269350</v>
      </c>
    </row>
    <row r="105861" spans="11:16" x14ac:dyDescent="0.3">
      <c r="K105861" t="s">
        <v>399583</v>
      </c>
      <c r="L105861" t="s">
        <v>399585</v>
      </c>
      <c r="M105861" t="s">
        <v>28</v>
      </c>
      <c r="O105861" s="1">
        <v>42285</v>
      </c>
      <c r="P105861">
        <v>8134451</v>
      </c>
    </row>
    <row r="105862" spans="11:16" x14ac:dyDescent="0.3">
      <c r="K105862" t="s">
        <v>399586</v>
      </c>
      <c r="L105862" t="s">
        <v>399587</v>
      </c>
      <c r="M105862" t="s">
        <v>28</v>
      </c>
      <c r="N105862" t="s">
        <v>493</v>
      </c>
      <c r="O105862" t="s">
        <v>25729</v>
      </c>
    </row>
    <row r="105863" spans="11:16" x14ac:dyDescent="0.3">
      <c r="K105863" t="s">
        <v>399586</v>
      </c>
      <c r="L105863" t="s">
        <v>399588</v>
      </c>
      <c r="M105863" t="s">
        <v>28</v>
      </c>
      <c r="N105863" t="s">
        <v>40</v>
      </c>
      <c r="O105863" s="1">
        <v>40852</v>
      </c>
    </row>
    <row r="105864" spans="11:16" x14ac:dyDescent="0.3">
      <c r="K105864" t="s">
        <v>399589</v>
      </c>
      <c r="L105864" t="s">
        <v>399590</v>
      </c>
      <c r="M105864" t="s">
        <v>52</v>
      </c>
      <c r="O105864" s="1">
        <v>42037</v>
      </c>
      <c r="P105864">
        <v>150000</v>
      </c>
    </row>
    <row r="105865" spans="11:16" x14ac:dyDescent="0.3">
      <c r="K105865" t="s">
        <v>399591</v>
      </c>
      <c r="L105865" t="s">
        <v>399592</v>
      </c>
      <c r="M105865" t="s">
        <v>52</v>
      </c>
      <c r="O105865" t="s">
        <v>3597</v>
      </c>
    </row>
    <row r="105866" spans="11:16" x14ac:dyDescent="0.3">
      <c r="K105866" t="s">
        <v>399593</v>
      </c>
      <c r="L105866" t="s">
        <v>399594</v>
      </c>
      <c r="M105866" t="s">
        <v>28</v>
      </c>
      <c r="O105866" t="s">
        <v>15604</v>
      </c>
      <c r="P105866">
        <v>400000</v>
      </c>
    </row>
    <row r="105867" spans="11:16" x14ac:dyDescent="0.3">
      <c r="K105867" t="s">
        <v>399595</v>
      </c>
      <c r="L105867" t="s">
        <v>399596</v>
      </c>
      <c r="M105867" t="s">
        <v>52</v>
      </c>
      <c r="O105867" t="s">
        <v>45972</v>
      </c>
      <c r="P105867">
        <v>380000</v>
      </c>
    </row>
    <row r="105868" spans="11:16" x14ac:dyDescent="0.3">
      <c r="K105868" t="s">
        <v>399597</v>
      </c>
      <c r="L105868" t="s">
        <v>399598</v>
      </c>
      <c r="M105868" t="s">
        <v>28</v>
      </c>
      <c r="N105868" t="s">
        <v>40</v>
      </c>
      <c r="O105868" s="1">
        <v>40548</v>
      </c>
      <c r="P105868">
        <v>10000000</v>
      </c>
    </row>
    <row r="105869" spans="11:16" x14ac:dyDescent="0.3">
      <c r="K105869" t="s">
        <v>399597</v>
      </c>
      <c r="L105869" t="s">
        <v>399599</v>
      </c>
      <c r="M105869" t="s">
        <v>28</v>
      </c>
      <c r="N105869" t="s">
        <v>29</v>
      </c>
      <c r="O105869" t="s">
        <v>64893</v>
      </c>
      <c r="P105869">
        <v>12000000</v>
      </c>
    </row>
    <row r="105870" spans="11:16" x14ac:dyDescent="0.3">
      <c r="K105870" t="s">
        <v>399600</v>
      </c>
      <c r="L105870" t="s">
        <v>399601</v>
      </c>
      <c r="M105870" t="s">
        <v>324</v>
      </c>
      <c r="O105870" s="1">
        <v>40544</v>
      </c>
      <c r="P105870">
        <v>350000</v>
      </c>
    </row>
    <row r="105871" spans="11:16" x14ac:dyDescent="0.3">
      <c r="K105871" t="s">
        <v>399602</v>
      </c>
      <c r="L105871" t="s">
        <v>399603</v>
      </c>
      <c r="M105871" t="s">
        <v>28</v>
      </c>
      <c r="N105871" t="s">
        <v>40</v>
      </c>
      <c r="O105871" s="1">
        <v>39236</v>
      </c>
      <c r="P105871">
        <v>1250000</v>
      </c>
    </row>
    <row r="105872" spans="11:16" x14ac:dyDescent="0.3">
      <c r="K105872" t="s">
        <v>399602</v>
      </c>
      <c r="L105872" t="s">
        <v>399604</v>
      </c>
      <c r="M105872" t="s">
        <v>256</v>
      </c>
      <c r="O105872" t="s">
        <v>29363</v>
      </c>
      <c r="P105872">
        <v>2244340</v>
      </c>
    </row>
    <row r="105873" spans="11:16" x14ac:dyDescent="0.3">
      <c r="K105873" t="s">
        <v>399605</v>
      </c>
      <c r="L105873" t="s">
        <v>399606</v>
      </c>
      <c r="M105873" t="s">
        <v>28</v>
      </c>
      <c r="N105873" t="s">
        <v>1189</v>
      </c>
      <c r="O105873" s="1">
        <v>39908</v>
      </c>
      <c r="P105873">
        <v>6000000</v>
      </c>
    </row>
    <row r="105874" spans="11:16" x14ac:dyDescent="0.3">
      <c r="K105874" t="s">
        <v>399605</v>
      </c>
      <c r="L105874" t="s">
        <v>399607</v>
      </c>
      <c r="M105874" t="s">
        <v>28</v>
      </c>
      <c r="N105874" t="s">
        <v>8998</v>
      </c>
      <c r="O105874" t="s">
        <v>11719</v>
      </c>
      <c r="P105874">
        <v>6500000</v>
      </c>
    </row>
    <row r="105875" spans="11:16" x14ac:dyDescent="0.3">
      <c r="K105875" t="s">
        <v>399605</v>
      </c>
      <c r="L105875" t="s">
        <v>399608</v>
      </c>
      <c r="M105875" t="s">
        <v>28</v>
      </c>
      <c r="N105875" t="s">
        <v>29</v>
      </c>
      <c r="O105875" t="s">
        <v>53076</v>
      </c>
      <c r="P105875">
        <v>11800000</v>
      </c>
    </row>
    <row r="105876" spans="11:16" x14ac:dyDescent="0.3">
      <c r="K105876" t="s">
        <v>399605</v>
      </c>
      <c r="L105876" t="s">
        <v>399609</v>
      </c>
      <c r="M105876" t="s">
        <v>749</v>
      </c>
      <c r="O105876" s="1">
        <v>38293</v>
      </c>
    </row>
    <row r="105877" spans="11:16" x14ac:dyDescent="0.3">
      <c r="K105877" t="s">
        <v>399610</v>
      </c>
      <c r="L105877" t="s">
        <v>399611</v>
      </c>
      <c r="M105877" t="s">
        <v>28</v>
      </c>
      <c r="O105877" t="s">
        <v>6867</v>
      </c>
      <c r="P105877">
        <v>250000</v>
      </c>
    </row>
    <row r="105878" spans="11:16" x14ac:dyDescent="0.3">
      <c r="K105878" t="s">
        <v>399612</v>
      </c>
      <c r="L105878" t="s">
        <v>399613</v>
      </c>
      <c r="M105878" t="s">
        <v>52</v>
      </c>
      <c r="O105878" s="1">
        <v>41070</v>
      </c>
      <c r="P105878">
        <v>780120</v>
      </c>
    </row>
    <row r="105879" spans="11:16" x14ac:dyDescent="0.3">
      <c r="K105879" t="s">
        <v>399614</v>
      </c>
      <c r="L105879" t="s">
        <v>399615</v>
      </c>
      <c r="M105879" t="s">
        <v>28</v>
      </c>
      <c r="O105879" s="1">
        <v>40850</v>
      </c>
      <c r="P105879">
        <v>928280</v>
      </c>
    </row>
    <row r="105880" spans="11:16" x14ac:dyDescent="0.3">
      <c r="K105880" t="s">
        <v>399616</v>
      </c>
      <c r="L105880" t="s">
        <v>399617</v>
      </c>
      <c r="M105880" t="s">
        <v>28</v>
      </c>
      <c r="N105880" t="s">
        <v>40</v>
      </c>
      <c r="O105880" s="1">
        <v>38356</v>
      </c>
    </row>
    <row r="105881" spans="11:16" x14ac:dyDescent="0.3">
      <c r="K105881" t="s">
        <v>399618</v>
      </c>
      <c r="L105881" t="s">
        <v>399619</v>
      </c>
      <c r="M105881" t="s">
        <v>28</v>
      </c>
      <c r="N105881" t="s">
        <v>493</v>
      </c>
      <c r="O105881" t="s">
        <v>47589</v>
      </c>
      <c r="P105881">
        <v>12000000</v>
      </c>
    </row>
    <row r="105882" spans="11:16" x14ac:dyDescent="0.3">
      <c r="K105882" t="s">
        <v>399618</v>
      </c>
      <c r="L105882" t="s">
        <v>399620</v>
      </c>
      <c r="M105882" t="s">
        <v>28</v>
      </c>
      <c r="N105882" t="s">
        <v>1189</v>
      </c>
      <c r="O105882" t="s">
        <v>10912</v>
      </c>
      <c r="P105882">
        <v>12000000</v>
      </c>
    </row>
    <row r="105883" spans="11:16" x14ac:dyDescent="0.3">
      <c r="K105883" t="s">
        <v>399621</v>
      </c>
      <c r="L105883" t="s">
        <v>399622</v>
      </c>
      <c r="M105883" t="s">
        <v>52</v>
      </c>
      <c r="O105883" t="s">
        <v>6600</v>
      </c>
      <c r="P105883">
        <v>148476</v>
      </c>
    </row>
    <row r="105884" spans="11:16" x14ac:dyDescent="0.3">
      <c r="K105884" t="s">
        <v>399621</v>
      </c>
      <c r="L105884" t="s">
        <v>399623</v>
      </c>
      <c r="M105884" t="s">
        <v>52</v>
      </c>
      <c r="O105884" t="s">
        <v>11412</v>
      </c>
    </row>
    <row r="105885" spans="11:16" x14ac:dyDescent="0.3">
      <c r="K105885" t="s">
        <v>399624</v>
      </c>
      <c r="L105885" t="s">
        <v>399625</v>
      </c>
      <c r="M105885" t="s">
        <v>190</v>
      </c>
      <c r="O105885" t="s">
        <v>23313</v>
      </c>
    </row>
    <row r="105886" spans="11:16" x14ac:dyDescent="0.3">
      <c r="K105886" t="s">
        <v>399626</v>
      </c>
      <c r="L105886" t="s">
        <v>399627</v>
      </c>
      <c r="M105886" t="s">
        <v>52</v>
      </c>
      <c r="O105886" s="1">
        <v>39814</v>
      </c>
      <c r="P105886">
        <v>1200000</v>
      </c>
    </row>
    <row r="105887" spans="11:16" x14ac:dyDescent="0.3">
      <c r="K105887" t="s">
        <v>399628</v>
      </c>
      <c r="L105887" t="s">
        <v>399629</v>
      </c>
      <c r="M105887" t="s">
        <v>52</v>
      </c>
      <c r="O105887" t="s">
        <v>4909</v>
      </c>
      <c r="P105887">
        <v>1000000</v>
      </c>
    </row>
    <row r="105888" spans="11:16" x14ac:dyDescent="0.3">
      <c r="K105888" t="s">
        <v>399628</v>
      </c>
      <c r="L105888" t="s">
        <v>399630</v>
      </c>
      <c r="M105888" t="s">
        <v>256</v>
      </c>
      <c r="O105888" t="s">
        <v>2034</v>
      </c>
      <c r="P105888">
        <v>650000</v>
      </c>
    </row>
    <row r="105889" spans="11:16" x14ac:dyDescent="0.3">
      <c r="K105889" t="s">
        <v>399628</v>
      </c>
      <c r="L105889" t="s">
        <v>399631</v>
      </c>
      <c r="M105889" t="s">
        <v>52</v>
      </c>
      <c r="O105889" s="1">
        <v>40909</v>
      </c>
    </row>
    <row r="105890" spans="11:16" x14ac:dyDescent="0.3">
      <c r="K105890" t="s">
        <v>399632</v>
      </c>
      <c r="L105890" t="s">
        <v>399633</v>
      </c>
      <c r="M105890" t="s">
        <v>28</v>
      </c>
      <c r="O105890" s="1">
        <v>42285</v>
      </c>
      <c r="P105890">
        <v>24000000</v>
      </c>
    </row>
    <row r="105891" spans="11:16" x14ac:dyDescent="0.3">
      <c r="K105891" t="s">
        <v>399634</v>
      </c>
      <c r="L105891" t="s">
        <v>399635</v>
      </c>
      <c r="M105891" t="s">
        <v>28</v>
      </c>
      <c r="N105891" t="s">
        <v>29</v>
      </c>
      <c r="O105891" t="s">
        <v>5581</v>
      </c>
    </row>
    <row r="105892" spans="11:16" x14ac:dyDescent="0.3">
      <c r="K105892" t="s">
        <v>399636</v>
      </c>
      <c r="L105892" t="s">
        <v>399637</v>
      </c>
      <c r="M105892" t="s">
        <v>28</v>
      </c>
      <c r="O105892" t="s">
        <v>4225</v>
      </c>
      <c r="P105892">
        <v>11000000</v>
      </c>
    </row>
    <row r="105893" spans="11:16" x14ac:dyDescent="0.3">
      <c r="K105893" t="s">
        <v>399636</v>
      </c>
      <c r="L105893" t="s">
        <v>399638</v>
      </c>
      <c r="M105893" t="s">
        <v>28</v>
      </c>
      <c r="N105893" t="s">
        <v>29</v>
      </c>
      <c r="O105893" t="s">
        <v>43344</v>
      </c>
      <c r="P105893">
        <v>11000000</v>
      </c>
    </row>
    <row r="105894" spans="11:16" x14ac:dyDescent="0.3">
      <c r="K105894" t="s">
        <v>399636</v>
      </c>
      <c r="L105894" t="s">
        <v>399639</v>
      </c>
      <c r="M105894" t="s">
        <v>28</v>
      </c>
      <c r="N105894" t="s">
        <v>493</v>
      </c>
      <c r="O105894" t="s">
        <v>119996</v>
      </c>
      <c r="P105894">
        <v>10000000</v>
      </c>
    </row>
    <row r="105895" spans="11:16" x14ac:dyDescent="0.3">
      <c r="K105895" t="s">
        <v>399640</v>
      </c>
      <c r="L105895" t="s">
        <v>399641</v>
      </c>
      <c r="M105895" t="s">
        <v>52</v>
      </c>
      <c r="O105895" t="s">
        <v>2360</v>
      </c>
      <c r="P105895">
        <v>120000</v>
      </c>
    </row>
    <row r="105896" spans="11:16" x14ac:dyDescent="0.3">
      <c r="K105896" t="s">
        <v>399642</v>
      </c>
      <c r="L105896" t="s">
        <v>399643</v>
      </c>
      <c r="M105896" t="s">
        <v>91</v>
      </c>
      <c r="O105896" s="1">
        <v>39450</v>
      </c>
    </row>
    <row r="105897" spans="11:16" x14ac:dyDescent="0.3">
      <c r="K105897" t="s">
        <v>399642</v>
      </c>
      <c r="L105897" t="s">
        <v>399644</v>
      </c>
      <c r="M105897" t="s">
        <v>324</v>
      </c>
      <c r="O105897" s="1">
        <v>39725</v>
      </c>
    </row>
    <row r="105898" spans="11:16" x14ac:dyDescent="0.3">
      <c r="K105898" t="s">
        <v>399645</v>
      </c>
      <c r="L105898" t="s">
        <v>399646</v>
      </c>
      <c r="M105898" t="s">
        <v>190</v>
      </c>
      <c r="O105898" t="s">
        <v>6740</v>
      </c>
    </row>
    <row r="105899" spans="11:16" x14ac:dyDescent="0.3">
      <c r="K105899" t="s">
        <v>399647</v>
      </c>
      <c r="L105899" t="s">
        <v>399648</v>
      </c>
      <c r="M105899" t="s">
        <v>28</v>
      </c>
      <c r="N105899" t="s">
        <v>40</v>
      </c>
      <c r="O105899" t="s">
        <v>13715</v>
      </c>
      <c r="P105899">
        <v>9000000</v>
      </c>
    </row>
    <row r="105900" spans="11:16" x14ac:dyDescent="0.3">
      <c r="K105900" t="s">
        <v>399647</v>
      </c>
      <c r="L105900" t="s">
        <v>399649</v>
      </c>
      <c r="M105900" t="s">
        <v>28</v>
      </c>
      <c r="O105900" t="s">
        <v>399650</v>
      </c>
    </row>
    <row r="105901" spans="11:16" x14ac:dyDescent="0.3">
      <c r="K105901" t="s">
        <v>399651</v>
      </c>
      <c r="L105901" t="s">
        <v>399652</v>
      </c>
      <c r="M105901" t="s">
        <v>52</v>
      </c>
      <c r="O105901" t="s">
        <v>4909</v>
      </c>
      <c r="P105901">
        <v>11700</v>
      </c>
    </row>
    <row r="105902" spans="11:16" x14ac:dyDescent="0.3">
      <c r="K105902" t="s">
        <v>399651</v>
      </c>
      <c r="L105902" t="s">
        <v>399653</v>
      </c>
      <c r="M105902" t="s">
        <v>52</v>
      </c>
      <c r="O105902" s="1">
        <v>41371</v>
      </c>
      <c r="P105902">
        <v>79800</v>
      </c>
    </row>
    <row r="105903" spans="11:16" x14ac:dyDescent="0.3">
      <c r="K105903" t="s">
        <v>399654</v>
      </c>
      <c r="L105903" t="s">
        <v>399655</v>
      </c>
      <c r="M105903" t="s">
        <v>28</v>
      </c>
      <c r="N105903" t="s">
        <v>29</v>
      </c>
      <c r="O105903" t="s">
        <v>20155</v>
      </c>
      <c r="P105903">
        <v>8000000</v>
      </c>
    </row>
    <row r="105904" spans="11:16" x14ac:dyDescent="0.3">
      <c r="K105904" t="s">
        <v>399654</v>
      </c>
      <c r="L105904" t="s">
        <v>399656</v>
      </c>
      <c r="M105904" t="s">
        <v>324</v>
      </c>
      <c r="O105904" s="1">
        <v>39814</v>
      </c>
      <c r="P105904">
        <v>1000000</v>
      </c>
    </row>
    <row r="105905" spans="11:16" x14ac:dyDescent="0.3">
      <c r="K105905" t="s">
        <v>399654</v>
      </c>
      <c r="L105905" t="s">
        <v>399657</v>
      </c>
      <c r="M105905" t="s">
        <v>28</v>
      </c>
      <c r="N105905" t="s">
        <v>40</v>
      </c>
      <c r="O105905" t="s">
        <v>31573</v>
      </c>
      <c r="P105905">
        <v>10000000</v>
      </c>
    </row>
    <row r="105906" spans="11:16" x14ac:dyDescent="0.3">
      <c r="K105906" t="s">
        <v>399654</v>
      </c>
      <c r="L105906" t="s">
        <v>399658</v>
      </c>
      <c r="M105906" t="s">
        <v>28</v>
      </c>
      <c r="O105906" t="s">
        <v>16212</v>
      </c>
    </row>
    <row r="105907" spans="11:16" x14ac:dyDescent="0.3">
      <c r="K105907" t="s">
        <v>399659</v>
      </c>
      <c r="L105907" t="s">
        <v>399660</v>
      </c>
      <c r="M105907" t="s">
        <v>28</v>
      </c>
      <c r="N105907" t="s">
        <v>40</v>
      </c>
      <c r="O105907" s="1">
        <v>41554</v>
      </c>
    </row>
    <row r="105908" spans="11:16" x14ac:dyDescent="0.3">
      <c r="K105908" t="s">
        <v>399661</v>
      </c>
      <c r="L105908" t="s">
        <v>399662</v>
      </c>
      <c r="M105908" t="s">
        <v>91</v>
      </c>
      <c r="O105908" t="s">
        <v>20856</v>
      </c>
    </row>
    <row r="105909" spans="11:16" x14ac:dyDescent="0.3">
      <c r="K105909" t="s">
        <v>399663</v>
      </c>
      <c r="L105909" t="s">
        <v>399664</v>
      </c>
      <c r="M105909" t="s">
        <v>52</v>
      </c>
      <c r="O105909" t="s">
        <v>36589</v>
      </c>
      <c r="P105909">
        <v>60000</v>
      </c>
    </row>
    <row r="105910" spans="11:16" x14ac:dyDescent="0.3">
      <c r="K105910" t="s">
        <v>399665</v>
      </c>
      <c r="L105910" t="s">
        <v>399666</v>
      </c>
      <c r="M105910" t="s">
        <v>28</v>
      </c>
      <c r="N105910" t="s">
        <v>29</v>
      </c>
      <c r="O105910" s="1">
        <v>37014</v>
      </c>
      <c r="P105910">
        <v>32000000</v>
      </c>
    </row>
    <row r="105911" spans="11:16" x14ac:dyDescent="0.3">
      <c r="K105911" t="s">
        <v>399667</v>
      </c>
      <c r="L105911" t="s">
        <v>399668</v>
      </c>
      <c r="M105911" t="s">
        <v>28</v>
      </c>
      <c r="O105911" s="1">
        <v>39449</v>
      </c>
      <c r="P105911">
        <v>6000000</v>
      </c>
    </row>
    <row r="105912" spans="11:16" x14ac:dyDescent="0.3">
      <c r="K105912" t="s">
        <v>399669</v>
      </c>
      <c r="L105912" t="s">
        <v>399670</v>
      </c>
      <c r="M105912" t="s">
        <v>52</v>
      </c>
      <c r="O105912" s="1">
        <v>40916</v>
      </c>
      <c r="P105912">
        <v>1120000</v>
      </c>
    </row>
    <row r="105913" spans="11:16" x14ac:dyDescent="0.3">
      <c r="K105913" t="s">
        <v>399669</v>
      </c>
      <c r="L105913" t="s">
        <v>399671</v>
      </c>
      <c r="M105913" t="s">
        <v>28</v>
      </c>
      <c r="O105913" s="1">
        <v>41616</v>
      </c>
      <c r="P105913">
        <v>1100000</v>
      </c>
    </row>
    <row r="105914" spans="11:16" x14ac:dyDescent="0.3">
      <c r="K105914" t="s">
        <v>399672</v>
      </c>
      <c r="L105914" t="s">
        <v>399673</v>
      </c>
      <c r="M105914" t="s">
        <v>28</v>
      </c>
      <c r="O105914" t="s">
        <v>134230</v>
      </c>
    </row>
    <row r="105915" spans="11:16" x14ac:dyDescent="0.3">
      <c r="K105915" t="s">
        <v>399674</v>
      </c>
      <c r="L105915" t="s">
        <v>399675</v>
      </c>
      <c r="M105915" t="s">
        <v>28</v>
      </c>
      <c r="O105915" s="1">
        <v>40664</v>
      </c>
      <c r="P105915">
        <v>1000000</v>
      </c>
    </row>
    <row r="105916" spans="11:16" x14ac:dyDescent="0.3">
      <c r="K105916" t="s">
        <v>399676</v>
      </c>
      <c r="L105916" t="s">
        <v>399677</v>
      </c>
      <c r="M105916" t="s">
        <v>28</v>
      </c>
      <c r="N105916" t="s">
        <v>40</v>
      </c>
      <c r="O105916" t="s">
        <v>38746</v>
      </c>
      <c r="P105916">
        <v>3300000</v>
      </c>
    </row>
    <row r="105917" spans="11:16" x14ac:dyDescent="0.3">
      <c r="K105917" t="s">
        <v>399676</v>
      </c>
      <c r="L105917" t="s">
        <v>399678</v>
      </c>
      <c r="M105917" t="s">
        <v>28</v>
      </c>
      <c r="N105917" t="s">
        <v>29</v>
      </c>
      <c r="O105917" s="1">
        <v>40271</v>
      </c>
      <c r="P105917">
        <v>9000000</v>
      </c>
    </row>
    <row r="105918" spans="11:16" x14ac:dyDescent="0.3">
      <c r="K105918" t="s">
        <v>399676</v>
      </c>
      <c r="L105918" t="s">
        <v>399679</v>
      </c>
      <c r="M105918" t="s">
        <v>28</v>
      </c>
      <c r="N105918" t="s">
        <v>29</v>
      </c>
      <c r="O105918" t="s">
        <v>43238</v>
      </c>
      <c r="P105918">
        <v>3500000</v>
      </c>
    </row>
    <row r="105919" spans="11:16" x14ac:dyDescent="0.3">
      <c r="K105919" t="s">
        <v>399676</v>
      </c>
      <c r="L105919" t="s">
        <v>399680</v>
      </c>
      <c r="M105919" t="s">
        <v>28</v>
      </c>
      <c r="N105919" t="s">
        <v>29</v>
      </c>
      <c r="O105919" t="s">
        <v>1487</v>
      </c>
      <c r="P105919">
        <v>16868419</v>
      </c>
    </row>
    <row r="105920" spans="11:16" x14ac:dyDescent="0.3">
      <c r="K105920" t="s">
        <v>399676</v>
      </c>
      <c r="L105920" t="s">
        <v>399681</v>
      </c>
      <c r="M105920" t="s">
        <v>28</v>
      </c>
      <c r="N105920" t="s">
        <v>493</v>
      </c>
      <c r="O105920" s="1">
        <v>41433</v>
      </c>
      <c r="P105920">
        <v>20000000</v>
      </c>
    </row>
    <row r="105921" spans="11:16" x14ac:dyDescent="0.3">
      <c r="K105921" t="s">
        <v>399682</v>
      </c>
      <c r="L105921" t="s">
        <v>399683</v>
      </c>
      <c r="M105921" t="s">
        <v>256</v>
      </c>
      <c r="O105921" s="1">
        <v>40949</v>
      </c>
      <c r="P105921">
        <v>1500000</v>
      </c>
    </row>
    <row r="105922" spans="11:16" x14ac:dyDescent="0.3">
      <c r="K105922" t="s">
        <v>399684</v>
      </c>
      <c r="L105922" t="s">
        <v>399685</v>
      </c>
      <c r="M105922" t="s">
        <v>749</v>
      </c>
      <c r="O105922" s="1">
        <v>42005</v>
      </c>
      <c r="P105922">
        <v>150000</v>
      </c>
    </row>
    <row r="105923" spans="11:16" x14ac:dyDescent="0.3">
      <c r="K105923" t="s">
        <v>399684</v>
      </c>
      <c r="L105923" t="s">
        <v>399686</v>
      </c>
      <c r="M105923" t="s">
        <v>256</v>
      </c>
      <c r="O105923" s="1">
        <v>41286</v>
      </c>
      <c r="P105923">
        <v>1000000</v>
      </c>
    </row>
    <row r="105924" spans="11:16" x14ac:dyDescent="0.3">
      <c r="K105924" t="s">
        <v>399684</v>
      </c>
      <c r="L105924" t="s">
        <v>399687</v>
      </c>
      <c r="M105924" t="s">
        <v>749</v>
      </c>
      <c r="O105924" s="1">
        <v>42159</v>
      </c>
      <c r="P105924">
        <v>200000</v>
      </c>
    </row>
    <row r="105925" spans="11:16" x14ac:dyDescent="0.3">
      <c r="K105925" t="s">
        <v>399684</v>
      </c>
      <c r="L105925" t="s">
        <v>399688</v>
      </c>
      <c r="M105925" t="s">
        <v>28</v>
      </c>
      <c r="N105925" t="s">
        <v>40</v>
      </c>
      <c r="O105925" t="s">
        <v>13242</v>
      </c>
      <c r="P105925">
        <v>3750000</v>
      </c>
    </row>
    <row r="105926" spans="11:16" x14ac:dyDescent="0.3">
      <c r="K105926" t="s">
        <v>399684</v>
      </c>
      <c r="L105926" t="s">
        <v>399689</v>
      </c>
      <c r="M105926" t="s">
        <v>9286</v>
      </c>
      <c r="O105926" s="1">
        <v>42065</v>
      </c>
      <c r="P105926">
        <v>1000000</v>
      </c>
    </row>
    <row r="105927" spans="11:16" x14ac:dyDescent="0.3">
      <c r="K105927" t="s">
        <v>399690</v>
      </c>
      <c r="L105927" t="s">
        <v>399691</v>
      </c>
      <c r="M105927" t="s">
        <v>28</v>
      </c>
      <c r="O105927" s="1">
        <v>40878</v>
      </c>
      <c r="P105927">
        <v>8000000</v>
      </c>
    </row>
    <row r="105928" spans="11:16" x14ac:dyDescent="0.3">
      <c r="K105928" t="s">
        <v>399692</v>
      </c>
      <c r="L105928" t="s">
        <v>399693</v>
      </c>
      <c r="M105928" t="s">
        <v>28</v>
      </c>
      <c r="O105928" t="s">
        <v>35369</v>
      </c>
      <c r="P105928">
        <v>16000000</v>
      </c>
    </row>
    <row r="105929" spans="11:16" x14ac:dyDescent="0.3">
      <c r="K105929" t="s">
        <v>399694</v>
      </c>
      <c r="L105929" t="s">
        <v>399695</v>
      </c>
      <c r="M105929" t="s">
        <v>28</v>
      </c>
      <c r="N105929" t="s">
        <v>1189</v>
      </c>
      <c r="O105929" t="s">
        <v>199891</v>
      </c>
      <c r="P105929">
        <v>30000000</v>
      </c>
    </row>
    <row r="105930" spans="11:16" x14ac:dyDescent="0.3">
      <c r="K105930" t="s">
        <v>399694</v>
      </c>
      <c r="L105930" t="s">
        <v>399696</v>
      </c>
      <c r="M105930" t="s">
        <v>28</v>
      </c>
      <c r="O105930" t="s">
        <v>11388</v>
      </c>
      <c r="P105930">
        <v>3248047</v>
      </c>
    </row>
    <row r="105931" spans="11:16" x14ac:dyDescent="0.3">
      <c r="K105931" t="s">
        <v>399694</v>
      </c>
      <c r="L105931" t="s">
        <v>399697</v>
      </c>
      <c r="M105931" t="s">
        <v>28</v>
      </c>
      <c r="N105931" t="s">
        <v>29</v>
      </c>
      <c r="O105931" s="1">
        <v>38324</v>
      </c>
      <c r="P105931">
        <v>23100000</v>
      </c>
    </row>
    <row r="105932" spans="11:16" x14ac:dyDescent="0.3">
      <c r="K105932" t="s">
        <v>399694</v>
      </c>
      <c r="L105932" t="s">
        <v>399698</v>
      </c>
      <c r="M105932" t="s">
        <v>749</v>
      </c>
      <c r="O105932" t="s">
        <v>2302</v>
      </c>
      <c r="P105932">
        <v>2100000</v>
      </c>
    </row>
    <row r="105933" spans="11:16" x14ac:dyDescent="0.3">
      <c r="K105933" t="s">
        <v>399694</v>
      </c>
      <c r="L105933" t="s">
        <v>399699</v>
      </c>
      <c r="M105933" t="s">
        <v>256</v>
      </c>
      <c r="O105933" t="s">
        <v>36195</v>
      </c>
      <c r="P105933">
        <v>24810408</v>
      </c>
    </row>
    <row r="105934" spans="11:16" x14ac:dyDescent="0.3">
      <c r="K105934" t="s">
        <v>399694</v>
      </c>
      <c r="L105934" t="s">
        <v>399700</v>
      </c>
      <c r="M105934" t="s">
        <v>28</v>
      </c>
      <c r="N105934" t="s">
        <v>493</v>
      </c>
      <c r="O105934" t="s">
        <v>119414</v>
      </c>
      <c r="P105934">
        <v>40000000</v>
      </c>
    </row>
    <row r="105935" spans="11:16" x14ac:dyDescent="0.3">
      <c r="K105935" t="s">
        <v>399694</v>
      </c>
      <c r="L105935" t="s">
        <v>399701</v>
      </c>
      <c r="M105935" t="s">
        <v>28</v>
      </c>
      <c r="O105935" s="1">
        <v>41680</v>
      </c>
      <c r="P105935">
        <v>6000000</v>
      </c>
    </row>
    <row r="105936" spans="11:16" x14ac:dyDescent="0.3">
      <c r="K105936" t="s">
        <v>399702</v>
      </c>
      <c r="L105936" t="s">
        <v>399703</v>
      </c>
      <c r="M105936" t="s">
        <v>28</v>
      </c>
      <c r="N105936" t="s">
        <v>29</v>
      </c>
      <c r="O105936" s="1">
        <v>42279</v>
      </c>
      <c r="P105936">
        <v>25000000</v>
      </c>
    </row>
    <row r="105937" spans="11:16" x14ac:dyDescent="0.3">
      <c r="K105937" t="s">
        <v>399702</v>
      </c>
      <c r="L105937" t="s">
        <v>399704</v>
      </c>
      <c r="M105937" t="s">
        <v>28</v>
      </c>
      <c r="N105937" t="s">
        <v>40</v>
      </c>
      <c r="O105937" s="1">
        <v>40582</v>
      </c>
      <c r="P105937">
        <v>15000000</v>
      </c>
    </row>
    <row r="105938" spans="11:16" x14ac:dyDescent="0.3">
      <c r="K105938" t="s">
        <v>399705</v>
      </c>
      <c r="L105938" t="s">
        <v>399706</v>
      </c>
      <c r="M105938" t="s">
        <v>52</v>
      </c>
      <c r="O105938" s="1">
        <v>41279</v>
      </c>
    </row>
    <row r="105939" spans="11:16" x14ac:dyDescent="0.3">
      <c r="K105939" t="s">
        <v>399705</v>
      </c>
      <c r="L105939" t="s">
        <v>399707</v>
      </c>
      <c r="M105939" t="s">
        <v>52</v>
      </c>
      <c r="O105939" t="s">
        <v>4371</v>
      </c>
      <c r="P105939">
        <v>1700000</v>
      </c>
    </row>
    <row r="105940" spans="11:16" x14ac:dyDescent="0.3">
      <c r="K105940" t="s">
        <v>399705</v>
      </c>
      <c r="L105940" t="s">
        <v>399708</v>
      </c>
      <c r="M105940" t="s">
        <v>52</v>
      </c>
      <c r="O105940" s="1">
        <v>40889</v>
      </c>
    </row>
    <row r="105941" spans="11:16" x14ac:dyDescent="0.3">
      <c r="K105941" t="s">
        <v>399705</v>
      </c>
      <c r="L105941" t="s">
        <v>399709</v>
      </c>
      <c r="M105941" t="s">
        <v>324</v>
      </c>
      <c r="O105941" t="s">
        <v>8892</v>
      </c>
      <c r="P105941">
        <v>400000</v>
      </c>
    </row>
    <row r="105942" spans="11:16" x14ac:dyDescent="0.3">
      <c r="K105942" t="s">
        <v>399710</v>
      </c>
      <c r="L105942" t="s">
        <v>399711</v>
      </c>
      <c r="M105942" t="s">
        <v>52</v>
      </c>
      <c r="O105942" t="s">
        <v>7033</v>
      </c>
      <c r="P105942">
        <v>40000</v>
      </c>
    </row>
    <row r="105943" spans="11:16" x14ac:dyDescent="0.3">
      <c r="K105943" t="s">
        <v>399712</v>
      </c>
      <c r="L105943" t="s">
        <v>399713</v>
      </c>
      <c r="M105943" t="s">
        <v>28</v>
      </c>
      <c r="N105943" t="s">
        <v>29</v>
      </c>
      <c r="O105943" t="s">
        <v>2192</v>
      </c>
    </row>
    <row r="105944" spans="11:16" x14ac:dyDescent="0.3">
      <c r="K105944" t="s">
        <v>399712</v>
      </c>
      <c r="L105944" t="s">
        <v>399714</v>
      </c>
      <c r="M105944" t="s">
        <v>28</v>
      </c>
      <c r="N105944" t="s">
        <v>40</v>
      </c>
      <c r="O105944" s="1">
        <v>40544</v>
      </c>
    </row>
    <row r="105945" spans="11:16" x14ac:dyDescent="0.3">
      <c r="K105945" t="s">
        <v>399712</v>
      </c>
      <c r="L105945" t="s">
        <v>399715</v>
      </c>
      <c r="M105945" t="s">
        <v>28</v>
      </c>
      <c r="N105945" t="s">
        <v>40</v>
      </c>
      <c r="O105945" s="1">
        <v>39457</v>
      </c>
    </row>
    <row r="105946" spans="11:16" x14ac:dyDescent="0.3">
      <c r="K105946" t="s">
        <v>399712</v>
      </c>
      <c r="L105946" t="s">
        <v>399716</v>
      </c>
      <c r="M105946" t="s">
        <v>52</v>
      </c>
      <c r="O105946" s="1">
        <v>39083</v>
      </c>
    </row>
    <row r="105947" spans="11:16" x14ac:dyDescent="0.3">
      <c r="K105947" t="s">
        <v>399717</v>
      </c>
      <c r="L105947" t="s">
        <v>399718</v>
      </c>
      <c r="M105947" t="s">
        <v>324</v>
      </c>
      <c r="O105947" s="1">
        <v>40550</v>
      </c>
      <c r="P105947">
        <v>1000000</v>
      </c>
    </row>
    <row r="105948" spans="11:16" x14ac:dyDescent="0.3">
      <c r="K105948" t="s">
        <v>399717</v>
      </c>
      <c r="L105948" t="s">
        <v>399719</v>
      </c>
      <c r="M105948" t="s">
        <v>52</v>
      </c>
      <c r="O105948" s="1">
        <v>38729</v>
      </c>
      <c r="P105948">
        <v>330000</v>
      </c>
    </row>
    <row r="105949" spans="11:16" x14ac:dyDescent="0.3">
      <c r="K105949" t="s">
        <v>399720</v>
      </c>
      <c r="L105949" t="s">
        <v>399721</v>
      </c>
      <c r="M105949" t="s">
        <v>324</v>
      </c>
      <c r="O105949" s="1">
        <v>39092</v>
      </c>
    </row>
    <row r="105950" spans="11:16" x14ac:dyDescent="0.3">
      <c r="K105950" t="s">
        <v>399722</v>
      </c>
      <c r="L105950" t="s">
        <v>399723</v>
      </c>
      <c r="M105950" t="s">
        <v>52</v>
      </c>
      <c r="O105950" s="1">
        <v>41894</v>
      </c>
      <c r="P105950">
        <v>2800000</v>
      </c>
    </row>
    <row r="105951" spans="11:16" x14ac:dyDescent="0.3">
      <c r="K105951" t="s">
        <v>399724</v>
      </c>
      <c r="L105951" t="s">
        <v>399725</v>
      </c>
      <c r="M105951" t="s">
        <v>28</v>
      </c>
      <c r="O105951" t="s">
        <v>16598</v>
      </c>
    </row>
    <row r="105952" spans="11:16" x14ac:dyDescent="0.3">
      <c r="K105952" t="s">
        <v>399724</v>
      </c>
      <c r="L105952" t="s">
        <v>399726</v>
      </c>
      <c r="M105952" t="s">
        <v>52</v>
      </c>
      <c r="O105952" s="1">
        <v>41640</v>
      </c>
      <c r="P105952">
        <v>250000</v>
      </c>
    </row>
    <row r="105953" spans="11:16" x14ac:dyDescent="0.3">
      <c r="K105953" t="s">
        <v>399727</v>
      </c>
      <c r="L105953" t="s">
        <v>399728</v>
      </c>
      <c r="M105953" t="s">
        <v>28</v>
      </c>
      <c r="N105953" t="s">
        <v>40</v>
      </c>
      <c r="O105953" t="s">
        <v>119598</v>
      </c>
      <c r="P105953">
        <v>10000000</v>
      </c>
    </row>
    <row r="105954" spans="11:16" x14ac:dyDescent="0.3">
      <c r="K105954" t="s">
        <v>399729</v>
      </c>
      <c r="L105954" t="s">
        <v>399730</v>
      </c>
      <c r="M105954" t="s">
        <v>28</v>
      </c>
      <c r="O105954" s="1">
        <v>40916</v>
      </c>
      <c r="P105954">
        <v>12000000</v>
      </c>
    </row>
    <row r="105955" spans="11:16" x14ac:dyDescent="0.3">
      <c r="K105955" t="s">
        <v>399731</v>
      </c>
      <c r="L105955" t="s">
        <v>399732</v>
      </c>
      <c r="M105955" t="s">
        <v>28</v>
      </c>
      <c r="O105955" t="s">
        <v>17885</v>
      </c>
      <c r="P105955">
        <v>3000000</v>
      </c>
    </row>
    <row r="105956" spans="11:16" x14ac:dyDescent="0.3">
      <c r="K105956" t="s">
        <v>399731</v>
      </c>
      <c r="L105956" t="s">
        <v>399733</v>
      </c>
      <c r="M105956" t="s">
        <v>233</v>
      </c>
      <c r="O105956" t="s">
        <v>35538</v>
      </c>
      <c r="P105956">
        <v>10152584</v>
      </c>
    </row>
    <row r="105957" spans="11:16" x14ac:dyDescent="0.3">
      <c r="K105957" t="s">
        <v>399731</v>
      </c>
      <c r="L105957" t="s">
        <v>399734</v>
      </c>
      <c r="M105957" t="s">
        <v>28</v>
      </c>
      <c r="O105957" t="s">
        <v>28445</v>
      </c>
      <c r="P105957">
        <v>7500000</v>
      </c>
    </row>
    <row r="105958" spans="11:16" x14ac:dyDescent="0.3">
      <c r="K105958" t="s">
        <v>399731</v>
      </c>
      <c r="L105958" t="s">
        <v>399735</v>
      </c>
      <c r="M105958" t="s">
        <v>28</v>
      </c>
      <c r="O105958" s="1">
        <v>41252</v>
      </c>
      <c r="P105958">
        <v>13000000</v>
      </c>
    </row>
    <row r="105959" spans="11:16" x14ac:dyDescent="0.3">
      <c r="K105959" t="s">
        <v>399731</v>
      </c>
      <c r="L105959" t="s">
        <v>399736</v>
      </c>
      <c r="M105959" t="s">
        <v>28</v>
      </c>
      <c r="O105959" t="s">
        <v>14378</v>
      </c>
      <c r="P105959">
        <v>2000000</v>
      </c>
    </row>
    <row r="105960" spans="11:16" x14ac:dyDescent="0.3">
      <c r="K105960" t="s">
        <v>399737</v>
      </c>
      <c r="L105960" t="s">
        <v>399738</v>
      </c>
      <c r="M105960" t="s">
        <v>190</v>
      </c>
      <c r="O105960" t="s">
        <v>4499</v>
      </c>
    </row>
    <row r="105961" spans="11:16" x14ac:dyDescent="0.3">
      <c r="K105961" t="s">
        <v>399739</v>
      </c>
      <c r="L105961" t="s">
        <v>399740</v>
      </c>
      <c r="M105961" t="s">
        <v>1836</v>
      </c>
      <c r="O105961" t="s">
        <v>6098</v>
      </c>
      <c r="P105961">
        <v>6285700</v>
      </c>
    </row>
    <row r="105962" spans="11:16" x14ac:dyDescent="0.3">
      <c r="K105962" t="s">
        <v>399739</v>
      </c>
      <c r="L105962" t="s">
        <v>399741</v>
      </c>
      <c r="M105962" t="s">
        <v>256</v>
      </c>
      <c r="O105962" t="s">
        <v>4815</v>
      </c>
      <c r="P105962">
        <v>250000</v>
      </c>
    </row>
    <row r="105963" spans="11:16" x14ac:dyDescent="0.3">
      <c r="K105963" t="s">
        <v>399739</v>
      </c>
      <c r="L105963" t="s">
        <v>399742</v>
      </c>
      <c r="M105963" t="s">
        <v>256</v>
      </c>
      <c r="O105963" t="s">
        <v>21540</v>
      </c>
      <c r="P105963">
        <v>1500000</v>
      </c>
    </row>
    <row r="105964" spans="11:16" x14ac:dyDescent="0.3">
      <c r="K105964" t="s">
        <v>399739</v>
      </c>
      <c r="L105964" t="s">
        <v>399743</v>
      </c>
      <c r="M105964" t="s">
        <v>256</v>
      </c>
      <c r="O105964" t="s">
        <v>9445</v>
      </c>
      <c r="P105964">
        <v>2200000</v>
      </c>
    </row>
    <row r="105965" spans="11:16" x14ac:dyDescent="0.3">
      <c r="K105965" t="s">
        <v>399739</v>
      </c>
      <c r="L105965" t="s">
        <v>399744</v>
      </c>
      <c r="M105965" t="s">
        <v>256</v>
      </c>
      <c r="O105965" s="1">
        <v>40946</v>
      </c>
      <c r="P105965">
        <v>1200000</v>
      </c>
    </row>
    <row r="105966" spans="11:16" x14ac:dyDescent="0.3">
      <c r="K105966" t="s">
        <v>399739</v>
      </c>
      <c r="L105966" t="s">
        <v>399745</v>
      </c>
      <c r="M105966" t="s">
        <v>256</v>
      </c>
      <c r="O105966" s="1">
        <v>41489</v>
      </c>
      <c r="P105966">
        <v>751061</v>
      </c>
    </row>
    <row r="105967" spans="11:16" x14ac:dyDescent="0.3">
      <c r="K105967" t="s">
        <v>399739</v>
      </c>
      <c r="L105967" t="s">
        <v>399746</v>
      </c>
      <c r="M105967" t="s">
        <v>256</v>
      </c>
      <c r="O105967" t="s">
        <v>1606</v>
      </c>
      <c r="P105967">
        <v>1375000</v>
      </c>
    </row>
    <row r="105968" spans="11:16" x14ac:dyDescent="0.3">
      <c r="K105968" t="s">
        <v>399739</v>
      </c>
      <c r="L105968" t="s">
        <v>399747</v>
      </c>
      <c r="M105968" t="s">
        <v>256</v>
      </c>
      <c r="O105968" t="s">
        <v>6927</v>
      </c>
      <c r="P105968">
        <v>3500000</v>
      </c>
    </row>
    <row r="105969" spans="11:16" x14ac:dyDescent="0.3">
      <c r="K105969" t="s">
        <v>399739</v>
      </c>
      <c r="L105969" t="s">
        <v>399748</v>
      </c>
      <c r="M105969" t="s">
        <v>256</v>
      </c>
      <c r="O105969" t="s">
        <v>13838</v>
      </c>
      <c r="P105969">
        <v>4331932</v>
      </c>
    </row>
    <row r="105970" spans="11:16" x14ac:dyDescent="0.3">
      <c r="K105970" t="s">
        <v>399739</v>
      </c>
      <c r="L105970" t="s">
        <v>399749</v>
      </c>
      <c r="M105970" t="s">
        <v>1836</v>
      </c>
      <c r="O105970" t="s">
        <v>18168</v>
      </c>
      <c r="P105970">
        <v>11000000</v>
      </c>
    </row>
    <row r="105971" spans="11:16" x14ac:dyDescent="0.3">
      <c r="K105971" t="s">
        <v>399750</v>
      </c>
      <c r="L105971" t="s">
        <v>399751</v>
      </c>
      <c r="M105971" t="s">
        <v>28</v>
      </c>
      <c r="O105971" t="s">
        <v>27188</v>
      </c>
      <c r="P105971">
        <v>1543860</v>
      </c>
    </row>
    <row r="105972" spans="11:16" x14ac:dyDescent="0.3">
      <c r="K105972" t="s">
        <v>399750</v>
      </c>
      <c r="L105972" t="s">
        <v>399752</v>
      </c>
      <c r="M105972" t="s">
        <v>256</v>
      </c>
      <c r="O105972" t="s">
        <v>18168</v>
      </c>
      <c r="P105972">
        <v>500000</v>
      </c>
    </row>
    <row r="105973" spans="11:16" x14ac:dyDescent="0.3">
      <c r="K105973" t="s">
        <v>399753</v>
      </c>
      <c r="L105973" t="s">
        <v>399754</v>
      </c>
      <c r="M105973" t="s">
        <v>52</v>
      </c>
      <c r="O105973" s="1">
        <v>41648</v>
      </c>
      <c r="P105973">
        <v>800000</v>
      </c>
    </row>
    <row r="105974" spans="11:16" x14ac:dyDescent="0.3">
      <c r="K105974" t="s">
        <v>399753</v>
      </c>
      <c r="L105974" t="s">
        <v>399755</v>
      </c>
      <c r="M105974" t="s">
        <v>52</v>
      </c>
      <c r="O105974" s="1">
        <v>41947</v>
      </c>
      <c r="P105974">
        <v>0</v>
      </c>
    </row>
    <row r="105975" spans="11:16" x14ac:dyDescent="0.3">
      <c r="K105975" t="s">
        <v>399756</v>
      </c>
      <c r="L105975" t="s">
        <v>399757</v>
      </c>
      <c r="M105975" t="s">
        <v>28</v>
      </c>
      <c r="O105975" s="1">
        <v>41223</v>
      </c>
      <c r="P105975">
        <v>5000000</v>
      </c>
    </row>
    <row r="105976" spans="11:16" x14ac:dyDescent="0.3">
      <c r="K105976" t="s">
        <v>399756</v>
      </c>
      <c r="L105976" t="s">
        <v>399758</v>
      </c>
      <c r="M105976" t="s">
        <v>28</v>
      </c>
      <c r="O105976" t="s">
        <v>9833</v>
      </c>
      <c r="P105976">
        <v>11900000</v>
      </c>
    </row>
    <row r="105977" spans="11:16" x14ac:dyDescent="0.3">
      <c r="K105977" t="s">
        <v>399756</v>
      </c>
      <c r="L105977" t="s">
        <v>399759</v>
      </c>
      <c r="M105977" t="s">
        <v>256</v>
      </c>
      <c r="O105977" t="s">
        <v>4577</v>
      </c>
      <c r="P105977">
        <v>2600000</v>
      </c>
    </row>
    <row r="105978" spans="11:16" x14ac:dyDescent="0.3">
      <c r="K105978" t="s">
        <v>399760</v>
      </c>
      <c r="L105978" t="s">
        <v>399761</v>
      </c>
      <c r="M105978" t="s">
        <v>28</v>
      </c>
      <c r="O105978" s="1">
        <v>42008</v>
      </c>
      <c r="P105978">
        <v>4512999</v>
      </c>
    </row>
    <row r="105979" spans="11:16" x14ac:dyDescent="0.3">
      <c r="K105979" t="s">
        <v>399762</v>
      </c>
      <c r="L105979" t="s">
        <v>399763</v>
      </c>
      <c r="M105979" t="s">
        <v>324</v>
      </c>
      <c r="O105979" s="1">
        <v>40788</v>
      </c>
      <c r="P105979">
        <v>3500000</v>
      </c>
    </row>
    <row r="105980" spans="11:16" x14ac:dyDescent="0.3">
      <c r="K105980" t="s">
        <v>399764</v>
      </c>
      <c r="L105980" t="s">
        <v>399765</v>
      </c>
      <c r="M105980" t="s">
        <v>52</v>
      </c>
      <c r="O105980" t="s">
        <v>7876</v>
      </c>
      <c r="P105980">
        <v>2000000</v>
      </c>
    </row>
    <row r="105981" spans="11:16" x14ac:dyDescent="0.3">
      <c r="K105981" t="s">
        <v>399764</v>
      </c>
      <c r="L105981" t="s">
        <v>399766</v>
      </c>
      <c r="M105981" t="s">
        <v>28</v>
      </c>
      <c r="O105981" t="s">
        <v>22553</v>
      </c>
      <c r="P105981">
        <v>26900000</v>
      </c>
    </row>
    <row r="105982" spans="11:16" x14ac:dyDescent="0.3">
      <c r="K105982" t="s">
        <v>399767</v>
      </c>
      <c r="L105982" t="s">
        <v>399768</v>
      </c>
      <c r="M105982" t="s">
        <v>28</v>
      </c>
      <c r="O105982" t="s">
        <v>48981</v>
      </c>
      <c r="P105982">
        <v>1000000</v>
      </c>
    </row>
    <row r="105983" spans="11:16" x14ac:dyDescent="0.3">
      <c r="K105983" t="s">
        <v>399769</v>
      </c>
      <c r="L105983" t="s">
        <v>399770</v>
      </c>
      <c r="M105983" t="s">
        <v>52</v>
      </c>
      <c r="O105983" s="1">
        <v>39883</v>
      </c>
    </row>
    <row r="105984" spans="11:16" x14ac:dyDescent="0.3">
      <c r="K105984" t="s">
        <v>399771</v>
      </c>
      <c r="L105984" t="s">
        <v>399772</v>
      </c>
      <c r="M105984" t="s">
        <v>52</v>
      </c>
      <c r="O105984" t="s">
        <v>3550</v>
      </c>
      <c r="P105984">
        <v>800000</v>
      </c>
    </row>
    <row r="105985" spans="11:16" x14ac:dyDescent="0.3">
      <c r="K105985" t="s">
        <v>399771</v>
      </c>
      <c r="L105985" t="s">
        <v>399773</v>
      </c>
      <c r="M105985" t="s">
        <v>9286</v>
      </c>
      <c r="O105985" t="s">
        <v>1509</v>
      </c>
    </row>
    <row r="105986" spans="11:16" x14ac:dyDescent="0.3">
      <c r="K105986" t="s">
        <v>399774</v>
      </c>
      <c r="L105986" t="s">
        <v>399775</v>
      </c>
      <c r="M105986" t="s">
        <v>52</v>
      </c>
      <c r="O105986" s="1">
        <v>40675</v>
      </c>
      <c r="P105986">
        <v>1900000</v>
      </c>
    </row>
    <row r="105987" spans="11:16" x14ac:dyDescent="0.3">
      <c r="K105987" t="s">
        <v>399774</v>
      </c>
      <c r="L105987" t="s">
        <v>399776</v>
      </c>
      <c r="M105987" t="s">
        <v>52</v>
      </c>
      <c r="O105987" s="1">
        <v>40791</v>
      </c>
      <c r="P105987">
        <v>150000</v>
      </c>
    </row>
    <row r="105988" spans="11:16" x14ac:dyDescent="0.3">
      <c r="K105988" t="s">
        <v>399774</v>
      </c>
      <c r="L105988" t="s">
        <v>399777</v>
      </c>
      <c r="M105988" t="s">
        <v>52</v>
      </c>
      <c r="O105988" t="s">
        <v>67402</v>
      </c>
      <c r="P105988">
        <v>600000</v>
      </c>
    </row>
    <row r="105989" spans="11:16" x14ac:dyDescent="0.3">
      <c r="K105989" t="s">
        <v>399774</v>
      </c>
      <c r="L105989" t="s">
        <v>399778</v>
      </c>
      <c r="M105989" t="s">
        <v>52</v>
      </c>
      <c r="O105989" t="s">
        <v>35538</v>
      </c>
      <c r="P105989">
        <v>770000</v>
      </c>
    </row>
    <row r="105990" spans="11:16" x14ac:dyDescent="0.3">
      <c r="K105990" t="s">
        <v>399774</v>
      </c>
      <c r="L105990" t="s">
        <v>399779</v>
      </c>
      <c r="M105990" t="s">
        <v>223</v>
      </c>
      <c r="O105990" t="s">
        <v>19243</v>
      </c>
      <c r="P105990">
        <v>1000000</v>
      </c>
    </row>
    <row r="105991" spans="11:16" x14ac:dyDescent="0.3">
      <c r="K105991" t="s">
        <v>399780</v>
      </c>
      <c r="L105991" t="s">
        <v>399781</v>
      </c>
      <c r="M105991" t="s">
        <v>28</v>
      </c>
      <c r="O105991" s="1">
        <v>40218</v>
      </c>
      <c r="P105991">
        <v>250000</v>
      </c>
    </row>
    <row r="105992" spans="11:16" x14ac:dyDescent="0.3">
      <c r="K105992" t="s">
        <v>399780</v>
      </c>
      <c r="L105992" t="s">
        <v>399782</v>
      </c>
      <c r="M105992" t="s">
        <v>28</v>
      </c>
      <c r="O105992" t="s">
        <v>35972</v>
      </c>
      <c r="P105992">
        <v>350000</v>
      </c>
    </row>
    <row r="105993" spans="11:16" x14ac:dyDescent="0.3">
      <c r="K105993" t="s">
        <v>399783</v>
      </c>
      <c r="L105993" t="s">
        <v>399784</v>
      </c>
      <c r="M105993" t="s">
        <v>223</v>
      </c>
      <c r="O105993" s="1">
        <v>40544</v>
      </c>
    </row>
    <row r="105994" spans="11:16" x14ac:dyDescent="0.3">
      <c r="K105994" t="s">
        <v>399785</v>
      </c>
      <c r="L105994" t="s">
        <v>399786</v>
      </c>
      <c r="M105994" t="s">
        <v>28</v>
      </c>
      <c r="N105994" t="s">
        <v>493</v>
      </c>
      <c r="O105994" t="s">
        <v>10042</v>
      </c>
      <c r="P105994">
        <v>4000000</v>
      </c>
    </row>
    <row r="105995" spans="11:16" x14ac:dyDescent="0.3">
      <c r="K105995" t="s">
        <v>399785</v>
      </c>
      <c r="L105995" t="s">
        <v>399787</v>
      </c>
      <c r="M105995" t="s">
        <v>28</v>
      </c>
      <c r="O105995" t="s">
        <v>20073</v>
      </c>
      <c r="P105995">
        <v>865613</v>
      </c>
    </row>
    <row r="105996" spans="11:16" x14ac:dyDescent="0.3">
      <c r="K105996" t="s">
        <v>399785</v>
      </c>
      <c r="L105996" t="s">
        <v>399788</v>
      </c>
      <c r="M105996" t="s">
        <v>91</v>
      </c>
      <c r="O105996" s="1">
        <v>41884</v>
      </c>
      <c r="P105996">
        <v>2791331</v>
      </c>
    </row>
    <row r="105997" spans="11:16" x14ac:dyDescent="0.3">
      <c r="K105997" t="s">
        <v>399785</v>
      </c>
      <c r="L105997" t="s">
        <v>399789</v>
      </c>
      <c r="M105997" t="s">
        <v>28</v>
      </c>
      <c r="N105997" t="s">
        <v>29</v>
      </c>
      <c r="O105997" t="s">
        <v>7603</v>
      </c>
      <c r="P105997">
        <v>2837570</v>
      </c>
    </row>
    <row r="105998" spans="11:16" x14ac:dyDescent="0.3">
      <c r="K105998" t="s">
        <v>399790</v>
      </c>
      <c r="L105998" t="s">
        <v>399791</v>
      </c>
      <c r="M105998" t="s">
        <v>28</v>
      </c>
      <c r="O105998" t="s">
        <v>10099</v>
      </c>
      <c r="P105998">
        <v>13000000</v>
      </c>
    </row>
    <row r="105999" spans="11:16" x14ac:dyDescent="0.3">
      <c r="K105999" t="s">
        <v>399792</v>
      </c>
      <c r="L105999" t="s">
        <v>399793</v>
      </c>
      <c r="M105999" t="s">
        <v>91</v>
      </c>
      <c r="O105999" s="1">
        <v>40826</v>
      </c>
    </row>
    <row r="106000" spans="11:16" x14ac:dyDescent="0.3">
      <c r="K106000" t="s">
        <v>399794</v>
      </c>
      <c r="L106000" t="s">
        <v>399795</v>
      </c>
      <c r="M106000" t="s">
        <v>28</v>
      </c>
      <c r="N106000" t="s">
        <v>40</v>
      </c>
      <c r="O106000" s="1">
        <v>40915</v>
      </c>
      <c r="P106000">
        <v>1000000</v>
      </c>
    </row>
    <row r="106001" spans="11:16" x14ac:dyDescent="0.3">
      <c r="K106001" t="s">
        <v>399796</v>
      </c>
      <c r="L106001" t="s">
        <v>399797</v>
      </c>
      <c r="M106001" t="s">
        <v>28</v>
      </c>
      <c r="N106001" t="s">
        <v>40</v>
      </c>
      <c r="O106001" s="1">
        <v>41281</v>
      </c>
    </row>
    <row r="106002" spans="11:16" x14ac:dyDescent="0.3">
      <c r="K106002" t="s">
        <v>399798</v>
      </c>
      <c r="L106002" t="s">
        <v>399799</v>
      </c>
      <c r="M106002" t="s">
        <v>190</v>
      </c>
      <c r="O106002" t="s">
        <v>6584</v>
      </c>
    </row>
    <row r="106003" spans="11:16" x14ac:dyDescent="0.3">
      <c r="K106003" t="s">
        <v>399800</v>
      </c>
      <c r="L106003" t="s">
        <v>399801</v>
      </c>
      <c r="M106003" t="s">
        <v>223</v>
      </c>
      <c r="O106003" t="s">
        <v>1212</v>
      </c>
      <c r="P106003">
        <v>10000</v>
      </c>
    </row>
    <row r="106004" spans="11:16" x14ac:dyDescent="0.3">
      <c r="K106004" t="s">
        <v>399802</v>
      </c>
      <c r="L106004" t="s">
        <v>399803</v>
      </c>
      <c r="M106004" t="s">
        <v>28</v>
      </c>
      <c r="N106004" t="s">
        <v>40</v>
      </c>
      <c r="O106004" s="1">
        <v>41276</v>
      </c>
      <c r="P106004">
        <v>2000000</v>
      </c>
    </row>
    <row r="106005" spans="11:16" x14ac:dyDescent="0.3">
      <c r="K106005" t="s">
        <v>399804</v>
      </c>
      <c r="L106005" t="s">
        <v>399805</v>
      </c>
      <c r="M106005" t="s">
        <v>52</v>
      </c>
      <c r="O106005" t="s">
        <v>31760</v>
      </c>
      <c r="P106005">
        <v>500000</v>
      </c>
    </row>
    <row r="106006" spans="11:16" x14ac:dyDescent="0.3">
      <c r="K106006" t="s">
        <v>399804</v>
      </c>
      <c r="L106006" t="s">
        <v>399806</v>
      </c>
      <c r="M106006" t="s">
        <v>256</v>
      </c>
      <c r="O106006" s="1">
        <v>41646</v>
      </c>
      <c r="P106006">
        <v>5200000</v>
      </c>
    </row>
    <row r="106007" spans="11:16" x14ac:dyDescent="0.3">
      <c r="K106007" t="s">
        <v>399804</v>
      </c>
      <c r="L106007" t="s">
        <v>399807</v>
      </c>
      <c r="M106007" t="s">
        <v>28</v>
      </c>
      <c r="N106007" t="s">
        <v>40</v>
      </c>
      <c r="O106007" s="1">
        <v>40157</v>
      </c>
      <c r="P106007">
        <v>4000000</v>
      </c>
    </row>
    <row r="106008" spans="11:16" x14ac:dyDescent="0.3">
      <c r="K106008" t="s">
        <v>399804</v>
      </c>
      <c r="L106008" t="s">
        <v>399808</v>
      </c>
      <c r="M106008" t="s">
        <v>28</v>
      </c>
      <c r="N106008" t="s">
        <v>29</v>
      </c>
      <c r="O106008" t="s">
        <v>37422</v>
      </c>
      <c r="P106008">
        <v>3391862</v>
      </c>
    </row>
    <row r="106009" spans="11:16" x14ac:dyDescent="0.3">
      <c r="K106009" t="s">
        <v>399809</v>
      </c>
      <c r="L106009" t="s">
        <v>399810</v>
      </c>
      <c r="M106009" t="s">
        <v>233</v>
      </c>
      <c r="O106009" s="1">
        <v>40186</v>
      </c>
      <c r="P106009">
        <v>200000</v>
      </c>
    </row>
    <row r="106010" spans="11:16" x14ac:dyDescent="0.3">
      <c r="K106010" t="s">
        <v>399811</v>
      </c>
      <c r="L106010" t="s">
        <v>399812</v>
      </c>
      <c r="M106010" t="s">
        <v>52</v>
      </c>
      <c r="O106010" t="s">
        <v>15381</v>
      </c>
      <c r="P106010">
        <v>1000000</v>
      </c>
    </row>
    <row r="106011" spans="11:16" x14ac:dyDescent="0.3">
      <c r="K106011" t="s">
        <v>399811</v>
      </c>
      <c r="L106011" t="s">
        <v>399813</v>
      </c>
      <c r="M106011" t="s">
        <v>52</v>
      </c>
      <c r="O106011" s="1">
        <v>42005</v>
      </c>
      <c r="P106011">
        <v>30000</v>
      </c>
    </row>
    <row r="106012" spans="11:16" x14ac:dyDescent="0.3">
      <c r="K106012" t="s">
        <v>399814</v>
      </c>
      <c r="L106012" t="s">
        <v>399815</v>
      </c>
      <c r="M106012" t="s">
        <v>233</v>
      </c>
      <c r="O106012" t="s">
        <v>12972</v>
      </c>
      <c r="P106012">
        <v>350000</v>
      </c>
    </row>
    <row r="106013" spans="11:16" x14ac:dyDescent="0.3">
      <c r="K106013" t="s">
        <v>399816</v>
      </c>
      <c r="L106013" t="s">
        <v>399817</v>
      </c>
      <c r="M106013" t="s">
        <v>52</v>
      </c>
      <c r="O106013" s="1">
        <v>40913</v>
      </c>
      <c r="P106013">
        <v>363385</v>
      </c>
    </row>
    <row r="106014" spans="11:16" x14ac:dyDescent="0.3">
      <c r="K106014" t="s">
        <v>399818</v>
      </c>
      <c r="L106014" t="s">
        <v>399819</v>
      </c>
      <c r="M106014" t="s">
        <v>52</v>
      </c>
      <c r="O106014" s="1">
        <v>42005</v>
      </c>
      <c r="P106014">
        <v>200000</v>
      </c>
    </row>
    <row r="106015" spans="11:16" x14ac:dyDescent="0.3">
      <c r="K106015" t="s">
        <v>399820</v>
      </c>
      <c r="L106015" t="s">
        <v>399821</v>
      </c>
      <c r="M106015" t="s">
        <v>324</v>
      </c>
      <c r="O106015" t="s">
        <v>10047</v>
      </c>
      <c r="P106015">
        <v>218722</v>
      </c>
    </row>
    <row r="106016" spans="11:16" x14ac:dyDescent="0.3">
      <c r="K106016" t="s">
        <v>399822</v>
      </c>
      <c r="L106016" t="s">
        <v>399823</v>
      </c>
      <c r="M106016" t="s">
        <v>233</v>
      </c>
      <c r="O106016" t="s">
        <v>3999</v>
      </c>
      <c r="P106016">
        <v>6000000</v>
      </c>
    </row>
    <row r="106017" spans="11:16" x14ac:dyDescent="0.3">
      <c r="K106017" t="s">
        <v>399824</v>
      </c>
      <c r="L106017" t="s">
        <v>399825</v>
      </c>
      <c r="M106017" t="s">
        <v>28</v>
      </c>
      <c r="N106017" t="s">
        <v>29</v>
      </c>
      <c r="O106017" t="s">
        <v>320088</v>
      </c>
    </row>
    <row r="106018" spans="11:16" x14ac:dyDescent="0.3">
      <c r="K106018" t="s">
        <v>399824</v>
      </c>
      <c r="L106018" t="s">
        <v>399826</v>
      </c>
      <c r="M106018" t="s">
        <v>28</v>
      </c>
      <c r="N106018" t="s">
        <v>40</v>
      </c>
      <c r="O106018" t="s">
        <v>101493</v>
      </c>
    </row>
    <row r="106019" spans="11:16" x14ac:dyDescent="0.3">
      <c r="K106019" t="s">
        <v>399824</v>
      </c>
      <c r="L106019" t="s">
        <v>399827</v>
      </c>
      <c r="M106019" t="s">
        <v>28</v>
      </c>
      <c r="N106019" t="s">
        <v>493</v>
      </c>
      <c r="O106019" s="1">
        <v>42006</v>
      </c>
    </row>
    <row r="106020" spans="11:16" x14ac:dyDescent="0.3">
      <c r="K106020" t="s">
        <v>399824</v>
      </c>
      <c r="L106020" t="s">
        <v>399828</v>
      </c>
      <c r="M106020" t="s">
        <v>52</v>
      </c>
      <c r="O106020" s="1">
        <v>39084</v>
      </c>
    </row>
    <row r="106021" spans="11:16" x14ac:dyDescent="0.3">
      <c r="K106021" t="s">
        <v>399829</v>
      </c>
      <c r="L106021" t="s">
        <v>399830</v>
      </c>
      <c r="M106021" t="s">
        <v>28</v>
      </c>
      <c r="O106021" s="1">
        <v>38718</v>
      </c>
    </row>
    <row r="106022" spans="11:16" x14ac:dyDescent="0.3">
      <c r="K106022" t="s">
        <v>399831</v>
      </c>
      <c r="L106022" t="s">
        <v>399832</v>
      </c>
      <c r="M106022" t="s">
        <v>52</v>
      </c>
      <c r="O106022" s="1">
        <v>41827</v>
      </c>
      <c r="P106022">
        <v>2039604</v>
      </c>
    </row>
    <row r="106023" spans="11:16" x14ac:dyDescent="0.3">
      <c r="K106023" t="s">
        <v>399831</v>
      </c>
      <c r="L106023" t="s">
        <v>399833</v>
      </c>
      <c r="M106023" t="s">
        <v>28</v>
      </c>
      <c r="O106023" t="s">
        <v>41158</v>
      </c>
      <c r="P106023">
        <v>5000000</v>
      </c>
    </row>
    <row r="106024" spans="11:16" x14ac:dyDescent="0.3">
      <c r="K106024" t="s">
        <v>399834</v>
      </c>
      <c r="L106024" t="s">
        <v>399835</v>
      </c>
      <c r="M106024" t="s">
        <v>28</v>
      </c>
      <c r="O106024" t="s">
        <v>9154</v>
      </c>
      <c r="P106024">
        <v>5000000</v>
      </c>
    </row>
    <row r="106025" spans="11:16" x14ac:dyDescent="0.3">
      <c r="K106025" t="s">
        <v>399836</v>
      </c>
      <c r="L106025" t="s">
        <v>399837</v>
      </c>
      <c r="M106025" t="s">
        <v>28</v>
      </c>
      <c r="O106025" s="1">
        <v>40582</v>
      </c>
      <c r="P106025">
        <v>24000000</v>
      </c>
    </row>
    <row r="106026" spans="11:16" x14ac:dyDescent="0.3">
      <c r="K106026" t="s">
        <v>399838</v>
      </c>
      <c r="L106026" t="s">
        <v>399839</v>
      </c>
      <c r="M106026" t="s">
        <v>28</v>
      </c>
      <c r="O106026" t="s">
        <v>22705</v>
      </c>
      <c r="P106026">
        <v>60000</v>
      </c>
    </row>
    <row r="106027" spans="11:16" x14ac:dyDescent="0.3">
      <c r="K106027" t="s">
        <v>399838</v>
      </c>
      <c r="L106027" t="s">
        <v>399840</v>
      </c>
      <c r="M106027" t="s">
        <v>28</v>
      </c>
      <c r="O106027" t="s">
        <v>7516</v>
      </c>
      <c r="P106027">
        <v>85000</v>
      </c>
    </row>
    <row r="106028" spans="11:16" x14ac:dyDescent="0.3">
      <c r="K106028" t="s">
        <v>399838</v>
      </c>
      <c r="L106028" t="s">
        <v>399841</v>
      </c>
      <c r="M106028" t="s">
        <v>28</v>
      </c>
      <c r="O106028" t="s">
        <v>4753</v>
      </c>
      <c r="P106028">
        <v>112877</v>
      </c>
    </row>
    <row r="106029" spans="11:16" x14ac:dyDescent="0.3">
      <c r="K106029" t="s">
        <v>399838</v>
      </c>
      <c r="L106029" t="s">
        <v>399842</v>
      </c>
      <c r="M106029" t="s">
        <v>28</v>
      </c>
      <c r="O106029" s="1">
        <v>42311</v>
      </c>
      <c r="P106029">
        <v>160000</v>
      </c>
    </row>
    <row r="106030" spans="11:16" x14ac:dyDescent="0.3">
      <c r="K106030" t="s">
        <v>399838</v>
      </c>
      <c r="L106030" t="s">
        <v>399843</v>
      </c>
      <c r="M106030" t="s">
        <v>28</v>
      </c>
      <c r="O106030" s="1">
        <v>41890</v>
      </c>
      <c r="P106030">
        <v>150000</v>
      </c>
    </row>
    <row r="106031" spans="11:16" x14ac:dyDescent="0.3">
      <c r="K106031" t="s">
        <v>399838</v>
      </c>
      <c r="L106031" t="s">
        <v>399844</v>
      </c>
      <c r="M106031" t="s">
        <v>28</v>
      </c>
      <c r="O106031" s="1">
        <v>39451</v>
      </c>
      <c r="P106031">
        <v>1000000</v>
      </c>
    </row>
    <row r="106032" spans="11:16" x14ac:dyDescent="0.3">
      <c r="K106032" t="s">
        <v>399838</v>
      </c>
      <c r="L106032" t="s">
        <v>399845</v>
      </c>
      <c r="M106032" t="s">
        <v>28</v>
      </c>
      <c r="O106032" t="s">
        <v>4132</v>
      </c>
      <c r="P106032">
        <v>20000</v>
      </c>
    </row>
    <row r="106033" spans="11:16" x14ac:dyDescent="0.3">
      <c r="K106033" t="s">
        <v>399838</v>
      </c>
      <c r="L106033" t="s">
        <v>399846</v>
      </c>
      <c r="M106033" t="s">
        <v>28</v>
      </c>
      <c r="O106033" t="s">
        <v>13330</v>
      </c>
      <c r="P106033">
        <v>170000</v>
      </c>
    </row>
    <row r="106034" spans="11:16" x14ac:dyDescent="0.3">
      <c r="K106034" t="s">
        <v>399838</v>
      </c>
      <c r="L106034" t="s">
        <v>399847</v>
      </c>
      <c r="M106034" t="s">
        <v>28</v>
      </c>
      <c r="O106034" t="s">
        <v>18359</v>
      </c>
      <c r="P106034">
        <v>50000</v>
      </c>
    </row>
    <row r="106035" spans="11:16" x14ac:dyDescent="0.3">
      <c r="K106035" t="s">
        <v>399838</v>
      </c>
      <c r="L106035" t="s">
        <v>399848</v>
      </c>
      <c r="M106035" t="s">
        <v>28</v>
      </c>
      <c r="O106035" t="s">
        <v>7547</v>
      </c>
      <c r="P106035">
        <v>100000</v>
      </c>
    </row>
    <row r="106036" spans="11:16" x14ac:dyDescent="0.3">
      <c r="K106036" t="s">
        <v>399838</v>
      </c>
      <c r="L106036" t="s">
        <v>399849</v>
      </c>
      <c r="M106036" t="s">
        <v>28</v>
      </c>
      <c r="O106036" t="s">
        <v>10671</v>
      </c>
      <c r="P106036">
        <v>25000</v>
      </c>
    </row>
    <row r="106037" spans="11:16" x14ac:dyDescent="0.3">
      <c r="K106037" t="s">
        <v>399838</v>
      </c>
      <c r="L106037" t="s">
        <v>399850</v>
      </c>
      <c r="M106037" t="s">
        <v>28</v>
      </c>
      <c r="O106037" t="s">
        <v>15782</v>
      </c>
      <c r="P106037">
        <v>50000</v>
      </c>
    </row>
    <row r="106038" spans="11:16" x14ac:dyDescent="0.3">
      <c r="K106038" t="s">
        <v>399851</v>
      </c>
      <c r="L106038" t="s">
        <v>399852</v>
      </c>
      <c r="M106038" t="s">
        <v>28</v>
      </c>
      <c r="N106038" t="s">
        <v>29</v>
      </c>
      <c r="O106038" t="s">
        <v>3345</v>
      </c>
      <c r="P106038">
        <v>12040000</v>
      </c>
    </row>
    <row r="106039" spans="11:16" x14ac:dyDescent="0.3">
      <c r="K106039" t="s">
        <v>399851</v>
      </c>
      <c r="L106039" t="s">
        <v>399853</v>
      </c>
      <c r="M106039" t="s">
        <v>28</v>
      </c>
      <c r="N106039" t="s">
        <v>40</v>
      </c>
      <c r="O106039" s="1">
        <v>41030</v>
      </c>
      <c r="P106039">
        <v>5300000</v>
      </c>
    </row>
    <row r="106040" spans="11:16" x14ac:dyDescent="0.3">
      <c r="K106040" t="s">
        <v>399851</v>
      </c>
      <c r="L106040" t="s">
        <v>399854</v>
      </c>
      <c r="M106040" t="s">
        <v>28</v>
      </c>
      <c r="N106040" t="s">
        <v>493</v>
      </c>
      <c r="O106040" s="1">
        <v>41767</v>
      </c>
      <c r="P106040">
        <v>25000000</v>
      </c>
    </row>
    <row r="106041" spans="11:16" x14ac:dyDescent="0.3">
      <c r="K106041" t="s">
        <v>399851</v>
      </c>
      <c r="L106041" t="s">
        <v>399855</v>
      </c>
      <c r="M106041" t="s">
        <v>52</v>
      </c>
      <c r="O106041" s="1">
        <v>40179</v>
      </c>
      <c r="P106041">
        <v>500000</v>
      </c>
    </row>
    <row r="106042" spans="11:16" x14ac:dyDescent="0.3">
      <c r="K106042" t="s">
        <v>399851</v>
      </c>
      <c r="L106042" t="s">
        <v>399856</v>
      </c>
      <c r="M106042" t="s">
        <v>28</v>
      </c>
      <c r="N106042" t="s">
        <v>1189</v>
      </c>
      <c r="O106042" t="s">
        <v>2813</v>
      </c>
      <c r="P106042">
        <v>35000000</v>
      </c>
    </row>
    <row r="106043" spans="11:16" x14ac:dyDescent="0.3">
      <c r="K106043" t="s">
        <v>399857</v>
      </c>
      <c r="L106043" t="s">
        <v>399858</v>
      </c>
      <c r="M106043" t="s">
        <v>9286</v>
      </c>
      <c r="O106043" t="s">
        <v>1509</v>
      </c>
    </row>
    <row r="106044" spans="11:16" x14ac:dyDescent="0.3">
      <c r="K106044" t="s">
        <v>399859</v>
      </c>
      <c r="L106044" t="s">
        <v>399860</v>
      </c>
      <c r="M106044" t="s">
        <v>28</v>
      </c>
      <c r="O106044" t="s">
        <v>23198</v>
      </c>
      <c r="P106044">
        <v>16000000</v>
      </c>
    </row>
    <row r="106045" spans="11:16" x14ac:dyDescent="0.3">
      <c r="K106045" t="s">
        <v>399861</v>
      </c>
      <c r="L106045" t="s">
        <v>399862</v>
      </c>
      <c r="M106045" t="s">
        <v>28</v>
      </c>
      <c r="O106045" s="1">
        <v>40976</v>
      </c>
      <c r="P106045">
        <v>3300000</v>
      </c>
    </row>
    <row r="106046" spans="11:16" x14ac:dyDescent="0.3">
      <c r="K106046" t="s">
        <v>399863</v>
      </c>
      <c r="L106046" t="s">
        <v>399864</v>
      </c>
      <c r="M106046" t="s">
        <v>28</v>
      </c>
      <c r="N106046" t="s">
        <v>40</v>
      </c>
      <c r="O106046" s="1">
        <v>42190</v>
      </c>
      <c r="P106046">
        <v>5000000</v>
      </c>
    </row>
    <row r="106047" spans="11:16" x14ac:dyDescent="0.3">
      <c r="K106047" t="s">
        <v>399863</v>
      </c>
      <c r="L106047" t="s">
        <v>399865</v>
      </c>
      <c r="M106047" t="s">
        <v>52</v>
      </c>
      <c r="O106047" t="s">
        <v>22176</v>
      </c>
      <c r="P106047">
        <v>150000</v>
      </c>
    </row>
    <row r="106048" spans="11:16" x14ac:dyDescent="0.3">
      <c r="K106048" t="s">
        <v>399863</v>
      </c>
      <c r="L106048" t="s">
        <v>399866</v>
      </c>
      <c r="M106048" t="s">
        <v>52</v>
      </c>
      <c r="O106048" s="1">
        <v>41647</v>
      </c>
      <c r="P106048">
        <v>400000</v>
      </c>
    </row>
    <row r="106049" spans="11:16" x14ac:dyDescent="0.3">
      <c r="K106049" t="s">
        <v>399867</v>
      </c>
      <c r="L106049" t="s">
        <v>399868</v>
      </c>
      <c r="M106049" t="s">
        <v>324</v>
      </c>
      <c r="O106049" s="1">
        <v>41650</v>
      </c>
    </row>
    <row r="106050" spans="11:16" x14ac:dyDescent="0.3">
      <c r="K106050" t="s">
        <v>399869</v>
      </c>
      <c r="L106050" t="s">
        <v>399870</v>
      </c>
      <c r="M106050" t="s">
        <v>256</v>
      </c>
      <c r="O106050" t="s">
        <v>3529</v>
      </c>
      <c r="P106050">
        <v>455000</v>
      </c>
    </row>
    <row r="106051" spans="11:16" x14ac:dyDescent="0.3">
      <c r="K106051" t="s">
        <v>399871</v>
      </c>
      <c r="L106051" t="s">
        <v>399872</v>
      </c>
      <c r="M106051" t="s">
        <v>28</v>
      </c>
      <c r="N106051" t="s">
        <v>40</v>
      </c>
      <c r="O106051" t="s">
        <v>12093</v>
      </c>
      <c r="P106051">
        <v>2820000</v>
      </c>
    </row>
    <row r="106052" spans="11:16" x14ac:dyDescent="0.3">
      <c r="K106052" t="s">
        <v>399873</v>
      </c>
      <c r="L106052" t="s">
        <v>399874</v>
      </c>
      <c r="M106052" t="s">
        <v>52</v>
      </c>
      <c r="O106052" s="1">
        <v>41284</v>
      </c>
      <c r="P106052">
        <v>500000</v>
      </c>
    </row>
    <row r="106053" spans="11:16" x14ac:dyDescent="0.3">
      <c r="K106053" t="s">
        <v>399873</v>
      </c>
      <c r="L106053" t="s">
        <v>399875</v>
      </c>
      <c r="M106053" t="s">
        <v>52</v>
      </c>
      <c r="O106053" s="1">
        <v>41276</v>
      </c>
      <c r="P106053">
        <v>750000</v>
      </c>
    </row>
    <row r="106054" spans="11:16" x14ac:dyDescent="0.3">
      <c r="K106054" t="s">
        <v>399876</v>
      </c>
      <c r="L106054" t="s">
        <v>399877</v>
      </c>
      <c r="M106054" t="s">
        <v>28</v>
      </c>
      <c r="O106054" s="1">
        <v>41801</v>
      </c>
      <c r="P106054">
        <v>1000000</v>
      </c>
    </row>
    <row r="106055" spans="11:16" x14ac:dyDescent="0.3">
      <c r="K106055" t="s">
        <v>399878</v>
      </c>
      <c r="L106055" t="s">
        <v>399879</v>
      </c>
      <c r="M106055" t="s">
        <v>28</v>
      </c>
      <c r="N106055" t="s">
        <v>29</v>
      </c>
      <c r="O106055" t="s">
        <v>15269</v>
      </c>
      <c r="P106055">
        <v>8883389</v>
      </c>
    </row>
    <row r="106056" spans="11:16" x14ac:dyDescent="0.3">
      <c r="K106056" t="s">
        <v>399878</v>
      </c>
      <c r="L106056" t="s">
        <v>399880</v>
      </c>
      <c r="M106056" t="s">
        <v>28</v>
      </c>
      <c r="N106056" t="s">
        <v>40</v>
      </c>
      <c r="O106056" s="1">
        <v>41433</v>
      </c>
      <c r="P106056">
        <v>5500000</v>
      </c>
    </row>
    <row r="106057" spans="11:16" x14ac:dyDescent="0.3">
      <c r="K106057" t="s">
        <v>399881</v>
      </c>
      <c r="L106057" t="s">
        <v>399882</v>
      </c>
      <c r="M106057" t="s">
        <v>91</v>
      </c>
      <c r="O106057" t="s">
        <v>7725</v>
      </c>
    </row>
    <row r="106058" spans="11:16" x14ac:dyDescent="0.3">
      <c r="K106058" t="s">
        <v>399883</v>
      </c>
      <c r="L106058" t="s">
        <v>399884</v>
      </c>
      <c r="M106058" t="s">
        <v>28</v>
      </c>
      <c r="O106058" s="1">
        <v>42010</v>
      </c>
      <c r="P106058">
        <v>6000000</v>
      </c>
    </row>
    <row r="106059" spans="11:16" x14ac:dyDescent="0.3">
      <c r="K106059" t="s">
        <v>399885</v>
      </c>
      <c r="L106059" t="s">
        <v>399886</v>
      </c>
      <c r="M106059" t="s">
        <v>28</v>
      </c>
      <c r="N106059" t="s">
        <v>29</v>
      </c>
      <c r="O106059" s="1">
        <v>40522</v>
      </c>
      <c r="P106059">
        <v>6000000</v>
      </c>
    </row>
    <row r="106060" spans="11:16" x14ac:dyDescent="0.3">
      <c r="K106060" t="s">
        <v>399887</v>
      </c>
      <c r="L106060" t="s">
        <v>399888</v>
      </c>
      <c r="M106060" t="s">
        <v>256</v>
      </c>
      <c r="O106060" s="1">
        <v>41551</v>
      </c>
      <c r="P106060">
        <v>581000</v>
      </c>
    </row>
    <row r="106061" spans="11:16" x14ac:dyDescent="0.3">
      <c r="K106061" t="s">
        <v>399887</v>
      </c>
      <c r="L106061" t="s">
        <v>399889</v>
      </c>
      <c r="M106061" t="s">
        <v>256</v>
      </c>
      <c r="O106061" s="1">
        <v>41551</v>
      </c>
      <c r="P106061">
        <v>695000</v>
      </c>
    </row>
    <row r="106062" spans="11:16" x14ac:dyDescent="0.3">
      <c r="K106062" t="s">
        <v>399890</v>
      </c>
      <c r="L106062" t="s">
        <v>399891</v>
      </c>
      <c r="M106062" t="s">
        <v>52</v>
      </c>
      <c r="O106062" s="1">
        <v>39457</v>
      </c>
      <c r="P106062">
        <v>100000</v>
      </c>
    </row>
    <row r="106063" spans="11:16" x14ac:dyDescent="0.3">
      <c r="K106063" t="s">
        <v>399892</v>
      </c>
      <c r="L106063" t="s">
        <v>399893</v>
      </c>
      <c r="M106063" t="s">
        <v>749</v>
      </c>
      <c r="O106063" s="1">
        <v>40726</v>
      </c>
      <c r="P106063">
        <v>4800000</v>
      </c>
    </row>
    <row r="106064" spans="11:16" x14ac:dyDescent="0.3">
      <c r="K106064" t="s">
        <v>399894</v>
      </c>
      <c r="L106064" t="s">
        <v>399895</v>
      </c>
      <c r="M106064" t="s">
        <v>52</v>
      </c>
      <c r="O106064" s="1">
        <v>39455</v>
      </c>
    </row>
    <row r="106065" spans="11:16" x14ac:dyDescent="0.3">
      <c r="K106065" t="s">
        <v>399896</v>
      </c>
      <c r="L106065" t="s">
        <v>399897</v>
      </c>
      <c r="M106065" t="s">
        <v>52</v>
      </c>
      <c r="O106065" s="1">
        <v>42007</v>
      </c>
      <c r="P106065">
        <v>25000</v>
      </c>
    </row>
    <row r="106066" spans="11:16" x14ac:dyDescent="0.3">
      <c r="K106066" t="s">
        <v>399898</v>
      </c>
      <c r="L106066" t="s">
        <v>399899</v>
      </c>
      <c r="M106066" t="s">
        <v>28</v>
      </c>
      <c r="O106066" s="1">
        <v>40889</v>
      </c>
      <c r="P106066">
        <v>350000</v>
      </c>
    </row>
    <row r="106067" spans="11:16" x14ac:dyDescent="0.3">
      <c r="K106067" t="s">
        <v>399900</v>
      </c>
      <c r="L106067" t="s">
        <v>399901</v>
      </c>
      <c r="M106067" t="s">
        <v>52</v>
      </c>
      <c r="O106067" t="s">
        <v>6274</v>
      </c>
      <c r="P106067">
        <v>20000</v>
      </c>
    </row>
    <row r="106068" spans="11:16" x14ac:dyDescent="0.3">
      <c r="K106068" t="s">
        <v>399900</v>
      </c>
      <c r="L106068" t="s">
        <v>399902</v>
      </c>
      <c r="M106068" t="s">
        <v>52</v>
      </c>
      <c r="O106068" t="s">
        <v>3411</v>
      </c>
      <c r="P106068">
        <v>1000000</v>
      </c>
    </row>
    <row r="106069" spans="11:16" x14ac:dyDescent="0.3">
      <c r="K106069" t="s">
        <v>399903</v>
      </c>
      <c r="L106069" t="s">
        <v>399904</v>
      </c>
      <c r="M106069" t="s">
        <v>52</v>
      </c>
      <c r="O106069" s="1">
        <v>41280</v>
      </c>
    </row>
    <row r="106070" spans="11:16" x14ac:dyDescent="0.3">
      <c r="K106070" t="s">
        <v>399905</v>
      </c>
      <c r="L106070" t="s">
        <v>399906</v>
      </c>
      <c r="M106070" t="s">
        <v>28</v>
      </c>
      <c r="N106070" t="s">
        <v>40</v>
      </c>
      <c r="O106070" t="s">
        <v>17054</v>
      </c>
      <c r="P106070">
        <v>2500000</v>
      </c>
    </row>
    <row r="106071" spans="11:16" x14ac:dyDescent="0.3">
      <c r="K106071" t="s">
        <v>399907</v>
      </c>
      <c r="L106071" t="s">
        <v>399908</v>
      </c>
      <c r="M106071" t="s">
        <v>324</v>
      </c>
      <c r="O106071" t="s">
        <v>7111</v>
      </c>
      <c r="P106071">
        <v>500000</v>
      </c>
    </row>
    <row r="106072" spans="11:16" x14ac:dyDescent="0.3">
      <c r="K106072" t="s">
        <v>399907</v>
      </c>
      <c r="L106072" t="s">
        <v>399909</v>
      </c>
      <c r="M106072" t="s">
        <v>256</v>
      </c>
      <c r="O106072" s="1">
        <v>42248</v>
      </c>
      <c r="P106072">
        <v>389970</v>
      </c>
    </row>
    <row r="106073" spans="11:16" x14ac:dyDescent="0.3">
      <c r="K106073" t="s">
        <v>399907</v>
      </c>
      <c r="L106073" t="s">
        <v>399910</v>
      </c>
      <c r="M106073" t="s">
        <v>28</v>
      </c>
      <c r="O106073" t="s">
        <v>41897</v>
      </c>
      <c r="P106073">
        <v>1000000</v>
      </c>
    </row>
    <row r="106074" spans="11:16" x14ac:dyDescent="0.3">
      <c r="K106074" t="s">
        <v>399907</v>
      </c>
      <c r="L106074" t="s">
        <v>399911</v>
      </c>
      <c r="M106074" t="s">
        <v>52</v>
      </c>
      <c r="O106074" t="s">
        <v>20724</v>
      </c>
      <c r="P106074">
        <v>600000</v>
      </c>
    </row>
    <row r="106075" spans="11:16" x14ac:dyDescent="0.3">
      <c r="K106075" t="s">
        <v>399912</v>
      </c>
      <c r="L106075" t="s">
        <v>399913</v>
      </c>
      <c r="M106075" t="s">
        <v>190</v>
      </c>
      <c r="O106075" t="s">
        <v>9539</v>
      </c>
      <c r="P106075">
        <v>1140499</v>
      </c>
    </row>
    <row r="106076" spans="11:16" x14ac:dyDescent="0.3">
      <c r="K106076" t="s">
        <v>399912</v>
      </c>
      <c r="L106076" t="s">
        <v>399914</v>
      </c>
      <c r="M106076" t="s">
        <v>3620</v>
      </c>
      <c r="O106076" s="1">
        <v>42250</v>
      </c>
      <c r="P106076">
        <v>1042246</v>
      </c>
    </row>
    <row r="106077" spans="11:16" x14ac:dyDescent="0.3">
      <c r="K106077" t="s">
        <v>399912</v>
      </c>
      <c r="L106077" t="s">
        <v>399915</v>
      </c>
      <c r="M106077" t="s">
        <v>190</v>
      </c>
      <c r="O106077" t="s">
        <v>17993</v>
      </c>
      <c r="P106077">
        <v>45297</v>
      </c>
    </row>
    <row r="106078" spans="11:16" x14ac:dyDescent="0.3">
      <c r="K106078" t="s">
        <v>399912</v>
      </c>
      <c r="L106078" t="s">
        <v>399916</v>
      </c>
      <c r="M106078" t="s">
        <v>190</v>
      </c>
      <c r="O106078" t="s">
        <v>21540</v>
      </c>
      <c r="P106078">
        <v>6601</v>
      </c>
    </row>
    <row r="106079" spans="11:16" x14ac:dyDescent="0.3">
      <c r="K106079" t="s">
        <v>399912</v>
      </c>
      <c r="L106079" t="s">
        <v>399917</v>
      </c>
      <c r="M106079" t="s">
        <v>190</v>
      </c>
      <c r="O106079" t="s">
        <v>2174</v>
      </c>
      <c r="P106079">
        <v>183274</v>
      </c>
    </row>
    <row r="106080" spans="11:16" x14ac:dyDescent="0.3">
      <c r="K106080" t="s">
        <v>399912</v>
      </c>
      <c r="L106080" t="s">
        <v>399918</v>
      </c>
      <c r="M106080" t="s">
        <v>324</v>
      </c>
      <c r="O106080" s="1">
        <v>41676</v>
      </c>
      <c r="P106080">
        <v>251287</v>
      </c>
    </row>
    <row r="106081" spans="11:16" x14ac:dyDescent="0.3">
      <c r="K106081" t="s">
        <v>399912</v>
      </c>
      <c r="L106081" t="s">
        <v>399919</v>
      </c>
      <c r="M106081" t="s">
        <v>749</v>
      </c>
      <c r="O106081" t="s">
        <v>38866</v>
      </c>
      <c r="P106081">
        <v>37361</v>
      </c>
    </row>
    <row r="106082" spans="11:16" x14ac:dyDescent="0.3">
      <c r="K106082" t="s">
        <v>399920</v>
      </c>
      <c r="L106082" t="s">
        <v>399921</v>
      </c>
      <c r="M106082" t="s">
        <v>28</v>
      </c>
      <c r="O106082" t="s">
        <v>13022</v>
      </c>
    </row>
    <row r="106083" spans="11:16" x14ac:dyDescent="0.3">
      <c r="K106083" t="s">
        <v>399922</v>
      </c>
      <c r="L106083" t="s">
        <v>399923</v>
      </c>
      <c r="M106083" t="s">
        <v>52</v>
      </c>
      <c r="O106083" t="s">
        <v>11657</v>
      </c>
      <c r="P106083">
        <v>375000</v>
      </c>
    </row>
    <row r="106084" spans="11:16" x14ac:dyDescent="0.3">
      <c r="K106084" t="s">
        <v>399924</v>
      </c>
      <c r="L106084" t="s">
        <v>399925</v>
      </c>
      <c r="M106084" t="s">
        <v>28</v>
      </c>
      <c r="O106084" s="1">
        <v>39574</v>
      </c>
      <c r="P106084">
        <v>4000000</v>
      </c>
    </row>
    <row r="106085" spans="11:16" x14ac:dyDescent="0.3">
      <c r="K106085" t="s">
        <v>399926</v>
      </c>
      <c r="L106085" t="s">
        <v>399927</v>
      </c>
      <c r="M106085" t="s">
        <v>28</v>
      </c>
      <c r="O106085" t="s">
        <v>6039</v>
      </c>
      <c r="P106085">
        <v>66000</v>
      </c>
    </row>
    <row r="106086" spans="11:16" x14ac:dyDescent="0.3">
      <c r="K106086" t="s">
        <v>399926</v>
      </c>
      <c r="L106086" t="s">
        <v>399928</v>
      </c>
      <c r="M106086" t="s">
        <v>324</v>
      </c>
      <c r="O106086" s="1">
        <v>41640</v>
      </c>
      <c r="P106086">
        <v>44655</v>
      </c>
    </row>
    <row r="106087" spans="11:16" x14ac:dyDescent="0.3">
      <c r="K106087" t="s">
        <v>399929</v>
      </c>
      <c r="L106087" t="s">
        <v>399930</v>
      </c>
      <c r="M106087" t="s">
        <v>28</v>
      </c>
      <c r="N106087" t="s">
        <v>40</v>
      </c>
      <c r="O106087" t="s">
        <v>341</v>
      </c>
      <c r="P106087">
        <v>3209407</v>
      </c>
    </row>
    <row r="106088" spans="11:16" x14ac:dyDescent="0.3">
      <c r="K106088" t="s">
        <v>399931</v>
      </c>
      <c r="L106088" t="s">
        <v>399932</v>
      </c>
      <c r="M106088" t="s">
        <v>52</v>
      </c>
      <c r="O106088" s="1">
        <v>42064</v>
      </c>
      <c r="P106088">
        <v>250000</v>
      </c>
    </row>
    <row r="106089" spans="11:16" x14ac:dyDescent="0.3">
      <c r="K106089" t="s">
        <v>399933</v>
      </c>
      <c r="L106089" t="s">
        <v>399934</v>
      </c>
      <c r="M106089" t="s">
        <v>190</v>
      </c>
      <c r="O106089" t="s">
        <v>34443</v>
      </c>
      <c r="P106089">
        <v>100000</v>
      </c>
    </row>
    <row r="106090" spans="11:16" x14ac:dyDescent="0.3">
      <c r="K106090" t="s">
        <v>399933</v>
      </c>
      <c r="L106090" t="s">
        <v>399935</v>
      </c>
      <c r="M106090" t="s">
        <v>52</v>
      </c>
      <c r="O106090" s="1">
        <v>42129</v>
      </c>
      <c r="P106090">
        <v>75000</v>
      </c>
    </row>
    <row r="106091" spans="11:16" x14ac:dyDescent="0.3">
      <c r="K106091" t="s">
        <v>399936</v>
      </c>
      <c r="L106091" t="s">
        <v>399937</v>
      </c>
      <c r="M106091" t="s">
        <v>52</v>
      </c>
      <c r="O106091" t="s">
        <v>7794</v>
      </c>
      <c r="P106091">
        <v>1100000</v>
      </c>
    </row>
    <row r="106092" spans="11:16" x14ac:dyDescent="0.3">
      <c r="K106092" t="s">
        <v>399938</v>
      </c>
      <c r="L106092" t="s">
        <v>399939</v>
      </c>
      <c r="M106092" t="s">
        <v>190</v>
      </c>
      <c r="O106092" t="s">
        <v>65004</v>
      </c>
    </row>
    <row r="106093" spans="11:16" x14ac:dyDescent="0.3">
      <c r="K106093" t="s">
        <v>399940</v>
      </c>
      <c r="L106093" t="s">
        <v>399941</v>
      </c>
      <c r="M106093" t="s">
        <v>28</v>
      </c>
      <c r="N106093" t="s">
        <v>1189</v>
      </c>
      <c r="O106093" t="s">
        <v>3065</v>
      </c>
      <c r="P106093">
        <v>20000000</v>
      </c>
    </row>
    <row r="106094" spans="11:16" x14ac:dyDescent="0.3">
      <c r="K106094" t="s">
        <v>399942</v>
      </c>
      <c r="L106094" t="s">
        <v>399943</v>
      </c>
      <c r="M106094" t="s">
        <v>52</v>
      </c>
      <c r="O106094" t="s">
        <v>4499</v>
      </c>
      <c r="P106094">
        <v>32155</v>
      </c>
    </row>
    <row r="106095" spans="11:16" x14ac:dyDescent="0.3">
      <c r="K106095" t="s">
        <v>399944</v>
      </c>
      <c r="L106095" t="s">
        <v>399945</v>
      </c>
      <c r="M106095" t="s">
        <v>28</v>
      </c>
      <c r="N106095" t="s">
        <v>40</v>
      </c>
      <c r="O106095" t="s">
        <v>28888</v>
      </c>
      <c r="P106095">
        <v>1200000</v>
      </c>
    </row>
    <row r="106096" spans="11:16" x14ac:dyDescent="0.3">
      <c r="K106096" t="s">
        <v>399944</v>
      </c>
      <c r="L106096" t="s">
        <v>399946</v>
      </c>
      <c r="M106096" t="s">
        <v>28</v>
      </c>
      <c r="O106096" t="s">
        <v>15564</v>
      </c>
      <c r="P106096">
        <v>192000</v>
      </c>
    </row>
    <row r="106097" spans="11:16" x14ac:dyDescent="0.3">
      <c r="K106097" t="s">
        <v>399944</v>
      </c>
      <c r="L106097" t="s">
        <v>399947</v>
      </c>
      <c r="M106097" t="s">
        <v>28</v>
      </c>
      <c r="O106097" s="1">
        <v>41672</v>
      </c>
      <c r="P106097">
        <v>150000</v>
      </c>
    </row>
    <row r="106098" spans="11:16" x14ac:dyDescent="0.3">
      <c r="K106098" t="s">
        <v>399944</v>
      </c>
      <c r="L106098" t="s">
        <v>399948</v>
      </c>
      <c r="M106098" t="s">
        <v>28</v>
      </c>
      <c r="O106098" t="s">
        <v>17120</v>
      </c>
      <c r="P106098">
        <v>571736</v>
      </c>
    </row>
    <row r="106099" spans="11:16" x14ac:dyDescent="0.3">
      <c r="K106099" t="s">
        <v>399949</v>
      </c>
      <c r="L106099" t="s">
        <v>399950</v>
      </c>
      <c r="M106099" t="s">
        <v>233</v>
      </c>
      <c r="O106099" s="1">
        <v>39760</v>
      </c>
      <c r="P106099">
        <v>160000000</v>
      </c>
    </row>
    <row r="106100" spans="11:16" x14ac:dyDescent="0.3">
      <c r="K106100" t="s">
        <v>399951</v>
      </c>
      <c r="L106100" t="s">
        <v>399952</v>
      </c>
      <c r="M106100" t="s">
        <v>256</v>
      </c>
      <c r="O106100" t="s">
        <v>10796</v>
      </c>
      <c r="P106100">
        <v>40000</v>
      </c>
    </row>
    <row r="106101" spans="11:16" x14ac:dyDescent="0.3">
      <c r="K106101" t="s">
        <v>399953</v>
      </c>
      <c r="L106101" t="s">
        <v>399954</v>
      </c>
      <c r="M106101" t="s">
        <v>52</v>
      </c>
      <c r="O106101" t="s">
        <v>34156</v>
      </c>
    </row>
    <row r="106102" spans="11:16" x14ac:dyDescent="0.3">
      <c r="K106102" t="s">
        <v>399955</v>
      </c>
      <c r="L106102" t="s">
        <v>399956</v>
      </c>
      <c r="M106102" t="s">
        <v>324</v>
      </c>
      <c r="O106102" t="s">
        <v>20267</v>
      </c>
      <c r="P106102">
        <v>100000</v>
      </c>
    </row>
    <row r="106103" spans="11:16" x14ac:dyDescent="0.3">
      <c r="K106103" t="s">
        <v>399957</v>
      </c>
      <c r="L106103" t="s">
        <v>399958</v>
      </c>
      <c r="M106103" t="s">
        <v>28</v>
      </c>
      <c r="N106103" t="s">
        <v>40</v>
      </c>
      <c r="O106103" s="1">
        <v>42344</v>
      </c>
      <c r="P106103">
        <v>2706380</v>
      </c>
    </row>
    <row r="106104" spans="11:16" x14ac:dyDescent="0.3">
      <c r="K106104" t="s">
        <v>399959</v>
      </c>
      <c r="L106104" t="s">
        <v>399960</v>
      </c>
      <c r="M106104" t="s">
        <v>749</v>
      </c>
      <c r="O106104" s="1">
        <v>41955</v>
      </c>
      <c r="P106104">
        <v>62046</v>
      </c>
    </row>
    <row r="106105" spans="11:16" x14ac:dyDescent="0.3">
      <c r="K106105" t="s">
        <v>399959</v>
      </c>
      <c r="L106105" t="s">
        <v>399961</v>
      </c>
      <c r="M106105" t="s">
        <v>256</v>
      </c>
      <c r="O106105" s="1">
        <v>42281</v>
      </c>
      <c r="P106105">
        <v>42728</v>
      </c>
    </row>
    <row r="106106" spans="11:16" x14ac:dyDescent="0.3">
      <c r="K106106" t="s">
        <v>399962</v>
      </c>
      <c r="L106106" t="s">
        <v>399963</v>
      </c>
      <c r="M106106" t="s">
        <v>28</v>
      </c>
      <c r="N106106" t="s">
        <v>40</v>
      </c>
      <c r="O106106" s="1">
        <v>42157</v>
      </c>
      <c r="P106106">
        <v>1500000</v>
      </c>
    </row>
    <row r="106107" spans="11:16" x14ac:dyDescent="0.3">
      <c r="K106107" t="s">
        <v>399964</v>
      </c>
      <c r="L106107" t="s">
        <v>399965</v>
      </c>
      <c r="M106107" t="s">
        <v>3620</v>
      </c>
      <c r="O106107" t="s">
        <v>3211</v>
      </c>
      <c r="P106107">
        <v>72049</v>
      </c>
    </row>
    <row r="106108" spans="11:16" x14ac:dyDescent="0.3">
      <c r="K106108" t="s">
        <v>399966</v>
      </c>
      <c r="L106108" t="s">
        <v>399967</v>
      </c>
      <c r="M106108" t="s">
        <v>28</v>
      </c>
      <c r="O106108" t="s">
        <v>45972</v>
      </c>
      <c r="P106108">
        <v>10481328</v>
      </c>
    </row>
    <row r="106109" spans="11:16" x14ac:dyDescent="0.3">
      <c r="K106109" t="s">
        <v>399966</v>
      </c>
      <c r="L106109" t="s">
        <v>399968</v>
      </c>
      <c r="M106109" t="s">
        <v>52</v>
      </c>
      <c r="O106109" s="1">
        <v>38722</v>
      </c>
      <c r="P106109">
        <v>1350000</v>
      </c>
    </row>
    <row r="106110" spans="11:16" x14ac:dyDescent="0.3">
      <c r="K106110" t="s">
        <v>399966</v>
      </c>
      <c r="L106110" t="s">
        <v>399969</v>
      </c>
      <c r="M106110" t="s">
        <v>28</v>
      </c>
      <c r="N106110" t="s">
        <v>29</v>
      </c>
      <c r="O106110" s="1">
        <v>40218</v>
      </c>
      <c r="P106110">
        <v>6000000</v>
      </c>
    </row>
    <row r="106111" spans="11:16" x14ac:dyDescent="0.3">
      <c r="K106111" t="s">
        <v>399966</v>
      </c>
      <c r="L106111" t="s">
        <v>399970</v>
      </c>
      <c r="M106111" t="s">
        <v>28</v>
      </c>
      <c r="N106111" t="s">
        <v>40</v>
      </c>
      <c r="O106111" t="s">
        <v>22376</v>
      </c>
      <c r="P106111">
        <v>6000000</v>
      </c>
    </row>
    <row r="106112" spans="11:16" x14ac:dyDescent="0.3">
      <c r="K106112" t="s">
        <v>399971</v>
      </c>
      <c r="L106112" t="s">
        <v>399972</v>
      </c>
      <c r="M106112" t="s">
        <v>28</v>
      </c>
      <c r="N106112" t="s">
        <v>40</v>
      </c>
      <c r="O106112" s="1">
        <v>42126</v>
      </c>
      <c r="P106112">
        <v>5000000</v>
      </c>
    </row>
    <row r="106113" spans="11:16" x14ac:dyDescent="0.3">
      <c r="K106113" t="s">
        <v>399971</v>
      </c>
      <c r="L106113" t="s">
        <v>399973</v>
      </c>
      <c r="M106113" t="s">
        <v>52</v>
      </c>
      <c r="O106113" t="s">
        <v>4208</v>
      </c>
      <c r="P106113">
        <v>700000</v>
      </c>
    </row>
    <row r="106114" spans="11:16" x14ac:dyDescent="0.3">
      <c r="K106114" t="s">
        <v>399974</v>
      </c>
      <c r="L106114" t="s">
        <v>399975</v>
      </c>
      <c r="M106114" t="s">
        <v>52</v>
      </c>
      <c r="O106114" s="1">
        <v>42039</v>
      </c>
    </row>
    <row r="106115" spans="11:16" x14ac:dyDescent="0.3">
      <c r="K106115" t="s">
        <v>399974</v>
      </c>
      <c r="L106115" t="s">
        <v>399976</v>
      </c>
      <c r="M106115" t="s">
        <v>52</v>
      </c>
      <c r="O106115" t="s">
        <v>25039</v>
      </c>
      <c r="P106115">
        <v>161812</v>
      </c>
    </row>
    <row r="106116" spans="11:16" x14ac:dyDescent="0.3">
      <c r="K106116" t="s">
        <v>399977</v>
      </c>
      <c r="L106116" t="s">
        <v>399978</v>
      </c>
      <c r="M106116" t="s">
        <v>28</v>
      </c>
      <c r="O106116" s="1">
        <v>40855</v>
      </c>
      <c r="P106116">
        <v>4750000</v>
      </c>
    </row>
    <row r="106117" spans="11:16" x14ac:dyDescent="0.3">
      <c r="K106117" t="s">
        <v>399979</v>
      </c>
      <c r="L106117" t="s">
        <v>399980</v>
      </c>
      <c r="M106117" t="s">
        <v>28</v>
      </c>
      <c r="O106117" t="s">
        <v>53143</v>
      </c>
      <c r="P106117">
        <v>25000</v>
      </c>
    </row>
    <row r="106118" spans="11:16" x14ac:dyDescent="0.3">
      <c r="K106118" t="s">
        <v>399981</v>
      </c>
      <c r="L106118" t="s">
        <v>399982</v>
      </c>
      <c r="M106118" t="s">
        <v>324</v>
      </c>
      <c r="O106118" s="1">
        <v>42006</v>
      </c>
      <c r="P106118">
        <v>241086</v>
      </c>
    </row>
    <row r="106119" spans="11:16" x14ac:dyDescent="0.3">
      <c r="K106119" t="s">
        <v>399983</v>
      </c>
      <c r="L106119" t="s">
        <v>399984</v>
      </c>
      <c r="M106119" t="s">
        <v>28</v>
      </c>
      <c r="N106119" t="s">
        <v>29</v>
      </c>
      <c r="O106119" s="1">
        <v>42016</v>
      </c>
      <c r="P106119">
        <v>21000000</v>
      </c>
    </row>
    <row r="106120" spans="11:16" x14ac:dyDescent="0.3">
      <c r="K106120" t="s">
        <v>399985</v>
      </c>
      <c r="L106120" t="s">
        <v>399986</v>
      </c>
      <c r="M106120" t="s">
        <v>52</v>
      </c>
      <c r="O106120" s="1">
        <v>38724</v>
      </c>
    </row>
    <row r="106121" spans="11:16" x14ac:dyDescent="0.3">
      <c r="K106121" t="s">
        <v>399987</v>
      </c>
      <c r="L106121" t="s">
        <v>399988</v>
      </c>
      <c r="M106121" t="s">
        <v>28</v>
      </c>
      <c r="N106121" t="s">
        <v>493</v>
      </c>
      <c r="O106121" t="s">
        <v>48246</v>
      </c>
      <c r="P106121">
        <v>45000000</v>
      </c>
    </row>
    <row r="106122" spans="11:16" x14ac:dyDescent="0.3">
      <c r="K106122" t="s">
        <v>399987</v>
      </c>
      <c r="L106122" t="s">
        <v>399989</v>
      </c>
      <c r="M106122" t="s">
        <v>28</v>
      </c>
      <c r="N106122" t="s">
        <v>29</v>
      </c>
      <c r="O106122" s="1">
        <v>36750</v>
      </c>
      <c r="P106122">
        <v>40000000</v>
      </c>
    </row>
    <row r="106123" spans="11:16" x14ac:dyDescent="0.3">
      <c r="K106123" t="s">
        <v>399987</v>
      </c>
      <c r="L106123" t="s">
        <v>399990</v>
      </c>
      <c r="M106123" t="s">
        <v>28</v>
      </c>
      <c r="N106123" t="s">
        <v>40</v>
      </c>
      <c r="O106123" s="1">
        <v>36168</v>
      </c>
      <c r="P106123">
        <v>10000000</v>
      </c>
    </row>
    <row r="106124" spans="11:16" x14ac:dyDescent="0.3">
      <c r="K106124" t="s">
        <v>399991</v>
      </c>
      <c r="L106124" t="s">
        <v>399992</v>
      </c>
      <c r="M106124" t="s">
        <v>28</v>
      </c>
      <c r="N106124" t="s">
        <v>29</v>
      </c>
      <c r="O106124" t="s">
        <v>17859</v>
      </c>
      <c r="P106124">
        <v>9000000</v>
      </c>
    </row>
    <row r="106125" spans="11:16" x14ac:dyDescent="0.3">
      <c r="K106125" t="s">
        <v>399991</v>
      </c>
      <c r="L106125" t="s">
        <v>399993</v>
      </c>
      <c r="M106125" t="s">
        <v>91</v>
      </c>
      <c r="O106125" s="1">
        <v>40641</v>
      </c>
    </row>
    <row r="106126" spans="11:16" x14ac:dyDescent="0.3">
      <c r="K106126" t="s">
        <v>399994</v>
      </c>
      <c r="L106126" t="s">
        <v>399995</v>
      </c>
      <c r="M106126" t="s">
        <v>28</v>
      </c>
      <c r="O106126" s="1">
        <v>40887</v>
      </c>
      <c r="P106126">
        <v>25000000</v>
      </c>
    </row>
    <row r="106127" spans="11:16" x14ac:dyDescent="0.3">
      <c r="K106127" t="s">
        <v>399996</v>
      </c>
      <c r="L106127" t="s">
        <v>399997</v>
      </c>
      <c r="M106127" t="s">
        <v>52</v>
      </c>
      <c r="O106127" t="s">
        <v>17859</v>
      </c>
      <c r="P106127">
        <v>300000</v>
      </c>
    </row>
    <row r="106128" spans="11:16" x14ac:dyDescent="0.3">
      <c r="K106128" t="s">
        <v>399998</v>
      </c>
      <c r="L106128" t="s">
        <v>399999</v>
      </c>
      <c r="M106128" t="s">
        <v>91</v>
      </c>
      <c r="O106128" t="s">
        <v>2192</v>
      </c>
      <c r="P106128">
        <v>20000</v>
      </c>
    </row>
    <row r="106129" spans="11:16" x14ac:dyDescent="0.3">
      <c r="K106129" t="s">
        <v>400000</v>
      </c>
      <c r="L106129" t="s">
        <v>400001</v>
      </c>
      <c r="M106129" t="s">
        <v>52</v>
      </c>
      <c r="O106129" s="1">
        <v>39817</v>
      </c>
      <c r="P106129">
        <v>20000</v>
      </c>
    </row>
    <row r="106130" spans="11:16" x14ac:dyDescent="0.3">
      <c r="K106130" t="s">
        <v>400002</v>
      </c>
      <c r="L106130" t="s">
        <v>400003</v>
      </c>
      <c r="M106130" t="s">
        <v>28</v>
      </c>
      <c r="O106130" s="1">
        <v>42222</v>
      </c>
      <c r="P106130">
        <v>22085521</v>
      </c>
    </row>
    <row r="106131" spans="11:16" x14ac:dyDescent="0.3">
      <c r="K106131" t="s">
        <v>400004</v>
      </c>
      <c r="L106131" t="s">
        <v>400005</v>
      </c>
      <c r="M106131" t="s">
        <v>28</v>
      </c>
      <c r="O106131" s="1">
        <v>40217</v>
      </c>
      <c r="P106131">
        <v>425000</v>
      </c>
    </row>
    <row r="106132" spans="11:16" x14ac:dyDescent="0.3">
      <c r="K106132" t="s">
        <v>400004</v>
      </c>
      <c r="L106132" t="s">
        <v>400006</v>
      </c>
      <c r="M106132" t="s">
        <v>28</v>
      </c>
      <c r="N106132" t="s">
        <v>40</v>
      </c>
      <c r="O106132" t="s">
        <v>25879</v>
      </c>
      <c r="P106132">
        <v>1300300</v>
      </c>
    </row>
    <row r="106133" spans="11:16" x14ac:dyDescent="0.3">
      <c r="K106133" t="s">
        <v>400004</v>
      </c>
      <c r="L106133" t="s">
        <v>400007</v>
      </c>
      <c r="M106133" t="s">
        <v>28</v>
      </c>
      <c r="N106133" t="s">
        <v>40</v>
      </c>
      <c r="O106133" t="s">
        <v>26323</v>
      </c>
      <c r="P106133">
        <v>726000</v>
      </c>
    </row>
    <row r="106134" spans="11:16" x14ac:dyDescent="0.3">
      <c r="K106134" t="s">
        <v>400008</v>
      </c>
      <c r="L106134" t="s">
        <v>400009</v>
      </c>
      <c r="M106134" t="s">
        <v>256</v>
      </c>
      <c r="O106134" t="s">
        <v>4132</v>
      </c>
      <c r="P106134">
        <v>1522269</v>
      </c>
    </row>
    <row r="106135" spans="11:16" x14ac:dyDescent="0.3">
      <c r="K106135" t="s">
        <v>400008</v>
      </c>
      <c r="L106135" t="s">
        <v>400010</v>
      </c>
      <c r="M106135" t="s">
        <v>28</v>
      </c>
      <c r="O106135" t="s">
        <v>15381</v>
      </c>
      <c r="P106135">
        <v>1500000</v>
      </c>
    </row>
    <row r="106136" spans="11:16" x14ac:dyDescent="0.3">
      <c r="K106136" t="s">
        <v>400008</v>
      </c>
      <c r="L106136" t="s">
        <v>400011</v>
      </c>
      <c r="M106136" t="s">
        <v>28</v>
      </c>
      <c r="O106136" t="s">
        <v>19243</v>
      </c>
      <c r="P106136">
        <v>598145</v>
      </c>
    </row>
    <row r="106137" spans="11:16" x14ac:dyDescent="0.3">
      <c r="K106137" t="s">
        <v>400008</v>
      </c>
      <c r="L106137" t="s">
        <v>400012</v>
      </c>
      <c r="M106137" t="s">
        <v>28</v>
      </c>
      <c r="O106137" t="s">
        <v>7970</v>
      </c>
      <c r="P106137">
        <v>10000000</v>
      </c>
    </row>
    <row r="106138" spans="11:16" x14ac:dyDescent="0.3">
      <c r="K106138" t="s">
        <v>400013</v>
      </c>
      <c r="L106138" t="s">
        <v>400014</v>
      </c>
      <c r="M106138" t="s">
        <v>28</v>
      </c>
      <c r="N106138" t="s">
        <v>40</v>
      </c>
      <c r="O106138" s="1">
        <v>39426</v>
      </c>
      <c r="P106138">
        <v>3250000</v>
      </c>
    </row>
    <row r="106139" spans="11:16" x14ac:dyDescent="0.3">
      <c r="K106139" t="s">
        <v>400013</v>
      </c>
      <c r="L106139" t="s">
        <v>400015</v>
      </c>
      <c r="M106139" t="s">
        <v>28</v>
      </c>
      <c r="N106139" t="s">
        <v>29</v>
      </c>
      <c r="O106139" s="1">
        <v>40970</v>
      </c>
      <c r="P106139">
        <v>15000000</v>
      </c>
    </row>
    <row r="106140" spans="11:16" x14ac:dyDescent="0.3">
      <c r="K106140" t="s">
        <v>400016</v>
      </c>
      <c r="L106140" t="s">
        <v>400017</v>
      </c>
      <c r="M106140" t="s">
        <v>28</v>
      </c>
      <c r="N106140" t="s">
        <v>493</v>
      </c>
      <c r="O106140" s="1">
        <v>37687</v>
      </c>
      <c r="P106140">
        <v>18000000</v>
      </c>
    </row>
    <row r="106141" spans="11:16" x14ac:dyDescent="0.3">
      <c r="K106141" t="s">
        <v>400016</v>
      </c>
      <c r="L106141" t="s">
        <v>400018</v>
      </c>
      <c r="M106141" t="s">
        <v>28</v>
      </c>
      <c r="N106141" t="s">
        <v>29</v>
      </c>
      <c r="O106141" t="s">
        <v>50822</v>
      </c>
      <c r="P106141">
        <v>16500000</v>
      </c>
    </row>
    <row r="106142" spans="11:16" x14ac:dyDescent="0.3">
      <c r="K106142" t="s">
        <v>400019</v>
      </c>
      <c r="L106142" t="s">
        <v>400020</v>
      </c>
      <c r="M106142" t="s">
        <v>52</v>
      </c>
      <c r="O106142" s="1">
        <v>41643</v>
      </c>
      <c r="P106142">
        <v>416139</v>
      </c>
    </row>
    <row r="106143" spans="11:16" x14ac:dyDescent="0.3">
      <c r="K106143" t="s">
        <v>400019</v>
      </c>
      <c r="L106143" t="s">
        <v>400021</v>
      </c>
      <c r="M106143" t="s">
        <v>28</v>
      </c>
      <c r="N106143" t="s">
        <v>40</v>
      </c>
      <c r="O106143" t="s">
        <v>12154</v>
      </c>
      <c r="P106143">
        <v>12000000</v>
      </c>
    </row>
    <row r="106144" spans="11:16" x14ac:dyDescent="0.3">
      <c r="K106144" t="s">
        <v>400019</v>
      </c>
      <c r="L106144" t="s">
        <v>400022</v>
      </c>
      <c r="M106144" t="s">
        <v>28</v>
      </c>
      <c r="N106144" t="s">
        <v>40</v>
      </c>
      <c r="O106144" t="s">
        <v>26800</v>
      </c>
      <c r="P106144">
        <v>4000000</v>
      </c>
    </row>
    <row r="106145" spans="11:16" x14ac:dyDescent="0.3">
      <c r="K106145" t="s">
        <v>400023</v>
      </c>
      <c r="L106145" t="s">
        <v>400024</v>
      </c>
      <c r="M106145" t="s">
        <v>52</v>
      </c>
      <c r="O106145" s="1">
        <v>42192</v>
      </c>
      <c r="P106145">
        <v>450000</v>
      </c>
    </row>
    <row r="106146" spans="11:16" x14ac:dyDescent="0.3">
      <c r="K106146" t="s">
        <v>400025</v>
      </c>
      <c r="L106146" t="s">
        <v>400026</v>
      </c>
      <c r="M106146" t="s">
        <v>28</v>
      </c>
      <c r="O106146" s="1">
        <v>40516</v>
      </c>
      <c r="P106146">
        <v>3690000</v>
      </c>
    </row>
    <row r="106147" spans="11:16" x14ac:dyDescent="0.3">
      <c r="K106147" t="s">
        <v>400027</v>
      </c>
      <c r="L106147" t="s">
        <v>400028</v>
      </c>
      <c r="M106147" t="s">
        <v>28</v>
      </c>
      <c r="N106147" t="s">
        <v>40</v>
      </c>
      <c r="O106147" t="s">
        <v>3835</v>
      </c>
      <c r="P106147">
        <v>15000000</v>
      </c>
    </row>
    <row r="106148" spans="11:16" x14ac:dyDescent="0.3">
      <c r="K106148" t="s">
        <v>400029</v>
      </c>
      <c r="L106148" t="s">
        <v>400030</v>
      </c>
      <c r="M106148" t="s">
        <v>28</v>
      </c>
      <c r="N106148" t="s">
        <v>1189</v>
      </c>
      <c r="O106148" t="s">
        <v>13189</v>
      </c>
      <c r="P106148">
        <v>25000000</v>
      </c>
    </row>
    <row r="106149" spans="11:16" x14ac:dyDescent="0.3">
      <c r="K106149" t="s">
        <v>400029</v>
      </c>
      <c r="L106149" t="s">
        <v>400031</v>
      </c>
      <c r="M106149" t="s">
        <v>28</v>
      </c>
      <c r="N106149" t="s">
        <v>493</v>
      </c>
      <c r="O106149" s="1">
        <v>38997</v>
      </c>
      <c r="P106149">
        <v>20000000</v>
      </c>
    </row>
    <row r="106150" spans="11:16" x14ac:dyDescent="0.3">
      <c r="K106150" t="s">
        <v>400029</v>
      </c>
      <c r="L106150" t="s">
        <v>400032</v>
      </c>
      <c r="M106150" t="s">
        <v>28</v>
      </c>
      <c r="N106150" t="s">
        <v>1189</v>
      </c>
      <c r="O106150" t="s">
        <v>19488</v>
      </c>
      <c r="P106150">
        <v>25000000</v>
      </c>
    </row>
    <row r="106151" spans="11:16" x14ac:dyDescent="0.3">
      <c r="K106151" t="s">
        <v>400033</v>
      </c>
      <c r="L106151" t="s">
        <v>400034</v>
      </c>
      <c r="M106151" t="s">
        <v>28</v>
      </c>
      <c r="O106151" t="s">
        <v>1212</v>
      </c>
      <c r="P106151">
        <v>21000000</v>
      </c>
    </row>
    <row r="106152" spans="11:16" x14ac:dyDescent="0.3">
      <c r="K106152" t="s">
        <v>400035</v>
      </c>
      <c r="L106152" t="s">
        <v>400036</v>
      </c>
      <c r="M106152" t="s">
        <v>28</v>
      </c>
      <c r="O106152" s="1">
        <v>40795</v>
      </c>
      <c r="P106152">
        <v>1420000</v>
      </c>
    </row>
    <row r="106153" spans="11:16" x14ac:dyDescent="0.3">
      <c r="K106153" t="s">
        <v>400037</v>
      </c>
      <c r="L106153" t="s">
        <v>400038</v>
      </c>
      <c r="M106153" t="s">
        <v>28</v>
      </c>
      <c r="N106153" t="s">
        <v>40</v>
      </c>
      <c r="O106153" s="1">
        <v>40128</v>
      </c>
      <c r="P106153">
        <v>3500000</v>
      </c>
    </row>
    <row r="106154" spans="11:16" x14ac:dyDescent="0.3">
      <c r="K106154" t="s">
        <v>400037</v>
      </c>
      <c r="L106154" t="s">
        <v>400039</v>
      </c>
      <c r="M106154" t="s">
        <v>28</v>
      </c>
      <c r="N106154" t="s">
        <v>493</v>
      </c>
      <c r="O106154" s="1">
        <v>41123</v>
      </c>
      <c r="P106154">
        <v>10200000</v>
      </c>
    </row>
    <row r="106155" spans="11:16" x14ac:dyDescent="0.3">
      <c r="K106155" t="s">
        <v>400037</v>
      </c>
      <c r="L106155" t="s">
        <v>400040</v>
      </c>
      <c r="M106155" t="s">
        <v>28</v>
      </c>
      <c r="N106155" t="s">
        <v>29</v>
      </c>
      <c r="O106155" s="1">
        <v>40766</v>
      </c>
      <c r="P106155">
        <v>5300000</v>
      </c>
    </row>
    <row r="106156" spans="11:16" x14ac:dyDescent="0.3">
      <c r="K106156" t="s">
        <v>400041</v>
      </c>
      <c r="L106156" t="s">
        <v>400042</v>
      </c>
      <c r="M106156" t="s">
        <v>28</v>
      </c>
      <c r="O106156" s="1">
        <v>40555</v>
      </c>
      <c r="P106156">
        <v>1500000</v>
      </c>
    </row>
    <row r="106157" spans="11:16" x14ac:dyDescent="0.3">
      <c r="K106157" t="s">
        <v>400041</v>
      </c>
      <c r="L106157" t="s">
        <v>400043</v>
      </c>
      <c r="M106157" t="s">
        <v>28</v>
      </c>
      <c r="N106157" t="s">
        <v>40</v>
      </c>
      <c r="O106157" t="s">
        <v>2389</v>
      </c>
      <c r="P106157">
        <v>1625000</v>
      </c>
    </row>
    <row r="106158" spans="11:16" x14ac:dyDescent="0.3">
      <c r="K106158" t="s">
        <v>400041</v>
      </c>
      <c r="L106158" t="s">
        <v>400044</v>
      </c>
      <c r="M106158" t="s">
        <v>28</v>
      </c>
      <c r="O106158" t="s">
        <v>6230</v>
      </c>
      <c r="P106158">
        <v>1000000</v>
      </c>
    </row>
    <row r="106159" spans="11:16" x14ac:dyDescent="0.3">
      <c r="K106159" t="s">
        <v>400041</v>
      </c>
      <c r="L106159" t="s">
        <v>400045</v>
      </c>
      <c r="M106159" t="s">
        <v>28</v>
      </c>
      <c r="N106159" t="s">
        <v>29</v>
      </c>
      <c r="O106159" s="1">
        <v>40546</v>
      </c>
      <c r="P106159">
        <v>1750000</v>
      </c>
    </row>
    <row r="106160" spans="11:16" x14ac:dyDescent="0.3">
      <c r="K106160" t="s">
        <v>400046</v>
      </c>
      <c r="L106160" t="s">
        <v>400047</v>
      </c>
      <c r="M106160" t="s">
        <v>190</v>
      </c>
      <c r="O106160" t="s">
        <v>8938</v>
      </c>
    </row>
    <row r="106161" spans="11:16" x14ac:dyDescent="0.3">
      <c r="K106161" t="s">
        <v>400048</v>
      </c>
      <c r="L106161" t="s">
        <v>400049</v>
      </c>
      <c r="M106161" t="s">
        <v>28</v>
      </c>
      <c r="N106161" t="s">
        <v>40</v>
      </c>
      <c r="O106161" t="s">
        <v>11404</v>
      </c>
    </row>
    <row r="106162" spans="11:16" x14ac:dyDescent="0.3">
      <c r="K106162" t="s">
        <v>400048</v>
      </c>
      <c r="L106162" t="s">
        <v>400050</v>
      </c>
      <c r="M106162" t="s">
        <v>28</v>
      </c>
      <c r="N106162" t="s">
        <v>40</v>
      </c>
      <c r="O106162" t="s">
        <v>20267</v>
      </c>
      <c r="P106162">
        <v>14000000</v>
      </c>
    </row>
    <row r="106163" spans="11:16" x14ac:dyDescent="0.3">
      <c r="K106163" t="s">
        <v>400048</v>
      </c>
      <c r="L106163" t="s">
        <v>400051</v>
      </c>
      <c r="M106163" t="s">
        <v>28</v>
      </c>
      <c r="N106163" t="s">
        <v>40</v>
      </c>
      <c r="O106163" t="s">
        <v>13963</v>
      </c>
    </row>
    <row r="106164" spans="11:16" x14ac:dyDescent="0.3">
      <c r="K106164" t="s">
        <v>400052</v>
      </c>
      <c r="L106164" t="s">
        <v>400053</v>
      </c>
      <c r="M106164" t="s">
        <v>52</v>
      </c>
      <c r="O106164" t="s">
        <v>1576</v>
      </c>
      <c r="P106164">
        <v>0</v>
      </c>
    </row>
    <row r="106165" spans="11:16" x14ac:dyDescent="0.3">
      <c r="K106165" t="s">
        <v>400052</v>
      </c>
      <c r="L106165" t="s">
        <v>400054</v>
      </c>
      <c r="M106165" t="s">
        <v>52</v>
      </c>
      <c r="O106165" s="1">
        <v>41644</v>
      </c>
      <c r="P106165">
        <v>30000</v>
      </c>
    </row>
    <row r="106166" spans="11:16" x14ac:dyDescent="0.3">
      <c r="K106166" t="s">
        <v>400055</v>
      </c>
      <c r="L106166" t="s">
        <v>400056</v>
      </c>
      <c r="M106166" t="s">
        <v>28</v>
      </c>
      <c r="N106166" t="s">
        <v>40</v>
      </c>
      <c r="O106166" s="1">
        <v>38661</v>
      </c>
      <c r="P106166">
        <v>6000000</v>
      </c>
    </row>
    <row r="106167" spans="11:16" x14ac:dyDescent="0.3">
      <c r="K106167" t="s">
        <v>400057</v>
      </c>
      <c r="L106167" t="s">
        <v>400058</v>
      </c>
      <c r="M106167" t="s">
        <v>28</v>
      </c>
      <c r="N106167" t="s">
        <v>40</v>
      </c>
      <c r="O106167" t="s">
        <v>26171</v>
      </c>
      <c r="P106167">
        <v>2000000</v>
      </c>
    </row>
    <row r="106168" spans="11:16" x14ac:dyDescent="0.3">
      <c r="K106168" t="s">
        <v>400059</v>
      </c>
      <c r="L106168" t="s">
        <v>400060</v>
      </c>
      <c r="M106168" t="s">
        <v>28</v>
      </c>
      <c r="O106168" t="s">
        <v>2813</v>
      </c>
      <c r="P106168">
        <v>3900000</v>
      </c>
    </row>
    <row r="106169" spans="11:16" x14ac:dyDescent="0.3">
      <c r="K106169" t="s">
        <v>400061</v>
      </c>
      <c r="L106169" t="s">
        <v>400062</v>
      </c>
      <c r="M106169" t="s">
        <v>52</v>
      </c>
      <c r="O106169" s="1">
        <v>39814</v>
      </c>
    </row>
    <row r="106170" spans="11:16" x14ac:dyDescent="0.3">
      <c r="K106170" t="s">
        <v>400063</v>
      </c>
      <c r="L106170" t="s">
        <v>400064</v>
      </c>
      <c r="M106170" t="s">
        <v>256</v>
      </c>
      <c r="O106170" s="1">
        <v>39819</v>
      </c>
      <c r="P106170">
        <v>2240000</v>
      </c>
    </row>
    <row r="106171" spans="11:16" x14ac:dyDescent="0.3">
      <c r="K106171" t="s">
        <v>400063</v>
      </c>
      <c r="L106171" t="s">
        <v>400065</v>
      </c>
      <c r="M106171" t="s">
        <v>256</v>
      </c>
      <c r="O106171" s="1">
        <v>40179</v>
      </c>
      <c r="P106171">
        <v>5000000</v>
      </c>
    </row>
    <row r="106172" spans="11:16" x14ac:dyDescent="0.3">
      <c r="K106172" t="s">
        <v>400063</v>
      </c>
      <c r="L106172" t="s">
        <v>400066</v>
      </c>
      <c r="M106172" t="s">
        <v>233</v>
      </c>
      <c r="O106172" s="1">
        <v>41491</v>
      </c>
      <c r="P106172">
        <v>24794118</v>
      </c>
    </row>
    <row r="106173" spans="11:16" x14ac:dyDescent="0.3">
      <c r="K106173" t="s">
        <v>400067</v>
      </c>
      <c r="L106173" t="s">
        <v>400068</v>
      </c>
      <c r="M106173" t="s">
        <v>28</v>
      </c>
      <c r="O106173" t="s">
        <v>3564</v>
      </c>
      <c r="P106173">
        <v>1000000</v>
      </c>
    </row>
    <row r="106174" spans="11:16" x14ac:dyDescent="0.3">
      <c r="K106174" t="s">
        <v>400069</v>
      </c>
      <c r="L106174" t="s">
        <v>400070</v>
      </c>
      <c r="M106174" t="s">
        <v>52</v>
      </c>
      <c r="O106174" t="s">
        <v>14878</v>
      </c>
      <c r="P106174">
        <v>3300000</v>
      </c>
    </row>
    <row r="106175" spans="11:16" x14ac:dyDescent="0.3">
      <c r="K106175" t="s">
        <v>400071</v>
      </c>
      <c r="L106175" t="s">
        <v>400072</v>
      </c>
      <c r="M106175" t="s">
        <v>52</v>
      </c>
      <c r="O106175" s="1">
        <v>42006</v>
      </c>
      <c r="P106175">
        <v>50000</v>
      </c>
    </row>
    <row r="106176" spans="11:16" x14ac:dyDescent="0.3">
      <c r="K106176" t="s">
        <v>400073</v>
      </c>
      <c r="L106176" t="s">
        <v>400074</v>
      </c>
      <c r="M106176" t="s">
        <v>28</v>
      </c>
      <c r="O106176" t="s">
        <v>17354</v>
      </c>
      <c r="P106176">
        <v>3000000</v>
      </c>
    </row>
    <row r="106177" spans="11:16" x14ac:dyDescent="0.3">
      <c r="K106177" t="s">
        <v>400075</v>
      </c>
      <c r="L106177" t="s">
        <v>400076</v>
      </c>
      <c r="M106177" t="s">
        <v>28</v>
      </c>
      <c r="N106177" t="s">
        <v>8998</v>
      </c>
      <c r="O106177" t="s">
        <v>3267</v>
      </c>
      <c r="P106177">
        <v>39000000</v>
      </c>
    </row>
    <row r="106178" spans="11:16" x14ac:dyDescent="0.3">
      <c r="K106178" t="s">
        <v>400075</v>
      </c>
      <c r="L106178" t="s">
        <v>400077</v>
      </c>
      <c r="M106178" t="s">
        <v>28</v>
      </c>
      <c r="N106178" t="s">
        <v>29</v>
      </c>
      <c r="O106178" t="s">
        <v>7255</v>
      </c>
      <c r="P106178">
        <v>5000000</v>
      </c>
    </row>
    <row r="106179" spans="11:16" x14ac:dyDescent="0.3">
      <c r="K106179" t="s">
        <v>400075</v>
      </c>
      <c r="L106179" t="s">
        <v>400078</v>
      </c>
      <c r="M106179" t="s">
        <v>28</v>
      </c>
      <c r="N106179" t="s">
        <v>29</v>
      </c>
      <c r="O106179" t="s">
        <v>7255</v>
      </c>
      <c r="P106179">
        <v>11000000</v>
      </c>
    </row>
    <row r="106180" spans="11:16" x14ac:dyDescent="0.3">
      <c r="K106180" t="s">
        <v>400075</v>
      </c>
      <c r="L106180" t="s">
        <v>400079</v>
      </c>
      <c r="M106180" t="s">
        <v>28</v>
      </c>
      <c r="O106180" t="s">
        <v>12854</v>
      </c>
      <c r="P106180">
        <v>11999997</v>
      </c>
    </row>
    <row r="106181" spans="11:16" x14ac:dyDescent="0.3">
      <c r="K106181" t="s">
        <v>400080</v>
      </c>
      <c r="L106181" t="s">
        <v>400081</v>
      </c>
      <c r="M106181" t="s">
        <v>233</v>
      </c>
      <c r="O106181" t="s">
        <v>10714</v>
      </c>
      <c r="P106181">
        <v>1498515340</v>
      </c>
    </row>
    <row r="106182" spans="11:16" x14ac:dyDescent="0.3">
      <c r="K106182" t="s">
        <v>400082</v>
      </c>
      <c r="L106182" t="s">
        <v>400083</v>
      </c>
      <c r="M106182" t="s">
        <v>28</v>
      </c>
      <c r="N106182" t="s">
        <v>40</v>
      </c>
      <c r="O106182" t="s">
        <v>31415</v>
      </c>
      <c r="P106182">
        <v>10200000</v>
      </c>
    </row>
    <row r="106183" spans="11:16" x14ac:dyDescent="0.3">
      <c r="K106183" t="s">
        <v>400084</v>
      </c>
      <c r="L106183" t="s">
        <v>400085</v>
      </c>
      <c r="M106183" t="s">
        <v>28</v>
      </c>
      <c r="O106183" s="1">
        <v>41376</v>
      </c>
      <c r="P106183">
        <v>3419051</v>
      </c>
    </row>
    <row r="106184" spans="11:16" x14ac:dyDescent="0.3">
      <c r="K106184" t="s">
        <v>400086</v>
      </c>
      <c r="L106184" t="s">
        <v>400087</v>
      </c>
      <c r="M106184" t="s">
        <v>1836</v>
      </c>
      <c r="O106184" s="1">
        <v>41886</v>
      </c>
      <c r="P106184">
        <v>18400000</v>
      </c>
    </row>
    <row r="106185" spans="11:16" x14ac:dyDescent="0.3">
      <c r="K106185" t="s">
        <v>400088</v>
      </c>
      <c r="L106185" t="s">
        <v>400089</v>
      </c>
      <c r="M106185" t="s">
        <v>223</v>
      </c>
      <c r="O106185" s="1">
        <v>41947</v>
      </c>
      <c r="P106185">
        <v>5000</v>
      </c>
    </row>
    <row r="106186" spans="11:16" x14ac:dyDescent="0.3">
      <c r="K106186" t="s">
        <v>400090</v>
      </c>
      <c r="L106186" t="s">
        <v>400091</v>
      </c>
      <c r="M106186" t="s">
        <v>190</v>
      </c>
      <c r="O106186" t="s">
        <v>21301</v>
      </c>
    </row>
    <row r="106187" spans="11:16" x14ac:dyDescent="0.3">
      <c r="K106187" t="s">
        <v>400092</v>
      </c>
      <c r="L106187" t="s">
        <v>400093</v>
      </c>
      <c r="M106187" t="s">
        <v>28</v>
      </c>
      <c r="N106187" t="s">
        <v>40</v>
      </c>
      <c r="O106187" t="s">
        <v>119996</v>
      </c>
      <c r="P106187">
        <v>20000000</v>
      </c>
    </row>
    <row r="106188" spans="11:16" x14ac:dyDescent="0.3">
      <c r="K106188" t="s">
        <v>400092</v>
      </c>
      <c r="L106188" t="s">
        <v>400094</v>
      </c>
      <c r="M106188" t="s">
        <v>28</v>
      </c>
      <c r="N106188" t="s">
        <v>29</v>
      </c>
      <c r="O106188" t="s">
        <v>46601</v>
      </c>
      <c r="P106188">
        <v>6000000</v>
      </c>
    </row>
    <row r="106189" spans="11:16" x14ac:dyDescent="0.3">
      <c r="K106189" t="s">
        <v>400095</v>
      </c>
      <c r="L106189" t="s">
        <v>400096</v>
      </c>
      <c r="M106189" t="s">
        <v>52</v>
      </c>
      <c r="O106189" s="1">
        <v>41275</v>
      </c>
    </row>
    <row r="106190" spans="11:16" x14ac:dyDescent="0.3">
      <c r="K106190" t="s">
        <v>400097</v>
      </c>
      <c r="L106190" t="s">
        <v>400098</v>
      </c>
      <c r="M106190" t="s">
        <v>28</v>
      </c>
      <c r="N106190" t="s">
        <v>40</v>
      </c>
      <c r="O106190" t="s">
        <v>339952</v>
      </c>
      <c r="P106190">
        <v>5100000</v>
      </c>
    </row>
    <row r="106191" spans="11:16" x14ac:dyDescent="0.3">
      <c r="K106191" t="s">
        <v>400099</v>
      </c>
      <c r="L106191" t="s">
        <v>400100</v>
      </c>
      <c r="M106191" t="s">
        <v>28</v>
      </c>
      <c r="N106191" t="s">
        <v>29</v>
      </c>
      <c r="O106191" t="s">
        <v>22729</v>
      </c>
      <c r="P106191">
        <v>8073896</v>
      </c>
    </row>
    <row r="106192" spans="11:16" x14ac:dyDescent="0.3">
      <c r="K106192" t="s">
        <v>400099</v>
      </c>
      <c r="L106192" t="s">
        <v>400101</v>
      </c>
      <c r="M106192" t="s">
        <v>28</v>
      </c>
      <c r="N106192" t="s">
        <v>40</v>
      </c>
      <c r="O106192" s="1">
        <v>39760</v>
      </c>
      <c r="P106192">
        <v>2803738</v>
      </c>
    </row>
    <row r="106193" spans="11:16" x14ac:dyDescent="0.3">
      <c r="K106193" t="s">
        <v>400102</v>
      </c>
      <c r="L106193" t="s">
        <v>400103</v>
      </c>
      <c r="M106193" t="s">
        <v>28</v>
      </c>
      <c r="N106193" t="s">
        <v>1415</v>
      </c>
      <c r="O106193" s="1">
        <v>38542</v>
      </c>
      <c r="P106193">
        <v>15000000</v>
      </c>
    </row>
    <row r="106194" spans="11:16" x14ac:dyDescent="0.3">
      <c r="K106194" t="s">
        <v>400102</v>
      </c>
      <c r="L106194" t="s">
        <v>400104</v>
      </c>
      <c r="M106194" t="s">
        <v>1537</v>
      </c>
      <c r="O106194" s="1">
        <v>41284</v>
      </c>
    </row>
    <row r="106195" spans="11:16" x14ac:dyDescent="0.3">
      <c r="K106195" t="s">
        <v>400102</v>
      </c>
      <c r="L106195" t="s">
        <v>400105</v>
      </c>
      <c r="M106195" t="s">
        <v>28</v>
      </c>
      <c r="N106195" t="s">
        <v>1189</v>
      </c>
      <c r="O106195" t="s">
        <v>249643</v>
      </c>
      <c r="P106195">
        <v>6000000</v>
      </c>
    </row>
    <row r="106196" spans="11:16" x14ac:dyDescent="0.3">
      <c r="K106196" t="s">
        <v>400102</v>
      </c>
      <c r="L106196" t="s">
        <v>400106</v>
      </c>
      <c r="M106196" t="s">
        <v>28</v>
      </c>
      <c r="O106196" s="1">
        <v>38940</v>
      </c>
    </row>
    <row r="106197" spans="11:16" x14ac:dyDescent="0.3">
      <c r="K106197" t="s">
        <v>400107</v>
      </c>
      <c r="L106197" t="s">
        <v>400108</v>
      </c>
      <c r="M106197" t="s">
        <v>52</v>
      </c>
      <c r="O106197" t="s">
        <v>23254</v>
      </c>
      <c r="P106197">
        <v>40000</v>
      </c>
    </row>
    <row r="106198" spans="11:16" x14ac:dyDescent="0.3">
      <c r="K106198" t="s">
        <v>400109</v>
      </c>
      <c r="L106198" t="s">
        <v>400110</v>
      </c>
      <c r="M106198" t="s">
        <v>52</v>
      </c>
      <c r="O106198" s="1">
        <v>40917</v>
      </c>
      <c r="P106198">
        <v>47455</v>
      </c>
    </row>
    <row r="106199" spans="11:16" x14ac:dyDescent="0.3">
      <c r="K106199" t="s">
        <v>400109</v>
      </c>
      <c r="L106199" t="s">
        <v>400111</v>
      </c>
      <c r="M106199" t="s">
        <v>52</v>
      </c>
      <c r="O106199" t="s">
        <v>2245</v>
      </c>
      <c r="P106199">
        <v>150000</v>
      </c>
    </row>
    <row r="106200" spans="11:16" x14ac:dyDescent="0.3">
      <c r="K106200" t="s">
        <v>400109</v>
      </c>
      <c r="L106200" t="s">
        <v>400112</v>
      </c>
      <c r="M106200" t="s">
        <v>28</v>
      </c>
      <c r="O106200" s="1">
        <v>41645</v>
      </c>
      <c r="P106200">
        <v>101823</v>
      </c>
    </row>
    <row r="106201" spans="11:16" x14ac:dyDescent="0.3">
      <c r="K106201" t="s">
        <v>400113</v>
      </c>
      <c r="L106201" t="s">
        <v>400114</v>
      </c>
      <c r="M106201" t="s">
        <v>223</v>
      </c>
      <c r="O106201" s="1">
        <v>41945</v>
      </c>
      <c r="P106201">
        <v>75000</v>
      </c>
    </row>
    <row r="106202" spans="11:16" x14ac:dyDescent="0.3">
      <c r="K106202" t="s">
        <v>400115</v>
      </c>
      <c r="L106202" t="s">
        <v>400116</v>
      </c>
      <c r="M106202" t="s">
        <v>52</v>
      </c>
      <c r="O106202" s="1">
        <v>40975</v>
      </c>
      <c r="P106202">
        <v>40000</v>
      </c>
    </row>
    <row r="106203" spans="11:16" x14ac:dyDescent="0.3">
      <c r="K106203" t="s">
        <v>400117</v>
      </c>
      <c r="L106203" t="s">
        <v>400118</v>
      </c>
      <c r="M106203" t="s">
        <v>28</v>
      </c>
      <c r="O106203" t="s">
        <v>2174</v>
      </c>
      <c r="P106203">
        <v>6500000</v>
      </c>
    </row>
    <row r="106204" spans="11:16" x14ac:dyDescent="0.3">
      <c r="K106204" t="s">
        <v>400117</v>
      </c>
      <c r="L106204" t="s">
        <v>400119</v>
      </c>
      <c r="M106204" t="s">
        <v>28</v>
      </c>
      <c r="O106204" t="s">
        <v>53314</v>
      </c>
      <c r="P106204">
        <v>2000000</v>
      </c>
    </row>
    <row r="106205" spans="11:16" x14ac:dyDescent="0.3">
      <c r="K106205" t="s">
        <v>400117</v>
      </c>
      <c r="L106205" t="s">
        <v>400120</v>
      </c>
      <c r="M106205" t="s">
        <v>28</v>
      </c>
      <c r="N106205" t="s">
        <v>29</v>
      </c>
      <c r="O106205" t="s">
        <v>21540</v>
      </c>
      <c r="P106205">
        <v>20000000</v>
      </c>
    </row>
    <row r="106206" spans="11:16" x14ac:dyDescent="0.3">
      <c r="K106206" t="s">
        <v>400117</v>
      </c>
      <c r="L106206" t="s">
        <v>400121</v>
      </c>
      <c r="M106206" t="s">
        <v>28</v>
      </c>
      <c r="O106206" s="1">
        <v>40885</v>
      </c>
      <c r="P106206">
        <v>1000000</v>
      </c>
    </row>
    <row r="106207" spans="11:16" x14ac:dyDescent="0.3">
      <c r="K106207" t="s">
        <v>400117</v>
      </c>
      <c r="L106207" t="s">
        <v>400122</v>
      </c>
      <c r="M106207" t="s">
        <v>28</v>
      </c>
      <c r="O106207" t="s">
        <v>8360</v>
      </c>
      <c r="P106207">
        <v>8000000</v>
      </c>
    </row>
    <row r="106208" spans="11:16" x14ac:dyDescent="0.3">
      <c r="K106208" t="s">
        <v>400123</v>
      </c>
      <c r="L106208" t="s">
        <v>400124</v>
      </c>
      <c r="M106208" t="s">
        <v>52</v>
      </c>
      <c r="O106208" t="s">
        <v>22688</v>
      </c>
      <c r="P106208">
        <v>10000</v>
      </c>
    </row>
    <row r="106209" spans="11:16" x14ac:dyDescent="0.3">
      <c r="K106209" t="s">
        <v>400125</v>
      </c>
      <c r="L106209" t="s">
        <v>400126</v>
      </c>
      <c r="M106209" t="s">
        <v>223</v>
      </c>
      <c r="O106209" t="s">
        <v>14306</v>
      </c>
    </row>
    <row r="106210" spans="11:16" x14ac:dyDescent="0.3">
      <c r="K106210" t="s">
        <v>400127</v>
      </c>
      <c r="L106210" t="s">
        <v>400128</v>
      </c>
      <c r="M106210" t="s">
        <v>52</v>
      </c>
      <c r="O106210" t="s">
        <v>324662</v>
      </c>
      <c r="P106210">
        <v>200000</v>
      </c>
    </row>
    <row r="106211" spans="11:16" x14ac:dyDescent="0.3">
      <c r="K106211" t="s">
        <v>400129</v>
      </c>
      <c r="L106211" t="s">
        <v>400130</v>
      </c>
      <c r="M106211" t="s">
        <v>52</v>
      </c>
      <c r="O106211" t="s">
        <v>32532</v>
      </c>
      <c r="P106211">
        <v>120000</v>
      </c>
    </row>
    <row r="106212" spans="11:16" x14ac:dyDescent="0.3">
      <c r="K106212" t="s">
        <v>400129</v>
      </c>
      <c r="L106212" t="s">
        <v>400131</v>
      </c>
      <c r="M106212" t="s">
        <v>52</v>
      </c>
      <c r="O106212" t="s">
        <v>3446</v>
      </c>
      <c r="P106212">
        <v>40000</v>
      </c>
    </row>
    <row r="106213" spans="11:16" x14ac:dyDescent="0.3">
      <c r="K106213" t="s">
        <v>400132</v>
      </c>
      <c r="L106213" t="s">
        <v>400133</v>
      </c>
      <c r="M106213" t="s">
        <v>324</v>
      </c>
      <c r="O106213" s="1">
        <v>40179</v>
      </c>
      <c r="P106213">
        <v>216090</v>
      </c>
    </row>
    <row r="106214" spans="11:16" x14ac:dyDescent="0.3">
      <c r="K106214" t="s">
        <v>400134</v>
      </c>
      <c r="L106214" t="s">
        <v>400135</v>
      </c>
      <c r="M106214" t="s">
        <v>52</v>
      </c>
      <c r="O106214" s="1">
        <v>42220</v>
      </c>
      <c r="P106214">
        <v>1100000</v>
      </c>
    </row>
    <row r="106215" spans="11:16" x14ac:dyDescent="0.3">
      <c r="K106215" t="s">
        <v>400136</v>
      </c>
      <c r="L106215" t="s">
        <v>400137</v>
      </c>
      <c r="M106215" t="s">
        <v>52</v>
      </c>
      <c r="O106215" t="s">
        <v>12188</v>
      </c>
      <c r="P106215">
        <v>25000</v>
      </c>
    </row>
    <row r="106216" spans="11:16" x14ac:dyDescent="0.3">
      <c r="K106216" t="s">
        <v>400138</v>
      </c>
      <c r="L106216" t="s">
        <v>400139</v>
      </c>
      <c r="M106216" t="s">
        <v>91</v>
      </c>
      <c r="O106216" t="s">
        <v>53843</v>
      </c>
    </row>
    <row r="106217" spans="11:16" x14ac:dyDescent="0.3">
      <c r="K106217" t="s">
        <v>400140</v>
      </c>
      <c r="L106217" t="s">
        <v>400141</v>
      </c>
      <c r="M106217" t="s">
        <v>28</v>
      </c>
      <c r="N106217" t="s">
        <v>493</v>
      </c>
      <c r="O106217" s="1">
        <v>40188</v>
      </c>
      <c r="P106217">
        <v>114676</v>
      </c>
    </row>
    <row r="106218" spans="11:16" x14ac:dyDescent="0.3">
      <c r="K106218" t="s">
        <v>400140</v>
      </c>
      <c r="L106218" t="s">
        <v>400142</v>
      </c>
      <c r="M106218" t="s">
        <v>28</v>
      </c>
      <c r="N106218" t="s">
        <v>1189</v>
      </c>
      <c r="O106218" s="1">
        <v>40555</v>
      </c>
      <c r="P106218">
        <v>73643</v>
      </c>
    </row>
    <row r="106219" spans="11:16" x14ac:dyDescent="0.3">
      <c r="K106219" t="s">
        <v>400140</v>
      </c>
      <c r="L106219" t="s">
        <v>400143</v>
      </c>
      <c r="M106219" t="s">
        <v>28</v>
      </c>
      <c r="N106219" t="s">
        <v>40</v>
      </c>
      <c r="O106219" s="1">
        <v>39479</v>
      </c>
      <c r="P106219">
        <v>512500</v>
      </c>
    </row>
    <row r="106220" spans="11:16" x14ac:dyDescent="0.3">
      <c r="K106220" t="s">
        <v>400140</v>
      </c>
      <c r="L106220" t="s">
        <v>400144</v>
      </c>
      <c r="M106220" t="s">
        <v>28</v>
      </c>
      <c r="N106220" t="s">
        <v>29</v>
      </c>
      <c r="O106220" s="1">
        <v>40183</v>
      </c>
      <c r="P106220">
        <v>144737</v>
      </c>
    </row>
    <row r="106221" spans="11:16" x14ac:dyDescent="0.3">
      <c r="K106221" t="s">
        <v>400145</v>
      </c>
      <c r="L106221" t="s">
        <v>400146</v>
      </c>
      <c r="M106221" t="s">
        <v>52</v>
      </c>
      <c r="O106221" s="1">
        <v>40669</v>
      </c>
      <c r="P106221">
        <v>43720</v>
      </c>
    </row>
    <row r="106222" spans="11:16" x14ac:dyDescent="0.3">
      <c r="K106222" t="s">
        <v>400145</v>
      </c>
      <c r="L106222" t="s">
        <v>400147</v>
      </c>
      <c r="M106222" t="s">
        <v>91</v>
      </c>
      <c r="O106222" t="s">
        <v>29706</v>
      </c>
      <c r="P106222">
        <v>516184</v>
      </c>
    </row>
    <row r="106223" spans="11:16" x14ac:dyDescent="0.3">
      <c r="K106223" t="s">
        <v>400148</v>
      </c>
      <c r="L106223" t="s">
        <v>400149</v>
      </c>
      <c r="M106223" t="s">
        <v>28</v>
      </c>
      <c r="O106223" s="1">
        <v>40608</v>
      </c>
      <c r="P106223">
        <v>100000</v>
      </c>
    </row>
    <row r="106224" spans="11:16" x14ac:dyDescent="0.3">
      <c r="K106224" t="s">
        <v>400150</v>
      </c>
      <c r="L106224" t="s">
        <v>400151</v>
      </c>
      <c r="M106224" t="s">
        <v>28</v>
      </c>
      <c r="N106224" t="s">
        <v>40</v>
      </c>
      <c r="O106224" s="1">
        <v>40909</v>
      </c>
      <c r="P106224">
        <v>6300000</v>
      </c>
    </row>
    <row r="106225" spans="11:16" x14ac:dyDescent="0.3">
      <c r="K106225" t="s">
        <v>400150</v>
      </c>
      <c r="L106225" t="s">
        <v>400152</v>
      </c>
      <c r="M106225" t="s">
        <v>52</v>
      </c>
      <c r="O106225" t="s">
        <v>36406</v>
      </c>
    </row>
    <row r="106226" spans="11:16" x14ac:dyDescent="0.3">
      <c r="K106226" t="s">
        <v>400150</v>
      </c>
      <c r="L106226" t="s">
        <v>400153</v>
      </c>
      <c r="M106226" t="s">
        <v>28</v>
      </c>
      <c r="O106226" t="s">
        <v>201</v>
      </c>
      <c r="P106226">
        <v>17800000</v>
      </c>
    </row>
    <row r="106227" spans="11:16" x14ac:dyDescent="0.3">
      <c r="K106227" t="s">
        <v>400150</v>
      </c>
      <c r="L106227" t="s">
        <v>400154</v>
      </c>
      <c r="M106227" t="s">
        <v>28</v>
      </c>
      <c r="O106227" s="1">
        <v>41164</v>
      </c>
      <c r="P106227">
        <v>8400000</v>
      </c>
    </row>
    <row r="106228" spans="11:16" x14ac:dyDescent="0.3">
      <c r="K106228" t="s">
        <v>400155</v>
      </c>
      <c r="L106228" t="s">
        <v>400156</v>
      </c>
      <c r="M106228" t="s">
        <v>52</v>
      </c>
      <c r="O106228" s="1">
        <v>41765</v>
      </c>
    </row>
    <row r="106229" spans="11:16" x14ac:dyDescent="0.3">
      <c r="K106229" t="s">
        <v>400157</v>
      </c>
      <c r="L106229" t="s">
        <v>400158</v>
      </c>
      <c r="M106229" t="s">
        <v>28</v>
      </c>
      <c r="N106229" t="s">
        <v>40</v>
      </c>
      <c r="O106229" s="1">
        <v>37714</v>
      </c>
      <c r="P106229">
        <v>7000000</v>
      </c>
    </row>
    <row r="106230" spans="11:16" x14ac:dyDescent="0.3">
      <c r="K106230" t="s">
        <v>400159</v>
      </c>
      <c r="L106230" t="s">
        <v>400160</v>
      </c>
      <c r="M106230" t="s">
        <v>91</v>
      </c>
      <c r="O106230" t="s">
        <v>11845</v>
      </c>
    </row>
    <row r="106231" spans="11:16" x14ac:dyDescent="0.3">
      <c r="K106231" t="s">
        <v>400159</v>
      </c>
      <c r="L106231" t="s">
        <v>400161</v>
      </c>
      <c r="M106231" t="s">
        <v>52</v>
      </c>
      <c r="O106231" s="1">
        <v>40911</v>
      </c>
    </row>
    <row r="106232" spans="11:16" x14ac:dyDescent="0.3">
      <c r="K106232" t="s">
        <v>400159</v>
      </c>
      <c r="L106232" t="s">
        <v>400162</v>
      </c>
      <c r="M106232" t="s">
        <v>28</v>
      </c>
      <c r="N106232" t="s">
        <v>40</v>
      </c>
      <c r="O106232" t="s">
        <v>379</v>
      </c>
      <c r="P106232">
        <v>1000000</v>
      </c>
    </row>
    <row r="106233" spans="11:16" x14ac:dyDescent="0.3">
      <c r="K106233" t="s">
        <v>400163</v>
      </c>
      <c r="L106233" t="s">
        <v>400164</v>
      </c>
      <c r="M106233" t="s">
        <v>52</v>
      </c>
      <c r="O106233" s="1">
        <v>41648</v>
      </c>
    </row>
    <row r="106234" spans="11:16" x14ac:dyDescent="0.3">
      <c r="K106234" t="s">
        <v>400165</v>
      </c>
      <c r="L106234" t="s">
        <v>400166</v>
      </c>
      <c r="M106234" t="s">
        <v>52</v>
      </c>
      <c r="O106234" t="s">
        <v>6230</v>
      </c>
      <c r="P106234">
        <v>1000000</v>
      </c>
    </row>
    <row r="106235" spans="11:16" x14ac:dyDescent="0.3">
      <c r="K106235" t="s">
        <v>400165</v>
      </c>
      <c r="L106235" t="s">
        <v>400167</v>
      </c>
      <c r="M106235" t="s">
        <v>190</v>
      </c>
      <c r="O106235" s="1">
        <v>41852</v>
      </c>
    </row>
    <row r="106236" spans="11:16" x14ac:dyDescent="0.3">
      <c r="K106236" t="s">
        <v>400165</v>
      </c>
      <c r="L106236" t="s">
        <v>400168</v>
      </c>
      <c r="M106236" t="s">
        <v>28</v>
      </c>
      <c r="N106236" t="s">
        <v>40</v>
      </c>
      <c r="O106236" s="1">
        <v>41824</v>
      </c>
      <c r="P106236">
        <v>2000000</v>
      </c>
    </row>
    <row r="106237" spans="11:16" x14ac:dyDescent="0.3">
      <c r="K106237" t="s">
        <v>400169</v>
      </c>
      <c r="L106237" t="s">
        <v>400170</v>
      </c>
      <c r="M106237" t="s">
        <v>28</v>
      </c>
      <c r="N106237" t="s">
        <v>40</v>
      </c>
      <c r="O106237" s="1">
        <v>41682</v>
      </c>
      <c r="P106237">
        <v>4900000</v>
      </c>
    </row>
    <row r="106238" spans="11:16" x14ac:dyDescent="0.3">
      <c r="K106238" t="s">
        <v>400171</v>
      </c>
      <c r="L106238" t="s">
        <v>400172</v>
      </c>
      <c r="M106238" t="s">
        <v>28</v>
      </c>
      <c r="O106238" s="1">
        <v>41370</v>
      </c>
      <c r="P106238">
        <v>9720856</v>
      </c>
    </row>
    <row r="106239" spans="11:16" x14ac:dyDescent="0.3">
      <c r="K106239" t="s">
        <v>400171</v>
      </c>
      <c r="L106239" t="s">
        <v>400173</v>
      </c>
      <c r="M106239" t="s">
        <v>28</v>
      </c>
      <c r="N106239" t="s">
        <v>40</v>
      </c>
      <c r="O106239" s="1">
        <v>40727</v>
      </c>
      <c r="P106239">
        <v>13500000</v>
      </c>
    </row>
    <row r="106240" spans="11:16" x14ac:dyDescent="0.3">
      <c r="K106240" t="s">
        <v>400171</v>
      </c>
      <c r="L106240" t="s">
        <v>400174</v>
      </c>
      <c r="M106240" t="s">
        <v>28</v>
      </c>
      <c r="N106240" t="s">
        <v>493</v>
      </c>
      <c r="O106240" s="1">
        <v>42280</v>
      </c>
      <c r="P106240">
        <v>17000000</v>
      </c>
    </row>
    <row r="106241" spans="11:16" x14ac:dyDescent="0.3">
      <c r="K106241" t="s">
        <v>400175</v>
      </c>
      <c r="L106241" t="s">
        <v>400176</v>
      </c>
      <c r="M106241" t="s">
        <v>28</v>
      </c>
      <c r="N106241" t="s">
        <v>40</v>
      </c>
      <c r="O106241" s="1">
        <v>39083</v>
      </c>
    </row>
    <row r="106242" spans="11:16" x14ac:dyDescent="0.3">
      <c r="K106242" t="s">
        <v>400177</v>
      </c>
      <c r="L106242" t="s">
        <v>400178</v>
      </c>
      <c r="M106242" t="s">
        <v>28</v>
      </c>
      <c r="O106242" s="1">
        <v>41278</v>
      </c>
      <c r="P106242">
        <v>2300000</v>
      </c>
    </row>
    <row r="106243" spans="11:16" x14ac:dyDescent="0.3">
      <c r="K106243" t="s">
        <v>400179</v>
      </c>
      <c r="L106243" t="s">
        <v>400180</v>
      </c>
      <c r="M106243" t="s">
        <v>52</v>
      </c>
      <c r="O106243" s="1">
        <v>40364</v>
      </c>
      <c r="P106243">
        <v>1200000</v>
      </c>
    </row>
    <row r="106244" spans="11:16" x14ac:dyDescent="0.3">
      <c r="K106244" t="s">
        <v>400179</v>
      </c>
      <c r="L106244" t="s">
        <v>400181</v>
      </c>
      <c r="M106244" t="s">
        <v>256</v>
      </c>
      <c r="O106244" t="s">
        <v>14100</v>
      </c>
      <c r="P106244">
        <v>100000</v>
      </c>
    </row>
    <row r="106245" spans="11:16" x14ac:dyDescent="0.3">
      <c r="K106245" t="s">
        <v>400179</v>
      </c>
      <c r="L106245" t="s">
        <v>400182</v>
      </c>
      <c r="M106245" t="s">
        <v>28</v>
      </c>
      <c r="N106245" t="s">
        <v>40</v>
      </c>
      <c r="O106245" s="1">
        <v>40551</v>
      </c>
    </row>
    <row r="106246" spans="11:16" x14ac:dyDescent="0.3">
      <c r="K106246" t="s">
        <v>400183</v>
      </c>
      <c r="L106246" t="s">
        <v>400184</v>
      </c>
      <c r="M106246" t="s">
        <v>52</v>
      </c>
      <c r="O106246" t="s">
        <v>12881</v>
      </c>
      <c r="P106246">
        <v>20000</v>
      </c>
    </row>
    <row r="106247" spans="11:16" x14ac:dyDescent="0.3">
      <c r="K106247" t="s">
        <v>400185</v>
      </c>
      <c r="L106247" t="s">
        <v>400186</v>
      </c>
      <c r="M106247" t="s">
        <v>52</v>
      </c>
      <c r="O106247" s="1">
        <v>41705</v>
      </c>
      <c r="P106247">
        <v>500000</v>
      </c>
    </row>
    <row r="106248" spans="11:16" x14ac:dyDescent="0.3">
      <c r="K106248" t="s">
        <v>400187</v>
      </c>
      <c r="L106248" t="s">
        <v>400188</v>
      </c>
      <c r="M106248" t="s">
        <v>52</v>
      </c>
      <c r="O106248" s="1">
        <v>42317</v>
      </c>
      <c r="P106248">
        <v>1127972</v>
      </c>
    </row>
    <row r="106249" spans="11:16" x14ac:dyDescent="0.3">
      <c r="K106249" t="s">
        <v>400189</v>
      </c>
      <c r="L106249" t="s">
        <v>400190</v>
      </c>
      <c r="M106249" t="s">
        <v>52</v>
      </c>
      <c r="O106249" s="1">
        <v>41762</v>
      </c>
      <c r="P106249">
        <v>1300000</v>
      </c>
    </row>
    <row r="106250" spans="11:16" x14ac:dyDescent="0.3">
      <c r="K106250" t="s">
        <v>400189</v>
      </c>
      <c r="L106250" t="s">
        <v>400191</v>
      </c>
      <c r="M106250" t="s">
        <v>256</v>
      </c>
      <c r="O106250" t="s">
        <v>1190</v>
      </c>
      <c r="P106250">
        <v>2000000</v>
      </c>
    </row>
    <row r="106251" spans="11:16" x14ac:dyDescent="0.3">
      <c r="K106251" t="s">
        <v>400192</v>
      </c>
      <c r="L106251" t="s">
        <v>400193</v>
      </c>
      <c r="M106251" t="s">
        <v>28</v>
      </c>
      <c r="O106251" s="1">
        <v>39967</v>
      </c>
      <c r="P106251">
        <v>250000</v>
      </c>
    </row>
    <row r="106252" spans="11:16" x14ac:dyDescent="0.3">
      <c r="K106252" t="s">
        <v>400194</v>
      </c>
      <c r="L106252" t="s">
        <v>400195</v>
      </c>
      <c r="M106252" t="s">
        <v>190</v>
      </c>
      <c r="O106252" t="s">
        <v>190054</v>
      </c>
      <c r="P106252">
        <v>539168</v>
      </c>
    </row>
    <row r="106253" spans="11:16" x14ac:dyDescent="0.3">
      <c r="K106253" t="s">
        <v>400196</v>
      </c>
      <c r="L106253" t="s">
        <v>400197</v>
      </c>
      <c r="M106253" t="s">
        <v>91</v>
      </c>
      <c r="O106253" s="1">
        <v>41640</v>
      </c>
    </row>
    <row r="106254" spans="11:16" x14ac:dyDescent="0.3">
      <c r="K106254" t="s">
        <v>400198</v>
      </c>
      <c r="L106254" t="s">
        <v>400199</v>
      </c>
      <c r="M106254" t="s">
        <v>28</v>
      </c>
      <c r="N106254" t="s">
        <v>29</v>
      </c>
      <c r="O106254" t="s">
        <v>6131</v>
      </c>
      <c r="P106254">
        <v>15800000</v>
      </c>
    </row>
    <row r="106255" spans="11:16" x14ac:dyDescent="0.3">
      <c r="K106255" t="s">
        <v>400198</v>
      </c>
      <c r="L106255" t="s">
        <v>400200</v>
      </c>
      <c r="M106255" t="s">
        <v>28</v>
      </c>
      <c r="O106255" t="s">
        <v>9262</v>
      </c>
      <c r="P106255">
        <v>5708000</v>
      </c>
    </row>
    <row r="106256" spans="11:16" x14ac:dyDescent="0.3">
      <c r="K106256" t="s">
        <v>400198</v>
      </c>
      <c r="L106256" t="s">
        <v>400201</v>
      </c>
      <c r="M106256" t="s">
        <v>256</v>
      </c>
      <c r="O106256" s="1">
        <v>42226</v>
      </c>
      <c r="P106256">
        <v>4000000</v>
      </c>
    </row>
    <row r="106257" spans="11:16" x14ac:dyDescent="0.3">
      <c r="K106257" t="s">
        <v>400202</v>
      </c>
      <c r="L106257" t="s">
        <v>400203</v>
      </c>
      <c r="M106257" t="s">
        <v>52</v>
      </c>
      <c r="O106257" s="1">
        <v>41286</v>
      </c>
      <c r="P106257">
        <v>24796</v>
      </c>
    </row>
    <row r="106258" spans="11:16" x14ac:dyDescent="0.3">
      <c r="K106258" t="s">
        <v>400202</v>
      </c>
      <c r="L106258" t="s">
        <v>400204</v>
      </c>
      <c r="M106258" t="s">
        <v>52</v>
      </c>
      <c r="O106258" s="1">
        <v>41315</v>
      </c>
      <c r="P106258">
        <v>50000</v>
      </c>
    </row>
    <row r="106259" spans="11:16" x14ac:dyDescent="0.3">
      <c r="K106259" t="s">
        <v>400205</v>
      </c>
      <c r="L106259" t="s">
        <v>400206</v>
      </c>
      <c r="M106259" t="s">
        <v>324</v>
      </c>
      <c r="O106259" s="1">
        <v>41310</v>
      </c>
      <c r="P106259">
        <v>600000</v>
      </c>
    </row>
    <row r="106260" spans="11:16" x14ac:dyDescent="0.3">
      <c r="K106260" t="s">
        <v>400207</v>
      </c>
      <c r="L106260" t="s">
        <v>400208</v>
      </c>
      <c r="M106260" t="s">
        <v>52</v>
      </c>
      <c r="O106260" s="1">
        <v>41644</v>
      </c>
      <c r="P106260">
        <v>50000</v>
      </c>
    </row>
    <row r="106261" spans="11:16" x14ac:dyDescent="0.3">
      <c r="K106261" t="s">
        <v>400209</v>
      </c>
      <c r="L106261" t="s">
        <v>400210</v>
      </c>
      <c r="M106261" t="s">
        <v>91</v>
      </c>
      <c r="O106261" t="s">
        <v>57781</v>
      </c>
    </row>
    <row r="106262" spans="11:16" x14ac:dyDescent="0.3">
      <c r="K106262" t="s">
        <v>400211</v>
      </c>
      <c r="L106262" t="s">
        <v>400212</v>
      </c>
      <c r="M106262" t="s">
        <v>28</v>
      </c>
      <c r="N106262" t="s">
        <v>40</v>
      </c>
      <c r="O106262" t="s">
        <v>12469</v>
      </c>
      <c r="P106262">
        <v>1690000</v>
      </c>
    </row>
    <row r="106263" spans="11:16" x14ac:dyDescent="0.3">
      <c r="K106263" t="s">
        <v>400213</v>
      </c>
      <c r="L106263" t="s">
        <v>400214</v>
      </c>
      <c r="M106263" t="s">
        <v>28</v>
      </c>
      <c r="O106263" t="s">
        <v>15340</v>
      </c>
      <c r="P106263">
        <v>6861000</v>
      </c>
    </row>
    <row r="106264" spans="11:16" x14ac:dyDescent="0.3">
      <c r="K106264" t="s">
        <v>400213</v>
      </c>
      <c r="L106264" t="s">
        <v>400215</v>
      </c>
      <c r="M106264" t="s">
        <v>28</v>
      </c>
      <c r="O106264" t="s">
        <v>10671</v>
      </c>
      <c r="P106264">
        <v>8192480</v>
      </c>
    </row>
    <row r="106265" spans="11:16" x14ac:dyDescent="0.3">
      <c r="K106265" t="s">
        <v>400216</v>
      </c>
      <c r="L106265" t="s">
        <v>400217</v>
      </c>
      <c r="M106265" t="s">
        <v>256</v>
      </c>
      <c r="O106265" t="s">
        <v>9106</v>
      </c>
      <c r="P106265">
        <v>14300000</v>
      </c>
    </row>
    <row r="106266" spans="11:16" x14ac:dyDescent="0.3">
      <c r="K106266" t="s">
        <v>400216</v>
      </c>
      <c r="L106266" t="s">
        <v>400218</v>
      </c>
      <c r="M106266" t="s">
        <v>256</v>
      </c>
      <c r="O106266" t="s">
        <v>5614</v>
      </c>
      <c r="P106266">
        <v>30000000</v>
      </c>
    </row>
    <row r="106267" spans="11:16" x14ac:dyDescent="0.3">
      <c r="K106267" t="s">
        <v>400219</v>
      </c>
      <c r="L106267" t="s">
        <v>400220</v>
      </c>
      <c r="M106267" t="s">
        <v>28</v>
      </c>
      <c r="O106267" t="s">
        <v>22652</v>
      </c>
    </row>
    <row r="106268" spans="11:16" x14ac:dyDescent="0.3">
      <c r="K106268" t="s">
        <v>400221</v>
      </c>
      <c r="L106268" t="s">
        <v>400222</v>
      </c>
      <c r="M106268" t="s">
        <v>28</v>
      </c>
      <c r="N106268" t="s">
        <v>29</v>
      </c>
      <c r="O106268" t="s">
        <v>7547</v>
      </c>
      <c r="P106268">
        <v>50602514</v>
      </c>
    </row>
    <row r="106269" spans="11:16" x14ac:dyDescent="0.3">
      <c r="K106269" t="s">
        <v>400221</v>
      </c>
      <c r="L106269" t="s">
        <v>400223</v>
      </c>
      <c r="M106269" t="s">
        <v>28</v>
      </c>
      <c r="N106269" t="s">
        <v>40</v>
      </c>
      <c r="O106269" t="s">
        <v>18775</v>
      </c>
      <c r="P106269">
        <v>25000000</v>
      </c>
    </row>
    <row r="106270" spans="11:16" x14ac:dyDescent="0.3">
      <c r="K106270" t="s">
        <v>400221</v>
      </c>
      <c r="L106270" t="s">
        <v>400224</v>
      </c>
      <c r="M106270" t="s">
        <v>28</v>
      </c>
      <c r="N106270" t="s">
        <v>40</v>
      </c>
      <c r="O106270" s="1">
        <v>39236</v>
      </c>
      <c r="P106270">
        <v>26600000</v>
      </c>
    </row>
    <row r="106271" spans="11:16" x14ac:dyDescent="0.3">
      <c r="K106271" t="s">
        <v>400221</v>
      </c>
      <c r="L106271" t="s">
        <v>400225</v>
      </c>
      <c r="M106271" t="s">
        <v>52</v>
      </c>
      <c r="O106271" s="1">
        <v>38718</v>
      </c>
      <c r="P106271">
        <v>2300000</v>
      </c>
    </row>
    <row r="106272" spans="11:16" x14ac:dyDescent="0.3">
      <c r="K106272" t="s">
        <v>400226</v>
      </c>
      <c r="L106272" t="s">
        <v>400227</v>
      </c>
      <c r="M106272" t="s">
        <v>256</v>
      </c>
      <c r="O106272" s="1">
        <v>40276</v>
      </c>
      <c r="P106272">
        <v>1963708</v>
      </c>
    </row>
    <row r="106273" spans="11:16" x14ac:dyDescent="0.3">
      <c r="K106273" t="s">
        <v>400226</v>
      </c>
      <c r="L106273" t="s">
        <v>400228</v>
      </c>
      <c r="M106273" t="s">
        <v>28</v>
      </c>
      <c r="N106273" t="s">
        <v>40</v>
      </c>
      <c r="O106273" s="1">
        <v>40734</v>
      </c>
      <c r="P106273">
        <v>1000000</v>
      </c>
    </row>
    <row r="106274" spans="11:16" x14ac:dyDescent="0.3">
      <c r="K106274" t="s">
        <v>400226</v>
      </c>
      <c r="L106274" t="s">
        <v>400229</v>
      </c>
      <c r="M106274" t="s">
        <v>28</v>
      </c>
      <c r="O106274" s="1">
        <v>39879</v>
      </c>
      <c r="P106274">
        <v>8000000</v>
      </c>
    </row>
    <row r="106275" spans="11:16" x14ac:dyDescent="0.3">
      <c r="K106275" t="s">
        <v>400230</v>
      </c>
      <c r="L106275" t="s">
        <v>400231</v>
      </c>
      <c r="M106275" t="s">
        <v>233</v>
      </c>
      <c r="O106275" t="s">
        <v>59350</v>
      </c>
      <c r="P106275">
        <v>1363726</v>
      </c>
    </row>
    <row r="106276" spans="11:16" x14ac:dyDescent="0.3">
      <c r="K106276" t="s">
        <v>400232</v>
      </c>
      <c r="L106276" t="s">
        <v>400233</v>
      </c>
      <c r="M106276" t="s">
        <v>28</v>
      </c>
      <c r="O106276" s="1">
        <v>40182</v>
      </c>
      <c r="P106276">
        <v>138214</v>
      </c>
    </row>
    <row r="106277" spans="11:16" x14ac:dyDescent="0.3">
      <c r="K106277" t="s">
        <v>400232</v>
      </c>
      <c r="L106277" t="s">
        <v>400234</v>
      </c>
      <c r="M106277" t="s">
        <v>28</v>
      </c>
      <c r="O106277" s="1">
        <v>40634</v>
      </c>
      <c r="P106277">
        <v>1452748</v>
      </c>
    </row>
    <row r="106278" spans="11:16" x14ac:dyDescent="0.3">
      <c r="K106278" t="s">
        <v>400232</v>
      </c>
      <c r="L106278" t="s">
        <v>400235</v>
      </c>
      <c r="M106278" t="s">
        <v>28</v>
      </c>
      <c r="O106278" t="s">
        <v>52471</v>
      </c>
      <c r="P106278">
        <v>97714</v>
      </c>
    </row>
    <row r="106279" spans="11:16" x14ac:dyDescent="0.3">
      <c r="K106279" t="s">
        <v>400232</v>
      </c>
      <c r="L106279" t="s">
        <v>400236</v>
      </c>
      <c r="M106279" t="s">
        <v>256</v>
      </c>
      <c r="O106279" t="s">
        <v>17005</v>
      </c>
      <c r="P106279">
        <v>748000</v>
      </c>
    </row>
    <row r="106280" spans="11:16" x14ac:dyDescent="0.3">
      <c r="K106280" t="s">
        <v>400232</v>
      </c>
      <c r="L106280" t="s">
        <v>400237</v>
      </c>
      <c r="M106280" t="s">
        <v>1836</v>
      </c>
      <c r="O106280" t="s">
        <v>10216</v>
      </c>
      <c r="P106280">
        <v>800000</v>
      </c>
    </row>
    <row r="106281" spans="11:16" x14ac:dyDescent="0.3">
      <c r="K106281" t="s">
        <v>400232</v>
      </c>
      <c r="L106281" t="s">
        <v>400238</v>
      </c>
      <c r="M106281" t="s">
        <v>28</v>
      </c>
      <c r="O106281" t="s">
        <v>12684</v>
      </c>
      <c r="P106281">
        <v>1159798</v>
      </c>
    </row>
    <row r="106282" spans="11:16" x14ac:dyDescent="0.3">
      <c r="K106282" t="s">
        <v>400232</v>
      </c>
      <c r="L106282" t="s">
        <v>400239</v>
      </c>
      <c r="M106282" t="s">
        <v>3454</v>
      </c>
      <c r="O106282" t="s">
        <v>5917</v>
      </c>
      <c r="P106282">
        <v>199718</v>
      </c>
    </row>
    <row r="106283" spans="11:16" x14ac:dyDescent="0.3">
      <c r="K106283" t="s">
        <v>400232</v>
      </c>
      <c r="L106283" t="s">
        <v>400240</v>
      </c>
      <c r="M106283" t="s">
        <v>28</v>
      </c>
      <c r="O106283" t="s">
        <v>55628</v>
      </c>
      <c r="P106283">
        <v>264605</v>
      </c>
    </row>
    <row r="106284" spans="11:16" x14ac:dyDescent="0.3">
      <c r="K106284" t="s">
        <v>400241</v>
      </c>
      <c r="L106284" t="s">
        <v>400242</v>
      </c>
      <c r="M106284" t="s">
        <v>223</v>
      </c>
      <c r="O106284" t="s">
        <v>20027</v>
      </c>
      <c r="P106284">
        <v>5163118</v>
      </c>
    </row>
    <row r="106285" spans="11:16" x14ac:dyDescent="0.3">
      <c r="K106285" t="s">
        <v>400241</v>
      </c>
      <c r="L106285" t="s">
        <v>400243</v>
      </c>
      <c r="M106285" t="s">
        <v>256</v>
      </c>
      <c r="O106285" t="s">
        <v>11933</v>
      </c>
      <c r="P106285">
        <v>147000</v>
      </c>
    </row>
    <row r="106286" spans="11:16" x14ac:dyDescent="0.3">
      <c r="K106286" t="s">
        <v>400244</v>
      </c>
      <c r="L106286" t="s">
        <v>400245</v>
      </c>
      <c r="M106286" t="s">
        <v>52</v>
      </c>
      <c r="O106286" s="1">
        <v>42005</v>
      </c>
      <c r="P106286">
        <v>1877275</v>
      </c>
    </row>
    <row r="106287" spans="11:16" x14ac:dyDescent="0.3">
      <c r="K106287" t="s">
        <v>400246</v>
      </c>
      <c r="L106287" t="s">
        <v>400247</v>
      </c>
      <c r="M106287" t="s">
        <v>256</v>
      </c>
      <c r="O106287" t="s">
        <v>7054</v>
      </c>
      <c r="P106287">
        <v>2725000</v>
      </c>
    </row>
    <row r="106288" spans="11:16" x14ac:dyDescent="0.3">
      <c r="K106288" t="s">
        <v>400248</v>
      </c>
      <c r="L106288" t="s">
        <v>400249</v>
      </c>
      <c r="M106288" t="s">
        <v>324</v>
      </c>
      <c r="O106288" t="s">
        <v>7461</v>
      </c>
    </row>
    <row r="106289" spans="11:16" x14ac:dyDescent="0.3">
      <c r="K106289" t="s">
        <v>400250</v>
      </c>
      <c r="L106289" t="s">
        <v>400251</v>
      </c>
      <c r="M106289" t="s">
        <v>52</v>
      </c>
      <c r="O106289" t="s">
        <v>21301</v>
      </c>
      <c r="P106289">
        <v>40000</v>
      </c>
    </row>
    <row r="106290" spans="11:16" x14ac:dyDescent="0.3">
      <c r="K106290" t="s">
        <v>400252</v>
      </c>
      <c r="L106290" t="s">
        <v>400253</v>
      </c>
      <c r="M106290" t="s">
        <v>28</v>
      </c>
      <c r="O106290" s="1">
        <v>42316</v>
      </c>
      <c r="P106290">
        <v>20000000</v>
      </c>
    </row>
    <row r="106291" spans="11:16" x14ac:dyDescent="0.3">
      <c r="K106291" t="s">
        <v>400254</v>
      </c>
      <c r="L106291" t="s">
        <v>400255</v>
      </c>
      <c r="M106291" t="s">
        <v>233</v>
      </c>
      <c r="O106291" s="1">
        <v>42310</v>
      </c>
      <c r="P106291">
        <v>125000000</v>
      </c>
    </row>
    <row r="106292" spans="11:16" x14ac:dyDescent="0.3">
      <c r="K106292" t="s">
        <v>400256</v>
      </c>
      <c r="L106292" t="s">
        <v>400257</v>
      </c>
      <c r="M106292" t="s">
        <v>223</v>
      </c>
      <c r="O106292" s="1">
        <v>42005</v>
      </c>
      <c r="P106292">
        <v>550000</v>
      </c>
    </row>
    <row r="106293" spans="11:16" x14ac:dyDescent="0.3">
      <c r="K106293" t="s">
        <v>400256</v>
      </c>
      <c r="L106293" t="s">
        <v>400258</v>
      </c>
      <c r="M106293" t="s">
        <v>28</v>
      </c>
      <c r="O106293" s="1">
        <v>40185</v>
      </c>
      <c r="P106293">
        <v>1000000</v>
      </c>
    </row>
    <row r="106294" spans="11:16" x14ac:dyDescent="0.3">
      <c r="K106294" t="s">
        <v>400259</v>
      </c>
      <c r="L106294" t="s">
        <v>400260</v>
      </c>
      <c r="M106294" t="s">
        <v>28</v>
      </c>
      <c r="N106294" t="s">
        <v>40</v>
      </c>
      <c r="O106294" s="1">
        <v>41004</v>
      </c>
      <c r="P106294">
        <v>875000</v>
      </c>
    </row>
    <row r="106295" spans="11:16" x14ac:dyDescent="0.3">
      <c r="K106295" t="s">
        <v>400261</v>
      </c>
      <c r="L106295" t="s">
        <v>400262</v>
      </c>
      <c r="M106295" t="s">
        <v>28</v>
      </c>
      <c r="O106295" t="s">
        <v>53556</v>
      </c>
      <c r="P106295">
        <v>20000000</v>
      </c>
    </row>
    <row r="106296" spans="11:16" x14ac:dyDescent="0.3">
      <c r="K106296" t="s">
        <v>400263</v>
      </c>
      <c r="L106296" t="s">
        <v>400264</v>
      </c>
      <c r="M106296" t="s">
        <v>324</v>
      </c>
      <c r="O106296" s="1">
        <v>40544</v>
      </c>
    </row>
    <row r="106297" spans="11:16" x14ac:dyDescent="0.3">
      <c r="K106297" t="s">
        <v>400265</v>
      </c>
      <c r="L106297" t="s">
        <v>400266</v>
      </c>
      <c r="M106297" t="s">
        <v>91</v>
      </c>
      <c r="O106297" t="s">
        <v>3719</v>
      </c>
    </row>
    <row r="106298" spans="11:16" x14ac:dyDescent="0.3">
      <c r="K106298" t="s">
        <v>400265</v>
      </c>
      <c r="L106298" t="s">
        <v>400267</v>
      </c>
      <c r="M106298" t="s">
        <v>91</v>
      </c>
      <c r="O106298" s="1">
        <v>41955</v>
      </c>
    </row>
    <row r="106299" spans="11:16" x14ac:dyDescent="0.3">
      <c r="K106299" t="s">
        <v>400268</v>
      </c>
      <c r="L106299" t="s">
        <v>400269</v>
      </c>
      <c r="M106299" t="s">
        <v>324</v>
      </c>
      <c r="O106299" s="1">
        <v>42248</v>
      </c>
      <c r="P106299">
        <v>2000000</v>
      </c>
    </row>
    <row r="106300" spans="11:16" x14ac:dyDescent="0.3">
      <c r="K106300" t="s">
        <v>400270</v>
      </c>
      <c r="L106300" t="s">
        <v>400271</v>
      </c>
      <c r="M106300" t="s">
        <v>28</v>
      </c>
      <c r="N106300" t="s">
        <v>40</v>
      </c>
      <c r="O106300" t="s">
        <v>61321</v>
      </c>
      <c r="P106300">
        <v>6000000</v>
      </c>
    </row>
    <row r="106301" spans="11:16" x14ac:dyDescent="0.3">
      <c r="K106301" t="s">
        <v>400272</v>
      </c>
      <c r="L106301" t="s">
        <v>400273</v>
      </c>
      <c r="M106301" t="s">
        <v>52</v>
      </c>
      <c r="O106301" s="1">
        <v>42011</v>
      </c>
      <c r="P106301">
        <v>2000000</v>
      </c>
    </row>
    <row r="106302" spans="11:16" x14ac:dyDescent="0.3">
      <c r="K106302" t="s">
        <v>400274</v>
      </c>
      <c r="L106302" t="s">
        <v>400275</v>
      </c>
      <c r="M106302" t="s">
        <v>28</v>
      </c>
      <c r="N106302" t="s">
        <v>40</v>
      </c>
      <c r="O106302" s="1">
        <v>39754</v>
      </c>
      <c r="P106302">
        <v>320000</v>
      </c>
    </row>
    <row r="106303" spans="11:16" x14ac:dyDescent="0.3">
      <c r="K106303" t="s">
        <v>400274</v>
      </c>
      <c r="L106303" t="s">
        <v>400276</v>
      </c>
      <c r="M106303" t="s">
        <v>28</v>
      </c>
      <c r="O106303" t="s">
        <v>2192</v>
      </c>
      <c r="P106303">
        <v>3278474</v>
      </c>
    </row>
    <row r="106304" spans="11:16" x14ac:dyDescent="0.3">
      <c r="K106304" t="s">
        <v>400277</v>
      </c>
      <c r="L106304" t="s">
        <v>400278</v>
      </c>
      <c r="M106304" t="s">
        <v>52</v>
      </c>
      <c r="O106304" t="s">
        <v>3719</v>
      </c>
      <c r="P106304">
        <v>25000</v>
      </c>
    </row>
    <row r="106305" spans="11:16" x14ac:dyDescent="0.3">
      <c r="K106305" t="s">
        <v>400279</v>
      </c>
      <c r="L106305" t="s">
        <v>400280</v>
      </c>
      <c r="M106305" t="s">
        <v>190</v>
      </c>
      <c r="O106305" t="s">
        <v>20293</v>
      </c>
    </row>
    <row r="106306" spans="11:16" x14ac:dyDescent="0.3">
      <c r="K106306" t="s">
        <v>400281</v>
      </c>
      <c r="L106306" t="s">
        <v>400282</v>
      </c>
      <c r="M106306" t="s">
        <v>52</v>
      </c>
      <c r="O106306" s="1">
        <v>40551</v>
      </c>
      <c r="P106306">
        <v>50000</v>
      </c>
    </row>
    <row r="106307" spans="11:16" x14ac:dyDescent="0.3">
      <c r="K106307" t="s">
        <v>400281</v>
      </c>
      <c r="L106307" t="s">
        <v>400283</v>
      </c>
      <c r="M106307" t="s">
        <v>52</v>
      </c>
      <c r="O106307" t="s">
        <v>89835</v>
      </c>
    </row>
    <row r="106308" spans="11:16" x14ac:dyDescent="0.3">
      <c r="K106308" t="s">
        <v>400281</v>
      </c>
      <c r="L106308" t="s">
        <v>400284</v>
      </c>
      <c r="M106308" t="s">
        <v>52</v>
      </c>
      <c r="O106308" s="1">
        <v>39822</v>
      </c>
      <c r="P106308">
        <v>10000</v>
      </c>
    </row>
    <row r="106309" spans="11:16" x14ac:dyDescent="0.3">
      <c r="K106309" t="s">
        <v>400281</v>
      </c>
      <c r="L106309" t="s">
        <v>400285</v>
      </c>
      <c r="M106309" t="s">
        <v>52</v>
      </c>
      <c r="O106309" s="1">
        <v>40548</v>
      </c>
      <c r="P106309">
        <v>200000</v>
      </c>
    </row>
    <row r="106310" spans="11:16" x14ac:dyDescent="0.3">
      <c r="K106310" t="s">
        <v>400286</v>
      </c>
      <c r="L106310" t="s">
        <v>400287</v>
      </c>
      <c r="M106310" t="s">
        <v>52</v>
      </c>
      <c r="O106310" t="s">
        <v>3719</v>
      </c>
      <c r="P106310">
        <v>25000</v>
      </c>
    </row>
    <row r="106311" spans="11:16" x14ac:dyDescent="0.3">
      <c r="K106311" t="s">
        <v>400286</v>
      </c>
      <c r="L106311" t="s">
        <v>400288</v>
      </c>
      <c r="M106311" t="s">
        <v>324</v>
      </c>
      <c r="O106311" t="s">
        <v>12721</v>
      </c>
      <c r="P106311">
        <v>270000</v>
      </c>
    </row>
    <row r="106312" spans="11:16" x14ac:dyDescent="0.3">
      <c r="K106312" t="s">
        <v>400289</v>
      </c>
      <c r="L106312" t="s">
        <v>400290</v>
      </c>
      <c r="M106312" t="s">
        <v>28</v>
      </c>
      <c r="N106312" t="s">
        <v>40</v>
      </c>
      <c r="O106312" t="s">
        <v>400291</v>
      </c>
    </row>
    <row r="106313" spans="11:16" x14ac:dyDescent="0.3">
      <c r="K106313" t="s">
        <v>400289</v>
      </c>
      <c r="L106313" t="s">
        <v>400292</v>
      </c>
      <c r="M106313" t="s">
        <v>28</v>
      </c>
      <c r="N106313" t="s">
        <v>493</v>
      </c>
      <c r="O106313" s="1">
        <v>38180</v>
      </c>
    </row>
    <row r="106314" spans="11:16" x14ac:dyDescent="0.3">
      <c r="K106314" t="s">
        <v>400289</v>
      </c>
      <c r="L106314" t="s">
        <v>400293</v>
      </c>
      <c r="M106314" t="s">
        <v>28</v>
      </c>
      <c r="N106314" t="s">
        <v>1189</v>
      </c>
      <c r="O106314" s="1">
        <v>39794</v>
      </c>
      <c r="P106314">
        <v>1460000</v>
      </c>
    </row>
    <row r="106315" spans="11:16" x14ac:dyDescent="0.3">
      <c r="K106315" t="s">
        <v>400289</v>
      </c>
      <c r="L106315" t="s">
        <v>400294</v>
      </c>
      <c r="M106315" t="s">
        <v>28</v>
      </c>
      <c r="N106315" t="s">
        <v>29</v>
      </c>
      <c r="O106315" t="s">
        <v>400295</v>
      </c>
    </row>
    <row r="106316" spans="11:16" x14ac:dyDescent="0.3">
      <c r="K106316" t="s">
        <v>400289</v>
      </c>
      <c r="L106316" t="s">
        <v>400296</v>
      </c>
      <c r="M106316" t="s">
        <v>28</v>
      </c>
      <c r="N106316" t="s">
        <v>493</v>
      </c>
      <c r="O106316" t="s">
        <v>54561</v>
      </c>
      <c r="P106316">
        <v>10000000</v>
      </c>
    </row>
    <row r="106317" spans="11:16" x14ac:dyDescent="0.3">
      <c r="K106317" t="s">
        <v>400297</v>
      </c>
      <c r="L106317" t="s">
        <v>400298</v>
      </c>
      <c r="M106317" t="s">
        <v>28</v>
      </c>
      <c r="N106317" t="s">
        <v>40</v>
      </c>
      <c r="O106317" t="s">
        <v>7970</v>
      </c>
      <c r="P106317">
        <v>700000</v>
      </c>
    </row>
    <row r="106318" spans="11:16" x14ac:dyDescent="0.3">
      <c r="K106318" t="s">
        <v>400299</v>
      </c>
      <c r="L106318" t="s">
        <v>400300</v>
      </c>
      <c r="M106318" t="s">
        <v>28</v>
      </c>
      <c r="N106318" t="s">
        <v>1189</v>
      </c>
      <c r="O106318" s="1">
        <v>40490</v>
      </c>
      <c r="P106318">
        <v>40000000</v>
      </c>
    </row>
    <row r="106319" spans="11:16" x14ac:dyDescent="0.3">
      <c r="K106319" t="s">
        <v>400301</v>
      </c>
      <c r="L106319" t="s">
        <v>400302</v>
      </c>
      <c r="M106319" t="s">
        <v>190</v>
      </c>
      <c r="O106319" t="s">
        <v>25147</v>
      </c>
    </row>
    <row r="106320" spans="11:16" x14ac:dyDescent="0.3">
      <c r="K106320" t="s">
        <v>400303</v>
      </c>
      <c r="L106320" t="s">
        <v>400304</v>
      </c>
      <c r="M106320" t="s">
        <v>52</v>
      </c>
      <c r="O106320" s="1">
        <v>40704</v>
      </c>
      <c r="P106320">
        <v>190000</v>
      </c>
    </row>
    <row r="106321" spans="11:16" x14ac:dyDescent="0.3">
      <c r="K106321" t="s">
        <v>400305</v>
      </c>
      <c r="L106321" t="s">
        <v>400306</v>
      </c>
      <c r="M106321" t="s">
        <v>52</v>
      </c>
      <c r="O106321" t="s">
        <v>81</v>
      </c>
      <c r="P106321">
        <v>2000000</v>
      </c>
    </row>
    <row r="106322" spans="11:16" x14ac:dyDescent="0.3">
      <c r="K106322" t="s">
        <v>400307</v>
      </c>
      <c r="L106322" t="s">
        <v>400308</v>
      </c>
      <c r="M106322" t="s">
        <v>52</v>
      </c>
      <c r="O106322" s="1">
        <v>41767</v>
      </c>
      <c r="P106322">
        <v>20000</v>
      </c>
    </row>
    <row r="106323" spans="11:16" x14ac:dyDescent="0.3">
      <c r="K106323" t="s">
        <v>400307</v>
      </c>
      <c r="L106323" t="s">
        <v>400309</v>
      </c>
      <c r="M106323" t="s">
        <v>256</v>
      </c>
      <c r="O106323" t="s">
        <v>15352</v>
      </c>
      <c r="P106323">
        <v>40000</v>
      </c>
    </row>
    <row r="106324" spans="11:16" x14ac:dyDescent="0.3">
      <c r="K106324" t="s">
        <v>400310</v>
      </c>
      <c r="L106324" t="s">
        <v>400311</v>
      </c>
      <c r="M106324" t="s">
        <v>91</v>
      </c>
      <c r="O106324" s="1">
        <v>41651</v>
      </c>
      <c r="P106324">
        <v>41250</v>
      </c>
    </row>
    <row r="106325" spans="11:16" x14ac:dyDescent="0.3">
      <c r="K106325" t="s">
        <v>400312</v>
      </c>
      <c r="L106325" t="s">
        <v>400313</v>
      </c>
      <c r="M106325" t="s">
        <v>190</v>
      </c>
      <c r="O106325" s="1">
        <v>41093</v>
      </c>
    </row>
    <row r="106326" spans="11:16" x14ac:dyDescent="0.3">
      <c r="K106326" t="s">
        <v>400314</v>
      </c>
      <c r="L106326" t="s">
        <v>400315</v>
      </c>
      <c r="M106326" t="s">
        <v>52</v>
      </c>
      <c r="O106326" s="1">
        <v>41457</v>
      </c>
      <c r="P106326">
        <v>450000</v>
      </c>
    </row>
    <row r="106327" spans="11:16" x14ac:dyDescent="0.3">
      <c r="K106327" t="s">
        <v>400314</v>
      </c>
      <c r="L106327" t="s">
        <v>400316</v>
      </c>
      <c r="M106327" t="s">
        <v>324</v>
      </c>
      <c r="O106327" t="s">
        <v>4881</v>
      </c>
      <c r="P106327">
        <v>530000</v>
      </c>
    </row>
    <row r="106328" spans="11:16" x14ac:dyDescent="0.3">
      <c r="K106328" t="s">
        <v>400314</v>
      </c>
      <c r="L106328" t="s">
        <v>400317</v>
      </c>
      <c r="M106328" t="s">
        <v>52</v>
      </c>
      <c r="O106328" t="s">
        <v>736</v>
      </c>
      <c r="P106328">
        <v>468741</v>
      </c>
    </row>
    <row r="106329" spans="11:16" x14ac:dyDescent="0.3">
      <c r="K106329" t="s">
        <v>400318</v>
      </c>
      <c r="L106329" t="s">
        <v>400319</v>
      </c>
      <c r="M106329" t="s">
        <v>28</v>
      </c>
      <c r="N106329" t="s">
        <v>40</v>
      </c>
      <c r="O106329" t="s">
        <v>15577</v>
      </c>
      <c r="P106329">
        <v>9000000</v>
      </c>
    </row>
    <row r="106330" spans="11:16" x14ac:dyDescent="0.3">
      <c r="K106330" t="s">
        <v>400320</v>
      </c>
      <c r="L106330" t="s">
        <v>400321</v>
      </c>
      <c r="M106330" t="s">
        <v>52</v>
      </c>
      <c r="O106330" s="1">
        <v>41278</v>
      </c>
      <c r="P106330">
        <v>10000</v>
      </c>
    </row>
    <row r="106331" spans="11:16" x14ac:dyDescent="0.3">
      <c r="K106331" t="s">
        <v>400320</v>
      </c>
      <c r="L106331" t="s">
        <v>400322</v>
      </c>
      <c r="M106331" t="s">
        <v>52</v>
      </c>
      <c r="O106331" t="s">
        <v>5024</v>
      </c>
      <c r="P106331">
        <v>50000</v>
      </c>
    </row>
    <row r="106332" spans="11:16" x14ac:dyDescent="0.3">
      <c r="K106332" t="s">
        <v>400323</v>
      </c>
      <c r="L106332" t="s">
        <v>400324</v>
      </c>
      <c r="M106332" t="s">
        <v>52</v>
      </c>
      <c r="O106332" t="s">
        <v>14725</v>
      </c>
    </row>
    <row r="106333" spans="11:16" x14ac:dyDescent="0.3">
      <c r="K106333" t="s">
        <v>400325</v>
      </c>
      <c r="L106333" t="s">
        <v>400326</v>
      </c>
      <c r="M106333" t="s">
        <v>256</v>
      </c>
      <c r="O106333" s="1">
        <v>42074</v>
      </c>
      <c r="P106333">
        <v>20000000</v>
      </c>
    </row>
    <row r="106334" spans="11:16" x14ac:dyDescent="0.3">
      <c r="K106334" t="s">
        <v>400325</v>
      </c>
      <c r="L106334" t="s">
        <v>400327</v>
      </c>
      <c r="M106334" t="s">
        <v>28</v>
      </c>
      <c r="O106334" t="s">
        <v>17373</v>
      </c>
      <c r="P106334">
        <v>10000000</v>
      </c>
    </row>
    <row r="106335" spans="11:16" x14ac:dyDescent="0.3">
      <c r="K106335" t="s">
        <v>400328</v>
      </c>
      <c r="L106335" t="s">
        <v>400329</v>
      </c>
      <c r="M106335" t="s">
        <v>28</v>
      </c>
      <c r="N106335" t="s">
        <v>40</v>
      </c>
      <c r="O106335" s="1">
        <v>38364</v>
      </c>
      <c r="P106335">
        <v>7400000</v>
      </c>
    </row>
    <row r="106336" spans="11:16" x14ac:dyDescent="0.3">
      <c r="K106336" t="s">
        <v>400328</v>
      </c>
      <c r="L106336" t="s">
        <v>400330</v>
      </c>
      <c r="M106336" t="s">
        <v>28</v>
      </c>
      <c r="N106336" t="s">
        <v>29</v>
      </c>
      <c r="O106336" s="1">
        <v>39449</v>
      </c>
      <c r="P106336">
        <v>11820000</v>
      </c>
    </row>
    <row r="106337" spans="11:16" x14ac:dyDescent="0.3">
      <c r="K106337" t="s">
        <v>400331</v>
      </c>
      <c r="L106337" t="s">
        <v>400332</v>
      </c>
      <c r="M106337" t="s">
        <v>52</v>
      </c>
      <c r="O106337" t="s">
        <v>22851</v>
      </c>
      <c r="P106337">
        <v>489766</v>
      </c>
    </row>
    <row r="106338" spans="11:16" x14ac:dyDescent="0.3">
      <c r="K106338" t="s">
        <v>400331</v>
      </c>
      <c r="L106338" t="s">
        <v>400333</v>
      </c>
      <c r="M106338" t="s">
        <v>52</v>
      </c>
      <c r="O106338" t="s">
        <v>8730</v>
      </c>
      <c r="P106338">
        <v>160825</v>
      </c>
    </row>
    <row r="106339" spans="11:16" x14ac:dyDescent="0.3">
      <c r="K106339" t="s">
        <v>400334</v>
      </c>
      <c r="L106339" t="s">
        <v>400335</v>
      </c>
      <c r="M106339" t="s">
        <v>52</v>
      </c>
      <c r="O106339" s="1">
        <v>41524</v>
      </c>
      <c r="P106339">
        <v>600000</v>
      </c>
    </row>
    <row r="106340" spans="11:16" x14ac:dyDescent="0.3">
      <c r="K106340" t="s">
        <v>400336</v>
      </c>
      <c r="L106340" t="s">
        <v>400337</v>
      </c>
      <c r="M106340" t="s">
        <v>52</v>
      </c>
      <c r="O106340" t="s">
        <v>6584</v>
      </c>
      <c r="P106340">
        <v>270979</v>
      </c>
    </row>
    <row r="106341" spans="11:16" x14ac:dyDescent="0.3">
      <c r="K106341" t="s">
        <v>400336</v>
      </c>
      <c r="L106341" t="s">
        <v>400338</v>
      </c>
      <c r="M106341" t="s">
        <v>324</v>
      </c>
      <c r="O106341" s="1">
        <v>41640</v>
      </c>
      <c r="P106341">
        <v>82607</v>
      </c>
    </row>
    <row r="106342" spans="11:16" x14ac:dyDescent="0.3">
      <c r="K106342" t="s">
        <v>400339</v>
      </c>
      <c r="L106342" t="s">
        <v>400340</v>
      </c>
      <c r="M106342" t="s">
        <v>52</v>
      </c>
      <c r="O106342" s="1">
        <v>42156</v>
      </c>
      <c r="P106342">
        <v>1300000</v>
      </c>
    </row>
    <row r="106343" spans="11:16" x14ac:dyDescent="0.3">
      <c r="K106343" t="s">
        <v>400341</v>
      </c>
      <c r="L106343" t="s">
        <v>400342</v>
      </c>
      <c r="M106343" t="s">
        <v>91</v>
      </c>
      <c r="O106343" s="1">
        <v>40909</v>
      </c>
    </row>
    <row r="106344" spans="11:16" x14ac:dyDescent="0.3">
      <c r="K106344" t="s">
        <v>400343</v>
      </c>
      <c r="L106344" t="s">
        <v>400344</v>
      </c>
      <c r="M106344" t="s">
        <v>28</v>
      </c>
      <c r="O106344" s="1">
        <v>41979</v>
      </c>
      <c r="P106344">
        <v>415000</v>
      </c>
    </row>
    <row r="106345" spans="11:16" x14ac:dyDescent="0.3">
      <c r="K106345" t="s">
        <v>400343</v>
      </c>
      <c r="L106345" t="s">
        <v>400345</v>
      </c>
      <c r="M106345" t="s">
        <v>91</v>
      </c>
      <c r="O106345" s="1">
        <v>41285</v>
      </c>
      <c r="P106345">
        <v>400000</v>
      </c>
    </row>
    <row r="106346" spans="11:16" x14ac:dyDescent="0.3">
      <c r="K106346" t="s">
        <v>400343</v>
      </c>
      <c r="L106346" t="s">
        <v>400346</v>
      </c>
      <c r="M106346" t="s">
        <v>28</v>
      </c>
      <c r="O106346" s="1">
        <v>40552</v>
      </c>
      <c r="P106346">
        <v>1725103</v>
      </c>
    </row>
    <row r="106347" spans="11:16" x14ac:dyDescent="0.3">
      <c r="K106347" t="s">
        <v>400343</v>
      </c>
      <c r="L106347" t="s">
        <v>400347</v>
      </c>
      <c r="M106347" t="s">
        <v>28</v>
      </c>
      <c r="O106347" t="s">
        <v>48739</v>
      </c>
      <c r="P106347">
        <v>280000</v>
      </c>
    </row>
    <row r="106348" spans="11:16" x14ac:dyDescent="0.3">
      <c r="K106348" t="s">
        <v>400343</v>
      </c>
      <c r="L106348" t="s">
        <v>400348</v>
      </c>
      <c r="M106348" t="s">
        <v>91</v>
      </c>
      <c r="O106348" s="1">
        <v>41283</v>
      </c>
      <c r="P106348">
        <v>100000</v>
      </c>
    </row>
    <row r="106349" spans="11:16" x14ac:dyDescent="0.3">
      <c r="K106349" t="s">
        <v>400349</v>
      </c>
      <c r="L106349" t="s">
        <v>400350</v>
      </c>
      <c r="M106349" t="s">
        <v>52</v>
      </c>
      <c r="O106349" s="1">
        <v>39083</v>
      </c>
      <c r="P106349">
        <v>197550</v>
      </c>
    </row>
    <row r="106350" spans="11:16" x14ac:dyDescent="0.3">
      <c r="K106350" t="s">
        <v>400351</v>
      </c>
      <c r="L106350" t="s">
        <v>400352</v>
      </c>
      <c r="M106350" t="s">
        <v>256</v>
      </c>
      <c r="O106350" t="s">
        <v>18248</v>
      </c>
      <c r="P106350">
        <v>113000</v>
      </c>
    </row>
    <row r="106351" spans="11:16" x14ac:dyDescent="0.3">
      <c r="K106351" t="s">
        <v>400353</v>
      </c>
      <c r="L106351" t="s">
        <v>400354</v>
      </c>
      <c r="M106351" t="s">
        <v>233</v>
      </c>
      <c r="O106351" t="s">
        <v>33518</v>
      </c>
      <c r="P106351">
        <v>25000000</v>
      </c>
    </row>
    <row r="106352" spans="11:16" x14ac:dyDescent="0.3">
      <c r="K106352" t="s">
        <v>400355</v>
      </c>
      <c r="L106352" t="s">
        <v>400356</v>
      </c>
      <c r="M106352" t="s">
        <v>223</v>
      </c>
      <c r="O106352" s="1">
        <v>42006</v>
      </c>
      <c r="P106352">
        <v>1175000</v>
      </c>
    </row>
    <row r="106353" spans="11:16" x14ac:dyDescent="0.3">
      <c r="K106353" t="s">
        <v>400355</v>
      </c>
      <c r="L106353" t="s">
        <v>400357</v>
      </c>
      <c r="M106353" t="s">
        <v>223</v>
      </c>
      <c r="O106353" t="s">
        <v>52711</v>
      </c>
      <c r="P106353">
        <v>60000</v>
      </c>
    </row>
    <row r="106354" spans="11:16" x14ac:dyDescent="0.3">
      <c r="K106354" t="s">
        <v>400358</v>
      </c>
      <c r="L106354" t="s">
        <v>400359</v>
      </c>
      <c r="M106354" t="s">
        <v>52</v>
      </c>
      <c r="O106354" s="1">
        <v>41431</v>
      </c>
      <c r="P106354">
        <v>70000</v>
      </c>
    </row>
    <row r="106355" spans="11:16" x14ac:dyDescent="0.3">
      <c r="K106355" t="s">
        <v>400358</v>
      </c>
      <c r="L106355" t="s">
        <v>400360</v>
      </c>
      <c r="M106355" t="s">
        <v>52</v>
      </c>
      <c r="O106355" s="1">
        <v>42007</v>
      </c>
      <c r="P106355">
        <v>284262</v>
      </c>
    </row>
    <row r="106356" spans="11:16" x14ac:dyDescent="0.3">
      <c r="K106356" t="s">
        <v>400361</v>
      </c>
      <c r="L106356" t="s">
        <v>400362</v>
      </c>
      <c r="M106356" t="s">
        <v>28</v>
      </c>
      <c r="N106356" t="s">
        <v>40</v>
      </c>
      <c r="O106356" s="1">
        <v>39787</v>
      </c>
      <c r="P106356">
        <v>8300000</v>
      </c>
    </row>
    <row r="106357" spans="11:16" x14ac:dyDescent="0.3">
      <c r="K106357" t="s">
        <v>400363</v>
      </c>
      <c r="L106357" t="s">
        <v>400364</v>
      </c>
      <c r="M106357" t="s">
        <v>749</v>
      </c>
      <c r="O106357" s="1">
        <v>40909</v>
      </c>
      <c r="P106357">
        <v>129479</v>
      </c>
    </row>
    <row r="106358" spans="11:16" x14ac:dyDescent="0.3">
      <c r="K106358" t="s">
        <v>400365</v>
      </c>
      <c r="L106358" t="s">
        <v>400366</v>
      </c>
      <c r="M106358" t="s">
        <v>28</v>
      </c>
      <c r="N106358" t="s">
        <v>493</v>
      </c>
      <c r="O106358" t="s">
        <v>54900</v>
      </c>
      <c r="P106358">
        <v>26000000</v>
      </c>
    </row>
    <row r="106359" spans="11:16" x14ac:dyDescent="0.3">
      <c r="K106359" t="s">
        <v>400365</v>
      </c>
      <c r="L106359" t="s">
        <v>400367</v>
      </c>
      <c r="M106359" t="s">
        <v>28</v>
      </c>
      <c r="N106359" t="s">
        <v>40</v>
      </c>
      <c r="O106359" s="1">
        <v>38359</v>
      </c>
      <c r="P106359">
        <v>2250000</v>
      </c>
    </row>
    <row r="106360" spans="11:16" x14ac:dyDescent="0.3">
      <c r="K106360" t="s">
        <v>400365</v>
      </c>
      <c r="L106360" t="s">
        <v>400368</v>
      </c>
      <c r="M106360" t="s">
        <v>28</v>
      </c>
      <c r="N106360" t="s">
        <v>29</v>
      </c>
      <c r="O106360" s="1">
        <v>38721</v>
      </c>
      <c r="P106360">
        <v>12500000</v>
      </c>
    </row>
    <row r="106361" spans="11:16" x14ac:dyDescent="0.3">
      <c r="K106361" t="s">
        <v>400365</v>
      </c>
      <c r="L106361" t="s">
        <v>400369</v>
      </c>
      <c r="M106361" t="s">
        <v>28</v>
      </c>
      <c r="N106361" t="s">
        <v>1189</v>
      </c>
      <c r="O106361" s="1">
        <v>39513</v>
      </c>
      <c r="P106361">
        <v>30000000</v>
      </c>
    </row>
    <row r="106362" spans="11:16" x14ac:dyDescent="0.3">
      <c r="K106362" t="s">
        <v>400370</v>
      </c>
      <c r="L106362" t="s">
        <v>400371</v>
      </c>
      <c r="M106362" t="s">
        <v>28</v>
      </c>
      <c r="O106362" t="s">
        <v>165306</v>
      </c>
      <c r="P106362">
        <v>10100000</v>
      </c>
    </row>
    <row r="106363" spans="11:16" x14ac:dyDescent="0.3">
      <c r="K106363" t="s">
        <v>400372</v>
      </c>
      <c r="L106363" t="s">
        <v>400373</v>
      </c>
      <c r="M106363" t="s">
        <v>28</v>
      </c>
      <c r="O106363" s="1">
        <v>40063</v>
      </c>
      <c r="P106363">
        <v>860385</v>
      </c>
    </row>
    <row r="106364" spans="11:16" x14ac:dyDescent="0.3">
      <c r="K106364" t="s">
        <v>400372</v>
      </c>
      <c r="L106364" t="s">
        <v>400374</v>
      </c>
      <c r="M106364" t="s">
        <v>28</v>
      </c>
      <c r="N106364" t="s">
        <v>40</v>
      </c>
      <c r="O106364" t="s">
        <v>68037</v>
      </c>
      <c r="P106364">
        <v>988942</v>
      </c>
    </row>
    <row r="106365" spans="11:16" x14ac:dyDescent="0.3">
      <c r="K106365" t="s">
        <v>400375</v>
      </c>
      <c r="L106365" t="s">
        <v>400376</v>
      </c>
      <c r="M106365" t="s">
        <v>28</v>
      </c>
      <c r="O106365" s="1">
        <v>40062</v>
      </c>
      <c r="P106365">
        <v>1200000</v>
      </c>
    </row>
    <row r="106366" spans="11:16" x14ac:dyDescent="0.3">
      <c r="K106366" t="s">
        <v>400375</v>
      </c>
      <c r="L106366" t="s">
        <v>400377</v>
      </c>
      <c r="M106366" t="s">
        <v>324</v>
      </c>
      <c r="O106366" s="1">
        <v>39087</v>
      </c>
      <c r="P106366">
        <v>750000</v>
      </c>
    </row>
    <row r="106367" spans="11:16" x14ac:dyDescent="0.3">
      <c r="K106367" t="s">
        <v>400378</v>
      </c>
      <c r="L106367" t="s">
        <v>400379</v>
      </c>
      <c r="M106367" t="s">
        <v>28</v>
      </c>
      <c r="O106367" s="1">
        <v>40553</v>
      </c>
    </row>
    <row r="106368" spans="11:16" x14ac:dyDescent="0.3">
      <c r="K106368" t="s">
        <v>400380</v>
      </c>
      <c r="L106368" t="s">
        <v>400381</v>
      </c>
      <c r="M106368" t="s">
        <v>256</v>
      </c>
      <c r="O106368" t="s">
        <v>3267</v>
      </c>
      <c r="P106368">
        <v>2000000</v>
      </c>
    </row>
    <row r="106369" spans="11:16" x14ac:dyDescent="0.3">
      <c r="K106369" t="s">
        <v>400382</v>
      </c>
      <c r="L106369" t="s">
        <v>400383</v>
      </c>
      <c r="M106369" t="s">
        <v>52</v>
      </c>
      <c r="O106369" s="1">
        <v>40911</v>
      </c>
      <c r="P106369">
        <v>250000</v>
      </c>
    </row>
    <row r="106370" spans="11:16" x14ac:dyDescent="0.3">
      <c r="K106370" t="s">
        <v>400384</v>
      </c>
      <c r="L106370" t="s">
        <v>400385</v>
      </c>
      <c r="M106370" t="s">
        <v>233</v>
      </c>
      <c r="O106370" t="s">
        <v>9262</v>
      </c>
      <c r="P106370">
        <v>80000000</v>
      </c>
    </row>
    <row r="106371" spans="11:16" x14ac:dyDescent="0.3">
      <c r="K106371" t="s">
        <v>400386</v>
      </c>
      <c r="L106371" t="s">
        <v>400387</v>
      </c>
      <c r="M106371" t="s">
        <v>28</v>
      </c>
      <c r="N106371" t="s">
        <v>8998</v>
      </c>
      <c r="O106371" s="1">
        <v>41952</v>
      </c>
      <c r="P106371">
        <v>40000000</v>
      </c>
    </row>
    <row r="106372" spans="11:16" x14ac:dyDescent="0.3">
      <c r="K106372" t="s">
        <v>400386</v>
      </c>
      <c r="L106372" t="s">
        <v>400388</v>
      </c>
      <c r="M106372" t="s">
        <v>28</v>
      </c>
      <c r="N106372" t="s">
        <v>1415</v>
      </c>
      <c r="O106372" s="1">
        <v>41247</v>
      </c>
      <c r="P106372">
        <v>30000000</v>
      </c>
    </row>
    <row r="106373" spans="11:16" x14ac:dyDescent="0.3">
      <c r="K106373" t="s">
        <v>400386</v>
      </c>
      <c r="L106373" t="s">
        <v>400389</v>
      </c>
      <c r="M106373" t="s">
        <v>28</v>
      </c>
      <c r="N106373" t="s">
        <v>1189</v>
      </c>
      <c r="O106373" s="1">
        <v>40392</v>
      </c>
      <c r="P106373">
        <v>12260328</v>
      </c>
    </row>
    <row r="106374" spans="11:16" x14ac:dyDescent="0.3">
      <c r="K106374" t="s">
        <v>400386</v>
      </c>
      <c r="L106374" t="s">
        <v>400390</v>
      </c>
      <c r="M106374" t="s">
        <v>28</v>
      </c>
      <c r="O106374" s="1">
        <v>38720</v>
      </c>
      <c r="P106374">
        <v>7500000</v>
      </c>
    </row>
    <row r="106375" spans="11:16" x14ac:dyDescent="0.3">
      <c r="K106375" t="s">
        <v>400386</v>
      </c>
      <c r="L106375" t="s">
        <v>400391</v>
      </c>
      <c r="M106375" t="s">
        <v>28</v>
      </c>
      <c r="N106375" t="s">
        <v>29</v>
      </c>
      <c r="O106375" t="s">
        <v>23944</v>
      </c>
      <c r="P106375">
        <v>19500000</v>
      </c>
    </row>
    <row r="106376" spans="11:16" x14ac:dyDescent="0.3">
      <c r="K106376" t="s">
        <v>400386</v>
      </c>
      <c r="L106376" t="s">
        <v>400392</v>
      </c>
      <c r="M106376" t="s">
        <v>28</v>
      </c>
      <c r="N106376" t="s">
        <v>493</v>
      </c>
      <c r="O106376" s="1">
        <v>40059</v>
      </c>
      <c r="P106376">
        <v>5000000</v>
      </c>
    </row>
    <row r="106377" spans="11:16" x14ac:dyDescent="0.3">
      <c r="K106377" t="s">
        <v>400393</v>
      </c>
      <c r="L106377" t="s">
        <v>400394</v>
      </c>
      <c r="M106377" t="s">
        <v>28</v>
      </c>
      <c r="N106377" t="s">
        <v>493</v>
      </c>
      <c r="O106377" t="s">
        <v>22333</v>
      </c>
      <c r="P106377">
        <v>28000000</v>
      </c>
    </row>
    <row r="106378" spans="11:16" x14ac:dyDescent="0.3">
      <c r="K106378" t="s">
        <v>400393</v>
      </c>
      <c r="L106378" t="s">
        <v>400395</v>
      </c>
      <c r="M106378" t="s">
        <v>28</v>
      </c>
      <c r="N106378" t="s">
        <v>29</v>
      </c>
      <c r="O106378" s="1">
        <v>40488</v>
      </c>
      <c r="P106378">
        <v>28000000</v>
      </c>
    </row>
    <row r="106379" spans="11:16" x14ac:dyDescent="0.3">
      <c r="K106379" t="s">
        <v>400393</v>
      </c>
      <c r="L106379" t="s">
        <v>400396</v>
      </c>
      <c r="M106379" t="s">
        <v>233</v>
      </c>
      <c r="O106379" s="1">
        <v>40918</v>
      </c>
      <c r="P106379">
        <v>14950000</v>
      </c>
    </row>
    <row r="106380" spans="11:16" x14ac:dyDescent="0.3">
      <c r="K106380" t="s">
        <v>400397</v>
      </c>
      <c r="L106380" t="s">
        <v>400398</v>
      </c>
      <c r="M106380" t="s">
        <v>28</v>
      </c>
      <c r="N106380" t="s">
        <v>40</v>
      </c>
      <c r="O106380" t="s">
        <v>5999</v>
      </c>
      <c r="P106380">
        <v>14000000</v>
      </c>
    </row>
    <row r="106381" spans="11:16" x14ac:dyDescent="0.3">
      <c r="K106381" t="s">
        <v>400399</v>
      </c>
      <c r="L106381" t="s">
        <v>400400</v>
      </c>
      <c r="M106381" t="s">
        <v>28</v>
      </c>
      <c r="O106381" t="s">
        <v>40883</v>
      </c>
      <c r="P106381">
        <v>5500000</v>
      </c>
    </row>
    <row r="106382" spans="11:16" x14ac:dyDescent="0.3">
      <c r="K106382" t="s">
        <v>400399</v>
      </c>
      <c r="L106382" t="s">
        <v>400401</v>
      </c>
      <c r="M106382" t="s">
        <v>233</v>
      </c>
      <c r="O106382" t="s">
        <v>2503</v>
      </c>
      <c r="P106382">
        <v>60000000</v>
      </c>
    </row>
    <row r="106383" spans="11:16" x14ac:dyDescent="0.3">
      <c r="K106383" t="s">
        <v>400402</v>
      </c>
      <c r="L106383" t="s">
        <v>400403</v>
      </c>
      <c r="M106383" t="s">
        <v>28</v>
      </c>
      <c r="N106383" t="s">
        <v>29</v>
      </c>
      <c r="O106383" t="s">
        <v>120083</v>
      </c>
      <c r="P106383">
        <v>17500000</v>
      </c>
    </row>
    <row r="106384" spans="11:16" x14ac:dyDescent="0.3">
      <c r="K106384" t="s">
        <v>400402</v>
      </c>
      <c r="L106384" t="s">
        <v>400404</v>
      </c>
      <c r="M106384" t="s">
        <v>28</v>
      </c>
      <c r="N106384" t="s">
        <v>1189</v>
      </c>
      <c r="O106384" t="s">
        <v>14632</v>
      </c>
      <c r="P106384">
        <v>5000000</v>
      </c>
    </row>
    <row r="106385" spans="11:16" x14ac:dyDescent="0.3">
      <c r="K106385" t="s">
        <v>400402</v>
      </c>
      <c r="L106385" t="s">
        <v>400405</v>
      </c>
      <c r="M106385" t="s">
        <v>233</v>
      </c>
      <c r="O106385" t="s">
        <v>55730</v>
      </c>
      <c r="P106385">
        <v>2533333</v>
      </c>
    </row>
    <row r="106386" spans="11:16" x14ac:dyDescent="0.3">
      <c r="K106386" t="s">
        <v>400402</v>
      </c>
      <c r="L106386" t="s">
        <v>400406</v>
      </c>
      <c r="M106386" t="s">
        <v>256</v>
      </c>
      <c r="O106386" t="s">
        <v>17174</v>
      </c>
      <c r="P106386">
        <v>200000</v>
      </c>
    </row>
    <row r="106387" spans="11:16" x14ac:dyDescent="0.3">
      <c r="K106387" t="s">
        <v>400407</v>
      </c>
      <c r="L106387" t="s">
        <v>400408</v>
      </c>
      <c r="M106387" t="s">
        <v>256</v>
      </c>
      <c r="O106387" s="1">
        <v>41858</v>
      </c>
      <c r="P106387">
        <v>6500113</v>
      </c>
    </row>
    <row r="106388" spans="11:16" x14ac:dyDescent="0.3">
      <c r="K106388" t="s">
        <v>400407</v>
      </c>
      <c r="L106388" t="s">
        <v>400409</v>
      </c>
      <c r="M106388" t="s">
        <v>256</v>
      </c>
      <c r="O106388" t="s">
        <v>25879</v>
      </c>
      <c r="P106388">
        <v>484000</v>
      </c>
    </row>
    <row r="106389" spans="11:16" x14ac:dyDescent="0.3">
      <c r="K106389" t="s">
        <v>400407</v>
      </c>
      <c r="L106389" t="s">
        <v>400410</v>
      </c>
      <c r="M106389" t="s">
        <v>256</v>
      </c>
      <c r="O106389" t="s">
        <v>16155</v>
      </c>
      <c r="P106389">
        <v>1400000</v>
      </c>
    </row>
    <row r="106390" spans="11:16" x14ac:dyDescent="0.3">
      <c r="K106390" t="s">
        <v>400407</v>
      </c>
      <c r="L106390" t="s">
        <v>400411</v>
      </c>
      <c r="M106390" t="s">
        <v>256</v>
      </c>
      <c r="O106390" t="s">
        <v>60102</v>
      </c>
      <c r="P106390">
        <v>950000</v>
      </c>
    </row>
    <row r="106391" spans="11:16" x14ac:dyDescent="0.3">
      <c r="K106391" t="s">
        <v>400407</v>
      </c>
      <c r="L106391" t="s">
        <v>400412</v>
      </c>
      <c r="M106391" t="s">
        <v>28</v>
      </c>
      <c r="O106391" t="s">
        <v>4746</v>
      </c>
      <c r="P106391">
        <v>41720060</v>
      </c>
    </row>
    <row r="106392" spans="11:16" x14ac:dyDescent="0.3">
      <c r="K106392" t="s">
        <v>400407</v>
      </c>
      <c r="L106392" t="s">
        <v>400413</v>
      </c>
      <c r="M106392" t="s">
        <v>28</v>
      </c>
      <c r="O106392" t="s">
        <v>22307</v>
      </c>
      <c r="P106392">
        <v>18898691</v>
      </c>
    </row>
    <row r="106393" spans="11:16" x14ac:dyDescent="0.3">
      <c r="K106393" t="s">
        <v>400407</v>
      </c>
      <c r="L106393" t="s">
        <v>400414</v>
      </c>
      <c r="M106393" t="s">
        <v>28</v>
      </c>
      <c r="O106393" t="s">
        <v>5614</v>
      </c>
      <c r="P106393">
        <v>12000000</v>
      </c>
    </row>
    <row r="106394" spans="11:16" x14ac:dyDescent="0.3">
      <c r="K106394" t="s">
        <v>400415</v>
      </c>
      <c r="L106394" t="s">
        <v>400416</v>
      </c>
      <c r="M106394" t="s">
        <v>28</v>
      </c>
      <c r="N106394" t="s">
        <v>40</v>
      </c>
      <c r="O106394" s="1">
        <v>37658</v>
      </c>
      <c r="P106394">
        <v>14000000</v>
      </c>
    </row>
    <row r="106395" spans="11:16" x14ac:dyDescent="0.3">
      <c r="K106395" t="s">
        <v>400415</v>
      </c>
      <c r="L106395" t="s">
        <v>400417</v>
      </c>
      <c r="M106395" t="s">
        <v>28</v>
      </c>
      <c r="N106395" t="s">
        <v>493</v>
      </c>
      <c r="O106395" s="1">
        <v>39208</v>
      </c>
      <c r="P106395">
        <v>20000000</v>
      </c>
    </row>
    <row r="106396" spans="11:16" x14ac:dyDescent="0.3">
      <c r="K106396" t="s">
        <v>400415</v>
      </c>
      <c r="L106396" t="s">
        <v>400418</v>
      </c>
      <c r="M106396" t="s">
        <v>28</v>
      </c>
      <c r="N106396" t="s">
        <v>29</v>
      </c>
      <c r="O106396" t="s">
        <v>116104</v>
      </c>
      <c r="P106396">
        <v>13275000</v>
      </c>
    </row>
    <row r="106397" spans="11:16" x14ac:dyDescent="0.3">
      <c r="K106397" t="s">
        <v>400419</v>
      </c>
      <c r="L106397" t="s">
        <v>400420</v>
      </c>
      <c r="M106397" t="s">
        <v>28</v>
      </c>
      <c r="N106397" t="s">
        <v>493</v>
      </c>
      <c r="O106397" s="1">
        <v>40858</v>
      </c>
      <c r="P106397">
        <v>20000000</v>
      </c>
    </row>
    <row r="106398" spans="11:16" x14ac:dyDescent="0.3">
      <c r="K106398" t="s">
        <v>400419</v>
      </c>
      <c r="L106398" t="s">
        <v>400421</v>
      </c>
      <c r="M106398" t="s">
        <v>28</v>
      </c>
      <c r="N106398" t="s">
        <v>29</v>
      </c>
      <c r="O106398" t="s">
        <v>16840</v>
      </c>
      <c r="P106398">
        <v>32000000</v>
      </c>
    </row>
    <row r="106399" spans="11:16" x14ac:dyDescent="0.3">
      <c r="K106399" t="s">
        <v>400419</v>
      </c>
      <c r="L106399" t="s">
        <v>400422</v>
      </c>
      <c r="M106399" t="s">
        <v>28</v>
      </c>
      <c r="N106399" t="s">
        <v>40</v>
      </c>
      <c r="O106399" t="s">
        <v>33518</v>
      </c>
      <c r="P106399">
        <v>16000000</v>
      </c>
    </row>
    <row r="106400" spans="11:16" x14ac:dyDescent="0.3">
      <c r="K106400" t="s">
        <v>400419</v>
      </c>
      <c r="L106400" t="s">
        <v>400423</v>
      </c>
      <c r="M106400" t="s">
        <v>233</v>
      </c>
      <c r="O106400" t="s">
        <v>2862</v>
      </c>
      <c r="P106400">
        <v>2000000</v>
      </c>
    </row>
    <row r="106401" spans="11:16" x14ac:dyDescent="0.3">
      <c r="K106401" t="s">
        <v>400424</v>
      </c>
      <c r="L106401" t="s">
        <v>400425</v>
      </c>
      <c r="M106401" t="s">
        <v>256</v>
      </c>
      <c r="O106401" s="1">
        <v>39974</v>
      </c>
      <c r="P106401">
        <v>4200000</v>
      </c>
    </row>
    <row r="106402" spans="11:16" x14ac:dyDescent="0.3">
      <c r="K106402" t="s">
        <v>400426</v>
      </c>
      <c r="L106402" t="s">
        <v>400427</v>
      </c>
      <c r="M106402" t="s">
        <v>28</v>
      </c>
      <c r="N106402" t="s">
        <v>40</v>
      </c>
      <c r="O106402" t="s">
        <v>7461</v>
      </c>
      <c r="P106402">
        <v>12500000</v>
      </c>
    </row>
    <row r="106403" spans="11:16" x14ac:dyDescent="0.3">
      <c r="K106403" t="s">
        <v>400428</v>
      </c>
      <c r="L106403" t="s">
        <v>400429</v>
      </c>
      <c r="M106403" t="s">
        <v>28</v>
      </c>
      <c r="N106403" t="s">
        <v>1415</v>
      </c>
      <c r="O106403" t="s">
        <v>20966</v>
      </c>
      <c r="P106403">
        <v>2540000</v>
      </c>
    </row>
    <row r="106404" spans="11:16" x14ac:dyDescent="0.3">
      <c r="K106404" t="s">
        <v>400428</v>
      </c>
      <c r="L106404" t="s">
        <v>400430</v>
      </c>
      <c r="M106404" t="s">
        <v>28</v>
      </c>
      <c r="O106404" t="s">
        <v>697</v>
      </c>
      <c r="P106404">
        <v>1300000</v>
      </c>
    </row>
    <row r="106405" spans="11:16" x14ac:dyDescent="0.3">
      <c r="K106405" t="s">
        <v>400428</v>
      </c>
      <c r="L106405" t="s">
        <v>400431</v>
      </c>
      <c r="M106405" t="s">
        <v>256</v>
      </c>
      <c r="O106405" t="s">
        <v>33289</v>
      </c>
      <c r="P106405">
        <v>3298121</v>
      </c>
    </row>
    <row r="106406" spans="11:16" x14ac:dyDescent="0.3">
      <c r="K106406" t="s">
        <v>400428</v>
      </c>
      <c r="L106406" t="s">
        <v>400432</v>
      </c>
      <c r="M106406" t="s">
        <v>28</v>
      </c>
      <c r="O106406" t="s">
        <v>7904</v>
      </c>
      <c r="P106406">
        <v>3000000</v>
      </c>
    </row>
    <row r="106407" spans="11:16" x14ac:dyDescent="0.3">
      <c r="K106407" t="s">
        <v>400428</v>
      </c>
      <c r="L106407" t="s">
        <v>400433</v>
      </c>
      <c r="M106407" t="s">
        <v>28</v>
      </c>
      <c r="O106407" t="s">
        <v>1020</v>
      </c>
      <c r="P106407">
        <v>4000000</v>
      </c>
    </row>
    <row r="106408" spans="11:16" x14ac:dyDescent="0.3">
      <c r="K106408" t="s">
        <v>400428</v>
      </c>
      <c r="L106408" t="s">
        <v>400434</v>
      </c>
      <c r="M106408" t="s">
        <v>28</v>
      </c>
      <c r="O106408" s="1">
        <v>41527</v>
      </c>
      <c r="P106408">
        <v>12000000</v>
      </c>
    </row>
    <row r="106409" spans="11:16" x14ac:dyDescent="0.3">
      <c r="K106409" t="s">
        <v>400428</v>
      </c>
      <c r="L106409" t="s">
        <v>400435</v>
      </c>
      <c r="M106409" t="s">
        <v>28</v>
      </c>
      <c r="O106409" t="s">
        <v>21970</v>
      </c>
      <c r="P106409">
        <v>2079142</v>
      </c>
    </row>
    <row r="106410" spans="11:16" x14ac:dyDescent="0.3">
      <c r="K106410" t="s">
        <v>400436</v>
      </c>
      <c r="L106410" t="s">
        <v>400437</v>
      </c>
      <c r="M106410" t="s">
        <v>28</v>
      </c>
      <c r="O106410" s="1">
        <v>39296</v>
      </c>
      <c r="P106410">
        <v>10000000</v>
      </c>
    </row>
    <row r="106411" spans="11:16" x14ac:dyDescent="0.3">
      <c r="K106411" t="s">
        <v>400438</v>
      </c>
      <c r="L106411" t="s">
        <v>400439</v>
      </c>
      <c r="M106411" t="s">
        <v>52</v>
      </c>
      <c r="O106411" t="s">
        <v>823</v>
      </c>
      <c r="P106411">
        <v>2300000</v>
      </c>
    </row>
    <row r="106412" spans="11:16" x14ac:dyDescent="0.3">
      <c r="K106412" t="s">
        <v>400440</v>
      </c>
      <c r="L106412" t="s">
        <v>400441</v>
      </c>
      <c r="M106412" t="s">
        <v>28</v>
      </c>
      <c r="O106412" t="s">
        <v>152126</v>
      </c>
      <c r="P106412">
        <v>1500000</v>
      </c>
    </row>
    <row r="106413" spans="11:16" x14ac:dyDescent="0.3">
      <c r="K106413" t="s">
        <v>400440</v>
      </c>
      <c r="L106413" t="s">
        <v>400442</v>
      </c>
      <c r="M106413" t="s">
        <v>52</v>
      </c>
      <c r="O106413" t="s">
        <v>3455</v>
      </c>
      <c r="P106413">
        <v>830000</v>
      </c>
    </row>
    <row r="106414" spans="11:16" x14ac:dyDescent="0.3">
      <c r="K106414" t="s">
        <v>400440</v>
      </c>
      <c r="L106414" t="s">
        <v>400443</v>
      </c>
      <c r="M106414" t="s">
        <v>52</v>
      </c>
      <c r="O106414" t="s">
        <v>2245</v>
      </c>
      <c r="P106414">
        <v>118000</v>
      </c>
    </row>
    <row r="106415" spans="11:16" x14ac:dyDescent="0.3">
      <c r="K106415" t="s">
        <v>400444</v>
      </c>
      <c r="L106415" t="s">
        <v>400445</v>
      </c>
      <c r="M106415" t="s">
        <v>52</v>
      </c>
      <c r="O106415" s="1">
        <v>40548</v>
      </c>
      <c r="P106415">
        <v>20000</v>
      </c>
    </row>
    <row r="106416" spans="11:16" x14ac:dyDescent="0.3">
      <c r="K106416" t="s">
        <v>400444</v>
      </c>
      <c r="L106416" t="s">
        <v>400446</v>
      </c>
      <c r="M106416" t="s">
        <v>28</v>
      </c>
      <c r="N106416" t="s">
        <v>40</v>
      </c>
      <c r="O106416" s="1">
        <v>41985</v>
      </c>
      <c r="P106416">
        <v>2700000</v>
      </c>
    </row>
    <row r="106417" spans="11:16" x14ac:dyDescent="0.3">
      <c r="K106417" t="s">
        <v>400444</v>
      </c>
      <c r="L106417" t="s">
        <v>400447</v>
      </c>
      <c r="M106417" t="s">
        <v>52</v>
      </c>
      <c r="O106417" t="s">
        <v>6455</v>
      </c>
    </row>
    <row r="106418" spans="11:16" x14ac:dyDescent="0.3">
      <c r="K106418" t="s">
        <v>400444</v>
      </c>
      <c r="L106418" t="s">
        <v>400448</v>
      </c>
      <c r="M106418" t="s">
        <v>52</v>
      </c>
      <c r="O106418" t="s">
        <v>6600</v>
      </c>
      <c r="P106418">
        <v>1000000</v>
      </c>
    </row>
    <row r="106419" spans="11:16" x14ac:dyDescent="0.3">
      <c r="K106419" t="s">
        <v>400449</v>
      </c>
      <c r="L106419" t="s">
        <v>400450</v>
      </c>
      <c r="M106419" t="s">
        <v>28</v>
      </c>
      <c r="O106419" t="s">
        <v>7993</v>
      </c>
      <c r="P106419">
        <v>8000000</v>
      </c>
    </row>
    <row r="106420" spans="11:16" x14ac:dyDescent="0.3">
      <c r="K106420" t="s">
        <v>400449</v>
      </c>
      <c r="L106420" t="s">
        <v>400451</v>
      </c>
      <c r="M106420" t="s">
        <v>28</v>
      </c>
      <c r="O106420" t="s">
        <v>39506</v>
      </c>
      <c r="P106420">
        <v>6400000</v>
      </c>
    </row>
    <row r="106421" spans="11:16" x14ac:dyDescent="0.3">
      <c r="K106421" t="s">
        <v>400449</v>
      </c>
      <c r="L106421" t="s">
        <v>400452</v>
      </c>
      <c r="M106421" t="s">
        <v>28</v>
      </c>
      <c r="O106421" s="1">
        <v>38940</v>
      </c>
      <c r="P106421">
        <v>1240000</v>
      </c>
    </row>
    <row r="106422" spans="11:16" x14ac:dyDescent="0.3">
      <c r="K106422" t="s">
        <v>400453</v>
      </c>
      <c r="L106422" t="s">
        <v>400454</v>
      </c>
      <c r="M106422" t="s">
        <v>28</v>
      </c>
      <c r="N106422" t="s">
        <v>29</v>
      </c>
      <c r="O106422" t="s">
        <v>40465</v>
      </c>
    </row>
    <row r="106423" spans="11:16" x14ac:dyDescent="0.3">
      <c r="K106423" t="s">
        <v>400455</v>
      </c>
      <c r="L106423" t="s">
        <v>400456</v>
      </c>
      <c r="M106423" t="s">
        <v>28</v>
      </c>
      <c r="N106423" t="s">
        <v>40</v>
      </c>
      <c r="O106423" t="s">
        <v>16840</v>
      </c>
      <c r="P106423">
        <v>800000</v>
      </c>
    </row>
    <row r="106424" spans="11:16" x14ac:dyDescent="0.3">
      <c r="K106424" t="s">
        <v>400455</v>
      </c>
      <c r="L106424" t="s">
        <v>400457</v>
      </c>
      <c r="M106424" t="s">
        <v>28</v>
      </c>
      <c r="N106424" t="s">
        <v>29</v>
      </c>
      <c r="O106424" t="s">
        <v>20724</v>
      </c>
      <c r="P106424">
        <v>714205</v>
      </c>
    </row>
    <row r="106425" spans="11:16" x14ac:dyDescent="0.3">
      <c r="K106425" t="s">
        <v>400458</v>
      </c>
      <c r="L106425" t="s">
        <v>400459</v>
      </c>
      <c r="M106425" t="s">
        <v>324</v>
      </c>
      <c r="O106425" t="s">
        <v>13963</v>
      </c>
      <c r="P106425">
        <v>100000</v>
      </c>
    </row>
    <row r="106426" spans="11:16" x14ac:dyDescent="0.3">
      <c r="K106426" t="s">
        <v>400460</v>
      </c>
      <c r="L106426" t="s">
        <v>400461</v>
      </c>
      <c r="M106426" t="s">
        <v>28</v>
      </c>
      <c r="O106426" t="s">
        <v>6967</v>
      </c>
    </row>
    <row r="106427" spans="11:16" x14ac:dyDescent="0.3">
      <c r="K106427" t="s">
        <v>400460</v>
      </c>
      <c r="L106427" t="s">
        <v>400462</v>
      </c>
      <c r="M106427" t="s">
        <v>28</v>
      </c>
      <c r="O106427" s="1">
        <v>41825</v>
      </c>
    </row>
    <row r="106428" spans="11:16" x14ac:dyDescent="0.3">
      <c r="K106428" t="s">
        <v>400460</v>
      </c>
      <c r="L106428" t="s">
        <v>400463</v>
      </c>
      <c r="M106428" t="s">
        <v>28</v>
      </c>
      <c r="O106428" s="1">
        <v>42281</v>
      </c>
    </row>
    <row r="106429" spans="11:16" x14ac:dyDescent="0.3">
      <c r="K106429" t="s">
        <v>400460</v>
      </c>
      <c r="L106429" t="s">
        <v>400464</v>
      </c>
      <c r="M106429" t="s">
        <v>28</v>
      </c>
      <c r="O106429" s="1">
        <v>41710</v>
      </c>
    </row>
    <row r="106430" spans="11:16" x14ac:dyDescent="0.3">
      <c r="K106430" t="s">
        <v>400460</v>
      </c>
      <c r="L106430" t="s">
        <v>400465</v>
      </c>
      <c r="M106430" t="s">
        <v>28</v>
      </c>
      <c r="O106430" t="s">
        <v>8561</v>
      </c>
    </row>
    <row r="106431" spans="11:16" x14ac:dyDescent="0.3">
      <c r="K106431" t="s">
        <v>400460</v>
      </c>
      <c r="L106431" t="s">
        <v>400466</v>
      </c>
      <c r="M106431" t="s">
        <v>28</v>
      </c>
      <c r="O106431" t="s">
        <v>476</v>
      </c>
    </row>
    <row r="106432" spans="11:16" x14ac:dyDescent="0.3">
      <c r="K106432" t="s">
        <v>400460</v>
      </c>
      <c r="L106432" t="s">
        <v>400467</v>
      </c>
      <c r="M106432" t="s">
        <v>28</v>
      </c>
      <c r="O106432" t="s">
        <v>10625</v>
      </c>
    </row>
    <row r="106433" spans="11:16" x14ac:dyDescent="0.3">
      <c r="K106433" t="s">
        <v>400460</v>
      </c>
      <c r="L106433" t="s">
        <v>400468</v>
      </c>
      <c r="M106433" t="s">
        <v>28</v>
      </c>
      <c r="O106433" t="s">
        <v>120</v>
      </c>
    </row>
    <row r="106434" spans="11:16" x14ac:dyDescent="0.3">
      <c r="K106434" t="s">
        <v>400469</v>
      </c>
      <c r="L106434" t="s">
        <v>400470</v>
      </c>
      <c r="M106434" t="s">
        <v>28</v>
      </c>
      <c r="N106434" t="s">
        <v>493</v>
      </c>
      <c r="O106434" s="1">
        <v>39423</v>
      </c>
      <c r="P106434">
        <v>7000000</v>
      </c>
    </row>
    <row r="106435" spans="11:16" x14ac:dyDescent="0.3">
      <c r="K106435" t="s">
        <v>400469</v>
      </c>
      <c r="L106435" t="s">
        <v>400471</v>
      </c>
      <c r="M106435" t="s">
        <v>28</v>
      </c>
      <c r="O106435" s="1">
        <v>39855</v>
      </c>
      <c r="P106435">
        <v>3000000</v>
      </c>
    </row>
    <row r="106436" spans="11:16" x14ac:dyDescent="0.3">
      <c r="K106436" t="s">
        <v>400469</v>
      </c>
      <c r="L106436" t="s">
        <v>400472</v>
      </c>
      <c r="M106436" t="s">
        <v>28</v>
      </c>
      <c r="O106436" s="1">
        <v>40484</v>
      </c>
      <c r="P106436">
        <v>9000000</v>
      </c>
    </row>
    <row r="106437" spans="11:16" x14ac:dyDescent="0.3">
      <c r="K106437" t="s">
        <v>400469</v>
      </c>
      <c r="L106437" t="s">
        <v>400473</v>
      </c>
      <c r="M106437" t="s">
        <v>91</v>
      </c>
      <c r="O106437" s="1">
        <v>40821</v>
      </c>
    </row>
    <row r="106438" spans="11:16" x14ac:dyDescent="0.3">
      <c r="K106438" t="s">
        <v>400469</v>
      </c>
      <c r="L106438" t="s">
        <v>400474</v>
      </c>
      <c r="M106438" t="s">
        <v>28</v>
      </c>
      <c r="O106438" t="s">
        <v>49854</v>
      </c>
      <c r="P106438">
        <v>48000000</v>
      </c>
    </row>
    <row r="106439" spans="11:16" x14ac:dyDescent="0.3">
      <c r="K106439" t="s">
        <v>400475</v>
      </c>
      <c r="L106439" t="s">
        <v>400476</v>
      </c>
      <c r="M106439" t="s">
        <v>91</v>
      </c>
      <c r="O106439" s="1">
        <v>41400</v>
      </c>
    </row>
    <row r="106440" spans="11:16" x14ac:dyDescent="0.3">
      <c r="K106440" t="s">
        <v>400477</v>
      </c>
      <c r="L106440" t="s">
        <v>400478</v>
      </c>
      <c r="M106440" t="s">
        <v>28</v>
      </c>
      <c r="N106440" t="s">
        <v>1189</v>
      </c>
      <c r="O106440" t="s">
        <v>23385</v>
      </c>
      <c r="P106440">
        <v>8330000</v>
      </c>
    </row>
    <row r="106441" spans="11:16" x14ac:dyDescent="0.3">
      <c r="K106441" t="s">
        <v>400477</v>
      </c>
      <c r="L106441" t="s">
        <v>400479</v>
      </c>
      <c r="M106441" t="s">
        <v>28</v>
      </c>
      <c r="O106441" s="1">
        <v>40269</v>
      </c>
      <c r="P106441">
        <v>4712968</v>
      </c>
    </row>
    <row r="106442" spans="11:16" x14ac:dyDescent="0.3">
      <c r="K106442" t="s">
        <v>400477</v>
      </c>
      <c r="L106442" t="s">
        <v>400480</v>
      </c>
      <c r="M106442" t="s">
        <v>28</v>
      </c>
      <c r="N106442" t="s">
        <v>493</v>
      </c>
      <c r="O106442" t="s">
        <v>23380</v>
      </c>
      <c r="P106442">
        <v>2000000</v>
      </c>
    </row>
    <row r="106443" spans="11:16" x14ac:dyDescent="0.3">
      <c r="K106443" t="s">
        <v>400477</v>
      </c>
      <c r="L106443" t="s">
        <v>400481</v>
      </c>
      <c r="M106443" t="s">
        <v>28</v>
      </c>
      <c r="O106443" t="s">
        <v>30468</v>
      </c>
      <c r="P106443">
        <v>1500000</v>
      </c>
    </row>
    <row r="106444" spans="11:16" x14ac:dyDescent="0.3">
      <c r="K106444" t="s">
        <v>400482</v>
      </c>
      <c r="L106444" t="s">
        <v>400483</v>
      </c>
      <c r="M106444" t="s">
        <v>52</v>
      </c>
      <c r="O106444" s="1">
        <v>41275</v>
      </c>
    </row>
    <row r="106445" spans="11:16" x14ac:dyDescent="0.3">
      <c r="K106445" t="s">
        <v>400482</v>
      </c>
      <c r="L106445" t="s">
        <v>400484</v>
      </c>
      <c r="M106445" t="s">
        <v>52</v>
      </c>
      <c r="O106445" s="1">
        <v>40909</v>
      </c>
      <c r="P106445">
        <v>0</v>
      </c>
    </row>
    <row r="106446" spans="11:16" x14ac:dyDescent="0.3">
      <c r="K106446" t="s">
        <v>400482</v>
      </c>
      <c r="L106446" t="s">
        <v>400485</v>
      </c>
      <c r="M106446" t="s">
        <v>256</v>
      </c>
      <c r="O106446" s="1">
        <v>40797</v>
      </c>
      <c r="P106446">
        <v>362000</v>
      </c>
    </row>
    <row r="106447" spans="11:16" x14ac:dyDescent="0.3">
      <c r="K106447" t="s">
        <v>400482</v>
      </c>
      <c r="L106447" t="s">
        <v>400486</v>
      </c>
      <c r="M106447" t="s">
        <v>28</v>
      </c>
      <c r="O106447" s="1">
        <v>41860</v>
      </c>
      <c r="P106447">
        <v>7732517</v>
      </c>
    </row>
    <row r="106448" spans="11:16" x14ac:dyDescent="0.3">
      <c r="K106448" t="s">
        <v>400482</v>
      </c>
      <c r="L106448" t="s">
        <v>400487</v>
      </c>
      <c r="M106448" t="s">
        <v>749</v>
      </c>
      <c r="O106448" t="s">
        <v>46435</v>
      </c>
      <c r="P106448">
        <v>100000</v>
      </c>
    </row>
    <row r="106449" spans="11:16" x14ac:dyDescent="0.3">
      <c r="K106449" t="s">
        <v>400488</v>
      </c>
      <c r="L106449" t="s">
        <v>400489</v>
      </c>
      <c r="M106449" t="s">
        <v>324</v>
      </c>
      <c r="O106449" t="s">
        <v>14893</v>
      </c>
    </row>
    <row r="106450" spans="11:16" x14ac:dyDescent="0.3">
      <c r="K106450" t="s">
        <v>400490</v>
      </c>
      <c r="L106450" t="s">
        <v>400491</v>
      </c>
      <c r="M106450" t="s">
        <v>223</v>
      </c>
      <c r="O106450" t="s">
        <v>14873</v>
      </c>
      <c r="P106450">
        <v>4700000</v>
      </c>
    </row>
    <row r="106451" spans="11:16" x14ac:dyDescent="0.3">
      <c r="K106451" t="s">
        <v>400490</v>
      </c>
      <c r="L106451" t="s">
        <v>400492</v>
      </c>
      <c r="M106451" t="s">
        <v>28</v>
      </c>
      <c r="O106451" t="s">
        <v>3308</v>
      </c>
      <c r="P106451">
        <v>12499985</v>
      </c>
    </row>
    <row r="106452" spans="11:16" x14ac:dyDescent="0.3">
      <c r="K106452" t="s">
        <v>400490</v>
      </c>
      <c r="L106452" t="s">
        <v>400493</v>
      </c>
      <c r="M106452" t="s">
        <v>28</v>
      </c>
      <c r="O106452" t="s">
        <v>1829</v>
      </c>
      <c r="P106452">
        <v>15385209</v>
      </c>
    </row>
    <row r="106453" spans="11:16" x14ac:dyDescent="0.3">
      <c r="K106453" t="s">
        <v>400490</v>
      </c>
      <c r="L106453" t="s">
        <v>400494</v>
      </c>
      <c r="M106453" t="s">
        <v>28</v>
      </c>
      <c r="O106453" t="s">
        <v>66647</v>
      </c>
      <c r="P106453">
        <v>9700000</v>
      </c>
    </row>
    <row r="106454" spans="11:16" x14ac:dyDescent="0.3">
      <c r="K106454" t="s">
        <v>400495</v>
      </c>
      <c r="L106454" t="s">
        <v>400496</v>
      </c>
      <c r="M106454" t="s">
        <v>28</v>
      </c>
      <c r="N106454" t="s">
        <v>40</v>
      </c>
      <c r="O106454" t="s">
        <v>17174</v>
      </c>
      <c r="P106454">
        <v>7309564</v>
      </c>
    </row>
    <row r="106455" spans="11:16" x14ac:dyDescent="0.3">
      <c r="K106455" t="s">
        <v>400495</v>
      </c>
      <c r="L106455" t="s">
        <v>400497</v>
      </c>
      <c r="M106455" t="s">
        <v>28</v>
      </c>
      <c r="O106455" s="1">
        <v>39607</v>
      </c>
      <c r="P106455">
        <v>90000000</v>
      </c>
    </row>
    <row r="106456" spans="11:16" x14ac:dyDescent="0.3">
      <c r="K106456" t="s">
        <v>400498</v>
      </c>
      <c r="L106456" t="s">
        <v>400499</v>
      </c>
      <c r="M106456" t="s">
        <v>233</v>
      </c>
      <c r="O106456" s="1">
        <v>41367</v>
      </c>
    </row>
    <row r="106457" spans="11:16" x14ac:dyDescent="0.3">
      <c r="K106457" t="s">
        <v>400500</v>
      </c>
      <c r="L106457" t="s">
        <v>400501</v>
      </c>
      <c r="M106457" t="s">
        <v>52</v>
      </c>
      <c r="O106457" t="s">
        <v>22000</v>
      </c>
      <c r="P106457">
        <v>4000000</v>
      </c>
    </row>
    <row r="106458" spans="11:16" x14ac:dyDescent="0.3">
      <c r="K106458" t="s">
        <v>400502</v>
      </c>
      <c r="L106458" t="s">
        <v>400503</v>
      </c>
      <c r="M106458" t="s">
        <v>28</v>
      </c>
      <c r="O106458" t="s">
        <v>19256</v>
      </c>
    </row>
    <row r="106459" spans="11:16" x14ac:dyDescent="0.3">
      <c r="K106459" t="s">
        <v>400502</v>
      </c>
      <c r="L106459" t="s">
        <v>400504</v>
      </c>
      <c r="M106459" t="s">
        <v>28</v>
      </c>
      <c r="O106459" t="s">
        <v>24897</v>
      </c>
      <c r="P106459">
        <v>8745000</v>
      </c>
    </row>
    <row r="106460" spans="11:16" x14ac:dyDescent="0.3">
      <c r="K106460" t="s">
        <v>400505</v>
      </c>
      <c r="L106460" t="s">
        <v>400506</v>
      </c>
      <c r="M106460" t="s">
        <v>256</v>
      </c>
      <c r="O106460" s="1">
        <v>41032</v>
      </c>
      <c r="P106460">
        <v>190000</v>
      </c>
    </row>
    <row r="106461" spans="11:16" x14ac:dyDescent="0.3">
      <c r="K106461" t="s">
        <v>400507</v>
      </c>
      <c r="L106461" t="s">
        <v>400508</v>
      </c>
      <c r="M106461" t="s">
        <v>223</v>
      </c>
      <c r="O106461" s="1">
        <v>42316</v>
      </c>
      <c r="P106461">
        <v>125000</v>
      </c>
    </row>
    <row r="106462" spans="11:16" x14ac:dyDescent="0.3">
      <c r="K106462" t="s">
        <v>400509</v>
      </c>
      <c r="L106462" t="s">
        <v>400510</v>
      </c>
      <c r="M106462" t="s">
        <v>28</v>
      </c>
      <c r="O106462" s="1">
        <v>41710</v>
      </c>
      <c r="P106462">
        <v>5000000</v>
      </c>
    </row>
    <row r="106463" spans="11:16" x14ac:dyDescent="0.3">
      <c r="K106463" t="s">
        <v>400511</v>
      </c>
      <c r="L106463" t="s">
        <v>400512</v>
      </c>
      <c r="M106463" t="s">
        <v>256</v>
      </c>
      <c r="O106463" s="1">
        <v>40360</v>
      </c>
      <c r="P106463">
        <v>3951106</v>
      </c>
    </row>
    <row r="106464" spans="11:16" x14ac:dyDescent="0.3">
      <c r="K106464" t="s">
        <v>400513</v>
      </c>
      <c r="L106464" t="s">
        <v>400514</v>
      </c>
      <c r="M106464" t="s">
        <v>52</v>
      </c>
      <c r="O106464" t="s">
        <v>73939</v>
      </c>
    </row>
    <row r="106465" spans="11:16" x14ac:dyDescent="0.3">
      <c r="K106465" t="s">
        <v>400513</v>
      </c>
      <c r="L106465" t="s">
        <v>400515</v>
      </c>
      <c r="M106465" t="s">
        <v>256</v>
      </c>
      <c r="O106465" t="s">
        <v>21970</v>
      </c>
      <c r="P106465">
        <v>1500000</v>
      </c>
    </row>
    <row r="106466" spans="11:16" x14ac:dyDescent="0.3">
      <c r="K106466" t="s">
        <v>400513</v>
      </c>
      <c r="L106466" t="s">
        <v>400516</v>
      </c>
      <c r="M106466" t="s">
        <v>28</v>
      </c>
      <c r="N106466" t="s">
        <v>40</v>
      </c>
      <c r="O106466" t="s">
        <v>46423</v>
      </c>
      <c r="P106466">
        <v>4427438</v>
      </c>
    </row>
    <row r="106467" spans="11:16" x14ac:dyDescent="0.3">
      <c r="K106467" t="s">
        <v>400513</v>
      </c>
      <c r="L106467" t="s">
        <v>400517</v>
      </c>
      <c r="M106467" t="s">
        <v>256</v>
      </c>
      <c r="O106467" t="s">
        <v>28681</v>
      </c>
      <c r="P106467">
        <v>458984</v>
      </c>
    </row>
    <row r="106468" spans="11:16" x14ac:dyDescent="0.3">
      <c r="K106468" t="s">
        <v>400518</v>
      </c>
      <c r="L106468" t="s">
        <v>400519</v>
      </c>
      <c r="M106468" t="s">
        <v>28</v>
      </c>
      <c r="N106468" t="s">
        <v>40</v>
      </c>
      <c r="O106468" s="1">
        <v>39093</v>
      </c>
      <c r="P106468">
        <v>350000</v>
      </c>
    </row>
    <row r="106469" spans="11:16" x14ac:dyDescent="0.3">
      <c r="K106469" t="s">
        <v>400520</v>
      </c>
      <c r="L106469" t="s">
        <v>400521</v>
      </c>
      <c r="M106469" t="s">
        <v>28</v>
      </c>
      <c r="N106469" t="s">
        <v>40</v>
      </c>
      <c r="O106469" s="1">
        <v>41738</v>
      </c>
    </row>
    <row r="106470" spans="11:16" x14ac:dyDescent="0.3">
      <c r="K106470" t="s">
        <v>400522</v>
      </c>
      <c r="L106470" t="s">
        <v>400523</v>
      </c>
      <c r="M106470" t="s">
        <v>52</v>
      </c>
      <c r="O106470" t="s">
        <v>27244</v>
      </c>
    </row>
    <row r="106471" spans="11:16" x14ac:dyDescent="0.3">
      <c r="K106471" t="s">
        <v>400524</v>
      </c>
      <c r="L106471" t="s">
        <v>400525</v>
      </c>
      <c r="M106471" t="s">
        <v>28</v>
      </c>
      <c r="N106471" t="s">
        <v>29</v>
      </c>
      <c r="O106471" t="s">
        <v>50614</v>
      </c>
      <c r="P106471">
        <v>9500000</v>
      </c>
    </row>
    <row r="106472" spans="11:16" x14ac:dyDescent="0.3">
      <c r="K106472" t="s">
        <v>400524</v>
      </c>
      <c r="L106472" t="s">
        <v>400526</v>
      </c>
      <c r="M106472" t="s">
        <v>256</v>
      </c>
      <c r="O106472" s="1">
        <v>41914</v>
      </c>
      <c r="P106472">
        <v>1800000</v>
      </c>
    </row>
    <row r="106473" spans="11:16" x14ac:dyDescent="0.3">
      <c r="K106473" t="s">
        <v>400524</v>
      </c>
      <c r="L106473" t="s">
        <v>400527</v>
      </c>
      <c r="M106473" t="s">
        <v>28</v>
      </c>
      <c r="N106473" t="s">
        <v>29</v>
      </c>
      <c r="O106473" t="s">
        <v>22283</v>
      </c>
      <c r="P106473">
        <v>6700000</v>
      </c>
    </row>
    <row r="106474" spans="11:16" x14ac:dyDescent="0.3">
      <c r="K106474" t="s">
        <v>400524</v>
      </c>
      <c r="L106474" t="s">
        <v>400528</v>
      </c>
      <c r="M106474" t="s">
        <v>256</v>
      </c>
      <c r="O106474" t="s">
        <v>7809</v>
      </c>
      <c r="P106474">
        <v>1000000</v>
      </c>
    </row>
    <row r="106475" spans="11:16" x14ac:dyDescent="0.3">
      <c r="K106475" t="s">
        <v>400529</v>
      </c>
      <c r="L106475" t="s">
        <v>400530</v>
      </c>
      <c r="M106475" t="s">
        <v>91</v>
      </c>
      <c r="O106475" t="s">
        <v>277286</v>
      </c>
    </row>
    <row r="106476" spans="11:16" x14ac:dyDescent="0.3">
      <c r="K106476" t="s">
        <v>400531</v>
      </c>
      <c r="L106476" t="s">
        <v>400532</v>
      </c>
      <c r="M106476" t="s">
        <v>28</v>
      </c>
      <c r="O106476" t="s">
        <v>9527</v>
      </c>
      <c r="P106476">
        <v>7000000</v>
      </c>
    </row>
    <row r="106477" spans="11:16" x14ac:dyDescent="0.3">
      <c r="K106477" t="s">
        <v>400533</v>
      </c>
      <c r="L106477" t="s">
        <v>400534</v>
      </c>
      <c r="M106477" t="s">
        <v>28</v>
      </c>
      <c r="O106477" s="1">
        <v>38597</v>
      </c>
      <c r="P106477">
        <v>12500000</v>
      </c>
    </row>
    <row r="106478" spans="11:16" x14ac:dyDescent="0.3">
      <c r="K106478" t="s">
        <v>400533</v>
      </c>
      <c r="L106478" t="s">
        <v>400535</v>
      </c>
      <c r="M106478" t="s">
        <v>28</v>
      </c>
      <c r="O106478" t="s">
        <v>67178</v>
      </c>
      <c r="P106478">
        <v>8000000</v>
      </c>
    </row>
    <row r="106479" spans="11:16" x14ac:dyDescent="0.3">
      <c r="K106479" t="s">
        <v>400536</v>
      </c>
      <c r="L106479" t="s">
        <v>400537</v>
      </c>
      <c r="M106479" t="s">
        <v>28</v>
      </c>
      <c r="O106479" s="1">
        <v>39974</v>
      </c>
      <c r="P106479">
        <v>50000</v>
      </c>
    </row>
    <row r="106480" spans="11:16" x14ac:dyDescent="0.3">
      <c r="K106480" t="s">
        <v>400538</v>
      </c>
      <c r="L106480" t="s">
        <v>400539</v>
      </c>
      <c r="M106480" t="s">
        <v>52</v>
      </c>
      <c r="O106480" s="1">
        <v>41954</v>
      </c>
      <c r="P106480">
        <v>1250000</v>
      </c>
    </row>
    <row r="106481" spans="11:16" x14ac:dyDescent="0.3">
      <c r="K106481" t="s">
        <v>400540</v>
      </c>
      <c r="L106481" t="s">
        <v>400541</v>
      </c>
      <c r="M106481" t="s">
        <v>28</v>
      </c>
      <c r="N106481" t="s">
        <v>493</v>
      </c>
      <c r="O106481" t="s">
        <v>35110</v>
      </c>
      <c r="P106481">
        <v>13200000</v>
      </c>
    </row>
    <row r="106482" spans="11:16" x14ac:dyDescent="0.3">
      <c r="K106482" t="s">
        <v>400542</v>
      </c>
      <c r="L106482" t="s">
        <v>400543</v>
      </c>
      <c r="M106482" t="s">
        <v>28</v>
      </c>
      <c r="O106482" s="1">
        <v>42192</v>
      </c>
    </row>
    <row r="106483" spans="11:16" x14ac:dyDescent="0.3">
      <c r="K106483" t="s">
        <v>400542</v>
      </c>
      <c r="L106483" t="s">
        <v>400544</v>
      </c>
      <c r="M106483" t="s">
        <v>28</v>
      </c>
      <c r="O106483" t="s">
        <v>3267</v>
      </c>
      <c r="P106483">
        <v>15840000</v>
      </c>
    </row>
    <row r="106484" spans="11:16" x14ac:dyDescent="0.3">
      <c r="K106484" t="s">
        <v>400545</v>
      </c>
      <c r="L106484" t="s">
        <v>400546</v>
      </c>
      <c r="M106484" t="s">
        <v>28</v>
      </c>
      <c r="N106484" t="s">
        <v>1189</v>
      </c>
      <c r="O106484" s="1">
        <v>38111</v>
      </c>
      <c r="P106484">
        <v>5000000</v>
      </c>
    </row>
    <row r="106485" spans="11:16" x14ac:dyDescent="0.3">
      <c r="K106485" t="s">
        <v>400547</v>
      </c>
      <c r="L106485" t="s">
        <v>400548</v>
      </c>
      <c r="M106485" t="s">
        <v>52</v>
      </c>
      <c r="O106485" t="s">
        <v>3462</v>
      </c>
      <c r="P106485">
        <v>125000</v>
      </c>
    </row>
    <row r="106486" spans="11:16" x14ac:dyDescent="0.3">
      <c r="K106486" t="s">
        <v>400547</v>
      </c>
      <c r="L106486" t="s">
        <v>400549</v>
      </c>
      <c r="M106486" t="s">
        <v>52</v>
      </c>
      <c r="O106486" t="s">
        <v>6394</v>
      </c>
      <c r="P106486">
        <v>1225935</v>
      </c>
    </row>
    <row r="106487" spans="11:16" x14ac:dyDescent="0.3">
      <c r="K106487" t="s">
        <v>400550</v>
      </c>
      <c r="L106487" t="s">
        <v>400551</v>
      </c>
      <c r="M106487" t="s">
        <v>28</v>
      </c>
      <c r="O106487" t="s">
        <v>22652</v>
      </c>
      <c r="P106487">
        <v>5999997</v>
      </c>
    </row>
    <row r="106488" spans="11:16" x14ac:dyDescent="0.3">
      <c r="K106488" t="s">
        <v>400550</v>
      </c>
      <c r="L106488" t="s">
        <v>400552</v>
      </c>
      <c r="M106488" t="s">
        <v>223</v>
      </c>
      <c r="O106488" s="1">
        <v>40488</v>
      </c>
      <c r="P106488">
        <v>505000</v>
      </c>
    </row>
    <row r="106489" spans="11:16" x14ac:dyDescent="0.3">
      <c r="K106489" t="s">
        <v>400550</v>
      </c>
      <c r="L106489" t="s">
        <v>400553</v>
      </c>
      <c r="M106489" t="s">
        <v>28</v>
      </c>
      <c r="N106489" t="s">
        <v>40</v>
      </c>
      <c r="O106489" s="1">
        <v>38909</v>
      </c>
      <c r="P106489">
        <v>2130000</v>
      </c>
    </row>
    <row r="106490" spans="11:16" x14ac:dyDescent="0.3">
      <c r="K106490" t="s">
        <v>400550</v>
      </c>
      <c r="L106490" t="s">
        <v>400554</v>
      </c>
      <c r="M106490" t="s">
        <v>28</v>
      </c>
      <c r="O106490" t="s">
        <v>11933</v>
      </c>
      <c r="P106490">
        <v>2999999</v>
      </c>
    </row>
    <row r="106491" spans="11:16" x14ac:dyDescent="0.3">
      <c r="K106491" t="s">
        <v>400550</v>
      </c>
      <c r="L106491" t="s">
        <v>400555</v>
      </c>
      <c r="M106491" t="s">
        <v>52</v>
      </c>
      <c r="O106491" t="s">
        <v>952</v>
      </c>
      <c r="P106491">
        <v>750000</v>
      </c>
    </row>
    <row r="106492" spans="11:16" x14ac:dyDescent="0.3">
      <c r="K106492" t="s">
        <v>400550</v>
      </c>
      <c r="L106492" t="s">
        <v>400556</v>
      </c>
      <c r="M106492" t="s">
        <v>28</v>
      </c>
      <c r="N106492" t="s">
        <v>40</v>
      </c>
      <c r="O106492" t="s">
        <v>952</v>
      </c>
      <c r="P106492">
        <v>1500000</v>
      </c>
    </row>
    <row r="106493" spans="11:16" x14ac:dyDescent="0.3">
      <c r="K106493" t="s">
        <v>400557</v>
      </c>
      <c r="L106493" t="s">
        <v>400558</v>
      </c>
      <c r="M106493" t="s">
        <v>28</v>
      </c>
      <c r="N106493" t="s">
        <v>40</v>
      </c>
      <c r="O106493" s="1">
        <v>42044</v>
      </c>
    </row>
    <row r="106494" spans="11:16" x14ac:dyDescent="0.3">
      <c r="K106494" t="s">
        <v>400559</v>
      </c>
      <c r="L106494" t="s">
        <v>400560</v>
      </c>
      <c r="M106494" t="s">
        <v>223</v>
      </c>
      <c r="O106494" t="s">
        <v>4542</v>
      </c>
      <c r="P106494">
        <v>1750000</v>
      </c>
    </row>
    <row r="106495" spans="11:16" x14ac:dyDescent="0.3">
      <c r="K106495" t="s">
        <v>400561</v>
      </c>
      <c r="L106495" t="s">
        <v>400562</v>
      </c>
      <c r="M106495" t="s">
        <v>52</v>
      </c>
      <c r="O106495" t="s">
        <v>17044</v>
      </c>
    </row>
    <row r="106496" spans="11:16" x14ac:dyDescent="0.3">
      <c r="K106496" t="s">
        <v>400563</v>
      </c>
      <c r="L106496" t="s">
        <v>400564</v>
      </c>
      <c r="M106496" t="s">
        <v>28</v>
      </c>
      <c r="N106496" t="s">
        <v>1189</v>
      </c>
      <c r="O106496" s="1">
        <v>39209</v>
      </c>
    </row>
    <row r="106497" spans="11:16" x14ac:dyDescent="0.3">
      <c r="K106497" t="s">
        <v>400565</v>
      </c>
      <c r="L106497" t="s">
        <v>400566</v>
      </c>
      <c r="M106497" t="s">
        <v>28</v>
      </c>
      <c r="O106497" t="s">
        <v>8449</v>
      </c>
      <c r="P106497">
        <v>2730152</v>
      </c>
    </row>
    <row r="106498" spans="11:16" x14ac:dyDescent="0.3">
      <c r="K106498" t="s">
        <v>400567</v>
      </c>
      <c r="L106498" t="s">
        <v>400568</v>
      </c>
      <c r="M106498" t="s">
        <v>28</v>
      </c>
      <c r="O106498" s="1">
        <v>42342</v>
      </c>
      <c r="P106498">
        <v>2120253</v>
      </c>
    </row>
    <row r="106499" spans="11:16" x14ac:dyDescent="0.3">
      <c r="K106499" t="s">
        <v>400569</v>
      </c>
      <c r="L106499" t="s">
        <v>400570</v>
      </c>
      <c r="M106499" t="s">
        <v>28</v>
      </c>
      <c r="O106499" t="s">
        <v>16646</v>
      </c>
      <c r="P106499">
        <v>17584713</v>
      </c>
    </row>
    <row r="106500" spans="11:16" x14ac:dyDescent="0.3">
      <c r="K106500" t="s">
        <v>400571</v>
      </c>
      <c r="L106500" t="s">
        <v>400572</v>
      </c>
      <c r="M106500" t="s">
        <v>28</v>
      </c>
      <c r="N106500" t="s">
        <v>493</v>
      </c>
      <c r="O106500" t="s">
        <v>39918</v>
      </c>
      <c r="P106500">
        <v>5000000</v>
      </c>
    </row>
    <row r="106501" spans="11:16" x14ac:dyDescent="0.3">
      <c r="K106501" t="s">
        <v>400571</v>
      </c>
      <c r="L106501" t="s">
        <v>400573</v>
      </c>
      <c r="M106501" t="s">
        <v>28</v>
      </c>
      <c r="N106501" t="s">
        <v>1189</v>
      </c>
      <c r="O106501" t="s">
        <v>17325</v>
      </c>
      <c r="P106501">
        <v>20000000</v>
      </c>
    </row>
    <row r="106502" spans="11:16" x14ac:dyDescent="0.3">
      <c r="K106502" t="s">
        <v>400571</v>
      </c>
      <c r="L106502" t="s">
        <v>400574</v>
      </c>
      <c r="M106502" t="s">
        <v>28</v>
      </c>
      <c r="N106502" t="s">
        <v>40</v>
      </c>
      <c r="O106502" t="s">
        <v>348304</v>
      </c>
      <c r="P106502">
        <v>5000000</v>
      </c>
    </row>
    <row r="106503" spans="11:16" x14ac:dyDescent="0.3">
      <c r="K106503" t="s">
        <v>400571</v>
      </c>
      <c r="L106503" t="s">
        <v>400575</v>
      </c>
      <c r="M106503" t="s">
        <v>28</v>
      </c>
      <c r="N106503" t="s">
        <v>29</v>
      </c>
      <c r="O106503" t="s">
        <v>25561</v>
      </c>
      <c r="P106503">
        <v>8000000</v>
      </c>
    </row>
    <row r="106504" spans="11:16" x14ac:dyDescent="0.3">
      <c r="K106504" t="s">
        <v>400571</v>
      </c>
      <c r="L106504" t="s">
        <v>400576</v>
      </c>
      <c r="M106504" t="s">
        <v>28</v>
      </c>
      <c r="O106504" s="1">
        <v>40881</v>
      </c>
      <c r="P106504">
        <v>7499996</v>
      </c>
    </row>
    <row r="106505" spans="11:16" x14ac:dyDescent="0.3">
      <c r="K106505" t="s">
        <v>400571</v>
      </c>
      <c r="L106505" t="s">
        <v>400577</v>
      </c>
      <c r="M106505" t="s">
        <v>28</v>
      </c>
      <c r="O106505" s="1">
        <v>39212</v>
      </c>
    </row>
    <row r="106506" spans="11:16" x14ac:dyDescent="0.3">
      <c r="K106506" t="s">
        <v>400571</v>
      </c>
      <c r="L106506" t="s">
        <v>400578</v>
      </c>
      <c r="M106506" t="s">
        <v>52</v>
      </c>
      <c r="O106506" s="1">
        <v>36526</v>
      </c>
      <c r="P106506">
        <v>1300000</v>
      </c>
    </row>
    <row r="106507" spans="11:16" x14ac:dyDescent="0.3">
      <c r="K106507" t="s">
        <v>400579</v>
      </c>
      <c r="L106507" t="s">
        <v>400580</v>
      </c>
      <c r="M106507" t="s">
        <v>28</v>
      </c>
      <c r="O106507" t="s">
        <v>10932</v>
      </c>
      <c r="P106507">
        <v>3000000</v>
      </c>
    </row>
    <row r="106508" spans="11:16" x14ac:dyDescent="0.3">
      <c r="K106508" t="s">
        <v>400581</v>
      </c>
      <c r="L106508" t="s">
        <v>400582</v>
      </c>
      <c r="M106508" t="s">
        <v>28</v>
      </c>
      <c r="O106508" t="s">
        <v>21559</v>
      </c>
      <c r="P106508">
        <v>9000000</v>
      </c>
    </row>
    <row r="106509" spans="11:16" x14ac:dyDescent="0.3">
      <c r="K106509" t="s">
        <v>400581</v>
      </c>
      <c r="L106509" t="s">
        <v>400583</v>
      </c>
      <c r="M106509" t="s">
        <v>28</v>
      </c>
      <c r="N106509" t="s">
        <v>493</v>
      </c>
      <c r="O106509" s="1">
        <v>40794</v>
      </c>
      <c r="P106509">
        <v>48500000</v>
      </c>
    </row>
    <row r="106510" spans="11:16" x14ac:dyDescent="0.3">
      <c r="K106510" t="s">
        <v>400581</v>
      </c>
      <c r="L106510" t="s">
        <v>400584</v>
      </c>
      <c r="M106510" t="s">
        <v>28</v>
      </c>
      <c r="N106510" t="s">
        <v>493</v>
      </c>
      <c r="O106510" s="1">
        <v>41187</v>
      </c>
      <c r="P106510">
        <v>750000</v>
      </c>
    </row>
    <row r="106511" spans="11:16" x14ac:dyDescent="0.3">
      <c r="K106511" t="s">
        <v>400585</v>
      </c>
      <c r="L106511" t="s">
        <v>400586</v>
      </c>
      <c r="M106511" t="s">
        <v>256</v>
      </c>
      <c r="O106511" s="1">
        <v>41976</v>
      </c>
      <c r="P106511">
        <v>219738</v>
      </c>
    </row>
    <row r="106512" spans="11:16" x14ac:dyDescent="0.3">
      <c r="K106512" t="s">
        <v>400587</v>
      </c>
      <c r="L106512" t="s">
        <v>400588</v>
      </c>
      <c r="M106512" t="s">
        <v>52</v>
      </c>
      <c r="O106512" t="s">
        <v>28760</v>
      </c>
      <c r="P106512">
        <v>800000</v>
      </c>
    </row>
    <row r="106513" spans="11:16" x14ac:dyDescent="0.3">
      <c r="K106513" t="s">
        <v>400589</v>
      </c>
      <c r="L106513" t="s">
        <v>400590</v>
      </c>
      <c r="M106513" t="s">
        <v>52</v>
      </c>
      <c r="O106513" t="s">
        <v>5897</v>
      </c>
      <c r="P106513">
        <v>1100000</v>
      </c>
    </row>
    <row r="106514" spans="11:16" x14ac:dyDescent="0.3">
      <c r="K106514" t="s">
        <v>400591</v>
      </c>
      <c r="L106514" t="s">
        <v>400592</v>
      </c>
      <c r="M106514" t="s">
        <v>52</v>
      </c>
      <c r="O106514" s="1">
        <v>42011</v>
      </c>
    </row>
    <row r="106515" spans="11:16" x14ac:dyDescent="0.3">
      <c r="K106515" t="s">
        <v>400593</v>
      </c>
      <c r="L106515" t="s">
        <v>400594</v>
      </c>
      <c r="M106515" t="s">
        <v>52</v>
      </c>
      <c r="O106515" s="1">
        <v>40179</v>
      </c>
      <c r="P106515">
        <v>500000</v>
      </c>
    </row>
    <row r="106516" spans="11:16" x14ac:dyDescent="0.3">
      <c r="K106516" t="s">
        <v>400595</v>
      </c>
      <c r="L106516" t="s">
        <v>400596</v>
      </c>
      <c r="M106516" t="s">
        <v>28</v>
      </c>
      <c r="O106516" s="1">
        <v>40185</v>
      </c>
      <c r="P106516">
        <v>6000003</v>
      </c>
    </row>
    <row r="106517" spans="11:16" x14ac:dyDescent="0.3">
      <c r="K106517" t="s">
        <v>400595</v>
      </c>
      <c r="L106517" t="s">
        <v>400597</v>
      </c>
      <c r="M106517" t="s">
        <v>28</v>
      </c>
      <c r="O106517" t="s">
        <v>8963</v>
      </c>
      <c r="P106517">
        <v>7999998</v>
      </c>
    </row>
    <row r="106518" spans="11:16" x14ac:dyDescent="0.3">
      <c r="K106518" t="s">
        <v>400595</v>
      </c>
      <c r="L106518" t="s">
        <v>400598</v>
      </c>
      <c r="M106518" t="s">
        <v>28</v>
      </c>
      <c r="O106518" s="1">
        <v>41677</v>
      </c>
      <c r="P106518">
        <v>22255990</v>
      </c>
    </row>
    <row r="106519" spans="11:16" x14ac:dyDescent="0.3">
      <c r="K106519" t="s">
        <v>400595</v>
      </c>
      <c r="L106519" t="s">
        <v>400599</v>
      </c>
      <c r="M106519" t="s">
        <v>28</v>
      </c>
      <c r="O106519" s="1">
        <v>40915</v>
      </c>
      <c r="P106519">
        <v>608000</v>
      </c>
    </row>
    <row r="106520" spans="11:16" x14ac:dyDescent="0.3">
      <c r="K106520" t="s">
        <v>400595</v>
      </c>
      <c r="L106520" t="s">
        <v>400600</v>
      </c>
      <c r="M106520" t="s">
        <v>28</v>
      </c>
      <c r="O106520" s="1">
        <v>41069</v>
      </c>
      <c r="P106520">
        <v>2000000</v>
      </c>
    </row>
    <row r="106521" spans="11:16" x14ac:dyDescent="0.3">
      <c r="K106521" t="s">
        <v>400595</v>
      </c>
      <c r="L106521" t="s">
        <v>400601</v>
      </c>
      <c r="M106521" t="s">
        <v>28</v>
      </c>
      <c r="N106521" t="s">
        <v>1189</v>
      </c>
      <c r="O106521" s="1">
        <v>39244</v>
      </c>
      <c r="P106521">
        <v>20000000</v>
      </c>
    </row>
    <row r="106522" spans="11:16" x14ac:dyDescent="0.3">
      <c r="K106522" t="s">
        <v>400595</v>
      </c>
      <c r="L106522" t="s">
        <v>400602</v>
      </c>
      <c r="M106522" t="s">
        <v>28</v>
      </c>
      <c r="O106522" s="1">
        <v>39883</v>
      </c>
      <c r="P106522">
        <v>7784412</v>
      </c>
    </row>
    <row r="106523" spans="11:16" x14ac:dyDescent="0.3">
      <c r="K106523" t="s">
        <v>400595</v>
      </c>
      <c r="L106523" t="s">
        <v>400603</v>
      </c>
      <c r="M106523" t="s">
        <v>28</v>
      </c>
      <c r="N106523" t="s">
        <v>40</v>
      </c>
      <c r="O106523" s="1">
        <v>37624</v>
      </c>
      <c r="P106523">
        <v>6000000</v>
      </c>
    </row>
    <row r="106524" spans="11:16" x14ac:dyDescent="0.3">
      <c r="K106524" t="s">
        <v>400595</v>
      </c>
      <c r="L106524" t="s">
        <v>400604</v>
      </c>
      <c r="M106524" t="s">
        <v>28</v>
      </c>
      <c r="N106524" t="s">
        <v>493</v>
      </c>
      <c r="O106524" s="1">
        <v>38844</v>
      </c>
      <c r="P106524">
        <v>14800000</v>
      </c>
    </row>
    <row r="106525" spans="11:16" x14ac:dyDescent="0.3">
      <c r="K106525" t="s">
        <v>400595</v>
      </c>
      <c r="L106525" t="s">
        <v>400605</v>
      </c>
      <c r="M106525" t="s">
        <v>28</v>
      </c>
      <c r="N106525" t="s">
        <v>29</v>
      </c>
      <c r="O106525" s="1">
        <v>38360</v>
      </c>
      <c r="P106525">
        <v>13500000</v>
      </c>
    </row>
    <row r="106526" spans="11:16" x14ac:dyDescent="0.3">
      <c r="K106526" t="s">
        <v>400606</v>
      </c>
      <c r="L106526" t="s">
        <v>400607</v>
      </c>
      <c r="M106526" t="s">
        <v>52</v>
      </c>
      <c r="O106526" s="1">
        <v>38174</v>
      </c>
      <c r="P106526">
        <v>2205565</v>
      </c>
    </row>
    <row r="106527" spans="11:16" x14ac:dyDescent="0.3">
      <c r="K106527" t="s">
        <v>400608</v>
      </c>
      <c r="L106527" t="s">
        <v>400609</v>
      </c>
      <c r="M106527" t="s">
        <v>28</v>
      </c>
      <c r="O106527" t="s">
        <v>15269</v>
      </c>
      <c r="P106527">
        <v>1200000</v>
      </c>
    </row>
    <row r="106528" spans="11:16" x14ac:dyDescent="0.3">
      <c r="K106528" t="s">
        <v>400610</v>
      </c>
      <c r="L106528" t="s">
        <v>400611</v>
      </c>
      <c r="M106528" t="s">
        <v>28</v>
      </c>
      <c r="O106528" t="s">
        <v>33518</v>
      </c>
      <c r="P106528">
        <v>17000000</v>
      </c>
    </row>
    <row r="106529" spans="11:16" x14ac:dyDescent="0.3">
      <c r="K106529" t="s">
        <v>400612</v>
      </c>
      <c r="L106529" t="s">
        <v>400613</v>
      </c>
      <c r="M106529" t="s">
        <v>52</v>
      </c>
      <c r="O106529" t="s">
        <v>23330</v>
      </c>
      <c r="P106529">
        <v>1500000</v>
      </c>
    </row>
    <row r="106530" spans="11:16" x14ac:dyDescent="0.3">
      <c r="K106530" t="s">
        <v>400614</v>
      </c>
      <c r="L106530" t="s">
        <v>400615</v>
      </c>
      <c r="M106530" t="s">
        <v>256</v>
      </c>
      <c r="O106530" s="1">
        <v>40276</v>
      </c>
      <c r="P106530">
        <v>600000</v>
      </c>
    </row>
    <row r="106531" spans="11:16" x14ac:dyDescent="0.3">
      <c r="K106531" t="s">
        <v>400614</v>
      </c>
      <c r="L106531" t="s">
        <v>400616</v>
      </c>
      <c r="M106531" t="s">
        <v>256</v>
      </c>
      <c r="O106531" s="1">
        <v>39850</v>
      </c>
      <c r="P106531">
        <v>1140800</v>
      </c>
    </row>
    <row r="106532" spans="11:16" x14ac:dyDescent="0.3">
      <c r="K106532" t="s">
        <v>400614</v>
      </c>
      <c r="L106532" t="s">
        <v>400617</v>
      </c>
      <c r="M106532" t="s">
        <v>256</v>
      </c>
      <c r="O106532" t="s">
        <v>41672</v>
      </c>
      <c r="P106532">
        <v>3190000</v>
      </c>
    </row>
    <row r="106533" spans="11:16" x14ac:dyDescent="0.3">
      <c r="K106533" t="s">
        <v>400618</v>
      </c>
      <c r="L106533" t="s">
        <v>400619</v>
      </c>
      <c r="M106533" t="s">
        <v>28</v>
      </c>
      <c r="O106533" s="1">
        <v>42071</v>
      </c>
    </row>
    <row r="106534" spans="11:16" x14ac:dyDescent="0.3">
      <c r="K106534" t="s">
        <v>400620</v>
      </c>
      <c r="L106534" t="s">
        <v>400621</v>
      </c>
      <c r="M106534" t="s">
        <v>256</v>
      </c>
      <c r="O106534" s="1">
        <v>42156</v>
      </c>
      <c r="P106534">
        <v>100000</v>
      </c>
    </row>
    <row r="106535" spans="11:16" x14ac:dyDescent="0.3">
      <c r="K106535" t="s">
        <v>400620</v>
      </c>
      <c r="L106535" t="s">
        <v>400622</v>
      </c>
      <c r="M106535" t="s">
        <v>1836</v>
      </c>
      <c r="O106535" t="s">
        <v>15564</v>
      </c>
      <c r="P106535">
        <v>353500</v>
      </c>
    </row>
    <row r="106536" spans="11:16" x14ac:dyDescent="0.3">
      <c r="K106536" t="s">
        <v>400620</v>
      </c>
      <c r="L106536" t="s">
        <v>400623</v>
      </c>
      <c r="M106536" t="s">
        <v>28</v>
      </c>
      <c r="O106536" s="1">
        <v>40093</v>
      </c>
      <c r="P106536">
        <v>5000000</v>
      </c>
    </row>
    <row r="106537" spans="11:16" x14ac:dyDescent="0.3">
      <c r="K106537" t="s">
        <v>400620</v>
      </c>
      <c r="L106537" t="s">
        <v>400624</v>
      </c>
      <c r="M106537" t="s">
        <v>28</v>
      </c>
      <c r="O106537" s="1">
        <v>41767</v>
      </c>
      <c r="P106537">
        <v>200000</v>
      </c>
    </row>
    <row r="106538" spans="11:16" x14ac:dyDescent="0.3">
      <c r="K106538" t="s">
        <v>400620</v>
      </c>
      <c r="L106538" t="s">
        <v>400625</v>
      </c>
      <c r="M106538" t="s">
        <v>28</v>
      </c>
      <c r="N106538" t="s">
        <v>493</v>
      </c>
      <c r="O106538" t="s">
        <v>32023</v>
      </c>
      <c r="P106538">
        <v>7393665</v>
      </c>
    </row>
    <row r="106539" spans="11:16" x14ac:dyDescent="0.3">
      <c r="K106539" t="s">
        <v>400620</v>
      </c>
      <c r="L106539" t="s">
        <v>400626</v>
      </c>
      <c r="M106539" t="s">
        <v>256</v>
      </c>
      <c r="O106539" s="1">
        <v>42280</v>
      </c>
      <c r="P106539">
        <v>1048010</v>
      </c>
    </row>
    <row r="106540" spans="11:16" x14ac:dyDescent="0.3">
      <c r="K106540" t="s">
        <v>400620</v>
      </c>
      <c r="L106540" t="s">
        <v>400627</v>
      </c>
      <c r="M106540" t="s">
        <v>28</v>
      </c>
      <c r="O106540" t="s">
        <v>14860</v>
      </c>
      <c r="P106540">
        <v>1816667</v>
      </c>
    </row>
    <row r="106541" spans="11:16" x14ac:dyDescent="0.3">
      <c r="K106541" t="s">
        <v>400620</v>
      </c>
      <c r="L106541" t="s">
        <v>400628</v>
      </c>
      <c r="M106541" t="s">
        <v>28</v>
      </c>
      <c r="O106541" t="s">
        <v>12030</v>
      </c>
      <c r="P106541">
        <v>2000000</v>
      </c>
    </row>
    <row r="106542" spans="11:16" x14ac:dyDescent="0.3">
      <c r="K106542" t="s">
        <v>400620</v>
      </c>
      <c r="L106542" t="s">
        <v>400629</v>
      </c>
      <c r="M106542" t="s">
        <v>28</v>
      </c>
      <c r="O106542" s="1">
        <v>40270</v>
      </c>
      <c r="P106542">
        <v>1540000</v>
      </c>
    </row>
    <row r="106543" spans="11:16" x14ac:dyDescent="0.3">
      <c r="K106543" t="s">
        <v>400620</v>
      </c>
      <c r="L106543" t="s">
        <v>400630</v>
      </c>
      <c r="M106543" t="s">
        <v>28</v>
      </c>
      <c r="N106543" t="s">
        <v>1189</v>
      </c>
      <c r="O106543" t="s">
        <v>4208</v>
      </c>
      <c r="P106543">
        <v>1841000</v>
      </c>
    </row>
    <row r="106544" spans="11:16" x14ac:dyDescent="0.3">
      <c r="K106544" t="s">
        <v>400620</v>
      </c>
      <c r="L106544" t="s">
        <v>400631</v>
      </c>
      <c r="M106544" t="s">
        <v>28</v>
      </c>
      <c r="O106544" s="1">
        <v>41955</v>
      </c>
      <c r="P106544">
        <v>374739</v>
      </c>
    </row>
    <row r="106545" spans="11:16" x14ac:dyDescent="0.3">
      <c r="K106545" t="s">
        <v>400620</v>
      </c>
      <c r="L106545" t="s">
        <v>400632</v>
      </c>
      <c r="M106545" t="s">
        <v>3454</v>
      </c>
      <c r="O106545" t="s">
        <v>2034</v>
      </c>
      <c r="P106545">
        <v>90750</v>
      </c>
    </row>
    <row r="106546" spans="11:16" x14ac:dyDescent="0.3">
      <c r="K106546" t="s">
        <v>400620</v>
      </c>
      <c r="L106546" t="s">
        <v>400633</v>
      </c>
      <c r="M106546" t="s">
        <v>28</v>
      </c>
      <c r="O106546" t="s">
        <v>11437</v>
      </c>
      <c r="P106546">
        <v>300000</v>
      </c>
    </row>
    <row r="106547" spans="11:16" x14ac:dyDescent="0.3">
      <c r="K106547" t="s">
        <v>400634</v>
      </c>
      <c r="L106547" t="s">
        <v>400635</v>
      </c>
      <c r="M106547" t="s">
        <v>256</v>
      </c>
      <c r="O106547" t="s">
        <v>212</v>
      </c>
      <c r="P106547">
        <v>20000000</v>
      </c>
    </row>
    <row r="106548" spans="11:16" x14ac:dyDescent="0.3">
      <c r="K106548" t="s">
        <v>400636</v>
      </c>
      <c r="L106548" t="s">
        <v>400637</v>
      </c>
      <c r="M106548" t="s">
        <v>28</v>
      </c>
      <c r="N106548" t="s">
        <v>29</v>
      </c>
      <c r="O106548" t="s">
        <v>31360</v>
      </c>
      <c r="P106548">
        <v>15000000</v>
      </c>
    </row>
    <row r="106549" spans="11:16" x14ac:dyDescent="0.3">
      <c r="K106549" t="s">
        <v>400638</v>
      </c>
      <c r="L106549" t="s">
        <v>400639</v>
      </c>
      <c r="M106549" t="s">
        <v>28</v>
      </c>
      <c r="N106549" t="s">
        <v>40</v>
      </c>
      <c r="O106549" s="1">
        <v>40851</v>
      </c>
      <c r="P106549">
        <v>819500</v>
      </c>
    </row>
    <row r="106550" spans="11:16" x14ac:dyDescent="0.3">
      <c r="K106550" t="s">
        <v>400640</v>
      </c>
      <c r="L106550" t="s">
        <v>400641</v>
      </c>
      <c r="M106550" t="s">
        <v>52</v>
      </c>
      <c r="O106550" t="s">
        <v>6147</v>
      </c>
      <c r="P106550">
        <v>2500000</v>
      </c>
    </row>
    <row r="106551" spans="11:16" x14ac:dyDescent="0.3">
      <c r="K106551" t="s">
        <v>400642</v>
      </c>
      <c r="L106551" t="s">
        <v>400643</v>
      </c>
      <c r="M106551" t="s">
        <v>52</v>
      </c>
      <c r="O106551" s="1">
        <v>40544</v>
      </c>
      <c r="P106551">
        <v>266806</v>
      </c>
    </row>
    <row r="106552" spans="11:16" x14ac:dyDescent="0.3">
      <c r="K106552" t="s">
        <v>400644</v>
      </c>
      <c r="L106552" t="s">
        <v>400645</v>
      </c>
      <c r="M106552" t="s">
        <v>28</v>
      </c>
      <c r="O106552" s="1">
        <v>41183</v>
      </c>
      <c r="P106552">
        <v>17000000</v>
      </c>
    </row>
    <row r="106553" spans="11:16" x14ac:dyDescent="0.3">
      <c r="K106553" t="s">
        <v>400644</v>
      </c>
      <c r="L106553" t="s">
        <v>400646</v>
      </c>
      <c r="M106553" t="s">
        <v>28</v>
      </c>
      <c r="O106553" t="s">
        <v>4753</v>
      </c>
      <c r="P106553">
        <v>4000000</v>
      </c>
    </row>
    <row r="106554" spans="11:16" x14ac:dyDescent="0.3">
      <c r="K106554" t="s">
        <v>400644</v>
      </c>
      <c r="L106554" t="s">
        <v>400647</v>
      </c>
      <c r="M106554" t="s">
        <v>28</v>
      </c>
      <c r="N106554" t="s">
        <v>29</v>
      </c>
      <c r="O106554" s="1">
        <v>39184</v>
      </c>
      <c r="P106554">
        <v>1950000</v>
      </c>
    </row>
    <row r="106555" spans="11:16" x14ac:dyDescent="0.3">
      <c r="K106555" t="s">
        <v>400644</v>
      </c>
      <c r="L106555" t="s">
        <v>400648</v>
      </c>
      <c r="M106555" t="s">
        <v>28</v>
      </c>
      <c r="N106555" t="s">
        <v>40</v>
      </c>
      <c r="O106555" s="1">
        <v>38604</v>
      </c>
      <c r="P106555">
        <v>5200000</v>
      </c>
    </row>
    <row r="106556" spans="11:16" x14ac:dyDescent="0.3">
      <c r="K106556" t="s">
        <v>400644</v>
      </c>
      <c r="L106556" t="s">
        <v>400649</v>
      </c>
      <c r="M106556" t="s">
        <v>256</v>
      </c>
      <c r="O106556" t="s">
        <v>7033</v>
      </c>
      <c r="P106556">
        <v>1750000</v>
      </c>
    </row>
    <row r="106557" spans="11:16" x14ac:dyDescent="0.3">
      <c r="K106557" t="s">
        <v>400650</v>
      </c>
      <c r="L106557" t="s">
        <v>400651</v>
      </c>
      <c r="M106557" t="s">
        <v>28</v>
      </c>
      <c r="N106557" t="s">
        <v>40</v>
      </c>
      <c r="O106557" t="s">
        <v>3835</v>
      </c>
      <c r="P106557">
        <v>25000000</v>
      </c>
    </row>
    <row r="106558" spans="11:16" x14ac:dyDescent="0.3">
      <c r="K106558" t="s">
        <v>400650</v>
      </c>
      <c r="L106558" t="s">
        <v>400652</v>
      </c>
      <c r="M106558" t="s">
        <v>28</v>
      </c>
      <c r="N106558" t="s">
        <v>29</v>
      </c>
      <c r="O106558" s="1">
        <v>39454</v>
      </c>
      <c r="P106558">
        <v>40000000</v>
      </c>
    </row>
    <row r="106559" spans="11:16" x14ac:dyDescent="0.3">
      <c r="K106559" t="s">
        <v>400650</v>
      </c>
      <c r="L106559" t="s">
        <v>400653</v>
      </c>
      <c r="M106559" t="s">
        <v>28</v>
      </c>
      <c r="N106559" t="s">
        <v>493</v>
      </c>
      <c r="O106559" s="1">
        <v>40065</v>
      </c>
      <c r="P106559">
        <v>20000000</v>
      </c>
    </row>
    <row r="106560" spans="11:16" x14ac:dyDescent="0.3">
      <c r="K106560" t="s">
        <v>400654</v>
      </c>
      <c r="L106560" t="s">
        <v>400655</v>
      </c>
      <c r="M106560" t="s">
        <v>28</v>
      </c>
      <c r="N106560" t="s">
        <v>29</v>
      </c>
      <c r="O106560" t="s">
        <v>40546</v>
      </c>
      <c r="P106560">
        <v>10000000</v>
      </c>
    </row>
    <row r="106561" spans="11:16" x14ac:dyDescent="0.3">
      <c r="K106561" t="s">
        <v>400654</v>
      </c>
      <c r="L106561" t="s">
        <v>400656</v>
      </c>
      <c r="M106561" t="s">
        <v>28</v>
      </c>
      <c r="N106561" t="s">
        <v>493</v>
      </c>
      <c r="O106561" t="s">
        <v>91276</v>
      </c>
      <c r="P106561">
        <v>8500000</v>
      </c>
    </row>
    <row r="106562" spans="11:16" x14ac:dyDescent="0.3">
      <c r="K106562" t="s">
        <v>400657</v>
      </c>
      <c r="L106562" t="s">
        <v>400658</v>
      </c>
      <c r="M106562" t="s">
        <v>28</v>
      </c>
      <c r="N106562" t="s">
        <v>29</v>
      </c>
      <c r="O106562" s="1">
        <v>39053</v>
      </c>
      <c r="P106562">
        <v>12700000</v>
      </c>
    </row>
    <row r="106563" spans="11:16" x14ac:dyDescent="0.3">
      <c r="K106563" t="s">
        <v>400659</v>
      </c>
      <c r="L106563" t="s">
        <v>400660</v>
      </c>
      <c r="M106563" t="s">
        <v>256</v>
      </c>
      <c r="O106563" t="s">
        <v>2220</v>
      </c>
      <c r="P106563">
        <v>150000000</v>
      </c>
    </row>
    <row r="106564" spans="11:16" x14ac:dyDescent="0.3">
      <c r="K106564" t="s">
        <v>400659</v>
      </c>
      <c r="L106564" t="s">
        <v>400661</v>
      </c>
      <c r="M106564" t="s">
        <v>256</v>
      </c>
      <c r="O106564" t="s">
        <v>20987</v>
      </c>
      <c r="P106564">
        <v>21271935000</v>
      </c>
    </row>
    <row r="106565" spans="11:16" x14ac:dyDescent="0.3">
      <c r="K106565" t="s">
        <v>400659</v>
      </c>
      <c r="L106565" t="s">
        <v>400662</v>
      </c>
      <c r="M106565" t="s">
        <v>256</v>
      </c>
      <c r="O106565" s="1">
        <v>40271</v>
      </c>
      <c r="P106565">
        <v>1000000000</v>
      </c>
    </row>
    <row r="106566" spans="11:16" x14ac:dyDescent="0.3">
      <c r="K106566" t="s">
        <v>400659</v>
      </c>
      <c r="L106566" t="s">
        <v>400663</v>
      </c>
      <c r="M106566" t="s">
        <v>256</v>
      </c>
      <c r="O106566" s="1">
        <v>41032</v>
      </c>
      <c r="P106566">
        <v>3835050000</v>
      </c>
    </row>
    <row r="106567" spans="11:16" x14ac:dyDescent="0.3">
      <c r="K106567" t="s">
        <v>400659</v>
      </c>
      <c r="L106567" t="s">
        <v>400664</v>
      </c>
      <c r="M106567" t="s">
        <v>256</v>
      </c>
      <c r="O106567" s="1">
        <v>41277</v>
      </c>
      <c r="P106567">
        <v>3822518000</v>
      </c>
    </row>
    <row r="106568" spans="11:16" x14ac:dyDescent="0.3">
      <c r="K106568" t="s">
        <v>400665</v>
      </c>
      <c r="L106568" t="s">
        <v>400666</v>
      </c>
      <c r="M106568" t="s">
        <v>28</v>
      </c>
      <c r="O106568" s="1">
        <v>39855</v>
      </c>
    </row>
    <row r="106569" spans="11:16" x14ac:dyDescent="0.3">
      <c r="K106569" t="s">
        <v>400667</v>
      </c>
      <c r="L106569" t="s">
        <v>400668</v>
      </c>
      <c r="M106569" t="s">
        <v>223</v>
      </c>
      <c r="O106569" s="1">
        <v>41915</v>
      </c>
    </row>
    <row r="106570" spans="11:16" x14ac:dyDescent="0.3">
      <c r="K106570" t="s">
        <v>400669</v>
      </c>
      <c r="L106570" t="s">
        <v>400670</v>
      </c>
      <c r="M106570" t="s">
        <v>28</v>
      </c>
      <c r="O106570" t="s">
        <v>17005</v>
      </c>
      <c r="P106570">
        <v>13242500</v>
      </c>
    </row>
    <row r="106571" spans="11:16" x14ac:dyDescent="0.3">
      <c r="K106571" t="s">
        <v>400669</v>
      </c>
      <c r="L106571" t="s">
        <v>400671</v>
      </c>
      <c r="M106571" t="s">
        <v>1836</v>
      </c>
      <c r="O106571" t="s">
        <v>34156</v>
      </c>
      <c r="P106571">
        <v>10500000</v>
      </c>
    </row>
    <row r="106572" spans="11:16" x14ac:dyDescent="0.3">
      <c r="K106572" t="s">
        <v>400669</v>
      </c>
      <c r="L106572" t="s">
        <v>400672</v>
      </c>
      <c r="M106572" t="s">
        <v>28</v>
      </c>
      <c r="O106572" s="1">
        <v>40513</v>
      </c>
      <c r="P106572">
        <v>43049858</v>
      </c>
    </row>
    <row r="106573" spans="11:16" x14ac:dyDescent="0.3">
      <c r="K106573" t="s">
        <v>400669</v>
      </c>
      <c r="L106573" t="s">
        <v>400673</v>
      </c>
      <c r="M106573" t="s">
        <v>1836</v>
      </c>
      <c r="O106573" t="s">
        <v>6017</v>
      </c>
      <c r="P106573">
        <v>17600000</v>
      </c>
    </row>
    <row r="106574" spans="11:16" x14ac:dyDescent="0.3">
      <c r="K106574" t="s">
        <v>400674</v>
      </c>
      <c r="L106574" t="s">
        <v>400675</v>
      </c>
      <c r="M106574" t="s">
        <v>28</v>
      </c>
      <c r="O106574" t="s">
        <v>54606</v>
      </c>
      <c r="P106574">
        <v>260000</v>
      </c>
    </row>
    <row r="106575" spans="11:16" x14ac:dyDescent="0.3">
      <c r="K106575" t="s">
        <v>400676</v>
      </c>
      <c r="L106575" t="s">
        <v>400677</v>
      </c>
      <c r="M106575" t="s">
        <v>749</v>
      </c>
      <c r="O106575" s="1">
        <v>42344</v>
      </c>
      <c r="P106575">
        <v>17800000</v>
      </c>
    </row>
    <row r="106576" spans="11:16" x14ac:dyDescent="0.3">
      <c r="K106576" t="s">
        <v>400678</v>
      </c>
      <c r="L106576" t="s">
        <v>400679</v>
      </c>
      <c r="M106576" t="s">
        <v>91</v>
      </c>
      <c r="O106576" s="1">
        <v>38362</v>
      </c>
    </row>
    <row r="106577" spans="11:16" x14ac:dyDescent="0.3">
      <c r="K106577" t="s">
        <v>400680</v>
      </c>
      <c r="L106577" t="s">
        <v>400681</v>
      </c>
      <c r="M106577" t="s">
        <v>28</v>
      </c>
      <c r="O106577" t="s">
        <v>36274</v>
      </c>
      <c r="P106577">
        <v>67700000</v>
      </c>
    </row>
    <row r="106578" spans="11:16" x14ac:dyDescent="0.3">
      <c r="K106578" t="s">
        <v>400682</v>
      </c>
      <c r="L106578" t="s">
        <v>400683</v>
      </c>
      <c r="M106578" t="s">
        <v>28</v>
      </c>
      <c r="N106578" t="s">
        <v>1189</v>
      </c>
      <c r="O106578" s="1">
        <v>42339</v>
      </c>
      <c r="P106578">
        <v>98000000</v>
      </c>
    </row>
    <row r="106579" spans="11:16" x14ac:dyDescent="0.3">
      <c r="K106579" t="s">
        <v>400684</v>
      </c>
      <c r="L106579" t="s">
        <v>400685</v>
      </c>
      <c r="M106579" t="s">
        <v>28</v>
      </c>
      <c r="N106579" t="s">
        <v>1189</v>
      </c>
      <c r="O106579" t="s">
        <v>10006</v>
      </c>
      <c r="P106579">
        <v>10000000</v>
      </c>
    </row>
    <row r="106580" spans="11:16" x14ac:dyDescent="0.3">
      <c r="K106580" t="s">
        <v>400686</v>
      </c>
      <c r="L106580" t="s">
        <v>400687</v>
      </c>
      <c r="M106580" t="s">
        <v>52</v>
      </c>
      <c r="O106580" t="s">
        <v>4208</v>
      </c>
      <c r="P106580">
        <v>550000</v>
      </c>
    </row>
    <row r="106581" spans="11:16" x14ac:dyDescent="0.3">
      <c r="K106581" t="s">
        <v>400688</v>
      </c>
      <c r="L106581" t="s">
        <v>400689</v>
      </c>
      <c r="M106581" t="s">
        <v>28</v>
      </c>
      <c r="O106581" t="s">
        <v>7794</v>
      </c>
      <c r="P106581">
        <v>2080995</v>
      </c>
    </row>
    <row r="106582" spans="11:16" x14ac:dyDescent="0.3">
      <c r="K106582" t="s">
        <v>400690</v>
      </c>
      <c r="L106582" t="s">
        <v>400691</v>
      </c>
      <c r="M106582" t="s">
        <v>91</v>
      </c>
      <c r="O106582" t="s">
        <v>6967</v>
      </c>
    </row>
    <row r="106583" spans="11:16" x14ac:dyDescent="0.3">
      <c r="K106583" t="s">
        <v>400690</v>
      </c>
      <c r="L106583" t="s">
        <v>400692</v>
      </c>
      <c r="M106583" t="s">
        <v>28</v>
      </c>
      <c r="N106583" t="s">
        <v>29</v>
      </c>
      <c r="O106583" t="s">
        <v>4714</v>
      </c>
      <c r="P106583">
        <v>1600000</v>
      </c>
    </row>
    <row r="106584" spans="11:16" x14ac:dyDescent="0.3">
      <c r="K106584" t="s">
        <v>400693</v>
      </c>
      <c r="L106584" t="s">
        <v>400694</v>
      </c>
      <c r="M106584" t="s">
        <v>28</v>
      </c>
      <c r="N106584" t="s">
        <v>40</v>
      </c>
      <c r="O106584" s="1">
        <v>41062</v>
      </c>
      <c r="P106584">
        <v>11500000</v>
      </c>
    </row>
    <row r="106585" spans="11:16" x14ac:dyDescent="0.3">
      <c r="K106585" t="s">
        <v>400695</v>
      </c>
      <c r="L106585" t="s">
        <v>400696</v>
      </c>
      <c r="M106585" t="s">
        <v>52</v>
      </c>
      <c r="O106585" s="1">
        <v>41640</v>
      </c>
      <c r="P106585">
        <v>20000</v>
      </c>
    </row>
    <row r="106586" spans="11:16" x14ac:dyDescent="0.3">
      <c r="K106586" t="s">
        <v>400697</v>
      </c>
      <c r="L106586" t="s">
        <v>400698</v>
      </c>
      <c r="M106586" t="s">
        <v>28</v>
      </c>
      <c r="O106586" s="1">
        <v>40916</v>
      </c>
      <c r="P106586">
        <v>1500000</v>
      </c>
    </row>
    <row r="106587" spans="11:16" x14ac:dyDescent="0.3">
      <c r="K106587" t="s">
        <v>400697</v>
      </c>
      <c r="L106587" t="s">
        <v>400699</v>
      </c>
      <c r="M106587" t="s">
        <v>28</v>
      </c>
      <c r="N106587" t="s">
        <v>40</v>
      </c>
      <c r="O106587" s="1">
        <v>41677</v>
      </c>
      <c r="P106587">
        <v>3000000</v>
      </c>
    </row>
    <row r="106588" spans="11:16" x14ac:dyDescent="0.3">
      <c r="K106588" t="s">
        <v>400697</v>
      </c>
      <c r="L106588" t="s">
        <v>400700</v>
      </c>
      <c r="M106588" t="s">
        <v>28</v>
      </c>
      <c r="N106588" t="s">
        <v>40</v>
      </c>
      <c r="O106588" t="s">
        <v>32023</v>
      </c>
      <c r="P106588">
        <v>5000000</v>
      </c>
    </row>
    <row r="106589" spans="11:16" x14ac:dyDescent="0.3">
      <c r="K106589" t="s">
        <v>400697</v>
      </c>
      <c r="L106589" t="s">
        <v>400701</v>
      </c>
      <c r="M106589" t="s">
        <v>28</v>
      </c>
      <c r="N106589" t="s">
        <v>40</v>
      </c>
      <c r="O106589" t="s">
        <v>7701</v>
      </c>
      <c r="P106589">
        <v>8000000</v>
      </c>
    </row>
    <row r="106590" spans="11:16" x14ac:dyDescent="0.3">
      <c r="K106590" t="s">
        <v>400702</v>
      </c>
      <c r="L106590" t="s">
        <v>400703</v>
      </c>
      <c r="M106590" t="s">
        <v>324</v>
      </c>
      <c r="O106590" s="1">
        <v>38718</v>
      </c>
      <c r="P106590">
        <v>400000</v>
      </c>
    </row>
    <row r="106591" spans="11:16" x14ac:dyDescent="0.3">
      <c r="K106591" t="s">
        <v>400704</v>
      </c>
      <c r="L106591" t="s">
        <v>400705</v>
      </c>
      <c r="M106591" t="s">
        <v>52</v>
      </c>
      <c r="O106591" s="1">
        <v>41309</v>
      </c>
      <c r="P106591">
        <v>1300000</v>
      </c>
    </row>
    <row r="106592" spans="11:16" x14ac:dyDescent="0.3">
      <c r="K106592" t="s">
        <v>400704</v>
      </c>
      <c r="L106592" t="s">
        <v>400706</v>
      </c>
      <c r="M106592" t="s">
        <v>52</v>
      </c>
      <c r="O106592" s="1">
        <v>40736</v>
      </c>
    </row>
    <row r="106593" spans="11:16" x14ac:dyDescent="0.3">
      <c r="K106593" t="s">
        <v>400704</v>
      </c>
      <c r="L106593" t="s">
        <v>400707</v>
      </c>
      <c r="M106593" t="s">
        <v>52</v>
      </c>
      <c r="O106593" t="s">
        <v>60</v>
      </c>
      <c r="P106593">
        <v>700000</v>
      </c>
    </row>
    <row r="106594" spans="11:16" x14ac:dyDescent="0.3">
      <c r="K106594" t="s">
        <v>400708</v>
      </c>
      <c r="L106594" t="s">
        <v>400709</v>
      </c>
      <c r="M106594" t="s">
        <v>28</v>
      </c>
      <c r="N106594" t="s">
        <v>40</v>
      </c>
      <c r="O106594" t="s">
        <v>35786</v>
      </c>
      <c r="P106594">
        <v>14350000</v>
      </c>
    </row>
    <row r="106595" spans="11:16" x14ac:dyDescent="0.3">
      <c r="K106595" t="s">
        <v>400708</v>
      </c>
      <c r="L106595" t="s">
        <v>400710</v>
      </c>
      <c r="M106595" t="s">
        <v>28</v>
      </c>
      <c r="N106595" t="s">
        <v>29</v>
      </c>
      <c r="O106595" s="1">
        <v>42288</v>
      </c>
      <c r="P106595">
        <v>43000000</v>
      </c>
    </row>
    <row r="106596" spans="11:16" x14ac:dyDescent="0.3">
      <c r="K106596" t="s">
        <v>400711</v>
      </c>
      <c r="L106596" t="s">
        <v>400712</v>
      </c>
      <c r="M106596" t="s">
        <v>91</v>
      </c>
      <c r="O106596" s="1">
        <v>40920</v>
      </c>
    </row>
    <row r="106597" spans="11:16" x14ac:dyDescent="0.3">
      <c r="K106597" t="s">
        <v>400713</v>
      </c>
      <c r="L106597" t="s">
        <v>400714</v>
      </c>
      <c r="M106597" t="s">
        <v>190</v>
      </c>
      <c r="O106597" t="s">
        <v>3010</v>
      </c>
    </row>
    <row r="106598" spans="11:16" x14ac:dyDescent="0.3">
      <c r="K106598" t="s">
        <v>400715</v>
      </c>
      <c r="L106598" t="s">
        <v>400716</v>
      </c>
      <c r="M106598" t="s">
        <v>52</v>
      </c>
      <c r="O106598" s="1">
        <v>42288</v>
      </c>
      <c r="P106598">
        <v>2500000</v>
      </c>
    </row>
    <row r="106599" spans="11:16" x14ac:dyDescent="0.3">
      <c r="K106599" t="s">
        <v>400717</v>
      </c>
      <c r="L106599" t="s">
        <v>400718</v>
      </c>
      <c r="M106599" t="s">
        <v>28</v>
      </c>
      <c r="O106599" t="s">
        <v>15417</v>
      </c>
      <c r="P106599">
        <v>1000000</v>
      </c>
    </row>
    <row r="106600" spans="11:16" x14ac:dyDescent="0.3">
      <c r="K106600" t="s">
        <v>400719</v>
      </c>
      <c r="L106600" t="s">
        <v>400720</v>
      </c>
      <c r="M106600" t="s">
        <v>1836</v>
      </c>
      <c r="O106600" s="1">
        <v>42190</v>
      </c>
      <c r="P106600">
        <v>4840000</v>
      </c>
    </row>
    <row r="106601" spans="11:16" x14ac:dyDescent="0.3">
      <c r="K106601" t="s">
        <v>400721</v>
      </c>
      <c r="L106601" t="s">
        <v>400722</v>
      </c>
      <c r="M106601" t="s">
        <v>28</v>
      </c>
      <c r="N106601" t="s">
        <v>40</v>
      </c>
      <c r="O106601" s="1">
        <v>39850</v>
      </c>
      <c r="P106601">
        <v>11000000</v>
      </c>
    </row>
    <row r="106602" spans="11:16" x14ac:dyDescent="0.3">
      <c r="K106602" t="s">
        <v>400721</v>
      </c>
      <c r="L106602" t="s">
        <v>400723</v>
      </c>
      <c r="M106602" t="s">
        <v>28</v>
      </c>
      <c r="N106602" t="s">
        <v>493</v>
      </c>
      <c r="O106602" t="s">
        <v>331</v>
      </c>
      <c r="P106602">
        <v>12499999</v>
      </c>
    </row>
    <row r="106603" spans="11:16" x14ac:dyDescent="0.3">
      <c r="K106603" t="s">
        <v>400721</v>
      </c>
      <c r="L106603" t="s">
        <v>400724</v>
      </c>
      <c r="M106603" t="s">
        <v>28</v>
      </c>
      <c r="N106603" t="s">
        <v>1415</v>
      </c>
      <c r="O106603" t="s">
        <v>7540</v>
      </c>
      <c r="P106603">
        <v>55000000</v>
      </c>
    </row>
    <row r="106604" spans="11:16" x14ac:dyDescent="0.3">
      <c r="K106604" t="s">
        <v>400721</v>
      </c>
      <c r="L106604" t="s">
        <v>400725</v>
      </c>
      <c r="M106604" t="s">
        <v>28</v>
      </c>
      <c r="N106604" t="s">
        <v>29</v>
      </c>
      <c r="O106604" t="s">
        <v>341</v>
      </c>
      <c r="P106604">
        <v>21000000</v>
      </c>
    </row>
    <row r="106605" spans="11:16" x14ac:dyDescent="0.3">
      <c r="K106605" t="s">
        <v>400721</v>
      </c>
      <c r="L106605" t="s">
        <v>400726</v>
      </c>
      <c r="M106605" t="s">
        <v>28</v>
      </c>
      <c r="N106605" t="s">
        <v>493</v>
      </c>
      <c r="O106605" t="s">
        <v>1043</v>
      </c>
      <c r="P106605">
        <v>25000000</v>
      </c>
    </row>
    <row r="106606" spans="11:16" x14ac:dyDescent="0.3">
      <c r="K106606" t="s">
        <v>400721</v>
      </c>
      <c r="L106606" t="s">
        <v>400727</v>
      </c>
      <c r="M106606" t="s">
        <v>28</v>
      </c>
      <c r="N106606" t="s">
        <v>1189</v>
      </c>
      <c r="O106606" s="1">
        <v>41496</v>
      </c>
      <c r="P106606">
        <v>20000000</v>
      </c>
    </row>
    <row r="106607" spans="11:16" x14ac:dyDescent="0.3">
      <c r="K106607" t="s">
        <v>400728</v>
      </c>
      <c r="L106607" t="s">
        <v>400729</v>
      </c>
      <c r="M106607" t="s">
        <v>28</v>
      </c>
      <c r="N106607" t="s">
        <v>493</v>
      </c>
      <c r="O106607" t="s">
        <v>9617</v>
      </c>
      <c r="P106607">
        <v>8455968</v>
      </c>
    </row>
    <row r="106608" spans="11:16" x14ac:dyDescent="0.3">
      <c r="K106608" t="s">
        <v>400730</v>
      </c>
      <c r="L106608" t="s">
        <v>400731</v>
      </c>
      <c r="M106608" t="s">
        <v>28</v>
      </c>
      <c r="O106608" t="s">
        <v>14306</v>
      </c>
      <c r="P106608">
        <v>1000000</v>
      </c>
    </row>
    <row r="106609" spans="11:16" x14ac:dyDescent="0.3">
      <c r="K106609" t="s">
        <v>400732</v>
      </c>
      <c r="L106609" t="s">
        <v>400733</v>
      </c>
      <c r="M106609" t="s">
        <v>52</v>
      </c>
      <c r="O106609" t="s">
        <v>15867</v>
      </c>
      <c r="P106609">
        <v>1400000</v>
      </c>
    </row>
    <row r="106610" spans="11:16" x14ac:dyDescent="0.3">
      <c r="K106610" t="s">
        <v>400734</v>
      </c>
      <c r="L106610" t="s">
        <v>400735</v>
      </c>
      <c r="M106610" t="s">
        <v>28</v>
      </c>
      <c r="O106610" t="s">
        <v>27921</v>
      </c>
    </row>
    <row r="106611" spans="11:16" x14ac:dyDescent="0.3">
      <c r="K106611" t="s">
        <v>400736</v>
      </c>
      <c r="L106611" t="s">
        <v>400737</v>
      </c>
      <c r="M106611" t="s">
        <v>1836</v>
      </c>
      <c r="N106611" t="s">
        <v>29</v>
      </c>
      <c r="O106611" t="s">
        <v>1707</v>
      </c>
      <c r="P106611">
        <v>5832264</v>
      </c>
    </row>
    <row r="106612" spans="11:16" x14ac:dyDescent="0.3">
      <c r="K106612" t="s">
        <v>400738</v>
      </c>
      <c r="L106612" t="s">
        <v>400739</v>
      </c>
      <c r="M106612" t="s">
        <v>190</v>
      </c>
      <c r="O106612" t="s">
        <v>14567</v>
      </c>
    </row>
    <row r="106613" spans="11:16" x14ac:dyDescent="0.3">
      <c r="K106613" t="s">
        <v>400740</v>
      </c>
      <c r="L106613" t="s">
        <v>400741</v>
      </c>
      <c r="M106613" t="s">
        <v>256</v>
      </c>
      <c r="O106613" t="s">
        <v>21301</v>
      </c>
      <c r="P106613">
        <v>2000000</v>
      </c>
    </row>
    <row r="106614" spans="11:16" x14ac:dyDescent="0.3">
      <c r="K106614" t="s">
        <v>400740</v>
      </c>
      <c r="L106614" t="s">
        <v>400742</v>
      </c>
      <c r="M106614" t="s">
        <v>28</v>
      </c>
      <c r="N106614" t="s">
        <v>493</v>
      </c>
      <c r="O106614" t="s">
        <v>13139</v>
      </c>
    </row>
    <row r="106615" spans="11:16" x14ac:dyDescent="0.3">
      <c r="K106615" t="s">
        <v>400740</v>
      </c>
      <c r="L106615" t="s">
        <v>400743</v>
      </c>
      <c r="M106615" t="s">
        <v>256</v>
      </c>
      <c r="O106615" t="s">
        <v>31507</v>
      </c>
      <c r="P106615">
        <v>406256</v>
      </c>
    </row>
    <row r="106616" spans="11:16" x14ac:dyDescent="0.3">
      <c r="K106616" t="s">
        <v>400740</v>
      </c>
      <c r="L106616" t="s">
        <v>400744</v>
      </c>
      <c r="M106616" t="s">
        <v>28</v>
      </c>
      <c r="O106616" t="s">
        <v>16224</v>
      </c>
      <c r="P106616">
        <v>357000</v>
      </c>
    </row>
    <row r="106617" spans="11:16" x14ac:dyDescent="0.3">
      <c r="K106617" t="s">
        <v>400740</v>
      </c>
      <c r="L106617" t="s">
        <v>400745</v>
      </c>
      <c r="M106617" t="s">
        <v>28</v>
      </c>
      <c r="O106617" t="s">
        <v>13359</v>
      </c>
      <c r="P106617">
        <v>1499999</v>
      </c>
    </row>
    <row r="106618" spans="11:16" x14ac:dyDescent="0.3">
      <c r="K106618" t="s">
        <v>400740</v>
      </c>
      <c r="L106618" t="s">
        <v>400746</v>
      </c>
      <c r="M106618" t="s">
        <v>233</v>
      </c>
      <c r="O106618" t="s">
        <v>632</v>
      </c>
      <c r="P106618">
        <v>3434748</v>
      </c>
    </row>
    <row r="106619" spans="11:16" x14ac:dyDescent="0.3">
      <c r="K106619" t="s">
        <v>400747</v>
      </c>
      <c r="L106619" t="s">
        <v>400748</v>
      </c>
      <c r="M106619" t="s">
        <v>52</v>
      </c>
      <c r="O106619" t="s">
        <v>5760</v>
      </c>
      <c r="P106619">
        <v>130450</v>
      </c>
    </row>
    <row r="106620" spans="11:16" x14ac:dyDescent="0.3">
      <c r="K106620" t="s">
        <v>400749</v>
      </c>
      <c r="L106620" t="s">
        <v>400750</v>
      </c>
      <c r="M106620" t="s">
        <v>28</v>
      </c>
      <c r="N106620" t="s">
        <v>29</v>
      </c>
      <c r="O106620" s="1">
        <v>41984</v>
      </c>
      <c r="P106620">
        <v>20000000</v>
      </c>
    </row>
    <row r="106621" spans="11:16" x14ac:dyDescent="0.3">
      <c r="K106621" t="s">
        <v>400749</v>
      </c>
      <c r="L106621" t="s">
        <v>400751</v>
      </c>
      <c r="M106621" t="s">
        <v>28</v>
      </c>
      <c r="N106621" t="s">
        <v>40</v>
      </c>
      <c r="O106621" s="1">
        <v>39423</v>
      </c>
      <c r="P106621">
        <v>6500000</v>
      </c>
    </row>
    <row r="106622" spans="11:16" x14ac:dyDescent="0.3">
      <c r="K106622" t="s">
        <v>400752</v>
      </c>
      <c r="L106622" t="s">
        <v>400753</v>
      </c>
      <c r="M106622" t="s">
        <v>52</v>
      </c>
      <c r="O106622" t="s">
        <v>21244</v>
      </c>
      <c r="P106622">
        <v>400000</v>
      </c>
    </row>
    <row r="106623" spans="11:16" x14ac:dyDescent="0.3">
      <c r="K106623" t="s">
        <v>400754</v>
      </c>
      <c r="L106623" t="s">
        <v>400755</v>
      </c>
      <c r="M106623" t="s">
        <v>91</v>
      </c>
      <c r="O106623" s="1">
        <v>41436</v>
      </c>
    </row>
    <row r="106624" spans="11:16" x14ac:dyDescent="0.3">
      <c r="K106624" t="s">
        <v>400756</v>
      </c>
      <c r="L106624" t="s">
        <v>400757</v>
      </c>
      <c r="M106624" t="s">
        <v>256</v>
      </c>
      <c r="O106624" t="s">
        <v>9717</v>
      </c>
      <c r="P106624">
        <v>300000</v>
      </c>
    </row>
    <row r="106625" spans="11:16" x14ac:dyDescent="0.3">
      <c r="K106625" t="s">
        <v>400756</v>
      </c>
      <c r="L106625" t="s">
        <v>400758</v>
      </c>
      <c r="M106625" t="s">
        <v>324</v>
      </c>
      <c r="O106625" s="1">
        <v>41526</v>
      </c>
      <c r="P106625">
        <v>2500000</v>
      </c>
    </row>
    <row r="106626" spans="11:16" x14ac:dyDescent="0.3">
      <c r="K106626" t="s">
        <v>400759</v>
      </c>
      <c r="L106626" t="s">
        <v>400760</v>
      </c>
      <c r="M106626" t="s">
        <v>52</v>
      </c>
      <c r="O106626" s="1">
        <v>40185</v>
      </c>
    </row>
    <row r="106627" spans="11:16" x14ac:dyDescent="0.3">
      <c r="K106627" t="s">
        <v>400761</v>
      </c>
      <c r="L106627" t="s">
        <v>400762</v>
      </c>
      <c r="M106627" t="s">
        <v>52</v>
      </c>
      <c r="O106627" t="s">
        <v>22527</v>
      </c>
      <c r="P106627">
        <v>298695</v>
      </c>
    </row>
    <row r="106628" spans="11:16" x14ac:dyDescent="0.3">
      <c r="K106628" t="s">
        <v>400763</v>
      </c>
      <c r="L106628" t="s">
        <v>400764</v>
      </c>
      <c r="M106628" t="s">
        <v>28</v>
      </c>
      <c r="O106628" s="1">
        <v>36958</v>
      </c>
      <c r="P106628">
        <v>5000000</v>
      </c>
    </row>
    <row r="106629" spans="11:16" x14ac:dyDescent="0.3">
      <c r="K106629" t="s">
        <v>400765</v>
      </c>
      <c r="L106629" t="s">
        <v>400766</v>
      </c>
      <c r="M106629" t="s">
        <v>28</v>
      </c>
      <c r="N106629" t="s">
        <v>40</v>
      </c>
      <c r="O106629" t="s">
        <v>2174</v>
      </c>
      <c r="P106629">
        <v>2800000</v>
      </c>
    </row>
    <row r="106630" spans="11:16" x14ac:dyDescent="0.3">
      <c r="K106630" t="s">
        <v>400765</v>
      </c>
      <c r="L106630" t="s">
        <v>400767</v>
      </c>
      <c r="M106630" t="s">
        <v>52</v>
      </c>
      <c r="O106630" t="s">
        <v>1897</v>
      </c>
      <c r="P106630">
        <v>878640</v>
      </c>
    </row>
    <row r="106631" spans="11:16" x14ac:dyDescent="0.3">
      <c r="K106631" t="s">
        <v>400768</v>
      </c>
      <c r="L106631" t="s">
        <v>400769</v>
      </c>
      <c r="M106631" t="s">
        <v>52</v>
      </c>
      <c r="O106631" t="s">
        <v>2360</v>
      </c>
      <c r="P106631">
        <v>750000</v>
      </c>
    </row>
    <row r="106632" spans="11:16" x14ac:dyDescent="0.3">
      <c r="K106632" t="s">
        <v>400770</v>
      </c>
      <c r="L106632" t="s">
        <v>400771</v>
      </c>
      <c r="M106632" t="s">
        <v>52</v>
      </c>
      <c r="O106632" s="1">
        <v>40909</v>
      </c>
    </row>
    <row r="106633" spans="11:16" x14ac:dyDescent="0.3">
      <c r="K106633" t="s">
        <v>400772</v>
      </c>
      <c r="L106633" t="s">
        <v>400773</v>
      </c>
      <c r="M106633" t="s">
        <v>28</v>
      </c>
      <c r="N106633" t="s">
        <v>29</v>
      </c>
      <c r="O106633" t="s">
        <v>2324</v>
      </c>
      <c r="P106633">
        <v>2500000</v>
      </c>
    </row>
    <row r="106634" spans="11:16" x14ac:dyDescent="0.3">
      <c r="K106634" t="s">
        <v>400774</v>
      </c>
      <c r="L106634" t="s">
        <v>400775</v>
      </c>
      <c r="M106634" t="s">
        <v>52</v>
      </c>
      <c r="O106634" t="s">
        <v>400776</v>
      </c>
    </row>
    <row r="106635" spans="11:16" x14ac:dyDescent="0.3">
      <c r="K106635" t="s">
        <v>400774</v>
      </c>
      <c r="L106635" t="s">
        <v>400777</v>
      </c>
      <c r="M106635" t="s">
        <v>52</v>
      </c>
      <c r="O106635" s="1">
        <v>39453</v>
      </c>
      <c r="P106635">
        <v>155379</v>
      </c>
    </row>
    <row r="106636" spans="11:16" x14ac:dyDescent="0.3">
      <c r="K106636" t="s">
        <v>400778</v>
      </c>
      <c r="L106636" t="s">
        <v>400779</v>
      </c>
      <c r="M106636" t="s">
        <v>28</v>
      </c>
      <c r="O106636" t="s">
        <v>379711</v>
      </c>
      <c r="P106636">
        <v>5055247</v>
      </c>
    </row>
    <row r="106637" spans="11:16" x14ac:dyDescent="0.3">
      <c r="K106637" t="s">
        <v>400778</v>
      </c>
      <c r="L106637" t="s">
        <v>400780</v>
      </c>
      <c r="M106637" t="s">
        <v>28</v>
      </c>
      <c r="O106637" s="1">
        <v>36282</v>
      </c>
      <c r="P106637">
        <v>18000000</v>
      </c>
    </row>
    <row r="106638" spans="11:16" x14ac:dyDescent="0.3">
      <c r="K106638" t="s">
        <v>400781</v>
      </c>
      <c r="L106638" t="s">
        <v>400782</v>
      </c>
      <c r="M106638" t="s">
        <v>1836</v>
      </c>
      <c r="O106638" s="1">
        <v>41979</v>
      </c>
      <c r="P106638">
        <v>17000000</v>
      </c>
    </row>
    <row r="106639" spans="11:16" x14ac:dyDescent="0.3">
      <c r="K106639" t="s">
        <v>400783</v>
      </c>
      <c r="L106639" t="s">
        <v>400784</v>
      </c>
      <c r="M106639" t="s">
        <v>3454</v>
      </c>
      <c r="O106639" t="s">
        <v>11076</v>
      </c>
      <c r="P106639">
        <v>120000000</v>
      </c>
    </row>
    <row r="106640" spans="11:16" x14ac:dyDescent="0.3">
      <c r="K106640" t="s">
        <v>400783</v>
      </c>
      <c r="L106640" t="s">
        <v>400785</v>
      </c>
      <c r="M106640" t="s">
        <v>28</v>
      </c>
      <c r="O106640" t="s">
        <v>39495</v>
      </c>
      <c r="P106640">
        <v>2397225</v>
      </c>
    </row>
    <row r="106641" spans="11:16" x14ac:dyDescent="0.3">
      <c r="K106641" t="s">
        <v>400783</v>
      </c>
      <c r="L106641" t="s">
        <v>400786</v>
      </c>
      <c r="M106641" t="s">
        <v>1836</v>
      </c>
      <c r="O106641" s="1">
        <v>39884</v>
      </c>
      <c r="P106641">
        <v>443000000</v>
      </c>
    </row>
    <row r="106642" spans="11:16" x14ac:dyDescent="0.3">
      <c r="K106642" t="s">
        <v>400783</v>
      </c>
      <c r="L106642" t="s">
        <v>400787</v>
      </c>
      <c r="M106642" t="s">
        <v>1836</v>
      </c>
      <c r="O106642" t="s">
        <v>11076</v>
      </c>
      <c r="P106642">
        <v>35000000</v>
      </c>
    </row>
    <row r="106643" spans="11:16" x14ac:dyDescent="0.3">
      <c r="K106643" t="s">
        <v>400788</v>
      </c>
      <c r="L106643" t="s">
        <v>400789</v>
      </c>
      <c r="M106643" t="s">
        <v>28</v>
      </c>
      <c r="O106643" s="1">
        <v>38356</v>
      </c>
      <c r="P106643">
        <v>7000000</v>
      </c>
    </row>
    <row r="106644" spans="11:16" x14ac:dyDescent="0.3">
      <c r="K106644" t="s">
        <v>400788</v>
      </c>
      <c r="L106644" t="s">
        <v>400790</v>
      </c>
      <c r="M106644" t="s">
        <v>28</v>
      </c>
      <c r="N106644" t="s">
        <v>40</v>
      </c>
      <c r="O106644" s="1">
        <v>38718</v>
      </c>
      <c r="P106644">
        <v>7000000</v>
      </c>
    </row>
    <row r="106645" spans="11:16" x14ac:dyDescent="0.3">
      <c r="K106645" t="s">
        <v>400788</v>
      </c>
      <c r="L106645" t="s">
        <v>400791</v>
      </c>
      <c r="M106645" t="s">
        <v>28</v>
      </c>
      <c r="N106645" t="s">
        <v>29</v>
      </c>
      <c r="O106645" t="s">
        <v>16218</v>
      </c>
      <c r="P106645">
        <v>16500000</v>
      </c>
    </row>
    <row r="106646" spans="11:16" x14ac:dyDescent="0.3">
      <c r="K106646" t="s">
        <v>400792</v>
      </c>
      <c r="L106646" t="s">
        <v>400793</v>
      </c>
      <c r="M106646" t="s">
        <v>28</v>
      </c>
      <c r="O106646" s="1">
        <v>40673</v>
      </c>
      <c r="P106646">
        <v>4709609</v>
      </c>
    </row>
    <row r="106647" spans="11:16" x14ac:dyDescent="0.3">
      <c r="K106647" t="s">
        <v>400792</v>
      </c>
      <c r="L106647" t="s">
        <v>400794</v>
      </c>
      <c r="M106647" t="s">
        <v>28</v>
      </c>
      <c r="N106647" t="s">
        <v>40</v>
      </c>
      <c r="O106647" s="1">
        <v>39456</v>
      </c>
    </row>
    <row r="106648" spans="11:16" x14ac:dyDescent="0.3">
      <c r="K106648" t="s">
        <v>400792</v>
      </c>
      <c r="L106648" t="s">
        <v>400795</v>
      </c>
      <c r="M106648" t="s">
        <v>256</v>
      </c>
      <c r="O106648" t="s">
        <v>3748</v>
      </c>
      <c r="P106648">
        <v>750000</v>
      </c>
    </row>
    <row r="106649" spans="11:16" x14ac:dyDescent="0.3">
      <c r="K106649" t="s">
        <v>400792</v>
      </c>
      <c r="L106649" t="s">
        <v>400796</v>
      </c>
      <c r="M106649" t="s">
        <v>256</v>
      </c>
      <c r="O106649" t="s">
        <v>3999</v>
      </c>
      <c r="P106649">
        <v>625000</v>
      </c>
    </row>
    <row r="106650" spans="11:16" x14ac:dyDescent="0.3">
      <c r="K106650" t="s">
        <v>400792</v>
      </c>
      <c r="L106650" t="s">
        <v>400797</v>
      </c>
      <c r="M106650" t="s">
        <v>256</v>
      </c>
      <c r="O106650" t="s">
        <v>10489</v>
      </c>
      <c r="P106650">
        <v>150000</v>
      </c>
    </row>
    <row r="106651" spans="11:16" x14ac:dyDescent="0.3">
      <c r="K106651" t="s">
        <v>400798</v>
      </c>
      <c r="L106651" t="s">
        <v>400799</v>
      </c>
      <c r="M106651" t="s">
        <v>91</v>
      </c>
      <c r="O106651" t="s">
        <v>8449</v>
      </c>
    </row>
    <row r="106652" spans="11:16" x14ac:dyDescent="0.3">
      <c r="K106652" t="s">
        <v>400800</v>
      </c>
      <c r="L106652" t="s">
        <v>400801</v>
      </c>
      <c r="M106652" t="s">
        <v>28</v>
      </c>
      <c r="N106652" t="s">
        <v>29</v>
      </c>
      <c r="O106652" s="1">
        <v>38657</v>
      </c>
      <c r="P106652">
        <v>7000000</v>
      </c>
    </row>
    <row r="106653" spans="11:16" x14ac:dyDescent="0.3">
      <c r="K106653" t="s">
        <v>400802</v>
      </c>
      <c r="L106653" t="s">
        <v>400803</v>
      </c>
      <c r="M106653" t="s">
        <v>233</v>
      </c>
      <c r="O106653" s="1">
        <v>41676</v>
      </c>
      <c r="P106653">
        <v>7000000</v>
      </c>
    </row>
    <row r="106654" spans="11:16" x14ac:dyDescent="0.3">
      <c r="K106654" t="s">
        <v>400802</v>
      </c>
      <c r="L106654" t="s">
        <v>400804</v>
      </c>
      <c r="M106654" t="s">
        <v>233</v>
      </c>
      <c r="O106654" s="1">
        <v>40555</v>
      </c>
      <c r="P106654">
        <v>5000000</v>
      </c>
    </row>
    <row r="106655" spans="11:16" x14ac:dyDescent="0.3">
      <c r="K106655" t="s">
        <v>400802</v>
      </c>
      <c r="L106655" t="s">
        <v>400805</v>
      </c>
      <c r="M106655" t="s">
        <v>233</v>
      </c>
      <c r="O106655" s="1">
        <v>37995</v>
      </c>
      <c r="P106655">
        <v>27000000</v>
      </c>
    </row>
    <row r="106656" spans="11:16" x14ac:dyDescent="0.3">
      <c r="K106656" t="s">
        <v>400802</v>
      </c>
      <c r="L106656" t="s">
        <v>400806</v>
      </c>
      <c r="M106656" t="s">
        <v>256</v>
      </c>
      <c r="O106656" t="s">
        <v>23390</v>
      </c>
      <c r="P106656">
        <v>19000000</v>
      </c>
    </row>
    <row r="106657" spans="11:16" x14ac:dyDescent="0.3">
      <c r="K106657" t="s">
        <v>400807</v>
      </c>
      <c r="L106657" t="s">
        <v>400808</v>
      </c>
      <c r="M106657" t="s">
        <v>28</v>
      </c>
      <c r="O106657" s="1">
        <v>40402</v>
      </c>
      <c r="P106657">
        <v>750000</v>
      </c>
    </row>
    <row r="106658" spans="11:16" x14ac:dyDescent="0.3">
      <c r="K106658" t="s">
        <v>400807</v>
      </c>
      <c r="L106658" t="s">
        <v>400809</v>
      </c>
      <c r="M106658" t="s">
        <v>28</v>
      </c>
      <c r="O106658" t="s">
        <v>18163</v>
      </c>
      <c r="P106658">
        <v>958800</v>
      </c>
    </row>
    <row r="106659" spans="11:16" x14ac:dyDescent="0.3">
      <c r="K106659" t="s">
        <v>400810</v>
      </c>
      <c r="L106659" t="s">
        <v>400811</v>
      </c>
      <c r="M106659" t="s">
        <v>28</v>
      </c>
      <c r="N106659" t="s">
        <v>40</v>
      </c>
      <c r="O106659" t="s">
        <v>2199</v>
      </c>
      <c r="P106659">
        <v>8875000</v>
      </c>
    </row>
    <row r="106660" spans="11:16" x14ac:dyDescent="0.3">
      <c r="K106660" t="s">
        <v>400812</v>
      </c>
      <c r="L106660" t="s">
        <v>400813</v>
      </c>
      <c r="M106660" t="s">
        <v>52</v>
      </c>
      <c r="O106660" t="s">
        <v>379</v>
      </c>
      <c r="P106660">
        <v>3000000</v>
      </c>
    </row>
    <row r="106661" spans="11:16" x14ac:dyDescent="0.3">
      <c r="K106661" t="s">
        <v>400814</v>
      </c>
      <c r="L106661" t="s">
        <v>400815</v>
      </c>
      <c r="M106661" t="s">
        <v>28</v>
      </c>
      <c r="O106661" t="s">
        <v>20326</v>
      </c>
      <c r="P106661">
        <v>778425</v>
      </c>
    </row>
    <row r="106662" spans="11:16" x14ac:dyDescent="0.3">
      <c r="K106662" t="s">
        <v>400816</v>
      </c>
      <c r="L106662" t="s">
        <v>400817</v>
      </c>
      <c r="M106662" t="s">
        <v>28</v>
      </c>
      <c r="O106662" t="s">
        <v>30675</v>
      </c>
      <c r="P106662">
        <v>200000</v>
      </c>
    </row>
    <row r="106663" spans="11:16" x14ac:dyDescent="0.3">
      <c r="K106663" t="s">
        <v>400818</v>
      </c>
      <c r="L106663" t="s">
        <v>400819</v>
      </c>
      <c r="M106663" t="s">
        <v>28</v>
      </c>
      <c r="O106663" s="1">
        <v>40706</v>
      </c>
      <c r="P106663">
        <v>1500000</v>
      </c>
    </row>
    <row r="106664" spans="11:16" x14ac:dyDescent="0.3">
      <c r="K106664" t="s">
        <v>400820</v>
      </c>
      <c r="L106664" t="s">
        <v>400821</v>
      </c>
      <c r="M106664" t="s">
        <v>52</v>
      </c>
      <c r="O106664" t="s">
        <v>276</v>
      </c>
      <c r="P106664">
        <v>710710</v>
      </c>
    </row>
    <row r="106665" spans="11:16" x14ac:dyDescent="0.3">
      <c r="K106665" t="s">
        <v>400822</v>
      </c>
      <c r="L106665" t="s">
        <v>400823</v>
      </c>
      <c r="M106665" t="s">
        <v>28</v>
      </c>
      <c r="O106665" t="s">
        <v>86920</v>
      </c>
      <c r="P106665">
        <v>1421016</v>
      </c>
    </row>
    <row r="106666" spans="11:16" x14ac:dyDescent="0.3">
      <c r="K106666" t="s">
        <v>400822</v>
      </c>
      <c r="L106666" t="s">
        <v>400824</v>
      </c>
      <c r="M106666" t="s">
        <v>28</v>
      </c>
      <c r="O106666" t="s">
        <v>64881</v>
      </c>
      <c r="P106666">
        <v>2996550</v>
      </c>
    </row>
    <row r="106667" spans="11:16" x14ac:dyDescent="0.3">
      <c r="K106667" t="s">
        <v>400825</v>
      </c>
      <c r="L106667" t="s">
        <v>400826</v>
      </c>
      <c r="M106667" t="s">
        <v>190</v>
      </c>
      <c r="O106667" s="1">
        <v>40179</v>
      </c>
    </row>
    <row r="106668" spans="11:16" x14ac:dyDescent="0.3">
      <c r="K106668" t="s">
        <v>400827</v>
      </c>
      <c r="L106668" t="s">
        <v>400828</v>
      </c>
      <c r="M106668" t="s">
        <v>28</v>
      </c>
      <c r="O106668" t="s">
        <v>11604</v>
      </c>
      <c r="P106668">
        <v>1285623</v>
      </c>
    </row>
    <row r="106669" spans="11:16" x14ac:dyDescent="0.3">
      <c r="K106669" t="s">
        <v>400829</v>
      </c>
      <c r="L106669" t="s">
        <v>400830</v>
      </c>
      <c r="M106669" t="s">
        <v>28</v>
      </c>
      <c r="N106669" t="s">
        <v>40</v>
      </c>
      <c r="O106669" t="s">
        <v>53123</v>
      </c>
    </row>
    <row r="106670" spans="11:16" x14ac:dyDescent="0.3">
      <c r="K106670" t="s">
        <v>400829</v>
      </c>
      <c r="L106670" t="s">
        <v>400831</v>
      </c>
      <c r="M106670" t="s">
        <v>28</v>
      </c>
      <c r="O106670" t="s">
        <v>29584</v>
      </c>
      <c r="P106670">
        <v>4000000</v>
      </c>
    </row>
    <row r="106671" spans="11:16" x14ac:dyDescent="0.3">
      <c r="K106671" t="s">
        <v>400832</v>
      </c>
      <c r="L106671" t="s">
        <v>400833</v>
      </c>
      <c r="M106671" t="s">
        <v>52</v>
      </c>
      <c r="O106671" s="1">
        <v>41642</v>
      </c>
      <c r="P106671">
        <v>650000</v>
      </c>
    </row>
    <row r="106672" spans="11:16" x14ac:dyDescent="0.3">
      <c r="K106672" t="s">
        <v>400834</v>
      </c>
      <c r="L106672" t="s">
        <v>400835</v>
      </c>
      <c r="M106672" t="s">
        <v>256</v>
      </c>
      <c r="O106672" t="s">
        <v>23277</v>
      </c>
      <c r="P106672">
        <v>4000000</v>
      </c>
    </row>
    <row r="106673" spans="11:16" x14ac:dyDescent="0.3">
      <c r="K106673" t="s">
        <v>400834</v>
      </c>
      <c r="L106673" t="s">
        <v>400836</v>
      </c>
      <c r="M106673" t="s">
        <v>256</v>
      </c>
      <c r="O106673" t="s">
        <v>10063</v>
      </c>
      <c r="P106673">
        <v>4798160</v>
      </c>
    </row>
    <row r="106674" spans="11:16" x14ac:dyDescent="0.3">
      <c r="K106674" t="s">
        <v>400834</v>
      </c>
      <c r="L106674" t="s">
        <v>400837</v>
      </c>
      <c r="M106674" t="s">
        <v>28</v>
      </c>
      <c r="O106674" s="1">
        <v>40545</v>
      </c>
      <c r="P106674">
        <v>14000000</v>
      </c>
    </row>
    <row r="106675" spans="11:16" x14ac:dyDescent="0.3">
      <c r="K106675" t="s">
        <v>400834</v>
      </c>
      <c r="L106675" t="s">
        <v>400838</v>
      </c>
      <c r="M106675" t="s">
        <v>28</v>
      </c>
      <c r="O106675" s="1">
        <v>41061</v>
      </c>
      <c r="P106675">
        <v>8000000</v>
      </c>
    </row>
    <row r="106676" spans="11:16" x14ac:dyDescent="0.3">
      <c r="K106676" t="s">
        <v>400834</v>
      </c>
      <c r="L106676" t="s">
        <v>400839</v>
      </c>
      <c r="M106676" t="s">
        <v>28</v>
      </c>
      <c r="N106676" t="s">
        <v>29</v>
      </c>
      <c r="O106676" t="s">
        <v>23944</v>
      </c>
      <c r="P106676">
        <v>20000000</v>
      </c>
    </row>
    <row r="106677" spans="11:16" x14ac:dyDescent="0.3">
      <c r="K106677" t="s">
        <v>400834</v>
      </c>
      <c r="L106677" t="s">
        <v>400840</v>
      </c>
      <c r="M106677" t="s">
        <v>256</v>
      </c>
      <c r="O106677" t="s">
        <v>14583</v>
      </c>
      <c r="P106677">
        <v>2000000</v>
      </c>
    </row>
    <row r="106678" spans="11:16" x14ac:dyDescent="0.3">
      <c r="K106678" t="s">
        <v>400834</v>
      </c>
      <c r="L106678" t="s">
        <v>400841</v>
      </c>
      <c r="M106678" t="s">
        <v>256</v>
      </c>
      <c r="O106678" s="1">
        <v>41708</v>
      </c>
      <c r="P106678">
        <v>6000000</v>
      </c>
    </row>
    <row r="106679" spans="11:16" x14ac:dyDescent="0.3">
      <c r="K106679" t="s">
        <v>400834</v>
      </c>
      <c r="L106679" t="s">
        <v>400842</v>
      </c>
      <c r="M106679" t="s">
        <v>256</v>
      </c>
      <c r="O106679" t="s">
        <v>24855</v>
      </c>
      <c r="P106679">
        <v>8000000</v>
      </c>
    </row>
    <row r="106680" spans="11:16" x14ac:dyDescent="0.3">
      <c r="K106680" t="s">
        <v>400843</v>
      </c>
      <c r="L106680" t="s">
        <v>400844</v>
      </c>
      <c r="M106680" t="s">
        <v>91</v>
      </c>
      <c r="O106680" s="1">
        <v>40919</v>
      </c>
    </row>
    <row r="106681" spans="11:16" x14ac:dyDescent="0.3">
      <c r="K106681" t="s">
        <v>400845</v>
      </c>
      <c r="L106681" t="s">
        <v>400846</v>
      </c>
      <c r="M106681" t="s">
        <v>52</v>
      </c>
      <c r="O106681" s="1">
        <v>41924</v>
      </c>
      <c r="P106681">
        <v>50000</v>
      </c>
    </row>
    <row r="106682" spans="11:16" x14ac:dyDescent="0.3">
      <c r="K106682" t="s">
        <v>400847</v>
      </c>
      <c r="L106682" t="s">
        <v>400848</v>
      </c>
      <c r="M106682" t="s">
        <v>28</v>
      </c>
      <c r="N106682" t="s">
        <v>493</v>
      </c>
      <c r="O106682" t="s">
        <v>29178</v>
      </c>
      <c r="P106682">
        <v>4350240</v>
      </c>
    </row>
    <row r="106683" spans="11:16" x14ac:dyDescent="0.3">
      <c r="K106683" t="s">
        <v>400849</v>
      </c>
      <c r="L106683" t="s">
        <v>400850</v>
      </c>
      <c r="M106683" t="s">
        <v>52</v>
      </c>
      <c r="O106683" s="1">
        <v>40916</v>
      </c>
      <c r="P106683">
        <v>100000</v>
      </c>
    </row>
    <row r="106684" spans="11:16" x14ac:dyDescent="0.3">
      <c r="K106684" t="s">
        <v>400849</v>
      </c>
      <c r="L106684" t="s">
        <v>400851</v>
      </c>
      <c r="M106684" t="s">
        <v>223</v>
      </c>
      <c r="O106684" t="s">
        <v>4881</v>
      </c>
      <c r="P106684">
        <v>500000</v>
      </c>
    </row>
    <row r="106685" spans="11:16" x14ac:dyDescent="0.3">
      <c r="K106685" t="s">
        <v>400852</v>
      </c>
      <c r="L106685" t="s">
        <v>400853</v>
      </c>
      <c r="M106685" t="s">
        <v>28</v>
      </c>
      <c r="O106685" t="s">
        <v>18713</v>
      </c>
      <c r="P106685">
        <v>300000</v>
      </c>
    </row>
    <row r="106686" spans="11:16" x14ac:dyDescent="0.3">
      <c r="K106686" t="s">
        <v>400852</v>
      </c>
      <c r="L106686" t="s">
        <v>400854</v>
      </c>
      <c r="M106686" t="s">
        <v>28</v>
      </c>
      <c r="O106686" t="s">
        <v>32443</v>
      </c>
      <c r="P106686">
        <v>100000</v>
      </c>
    </row>
    <row r="106687" spans="11:16" x14ac:dyDescent="0.3">
      <c r="K106687" t="s">
        <v>400852</v>
      </c>
      <c r="L106687" t="s">
        <v>400855</v>
      </c>
      <c r="M106687" t="s">
        <v>28</v>
      </c>
      <c r="O106687" t="s">
        <v>8049</v>
      </c>
      <c r="P106687">
        <v>200000</v>
      </c>
    </row>
    <row r="106688" spans="11:16" x14ac:dyDescent="0.3">
      <c r="K106688" t="s">
        <v>400856</v>
      </c>
      <c r="L106688" t="s">
        <v>400857</v>
      </c>
      <c r="M106688" t="s">
        <v>28</v>
      </c>
      <c r="N106688" t="s">
        <v>40</v>
      </c>
      <c r="O106688" t="s">
        <v>11064</v>
      </c>
      <c r="P106688">
        <v>5400000</v>
      </c>
    </row>
    <row r="106689" spans="11:16" x14ac:dyDescent="0.3">
      <c r="K106689" t="s">
        <v>400856</v>
      </c>
      <c r="L106689" t="s">
        <v>400858</v>
      </c>
      <c r="M106689" t="s">
        <v>28</v>
      </c>
      <c r="N106689" t="s">
        <v>29</v>
      </c>
      <c r="O106689" t="s">
        <v>1393</v>
      </c>
      <c r="P106689">
        <v>2400000</v>
      </c>
    </row>
    <row r="106690" spans="11:16" x14ac:dyDescent="0.3">
      <c r="K106690" t="s">
        <v>400859</v>
      </c>
      <c r="L106690" t="s">
        <v>400860</v>
      </c>
      <c r="M106690" t="s">
        <v>256</v>
      </c>
      <c r="O106690" s="1">
        <v>41310</v>
      </c>
      <c r="P106690">
        <v>1800000</v>
      </c>
    </row>
    <row r="106691" spans="11:16" x14ac:dyDescent="0.3">
      <c r="K106691" t="s">
        <v>400859</v>
      </c>
      <c r="L106691" t="s">
        <v>400861</v>
      </c>
      <c r="M106691" t="s">
        <v>28</v>
      </c>
      <c r="N106691" t="s">
        <v>1189</v>
      </c>
      <c r="O106691" t="s">
        <v>65880</v>
      </c>
      <c r="P106691">
        <v>15500000</v>
      </c>
    </row>
    <row r="106692" spans="11:16" x14ac:dyDescent="0.3">
      <c r="K106692" t="s">
        <v>400859</v>
      </c>
      <c r="L106692" t="s">
        <v>400862</v>
      </c>
      <c r="M106692" t="s">
        <v>28</v>
      </c>
      <c r="N106692" t="s">
        <v>493</v>
      </c>
      <c r="O106692" t="s">
        <v>67178</v>
      </c>
      <c r="P106692">
        <v>12000000</v>
      </c>
    </row>
    <row r="106693" spans="11:16" x14ac:dyDescent="0.3">
      <c r="K106693" t="s">
        <v>400859</v>
      </c>
      <c r="L106693" t="s">
        <v>400863</v>
      </c>
      <c r="M106693" t="s">
        <v>28</v>
      </c>
      <c r="N106693" t="s">
        <v>29</v>
      </c>
      <c r="O106693" s="1">
        <v>39085</v>
      </c>
      <c r="P106693">
        <v>4192607</v>
      </c>
    </row>
    <row r="106694" spans="11:16" x14ac:dyDescent="0.3">
      <c r="K106694" t="s">
        <v>400859</v>
      </c>
      <c r="L106694" t="s">
        <v>400864</v>
      </c>
      <c r="M106694" t="s">
        <v>223</v>
      </c>
      <c r="O106694" s="1">
        <v>41095</v>
      </c>
      <c r="P106694">
        <v>5000000</v>
      </c>
    </row>
    <row r="106695" spans="11:16" x14ac:dyDescent="0.3">
      <c r="K106695" t="s">
        <v>400859</v>
      </c>
      <c r="L106695" t="s">
        <v>400865</v>
      </c>
      <c r="M106695" t="s">
        <v>28</v>
      </c>
      <c r="O106695" t="s">
        <v>9790</v>
      </c>
      <c r="P106695">
        <v>8000000</v>
      </c>
    </row>
    <row r="106696" spans="11:16" x14ac:dyDescent="0.3">
      <c r="K106696" t="s">
        <v>400859</v>
      </c>
      <c r="L106696" t="s">
        <v>400866</v>
      </c>
      <c r="M106696" t="s">
        <v>28</v>
      </c>
      <c r="N106696" t="s">
        <v>40</v>
      </c>
      <c r="O106696" t="s">
        <v>24614</v>
      </c>
      <c r="P106696">
        <v>725000</v>
      </c>
    </row>
    <row r="106697" spans="11:16" x14ac:dyDescent="0.3">
      <c r="K106697" t="s">
        <v>400859</v>
      </c>
      <c r="L106697" t="s">
        <v>400867</v>
      </c>
      <c r="M106697" t="s">
        <v>256</v>
      </c>
      <c r="O106697" t="s">
        <v>441</v>
      </c>
      <c r="P106697">
        <v>2052644</v>
      </c>
    </row>
    <row r="106698" spans="11:16" x14ac:dyDescent="0.3">
      <c r="K106698" t="s">
        <v>400859</v>
      </c>
      <c r="L106698" t="s">
        <v>400868</v>
      </c>
      <c r="M106698" t="s">
        <v>28</v>
      </c>
      <c r="O106698" t="s">
        <v>21827</v>
      </c>
      <c r="P106698">
        <v>23000000</v>
      </c>
    </row>
    <row r="106699" spans="11:16" x14ac:dyDescent="0.3">
      <c r="K106699" t="s">
        <v>400859</v>
      </c>
      <c r="L106699" t="s">
        <v>400869</v>
      </c>
      <c r="M106699" t="s">
        <v>28</v>
      </c>
      <c r="O106699" t="s">
        <v>11739</v>
      </c>
      <c r="P106699">
        <v>5971186</v>
      </c>
    </row>
    <row r="106700" spans="11:16" x14ac:dyDescent="0.3">
      <c r="K106700" t="s">
        <v>400870</v>
      </c>
      <c r="L106700" t="s">
        <v>400871</v>
      </c>
      <c r="M106700" t="s">
        <v>256</v>
      </c>
      <c r="O106700" s="1">
        <v>40303</v>
      </c>
      <c r="P106700">
        <v>130000</v>
      </c>
    </row>
    <row r="106701" spans="11:16" x14ac:dyDescent="0.3">
      <c r="K106701" t="s">
        <v>400870</v>
      </c>
      <c r="L106701" t="s">
        <v>400872</v>
      </c>
      <c r="M106701" t="s">
        <v>52</v>
      </c>
      <c r="O106701" t="s">
        <v>16737</v>
      </c>
      <c r="P106701">
        <v>290000</v>
      </c>
    </row>
    <row r="106702" spans="11:16" x14ac:dyDescent="0.3">
      <c r="K106702" t="s">
        <v>400873</v>
      </c>
      <c r="L106702" t="s">
        <v>400874</v>
      </c>
      <c r="M106702" t="s">
        <v>28</v>
      </c>
      <c r="O106702" t="s">
        <v>12824</v>
      </c>
      <c r="P106702">
        <v>250000</v>
      </c>
    </row>
    <row r="106703" spans="11:16" x14ac:dyDescent="0.3">
      <c r="K106703" t="s">
        <v>400875</v>
      </c>
      <c r="L106703" t="s">
        <v>400876</v>
      </c>
      <c r="M106703" t="s">
        <v>52</v>
      </c>
      <c r="O106703" s="1">
        <v>42101</v>
      </c>
      <c r="P106703">
        <v>5000</v>
      </c>
    </row>
    <row r="106704" spans="11:16" x14ac:dyDescent="0.3">
      <c r="K106704" t="s">
        <v>400877</v>
      </c>
      <c r="L106704" t="s">
        <v>400878</v>
      </c>
      <c r="M106704" t="s">
        <v>28</v>
      </c>
      <c r="N106704" t="s">
        <v>40</v>
      </c>
      <c r="O106704" s="1">
        <v>38601</v>
      </c>
      <c r="P106704">
        <v>78000000</v>
      </c>
    </row>
    <row r="106705" spans="11:16" x14ac:dyDescent="0.3">
      <c r="K106705" t="s">
        <v>400879</v>
      </c>
      <c r="L106705" t="s">
        <v>400880</v>
      </c>
      <c r="M106705" t="s">
        <v>28</v>
      </c>
      <c r="O106705" s="1">
        <v>40515</v>
      </c>
      <c r="P106705">
        <v>289998</v>
      </c>
    </row>
    <row r="106706" spans="11:16" x14ac:dyDescent="0.3">
      <c r="K106706" t="s">
        <v>400881</v>
      </c>
      <c r="L106706" t="s">
        <v>400882</v>
      </c>
      <c r="M106706" t="s">
        <v>28</v>
      </c>
      <c r="O106706" t="s">
        <v>13132</v>
      </c>
      <c r="P106706">
        <v>1400000</v>
      </c>
    </row>
    <row r="106707" spans="11:16" x14ac:dyDescent="0.3">
      <c r="K106707" t="s">
        <v>400881</v>
      </c>
      <c r="L106707" t="s">
        <v>400883</v>
      </c>
      <c r="M106707" t="s">
        <v>256</v>
      </c>
      <c r="O106707" t="s">
        <v>1904</v>
      </c>
      <c r="P106707">
        <v>1384000</v>
      </c>
    </row>
    <row r="106708" spans="11:16" x14ac:dyDescent="0.3">
      <c r="K106708" t="s">
        <v>400881</v>
      </c>
      <c r="L106708" t="s">
        <v>400884</v>
      </c>
      <c r="M106708" t="s">
        <v>28</v>
      </c>
      <c r="O106708" t="s">
        <v>13254</v>
      </c>
      <c r="P106708">
        <v>2000000</v>
      </c>
    </row>
    <row r="106709" spans="11:16" x14ac:dyDescent="0.3">
      <c r="K106709" t="s">
        <v>400881</v>
      </c>
      <c r="L106709" t="s">
        <v>400885</v>
      </c>
      <c r="M106709" t="s">
        <v>256</v>
      </c>
      <c r="O106709" s="1">
        <v>41463</v>
      </c>
      <c r="P106709">
        <v>685500</v>
      </c>
    </row>
    <row r="106710" spans="11:16" x14ac:dyDescent="0.3">
      <c r="K106710" t="s">
        <v>400886</v>
      </c>
      <c r="L106710" t="s">
        <v>400887</v>
      </c>
      <c r="M106710" t="s">
        <v>324</v>
      </c>
      <c r="O106710" s="1">
        <v>40546</v>
      </c>
      <c r="P106710">
        <v>618916</v>
      </c>
    </row>
    <row r="106711" spans="11:16" x14ac:dyDescent="0.3">
      <c r="K106711" t="s">
        <v>400886</v>
      </c>
      <c r="L106711" t="s">
        <v>400888</v>
      </c>
      <c r="M106711" t="s">
        <v>28</v>
      </c>
      <c r="N106711" t="s">
        <v>40</v>
      </c>
      <c r="O106711" s="1">
        <v>41640</v>
      </c>
    </row>
    <row r="106712" spans="11:16" x14ac:dyDescent="0.3">
      <c r="K106712" t="s">
        <v>400889</v>
      </c>
      <c r="L106712" t="s">
        <v>400890</v>
      </c>
      <c r="M106712" t="s">
        <v>52</v>
      </c>
      <c r="O106712" t="s">
        <v>3713</v>
      </c>
      <c r="P106712">
        <v>1904207</v>
      </c>
    </row>
    <row r="106713" spans="11:16" x14ac:dyDescent="0.3">
      <c r="K106713" t="s">
        <v>400891</v>
      </c>
      <c r="L106713" t="s">
        <v>400892</v>
      </c>
      <c r="M106713" t="s">
        <v>28</v>
      </c>
      <c r="O106713" s="1">
        <v>40881</v>
      </c>
      <c r="P106713">
        <v>3500000</v>
      </c>
    </row>
    <row r="106714" spans="11:16" x14ac:dyDescent="0.3">
      <c r="K106714" t="s">
        <v>400891</v>
      </c>
      <c r="L106714" t="s">
        <v>400893</v>
      </c>
      <c r="M106714" t="s">
        <v>28</v>
      </c>
      <c r="O106714" t="s">
        <v>11787</v>
      </c>
      <c r="P106714">
        <v>6800000</v>
      </c>
    </row>
    <row r="106715" spans="11:16" x14ac:dyDescent="0.3">
      <c r="K106715" t="s">
        <v>400891</v>
      </c>
      <c r="L106715" t="s">
        <v>400894</v>
      </c>
      <c r="M106715" t="s">
        <v>28</v>
      </c>
      <c r="N106715" t="s">
        <v>493</v>
      </c>
      <c r="O106715" t="s">
        <v>24866</v>
      </c>
      <c r="P106715">
        <v>14000000</v>
      </c>
    </row>
    <row r="106716" spans="11:16" x14ac:dyDescent="0.3">
      <c r="K106716" t="s">
        <v>400891</v>
      </c>
      <c r="L106716" t="s">
        <v>400895</v>
      </c>
      <c r="M106716" t="s">
        <v>28</v>
      </c>
      <c r="O106716" t="s">
        <v>16362</v>
      </c>
      <c r="P106716">
        <v>7000000</v>
      </c>
    </row>
    <row r="106717" spans="11:16" x14ac:dyDescent="0.3">
      <c r="K106717" t="s">
        <v>400891</v>
      </c>
      <c r="L106717" t="s">
        <v>400896</v>
      </c>
      <c r="M106717" t="s">
        <v>52</v>
      </c>
      <c r="O106717" s="1">
        <v>39731</v>
      </c>
      <c r="P106717">
        <v>1000000</v>
      </c>
    </row>
    <row r="106718" spans="11:16" x14ac:dyDescent="0.3">
      <c r="K106718" t="s">
        <v>400891</v>
      </c>
      <c r="L106718" t="s">
        <v>400897</v>
      </c>
      <c r="M106718" t="s">
        <v>256</v>
      </c>
      <c r="O106718" t="s">
        <v>56243</v>
      </c>
      <c r="P106718">
        <v>500000</v>
      </c>
    </row>
    <row r="106719" spans="11:16" x14ac:dyDescent="0.3">
      <c r="K106719" t="s">
        <v>400891</v>
      </c>
      <c r="L106719" t="s">
        <v>400898</v>
      </c>
      <c r="M106719" t="s">
        <v>28</v>
      </c>
      <c r="O106719" t="s">
        <v>15584</v>
      </c>
      <c r="P106719">
        <v>4096077</v>
      </c>
    </row>
    <row r="106720" spans="11:16" x14ac:dyDescent="0.3">
      <c r="K106720" t="s">
        <v>400899</v>
      </c>
      <c r="L106720" t="s">
        <v>400900</v>
      </c>
      <c r="M106720" t="s">
        <v>190</v>
      </c>
      <c r="O106720" t="s">
        <v>16766</v>
      </c>
    </row>
    <row r="106721" spans="11:16" x14ac:dyDescent="0.3">
      <c r="K106721" t="s">
        <v>400901</v>
      </c>
      <c r="L106721" t="s">
        <v>400902</v>
      </c>
      <c r="M106721" t="s">
        <v>52</v>
      </c>
      <c r="O106721" t="s">
        <v>1026</v>
      </c>
      <c r="P106721">
        <v>100000</v>
      </c>
    </row>
    <row r="106722" spans="11:16" x14ac:dyDescent="0.3">
      <c r="K106722" t="s">
        <v>400903</v>
      </c>
      <c r="L106722" t="s">
        <v>400904</v>
      </c>
      <c r="M106722" t="s">
        <v>190</v>
      </c>
      <c r="O106722" t="s">
        <v>690</v>
      </c>
    </row>
    <row r="106723" spans="11:16" x14ac:dyDescent="0.3">
      <c r="K106723" t="s">
        <v>400905</v>
      </c>
      <c r="L106723" t="s">
        <v>400906</v>
      </c>
      <c r="M106723" t="s">
        <v>91</v>
      </c>
      <c r="O106723" t="s">
        <v>79391</v>
      </c>
      <c r="P106723">
        <v>8051401</v>
      </c>
    </row>
    <row r="106724" spans="11:16" x14ac:dyDescent="0.3">
      <c r="K106724" t="s">
        <v>400905</v>
      </c>
      <c r="L106724" t="s">
        <v>400907</v>
      </c>
      <c r="M106724" t="s">
        <v>28</v>
      </c>
      <c r="O106724" s="1">
        <v>39120</v>
      </c>
      <c r="P106724">
        <v>6234411</v>
      </c>
    </row>
    <row r="106725" spans="11:16" x14ac:dyDescent="0.3">
      <c r="K106725" t="s">
        <v>400905</v>
      </c>
      <c r="L106725" t="s">
        <v>400908</v>
      </c>
      <c r="M106725" t="s">
        <v>91</v>
      </c>
      <c r="O106725" t="s">
        <v>95620</v>
      </c>
      <c r="P106725">
        <v>2169970</v>
      </c>
    </row>
    <row r="106726" spans="11:16" x14ac:dyDescent="0.3">
      <c r="K106726" t="s">
        <v>400905</v>
      </c>
      <c r="L106726" t="s">
        <v>400909</v>
      </c>
      <c r="M106726" t="s">
        <v>28</v>
      </c>
      <c r="N106726" t="s">
        <v>29</v>
      </c>
      <c r="O106726" s="1">
        <v>40302</v>
      </c>
      <c r="P106726">
        <v>5400000</v>
      </c>
    </row>
    <row r="106727" spans="11:16" x14ac:dyDescent="0.3">
      <c r="K106727" t="s">
        <v>400905</v>
      </c>
      <c r="L106727" t="s">
        <v>400910</v>
      </c>
      <c r="M106727" t="s">
        <v>28</v>
      </c>
      <c r="N106727" t="s">
        <v>29</v>
      </c>
      <c r="O106727" t="s">
        <v>3331</v>
      </c>
      <c r="P106727">
        <v>27339834</v>
      </c>
    </row>
    <row r="106728" spans="11:16" x14ac:dyDescent="0.3">
      <c r="K106728" t="s">
        <v>400911</v>
      </c>
      <c r="L106728" t="s">
        <v>400912</v>
      </c>
      <c r="M106728" t="s">
        <v>324</v>
      </c>
      <c r="O106728" s="1">
        <v>41984</v>
      </c>
      <c r="P106728">
        <v>270000</v>
      </c>
    </row>
    <row r="106729" spans="11:16" x14ac:dyDescent="0.3">
      <c r="K106729" t="s">
        <v>400913</v>
      </c>
      <c r="L106729" t="s">
        <v>400914</v>
      </c>
      <c r="M106729" t="s">
        <v>28</v>
      </c>
      <c r="O106729" s="1">
        <v>41946</v>
      </c>
      <c r="P106729">
        <v>2100000</v>
      </c>
    </row>
    <row r="106730" spans="11:16" x14ac:dyDescent="0.3">
      <c r="K106730" t="s">
        <v>400913</v>
      </c>
      <c r="L106730" t="s">
        <v>400915</v>
      </c>
      <c r="M106730" t="s">
        <v>52</v>
      </c>
      <c r="O106730" s="1">
        <v>41460</v>
      </c>
      <c r="P106730">
        <v>524280</v>
      </c>
    </row>
    <row r="106731" spans="11:16" x14ac:dyDescent="0.3">
      <c r="K106731" t="s">
        <v>400916</v>
      </c>
      <c r="L106731" t="s">
        <v>400917</v>
      </c>
      <c r="M106731" t="s">
        <v>28</v>
      </c>
      <c r="O106731" t="s">
        <v>21633</v>
      </c>
      <c r="P106731">
        <v>40000000</v>
      </c>
    </row>
    <row r="106732" spans="11:16" x14ac:dyDescent="0.3">
      <c r="K106732" t="s">
        <v>400918</v>
      </c>
      <c r="L106732" t="s">
        <v>400919</v>
      </c>
      <c r="M106732" t="s">
        <v>52</v>
      </c>
      <c r="O106732" s="1">
        <v>41283</v>
      </c>
    </row>
    <row r="106733" spans="11:16" x14ac:dyDescent="0.3">
      <c r="K106733" t="s">
        <v>400920</v>
      </c>
      <c r="L106733" t="s">
        <v>400921</v>
      </c>
      <c r="M106733" t="s">
        <v>52</v>
      </c>
      <c r="O106733" s="1">
        <v>41285</v>
      </c>
      <c r="P106733">
        <v>1000000</v>
      </c>
    </row>
    <row r="106734" spans="11:16" x14ac:dyDescent="0.3">
      <c r="K106734" t="s">
        <v>400922</v>
      </c>
      <c r="L106734" t="s">
        <v>400923</v>
      </c>
      <c r="M106734" t="s">
        <v>749</v>
      </c>
      <c r="O106734" s="1">
        <v>41618</v>
      </c>
      <c r="P106734">
        <v>50000</v>
      </c>
    </row>
    <row r="106735" spans="11:16" x14ac:dyDescent="0.3">
      <c r="K106735" t="s">
        <v>400922</v>
      </c>
      <c r="L106735" t="s">
        <v>400924</v>
      </c>
      <c r="M106735" t="s">
        <v>52</v>
      </c>
      <c r="O106735" s="1">
        <v>41918</v>
      </c>
      <c r="P106735">
        <v>20391</v>
      </c>
    </row>
    <row r="106736" spans="11:16" x14ac:dyDescent="0.3">
      <c r="K106736" t="s">
        <v>400925</v>
      </c>
      <c r="L106736" t="s">
        <v>400926</v>
      </c>
      <c r="M106736" t="s">
        <v>28</v>
      </c>
      <c r="O106736" t="s">
        <v>35564</v>
      </c>
      <c r="P106736">
        <v>1515615</v>
      </c>
    </row>
    <row r="106737" spans="11:16" x14ac:dyDescent="0.3">
      <c r="K106737" t="s">
        <v>400927</v>
      </c>
      <c r="L106737" t="s">
        <v>400928</v>
      </c>
      <c r="M106737" t="s">
        <v>52</v>
      </c>
      <c r="O106737" t="s">
        <v>60</v>
      </c>
      <c r="P106737">
        <v>100000</v>
      </c>
    </row>
    <row r="106738" spans="11:16" x14ac:dyDescent="0.3">
      <c r="K106738" t="s">
        <v>400927</v>
      </c>
      <c r="L106738" t="s">
        <v>400929</v>
      </c>
      <c r="M106738" t="s">
        <v>52</v>
      </c>
      <c r="O106738" s="1">
        <v>41275</v>
      </c>
    </row>
    <row r="106739" spans="11:16" x14ac:dyDescent="0.3">
      <c r="K106739" t="s">
        <v>400927</v>
      </c>
      <c r="L106739" t="s">
        <v>400930</v>
      </c>
      <c r="M106739" t="s">
        <v>52</v>
      </c>
      <c r="O106739" s="1">
        <v>41647</v>
      </c>
    </row>
    <row r="106740" spans="11:16" x14ac:dyDescent="0.3">
      <c r="K106740" t="s">
        <v>400931</v>
      </c>
      <c r="L106740" t="s">
        <v>400932</v>
      </c>
      <c r="M106740" t="s">
        <v>28</v>
      </c>
      <c r="N106740" t="s">
        <v>40</v>
      </c>
      <c r="O106740" t="s">
        <v>11354</v>
      </c>
      <c r="P106740">
        <v>75000000</v>
      </c>
    </row>
    <row r="106741" spans="11:16" x14ac:dyDescent="0.3">
      <c r="K106741" t="s">
        <v>400931</v>
      </c>
      <c r="L106741" t="s">
        <v>400933</v>
      </c>
      <c r="M106741" t="s">
        <v>28</v>
      </c>
      <c r="N106741" t="s">
        <v>29</v>
      </c>
      <c r="O106741" t="s">
        <v>6724</v>
      </c>
      <c r="P106741">
        <v>57500000</v>
      </c>
    </row>
    <row r="106742" spans="11:16" x14ac:dyDescent="0.3">
      <c r="K106742" t="s">
        <v>400934</v>
      </c>
      <c r="L106742" t="s">
        <v>400935</v>
      </c>
      <c r="M106742" t="s">
        <v>28</v>
      </c>
      <c r="O106742" s="1">
        <v>42314</v>
      </c>
      <c r="P106742">
        <v>1000000</v>
      </c>
    </row>
    <row r="106743" spans="11:16" x14ac:dyDescent="0.3">
      <c r="K106743" t="s">
        <v>400936</v>
      </c>
      <c r="L106743" t="s">
        <v>400937</v>
      </c>
      <c r="M106743" t="s">
        <v>256</v>
      </c>
      <c r="O106743" s="1">
        <v>41616</v>
      </c>
      <c r="P106743">
        <v>50000</v>
      </c>
    </row>
    <row r="106744" spans="11:16" x14ac:dyDescent="0.3">
      <c r="K106744" t="s">
        <v>400938</v>
      </c>
      <c r="L106744" t="s">
        <v>400939</v>
      </c>
      <c r="M106744" t="s">
        <v>52</v>
      </c>
      <c r="O106744" t="s">
        <v>4577</v>
      </c>
      <c r="P106744">
        <v>1000000</v>
      </c>
    </row>
    <row r="106745" spans="11:16" x14ac:dyDescent="0.3">
      <c r="K106745" t="s">
        <v>400938</v>
      </c>
      <c r="L106745" t="s">
        <v>400940</v>
      </c>
      <c r="M106745" t="s">
        <v>52</v>
      </c>
      <c r="O106745" s="1">
        <v>41222</v>
      </c>
      <c r="P106745">
        <v>50000</v>
      </c>
    </row>
    <row r="106746" spans="11:16" x14ac:dyDescent="0.3">
      <c r="K106746" t="s">
        <v>400941</v>
      </c>
      <c r="L106746" t="s">
        <v>400942</v>
      </c>
      <c r="M106746" t="s">
        <v>28</v>
      </c>
      <c r="N106746" t="s">
        <v>29</v>
      </c>
      <c r="O106746" s="1">
        <v>40610</v>
      </c>
      <c r="P106746">
        <v>23000000</v>
      </c>
    </row>
    <row r="106747" spans="11:16" x14ac:dyDescent="0.3">
      <c r="K106747" t="s">
        <v>400941</v>
      </c>
      <c r="L106747" t="s">
        <v>400943</v>
      </c>
      <c r="M106747" t="s">
        <v>28</v>
      </c>
      <c r="O106747" t="s">
        <v>8584</v>
      </c>
      <c r="P106747">
        <v>4700000</v>
      </c>
    </row>
    <row r="106748" spans="11:16" x14ac:dyDescent="0.3">
      <c r="K106748" t="s">
        <v>400944</v>
      </c>
      <c r="L106748" t="s">
        <v>400945</v>
      </c>
      <c r="M106748" t="s">
        <v>28</v>
      </c>
      <c r="O106748" s="1">
        <v>37966</v>
      </c>
      <c r="P106748">
        <v>20000000</v>
      </c>
    </row>
    <row r="106749" spans="11:16" x14ac:dyDescent="0.3">
      <c r="K106749" t="s">
        <v>400946</v>
      </c>
      <c r="L106749" t="s">
        <v>400947</v>
      </c>
      <c r="M106749" t="s">
        <v>91</v>
      </c>
      <c r="O106749" s="1">
        <v>40550</v>
      </c>
    </row>
    <row r="106750" spans="11:16" x14ac:dyDescent="0.3">
      <c r="K106750" t="s">
        <v>400948</v>
      </c>
      <c r="L106750" t="s">
        <v>400949</v>
      </c>
      <c r="M106750" t="s">
        <v>190</v>
      </c>
      <c r="O106750" s="1">
        <v>41334</v>
      </c>
    </row>
    <row r="106751" spans="11:16" x14ac:dyDescent="0.3">
      <c r="K106751" t="s">
        <v>400950</v>
      </c>
      <c r="L106751" t="s">
        <v>400951</v>
      </c>
      <c r="M106751" t="s">
        <v>256</v>
      </c>
      <c r="O106751" s="1">
        <v>40545</v>
      </c>
      <c r="P106751">
        <v>6225932</v>
      </c>
    </row>
    <row r="106752" spans="11:16" x14ac:dyDescent="0.3">
      <c r="K106752" t="s">
        <v>400952</v>
      </c>
      <c r="L106752" t="s">
        <v>400953</v>
      </c>
      <c r="M106752" t="s">
        <v>190</v>
      </c>
      <c r="O106752" s="1">
        <v>41952</v>
      </c>
    </row>
    <row r="106753" spans="11:16" x14ac:dyDescent="0.3">
      <c r="K106753" t="s">
        <v>400954</v>
      </c>
      <c r="L106753" t="s">
        <v>400955</v>
      </c>
      <c r="M106753" t="s">
        <v>28</v>
      </c>
      <c r="N106753" t="s">
        <v>40</v>
      </c>
      <c r="O106753" s="1">
        <v>41559</v>
      </c>
      <c r="P106753">
        <v>7300000</v>
      </c>
    </row>
    <row r="106754" spans="11:16" x14ac:dyDescent="0.3">
      <c r="K106754" t="s">
        <v>400954</v>
      </c>
      <c r="L106754" t="s">
        <v>400956</v>
      </c>
      <c r="M106754" t="s">
        <v>223</v>
      </c>
      <c r="O106754" s="1">
        <v>42256</v>
      </c>
      <c r="P106754">
        <v>3300000</v>
      </c>
    </row>
    <row r="106755" spans="11:16" x14ac:dyDescent="0.3">
      <c r="K106755" t="s">
        <v>400954</v>
      </c>
      <c r="L106755" t="s">
        <v>400957</v>
      </c>
      <c r="M106755" t="s">
        <v>28</v>
      </c>
      <c r="O106755" t="s">
        <v>3345</v>
      </c>
      <c r="P106755">
        <v>8250000</v>
      </c>
    </row>
    <row r="106756" spans="11:16" x14ac:dyDescent="0.3">
      <c r="K106756" t="s">
        <v>400958</v>
      </c>
      <c r="L106756" t="s">
        <v>400959</v>
      </c>
      <c r="M106756" t="s">
        <v>256</v>
      </c>
      <c r="O106756" t="s">
        <v>10042</v>
      </c>
      <c r="P106756">
        <v>260000000</v>
      </c>
    </row>
    <row r="106757" spans="11:16" x14ac:dyDescent="0.3">
      <c r="K106757" t="s">
        <v>400960</v>
      </c>
      <c r="L106757" t="s">
        <v>400961</v>
      </c>
      <c r="M106757" t="s">
        <v>28</v>
      </c>
      <c r="O106757" t="s">
        <v>35699</v>
      </c>
    </row>
    <row r="106758" spans="11:16" x14ac:dyDescent="0.3">
      <c r="K106758" t="s">
        <v>400960</v>
      </c>
      <c r="L106758" t="s">
        <v>400962</v>
      </c>
      <c r="M106758" t="s">
        <v>28</v>
      </c>
      <c r="N106758" t="s">
        <v>493</v>
      </c>
      <c r="O106758" t="s">
        <v>13485</v>
      </c>
      <c r="P106758">
        <v>4000000</v>
      </c>
    </row>
    <row r="106759" spans="11:16" x14ac:dyDescent="0.3">
      <c r="K106759" t="s">
        <v>400960</v>
      </c>
      <c r="L106759" t="s">
        <v>400963</v>
      </c>
      <c r="M106759" t="s">
        <v>28</v>
      </c>
      <c r="N106759" t="s">
        <v>29</v>
      </c>
      <c r="O106759" s="1">
        <v>41126</v>
      </c>
      <c r="P106759">
        <v>10200000</v>
      </c>
    </row>
    <row r="106760" spans="11:16" x14ac:dyDescent="0.3">
      <c r="K106760" t="s">
        <v>400960</v>
      </c>
      <c r="L106760" t="s">
        <v>400964</v>
      </c>
      <c r="M106760" t="s">
        <v>28</v>
      </c>
      <c r="N106760" t="s">
        <v>493</v>
      </c>
      <c r="O106760" t="s">
        <v>12018</v>
      </c>
      <c r="P106760">
        <v>10000000</v>
      </c>
    </row>
    <row r="106761" spans="11:16" x14ac:dyDescent="0.3">
      <c r="K106761" t="s">
        <v>400965</v>
      </c>
      <c r="L106761" t="s">
        <v>400966</v>
      </c>
      <c r="M106761" t="s">
        <v>28</v>
      </c>
      <c r="O106761" s="1">
        <v>41335</v>
      </c>
      <c r="P106761">
        <v>1500000</v>
      </c>
    </row>
    <row r="106762" spans="11:16" x14ac:dyDescent="0.3">
      <c r="K106762" t="s">
        <v>400965</v>
      </c>
      <c r="L106762" t="s">
        <v>400967</v>
      </c>
      <c r="M106762" t="s">
        <v>28</v>
      </c>
      <c r="N106762" t="s">
        <v>29</v>
      </c>
      <c r="O106762" s="1">
        <v>40949</v>
      </c>
      <c r="P106762">
        <v>6400000</v>
      </c>
    </row>
    <row r="106763" spans="11:16" x14ac:dyDescent="0.3">
      <c r="K106763" t="s">
        <v>400968</v>
      </c>
      <c r="L106763" t="s">
        <v>400969</v>
      </c>
      <c r="M106763" t="s">
        <v>52</v>
      </c>
      <c r="O106763" s="1">
        <v>42313</v>
      </c>
      <c r="P106763">
        <v>5000000</v>
      </c>
    </row>
    <row r="106764" spans="11:16" x14ac:dyDescent="0.3">
      <c r="K106764" t="s">
        <v>400970</v>
      </c>
      <c r="L106764" t="s">
        <v>400971</v>
      </c>
      <c r="M106764" t="s">
        <v>28</v>
      </c>
      <c r="O106764" s="1">
        <v>37895</v>
      </c>
    </row>
    <row r="106765" spans="11:16" x14ac:dyDescent="0.3">
      <c r="K106765" t="s">
        <v>400972</v>
      </c>
      <c r="L106765" t="s">
        <v>400973</v>
      </c>
      <c r="M106765" t="s">
        <v>28</v>
      </c>
      <c r="O106765" t="s">
        <v>15417</v>
      </c>
      <c r="P106765">
        <v>10000000</v>
      </c>
    </row>
    <row r="106766" spans="11:16" x14ac:dyDescent="0.3">
      <c r="K106766" t="s">
        <v>400974</v>
      </c>
      <c r="L106766" t="s">
        <v>400975</v>
      </c>
      <c r="M106766" t="s">
        <v>28</v>
      </c>
      <c r="N106766" t="s">
        <v>40</v>
      </c>
      <c r="O106766" t="s">
        <v>8610</v>
      </c>
      <c r="P106766">
        <v>1839300</v>
      </c>
    </row>
    <row r="106767" spans="11:16" x14ac:dyDescent="0.3">
      <c r="K106767" t="s">
        <v>400974</v>
      </c>
      <c r="L106767" t="s">
        <v>400976</v>
      </c>
      <c r="M106767" t="s">
        <v>28</v>
      </c>
      <c r="N106767" t="s">
        <v>493</v>
      </c>
      <c r="O106767" s="1">
        <v>41314</v>
      </c>
      <c r="P106767">
        <v>20000000</v>
      </c>
    </row>
    <row r="106768" spans="11:16" x14ac:dyDescent="0.3">
      <c r="K106768" t="s">
        <v>400974</v>
      </c>
      <c r="L106768" t="s">
        <v>400977</v>
      </c>
      <c r="M106768" t="s">
        <v>28</v>
      </c>
      <c r="N106768" t="s">
        <v>29</v>
      </c>
      <c r="O106768" s="1">
        <v>40643</v>
      </c>
      <c r="P106768">
        <v>9885750</v>
      </c>
    </row>
    <row r="106769" spans="11:16" x14ac:dyDescent="0.3">
      <c r="K106769" t="s">
        <v>400974</v>
      </c>
      <c r="L106769" t="s">
        <v>400978</v>
      </c>
      <c r="M106769" t="s">
        <v>28</v>
      </c>
      <c r="N106769" t="s">
        <v>1189</v>
      </c>
      <c r="O106769" s="1">
        <v>42072</v>
      </c>
      <c r="P106769">
        <v>37000000</v>
      </c>
    </row>
    <row r="106770" spans="11:16" x14ac:dyDescent="0.3">
      <c r="K106770" t="s">
        <v>400979</v>
      </c>
      <c r="L106770" t="s">
        <v>400980</v>
      </c>
      <c r="M106770" t="s">
        <v>28</v>
      </c>
      <c r="O106770" s="1">
        <v>40031</v>
      </c>
      <c r="P106770">
        <v>1700000</v>
      </c>
    </row>
    <row r="106771" spans="11:16" x14ac:dyDescent="0.3">
      <c r="K106771" t="s">
        <v>400981</v>
      </c>
      <c r="L106771" t="s">
        <v>400982</v>
      </c>
      <c r="M106771" t="s">
        <v>52</v>
      </c>
      <c r="O106771" s="1">
        <v>41644</v>
      </c>
      <c r="P106771">
        <v>25000</v>
      </c>
    </row>
    <row r="106772" spans="11:16" x14ac:dyDescent="0.3">
      <c r="K106772" t="s">
        <v>400983</v>
      </c>
      <c r="L106772" t="s">
        <v>400984</v>
      </c>
      <c r="M106772" t="s">
        <v>52</v>
      </c>
      <c r="O106772" t="s">
        <v>2034</v>
      </c>
      <c r="P106772">
        <v>2000000</v>
      </c>
    </row>
    <row r="106773" spans="11:16" x14ac:dyDescent="0.3">
      <c r="K106773" t="s">
        <v>400985</v>
      </c>
      <c r="L106773" t="s">
        <v>400986</v>
      </c>
      <c r="M106773" t="s">
        <v>190</v>
      </c>
      <c r="O106773" t="s">
        <v>3557</v>
      </c>
    </row>
    <row r="106774" spans="11:16" x14ac:dyDescent="0.3">
      <c r="K106774" t="s">
        <v>400987</v>
      </c>
      <c r="L106774" t="s">
        <v>400988</v>
      </c>
      <c r="M106774" t="s">
        <v>324</v>
      </c>
      <c r="O106774" s="1">
        <v>42011</v>
      </c>
      <c r="P106774">
        <v>520000</v>
      </c>
    </row>
    <row r="106775" spans="11:16" x14ac:dyDescent="0.3">
      <c r="K106775" t="s">
        <v>400987</v>
      </c>
      <c r="L106775" t="s">
        <v>400989</v>
      </c>
      <c r="M106775" t="s">
        <v>52</v>
      </c>
      <c r="O106775" s="1">
        <v>41651</v>
      </c>
      <c r="P106775">
        <v>350000</v>
      </c>
    </row>
    <row r="106776" spans="11:16" x14ac:dyDescent="0.3">
      <c r="K106776" t="s">
        <v>400990</v>
      </c>
      <c r="L106776" t="s">
        <v>400991</v>
      </c>
      <c r="M106776" t="s">
        <v>52</v>
      </c>
      <c r="O106776" t="s">
        <v>6915</v>
      </c>
      <c r="P106776">
        <v>1200000</v>
      </c>
    </row>
    <row r="106777" spans="11:16" x14ac:dyDescent="0.3">
      <c r="K106777" t="s">
        <v>400992</v>
      </c>
      <c r="L106777" t="s">
        <v>400993</v>
      </c>
      <c r="M106777" t="s">
        <v>190</v>
      </c>
      <c r="O106777" s="1">
        <v>41863</v>
      </c>
    </row>
    <row r="106778" spans="11:16" x14ac:dyDescent="0.3">
      <c r="K106778" t="s">
        <v>400994</v>
      </c>
      <c r="L106778" t="s">
        <v>400995</v>
      </c>
      <c r="M106778" t="s">
        <v>28</v>
      </c>
      <c r="N106778" t="s">
        <v>29</v>
      </c>
      <c r="O106778" t="s">
        <v>41815</v>
      </c>
      <c r="P106778">
        <v>3000000</v>
      </c>
    </row>
    <row r="106779" spans="11:16" x14ac:dyDescent="0.3">
      <c r="K106779" t="s">
        <v>400994</v>
      </c>
      <c r="L106779" t="s">
        <v>400996</v>
      </c>
      <c r="M106779" t="s">
        <v>28</v>
      </c>
      <c r="O106779" s="1">
        <v>37602</v>
      </c>
      <c r="P106779">
        <v>14500000</v>
      </c>
    </row>
    <row r="106780" spans="11:16" x14ac:dyDescent="0.3">
      <c r="K106780" t="s">
        <v>400997</v>
      </c>
      <c r="L106780" t="s">
        <v>400998</v>
      </c>
      <c r="M106780" t="s">
        <v>52</v>
      </c>
      <c r="O106780" s="1">
        <v>41283</v>
      </c>
      <c r="P106780">
        <v>165217</v>
      </c>
    </row>
    <row r="106781" spans="11:16" x14ac:dyDescent="0.3">
      <c r="K106781" t="s">
        <v>400997</v>
      </c>
      <c r="L106781" t="s">
        <v>400999</v>
      </c>
      <c r="M106781" t="s">
        <v>52</v>
      </c>
      <c r="O106781" s="1">
        <v>41275</v>
      </c>
      <c r="P106781">
        <v>46216</v>
      </c>
    </row>
    <row r="106782" spans="11:16" x14ac:dyDescent="0.3">
      <c r="K106782" t="s">
        <v>400997</v>
      </c>
      <c r="L106782" t="s">
        <v>401000</v>
      </c>
      <c r="M106782" t="s">
        <v>52</v>
      </c>
      <c r="O106782" s="1">
        <v>41279</v>
      </c>
      <c r="P106782">
        <v>32842</v>
      </c>
    </row>
    <row r="106783" spans="11:16" x14ac:dyDescent="0.3">
      <c r="K106783" t="s">
        <v>400997</v>
      </c>
      <c r="L106783" t="s">
        <v>401001</v>
      </c>
      <c r="M106783" t="s">
        <v>52</v>
      </c>
      <c r="O106783" s="1">
        <v>42005</v>
      </c>
      <c r="P106783">
        <v>513022</v>
      </c>
    </row>
    <row r="106784" spans="11:16" x14ac:dyDescent="0.3">
      <c r="K106784" t="s">
        <v>400997</v>
      </c>
      <c r="L106784" t="s">
        <v>401002</v>
      </c>
      <c r="M106784" t="s">
        <v>52</v>
      </c>
      <c r="O106784" s="1">
        <v>41311</v>
      </c>
      <c r="P106784">
        <v>194937</v>
      </c>
    </row>
    <row r="106785" spans="11:16" x14ac:dyDescent="0.3">
      <c r="K106785" t="s">
        <v>400997</v>
      </c>
      <c r="L106785" t="s">
        <v>401003</v>
      </c>
      <c r="M106785" t="s">
        <v>52</v>
      </c>
      <c r="O106785" s="1">
        <v>41282</v>
      </c>
      <c r="P106785">
        <v>17237</v>
      </c>
    </row>
    <row r="106786" spans="11:16" x14ac:dyDescent="0.3">
      <c r="K106786" t="s">
        <v>401004</v>
      </c>
      <c r="L106786" t="s">
        <v>401005</v>
      </c>
      <c r="M106786" t="s">
        <v>52</v>
      </c>
      <c r="O106786" t="s">
        <v>2192</v>
      </c>
    </row>
    <row r="106787" spans="11:16" x14ac:dyDescent="0.3">
      <c r="K106787" t="s">
        <v>401006</v>
      </c>
      <c r="L106787" t="s">
        <v>401007</v>
      </c>
      <c r="M106787" t="s">
        <v>28</v>
      </c>
      <c r="O106787" t="s">
        <v>25060</v>
      </c>
      <c r="P106787">
        <v>1500000</v>
      </c>
    </row>
    <row r="106788" spans="11:16" x14ac:dyDescent="0.3">
      <c r="K106788" t="s">
        <v>401006</v>
      </c>
      <c r="L106788" t="s">
        <v>401008</v>
      </c>
      <c r="M106788" t="s">
        <v>28</v>
      </c>
      <c r="O106788" t="s">
        <v>2174</v>
      </c>
      <c r="P106788">
        <v>1325800</v>
      </c>
    </row>
    <row r="106789" spans="11:16" x14ac:dyDescent="0.3">
      <c r="K106789" t="s">
        <v>401006</v>
      </c>
      <c r="L106789" t="s">
        <v>401009</v>
      </c>
      <c r="M106789" t="s">
        <v>28</v>
      </c>
      <c r="O106789" s="1">
        <v>42007</v>
      </c>
      <c r="P106789">
        <v>2100000</v>
      </c>
    </row>
    <row r="106790" spans="11:16" x14ac:dyDescent="0.3">
      <c r="K106790" t="s">
        <v>401006</v>
      </c>
      <c r="L106790" t="s">
        <v>401010</v>
      </c>
      <c r="M106790" t="s">
        <v>28</v>
      </c>
      <c r="O106790" s="1">
        <v>41953</v>
      </c>
      <c r="P106790">
        <v>587313</v>
      </c>
    </row>
    <row r="106791" spans="11:16" x14ac:dyDescent="0.3">
      <c r="K106791" t="s">
        <v>401011</v>
      </c>
      <c r="L106791" t="s">
        <v>401012</v>
      </c>
      <c r="M106791" t="s">
        <v>190</v>
      </c>
      <c r="O106791" t="s">
        <v>180880</v>
      </c>
    </row>
    <row r="106792" spans="11:16" x14ac:dyDescent="0.3">
      <c r="K106792" t="s">
        <v>401013</v>
      </c>
      <c r="L106792" t="s">
        <v>401014</v>
      </c>
      <c r="M106792" t="s">
        <v>190</v>
      </c>
      <c r="O106792" t="s">
        <v>6157</v>
      </c>
    </row>
    <row r="106793" spans="11:16" x14ac:dyDescent="0.3">
      <c r="K106793" t="s">
        <v>401015</v>
      </c>
      <c r="L106793" t="s">
        <v>401016</v>
      </c>
      <c r="M106793" t="s">
        <v>52</v>
      </c>
      <c r="O106793" t="s">
        <v>9043</v>
      </c>
      <c r="P106793">
        <v>150000</v>
      </c>
    </row>
    <row r="106794" spans="11:16" x14ac:dyDescent="0.3">
      <c r="K106794" t="s">
        <v>401017</v>
      </c>
      <c r="L106794" t="s">
        <v>401018</v>
      </c>
      <c r="M106794" t="s">
        <v>190</v>
      </c>
      <c r="O106794" s="1">
        <v>41677</v>
      </c>
      <c r="P106794">
        <v>3000</v>
      </c>
    </row>
    <row r="106795" spans="11:16" x14ac:dyDescent="0.3">
      <c r="K106795" t="s">
        <v>401019</v>
      </c>
      <c r="L106795" t="s">
        <v>401020</v>
      </c>
      <c r="M106795" t="s">
        <v>223</v>
      </c>
      <c r="O106795" s="1">
        <v>42013</v>
      </c>
    </row>
    <row r="106796" spans="11:16" x14ac:dyDescent="0.3">
      <c r="K106796" t="s">
        <v>401021</v>
      </c>
      <c r="L106796" t="s">
        <v>401022</v>
      </c>
      <c r="M106796" t="s">
        <v>52</v>
      </c>
      <c r="O106796" s="1">
        <v>41281</v>
      </c>
    </row>
    <row r="106797" spans="11:16" x14ac:dyDescent="0.3">
      <c r="K106797" t="s">
        <v>401023</v>
      </c>
      <c r="L106797" t="s">
        <v>401024</v>
      </c>
      <c r="M106797" t="s">
        <v>52</v>
      </c>
      <c r="O106797" s="1">
        <v>41651</v>
      </c>
      <c r="P106797">
        <v>120000</v>
      </c>
    </row>
    <row r="106798" spans="11:16" x14ac:dyDescent="0.3">
      <c r="K106798" t="s">
        <v>401025</v>
      </c>
      <c r="L106798" t="s">
        <v>401026</v>
      </c>
      <c r="M106798" t="s">
        <v>28</v>
      </c>
      <c r="O106798" t="s">
        <v>28888</v>
      </c>
      <c r="P106798">
        <v>6500000</v>
      </c>
    </row>
    <row r="106799" spans="11:16" x14ac:dyDescent="0.3">
      <c r="K106799" t="s">
        <v>401025</v>
      </c>
      <c r="L106799" t="s">
        <v>401027</v>
      </c>
      <c r="M106799" t="s">
        <v>28</v>
      </c>
      <c r="O106799" s="1">
        <v>41066</v>
      </c>
      <c r="P106799">
        <v>4000000</v>
      </c>
    </row>
    <row r="106800" spans="11:16" x14ac:dyDescent="0.3">
      <c r="K106800" t="s">
        <v>401028</v>
      </c>
      <c r="L106800" t="s">
        <v>401029</v>
      </c>
      <c r="M106800" t="s">
        <v>190</v>
      </c>
      <c r="O106800" t="s">
        <v>13564</v>
      </c>
    </row>
    <row r="106801" spans="11:16" x14ac:dyDescent="0.3">
      <c r="K106801" t="s">
        <v>401030</v>
      </c>
      <c r="L106801" t="s">
        <v>401031</v>
      </c>
      <c r="M106801" t="s">
        <v>190</v>
      </c>
      <c r="O106801" t="s">
        <v>2510</v>
      </c>
      <c r="P106801">
        <v>50000</v>
      </c>
    </row>
    <row r="106802" spans="11:16" x14ac:dyDescent="0.3">
      <c r="K106802" t="s">
        <v>401032</v>
      </c>
      <c r="L106802" t="s">
        <v>401033</v>
      </c>
      <c r="M106802" t="s">
        <v>28</v>
      </c>
      <c r="N106802" t="s">
        <v>493</v>
      </c>
      <c r="O106802" s="1">
        <v>39236</v>
      </c>
      <c r="P106802">
        <v>27000000</v>
      </c>
    </row>
    <row r="106803" spans="11:16" x14ac:dyDescent="0.3">
      <c r="K106803" t="s">
        <v>401034</v>
      </c>
      <c r="L106803" t="s">
        <v>401035</v>
      </c>
      <c r="M106803" t="s">
        <v>324</v>
      </c>
      <c r="O106803" t="s">
        <v>20261</v>
      </c>
      <c r="P106803">
        <v>925000</v>
      </c>
    </row>
    <row r="106804" spans="11:16" x14ac:dyDescent="0.3">
      <c r="K106804" t="s">
        <v>401034</v>
      </c>
      <c r="L106804" t="s">
        <v>401036</v>
      </c>
      <c r="M106804" t="s">
        <v>52</v>
      </c>
      <c r="O106804" t="s">
        <v>165591</v>
      </c>
      <c r="P106804">
        <v>1100000</v>
      </c>
    </row>
    <row r="106805" spans="11:16" x14ac:dyDescent="0.3">
      <c r="K106805" t="s">
        <v>401037</v>
      </c>
      <c r="L106805" t="s">
        <v>401038</v>
      </c>
      <c r="M106805" t="s">
        <v>52</v>
      </c>
      <c r="O106805" s="1">
        <v>41581</v>
      </c>
      <c r="P106805">
        <v>1225000</v>
      </c>
    </row>
    <row r="106806" spans="11:16" x14ac:dyDescent="0.3">
      <c r="K106806" t="s">
        <v>401037</v>
      </c>
      <c r="L106806" t="s">
        <v>401039</v>
      </c>
      <c r="M106806" t="s">
        <v>52</v>
      </c>
      <c r="O106806" s="1">
        <v>42314</v>
      </c>
      <c r="P106806">
        <v>500000</v>
      </c>
    </row>
    <row r="106807" spans="11:16" x14ac:dyDescent="0.3">
      <c r="K106807" t="s">
        <v>401040</v>
      </c>
      <c r="L106807" t="s">
        <v>401041</v>
      </c>
      <c r="M106807" t="s">
        <v>28</v>
      </c>
      <c r="N106807" t="s">
        <v>1189</v>
      </c>
      <c r="O106807" s="1">
        <v>39085</v>
      </c>
      <c r="P106807">
        <v>15000000</v>
      </c>
    </row>
    <row r="106808" spans="11:16" x14ac:dyDescent="0.3">
      <c r="K106808" t="s">
        <v>401042</v>
      </c>
      <c r="L106808" t="s">
        <v>401043</v>
      </c>
      <c r="M106808" t="s">
        <v>91</v>
      </c>
      <c r="O106808" s="1">
        <v>21916</v>
      </c>
    </row>
    <row r="106809" spans="11:16" x14ac:dyDescent="0.3">
      <c r="K106809" t="s">
        <v>401042</v>
      </c>
      <c r="L106809" t="s">
        <v>401044</v>
      </c>
      <c r="M106809" t="s">
        <v>28</v>
      </c>
      <c r="N106809" t="s">
        <v>29</v>
      </c>
      <c r="O106809" s="1">
        <v>39087</v>
      </c>
      <c r="P106809">
        <v>14000000</v>
      </c>
    </row>
    <row r="106810" spans="11:16" x14ac:dyDescent="0.3">
      <c r="K106810" t="s">
        <v>401042</v>
      </c>
      <c r="L106810" t="s">
        <v>401045</v>
      </c>
      <c r="M106810" t="s">
        <v>28</v>
      </c>
      <c r="N106810" t="s">
        <v>40</v>
      </c>
      <c r="O106810" s="1">
        <v>38627</v>
      </c>
      <c r="P106810">
        <v>14000000</v>
      </c>
    </row>
    <row r="106811" spans="11:16" x14ac:dyDescent="0.3">
      <c r="K106811" t="s">
        <v>401046</v>
      </c>
      <c r="L106811" t="s">
        <v>401047</v>
      </c>
      <c r="M106811" t="s">
        <v>52</v>
      </c>
      <c r="O106811" t="s">
        <v>6004</v>
      </c>
    </row>
    <row r="106812" spans="11:16" x14ac:dyDescent="0.3">
      <c r="K106812" t="s">
        <v>401048</v>
      </c>
      <c r="L106812" t="s">
        <v>401049</v>
      </c>
      <c r="M106812" t="s">
        <v>52</v>
      </c>
      <c r="O106812" s="1">
        <v>41278</v>
      </c>
    </row>
    <row r="106813" spans="11:16" x14ac:dyDescent="0.3">
      <c r="K106813" t="s">
        <v>401050</v>
      </c>
      <c r="L106813" t="s">
        <v>401051</v>
      </c>
      <c r="M106813" t="s">
        <v>1537</v>
      </c>
      <c r="O106813" t="s">
        <v>494</v>
      </c>
      <c r="P106813">
        <v>680611554</v>
      </c>
    </row>
    <row r="106814" spans="11:16" x14ac:dyDescent="0.3">
      <c r="K106814" t="s">
        <v>401052</v>
      </c>
      <c r="L106814" t="s">
        <v>401053</v>
      </c>
      <c r="M106814" t="s">
        <v>28</v>
      </c>
      <c r="O106814" t="s">
        <v>81828</v>
      </c>
      <c r="P106814">
        <v>3000000</v>
      </c>
    </row>
    <row r="106815" spans="11:16" x14ac:dyDescent="0.3">
      <c r="K106815" t="s">
        <v>401052</v>
      </c>
      <c r="L106815" t="s">
        <v>401054</v>
      </c>
      <c r="M106815" t="s">
        <v>28</v>
      </c>
      <c r="N106815" t="s">
        <v>1189</v>
      </c>
      <c r="O106815" t="s">
        <v>4118</v>
      </c>
      <c r="P106815">
        <v>3000000</v>
      </c>
    </row>
    <row r="106816" spans="11:16" x14ac:dyDescent="0.3">
      <c r="K106816" t="s">
        <v>401055</v>
      </c>
      <c r="L106816" t="s">
        <v>401056</v>
      </c>
      <c r="M106816" t="s">
        <v>52</v>
      </c>
      <c r="O106816" s="1">
        <v>41277</v>
      </c>
      <c r="P106816">
        <v>550000</v>
      </c>
    </row>
    <row r="106817" spans="11:16" x14ac:dyDescent="0.3">
      <c r="K106817" t="s">
        <v>401055</v>
      </c>
      <c r="L106817" t="s">
        <v>401057</v>
      </c>
      <c r="M106817" t="s">
        <v>52</v>
      </c>
      <c r="O106817" s="1">
        <v>41315</v>
      </c>
      <c r="P106817">
        <v>2235000</v>
      </c>
    </row>
    <row r="106818" spans="11:16" x14ac:dyDescent="0.3">
      <c r="K106818" t="s">
        <v>401058</v>
      </c>
      <c r="L106818" t="s">
        <v>401059</v>
      </c>
      <c r="M106818" t="s">
        <v>28</v>
      </c>
      <c r="O106818" t="s">
        <v>81</v>
      </c>
      <c r="P106818">
        <v>4600000</v>
      </c>
    </row>
    <row r="106819" spans="11:16" x14ac:dyDescent="0.3">
      <c r="K106819" t="s">
        <v>401058</v>
      </c>
      <c r="L106819" t="s">
        <v>401060</v>
      </c>
      <c r="M106819" t="s">
        <v>28</v>
      </c>
      <c r="O106819" s="1">
        <v>41375</v>
      </c>
      <c r="P106819">
        <v>3692558</v>
      </c>
    </row>
    <row r="106820" spans="11:16" x14ac:dyDescent="0.3">
      <c r="K106820" t="s">
        <v>401061</v>
      </c>
      <c r="L106820" t="s">
        <v>401062</v>
      </c>
      <c r="M106820" t="s">
        <v>28</v>
      </c>
      <c r="N106820" t="s">
        <v>40</v>
      </c>
      <c r="O106820" s="1">
        <v>40554</v>
      </c>
      <c r="P106820">
        <v>1572327</v>
      </c>
    </row>
    <row r="106821" spans="11:16" x14ac:dyDescent="0.3">
      <c r="K106821" t="s">
        <v>401063</v>
      </c>
      <c r="L106821" t="s">
        <v>401064</v>
      </c>
      <c r="M106821" t="s">
        <v>28</v>
      </c>
      <c r="O106821" t="s">
        <v>25147</v>
      </c>
      <c r="P106821">
        <v>3691806</v>
      </c>
    </row>
    <row r="106822" spans="11:16" x14ac:dyDescent="0.3">
      <c r="K106822" t="s">
        <v>401063</v>
      </c>
      <c r="L106822" t="s">
        <v>401065</v>
      </c>
      <c r="M106822" t="s">
        <v>28</v>
      </c>
      <c r="O106822" s="1">
        <v>41132</v>
      </c>
      <c r="P106822">
        <v>882159</v>
      </c>
    </row>
    <row r="106823" spans="11:16" x14ac:dyDescent="0.3">
      <c r="K106823" t="s">
        <v>401063</v>
      </c>
      <c r="L106823" t="s">
        <v>401066</v>
      </c>
      <c r="M106823" t="s">
        <v>256</v>
      </c>
      <c r="O106823" s="1">
        <v>40400</v>
      </c>
      <c r="P106823">
        <v>1492812</v>
      </c>
    </row>
    <row r="106824" spans="11:16" x14ac:dyDescent="0.3">
      <c r="K106824" t="s">
        <v>401063</v>
      </c>
      <c r="L106824" t="s">
        <v>401067</v>
      </c>
      <c r="M106824" t="s">
        <v>28</v>
      </c>
      <c r="O106824" t="s">
        <v>6851</v>
      </c>
      <c r="P106824">
        <v>4255949</v>
      </c>
    </row>
    <row r="106825" spans="11:16" x14ac:dyDescent="0.3">
      <c r="K106825" t="s">
        <v>401068</v>
      </c>
      <c r="L106825" t="s">
        <v>401069</v>
      </c>
      <c r="M106825" t="s">
        <v>28</v>
      </c>
      <c r="O106825" t="s">
        <v>20942</v>
      </c>
      <c r="P106825">
        <v>2000000</v>
      </c>
    </row>
    <row r="106826" spans="11:16" x14ac:dyDescent="0.3">
      <c r="K106826" t="s">
        <v>401070</v>
      </c>
      <c r="L106826" t="s">
        <v>401071</v>
      </c>
      <c r="M106826" t="s">
        <v>749</v>
      </c>
      <c r="O106826" t="s">
        <v>22176</v>
      </c>
      <c r="P106826">
        <v>3600000</v>
      </c>
    </row>
    <row r="106827" spans="11:16" x14ac:dyDescent="0.3">
      <c r="K106827" t="s">
        <v>401072</v>
      </c>
      <c r="L106827" t="s">
        <v>401073</v>
      </c>
      <c r="M106827" t="s">
        <v>52</v>
      </c>
      <c r="O106827" t="s">
        <v>3024</v>
      </c>
      <c r="P106827">
        <v>70000</v>
      </c>
    </row>
    <row r="106828" spans="11:16" x14ac:dyDescent="0.3">
      <c r="K106828" t="s">
        <v>401074</v>
      </c>
      <c r="L106828" t="s">
        <v>401075</v>
      </c>
      <c r="M106828" t="s">
        <v>52</v>
      </c>
      <c r="O106828" s="1">
        <v>41884</v>
      </c>
      <c r="P106828">
        <v>3294892</v>
      </c>
    </row>
    <row r="106829" spans="11:16" x14ac:dyDescent="0.3">
      <c r="K106829" t="s">
        <v>401074</v>
      </c>
      <c r="L106829" t="s">
        <v>401076</v>
      </c>
      <c r="M106829" t="s">
        <v>28</v>
      </c>
      <c r="N106829" t="s">
        <v>40</v>
      </c>
      <c r="O106829" s="1">
        <v>41559</v>
      </c>
      <c r="P106829">
        <v>1643835</v>
      </c>
    </row>
    <row r="106830" spans="11:16" x14ac:dyDescent="0.3">
      <c r="K106830" t="s">
        <v>401077</v>
      </c>
      <c r="L106830" t="s">
        <v>401078</v>
      </c>
      <c r="M106830" t="s">
        <v>28</v>
      </c>
      <c r="N106830" t="s">
        <v>493</v>
      </c>
      <c r="O106830" t="s">
        <v>138881</v>
      </c>
      <c r="P106830">
        <v>10250000</v>
      </c>
    </row>
    <row r="106831" spans="11:16" x14ac:dyDescent="0.3">
      <c r="K106831" t="s">
        <v>401079</v>
      </c>
      <c r="L106831" t="s">
        <v>401080</v>
      </c>
      <c r="M106831" t="s">
        <v>52</v>
      </c>
      <c r="O106831" s="1">
        <v>41648</v>
      </c>
      <c r="P106831">
        <v>100000</v>
      </c>
    </row>
    <row r="106832" spans="11:16" x14ac:dyDescent="0.3">
      <c r="K106832" t="s">
        <v>401081</v>
      </c>
      <c r="L106832" t="s">
        <v>401082</v>
      </c>
      <c r="M106832" t="s">
        <v>324</v>
      </c>
      <c r="O106832" s="1">
        <v>39094</v>
      </c>
    </row>
    <row r="106833" spans="11:16" x14ac:dyDescent="0.3">
      <c r="K106833" t="s">
        <v>401081</v>
      </c>
      <c r="L106833" t="s">
        <v>401083</v>
      </c>
      <c r="M106833" t="s">
        <v>52</v>
      </c>
      <c r="O106833" s="1">
        <v>41976</v>
      </c>
      <c r="P106833">
        <v>2250000</v>
      </c>
    </row>
    <row r="106834" spans="11:16" x14ac:dyDescent="0.3">
      <c r="K106834" t="s">
        <v>401084</v>
      </c>
      <c r="L106834" t="s">
        <v>401085</v>
      </c>
      <c r="M106834" t="s">
        <v>52</v>
      </c>
      <c r="O106834" s="1">
        <v>41644</v>
      </c>
      <c r="P106834">
        <v>2400000</v>
      </c>
    </row>
    <row r="106835" spans="11:16" x14ac:dyDescent="0.3">
      <c r="K106835" t="s">
        <v>401084</v>
      </c>
      <c r="L106835" t="s">
        <v>401086</v>
      </c>
      <c r="M106835" t="s">
        <v>52</v>
      </c>
      <c r="O106835" t="s">
        <v>21157</v>
      </c>
      <c r="P106835">
        <v>750000</v>
      </c>
    </row>
    <row r="106836" spans="11:16" x14ac:dyDescent="0.3">
      <c r="K106836" t="s">
        <v>401087</v>
      </c>
      <c r="L106836" t="s">
        <v>401088</v>
      </c>
      <c r="M106836" t="s">
        <v>28</v>
      </c>
      <c r="N106836" t="s">
        <v>40</v>
      </c>
      <c r="O106836" t="s">
        <v>7033</v>
      </c>
    </row>
    <row r="106837" spans="11:16" x14ac:dyDescent="0.3">
      <c r="K106837" t="s">
        <v>401089</v>
      </c>
      <c r="L106837" t="s">
        <v>401090</v>
      </c>
      <c r="M106837" t="s">
        <v>28</v>
      </c>
      <c r="N106837" t="s">
        <v>29</v>
      </c>
      <c r="O106837" t="s">
        <v>25194</v>
      </c>
      <c r="P106837">
        <v>3800000</v>
      </c>
    </row>
    <row r="106838" spans="11:16" x14ac:dyDescent="0.3">
      <c r="K106838" t="s">
        <v>401089</v>
      </c>
      <c r="L106838" t="s">
        <v>401091</v>
      </c>
      <c r="M106838" t="s">
        <v>256</v>
      </c>
      <c r="O106838" t="s">
        <v>43878</v>
      </c>
      <c r="P106838">
        <v>250000</v>
      </c>
    </row>
    <row r="106839" spans="11:16" x14ac:dyDescent="0.3">
      <c r="K106839" t="s">
        <v>401089</v>
      </c>
      <c r="L106839" t="s">
        <v>401092</v>
      </c>
      <c r="M106839" t="s">
        <v>256</v>
      </c>
      <c r="O106839" s="1">
        <v>40155</v>
      </c>
      <c r="P106839">
        <v>175000</v>
      </c>
    </row>
    <row r="106840" spans="11:16" x14ac:dyDescent="0.3">
      <c r="K106840" t="s">
        <v>401093</v>
      </c>
      <c r="L106840" t="s">
        <v>401094</v>
      </c>
      <c r="M106840" t="s">
        <v>190</v>
      </c>
      <c r="O106840" t="s">
        <v>175472</v>
      </c>
    </row>
    <row r="106841" spans="11:16" x14ac:dyDescent="0.3">
      <c r="K106841" t="s">
        <v>401095</v>
      </c>
      <c r="L106841" t="s">
        <v>401096</v>
      </c>
      <c r="M106841" t="s">
        <v>52</v>
      </c>
      <c r="O106841" t="s">
        <v>5870</v>
      </c>
      <c r="P106841">
        <v>1250000</v>
      </c>
    </row>
    <row r="106842" spans="11:16" x14ac:dyDescent="0.3">
      <c r="K106842" t="s">
        <v>401095</v>
      </c>
      <c r="L106842" t="s">
        <v>401097</v>
      </c>
      <c r="M106842" t="s">
        <v>28</v>
      </c>
      <c r="N106842" t="s">
        <v>29</v>
      </c>
      <c r="O106842" t="s">
        <v>4086</v>
      </c>
      <c r="P106842">
        <v>5800000</v>
      </c>
    </row>
    <row r="106843" spans="11:16" x14ac:dyDescent="0.3">
      <c r="K106843" t="s">
        <v>401095</v>
      </c>
      <c r="L106843" t="s">
        <v>401098</v>
      </c>
      <c r="M106843" t="s">
        <v>28</v>
      </c>
      <c r="N106843" t="s">
        <v>40</v>
      </c>
      <c r="O106843" t="s">
        <v>4909</v>
      </c>
      <c r="P106843">
        <v>3200000</v>
      </c>
    </row>
    <row r="106844" spans="11:16" x14ac:dyDescent="0.3">
      <c r="K106844" t="s">
        <v>401099</v>
      </c>
      <c r="L106844" t="s">
        <v>401100</v>
      </c>
      <c r="M106844" t="s">
        <v>52</v>
      </c>
      <c r="O106844" s="1">
        <v>39083</v>
      </c>
      <c r="P106844">
        <v>1448700</v>
      </c>
    </row>
    <row r="106845" spans="11:16" x14ac:dyDescent="0.3">
      <c r="K106845" t="s">
        <v>401101</v>
      </c>
      <c r="L106845" t="s">
        <v>401102</v>
      </c>
      <c r="M106845" t="s">
        <v>28</v>
      </c>
      <c r="N106845" t="s">
        <v>40</v>
      </c>
      <c r="O106845" s="1">
        <v>39239</v>
      </c>
      <c r="P106845">
        <v>5000000</v>
      </c>
    </row>
    <row r="106846" spans="11:16" x14ac:dyDescent="0.3">
      <c r="K106846" t="s">
        <v>401103</v>
      </c>
      <c r="L106846" t="s">
        <v>401104</v>
      </c>
      <c r="M106846" t="s">
        <v>256</v>
      </c>
      <c r="O106846" s="1">
        <v>40797</v>
      </c>
      <c r="P106846">
        <v>250000</v>
      </c>
    </row>
    <row r="106847" spans="11:16" x14ac:dyDescent="0.3">
      <c r="K106847" t="s">
        <v>401103</v>
      </c>
      <c r="L106847" t="s">
        <v>401105</v>
      </c>
      <c r="M106847" t="s">
        <v>28</v>
      </c>
      <c r="O106847" t="s">
        <v>593</v>
      </c>
      <c r="P106847">
        <v>590000</v>
      </c>
    </row>
    <row r="106848" spans="11:16" x14ac:dyDescent="0.3">
      <c r="K106848" t="s">
        <v>401106</v>
      </c>
      <c r="L106848" t="s">
        <v>401107</v>
      </c>
      <c r="M106848" t="s">
        <v>28</v>
      </c>
      <c r="O106848" t="s">
        <v>3191</v>
      </c>
      <c r="P106848">
        <v>5380000</v>
      </c>
    </row>
    <row r="106849" spans="11:16" x14ac:dyDescent="0.3">
      <c r="K106849" t="s">
        <v>401108</v>
      </c>
      <c r="L106849" t="s">
        <v>401109</v>
      </c>
      <c r="M106849" t="s">
        <v>256</v>
      </c>
      <c r="O106849" t="s">
        <v>2849</v>
      </c>
      <c r="P106849">
        <v>10000000</v>
      </c>
    </row>
    <row r="106850" spans="11:16" x14ac:dyDescent="0.3">
      <c r="K106850" t="s">
        <v>401108</v>
      </c>
      <c r="L106850" t="s">
        <v>401110</v>
      </c>
      <c r="M106850" t="s">
        <v>256</v>
      </c>
      <c r="O106850" t="s">
        <v>13838</v>
      </c>
      <c r="P106850">
        <v>3201397</v>
      </c>
    </row>
    <row r="106851" spans="11:16" x14ac:dyDescent="0.3">
      <c r="K106851" t="s">
        <v>401111</v>
      </c>
      <c r="L106851" t="s">
        <v>401112</v>
      </c>
      <c r="M106851" t="s">
        <v>28</v>
      </c>
      <c r="O106851" t="s">
        <v>1355</v>
      </c>
      <c r="P106851">
        <v>1000000</v>
      </c>
    </row>
    <row r="106852" spans="11:16" x14ac:dyDescent="0.3">
      <c r="K106852" t="s">
        <v>401113</v>
      </c>
      <c r="L106852" t="s">
        <v>401114</v>
      </c>
      <c r="M106852" t="s">
        <v>28</v>
      </c>
      <c r="N106852" t="s">
        <v>29</v>
      </c>
      <c r="O106852" s="1">
        <v>42039</v>
      </c>
      <c r="P106852">
        <v>27000000</v>
      </c>
    </row>
    <row r="106853" spans="11:16" x14ac:dyDescent="0.3">
      <c r="K106853" t="s">
        <v>401113</v>
      </c>
      <c r="L106853" t="s">
        <v>401115</v>
      </c>
      <c r="M106853" t="s">
        <v>28</v>
      </c>
      <c r="N106853" t="s">
        <v>40</v>
      </c>
      <c r="O106853" t="s">
        <v>6510</v>
      </c>
      <c r="P106853">
        <v>10064136</v>
      </c>
    </row>
    <row r="106854" spans="11:16" x14ac:dyDescent="0.3">
      <c r="K106854" t="s">
        <v>401116</v>
      </c>
      <c r="L106854" t="s">
        <v>401117</v>
      </c>
      <c r="M106854" t="s">
        <v>28</v>
      </c>
      <c r="N106854" t="s">
        <v>40</v>
      </c>
      <c r="O106854" s="1">
        <v>38718</v>
      </c>
    </row>
    <row r="106855" spans="11:16" x14ac:dyDescent="0.3">
      <c r="K106855" t="s">
        <v>401118</v>
      </c>
      <c r="L106855" t="s">
        <v>401119</v>
      </c>
      <c r="M106855" t="s">
        <v>52</v>
      </c>
      <c r="O106855" s="1">
        <v>41339</v>
      </c>
      <c r="P106855">
        <v>300000</v>
      </c>
    </row>
    <row r="106856" spans="11:16" x14ac:dyDescent="0.3">
      <c r="K106856" t="s">
        <v>401118</v>
      </c>
      <c r="L106856" t="s">
        <v>401120</v>
      </c>
      <c r="M106856" t="s">
        <v>52</v>
      </c>
      <c r="O106856" t="s">
        <v>45685</v>
      </c>
      <c r="P106856">
        <v>100000</v>
      </c>
    </row>
    <row r="106857" spans="11:16" x14ac:dyDescent="0.3">
      <c r="K106857" t="s">
        <v>401121</v>
      </c>
      <c r="L106857" t="s">
        <v>401122</v>
      </c>
      <c r="M106857" t="s">
        <v>28</v>
      </c>
      <c r="O106857" t="s">
        <v>41800</v>
      </c>
      <c r="P106857">
        <v>1630000</v>
      </c>
    </row>
    <row r="106858" spans="11:16" x14ac:dyDescent="0.3">
      <c r="K106858" t="s">
        <v>401123</v>
      </c>
      <c r="L106858" t="s">
        <v>401124</v>
      </c>
      <c r="M106858" t="s">
        <v>52</v>
      </c>
      <c r="O106858" t="s">
        <v>22827</v>
      </c>
      <c r="P106858">
        <v>956072</v>
      </c>
    </row>
    <row r="106859" spans="11:16" x14ac:dyDescent="0.3">
      <c r="K106859" t="s">
        <v>401123</v>
      </c>
      <c r="L106859" t="s">
        <v>401125</v>
      </c>
      <c r="M106859" t="s">
        <v>28</v>
      </c>
      <c r="N106859" t="s">
        <v>29</v>
      </c>
      <c r="O106859" t="s">
        <v>4932</v>
      </c>
      <c r="P106859">
        <v>6500000</v>
      </c>
    </row>
    <row r="106860" spans="11:16" x14ac:dyDescent="0.3">
      <c r="K106860" t="s">
        <v>401123</v>
      </c>
      <c r="L106860" t="s">
        <v>401126</v>
      </c>
      <c r="M106860" t="s">
        <v>28</v>
      </c>
      <c r="O106860" t="s">
        <v>8449</v>
      </c>
      <c r="P106860">
        <v>2000000</v>
      </c>
    </row>
    <row r="106861" spans="11:16" x14ac:dyDescent="0.3">
      <c r="K106861" t="s">
        <v>401123</v>
      </c>
      <c r="L106861" t="s">
        <v>401127</v>
      </c>
      <c r="M106861" t="s">
        <v>28</v>
      </c>
      <c r="N106861" t="s">
        <v>493</v>
      </c>
      <c r="O106861" t="s">
        <v>2510</v>
      </c>
      <c r="P106861">
        <v>4500000</v>
      </c>
    </row>
    <row r="106862" spans="11:16" x14ac:dyDescent="0.3">
      <c r="K106862" t="s">
        <v>401128</v>
      </c>
      <c r="L106862" t="s">
        <v>401129</v>
      </c>
      <c r="M106862" t="s">
        <v>28</v>
      </c>
      <c r="O106862" s="1">
        <v>42010</v>
      </c>
      <c r="P106862">
        <v>219000</v>
      </c>
    </row>
    <row r="106863" spans="11:16" x14ac:dyDescent="0.3">
      <c r="K106863" t="s">
        <v>401130</v>
      </c>
      <c r="L106863" t="s">
        <v>401131</v>
      </c>
      <c r="M106863" t="s">
        <v>28</v>
      </c>
      <c r="N106863" t="s">
        <v>40</v>
      </c>
      <c r="O106863" s="1">
        <v>36164</v>
      </c>
      <c r="P106863">
        <v>5000000</v>
      </c>
    </row>
    <row r="106864" spans="11:16" x14ac:dyDescent="0.3">
      <c r="K106864" t="s">
        <v>401132</v>
      </c>
      <c r="L106864" t="s">
        <v>401133</v>
      </c>
      <c r="M106864" t="s">
        <v>28</v>
      </c>
      <c r="O106864" s="1">
        <v>38018</v>
      </c>
      <c r="P106864">
        <v>20000000</v>
      </c>
    </row>
    <row r="106865" spans="11:16" x14ac:dyDescent="0.3">
      <c r="K106865" t="s">
        <v>401134</v>
      </c>
      <c r="L106865" t="s">
        <v>401135</v>
      </c>
      <c r="M106865" t="s">
        <v>28</v>
      </c>
      <c r="O106865" t="s">
        <v>79003</v>
      </c>
      <c r="P106865">
        <v>3100000</v>
      </c>
    </row>
    <row r="106866" spans="11:16" x14ac:dyDescent="0.3">
      <c r="K106866" t="s">
        <v>401136</v>
      </c>
      <c r="L106866" t="s">
        <v>401137</v>
      </c>
      <c r="M106866" t="s">
        <v>256</v>
      </c>
      <c r="O106866" s="1">
        <v>40462</v>
      </c>
      <c r="P106866">
        <v>8884916</v>
      </c>
    </row>
    <row r="106867" spans="11:16" x14ac:dyDescent="0.3">
      <c r="K106867" t="s">
        <v>401136</v>
      </c>
      <c r="L106867" t="s">
        <v>401138</v>
      </c>
      <c r="M106867" t="s">
        <v>28</v>
      </c>
      <c r="N106867" t="s">
        <v>29</v>
      </c>
      <c r="O106867" s="1">
        <v>37599</v>
      </c>
      <c r="P106867">
        <v>8200000</v>
      </c>
    </row>
    <row r="106868" spans="11:16" x14ac:dyDescent="0.3">
      <c r="K106868" t="s">
        <v>401136</v>
      </c>
      <c r="L106868" t="s">
        <v>401139</v>
      </c>
      <c r="M106868" t="s">
        <v>256</v>
      </c>
      <c r="O106868" s="1">
        <v>40363</v>
      </c>
      <c r="P106868">
        <v>1924755</v>
      </c>
    </row>
    <row r="106869" spans="11:16" x14ac:dyDescent="0.3">
      <c r="K106869" t="s">
        <v>401140</v>
      </c>
      <c r="L106869" t="s">
        <v>401141</v>
      </c>
      <c r="M106869" t="s">
        <v>28</v>
      </c>
      <c r="O106869" t="s">
        <v>49866</v>
      </c>
      <c r="P106869">
        <v>48000000</v>
      </c>
    </row>
    <row r="106870" spans="11:16" x14ac:dyDescent="0.3">
      <c r="K106870" t="s">
        <v>401142</v>
      </c>
      <c r="L106870" t="s">
        <v>401143</v>
      </c>
      <c r="M106870" t="s">
        <v>256</v>
      </c>
      <c r="O106870" t="s">
        <v>49316</v>
      </c>
      <c r="P106870">
        <v>3000000</v>
      </c>
    </row>
    <row r="106871" spans="11:16" x14ac:dyDescent="0.3">
      <c r="K106871" t="s">
        <v>401144</v>
      </c>
      <c r="L106871" t="s">
        <v>401145</v>
      </c>
      <c r="M106871" t="s">
        <v>324</v>
      </c>
      <c r="O106871" s="1">
        <v>39448</v>
      </c>
    </row>
    <row r="106872" spans="11:16" x14ac:dyDescent="0.3">
      <c r="K106872" t="s">
        <v>401146</v>
      </c>
      <c r="L106872" t="s">
        <v>401147</v>
      </c>
      <c r="M106872" t="s">
        <v>52</v>
      </c>
      <c r="O106872" s="1">
        <v>40914</v>
      </c>
    </row>
    <row r="106873" spans="11:16" x14ac:dyDescent="0.3">
      <c r="K106873" t="s">
        <v>401148</v>
      </c>
      <c r="L106873" t="s">
        <v>401149</v>
      </c>
      <c r="M106873" t="s">
        <v>28</v>
      </c>
      <c r="N106873" t="s">
        <v>493</v>
      </c>
      <c r="O106873" s="1">
        <v>41859</v>
      </c>
      <c r="P106873">
        <v>5400000</v>
      </c>
    </row>
    <row r="106874" spans="11:16" x14ac:dyDescent="0.3">
      <c r="K106874" t="s">
        <v>401148</v>
      </c>
      <c r="L106874" t="s">
        <v>401150</v>
      </c>
      <c r="M106874" t="s">
        <v>28</v>
      </c>
      <c r="O106874" s="1">
        <v>38781</v>
      </c>
      <c r="P106874">
        <v>20000000</v>
      </c>
    </row>
    <row r="106875" spans="11:16" x14ac:dyDescent="0.3">
      <c r="K106875" t="s">
        <v>401148</v>
      </c>
      <c r="L106875" t="s">
        <v>401151</v>
      </c>
      <c r="M106875" t="s">
        <v>28</v>
      </c>
      <c r="N106875" t="s">
        <v>1189</v>
      </c>
      <c r="O106875" t="s">
        <v>15564</v>
      </c>
      <c r="P106875">
        <v>20000000</v>
      </c>
    </row>
    <row r="106876" spans="11:16" x14ac:dyDescent="0.3">
      <c r="K106876" t="s">
        <v>401148</v>
      </c>
      <c r="L106876" t="s">
        <v>401152</v>
      </c>
      <c r="M106876" t="s">
        <v>749</v>
      </c>
      <c r="O106876" s="1">
        <v>41952</v>
      </c>
      <c r="P106876">
        <v>16600000</v>
      </c>
    </row>
    <row r="106877" spans="11:16" x14ac:dyDescent="0.3">
      <c r="K106877" t="s">
        <v>401148</v>
      </c>
      <c r="L106877" t="s">
        <v>401153</v>
      </c>
      <c r="M106877" t="s">
        <v>28</v>
      </c>
      <c r="N106877" t="s">
        <v>493</v>
      </c>
      <c r="O106877" s="1">
        <v>41554</v>
      </c>
      <c r="P106877">
        <v>10600000</v>
      </c>
    </row>
    <row r="106878" spans="11:16" x14ac:dyDescent="0.3">
      <c r="K106878" t="s">
        <v>401148</v>
      </c>
      <c r="L106878" t="s">
        <v>401154</v>
      </c>
      <c r="M106878" t="s">
        <v>28</v>
      </c>
      <c r="N106878" t="s">
        <v>493</v>
      </c>
      <c r="O106878" t="s">
        <v>15068</v>
      </c>
      <c r="P106878">
        <v>25000000</v>
      </c>
    </row>
    <row r="106879" spans="11:16" x14ac:dyDescent="0.3">
      <c r="K106879" t="s">
        <v>401155</v>
      </c>
      <c r="L106879" t="s">
        <v>401156</v>
      </c>
      <c r="M106879" t="s">
        <v>52</v>
      </c>
      <c r="O106879" t="s">
        <v>34156</v>
      </c>
      <c r="P106879">
        <v>25000</v>
      </c>
    </row>
    <row r="106880" spans="11:16" x14ac:dyDescent="0.3">
      <c r="K106880" t="s">
        <v>401157</v>
      </c>
      <c r="L106880" t="s">
        <v>401158</v>
      </c>
      <c r="M106880" t="s">
        <v>28</v>
      </c>
      <c r="O106880" t="s">
        <v>8480</v>
      </c>
      <c r="P106880">
        <v>5000000</v>
      </c>
    </row>
    <row r="106881" spans="11:16" x14ac:dyDescent="0.3">
      <c r="K106881" t="s">
        <v>401157</v>
      </c>
      <c r="L106881" t="s">
        <v>401159</v>
      </c>
      <c r="M106881" t="s">
        <v>28</v>
      </c>
      <c r="N106881" t="s">
        <v>29</v>
      </c>
      <c r="O106881" s="1">
        <v>39090</v>
      </c>
      <c r="P106881">
        <v>6800000</v>
      </c>
    </row>
    <row r="106882" spans="11:16" x14ac:dyDescent="0.3">
      <c r="K106882" t="s">
        <v>401157</v>
      </c>
      <c r="L106882" t="s">
        <v>401160</v>
      </c>
      <c r="M106882" t="s">
        <v>28</v>
      </c>
      <c r="O106882" s="1">
        <v>41217</v>
      </c>
      <c r="P106882">
        <v>32000000</v>
      </c>
    </row>
    <row r="106883" spans="11:16" x14ac:dyDescent="0.3">
      <c r="K106883" t="s">
        <v>401157</v>
      </c>
      <c r="L106883" t="s">
        <v>401161</v>
      </c>
      <c r="M106883" t="s">
        <v>28</v>
      </c>
      <c r="N106883" t="s">
        <v>40</v>
      </c>
      <c r="O106883" s="1">
        <v>38723</v>
      </c>
      <c r="P106883">
        <v>6380000</v>
      </c>
    </row>
    <row r="106884" spans="11:16" x14ac:dyDescent="0.3">
      <c r="K106884" t="s">
        <v>401157</v>
      </c>
      <c r="L106884" t="s">
        <v>401162</v>
      </c>
      <c r="M106884" t="s">
        <v>28</v>
      </c>
      <c r="O106884" t="s">
        <v>6364</v>
      </c>
      <c r="P106884">
        <v>6823656</v>
      </c>
    </row>
    <row r="106885" spans="11:16" x14ac:dyDescent="0.3">
      <c r="K106885" t="s">
        <v>401163</v>
      </c>
      <c r="L106885" t="s">
        <v>401164</v>
      </c>
      <c r="M106885" t="s">
        <v>52</v>
      </c>
      <c r="O106885" s="1">
        <v>39083</v>
      </c>
    </row>
    <row r="106886" spans="11:16" x14ac:dyDescent="0.3">
      <c r="K106886" t="s">
        <v>401163</v>
      </c>
      <c r="L106886" t="s">
        <v>401165</v>
      </c>
      <c r="M106886" t="s">
        <v>28</v>
      </c>
      <c r="N106886" t="s">
        <v>29</v>
      </c>
      <c r="O106886" s="1">
        <v>38725</v>
      </c>
      <c r="P106886">
        <v>20000000</v>
      </c>
    </row>
    <row r="106887" spans="11:16" x14ac:dyDescent="0.3">
      <c r="K106887" t="s">
        <v>401163</v>
      </c>
      <c r="L106887" t="s">
        <v>401166</v>
      </c>
      <c r="M106887" t="s">
        <v>91</v>
      </c>
      <c r="O106887" s="1">
        <v>38355</v>
      </c>
    </row>
    <row r="106888" spans="11:16" x14ac:dyDescent="0.3">
      <c r="K106888" t="s">
        <v>401163</v>
      </c>
      <c r="L106888" t="s">
        <v>401167</v>
      </c>
      <c r="M106888" t="s">
        <v>28</v>
      </c>
      <c r="N106888" t="s">
        <v>1189</v>
      </c>
      <c r="O106888" s="1">
        <v>39935</v>
      </c>
      <c r="P106888">
        <v>15000000</v>
      </c>
    </row>
    <row r="106889" spans="11:16" x14ac:dyDescent="0.3">
      <c r="K106889" t="s">
        <v>401163</v>
      </c>
      <c r="L106889" t="s">
        <v>401168</v>
      </c>
      <c r="M106889" t="s">
        <v>324</v>
      </c>
      <c r="O106889" s="1">
        <v>38362</v>
      </c>
    </row>
    <row r="106890" spans="11:16" x14ac:dyDescent="0.3">
      <c r="K106890" t="s">
        <v>401163</v>
      </c>
      <c r="L106890" t="s">
        <v>401169</v>
      </c>
      <c r="M106890" t="s">
        <v>28</v>
      </c>
      <c r="N106890" t="s">
        <v>493</v>
      </c>
      <c r="O106890" s="1">
        <v>39090</v>
      </c>
      <c r="P106890">
        <v>30000000</v>
      </c>
    </row>
    <row r="106891" spans="11:16" x14ac:dyDescent="0.3">
      <c r="K106891" t="s">
        <v>401170</v>
      </c>
      <c r="L106891" t="s">
        <v>401171</v>
      </c>
      <c r="M106891" t="s">
        <v>324</v>
      </c>
      <c r="O106891" s="1">
        <v>42016</v>
      </c>
      <c r="P106891">
        <v>25000</v>
      </c>
    </row>
    <row r="106892" spans="11:16" x14ac:dyDescent="0.3">
      <c r="K106892" t="s">
        <v>401172</v>
      </c>
      <c r="L106892" t="s">
        <v>401173</v>
      </c>
      <c r="M106892" t="s">
        <v>28</v>
      </c>
      <c r="N106892" t="s">
        <v>29</v>
      </c>
      <c r="O106892" t="s">
        <v>401174</v>
      </c>
      <c r="P106892">
        <v>15000000</v>
      </c>
    </row>
    <row r="106893" spans="11:16" x14ac:dyDescent="0.3">
      <c r="K106893" t="s">
        <v>401175</v>
      </c>
      <c r="L106893" t="s">
        <v>401176</v>
      </c>
      <c r="M106893" t="s">
        <v>52</v>
      </c>
      <c r="O106893" s="1">
        <v>41275</v>
      </c>
    </row>
    <row r="106894" spans="11:16" x14ac:dyDescent="0.3">
      <c r="K106894" t="s">
        <v>401177</v>
      </c>
      <c r="L106894" t="s">
        <v>401178</v>
      </c>
      <c r="M106894" t="s">
        <v>28</v>
      </c>
      <c r="O106894" t="s">
        <v>7850</v>
      </c>
      <c r="P106894">
        <v>19000000</v>
      </c>
    </row>
    <row r="106895" spans="11:16" x14ac:dyDescent="0.3">
      <c r="K106895" t="s">
        <v>401177</v>
      </c>
      <c r="L106895" t="s">
        <v>401179</v>
      </c>
      <c r="M106895" t="s">
        <v>28</v>
      </c>
      <c r="N106895" t="s">
        <v>493</v>
      </c>
      <c r="O106895" s="1">
        <v>41280</v>
      </c>
    </row>
    <row r="106896" spans="11:16" x14ac:dyDescent="0.3">
      <c r="K106896" t="s">
        <v>401177</v>
      </c>
      <c r="L106896" t="s">
        <v>401180</v>
      </c>
      <c r="M106896" t="s">
        <v>52</v>
      </c>
      <c r="O106896" s="1">
        <v>40188</v>
      </c>
    </row>
    <row r="106897" spans="11:16" x14ac:dyDescent="0.3">
      <c r="K106897" t="s">
        <v>401181</v>
      </c>
      <c r="L106897" t="s">
        <v>401182</v>
      </c>
      <c r="M106897" t="s">
        <v>28</v>
      </c>
      <c r="N106897" t="s">
        <v>493</v>
      </c>
      <c r="O106897" s="1">
        <v>37141</v>
      </c>
    </row>
    <row r="106898" spans="11:16" x14ac:dyDescent="0.3">
      <c r="K106898" t="s">
        <v>401183</v>
      </c>
      <c r="L106898" t="s">
        <v>401184</v>
      </c>
      <c r="M106898" t="s">
        <v>233</v>
      </c>
      <c r="O106898" s="1">
        <v>37895</v>
      </c>
      <c r="P106898">
        <v>3950000</v>
      </c>
    </row>
    <row r="106899" spans="11:16" x14ac:dyDescent="0.3">
      <c r="K106899" t="s">
        <v>401185</v>
      </c>
      <c r="L106899" t="s">
        <v>401186</v>
      </c>
      <c r="M106899" t="s">
        <v>91</v>
      </c>
      <c r="O106899" s="1">
        <v>42348</v>
      </c>
    </row>
    <row r="106900" spans="11:16" x14ac:dyDescent="0.3">
      <c r="K106900" t="s">
        <v>401185</v>
      </c>
      <c r="L106900" t="s">
        <v>401187</v>
      </c>
      <c r="M106900" t="s">
        <v>256</v>
      </c>
      <c r="O106900" t="s">
        <v>35637</v>
      </c>
      <c r="P106900">
        <v>40000000</v>
      </c>
    </row>
    <row r="106901" spans="11:16" x14ac:dyDescent="0.3">
      <c r="K106901" t="s">
        <v>401188</v>
      </c>
      <c r="L106901" t="s">
        <v>401189</v>
      </c>
      <c r="M106901" t="s">
        <v>28</v>
      </c>
      <c r="O106901" s="1">
        <v>41734</v>
      </c>
      <c r="P106901">
        <v>6000000</v>
      </c>
    </row>
    <row r="106902" spans="11:16" x14ac:dyDescent="0.3">
      <c r="K106902" t="s">
        <v>401190</v>
      </c>
      <c r="L106902" t="s">
        <v>401191</v>
      </c>
      <c r="M106902" t="s">
        <v>749</v>
      </c>
      <c r="O106902" s="1">
        <v>42100</v>
      </c>
      <c r="P106902">
        <v>1950000</v>
      </c>
    </row>
    <row r="106903" spans="11:16" x14ac:dyDescent="0.3">
      <c r="K106903" t="s">
        <v>401190</v>
      </c>
      <c r="L106903" t="s">
        <v>401192</v>
      </c>
      <c r="M106903" t="s">
        <v>28</v>
      </c>
      <c r="N106903" t="s">
        <v>40</v>
      </c>
      <c r="O106903" t="s">
        <v>11624</v>
      </c>
      <c r="P106903">
        <v>200000</v>
      </c>
    </row>
    <row r="106904" spans="11:16" x14ac:dyDescent="0.3">
      <c r="K106904" t="s">
        <v>401190</v>
      </c>
      <c r="L106904" t="s">
        <v>401193</v>
      </c>
      <c r="M106904" t="s">
        <v>28</v>
      </c>
      <c r="N106904" t="s">
        <v>29</v>
      </c>
      <c r="O106904" s="1">
        <v>40001</v>
      </c>
      <c r="P106904">
        <v>24999997</v>
      </c>
    </row>
    <row r="106905" spans="11:16" x14ac:dyDescent="0.3">
      <c r="K106905" t="s">
        <v>401190</v>
      </c>
      <c r="L106905" t="s">
        <v>401194</v>
      </c>
      <c r="M106905" t="s">
        <v>28</v>
      </c>
      <c r="N106905" t="s">
        <v>40</v>
      </c>
      <c r="O106905" s="1">
        <v>39269</v>
      </c>
      <c r="P106905">
        <v>4000000</v>
      </c>
    </row>
    <row r="106906" spans="11:16" x14ac:dyDescent="0.3">
      <c r="K106906" t="s">
        <v>401190</v>
      </c>
      <c r="L106906" t="s">
        <v>401195</v>
      </c>
      <c r="M106906" t="s">
        <v>28</v>
      </c>
      <c r="N106906" t="s">
        <v>1189</v>
      </c>
      <c r="O106906" t="s">
        <v>12978</v>
      </c>
      <c r="P106906">
        <v>60000000</v>
      </c>
    </row>
    <row r="106907" spans="11:16" x14ac:dyDescent="0.3">
      <c r="K106907" t="s">
        <v>401196</v>
      </c>
      <c r="L106907" t="s">
        <v>401197</v>
      </c>
      <c r="M106907" t="s">
        <v>52</v>
      </c>
      <c r="O106907" s="1">
        <v>41648</v>
      </c>
      <c r="P106907">
        <v>30000</v>
      </c>
    </row>
    <row r="106908" spans="11:16" x14ac:dyDescent="0.3">
      <c r="K106908" t="s">
        <v>401198</v>
      </c>
      <c r="L106908" t="s">
        <v>401199</v>
      </c>
      <c r="M106908" t="s">
        <v>324</v>
      </c>
      <c r="O106908" s="1">
        <v>40547</v>
      </c>
      <c r="P106908">
        <v>350000</v>
      </c>
    </row>
    <row r="106909" spans="11:16" x14ac:dyDescent="0.3">
      <c r="K106909" t="s">
        <v>401198</v>
      </c>
      <c r="L106909" t="s">
        <v>401200</v>
      </c>
      <c r="M106909" t="s">
        <v>324</v>
      </c>
      <c r="O106909" s="1">
        <v>40552</v>
      </c>
      <c r="P106909">
        <v>500000</v>
      </c>
    </row>
    <row r="106910" spans="11:16" x14ac:dyDescent="0.3">
      <c r="K106910" t="s">
        <v>401201</v>
      </c>
      <c r="L106910" t="s">
        <v>401202</v>
      </c>
      <c r="M106910" t="s">
        <v>28</v>
      </c>
      <c r="O106910" t="s">
        <v>20856</v>
      </c>
      <c r="P106910">
        <v>133000000</v>
      </c>
    </row>
    <row r="106911" spans="11:16" x14ac:dyDescent="0.3">
      <c r="K106911" t="s">
        <v>401201</v>
      </c>
      <c r="L106911" t="s">
        <v>401203</v>
      </c>
      <c r="M106911" t="s">
        <v>28</v>
      </c>
      <c r="O106911" s="1">
        <v>40397</v>
      </c>
      <c r="P106911">
        <v>4805780</v>
      </c>
    </row>
    <row r="106912" spans="11:16" x14ac:dyDescent="0.3">
      <c r="K106912" t="s">
        <v>401204</v>
      </c>
      <c r="L106912" t="s">
        <v>401205</v>
      </c>
      <c r="M106912" t="s">
        <v>28</v>
      </c>
      <c r="O106912" s="1">
        <v>41892</v>
      </c>
      <c r="P106912">
        <v>100000</v>
      </c>
    </row>
    <row r="106913" spans="11:16" x14ac:dyDescent="0.3">
      <c r="K106913" t="s">
        <v>401204</v>
      </c>
      <c r="L106913" t="s">
        <v>401206</v>
      </c>
      <c r="M106913" t="s">
        <v>28</v>
      </c>
      <c r="O106913" t="s">
        <v>6867</v>
      </c>
      <c r="P106913">
        <v>175000</v>
      </c>
    </row>
    <row r="106914" spans="11:16" x14ac:dyDescent="0.3">
      <c r="K106914" t="s">
        <v>401204</v>
      </c>
      <c r="L106914" t="s">
        <v>401207</v>
      </c>
      <c r="M106914" t="s">
        <v>28</v>
      </c>
      <c r="O106914" t="s">
        <v>6940</v>
      </c>
      <c r="P106914">
        <v>350000</v>
      </c>
    </row>
    <row r="106915" spans="11:16" x14ac:dyDescent="0.3">
      <c r="K106915" t="s">
        <v>401204</v>
      </c>
      <c r="L106915" t="s">
        <v>401208</v>
      </c>
      <c r="M106915" t="s">
        <v>28</v>
      </c>
      <c r="O106915" s="1">
        <v>42313</v>
      </c>
      <c r="P106915">
        <v>171000</v>
      </c>
    </row>
    <row r="106916" spans="11:16" x14ac:dyDescent="0.3">
      <c r="K106916" t="s">
        <v>401209</v>
      </c>
      <c r="L106916" t="s">
        <v>401210</v>
      </c>
      <c r="M106916" t="s">
        <v>28</v>
      </c>
      <c r="O106916" t="s">
        <v>401211</v>
      </c>
      <c r="P106916">
        <v>17000000</v>
      </c>
    </row>
    <row r="106917" spans="11:16" x14ac:dyDescent="0.3">
      <c r="K106917" t="s">
        <v>401209</v>
      </c>
      <c r="L106917" t="s">
        <v>401212</v>
      </c>
      <c r="M106917" t="s">
        <v>28</v>
      </c>
      <c r="N106917" t="s">
        <v>40</v>
      </c>
      <c r="O106917" t="s">
        <v>6212</v>
      </c>
      <c r="P106917">
        <v>6500000</v>
      </c>
    </row>
    <row r="106918" spans="11:16" x14ac:dyDescent="0.3">
      <c r="K106918" t="s">
        <v>401213</v>
      </c>
      <c r="L106918" t="s">
        <v>401214</v>
      </c>
      <c r="M106918" t="s">
        <v>52</v>
      </c>
      <c r="O106918" t="s">
        <v>14632</v>
      </c>
      <c r="P106918">
        <v>652000</v>
      </c>
    </row>
    <row r="106919" spans="11:16" x14ac:dyDescent="0.3">
      <c r="K106919" t="s">
        <v>401215</v>
      </c>
      <c r="L106919" t="s">
        <v>401216</v>
      </c>
      <c r="M106919" t="s">
        <v>28</v>
      </c>
      <c r="N106919" t="s">
        <v>40</v>
      </c>
      <c r="O106919" s="1">
        <v>40675</v>
      </c>
      <c r="P106919">
        <v>2016300</v>
      </c>
    </row>
    <row r="106920" spans="11:16" x14ac:dyDescent="0.3">
      <c r="K106920" t="s">
        <v>401217</v>
      </c>
      <c r="L106920" t="s">
        <v>401218</v>
      </c>
      <c r="M106920" t="s">
        <v>256</v>
      </c>
      <c r="O106920" s="1">
        <v>41003</v>
      </c>
      <c r="P106920">
        <v>65000000</v>
      </c>
    </row>
    <row r="106921" spans="11:16" x14ac:dyDescent="0.3">
      <c r="K106921" t="s">
        <v>401219</v>
      </c>
      <c r="L106921" t="s">
        <v>401220</v>
      </c>
      <c r="M106921" t="s">
        <v>749</v>
      </c>
      <c r="O106921" s="1">
        <v>40766</v>
      </c>
      <c r="P106921">
        <v>2500</v>
      </c>
    </row>
    <row r="106922" spans="11:16" x14ac:dyDescent="0.3">
      <c r="K106922" t="s">
        <v>401221</v>
      </c>
      <c r="L106922" t="s">
        <v>401222</v>
      </c>
      <c r="M106922" t="s">
        <v>324</v>
      </c>
      <c r="O106922" s="1">
        <v>42008</v>
      </c>
    </row>
    <row r="106923" spans="11:16" x14ac:dyDescent="0.3">
      <c r="K106923" t="s">
        <v>401223</v>
      </c>
      <c r="L106923" t="s">
        <v>401224</v>
      </c>
      <c r="M106923" t="s">
        <v>28</v>
      </c>
      <c r="O106923" s="1">
        <v>38718</v>
      </c>
      <c r="P106923">
        <v>4800000</v>
      </c>
    </row>
    <row r="106924" spans="11:16" x14ac:dyDescent="0.3">
      <c r="K106924" t="s">
        <v>401225</v>
      </c>
      <c r="L106924" t="s">
        <v>401226</v>
      </c>
      <c r="M106924" t="s">
        <v>52</v>
      </c>
      <c r="O106924" t="s">
        <v>24890</v>
      </c>
    </row>
    <row r="106925" spans="11:16" x14ac:dyDescent="0.3">
      <c r="K106925" t="s">
        <v>401225</v>
      </c>
      <c r="L106925" t="s">
        <v>401227</v>
      </c>
      <c r="M106925" t="s">
        <v>52</v>
      </c>
      <c r="O106925" t="s">
        <v>18769</v>
      </c>
      <c r="P106925">
        <v>86000</v>
      </c>
    </row>
    <row r="106926" spans="11:16" x14ac:dyDescent="0.3">
      <c r="K106926" t="s">
        <v>401225</v>
      </c>
      <c r="L106926" t="s">
        <v>401228</v>
      </c>
      <c r="M106926" t="s">
        <v>52</v>
      </c>
      <c r="O106926" t="s">
        <v>4406</v>
      </c>
      <c r="P106926">
        <v>25000</v>
      </c>
    </row>
    <row r="106927" spans="11:16" x14ac:dyDescent="0.3">
      <c r="K106927" t="s">
        <v>401225</v>
      </c>
      <c r="L106927" t="s">
        <v>401229</v>
      </c>
      <c r="M106927" t="s">
        <v>28</v>
      </c>
      <c r="O106927" t="s">
        <v>9539</v>
      </c>
    </row>
    <row r="106928" spans="11:16" x14ac:dyDescent="0.3">
      <c r="K106928" t="s">
        <v>401225</v>
      </c>
      <c r="L106928" t="s">
        <v>401230</v>
      </c>
      <c r="M106928" t="s">
        <v>52</v>
      </c>
      <c r="O106928" s="1">
        <v>41647</v>
      </c>
    </row>
    <row r="106929" spans="11:16" x14ac:dyDescent="0.3">
      <c r="K106929" t="s">
        <v>401231</v>
      </c>
      <c r="L106929" t="s">
        <v>401232</v>
      </c>
      <c r="M106929" t="s">
        <v>52</v>
      </c>
      <c r="O106929" t="s">
        <v>34293</v>
      </c>
      <c r="P106929">
        <v>2000000</v>
      </c>
    </row>
    <row r="106930" spans="11:16" x14ac:dyDescent="0.3">
      <c r="K106930" t="s">
        <v>401233</v>
      </c>
      <c r="L106930" t="s">
        <v>401234</v>
      </c>
      <c r="M106930" t="s">
        <v>28</v>
      </c>
      <c r="N106930" t="s">
        <v>40</v>
      </c>
      <c r="O106930" s="1">
        <v>39547</v>
      </c>
      <c r="P106930">
        <v>15000000</v>
      </c>
    </row>
    <row r="106931" spans="11:16" x14ac:dyDescent="0.3">
      <c r="K106931" t="s">
        <v>401235</v>
      </c>
      <c r="L106931" t="s">
        <v>401236</v>
      </c>
      <c r="M106931" t="s">
        <v>28</v>
      </c>
      <c r="O106931" t="s">
        <v>82116</v>
      </c>
      <c r="P106931">
        <v>800000</v>
      </c>
    </row>
    <row r="106932" spans="11:16" x14ac:dyDescent="0.3">
      <c r="K106932" t="s">
        <v>401237</v>
      </c>
      <c r="L106932" t="s">
        <v>401238</v>
      </c>
      <c r="M106932" t="s">
        <v>52</v>
      </c>
      <c r="O106932" s="1">
        <v>41643</v>
      </c>
      <c r="P106932">
        <v>165271</v>
      </c>
    </row>
    <row r="106933" spans="11:16" x14ac:dyDescent="0.3">
      <c r="K106933" t="s">
        <v>401237</v>
      </c>
      <c r="L106933" t="s">
        <v>401239</v>
      </c>
      <c r="M106933" t="s">
        <v>52</v>
      </c>
      <c r="O106933" s="1">
        <v>41283</v>
      </c>
      <c r="P106933">
        <v>39652</v>
      </c>
    </row>
    <row r="106934" spans="11:16" x14ac:dyDescent="0.3">
      <c r="K106934" t="s">
        <v>401240</v>
      </c>
      <c r="L106934" t="s">
        <v>401241</v>
      </c>
      <c r="M106934" t="s">
        <v>28</v>
      </c>
      <c r="O106934" s="1">
        <v>41279</v>
      </c>
      <c r="P106934">
        <v>100000</v>
      </c>
    </row>
    <row r="106935" spans="11:16" x14ac:dyDescent="0.3">
      <c r="K106935" t="s">
        <v>401242</v>
      </c>
      <c r="L106935" t="s">
        <v>401243</v>
      </c>
      <c r="M106935" t="s">
        <v>52</v>
      </c>
      <c r="O106935" t="s">
        <v>18168</v>
      </c>
      <c r="P106935">
        <v>1359471</v>
      </c>
    </row>
    <row r="106936" spans="11:16" x14ac:dyDescent="0.3">
      <c r="K106936" t="s">
        <v>401244</v>
      </c>
      <c r="L106936" t="s">
        <v>401245</v>
      </c>
      <c r="M106936" t="s">
        <v>52</v>
      </c>
      <c r="O106936" t="s">
        <v>1707</v>
      </c>
    </row>
    <row r="106937" spans="11:16" x14ac:dyDescent="0.3">
      <c r="K106937" t="s">
        <v>401246</v>
      </c>
      <c r="L106937" t="s">
        <v>401247</v>
      </c>
      <c r="M106937" t="s">
        <v>28</v>
      </c>
      <c r="O106937" t="s">
        <v>7064</v>
      </c>
      <c r="P106937">
        <v>6750000</v>
      </c>
    </row>
    <row r="106938" spans="11:16" x14ac:dyDescent="0.3">
      <c r="K106938" t="s">
        <v>401248</v>
      </c>
      <c r="L106938" t="s">
        <v>401249</v>
      </c>
      <c r="M106938" t="s">
        <v>256</v>
      </c>
      <c r="O106938" s="1">
        <v>41953</v>
      </c>
      <c r="P106938">
        <v>750000</v>
      </c>
    </row>
    <row r="106939" spans="11:16" x14ac:dyDescent="0.3">
      <c r="K106939" t="s">
        <v>401248</v>
      </c>
      <c r="L106939" t="s">
        <v>401250</v>
      </c>
      <c r="M106939" t="s">
        <v>52</v>
      </c>
      <c r="O106939" s="1">
        <v>41489</v>
      </c>
      <c r="P106939">
        <v>1544067</v>
      </c>
    </row>
    <row r="106940" spans="11:16" x14ac:dyDescent="0.3">
      <c r="K106940" t="s">
        <v>401251</v>
      </c>
      <c r="L106940" t="s">
        <v>401252</v>
      </c>
      <c r="M106940" t="s">
        <v>28</v>
      </c>
      <c r="N106940" t="s">
        <v>40</v>
      </c>
      <c r="O106940" t="s">
        <v>5536</v>
      </c>
      <c r="P106940">
        <v>2920000</v>
      </c>
    </row>
    <row r="106941" spans="11:16" x14ac:dyDescent="0.3">
      <c r="K106941" t="s">
        <v>401253</v>
      </c>
      <c r="L106941" t="s">
        <v>401254</v>
      </c>
      <c r="M106941" t="s">
        <v>190</v>
      </c>
      <c r="O106941" t="s">
        <v>10625</v>
      </c>
    </row>
    <row r="106942" spans="11:16" x14ac:dyDescent="0.3">
      <c r="K106942" t="s">
        <v>401255</v>
      </c>
      <c r="L106942" t="s">
        <v>401256</v>
      </c>
      <c r="M106942" t="s">
        <v>324</v>
      </c>
      <c r="O106942" s="1">
        <v>36532</v>
      </c>
      <c r="P106942">
        <v>2000000</v>
      </c>
    </row>
    <row r="106943" spans="11:16" x14ac:dyDescent="0.3">
      <c r="K106943" t="s">
        <v>401255</v>
      </c>
      <c r="L106943" t="s">
        <v>401257</v>
      </c>
      <c r="M106943" t="s">
        <v>28</v>
      </c>
      <c r="N106943" t="s">
        <v>29</v>
      </c>
      <c r="O106943" s="1">
        <v>38363</v>
      </c>
      <c r="P106943">
        <v>15000000</v>
      </c>
    </row>
    <row r="106944" spans="11:16" x14ac:dyDescent="0.3">
      <c r="K106944" t="s">
        <v>401258</v>
      </c>
      <c r="L106944" t="s">
        <v>401259</v>
      </c>
      <c r="M106944" t="s">
        <v>324</v>
      </c>
      <c r="O106944" s="1">
        <v>40457</v>
      </c>
      <c r="P106944">
        <v>300000</v>
      </c>
    </row>
    <row r="106945" spans="11:16" x14ac:dyDescent="0.3">
      <c r="K106945" t="s">
        <v>401260</v>
      </c>
      <c r="L106945" t="s">
        <v>401261</v>
      </c>
      <c r="M106945" t="s">
        <v>256</v>
      </c>
      <c r="O106945" t="s">
        <v>53314</v>
      </c>
      <c r="P106945">
        <v>2750000</v>
      </c>
    </row>
    <row r="106946" spans="11:16" x14ac:dyDescent="0.3">
      <c r="K106946" t="s">
        <v>401260</v>
      </c>
      <c r="L106946" t="s">
        <v>401262</v>
      </c>
      <c r="M106946" t="s">
        <v>28</v>
      </c>
      <c r="N106946" t="s">
        <v>40</v>
      </c>
      <c r="O106946" t="s">
        <v>97237</v>
      </c>
      <c r="P106946">
        <v>16000000</v>
      </c>
    </row>
    <row r="106947" spans="11:16" x14ac:dyDescent="0.3">
      <c r="K106947" t="s">
        <v>401263</v>
      </c>
      <c r="L106947" t="s">
        <v>401264</v>
      </c>
      <c r="M106947" t="s">
        <v>28</v>
      </c>
      <c r="N106947" t="s">
        <v>40</v>
      </c>
      <c r="O106947" t="s">
        <v>240</v>
      </c>
      <c r="P106947">
        <v>3956447</v>
      </c>
    </row>
    <row r="106948" spans="11:16" x14ac:dyDescent="0.3">
      <c r="K106948" t="s">
        <v>401263</v>
      </c>
      <c r="L106948" t="s">
        <v>401265</v>
      </c>
      <c r="M106948" t="s">
        <v>91</v>
      </c>
      <c r="O106948" t="s">
        <v>46954</v>
      </c>
    </row>
    <row r="106949" spans="11:16" x14ac:dyDescent="0.3">
      <c r="K106949" t="s">
        <v>401266</v>
      </c>
      <c r="L106949" t="s">
        <v>401267</v>
      </c>
      <c r="M106949" t="s">
        <v>91</v>
      </c>
      <c r="O106949" t="s">
        <v>14886</v>
      </c>
    </row>
    <row r="106950" spans="11:16" x14ac:dyDescent="0.3">
      <c r="K106950" t="s">
        <v>401266</v>
      </c>
      <c r="L106950" t="s">
        <v>401268</v>
      </c>
      <c r="M106950" t="s">
        <v>28</v>
      </c>
      <c r="O106950" s="1">
        <v>40915</v>
      </c>
      <c r="P106950">
        <v>5000000</v>
      </c>
    </row>
    <row r="106951" spans="11:16" x14ac:dyDescent="0.3">
      <c r="K106951" t="s">
        <v>401266</v>
      </c>
      <c r="L106951" t="s">
        <v>401269</v>
      </c>
      <c r="M106951" t="s">
        <v>28</v>
      </c>
      <c r="N106951" t="s">
        <v>493</v>
      </c>
      <c r="O106951" s="1">
        <v>41801</v>
      </c>
      <c r="P106951">
        <v>12000000</v>
      </c>
    </row>
    <row r="106952" spans="11:16" x14ac:dyDescent="0.3">
      <c r="K106952" t="s">
        <v>401266</v>
      </c>
      <c r="L106952" t="s">
        <v>401270</v>
      </c>
      <c r="M106952" t="s">
        <v>28</v>
      </c>
      <c r="N106952" t="s">
        <v>29</v>
      </c>
      <c r="O106952" t="s">
        <v>5705</v>
      </c>
      <c r="P106952">
        <v>40000000</v>
      </c>
    </row>
    <row r="106953" spans="11:16" x14ac:dyDescent="0.3">
      <c r="K106953" t="s">
        <v>401266</v>
      </c>
      <c r="L106953" t="s">
        <v>401271</v>
      </c>
      <c r="M106953" t="s">
        <v>28</v>
      </c>
      <c r="N106953" t="s">
        <v>40</v>
      </c>
      <c r="O106953" t="s">
        <v>32443</v>
      </c>
      <c r="P106953">
        <v>15000000</v>
      </c>
    </row>
    <row r="106954" spans="11:16" x14ac:dyDescent="0.3">
      <c r="K106954" t="s">
        <v>401272</v>
      </c>
      <c r="L106954" t="s">
        <v>401273</v>
      </c>
      <c r="M106954" t="s">
        <v>52</v>
      </c>
      <c r="O106954" s="1">
        <v>41275</v>
      </c>
    </row>
    <row r="106955" spans="11:16" x14ac:dyDescent="0.3">
      <c r="K106955" t="s">
        <v>401274</v>
      </c>
      <c r="L106955" t="s">
        <v>401275</v>
      </c>
      <c r="M106955" t="s">
        <v>233</v>
      </c>
      <c r="O106955" t="s">
        <v>6960</v>
      </c>
      <c r="P106955">
        <v>250000000</v>
      </c>
    </row>
    <row r="106956" spans="11:16" x14ac:dyDescent="0.3">
      <c r="K106956" t="s">
        <v>401274</v>
      </c>
      <c r="L106956" t="s">
        <v>401276</v>
      </c>
      <c r="M106956" t="s">
        <v>233</v>
      </c>
      <c r="O106956" s="1">
        <v>41282</v>
      </c>
      <c r="P106956">
        <v>70000000</v>
      </c>
    </row>
    <row r="106957" spans="11:16" x14ac:dyDescent="0.3">
      <c r="K106957" t="s">
        <v>401274</v>
      </c>
      <c r="L106957" t="s">
        <v>401277</v>
      </c>
      <c r="M106957" t="s">
        <v>233</v>
      </c>
      <c r="O106957" s="1">
        <v>41738</v>
      </c>
      <c r="P106957">
        <v>250000000</v>
      </c>
    </row>
    <row r="106958" spans="11:16" x14ac:dyDescent="0.3">
      <c r="K106958" t="s">
        <v>401278</v>
      </c>
      <c r="L106958" t="s">
        <v>401279</v>
      </c>
      <c r="M106958" t="s">
        <v>28</v>
      </c>
      <c r="N106958" t="s">
        <v>40</v>
      </c>
      <c r="O106958" t="s">
        <v>15722</v>
      </c>
      <c r="P106958">
        <v>16000000</v>
      </c>
    </row>
    <row r="106959" spans="11:16" x14ac:dyDescent="0.3">
      <c r="K106959" t="s">
        <v>401280</v>
      </c>
      <c r="L106959" t="s">
        <v>401281</v>
      </c>
      <c r="M106959" t="s">
        <v>52</v>
      </c>
      <c r="O106959" s="1">
        <v>41275</v>
      </c>
      <c r="P106959">
        <v>600000</v>
      </c>
    </row>
    <row r="106960" spans="11:16" x14ac:dyDescent="0.3">
      <c r="K106960" t="s">
        <v>401282</v>
      </c>
      <c r="L106960" t="s">
        <v>401283</v>
      </c>
      <c r="M106960" t="s">
        <v>52</v>
      </c>
      <c r="O106960" s="1">
        <v>42046</v>
      </c>
      <c r="P106960">
        <v>1150000</v>
      </c>
    </row>
    <row r="106961" spans="11:16" x14ac:dyDescent="0.3">
      <c r="K106961" t="s">
        <v>401282</v>
      </c>
      <c r="L106961" t="s">
        <v>401284</v>
      </c>
      <c r="M106961" t="s">
        <v>52</v>
      </c>
      <c r="O106961" s="1">
        <v>42285</v>
      </c>
      <c r="P106961">
        <v>1500000</v>
      </c>
    </row>
    <row r="106962" spans="11:16" x14ac:dyDescent="0.3">
      <c r="K106962" t="s">
        <v>401282</v>
      </c>
      <c r="L106962" t="s">
        <v>401285</v>
      </c>
      <c r="M106962" t="s">
        <v>52</v>
      </c>
      <c r="O106962" s="1">
        <v>41650</v>
      </c>
      <c r="P106962">
        <v>2000000</v>
      </c>
    </row>
    <row r="106963" spans="11:16" x14ac:dyDescent="0.3">
      <c r="K106963" t="s">
        <v>401282</v>
      </c>
      <c r="L106963" t="s">
        <v>401286</v>
      </c>
      <c r="M106963" t="s">
        <v>52</v>
      </c>
      <c r="O106963" t="s">
        <v>190426</v>
      </c>
      <c r="P106963">
        <v>1600000</v>
      </c>
    </row>
    <row r="106964" spans="11:16" x14ac:dyDescent="0.3">
      <c r="K106964" t="s">
        <v>401287</v>
      </c>
      <c r="L106964" t="s">
        <v>401288</v>
      </c>
      <c r="M106964" t="s">
        <v>91</v>
      </c>
      <c r="O106964" t="s">
        <v>10536</v>
      </c>
      <c r="P106964">
        <v>11748712</v>
      </c>
    </row>
    <row r="106965" spans="11:16" x14ac:dyDescent="0.3">
      <c r="K106965" t="s">
        <v>401289</v>
      </c>
      <c r="L106965" t="s">
        <v>401290</v>
      </c>
      <c r="M106965" t="s">
        <v>749</v>
      </c>
      <c r="O106965" s="1">
        <v>40555</v>
      </c>
      <c r="P106965">
        <v>809520</v>
      </c>
    </row>
    <row r="106966" spans="11:16" x14ac:dyDescent="0.3">
      <c r="K106966" t="s">
        <v>401289</v>
      </c>
      <c r="L106966" t="s">
        <v>401291</v>
      </c>
      <c r="M106966" t="s">
        <v>52</v>
      </c>
      <c r="O106966" s="1">
        <v>39448</v>
      </c>
      <c r="P106966">
        <v>805644</v>
      </c>
    </row>
    <row r="106967" spans="11:16" x14ac:dyDescent="0.3">
      <c r="K106967" t="s">
        <v>401289</v>
      </c>
      <c r="L106967" t="s">
        <v>401292</v>
      </c>
      <c r="M106967" t="s">
        <v>52</v>
      </c>
      <c r="O106967" s="1">
        <v>41276</v>
      </c>
      <c r="P106967">
        <v>470000</v>
      </c>
    </row>
    <row r="106968" spans="11:16" x14ac:dyDescent="0.3">
      <c r="K106968" t="s">
        <v>401289</v>
      </c>
      <c r="L106968" t="s">
        <v>401293</v>
      </c>
      <c r="M106968" t="s">
        <v>749</v>
      </c>
      <c r="O106968" s="1">
        <v>40920</v>
      </c>
      <c r="P106968">
        <v>1298600</v>
      </c>
    </row>
    <row r="106969" spans="11:16" x14ac:dyDescent="0.3">
      <c r="K106969" t="s">
        <v>401289</v>
      </c>
      <c r="L106969" t="s">
        <v>401294</v>
      </c>
      <c r="M106969" t="s">
        <v>52</v>
      </c>
      <c r="O106969" s="1">
        <v>39089</v>
      </c>
      <c r="P106969">
        <v>1000000</v>
      </c>
    </row>
    <row r="106970" spans="11:16" x14ac:dyDescent="0.3">
      <c r="K106970" t="s">
        <v>401295</v>
      </c>
      <c r="L106970" t="s">
        <v>401296</v>
      </c>
      <c r="M106970" t="s">
        <v>28</v>
      </c>
      <c r="N106970" t="s">
        <v>29</v>
      </c>
      <c r="O106970" s="1">
        <v>39974</v>
      </c>
      <c r="P106970">
        <v>3600000</v>
      </c>
    </row>
    <row r="106971" spans="11:16" x14ac:dyDescent="0.3">
      <c r="K106971" t="s">
        <v>401297</v>
      </c>
      <c r="L106971" t="s">
        <v>401298</v>
      </c>
      <c r="M106971" t="s">
        <v>52</v>
      </c>
      <c r="O106971" s="1">
        <v>42006</v>
      </c>
      <c r="P106971">
        <v>900000</v>
      </c>
    </row>
    <row r="106972" spans="11:16" x14ac:dyDescent="0.3">
      <c r="K106972" t="s">
        <v>401299</v>
      </c>
      <c r="L106972" t="s">
        <v>401300</v>
      </c>
      <c r="M106972" t="s">
        <v>28</v>
      </c>
      <c r="O106972" t="s">
        <v>52471</v>
      </c>
      <c r="P106972">
        <v>2717000</v>
      </c>
    </row>
    <row r="106973" spans="11:16" x14ac:dyDescent="0.3">
      <c r="K106973" t="s">
        <v>401299</v>
      </c>
      <c r="L106973" t="s">
        <v>401301</v>
      </c>
      <c r="M106973" t="s">
        <v>256</v>
      </c>
      <c r="O106973" t="s">
        <v>18478</v>
      </c>
      <c r="P106973">
        <v>740000</v>
      </c>
    </row>
    <row r="106974" spans="11:16" x14ac:dyDescent="0.3">
      <c r="K106974" t="s">
        <v>401299</v>
      </c>
      <c r="L106974" t="s">
        <v>401302</v>
      </c>
      <c r="M106974" t="s">
        <v>256</v>
      </c>
      <c r="O106974" t="s">
        <v>20286</v>
      </c>
      <c r="P106974">
        <v>250000</v>
      </c>
    </row>
    <row r="106975" spans="11:16" x14ac:dyDescent="0.3">
      <c r="K106975" t="s">
        <v>401303</v>
      </c>
      <c r="L106975" t="s">
        <v>401304</v>
      </c>
      <c r="M106975" t="s">
        <v>52</v>
      </c>
      <c r="O106975" s="1">
        <v>40969</v>
      </c>
      <c r="P106975">
        <v>1600000</v>
      </c>
    </row>
    <row r="106976" spans="11:16" x14ac:dyDescent="0.3">
      <c r="K106976" t="s">
        <v>401303</v>
      </c>
      <c r="L106976" t="s">
        <v>401305</v>
      </c>
      <c r="M106976" t="s">
        <v>52</v>
      </c>
      <c r="O106976" s="1">
        <v>41247</v>
      </c>
      <c r="P106976">
        <v>2500000</v>
      </c>
    </row>
    <row r="106977" spans="11:16" x14ac:dyDescent="0.3">
      <c r="K106977" t="s">
        <v>401303</v>
      </c>
      <c r="L106977" t="s">
        <v>401306</v>
      </c>
      <c r="M106977" t="s">
        <v>28</v>
      </c>
      <c r="N106977" t="s">
        <v>40</v>
      </c>
      <c r="O106977" t="s">
        <v>9019</v>
      </c>
      <c r="P106977">
        <v>5000000</v>
      </c>
    </row>
    <row r="106978" spans="11:16" x14ac:dyDescent="0.3">
      <c r="K106978" t="s">
        <v>401303</v>
      </c>
      <c r="L106978" t="s">
        <v>401307</v>
      </c>
      <c r="M106978" t="s">
        <v>28</v>
      </c>
      <c r="N106978" t="s">
        <v>40</v>
      </c>
      <c r="O106978" t="s">
        <v>5917</v>
      </c>
      <c r="P106978">
        <v>8000000</v>
      </c>
    </row>
    <row r="106979" spans="11:16" x14ac:dyDescent="0.3">
      <c r="K106979" t="s">
        <v>401303</v>
      </c>
      <c r="L106979" t="s">
        <v>401308</v>
      </c>
      <c r="M106979" t="s">
        <v>28</v>
      </c>
      <c r="N106979" t="s">
        <v>40</v>
      </c>
      <c r="O106979" t="s">
        <v>4542</v>
      </c>
      <c r="P106979">
        <v>8500000</v>
      </c>
    </row>
    <row r="106980" spans="11:16" x14ac:dyDescent="0.3">
      <c r="K106980" t="s">
        <v>401309</v>
      </c>
      <c r="L106980" t="s">
        <v>401310</v>
      </c>
      <c r="M106980" t="s">
        <v>91</v>
      </c>
      <c r="O106980" s="1">
        <v>41674</v>
      </c>
    </row>
    <row r="106981" spans="11:16" x14ac:dyDescent="0.3">
      <c r="K106981" t="s">
        <v>401311</v>
      </c>
      <c r="L106981" t="s">
        <v>401312</v>
      </c>
      <c r="M106981" t="s">
        <v>52</v>
      </c>
      <c r="O106981" s="1">
        <v>41275</v>
      </c>
      <c r="P106981">
        <v>1800000</v>
      </c>
    </row>
    <row r="106982" spans="11:16" x14ac:dyDescent="0.3">
      <c r="K106982" t="s">
        <v>401311</v>
      </c>
      <c r="L106982" t="s">
        <v>401313</v>
      </c>
      <c r="M106982" t="s">
        <v>28</v>
      </c>
      <c r="O106982" t="s">
        <v>6584</v>
      </c>
      <c r="P106982">
        <v>23200000</v>
      </c>
    </row>
    <row r="106983" spans="11:16" x14ac:dyDescent="0.3">
      <c r="K106983" t="s">
        <v>401314</v>
      </c>
      <c r="L106983" t="s">
        <v>401315</v>
      </c>
      <c r="M106983" t="s">
        <v>91</v>
      </c>
      <c r="O106983" s="1">
        <v>40766</v>
      </c>
    </row>
    <row r="106984" spans="11:16" x14ac:dyDescent="0.3">
      <c r="K106984" t="s">
        <v>401316</v>
      </c>
      <c r="L106984" t="s">
        <v>401317</v>
      </c>
      <c r="M106984" t="s">
        <v>28</v>
      </c>
      <c r="N106984" t="s">
        <v>40</v>
      </c>
      <c r="O106984" t="s">
        <v>8938</v>
      </c>
      <c r="P106984">
        <v>6500000</v>
      </c>
    </row>
    <row r="106985" spans="11:16" x14ac:dyDescent="0.3">
      <c r="K106985" t="s">
        <v>401316</v>
      </c>
      <c r="L106985" t="s">
        <v>401318</v>
      </c>
      <c r="M106985" t="s">
        <v>28</v>
      </c>
      <c r="O106985" s="1">
        <v>42288</v>
      </c>
      <c r="P106985">
        <v>10600000</v>
      </c>
    </row>
    <row r="106986" spans="11:16" x14ac:dyDescent="0.3">
      <c r="K106986" t="s">
        <v>401316</v>
      </c>
      <c r="L106986" t="s">
        <v>401319</v>
      </c>
      <c r="M106986" t="s">
        <v>52</v>
      </c>
      <c r="O106986" t="s">
        <v>10758</v>
      </c>
      <c r="P106986">
        <v>1600000</v>
      </c>
    </row>
    <row r="106987" spans="11:16" x14ac:dyDescent="0.3">
      <c r="K106987" t="s">
        <v>401320</v>
      </c>
      <c r="L106987" t="s">
        <v>401321</v>
      </c>
      <c r="M106987" t="s">
        <v>190</v>
      </c>
      <c r="O106987" s="1">
        <v>42312</v>
      </c>
      <c r="P106987">
        <v>60000</v>
      </c>
    </row>
    <row r="106988" spans="11:16" x14ac:dyDescent="0.3">
      <c r="K106988" t="s">
        <v>401322</v>
      </c>
      <c r="L106988" t="s">
        <v>401323</v>
      </c>
      <c r="M106988" t="s">
        <v>28</v>
      </c>
      <c r="O106988" s="1">
        <v>41679</v>
      </c>
      <c r="P106988">
        <v>1320000</v>
      </c>
    </row>
    <row r="106989" spans="11:16" x14ac:dyDescent="0.3">
      <c r="K106989" t="s">
        <v>401324</v>
      </c>
      <c r="L106989" t="s">
        <v>401325</v>
      </c>
      <c r="M106989" t="s">
        <v>256</v>
      </c>
      <c r="O106989" s="1">
        <v>42008</v>
      </c>
      <c r="P106989">
        <v>51000000</v>
      </c>
    </row>
    <row r="106990" spans="11:16" x14ac:dyDescent="0.3">
      <c r="K106990" t="s">
        <v>401326</v>
      </c>
      <c r="L106990" t="s">
        <v>401327</v>
      </c>
      <c r="M106990" t="s">
        <v>28</v>
      </c>
      <c r="O106990" t="s">
        <v>11864</v>
      </c>
      <c r="P106990">
        <v>9999997</v>
      </c>
    </row>
    <row r="106991" spans="11:16" x14ac:dyDescent="0.3">
      <c r="K106991" t="s">
        <v>401328</v>
      </c>
      <c r="L106991" t="s">
        <v>401329</v>
      </c>
      <c r="M106991" t="s">
        <v>28</v>
      </c>
      <c r="N106991" t="s">
        <v>40</v>
      </c>
      <c r="O106991" t="s">
        <v>9611</v>
      </c>
      <c r="P106991">
        <v>5000000</v>
      </c>
    </row>
    <row r="106992" spans="11:16" x14ac:dyDescent="0.3">
      <c r="K106992" t="s">
        <v>401330</v>
      </c>
      <c r="L106992" t="s">
        <v>401331</v>
      </c>
      <c r="M106992" t="s">
        <v>28</v>
      </c>
      <c r="O106992" t="s">
        <v>22827</v>
      </c>
      <c r="P106992">
        <v>1000000</v>
      </c>
    </row>
    <row r="106993" spans="11:16" x14ac:dyDescent="0.3">
      <c r="K106993" t="s">
        <v>401332</v>
      </c>
      <c r="L106993" t="s">
        <v>401333</v>
      </c>
      <c r="M106993" t="s">
        <v>324</v>
      </c>
      <c r="O106993" s="1">
        <v>40520</v>
      </c>
      <c r="P106993">
        <v>755000</v>
      </c>
    </row>
    <row r="106994" spans="11:16" x14ac:dyDescent="0.3">
      <c r="K106994" t="s">
        <v>401332</v>
      </c>
      <c r="L106994" t="s">
        <v>401334</v>
      </c>
      <c r="M106994" t="s">
        <v>324</v>
      </c>
      <c r="O106994" t="s">
        <v>15431</v>
      </c>
      <c r="P106994">
        <v>686564</v>
      </c>
    </row>
    <row r="106995" spans="11:16" x14ac:dyDescent="0.3">
      <c r="K106995" t="s">
        <v>401332</v>
      </c>
      <c r="L106995" t="s">
        <v>401335</v>
      </c>
      <c r="M106995" t="s">
        <v>28</v>
      </c>
      <c r="O106995" s="1">
        <v>40920</v>
      </c>
      <c r="P106995">
        <v>14558000</v>
      </c>
    </row>
    <row r="106996" spans="11:16" x14ac:dyDescent="0.3">
      <c r="K106996" t="s">
        <v>401336</v>
      </c>
      <c r="L106996" t="s">
        <v>401337</v>
      </c>
      <c r="M106996" t="s">
        <v>52</v>
      </c>
      <c r="O106996" s="1">
        <v>41984</v>
      </c>
      <c r="P106996">
        <v>1300000</v>
      </c>
    </row>
    <row r="106997" spans="11:16" x14ac:dyDescent="0.3">
      <c r="K106997" t="s">
        <v>401338</v>
      </c>
      <c r="L106997" t="s">
        <v>401339</v>
      </c>
      <c r="M106997" t="s">
        <v>28</v>
      </c>
      <c r="O106997" s="1">
        <v>40092</v>
      </c>
      <c r="P106997">
        <v>300000</v>
      </c>
    </row>
    <row r="106998" spans="11:16" x14ac:dyDescent="0.3">
      <c r="K106998" t="s">
        <v>401338</v>
      </c>
      <c r="L106998" t="s">
        <v>401340</v>
      </c>
      <c r="M106998" t="s">
        <v>256</v>
      </c>
      <c r="O106998" t="s">
        <v>2034</v>
      </c>
      <c r="P106998">
        <v>500000</v>
      </c>
    </row>
    <row r="106999" spans="11:16" x14ac:dyDescent="0.3">
      <c r="K106999" t="s">
        <v>401338</v>
      </c>
      <c r="L106999" t="s">
        <v>401341</v>
      </c>
      <c r="M106999" t="s">
        <v>28</v>
      </c>
      <c r="O106999" t="s">
        <v>2034</v>
      </c>
      <c r="P106999">
        <v>2000000</v>
      </c>
    </row>
    <row r="107000" spans="11:16" x14ac:dyDescent="0.3">
      <c r="K107000" t="s">
        <v>401342</v>
      </c>
      <c r="L107000" t="s">
        <v>401343</v>
      </c>
      <c r="M107000" t="s">
        <v>28</v>
      </c>
      <c r="N107000" t="s">
        <v>40</v>
      </c>
      <c r="O107000" t="s">
        <v>13485</v>
      </c>
      <c r="P107000">
        <v>5000000</v>
      </c>
    </row>
    <row r="107001" spans="11:16" x14ac:dyDescent="0.3">
      <c r="K107001" t="s">
        <v>401344</v>
      </c>
      <c r="L107001" t="s">
        <v>401345</v>
      </c>
      <c r="M107001" t="s">
        <v>28</v>
      </c>
      <c r="N107001" t="s">
        <v>40</v>
      </c>
      <c r="O107001" t="s">
        <v>401346</v>
      </c>
      <c r="P107001">
        <v>592000</v>
      </c>
    </row>
    <row r="107002" spans="11:16" x14ac:dyDescent="0.3">
      <c r="K107002" t="s">
        <v>401347</v>
      </c>
      <c r="L107002" t="s">
        <v>401348</v>
      </c>
      <c r="M107002" t="s">
        <v>28</v>
      </c>
      <c r="O107002" t="s">
        <v>9135</v>
      </c>
      <c r="P107002">
        <v>750000</v>
      </c>
    </row>
    <row r="107003" spans="11:16" x14ac:dyDescent="0.3">
      <c r="K107003" t="s">
        <v>401347</v>
      </c>
      <c r="L107003" t="s">
        <v>401349</v>
      </c>
      <c r="M107003" t="s">
        <v>233</v>
      </c>
      <c r="O107003" s="1">
        <v>41554</v>
      </c>
      <c r="P107003">
        <v>1800000</v>
      </c>
    </row>
    <row r="107004" spans="11:16" x14ac:dyDescent="0.3">
      <c r="K107004" t="s">
        <v>401350</v>
      </c>
      <c r="L107004" t="s">
        <v>401351</v>
      </c>
      <c r="M107004" t="s">
        <v>52</v>
      </c>
      <c r="O107004" s="1">
        <v>41254</v>
      </c>
      <c r="P107004">
        <v>225000</v>
      </c>
    </row>
    <row r="107005" spans="11:16" x14ac:dyDescent="0.3">
      <c r="K107005" t="s">
        <v>401350</v>
      </c>
      <c r="L107005" t="s">
        <v>401352</v>
      </c>
      <c r="M107005" t="s">
        <v>52</v>
      </c>
      <c r="O107005" t="s">
        <v>3446</v>
      </c>
    </row>
    <row r="107006" spans="11:16" x14ac:dyDescent="0.3">
      <c r="K107006" t="s">
        <v>401350</v>
      </c>
      <c r="L107006" t="s">
        <v>401353</v>
      </c>
      <c r="M107006" t="s">
        <v>52</v>
      </c>
      <c r="O107006" t="s">
        <v>21656</v>
      </c>
      <c r="P107006">
        <v>300000</v>
      </c>
    </row>
    <row r="107007" spans="11:16" x14ac:dyDescent="0.3">
      <c r="K107007" t="s">
        <v>401354</v>
      </c>
      <c r="L107007" t="s">
        <v>401355</v>
      </c>
      <c r="M107007" t="s">
        <v>52</v>
      </c>
      <c r="O107007" t="s">
        <v>1999</v>
      </c>
      <c r="P107007">
        <v>1000000</v>
      </c>
    </row>
    <row r="107008" spans="11:16" x14ac:dyDescent="0.3">
      <c r="K107008" t="s">
        <v>401356</v>
      </c>
      <c r="L107008" t="s">
        <v>401357</v>
      </c>
      <c r="M107008" t="s">
        <v>28</v>
      </c>
      <c r="O107008" t="s">
        <v>2389</v>
      </c>
      <c r="P107008">
        <v>274999</v>
      </c>
    </row>
    <row r="107009" spans="11:16" x14ac:dyDescent="0.3">
      <c r="K107009" t="s">
        <v>401356</v>
      </c>
      <c r="L107009" t="s">
        <v>401358</v>
      </c>
      <c r="M107009" t="s">
        <v>28</v>
      </c>
      <c r="O107009" s="1">
        <v>40152</v>
      </c>
      <c r="P107009">
        <v>7600000</v>
      </c>
    </row>
    <row r="107010" spans="11:16" x14ac:dyDescent="0.3">
      <c r="K107010" t="s">
        <v>401359</v>
      </c>
      <c r="L107010" t="s">
        <v>401360</v>
      </c>
      <c r="M107010" t="s">
        <v>52</v>
      </c>
      <c r="O107010" t="s">
        <v>379</v>
      </c>
    </row>
    <row r="107011" spans="11:16" x14ac:dyDescent="0.3">
      <c r="K107011" t="s">
        <v>401359</v>
      </c>
      <c r="L107011" t="s">
        <v>401361</v>
      </c>
      <c r="M107011" t="s">
        <v>52</v>
      </c>
      <c r="O107011" t="s">
        <v>25729</v>
      </c>
      <c r="P107011">
        <v>600000</v>
      </c>
    </row>
    <row r="107012" spans="11:16" x14ac:dyDescent="0.3">
      <c r="K107012" t="s">
        <v>401362</v>
      </c>
      <c r="L107012" t="s">
        <v>401363</v>
      </c>
      <c r="M107012" t="s">
        <v>190</v>
      </c>
      <c r="O107012" s="1">
        <v>41731</v>
      </c>
    </row>
    <row r="107013" spans="11:16" x14ac:dyDescent="0.3">
      <c r="K107013" t="s">
        <v>401364</v>
      </c>
      <c r="L107013" t="s">
        <v>401365</v>
      </c>
      <c r="M107013" t="s">
        <v>52</v>
      </c>
      <c r="O107013" t="s">
        <v>9539</v>
      </c>
      <c r="P107013">
        <v>1200000</v>
      </c>
    </row>
    <row r="107014" spans="11:16" x14ac:dyDescent="0.3">
      <c r="K107014" t="s">
        <v>401366</v>
      </c>
      <c r="L107014" t="s">
        <v>401367</v>
      </c>
      <c r="M107014" t="s">
        <v>52</v>
      </c>
      <c r="O107014" t="s">
        <v>7850</v>
      </c>
      <c r="P107014">
        <v>250000</v>
      </c>
    </row>
    <row r="107015" spans="11:16" x14ac:dyDescent="0.3">
      <c r="K107015" t="s">
        <v>401366</v>
      </c>
      <c r="L107015" t="s">
        <v>401368</v>
      </c>
      <c r="M107015" t="s">
        <v>52</v>
      </c>
      <c r="O107015" s="1">
        <v>41282</v>
      </c>
      <c r="P107015">
        <v>1750000</v>
      </c>
    </row>
    <row r="107016" spans="11:16" x14ac:dyDescent="0.3">
      <c r="K107016" t="s">
        <v>401366</v>
      </c>
      <c r="L107016" t="s">
        <v>401369</v>
      </c>
      <c r="M107016" t="s">
        <v>52</v>
      </c>
      <c r="O107016" s="1">
        <v>40548</v>
      </c>
      <c r="P107016">
        <v>250000</v>
      </c>
    </row>
    <row r="107017" spans="11:16" x14ac:dyDescent="0.3">
      <c r="K107017" t="s">
        <v>401370</v>
      </c>
      <c r="L107017" t="s">
        <v>401371</v>
      </c>
      <c r="M107017" t="s">
        <v>52</v>
      </c>
      <c r="O107017" s="1">
        <v>40918</v>
      </c>
      <c r="P107017">
        <v>125000</v>
      </c>
    </row>
    <row r="107018" spans="11:16" x14ac:dyDescent="0.3">
      <c r="K107018" t="s">
        <v>401370</v>
      </c>
      <c r="L107018" t="s">
        <v>401372</v>
      </c>
      <c r="M107018" t="s">
        <v>52</v>
      </c>
      <c r="O107018" s="1">
        <v>42005</v>
      </c>
      <c r="P107018">
        <v>250000</v>
      </c>
    </row>
    <row r="107019" spans="11:16" x14ac:dyDescent="0.3">
      <c r="K107019" t="s">
        <v>401370</v>
      </c>
      <c r="L107019" t="s">
        <v>401373</v>
      </c>
      <c r="M107019" t="s">
        <v>52</v>
      </c>
      <c r="O107019" s="1">
        <v>41282</v>
      </c>
      <c r="P107019">
        <v>350000</v>
      </c>
    </row>
    <row r="107020" spans="11:16" x14ac:dyDescent="0.3">
      <c r="K107020" t="s">
        <v>401370</v>
      </c>
      <c r="L107020" t="s">
        <v>401374</v>
      </c>
      <c r="M107020" t="s">
        <v>52</v>
      </c>
      <c r="O107020" s="1">
        <v>40969</v>
      </c>
      <c r="P107020">
        <v>100000</v>
      </c>
    </row>
    <row r="107021" spans="11:16" x14ac:dyDescent="0.3">
      <c r="K107021" t="s">
        <v>401370</v>
      </c>
      <c r="L107021" t="s">
        <v>401375</v>
      </c>
      <c r="M107021" t="s">
        <v>52</v>
      </c>
      <c r="O107021" t="s">
        <v>15564</v>
      </c>
      <c r="P107021">
        <v>100000</v>
      </c>
    </row>
    <row r="107022" spans="11:16" x14ac:dyDescent="0.3">
      <c r="K107022" t="s">
        <v>401370</v>
      </c>
      <c r="L107022" t="s">
        <v>401376</v>
      </c>
      <c r="M107022" t="s">
        <v>52</v>
      </c>
      <c r="O107022" t="s">
        <v>2174</v>
      </c>
      <c r="P107022">
        <v>75000</v>
      </c>
    </row>
    <row r="107023" spans="11:16" x14ac:dyDescent="0.3">
      <c r="K107023" t="s">
        <v>401370</v>
      </c>
      <c r="L107023" t="s">
        <v>401377</v>
      </c>
      <c r="M107023" t="s">
        <v>749</v>
      </c>
      <c r="O107023" s="1">
        <v>41647</v>
      </c>
      <c r="P107023">
        <v>25000</v>
      </c>
    </row>
    <row r="107024" spans="11:16" x14ac:dyDescent="0.3">
      <c r="K107024" t="s">
        <v>401378</v>
      </c>
      <c r="L107024" t="s">
        <v>401379</v>
      </c>
      <c r="M107024" t="s">
        <v>28</v>
      </c>
      <c r="O107024" t="s">
        <v>306</v>
      </c>
      <c r="P107024">
        <v>797500</v>
      </c>
    </row>
    <row r="107025" spans="11:16" x14ac:dyDescent="0.3">
      <c r="K107025" t="s">
        <v>401378</v>
      </c>
      <c r="L107025" t="s">
        <v>401380</v>
      </c>
      <c r="M107025" t="s">
        <v>28</v>
      </c>
      <c r="O107025" t="s">
        <v>1416</v>
      </c>
      <c r="P107025">
        <v>453000</v>
      </c>
    </row>
    <row r="107026" spans="11:16" x14ac:dyDescent="0.3">
      <c r="K107026" t="s">
        <v>401381</v>
      </c>
      <c r="L107026" t="s">
        <v>401382</v>
      </c>
      <c r="M107026" t="s">
        <v>28</v>
      </c>
      <c r="N107026" t="s">
        <v>40</v>
      </c>
      <c r="O107026" s="1">
        <v>38718</v>
      </c>
      <c r="P107026">
        <v>6000000</v>
      </c>
    </row>
    <row r="107027" spans="11:16" x14ac:dyDescent="0.3">
      <c r="K107027" t="s">
        <v>401383</v>
      </c>
      <c r="L107027" t="s">
        <v>401384</v>
      </c>
      <c r="M107027" t="s">
        <v>52</v>
      </c>
      <c r="O107027" t="s">
        <v>65626</v>
      </c>
      <c r="P107027">
        <v>100000</v>
      </c>
    </row>
    <row r="107028" spans="11:16" x14ac:dyDescent="0.3">
      <c r="K107028" t="s">
        <v>401385</v>
      </c>
      <c r="L107028" t="s">
        <v>401386</v>
      </c>
      <c r="M107028" t="s">
        <v>28</v>
      </c>
      <c r="N107028" t="s">
        <v>40</v>
      </c>
      <c r="O107028" t="s">
        <v>62452</v>
      </c>
      <c r="P107028">
        <v>1300000</v>
      </c>
    </row>
    <row r="107029" spans="11:16" x14ac:dyDescent="0.3">
      <c r="K107029" t="s">
        <v>401385</v>
      </c>
      <c r="L107029" t="s">
        <v>401387</v>
      </c>
      <c r="M107029" t="s">
        <v>52</v>
      </c>
      <c r="O107029" t="s">
        <v>1043</v>
      </c>
      <c r="P107029">
        <v>1200000</v>
      </c>
    </row>
    <row r="107030" spans="11:16" x14ac:dyDescent="0.3">
      <c r="K107030" t="s">
        <v>401388</v>
      </c>
      <c r="L107030" t="s">
        <v>401389</v>
      </c>
      <c r="M107030" t="s">
        <v>52</v>
      </c>
      <c r="O107030" s="1">
        <v>42071</v>
      </c>
      <c r="P107030">
        <v>100000</v>
      </c>
    </row>
    <row r="107031" spans="11:16" x14ac:dyDescent="0.3">
      <c r="K107031" t="s">
        <v>401390</v>
      </c>
      <c r="L107031" t="s">
        <v>401391</v>
      </c>
      <c r="M107031" t="s">
        <v>28</v>
      </c>
      <c r="O107031" t="s">
        <v>13028</v>
      </c>
      <c r="P107031">
        <v>1254705</v>
      </c>
    </row>
    <row r="107032" spans="11:16" x14ac:dyDescent="0.3">
      <c r="K107032" t="s">
        <v>401390</v>
      </c>
      <c r="L107032" t="s">
        <v>401392</v>
      </c>
      <c r="M107032" t="s">
        <v>52</v>
      </c>
      <c r="O107032" s="1">
        <v>41275</v>
      </c>
      <c r="P107032">
        <v>132026</v>
      </c>
    </row>
    <row r="107033" spans="11:16" x14ac:dyDescent="0.3">
      <c r="K107033" t="s">
        <v>401393</v>
      </c>
      <c r="L107033" t="s">
        <v>401394</v>
      </c>
      <c r="M107033" t="s">
        <v>91</v>
      </c>
      <c r="O107033" t="s">
        <v>35816</v>
      </c>
    </row>
    <row r="107034" spans="11:16" x14ac:dyDescent="0.3">
      <c r="K107034" t="s">
        <v>401395</v>
      </c>
      <c r="L107034" t="s">
        <v>401396</v>
      </c>
      <c r="M107034" t="s">
        <v>28</v>
      </c>
      <c r="N107034" t="s">
        <v>29</v>
      </c>
      <c r="O107034" t="s">
        <v>1290</v>
      </c>
      <c r="P107034">
        <v>12000000</v>
      </c>
    </row>
    <row r="107035" spans="11:16" x14ac:dyDescent="0.3">
      <c r="K107035" t="s">
        <v>401395</v>
      </c>
      <c r="L107035" t="s">
        <v>401397</v>
      </c>
      <c r="M107035" t="s">
        <v>28</v>
      </c>
      <c r="N107035" t="s">
        <v>40</v>
      </c>
      <c r="O107035" t="s">
        <v>20942</v>
      </c>
      <c r="P107035">
        <v>6083087</v>
      </c>
    </row>
    <row r="107036" spans="11:16" x14ac:dyDescent="0.3">
      <c r="K107036" t="s">
        <v>401398</v>
      </c>
      <c r="L107036" t="s">
        <v>401399</v>
      </c>
      <c r="M107036" t="s">
        <v>52</v>
      </c>
      <c r="O107036" t="s">
        <v>168122</v>
      </c>
      <c r="P107036">
        <v>148080</v>
      </c>
    </row>
    <row r="107037" spans="11:16" x14ac:dyDescent="0.3">
      <c r="K107037" t="s">
        <v>401400</v>
      </c>
      <c r="L107037" t="s">
        <v>401401</v>
      </c>
      <c r="M107037" t="s">
        <v>28</v>
      </c>
      <c r="O107037" s="1">
        <v>41064</v>
      </c>
      <c r="P107037">
        <v>294638</v>
      </c>
    </row>
    <row r="107038" spans="11:16" x14ac:dyDescent="0.3">
      <c r="K107038" t="s">
        <v>401400</v>
      </c>
      <c r="L107038" t="s">
        <v>401402</v>
      </c>
      <c r="M107038" t="s">
        <v>28</v>
      </c>
      <c r="O107038" s="1">
        <v>40239</v>
      </c>
      <c r="P107038">
        <v>50000</v>
      </c>
    </row>
    <row r="107039" spans="11:16" x14ac:dyDescent="0.3">
      <c r="K107039" t="s">
        <v>401403</v>
      </c>
      <c r="L107039" t="s">
        <v>401404</v>
      </c>
      <c r="M107039" t="s">
        <v>28</v>
      </c>
      <c r="N107039" t="s">
        <v>40</v>
      </c>
      <c r="O107039" t="s">
        <v>2813</v>
      </c>
      <c r="P107039">
        <v>2300000</v>
      </c>
    </row>
    <row r="107040" spans="11:16" x14ac:dyDescent="0.3">
      <c r="K107040" t="s">
        <v>401403</v>
      </c>
      <c r="L107040" t="s">
        <v>401405</v>
      </c>
      <c r="M107040" t="s">
        <v>749</v>
      </c>
      <c r="O107040" s="1">
        <v>41275</v>
      </c>
      <c r="P107040">
        <v>40000</v>
      </c>
    </row>
    <row r="107041" spans="11:16" x14ac:dyDescent="0.3">
      <c r="K107041" t="s">
        <v>401406</v>
      </c>
      <c r="L107041" t="s">
        <v>401407</v>
      </c>
      <c r="M107041" t="s">
        <v>52</v>
      </c>
      <c r="O107041" s="1">
        <v>40544</v>
      </c>
      <c r="P107041">
        <v>900000</v>
      </c>
    </row>
    <row r="107042" spans="11:16" x14ac:dyDescent="0.3">
      <c r="K107042" t="s">
        <v>401406</v>
      </c>
      <c r="L107042" t="s">
        <v>401408</v>
      </c>
      <c r="M107042" t="s">
        <v>52</v>
      </c>
      <c r="O107042" s="1">
        <v>39814</v>
      </c>
      <c r="P107042">
        <v>130000</v>
      </c>
    </row>
    <row r="107043" spans="11:16" x14ac:dyDescent="0.3">
      <c r="K107043" t="s">
        <v>401406</v>
      </c>
      <c r="L107043" t="s">
        <v>401409</v>
      </c>
      <c r="M107043" t="s">
        <v>28</v>
      </c>
      <c r="N107043" t="s">
        <v>40</v>
      </c>
      <c r="O107043" t="s">
        <v>64893</v>
      </c>
      <c r="P107043">
        <v>6000000</v>
      </c>
    </row>
    <row r="107044" spans="11:16" x14ac:dyDescent="0.3">
      <c r="K107044" t="s">
        <v>401406</v>
      </c>
      <c r="L107044" t="s">
        <v>401410</v>
      </c>
      <c r="M107044" t="s">
        <v>52</v>
      </c>
      <c r="O107044" s="1">
        <v>40179</v>
      </c>
      <c r="P107044">
        <v>515000</v>
      </c>
    </row>
    <row r="107045" spans="11:16" x14ac:dyDescent="0.3">
      <c r="K107045" t="s">
        <v>401411</v>
      </c>
      <c r="L107045" t="s">
        <v>401412</v>
      </c>
      <c r="M107045" t="s">
        <v>324</v>
      </c>
      <c r="O107045" s="1">
        <v>41640</v>
      </c>
      <c r="P107045">
        <v>275356</v>
      </c>
    </row>
    <row r="107046" spans="11:16" x14ac:dyDescent="0.3">
      <c r="K107046" t="s">
        <v>401413</v>
      </c>
      <c r="L107046" t="s">
        <v>401414</v>
      </c>
      <c r="M107046" t="s">
        <v>256</v>
      </c>
      <c r="N107046" t="s">
        <v>29</v>
      </c>
      <c r="O107046" s="1">
        <v>42069</v>
      </c>
      <c r="P107046">
        <v>8000000</v>
      </c>
    </row>
    <row r="107047" spans="11:16" x14ac:dyDescent="0.3">
      <c r="K107047" t="s">
        <v>401413</v>
      </c>
      <c r="L107047" t="s">
        <v>401415</v>
      </c>
      <c r="M107047" t="s">
        <v>28</v>
      </c>
      <c r="N107047" t="s">
        <v>40</v>
      </c>
      <c r="O107047" s="1">
        <v>41069</v>
      </c>
      <c r="P107047">
        <v>10500000</v>
      </c>
    </row>
    <row r="107048" spans="11:16" x14ac:dyDescent="0.3">
      <c r="K107048" t="s">
        <v>401416</v>
      </c>
      <c r="L107048" t="s">
        <v>401417</v>
      </c>
      <c r="M107048" t="s">
        <v>749</v>
      </c>
      <c r="O107048" t="s">
        <v>6369</v>
      </c>
      <c r="P107048">
        <v>200000</v>
      </c>
    </row>
    <row r="107049" spans="11:16" x14ac:dyDescent="0.3">
      <c r="K107049" t="s">
        <v>401416</v>
      </c>
      <c r="L107049" t="s">
        <v>401418</v>
      </c>
      <c r="M107049" t="s">
        <v>52</v>
      </c>
      <c r="O107049" t="s">
        <v>18194</v>
      </c>
      <c r="P107049">
        <v>400000</v>
      </c>
    </row>
    <row r="107050" spans="11:16" x14ac:dyDescent="0.3">
      <c r="K107050" t="s">
        <v>401419</v>
      </c>
      <c r="L107050" t="s">
        <v>401420</v>
      </c>
      <c r="M107050" t="s">
        <v>91</v>
      </c>
      <c r="O107050" s="1">
        <v>37991</v>
      </c>
      <c r="P107050">
        <v>1500000</v>
      </c>
    </row>
    <row r="107051" spans="11:16" x14ac:dyDescent="0.3">
      <c r="K107051" t="s">
        <v>401419</v>
      </c>
      <c r="L107051" t="s">
        <v>401421</v>
      </c>
      <c r="M107051" t="s">
        <v>91</v>
      </c>
      <c r="O107051" t="s">
        <v>8999</v>
      </c>
      <c r="P107051">
        <v>500000</v>
      </c>
    </row>
    <row r="107052" spans="11:16" x14ac:dyDescent="0.3">
      <c r="K107052" t="s">
        <v>401422</v>
      </c>
      <c r="L107052" t="s">
        <v>401423</v>
      </c>
      <c r="M107052" t="s">
        <v>28</v>
      </c>
      <c r="N107052" t="s">
        <v>29</v>
      </c>
      <c r="O107052" s="1">
        <v>38297</v>
      </c>
      <c r="P107052">
        <v>10700000</v>
      </c>
    </row>
    <row r="107053" spans="11:16" x14ac:dyDescent="0.3">
      <c r="K107053" t="s">
        <v>401424</v>
      </c>
      <c r="L107053" t="s">
        <v>401425</v>
      </c>
      <c r="M107053" t="s">
        <v>28</v>
      </c>
      <c r="O107053" s="1">
        <v>42037</v>
      </c>
      <c r="P107053">
        <v>80000</v>
      </c>
    </row>
    <row r="107054" spans="11:16" x14ac:dyDescent="0.3">
      <c r="K107054" t="s">
        <v>401426</v>
      </c>
      <c r="L107054" t="s">
        <v>401427</v>
      </c>
      <c r="M107054" t="s">
        <v>28</v>
      </c>
      <c r="O107054" t="s">
        <v>49866</v>
      </c>
      <c r="P107054">
        <v>66000000</v>
      </c>
    </row>
    <row r="107055" spans="11:16" x14ac:dyDescent="0.3">
      <c r="K107055" t="s">
        <v>401428</v>
      </c>
      <c r="L107055" t="s">
        <v>401429</v>
      </c>
      <c r="M107055" t="s">
        <v>28</v>
      </c>
      <c r="N107055" t="s">
        <v>40</v>
      </c>
      <c r="O107055" s="1">
        <v>41710</v>
      </c>
      <c r="P107055">
        <v>1860365</v>
      </c>
    </row>
    <row r="107056" spans="11:16" x14ac:dyDescent="0.3">
      <c r="K107056" t="s">
        <v>401428</v>
      </c>
      <c r="L107056" t="s">
        <v>401430</v>
      </c>
      <c r="M107056" t="s">
        <v>52</v>
      </c>
      <c r="O107056" s="1">
        <v>40914</v>
      </c>
      <c r="P107056">
        <v>371696</v>
      </c>
    </row>
    <row r="107057" spans="11:16" x14ac:dyDescent="0.3">
      <c r="K107057" t="s">
        <v>401431</v>
      </c>
      <c r="L107057" t="s">
        <v>401432</v>
      </c>
      <c r="M107057" t="s">
        <v>28</v>
      </c>
      <c r="N107057" t="s">
        <v>40</v>
      </c>
      <c r="O107057" s="1">
        <v>42319</v>
      </c>
      <c r="P107057">
        <v>15000000</v>
      </c>
    </row>
    <row r="107058" spans="11:16" x14ac:dyDescent="0.3">
      <c r="K107058" t="s">
        <v>401431</v>
      </c>
      <c r="L107058" t="s">
        <v>401433</v>
      </c>
      <c r="M107058" t="s">
        <v>52</v>
      </c>
      <c r="O107058" s="1">
        <v>41985</v>
      </c>
      <c r="P107058">
        <v>2200000</v>
      </c>
    </row>
    <row r="107059" spans="11:16" x14ac:dyDescent="0.3">
      <c r="K107059" t="s">
        <v>401434</v>
      </c>
      <c r="L107059" t="s">
        <v>401435</v>
      </c>
      <c r="M107059" t="s">
        <v>52</v>
      </c>
      <c r="O107059" s="1">
        <v>40672</v>
      </c>
      <c r="P107059">
        <v>21189</v>
      </c>
    </row>
    <row r="107060" spans="11:16" x14ac:dyDescent="0.3">
      <c r="K107060" t="s">
        <v>401434</v>
      </c>
      <c r="L107060" t="s">
        <v>401436</v>
      </c>
      <c r="M107060" t="s">
        <v>52</v>
      </c>
      <c r="O107060" s="1">
        <v>40911</v>
      </c>
      <c r="P107060">
        <v>19968</v>
      </c>
    </row>
    <row r="107061" spans="11:16" x14ac:dyDescent="0.3">
      <c r="K107061" t="s">
        <v>401437</v>
      </c>
      <c r="L107061" t="s">
        <v>401438</v>
      </c>
      <c r="M107061" t="s">
        <v>52</v>
      </c>
      <c r="O107061" s="1">
        <v>41284</v>
      </c>
      <c r="P107061">
        <v>54068</v>
      </c>
    </row>
    <row r="107062" spans="11:16" x14ac:dyDescent="0.3">
      <c r="K107062" t="s">
        <v>401437</v>
      </c>
      <c r="L107062" t="s">
        <v>401439</v>
      </c>
      <c r="M107062" t="s">
        <v>749</v>
      </c>
      <c r="O107062" s="1">
        <v>41642</v>
      </c>
      <c r="P107062">
        <v>86070</v>
      </c>
    </row>
    <row r="107063" spans="11:16" x14ac:dyDescent="0.3">
      <c r="K107063" t="s">
        <v>401440</v>
      </c>
      <c r="L107063" t="s">
        <v>401441</v>
      </c>
      <c r="M107063" t="s">
        <v>52</v>
      </c>
      <c r="O107063" t="s">
        <v>787</v>
      </c>
      <c r="P107063">
        <v>300000</v>
      </c>
    </row>
    <row r="107064" spans="11:16" x14ac:dyDescent="0.3">
      <c r="K107064" t="s">
        <v>401442</v>
      </c>
      <c r="L107064" t="s">
        <v>401443</v>
      </c>
      <c r="M107064" t="s">
        <v>52</v>
      </c>
      <c r="O107064" t="s">
        <v>38249</v>
      </c>
    </row>
    <row r="107065" spans="11:16" x14ac:dyDescent="0.3">
      <c r="K107065" t="s">
        <v>401444</v>
      </c>
      <c r="L107065" t="s">
        <v>401445</v>
      </c>
      <c r="M107065" t="s">
        <v>28</v>
      </c>
      <c r="O107065" s="1">
        <v>39337</v>
      </c>
      <c r="P107065">
        <v>9600000</v>
      </c>
    </row>
    <row r="107066" spans="11:16" x14ac:dyDescent="0.3">
      <c r="K107066" t="s">
        <v>401446</v>
      </c>
      <c r="L107066" t="s">
        <v>401447</v>
      </c>
      <c r="M107066" t="s">
        <v>28</v>
      </c>
      <c r="N107066" t="s">
        <v>40</v>
      </c>
      <c r="O107066" t="s">
        <v>308643</v>
      </c>
      <c r="P107066">
        <v>2000000</v>
      </c>
    </row>
    <row r="107067" spans="11:16" x14ac:dyDescent="0.3">
      <c r="K107067" t="s">
        <v>401448</v>
      </c>
      <c r="L107067" t="s">
        <v>401449</v>
      </c>
      <c r="M107067" t="s">
        <v>324</v>
      </c>
      <c r="O107067" s="1">
        <v>40549</v>
      </c>
      <c r="P107067">
        <v>500000</v>
      </c>
    </row>
    <row r="107068" spans="11:16" x14ac:dyDescent="0.3">
      <c r="K107068" t="s">
        <v>401450</v>
      </c>
      <c r="L107068" t="s">
        <v>401451</v>
      </c>
      <c r="M107068" t="s">
        <v>52</v>
      </c>
      <c r="O107068" t="s">
        <v>2784</v>
      </c>
      <c r="P107068">
        <v>4800000</v>
      </c>
    </row>
    <row r="107069" spans="11:16" x14ac:dyDescent="0.3">
      <c r="K107069" t="s">
        <v>401452</v>
      </c>
      <c r="L107069" t="s">
        <v>401453</v>
      </c>
      <c r="M107069" t="s">
        <v>52</v>
      </c>
      <c r="O107069" s="1">
        <v>41643</v>
      </c>
      <c r="P107069">
        <v>264000</v>
      </c>
    </row>
    <row r="107070" spans="11:16" x14ac:dyDescent="0.3">
      <c r="K107070" t="s">
        <v>401454</v>
      </c>
      <c r="L107070" t="s">
        <v>401455</v>
      </c>
      <c r="M107070" t="s">
        <v>52</v>
      </c>
      <c r="O107070" s="1">
        <v>40920</v>
      </c>
      <c r="P107070">
        <v>1100000</v>
      </c>
    </row>
    <row r="107071" spans="11:16" x14ac:dyDescent="0.3">
      <c r="K107071" t="s">
        <v>401454</v>
      </c>
      <c r="L107071" t="s">
        <v>401456</v>
      </c>
      <c r="M107071" t="s">
        <v>52</v>
      </c>
      <c r="O107071" t="s">
        <v>2034</v>
      </c>
      <c r="P107071">
        <v>1000000</v>
      </c>
    </row>
    <row r="107072" spans="11:16" x14ac:dyDescent="0.3">
      <c r="K107072" t="s">
        <v>401457</v>
      </c>
      <c r="L107072" t="s">
        <v>401458</v>
      </c>
      <c r="M107072" t="s">
        <v>52</v>
      </c>
      <c r="O107072" s="1">
        <v>41286</v>
      </c>
    </row>
    <row r="107073" spans="11:16" x14ac:dyDescent="0.3">
      <c r="K107073" t="s">
        <v>401459</v>
      </c>
      <c r="L107073" t="s">
        <v>401460</v>
      </c>
      <c r="M107073" t="s">
        <v>52</v>
      </c>
      <c r="O107073" t="s">
        <v>37422</v>
      </c>
      <c r="P107073">
        <v>40000</v>
      </c>
    </row>
    <row r="107074" spans="11:16" x14ac:dyDescent="0.3">
      <c r="K107074" t="s">
        <v>401461</v>
      </c>
      <c r="L107074" t="s">
        <v>401462</v>
      </c>
      <c r="M107074" t="s">
        <v>91</v>
      </c>
      <c r="O107074" s="1">
        <v>39448</v>
      </c>
    </row>
    <row r="107075" spans="11:16" x14ac:dyDescent="0.3">
      <c r="K107075" t="s">
        <v>401463</v>
      </c>
      <c r="L107075" t="s">
        <v>401464</v>
      </c>
      <c r="M107075" t="s">
        <v>28</v>
      </c>
      <c r="N107075" t="s">
        <v>40</v>
      </c>
      <c r="O107075" s="1">
        <v>42249</v>
      </c>
      <c r="P107075">
        <v>3900000</v>
      </c>
    </row>
    <row r="107076" spans="11:16" x14ac:dyDescent="0.3">
      <c r="K107076" t="s">
        <v>401463</v>
      </c>
      <c r="L107076" t="s">
        <v>401465</v>
      </c>
      <c r="M107076" t="s">
        <v>52</v>
      </c>
      <c r="O107076" t="s">
        <v>4005</v>
      </c>
      <c r="P107076">
        <v>500000</v>
      </c>
    </row>
    <row r="107077" spans="11:16" x14ac:dyDescent="0.3">
      <c r="K107077" t="s">
        <v>401463</v>
      </c>
      <c r="L107077" t="s">
        <v>401466</v>
      </c>
      <c r="M107077" t="s">
        <v>52</v>
      </c>
      <c r="O107077" t="s">
        <v>29488</v>
      </c>
      <c r="P107077">
        <v>1500000</v>
      </c>
    </row>
    <row r="107078" spans="11:16" x14ac:dyDescent="0.3">
      <c r="K107078" t="s">
        <v>401467</v>
      </c>
      <c r="L107078" t="s">
        <v>401468</v>
      </c>
      <c r="M107078" t="s">
        <v>52</v>
      </c>
      <c r="O107078" s="1">
        <v>42005</v>
      </c>
    </row>
    <row r="107079" spans="11:16" x14ac:dyDescent="0.3">
      <c r="K107079" t="s">
        <v>401469</v>
      </c>
      <c r="L107079" t="s">
        <v>401470</v>
      </c>
      <c r="M107079" t="s">
        <v>256</v>
      </c>
      <c r="O107079" t="s">
        <v>14791</v>
      </c>
      <c r="P107079">
        <v>2521956</v>
      </c>
    </row>
    <row r="107080" spans="11:16" x14ac:dyDescent="0.3">
      <c r="K107080" t="s">
        <v>401469</v>
      </c>
      <c r="L107080" t="s">
        <v>401471</v>
      </c>
      <c r="M107080" t="s">
        <v>28</v>
      </c>
      <c r="N107080" t="s">
        <v>493</v>
      </c>
      <c r="O107080" s="1">
        <v>41183</v>
      </c>
      <c r="P107080">
        <v>3500000</v>
      </c>
    </row>
    <row r="107081" spans="11:16" x14ac:dyDescent="0.3">
      <c r="K107081" t="s">
        <v>401469</v>
      </c>
      <c r="L107081" t="s">
        <v>401472</v>
      </c>
      <c r="M107081" t="s">
        <v>28</v>
      </c>
      <c r="N107081" t="s">
        <v>29</v>
      </c>
      <c r="O107081" s="1">
        <v>39728</v>
      </c>
      <c r="P107081">
        <v>10000000</v>
      </c>
    </row>
    <row r="107082" spans="11:16" x14ac:dyDescent="0.3">
      <c r="K107082" t="s">
        <v>401469</v>
      </c>
      <c r="L107082" t="s">
        <v>401473</v>
      </c>
      <c r="M107082" t="s">
        <v>28</v>
      </c>
      <c r="N107082" t="s">
        <v>493</v>
      </c>
      <c r="O107082" s="1">
        <v>40886</v>
      </c>
      <c r="P107082">
        <v>7500000</v>
      </c>
    </row>
    <row r="107083" spans="11:16" x14ac:dyDescent="0.3">
      <c r="K107083" t="s">
        <v>401469</v>
      </c>
      <c r="L107083" t="s">
        <v>401474</v>
      </c>
      <c r="M107083" t="s">
        <v>28</v>
      </c>
      <c r="N107083" t="s">
        <v>40</v>
      </c>
      <c r="O107083" t="s">
        <v>23170</v>
      </c>
      <c r="P107083">
        <v>8000000</v>
      </c>
    </row>
    <row r="107084" spans="11:16" x14ac:dyDescent="0.3">
      <c r="K107084" t="s">
        <v>401469</v>
      </c>
      <c r="L107084" t="s">
        <v>401475</v>
      </c>
      <c r="M107084" t="s">
        <v>28</v>
      </c>
      <c r="O107084" t="s">
        <v>28681</v>
      </c>
      <c r="P107084">
        <v>6013133</v>
      </c>
    </row>
    <row r="107085" spans="11:16" x14ac:dyDescent="0.3">
      <c r="K107085" t="s">
        <v>401476</v>
      </c>
      <c r="L107085" t="s">
        <v>401477</v>
      </c>
      <c r="M107085" t="s">
        <v>28</v>
      </c>
      <c r="N107085" t="s">
        <v>40</v>
      </c>
      <c r="O107085" t="s">
        <v>51380</v>
      </c>
    </row>
    <row r="107086" spans="11:16" x14ac:dyDescent="0.3">
      <c r="K107086" t="s">
        <v>401478</v>
      </c>
      <c r="L107086" t="s">
        <v>401479</v>
      </c>
      <c r="M107086" t="s">
        <v>28</v>
      </c>
      <c r="N107086" t="s">
        <v>29</v>
      </c>
      <c r="O107086" s="1">
        <v>39087</v>
      </c>
      <c r="P107086">
        <v>30000000</v>
      </c>
    </row>
    <row r="107087" spans="11:16" x14ac:dyDescent="0.3">
      <c r="K107087" t="s">
        <v>401480</v>
      </c>
      <c r="L107087" t="s">
        <v>401481</v>
      </c>
      <c r="M107087" t="s">
        <v>190</v>
      </c>
      <c r="O107087" s="1">
        <v>41647</v>
      </c>
      <c r="P107087">
        <v>500000</v>
      </c>
    </row>
    <row r="107088" spans="11:16" x14ac:dyDescent="0.3">
      <c r="K107088" t="s">
        <v>401482</v>
      </c>
      <c r="L107088" t="s">
        <v>401483</v>
      </c>
      <c r="M107088" t="s">
        <v>233</v>
      </c>
      <c r="O107088" s="1">
        <v>41283</v>
      </c>
      <c r="P107088">
        <v>500000</v>
      </c>
    </row>
    <row r="107089" spans="11:16" x14ac:dyDescent="0.3">
      <c r="K107089" t="s">
        <v>401484</v>
      </c>
      <c r="L107089" t="s">
        <v>401485</v>
      </c>
      <c r="M107089" t="s">
        <v>28</v>
      </c>
      <c r="O107089" s="1">
        <v>41525</v>
      </c>
      <c r="P107089">
        <v>2250000</v>
      </c>
    </row>
    <row r="107090" spans="11:16" x14ac:dyDescent="0.3">
      <c r="K107090" t="s">
        <v>401484</v>
      </c>
      <c r="L107090" t="s">
        <v>401486</v>
      </c>
      <c r="M107090" t="s">
        <v>52</v>
      </c>
      <c r="O107090" t="s">
        <v>6857</v>
      </c>
      <c r="P107090">
        <v>1400000</v>
      </c>
    </row>
    <row r="107091" spans="11:16" x14ac:dyDescent="0.3">
      <c r="K107091" t="s">
        <v>401487</v>
      </c>
      <c r="L107091" t="s">
        <v>401488</v>
      </c>
      <c r="M107091" t="s">
        <v>52</v>
      </c>
      <c r="O107091" s="1">
        <v>40184</v>
      </c>
      <c r="P107091">
        <v>100000</v>
      </c>
    </row>
    <row r="107092" spans="11:16" x14ac:dyDescent="0.3">
      <c r="K107092" t="s">
        <v>401487</v>
      </c>
      <c r="L107092" t="s">
        <v>401489</v>
      </c>
      <c r="M107092" t="s">
        <v>324</v>
      </c>
      <c r="O107092" s="1">
        <v>40548</v>
      </c>
      <c r="P107092">
        <v>500000</v>
      </c>
    </row>
    <row r="107093" spans="11:16" x14ac:dyDescent="0.3">
      <c r="K107093" t="s">
        <v>401490</v>
      </c>
      <c r="L107093" t="s">
        <v>401491</v>
      </c>
      <c r="M107093" t="s">
        <v>28</v>
      </c>
      <c r="N107093" t="s">
        <v>1189</v>
      </c>
      <c r="O107093" t="s">
        <v>38866</v>
      </c>
      <c r="P107093">
        <v>60000000</v>
      </c>
    </row>
    <row r="107094" spans="11:16" x14ac:dyDescent="0.3">
      <c r="K107094" t="s">
        <v>401490</v>
      </c>
      <c r="L107094" t="s">
        <v>401492</v>
      </c>
      <c r="M107094" t="s">
        <v>28</v>
      </c>
      <c r="N107094" t="s">
        <v>29</v>
      </c>
      <c r="O107094" t="s">
        <v>14546</v>
      </c>
      <c r="P107094">
        <v>16000000</v>
      </c>
    </row>
    <row r="107095" spans="11:16" x14ac:dyDescent="0.3">
      <c r="K107095" t="s">
        <v>401490</v>
      </c>
      <c r="L107095" t="s">
        <v>401493</v>
      </c>
      <c r="M107095" t="s">
        <v>28</v>
      </c>
      <c r="N107095" t="s">
        <v>40</v>
      </c>
      <c r="O107095" t="s">
        <v>15662</v>
      </c>
      <c r="P107095">
        <v>15000000</v>
      </c>
    </row>
    <row r="107096" spans="11:16" x14ac:dyDescent="0.3">
      <c r="K107096" t="s">
        <v>401490</v>
      </c>
      <c r="L107096" t="s">
        <v>401494</v>
      </c>
      <c r="M107096" t="s">
        <v>233</v>
      </c>
      <c r="O107096" t="s">
        <v>10468</v>
      </c>
      <c r="P107096">
        <v>13191580</v>
      </c>
    </row>
    <row r="107097" spans="11:16" x14ac:dyDescent="0.3">
      <c r="K107097" t="s">
        <v>401490</v>
      </c>
      <c r="L107097" t="s">
        <v>401495</v>
      </c>
      <c r="M107097" t="s">
        <v>28</v>
      </c>
      <c r="N107097" t="s">
        <v>493</v>
      </c>
      <c r="O107097" t="s">
        <v>8869</v>
      </c>
      <c r="P107097">
        <v>30000000</v>
      </c>
    </row>
    <row r="107098" spans="11:16" x14ac:dyDescent="0.3">
      <c r="K107098" t="s">
        <v>401496</v>
      </c>
      <c r="L107098" t="s">
        <v>401497</v>
      </c>
      <c r="M107098" t="s">
        <v>256</v>
      </c>
      <c r="O107098" t="s">
        <v>14243</v>
      </c>
      <c r="P107098">
        <v>2000000</v>
      </c>
    </row>
    <row r="107099" spans="11:16" x14ac:dyDescent="0.3">
      <c r="K107099" t="s">
        <v>401498</v>
      </c>
      <c r="L107099" t="s">
        <v>401499</v>
      </c>
      <c r="M107099" t="s">
        <v>91</v>
      </c>
      <c r="O107099" t="s">
        <v>33518</v>
      </c>
    </row>
    <row r="107100" spans="11:16" x14ac:dyDescent="0.3">
      <c r="K107100" t="s">
        <v>401500</v>
      </c>
      <c r="L107100" t="s">
        <v>401501</v>
      </c>
      <c r="M107100" t="s">
        <v>28</v>
      </c>
      <c r="N107100" t="s">
        <v>40</v>
      </c>
      <c r="O107100" t="s">
        <v>1630</v>
      </c>
    </row>
    <row r="107101" spans="11:16" x14ac:dyDescent="0.3">
      <c r="K107101" t="s">
        <v>401502</v>
      </c>
      <c r="L107101" t="s">
        <v>401503</v>
      </c>
      <c r="M107101" t="s">
        <v>28</v>
      </c>
      <c r="N107101" t="s">
        <v>29</v>
      </c>
      <c r="O107101" s="1">
        <v>39299</v>
      </c>
      <c r="P107101">
        <v>5400000</v>
      </c>
    </row>
    <row r="107102" spans="11:16" x14ac:dyDescent="0.3">
      <c r="K107102" t="s">
        <v>401502</v>
      </c>
      <c r="L107102" t="s">
        <v>401504</v>
      </c>
      <c r="M107102" t="s">
        <v>28</v>
      </c>
      <c r="N107102" t="s">
        <v>40</v>
      </c>
      <c r="O107102" s="1">
        <v>38395</v>
      </c>
      <c r="P107102">
        <v>2000000</v>
      </c>
    </row>
    <row r="107103" spans="11:16" x14ac:dyDescent="0.3">
      <c r="K107103" t="s">
        <v>401502</v>
      </c>
      <c r="L107103" t="s">
        <v>401505</v>
      </c>
      <c r="M107103" t="s">
        <v>28</v>
      </c>
      <c r="N107103" t="s">
        <v>40</v>
      </c>
      <c r="O107103" s="1">
        <v>39607</v>
      </c>
    </row>
    <row r="107104" spans="11:16" x14ac:dyDescent="0.3">
      <c r="K107104" t="s">
        <v>401506</v>
      </c>
      <c r="L107104" t="s">
        <v>401507</v>
      </c>
      <c r="M107104" t="s">
        <v>28</v>
      </c>
      <c r="O107104" t="s">
        <v>10982</v>
      </c>
      <c r="P107104">
        <v>12000000</v>
      </c>
    </row>
    <row r="107105" spans="11:16" x14ac:dyDescent="0.3">
      <c r="K107105" t="s">
        <v>401508</v>
      </c>
      <c r="L107105" t="s">
        <v>401509</v>
      </c>
      <c r="M107105" t="s">
        <v>52</v>
      </c>
      <c r="O107105" s="1">
        <v>41430</v>
      </c>
    </row>
    <row r="107106" spans="11:16" x14ac:dyDescent="0.3">
      <c r="K107106" t="s">
        <v>401510</v>
      </c>
      <c r="L107106" t="s">
        <v>401511</v>
      </c>
      <c r="M107106" t="s">
        <v>52</v>
      </c>
      <c r="O107106" t="s">
        <v>14104</v>
      </c>
      <c r="P107106">
        <v>1625000</v>
      </c>
    </row>
    <row r="107107" spans="11:16" x14ac:dyDescent="0.3">
      <c r="K107107" t="s">
        <v>401512</v>
      </c>
      <c r="L107107" t="s">
        <v>401513</v>
      </c>
      <c r="M107107" t="s">
        <v>52</v>
      </c>
      <c r="O107107" s="1">
        <v>39083</v>
      </c>
    </row>
    <row r="107108" spans="11:16" x14ac:dyDescent="0.3">
      <c r="K107108" t="s">
        <v>401514</v>
      </c>
      <c r="L107108" t="s">
        <v>401515</v>
      </c>
      <c r="M107108" t="s">
        <v>28</v>
      </c>
      <c r="O107108" s="1">
        <v>41700</v>
      </c>
    </row>
    <row r="107109" spans="11:16" x14ac:dyDescent="0.3">
      <c r="K107109" t="s">
        <v>401514</v>
      </c>
      <c r="L107109" t="s">
        <v>401516</v>
      </c>
      <c r="M107109" t="s">
        <v>324</v>
      </c>
      <c r="O107109" s="1">
        <v>41647</v>
      </c>
    </row>
    <row r="107110" spans="11:16" x14ac:dyDescent="0.3">
      <c r="K107110" t="s">
        <v>401514</v>
      </c>
      <c r="L107110" t="s">
        <v>401517</v>
      </c>
      <c r="M107110" t="s">
        <v>324</v>
      </c>
      <c r="O107110" s="1">
        <v>42013</v>
      </c>
    </row>
    <row r="107111" spans="11:16" x14ac:dyDescent="0.3">
      <c r="K107111" t="s">
        <v>401518</v>
      </c>
      <c r="L107111" t="s">
        <v>401519</v>
      </c>
      <c r="M107111" t="s">
        <v>52</v>
      </c>
      <c r="O107111" t="s">
        <v>7834</v>
      </c>
      <c r="P107111">
        <v>1100000</v>
      </c>
    </row>
    <row r="107112" spans="11:16" x14ac:dyDescent="0.3">
      <c r="K107112" t="s">
        <v>401518</v>
      </c>
      <c r="L107112" t="s">
        <v>401520</v>
      </c>
      <c r="M107112" t="s">
        <v>28</v>
      </c>
      <c r="O107112" t="s">
        <v>5765</v>
      </c>
    </row>
    <row r="107113" spans="11:16" x14ac:dyDescent="0.3">
      <c r="K107113" t="s">
        <v>401521</v>
      </c>
      <c r="L107113" t="s">
        <v>401522</v>
      </c>
      <c r="M107113" t="s">
        <v>28</v>
      </c>
      <c r="N107113" t="s">
        <v>40</v>
      </c>
      <c r="O107113" t="s">
        <v>69705</v>
      </c>
      <c r="P107113">
        <v>4781000</v>
      </c>
    </row>
    <row r="107114" spans="11:16" x14ac:dyDescent="0.3">
      <c r="K107114" t="s">
        <v>401521</v>
      </c>
      <c r="L107114" t="s">
        <v>401523</v>
      </c>
      <c r="M107114" t="s">
        <v>28</v>
      </c>
      <c r="N107114" t="s">
        <v>29</v>
      </c>
      <c r="O107114" s="1">
        <v>40910</v>
      </c>
      <c r="P107114">
        <v>12000000</v>
      </c>
    </row>
    <row r="107115" spans="11:16" x14ac:dyDescent="0.3">
      <c r="K107115" t="s">
        <v>401521</v>
      </c>
      <c r="L107115" t="s">
        <v>401524</v>
      </c>
      <c r="M107115" t="s">
        <v>52</v>
      </c>
      <c r="O107115" s="1">
        <v>39728</v>
      </c>
      <c r="P107115">
        <v>660786</v>
      </c>
    </row>
    <row r="107116" spans="11:16" x14ac:dyDescent="0.3">
      <c r="K107116" t="s">
        <v>401525</v>
      </c>
      <c r="L107116" t="s">
        <v>401526</v>
      </c>
      <c r="M107116" t="s">
        <v>52</v>
      </c>
      <c r="O107116" s="1">
        <v>39448</v>
      </c>
      <c r="P107116">
        <v>1000000</v>
      </c>
    </row>
    <row r="107117" spans="11:16" x14ac:dyDescent="0.3">
      <c r="K107117" t="s">
        <v>401527</v>
      </c>
      <c r="L107117" t="s">
        <v>401528</v>
      </c>
      <c r="M107117" t="s">
        <v>28</v>
      </c>
      <c r="N107117" t="s">
        <v>40</v>
      </c>
      <c r="O107117" s="1">
        <v>41643</v>
      </c>
      <c r="P107117">
        <v>1446121</v>
      </c>
    </row>
    <row r="107118" spans="11:16" x14ac:dyDescent="0.3">
      <c r="K107118" t="s">
        <v>401527</v>
      </c>
      <c r="L107118" t="s">
        <v>401529</v>
      </c>
      <c r="M107118" t="s">
        <v>223</v>
      </c>
      <c r="O107118" t="s">
        <v>15629</v>
      </c>
      <c r="P107118">
        <v>642698</v>
      </c>
    </row>
    <row r="107119" spans="11:16" x14ac:dyDescent="0.3">
      <c r="K107119" t="s">
        <v>401527</v>
      </c>
      <c r="L107119" t="s">
        <v>401530</v>
      </c>
      <c r="M107119" t="s">
        <v>52</v>
      </c>
      <c r="O107119" s="1">
        <v>40548</v>
      </c>
      <c r="P107119">
        <v>1312660</v>
      </c>
    </row>
    <row r="107120" spans="11:16" x14ac:dyDescent="0.3">
      <c r="K107120" t="s">
        <v>401531</v>
      </c>
      <c r="L107120" t="s">
        <v>401532</v>
      </c>
      <c r="M107120" t="s">
        <v>52</v>
      </c>
      <c r="O107120" s="1">
        <v>41646</v>
      </c>
      <c r="P107120">
        <v>777000</v>
      </c>
    </row>
    <row r="107121" spans="11:16" x14ac:dyDescent="0.3">
      <c r="K107121" t="s">
        <v>401531</v>
      </c>
      <c r="L107121" t="s">
        <v>401533</v>
      </c>
      <c r="M107121" t="s">
        <v>52</v>
      </c>
      <c r="O107121" t="s">
        <v>324662</v>
      </c>
      <c r="P107121">
        <v>20203</v>
      </c>
    </row>
    <row r="107122" spans="11:16" x14ac:dyDescent="0.3">
      <c r="K107122" t="s">
        <v>401534</v>
      </c>
      <c r="L107122" t="s">
        <v>401535</v>
      </c>
      <c r="M107122" t="s">
        <v>52</v>
      </c>
      <c r="O107122" s="1">
        <v>42223</v>
      </c>
      <c r="P107122">
        <v>2250000</v>
      </c>
    </row>
    <row r="107123" spans="11:16" x14ac:dyDescent="0.3">
      <c r="K107123" t="s">
        <v>401534</v>
      </c>
      <c r="L107123" t="s">
        <v>401536</v>
      </c>
      <c r="M107123" t="s">
        <v>324</v>
      </c>
      <c r="O107123" t="s">
        <v>18115</v>
      </c>
      <c r="P107123">
        <v>400000</v>
      </c>
    </row>
    <row r="107124" spans="11:16" x14ac:dyDescent="0.3">
      <c r="K107124" t="s">
        <v>401534</v>
      </c>
      <c r="L107124" t="s">
        <v>401537</v>
      </c>
      <c r="M107124" t="s">
        <v>749</v>
      </c>
      <c r="O107124" s="1">
        <v>41640</v>
      </c>
      <c r="P107124">
        <v>500000</v>
      </c>
    </row>
    <row r="107125" spans="11:16" x14ac:dyDescent="0.3">
      <c r="K107125" t="s">
        <v>401534</v>
      </c>
      <c r="L107125" t="s">
        <v>401538</v>
      </c>
      <c r="M107125" t="s">
        <v>324</v>
      </c>
      <c r="O107125" s="1">
        <v>41647</v>
      </c>
      <c r="P107125">
        <v>125000</v>
      </c>
    </row>
    <row r="107126" spans="11:16" x14ac:dyDescent="0.3">
      <c r="K107126" t="s">
        <v>401539</v>
      </c>
      <c r="L107126" t="s">
        <v>401540</v>
      </c>
      <c r="M107126" t="s">
        <v>91</v>
      </c>
      <c r="O107126" s="1">
        <v>41642</v>
      </c>
    </row>
    <row r="107127" spans="11:16" x14ac:dyDescent="0.3">
      <c r="K107127" t="s">
        <v>401541</v>
      </c>
      <c r="L107127" t="s">
        <v>401542</v>
      </c>
      <c r="M107127" t="s">
        <v>28</v>
      </c>
      <c r="N107127" t="s">
        <v>40</v>
      </c>
      <c r="O107127" s="1">
        <v>39448</v>
      </c>
    </row>
    <row r="107128" spans="11:16" x14ac:dyDescent="0.3">
      <c r="K107128" t="s">
        <v>401543</v>
      </c>
      <c r="L107128" t="s">
        <v>401544</v>
      </c>
      <c r="M107128" t="s">
        <v>28</v>
      </c>
      <c r="O107128" s="1">
        <v>40544</v>
      </c>
      <c r="P107128">
        <v>28000000</v>
      </c>
    </row>
    <row r="107129" spans="11:16" x14ac:dyDescent="0.3">
      <c r="K107129" t="s">
        <v>401545</v>
      </c>
      <c r="L107129" t="s">
        <v>401546</v>
      </c>
      <c r="M107129" t="s">
        <v>52</v>
      </c>
      <c r="O107129" s="1">
        <v>41645</v>
      </c>
    </row>
    <row r="107130" spans="11:16" x14ac:dyDescent="0.3">
      <c r="K107130" t="s">
        <v>401547</v>
      </c>
      <c r="L107130" t="s">
        <v>401548</v>
      </c>
      <c r="M107130" t="s">
        <v>28</v>
      </c>
      <c r="O107130" t="s">
        <v>370300</v>
      </c>
      <c r="P107130">
        <v>1271300</v>
      </c>
    </row>
    <row r="107131" spans="11:16" x14ac:dyDescent="0.3">
      <c r="K107131" t="s">
        <v>401549</v>
      </c>
      <c r="L107131" t="s">
        <v>401550</v>
      </c>
      <c r="M107131" t="s">
        <v>52</v>
      </c>
      <c r="O107131" s="1">
        <v>40883</v>
      </c>
    </row>
    <row r="107132" spans="11:16" x14ac:dyDescent="0.3">
      <c r="K107132" t="s">
        <v>401551</v>
      </c>
      <c r="L107132" t="s">
        <v>401552</v>
      </c>
      <c r="M107132" t="s">
        <v>28</v>
      </c>
      <c r="O107132" t="s">
        <v>2420</v>
      </c>
      <c r="P107132">
        <v>4977547</v>
      </c>
    </row>
    <row r="107133" spans="11:16" x14ac:dyDescent="0.3">
      <c r="K107133" t="s">
        <v>401553</v>
      </c>
      <c r="L107133" t="s">
        <v>401554</v>
      </c>
      <c r="M107133" t="s">
        <v>52</v>
      </c>
      <c r="O107133" s="1">
        <v>41741</v>
      </c>
      <c r="P107133">
        <v>165000</v>
      </c>
    </row>
    <row r="107134" spans="11:16" x14ac:dyDescent="0.3">
      <c r="K107134" t="s">
        <v>401555</v>
      </c>
      <c r="L107134" t="s">
        <v>401556</v>
      </c>
      <c r="M107134" t="s">
        <v>52</v>
      </c>
      <c r="O107134" t="s">
        <v>34219</v>
      </c>
      <c r="P107134">
        <v>30000</v>
      </c>
    </row>
    <row r="107135" spans="11:16" x14ac:dyDescent="0.3">
      <c r="K107135" t="s">
        <v>401557</v>
      </c>
      <c r="L107135" t="s">
        <v>401558</v>
      </c>
      <c r="M107135" t="s">
        <v>324</v>
      </c>
      <c r="O107135" s="1">
        <v>40917</v>
      </c>
    </row>
    <row r="107136" spans="11:16" x14ac:dyDescent="0.3">
      <c r="K107136" t="s">
        <v>401559</v>
      </c>
      <c r="L107136" t="s">
        <v>401560</v>
      </c>
      <c r="M107136" t="s">
        <v>52</v>
      </c>
      <c r="O107136" s="1">
        <v>41640</v>
      </c>
    </row>
    <row r="107137" spans="11:16" x14ac:dyDescent="0.3">
      <c r="K107137" t="s">
        <v>401561</v>
      </c>
      <c r="L107137" t="s">
        <v>401562</v>
      </c>
      <c r="M107137" t="s">
        <v>52</v>
      </c>
      <c r="O107137" t="s">
        <v>190426</v>
      </c>
      <c r="P107137">
        <v>500000</v>
      </c>
    </row>
    <row r="107138" spans="11:16" x14ac:dyDescent="0.3">
      <c r="K107138" t="s">
        <v>401563</v>
      </c>
      <c r="L107138" t="s">
        <v>401564</v>
      </c>
      <c r="M107138" t="s">
        <v>52</v>
      </c>
      <c r="O107138" t="s">
        <v>6455</v>
      </c>
      <c r="P107138">
        <v>1100000</v>
      </c>
    </row>
    <row r="107139" spans="11:16" x14ac:dyDescent="0.3">
      <c r="K107139" t="s">
        <v>401563</v>
      </c>
      <c r="L107139" t="s">
        <v>401565</v>
      </c>
      <c r="M107139" t="s">
        <v>28</v>
      </c>
      <c r="N107139" t="s">
        <v>40</v>
      </c>
      <c r="O107139" s="1">
        <v>41699</v>
      </c>
      <c r="P107139">
        <v>3350673</v>
      </c>
    </row>
    <row r="107140" spans="11:16" x14ac:dyDescent="0.3">
      <c r="K107140" t="s">
        <v>401566</v>
      </c>
      <c r="L107140" t="s">
        <v>401567</v>
      </c>
      <c r="M107140" t="s">
        <v>28</v>
      </c>
      <c r="N107140" t="s">
        <v>29</v>
      </c>
      <c r="O107140" t="s">
        <v>67317</v>
      </c>
      <c r="P107140">
        <v>12000000</v>
      </c>
    </row>
    <row r="107141" spans="11:16" x14ac:dyDescent="0.3">
      <c r="K107141" t="s">
        <v>401568</v>
      </c>
      <c r="L107141" t="s">
        <v>401569</v>
      </c>
      <c r="M107141" t="s">
        <v>52</v>
      </c>
      <c r="O107141" t="s">
        <v>14522</v>
      </c>
      <c r="P107141">
        <v>1250000</v>
      </c>
    </row>
    <row r="107142" spans="11:16" x14ac:dyDescent="0.3">
      <c r="K107142" t="s">
        <v>401570</v>
      </c>
      <c r="L107142" t="s">
        <v>401571</v>
      </c>
      <c r="M107142" t="s">
        <v>28</v>
      </c>
      <c r="O107142" t="s">
        <v>4609</v>
      </c>
      <c r="P107142">
        <v>4000000</v>
      </c>
    </row>
    <row r="107143" spans="11:16" x14ac:dyDescent="0.3">
      <c r="K107143" t="s">
        <v>401572</v>
      </c>
      <c r="L107143" t="s">
        <v>401573</v>
      </c>
      <c r="M107143" t="s">
        <v>52</v>
      </c>
      <c r="O107143" s="1">
        <v>40915</v>
      </c>
      <c r="P107143">
        <v>18885</v>
      </c>
    </row>
    <row r="107144" spans="11:16" x14ac:dyDescent="0.3">
      <c r="K107144" t="s">
        <v>401574</v>
      </c>
      <c r="L107144" t="s">
        <v>401575</v>
      </c>
      <c r="M107144" t="s">
        <v>52</v>
      </c>
      <c r="O107144" s="1">
        <v>40916</v>
      </c>
      <c r="P107144">
        <v>2000000</v>
      </c>
    </row>
    <row r="107145" spans="11:16" x14ac:dyDescent="0.3">
      <c r="K107145" t="s">
        <v>401574</v>
      </c>
      <c r="L107145" t="s">
        <v>401576</v>
      </c>
      <c r="M107145" t="s">
        <v>52</v>
      </c>
      <c r="O107145" t="s">
        <v>8646</v>
      </c>
      <c r="P107145">
        <v>2000000</v>
      </c>
    </row>
    <row r="107146" spans="11:16" x14ac:dyDescent="0.3">
      <c r="K107146" t="s">
        <v>401574</v>
      </c>
      <c r="L107146" t="s">
        <v>401577</v>
      </c>
      <c r="M107146" t="s">
        <v>52</v>
      </c>
      <c r="O107146" s="1">
        <v>40911</v>
      </c>
    </row>
    <row r="107147" spans="11:16" x14ac:dyDescent="0.3">
      <c r="K107147" t="s">
        <v>401578</v>
      </c>
      <c r="L107147" t="s">
        <v>401579</v>
      </c>
      <c r="M107147" t="s">
        <v>28</v>
      </c>
      <c r="O107147" s="1">
        <v>41700</v>
      </c>
    </row>
    <row r="107148" spans="11:16" x14ac:dyDescent="0.3">
      <c r="K107148" t="s">
        <v>401578</v>
      </c>
      <c r="L107148" t="s">
        <v>401580</v>
      </c>
      <c r="M107148" t="s">
        <v>52</v>
      </c>
      <c r="O107148" s="1">
        <v>41069</v>
      </c>
    </row>
    <row r="107149" spans="11:16" x14ac:dyDescent="0.3">
      <c r="K107149" t="s">
        <v>401581</v>
      </c>
      <c r="L107149" t="s">
        <v>401582</v>
      </c>
      <c r="M107149" t="s">
        <v>52</v>
      </c>
      <c r="O107149" s="1">
        <v>41647</v>
      </c>
      <c r="P107149">
        <v>30000</v>
      </c>
    </row>
    <row r="107150" spans="11:16" x14ac:dyDescent="0.3">
      <c r="K107150" t="s">
        <v>401583</v>
      </c>
      <c r="L107150" t="s">
        <v>401584</v>
      </c>
      <c r="M107150" t="s">
        <v>324</v>
      </c>
      <c r="O107150" t="s">
        <v>30221</v>
      </c>
      <c r="P107150">
        <v>500000</v>
      </c>
    </row>
    <row r="107151" spans="11:16" x14ac:dyDescent="0.3">
      <c r="K107151" t="s">
        <v>401585</v>
      </c>
      <c r="L107151" t="s">
        <v>401586</v>
      </c>
      <c r="M107151" t="s">
        <v>52</v>
      </c>
      <c r="O107151" s="1">
        <v>40909</v>
      </c>
      <c r="P107151">
        <v>118000</v>
      </c>
    </row>
    <row r="107152" spans="11:16" x14ac:dyDescent="0.3">
      <c r="K107152" t="s">
        <v>401585</v>
      </c>
      <c r="L107152" t="s">
        <v>401587</v>
      </c>
      <c r="M107152" t="s">
        <v>324</v>
      </c>
      <c r="O107152" t="s">
        <v>1487</v>
      </c>
      <c r="P107152">
        <v>550000</v>
      </c>
    </row>
    <row r="107153" spans="11:16" x14ac:dyDescent="0.3">
      <c r="K107153" t="s">
        <v>401588</v>
      </c>
      <c r="L107153" t="s">
        <v>401589</v>
      </c>
      <c r="M107153" t="s">
        <v>28</v>
      </c>
      <c r="O107153" s="1">
        <v>41798</v>
      </c>
      <c r="P107153">
        <v>30000000</v>
      </c>
    </row>
    <row r="107154" spans="11:16" x14ac:dyDescent="0.3">
      <c r="K107154" t="s">
        <v>401590</v>
      </c>
      <c r="L107154" t="s">
        <v>401591</v>
      </c>
      <c r="M107154" t="s">
        <v>52</v>
      </c>
      <c r="O107154" t="s">
        <v>1126</v>
      </c>
      <c r="P107154">
        <v>2000000</v>
      </c>
    </row>
    <row r="107155" spans="11:16" x14ac:dyDescent="0.3">
      <c r="K107155" t="s">
        <v>401592</v>
      </c>
      <c r="L107155" t="s">
        <v>401593</v>
      </c>
      <c r="M107155" t="s">
        <v>52</v>
      </c>
      <c r="O107155" t="s">
        <v>2784</v>
      </c>
      <c r="P107155">
        <v>2000000</v>
      </c>
    </row>
    <row r="107156" spans="11:16" x14ac:dyDescent="0.3">
      <c r="K107156" t="s">
        <v>401594</v>
      </c>
      <c r="L107156" t="s">
        <v>401595</v>
      </c>
      <c r="M107156" t="s">
        <v>52</v>
      </c>
      <c r="O107156" s="1">
        <v>42069</v>
      </c>
      <c r="P107156">
        <v>1000000</v>
      </c>
    </row>
    <row r="107157" spans="11:16" x14ac:dyDescent="0.3">
      <c r="K107157" t="s">
        <v>401596</v>
      </c>
      <c r="L107157" t="s">
        <v>401597</v>
      </c>
      <c r="M107157" t="s">
        <v>52</v>
      </c>
      <c r="O107157" s="1">
        <v>42005</v>
      </c>
      <c r="P107157">
        <v>16000</v>
      </c>
    </row>
    <row r="107158" spans="11:16" x14ac:dyDescent="0.3">
      <c r="K107158" t="s">
        <v>401596</v>
      </c>
      <c r="L107158" t="s">
        <v>401598</v>
      </c>
      <c r="M107158" t="s">
        <v>52</v>
      </c>
      <c r="O107158" s="1">
        <v>42317</v>
      </c>
      <c r="P107158">
        <v>25000</v>
      </c>
    </row>
    <row r="107159" spans="11:16" x14ac:dyDescent="0.3">
      <c r="K107159" t="s">
        <v>401599</v>
      </c>
      <c r="L107159" t="s">
        <v>401600</v>
      </c>
      <c r="M107159" t="s">
        <v>52</v>
      </c>
      <c r="O107159" s="1">
        <v>39448</v>
      </c>
      <c r="P107159">
        <v>150000</v>
      </c>
    </row>
    <row r="107160" spans="11:16" x14ac:dyDescent="0.3">
      <c r="K107160" t="s">
        <v>401601</v>
      </c>
      <c r="L107160" t="s">
        <v>401602</v>
      </c>
      <c r="M107160" t="s">
        <v>223</v>
      </c>
      <c r="O107160" s="1">
        <v>41707</v>
      </c>
    </row>
    <row r="107161" spans="11:16" x14ac:dyDescent="0.3">
      <c r="K107161" t="s">
        <v>401601</v>
      </c>
      <c r="L107161" t="s">
        <v>401603</v>
      </c>
      <c r="M107161" t="s">
        <v>749</v>
      </c>
      <c r="O107161" s="1">
        <v>42008</v>
      </c>
      <c r="P107161">
        <v>44252</v>
      </c>
    </row>
    <row r="107162" spans="11:16" x14ac:dyDescent="0.3">
      <c r="K107162" t="s">
        <v>401604</v>
      </c>
      <c r="L107162" t="s">
        <v>401605</v>
      </c>
      <c r="M107162" t="s">
        <v>52</v>
      </c>
      <c r="O107162" s="1">
        <v>41642</v>
      </c>
    </row>
    <row r="107163" spans="11:16" x14ac:dyDescent="0.3">
      <c r="K107163" t="s">
        <v>401604</v>
      </c>
      <c r="L107163" t="s">
        <v>401606</v>
      </c>
      <c r="M107163" t="s">
        <v>52</v>
      </c>
      <c r="O107163" s="1">
        <v>41640</v>
      </c>
    </row>
    <row r="107164" spans="11:16" x14ac:dyDescent="0.3">
      <c r="K107164" t="s">
        <v>401607</v>
      </c>
      <c r="L107164" t="s">
        <v>401608</v>
      </c>
      <c r="M107164" t="s">
        <v>52</v>
      </c>
      <c r="O107164" t="s">
        <v>19783</v>
      </c>
    </row>
    <row r="107165" spans="11:16" x14ac:dyDescent="0.3">
      <c r="K107165" t="s">
        <v>401609</v>
      </c>
      <c r="L107165" t="s">
        <v>401610</v>
      </c>
      <c r="M107165" t="s">
        <v>52</v>
      </c>
      <c r="O107165" t="s">
        <v>14116</v>
      </c>
      <c r="P107165">
        <v>100000</v>
      </c>
    </row>
    <row r="107166" spans="11:16" x14ac:dyDescent="0.3">
      <c r="K107166" t="s">
        <v>401611</v>
      </c>
      <c r="L107166" t="s">
        <v>401612</v>
      </c>
      <c r="M107166" t="s">
        <v>28</v>
      </c>
      <c r="O107166" s="1">
        <v>42013</v>
      </c>
      <c r="P107166">
        <v>414594</v>
      </c>
    </row>
    <row r="107167" spans="11:16" x14ac:dyDescent="0.3">
      <c r="K107167" t="s">
        <v>401611</v>
      </c>
      <c r="L107167" t="s">
        <v>401613</v>
      </c>
      <c r="M107167" t="s">
        <v>749</v>
      </c>
      <c r="O107167" t="s">
        <v>26028</v>
      </c>
      <c r="P107167">
        <v>38601</v>
      </c>
    </row>
    <row r="107168" spans="11:16" x14ac:dyDescent="0.3">
      <c r="K107168" t="s">
        <v>401611</v>
      </c>
      <c r="L107168" t="s">
        <v>401614</v>
      </c>
      <c r="M107168" t="s">
        <v>52</v>
      </c>
      <c r="O107168" s="1">
        <v>41649</v>
      </c>
      <c r="P107168">
        <v>43777</v>
      </c>
    </row>
    <row r="107169" spans="11:16" x14ac:dyDescent="0.3">
      <c r="K107169" t="s">
        <v>401615</v>
      </c>
      <c r="L107169" t="s">
        <v>401616</v>
      </c>
      <c r="M107169" t="s">
        <v>256</v>
      </c>
      <c r="O107169" s="1">
        <v>41518</v>
      </c>
      <c r="P107169">
        <v>3000000</v>
      </c>
    </row>
    <row r="107170" spans="11:16" x14ac:dyDescent="0.3">
      <c r="K107170" t="s">
        <v>401615</v>
      </c>
      <c r="L107170" t="s">
        <v>401617</v>
      </c>
      <c r="M107170" t="s">
        <v>28</v>
      </c>
      <c r="N107170" t="s">
        <v>29</v>
      </c>
      <c r="O107170" t="s">
        <v>73482</v>
      </c>
      <c r="P107170">
        <v>10000000</v>
      </c>
    </row>
    <row r="107171" spans="11:16" x14ac:dyDescent="0.3">
      <c r="K107171" t="s">
        <v>401615</v>
      </c>
      <c r="L107171" t="s">
        <v>401618</v>
      </c>
      <c r="M107171" t="s">
        <v>233</v>
      </c>
      <c r="O107171" t="s">
        <v>3446</v>
      </c>
      <c r="P107171">
        <v>15650000</v>
      </c>
    </row>
    <row r="107172" spans="11:16" x14ac:dyDescent="0.3">
      <c r="K107172" t="s">
        <v>401619</v>
      </c>
      <c r="L107172" t="s">
        <v>401620</v>
      </c>
      <c r="M107172" t="s">
        <v>28</v>
      </c>
      <c r="O107172" t="s">
        <v>9790</v>
      </c>
      <c r="P107172">
        <v>4570840</v>
      </c>
    </row>
    <row r="107173" spans="11:16" x14ac:dyDescent="0.3">
      <c r="K107173" t="s">
        <v>401621</v>
      </c>
      <c r="L107173" t="s">
        <v>401622</v>
      </c>
      <c r="M107173" t="s">
        <v>28</v>
      </c>
      <c r="N107173" t="s">
        <v>40</v>
      </c>
      <c r="O107173" s="1">
        <v>40549</v>
      </c>
      <c r="P107173">
        <v>360183</v>
      </c>
    </row>
    <row r="107174" spans="11:16" x14ac:dyDescent="0.3">
      <c r="K107174" t="s">
        <v>401623</v>
      </c>
      <c r="L107174" t="s">
        <v>401624</v>
      </c>
      <c r="M107174" t="s">
        <v>28</v>
      </c>
      <c r="N107174" t="s">
        <v>40</v>
      </c>
      <c r="O107174" t="s">
        <v>1416</v>
      </c>
      <c r="P107174">
        <v>6000000</v>
      </c>
    </row>
    <row r="107175" spans="11:16" x14ac:dyDescent="0.3">
      <c r="K107175" t="s">
        <v>401623</v>
      </c>
      <c r="L107175" t="s">
        <v>401625</v>
      </c>
      <c r="M107175" t="s">
        <v>52</v>
      </c>
      <c r="O107175" s="1">
        <v>40549</v>
      </c>
    </row>
    <row r="107176" spans="11:16" x14ac:dyDescent="0.3">
      <c r="K107176" t="s">
        <v>401623</v>
      </c>
      <c r="L107176" t="s">
        <v>401626</v>
      </c>
      <c r="M107176" t="s">
        <v>28</v>
      </c>
      <c r="O107176" t="s">
        <v>20850</v>
      </c>
      <c r="P107176">
        <v>1650000</v>
      </c>
    </row>
    <row r="107177" spans="11:16" x14ac:dyDescent="0.3">
      <c r="K107177" t="s">
        <v>401623</v>
      </c>
      <c r="L107177" t="s">
        <v>401627</v>
      </c>
      <c r="M107177" t="s">
        <v>28</v>
      </c>
      <c r="N107177" t="s">
        <v>29</v>
      </c>
      <c r="O107177" t="s">
        <v>3331</v>
      </c>
      <c r="P107177">
        <v>18000000</v>
      </c>
    </row>
    <row r="107178" spans="11:16" x14ac:dyDescent="0.3">
      <c r="K107178" t="s">
        <v>401628</v>
      </c>
      <c r="L107178" t="s">
        <v>401629</v>
      </c>
      <c r="M107178" t="s">
        <v>28</v>
      </c>
      <c r="O107178" t="s">
        <v>5587</v>
      </c>
      <c r="P107178">
        <v>11500000</v>
      </c>
    </row>
    <row r="107179" spans="11:16" x14ac:dyDescent="0.3">
      <c r="K107179" t="s">
        <v>401628</v>
      </c>
      <c r="L107179" t="s">
        <v>401630</v>
      </c>
      <c r="M107179" t="s">
        <v>28</v>
      </c>
      <c r="N107179" t="s">
        <v>29</v>
      </c>
      <c r="O107179" s="1">
        <v>39729</v>
      </c>
      <c r="P107179">
        <v>3000000</v>
      </c>
    </row>
    <row r="107180" spans="11:16" x14ac:dyDescent="0.3">
      <c r="K107180" t="s">
        <v>401628</v>
      </c>
      <c r="L107180" t="s">
        <v>401631</v>
      </c>
      <c r="M107180" t="s">
        <v>28</v>
      </c>
      <c r="O107180" t="s">
        <v>15564</v>
      </c>
      <c r="P107180">
        <v>1315300</v>
      </c>
    </row>
    <row r="107181" spans="11:16" x14ac:dyDescent="0.3">
      <c r="K107181" t="s">
        <v>401628</v>
      </c>
      <c r="L107181" t="s">
        <v>401632</v>
      </c>
      <c r="M107181" t="s">
        <v>28</v>
      </c>
      <c r="N107181" t="s">
        <v>1415</v>
      </c>
      <c r="O107181" s="1">
        <v>41950</v>
      </c>
      <c r="P107181">
        <v>20000000</v>
      </c>
    </row>
    <row r="107182" spans="11:16" x14ac:dyDescent="0.3">
      <c r="K107182" t="s">
        <v>401628</v>
      </c>
      <c r="L107182" t="s">
        <v>401633</v>
      </c>
      <c r="M107182" t="s">
        <v>256</v>
      </c>
      <c r="O107182" t="s">
        <v>46138</v>
      </c>
      <c r="P107182">
        <v>7000000</v>
      </c>
    </row>
    <row r="107183" spans="11:16" x14ac:dyDescent="0.3">
      <c r="K107183" t="s">
        <v>401628</v>
      </c>
      <c r="L107183" t="s">
        <v>401634</v>
      </c>
      <c r="M107183" t="s">
        <v>28</v>
      </c>
      <c r="N107183" t="s">
        <v>29</v>
      </c>
      <c r="O107183" s="1">
        <v>39212</v>
      </c>
      <c r="P107183">
        <v>12000000</v>
      </c>
    </row>
    <row r="107184" spans="11:16" x14ac:dyDescent="0.3">
      <c r="K107184" t="s">
        <v>401628</v>
      </c>
      <c r="L107184" t="s">
        <v>401635</v>
      </c>
      <c r="M107184" t="s">
        <v>28</v>
      </c>
      <c r="O107184" t="s">
        <v>6301</v>
      </c>
      <c r="P107184">
        <v>2000000</v>
      </c>
    </row>
    <row r="107185" spans="11:16" x14ac:dyDescent="0.3">
      <c r="K107185" t="s">
        <v>401628</v>
      </c>
      <c r="L107185" t="s">
        <v>401636</v>
      </c>
      <c r="M107185" t="s">
        <v>28</v>
      </c>
      <c r="N107185" t="s">
        <v>1189</v>
      </c>
      <c r="O107185" t="s">
        <v>25298</v>
      </c>
      <c r="P107185">
        <v>22500000</v>
      </c>
    </row>
    <row r="107186" spans="11:16" x14ac:dyDescent="0.3">
      <c r="K107186" t="s">
        <v>401628</v>
      </c>
      <c r="L107186" t="s">
        <v>401637</v>
      </c>
      <c r="M107186" t="s">
        <v>28</v>
      </c>
      <c r="N107186" t="s">
        <v>493</v>
      </c>
      <c r="O107186" s="1">
        <v>40182</v>
      </c>
      <c r="P107186">
        <v>25000000</v>
      </c>
    </row>
    <row r="107187" spans="11:16" x14ac:dyDescent="0.3">
      <c r="K107187" t="s">
        <v>401628</v>
      </c>
      <c r="L107187" t="s">
        <v>401638</v>
      </c>
      <c r="M107187" t="s">
        <v>28</v>
      </c>
      <c r="N107187" t="s">
        <v>1189</v>
      </c>
      <c r="O107187" t="s">
        <v>1355</v>
      </c>
      <c r="P107187">
        <v>17100000</v>
      </c>
    </row>
    <row r="107188" spans="11:16" x14ac:dyDescent="0.3">
      <c r="K107188" t="s">
        <v>401628</v>
      </c>
      <c r="L107188" t="s">
        <v>401639</v>
      </c>
      <c r="M107188" t="s">
        <v>28</v>
      </c>
      <c r="N107188" t="s">
        <v>29</v>
      </c>
      <c r="O107188" s="1">
        <v>39936</v>
      </c>
      <c r="P107188">
        <v>15000000</v>
      </c>
    </row>
    <row r="107189" spans="11:16" x14ac:dyDescent="0.3">
      <c r="K107189" t="s">
        <v>401640</v>
      </c>
      <c r="L107189" t="s">
        <v>401641</v>
      </c>
      <c r="M107189" t="s">
        <v>324</v>
      </c>
      <c r="O107189" s="1">
        <v>41643</v>
      </c>
    </row>
    <row r="107190" spans="11:16" x14ac:dyDescent="0.3">
      <c r="K107190" t="s">
        <v>401642</v>
      </c>
      <c r="L107190" t="s">
        <v>401643</v>
      </c>
      <c r="M107190" t="s">
        <v>324</v>
      </c>
      <c r="O107190" s="1">
        <v>39448</v>
      </c>
    </row>
    <row r="107191" spans="11:16" x14ac:dyDescent="0.3">
      <c r="K107191" t="s">
        <v>401644</v>
      </c>
      <c r="L107191" t="s">
        <v>401645</v>
      </c>
      <c r="M107191" t="s">
        <v>28</v>
      </c>
      <c r="N107191" t="s">
        <v>40</v>
      </c>
      <c r="O107191" t="s">
        <v>92866</v>
      </c>
      <c r="P107191">
        <v>15000000</v>
      </c>
    </row>
    <row r="107192" spans="11:16" x14ac:dyDescent="0.3">
      <c r="K107192" t="s">
        <v>401644</v>
      </c>
      <c r="L107192" t="s">
        <v>401646</v>
      </c>
      <c r="M107192" t="s">
        <v>28</v>
      </c>
      <c r="N107192" t="s">
        <v>40</v>
      </c>
      <c r="O107192" s="1">
        <v>37013</v>
      </c>
      <c r="P107192">
        <v>20000000</v>
      </c>
    </row>
    <row r="107193" spans="11:16" x14ac:dyDescent="0.3">
      <c r="K107193" t="s">
        <v>401647</v>
      </c>
      <c r="L107193" t="s">
        <v>401648</v>
      </c>
      <c r="M107193" t="s">
        <v>52</v>
      </c>
      <c r="O107193" t="s">
        <v>11961</v>
      </c>
      <c r="P107193">
        <v>7500</v>
      </c>
    </row>
    <row r="107194" spans="11:16" x14ac:dyDescent="0.3">
      <c r="K107194" t="s">
        <v>401647</v>
      </c>
      <c r="L107194" t="s">
        <v>401649</v>
      </c>
      <c r="M107194" t="s">
        <v>52</v>
      </c>
      <c r="O107194" t="s">
        <v>11961</v>
      </c>
      <c r="P107194">
        <v>10000</v>
      </c>
    </row>
    <row r="107195" spans="11:16" x14ac:dyDescent="0.3">
      <c r="K107195" t="s">
        <v>401647</v>
      </c>
      <c r="L107195" t="s">
        <v>401650</v>
      </c>
      <c r="M107195" t="s">
        <v>52</v>
      </c>
      <c r="O107195" t="s">
        <v>11961</v>
      </c>
      <c r="P107195">
        <v>7500</v>
      </c>
    </row>
    <row r="107196" spans="11:16" x14ac:dyDescent="0.3">
      <c r="K107196" t="s">
        <v>401647</v>
      </c>
      <c r="L107196" t="s">
        <v>401651</v>
      </c>
      <c r="M107196" t="s">
        <v>52</v>
      </c>
      <c r="O107196" t="s">
        <v>4005</v>
      </c>
      <c r="P107196">
        <v>10000</v>
      </c>
    </row>
    <row r="107197" spans="11:16" x14ac:dyDescent="0.3">
      <c r="K107197" t="s">
        <v>401652</v>
      </c>
      <c r="L107197" t="s">
        <v>401653</v>
      </c>
      <c r="M107197" t="s">
        <v>28</v>
      </c>
      <c r="O107197" s="1">
        <v>40425</v>
      </c>
      <c r="P107197">
        <v>6000000</v>
      </c>
    </row>
    <row r="107198" spans="11:16" x14ac:dyDescent="0.3">
      <c r="K107198" t="s">
        <v>401654</v>
      </c>
      <c r="L107198" t="s">
        <v>401655</v>
      </c>
      <c r="M107198" t="s">
        <v>190</v>
      </c>
      <c r="O107198" t="s">
        <v>1003</v>
      </c>
    </row>
    <row r="107199" spans="11:16" x14ac:dyDescent="0.3">
      <c r="K107199" t="s">
        <v>401656</v>
      </c>
      <c r="L107199" t="s">
        <v>401657</v>
      </c>
      <c r="M107199" t="s">
        <v>256</v>
      </c>
      <c r="O107199" s="1">
        <v>41955</v>
      </c>
      <c r="P107199">
        <v>8713627</v>
      </c>
    </row>
    <row r="107200" spans="11:16" x14ac:dyDescent="0.3">
      <c r="K107200" t="s">
        <v>401656</v>
      </c>
      <c r="L107200" t="s">
        <v>401658</v>
      </c>
      <c r="M107200" t="s">
        <v>28</v>
      </c>
      <c r="O107200" s="1">
        <v>39943</v>
      </c>
      <c r="P107200">
        <v>20700000</v>
      </c>
    </row>
    <row r="107201" spans="11:16" x14ac:dyDescent="0.3">
      <c r="K107201" t="s">
        <v>401656</v>
      </c>
      <c r="L107201" t="s">
        <v>401659</v>
      </c>
      <c r="M107201" t="s">
        <v>233</v>
      </c>
      <c r="O107201" s="1">
        <v>41405</v>
      </c>
      <c r="P107201">
        <v>12640000</v>
      </c>
    </row>
    <row r="107202" spans="11:16" x14ac:dyDescent="0.3">
      <c r="K107202" t="s">
        <v>401656</v>
      </c>
      <c r="L107202" t="s">
        <v>401660</v>
      </c>
      <c r="M107202" t="s">
        <v>256</v>
      </c>
      <c r="O107202" t="s">
        <v>13220</v>
      </c>
      <c r="P107202">
        <v>6000000</v>
      </c>
    </row>
    <row r="107203" spans="11:16" x14ac:dyDescent="0.3">
      <c r="K107203" t="s">
        <v>401656</v>
      </c>
      <c r="L107203" t="s">
        <v>401661</v>
      </c>
      <c r="M107203" t="s">
        <v>28</v>
      </c>
      <c r="N107203" t="s">
        <v>1189</v>
      </c>
      <c r="O107203" t="s">
        <v>10344</v>
      </c>
      <c r="P107203">
        <v>55000000</v>
      </c>
    </row>
    <row r="107204" spans="11:16" x14ac:dyDescent="0.3">
      <c r="K107204" t="s">
        <v>401656</v>
      </c>
      <c r="L107204" t="s">
        <v>401662</v>
      </c>
      <c r="M107204" t="s">
        <v>28</v>
      </c>
      <c r="N107204" t="s">
        <v>493</v>
      </c>
      <c r="O107204" t="s">
        <v>9611</v>
      </c>
      <c r="P107204">
        <v>40000000</v>
      </c>
    </row>
    <row r="107205" spans="11:16" x14ac:dyDescent="0.3">
      <c r="K107205" t="s">
        <v>401656</v>
      </c>
      <c r="L107205" t="s">
        <v>401663</v>
      </c>
      <c r="M107205" t="s">
        <v>233</v>
      </c>
      <c r="O107205" t="s">
        <v>2412</v>
      </c>
      <c r="P107205">
        <v>60000000</v>
      </c>
    </row>
    <row r="107206" spans="11:16" x14ac:dyDescent="0.3">
      <c r="K107206" t="s">
        <v>401656</v>
      </c>
      <c r="L107206" t="s">
        <v>401664</v>
      </c>
      <c r="M107206" t="s">
        <v>233</v>
      </c>
      <c r="O107206" t="s">
        <v>1585</v>
      </c>
      <c r="P107206">
        <v>150000000</v>
      </c>
    </row>
    <row r="107207" spans="11:16" x14ac:dyDescent="0.3">
      <c r="K107207" t="s">
        <v>401656</v>
      </c>
      <c r="L107207" t="s">
        <v>401665</v>
      </c>
      <c r="M107207" t="s">
        <v>256</v>
      </c>
      <c r="O107207" t="s">
        <v>41672</v>
      </c>
      <c r="P107207">
        <v>5190839</v>
      </c>
    </row>
    <row r="107208" spans="11:16" x14ac:dyDescent="0.3">
      <c r="K107208" t="s">
        <v>401656</v>
      </c>
      <c r="L107208" t="s">
        <v>401666</v>
      </c>
      <c r="M107208" t="s">
        <v>233</v>
      </c>
      <c r="O107208" s="1">
        <v>41821</v>
      </c>
      <c r="P107208">
        <v>100000000</v>
      </c>
    </row>
    <row r="107209" spans="11:16" x14ac:dyDescent="0.3">
      <c r="K107209" t="s">
        <v>401656</v>
      </c>
      <c r="L107209" t="s">
        <v>401667</v>
      </c>
      <c r="M107209" t="s">
        <v>256</v>
      </c>
      <c r="O107209" s="1">
        <v>40123</v>
      </c>
      <c r="P107209">
        <v>2000000</v>
      </c>
    </row>
    <row r="107210" spans="11:16" x14ac:dyDescent="0.3">
      <c r="K107210" t="s">
        <v>401668</v>
      </c>
      <c r="L107210" t="s">
        <v>401669</v>
      </c>
      <c r="M107210" t="s">
        <v>52</v>
      </c>
      <c r="O107210" s="1">
        <v>41283</v>
      </c>
      <c r="P107210">
        <v>100000</v>
      </c>
    </row>
    <row r="107211" spans="11:16" x14ac:dyDescent="0.3">
      <c r="K107211" t="s">
        <v>401670</v>
      </c>
      <c r="L107211" t="s">
        <v>401671</v>
      </c>
      <c r="M107211" t="s">
        <v>28</v>
      </c>
      <c r="N107211" t="s">
        <v>40</v>
      </c>
      <c r="O107211" s="1">
        <v>41317</v>
      </c>
      <c r="P107211">
        <v>7000000</v>
      </c>
    </row>
    <row r="107212" spans="11:16" x14ac:dyDescent="0.3">
      <c r="K107212" t="s">
        <v>401670</v>
      </c>
      <c r="L107212" t="s">
        <v>401672</v>
      </c>
      <c r="M107212" t="s">
        <v>28</v>
      </c>
      <c r="O107212" t="s">
        <v>3331</v>
      </c>
      <c r="P107212">
        <v>3300000</v>
      </c>
    </row>
    <row r="107213" spans="11:16" x14ac:dyDescent="0.3">
      <c r="K107213" t="s">
        <v>401670</v>
      </c>
      <c r="L107213" t="s">
        <v>401673</v>
      </c>
      <c r="M107213" t="s">
        <v>28</v>
      </c>
      <c r="N107213" t="s">
        <v>29</v>
      </c>
      <c r="O107213" t="s">
        <v>7077</v>
      </c>
      <c r="P107213">
        <v>21000000</v>
      </c>
    </row>
    <row r="107214" spans="11:16" x14ac:dyDescent="0.3">
      <c r="K107214" t="s">
        <v>401670</v>
      </c>
      <c r="L107214" t="s">
        <v>401674</v>
      </c>
      <c r="M107214" t="s">
        <v>52</v>
      </c>
      <c r="O107214" t="s">
        <v>26569</v>
      </c>
      <c r="P107214">
        <v>700000</v>
      </c>
    </row>
    <row r="107215" spans="11:16" x14ac:dyDescent="0.3">
      <c r="K107215" t="s">
        <v>401675</v>
      </c>
      <c r="L107215" t="s">
        <v>401676</v>
      </c>
      <c r="M107215" t="s">
        <v>28</v>
      </c>
      <c r="N107215" t="s">
        <v>40</v>
      </c>
      <c r="O107215" t="s">
        <v>12234</v>
      </c>
    </row>
    <row r="107216" spans="11:16" x14ac:dyDescent="0.3">
      <c r="K107216" t="s">
        <v>401677</v>
      </c>
      <c r="L107216" t="s">
        <v>401678</v>
      </c>
      <c r="M107216" t="s">
        <v>52</v>
      </c>
      <c r="O107216" s="1">
        <v>39116</v>
      </c>
    </row>
    <row r="107217" spans="11:16" x14ac:dyDescent="0.3">
      <c r="K107217" t="s">
        <v>401679</v>
      </c>
      <c r="L107217" t="s">
        <v>401680</v>
      </c>
      <c r="M107217" t="s">
        <v>28</v>
      </c>
      <c r="O107217" t="s">
        <v>13281</v>
      </c>
      <c r="P107217">
        <v>1100000</v>
      </c>
    </row>
    <row r="107218" spans="11:16" x14ac:dyDescent="0.3">
      <c r="K107218" t="s">
        <v>401679</v>
      </c>
      <c r="L107218" t="s">
        <v>401681</v>
      </c>
      <c r="M107218" t="s">
        <v>28</v>
      </c>
      <c r="O107218" t="s">
        <v>5897</v>
      </c>
      <c r="P107218">
        <v>1100000</v>
      </c>
    </row>
    <row r="107219" spans="11:16" x14ac:dyDescent="0.3">
      <c r="K107219" t="s">
        <v>401682</v>
      </c>
      <c r="L107219" t="s">
        <v>401683</v>
      </c>
      <c r="M107219" t="s">
        <v>28</v>
      </c>
      <c r="N107219" t="s">
        <v>40</v>
      </c>
      <c r="O107219" t="s">
        <v>11313</v>
      </c>
      <c r="P107219">
        <v>1500000</v>
      </c>
    </row>
    <row r="107220" spans="11:16" x14ac:dyDescent="0.3">
      <c r="K107220" t="s">
        <v>401684</v>
      </c>
      <c r="L107220" t="s">
        <v>401685</v>
      </c>
      <c r="M107220" t="s">
        <v>190</v>
      </c>
      <c r="O107220" s="1">
        <v>41527</v>
      </c>
      <c r="P107220">
        <v>1100000</v>
      </c>
    </row>
    <row r="107221" spans="11:16" x14ac:dyDescent="0.3">
      <c r="K107221" t="s">
        <v>401684</v>
      </c>
      <c r="L107221" t="s">
        <v>401686</v>
      </c>
      <c r="M107221" t="s">
        <v>28</v>
      </c>
      <c r="O107221" s="1">
        <v>41741</v>
      </c>
      <c r="P107221">
        <v>3000000</v>
      </c>
    </row>
    <row r="107222" spans="11:16" x14ac:dyDescent="0.3">
      <c r="K107222" t="s">
        <v>401684</v>
      </c>
      <c r="L107222" t="s">
        <v>401687</v>
      </c>
      <c r="M107222" t="s">
        <v>28</v>
      </c>
      <c r="N107222" t="s">
        <v>40</v>
      </c>
      <c r="O107222" s="1">
        <v>41126</v>
      </c>
      <c r="P107222">
        <v>2000000</v>
      </c>
    </row>
    <row r="107223" spans="11:16" x14ac:dyDescent="0.3">
      <c r="K107223" t="s">
        <v>401688</v>
      </c>
      <c r="L107223" t="s">
        <v>401689</v>
      </c>
      <c r="M107223" t="s">
        <v>28</v>
      </c>
      <c r="O107223" s="1">
        <v>40848</v>
      </c>
      <c r="P107223">
        <v>745000</v>
      </c>
    </row>
    <row r="107224" spans="11:16" x14ac:dyDescent="0.3">
      <c r="K107224" t="s">
        <v>401688</v>
      </c>
      <c r="L107224" t="s">
        <v>401690</v>
      </c>
      <c r="M107224" t="s">
        <v>28</v>
      </c>
      <c r="O107224" s="1">
        <v>41214</v>
      </c>
      <c r="P107224">
        <v>425000</v>
      </c>
    </row>
    <row r="107225" spans="11:16" x14ac:dyDescent="0.3">
      <c r="K107225" t="s">
        <v>401688</v>
      </c>
      <c r="L107225" t="s">
        <v>401691</v>
      </c>
      <c r="M107225" t="s">
        <v>28</v>
      </c>
      <c r="O107225" t="s">
        <v>27656</v>
      </c>
      <c r="P107225">
        <v>1340000</v>
      </c>
    </row>
    <row r="107226" spans="11:16" x14ac:dyDescent="0.3">
      <c r="K107226" t="s">
        <v>401692</v>
      </c>
      <c r="L107226" t="s">
        <v>401693</v>
      </c>
      <c r="M107226" t="s">
        <v>28</v>
      </c>
      <c r="N107226" t="s">
        <v>40</v>
      </c>
      <c r="O107226" t="s">
        <v>12920</v>
      </c>
      <c r="P107226">
        <v>6500000</v>
      </c>
    </row>
    <row r="107227" spans="11:16" x14ac:dyDescent="0.3">
      <c r="K107227" t="s">
        <v>401694</v>
      </c>
      <c r="L107227" t="s">
        <v>401695</v>
      </c>
      <c r="M107227" t="s">
        <v>91</v>
      </c>
      <c r="O107227" t="s">
        <v>104662</v>
      </c>
    </row>
    <row r="107228" spans="11:16" x14ac:dyDescent="0.3">
      <c r="K107228" t="s">
        <v>401694</v>
      </c>
      <c r="L107228" t="s">
        <v>401696</v>
      </c>
      <c r="M107228" t="s">
        <v>28</v>
      </c>
      <c r="N107228" t="s">
        <v>40</v>
      </c>
      <c r="O107228" s="1">
        <v>39814</v>
      </c>
      <c r="P107228">
        <v>2000000</v>
      </c>
    </row>
    <row r="107229" spans="11:16" x14ac:dyDescent="0.3">
      <c r="K107229" t="s">
        <v>401694</v>
      </c>
      <c r="L107229" t="s">
        <v>401697</v>
      </c>
      <c r="M107229" t="s">
        <v>28</v>
      </c>
      <c r="N107229" t="s">
        <v>29</v>
      </c>
      <c r="O107229" s="1">
        <v>40308</v>
      </c>
      <c r="P107229">
        <v>10000000</v>
      </c>
    </row>
    <row r="107230" spans="11:16" x14ac:dyDescent="0.3">
      <c r="K107230" t="s">
        <v>401698</v>
      </c>
      <c r="L107230" t="s">
        <v>401699</v>
      </c>
      <c r="M107230" t="s">
        <v>52</v>
      </c>
      <c r="O107230" s="1">
        <v>41648</v>
      </c>
    </row>
    <row r="107231" spans="11:16" x14ac:dyDescent="0.3">
      <c r="K107231" t="s">
        <v>401700</v>
      </c>
      <c r="L107231" t="s">
        <v>401701</v>
      </c>
      <c r="M107231" t="s">
        <v>52</v>
      </c>
      <c r="O107231" t="s">
        <v>168555</v>
      </c>
      <c r="P107231">
        <v>166774</v>
      </c>
    </row>
    <row r="107232" spans="11:16" x14ac:dyDescent="0.3">
      <c r="K107232" t="s">
        <v>401702</v>
      </c>
      <c r="L107232" t="s">
        <v>401703</v>
      </c>
      <c r="M107232" t="s">
        <v>52</v>
      </c>
      <c r="O107232" s="1">
        <v>41129</v>
      </c>
    </row>
    <row r="107233" spans="11:16" x14ac:dyDescent="0.3">
      <c r="K107233" t="s">
        <v>401704</v>
      </c>
      <c r="L107233" t="s">
        <v>401705</v>
      </c>
      <c r="M107233" t="s">
        <v>28</v>
      </c>
      <c r="O107233" t="s">
        <v>401706</v>
      </c>
      <c r="P107233">
        <v>3000000</v>
      </c>
    </row>
    <row r="107234" spans="11:16" x14ac:dyDescent="0.3">
      <c r="K107234" t="s">
        <v>401704</v>
      </c>
      <c r="L107234" t="s">
        <v>401707</v>
      </c>
      <c r="M107234" t="s">
        <v>28</v>
      </c>
      <c r="N107234" t="s">
        <v>493</v>
      </c>
      <c r="O107234" s="1">
        <v>41008</v>
      </c>
      <c r="P107234">
        <v>8500000</v>
      </c>
    </row>
    <row r="107235" spans="11:16" x14ac:dyDescent="0.3">
      <c r="K107235" t="s">
        <v>401704</v>
      </c>
      <c r="L107235" t="s">
        <v>401708</v>
      </c>
      <c r="M107235" t="s">
        <v>256</v>
      </c>
      <c r="O107235" s="1">
        <v>41284</v>
      </c>
      <c r="P107235">
        <v>1450003</v>
      </c>
    </row>
    <row r="107236" spans="11:16" x14ac:dyDescent="0.3">
      <c r="K107236" t="s">
        <v>401704</v>
      </c>
      <c r="L107236" t="s">
        <v>401709</v>
      </c>
      <c r="M107236" t="s">
        <v>28</v>
      </c>
      <c r="N107236" t="s">
        <v>29</v>
      </c>
      <c r="O107236" t="s">
        <v>14546</v>
      </c>
      <c r="P107236">
        <v>9000000</v>
      </c>
    </row>
    <row r="107237" spans="11:16" x14ac:dyDescent="0.3">
      <c r="K107237" t="s">
        <v>401704</v>
      </c>
      <c r="L107237" t="s">
        <v>401710</v>
      </c>
      <c r="M107237" t="s">
        <v>256</v>
      </c>
      <c r="O107237" t="s">
        <v>8809</v>
      </c>
      <c r="P107237">
        <v>1710000</v>
      </c>
    </row>
    <row r="107238" spans="11:16" x14ac:dyDescent="0.3">
      <c r="K107238" t="s">
        <v>401704</v>
      </c>
      <c r="L107238" t="s">
        <v>401711</v>
      </c>
      <c r="M107238" t="s">
        <v>28</v>
      </c>
      <c r="O107238" t="s">
        <v>20850</v>
      </c>
      <c r="P107238">
        <v>5000000</v>
      </c>
    </row>
    <row r="107239" spans="11:16" x14ac:dyDescent="0.3">
      <c r="K107239" t="s">
        <v>401712</v>
      </c>
      <c r="L107239" t="s">
        <v>401713</v>
      </c>
      <c r="M107239" t="s">
        <v>52</v>
      </c>
      <c r="O107239" t="s">
        <v>2799</v>
      </c>
    </row>
    <row r="107240" spans="11:16" x14ac:dyDescent="0.3">
      <c r="K107240" t="s">
        <v>401712</v>
      </c>
      <c r="L107240" t="s">
        <v>401714</v>
      </c>
      <c r="M107240" t="s">
        <v>28</v>
      </c>
      <c r="N107240" t="s">
        <v>40</v>
      </c>
      <c r="O107240" t="s">
        <v>2589</v>
      </c>
      <c r="P107240">
        <v>8000000</v>
      </c>
    </row>
    <row r="107241" spans="11:16" x14ac:dyDescent="0.3">
      <c r="K107241" t="s">
        <v>401715</v>
      </c>
      <c r="L107241" t="s">
        <v>401716</v>
      </c>
      <c r="M107241" t="s">
        <v>52</v>
      </c>
      <c r="O107241" s="1">
        <v>40917</v>
      </c>
    </row>
    <row r="107242" spans="11:16" x14ac:dyDescent="0.3">
      <c r="K107242" t="s">
        <v>401717</v>
      </c>
      <c r="L107242" t="s">
        <v>401718</v>
      </c>
      <c r="M107242" t="s">
        <v>28</v>
      </c>
      <c r="O107242" s="1">
        <v>34670</v>
      </c>
      <c r="P107242">
        <v>13000000</v>
      </c>
    </row>
    <row r="107243" spans="11:16" x14ac:dyDescent="0.3">
      <c r="K107243" t="s">
        <v>401717</v>
      </c>
      <c r="L107243" t="s">
        <v>401719</v>
      </c>
      <c r="M107243" t="s">
        <v>28</v>
      </c>
      <c r="O107243" t="s">
        <v>401720</v>
      </c>
      <c r="P107243">
        <v>2000000</v>
      </c>
    </row>
    <row r="107244" spans="11:16" x14ac:dyDescent="0.3">
      <c r="K107244" t="s">
        <v>401721</v>
      </c>
      <c r="L107244" t="s">
        <v>401722</v>
      </c>
      <c r="M107244" t="s">
        <v>52</v>
      </c>
      <c r="O107244" s="1">
        <v>41552</v>
      </c>
    </row>
    <row r="107245" spans="11:16" x14ac:dyDescent="0.3">
      <c r="K107245" t="s">
        <v>401723</v>
      </c>
      <c r="L107245" t="s">
        <v>401724</v>
      </c>
      <c r="M107245" t="s">
        <v>28</v>
      </c>
      <c r="N107245" t="s">
        <v>40</v>
      </c>
      <c r="O107245" s="1">
        <v>39088</v>
      </c>
      <c r="P107245">
        <v>5000000</v>
      </c>
    </row>
    <row r="107246" spans="11:16" x14ac:dyDescent="0.3">
      <c r="K107246" t="s">
        <v>401725</v>
      </c>
      <c r="L107246" t="s">
        <v>401726</v>
      </c>
      <c r="M107246" t="s">
        <v>28</v>
      </c>
      <c r="O107246" t="s">
        <v>676</v>
      </c>
      <c r="P107246">
        <v>24470000</v>
      </c>
    </row>
    <row r="107247" spans="11:16" x14ac:dyDescent="0.3">
      <c r="K107247" t="s">
        <v>401725</v>
      </c>
      <c r="L107247" t="s">
        <v>401727</v>
      </c>
      <c r="M107247" t="s">
        <v>28</v>
      </c>
      <c r="O107247" t="s">
        <v>14378</v>
      </c>
      <c r="P107247">
        <v>30000000</v>
      </c>
    </row>
    <row r="107248" spans="11:16" x14ac:dyDescent="0.3">
      <c r="K107248" t="s">
        <v>401728</v>
      </c>
      <c r="L107248" t="s">
        <v>401729</v>
      </c>
      <c r="M107248" t="s">
        <v>28</v>
      </c>
      <c r="O107248" s="1">
        <v>40583</v>
      </c>
      <c r="P107248">
        <v>10000000</v>
      </c>
    </row>
    <row r="107249" spans="11:16" x14ac:dyDescent="0.3">
      <c r="K107249" t="s">
        <v>401728</v>
      </c>
      <c r="L107249" t="s">
        <v>401730</v>
      </c>
      <c r="M107249" t="s">
        <v>28</v>
      </c>
      <c r="O107249" s="1">
        <v>42097</v>
      </c>
      <c r="P107249">
        <v>15000000</v>
      </c>
    </row>
    <row r="107250" spans="11:16" x14ac:dyDescent="0.3">
      <c r="K107250" t="s">
        <v>401728</v>
      </c>
      <c r="L107250" t="s">
        <v>401731</v>
      </c>
      <c r="M107250" t="s">
        <v>28</v>
      </c>
      <c r="N107250" t="s">
        <v>29</v>
      </c>
      <c r="O107250" t="s">
        <v>13189</v>
      </c>
      <c r="P107250">
        <v>25000000</v>
      </c>
    </row>
    <row r="107251" spans="11:16" x14ac:dyDescent="0.3">
      <c r="K107251" t="s">
        <v>401728</v>
      </c>
      <c r="L107251" t="s">
        <v>401732</v>
      </c>
      <c r="M107251" t="s">
        <v>28</v>
      </c>
      <c r="N107251" t="s">
        <v>493</v>
      </c>
      <c r="O107251" t="s">
        <v>14529</v>
      </c>
      <c r="P107251">
        <v>45000000</v>
      </c>
    </row>
    <row r="107252" spans="11:16" x14ac:dyDescent="0.3">
      <c r="K107252" t="s">
        <v>401728</v>
      </c>
      <c r="L107252" t="s">
        <v>401733</v>
      </c>
      <c r="M107252" t="s">
        <v>28</v>
      </c>
      <c r="N107252" t="s">
        <v>493</v>
      </c>
      <c r="O107252" t="s">
        <v>2347</v>
      </c>
      <c r="P107252">
        <v>20000000</v>
      </c>
    </row>
    <row r="107253" spans="11:16" x14ac:dyDescent="0.3">
      <c r="K107253" t="s">
        <v>401728</v>
      </c>
      <c r="L107253" t="s">
        <v>401734</v>
      </c>
      <c r="M107253" t="s">
        <v>28</v>
      </c>
      <c r="N107253" t="s">
        <v>1189</v>
      </c>
      <c r="O107253" t="s">
        <v>10208</v>
      </c>
      <c r="P107253">
        <v>15000000</v>
      </c>
    </row>
    <row r="107254" spans="11:16" x14ac:dyDescent="0.3">
      <c r="K107254" t="s">
        <v>401728</v>
      </c>
      <c r="L107254" t="s">
        <v>401735</v>
      </c>
      <c r="M107254" t="s">
        <v>28</v>
      </c>
      <c r="O107254" t="s">
        <v>47031</v>
      </c>
      <c r="P107254">
        <v>2719000</v>
      </c>
    </row>
    <row r="107255" spans="11:16" x14ac:dyDescent="0.3">
      <c r="K107255" t="s">
        <v>401728</v>
      </c>
      <c r="L107255" t="s">
        <v>401736</v>
      </c>
      <c r="M107255" t="s">
        <v>28</v>
      </c>
      <c r="O107255" t="s">
        <v>13330</v>
      </c>
      <c r="P107255">
        <v>26700000</v>
      </c>
    </row>
    <row r="107256" spans="11:16" x14ac:dyDescent="0.3">
      <c r="K107256" t="s">
        <v>401728</v>
      </c>
      <c r="L107256" t="s">
        <v>401737</v>
      </c>
      <c r="M107256" t="s">
        <v>256</v>
      </c>
      <c r="O107256" t="s">
        <v>3267</v>
      </c>
      <c r="P107256">
        <v>50000000</v>
      </c>
    </row>
    <row r="107257" spans="11:16" x14ac:dyDescent="0.3">
      <c r="K107257" t="s">
        <v>401728</v>
      </c>
      <c r="L107257" t="s">
        <v>401738</v>
      </c>
      <c r="M107257" t="s">
        <v>28</v>
      </c>
      <c r="N107257" t="s">
        <v>493</v>
      </c>
      <c r="O107257" s="1">
        <v>42248</v>
      </c>
      <c r="P107257">
        <v>16273385</v>
      </c>
    </row>
    <row r="107258" spans="11:16" x14ac:dyDescent="0.3">
      <c r="K107258" t="s">
        <v>401728</v>
      </c>
      <c r="L107258" t="s">
        <v>401739</v>
      </c>
      <c r="M107258" t="s">
        <v>256</v>
      </c>
      <c r="O107258" t="s">
        <v>24485</v>
      </c>
      <c r="P107258">
        <v>10000000</v>
      </c>
    </row>
    <row r="107259" spans="11:16" x14ac:dyDescent="0.3">
      <c r="K107259" t="s">
        <v>401728</v>
      </c>
      <c r="L107259" t="s">
        <v>401740</v>
      </c>
      <c r="M107259" t="s">
        <v>28</v>
      </c>
      <c r="O107259" t="s">
        <v>38770</v>
      </c>
      <c r="P107259">
        <v>30000000</v>
      </c>
    </row>
    <row r="107260" spans="11:16" x14ac:dyDescent="0.3">
      <c r="K107260" t="s">
        <v>401741</v>
      </c>
      <c r="L107260" t="s">
        <v>401742</v>
      </c>
      <c r="M107260" t="s">
        <v>52</v>
      </c>
      <c r="O107260" t="s">
        <v>3345</v>
      </c>
      <c r="P107260">
        <v>448615</v>
      </c>
    </row>
    <row r="107261" spans="11:16" x14ac:dyDescent="0.3">
      <c r="K107261" t="s">
        <v>401743</v>
      </c>
      <c r="L107261" t="s">
        <v>401744</v>
      </c>
      <c r="M107261" t="s">
        <v>324</v>
      </c>
      <c r="O107261" s="1">
        <v>41280</v>
      </c>
    </row>
    <row r="107262" spans="11:16" x14ac:dyDescent="0.3">
      <c r="K107262" t="s">
        <v>401745</v>
      </c>
      <c r="L107262" t="s">
        <v>401746</v>
      </c>
      <c r="M107262" t="s">
        <v>324</v>
      </c>
      <c r="O107262" s="1">
        <v>40397</v>
      </c>
      <c r="P107262">
        <v>116190</v>
      </c>
    </row>
    <row r="107263" spans="11:16" x14ac:dyDescent="0.3">
      <c r="K107263" t="s">
        <v>401745</v>
      </c>
      <c r="L107263" t="s">
        <v>401747</v>
      </c>
      <c r="M107263" t="s">
        <v>52</v>
      </c>
      <c r="O107263" s="1">
        <v>41276</v>
      </c>
      <c r="P107263">
        <v>40044</v>
      </c>
    </row>
    <row r="107264" spans="11:16" x14ac:dyDescent="0.3">
      <c r="K107264" t="s">
        <v>401745</v>
      </c>
      <c r="L107264" t="s">
        <v>401748</v>
      </c>
      <c r="M107264" t="s">
        <v>52</v>
      </c>
      <c r="O107264" s="1">
        <v>41282</v>
      </c>
      <c r="P107264">
        <v>291262</v>
      </c>
    </row>
    <row r="107265" spans="11:16" x14ac:dyDescent="0.3">
      <c r="K107265" t="s">
        <v>401745</v>
      </c>
      <c r="L107265" t="s">
        <v>401749</v>
      </c>
      <c r="M107265" t="s">
        <v>52</v>
      </c>
      <c r="O107265" s="1">
        <v>42039</v>
      </c>
      <c r="P107265">
        <v>48002</v>
      </c>
    </row>
    <row r="107266" spans="11:16" x14ac:dyDescent="0.3">
      <c r="K107266" t="s">
        <v>401750</v>
      </c>
      <c r="L107266" t="s">
        <v>401751</v>
      </c>
      <c r="M107266" t="s">
        <v>324</v>
      </c>
      <c r="O107266" s="1">
        <v>39451</v>
      </c>
      <c r="P107266">
        <v>550000</v>
      </c>
    </row>
    <row r="107267" spans="11:16" x14ac:dyDescent="0.3">
      <c r="K107267" t="s">
        <v>401750</v>
      </c>
      <c r="L107267" t="s">
        <v>401752</v>
      </c>
      <c r="M107267" t="s">
        <v>28</v>
      </c>
      <c r="N107267" t="s">
        <v>40</v>
      </c>
      <c r="O107267" s="1">
        <v>39457</v>
      </c>
      <c r="P107267">
        <v>2950000</v>
      </c>
    </row>
    <row r="107268" spans="11:16" x14ac:dyDescent="0.3">
      <c r="K107268" t="s">
        <v>401753</v>
      </c>
      <c r="L107268" t="s">
        <v>401754</v>
      </c>
      <c r="M107268" t="s">
        <v>52</v>
      </c>
      <c r="O107268" s="1">
        <v>42344</v>
      </c>
      <c r="P107268">
        <v>250000</v>
      </c>
    </row>
    <row r="107269" spans="11:16" x14ac:dyDescent="0.3">
      <c r="K107269" t="s">
        <v>401755</v>
      </c>
      <c r="L107269" t="s">
        <v>401756</v>
      </c>
      <c r="M107269" t="s">
        <v>52</v>
      </c>
      <c r="O107269" s="1">
        <v>41003</v>
      </c>
      <c r="P107269">
        <v>19713</v>
      </c>
    </row>
    <row r="107270" spans="11:16" x14ac:dyDescent="0.3">
      <c r="K107270" t="s">
        <v>401755</v>
      </c>
      <c r="L107270" t="s">
        <v>401757</v>
      </c>
      <c r="M107270" t="s">
        <v>52</v>
      </c>
      <c r="O107270" t="s">
        <v>19002</v>
      </c>
      <c r="P107270">
        <v>678422</v>
      </c>
    </row>
    <row r="107271" spans="11:16" x14ac:dyDescent="0.3">
      <c r="K107271" t="s">
        <v>401758</v>
      </c>
      <c r="L107271" t="s">
        <v>401759</v>
      </c>
      <c r="M107271" t="s">
        <v>52</v>
      </c>
      <c r="O107271" s="1">
        <v>40911</v>
      </c>
      <c r="P107271">
        <v>25000</v>
      </c>
    </row>
    <row r="107272" spans="11:16" x14ac:dyDescent="0.3">
      <c r="K107272" t="s">
        <v>401760</v>
      </c>
      <c r="L107272" t="s">
        <v>401761</v>
      </c>
      <c r="M107272" t="s">
        <v>28</v>
      </c>
      <c r="N107272" t="s">
        <v>40</v>
      </c>
      <c r="O107272" s="1">
        <v>42041</v>
      </c>
      <c r="P107272">
        <v>10000000</v>
      </c>
    </row>
    <row r="107273" spans="11:16" x14ac:dyDescent="0.3">
      <c r="K107273" t="s">
        <v>401760</v>
      </c>
      <c r="L107273" t="s">
        <v>401762</v>
      </c>
      <c r="M107273" t="s">
        <v>28</v>
      </c>
      <c r="N107273" t="s">
        <v>40</v>
      </c>
      <c r="O107273" s="1">
        <v>42344</v>
      </c>
      <c r="P107273">
        <v>10000000</v>
      </c>
    </row>
    <row r="107274" spans="11:16" x14ac:dyDescent="0.3">
      <c r="K107274" t="s">
        <v>401763</v>
      </c>
      <c r="L107274" t="s">
        <v>401764</v>
      </c>
      <c r="M107274" t="s">
        <v>1836</v>
      </c>
      <c r="O107274" t="s">
        <v>20942</v>
      </c>
      <c r="P107274">
        <v>35000000</v>
      </c>
    </row>
    <row r="107275" spans="11:16" x14ac:dyDescent="0.3">
      <c r="K107275" t="s">
        <v>401763</v>
      </c>
      <c r="L107275" t="s">
        <v>401765</v>
      </c>
      <c r="M107275" t="s">
        <v>3454</v>
      </c>
      <c r="O107275" t="s">
        <v>16598</v>
      </c>
      <c r="P107275">
        <v>2000000</v>
      </c>
    </row>
    <row r="107276" spans="11:16" x14ac:dyDescent="0.3">
      <c r="K107276" t="s">
        <v>401766</v>
      </c>
      <c r="L107276" t="s">
        <v>401767</v>
      </c>
      <c r="M107276" t="s">
        <v>52</v>
      </c>
      <c r="O107276" t="s">
        <v>49468</v>
      </c>
      <c r="P107276">
        <v>17136</v>
      </c>
    </row>
    <row r="107277" spans="11:16" x14ac:dyDescent="0.3">
      <c r="K107277" t="s">
        <v>401768</v>
      </c>
      <c r="L107277" t="s">
        <v>401769</v>
      </c>
      <c r="M107277" t="s">
        <v>28</v>
      </c>
      <c r="N107277" t="s">
        <v>40</v>
      </c>
      <c r="O107277" s="1">
        <v>41768</v>
      </c>
      <c r="P107277">
        <v>2000000</v>
      </c>
    </row>
    <row r="107278" spans="11:16" x14ac:dyDescent="0.3">
      <c r="K107278" t="s">
        <v>401768</v>
      </c>
      <c r="L107278" t="s">
        <v>401770</v>
      </c>
      <c r="M107278" t="s">
        <v>52</v>
      </c>
      <c r="O107278" s="1">
        <v>41889</v>
      </c>
    </row>
    <row r="107279" spans="11:16" x14ac:dyDescent="0.3">
      <c r="K107279" t="s">
        <v>401771</v>
      </c>
      <c r="L107279" t="s">
        <v>401772</v>
      </c>
      <c r="M107279" t="s">
        <v>28</v>
      </c>
      <c r="O107279" t="s">
        <v>34156</v>
      </c>
      <c r="P107279">
        <v>3800000</v>
      </c>
    </row>
    <row r="107280" spans="11:16" x14ac:dyDescent="0.3">
      <c r="K107280" t="s">
        <v>401771</v>
      </c>
      <c r="L107280" t="s">
        <v>401773</v>
      </c>
      <c r="M107280" t="s">
        <v>52</v>
      </c>
      <c r="O107280" s="1">
        <v>40909</v>
      </c>
      <c r="P107280">
        <v>1500000</v>
      </c>
    </row>
    <row r="107281" spans="11:16" x14ac:dyDescent="0.3">
      <c r="K107281" t="s">
        <v>401771</v>
      </c>
      <c r="L107281" t="s">
        <v>401774</v>
      </c>
      <c r="M107281" t="s">
        <v>28</v>
      </c>
      <c r="N107281" t="s">
        <v>40</v>
      </c>
      <c r="O107281" s="1">
        <v>41285</v>
      </c>
      <c r="P107281">
        <v>3000000</v>
      </c>
    </row>
    <row r="107282" spans="11:16" x14ac:dyDescent="0.3">
      <c r="K107282" t="s">
        <v>401775</v>
      </c>
      <c r="L107282" t="s">
        <v>401776</v>
      </c>
      <c r="M107282" t="s">
        <v>28</v>
      </c>
      <c r="N107282" t="s">
        <v>29</v>
      </c>
      <c r="O107282" t="s">
        <v>8886</v>
      </c>
      <c r="P107282">
        <v>5500000</v>
      </c>
    </row>
    <row r="107283" spans="11:16" x14ac:dyDescent="0.3">
      <c r="K107283" t="s">
        <v>401777</v>
      </c>
      <c r="L107283" t="s">
        <v>401778</v>
      </c>
      <c r="M107283" t="s">
        <v>256</v>
      </c>
      <c r="O107283" t="s">
        <v>21540</v>
      </c>
      <c r="P107283">
        <v>300000</v>
      </c>
    </row>
    <row r="107284" spans="11:16" x14ac:dyDescent="0.3">
      <c r="K107284" t="s">
        <v>401777</v>
      </c>
      <c r="L107284" t="s">
        <v>401779</v>
      </c>
      <c r="M107284" t="s">
        <v>28</v>
      </c>
      <c r="N107284" t="s">
        <v>40</v>
      </c>
      <c r="O107284" t="s">
        <v>21540</v>
      </c>
      <c r="P107284">
        <v>2000000</v>
      </c>
    </row>
    <row r="107285" spans="11:16" x14ac:dyDescent="0.3">
      <c r="K107285" t="s">
        <v>401777</v>
      </c>
      <c r="L107285" t="s">
        <v>401780</v>
      </c>
      <c r="M107285" t="s">
        <v>28</v>
      </c>
      <c r="N107285" t="s">
        <v>29</v>
      </c>
      <c r="O107285" t="s">
        <v>6663</v>
      </c>
      <c r="P107285">
        <v>5500000</v>
      </c>
    </row>
    <row r="107286" spans="11:16" x14ac:dyDescent="0.3">
      <c r="K107286" t="s">
        <v>401781</v>
      </c>
      <c r="L107286" t="s">
        <v>401782</v>
      </c>
      <c r="M107286" t="s">
        <v>28</v>
      </c>
      <c r="O107286" t="s">
        <v>7959</v>
      </c>
      <c r="P107286">
        <v>3214186</v>
      </c>
    </row>
    <row r="107287" spans="11:16" x14ac:dyDescent="0.3">
      <c r="K107287" t="s">
        <v>401781</v>
      </c>
      <c r="L107287" t="s">
        <v>401783</v>
      </c>
      <c r="M107287" t="s">
        <v>233</v>
      </c>
      <c r="O107287" t="s">
        <v>3398</v>
      </c>
      <c r="P107287">
        <v>110000000</v>
      </c>
    </row>
    <row r="107288" spans="11:16" x14ac:dyDescent="0.3">
      <c r="K107288" t="s">
        <v>401784</v>
      </c>
      <c r="L107288" t="s">
        <v>401785</v>
      </c>
      <c r="M107288" t="s">
        <v>28</v>
      </c>
      <c r="O107288" s="1">
        <v>39513</v>
      </c>
      <c r="P107288">
        <v>394000</v>
      </c>
    </row>
    <row r="107289" spans="11:16" x14ac:dyDescent="0.3">
      <c r="K107289" t="s">
        <v>401786</v>
      </c>
      <c r="L107289" t="s">
        <v>401787</v>
      </c>
      <c r="M107289" t="s">
        <v>28</v>
      </c>
      <c r="N107289" t="s">
        <v>29</v>
      </c>
      <c r="O107289" t="s">
        <v>133939</v>
      </c>
      <c r="P107289">
        <v>11000000</v>
      </c>
    </row>
    <row r="107290" spans="11:16" x14ac:dyDescent="0.3">
      <c r="K107290" t="s">
        <v>401788</v>
      </c>
      <c r="L107290" t="s">
        <v>401789</v>
      </c>
      <c r="M107290" t="s">
        <v>28</v>
      </c>
      <c r="O107290" t="s">
        <v>37500</v>
      </c>
      <c r="P107290">
        <v>6700000</v>
      </c>
    </row>
    <row r="107291" spans="11:16" x14ac:dyDescent="0.3">
      <c r="K107291" t="s">
        <v>401788</v>
      </c>
      <c r="L107291" t="s">
        <v>401790</v>
      </c>
      <c r="M107291" t="s">
        <v>91</v>
      </c>
      <c r="O107291" s="1">
        <v>41461</v>
      </c>
    </row>
    <row r="107292" spans="11:16" x14ac:dyDescent="0.3">
      <c r="K107292" t="s">
        <v>401788</v>
      </c>
      <c r="L107292" t="s">
        <v>401791</v>
      </c>
      <c r="M107292" t="s">
        <v>28</v>
      </c>
      <c r="O107292" t="s">
        <v>8584</v>
      </c>
      <c r="P107292">
        <v>160000</v>
      </c>
    </row>
    <row r="107293" spans="11:16" x14ac:dyDescent="0.3">
      <c r="K107293" t="s">
        <v>401788</v>
      </c>
      <c r="L107293" t="s">
        <v>401792</v>
      </c>
      <c r="M107293" t="s">
        <v>256</v>
      </c>
      <c r="O107293" t="s">
        <v>3894</v>
      </c>
      <c r="P107293">
        <v>800000</v>
      </c>
    </row>
    <row r="107294" spans="11:16" x14ac:dyDescent="0.3">
      <c r="K107294" t="s">
        <v>401788</v>
      </c>
      <c r="L107294" t="s">
        <v>401793</v>
      </c>
      <c r="M107294" t="s">
        <v>28</v>
      </c>
      <c r="O107294" s="1">
        <v>41244</v>
      </c>
      <c r="P107294">
        <v>3000000</v>
      </c>
    </row>
    <row r="107295" spans="11:16" x14ac:dyDescent="0.3">
      <c r="K107295" t="s">
        <v>401794</v>
      </c>
      <c r="L107295" t="s">
        <v>401795</v>
      </c>
      <c r="M107295" t="s">
        <v>28</v>
      </c>
      <c r="O107295" s="1">
        <v>39083</v>
      </c>
      <c r="P107295">
        <v>620000</v>
      </c>
    </row>
    <row r="107296" spans="11:16" x14ac:dyDescent="0.3">
      <c r="K107296" t="s">
        <v>401794</v>
      </c>
      <c r="L107296" t="s">
        <v>401796</v>
      </c>
      <c r="M107296" t="s">
        <v>28</v>
      </c>
      <c r="O107296" t="s">
        <v>12824</v>
      </c>
      <c r="P107296">
        <v>1494817</v>
      </c>
    </row>
    <row r="107297" spans="11:16" x14ac:dyDescent="0.3">
      <c r="K107297" t="s">
        <v>401794</v>
      </c>
      <c r="L107297" t="s">
        <v>401797</v>
      </c>
      <c r="M107297" t="s">
        <v>28</v>
      </c>
      <c r="O107297" s="1">
        <v>39855</v>
      </c>
      <c r="P107297">
        <v>2244529</v>
      </c>
    </row>
    <row r="107298" spans="11:16" x14ac:dyDescent="0.3">
      <c r="K107298" t="s">
        <v>401798</v>
      </c>
      <c r="L107298" t="s">
        <v>401799</v>
      </c>
      <c r="M107298" t="s">
        <v>28</v>
      </c>
      <c r="O107298" t="s">
        <v>45275</v>
      </c>
      <c r="P107298">
        <v>120000</v>
      </c>
    </row>
    <row r="107299" spans="11:16" x14ac:dyDescent="0.3">
      <c r="K107299" t="s">
        <v>401800</v>
      </c>
      <c r="L107299" t="s">
        <v>401801</v>
      </c>
      <c r="M107299" t="s">
        <v>52</v>
      </c>
      <c r="O107299" s="1">
        <v>41275</v>
      </c>
      <c r="P107299">
        <v>1200000</v>
      </c>
    </row>
    <row r="107300" spans="11:16" x14ac:dyDescent="0.3">
      <c r="K107300" t="s">
        <v>401802</v>
      </c>
      <c r="L107300" t="s">
        <v>401803</v>
      </c>
      <c r="M107300" t="s">
        <v>28</v>
      </c>
      <c r="O107300" t="s">
        <v>43878</v>
      </c>
      <c r="P107300">
        <v>1400000</v>
      </c>
    </row>
    <row r="107301" spans="11:16" x14ac:dyDescent="0.3">
      <c r="K107301" t="s">
        <v>401802</v>
      </c>
      <c r="L107301" t="s">
        <v>401804</v>
      </c>
      <c r="M107301" t="s">
        <v>28</v>
      </c>
      <c r="O107301" t="s">
        <v>70219</v>
      </c>
      <c r="P107301">
        <v>6000000</v>
      </c>
    </row>
    <row r="107302" spans="11:16" x14ac:dyDescent="0.3">
      <c r="K107302" t="s">
        <v>401802</v>
      </c>
      <c r="L107302" t="s">
        <v>401805</v>
      </c>
      <c r="M107302" t="s">
        <v>256</v>
      </c>
      <c r="O107302" t="s">
        <v>16937</v>
      </c>
      <c r="P107302">
        <v>625000</v>
      </c>
    </row>
    <row r="107303" spans="11:16" x14ac:dyDescent="0.3">
      <c r="K107303" t="s">
        <v>401806</v>
      </c>
      <c r="L107303" t="s">
        <v>401807</v>
      </c>
      <c r="M107303" t="s">
        <v>28</v>
      </c>
      <c r="O107303" t="s">
        <v>15010</v>
      </c>
      <c r="P107303">
        <v>1146717</v>
      </c>
    </row>
    <row r="107304" spans="11:16" x14ac:dyDescent="0.3">
      <c r="K107304" t="s">
        <v>401808</v>
      </c>
      <c r="L107304" t="s">
        <v>401809</v>
      </c>
      <c r="M107304" t="s">
        <v>28</v>
      </c>
      <c r="N107304" t="s">
        <v>40</v>
      </c>
      <c r="O107304" s="1">
        <v>40400</v>
      </c>
      <c r="P107304">
        <v>1137143</v>
      </c>
    </row>
    <row r="107305" spans="11:16" x14ac:dyDescent="0.3">
      <c r="K107305" t="s">
        <v>401808</v>
      </c>
      <c r="L107305" t="s">
        <v>401810</v>
      </c>
      <c r="M107305" t="s">
        <v>28</v>
      </c>
      <c r="N107305" t="s">
        <v>493</v>
      </c>
      <c r="O107305" t="s">
        <v>10127</v>
      </c>
      <c r="P107305">
        <v>2000000</v>
      </c>
    </row>
    <row r="107306" spans="11:16" x14ac:dyDescent="0.3">
      <c r="K107306" t="s">
        <v>401808</v>
      </c>
      <c r="L107306" t="s">
        <v>401811</v>
      </c>
      <c r="M107306" t="s">
        <v>52</v>
      </c>
      <c r="O107306" s="1">
        <v>39819</v>
      </c>
      <c r="P107306">
        <v>800000</v>
      </c>
    </row>
    <row r="107307" spans="11:16" x14ac:dyDescent="0.3">
      <c r="K107307" t="s">
        <v>401808</v>
      </c>
      <c r="L107307" t="s">
        <v>401812</v>
      </c>
      <c r="M107307" t="s">
        <v>28</v>
      </c>
      <c r="N107307" t="s">
        <v>29</v>
      </c>
      <c r="O107307" s="1">
        <v>40819</v>
      </c>
      <c r="P107307">
        <v>5400000</v>
      </c>
    </row>
    <row r="107308" spans="11:16" x14ac:dyDescent="0.3">
      <c r="K107308" t="s">
        <v>401808</v>
      </c>
      <c r="L107308" t="s">
        <v>401813</v>
      </c>
      <c r="M107308" t="s">
        <v>28</v>
      </c>
      <c r="N107308" t="s">
        <v>493</v>
      </c>
      <c r="O107308" t="s">
        <v>11437</v>
      </c>
      <c r="P107308">
        <v>18000000</v>
      </c>
    </row>
    <row r="107309" spans="11:16" x14ac:dyDescent="0.3">
      <c r="K107309" t="s">
        <v>401814</v>
      </c>
      <c r="L107309" t="s">
        <v>401815</v>
      </c>
      <c r="M107309" t="s">
        <v>190</v>
      </c>
      <c r="O107309" t="s">
        <v>9106</v>
      </c>
    </row>
    <row r="107310" spans="11:16" x14ac:dyDescent="0.3">
      <c r="K107310" t="s">
        <v>401816</v>
      </c>
      <c r="L107310" t="s">
        <v>401817</v>
      </c>
      <c r="M107310" t="s">
        <v>52</v>
      </c>
      <c r="O107310" s="1">
        <v>40546</v>
      </c>
    </row>
    <row r="107311" spans="11:16" x14ac:dyDescent="0.3">
      <c r="K107311" t="s">
        <v>401818</v>
      </c>
      <c r="L107311" t="s">
        <v>401819</v>
      </c>
      <c r="M107311" t="s">
        <v>223</v>
      </c>
      <c r="O107311" t="s">
        <v>7876</v>
      </c>
      <c r="P107311">
        <v>6000</v>
      </c>
    </row>
    <row r="107312" spans="11:16" x14ac:dyDescent="0.3">
      <c r="K107312" t="s">
        <v>401820</v>
      </c>
      <c r="L107312" t="s">
        <v>401821</v>
      </c>
      <c r="M107312" t="s">
        <v>3620</v>
      </c>
      <c r="O107312" s="1">
        <v>41641</v>
      </c>
      <c r="P107312">
        <v>80000</v>
      </c>
    </row>
    <row r="107313" spans="11:16" x14ac:dyDescent="0.3">
      <c r="K107313" t="s">
        <v>401820</v>
      </c>
      <c r="L107313" t="s">
        <v>401822</v>
      </c>
      <c r="M107313" t="s">
        <v>28</v>
      </c>
      <c r="O107313" t="s">
        <v>11657</v>
      </c>
    </row>
    <row r="107314" spans="11:16" x14ac:dyDescent="0.3">
      <c r="K107314" t="s">
        <v>401820</v>
      </c>
      <c r="L107314" t="s">
        <v>401823</v>
      </c>
      <c r="M107314" t="s">
        <v>52</v>
      </c>
      <c r="O107314" t="s">
        <v>4027</v>
      </c>
      <c r="P107314">
        <v>25000</v>
      </c>
    </row>
    <row r="107315" spans="11:16" x14ac:dyDescent="0.3">
      <c r="K107315" t="s">
        <v>401820</v>
      </c>
      <c r="L107315" t="s">
        <v>401824</v>
      </c>
      <c r="M107315" t="s">
        <v>324</v>
      </c>
      <c r="O107315" t="s">
        <v>12645</v>
      </c>
      <c r="P107315">
        <v>700000</v>
      </c>
    </row>
    <row r="107316" spans="11:16" x14ac:dyDescent="0.3">
      <c r="K107316" t="s">
        <v>401825</v>
      </c>
      <c r="L107316" t="s">
        <v>401826</v>
      </c>
      <c r="M107316" t="s">
        <v>28</v>
      </c>
      <c r="N107316" t="s">
        <v>40</v>
      </c>
      <c r="O107316" s="1">
        <v>40817</v>
      </c>
      <c r="P107316">
        <v>5000000</v>
      </c>
    </row>
    <row r="107317" spans="11:16" x14ac:dyDescent="0.3">
      <c r="K107317" t="s">
        <v>401825</v>
      </c>
      <c r="L107317" t="s">
        <v>401827</v>
      </c>
      <c r="M107317" t="s">
        <v>52</v>
      </c>
      <c r="O107317" s="1">
        <v>40180</v>
      </c>
      <c r="P107317">
        <v>1000000</v>
      </c>
    </row>
    <row r="107318" spans="11:16" x14ac:dyDescent="0.3">
      <c r="K107318" t="s">
        <v>401828</v>
      </c>
      <c r="L107318" t="s">
        <v>401829</v>
      </c>
      <c r="M107318" t="s">
        <v>190</v>
      </c>
      <c r="O107318" s="1">
        <v>41860</v>
      </c>
    </row>
    <row r="107319" spans="11:16" x14ac:dyDescent="0.3">
      <c r="K107319" t="s">
        <v>401830</v>
      </c>
      <c r="L107319" t="s">
        <v>401831</v>
      </c>
      <c r="M107319" t="s">
        <v>52</v>
      </c>
      <c r="O107319" s="1">
        <v>40977</v>
      </c>
      <c r="P107319">
        <v>18852</v>
      </c>
    </row>
    <row r="107320" spans="11:16" x14ac:dyDescent="0.3">
      <c r="K107320" t="s">
        <v>401830</v>
      </c>
      <c r="L107320" t="s">
        <v>401832</v>
      </c>
      <c r="M107320" t="s">
        <v>52</v>
      </c>
      <c r="O107320" t="s">
        <v>105306</v>
      </c>
      <c r="P107320">
        <v>643300</v>
      </c>
    </row>
    <row r="107321" spans="11:16" x14ac:dyDescent="0.3">
      <c r="K107321" t="s">
        <v>401833</v>
      </c>
      <c r="L107321" t="s">
        <v>401834</v>
      </c>
      <c r="M107321" t="s">
        <v>91</v>
      </c>
      <c r="O107321" s="1">
        <v>39448</v>
      </c>
      <c r="P107321">
        <v>82771</v>
      </c>
    </row>
    <row r="107322" spans="11:16" x14ac:dyDescent="0.3">
      <c r="K107322" t="s">
        <v>401835</v>
      </c>
      <c r="L107322" t="s">
        <v>401836</v>
      </c>
      <c r="M107322" t="s">
        <v>91</v>
      </c>
      <c r="O107322" s="1">
        <v>41640</v>
      </c>
    </row>
    <row r="107323" spans="11:16" x14ac:dyDescent="0.3">
      <c r="K107323" t="s">
        <v>401837</v>
      </c>
      <c r="L107323" t="s">
        <v>401838</v>
      </c>
      <c r="M107323" t="s">
        <v>28</v>
      </c>
      <c r="O107323" t="s">
        <v>28100</v>
      </c>
      <c r="P107323">
        <v>127000</v>
      </c>
    </row>
    <row r="107324" spans="11:16" x14ac:dyDescent="0.3">
      <c r="K107324" t="s">
        <v>401837</v>
      </c>
      <c r="L107324" t="s">
        <v>401839</v>
      </c>
      <c r="M107324" t="s">
        <v>28</v>
      </c>
      <c r="O107324" t="s">
        <v>2331</v>
      </c>
      <c r="P107324">
        <v>650000</v>
      </c>
    </row>
    <row r="107325" spans="11:16" x14ac:dyDescent="0.3">
      <c r="K107325" t="s">
        <v>401837</v>
      </c>
      <c r="L107325" t="s">
        <v>401840</v>
      </c>
      <c r="M107325" t="s">
        <v>28</v>
      </c>
      <c r="N107325" t="s">
        <v>40</v>
      </c>
      <c r="O107325" s="1">
        <v>41339</v>
      </c>
      <c r="P107325">
        <v>1428124</v>
      </c>
    </row>
    <row r="107326" spans="11:16" x14ac:dyDescent="0.3">
      <c r="K107326" t="s">
        <v>401837</v>
      </c>
      <c r="L107326" t="s">
        <v>401841</v>
      </c>
      <c r="M107326" t="s">
        <v>28</v>
      </c>
      <c r="O107326" t="s">
        <v>3398</v>
      </c>
      <c r="P107326">
        <v>250000</v>
      </c>
    </row>
    <row r="107327" spans="11:16" x14ac:dyDescent="0.3">
      <c r="K107327" t="s">
        <v>401842</v>
      </c>
      <c r="L107327" t="s">
        <v>401843</v>
      </c>
      <c r="M107327" t="s">
        <v>28</v>
      </c>
      <c r="N107327" t="s">
        <v>29</v>
      </c>
      <c r="O107327" t="s">
        <v>7834</v>
      </c>
      <c r="P107327">
        <v>5856750</v>
      </c>
    </row>
    <row r="107328" spans="11:16" x14ac:dyDescent="0.3">
      <c r="K107328" t="s">
        <v>401842</v>
      </c>
      <c r="L107328" t="s">
        <v>401844</v>
      </c>
      <c r="M107328" t="s">
        <v>28</v>
      </c>
      <c r="O107328" s="1">
        <v>41884</v>
      </c>
      <c r="P107328">
        <v>3000000</v>
      </c>
    </row>
    <row r="107329" spans="11:16" x14ac:dyDescent="0.3">
      <c r="K107329" t="s">
        <v>401845</v>
      </c>
      <c r="L107329" t="s">
        <v>401846</v>
      </c>
      <c r="M107329" t="s">
        <v>28</v>
      </c>
      <c r="N107329" t="s">
        <v>40</v>
      </c>
      <c r="O107329" s="1">
        <v>39452</v>
      </c>
      <c r="P107329">
        <v>1500000</v>
      </c>
    </row>
    <row r="107330" spans="11:16" x14ac:dyDescent="0.3">
      <c r="K107330" t="s">
        <v>401845</v>
      </c>
      <c r="L107330" t="s">
        <v>401847</v>
      </c>
      <c r="M107330" t="s">
        <v>28</v>
      </c>
      <c r="N107330" t="s">
        <v>40</v>
      </c>
      <c r="O107330" t="s">
        <v>32553</v>
      </c>
      <c r="P107330">
        <v>6361607</v>
      </c>
    </row>
    <row r="107331" spans="11:16" x14ac:dyDescent="0.3">
      <c r="K107331" t="s">
        <v>401848</v>
      </c>
      <c r="L107331" t="s">
        <v>401849</v>
      </c>
      <c r="M107331" t="s">
        <v>52</v>
      </c>
      <c r="O107331" t="s">
        <v>16420</v>
      </c>
      <c r="P107331">
        <v>900000</v>
      </c>
    </row>
    <row r="107332" spans="11:16" x14ac:dyDescent="0.3">
      <c r="K107332" t="s">
        <v>401850</v>
      </c>
      <c r="L107332" t="s">
        <v>401851</v>
      </c>
      <c r="M107332" t="s">
        <v>28</v>
      </c>
      <c r="N107332" t="s">
        <v>40</v>
      </c>
      <c r="O107332" s="1">
        <v>40402</v>
      </c>
      <c r="P107332">
        <v>4300000</v>
      </c>
    </row>
    <row r="107333" spans="11:16" x14ac:dyDescent="0.3">
      <c r="K107333" t="s">
        <v>401850</v>
      </c>
      <c r="L107333" t="s">
        <v>401852</v>
      </c>
      <c r="M107333" t="s">
        <v>28</v>
      </c>
      <c r="N107333" t="s">
        <v>29</v>
      </c>
      <c r="O107333" t="s">
        <v>3932</v>
      </c>
      <c r="P107333">
        <v>20000000</v>
      </c>
    </row>
    <row r="107334" spans="11:16" x14ac:dyDescent="0.3">
      <c r="K107334" t="s">
        <v>401853</v>
      </c>
      <c r="L107334" t="s">
        <v>401854</v>
      </c>
      <c r="M107334" t="s">
        <v>52</v>
      </c>
      <c r="O107334" t="s">
        <v>32781</v>
      </c>
      <c r="P107334">
        <v>554187</v>
      </c>
    </row>
    <row r="107335" spans="11:16" x14ac:dyDescent="0.3">
      <c r="K107335" t="s">
        <v>401855</v>
      </c>
      <c r="L107335" t="s">
        <v>401856</v>
      </c>
      <c r="M107335" t="s">
        <v>28</v>
      </c>
      <c r="O107335" t="s">
        <v>372</v>
      </c>
      <c r="P107335">
        <v>1073000</v>
      </c>
    </row>
    <row r="107336" spans="11:16" x14ac:dyDescent="0.3">
      <c r="K107336" t="s">
        <v>401855</v>
      </c>
      <c r="L107336" t="s">
        <v>401857</v>
      </c>
      <c r="M107336" t="s">
        <v>256</v>
      </c>
      <c r="O107336" t="s">
        <v>37500</v>
      </c>
      <c r="P107336">
        <v>338000</v>
      </c>
    </row>
    <row r="107337" spans="11:16" x14ac:dyDescent="0.3">
      <c r="K107337" t="s">
        <v>401855</v>
      </c>
      <c r="L107337" t="s">
        <v>401858</v>
      </c>
      <c r="M107337" t="s">
        <v>52</v>
      </c>
      <c r="O107337" t="s">
        <v>10824</v>
      </c>
      <c r="P107337">
        <v>1880000</v>
      </c>
    </row>
    <row r="107338" spans="11:16" x14ac:dyDescent="0.3">
      <c r="K107338" t="s">
        <v>401855</v>
      </c>
      <c r="L107338" t="s">
        <v>401859</v>
      </c>
      <c r="M107338" t="s">
        <v>28</v>
      </c>
      <c r="O107338" t="s">
        <v>4144</v>
      </c>
      <c r="P107338">
        <v>310000</v>
      </c>
    </row>
    <row r="107339" spans="11:16" x14ac:dyDescent="0.3">
      <c r="K107339" t="s">
        <v>401860</v>
      </c>
      <c r="L107339" t="s">
        <v>401861</v>
      </c>
      <c r="M107339" t="s">
        <v>28</v>
      </c>
      <c r="O107339" t="s">
        <v>16609</v>
      </c>
      <c r="P107339">
        <v>3000000</v>
      </c>
    </row>
    <row r="107340" spans="11:16" x14ac:dyDescent="0.3">
      <c r="K107340" t="s">
        <v>401862</v>
      </c>
      <c r="L107340" t="s">
        <v>401863</v>
      </c>
      <c r="M107340" t="s">
        <v>256</v>
      </c>
      <c r="O107340" t="s">
        <v>47269</v>
      </c>
      <c r="P107340">
        <v>2500000</v>
      </c>
    </row>
    <row r="107341" spans="11:16" x14ac:dyDescent="0.3">
      <c r="K107341" t="s">
        <v>401864</v>
      </c>
      <c r="L107341" t="s">
        <v>401865</v>
      </c>
      <c r="M107341" t="s">
        <v>52</v>
      </c>
      <c r="O107341" s="1">
        <v>42010</v>
      </c>
      <c r="P107341">
        <v>16000</v>
      </c>
    </row>
    <row r="107342" spans="11:16" x14ac:dyDescent="0.3">
      <c r="K107342" t="s">
        <v>401866</v>
      </c>
      <c r="L107342" t="s">
        <v>401867</v>
      </c>
      <c r="M107342" t="s">
        <v>52</v>
      </c>
      <c r="O107342" s="1">
        <v>42009</v>
      </c>
      <c r="P107342">
        <v>150000</v>
      </c>
    </row>
    <row r="107343" spans="11:16" x14ac:dyDescent="0.3">
      <c r="K107343" t="s">
        <v>401866</v>
      </c>
      <c r="L107343" t="s">
        <v>401868</v>
      </c>
      <c r="M107343" t="s">
        <v>52</v>
      </c>
      <c r="O107343" s="1">
        <v>42009</v>
      </c>
      <c r="P107343">
        <v>100000</v>
      </c>
    </row>
    <row r="107344" spans="11:16" x14ac:dyDescent="0.3">
      <c r="K107344" t="s">
        <v>401869</v>
      </c>
      <c r="L107344" t="s">
        <v>401870</v>
      </c>
      <c r="M107344" t="s">
        <v>52</v>
      </c>
      <c r="O107344" s="1">
        <v>40919</v>
      </c>
      <c r="P107344">
        <v>400000</v>
      </c>
    </row>
    <row r="107345" spans="11:16" x14ac:dyDescent="0.3">
      <c r="K107345" t="s">
        <v>401869</v>
      </c>
      <c r="L107345" t="s">
        <v>401871</v>
      </c>
      <c r="M107345" t="s">
        <v>223</v>
      </c>
      <c r="O107345" s="1">
        <v>41283</v>
      </c>
      <c r="P107345">
        <v>1200000</v>
      </c>
    </row>
    <row r="107346" spans="11:16" x14ac:dyDescent="0.3">
      <c r="K107346" t="s">
        <v>401872</v>
      </c>
      <c r="L107346" t="s">
        <v>401873</v>
      </c>
      <c r="M107346" t="s">
        <v>256</v>
      </c>
      <c r="O107346" t="s">
        <v>41280</v>
      </c>
      <c r="P107346">
        <v>5000</v>
      </c>
    </row>
    <row r="107347" spans="11:16" x14ac:dyDescent="0.3">
      <c r="K107347" t="s">
        <v>401874</v>
      </c>
      <c r="L107347" t="s">
        <v>401875</v>
      </c>
      <c r="M107347" t="s">
        <v>28</v>
      </c>
      <c r="N107347" t="s">
        <v>40</v>
      </c>
      <c r="O107347" t="s">
        <v>12030</v>
      </c>
      <c r="P107347">
        <v>2752400</v>
      </c>
    </row>
    <row r="107348" spans="11:16" x14ac:dyDescent="0.3">
      <c r="K107348" t="s">
        <v>401876</v>
      </c>
      <c r="L107348" t="s">
        <v>401877</v>
      </c>
      <c r="M107348" t="s">
        <v>256</v>
      </c>
      <c r="O107348" t="s">
        <v>16598</v>
      </c>
      <c r="P107348">
        <v>500000</v>
      </c>
    </row>
    <row r="107349" spans="11:16" x14ac:dyDescent="0.3">
      <c r="K107349" t="s">
        <v>401878</v>
      </c>
      <c r="L107349" t="s">
        <v>401879</v>
      </c>
      <c r="M107349" t="s">
        <v>52</v>
      </c>
      <c r="O107349" t="s">
        <v>2354</v>
      </c>
    </row>
    <row r="107350" spans="11:16" x14ac:dyDescent="0.3">
      <c r="K107350" t="s">
        <v>401878</v>
      </c>
      <c r="L107350" t="s">
        <v>401880</v>
      </c>
      <c r="M107350" t="s">
        <v>324</v>
      </c>
      <c r="O107350" s="1">
        <v>41642</v>
      </c>
      <c r="P107350">
        <v>125000</v>
      </c>
    </row>
    <row r="107351" spans="11:16" x14ac:dyDescent="0.3">
      <c r="K107351" t="s">
        <v>401881</v>
      </c>
      <c r="L107351" t="s">
        <v>401882</v>
      </c>
      <c r="M107351" t="s">
        <v>52</v>
      </c>
      <c r="O107351" s="1">
        <v>40179</v>
      </c>
    </row>
    <row r="107352" spans="11:16" x14ac:dyDescent="0.3">
      <c r="K107352" t="s">
        <v>401881</v>
      </c>
      <c r="L107352" t="s">
        <v>401883</v>
      </c>
      <c r="M107352" t="s">
        <v>28</v>
      </c>
      <c r="N107352" t="s">
        <v>40</v>
      </c>
      <c r="O107352" t="s">
        <v>3941</v>
      </c>
    </row>
    <row r="107353" spans="11:16" x14ac:dyDescent="0.3">
      <c r="K107353" t="s">
        <v>401884</v>
      </c>
      <c r="L107353" t="s">
        <v>401885</v>
      </c>
      <c r="M107353" t="s">
        <v>52</v>
      </c>
      <c r="O107353" s="1">
        <v>41286</v>
      </c>
    </row>
    <row r="107354" spans="11:16" x14ac:dyDescent="0.3">
      <c r="K107354" t="s">
        <v>401886</v>
      </c>
      <c r="L107354" t="s">
        <v>401887</v>
      </c>
      <c r="M107354" t="s">
        <v>233</v>
      </c>
      <c r="O107354" t="s">
        <v>13927</v>
      </c>
      <c r="P107354">
        <v>480000000</v>
      </c>
    </row>
    <row r="107355" spans="11:16" x14ac:dyDescent="0.3">
      <c r="K107355" t="s">
        <v>401888</v>
      </c>
      <c r="L107355" t="s">
        <v>401889</v>
      </c>
      <c r="M107355" t="s">
        <v>28</v>
      </c>
      <c r="N107355" t="s">
        <v>40</v>
      </c>
      <c r="O107355" t="s">
        <v>6670</v>
      </c>
      <c r="P107355">
        <v>36000000</v>
      </c>
    </row>
    <row r="107356" spans="11:16" x14ac:dyDescent="0.3">
      <c r="K107356" t="s">
        <v>401890</v>
      </c>
      <c r="L107356" t="s">
        <v>401891</v>
      </c>
      <c r="M107356" t="s">
        <v>28</v>
      </c>
      <c r="N107356" t="s">
        <v>29</v>
      </c>
      <c r="O107356" t="s">
        <v>116888</v>
      </c>
      <c r="P107356">
        <v>40000000</v>
      </c>
    </row>
    <row r="107357" spans="11:16" x14ac:dyDescent="0.3">
      <c r="K107357" t="s">
        <v>401892</v>
      </c>
      <c r="L107357" t="s">
        <v>401893</v>
      </c>
      <c r="M107357" t="s">
        <v>91</v>
      </c>
      <c r="O107357" t="s">
        <v>31573</v>
      </c>
    </row>
    <row r="107358" spans="11:16" x14ac:dyDescent="0.3">
      <c r="K107358" t="s">
        <v>401894</v>
      </c>
      <c r="L107358" t="s">
        <v>401895</v>
      </c>
      <c r="M107358" t="s">
        <v>28</v>
      </c>
      <c r="O107358" s="1">
        <v>41064</v>
      </c>
      <c r="P107358">
        <v>25000</v>
      </c>
    </row>
    <row r="107359" spans="11:16" x14ac:dyDescent="0.3">
      <c r="K107359" t="s">
        <v>401896</v>
      </c>
      <c r="L107359" t="s">
        <v>401897</v>
      </c>
      <c r="M107359" t="s">
        <v>52</v>
      </c>
      <c r="O107359" t="s">
        <v>238252</v>
      </c>
    </row>
    <row r="107360" spans="11:16" x14ac:dyDescent="0.3">
      <c r="K107360" t="s">
        <v>401898</v>
      </c>
      <c r="L107360" t="s">
        <v>401899</v>
      </c>
      <c r="M107360" t="s">
        <v>28</v>
      </c>
      <c r="N107360" t="s">
        <v>40</v>
      </c>
      <c r="O107360" t="s">
        <v>1020</v>
      </c>
      <c r="P107360">
        <v>3200000</v>
      </c>
    </row>
    <row r="107361" spans="11:16" x14ac:dyDescent="0.3">
      <c r="K107361" t="s">
        <v>401898</v>
      </c>
      <c r="L107361" t="s">
        <v>401900</v>
      </c>
      <c r="M107361" t="s">
        <v>52</v>
      </c>
      <c r="O107361" s="1">
        <v>40912</v>
      </c>
    </row>
    <row r="107362" spans="11:16" x14ac:dyDescent="0.3">
      <c r="K107362" t="s">
        <v>401898</v>
      </c>
      <c r="L107362" t="s">
        <v>401901</v>
      </c>
      <c r="M107362" t="s">
        <v>52</v>
      </c>
      <c r="O107362" s="1">
        <v>40912</v>
      </c>
      <c r="P107362">
        <v>200000</v>
      </c>
    </row>
    <row r="107363" spans="11:16" x14ac:dyDescent="0.3">
      <c r="K107363" t="s">
        <v>401902</v>
      </c>
      <c r="L107363" t="s">
        <v>401903</v>
      </c>
      <c r="M107363" t="s">
        <v>52</v>
      </c>
      <c r="O107363" s="1">
        <v>38728</v>
      </c>
      <c r="P107363">
        <v>80000</v>
      </c>
    </row>
    <row r="107364" spans="11:16" x14ac:dyDescent="0.3">
      <c r="K107364" t="s">
        <v>401902</v>
      </c>
      <c r="L107364" t="s">
        <v>401904</v>
      </c>
      <c r="M107364" t="s">
        <v>52</v>
      </c>
      <c r="O107364" s="1">
        <v>39090</v>
      </c>
      <c r="P107364">
        <v>15000</v>
      </c>
    </row>
    <row r="107365" spans="11:16" x14ac:dyDescent="0.3">
      <c r="K107365" t="s">
        <v>401902</v>
      </c>
      <c r="L107365" t="s">
        <v>401905</v>
      </c>
      <c r="M107365" t="s">
        <v>52</v>
      </c>
      <c r="O107365" s="1">
        <v>39083</v>
      </c>
      <c r="P107365">
        <v>115000</v>
      </c>
    </row>
    <row r="107366" spans="11:16" x14ac:dyDescent="0.3">
      <c r="K107366" t="s">
        <v>401906</v>
      </c>
      <c r="L107366" t="s">
        <v>401907</v>
      </c>
      <c r="M107366" t="s">
        <v>52</v>
      </c>
      <c r="O107366" t="s">
        <v>39132</v>
      </c>
      <c r="P107366">
        <v>1400000</v>
      </c>
    </row>
    <row r="107367" spans="11:16" x14ac:dyDescent="0.3">
      <c r="K107367" t="s">
        <v>401908</v>
      </c>
      <c r="L107367" t="s">
        <v>401909</v>
      </c>
      <c r="M107367" t="s">
        <v>52</v>
      </c>
      <c r="O107367" s="1">
        <v>41405</v>
      </c>
      <c r="P107367">
        <v>411712</v>
      </c>
    </row>
    <row r="107368" spans="11:16" x14ac:dyDescent="0.3">
      <c r="K107368" t="s">
        <v>401910</v>
      </c>
      <c r="L107368" t="s">
        <v>401911</v>
      </c>
      <c r="M107368" t="s">
        <v>52</v>
      </c>
      <c r="O107368" t="s">
        <v>17373</v>
      </c>
      <c r="P107368">
        <v>1900000</v>
      </c>
    </row>
    <row r="107369" spans="11:16" x14ac:dyDescent="0.3">
      <c r="K107369" t="s">
        <v>401912</v>
      </c>
      <c r="L107369" t="s">
        <v>401913</v>
      </c>
      <c r="M107369" t="s">
        <v>52</v>
      </c>
      <c r="O107369" s="1">
        <v>40182</v>
      </c>
      <c r="P107369">
        <v>85000</v>
      </c>
    </row>
    <row r="107370" spans="11:16" x14ac:dyDescent="0.3">
      <c r="K107370" t="s">
        <v>401914</v>
      </c>
      <c r="L107370" t="s">
        <v>401915</v>
      </c>
      <c r="M107370" t="s">
        <v>324</v>
      </c>
      <c r="O107370" t="s">
        <v>3597</v>
      </c>
      <c r="P107370">
        <v>25000</v>
      </c>
    </row>
    <row r="107371" spans="11:16" x14ac:dyDescent="0.3">
      <c r="K107371" t="s">
        <v>401916</v>
      </c>
      <c r="L107371" t="s">
        <v>401917</v>
      </c>
      <c r="M107371" t="s">
        <v>52</v>
      </c>
      <c r="O107371" s="1">
        <v>41310</v>
      </c>
      <c r="P107371">
        <v>540000</v>
      </c>
    </row>
    <row r="107372" spans="11:16" x14ac:dyDescent="0.3">
      <c r="K107372" t="s">
        <v>401918</v>
      </c>
      <c r="L107372" t="s">
        <v>401919</v>
      </c>
      <c r="M107372" t="s">
        <v>52</v>
      </c>
      <c r="O107372" s="1">
        <v>40582</v>
      </c>
    </row>
    <row r="107373" spans="11:16" x14ac:dyDescent="0.3">
      <c r="K107373" t="s">
        <v>401920</v>
      </c>
      <c r="L107373" t="s">
        <v>401921</v>
      </c>
      <c r="M107373" t="s">
        <v>1836</v>
      </c>
      <c r="O107373" s="1">
        <v>42250</v>
      </c>
      <c r="P107373">
        <v>50000000</v>
      </c>
    </row>
    <row r="107374" spans="11:16" x14ac:dyDescent="0.3">
      <c r="K107374" t="s">
        <v>401922</v>
      </c>
      <c r="L107374" t="s">
        <v>401923</v>
      </c>
      <c r="M107374" t="s">
        <v>324</v>
      </c>
      <c r="O107374" s="1">
        <v>41640</v>
      </c>
    </row>
    <row r="107375" spans="11:16" x14ac:dyDescent="0.3">
      <c r="K107375" t="s">
        <v>401922</v>
      </c>
      <c r="L107375" t="s">
        <v>401924</v>
      </c>
      <c r="M107375" t="s">
        <v>324</v>
      </c>
      <c r="O107375" s="1">
        <v>40909</v>
      </c>
    </row>
    <row r="107376" spans="11:16" x14ac:dyDescent="0.3">
      <c r="K107376" t="s">
        <v>401925</v>
      </c>
      <c r="L107376" t="s">
        <v>401926</v>
      </c>
      <c r="M107376" t="s">
        <v>52</v>
      </c>
      <c r="O107376" t="s">
        <v>7154</v>
      </c>
      <c r="P107376">
        <v>1000000</v>
      </c>
    </row>
    <row r="107377" spans="11:16" x14ac:dyDescent="0.3">
      <c r="K107377" t="s">
        <v>401927</v>
      </c>
      <c r="L107377" t="s">
        <v>401928</v>
      </c>
      <c r="M107377" t="s">
        <v>28</v>
      </c>
      <c r="N107377" t="s">
        <v>40</v>
      </c>
      <c r="O107377" t="s">
        <v>2397</v>
      </c>
    </row>
    <row r="107378" spans="11:16" x14ac:dyDescent="0.3">
      <c r="K107378" t="s">
        <v>401929</v>
      </c>
      <c r="L107378" t="s">
        <v>401930</v>
      </c>
      <c r="M107378" t="s">
        <v>52</v>
      </c>
      <c r="O107378" s="1">
        <v>40918</v>
      </c>
      <c r="P107378">
        <v>125000</v>
      </c>
    </row>
    <row r="107379" spans="11:16" x14ac:dyDescent="0.3">
      <c r="K107379" t="s">
        <v>401931</v>
      </c>
      <c r="L107379" t="s">
        <v>401932</v>
      </c>
      <c r="M107379" t="s">
        <v>52</v>
      </c>
      <c r="O107379" s="1">
        <v>40912</v>
      </c>
      <c r="P107379">
        <v>4500000</v>
      </c>
    </row>
    <row r="107380" spans="11:16" x14ac:dyDescent="0.3">
      <c r="K107380" t="s">
        <v>401933</v>
      </c>
      <c r="L107380" t="s">
        <v>401934</v>
      </c>
      <c r="M107380" t="s">
        <v>52</v>
      </c>
      <c r="O107380" s="1">
        <v>42046</v>
      </c>
      <c r="P107380">
        <v>3000000</v>
      </c>
    </row>
    <row r="107381" spans="11:16" x14ac:dyDescent="0.3">
      <c r="K107381" t="s">
        <v>401935</v>
      </c>
      <c r="L107381" t="s">
        <v>401936</v>
      </c>
      <c r="M107381" t="s">
        <v>91</v>
      </c>
      <c r="O107381" s="1">
        <v>41651</v>
      </c>
      <c r="P107381">
        <v>41250</v>
      </c>
    </row>
    <row r="107382" spans="11:16" x14ac:dyDescent="0.3">
      <c r="K107382" t="s">
        <v>401937</v>
      </c>
      <c r="L107382" t="s">
        <v>401938</v>
      </c>
      <c r="M107382" t="s">
        <v>28</v>
      </c>
      <c r="O107382" s="1">
        <v>42249</v>
      </c>
      <c r="P107382">
        <v>168219</v>
      </c>
    </row>
    <row r="107383" spans="11:16" x14ac:dyDescent="0.3">
      <c r="K107383" t="s">
        <v>401939</v>
      </c>
      <c r="L107383" t="s">
        <v>401940</v>
      </c>
      <c r="M107383" t="s">
        <v>91</v>
      </c>
      <c r="O107383" t="s">
        <v>12154</v>
      </c>
      <c r="P107383">
        <v>100000000</v>
      </c>
    </row>
    <row r="107384" spans="11:16" x14ac:dyDescent="0.3">
      <c r="K107384" t="s">
        <v>401941</v>
      </c>
      <c r="L107384" t="s">
        <v>401942</v>
      </c>
      <c r="M107384" t="s">
        <v>28</v>
      </c>
      <c r="N107384" t="s">
        <v>29</v>
      </c>
      <c r="O107384" s="1">
        <v>41701</v>
      </c>
    </row>
    <row r="107385" spans="11:16" x14ac:dyDescent="0.3">
      <c r="K107385" t="s">
        <v>401941</v>
      </c>
      <c r="L107385" t="s">
        <v>401943</v>
      </c>
      <c r="M107385" t="s">
        <v>28</v>
      </c>
      <c r="N107385" t="s">
        <v>40</v>
      </c>
      <c r="O107385" s="1">
        <v>40189</v>
      </c>
    </row>
    <row r="107386" spans="11:16" x14ac:dyDescent="0.3">
      <c r="K107386" t="s">
        <v>401944</v>
      </c>
      <c r="L107386" t="s">
        <v>401945</v>
      </c>
      <c r="M107386" t="s">
        <v>324</v>
      </c>
      <c r="O107386" s="1">
        <v>42036</v>
      </c>
      <c r="P107386">
        <v>47000</v>
      </c>
    </row>
    <row r="107387" spans="11:16" x14ac:dyDescent="0.3">
      <c r="K107387" t="s">
        <v>401944</v>
      </c>
      <c r="L107387" t="s">
        <v>401946</v>
      </c>
      <c r="M107387" t="s">
        <v>52</v>
      </c>
      <c r="O107387" s="1">
        <v>41885</v>
      </c>
      <c r="P107387">
        <v>440000</v>
      </c>
    </row>
    <row r="107388" spans="11:16" x14ac:dyDescent="0.3">
      <c r="K107388" t="s">
        <v>401947</v>
      </c>
      <c r="L107388" t="s">
        <v>401948</v>
      </c>
      <c r="M107388" t="s">
        <v>28</v>
      </c>
      <c r="N107388" t="s">
        <v>1189</v>
      </c>
      <c r="O107388" t="s">
        <v>6651</v>
      </c>
      <c r="P107388">
        <v>7500000</v>
      </c>
    </row>
    <row r="107389" spans="11:16" x14ac:dyDescent="0.3">
      <c r="K107389" t="s">
        <v>401947</v>
      </c>
      <c r="L107389" t="s">
        <v>401949</v>
      </c>
      <c r="M107389" t="s">
        <v>28</v>
      </c>
      <c r="N107389" t="s">
        <v>1415</v>
      </c>
      <c r="O107389" s="1">
        <v>40189</v>
      </c>
      <c r="P107389">
        <v>20000000</v>
      </c>
    </row>
    <row r="107390" spans="11:16" x14ac:dyDescent="0.3">
      <c r="K107390" t="s">
        <v>401947</v>
      </c>
      <c r="L107390" t="s">
        <v>401950</v>
      </c>
      <c r="M107390" t="s">
        <v>28</v>
      </c>
      <c r="N107390" t="s">
        <v>493</v>
      </c>
      <c r="O107390" t="s">
        <v>2287</v>
      </c>
      <c r="P107390">
        <v>5600000</v>
      </c>
    </row>
    <row r="107391" spans="11:16" x14ac:dyDescent="0.3">
      <c r="K107391" t="s">
        <v>401947</v>
      </c>
      <c r="L107391" t="s">
        <v>401951</v>
      </c>
      <c r="M107391" t="s">
        <v>28</v>
      </c>
      <c r="N107391" t="s">
        <v>29</v>
      </c>
      <c r="O107391" s="1">
        <v>38353</v>
      </c>
      <c r="P107391">
        <v>3500000</v>
      </c>
    </row>
    <row r="107392" spans="11:16" x14ac:dyDescent="0.3">
      <c r="K107392" t="s">
        <v>401947</v>
      </c>
      <c r="L107392" t="s">
        <v>401952</v>
      </c>
      <c r="M107392" t="s">
        <v>28</v>
      </c>
      <c r="N107392" t="s">
        <v>40</v>
      </c>
      <c r="O107392" s="1">
        <v>37987</v>
      </c>
      <c r="P107392">
        <v>1000000</v>
      </c>
    </row>
    <row r="107393" spans="11:16" x14ac:dyDescent="0.3">
      <c r="K107393" t="s">
        <v>401953</v>
      </c>
      <c r="L107393" t="s">
        <v>401954</v>
      </c>
      <c r="M107393" t="s">
        <v>28</v>
      </c>
      <c r="O107393" t="s">
        <v>3411</v>
      </c>
      <c r="P107393">
        <v>1285000</v>
      </c>
    </row>
    <row r="107394" spans="11:16" x14ac:dyDescent="0.3">
      <c r="K107394" t="s">
        <v>401955</v>
      </c>
      <c r="L107394" t="s">
        <v>401956</v>
      </c>
      <c r="M107394" t="s">
        <v>28</v>
      </c>
      <c r="N107394" t="s">
        <v>493</v>
      </c>
      <c r="O107394" s="1">
        <v>37292</v>
      </c>
      <c r="P107394">
        <v>6100000</v>
      </c>
    </row>
    <row r="107395" spans="11:16" x14ac:dyDescent="0.3">
      <c r="K107395" t="s">
        <v>401957</v>
      </c>
      <c r="L107395" t="s">
        <v>401958</v>
      </c>
      <c r="M107395" t="s">
        <v>28</v>
      </c>
      <c r="N107395" t="s">
        <v>40</v>
      </c>
      <c r="O107395" s="1">
        <v>40914</v>
      </c>
    </row>
    <row r="107396" spans="11:16" x14ac:dyDescent="0.3">
      <c r="K107396" t="s">
        <v>401959</v>
      </c>
      <c r="L107396" t="s">
        <v>401960</v>
      </c>
      <c r="M107396" t="s">
        <v>190</v>
      </c>
      <c r="O107396" s="1">
        <v>40941</v>
      </c>
    </row>
    <row r="107397" spans="11:16" x14ac:dyDescent="0.3">
      <c r="K107397" t="s">
        <v>401961</v>
      </c>
      <c r="L107397" t="s">
        <v>401962</v>
      </c>
      <c r="M107397" t="s">
        <v>91</v>
      </c>
      <c r="O107397" s="1">
        <v>41883</v>
      </c>
    </row>
    <row r="107398" spans="11:16" x14ac:dyDescent="0.3">
      <c r="K107398" t="s">
        <v>401963</v>
      </c>
      <c r="L107398" t="s">
        <v>401964</v>
      </c>
      <c r="M107398" t="s">
        <v>28</v>
      </c>
      <c r="O107398" t="s">
        <v>18149</v>
      </c>
      <c r="P107398">
        <v>200000</v>
      </c>
    </row>
    <row r="107399" spans="11:16" x14ac:dyDescent="0.3">
      <c r="K107399" t="s">
        <v>401965</v>
      </c>
      <c r="L107399" t="s">
        <v>401966</v>
      </c>
      <c r="M107399" t="s">
        <v>52</v>
      </c>
      <c r="O107399" s="1">
        <v>42010</v>
      </c>
      <c r="P107399">
        <v>50000</v>
      </c>
    </row>
    <row r="107400" spans="11:16" x14ac:dyDescent="0.3">
      <c r="K107400" t="s">
        <v>401967</v>
      </c>
      <c r="L107400" t="s">
        <v>401968</v>
      </c>
      <c r="M107400" t="s">
        <v>256</v>
      </c>
      <c r="O107400" s="1">
        <v>39363</v>
      </c>
      <c r="P107400">
        <v>1500000</v>
      </c>
    </row>
    <row r="107401" spans="11:16" x14ac:dyDescent="0.3">
      <c r="K107401" t="s">
        <v>401967</v>
      </c>
      <c r="L107401" t="s">
        <v>401969</v>
      </c>
      <c r="M107401" t="s">
        <v>28</v>
      </c>
      <c r="N107401" t="s">
        <v>40</v>
      </c>
      <c r="O107401" s="1">
        <v>39363</v>
      </c>
      <c r="P107401">
        <v>3000000</v>
      </c>
    </row>
    <row r="107402" spans="11:16" x14ac:dyDescent="0.3">
      <c r="K107402" t="s">
        <v>401967</v>
      </c>
      <c r="L107402" t="s">
        <v>401970</v>
      </c>
      <c r="M107402" t="s">
        <v>28</v>
      </c>
      <c r="N107402" t="s">
        <v>40</v>
      </c>
      <c r="O107402" s="1">
        <v>39853</v>
      </c>
      <c r="P107402">
        <v>4500000</v>
      </c>
    </row>
    <row r="107403" spans="11:16" x14ac:dyDescent="0.3">
      <c r="K107403" t="s">
        <v>401971</v>
      </c>
      <c r="L107403" t="s">
        <v>401972</v>
      </c>
      <c r="M107403" t="s">
        <v>28</v>
      </c>
      <c r="N107403" t="s">
        <v>40</v>
      </c>
      <c r="O107403" s="1">
        <v>40912</v>
      </c>
      <c r="P107403">
        <v>1500000</v>
      </c>
    </row>
    <row r="107404" spans="11:16" x14ac:dyDescent="0.3">
      <c r="K107404" t="s">
        <v>401973</v>
      </c>
      <c r="L107404" t="s">
        <v>401974</v>
      </c>
      <c r="M107404" t="s">
        <v>52</v>
      </c>
      <c r="O107404" s="1">
        <v>39083</v>
      </c>
      <c r="P107404">
        <v>526235</v>
      </c>
    </row>
    <row r="107405" spans="11:16" x14ac:dyDescent="0.3">
      <c r="K107405" t="s">
        <v>401975</v>
      </c>
      <c r="L107405" t="s">
        <v>401976</v>
      </c>
      <c r="M107405" t="s">
        <v>28</v>
      </c>
      <c r="O107405" t="s">
        <v>8460</v>
      </c>
      <c r="P107405">
        <v>1050000</v>
      </c>
    </row>
    <row r="107406" spans="11:16" x14ac:dyDescent="0.3">
      <c r="K107406" t="s">
        <v>401977</v>
      </c>
      <c r="L107406" t="s">
        <v>401978</v>
      </c>
      <c r="M107406" t="s">
        <v>28</v>
      </c>
      <c r="N107406" t="s">
        <v>40</v>
      </c>
      <c r="O107406" s="1">
        <v>42222</v>
      </c>
      <c r="P107406">
        <v>6500000</v>
      </c>
    </row>
    <row r="107407" spans="11:16" x14ac:dyDescent="0.3">
      <c r="K107407" t="s">
        <v>401979</v>
      </c>
      <c r="L107407" t="s">
        <v>401980</v>
      </c>
      <c r="M107407" t="s">
        <v>52</v>
      </c>
      <c r="O107407" s="1">
        <v>41279</v>
      </c>
      <c r="P107407">
        <v>350000</v>
      </c>
    </row>
    <row r="107408" spans="11:16" x14ac:dyDescent="0.3">
      <c r="K107408" t="s">
        <v>401981</v>
      </c>
      <c r="L107408" t="s">
        <v>401982</v>
      </c>
      <c r="M107408" t="s">
        <v>52</v>
      </c>
      <c r="O107408" s="1">
        <v>42006</v>
      </c>
    </row>
    <row r="107409" spans="11:16" x14ac:dyDescent="0.3">
      <c r="K107409" t="s">
        <v>401983</v>
      </c>
      <c r="L107409" t="s">
        <v>401984</v>
      </c>
      <c r="M107409" t="s">
        <v>28</v>
      </c>
      <c r="N107409" t="s">
        <v>40</v>
      </c>
      <c r="O107409" t="s">
        <v>35637</v>
      </c>
      <c r="P107409">
        <v>7000000</v>
      </c>
    </row>
    <row r="107410" spans="11:16" x14ac:dyDescent="0.3">
      <c r="K107410" t="s">
        <v>401985</v>
      </c>
      <c r="L107410" t="s">
        <v>401986</v>
      </c>
      <c r="M107410" t="s">
        <v>52</v>
      </c>
      <c r="O107410" s="1">
        <v>41648</v>
      </c>
      <c r="P107410">
        <v>900000</v>
      </c>
    </row>
    <row r="107411" spans="11:16" x14ac:dyDescent="0.3">
      <c r="K107411" t="s">
        <v>401985</v>
      </c>
      <c r="L107411" t="s">
        <v>401987</v>
      </c>
      <c r="M107411" t="s">
        <v>28</v>
      </c>
      <c r="O107411" s="1">
        <v>42010</v>
      </c>
      <c r="P107411">
        <v>274288</v>
      </c>
    </row>
    <row r="107412" spans="11:16" x14ac:dyDescent="0.3">
      <c r="K107412" t="s">
        <v>401988</v>
      </c>
      <c r="L107412" t="s">
        <v>401989</v>
      </c>
      <c r="M107412" t="s">
        <v>52</v>
      </c>
      <c r="O107412" t="s">
        <v>6656</v>
      </c>
      <c r="P107412">
        <v>135000</v>
      </c>
    </row>
    <row r="107413" spans="11:16" x14ac:dyDescent="0.3">
      <c r="K107413" t="s">
        <v>401990</v>
      </c>
      <c r="L107413" t="s">
        <v>401991</v>
      </c>
      <c r="M107413" t="s">
        <v>52</v>
      </c>
      <c r="O107413" s="1">
        <v>39450</v>
      </c>
      <c r="P107413">
        <v>303340</v>
      </c>
    </row>
    <row r="107414" spans="11:16" x14ac:dyDescent="0.3">
      <c r="K107414" t="s">
        <v>401990</v>
      </c>
      <c r="L107414" t="s">
        <v>401992</v>
      </c>
      <c r="M107414" t="s">
        <v>52</v>
      </c>
      <c r="O107414" s="1">
        <v>39816</v>
      </c>
      <c r="P107414">
        <v>448862</v>
      </c>
    </row>
    <row r="107415" spans="11:16" x14ac:dyDescent="0.3">
      <c r="K107415" t="s">
        <v>401990</v>
      </c>
      <c r="L107415" t="s">
        <v>401993</v>
      </c>
      <c r="M107415" t="s">
        <v>52</v>
      </c>
      <c r="O107415" s="1">
        <v>39239</v>
      </c>
      <c r="P107415">
        <v>201343</v>
      </c>
    </row>
    <row r="107416" spans="11:16" x14ac:dyDescent="0.3">
      <c r="K107416" t="s">
        <v>401994</v>
      </c>
      <c r="L107416" t="s">
        <v>401995</v>
      </c>
      <c r="M107416" t="s">
        <v>52</v>
      </c>
      <c r="O107416" s="1">
        <v>41584</v>
      </c>
      <c r="P107416">
        <v>393363</v>
      </c>
    </row>
    <row r="107417" spans="11:16" x14ac:dyDescent="0.3">
      <c r="K107417" t="s">
        <v>401994</v>
      </c>
      <c r="L107417" t="s">
        <v>401996</v>
      </c>
      <c r="M107417" t="s">
        <v>28</v>
      </c>
      <c r="O107417" t="s">
        <v>36521</v>
      </c>
      <c r="P107417">
        <v>207250</v>
      </c>
    </row>
    <row r="107418" spans="11:16" x14ac:dyDescent="0.3">
      <c r="K107418" t="s">
        <v>401997</v>
      </c>
      <c r="L107418" t="s">
        <v>401998</v>
      </c>
      <c r="M107418" t="s">
        <v>28</v>
      </c>
      <c r="N107418" t="s">
        <v>40</v>
      </c>
      <c r="O107418" t="s">
        <v>401999</v>
      </c>
    </row>
    <row r="107419" spans="11:16" x14ac:dyDescent="0.3">
      <c r="K107419" t="s">
        <v>402000</v>
      </c>
      <c r="L107419" t="s">
        <v>402001</v>
      </c>
      <c r="M107419" t="s">
        <v>52</v>
      </c>
      <c r="O107419" t="s">
        <v>1677</v>
      </c>
      <c r="P107419">
        <v>340463</v>
      </c>
    </row>
    <row r="107420" spans="11:16" x14ac:dyDescent="0.3">
      <c r="K107420" t="s">
        <v>402002</v>
      </c>
      <c r="L107420" t="s">
        <v>402003</v>
      </c>
      <c r="M107420" t="s">
        <v>52</v>
      </c>
      <c r="O107420" s="1">
        <v>40912</v>
      </c>
      <c r="P107420">
        <v>20000</v>
      </c>
    </row>
    <row r="107421" spans="11:16" x14ac:dyDescent="0.3">
      <c r="K107421" t="s">
        <v>402004</v>
      </c>
      <c r="L107421" t="s">
        <v>402005</v>
      </c>
      <c r="M107421" t="s">
        <v>52</v>
      </c>
      <c r="O107421" t="s">
        <v>5853</v>
      </c>
      <c r="P107421">
        <v>82000</v>
      </c>
    </row>
    <row r="107422" spans="11:16" x14ac:dyDescent="0.3">
      <c r="K107422" t="s">
        <v>402006</v>
      </c>
      <c r="L107422" t="s">
        <v>402007</v>
      </c>
      <c r="M107422" t="s">
        <v>52</v>
      </c>
      <c r="O107422" t="s">
        <v>5024</v>
      </c>
      <c r="P107422">
        <v>1800000</v>
      </c>
    </row>
    <row r="107423" spans="11:16" x14ac:dyDescent="0.3">
      <c r="K107423" t="s">
        <v>402006</v>
      </c>
      <c r="L107423" t="s">
        <v>402008</v>
      </c>
      <c r="M107423" t="s">
        <v>52</v>
      </c>
      <c r="O107423" s="1">
        <v>41641</v>
      </c>
    </row>
    <row r="107424" spans="11:16" x14ac:dyDescent="0.3">
      <c r="K107424" t="s">
        <v>402009</v>
      </c>
      <c r="L107424" t="s">
        <v>402010</v>
      </c>
      <c r="M107424" t="s">
        <v>28</v>
      </c>
      <c r="O107424" t="s">
        <v>25496</v>
      </c>
    </row>
    <row r="107425" spans="11:16" x14ac:dyDescent="0.3">
      <c r="K107425" t="s">
        <v>402011</v>
      </c>
      <c r="L107425" t="s">
        <v>402012</v>
      </c>
      <c r="M107425" t="s">
        <v>52</v>
      </c>
      <c r="O107425" s="1">
        <v>41284</v>
      </c>
      <c r="P107425">
        <v>25000</v>
      </c>
    </row>
    <row r="107426" spans="11:16" x14ac:dyDescent="0.3">
      <c r="K107426" t="s">
        <v>402013</v>
      </c>
      <c r="L107426" t="s">
        <v>402014</v>
      </c>
      <c r="M107426" t="s">
        <v>28</v>
      </c>
      <c r="N107426" t="s">
        <v>40</v>
      </c>
      <c r="O107426" s="1">
        <v>41275</v>
      </c>
      <c r="P107426">
        <v>6860880</v>
      </c>
    </row>
    <row r="107427" spans="11:16" x14ac:dyDescent="0.3">
      <c r="K107427" t="s">
        <v>402013</v>
      </c>
      <c r="L107427" t="s">
        <v>402015</v>
      </c>
      <c r="M107427" t="s">
        <v>28</v>
      </c>
      <c r="N107427" t="s">
        <v>29</v>
      </c>
      <c r="O107427" t="s">
        <v>19002</v>
      </c>
      <c r="P107427">
        <v>25732000</v>
      </c>
    </row>
    <row r="107428" spans="11:16" x14ac:dyDescent="0.3">
      <c r="K107428" t="s">
        <v>402016</v>
      </c>
      <c r="L107428" t="s">
        <v>402017</v>
      </c>
      <c r="M107428" t="s">
        <v>28</v>
      </c>
      <c r="O107428" t="s">
        <v>4916</v>
      </c>
      <c r="P107428">
        <v>3000000</v>
      </c>
    </row>
    <row r="107429" spans="11:16" x14ac:dyDescent="0.3">
      <c r="K107429" t="s">
        <v>402018</v>
      </c>
      <c r="L107429" t="s">
        <v>402019</v>
      </c>
      <c r="M107429" t="s">
        <v>28</v>
      </c>
      <c r="N107429" t="s">
        <v>40</v>
      </c>
      <c r="O107429" s="1">
        <v>40733</v>
      </c>
      <c r="P107429">
        <v>1300000</v>
      </c>
    </row>
    <row r="107430" spans="11:16" x14ac:dyDescent="0.3">
      <c r="K107430" t="s">
        <v>402020</v>
      </c>
      <c r="L107430" t="s">
        <v>402021</v>
      </c>
      <c r="M107430" t="s">
        <v>190</v>
      </c>
      <c r="O107430" t="s">
        <v>58437</v>
      </c>
    </row>
    <row r="107431" spans="11:16" x14ac:dyDescent="0.3">
      <c r="K107431" t="s">
        <v>402022</v>
      </c>
      <c r="L107431" t="s">
        <v>402023</v>
      </c>
      <c r="M107431" t="s">
        <v>52</v>
      </c>
      <c r="O107431" s="1">
        <v>41276</v>
      </c>
    </row>
    <row r="107432" spans="11:16" x14ac:dyDescent="0.3">
      <c r="K107432" t="s">
        <v>402024</v>
      </c>
      <c r="L107432" t="s">
        <v>402025</v>
      </c>
      <c r="M107432" t="s">
        <v>52</v>
      </c>
      <c r="O107432" s="1">
        <v>41767</v>
      </c>
      <c r="P107432">
        <v>20000</v>
      </c>
    </row>
    <row r="107433" spans="11:16" x14ac:dyDescent="0.3">
      <c r="K107433" t="s">
        <v>402026</v>
      </c>
      <c r="L107433" t="s">
        <v>402027</v>
      </c>
      <c r="M107433" t="s">
        <v>52</v>
      </c>
      <c r="O107433" s="1">
        <v>41129</v>
      </c>
      <c r="P107433">
        <v>10000</v>
      </c>
    </row>
    <row r="107434" spans="11:16" x14ac:dyDescent="0.3">
      <c r="K107434" t="s">
        <v>402028</v>
      </c>
      <c r="L107434" t="s">
        <v>402029</v>
      </c>
      <c r="M107434" t="s">
        <v>28</v>
      </c>
      <c r="N107434" t="s">
        <v>40</v>
      </c>
      <c r="O107434" s="1">
        <v>39057</v>
      </c>
      <c r="P107434">
        <v>3780000</v>
      </c>
    </row>
    <row r="107435" spans="11:16" x14ac:dyDescent="0.3">
      <c r="K107435" t="s">
        <v>402030</v>
      </c>
      <c r="L107435" t="s">
        <v>402031</v>
      </c>
      <c r="M107435" t="s">
        <v>28</v>
      </c>
      <c r="N107435" t="s">
        <v>40</v>
      </c>
      <c r="O107435" t="s">
        <v>8730</v>
      </c>
      <c r="P107435">
        <v>7300000</v>
      </c>
    </row>
    <row r="107436" spans="11:16" x14ac:dyDescent="0.3">
      <c r="K107436" t="s">
        <v>402030</v>
      </c>
      <c r="L107436" t="s">
        <v>402032</v>
      </c>
      <c r="M107436" t="s">
        <v>28</v>
      </c>
      <c r="O107436" s="1">
        <v>42253</v>
      </c>
      <c r="P107436">
        <v>8758170</v>
      </c>
    </row>
    <row r="107437" spans="11:16" x14ac:dyDescent="0.3">
      <c r="K107437" t="s">
        <v>402033</v>
      </c>
      <c r="L107437" t="s">
        <v>402034</v>
      </c>
      <c r="M107437" t="s">
        <v>324</v>
      </c>
      <c r="O107437" s="1">
        <v>41682</v>
      </c>
      <c r="P107437">
        <v>315000</v>
      </c>
    </row>
    <row r="107438" spans="11:16" x14ac:dyDescent="0.3">
      <c r="K107438" t="s">
        <v>402035</v>
      </c>
      <c r="L107438" t="s">
        <v>402036</v>
      </c>
      <c r="M107438" t="s">
        <v>91</v>
      </c>
      <c r="O107438" t="s">
        <v>7920</v>
      </c>
    </row>
    <row r="107439" spans="11:16" x14ac:dyDescent="0.3">
      <c r="K107439" t="s">
        <v>402037</v>
      </c>
      <c r="L107439" t="s">
        <v>402038</v>
      </c>
      <c r="M107439" t="s">
        <v>28</v>
      </c>
      <c r="N107439" t="s">
        <v>40</v>
      </c>
      <c r="O107439" t="s">
        <v>1791</v>
      </c>
      <c r="P107439">
        <v>16634937</v>
      </c>
    </row>
    <row r="107440" spans="11:16" x14ac:dyDescent="0.3">
      <c r="K107440" t="s">
        <v>402037</v>
      </c>
      <c r="L107440" t="s">
        <v>402039</v>
      </c>
      <c r="M107440" t="s">
        <v>28</v>
      </c>
      <c r="N107440" t="s">
        <v>493</v>
      </c>
      <c r="O107440" s="1">
        <v>40730</v>
      </c>
      <c r="P107440">
        <v>40000000</v>
      </c>
    </row>
    <row r="107441" spans="11:16" x14ac:dyDescent="0.3">
      <c r="K107441" t="s">
        <v>402037</v>
      </c>
      <c r="L107441" t="s">
        <v>402040</v>
      </c>
      <c r="M107441" t="s">
        <v>28</v>
      </c>
      <c r="N107441" t="s">
        <v>29</v>
      </c>
      <c r="O107441" s="1">
        <v>40696</v>
      </c>
      <c r="P107441">
        <v>35000000</v>
      </c>
    </row>
    <row r="107442" spans="11:16" x14ac:dyDescent="0.3">
      <c r="K107442" t="s">
        <v>402037</v>
      </c>
      <c r="L107442" t="s">
        <v>402041</v>
      </c>
      <c r="M107442" t="s">
        <v>28</v>
      </c>
      <c r="N107442" t="s">
        <v>1189</v>
      </c>
      <c r="O107442" t="s">
        <v>31624</v>
      </c>
      <c r="P107442">
        <v>30000000</v>
      </c>
    </row>
    <row r="107443" spans="11:16" x14ac:dyDescent="0.3">
      <c r="K107443" t="s">
        <v>402037</v>
      </c>
      <c r="L107443" t="s">
        <v>402042</v>
      </c>
      <c r="M107443" t="s">
        <v>28</v>
      </c>
      <c r="N107443" t="s">
        <v>1189</v>
      </c>
      <c r="O107443" t="s">
        <v>3748</v>
      </c>
      <c r="P107443">
        <v>50000000</v>
      </c>
    </row>
    <row r="107444" spans="11:16" x14ac:dyDescent="0.3">
      <c r="K107444" t="s">
        <v>402037</v>
      </c>
      <c r="L107444" t="s">
        <v>402043</v>
      </c>
      <c r="M107444" t="s">
        <v>256</v>
      </c>
      <c r="O107444" s="1">
        <v>39878</v>
      </c>
      <c r="P107444">
        <v>250000</v>
      </c>
    </row>
    <row r="107445" spans="11:16" x14ac:dyDescent="0.3">
      <c r="K107445" t="s">
        <v>402037</v>
      </c>
      <c r="L107445" t="s">
        <v>402044</v>
      </c>
      <c r="M107445" t="s">
        <v>28</v>
      </c>
      <c r="N107445" t="s">
        <v>1189</v>
      </c>
      <c r="O107445" t="s">
        <v>14653</v>
      </c>
      <c r="P107445">
        <v>16000000</v>
      </c>
    </row>
    <row r="107446" spans="11:16" x14ac:dyDescent="0.3">
      <c r="K107446" t="s">
        <v>402045</v>
      </c>
      <c r="L107446" t="s">
        <v>402046</v>
      </c>
      <c r="M107446" t="s">
        <v>52</v>
      </c>
      <c r="O107446" s="1">
        <v>40544</v>
      </c>
      <c r="P107446">
        <v>650000</v>
      </c>
    </row>
    <row r="107447" spans="11:16" x14ac:dyDescent="0.3">
      <c r="K107447" t="s">
        <v>402045</v>
      </c>
      <c r="L107447" t="s">
        <v>402047</v>
      </c>
      <c r="M107447" t="s">
        <v>52</v>
      </c>
      <c r="O107447" t="s">
        <v>1663</v>
      </c>
      <c r="P107447">
        <v>420000</v>
      </c>
    </row>
    <row r="107448" spans="11:16" x14ac:dyDescent="0.3">
      <c r="K107448" t="s">
        <v>402045</v>
      </c>
      <c r="L107448" t="s">
        <v>402048</v>
      </c>
      <c r="M107448" t="s">
        <v>52</v>
      </c>
      <c r="O107448" s="1">
        <v>40909</v>
      </c>
      <c r="P107448">
        <v>700000</v>
      </c>
    </row>
    <row r="107449" spans="11:16" x14ac:dyDescent="0.3">
      <c r="K107449" t="s">
        <v>402045</v>
      </c>
      <c r="L107449" t="s">
        <v>402049</v>
      </c>
      <c r="M107449" t="s">
        <v>324</v>
      </c>
      <c r="O107449" s="1">
        <v>41284</v>
      </c>
      <c r="P107449">
        <v>1250000</v>
      </c>
    </row>
    <row r="107450" spans="11:16" x14ac:dyDescent="0.3">
      <c r="K107450" t="s">
        <v>402045</v>
      </c>
      <c r="L107450" t="s">
        <v>402050</v>
      </c>
      <c r="M107450" t="s">
        <v>52</v>
      </c>
      <c r="O107450" s="1">
        <v>41640</v>
      </c>
      <c r="P107450">
        <v>740000</v>
      </c>
    </row>
    <row r="107451" spans="11:16" x14ac:dyDescent="0.3">
      <c r="K107451" t="s">
        <v>402045</v>
      </c>
      <c r="L107451" t="s">
        <v>402051</v>
      </c>
      <c r="M107451" t="s">
        <v>52</v>
      </c>
      <c r="O107451" s="1">
        <v>41275</v>
      </c>
      <c r="P107451">
        <v>700000</v>
      </c>
    </row>
    <row r="107452" spans="11:16" x14ac:dyDescent="0.3">
      <c r="K107452" t="s">
        <v>402045</v>
      </c>
      <c r="L107452" t="s">
        <v>402052</v>
      </c>
      <c r="M107452" t="s">
        <v>52</v>
      </c>
      <c r="O107452" s="1">
        <v>40179</v>
      </c>
      <c r="P107452">
        <v>450000</v>
      </c>
    </row>
    <row r="107453" spans="11:16" x14ac:dyDescent="0.3">
      <c r="K107453" t="s">
        <v>402053</v>
      </c>
      <c r="L107453" t="s">
        <v>402054</v>
      </c>
      <c r="M107453" t="s">
        <v>52</v>
      </c>
      <c r="O107453" s="1">
        <v>42340</v>
      </c>
      <c r="P107453">
        <v>3000000</v>
      </c>
    </row>
    <row r="107454" spans="11:16" x14ac:dyDescent="0.3">
      <c r="K107454" t="s">
        <v>402055</v>
      </c>
      <c r="L107454" t="s">
        <v>402056</v>
      </c>
      <c r="M107454" t="s">
        <v>28</v>
      </c>
      <c r="O107454" t="s">
        <v>29679</v>
      </c>
      <c r="P107454">
        <v>58199900</v>
      </c>
    </row>
    <row r="107455" spans="11:16" x14ac:dyDescent="0.3">
      <c r="K107455" t="s">
        <v>402057</v>
      </c>
      <c r="L107455" t="s">
        <v>402058</v>
      </c>
      <c r="M107455" t="s">
        <v>28</v>
      </c>
      <c r="O107455" s="1">
        <v>41405</v>
      </c>
      <c r="P107455">
        <v>350000</v>
      </c>
    </row>
    <row r="107456" spans="11:16" x14ac:dyDescent="0.3">
      <c r="K107456" t="s">
        <v>402057</v>
      </c>
      <c r="L107456" t="s">
        <v>402059</v>
      </c>
      <c r="M107456" t="s">
        <v>52</v>
      </c>
      <c r="O107456" t="s">
        <v>2412</v>
      </c>
    </row>
    <row r="107457" spans="11:16" x14ac:dyDescent="0.3">
      <c r="K107457" t="s">
        <v>402057</v>
      </c>
      <c r="L107457" t="s">
        <v>402060</v>
      </c>
      <c r="M107457" t="s">
        <v>28</v>
      </c>
      <c r="O107457" s="1">
        <v>42190</v>
      </c>
      <c r="P107457">
        <v>390000</v>
      </c>
    </row>
    <row r="107458" spans="11:16" x14ac:dyDescent="0.3">
      <c r="K107458" t="s">
        <v>402061</v>
      </c>
      <c r="L107458" t="s">
        <v>402062</v>
      </c>
      <c r="M107458" t="s">
        <v>28</v>
      </c>
      <c r="N107458" t="s">
        <v>1189</v>
      </c>
      <c r="O107458" s="1">
        <v>39722</v>
      </c>
      <c r="P107458">
        <v>12200000</v>
      </c>
    </row>
    <row r="107459" spans="11:16" x14ac:dyDescent="0.3">
      <c r="K107459" t="s">
        <v>402061</v>
      </c>
      <c r="L107459" t="s">
        <v>402063</v>
      </c>
      <c r="M107459" t="s">
        <v>28</v>
      </c>
      <c r="N107459" t="s">
        <v>493</v>
      </c>
      <c r="O107459" s="1">
        <v>38271</v>
      </c>
      <c r="P107459">
        <v>9200000</v>
      </c>
    </row>
    <row r="107460" spans="11:16" x14ac:dyDescent="0.3">
      <c r="K107460" t="s">
        <v>402061</v>
      </c>
      <c r="L107460" t="s">
        <v>402064</v>
      </c>
      <c r="M107460" t="s">
        <v>28</v>
      </c>
      <c r="N107460" t="s">
        <v>1415</v>
      </c>
      <c r="O107460" t="s">
        <v>28681</v>
      </c>
      <c r="P107460">
        <v>3000000</v>
      </c>
    </row>
    <row r="107461" spans="11:16" x14ac:dyDescent="0.3">
      <c r="K107461" t="s">
        <v>402061</v>
      </c>
      <c r="L107461" t="s">
        <v>402065</v>
      </c>
      <c r="M107461" t="s">
        <v>223</v>
      </c>
      <c r="O107461" t="s">
        <v>30827</v>
      </c>
      <c r="P107461">
        <v>2826676</v>
      </c>
    </row>
    <row r="107462" spans="11:16" x14ac:dyDescent="0.3">
      <c r="K107462" t="s">
        <v>402066</v>
      </c>
      <c r="L107462" t="s">
        <v>402067</v>
      </c>
      <c r="M107462" t="s">
        <v>28</v>
      </c>
      <c r="N107462" t="s">
        <v>40</v>
      </c>
      <c r="O107462" t="s">
        <v>40330</v>
      </c>
      <c r="P107462">
        <v>817000</v>
      </c>
    </row>
    <row r="107463" spans="11:16" x14ac:dyDescent="0.3">
      <c r="K107463" t="s">
        <v>402066</v>
      </c>
      <c r="L107463" t="s">
        <v>402068</v>
      </c>
      <c r="M107463" t="s">
        <v>28</v>
      </c>
      <c r="N107463" t="s">
        <v>29</v>
      </c>
      <c r="O107463" t="s">
        <v>11787</v>
      </c>
      <c r="P107463">
        <v>396388</v>
      </c>
    </row>
    <row r="107464" spans="11:16" x14ac:dyDescent="0.3">
      <c r="K107464" t="s">
        <v>402066</v>
      </c>
      <c r="L107464" t="s">
        <v>402069</v>
      </c>
      <c r="M107464" t="s">
        <v>28</v>
      </c>
      <c r="N107464" t="s">
        <v>40</v>
      </c>
      <c r="O107464" t="s">
        <v>20558</v>
      </c>
      <c r="P107464">
        <v>1268670</v>
      </c>
    </row>
    <row r="107465" spans="11:16" x14ac:dyDescent="0.3">
      <c r="K107465" t="s">
        <v>402070</v>
      </c>
      <c r="L107465" t="s">
        <v>402071</v>
      </c>
      <c r="M107465" t="s">
        <v>91</v>
      </c>
      <c r="O107465" t="s">
        <v>2589</v>
      </c>
    </row>
    <row r="107466" spans="11:16" x14ac:dyDescent="0.3">
      <c r="K107466" t="s">
        <v>402072</v>
      </c>
      <c r="L107466" t="s">
        <v>402073</v>
      </c>
      <c r="M107466" t="s">
        <v>28</v>
      </c>
      <c r="N107466" t="s">
        <v>29</v>
      </c>
      <c r="O107466" s="1">
        <v>40547</v>
      </c>
      <c r="P107466">
        <v>41240000</v>
      </c>
    </row>
    <row r="107467" spans="11:16" x14ac:dyDescent="0.3">
      <c r="K107467" t="s">
        <v>402072</v>
      </c>
      <c r="L107467" t="s">
        <v>402074</v>
      </c>
      <c r="M107467" t="s">
        <v>324</v>
      </c>
      <c r="O107467" s="1">
        <v>40189</v>
      </c>
      <c r="P107467">
        <v>20000000</v>
      </c>
    </row>
    <row r="107468" spans="11:16" x14ac:dyDescent="0.3">
      <c r="K107468" t="s">
        <v>402072</v>
      </c>
      <c r="L107468" t="s">
        <v>402075</v>
      </c>
      <c r="M107468" t="s">
        <v>28</v>
      </c>
      <c r="N107468" t="s">
        <v>40</v>
      </c>
      <c r="O107468" s="1">
        <v>40544</v>
      </c>
      <c r="P107468">
        <v>9190000</v>
      </c>
    </row>
    <row r="107469" spans="11:16" x14ac:dyDescent="0.3">
      <c r="K107469" t="s">
        <v>402076</v>
      </c>
      <c r="L107469" t="s">
        <v>402077</v>
      </c>
      <c r="M107469" t="s">
        <v>190</v>
      </c>
      <c r="O107469" s="1">
        <v>41553</v>
      </c>
    </row>
    <row r="107470" spans="11:16" x14ac:dyDescent="0.3">
      <c r="K107470" t="s">
        <v>402078</v>
      </c>
      <c r="L107470" t="s">
        <v>402079</v>
      </c>
      <c r="M107470" t="s">
        <v>190</v>
      </c>
      <c r="O107470" t="s">
        <v>6334</v>
      </c>
    </row>
    <row r="107471" spans="11:16" x14ac:dyDescent="0.3">
      <c r="K107471" t="s">
        <v>402080</v>
      </c>
      <c r="L107471" t="s">
        <v>402081</v>
      </c>
      <c r="M107471" t="s">
        <v>28</v>
      </c>
      <c r="N107471" t="s">
        <v>40</v>
      </c>
      <c r="O107471" t="s">
        <v>16598</v>
      </c>
    </row>
    <row r="107472" spans="11:16" x14ac:dyDescent="0.3">
      <c r="K107472" t="s">
        <v>402082</v>
      </c>
      <c r="L107472" t="s">
        <v>402083</v>
      </c>
      <c r="M107472" t="s">
        <v>749</v>
      </c>
      <c r="O107472" s="1">
        <v>41648</v>
      </c>
      <c r="P107472">
        <v>70225</v>
      </c>
    </row>
    <row r="107473" spans="11:16" x14ac:dyDescent="0.3">
      <c r="K107473" t="s">
        <v>402082</v>
      </c>
      <c r="L107473" t="s">
        <v>402084</v>
      </c>
      <c r="M107473" t="s">
        <v>223</v>
      </c>
      <c r="O107473" s="1">
        <v>41222</v>
      </c>
    </row>
    <row r="107474" spans="11:16" x14ac:dyDescent="0.3">
      <c r="K107474" t="s">
        <v>402085</v>
      </c>
      <c r="L107474" t="s">
        <v>402086</v>
      </c>
      <c r="M107474" t="s">
        <v>28</v>
      </c>
      <c r="O107474" t="s">
        <v>12854</v>
      </c>
      <c r="P107474">
        <v>850000</v>
      </c>
    </row>
    <row r="107475" spans="11:16" x14ac:dyDescent="0.3">
      <c r="K107475" t="s">
        <v>402087</v>
      </c>
      <c r="L107475" t="s">
        <v>402088</v>
      </c>
      <c r="M107475" t="s">
        <v>52</v>
      </c>
      <c r="O107475" s="1">
        <v>42007</v>
      </c>
      <c r="P107475">
        <v>400000</v>
      </c>
    </row>
    <row r="107476" spans="11:16" x14ac:dyDescent="0.3">
      <c r="K107476" t="s">
        <v>402089</v>
      </c>
      <c r="L107476" t="s">
        <v>402090</v>
      </c>
      <c r="M107476" t="s">
        <v>52</v>
      </c>
      <c r="O107476" s="1">
        <v>41645</v>
      </c>
      <c r="P107476">
        <v>40000</v>
      </c>
    </row>
    <row r="107477" spans="11:16" x14ac:dyDescent="0.3">
      <c r="K107477" t="s">
        <v>402091</v>
      </c>
      <c r="L107477" t="s">
        <v>402092</v>
      </c>
      <c r="M107477" t="s">
        <v>324</v>
      </c>
      <c r="O107477" s="1">
        <v>41279</v>
      </c>
    </row>
    <row r="107478" spans="11:16" x14ac:dyDescent="0.3">
      <c r="K107478" t="s">
        <v>402091</v>
      </c>
      <c r="L107478" t="s">
        <v>402093</v>
      </c>
      <c r="M107478" t="s">
        <v>28</v>
      </c>
      <c r="N107478" t="s">
        <v>40</v>
      </c>
      <c r="O107478" s="1">
        <v>41644</v>
      </c>
      <c r="P107478">
        <v>5000000</v>
      </c>
    </row>
    <row r="107479" spans="11:16" x14ac:dyDescent="0.3">
      <c r="K107479" t="s">
        <v>402091</v>
      </c>
      <c r="L107479" t="s">
        <v>402094</v>
      </c>
      <c r="M107479" t="s">
        <v>28</v>
      </c>
      <c r="N107479" t="s">
        <v>29</v>
      </c>
      <c r="O107479" t="s">
        <v>33881</v>
      </c>
      <c r="P107479">
        <v>20000000</v>
      </c>
    </row>
    <row r="107480" spans="11:16" x14ac:dyDescent="0.3">
      <c r="K107480" t="s">
        <v>402095</v>
      </c>
      <c r="L107480" t="s">
        <v>402096</v>
      </c>
      <c r="M107480" t="s">
        <v>324</v>
      </c>
      <c r="O107480" s="1">
        <v>40918</v>
      </c>
      <c r="P107480">
        <v>1300000</v>
      </c>
    </row>
    <row r="107481" spans="11:16" x14ac:dyDescent="0.3">
      <c r="K107481" t="s">
        <v>402095</v>
      </c>
      <c r="L107481" t="s">
        <v>402097</v>
      </c>
      <c r="M107481" t="s">
        <v>324</v>
      </c>
      <c r="O107481" t="s">
        <v>7701</v>
      </c>
      <c r="P107481">
        <v>1000000</v>
      </c>
    </row>
    <row r="107482" spans="11:16" x14ac:dyDescent="0.3">
      <c r="K107482" t="s">
        <v>402095</v>
      </c>
      <c r="L107482" t="s">
        <v>402098</v>
      </c>
      <c r="M107482" t="s">
        <v>28</v>
      </c>
      <c r="O107482" s="1">
        <v>42253</v>
      </c>
      <c r="P107482">
        <v>650000</v>
      </c>
    </row>
    <row r="107483" spans="11:16" x14ac:dyDescent="0.3">
      <c r="K107483" t="s">
        <v>402095</v>
      </c>
      <c r="L107483" t="s">
        <v>402099</v>
      </c>
      <c r="M107483" t="s">
        <v>324</v>
      </c>
      <c r="O107483" s="1">
        <v>40183</v>
      </c>
      <c r="P107483">
        <v>1000000</v>
      </c>
    </row>
    <row r="107484" spans="11:16" x14ac:dyDescent="0.3">
      <c r="K107484" t="s">
        <v>402095</v>
      </c>
      <c r="L107484" t="s">
        <v>402100</v>
      </c>
      <c r="M107484" t="s">
        <v>190</v>
      </c>
      <c r="O107484" t="s">
        <v>7959</v>
      </c>
    </row>
    <row r="107485" spans="11:16" x14ac:dyDescent="0.3">
      <c r="K107485" t="s">
        <v>402095</v>
      </c>
      <c r="L107485" t="s">
        <v>402101</v>
      </c>
      <c r="M107485" t="s">
        <v>324</v>
      </c>
      <c r="O107485" s="1">
        <v>41277</v>
      </c>
      <c r="P107485">
        <v>200000</v>
      </c>
    </row>
    <row r="107486" spans="11:16" x14ac:dyDescent="0.3">
      <c r="K107486" t="s">
        <v>402102</v>
      </c>
      <c r="L107486" t="s">
        <v>402103</v>
      </c>
      <c r="M107486" t="s">
        <v>28</v>
      </c>
      <c r="O107486" s="1">
        <v>40401</v>
      </c>
      <c r="P107486">
        <v>20000000</v>
      </c>
    </row>
    <row r="107487" spans="11:16" x14ac:dyDescent="0.3">
      <c r="K107487" t="s">
        <v>402104</v>
      </c>
      <c r="L107487" t="s">
        <v>402105</v>
      </c>
      <c r="M107487" t="s">
        <v>324</v>
      </c>
      <c r="O107487" s="1">
        <v>39819</v>
      </c>
      <c r="P107487">
        <v>73206</v>
      </c>
    </row>
    <row r="107488" spans="11:16" x14ac:dyDescent="0.3">
      <c r="K107488" t="s">
        <v>402104</v>
      </c>
      <c r="L107488" t="s">
        <v>402106</v>
      </c>
      <c r="M107488" t="s">
        <v>28</v>
      </c>
      <c r="N107488" t="s">
        <v>29</v>
      </c>
      <c r="O107488" t="s">
        <v>169264</v>
      </c>
    </row>
    <row r="107489" spans="11:16" x14ac:dyDescent="0.3">
      <c r="K107489" t="s">
        <v>402104</v>
      </c>
      <c r="L107489" t="s">
        <v>402107</v>
      </c>
      <c r="M107489" t="s">
        <v>28</v>
      </c>
      <c r="N107489" t="s">
        <v>40</v>
      </c>
      <c r="O107489" s="1">
        <v>40184</v>
      </c>
      <c r="P107489">
        <v>10000000</v>
      </c>
    </row>
    <row r="107490" spans="11:16" x14ac:dyDescent="0.3">
      <c r="K107490" t="s">
        <v>402104</v>
      </c>
      <c r="L107490" t="s">
        <v>402108</v>
      </c>
      <c r="M107490" t="s">
        <v>28</v>
      </c>
      <c r="N107490" t="s">
        <v>493</v>
      </c>
      <c r="O107490" s="1">
        <v>40553</v>
      </c>
    </row>
    <row r="107491" spans="11:16" x14ac:dyDescent="0.3">
      <c r="K107491" t="s">
        <v>402104</v>
      </c>
      <c r="L107491" t="s">
        <v>402109</v>
      </c>
      <c r="M107491" t="s">
        <v>28</v>
      </c>
      <c r="N107491" t="s">
        <v>1189</v>
      </c>
      <c r="O107491" s="1">
        <v>40914</v>
      </c>
      <c r="P107491">
        <v>15000000</v>
      </c>
    </row>
    <row r="107492" spans="11:16" x14ac:dyDescent="0.3">
      <c r="K107492" t="s">
        <v>402104</v>
      </c>
      <c r="L107492" t="s">
        <v>402110</v>
      </c>
      <c r="M107492" t="s">
        <v>28</v>
      </c>
      <c r="N107492" t="s">
        <v>29</v>
      </c>
      <c r="O107492" s="1">
        <v>40544</v>
      </c>
    </row>
    <row r="107493" spans="11:16" x14ac:dyDescent="0.3">
      <c r="K107493" t="s">
        <v>402111</v>
      </c>
      <c r="L107493" t="s">
        <v>402112</v>
      </c>
      <c r="M107493" t="s">
        <v>190</v>
      </c>
      <c r="O107493" s="1">
        <v>40914</v>
      </c>
    </row>
    <row r="107494" spans="11:16" x14ac:dyDescent="0.3">
      <c r="K107494" t="s">
        <v>402113</v>
      </c>
      <c r="L107494" t="s">
        <v>402114</v>
      </c>
      <c r="M107494" t="s">
        <v>324</v>
      </c>
      <c r="O107494" t="s">
        <v>66647</v>
      </c>
    </row>
    <row r="107495" spans="11:16" x14ac:dyDescent="0.3">
      <c r="K107495" t="s">
        <v>402115</v>
      </c>
      <c r="L107495" t="s">
        <v>402116</v>
      </c>
      <c r="M107495" t="s">
        <v>28</v>
      </c>
      <c r="O107495" s="1">
        <v>41946</v>
      </c>
      <c r="P107495">
        <v>33500000</v>
      </c>
    </row>
    <row r="107496" spans="11:16" x14ac:dyDescent="0.3">
      <c r="K107496" t="s">
        <v>402117</v>
      </c>
      <c r="L107496" t="s">
        <v>402118</v>
      </c>
      <c r="M107496" t="s">
        <v>28</v>
      </c>
      <c r="O107496" t="s">
        <v>35150</v>
      </c>
      <c r="P107496">
        <v>4040000</v>
      </c>
    </row>
    <row r="107497" spans="11:16" x14ac:dyDescent="0.3">
      <c r="K107497" t="s">
        <v>402119</v>
      </c>
      <c r="L107497" t="s">
        <v>402120</v>
      </c>
      <c r="M107497" t="s">
        <v>28</v>
      </c>
      <c r="N107497" t="s">
        <v>29</v>
      </c>
      <c r="O107497" s="1">
        <v>36527</v>
      </c>
      <c r="P107497">
        <v>7750000</v>
      </c>
    </row>
    <row r="107498" spans="11:16" x14ac:dyDescent="0.3">
      <c r="K107498" t="s">
        <v>402121</v>
      </c>
      <c r="L107498" t="s">
        <v>402122</v>
      </c>
      <c r="M107498" t="s">
        <v>28</v>
      </c>
      <c r="O107498" t="s">
        <v>34200</v>
      </c>
      <c r="P107498">
        <v>1169000</v>
      </c>
    </row>
    <row r="107499" spans="11:16" x14ac:dyDescent="0.3">
      <c r="K107499" t="s">
        <v>402121</v>
      </c>
      <c r="L107499" t="s">
        <v>402123</v>
      </c>
      <c r="M107499" t="s">
        <v>28</v>
      </c>
      <c r="O107499" s="1">
        <v>40399</v>
      </c>
      <c r="P107499">
        <v>93000</v>
      </c>
    </row>
    <row r="107500" spans="11:16" x14ac:dyDescent="0.3">
      <c r="K107500" t="s">
        <v>402124</v>
      </c>
      <c r="L107500" t="s">
        <v>402125</v>
      </c>
      <c r="M107500" t="s">
        <v>28</v>
      </c>
      <c r="O107500" t="s">
        <v>44217</v>
      </c>
      <c r="P107500">
        <v>3000000</v>
      </c>
    </row>
    <row r="107501" spans="11:16" x14ac:dyDescent="0.3">
      <c r="K107501" t="s">
        <v>402126</v>
      </c>
      <c r="L107501" t="s">
        <v>402127</v>
      </c>
      <c r="M107501" t="s">
        <v>28</v>
      </c>
      <c r="N107501" t="s">
        <v>40</v>
      </c>
      <c r="O107501" t="s">
        <v>15577</v>
      </c>
      <c r="P107501">
        <v>4051316</v>
      </c>
    </row>
    <row r="107502" spans="11:16" x14ac:dyDescent="0.3">
      <c r="K107502" t="s">
        <v>402128</v>
      </c>
      <c r="L107502" t="s">
        <v>402129</v>
      </c>
      <c r="M107502" t="s">
        <v>28</v>
      </c>
      <c r="O107502" s="1">
        <v>39825</v>
      </c>
      <c r="P107502">
        <v>9500000</v>
      </c>
    </row>
    <row r="107503" spans="11:16" x14ac:dyDescent="0.3">
      <c r="K107503" t="s">
        <v>402130</v>
      </c>
      <c r="L107503" t="s">
        <v>402131</v>
      </c>
      <c r="M107503" t="s">
        <v>28</v>
      </c>
      <c r="O107503" t="s">
        <v>46285</v>
      </c>
      <c r="P107503">
        <v>1230000</v>
      </c>
    </row>
    <row r="107504" spans="11:16" x14ac:dyDescent="0.3">
      <c r="K107504" t="s">
        <v>402130</v>
      </c>
      <c r="L107504" t="s">
        <v>402132</v>
      </c>
      <c r="M107504" t="s">
        <v>28</v>
      </c>
      <c r="O107504" t="s">
        <v>37494</v>
      </c>
      <c r="P107504">
        <v>5200000</v>
      </c>
    </row>
    <row r="107505" spans="11:16" x14ac:dyDescent="0.3">
      <c r="K107505" t="s">
        <v>402130</v>
      </c>
      <c r="L107505" t="s">
        <v>402133</v>
      </c>
      <c r="M107505" t="s">
        <v>28</v>
      </c>
      <c r="O107505" t="s">
        <v>115758</v>
      </c>
      <c r="P107505">
        <v>3000000</v>
      </c>
    </row>
    <row r="107506" spans="11:16" x14ac:dyDescent="0.3">
      <c r="K107506" t="s">
        <v>402134</v>
      </c>
      <c r="L107506" t="s">
        <v>402135</v>
      </c>
      <c r="M107506" t="s">
        <v>52</v>
      </c>
      <c r="O107506" s="1">
        <v>42166</v>
      </c>
      <c r="P107506">
        <v>150000</v>
      </c>
    </row>
    <row r="107507" spans="11:16" x14ac:dyDescent="0.3">
      <c r="K107507" t="s">
        <v>402136</v>
      </c>
      <c r="L107507" t="s">
        <v>402137</v>
      </c>
      <c r="M107507" t="s">
        <v>256</v>
      </c>
      <c r="O107507" s="1">
        <v>41703</v>
      </c>
      <c r="P107507">
        <v>5000</v>
      </c>
    </row>
    <row r="107508" spans="11:16" x14ac:dyDescent="0.3">
      <c r="K107508" t="s">
        <v>402138</v>
      </c>
      <c r="L107508" t="s">
        <v>402139</v>
      </c>
      <c r="M107508" t="s">
        <v>52</v>
      </c>
      <c r="O107508" t="s">
        <v>3557</v>
      </c>
      <c r="P107508">
        <v>100000</v>
      </c>
    </row>
    <row r="107509" spans="11:16" x14ac:dyDescent="0.3">
      <c r="K107509" t="s">
        <v>402138</v>
      </c>
      <c r="L107509" t="s">
        <v>402140</v>
      </c>
      <c r="M107509" t="s">
        <v>52</v>
      </c>
      <c r="O107509" t="s">
        <v>476</v>
      </c>
      <c r="P107509">
        <v>2800000</v>
      </c>
    </row>
    <row r="107510" spans="11:16" x14ac:dyDescent="0.3">
      <c r="K107510" t="s">
        <v>402141</v>
      </c>
      <c r="L107510" t="s">
        <v>402142</v>
      </c>
      <c r="M107510" t="s">
        <v>324</v>
      </c>
      <c r="O107510" s="1">
        <v>40544</v>
      </c>
      <c r="P107510">
        <v>75000</v>
      </c>
    </row>
    <row r="107511" spans="11:16" x14ac:dyDescent="0.3">
      <c r="K107511" t="s">
        <v>402141</v>
      </c>
      <c r="L107511" t="s">
        <v>402143</v>
      </c>
      <c r="M107511" t="s">
        <v>52</v>
      </c>
      <c r="O107511" t="s">
        <v>44133</v>
      </c>
      <c r="P107511">
        <v>4250000</v>
      </c>
    </row>
    <row r="107512" spans="11:16" x14ac:dyDescent="0.3">
      <c r="K107512" t="s">
        <v>402144</v>
      </c>
      <c r="L107512" t="s">
        <v>402145</v>
      </c>
      <c r="M107512" t="s">
        <v>749</v>
      </c>
      <c r="O107512" t="s">
        <v>1692</v>
      </c>
      <c r="P107512">
        <v>40229</v>
      </c>
    </row>
    <row r="107513" spans="11:16" x14ac:dyDescent="0.3">
      <c r="K107513" t="s">
        <v>402144</v>
      </c>
      <c r="L107513" t="s">
        <v>402146</v>
      </c>
      <c r="M107513" t="s">
        <v>52</v>
      </c>
      <c r="O107513" s="1">
        <v>40917</v>
      </c>
      <c r="P107513">
        <v>51220</v>
      </c>
    </row>
    <row r="107514" spans="11:16" x14ac:dyDescent="0.3">
      <c r="K107514" t="s">
        <v>402147</v>
      </c>
      <c r="L107514" t="s">
        <v>402148</v>
      </c>
      <c r="M107514" t="s">
        <v>52</v>
      </c>
      <c r="O107514" s="1">
        <v>41068</v>
      </c>
      <c r="P107514">
        <v>20000</v>
      </c>
    </row>
    <row r="107515" spans="11:16" x14ac:dyDescent="0.3">
      <c r="K107515" t="s">
        <v>402149</v>
      </c>
      <c r="L107515" t="s">
        <v>402150</v>
      </c>
      <c r="M107515" t="s">
        <v>52</v>
      </c>
      <c r="O107515" t="s">
        <v>2496</v>
      </c>
    </row>
    <row r="107516" spans="11:16" x14ac:dyDescent="0.3">
      <c r="K107516" t="s">
        <v>402149</v>
      </c>
      <c r="L107516" t="s">
        <v>402151</v>
      </c>
      <c r="M107516" t="s">
        <v>52</v>
      </c>
      <c r="O107516" t="s">
        <v>5500</v>
      </c>
      <c r="P107516">
        <v>800000</v>
      </c>
    </row>
    <row r="107517" spans="11:16" x14ac:dyDescent="0.3">
      <c r="K107517" t="s">
        <v>402149</v>
      </c>
      <c r="L107517" t="s">
        <v>402152</v>
      </c>
      <c r="M107517" t="s">
        <v>52</v>
      </c>
      <c r="O107517" s="1">
        <v>40916</v>
      </c>
      <c r="P107517">
        <v>800000</v>
      </c>
    </row>
    <row r="107518" spans="11:16" x14ac:dyDescent="0.3">
      <c r="K107518" t="s">
        <v>402149</v>
      </c>
      <c r="L107518" t="s">
        <v>402153</v>
      </c>
      <c r="M107518" t="s">
        <v>52</v>
      </c>
      <c r="O107518" t="s">
        <v>4815</v>
      </c>
    </row>
    <row r="107519" spans="11:16" x14ac:dyDescent="0.3">
      <c r="K107519" t="s">
        <v>402154</v>
      </c>
      <c r="L107519" t="s">
        <v>402155</v>
      </c>
      <c r="M107519" t="s">
        <v>52</v>
      </c>
      <c r="O107519" s="1">
        <v>40914</v>
      </c>
      <c r="P107519">
        <v>153068</v>
      </c>
    </row>
    <row r="107520" spans="11:16" x14ac:dyDescent="0.3">
      <c r="K107520" t="s">
        <v>402156</v>
      </c>
      <c r="L107520" t="s">
        <v>402157</v>
      </c>
      <c r="M107520" t="s">
        <v>28</v>
      </c>
      <c r="O107520" t="s">
        <v>795</v>
      </c>
      <c r="P107520">
        <v>750000</v>
      </c>
    </row>
    <row r="107521" spans="11:16" x14ac:dyDescent="0.3">
      <c r="K107521" t="s">
        <v>402156</v>
      </c>
      <c r="L107521" t="s">
        <v>402158</v>
      </c>
      <c r="M107521" t="s">
        <v>28</v>
      </c>
      <c r="O107521" s="1">
        <v>41041</v>
      </c>
      <c r="P107521">
        <v>1200000</v>
      </c>
    </row>
    <row r="107522" spans="11:16" x14ac:dyDescent="0.3">
      <c r="K107522" t="s">
        <v>402159</v>
      </c>
      <c r="L107522" t="s">
        <v>402160</v>
      </c>
      <c r="M107522" t="s">
        <v>324</v>
      </c>
      <c r="O107522" t="s">
        <v>5765</v>
      </c>
      <c r="P107522">
        <v>40000</v>
      </c>
    </row>
    <row r="107523" spans="11:16" x14ac:dyDescent="0.3">
      <c r="K107523" t="s">
        <v>402161</v>
      </c>
      <c r="L107523" t="s">
        <v>402162</v>
      </c>
      <c r="M107523" t="s">
        <v>52</v>
      </c>
      <c r="O107523" t="s">
        <v>20155</v>
      </c>
      <c r="P107523">
        <v>54000</v>
      </c>
    </row>
    <row r="107524" spans="11:16" x14ac:dyDescent="0.3">
      <c r="K107524" t="s">
        <v>402163</v>
      </c>
      <c r="L107524" t="s">
        <v>402164</v>
      </c>
      <c r="M107524" t="s">
        <v>1836</v>
      </c>
      <c r="O107524" t="s">
        <v>17999</v>
      </c>
      <c r="P107524">
        <v>27000000</v>
      </c>
    </row>
    <row r="107525" spans="11:16" x14ac:dyDescent="0.3">
      <c r="K107525" t="s">
        <v>402165</v>
      </c>
      <c r="L107525" t="s">
        <v>402166</v>
      </c>
      <c r="M107525" t="s">
        <v>28</v>
      </c>
      <c r="O107525" s="1">
        <v>41496</v>
      </c>
      <c r="P107525">
        <v>147000</v>
      </c>
    </row>
    <row r="107526" spans="11:16" x14ac:dyDescent="0.3">
      <c r="K107526" t="s">
        <v>402167</v>
      </c>
      <c r="L107526" t="s">
        <v>402168</v>
      </c>
      <c r="M107526" t="s">
        <v>1836</v>
      </c>
      <c r="O107526" t="s">
        <v>26131</v>
      </c>
      <c r="P107526">
        <v>3000000</v>
      </c>
    </row>
    <row r="107527" spans="11:16" x14ac:dyDescent="0.3">
      <c r="K107527" t="s">
        <v>402169</v>
      </c>
      <c r="L107527" t="s">
        <v>402170</v>
      </c>
      <c r="M107527" t="s">
        <v>28</v>
      </c>
      <c r="N107527" t="s">
        <v>40</v>
      </c>
      <c r="O107527" t="s">
        <v>50410</v>
      </c>
      <c r="P107527">
        <v>30000000</v>
      </c>
    </row>
    <row r="107528" spans="11:16" x14ac:dyDescent="0.3">
      <c r="K107528" t="s">
        <v>402169</v>
      </c>
      <c r="L107528" t="s">
        <v>402171</v>
      </c>
      <c r="M107528" t="s">
        <v>28</v>
      </c>
      <c r="O107528" t="s">
        <v>31995</v>
      </c>
      <c r="P107528">
        <v>30075000</v>
      </c>
    </row>
    <row r="107529" spans="11:16" x14ac:dyDescent="0.3">
      <c r="K107529" t="s">
        <v>402172</v>
      </c>
      <c r="L107529" t="s">
        <v>402173</v>
      </c>
      <c r="M107529" t="s">
        <v>28</v>
      </c>
      <c r="O107529" s="1">
        <v>41063</v>
      </c>
      <c r="P107529">
        <v>20000000</v>
      </c>
    </row>
    <row r="107530" spans="11:16" x14ac:dyDescent="0.3">
      <c r="K107530" t="s">
        <v>402172</v>
      </c>
      <c r="L107530" t="s">
        <v>402174</v>
      </c>
      <c r="M107530" t="s">
        <v>28</v>
      </c>
      <c r="N107530" t="s">
        <v>40</v>
      </c>
      <c r="O107530" s="1">
        <v>39819</v>
      </c>
      <c r="P107530">
        <v>5500000</v>
      </c>
    </row>
    <row r="107531" spans="11:16" x14ac:dyDescent="0.3">
      <c r="K107531" t="s">
        <v>402172</v>
      </c>
      <c r="L107531" t="s">
        <v>402175</v>
      </c>
      <c r="M107531" t="s">
        <v>256</v>
      </c>
      <c r="O107531" s="1">
        <v>41063</v>
      </c>
      <c r="P107531">
        <v>10000000</v>
      </c>
    </row>
    <row r="107532" spans="11:16" x14ac:dyDescent="0.3">
      <c r="K107532" t="s">
        <v>402172</v>
      </c>
      <c r="L107532" t="s">
        <v>402176</v>
      </c>
      <c r="M107532" t="s">
        <v>256</v>
      </c>
      <c r="O107532" s="1">
        <v>41063</v>
      </c>
      <c r="P107532">
        <v>75000000</v>
      </c>
    </row>
    <row r="107533" spans="11:16" x14ac:dyDescent="0.3">
      <c r="K107533" t="s">
        <v>402177</v>
      </c>
      <c r="L107533" t="s">
        <v>402178</v>
      </c>
      <c r="M107533" t="s">
        <v>52</v>
      </c>
      <c r="O107533" s="1">
        <v>40950</v>
      </c>
      <c r="P107533">
        <v>100000</v>
      </c>
    </row>
    <row r="107534" spans="11:16" x14ac:dyDescent="0.3">
      <c r="K107534" t="s">
        <v>402177</v>
      </c>
      <c r="L107534" t="s">
        <v>402179</v>
      </c>
      <c r="M107534" t="s">
        <v>52</v>
      </c>
      <c r="O107534" t="s">
        <v>31213</v>
      </c>
      <c r="P107534">
        <v>100000</v>
      </c>
    </row>
    <row r="107535" spans="11:16" x14ac:dyDescent="0.3">
      <c r="K107535" t="s">
        <v>402180</v>
      </c>
      <c r="L107535" t="s">
        <v>402181</v>
      </c>
      <c r="M107535" t="s">
        <v>223</v>
      </c>
      <c r="O107535" s="1">
        <v>42009</v>
      </c>
      <c r="P107535">
        <v>150000</v>
      </c>
    </row>
    <row r="107536" spans="11:16" x14ac:dyDescent="0.3">
      <c r="K107536" t="s">
        <v>402182</v>
      </c>
      <c r="L107536" t="s">
        <v>402183</v>
      </c>
      <c r="M107536" t="s">
        <v>28</v>
      </c>
      <c r="N107536" t="s">
        <v>29</v>
      </c>
      <c r="O107536" s="1">
        <v>39272</v>
      </c>
      <c r="P107536">
        <v>21000000</v>
      </c>
    </row>
    <row r="107537" spans="11:16" x14ac:dyDescent="0.3">
      <c r="K107537" t="s">
        <v>402182</v>
      </c>
      <c r="L107537" t="s">
        <v>402184</v>
      </c>
      <c r="M107537" t="s">
        <v>28</v>
      </c>
      <c r="N107537" t="s">
        <v>493</v>
      </c>
      <c r="O107537" s="1">
        <v>40396</v>
      </c>
      <c r="P107537">
        <v>46400000</v>
      </c>
    </row>
    <row r="107538" spans="11:16" x14ac:dyDescent="0.3">
      <c r="K107538" t="s">
        <v>402185</v>
      </c>
      <c r="L107538" t="s">
        <v>402186</v>
      </c>
      <c r="M107538" t="s">
        <v>52</v>
      </c>
      <c r="N107538" t="s">
        <v>40</v>
      </c>
      <c r="O107538" s="1">
        <v>41285</v>
      </c>
      <c r="P107538">
        <v>1000000</v>
      </c>
    </row>
    <row r="107539" spans="11:16" x14ac:dyDescent="0.3">
      <c r="K107539" t="s">
        <v>402187</v>
      </c>
      <c r="L107539" t="s">
        <v>402188</v>
      </c>
      <c r="M107539" t="s">
        <v>52</v>
      </c>
      <c r="O107539" t="s">
        <v>22527</v>
      </c>
      <c r="P107539">
        <v>750000</v>
      </c>
    </row>
    <row r="107540" spans="11:16" x14ac:dyDescent="0.3">
      <c r="K107540" t="s">
        <v>402189</v>
      </c>
      <c r="L107540" t="s">
        <v>402190</v>
      </c>
      <c r="M107540" t="s">
        <v>52</v>
      </c>
      <c r="O107540" t="s">
        <v>7794</v>
      </c>
    </row>
    <row r="107541" spans="11:16" x14ac:dyDescent="0.3">
      <c r="K107541" t="s">
        <v>402191</v>
      </c>
      <c r="L107541" t="s">
        <v>402192</v>
      </c>
      <c r="M107541" t="s">
        <v>52</v>
      </c>
      <c r="O107541" t="s">
        <v>15584</v>
      </c>
      <c r="P107541">
        <v>75000</v>
      </c>
    </row>
    <row r="107542" spans="11:16" x14ac:dyDescent="0.3">
      <c r="K107542" t="s">
        <v>402191</v>
      </c>
      <c r="L107542" t="s">
        <v>402193</v>
      </c>
      <c r="M107542" t="s">
        <v>52</v>
      </c>
      <c r="O107542" t="s">
        <v>16046</v>
      </c>
      <c r="P107542">
        <v>800000</v>
      </c>
    </row>
    <row r="107543" spans="11:16" x14ac:dyDescent="0.3">
      <c r="K107543" t="s">
        <v>402194</v>
      </c>
      <c r="L107543" t="s">
        <v>402195</v>
      </c>
      <c r="M107543" t="s">
        <v>52</v>
      </c>
      <c r="O107543" t="s">
        <v>3550</v>
      </c>
      <c r="P107543">
        <v>1000</v>
      </c>
    </row>
    <row r="107544" spans="11:16" x14ac:dyDescent="0.3">
      <c r="K107544" t="s">
        <v>402196</v>
      </c>
      <c r="L107544" t="s">
        <v>402197</v>
      </c>
      <c r="M107544" t="s">
        <v>52</v>
      </c>
      <c r="O107544" s="1">
        <v>41651</v>
      </c>
    </row>
    <row r="107545" spans="11:16" x14ac:dyDescent="0.3">
      <c r="K107545" t="s">
        <v>402198</v>
      </c>
      <c r="L107545" t="s">
        <v>402199</v>
      </c>
      <c r="M107545" t="s">
        <v>91</v>
      </c>
      <c r="O107545" t="s">
        <v>1393</v>
      </c>
      <c r="P107545">
        <v>12951969</v>
      </c>
    </row>
    <row r="107546" spans="11:16" x14ac:dyDescent="0.3">
      <c r="K107546" t="s">
        <v>402200</v>
      </c>
      <c r="L107546" t="s">
        <v>402201</v>
      </c>
      <c r="M107546" t="s">
        <v>28</v>
      </c>
      <c r="N107546" t="s">
        <v>493</v>
      </c>
      <c r="O107546" t="s">
        <v>179612</v>
      </c>
      <c r="P107546">
        <v>20000000</v>
      </c>
    </row>
    <row r="107547" spans="11:16" x14ac:dyDescent="0.3">
      <c r="K107547" t="s">
        <v>402200</v>
      </c>
      <c r="L107547" t="s">
        <v>402202</v>
      </c>
      <c r="M107547" t="s">
        <v>28</v>
      </c>
      <c r="N107547" t="s">
        <v>29</v>
      </c>
      <c r="O107547" s="1">
        <v>40913</v>
      </c>
      <c r="P107547">
        <v>26500000</v>
      </c>
    </row>
    <row r="107548" spans="11:16" x14ac:dyDescent="0.3">
      <c r="K107548" t="s">
        <v>402203</v>
      </c>
      <c r="L107548" t="s">
        <v>402204</v>
      </c>
      <c r="M107548" t="s">
        <v>28</v>
      </c>
      <c r="O107548" s="1">
        <v>39727</v>
      </c>
      <c r="P107548">
        <v>3860000</v>
      </c>
    </row>
    <row r="107549" spans="11:16" x14ac:dyDescent="0.3">
      <c r="K107549" t="s">
        <v>402205</v>
      </c>
      <c r="L107549" t="s">
        <v>402206</v>
      </c>
      <c r="M107549" t="s">
        <v>28</v>
      </c>
      <c r="N107549" t="s">
        <v>29</v>
      </c>
      <c r="O107549" t="s">
        <v>34241</v>
      </c>
      <c r="P107549">
        <v>92000000</v>
      </c>
    </row>
    <row r="107550" spans="11:16" x14ac:dyDescent="0.3">
      <c r="K107550" t="s">
        <v>402207</v>
      </c>
      <c r="L107550" t="s">
        <v>402208</v>
      </c>
      <c r="M107550" t="s">
        <v>749</v>
      </c>
      <c r="O107550" t="s">
        <v>12645</v>
      </c>
      <c r="P107550">
        <v>6000000</v>
      </c>
    </row>
    <row r="107551" spans="11:16" x14ac:dyDescent="0.3">
      <c r="K107551" t="s">
        <v>402209</v>
      </c>
      <c r="L107551" t="s">
        <v>402210</v>
      </c>
      <c r="M107551" t="s">
        <v>749</v>
      </c>
      <c r="O107551" t="s">
        <v>3455</v>
      </c>
      <c r="P107551">
        <v>2200000</v>
      </c>
    </row>
    <row r="107552" spans="11:16" x14ac:dyDescent="0.3">
      <c r="K107552" t="s">
        <v>402211</v>
      </c>
      <c r="L107552" t="s">
        <v>402212</v>
      </c>
      <c r="M107552" t="s">
        <v>256</v>
      </c>
      <c r="O107552" s="1">
        <v>42006</v>
      </c>
      <c r="P107552">
        <v>250000</v>
      </c>
    </row>
    <row r="107553" spans="11:16" x14ac:dyDescent="0.3">
      <c r="K107553" t="s">
        <v>402213</v>
      </c>
      <c r="L107553" t="s">
        <v>402214</v>
      </c>
      <c r="M107553" t="s">
        <v>256</v>
      </c>
      <c r="O107553" t="s">
        <v>8356</v>
      </c>
      <c r="P107553">
        <v>27000000</v>
      </c>
    </row>
    <row r="107554" spans="11:16" x14ac:dyDescent="0.3">
      <c r="K107554" t="s">
        <v>402215</v>
      </c>
      <c r="L107554" t="s">
        <v>402216</v>
      </c>
      <c r="M107554" t="s">
        <v>28</v>
      </c>
      <c r="N107554" t="s">
        <v>29</v>
      </c>
      <c r="O107554" t="s">
        <v>24600</v>
      </c>
      <c r="P107554">
        <v>1410000</v>
      </c>
    </row>
    <row r="107555" spans="11:16" x14ac:dyDescent="0.3">
      <c r="K107555" t="s">
        <v>402217</v>
      </c>
      <c r="L107555" t="s">
        <v>402218</v>
      </c>
      <c r="M107555" t="s">
        <v>28</v>
      </c>
      <c r="N107555" t="s">
        <v>1189</v>
      </c>
      <c r="O107555" t="s">
        <v>11845</v>
      </c>
      <c r="P107555">
        <v>26000000</v>
      </c>
    </row>
    <row r="107556" spans="11:16" x14ac:dyDescent="0.3">
      <c r="K107556" t="s">
        <v>402217</v>
      </c>
      <c r="L107556" t="s">
        <v>402219</v>
      </c>
      <c r="M107556" t="s">
        <v>28</v>
      </c>
      <c r="O107556" t="s">
        <v>3065</v>
      </c>
      <c r="P107556">
        <v>40000000</v>
      </c>
    </row>
    <row r="107557" spans="11:16" x14ac:dyDescent="0.3">
      <c r="K107557" t="s">
        <v>402217</v>
      </c>
      <c r="L107557" t="s">
        <v>402220</v>
      </c>
      <c r="M107557" t="s">
        <v>28</v>
      </c>
      <c r="N107557" t="s">
        <v>29</v>
      </c>
      <c r="O107557" t="s">
        <v>33518</v>
      </c>
      <c r="P107557">
        <v>12654999</v>
      </c>
    </row>
    <row r="107558" spans="11:16" x14ac:dyDescent="0.3">
      <c r="K107558" t="s">
        <v>402217</v>
      </c>
      <c r="L107558" t="s">
        <v>402221</v>
      </c>
      <c r="M107558" t="s">
        <v>28</v>
      </c>
      <c r="O107558" s="1">
        <v>40915</v>
      </c>
      <c r="P107558">
        <v>5700000</v>
      </c>
    </row>
    <row r="107559" spans="11:16" x14ac:dyDescent="0.3">
      <c r="K107559" t="s">
        <v>402217</v>
      </c>
      <c r="L107559" t="s">
        <v>402222</v>
      </c>
      <c r="M107559" t="s">
        <v>233</v>
      </c>
      <c r="O107559" s="1">
        <v>40912</v>
      </c>
      <c r="P107559">
        <v>20300000</v>
      </c>
    </row>
    <row r="107560" spans="11:16" x14ac:dyDescent="0.3">
      <c r="K107560" t="s">
        <v>402217</v>
      </c>
      <c r="L107560" t="s">
        <v>402223</v>
      </c>
      <c r="M107560" t="s">
        <v>28</v>
      </c>
      <c r="N107560" t="s">
        <v>493</v>
      </c>
      <c r="O107560" s="1">
        <v>40827</v>
      </c>
      <c r="P107560">
        <v>21000000</v>
      </c>
    </row>
    <row r="107561" spans="11:16" x14ac:dyDescent="0.3">
      <c r="K107561" t="s">
        <v>402217</v>
      </c>
      <c r="L107561" t="s">
        <v>402224</v>
      </c>
      <c r="M107561" t="s">
        <v>28</v>
      </c>
      <c r="O107561" t="s">
        <v>8766</v>
      </c>
      <c r="P107561">
        <v>3377153</v>
      </c>
    </row>
    <row r="107562" spans="11:16" x14ac:dyDescent="0.3">
      <c r="K107562" t="s">
        <v>402217</v>
      </c>
      <c r="L107562" t="s">
        <v>402225</v>
      </c>
      <c r="M107562" t="s">
        <v>28</v>
      </c>
      <c r="N107562" t="s">
        <v>40</v>
      </c>
      <c r="O107562" s="1">
        <v>39087</v>
      </c>
      <c r="P107562">
        <v>13300000</v>
      </c>
    </row>
    <row r="107563" spans="11:16" x14ac:dyDescent="0.3">
      <c r="K107563" t="s">
        <v>402226</v>
      </c>
      <c r="L107563" t="s">
        <v>402227</v>
      </c>
      <c r="M107563" t="s">
        <v>28</v>
      </c>
      <c r="O107563" t="s">
        <v>53416</v>
      </c>
      <c r="P107563">
        <v>4697</v>
      </c>
    </row>
    <row r="107564" spans="11:16" x14ac:dyDescent="0.3">
      <c r="K107564" t="s">
        <v>402226</v>
      </c>
      <c r="L107564" t="s">
        <v>402228</v>
      </c>
      <c r="M107564" t="s">
        <v>28</v>
      </c>
      <c r="O107564" s="1">
        <v>40457</v>
      </c>
      <c r="P107564">
        <v>2615770</v>
      </c>
    </row>
    <row r="107565" spans="11:16" x14ac:dyDescent="0.3">
      <c r="K107565" t="s">
        <v>402229</v>
      </c>
      <c r="L107565" t="s">
        <v>402230</v>
      </c>
      <c r="M107565" t="s">
        <v>91</v>
      </c>
      <c r="O107565" t="s">
        <v>712</v>
      </c>
    </row>
    <row r="107566" spans="11:16" x14ac:dyDescent="0.3">
      <c r="K107566" t="s">
        <v>402231</v>
      </c>
      <c r="L107566" t="s">
        <v>402232</v>
      </c>
      <c r="M107566" t="s">
        <v>256</v>
      </c>
      <c r="O107566" t="s">
        <v>3010</v>
      </c>
      <c r="P107566">
        <v>420000</v>
      </c>
    </row>
    <row r="107567" spans="11:16" x14ac:dyDescent="0.3">
      <c r="K107567" t="s">
        <v>402233</v>
      </c>
      <c r="L107567" t="s">
        <v>402234</v>
      </c>
      <c r="M107567" t="s">
        <v>28</v>
      </c>
      <c r="N107567" t="s">
        <v>493</v>
      </c>
      <c r="O107567" s="1">
        <v>41098</v>
      </c>
      <c r="P107567">
        <v>15000000</v>
      </c>
    </row>
    <row r="107568" spans="11:16" x14ac:dyDescent="0.3">
      <c r="K107568" t="s">
        <v>402233</v>
      </c>
      <c r="L107568" t="s">
        <v>402235</v>
      </c>
      <c r="M107568" t="s">
        <v>52</v>
      </c>
      <c r="O107568" t="s">
        <v>8572</v>
      </c>
      <c r="P107568">
        <v>500000</v>
      </c>
    </row>
    <row r="107569" spans="11:16" x14ac:dyDescent="0.3">
      <c r="K107569" t="s">
        <v>402233</v>
      </c>
      <c r="L107569" t="s">
        <v>402236</v>
      </c>
      <c r="M107569" t="s">
        <v>28</v>
      </c>
      <c r="N107569" t="s">
        <v>29</v>
      </c>
      <c r="O107569" s="1">
        <v>40848</v>
      </c>
      <c r="P107569">
        <v>14000000</v>
      </c>
    </row>
    <row r="107570" spans="11:16" x14ac:dyDescent="0.3">
      <c r="K107570" t="s">
        <v>402237</v>
      </c>
      <c r="L107570" t="s">
        <v>402238</v>
      </c>
      <c r="M107570" t="s">
        <v>28</v>
      </c>
      <c r="N107570" t="s">
        <v>29</v>
      </c>
      <c r="O107570" t="s">
        <v>212</v>
      </c>
      <c r="P107570">
        <v>8000000</v>
      </c>
    </row>
    <row r="107571" spans="11:16" x14ac:dyDescent="0.3">
      <c r="K107571" t="s">
        <v>402237</v>
      </c>
      <c r="L107571" t="s">
        <v>402239</v>
      </c>
      <c r="M107571" t="s">
        <v>28</v>
      </c>
      <c r="N107571" t="s">
        <v>40</v>
      </c>
      <c r="O107571" s="1">
        <v>39459</v>
      </c>
      <c r="P107571">
        <v>7000000</v>
      </c>
    </row>
    <row r="107572" spans="11:16" x14ac:dyDescent="0.3">
      <c r="K107572" t="s">
        <v>402240</v>
      </c>
      <c r="L107572" t="s">
        <v>402241</v>
      </c>
      <c r="M107572" t="s">
        <v>28</v>
      </c>
      <c r="O107572" t="s">
        <v>5609</v>
      </c>
    </row>
    <row r="107573" spans="11:16" x14ac:dyDescent="0.3">
      <c r="K107573" t="s">
        <v>402240</v>
      </c>
      <c r="L107573" t="s">
        <v>402242</v>
      </c>
      <c r="M107573" t="s">
        <v>52</v>
      </c>
      <c r="O107573" s="1">
        <v>41650</v>
      </c>
      <c r="P107573">
        <v>25107</v>
      </c>
    </row>
    <row r="107574" spans="11:16" x14ac:dyDescent="0.3">
      <c r="K107574" t="s">
        <v>402243</v>
      </c>
      <c r="L107574" t="s">
        <v>402244</v>
      </c>
      <c r="M107574" t="s">
        <v>28</v>
      </c>
      <c r="O107574" t="s">
        <v>11793</v>
      </c>
      <c r="P107574">
        <v>6000000</v>
      </c>
    </row>
    <row r="107575" spans="11:16" x14ac:dyDescent="0.3">
      <c r="K107575" t="s">
        <v>402245</v>
      </c>
      <c r="L107575" t="s">
        <v>402246</v>
      </c>
      <c r="M107575" t="s">
        <v>256</v>
      </c>
      <c r="O107575" t="s">
        <v>43238</v>
      </c>
      <c r="P107575">
        <v>300000</v>
      </c>
    </row>
    <row r="107576" spans="11:16" x14ac:dyDescent="0.3">
      <c r="K107576" t="s">
        <v>402245</v>
      </c>
      <c r="L107576" t="s">
        <v>402247</v>
      </c>
      <c r="M107576" t="s">
        <v>28</v>
      </c>
      <c r="N107576" t="s">
        <v>29</v>
      </c>
      <c r="O107576" t="s">
        <v>2360</v>
      </c>
      <c r="P107576">
        <v>8000000</v>
      </c>
    </row>
    <row r="107577" spans="11:16" x14ac:dyDescent="0.3">
      <c r="K107577" t="s">
        <v>402245</v>
      </c>
      <c r="L107577" t="s">
        <v>402248</v>
      </c>
      <c r="M107577" t="s">
        <v>28</v>
      </c>
      <c r="N107577" t="s">
        <v>29</v>
      </c>
      <c r="O107577" t="s">
        <v>25421</v>
      </c>
      <c r="P107577">
        <v>10000000</v>
      </c>
    </row>
    <row r="107578" spans="11:16" x14ac:dyDescent="0.3">
      <c r="K107578" t="s">
        <v>402249</v>
      </c>
      <c r="L107578" t="s">
        <v>402250</v>
      </c>
      <c r="M107578" t="s">
        <v>28</v>
      </c>
      <c r="N107578" t="s">
        <v>493</v>
      </c>
      <c r="O107578" t="s">
        <v>4487</v>
      </c>
      <c r="P107578">
        <v>3600000</v>
      </c>
    </row>
    <row r="107579" spans="11:16" x14ac:dyDescent="0.3">
      <c r="K107579" t="s">
        <v>402251</v>
      </c>
      <c r="L107579" t="s">
        <v>402252</v>
      </c>
      <c r="M107579" t="s">
        <v>91</v>
      </c>
      <c r="O107579" s="1">
        <v>41883</v>
      </c>
    </row>
    <row r="107580" spans="11:16" x14ac:dyDescent="0.3">
      <c r="K107580" t="s">
        <v>402253</v>
      </c>
      <c r="L107580" t="s">
        <v>402254</v>
      </c>
      <c r="M107580" t="s">
        <v>28</v>
      </c>
      <c r="N107580" t="s">
        <v>40</v>
      </c>
      <c r="O107580" s="1">
        <v>41582</v>
      </c>
      <c r="P107580">
        <v>4700000</v>
      </c>
    </row>
    <row r="107581" spans="11:16" x14ac:dyDescent="0.3">
      <c r="K107581" t="s">
        <v>402253</v>
      </c>
      <c r="L107581" t="s">
        <v>402255</v>
      </c>
      <c r="M107581" t="s">
        <v>28</v>
      </c>
      <c r="O107581" t="s">
        <v>29679</v>
      </c>
      <c r="P107581">
        <v>4000000</v>
      </c>
    </row>
    <row r="107582" spans="11:16" x14ac:dyDescent="0.3">
      <c r="K107582" t="s">
        <v>402256</v>
      </c>
      <c r="L107582" t="s">
        <v>402257</v>
      </c>
      <c r="M107582" t="s">
        <v>28</v>
      </c>
      <c r="O107582" t="s">
        <v>36926</v>
      </c>
    </row>
    <row r="107583" spans="11:16" x14ac:dyDescent="0.3">
      <c r="K107583" t="s">
        <v>402258</v>
      </c>
      <c r="L107583" t="s">
        <v>402259</v>
      </c>
      <c r="M107583" t="s">
        <v>28</v>
      </c>
      <c r="N107583" t="s">
        <v>40</v>
      </c>
      <c r="O107583" t="s">
        <v>44191</v>
      </c>
      <c r="P107583">
        <v>20000000</v>
      </c>
    </row>
    <row r="107584" spans="11:16" x14ac:dyDescent="0.3">
      <c r="K107584" t="s">
        <v>402260</v>
      </c>
      <c r="L107584" t="s">
        <v>402261</v>
      </c>
      <c r="M107584" t="s">
        <v>52</v>
      </c>
      <c r="O107584" t="s">
        <v>14653</v>
      </c>
      <c r="P107584">
        <v>6620000</v>
      </c>
    </row>
    <row r="107585" spans="11:16" x14ac:dyDescent="0.3">
      <c r="K107585" t="s">
        <v>402260</v>
      </c>
      <c r="L107585" t="s">
        <v>402262</v>
      </c>
      <c r="M107585" t="s">
        <v>52</v>
      </c>
      <c r="O107585" s="1">
        <v>40915</v>
      </c>
    </row>
    <row r="107586" spans="11:16" x14ac:dyDescent="0.3">
      <c r="K107586" t="s">
        <v>402260</v>
      </c>
      <c r="L107586" t="s">
        <v>402263</v>
      </c>
      <c r="M107586" t="s">
        <v>223</v>
      </c>
      <c r="O107586" s="1">
        <v>41157</v>
      </c>
    </row>
    <row r="107587" spans="11:16" x14ac:dyDescent="0.3">
      <c r="K107587" t="s">
        <v>402264</v>
      </c>
      <c r="L107587" t="s">
        <v>402265</v>
      </c>
      <c r="M107587" t="s">
        <v>223</v>
      </c>
      <c r="O107587" t="s">
        <v>15564</v>
      </c>
      <c r="P107587">
        <v>500000</v>
      </c>
    </row>
    <row r="107588" spans="11:16" x14ac:dyDescent="0.3">
      <c r="K107588" t="s">
        <v>402266</v>
      </c>
      <c r="L107588" t="s">
        <v>402267</v>
      </c>
      <c r="M107588" t="s">
        <v>28</v>
      </c>
      <c r="N107588" t="s">
        <v>40</v>
      </c>
      <c r="O107588" t="s">
        <v>29356</v>
      </c>
      <c r="P107588">
        <v>2500000</v>
      </c>
    </row>
    <row r="107589" spans="11:16" x14ac:dyDescent="0.3">
      <c r="K107589" t="s">
        <v>402266</v>
      </c>
      <c r="L107589" t="s">
        <v>402268</v>
      </c>
      <c r="M107589" t="s">
        <v>233</v>
      </c>
      <c r="O107589" t="s">
        <v>1355</v>
      </c>
      <c r="P107589">
        <v>7795000</v>
      </c>
    </row>
    <row r="107590" spans="11:16" x14ac:dyDescent="0.3">
      <c r="K107590" t="s">
        <v>402266</v>
      </c>
      <c r="L107590" t="s">
        <v>402269</v>
      </c>
      <c r="M107590" t="s">
        <v>256</v>
      </c>
      <c r="O107590" t="s">
        <v>43238</v>
      </c>
      <c r="P107590">
        <v>500700</v>
      </c>
    </row>
    <row r="107591" spans="11:16" x14ac:dyDescent="0.3">
      <c r="K107591" t="s">
        <v>402270</v>
      </c>
      <c r="L107591" t="s">
        <v>402271</v>
      </c>
      <c r="M107591" t="s">
        <v>256</v>
      </c>
      <c r="O107591" t="s">
        <v>23198</v>
      </c>
      <c r="P107591">
        <v>2500000</v>
      </c>
    </row>
    <row r="107592" spans="11:16" x14ac:dyDescent="0.3">
      <c r="K107592" t="s">
        <v>402270</v>
      </c>
      <c r="L107592" t="s">
        <v>402272</v>
      </c>
      <c r="M107592" t="s">
        <v>28</v>
      </c>
      <c r="N107592" t="s">
        <v>40</v>
      </c>
      <c r="O107592" s="1">
        <v>41894</v>
      </c>
      <c r="P107592">
        <v>5089724</v>
      </c>
    </row>
    <row r="107593" spans="11:16" x14ac:dyDescent="0.3">
      <c r="K107593" t="s">
        <v>402273</v>
      </c>
      <c r="L107593" t="s">
        <v>402274</v>
      </c>
      <c r="M107593" t="s">
        <v>28</v>
      </c>
      <c r="N107593" t="s">
        <v>40</v>
      </c>
      <c r="O107593" t="s">
        <v>20819</v>
      </c>
      <c r="P107593">
        <v>7000000</v>
      </c>
    </row>
    <row r="107594" spans="11:16" x14ac:dyDescent="0.3">
      <c r="K107594" t="s">
        <v>402273</v>
      </c>
      <c r="L107594" t="s">
        <v>402275</v>
      </c>
      <c r="M107594" t="s">
        <v>28</v>
      </c>
      <c r="N107594" t="s">
        <v>29</v>
      </c>
      <c r="O107594" s="1">
        <v>40761</v>
      </c>
      <c r="P107594">
        <v>12000000</v>
      </c>
    </row>
    <row r="107595" spans="11:16" x14ac:dyDescent="0.3">
      <c r="K107595" t="s">
        <v>402273</v>
      </c>
      <c r="L107595" t="s">
        <v>402276</v>
      </c>
      <c r="M107595" t="s">
        <v>28</v>
      </c>
      <c r="N107595" t="s">
        <v>29</v>
      </c>
      <c r="O107595" t="s">
        <v>11752</v>
      </c>
      <c r="P107595">
        <v>5000000</v>
      </c>
    </row>
    <row r="107596" spans="11:16" x14ac:dyDescent="0.3">
      <c r="K107596" t="s">
        <v>402277</v>
      </c>
      <c r="L107596" t="s">
        <v>402278</v>
      </c>
      <c r="M107596" t="s">
        <v>28</v>
      </c>
      <c r="O107596" t="s">
        <v>17330</v>
      </c>
      <c r="P107596">
        <v>5136706</v>
      </c>
    </row>
    <row r="107597" spans="11:16" x14ac:dyDescent="0.3">
      <c r="K107597" t="s">
        <v>402279</v>
      </c>
      <c r="L107597" t="s">
        <v>402280</v>
      </c>
      <c r="M107597" t="s">
        <v>28</v>
      </c>
      <c r="N107597" t="s">
        <v>29</v>
      </c>
      <c r="O107597" t="s">
        <v>26189</v>
      </c>
      <c r="P107597">
        <v>12000000</v>
      </c>
    </row>
    <row r="107598" spans="11:16" x14ac:dyDescent="0.3">
      <c r="K107598" t="s">
        <v>402281</v>
      </c>
      <c r="L107598" t="s">
        <v>402282</v>
      </c>
      <c r="M107598" t="s">
        <v>256</v>
      </c>
      <c r="O107598" t="s">
        <v>26177</v>
      </c>
      <c r="P107598">
        <v>1578087</v>
      </c>
    </row>
    <row r="107599" spans="11:16" x14ac:dyDescent="0.3">
      <c r="K107599" t="s">
        <v>402281</v>
      </c>
      <c r="L107599" t="s">
        <v>402283</v>
      </c>
      <c r="M107599" t="s">
        <v>28</v>
      </c>
      <c r="O107599" t="s">
        <v>65626</v>
      </c>
      <c r="P107599">
        <v>3000000</v>
      </c>
    </row>
    <row r="107600" spans="11:16" x14ac:dyDescent="0.3">
      <c r="K107600" t="s">
        <v>402281</v>
      </c>
      <c r="L107600" t="s">
        <v>402284</v>
      </c>
      <c r="M107600" t="s">
        <v>28</v>
      </c>
      <c r="N107600" t="s">
        <v>40</v>
      </c>
      <c r="O107600" s="1">
        <v>40391</v>
      </c>
      <c r="P107600">
        <v>15000080</v>
      </c>
    </row>
    <row r="107601" spans="11:16" x14ac:dyDescent="0.3">
      <c r="K107601" t="s">
        <v>402281</v>
      </c>
      <c r="L107601" t="s">
        <v>402285</v>
      </c>
      <c r="M107601" t="s">
        <v>28</v>
      </c>
      <c r="O107601" s="1">
        <v>40608</v>
      </c>
      <c r="P107601">
        <v>5500000</v>
      </c>
    </row>
    <row r="107602" spans="11:16" x14ac:dyDescent="0.3">
      <c r="K107602" t="s">
        <v>402286</v>
      </c>
      <c r="L107602" t="s">
        <v>402287</v>
      </c>
      <c r="M107602" t="s">
        <v>91</v>
      </c>
      <c r="O107602" s="1">
        <v>42132</v>
      </c>
    </row>
    <row r="107603" spans="11:16" x14ac:dyDescent="0.3">
      <c r="K107603" t="s">
        <v>402288</v>
      </c>
      <c r="L107603" t="s">
        <v>402289</v>
      </c>
      <c r="M107603" t="s">
        <v>28</v>
      </c>
      <c r="O107603" s="1">
        <v>42014</v>
      </c>
      <c r="P107603">
        <v>990000</v>
      </c>
    </row>
    <row r="107604" spans="11:16" x14ac:dyDescent="0.3">
      <c r="K107604" t="s">
        <v>402288</v>
      </c>
      <c r="L107604" t="s">
        <v>402290</v>
      </c>
      <c r="M107604" t="s">
        <v>52</v>
      </c>
      <c r="O107604" s="1">
        <v>42125</v>
      </c>
      <c r="P107604">
        <v>118000</v>
      </c>
    </row>
    <row r="107605" spans="11:16" x14ac:dyDescent="0.3">
      <c r="K107605" t="s">
        <v>402288</v>
      </c>
      <c r="L107605" t="s">
        <v>402291</v>
      </c>
      <c r="M107605" t="s">
        <v>52</v>
      </c>
      <c r="O107605" s="1">
        <v>42008</v>
      </c>
      <c r="P107605">
        <v>882000</v>
      </c>
    </row>
    <row r="107606" spans="11:16" x14ac:dyDescent="0.3">
      <c r="K107606" t="s">
        <v>402292</v>
      </c>
      <c r="L107606" t="s">
        <v>402293</v>
      </c>
      <c r="M107606" t="s">
        <v>52</v>
      </c>
      <c r="O107606" t="s">
        <v>10489</v>
      </c>
      <c r="P107606">
        <v>35000</v>
      </c>
    </row>
    <row r="107607" spans="11:16" x14ac:dyDescent="0.3">
      <c r="K107607" t="s">
        <v>402294</v>
      </c>
      <c r="L107607" t="s">
        <v>402295</v>
      </c>
      <c r="M107607" t="s">
        <v>52</v>
      </c>
      <c r="O107607" s="1">
        <v>42012</v>
      </c>
      <c r="P107607">
        <v>12500</v>
      </c>
    </row>
    <row r="107608" spans="11:16" x14ac:dyDescent="0.3">
      <c r="K107608" t="s">
        <v>402296</v>
      </c>
      <c r="L107608" t="s">
        <v>402297</v>
      </c>
      <c r="M107608" t="s">
        <v>28</v>
      </c>
      <c r="O107608" t="s">
        <v>1212</v>
      </c>
      <c r="P107608">
        <v>6000000</v>
      </c>
    </row>
    <row r="107609" spans="11:16" x14ac:dyDescent="0.3">
      <c r="K107609" t="s">
        <v>402296</v>
      </c>
      <c r="L107609" t="s">
        <v>402298</v>
      </c>
      <c r="M107609" t="s">
        <v>256</v>
      </c>
      <c r="O107609" t="s">
        <v>690</v>
      </c>
      <c r="P107609">
        <v>4255000</v>
      </c>
    </row>
    <row r="107610" spans="11:16" x14ac:dyDescent="0.3">
      <c r="K107610" t="s">
        <v>402299</v>
      </c>
      <c r="L107610" t="s">
        <v>402300</v>
      </c>
      <c r="M107610" t="s">
        <v>28</v>
      </c>
      <c r="O107610" s="1">
        <v>41487</v>
      </c>
      <c r="P107610">
        <v>900000</v>
      </c>
    </row>
    <row r="107611" spans="11:16" x14ac:dyDescent="0.3">
      <c r="K107611" t="s">
        <v>402299</v>
      </c>
      <c r="L107611" t="s">
        <v>402301</v>
      </c>
      <c r="M107611" t="s">
        <v>28</v>
      </c>
      <c r="N107611" t="s">
        <v>40</v>
      </c>
      <c r="O107611" t="s">
        <v>840</v>
      </c>
      <c r="P107611">
        <v>2315657</v>
      </c>
    </row>
    <row r="107612" spans="11:16" x14ac:dyDescent="0.3">
      <c r="K107612" t="s">
        <v>402302</v>
      </c>
      <c r="L107612" t="s">
        <v>402303</v>
      </c>
      <c r="M107612" t="s">
        <v>52</v>
      </c>
      <c r="O107612" s="1">
        <v>41646</v>
      </c>
      <c r="P107612">
        <v>12500</v>
      </c>
    </row>
    <row r="107613" spans="11:16" x14ac:dyDescent="0.3">
      <c r="K107613" t="s">
        <v>402304</v>
      </c>
      <c r="L107613" t="s">
        <v>402305</v>
      </c>
      <c r="M107613" t="s">
        <v>52</v>
      </c>
      <c r="O107613" t="s">
        <v>39724</v>
      </c>
      <c r="P107613">
        <v>169000</v>
      </c>
    </row>
    <row r="107614" spans="11:16" x14ac:dyDescent="0.3">
      <c r="K107614" t="s">
        <v>402306</v>
      </c>
      <c r="L107614" t="s">
        <v>402307</v>
      </c>
      <c r="M107614" t="s">
        <v>28</v>
      </c>
      <c r="N107614" t="s">
        <v>40</v>
      </c>
      <c r="O107614" t="s">
        <v>2389</v>
      </c>
      <c r="P107614">
        <v>4000000</v>
      </c>
    </row>
    <row r="107615" spans="11:16" x14ac:dyDescent="0.3">
      <c r="K107615" t="s">
        <v>402308</v>
      </c>
      <c r="L107615" t="s">
        <v>402309</v>
      </c>
      <c r="M107615" t="s">
        <v>52</v>
      </c>
      <c r="O107615" s="1">
        <v>41284</v>
      </c>
      <c r="P107615">
        <v>643300</v>
      </c>
    </row>
    <row r="107616" spans="11:16" x14ac:dyDescent="0.3">
      <c r="K107616" t="s">
        <v>402310</v>
      </c>
      <c r="L107616" t="s">
        <v>402311</v>
      </c>
      <c r="M107616" t="s">
        <v>28</v>
      </c>
      <c r="O107616" t="s">
        <v>10027</v>
      </c>
      <c r="P107616">
        <v>1000000</v>
      </c>
    </row>
    <row r="107617" spans="11:16" x14ac:dyDescent="0.3">
      <c r="K107617" t="s">
        <v>402312</v>
      </c>
      <c r="L107617" t="s">
        <v>402313</v>
      </c>
      <c r="M107617" t="s">
        <v>28</v>
      </c>
      <c r="O107617" t="s">
        <v>8236</v>
      </c>
      <c r="P107617">
        <v>200000</v>
      </c>
    </row>
    <row r="107618" spans="11:16" x14ac:dyDescent="0.3">
      <c r="K107618" t="s">
        <v>402314</v>
      </c>
      <c r="L107618" t="s">
        <v>402315</v>
      </c>
      <c r="M107618" t="s">
        <v>28</v>
      </c>
      <c r="N107618" t="s">
        <v>29</v>
      </c>
      <c r="O107618" t="s">
        <v>46601</v>
      </c>
      <c r="P107618">
        <v>15000000</v>
      </c>
    </row>
    <row r="107619" spans="11:16" x14ac:dyDescent="0.3">
      <c r="K107619" t="s">
        <v>402314</v>
      </c>
      <c r="L107619" t="s">
        <v>402316</v>
      </c>
      <c r="M107619" t="s">
        <v>28</v>
      </c>
      <c r="N107619" t="s">
        <v>40</v>
      </c>
      <c r="O107619" s="1">
        <v>39516</v>
      </c>
      <c r="P107619">
        <v>6000000</v>
      </c>
    </row>
    <row r="107620" spans="11:16" x14ac:dyDescent="0.3">
      <c r="K107620" t="s">
        <v>402317</v>
      </c>
      <c r="L107620" t="s">
        <v>402318</v>
      </c>
      <c r="M107620" t="s">
        <v>190</v>
      </c>
      <c r="O107620" t="s">
        <v>532</v>
      </c>
    </row>
    <row r="107621" spans="11:16" x14ac:dyDescent="0.3">
      <c r="K107621" t="s">
        <v>402319</v>
      </c>
      <c r="L107621" t="s">
        <v>402320</v>
      </c>
      <c r="M107621" t="s">
        <v>28</v>
      </c>
      <c r="O107621" s="1">
        <v>40916</v>
      </c>
      <c r="P107621">
        <v>575000</v>
      </c>
    </row>
    <row r="107622" spans="11:16" x14ac:dyDescent="0.3">
      <c r="K107622" t="s">
        <v>402321</v>
      </c>
      <c r="L107622" t="s">
        <v>402322</v>
      </c>
      <c r="M107622" t="s">
        <v>28</v>
      </c>
      <c r="O107622" t="s">
        <v>326754</v>
      </c>
      <c r="P107622">
        <v>1260000</v>
      </c>
    </row>
    <row r="107623" spans="11:16" x14ac:dyDescent="0.3">
      <c r="K107623" t="s">
        <v>402321</v>
      </c>
      <c r="L107623" t="s">
        <v>402323</v>
      </c>
      <c r="M107623" t="s">
        <v>28</v>
      </c>
      <c r="O107623" t="s">
        <v>87777</v>
      </c>
      <c r="P107623">
        <v>1016841</v>
      </c>
    </row>
    <row r="107624" spans="11:16" x14ac:dyDescent="0.3">
      <c r="K107624" t="s">
        <v>402321</v>
      </c>
      <c r="L107624" t="s">
        <v>402324</v>
      </c>
      <c r="M107624" t="s">
        <v>28</v>
      </c>
      <c r="N107624" t="s">
        <v>493</v>
      </c>
      <c r="O107624" t="s">
        <v>10982</v>
      </c>
      <c r="P107624">
        <v>1290000</v>
      </c>
    </row>
    <row r="107625" spans="11:16" x14ac:dyDescent="0.3">
      <c r="K107625" t="s">
        <v>402325</v>
      </c>
      <c r="L107625" t="s">
        <v>402326</v>
      </c>
      <c r="M107625" t="s">
        <v>324</v>
      </c>
      <c r="O107625" s="1">
        <v>39815</v>
      </c>
      <c r="P107625">
        <v>4000000</v>
      </c>
    </row>
    <row r="107626" spans="11:16" x14ac:dyDescent="0.3">
      <c r="K107626" t="s">
        <v>402327</v>
      </c>
      <c r="L107626" t="s">
        <v>402328</v>
      </c>
      <c r="M107626" t="s">
        <v>28</v>
      </c>
      <c r="N107626" t="s">
        <v>40</v>
      </c>
      <c r="O107626" t="s">
        <v>22729</v>
      </c>
      <c r="P107626">
        <v>2600000</v>
      </c>
    </row>
    <row r="107627" spans="11:16" x14ac:dyDescent="0.3">
      <c r="K107627" t="s">
        <v>402329</v>
      </c>
      <c r="L107627" t="s">
        <v>402330</v>
      </c>
      <c r="M107627" t="s">
        <v>28</v>
      </c>
      <c r="O107627" t="s">
        <v>18478</v>
      </c>
      <c r="P107627">
        <v>5000000</v>
      </c>
    </row>
    <row r="107628" spans="11:16" x14ac:dyDescent="0.3">
      <c r="K107628" t="s">
        <v>402331</v>
      </c>
      <c r="L107628" t="s">
        <v>402332</v>
      </c>
      <c r="M107628" t="s">
        <v>749</v>
      </c>
      <c r="O107628" s="1">
        <v>39448</v>
      </c>
      <c r="P107628">
        <v>6000000</v>
      </c>
    </row>
    <row r="107629" spans="11:16" x14ac:dyDescent="0.3">
      <c r="K107629" t="s">
        <v>402331</v>
      </c>
      <c r="L107629" t="s">
        <v>402333</v>
      </c>
      <c r="M107629" t="s">
        <v>223</v>
      </c>
      <c r="O107629" s="1">
        <v>41640</v>
      </c>
      <c r="P107629">
        <v>4000000</v>
      </c>
    </row>
    <row r="107630" spans="11:16" x14ac:dyDescent="0.3">
      <c r="K107630" t="s">
        <v>402331</v>
      </c>
      <c r="L107630" t="s">
        <v>402334</v>
      </c>
      <c r="M107630" t="s">
        <v>28</v>
      </c>
      <c r="N107630" t="s">
        <v>40</v>
      </c>
      <c r="O107630" s="1">
        <v>40189</v>
      </c>
      <c r="P107630">
        <v>3900000</v>
      </c>
    </row>
    <row r="107631" spans="11:16" x14ac:dyDescent="0.3">
      <c r="K107631" t="s">
        <v>402331</v>
      </c>
      <c r="L107631" t="s">
        <v>402335</v>
      </c>
      <c r="M107631" t="s">
        <v>28</v>
      </c>
      <c r="O107631" s="1">
        <v>42163</v>
      </c>
      <c r="P107631">
        <v>11200000</v>
      </c>
    </row>
    <row r="107632" spans="11:16" x14ac:dyDescent="0.3">
      <c r="K107632" t="s">
        <v>402331</v>
      </c>
      <c r="L107632" t="s">
        <v>402336</v>
      </c>
      <c r="M107632" t="s">
        <v>52</v>
      </c>
      <c r="O107632" s="1">
        <v>38718</v>
      </c>
      <c r="P107632">
        <v>600000</v>
      </c>
    </row>
    <row r="107633" spans="11:16" x14ac:dyDescent="0.3">
      <c r="K107633" t="s">
        <v>402337</v>
      </c>
      <c r="L107633" t="s">
        <v>402338</v>
      </c>
      <c r="M107633" t="s">
        <v>28</v>
      </c>
      <c r="N107633" t="s">
        <v>29</v>
      </c>
      <c r="O107633" t="s">
        <v>3813</v>
      </c>
      <c r="P107633">
        <v>3798153</v>
      </c>
    </row>
    <row r="107634" spans="11:16" x14ac:dyDescent="0.3">
      <c r="K107634" t="s">
        <v>402337</v>
      </c>
      <c r="L107634" t="s">
        <v>402339</v>
      </c>
      <c r="M107634" t="s">
        <v>256</v>
      </c>
      <c r="O107634" s="1">
        <v>40184</v>
      </c>
      <c r="P107634">
        <v>7394420</v>
      </c>
    </row>
    <row r="107635" spans="11:16" x14ac:dyDescent="0.3">
      <c r="K107635" t="s">
        <v>402337</v>
      </c>
      <c r="L107635" t="s">
        <v>402340</v>
      </c>
      <c r="M107635" t="s">
        <v>28</v>
      </c>
      <c r="N107635" t="s">
        <v>493</v>
      </c>
      <c r="O107635" t="s">
        <v>41815</v>
      </c>
      <c r="P107635">
        <v>21858476</v>
      </c>
    </row>
    <row r="107636" spans="11:16" x14ac:dyDescent="0.3">
      <c r="K107636" t="s">
        <v>402337</v>
      </c>
      <c r="L107636" t="s">
        <v>402341</v>
      </c>
      <c r="M107636" t="s">
        <v>256</v>
      </c>
      <c r="O107636" s="1">
        <v>41861</v>
      </c>
      <c r="P107636">
        <v>9999999</v>
      </c>
    </row>
    <row r="107637" spans="11:16" x14ac:dyDescent="0.3">
      <c r="K107637" t="s">
        <v>402337</v>
      </c>
      <c r="L107637" t="s">
        <v>402342</v>
      </c>
      <c r="M107637" t="s">
        <v>28</v>
      </c>
      <c r="N107637" t="s">
        <v>40</v>
      </c>
      <c r="O107637" s="1">
        <v>40002</v>
      </c>
      <c r="P107637">
        <v>5959538</v>
      </c>
    </row>
    <row r="107638" spans="11:16" x14ac:dyDescent="0.3">
      <c r="K107638" t="s">
        <v>402337</v>
      </c>
      <c r="L107638" t="s">
        <v>402343</v>
      </c>
      <c r="M107638" t="s">
        <v>28</v>
      </c>
      <c r="N107638" t="s">
        <v>1189</v>
      </c>
      <c r="O107638" t="s">
        <v>7775</v>
      </c>
      <c r="P107638">
        <v>27500000</v>
      </c>
    </row>
    <row r="107639" spans="11:16" x14ac:dyDescent="0.3">
      <c r="K107639" t="s">
        <v>402344</v>
      </c>
      <c r="L107639" t="s">
        <v>402345</v>
      </c>
      <c r="M107639" t="s">
        <v>52</v>
      </c>
      <c r="O107639" s="1">
        <v>40917</v>
      </c>
    </row>
    <row r="107640" spans="11:16" x14ac:dyDescent="0.3">
      <c r="K107640" t="s">
        <v>402346</v>
      </c>
      <c r="L107640" t="s">
        <v>402347</v>
      </c>
      <c r="M107640" t="s">
        <v>190</v>
      </c>
      <c r="O107640" s="1">
        <v>41978</v>
      </c>
      <c r="P107640">
        <v>40000</v>
      </c>
    </row>
    <row r="107641" spans="11:16" x14ac:dyDescent="0.3">
      <c r="K107641" t="s">
        <v>402348</v>
      </c>
      <c r="L107641" t="s">
        <v>402349</v>
      </c>
      <c r="M107641" t="s">
        <v>28</v>
      </c>
      <c r="N107641" t="s">
        <v>1189</v>
      </c>
      <c r="O107641" s="1">
        <v>39244</v>
      </c>
      <c r="P107641">
        <v>13000000</v>
      </c>
    </row>
    <row r="107642" spans="11:16" x14ac:dyDescent="0.3">
      <c r="K107642" t="s">
        <v>402348</v>
      </c>
      <c r="L107642" t="s">
        <v>402350</v>
      </c>
      <c r="M107642" t="s">
        <v>28</v>
      </c>
      <c r="N107642" t="s">
        <v>493</v>
      </c>
      <c r="O107642" t="s">
        <v>73556</v>
      </c>
      <c r="P107642">
        <v>11500000</v>
      </c>
    </row>
    <row r="107643" spans="11:16" x14ac:dyDescent="0.3">
      <c r="K107643" t="s">
        <v>402348</v>
      </c>
      <c r="L107643" t="s">
        <v>402351</v>
      </c>
      <c r="M107643" t="s">
        <v>28</v>
      </c>
      <c r="N107643" t="s">
        <v>1415</v>
      </c>
      <c r="O107643" t="s">
        <v>85916</v>
      </c>
      <c r="P107643">
        <v>20000000</v>
      </c>
    </row>
    <row r="107644" spans="11:16" x14ac:dyDescent="0.3">
      <c r="K107644" t="s">
        <v>402352</v>
      </c>
      <c r="L107644" t="s">
        <v>402353</v>
      </c>
      <c r="M107644" t="s">
        <v>52</v>
      </c>
      <c r="O107644" t="s">
        <v>1645</v>
      </c>
    </row>
    <row r="107645" spans="11:16" x14ac:dyDescent="0.3">
      <c r="K107645" t="s">
        <v>402354</v>
      </c>
      <c r="L107645" t="s">
        <v>402355</v>
      </c>
      <c r="M107645" t="s">
        <v>28</v>
      </c>
      <c r="N107645" t="s">
        <v>40</v>
      </c>
      <c r="O107645" s="1">
        <v>40644</v>
      </c>
      <c r="P107645">
        <v>1275277</v>
      </c>
    </row>
    <row r="107646" spans="11:16" x14ac:dyDescent="0.3">
      <c r="K107646" t="s">
        <v>402356</v>
      </c>
      <c r="L107646" t="s">
        <v>402357</v>
      </c>
      <c r="M107646" t="s">
        <v>28</v>
      </c>
      <c r="O107646" t="s">
        <v>16036</v>
      </c>
      <c r="P107646">
        <v>1100000</v>
      </c>
    </row>
    <row r="107647" spans="11:16" x14ac:dyDescent="0.3">
      <c r="K107647" t="s">
        <v>402356</v>
      </c>
      <c r="L107647" t="s">
        <v>402358</v>
      </c>
      <c r="M107647" t="s">
        <v>28</v>
      </c>
      <c r="N107647" t="s">
        <v>40</v>
      </c>
      <c r="O107647" s="1">
        <v>39855</v>
      </c>
      <c r="P107647">
        <v>2600000</v>
      </c>
    </row>
    <row r="107648" spans="11:16" x14ac:dyDescent="0.3">
      <c r="K107648" t="s">
        <v>402359</v>
      </c>
      <c r="L107648" t="s">
        <v>402360</v>
      </c>
      <c r="M107648" t="s">
        <v>28</v>
      </c>
      <c r="N107648" t="s">
        <v>40</v>
      </c>
      <c r="O107648" t="s">
        <v>722</v>
      </c>
      <c r="P107648">
        <v>5700000</v>
      </c>
    </row>
    <row r="107649" spans="11:16" x14ac:dyDescent="0.3">
      <c r="K107649" t="s">
        <v>402361</v>
      </c>
      <c r="L107649" t="s">
        <v>402362</v>
      </c>
      <c r="M107649" t="s">
        <v>190</v>
      </c>
      <c r="O107649" t="s">
        <v>26177</v>
      </c>
    </row>
    <row r="107650" spans="11:16" x14ac:dyDescent="0.3">
      <c r="K107650" t="s">
        <v>402363</v>
      </c>
      <c r="L107650" t="s">
        <v>402364</v>
      </c>
      <c r="M107650" t="s">
        <v>28</v>
      </c>
      <c r="N107650" t="s">
        <v>40</v>
      </c>
      <c r="O107650" t="s">
        <v>5101</v>
      </c>
      <c r="P107650">
        <v>900000</v>
      </c>
    </row>
    <row r="107651" spans="11:16" x14ac:dyDescent="0.3">
      <c r="K107651" t="s">
        <v>402363</v>
      </c>
      <c r="L107651" t="s">
        <v>402365</v>
      </c>
      <c r="M107651" t="s">
        <v>28</v>
      </c>
      <c r="O107651" t="s">
        <v>22023</v>
      </c>
      <c r="P107651">
        <v>650000</v>
      </c>
    </row>
    <row r="107652" spans="11:16" x14ac:dyDescent="0.3">
      <c r="K107652" t="s">
        <v>402366</v>
      </c>
      <c r="L107652" t="s">
        <v>402367</v>
      </c>
      <c r="M107652" t="s">
        <v>52</v>
      </c>
      <c r="O107652" s="1">
        <v>40544</v>
      </c>
      <c r="P107652">
        <v>18628</v>
      </c>
    </row>
    <row r="107653" spans="11:16" x14ac:dyDescent="0.3">
      <c r="K107653" t="s">
        <v>402368</v>
      </c>
      <c r="L107653" t="s">
        <v>402369</v>
      </c>
      <c r="M107653" t="s">
        <v>190</v>
      </c>
      <c r="O107653" t="s">
        <v>4132</v>
      </c>
      <c r="P107653">
        <v>0</v>
      </c>
    </row>
    <row r="107654" spans="11:16" x14ac:dyDescent="0.3">
      <c r="K107654" t="s">
        <v>402370</v>
      </c>
      <c r="L107654" t="s">
        <v>402371</v>
      </c>
      <c r="M107654" t="s">
        <v>190</v>
      </c>
      <c r="O107654" s="1">
        <v>40454</v>
      </c>
    </row>
    <row r="107655" spans="11:16" x14ac:dyDescent="0.3">
      <c r="K107655" t="s">
        <v>402372</v>
      </c>
      <c r="L107655" t="s">
        <v>402373</v>
      </c>
      <c r="M107655" t="s">
        <v>28</v>
      </c>
      <c r="N107655" t="s">
        <v>493</v>
      </c>
      <c r="O107655" s="1">
        <v>37562</v>
      </c>
      <c r="P107655">
        <v>20000000</v>
      </c>
    </row>
    <row r="107656" spans="11:16" x14ac:dyDescent="0.3">
      <c r="K107656" t="s">
        <v>402374</v>
      </c>
      <c r="L107656" t="s">
        <v>402375</v>
      </c>
      <c r="M107656" t="s">
        <v>52</v>
      </c>
      <c r="O107656" s="1">
        <v>42069</v>
      </c>
      <c r="P107656">
        <v>2000000</v>
      </c>
    </row>
    <row r="107657" spans="11:16" x14ac:dyDescent="0.3">
      <c r="K107657" t="s">
        <v>402376</v>
      </c>
      <c r="L107657" t="s">
        <v>402377</v>
      </c>
      <c r="M107657" t="s">
        <v>223</v>
      </c>
      <c r="O107657" s="1">
        <v>41954</v>
      </c>
      <c r="P107657">
        <v>100000</v>
      </c>
    </row>
    <row r="107658" spans="11:16" x14ac:dyDescent="0.3">
      <c r="K107658" t="s">
        <v>402378</v>
      </c>
      <c r="L107658" t="s">
        <v>402379</v>
      </c>
      <c r="M107658" t="s">
        <v>324</v>
      </c>
      <c r="O107658" s="1">
        <v>39091</v>
      </c>
      <c r="P107658">
        <v>3500000</v>
      </c>
    </row>
    <row r="107659" spans="11:16" x14ac:dyDescent="0.3">
      <c r="K107659" t="s">
        <v>402378</v>
      </c>
      <c r="L107659" t="s">
        <v>402380</v>
      </c>
      <c r="M107659" t="s">
        <v>256</v>
      </c>
      <c r="O107659" s="1">
        <v>40027</v>
      </c>
      <c r="P107659">
        <v>500000</v>
      </c>
    </row>
    <row r="107660" spans="11:16" x14ac:dyDescent="0.3">
      <c r="K107660" t="s">
        <v>402381</v>
      </c>
      <c r="L107660" t="s">
        <v>402382</v>
      </c>
      <c r="M107660" t="s">
        <v>52</v>
      </c>
      <c r="O107660" s="1">
        <v>41283</v>
      </c>
    </row>
    <row r="107661" spans="11:16" x14ac:dyDescent="0.3">
      <c r="K107661" t="s">
        <v>402383</v>
      </c>
      <c r="L107661" t="s">
        <v>402384</v>
      </c>
      <c r="M107661" t="s">
        <v>52</v>
      </c>
      <c r="O107661" t="s">
        <v>11781</v>
      </c>
      <c r="P107661">
        <v>500000</v>
      </c>
    </row>
    <row r="107662" spans="11:16" x14ac:dyDescent="0.3">
      <c r="K107662" t="s">
        <v>402385</v>
      </c>
      <c r="L107662" t="s">
        <v>402386</v>
      </c>
      <c r="M107662" t="s">
        <v>52</v>
      </c>
      <c r="O107662" t="s">
        <v>175483</v>
      </c>
      <c r="P107662">
        <v>1000000</v>
      </c>
    </row>
    <row r="107663" spans="11:16" x14ac:dyDescent="0.3">
      <c r="K107663" t="s">
        <v>402387</v>
      </c>
      <c r="L107663" t="s">
        <v>402388</v>
      </c>
      <c r="M107663" t="s">
        <v>28</v>
      </c>
      <c r="N107663" t="s">
        <v>29</v>
      </c>
      <c r="O107663" s="1">
        <v>39393</v>
      </c>
      <c r="P107663">
        <v>16000000</v>
      </c>
    </row>
    <row r="107664" spans="11:16" x14ac:dyDescent="0.3">
      <c r="K107664" t="s">
        <v>402387</v>
      </c>
      <c r="L107664" t="s">
        <v>402389</v>
      </c>
      <c r="M107664" t="s">
        <v>28</v>
      </c>
      <c r="N107664" t="s">
        <v>40</v>
      </c>
      <c r="O107664" s="1">
        <v>37987</v>
      </c>
      <c r="P107664">
        <v>12000000</v>
      </c>
    </row>
    <row r="107665" spans="11:16" x14ac:dyDescent="0.3">
      <c r="K107665" t="s">
        <v>402387</v>
      </c>
      <c r="L107665" t="s">
        <v>402390</v>
      </c>
      <c r="M107665" t="s">
        <v>28</v>
      </c>
      <c r="O107665" s="1">
        <v>40513</v>
      </c>
      <c r="P107665">
        <v>1288979</v>
      </c>
    </row>
    <row r="107666" spans="11:16" x14ac:dyDescent="0.3">
      <c r="K107666" t="s">
        <v>402387</v>
      </c>
      <c r="L107666" t="s">
        <v>402391</v>
      </c>
      <c r="M107666" t="s">
        <v>233</v>
      </c>
      <c r="O107666" s="1">
        <v>39214</v>
      </c>
    </row>
    <row r="107667" spans="11:16" x14ac:dyDescent="0.3">
      <c r="K107667" t="s">
        <v>402387</v>
      </c>
      <c r="L107667" t="s">
        <v>402392</v>
      </c>
      <c r="M107667" t="s">
        <v>28</v>
      </c>
      <c r="N107667" t="s">
        <v>493</v>
      </c>
      <c r="O107667" t="s">
        <v>94016</v>
      </c>
    </row>
    <row r="107668" spans="11:16" x14ac:dyDescent="0.3">
      <c r="K107668" t="s">
        <v>402393</v>
      </c>
      <c r="L107668" t="s">
        <v>402394</v>
      </c>
      <c r="M107668" t="s">
        <v>223</v>
      </c>
      <c r="O107668" s="1">
        <v>41978</v>
      </c>
      <c r="P107668">
        <v>103037</v>
      </c>
    </row>
    <row r="107669" spans="11:16" x14ac:dyDescent="0.3">
      <c r="K107669" t="s">
        <v>402395</v>
      </c>
      <c r="L107669" t="s">
        <v>402396</v>
      </c>
      <c r="M107669" t="s">
        <v>52</v>
      </c>
      <c r="O107669" s="1">
        <v>39083</v>
      </c>
    </row>
    <row r="107670" spans="11:16" x14ac:dyDescent="0.3">
      <c r="K107670" t="s">
        <v>402397</v>
      </c>
      <c r="L107670" t="s">
        <v>402398</v>
      </c>
      <c r="M107670" t="s">
        <v>28</v>
      </c>
      <c r="O107670" t="s">
        <v>11064</v>
      </c>
      <c r="P107670">
        <v>250000</v>
      </c>
    </row>
    <row r="107671" spans="11:16" x14ac:dyDescent="0.3">
      <c r="K107671" t="s">
        <v>402399</v>
      </c>
      <c r="L107671" t="s">
        <v>402400</v>
      </c>
      <c r="M107671" t="s">
        <v>28</v>
      </c>
      <c r="N107671" t="s">
        <v>493</v>
      </c>
      <c r="O107671" s="1">
        <v>37896</v>
      </c>
      <c r="P107671">
        <v>3800000</v>
      </c>
    </row>
    <row r="107672" spans="11:16" x14ac:dyDescent="0.3">
      <c r="K107672" t="s">
        <v>402399</v>
      </c>
      <c r="L107672" t="s">
        <v>402401</v>
      </c>
      <c r="M107672" t="s">
        <v>28</v>
      </c>
      <c r="N107672" t="s">
        <v>493</v>
      </c>
      <c r="O107672" t="s">
        <v>18316</v>
      </c>
      <c r="P107672">
        <v>3000000</v>
      </c>
    </row>
    <row r="107673" spans="11:16" x14ac:dyDescent="0.3">
      <c r="K107673" t="s">
        <v>402402</v>
      </c>
      <c r="L107673" t="s">
        <v>402403</v>
      </c>
      <c r="M107673" t="s">
        <v>28</v>
      </c>
      <c r="O107673" t="s">
        <v>17282</v>
      </c>
      <c r="P107673">
        <v>2547600</v>
      </c>
    </row>
    <row r="107674" spans="11:16" x14ac:dyDescent="0.3">
      <c r="K107674" t="s">
        <v>402402</v>
      </c>
      <c r="L107674" t="s">
        <v>402404</v>
      </c>
      <c r="M107674" t="s">
        <v>28</v>
      </c>
      <c r="O107674" s="1">
        <v>40726</v>
      </c>
      <c r="P107674">
        <v>1364150</v>
      </c>
    </row>
    <row r="107675" spans="11:16" x14ac:dyDescent="0.3">
      <c r="K107675" t="s">
        <v>402405</v>
      </c>
      <c r="L107675" t="s">
        <v>402406</v>
      </c>
      <c r="M107675" t="s">
        <v>52</v>
      </c>
      <c r="O107675" t="s">
        <v>11374</v>
      </c>
    </row>
    <row r="107676" spans="11:16" x14ac:dyDescent="0.3">
      <c r="K107676" t="s">
        <v>402407</v>
      </c>
      <c r="L107676" t="s">
        <v>402408</v>
      </c>
      <c r="M107676" t="s">
        <v>52</v>
      </c>
      <c r="O107676" s="1">
        <v>40851</v>
      </c>
      <c r="P107676">
        <v>216510</v>
      </c>
    </row>
    <row r="107677" spans="11:16" x14ac:dyDescent="0.3">
      <c r="K107677" t="s">
        <v>402409</v>
      </c>
      <c r="L107677" t="s">
        <v>402410</v>
      </c>
      <c r="M107677" t="s">
        <v>28</v>
      </c>
      <c r="O107677" s="1">
        <v>41855</v>
      </c>
      <c r="P107677">
        <v>625000</v>
      </c>
    </row>
    <row r="107678" spans="11:16" x14ac:dyDescent="0.3">
      <c r="K107678" t="s">
        <v>402411</v>
      </c>
      <c r="L107678" t="s">
        <v>402412</v>
      </c>
      <c r="M107678" t="s">
        <v>28</v>
      </c>
      <c r="O107678" t="s">
        <v>6867</v>
      </c>
      <c r="P107678">
        <v>6678424</v>
      </c>
    </row>
    <row r="107679" spans="11:16" x14ac:dyDescent="0.3">
      <c r="K107679" t="s">
        <v>402411</v>
      </c>
      <c r="L107679" t="s">
        <v>402413</v>
      </c>
      <c r="M107679" t="s">
        <v>28</v>
      </c>
      <c r="N107679" t="s">
        <v>40</v>
      </c>
      <c r="O107679" s="1">
        <v>40580</v>
      </c>
      <c r="P107679">
        <v>8500000</v>
      </c>
    </row>
    <row r="107680" spans="11:16" x14ac:dyDescent="0.3">
      <c r="K107680" t="s">
        <v>402414</v>
      </c>
      <c r="L107680" t="s">
        <v>402415</v>
      </c>
      <c r="M107680" t="s">
        <v>28</v>
      </c>
      <c r="N107680" t="s">
        <v>40</v>
      </c>
      <c r="O107680" s="1">
        <v>40850</v>
      </c>
      <c r="P107680">
        <v>6000000</v>
      </c>
    </row>
    <row r="107681" spans="11:16" x14ac:dyDescent="0.3">
      <c r="K107681" t="s">
        <v>402416</v>
      </c>
      <c r="L107681" t="s">
        <v>402417</v>
      </c>
      <c r="M107681" t="s">
        <v>190</v>
      </c>
      <c r="O107681" t="s">
        <v>17354</v>
      </c>
    </row>
    <row r="107682" spans="11:16" x14ac:dyDescent="0.3">
      <c r="K107682" t="s">
        <v>402418</v>
      </c>
      <c r="L107682" t="s">
        <v>402419</v>
      </c>
      <c r="M107682" t="s">
        <v>28</v>
      </c>
      <c r="N107682" t="s">
        <v>29</v>
      </c>
      <c r="O107682" t="s">
        <v>9527</v>
      </c>
      <c r="P107682">
        <v>13600000</v>
      </c>
    </row>
    <row r="107683" spans="11:16" x14ac:dyDescent="0.3">
      <c r="K107683" t="s">
        <v>402418</v>
      </c>
      <c r="L107683" t="s">
        <v>402420</v>
      </c>
      <c r="M107683" t="s">
        <v>28</v>
      </c>
      <c r="O107683" t="s">
        <v>43486</v>
      </c>
      <c r="P107683">
        <v>4000000</v>
      </c>
    </row>
    <row r="107684" spans="11:16" x14ac:dyDescent="0.3">
      <c r="K107684" t="s">
        <v>402421</v>
      </c>
      <c r="L107684" t="s">
        <v>402422</v>
      </c>
      <c r="M107684" t="s">
        <v>52</v>
      </c>
      <c r="O107684" t="s">
        <v>11064</v>
      </c>
      <c r="P107684">
        <v>3000000</v>
      </c>
    </row>
    <row r="107685" spans="11:16" x14ac:dyDescent="0.3">
      <c r="K107685" t="s">
        <v>402421</v>
      </c>
      <c r="L107685" t="s">
        <v>402423</v>
      </c>
      <c r="M107685" t="s">
        <v>52</v>
      </c>
      <c r="O107685" s="1">
        <v>42009</v>
      </c>
      <c r="P107685">
        <v>1200000</v>
      </c>
    </row>
    <row r="107686" spans="11:16" x14ac:dyDescent="0.3">
      <c r="K107686" t="s">
        <v>402421</v>
      </c>
      <c r="L107686" t="s">
        <v>402424</v>
      </c>
      <c r="M107686" t="s">
        <v>52</v>
      </c>
      <c r="O107686" s="1">
        <v>41370</v>
      </c>
      <c r="P107686">
        <v>300000</v>
      </c>
    </row>
    <row r="107687" spans="11:16" x14ac:dyDescent="0.3">
      <c r="K107687" t="s">
        <v>402421</v>
      </c>
      <c r="L107687" t="s">
        <v>402425</v>
      </c>
      <c r="M107687" t="s">
        <v>223</v>
      </c>
      <c r="O107687" t="s">
        <v>14893</v>
      </c>
      <c r="P107687">
        <v>880000</v>
      </c>
    </row>
    <row r="107688" spans="11:16" x14ac:dyDescent="0.3">
      <c r="K107688" t="s">
        <v>402421</v>
      </c>
      <c r="L107688" t="s">
        <v>402426</v>
      </c>
      <c r="M107688" t="s">
        <v>52</v>
      </c>
      <c r="O107688" s="1">
        <v>41924</v>
      </c>
      <c r="P107688">
        <v>3000000</v>
      </c>
    </row>
    <row r="107689" spans="11:16" x14ac:dyDescent="0.3">
      <c r="K107689" t="s">
        <v>402427</v>
      </c>
      <c r="L107689" t="s">
        <v>402428</v>
      </c>
      <c r="M107689" t="s">
        <v>256</v>
      </c>
      <c r="O107689" t="s">
        <v>7794</v>
      </c>
      <c r="P107689">
        <v>50000</v>
      </c>
    </row>
    <row r="107690" spans="11:16" x14ac:dyDescent="0.3">
      <c r="K107690" t="s">
        <v>402429</v>
      </c>
      <c r="L107690" t="s">
        <v>402430</v>
      </c>
      <c r="M107690" t="s">
        <v>28</v>
      </c>
      <c r="N107690" t="s">
        <v>29</v>
      </c>
      <c r="O107690" t="s">
        <v>15352</v>
      </c>
    </row>
    <row r="107691" spans="11:16" x14ac:dyDescent="0.3">
      <c r="K107691" t="s">
        <v>402431</v>
      </c>
      <c r="L107691" t="s">
        <v>402432</v>
      </c>
      <c r="M107691" t="s">
        <v>28</v>
      </c>
      <c r="O107691" t="s">
        <v>41280</v>
      </c>
      <c r="P107691">
        <v>3674999</v>
      </c>
    </row>
    <row r="107692" spans="11:16" x14ac:dyDescent="0.3">
      <c r="K107692" t="s">
        <v>402433</v>
      </c>
      <c r="L107692" t="s">
        <v>402434</v>
      </c>
      <c r="M107692" t="s">
        <v>52</v>
      </c>
      <c r="O107692" s="1">
        <v>42283</v>
      </c>
      <c r="P107692">
        <v>700000</v>
      </c>
    </row>
    <row r="107693" spans="11:16" x14ac:dyDescent="0.3">
      <c r="K107693" t="s">
        <v>402433</v>
      </c>
      <c r="L107693" t="s">
        <v>402435</v>
      </c>
      <c r="M107693" t="s">
        <v>52</v>
      </c>
      <c r="O107693" s="1">
        <v>41646</v>
      </c>
    </row>
    <row r="107694" spans="11:16" x14ac:dyDescent="0.3">
      <c r="K107694" t="s">
        <v>402436</v>
      </c>
      <c r="L107694" t="s">
        <v>402437</v>
      </c>
      <c r="M107694" t="s">
        <v>28</v>
      </c>
      <c r="N107694" t="s">
        <v>29</v>
      </c>
      <c r="O107694" t="s">
        <v>37935</v>
      </c>
      <c r="P107694">
        <v>11400000</v>
      </c>
    </row>
    <row r="107695" spans="11:16" x14ac:dyDescent="0.3">
      <c r="K107695" t="s">
        <v>402436</v>
      </c>
      <c r="L107695" t="s">
        <v>402438</v>
      </c>
      <c r="M107695" t="s">
        <v>28</v>
      </c>
      <c r="O107695" s="1">
        <v>40761</v>
      </c>
      <c r="P107695">
        <v>7000000</v>
      </c>
    </row>
    <row r="107696" spans="11:16" x14ac:dyDescent="0.3">
      <c r="K107696" t="s">
        <v>402436</v>
      </c>
      <c r="L107696" t="s">
        <v>402439</v>
      </c>
      <c r="M107696" t="s">
        <v>233</v>
      </c>
      <c r="O107696" s="1">
        <v>40912</v>
      </c>
      <c r="P107696">
        <v>18364000</v>
      </c>
    </row>
    <row r="107697" spans="11:16" x14ac:dyDescent="0.3">
      <c r="K107697" t="s">
        <v>402436</v>
      </c>
      <c r="L107697" t="s">
        <v>402440</v>
      </c>
      <c r="M107697" t="s">
        <v>28</v>
      </c>
      <c r="N107697" t="s">
        <v>40</v>
      </c>
      <c r="O107697" s="1">
        <v>38635</v>
      </c>
      <c r="P107697">
        <v>2000000</v>
      </c>
    </row>
    <row r="107698" spans="11:16" x14ac:dyDescent="0.3">
      <c r="K107698" t="s">
        <v>402441</v>
      </c>
      <c r="L107698" t="s">
        <v>402442</v>
      </c>
      <c r="M107698" t="s">
        <v>233</v>
      </c>
      <c r="O107698" t="s">
        <v>25039</v>
      </c>
      <c r="P107698">
        <v>81216295</v>
      </c>
    </row>
    <row r="107699" spans="11:16" x14ac:dyDescent="0.3">
      <c r="K107699" t="s">
        <v>402443</v>
      </c>
      <c r="L107699" t="s">
        <v>402444</v>
      </c>
      <c r="M107699" t="s">
        <v>28</v>
      </c>
      <c r="N107699" t="s">
        <v>1189</v>
      </c>
      <c r="O107699" t="s">
        <v>154801</v>
      </c>
      <c r="P107699">
        <v>20000000</v>
      </c>
    </row>
    <row r="107700" spans="11:16" x14ac:dyDescent="0.3">
      <c r="K107700" t="s">
        <v>402445</v>
      </c>
      <c r="L107700" t="s">
        <v>402446</v>
      </c>
      <c r="M107700" t="s">
        <v>52</v>
      </c>
      <c r="O107700" t="s">
        <v>11263</v>
      </c>
      <c r="P107700">
        <v>1548036</v>
      </c>
    </row>
    <row r="107701" spans="11:16" x14ac:dyDescent="0.3">
      <c r="K107701" t="s">
        <v>402445</v>
      </c>
      <c r="L107701" t="s">
        <v>402447</v>
      </c>
      <c r="M107701" t="s">
        <v>28</v>
      </c>
      <c r="N107701" t="s">
        <v>40</v>
      </c>
      <c r="O107701" t="s">
        <v>7614</v>
      </c>
    </row>
    <row r="107702" spans="11:16" x14ac:dyDescent="0.3">
      <c r="K107702" t="s">
        <v>402448</v>
      </c>
      <c r="L107702" t="s">
        <v>402449</v>
      </c>
      <c r="M107702" t="s">
        <v>28</v>
      </c>
      <c r="O107702" s="1">
        <v>40035</v>
      </c>
      <c r="P107702">
        <v>9550000</v>
      </c>
    </row>
    <row r="107703" spans="11:16" x14ac:dyDescent="0.3">
      <c r="K107703" t="s">
        <v>402448</v>
      </c>
      <c r="L107703" t="s">
        <v>402450</v>
      </c>
      <c r="M107703" t="s">
        <v>28</v>
      </c>
      <c r="N107703" t="s">
        <v>29</v>
      </c>
      <c r="O107703" s="1">
        <v>40731</v>
      </c>
      <c r="P107703">
        <v>10000000</v>
      </c>
    </row>
    <row r="107704" spans="11:16" x14ac:dyDescent="0.3">
      <c r="K107704" t="s">
        <v>402448</v>
      </c>
      <c r="L107704" t="s">
        <v>402451</v>
      </c>
      <c r="M107704" t="s">
        <v>256</v>
      </c>
      <c r="O107704" s="1">
        <v>42250</v>
      </c>
    </row>
    <row r="107705" spans="11:16" x14ac:dyDescent="0.3">
      <c r="K107705" t="s">
        <v>402448</v>
      </c>
      <c r="L107705" t="s">
        <v>402452</v>
      </c>
      <c r="M107705" t="s">
        <v>28</v>
      </c>
      <c r="N107705" t="s">
        <v>1189</v>
      </c>
      <c r="O107705" s="1">
        <v>41556</v>
      </c>
      <c r="P107705">
        <v>40000000</v>
      </c>
    </row>
    <row r="107706" spans="11:16" x14ac:dyDescent="0.3">
      <c r="K107706" t="s">
        <v>402448</v>
      </c>
      <c r="L107706" t="s">
        <v>402453</v>
      </c>
      <c r="M107706" t="s">
        <v>28</v>
      </c>
      <c r="N107706" t="s">
        <v>40</v>
      </c>
      <c r="O107706" s="1">
        <v>40576</v>
      </c>
      <c r="P107706">
        <v>9750000</v>
      </c>
    </row>
    <row r="107707" spans="11:16" x14ac:dyDescent="0.3">
      <c r="K107707" t="s">
        <v>402448</v>
      </c>
      <c r="L107707" t="s">
        <v>402454</v>
      </c>
      <c r="M107707" t="s">
        <v>28</v>
      </c>
      <c r="O107707" t="s">
        <v>12093</v>
      </c>
      <c r="P107707">
        <v>342925</v>
      </c>
    </row>
    <row r="107708" spans="11:16" x14ac:dyDescent="0.3">
      <c r="K107708" t="s">
        <v>402448</v>
      </c>
      <c r="L107708" t="s">
        <v>402455</v>
      </c>
      <c r="M107708" t="s">
        <v>28</v>
      </c>
      <c r="N107708" t="s">
        <v>29</v>
      </c>
      <c r="O107708" s="1">
        <v>41155</v>
      </c>
      <c r="P107708">
        <v>15000000</v>
      </c>
    </row>
    <row r="107709" spans="11:16" x14ac:dyDescent="0.3">
      <c r="K107709" t="s">
        <v>402448</v>
      </c>
      <c r="L107709" t="s">
        <v>402456</v>
      </c>
      <c r="M107709" t="s">
        <v>28</v>
      </c>
      <c r="N107709" t="s">
        <v>493</v>
      </c>
      <c r="O107709" s="1">
        <v>41132</v>
      </c>
      <c r="P107709">
        <v>5000000</v>
      </c>
    </row>
    <row r="107710" spans="11:16" x14ac:dyDescent="0.3">
      <c r="K107710" t="s">
        <v>402448</v>
      </c>
      <c r="L107710" t="s">
        <v>402457</v>
      </c>
      <c r="M107710" t="s">
        <v>256</v>
      </c>
      <c r="O107710" s="1">
        <v>41277</v>
      </c>
    </row>
    <row r="107711" spans="11:16" x14ac:dyDescent="0.3">
      <c r="K107711" t="s">
        <v>402448</v>
      </c>
      <c r="L107711" t="s">
        <v>402458</v>
      </c>
      <c r="M107711" t="s">
        <v>28</v>
      </c>
      <c r="N107711" t="s">
        <v>40</v>
      </c>
      <c r="O107711" t="s">
        <v>25484</v>
      </c>
      <c r="P107711">
        <v>25000000</v>
      </c>
    </row>
    <row r="107712" spans="11:16" x14ac:dyDescent="0.3">
      <c r="K107712" t="s">
        <v>402448</v>
      </c>
      <c r="L107712" t="s">
        <v>402459</v>
      </c>
      <c r="M107712" t="s">
        <v>28</v>
      </c>
      <c r="N107712" t="s">
        <v>40</v>
      </c>
      <c r="O107712" s="1">
        <v>40214</v>
      </c>
      <c r="P107712">
        <v>15000000</v>
      </c>
    </row>
    <row r="107713" spans="11:16" x14ac:dyDescent="0.3">
      <c r="K107713" t="s">
        <v>402460</v>
      </c>
      <c r="L107713" t="s">
        <v>402461</v>
      </c>
      <c r="M107713" t="s">
        <v>52</v>
      </c>
      <c r="O107713" t="s">
        <v>20850</v>
      </c>
      <c r="P107713">
        <v>76900</v>
      </c>
    </row>
    <row r="107714" spans="11:16" x14ac:dyDescent="0.3">
      <c r="K107714" t="s">
        <v>402462</v>
      </c>
      <c r="L107714" t="s">
        <v>402463</v>
      </c>
      <c r="M107714" t="s">
        <v>749</v>
      </c>
      <c r="O107714" t="s">
        <v>39735</v>
      </c>
      <c r="P107714">
        <v>647567</v>
      </c>
    </row>
    <row r="107715" spans="11:16" x14ac:dyDescent="0.3">
      <c r="K107715" t="s">
        <v>402464</v>
      </c>
      <c r="L107715" t="s">
        <v>402465</v>
      </c>
      <c r="M107715" t="s">
        <v>52</v>
      </c>
      <c r="O107715" s="1">
        <v>41126</v>
      </c>
      <c r="P107715">
        <v>1200000</v>
      </c>
    </row>
    <row r="107716" spans="11:16" x14ac:dyDescent="0.3">
      <c r="K107716" t="s">
        <v>402464</v>
      </c>
      <c r="L107716" t="s">
        <v>402466</v>
      </c>
      <c r="M107716" t="s">
        <v>28</v>
      </c>
      <c r="O107716" s="1">
        <v>41093</v>
      </c>
      <c r="P107716">
        <v>559797</v>
      </c>
    </row>
    <row r="107717" spans="11:16" x14ac:dyDescent="0.3">
      <c r="K107717" t="s">
        <v>402467</v>
      </c>
      <c r="L107717" t="s">
        <v>402468</v>
      </c>
      <c r="M107717" t="s">
        <v>28</v>
      </c>
      <c r="N107717" t="s">
        <v>8998</v>
      </c>
      <c r="O107717" s="1">
        <v>38666</v>
      </c>
      <c r="P107717">
        <v>30000000</v>
      </c>
    </row>
    <row r="107718" spans="11:16" x14ac:dyDescent="0.3">
      <c r="K107718" t="s">
        <v>402467</v>
      </c>
      <c r="L107718" t="s">
        <v>402469</v>
      </c>
      <c r="M107718" t="s">
        <v>28</v>
      </c>
      <c r="O107718" s="1">
        <v>40728</v>
      </c>
      <c r="P107718">
        <v>33814349</v>
      </c>
    </row>
    <row r="107719" spans="11:16" x14ac:dyDescent="0.3">
      <c r="K107719" t="s">
        <v>402467</v>
      </c>
      <c r="L107719" t="s">
        <v>402470</v>
      </c>
      <c r="M107719" t="s">
        <v>28</v>
      </c>
      <c r="O107719" s="1">
        <v>40827</v>
      </c>
      <c r="P107719">
        <v>1000000</v>
      </c>
    </row>
    <row r="107720" spans="11:16" x14ac:dyDescent="0.3">
      <c r="K107720" t="s">
        <v>402467</v>
      </c>
      <c r="L107720" t="s">
        <v>402471</v>
      </c>
      <c r="M107720" t="s">
        <v>28</v>
      </c>
      <c r="O107720" t="s">
        <v>119996</v>
      </c>
      <c r="P107720">
        <v>20000000</v>
      </c>
    </row>
    <row r="107721" spans="11:16" x14ac:dyDescent="0.3">
      <c r="K107721" t="s">
        <v>402472</v>
      </c>
      <c r="L107721" t="s">
        <v>402473</v>
      </c>
      <c r="M107721" t="s">
        <v>28</v>
      </c>
      <c r="O107721" s="1">
        <v>39153</v>
      </c>
      <c r="P107721">
        <v>2100000</v>
      </c>
    </row>
    <row r="107722" spans="11:16" x14ac:dyDescent="0.3">
      <c r="K107722" t="s">
        <v>402472</v>
      </c>
      <c r="L107722" t="s">
        <v>402474</v>
      </c>
      <c r="M107722" t="s">
        <v>28</v>
      </c>
      <c r="O107722" s="1">
        <v>40423</v>
      </c>
      <c r="P107722">
        <v>5000000</v>
      </c>
    </row>
    <row r="107723" spans="11:16" x14ac:dyDescent="0.3">
      <c r="K107723" t="s">
        <v>402472</v>
      </c>
      <c r="L107723" t="s">
        <v>402475</v>
      </c>
      <c r="M107723" t="s">
        <v>256</v>
      </c>
      <c r="O107723" s="1">
        <v>40402</v>
      </c>
      <c r="P107723">
        <v>500000</v>
      </c>
    </row>
    <row r="107724" spans="11:16" x14ac:dyDescent="0.3">
      <c r="K107724" t="s">
        <v>402472</v>
      </c>
      <c r="L107724" t="s">
        <v>402476</v>
      </c>
      <c r="M107724" t="s">
        <v>28</v>
      </c>
      <c r="O107724" s="1">
        <v>40122</v>
      </c>
      <c r="P107724">
        <v>2212794</v>
      </c>
    </row>
    <row r="107725" spans="11:16" x14ac:dyDescent="0.3">
      <c r="K107725" t="s">
        <v>402477</v>
      </c>
      <c r="L107725" t="s">
        <v>402478</v>
      </c>
      <c r="M107725" t="s">
        <v>223</v>
      </c>
      <c r="O107725" t="s">
        <v>2496</v>
      </c>
      <c r="P107725">
        <v>1829900</v>
      </c>
    </row>
    <row r="107726" spans="11:16" x14ac:dyDescent="0.3">
      <c r="K107726" t="s">
        <v>402479</v>
      </c>
      <c r="L107726" t="s">
        <v>402480</v>
      </c>
      <c r="M107726" t="s">
        <v>324</v>
      </c>
      <c r="O107726" t="s">
        <v>8236</v>
      </c>
      <c r="P107726">
        <v>1500000</v>
      </c>
    </row>
    <row r="107727" spans="11:16" x14ac:dyDescent="0.3">
      <c r="K107727" t="s">
        <v>402481</v>
      </c>
      <c r="L107727" t="s">
        <v>402482</v>
      </c>
      <c r="M107727" t="s">
        <v>256</v>
      </c>
      <c r="O107727" s="1">
        <v>41974</v>
      </c>
      <c r="P107727">
        <v>215000</v>
      </c>
    </row>
    <row r="107728" spans="11:16" x14ac:dyDescent="0.3">
      <c r="K107728" t="s">
        <v>402483</v>
      </c>
      <c r="L107728" t="s">
        <v>402484</v>
      </c>
      <c r="M107728" t="s">
        <v>52</v>
      </c>
      <c r="O107728" t="s">
        <v>16766</v>
      </c>
      <c r="P107728">
        <v>2150000</v>
      </c>
    </row>
    <row r="107729" spans="11:16" x14ac:dyDescent="0.3">
      <c r="K107729" t="s">
        <v>402485</v>
      </c>
      <c r="L107729" t="s">
        <v>402486</v>
      </c>
      <c r="M107729" t="s">
        <v>28</v>
      </c>
      <c r="N107729" t="s">
        <v>29</v>
      </c>
      <c r="O107729" t="s">
        <v>8766</v>
      </c>
      <c r="P107729">
        <v>4500000</v>
      </c>
    </row>
    <row r="107730" spans="11:16" x14ac:dyDescent="0.3">
      <c r="K107730" t="s">
        <v>402485</v>
      </c>
      <c r="L107730" t="s">
        <v>402487</v>
      </c>
      <c r="M107730" t="s">
        <v>256</v>
      </c>
      <c r="O107730" s="1">
        <v>39818</v>
      </c>
      <c r="P107730">
        <v>1450000</v>
      </c>
    </row>
    <row r="107731" spans="11:16" x14ac:dyDescent="0.3">
      <c r="K107731" t="s">
        <v>402485</v>
      </c>
      <c r="L107731" t="s">
        <v>402488</v>
      </c>
      <c r="M107731" t="s">
        <v>91</v>
      </c>
      <c r="O107731" t="s">
        <v>46954</v>
      </c>
    </row>
    <row r="107732" spans="11:16" x14ac:dyDescent="0.3">
      <c r="K107732" t="s">
        <v>402485</v>
      </c>
      <c r="L107732" t="s">
        <v>402489</v>
      </c>
      <c r="M107732" t="s">
        <v>28</v>
      </c>
      <c r="N107732" t="s">
        <v>493</v>
      </c>
      <c r="O107732" s="1">
        <v>40973</v>
      </c>
      <c r="P107732">
        <v>8000000</v>
      </c>
    </row>
    <row r="107733" spans="11:16" x14ac:dyDescent="0.3">
      <c r="K107733" t="s">
        <v>402485</v>
      </c>
      <c r="L107733" t="s">
        <v>402490</v>
      </c>
      <c r="M107733" t="s">
        <v>28</v>
      </c>
      <c r="N107733" t="s">
        <v>1415</v>
      </c>
      <c r="O107733" t="s">
        <v>9129</v>
      </c>
      <c r="P107733">
        <v>10000000</v>
      </c>
    </row>
    <row r="107734" spans="11:16" x14ac:dyDescent="0.3">
      <c r="K107734" t="s">
        <v>402491</v>
      </c>
      <c r="L107734" t="s">
        <v>402492</v>
      </c>
      <c r="M107734" t="s">
        <v>52</v>
      </c>
      <c r="O107734" t="s">
        <v>7077</v>
      </c>
      <c r="P107734">
        <v>600000</v>
      </c>
    </row>
    <row r="107735" spans="11:16" x14ac:dyDescent="0.3">
      <c r="K107735" t="s">
        <v>402493</v>
      </c>
      <c r="L107735" t="s">
        <v>402494</v>
      </c>
      <c r="M107735" t="s">
        <v>28</v>
      </c>
      <c r="N107735" t="s">
        <v>40</v>
      </c>
      <c r="O107735" s="1">
        <v>41984</v>
      </c>
      <c r="P107735">
        <v>22100000</v>
      </c>
    </row>
    <row r="107736" spans="11:16" x14ac:dyDescent="0.3">
      <c r="K107736" t="s">
        <v>402495</v>
      </c>
      <c r="L107736" t="s">
        <v>402496</v>
      </c>
      <c r="M107736" t="s">
        <v>28</v>
      </c>
      <c r="O107736" s="1">
        <v>41707</v>
      </c>
      <c r="P107736">
        <v>142500</v>
      </c>
    </row>
    <row r="107737" spans="11:16" x14ac:dyDescent="0.3">
      <c r="K107737" t="s">
        <v>402495</v>
      </c>
      <c r="L107737" t="s">
        <v>402497</v>
      </c>
      <c r="M107737" t="s">
        <v>28</v>
      </c>
      <c r="O107737" t="s">
        <v>2942</v>
      </c>
      <c r="P107737">
        <v>950005</v>
      </c>
    </row>
    <row r="107738" spans="11:16" x14ac:dyDescent="0.3">
      <c r="K107738" t="s">
        <v>402495</v>
      </c>
      <c r="L107738" t="s">
        <v>402498</v>
      </c>
      <c r="M107738" t="s">
        <v>28</v>
      </c>
      <c r="O107738" s="1">
        <v>42344</v>
      </c>
      <c r="P107738">
        <v>71250</v>
      </c>
    </row>
    <row r="107739" spans="11:16" x14ac:dyDescent="0.3">
      <c r="K107739" t="s">
        <v>402499</v>
      </c>
      <c r="L107739" t="s">
        <v>402500</v>
      </c>
      <c r="M107739" t="s">
        <v>52</v>
      </c>
      <c r="O107739" t="s">
        <v>13485</v>
      </c>
      <c r="P107739">
        <v>30000</v>
      </c>
    </row>
    <row r="107740" spans="11:16" x14ac:dyDescent="0.3">
      <c r="K107740" t="s">
        <v>402501</v>
      </c>
      <c r="L107740" t="s">
        <v>402502</v>
      </c>
      <c r="M107740" t="s">
        <v>52</v>
      </c>
      <c r="O107740" s="1">
        <v>42281</v>
      </c>
    </row>
    <row r="107741" spans="11:16" x14ac:dyDescent="0.3">
      <c r="K107741" t="s">
        <v>402503</v>
      </c>
      <c r="L107741" t="s">
        <v>402504</v>
      </c>
      <c r="M107741" t="s">
        <v>324</v>
      </c>
      <c r="O107741" s="1">
        <v>38242</v>
      </c>
      <c r="P107741">
        <v>480741</v>
      </c>
    </row>
    <row r="107742" spans="11:16" x14ac:dyDescent="0.3">
      <c r="K107742" t="s">
        <v>402505</v>
      </c>
      <c r="L107742" t="s">
        <v>402506</v>
      </c>
      <c r="M107742" t="s">
        <v>52</v>
      </c>
      <c r="O107742" s="1">
        <v>41649</v>
      </c>
      <c r="P107742">
        <v>250000</v>
      </c>
    </row>
    <row r="107743" spans="11:16" x14ac:dyDescent="0.3">
      <c r="K107743" t="s">
        <v>402507</v>
      </c>
      <c r="L107743" t="s">
        <v>402508</v>
      </c>
      <c r="M107743" t="s">
        <v>28</v>
      </c>
      <c r="O107743" t="s">
        <v>8005</v>
      </c>
      <c r="P107743">
        <v>7930416</v>
      </c>
    </row>
    <row r="107744" spans="11:16" x14ac:dyDescent="0.3">
      <c r="K107744" t="s">
        <v>402509</v>
      </c>
      <c r="L107744" t="s">
        <v>402510</v>
      </c>
      <c r="M107744" t="s">
        <v>28</v>
      </c>
      <c r="O107744" s="1">
        <v>40605</v>
      </c>
      <c r="P107744">
        <v>192366</v>
      </c>
    </row>
    <row r="107745" spans="11:16" x14ac:dyDescent="0.3">
      <c r="K107745" t="s">
        <v>402509</v>
      </c>
      <c r="L107745" t="s">
        <v>402511</v>
      </c>
      <c r="M107745" t="s">
        <v>28</v>
      </c>
      <c r="O107745" t="s">
        <v>6510</v>
      </c>
      <c r="P107745">
        <v>750000</v>
      </c>
    </row>
    <row r="107746" spans="11:16" x14ac:dyDescent="0.3">
      <c r="K107746" t="s">
        <v>402509</v>
      </c>
      <c r="L107746" t="s">
        <v>402512</v>
      </c>
      <c r="M107746" t="s">
        <v>28</v>
      </c>
      <c r="O107746" s="1">
        <v>41855</v>
      </c>
      <c r="P107746">
        <v>1455200</v>
      </c>
    </row>
    <row r="107747" spans="11:16" x14ac:dyDescent="0.3">
      <c r="K107747" t="s">
        <v>402509</v>
      </c>
      <c r="L107747" t="s">
        <v>402513</v>
      </c>
      <c r="M107747" t="s">
        <v>223</v>
      </c>
      <c r="O107747" t="s">
        <v>4132</v>
      </c>
      <c r="P107747">
        <v>50000</v>
      </c>
    </row>
    <row r="107748" spans="11:16" x14ac:dyDescent="0.3">
      <c r="K107748" t="s">
        <v>402509</v>
      </c>
      <c r="L107748" t="s">
        <v>402514</v>
      </c>
      <c r="M107748" t="s">
        <v>52</v>
      </c>
      <c r="O107748" t="s">
        <v>6267</v>
      </c>
      <c r="P107748">
        <v>675000</v>
      </c>
    </row>
    <row r="107749" spans="11:16" x14ac:dyDescent="0.3">
      <c r="K107749" t="s">
        <v>402509</v>
      </c>
      <c r="L107749" t="s">
        <v>402515</v>
      </c>
      <c r="M107749" t="s">
        <v>52</v>
      </c>
      <c r="O107749" t="s">
        <v>55730</v>
      </c>
      <c r="P107749">
        <v>1000000</v>
      </c>
    </row>
    <row r="107750" spans="11:16" x14ac:dyDescent="0.3">
      <c r="K107750" t="s">
        <v>402516</v>
      </c>
      <c r="L107750" t="s">
        <v>402517</v>
      </c>
      <c r="M107750" t="s">
        <v>28</v>
      </c>
      <c r="N107750" t="s">
        <v>40</v>
      </c>
      <c r="O107750" t="s">
        <v>6568</v>
      </c>
      <c r="P107750">
        <v>5000000</v>
      </c>
    </row>
    <row r="107751" spans="11:16" x14ac:dyDescent="0.3">
      <c r="K107751" t="s">
        <v>402518</v>
      </c>
      <c r="L107751" t="s">
        <v>402519</v>
      </c>
      <c r="M107751" t="s">
        <v>28</v>
      </c>
      <c r="O107751" t="s">
        <v>7920</v>
      </c>
      <c r="P107751">
        <v>5146400</v>
      </c>
    </row>
    <row r="107752" spans="11:16" x14ac:dyDescent="0.3">
      <c r="K107752" t="s">
        <v>402520</v>
      </c>
      <c r="L107752" t="s">
        <v>402521</v>
      </c>
      <c r="M107752" t="s">
        <v>28</v>
      </c>
      <c r="N107752" t="s">
        <v>29</v>
      </c>
      <c r="O107752" t="s">
        <v>31452</v>
      </c>
      <c r="P107752">
        <v>7500000</v>
      </c>
    </row>
    <row r="107753" spans="11:16" x14ac:dyDescent="0.3">
      <c r="K107753" t="s">
        <v>402520</v>
      </c>
      <c r="L107753" t="s">
        <v>402522</v>
      </c>
      <c r="M107753" t="s">
        <v>28</v>
      </c>
      <c r="O107753" s="1">
        <v>40035</v>
      </c>
      <c r="P107753">
        <v>885418</v>
      </c>
    </row>
    <row r="107754" spans="11:16" x14ac:dyDescent="0.3">
      <c r="K107754" t="s">
        <v>402520</v>
      </c>
      <c r="L107754" t="s">
        <v>402523</v>
      </c>
      <c r="M107754" t="s">
        <v>28</v>
      </c>
      <c r="N107754" t="s">
        <v>29</v>
      </c>
      <c r="O107754" t="s">
        <v>94016</v>
      </c>
      <c r="P107754">
        <v>5000000</v>
      </c>
    </row>
    <row r="107755" spans="11:16" x14ac:dyDescent="0.3">
      <c r="K107755" t="s">
        <v>402524</v>
      </c>
      <c r="L107755" t="s">
        <v>402525</v>
      </c>
      <c r="M107755" t="s">
        <v>28</v>
      </c>
      <c r="N107755" t="s">
        <v>40</v>
      </c>
      <c r="O107755" t="s">
        <v>4562</v>
      </c>
      <c r="P107755">
        <v>3500000</v>
      </c>
    </row>
    <row r="107756" spans="11:16" x14ac:dyDescent="0.3">
      <c r="K107756" t="s">
        <v>402526</v>
      </c>
      <c r="L107756" t="s">
        <v>402527</v>
      </c>
      <c r="M107756" t="s">
        <v>28</v>
      </c>
      <c r="O107756" s="1">
        <v>39814</v>
      </c>
      <c r="P107756">
        <v>2060000</v>
      </c>
    </row>
    <row r="107757" spans="11:16" x14ac:dyDescent="0.3">
      <c r="K107757" t="s">
        <v>402528</v>
      </c>
      <c r="L107757" t="s">
        <v>402529</v>
      </c>
      <c r="M107757" t="s">
        <v>52</v>
      </c>
      <c r="O107757" s="1">
        <v>40186</v>
      </c>
    </row>
    <row r="107758" spans="11:16" x14ac:dyDescent="0.3">
      <c r="K107758" t="s">
        <v>402530</v>
      </c>
      <c r="L107758" t="s">
        <v>402531</v>
      </c>
      <c r="M107758" t="s">
        <v>28</v>
      </c>
      <c r="O107758" s="1">
        <v>42250</v>
      </c>
      <c r="P107758">
        <v>725349</v>
      </c>
    </row>
    <row r="107759" spans="11:16" x14ac:dyDescent="0.3">
      <c r="K107759" t="s">
        <v>402532</v>
      </c>
      <c r="L107759" t="s">
        <v>402533</v>
      </c>
      <c r="M107759" t="s">
        <v>28</v>
      </c>
      <c r="O107759" t="s">
        <v>965</v>
      </c>
      <c r="P107759">
        <v>25000000</v>
      </c>
    </row>
    <row r="107760" spans="11:16" x14ac:dyDescent="0.3">
      <c r="K107760" t="s">
        <v>402534</v>
      </c>
      <c r="L107760" t="s">
        <v>402535</v>
      </c>
      <c r="M107760" t="s">
        <v>52</v>
      </c>
      <c r="O107760" t="s">
        <v>26005</v>
      </c>
      <c r="P107760">
        <v>393384</v>
      </c>
    </row>
    <row r="107761" spans="11:16" x14ac:dyDescent="0.3">
      <c r="K107761" t="s">
        <v>402534</v>
      </c>
      <c r="L107761" t="s">
        <v>402536</v>
      </c>
      <c r="M107761" t="s">
        <v>52</v>
      </c>
      <c r="O107761" t="s">
        <v>593</v>
      </c>
      <c r="P107761">
        <v>94637</v>
      </c>
    </row>
    <row r="107762" spans="11:16" x14ac:dyDescent="0.3">
      <c r="K107762" t="s">
        <v>402537</v>
      </c>
      <c r="L107762" t="s">
        <v>402538</v>
      </c>
      <c r="M107762" t="s">
        <v>28</v>
      </c>
      <c r="O107762" t="s">
        <v>17319</v>
      </c>
      <c r="P107762">
        <v>212000</v>
      </c>
    </row>
    <row r="107763" spans="11:16" x14ac:dyDescent="0.3">
      <c r="K107763" t="s">
        <v>402539</v>
      </c>
      <c r="L107763" t="s">
        <v>402540</v>
      </c>
      <c r="M107763" t="s">
        <v>28</v>
      </c>
      <c r="N107763" t="s">
        <v>493</v>
      </c>
      <c r="O107763" s="1">
        <v>37291</v>
      </c>
      <c r="P107763">
        <v>7500000</v>
      </c>
    </row>
    <row r="107764" spans="11:16" x14ac:dyDescent="0.3">
      <c r="K107764" t="s">
        <v>402541</v>
      </c>
      <c r="L107764" t="s">
        <v>402542</v>
      </c>
      <c r="M107764" t="s">
        <v>52</v>
      </c>
      <c r="O107764" s="1">
        <v>40179</v>
      </c>
      <c r="P107764">
        <v>1150000</v>
      </c>
    </row>
    <row r="107765" spans="11:16" x14ac:dyDescent="0.3">
      <c r="K107765" t="s">
        <v>402543</v>
      </c>
      <c r="L107765" t="s">
        <v>402544</v>
      </c>
      <c r="M107765" t="s">
        <v>223</v>
      </c>
      <c r="O107765" s="1">
        <v>42343</v>
      </c>
      <c r="P107765">
        <v>725000</v>
      </c>
    </row>
    <row r="107766" spans="11:16" x14ac:dyDescent="0.3">
      <c r="K107766" t="s">
        <v>402543</v>
      </c>
      <c r="L107766" t="s">
        <v>402545</v>
      </c>
      <c r="M107766" t="s">
        <v>324</v>
      </c>
      <c r="O107766" s="1">
        <v>42007</v>
      </c>
      <c r="P107766">
        <v>60000</v>
      </c>
    </row>
    <row r="107767" spans="11:16" x14ac:dyDescent="0.3">
      <c r="K107767" t="s">
        <v>402546</v>
      </c>
      <c r="L107767" t="s">
        <v>402547</v>
      </c>
      <c r="M107767" t="s">
        <v>28</v>
      </c>
      <c r="O107767" t="s">
        <v>48739</v>
      </c>
      <c r="P107767">
        <v>2550000</v>
      </c>
    </row>
    <row r="107768" spans="11:16" x14ac:dyDescent="0.3">
      <c r="K107768" t="s">
        <v>402548</v>
      </c>
      <c r="L107768" t="s">
        <v>402549</v>
      </c>
      <c r="M107768" t="s">
        <v>52</v>
      </c>
      <c r="O107768" t="s">
        <v>18508</v>
      </c>
      <c r="P107768">
        <v>800000</v>
      </c>
    </row>
    <row r="107769" spans="11:16" x14ac:dyDescent="0.3">
      <c r="K107769" t="s">
        <v>402550</v>
      </c>
      <c r="L107769" t="s">
        <v>402551</v>
      </c>
      <c r="M107769" t="s">
        <v>28</v>
      </c>
      <c r="N107769" t="s">
        <v>40</v>
      </c>
      <c r="O107769" s="1">
        <v>39085</v>
      </c>
      <c r="P107769">
        <v>5000000</v>
      </c>
    </row>
    <row r="107770" spans="11:16" x14ac:dyDescent="0.3">
      <c r="K107770" t="s">
        <v>402550</v>
      </c>
      <c r="L107770" t="s">
        <v>402552</v>
      </c>
      <c r="M107770" t="s">
        <v>28</v>
      </c>
      <c r="N107770" t="s">
        <v>8998</v>
      </c>
      <c r="O107770" t="s">
        <v>19934</v>
      </c>
      <c r="P107770">
        <v>7000000</v>
      </c>
    </row>
    <row r="107771" spans="11:16" x14ac:dyDescent="0.3">
      <c r="K107771" t="s">
        <v>402550</v>
      </c>
      <c r="L107771" t="s">
        <v>402553</v>
      </c>
      <c r="M107771" t="s">
        <v>28</v>
      </c>
      <c r="N107771" t="s">
        <v>493</v>
      </c>
      <c r="O107771" s="1">
        <v>39974</v>
      </c>
    </row>
    <row r="107772" spans="11:16" x14ac:dyDescent="0.3">
      <c r="K107772" t="s">
        <v>402550</v>
      </c>
      <c r="L107772" t="s">
        <v>402554</v>
      </c>
      <c r="M107772" t="s">
        <v>28</v>
      </c>
      <c r="N107772" t="s">
        <v>1189</v>
      </c>
      <c r="O107772" t="s">
        <v>25298</v>
      </c>
      <c r="P107772">
        <v>13000000</v>
      </c>
    </row>
    <row r="107773" spans="11:16" x14ac:dyDescent="0.3">
      <c r="K107773" t="s">
        <v>402550</v>
      </c>
      <c r="L107773" t="s">
        <v>402555</v>
      </c>
      <c r="M107773" t="s">
        <v>28</v>
      </c>
      <c r="N107773" t="s">
        <v>29</v>
      </c>
      <c r="O107773" t="s">
        <v>41164</v>
      </c>
      <c r="P107773">
        <v>13500000</v>
      </c>
    </row>
    <row r="107774" spans="11:16" x14ac:dyDescent="0.3">
      <c r="K107774" t="s">
        <v>402550</v>
      </c>
      <c r="L107774" t="s">
        <v>402556</v>
      </c>
      <c r="M107774" t="s">
        <v>28</v>
      </c>
      <c r="N107774" t="s">
        <v>1415</v>
      </c>
      <c r="O107774" t="s">
        <v>35816</v>
      </c>
      <c r="P107774">
        <v>21500000</v>
      </c>
    </row>
    <row r="107775" spans="11:16" x14ac:dyDescent="0.3">
      <c r="K107775" t="s">
        <v>402550</v>
      </c>
      <c r="L107775" t="s">
        <v>402557</v>
      </c>
      <c r="M107775" t="s">
        <v>52</v>
      </c>
      <c r="O107775" s="1">
        <v>38718</v>
      </c>
      <c r="P107775">
        <v>800000</v>
      </c>
    </row>
    <row r="107776" spans="11:16" x14ac:dyDescent="0.3">
      <c r="K107776" t="s">
        <v>402550</v>
      </c>
      <c r="L107776" t="s">
        <v>402558</v>
      </c>
      <c r="M107776" t="s">
        <v>28</v>
      </c>
      <c r="N107776" t="s">
        <v>493</v>
      </c>
      <c r="O107776" t="s">
        <v>47429</v>
      </c>
      <c r="P107776">
        <v>10000000</v>
      </c>
    </row>
    <row r="107777" spans="11:16" x14ac:dyDescent="0.3">
      <c r="K107777" t="s">
        <v>402559</v>
      </c>
      <c r="L107777" t="s">
        <v>402560</v>
      </c>
      <c r="M107777" t="s">
        <v>52</v>
      </c>
      <c r="O107777" s="1">
        <v>41193</v>
      </c>
      <c r="P107777">
        <v>225000</v>
      </c>
    </row>
    <row r="107778" spans="11:16" x14ac:dyDescent="0.3">
      <c r="K107778" t="s">
        <v>402559</v>
      </c>
      <c r="L107778" t="s">
        <v>402561</v>
      </c>
      <c r="M107778" t="s">
        <v>52</v>
      </c>
      <c r="O107778" s="1">
        <v>41892</v>
      </c>
      <c r="P107778">
        <v>250000</v>
      </c>
    </row>
    <row r="107779" spans="11:16" x14ac:dyDescent="0.3">
      <c r="K107779" t="s">
        <v>402562</v>
      </c>
      <c r="L107779" t="s">
        <v>402563</v>
      </c>
      <c r="M107779" t="s">
        <v>28</v>
      </c>
      <c r="N107779" t="s">
        <v>493</v>
      </c>
      <c r="O107779" t="s">
        <v>64767</v>
      </c>
      <c r="P107779">
        <v>25000000</v>
      </c>
    </row>
    <row r="107780" spans="11:16" x14ac:dyDescent="0.3">
      <c r="K107780" t="s">
        <v>402562</v>
      </c>
      <c r="L107780" t="s">
        <v>402564</v>
      </c>
      <c r="M107780" t="s">
        <v>28</v>
      </c>
      <c r="N107780" t="s">
        <v>29</v>
      </c>
      <c r="O107780" t="s">
        <v>41328</v>
      </c>
      <c r="P107780">
        <v>8000000</v>
      </c>
    </row>
    <row r="107781" spans="11:16" x14ac:dyDescent="0.3">
      <c r="K107781" t="s">
        <v>402565</v>
      </c>
      <c r="L107781" t="s">
        <v>402566</v>
      </c>
      <c r="M107781" t="s">
        <v>28</v>
      </c>
      <c r="O107781" s="1">
        <v>41192</v>
      </c>
      <c r="P107781">
        <v>3841845</v>
      </c>
    </row>
    <row r="107782" spans="11:16" x14ac:dyDescent="0.3">
      <c r="K107782" t="s">
        <v>402565</v>
      </c>
      <c r="L107782" t="s">
        <v>402567</v>
      </c>
      <c r="M107782" t="s">
        <v>28</v>
      </c>
      <c r="N107782" t="s">
        <v>29</v>
      </c>
      <c r="O107782" t="s">
        <v>17044</v>
      </c>
      <c r="P107782">
        <v>2300000</v>
      </c>
    </row>
    <row r="107783" spans="11:16" x14ac:dyDescent="0.3">
      <c r="K107783" t="s">
        <v>402565</v>
      </c>
      <c r="L107783" t="s">
        <v>402568</v>
      </c>
      <c r="M107783" t="s">
        <v>28</v>
      </c>
      <c r="N107783" t="s">
        <v>40</v>
      </c>
      <c r="O107783" s="1">
        <v>41368</v>
      </c>
      <c r="P107783">
        <v>4600000</v>
      </c>
    </row>
    <row r="107784" spans="11:16" x14ac:dyDescent="0.3">
      <c r="K107784" t="s">
        <v>402565</v>
      </c>
      <c r="L107784" t="s">
        <v>402569</v>
      </c>
      <c r="M107784" t="s">
        <v>256</v>
      </c>
      <c r="O107784" t="s">
        <v>59922</v>
      </c>
      <c r="P107784">
        <v>975000</v>
      </c>
    </row>
    <row r="107785" spans="11:16" x14ac:dyDescent="0.3">
      <c r="K107785" t="s">
        <v>402565</v>
      </c>
      <c r="L107785" t="s">
        <v>402570</v>
      </c>
      <c r="M107785" t="s">
        <v>28</v>
      </c>
      <c r="O107785" s="1">
        <v>40788</v>
      </c>
      <c r="P107785">
        <v>425007</v>
      </c>
    </row>
    <row r="107786" spans="11:16" x14ac:dyDescent="0.3">
      <c r="K107786" t="s">
        <v>402571</v>
      </c>
      <c r="L107786" t="s">
        <v>402572</v>
      </c>
      <c r="M107786" t="s">
        <v>52</v>
      </c>
      <c r="O107786" t="s">
        <v>10688</v>
      </c>
      <c r="P107786">
        <v>1500000</v>
      </c>
    </row>
    <row r="107787" spans="11:16" x14ac:dyDescent="0.3">
      <c r="K107787" t="s">
        <v>402571</v>
      </c>
      <c r="L107787" t="s">
        <v>402573</v>
      </c>
      <c r="M107787" t="s">
        <v>28</v>
      </c>
      <c r="O107787" s="1">
        <v>39856</v>
      </c>
      <c r="P107787">
        <v>2000000</v>
      </c>
    </row>
    <row r="107788" spans="11:16" x14ac:dyDescent="0.3">
      <c r="K107788" t="s">
        <v>402571</v>
      </c>
      <c r="L107788" t="s">
        <v>402574</v>
      </c>
      <c r="M107788" t="s">
        <v>256</v>
      </c>
      <c r="O107788" s="1">
        <v>40551</v>
      </c>
      <c r="P107788">
        <v>1000000</v>
      </c>
    </row>
    <row r="107789" spans="11:16" x14ac:dyDescent="0.3">
      <c r="K107789" t="s">
        <v>402575</v>
      </c>
      <c r="L107789" t="s">
        <v>402576</v>
      </c>
      <c r="M107789" t="s">
        <v>28</v>
      </c>
      <c r="O107789" s="1">
        <v>38323</v>
      </c>
      <c r="P107789">
        <v>3700000</v>
      </c>
    </row>
    <row r="107790" spans="11:16" x14ac:dyDescent="0.3">
      <c r="K107790" t="s">
        <v>402575</v>
      </c>
      <c r="L107790" t="s">
        <v>402577</v>
      </c>
      <c r="M107790" t="s">
        <v>28</v>
      </c>
      <c r="N107790" t="s">
        <v>29</v>
      </c>
      <c r="O107790" s="1">
        <v>38720</v>
      </c>
      <c r="P107790">
        <v>17000000</v>
      </c>
    </row>
    <row r="107791" spans="11:16" x14ac:dyDescent="0.3">
      <c r="K107791" t="s">
        <v>402575</v>
      </c>
      <c r="L107791" t="s">
        <v>402578</v>
      </c>
      <c r="M107791" t="s">
        <v>28</v>
      </c>
      <c r="N107791" t="s">
        <v>40</v>
      </c>
      <c r="O107791" s="1">
        <v>38720</v>
      </c>
      <c r="P107791">
        <v>7700000</v>
      </c>
    </row>
    <row r="107792" spans="11:16" x14ac:dyDescent="0.3">
      <c r="K107792" t="s">
        <v>402579</v>
      </c>
      <c r="L107792" t="s">
        <v>402580</v>
      </c>
      <c r="M107792" t="s">
        <v>28</v>
      </c>
      <c r="O107792" t="s">
        <v>25298</v>
      </c>
      <c r="P107792">
        <v>4000000</v>
      </c>
    </row>
    <row r="107793" spans="11:16" x14ac:dyDescent="0.3">
      <c r="K107793" t="s">
        <v>402579</v>
      </c>
      <c r="L107793" t="s">
        <v>402581</v>
      </c>
      <c r="M107793" t="s">
        <v>28</v>
      </c>
      <c r="O107793" s="1">
        <v>41005</v>
      </c>
      <c r="P107793">
        <v>24000000</v>
      </c>
    </row>
    <row r="107794" spans="11:16" x14ac:dyDescent="0.3">
      <c r="K107794" t="s">
        <v>402579</v>
      </c>
      <c r="L107794" t="s">
        <v>402582</v>
      </c>
      <c r="M107794" t="s">
        <v>28</v>
      </c>
      <c r="O107794" s="1">
        <v>39823</v>
      </c>
      <c r="P107794">
        <v>2000000</v>
      </c>
    </row>
    <row r="107795" spans="11:16" x14ac:dyDescent="0.3">
      <c r="K107795" t="s">
        <v>402579</v>
      </c>
      <c r="L107795" t="s">
        <v>402583</v>
      </c>
      <c r="M107795" t="s">
        <v>28</v>
      </c>
      <c r="N107795" t="s">
        <v>493</v>
      </c>
      <c r="O107795" t="s">
        <v>18775</v>
      </c>
      <c r="P107795">
        <v>22000000</v>
      </c>
    </row>
    <row r="107796" spans="11:16" x14ac:dyDescent="0.3">
      <c r="K107796" t="s">
        <v>402579</v>
      </c>
      <c r="L107796" t="s">
        <v>402584</v>
      </c>
      <c r="M107796" t="s">
        <v>28</v>
      </c>
      <c r="N107796" t="s">
        <v>40</v>
      </c>
      <c r="O107796" s="1">
        <v>38725</v>
      </c>
      <c r="P107796">
        <v>3500000</v>
      </c>
    </row>
    <row r="107797" spans="11:16" x14ac:dyDescent="0.3">
      <c r="K107797" t="s">
        <v>402579</v>
      </c>
      <c r="L107797" t="s">
        <v>402585</v>
      </c>
      <c r="M107797" t="s">
        <v>28</v>
      </c>
      <c r="N107797" t="s">
        <v>493</v>
      </c>
      <c r="O107797" t="s">
        <v>8869</v>
      </c>
      <c r="P107797">
        <v>6000000</v>
      </c>
    </row>
    <row r="107798" spans="11:16" x14ac:dyDescent="0.3">
      <c r="K107798" t="s">
        <v>402579</v>
      </c>
      <c r="L107798" t="s">
        <v>402586</v>
      </c>
      <c r="M107798" t="s">
        <v>256</v>
      </c>
      <c r="O107798" s="1">
        <v>41950</v>
      </c>
      <c r="P107798">
        <v>2802652</v>
      </c>
    </row>
    <row r="107799" spans="11:16" x14ac:dyDescent="0.3">
      <c r="K107799" t="s">
        <v>402579</v>
      </c>
      <c r="L107799" t="s">
        <v>402587</v>
      </c>
      <c r="M107799" t="s">
        <v>28</v>
      </c>
      <c r="N107799" t="s">
        <v>29</v>
      </c>
      <c r="O107799" s="1">
        <v>39091</v>
      </c>
      <c r="P107799">
        <v>12000000</v>
      </c>
    </row>
    <row r="107800" spans="11:16" x14ac:dyDescent="0.3">
      <c r="K107800" t="s">
        <v>402579</v>
      </c>
      <c r="L107800" t="s">
        <v>402588</v>
      </c>
      <c r="M107800" t="s">
        <v>28</v>
      </c>
      <c r="N107800" t="s">
        <v>493</v>
      </c>
      <c r="O107800" t="s">
        <v>379577</v>
      </c>
      <c r="P107800">
        <v>6000000</v>
      </c>
    </row>
    <row r="107801" spans="11:16" x14ac:dyDescent="0.3">
      <c r="K107801" t="s">
        <v>402579</v>
      </c>
      <c r="L107801" t="s">
        <v>402589</v>
      </c>
      <c r="M107801" t="s">
        <v>256</v>
      </c>
      <c r="O107801" s="1">
        <v>39884</v>
      </c>
      <c r="P107801">
        <v>1000000</v>
      </c>
    </row>
    <row r="107802" spans="11:16" x14ac:dyDescent="0.3">
      <c r="K107802" t="s">
        <v>402590</v>
      </c>
      <c r="L107802" t="s">
        <v>402591</v>
      </c>
      <c r="M107802" t="s">
        <v>52</v>
      </c>
      <c r="O107802" s="1">
        <v>40605</v>
      </c>
      <c r="P107802">
        <v>500000</v>
      </c>
    </row>
    <row r="107803" spans="11:16" x14ac:dyDescent="0.3">
      <c r="K107803" t="s">
        <v>402592</v>
      </c>
      <c r="L107803" t="s">
        <v>402593</v>
      </c>
      <c r="M107803" t="s">
        <v>28</v>
      </c>
      <c r="N107803" t="s">
        <v>29</v>
      </c>
      <c r="O107803" t="s">
        <v>10127</v>
      </c>
      <c r="P107803">
        <v>1000000</v>
      </c>
    </row>
    <row r="107804" spans="11:16" x14ac:dyDescent="0.3">
      <c r="K107804" t="s">
        <v>402592</v>
      </c>
      <c r="L107804" t="s">
        <v>402594</v>
      </c>
      <c r="M107804" t="s">
        <v>28</v>
      </c>
      <c r="O107804" s="1">
        <v>40915</v>
      </c>
      <c r="P107804">
        <v>1102000</v>
      </c>
    </row>
    <row r="107805" spans="11:16" x14ac:dyDescent="0.3">
      <c r="K107805" t="s">
        <v>402595</v>
      </c>
      <c r="L107805" t="s">
        <v>402596</v>
      </c>
      <c r="M107805" t="s">
        <v>52</v>
      </c>
      <c r="O107805" t="s">
        <v>24231</v>
      </c>
      <c r="P107805">
        <v>250000</v>
      </c>
    </row>
    <row r="107806" spans="11:16" x14ac:dyDescent="0.3">
      <c r="K107806" t="s">
        <v>402597</v>
      </c>
      <c r="L107806" t="s">
        <v>402598</v>
      </c>
      <c r="M107806" t="s">
        <v>52</v>
      </c>
      <c r="O107806" s="1">
        <v>42012</v>
      </c>
      <c r="P107806">
        <v>12500</v>
      </c>
    </row>
    <row r="107807" spans="11:16" x14ac:dyDescent="0.3">
      <c r="K107807" t="s">
        <v>402599</v>
      </c>
      <c r="L107807" t="s">
        <v>402600</v>
      </c>
      <c r="M107807" t="s">
        <v>28</v>
      </c>
      <c r="N107807" t="s">
        <v>29</v>
      </c>
      <c r="O107807" t="s">
        <v>6267</v>
      </c>
      <c r="P107807">
        <v>15000000</v>
      </c>
    </row>
    <row r="107808" spans="11:16" x14ac:dyDescent="0.3">
      <c r="K107808" t="s">
        <v>402599</v>
      </c>
      <c r="L107808" t="s">
        <v>402601</v>
      </c>
      <c r="M107808" t="s">
        <v>28</v>
      </c>
      <c r="N107808" t="s">
        <v>493</v>
      </c>
      <c r="O107808" s="1">
        <v>41918</v>
      </c>
      <c r="P107808">
        <v>25500000</v>
      </c>
    </row>
    <row r="107809" spans="11:16" x14ac:dyDescent="0.3">
      <c r="K107809" t="s">
        <v>402599</v>
      </c>
      <c r="L107809" t="s">
        <v>402602</v>
      </c>
      <c r="M107809" t="s">
        <v>28</v>
      </c>
      <c r="N107809" t="s">
        <v>40</v>
      </c>
      <c r="O107809" s="1">
        <v>40672</v>
      </c>
      <c r="P107809">
        <v>6000000</v>
      </c>
    </row>
    <row r="107810" spans="11:16" x14ac:dyDescent="0.3">
      <c r="K107810" t="s">
        <v>402603</v>
      </c>
      <c r="L107810" t="s">
        <v>402604</v>
      </c>
      <c r="M107810" t="s">
        <v>28</v>
      </c>
      <c r="O107810" t="s">
        <v>10468</v>
      </c>
      <c r="P107810">
        <v>1983780</v>
      </c>
    </row>
    <row r="107811" spans="11:16" x14ac:dyDescent="0.3">
      <c r="K107811" t="s">
        <v>402603</v>
      </c>
      <c r="L107811" t="s">
        <v>402605</v>
      </c>
      <c r="M107811" t="s">
        <v>52</v>
      </c>
      <c r="O107811" t="s">
        <v>10468</v>
      </c>
      <c r="P107811">
        <v>270500</v>
      </c>
    </row>
    <row r="107812" spans="11:16" x14ac:dyDescent="0.3">
      <c r="K107812" t="s">
        <v>402606</v>
      </c>
      <c r="L107812" t="s">
        <v>402607</v>
      </c>
      <c r="M107812" t="s">
        <v>256</v>
      </c>
      <c r="O107812" s="1">
        <v>41282</v>
      </c>
      <c r="P107812">
        <v>4700000</v>
      </c>
    </row>
    <row r="107813" spans="11:16" x14ac:dyDescent="0.3">
      <c r="K107813" t="s">
        <v>402606</v>
      </c>
      <c r="L107813" t="s">
        <v>402608</v>
      </c>
      <c r="M107813" t="s">
        <v>28</v>
      </c>
      <c r="N107813" t="s">
        <v>40</v>
      </c>
      <c r="O107813" t="s">
        <v>1576</v>
      </c>
      <c r="P107813">
        <v>1800000</v>
      </c>
    </row>
    <row r="107814" spans="11:16" x14ac:dyDescent="0.3">
      <c r="K107814" t="s">
        <v>402606</v>
      </c>
      <c r="L107814" t="s">
        <v>402609</v>
      </c>
      <c r="M107814" t="s">
        <v>28</v>
      </c>
      <c r="N107814" t="s">
        <v>29</v>
      </c>
      <c r="O107814" t="s">
        <v>6663</v>
      </c>
      <c r="P107814">
        <v>6700000</v>
      </c>
    </row>
    <row r="107815" spans="11:16" x14ac:dyDescent="0.3">
      <c r="K107815" t="s">
        <v>402610</v>
      </c>
      <c r="L107815" t="s">
        <v>402611</v>
      </c>
      <c r="M107815" t="s">
        <v>52</v>
      </c>
      <c r="O107815" t="s">
        <v>27854</v>
      </c>
      <c r="P107815">
        <v>161841</v>
      </c>
    </row>
    <row r="107816" spans="11:16" x14ac:dyDescent="0.3">
      <c r="K107816" t="s">
        <v>402612</v>
      </c>
      <c r="L107816" t="s">
        <v>402613</v>
      </c>
      <c r="M107816" t="s">
        <v>324</v>
      </c>
      <c r="O107816" s="1">
        <v>40915</v>
      </c>
      <c r="P107816">
        <v>200000</v>
      </c>
    </row>
    <row r="107817" spans="11:16" x14ac:dyDescent="0.3">
      <c r="K107817" t="s">
        <v>402612</v>
      </c>
      <c r="L107817" t="s">
        <v>402614</v>
      </c>
      <c r="M107817" t="s">
        <v>52</v>
      </c>
      <c r="O107817" s="1">
        <v>41277</v>
      </c>
      <c r="P107817">
        <v>700000</v>
      </c>
    </row>
    <row r="107818" spans="11:16" x14ac:dyDescent="0.3">
      <c r="K107818" t="s">
        <v>402615</v>
      </c>
      <c r="L107818" t="s">
        <v>402616</v>
      </c>
      <c r="M107818" t="s">
        <v>28</v>
      </c>
      <c r="N107818" t="s">
        <v>1189</v>
      </c>
      <c r="O107818" s="1">
        <v>40030</v>
      </c>
      <c r="P107818">
        <v>40000000</v>
      </c>
    </row>
    <row r="107819" spans="11:16" x14ac:dyDescent="0.3">
      <c r="K107819" t="s">
        <v>402617</v>
      </c>
      <c r="L107819" t="s">
        <v>402618</v>
      </c>
      <c r="M107819" t="s">
        <v>52</v>
      </c>
      <c r="O107819" s="1">
        <v>42280</v>
      </c>
      <c r="P107819">
        <v>269705</v>
      </c>
    </row>
    <row r="107820" spans="11:16" x14ac:dyDescent="0.3">
      <c r="K107820" t="s">
        <v>402617</v>
      </c>
      <c r="L107820" t="s">
        <v>402619</v>
      </c>
      <c r="M107820" t="s">
        <v>52</v>
      </c>
      <c r="O107820" t="s">
        <v>31360</v>
      </c>
      <c r="P107820">
        <v>122380</v>
      </c>
    </row>
    <row r="107821" spans="11:16" x14ac:dyDescent="0.3">
      <c r="K107821" t="s">
        <v>402620</v>
      </c>
      <c r="L107821" t="s">
        <v>402621</v>
      </c>
      <c r="M107821" t="s">
        <v>91</v>
      </c>
      <c r="O107821" s="1">
        <v>40910</v>
      </c>
    </row>
    <row r="107822" spans="11:16" x14ac:dyDescent="0.3">
      <c r="K107822" t="s">
        <v>402622</v>
      </c>
      <c r="L107822" t="s">
        <v>402623</v>
      </c>
      <c r="M107822" t="s">
        <v>28</v>
      </c>
      <c r="O107822" s="1">
        <v>40818</v>
      </c>
      <c r="P107822">
        <v>1360400</v>
      </c>
    </row>
    <row r="107823" spans="11:16" x14ac:dyDescent="0.3">
      <c r="K107823" t="s">
        <v>402622</v>
      </c>
      <c r="L107823" t="s">
        <v>402624</v>
      </c>
      <c r="M107823" t="s">
        <v>28</v>
      </c>
      <c r="O107823" s="1">
        <v>41011</v>
      </c>
      <c r="P107823">
        <v>2870000</v>
      </c>
    </row>
    <row r="107824" spans="11:16" x14ac:dyDescent="0.3">
      <c r="K107824" t="s">
        <v>402625</v>
      </c>
      <c r="L107824" t="s">
        <v>402626</v>
      </c>
      <c r="M107824" t="s">
        <v>52</v>
      </c>
      <c r="O107824" t="s">
        <v>406</v>
      </c>
    </row>
    <row r="107825" spans="11:16" x14ac:dyDescent="0.3">
      <c r="K107825" t="s">
        <v>402627</v>
      </c>
      <c r="L107825" t="s">
        <v>402628</v>
      </c>
      <c r="M107825" t="s">
        <v>256</v>
      </c>
      <c r="O107825" t="s">
        <v>25484</v>
      </c>
      <c r="P107825">
        <v>180000</v>
      </c>
    </row>
    <row r="107826" spans="11:16" x14ac:dyDescent="0.3">
      <c r="K107826" t="s">
        <v>402629</v>
      </c>
      <c r="L107826" t="s">
        <v>402630</v>
      </c>
      <c r="M107826" t="s">
        <v>28</v>
      </c>
      <c r="O107826" t="s">
        <v>40470</v>
      </c>
      <c r="P107826">
        <v>3000000</v>
      </c>
    </row>
    <row r="107827" spans="11:16" x14ac:dyDescent="0.3">
      <c r="K107827" t="s">
        <v>402629</v>
      </c>
      <c r="L107827" t="s">
        <v>402631</v>
      </c>
      <c r="M107827" t="s">
        <v>28</v>
      </c>
      <c r="O107827" t="s">
        <v>11110</v>
      </c>
      <c r="P107827">
        <v>3500000</v>
      </c>
    </row>
    <row r="107828" spans="11:16" x14ac:dyDescent="0.3">
      <c r="K107828" t="s">
        <v>402629</v>
      </c>
      <c r="L107828" t="s">
        <v>402632</v>
      </c>
      <c r="M107828" t="s">
        <v>28</v>
      </c>
      <c r="O107828" t="s">
        <v>12881</v>
      </c>
      <c r="P107828">
        <v>16000000</v>
      </c>
    </row>
    <row r="107829" spans="11:16" x14ac:dyDescent="0.3">
      <c r="K107829" t="s">
        <v>402629</v>
      </c>
      <c r="L107829" t="s">
        <v>402633</v>
      </c>
      <c r="M107829" t="s">
        <v>28</v>
      </c>
      <c r="O107829" t="s">
        <v>10926</v>
      </c>
      <c r="P107829">
        <v>20000000</v>
      </c>
    </row>
    <row r="107830" spans="11:16" x14ac:dyDescent="0.3">
      <c r="K107830" t="s">
        <v>402634</v>
      </c>
      <c r="L107830" t="s">
        <v>402635</v>
      </c>
      <c r="M107830" t="s">
        <v>28</v>
      </c>
      <c r="O107830" t="s">
        <v>18788</v>
      </c>
      <c r="P107830">
        <v>5000000</v>
      </c>
    </row>
    <row r="107831" spans="11:16" x14ac:dyDescent="0.3">
      <c r="K107831" t="s">
        <v>402636</v>
      </c>
      <c r="L107831" t="s">
        <v>402637</v>
      </c>
      <c r="M107831" t="s">
        <v>256</v>
      </c>
      <c r="O107831" t="s">
        <v>1707</v>
      </c>
      <c r="P107831">
        <v>80000</v>
      </c>
    </row>
    <row r="107832" spans="11:16" x14ac:dyDescent="0.3">
      <c r="K107832" t="s">
        <v>402638</v>
      </c>
      <c r="L107832" t="s">
        <v>402639</v>
      </c>
      <c r="M107832" t="s">
        <v>28</v>
      </c>
      <c r="O107832" s="1">
        <v>41679</v>
      </c>
    </row>
    <row r="107833" spans="11:16" x14ac:dyDescent="0.3">
      <c r="K107833" t="s">
        <v>402640</v>
      </c>
      <c r="L107833" t="s">
        <v>402641</v>
      </c>
      <c r="M107833" t="s">
        <v>233</v>
      </c>
      <c r="O107833" t="s">
        <v>6394</v>
      </c>
    </row>
    <row r="107834" spans="11:16" x14ac:dyDescent="0.3">
      <c r="K107834" t="s">
        <v>402642</v>
      </c>
      <c r="L107834" t="s">
        <v>402643</v>
      </c>
      <c r="M107834" t="s">
        <v>28</v>
      </c>
      <c r="O107834" s="1">
        <v>40545</v>
      </c>
      <c r="P107834">
        <v>10500000</v>
      </c>
    </row>
    <row r="107835" spans="11:16" x14ac:dyDescent="0.3">
      <c r="K107835" t="s">
        <v>402644</v>
      </c>
      <c r="L107835" t="s">
        <v>402645</v>
      </c>
      <c r="M107835" t="s">
        <v>28</v>
      </c>
      <c r="O107835" s="1">
        <v>36202</v>
      </c>
      <c r="P107835">
        <v>15000000</v>
      </c>
    </row>
    <row r="107836" spans="11:16" x14ac:dyDescent="0.3">
      <c r="K107836" t="s">
        <v>402646</v>
      </c>
      <c r="L107836" t="s">
        <v>402647</v>
      </c>
      <c r="M107836" t="s">
        <v>233</v>
      </c>
      <c r="O107836" t="s">
        <v>27188</v>
      </c>
      <c r="P107836">
        <v>108000000</v>
      </c>
    </row>
    <row r="107837" spans="11:16" x14ac:dyDescent="0.3">
      <c r="K107837" t="s">
        <v>402648</v>
      </c>
      <c r="L107837" t="s">
        <v>402649</v>
      </c>
      <c r="M107837" t="s">
        <v>28</v>
      </c>
      <c r="O107837" t="s">
        <v>16737</v>
      </c>
      <c r="P107837">
        <v>1500000</v>
      </c>
    </row>
    <row r="107838" spans="11:16" x14ac:dyDescent="0.3">
      <c r="K107838" t="s">
        <v>402650</v>
      </c>
      <c r="L107838" t="s">
        <v>402651</v>
      </c>
      <c r="M107838" t="s">
        <v>324</v>
      </c>
      <c r="O107838" s="1">
        <v>41283</v>
      </c>
      <c r="P107838">
        <v>1290008</v>
      </c>
    </row>
    <row r="107839" spans="11:16" x14ac:dyDescent="0.3">
      <c r="K107839" t="s">
        <v>402652</v>
      </c>
      <c r="L107839" t="s">
        <v>402653</v>
      </c>
      <c r="M107839" t="s">
        <v>52</v>
      </c>
      <c r="O107839" t="s">
        <v>26644</v>
      </c>
      <c r="P107839">
        <v>63767</v>
      </c>
    </row>
    <row r="107840" spans="11:16" x14ac:dyDescent="0.3">
      <c r="K107840" t="s">
        <v>402654</v>
      </c>
      <c r="L107840" t="s">
        <v>402655</v>
      </c>
      <c r="M107840" t="s">
        <v>28</v>
      </c>
      <c r="O107840" t="s">
        <v>13845</v>
      </c>
      <c r="P107840">
        <v>602500</v>
      </c>
    </row>
    <row r="107841" spans="11:16" x14ac:dyDescent="0.3">
      <c r="K107841" t="s">
        <v>402654</v>
      </c>
      <c r="L107841" t="s">
        <v>402656</v>
      </c>
      <c r="M107841" t="s">
        <v>28</v>
      </c>
      <c r="O107841" t="s">
        <v>4683</v>
      </c>
      <c r="P107841">
        <v>752500</v>
      </c>
    </row>
    <row r="107842" spans="11:16" x14ac:dyDescent="0.3">
      <c r="K107842" t="s">
        <v>402654</v>
      </c>
      <c r="L107842" t="s">
        <v>402657</v>
      </c>
      <c r="M107842" t="s">
        <v>28</v>
      </c>
      <c r="O107842" s="1">
        <v>41217</v>
      </c>
      <c r="P107842">
        <v>215000</v>
      </c>
    </row>
    <row r="107843" spans="11:16" x14ac:dyDescent="0.3">
      <c r="K107843" t="s">
        <v>402658</v>
      </c>
      <c r="L107843" t="s">
        <v>402659</v>
      </c>
      <c r="M107843" t="s">
        <v>52</v>
      </c>
      <c r="O107843" t="s">
        <v>19293</v>
      </c>
    </row>
    <row r="107844" spans="11:16" x14ac:dyDescent="0.3">
      <c r="K107844" t="s">
        <v>402660</v>
      </c>
      <c r="L107844" t="s">
        <v>402661</v>
      </c>
      <c r="M107844" t="s">
        <v>28</v>
      </c>
      <c r="N107844" t="s">
        <v>1415</v>
      </c>
      <c r="O107844" t="s">
        <v>10589</v>
      </c>
      <c r="P107844">
        <v>4000000</v>
      </c>
    </row>
    <row r="107845" spans="11:16" x14ac:dyDescent="0.3">
      <c r="K107845" t="s">
        <v>402660</v>
      </c>
      <c r="L107845" t="s">
        <v>402662</v>
      </c>
      <c r="M107845" t="s">
        <v>28</v>
      </c>
      <c r="N107845" t="s">
        <v>1415</v>
      </c>
      <c r="O107845" s="1">
        <v>40817</v>
      </c>
      <c r="P107845">
        <v>31000000</v>
      </c>
    </row>
    <row r="107846" spans="11:16" x14ac:dyDescent="0.3">
      <c r="K107846" t="s">
        <v>402660</v>
      </c>
      <c r="L107846" t="s">
        <v>402663</v>
      </c>
      <c r="M107846" t="s">
        <v>28</v>
      </c>
      <c r="N107846" t="s">
        <v>493</v>
      </c>
      <c r="O107846" s="1">
        <v>37263</v>
      </c>
      <c r="P107846">
        <v>6800000</v>
      </c>
    </row>
    <row r="107847" spans="11:16" x14ac:dyDescent="0.3">
      <c r="K107847" t="s">
        <v>402660</v>
      </c>
      <c r="L107847" t="s">
        <v>402664</v>
      </c>
      <c r="M107847" t="s">
        <v>256</v>
      </c>
      <c r="O107847" t="s">
        <v>29488</v>
      </c>
      <c r="P107847">
        <v>15000000</v>
      </c>
    </row>
    <row r="107848" spans="11:16" x14ac:dyDescent="0.3">
      <c r="K107848" t="s">
        <v>402660</v>
      </c>
      <c r="L107848" t="s">
        <v>402665</v>
      </c>
      <c r="M107848" t="s">
        <v>28</v>
      </c>
      <c r="N107848" t="s">
        <v>493</v>
      </c>
      <c r="O107848" s="1">
        <v>37813</v>
      </c>
      <c r="P107848">
        <v>12400000</v>
      </c>
    </row>
    <row r="107849" spans="11:16" x14ac:dyDescent="0.3">
      <c r="K107849" t="s">
        <v>402666</v>
      </c>
      <c r="L107849" t="s">
        <v>402667</v>
      </c>
      <c r="M107849" t="s">
        <v>28</v>
      </c>
      <c r="N107849" t="s">
        <v>40</v>
      </c>
      <c r="O107849" s="1">
        <v>42130</v>
      </c>
      <c r="P107849">
        <v>11500000</v>
      </c>
    </row>
    <row r="107850" spans="11:16" x14ac:dyDescent="0.3">
      <c r="K107850" t="s">
        <v>402668</v>
      </c>
      <c r="L107850" t="s">
        <v>402669</v>
      </c>
      <c r="M107850" t="s">
        <v>52</v>
      </c>
      <c r="O107850" t="s">
        <v>27932</v>
      </c>
      <c r="P107850">
        <v>2000000</v>
      </c>
    </row>
    <row r="107851" spans="11:16" x14ac:dyDescent="0.3">
      <c r="K107851" t="s">
        <v>402670</v>
      </c>
      <c r="L107851" t="s">
        <v>402671</v>
      </c>
      <c r="M107851" t="s">
        <v>28</v>
      </c>
      <c r="N107851" t="s">
        <v>29</v>
      </c>
      <c r="O107851" t="s">
        <v>267468</v>
      </c>
      <c r="P107851">
        <v>9000000</v>
      </c>
    </row>
    <row r="107852" spans="11:16" x14ac:dyDescent="0.3">
      <c r="K107852" t="s">
        <v>402672</v>
      </c>
      <c r="L107852" t="s">
        <v>402673</v>
      </c>
      <c r="M107852" t="s">
        <v>52</v>
      </c>
      <c r="O107852" s="1">
        <v>39580</v>
      </c>
    </row>
    <row r="107853" spans="11:16" x14ac:dyDescent="0.3">
      <c r="K107853" t="s">
        <v>402672</v>
      </c>
      <c r="L107853" t="s">
        <v>402674</v>
      </c>
      <c r="M107853" t="s">
        <v>52</v>
      </c>
      <c r="O107853" t="s">
        <v>97366</v>
      </c>
    </row>
    <row r="107854" spans="11:16" x14ac:dyDescent="0.3">
      <c r="K107854" t="s">
        <v>402675</v>
      </c>
      <c r="L107854" t="s">
        <v>402676</v>
      </c>
      <c r="M107854" t="s">
        <v>256</v>
      </c>
      <c r="O107854" t="s">
        <v>1645</v>
      </c>
      <c r="P107854">
        <v>3753500</v>
      </c>
    </row>
    <row r="107855" spans="11:16" x14ac:dyDescent="0.3">
      <c r="K107855" t="s">
        <v>402675</v>
      </c>
      <c r="L107855" t="s">
        <v>402677</v>
      </c>
      <c r="M107855" t="s">
        <v>256</v>
      </c>
      <c r="O107855" s="1">
        <v>40090</v>
      </c>
      <c r="P107855">
        <v>490000</v>
      </c>
    </row>
    <row r="107856" spans="11:16" x14ac:dyDescent="0.3">
      <c r="K107856" t="s">
        <v>402675</v>
      </c>
      <c r="L107856" t="s">
        <v>402678</v>
      </c>
      <c r="M107856" t="s">
        <v>28</v>
      </c>
      <c r="O107856" s="1">
        <v>39822</v>
      </c>
      <c r="P107856">
        <v>1780000</v>
      </c>
    </row>
    <row r="107857" spans="11:16" x14ac:dyDescent="0.3">
      <c r="K107857" t="s">
        <v>402675</v>
      </c>
      <c r="L107857" t="s">
        <v>402679</v>
      </c>
      <c r="M107857" t="s">
        <v>28</v>
      </c>
      <c r="O107857" t="s">
        <v>25049</v>
      </c>
      <c r="P107857">
        <v>6206206</v>
      </c>
    </row>
    <row r="107858" spans="11:16" x14ac:dyDescent="0.3">
      <c r="K107858" t="s">
        <v>402675</v>
      </c>
      <c r="L107858" t="s">
        <v>402680</v>
      </c>
      <c r="M107858" t="s">
        <v>28</v>
      </c>
      <c r="O107858" t="s">
        <v>11950</v>
      </c>
      <c r="P107858">
        <v>2000000</v>
      </c>
    </row>
    <row r="107859" spans="11:16" x14ac:dyDescent="0.3">
      <c r="K107859" t="s">
        <v>402681</v>
      </c>
      <c r="L107859" t="s">
        <v>402682</v>
      </c>
      <c r="M107859" t="s">
        <v>233</v>
      </c>
      <c r="O107859" s="1">
        <v>36897</v>
      </c>
      <c r="P107859">
        <v>2000000</v>
      </c>
    </row>
    <row r="107860" spans="11:16" x14ac:dyDescent="0.3">
      <c r="K107860" t="s">
        <v>402681</v>
      </c>
      <c r="L107860" t="s">
        <v>402683</v>
      </c>
      <c r="M107860" t="s">
        <v>233</v>
      </c>
      <c r="O107860" t="s">
        <v>36844</v>
      </c>
      <c r="P107860">
        <v>1000000</v>
      </c>
    </row>
    <row r="107861" spans="11:16" x14ac:dyDescent="0.3">
      <c r="K107861" t="s">
        <v>402681</v>
      </c>
      <c r="L107861" t="s">
        <v>402684</v>
      </c>
      <c r="M107861" t="s">
        <v>28</v>
      </c>
      <c r="O107861" s="1">
        <v>36172</v>
      </c>
      <c r="P107861">
        <v>1000000</v>
      </c>
    </row>
    <row r="107862" spans="11:16" x14ac:dyDescent="0.3">
      <c r="K107862" t="s">
        <v>402685</v>
      </c>
      <c r="L107862" t="s">
        <v>402686</v>
      </c>
      <c r="M107862" t="s">
        <v>28</v>
      </c>
      <c r="O107862" t="s">
        <v>53143</v>
      </c>
      <c r="P107862">
        <v>6300000</v>
      </c>
    </row>
    <row r="107863" spans="11:16" x14ac:dyDescent="0.3">
      <c r="K107863" t="s">
        <v>402685</v>
      </c>
      <c r="L107863" t="s">
        <v>402687</v>
      </c>
      <c r="M107863" t="s">
        <v>28</v>
      </c>
      <c r="O107863" s="1">
        <v>40060</v>
      </c>
      <c r="P107863">
        <v>4000000</v>
      </c>
    </row>
    <row r="107864" spans="11:16" x14ac:dyDescent="0.3">
      <c r="K107864" t="s">
        <v>402688</v>
      </c>
      <c r="L107864" t="s">
        <v>402689</v>
      </c>
      <c r="M107864" t="s">
        <v>91</v>
      </c>
      <c r="O107864" t="s">
        <v>12824</v>
      </c>
    </row>
    <row r="107865" spans="11:16" x14ac:dyDescent="0.3">
      <c r="K107865" t="s">
        <v>402690</v>
      </c>
      <c r="L107865" t="s">
        <v>402691</v>
      </c>
      <c r="M107865" t="s">
        <v>233</v>
      </c>
      <c r="O107865" s="1">
        <v>39212</v>
      </c>
    </row>
    <row r="107866" spans="11:16" x14ac:dyDescent="0.3">
      <c r="K107866" t="s">
        <v>402692</v>
      </c>
      <c r="L107866" t="s">
        <v>402693</v>
      </c>
      <c r="M107866" t="s">
        <v>324</v>
      </c>
      <c r="O107866" s="1">
        <v>42253</v>
      </c>
    </row>
    <row r="107867" spans="11:16" x14ac:dyDescent="0.3">
      <c r="K107867" t="s">
        <v>402694</v>
      </c>
      <c r="L107867" t="s">
        <v>402695</v>
      </c>
      <c r="M107867" t="s">
        <v>28</v>
      </c>
      <c r="N107867" t="s">
        <v>29</v>
      </c>
      <c r="O107867" t="s">
        <v>75234</v>
      </c>
      <c r="P107867">
        <v>32000000</v>
      </c>
    </row>
    <row r="107868" spans="11:16" x14ac:dyDescent="0.3">
      <c r="K107868" t="s">
        <v>402696</v>
      </c>
      <c r="L107868" t="s">
        <v>402697</v>
      </c>
      <c r="M107868" t="s">
        <v>52</v>
      </c>
      <c r="O107868" t="s">
        <v>1663</v>
      </c>
      <c r="P107868">
        <v>50000</v>
      </c>
    </row>
    <row r="107869" spans="11:16" x14ac:dyDescent="0.3">
      <c r="K107869" t="s">
        <v>402696</v>
      </c>
      <c r="L107869" t="s">
        <v>402698</v>
      </c>
      <c r="M107869" t="s">
        <v>28</v>
      </c>
      <c r="O107869" s="1">
        <v>40400</v>
      </c>
      <c r="P107869">
        <v>341400</v>
      </c>
    </row>
    <row r="107870" spans="11:16" x14ac:dyDescent="0.3">
      <c r="K107870" t="s">
        <v>402696</v>
      </c>
      <c r="L107870" t="s">
        <v>402699</v>
      </c>
      <c r="M107870" t="s">
        <v>28</v>
      </c>
      <c r="N107870" t="s">
        <v>493</v>
      </c>
      <c r="O107870" t="s">
        <v>6081</v>
      </c>
      <c r="P107870">
        <v>6000000</v>
      </c>
    </row>
    <row r="107871" spans="11:16" x14ac:dyDescent="0.3">
      <c r="K107871" t="s">
        <v>402696</v>
      </c>
      <c r="L107871" t="s">
        <v>402700</v>
      </c>
      <c r="M107871" t="s">
        <v>28</v>
      </c>
      <c r="O107871" t="s">
        <v>4042</v>
      </c>
      <c r="P107871">
        <v>397000</v>
      </c>
    </row>
    <row r="107872" spans="11:16" x14ac:dyDescent="0.3">
      <c r="K107872" t="s">
        <v>402696</v>
      </c>
      <c r="L107872" t="s">
        <v>402701</v>
      </c>
      <c r="M107872" t="s">
        <v>28</v>
      </c>
      <c r="O107872" t="s">
        <v>5878</v>
      </c>
      <c r="P107872">
        <v>3408000</v>
      </c>
    </row>
    <row r="107873" spans="11:16" x14ac:dyDescent="0.3">
      <c r="K107873" t="s">
        <v>402702</v>
      </c>
      <c r="L107873" t="s">
        <v>402703</v>
      </c>
      <c r="M107873" t="s">
        <v>91</v>
      </c>
      <c r="O107873" s="1">
        <v>41280</v>
      </c>
    </row>
    <row r="107874" spans="11:16" x14ac:dyDescent="0.3">
      <c r="K107874" t="s">
        <v>402702</v>
      </c>
      <c r="L107874" t="s">
        <v>402704</v>
      </c>
      <c r="M107874" t="s">
        <v>52</v>
      </c>
      <c r="O107874" s="1">
        <v>41642</v>
      </c>
    </row>
    <row r="107875" spans="11:16" x14ac:dyDescent="0.3">
      <c r="K107875" t="s">
        <v>402705</v>
      </c>
      <c r="L107875" t="s">
        <v>402706</v>
      </c>
      <c r="M107875" t="s">
        <v>52</v>
      </c>
      <c r="O107875" s="1">
        <v>42009</v>
      </c>
      <c r="P107875">
        <v>500000</v>
      </c>
    </row>
    <row r="107876" spans="11:16" x14ac:dyDescent="0.3">
      <c r="K107876" t="s">
        <v>402707</v>
      </c>
      <c r="L107876" t="s">
        <v>402708</v>
      </c>
      <c r="M107876" t="s">
        <v>3620</v>
      </c>
      <c r="O107876" t="s">
        <v>12154</v>
      </c>
      <c r="P107876">
        <v>15000</v>
      </c>
    </row>
    <row r="107877" spans="11:16" x14ac:dyDescent="0.3">
      <c r="K107877" t="s">
        <v>402707</v>
      </c>
      <c r="L107877" t="s">
        <v>402709</v>
      </c>
      <c r="M107877" t="s">
        <v>52</v>
      </c>
      <c r="O107877" t="s">
        <v>22920</v>
      </c>
      <c r="P107877">
        <v>27967</v>
      </c>
    </row>
    <row r="107878" spans="11:16" x14ac:dyDescent="0.3">
      <c r="K107878" t="s">
        <v>402707</v>
      </c>
      <c r="L107878" t="s">
        <v>402710</v>
      </c>
      <c r="M107878" t="s">
        <v>749</v>
      </c>
      <c r="O107878" s="1">
        <v>42015</v>
      </c>
      <c r="P107878">
        <v>25000</v>
      </c>
    </row>
    <row r="107879" spans="11:16" x14ac:dyDescent="0.3">
      <c r="K107879" t="s">
        <v>402711</v>
      </c>
      <c r="L107879" t="s">
        <v>402712</v>
      </c>
      <c r="M107879" t="s">
        <v>28</v>
      </c>
      <c r="N107879" t="s">
        <v>40</v>
      </c>
      <c r="O107879" s="1">
        <v>39057</v>
      </c>
      <c r="P107879">
        <v>3600000</v>
      </c>
    </row>
    <row r="107880" spans="11:16" x14ac:dyDescent="0.3">
      <c r="K107880" t="s">
        <v>402713</v>
      </c>
      <c r="L107880" t="s">
        <v>402714</v>
      </c>
      <c r="M107880" t="s">
        <v>28</v>
      </c>
      <c r="O107880" t="s">
        <v>676</v>
      </c>
      <c r="P107880">
        <v>115000</v>
      </c>
    </row>
    <row r="107881" spans="11:16" x14ac:dyDescent="0.3">
      <c r="K107881" t="s">
        <v>402715</v>
      </c>
      <c r="L107881" t="s">
        <v>402716</v>
      </c>
      <c r="M107881" t="s">
        <v>52</v>
      </c>
      <c r="O107881" t="s">
        <v>3205</v>
      </c>
      <c r="P107881">
        <v>1039556</v>
      </c>
    </row>
    <row r="107882" spans="11:16" x14ac:dyDescent="0.3">
      <c r="K107882" t="s">
        <v>402717</v>
      </c>
      <c r="L107882" t="s">
        <v>402718</v>
      </c>
      <c r="M107882" t="s">
        <v>28</v>
      </c>
      <c r="N107882" t="s">
        <v>40</v>
      </c>
      <c r="O107882" s="1">
        <v>40544</v>
      </c>
    </row>
    <row r="107883" spans="11:16" x14ac:dyDescent="0.3">
      <c r="K107883" t="s">
        <v>402719</v>
      </c>
      <c r="L107883" t="s">
        <v>402720</v>
      </c>
      <c r="M107883" t="s">
        <v>52</v>
      </c>
      <c r="O107883" s="1">
        <v>41285</v>
      </c>
      <c r="P107883">
        <v>1250000</v>
      </c>
    </row>
    <row r="107884" spans="11:16" x14ac:dyDescent="0.3">
      <c r="K107884" t="s">
        <v>402721</v>
      </c>
      <c r="L107884" t="s">
        <v>402722</v>
      </c>
      <c r="M107884" t="s">
        <v>52</v>
      </c>
      <c r="O107884" s="1">
        <v>42279</v>
      </c>
      <c r="P107884">
        <v>86842</v>
      </c>
    </row>
    <row r="107885" spans="11:16" x14ac:dyDescent="0.3">
      <c r="K107885" t="s">
        <v>402723</v>
      </c>
      <c r="L107885" t="s">
        <v>402724</v>
      </c>
      <c r="M107885" t="s">
        <v>52</v>
      </c>
      <c r="O107885" s="1">
        <v>41641</v>
      </c>
      <c r="P107885">
        <v>12000000</v>
      </c>
    </row>
    <row r="107886" spans="11:16" x14ac:dyDescent="0.3">
      <c r="K107886" t="s">
        <v>402725</v>
      </c>
      <c r="L107886" t="s">
        <v>402726</v>
      </c>
      <c r="M107886" t="s">
        <v>28</v>
      </c>
      <c r="O107886" s="1">
        <v>38719</v>
      </c>
      <c r="P107886">
        <v>1320000</v>
      </c>
    </row>
    <row r="107887" spans="11:16" x14ac:dyDescent="0.3">
      <c r="K107887" t="s">
        <v>402727</v>
      </c>
      <c r="L107887" t="s">
        <v>402728</v>
      </c>
      <c r="M107887" t="s">
        <v>28</v>
      </c>
      <c r="N107887" t="s">
        <v>40</v>
      </c>
      <c r="O107887" t="s">
        <v>15352</v>
      </c>
    </row>
    <row r="107888" spans="11:16" x14ac:dyDescent="0.3">
      <c r="K107888" t="s">
        <v>402727</v>
      </c>
      <c r="L107888" t="s">
        <v>402729</v>
      </c>
      <c r="M107888" t="s">
        <v>324</v>
      </c>
      <c r="O107888" s="1">
        <v>40549</v>
      </c>
    </row>
    <row r="107889" spans="11:16" x14ac:dyDescent="0.3">
      <c r="K107889" t="s">
        <v>402727</v>
      </c>
      <c r="L107889" t="s">
        <v>402730</v>
      </c>
      <c r="M107889" t="s">
        <v>28</v>
      </c>
      <c r="N107889" t="s">
        <v>40</v>
      </c>
      <c r="O107889" s="1">
        <v>41522</v>
      </c>
      <c r="P107889">
        <v>1500000</v>
      </c>
    </row>
    <row r="107890" spans="11:16" x14ac:dyDescent="0.3">
      <c r="K107890" t="s">
        <v>402731</v>
      </c>
      <c r="L107890" t="s">
        <v>402732</v>
      </c>
      <c r="M107890" t="s">
        <v>52</v>
      </c>
      <c r="O107890" t="s">
        <v>25458</v>
      </c>
      <c r="P107890">
        <v>500000</v>
      </c>
    </row>
    <row r="107891" spans="11:16" x14ac:dyDescent="0.3">
      <c r="K107891" t="s">
        <v>402733</v>
      </c>
      <c r="L107891" t="s">
        <v>402734</v>
      </c>
      <c r="M107891" t="s">
        <v>52</v>
      </c>
      <c r="O107891" s="1">
        <v>42073</v>
      </c>
      <c r="P107891">
        <v>1000000</v>
      </c>
    </row>
    <row r="107892" spans="11:16" x14ac:dyDescent="0.3">
      <c r="K107892" t="s">
        <v>402735</v>
      </c>
      <c r="L107892" t="s">
        <v>402736</v>
      </c>
      <c r="M107892" t="s">
        <v>52</v>
      </c>
      <c r="O107892" t="s">
        <v>2799</v>
      </c>
    </row>
    <row r="107893" spans="11:16" x14ac:dyDescent="0.3">
      <c r="K107893" t="s">
        <v>402737</v>
      </c>
      <c r="L107893" t="s">
        <v>402738</v>
      </c>
      <c r="M107893" t="s">
        <v>52</v>
      </c>
      <c r="O107893" s="1">
        <v>41648</v>
      </c>
      <c r="P107893">
        <v>174297</v>
      </c>
    </row>
    <row r="107894" spans="11:16" x14ac:dyDescent="0.3">
      <c r="K107894" t="s">
        <v>402739</v>
      </c>
      <c r="L107894" t="s">
        <v>402740</v>
      </c>
      <c r="M107894" t="s">
        <v>52</v>
      </c>
      <c r="O107894" t="s">
        <v>8892</v>
      </c>
      <c r="P107894">
        <v>1100000</v>
      </c>
    </row>
    <row r="107895" spans="11:16" x14ac:dyDescent="0.3">
      <c r="K107895" t="s">
        <v>402741</v>
      </c>
      <c r="L107895" t="s">
        <v>402742</v>
      </c>
      <c r="M107895" t="s">
        <v>190</v>
      </c>
      <c r="O107895" s="1">
        <v>41706</v>
      </c>
    </row>
    <row r="107896" spans="11:16" x14ac:dyDescent="0.3">
      <c r="K107896" t="s">
        <v>402743</v>
      </c>
      <c r="L107896" t="s">
        <v>402744</v>
      </c>
      <c r="M107896" t="s">
        <v>28</v>
      </c>
      <c r="O107896" t="s">
        <v>43238</v>
      </c>
      <c r="P107896">
        <v>162364</v>
      </c>
    </row>
    <row r="107897" spans="11:16" x14ac:dyDescent="0.3">
      <c r="K107897" t="s">
        <v>402745</v>
      </c>
      <c r="L107897" t="s">
        <v>402746</v>
      </c>
      <c r="M107897" t="s">
        <v>28</v>
      </c>
      <c r="N107897" t="s">
        <v>493</v>
      </c>
      <c r="O107897" t="s">
        <v>47269</v>
      </c>
      <c r="P107897">
        <v>27315200</v>
      </c>
    </row>
    <row r="107898" spans="11:16" x14ac:dyDescent="0.3">
      <c r="K107898" t="s">
        <v>402747</v>
      </c>
      <c r="L107898" t="s">
        <v>402748</v>
      </c>
      <c r="M107898" t="s">
        <v>324</v>
      </c>
      <c r="O107898" s="1">
        <v>40909</v>
      </c>
    </row>
    <row r="107899" spans="11:16" x14ac:dyDescent="0.3">
      <c r="K107899" t="s">
        <v>402747</v>
      </c>
      <c r="L107899" t="s">
        <v>402749</v>
      </c>
      <c r="M107899" t="s">
        <v>324</v>
      </c>
      <c r="O107899" s="1">
        <v>40909</v>
      </c>
    </row>
    <row r="107900" spans="11:16" x14ac:dyDescent="0.3">
      <c r="K107900" t="s">
        <v>402750</v>
      </c>
      <c r="L107900" t="s">
        <v>402751</v>
      </c>
      <c r="M107900" t="s">
        <v>91</v>
      </c>
      <c r="O107900" s="1">
        <v>41677</v>
      </c>
      <c r="P107900">
        <v>1570000</v>
      </c>
    </row>
    <row r="107901" spans="11:16" x14ac:dyDescent="0.3">
      <c r="K107901" t="s">
        <v>402750</v>
      </c>
      <c r="L107901" t="s">
        <v>402752</v>
      </c>
      <c r="M107901" t="s">
        <v>28</v>
      </c>
      <c r="O107901" t="s">
        <v>99611</v>
      </c>
      <c r="P107901">
        <v>1000000</v>
      </c>
    </row>
    <row r="107902" spans="11:16" x14ac:dyDescent="0.3">
      <c r="K107902" t="s">
        <v>402750</v>
      </c>
      <c r="L107902" t="s">
        <v>402753</v>
      </c>
      <c r="M107902" t="s">
        <v>28</v>
      </c>
      <c r="O107902" s="1">
        <v>39363</v>
      </c>
      <c r="P107902">
        <v>3750000</v>
      </c>
    </row>
    <row r="107903" spans="11:16" x14ac:dyDescent="0.3">
      <c r="K107903" t="s">
        <v>402750</v>
      </c>
      <c r="L107903" t="s">
        <v>402754</v>
      </c>
      <c r="M107903" t="s">
        <v>1836</v>
      </c>
      <c r="O107903" s="1">
        <v>41551</v>
      </c>
      <c r="P107903">
        <v>36000000</v>
      </c>
    </row>
    <row r="107904" spans="11:16" x14ac:dyDescent="0.3">
      <c r="K107904" t="s">
        <v>402750</v>
      </c>
      <c r="L107904" t="s">
        <v>402755</v>
      </c>
      <c r="M107904" t="s">
        <v>28</v>
      </c>
      <c r="O107904" s="1">
        <v>42163</v>
      </c>
      <c r="P107904">
        <v>1930281</v>
      </c>
    </row>
    <row r="107905" spans="11:16" x14ac:dyDescent="0.3">
      <c r="K107905" t="s">
        <v>402750</v>
      </c>
      <c r="L107905" t="s">
        <v>402756</v>
      </c>
      <c r="M107905" t="s">
        <v>256</v>
      </c>
      <c r="O107905" s="1">
        <v>41093</v>
      </c>
      <c r="P107905">
        <v>500000</v>
      </c>
    </row>
    <row r="107906" spans="11:16" x14ac:dyDescent="0.3">
      <c r="K107906" t="s">
        <v>402757</v>
      </c>
      <c r="L107906" t="s">
        <v>402758</v>
      </c>
      <c r="M107906" t="s">
        <v>52</v>
      </c>
      <c r="O107906" s="1">
        <v>41397</v>
      </c>
      <c r="P107906">
        <v>1500000</v>
      </c>
    </row>
    <row r="107907" spans="11:16" x14ac:dyDescent="0.3">
      <c r="K107907" t="s">
        <v>402757</v>
      </c>
      <c r="L107907" t="s">
        <v>402759</v>
      </c>
      <c r="M107907" t="s">
        <v>256</v>
      </c>
      <c r="O107907" s="1">
        <v>41310</v>
      </c>
      <c r="P107907">
        <v>1325000</v>
      </c>
    </row>
    <row r="107908" spans="11:16" x14ac:dyDescent="0.3">
      <c r="K107908" t="s">
        <v>402760</v>
      </c>
      <c r="L107908" t="s">
        <v>402761</v>
      </c>
      <c r="M107908" t="s">
        <v>28</v>
      </c>
      <c r="N107908" t="s">
        <v>1189</v>
      </c>
      <c r="O107908" s="1">
        <v>38322</v>
      </c>
      <c r="P107908">
        <v>10500000</v>
      </c>
    </row>
    <row r="107909" spans="11:16" x14ac:dyDescent="0.3">
      <c r="K107909" t="s">
        <v>402762</v>
      </c>
      <c r="L107909" t="s">
        <v>402763</v>
      </c>
      <c r="M107909" t="s">
        <v>52</v>
      </c>
      <c r="O107909" t="s">
        <v>18810</v>
      </c>
    </row>
    <row r="107910" spans="11:16" x14ac:dyDescent="0.3">
      <c r="K107910" t="s">
        <v>402762</v>
      </c>
      <c r="L107910" t="s">
        <v>402764</v>
      </c>
      <c r="M107910" t="s">
        <v>52</v>
      </c>
      <c r="O107910" s="1">
        <v>39820</v>
      </c>
      <c r="P107910">
        <v>25000</v>
      </c>
    </row>
    <row r="107911" spans="11:16" x14ac:dyDescent="0.3">
      <c r="K107911" t="s">
        <v>402762</v>
      </c>
      <c r="L107911" t="s">
        <v>402765</v>
      </c>
      <c r="M107911" t="s">
        <v>52</v>
      </c>
      <c r="O107911" s="1">
        <v>39821</v>
      </c>
      <c r="P107911">
        <v>25000</v>
      </c>
    </row>
    <row r="107912" spans="11:16" x14ac:dyDescent="0.3">
      <c r="K107912" t="s">
        <v>402766</v>
      </c>
      <c r="L107912" t="s">
        <v>402767</v>
      </c>
      <c r="M107912" t="s">
        <v>28</v>
      </c>
      <c r="N107912" t="s">
        <v>40</v>
      </c>
      <c r="O107912" s="1">
        <v>41317</v>
      </c>
      <c r="P107912">
        <v>8100000</v>
      </c>
    </row>
    <row r="107913" spans="11:16" x14ac:dyDescent="0.3">
      <c r="K107913" t="s">
        <v>402766</v>
      </c>
      <c r="L107913" t="s">
        <v>402768</v>
      </c>
      <c r="M107913" t="s">
        <v>28</v>
      </c>
      <c r="N107913" t="s">
        <v>40</v>
      </c>
      <c r="O107913" s="1">
        <v>41163</v>
      </c>
      <c r="P107913">
        <v>26099699</v>
      </c>
    </row>
    <row r="107914" spans="11:16" x14ac:dyDescent="0.3">
      <c r="K107914" t="s">
        <v>402766</v>
      </c>
      <c r="L107914" t="s">
        <v>402769</v>
      </c>
      <c r="M107914" t="s">
        <v>28</v>
      </c>
      <c r="O107914" s="1">
        <v>40006</v>
      </c>
      <c r="P107914">
        <v>3200000</v>
      </c>
    </row>
    <row r="107915" spans="11:16" x14ac:dyDescent="0.3">
      <c r="K107915" t="s">
        <v>402766</v>
      </c>
      <c r="L107915" t="s">
        <v>402770</v>
      </c>
      <c r="M107915" t="s">
        <v>28</v>
      </c>
      <c r="N107915" t="s">
        <v>29</v>
      </c>
      <c r="O107915" s="1">
        <v>41680</v>
      </c>
      <c r="P107915">
        <v>30000000</v>
      </c>
    </row>
    <row r="107916" spans="11:16" x14ac:dyDescent="0.3">
      <c r="K107916" t="s">
        <v>402766</v>
      </c>
      <c r="L107916" t="s">
        <v>402771</v>
      </c>
      <c r="M107916" t="s">
        <v>256</v>
      </c>
      <c r="O107916" s="1">
        <v>40459</v>
      </c>
      <c r="P107916">
        <v>6000000</v>
      </c>
    </row>
    <row r="107917" spans="11:16" x14ac:dyDescent="0.3">
      <c r="K107917" t="s">
        <v>402772</v>
      </c>
      <c r="L107917" t="s">
        <v>402773</v>
      </c>
      <c r="M107917" t="s">
        <v>1537</v>
      </c>
      <c r="O107917" s="1">
        <v>40544</v>
      </c>
    </row>
    <row r="107918" spans="11:16" x14ac:dyDescent="0.3">
      <c r="K107918" t="s">
        <v>402772</v>
      </c>
      <c r="L107918" t="s">
        <v>402774</v>
      </c>
      <c r="M107918" t="s">
        <v>233</v>
      </c>
      <c r="O107918" t="s">
        <v>21993</v>
      </c>
      <c r="P107918">
        <v>51000000</v>
      </c>
    </row>
    <row r="107919" spans="11:16" x14ac:dyDescent="0.3">
      <c r="K107919" t="s">
        <v>402772</v>
      </c>
      <c r="L107919" t="s">
        <v>402775</v>
      </c>
      <c r="M107919" t="s">
        <v>28</v>
      </c>
      <c r="N107919" t="s">
        <v>40</v>
      </c>
      <c r="O107919" t="s">
        <v>46871</v>
      </c>
      <c r="P107919">
        <v>15000000</v>
      </c>
    </row>
    <row r="107920" spans="11:16" x14ac:dyDescent="0.3">
      <c r="K107920" t="s">
        <v>402772</v>
      </c>
      <c r="L107920" t="s">
        <v>402776</v>
      </c>
      <c r="M107920" t="s">
        <v>233</v>
      </c>
      <c r="O107920" t="s">
        <v>402777</v>
      </c>
      <c r="P107920">
        <v>35000000</v>
      </c>
    </row>
    <row r="107921" spans="11:16" x14ac:dyDescent="0.3">
      <c r="K107921" t="s">
        <v>402772</v>
      </c>
      <c r="L107921" t="s">
        <v>402778</v>
      </c>
      <c r="M107921" t="s">
        <v>28</v>
      </c>
      <c r="O107921" t="s">
        <v>64234</v>
      </c>
      <c r="P107921">
        <v>50400000</v>
      </c>
    </row>
    <row r="107922" spans="11:16" x14ac:dyDescent="0.3">
      <c r="K107922" t="s">
        <v>402772</v>
      </c>
      <c r="L107922" t="s">
        <v>402779</v>
      </c>
      <c r="M107922" t="s">
        <v>233</v>
      </c>
      <c r="O107922" s="1">
        <v>38392</v>
      </c>
      <c r="P107922">
        <v>70000000</v>
      </c>
    </row>
    <row r="107923" spans="11:16" x14ac:dyDescent="0.3">
      <c r="K107923" t="s">
        <v>402780</v>
      </c>
      <c r="L107923" t="s">
        <v>402781</v>
      </c>
      <c r="M107923" t="s">
        <v>256</v>
      </c>
      <c r="O107923" t="s">
        <v>5558</v>
      </c>
      <c r="P107923">
        <v>750000</v>
      </c>
    </row>
    <row r="107924" spans="11:16" x14ac:dyDescent="0.3">
      <c r="K107924" t="s">
        <v>402782</v>
      </c>
      <c r="L107924" t="s">
        <v>402783</v>
      </c>
      <c r="M107924" t="s">
        <v>28</v>
      </c>
      <c r="O107924" t="s">
        <v>38770</v>
      </c>
      <c r="P107924">
        <v>17300000</v>
      </c>
    </row>
    <row r="107925" spans="11:16" x14ac:dyDescent="0.3">
      <c r="K107925" t="s">
        <v>402784</v>
      </c>
      <c r="L107925" t="s">
        <v>402785</v>
      </c>
      <c r="M107925" t="s">
        <v>256</v>
      </c>
      <c r="O107925" s="1">
        <v>38695</v>
      </c>
      <c r="P107925">
        <v>18500000</v>
      </c>
    </row>
    <row r="107926" spans="11:16" x14ac:dyDescent="0.3">
      <c r="K107926" t="s">
        <v>402786</v>
      </c>
      <c r="L107926" t="s">
        <v>402787</v>
      </c>
      <c r="M107926" t="s">
        <v>52</v>
      </c>
      <c r="O107926" s="1">
        <v>41286</v>
      </c>
      <c r="P107926">
        <v>50000</v>
      </c>
    </row>
    <row r="107927" spans="11:16" x14ac:dyDescent="0.3">
      <c r="K107927" t="s">
        <v>402788</v>
      </c>
      <c r="L107927" t="s">
        <v>402789</v>
      </c>
      <c r="M107927" t="s">
        <v>190</v>
      </c>
      <c r="O107927" t="s">
        <v>12978</v>
      </c>
    </row>
    <row r="107928" spans="11:16" x14ac:dyDescent="0.3">
      <c r="K107928" t="s">
        <v>402790</v>
      </c>
      <c r="L107928" t="s">
        <v>402791</v>
      </c>
      <c r="M107928" t="s">
        <v>28</v>
      </c>
      <c r="N107928" t="s">
        <v>40</v>
      </c>
      <c r="O107928" t="s">
        <v>18540</v>
      </c>
      <c r="P107928">
        <v>3000000</v>
      </c>
    </row>
    <row r="107929" spans="11:16" x14ac:dyDescent="0.3">
      <c r="K107929" t="s">
        <v>402790</v>
      </c>
      <c r="L107929" t="s">
        <v>402792</v>
      </c>
      <c r="M107929" t="s">
        <v>28</v>
      </c>
      <c r="N107929" t="s">
        <v>29</v>
      </c>
      <c r="O107929" t="s">
        <v>10344</v>
      </c>
      <c r="P107929">
        <v>12000000</v>
      </c>
    </row>
    <row r="107930" spans="11:16" x14ac:dyDescent="0.3">
      <c r="K107930" t="s">
        <v>402793</v>
      </c>
      <c r="L107930" t="s">
        <v>402794</v>
      </c>
      <c r="M107930" t="s">
        <v>28</v>
      </c>
      <c r="N107930" t="s">
        <v>40</v>
      </c>
      <c r="O107930" s="1">
        <v>42127</v>
      </c>
      <c r="P107930">
        <v>3300000</v>
      </c>
    </row>
    <row r="107931" spans="11:16" x14ac:dyDescent="0.3">
      <c r="K107931" t="s">
        <v>402793</v>
      </c>
      <c r="L107931" t="s">
        <v>402795</v>
      </c>
      <c r="M107931" t="s">
        <v>28</v>
      </c>
      <c r="N107931" t="s">
        <v>40</v>
      </c>
      <c r="O107931" t="s">
        <v>11110</v>
      </c>
      <c r="P107931">
        <v>8100000</v>
      </c>
    </row>
    <row r="107932" spans="11:16" x14ac:dyDescent="0.3">
      <c r="K107932" t="s">
        <v>402793</v>
      </c>
      <c r="L107932" t="s">
        <v>402796</v>
      </c>
      <c r="M107932" t="s">
        <v>223</v>
      </c>
      <c r="O107932" t="s">
        <v>8856</v>
      </c>
      <c r="P107932">
        <v>2300000</v>
      </c>
    </row>
    <row r="107933" spans="11:16" x14ac:dyDescent="0.3">
      <c r="K107933" t="s">
        <v>402793</v>
      </c>
      <c r="L107933" t="s">
        <v>402797</v>
      </c>
      <c r="M107933" t="s">
        <v>52</v>
      </c>
      <c r="O107933" t="s">
        <v>32860</v>
      </c>
      <c r="P107933">
        <v>2000000</v>
      </c>
    </row>
    <row r="107934" spans="11:16" x14ac:dyDescent="0.3">
      <c r="K107934" t="s">
        <v>402798</v>
      </c>
      <c r="L107934" t="s">
        <v>402799</v>
      </c>
      <c r="M107934" t="s">
        <v>28</v>
      </c>
      <c r="N107934" t="s">
        <v>40</v>
      </c>
      <c r="O107934" t="s">
        <v>402800</v>
      </c>
      <c r="P107934">
        <v>4000000</v>
      </c>
    </row>
    <row r="107935" spans="11:16" x14ac:dyDescent="0.3">
      <c r="K107935" t="s">
        <v>402801</v>
      </c>
      <c r="L107935" t="s">
        <v>402802</v>
      </c>
      <c r="M107935" t="s">
        <v>223</v>
      </c>
      <c r="O107935" s="1">
        <v>41644</v>
      </c>
      <c r="P107935">
        <v>27699</v>
      </c>
    </row>
    <row r="107936" spans="11:16" x14ac:dyDescent="0.3">
      <c r="K107936" t="s">
        <v>402801</v>
      </c>
      <c r="L107936" t="s">
        <v>402803</v>
      </c>
      <c r="M107936" t="s">
        <v>52</v>
      </c>
      <c r="O107936" s="1">
        <v>42008</v>
      </c>
      <c r="P107936">
        <v>1077923</v>
      </c>
    </row>
    <row r="107937" spans="11:16" x14ac:dyDescent="0.3">
      <c r="K107937" t="s">
        <v>402801</v>
      </c>
      <c r="L107937" t="s">
        <v>402804</v>
      </c>
      <c r="M107937" t="s">
        <v>52</v>
      </c>
      <c r="O107937" t="s">
        <v>341</v>
      </c>
      <c r="P107937">
        <v>40000</v>
      </c>
    </row>
    <row r="107938" spans="11:16" x14ac:dyDescent="0.3">
      <c r="K107938" t="s">
        <v>402801</v>
      </c>
      <c r="L107938" t="s">
        <v>402805</v>
      </c>
      <c r="M107938" t="s">
        <v>749</v>
      </c>
      <c r="O107938" s="1">
        <v>41649</v>
      </c>
      <c r="P107938">
        <v>126457</v>
      </c>
    </row>
    <row r="107939" spans="11:16" x14ac:dyDescent="0.3">
      <c r="K107939" t="s">
        <v>402806</v>
      </c>
      <c r="L107939" t="s">
        <v>402807</v>
      </c>
      <c r="M107939" t="s">
        <v>28</v>
      </c>
      <c r="O107939" s="1">
        <v>38480</v>
      </c>
      <c r="P107939">
        <v>10000000</v>
      </c>
    </row>
    <row r="107940" spans="11:16" x14ac:dyDescent="0.3">
      <c r="K107940" t="s">
        <v>402806</v>
      </c>
      <c r="L107940" t="s">
        <v>402808</v>
      </c>
      <c r="M107940" t="s">
        <v>256</v>
      </c>
      <c r="O107940" s="1">
        <v>40670</v>
      </c>
      <c r="P107940">
        <v>1425000</v>
      </c>
    </row>
    <row r="107941" spans="11:16" x14ac:dyDescent="0.3">
      <c r="K107941" t="s">
        <v>402809</v>
      </c>
      <c r="L107941" t="s">
        <v>402810</v>
      </c>
      <c r="M107941" t="s">
        <v>28</v>
      </c>
      <c r="O107941" t="s">
        <v>11719</v>
      </c>
      <c r="P107941">
        <v>62500</v>
      </c>
    </row>
    <row r="107942" spans="11:16" x14ac:dyDescent="0.3">
      <c r="K107942" t="s">
        <v>402811</v>
      </c>
      <c r="L107942" t="s">
        <v>402812</v>
      </c>
      <c r="M107942" t="s">
        <v>190</v>
      </c>
      <c r="O107942" s="1">
        <v>40674</v>
      </c>
    </row>
    <row r="107943" spans="11:16" x14ac:dyDescent="0.3">
      <c r="K107943" t="s">
        <v>402813</v>
      </c>
      <c r="L107943" t="s">
        <v>402814</v>
      </c>
      <c r="M107943" t="s">
        <v>52</v>
      </c>
      <c r="O107943" t="s">
        <v>10536</v>
      </c>
      <c r="P107943">
        <v>512000</v>
      </c>
    </row>
    <row r="107944" spans="11:16" x14ac:dyDescent="0.3">
      <c r="K107944" t="s">
        <v>402813</v>
      </c>
      <c r="L107944" t="s">
        <v>402815</v>
      </c>
      <c r="M107944" t="s">
        <v>28</v>
      </c>
      <c r="N107944" t="s">
        <v>40</v>
      </c>
      <c r="O107944" t="s">
        <v>6600</v>
      </c>
      <c r="P107944">
        <v>1700000</v>
      </c>
    </row>
    <row r="107945" spans="11:16" x14ac:dyDescent="0.3">
      <c r="K107945" t="s">
        <v>402816</v>
      </c>
      <c r="L107945" t="s">
        <v>402817</v>
      </c>
      <c r="M107945" t="s">
        <v>28</v>
      </c>
      <c r="N107945" t="s">
        <v>29</v>
      </c>
      <c r="O107945" t="s">
        <v>9717</v>
      </c>
      <c r="P107945">
        <v>30000000</v>
      </c>
    </row>
    <row r="107946" spans="11:16" x14ac:dyDescent="0.3">
      <c r="K107946" t="s">
        <v>402816</v>
      </c>
      <c r="L107946" t="s">
        <v>402818</v>
      </c>
      <c r="M107946" t="s">
        <v>28</v>
      </c>
      <c r="N107946" t="s">
        <v>40</v>
      </c>
      <c r="O107946" s="1">
        <v>41795</v>
      </c>
      <c r="P107946">
        <v>40000000</v>
      </c>
    </row>
    <row r="107947" spans="11:16" x14ac:dyDescent="0.3">
      <c r="K107947" t="s">
        <v>402819</v>
      </c>
      <c r="L107947" t="s">
        <v>402820</v>
      </c>
      <c r="M107947" t="s">
        <v>28</v>
      </c>
      <c r="O107947" s="1">
        <v>40664</v>
      </c>
      <c r="P107947">
        <v>435000</v>
      </c>
    </row>
    <row r="107948" spans="11:16" x14ac:dyDescent="0.3">
      <c r="K107948" t="s">
        <v>402821</v>
      </c>
      <c r="L107948" t="s">
        <v>402822</v>
      </c>
      <c r="M107948" t="s">
        <v>52</v>
      </c>
      <c r="O107948" t="s">
        <v>12881</v>
      </c>
    </row>
    <row r="107949" spans="11:16" x14ac:dyDescent="0.3">
      <c r="K107949" t="s">
        <v>402823</v>
      </c>
      <c r="L107949" t="s">
        <v>402824</v>
      </c>
      <c r="M107949" t="s">
        <v>28</v>
      </c>
      <c r="N107949" t="s">
        <v>40</v>
      </c>
      <c r="O107949" s="1">
        <v>41979</v>
      </c>
      <c r="P107949">
        <v>7200000</v>
      </c>
    </row>
    <row r="107950" spans="11:16" x14ac:dyDescent="0.3">
      <c r="K107950" t="s">
        <v>402825</v>
      </c>
      <c r="L107950" t="s">
        <v>402826</v>
      </c>
      <c r="M107950" t="s">
        <v>28</v>
      </c>
      <c r="O107950" t="s">
        <v>757</v>
      </c>
      <c r="P107950">
        <v>2900000</v>
      </c>
    </row>
    <row r="107951" spans="11:16" x14ac:dyDescent="0.3">
      <c r="K107951" t="s">
        <v>402825</v>
      </c>
      <c r="L107951" t="s">
        <v>402827</v>
      </c>
      <c r="M107951" t="s">
        <v>28</v>
      </c>
      <c r="O107951" t="s">
        <v>38647</v>
      </c>
      <c r="P107951">
        <v>218000</v>
      </c>
    </row>
    <row r="107952" spans="11:16" x14ac:dyDescent="0.3">
      <c r="K107952" t="s">
        <v>402825</v>
      </c>
      <c r="L107952" t="s">
        <v>402828</v>
      </c>
      <c r="M107952" t="s">
        <v>28</v>
      </c>
      <c r="O107952" s="1">
        <v>41373</v>
      </c>
      <c r="P107952">
        <v>180000</v>
      </c>
    </row>
    <row r="107953" spans="11:16" x14ac:dyDescent="0.3">
      <c r="K107953" t="s">
        <v>402825</v>
      </c>
      <c r="L107953" t="s">
        <v>402829</v>
      </c>
      <c r="M107953" t="s">
        <v>28</v>
      </c>
      <c r="O107953" t="s">
        <v>3056</v>
      </c>
      <c r="P107953">
        <v>200000</v>
      </c>
    </row>
    <row r="107954" spans="11:16" x14ac:dyDescent="0.3">
      <c r="K107954" t="s">
        <v>402825</v>
      </c>
      <c r="L107954" t="s">
        <v>402830</v>
      </c>
      <c r="M107954" t="s">
        <v>28</v>
      </c>
      <c r="O107954" t="s">
        <v>6867</v>
      </c>
      <c r="P107954">
        <v>350000</v>
      </c>
    </row>
    <row r="107955" spans="11:16" x14ac:dyDescent="0.3">
      <c r="K107955" t="s">
        <v>402825</v>
      </c>
      <c r="L107955" t="s">
        <v>402831</v>
      </c>
      <c r="M107955" t="s">
        <v>28</v>
      </c>
      <c r="O107955" s="1">
        <v>40667</v>
      </c>
      <c r="P107955">
        <v>326842</v>
      </c>
    </row>
    <row r="107956" spans="11:16" x14ac:dyDescent="0.3">
      <c r="K107956" t="s">
        <v>402825</v>
      </c>
      <c r="L107956" t="s">
        <v>402832</v>
      </c>
      <c r="M107956" t="s">
        <v>28</v>
      </c>
      <c r="O107956" s="1">
        <v>41824</v>
      </c>
      <c r="P107956">
        <v>240000</v>
      </c>
    </row>
    <row r="107957" spans="11:16" x14ac:dyDescent="0.3">
      <c r="K107957" t="s">
        <v>402825</v>
      </c>
      <c r="L107957" t="s">
        <v>402833</v>
      </c>
      <c r="M107957" t="s">
        <v>28</v>
      </c>
      <c r="O107957" t="s">
        <v>42369</v>
      </c>
      <c r="P107957">
        <v>250000</v>
      </c>
    </row>
    <row r="107958" spans="11:16" x14ac:dyDescent="0.3">
      <c r="K107958" t="s">
        <v>402825</v>
      </c>
      <c r="L107958" t="s">
        <v>402834</v>
      </c>
      <c r="M107958" t="s">
        <v>28</v>
      </c>
      <c r="O107958" t="s">
        <v>9630</v>
      </c>
      <c r="P107958">
        <v>5000000</v>
      </c>
    </row>
    <row r="107959" spans="11:16" x14ac:dyDescent="0.3">
      <c r="K107959" t="s">
        <v>402825</v>
      </c>
      <c r="L107959" t="s">
        <v>402835</v>
      </c>
      <c r="M107959" t="s">
        <v>28</v>
      </c>
      <c r="O107959" t="s">
        <v>34443</v>
      </c>
      <c r="P107959">
        <v>5000000</v>
      </c>
    </row>
    <row r="107960" spans="11:16" x14ac:dyDescent="0.3">
      <c r="K107960" t="s">
        <v>402825</v>
      </c>
      <c r="L107960" t="s">
        <v>402836</v>
      </c>
      <c r="M107960" t="s">
        <v>256</v>
      </c>
      <c r="O107960" s="1">
        <v>40269</v>
      </c>
      <c r="P107960">
        <v>250000</v>
      </c>
    </row>
    <row r="107961" spans="11:16" x14ac:dyDescent="0.3">
      <c r="K107961" t="s">
        <v>402825</v>
      </c>
      <c r="L107961" t="s">
        <v>402837</v>
      </c>
      <c r="M107961" t="s">
        <v>28</v>
      </c>
      <c r="O107961" t="s">
        <v>44738</v>
      </c>
      <c r="P107961">
        <v>160000</v>
      </c>
    </row>
    <row r="107962" spans="11:16" x14ac:dyDescent="0.3">
      <c r="K107962" t="s">
        <v>402825</v>
      </c>
      <c r="L107962" t="s">
        <v>402838</v>
      </c>
      <c r="M107962" t="s">
        <v>28</v>
      </c>
      <c r="O107962" s="1">
        <v>41649</v>
      </c>
      <c r="P107962">
        <v>63000</v>
      </c>
    </row>
    <row r="107963" spans="11:16" x14ac:dyDescent="0.3">
      <c r="K107963" t="s">
        <v>402839</v>
      </c>
      <c r="L107963" t="s">
        <v>402840</v>
      </c>
      <c r="M107963" t="s">
        <v>28</v>
      </c>
      <c r="N107963" t="s">
        <v>29</v>
      </c>
      <c r="O107963" s="1">
        <v>40913</v>
      </c>
      <c r="P107963">
        <v>5200000</v>
      </c>
    </row>
    <row r="107964" spans="11:16" x14ac:dyDescent="0.3">
      <c r="K107964" t="s">
        <v>402839</v>
      </c>
      <c r="L107964" t="s">
        <v>402841</v>
      </c>
      <c r="M107964" t="s">
        <v>28</v>
      </c>
      <c r="N107964" t="s">
        <v>40</v>
      </c>
      <c r="O107964" s="1">
        <v>40180</v>
      </c>
      <c r="P107964">
        <v>3500000</v>
      </c>
    </row>
    <row r="107965" spans="11:16" x14ac:dyDescent="0.3">
      <c r="K107965" t="s">
        <v>402842</v>
      </c>
      <c r="L107965" t="s">
        <v>402843</v>
      </c>
      <c r="M107965" t="s">
        <v>28</v>
      </c>
      <c r="N107965" t="s">
        <v>40</v>
      </c>
      <c r="O107965" s="1">
        <v>39754</v>
      </c>
      <c r="P107965">
        <v>5000000</v>
      </c>
    </row>
    <row r="107966" spans="11:16" x14ac:dyDescent="0.3">
      <c r="K107966" t="s">
        <v>402844</v>
      </c>
      <c r="L107966" t="s">
        <v>402845</v>
      </c>
      <c r="M107966" t="s">
        <v>52</v>
      </c>
      <c r="O107966" s="1">
        <v>40912</v>
      </c>
      <c r="P107966">
        <v>750000</v>
      </c>
    </row>
    <row r="107967" spans="11:16" x14ac:dyDescent="0.3">
      <c r="K107967" t="s">
        <v>402844</v>
      </c>
      <c r="L107967" t="s">
        <v>402846</v>
      </c>
      <c r="M107967" t="s">
        <v>28</v>
      </c>
      <c r="N107967" t="s">
        <v>40</v>
      </c>
      <c r="O107967" t="s">
        <v>4844</v>
      </c>
      <c r="P107967">
        <v>1600000</v>
      </c>
    </row>
    <row r="107968" spans="11:16" x14ac:dyDescent="0.3">
      <c r="K107968" t="s">
        <v>402844</v>
      </c>
      <c r="L107968" t="s">
        <v>402847</v>
      </c>
      <c r="M107968" t="s">
        <v>28</v>
      </c>
      <c r="N107968" t="s">
        <v>29</v>
      </c>
      <c r="O107968" t="s">
        <v>20155</v>
      </c>
      <c r="P107968">
        <v>5000000</v>
      </c>
    </row>
    <row r="107969" spans="11:16" x14ac:dyDescent="0.3">
      <c r="K107969" t="s">
        <v>402848</v>
      </c>
      <c r="L107969" t="s">
        <v>402849</v>
      </c>
      <c r="M107969" t="s">
        <v>52</v>
      </c>
      <c r="O107969" t="s">
        <v>4909</v>
      </c>
      <c r="P107969">
        <v>11700</v>
      </c>
    </row>
    <row r="107970" spans="11:16" x14ac:dyDescent="0.3">
      <c r="K107970" t="s">
        <v>402850</v>
      </c>
      <c r="L107970" t="s">
        <v>402851</v>
      </c>
      <c r="M107970" t="s">
        <v>52</v>
      </c>
      <c r="O107970" s="1">
        <v>40914</v>
      </c>
      <c r="P107970">
        <v>235350</v>
      </c>
    </row>
    <row r="107971" spans="11:16" x14ac:dyDescent="0.3">
      <c r="K107971" t="s">
        <v>402852</v>
      </c>
      <c r="L107971" t="s">
        <v>402853</v>
      </c>
      <c r="M107971" t="s">
        <v>52</v>
      </c>
      <c r="O107971" s="1">
        <v>41458</v>
      </c>
      <c r="P107971">
        <v>1000000</v>
      </c>
    </row>
    <row r="107972" spans="11:16" x14ac:dyDescent="0.3">
      <c r="K107972" t="s">
        <v>402854</v>
      </c>
      <c r="L107972" t="s">
        <v>402855</v>
      </c>
      <c r="M107972" t="s">
        <v>52</v>
      </c>
      <c r="O107972" s="1">
        <v>41342</v>
      </c>
    </row>
    <row r="107973" spans="11:16" x14ac:dyDescent="0.3">
      <c r="K107973" t="s">
        <v>402856</v>
      </c>
      <c r="L107973" t="s">
        <v>402857</v>
      </c>
      <c r="M107973" t="s">
        <v>28</v>
      </c>
      <c r="N107973" t="s">
        <v>29</v>
      </c>
      <c r="O107973" t="s">
        <v>39540</v>
      </c>
      <c r="P107973">
        <v>2100000</v>
      </c>
    </row>
    <row r="107974" spans="11:16" x14ac:dyDescent="0.3">
      <c r="K107974" t="s">
        <v>402856</v>
      </c>
      <c r="L107974" t="s">
        <v>402858</v>
      </c>
      <c r="M107974" t="s">
        <v>28</v>
      </c>
      <c r="N107974" t="s">
        <v>40</v>
      </c>
      <c r="O107974" s="1">
        <v>37989</v>
      </c>
      <c r="P107974">
        <v>600000</v>
      </c>
    </row>
    <row r="107975" spans="11:16" x14ac:dyDescent="0.3">
      <c r="K107975" t="s">
        <v>402859</v>
      </c>
      <c r="L107975" t="s">
        <v>402860</v>
      </c>
      <c r="M107975" t="s">
        <v>52</v>
      </c>
      <c r="O107975" s="1">
        <v>39085</v>
      </c>
      <c r="P107975">
        <v>500000</v>
      </c>
    </row>
    <row r="107976" spans="11:16" x14ac:dyDescent="0.3">
      <c r="K107976" t="s">
        <v>402861</v>
      </c>
      <c r="L107976" t="s">
        <v>402862</v>
      </c>
      <c r="M107976" t="s">
        <v>256</v>
      </c>
      <c r="O107976" t="s">
        <v>26177</v>
      </c>
      <c r="P107976">
        <v>260000</v>
      </c>
    </row>
    <row r="107977" spans="11:16" x14ac:dyDescent="0.3">
      <c r="K107977" t="s">
        <v>402861</v>
      </c>
      <c r="L107977" t="s">
        <v>402863</v>
      </c>
      <c r="M107977" t="s">
        <v>91</v>
      </c>
      <c r="O107977" s="1">
        <v>40330</v>
      </c>
    </row>
    <row r="107978" spans="11:16" x14ac:dyDescent="0.3">
      <c r="K107978" t="s">
        <v>402864</v>
      </c>
      <c r="L107978" t="s">
        <v>402865</v>
      </c>
      <c r="M107978" t="s">
        <v>256</v>
      </c>
      <c r="O107978" s="1">
        <v>40549</v>
      </c>
      <c r="P107978">
        <v>1500000</v>
      </c>
    </row>
    <row r="107979" spans="11:16" x14ac:dyDescent="0.3">
      <c r="K107979" t="s">
        <v>402866</v>
      </c>
      <c r="L107979" t="s">
        <v>402867</v>
      </c>
      <c r="M107979" t="s">
        <v>52</v>
      </c>
      <c r="O107979" s="1">
        <v>40179</v>
      </c>
      <c r="P107979">
        <v>20000</v>
      </c>
    </row>
    <row r="107980" spans="11:16" x14ac:dyDescent="0.3">
      <c r="K107980" t="s">
        <v>402868</v>
      </c>
      <c r="L107980" t="s">
        <v>402869</v>
      </c>
      <c r="M107980" t="s">
        <v>28</v>
      </c>
      <c r="N107980" t="s">
        <v>40</v>
      </c>
      <c r="O107980" t="s">
        <v>4690</v>
      </c>
    </row>
    <row r="107981" spans="11:16" x14ac:dyDescent="0.3">
      <c r="K107981" t="s">
        <v>402868</v>
      </c>
      <c r="L107981" t="s">
        <v>402870</v>
      </c>
      <c r="M107981" t="s">
        <v>28</v>
      </c>
      <c r="O107981" s="1">
        <v>38849</v>
      </c>
      <c r="P107981">
        <v>799000</v>
      </c>
    </row>
    <row r="107982" spans="11:16" x14ac:dyDescent="0.3">
      <c r="K107982" t="s">
        <v>402871</v>
      </c>
      <c r="L107982" t="s">
        <v>402872</v>
      </c>
      <c r="M107982" t="s">
        <v>52</v>
      </c>
      <c r="O107982" s="1">
        <v>39516</v>
      </c>
      <c r="P107982">
        <v>50543</v>
      </c>
    </row>
    <row r="107983" spans="11:16" x14ac:dyDescent="0.3">
      <c r="K107983" t="s">
        <v>402873</v>
      </c>
      <c r="L107983" t="s">
        <v>402874</v>
      </c>
      <c r="M107983" t="s">
        <v>91</v>
      </c>
      <c r="O107983" s="1">
        <v>38419</v>
      </c>
    </row>
    <row r="107984" spans="11:16" x14ac:dyDescent="0.3">
      <c r="K107984" t="s">
        <v>402875</v>
      </c>
      <c r="L107984" t="s">
        <v>402876</v>
      </c>
      <c r="M107984" t="s">
        <v>28</v>
      </c>
      <c r="N107984" t="s">
        <v>40</v>
      </c>
      <c r="O107984" s="1">
        <v>39091</v>
      </c>
    </row>
    <row r="107985" spans="11:16" x14ac:dyDescent="0.3">
      <c r="K107985" t="s">
        <v>402875</v>
      </c>
      <c r="L107985" t="s">
        <v>402877</v>
      </c>
      <c r="M107985" t="s">
        <v>28</v>
      </c>
      <c r="N107985" t="s">
        <v>29</v>
      </c>
      <c r="O107985" s="1">
        <v>41947</v>
      </c>
    </row>
    <row r="107986" spans="11:16" x14ac:dyDescent="0.3">
      <c r="K107986" t="s">
        <v>402878</v>
      </c>
      <c r="L107986" t="s">
        <v>402879</v>
      </c>
      <c r="M107986" t="s">
        <v>256</v>
      </c>
      <c r="O107986" t="s">
        <v>8856</v>
      </c>
      <c r="P107986">
        <v>150000</v>
      </c>
    </row>
    <row r="107987" spans="11:16" x14ac:dyDescent="0.3">
      <c r="K107987" t="s">
        <v>402878</v>
      </c>
      <c r="L107987" t="s">
        <v>402880</v>
      </c>
      <c r="M107987" t="s">
        <v>28</v>
      </c>
      <c r="O107987" s="1">
        <v>42160</v>
      </c>
      <c r="P107987">
        <v>2569159</v>
      </c>
    </row>
    <row r="107988" spans="11:16" x14ac:dyDescent="0.3">
      <c r="K107988" t="s">
        <v>402881</v>
      </c>
      <c r="L107988" t="s">
        <v>402882</v>
      </c>
      <c r="M107988" t="s">
        <v>52</v>
      </c>
      <c r="O107988" s="1">
        <v>41276</v>
      </c>
      <c r="P107988">
        <v>25000</v>
      </c>
    </row>
    <row r="107989" spans="11:16" x14ac:dyDescent="0.3">
      <c r="K107989" t="s">
        <v>402883</v>
      </c>
      <c r="L107989" t="s">
        <v>402884</v>
      </c>
      <c r="M107989" t="s">
        <v>52</v>
      </c>
      <c r="O107989" s="1">
        <v>38178</v>
      </c>
      <c r="P107989">
        <v>208000</v>
      </c>
    </row>
    <row r="107990" spans="11:16" x14ac:dyDescent="0.3">
      <c r="K107990" t="s">
        <v>402883</v>
      </c>
      <c r="L107990" t="s">
        <v>402885</v>
      </c>
      <c r="M107990" t="s">
        <v>28</v>
      </c>
      <c r="O107990" s="1">
        <v>38810</v>
      </c>
      <c r="P107990">
        <v>577000</v>
      </c>
    </row>
    <row r="107991" spans="11:16" x14ac:dyDescent="0.3">
      <c r="K107991" t="s">
        <v>402883</v>
      </c>
      <c r="L107991" t="s">
        <v>402886</v>
      </c>
      <c r="M107991" t="s">
        <v>28</v>
      </c>
      <c r="N107991" t="s">
        <v>29</v>
      </c>
      <c r="O107991" t="s">
        <v>39120</v>
      </c>
      <c r="P107991">
        <v>1379769</v>
      </c>
    </row>
    <row r="107992" spans="11:16" x14ac:dyDescent="0.3">
      <c r="K107992" t="s">
        <v>402883</v>
      </c>
      <c r="L107992" t="s">
        <v>402887</v>
      </c>
      <c r="M107992" t="s">
        <v>28</v>
      </c>
      <c r="N107992" t="s">
        <v>493</v>
      </c>
      <c r="O107992" t="s">
        <v>1325</v>
      </c>
      <c r="P107992">
        <v>2442663</v>
      </c>
    </row>
    <row r="107993" spans="11:16" x14ac:dyDescent="0.3">
      <c r="K107993" t="s">
        <v>402888</v>
      </c>
      <c r="L107993" t="s">
        <v>402889</v>
      </c>
      <c r="M107993" t="s">
        <v>28</v>
      </c>
      <c r="O107993" t="s">
        <v>6193</v>
      </c>
      <c r="P107993">
        <v>4104835</v>
      </c>
    </row>
    <row r="107994" spans="11:16" x14ac:dyDescent="0.3">
      <c r="K107994" t="s">
        <v>402888</v>
      </c>
      <c r="L107994" t="s">
        <v>402890</v>
      </c>
      <c r="M107994" t="s">
        <v>28</v>
      </c>
      <c r="O107994" s="1">
        <v>40239</v>
      </c>
      <c r="P107994">
        <v>4000185</v>
      </c>
    </row>
    <row r="107995" spans="11:16" x14ac:dyDescent="0.3">
      <c r="K107995" t="s">
        <v>402888</v>
      </c>
      <c r="L107995" t="s">
        <v>402891</v>
      </c>
      <c r="M107995" t="s">
        <v>28</v>
      </c>
      <c r="O107995" t="s">
        <v>10782</v>
      </c>
      <c r="P107995">
        <v>13664749</v>
      </c>
    </row>
    <row r="107996" spans="11:16" x14ac:dyDescent="0.3">
      <c r="K107996" t="s">
        <v>402892</v>
      </c>
      <c r="L107996" t="s">
        <v>402893</v>
      </c>
      <c r="M107996" t="s">
        <v>256</v>
      </c>
      <c r="O107996" t="s">
        <v>14873</v>
      </c>
      <c r="P107996">
        <v>7400000</v>
      </c>
    </row>
    <row r="107997" spans="11:16" x14ac:dyDescent="0.3">
      <c r="K107997" t="s">
        <v>402894</v>
      </c>
      <c r="L107997" t="s">
        <v>402895</v>
      </c>
      <c r="M107997" t="s">
        <v>256</v>
      </c>
      <c r="O107997" t="s">
        <v>69705</v>
      </c>
      <c r="P107997">
        <v>60000</v>
      </c>
    </row>
    <row r="107998" spans="11:16" x14ac:dyDescent="0.3">
      <c r="K107998" t="s">
        <v>402894</v>
      </c>
      <c r="L107998" t="s">
        <v>402896</v>
      </c>
      <c r="M107998" t="s">
        <v>28</v>
      </c>
      <c r="O107998" s="1">
        <v>40795</v>
      </c>
      <c r="P107998">
        <v>687070</v>
      </c>
    </row>
    <row r="107999" spans="11:16" x14ac:dyDescent="0.3">
      <c r="K107999" t="s">
        <v>402897</v>
      </c>
      <c r="L107999" t="s">
        <v>402898</v>
      </c>
      <c r="M107999" t="s">
        <v>28</v>
      </c>
      <c r="O107999" s="1">
        <v>39967</v>
      </c>
      <c r="P107999">
        <v>500000</v>
      </c>
    </row>
    <row r="108000" spans="11:16" x14ac:dyDescent="0.3">
      <c r="K108000" t="s">
        <v>402899</v>
      </c>
      <c r="L108000" t="s">
        <v>402900</v>
      </c>
      <c r="M108000" t="s">
        <v>28</v>
      </c>
      <c r="O108000" s="1">
        <v>40062</v>
      </c>
      <c r="P108000">
        <v>15000000</v>
      </c>
    </row>
    <row r="108001" spans="11:16" x14ac:dyDescent="0.3">
      <c r="K108001" t="s">
        <v>402899</v>
      </c>
      <c r="L108001" t="s">
        <v>402901</v>
      </c>
      <c r="M108001" t="s">
        <v>28</v>
      </c>
      <c r="N108001" t="s">
        <v>29</v>
      </c>
      <c r="O108001" t="s">
        <v>11833</v>
      </c>
      <c r="P108001">
        <v>15000000</v>
      </c>
    </row>
    <row r="108002" spans="11:16" x14ac:dyDescent="0.3">
      <c r="K108002" t="s">
        <v>402899</v>
      </c>
      <c r="L108002" t="s">
        <v>402902</v>
      </c>
      <c r="M108002" t="s">
        <v>28</v>
      </c>
      <c r="N108002" t="s">
        <v>29</v>
      </c>
      <c r="O108002" s="1">
        <v>38443</v>
      </c>
      <c r="P108002">
        <v>34000000</v>
      </c>
    </row>
    <row r="108003" spans="11:16" x14ac:dyDescent="0.3">
      <c r="K108003" t="s">
        <v>402899</v>
      </c>
      <c r="L108003" t="s">
        <v>402903</v>
      </c>
      <c r="M108003" t="s">
        <v>28</v>
      </c>
      <c r="O108003" t="s">
        <v>182705</v>
      </c>
      <c r="P108003">
        <v>15000000</v>
      </c>
    </row>
    <row r="108004" spans="11:16" x14ac:dyDescent="0.3">
      <c r="K108004" t="s">
        <v>402904</v>
      </c>
      <c r="L108004" t="s">
        <v>402905</v>
      </c>
      <c r="M108004" t="s">
        <v>52</v>
      </c>
      <c r="O108004" t="s">
        <v>306</v>
      </c>
      <c r="P108004">
        <v>40000</v>
      </c>
    </row>
    <row r="108005" spans="11:16" x14ac:dyDescent="0.3">
      <c r="K108005" t="s">
        <v>402906</v>
      </c>
      <c r="L108005" t="s">
        <v>402907</v>
      </c>
      <c r="M108005" t="s">
        <v>233</v>
      </c>
      <c r="O108005" t="s">
        <v>2192</v>
      </c>
      <c r="P108005">
        <v>110000000</v>
      </c>
    </row>
    <row r="108006" spans="11:16" x14ac:dyDescent="0.3">
      <c r="K108006" t="s">
        <v>402906</v>
      </c>
      <c r="L108006" t="s">
        <v>402908</v>
      </c>
      <c r="M108006" t="s">
        <v>233</v>
      </c>
      <c r="O108006" s="1">
        <v>39607</v>
      </c>
      <c r="P108006">
        <v>60000000</v>
      </c>
    </row>
    <row r="108007" spans="11:16" x14ac:dyDescent="0.3">
      <c r="K108007" t="s">
        <v>402909</v>
      </c>
      <c r="L108007" t="s">
        <v>402910</v>
      </c>
      <c r="M108007" t="s">
        <v>223</v>
      </c>
      <c r="O108007" s="1">
        <v>41648</v>
      </c>
      <c r="P108007">
        <v>1000000</v>
      </c>
    </row>
    <row r="108008" spans="11:16" x14ac:dyDescent="0.3">
      <c r="K108008" t="s">
        <v>402911</v>
      </c>
      <c r="L108008" t="s">
        <v>402912</v>
      </c>
      <c r="M108008" t="s">
        <v>28</v>
      </c>
      <c r="N108008" t="s">
        <v>29</v>
      </c>
      <c r="O108008" t="s">
        <v>41859</v>
      </c>
      <c r="P108008">
        <v>3600000</v>
      </c>
    </row>
    <row r="108009" spans="11:16" x14ac:dyDescent="0.3">
      <c r="K108009" t="s">
        <v>402911</v>
      </c>
      <c r="L108009" t="s">
        <v>402913</v>
      </c>
      <c r="M108009" t="s">
        <v>256</v>
      </c>
      <c r="O108009" t="s">
        <v>10216</v>
      </c>
      <c r="P108009">
        <v>10000000</v>
      </c>
    </row>
    <row r="108010" spans="11:16" x14ac:dyDescent="0.3">
      <c r="K108010" t="s">
        <v>402911</v>
      </c>
      <c r="L108010" t="s">
        <v>402914</v>
      </c>
      <c r="M108010" t="s">
        <v>28</v>
      </c>
      <c r="O108010" s="1">
        <v>41214</v>
      </c>
      <c r="P108010">
        <v>1500001</v>
      </c>
    </row>
    <row r="108011" spans="11:16" x14ac:dyDescent="0.3">
      <c r="K108011" t="s">
        <v>402911</v>
      </c>
      <c r="L108011" t="s">
        <v>402915</v>
      </c>
      <c r="M108011" t="s">
        <v>28</v>
      </c>
      <c r="O108011" s="1">
        <v>40523</v>
      </c>
      <c r="P108011">
        <v>3407450</v>
      </c>
    </row>
    <row r="108012" spans="11:16" x14ac:dyDescent="0.3">
      <c r="K108012" t="s">
        <v>402916</v>
      </c>
      <c r="L108012" t="s">
        <v>402917</v>
      </c>
      <c r="M108012" t="s">
        <v>28</v>
      </c>
      <c r="N108012" t="s">
        <v>40</v>
      </c>
      <c r="O108012" t="s">
        <v>4815</v>
      </c>
      <c r="P108012">
        <v>550000</v>
      </c>
    </row>
    <row r="108013" spans="11:16" x14ac:dyDescent="0.3">
      <c r="K108013" t="s">
        <v>402918</v>
      </c>
      <c r="L108013" t="s">
        <v>402919</v>
      </c>
      <c r="M108013" t="s">
        <v>28</v>
      </c>
      <c r="N108013" t="s">
        <v>29</v>
      </c>
      <c r="O108013" t="s">
        <v>38249</v>
      </c>
      <c r="P108013">
        <v>3200000</v>
      </c>
    </row>
    <row r="108014" spans="11:16" x14ac:dyDescent="0.3">
      <c r="K108014" t="s">
        <v>402918</v>
      </c>
      <c r="L108014" t="s">
        <v>402920</v>
      </c>
      <c r="M108014" t="s">
        <v>233</v>
      </c>
      <c r="O108014" t="s">
        <v>4895</v>
      </c>
      <c r="P108014">
        <v>10759116</v>
      </c>
    </row>
    <row r="108015" spans="11:16" x14ac:dyDescent="0.3">
      <c r="K108015" t="s">
        <v>402921</v>
      </c>
      <c r="L108015" t="s">
        <v>402922</v>
      </c>
      <c r="M108015" t="s">
        <v>52</v>
      </c>
      <c r="O108015" t="s">
        <v>109344</v>
      </c>
      <c r="P108015">
        <v>20000</v>
      </c>
    </row>
    <row r="108016" spans="11:16" x14ac:dyDescent="0.3">
      <c r="K108016" t="s">
        <v>402923</v>
      </c>
      <c r="L108016" t="s">
        <v>402924</v>
      </c>
      <c r="M108016" t="s">
        <v>91</v>
      </c>
      <c r="O108016" s="1">
        <v>40909</v>
      </c>
    </row>
    <row r="108017" spans="11:16" x14ac:dyDescent="0.3">
      <c r="K108017" t="s">
        <v>402925</v>
      </c>
      <c r="L108017" t="s">
        <v>402926</v>
      </c>
      <c r="M108017" t="s">
        <v>28</v>
      </c>
      <c r="O108017" s="1">
        <v>42343</v>
      </c>
      <c r="P108017">
        <v>4500000</v>
      </c>
    </row>
    <row r="108018" spans="11:16" x14ac:dyDescent="0.3">
      <c r="K108018" t="s">
        <v>402925</v>
      </c>
      <c r="L108018" t="s">
        <v>402927</v>
      </c>
      <c r="M108018" t="s">
        <v>28</v>
      </c>
      <c r="O108018" t="s">
        <v>13596</v>
      </c>
      <c r="P108018">
        <v>2250000</v>
      </c>
    </row>
    <row r="108019" spans="11:16" x14ac:dyDescent="0.3">
      <c r="K108019" t="s">
        <v>402928</v>
      </c>
      <c r="L108019" t="s">
        <v>402929</v>
      </c>
      <c r="M108019" t="s">
        <v>52</v>
      </c>
      <c r="O108019" s="1">
        <v>41640</v>
      </c>
      <c r="P108019">
        <v>25000</v>
      </c>
    </row>
    <row r="108020" spans="11:16" x14ac:dyDescent="0.3">
      <c r="K108020" t="s">
        <v>402930</v>
      </c>
      <c r="L108020" t="s">
        <v>402931</v>
      </c>
      <c r="M108020" t="s">
        <v>52</v>
      </c>
      <c r="O108020" t="s">
        <v>4239</v>
      </c>
      <c r="P108020">
        <v>832408</v>
      </c>
    </row>
    <row r="108021" spans="11:16" x14ac:dyDescent="0.3">
      <c r="K108021" t="s">
        <v>402930</v>
      </c>
      <c r="L108021" t="s">
        <v>402932</v>
      </c>
      <c r="M108021" t="s">
        <v>256</v>
      </c>
      <c r="O108021" t="s">
        <v>12315</v>
      </c>
      <c r="P108021">
        <v>500000</v>
      </c>
    </row>
    <row r="108022" spans="11:16" x14ac:dyDescent="0.3">
      <c r="K108022" t="s">
        <v>402933</v>
      </c>
      <c r="L108022" t="s">
        <v>402934</v>
      </c>
      <c r="M108022" t="s">
        <v>28</v>
      </c>
      <c r="O108022" s="1">
        <v>41098</v>
      </c>
      <c r="P108022">
        <v>20000000</v>
      </c>
    </row>
    <row r="108023" spans="11:16" x14ac:dyDescent="0.3">
      <c r="K108023" t="s">
        <v>402935</v>
      </c>
      <c r="L108023" t="s">
        <v>402936</v>
      </c>
      <c r="M108023" t="s">
        <v>91</v>
      </c>
      <c r="O108023" t="s">
        <v>15604</v>
      </c>
    </row>
    <row r="108024" spans="11:16" x14ac:dyDescent="0.3">
      <c r="K108024" t="s">
        <v>402937</v>
      </c>
      <c r="L108024" t="s">
        <v>402938</v>
      </c>
      <c r="M108024" t="s">
        <v>52</v>
      </c>
      <c r="O108024" t="s">
        <v>3267</v>
      </c>
      <c r="P108024">
        <v>3380000</v>
      </c>
    </row>
    <row r="108025" spans="11:16" x14ac:dyDescent="0.3">
      <c r="K108025" t="s">
        <v>402939</v>
      </c>
      <c r="L108025" t="s">
        <v>402940</v>
      </c>
      <c r="M108025" t="s">
        <v>52</v>
      </c>
      <c r="O108025" s="1">
        <v>41434</v>
      </c>
      <c r="P108025">
        <v>200000</v>
      </c>
    </row>
    <row r="108026" spans="11:16" x14ac:dyDescent="0.3">
      <c r="K108026" t="s">
        <v>402941</v>
      </c>
      <c r="L108026" t="s">
        <v>402942</v>
      </c>
      <c r="M108026" t="s">
        <v>190</v>
      </c>
      <c r="O108026" t="s">
        <v>61097</v>
      </c>
    </row>
    <row r="108027" spans="11:16" x14ac:dyDescent="0.3">
      <c r="K108027" t="s">
        <v>402943</v>
      </c>
      <c r="L108027" t="s">
        <v>402944</v>
      </c>
      <c r="M108027" t="s">
        <v>233</v>
      </c>
      <c r="O108027" s="1">
        <v>39732</v>
      </c>
      <c r="P108027">
        <v>257000000</v>
      </c>
    </row>
    <row r="108028" spans="11:16" x14ac:dyDescent="0.3">
      <c r="K108028" t="s">
        <v>402945</v>
      </c>
      <c r="L108028" t="s">
        <v>402946</v>
      </c>
      <c r="M108028" t="s">
        <v>28</v>
      </c>
      <c r="O108028" s="1">
        <v>38718</v>
      </c>
      <c r="P108028">
        <v>1000000</v>
      </c>
    </row>
    <row r="108029" spans="11:16" x14ac:dyDescent="0.3">
      <c r="K108029" t="s">
        <v>402947</v>
      </c>
      <c r="L108029" t="s">
        <v>402948</v>
      </c>
      <c r="M108029" t="s">
        <v>28</v>
      </c>
      <c r="O108029" t="s">
        <v>15571</v>
      </c>
      <c r="P108029">
        <v>800000</v>
      </c>
    </row>
    <row r="108030" spans="11:16" x14ac:dyDescent="0.3">
      <c r="K108030" t="s">
        <v>402949</v>
      </c>
      <c r="L108030" t="s">
        <v>402950</v>
      </c>
      <c r="M108030" t="s">
        <v>28</v>
      </c>
      <c r="N108030" t="s">
        <v>493</v>
      </c>
      <c r="O108030" s="1">
        <v>39365</v>
      </c>
      <c r="P108030">
        <v>28100000</v>
      </c>
    </row>
    <row r="108031" spans="11:16" x14ac:dyDescent="0.3">
      <c r="K108031" t="s">
        <v>402949</v>
      </c>
      <c r="L108031" t="s">
        <v>402951</v>
      </c>
      <c r="M108031" t="s">
        <v>28</v>
      </c>
      <c r="O108031" s="1">
        <v>40941</v>
      </c>
      <c r="P108031">
        <v>4347018</v>
      </c>
    </row>
    <row r="108032" spans="11:16" x14ac:dyDescent="0.3">
      <c r="K108032" t="s">
        <v>402949</v>
      </c>
      <c r="L108032" t="s">
        <v>402952</v>
      </c>
      <c r="M108032" t="s">
        <v>233</v>
      </c>
      <c r="O108032" s="1">
        <v>41823</v>
      </c>
      <c r="P108032">
        <v>13928129</v>
      </c>
    </row>
    <row r="108033" spans="11:16" x14ac:dyDescent="0.3">
      <c r="K108033" t="s">
        <v>402949</v>
      </c>
      <c r="L108033" t="s">
        <v>402953</v>
      </c>
      <c r="M108033" t="s">
        <v>223</v>
      </c>
      <c r="O108033" t="s">
        <v>3323</v>
      </c>
      <c r="P108033">
        <v>16251091</v>
      </c>
    </row>
    <row r="108034" spans="11:16" x14ac:dyDescent="0.3">
      <c r="K108034" t="s">
        <v>402949</v>
      </c>
      <c r="L108034" t="s">
        <v>402954</v>
      </c>
      <c r="M108034" t="s">
        <v>233</v>
      </c>
      <c r="O108034" t="s">
        <v>19002</v>
      </c>
      <c r="P108034">
        <v>31979470</v>
      </c>
    </row>
    <row r="108035" spans="11:16" x14ac:dyDescent="0.3">
      <c r="K108035" t="s">
        <v>402949</v>
      </c>
      <c r="L108035" t="s">
        <v>402955</v>
      </c>
      <c r="M108035" t="s">
        <v>28</v>
      </c>
      <c r="N108035" t="s">
        <v>1189</v>
      </c>
      <c r="O108035" t="s">
        <v>24485</v>
      </c>
      <c r="P108035">
        <v>22617179</v>
      </c>
    </row>
    <row r="108036" spans="11:16" x14ac:dyDescent="0.3">
      <c r="K108036" t="s">
        <v>402949</v>
      </c>
      <c r="L108036" t="s">
        <v>402956</v>
      </c>
      <c r="M108036" t="s">
        <v>256</v>
      </c>
      <c r="O108036" t="s">
        <v>26569</v>
      </c>
      <c r="P108036">
        <v>2500000</v>
      </c>
    </row>
    <row r="108037" spans="11:16" x14ac:dyDescent="0.3">
      <c r="K108037" t="s">
        <v>402949</v>
      </c>
      <c r="L108037" t="s">
        <v>402957</v>
      </c>
      <c r="M108037" t="s">
        <v>233</v>
      </c>
      <c r="O108037" s="1">
        <v>41101</v>
      </c>
      <c r="P108037">
        <v>86145589</v>
      </c>
    </row>
    <row r="108038" spans="11:16" x14ac:dyDescent="0.3">
      <c r="K108038" t="s">
        <v>402958</v>
      </c>
      <c r="L108038" t="s">
        <v>402959</v>
      </c>
      <c r="M108038" t="s">
        <v>28</v>
      </c>
      <c r="N108038" t="s">
        <v>40</v>
      </c>
      <c r="O108038" t="s">
        <v>7725</v>
      </c>
    </row>
    <row r="108039" spans="11:16" x14ac:dyDescent="0.3">
      <c r="K108039" t="s">
        <v>402958</v>
      </c>
      <c r="L108039" t="s">
        <v>402960</v>
      </c>
      <c r="M108039" t="s">
        <v>28</v>
      </c>
      <c r="O108039" s="1">
        <v>41946</v>
      </c>
    </row>
    <row r="108040" spans="11:16" x14ac:dyDescent="0.3">
      <c r="K108040" t="s">
        <v>402961</v>
      </c>
      <c r="L108040" t="s">
        <v>402962</v>
      </c>
      <c r="M108040" t="s">
        <v>52</v>
      </c>
      <c r="O108040" s="1">
        <v>40915</v>
      </c>
      <c r="P108040">
        <v>800000</v>
      </c>
    </row>
    <row r="108041" spans="11:16" x14ac:dyDescent="0.3">
      <c r="K108041" t="s">
        <v>402961</v>
      </c>
      <c r="L108041" t="s">
        <v>402963</v>
      </c>
      <c r="M108041" t="s">
        <v>52</v>
      </c>
      <c r="O108041" s="1">
        <v>41281</v>
      </c>
      <c r="P108041">
        <v>1200000</v>
      </c>
    </row>
    <row r="108042" spans="11:16" x14ac:dyDescent="0.3">
      <c r="K108042" t="s">
        <v>402961</v>
      </c>
      <c r="L108042" t="s">
        <v>402964</v>
      </c>
      <c r="M108042" t="s">
        <v>190</v>
      </c>
      <c r="O108042" s="1">
        <v>41676</v>
      </c>
      <c r="P108042">
        <v>250000</v>
      </c>
    </row>
    <row r="108043" spans="11:16" x14ac:dyDescent="0.3">
      <c r="K108043" t="s">
        <v>402961</v>
      </c>
      <c r="L108043" t="s">
        <v>402965</v>
      </c>
      <c r="M108043" t="s">
        <v>52</v>
      </c>
      <c r="O108043" s="1">
        <v>40183</v>
      </c>
      <c r="P108043">
        <v>1100000</v>
      </c>
    </row>
    <row r="108044" spans="11:16" x14ac:dyDescent="0.3">
      <c r="K108044" t="s">
        <v>402966</v>
      </c>
      <c r="L108044" t="s">
        <v>402967</v>
      </c>
      <c r="M108044" t="s">
        <v>52</v>
      </c>
      <c r="O108044" t="s">
        <v>5965</v>
      </c>
      <c r="P108044">
        <v>25000</v>
      </c>
    </row>
    <row r="108045" spans="11:16" x14ac:dyDescent="0.3">
      <c r="K108045" t="s">
        <v>402968</v>
      </c>
      <c r="L108045" t="s">
        <v>402969</v>
      </c>
      <c r="M108045" t="s">
        <v>233</v>
      </c>
      <c r="O108045" s="1">
        <v>41317</v>
      </c>
      <c r="P108045">
        <v>128660000</v>
      </c>
    </row>
    <row r="108046" spans="11:16" x14ac:dyDescent="0.3">
      <c r="K108046" t="s">
        <v>402970</v>
      </c>
      <c r="L108046" t="s">
        <v>402971</v>
      </c>
      <c r="M108046" t="s">
        <v>28</v>
      </c>
      <c r="O108046" s="1">
        <v>39880</v>
      </c>
      <c r="P108046">
        <v>260000</v>
      </c>
    </row>
    <row r="108047" spans="11:16" x14ac:dyDescent="0.3">
      <c r="K108047" t="s">
        <v>402972</v>
      </c>
      <c r="L108047" t="s">
        <v>402973</v>
      </c>
      <c r="M108047" t="s">
        <v>324</v>
      </c>
      <c r="O108047" t="s">
        <v>31507</v>
      </c>
      <c r="P108047">
        <v>317935</v>
      </c>
    </row>
    <row r="108048" spans="11:16" x14ac:dyDescent="0.3">
      <c r="K108048" t="s">
        <v>402972</v>
      </c>
      <c r="L108048" t="s">
        <v>402974</v>
      </c>
      <c r="M108048" t="s">
        <v>52</v>
      </c>
      <c r="O108048" s="1">
        <v>40915</v>
      </c>
      <c r="P108048">
        <v>18951</v>
      </c>
    </row>
    <row r="108049" spans="11:16" x14ac:dyDescent="0.3">
      <c r="K108049" t="s">
        <v>402972</v>
      </c>
      <c r="L108049" t="s">
        <v>402975</v>
      </c>
      <c r="M108049" t="s">
        <v>28</v>
      </c>
      <c r="N108049" t="s">
        <v>40</v>
      </c>
      <c r="O108049" t="s">
        <v>34241</v>
      </c>
      <c r="P108049">
        <v>1200000</v>
      </c>
    </row>
    <row r="108050" spans="11:16" x14ac:dyDescent="0.3">
      <c r="K108050" t="s">
        <v>402972</v>
      </c>
      <c r="L108050" t="s">
        <v>402976</v>
      </c>
      <c r="M108050" t="s">
        <v>52</v>
      </c>
      <c r="O108050" s="1">
        <v>41821</v>
      </c>
      <c r="P108050">
        <v>680667</v>
      </c>
    </row>
    <row r="108051" spans="11:16" x14ac:dyDescent="0.3">
      <c r="K108051" t="s">
        <v>402977</v>
      </c>
      <c r="L108051" t="s">
        <v>402978</v>
      </c>
      <c r="M108051" t="s">
        <v>52</v>
      </c>
      <c r="O108051" s="1">
        <v>42126</v>
      </c>
      <c r="P108051">
        <v>1140000</v>
      </c>
    </row>
    <row r="108052" spans="11:16" x14ac:dyDescent="0.3">
      <c r="K108052" t="s">
        <v>402979</v>
      </c>
      <c r="L108052" t="s">
        <v>402980</v>
      </c>
      <c r="M108052" t="s">
        <v>256</v>
      </c>
      <c r="O108052" t="s">
        <v>265</v>
      </c>
      <c r="P108052">
        <v>100000</v>
      </c>
    </row>
    <row r="108053" spans="11:16" x14ac:dyDescent="0.3">
      <c r="K108053" t="s">
        <v>402981</v>
      </c>
      <c r="L108053" t="s">
        <v>402982</v>
      </c>
      <c r="M108053" t="s">
        <v>28</v>
      </c>
      <c r="N108053" t="s">
        <v>493</v>
      </c>
      <c r="O108053" t="s">
        <v>2412</v>
      </c>
      <c r="P108053">
        <v>22000000</v>
      </c>
    </row>
    <row r="108054" spans="11:16" x14ac:dyDescent="0.3">
      <c r="K108054" t="s">
        <v>402981</v>
      </c>
      <c r="L108054" t="s">
        <v>402983</v>
      </c>
      <c r="M108054" t="s">
        <v>28</v>
      </c>
      <c r="O108054" t="s">
        <v>2022</v>
      </c>
      <c r="P108054">
        <v>3000000</v>
      </c>
    </row>
    <row r="108055" spans="11:16" x14ac:dyDescent="0.3">
      <c r="K108055" t="s">
        <v>402981</v>
      </c>
      <c r="L108055" t="s">
        <v>402984</v>
      </c>
      <c r="M108055" t="s">
        <v>28</v>
      </c>
      <c r="N108055" t="s">
        <v>40</v>
      </c>
      <c r="O108055" s="1">
        <v>39448</v>
      </c>
      <c r="P108055">
        <v>4000000</v>
      </c>
    </row>
    <row r="108056" spans="11:16" x14ac:dyDescent="0.3">
      <c r="K108056" t="s">
        <v>402981</v>
      </c>
      <c r="L108056" t="s">
        <v>402985</v>
      </c>
      <c r="M108056" t="s">
        <v>28</v>
      </c>
      <c r="O108056" s="1">
        <v>40604</v>
      </c>
      <c r="P108056">
        <v>16319837</v>
      </c>
    </row>
    <row r="108057" spans="11:16" x14ac:dyDescent="0.3">
      <c r="K108057" t="s">
        <v>402986</v>
      </c>
      <c r="L108057" t="s">
        <v>402987</v>
      </c>
      <c r="M108057" t="s">
        <v>52</v>
      </c>
      <c r="O108057" s="1">
        <v>41641</v>
      </c>
      <c r="P108057">
        <v>12500</v>
      </c>
    </row>
    <row r="108058" spans="11:16" x14ac:dyDescent="0.3">
      <c r="K108058" t="s">
        <v>402988</v>
      </c>
      <c r="L108058" t="s">
        <v>402989</v>
      </c>
      <c r="M108058" t="s">
        <v>28</v>
      </c>
      <c r="O108058" s="1">
        <v>39814</v>
      </c>
      <c r="P108058">
        <v>716825</v>
      </c>
    </row>
    <row r="108059" spans="11:16" x14ac:dyDescent="0.3">
      <c r="K108059" t="s">
        <v>402990</v>
      </c>
      <c r="L108059" t="s">
        <v>402991</v>
      </c>
      <c r="M108059" t="s">
        <v>28</v>
      </c>
      <c r="O108059" s="1">
        <v>40516</v>
      </c>
      <c r="P108059">
        <v>3278000</v>
      </c>
    </row>
    <row r="108060" spans="11:16" x14ac:dyDescent="0.3">
      <c r="K108060" t="s">
        <v>402992</v>
      </c>
      <c r="L108060" t="s">
        <v>402993</v>
      </c>
      <c r="M108060" t="s">
        <v>233</v>
      </c>
      <c r="O108060" t="s">
        <v>13096</v>
      </c>
      <c r="P108060">
        <v>4500023</v>
      </c>
    </row>
    <row r="108061" spans="11:16" x14ac:dyDescent="0.3">
      <c r="K108061" t="s">
        <v>402994</v>
      </c>
      <c r="L108061" t="s">
        <v>402995</v>
      </c>
      <c r="M108061" t="s">
        <v>233</v>
      </c>
      <c r="O108061" s="1">
        <v>40915</v>
      </c>
      <c r="P108061">
        <v>328000</v>
      </c>
    </row>
    <row r="108062" spans="11:16" x14ac:dyDescent="0.3">
      <c r="K108062" t="s">
        <v>402994</v>
      </c>
      <c r="L108062" t="s">
        <v>402996</v>
      </c>
      <c r="M108062" t="s">
        <v>28</v>
      </c>
      <c r="N108062" t="s">
        <v>29</v>
      </c>
      <c r="O108062" s="1">
        <v>40885</v>
      </c>
      <c r="P108062">
        <v>4152504</v>
      </c>
    </row>
    <row r="108063" spans="11:16" x14ac:dyDescent="0.3">
      <c r="K108063" t="s">
        <v>402994</v>
      </c>
      <c r="L108063" t="s">
        <v>402997</v>
      </c>
      <c r="M108063" t="s">
        <v>28</v>
      </c>
      <c r="N108063" t="s">
        <v>493</v>
      </c>
      <c r="O108063" s="1">
        <v>40912</v>
      </c>
      <c r="P108063">
        <v>4710000</v>
      </c>
    </row>
    <row r="108064" spans="11:16" x14ac:dyDescent="0.3">
      <c r="K108064" t="s">
        <v>402994</v>
      </c>
      <c r="L108064" t="s">
        <v>402998</v>
      </c>
      <c r="M108064" t="s">
        <v>28</v>
      </c>
      <c r="N108064" t="s">
        <v>40</v>
      </c>
      <c r="O108064" s="1">
        <v>39855</v>
      </c>
      <c r="P108064">
        <v>6000000</v>
      </c>
    </row>
    <row r="108065" spans="11:16" x14ac:dyDescent="0.3">
      <c r="K108065" t="s">
        <v>402994</v>
      </c>
      <c r="L108065" t="s">
        <v>402999</v>
      </c>
      <c r="M108065" t="s">
        <v>28</v>
      </c>
      <c r="N108065" t="s">
        <v>493</v>
      </c>
      <c r="O108065" s="1">
        <v>41068</v>
      </c>
      <c r="P108065">
        <v>5037974</v>
      </c>
    </row>
    <row r="108066" spans="11:16" x14ac:dyDescent="0.3">
      <c r="K108066" t="s">
        <v>403000</v>
      </c>
      <c r="L108066" t="s">
        <v>403001</v>
      </c>
      <c r="M108066" t="s">
        <v>28</v>
      </c>
      <c r="N108066" t="s">
        <v>40</v>
      </c>
      <c r="O108066" t="s">
        <v>7936</v>
      </c>
      <c r="P108066">
        <v>2000000</v>
      </c>
    </row>
    <row r="108067" spans="11:16" x14ac:dyDescent="0.3">
      <c r="K108067" t="s">
        <v>403000</v>
      </c>
      <c r="L108067" t="s">
        <v>403002</v>
      </c>
      <c r="M108067" t="s">
        <v>28</v>
      </c>
      <c r="N108067" t="s">
        <v>29</v>
      </c>
      <c r="O108067" t="s">
        <v>8938</v>
      </c>
      <c r="P108067">
        <v>1350000</v>
      </c>
    </row>
    <row r="108068" spans="11:16" x14ac:dyDescent="0.3">
      <c r="K108068" t="s">
        <v>403000</v>
      </c>
      <c r="L108068" t="s">
        <v>403003</v>
      </c>
      <c r="M108068" t="s">
        <v>52</v>
      </c>
      <c r="O108068" s="1">
        <v>40549</v>
      </c>
      <c r="P108068">
        <v>1000000</v>
      </c>
    </row>
    <row r="108069" spans="11:16" x14ac:dyDescent="0.3">
      <c r="K108069" t="s">
        <v>403004</v>
      </c>
      <c r="L108069" t="s">
        <v>403005</v>
      </c>
      <c r="M108069" t="s">
        <v>28</v>
      </c>
      <c r="N108069" t="s">
        <v>40</v>
      </c>
      <c r="O108069" t="s">
        <v>6712</v>
      </c>
    </row>
    <row r="108070" spans="11:16" x14ac:dyDescent="0.3">
      <c r="K108070" t="s">
        <v>403006</v>
      </c>
      <c r="L108070" t="s">
        <v>403007</v>
      </c>
      <c r="M108070" t="s">
        <v>52</v>
      </c>
      <c r="O108070" s="1">
        <v>40913</v>
      </c>
    </row>
    <row r="108071" spans="11:16" x14ac:dyDescent="0.3">
      <c r="K108071" t="s">
        <v>403008</v>
      </c>
      <c r="L108071" t="s">
        <v>403009</v>
      </c>
      <c r="M108071" t="s">
        <v>52</v>
      </c>
      <c r="O108071" s="1">
        <v>40915</v>
      </c>
      <c r="P108071">
        <v>600000</v>
      </c>
    </row>
    <row r="108072" spans="11:16" x14ac:dyDescent="0.3">
      <c r="K108072" t="s">
        <v>403010</v>
      </c>
      <c r="L108072" t="s">
        <v>403011</v>
      </c>
      <c r="M108072" t="s">
        <v>256</v>
      </c>
      <c r="O108072" s="1">
        <v>40545</v>
      </c>
      <c r="P108072">
        <v>323400</v>
      </c>
    </row>
    <row r="108073" spans="11:16" x14ac:dyDescent="0.3">
      <c r="K108073" t="s">
        <v>403012</v>
      </c>
      <c r="L108073" t="s">
        <v>403013</v>
      </c>
      <c r="M108073" t="s">
        <v>190</v>
      </c>
      <c r="O108073" t="s">
        <v>6147</v>
      </c>
      <c r="P108073">
        <v>2000000</v>
      </c>
    </row>
    <row r="108074" spans="11:16" x14ac:dyDescent="0.3">
      <c r="K108074" t="s">
        <v>403014</v>
      </c>
      <c r="L108074" t="s">
        <v>403015</v>
      </c>
      <c r="M108074" t="s">
        <v>749</v>
      </c>
      <c r="O108074" s="1">
        <v>41032</v>
      </c>
      <c r="P108074">
        <v>40000</v>
      </c>
    </row>
    <row r="108075" spans="11:16" x14ac:dyDescent="0.3">
      <c r="K108075" t="s">
        <v>403014</v>
      </c>
      <c r="L108075" t="s">
        <v>403016</v>
      </c>
      <c r="M108075" t="s">
        <v>52</v>
      </c>
      <c r="O108075" s="1">
        <v>41276</v>
      </c>
    </row>
    <row r="108076" spans="11:16" x14ac:dyDescent="0.3">
      <c r="K108076" t="s">
        <v>403017</v>
      </c>
      <c r="L108076" t="s">
        <v>403018</v>
      </c>
      <c r="M108076" t="s">
        <v>28</v>
      </c>
      <c r="O108076" t="s">
        <v>13808</v>
      </c>
      <c r="P108076">
        <v>7730000</v>
      </c>
    </row>
    <row r="108077" spans="11:16" x14ac:dyDescent="0.3">
      <c r="K108077" t="s">
        <v>403019</v>
      </c>
      <c r="L108077" t="s">
        <v>403020</v>
      </c>
      <c r="M108077" t="s">
        <v>28</v>
      </c>
      <c r="N108077" t="s">
        <v>29</v>
      </c>
      <c r="O108077" t="s">
        <v>124127</v>
      </c>
      <c r="P108077">
        <v>5500000</v>
      </c>
    </row>
    <row r="108078" spans="11:16" x14ac:dyDescent="0.3">
      <c r="K108078" t="s">
        <v>403021</v>
      </c>
      <c r="L108078" t="s">
        <v>403022</v>
      </c>
      <c r="M108078" t="s">
        <v>52</v>
      </c>
      <c r="O108078" t="s">
        <v>13028</v>
      </c>
      <c r="P108078">
        <v>2000000</v>
      </c>
    </row>
    <row r="108079" spans="11:16" x14ac:dyDescent="0.3">
      <c r="K108079" t="s">
        <v>403023</v>
      </c>
      <c r="L108079" t="s">
        <v>403024</v>
      </c>
      <c r="M108079" t="s">
        <v>28</v>
      </c>
      <c r="N108079" t="s">
        <v>40</v>
      </c>
      <c r="O108079" t="s">
        <v>128425</v>
      </c>
      <c r="P108079">
        <v>12000000</v>
      </c>
    </row>
    <row r="108080" spans="11:16" x14ac:dyDescent="0.3">
      <c r="K108080" t="s">
        <v>403025</v>
      </c>
      <c r="L108080" t="s">
        <v>403026</v>
      </c>
      <c r="M108080" t="s">
        <v>28</v>
      </c>
      <c r="N108080" t="s">
        <v>1189</v>
      </c>
      <c r="O108080" t="s">
        <v>17200</v>
      </c>
      <c r="P108080">
        <v>8100001</v>
      </c>
    </row>
    <row r="108081" spans="11:16" x14ac:dyDescent="0.3">
      <c r="K108081" t="s">
        <v>403025</v>
      </c>
      <c r="L108081" t="s">
        <v>403027</v>
      </c>
      <c r="M108081" t="s">
        <v>28</v>
      </c>
      <c r="N108081" t="s">
        <v>29</v>
      </c>
      <c r="O108081" t="s">
        <v>26938</v>
      </c>
      <c r="P108081">
        <v>4900001</v>
      </c>
    </row>
    <row r="108082" spans="11:16" x14ac:dyDescent="0.3">
      <c r="K108082" t="s">
        <v>403025</v>
      </c>
      <c r="L108082" t="s">
        <v>403028</v>
      </c>
      <c r="M108082" t="s">
        <v>28</v>
      </c>
      <c r="N108082" t="s">
        <v>493</v>
      </c>
      <c r="O108082" t="s">
        <v>5705</v>
      </c>
      <c r="P108082">
        <v>4000000</v>
      </c>
    </row>
    <row r="108083" spans="11:16" x14ac:dyDescent="0.3">
      <c r="K108083" t="s">
        <v>403025</v>
      </c>
      <c r="L108083" t="s">
        <v>403029</v>
      </c>
      <c r="M108083" t="s">
        <v>28</v>
      </c>
      <c r="N108083" t="s">
        <v>40</v>
      </c>
      <c r="O108083" t="s">
        <v>43214</v>
      </c>
      <c r="P108083">
        <v>450000</v>
      </c>
    </row>
    <row r="108084" spans="11:16" x14ac:dyDescent="0.3">
      <c r="K108084" t="s">
        <v>403030</v>
      </c>
      <c r="L108084" t="s">
        <v>403031</v>
      </c>
      <c r="M108084" t="s">
        <v>324</v>
      </c>
      <c r="O108084" s="1">
        <v>41555</v>
      </c>
      <c r="P108084">
        <v>500000</v>
      </c>
    </row>
    <row r="108085" spans="11:16" x14ac:dyDescent="0.3">
      <c r="K108085" t="s">
        <v>403032</v>
      </c>
      <c r="L108085" t="s">
        <v>403033</v>
      </c>
      <c r="M108085" t="s">
        <v>324</v>
      </c>
      <c r="O108085" s="1">
        <v>40544</v>
      </c>
    </row>
    <row r="108086" spans="11:16" x14ac:dyDescent="0.3">
      <c r="K108086" t="s">
        <v>403034</v>
      </c>
      <c r="L108086" t="s">
        <v>403035</v>
      </c>
      <c r="M108086" t="s">
        <v>91</v>
      </c>
      <c r="O108086" s="1">
        <v>40854</v>
      </c>
    </row>
    <row r="108087" spans="11:16" x14ac:dyDescent="0.3">
      <c r="K108087" t="s">
        <v>403036</v>
      </c>
      <c r="L108087" t="s">
        <v>403037</v>
      </c>
      <c r="M108087" t="s">
        <v>28</v>
      </c>
      <c r="N108087" t="s">
        <v>40</v>
      </c>
      <c r="O108087" t="s">
        <v>40470</v>
      </c>
      <c r="P108087">
        <v>3800000</v>
      </c>
    </row>
    <row r="108088" spans="11:16" x14ac:dyDescent="0.3">
      <c r="K108088" t="s">
        <v>403036</v>
      </c>
      <c r="L108088" t="s">
        <v>403038</v>
      </c>
      <c r="M108088" t="s">
        <v>28</v>
      </c>
      <c r="N108088" t="s">
        <v>493</v>
      </c>
      <c r="O108088" t="s">
        <v>41859</v>
      </c>
      <c r="P108088">
        <v>17000000</v>
      </c>
    </row>
    <row r="108089" spans="11:16" x14ac:dyDescent="0.3">
      <c r="K108089" t="s">
        <v>403036</v>
      </c>
      <c r="L108089" t="s">
        <v>403039</v>
      </c>
      <c r="M108089" t="s">
        <v>52</v>
      </c>
      <c r="O108089" s="1">
        <v>38722</v>
      </c>
      <c r="P108089">
        <v>2200000</v>
      </c>
    </row>
    <row r="108090" spans="11:16" x14ac:dyDescent="0.3">
      <c r="K108090" t="s">
        <v>403036</v>
      </c>
      <c r="L108090" t="s">
        <v>403040</v>
      </c>
      <c r="M108090" t="s">
        <v>28</v>
      </c>
      <c r="N108090" t="s">
        <v>29</v>
      </c>
      <c r="O108090" s="1">
        <v>39092</v>
      </c>
      <c r="P108090">
        <v>10000000</v>
      </c>
    </row>
    <row r="108091" spans="11:16" x14ac:dyDescent="0.3">
      <c r="K108091" t="s">
        <v>403041</v>
      </c>
      <c r="L108091" t="s">
        <v>403042</v>
      </c>
      <c r="M108091" t="s">
        <v>52</v>
      </c>
      <c r="O108091" t="s">
        <v>4280</v>
      </c>
      <c r="P108091">
        <v>100000</v>
      </c>
    </row>
    <row r="108092" spans="11:16" x14ac:dyDescent="0.3">
      <c r="K108092" t="s">
        <v>403041</v>
      </c>
      <c r="L108092" t="s">
        <v>403043</v>
      </c>
      <c r="M108092" t="s">
        <v>28</v>
      </c>
      <c r="N108092" t="s">
        <v>40</v>
      </c>
      <c r="O108092" s="1">
        <v>41800</v>
      </c>
      <c r="P108092">
        <v>1000000</v>
      </c>
    </row>
    <row r="108093" spans="11:16" x14ac:dyDescent="0.3">
      <c r="K108093" t="s">
        <v>403044</v>
      </c>
      <c r="L108093" t="s">
        <v>403045</v>
      </c>
      <c r="M108093" t="s">
        <v>28</v>
      </c>
      <c r="O108093" s="1">
        <v>41767</v>
      </c>
      <c r="P108093">
        <v>200000</v>
      </c>
    </row>
    <row r="108094" spans="11:16" x14ac:dyDescent="0.3">
      <c r="K108094" t="s">
        <v>403044</v>
      </c>
      <c r="L108094" t="s">
        <v>403046</v>
      </c>
      <c r="M108094" t="s">
        <v>28</v>
      </c>
      <c r="O108094" t="s">
        <v>41897</v>
      </c>
      <c r="P108094">
        <v>750000</v>
      </c>
    </row>
    <row r="108095" spans="11:16" x14ac:dyDescent="0.3">
      <c r="K108095" t="s">
        <v>403047</v>
      </c>
      <c r="L108095" t="s">
        <v>403048</v>
      </c>
      <c r="M108095" t="s">
        <v>52</v>
      </c>
      <c r="O108095" t="s">
        <v>6223</v>
      </c>
      <c r="P108095">
        <v>40000</v>
      </c>
    </row>
    <row r="108096" spans="11:16" x14ac:dyDescent="0.3">
      <c r="K108096" t="s">
        <v>403049</v>
      </c>
      <c r="L108096" t="s">
        <v>403050</v>
      </c>
      <c r="M108096" t="s">
        <v>28</v>
      </c>
      <c r="N108096" t="s">
        <v>40</v>
      </c>
      <c r="O108096" t="s">
        <v>38466</v>
      </c>
      <c r="P108096">
        <v>10000000</v>
      </c>
    </row>
    <row r="108097" spans="11:16" x14ac:dyDescent="0.3">
      <c r="K108097" t="s">
        <v>403051</v>
      </c>
      <c r="L108097" t="s">
        <v>403052</v>
      </c>
      <c r="M108097" t="s">
        <v>749</v>
      </c>
      <c r="O108097" s="1">
        <v>40917</v>
      </c>
      <c r="P108097">
        <v>100000</v>
      </c>
    </row>
    <row r="108098" spans="11:16" x14ac:dyDescent="0.3">
      <c r="K108098" t="s">
        <v>403051</v>
      </c>
      <c r="L108098" t="s">
        <v>403053</v>
      </c>
      <c r="M108098" t="s">
        <v>749</v>
      </c>
      <c r="O108098" s="1">
        <v>39825</v>
      </c>
      <c r="P108098">
        <v>75000</v>
      </c>
    </row>
    <row r="108099" spans="11:16" x14ac:dyDescent="0.3">
      <c r="K108099" t="s">
        <v>403051</v>
      </c>
      <c r="L108099" t="s">
        <v>403054</v>
      </c>
      <c r="M108099" t="s">
        <v>749</v>
      </c>
      <c r="O108099" s="1">
        <v>41283</v>
      </c>
      <c r="P108099">
        <v>100000</v>
      </c>
    </row>
    <row r="108100" spans="11:16" x14ac:dyDescent="0.3">
      <c r="K108100" t="s">
        <v>403051</v>
      </c>
      <c r="L108100" t="s">
        <v>403055</v>
      </c>
      <c r="M108100" t="s">
        <v>52</v>
      </c>
      <c r="O108100" s="1">
        <v>40179</v>
      </c>
    </row>
    <row r="108101" spans="11:16" x14ac:dyDescent="0.3">
      <c r="K108101" t="s">
        <v>403051</v>
      </c>
      <c r="L108101" t="s">
        <v>403056</v>
      </c>
      <c r="M108101" t="s">
        <v>749</v>
      </c>
      <c r="O108101" s="1">
        <v>40190</v>
      </c>
      <c r="P108101">
        <v>125000</v>
      </c>
    </row>
    <row r="108102" spans="11:16" x14ac:dyDescent="0.3">
      <c r="K108102" t="s">
        <v>403051</v>
      </c>
      <c r="L108102" t="s">
        <v>403057</v>
      </c>
      <c r="M108102" t="s">
        <v>749</v>
      </c>
      <c r="O108102" s="1">
        <v>40555</v>
      </c>
      <c r="P108102">
        <v>100000</v>
      </c>
    </row>
    <row r="108103" spans="11:16" x14ac:dyDescent="0.3">
      <c r="K108103" t="s">
        <v>403058</v>
      </c>
      <c r="L108103" t="s">
        <v>403059</v>
      </c>
      <c r="M108103" t="s">
        <v>52</v>
      </c>
      <c r="O108103" t="s">
        <v>1020</v>
      </c>
      <c r="P108103">
        <v>811422</v>
      </c>
    </row>
    <row r="108104" spans="11:16" x14ac:dyDescent="0.3">
      <c r="K108104" t="s">
        <v>403060</v>
      </c>
      <c r="L108104" t="s">
        <v>403061</v>
      </c>
      <c r="M108104" t="s">
        <v>28</v>
      </c>
      <c r="N108104" t="s">
        <v>40</v>
      </c>
      <c r="O108104" t="s">
        <v>26306</v>
      </c>
      <c r="P108104">
        <v>10000000</v>
      </c>
    </row>
    <row r="108105" spans="11:16" x14ac:dyDescent="0.3">
      <c r="K108105" t="s">
        <v>403060</v>
      </c>
      <c r="L108105" t="s">
        <v>403062</v>
      </c>
      <c r="M108105" t="s">
        <v>28</v>
      </c>
      <c r="N108105" t="s">
        <v>29</v>
      </c>
      <c r="O108105" t="s">
        <v>26306</v>
      </c>
      <c r="P108105">
        <v>12500000</v>
      </c>
    </row>
    <row r="108106" spans="11:16" x14ac:dyDescent="0.3">
      <c r="K108106" t="s">
        <v>403060</v>
      </c>
      <c r="L108106" t="s">
        <v>403063</v>
      </c>
      <c r="M108106" t="s">
        <v>28</v>
      </c>
      <c r="N108106" t="s">
        <v>29</v>
      </c>
      <c r="O108106" t="s">
        <v>16046</v>
      </c>
      <c r="P108106">
        <v>7500000</v>
      </c>
    </row>
    <row r="108107" spans="11:16" x14ac:dyDescent="0.3">
      <c r="K108107" t="s">
        <v>403064</v>
      </c>
      <c r="L108107" t="s">
        <v>403065</v>
      </c>
      <c r="M108107" t="s">
        <v>28</v>
      </c>
      <c r="N108107" t="s">
        <v>29</v>
      </c>
      <c r="O108107" s="1">
        <v>40909</v>
      </c>
      <c r="P108107">
        <v>10000000</v>
      </c>
    </row>
    <row r="108108" spans="11:16" x14ac:dyDescent="0.3">
      <c r="K108108" t="s">
        <v>403064</v>
      </c>
      <c r="L108108" t="s">
        <v>403066</v>
      </c>
      <c r="M108108" t="s">
        <v>28</v>
      </c>
      <c r="N108108" t="s">
        <v>40</v>
      </c>
      <c r="O108108" t="s">
        <v>120759</v>
      </c>
      <c r="P108108">
        <v>10000000</v>
      </c>
    </row>
    <row r="108109" spans="11:16" x14ac:dyDescent="0.3">
      <c r="K108109" t="s">
        <v>403064</v>
      </c>
      <c r="L108109" t="s">
        <v>403067</v>
      </c>
      <c r="M108109" t="s">
        <v>28</v>
      </c>
      <c r="N108109" t="s">
        <v>493</v>
      </c>
      <c r="O108109" t="s">
        <v>3557</v>
      </c>
      <c r="P108109">
        <v>20000000</v>
      </c>
    </row>
    <row r="108110" spans="11:16" x14ac:dyDescent="0.3">
      <c r="K108110" t="s">
        <v>403068</v>
      </c>
      <c r="L108110" t="s">
        <v>403069</v>
      </c>
      <c r="M108110" t="s">
        <v>28</v>
      </c>
      <c r="N108110" t="s">
        <v>40</v>
      </c>
      <c r="O108110" s="1">
        <v>40913</v>
      </c>
      <c r="P108110">
        <v>15000000</v>
      </c>
    </row>
    <row r="108111" spans="11:16" x14ac:dyDescent="0.3">
      <c r="K108111" t="s">
        <v>403070</v>
      </c>
      <c r="L108111" t="s">
        <v>403071</v>
      </c>
      <c r="M108111" t="s">
        <v>190</v>
      </c>
      <c r="O108111" t="s">
        <v>6960</v>
      </c>
    </row>
    <row r="108112" spans="11:16" x14ac:dyDescent="0.3">
      <c r="K108112" t="s">
        <v>403072</v>
      </c>
      <c r="L108112" t="s">
        <v>403073</v>
      </c>
      <c r="M108112" t="s">
        <v>190</v>
      </c>
      <c r="O108112" s="1">
        <v>41640</v>
      </c>
      <c r="P108112">
        <v>57076</v>
      </c>
    </row>
    <row r="108113" spans="11:16" x14ac:dyDescent="0.3">
      <c r="K108113" t="s">
        <v>403074</v>
      </c>
      <c r="L108113" t="s">
        <v>403075</v>
      </c>
      <c r="M108113" t="s">
        <v>52</v>
      </c>
      <c r="O108113" t="s">
        <v>7154</v>
      </c>
      <c r="P108113">
        <v>435000</v>
      </c>
    </row>
    <row r="108114" spans="11:16" x14ac:dyDescent="0.3">
      <c r="K108114" t="s">
        <v>403076</v>
      </c>
      <c r="L108114" t="s">
        <v>403077</v>
      </c>
      <c r="M108114" t="s">
        <v>52</v>
      </c>
      <c r="O108114" s="1">
        <v>41890</v>
      </c>
      <c r="P108114">
        <v>1000000</v>
      </c>
    </row>
    <row r="108115" spans="11:16" x14ac:dyDescent="0.3">
      <c r="K108115" t="s">
        <v>403078</v>
      </c>
      <c r="L108115" t="s">
        <v>403079</v>
      </c>
      <c r="M108115" t="s">
        <v>28</v>
      </c>
      <c r="O108115" t="s">
        <v>40061</v>
      </c>
      <c r="P108115">
        <v>2000000</v>
      </c>
    </row>
    <row r="108116" spans="11:16" x14ac:dyDescent="0.3">
      <c r="K108116" t="s">
        <v>403078</v>
      </c>
      <c r="L108116" t="s">
        <v>403080</v>
      </c>
      <c r="M108116" t="s">
        <v>28</v>
      </c>
      <c r="O108116" s="1">
        <v>39297</v>
      </c>
      <c r="P108116">
        <v>5000000</v>
      </c>
    </row>
    <row r="108117" spans="11:16" x14ac:dyDescent="0.3">
      <c r="K108117" t="s">
        <v>403081</v>
      </c>
      <c r="L108117" t="s">
        <v>403082</v>
      </c>
      <c r="M108117" t="s">
        <v>52</v>
      </c>
      <c r="O108117" s="1">
        <v>39423</v>
      </c>
      <c r="P108117">
        <v>606672</v>
      </c>
    </row>
    <row r="108118" spans="11:16" x14ac:dyDescent="0.3">
      <c r="K108118" t="s">
        <v>403083</v>
      </c>
      <c r="L108118" t="s">
        <v>403084</v>
      </c>
      <c r="M108118" t="s">
        <v>28</v>
      </c>
      <c r="N108118" t="s">
        <v>40</v>
      </c>
      <c r="O108118" t="s">
        <v>10982</v>
      </c>
      <c r="P108118">
        <v>7000000</v>
      </c>
    </row>
    <row r="108119" spans="11:16" x14ac:dyDescent="0.3">
      <c r="K108119" t="s">
        <v>403083</v>
      </c>
      <c r="L108119" t="s">
        <v>403085</v>
      </c>
      <c r="M108119" t="s">
        <v>28</v>
      </c>
      <c r="N108119" t="s">
        <v>40</v>
      </c>
      <c r="O108119" s="1">
        <v>38879</v>
      </c>
      <c r="P108119">
        <v>14500000</v>
      </c>
    </row>
    <row r="108120" spans="11:16" x14ac:dyDescent="0.3">
      <c r="K108120" t="s">
        <v>403086</v>
      </c>
      <c r="L108120" t="s">
        <v>403087</v>
      </c>
      <c r="M108120" t="s">
        <v>28</v>
      </c>
      <c r="N108120" t="s">
        <v>29</v>
      </c>
      <c r="O108120" t="s">
        <v>29663</v>
      </c>
      <c r="P108120">
        <v>12000000</v>
      </c>
    </row>
    <row r="108121" spans="11:16" x14ac:dyDescent="0.3">
      <c r="K108121" t="s">
        <v>403086</v>
      </c>
      <c r="L108121" t="s">
        <v>403088</v>
      </c>
      <c r="M108121" t="s">
        <v>91</v>
      </c>
      <c r="O108121" t="s">
        <v>23254</v>
      </c>
      <c r="P108121">
        <v>6405538</v>
      </c>
    </row>
    <row r="108122" spans="11:16" x14ac:dyDescent="0.3">
      <c r="K108122" t="s">
        <v>403089</v>
      </c>
      <c r="L108122" t="s">
        <v>403090</v>
      </c>
      <c r="M108122" t="s">
        <v>256</v>
      </c>
      <c r="O108122" t="s">
        <v>59922</v>
      </c>
      <c r="P108122">
        <v>677000</v>
      </c>
    </row>
    <row r="108123" spans="11:16" x14ac:dyDescent="0.3">
      <c r="K108123" t="s">
        <v>403089</v>
      </c>
      <c r="L108123" t="s">
        <v>403091</v>
      </c>
      <c r="M108123" t="s">
        <v>28</v>
      </c>
      <c r="O108123" s="1">
        <v>41975</v>
      </c>
      <c r="P108123">
        <v>2062875</v>
      </c>
    </row>
    <row r="108124" spans="11:16" x14ac:dyDescent="0.3">
      <c r="K108124" t="s">
        <v>403092</v>
      </c>
      <c r="L108124" t="s">
        <v>403093</v>
      </c>
      <c r="M108124" t="s">
        <v>28</v>
      </c>
      <c r="O108124" s="1">
        <v>40397</v>
      </c>
      <c r="P108124">
        <v>1974546</v>
      </c>
    </row>
    <row r="108125" spans="11:16" x14ac:dyDescent="0.3">
      <c r="K108125" t="s">
        <v>403092</v>
      </c>
      <c r="L108125" t="s">
        <v>403094</v>
      </c>
      <c r="M108125" t="s">
        <v>28</v>
      </c>
      <c r="N108125" t="s">
        <v>40</v>
      </c>
      <c r="O108125" t="s">
        <v>39055</v>
      </c>
      <c r="P108125">
        <v>2000000</v>
      </c>
    </row>
    <row r="108126" spans="11:16" x14ac:dyDescent="0.3">
      <c r="K108126" t="s">
        <v>403095</v>
      </c>
      <c r="L108126" t="s">
        <v>403096</v>
      </c>
      <c r="M108126" t="s">
        <v>52</v>
      </c>
      <c r="O108126" t="s">
        <v>13359</v>
      </c>
      <c r="P108126">
        <v>500000</v>
      </c>
    </row>
    <row r="108127" spans="11:16" x14ac:dyDescent="0.3">
      <c r="K108127" t="s">
        <v>403097</v>
      </c>
      <c r="L108127" t="s">
        <v>403098</v>
      </c>
      <c r="M108127" t="s">
        <v>28</v>
      </c>
      <c r="N108127" t="s">
        <v>29</v>
      </c>
      <c r="O108127" s="1">
        <v>36203</v>
      </c>
      <c r="P108127">
        <v>11600000</v>
      </c>
    </row>
    <row r="108128" spans="11:16" x14ac:dyDescent="0.3">
      <c r="K108128" t="s">
        <v>403099</v>
      </c>
      <c r="L108128" t="s">
        <v>403100</v>
      </c>
      <c r="M108128" t="s">
        <v>256</v>
      </c>
      <c r="O108128" t="s">
        <v>2130</v>
      </c>
      <c r="P108128">
        <v>600000</v>
      </c>
    </row>
    <row r="108129" spans="11:16" x14ac:dyDescent="0.3">
      <c r="K108129" t="s">
        <v>403101</v>
      </c>
      <c r="L108129" t="s">
        <v>403102</v>
      </c>
      <c r="M108129" t="s">
        <v>28</v>
      </c>
      <c r="N108129" t="s">
        <v>29</v>
      </c>
      <c r="O108129" s="1">
        <v>41822</v>
      </c>
      <c r="P108129">
        <v>12745000</v>
      </c>
    </row>
    <row r="108130" spans="11:16" x14ac:dyDescent="0.3">
      <c r="K108130" t="s">
        <v>403101</v>
      </c>
      <c r="L108130" t="s">
        <v>403103</v>
      </c>
      <c r="M108130" t="s">
        <v>52</v>
      </c>
      <c r="O108130" t="s">
        <v>78523</v>
      </c>
      <c r="P108130">
        <v>535000</v>
      </c>
    </row>
    <row r="108131" spans="11:16" x14ac:dyDescent="0.3">
      <c r="K108131" t="s">
        <v>403101</v>
      </c>
      <c r="L108131" t="s">
        <v>403104</v>
      </c>
      <c r="M108131" t="s">
        <v>324</v>
      </c>
      <c r="O108131" s="1">
        <v>40550</v>
      </c>
      <c r="P108131">
        <v>1100000</v>
      </c>
    </row>
    <row r="108132" spans="11:16" x14ac:dyDescent="0.3">
      <c r="K108132" t="s">
        <v>403101</v>
      </c>
      <c r="L108132" t="s">
        <v>403105</v>
      </c>
      <c r="M108132" t="s">
        <v>28</v>
      </c>
      <c r="N108132" t="s">
        <v>493</v>
      </c>
      <c r="O108132" t="s">
        <v>11657</v>
      </c>
      <c r="P108132">
        <v>41700000</v>
      </c>
    </row>
    <row r="108133" spans="11:16" x14ac:dyDescent="0.3">
      <c r="K108133" t="s">
        <v>403101</v>
      </c>
      <c r="L108133" t="s">
        <v>403106</v>
      </c>
      <c r="M108133" t="s">
        <v>28</v>
      </c>
      <c r="N108133" t="s">
        <v>29</v>
      </c>
      <c r="O108133" t="s">
        <v>1692</v>
      </c>
      <c r="P108133">
        <v>15000000</v>
      </c>
    </row>
    <row r="108134" spans="11:16" x14ac:dyDescent="0.3">
      <c r="K108134" t="s">
        <v>403101</v>
      </c>
      <c r="L108134" t="s">
        <v>403107</v>
      </c>
      <c r="M108134" t="s">
        <v>28</v>
      </c>
      <c r="N108134" t="s">
        <v>40</v>
      </c>
      <c r="O108134" t="s">
        <v>36406</v>
      </c>
      <c r="P108134">
        <v>3700000</v>
      </c>
    </row>
    <row r="108135" spans="11:16" x14ac:dyDescent="0.3">
      <c r="K108135" t="s">
        <v>403108</v>
      </c>
      <c r="L108135" t="s">
        <v>403109</v>
      </c>
      <c r="M108135" t="s">
        <v>324</v>
      </c>
      <c r="O108135" t="s">
        <v>22207</v>
      </c>
      <c r="P108135">
        <v>257867</v>
      </c>
    </row>
    <row r="108136" spans="11:16" x14ac:dyDescent="0.3">
      <c r="K108136" t="s">
        <v>403108</v>
      </c>
      <c r="L108136" t="s">
        <v>403110</v>
      </c>
      <c r="M108136" t="s">
        <v>52</v>
      </c>
      <c r="O108136" t="s">
        <v>13491</v>
      </c>
      <c r="P108136">
        <v>130280</v>
      </c>
    </row>
    <row r="108137" spans="11:16" x14ac:dyDescent="0.3">
      <c r="K108137" t="s">
        <v>403111</v>
      </c>
      <c r="L108137" t="s">
        <v>403112</v>
      </c>
      <c r="M108137" t="s">
        <v>324</v>
      </c>
      <c r="O108137" s="1">
        <v>36166</v>
      </c>
      <c r="P108137">
        <v>250000</v>
      </c>
    </row>
    <row r="108138" spans="11:16" x14ac:dyDescent="0.3">
      <c r="K108138" t="s">
        <v>403113</v>
      </c>
      <c r="L108138" t="s">
        <v>403114</v>
      </c>
      <c r="M108138" t="s">
        <v>91</v>
      </c>
      <c r="O108138" t="s">
        <v>15629</v>
      </c>
      <c r="P108138">
        <v>750000</v>
      </c>
    </row>
    <row r="108139" spans="11:16" x14ac:dyDescent="0.3">
      <c r="K108139" t="s">
        <v>403113</v>
      </c>
      <c r="L108139" t="s">
        <v>403115</v>
      </c>
      <c r="M108139" t="s">
        <v>91</v>
      </c>
      <c r="O108139" t="s">
        <v>2942</v>
      </c>
      <c r="P108139">
        <v>1250000</v>
      </c>
    </row>
    <row r="108140" spans="11:16" x14ac:dyDescent="0.3">
      <c r="K108140" t="s">
        <v>403116</v>
      </c>
      <c r="L108140" t="s">
        <v>403117</v>
      </c>
      <c r="M108140" t="s">
        <v>28</v>
      </c>
      <c r="N108140" t="s">
        <v>40</v>
      </c>
      <c r="O108140" s="1">
        <v>39905</v>
      </c>
      <c r="P108140">
        <v>11536200</v>
      </c>
    </row>
    <row r="108141" spans="11:16" x14ac:dyDescent="0.3">
      <c r="K108141" t="s">
        <v>403118</v>
      </c>
      <c r="L108141" t="s">
        <v>403119</v>
      </c>
      <c r="M108141" t="s">
        <v>28</v>
      </c>
      <c r="N108141" t="s">
        <v>493</v>
      </c>
      <c r="O108141" t="s">
        <v>64234</v>
      </c>
      <c r="P108141">
        <v>44500000</v>
      </c>
    </row>
    <row r="108142" spans="11:16" x14ac:dyDescent="0.3">
      <c r="K108142" t="s">
        <v>403120</v>
      </c>
      <c r="L108142" t="s">
        <v>403121</v>
      </c>
      <c r="M108142" t="s">
        <v>28</v>
      </c>
      <c r="N108142" t="s">
        <v>40</v>
      </c>
      <c r="O108142" s="1">
        <v>39090</v>
      </c>
      <c r="P108142">
        <v>9400000</v>
      </c>
    </row>
    <row r="108143" spans="11:16" x14ac:dyDescent="0.3">
      <c r="K108143" t="s">
        <v>403122</v>
      </c>
      <c r="L108143" t="s">
        <v>403123</v>
      </c>
      <c r="M108143" t="s">
        <v>28</v>
      </c>
      <c r="O108143" s="1">
        <v>39123</v>
      </c>
      <c r="P108143">
        <v>5400000</v>
      </c>
    </row>
    <row r="108144" spans="11:16" x14ac:dyDescent="0.3">
      <c r="K108144" t="s">
        <v>403124</v>
      </c>
      <c r="L108144" t="s">
        <v>403125</v>
      </c>
      <c r="M108144" t="s">
        <v>91</v>
      </c>
      <c r="O108144" s="1">
        <v>41861</v>
      </c>
      <c r="P108144">
        <v>1500000</v>
      </c>
    </row>
    <row r="108145" spans="11:16" x14ac:dyDescent="0.3">
      <c r="K108145" t="s">
        <v>403126</v>
      </c>
      <c r="L108145" t="s">
        <v>403127</v>
      </c>
      <c r="M108145" t="s">
        <v>52</v>
      </c>
      <c r="O108145" s="1">
        <v>41922</v>
      </c>
      <c r="P108145">
        <v>750000</v>
      </c>
    </row>
    <row r="108146" spans="11:16" x14ac:dyDescent="0.3">
      <c r="K108146" t="s">
        <v>403128</v>
      </c>
      <c r="L108146" t="s">
        <v>403129</v>
      </c>
      <c r="M108146" t="s">
        <v>28</v>
      </c>
      <c r="O108146" s="1">
        <v>39825</v>
      </c>
      <c r="P108146">
        <v>3800000</v>
      </c>
    </row>
    <row r="108147" spans="11:16" x14ac:dyDescent="0.3">
      <c r="K108147" t="s">
        <v>403130</v>
      </c>
      <c r="L108147" t="s">
        <v>403131</v>
      </c>
      <c r="M108147" t="s">
        <v>28</v>
      </c>
      <c r="O108147" t="s">
        <v>35786</v>
      </c>
      <c r="P108147">
        <v>3673000</v>
      </c>
    </row>
    <row r="108148" spans="11:16" x14ac:dyDescent="0.3">
      <c r="K108148" t="s">
        <v>403132</v>
      </c>
      <c r="L108148" t="s">
        <v>403133</v>
      </c>
      <c r="M108148" t="s">
        <v>28</v>
      </c>
      <c r="O108148" s="1">
        <v>39448</v>
      </c>
      <c r="P108148">
        <v>30530000</v>
      </c>
    </row>
    <row r="108149" spans="11:16" x14ac:dyDescent="0.3">
      <c r="K108149" t="s">
        <v>403134</v>
      </c>
      <c r="L108149" t="s">
        <v>403135</v>
      </c>
      <c r="M108149" t="s">
        <v>28</v>
      </c>
      <c r="N108149" t="s">
        <v>40</v>
      </c>
      <c r="O108149" s="1">
        <v>41888</v>
      </c>
    </row>
    <row r="108150" spans="11:16" x14ac:dyDescent="0.3">
      <c r="K108150" t="s">
        <v>403134</v>
      </c>
      <c r="L108150" t="s">
        <v>403136</v>
      </c>
      <c r="M108150" t="s">
        <v>52</v>
      </c>
      <c r="O108150" s="1">
        <v>41277</v>
      </c>
    </row>
    <row r="108151" spans="11:16" x14ac:dyDescent="0.3">
      <c r="K108151" t="s">
        <v>403137</v>
      </c>
      <c r="L108151" t="s">
        <v>403138</v>
      </c>
      <c r="M108151" t="s">
        <v>28</v>
      </c>
      <c r="O108151" s="1">
        <v>39905</v>
      </c>
      <c r="P108151">
        <v>6867135</v>
      </c>
    </row>
    <row r="108152" spans="11:16" x14ac:dyDescent="0.3">
      <c r="K108152" t="s">
        <v>403137</v>
      </c>
      <c r="L108152" t="s">
        <v>403139</v>
      </c>
      <c r="M108152" t="s">
        <v>28</v>
      </c>
      <c r="O108152" s="1">
        <v>39999</v>
      </c>
      <c r="P108152">
        <v>1500000</v>
      </c>
    </row>
    <row r="108153" spans="11:16" x14ac:dyDescent="0.3">
      <c r="K108153" t="s">
        <v>403140</v>
      </c>
      <c r="L108153" t="s">
        <v>403141</v>
      </c>
      <c r="M108153" t="s">
        <v>28</v>
      </c>
      <c r="O108153" s="1">
        <v>40462</v>
      </c>
      <c r="P108153">
        <v>23000000</v>
      </c>
    </row>
    <row r="108154" spans="11:16" x14ac:dyDescent="0.3">
      <c r="K108154" t="s">
        <v>403142</v>
      </c>
      <c r="L108154" t="s">
        <v>403143</v>
      </c>
      <c r="M108154" t="s">
        <v>28</v>
      </c>
      <c r="O108154" s="1">
        <v>40912</v>
      </c>
      <c r="P108154">
        <v>7210000</v>
      </c>
    </row>
    <row r="108155" spans="11:16" x14ac:dyDescent="0.3">
      <c r="K108155" t="s">
        <v>403142</v>
      </c>
      <c r="L108155" t="s">
        <v>403144</v>
      </c>
      <c r="M108155" t="s">
        <v>28</v>
      </c>
      <c r="O108155" t="s">
        <v>34241</v>
      </c>
      <c r="P108155">
        <v>12000000</v>
      </c>
    </row>
    <row r="108156" spans="11:16" x14ac:dyDescent="0.3">
      <c r="K108156" t="s">
        <v>403145</v>
      </c>
      <c r="L108156" t="s">
        <v>403146</v>
      </c>
      <c r="M108156" t="s">
        <v>233</v>
      </c>
      <c r="O108156" t="s">
        <v>46954</v>
      </c>
      <c r="P108156">
        <v>7600000</v>
      </c>
    </row>
    <row r="108157" spans="11:16" x14ac:dyDescent="0.3">
      <c r="K108157" t="s">
        <v>403147</v>
      </c>
      <c r="L108157" t="s">
        <v>403148</v>
      </c>
      <c r="M108157" t="s">
        <v>28</v>
      </c>
      <c r="N108157" t="s">
        <v>40</v>
      </c>
      <c r="O108157" s="1">
        <v>40914</v>
      </c>
    </row>
    <row r="108158" spans="11:16" x14ac:dyDescent="0.3">
      <c r="K108158" t="s">
        <v>403149</v>
      </c>
      <c r="L108158" t="s">
        <v>403150</v>
      </c>
      <c r="M108158" t="s">
        <v>28</v>
      </c>
      <c r="O108158" s="1">
        <v>39884</v>
      </c>
      <c r="P108158">
        <v>2999997</v>
      </c>
    </row>
    <row r="108159" spans="11:16" x14ac:dyDescent="0.3">
      <c r="K108159" t="s">
        <v>403149</v>
      </c>
      <c r="L108159" t="s">
        <v>403151</v>
      </c>
      <c r="M108159" t="s">
        <v>28</v>
      </c>
      <c r="N108159" t="s">
        <v>40</v>
      </c>
      <c r="O108159" t="s">
        <v>16963</v>
      </c>
      <c r="P108159">
        <v>3000000</v>
      </c>
    </row>
    <row r="108160" spans="11:16" x14ac:dyDescent="0.3">
      <c r="K108160" t="s">
        <v>403152</v>
      </c>
      <c r="L108160" t="s">
        <v>403153</v>
      </c>
      <c r="M108160" t="s">
        <v>28</v>
      </c>
      <c r="O108160" s="1">
        <v>39271</v>
      </c>
      <c r="P108160">
        <v>3000000</v>
      </c>
    </row>
    <row r="108161" spans="11:16" x14ac:dyDescent="0.3">
      <c r="K108161" t="s">
        <v>403154</v>
      </c>
      <c r="L108161" t="s">
        <v>403155</v>
      </c>
      <c r="M108161" t="s">
        <v>52</v>
      </c>
      <c r="O108161" t="s">
        <v>58437</v>
      </c>
      <c r="P108161">
        <v>350000</v>
      </c>
    </row>
    <row r="108162" spans="11:16" x14ac:dyDescent="0.3">
      <c r="K108162" t="s">
        <v>403154</v>
      </c>
      <c r="L108162" t="s">
        <v>403156</v>
      </c>
      <c r="M108162" t="s">
        <v>28</v>
      </c>
      <c r="O108162" t="s">
        <v>22000</v>
      </c>
    </row>
    <row r="108163" spans="11:16" x14ac:dyDescent="0.3">
      <c r="K108163" t="s">
        <v>403157</v>
      </c>
      <c r="L108163" t="s">
        <v>403158</v>
      </c>
      <c r="M108163" t="s">
        <v>52</v>
      </c>
      <c r="O108163" s="1">
        <v>41253</v>
      </c>
      <c r="P108163">
        <v>673000</v>
      </c>
    </row>
    <row r="108164" spans="11:16" x14ac:dyDescent="0.3">
      <c r="K108164" t="s">
        <v>403157</v>
      </c>
      <c r="L108164" t="s">
        <v>403159</v>
      </c>
      <c r="M108164" t="s">
        <v>52</v>
      </c>
      <c r="O108164" s="1">
        <v>41463</v>
      </c>
      <c r="P108164">
        <v>2000000</v>
      </c>
    </row>
    <row r="108165" spans="11:16" x14ac:dyDescent="0.3">
      <c r="K108165" t="s">
        <v>403157</v>
      </c>
      <c r="L108165" t="s">
        <v>403160</v>
      </c>
      <c r="M108165" t="s">
        <v>91</v>
      </c>
      <c r="O108165" s="1">
        <v>41368</v>
      </c>
    </row>
    <row r="108166" spans="11:16" x14ac:dyDescent="0.3">
      <c r="K108166" t="s">
        <v>403161</v>
      </c>
      <c r="L108166" t="s">
        <v>403162</v>
      </c>
      <c r="M108166" t="s">
        <v>52</v>
      </c>
      <c r="O108166" t="s">
        <v>10961</v>
      </c>
      <c r="P108166">
        <v>3000398</v>
      </c>
    </row>
    <row r="108167" spans="11:16" x14ac:dyDescent="0.3">
      <c r="K108167" t="s">
        <v>403163</v>
      </c>
      <c r="L108167" t="s">
        <v>403164</v>
      </c>
      <c r="M108167" t="s">
        <v>52</v>
      </c>
      <c r="O108167" t="s">
        <v>13596</v>
      </c>
      <c r="P108167">
        <v>1663183</v>
      </c>
    </row>
    <row r="108168" spans="11:16" x14ac:dyDescent="0.3">
      <c r="K108168" t="s">
        <v>403165</v>
      </c>
      <c r="L108168" t="s">
        <v>403166</v>
      </c>
      <c r="M108168" t="s">
        <v>28</v>
      </c>
      <c r="O108168" t="s">
        <v>8561</v>
      </c>
      <c r="P108168">
        <v>70000</v>
      </c>
    </row>
    <row r="108169" spans="11:16" x14ac:dyDescent="0.3">
      <c r="K108169" t="s">
        <v>403167</v>
      </c>
      <c r="L108169" t="s">
        <v>403168</v>
      </c>
      <c r="M108169" t="s">
        <v>28</v>
      </c>
      <c r="O108169" t="s">
        <v>10127</v>
      </c>
      <c r="P108169">
        <v>15000000</v>
      </c>
    </row>
    <row r="108170" spans="11:16" x14ac:dyDescent="0.3">
      <c r="K108170" t="s">
        <v>403167</v>
      </c>
      <c r="L108170" t="s">
        <v>403169</v>
      </c>
      <c r="M108170" t="s">
        <v>91</v>
      </c>
      <c r="O108170" s="1">
        <v>41279</v>
      </c>
    </row>
    <row r="108171" spans="11:16" x14ac:dyDescent="0.3">
      <c r="K108171" t="s">
        <v>403167</v>
      </c>
      <c r="L108171" t="s">
        <v>403170</v>
      </c>
      <c r="M108171" t="s">
        <v>28</v>
      </c>
      <c r="O108171" t="s">
        <v>10042</v>
      </c>
      <c r="P108171">
        <v>3000000</v>
      </c>
    </row>
    <row r="108172" spans="11:16" x14ac:dyDescent="0.3">
      <c r="K108172" t="s">
        <v>403167</v>
      </c>
      <c r="L108172" t="s">
        <v>403171</v>
      </c>
      <c r="M108172" t="s">
        <v>52</v>
      </c>
      <c r="O108172" t="s">
        <v>1043</v>
      </c>
      <c r="P108172">
        <v>3380732</v>
      </c>
    </row>
    <row r="108173" spans="11:16" x14ac:dyDescent="0.3">
      <c r="K108173" t="s">
        <v>403172</v>
      </c>
      <c r="L108173" t="s">
        <v>403173</v>
      </c>
      <c r="M108173" t="s">
        <v>28</v>
      </c>
      <c r="N108173" t="s">
        <v>40</v>
      </c>
      <c r="O108173" t="s">
        <v>32023</v>
      </c>
      <c r="P108173">
        <v>10300000</v>
      </c>
    </row>
    <row r="108174" spans="11:16" x14ac:dyDescent="0.3">
      <c r="K108174" t="s">
        <v>403172</v>
      </c>
      <c r="L108174" t="s">
        <v>403174</v>
      </c>
      <c r="M108174" t="s">
        <v>28</v>
      </c>
      <c r="N108174" t="s">
        <v>40</v>
      </c>
      <c r="O108174" t="s">
        <v>37422</v>
      </c>
      <c r="P108174">
        <v>1000000</v>
      </c>
    </row>
    <row r="108175" spans="11:16" x14ac:dyDescent="0.3">
      <c r="K108175" t="s">
        <v>403172</v>
      </c>
      <c r="L108175" t="s">
        <v>403175</v>
      </c>
      <c r="M108175" t="s">
        <v>91</v>
      </c>
      <c r="O108175" t="s">
        <v>18132</v>
      </c>
    </row>
    <row r="108176" spans="11:16" x14ac:dyDescent="0.3">
      <c r="K108176" t="s">
        <v>403176</v>
      </c>
      <c r="L108176" t="s">
        <v>403177</v>
      </c>
      <c r="M108176" t="s">
        <v>256</v>
      </c>
      <c r="O108176" s="1">
        <v>40278</v>
      </c>
      <c r="P108176">
        <v>565000000</v>
      </c>
    </row>
    <row r="108177" spans="11:16" x14ac:dyDescent="0.3">
      <c r="K108177" t="s">
        <v>403178</v>
      </c>
      <c r="L108177" t="s">
        <v>403179</v>
      </c>
      <c r="M108177" t="s">
        <v>233</v>
      </c>
      <c r="O108177" s="1">
        <v>41701</v>
      </c>
      <c r="P108177">
        <v>280000000</v>
      </c>
    </row>
    <row r="108178" spans="11:16" x14ac:dyDescent="0.3">
      <c r="K108178" t="s">
        <v>403180</v>
      </c>
      <c r="L108178" t="s">
        <v>403181</v>
      </c>
      <c r="M108178" t="s">
        <v>28</v>
      </c>
      <c r="O108178" s="1">
        <v>42349</v>
      </c>
      <c r="P108178">
        <v>3020168</v>
      </c>
    </row>
    <row r="108179" spans="11:16" x14ac:dyDescent="0.3">
      <c r="K108179" t="s">
        <v>403180</v>
      </c>
      <c r="L108179" t="s">
        <v>403182</v>
      </c>
      <c r="M108179" t="s">
        <v>1836</v>
      </c>
      <c r="O108179" t="s">
        <v>722</v>
      </c>
      <c r="P108179">
        <v>216000</v>
      </c>
    </row>
    <row r="108180" spans="11:16" x14ac:dyDescent="0.3">
      <c r="K108180" t="s">
        <v>403180</v>
      </c>
      <c r="L108180" t="s">
        <v>403183</v>
      </c>
      <c r="M108180" t="s">
        <v>1836</v>
      </c>
      <c r="O108180" s="1">
        <v>42349</v>
      </c>
      <c r="P108180">
        <v>1435484</v>
      </c>
    </row>
    <row r="108181" spans="11:16" x14ac:dyDescent="0.3">
      <c r="K108181" t="s">
        <v>403184</v>
      </c>
      <c r="L108181" t="s">
        <v>403185</v>
      </c>
      <c r="M108181" t="s">
        <v>28</v>
      </c>
      <c r="O108181" s="1">
        <v>42011</v>
      </c>
      <c r="P108181">
        <v>787794</v>
      </c>
    </row>
    <row r="108182" spans="11:16" x14ac:dyDescent="0.3">
      <c r="K108182" t="s">
        <v>403186</v>
      </c>
      <c r="L108182" t="s">
        <v>403187</v>
      </c>
      <c r="M108182" t="s">
        <v>52</v>
      </c>
      <c r="O108182" t="s">
        <v>40984</v>
      </c>
      <c r="P108182">
        <v>300000</v>
      </c>
    </row>
    <row r="108183" spans="11:16" x14ac:dyDescent="0.3">
      <c r="K108183" t="s">
        <v>403188</v>
      </c>
      <c r="L108183" t="s">
        <v>403189</v>
      </c>
      <c r="M108183" t="s">
        <v>324</v>
      </c>
      <c r="O108183" s="1">
        <v>39448</v>
      </c>
      <c r="P108183">
        <v>1000000</v>
      </c>
    </row>
    <row r="108184" spans="11:16" x14ac:dyDescent="0.3">
      <c r="K108184" t="s">
        <v>403190</v>
      </c>
      <c r="L108184" t="s">
        <v>403191</v>
      </c>
      <c r="M108184" t="s">
        <v>52</v>
      </c>
      <c r="O108184" s="1">
        <v>39820</v>
      </c>
      <c r="P108184">
        <v>25000</v>
      </c>
    </row>
    <row r="108185" spans="11:16" x14ac:dyDescent="0.3">
      <c r="K108185" t="s">
        <v>403192</v>
      </c>
      <c r="L108185" t="s">
        <v>403193</v>
      </c>
      <c r="M108185" t="s">
        <v>28</v>
      </c>
      <c r="O108185" t="s">
        <v>1645</v>
      </c>
    </row>
    <row r="108186" spans="11:16" x14ac:dyDescent="0.3">
      <c r="K108186" t="s">
        <v>403194</v>
      </c>
      <c r="L108186" t="s">
        <v>403195</v>
      </c>
      <c r="M108186" t="s">
        <v>28</v>
      </c>
      <c r="O108186" s="1">
        <v>41252</v>
      </c>
      <c r="P108186">
        <v>1934400</v>
      </c>
    </row>
    <row r="108187" spans="11:16" x14ac:dyDescent="0.3">
      <c r="K108187" t="s">
        <v>403196</v>
      </c>
      <c r="L108187" t="s">
        <v>403197</v>
      </c>
      <c r="M108187" t="s">
        <v>52</v>
      </c>
      <c r="O108187" s="1">
        <v>40913</v>
      </c>
      <c r="P108187">
        <v>400000</v>
      </c>
    </row>
    <row r="108188" spans="11:16" x14ac:dyDescent="0.3">
      <c r="K108188" t="s">
        <v>403196</v>
      </c>
      <c r="L108188" t="s">
        <v>403198</v>
      </c>
      <c r="M108188" t="s">
        <v>52</v>
      </c>
      <c r="O108188" t="s">
        <v>933</v>
      </c>
    </row>
    <row r="108189" spans="11:16" x14ac:dyDescent="0.3">
      <c r="K108189" t="s">
        <v>403199</v>
      </c>
      <c r="L108189" t="s">
        <v>403200</v>
      </c>
      <c r="M108189" t="s">
        <v>91</v>
      </c>
      <c r="O108189" s="1">
        <v>40735</v>
      </c>
    </row>
    <row r="108190" spans="11:16" x14ac:dyDescent="0.3">
      <c r="K108190" t="s">
        <v>403201</v>
      </c>
      <c r="L108190" t="s">
        <v>403202</v>
      </c>
      <c r="M108190" t="s">
        <v>28</v>
      </c>
      <c r="O108190" t="s">
        <v>18942</v>
      </c>
      <c r="P108190">
        <v>2050000</v>
      </c>
    </row>
    <row r="108191" spans="11:16" x14ac:dyDescent="0.3">
      <c r="K108191" t="s">
        <v>403201</v>
      </c>
      <c r="L108191" t="s">
        <v>403203</v>
      </c>
      <c r="M108191" t="s">
        <v>28</v>
      </c>
      <c r="N108191" t="s">
        <v>493</v>
      </c>
      <c r="O108191" t="s">
        <v>6193</v>
      </c>
      <c r="P108191">
        <v>8500000</v>
      </c>
    </row>
    <row r="108192" spans="11:16" x14ac:dyDescent="0.3">
      <c r="K108192" t="s">
        <v>403204</v>
      </c>
      <c r="L108192" t="s">
        <v>403205</v>
      </c>
      <c r="M108192" t="s">
        <v>91</v>
      </c>
      <c r="O108192" s="1">
        <v>41584</v>
      </c>
      <c r="P108192">
        <v>265064</v>
      </c>
    </row>
    <row r="108193" spans="11:16" x14ac:dyDescent="0.3">
      <c r="K108193" t="s">
        <v>403206</v>
      </c>
      <c r="L108193" t="s">
        <v>403207</v>
      </c>
      <c r="M108193" t="s">
        <v>28</v>
      </c>
      <c r="O108193" t="s">
        <v>20155</v>
      </c>
    </row>
    <row r="108194" spans="11:16" x14ac:dyDescent="0.3">
      <c r="K108194" t="s">
        <v>403206</v>
      </c>
      <c r="L108194" t="s">
        <v>403208</v>
      </c>
      <c r="M108194" t="s">
        <v>52</v>
      </c>
      <c r="O108194" t="s">
        <v>47031</v>
      </c>
      <c r="P108194">
        <v>4653959</v>
      </c>
    </row>
    <row r="108195" spans="11:16" x14ac:dyDescent="0.3">
      <c r="K108195" t="s">
        <v>403209</v>
      </c>
      <c r="L108195" t="s">
        <v>403210</v>
      </c>
      <c r="M108195" t="s">
        <v>28</v>
      </c>
      <c r="O108195" t="s">
        <v>39902</v>
      </c>
      <c r="P108195">
        <v>375000</v>
      </c>
    </row>
    <row r="108196" spans="11:16" x14ac:dyDescent="0.3">
      <c r="K108196" t="s">
        <v>403209</v>
      </c>
      <c r="L108196" t="s">
        <v>403211</v>
      </c>
      <c r="M108196" t="s">
        <v>324</v>
      </c>
      <c r="O108196" s="1">
        <v>40909</v>
      </c>
      <c r="P108196">
        <v>2500000</v>
      </c>
    </row>
    <row r="108197" spans="11:16" x14ac:dyDescent="0.3">
      <c r="K108197" t="s">
        <v>403212</v>
      </c>
      <c r="L108197" t="s">
        <v>403213</v>
      </c>
      <c r="M108197" t="s">
        <v>52</v>
      </c>
      <c r="O108197" t="s">
        <v>18810</v>
      </c>
    </row>
    <row r="108198" spans="11:16" x14ac:dyDescent="0.3">
      <c r="K108198" t="s">
        <v>403212</v>
      </c>
      <c r="L108198" t="s">
        <v>403214</v>
      </c>
      <c r="M108198" t="s">
        <v>28</v>
      </c>
      <c r="N108198" t="s">
        <v>40</v>
      </c>
      <c r="O108198" t="s">
        <v>2862</v>
      </c>
    </row>
    <row r="108199" spans="11:16" x14ac:dyDescent="0.3">
      <c r="K108199" t="s">
        <v>403215</v>
      </c>
      <c r="L108199" t="s">
        <v>403216</v>
      </c>
      <c r="M108199" t="s">
        <v>28</v>
      </c>
      <c r="N108199" t="s">
        <v>493</v>
      </c>
      <c r="O108199" s="1">
        <v>39271</v>
      </c>
      <c r="P108199">
        <v>22500000</v>
      </c>
    </row>
    <row r="108200" spans="11:16" x14ac:dyDescent="0.3">
      <c r="K108200" t="s">
        <v>403215</v>
      </c>
      <c r="L108200" t="s">
        <v>403217</v>
      </c>
      <c r="M108200" t="s">
        <v>28</v>
      </c>
      <c r="O108200" s="1">
        <v>40912</v>
      </c>
      <c r="P108200">
        <v>4700000</v>
      </c>
    </row>
    <row r="108201" spans="11:16" x14ac:dyDescent="0.3">
      <c r="K108201" t="s">
        <v>403215</v>
      </c>
      <c r="L108201" t="s">
        <v>403218</v>
      </c>
      <c r="M108201" t="s">
        <v>28</v>
      </c>
      <c r="O108201" t="s">
        <v>12620</v>
      </c>
    </row>
    <row r="108202" spans="11:16" x14ac:dyDescent="0.3">
      <c r="K108202" t="s">
        <v>403219</v>
      </c>
      <c r="L108202" t="s">
        <v>403220</v>
      </c>
      <c r="M108202" t="s">
        <v>52</v>
      </c>
      <c r="O108202" s="1">
        <v>39448</v>
      </c>
      <c r="P108202">
        <v>650000</v>
      </c>
    </row>
    <row r="108203" spans="11:16" x14ac:dyDescent="0.3">
      <c r="K108203" t="s">
        <v>403219</v>
      </c>
      <c r="L108203" t="s">
        <v>403221</v>
      </c>
      <c r="M108203" t="s">
        <v>324</v>
      </c>
      <c r="O108203" s="1">
        <v>40909</v>
      </c>
      <c r="P108203">
        <v>1650000</v>
      </c>
    </row>
    <row r="108204" spans="11:16" x14ac:dyDescent="0.3">
      <c r="K108204" t="s">
        <v>403222</v>
      </c>
      <c r="L108204" t="s">
        <v>403223</v>
      </c>
      <c r="M108204" t="s">
        <v>28</v>
      </c>
      <c r="O108204" t="s">
        <v>14583</v>
      </c>
      <c r="P108204">
        <v>2000000</v>
      </c>
    </row>
    <row r="108205" spans="11:16" x14ac:dyDescent="0.3">
      <c r="K108205" t="s">
        <v>403222</v>
      </c>
      <c r="L108205" t="s">
        <v>403224</v>
      </c>
      <c r="M108205" t="s">
        <v>28</v>
      </c>
      <c r="N108205" t="s">
        <v>40</v>
      </c>
      <c r="O108205" t="s">
        <v>24790</v>
      </c>
      <c r="P108205">
        <v>6000000</v>
      </c>
    </row>
    <row r="108206" spans="11:16" x14ac:dyDescent="0.3">
      <c r="K108206" t="s">
        <v>403222</v>
      </c>
      <c r="L108206" t="s">
        <v>403225</v>
      </c>
      <c r="M108206" t="s">
        <v>28</v>
      </c>
      <c r="N108206" t="s">
        <v>493</v>
      </c>
      <c r="O108206" s="1">
        <v>40211</v>
      </c>
      <c r="P108206">
        <v>6800000</v>
      </c>
    </row>
    <row r="108207" spans="11:16" x14ac:dyDescent="0.3">
      <c r="K108207" t="s">
        <v>403222</v>
      </c>
      <c r="L108207" t="s">
        <v>403226</v>
      </c>
      <c r="M108207" t="s">
        <v>28</v>
      </c>
      <c r="N108207" t="s">
        <v>29</v>
      </c>
      <c r="O108207" s="1">
        <v>39093</v>
      </c>
      <c r="P108207">
        <v>7800000</v>
      </c>
    </row>
    <row r="108208" spans="11:16" x14ac:dyDescent="0.3">
      <c r="K108208" t="s">
        <v>403227</v>
      </c>
      <c r="L108208" t="s">
        <v>403228</v>
      </c>
      <c r="M108208" t="s">
        <v>28</v>
      </c>
      <c r="O108208" s="1">
        <v>38542</v>
      </c>
      <c r="P108208">
        <v>6230000</v>
      </c>
    </row>
    <row r="108209" spans="11:16" x14ac:dyDescent="0.3">
      <c r="K108209" t="s">
        <v>403229</v>
      </c>
      <c r="L108209" t="s">
        <v>403230</v>
      </c>
      <c r="M108209" t="s">
        <v>28</v>
      </c>
      <c r="N108209" t="s">
        <v>40</v>
      </c>
      <c r="O108209" t="s">
        <v>33484</v>
      </c>
      <c r="P108209">
        <v>4000000</v>
      </c>
    </row>
    <row r="108210" spans="11:16" x14ac:dyDescent="0.3">
      <c r="K108210" t="s">
        <v>403229</v>
      </c>
      <c r="L108210" t="s">
        <v>403231</v>
      </c>
      <c r="M108210" t="s">
        <v>52</v>
      </c>
      <c r="O108210" t="s">
        <v>279263</v>
      </c>
      <c r="P108210">
        <v>100000</v>
      </c>
    </row>
    <row r="108211" spans="11:16" x14ac:dyDescent="0.3">
      <c r="K108211" t="s">
        <v>403229</v>
      </c>
      <c r="L108211" t="s">
        <v>403232</v>
      </c>
      <c r="M108211" t="s">
        <v>52</v>
      </c>
      <c r="O108211" s="1">
        <v>37353</v>
      </c>
      <c r="P108211">
        <v>500000</v>
      </c>
    </row>
    <row r="108212" spans="11:16" x14ac:dyDescent="0.3">
      <c r="K108212" t="s">
        <v>403229</v>
      </c>
      <c r="L108212" t="s">
        <v>403233</v>
      </c>
      <c r="M108212" t="s">
        <v>52</v>
      </c>
      <c r="O108212" s="1">
        <v>36531</v>
      </c>
      <c r="P108212">
        <v>100000</v>
      </c>
    </row>
    <row r="108213" spans="11:16" x14ac:dyDescent="0.3">
      <c r="K108213" t="s">
        <v>403229</v>
      </c>
      <c r="L108213" t="s">
        <v>403234</v>
      </c>
      <c r="M108213" t="s">
        <v>52</v>
      </c>
      <c r="O108213" s="1">
        <v>37962</v>
      </c>
      <c r="P108213">
        <v>960000</v>
      </c>
    </row>
    <row r="108214" spans="11:16" x14ac:dyDescent="0.3">
      <c r="K108214" t="s">
        <v>403235</v>
      </c>
      <c r="L108214" t="s">
        <v>403236</v>
      </c>
      <c r="M108214" t="s">
        <v>28</v>
      </c>
      <c r="N108214" t="s">
        <v>40</v>
      </c>
      <c r="O108214" s="1">
        <v>39514</v>
      </c>
    </row>
    <row r="108215" spans="11:16" x14ac:dyDescent="0.3">
      <c r="K108215" t="s">
        <v>403235</v>
      </c>
      <c r="L108215" t="s">
        <v>403237</v>
      </c>
      <c r="M108215" t="s">
        <v>28</v>
      </c>
      <c r="N108215" t="s">
        <v>40</v>
      </c>
      <c r="O108215" t="s">
        <v>4609</v>
      </c>
      <c r="P108215">
        <v>3000000</v>
      </c>
    </row>
    <row r="108216" spans="11:16" x14ac:dyDescent="0.3">
      <c r="K108216" t="s">
        <v>403235</v>
      </c>
      <c r="L108216" t="s">
        <v>403238</v>
      </c>
      <c r="M108216" t="s">
        <v>28</v>
      </c>
      <c r="N108216" t="s">
        <v>29</v>
      </c>
      <c r="O108216" s="1">
        <v>40792</v>
      </c>
    </row>
    <row r="108217" spans="11:16" x14ac:dyDescent="0.3">
      <c r="K108217" t="s">
        <v>403239</v>
      </c>
      <c r="L108217" t="s">
        <v>403240</v>
      </c>
      <c r="M108217" t="s">
        <v>28</v>
      </c>
      <c r="N108217" t="s">
        <v>29</v>
      </c>
      <c r="O108217" t="s">
        <v>31624</v>
      </c>
      <c r="P108217">
        <v>2500000</v>
      </c>
    </row>
    <row r="108218" spans="11:16" x14ac:dyDescent="0.3">
      <c r="K108218" t="s">
        <v>403241</v>
      </c>
      <c r="L108218" t="s">
        <v>403242</v>
      </c>
      <c r="M108218" t="s">
        <v>28</v>
      </c>
      <c r="O108218" t="s">
        <v>284061</v>
      </c>
      <c r="P108218">
        <v>8000000</v>
      </c>
    </row>
    <row r="108219" spans="11:16" x14ac:dyDescent="0.3">
      <c r="K108219" t="s">
        <v>403243</v>
      </c>
      <c r="L108219" t="s">
        <v>403244</v>
      </c>
      <c r="M108219" t="s">
        <v>52</v>
      </c>
      <c r="O108219" s="1">
        <v>40550</v>
      </c>
      <c r="P108219">
        <v>100000</v>
      </c>
    </row>
    <row r="108220" spans="11:16" x14ac:dyDescent="0.3">
      <c r="K108220" t="s">
        <v>403245</v>
      </c>
      <c r="L108220" t="s">
        <v>403246</v>
      </c>
      <c r="M108220" t="s">
        <v>28</v>
      </c>
      <c r="N108220" t="s">
        <v>40</v>
      </c>
      <c r="O108220" t="s">
        <v>14647</v>
      </c>
      <c r="P108220">
        <v>5000000</v>
      </c>
    </row>
    <row r="108221" spans="11:16" x14ac:dyDescent="0.3">
      <c r="K108221" t="s">
        <v>403247</v>
      </c>
      <c r="L108221" t="s">
        <v>403248</v>
      </c>
      <c r="M108221" t="s">
        <v>28</v>
      </c>
      <c r="O108221" t="s">
        <v>33006</v>
      </c>
      <c r="P108221">
        <v>16000025</v>
      </c>
    </row>
    <row r="108222" spans="11:16" x14ac:dyDescent="0.3">
      <c r="K108222" t="s">
        <v>403247</v>
      </c>
      <c r="L108222" t="s">
        <v>403249</v>
      </c>
      <c r="M108222" t="s">
        <v>28</v>
      </c>
      <c r="O108222" t="s">
        <v>26504</v>
      </c>
      <c r="P108222">
        <v>14429275</v>
      </c>
    </row>
    <row r="108223" spans="11:16" x14ac:dyDescent="0.3">
      <c r="K108223" t="s">
        <v>403250</v>
      </c>
      <c r="L108223" t="s">
        <v>403251</v>
      </c>
      <c r="M108223" t="s">
        <v>52</v>
      </c>
      <c r="O108223" s="1">
        <v>41275</v>
      </c>
    </row>
    <row r="108224" spans="11:16" x14ac:dyDescent="0.3">
      <c r="K108224" t="s">
        <v>403252</v>
      </c>
      <c r="L108224" t="s">
        <v>403253</v>
      </c>
      <c r="M108224" t="s">
        <v>28</v>
      </c>
      <c r="N108224" t="s">
        <v>1415</v>
      </c>
      <c r="O108224" t="s">
        <v>37311</v>
      </c>
      <c r="P108224">
        <v>18000000</v>
      </c>
    </row>
    <row r="108225" spans="11:16" x14ac:dyDescent="0.3">
      <c r="K108225" t="s">
        <v>403252</v>
      </c>
      <c r="L108225" t="s">
        <v>403254</v>
      </c>
      <c r="M108225" t="s">
        <v>28</v>
      </c>
      <c r="O108225" s="1">
        <v>41339</v>
      </c>
      <c r="P108225">
        <v>1185226</v>
      </c>
    </row>
    <row r="108226" spans="11:16" x14ac:dyDescent="0.3">
      <c r="K108226" t="s">
        <v>403255</v>
      </c>
      <c r="L108226" t="s">
        <v>403256</v>
      </c>
      <c r="M108226" t="s">
        <v>52</v>
      </c>
      <c r="O108226" t="s">
        <v>2784</v>
      </c>
      <c r="P108226">
        <v>470000</v>
      </c>
    </row>
    <row r="108227" spans="11:16" x14ac:dyDescent="0.3">
      <c r="K108227" t="s">
        <v>403257</v>
      </c>
      <c r="L108227" t="s">
        <v>403258</v>
      </c>
      <c r="M108227" t="s">
        <v>28</v>
      </c>
      <c r="N108227" t="s">
        <v>40</v>
      </c>
      <c r="O108227" s="1">
        <v>39092</v>
      </c>
      <c r="P108227">
        <v>4000000</v>
      </c>
    </row>
    <row r="108228" spans="11:16" x14ac:dyDescent="0.3">
      <c r="K108228" t="s">
        <v>403259</v>
      </c>
      <c r="L108228" t="s">
        <v>403260</v>
      </c>
      <c r="M108228" t="s">
        <v>256</v>
      </c>
      <c r="O108228" t="s">
        <v>21013</v>
      </c>
      <c r="P108228">
        <v>582580</v>
      </c>
    </row>
    <row r="108229" spans="11:16" x14ac:dyDescent="0.3">
      <c r="K108229" t="s">
        <v>403259</v>
      </c>
      <c r="L108229" t="s">
        <v>403261</v>
      </c>
      <c r="M108229" t="s">
        <v>52</v>
      </c>
      <c r="O108229" s="1">
        <v>41649</v>
      </c>
      <c r="P108229">
        <v>1500000</v>
      </c>
    </row>
    <row r="108230" spans="11:16" x14ac:dyDescent="0.3">
      <c r="K108230" t="s">
        <v>403262</v>
      </c>
      <c r="L108230" t="s">
        <v>403263</v>
      </c>
      <c r="M108230" t="s">
        <v>52</v>
      </c>
      <c r="O108230" s="1">
        <v>41647</v>
      </c>
      <c r="P108230">
        <v>100000</v>
      </c>
    </row>
    <row r="108231" spans="11:16" x14ac:dyDescent="0.3">
      <c r="K108231" t="s">
        <v>403264</v>
      </c>
      <c r="L108231" t="s">
        <v>403265</v>
      </c>
      <c r="M108231" t="s">
        <v>28</v>
      </c>
      <c r="O108231" s="1">
        <v>42253</v>
      </c>
    </row>
    <row r="108232" spans="11:16" x14ac:dyDescent="0.3">
      <c r="K108232" t="s">
        <v>403266</v>
      </c>
      <c r="L108232" t="s">
        <v>403267</v>
      </c>
      <c r="M108232" t="s">
        <v>52</v>
      </c>
      <c r="O108232" t="s">
        <v>2360</v>
      </c>
      <c r="P108232">
        <v>120000</v>
      </c>
    </row>
    <row r="108233" spans="11:16" x14ac:dyDescent="0.3">
      <c r="K108233" t="s">
        <v>403268</v>
      </c>
      <c r="L108233" t="s">
        <v>403269</v>
      </c>
      <c r="M108233" t="s">
        <v>28</v>
      </c>
      <c r="N108233" t="s">
        <v>40</v>
      </c>
      <c r="O108233" s="1">
        <v>40550</v>
      </c>
      <c r="P108233">
        <v>6000000</v>
      </c>
    </row>
    <row r="108234" spans="11:16" x14ac:dyDescent="0.3">
      <c r="K108234" t="s">
        <v>403268</v>
      </c>
      <c r="L108234" t="s">
        <v>403270</v>
      </c>
      <c r="M108234" t="s">
        <v>28</v>
      </c>
      <c r="N108234" t="s">
        <v>40</v>
      </c>
      <c r="O108234" s="1">
        <v>40731</v>
      </c>
      <c r="P108234">
        <v>6000000</v>
      </c>
    </row>
    <row r="108235" spans="11:16" x14ac:dyDescent="0.3">
      <c r="K108235" t="s">
        <v>403268</v>
      </c>
      <c r="L108235" t="s">
        <v>403271</v>
      </c>
      <c r="M108235" t="s">
        <v>324</v>
      </c>
      <c r="O108235" s="1">
        <v>39448</v>
      </c>
      <c r="P108235">
        <v>4000000</v>
      </c>
    </row>
    <row r="108236" spans="11:16" x14ac:dyDescent="0.3">
      <c r="K108236" t="s">
        <v>403272</v>
      </c>
      <c r="L108236" t="s">
        <v>403273</v>
      </c>
      <c r="M108236" t="s">
        <v>28</v>
      </c>
      <c r="N108236" t="s">
        <v>29</v>
      </c>
      <c r="O108236" t="s">
        <v>32331</v>
      </c>
      <c r="P108236">
        <v>4300000</v>
      </c>
    </row>
    <row r="108237" spans="11:16" x14ac:dyDescent="0.3">
      <c r="K108237" t="s">
        <v>403274</v>
      </c>
      <c r="L108237" t="s">
        <v>403275</v>
      </c>
      <c r="M108237" t="s">
        <v>256</v>
      </c>
      <c r="O108237" s="1">
        <v>41427</v>
      </c>
      <c r="P108237">
        <v>242500</v>
      </c>
    </row>
    <row r="108238" spans="11:16" x14ac:dyDescent="0.3">
      <c r="K108238" t="s">
        <v>403274</v>
      </c>
      <c r="L108238" t="s">
        <v>403276</v>
      </c>
      <c r="M108238" t="s">
        <v>28</v>
      </c>
      <c r="N108238" t="s">
        <v>493</v>
      </c>
      <c r="O108238" s="1">
        <v>41126</v>
      </c>
      <c r="P108238">
        <v>76265</v>
      </c>
    </row>
    <row r="108239" spans="11:16" x14ac:dyDescent="0.3">
      <c r="K108239" t="s">
        <v>403274</v>
      </c>
      <c r="L108239" t="s">
        <v>403277</v>
      </c>
      <c r="M108239" t="s">
        <v>52</v>
      </c>
      <c r="O108239" t="s">
        <v>33518</v>
      </c>
      <c r="P108239">
        <v>1000000</v>
      </c>
    </row>
    <row r="108240" spans="11:16" x14ac:dyDescent="0.3">
      <c r="K108240" t="s">
        <v>403274</v>
      </c>
      <c r="L108240" t="s">
        <v>403278</v>
      </c>
      <c r="M108240" t="s">
        <v>28</v>
      </c>
      <c r="N108240" t="s">
        <v>40</v>
      </c>
      <c r="O108240" t="s">
        <v>11752</v>
      </c>
      <c r="P108240">
        <v>1300000</v>
      </c>
    </row>
    <row r="108241" spans="11:16" x14ac:dyDescent="0.3">
      <c r="K108241" t="s">
        <v>403274</v>
      </c>
      <c r="L108241" t="s">
        <v>403279</v>
      </c>
      <c r="M108241" t="s">
        <v>28</v>
      </c>
      <c r="N108241" t="s">
        <v>29</v>
      </c>
      <c r="O108241" t="s">
        <v>25298</v>
      </c>
      <c r="P108241">
        <v>2087145</v>
      </c>
    </row>
    <row r="108242" spans="11:16" x14ac:dyDescent="0.3">
      <c r="K108242" t="s">
        <v>403280</v>
      </c>
      <c r="L108242" t="s">
        <v>403281</v>
      </c>
      <c r="M108242" t="s">
        <v>52</v>
      </c>
      <c r="O108242" s="1">
        <v>40550</v>
      </c>
      <c r="P108242">
        <v>25000</v>
      </c>
    </row>
    <row r="108243" spans="11:16" x14ac:dyDescent="0.3">
      <c r="K108243" t="s">
        <v>403280</v>
      </c>
      <c r="L108243" t="s">
        <v>403282</v>
      </c>
      <c r="M108243" t="s">
        <v>256</v>
      </c>
      <c r="O108243" t="s">
        <v>1999</v>
      </c>
      <c r="P108243">
        <v>50000</v>
      </c>
    </row>
    <row r="108244" spans="11:16" x14ac:dyDescent="0.3">
      <c r="K108244" t="s">
        <v>403280</v>
      </c>
      <c r="L108244" t="s">
        <v>403283</v>
      </c>
      <c r="M108244" t="s">
        <v>52</v>
      </c>
      <c r="O108244" s="1">
        <v>40554</v>
      </c>
      <c r="P108244">
        <v>18000</v>
      </c>
    </row>
    <row r="108245" spans="11:16" x14ac:dyDescent="0.3">
      <c r="K108245" t="s">
        <v>403280</v>
      </c>
      <c r="L108245" t="s">
        <v>403284</v>
      </c>
      <c r="M108245" t="s">
        <v>28</v>
      </c>
      <c r="N108245" t="s">
        <v>40</v>
      </c>
      <c r="O108245" t="s">
        <v>1416</v>
      </c>
    </row>
    <row r="108246" spans="11:16" x14ac:dyDescent="0.3">
      <c r="K108246" t="s">
        <v>403280</v>
      </c>
      <c r="L108246" t="s">
        <v>403285</v>
      </c>
      <c r="M108246" t="s">
        <v>52</v>
      </c>
      <c r="O108246" s="1">
        <v>40971</v>
      </c>
      <c r="P108246">
        <v>1417000</v>
      </c>
    </row>
    <row r="108247" spans="11:16" x14ac:dyDescent="0.3">
      <c r="K108247" t="s">
        <v>403286</v>
      </c>
      <c r="L108247" t="s">
        <v>403287</v>
      </c>
      <c r="M108247" t="s">
        <v>28</v>
      </c>
      <c r="N108247" t="s">
        <v>40</v>
      </c>
      <c r="O108247" t="s">
        <v>18028</v>
      </c>
      <c r="P108247">
        <v>4100000</v>
      </c>
    </row>
    <row r="108248" spans="11:16" x14ac:dyDescent="0.3">
      <c r="K108248" t="s">
        <v>403288</v>
      </c>
      <c r="L108248" t="s">
        <v>403289</v>
      </c>
      <c r="M108248" t="s">
        <v>28</v>
      </c>
      <c r="N108248" t="s">
        <v>40</v>
      </c>
      <c r="O108248" s="1">
        <v>38355</v>
      </c>
      <c r="P108248">
        <v>3500000</v>
      </c>
    </row>
    <row r="108249" spans="11:16" x14ac:dyDescent="0.3">
      <c r="K108249" t="s">
        <v>403290</v>
      </c>
      <c r="L108249" t="s">
        <v>403291</v>
      </c>
      <c r="M108249" t="s">
        <v>28</v>
      </c>
      <c r="N108249" t="s">
        <v>29</v>
      </c>
      <c r="O108249" t="s">
        <v>107995</v>
      </c>
      <c r="P108249">
        <v>8199999</v>
      </c>
    </row>
    <row r="108250" spans="11:16" x14ac:dyDescent="0.3">
      <c r="K108250" t="s">
        <v>403292</v>
      </c>
      <c r="L108250" t="s">
        <v>403293</v>
      </c>
      <c r="M108250" t="s">
        <v>28</v>
      </c>
      <c r="O108250" s="1">
        <v>41277</v>
      </c>
    </row>
    <row r="108251" spans="11:16" x14ac:dyDescent="0.3">
      <c r="K108251" t="s">
        <v>403294</v>
      </c>
      <c r="L108251" t="s">
        <v>403295</v>
      </c>
      <c r="M108251" t="s">
        <v>52</v>
      </c>
      <c r="O108251" s="1">
        <v>41648</v>
      </c>
      <c r="P108251">
        <v>375000</v>
      </c>
    </row>
    <row r="108252" spans="11:16" x14ac:dyDescent="0.3">
      <c r="K108252" t="s">
        <v>403294</v>
      </c>
      <c r="L108252" t="s">
        <v>403296</v>
      </c>
      <c r="M108252" t="s">
        <v>52</v>
      </c>
      <c r="O108252" s="1">
        <v>42011</v>
      </c>
      <c r="P108252">
        <v>750000</v>
      </c>
    </row>
    <row r="108253" spans="11:16" x14ac:dyDescent="0.3">
      <c r="K108253" t="s">
        <v>403297</v>
      </c>
      <c r="L108253" t="s">
        <v>403298</v>
      </c>
      <c r="M108253" t="s">
        <v>52</v>
      </c>
      <c r="O108253" t="s">
        <v>24866</v>
      </c>
      <c r="P108253">
        <v>1171368</v>
      </c>
    </row>
    <row r="108254" spans="11:16" x14ac:dyDescent="0.3">
      <c r="K108254" t="s">
        <v>403297</v>
      </c>
      <c r="L108254" t="s">
        <v>403299</v>
      </c>
      <c r="M108254" t="s">
        <v>52</v>
      </c>
      <c r="O108254" t="s">
        <v>29679</v>
      </c>
      <c r="P108254">
        <v>784547</v>
      </c>
    </row>
    <row r="108255" spans="11:16" x14ac:dyDescent="0.3">
      <c r="K108255" t="s">
        <v>403300</v>
      </c>
      <c r="L108255" t="s">
        <v>403301</v>
      </c>
      <c r="M108255" t="s">
        <v>190</v>
      </c>
      <c r="O108255" t="s">
        <v>17373</v>
      </c>
    </row>
    <row r="108256" spans="11:16" x14ac:dyDescent="0.3">
      <c r="K108256" t="s">
        <v>403302</v>
      </c>
      <c r="L108256" t="s">
        <v>403303</v>
      </c>
      <c r="M108256" t="s">
        <v>28</v>
      </c>
      <c r="N108256" t="s">
        <v>40</v>
      </c>
      <c r="O108256" s="1">
        <v>39825</v>
      </c>
      <c r="P108256">
        <v>6750000</v>
      </c>
    </row>
    <row r="108257" spans="11:16" x14ac:dyDescent="0.3">
      <c r="K108257" t="s">
        <v>403302</v>
      </c>
      <c r="L108257" t="s">
        <v>403304</v>
      </c>
      <c r="M108257" t="s">
        <v>28</v>
      </c>
      <c r="N108257" t="s">
        <v>29</v>
      </c>
      <c r="O108257" t="s">
        <v>5793</v>
      </c>
      <c r="P108257">
        <v>2900000</v>
      </c>
    </row>
    <row r="108258" spans="11:16" x14ac:dyDescent="0.3">
      <c r="K108258" t="s">
        <v>403302</v>
      </c>
      <c r="L108258" t="s">
        <v>403305</v>
      </c>
      <c r="M108258" t="s">
        <v>28</v>
      </c>
      <c r="N108258" t="s">
        <v>29</v>
      </c>
      <c r="O108258" s="1">
        <v>41156</v>
      </c>
      <c r="P108258">
        <v>2425000</v>
      </c>
    </row>
    <row r="108259" spans="11:16" x14ac:dyDescent="0.3">
      <c r="K108259" t="s">
        <v>403302</v>
      </c>
      <c r="L108259" t="s">
        <v>403306</v>
      </c>
      <c r="M108259" t="s">
        <v>28</v>
      </c>
      <c r="N108259" t="s">
        <v>40</v>
      </c>
      <c r="O108259" t="s">
        <v>6281</v>
      </c>
      <c r="P108259">
        <v>1000000</v>
      </c>
    </row>
    <row r="108260" spans="11:16" x14ac:dyDescent="0.3">
      <c r="K108260" t="s">
        <v>403307</v>
      </c>
      <c r="L108260" t="s">
        <v>403308</v>
      </c>
      <c r="M108260" t="s">
        <v>28</v>
      </c>
      <c r="N108260" t="s">
        <v>493</v>
      </c>
      <c r="O108260" s="1">
        <v>41979</v>
      </c>
      <c r="P108260">
        <v>16000000</v>
      </c>
    </row>
    <row r="108261" spans="11:16" x14ac:dyDescent="0.3">
      <c r="K108261" t="s">
        <v>403307</v>
      </c>
      <c r="L108261" t="s">
        <v>403309</v>
      </c>
      <c r="M108261" t="s">
        <v>28</v>
      </c>
      <c r="N108261" t="s">
        <v>29</v>
      </c>
      <c r="O108261" t="s">
        <v>6427</v>
      </c>
      <c r="P108261">
        <v>9000000</v>
      </c>
    </row>
    <row r="108262" spans="11:16" x14ac:dyDescent="0.3">
      <c r="K108262" t="s">
        <v>403307</v>
      </c>
      <c r="L108262" t="s">
        <v>403310</v>
      </c>
      <c r="M108262" t="s">
        <v>28</v>
      </c>
      <c r="N108262" t="s">
        <v>40</v>
      </c>
      <c r="O108262" t="s">
        <v>146133</v>
      </c>
      <c r="P108262">
        <v>2000000</v>
      </c>
    </row>
    <row r="108263" spans="11:16" x14ac:dyDescent="0.3">
      <c r="K108263" t="s">
        <v>403311</v>
      </c>
      <c r="L108263" t="s">
        <v>403312</v>
      </c>
      <c r="M108263" t="s">
        <v>52</v>
      </c>
      <c r="O108263" s="1">
        <v>41041</v>
      </c>
    </row>
    <row r="108264" spans="11:16" x14ac:dyDescent="0.3">
      <c r="K108264" t="s">
        <v>403313</v>
      </c>
      <c r="L108264" t="s">
        <v>403314</v>
      </c>
      <c r="M108264" t="s">
        <v>28</v>
      </c>
      <c r="O108264" s="1">
        <v>39173</v>
      </c>
      <c r="P108264">
        <v>22600000</v>
      </c>
    </row>
    <row r="108265" spans="11:16" x14ac:dyDescent="0.3">
      <c r="K108265" t="s">
        <v>403315</v>
      </c>
      <c r="L108265" t="s">
        <v>403316</v>
      </c>
      <c r="M108265" t="s">
        <v>324</v>
      </c>
      <c r="O108265" s="1">
        <v>41649</v>
      </c>
      <c r="P108265">
        <v>316143</v>
      </c>
    </row>
    <row r="108266" spans="11:16" x14ac:dyDescent="0.3">
      <c r="K108266" t="s">
        <v>403317</v>
      </c>
      <c r="L108266" t="s">
        <v>403318</v>
      </c>
      <c r="M108266" t="s">
        <v>91</v>
      </c>
      <c r="O108266" t="s">
        <v>34156</v>
      </c>
      <c r="P108266">
        <v>7000000</v>
      </c>
    </row>
    <row r="108267" spans="11:16" x14ac:dyDescent="0.3">
      <c r="K108267" t="s">
        <v>403319</v>
      </c>
      <c r="L108267" t="s">
        <v>403320</v>
      </c>
      <c r="M108267" t="s">
        <v>28</v>
      </c>
      <c r="N108267" t="s">
        <v>40</v>
      </c>
      <c r="O108267" t="s">
        <v>26189</v>
      </c>
      <c r="P108267">
        <v>4655000</v>
      </c>
    </row>
    <row r="108268" spans="11:16" x14ac:dyDescent="0.3">
      <c r="K108268" t="s">
        <v>403319</v>
      </c>
      <c r="L108268" t="s">
        <v>403321</v>
      </c>
      <c r="M108268" t="s">
        <v>28</v>
      </c>
      <c r="N108268" t="s">
        <v>29</v>
      </c>
      <c r="O108268" t="s">
        <v>13254</v>
      </c>
      <c r="P108268">
        <v>7000000</v>
      </c>
    </row>
    <row r="108269" spans="11:16" x14ac:dyDescent="0.3">
      <c r="K108269" t="s">
        <v>403322</v>
      </c>
      <c r="L108269" t="s">
        <v>403323</v>
      </c>
      <c r="M108269" t="s">
        <v>190</v>
      </c>
      <c r="O108269" t="s">
        <v>6098</v>
      </c>
    </row>
    <row r="108270" spans="11:16" x14ac:dyDescent="0.3">
      <c r="K108270" t="s">
        <v>403324</v>
      </c>
      <c r="L108270" t="s">
        <v>403325</v>
      </c>
      <c r="M108270" t="s">
        <v>52</v>
      </c>
      <c r="O108270" t="s">
        <v>190426</v>
      </c>
      <c r="P108270">
        <v>1000</v>
      </c>
    </row>
    <row r="108271" spans="11:16" x14ac:dyDescent="0.3">
      <c r="K108271" t="s">
        <v>403326</v>
      </c>
      <c r="L108271" t="s">
        <v>403327</v>
      </c>
      <c r="M108271" t="s">
        <v>28</v>
      </c>
      <c r="O108271" t="s">
        <v>270860</v>
      </c>
      <c r="P108271">
        <v>5160800</v>
      </c>
    </row>
    <row r="108272" spans="11:16" x14ac:dyDescent="0.3">
      <c r="K108272" t="s">
        <v>403328</v>
      </c>
      <c r="L108272" t="s">
        <v>403329</v>
      </c>
      <c r="M108272" t="s">
        <v>52</v>
      </c>
      <c r="O108272" s="1">
        <v>40911</v>
      </c>
      <c r="P108272">
        <v>1500000</v>
      </c>
    </row>
    <row r="108273" spans="11:16" x14ac:dyDescent="0.3">
      <c r="K108273" t="s">
        <v>403330</v>
      </c>
      <c r="L108273" t="s">
        <v>403331</v>
      </c>
      <c r="M108273" t="s">
        <v>28</v>
      </c>
      <c r="N108273" t="s">
        <v>40</v>
      </c>
      <c r="O108273" s="1">
        <v>38729</v>
      </c>
      <c r="P108273">
        <v>6500000</v>
      </c>
    </row>
    <row r="108274" spans="11:16" x14ac:dyDescent="0.3">
      <c r="K108274" t="s">
        <v>403330</v>
      </c>
      <c r="L108274" t="s">
        <v>403332</v>
      </c>
      <c r="M108274" t="s">
        <v>91</v>
      </c>
      <c r="O108274" t="s">
        <v>9623</v>
      </c>
    </row>
    <row r="108275" spans="11:16" x14ac:dyDescent="0.3">
      <c r="K108275" t="s">
        <v>403330</v>
      </c>
      <c r="L108275" t="s">
        <v>403333</v>
      </c>
      <c r="M108275" t="s">
        <v>28</v>
      </c>
      <c r="N108275" t="s">
        <v>29</v>
      </c>
      <c r="O108275" s="1">
        <v>39482</v>
      </c>
      <c r="P108275">
        <v>20000000</v>
      </c>
    </row>
    <row r="108276" spans="11:16" x14ac:dyDescent="0.3">
      <c r="K108276" t="s">
        <v>403334</v>
      </c>
      <c r="L108276" t="s">
        <v>403335</v>
      </c>
      <c r="M108276" t="s">
        <v>28</v>
      </c>
      <c r="O108276" s="1">
        <v>41276</v>
      </c>
    </row>
    <row r="108277" spans="11:16" x14ac:dyDescent="0.3">
      <c r="K108277" t="s">
        <v>403336</v>
      </c>
      <c r="L108277" t="s">
        <v>403337</v>
      </c>
      <c r="M108277" t="s">
        <v>28</v>
      </c>
      <c r="O108277" t="s">
        <v>16609</v>
      </c>
      <c r="P108277">
        <v>2501000</v>
      </c>
    </row>
    <row r="108278" spans="11:16" x14ac:dyDescent="0.3">
      <c r="K108278" t="s">
        <v>403338</v>
      </c>
      <c r="L108278" t="s">
        <v>403339</v>
      </c>
      <c r="M108278" t="s">
        <v>28</v>
      </c>
      <c r="N108278" t="s">
        <v>40</v>
      </c>
      <c r="O108278" t="s">
        <v>2496</v>
      </c>
      <c r="P108278">
        <v>42800000</v>
      </c>
    </row>
    <row r="108279" spans="11:16" x14ac:dyDescent="0.3">
      <c r="K108279" t="s">
        <v>403340</v>
      </c>
      <c r="L108279" t="s">
        <v>403341</v>
      </c>
      <c r="M108279" t="s">
        <v>28</v>
      </c>
      <c r="N108279" t="s">
        <v>29</v>
      </c>
      <c r="O108279" t="s">
        <v>191392</v>
      </c>
      <c r="P108279">
        <v>55000000</v>
      </c>
    </row>
    <row r="108280" spans="11:16" x14ac:dyDescent="0.3">
      <c r="K108280" t="s">
        <v>403342</v>
      </c>
      <c r="L108280" t="s">
        <v>403343</v>
      </c>
      <c r="M108280" t="s">
        <v>28</v>
      </c>
      <c r="N108280" t="s">
        <v>493</v>
      </c>
      <c r="O108280" t="s">
        <v>10714</v>
      </c>
      <c r="P108280">
        <v>12600000</v>
      </c>
    </row>
    <row r="108281" spans="11:16" x14ac:dyDescent="0.3">
      <c r="K108281" t="s">
        <v>403342</v>
      </c>
      <c r="L108281" t="s">
        <v>403344</v>
      </c>
      <c r="M108281" t="s">
        <v>28</v>
      </c>
      <c r="N108281" t="s">
        <v>29</v>
      </c>
      <c r="O108281" s="1">
        <v>38777</v>
      </c>
      <c r="P108281">
        <v>970000</v>
      </c>
    </row>
    <row r="108282" spans="11:16" x14ac:dyDescent="0.3">
      <c r="K108282" t="s">
        <v>403345</v>
      </c>
      <c r="L108282" t="s">
        <v>403346</v>
      </c>
      <c r="M108282" t="s">
        <v>190</v>
      </c>
      <c r="O108282" t="s">
        <v>10042</v>
      </c>
    </row>
    <row r="108283" spans="11:16" x14ac:dyDescent="0.3">
      <c r="K108283" t="s">
        <v>403347</v>
      </c>
      <c r="L108283" t="s">
        <v>403348</v>
      </c>
      <c r="M108283" t="s">
        <v>28</v>
      </c>
      <c r="N108283" t="s">
        <v>40</v>
      </c>
      <c r="O108283" t="s">
        <v>3236</v>
      </c>
      <c r="P108283">
        <v>4000000</v>
      </c>
    </row>
    <row r="108284" spans="11:16" x14ac:dyDescent="0.3">
      <c r="K108284" t="s">
        <v>403349</v>
      </c>
      <c r="L108284" t="s">
        <v>403350</v>
      </c>
      <c r="M108284" t="s">
        <v>223</v>
      </c>
      <c r="O108284" s="1">
        <v>39972</v>
      </c>
      <c r="P108284">
        <v>1405000</v>
      </c>
    </row>
    <row r="108285" spans="11:16" x14ac:dyDescent="0.3">
      <c r="K108285" t="s">
        <v>403351</v>
      </c>
      <c r="L108285" t="s">
        <v>403352</v>
      </c>
      <c r="M108285" t="s">
        <v>233</v>
      </c>
      <c r="O108285" t="s">
        <v>21244</v>
      </c>
    </row>
    <row r="108286" spans="11:16" x14ac:dyDescent="0.3">
      <c r="K108286" t="s">
        <v>403353</v>
      </c>
      <c r="L108286" t="s">
        <v>403354</v>
      </c>
      <c r="M108286" t="s">
        <v>28</v>
      </c>
      <c r="N108286" t="s">
        <v>493</v>
      </c>
      <c r="O108286" s="1">
        <v>40272</v>
      </c>
    </row>
    <row r="108287" spans="11:16" x14ac:dyDescent="0.3">
      <c r="K108287" t="s">
        <v>403355</v>
      </c>
      <c r="L108287" t="s">
        <v>403356</v>
      </c>
      <c r="M108287" t="s">
        <v>28</v>
      </c>
      <c r="N108287" t="s">
        <v>40</v>
      </c>
      <c r="O108287" s="1">
        <v>38720</v>
      </c>
      <c r="P108287">
        <v>5000000</v>
      </c>
    </row>
    <row r="108288" spans="11:16" x14ac:dyDescent="0.3">
      <c r="K108288" t="s">
        <v>403355</v>
      </c>
      <c r="L108288" t="s">
        <v>403357</v>
      </c>
      <c r="M108288" t="s">
        <v>28</v>
      </c>
      <c r="N108288" t="s">
        <v>29</v>
      </c>
      <c r="O108288" s="1">
        <v>39092</v>
      </c>
      <c r="P108288">
        <v>16500000</v>
      </c>
    </row>
    <row r="108289" spans="11:16" x14ac:dyDescent="0.3">
      <c r="K108289" t="s">
        <v>403355</v>
      </c>
      <c r="L108289" t="s">
        <v>403358</v>
      </c>
      <c r="M108289" t="s">
        <v>28</v>
      </c>
      <c r="N108289" t="s">
        <v>29</v>
      </c>
      <c r="O108289" t="s">
        <v>77199</v>
      </c>
      <c r="P108289">
        <v>5500000</v>
      </c>
    </row>
    <row r="108290" spans="11:16" x14ac:dyDescent="0.3">
      <c r="K108290" t="s">
        <v>403355</v>
      </c>
      <c r="L108290" t="s">
        <v>403359</v>
      </c>
      <c r="M108290" t="s">
        <v>28</v>
      </c>
      <c r="N108290" t="s">
        <v>29</v>
      </c>
      <c r="O108290" s="1">
        <v>39823</v>
      </c>
      <c r="P108290">
        <v>2000000</v>
      </c>
    </row>
    <row r="108291" spans="11:16" x14ac:dyDescent="0.3">
      <c r="K108291" t="s">
        <v>403355</v>
      </c>
      <c r="L108291" t="s">
        <v>403360</v>
      </c>
      <c r="M108291" t="s">
        <v>28</v>
      </c>
      <c r="N108291" t="s">
        <v>493</v>
      </c>
      <c r="O108291" s="1">
        <v>40430</v>
      </c>
      <c r="P108291">
        <v>2500000</v>
      </c>
    </row>
    <row r="108292" spans="11:16" x14ac:dyDescent="0.3">
      <c r="K108292" t="s">
        <v>403361</v>
      </c>
      <c r="L108292" t="s">
        <v>403362</v>
      </c>
      <c r="M108292" t="s">
        <v>28</v>
      </c>
      <c r="N108292" t="s">
        <v>40</v>
      </c>
      <c r="O108292" t="s">
        <v>207521</v>
      </c>
      <c r="P108292">
        <v>3500000</v>
      </c>
    </row>
    <row r="108293" spans="11:16" x14ac:dyDescent="0.3">
      <c r="K108293" t="s">
        <v>403363</v>
      </c>
      <c r="L108293" t="s">
        <v>403364</v>
      </c>
      <c r="M108293" t="s">
        <v>52</v>
      </c>
      <c r="O108293" s="1">
        <v>41095</v>
      </c>
      <c r="P108293">
        <v>2592115</v>
      </c>
    </row>
    <row r="108294" spans="11:16" x14ac:dyDescent="0.3">
      <c r="K108294" t="s">
        <v>403365</v>
      </c>
      <c r="L108294" t="s">
        <v>403366</v>
      </c>
      <c r="M108294" t="s">
        <v>1836</v>
      </c>
      <c r="O108294" s="1">
        <v>41285</v>
      </c>
      <c r="P108294">
        <v>3292000</v>
      </c>
    </row>
    <row r="108295" spans="11:16" x14ac:dyDescent="0.3">
      <c r="K108295" t="s">
        <v>403365</v>
      </c>
      <c r="L108295" t="s">
        <v>403367</v>
      </c>
      <c r="M108295" t="s">
        <v>324</v>
      </c>
      <c r="O108295" t="s">
        <v>29321</v>
      </c>
    </row>
    <row r="108296" spans="11:16" x14ac:dyDescent="0.3">
      <c r="K108296" t="s">
        <v>403365</v>
      </c>
      <c r="L108296" t="s">
        <v>403368</v>
      </c>
      <c r="M108296" t="s">
        <v>1836</v>
      </c>
      <c r="O108296" t="s">
        <v>20267</v>
      </c>
      <c r="P108296">
        <v>2170000</v>
      </c>
    </row>
    <row r="108297" spans="11:16" x14ac:dyDescent="0.3">
      <c r="K108297" t="s">
        <v>403369</v>
      </c>
      <c r="L108297" t="s">
        <v>403370</v>
      </c>
      <c r="M108297" t="s">
        <v>28</v>
      </c>
      <c r="O108297" s="1">
        <v>40544</v>
      </c>
      <c r="P108297">
        <v>690000</v>
      </c>
    </row>
    <row r="108298" spans="11:16" x14ac:dyDescent="0.3">
      <c r="K108298" t="s">
        <v>403369</v>
      </c>
      <c r="L108298" t="s">
        <v>403371</v>
      </c>
      <c r="M108298" t="s">
        <v>256</v>
      </c>
      <c r="O108298" s="1">
        <v>40727</v>
      </c>
      <c r="P108298">
        <v>646137</v>
      </c>
    </row>
    <row r="108299" spans="11:16" x14ac:dyDescent="0.3">
      <c r="K108299" t="s">
        <v>403372</v>
      </c>
      <c r="L108299" t="s">
        <v>403373</v>
      </c>
      <c r="M108299" t="s">
        <v>256</v>
      </c>
      <c r="O108299" s="1">
        <v>41556</v>
      </c>
      <c r="P108299">
        <v>225000</v>
      </c>
    </row>
    <row r="108300" spans="11:16" x14ac:dyDescent="0.3">
      <c r="K108300" t="s">
        <v>403372</v>
      </c>
      <c r="L108300" t="s">
        <v>403374</v>
      </c>
      <c r="M108300" t="s">
        <v>28</v>
      </c>
      <c r="O108300" s="1">
        <v>40969</v>
      </c>
      <c r="P108300">
        <v>275000</v>
      </c>
    </row>
    <row r="108301" spans="11:16" x14ac:dyDescent="0.3">
      <c r="K108301" t="s">
        <v>403375</v>
      </c>
      <c r="L108301" t="s">
        <v>403376</v>
      </c>
      <c r="M108301" t="s">
        <v>28</v>
      </c>
      <c r="N108301" t="s">
        <v>40</v>
      </c>
      <c r="O108301" s="1">
        <v>41643</v>
      </c>
    </row>
    <row r="108302" spans="11:16" x14ac:dyDescent="0.3">
      <c r="K108302" t="s">
        <v>403377</v>
      </c>
      <c r="L108302" t="s">
        <v>403378</v>
      </c>
      <c r="M108302" t="s">
        <v>52</v>
      </c>
      <c r="O108302" t="s">
        <v>4365</v>
      </c>
    </row>
    <row r="108303" spans="11:16" x14ac:dyDescent="0.3">
      <c r="K108303" t="s">
        <v>403379</v>
      </c>
      <c r="L108303" t="s">
        <v>403380</v>
      </c>
      <c r="M108303" t="s">
        <v>28</v>
      </c>
      <c r="N108303" t="s">
        <v>493</v>
      </c>
      <c r="O108303" s="1">
        <v>41279</v>
      </c>
    </row>
    <row r="108304" spans="11:16" x14ac:dyDescent="0.3">
      <c r="K108304" t="s">
        <v>403379</v>
      </c>
      <c r="L108304" t="s">
        <v>403381</v>
      </c>
      <c r="M108304" t="s">
        <v>28</v>
      </c>
      <c r="N108304" t="s">
        <v>1189</v>
      </c>
      <c r="O108304" t="s">
        <v>20155</v>
      </c>
      <c r="P108304">
        <v>50000000</v>
      </c>
    </row>
    <row r="108305" spans="11:16" x14ac:dyDescent="0.3">
      <c r="K108305" t="s">
        <v>403379</v>
      </c>
      <c r="L108305" t="s">
        <v>403382</v>
      </c>
      <c r="M108305" t="s">
        <v>28</v>
      </c>
      <c r="N108305" t="s">
        <v>29</v>
      </c>
      <c r="O108305" t="s">
        <v>12897</v>
      </c>
      <c r="P108305">
        <v>10000000</v>
      </c>
    </row>
    <row r="108306" spans="11:16" x14ac:dyDescent="0.3">
      <c r="K108306" t="s">
        <v>403383</v>
      </c>
      <c r="L108306" t="s">
        <v>403384</v>
      </c>
      <c r="M108306" t="s">
        <v>233</v>
      </c>
      <c r="O108306" s="1">
        <v>39332</v>
      </c>
      <c r="P108306">
        <v>218500000</v>
      </c>
    </row>
    <row r="108307" spans="11:16" x14ac:dyDescent="0.3">
      <c r="K108307" t="s">
        <v>403383</v>
      </c>
      <c r="L108307" t="s">
        <v>403385</v>
      </c>
      <c r="M108307" t="s">
        <v>233</v>
      </c>
      <c r="O108307" t="s">
        <v>10021</v>
      </c>
      <c r="P108307">
        <v>150000000</v>
      </c>
    </row>
    <row r="108308" spans="11:16" x14ac:dyDescent="0.3">
      <c r="K108308" t="s">
        <v>403386</v>
      </c>
      <c r="L108308" t="s">
        <v>403387</v>
      </c>
      <c r="M108308" t="s">
        <v>223</v>
      </c>
      <c r="O108308" t="s">
        <v>37072</v>
      </c>
      <c r="P108308">
        <v>0</v>
      </c>
    </row>
    <row r="108309" spans="11:16" x14ac:dyDescent="0.3">
      <c r="K108309" t="s">
        <v>403388</v>
      </c>
      <c r="L108309" t="s">
        <v>403389</v>
      </c>
      <c r="M108309" t="s">
        <v>28</v>
      </c>
      <c r="N108309" t="s">
        <v>493</v>
      </c>
      <c r="O108309" s="1">
        <v>40521</v>
      </c>
    </row>
    <row r="108310" spans="11:16" x14ac:dyDescent="0.3">
      <c r="K108310" t="s">
        <v>403390</v>
      </c>
      <c r="L108310" t="s">
        <v>403391</v>
      </c>
      <c r="M108310" t="s">
        <v>256</v>
      </c>
      <c r="O108310" t="s">
        <v>31529</v>
      </c>
      <c r="P108310">
        <v>1050000</v>
      </c>
    </row>
    <row r="108311" spans="11:16" x14ac:dyDescent="0.3">
      <c r="K108311" t="s">
        <v>403392</v>
      </c>
      <c r="L108311" t="s">
        <v>403393</v>
      </c>
      <c r="M108311" t="s">
        <v>256</v>
      </c>
      <c r="O108311" s="1">
        <v>42099</v>
      </c>
      <c r="P108311">
        <v>597223</v>
      </c>
    </row>
    <row r="108312" spans="11:16" x14ac:dyDescent="0.3">
      <c r="K108312" t="s">
        <v>403392</v>
      </c>
      <c r="L108312" t="s">
        <v>403394</v>
      </c>
      <c r="M108312" t="s">
        <v>28</v>
      </c>
      <c r="O108312" s="1">
        <v>41612</v>
      </c>
      <c r="P108312">
        <v>2499999</v>
      </c>
    </row>
    <row r="108313" spans="11:16" x14ac:dyDescent="0.3">
      <c r="K108313" t="s">
        <v>403395</v>
      </c>
      <c r="L108313" t="s">
        <v>403396</v>
      </c>
      <c r="M108313" t="s">
        <v>52</v>
      </c>
      <c r="O108313" s="1">
        <v>40183</v>
      </c>
      <c r="P108313">
        <v>600000</v>
      </c>
    </row>
    <row r="108314" spans="11:16" x14ac:dyDescent="0.3">
      <c r="K108314" t="s">
        <v>403395</v>
      </c>
      <c r="L108314" t="s">
        <v>403397</v>
      </c>
      <c r="M108314" t="s">
        <v>324</v>
      </c>
      <c r="O108314" s="1">
        <v>40909</v>
      </c>
      <c r="P108314">
        <v>2500000</v>
      </c>
    </row>
    <row r="108315" spans="11:16" x14ac:dyDescent="0.3">
      <c r="K108315" t="s">
        <v>403398</v>
      </c>
      <c r="L108315" t="s">
        <v>403399</v>
      </c>
      <c r="M108315" t="s">
        <v>52</v>
      </c>
      <c r="O108315" s="1">
        <v>41218</v>
      </c>
    </row>
    <row r="108316" spans="11:16" x14ac:dyDescent="0.3">
      <c r="K108316" t="s">
        <v>403400</v>
      </c>
      <c r="L108316" t="s">
        <v>403401</v>
      </c>
      <c r="M108316" t="s">
        <v>28</v>
      </c>
      <c r="N108316" t="s">
        <v>1189</v>
      </c>
      <c r="O108316" s="1">
        <v>42044</v>
      </c>
      <c r="P108316">
        <v>17000000</v>
      </c>
    </row>
    <row r="108317" spans="11:16" x14ac:dyDescent="0.3">
      <c r="K108317" t="s">
        <v>403400</v>
      </c>
      <c r="L108317" t="s">
        <v>403402</v>
      </c>
      <c r="M108317" t="s">
        <v>324</v>
      </c>
      <c r="O108317" s="1">
        <v>39821</v>
      </c>
      <c r="P108317">
        <v>1000000</v>
      </c>
    </row>
    <row r="108318" spans="11:16" x14ac:dyDescent="0.3">
      <c r="K108318" t="s">
        <v>403400</v>
      </c>
      <c r="L108318" t="s">
        <v>403403</v>
      </c>
      <c r="M108318" t="s">
        <v>28</v>
      </c>
      <c r="N108318" t="s">
        <v>493</v>
      </c>
      <c r="O108318" t="s">
        <v>1178</v>
      </c>
      <c r="P108318">
        <v>36000000</v>
      </c>
    </row>
    <row r="108319" spans="11:16" x14ac:dyDescent="0.3">
      <c r="K108319" t="s">
        <v>403400</v>
      </c>
      <c r="L108319" t="s">
        <v>403404</v>
      </c>
      <c r="M108319" t="s">
        <v>324</v>
      </c>
      <c r="O108319" s="1">
        <v>39458</v>
      </c>
      <c r="P108319">
        <v>700000</v>
      </c>
    </row>
    <row r="108320" spans="11:16" x14ac:dyDescent="0.3">
      <c r="K108320" t="s">
        <v>403405</v>
      </c>
      <c r="L108320" t="s">
        <v>403406</v>
      </c>
      <c r="M108320" t="s">
        <v>28</v>
      </c>
      <c r="N108320" t="s">
        <v>29</v>
      </c>
      <c r="O108320" s="1">
        <v>41975</v>
      </c>
      <c r="P108320">
        <v>1500000</v>
      </c>
    </row>
    <row r="108321" spans="11:16" x14ac:dyDescent="0.3">
      <c r="K108321" t="s">
        <v>403405</v>
      </c>
      <c r="L108321" t="s">
        <v>403407</v>
      </c>
      <c r="M108321" t="s">
        <v>28</v>
      </c>
      <c r="N108321" t="s">
        <v>40</v>
      </c>
      <c r="O108321" t="s">
        <v>14243</v>
      </c>
      <c r="P108321">
        <v>1500000</v>
      </c>
    </row>
    <row r="108322" spans="11:16" x14ac:dyDescent="0.3">
      <c r="K108322" t="s">
        <v>403408</v>
      </c>
      <c r="L108322" t="s">
        <v>403409</v>
      </c>
      <c r="M108322" t="s">
        <v>28</v>
      </c>
      <c r="N108322" t="s">
        <v>40</v>
      </c>
      <c r="O108322" t="s">
        <v>1950</v>
      </c>
      <c r="P108322">
        <v>1500000</v>
      </c>
    </row>
    <row r="108323" spans="11:16" x14ac:dyDescent="0.3">
      <c r="K108323" t="s">
        <v>403408</v>
      </c>
      <c r="L108323" t="s">
        <v>403410</v>
      </c>
      <c r="M108323" t="s">
        <v>9286</v>
      </c>
      <c r="O108323" t="s">
        <v>17859</v>
      </c>
    </row>
    <row r="108324" spans="11:16" x14ac:dyDescent="0.3">
      <c r="K108324" t="s">
        <v>403411</v>
      </c>
      <c r="L108324" t="s">
        <v>403412</v>
      </c>
      <c r="M108324" t="s">
        <v>28</v>
      </c>
      <c r="N108324" t="s">
        <v>493</v>
      </c>
      <c r="O108324" s="1">
        <v>41883</v>
      </c>
      <c r="P108324">
        <v>9000000</v>
      </c>
    </row>
    <row r="108325" spans="11:16" x14ac:dyDescent="0.3">
      <c r="K108325" t="s">
        <v>403411</v>
      </c>
      <c r="L108325" t="s">
        <v>403413</v>
      </c>
      <c r="M108325" t="s">
        <v>28</v>
      </c>
      <c r="N108325" t="s">
        <v>29</v>
      </c>
      <c r="O108325" s="1">
        <v>39093</v>
      </c>
      <c r="P108325">
        <v>10000000</v>
      </c>
    </row>
    <row r="108326" spans="11:16" x14ac:dyDescent="0.3">
      <c r="K108326" t="s">
        <v>403411</v>
      </c>
      <c r="L108326" t="s">
        <v>403414</v>
      </c>
      <c r="M108326" t="s">
        <v>233</v>
      </c>
      <c r="O108326" t="s">
        <v>8730</v>
      </c>
      <c r="P108326">
        <v>268235</v>
      </c>
    </row>
    <row r="108327" spans="11:16" x14ac:dyDescent="0.3">
      <c r="K108327" t="s">
        <v>403415</v>
      </c>
      <c r="L108327" t="s">
        <v>403416</v>
      </c>
      <c r="M108327" t="s">
        <v>91</v>
      </c>
      <c r="O108327" s="1">
        <v>39788</v>
      </c>
      <c r="P108327">
        <v>331465</v>
      </c>
    </row>
    <row r="108328" spans="11:16" x14ac:dyDescent="0.3">
      <c r="K108328" t="s">
        <v>403417</v>
      </c>
      <c r="L108328" t="s">
        <v>403418</v>
      </c>
      <c r="M108328" t="s">
        <v>52</v>
      </c>
      <c r="O108328" s="1">
        <v>40827</v>
      </c>
      <c r="P108328">
        <v>200000</v>
      </c>
    </row>
    <row r="108329" spans="11:16" x14ac:dyDescent="0.3">
      <c r="K108329" t="s">
        <v>403419</v>
      </c>
      <c r="L108329" t="s">
        <v>403420</v>
      </c>
      <c r="M108329" t="s">
        <v>91</v>
      </c>
      <c r="O108329" s="1">
        <v>42126</v>
      </c>
    </row>
    <row r="108330" spans="11:16" x14ac:dyDescent="0.3">
      <c r="K108330" t="s">
        <v>403421</v>
      </c>
      <c r="L108330" t="s">
        <v>403422</v>
      </c>
      <c r="M108330" t="s">
        <v>9286</v>
      </c>
      <c r="O108330" t="s">
        <v>18202</v>
      </c>
    </row>
    <row r="108331" spans="11:16" x14ac:dyDescent="0.3">
      <c r="K108331" t="s">
        <v>403423</v>
      </c>
      <c r="L108331" t="s">
        <v>403424</v>
      </c>
      <c r="M108331" t="s">
        <v>233</v>
      </c>
      <c r="O108331" t="s">
        <v>3211</v>
      </c>
      <c r="P108331">
        <v>50000000</v>
      </c>
    </row>
    <row r="108332" spans="11:16" x14ac:dyDescent="0.3">
      <c r="K108332" t="s">
        <v>403423</v>
      </c>
      <c r="L108332" t="s">
        <v>403425</v>
      </c>
      <c r="M108332" t="s">
        <v>233</v>
      </c>
      <c r="O108332" s="1">
        <v>41640</v>
      </c>
      <c r="P108332">
        <v>25000000</v>
      </c>
    </row>
    <row r="108333" spans="11:16" x14ac:dyDescent="0.3">
      <c r="K108333" t="s">
        <v>403426</v>
      </c>
      <c r="L108333" t="s">
        <v>403427</v>
      </c>
      <c r="M108333" t="s">
        <v>28</v>
      </c>
      <c r="N108333" t="s">
        <v>493</v>
      </c>
      <c r="O108333" s="1">
        <v>37932</v>
      </c>
      <c r="P108333">
        <v>12500000</v>
      </c>
    </row>
    <row r="108334" spans="11:16" x14ac:dyDescent="0.3">
      <c r="K108334" t="s">
        <v>403426</v>
      </c>
      <c r="L108334" t="s">
        <v>403428</v>
      </c>
      <c r="M108334" t="s">
        <v>28</v>
      </c>
      <c r="N108334" t="s">
        <v>29</v>
      </c>
      <c r="O108334" s="1">
        <v>36536</v>
      </c>
      <c r="P108334">
        <v>32000000</v>
      </c>
    </row>
    <row r="108335" spans="11:16" x14ac:dyDescent="0.3">
      <c r="K108335" t="s">
        <v>403429</v>
      </c>
      <c r="L108335" t="s">
        <v>403430</v>
      </c>
      <c r="M108335" t="s">
        <v>52</v>
      </c>
      <c r="O108335" t="s">
        <v>5609</v>
      </c>
      <c r="P108335">
        <v>1275575</v>
      </c>
    </row>
    <row r="108336" spans="11:16" x14ac:dyDescent="0.3">
      <c r="K108336" t="s">
        <v>403431</v>
      </c>
      <c r="L108336" t="s">
        <v>403432</v>
      </c>
      <c r="M108336" t="s">
        <v>52</v>
      </c>
      <c r="O108336" s="1">
        <v>41456</v>
      </c>
      <c r="P108336">
        <v>40000</v>
      </c>
    </row>
    <row r="108337" spans="11:16" x14ac:dyDescent="0.3">
      <c r="K108337" t="s">
        <v>403433</v>
      </c>
      <c r="L108337" t="s">
        <v>403434</v>
      </c>
      <c r="M108337" t="s">
        <v>28</v>
      </c>
      <c r="N108337" t="s">
        <v>40</v>
      </c>
      <c r="O108337" s="1">
        <v>42010</v>
      </c>
    </row>
    <row r="108338" spans="11:16" x14ac:dyDescent="0.3">
      <c r="K108338" t="s">
        <v>403435</v>
      </c>
      <c r="L108338" t="s">
        <v>403436</v>
      </c>
      <c r="M108338" t="s">
        <v>28</v>
      </c>
      <c r="O108338" t="s">
        <v>174755</v>
      </c>
    </row>
    <row r="108339" spans="11:16" x14ac:dyDescent="0.3">
      <c r="K108339" t="s">
        <v>403435</v>
      </c>
      <c r="L108339" t="s">
        <v>403437</v>
      </c>
      <c r="M108339" t="s">
        <v>223</v>
      </c>
      <c r="O108339" s="1">
        <v>38020</v>
      </c>
      <c r="P108339">
        <v>500000</v>
      </c>
    </row>
    <row r="108340" spans="11:16" x14ac:dyDescent="0.3">
      <c r="K108340" t="s">
        <v>403435</v>
      </c>
      <c r="L108340" t="s">
        <v>403438</v>
      </c>
      <c r="M108340" t="s">
        <v>28</v>
      </c>
      <c r="N108340" t="s">
        <v>29</v>
      </c>
      <c r="O108340" s="1">
        <v>38659</v>
      </c>
      <c r="P108340">
        <v>6000000</v>
      </c>
    </row>
    <row r="108341" spans="11:16" x14ac:dyDescent="0.3">
      <c r="K108341" t="s">
        <v>403435</v>
      </c>
      <c r="L108341" t="s">
        <v>403439</v>
      </c>
      <c r="M108341" t="s">
        <v>28</v>
      </c>
      <c r="N108341" t="s">
        <v>29</v>
      </c>
      <c r="O108341" t="s">
        <v>139384</v>
      </c>
      <c r="P108341">
        <v>4000000</v>
      </c>
    </row>
    <row r="108342" spans="11:16" x14ac:dyDescent="0.3">
      <c r="K108342" t="s">
        <v>403435</v>
      </c>
      <c r="L108342" t="s">
        <v>403440</v>
      </c>
      <c r="M108342" t="s">
        <v>28</v>
      </c>
      <c r="N108342" t="s">
        <v>29</v>
      </c>
      <c r="O108342" s="1">
        <v>38297</v>
      </c>
      <c r="P108342">
        <v>6500000</v>
      </c>
    </row>
    <row r="108343" spans="11:16" x14ac:dyDescent="0.3">
      <c r="K108343" t="s">
        <v>403435</v>
      </c>
      <c r="L108343" t="s">
        <v>403441</v>
      </c>
      <c r="M108343" t="s">
        <v>52</v>
      </c>
      <c r="O108343" t="s">
        <v>403442</v>
      </c>
    </row>
    <row r="108344" spans="11:16" x14ac:dyDescent="0.3">
      <c r="K108344" t="s">
        <v>403435</v>
      </c>
      <c r="L108344" t="s">
        <v>403443</v>
      </c>
      <c r="M108344" t="s">
        <v>28</v>
      </c>
      <c r="O108344" t="s">
        <v>16706</v>
      </c>
    </row>
    <row r="108345" spans="11:16" x14ac:dyDescent="0.3">
      <c r="K108345" t="s">
        <v>403435</v>
      </c>
      <c r="L108345" t="s">
        <v>403444</v>
      </c>
      <c r="M108345" t="s">
        <v>28</v>
      </c>
      <c r="N108345" t="s">
        <v>40</v>
      </c>
      <c r="O108345" s="1">
        <v>38020</v>
      </c>
      <c r="P108345">
        <v>1957288</v>
      </c>
    </row>
    <row r="108346" spans="11:16" x14ac:dyDescent="0.3">
      <c r="K108346" t="s">
        <v>403435</v>
      </c>
      <c r="L108346" t="s">
        <v>403445</v>
      </c>
      <c r="M108346" t="s">
        <v>52</v>
      </c>
      <c r="O108346" s="1">
        <v>37934</v>
      </c>
    </row>
    <row r="108347" spans="11:16" x14ac:dyDescent="0.3">
      <c r="K108347" t="s">
        <v>403435</v>
      </c>
      <c r="L108347" t="s">
        <v>403446</v>
      </c>
      <c r="M108347" t="s">
        <v>28</v>
      </c>
      <c r="N108347" t="s">
        <v>29</v>
      </c>
      <c r="O108347" t="s">
        <v>37935</v>
      </c>
      <c r="P108347">
        <v>4100000</v>
      </c>
    </row>
    <row r="108348" spans="11:16" x14ac:dyDescent="0.3">
      <c r="K108348" t="s">
        <v>403435</v>
      </c>
      <c r="L108348" t="s">
        <v>403447</v>
      </c>
      <c r="M108348" t="s">
        <v>52</v>
      </c>
      <c r="O108348" s="1">
        <v>37804</v>
      </c>
    </row>
    <row r="108349" spans="11:16" x14ac:dyDescent="0.3">
      <c r="K108349" t="s">
        <v>403435</v>
      </c>
      <c r="L108349" t="s">
        <v>403448</v>
      </c>
      <c r="M108349" t="s">
        <v>28</v>
      </c>
      <c r="N108349" t="s">
        <v>40</v>
      </c>
      <c r="O108349" t="s">
        <v>9983</v>
      </c>
      <c r="P108349">
        <v>8000000</v>
      </c>
    </row>
    <row r="108350" spans="11:16" x14ac:dyDescent="0.3">
      <c r="K108350" t="s">
        <v>403435</v>
      </c>
      <c r="L108350" t="s">
        <v>403449</v>
      </c>
      <c r="M108350" t="s">
        <v>256</v>
      </c>
      <c r="O108350" t="s">
        <v>29928</v>
      </c>
      <c r="P108350">
        <v>600000</v>
      </c>
    </row>
    <row r="108351" spans="11:16" x14ac:dyDescent="0.3">
      <c r="K108351" t="s">
        <v>403435</v>
      </c>
      <c r="L108351" t="s">
        <v>403450</v>
      </c>
      <c r="M108351" t="s">
        <v>223</v>
      </c>
      <c r="O108351" s="1">
        <v>38020</v>
      </c>
      <c r="P108351">
        <v>1000000</v>
      </c>
    </row>
    <row r="108352" spans="11:16" x14ac:dyDescent="0.3">
      <c r="K108352" t="s">
        <v>403435</v>
      </c>
      <c r="L108352" t="s">
        <v>403451</v>
      </c>
      <c r="M108352" t="s">
        <v>28</v>
      </c>
      <c r="N108352" t="s">
        <v>493</v>
      </c>
      <c r="O108352" t="s">
        <v>19379</v>
      </c>
      <c r="P108352">
        <v>9500000</v>
      </c>
    </row>
    <row r="108353" spans="11:16" x14ac:dyDescent="0.3">
      <c r="K108353" t="s">
        <v>403435</v>
      </c>
      <c r="L108353" t="s">
        <v>403452</v>
      </c>
      <c r="M108353" t="s">
        <v>28</v>
      </c>
      <c r="O108353" t="s">
        <v>3191</v>
      </c>
      <c r="P108353">
        <v>3459819</v>
      </c>
    </row>
    <row r="108354" spans="11:16" x14ac:dyDescent="0.3">
      <c r="K108354" t="s">
        <v>403435</v>
      </c>
      <c r="L108354" t="s">
        <v>403453</v>
      </c>
      <c r="M108354" t="s">
        <v>223</v>
      </c>
      <c r="O108354" t="s">
        <v>39388</v>
      </c>
      <c r="P108354">
        <v>1000000</v>
      </c>
    </row>
    <row r="108355" spans="11:16" x14ac:dyDescent="0.3">
      <c r="K108355" t="s">
        <v>403454</v>
      </c>
      <c r="L108355" t="s">
        <v>403455</v>
      </c>
      <c r="M108355" t="s">
        <v>52</v>
      </c>
      <c r="O108355" t="s">
        <v>8360</v>
      </c>
    </row>
    <row r="108356" spans="11:16" x14ac:dyDescent="0.3">
      <c r="K108356" t="s">
        <v>403456</v>
      </c>
      <c r="L108356" t="s">
        <v>403457</v>
      </c>
      <c r="M108356" t="s">
        <v>52</v>
      </c>
      <c r="O108356" t="s">
        <v>31845</v>
      </c>
      <c r="P108356">
        <v>59440</v>
      </c>
    </row>
    <row r="108357" spans="11:16" x14ac:dyDescent="0.3">
      <c r="K108357" t="s">
        <v>403458</v>
      </c>
      <c r="L108357" t="s">
        <v>403459</v>
      </c>
      <c r="M108357" t="s">
        <v>28</v>
      </c>
      <c r="N108357" t="s">
        <v>40</v>
      </c>
      <c r="O108357" t="s">
        <v>28354</v>
      </c>
      <c r="P108357">
        <v>700000</v>
      </c>
    </row>
    <row r="108358" spans="11:16" x14ac:dyDescent="0.3">
      <c r="K108358" t="s">
        <v>403458</v>
      </c>
      <c r="L108358" t="s">
        <v>403460</v>
      </c>
      <c r="M108358" t="s">
        <v>28</v>
      </c>
      <c r="N108358" t="s">
        <v>493</v>
      </c>
      <c r="O108358" s="1">
        <v>41647</v>
      </c>
      <c r="P108358">
        <v>9000000</v>
      </c>
    </row>
    <row r="108359" spans="11:16" x14ac:dyDescent="0.3">
      <c r="K108359" t="s">
        <v>403458</v>
      </c>
      <c r="L108359" t="s">
        <v>403461</v>
      </c>
      <c r="M108359" t="s">
        <v>28</v>
      </c>
      <c r="N108359" t="s">
        <v>29</v>
      </c>
      <c r="O108359" t="s">
        <v>18163</v>
      </c>
      <c r="P108359">
        <v>3000000</v>
      </c>
    </row>
    <row r="108360" spans="11:16" x14ac:dyDescent="0.3">
      <c r="K108360" t="s">
        <v>403458</v>
      </c>
      <c r="L108360" t="s">
        <v>403462</v>
      </c>
      <c r="M108360" t="s">
        <v>28</v>
      </c>
      <c r="O108360" s="1">
        <v>42186</v>
      </c>
    </row>
    <row r="108361" spans="11:16" x14ac:dyDescent="0.3">
      <c r="K108361" t="s">
        <v>403463</v>
      </c>
      <c r="L108361" t="s">
        <v>403464</v>
      </c>
      <c r="M108361" t="s">
        <v>28</v>
      </c>
      <c r="O108361" s="1">
        <v>40221</v>
      </c>
      <c r="P108361">
        <v>1625000</v>
      </c>
    </row>
    <row r="108362" spans="11:16" x14ac:dyDescent="0.3">
      <c r="K108362" t="s">
        <v>403465</v>
      </c>
      <c r="L108362" t="s">
        <v>403466</v>
      </c>
      <c r="M108362" t="s">
        <v>1836</v>
      </c>
      <c r="O108362" s="1">
        <v>41921</v>
      </c>
      <c r="P108362">
        <v>74000000</v>
      </c>
    </row>
    <row r="108363" spans="11:16" x14ac:dyDescent="0.3">
      <c r="K108363" t="s">
        <v>403467</v>
      </c>
      <c r="L108363" t="s">
        <v>403468</v>
      </c>
      <c r="M108363" t="s">
        <v>28</v>
      </c>
      <c r="O108363" s="1">
        <v>39239</v>
      </c>
    </row>
    <row r="108364" spans="11:16" x14ac:dyDescent="0.3">
      <c r="K108364" t="s">
        <v>403469</v>
      </c>
      <c r="L108364" t="s">
        <v>403470</v>
      </c>
      <c r="M108364" t="s">
        <v>28</v>
      </c>
      <c r="N108364" t="s">
        <v>493</v>
      </c>
      <c r="O108364" t="s">
        <v>73806</v>
      </c>
      <c r="P108364">
        <v>6400000</v>
      </c>
    </row>
    <row r="108365" spans="11:16" x14ac:dyDescent="0.3">
      <c r="K108365" t="s">
        <v>403471</v>
      </c>
      <c r="L108365" t="s">
        <v>403472</v>
      </c>
      <c r="M108365" t="s">
        <v>91</v>
      </c>
      <c r="O108365" t="s">
        <v>40585</v>
      </c>
    </row>
    <row r="108366" spans="11:16" x14ac:dyDescent="0.3">
      <c r="K108366" t="s">
        <v>403471</v>
      </c>
      <c r="L108366" t="s">
        <v>403473</v>
      </c>
      <c r="M108366" t="s">
        <v>28</v>
      </c>
      <c r="N108366" t="s">
        <v>8998</v>
      </c>
      <c r="O108366" t="s">
        <v>17404</v>
      </c>
      <c r="P108366">
        <v>7000000</v>
      </c>
    </row>
    <row r="108367" spans="11:16" x14ac:dyDescent="0.3">
      <c r="K108367" t="s">
        <v>403471</v>
      </c>
      <c r="L108367" t="s">
        <v>403474</v>
      </c>
      <c r="M108367" t="s">
        <v>28</v>
      </c>
      <c r="N108367" t="s">
        <v>1415</v>
      </c>
      <c r="O108367" t="s">
        <v>75234</v>
      </c>
    </row>
    <row r="108368" spans="11:16" x14ac:dyDescent="0.3">
      <c r="K108368" t="s">
        <v>403471</v>
      </c>
      <c r="L108368" t="s">
        <v>403475</v>
      </c>
      <c r="M108368" t="s">
        <v>28</v>
      </c>
      <c r="N108368" t="s">
        <v>40</v>
      </c>
      <c r="O108368" t="s">
        <v>432</v>
      </c>
      <c r="P108368">
        <v>1100000</v>
      </c>
    </row>
    <row r="108369" spans="11:16" x14ac:dyDescent="0.3">
      <c r="K108369" t="s">
        <v>403471</v>
      </c>
      <c r="L108369" t="s">
        <v>403476</v>
      </c>
      <c r="M108369" t="s">
        <v>28</v>
      </c>
      <c r="N108369" t="s">
        <v>1189</v>
      </c>
      <c r="O108369" s="1">
        <v>37807</v>
      </c>
    </row>
    <row r="108370" spans="11:16" x14ac:dyDescent="0.3">
      <c r="K108370" t="s">
        <v>403471</v>
      </c>
      <c r="L108370" t="s">
        <v>403477</v>
      </c>
      <c r="M108370" t="s">
        <v>28</v>
      </c>
      <c r="N108370" t="s">
        <v>493</v>
      </c>
      <c r="O108370" s="1">
        <v>37261</v>
      </c>
      <c r="P108370">
        <v>12000000</v>
      </c>
    </row>
    <row r="108371" spans="11:16" x14ac:dyDescent="0.3">
      <c r="K108371" t="s">
        <v>403471</v>
      </c>
      <c r="L108371" t="s">
        <v>403478</v>
      </c>
      <c r="M108371" t="s">
        <v>28</v>
      </c>
      <c r="O108371" s="1">
        <v>40848</v>
      </c>
      <c r="P108371">
        <v>629000</v>
      </c>
    </row>
    <row r="108372" spans="11:16" x14ac:dyDescent="0.3">
      <c r="K108372" t="s">
        <v>403479</v>
      </c>
      <c r="L108372" t="s">
        <v>403480</v>
      </c>
      <c r="M108372" t="s">
        <v>256</v>
      </c>
      <c r="O108372" t="s">
        <v>42643</v>
      </c>
      <c r="P108372">
        <v>700000</v>
      </c>
    </row>
    <row r="108373" spans="11:16" x14ac:dyDescent="0.3">
      <c r="K108373" t="s">
        <v>403479</v>
      </c>
      <c r="L108373" t="s">
        <v>403481</v>
      </c>
      <c r="M108373" t="s">
        <v>28</v>
      </c>
      <c r="O108373" s="1">
        <v>41767</v>
      </c>
      <c r="P108373">
        <v>1000000</v>
      </c>
    </row>
    <row r="108374" spans="11:16" x14ac:dyDescent="0.3">
      <c r="K108374" t="s">
        <v>403479</v>
      </c>
      <c r="L108374" t="s">
        <v>403482</v>
      </c>
      <c r="M108374" t="s">
        <v>52</v>
      </c>
      <c r="O108374" t="s">
        <v>74226</v>
      </c>
    </row>
    <row r="108375" spans="11:16" x14ac:dyDescent="0.3">
      <c r="K108375" t="s">
        <v>403479</v>
      </c>
      <c r="L108375" t="s">
        <v>403483</v>
      </c>
      <c r="M108375" t="s">
        <v>28</v>
      </c>
      <c r="N108375" t="s">
        <v>40</v>
      </c>
      <c r="O108375" s="1">
        <v>41186</v>
      </c>
      <c r="P108375">
        <v>3120000</v>
      </c>
    </row>
    <row r="108376" spans="11:16" x14ac:dyDescent="0.3">
      <c r="K108376" t="s">
        <v>403479</v>
      </c>
      <c r="L108376" t="s">
        <v>403484</v>
      </c>
      <c r="M108376" t="s">
        <v>28</v>
      </c>
      <c r="O108376" t="s">
        <v>7701</v>
      </c>
      <c r="P108376">
        <v>600000</v>
      </c>
    </row>
    <row r="108377" spans="11:16" x14ac:dyDescent="0.3">
      <c r="K108377" t="s">
        <v>403485</v>
      </c>
      <c r="L108377" t="s">
        <v>403486</v>
      </c>
      <c r="M108377" t="s">
        <v>28</v>
      </c>
      <c r="O108377" s="1">
        <v>39820</v>
      </c>
      <c r="P108377">
        <v>15000000</v>
      </c>
    </row>
    <row r="108378" spans="11:16" x14ac:dyDescent="0.3">
      <c r="K108378" t="s">
        <v>403487</v>
      </c>
      <c r="L108378" t="s">
        <v>403488</v>
      </c>
      <c r="M108378" t="s">
        <v>324</v>
      </c>
      <c r="O108378" t="s">
        <v>31360</v>
      </c>
      <c r="P108378">
        <v>200000</v>
      </c>
    </row>
    <row r="108379" spans="11:16" x14ac:dyDescent="0.3">
      <c r="K108379" t="s">
        <v>403489</v>
      </c>
      <c r="L108379" t="s">
        <v>403490</v>
      </c>
      <c r="M108379" t="s">
        <v>1836</v>
      </c>
      <c r="O108379" s="1">
        <v>41976</v>
      </c>
      <c r="P108379">
        <v>48700000</v>
      </c>
    </row>
    <row r="108380" spans="11:16" x14ac:dyDescent="0.3">
      <c r="K108380" t="s">
        <v>403491</v>
      </c>
      <c r="L108380" t="s">
        <v>403492</v>
      </c>
      <c r="M108380" t="s">
        <v>52</v>
      </c>
      <c r="O108380" t="s">
        <v>9630</v>
      </c>
      <c r="P108380">
        <v>800000</v>
      </c>
    </row>
    <row r="108381" spans="11:16" x14ac:dyDescent="0.3">
      <c r="K108381" t="s">
        <v>403491</v>
      </c>
      <c r="L108381" t="s">
        <v>403493</v>
      </c>
      <c r="M108381" t="s">
        <v>52</v>
      </c>
      <c r="O108381" s="1">
        <v>40550</v>
      </c>
      <c r="P108381">
        <v>144814</v>
      </c>
    </row>
    <row r="108382" spans="11:16" x14ac:dyDescent="0.3">
      <c r="K108382" t="s">
        <v>403494</v>
      </c>
      <c r="L108382" t="s">
        <v>403495</v>
      </c>
      <c r="M108382" t="s">
        <v>28</v>
      </c>
      <c r="O108382" s="1">
        <v>41064</v>
      </c>
      <c r="P108382">
        <v>7927687</v>
      </c>
    </row>
    <row r="108383" spans="11:16" x14ac:dyDescent="0.3">
      <c r="K108383" t="s">
        <v>403496</v>
      </c>
      <c r="L108383" t="s">
        <v>403497</v>
      </c>
      <c r="M108383" t="s">
        <v>28</v>
      </c>
      <c r="O108383" t="s">
        <v>12398</v>
      </c>
      <c r="P108383">
        <v>5070000</v>
      </c>
    </row>
    <row r="108384" spans="11:16" x14ac:dyDescent="0.3">
      <c r="K108384" t="s">
        <v>403496</v>
      </c>
      <c r="L108384" t="s">
        <v>403498</v>
      </c>
      <c r="M108384" t="s">
        <v>28</v>
      </c>
      <c r="O108384" t="s">
        <v>35715</v>
      </c>
      <c r="P108384">
        <v>8000000</v>
      </c>
    </row>
    <row r="108385" spans="11:16" x14ac:dyDescent="0.3">
      <c r="K108385" t="s">
        <v>403496</v>
      </c>
      <c r="L108385" t="s">
        <v>403499</v>
      </c>
      <c r="M108385" t="s">
        <v>28</v>
      </c>
      <c r="O108385" s="1">
        <v>40392</v>
      </c>
      <c r="P108385">
        <v>3500000</v>
      </c>
    </row>
    <row r="108386" spans="11:16" x14ac:dyDescent="0.3">
      <c r="K108386" t="s">
        <v>403500</v>
      </c>
      <c r="L108386" t="s">
        <v>403501</v>
      </c>
      <c r="M108386" t="s">
        <v>28</v>
      </c>
      <c r="N108386" t="s">
        <v>40</v>
      </c>
      <c r="O108386" s="1">
        <v>40914</v>
      </c>
      <c r="P108386">
        <v>638079</v>
      </c>
    </row>
    <row r="108387" spans="11:16" x14ac:dyDescent="0.3">
      <c r="K108387" t="s">
        <v>403500</v>
      </c>
      <c r="L108387" t="s">
        <v>403502</v>
      </c>
      <c r="M108387" t="s">
        <v>324</v>
      </c>
      <c r="O108387" s="1">
        <v>39818</v>
      </c>
      <c r="P108387">
        <v>165830</v>
      </c>
    </row>
    <row r="108388" spans="11:16" x14ac:dyDescent="0.3">
      <c r="K108388" t="s">
        <v>403503</v>
      </c>
      <c r="L108388" t="s">
        <v>403504</v>
      </c>
      <c r="M108388" t="s">
        <v>1836</v>
      </c>
      <c r="O108388" s="1">
        <v>42046</v>
      </c>
      <c r="P108388">
        <v>750000</v>
      </c>
    </row>
    <row r="108389" spans="11:16" x14ac:dyDescent="0.3">
      <c r="K108389" t="s">
        <v>403505</v>
      </c>
      <c r="L108389" t="s">
        <v>403506</v>
      </c>
      <c r="M108389" t="s">
        <v>28</v>
      </c>
      <c r="O108389" s="1">
        <v>42253</v>
      </c>
      <c r="P108389">
        <v>4000000</v>
      </c>
    </row>
    <row r="108390" spans="11:16" x14ac:dyDescent="0.3">
      <c r="K108390" t="s">
        <v>403507</v>
      </c>
      <c r="L108390" t="s">
        <v>403508</v>
      </c>
      <c r="M108390" t="s">
        <v>28</v>
      </c>
      <c r="N108390" t="s">
        <v>40</v>
      </c>
      <c r="O108390" s="1">
        <v>41767</v>
      </c>
      <c r="P108390">
        <v>8500000</v>
      </c>
    </row>
    <row r="108391" spans="11:16" x14ac:dyDescent="0.3">
      <c r="K108391" t="s">
        <v>403507</v>
      </c>
      <c r="L108391" t="s">
        <v>403509</v>
      </c>
      <c r="M108391" t="s">
        <v>28</v>
      </c>
      <c r="N108391" t="s">
        <v>29</v>
      </c>
      <c r="O108391" t="s">
        <v>15577</v>
      </c>
      <c r="P108391">
        <v>12500000</v>
      </c>
    </row>
    <row r="108392" spans="11:16" x14ac:dyDescent="0.3">
      <c r="K108392" t="s">
        <v>403510</v>
      </c>
      <c r="L108392" t="s">
        <v>403511</v>
      </c>
      <c r="M108392" t="s">
        <v>28</v>
      </c>
      <c r="O108392" t="s">
        <v>19379</v>
      </c>
      <c r="P108392">
        <v>2673000</v>
      </c>
    </row>
    <row r="108393" spans="11:16" x14ac:dyDescent="0.3">
      <c r="K108393" t="s">
        <v>403510</v>
      </c>
      <c r="L108393" t="s">
        <v>403512</v>
      </c>
      <c r="M108393" t="s">
        <v>28</v>
      </c>
      <c r="O108393" t="s">
        <v>10782</v>
      </c>
      <c r="P108393">
        <v>1200000</v>
      </c>
    </row>
    <row r="108394" spans="11:16" x14ac:dyDescent="0.3">
      <c r="K108394" t="s">
        <v>403513</v>
      </c>
      <c r="L108394" t="s">
        <v>403514</v>
      </c>
      <c r="M108394" t="s">
        <v>28</v>
      </c>
      <c r="O108394" s="1">
        <v>38024</v>
      </c>
      <c r="P108394">
        <v>650000</v>
      </c>
    </row>
    <row r="108395" spans="11:16" x14ac:dyDescent="0.3">
      <c r="K108395" t="s">
        <v>403515</v>
      </c>
      <c r="L108395" t="s">
        <v>403516</v>
      </c>
      <c r="M108395" t="s">
        <v>324</v>
      </c>
      <c r="O108395" s="1">
        <v>40544</v>
      </c>
      <c r="P108395">
        <v>66810</v>
      </c>
    </row>
    <row r="108396" spans="11:16" x14ac:dyDescent="0.3">
      <c r="K108396" t="s">
        <v>403517</v>
      </c>
      <c r="L108396" t="s">
        <v>403518</v>
      </c>
      <c r="M108396" t="s">
        <v>52</v>
      </c>
      <c r="O108396" s="1">
        <v>37419</v>
      </c>
    </row>
    <row r="108397" spans="11:16" x14ac:dyDescent="0.3">
      <c r="K108397" t="s">
        <v>403519</v>
      </c>
      <c r="L108397" t="s">
        <v>403520</v>
      </c>
      <c r="M108397" t="s">
        <v>190</v>
      </c>
      <c r="O108397" t="s">
        <v>33484</v>
      </c>
    </row>
    <row r="108398" spans="11:16" x14ac:dyDescent="0.3">
      <c r="K108398" t="s">
        <v>403521</v>
      </c>
      <c r="L108398" t="s">
        <v>403522</v>
      </c>
      <c r="M108398" t="s">
        <v>28</v>
      </c>
      <c r="N108398" t="s">
        <v>29</v>
      </c>
      <c r="O108398" t="s">
        <v>7725</v>
      </c>
      <c r="P108398">
        <v>5000000</v>
      </c>
    </row>
    <row r="108399" spans="11:16" x14ac:dyDescent="0.3">
      <c r="K108399" t="s">
        <v>403521</v>
      </c>
      <c r="L108399" t="s">
        <v>403523</v>
      </c>
      <c r="M108399" t="s">
        <v>28</v>
      </c>
      <c r="N108399" t="s">
        <v>40</v>
      </c>
      <c r="O108399" t="s">
        <v>10027</v>
      </c>
      <c r="P108399">
        <v>700000</v>
      </c>
    </row>
    <row r="108400" spans="11:16" x14ac:dyDescent="0.3">
      <c r="K108400" t="s">
        <v>403524</v>
      </c>
      <c r="L108400" t="s">
        <v>403525</v>
      </c>
      <c r="M108400" t="s">
        <v>28</v>
      </c>
      <c r="N108400" t="s">
        <v>493</v>
      </c>
      <c r="O108400" t="s">
        <v>36274</v>
      </c>
      <c r="P108400">
        <v>5268902</v>
      </c>
    </row>
    <row r="108401" spans="11:16" x14ac:dyDescent="0.3">
      <c r="K108401" t="s">
        <v>403524</v>
      </c>
      <c r="L108401" t="s">
        <v>403526</v>
      </c>
      <c r="M108401" t="s">
        <v>28</v>
      </c>
      <c r="O108401" t="s">
        <v>14100</v>
      </c>
      <c r="P108401">
        <v>8267208</v>
      </c>
    </row>
    <row r="108402" spans="11:16" x14ac:dyDescent="0.3">
      <c r="K108402" t="s">
        <v>403527</v>
      </c>
      <c r="L108402" t="s">
        <v>403528</v>
      </c>
      <c r="M108402" t="s">
        <v>52</v>
      </c>
      <c r="O108402" s="1">
        <v>40916</v>
      </c>
    </row>
    <row r="108403" spans="11:16" x14ac:dyDescent="0.3">
      <c r="K108403" t="s">
        <v>403529</v>
      </c>
      <c r="L108403" t="s">
        <v>403530</v>
      </c>
      <c r="M108403" t="s">
        <v>28</v>
      </c>
      <c r="N108403" t="s">
        <v>29</v>
      </c>
      <c r="O108403" t="s">
        <v>14253</v>
      </c>
      <c r="P108403">
        <v>10000000</v>
      </c>
    </row>
    <row r="108404" spans="11:16" x14ac:dyDescent="0.3">
      <c r="K108404" t="s">
        <v>403531</v>
      </c>
      <c r="L108404" t="s">
        <v>403532</v>
      </c>
      <c r="M108404" t="s">
        <v>52</v>
      </c>
      <c r="O108404" t="s">
        <v>324662</v>
      </c>
      <c r="P108404">
        <v>20203</v>
      </c>
    </row>
    <row r="108405" spans="11:16" x14ac:dyDescent="0.3">
      <c r="K108405" t="s">
        <v>403533</v>
      </c>
      <c r="L108405" t="s">
        <v>403534</v>
      </c>
      <c r="M108405" t="s">
        <v>223</v>
      </c>
      <c r="O108405" t="s">
        <v>25159</v>
      </c>
      <c r="P108405">
        <v>500000</v>
      </c>
    </row>
    <row r="108406" spans="11:16" x14ac:dyDescent="0.3">
      <c r="K108406" t="s">
        <v>403533</v>
      </c>
      <c r="L108406" t="s">
        <v>403535</v>
      </c>
      <c r="M108406" t="s">
        <v>256</v>
      </c>
      <c r="O108406" s="1">
        <v>41275</v>
      </c>
    </row>
    <row r="108407" spans="11:16" x14ac:dyDescent="0.3">
      <c r="K108407" t="s">
        <v>403536</v>
      </c>
      <c r="L108407" t="s">
        <v>403537</v>
      </c>
      <c r="M108407" t="s">
        <v>749</v>
      </c>
      <c r="O108407" s="1">
        <v>42010</v>
      </c>
      <c r="P108407">
        <v>87653</v>
      </c>
    </row>
    <row r="108408" spans="11:16" x14ac:dyDescent="0.3">
      <c r="K108408" t="s">
        <v>403536</v>
      </c>
      <c r="L108408" t="s">
        <v>403538</v>
      </c>
      <c r="M108408" t="s">
        <v>52</v>
      </c>
      <c r="O108408" s="1">
        <v>42010</v>
      </c>
      <c r="P108408">
        <v>54783</v>
      </c>
    </row>
    <row r="108409" spans="11:16" x14ac:dyDescent="0.3">
      <c r="K108409" t="s">
        <v>403536</v>
      </c>
      <c r="L108409" t="s">
        <v>403539</v>
      </c>
      <c r="M108409" t="s">
        <v>749</v>
      </c>
      <c r="O108409" s="1">
        <v>42007</v>
      </c>
      <c r="P108409">
        <v>48123</v>
      </c>
    </row>
    <row r="108410" spans="11:16" x14ac:dyDescent="0.3">
      <c r="K108410" t="s">
        <v>403540</v>
      </c>
      <c r="L108410" t="s">
        <v>403541</v>
      </c>
      <c r="M108410" t="s">
        <v>52</v>
      </c>
      <c r="O108410" s="1">
        <v>40603</v>
      </c>
    </row>
    <row r="108411" spans="11:16" x14ac:dyDescent="0.3">
      <c r="K108411" t="s">
        <v>403542</v>
      </c>
      <c r="L108411" t="s">
        <v>403543</v>
      </c>
      <c r="M108411" t="s">
        <v>28</v>
      </c>
      <c r="N108411" t="s">
        <v>493</v>
      </c>
      <c r="O108411" t="s">
        <v>11805</v>
      </c>
      <c r="P108411">
        <v>10800000</v>
      </c>
    </row>
    <row r="108412" spans="11:16" x14ac:dyDescent="0.3">
      <c r="K108412" t="s">
        <v>403542</v>
      </c>
      <c r="L108412" t="s">
        <v>403544</v>
      </c>
      <c r="M108412" t="s">
        <v>28</v>
      </c>
      <c r="O108412" s="1">
        <v>38513</v>
      </c>
      <c r="P108412">
        <v>11500000</v>
      </c>
    </row>
    <row r="108413" spans="11:16" x14ac:dyDescent="0.3">
      <c r="K108413" t="s">
        <v>403545</v>
      </c>
      <c r="L108413" t="s">
        <v>403546</v>
      </c>
      <c r="M108413" t="s">
        <v>28</v>
      </c>
      <c r="O108413" t="s">
        <v>13564</v>
      </c>
      <c r="P108413">
        <v>1850000</v>
      </c>
    </row>
    <row r="108414" spans="11:16" x14ac:dyDescent="0.3">
      <c r="K108414" t="s">
        <v>403547</v>
      </c>
      <c r="L108414" t="s">
        <v>403548</v>
      </c>
      <c r="M108414" t="s">
        <v>28</v>
      </c>
      <c r="O108414" s="1">
        <v>39883</v>
      </c>
      <c r="P108414">
        <v>1200000</v>
      </c>
    </row>
    <row r="108415" spans="11:16" x14ac:dyDescent="0.3">
      <c r="K108415" t="s">
        <v>403549</v>
      </c>
      <c r="L108415" t="s">
        <v>403550</v>
      </c>
      <c r="M108415" t="s">
        <v>52</v>
      </c>
      <c r="O108415" t="s">
        <v>24741</v>
      </c>
    </row>
    <row r="108416" spans="11:16" x14ac:dyDescent="0.3">
      <c r="K108416" t="s">
        <v>403549</v>
      </c>
      <c r="L108416" t="s">
        <v>403551</v>
      </c>
      <c r="M108416" t="s">
        <v>256</v>
      </c>
      <c r="O108416" t="s">
        <v>2589</v>
      </c>
      <c r="P108416">
        <v>800384</v>
      </c>
    </row>
    <row r="108417" spans="11:16" x14ac:dyDescent="0.3">
      <c r="K108417" t="s">
        <v>403549</v>
      </c>
      <c r="L108417" t="s">
        <v>403552</v>
      </c>
      <c r="M108417" t="s">
        <v>28</v>
      </c>
      <c r="N108417" t="s">
        <v>40</v>
      </c>
      <c r="O108417" t="s">
        <v>20261</v>
      </c>
      <c r="P108417">
        <v>2000000</v>
      </c>
    </row>
    <row r="108418" spans="11:16" x14ac:dyDescent="0.3">
      <c r="K108418" t="s">
        <v>403549</v>
      </c>
      <c r="L108418" t="s">
        <v>403553</v>
      </c>
      <c r="M108418" t="s">
        <v>256</v>
      </c>
      <c r="O108418" t="s">
        <v>6230</v>
      </c>
      <c r="P108418">
        <v>495049</v>
      </c>
    </row>
    <row r="108419" spans="11:16" x14ac:dyDescent="0.3">
      <c r="K108419" t="s">
        <v>403554</v>
      </c>
      <c r="L108419" t="s">
        <v>403555</v>
      </c>
      <c r="M108419" t="s">
        <v>28</v>
      </c>
      <c r="O108419" s="1">
        <v>40695</v>
      </c>
      <c r="P108419">
        <v>2000000</v>
      </c>
    </row>
    <row r="108420" spans="11:16" x14ac:dyDescent="0.3">
      <c r="K108420" t="s">
        <v>403554</v>
      </c>
      <c r="L108420" t="s">
        <v>403556</v>
      </c>
      <c r="M108420" t="s">
        <v>256</v>
      </c>
      <c r="O108420" s="1">
        <v>41190</v>
      </c>
      <c r="P108420">
        <v>400000</v>
      </c>
    </row>
    <row r="108421" spans="11:16" x14ac:dyDescent="0.3">
      <c r="K108421" t="s">
        <v>403554</v>
      </c>
      <c r="L108421" t="s">
        <v>403557</v>
      </c>
      <c r="M108421" t="s">
        <v>28</v>
      </c>
      <c r="O108421" s="1">
        <v>40334</v>
      </c>
      <c r="P108421">
        <v>497233</v>
      </c>
    </row>
    <row r="108422" spans="11:16" x14ac:dyDescent="0.3">
      <c r="K108422" t="s">
        <v>403558</v>
      </c>
      <c r="L108422" t="s">
        <v>403559</v>
      </c>
      <c r="M108422" t="s">
        <v>28</v>
      </c>
      <c r="N108422" t="s">
        <v>29</v>
      </c>
      <c r="O108422" t="s">
        <v>37494</v>
      </c>
      <c r="P108422">
        <v>2430000</v>
      </c>
    </row>
    <row r="108423" spans="11:16" x14ac:dyDescent="0.3">
      <c r="K108423" t="s">
        <v>403560</v>
      </c>
      <c r="L108423" t="s">
        <v>403561</v>
      </c>
      <c r="M108423" t="s">
        <v>52</v>
      </c>
      <c r="O108423" s="1">
        <v>42012</v>
      </c>
      <c r="P108423">
        <v>12500</v>
      </c>
    </row>
    <row r="108424" spans="11:16" x14ac:dyDescent="0.3">
      <c r="K108424" t="s">
        <v>403562</v>
      </c>
      <c r="L108424" t="s">
        <v>403563</v>
      </c>
      <c r="M108424" t="s">
        <v>52</v>
      </c>
      <c r="O108424" s="1">
        <v>39825</v>
      </c>
      <c r="P108424">
        <v>226110</v>
      </c>
    </row>
    <row r="108425" spans="11:16" x14ac:dyDescent="0.3">
      <c r="K108425" t="s">
        <v>403564</v>
      </c>
      <c r="L108425" t="s">
        <v>403565</v>
      </c>
      <c r="M108425" t="s">
        <v>28</v>
      </c>
      <c r="N108425" t="s">
        <v>29</v>
      </c>
      <c r="O108425" t="s">
        <v>19755</v>
      </c>
      <c r="P108425">
        <v>4400000</v>
      </c>
    </row>
    <row r="108426" spans="11:16" x14ac:dyDescent="0.3">
      <c r="K108426" t="s">
        <v>403566</v>
      </c>
      <c r="L108426" t="s">
        <v>403567</v>
      </c>
      <c r="M108426" t="s">
        <v>28</v>
      </c>
      <c r="N108426" t="s">
        <v>40</v>
      </c>
      <c r="O108426" s="1">
        <v>38932</v>
      </c>
      <c r="P108426">
        <v>1250000</v>
      </c>
    </row>
    <row r="108427" spans="11:16" x14ac:dyDescent="0.3">
      <c r="K108427" t="s">
        <v>403568</v>
      </c>
      <c r="L108427" t="s">
        <v>403569</v>
      </c>
      <c r="M108427" t="s">
        <v>28</v>
      </c>
      <c r="O108427" s="1">
        <v>39939</v>
      </c>
      <c r="P108427">
        <v>200000</v>
      </c>
    </row>
    <row r="108428" spans="11:16" x14ac:dyDescent="0.3">
      <c r="K108428" t="s">
        <v>403570</v>
      </c>
      <c r="L108428" t="s">
        <v>403571</v>
      </c>
      <c r="M108428" t="s">
        <v>28</v>
      </c>
      <c r="N108428" t="s">
        <v>29</v>
      </c>
      <c r="O108428" s="1">
        <v>39665</v>
      </c>
      <c r="P108428">
        <v>3600000</v>
      </c>
    </row>
    <row r="108429" spans="11:16" x14ac:dyDescent="0.3">
      <c r="K108429" t="s">
        <v>403570</v>
      </c>
      <c r="L108429" t="s">
        <v>403572</v>
      </c>
      <c r="M108429" t="s">
        <v>28</v>
      </c>
      <c r="N108429" t="s">
        <v>29</v>
      </c>
      <c r="O108429" s="1">
        <v>39570</v>
      </c>
      <c r="P108429">
        <v>5970000</v>
      </c>
    </row>
    <row r="108430" spans="11:16" x14ac:dyDescent="0.3">
      <c r="K108430" t="s">
        <v>403573</v>
      </c>
      <c r="L108430" t="s">
        <v>403574</v>
      </c>
      <c r="M108430" t="s">
        <v>28</v>
      </c>
      <c r="O108430" t="s">
        <v>4034</v>
      </c>
      <c r="P108430">
        <v>498000</v>
      </c>
    </row>
    <row r="108431" spans="11:16" x14ac:dyDescent="0.3">
      <c r="K108431" t="s">
        <v>403575</v>
      </c>
      <c r="L108431" t="s">
        <v>403576</v>
      </c>
      <c r="M108431" t="s">
        <v>52</v>
      </c>
      <c r="O108431" s="1">
        <v>41275</v>
      </c>
      <c r="P108431">
        <v>300000</v>
      </c>
    </row>
    <row r="108432" spans="11:16" x14ac:dyDescent="0.3">
      <c r="K108432" t="s">
        <v>403575</v>
      </c>
      <c r="L108432" t="s">
        <v>403577</v>
      </c>
      <c r="M108432" t="s">
        <v>52</v>
      </c>
      <c r="O108432" s="1">
        <v>42013</v>
      </c>
      <c r="P108432">
        <v>2000000</v>
      </c>
    </row>
    <row r="108433" spans="11:16" x14ac:dyDescent="0.3">
      <c r="K108433" t="s">
        <v>403575</v>
      </c>
      <c r="L108433" t="s">
        <v>403578</v>
      </c>
      <c r="M108433" t="s">
        <v>52</v>
      </c>
      <c r="O108433" t="s">
        <v>2589</v>
      </c>
      <c r="P108433">
        <v>20000</v>
      </c>
    </row>
    <row r="108434" spans="11:16" x14ac:dyDescent="0.3">
      <c r="K108434" t="s">
        <v>403575</v>
      </c>
      <c r="L108434" t="s">
        <v>403579</v>
      </c>
      <c r="M108434" t="s">
        <v>52</v>
      </c>
      <c r="O108434" s="1">
        <v>41005</v>
      </c>
      <c r="P108434">
        <v>25000</v>
      </c>
    </row>
    <row r="108435" spans="11:16" x14ac:dyDescent="0.3">
      <c r="K108435" t="s">
        <v>403580</v>
      </c>
      <c r="L108435" t="s">
        <v>403581</v>
      </c>
      <c r="M108435" t="s">
        <v>28</v>
      </c>
      <c r="N108435" t="s">
        <v>40</v>
      </c>
      <c r="O108435" t="s">
        <v>9122</v>
      </c>
      <c r="P108435">
        <v>1000000</v>
      </c>
    </row>
    <row r="108436" spans="11:16" x14ac:dyDescent="0.3">
      <c r="K108436" t="s">
        <v>403580</v>
      </c>
      <c r="L108436" t="s">
        <v>403582</v>
      </c>
      <c r="M108436" t="s">
        <v>91</v>
      </c>
      <c r="O108436" t="s">
        <v>23129</v>
      </c>
    </row>
    <row r="108437" spans="11:16" x14ac:dyDescent="0.3">
      <c r="K108437" t="s">
        <v>403583</v>
      </c>
      <c r="L108437" t="s">
        <v>403584</v>
      </c>
      <c r="M108437" t="s">
        <v>91</v>
      </c>
      <c r="O108437" t="s">
        <v>66912</v>
      </c>
    </row>
    <row r="108438" spans="11:16" x14ac:dyDescent="0.3">
      <c r="K108438" t="s">
        <v>403585</v>
      </c>
      <c r="L108438" t="s">
        <v>403586</v>
      </c>
      <c r="M108438" t="s">
        <v>28</v>
      </c>
      <c r="N108438" t="s">
        <v>40</v>
      </c>
      <c r="O108438" s="1">
        <v>41764</v>
      </c>
      <c r="P108438">
        <v>8300000</v>
      </c>
    </row>
    <row r="108439" spans="11:16" x14ac:dyDescent="0.3">
      <c r="K108439" t="s">
        <v>403585</v>
      </c>
      <c r="L108439" t="s">
        <v>403587</v>
      </c>
      <c r="M108439" t="s">
        <v>52</v>
      </c>
      <c r="O108439" s="1">
        <v>41222</v>
      </c>
      <c r="P108439">
        <v>2562066</v>
      </c>
    </row>
    <row r="108440" spans="11:16" x14ac:dyDescent="0.3">
      <c r="K108440" t="s">
        <v>403585</v>
      </c>
      <c r="L108440" t="s">
        <v>403588</v>
      </c>
      <c r="M108440" t="s">
        <v>28</v>
      </c>
      <c r="N108440" t="s">
        <v>29</v>
      </c>
      <c r="O108440" s="1">
        <v>42039</v>
      </c>
      <c r="P108440">
        <v>8600000</v>
      </c>
    </row>
    <row r="108441" spans="11:16" x14ac:dyDescent="0.3">
      <c r="K108441" t="s">
        <v>403589</v>
      </c>
      <c r="L108441" t="s">
        <v>403590</v>
      </c>
      <c r="M108441" t="s">
        <v>52</v>
      </c>
      <c r="O108441" t="s">
        <v>42236</v>
      </c>
      <c r="P108441">
        <v>767000</v>
      </c>
    </row>
    <row r="108442" spans="11:16" x14ac:dyDescent="0.3">
      <c r="K108442" t="s">
        <v>403591</v>
      </c>
      <c r="L108442" t="s">
        <v>403592</v>
      </c>
      <c r="M108442" t="s">
        <v>28</v>
      </c>
      <c r="O108442" s="1">
        <v>40125</v>
      </c>
      <c r="P108442">
        <v>45000</v>
      </c>
    </row>
    <row r="108443" spans="11:16" x14ac:dyDescent="0.3">
      <c r="K108443" t="s">
        <v>403593</v>
      </c>
      <c r="L108443" t="s">
        <v>403594</v>
      </c>
      <c r="M108443" t="s">
        <v>52</v>
      </c>
      <c r="O108443" t="s">
        <v>7077</v>
      </c>
    </row>
    <row r="108444" spans="11:16" x14ac:dyDescent="0.3">
      <c r="K108444" t="s">
        <v>403595</v>
      </c>
      <c r="L108444" t="s">
        <v>403596</v>
      </c>
      <c r="M108444" t="s">
        <v>28</v>
      </c>
      <c r="O108444" s="1">
        <v>36532</v>
      </c>
    </row>
    <row r="108445" spans="11:16" x14ac:dyDescent="0.3">
      <c r="K108445" t="s">
        <v>403595</v>
      </c>
      <c r="L108445" t="s">
        <v>403597</v>
      </c>
      <c r="M108445" t="s">
        <v>28</v>
      </c>
      <c r="O108445" t="s">
        <v>21079</v>
      </c>
      <c r="P108445">
        <v>7500000</v>
      </c>
    </row>
    <row r="108446" spans="11:16" x14ac:dyDescent="0.3">
      <c r="K108446" t="s">
        <v>403598</v>
      </c>
      <c r="L108446" t="s">
        <v>403599</v>
      </c>
      <c r="M108446" t="s">
        <v>256</v>
      </c>
      <c r="O108446" t="s">
        <v>21656</v>
      </c>
      <c r="P108446">
        <v>1227000</v>
      </c>
    </row>
    <row r="108447" spans="11:16" x14ac:dyDescent="0.3">
      <c r="K108447" t="s">
        <v>403598</v>
      </c>
      <c r="L108447" t="s">
        <v>403600</v>
      </c>
      <c r="M108447" t="s">
        <v>256</v>
      </c>
      <c r="O108447" s="1">
        <v>41559</v>
      </c>
      <c r="P108447">
        <v>100000</v>
      </c>
    </row>
    <row r="108448" spans="11:16" x14ac:dyDescent="0.3">
      <c r="K108448" t="s">
        <v>403601</v>
      </c>
      <c r="L108448" t="s">
        <v>403602</v>
      </c>
      <c r="M108448" t="s">
        <v>28</v>
      </c>
      <c r="N108448" t="s">
        <v>40</v>
      </c>
      <c r="O108448" t="s">
        <v>13139</v>
      </c>
      <c r="P108448">
        <v>1750000</v>
      </c>
    </row>
    <row r="108449" spans="11:16" x14ac:dyDescent="0.3">
      <c r="K108449" t="s">
        <v>403603</v>
      </c>
      <c r="L108449" t="s">
        <v>403604</v>
      </c>
      <c r="M108449" t="s">
        <v>91</v>
      </c>
      <c r="O108449" t="s">
        <v>245500</v>
      </c>
    </row>
    <row r="108450" spans="11:16" x14ac:dyDescent="0.3">
      <c r="K108450" t="s">
        <v>403605</v>
      </c>
      <c r="L108450" t="s">
        <v>403606</v>
      </c>
      <c r="M108450" t="s">
        <v>28</v>
      </c>
      <c r="N108450" t="s">
        <v>40</v>
      </c>
      <c r="O108450" s="1">
        <v>38728</v>
      </c>
    </row>
    <row r="108451" spans="11:16" x14ac:dyDescent="0.3">
      <c r="K108451" t="s">
        <v>403607</v>
      </c>
      <c r="L108451" t="s">
        <v>403608</v>
      </c>
      <c r="M108451" t="s">
        <v>1836</v>
      </c>
      <c r="O108451" s="1">
        <v>41646</v>
      </c>
      <c r="P108451">
        <v>30898708</v>
      </c>
    </row>
    <row r="108452" spans="11:16" x14ac:dyDescent="0.3">
      <c r="K108452" t="s">
        <v>403609</v>
      </c>
      <c r="L108452" t="s">
        <v>403610</v>
      </c>
      <c r="M108452" t="s">
        <v>28</v>
      </c>
      <c r="N108452" t="s">
        <v>29</v>
      </c>
      <c r="O108452" t="s">
        <v>10000</v>
      </c>
      <c r="P108452">
        <v>1100000</v>
      </c>
    </row>
    <row r="108453" spans="11:16" x14ac:dyDescent="0.3">
      <c r="K108453" t="s">
        <v>403611</v>
      </c>
      <c r="L108453" t="s">
        <v>403612</v>
      </c>
      <c r="M108453" t="s">
        <v>1836</v>
      </c>
      <c r="O108453" t="s">
        <v>41</v>
      </c>
      <c r="P108453">
        <v>1000000</v>
      </c>
    </row>
    <row r="108454" spans="11:16" x14ac:dyDescent="0.3">
      <c r="K108454" t="s">
        <v>403611</v>
      </c>
      <c r="L108454" t="s">
        <v>403613</v>
      </c>
      <c r="M108454" t="s">
        <v>1836</v>
      </c>
      <c r="O108454" t="s">
        <v>20987</v>
      </c>
      <c r="P108454">
        <v>3000000</v>
      </c>
    </row>
    <row r="108455" spans="11:16" x14ac:dyDescent="0.3">
      <c r="K108455" t="s">
        <v>403614</v>
      </c>
      <c r="L108455" t="s">
        <v>403615</v>
      </c>
      <c r="M108455" t="s">
        <v>749</v>
      </c>
      <c r="O108455" s="1">
        <v>41286</v>
      </c>
      <c r="P108455">
        <v>100000</v>
      </c>
    </row>
    <row r="108456" spans="11:16" x14ac:dyDescent="0.3">
      <c r="K108456" t="s">
        <v>403616</v>
      </c>
      <c r="L108456" t="s">
        <v>403617</v>
      </c>
      <c r="M108456" t="s">
        <v>28</v>
      </c>
      <c r="N108456" t="s">
        <v>40</v>
      </c>
      <c r="O108456" s="1">
        <v>39297</v>
      </c>
      <c r="P108456">
        <v>4000000</v>
      </c>
    </row>
    <row r="108457" spans="11:16" x14ac:dyDescent="0.3">
      <c r="K108457" t="s">
        <v>403616</v>
      </c>
      <c r="L108457" t="s">
        <v>403618</v>
      </c>
      <c r="M108457" t="s">
        <v>28</v>
      </c>
      <c r="N108457" t="s">
        <v>29</v>
      </c>
      <c r="O108457" t="s">
        <v>51976</v>
      </c>
      <c r="P108457">
        <v>7500000</v>
      </c>
    </row>
    <row r="108458" spans="11:16" x14ac:dyDescent="0.3">
      <c r="K108458" t="s">
        <v>403619</v>
      </c>
      <c r="L108458" t="s">
        <v>403620</v>
      </c>
      <c r="M108458" t="s">
        <v>52</v>
      </c>
      <c r="O108458" t="s">
        <v>16766</v>
      </c>
      <c r="P108458">
        <v>500000</v>
      </c>
    </row>
    <row r="108459" spans="11:16" x14ac:dyDescent="0.3">
      <c r="K108459" t="s">
        <v>403619</v>
      </c>
      <c r="L108459" t="s">
        <v>403621</v>
      </c>
      <c r="M108459" t="s">
        <v>52</v>
      </c>
      <c r="O108459" t="s">
        <v>12018</v>
      </c>
    </row>
    <row r="108460" spans="11:16" x14ac:dyDescent="0.3">
      <c r="K108460" t="s">
        <v>403622</v>
      </c>
      <c r="L108460" t="s">
        <v>403623</v>
      </c>
      <c r="M108460" t="s">
        <v>28</v>
      </c>
      <c r="O108460" t="s">
        <v>145886</v>
      </c>
      <c r="P108460">
        <v>400000</v>
      </c>
    </row>
    <row r="108461" spans="11:16" x14ac:dyDescent="0.3">
      <c r="K108461" t="s">
        <v>403624</v>
      </c>
      <c r="L108461" t="s">
        <v>403625</v>
      </c>
      <c r="M108461" t="s">
        <v>52</v>
      </c>
      <c r="O108461" s="1">
        <v>41649</v>
      </c>
      <c r="P108461">
        <v>316143</v>
      </c>
    </row>
    <row r="108462" spans="11:16" x14ac:dyDescent="0.3">
      <c r="K108462" t="s">
        <v>403624</v>
      </c>
      <c r="L108462" t="s">
        <v>403626</v>
      </c>
      <c r="M108462" t="s">
        <v>749</v>
      </c>
      <c r="O108462" s="1">
        <v>41650</v>
      </c>
      <c r="P108462">
        <v>62767</v>
      </c>
    </row>
    <row r="108463" spans="11:16" x14ac:dyDescent="0.3">
      <c r="K108463" t="s">
        <v>403624</v>
      </c>
      <c r="L108463" t="s">
        <v>403627</v>
      </c>
      <c r="M108463" t="s">
        <v>223</v>
      </c>
      <c r="O108463" s="1">
        <v>41646</v>
      </c>
      <c r="P108463">
        <v>27345</v>
      </c>
    </row>
    <row r="108464" spans="11:16" x14ac:dyDescent="0.3">
      <c r="K108464" t="s">
        <v>403628</v>
      </c>
      <c r="L108464" t="s">
        <v>403629</v>
      </c>
      <c r="M108464" t="s">
        <v>28</v>
      </c>
      <c r="N108464" t="s">
        <v>29</v>
      </c>
      <c r="O108464" t="s">
        <v>29488</v>
      </c>
      <c r="P108464">
        <v>9560000</v>
      </c>
    </row>
    <row r="108465" spans="11:16" x14ac:dyDescent="0.3">
      <c r="K108465" t="s">
        <v>403628</v>
      </c>
      <c r="L108465" t="s">
        <v>403630</v>
      </c>
      <c r="M108465" t="s">
        <v>28</v>
      </c>
      <c r="N108465" t="s">
        <v>29</v>
      </c>
      <c r="O108465" s="1">
        <v>41527</v>
      </c>
      <c r="P108465">
        <v>5000000</v>
      </c>
    </row>
    <row r="108466" spans="11:16" x14ac:dyDescent="0.3">
      <c r="K108466" t="s">
        <v>403631</v>
      </c>
      <c r="L108466" t="s">
        <v>403632</v>
      </c>
      <c r="M108466" t="s">
        <v>52</v>
      </c>
      <c r="O108466" t="s">
        <v>24368</v>
      </c>
      <c r="P108466">
        <v>33474</v>
      </c>
    </row>
    <row r="108467" spans="11:16" x14ac:dyDescent="0.3">
      <c r="K108467" t="s">
        <v>403633</v>
      </c>
      <c r="L108467" t="s">
        <v>403634</v>
      </c>
      <c r="M108467" t="s">
        <v>256</v>
      </c>
      <c r="O108467" t="s">
        <v>11657</v>
      </c>
      <c r="P108467">
        <v>40000000</v>
      </c>
    </row>
    <row r="108468" spans="11:16" x14ac:dyDescent="0.3">
      <c r="K108468" t="s">
        <v>403635</v>
      </c>
      <c r="L108468" t="s">
        <v>403636</v>
      </c>
      <c r="M108468" t="s">
        <v>28</v>
      </c>
      <c r="N108468" t="s">
        <v>493</v>
      </c>
      <c r="O108468" t="s">
        <v>17193</v>
      </c>
      <c r="P108468">
        <v>3500000</v>
      </c>
    </row>
    <row r="108469" spans="11:16" x14ac:dyDescent="0.3">
      <c r="K108469" t="s">
        <v>403635</v>
      </c>
      <c r="L108469" t="s">
        <v>403637</v>
      </c>
      <c r="M108469" t="s">
        <v>28</v>
      </c>
      <c r="N108469" t="s">
        <v>29</v>
      </c>
      <c r="O108469" t="s">
        <v>184596</v>
      </c>
      <c r="P108469">
        <v>8500000</v>
      </c>
    </row>
    <row r="108470" spans="11:16" x14ac:dyDescent="0.3">
      <c r="K108470" t="s">
        <v>403638</v>
      </c>
      <c r="L108470" t="s">
        <v>403639</v>
      </c>
      <c r="M108470" t="s">
        <v>28</v>
      </c>
      <c r="N108470" t="s">
        <v>40</v>
      </c>
      <c r="O108470" t="s">
        <v>4005</v>
      </c>
      <c r="P108470">
        <v>3300000</v>
      </c>
    </row>
    <row r="108471" spans="11:16" x14ac:dyDescent="0.3">
      <c r="K108471" t="s">
        <v>403638</v>
      </c>
      <c r="L108471" t="s">
        <v>403640</v>
      </c>
      <c r="M108471" t="s">
        <v>28</v>
      </c>
      <c r="N108471" t="s">
        <v>40</v>
      </c>
      <c r="O108471" t="s">
        <v>795</v>
      </c>
      <c r="P108471">
        <v>1600000</v>
      </c>
    </row>
    <row r="108472" spans="11:16" x14ac:dyDescent="0.3">
      <c r="K108472" t="s">
        <v>403638</v>
      </c>
      <c r="L108472" t="s">
        <v>403641</v>
      </c>
      <c r="M108472" t="s">
        <v>28</v>
      </c>
      <c r="N108472" t="s">
        <v>29</v>
      </c>
      <c r="O108472" t="s">
        <v>3455</v>
      </c>
      <c r="P108472">
        <v>12000000</v>
      </c>
    </row>
    <row r="108473" spans="11:16" x14ac:dyDescent="0.3">
      <c r="K108473" t="s">
        <v>403642</v>
      </c>
      <c r="L108473" t="s">
        <v>403643</v>
      </c>
      <c r="M108473" t="s">
        <v>28</v>
      </c>
      <c r="O108473" s="1">
        <v>41924</v>
      </c>
      <c r="P108473">
        <v>5500000</v>
      </c>
    </row>
    <row r="108474" spans="11:16" x14ac:dyDescent="0.3">
      <c r="K108474" t="s">
        <v>403644</v>
      </c>
      <c r="L108474" t="s">
        <v>403645</v>
      </c>
      <c r="M108474" t="s">
        <v>52</v>
      </c>
      <c r="O108474" s="1">
        <v>41282</v>
      </c>
      <c r="P108474">
        <v>303957</v>
      </c>
    </row>
    <row r="108475" spans="11:16" x14ac:dyDescent="0.3">
      <c r="K108475" t="s">
        <v>403646</v>
      </c>
      <c r="L108475" t="s">
        <v>403647</v>
      </c>
      <c r="M108475" t="s">
        <v>52</v>
      </c>
      <c r="O108475" s="1">
        <v>41645</v>
      </c>
    </row>
    <row r="108476" spans="11:16" x14ac:dyDescent="0.3">
      <c r="K108476" t="s">
        <v>403646</v>
      </c>
      <c r="L108476" t="s">
        <v>403648</v>
      </c>
      <c r="M108476" t="s">
        <v>324</v>
      </c>
      <c r="O108476" s="1">
        <v>41642</v>
      </c>
    </row>
    <row r="108477" spans="11:16" x14ac:dyDescent="0.3">
      <c r="K108477" t="s">
        <v>403646</v>
      </c>
      <c r="L108477" t="s">
        <v>403649</v>
      </c>
      <c r="M108477" t="s">
        <v>749</v>
      </c>
      <c r="O108477" s="1">
        <v>42007</v>
      </c>
    </row>
    <row r="108478" spans="11:16" x14ac:dyDescent="0.3">
      <c r="K108478" t="s">
        <v>403650</v>
      </c>
      <c r="L108478" t="s">
        <v>403651</v>
      </c>
      <c r="M108478" t="s">
        <v>52</v>
      </c>
      <c r="O108478" s="1">
        <v>41768</v>
      </c>
      <c r="P108478">
        <v>871000</v>
      </c>
    </row>
    <row r="108479" spans="11:16" x14ac:dyDescent="0.3">
      <c r="K108479" t="s">
        <v>403650</v>
      </c>
      <c r="L108479" t="s">
        <v>403652</v>
      </c>
      <c r="M108479" t="s">
        <v>324</v>
      </c>
      <c r="O108479" t="s">
        <v>4577</v>
      </c>
      <c r="P108479">
        <v>1000000</v>
      </c>
    </row>
    <row r="108480" spans="11:16" x14ac:dyDescent="0.3">
      <c r="K108480" t="s">
        <v>403653</v>
      </c>
      <c r="L108480" t="s">
        <v>403654</v>
      </c>
      <c r="M108480" t="s">
        <v>52</v>
      </c>
      <c r="O108480" t="s">
        <v>6851</v>
      </c>
    </row>
    <row r="108481" spans="11:16" x14ac:dyDescent="0.3">
      <c r="K108481" t="s">
        <v>403655</v>
      </c>
      <c r="L108481" t="s">
        <v>403656</v>
      </c>
      <c r="M108481" t="s">
        <v>256</v>
      </c>
      <c r="O108481" s="1">
        <v>42283</v>
      </c>
      <c r="P108481">
        <v>3000000</v>
      </c>
    </row>
    <row r="108482" spans="11:16" x14ac:dyDescent="0.3">
      <c r="K108482" t="s">
        <v>403655</v>
      </c>
      <c r="L108482" t="s">
        <v>403657</v>
      </c>
      <c r="M108482" t="s">
        <v>52</v>
      </c>
      <c r="O108482" t="s">
        <v>27342</v>
      </c>
      <c r="P108482">
        <v>20000</v>
      </c>
    </row>
    <row r="108483" spans="11:16" x14ac:dyDescent="0.3">
      <c r="K108483" t="s">
        <v>403655</v>
      </c>
      <c r="L108483" t="s">
        <v>403658</v>
      </c>
      <c r="M108483" t="s">
        <v>52</v>
      </c>
      <c r="O108483" s="1">
        <v>41883</v>
      </c>
      <c r="P108483">
        <v>1875000</v>
      </c>
    </row>
    <row r="108484" spans="11:16" x14ac:dyDescent="0.3">
      <c r="K108484" t="s">
        <v>403655</v>
      </c>
      <c r="L108484" t="s">
        <v>403659</v>
      </c>
      <c r="M108484" t="s">
        <v>256</v>
      </c>
      <c r="O108484" s="1">
        <v>40457</v>
      </c>
      <c r="P108484">
        <v>3000000</v>
      </c>
    </row>
    <row r="108485" spans="11:16" x14ac:dyDescent="0.3">
      <c r="K108485" t="s">
        <v>403655</v>
      </c>
      <c r="L108485" t="s">
        <v>403660</v>
      </c>
      <c r="M108485" t="s">
        <v>52</v>
      </c>
      <c r="O108485" t="s">
        <v>3024</v>
      </c>
      <c r="P108485">
        <v>1865000</v>
      </c>
    </row>
    <row r="108486" spans="11:16" x14ac:dyDescent="0.3">
      <c r="K108486" t="s">
        <v>403655</v>
      </c>
      <c r="L108486" t="s">
        <v>403661</v>
      </c>
      <c r="M108486" t="s">
        <v>28</v>
      </c>
      <c r="N108486" t="s">
        <v>40</v>
      </c>
      <c r="O108486" s="1">
        <v>42283</v>
      </c>
      <c r="P108486">
        <v>4500000</v>
      </c>
    </row>
    <row r="108487" spans="11:16" x14ac:dyDescent="0.3">
      <c r="K108487" t="s">
        <v>403655</v>
      </c>
      <c r="L108487" t="s">
        <v>403662</v>
      </c>
      <c r="M108487" t="s">
        <v>52</v>
      </c>
      <c r="O108487" s="1">
        <v>41281</v>
      </c>
      <c r="P108487">
        <v>50000</v>
      </c>
    </row>
    <row r="108488" spans="11:16" x14ac:dyDescent="0.3">
      <c r="K108488" t="s">
        <v>403655</v>
      </c>
      <c r="L108488" t="s">
        <v>403663</v>
      </c>
      <c r="M108488" t="s">
        <v>52</v>
      </c>
      <c r="O108488" s="1">
        <v>41860</v>
      </c>
      <c r="P108488">
        <v>1500000</v>
      </c>
    </row>
    <row r="108489" spans="11:16" x14ac:dyDescent="0.3">
      <c r="K108489" t="s">
        <v>403664</v>
      </c>
      <c r="L108489" t="s">
        <v>403665</v>
      </c>
      <c r="M108489" t="s">
        <v>28</v>
      </c>
      <c r="N108489" t="s">
        <v>29</v>
      </c>
      <c r="O108489" t="s">
        <v>6230</v>
      </c>
      <c r="P108489">
        <v>12000000</v>
      </c>
    </row>
    <row r="108490" spans="11:16" x14ac:dyDescent="0.3">
      <c r="K108490" t="s">
        <v>403664</v>
      </c>
      <c r="L108490" t="s">
        <v>403666</v>
      </c>
      <c r="M108490" t="s">
        <v>233</v>
      </c>
      <c r="O108490" t="s">
        <v>4932</v>
      </c>
      <c r="P108490">
        <v>10272843</v>
      </c>
    </row>
    <row r="108491" spans="11:16" x14ac:dyDescent="0.3">
      <c r="K108491" t="s">
        <v>403667</v>
      </c>
      <c r="L108491" t="s">
        <v>403668</v>
      </c>
      <c r="M108491" t="s">
        <v>28</v>
      </c>
      <c r="O108491" s="1">
        <v>41975</v>
      </c>
      <c r="P108491">
        <v>625000</v>
      </c>
    </row>
    <row r="108492" spans="11:16" x14ac:dyDescent="0.3">
      <c r="K108492" t="s">
        <v>403667</v>
      </c>
      <c r="L108492" t="s">
        <v>403669</v>
      </c>
      <c r="M108492" t="s">
        <v>28</v>
      </c>
      <c r="N108492" t="s">
        <v>493</v>
      </c>
      <c r="O108492" t="s">
        <v>40204</v>
      </c>
      <c r="P108492">
        <v>15000000</v>
      </c>
    </row>
    <row r="108493" spans="11:16" x14ac:dyDescent="0.3">
      <c r="K108493" t="s">
        <v>403667</v>
      </c>
      <c r="L108493" t="s">
        <v>403670</v>
      </c>
      <c r="M108493" t="s">
        <v>28</v>
      </c>
      <c r="N108493" t="s">
        <v>1189</v>
      </c>
      <c r="O108493" t="s">
        <v>24600</v>
      </c>
      <c r="P108493">
        <v>12000000</v>
      </c>
    </row>
    <row r="108494" spans="11:16" x14ac:dyDescent="0.3">
      <c r="K108494" t="s">
        <v>403667</v>
      </c>
      <c r="L108494" t="s">
        <v>403671</v>
      </c>
      <c r="M108494" t="s">
        <v>28</v>
      </c>
      <c r="N108494" t="s">
        <v>29</v>
      </c>
      <c r="O108494" t="s">
        <v>81807</v>
      </c>
      <c r="P108494">
        <v>11600000</v>
      </c>
    </row>
    <row r="108495" spans="11:16" x14ac:dyDescent="0.3">
      <c r="K108495" t="s">
        <v>403672</v>
      </c>
      <c r="L108495" t="s">
        <v>403673</v>
      </c>
      <c r="M108495" t="s">
        <v>52</v>
      </c>
      <c r="O108495" s="1">
        <v>41190</v>
      </c>
      <c r="P108495">
        <v>40000</v>
      </c>
    </row>
    <row r="108496" spans="11:16" x14ac:dyDescent="0.3">
      <c r="K108496" t="s">
        <v>403674</v>
      </c>
      <c r="L108496" t="s">
        <v>403675</v>
      </c>
      <c r="M108496" t="s">
        <v>28</v>
      </c>
      <c r="O108496" s="1">
        <v>38509</v>
      </c>
      <c r="P108496">
        <v>15000000</v>
      </c>
    </row>
    <row r="108497" spans="11:16" x14ac:dyDescent="0.3">
      <c r="K108497" t="s">
        <v>403674</v>
      </c>
      <c r="L108497" t="s">
        <v>403676</v>
      </c>
      <c r="M108497" t="s">
        <v>28</v>
      </c>
      <c r="O108497" t="s">
        <v>376201</v>
      </c>
      <c r="P108497">
        <v>2000000</v>
      </c>
    </row>
    <row r="108498" spans="11:16" x14ac:dyDescent="0.3">
      <c r="K108498" t="s">
        <v>403674</v>
      </c>
      <c r="L108498" t="s">
        <v>403677</v>
      </c>
      <c r="M108498" t="s">
        <v>28</v>
      </c>
      <c r="O108498" s="1">
        <v>37438</v>
      </c>
      <c r="P108498">
        <v>13200000</v>
      </c>
    </row>
    <row r="108499" spans="11:16" x14ac:dyDescent="0.3">
      <c r="K108499" t="s">
        <v>403674</v>
      </c>
      <c r="L108499" t="s">
        <v>403678</v>
      </c>
      <c r="M108499" t="s">
        <v>28</v>
      </c>
      <c r="O108499" s="1">
        <v>38202</v>
      </c>
      <c r="P108499">
        <v>15000000</v>
      </c>
    </row>
    <row r="108500" spans="11:16" x14ac:dyDescent="0.3">
      <c r="K108500" t="s">
        <v>403679</v>
      </c>
      <c r="L108500" t="s">
        <v>403680</v>
      </c>
      <c r="M108500" t="s">
        <v>28</v>
      </c>
      <c r="O108500" t="s">
        <v>8480</v>
      </c>
      <c r="P108500">
        <v>9000000</v>
      </c>
    </row>
    <row r="108501" spans="11:16" x14ac:dyDescent="0.3">
      <c r="K108501" t="s">
        <v>403679</v>
      </c>
      <c r="L108501" t="s">
        <v>403681</v>
      </c>
      <c r="M108501" t="s">
        <v>28</v>
      </c>
      <c r="O108501" t="s">
        <v>34342</v>
      </c>
      <c r="P108501">
        <v>12500000</v>
      </c>
    </row>
    <row r="108502" spans="11:16" x14ac:dyDescent="0.3">
      <c r="K108502" t="s">
        <v>403682</v>
      </c>
      <c r="L108502" t="s">
        <v>403683</v>
      </c>
      <c r="M108502" t="s">
        <v>233</v>
      </c>
      <c r="O108502" t="s">
        <v>10982</v>
      </c>
      <c r="P108502">
        <v>50000000</v>
      </c>
    </row>
    <row r="108503" spans="11:16" x14ac:dyDescent="0.3">
      <c r="K108503" t="s">
        <v>403682</v>
      </c>
      <c r="L108503" t="s">
        <v>403684</v>
      </c>
      <c r="M108503" t="s">
        <v>233</v>
      </c>
      <c r="O108503" t="s">
        <v>24614</v>
      </c>
      <c r="P108503">
        <v>40000000</v>
      </c>
    </row>
    <row r="108504" spans="11:16" x14ac:dyDescent="0.3">
      <c r="K108504" t="s">
        <v>403682</v>
      </c>
      <c r="L108504" t="s">
        <v>403685</v>
      </c>
      <c r="M108504" t="s">
        <v>233</v>
      </c>
      <c r="O108504" s="1">
        <v>39479</v>
      </c>
      <c r="P108504">
        <v>185000000</v>
      </c>
    </row>
    <row r="108505" spans="11:16" x14ac:dyDescent="0.3">
      <c r="K108505" t="s">
        <v>403682</v>
      </c>
      <c r="L108505" t="s">
        <v>403686</v>
      </c>
      <c r="M108505" t="s">
        <v>28</v>
      </c>
      <c r="N108505" t="s">
        <v>40</v>
      </c>
      <c r="O108505" s="1">
        <v>36892</v>
      </c>
      <c r="P108505">
        <v>5362120</v>
      </c>
    </row>
    <row r="108506" spans="11:16" x14ac:dyDescent="0.3">
      <c r="K108506" t="s">
        <v>403682</v>
      </c>
      <c r="L108506" t="s">
        <v>403687</v>
      </c>
      <c r="M108506" t="s">
        <v>28</v>
      </c>
      <c r="N108506" t="s">
        <v>29</v>
      </c>
      <c r="O108506" s="1">
        <v>37257</v>
      </c>
      <c r="P108506">
        <v>11472000</v>
      </c>
    </row>
    <row r="108507" spans="11:16" x14ac:dyDescent="0.3">
      <c r="K108507" t="s">
        <v>403682</v>
      </c>
      <c r="L108507" t="s">
        <v>403688</v>
      </c>
      <c r="M108507" t="s">
        <v>233</v>
      </c>
      <c r="O108507" s="1">
        <v>39029</v>
      </c>
      <c r="P108507">
        <v>32000000</v>
      </c>
    </row>
    <row r="108508" spans="11:16" x14ac:dyDescent="0.3">
      <c r="K108508" t="s">
        <v>403689</v>
      </c>
      <c r="L108508" t="s">
        <v>403690</v>
      </c>
      <c r="M108508" t="s">
        <v>28</v>
      </c>
      <c r="O108508" t="s">
        <v>21013</v>
      </c>
      <c r="P108508">
        <v>9820864</v>
      </c>
    </row>
    <row r="108509" spans="11:16" x14ac:dyDescent="0.3">
      <c r="K108509" t="s">
        <v>403689</v>
      </c>
      <c r="L108509" t="s">
        <v>403691</v>
      </c>
      <c r="M108509" t="s">
        <v>28</v>
      </c>
      <c r="N108509" t="s">
        <v>40</v>
      </c>
      <c r="O108509" s="1">
        <v>40368</v>
      </c>
      <c r="P108509">
        <v>5000000</v>
      </c>
    </row>
    <row r="108510" spans="11:16" x14ac:dyDescent="0.3">
      <c r="K108510" t="s">
        <v>403689</v>
      </c>
      <c r="L108510" t="s">
        <v>403692</v>
      </c>
      <c r="M108510" t="s">
        <v>28</v>
      </c>
      <c r="N108510" t="s">
        <v>40</v>
      </c>
      <c r="O108510" s="1">
        <v>41217</v>
      </c>
      <c r="P108510">
        <v>590000</v>
      </c>
    </row>
    <row r="108511" spans="11:16" x14ac:dyDescent="0.3">
      <c r="K108511" t="s">
        <v>403689</v>
      </c>
      <c r="L108511" t="s">
        <v>403693</v>
      </c>
      <c r="M108511" t="s">
        <v>28</v>
      </c>
      <c r="N108511" t="s">
        <v>29</v>
      </c>
      <c r="O108511" t="s">
        <v>10520</v>
      </c>
      <c r="P108511">
        <v>8000000</v>
      </c>
    </row>
    <row r="108512" spans="11:16" x14ac:dyDescent="0.3">
      <c r="K108512" t="s">
        <v>403694</v>
      </c>
      <c r="L108512" t="s">
        <v>403695</v>
      </c>
      <c r="M108512" t="s">
        <v>28</v>
      </c>
      <c r="N108512" t="s">
        <v>29</v>
      </c>
      <c r="O108512" t="s">
        <v>11950</v>
      </c>
      <c r="P108512">
        <v>6052602</v>
      </c>
    </row>
    <row r="108513" spans="11:16" x14ac:dyDescent="0.3">
      <c r="K108513" t="s">
        <v>403694</v>
      </c>
      <c r="L108513" t="s">
        <v>403696</v>
      </c>
      <c r="M108513" t="s">
        <v>28</v>
      </c>
      <c r="N108513" t="s">
        <v>40</v>
      </c>
      <c r="O108513" t="s">
        <v>38724</v>
      </c>
      <c r="P108513">
        <v>4572667</v>
      </c>
    </row>
    <row r="108514" spans="11:16" x14ac:dyDescent="0.3">
      <c r="K108514" t="s">
        <v>403694</v>
      </c>
      <c r="L108514" t="s">
        <v>403697</v>
      </c>
      <c r="M108514" t="s">
        <v>28</v>
      </c>
      <c r="N108514" t="s">
        <v>493</v>
      </c>
      <c r="O108514" s="1">
        <v>41463</v>
      </c>
      <c r="P108514">
        <v>4122157</v>
      </c>
    </row>
    <row r="108515" spans="11:16" x14ac:dyDescent="0.3">
      <c r="K108515" t="s">
        <v>403694</v>
      </c>
      <c r="L108515" t="s">
        <v>403698</v>
      </c>
      <c r="M108515" t="s">
        <v>52</v>
      </c>
      <c r="O108515" s="1">
        <v>38718</v>
      </c>
    </row>
    <row r="108516" spans="11:16" x14ac:dyDescent="0.3">
      <c r="K108516" t="s">
        <v>403694</v>
      </c>
      <c r="L108516" t="s">
        <v>403699</v>
      </c>
      <c r="M108516" t="s">
        <v>28</v>
      </c>
      <c r="O108516" t="s">
        <v>21013</v>
      </c>
      <c r="P108516">
        <v>5449057</v>
      </c>
    </row>
    <row r="108517" spans="11:16" x14ac:dyDescent="0.3">
      <c r="K108517" t="s">
        <v>403700</v>
      </c>
      <c r="L108517" t="s">
        <v>403701</v>
      </c>
      <c r="M108517" t="s">
        <v>52</v>
      </c>
      <c r="O108517" s="1">
        <v>42007</v>
      </c>
      <c r="P108517">
        <v>30000</v>
      </c>
    </row>
    <row r="108518" spans="11:16" x14ac:dyDescent="0.3">
      <c r="K108518" t="s">
        <v>403700</v>
      </c>
      <c r="L108518" t="s">
        <v>403702</v>
      </c>
      <c r="M108518" t="s">
        <v>28</v>
      </c>
      <c r="O108518" s="1">
        <v>41767</v>
      </c>
      <c r="P108518">
        <v>25000</v>
      </c>
    </row>
    <row r="108519" spans="11:16" x14ac:dyDescent="0.3">
      <c r="K108519" t="s">
        <v>403703</v>
      </c>
      <c r="L108519" t="s">
        <v>403704</v>
      </c>
      <c r="M108519" t="s">
        <v>28</v>
      </c>
      <c r="O108519" s="1">
        <v>41950</v>
      </c>
      <c r="P108519">
        <v>1415728</v>
      </c>
    </row>
    <row r="108520" spans="11:16" x14ac:dyDescent="0.3">
      <c r="K108520" t="s">
        <v>403703</v>
      </c>
      <c r="L108520" t="s">
        <v>403705</v>
      </c>
      <c r="M108520" t="s">
        <v>256</v>
      </c>
      <c r="O108520" s="1">
        <v>41159</v>
      </c>
      <c r="P108520">
        <v>100000</v>
      </c>
    </row>
    <row r="108521" spans="11:16" x14ac:dyDescent="0.3">
      <c r="K108521" t="s">
        <v>403703</v>
      </c>
      <c r="L108521" t="s">
        <v>403706</v>
      </c>
      <c r="M108521" t="s">
        <v>28</v>
      </c>
      <c r="N108521" t="s">
        <v>40</v>
      </c>
      <c r="O108521" t="s">
        <v>21244</v>
      </c>
      <c r="P108521">
        <v>4996054</v>
      </c>
    </row>
    <row r="108522" spans="11:16" x14ac:dyDescent="0.3">
      <c r="K108522" t="s">
        <v>403703</v>
      </c>
      <c r="L108522" t="s">
        <v>403707</v>
      </c>
      <c r="M108522" t="s">
        <v>28</v>
      </c>
      <c r="O108522" t="s">
        <v>41800</v>
      </c>
      <c r="P108522">
        <v>250000</v>
      </c>
    </row>
    <row r="108523" spans="11:16" x14ac:dyDescent="0.3">
      <c r="K108523" t="s">
        <v>403703</v>
      </c>
      <c r="L108523" t="s">
        <v>403708</v>
      </c>
      <c r="M108523" t="s">
        <v>28</v>
      </c>
      <c r="N108523" t="s">
        <v>40</v>
      </c>
      <c r="O108523" t="s">
        <v>22333</v>
      </c>
      <c r="P108523">
        <v>2416842</v>
      </c>
    </row>
    <row r="108524" spans="11:16" x14ac:dyDescent="0.3">
      <c r="K108524" t="s">
        <v>403709</v>
      </c>
      <c r="L108524" t="s">
        <v>403710</v>
      </c>
      <c r="M108524" t="s">
        <v>3620</v>
      </c>
      <c r="O108524" s="1">
        <v>42010</v>
      </c>
      <c r="P108524">
        <v>75998</v>
      </c>
    </row>
    <row r="108525" spans="11:16" x14ac:dyDescent="0.3">
      <c r="K108525" t="s">
        <v>403711</v>
      </c>
      <c r="L108525" t="s">
        <v>403712</v>
      </c>
      <c r="M108525" t="s">
        <v>28</v>
      </c>
      <c r="N108525" t="s">
        <v>493</v>
      </c>
      <c r="O108525" t="s">
        <v>73806</v>
      </c>
      <c r="P108525">
        <v>14403184</v>
      </c>
    </row>
    <row r="108526" spans="11:16" x14ac:dyDescent="0.3">
      <c r="K108526" t="s">
        <v>403711</v>
      </c>
      <c r="L108526" t="s">
        <v>403713</v>
      </c>
      <c r="M108526" t="s">
        <v>28</v>
      </c>
      <c r="N108526" t="s">
        <v>1189</v>
      </c>
      <c r="O108526" t="s">
        <v>38822</v>
      </c>
      <c r="P108526">
        <v>14840000</v>
      </c>
    </row>
    <row r="108527" spans="11:16" x14ac:dyDescent="0.3">
      <c r="K108527" t="s">
        <v>403714</v>
      </c>
      <c r="L108527" t="s">
        <v>403715</v>
      </c>
      <c r="M108527" t="s">
        <v>52</v>
      </c>
      <c r="O108527" s="1">
        <v>41952</v>
      </c>
      <c r="P108527">
        <v>3000000</v>
      </c>
    </row>
    <row r="108528" spans="11:16" x14ac:dyDescent="0.3">
      <c r="K108528" t="s">
        <v>403716</v>
      </c>
      <c r="L108528" t="s">
        <v>403717</v>
      </c>
      <c r="M108528" t="s">
        <v>324</v>
      </c>
      <c r="O108528" s="1">
        <v>39600</v>
      </c>
      <c r="P108528">
        <v>2945400</v>
      </c>
    </row>
    <row r="108529" spans="11:16" x14ac:dyDescent="0.3">
      <c r="K108529" t="s">
        <v>403718</v>
      </c>
      <c r="L108529" t="s">
        <v>403719</v>
      </c>
      <c r="M108529" t="s">
        <v>28</v>
      </c>
      <c r="O108529" s="1">
        <v>42256</v>
      </c>
      <c r="P108529">
        <v>1300000</v>
      </c>
    </row>
    <row r="108530" spans="11:16" x14ac:dyDescent="0.3">
      <c r="K108530" t="s">
        <v>403718</v>
      </c>
      <c r="L108530" t="s">
        <v>403720</v>
      </c>
      <c r="M108530" t="s">
        <v>28</v>
      </c>
      <c r="O108530" t="s">
        <v>11110</v>
      </c>
      <c r="P108530">
        <v>1290277</v>
      </c>
    </row>
    <row r="108531" spans="11:16" x14ac:dyDescent="0.3">
      <c r="K108531" t="s">
        <v>403718</v>
      </c>
      <c r="L108531" t="s">
        <v>403721</v>
      </c>
      <c r="M108531" t="s">
        <v>28</v>
      </c>
      <c r="N108531" t="s">
        <v>40</v>
      </c>
      <c r="O108531" t="s">
        <v>19288</v>
      </c>
      <c r="P108531">
        <v>1500000</v>
      </c>
    </row>
    <row r="108532" spans="11:16" x14ac:dyDescent="0.3">
      <c r="K108532" t="s">
        <v>403722</v>
      </c>
      <c r="L108532" t="s">
        <v>403723</v>
      </c>
      <c r="M108532" t="s">
        <v>28</v>
      </c>
      <c r="O108532" s="1">
        <v>39083</v>
      </c>
      <c r="P108532">
        <v>2634000</v>
      </c>
    </row>
    <row r="108533" spans="11:16" x14ac:dyDescent="0.3">
      <c r="K108533" t="s">
        <v>403722</v>
      </c>
      <c r="L108533" t="s">
        <v>403724</v>
      </c>
      <c r="M108533" t="s">
        <v>28</v>
      </c>
      <c r="N108533" t="s">
        <v>1189</v>
      </c>
      <c r="O108533" t="s">
        <v>690</v>
      </c>
      <c r="P108533">
        <v>29000000</v>
      </c>
    </row>
    <row r="108534" spans="11:16" x14ac:dyDescent="0.3">
      <c r="K108534" t="s">
        <v>403725</v>
      </c>
      <c r="L108534" t="s">
        <v>403726</v>
      </c>
      <c r="M108534" t="s">
        <v>28</v>
      </c>
      <c r="N108534" t="s">
        <v>40</v>
      </c>
      <c r="O108534" t="s">
        <v>6618</v>
      </c>
      <c r="P108534">
        <v>55000000</v>
      </c>
    </row>
    <row r="108535" spans="11:16" x14ac:dyDescent="0.3">
      <c r="K108535" t="s">
        <v>403725</v>
      </c>
      <c r="L108535" t="s">
        <v>403727</v>
      </c>
      <c r="M108535" t="s">
        <v>256</v>
      </c>
      <c r="O108535" t="s">
        <v>17885</v>
      </c>
      <c r="P108535">
        <v>35000000</v>
      </c>
    </row>
    <row r="108536" spans="11:16" x14ac:dyDescent="0.3">
      <c r="K108536" t="s">
        <v>403728</v>
      </c>
      <c r="L108536" t="s">
        <v>403729</v>
      </c>
      <c r="M108536" t="s">
        <v>52</v>
      </c>
      <c r="O108536" s="1">
        <v>41437</v>
      </c>
      <c r="P108536">
        <v>40968</v>
      </c>
    </row>
    <row r="108537" spans="11:16" x14ac:dyDescent="0.3">
      <c r="K108537" t="s">
        <v>403730</v>
      </c>
      <c r="L108537" t="s">
        <v>403731</v>
      </c>
      <c r="M108537" t="s">
        <v>52</v>
      </c>
      <c r="O108537" s="1">
        <v>41924</v>
      </c>
      <c r="P108537">
        <v>200000</v>
      </c>
    </row>
    <row r="108538" spans="11:16" x14ac:dyDescent="0.3">
      <c r="K108538" t="s">
        <v>403730</v>
      </c>
      <c r="L108538" t="s">
        <v>403732</v>
      </c>
      <c r="M108538" t="s">
        <v>52</v>
      </c>
      <c r="O108538" s="1">
        <v>42186</v>
      </c>
      <c r="P108538">
        <v>200000</v>
      </c>
    </row>
    <row r="108539" spans="11:16" x14ac:dyDescent="0.3">
      <c r="K108539" t="s">
        <v>403733</v>
      </c>
      <c r="L108539" t="s">
        <v>403734</v>
      </c>
      <c r="M108539" t="s">
        <v>190</v>
      </c>
      <c r="O108539" s="1">
        <v>41487</v>
      </c>
    </row>
    <row r="108540" spans="11:16" x14ac:dyDescent="0.3">
      <c r="K108540" t="s">
        <v>403735</v>
      </c>
      <c r="L108540" t="s">
        <v>403736</v>
      </c>
      <c r="M108540" t="s">
        <v>233</v>
      </c>
      <c r="O108540" s="1">
        <v>41552</v>
      </c>
      <c r="P108540">
        <v>5000000</v>
      </c>
    </row>
    <row r="108541" spans="11:16" x14ac:dyDescent="0.3">
      <c r="K108541" t="s">
        <v>403735</v>
      </c>
      <c r="L108541" t="s">
        <v>403737</v>
      </c>
      <c r="M108541" t="s">
        <v>256</v>
      </c>
      <c r="O108541" t="s">
        <v>30675</v>
      </c>
      <c r="P108541">
        <v>200000</v>
      </c>
    </row>
    <row r="108542" spans="11:16" x14ac:dyDescent="0.3">
      <c r="K108542" t="s">
        <v>403735</v>
      </c>
      <c r="L108542" t="s">
        <v>403738</v>
      </c>
      <c r="M108542" t="s">
        <v>28</v>
      </c>
      <c r="O108542" t="s">
        <v>5614</v>
      </c>
      <c r="P108542">
        <v>5000000</v>
      </c>
    </row>
    <row r="108543" spans="11:16" x14ac:dyDescent="0.3">
      <c r="K108543" t="s">
        <v>403739</v>
      </c>
      <c r="L108543" t="s">
        <v>403740</v>
      </c>
      <c r="M108543" t="s">
        <v>52</v>
      </c>
      <c r="O108543" t="s">
        <v>8938</v>
      </c>
      <c r="P108543">
        <v>450310</v>
      </c>
    </row>
    <row r="108544" spans="11:16" x14ac:dyDescent="0.3">
      <c r="K108544" t="s">
        <v>403739</v>
      </c>
      <c r="L108544" t="s">
        <v>403741</v>
      </c>
      <c r="M108544" t="s">
        <v>52</v>
      </c>
      <c r="O108544" s="1">
        <v>40551</v>
      </c>
      <c r="P108544">
        <v>28830</v>
      </c>
    </row>
    <row r="108545" spans="11:16" x14ac:dyDescent="0.3">
      <c r="K108545" t="s">
        <v>403739</v>
      </c>
      <c r="L108545" t="s">
        <v>403742</v>
      </c>
      <c r="M108545" t="s">
        <v>52</v>
      </c>
      <c r="O108545" s="1">
        <v>40552</v>
      </c>
      <c r="P108545">
        <v>71854</v>
      </c>
    </row>
    <row r="108546" spans="11:16" x14ac:dyDescent="0.3">
      <c r="K108546" t="s">
        <v>403743</v>
      </c>
      <c r="L108546" t="s">
        <v>403744</v>
      </c>
      <c r="M108546" t="s">
        <v>190</v>
      </c>
      <c r="O108546" t="s">
        <v>6157</v>
      </c>
    </row>
    <row r="108547" spans="11:16" x14ac:dyDescent="0.3">
      <c r="K108547" t="s">
        <v>403745</v>
      </c>
      <c r="L108547" t="s">
        <v>403746</v>
      </c>
      <c r="M108547" t="s">
        <v>28</v>
      </c>
      <c r="N108547" t="s">
        <v>1415</v>
      </c>
      <c r="O108547" s="1">
        <v>37991</v>
      </c>
      <c r="P108547">
        <v>200000000</v>
      </c>
    </row>
    <row r="108548" spans="11:16" x14ac:dyDescent="0.3">
      <c r="K108548" t="s">
        <v>403745</v>
      </c>
      <c r="L108548" t="s">
        <v>403747</v>
      </c>
      <c r="M108548" t="s">
        <v>256</v>
      </c>
      <c r="O108548" t="s">
        <v>4714</v>
      </c>
      <c r="P108548">
        <v>225000000</v>
      </c>
    </row>
    <row r="108549" spans="11:16" x14ac:dyDescent="0.3">
      <c r="K108549" t="s">
        <v>403745</v>
      </c>
      <c r="L108549" t="s">
        <v>403748</v>
      </c>
      <c r="M108549" t="s">
        <v>28</v>
      </c>
      <c r="N108549" t="s">
        <v>29</v>
      </c>
      <c r="O108549" t="s">
        <v>45873</v>
      </c>
      <c r="P108549">
        <v>35000000</v>
      </c>
    </row>
    <row r="108550" spans="11:16" x14ac:dyDescent="0.3">
      <c r="K108550" t="s">
        <v>403749</v>
      </c>
      <c r="L108550" t="s">
        <v>403750</v>
      </c>
      <c r="M108550" t="s">
        <v>52</v>
      </c>
      <c r="O108550" t="s">
        <v>14522</v>
      </c>
      <c r="P108550">
        <v>0</v>
      </c>
    </row>
    <row r="108551" spans="11:16" x14ac:dyDescent="0.3">
      <c r="K108551" t="s">
        <v>403751</v>
      </c>
      <c r="L108551" t="s">
        <v>403752</v>
      </c>
      <c r="M108551" t="s">
        <v>28</v>
      </c>
      <c r="O108551" t="s">
        <v>77708</v>
      </c>
      <c r="P108551">
        <v>192000</v>
      </c>
    </row>
    <row r="108552" spans="11:16" x14ac:dyDescent="0.3">
      <c r="K108552" t="s">
        <v>403751</v>
      </c>
      <c r="L108552" t="s">
        <v>403753</v>
      </c>
      <c r="M108552" t="s">
        <v>28</v>
      </c>
      <c r="N108552" t="s">
        <v>29</v>
      </c>
      <c r="O108552" t="s">
        <v>10867</v>
      </c>
      <c r="P108552">
        <v>2000000</v>
      </c>
    </row>
    <row r="108553" spans="11:16" x14ac:dyDescent="0.3">
      <c r="K108553" t="s">
        <v>403754</v>
      </c>
      <c r="L108553" t="s">
        <v>403755</v>
      </c>
      <c r="M108553" t="s">
        <v>52</v>
      </c>
      <c r="O108553" s="1">
        <v>41616</v>
      </c>
      <c r="P108553">
        <v>50000</v>
      </c>
    </row>
    <row r="108554" spans="11:16" x14ac:dyDescent="0.3">
      <c r="K108554" t="s">
        <v>403754</v>
      </c>
      <c r="L108554" t="s">
        <v>403756</v>
      </c>
      <c r="M108554" t="s">
        <v>52</v>
      </c>
      <c r="O108554" t="s">
        <v>5432</v>
      </c>
      <c r="P108554">
        <v>25000</v>
      </c>
    </row>
    <row r="108555" spans="11:16" x14ac:dyDescent="0.3">
      <c r="K108555" t="s">
        <v>403754</v>
      </c>
      <c r="L108555" t="s">
        <v>403757</v>
      </c>
      <c r="M108555" t="s">
        <v>52</v>
      </c>
      <c r="O108555" s="1">
        <v>41642</v>
      </c>
      <c r="P108555">
        <v>75000</v>
      </c>
    </row>
    <row r="108556" spans="11:16" x14ac:dyDescent="0.3">
      <c r="K108556" t="s">
        <v>403758</v>
      </c>
      <c r="L108556" t="s">
        <v>403759</v>
      </c>
      <c r="M108556" t="s">
        <v>28</v>
      </c>
      <c r="N108556" t="s">
        <v>1189</v>
      </c>
      <c r="O108556" s="1">
        <v>39029</v>
      </c>
      <c r="P108556">
        <v>10000000</v>
      </c>
    </row>
    <row r="108557" spans="11:16" x14ac:dyDescent="0.3">
      <c r="K108557" t="s">
        <v>403758</v>
      </c>
      <c r="L108557" t="s">
        <v>403760</v>
      </c>
      <c r="M108557" t="s">
        <v>28</v>
      </c>
      <c r="N108557" t="s">
        <v>40</v>
      </c>
      <c r="O108557" s="1">
        <v>37876</v>
      </c>
      <c r="P108557">
        <v>15000000</v>
      </c>
    </row>
    <row r="108558" spans="11:16" x14ac:dyDescent="0.3">
      <c r="K108558" t="s">
        <v>403758</v>
      </c>
      <c r="L108558" t="s">
        <v>403761</v>
      </c>
      <c r="M108558" t="s">
        <v>28</v>
      </c>
      <c r="N108558" t="s">
        <v>493</v>
      </c>
      <c r="O108558" t="s">
        <v>110201</v>
      </c>
      <c r="P108558">
        <v>10000000</v>
      </c>
    </row>
    <row r="108559" spans="11:16" x14ac:dyDescent="0.3">
      <c r="K108559" t="s">
        <v>403762</v>
      </c>
      <c r="L108559" t="s">
        <v>403763</v>
      </c>
      <c r="M108559" t="s">
        <v>324</v>
      </c>
      <c r="O108559" s="1">
        <v>41646</v>
      </c>
      <c r="P108559">
        <v>300000</v>
      </c>
    </row>
    <row r="108560" spans="11:16" x14ac:dyDescent="0.3">
      <c r="K108560" t="s">
        <v>403764</v>
      </c>
      <c r="L108560" t="s">
        <v>403765</v>
      </c>
      <c r="M108560" t="s">
        <v>52</v>
      </c>
      <c r="O108560" s="1">
        <v>41286</v>
      </c>
      <c r="P108560">
        <v>100000</v>
      </c>
    </row>
    <row r="108561" spans="11:16" x14ac:dyDescent="0.3">
      <c r="K108561" t="s">
        <v>403766</v>
      </c>
      <c r="L108561" t="s">
        <v>403767</v>
      </c>
      <c r="M108561" t="s">
        <v>28</v>
      </c>
      <c r="O108561" t="s">
        <v>79397</v>
      </c>
      <c r="P108561">
        <v>2600000</v>
      </c>
    </row>
    <row r="108562" spans="11:16" x14ac:dyDescent="0.3">
      <c r="K108562" t="s">
        <v>403768</v>
      </c>
      <c r="L108562" t="s">
        <v>403769</v>
      </c>
      <c r="M108562" t="s">
        <v>52</v>
      </c>
      <c r="O108562" s="1">
        <v>41919</v>
      </c>
      <c r="P108562">
        <v>250000</v>
      </c>
    </row>
    <row r="108563" spans="11:16" x14ac:dyDescent="0.3">
      <c r="K108563" t="s">
        <v>403768</v>
      </c>
      <c r="L108563" t="s">
        <v>403770</v>
      </c>
      <c r="M108563" t="s">
        <v>52</v>
      </c>
      <c r="O108563" s="1">
        <v>41916</v>
      </c>
      <c r="P108563">
        <v>125000</v>
      </c>
    </row>
    <row r="108564" spans="11:16" x14ac:dyDescent="0.3">
      <c r="K108564" t="s">
        <v>403771</v>
      </c>
      <c r="L108564" t="s">
        <v>403772</v>
      </c>
      <c r="M108564" t="s">
        <v>52</v>
      </c>
      <c r="O108564" t="s">
        <v>33881</v>
      </c>
      <c r="P108564">
        <v>1000000</v>
      </c>
    </row>
    <row r="108565" spans="11:16" x14ac:dyDescent="0.3">
      <c r="K108565" t="s">
        <v>403773</v>
      </c>
      <c r="L108565" t="s">
        <v>403774</v>
      </c>
      <c r="M108565" t="s">
        <v>52</v>
      </c>
      <c r="O108565" s="1">
        <v>41861</v>
      </c>
      <c r="P108565">
        <v>500000</v>
      </c>
    </row>
    <row r="108566" spans="11:16" x14ac:dyDescent="0.3">
      <c r="K108566" t="s">
        <v>403775</v>
      </c>
      <c r="L108566" t="s">
        <v>403776</v>
      </c>
      <c r="M108566" t="s">
        <v>52</v>
      </c>
      <c r="O108566" s="1">
        <v>42165</v>
      </c>
      <c r="P108566">
        <v>300000</v>
      </c>
    </row>
    <row r="108567" spans="11:16" x14ac:dyDescent="0.3">
      <c r="K108567" t="s">
        <v>403777</v>
      </c>
      <c r="L108567" t="s">
        <v>403778</v>
      </c>
      <c r="M108567" t="s">
        <v>190</v>
      </c>
      <c r="O108567" s="1">
        <v>41557</v>
      </c>
    </row>
    <row r="108568" spans="11:16" x14ac:dyDescent="0.3">
      <c r="K108568" t="s">
        <v>403779</v>
      </c>
      <c r="L108568" t="s">
        <v>403780</v>
      </c>
      <c r="M108568" t="s">
        <v>190</v>
      </c>
      <c r="O108568" s="1">
        <v>41855</v>
      </c>
    </row>
    <row r="108569" spans="11:16" x14ac:dyDescent="0.3">
      <c r="K108569" t="s">
        <v>403781</v>
      </c>
      <c r="L108569" t="s">
        <v>403782</v>
      </c>
      <c r="M108569" t="s">
        <v>28</v>
      </c>
      <c r="N108569" t="s">
        <v>40</v>
      </c>
      <c r="O108569" t="s">
        <v>2397</v>
      </c>
      <c r="P108569">
        <v>5250000</v>
      </c>
    </row>
    <row r="108570" spans="11:16" x14ac:dyDescent="0.3">
      <c r="K108570" t="s">
        <v>403781</v>
      </c>
      <c r="L108570" t="s">
        <v>403783</v>
      </c>
      <c r="M108570" t="s">
        <v>28</v>
      </c>
      <c r="N108570" t="s">
        <v>29</v>
      </c>
      <c r="O108570" t="s">
        <v>29679</v>
      </c>
      <c r="P108570">
        <v>3500000</v>
      </c>
    </row>
    <row r="108571" spans="11:16" x14ac:dyDescent="0.3">
      <c r="K108571" t="s">
        <v>403781</v>
      </c>
      <c r="L108571" t="s">
        <v>403784</v>
      </c>
      <c r="M108571" t="s">
        <v>52</v>
      </c>
      <c r="O108571" t="s">
        <v>46772</v>
      </c>
      <c r="P108571">
        <v>2500000</v>
      </c>
    </row>
    <row r="108572" spans="11:16" x14ac:dyDescent="0.3">
      <c r="K108572" t="s">
        <v>403785</v>
      </c>
      <c r="L108572" t="s">
        <v>403786</v>
      </c>
      <c r="M108572" t="s">
        <v>52</v>
      </c>
      <c r="O108572" t="s">
        <v>14522</v>
      </c>
    </row>
    <row r="108573" spans="11:16" x14ac:dyDescent="0.3">
      <c r="K108573" t="s">
        <v>403787</v>
      </c>
      <c r="L108573" t="s">
        <v>403788</v>
      </c>
      <c r="M108573" t="s">
        <v>52</v>
      </c>
      <c r="O108573" s="1">
        <v>40544</v>
      </c>
    </row>
    <row r="108574" spans="11:16" x14ac:dyDescent="0.3">
      <c r="K108574" t="s">
        <v>403789</v>
      </c>
      <c r="L108574" t="s">
        <v>403790</v>
      </c>
      <c r="M108574" t="s">
        <v>749</v>
      </c>
      <c r="O108574" s="1">
        <v>41286</v>
      </c>
      <c r="P108574">
        <v>100000</v>
      </c>
    </row>
    <row r="108575" spans="11:16" x14ac:dyDescent="0.3">
      <c r="K108575" t="s">
        <v>403791</v>
      </c>
      <c r="L108575" t="s">
        <v>403792</v>
      </c>
      <c r="M108575" t="s">
        <v>223</v>
      </c>
      <c r="O108575" t="s">
        <v>4208</v>
      </c>
    </row>
    <row r="108576" spans="11:16" x14ac:dyDescent="0.3">
      <c r="K108576" t="s">
        <v>403793</v>
      </c>
      <c r="L108576" t="s">
        <v>403794</v>
      </c>
      <c r="M108576" t="s">
        <v>28</v>
      </c>
      <c r="N108576" t="s">
        <v>40</v>
      </c>
      <c r="O108576" s="1">
        <v>42253</v>
      </c>
      <c r="P108576">
        <v>5000000</v>
      </c>
    </row>
    <row r="108577" spans="11:16" x14ac:dyDescent="0.3">
      <c r="K108577" t="s">
        <v>403793</v>
      </c>
      <c r="L108577" t="s">
        <v>403795</v>
      </c>
      <c r="M108577" t="s">
        <v>52</v>
      </c>
      <c r="O108577" s="1">
        <v>41641</v>
      </c>
      <c r="P108577">
        <v>500000</v>
      </c>
    </row>
    <row r="108578" spans="11:16" x14ac:dyDescent="0.3">
      <c r="K108578" t="s">
        <v>403796</v>
      </c>
      <c r="L108578" t="s">
        <v>403797</v>
      </c>
      <c r="M108578" t="s">
        <v>52</v>
      </c>
      <c r="O108578" t="s">
        <v>3550</v>
      </c>
    </row>
    <row r="108579" spans="11:16" x14ac:dyDescent="0.3">
      <c r="K108579" t="s">
        <v>403798</v>
      </c>
      <c r="L108579" t="s">
        <v>403799</v>
      </c>
      <c r="M108579" t="s">
        <v>28</v>
      </c>
      <c r="O108579" t="s">
        <v>403800</v>
      </c>
      <c r="P108579">
        <v>1000000</v>
      </c>
    </row>
    <row r="108580" spans="11:16" x14ac:dyDescent="0.3">
      <c r="K108580" t="s">
        <v>403798</v>
      </c>
      <c r="L108580" t="s">
        <v>403801</v>
      </c>
      <c r="M108580" t="s">
        <v>52</v>
      </c>
      <c r="O108580" s="1">
        <v>39451</v>
      </c>
      <c r="P108580">
        <v>700000</v>
      </c>
    </row>
    <row r="108581" spans="11:16" x14ac:dyDescent="0.3">
      <c r="K108581" t="s">
        <v>403798</v>
      </c>
      <c r="L108581" t="s">
        <v>403802</v>
      </c>
      <c r="M108581" t="s">
        <v>324</v>
      </c>
      <c r="O108581" s="1">
        <v>40182</v>
      </c>
      <c r="P108581">
        <v>1500000</v>
      </c>
    </row>
    <row r="108582" spans="11:16" x14ac:dyDescent="0.3">
      <c r="K108582" t="s">
        <v>403803</v>
      </c>
      <c r="L108582" t="s">
        <v>403804</v>
      </c>
      <c r="M108582" t="s">
        <v>28</v>
      </c>
      <c r="N108582" t="s">
        <v>40</v>
      </c>
      <c r="O108582" t="s">
        <v>73690</v>
      </c>
      <c r="P108582">
        <v>6619200</v>
      </c>
    </row>
    <row r="108583" spans="11:16" x14ac:dyDescent="0.3">
      <c r="K108583" t="s">
        <v>403803</v>
      </c>
      <c r="L108583" t="s">
        <v>403805</v>
      </c>
      <c r="M108583" t="s">
        <v>28</v>
      </c>
      <c r="O108583" t="s">
        <v>33914</v>
      </c>
      <c r="P108583">
        <v>16500000</v>
      </c>
    </row>
    <row r="108584" spans="11:16" x14ac:dyDescent="0.3">
      <c r="K108584" t="s">
        <v>403806</v>
      </c>
      <c r="L108584" t="s">
        <v>403807</v>
      </c>
      <c r="M108584" t="s">
        <v>52</v>
      </c>
      <c r="O108584" s="1">
        <v>41281</v>
      </c>
      <c r="P108584">
        <v>750000</v>
      </c>
    </row>
    <row r="108585" spans="11:16" x14ac:dyDescent="0.3">
      <c r="K108585" t="s">
        <v>403806</v>
      </c>
      <c r="L108585" t="s">
        <v>403808</v>
      </c>
      <c r="M108585" t="s">
        <v>52</v>
      </c>
      <c r="O108585" s="1">
        <v>41646</v>
      </c>
      <c r="P108585">
        <v>850000</v>
      </c>
    </row>
    <row r="108586" spans="11:16" x14ac:dyDescent="0.3">
      <c r="K108586" t="s">
        <v>403809</v>
      </c>
      <c r="L108586" t="s">
        <v>403810</v>
      </c>
      <c r="M108586" t="s">
        <v>52</v>
      </c>
      <c r="O108586" t="s">
        <v>6131</v>
      </c>
    </row>
    <row r="108587" spans="11:16" x14ac:dyDescent="0.3">
      <c r="K108587" t="s">
        <v>403809</v>
      </c>
      <c r="L108587" t="s">
        <v>403811</v>
      </c>
      <c r="M108587" t="s">
        <v>28</v>
      </c>
      <c r="N108587" t="s">
        <v>40</v>
      </c>
      <c r="O108587" t="s">
        <v>13028</v>
      </c>
    </row>
    <row r="108588" spans="11:16" x14ac:dyDescent="0.3">
      <c r="K108588" t="s">
        <v>403812</v>
      </c>
      <c r="L108588" t="s">
        <v>403813</v>
      </c>
      <c r="M108588" t="s">
        <v>52</v>
      </c>
      <c r="O108588" s="1">
        <v>41649</v>
      </c>
      <c r="P108588">
        <v>1000000</v>
      </c>
    </row>
    <row r="108589" spans="11:16" x14ac:dyDescent="0.3">
      <c r="K108589" t="s">
        <v>403814</v>
      </c>
      <c r="L108589" t="s">
        <v>403815</v>
      </c>
      <c r="M108589" t="s">
        <v>28</v>
      </c>
      <c r="O108589" s="1">
        <v>41950</v>
      </c>
      <c r="P108589">
        <v>482596</v>
      </c>
    </row>
    <row r="108590" spans="11:16" x14ac:dyDescent="0.3">
      <c r="K108590" t="s">
        <v>403814</v>
      </c>
      <c r="L108590" t="s">
        <v>403816</v>
      </c>
      <c r="M108590" t="s">
        <v>28</v>
      </c>
      <c r="N108590" t="s">
        <v>493</v>
      </c>
      <c r="O108590" t="s">
        <v>6010</v>
      </c>
      <c r="P108590">
        <v>10000000</v>
      </c>
    </row>
    <row r="108591" spans="11:16" x14ac:dyDescent="0.3">
      <c r="K108591" t="s">
        <v>403814</v>
      </c>
      <c r="L108591" t="s">
        <v>403817</v>
      </c>
      <c r="M108591" t="s">
        <v>749</v>
      </c>
      <c r="O108591" s="1">
        <v>41041</v>
      </c>
      <c r="P108591">
        <v>1500000</v>
      </c>
    </row>
    <row r="108592" spans="11:16" x14ac:dyDescent="0.3">
      <c r="K108592" t="s">
        <v>403814</v>
      </c>
      <c r="L108592" t="s">
        <v>403818</v>
      </c>
      <c r="M108592" t="s">
        <v>28</v>
      </c>
      <c r="O108592" t="s">
        <v>933</v>
      </c>
      <c r="P108592">
        <v>500214</v>
      </c>
    </row>
    <row r="108593" spans="11:16" x14ac:dyDescent="0.3">
      <c r="K108593" t="s">
        <v>403814</v>
      </c>
      <c r="L108593" t="s">
        <v>403819</v>
      </c>
      <c r="M108593" t="s">
        <v>28</v>
      </c>
      <c r="O108593" t="s">
        <v>29928</v>
      </c>
      <c r="P108593">
        <v>723093</v>
      </c>
    </row>
    <row r="108594" spans="11:16" x14ac:dyDescent="0.3">
      <c r="K108594" t="s">
        <v>403814</v>
      </c>
      <c r="L108594" t="s">
        <v>403820</v>
      </c>
      <c r="M108594" t="s">
        <v>28</v>
      </c>
      <c r="O108594" t="s">
        <v>31458</v>
      </c>
      <c r="P108594">
        <v>4700627</v>
      </c>
    </row>
    <row r="108595" spans="11:16" x14ac:dyDescent="0.3">
      <c r="K108595" t="s">
        <v>403814</v>
      </c>
      <c r="L108595" t="s">
        <v>403821</v>
      </c>
      <c r="M108595" t="s">
        <v>28</v>
      </c>
      <c r="N108595" t="s">
        <v>29</v>
      </c>
      <c r="O108595" s="1">
        <v>40695</v>
      </c>
      <c r="P108595">
        <v>2780000</v>
      </c>
    </row>
    <row r="108596" spans="11:16" x14ac:dyDescent="0.3">
      <c r="K108596" t="s">
        <v>403822</v>
      </c>
      <c r="L108596" t="s">
        <v>403823</v>
      </c>
      <c r="M108596" t="s">
        <v>28</v>
      </c>
      <c r="N108596" t="s">
        <v>29</v>
      </c>
      <c r="O108596" s="1">
        <v>37020</v>
      </c>
      <c r="P108596">
        <v>10000000</v>
      </c>
    </row>
    <row r="108597" spans="11:16" x14ac:dyDescent="0.3">
      <c r="K108597" t="s">
        <v>403824</v>
      </c>
      <c r="L108597" t="s">
        <v>403825</v>
      </c>
      <c r="M108597" t="s">
        <v>223</v>
      </c>
      <c r="O108597" s="1">
        <v>41644</v>
      </c>
      <c r="P108597">
        <v>23526</v>
      </c>
    </row>
    <row r="108598" spans="11:16" x14ac:dyDescent="0.3">
      <c r="K108598" t="s">
        <v>403824</v>
      </c>
      <c r="L108598" t="s">
        <v>403826</v>
      </c>
      <c r="M108598" t="s">
        <v>223</v>
      </c>
      <c r="O108598" s="1">
        <v>42010</v>
      </c>
      <c r="P108598">
        <v>395765</v>
      </c>
    </row>
    <row r="108599" spans="11:16" x14ac:dyDescent="0.3">
      <c r="K108599" t="s">
        <v>403824</v>
      </c>
      <c r="L108599" t="s">
        <v>403827</v>
      </c>
      <c r="M108599" t="s">
        <v>52</v>
      </c>
      <c r="O108599" s="1">
        <v>42009</v>
      </c>
      <c r="P108599">
        <v>11795</v>
      </c>
    </row>
    <row r="108600" spans="11:16" x14ac:dyDescent="0.3">
      <c r="K108600" t="s">
        <v>403828</v>
      </c>
      <c r="L108600" t="s">
        <v>403829</v>
      </c>
      <c r="M108600" t="s">
        <v>28</v>
      </c>
      <c r="N108600" t="s">
        <v>493</v>
      </c>
      <c r="O108600" s="1">
        <v>38023</v>
      </c>
      <c r="P108600">
        <v>15000000</v>
      </c>
    </row>
    <row r="108601" spans="11:16" x14ac:dyDescent="0.3">
      <c r="K108601" t="s">
        <v>403828</v>
      </c>
      <c r="L108601" t="s">
        <v>403830</v>
      </c>
      <c r="M108601" t="s">
        <v>28</v>
      </c>
      <c r="N108601" t="s">
        <v>1189</v>
      </c>
      <c r="O108601" s="1">
        <v>38721</v>
      </c>
      <c r="P108601">
        <v>5000000</v>
      </c>
    </row>
    <row r="108602" spans="11:16" x14ac:dyDescent="0.3">
      <c r="K108602" t="s">
        <v>403828</v>
      </c>
      <c r="L108602" t="s">
        <v>403831</v>
      </c>
      <c r="M108602" t="s">
        <v>28</v>
      </c>
      <c r="N108602" t="s">
        <v>29</v>
      </c>
      <c r="O108602" s="1">
        <v>37570</v>
      </c>
      <c r="P108602">
        <v>10000000</v>
      </c>
    </row>
    <row r="108603" spans="11:16" x14ac:dyDescent="0.3">
      <c r="K108603" t="s">
        <v>403828</v>
      </c>
      <c r="L108603" t="s">
        <v>403832</v>
      </c>
      <c r="M108603" t="s">
        <v>28</v>
      </c>
      <c r="O108603" t="s">
        <v>9748</v>
      </c>
      <c r="P108603">
        <v>15000000</v>
      </c>
    </row>
    <row r="108604" spans="11:16" x14ac:dyDescent="0.3">
      <c r="K108604" t="s">
        <v>403833</v>
      </c>
      <c r="L108604" t="s">
        <v>403834</v>
      </c>
      <c r="M108604" t="s">
        <v>28</v>
      </c>
      <c r="N108604" t="s">
        <v>40</v>
      </c>
      <c r="O108604" t="s">
        <v>5808</v>
      </c>
      <c r="P108604">
        <v>8400000</v>
      </c>
    </row>
    <row r="108605" spans="11:16" x14ac:dyDescent="0.3">
      <c r="K108605" t="s">
        <v>403833</v>
      </c>
      <c r="L108605" t="s">
        <v>403835</v>
      </c>
      <c r="M108605" t="s">
        <v>28</v>
      </c>
      <c r="O108605" s="1">
        <v>40733</v>
      </c>
    </row>
    <row r="108606" spans="11:16" x14ac:dyDescent="0.3">
      <c r="K108606" t="s">
        <v>403836</v>
      </c>
      <c r="L108606" t="s">
        <v>403837</v>
      </c>
      <c r="M108606" t="s">
        <v>28</v>
      </c>
      <c r="N108606" t="s">
        <v>40</v>
      </c>
      <c r="O108606" s="1">
        <v>36526</v>
      </c>
    </row>
    <row r="108607" spans="11:16" x14ac:dyDescent="0.3">
      <c r="K108607" t="s">
        <v>403838</v>
      </c>
      <c r="L108607" t="s">
        <v>403839</v>
      </c>
      <c r="M108607" t="s">
        <v>28</v>
      </c>
      <c r="O108607" t="s">
        <v>10182</v>
      </c>
      <c r="P108607">
        <v>2000000</v>
      </c>
    </row>
    <row r="108608" spans="11:16" x14ac:dyDescent="0.3">
      <c r="K108608" t="s">
        <v>403838</v>
      </c>
      <c r="L108608" t="s">
        <v>403840</v>
      </c>
      <c r="M108608" t="s">
        <v>256</v>
      </c>
      <c r="O108608" s="1">
        <v>41735</v>
      </c>
      <c r="P108608">
        <v>500000</v>
      </c>
    </row>
    <row r="108609" spans="11:16" x14ac:dyDescent="0.3">
      <c r="K108609" t="s">
        <v>403841</v>
      </c>
      <c r="L108609" t="s">
        <v>403842</v>
      </c>
      <c r="M108609" t="s">
        <v>52</v>
      </c>
      <c r="O108609" s="1">
        <v>42008</v>
      </c>
      <c r="P108609">
        <v>290989</v>
      </c>
    </row>
    <row r="108610" spans="11:16" x14ac:dyDescent="0.3">
      <c r="K108610" t="s">
        <v>403841</v>
      </c>
      <c r="L108610" t="s">
        <v>403843</v>
      </c>
      <c r="M108610" t="s">
        <v>223</v>
      </c>
      <c r="O108610" s="1">
        <v>41651</v>
      </c>
      <c r="P108610">
        <v>82396</v>
      </c>
    </row>
    <row r="108611" spans="11:16" x14ac:dyDescent="0.3">
      <c r="K108611" t="s">
        <v>403844</v>
      </c>
      <c r="L108611" t="s">
        <v>403845</v>
      </c>
      <c r="M108611" t="s">
        <v>223</v>
      </c>
      <c r="O108611" s="1">
        <v>42164</v>
      </c>
      <c r="P108611">
        <v>0</v>
      </c>
    </row>
    <row r="108612" spans="11:16" x14ac:dyDescent="0.3">
      <c r="K108612" t="s">
        <v>403846</v>
      </c>
      <c r="L108612" t="s">
        <v>403847</v>
      </c>
      <c r="M108612" t="s">
        <v>52</v>
      </c>
      <c r="O108612" s="1">
        <v>41651</v>
      </c>
      <c r="P108612">
        <v>1200000</v>
      </c>
    </row>
    <row r="108613" spans="11:16" x14ac:dyDescent="0.3">
      <c r="K108613" t="s">
        <v>403848</v>
      </c>
      <c r="L108613" t="s">
        <v>403849</v>
      </c>
      <c r="M108613" t="s">
        <v>28</v>
      </c>
      <c r="N108613" t="s">
        <v>493</v>
      </c>
      <c r="O108613" t="s">
        <v>29476</v>
      </c>
      <c r="P108613">
        <v>10000000</v>
      </c>
    </row>
    <row r="108614" spans="11:16" x14ac:dyDescent="0.3">
      <c r="K108614" t="s">
        <v>403848</v>
      </c>
      <c r="L108614" t="s">
        <v>403850</v>
      </c>
      <c r="M108614" t="s">
        <v>28</v>
      </c>
      <c r="N108614" t="s">
        <v>29</v>
      </c>
      <c r="O108614" t="s">
        <v>3821</v>
      </c>
      <c r="P108614">
        <v>12000000</v>
      </c>
    </row>
    <row r="108615" spans="11:16" x14ac:dyDescent="0.3">
      <c r="K108615" t="s">
        <v>403851</v>
      </c>
      <c r="L108615" t="s">
        <v>403852</v>
      </c>
      <c r="M108615" t="s">
        <v>28</v>
      </c>
      <c r="O108615" s="1">
        <v>40610</v>
      </c>
      <c r="P108615">
        <v>18000000</v>
      </c>
    </row>
    <row r="108616" spans="11:16" x14ac:dyDescent="0.3">
      <c r="K108616" t="s">
        <v>403853</v>
      </c>
      <c r="L108616" t="s">
        <v>403854</v>
      </c>
      <c r="M108616" t="s">
        <v>91</v>
      </c>
      <c r="O108616" t="s">
        <v>18788</v>
      </c>
      <c r="P108616">
        <v>70052623</v>
      </c>
    </row>
    <row r="108617" spans="11:16" x14ac:dyDescent="0.3">
      <c r="K108617" t="s">
        <v>403855</v>
      </c>
      <c r="L108617" t="s">
        <v>403856</v>
      </c>
      <c r="M108617" t="s">
        <v>28</v>
      </c>
      <c r="O108617" t="s">
        <v>6359</v>
      </c>
      <c r="P108617">
        <v>445582</v>
      </c>
    </row>
    <row r="108618" spans="11:16" x14ac:dyDescent="0.3">
      <c r="K108618" t="s">
        <v>403855</v>
      </c>
      <c r="L108618" t="s">
        <v>403857</v>
      </c>
      <c r="M108618" t="s">
        <v>28</v>
      </c>
      <c r="N108618" t="s">
        <v>493</v>
      </c>
      <c r="O108618" t="s">
        <v>8142</v>
      </c>
      <c r="P108618">
        <v>30000000</v>
      </c>
    </row>
    <row r="108619" spans="11:16" x14ac:dyDescent="0.3">
      <c r="K108619" t="s">
        <v>403855</v>
      </c>
      <c r="L108619" t="s">
        <v>403858</v>
      </c>
      <c r="M108619" t="s">
        <v>52</v>
      </c>
      <c r="O108619" s="1">
        <v>39513</v>
      </c>
      <c r="P108619">
        <v>1300000</v>
      </c>
    </row>
    <row r="108620" spans="11:16" x14ac:dyDescent="0.3">
      <c r="K108620" t="s">
        <v>403855</v>
      </c>
      <c r="L108620" t="s">
        <v>403859</v>
      </c>
      <c r="M108620" t="s">
        <v>28</v>
      </c>
      <c r="N108620" t="s">
        <v>40</v>
      </c>
      <c r="O108620" t="s">
        <v>5031</v>
      </c>
      <c r="P108620">
        <v>2594083</v>
      </c>
    </row>
    <row r="108621" spans="11:16" x14ac:dyDescent="0.3">
      <c r="K108621" t="s">
        <v>403855</v>
      </c>
      <c r="L108621" t="s">
        <v>403860</v>
      </c>
      <c r="M108621" t="s">
        <v>28</v>
      </c>
      <c r="N108621" t="s">
        <v>29</v>
      </c>
      <c r="O108621" s="1">
        <v>40184</v>
      </c>
      <c r="P108621">
        <v>12000000</v>
      </c>
    </row>
    <row r="108622" spans="11:16" x14ac:dyDescent="0.3">
      <c r="K108622" t="s">
        <v>403855</v>
      </c>
      <c r="L108622" t="s">
        <v>403861</v>
      </c>
      <c r="M108622" t="s">
        <v>256</v>
      </c>
      <c r="O108622" t="s">
        <v>26569</v>
      </c>
      <c r="P108622">
        <v>2774583</v>
      </c>
    </row>
    <row r="108623" spans="11:16" x14ac:dyDescent="0.3">
      <c r="K108623" t="s">
        <v>403862</v>
      </c>
      <c r="L108623" t="s">
        <v>403863</v>
      </c>
      <c r="M108623" t="s">
        <v>52</v>
      </c>
      <c r="O108623" s="1">
        <v>41651</v>
      </c>
      <c r="P108623">
        <v>274311</v>
      </c>
    </row>
    <row r="108624" spans="11:16" x14ac:dyDescent="0.3">
      <c r="K108624" t="s">
        <v>403862</v>
      </c>
      <c r="L108624" t="s">
        <v>403864</v>
      </c>
      <c r="M108624" t="s">
        <v>52</v>
      </c>
      <c r="O108624" s="1">
        <v>41281</v>
      </c>
      <c r="P108624">
        <v>418344</v>
      </c>
    </row>
    <row r="108625" spans="11:16" x14ac:dyDescent="0.3">
      <c r="K108625" t="s">
        <v>403865</v>
      </c>
      <c r="L108625" t="s">
        <v>403866</v>
      </c>
      <c r="M108625" t="s">
        <v>52</v>
      </c>
      <c r="O108625" s="1">
        <v>40613</v>
      </c>
      <c r="P108625">
        <v>800000</v>
      </c>
    </row>
    <row r="108626" spans="11:16" x14ac:dyDescent="0.3">
      <c r="K108626" t="s">
        <v>403867</v>
      </c>
      <c r="L108626" t="s">
        <v>403868</v>
      </c>
      <c r="M108626" t="s">
        <v>28</v>
      </c>
      <c r="O108626" t="s">
        <v>10919</v>
      </c>
      <c r="P108626">
        <v>2000000</v>
      </c>
    </row>
    <row r="108627" spans="11:16" x14ac:dyDescent="0.3">
      <c r="K108627" t="s">
        <v>403869</v>
      </c>
      <c r="L108627" t="s">
        <v>403870</v>
      </c>
      <c r="M108627" t="s">
        <v>52</v>
      </c>
      <c r="O108627" s="1">
        <v>40910</v>
      </c>
      <c r="P108627">
        <v>500000</v>
      </c>
    </row>
    <row r="108628" spans="11:16" x14ac:dyDescent="0.3">
      <c r="K108628" t="s">
        <v>403871</v>
      </c>
      <c r="L108628" t="s">
        <v>403872</v>
      </c>
      <c r="M108628" t="s">
        <v>52</v>
      </c>
      <c r="O108628" t="s">
        <v>34200</v>
      </c>
      <c r="P108628">
        <v>350000</v>
      </c>
    </row>
    <row r="108629" spans="11:16" x14ac:dyDescent="0.3">
      <c r="K108629" t="s">
        <v>403873</v>
      </c>
      <c r="L108629" t="s">
        <v>403874</v>
      </c>
      <c r="M108629" t="s">
        <v>28</v>
      </c>
      <c r="N108629" t="s">
        <v>40</v>
      </c>
      <c r="O108629" t="s">
        <v>85916</v>
      </c>
      <c r="P108629">
        <v>1260000</v>
      </c>
    </row>
    <row r="108630" spans="11:16" x14ac:dyDescent="0.3">
      <c r="K108630" t="s">
        <v>403875</v>
      </c>
      <c r="L108630" t="s">
        <v>403876</v>
      </c>
      <c r="M108630" t="s">
        <v>28</v>
      </c>
      <c r="O108630" t="s">
        <v>98006</v>
      </c>
      <c r="P108630">
        <v>1500000</v>
      </c>
    </row>
    <row r="108631" spans="11:16" x14ac:dyDescent="0.3">
      <c r="K108631" t="s">
        <v>403875</v>
      </c>
      <c r="L108631" t="s">
        <v>403877</v>
      </c>
      <c r="M108631" t="s">
        <v>28</v>
      </c>
      <c r="O108631" t="s">
        <v>36195</v>
      </c>
      <c r="P108631">
        <v>750000</v>
      </c>
    </row>
    <row r="108632" spans="11:16" x14ac:dyDescent="0.3">
      <c r="K108632" t="s">
        <v>403878</v>
      </c>
      <c r="L108632" t="s">
        <v>403879</v>
      </c>
      <c r="M108632" t="s">
        <v>52</v>
      </c>
      <c r="O108632" s="1">
        <v>40641</v>
      </c>
    </row>
    <row r="108633" spans="11:16" x14ac:dyDescent="0.3">
      <c r="K108633" t="s">
        <v>403880</v>
      </c>
      <c r="L108633" t="s">
        <v>403881</v>
      </c>
      <c r="M108633" t="s">
        <v>52</v>
      </c>
      <c r="O108633" t="s">
        <v>19980</v>
      </c>
      <c r="P108633">
        <v>2999998</v>
      </c>
    </row>
    <row r="108634" spans="11:16" x14ac:dyDescent="0.3">
      <c r="K108634" t="s">
        <v>403880</v>
      </c>
      <c r="L108634" t="s">
        <v>403882</v>
      </c>
      <c r="M108634" t="s">
        <v>28</v>
      </c>
      <c r="N108634" t="s">
        <v>40</v>
      </c>
      <c r="O108634" t="s">
        <v>1707</v>
      </c>
      <c r="P108634">
        <v>6000000</v>
      </c>
    </row>
    <row r="108635" spans="11:16" x14ac:dyDescent="0.3">
      <c r="K108635" t="s">
        <v>403883</v>
      </c>
      <c r="L108635" t="s">
        <v>403884</v>
      </c>
      <c r="M108635" t="s">
        <v>52</v>
      </c>
      <c r="O108635" s="1">
        <v>40640</v>
      </c>
      <c r="P108635">
        <v>96505</v>
      </c>
    </row>
    <row r="108636" spans="11:16" x14ac:dyDescent="0.3">
      <c r="K108636" t="s">
        <v>403885</v>
      </c>
      <c r="L108636" t="s">
        <v>403886</v>
      </c>
      <c r="M108636" t="s">
        <v>324</v>
      </c>
      <c r="O108636" s="1">
        <v>41275</v>
      </c>
      <c r="P108636">
        <v>500000</v>
      </c>
    </row>
    <row r="108637" spans="11:16" x14ac:dyDescent="0.3">
      <c r="K108637" t="s">
        <v>403887</v>
      </c>
      <c r="L108637" t="s">
        <v>403888</v>
      </c>
      <c r="M108637" t="s">
        <v>324</v>
      </c>
      <c r="O108637" s="1">
        <v>41280</v>
      </c>
      <c r="P108637">
        <v>430000</v>
      </c>
    </row>
    <row r="108638" spans="11:16" x14ac:dyDescent="0.3">
      <c r="K108638" t="s">
        <v>403887</v>
      </c>
      <c r="L108638" t="s">
        <v>403889</v>
      </c>
      <c r="M108638" t="s">
        <v>324</v>
      </c>
      <c r="O108638" s="1">
        <v>41457</v>
      </c>
      <c r="P108638">
        <v>235000</v>
      </c>
    </row>
    <row r="108639" spans="11:16" x14ac:dyDescent="0.3">
      <c r="K108639" t="s">
        <v>403887</v>
      </c>
      <c r="L108639" t="s">
        <v>403890</v>
      </c>
      <c r="M108639" t="s">
        <v>28</v>
      </c>
      <c r="N108639" t="s">
        <v>40</v>
      </c>
      <c r="O108639" s="1">
        <v>42134</v>
      </c>
      <c r="P108639">
        <v>5400000</v>
      </c>
    </row>
    <row r="108640" spans="11:16" x14ac:dyDescent="0.3">
      <c r="K108640" t="s">
        <v>403887</v>
      </c>
      <c r="L108640" t="s">
        <v>403891</v>
      </c>
      <c r="M108640" t="s">
        <v>28</v>
      </c>
      <c r="N108640" t="s">
        <v>40</v>
      </c>
      <c r="O108640" s="1">
        <v>41645</v>
      </c>
      <c r="P108640">
        <v>1600000</v>
      </c>
    </row>
    <row r="108641" spans="11:16" x14ac:dyDescent="0.3">
      <c r="K108641" t="s">
        <v>403892</v>
      </c>
      <c r="L108641" t="s">
        <v>403893</v>
      </c>
      <c r="M108641" t="s">
        <v>91</v>
      </c>
      <c r="O108641" s="1">
        <v>40548</v>
      </c>
    </row>
    <row r="108642" spans="11:16" x14ac:dyDescent="0.3">
      <c r="K108642" t="s">
        <v>403894</v>
      </c>
      <c r="L108642" t="s">
        <v>403895</v>
      </c>
      <c r="M108642" t="s">
        <v>749</v>
      </c>
      <c r="O108642" s="1">
        <v>41000</v>
      </c>
      <c r="P108642">
        <v>67000</v>
      </c>
    </row>
    <row r="108643" spans="11:16" x14ac:dyDescent="0.3">
      <c r="K108643" t="s">
        <v>403894</v>
      </c>
      <c r="L108643" t="s">
        <v>403896</v>
      </c>
      <c r="M108643" t="s">
        <v>52</v>
      </c>
      <c r="O108643" s="1">
        <v>41000</v>
      </c>
      <c r="P108643">
        <v>170000</v>
      </c>
    </row>
    <row r="108644" spans="11:16" x14ac:dyDescent="0.3">
      <c r="K108644" t="s">
        <v>403897</v>
      </c>
      <c r="L108644" t="s">
        <v>403898</v>
      </c>
      <c r="M108644" t="s">
        <v>52</v>
      </c>
      <c r="O108644" s="1">
        <v>41642</v>
      </c>
      <c r="P108644">
        <v>68856</v>
      </c>
    </row>
    <row r="108645" spans="11:16" x14ac:dyDescent="0.3">
      <c r="K108645" t="s">
        <v>403897</v>
      </c>
      <c r="L108645" t="s">
        <v>403899</v>
      </c>
      <c r="M108645" t="s">
        <v>52</v>
      </c>
      <c r="O108645" s="1">
        <v>42008</v>
      </c>
      <c r="P108645">
        <v>53896</v>
      </c>
    </row>
    <row r="108646" spans="11:16" x14ac:dyDescent="0.3">
      <c r="K108646" t="s">
        <v>403897</v>
      </c>
      <c r="L108646" t="s">
        <v>403900</v>
      </c>
      <c r="M108646" t="s">
        <v>52</v>
      </c>
      <c r="O108646" s="1">
        <v>42005</v>
      </c>
      <c r="P108646">
        <v>303204</v>
      </c>
    </row>
    <row r="108647" spans="11:16" x14ac:dyDescent="0.3">
      <c r="K108647" t="s">
        <v>403897</v>
      </c>
      <c r="L108647" t="s">
        <v>403901</v>
      </c>
      <c r="M108647" t="s">
        <v>52</v>
      </c>
      <c r="O108647" s="1">
        <v>40917</v>
      </c>
    </row>
    <row r="108648" spans="11:16" x14ac:dyDescent="0.3">
      <c r="K108648" t="s">
        <v>403897</v>
      </c>
      <c r="L108648" t="s">
        <v>403902</v>
      </c>
      <c r="M108648" t="s">
        <v>223</v>
      </c>
      <c r="O108648" s="1">
        <v>42005</v>
      </c>
      <c r="P108648">
        <v>303204</v>
      </c>
    </row>
    <row r="108649" spans="11:16" x14ac:dyDescent="0.3">
      <c r="K108649" t="s">
        <v>403897</v>
      </c>
      <c r="L108649" t="s">
        <v>403903</v>
      </c>
      <c r="M108649" t="s">
        <v>223</v>
      </c>
      <c r="O108649" s="1">
        <v>41283</v>
      </c>
      <c r="P108649">
        <v>79304</v>
      </c>
    </row>
    <row r="108650" spans="11:16" x14ac:dyDescent="0.3">
      <c r="K108650" t="s">
        <v>403904</v>
      </c>
      <c r="L108650" t="s">
        <v>403905</v>
      </c>
      <c r="M108650" t="s">
        <v>52</v>
      </c>
      <c r="O108650" t="s">
        <v>10127</v>
      </c>
      <c r="P108650">
        <v>1500000</v>
      </c>
    </row>
    <row r="108651" spans="11:16" x14ac:dyDescent="0.3">
      <c r="K108651" t="s">
        <v>403906</v>
      </c>
      <c r="L108651" t="s">
        <v>403907</v>
      </c>
      <c r="M108651" t="s">
        <v>52</v>
      </c>
      <c r="O108651" s="1">
        <v>40544</v>
      </c>
    </row>
    <row r="108652" spans="11:16" x14ac:dyDescent="0.3">
      <c r="K108652" t="s">
        <v>403908</v>
      </c>
      <c r="L108652" t="s">
        <v>403909</v>
      </c>
      <c r="M108652" t="s">
        <v>52</v>
      </c>
      <c r="O108652" s="1">
        <v>42007</v>
      </c>
      <c r="P108652">
        <v>67148</v>
      </c>
    </row>
    <row r="108653" spans="11:16" x14ac:dyDescent="0.3">
      <c r="K108653" t="s">
        <v>403910</v>
      </c>
      <c r="L108653" t="s">
        <v>403911</v>
      </c>
      <c r="M108653" t="s">
        <v>28</v>
      </c>
      <c r="N108653" t="s">
        <v>29</v>
      </c>
      <c r="O108653" t="s">
        <v>17193</v>
      </c>
      <c r="P108653">
        <v>10000000</v>
      </c>
    </row>
    <row r="108654" spans="11:16" x14ac:dyDescent="0.3">
      <c r="K108654" t="s">
        <v>403910</v>
      </c>
      <c r="L108654" t="s">
        <v>403912</v>
      </c>
      <c r="M108654" t="s">
        <v>256</v>
      </c>
      <c r="O108654" s="1">
        <v>39938</v>
      </c>
      <c r="P108654">
        <v>2723247</v>
      </c>
    </row>
    <row r="108655" spans="11:16" x14ac:dyDescent="0.3">
      <c r="K108655" t="s">
        <v>403910</v>
      </c>
      <c r="L108655" t="s">
        <v>403913</v>
      </c>
      <c r="M108655" t="s">
        <v>28</v>
      </c>
      <c r="N108655" t="s">
        <v>493</v>
      </c>
      <c r="O108655" t="s">
        <v>7054</v>
      </c>
      <c r="P108655">
        <v>6300000</v>
      </c>
    </row>
    <row r="108656" spans="11:16" x14ac:dyDescent="0.3">
      <c r="K108656" t="s">
        <v>403910</v>
      </c>
      <c r="L108656" t="s">
        <v>403914</v>
      </c>
      <c r="M108656" t="s">
        <v>28</v>
      </c>
      <c r="N108656" t="s">
        <v>40</v>
      </c>
      <c r="O108656" s="1">
        <v>39083</v>
      </c>
    </row>
    <row r="108657" spans="11:16" x14ac:dyDescent="0.3">
      <c r="K108657" t="s">
        <v>403915</v>
      </c>
      <c r="L108657" t="s">
        <v>403916</v>
      </c>
      <c r="M108657" t="s">
        <v>324</v>
      </c>
      <c r="O108657" s="1">
        <v>41640</v>
      </c>
      <c r="P108657">
        <v>1647446</v>
      </c>
    </row>
    <row r="108658" spans="11:16" x14ac:dyDescent="0.3">
      <c r="K108658" t="s">
        <v>403917</v>
      </c>
      <c r="L108658" t="s">
        <v>403918</v>
      </c>
      <c r="M108658" t="s">
        <v>52</v>
      </c>
      <c r="O108658" s="1">
        <v>41643</v>
      </c>
    </row>
    <row r="108659" spans="11:16" x14ac:dyDescent="0.3">
      <c r="K108659" t="s">
        <v>403919</v>
      </c>
      <c r="L108659" t="s">
        <v>403920</v>
      </c>
      <c r="M108659" t="s">
        <v>52</v>
      </c>
      <c r="O108659" t="s">
        <v>97646</v>
      </c>
    </row>
    <row r="108660" spans="11:16" x14ac:dyDescent="0.3">
      <c r="K108660" t="s">
        <v>403921</v>
      </c>
      <c r="L108660" t="s">
        <v>403922</v>
      </c>
      <c r="M108660" t="s">
        <v>28</v>
      </c>
      <c r="O108660" t="s">
        <v>50802</v>
      </c>
    </row>
    <row r="108661" spans="11:16" x14ac:dyDescent="0.3">
      <c r="K108661" t="s">
        <v>403921</v>
      </c>
      <c r="L108661" t="s">
        <v>403923</v>
      </c>
      <c r="M108661" t="s">
        <v>28</v>
      </c>
      <c r="N108661" t="s">
        <v>493</v>
      </c>
      <c r="O108661" s="1">
        <v>40401</v>
      </c>
      <c r="P108661">
        <v>10500000</v>
      </c>
    </row>
    <row r="108662" spans="11:16" x14ac:dyDescent="0.3">
      <c r="K108662" t="s">
        <v>403921</v>
      </c>
      <c r="L108662" t="s">
        <v>403924</v>
      </c>
      <c r="M108662" t="s">
        <v>28</v>
      </c>
      <c r="N108662" t="s">
        <v>1189</v>
      </c>
      <c r="O108662" t="s">
        <v>933</v>
      </c>
      <c r="P108662">
        <v>34000000</v>
      </c>
    </row>
    <row r="108663" spans="11:16" x14ac:dyDescent="0.3">
      <c r="K108663" t="s">
        <v>403921</v>
      </c>
      <c r="L108663" t="s">
        <v>403925</v>
      </c>
      <c r="M108663" t="s">
        <v>233</v>
      </c>
      <c r="O108663" s="1">
        <v>41345</v>
      </c>
      <c r="P108663">
        <v>3632220</v>
      </c>
    </row>
    <row r="108664" spans="11:16" x14ac:dyDescent="0.3">
      <c r="K108664" t="s">
        <v>403921</v>
      </c>
      <c r="L108664" t="s">
        <v>403926</v>
      </c>
      <c r="M108664" t="s">
        <v>28</v>
      </c>
      <c r="N108664" t="s">
        <v>8998</v>
      </c>
      <c r="O108664" s="1">
        <v>42346</v>
      </c>
      <c r="P108664">
        <v>200000000</v>
      </c>
    </row>
    <row r="108665" spans="11:16" x14ac:dyDescent="0.3">
      <c r="K108665" t="s">
        <v>403921</v>
      </c>
      <c r="L108665" t="s">
        <v>403927</v>
      </c>
      <c r="M108665" t="s">
        <v>28</v>
      </c>
      <c r="N108665" t="s">
        <v>1415</v>
      </c>
      <c r="O108665" s="1">
        <v>41651</v>
      </c>
      <c r="P108665">
        <v>46500000</v>
      </c>
    </row>
    <row r="108666" spans="11:16" x14ac:dyDescent="0.3">
      <c r="K108666" t="s">
        <v>403921</v>
      </c>
      <c r="L108666" t="s">
        <v>403928</v>
      </c>
      <c r="M108666" t="s">
        <v>28</v>
      </c>
      <c r="N108666" t="s">
        <v>40</v>
      </c>
      <c r="O108666" t="s">
        <v>4151</v>
      </c>
      <c r="P108666">
        <v>5000000</v>
      </c>
    </row>
    <row r="108667" spans="11:16" x14ac:dyDescent="0.3">
      <c r="K108667" t="s">
        <v>403921</v>
      </c>
      <c r="L108667" t="s">
        <v>403929</v>
      </c>
      <c r="M108667" t="s">
        <v>28</v>
      </c>
      <c r="O108667" t="s">
        <v>8480</v>
      </c>
      <c r="P108667">
        <v>8000000</v>
      </c>
    </row>
    <row r="108668" spans="11:16" x14ac:dyDescent="0.3">
      <c r="K108668" t="s">
        <v>403930</v>
      </c>
      <c r="L108668" t="s">
        <v>403931</v>
      </c>
      <c r="M108668" t="s">
        <v>28</v>
      </c>
      <c r="O108668" s="1">
        <v>42065</v>
      </c>
      <c r="P108668">
        <v>4200000</v>
      </c>
    </row>
    <row r="108669" spans="11:16" x14ac:dyDescent="0.3">
      <c r="K108669" t="s">
        <v>403930</v>
      </c>
      <c r="L108669" t="s">
        <v>403932</v>
      </c>
      <c r="M108669" t="s">
        <v>28</v>
      </c>
      <c r="N108669" t="s">
        <v>493</v>
      </c>
      <c r="O108669" t="s">
        <v>16766</v>
      </c>
      <c r="P108669">
        <v>6700000</v>
      </c>
    </row>
    <row r="108670" spans="11:16" x14ac:dyDescent="0.3">
      <c r="K108670" t="s">
        <v>403930</v>
      </c>
      <c r="L108670" t="s">
        <v>403933</v>
      </c>
      <c r="M108670" t="s">
        <v>28</v>
      </c>
      <c r="O108670" t="s">
        <v>17282</v>
      </c>
      <c r="P108670">
        <v>7500000</v>
      </c>
    </row>
    <row r="108671" spans="11:16" x14ac:dyDescent="0.3">
      <c r="K108671" t="s">
        <v>403934</v>
      </c>
      <c r="L108671" t="s">
        <v>403935</v>
      </c>
      <c r="M108671" t="s">
        <v>52</v>
      </c>
      <c r="O108671" s="1">
        <v>41861</v>
      </c>
      <c r="P108671">
        <v>2500000</v>
      </c>
    </row>
    <row r="108672" spans="11:16" x14ac:dyDescent="0.3">
      <c r="K108672" t="s">
        <v>403934</v>
      </c>
      <c r="L108672" t="s">
        <v>403936</v>
      </c>
      <c r="M108672" t="s">
        <v>52</v>
      </c>
      <c r="O108672" s="1">
        <v>41671</v>
      </c>
      <c r="P108672">
        <v>1000000</v>
      </c>
    </row>
    <row r="108673" spans="11:16" x14ac:dyDescent="0.3">
      <c r="K108673" t="s">
        <v>403937</v>
      </c>
      <c r="L108673" t="s">
        <v>403938</v>
      </c>
      <c r="M108673" t="s">
        <v>52</v>
      </c>
      <c r="O108673" t="s">
        <v>25147</v>
      </c>
    </row>
    <row r="108674" spans="11:16" x14ac:dyDescent="0.3">
      <c r="K108674" t="s">
        <v>403937</v>
      </c>
      <c r="L108674" t="s">
        <v>403939</v>
      </c>
      <c r="M108674" t="s">
        <v>324</v>
      </c>
      <c r="O108674" t="s">
        <v>4815</v>
      </c>
    </row>
    <row r="108675" spans="11:16" x14ac:dyDescent="0.3">
      <c r="K108675" t="s">
        <v>403940</v>
      </c>
      <c r="L108675" t="s">
        <v>403941</v>
      </c>
      <c r="M108675" t="s">
        <v>52</v>
      </c>
      <c r="O108675" s="1">
        <v>39092</v>
      </c>
      <c r="P108675">
        <v>1522481</v>
      </c>
    </row>
    <row r="108676" spans="11:16" x14ac:dyDescent="0.3">
      <c r="K108676" t="s">
        <v>403942</v>
      </c>
      <c r="L108676" t="s">
        <v>403943</v>
      </c>
      <c r="M108676" t="s">
        <v>28</v>
      </c>
      <c r="O108676" s="1">
        <v>41101</v>
      </c>
      <c r="P108676">
        <v>250000</v>
      </c>
    </row>
    <row r="108677" spans="11:16" x14ac:dyDescent="0.3">
      <c r="K108677" t="s">
        <v>403944</v>
      </c>
      <c r="L108677" t="s">
        <v>403945</v>
      </c>
      <c r="M108677" t="s">
        <v>52</v>
      </c>
      <c r="O108677" s="1">
        <v>41700</v>
      </c>
      <c r="P108677">
        <v>1500000</v>
      </c>
    </row>
    <row r="108678" spans="11:16" x14ac:dyDescent="0.3">
      <c r="K108678" t="s">
        <v>403946</v>
      </c>
      <c r="L108678" t="s">
        <v>403947</v>
      </c>
      <c r="M108678" t="s">
        <v>52</v>
      </c>
      <c r="O108678" s="1">
        <v>41587</v>
      </c>
      <c r="P108678">
        <v>1600000</v>
      </c>
    </row>
    <row r="108679" spans="11:16" x14ac:dyDescent="0.3">
      <c r="K108679" t="s">
        <v>403946</v>
      </c>
      <c r="L108679" t="s">
        <v>403948</v>
      </c>
      <c r="M108679" t="s">
        <v>52</v>
      </c>
      <c r="O108679" s="1">
        <v>42007</v>
      </c>
    </row>
    <row r="108680" spans="11:16" x14ac:dyDescent="0.3">
      <c r="K108680" t="s">
        <v>403949</v>
      </c>
      <c r="L108680" t="s">
        <v>403950</v>
      </c>
      <c r="M108680" t="s">
        <v>28</v>
      </c>
      <c r="N108680" t="s">
        <v>40</v>
      </c>
      <c r="O108680" t="s">
        <v>6992</v>
      </c>
      <c r="P108680">
        <v>5500000</v>
      </c>
    </row>
    <row r="108681" spans="11:16" x14ac:dyDescent="0.3">
      <c r="K108681" t="s">
        <v>403951</v>
      </c>
      <c r="L108681" t="s">
        <v>403952</v>
      </c>
      <c r="M108681" t="s">
        <v>28</v>
      </c>
      <c r="N108681" t="s">
        <v>1189</v>
      </c>
      <c r="O108681" s="1">
        <v>40915</v>
      </c>
    </row>
    <row r="108682" spans="11:16" x14ac:dyDescent="0.3">
      <c r="K108682" t="s">
        <v>403953</v>
      </c>
      <c r="L108682" t="s">
        <v>403954</v>
      </c>
      <c r="M108682" t="s">
        <v>91</v>
      </c>
      <c r="O108682" t="s">
        <v>876</v>
      </c>
    </row>
    <row r="108683" spans="11:16" x14ac:dyDescent="0.3">
      <c r="K108683" t="s">
        <v>403953</v>
      </c>
      <c r="L108683" t="s">
        <v>403955</v>
      </c>
      <c r="M108683" t="s">
        <v>749</v>
      </c>
      <c r="O108683" t="s">
        <v>3529</v>
      </c>
      <c r="P108683">
        <v>50000</v>
      </c>
    </row>
    <row r="108684" spans="11:16" x14ac:dyDescent="0.3">
      <c r="K108684" t="s">
        <v>403953</v>
      </c>
      <c r="L108684" t="s">
        <v>403956</v>
      </c>
      <c r="M108684" t="s">
        <v>28</v>
      </c>
      <c r="N108684" t="s">
        <v>40</v>
      </c>
      <c r="O108684" t="s">
        <v>13330</v>
      </c>
      <c r="P108684">
        <v>12000000</v>
      </c>
    </row>
    <row r="108685" spans="11:16" x14ac:dyDescent="0.3">
      <c r="K108685" t="s">
        <v>403957</v>
      </c>
      <c r="L108685" t="s">
        <v>403958</v>
      </c>
      <c r="M108685" t="s">
        <v>28</v>
      </c>
      <c r="O108685" s="1">
        <v>40158</v>
      </c>
      <c r="P108685">
        <v>9000000</v>
      </c>
    </row>
    <row r="108686" spans="11:16" x14ac:dyDescent="0.3">
      <c r="K108686" t="s">
        <v>403959</v>
      </c>
      <c r="L108686" t="s">
        <v>403960</v>
      </c>
      <c r="M108686" t="s">
        <v>28</v>
      </c>
      <c r="N108686" t="s">
        <v>493</v>
      </c>
      <c r="O108686" s="1">
        <v>41215</v>
      </c>
      <c r="P108686">
        <v>30000000</v>
      </c>
    </row>
    <row r="108687" spans="11:16" x14ac:dyDescent="0.3">
      <c r="K108687" t="s">
        <v>403961</v>
      </c>
      <c r="L108687" t="s">
        <v>403962</v>
      </c>
      <c r="M108687" t="s">
        <v>52</v>
      </c>
      <c r="O108687" t="s">
        <v>17530</v>
      </c>
      <c r="P108687">
        <v>50000</v>
      </c>
    </row>
    <row r="108688" spans="11:16" x14ac:dyDescent="0.3">
      <c r="K108688" t="s">
        <v>403963</v>
      </c>
      <c r="L108688" t="s">
        <v>403964</v>
      </c>
      <c r="M108688" t="s">
        <v>52</v>
      </c>
      <c r="O108688" t="s">
        <v>1630</v>
      </c>
      <c r="P108688">
        <v>1000000</v>
      </c>
    </row>
    <row r="108689" spans="11:16" x14ac:dyDescent="0.3">
      <c r="K108689" t="s">
        <v>403965</v>
      </c>
      <c r="L108689" t="s">
        <v>403966</v>
      </c>
      <c r="M108689" t="s">
        <v>28</v>
      </c>
      <c r="N108689" t="s">
        <v>29</v>
      </c>
      <c r="O108689" s="1">
        <v>38354</v>
      </c>
      <c r="P108689">
        <v>10000000</v>
      </c>
    </row>
    <row r="108690" spans="11:16" x14ac:dyDescent="0.3">
      <c r="K108690" t="s">
        <v>403965</v>
      </c>
      <c r="L108690" t="s">
        <v>403967</v>
      </c>
      <c r="M108690" t="s">
        <v>28</v>
      </c>
      <c r="O108690" t="s">
        <v>3904</v>
      </c>
      <c r="P108690">
        <v>8000000</v>
      </c>
    </row>
    <row r="108691" spans="11:16" x14ac:dyDescent="0.3">
      <c r="K108691" t="s">
        <v>403965</v>
      </c>
      <c r="L108691" t="s">
        <v>403968</v>
      </c>
      <c r="M108691" t="s">
        <v>28</v>
      </c>
      <c r="N108691" t="s">
        <v>1189</v>
      </c>
      <c r="O108691" t="s">
        <v>1851</v>
      </c>
      <c r="P108691">
        <v>15000000</v>
      </c>
    </row>
    <row r="108692" spans="11:16" x14ac:dyDescent="0.3">
      <c r="K108692" t="s">
        <v>403969</v>
      </c>
      <c r="L108692" t="s">
        <v>403970</v>
      </c>
      <c r="M108692" t="s">
        <v>52</v>
      </c>
      <c r="O108692" s="1">
        <v>39814</v>
      </c>
      <c r="P108692">
        <v>15000</v>
      </c>
    </row>
    <row r="108693" spans="11:16" x14ac:dyDescent="0.3">
      <c r="K108693" t="s">
        <v>403971</v>
      </c>
      <c r="L108693" t="s">
        <v>403972</v>
      </c>
      <c r="M108693" t="s">
        <v>28</v>
      </c>
      <c r="O108693" t="s">
        <v>2834</v>
      </c>
    </row>
    <row r="108694" spans="11:16" x14ac:dyDescent="0.3">
      <c r="K108694" t="s">
        <v>403973</v>
      </c>
      <c r="L108694" t="s">
        <v>403974</v>
      </c>
      <c r="M108694" t="s">
        <v>52</v>
      </c>
      <c r="O108694" s="1">
        <v>39457</v>
      </c>
      <c r="P108694">
        <v>75000</v>
      </c>
    </row>
    <row r="108695" spans="11:16" x14ac:dyDescent="0.3">
      <c r="K108695" t="s">
        <v>403975</v>
      </c>
      <c r="L108695" t="s">
        <v>403976</v>
      </c>
      <c r="M108695" t="s">
        <v>28</v>
      </c>
      <c r="N108695" t="s">
        <v>40</v>
      </c>
      <c r="O108695" t="s">
        <v>4385</v>
      </c>
      <c r="P108695">
        <v>5300000</v>
      </c>
    </row>
    <row r="108696" spans="11:16" x14ac:dyDescent="0.3">
      <c r="K108696" t="s">
        <v>403977</v>
      </c>
      <c r="L108696" t="s">
        <v>403978</v>
      </c>
      <c r="M108696" t="s">
        <v>28</v>
      </c>
      <c r="N108696" t="s">
        <v>40</v>
      </c>
      <c r="O108696" s="1">
        <v>39087</v>
      </c>
      <c r="P108696">
        <v>2000000</v>
      </c>
    </row>
    <row r="108697" spans="11:16" x14ac:dyDescent="0.3">
      <c r="K108697" t="s">
        <v>403977</v>
      </c>
      <c r="L108697" t="s">
        <v>403979</v>
      </c>
      <c r="M108697" t="s">
        <v>28</v>
      </c>
      <c r="N108697" t="s">
        <v>29</v>
      </c>
      <c r="O108697" s="1">
        <v>39818</v>
      </c>
      <c r="P108697">
        <v>1500000</v>
      </c>
    </row>
    <row r="108698" spans="11:16" x14ac:dyDescent="0.3">
      <c r="K108698" t="s">
        <v>403980</v>
      </c>
      <c r="L108698" t="s">
        <v>403981</v>
      </c>
      <c r="M108698" t="s">
        <v>91</v>
      </c>
      <c r="O108698" t="s">
        <v>3411</v>
      </c>
      <c r="P108698">
        <v>40000</v>
      </c>
    </row>
    <row r="108699" spans="11:16" x14ac:dyDescent="0.3">
      <c r="K108699" t="s">
        <v>403982</v>
      </c>
      <c r="L108699" t="s">
        <v>403983</v>
      </c>
      <c r="M108699" t="s">
        <v>91</v>
      </c>
      <c r="O108699" t="s">
        <v>6455</v>
      </c>
    </row>
    <row r="108700" spans="11:16" x14ac:dyDescent="0.3">
      <c r="K108700" t="s">
        <v>403982</v>
      </c>
      <c r="L108700" t="s">
        <v>403984</v>
      </c>
      <c r="M108700" t="s">
        <v>52</v>
      </c>
      <c r="O108700" t="s">
        <v>35930</v>
      </c>
      <c r="P108700">
        <v>1000000</v>
      </c>
    </row>
    <row r="108701" spans="11:16" x14ac:dyDescent="0.3">
      <c r="K108701" t="s">
        <v>403985</v>
      </c>
      <c r="L108701" t="s">
        <v>403986</v>
      </c>
      <c r="M108701" t="s">
        <v>52</v>
      </c>
      <c r="O108701" t="s">
        <v>1134</v>
      </c>
      <c r="P108701">
        <v>150000</v>
      </c>
    </row>
    <row r="108702" spans="11:16" x14ac:dyDescent="0.3">
      <c r="K108702" t="s">
        <v>403985</v>
      </c>
      <c r="L108702" t="s">
        <v>403987</v>
      </c>
      <c r="M108702" t="s">
        <v>52</v>
      </c>
      <c r="O108702" t="s">
        <v>15352</v>
      </c>
      <c r="P108702">
        <v>235000</v>
      </c>
    </row>
    <row r="108703" spans="11:16" x14ac:dyDescent="0.3">
      <c r="K108703" t="s">
        <v>403985</v>
      </c>
      <c r="L108703" t="s">
        <v>403988</v>
      </c>
      <c r="M108703" t="s">
        <v>324</v>
      </c>
      <c r="O108703" t="s">
        <v>4562</v>
      </c>
      <c r="P108703">
        <v>334354</v>
      </c>
    </row>
    <row r="108704" spans="11:16" x14ac:dyDescent="0.3">
      <c r="K108704" t="s">
        <v>403985</v>
      </c>
      <c r="L108704" t="s">
        <v>403989</v>
      </c>
      <c r="M108704" t="s">
        <v>52</v>
      </c>
      <c r="O108704" s="1">
        <v>42284</v>
      </c>
      <c r="P108704">
        <v>438000</v>
      </c>
    </row>
    <row r="108705" spans="11:16" x14ac:dyDescent="0.3">
      <c r="K108705" t="s">
        <v>403985</v>
      </c>
      <c r="L108705" t="s">
        <v>403990</v>
      </c>
      <c r="M108705" t="s">
        <v>52</v>
      </c>
      <c r="O108705" s="1">
        <v>41365</v>
      </c>
      <c r="P108705">
        <v>32336</v>
      </c>
    </row>
    <row r="108706" spans="11:16" x14ac:dyDescent="0.3">
      <c r="K108706" t="s">
        <v>403985</v>
      </c>
      <c r="L108706" t="s">
        <v>403991</v>
      </c>
      <c r="M108706" t="s">
        <v>324</v>
      </c>
      <c r="O108706" t="s">
        <v>28938</v>
      </c>
      <c r="P108706">
        <v>197996</v>
      </c>
    </row>
    <row r="108707" spans="11:16" x14ac:dyDescent="0.3">
      <c r="K108707" t="s">
        <v>403985</v>
      </c>
      <c r="L108707" t="s">
        <v>403992</v>
      </c>
      <c r="M108707" t="s">
        <v>324</v>
      </c>
      <c r="O108707" s="1">
        <v>41282</v>
      </c>
      <c r="P108707">
        <v>167176</v>
      </c>
    </row>
    <row r="108708" spans="11:16" x14ac:dyDescent="0.3">
      <c r="K108708" t="s">
        <v>403985</v>
      </c>
      <c r="L108708" t="s">
        <v>403993</v>
      </c>
      <c r="M108708" t="s">
        <v>52</v>
      </c>
      <c r="O108708" s="1">
        <v>42226</v>
      </c>
      <c r="P108708">
        <v>1500000</v>
      </c>
    </row>
    <row r="108709" spans="11:16" x14ac:dyDescent="0.3">
      <c r="K108709" t="s">
        <v>403985</v>
      </c>
      <c r="L108709" t="s">
        <v>403994</v>
      </c>
      <c r="M108709" t="s">
        <v>52</v>
      </c>
      <c r="O108709" t="s">
        <v>2174</v>
      </c>
      <c r="P108709">
        <v>202450</v>
      </c>
    </row>
    <row r="108710" spans="11:16" x14ac:dyDescent="0.3">
      <c r="K108710" t="s">
        <v>403995</v>
      </c>
      <c r="L108710" t="s">
        <v>403996</v>
      </c>
      <c r="M108710" t="s">
        <v>28</v>
      </c>
      <c r="O108710" t="s">
        <v>68799</v>
      </c>
      <c r="P108710">
        <v>5600000</v>
      </c>
    </row>
    <row r="108711" spans="11:16" x14ac:dyDescent="0.3">
      <c r="K108711" t="s">
        <v>403995</v>
      </c>
      <c r="L108711" t="s">
        <v>403997</v>
      </c>
      <c r="M108711" t="s">
        <v>28</v>
      </c>
      <c r="N108711" t="s">
        <v>40</v>
      </c>
      <c r="O108711" t="s">
        <v>11064</v>
      </c>
    </row>
    <row r="108712" spans="11:16" x14ac:dyDescent="0.3">
      <c r="K108712" t="s">
        <v>403995</v>
      </c>
      <c r="L108712" t="s">
        <v>403998</v>
      </c>
      <c r="M108712" t="s">
        <v>28</v>
      </c>
      <c r="O108712" t="s">
        <v>10509</v>
      </c>
      <c r="P108712">
        <v>2250000</v>
      </c>
    </row>
    <row r="108713" spans="11:16" x14ac:dyDescent="0.3">
      <c r="K108713" t="s">
        <v>403999</v>
      </c>
      <c r="L108713" t="s">
        <v>404000</v>
      </c>
      <c r="M108713" t="s">
        <v>52</v>
      </c>
      <c r="O108713" t="s">
        <v>6092</v>
      </c>
      <c r="P108713">
        <v>100000</v>
      </c>
    </row>
    <row r="108714" spans="11:16" x14ac:dyDescent="0.3">
      <c r="K108714" t="s">
        <v>404001</v>
      </c>
      <c r="L108714" t="s">
        <v>404002</v>
      </c>
      <c r="M108714" t="s">
        <v>52</v>
      </c>
      <c r="O108714" s="1">
        <v>40914</v>
      </c>
      <c r="P108714">
        <v>200000</v>
      </c>
    </row>
    <row r="108715" spans="11:16" x14ac:dyDescent="0.3">
      <c r="K108715" t="s">
        <v>404001</v>
      </c>
      <c r="L108715" t="s">
        <v>404003</v>
      </c>
      <c r="M108715" t="s">
        <v>52</v>
      </c>
      <c r="O108715" s="1">
        <v>41286</v>
      </c>
      <c r="P108715">
        <v>25000</v>
      </c>
    </row>
    <row r="108716" spans="11:16" x14ac:dyDescent="0.3">
      <c r="K108716" t="s">
        <v>404004</v>
      </c>
      <c r="L108716" t="s">
        <v>404005</v>
      </c>
      <c r="M108716" t="s">
        <v>28</v>
      </c>
      <c r="N108716" t="s">
        <v>40</v>
      </c>
      <c r="O108716" s="1">
        <v>40823</v>
      </c>
      <c r="P108716">
        <v>2900000</v>
      </c>
    </row>
    <row r="108717" spans="11:16" x14ac:dyDescent="0.3">
      <c r="K108717" t="s">
        <v>404004</v>
      </c>
      <c r="L108717" t="s">
        <v>404006</v>
      </c>
      <c r="M108717" t="s">
        <v>28</v>
      </c>
      <c r="N108717" t="s">
        <v>29</v>
      </c>
      <c r="O108717" s="1">
        <v>41281</v>
      </c>
      <c r="P108717">
        <v>10700000</v>
      </c>
    </row>
    <row r="108718" spans="11:16" x14ac:dyDescent="0.3">
      <c r="K108718" t="s">
        <v>404004</v>
      </c>
      <c r="L108718" t="s">
        <v>404007</v>
      </c>
      <c r="M108718" t="s">
        <v>52</v>
      </c>
      <c r="O108718" t="s">
        <v>8110</v>
      </c>
      <c r="P108718">
        <v>600000</v>
      </c>
    </row>
    <row r="108719" spans="11:16" x14ac:dyDescent="0.3">
      <c r="K108719" t="s">
        <v>404004</v>
      </c>
      <c r="L108719" t="s">
        <v>404008</v>
      </c>
      <c r="M108719" t="s">
        <v>28</v>
      </c>
      <c r="N108719" t="s">
        <v>29</v>
      </c>
      <c r="O108719" t="s">
        <v>26177</v>
      </c>
    </row>
    <row r="108720" spans="11:16" x14ac:dyDescent="0.3">
      <c r="K108720" t="s">
        <v>404004</v>
      </c>
      <c r="L108720" t="s">
        <v>404009</v>
      </c>
      <c r="M108720" t="s">
        <v>28</v>
      </c>
      <c r="N108720" t="s">
        <v>40</v>
      </c>
      <c r="O108720" t="s">
        <v>4144</v>
      </c>
      <c r="P108720">
        <v>600000</v>
      </c>
    </row>
    <row r="108721" spans="11:16" x14ac:dyDescent="0.3">
      <c r="K108721" t="s">
        <v>404004</v>
      </c>
      <c r="L108721" t="s">
        <v>404010</v>
      </c>
      <c r="M108721" t="s">
        <v>28</v>
      </c>
      <c r="N108721" t="s">
        <v>40</v>
      </c>
      <c r="O108721" t="s">
        <v>4144</v>
      </c>
    </row>
    <row r="108722" spans="11:16" x14ac:dyDescent="0.3">
      <c r="K108722" t="s">
        <v>404004</v>
      </c>
      <c r="L108722" t="s">
        <v>404011</v>
      </c>
      <c r="M108722" t="s">
        <v>28</v>
      </c>
      <c r="N108722" t="s">
        <v>40</v>
      </c>
      <c r="O108722" s="1">
        <v>40912</v>
      </c>
      <c r="P108722">
        <v>4000000</v>
      </c>
    </row>
    <row r="108723" spans="11:16" x14ac:dyDescent="0.3">
      <c r="K108723" t="s">
        <v>404012</v>
      </c>
      <c r="L108723" t="s">
        <v>404013</v>
      </c>
      <c r="M108723" t="s">
        <v>52</v>
      </c>
      <c r="O108723" t="s">
        <v>25039</v>
      </c>
    </row>
    <row r="108724" spans="11:16" x14ac:dyDescent="0.3">
      <c r="K108724" t="s">
        <v>404012</v>
      </c>
      <c r="L108724" t="s">
        <v>404014</v>
      </c>
      <c r="M108724" t="s">
        <v>52</v>
      </c>
      <c r="O108724" s="1">
        <v>41275</v>
      </c>
    </row>
    <row r="108725" spans="11:16" x14ac:dyDescent="0.3">
      <c r="K108725" t="s">
        <v>404015</v>
      </c>
      <c r="L108725" t="s">
        <v>404016</v>
      </c>
      <c r="M108725" t="s">
        <v>749</v>
      </c>
      <c r="O108725" s="1">
        <v>41004</v>
      </c>
      <c r="P108725">
        <v>20224</v>
      </c>
    </row>
    <row r="108726" spans="11:16" x14ac:dyDescent="0.3">
      <c r="K108726" t="s">
        <v>404015</v>
      </c>
      <c r="L108726" t="s">
        <v>404017</v>
      </c>
      <c r="M108726" t="s">
        <v>52</v>
      </c>
      <c r="O108726" s="1">
        <v>40189</v>
      </c>
      <c r="P108726">
        <v>59008</v>
      </c>
    </row>
    <row r="108727" spans="11:16" x14ac:dyDescent="0.3">
      <c r="K108727" t="s">
        <v>404018</v>
      </c>
      <c r="L108727" t="s">
        <v>404019</v>
      </c>
      <c r="M108727" t="s">
        <v>190</v>
      </c>
      <c r="O108727" s="1">
        <v>41677</v>
      </c>
    </row>
    <row r="108728" spans="11:16" x14ac:dyDescent="0.3">
      <c r="K108728" t="s">
        <v>404020</v>
      </c>
      <c r="L108728" t="s">
        <v>404021</v>
      </c>
      <c r="M108728" t="s">
        <v>28</v>
      </c>
      <c r="N108728" t="s">
        <v>40</v>
      </c>
      <c r="O108728" t="s">
        <v>22283</v>
      </c>
      <c r="P108728">
        <v>3440000</v>
      </c>
    </row>
    <row r="108729" spans="11:16" x14ac:dyDescent="0.3">
      <c r="K108729" t="s">
        <v>404020</v>
      </c>
      <c r="L108729" t="s">
        <v>404022</v>
      </c>
      <c r="M108729" t="s">
        <v>28</v>
      </c>
      <c r="N108729" t="s">
        <v>29</v>
      </c>
      <c r="O108729" s="1">
        <v>39760</v>
      </c>
      <c r="P108729">
        <v>22000000</v>
      </c>
    </row>
    <row r="108730" spans="11:16" x14ac:dyDescent="0.3">
      <c r="K108730" t="s">
        <v>404020</v>
      </c>
      <c r="L108730" t="s">
        <v>404023</v>
      </c>
      <c r="M108730" t="s">
        <v>28</v>
      </c>
      <c r="N108730" t="s">
        <v>493</v>
      </c>
      <c r="O108730" t="s">
        <v>10636</v>
      </c>
      <c r="P108730">
        <v>20600000</v>
      </c>
    </row>
    <row r="108731" spans="11:16" x14ac:dyDescent="0.3">
      <c r="K108731" t="s">
        <v>404020</v>
      </c>
      <c r="L108731" t="s">
        <v>404024</v>
      </c>
      <c r="M108731" t="s">
        <v>256</v>
      </c>
      <c r="O108731" t="s">
        <v>35816</v>
      </c>
      <c r="P108731">
        <v>375000</v>
      </c>
    </row>
    <row r="108732" spans="11:16" x14ac:dyDescent="0.3">
      <c r="K108732" t="s">
        <v>404025</v>
      </c>
      <c r="L108732" t="s">
        <v>404026</v>
      </c>
      <c r="M108732" t="s">
        <v>324</v>
      </c>
      <c r="O108732" s="1">
        <v>41671</v>
      </c>
      <c r="P108732">
        <v>54894</v>
      </c>
    </row>
    <row r="108733" spans="11:16" x14ac:dyDescent="0.3">
      <c r="K108733" t="s">
        <v>404027</v>
      </c>
      <c r="L108733" t="s">
        <v>404028</v>
      </c>
      <c r="M108733" t="s">
        <v>28</v>
      </c>
      <c r="N108733" t="s">
        <v>29</v>
      </c>
      <c r="O108733" t="s">
        <v>14104</v>
      </c>
      <c r="P108733">
        <v>60000000</v>
      </c>
    </row>
    <row r="108734" spans="11:16" x14ac:dyDescent="0.3">
      <c r="K108734" t="s">
        <v>404027</v>
      </c>
      <c r="L108734" t="s">
        <v>404029</v>
      </c>
      <c r="M108734" t="s">
        <v>28</v>
      </c>
      <c r="N108734" t="s">
        <v>40</v>
      </c>
      <c r="O108734" s="1">
        <v>41975</v>
      </c>
      <c r="P108734">
        <v>45000000</v>
      </c>
    </row>
    <row r="108735" spans="11:16" x14ac:dyDescent="0.3">
      <c r="K108735" t="s">
        <v>404030</v>
      </c>
      <c r="L108735" t="s">
        <v>404031</v>
      </c>
      <c r="M108735" t="s">
        <v>52</v>
      </c>
      <c r="O108735" s="1">
        <v>42006</v>
      </c>
      <c r="P108735">
        <v>200000</v>
      </c>
    </row>
    <row r="108736" spans="11:16" x14ac:dyDescent="0.3">
      <c r="K108736" t="s">
        <v>404030</v>
      </c>
      <c r="L108736" t="s">
        <v>404032</v>
      </c>
      <c r="M108736" t="s">
        <v>52</v>
      </c>
      <c r="O108736" s="1">
        <v>42046</v>
      </c>
    </row>
    <row r="108737" spans="11:16" x14ac:dyDescent="0.3">
      <c r="K108737" t="s">
        <v>404033</v>
      </c>
      <c r="L108737" t="s">
        <v>404034</v>
      </c>
      <c r="M108737" t="s">
        <v>52</v>
      </c>
      <c r="O108737" s="1">
        <v>41281</v>
      </c>
      <c r="P108737">
        <v>455970</v>
      </c>
    </row>
    <row r="108738" spans="11:16" x14ac:dyDescent="0.3">
      <c r="K108738" t="s">
        <v>404035</v>
      </c>
      <c r="L108738" t="s">
        <v>404036</v>
      </c>
      <c r="M108738" t="s">
        <v>28</v>
      </c>
      <c r="O108738" s="1">
        <v>36526</v>
      </c>
      <c r="P108738">
        <v>15000000</v>
      </c>
    </row>
    <row r="108739" spans="11:16" x14ac:dyDescent="0.3">
      <c r="K108739" t="s">
        <v>404037</v>
      </c>
      <c r="L108739" t="s">
        <v>404038</v>
      </c>
      <c r="M108739" t="s">
        <v>52</v>
      </c>
      <c r="O108739" t="s">
        <v>7054</v>
      </c>
    </row>
    <row r="108740" spans="11:16" x14ac:dyDescent="0.3">
      <c r="K108740" t="s">
        <v>404037</v>
      </c>
      <c r="L108740" t="s">
        <v>404039</v>
      </c>
      <c r="M108740" t="s">
        <v>52</v>
      </c>
      <c r="O108740" s="1">
        <v>40635</v>
      </c>
    </row>
    <row r="108741" spans="11:16" x14ac:dyDescent="0.3">
      <c r="K108741" t="s">
        <v>404040</v>
      </c>
      <c r="L108741" t="s">
        <v>404041</v>
      </c>
      <c r="M108741" t="s">
        <v>52</v>
      </c>
      <c r="O108741" t="s">
        <v>1971</v>
      </c>
      <c r="P108741">
        <v>1800000</v>
      </c>
    </row>
    <row r="108742" spans="11:16" x14ac:dyDescent="0.3">
      <c r="K108742" t="s">
        <v>404040</v>
      </c>
      <c r="L108742" t="s">
        <v>404042</v>
      </c>
      <c r="M108742" t="s">
        <v>52</v>
      </c>
      <c r="O108742" t="s">
        <v>10752</v>
      </c>
    </row>
    <row r="108743" spans="11:16" x14ac:dyDescent="0.3">
      <c r="K108743" t="s">
        <v>404040</v>
      </c>
      <c r="L108743" t="s">
        <v>404043</v>
      </c>
      <c r="M108743" t="s">
        <v>256</v>
      </c>
      <c r="O108743" t="s">
        <v>3398</v>
      </c>
      <c r="P108743">
        <v>725000</v>
      </c>
    </row>
    <row r="108744" spans="11:16" x14ac:dyDescent="0.3">
      <c r="K108744" t="s">
        <v>404044</v>
      </c>
      <c r="L108744" t="s">
        <v>404045</v>
      </c>
      <c r="M108744" t="s">
        <v>28</v>
      </c>
      <c r="N108744" t="s">
        <v>40</v>
      </c>
      <c r="O108744" t="s">
        <v>101477</v>
      </c>
      <c r="P108744">
        <v>210000</v>
      </c>
    </row>
    <row r="108745" spans="11:16" x14ac:dyDescent="0.3">
      <c r="K108745" t="s">
        <v>404046</v>
      </c>
      <c r="L108745" t="s">
        <v>404047</v>
      </c>
      <c r="M108745" t="s">
        <v>28</v>
      </c>
      <c r="O108745" s="1">
        <v>38028</v>
      </c>
      <c r="P108745">
        <v>12000000</v>
      </c>
    </row>
    <row r="108746" spans="11:16" x14ac:dyDescent="0.3">
      <c r="K108746" t="s">
        <v>404048</v>
      </c>
      <c r="L108746" t="s">
        <v>404049</v>
      </c>
      <c r="M108746" t="s">
        <v>324</v>
      </c>
      <c r="O108746" t="s">
        <v>63254</v>
      </c>
    </row>
    <row r="108747" spans="11:16" x14ac:dyDescent="0.3">
      <c r="K108747" t="s">
        <v>404048</v>
      </c>
      <c r="L108747" t="s">
        <v>404050</v>
      </c>
      <c r="M108747" t="s">
        <v>28</v>
      </c>
      <c r="N108747" t="s">
        <v>29</v>
      </c>
      <c r="O108747" s="1">
        <v>42134</v>
      </c>
      <c r="P108747">
        <v>15000000</v>
      </c>
    </row>
    <row r="108748" spans="11:16" x14ac:dyDescent="0.3">
      <c r="K108748" t="s">
        <v>404051</v>
      </c>
      <c r="L108748" t="s">
        <v>404052</v>
      </c>
      <c r="M108748" t="s">
        <v>3620</v>
      </c>
      <c r="O108748" t="s">
        <v>15269</v>
      </c>
      <c r="P108748">
        <v>27000</v>
      </c>
    </row>
    <row r="108749" spans="11:16" x14ac:dyDescent="0.3">
      <c r="K108749" t="s">
        <v>404053</v>
      </c>
      <c r="L108749" t="s">
        <v>404054</v>
      </c>
      <c r="M108749" t="s">
        <v>52</v>
      </c>
      <c r="O108749" s="1">
        <v>40884</v>
      </c>
      <c r="P108749">
        <v>40000</v>
      </c>
    </row>
    <row r="108750" spans="11:16" x14ac:dyDescent="0.3">
      <c r="K108750" t="s">
        <v>404055</v>
      </c>
      <c r="L108750" t="s">
        <v>404056</v>
      </c>
      <c r="M108750" t="s">
        <v>52</v>
      </c>
      <c r="O108750" s="1">
        <v>41822</v>
      </c>
      <c r="P108750">
        <v>150000</v>
      </c>
    </row>
    <row r="108751" spans="11:16" x14ac:dyDescent="0.3">
      <c r="K108751" t="s">
        <v>404057</v>
      </c>
      <c r="L108751" t="s">
        <v>404058</v>
      </c>
      <c r="M108751" t="s">
        <v>52</v>
      </c>
      <c r="O108751" s="1">
        <v>40490</v>
      </c>
    </row>
    <row r="108752" spans="11:16" x14ac:dyDescent="0.3">
      <c r="K108752" t="s">
        <v>404059</v>
      </c>
      <c r="L108752" t="s">
        <v>404060</v>
      </c>
      <c r="M108752" t="s">
        <v>749</v>
      </c>
      <c r="O108752" s="1">
        <v>41647</v>
      </c>
      <c r="P108752">
        <v>90766</v>
      </c>
    </row>
    <row r="108753" spans="11:16" x14ac:dyDescent="0.3">
      <c r="K108753" t="s">
        <v>404059</v>
      </c>
      <c r="L108753" t="s">
        <v>404061</v>
      </c>
      <c r="M108753" t="s">
        <v>52</v>
      </c>
      <c r="O108753" s="1">
        <v>41278</v>
      </c>
      <c r="P108753">
        <v>49504</v>
      </c>
    </row>
    <row r="108754" spans="11:16" x14ac:dyDescent="0.3">
      <c r="K108754" t="s">
        <v>404062</v>
      </c>
      <c r="L108754" t="s">
        <v>404063</v>
      </c>
      <c r="M108754" t="s">
        <v>28</v>
      </c>
      <c r="O108754" s="1">
        <v>38841</v>
      </c>
      <c r="P108754">
        <v>2020000</v>
      </c>
    </row>
    <row r="108755" spans="11:16" x14ac:dyDescent="0.3">
      <c r="K108755" t="s">
        <v>404062</v>
      </c>
      <c r="L108755" t="s">
        <v>404064</v>
      </c>
      <c r="M108755" t="s">
        <v>28</v>
      </c>
      <c r="O108755" s="1">
        <v>39090</v>
      </c>
      <c r="P108755">
        <v>821000</v>
      </c>
    </row>
    <row r="108756" spans="11:16" x14ac:dyDescent="0.3">
      <c r="K108756" t="s">
        <v>404065</v>
      </c>
      <c r="L108756" t="s">
        <v>404066</v>
      </c>
      <c r="M108756" t="s">
        <v>256</v>
      </c>
      <c r="O108756" t="s">
        <v>14522</v>
      </c>
    </row>
    <row r="108757" spans="11:16" x14ac:dyDescent="0.3">
      <c r="K108757" t="s">
        <v>404067</v>
      </c>
      <c r="L108757" t="s">
        <v>404068</v>
      </c>
      <c r="M108757" t="s">
        <v>28</v>
      </c>
      <c r="O108757" t="s">
        <v>47429</v>
      </c>
      <c r="P108757">
        <v>4606538</v>
      </c>
    </row>
    <row r="108758" spans="11:16" x14ac:dyDescent="0.3">
      <c r="K108758" t="s">
        <v>404069</v>
      </c>
      <c r="L108758" t="s">
        <v>404070</v>
      </c>
      <c r="M108758" t="s">
        <v>28</v>
      </c>
      <c r="O108758" t="s">
        <v>823</v>
      </c>
      <c r="P108758">
        <v>2000000</v>
      </c>
    </row>
    <row r="108759" spans="11:16" x14ac:dyDescent="0.3">
      <c r="K108759" t="s">
        <v>404071</v>
      </c>
      <c r="L108759" t="s">
        <v>404072</v>
      </c>
      <c r="M108759" t="s">
        <v>233</v>
      </c>
      <c r="O108759" t="s">
        <v>81407</v>
      </c>
      <c r="P108759">
        <v>20000000</v>
      </c>
    </row>
    <row r="108760" spans="11:16" x14ac:dyDescent="0.3">
      <c r="K108760" t="s">
        <v>404073</v>
      </c>
      <c r="L108760" t="s">
        <v>404074</v>
      </c>
      <c r="M108760" t="s">
        <v>28</v>
      </c>
      <c r="N108760" t="s">
        <v>493</v>
      </c>
      <c r="O108760" s="1">
        <v>38355</v>
      </c>
      <c r="P108760">
        <v>9000000</v>
      </c>
    </row>
    <row r="108761" spans="11:16" x14ac:dyDescent="0.3">
      <c r="K108761" t="s">
        <v>404073</v>
      </c>
      <c r="L108761" t="s">
        <v>404075</v>
      </c>
      <c r="M108761" t="s">
        <v>28</v>
      </c>
      <c r="O108761" t="s">
        <v>28362</v>
      </c>
      <c r="P108761">
        <v>4000000</v>
      </c>
    </row>
    <row r="108762" spans="11:16" x14ac:dyDescent="0.3">
      <c r="K108762" t="s">
        <v>404073</v>
      </c>
      <c r="L108762" t="s">
        <v>404076</v>
      </c>
      <c r="M108762" t="s">
        <v>256</v>
      </c>
      <c r="O108762" t="s">
        <v>11793</v>
      </c>
      <c r="P108762">
        <v>6765861</v>
      </c>
    </row>
    <row r="108763" spans="11:16" x14ac:dyDescent="0.3">
      <c r="K108763" t="s">
        <v>404077</v>
      </c>
      <c r="L108763" t="s">
        <v>404078</v>
      </c>
      <c r="M108763" t="s">
        <v>28</v>
      </c>
      <c r="O108763" s="1">
        <v>42012</v>
      </c>
    </row>
    <row r="108764" spans="11:16" x14ac:dyDescent="0.3">
      <c r="K108764" t="s">
        <v>404079</v>
      </c>
      <c r="L108764" t="s">
        <v>404080</v>
      </c>
      <c r="M108764" t="s">
        <v>28</v>
      </c>
      <c r="N108764" t="s">
        <v>40</v>
      </c>
      <c r="O108764" t="s">
        <v>194975</v>
      </c>
      <c r="P108764">
        <v>5100000</v>
      </c>
    </row>
    <row r="108765" spans="11:16" x14ac:dyDescent="0.3">
      <c r="K108765" t="s">
        <v>404081</v>
      </c>
      <c r="L108765" t="s">
        <v>404082</v>
      </c>
      <c r="M108765" t="s">
        <v>28</v>
      </c>
      <c r="N108765" t="s">
        <v>40</v>
      </c>
      <c r="O108765" t="s">
        <v>77064</v>
      </c>
      <c r="P108765">
        <v>7000000</v>
      </c>
    </row>
    <row r="108766" spans="11:16" x14ac:dyDescent="0.3">
      <c r="K108766" t="s">
        <v>404081</v>
      </c>
      <c r="L108766" t="s">
        <v>404083</v>
      </c>
      <c r="M108766" t="s">
        <v>28</v>
      </c>
      <c r="N108766" t="s">
        <v>29</v>
      </c>
      <c r="O108766" s="1">
        <v>41705</v>
      </c>
      <c r="P108766">
        <v>10000000</v>
      </c>
    </row>
    <row r="108767" spans="11:16" x14ac:dyDescent="0.3">
      <c r="K108767" t="s">
        <v>404084</v>
      </c>
      <c r="L108767" t="s">
        <v>404085</v>
      </c>
      <c r="M108767" t="s">
        <v>749</v>
      </c>
      <c r="O108767" s="1">
        <v>41489</v>
      </c>
      <c r="P108767">
        <v>50000</v>
      </c>
    </row>
    <row r="108768" spans="11:16" x14ac:dyDescent="0.3">
      <c r="K108768" t="s">
        <v>404086</v>
      </c>
      <c r="L108768" t="s">
        <v>404087</v>
      </c>
      <c r="M108768" t="s">
        <v>52</v>
      </c>
      <c r="O108768" s="1">
        <v>41641</v>
      </c>
      <c r="P108768">
        <v>3000000</v>
      </c>
    </row>
    <row r="108769" spans="11:16" x14ac:dyDescent="0.3">
      <c r="K108769" t="s">
        <v>404088</v>
      </c>
      <c r="L108769" t="s">
        <v>404089</v>
      </c>
      <c r="M108769" t="s">
        <v>52</v>
      </c>
      <c r="O108769" s="1">
        <v>38724</v>
      </c>
      <c r="P108769">
        <v>50000</v>
      </c>
    </row>
    <row r="108770" spans="11:16" x14ac:dyDescent="0.3">
      <c r="K108770" t="s">
        <v>404090</v>
      </c>
      <c r="L108770" t="s">
        <v>404091</v>
      </c>
      <c r="M108770" t="s">
        <v>28</v>
      </c>
      <c r="O108770" t="s">
        <v>1393</v>
      </c>
      <c r="P108770">
        <v>900279</v>
      </c>
    </row>
    <row r="108771" spans="11:16" x14ac:dyDescent="0.3">
      <c r="K108771" t="s">
        <v>404090</v>
      </c>
      <c r="L108771" t="s">
        <v>404092</v>
      </c>
      <c r="M108771" t="s">
        <v>256</v>
      </c>
      <c r="O108771" t="s">
        <v>4280</v>
      </c>
      <c r="P108771">
        <v>335000</v>
      </c>
    </row>
    <row r="108772" spans="11:16" x14ac:dyDescent="0.3">
      <c r="K108772" t="s">
        <v>404090</v>
      </c>
      <c r="L108772" t="s">
        <v>404093</v>
      </c>
      <c r="M108772" t="s">
        <v>28</v>
      </c>
      <c r="O108772" s="1">
        <v>41101</v>
      </c>
      <c r="P108772">
        <v>624000</v>
      </c>
    </row>
    <row r="108773" spans="11:16" x14ac:dyDescent="0.3">
      <c r="K108773" t="s">
        <v>404090</v>
      </c>
      <c r="L108773" t="s">
        <v>404094</v>
      </c>
      <c r="M108773" t="s">
        <v>256</v>
      </c>
      <c r="O108773" s="1">
        <v>41281</v>
      </c>
      <c r="P108773">
        <v>530000</v>
      </c>
    </row>
    <row r="108774" spans="11:16" x14ac:dyDescent="0.3">
      <c r="K108774" t="s">
        <v>404095</v>
      </c>
      <c r="L108774" t="s">
        <v>404096</v>
      </c>
      <c r="M108774" t="s">
        <v>52</v>
      </c>
      <c r="O108774" s="1">
        <v>41647</v>
      </c>
      <c r="P108774">
        <v>8988</v>
      </c>
    </row>
    <row r="108775" spans="11:16" x14ac:dyDescent="0.3">
      <c r="K108775" t="s">
        <v>404097</v>
      </c>
      <c r="L108775" t="s">
        <v>404098</v>
      </c>
      <c r="M108775" t="s">
        <v>52</v>
      </c>
      <c r="O108775" t="s">
        <v>1333</v>
      </c>
      <c r="P108775">
        <v>168501</v>
      </c>
    </row>
    <row r="108776" spans="11:16" x14ac:dyDescent="0.3">
      <c r="K108776" t="s">
        <v>404099</v>
      </c>
      <c r="L108776" t="s">
        <v>404100</v>
      </c>
      <c r="M108776" t="s">
        <v>324</v>
      </c>
      <c r="O108776" s="1">
        <v>41647</v>
      </c>
      <c r="P108776">
        <v>134044</v>
      </c>
    </row>
    <row r="108777" spans="11:16" x14ac:dyDescent="0.3">
      <c r="K108777" t="s">
        <v>404101</v>
      </c>
      <c r="L108777" t="s">
        <v>404102</v>
      </c>
      <c r="M108777" t="s">
        <v>28</v>
      </c>
      <c r="O108777" s="1">
        <v>42044</v>
      </c>
      <c r="P108777">
        <v>1352000</v>
      </c>
    </row>
    <row r="108778" spans="11:16" x14ac:dyDescent="0.3">
      <c r="K108778" t="s">
        <v>404103</v>
      </c>
      <c r="L108778" t="s">
        <v>404104</v>
      </c>
      <c r="M108778" t="s">
        <v>52</v>
      </c>
      <c r="O108778" t="s">
        <v>41</v>
      </c>
      <c r="P108778">
        <v>20000</v>
      </c>
    </row>
    <row r="108779" spans="11:16" x14ac:dyDescent="0.3">
      <c r="K108779" t="s">
        <v>404105</v>
      </c>
      <c r="L108779" t="s">
        <v>404106</v>
      </c>
      <c r="M108779" t="s">
        <v>52</v>
      </c>
      <c r="O108779" s="1">
        <v>42016</v>
      </c>
      <c r="P108779">
        <v>15000</v>
      </c>
    </row>
    <row r="108780" spans="11:16" x14ac:dyDescent="0.3">
      <c r="K108780" t="s">
        <v>404107</v>
      </c>
      <c r="L108780" t="s">
        <v>404108</v>
      </c>
      <c r="M108780" t="s">
        <v>52</v>
      </c>
      <c r="O108780" s="1">
        <v>42010</v>
      </c>
      <c r="P108780">
        <v>20000</v>
      </c>
    </row>
    <row r="108781" spans="11:16" x14ac:dyDescent="0.3">
      <c r="K108781" t="s">
        <v>404109</v>
      </c>
      <c r="L108781" t="s">
        <v>404110</v>
      </c>
      <c r="M108781" t="s">
        <v>52</v>
      </c>
      <c r="O108781" s="1">
        <v>42006</v>
      </c>
      <c r="P108781">
        <v>77678</v>
      </c>
    </row>
    <row r="108782" spans="11:16" x14ac:dyDescent="0.3">
      <c r="K108782" t="s">
        <v>404111</v>
      </c>
      <c r="L108782" t="s">
        <v>404112</v>
      </c>
      <c r="M108782" t="s">
        <v>52</v>
      </c>
      <c r="O108782" t="s">
        <v>26005</v>
      </c>
      <c r="P108782">
        <v>1800000</v>
      </c>
    </row>
    <row r="108783" spans="11:16" x14ac:dyDescent="0.3">
      <c r="K108783" t="s">
        <v>404113</v>
      </c>
      <c r="L108783" t="s">
        <v>404114</v>
      </c>
      <c r="M108783" t="s">
        <v>256</v>
      </c>
      <c r="O108783" t="s">
        <v>47700</v>
      </c>
      <c r="P108783">
        <v>2982000</v>
      </c>
    </row>
    <row r="108784" spans="11:16" x14ac:dyDescent="0.3">
      <c r="K108784" t="s">
        <v>404113</v>
      </c>
      <c r="L108784" t="s">
        <v>404115</v>
      </c>
      <c r="M108784" t="s">
        <v>28</v>
      </c>
      <c r="N108784" t="s">
        <v>29</v>
      </c>
      <c r="O108784" s="1">
        <v>39089</v>
      </c>
      <c r="P108784">
        <v>12000000</v>
      </c>
    </row>
    <row r="108785" spans="11:16" x14ac:dyDescent="0.3">
      <c r="K108785" t="s">
        <v>404113</v>
      </c>
      <c r="L108785" t="s">
        <v>404116</v>
      </c>
      <c r="M108785" t="s">
        <v>28</v>
      </c>
      <c r="N108785" t="s">
        <v>40</v>
      </c>
      <c r="O108785" s="1">
        <v>38725</v>
      </c>
      <c r="P108785">
        <v>2350000</v>
      </c>
    </row>
    <row r="108786" spans="11:16" x14ac:dyDescent="0.3">
      <c r="K108786" t="s">
        <v>404113</v>
      </c>
      <c r="L108786" t="s">
        <v>404117</v>
      </c>
      <c r="M108786" t="s">
        <v>28</v>
      </c>
      <c r="O108786" t="s">
        <v>3894</v>
      </c>
      <c r="P108786">
        <v>13800000</v>
      </c>
    </row>
    <row r="108787" spans="11:16" x14ac:dyDescent="0.3">
      <c r="K108787" t="s">
        <v>404113</v>
      </c>
      <c r="L108787" t="s">
        <v>404118</v>
      </c>
      <c r="M108787" t="s">
        <v>28</v>
      </c>
      <c r="O108787" t="s">
        <v>19293</v>
      </c>
      <c r="P108787">
        <v>2500000</v>
      </c>
    </row>
    <row r="108788" spans="11:16" x14ac:dyDescent="0.3">
      <c r="K108788" t="s">
        <v>404119</v>
      </c>
      <c r="L108788" t="s">
        <v>404120</v>
      </c>
      <c r="M108788" t="s">
        <v>28</v>
      </c>
      <c r="N108788" t="s">
        <v>29</v>
      </c>
      <c r="O108788" t="s">
        <v>2347</v>
      </c>
      <c r="P108788">
        <v>5000000</v>
      </c>
    </row>
    <row r="108789" spans="11:16" x14ac:dyDescent="0.3">
      <c r="K108789" t="s">
        <v>404119</v>
      </c>
      <c r="L108789" t="s">
        <v>404121</v>
      </c>
      <c r="M108789" t="s">
        <v>28</v>
      </c>
      <c r="N108789" t="s">
        <v>40</v>
      </c>
      <c r="O108789" s="1">
        <v>39513</v>
      </c>
      <c r="P108789">
        <v>2500000</v>
      </c>
    </row>
    <row r="108790" spans="11:16" x14ac:dyDescent="0.3">
      <c r="K108790" t="s">
        <v>404122</v>
      </c>
      <c r="L108790" t="s">
        <v>404123</v>
      </c>
      <c r="M108790" t="s">
        <v>28</v>
      </c>
      <c r="O108790" t="s">
        <v>13359</v>
      </c>
      <c r="P108790">
        <v>22400000</v>
      </c>
    </row>
    <row r="108791" spans="11:16" x14ac:dyDescent="0.3">
      <c r="K108791" t="s">
        <v>404124</v>
      </c>
      <c r="L108791" t="s">
        <v>404125</v>
      </c>
      <c r="M108791" t="s">
        <v>28</v>
      </c>
      <c r="N108791" t="s">
        <v>40</v>
      </c>
      <c r="O108791" t="s">
        <v>823</v>
      </c>
      <c r="P108791">
        <v>19000000</v>
      </c>
    </row>
    <row r="108792" spans="11:16" x14ac:dyDescent="0.3">
      <c r="K108792" t="s">
        <v>404124</v>
      </c>
      <c r="L108792" t="s">
        <v>404126</v>
      </c>
      <c r="M108792" t="s">
        <v>28</v>
      </c>
      <c r="N108792" t="s">
        <v>29</v>
      </c>
      <c r="O108792" t="s">
        <v>2092</v>
      </c>
      <c r="P108792">
        <v>54000000</v>
      </c>
    </row>
    <row r="108793" spans="11:16" x14ac:dyDescent="0.3">
      <c r="K108793" t="s">
        <v>404124</v>
      </c>
      <c r="L108793" t="s">
        <v>404127</v>
      </c>
      <c r="M108793" t="s">
        <v>256</v>
      </c>
      <c r="O108793" t="s">
        <v>823</v>
      </c>
      <c r="P108793">
        <v>35000000</v>
      </c>
    </row>
    <row r="108794" spans="11:16" x14ac:dyDescent="0.3">
      <c r="K108794" t="s">
        <v>404128</v>
      </c>
      <c r="L108794" t="s">
        <v>404129</v>
      </c>
      <c r="M108794" t="s">
        <v>52</v>
      </c>
      <c r="O108794" s="1">
        <v>42014</v>
      </c>
    </row>
    <row r="108795" spans="11:16" x14ac:dyDescent="0.3">
      <c r="K108795" t="s">
        <v>404130</v>
      </c>
      <c r="L108795" t="s">
        <v>404131</v>
      </c>
      <c r="M108795" t="s">
        <v>28</v>
      </c>
      <c r="O108795" s="1">
        <v>42044</v>
      </c>
      <c r="P108795">
        <v>1352000</v>
      </c>
    </row>
    <row r="108796" spans="11:16" x14ac:dyDescent="0.3">
      <c r="K108796" t="s">
        <v>404132</v>
      </c>
      <c r="L108796" t="s">
        <v>404133</v>
      </c>
      <c r="M108796" t="s">
        <v>52</v>
      </c>
      <c r="O108796" t="s">
        <v>23198</v>
      </c>
    </row>
    <row r="108797" spans="11:16" x14ac:dyDescent="0.3">
      <c r="K108797" t="s">
        <v>404134</v>
      </c>
      <c r="L108797" t="s">
        <v>404135</v>
      </c>
      <c r="M108797" t="s">
        <v>28</v>
      </c>
      <c r="O108797" t="s">
        <v>128425</v>
      </c>
      <c r="P108797">
        <v>5000000</v>
      </c>
    </row>
    <row r="108798" spans="11:16" x14ac:dyDescent="0.3">
      <c r="K108798" t="s">
        <v>404136</v>
      </c>
      <c r="L108798" t="s">
        <v>404137</v>
      </c>
      <c r="M108798" t="s">
        <v>3620</v>
      </c>
      <c r="O108798" t="s">
        <v>37898</v>
      </c>
      <c r="P108798">
        <v>350000</v>
      </c>
    </row>
    <row r="108799" spans="11:16" x14ac:dyDescent="0.3">
      <c r="K108799" t="s">
        <v>404138</v>
      </c>
      <c r="L108799" t="s">
        <v>404139</v>
      </c>
      <c r="M108799" t="s">
        <v>52</v>
      </c>
      <c r="O108799" s="1">
        <v>41286</v>
      </c>
      <c r="P108799">
        <v>25000</v>
      </c>
    </row>
    <row r="108800" spans="11:16" x14ac:dyDescent="0.3">
      <c r="K108800" t="s">
        <v>404140</v>
      </c>
      <c r="L108800" t="s">
        <v>404141</v>
      </c>
      <c r="M108800" t="s">
        <v>28</v>
      </c>
      <c r="N108800" t="s">
        <v>29</v>
      </c>
      <c r="O108800" s="1">
        <v>40190</v>
      </c>
    </row>
    <row r="108801" spans="11:16" x14ac:dyDescent="0.3">
      <c r="K108801" t="s">
        <v>404140</v>
      </c>
      <c r="L108801" t="s">
        <v>404142</v>
      </c>
      <c r="M108801" t="s">
        <v>91</v>
      </c>
      <c r="O108801" t="s">
        <v>18359</v>
      </c>
    </row>
    <row r="108802" spans="11:16" x14ac:dyDescent="0.3">
      <c r="K108802" t="s">
        <v>404143</v>
      </c>
      <c r="L108802" t="s">
        <v>404144</v>
      </c>
      <c r="M108802" t="s">
        <v>28</v>
      </c>
      <c r="N108802" t="s">
        <v>40</v>
      </c>
      <c r="O108802" t="s">
        <v>173</v>
      </c>
      <c r="P108802">
        <v>3000000</v>
      </c>
    </row>
    <row r="108803" spans="11:16" x14ac:dyDescent="0.3">
      <c r="K108803" t="s">
        <v>404143</v>
      </c>
      <c r="L108803" t="s">
        <v>404145</v>
      </c>
      <c r="M108803" t="s">
        <v>28</v>
      </c>
      <c r="N108803" t="s">
        <v>29</v>
      </c>
      <c r="O108803" s="1">
        <v>40917</v>
      </c>
      <c r="P108803">
        <v>4000000</v>
      </c>
    </row>
    <row r="108804" spans="11:16" x14ac:dyDescent="0.3">
      <c r="K108804" t="s">
        <v>404143</v>
      </c>
      <c r="L108804" t="s">
        <v>404146</v>
      </c>
      <c r="M108804" t="s">
        <v>28</v>
      </c>
      <c r="N108804" t="s">
        <v>493</v>
      </c>
      <c r="O108804" s="1">
        <v>42038</v>
      </c>
      <c r="P108804">
        <v>11000000</v>
      </c>
    </row>
    <row r="108805" spans="11:16" x14ac:dyDescent="0.3">
      <c r="K108805" t="s">
        <v>404147</v>
      </c>
      <c r="L108805" t="s">
        <v>404148</v>
      </c>
      <c r="M108805" t="s">
        <v>28</v>
      </c>
      <c r="N108805" t="s">
        <v>40</v>
      </c>
      <c r="O108805" s="1">
        <v>40913</v>
      </c>
      <c r="P108805">
        <v>1500000</v>
      </c>
    </row>
    <row r="108806" spans="11:16" x14ac:dyDescent="0.3">
      <c r="K108806" t="s">
        <v>404149</v>
      </c>
      <c r="L108806" t="s">
        <v>404150</v>
      </c>
      <c r="M108806" t="s">
        <v>190</v>
      </c>
      <c r="O108806" t="s">
        <v>11961</v>
      </c>
    </row>
    <row r="108807" spans="11:16" x14ac:dyDescent="0.3">
      <c r="K108807" t="s">
        <v>404151</v>
      </c>
      <c r="L108807" t="s">
        <v>404152</v>
      </c>
      <c r="M108807" t="s">
        <v>28</v>
      </c>
      <c r="N108807" t="s">
        <v>40</v>
      </c>
      <c r="O108807" t="s">
        <v>93266</v>
      </c>
      <c r="P108807">
        <v>18000000</v>
      </c>
    </row>
    <row r="108808" spans="11:16" x14ac:dyDescent="0.3">
      <c r="K108808" t="s">
        <v>404153</v>
      </c>
      <c r="L108808" t="s">
        <v>404154</v>
      </c>
      <c r="M108808" t="s">
        <v>52</v>
      </c>
      <c r="O108808" s="1">
        <v>41189</v>
      </c>
      <c r="P108808">
        <v>750000</v>
      </c>
    </row>
    <row r="108809" spans="11:16" x14ac:dyDescent="0.3">
      <c r="K108809" t="s">
        <v>404153</v>
      </c>
      <c r="L108809" t="s">
        <v>404155</v>
      </c>
      <c r="M108809" t="s">
        <v>28</v>
      </c>
      <c r="O108809" t="s">
        <v>11444</v>
      </c>
      <c r="P108809">
        <v>1000000</v>
      </c>
    </row>
    <row r="108810" spans="11:16" x14ac:dyDescent="0.3">
      <c r="K108810" t="s">
        <v>404153</v>
      </c>
      <c r="L108810" t="s">
        <v>404156</v>
      </c>
      <c r="M108810" t="s">
        <v>52</v>
      </c>
      <c r="O108810" t="s">
        <v>2942</v>
      </c>
      <c r="P108810">
        <v>500000</v>
      </c>
    </row>
    <row r="108811" spans="11:16" x14ac:dyDescent="0.3">
      <c r="K108811" t="s">
        <v>404157</v>
      </c>
      <c r="L108811" t="s">
        <v>404158</v>
      </c>
      <c r="M108811" t="s">
        <v>28</v>
      </c>
      <c r="N108811" t="s">
        <v>29</v>
      </c>
      <c r="O108811" s="1">
        <v>39091</v>
      </c>
    </row>
    <row r="108812" spans="11:16" x14ac:dyDescent="0.3">
      <c r="K108812" t="s">
        <v>404157</v>
      </c>
      <c r="L108812" t="s">
        <v>404159</v>
      </c>
      <c r="M108812" t="s">
        <v>324</v>
      </c>
      <c r="O108812" s="1">
        <v>39083</v>
      </c>
    </row>
    <row r="108813" spans="11:16" x14ac:dyDescent="0.3">
      <c r="K108813" t="s">
        <v>404160</v>
      </c>
      <c r="L108813" t="s">
        <v>404161</v>
      </c>
      <c r="M108813" t="s">
        <v>28</v>
      </c>
      <c r="O108813" s="1">
        <v>39392</v>
      </c>
      <c r="P108813">
        <v>10000000</v>
      </c>
    </row>
    <row r="108814" spans="11:16" x14ac:dyDescent="0.3">
      <c r="K108814" t="s">
        <v>404162</v>
      </c>
      <c r="L108814" t="s">
        <v>404163</v>
      </c>
      <c r="M108814" t="s">
        <v>52</v>
      </c>
      <c r="O108814" s="1">
        <v>41677</v>
      </c>
      <c r="P108814">
        <v>200000</v>
      </c>
    </row>
    <row r="108815" spans="11:16" x14ac:dyDescent="0.3">
      <c r="K108815" t="s">
        <v>404164</v>
      </c>
      <c r="L108815" t="s">
        <v>404165</v>
      </c>
      <c r="M108815" t="s">
        <v>28</v>
      </c>
      <c r="N108815" t="s">
        <v>40</v>
      </c>
      <c r="O108815" t="s">
        <v>22705</v>
      </c>
      <c r="P108815">
        <v>20000000</v>
      </c>
    </row>
    <row r="108816" spans="11:16" x14ac:dyDescent="0.3">
      <c r="K108816" t="s">
        <v>404166</v>
      </c>
      <c r="L108816" t="s">
        <v>404167</v>
      </c>
      <c r="M108816" t="s">
        <v>190</v>
      </c>
      <c r="O108816" t="s">
        <v>26716</v>
      </c>
    </row>
    <row r="108817" spans="11:16" x14ac:dyDescent="0.3">
      <c r="K108817" t="s">
        <v>404168</v>
      </c>
      <c r="L108817" t="s">
        <v>404169</v>
      </c>
      <c r="M108817" t="s">
        <v>52</v>
      </c>
      <c r="O108817" s="1">
        <v>41640</v>
      </c>
      <c r="P108817">
        <v>1032588</v>
      </c>
    </row>
    <row r="108818" spans="11:16" x14ac:dyDescent="0.3">
      <c r="K108818" t="s">
        <v>404170</v>
      </c>
      <c r="L108818" t="s">
        <v>404171</v>
      </c>
      <c r="M108818" t="s">
        <v>52</v>
      </c>
      <c r="O108818" t="s">
        <v>118938</v>
      </c>
    </row>
    <row r="108819" spans="11:16" x14ac:dyDescent="0.3">
      <c r="K108819" t="s">
        <v>404172</v>
      </c>
      <c r="L108819" t="s">
        <v>404173</v>
      </c>
      <c r="M108819" t="s">
        <v>28</v>
      </c>
      <c r="N108819" t="s">
        <v>40</v>
      </c>
      <c r="O108819" s="1">
        <v>39425</v>
      </c>
      <c r="P108819">
        <v>3300000</v>
      </c>
    </row>
    <row r="108820" spans="11:16" x14ac:dyDescent="0.3">
      <c r="K108820" t="s">
        <v>404172</v>
      </c>
      <c r="L108820" t="s">
        <v>404174</v>
      </c>
      <c r="M108820" t="s">
        <v>28</v>
      </c>
      <c r="O108820" t="s">
        <v>38641</v>
      </c>
      <c r="P108820">
        <v>5500000</v>
      </c>
    </row>
    <row r="108821" spans="11:16" x14ac:dyDescent="0.3">
      <c r="K108821" t="s">
        <v>404175</v>
      </c>
      <c r="L108821" t="s">
        <v>404176</v>
      </c>
      <c r="M108821" t="s">
        <v>749</v>
      </c>
      <c r="O108821" s="1">
        <v>40909</v>
      </c>
      <c r="P108821">
        <v>25000</v>
      </c>
    </row>
    <row r="108822" spans="11:16" x14ac:dyDescent="0.3">
      <c r="K108822" t="s">
        <v>404177</v>
      </c>
      <c r="L108822" t="s">
        <v>404178</v>
      </c>
      <c r="M108822" t="s">
        <v>28</v>
      </c>
      <c r="N108822" t="s">
        <v>29</v>
      </c>
      <c r="O108822" s="1">
        <v>39087</v>
      </c>
      <c r="P108822">
        <v>14000000</v>
      </c>
    </row>
    <row r="108823" spans="11:16" x14ac:dyDescent="0.3">
      <c r="K108823" t="s">
        <v>404179</v>
      </c>
      <c r="L108823" t="s">
        <v>404180</v>
      </c>
      <c r="M108823" t="s">
        <v>28</v>
      </c>
      <c r="N108823" t="s">
        <v>40</v>
      </c>
      <c r="O108823" s="1">
        <v>41821</v>
      </c>
      <c r="P108823">
        <v>25000000</v>
      </c>
    </row>
    <row r="108824" spans="11:16" x14ac:dyDescent="0.3">
      <c r="K108824" t="s">
        <v>404181</v>
      </c>
      <c r="L108824" t="s">
        <v>404182</v>
      </c>
      <c r="M108824" t="s">
        <v>28</v>
      </c>
      <c r="O108824" s="1">
        <v>41008</v>
      </c>
    </row>
    <row r="108825" spans="11:16" x14ac:dyDescent="0.3">
      <c r="K108825" t="s">
        <v>404183</v>
      </c>
      <c r="L108825" t="s">
        <v>404184</v>
      </c>
      <c r="M108825" t="s">
        <v>52</v>
      </c>
      <c r="O108825" s="1">
        <v>41647</v>
      </c>
    </row>
    <row r="108826" spans="11:16" x14ac:dyDescent="0.3">
      <c r="K108826" t="s">
        <v>404183</v>
      </c>
      <c r="L108826" t="s">
        <v>404185</v>
      </c>
      <c r="M108826" t="s">
        <v>324</v>
      </c>
      <c r="O108826" s="1">
        <v>42340</v>
      </c>
      <c r="P108826">
        <v>600000</v>
      </c>
    </row>
    <row r="108827" spans="11:16" x14ac:dyDescent="0.3">
      <c r="K108827" t="s">
        <v>404186</v>
      </c>
      <c r="L108827" t="s">
        <v>404187</v>
      </c>
      <c r="M108827" t="s">
        <v>28</v>
      </c>
      <c r="O108827" s="1">
        <v>39450</v>
      </c>
      <c r="P108827">
        <v>21000000</v>
      </c>
    </row>
    <row r="108828" spans="11:16" x14ac:dyDescent="0.3">
      <c r="K108828" t="s">
        <v>404188</v>
      </c>
      <c r="L108828" t="s">
        <v>404189</v>
      </c>
      <c r="M108828" t="s">
        <v>233</v>
      </c>
      <c r="O108828" t="s">
        <v>8938</v>
      </c>
      <c r="P108828">
        <v>6061005</v>
      </c>
    </row>
    <row r="108829" spans="11:16" x14ac:dyDescent="0.3">
      <c r="K108829" t="s">
        <v>404190</v>
      </c>
      <c r="L108829" t="s">
        <v>404191</v>
      </c>
      <c r="M108829" t="s">
        <v>28</v>
      </c>
      <c r="O108829" t="s">
        <v>10589</v>
      </c>
      <c r="P108829">
        <v>2015130</v>
      </c>
    </row>
    <row r="108830" spans="11:16" x14ac:dyDescent="0.3">
      <c r="K108830" t="s">
        <v>404192</v>
      </c>
      <c r="L108830" t="s">
        <v>404193</v>
      </c>
      <c r="M108830" t="s">
        <v>28</v>
      </c>
      <c r="O108830" s="1">
        <v>40673</v>
      </c>
      <c r="P108830">
        <v>650000</v>
      </c>
    </row>
    <row r="108831" spans="11:16" x14ac:dyDescent="0.3">
      <c r="K108831" t="s">
        <v>404192</v>
      </c>
      <c r="L108831" t="s">
        <v>404194</v>
      </c>
      <c r="M108831" t="s">
        <v>28</v>
      </c>
      <c r="N108831" t="s">
        <v>40</v>
      </c>
      <c r="O108831" s="1">
        <v>40973</v>
      </c>
      <c r="P108831">
        <v>250000</v>
      </c>
    </row>
    <row r="108832" spans="11:16" x14ac:dyDescent="0.3">
      <c r="K108832" t="s">
        <v>404195</v>
      </c>
      <c r="L108832" t="s">
        <v>404196</v>
      </c>
      <c r="M108832" t="s">
        <v>749</v>
      </c>
      <c r="O108832" s="1">
        <v>41647</v>
      </c>
      <c r="P108832">
        <v>88802</v>
      </c>
    </row>
    <row r="108833" spans="11:16" x14ac:dyDescent="0.3">
      <c r="K108833" t="s">
        <v>404195</v>
      </c>
      <c r="L108833" t="s">
        <v>404197</v>
      </c>
      <c r="M108833" t="s">
        <v>52</v>
      </c>
      <c r="O108833" t="s">
        <v>5817</v>
      </c>
      <c r="P108833">
        <v>320498</v>
      </c>
    </row>
    <row r="108834" spans="11:16" x14ac:dyDescent="0.3">
      <c r="K108834" t="s">
        <v>404198</v>
      </c>
      <c r="L108834" t="s">
        <v>404199</v>
      </c>
      <c r="M108834" t="s">
        <v>28</v>
      </c>
      <c r="O108834" s="1">
        <v>41887</v>
      </c>
      <c r="P108834">
        <v>107500</v>
      </c>
    </row>
    <row r="108835" spans="11:16" x14ac:dyDescent="0.3">
      <c r="K108835" t="s">
        <v>404200</v>
      </c>
      <c r="L108835" t="s">
        <v>404201</v>
      </c>
      <c r="M108835" t="s">
        <v>324</v>
      </c>
      <c r="O108835" t="s">
        <v>29663</v>
      </c>
      <c r="P108835">
        <v>1000000</v>
      </c>
    </row>
    <row r="108836" spans="11:16" x14ac:dyDescent="0.3">
      <c r="K108836" t="s">
        <v>404200</v>
      </c>
      <c r="L108836" t="s">
        <v>404202</v>
      </c>
      <c r="M108836" t="s">
        <v>52</v>
      </c>
      <c r="O108836" s="1">
        <v>41277</v>
      </c>
      <c r="P108836">
        <v>25000</v>
      </c>
    </row>
    <row r="108837" spans="11:16" x14ac:dyDescent="0.3">
      <c r="K108837" t="s">
        <v>404200</v>
      </c>
      <c r="L108837" t="s">
        <v>404203</v>
      </c>
      <c r="M108837" t="s">
        <v>52</v>
      </c>
      <c r="O108837" t="s">
        <v>46435</v>
      </c>
      <c r="P108837">
        <v>10000</v>
      </c>
    </row>
    <row r="108838" spans="11:16" x14ac:dyDescent="0.3">
      <c r="K108838" t="s">
        <v>404204</v>
      </c>
      <c r="L108838" t="s">
        <v>404205</v>
      </c>
      <c r="M108838" t="s">
        <v>233</v>
      </c>
      <c r="O108838" t="s">
        <v>6301</v>
      </c>
      <c r="P108838">
        <v>100000000</v>
      </c>
    </row>
    <row r="108839" spans="11:16" x14ac:dyDescent="0.3">
      <c r="K108839" t="s">
        <v>404204</v>
      </c>
      <c r="L108839" t="s">
        <v>404206</v>
      </c>
      <c r="M108839" t="s">
        <v>233</v>
      </c>
      <c r="O108839" t="s">
        <v>265</v>
      </c>
      <c r="P108839">
        <v>95179999</v>
      </c>
    </row>
    <row r="108840" spans="11:16" x14ac:dyDescent="0.3">
      <c r="K108840" t="s">
        <v>404204</v>
      </c>
      <c r="L108840" t="s">
        <v>404207</v>
      </c>
      <c r="M108840" t="s">
        <v>28</v>
      </c>
      <c r="N108840" t="s">
        <v>493</v>
      </c>
      <c r="O108840" s="1">
        <v>39093</v>
      </c>
      <c r="P108840">
        <v>25000000</v>
      </c>
    </row>
    <row r="108841" spans="11:16" x14ac:dyDescent="0.3">
      <c r="K108841" t="s">
        <v>404204</v>
      </c>
      <c r="L108841" t="s">
        <v>404208</v>
      </c>
      <c r="M108841" t="s">
        <v>28</v>
      </c>
      <c r="N108841" t="s">
        <v>29</v>
      </c>
      <c r="O108841" s="1">
        <v>39087</v>
      </c>
      <c r="P108841">
        <v>17000000</v>
      </c>
    </row>
    <row r="108842" spans="11:16" x14ac:dyDescent="0.3">
      <c r="K108842" t="s">
        <v>404209</v>
      </c>
      <c r="L108842" t="s">
        <v>404210</v>
      </c>
      <c r="M108842" t="s">
        <v>52</v>
      </c>
      <c r="O108842" s="1">
        <v>40549</v>
      </c>
      <c r="P108842">
        <v>250000</v>
      </c>
    </row>
    <row r="108843" spans="11:16" x14ac:dyDescent="0.3">
      <c r="K108843" t="s">
        <v>404209</v>
      </c>
      <c r="L108843" t="s">
        <v>404211</v>
      </c>
      <c r="M108843" t="s">
        <v>28</v>
      </c>
      <c r="O108843" s="1">
        <v>41462</v>
      </c>
    </row>
    <row r="108844" spans="11:16" x14ac:dyDescent="0.3">
      <c r="K108844" t="s">
        <v>404212</v>
      </c>
      <c r="L108844" t="s">
        <v>404213</v>
      </c>
      <c r="M108844" t="s">
        <v>28</v>
      </c>
      <c r="N108844" t="s">
        <v>29</v>
      </c>
      <c r="O108844" t="s">
        <v>8110</v>
      </c>
      <c r="P108844">
        <v>5500000</v>
      </c>
    </row>
    <row r="108845" spans="11:16" x14ac:dyDescent="0.3">
      <c r="K108845" t="s">
        <v>404214</v>
      </c>
      <c r="L108845" t="s">
        <v>404215</v>
      </c>
      <c r="M108845" t="s">
        <v>28</v>
      </c>
      <c r="N108845" t="s">
        <v>29</v>
      </c>
      <c r="O108845" t="s">
        <v>113126</v>
      </c>
      <c r="P108845">
        <v>6000000</v>
      </c>
    </row>
    <row r="108846" spans="11:16" x14ac:dyDescent="0.3">
      <c r="K108846" t="s">
        <v>404214</v>
      </c>
      <c r="L108846" t="s">
        <v>404216</v>
      </c>
      <c r="M108846" t="s">
        <v>28</v>
      </c>
      <c r="N108846" t="s">
        <v>493</v>
      </c>
      <c r="O108846" t="s">
        <v>18906</v>
      </c>
      <c r="P108846">
        <v>8000000</v>
      </c>
    </row>
    <row r="108847" spans="11:16" x14ac:dyDescent="0.3">
      <c r="K108847" t="s">
        <v>404214</v>
      </c>
      <c r="L108847" t="s">
        <v>404217</v>
      </c>
      <c r="M108847" t="s">
        <v>28</v>
      </c>
      <c r="N108847" t="s">
        <v>1189</v>
      </c>
      <c r="O108847" t="s">
        <v>1727</v>
      </c>
      <c r="P108847">
        <v>13000000</v>
      </c>
    </row>
    <row r="108848" spans="11:16" x14ac:dyDescent="0.3">
      <c r="K108848" t="s">
        <v>404214</v>
      </c>
      <c r="L108848" t="s">
        <v>404218</v>
      </c>
      <c r="M108848" t="s">
        <v>28</v>
      </c>
      <c r="N108848" t="s">
        <v>40</v>
      </c>
      <c r="O108848" s="1">
        <v>39483</v>
      </c>
      <c r="P108848">
        <v>8100000</v>
      </c>
    </row>
    <row r="108849" spans="11:16" x14ac:dyDescent="0.3">
      <c r="K108849" t="s">
        <v>404214</v>
      </c>
      <c r="L108849" t="s">
        <v>404219</v>
      </c>
      <c r="M108849" t="s">
        <v>28</v>
      </c>
      <c r="N108849" t="s">
        <v>40</v>
      </c>
      <c r="O108849" s="1">
        <v>39455</v>
      </c>
      <c r="P108849">
        <v>13000000</v>
      </c>
    </row>
    <row r="108850" spans="11:16" x14ac:dyDescent="0.3">
      <c r="K108850" t="s">
        <v>404220</v>
      </c>
      <c r="L108850" t="s">
        <v>404221</v>
      </c>
      <c r="M108850" t="s">
        <v>28</v>
      </c>
      <c r="O108850" t="s">
        <v>6656</v>
      </c>
      <c r="P108850">
        <v>5000000</v>
      </c>
    </row>
    <row r="108851" spans="11:16" x14ac:dyDescent="0.3">
      <c r="K108851" t="s">
        <v>404220</v>
      </c>
      <c r="L108851" t="s">
        <v>404222</v>
      </c>
      <c r="M108851" t="s">
        <v>28</v>
      </c>
      <c r="O108851" s="1">
        <v>41924</v>
      </c>
      <c r="P108851">
        <v>381627</v>
      </c>
    </row>
    <row r="108852" spans="11:16" x14ac:dyDescent="0.3">
      <c r="K108852" t="s">
        <v>404220</v>
      </c>
      <c r="L108852" t="s">
        <v>404223</v>
      </c>
      <c r="M108852" t="s">
        <v>28</v>
      </c>
      <c r="O108852" t="s">
        <v>14860</v>
      </c>
      <c r="P108852">
        <v>5070712</v>
      </c>
    </row>
    <row r="108853" spans="11:16" x14ac:dyDescent="0.3">
      <c r="K108853" t="s">
        <v>404220</v>
      </c>
      <c r="L108853" t="s">
        <v>404224</v>
      </c>
      <c r="M108853" t="s">
        <v>28</v>
      </c>
      <c r="O108853" s="1">
        <v>41063</v>
      </c>
      <c r="P108853">
        <v>6500004</v>
      </c>
    </row>
    <row r="108854" spans="11:16" x14ac:dyDescent="0.3">
      <c r="K108854" t="s">
        <v>404220</v>
      </c>
      <c r="L108854" t="s">
        <v>404225</v>
      </c>
      <c r="M108854" t="s">
        <v>28</v>
      </c>
      <c r="O108854" s="1">
        <v>40794</v>
      </c>
      <c r="P108854">
        <v>5403876</v>
      </c>
    </row>
    <row r="108855" spans="11:16" x14ac:dyDescent="0.3">
      <c r="K108855" t="s">
        <v>404226</v>
      </c>
      <c r="L108855" t="s">
        <v>404227</v>
      </c>
      <c r="M108855" t="s">
        <v>28</v>
      </c>
      <c r="N108855" t="s">
        <v>29</v>
      </c>
      <c r="O108855" t="s">
        <v>369327</v>
      </c>
      <c r="P108855">
        <v>15000000</v>
      </c>
    </row>
    <row r="108856" spans="11:16" x14ac:dyDescent="0.3">
      <c r="K108856" t="s">
        <v>404226</v>
      </c>
      <c r="L108856" t="s">
        <v>404228</v>
      </c>
      <c r="M108856" t="s">
        <v>28</v>
      </c>
      <c r="N108856" t="s">
        <v>493</v>
      </c>
      <c r="O108856" t="s">
        <v>23588</v>
      </c>
    </row>
    <row r="108857" spans="11:16" x14ac:dyDescent="0.3">
      <c r="K108857" t="s">
        <v>404226</v>
      </c>
      <c r="L108857" t="s">
        <v>404229</v>
      </c>
      <c r="M108857" t="s">
        <v>28</v>
      </c>
      <c r="N108857" t="s">
        <v>40</v>
      </c>
      <c r="O108857" s="1">
        <v>38358</v>
      </c>
      <c r="P108857">
        <v>21000000</v>
      </c>
    </row>
    <row r="108858" spans="11:16" x14ac:dyDescent="0.3">
      <c r="K108858" t="s">
        <v>404230</v>
      </c>
      <c r="L108858" t="s">
        <v>404231</v>
      </c>
      <c r="M108858" t="s">
        <v>28</v>
      </c>
      <c r="O108858" s="1">
        <v>38725</v>
      </c>
      <c r="P108858">
        <v>5020000</v>
      </c>
    </row>
    <row r="108859" spans="11:16" x14ac:dyDescent="0.3">
      <c r="K108859" t="s">
        <v>404232</v>
      </c>
      <c r="L108859" t="s">
        <v>404233</v>
      </c>
      <c r="M108859" t="s">
        <v>28</v>
      </c>
      <c r="O108859" t="s">
        <v>61830</v>
      </c>
      <c r="P108859">
        <v>35982584</v>
      </c>
    </row>
    <row r="108860" spans="11:16" x14ac:dyDescent="0.3">
      <c r="K108860" t="s">
        <v>404234</v>
      </c>
      <c r="L108860" t="s">
        <v>404235</v>
      </c>
      <c r="M108860" t="s">
        <v>28</v>
      </c>
      <c r="O108860" t="s">
        <v>21301</v>
      </c>
      <c r="P108860">
        <v>330000</v>
      </c>
    </row>
    <row r="108861" spans="11:16" x14ac:dyDescent="0.3">
      <c r="K108861" t="s">
        <v>404236</v>
      </c>
      <c r="L108861" t="s">
        <v>404237</v>
      </c>
      <c r="M108861" t="s">
        <v>52</v>
      </c>
      <c r="O108861" t="s">
        <v>68996</v>
      </c>
      <c r="P108861">
        <v>380000</v>
      </c>
    </row>
    <row r="108862" spans="11:16" x14ac:dyDescent="0.3">
      <c r="K108862" t="s">
        <v>404236</v>
      </c>
      <c r="L108862" t="s">
        <v>404238</v>
      </c>
      <c r="M108862" t="s">
        <v>52</v>
      </c>
      <c r="O108862" s="1">
        <v>41651</v>
      </c>
      <c r="P108862">
        <v>230000</v>
      </c>
    </row>
    <row r="108863" spans="11:16" x14ac:dyDescent="0.3">
      <c r="K108863" t="s">
        <v>404239</v>
      </c>
      <c r="L108863" t="s">
        <v>404240</v>
      </c>
      <c r="M108863" t="s">
        <v>324</v>
      </c>
      <c r="O108863" s="1">
        <v>40187</v>
      </c>
      <c r="P108863">
        <v>250000</v>
      </c>
    </row>
    <row r="108864" spans="11:16" x14ac:dyDescent="0.3">
      <c r="K108864" t="s">
        <v>404239</v>
      </c>
      <c r="L108864" t="s">
        <v>404241</v>
      </c>
      <c r="M108864" t="s">
        <v>52</v>
      </c>
      <c r="O108864" s="1">
        <v>40915</v>
      </c>
      <c r="P108864">
        <v>500000</v>
      </c>
    </row>
    <row r="108865" spans="11:16" x14ac:dyDescent="0.3">
      <c r="K108865" t="s">
        <v>404239</v>
      </c>
      <c r="L108865" t="s">
        <v>404242</v>
      </c>
      <c r="M108865" t="s">
        <v>52</v>
      </c>
      <c r="O108865" s="1">
        <v>40555</v>
      </c>
      <c r="P108865">
        <v>180000</v>
      </c>
    </row>
    <row r="108866" spans="11:16" x14ac:dyDescent="0.3">
      <c r="K108866" t="s">
        <v>404243</v>
      </c>
      <c r="L108866" t="s">
        <v>404244</v>
      </c>
      <c r="M108866" t="s">
        <v>52</v>
      </c>
      <c r="O108866" t="s">
        <v>9154</v>
      </c>
      <c r="P108866">
        <v>50000</v>
      </c>
    </row>
    <row r="108867" spans="11:16" x14ac:dyDescent="0.3">
      <c r="K108867" t="s">
        <v>404243</v>
      </c>
      <c r="L108867" t="s">
        <v>404245</v>
      </c>
      <c r="M108867" t="s">
        <v>28</v>
      </c>
      <c r="N108867" t="s">
        <v>40</v>
      </c>
      <c r="O108867" s="1">
        <v>42011</v>
      </c>
      <c r="P108867">
        <v>1500000</v>
      </c>
    </row>
    <row r="108868" spans="11:16" x14ac:dyDescent="0.3">
      <c r="K108868" t="s">
        <v>404243</v>
      </c>
      <c r="L108868" t="s">
        <v>404246</v>
      </c>
      <c r="M108868" t="s">
        <v>3620</v>
      </c>
      <c r="O108868" t="s">
        <v>190426</v>
      </c>
      <c r="P108868">
        <v>241111</v>
      </c>
    </row>
    <row r="108869" spans="11:16" x14ac:dyDescent="0.3">
      <c r="K108869" t="s">
        <v>404247</v>
      </c>
      <c r="L108869" t="s">
        <v>404248</v>
      </c>
      <c r="M108869" t="s">
        <v>52</v>
      </c>
      <c r="O108869" s="1">
        <v>41275</v>
      </c>
      <c r="P108869">
        <v>20000</v>
      </c>
    </row>
    <row r="108870" spans="11:16" x14ac:dyDescent="0.3">
      <c r="K108870" t="s">
        <v>404249</v>
      </c>
      <c r="L108870" t="s">
        <v>404250</v>
      </c>
      <c r="M108870" t="s">
        <v>324</v>
      </c>
      <c r="O108870" t="s">
        <v>13281</v>
      </c>
      <c r="P108870">
        <v>200000</v>
      </c>
    </row>
    <row r="108871" spans="11:16" x14ac:dyDescent="0.3">
      <c r="K108871" t="s">
        <v>404251</v>
      </c>
      <c r="L108871" t="s">
        <v>404252</v>
      </c>
      <c r="M108871" t="s">
        <v>52</v>
      </c>
      <c r="O108871" s="1">
        <v>42343</v>
      </c>
      <c r="P108871">
        <v>90000</v>
      </c>
    </row>
    <row r="108872" spans="11:16" x14ac:dyDescent="0.3">
      <c r="K108872" t="s">
        <v>404253</v>
      </c>
      <c r="L108872" t="s">
        <v>404254</v>
      </c>
      <c r="M108872" t="s">
        <v>28</v>
      </c>
      <c r="N108872" t="s">
        <v>40</v>
      </c>
      <c r="O108872" s="1">
        <v>42251</v>
      </c>
      <c r="P108872">
        <v>12000000</v>
      </c>
    </row>
    <row r="108873" spans="11:16" x14ac:dyDescent="0.3">
      <c r="K108873" t="s">
        <v>404253</v>
      </c>
      <c r="L108873" t="s">
        <v>404255</v>
      </c>
      <c r="M108873" t="s">
        <v>52</v>
      </c>
      <c r="O108873" s="1">
        <v>41001</v>
      </c>
      <c r="P108873">
        <v>1300000</v>
      </c>
    </row>
    <row r="108874" spans="11:16" x14ac:dyDescent="0.3">
      <c r="K108874" t="s">
        <v>404256</v>
      </c>
      <c r="L108874" t="s">
        <v>404257</v>
      </c>
      <c r="M108874" t="s">
        <v>52</v>
      </c>
      <c r="O108874" s="1">
        <v>40970</v>
      </c>
      <c r="P108874">
        <v>40000</v>
      </c>
    </row>
    <row r="108875" spans="11:16" x14ac:dyDescent="0.3">
      <c r="K108875" t="s">
        <v>404258</v>
      </c>
      <c r="L108875" t="s">
        <v>404259</v>
      </c>
      <c r="M108875" t="s">
        <v>28</v>
      </c>
      <c r="O108875" t="s">
        <v>26800</v>
      </c>
      <c r="P108875">
        <v>9440164</v>
      </c>
    </row>
    <row r="108876" spans="11:16" x14ac:dyDescent="0.3">
      <c r="K108876" t="s">
        <v>404258</v>
      </c>
      <c r="L108876" t="s">
        <v>404260</v>
      </c>
      <c r="M108876" t="s">
        <v>28</v>
      </c>
      <c r="O108876" t="s">
        <v>2942</v>
      </c>
      <c r="P108876">
        <v>1621994</v>
      </c>
    </row>
    <row r="108877" spans="11:16" x14ac:dyDescent="0.3">
      <c r="K108877" t="s">
        <v>404261</v>
      </c>
      <c r="L108877" t="s">
        <v>404262</v>
      </c>
      <c r="M108877" t="s">
        <v>190</v>
      </c>
      <c r="O108877" t="s">
        <v>20161</v>
      </c>
      <c r="P108877">
        <v>576810</v>
      </c>
    </row>
    <row r="108878" spans="11:16" x14ac:dyDescent="0.3">
      <c r="K108878" t="s">
        <v>404263</v>
      </c>
      <c r="L108878" t="s">
        <v>404264</v>
      </c>
      <c r="M108878" t="s">
        <v>324</v>
      </c>
      <c r="O108878" t="s">
        <v>722</v>
      </c>
    </row>
    <row r="108879" spans="11:16" x14ac:dyDescent="0.3">
      <c r="K108879" t="s">
        <v>404265</v>
      </c>
      <c r="L108879" t="s">
        <v>404266</v>
      </c>
      <c r="M108879" t="s">
        <v>256</v>
      </c>
      <c r="O108879" t="s">
        <v>10770</v>
      </c>
      <c r="P108879">
        <v>725000</v>
      </c>
    </row>
    <row r="108880" spans="11:16" x14ac:dyDescent="0.3">
      <c r="K108880" t="s">
        <v>404267</v>
      </c>
      <c r="L108880" t="s">
        <v>404268</v>
      </c>
      <c r="M108880" t="s">
        <v>324</v>
      </c>
      <c r="O108880" s="1">
        <v>40919</v>
      </c>
      <c r="P108880">
        <v>2000000</v>
      </c>
    </row>
    <row r="108881" spans="11:16" x14ac:dyDescent="0.3">
      <c r="K108881" t="s">
        <v>404269</v>
      </c>
      <c r="L108881" t="s">
        <v>404270</v>
      </c>
      <c r="M108881" t="s">
        <v>52</v>
      </c>
      <c r="O108881" t="s">
        <v>876</v>
      </c>
      <c r="P108881">
        <v>137500</v>
      </c>
    </row>
    <row r="108882" spans="11:16" x14ac:dyDescent="0.3">
      <c r="K108882" t="s">
        <v>404269</v>
      </c>
      <c r="L108882" t="s">
        <v>404271</v>
      </c>
      <c r="M108882" t="s">
        <v>52</v>
      </c>
      <c r="O108882" s="1">
        <v>41282</v>
      </c>
      <c r="P108882">
        <v>125000</v>
      </c>
    </row>
    <row r="108883" spans="11:16" x14ac:dyDescent="0.3">
      <c r="K108883" t="s">
        <v>404269</v>
      </c>
      <c r="L108883" t="s">
        <v>404272</v>
      </c>
      <c r="M108883" t="s">
        <v>52</v>
      </c>
      <c r="O108883" s="1">
        <v>41280</v>
      </c>
      <c r="P108883">
        <v>125000</v>
      </c>
    </row>
    <row r="108884" spans="11:16" x14ac:dyDescent="0.3">
      <c r="K108884" t="s">
        <v>404273</v>
      </c>
      <c r="L108884" t="s">
        <v>404274</v>
      </c>
      <c r="M108884" t="s">
        <v>28</v>
      </c>
      <c r="N108884" t="s">
        <v>29</v>
      </c>
      <c r="O108884" s="1">
        <v>41792</v>
      </c>
      <c r="P108884">
        <v>17000000</v>
      </c>
    </row>
    <row r="108885" spans="11:16" x14ac:dyDescent="0.3">
      <c r="K108885" t="s">
        <v>404273</v>
      </c>
      <c r="L108885" t="s">
        <v>404275</v>
      </c>
      <c r="M108885" t="s">
        <v>28</v>
      </c>
      <c r="N108885" t="s">
        <v>40</v>
      </c>
      <c r="O108885" s="1">
        <v>41282</v>
      </c>
      <c r="P108885">
        <v>6500000</v>
      </c>
    </row>
    <row r="108886" spans="11:16" x14ac:dyDescent="0.3">
      <c r="K108886" t="s">
        <v>404273</v>
      </c>
      <c r="L108886" t="s">
        <v>404276</v>
      </c>
      <c r="M108886" t="s">
        <v>52</v>
      </c>
      <c r="O108886" s="1">
        <v>40553</v>
      </c>
    </row>
    <row r="108887" spans="11:16" x14ac:dyDescent="0.3">
      <c r="K108887" t="s">
        <v>404273</v>
      </c>
      <c r="L108887" t="s">
        <v>404277</v>
      </c>
      <c r="M108887" t="s">
        <v>52</v>
      </c>
      <c r="O108887" s="1">
        <v>40944</v>
      </c>
      <c r="P108887">
        <v>2000000</v>
      </c>
    </row>
    <row r="108888" spans="11:16" x14ac:dyDescent="0.3">
      <c r="K108888" t="s">
        <v>404278</v>
      </c>
      <c r="L108888" t="s">
        <v>404279</v>
      </c>
      <c r="M108888" t="s">
        <v>91</v>
      </c>
      <c r="O108888" t="s">
        <v>56290</v>
      </c>
    </row>
    <row r="108889" spans="11:16" x14ac:dyDescent="0.3">
      <c r="K108889" t="s">
        <v>404280</v>
      </c>
      <c r="L108889" t="s">
        <v>404281</v>
      </c>
      <c r="M108889" t="s">
        <v>749</v>
      </c>
      <c r="O108889" s="1">
        <v>41280</v>
      </c>
    </row>
    <row r="108890" spans="11:16" x14ac:dyDescent="0.3">
      <c r="K108890" t="s">
        <v>404282</v>
      </c>
      <c r="L108890" t="s">
        <v>404283</v>
      </c>
      <c r="M108890" t="s">
        <v>28</v>
      </c>
      <c r="N108890" t="s">
        <v>40</v>
      </c>
      <c r="O108890" s="1">
        <v>41828</v>
      </c>
      <c r="P108890">
        <v>8000000</v>
      </c>
    </row>
    <row r="108891" spans="11:16" x14ac:dyDescent="0.3">
      <c r="K108891" t="s">
        <v>404282</v>
      </c>
      <c r="L108891" t="s">
        <v>404284</v>
      </c>
      <c r="M108891" t="s">
        <v>52</v>
      </c>
      <c r="O108891" t="s">
        <v>15340</v>
      </c>
      <c r="P108891">
        <v>2000000</v>
      </c>
    </row>
    <row r="108892" spans="11:16" x14ac:dyDescent="0.3">
      <c r="K108892" t="s">
        <v>404285</v>
      </c>
      <c r="L108892" t="s">
        <v>404286</v>
      </c>
      <c r="M108892" t="s">
        <v>52</v>
      </c>
      <c r="O108892" t="s">
        <v>25464</v>
      </c>
      <c r="P108892">
        <v>1000000</v>
      </c>
    </row>
    <row r="108893" spans="11:16" x14ac:dyDescent="0.3">
      <c r="K108893" t="s">
        <v>404287</v>
      </c>
      <c r="L108893" t="s">
        <v>404288</v>
      </c>
      <c r="M108893" t="s">
        <v>28</v>
      </c>
      <c r="O108893" s="1">
        <v>37966</v>
      </c>
      <c r="P108893">
        <v>17200000</v>
      </c>
    </row>
    <row r="108894" spans="11:16" x14ac:dyDescent="0.3">
      <c r="K108894" t="s">
        <v>404287</v>
      </c>
      <c r="L108894" t="s">
        <v>404289</v>
      </c>
      <c r="M108894" t="s">
        <v>28</v>
      </c>
      <c r="N108894" t="s">
        <v>493</v>
      </c>
      <c r="O108894" t="s">
        <v>191392</v>
      </c>
      <c r="P108894">
        <v>5000000</v>
      </c>
    </row>
    <row r="108895" spans="11:16" x14ac:dyDescent="0.3">
      <c r="K108895" t="s">
        <v>404290</v>
      </c>
      <c r="L108895" t="s">
        <v>404291</v>
      </c>
      <c r="M108895" t="s">
        <v>324</v>
      </c>
      <c r="O108895" s="1">
        <v>41640</v>
      </c>
    </row>
    <row r="108896" spans="11:16" x14ac:dyDescent="0.3">
      <c r="K108896" t="s">
        <v>404292</v>
      </c>
      <c r="L108896" t="s">
        <v>404293</v>
      </c>
      <c r="M108896" t="s">
        <v>52</v>
      </c>
      <c r="O108896" s="1">
        <v>40911</v>
      </c>
      <c r="P108896">
        <v>200000</v>
      </c>
    </row>
    <row r="108897" spans="11:16" x14ac:dyDescent="0.3">
      <c r="K108897" t="s">
        <v>404294</v>
      </c>
      <c r="L108897" t="s">
        <v>404295</v>
      </c>
      <c r="M108897" t="s">
        <v>28</v>
      </c>
      <c r="N108897" t="s">
        <v>40</v>
      </c>
      <c r="O108897" s="1">
        <v>39573</v>
      </c>
    </row>
    <row r="108898" spans="11:16" x14ac:dyDescent="0.3">
      <c r="K108898" t="s">
        <v>404296</v>
      </c>
      <c r="L108898" t="s">
        <v>404297</v>
      </c>
      <c r="M108898" t="s">
        <v>28</v>
      </c>
      <c r="N108898" t="s">
        <v>40</v>
      </c>
      <c r="O108898" s="1">
        <v>42189</v>
      </c>
      <c r="P108898">
        <v>3200000</v>
      </c>
    </row>
    <row r="108899" spans="11:16" x14ac:dyDescent="0.3">
      <c r="K108899" t="s">
        <v>404296</v>
      </c>
      <c r="L108899" t="s">
        <v>404298</v>
      </c>
      <c r="M108899" t="s">
        <v>28</v>
      </c>
      <c r="N108899" t="s">
        <v>40</v>
      </c>
      <c r="O108899" t="s">
        <v>1333</v>
      </c>
      <c r="P108899">
        <v>5800000</v>
      </c>
    </row>
    <row r="108900" spans="11:16" x14ac:dyDescent="0.3">
      <c r="K108900" t="s">
        <v>404299</v>
      </c>
      <c r="L108900" t="s">
        <v>404300</v>
      </c>
      <c r="M108900" t="s">
        <v>28</v>
      </c>
      <c r="N108900" t="s">
        <v>40</v>
      </c>
      <c r="O108900" s="1">
        <v>38724</v>
      </c>
      <c r="P108900">
        <v>2000000</v>
      </c>
    </row>
    <row r="108901" spans="11:16" x14ac:dyDescent="0.3">
      <c r="K108901" t="s">
        <v>404299</v>
      </c>
      <c r="L108901" t="s">
        <v>404301</v>
      </c>
      <c r="M108901" t="s">
        <v>28</v>
      </c>
      <c r="N108901" t="s">
        <v>29</v>
      </c>
      <c r="O108901" s="1">
        <v>38729</v>
      </c>
      <c r="P108901">
        <v>12000000</v>
      </c>
    </row>
    <row r="108902" spans="11:16" x14ac:dyDescent="0.3">
      <c r="K108902" t="s">
        <v>404299</v>
      </c>
      <c r="L108902" t="s">
        <v>404302</v>
      </c>
      <c r="M108902" t="s">
        <v>28</v>
      </c>
      <c r="N108902" t="s">
        <v>493</v>
      </c>
      <c r="O108902" s="1">
        <v>39094</v>
      </c>
      <c r="P108902">
        <v>20000000</v>
      </c>
    </row>
    <row r="108903" spans="11:16" x14ac:dyDescent="0.3">
      <c r="K108903" t="s">
        <v>404303</v>
      </c>
      <c r="L108903" t="s">
        <v>404304</v>
      </c>
      <c r="M108903" t="s">
        <v>324</v>
      </c>
      <c r="O108903" t="s">
        <v>99611</v>
      </c>
      <c r="P108903">
        <v>275000</v>
      </c>
    </row>
    <row r="108904" spans="11:16" x14ac:dyDescent="0.3">
      <c r="K108904" t="s">
        <v>404303</v>
      </c>
      <c r="L108904" t="s">
        <v>404305</v>
      </c>
      <c r="M108904" t="s">
        <v>52</v>
      </c>
      <c r="O108904" s="1">
        <v>38724</v>
      </c>
      <c r="P108904">
        <v>50000</v>
      </c>
    </row>
    <row r="108905" spans="11:16" x14ac:dyDescent="0.3">
      <c r="K108905" t="s">
        <v>404303</v>
      </c>
      <c r="L108905" t="s">
        <v>404306</v>
      </c>
      <c r="M108905" t="s">
        <v>52</v>
      </c>
      <c r="O108905" s="1">
        <v>39456</v>
      </c>
      <c r="P108905">
        <v>25000</v>
      </c>
    </row>
    <row r="108906" spans="11:16" x14ac:dyDescent="0.3">
      <c r="K108906" t="s">
        <v>404307</v>
      </c>
      <c r="L108906" t="s">
        <v>404308</v>
      </c>
      <c r="M108906" t="s">
        <v>256</v>
      </c>
      <c r="O108906" s="1">
        <v>41704</v>
      </c>
      <c r="P108906">
        <v>3000000</v>
      </c>
    </row>
    <row r="108907" spans="11:16" x14ac:dyDescent="0.3">
      <c r="K108907" t="s">
        <v>404307</v>
      </c>
      <c r="L108907" t="s">
        <v>404309</v>
      </c>
      <c r="M108907" t="s">
        <v>28</v>
      </c>
      <c r="N108907" t="s">
        <v>40</v>
      </c>
      <c r="O108907" s="1">
        <v>42036</v>
      </c>
      <c r="P108907">
        <v>24800000</v>
      </c>
    </row>
    <row r="108908" spans="11:16" x14ac:dyDescent="0.3">
      <c r="K108908" t="s">
        <v>404307</v>
      </c>
      <c r="L108908" t="s">
        <v>404310</v>
      </c>
      <c r="M108908" t="s">
        <v>256</v>
      </c>
      <c r="O108908" t="s">
        <v>1700</v>
      </c>
      <c r="P108908">
        <v>200000</v>
      </c>
    </row>
    <row r="108909" spans="11:16" x14ac:dyDescent="0.3">
      <c r="K108909" t="s">
        <v>404307</v>
      </c>
      <c r="L108909" t="s">
        <v>404311</v>
      </c>
      <c r="M108909" t="s">
        <v>3454</v>
      </c>
      <c r="O108909" t="s">
        <v>71371</v>
      </c>
      <c r="P108909">
        <v>800000</v>
      </c>
    </row>
    <row r="108910" spans="11:16" x14ac:dyDescent="0.3">
      <c r="K108910" t="s">
        <v>404312</v>
      </c>
      <c r="L108910" t="s">
        <v>404313</v>
      </c>
      <c r="M108910" t="s">
        <v>28</v>
      </c>
      <c r="N108910" t="s">
        <v>1189</v>
      </c>
      <c r="O108910" s="1">
        <v>41765</v>
      </c>
    </row>
    <row r="108911" spans="11:16" x14ac:dyDescent="0.3">
      <c r="K108911" t="s">
        <v>404312</v>
      </c>
      <c r="L108911" t="s">
        <v>404314</v>
      </c>
      <c r="M108911" t="s">
        <v>28</v>
      </c>
      <c r="N108911" t="s">
        <v>29</v>
      </c>
      <c r="O108911" t="s">
        <v>3991</v>
      </c>
    </row>
    <row r="108912" spans="11:16" x14ac:dyDescent="0.3">
      <c r="K108912" t="s">
        <v>404312</v>
      </c>
      <c r="L108912" t="s">
        <v>404315</v>
      </c>
      <c r="M108912" t="s">
        <v>28</v>
      </c>
      <c r="N108912" t="s">
        <v>493</v>
      </c>
      <c r="O108912" s="1">
        <v>40553</v>
      </c>
    </row>
    <row r="108913" spans="11:16" x14ac:dyDescent="0.3">
      <c r="K108913" t="s">
        <v>404316</v>
      </c>
      <c r="L108913" t="s">
        <v>404317</v>
      </c>
      <c r="M108913" t="s">
        <v>52</v>
      </c>
      <c r="O108913" t="s">
        <v>8460</v>
      </c>
      <c r="P108913">
        <v>50000</v>
      </c>
    </row>
    <row r="108914" spans="11:16" x14ac:dyDescent="0.3">
      <c r="K108914" t="s">
        <v>404318</v>
      </c>
      <c r="L108914" t="s">
        <v>404319</v>
      </c>
      <c r="M108914" t="s">
        <v>52</v>
      </c>
      <c r="O108914" t="s">
        <v>27921</v>
      </c>
      <c r="P108914">
        <v>1250000</v>
      </c>
    </row>
    <row r="108915" spans="11:16" x14ac:dyDescent="0.3">
      <c r="K108915" t="s">
        <v>404320</v>
      </c>
      <c r="L108915" t="s">
        <v>404321</v>
      </c>
      <c r="M108915" t="s">
        <v>28</v>
      </c>
      <c r="O108915" s="1">
        <v>37898</v>
      </c>
      <c r="P108915">
        <v>3000000</v>
      </c>
    </row>
    <row r="108916" spans="11:16" x14ac:dyDescent="0.3">
      <c r="K108916" t="s">
        <v>404322</v>
      </c>
      <c r="L108916" t="s">
        <v>404323</v>
      </c>
      <c r="M108916" t="s">
        <v>28</v>
      </c>
      <c r="N108916" t="s">
        <v>493</v>
      </c>
      <c r="O108916" s="1">
        <v>39878</v>
      </c>
      <c r="P108916">
        <v>10300000</v>
      </c>
    </row>
    <row r="108917" spans="11:16" x14ac:dyDescent="0.3">
      <c r="K108917" t="s">
        <v>404322</v>
      </c>
      <c r="L108917" t="s">
        <v>404324</v>
      </c>
      <c r="M108917" t="s">
        <v>28</v>
      </c>
      <c r="N108917" t="s">
        <v>1189</v>
      </c>
      <c r="O108917" t="s">
        <v>4895</v>
      </c>
      <c r="P108917">
        <v>12000000</v>
      </c>
    </row>
    <row r="108918" spans="11:16" x14ac:dyDescent="0.3">
      <c r="K108918" t="s">
        <v>404322</v>
      </c>
      <c r="L108918" t="s">
        <v>404325</v>
      </c>
      <c r="M108918" t="s">
        <v>28</v>
      </c>
      <c r="N108918" t="s">
        <v>29</v>
      </c>
      <c r="O108918" s="1">
        <v>39206</v>
      </c>
      <c r="P108918">
        <v>11000000</v>
      </c>
    </row>
    <row r="108919" spans="11:16" x14ac:dyDescent="0.3">
      <c r="K108919" t="s">
        <v>404322</v>
      </c>
      <c r="L108919" t="s">
        <v>404326</v>
      </c>
      <c r="M108919" t="s">
        <v>28</v>
      </c>
      <c r="N108919" t="s">
        <v>40</v>
      </c>
      <c r="O108919" t="s">
        <v>162943</v>
      </c>
      <c r="P108919">
        <v>7500000</v>
      </c>
    </row>
    <row r="108920" spans="11:16" x14ac:dyDescent="0.3">
      <c r="K108920" t="s">
        <v>404327</v>
      </c>
      <c r="L108920" t="s">
        <v>404328</v>
      </c>
      <c r="M108920" t="s">
        <v>28</v>
      </c>
      <c r="O108920" t="s">
        <v>2862</v>
      </c>
      <c r="P108920">
        <v>2700000</v>
      </c>
    </row>
    <row r="108921" spans="11:16" x14ac:dyDescent="0.3">
      <c r="K108921" t="s">
        <v>404329</v>
      </c>
      <c r="L108921" t="s">
        <v>404330</v>
      </c>
      <c r="M108921" t="s">
        <v>256</v>
      </c>
      <c r="O108921" t="s">
        <v>35637</v>
      </c>
      <c r="P108921">
        <v>600000</v>
      </c>
    </row>
    <row r="108922" spans="11:16" x14ac:dyDescent="0.3">
      <c r="K108922" t="s">
        <v>404329</v>
      </c>
      <c r="L108922" t="s">
        <v>404331</v>
      </c>
      <c r="M108922" t="s">
        <v>28</v>
      </c>
      <c r="O108922" s="1">
        <v>39915</v>
      </c>
      <c r="P108922">
        <v>13753993</v>
      </c>
    </row>
    <row r="108923" spans="11:16" x14ac:dyDescent="0.3">
      <c r="K108923" t="s">
        <v>404329</v>
      </c>
      <c r="L108923" t="s">
        <v>404332</v>
      </c>
      <c r="M108923" t="s">
        <v>28</v>
      </c>
      <c r="O108923" t="s">
        <v>32730</v>
      </c>
      <c r="P108923">
        <v>3177984</v>
      </c>
    </row>
    <row r="108924" spans="11:16" x14ac:dyDescent="0.3">
      <c r="K108924" t="s">
        <v>404333</v>
      </c>
      <c r="L108924" t="s">
        <v>404334</v>
      </c>
      <c r="M108924" t="s">
        <v>52</v>
      </c>
      <c r="O108924" s="1">
        <v>40586</v>
      </c>
      <c r="P108924">
        <v>3000000</v>
      </c>
    </row>
    <row r="108925" spans="11:16" x14ac:dyDescent="0.3">
      <c r="K108925" t="s">
        <v>404333</v>
      </c>
      <c r="L108925" t="s">
        <v>404335</v>
      </c>
      <c r="M108925" t="s">
        <v>28</v>
      </c>
      <c r="O108925" s="1">
        <v>41852</v>
      </c>
      <c r="P108925">
        <v>1276900</v>
      </c>
    </row>
    <row r="108926" spans="11:16" x14ac:dyDescent="0.3">
      <c r="K108926" t="s">
        <v>404336</v>
      </c>
      <c r="L108926" t="s">
        <v>404337</v>
      </c>
      <c r="M108926" t="s">
        <v>52</v>
      </c>
      <c r="O108926" t="s">
        <v>19980</v>
      </c>
    </row>
    <row r="108927" spans="11:16" x14ac:dyDescent="0.3">
      <c r="K108927" t="s">
        <v>404338</v>
      </c>
      <c r="L108927" t="s">
        <v>404339</v>
      </c>
      <c r="M108927" t="s">
        <v>190</v>
      </c>
      <c r="O108927" t="s">
        <v>2420</v>
      </c>
      <c r="P108927">
        <v>0</v>
      </c>
    </row>
    <row r="108928" spans="11:16" x14ac:dyDescent="0.3">
      <c r="K108928" t="s">
        <v>404340</v>
      </c>
      <c r="L108928" t="s">
        <v>404341</v>
      </c>
      <c r="M108928" t="s">
        <v>52</v>
      </c>
      <c r="O108928" s="1">
        <v>40189</v>
      </c>
      <c r="P108928">
        <v>1000000</v>
      </c>
    </row>
    <row r="108929" spans="11:16" x14ac:dyDescent="0.3">
      <c r="K108929" t="s">
        <v>404340</v>
      </c>
      <c r="L108929" t="s">
        <v>404342</v>
      </c>
      <c r="M108929" t="s">
        <v>28</v>
      </c>
      <c r="N108929" t="s">
        <v>40</v>
      </c>
      <c r="O108929" s="1">
        <v>41252</v>
      </c>
      <c r="P108929">
        <v>3300000</v>
      </c>
    </row>
    <row r="108930" spans="11:16" x14ac:dyDescent="0.3">
      <c r="K108930" t="s">
        <v>404340</v>
      </c>
      <c r="L108930" t="s">
        <v>404343</v>
      </c>
      <c r="M108930" t="s">
        <v>28</v>
      </c>
      <c r="N108930" t="s">
        <v>29</v>
      </c>
      <c r="O108930" s="1">
        <v>41981</v>
      </c>
      <c r="P108930">
        <v>8000000</v>
      </c>
    </row>
    <row r="108931" spans="11:16" x14ac:dyDescent="0.3">
      <c r="K108931" t="s">
        <v>404344</v>
      </c>
      <c r="L108931" t="s">
        <v>404345</v>
      </c>
      <c r="M108931" t="s">
        <v>52</v>
      </c>
      <c r="O108931" t="s">
        <v>31529</v>
      </c>
    </row>
    <row r="108932" spans="11:16" x14ac:dyDescent="0.3">
      <c r="K108932" t="s">
        <v>404344</v>
      </c>
      <c r="L108932" t="s">
        <v>404346</v>
      </c>
      <c r="M108932" t="s">
        <v>324</v>
      </c>
      <c r="O108932" s="1">
        <v>41824</v>
      </c>
      <c r="P108932">
        <v>300000</v>
      </c>
    </row>
    <row r="108933" spans="11:16" x14ac:dyDescent="0.3">
      <c r="K108933" t="s">
        <v>404344</v>
      </c>
      <c r="L108933" t="s">
        <v>404347</v>
      </c>
      <c r="M108933" t="s">
        <v>52</v>
      </c>
      <c r="O108933" t="s">
        <v>6098</v>
      </c>
      <c r="P108933">
        <v>2000000</v>
      </c>
    </row>
    <row r="108934" spans="11:16" x14ac:dyDescent="0.3">
      <c r="K108934" t="s">
        <v>404348</v>
      </c>
      <c r="L108934" t="s">
        <v>404349</v>
      </c>
      <c r="M108934" t="s">
        <v>256</v>
      </c>
      <c r="O108934" s="1">
        <v>41276</v>
      </c>
      <c r="P108934">
        <v>500000</v>
      </c>
    </row>
    <row r="108935" spans="11:16" x14ac:dyDescent="0.3">
      <c r="K108935" t="s">
        <v>404350</v>
      </c>
      <c r="L108935" t="s">
        <v>404351</v>
      </c>
      <c r="M108935" t="s">
        <v>28</v>
      </c>
      <c r="N108935" t="s">
        <v>40</v>
      </c>
      <c r="O108935" t="s">
        <v>65736</v>
      </c>
      <c r="P108935">
        <v>3000000</v>
      </c>
    </row>
    <row r="108936" spans="11:16" x14ac:dyDescent="0.3">
      <c r="K108936" t="s">
        <v>404352</v>
      </c>
      <c r="L108936" t="s">
        <v>404353</v>
      </c>
      <c r="M108936" t="s">
        <v>28</v>
      </c>
      <c r="N108936" t="s">
        <v>40</v>
      </c>
      <c r="O108936" s="1">
        <v>40397</v>
      </c>
      <c r="P108936">
        <v>1515078</v>
      </c>
    </row>
    <row r="108937" spans="11:16" x14ac:dyDescent="0.3">
      <c r="K108937" t="s">
        <v>404354</v>
      </c>
      <c r="L108937" t="s">
        <v>404355</v>
      </c>
      <c r="M108937" t="s">
        <v>324</v>
      </c>
      <c r="O108937" s="1">
        <v>42011</v>
      </c>
      <c r="P108937">
        <v>50000</v>
      </c>
    </row>
    <row r="108938" spans="11:16" x14ac:dyDescent="0.3">
      <c r="K108938" t="s">
        <v>404356</v>
      </c>
      <c r="L108938" t="s">
        <v>404357</v>
      </c>
      <c r="M108938" t="s">
        <v>28</v>
      </c>
      <c r="O108938" t="s">
        <v>24499</v>
      </c>
      <c r="P108938">
        <v>2000000</v>
      </c>
    </row>
    <row r="108939" spans="11:16" x14ac:dyDescent="0.3">
      <c r="K108939" t="s">
        <v>404358</v>
      </c>
      <c r="L108939" t="s">
        <v>404359</v>
      </c>
      <c r="M108939" t="s">
        <v>256</v>
      </c>
      <c r="O108939" s="1">
        <v>40701</v>
      </c>
      <c r="P108939">
        <v>75000</v>
      </c>
    </row>
    <row r="108940" spans="11:16" x14ac:dyDescent="0.3">
      <c r="K108940" t="s">
        <v>404358</v>
      </c>
      <c r="L108940" t="s">
        <v>404360</v>
      </c>
      <c r="M108940" t="s">
        <v>28</v>
      </c>
      <c r="O108940" t="s">
        <v>33969</v>
      </c>
      <c r="P108940">
        <v>1060000</v>
      </c>
    </row>
    <row r="108941" spans="11:16" x14ac:dyDescent="0.3">
      <c r="K108941" t="s">
        <v>404361</v>
      </c>
      <c r="L108941" t="s">
        <v>404362</v>
      </c>
      <c r="M108941" t="s">
        <v>52</v>
      </c>
      <c r="O108941" t="s">
        <v>18248</v>
      </c>
    </row>
    <row r="108942" spans="11:16" x14ac:dyDescent="0.3">
      <c r="K108942" t="s">
        <v>404363</v>
      </c>
      <c r="L108942" t="s">
        <v>404364</v>
      </c>
      <c r="M108942" t="s">
        <v>28</v>
      </c>
      <c r="N108942" t="s">
        <v>29</v>
      </c>
      <c r="O108942" t="s">
        <v>5581</v>
      </c>
      <c r="P108942">
        <v>11000000</v>
      </c>
    </row>
    <row r="108943" spans="11:16" x14ac:dyDescent="0.3">
      <c r="K108943" t="s">
        <v>404363</v>
      </c>
      <c r="L108943" t="s">
        <v>404365</v>
      </c>
      <c r="M108943" t="s">
        <v>256</v>
      </c>
      <c r="O108943" t="s">
        <v>64981</v>
      </c>
      <c r="P108943">
        <v>5672964</v>
      </c>
    </row>
    <row r="108944" spans="11:16" x14ac:dyDescent="0.3">
      <c r="K108944" t="s">
        <v>404363</v>
      </c>
      <c r="L108944" t="s">
        <v>404366</v>
      </c>
      <c r="M108944" t="s">
        <v>28</v>
      </c>
      <c r="N108944" t="s">
        <v>29</v>
      </c>
      <c r="O108944" t="s">
        <v>5643</v>
      </c>
      <c r="P108944">
        <v>31600000</v>
      </c>
    </row>
    <row r="108945" spans="11:16" x14ac:dyDescent="0.3">
      <c r="K108945" t="s">
        <v>404363</v>
      </c>
      <c r="L108945" t="s">
        <v>404367</v>
      </c>
      <c r="M108945" t="s">
        <v>28</v>
      </c>
      <c r="N108945" t="s">
        <v>40</v>
      </c>
      <c r="O108945" t="s">
        <v>3785</v>
      </c>
      <c r="P108945">
        <v>6600000</v>
      </c>
    </row>
    <row r="108946" spans="11:16" x14ac:dyDescent="0.3">
      <c r="K108946" t="s">
        <v>404363</v>
      </c>
      <c r="L108946" t="s">
        <v>404368</v>
      </c>
      <c r="M108946" t="s">
        <v>256</v>
      </c>
      <c r="O108946" t="s">
        <v>31573</v>
      </c>
      <c r="P108946">
        <v>8699999</v>
      </c>
    </row>
    <row r="108947" spans="11:16" x14ac:dyDescent="0.3">
      <c r="K108947" t="s">
        <v>404363</v>
      </c>
      <c r="L108947" t="s">
        <v>404369</v>
      </c>
      <c r="M108947" t="s">
        <v>28</v>
      </c>
      <c r="O108947" t="s">
        <v>2566</v>
      </c>
      <c r="P108947">
        <v>2805000</v>
      </c>
    </row>
    <row r="108948" spans="11:16" x14ac:dyDescent="0.3">
      <c r="K108948" t="s">
        <v>404370</v>
      </c>
      <c r="L108948" t="s">
        <v>404371</v>
      </c>
      <c r="M108948" t="s">
        <v>52</v>
      </c>
      <c r="O108948" s="1">
        <v>41861</v>
      </c>
      <c r="P108948">
        <v>825000</v>
      </c>
    </row>
    <row r="108949" spans="11:16" x14ac:dyDescent="0.3">
      <c r="K108949" t="s">
        <v>404372</v>
      </c>
      <c r="L108949" t="s">
        <v>404373</v>
      </c>
      <c r="M108949" t="s">
        <v>52</v>
      </c>
      <c r="O108949" t="s">
        <v>15577</v>
      </c>
    </row>
    <row r="108950" spans="11:16" x14ac:dyDescent="0.3">
      <c r="K108950" t="s">
        <v>404374</v>
      </c>
      <c r="L108950" t="s">
        <v>404375</v>
      </c>
      <c r="M108950" t="s">
        <v>52</v>
      </c>
      <c r="O108950" s="1">
        <v>41831</v>
      </c>
      <c r="P108950">
        <v>100000</v>
      </c>
    </row>
    <row r="108951" spans="11:16" x14ac:dyDescent="0.3">
      <c r="K108951" t="s">
        <v>404376</v>
      </c>
      <c r="L108951" t="s">
        <v>404377</v>
      </c>
      <c r="M108951" t="s">
        <v>52</v>
      </c>
      <c r="O108951" s="1">
        <v>41275</v>
      </c>
      <c r="P108951">
        <v>1000000</v>
      </c>
    </row>
    <row r="108952" spans="11:16" x14ac:dyDescent="0.3">
      <c r="K108952" t="s">
        <v>404378</v>
      </c>
      <c r="L108952" t="s">
        <v>404379</v>
      </c>
      <c r="M108952" t="s">
        <v>28</v>
      </c>
      <c r="O108952" t="s">
        <v>267468</v>
      </c>
      <c r="P108952">
        <v>25000000</v>
      </c>
    </row>
    <row r="108953" spans="11:16" x14ac:dyDescent="0.3">
      <c r="K108953" t="s">
        <v>404380</v>
      </c>
      <c r="L108953" t="s">
        <v>404381</v>
      </c>
      <c r="M108953" t="s">
        <v>324</v>
      </c>
      <c r="O108953" s="1">
        <v>40187</v>
      </c>
      <c r="P108953">
        <v>3000000</v>
      </c>
    </row>
    <row r="108954" spans="11:16" x14ac:dyDescent="0.3">
      <c r="K108954" t="s">
        <v>404382</v>
      </c>
      <c r="L108954" t="s">
        <v>404383</v>
      </c>
      <c r="M108954" t="s">
        <v>52</v>
      </c>
      <c r="O108954" s="1">
        <v>38353</v>
      </c>
    </row>
    <row r="108955" spans="11:16" x14ac:dyDescent="0.3">
      <c r="K108955" t="s">
        <v>404384</v>
      </c>
      <c r="L108955" t="s">
        <v>404385</v>
      </c>
      <c r="M108955" t="s">
        <v>52</v>
      </c>
      <c r="O108955" s="1">
        <v>41559</v>
      </c>
      <c r="P108955">
        <v>517241</v>
      </c>
    </row>
    <row r="108956" spans="11:16" x14ac:dyDescent="0.3">
      <c r="K108956" t="s">
        <v>404386</v>
      </c>
      <c r="L108956" t="s">
        <v>404387</v>
      </c>
      <c r="M108956" t="s">
        <v>52</v>
      </c>
      <c r="O108956" t="s">
        <v>18625</v>
      </c>
    </row>
    <row r="108957" spans="11:16" x14ac:dyDescent="0.3">
      <c r="K108957" t="s">
        <v>404388</v>
      </c>
      <c r="L108957" t="s">
        <v>404389</v>
      </c>
      <c r="M108957" t="s">
        <v>223</v>
      </c>
      <c r="O108957" t="s">
        <v>7959</v>
      </c>
    </row>
    <row r="108958" spans="11:16" x14ac:dyDescent="0.3">
      <c r="K108958" t="s">
        <v>404390</v>
      </c>
      <c r="L108958" t="s">
        <v>404391</v>
      </c>
      <c r="M108958" t="s">
        <v>52</v>
      </c>
      <c r="O108958" t="s">
        <v>12479</v>
      </c>
      <c r="P108958">
        <v>470000</v>
      </c>
    </row>
    <row r="108959" spans="11:16" x14ac:dyDescent="0.3">
      <c r="K108959" t="s">
        <v>404390</v>
      </c>
      <c r="L108959" t="s">
        <v>404392</v>
      </c>
      <c r="M108959" t="s">
        <v>28</v>
      </c>
      <c r="N108959" t="s">
        <v>40</v>
      </c>
      <c r="O108959" t="s">
        <v>10932</v>
      </c>
      <c r="P108959">
        <v>2000000</v>
      </c>
    </row>
    <row r="108960" spans="11:16" x14ac:dyDescent="0.3">
      <c r="K108960" t="s">
        <v>404393</v>
      </c>
      <c r="L108960" t="s">
        <v>404394</v>
      </c>
      <c r="M108960" t="s">
        <v>52</v>
      </c>
      <c r="O108960" s="1">
        <v>41275</v>
      </c>
    </row>
    <row r="108961" spans="11:16" x14ac:dyDescent="0.3">
      <c r="K108961" t="s">
        <v>404395</v>
      </c>
      <c r="L108961" t="s">
        <v>404396</v>
      </c>
      <c r="M108961" t="s">
        <v>28</v>
      </c>
      <c r="O108961" s="1">
        <v>38698</v>
      </c>
      <c r="P108961">
        <v>1200000</v>
      </c>
    </row>
    <row r="108962" spans="11:16" x14ac:dyDescent="0.3">
      <c r="K108962" t="s">
        <v>404397</v>
      </c>
      <c r="L108962" t="s">
        <v>404398</v>
      </c>
      <c r="M108962" t="s">
        <v>28</v>
      </c>
      <c r="O108962" t="s">
        <v>32331</v>
      </c>
      <c r="P108962">
        <v>599183</v>
      </c>
    </row>
    <row r="108963" spans="11:16" x14ac:dyDescent="0.3">
      <c r="K108963" t="s">
        <v>404397</v>
      </c>
      <c r="L108963" t="s">
        <v>404399</v>
      </c>
      <c r="M108963" t="s">
        <v>52</v>
      </c>
      <c r="O108963" t="s">
        <v>35564</v>
      </c>
      <c r="P108963">
        <v>953183</v>
      </c>
    </row>
    <row r="108964" spans="11:16" x14ac:dyDescent="0.3">
      <c r="K108964" t="s">
        <v>404400</v>
      </c>
      <c r="L108964" t="s">
        <v>404401</v>
      </c>
      <c r="M108964" t="s">
        <v>28</v>
      </c>
      <c r="O108964" s="1">
        <v>39213</v>
      </c>
      <c r="P108964">
        <v>30000000</v>
      </c>
    </row>
    <row r="108965" spans="11:16" x14ac:dyDescent="0.3">
      <c r="K108965" t="s">
        <v>404402</v>
      </c>
      <c r="L108965" t="s">
        <v>404403</v>
      </c>
      <c r="M108965" t="s">
        <v>28</v>
      </c>
      <c r="O108965" t="s">
        <v>34293</v>
      </c>
      <c r="P108965">
        <v>10000000</v>
      </c>
    </row>
    <row r="108966" spans="11:16" x14ac:dyDescent="0.3">
      <c r="K108966" t="s">
        <v>404404</v>
      </c>
      <c r="L108966" t="s">
        <v>404405</v>
      </c>
      <c r="M108966" t="s">
        <v>28</v>
      </c>
      <c r="N108966" t="s">
        <v>29</v>
      </c>
      <c r="O108966" t="s">
        <v>22283</v>
      </c>
    </row>
    <row r="108967" spans="11:16" x14ac:dyDescent="0.3">
      <c r="K108967" t="s">
        <v>404404</v>
      </c>
      <c r="L108967" t="s">
        <v>404406</v>
      </c>
      <c r="M108967" t="s">
        <v>28</v>
      </c>
      <c r="O108967" t="s">
        <v>27818</v>
      </c>
      <c r="P108967">
        <v>10000000</v>
      </c>
    </row>
    <row r="108968" spans="11:16" x14ac:dyDescent="0.3">
      <c r="K108968" t="s">
        <v>404407</v>
      </c>
      <c r="L108968" t="s">
        <v>404408</v>
      </c>
      <c r="M108968" t="s">
        <v>52</v>
      </c>
      <c r="O108968" t="s">
        <v>54264</v>
      </c>
      <c r="P108968">
        <v>5000</v>
      </c>
    </row>
    <row r="108969" spans="11:16" x14ac:dyDescent="0.3">
      <c r="K108969" t="s">
        <v>404409</v>
      </c>
      <c r="L108969" t="s">
        <v>404410</v>
      </c>
      <c r="M108969" t="s">
        <v>52</v>
      </c>
      <c r="O108969" s="1">
        <v>40544</v>
      </c>
    </row>
    <row r="108970" spans="11:16" x14ac:dyDescent="0.3">
      <c r="K108970" t="s">
        <v>404411</v>
      </c>
      <c r="L108970" t="s">
        <v>404412</v>
      </c>
      <c r="M108970" t="s">
        <v>52</v>
      </c>
      <c r="O108970" s="1">
        <v>41283</v>
      </c>
      <c r="P108970">
        <v>50000</v>
      </c>
    </row>
    <row r="108971" spans="11:16" x14ac:dyDescent="0.3">
      <c r="K108971" t="s">
        <v>404413</v>
      </c>
      <c r="L108971" t="s">
        <v>404414</v>
      </c>
      <c r="M108971" t="s">
        <v>52</v>
      </c>
      <c r="O108971" s="1">
        <v>41275</v>
      </c>
    </row>
    <row r="108972" spans="11:16" x14ac:dyDescent="0.3">
      <c r="K108972" t="s">
        <v>404415</v>
      </c>
      <c r="L108972" t="s">
        <v>404416</v>
      </c>
      <c r="M108972" t="s">
        <v>52</v>
      </c>
      <c r="O108972" s="1">
        <v>40554</v>
      </c>
      <c r="P108972">
        <v>133000</v>
      </c>
    </row>
    <row r="108973" spans="11:16" x14ac:dyDescent="0.3">
      <c r="K108973" t="s">
        <v>404417</v>
      </c>
      <c r="L108973" t="s">
        <v>404418</v>
      </c>
      <c r="M108973" t="s">
        <v>28</v>
      </c>
      <c r="N108973" t="s">
        <v>40</v>
      </c>
      <c r="O108973" t="s">
        <v>20987</v>
      </c>
      <c r="P108973">
        <v>15000000</v>
      </c>
    </row>
    <row r="108974" spans="11:16" x14ac:dyDescent="0.3">
      <c r="K108974" t="s">
        <v>404417</v>
      </c>
      <c r="L108974" t="s">
        <v>404419</v>
      </c>
      <c r="M108974" t="s">
        <v>28</v>
      </c>
      <c r="O108974" t="s">
        <v>2270</v>
      </c>
      <c r="P108974">
        <v>3000000</v>
      </c>
    </row>
    <row r="108975" spans="11:16" x14ac:dyDescent="0.3">
      <c r="K108975" t="s">
        <v>404417</v>
      </c>
      <c r="L108975" t="s">
        <v>404420</v>
      </c>
      <c r="M108975" t="s">
        <v>28</v>
      </c>
      <c r="N108975" t="s">
        <v>40</v>
      </c>
      <c r="O108975" t="s">
        <v>7701</v>
      </c>
      <c r="P108975">
        <v>10000000</v>
      </c>
    </row>
    <row r="108976" spans="11:16" x14ac:dyDescent="0.3">
      <c r="K108976" t="s">
        <v>404417</v>
      </c>
      <c r="L108976" t="s">
        <v>404421</v>
      </c>
      <c r="M108976" t="s">
        <v>28</v>
      </c>
      <c r="N108976" t="s">
        <v>29</v>
      </c>
      <c r="O108976" s="1">
        <v>41651</v>
      </c>
      <c r="P108976">
        <v>50000000</v>
      </c>
    </row>
    <row r="108977" spans="11:16" x14ac:dyDescent="0.3">
      <c r="K108977" t="s">
        <v>404422</v>
      </c>
      <c r="L108977" t="s">
        <v>404423</v>
      </c>
      <c r="M108977" t="s">
        <v>28</v>
      </c>
      <c r="N108977" t="s">
        <v>40</v>
      </c>
      <c r="O108977" s="1">
        <v>42222</v>
      </c>
      <c r="P108977">
        <v>2389453</v>
      </c>
    </row>
    <row r="108978" spans="11:16" x14ac:dyDescent="0.3">
      <c r="K108978" t="s">
        <v>404424</v>
      </c>
      <c r="L108978" t="s">
        <v>404425</v>
      </c>
      <c r="M108978" t="s">
        <v>28</v>
      </c>
      <c r="O108978" s="1">
        <v>39271</v>
      </c>
      <c r="P108978">
        <v>1010000</v>
      </c>
    </row>
    <row r="108979" spans="11:16" x14ac:dyDescent="0.3">
      <c r="K108979" t="s">
        <v>404426</v>
      </c>
      <c r="L108979" t="s">
        <v>404427</v>
      </c>
      <c r="M108979" t="s">
        <v>324</v>
      </c>
      <c r="O108979" s="1">
        <v>40909</v>
      </c>
      <c r="P108979">
        <v>453176</v>
      </c>
    </row>
    <row r="108980" spans="11:16" x14ac:dyDescent="0.3">
      <c r="K108980" t="s">
        <v>404428</v>
      </c>
      <c r="L108980" t="s">
        <v>404429</v>
      </c>
      <c r="M108980" t="s">
        <v>52</v>
      </c>
      <c r="O108980" s="1">
        <v>40553</v>
      </c>
    </row>
    <row r="108981" spans="11:16" x14ac:dyDescent="0.3">
      <c r="K108981" t="s">
        <v>404430</v>
      </c>
      <c r="L108981" t="s">
        <v>404431</v>
      </c>
      <c r="M108981" t="s">
        <v>52</v>
      </c>
      <c r="O108981" t="s">
        <v>6998</v>
      </c>
      <c r="P108981">
        <v>1500000</v>
      </c>
    </row>
    <row r="108982" spans="11:16" x14ac:dyDescent="0.3">
      <c r="K108982" t="s">
        <v>404432</v>
      </c>
      <c r="L108982" t="s">
        <v>404433</v>
      </c>
      <c r="M108982" t="s">
        <v>28</v>
      </c>
      <c r="O108982" s="1">
        <v>41946</v>
      </c>
      <c r="P108982">
        <v>11300000</v>
      </c>
    </row>
    <row r="108983" spans="11:16" x14ac:dyDescent="0.3">
      <c r="K108983" t="s">
        <v>404434</v>
      </c>
      <c r="L108983" t="s">
        <v>404435</v>
      </c>
      <c r="M108983" t="s">
        <v>28</v>
      </c>
      <c r="N108983" t="s">
        <v>29</v>
      </c>
      <c r="O108983" t="s">
        <v>29639</v>
      </c>
      <c r="P108983">
        <v>5085500</v>
      </c>
    </row>
    <row r="108984" spans="11:16" x14ac:dyDescent="0.3">
      <c r="K108984" t="s">
        <v>404434</v>
      </c>
      <c r="L108984" t="s">
        <v>404436</v>
      </c>
      <c r="M108984" t="s">
        <v>28</v>
      </c>
      <c r="N108984" t="s">
        <v>40</v>
      </c>
      <c r="O108984" t="s">
        <v>23442</v>
      </c>
      <c r="P108984">
        <v>6261250</v>
      </c>
    </row>
    <row r="108985" spans="11:16" x14ac:dyDescent="0.3">
      <c r="K108985" t="s">
        <v>404434</v>
      </c>
      <c r="L108985" t="s">
        <v>404437</v>
      </c>
      <c r="M108985" t="s">
        <v>233</v>
      </c>
      <c r="O108985" s="1">
        <v>40914</v>
      </c>
      <c r="P108985">
        <v>30550000</v>
      </c>
    </row>
    <row r="108986" spans="11:16" x14ac:dyDescent="0.3">
      <c r="K108986" t="s">
        <v>404434</v>
      </c>
      <c r="L108986" t="s">
        <v>404438</v>
      </c>
      <c r="M108986" t="s">
        <v>233</v>
      </c>
      <c r="O108986" t="s">
        <v>3345</v>
      </c>
      <c r="P108986">
        <v>15000000</v>
      </c>
    </row>
    <row r="108987" spans="11:16" x14ac:dyDescent="0.3">
      <c r="K108987" t="s">
        <v>404439</v>
      </c>
      <c r="L108987" t="s">
        <v>404440</v>
      </c>
      <c r="M108987" t="s">
        <v>52</v>
      </c>
      <c r="O108987" t="s">
        <v>19602</v>
      </c>
      <c r="P108987">
        <v>350000</v>
      </c>
    </row>
    <row r="108988" spans="11:16" x14ac:dyDescent="0.3">
      <c r="K108988" t="s">
        <v>404441</v>
      </c>
      <c r="L108988" t="s">
        <v>404442</v>
      </c>
      <c r="M108988" t="s">
        <v>52</v>
      </c>
      <c r="O108988" s="1">
        <v>41640</v>
      </c>
      <c r="P108988">
        <v>0</v>
      </c>
    </row>
    <row r="108989" spans="11:16" x14ac:dyDescent="0.3">
      <c r="K108989" t="s">
        <v>404443</v>
      </c>
      <c r="L108989" t="s">
        <v>404444</v>
      </c>
      <c r="M108989" t="s">
        <v>28</v>
      </c>
      <c r="N108989" t="s">
        <v>40</v>
      </c>
      <c r="O108989" t="s">
        <v>41124</v>
      </c>
      <c r="P108989">
        <v>542000</v>
      </c>
    </row>
    <row r="108990" spans="11:16" x14ac:dyDescent="0.3">
      <c r="K108990" t="s">
        <v>404443</v>
      </c>
      <c r="L108990" t="s">
        <v>404445</v>
      </c>
      <c r="M108990" t="s">
        <v>52</v>
      </c>
      <c r="O108990" t="s">
        <v>106935</v>
      </c>
      <c r="P108990">
        <v>1000000</v>
      </c>
    </row>
    <row r="108991" spans="11:16" x14ac:dyDescent="0.3">
      <c r="K108991" t="s">
        <v>404446</v>
      </c>
      <c r="L108991" t="s">
        <v>404447</v>
      </c>
      <c r="M108991" t="s">
        <v>52</v>
      </c>
      <c r="O108991" s="1">
        <v>42190</v>
      </c>
      <c r="P108991">
        <v>2450000</v>
      </c>
    </row>
    <row r="108992" spans="11:16" x14ac:dyDescent="0.3">
      <c r="K108992" t="s">
        <v>404448</v>
      </c>
      <c r="L108992" t="s">
        <v>404449</v>
      </c>
      <c r="M108992" t="s">
        <v>52</v>
      </c>
      <c r="O108992" t="s">
        <v>6867</v>
      </c>
      <c r="P108992">
        <v>16876</v>
      </c>
    </row>
    <row r="108993" spans="11:16" x14ac:dyDescent="0.3">
      <c r="K108993" t="s">
        <v>404450</v>
      </c>
      <c r="L108993" t="s">
        <v>404451</v>
      </c>
      <c r="M108993" t="s">
        <v>52</v>
      </c>
      <c r="O108993" s="1">
        <v>41894</v>
      </c>
      <c r="P108993">
        <v>2000000</v>
      </c>
    </row>
    <row r="108994" spans="11:16" x14ac:dyDescent="0.3">
      <c r="K108994" t="s">
        <v>404452</v>
      </c>
      <c r="L108994" t="s">
        <v>404453</v>
      </c>
      <c r="M108994" t="s">
        <v>28</v>
      </c>
      <c r="O108994" s="1">
        <v>40360</v>
      </c>
      <c r="P108994">
        <v>20000000</v>
      </c>
    </row>
    <row r="108995" spans="11:16" x14ac:dyDescent="0.3">
      <c r="K108995" t="s">
        <v>404454</v>
      </c>
      <c r="L108995" t="s">
        <v>404455</v>
      </c>
      <c r="M108995" t="s">
        <v>52</v>
      </c>
      <c r="O108995" t="s">
        <v>20942</v>
      </c>
      <c r="P108995">
        <v>1100000</v>
      </c>
    </row>
    <row r="108996" spans="11:16" x14ac:dyDescent="0.3">
      <c r="K108996" t="s">
        <v>404456</v>
      </c>
      <c r="L108996" t="s">
        <v>404457</v>
      </c>
      <c r="M108996" t="s">
        <v>28</v>
      </c>
      <c r="O108996" t="s">
        <v>1904</v>
      </c>
      <c r="P108996">
        <v>425000</v>
      </c>
    </row>
    <row r="108997" spans="11:16" x14ac:dyDescent="0.3">
      <c r="K108997" t="s">
        <v>404456</v>
      </c>
      <c r="L108997" t="s">
        <v>404458</v>
      </c>
      <c r="M108997" t="s">
        <v>28</v>
      </c>
      <c r="O108997" t="s">
        <v>1707</v>
      </c>
      <c r="P108997">
        <v>300000</v>
      </c>
    </row>
    <row r="108998" spans="11:16" x14ac:dyDescent="0.3">
      <c r="K108998" t="s">
        <v>404456</v>
      </c>
      <c r="L108998" t="s">
        <v>404459</v>
      </c>
      <c r="M108998" t="s">
        <v>28</v>
      </c>
      <c r="O108998" s="1">
        <v>41462</v>
      </c>
    </row>
    <row r="108999" spans="11:16" x14ac:dyDescent="0.3">
      <c r="K108999" t="s">
        <v>404456</v>
      </c>
      <c r="L108999" t="s">
        <v>404460</v>
      </c>
      <c r="M108999" t="s">
        <v>28</v>
      </c>
      <c r="O108999" t="s">
        <v>81407</v>
      </c>
      <c r="P108999">
        <v>130000</v>
      </c>
    </row>
    <row r="109000" spans="11:16" x14ac:dyDescent="0.3">
      <c r="K109000" t="s">
        <v>404461</v>
      </c>
      <c r="L109000" t="s">
        <v>404462</v>
      </c>
      <c r="M109000" t="s">
        <v>52</v>
      </c>
      <c r="O109000" t="s">
        <v>3597</v>
      </c>
      <c r="P109000">
        <v>2000000</v>
      </c>
    </row>
    <row r="109001" spans="11:16" x14ac:dyDescent="0.3">
      <c r="K109001" t="s">
        <v>404461</v>
      </c>
      <c r="L109001" t="s">
        <v>404463</v>
      </c>
      <c r="M109001" t="s">
        <v>52</v>
      </c>
      <c r="O109001" s="1">
        <v>41642</v>
      </c>
    </row>
    <row r="109002" spans="11:16" x14ac:dyDescent="0.3">
      <c r="K109002" t="s">
        <v>404464</v>
      </c>
      <c r="L109002" t="s">
        <v>404465</v>
      </c>
      <c r="M109002" t="s">
        <v>28</v>
      </c>
      <c r="N109002" t="s">
        <v>1189</v>
      </c>
      <c r="O109002" s="1">
        <v>42009</v>
      </c>
    </row>
    <row r="109003" spans="11:16" x14ac:dyDescent="0.3">
      <c r="K109003" t="s">
        <v>404464</v>
      </c>
      <c r="L109003" t="s">
        <v>404466</v>
      </c>
      <c r="M109003" t="s">
        <v>52</v>
      </c>
      <c r="O109003" t="s">
        <v>9122</v>
      </c>
      <c r="P109003">
        <v>2958333</v>
      </c>
    </row>
    <row r="109004" spans="11:16" x14ac:dyDescent="0.3">
      <c r="K109004" t="s">
        <v>404464</v>
      </c>
      <c r="L109004" t="s">
        <v>404467</v>
      </c>
      <c r="M109004" t="s">
        <v>28</v>
      </c>
      <c r="N109004" t="s">
        <v>493</v>
      </c>
      <c r="O109004" s="1">
        <v>41922</v>
      </c>
      <c r="P109004">
        <v>26000000</v>
      </c>
    </row>
    <row r="109005" spans="11:16" x14ac:dyDescent="0.3">
      <c r="K109005" t="s">
        <v>404464</v>
      </c>
      <c r="L109005" t="s">
        <v>404468</v>
      </c>
      <c r="M109005" t="s">
        <v>28</v>
      </c>
      <c r="N109005" t="s">
        <v>29</v>
      </c>
      <c r="O109005" t="s">
        <v>46174</v>
      </c>
      <c r="P109005">
        <v>8682611</v>
      </c>
    </row>
    <row r="109006" spans="11:16" x14ac:dyDescent="0.3">
      <c r="K109006" t="s">
        <v>404464</v>
      </c>
      <c r="L109006" t="s">
        <v>404469</v>
      </c>
      <c r="M109006" t="s">
        <v>28</v>
      </c>
      <c r="N109006" t="s">
        <v>1415</v>
      </c>
      <c r="O109006" t="s">
        <v>823</v>
      </c>
      <c r="P109006">
        <v>73114215</v>
      </c>
    </row>
    <row r="109007" spans="11:16" x14ac:dyDescent="0.3">
      <c r="K109007" t="s">
        <v>404470</v>
      </c>
      <c r="L109007" t="s">
        <v>404471</v>
      </c>
      <c r="M109007" t="s">
        <v>52</v>
      </c>
      <c r="O109007" t="s">
        <v>16046</v>
      </c>
      <c r="P109007">
        <v>1000000</v>
      </c>
    </row>
    <row r="109008" spans="11:16" x14ac:dyDescent="0.3">
      <c r="K109008" t="s">
        <v>404472</v>
      </c>
      <c r="L109008" t="s">
        <v>404473</v>
      </c>
      <c r="M109008" t="s">
        <v>324</v>
      </c>
      <c r="O109008" s="1">
        <v>40549</v>
      </c>
    </row>
    <row r="109009" spans="11:16" x14ac:dyDescent="0.3">
      <c r="K109009" t="s">
        <v>404472</v>
      </c>
      <c r="L109009" t="s">
        <v>404474</v>
      </c>
      <c r="M109009" t="s">
        <v>28</v>
      </c>
      <c r="N109009" t="s">
        <v>40</v>
      </c>
      <c r="O109009" s="1">
        <v>41284</v>
      </c>
      <c r="P109009">
        <v>3000000</v>
      </c>
    </row>
    <row r="109010" spans="11:16" x14ac:dyDescent="0.3">
      <c r="K109010" t="s">
        <v>404472</v>
      </c>
      <c r="L109010" t="s">
        <v>404475</v>
      </c>
      <c r="M109010" t="s">
        <v>28</v>
      </c>
      <c r="N109010" t="s">
        <v>40</v>
      </c>
      <c r="O109010" s="1">
        <v>41283</v>
      </c>
      <c r="P109010">
        <v>10000000</v>
      </c>
    </row>
    <row r="109011" spans="11:16" x14ac:dyDescent="0.3">
      <c r="K109011" t="s">
        <v>404476</v>
      </c>
      <c r="L109011" t="s">
        <v>404477</v>
      </c>
      <c r="M109011" t="s">
        <v>190</v>
      </c>
      <c r="O109011" t="s">
        <v>100448</v>
      </c>
    </row>
    <row r="109012" spans="11:16" x14ac:dyDescent="0.3">
      <c r="K109012" t="s">
        <v>404478</v>
      </c>
      <c r="L109012" t="s">
        <v>404479</v>
      </c>
      <c r="M109012" t="s">
        <v>52</v>
      </c>
      <c r="O109012" t="s">
        <v>14893</v>
      </c>
      <c r="P109012">
        <v>85000</v>
      </c>
    </row>
    <row r="109013" spans="11:16" x14ac:dyDescent="0.3">
      <c r="K109013" t="s">
        <v>404480</v>
      </c>
      <c r="L109013" t="s">
        <v>404481</v>
      </c>
      <c r="M109013" t="s">
        <v>223</v>
      </c>
      <c r="O109013" s="1">
        <v>42007</v>
      </c>
    </row>
    <row r="109014" spans="11:16" x14ac:dyDescent="0.3">
      <c r="K109014" t="s">
        <v>404482</v>
      </c>
      <c r="L109014" t="s">
        <v>404483</v>
      </c>
      <c r="M109014" t="s">
        <v>324</v>
      </c>
      <c r="O109014" s="1">
        <v>39941</v>
      </c>
      <c r="P109014">
        <v>130000</v>
      </c>
    </row>
    <row r="109015" spans="11:16" x14ac:dyDescent="0.3">
      <c r="K109015" t="s">
        <v>404484</v>
      </c>
      <c r="L109015" t="s">
        <v>404485</v>
      </c>
      <c r="M109015" t="s">
        <v>52</v>
      </c>
      <c r="O109015" t="s">
        <v>159277</v>
      </c>
      <c r="P109015">
        <v>50000</v>
      </c>
    </row>
    <row r="109016" spans="11:16" x14ac:dyDescent="0.3">
      <c r="K109016" t="s">
        <v>404486</v>
      </c>
      <c r="L109016" t="s">
        <v>404487</v>
      </c>
      <c r="M109016" t="s">
        <v>52</v>
      </c>
      <c r="O109016" t="s">
        <v>10671</v>
      </c>
      <c r="P109016">
        <v>400000</v>
      </c>
    </row>
    <row r="109017" spans="11:16" x14ac:dyDescent="0.3">
      <c r="K109017" t="s">
        <v>404488</v>
      </c>
      <c r="L109017" t="s">
        <v>404489</v>
      </c>
      <c r="M109017" t="s">
        <v>52</v>
      </c>
      <c r="O109017" t="s">
        <v>6915</v>
      </c>
      <c r="P109017">
        <v>1900000</v>
      </c>
    </row>
    <row r="109018" spans="11:16" x14ac:dyDescent="0.3">
      <c r="K109018" t="s">
        <v>404490</v>
      </c>
      <c r="L109018" t="s">
        <v>404491</v>
      </c>
      <c r="M109018" t="s">
        <v>223</v>
      </c>
      <c r="O109018" s="1">
        <v>42013</v>
      </c>
      <c r="P109018">
        <v>75000</v>
      </c>
    </row>
    <row r="109019" spans="11:16" x14ac:dyDescent="0.3">
      <c r="K109019" t="s">
        <v>404492</v>
      </c>
      <c r="L109019" t="s">
        <v>404493</v>
      </c>
      <c r="M109019" t="s">
        <v>52</v>
      </c>
      <c r="O109019" s="1">
        <v>40394</v>
      </c>
    </row>
    <row r="109020" spans="11:16" x14ac:dyDescent="0.3">
      <c r="K109020" t="s">
        <v>404492</v>
      </c>
      <c r="L109020" t="s">
        <v>404494</v>
      </c>
      <c r="M109020" t="s">
        <v>324</v>
      </c>
      <c r="O109020" s="1">
        <v>39816</v>
      </c>
    </row>
    <row r="109021" spans="11:16" x14ac:dyDescent="0.3">
      <c r="K109021" t="s">
        <v>404492</v>
      </c>
      <c r="L109021" t="s">
        <v>404495</v>
      </c>
      <c r="M109021" t="s">
        <v>52</v>
      </c>
      <c r="O109021" s="1">
        <v>39821</v>
      </c>
    </row>
    <row r="109022" spans="11:16" x14ac:dyDescent="0.3">
      <c r="K109022" t="s">
        <v>404496</v>
      </c>
      <c r="L109022" t="s">
        <v>404497</v>
      </c>
      <c r="M109022" t="s">
        <v>28</v>
      </c>
      <c r="N109022" t="s">
        <v>29</v>
      </c>
      <c r="O109022" s="1">
        <v>37683</v>
      </c>
      <c r="P109022">
        <v>7650000</v>
      </c>
    </row>
    <row r="109023" spans="11:16" x14ac:dyDescent="0.3">
      <c r="K109023" t="s">
        <v>404498</v>
      </c>
      <c r="L109023" t="s">
        <v>404499</v>
      </c>
      <c r="M109023" t="s">
        <v>52</v>
      </c>
      <c r="O109023" t="s">
        <v>193757</v>
      </c>
      <c r="P109023">
        <v>2000000</v>
      </c>
    </row>
    <row r="109024" spans="11:16" x14ac:dyDescent="0.3">
      <c r="K109024" t="s">
        <v>404498</v>
      </c>
      <c r="L109024" t="s">
        <v>404500</v>
      </c>
      <c r="M109024" t="s">
        <v>28</v>
      </c>
      <c r="O109024" t="s">
        <v>15584</v>
      </c>
      <c r="P109024">
        <v>1000000</v>
      </c>
    </row>
    <row r="109025" spans="11:16" x14ac:dyDescent="0.3">
      <c r="K109025" t="s">
        <v>404501</v>
      </c>
      <c r="L109025" t="s">
        <v>404502</v>
      </c>
      <c r="M109025" t="s">
        <v>28</v>
      </c>
      <c r="N109025" t="s">
        <v>493</v>
      </c>
      <c r="O109025" s="1">
        <v>42105</v>
      </c>
      <c r="P109025">
        <v>4300000</v>
      </c>
    </row>
    <row r="109026" spans="11:16" x14ac:dyDescent="0.3">
      <c r="K109026" t="s">
        <v>404501</v>
      </c>
      <c r="L109026" t="s">
        <v>404503</v>
      </c>
      <c r="M109026" t="s">
        <v>52</v>
      </c>
      <c r="O109026" s="1">
        <v>41677</v>
      </c>
      <c r="P109026">
        <v>1000000</v>
      </c>
    </row>
    <row r="109027" spans="11:16" x14ac:dyDescent="0.3">
      <c r="K109027" t="s">
        <v>404504</v>
      </c>
      <c r="L109027" t="s">
        <v>404505</v>
      </c>
      <c r="M109027" t="s">
        <v>28</v>
      </c>
      <c r="N109027" t="s">
        <v>40</v>
      </c>
      <c r="O109027" s="1">
        <v>39727</v>
      </c>
      <c r="P109027">
        <v>3160000</v>
      </c>
    </row>
    <row r="109028" spans="11:16" x14ac:dyDescent="0.3">
      <c r="K109028" t="s">
        <v>404506</v>
      </c>
      <c r="L109028" t="s">
        <v>404507</v>
      </c>
      <c r="M109028" t="s">
        <v>28</v>
      </c>
      <c r="N109028" t="s">
        <v>40</v>
      </c>
      <c r="O109028" s="1">
        <v>39484</v>
      </c>
      <c r="P109028">
        <v>1000000</v>
      </c>
    </row>
    <row r="109029" spans="11:16" x14ac:dyDescent="0.3">
      <c r="K109029" t="s">
        <v>404508</v>
      </c>
      <c r="L109029" t="s">
        <v>404509</v>
      </c>
      <c r="M109029" t="s">
        <v>52</v>
      </c>
      <c r="O109029" s="1">
        <v>38718</v>
      </c>
    </row>
    <row r="109030" spans="11:16" x14ac:dyDescent="0.3">
      <c r="K109030" t="s">
        <v>404510</v>
      </c>
      <c r="L109030" t="s">
        <v>404511</v>
      </c>
      <c r="M109030" t="s">
        <v>52</v>
      </c>
      <c r="O109030" t="s">
        <v>6017</v>
      </c>
      <c r="P109030">
        <v>150000</v>
      </c>
    </row>
    <row r="109031" spans="11:16" x14ac:dyDescent="0.3">
      <c r="K109031" t="s">
        <v>404512</v>
      </c>
      <c r="L109031" t="s">
        <v>404513</v>
      </c>
      <c r="M109031" t="s">
        <v>28</v>
      </c>
      <c r="O109031" t="s">
        <v>12881</v>
      </c>
    </row>
    <row r="109032" spans="11:16" x14ac:dyDescent="0.3">
      <c r="K109032" t="s">
        <v>404514</v>
      </c>
      <c r="L109032" t="s">
        <v>404515</v>
      </c>
      <c r="M109032" t="s">
        <v>52</v>
      </c>
      <c r="O109032" s="1">
        <v>41643</v>
      </c>
      <c r="P109032">
        <v>250000</v>
      </c>
    </row>
    <row r="109033" spans="11:16" x14ac:dyDescent="0.3">
      <c r="K109033" t="s">
        <v>404516</v>
      </c>
      <c r="L109033" t="s">
        <v>404517</v>
      </c>
      <c r="M109033" t="s">
        <v>52</v>
      </c>
      <c r="O109033" s="1">
        <v>42005</v>
      </c>
      <c r="P109033">
        <v>50000</v>
      </c>
    </row>
    <row r="109034" spans="11:16" x14ac:dyDescent="0.3">
      <c r="K109034" t="s">
        <v>404518</v>
      </c>
      <c r="L109034" t="s">
        <v>404519</v>
      </c>
      <c r="M109034" t="s">
        <v>28</v>
      </c>
      <c r="N109034" t="s">
        <v>40</v>
      </c>
      <c r="O109034" s="1">
        <v>40490</v>
      </c>
      <c r="P109034">
        <v>878990</v>
      </c>
    </row>
    <row r="109035" spans="11:16" x14ac:dyDescent="0.3">
      <c r="K109035" t="s">
        <v>404518</v>
      </c>
      <c r="L109035" t="s">
        <v>404520</v>
      </c>
      <c r="M109035" t="s">
        <v>28</v>
      </c>
      <c r="N109035" t="s">
        <v>29</v>
      </c>
      <c r="O109035" t="s">
        <v>20326</v>
      </c>
      <c r="P109035">
        <v>1608416</v>
      </c>
    </row>
    <row r="109036" spans="11:16" x14ac:dyDescent="0.3">
      <c r="K109036" t="s">
        <v>404518</v>
      </c>
      <c r="L109036" t="s">
        <v>404521</v>
      </c>
      <c r="M109036" t="s">
        <v>28</v>
      </c>
      <c r="N109036" t="s">
        <v>40</v>
      </c>
      <c r="O109036" t="s">
        <v>2397</v>
      </c>
      <c r="P109036">
        <v>499999</v>
      </c>
    </row>
    <row r="109037" spans="11:16" x14ac:dyDescent="0.3">
      <c r="K109037" t="s">
        <v>404522</v>
      </c>
      <c r="L109037" t="s">
        <v>404523</v>
      </c>
      <c r="M109037" t="s">
        <v>52</v>
      </c>
      <c r="O109037" s="1">
        <v>42006</v>
      </c>
      <c r="P109037">
        <v>600000</v>
      </c>
    </row>
    <row r="109038" spans="11:16" x14ac:dyDescent="0.3">
      <c r="K109038" t="s">
        <v>404522</v>
      </c>
      <c r="L109038" t="s">
        <v>404524</v>
      </c>
      <c r="M109038" t="s">
        <v>324</v>
      </c>
      <c r="O109038" s="1">
        <v>41642</v>
      </c>
      <c r="P109038">
        <v>92000</v>
      </c>
    </row>
    <row r="109039" spans="11:16" x14ac:dyDescent="0.3">
      <c r="K109039" t="s">
        <v>404525</v>
      </c>
      <c r="L109039" t="s">
        <v>404526</v>
      </c>
      <c r="M109039" t="s">
        <v>28</v>
      </c>
      <c r="N109039" t="s">
        <v>40</v>
      </c>
      <c r="O109039" s="1">
        <v>40190</v>
      </c>
      <c r="P109039">
        <v>4600000</v>
      </c>
    </row>
    <row r="109040" spans="11:16" x14ac:dyDescent="0.3">
      <c r="K109040" t="s">
        <v>404525</v>
      </c>
      <c r="L109040" t="s">
        <v>404527</v>
      </c>
      <c r="M109040" t="s">
        <v>28</v>
      </c>
      <c r="N109040" t="s">
        <v>29</v>
      </c>
      <c r="O109040" s="1">
        <v>40554</v>
      </c>
      <c r="P109040">
        <v>4000000</v>
      </c>
    </row>
    <row r="109041" spans="11:16" x14ac:dyDescent="0.3">
      <c r="K109041" t="s">
        <v>404528</v>
      </c>
      <c r="L109041" t="s">
        <v>404529</v>
      </c>
      <c r="M109041" t="s">
        <v>52</v>
      </c>
      <c r="O109041" s="1">
        <v>41558</v>
      </c>
      <c r="P109041">
        <v>250000</v>
      </c>
    </row>
    <row r="109042" spans="11:16" x14ac:dyDescent="0.3">
      <c r="K109042" t="s">
        <v>404530</v>
      </c>
      <c r="L109042" t="s">
        <v>404531</v>
      </c>
      <c r="M109042" t="s">
        <v>324</v>
      </c>
      <c r="O109042" t="s">
        <v>8049</v>
      </c>
      <c r="P109042">
        <v>500000</v>
      </c>
    </row>
    <row r="109043" spans="11:16" x14ac:dyDescent="0.3">
      <c r="K109043" t="s">
        <v>404532</v>
      </c>
      <c r="L109043" t="s">
        <v>404533</v>
      </c>
      <c r="M109043" t="s">
        <v>52</v>
      </c>
      <c r="O109043" t="s">
        <v>13948</v>
      </c>
      <c r="P109043">
        <v>300000</v>
      </c>
    </row>
    <row r="109044" spans="11:16" x14ac:dyDescent="0.3">
      <c r="K109044" t="s">
        <v>404532</v>
      </c>
      <c r="L109044" t="s">
        <v>404534</v>
      </c>
      <c r="M109044" t="s">
        <v>28</v>
      </c>
      <c r="N109044" t="s">
        <v>40</v>
      </c>
      <c r="O109044" s="1">
        <v>41619</v>
      </c>
      <c r="P109044">
        <v>3859800</v>
      </c>
    </row>
    <row r="109045" spans="11:16" x14ac:dyDescent="0.3">
      <c r="K109045" t="s">
        <v>404535</v>
      </c>
      <c r="L109045" t="s">
        <v>404536</v>
      </c>
      <c r="M109045" t="s">
        <v>52</v>
      </c>
      <c r="O109045" s="1">
        <v>40916</v>
      </c>
    </row>
    <row r="109046" spans="11:16" x14ac:dyDescent="0.3">
      <c r="K109046" t="s">
        <v>404535</v>
      </c>
      <c r="L109046" t="s">
        <v>404537</v>
      </c>
      <c r="M109046" t="s">
        <v>28</v>
      </c>
      <c r="O109046" s="1">
        <v>41551</v>
      </c>
      <c r="P109046">
        <v>650000</v>
      </c>
    </row>
    <row r="109047" spans="11:16" x14ac:dyDescent="0.3">
      <c r="K109047" t="s">
        <v>404538</v>
      </c>
      <c r="L109047" t="s">
        <v>404539</v>
      </c>
      <c r="M109047" t="s">
        <v>91</v>
      </c>
      <c r="O109047" s="1">
        <v>42103</v>
      </c>
    </row>
    <row r="109048" spans="11:16" x14ac:dyDescent="0.3">
      <c r="K109048" t="s">
        <v>404540</v>
      </c>
      <c r="L109048" t="s">
        <v>404541</v>
      </c>
      <c r="M109048" t="s">
        <v>28</v>
      </c>
      <c r="N109048" t="s">
        <v>29</v>
      </c>
      <c r="O109048" t="s">
        <v>11388</v>
      </c>
      <c r="P109048">
        <v>24000000</v>
      </c>
    </row>
    <row r="109049" spans="11:16" x14ac:dyDescent="0.3">
      <c r="K109049" t="s">
        <v>404540</v>
      </c>
      <c r="L109049" t="s">
        <v>404542</v>
      </c>
      <c r="M109049" t="s">
        <v>28</v>
      </c>
      <c r="N109049" t="s">
        <v>40</v>
      </c>
      <c r="O109049" t="s">
        <v>1212</v>
      </c>
      <c r="P109049">
        <v>6900000</v>
      </c>
    </row>
    <row r="109050" spans="11:16" x14ac:dyDescent="0.3">
      <c r="K109050" t="s">
        <v>404540</v>
      </c>
      <c r="L109050" t="s">
        <v>404543</v>
      </c>
      <c r="M109050" t="s">
        <v>52</v>
      </c>
      <c r="O109050" t="s">
        <v>123944</v>
      </c>
      <c r="P109050">
        <v>2400000</v>
      </c>
    </row>
    <row r="109051" spans="11:16" x14ac:dyDescent="0.3">
      <c r="K109051" t="s">
        <v>404540</v>
      </c>
      <c r="L109051" t="s">
        <v>404544</v>
      </c>
      <c r="M109051" t="s">
        <v>52</v>
      </c>
      <c r="O109051" s="1">
        <v>41436</v>
      </c>
    </row>
    <row r="109052" spans="11:16" x14ac:dyDescent="0.3">
      <c r="K109052" t="s">
        <v>404545</v>
      </c>
      <c r="L109052" t="s">
        <v>404546</v>
      </c>
      <c r="M109052" t="s">
        <v>3620</v>
      </c>
      <c r="O109052" t="s">
        <v>4753</v>
      </c>
      <c r="P109052">
        <v>11567</v>
      </c>
    </row>
    <row r="109053" spans="11:16" x14ac:dyDescent="0.3">
      <c r="K109053" t="s">
        <v>404547</v>
      </c>
      <c r="L109053" t="s">
        <v>404548</v>
      </c>
      <c r="M109053" t="s">
        <v>91</v>
      </c>
      <c r="O109053" s="1">
        <v>41651</v>
      </c>
      <c r="P109053">
        <v>41250</v>
      </c>
    </row>
    <row r="109054" spans="11:16" x14ac:dyDescent="0.3">
      <c r="K109054" t="s">
        <v>404549</v>
      </c>
      <c r="L109054" t="s">
        <v>404550</v>
      </c>
      <c r="M109054" t="s">
        <v>28</v>
      </c>
      <c r="N109054" t="s">
        <v>1189</v>
      </c>
      <c r="O109054" s="1">
        <v>42283</v>
      </c>
      <c r="P109054">
        <v>25000000</v>
      </c>
    </row>
    <row r="109055" spans="11:16" x14ac:dyDescent="0.3">
      <c r="K109055" t="s">
        <v>404549</v>
      </c>
      <c r="L109055" t="s">
        <v>404551</v>
      </c>
      <c r="M109055" t="s">
        <v>28</v>
      </c>
      <c r="N109055" t="s">
        <v>493</v>
      </c>
      <c r="O109055" s="1">
        <v>41643</v>
      </c>
      <c r="P109055">
        <v>11000000</v>
      </c>
    </row>
    <row r="109056" spans="11:16" x14ac:dyDescent="0.3">
      <c r="K109056" t="s">
        <v>404549</v>
      </c>
      <c r="L109056" t="s">
        <v>404552</v>
      </c>
      <c r="M109056" t="s">
        <v>28</v>
      </c>
      <c r="O109056" s="1">
        <v>41247</v>
      </c>
      <c r="P109056">
        <v>1000000</v>
      </c>
    </row>
    <row r="109057" spans="11:16" x14ac:dyDescent="0.3">
      <c r="K109057" t="s">
        <v>404549</v>
      </c>
      <c r="L109057" t="s">
        <v>404553</v>
      </c>
      <c r="M109057" t="s">
        <v>28</v>
      </c>
      <c r="N109057" t="s">
        <v>29</v>
      </c>
      <c r="O109057" t="s">
        <v>33289</v>
      </c>
      <c r="P109057">
        <v>5500000</v>
      </c>
    </row>
    <row r="109058" spans="11:16" x14ac:dyDescent="0.3">
      <c r="K109058" t="s">
        <v>404554</v>
      </c>
      <c r="L109058" t="s">
        <v>404555</v>
      </c>
      <c r="M109058" t="s">
        <v>52</v>
      </c>
      <c r="O109058" s="1">
        <v>41281</v>
      </c>
    </row>
    <row r="109059" spans="11:16" x14ac:dyDescent="0.3">
      <c r="K109059" t="s">
        <v>404556</v>
      </c>
      <c r="L109059" t="s">
        <v>404557</v>
      </c>
      <c r="M109059" t="s">
        <v>28</v>
      </c>
      <c r="N109059" t="s">
        <v>40</v>
      </c>
      <c r="O109059" t="s">
        <v>3136</v>
      </c>
      <c r="P109059">
        <v>2000000</v>
      </c>
    </row>
    <row r="109060" spans="11:16" x14ac:dyDescent="0.3">
      <c r="K109060" t="s">
        <v>404558</v>
      </c>
      <c r="L109060" t="s">
        <v>404559</v>
      </c>
      <c r="M109060" t="s">
        <v>52</v>
      </c>
      <c r="O109060" s="1">
        <v>42129</v>
      </c>
      <c r="P109060">
        <v>1300000</v>
      </c>
    </row>
    <row r="109061" spans="11:16" x14ac:dyDescent="0.3">
      <c r="K109061" t="s">
        <v>404560</v>
      </c>
      <c r="L109061" t="s">
        <v>404561</v>
      </c>
      <c r="M109061" t="s">
        <v>256</v>
      </c>
      <c r="O109061" t="s">
        <v>14104</v>
      </c>
      <c r="P109061">
        <v>690000</v>
      </c>
    </row>
    <row r="109062" spans="11:16" x14ac:dyDescent="0.3">
      <c r="K109062" t="s">
        <v>404562</v>
      </c>
      <c r="L109062" t="s">
        <v>404563</v>
      </c>
      <c r="M109062" t="s">
        <v>52</v>
      </c>
      <c r="O109062" t="s">
        <v>18769</v>
      </c>
      <c r="P109062">
        <v>1100000</v>
      </c>
    </row>
    <row r="109063" spans="11:16" x14ac:dyDescent="0.3">
      <c r="K109063" t="s">
        <v>404564</v>
      </c>
      <c r="L109063" t="s">
        <v>404565</v>
      </c>
      <c r="M109063" t="s">
        <v>52</v>
      </c>
      <c r="O109063" s="1">
        <v>41281</v>
      </c>
    </row>
    <row r="109064" spans="11:16" x14ac:dyDescent="0.3">
      <c r="K109064" t="s">
        <v>404564</v>
      </c>
      <c r="L109064" t="s">
        <v>404566</v>
      </c>
      <c r="M109064" t="s">
        <v>28</v>
      </c>
      <c r="O109064" t="s">
        <v>26182</v>
      </c>
    </row>
    <row r="109065" spans="11:16" x14ac:dyDescent="0.3">
      <c r="K109065" t="s">
        <v>404567</v>
      </c>
      <c r="L109065" t="s">
        <v>404568</v>
      </c>
      <c r="M109065" t="s">
        <v>52</v>
      </c>
      <c r="O109065" s="1">
        <v>41436</v>
      </c>
      <c r="P109065">
        <v>500000</v>
      </c>
    </row>
    <row r="109066" spans="11:16" x14ac:dyDescent="0.3">
      <c r="K109066" t="s">
        <v>404569</v>
      </c>
      <c r="L109066" t="s">
        <v>404570</v>
      </c>
      <c r="M109066" t="s">
        <v>52</v>
      </c>
      <c r="O109066" s="1">
        <v>41646</v>
      </c>
      <c r="P109066">
        <v>365000</v>
      </c>
    </row>
    <row r="109067" spans="11:16" x14ac:dyDescent="0.3">
      <c r="K109067" t="s">
        <v>404571</v>
      </c>
      <c r="L109067" t="s">
        <v>404572</v>
      </c>
      <c r="M109067" t="s">
        <v>52</v>
      </c>
      <c r="O109067" s="1">
        <v>41950</v>
      </c>
      <c r="P109067">
        <v>20000</v>
      </c>
    </row>
    <row r="109068" spans="11:16" x14ac:dyDescent="0.3">
      <c r="K109068" t="s">
        <v>404573</v>
      </c>
      <c r="L109068" t="s">
        <v>404574</v>
      </c>
      <c r="M109068" t="s">
        <v>52</v>
      </c>
      <c r="O109068" s="1">
        <v>40545</v>
      </c>
      <c r="P109068">
        <v>170000</v>
      </c>
    </row>
    <row r="109069" spans="11:16" x14ac:dyDescent="0.3">
      <c r="K109069" t="s">
        <v>404575</v>
      </c>
      <c r="L109069" t="s">
        <v>404576</v>
      </c>
      <c r="M109069" t="s">
        <v>52</v>
      </c>
      <c r="O109069" t="s">
        <v>12721</v>
      </c>
      <c r="P109069">
        <v>1200000</v>
      </c>
    </row>
    <row r="109070" spans="11:16" x14ac:dyDescent="0.3">
      <c r="K109070" t="s">
        <v>404577</v>
      </c>
      <c r="L109070" t="s">
        <v>404578</v>
      </c>
      <c r="M109070" t="s">
        <v>52</v>
      </c>
      <c r="O109070" s="1">
        <v>41314</v>
      </c>
      <c r="P109070">
        <v>19299</v>
      </c>
    </row>
    <row r="109071" spans="11:16" x14ac:dyDescent="0.3">
      <c r="K109071" t="s">
        <v>404579</v>
      </c>
      <c r="L109071" t="s">
        <v>404580</v>
      </c>
      <c r="M109071" t="s">
        <v>233</v>
      </c>
      <c r="O109071" s="1">
        <v>39063</v>
      </c>
      <c r="P109071">
        <v>233644</v>
      </c>
    </row>
    <row r="109072" spans="11:16" x14ac:dyDescent="0.3">
      <c r="K109072" t="s">
        <v>404581</v>
      </c>
      <c r="L109072" t="s">
        <v>404582</v>
      </c>
      <c r="M109072" t="s">
        <v>52</v>
      </c>
      <c r="O109072" t="s">
        <v>43198</v>
      </c>
    </row>
    <row r="109073" spans="11:16" x14ac:dyDescent="0.3">
      <c r="K109073" t="s">
        <v>404583</v>
      </c>
      <c r="L109073" t="s">
        <v>404584</v>
      </c>
      <c r="M109073" t="s">
        <v>52</v>
      </c>
      <c r="O109073" s="1">
        <v>41648</v>
      </c>
      <c r="P109073">
        <v>500000</v>
      </c>
    </row>
    <row r="109074" spans="11:16" x14ac:dyDescent="0.3">
      <c r="K109074" t="s">
        <v>404583</v>
      </c>
      <c r="L109074" t="s">
        <v>404585</v>
      </c>
      <c r="M109074" t="s">
        <v>223</v>
      </c>
      <c r="O109074" s="1">
        <v>41981</v>
      </c>
      <c r="P109074">
        <v>25000</v>
      </c>
    </row>
    <row r="109075" spans="11:16" x14ac:dyDescent="0.3">
      <c r="K109075" t="s">
        <v>404583</v>
      </c>
      <c r="L109075" t="s">
        <v>404586</v>
      </c>
      <c r="M109075" t="s">
        <v>223</v>
      </c>
      <c r="O109075" t="s">
        <v>476</v>
      </c>
      <c r="P109075">
        <v>475000</v>
      </c>
    </row>
    <row r="109076" spans="11:16" x14ac:dyDescent="0.3">
      <c r="K109076" t="s">
        <v>404583</v>
      </c>
      <c r="L109076" t="s">
        <v>404587</v>
      </c>
      <c r="M109076" t="s">
        <v>256</v>
      </c>
      <c r="O109076" t="s">
        <v>6369</v>
      </c>
      <c r="P109076">
        <v>1500025</v>
      </c>
    </row>
    <row r="109077" spans="11:16" x14ac:dyDescent="0.3">
      <c r="K109077" t="s">
        <v>404583</v>
      </c>
      <c r="L109077" t="s">
        <v>404588</v>
      </c>
      <c r="M109077" t="s">
        <v>52</v>
      </c>
      <c r="O109077" s="1">
        <v>42343</v>
      </c>
      <c r="P109077">
        <v>1500000</v>
      </c>
    </row>
    <row r="109078" spans="11:16" x14ac:dyDescent="0.3">
      <c r="K109078" t="s">
        <v>404589</v>
      </c>
      <c r="L109078" t="s">
        <v>404590</v>
      </c>
      <c r="M109078" t="s">
        <v>52</v>
      </c>
      <c r="O109078" s="1">
        <v>41063</v>
      </c>
      <c r="P109078">
        <v>1200000</v>
      </c>
    </row>
    <row r="109079" spans="11:16" x14ac:dyDescent="0.3">
      <c r="K109079" t="s">
        <v>404591</v>
      </c>
      <c r="L109079" t="s">
        <v>404592</v>
      </c>
      <c r="M109079" t="s">
        <v>28</v>
      </c>
      <c r="N109079" t="s">
        <v>1415</v>
      </c>
      <c r="O109079" s="1">
        <v>41096</v>
      </c>
      <c r="P109079">
        <v>2504152</v>
      </c>
    </row>
    <row r="109080" spans="11:16" x14ac:dyDescent="0.3">
      <c r="K109080" t="s">
        <v>404591</v>
      </c>
      <c r="L109080" t="s">
        <v>404593</v>
      </c>
      <c r="M109080" t="s">
        <v>28</v>
      </c>
      <c r="N109080" t="s">
        <v>493</v>
      </c>
      <c r="O109080" t="s">
        <v>29928</v>
      </c>
      <c r="P109080">
        <v>744000</v>
      </c>
    </row>
    <row r="109081" spans="11:16" x14ac:dyDescent="0.3">
      <c r="K109081" t="s">
        <v>404591</v>
      </c>
      <c r="L109081" t="s">
        <v>404594</v>
      </c>
      <c r="M109081" t="s">
        <v>28</v>
      </c>
      <c r="O109081" t="s">
        <v>20897</v>
      </c>
      <c r="P109081">
        <v>1440000</v>
      </c>
    </row>
    <row r="109082" spans="11:16" x14ac:dyDescent="0.3">
      <c r="K109082" t="s">
        <v>404591</v>
      </c>
      <c r="L109082" t="s">
        <v>404595</v>
      </c>
      <c r="M109082" t="s">
        <v>28</v>
      </c>
      <c r="O109082" s="1">
        <v>41979</v>
      </c>
      <c r="P109082">
        <v>1533246</v>
      </c>
    </row>
    <row r="109083" spans="11:16" x14ac:dyDescent="0.3">
      <c r="K109083" t="s">
        <v>404591</v>
      </c>
      <c r="L109083" t="s">
        <v>404596</v>
      </c>
      <c r="M109083" t="s">
        <v>28</v>
      </c>
      <c r="N109083" t="s">
        <v>1189</v>
      </c>
      <c r="O109083" t="s">
        <v>4895</v>
      </c>
      <c r="P109083">
        <v>2723410</v>
      </c>
    </row>
    <row r="109084" spans="11:16" x14ac:dyDescent="0.3">
      <c r="K109084" t="s">
        <v>404597</v>
      </c>
      <c r="L109084" t="s">
        <v>404598</v>
      </c>
      <c r="M109084" t="s">
        <v>190</v>
      </c>
      <c r="O109084" s="1">
        <v>41640</v>
      </c>
      <c r="P109084">
        <v>187967</v>
      </c>
    </row>
    <row r="109085" spans="11:16" x14ac:dyDescent="0.3">
      <c r="K109085" t="s">
        <v>404599</v>
      </c>
      <c r="L109085" t="s">
        <v>404600</v>
      </c>
      <c r="M109085" t="s">
        <v>52</v>
      </c>
      <c r="O109085" t="s">
        <v>17530</v>
      </c>
      <c r="P109085">
        <v>1200000</v>
      </c>
    </row>
    <row r="109086" spans="11:16" x14ac:dyDescent="0.3">
      <c r="K109086" t="s">
        <v>404601</v>
      </c>
      <c r="L109086" t="s">
        <v>404602</v>
      </c>
      <c r="M109086" t="s">
        <v>28</v>
      </c>
      <c r="N109086" t="s">
        <v>40</v>
      </c>
      <c r="O109086" s="1">
        <v>38719</v>
      </c>
      <c r="P109086">
        <v>3600000</v>
      </c>
    </row>
    <row r="109087" spans="11:16" x14ac:dyDescent="0.3">
      <c r="K109087" t="s">
        <v>404601</v>
      </c>
      <c r="L109087" t="s">
        <v>404603</v>
      </c>
      <c r="M109087" t="s">
        <v>28</v>
      </c>
      <c r="N109087" t="s">
        <v>29</v>
      </c>
      <c r="O109087" t="s">
        <v>21993</v>
      </c>
      <c r="P109087">
        <v>10000000</v>
      </c>
    </row>
    <row r="109088" spans="11:16" x14ac:dyDescent="0.3">
      <c r="K109088" t="s">
        <v>404604</v>
      </c>
      <c r="L109088" t="s">
        <v>404605</v>
      </c>
      <c r="M109088" t="s">
        <v>91</v>
      </c>
      <c r="O109088" t="s">
        <v>1393</v>
      </c>
      <c r="P109088">
        <v>200000</v>
      </c>
    </row>
    <row r="109089" spans="11:16" x14ac:dyDescent="0.3">
      <c r="K109089" t="s">
        <v>404606</v>
      </c>
      <c r="L109089" t="s">
        <v>404607</v>
      </c>
      <c r="M109089" t="s">
        <v>28</v>
      </c>
      <c r="O109089" t="s">
        <v>78523</v>
      </c>
      <c r="P109089">
        <v>5225260</v>
      </c>
    </row>
    <row r="109090" spans="11:16" x14ac:dyDescent="0.3">
      <c r="K109090" t="s">
        <v>404608</v>
      </c>
      <c r="L109090" t="s">
        <v>404609</v>
      </c>
      <c r="M109090" t="s">
        <v>52</v>
      </c>
      <c r="O109090" s="1">
        <v>40920</v>
      </c>
      <c r="P109090">
        <v>300000</v>
      </c>
    </row>
    <row r="109091" spans="11:16" x14ac:dyDescent="0.3">
      <c r="K109091" t="s">
        <v>404610</v>
      </c>
      <c r="L109091" t="s">
        <v>404611</v>
      </c>
      <c r="M109091" t="s">
        <v>324</v>
      </c>
      <c r="O109091" s="1">
        <v>39083</v>
      </c>
      <c r="P109091">
        <v>600000</v>
      </c>
    </row>
    <row r="109092" spans="11:16" x14ac:dyDescent="0.3">
      <c r="K109092" t="s">
        <v>404612</v>
      </c>
      <c r="L109092" t="s">
        <v>404613</v>
      </c>
      <c r="M109092" t="s">
        <v>91</v>
      </c>
      <c r="O109092" s="1">
        <v>40909</v>
      </c>
      <c r="P109092">
        <v>300000</v>
      </c>
    </row>
    <row r="109093" spans="11:16" x14ac:dyDescent="0.3">
      <c r="K109093" t="s">
        <v>404614</v>
      </c>
      <c r="L109093" t="s">
        <v>404615</v>
      </c>
      <c r="M109093" t="s">
        <v>324</v>
      </c>
      <c r="O109093" s="1">
        <v>41644</v>
      </c>
      <c r="P109093">
        <v>450000</v>
      </c>
    </row>
    <row r="109094" spans="11:16" x14ac:dyDescent="0.3">
      <c r="K109094" t="s">
        <v>404616</v>
      </c>
      <c r="L109094" t="s">
        <v>404617</v>
      </c>
      <c r="M109094" t="s">
        <v>324</v>
      </c>
      <c r="O109094" s="1">
        <v>41761</v>
      </c>
      <c r="P109094">
        <v>410000</v>
      </c>
    </row>
    <row r="109095" spans="11:16" x14ac:dyDescent="0.3">
      <c r="K109095" t="s">
        <v>404618</v>
      </c>
      <c r="L109095" t="s">
        <v>404619</v>
      </c>
      <c r="M109095" t="s">
        <v>52</v>
      </c>
      <c r="O109095" t="s">
        <v>61097</v>
      </c>
      <c r="P109095">
        <v>82112</v>
      </c>
    </row>
    <row r="109096" spans="11:16" x14ac:dyDescent="0.3">
      <c r="K109096" t="s">
        <v>404620</v>
      </c>
      <c r="L109096" t="s">
        <v>404621</v>
      </c>
      <c r="M109096" t="s">
        <v>52</v>
      </c>
      <c r="O109096" t="s">
        <v>71476</v>
      </c>
      <c r="P109096">
        <v>16249</v>
      </c>
    </row>
    <row r="109097" spans="11:16" x14ac:dyDescent="0.3">
      <c r="K109097" t="s">
        <v>404622</v>
      </c>
      <c r="L109097" t="s">
        <v>404623</v>
      </c>
      <c r="M109097" t="s">
        <v>324</v>
      </c>
      <c r="O109097" s="1">
        <v>41887</v>
      </c>
      <c r="P109097">
        <v>50000</v>
      </c>
    </row>
    <row r="109098" spans="11:16" x14ac:dyDescent="0.3">
      <c r="K109098" t="s">
        <v>404624</v>
      </c>
      <c r="L109098" t="s">
        <v>404625</v>
      </c>
      <c r="M109098" t="s">
        <v>91</v>
      </c>
      <c r="O109098" s="1">
        <v>41317</v>
      </c>
    </row>
    <row r="109099" spans="11:16" x14ac:dyDescent="0.3">
      <c r="K109099" t="s">
        <v>404626</v>
      </c>
      <c r="L109099" t="s">
        <v>404627</v>
      </c>
      <c r="M109099" t="s">
        <v>28</v>
      </c>
      <c r="O109099" s="1">
        <v>42227</v>
      </c>
      <c r="P109099">
        <v>6751287</v>
      </c>
    </row>
    <row r="109100" spans="11:16" x14ac:dyDescent="0.3">
      <c r="K109100" t="s">
        <v>404628</v>
      </c>
      <c r="L109100" t="s">
        <v>404629</v>
      </c>
      <c r="M109100" t="s">
        <v>3620</v>
      </c>
      <c r="O109100" s="1">
        <v>41523</v>
      </c>
      <c r="P109100">
        <v>1400000</v>
      </c>
    </row>
    <row r="109101" spans="11:16" x14ac:dyDescent="0.3">
      <c r="K109101" t="s">
        <v>404628</v>
      </c>
      <c r="L109101" t="s">
        <v>404630</v>
      </c>
      <c r="M109101" t="s">
        <v>52</v>
      </c>
      <c r="O109101" s="1">
        <v>41281</v>
      </c>
      <c r="P109101">
        <v>1400000</v>
      </c>
    </row>
    <row r="109102" spans="11:16" x14ac:dyDescent="0.3">
      <c r="K109102" t="s">
        <v>404631</v>
      </c>
      <c r="L109102" t="s">
        <v>404632</v>
      </c>
      <c r="M109102" t="s">
        <v>91</v>
      </c>
      <c r="O109102" s="1">
        <v>41252</v>
      </c>
    </row>
    <row r="109103" spans="11:16" x14ac:dyDescent="0.3">
      <c r="K109103" t="s">
        <v>404633</v>
      </c>
      <c r="L109103" t="s">
        <v>404634</v>
      </c>
      <c r="M109103" t="s">
        <v>1836</v>
      </c>
      <c r="O109103" s="1">
        <v>41859</v>
      </c>
      <c r="P109103">
        <v>72800000</v>
      </c>
    </row>
    <row r="109104" spans="11:16" x14ac:dyDescent="0.3">
      <c r="K109104" t="s">
        <v>404635</v>
      </c>
      <c r="L109104" t="s">
        <v>404636</v>
      </c>
      <c r="M109104" t="s">
        <v>52</v>
      </c>
      <c r="O109104" t="s">
        <v>363288</v>
      </c>
    </row>
    <row r="109105" spans="11:16" x14ac:dyDescent="0.3">
      <c r="K109105" t="s">
        <v>404637</v>
      </c>
      <c r="L109105" t="s">
        <v>404638</v>
      </c>
      <c r="M109105" t="s">
        <v>324</v>
      </c>
      <c r="O109105" s="1">
        <v>39091</v>
      </c>
      <c r="P109105">
        <v>4111500</v>
      </c>
    </row>
    <row r="109106" spans="11:16" x14ac:dyDescent="0.3">
      <c r="K109106" t="s">
        <v>404639</v>
      </c>
      <c r="L109106" t="s">
        <v>404640</v>
      </c>
      <c r="M109106" t="s">
        <v>52</v>
      </c>
      <c r="O109106" t="s">
        <v>5111</v>
      </c>
      <c r="P109106">
        <v>260000</v>
      </c>
    </row>
    <row r="109107" spans="11:16" x14ac:dyDescent="0.3">
      <c r="K109107" t="s">
        <v>404639</v>
      </c>
      <c r="L109107" t="s">
        <v>404641</v>
      </c>
      <c r="M109107" t="s">
        <v>52</v>
      </c>
      <c r="O109107" t="s">
        <v>40806</v>
      </c>
      <c r="P109107">
        <v>411000</v>
      </c>
    </row>
    <row r="109108" spans="11:16" x14ac:dyDescent="0.3">
      <c r="K109108" t="s">
        <v>404639</v>
      </c>
      <c r="L109108" t="s">
        <v>404642</v>
      </c>
      <c r="M109108" t="s">
        <v>324</v>
      </c>
      <c r="O109108" s="1">
        <v>41981</v>
      </c>
      <c r="P109108">
        <v>975000</v>
      </c>
    </row>
    <row r="109109" spans="11:16" x14ac:dyDescent="0.3">
      <c r="K109109" t="s">
        <v>404643</v>
      </c>
      <c r="L109109" t="s">
        <v>404644</v>
      </c>
      <c r="M109109" t="s">
        <v>52</v>
      </c>
      <c r="O109109" s="1">
        <v>42015</v>
      </c>
      <c r="P109109">
        <v>10000</v>
      </c>
    </row>
    <row r="109110" spans="11:16" x14ac:dyDescent="0.3">
      <c r="K109110" t="s">
        <v>404645</v>
      </c>
      <c r="L109110" t="s">
        <v>404646</v>
      </c>
      <c r="M109110" t="s">
        <v>52</v>
      </c>
      <c r="O109110" s="1">
        <v>41275</v>
      </c>
      <c r="P109110">
        <v>70000</v>
      </c>
    </row>
    <row r="109111" spans="11:16" x14ac:dyDescent="0.3">
      <c r="K109111" t="s">
        <v>404645</v>
      </c>
      <c r="L109111" t="s">
        <v>404647</v>
      </c>
      <c r="M109111" t="s">
        <v>52</v>
      </c>
      <c r="O109111" s="1">
        <v>40919</v>
      </c>
      <c r="P109111">
        <v>50000</v>
      </c>
    </row>
    <row r="109112" spans="11:16" x14ac:dyDescent="0.3">
      <c r="K109112" t="s">
        <v>404648</v>
      </c>
      <c r="L109112" t="s">
        <v>404649</v>
      </c>
      <c r="M109112" t="s">
        <v>91</v>
      </c>
      <c r="O109112" t="s">
        <v>10926</v>
      </c>
    </row>
    <row r="109113" spans="11:16" x14ac:dyDescent="0.3">
      <c r="K109113" t="s">
        <v>404650</v>
      </c>
      <c r="L109113" t="s">
        <v>404651</v>
      </c>
      <c r="M109113" t="s">
        <v>91</v>
      </c>
      <c r="O109113" s="1">
        <v>41643</v>
      </c>
      <c r="P109113">
        <v>70000000</v>
      </c>
    </row>
    <row r="109114" spans="11:16" x14ac:dyDescent="0.3">
      <c r="K109114" t="s">
        <v>404652</v>
      </c>
      <c r="L109114" t="s">
        <v>404653</v>
      </c>
      <c r="M109114" t="s">
        <v>52</v>
      </c>
      <c r="O109114" s="1">
        <v>41186</v>
      </c>
      <c r="P109114">
        <v>110000</v>
      </c>
    </row>
    <row r="109115" spans="11:16" x14ac:dyDescent="0.3">
      <c r="K109115" t="s">
        <v>404654</v>
      </c>
      <c r="L109115" t="s">
        <v>404655</v>
      </c>
      <c r="M109115" t="s">
        <v>28</v>
      </c>
      <c r="O109115" t="s">
        <v>15722</v>
      </c>
      <c r="P109115">
        <v>18840000</v>
      </c>
    </row>
    <row r="109116" spans="11:16" x14ac:dyDescent="0.3">
      <c r="K109116" t="s">
        <v>404654</v>
      </c>
      <c r="L109116" t="s">
        <v>404656</v>
      </c>
      <c r="M109116" t="s">
        <v>233</v>
      </c>
      <c r="O109116" t="s">
        <v>20039</v>
      </c>
      <c r="P109116">
        <v>25000000</v>
      </c>
    </row>
    <row r="109117" spans="11:16" x14ac:dyDescent="0.3">
      <c r="K109117" t="s">
        <v>404654</v>
      </c>
      <c r="L109117" t="s">
        <v>404657</v>
      </c>
      <c r="M109117" t="s">
        <v>233</v>
      </c>
      <c r="O109117" t="s">
        <v>64981</v>
      </c>
      <c r="P109117">
        <v>57500000</v>
      </c>
    </row>
    <row r="109118" spans="11:16" x14ac:dyDescent="0.3">
      <c r="K109118" t="s">
        <v>404654</v>
      </c>
      <c r="L109118" t="s">
        <v>404658</v>
      </c>
      <c r="M109118" t="s">
        <v>233</v>
      </c>
      <c r="O109118" s="1">
        <v>41800</v>
      </c>
      <c r="P109118">
        <v>130000000</v>
      </c>
    </row>
    <row r="109119" spans="11:16" x14ac:dyDescent="0.3">
      <c r="K109119" t="s">
        <v>404659</v>
      </c>
      <c r="L109119" t="s">
        <v>404660</v>
      </c>
      <c r="M109119" t="s">
        <v>52</v>
      </c>
      <c r="O109119" s="1">
        <v>42010</v>
      </c>
      <c r="P109119">
        <v>2674996</v>
      </c>
    </row>
    <row r="109120" spans="11:16" x14ac:dyDescent="0.3">
      <c r="K109120" t="s">
        <v>404661</v>
      </c>
      <c r="L109120" t="s">
        <v>404662</v>
      </c>
      <c r="M109120" t="s">
        <v>233</v>
      </c>
      <c r="O109120" s="1">
        <v>42125</v>
      </c>
      <c r="P109120">
        <v>161000000</v>
      </c>
    </row>
    <row r="109121" spans="11:16" x14ac:dyDescent="0.3">
      <c r="K109121" t="s">
        <v>404663</v>
      </c>
      <c r="L109121" t="s">
        <v>404664</v>
      </c>
      <c r="M109121" t="s">
        <v>52</v>
      </c>
      <c r="O109121" s="1">
        <v>41824</v>
      </c>
    </row>
    <row r="109122" spans="11:16" x14ac:dyDescent="0.3">
      <c r="K109122" t="s">
        <v>404665</v>
      </c>
      <c r="L109122" t="s">
        <v>404666</v>
      </c>
      <c r="M109122" t="s">
        <v>52</v>
      </c>
      <c r="O109122" s="1">
        <v>40911</v>
      </c>
    </row>
    <row r="109123" spans="11:16" x14ac:dyDescent="0.3">
      <c r="K109123" t="s">
        <v>404665</v>
      </c>
      <c r="L109123" t="s">
        <v>404667</v>
      </c>
      <c r="M109123" t="s">
        <v>52</v>
      </c>
      <c r="O109123" t="s">
        <v>24561</v>
      </c>
      <c r="P109123">
        <v>1200000</v>
      </c>
    </row>
    <row r="109124" spans="11:16" x14ac:dyDescent="0.3">
      <c r="K109124" t="s">
        <v>404668</v>
      </c>
      <c r="L109124" t="s">
        <v>404669</v>
      </c>
      <c r="M109124" t="s">
        <v>28</v>
      </c>
      <c r="O109124" s="1">
        <v>40909</v>
      </c>
    </row>
    <row r="109125" spans="11:16" x14ac:dyDescent="0.3">
      <c r="K109125" t="s">
        <v>404668</v>
      </c>
      <c r="L109125" t="s">
        <v>404670</v>
      </c>
      <c r="M109125" t="s">
        <v>28</v>
      </c>
      <c r="N109125" t="s">
        <v>40</v>
      </c>
      <c r="O109125" s="1">
        <v>41551</v>
      </c>
      <c r="P109125">
        <v>7000000</v>
      </c>
    </row>
    <row r="109126" spans="11:16" x14ac:dyDescent="0.3">
      <c r="K109126" t="s">
        <v>404668</v>
      </c>
      <c r="L109126" t="s">
        <v>404671</v>
      </c>
      <c r="M109126" t="s">
        <v>28</v>
      </c>
      <c r="N109126" t="s">
        <v>29</v>
      </c>
      <c r="O109126" s="1">
        <v>42279</v>
      </c>
      <c r="P109126">
        <v>15000000</v>
      </c>
    </row>
    <row r="109127" spans="11:16" x14ac:dyDescent="0.3">
      <c r="K109127" t="s">
        <v>404668</v>
      </c>
      <c r="L109127" t="s">
        <v>404672</v>
      </c>
      <c r="M109127" t="s">
        <v>28</v>
      </c>
      <c r="O109127" s="1">
        <v>41038</v>
      </c>
      <c r="P109127">
        <v>1000000</v>
      </c>
    </row>
    <row r="109128" spans="11:16" x14ac:dyDescent="0.3">
      <c r="K109128" t="s">
        <v>404668</v>
      </c>
      <c r="L109128" t="s">
        <v>404673</v>
      </c>
      <c r="M109128" t="s">
        <v>28</v>
      </c>
      <c r="O109128" s="1">
        <v>41825</v>
      </c>
      <c r="P109128">
        <v>3000000</v>
      </c>
    </row>
    <row r="109129" spans="11:16" x14ac:dyDescent="0.3">
      <c r="K109129" t="s">
        <v>404674</v>
      </c>
      <c r="L109129" t="s">
        <v>404675</v>
      </c>
      <c r="M109129" t="s">
        <v>52</v>
      </c>
      <c r="O109129" s="1">
        <v>41154</v>
      </c>
    </row>
    <row r="109130" spans="11:16" x14ac:dyDescent="0.3">
      <c r="K109130" t="s">
        <v>404674</v>
      </c>
      <c r="L109130" t="s">
        <v>404676</v>
      </c>
      <c r="M109130" t="s">
        <v>28</v>
      </c>
      <c r="O109130" s="1">
        <v>42310</v>
      </c>
    </row>
    <row r="109131" spans="11:16" x14ac:dyDescent="0.3">
      <c r="K109131" t="s">
        <v>404677</v>
      </c>
      <c r="L109131" t="s">
        <v>404678</v>
      </c>
      <c r="M109131" t="s">
        <v>52</v>
      </c>
      <c r="O109131" s="1">
        <v>39821</v>
      </c>
      <c r="P109131">
        <v>400000</v>
      </c>
    </row>
    <row r="109132" spans="11:16" x14ac:dyDescent="0.3">
      <c r="K109132" t="s">
        <v>404677</v>
      </c>
      <c r="L109132" t="s">
        <v>404679</v>
      </c>
      <c r="M109132" t="s">
        <v>28</v>
      </c>
      <c r="N109132" t="s">
        <v>40</v>
      </c>
      <c r="O109132" s="1">
        <v>40545</v>
      </c>
      <c r="P109132">
        <v>1000000</v>
      </c>
    </row>
    <row r="109133" spans="11:16" x14ac:dyDescent="0.3">
      <c r="K109133" t="s">
        <v>404680</v>
      </c>
      <c r="L109133" t="s">
        <v>404681</v>
      </c>
      <c r="M109133" t="s">
        <v>28</v>
      </c>
      <c r="O109133" t="s">
        <v>10208</v>
      </c>
      <c r="P109133">
        <v>9000000</v>
      </c>
    </row>
    <row r="109134" spans="11:16" x14ac:dyDescent="0.3">
      <c r="K109134" t="s">
        <v>404680</v>
      </c>
      <c r="L109134" t="s">
        <v>404682</v>
      </c>
      <c r="M109134" t="s">
        <v>28</v>
      </c>
      <c r="O109134" t="s">
        <v>7603</v>
      </c>
      <c r="P109134">
        <v>5000000</v>
      </c>
    </row>
    <row r="109135" spans="11:16" x14ac:dyDescent="0.3">
      <c r="K109135" t="s">
        <v>404680</v>
      </c>
      <c r="L109135" t="s">
        <v>404683</v>
      </c>
      <c r="M109135" t="s">
        <v>28</v>
      </c>
      <c r="O109135" t="s">
        <v>690</v>
      </c>
      <c r="P109135">
        <v>14500000</v>
      </c>
    </row>
    <row r="109136" spans="11:16" x14ac:dyDescent="0.3">
      <c r="K109136" t="s">
        <v>404680</v>
      </c>
      <c r="L109136" t="s">
        <v>404684</v>
      </c>
      <c r="M109136" t="s">
        <v>28</v>
      </c>
      <c r="O109136" t="s">
        <v>1654</v>
      </c>
      <c r="P109136">
        <v>22000000</v>
      </c>
    </row>
    <row r="109137" spans="11:16" x14ac:dyDescent="0.3">
      <c r="K109137" t="s">
        <v>404685</v>
      </c>
      <c r="L109137" t="s">
        <v>404686</v>
      </c>
      <c r="M109137" t="s">
        <v>52</v>
      </c>
      <c r="O109137" s="1">
        <v>41286</v>
      </c>
      <c r="P109137">
        <v>275000</v>
      </c>
    </row>
    <row r="109138" spans="11:16" x14ac:dyDescent="0.3">
      <c r="K109138" t="s">
        <v>404687</v>
      </c>
      <c r="L109138" t="s">
        <v>404688</v>
      </c>
      <c r="M109138" t="s">
        <v>28</v>
      </c>
      <c r="O109138" t="s">
        <v>8049</v>
      </c>
    </row>
    <row r="109139" spans="11:16" x14ac:dyDescent="0.3">
      <c r="K109139" t="s">
        <v>404687</v>
      </c>
      <c r="L109139" t="s">
        <v>404689</v>
      </c>
      <c r="M109139" t="s">
        <v>52</v>
      </c>
      <c r="O109139" s="1">
        <v>41280</v>
      </c>
    </row>
    <row r="109140" spans="11:16" x14ac:dyDescent="0.3">
      <c r="K109140" t="s">
        <v>404690</v>
      </c>
      <c r="L109140" t="s">
        <v>404691</v>
      </c>
      <c r="M109140" t="s">
        <v>52</v>
      </c>
      <c r="O109140" s="1">
        <v>41282</v>
      </c>
      <c r="P109140">
        <v>2450000</v>
      </c>
    </row>
    <row r="109141" spans="11:16" x14ac:dyDescent="0.3">
      <c r="K109141" t="s">
        <v>404690</v>
      </c>
      <c r="L109141" t="s">
        <v>404692</v>
      </c>
      <c r="M109141" t="s">
        <v>28</v>
      </c>
      <c r="N109141" t="s">
        <v>40</v>
      </c>
      <c r="O109141" s="1">
        <v>41770</v>
      </c>
      <c r="P109141">
        <v>5600000</v>
      </c>
    </row>
    <row r="109142" spans="11:16" x14ac:dyDescent="0.3">
      <c r="K109142" t="s">
        <v>404693</v>
      </c>
      <c r="L109142" t="s">
        <v>404694</v>
      </c>
      <c r="M109142" t="s">
        <v>1836</v>
      </c>
      <c r="O109142" s="1">
        <v>40914</v>
      </c>
      <c r="P109142">
        <v>26000000</v>
      </c>
    </row>
    <row r="109143" spans="11:16" x14ac:dyDescent="0.3">
      <c r="K109143" t="s">
        <v>404693</v>
      </c>
      <c r="L109143" t="s">
        <v>404695</v>
      </c>
      <c r="M109143" t="s">
        <v>1836</v>
      </c>
      <c r="O109143" t="s">
        <v>8938</v>
      </c>
      <c r="P109143">
        <v>30466131</v>
      </c>
    </row>
    <row r="109144" spans="11:16" x14ac:dyDescent="0.3">
      <c r="K109144" t="s">
        <v>404693</v>
      </c>
      <c r="L109144" t="s">
        <v>404696</v>
      </c>
      <c r="M109144" t="s">
        <v>256</v>
      </c>
      <c r="O109144" s="1">
        <v>41767</v>
      </c>
      <c r="P109144">
        <v>10000000</v>
      </c>
    </row>
    <row r="109145" spans="11:16" x14ac:dyDescent="0.3">
      <c r="K109145" t="s">
        <v>404693</v>
      </c>
      <c r="L109145" t="s">
        <v>404697</v>
      </c>
      <c r="M109145" t="s">
        <v>1836</v>
      </c>
      <c r="O109145" t="s">
        <v>6712</v>
      </c>
      <c r="P109145">
        <v>25000000</v>
      </c>
    </row>
    <row r="109146" spans="11:16" x14ac:dyDescent="0.3">
      <c r="K109146" t="s">
        <v>404698</v>
      </c>
      <c r="L109146" t="s">
        <v>404699</v>
      </c>
      <c r="M109146" t="s">
        <v>28</v>
      </c>
      <c r="N109146" t="s">
        <v>40</v>
      </c>
      <c r="O109146" s="1">
        <v>40544</v>
      </c>
      <c r="P109146">
        <v>8000000</v>
      </c>
    </row>
    <row r="109147" spans="11:16" x14ac:dyDescent="0.3">
      <c r="K109147" t="s">
        <v>404698</v>
      </c>
      <c r="L109147" t="s">
        <v>404700</v>
      </c>
      <c r="M109147" t="s">
        <v>28</v>
      </c>
      <c r="N109147" t="s">
        <v>29</v>
      </c>
      <c r="O109147" s="1">
        <v>41974</v>
      </c>
      <c r="P109147">
        <v>120000000</v>
      </c>
    </row>
    <row r="109148" spans="11:16" x14ac:dyDescent="0.3">
      <c r="K109148" t="s">
        <v>404701</v>
      </c>
      <c r="L109148" t="s">
        <v>404702</v>
      </c>
      <c r="M109148" t="s">
        <v>28</v>
      </c>
      <c r="N109148" t="s">
        <v>40</v>
      </c>
      <c r="O109148" t="s">
        <v>78106</v>
      </c>
      <c r="P109148">
        <v>3500000</v>
      </c>
    </row>
    <row r="109149" spans="11:16" x14ac:dyDescent="0.3">
      <c r="K109149" t="s">
        <v>404703</v>
      </c>
      <c r="L109149" t="s">
        <v>404704</v>
      </c>
      <c r="M109149" t="s">
        <v>28</v>
      </c>
      <c r="N109149" t="s">
        <v>40</v>
      </c>
      <c r="O109149" t="s">
        <v>3104</v>
      </c>
    </row>
    <row r="109150" spans="11:16" x14ac:dyDescent="0.3">
      <c r="K109150" t="s">
        <v>404703</v>
      </c>
      <c r="L109150" t="s">
        <v>404705</v>
      </c>
      <c r="M109150" t="s">
        <v>28</v>
      </c>
      <c r="O109150" s="1">
        <v>41066</v>
      </c>
      <c r="P109150">
        <v>3000000</v>
      </c>
    </row>
    <row r="109151" spans="11:16" x14ac:dyDescent="0.3">
      <c r="K109151" t="s">
        <v>404703</v>
      </c>
      <c r="L109151" t="s">
        <v>404706</v>
      </c>
      <c r="M109151" t="s">
        <v>28</v>
      </c>
      <c r="O109151" t="s">
        <v>10824</v>
      </c>
      <c r="P109151">
        <v>11000000</v>
      </c>
    </row>
    <row r="109152" spans="11:16" x14ac:dyDescent="0.3">
      <c r="K109152" t="s">
        <v>404707</v>
      </c>
      <c r="L109152" t="s">
        <v>404708</v>
      </c>
      <c r="M109152" t="s">
        <v>28</v>
      </c>
      <c r="N109152" t="s">
        <v>40</v>
      </c>
      <c r="O109152" s="1">
        <v>41286</v>
      </c>
      <c r="P109152">
        <v>1639344</v>
      </c>
    </row>
    <row r="109153" spans="11:16" x14ac:dyDescent="0.3">
      <c r="K109153" t="s">
        <v>404709</v>
      </c>
      <c r="L109153" t="s">
        <v>404710</v>
      </c>
      <c r="M109153" t="s">
        <v>324</v>
      </c>
      <c r="O109153" s="1">
        <v>40918</v>
      </c>
      <c r="P109153">
        <v>40000000</v>
      </c>
    </row>
    <row r="109154" spans="11:16" x14ac:dyDescent="0.3">
      <c r="K109154" t="s">
        <v>404711</v>
      </c>
      <c r="L109154" t="s">
        <v>404712</v>
      </c>
      <c r="M109154" t="s">
        <v>28</v>
      </c>
      <c r="N109154" t="s">
        <v>493</v>
      </c>
      <c r="O109154" s="1">
        <v>39819</v>
      </c>
      <c r="P109154">
        <v>2079062</v>
      </c>
    </row>
    <row r="109155" spans="11:16" x14ac:dyDescent="0.3">
      <c r="K109155" t="s">
        <v>404711</v>
      </c>
      <c r="L109155" t="s">
        <v>404713</v>
      </c>
      <c r="M109155" t="s">
        <v>28</v>
      </c>
      <c r="N109155" t="s">
        <v>40</v>
      </c>
      <c r="O109155" s="1">
        <v>39088</v>
      </c>
      <c r="P109155">
        <v>4313725</v>
      </c>
    </row>
    <row r="109156" spans="11:16" x14ac:dyDescent="0.3">
      <c r="K109156" t="s">
        <v>404711</v>
      </c>
      <c r="L109156" t="s">
        <v>404714</v>
      </c>
      <c r="M109156" t="s">
        <v>28</v>
      </c>
      <c r="N109156" t="s">
        <v>1189</v>
      </c>
      <c r="O109156" s="1">
        <v>39822</v>
      </c>
      <c r="P109156">
        <v>4392386</v>
      </c>
    </row>
    <row r="109157" spans="11:16" x14ac:dyDescent="0.3">
      <c r="K109157" t="s">
        <v>404711</v>
      </c>
      <c r="L109157" t="s">
        <v>404715</v>
      </c>
      <c r="M109157" t="s">
        <v>28</v>
      </c>
      <c r="N109157" t="s">
        <v>29</v>
      </c>
      <c r="O109157" s="1">
        <v>39458</v>
      </c>
      <c r="P109157">
        <v>5847953</v>
      </c>
    </row>
    <row r="109158" spans="11:16" x14ac:dyDescent="0.3">
      <c r="K109158" t="s">
        <v>404716</v>
      </c>
      <c r="L109158" t="s">
        <v>404717</v>
      </c>
      <c r="M109158" t="s">
        <v>28</v>
      </c>
      <c r="N109158" t="s">
        <v>40</v>
      </c>
      <c r="O109158" s="1">
        <v>38721</v>
      </c>
      <c r="P109158">
        <v>5000000</v>
      </c>
    </row>
    <row r="109159" spans="11:16" x14ac:dyDescent="0.3">
      <c r="K109159" t="s">
        <v>404716</v>
      </c>
      <c r="L109159" t="s">
        <v>404718</v>
      </c>
      <c r="M109159" t="s">
        <v>28</v>
      </c>
      <c r="N109159" t="s">
        <v>29</v>
      </c>
      <c r="O109159" s="1">
        <v>39092</v>
      </c>
      <c r="P109159">
        <v>6120000</v>
      </c>
    </row>
    <row r="109160" spans="11:16" x14ac:dyDescent="0.3">
      <c r="K109160" t="s">
        <v>404719</v>
      </c>
      <c r="L109160" t="s">
        <v>404720</v>
      </c>
      <c r="M109160" t="s">
        <v>324</v>
      </c>
      <c r="O109160" s="1">
        <v>41643</v>
      </c>
      <c r="P109160">
        <v>483610</v>
      </c>
    </row>
    <row r="109161" spans="11:16" x14ac:dyDescent="0.3">
      <c r="K109161" t="s">
        <v>404721</v>
      </c>
      <c r="L109161" t="s">
        <v>404722</v>
      </c>
      <c r="M109161" t="s">
        <v>9286</v>
      </c>
      <c r="O109161" s="1">
        <v>41646</v>
      </c>
    </row>
    <row r="109162" spans="11:16" x14ac:dyDescent="0.3">
      <c r="K109162" t="s">
        <v>404721</v>
      </c>
      <c r="L109162" t="s">
        <v>404723</v>
      </c>
      <c r="M109162" t="s">
        <v>9286</v>
      </c>
      <c r="O109162" t="s">
        <v>3446</v>
      </c>
      <c r="P109162">
        <v>40000</v>
      </c>
    </row>
    <row r="109163" spans="11:16" x14ac:dyDescent="0.3">
      <c r="K109163" t="s">
        <v>404724</v>
      </c>
      <c r="L109163" t="s">
        <v>404725</v>
      </c>
      <c r="M109163" t="s">
        <v>28</v>
      </c>
      <c r="N109163" t="s">
        <v>40</v>
      </c>
      <c r="O109163" s="1">
        <v>41984</v>
      </c>
      <c r="P109163">
        <v>2200000</v>
      </c>
    </row>
    <row r="109164" spans="11:16" x14ac:dyDescent="0.3">
      <c r="K109164" t="s">
        <v>404724</v>
      </c>
      <c r="L109164" t="s">
        <v>404726</v>
      </c>
      <c r="M109164" t="s">
        <v>52</v>
      </c>
      <c r="O109164" s="1">
        <v>40916</v>
      </c>
      <c r="P109164">
        <v>550000</v>
      </c>
    </row>
    <row r="109165" spans="11:16" x14ac:dyDescent="0.3">
      <c r="K109165" t="s">
        <v>404727</v>
      </c>
      <c r="L109165" t="s">
        <v>404728</v>
      </c>
      <c r="M109165" t="s">
        <v>324</v>
      </c>
      <c r="O109165" s="1">
        <v>40909</v>
      </c>
      <c r="P109165">
        <v>450000</v>
      </c>
    </row>
    <row r="109166" spans="11:16" x14ac:dyDescent="0.3">
      <c r="K109166" t="s">
        <v>404727</v>
      </c>
      <c r="L109166" t="s">
        <v>404729</v>
      </c>
      <c r="M109166" t="s">
        <v>28</v>
      </c>
      <c r="O109166" s="1">
        <v>42284</v>
      </c>
      <c r="P109166">
        <v>346670</v>
      </c>
    </row>
    <row r="109167" spans="11:16" x14ac:dyDescent="0.3">
      <c r="K109167" t="s">
        <v>404727</v>
      </c>
      <c r="L109167" t="s">
        <v>404730</v>
      </c>
      <c r="M109167" t="s">
        <v>52</v>
      </c>
      <c r="O109167" s="1">
        <v>40548</v>
      </c>
      <c r="P109167">
        <v>15000</v>
      </c>
    </row>
    <row r="109168" spans="11:16" x14ac:dyDescent="0.3">
      <c r="K109168" t="s">
        <v>404731</v>
      </c>
      <c r="L109168" t="s">
        <v>404732</v>
      </c>
      <c r="M109168" t="s">
        <v>52</v>
      </c>
      <c r="O109168" s="1">
        <v>40916</v>
      </c>
      <c r="P109168">
        <v>450000</v>
      </c>
    </row>
    <row r="109169" spans="11:16" x14ac:dyDescent="0.3">
      <c r="K109169" t="s">
        <v>404733</v>
      </c>
      <c r="L109169" t="s">
        <v>404734</v>
      </c>
      <c r="M109169" t="s">
        <v>52</v>
      </c>
      <c r="O109169" t="s">
        <v>67293</v>
      </c>
      <c r="P109169">
        <v>0</v>
      </c>
    </row>
    <row r="109170" spans="11:16" x14ac:dyDescent="0.3">
      <c r="K109170" t="s">
        <v>404735</v>
      </c>
      <c r="L109170" t="s">
        <v>404736</v>
      </c>
      <c r="M109170" t="s">
        <v>52</v>
      </c>
      <c r="O109170" t="s">
        <v>9539</v>
      </c>
    </row>
    <row r="109171" spans="11:16" x14ac:dyDescent="0.3">
      <c r="K109171" t="s">
        <v>404737</v>
      </c>
      <c r="L109171" t="s">
        <v>404738</v>
      </c>
      <c r="M109171" t="s">
        <v>28</v>
      </c>
      <c r="N109171" t="s">
        <v>29</v>
      </c>
      <c r="O109171" t="s">
        <v>306</v>
      </c>
      <c r="P109171">
        <v>10000000</v>
      </c>
    </row>
    <row r="109172" spans="11:16" x14ac:dyDescent="0.3">
      <c r="K109172" t="s">
        <v>404737</v>
      </c>
      <c r="L109172" t="s">
        <v>404739</v>
      </c>
      <c r="M109172" t="s">
        <v>28</v>
      </c>
      <c r="N109172" t="s">
        <v>40</v>
      </c>
      <c r="O109172" t="s">
        <v>96649</v>
      </c>
      <c r="P109172">
        <v>13000000</v>
      </c>
    </row>
    <row r="109173" spans="11:16" x14ac:dyDescent="0.3">
      <c r="K109173" t="s">
        <v>404737</v>
      </c>
      <c r="L109173" t="s">
        <v>404740</v>
      </c>
      <c r="M109173" t="s">
        <v>223</v>
      </c>
      <c r="O109173" s="1">
        <v>40818</v>
      </c>
    </row>
    <row r="109174" spans="11:16" x14ac:dyDescent="0.3">
      <c r="K109174" t="s">
        <v>404737</v>
      </c>
      <c r="L109174" t="s">
        <v>404741</v>
      </c>
      <c r="M109174" t="s">
        <v>28</v>
      </c>
      <c r="N109174" t="s">
        <v>40</v>
      </c>
      <c r="O109174" s="1">
        <v>39451</v>
      </c>
    </row>
    <row r="109175" spans="11:16" x14ac:dyDescent="0.3">
      <c r="K109175" t="s">
        <v>404737</v>
      </c>
      <c r="L109175" t="s">
        <v>404742</v>
      </c>
      <c r="M109175" t="s">
        <v>28</v>
      </c>
      <c r="N109175" t="s">
        <v>40</v>
      </c>
      <c r="O109175" t="s">
        <v>4071</v>
      </c>
    </row>
    <row r="109176" spans="11:16" x14ac:dyDescent="0.3">
      <c r="K109176" t="s">
        <v>404737</v>
      </c>
      <c r="L109176" t="s">
        <v>404743</v>
      </c>
      <c r="M109176" t="s">
        <v>28</v>
      </c>
      <c r="N109176" t="s">
        <v>40</v>
      </c>
      <c r="O109176" t="s">
        <v>2130</v>
      </c>
    </row>
    <row r="109177" spans="11:16" x14ac:dyDescent="0.3">
      <c r="K109177" t="s">
        <v>404744</v>
      </c>
      <c r="L109177" t="s">
        <v>404745</v>
      </c>
      <c r="M109177" t="s">
        <v>28</v>
      </c>
      <c r="N109177" t="s">
        <v>40</v>
      </c>
      <c r="O109177" s="1">
        <v>40549</v>
      </c>
    </row>
    <row r="109178" spans="11:16" x14ac:dyDescent="0.3">
      <c r="K109178" t="s">
        <v>404746</v>
      </c>
      <c r="L109178" t="s">
        <v>404747</v>
      </c>
      <c r="M109178" t="s">
        <v>324</v>
      </c>
      <c r="O109178" s="1">
        <v>40549</v>
      </c>
    </row>
    <row r="109179" spans="11:16" x14ac:dyDescent="0.3">
      <c r="K109179" t="s">
        <v>404748</v>
      </c>
      <c r="L109179" t="s">
        <v>404749</v>
      </c>
      <c r="M109179" t="s">
        <v>52</v>
      </c>
      <c r="O109179" s="1">
        <v>41548</v>
      </c>
      <c r="P109179">
        <v>800000</v>
      </c>
    </row>
    <row r="109180" spans="11:16" x14ac:dyDescent="0.3">
      <c r="K109180" t="s">
        <v>404748</v>
      </c>
      <c r="L109180" t="s">
        <v>404750</v>
      </c>
      <c r="M109180" t="s">
        <v>28</v>
      </c>
      <c r="N109180" t="s">
        <v>40</v>
      </c>
      <c r="O109180" t="s">
        <v>476</v>
      </c>
      <c r="P109180">
        <v>1500000</v>
      </c>
    </row>
    <row r="109181" spans="11:16" x14ac:dyDescent="0.3">
      <c r="K109181" t="s">
        <v>404751</v>
      </c>
      <c r="L109181" t="s">
        <v>404752</v>
      </c>
      <c r="M109181" t="s">
        <v>52</v>
      </c>
      <c r="O109181" s="1">
        <v>40911</v>
      </c>
      <c r="P109181">
        <v>200000</v>
      </c>
    </row>
    <row r="109182" spans="11:16" x14ac:dyDescent="0.3">
      <c r="K109182" t="s">
        <v>404753</v>
      </c>
      <c r="L109182" t="s">
        <v>404754</v>
      </c>
      <c r="M109182" t="s">
        <v>52</v>
      </c>
      <c r="O109182" s="1">
        <v>42006</v>
      </c>
      <c r="P109182">
        <v>80000</v>
      </c>
    </row>
    <row r="109183" spans="11:16" x14ac:dyDescent="0.3">
      <c r="K109183" t="s">
        <v>404755</v>
      </c>
      <c r="L109183" t="s">
        <v>404756</v>
      </c>
      <c r="M109183" t="s">
        <v>324</v>
      </c>
      <c r="O109183" s="1">
        <v>36161</v>
      </c>
      <c r="P109183">
        <v>400000</v>
      </c>
    </row>
    <row r="109184" spans="11:16" x14ac:dyDescent="0.3">
      <c r="K109184" t="s">
        <v>404755</v>
      </c>
      <c r="L109184" t="s">
        <v>404757</v>
      </c>
      <c r="M109184" t="s">
        <v>1537</v>
      </c>
      <c r="O109184" t="s">
        <v>49854</v>
      </c>
    </row>
    <row r="109185" spans="11:16" x14ac:dyDescent="0.3">
      <c r="K109185" t="s">
        <v>404755</v>
      </c>
      <c r="L109185" t="s">
        <v>404758</v>
      </c>
      <c r="M109185" t="s">
        <v>28</v>
      </c>
      <c r="N109185" t="s">
        <v>40</v>
      </c>
      <c r="O109185" s="1">
        <v>36805</v>
      </c>
      <c r="P109185">
        <v>2036189</v>
      </c>
    </row>
    <row r="109186" spans="11:16" x14ac:dyDescent="0.3">
      <c r="K109186" t="s">
        <v>404755</v>
      </c>
      <c r="L109186" t="s">
        <v>404759</v>
      </c>
      <c r="M109186" t="s">
        <v>1836</v>
      </c>
      <c r="O109186" s="1">
        <v>38513</v>
      </c>
      <c r="P109186">
        <v>2250000</v>
      </c>
    </row>
    <row r="109187" spans="11:16" x14ac:dyDescent="0.3">
      <c r="K109187" t="s">
        <v>404755</v>
      </c>
      <c r="L109187" t="s">
        <v>404760</v>
      </c>
      <c r="M109187" t="s">
        <v>1537</v>
      </c>
      <c r="O109187" s="1">
        <v>41590</v>
      </c>
      <c r="P109187">
        <v>7718867</v>
      </c>
    </row>
    <row r="109188" spans="11:16" x14ac:dyDescent="0.3">
      <c r="K109188" t="s">
        <v>404755</v>
      </c>
      <c r="L109188" t="s">
        <v>404761</v>
      </c>
      <c r="M109188" t="s">
        <v>1836</v>
      </c>
      <c r="O109188" s="1">
        <v>39393</v>
      </c>
      <c r="P109188">
        <v>1217747</v>
      </c>
    </row>
    <row r="109189" spans="11:16" x14ac:dyDescent="0.3">
      <c r="K109189" t="s">
        <v>404762</v>
      </c>
      <c r="L109189" t="s">
        <v>404763</v>
      </c>
      <c r="M109189" t="s">
        <v>52</v>
      </c>
      <c r="O109189" s="1">
        <v>41641</v>
      </c>
      <c r="P109189">
        <v>810000</v>
      </c>
    </row>
    <row r="109190" spans="11:16" x14ac:dyDescent="0.3">
      <c r="K109190" t="s">
        <v>404762</v>
      </c>
      <c r="L109190" t="s">
        <v>404764</v>
      </c>
      <c r="M109190" t="s">
        <v>52</v>
      </c>
      <c r="O109190" t="s">
        <v>53314</v>
      </c>
    </row>
    <row r="109191" spans="11:16" x14ac:dyDescent="0.3">
      <c r="K109191" t="s">
        <v>404762</v>
      </c>
      <c r="L109191" t="s">
        <v>404765</v>
      </c>
      <c r="M109191" t="s">
        <v>52</v>
      </c>
      <c r="O109191" s="1">
        <v>40917</v>
      </c>
      <c r="P109191">
        <v>546320</v>
      </c>
    </row>
    <row r="109192" spans="11:16" x14ac:dyDescent="0.3">
      <c r="K109192" t="s">
        <v>404766</v>
      </c>
      <c r="L109192" t="s">
        <v>404767</v>
      </c>
      <c r="M109192" t="s">
        <v>28</v>
      </c>
      <c r="N109192" t="s">
        <v>40</v>
      </c>
      <c r="O109192" t="s">
        <v>5944</v>
      </c>
      <c r="P109192">
        <v>5500000</v>
      </c>
    </row>
    <row r="109193" spans="11:16" x14ac:dyDescent="0.3">
      <c r="K109193" t="s">
        <v>404768</v>
      </c>
      <c r="L109193" t="s">
        <v>404769</v>
      </c>
      <c r="M109193" t="s">
        <v>52</v>
      </c>
      <c r="O109193" s="1">
        <v>42288</v>
      </c>
      <c r="P109193">
        <v>500000</v>
      </c>
    </row>
    <row r="109194" spans="11:16" x14ac:dyDescent="0.3">
      <c r="K109194" t="s">
        <v>404770</v>
      </c>
      <c r="L109194" t="s">
        <v>404771</v>
      </c>
      <c r="M109194" t="s">
        <v>52</v>
      </c>
      <c r="O109194" t="s">
        <v>6274</v>
      </c>
      <c r="P109194">
        <v>600000</v>
      </c>
    </row>
    <row r="109195" spans="11:16" x14ac:dyDescent="0.3">
      <c r="K109195" t="s">
        <v>404772</v>
      </c>
      <c r="L109195" t="s">
        <v>404773</v>
      </c>
      <c r="M109195" t="s">
        <v>52</v>
      </c>
      <c r="O109195" s="1">
        <v>41285</v>
      </c>
    </row>
    <row r="109196" spans="11:16" x14ac:dyDescent="0.3">
      <c r="K109196" t="s">
        <v>404774</v>
      </c>
      <c r="L109196" t="s">
        <v>404775</v>
      </c>
      <c r="M109196" t="s">
        <v>28</v>
      </c>
      <c r="O109196" t="s">
        <v>58363</v>
      </c>
      <c r="P109196">
        <v>4000000</v>
      </c>
    </row>
    <row r="109197" spans="11:16" x14ac:dyDescent="0.3">
      <c r="K109197" t="s">
        <v>404776</v>
      </c>
      <c r="L109197" t="s">
        <v>404777</v>
      </c>
      <c r="M109197" t="s">
        <v>52</v>
      </c>
      <c r="O109197" s="1">
        <v>40550</v>
      </c>
      <c r="P109197">
        <v>18000</v>
      </c>
    </row>
    <row r="109198" spans="11:16" x14ac:dyDescent="0.3">
      <c r="K109198" t="s">
        <v>404776</v>
      </c>
      <c r="L109198" t="s">
        <v>404778</v>
      </c>
      <c r="M109198" t="s">
        <v>52</v>
      </c>
      <c r="O109198" s="1">
        <v>41160</v>
      </c>
      <c r="P109198">
        <v>1000000</v>
      </c>
    </row>
    <row r="109199" spans="11:16" x14ac:dyDescent="0.3">
      <c r="K109199" t="s">
        <v>404776</v>
      </c>
      <c r="L109199" t="s">
        <v>404779</v>
      </c>
      <c r="M109199" t="s">
        <v>324</v>
      </c>
      <c r="O109199" s="1">
        <v>40555</v>
      </c>
    </row>
    <row r="109200" spans="11:16" x14ac:dyDescent="0.3">
      <c r="K109200" t="s">
        <v>404780</v>
      </c>
      <c r="L109200" t="s">
        <v>404781</v>
      </c>
      <c r="M109200" t="s">
        <v>91</v>
      </c>
      <c r="O109200" t="s">
        <v>25729</v>
      </c>
    </row>
    <row r="109201" spans="11:16" x14ac:dyDescent="0.3">
      <c r="K109201" t="s">
        <v>404782</v>
      </c>
      <c r="L109201" t="s">
        <v>404783</v>
      </c>
      <c r="M109201" t="s">
        <v>28</v>
      </c>
      <c r="O109201" s="1">
        <v>39449</v>
      </c>
      <c r="P109201">
        <v>5000000</v>
      </c>
    </row>
    <row r="109202" spans="11:16" x14ac:dyDescent="0.3">
      <c r="K109202" t="s">
        <v>404782</v>
      </c>
      <c r="L109202" t="s">
        <v>404784</v>
      </c>
      <c r="M109202" t="s">
        <v>28</v>
      </c>
      <c r="N109202" t="s">
        <v>29</v>
      </c>
      <c r="O109202" s="1">
        <v>40544</v>
      </c>
      <c r="P109202">
        <v>16000000</v>
      </c>
    </row>
    <row r="109203" spans="11:16" x14ac:dyDescent="0.3">
      <c r="K109203" t="s">
        <v>404782</v>
      </c>
      <c r="L109203" t="s">
        <v>404785</v>
      </c>
      <c r="M109203" t="s">
        <v>28</v>
      </c>
      <c r="N109203" t="s">
        <v>493</v>
      </c>
      <c r="O109203" t="s">
        <v>22688</v>
      </c>
    </row>
    <row r="109204" spans="11:16" x14ac:dyDescent="0.3">
      <c r="K109204" t="s">
        <v>404786</v>
      </c>
      <c r="L109204" t="s">
        <v>404787</v>
      </c>
      <c r="M109204" t="s">
        <v>28</v>
      </c>
      <c r="O109204" t="s">
        <v>25527</v>
      </c>
    </row>
    <row r="109205" spans="11:16" x14ac:dyDescent="0.3">
      <c r="K109205" t="s">
        <v>404788</v>
      </c>
      <c r="L109205" t="s">
        <v>404789</v>
      </c>
      <c r="M109205" t="s">
        <v>91</v>
      </c>
      <c r="O109205" s="1">
        <v>41404</v>
      </c>
      <c r="P109205">
        <v>9326</v>
      </c>
    </row>
    <row r="109206" spans="11:16" x14ac:dyDescent="0.3">
      <c r="K109206" t="s">
        <v>404790</v>
      </c>
      <c r="L109206" t="s">
        <v>404791</v>
      </c>
      <c r="M109206" t="s">
        <v>52</v>
      </c>
      <c r="O109206" s="1">
        <v>41885</v>
      </c>
      <c r="P109206">
        <v>60000</v>
      </c>
    </row>
    <row r="109207" spans="11:16" x14ac:dyDescent="0.3">
      <c r="K109207" t="s">
        <v>404790</v>
      </c>
      <c r="L109207" t="s">
        <v>404792</v>
      </c>
      <c r="M109207" t="s">
        <v>52</v>
      </c>
      <c r="O109207" s="1">
        <v>41769</v>
      </c>
    </row>
    <row r="109208" spans="11:16" x14ac:dyDescent="0.3">
      <c r="K109208" t="s">
        <v>404793</v>
      </c>
      <c r="L109208" t="s">
        <v>404794</v>
      </c>
      <c r="M109208" t="s">
        <v>52</v>
      </c>
      <c r="O109208" s="1">
        <v>42041</v>
      </c>
    </row>
    <row r="109209" spans="11:16" x14ac:dyDescent="0.3">
      <c r="K109209" t="s">
        <v>404795</v>
      </c>
      <c r="L109209" t="s">
        <v>404796</v>
      </c>
      <c r="M109209" t="s">
        <v>52</v>
      </c>
      <c r="O109209" s="1">
        <v>38353</v>
      </c>
    </row>
    <row r="109210" spans="11:16" x14ac:dyDescent="0.3">
      <c r="K109210" t="s">
        <v>404797</v>
      </c>
      <c r="L109210" t="s">
        <v>404798</v>
      </c>
      <c r="M109210" t="s">
        <v>256</v>
      </c>
      <c r="O109210" s="1">
        <v>40912</v>
      </c>
      <c r="P109210">
        <v>700000</v>
      </c>
    </row>
    <row r="109211" spans="11:16" x14ac:dyDescent="0.3">
      <c r="K109211" t="s">
        <v>404797</v>
      </c>
      <c r="L109211" t="s">
        <v>404799</v>
      </c>
      <c r="M109211" t="s">
        <v>324</v>
      </c>
      <c r="O109211" s="1">
        <v>40544</v>
      </c>
      <c r="P109211">
        <v>500000</v>
      </c>
    </row>
    <row r="109212" spans="11:16" x14ac:dyDescent="0.3">
      <c r="K109212" t="s">
        <v>404800</v>
      </c>
      <c r="L109212" t="s">
        <v>404801</v>
      </c>
      <c r="M109212" t="s">
        <v>52</v>
      </c>
      <c r="O109212" t="s">
        <v>12294</v>
      </c>
      <c r="P109212">
        <v>650000</v>
      </c>
    </row>
    <row r="109213" spans="11:16" x14ac:dyDescent="0.3">
      <c r="K109213" t="s">
        <v>404802</v>
      </c>
      <c r="L109213" t="s">
        <v>404803</v>
      </c>
      <c r="M109213" t="s">
        <v>91</v>
      </c>
      <c r="O109213" s="1">
        <v>38726</v>
      </c>
    </row>
    <row r="109214" spans="11:16" x14ac:dyDescent="0.3">
      <c r="K109214" t="s">
        <v>404802</v>
      </c>
      <c r="L109214" t="s">
        <v>404804</v>
      </c>
      <c r="M109214" t="s">
        <v>28</v>
      </c>
      <c r="N109214" t="s">
        <v>40</v>
      </c>
      <c r="O109214" t="s">
        <v>360181</v>
      </c>
      <c r="P109214">
        <v>8000000</v>
      </c>
    </row>
    <row r="109215" spans="11:16" x14ac:dyDescent="0.3">
      <c r="K109215" t="s">
        <v>404805</v>
      </c>
      <c r="L109215" t="s">
        <v>404806</v>
      </c>
      <c r="M109215" t="s">
        <v>324</v>
      </c>
      <c r="O109215" t="s">
        <v>28888</v>
      </c>
      <c r="P109215">
        <v>100000</v>
      </c>
    </row>
    <row r="109216" spans="11:16" x14ac:dyDescent="0.3">
      <c r="K109216" t="s">
        <v>404807</v>
      </c>
      <c r="L109216" t="s">
        <v>404808</v>
      </c>
      <c r="M109216" t="s">
        <v>91</v>
      </c>
      <c r="O109216" s="1">
        <v>41825</v>
      </c>
      <c r="P109216">
        <v>248900</v>
      </c>
    </row>
    <row r="109217" spans="11:16" x14ac:dyDescent="0.3">
      <c r="K109217" t="s">
        <v>404809</v>
      </c>
      <c r="L109217" t="s">
        <v>404810</v>
      </c>
      <c r="M109217" t="s">
        <v>324</v>
      </c>
      <c r="O109217" s="1">
        <v>42009</v>
      </c>
      <c r="P109217">
        <v>1650000</v>
      </c>
    </row>
    <row r="109218" spans="11:16" x14ac:dyDescent="0.3">
      <c r="K109218" t="s">
        <v>404809</v>
      </c>
      <c r="L109218" t="s">
        <v>404811</v>
      </c>
      <c r="M109218" t="s">
        <v>52</v>
      </c>
      <c r="O109218" s="1">
        <v>41640</v>
      </c>
      <c r="P109218">
        <v>1500000</v>
      </c>
    </row>
    <row r="109219" spans="11:16" x14ac:dyDescent="0.3">
      <c r="K109219" t="s">
        <v>404812</v>
      </c>
      <c r="L109219" t="s">
        <v>404813</v>
      </c>
      <c r="M109219" t="s">
        <v>256</v>
      </c>
      <c r="O109219" t="s">
        <v>41815</v>
      </c>
      <c r="P109219">
        <v>500000</v>
      </c>
    </row>
    <row r="109220" spans="11:16" x14ac:dyDescent="0.3">
      <c r="K109220" t="s">
        <v>404812</v>
      </c>
      <c r="L109220" t="s">
        <v>404814</v>
      </c>
      <c r="M109220" t="s">
        <v>28</v>
      </c>
      <c r="N109220" t="s">
        <v>40</v>
      </c>
      <c r="O109220" t="s">
        <v>25298</v>
      </c>
      <c r="P109220">
        <v>12000000</v>
      </c>
    </row>
    <row r="109221" spans="11:16" x14ac:dyDescent="0.3">
      <c r="K109221" t="s">
        <v>404812</v>
      </c>
      <c r="L109221" t="s">
        <v>404815</v>
      </c>
      <c r="M109221" t="s">
        <v>28</v>
      </c>
      <c r="N109221" t="s">
        <v>1189</v>
      </c>
      <c r="O109221" t="s">
        <v>20261</v>
      </c>
    </row>
    <row r="109222" spans="11:16" x14ac:dyDescent="0.3">
      <c r="K109222" t="s">
        <v>404812</v>
      </c>
      <c r="L109222" t="s">
        <v>404816</v>
      </c>
      <c r="M109222" t="s">
        <v>28</v>
      </c>
      <c r="N109222" t="s">
        <v>29</v>
      </c>
      <c r="O109222" s="1">
        <v>41275</v>
      </c>
      <c r="P109222">
        <v>41500000</v>
      </c>
    </row>
    <row r="109223" spans="11:16" x14ac:dyDescent="0.3">
      <c r="K109223" t="s">
        <v>404812</v>
      </c>
      <c r="L109223" t="s">
        <v>404817</v>
      </c>
      <c r="M109223" t="s">
        <v>52</v>
      </c>
      <c r="O109223" s="1">
        <v>40701</v>
      </c>
      <c r="P109223">
        <v>1500000</v>
      </c>
    </row>
    <row r="109224" spans="11:16" x14ac:dyDescent="0.3">
      <c r="K109224" t="s">
        <v>404812</v>
      </c>
      <c r="L109224" t="s">
        <v>404818</v>
      </c>
      <c r="M109224" t="s">
        <v>28</v>
      </c>
      <c r="N109224" t="s">
        <v>493</v>
      </c>
      <c r="O109224" t="s">
        <v>6017</v>
      </c>
      <c r="P109224">
        <v>60000000</v>
      </c>
    </row>
    <row r="109225" spans="11:16" x14ac:dyDescent="0.3">
      <c r="K109225" t="s">
        <v>404819</v>
      </c>
      <c r="L109225" t="s">
        <v>404820</v>
      </c>
      <c r="M109225" t="s">
        <v>324</v>
      </c>
      <c r="O109225" s="1">
        <v>41286</v>
      </c>
      <c r="P109225">
        <v>163934</v>
      </c>
    </row>
    <row r="109226" spans="11:16" x14ac:dyDescent="0.3">
      <c r="K109226" t="s">
        <v>404821</v>
      </c>
      <c r="L109226" t="s">
        <v>404822</v>
      </c>
      <c r="M109226" t="s">
        <v>52</v>
      </c>
      <c r="O109226" t="s">
        <v>139329</v>
      </c>
      <c r="P109226">
        <v>496045</v>
      </c>
    </row>
    <row r="109227" spans="11:16" x14ac:dyDescent="0.3">
      <c r="K109227" t="s">
        <v>404823</v>
      </c>
      <c r="L109227" t="s">
        <v>404824</v>
      </c>
      <c r="M109227" t="s">
        <v>52</v>
      </c>
      <c r="O109227" t="s">
        <v>43467</v>
      </c>
      <c r="P109227">
        <v>729000</v>
      </c>
    </row>
    <row r="109228" spans="11:16" x14ac:dyDescent="0.3">
      <c r="K109228" t="s">
        <v>404825</v>
      </c>
      <c r="L109228" t="s">
        <v>404826</v>
      </c>
      <c r="M109228" t="s">
        <v>324</v>
      </c>
      <c r="O109228" s="1">
        <v>40917</v>
      </c>
      <c r="P109228">
        <v>70000</v>
      </c>
    </row>
    <row r="109229" spans="11:16" x14ac:dyDescent="0.3">
      <c r="K109229" t="s">
        <v>404827</v>
      </c>
      <c r="L109229" t="s">
        <v>404828</v>
      </c>
      <c r="M109229" t="s">
        <v>190</v>
      </c>
      <c r="O109229" t="s">
        <v>27980</v>
      </c>
    </row>
    <row r="109230" spans="11:16" x14ac:dyDescent="0.3">
      <c r="K109230" t="s">
        <v>404829</v>
      </c>
      <c r="L109230" t="s">
        <v>404830</v>
      </c>
      <c r="M109230" t="s">
        <v>28</v>
      </c>
      <c r="O109230" s="1">
        <v>40452</v>
      </c>
      <c r="P109230">
        <v>247500</v>
      </c>
    </row>
    <row r="109231" spans="11:16" x14ac:dyDescent="0.3">
      <c r="K109231" t="s">
        <v>404831</v>
      </c>
      <c r="L109231" t="s">
        <v>404832</v>
      </c>
      <c r="M109231" t="s">
        <v>256</v>
      </c>
      <c r="O109231" s="1">
        <v>41279</v>
      </c>
      <c r="P109231">
        <v>70000</v>
      </c>
    </row>
    <row r="109232" spans="11:16" x14ac:dyDescent="0.3">
      <c r="K109232" t="s">
        <v>404833</v>
      </c>
      <c r="L109232" t="s">
        <v>404834</v>
      </c>
      <c r="M109232" t="s">
        <v>233</v>
      </c>
      <c r="O109232" s="1">
        <v>41214</v>
      </c>
      <c r="P109232">
        <v>125000000</v>
      </c>
    </row>
    <row r="109233" spans="11:16" x14ac:dyDescent="0.3">
      <c r="K109233" t="s">
        <v>404835</v>
      </c>
      <c r="L109233" t="s">
        <v>404836</v>
      </c>
      <c r="M109233" t="s">
        <v>52</v>
      </c>
      <c r="O109233" t="s">
        <v>193998</v>
      </c>
      <c r="P109233">
        <v>500000</v>
      </c>
    </row>
    <row r="109234" spans="11:16" x14ac:dyDescent="0.3">
      <c r="K109234" t="s">
        <v>404837</v>
      </c>
      <c r="L109234" t="s">
        <v>404838</v>
      </c>
      <c r="M109234" t="s">
        <v>52</v>
      </c>
      <c r="O109234" t="s">
        <v>40806</v>
      </c>
      <c r="P109234">
        <v>19252</v>
      </c>
    </row>
    <row r="109235" spans="11:16" x14ac:dyDescent="0.3">
      <c r="K109235" t="s">
        <v>404839</v>
      </c>
      <c r="L109235" t="s">
        <v>404840</v>
      </c>
      <c r="M109235" t="s">
        <v>52</v>
      </c>
      <c r="O109235" s="1">
        <v>39818</v>
      </c>
      <c r="P109235">
        <v>100000</v>
      </c>
    </row>
    <row r="109236" spans="11:16" x14ac:dyDescent="0.3">
      <c r="K109236" t="s">
        <v>404839</v>
      </c>
      <c r="L109236" t="s">
        <v>404841</v>
      </c>
      <c r="M109236" t="s">
        <v>52</v>
      </c>
      <c r="O109236" t="s">
        <v>179612</v>
      </c>
      <c r="P109236">
        <v>250000</v>
      </c>
    </row>
    <row r="109237" spans="11:16" x14ac:dyDescent="0.3">
      <c r="K109237" t="s">
        <v>404842</v>
      </c>
      <c r="L109237" t="s">
        <v>404843</v>
      </c>
      <c r="M109237" t="s">
        <v>52</v>
      </c>
      <c r="O109237" s="1">
        <v>40546</v>
      </c>
      <c r="P109237">
        <v>3600</v>
      </c>
    </row>
    <row r="109238" spans="11:16" x14ac:dyDescent="0.3">
      <c r="K109238" t="s">
        <v>404844</v>
      </c>
      <c r="L109238" t="s">
        <v>404845</v>
      </c>
      <c r="M109238" t="s">
        <v>190</v>
      </c>
      <c r="O109238" t="s">
        <v>61270</v>
      </c>
      <c r="P109238">
        <v>608508</v>
      </c>
    </row>
    <row r="109239" spans="11:16" x14ac:dyDescent="0.3">
      <c r="K109239" t="s">
        <v>404846</v>
      </c>
      <c r="L109239" t="s">
        <v>404847</v>
      </c>
      <c r="M109239" t="s">
        <v>52</v>
      </c>
      <c r="O109239" s="1">
        <v>41277</v>
      </c>
      <c r="P109239">
        <v>400000</v>
      </c>
    </row>
    <row r="109240" spans="11:16" x14ac:dyDescent="0.3">
      <c r="K109240" t="s">
        <v>404848</v>
      </c>
      <c r="L109240" t="s">
        <v>404849</v>
      </c>
      <c r="M109240" t="s">
        <v>52</v>
      </c>
      <c r="O109240" t="s">
        <v>6039</v>
      </c>
      <c r="P109240">
        <v>1894064</v>
      </c>
    </row>
    <row r="109241" spans="11:16" x14ac:dyDescent="0.3">
      <c r="K109241" t="s">
        <v>404850</v>
      </c>
      <c r="L109241" t="s">
        <v>404851</v>
      </c>
      <c r="M109241" t="s">
        <v>28</v>
      </c>
      <c r="O109241" t="s">
        <v>27914</v>
      </c>
      <c r="P109241">
        <v>1190000</v>
      </c>
    </row>
    <row r="109242" spans="11:16" x14ac:dyDescent="0.3">
      <c r="K109242" t="s">
        <v>404852</v>
      </c>
      <c r="L109242" t="s">
        <v>404853</v>
      </c>
      <c r="M109242" t="s">
        <v>52</v>
      </c>
      <c r="O109242" s="1">
        <v>40914</v>
      </c>
      <c r="P109242">
        <v>120000</v>
      </c>
    </row>
    <row r="109243" spans="11:16" x14ac:dyDescent="0.3">
      <c r="K109243" t="s">
        <v>404854</v>
      </c>
      <c r="L109243" t="s">
        <v>404855</v>
      </c>
      <c r="M109243" t="s">
        <v>749</v>
      </c>
      <c r="O109243" s="1">
        <v>41280</v>
      </c>
      <c r="P109243">
        <v>150000</v>
      </c>
    </row>
    <row r="109244" spans="11:16" x14ac:dyDescent="0.3">
      <c r="K109244" t="s">
        <v>404854</v>
      </c>
      <c r="L109244" t="s">
        <v>404856</v>
      </c>
      <c r="M109244" t="s">
        <v>324</v>
      </c>
      <c r="O109244" s="1">
        <v>40917</v>
      </c>
      <c r="P109244">
        <v>100000</v>
      </c>
    </row>
    <row r="109245" spans="11:16" x14ac:dyDescent="0.3">
      <c r="K109245" t="s">
        <v>404857</v>
      </c>
      <c r="L109245" t="s">
        <v>404858</v>
      </c>
      <c r="M109245" t="s">
        <v>28</v>
      </c>
      <c r="O109245" t="s">
        <v>31213</v>
      </c>
      <c r="P109245">
        <v>200000</v>
      </c>
    </row>
    <row r="109246" spans="11:16" x14ac:dyDescent="0.3">
      <c r="K109246" t="s">
        <v>404857</v>
      </c>
      <c r="L109246" t="s">
        <v>404859</v>
      </c>
      <c r="M109246" t="s">
        <v>28</v>
      </c>
      <c r="O109246" s="1">
        <v>41646</v>
      </c>
      <c r="P109246">
        <v>2000000</v>
      </c>
    </row>
    <row r="109247" spans="11:16" x14ac:dyDescent="0.3">
      <c r="K109247" t="s">
        <v>404857</v>
      </c>
      <c r="L109247" t="s">
        <v>404860</v>
      </c>
      <c r="M109247" t="s">
        <v>28</v>
      </c>
      <c r="O109247" s="1">
        <v>41699</v>
      </c>
      <c r="P109247">
        <v>482631</v>
      </c>
    </row>
    <row r="109248" spans="11:16" x14ac:dyDescent="0.3">
      <c r="K109248" t="s">
        <v>404861</v>
      </c>
      <c r="L109248" t="s">
        <v>404862</v>
      </c>
      <c r="M109248" t="s">
        <v>190</v>
      </c>
      <c r="O109248" t="s">
        <v>22729</v>
      </c>
    </row>
    <row r="109249" spans="11:16" x14ac:dyDescent="0.3">
      <c r="K109249" t="s">
        <v>404863</v>
      </c>
      <c r="L109249" t="s">
        <v>404864</v>
      </c>
      <c r="M109249" t="s">
        <v>256</v>
      </c>
      <c r="O109249" t="s">
        <v>14632</v>
      </c>
      <c r="P109249">
        <v>800000</v>
      </c>
    </row>
    <row r="109250" spans="11:16" x14ac:dyDescent="0.3">
      <c r="K109250" t="s">
        <v>404863</v>
      </c>
      <c r="L109250" t="s">
        <v>404865</v>
      </c>
      <c r="M109250" t="s">
        <v>28</v>
      </c>
      <c r="N109250" t="s">
        <v>29</v>
      </c>
      <c r="O109250" s="1">
        <v>39697</v>
      </c>
      <c r="P109250">
        <v>599998</v>
      </c>
    </row>
    <row r="109251" spans="11:16" x14ac:dyDescent="0.3">
      <c r="K109251" t="s">
        <v>404863</v>
      </c>
      <c r="L109251" t="s">
        <v>404866</v>
      </c>
      <c r="M109251" t="s">
        <v>256</v>
      </c>
      <c r="O109251" s="1">
        <v>40519</v>
      </c>
      <c r="P109251">
        <v>589573</v>
      </c>
    </row>
    <row r="109252" spans="11:16" x14ac:dyDescent="0.3">
      <c r="K109252" t="s">
        <v>404867</v>
      </c>
      <c r="L109252" t="s">
        <v>404868</v>
      </c>
      <c r="M109252" t="s">
        <v>91</v>
      </c>
      <c r="O109252" t="s">
        <v>9019</v>
      </c>
      <c r="P109252">
        <v>222325</v>
      </c>
    </row>
    <row r="109253" spans="11:16" x14ac:dyDescent="0.3">
      <c r="K109253" t="s">
        <v>404869</v>
      </c>
      <c r="L109253" t="s">
        <v>404870</v>
      </c>
      <c r="M109253" t="s">
        <v>749</v>
      </c>
      <c r="O109253" t="s">
        <v>23277</v>
      </c>
      <c r="P109253">
        <v>7800000</v>
      </c>
    </row>
    <row r="109254" spans="11:16" x14ac:dyDescent="0.3">
      <c r="K109254" t="s">
        <v>404871</v>
      </c>
      <c r="L109254" t="s">
        <v>404872</v>
      </c>
      <c r="M109254" t="s">
        <v>1836</v>
      </c>
      <c r="O109254" t="s">
        <v>2784</v>
      </c>
      <c r="P109254">
        <v>20000000</v>
      </c>
    </row>
    <row r="109255" spans="11:16" x14ac:dyDescent="0.3">
      <c r="K109255" t="s">
        <v>404873</v>
      </c>
      <c r="L109255" t="s">
        <v>404874</v>
      </c>
      <c r="M109255" t="s">
        <v>28</v>
      </c>
      <c r="N109255" t="s">
        <v>40</v>
      </c>
      <c r="O109255" s="1">
        <v>41888</v>
      </c>
      <c r="P109255">
        <v>10500000</v>
      </c>
    </row>
    <row r="109256" spans="11:16" x14ac:dyDescent="0.3">
      <c r="K109256" t="s">
        <v>404873</v>
      </c>
      <c r="L109256" t="s">
        <v>404875</v>
      </c>
      <c r="M109256" t="s">
        <v>324</v>
      </c>
      <c r="O109256" s="1">
        <v>41306</v>
      </c>
      <c r="P109256">
        <v>2770000</v>
      </c>
    </row>
    <row r="109257" spans="11:16" x14ac:dyDescent="0.3">
      <c r="K109257" t="s">
        <v>404873</v>
      </c>
      <c r="L109257" t="s">
        <v>404876</v>
      </c>
      <c r="M109257" t="s">
        <v>52</v>
      </c>
      <c r="O109257" t="s">
        <v>11110</v>
      </c>
      <c r="P109257">
        <v>2250000</v>
      </c>
    </row>
    <row r="109258" spans="11:16" x14ac:dyDescent="0.3">
      <c r="K109258" t="s">
        <v>404873</v>
      </c>
      <c r="L109258" t="s">
        <v>404877</v>
      </c>
      <c r="M109258" t="s">
        <v>52</v>
      </c>
      <c r="O109258" s="1">
        <v>41527</v>
      </c>
      <c r="P109258">
        <v>1300000</v>
      </c>
    </row>
    <row r="109259" spans="11:16" x14ac:dyDescent="0.3">
      <c r="K109259" t="s">
        <v>404878</v>
      </c>
      <c r="L109259" t="s">
        <v>404879</v>
      </c>
      <c r="M109259" t="s">
        <v>324</v>
      </c>
      <c r="O109259" s="1">
        <v>41859</v>
      </c>
      <c r="P109259">
        <v>50000</v>
      </c>
    </row>
    <row r="109260" spans="11:16" x14ac:dyDescent="0.3">
      <c r="K109260" t="s">
        <v>404880</v>
      </c>
      <c r="L109260" t="s">
        <v>404881</v>
      </c>
      <c r="M109260" t="s">
        <v>52</v>
      </c>
      <c r="O109260" s="1">
        <v>42007</v>
      </c>
      <c r="P109260">
        <v>550000</v>
      </c>
    </row>
    <row r="109261" spans="11:16" x14ac:dyDescent="0.3">
      <c r="K109261" t="s">
        <v>404882</v>
      </c>
      <c r="L109261" t="s">
        <v>404883</v>
      </c>
      <c r="M109261" t="s">
        <v>28</v>
      </c>
      <c r="O109261" s="1">
        <v>41255</v>
      </c>
      <c r="P109261">
        <v>3000000</v>
      </c>
    </row>
    <row r="109262" spans="11:16" x14ac:dyDescent="0.3">
      <c r="K109262" t="s">
        <v>404884</v>
      </c>
      <c r="L109262" t="s">
        <v>404885</v>
      </c>
      <c r="M109262" t="s">
        <v>52</v>
      </c>
      <c r="O109262" s="1">
        <v>42313</v>
      </c>
      <c r="P109262">
        <v>2000000</v>
      </c>
    </row>
    <row r="109263" spans="11:16" x14ac:dyDescent="0.3">
      <c r="K109263" t="s">
        <v>404884</v>
      </c>
      <c r="L109263" t="s">
        <v>404886</v>
      </c>
      <c r="M109263" t="s">
        <v>52</v>
      </c>
      <c r="O109263" s="1">
        <v>41214</v>
      </c>
      <c r="P109263">
        <v>500000</v>
      </c>
    </row>
    <row r="109264" spans="11:16" x14ac:dyDescent="0.3">
      <c r="K109264" t="s">
        <v>404887</v>
      </c>
      <c r="L109264" t="s">
        <v>404888</v>
      </c>
      <c r="M109264" t="s">
        <v>190</v>
      </c>
      <c r="O109264" t="s">
        <v>8449</v>
      </c>
    </row>
    <row r="109265" spans="11:16" x14ac:dyDescent="0.3">
      <c r="K109265" t="s">
        <v>404889</v>
      </c>
      <c r="L109265" t="s">
        <v>404890</v>
      </c>
      <c r="M109265" t="s">
        <v>28</v>
      </c>
      <c r="N109265" t="s">
        <v>29</v>
      </c>
      <c r="O109265" t="s">
        <v>404891</v>
      </c>
      <c r="P109265">
        <v>7500000</v>
      </c>
    </row>
    <row r="109266" spans="11:16" x14ac:dyDescent="0.3">
      <c r="K109266" t="s">
        <v>404892</v>
      </c>
      <c r="L109266" t="s">
        <v>404893</v>
      </c>
      <c r="M109266" t="s">
        <v>52</v>
      </c>
      <c r="O109266" s="1">
        <v>40919</v>
      </c>
    </row>
    <row r="109267" spans="11:16" x14ac:dyDescent="0.3">
      <c r="K109267" t="s">
        <v>404894</v>
      </c>
      <c r="L109267" t="s">
        <v>404895</v>
      </c>
      <c r="M109267" t="s">
        <v>52</v>
      </c>
      <c r="O109267" s="1">
        <v>41496</v>
      </c>
      <c r="P109267">
        <v>1515251</v>
      </c>
    </row>
    <row r="109268" spans="11:16" x14ac:dyDescent="0.3">
      <c r="K109268" t="s">
        <v>404896</v>
      </c>
      <c r="L109268" t="s">
        <v>404897</v>
      </c>
      <c r="M109268" t="s">
        <v>28</v>
      </c>
      <c r="O109268" t="s">
        <v>2420</v>
      </c>
    </row>
    <row r="109269" spans="11:16" x14ac:dyDescent="0.3">
      <c r="K109269" t="s">
        <v>404896</v>
      </c>
      <c r="L109269" t="s">
        <v>404898</v>
      </c>
      <c r="M109269" t="s">
        <v>28</v>
      </c>
      <c r="O109269" s="1">
        <v>39362</v>
      </c>
      <c r="P109269">
        <v>4000000</v>
      </c>
    </row>
    <row r="109270" spans="11:16" x14ac:dyDescent="0.3">
      <c r="K109270" t="s">
        <v>404899</v>
      </c>
      <c r="L109270" t="s">
        <v>404900</v>
      </c>
      <c r="M109270" t="s">
        <v>28</v>
      </c>
      <c r="O109270" t="s">
        <v>281076</v>
      </c>
      <c r="P109270">
        <v>3000000</v>
      </c>
    </row>
    <row r="109271" spans="11:16" x14ac:dyDescent="0.3">
      <c r="K109271" t="s">
        <v>404901</v>
      </c>
      <c r="L109271" t="s">
        <v>404902</v>
      </c>
      <c r="M109271" t="s">
        <v>324</v>
      </c>
      <c r="O109271" s="1">
        <v>41275</v>
      </c>
    </row>
    <row r="109272" spans="11:16" x14ac:dyDescent="0.3">
      <c r="K109272" t="s">
        <v>404901</v>
      </c>
      <c r="L109272" t="s">
        <v>404903</v>
      </c>
      <c r="M109272" t="s">
        <v>52</v>
      </c>
      <c r="O109272" s="1">
        <v>42041</v>
      </c>
    </row>
    <row r="109273" spans="11:16" x14ac:dyDescent="0.3">
      <c r="K109273" t="s">
        <v>404904</v>
      </c>
      <c r="L109273" t="s">
        <v>404905</v>
      </c>
      <c r="M109273" t="s">
        <v>190</v>
      </c>
      <c r="O109273" t="s">
        <v>1153</v>
      </c>
      <c r="P109273">
        <v>25000</v>
      </c>
    </row>
    <row r="109274" spans="11:16" x14ac:dyDescent="0.3">
      <c r="K109274" t="s">
        <v>404906</v>
      </c>
      <c r="L109274" t="s">
        <v>404907</v>
      </c>
      <c r="M109274" t="s">
        <v>28</v>
      </c>
      <c r="N109274" t="s">
        <v>29</v>
      </c>
      <c r="O109274" s="1">
        <v>40848</v>
      </c>
      <c r="P109274">
        <v>9250000</v>
      </c>
    </row>
    <row r="109275" spans="11:16" x14ac:dyDescent="0.3">
      <c r="K109275" t="s">
        <v>404906</v>
      </c>
      <c r="L109275" t="s">
        <v>404908</v>
      </c>
      <c r="M109275" t="s">
        <v>28</v>
      </c>
      <c r="N109275" t="s">
        <v>1189</v>
      </c>
      <c r="O109275" t="s">
        <v>34185</v>
      </c>
      <c r="P109275">
        <v>12000000</v>
      </c>
    </row>
    <row r="109276" spans="11:16" x14ac:dyDescent="0.3">
      <c r="K109276" t="s">
        <v>404906</v>
      </c>
      <c r="L109276" t="s">
        <v>404909</v>
      </c>
      <c r="M109276" t="s">
        <v>28</v>
      </c>
      <c r="N109276" t="s">
        <v>493</v>
      </c>
      <c r="O109276" s="1">
        <v>40911</v>
      </c>
      <c r="P109276">
        <v>9000000</v>
      </c>
    </row>
    <row r="109277" spans="11:16" x14ac:dyDescent="0.3">
      <c r="K109277" t="s">
        <v>404906</v>
      </c>
      <c r="L109277" t="s">
        <v>404910</v>
      </c>
      <c r="M109277" t="s">
        <v>28</v>
      </c>
      <c r="N109277" t="s">
        <v>40</v>
      </c>
      <c r="O109277" s="1">
        <v>39455</v>
      </c>
      <c r="P109277">
        <v>5500000</v>
      </c>
    </row>
    <row r="109278" spans="11:16" x14ac:dyDescent="0.3">
      <c r="K109278" t="s">
        <v>404911</v>
      </c>
      <c r="L109278" t="s">
        <v>404912</v>
      </c>
      <c r="M109278" t="s">
        <v>190</v>
      </c>
      <c r="O109278" s="1">
        <v>41644</v>
      </c>
      <c r="P109278">
        <v>205000</v>
      </c>
    </row>
    <row r="109279" spans="11:16" x14ac:dyDescent="0.3">
      <c r="K109279" t="s">
        <v>404911</v>
      </c>
      <c r="L109279" t="s">
        <v>404913</v>
      </c>
      <c r="M109279" t="s">
        <v>190</v>
      </c>
      <c r="O109279" s="1">
        <v>41529</v>
      </c>
      <c r="P109279">
        <v>253000</v>
      </c>
    </row>
    <row r="109280" spans="11:16" x14ac:dyDescent="0.3">
      <c r="K109280" t="s">
        <v>404911</v>
      </c>
      <c r="L109280" t="s">
        <v>404914</v>
      </c>
      <c r="M109280" t="s">
        <v>52</v>
      </c>
      <c r="O109280" t="s">
        <v>43145</v>
      </c>
      <c r="P109280">
        <v>20000</v>
      </c>
    </row>
    <row r="109281" spans="11:16" x14ac:dyDescent="0.3">
      <c r="K109281" t="s">
        <v>404915</v>
      </c>
      <c r="L109281" t="s">
        <v>404916</v>
      </c>
      <c r="M109281" t="s">
        <v>28</v>
      </c>
      <c r="O109281" s="1">
        <v>41921</v>
      </c>
      <c r="P109281">
        <v>10000000</v>
      </c>
    </row>
    <row r="109282" spans="11:16" x14ac:dyDescent="0.3">
      <c r="K109282" t="s">
        <v>404917</v>
      </c>
      <c r="L109282" t="s">
        <v>404918</v>
      </c>
      <c r="M109282" t="s">
        <v>324</v>
      </c>
      <c r="O109282" s="1">
        <v>41277</v>
      </c>
    </row>
    <row r="109283" spans="11:16" x14ac:dyDescent="0.3">
      <c r="K109283" t="s">
        <v>404919</v>
      </c>
      <c r="L109283" t="s">
        <v>404920</v>
      </c>
      <c r="M109283" t="s">
        <v>28</v>
      </c>
      <c r="N109283" t="s">
        <v>40</v>
      </c>
      <c r="O109283" t="s">
        <v>64767</v>
      </c>
    </row>
    <row r="109284" spans="11:16" x14ac:dyDescent="0.3">
      <c r="K109284" t="s">
        <v>404921</v>
      </c>
      <c r="L109284" t="s">
        <v>404922</v>
      </c>
      <c r="M109284" t="s">
        <v>91</v>
      </c>
      <c r="O109284" t="s">
        <v>35786</v>
      </c>
    </row>
    <row r="109285" spans="11:16" x14ac:dyDescent="0.3">
      <c r="K109285" t="s">
        <v>404923</v>
      </c>
      <c r="L109285" t="s">
        <v>404924</v>
      </c>
      <c r="M109285" t="s">
        <v>233</v>
      </c>
      <c r="O109285" t="s">
        <v>13012</v>
      </c>
    </row>
    <row r="109286" spans="11:16" x14ac:dyDescent="0.3">
      <c r="K109286" t="s">
        <v>404925</v>
      </c>
      <c r="L109286" t="s">
        <v>404926</v>
      </c>
      <c r="M109286" t="s">
        <v>28</v>
      </c>
      <c r="N109286" t="s">
        <v>493</v>
      </c>
      <c r="O109286" t="s">
        <v>19755</v>
      </c>
      <c r="P109286">
        <v>26600000</v>
      </c>
    </row>
    <row r="109287" spans="11:16" x14ac:dyDescent="0.3">
      <c r="K109287" t="s">
        <v>404927</v>
      </c>
      <c r="L109287" t="s">
        <v>404928</v>
      </c>
      <c r="M109287" t="s">
        <v>52</v>
      </c>
      <c r="O109287" t="s">
        <v>5817</v>
      </c>
      <c r="P109287">
        <v>1</v>
      </c>
    </row>
    <row r="109288" spans="11:16" x14ac:dyDescent="0.3">
      <c r="K109288" t="s">
        <v>404927</v>
      </c>
      <c r="L109288" t="s">
        <v>404929</v>
      </c>
      <c r="M109288" t="s">
        <v>52</v>
      </c>
      <c r="O109288" t="s">
        <v>5817</v>
      </c>
      <c r="P109288">
        <v>1500000</v>
      </c>
    </row>
    <row r="109289" spans="11:16" x14ac:dyDescent="0.3">
      <c r="K109289" t="s">
        <v>404927</v>
      </c>
      <c r="L109289" t="s">
        <v>404930</v>
      </c>
      <c r="M109289" t="s">
        <v>28</v>
      </c>
      <c r="N109289" t="s">
        <v>40</v>
      </c>
      <c r="O109289" t="s">
        <v>1684</v>
      </c>
      <c r="P109289">
        <v>5500000</v>
      </c>
    </row>
    <row r="109290" spans="11:16" x14ac:dyDescent="0.3">
      <c r="K109290" t="s">
        <v>404931</v>
      </c>
      <c r="L109290" t="s">
        <v>404932</v>
      </c>
      <c r="M109290" t="s">
        <v>52</v>
      </c>
      <c r="O109290" t="s">
        <v>30463</v>
      </c>
      <c r="P109290">
        <v>25000</v>
      </c>
    </row>
    <row r="109291" spans="11:16" x14ac:dyDescent="0.3">
      <c r="K109291" t="s">
        <v>404931</v>
      </c>
      <c r="L109291" t="s">
        <v>404933</v>
      </c>
      <c r="M109291" t="s">
        <v>52</v>
      </c>
      <c r="O109291" s="1">
        <v>40277</v>
      </c>
      <c r="P109291">
        <v>50000</v>
      </c>
    </row>
    <row r="109292" spans="11:16" x14ac:dyDescent="0.3">
      <c r="K109292" t="s">
        <v>404931</v>
      </c>
      <c r="L109292" t="s">
        <v>404934</v>
      </c>
      <c r="M109292" t="s">
        <v>52</v>
      </c>
      <c r="O109292" s="1">
        <v>40612</v>
      </c>
      <c r="P109292">
        <v>20000</v>
      </c>
    </row>
    <row r="109293" spans="11:16" x14ac:dyDescent="0.3">
      <c r="K109293" t="s">
        <v>404931</v>
      </c>
      <c r="L109293" t="s">
        <v>404935</v>
      </c>
      <c r="M109293" t="s">
        <v>52</v>
      </c>
      <c r="O109293" s="1">
        <v>40667</v>
      </c>
      <c r="P109293">
        <v>10000</v>
      </c>
    </row>
    <row r="109294" spans="11:16" x14ac:dyDescent="0.3">
      <c r="K109294" t="s">
        <v>404931</v>
      </c>
      <c r="L109294" t="s">
        <v>404936</v>
      </c>
      <c r="M109294" t="s">
        <v>52</v>
      </c>
      <c r="O109294" t="s">
        <v>39506</v>
      </c>
      <c r="P109294">
        <v>25000</v>
      </c>
    </row>
    <row r="109295" spans="11:16" x14ac:dyDescent="0.3">
      <c r="K109295" t="s">
        <v>404937</v>
      </c>
      <c r="L109295" t="s">
        <v>404938</v>
      </c>
      <c r="M109295" t="s">
        <v>52</v>
      </c>
      <c r="O109295" s="1">
        <v>41280</v>
      </c>
    </row>
    <row r="109296" spans="11:16" x14ac:dyDescent="0.3">
      <c r="K109296" t="s">
        <v>404939</v>
      </c>
      <c r="L109296" t="s">
        <v>404940</v>
      </c>
      <c r="M109296" t="s">
        <v>28</v>
      </c>
      <c r="N109296" t="s">
        <v>40</v>
      </c>
      <c r="O109296" s="1">
        <v>41801</v>
      </c>
      <c r="P109296">
        <v>2750000</v>
      </c>
    </row>
    <row r="109297" spans="11:16" x14ac:dyDescent="0.3">
      <c r="K109297" t="s">
        <v>404939</v>
      </c>
      <c r="L109297" t="s">
        <v>404941</v>
      </c>
      <c r="M109297" t="s">
        <v>324</v>
      </c>
      <c r="O109297" s="1">
        <v>41224</v>
      </c>
      <c r="P109297">
        <v>500000</v>
      </c>
    </row>
    <row r="109298" spans="11:16" x14ac:dyDescent="0.3">
      <c r="K109298" t="s">
        <v>404939</v>
      </c>
      <c r="L109298" t="s">
        <v>404942</v>
      </c>
      <c r="M109298" t="s">
        <v>52</v>
      </c>
      <c r="O109298" s="1">
        <v>41731</v>
      </c>
      <c r="P109298">
        <v>1000000</v>
      </c>
    </row>
    <row r="109299" spans="11:16" x14ac:dyDescent="0.3">
      <c r="K109299" t="s">
        <v>404943</v>
      </c>
      <c r="L109299" t="s">
        <v>404944</v>
      </c>
      <c r="M109299" t="s">
        <v>28</v>
      </c>
      <c r="N109299" t="s">
        <v>29</v>
      </c>
      <c r="O109299" t="s">
        <v>406</v>
      </c>
      <c r="P109299">
        <v>2000000</v>
      </c>
    </row>
    <row r="109300" spans="11:16" x14ac:dyDescent="0.3">
      <c r="K109300" t="s">
        <v>404943</v>
      </c>
      <c r="L109300" t="s">
        <v>404945</v>
      </c>
      <c r="M109300" t="s">
        <v>28</v>
      </c>
      <c r="N109300" t="s">
        <v>29</v>
      </c>
      <c r="O109300" t="s">
        <v>14104</v>
      </c>
      <c r="P109300">
        <v>5272810</v>
      </c>
    </row>
    <row r="109301" spans="11:16" x14ac:dyDescent="0.3">
      <c r="K109301" t="s">
        <v>404943</v>
      </c>
      <c r="L109301" t="s">
        <v>404946</v>
      </c>
      <c r="M109301" t="s">
        <v>28</v>
      </c>
      <c r="N109301" t="s">
        <v>40</v>
      </c>
      <c r="O109301" t="s">
        <v>6147</v>
      </c>
      <c r="P109301">
        <v>5000000</v>
      </c>
    </row>
    <row r="109302" spans="11:16" x14ac:dyDescent="0.3">
      <c r="K109302" t="s">
        <v>404947</v>
      </c>
      <c r="L109302" t="s">
        <v>404948</v>
      </c>
      <c r="M109302" t="s">
        <v>190</v>
      </c>
      <c r="O109302" s="1">
        <v>41283</v>
      </c>
      <c r="P109302">
        <v>310066</v>
      </c>
    </row>
    <row r="109303" spans="11:16" x14ac:dyDescent="0.3">
      <c r="K109303" t="s">
        <v>404949</v>
      </c>
      <c r="L109303" t="s">
        <v>404950</v>
      </c>
      <c r="M109303" t="s">
        <v>28</v>
      </c>
      <c r="N109303" t="s">
        <v>29</v>
      </c>
      <c r="O109303" t="s">
        <v>20261</v>
      </c>
    </row>
    <row r="109304" spans="11:16" x14ac:dyDescent="0.3">
      <c r="K109304" t="s">
        <v>404951</v>
      </c>
      <c r="L109304" t="s">
        <v>404952</v>
      </c>
      <c r="M109304" t="s">
        <v>28</v>
      </c>
      <c r="N109304" t="s">
        <v>29</v>
      </c>
      <c r="O109304" s="1">
        <v>39083</v>
      </c>
    </row>
    <row r="109305" spans="11:16" x14ac:dyDescent="0.3">
      <c r="K109305" t="s">
        <v>404951</v>
      </c>
      <c r="L109305" t="s">
        <v>404953</v>
      </c>
      <c r="M109305" t="s">
        <v>28</v>
      </c>
      <c r="O109305" t="s">
        <v>10473</v>
      </c>
      <c r="P109305">
        <v>10000000</v>
      </c>
    </row>
    <row r="109306" spans="11:16" x14ac:dyDescent="0.3">
      <c r="K109306" t="s">
        <v>404951</v>
      </c>
      <c r="L109306" t="s">
        <v>404954</v>
      </c>
      <c r="M109306" t="s">
        <v>28</v>
      </c>
      <c r="N109306" t="s">
        <v>1189</v>
      </c>
      <c r="O109306" t="s">
        <v>127400</v>
      </c>
      <c r="P109306">
        <v>10000000</v>
      </c>
    </row>
    <row r="109307" spans="11:16" x14ac:dyDescent="0.3">
      <c r="K109307" t="s">
        <v>404951</v>
      </c>
      <c r="L109307" t="s">
        <v>404955</v>
      </c>
      <c r="M109307" t="s">
        <v>28</v>
      </c>
      <c r="N109307" t="s">
        <v>493</v>
      </c>
      <c r="O109307" t="s">
        <v>24480</v>
      </c>
      <c r="P109307">
        <v>4000000</v>
      </c>
    </row>
    <row r="109308" spans="11:16" x14ac:dyDescent="0.3">
      <c r="K109308" t="s">
        <v>404951</v>
      </c>
      <c r="L109308" t="s">
        <v>404956</v>
      </c>
      <c r="M109308" t="s">
        <v>256</v>
      </c>
      <c r="O109308" t="s">
        <v>23254</v>
      </c>
      <c r="P109308">
        <v>5000000</v>
      </c>
    </row>
    <row r="109309" spans="11:16" x14ac:dyDescent="0.3">
      <c r="K109309" t="s">
        <v>404957</v>
      </c>
      <c r="L109309" t="s">
        <v>404958</v>
      </c>
      <c r="M109309" t="s">
        <v>28</v>
      </c>
      <c r="O109309" s="1">
        <v>38358</v>
      </c>
      <c r="P109309">
        <v>1020000</v>
      </c>
    </row>
    <row r="109310" spans="11:16" x14ac:dyDescent="0.3">
      <c r="K109310" t="s">
        <v>404959</v>
      </c>
      <c r="L109310" t="s">
        <v>404960</v>
      </c>
      <c r="M109310" t="s">
        <v>28</v>
      </c>
      <c r="N109310" t="s">
        <v>29</v>
      </c>
      <c r="O109310" t="s">
        <v>823</v>
      </c>
      <c r="P109310">
        <v>8358950</v>
      </c>
    </row>
    <row r="109311" spans="11:16" x14ac:dyDescent="0.3">
      <c r="K109311" t="s">
        <v>404961</v>
      </c>
      <c r="L109311" t="s">
        <v>404962</v>
      </c>
      <c r="M109311" t="s">
        <v>256</v>
      </c>
      <c r="O109311" t="s">
        <v>11793</v>
      </c>
      <c r="P109311">
        <v>120000</v>
      </c>
    </row>
    <row r="109312" spans="11:16" x14ac:dyDescent="0.3">
      <c r="K109312" t="s">
        <v>404963</v>
      </c>
      <c r="L109312" t="s">
        <v>404964</v>
      </c>
      <c r="M109312" t="s">
        <v>52</v>
      </c>
      <c r="O109312" s="1">
        <v>41648</v>
      </c>
    </row>
    <row r="109313" spans="11:16" x14ac:dyDescent="0.3">
      <c r="K109313" t="s">
        <v>404965</v>
      </c>
      <c r="L109313" t="s">
        <v>404966</v>
      </c>
      <c r="M109313" t="s">
        <v>52</v>
      </c>
      <c r="O109313" t="s">
        <v>2626</v>
      </c>
      <c r="P109313">
        <v>935779</v>
      </c>
    </row>
    <row r="109314" spans="11:16" x14ac:dyDescent="0.3">
      <c r="K109314" t="s">
        <v>404965</v>
      </c>
      <c r="L109314" t="s">
        <v>404967</v>
      </c>
      <c r="M109314" t="s">
        <v>52</v>
      </c>
      <c r="O109314" t="s">
        <v>13028</v>
      </c>
      <c r="P109314">
        <v>389831</v>
      </c>
    </row>
    <row r="109315" spans="11:16" x14ac:dyDescent="0.3">
      <c r="K109315" t="s">
        <v>404968</v>
      </c>
      <c r="L109315" t="s">
        <v>404969</v>
      </c>
      <c r="M109315" t="s">
        <v>190</v>
      </c>
      <c r="O109315" s="1">
        <v>41647</v>
      </c>
      <c r="P109315">
        <v>325474</v>
      </c>
    </row>
    <row r="109316" spans="11:16" x14ac:dyDescent="0.3">
      <c r="K109316" t="s">
        <v>404970</v>
      </c>
      <c r="L109316" t="s">
        <v>404971</v>
      </c>
      <c r="M109316" t="s">
        <v>256</v>
      </c>
      <c r="O109316" t="s">
        <v>50769</v>
      </c>
      <c r="P109316">
        <v>70000</v>
      </c>
    </row>
    <row r="109317" spans="11:16" x14ac:dyDescent="0.3">
      <c r="K109317" t="s">
        <v>404972</v>
      </c>
      <c r="L109317" t="s">
        <v>404973</v>
      </c>
      <c r="M109317" t="s">
        <v>28</v>
      </c>
      <c r="N109317" t="s">
        <v>40</v>
      </c>
      <c r="O109317" s="1">
        <v>40550</v>
      </c>
      <c r="P109317">
        <v>1122194</v>
      </c>
    </row>
    <row r="109318" spans="11:16" x14ac:dyDescent="0.3">
      <c r="K109318" t="s">
        <v>404974</v>
      </c>
      <c r="L109318" t="s">
        <v>404975</v>
      </c>
      <c r="M109318" t="s">
        <v>52</v>
      </c>
      <c r="O109318" t="s">
        <v>3267</v>
      </c>
      <c r="P109318">
        <v>50000</v>
      </c>
    </row>
    <row r="109319" spans="11:16" x14ac:dyDescent="0.3">
      <c r="K109319" t="s">
        <v>404976</v>
      </c>
      <c r="L109319" t="s">
        <v>404977</v>
      </c>
      <c r="M109319" t="s">
        <v>28</v>
      </c>
      <c r="N109319" t="s">
        <v>29</v>
      </c>
      <c r="O109319" s="1">
        <v>36526</v>
      </c>
      <c r="P109319">
        <v>35000000</v>
      </c>
    </row>
    <row r="109320" spans="11:16" x14ac:dyDescent="0.3">
      <c r="K109320" t="s">
        <v>404976</v>
      </c>
      <c r="L109320" t="s">
        <v>404978</v>
      </c>
      <c r="M109320" t="s">
        <v>28</v>
      </c>
      <c r="N109320" t="s">
        <v>493</v>
      </c>
      <c r="O109320" t="s">
        <v>125927</v>
      </c>
      <c r="P109320">
        <v>20000000</v>
      </c>
    </row>
    <row r="109321" spans="11:16" x14ac:dyDescent="0.3">
      <c r="K109321" t="s">
        <v>404979</v>
      </c>
      <c r="L109321" t="s">
        <v>404980</v>
      </c>
      <c r="M109321" t="s">
        <v>28</v>
      </c>
      <c r="O109321" s="1">
        <v>42100</v>
      </c>
      <c r="P109321">
        <v>485000</v>
      </c>
    </row>
    <row r="109322" spans="11:16" x14ac:dyDescent="0.3">
      <c r="K109322" t="s">
        <v>404981</v>
      </c>
      <c r="L109322" t="s">
        <v>404982</v>
      </c>
      <c r="M109322" t="s">
        <v>28</v>
      </c>
      <c r="N109322" t="s">
        <v>40</v>
      </c>
      <c r="O109322" s="1">
        <v>40088</v>
      </c>
      <c r="P109322">
        <v>3700000</v>
      </c>
    </row>
    <row r="109323" spans="11:16" x14ac:dyDescent="0.3">
      <c r="K109323" t="s">
        <v>404983</v>
      </c>
      <c r="L109323" t="s">
        <v>404984</v>
      </c>
      <c r="M109323" t="s">
        <v>28</v>
      </c>
      <c r="O109323" t="s">
        <v>7077</v>
      </c>
      <c r="P109323">
        <v>1295380</v>
      </c>
    </row>
    <row r="109324" spans="11:16" x14ac:dyDescent="0.3">
      <c r="K109324" t="s">
        <v>404983</v>
      </c>
      <c r="L109324" t="s">
        <v>404985</v>
      </c>
      <c r="M109324" t="s">
        <v>28</v>
      </c>
      <c r="O109324" t="s">
        <v>14378</v>
      </c>
      <c r="P109324">
        <v>298750</v>
      </c>
    </row>
    <row r="109325" spans="11:16" x14ac:dyDescent="0.3">
      <c r="K109325" t="s">
        <v>404986</v>
      </c>
      <c r="L109325" t="s">
        <v>404987</v>
      </c>
      <c r="M109325" t="s">
        <v>28</v>
      </c>
      <c r="O109325" t="s">
        <v>6092</v>
      </c>
      <c r="P109325">
        <v>151000</v>
      </c>
    </row>
    <row r="109326" spans="11:16" x14ac:dyDescent="0.3">
      <c r="K109326" t="s">
        <v>404988</v>
      </c>
      <c r="L109326" t="s">
        <v>404989</v>
      </c>
      <c r="M109326" t="s">
        <v>28</v>
      </c>
      <c r="N109326" t="s">
        <v>1189</v>
      </c>
      <c r="O109326" t="s">
        <v>67062</v>
      </c>
      <c r="P109326">
        <v>25000000</v>
      </c>
    </row>
    <row r="109327" spans="11:16" x14ac:dyDescent="0.3">
      <c r="K109327" t="s">
        <v>404988</v>
      </c>
      <c r="L109327" t="s">
        <v>404990</v>
      </c>
      <c r="M109327" t="s">
        <v>256</v>
      </c>
      <c r="O109327" s="1">
        <v>39145</v>
      </c>
      <c r="P109327">
        <v>8000000</v>
      </c>
    </row>
    <row r="109328" spans="11:16" x14ac:dyDescent="0.3">
      <c r="K109328" t="s">
        <v>404991</v>
      </c>
      <c r="L109328" t="s">
        <v>404992</v>
      </c>
      <c r="M109328" t="s">
        <v>91</v>
      </c>
      <c r="O109328" s="1">
        <v>41286</v>
      </c>
    </row>
    <row r="109329" spans="11:16" x14ac:dyDescent="0.3">
      <c r="K109329" t="s">
        <v>404991</v>
      </c>
      <c r="L109329" t="s">
        <v>404993</v>
      </c>
      <c r="M109329" t="s">
        <v>28</v>
      </c>
      <c r="N109329" t="s">
        <v>40</v>
      </c>
      <c r="O109329" t="s">
        <v>33592</v>
      </c>
      <c r="P109329">
        <v>7000000</v>
      </c>
    </row>
    <row r="109330" spans="11:16" x14ac:dyDescent="0.3">
      <c r="K109330" t="s">
        <v>404994</v>
      </c>
      <c r="L109330" t="s">
        <v>404995</v>
      </c>
      <c r="M109330" t="s">
        <v>28</v>
      </c>
      <c r="O109330" s="1">
        <v>41551</v>
      </c>
      <c r="P109330">
        <v>32190236</v>
      </c>
    </row>
    <row r="109331" spans="11:16" x14ac:dyDescent="0.3">
      <c r="K109331" t="s">
        <v>404994</v>
      </c>
      <c r="L109331" t="s">
        <v>404996</v>
      </c>
      <c r="M109331" t="s">
        <v>28</v>
      </c>
      <c r="N109331" t="s">
        <v>29</v>
      </c>
      <c r="O109331" t="s">
        <v>11787</v>
      </c>
      <c r="P109331">
        <v>6000000</v>
      </c>
    </row>
    <row r="109332" spans="11:16" x14ac:dyDescent="0.3">
      <c r="K109332" t="s">
        <v>404994</v>
      </c>
      <c r="L109332" t="s">
        <v>404997</v>
      </c>
      <c r="M109332" t="s">
        <v>28</v>
      </c>
      <c r="O109332" t="s">
        <v>11148</v>
      </c>
      <c r="P109332">
        <v>2100000</v>
      </c>
    </row>
    <row r="109333" spans="11:16" x14ac:dyDescent="0.3">
      <c r="K109333" t="s">
        <v>404994</v>
      </c>
      <c r="L109333" t="s">
        <v>404998</v>
      </c>
      <c r="M109333" t="s">
        <v>28</v>
      </c>
      <c r="O109333" s="1">
        <v>42281</v>
      </c>
      <c r="P109333">
        <v>5000000</v>
      </c>
    </row>
    <row r="109334" spans="11:16" x14ac:dyDescent="0.3">
      <c r="K109334" t="s">
        <v>404999</v>
      </c>
      <c r="L109334" t="s">
        <v>405000</v>
      </c>
      <c r="M109334" t="s">
        <v>28</v>
      </c>
      <c r="O109334" t="s">
        <v>4280</v>
      </c>
      <c r="P109334">
        <v>400000</v>
      </c>
    </row>
    <row r="109335" spans="11:16" x14ac:dyDescent="0.3">
      <c r="K109335" t="s">
        <v>405001</v>
      </c>
      <c r="L109335" t="s">
        <v>405002</v>
      </c>
      <c r="M109335" t="s">
        <v>28</v>
      </c>
      <c r="O109335" s="1">
        <v>40912</v>
      </c>
      <c r="P109335">
        <v>950000</v>
      </c>
    </row>
    <row r="109336" spans="11:16" x14ac:dyDescent="0.3">
      <c r="K109336" t="s">
        <v>405001</v>
      </c>
      <c r="L109336" t="s">
        <v>405003</v>
      </c>
      <c r="M109336" t="s">
        <v>28</v>
      </c>
      <c r="N109336" t="s">
        <v>29</v>
      </c>
      <c r="O109336" s="1">
        <v>42189</v>
      </c>
      <c r="P109336">
        <v>7000000</v>
      </c>
    </row>
    <row r="109337" spans="11:16" x14ac:dyDescent="0.3">
      <c r="K109337" t="s">
        <v>405001</v>
      </c>
      <c r="L109337" t="s">
        <v>405004</v>
      </c>
      <c r="M109337" t="s">
        <v>52</v>
      </c>
      <c r="O109337" t="s">
        <v>64981</v>
      </c>
      <c r="P109337">
        <v>900000</v>
      </c>
    </row>
    <row r="109338" spans="11:16" x14ac:dyDescent="0.3">
      <c r="K109338" t="s">
        <v>405001</v>
      </c>
      <c r="L109338" t="s">
        <v>405005</v>
      </c>
      <c r="M109338" t="s">
        <v>28</v>
      </c>
      <c r="N109338" t="s">
        <v>40</v>
      </c>
      <c r="O109338" t="s">
        <v>3345</v>
      </c>
      <c r="P109338">
        <v>4500000</v>
      </c>
    </row>
    <row r="109339" spans="11:16" x14ac:dyDescent="0.3">
      <c r="K109339" t="s">
        <v>405006</v>
      </c>
      <c r="L109339" t="s">
        <v>405007</v>
      </c>
      <c r="M109339" t="s">
        <v>256</v>
      </c>
      <c r="O109339" t="s">
        <v>7775</v>
      </c>
      <c r="P109339">
        <v>19000000</v>
      </c>
    </row>
    <row r="109340" spans="11:16" x14ac:dyDescent="0.3">
      <c r="K109340" t="s">
        <v>405006</v>
      </c>
      <c r="L109340" t="s">
        <v>405008</v>
      </c>
      <c r="M109340" t="s">
        <v>28</v>
      </c>
      <c r="O109340" t="s">
        <v>32443</v>
      </c>
      <c r="P109340">
        <v>3392121</v>
      </c>
    </row>
    <row r="109341" spans="11:16" x14ac:dyDescent="0.3">
      <c r="K109341" t="s">
        <v>405009</v>
      </c>
      <c r="L109341" t="s">
        <v>405010</v>
      </c>
      <c r="M109341" t="s">
        <v>91</v>
      </c>
      <c r="O109341" t="s">
        <v>27342</v>
      </c>
      <c r="P109341">
        <v>232239</v>
      </c>
    </row>
    <row r="109342" spans="11:16" x14ac:dyDescent="0.3">
      <c r="K109342" t="s">
        <v>405011</v>
      </c>
      <c r="L109342" t="s">
        <v>405012</v>
      </c>
      <c r="M109342" t="s">
        <v>91</v>
      </c>
      <c r="O109342" s="1">
        <v>41852</v>
      </c>
      <c r="P109342">
        <v>15304039</v>
      </c>
    </row>
    <row r="109343" spans="11:16" x14ac:dyDescent="0.3">
      <c r="K109343" t="s">
        <v>405013</v>
      </c>
      <c r="L109343" t="s">
        <v>405014</v>
      </c>
      <c r="M109343" t="s">
        <v>52</v>
      </c>
      <c r="O109343" s="1">
        <v>41589</v>
      </c>
      <c r="P109343">
        <v>19299</v>
      </c>
    </row>
    <row r="109344" spans="11:16" x14ac:dyDescent="0.3">
      <c r="K109344" t="s">
        <v>405013</v>
      </c>
      <c r="L109344" t="s">
        <v>405015</v>
      </c>
      <c r="M109344" t="s">
        <v>749</v>
      </c>
      <c r="O109344" t="s">
        <v>6092</v>
      </c>
      <c r="P109344">
        <v>2227998</v>
      </c>
    </row>
    <row r="109345" spans="11:16" x14ac:dyDescent="0.3">
      <c r="K109345" t="s">
        <v>405013</v>
      </c>
      <c r="L109345" t="s">
        <v>405016</v>
      </c>
      <c r="M109345" t="s">
        <v>324</v>
      </c>
      <c r="O109345" s="1">
        <v>41914</v>
      </c>
      <c r="P109345">
        <v>204491</v>
      </c>
    </row>
    <row r="109346" spans="11:16" x14ac:dyDescent="0.3">
      <c r="K109346" t="s">
        <v>405013</v>
      </c>
      <c r="L109346" t="s">
        <v>405017</v>
      </c>
      <c r="M109346" t="s">
        <v>324</v>
      </c>
      <c r="O109346" t="s">
        <v>7834</v>
      </c>
      <c r="P109346">
        <v>227932</v>
      </c>
    </row>
    <row r="109347" spans="11:16" x14ac:dyDescent="0.3">
      <c r="K109347" t="s">
        <v>405018</v>
      </c>
      <c r="L109347" t="s">
        <v>405019</v>
      </c>
      <c r="M109347" t="s">
        <v>28</v>
      </c>
      <c r="O109347" s="1">
        <v>42134</v>
      </c>
      <c r="P109347">
        <v>487445</v>
      </c>
    </row>
    <row r="109348" spans="11:16" x14ac:dyDescent="0.3">
      <c r="K109348" t="s">
        <v>405018</v>
      </c>
      <c r="L109348" t="s">
        <v>405020</v>
      </c>
      <c r="M109348" t="s">
        <v>52</v>
      </c>
      <c r="O109348" t="s">
        <v>4371</v>
      </c>
    </row>
    <row r="109349" spans="11:16" x14ac:dyDescent="0.3">
      <c r="K109349" t="s">
        <v>405021</v>
      </c>
      <c r="L109349" t="s">
        <v>405022</v>
      </c>
      <c r="M109349" t="s">
        <v>52</v>
      </c>
      <c r="O109349" t="s">
        <v>3446</v>
      </c>
      <c r="P109349">
        <v>1200000</v>
      </c>
    </row>
    <row r="109350" spans="11:16" x14ac:dyDescent="0.3">
      <c r="K109350" t="s">
        <v>405021</v>
      </c>
      <c r="L109350" t="s">
        <v>405023</v>
      </c>
      <c r="M109350" t="s">
        <v>28</v>
      </c>
      <c r="N109350" t="s">
        <v>40</v>
      </c>
      <c r="O109350" s="1">
        <v>42105</v>
      </c>
      <c r="P109350">
        <v>3500000</v>
      </c>
    </row>
    <row r="109351" spans="11:16" x14ac:dyDescent="0.3">
      <c r="K109351" t="s">
        <v>405024</v>
      </c>
      <c r="L109351" t="s">
        <v>405025</v>
      </c>
      <c r="M109351" t="s">
        <v>28</v>
      </c>
      <c r="N109351" t="s">
        <v>40</v>
      </c>
      <c r="O109351" s="1">
        <v>35065</v>
      </c>
    </row>
    <row r="109352" spans="11:16" x14ac:dyDescent="0.3">
      <c r="K109352" t="s">
        <v>405026</v>
      </c>
      <c r="L109352" t="s">
        <v>405027</v>
      </c>
      <c r="M109352" t="s">
        <v>28</v>
      </c>
      <c r="N109352" t="s">
        <v>40</v>
      </c>
      <c r="O109352" s="1">
        <v>39669</v>
      </c>
      <c r="P109352">
        <v>6393044</v>
      </c>
    </row>
    <row r="109353" spans="11:16" x14ac:dyDescent="0.3">
      <c r="K109353" t="s">
        <v>405028</v>
      </c>
      <c r="L109353" t="s">
        <v>405029</v>
      </c>
      <c r="M109353" t="s">
        <v>28</v>
      </c>
      <c r="N109353" t="s">
        <v>40</v>
      </c>
      <c r="O109353" s="1">
        <v>40427</v>
      </c>
      <c r="P109353">
        <v>2410000</v>
      </c>
    </row>
    <row r="109354" spans="11:16" x14ac:dyDescent="0.3">
      <c r="K109354" t="s">
        <v>405030</v>
      </c>
      <c r="L109354" t="s">
        <v>405031</v>
      </c>
      <c r="M109354" t="s">
        <v>52</v>
      </c>
      <c r="O109354" t="s">
        <v>50910</v>
      </c>
      <c r="P109354">
        <v>200000</v>
      </c>
    </row>
    <row r="109355" spans="11:16" x14ac:dyDescent="0.3">
      <c r="K109355" t="s">
        <v>405032</v>
      </c>
      <c r="L109355" t="s">
        <v>405033</v>
      </c>
      <c r="M109355" t="s">
        <v>52</v>
      </c>
      <c r="O109355" t="s">
        <v>25049</v>
      </c>
    </row>
    <row r="109356" spans="11:16" x14ac:dyDescent="0.3">
      <c r="K109356" t="s">
        <v>405032</v>
      </c>
      <c r="L109356" t="s">
        <v>405034</v>
      </c>
      <c r="M109356" t="s">
        <v>52</v>
      </c>
      <c r="O109356" t="s">
        <v>5643</v>
      </c>
      <c r="P109356">
        <v>48484</v>
      </c>
    </row>
    <row r="109357" spans="11:16" x14ac:dyDescent="0.3">
      <c r="K109357" t="s">
        <v>405035</v>
      </c>
      <c r="L109357" t="s">
        <v>405036</v>
      </c>
      <c r="M109357" t="s">
        <v>52</v>
      </c>
      <c r="O109357" s="1">
        <v>39448</v>
      </c>
      <c r="P109357">
        <v>350000</v>
      </c>
    </row>
    <row r="109358" spans="11:16" x14ac:dyDescent="0.3">
      <c r="K109358" t="s">
        <v>405037</v>
      </c>
      <c r="L109358" t="s">
        <v>405038</v>
      </c>
      <c r="M109358" t="s">
        <v>223</v>
      </c>
      <c r="O109358" s="1">
        <v>42008</v>
      </c>
    </row>
    <row r="109359" spans="11:16" x14ac:dyDescent="0.3">
      <c r="K109359" t="s">
        <v>405039</v>
      </c>
      <c r="L109359" t="s">
        <v>405040</v>
      </c>
      <c r="M109359" t="s">
        <v>52</v>
      </c>
      <c r="O109359" s="1">
        <v>41284</v>
      </c>
      <c r="P109359">
        <v>878619</v>
      </c>
    </row>
    <row r="109360" spans="11:16" x14ac:dyDescent="0.3">
      <c r="K109360" t="s">
        <v>405041</v>
      </c>
      <c r="L109360" t="s">
        <v>405042</v>
      </c>
      <c r="M109360" t="s">
        <v>28</v>
      </c>
      <c r="O109360" s="1">
        <v>41682</v>
      </c>
      <c r="P109360">
        <v>1554919</v>
      </c>
    </row>
    <row r="109361" spans="11:16" x14ac:dyDescent="0.3">
      <c r="K109361" t="s">
        <v>405041</v>
      </c>
      <c r="L109361" t="s">
        <v>405043</v>
      </c>
      <c r="M109361" t="s">
        <v>28</v>
      </c>
      <c r="N109361" t="s">
        <v>40</v>
      </c>
      <c r="O109361" t="s">
        <v>35786</v>
      </c>
      <c r="P109361">
        <v>648050</v>
      </c>
    </row>
    <row r="109362" spans="11:16" x14ac:dyDescent="0.3">
      <c r="K109362" t="s">
        <v>405044</v>
      </c>
      <c r="L109362" t="s">
        <v>405045</v>
      </c>
      <c r="M109362" t="s">
        <v>91</v>
      </c>
      <c r="O109362" t="s">
        <v>11845</v>
      </c>
    </row>
    <row r="109363" spans="11:16" x14ac:dyDescent="0.3">
      <c r="K109363" t="s">
        <v>405044</v>
      </c>
      <c r="L109363" t="s">
        <v>405046</v>
      </c>
      <c r="M109363" t="s">
        <v>324</v>
      </c>
      <c r="O109363" s="1">
        <v>40483</v>
      </c>
    </row>
    <row r="109364" spans="11:16" x14ac:dyDescent="0.3">
      <c r="K109364" t="s">
        <v>405044</v>
      </c>
      <c r="L109364" t="s">
        <v>405047</v>
      </c>
      <c r="M109364" t="s">
        <v>28</v>
      </c>
      <c r="N109364" t="s">
        <v>40</v>
      </c>
      <c r="O109364" s="1">
        <v>40886</v>
      </c>
      <c r="P109364">
        <v>3500000</v>
      </c>
    </row>
    <row r="109365" spans="11:16" x14ac:dyDescent="0.3">
      <c r="K109365" t="s">
        <v>405044</v>
      </c>
      <c r="L109365" t="s">
        <v>405048</v>
      </c>
      <c r="M109365" t="s">
        <v>28</v>
      </c>
      <c r="N109365" t="s">
        <v>493</v>
      </c>
      <c r="O109365" s="1">
        <v>41855</v>
      </c>
      <c r="P109365">
        <v>46000000</v>
      </c>
    </row>
    <row r="109366" spans="11:16" x14ac:dyDescent="0.3">
      <c r="K109366" t="s">
        <v>405044</v>
      </c>
      <c r="L109366" t="s">
        <v>405049</v>
      </c>
      <c r="M109366" t="s">
        <v>28</v>
      </c>
      <c r="N109366" t="s">
        <v>29</v>
      </c>
      <c r="O109366" s="1">
        <v>41066</v>
      </c>
      <c r="P109366">
        <v>17300000</v>
      </c>
    </row>
    <row r="109367" spans="11:16" x14ac:dyDescent="0.3">
      <c r="K109367" t="s">
        <v>405050</v>
      </c>
      <c r="L109367" t="s">
        <v>405051</v>
      </c>
      <c r="M109367" t="s">
        <v>52</v>
      </c>
      <c r="O109367" s="1">
        <v>39814</v>
      </c>
    </row>
    <row r="109368" spans="11:16" x14ac:dyDescent="0.3">
      <c r="K109368" t="s">
        <v>405052</v>
      </c>
      <c r="L109368" t="s">
        <v>405053</v>
      </c>
      <c r="M109368" t="s">
        <v>52</v>
      </c>
      <c r="O109368" s="1">
        <v>41644</v>
      </c>
      <c r="P109368">
        <v>50000</v>
      </c>
    </row>
    <row r="109369" spans="11:16" x14ac:dyDescent="0.3">
      <c r="K109369" t="s">
        <v>405054</v>
      </c>
      <c r="L109369" t="s">
        <v>405055</v>
      </c>
      <c r="M109369" t="s">
        <v>52</v>
      </c>
      <c r="O109369" t="s">
        <v>22176</v>
      </c>
      <c r="P109369">
        <v>411712</v>
      </c>
    </row>
    <row r="109370" spans="11:16" x14ac:dyDescent="0.3">
      <c r="K109370" t="s">
        <v>405054</v>
      </c>
      <c r="L109370" t="s">
        <v>405056</v>
      </c>
      <c r="M109370" t="s">
        <v>52</v>
      </c>
      <c r="O109370" t="s">
        <v>86481</v>
      </c>
      <c r="P109370">
        <v>560000</v>
      </c>
    </row>
    <row r="109371" spans="11:16" x14ac:dyDescent="0.3">
      <c r="K109371" t="s">
        <v>405054</v>
      </c>
      <c r="L109371" t="s">
        <v>405057</v>
      </c>
      <c r="M109371" t="s">
        <v>28</v>
      </c>
      <c r="O109371" t="s">
        <v>1333</v>
      </c>
      <c r="P109371">
        <v>660000</v>
      </c>
    </row>
    <row r="109372" spans="11:16" x14ac:dyDescent="0.3">
      <c r="K109372" t="s">
        <v>405058</v>
      </c>
      <c r="L109372" t="s">
        <v>405059</v>
      </c>
      <c r="M109372" t="s">
        <v>28</v>
      </c>
      <c r="O109372" t="s">
        <v>7614</v>
      </c>
      <c r="P109372">
        <v>2749998</v>
      </c>
    </row>
    <row r="109373" spans="11:16" x14ac:dyDescent="0.3">
      <c r="K109373" t="s">
        <v>405058</v>
      </c>
      <c r="L109373" t="s">
        <v>405060</v>
      </c>
      <c r="M109373" t="s">
        <v>256</v>
      </c>
      <c r="O109373" t="s">
        <v>2302</v>
      </c>
      <c r="P109373">
        <v>750000</v>
      </c>
    </row>
    <row r="109374" spans="11:16" x14ac:dyDescent="0.3">
      <c r="K109374" t="s">
        <v>405058</v>
      </c>
      <c r="L109374" t="s">
        <v>405061</v>
      </c>
      <c r="M109374" t="s">
        <v>28</v>
      </c>
      <c r="O109374" t="s">
        <v>9717</v>
      </c>
      <c r="P109374">
        <v>4114995</v>
      </c>
    </row>
    <row r="109375" spans="11:16" x14ac:dyDescent="0.3">
      <c r="K109375" t="s">
        <v>405058</v>
      </c>
      <c r="L109375" t="s">
        <v>405062</v>
      </c>
      <c r="M109375" t="s">
        <v>28</v>
      </c>
      <c r="O109375" s="1">
        <v>41557</v>
      </c>
      <c r="P109375">
        <v>1400000</v>
      </c>
    </row>
    <row r="109376" spans="11:16" x14ac:dyDescent="0.3">
      <c r="K109376" t="s">
        <v>405063</v>
      </c>
      <c r="L109376" t="s">
        <v>405064</v>
      </c>
      <c r="M109376" t="s">
        <v>52</v>
      </c>
      <c r="O109376" t="s">
        <v>85013</v>
      </c>
      <c r="P109376">
        <v>1557478</v>
      </c>
    </row>
    <row r="109377" spans="11:16" x14ac:dyDescent="0.3">
      <c r="K109377" t="s">
        <v>405063</v>
      </c>
      <c r="L109377" t="s">
        <v>405065</v>
      </c>
      <c r="M109377" t="s">
        <v>28</v>
      </c>
      <c r="N109377" t="s">
        <v>40</v>
      </c>
      <c r="O109377" t="s">
        <v>31995</v>
      </c>
      <c r="P109377">
        <v>5000000</v>
      </c>
    </row>
    <row r="109378" spans="11:16" x14ac:dyDescent="0.3">
      <c r="K109378" t="s">
        <v>405063</v>
      </c>
      <c r="L109378" t="s">
        <v>405066</v>
      </c>
      <c r="M109378" t="s">
        <v>28</v>
      </c>
      <c r="N109378" t="s">
        <v>493</v>
      </c>
      <c r="O109378" s="1">
        <v>42343</v>
      </c>
      <c r="P109378">
        <v>10000000</v>
      </c>
    </row>
    <row r="109379" spans="11:16" x14ac:dyDescent="0.3">
      <c r="K109379" t="s">
        <v>405063</v>
      </c>
      <c r="L109379" t="s">
        <v>405067</v>
      </c>
      <c r="M109379" t="s">
        <v>28</v>
      </c>
      <c r="O109379" t="s">
        <v>6610</v>
      </c>
      <c r="P109379">
        <v>6000000</v>
      </c>
    </row>
    <row r="109380" spans="11:16" x14ac:dyDescent="0.3">
      <c r="K109380" t="s">
        <v>405063</v>
      </c>
      <c r="L109380" t="s">
        <v>405068</v>
      </c>
      <c r="M109380" t="s">
        <v>28</v>
      </c>
      <c r="N109380" t="s">
        <v>29</v>
      </c>
      <c r="O109380" t="s">
        <v>17282</v>
      </c>
      <c r="P109380">
        <v>12000000</v>
      </c>
    </row>
    <row r="109381" spans="11:16" x14ac:dyDescent="0.3">
      <c r="K109381" t="s">
        <v>405069</v>
      </c>
      <c r="L109381" t="s">
        <v>405070</v>
      </c>
      <c r="M109381" t="s">
        <v>233</v>
      </c>
      <c r="O109381" t="s">
        <v>31507</v>
      </c>
      <c r="P109381">
        <v>1050000000</v>
      </c>
    </row>
    <row r="109382" spans="11:16" x14ac:dyDescent="0.3">
      <c r="K109382" t="s">
        <v>405069</v>
      </c>
      <c r="L109382" t="s">
        <v>405071</v>
      </c>
      <c r="M109382" t="s">
        <v>233</v>
      </c>
      <c r="O109382" t="s">
        <v>10671</v>
      </c>
      <c r="P109382">
        <v>130000000</v>
      </c>
    </row>
    <row r="109383" spans="11:16" x14ac:dyDescent="0.3">
      <c r="K109383" t="s">
        <v>405072</v>
      </c>
      <c r="L109383" t="s">
        <v>405073</v>
      </c>
      <c r="M109383" t="s">
        <v>28</v>
      </c>
      <c r="N109383" t="s">
        <v>1415</v>
      </c>
      <c r="O109383" t="s">
        <v>20161</v>
      </c>
      <c r="P109383">
        <v>14000000</v>
      </c>
    </row>
    <row r="109384" spans="11:16" x14ac:dyDescent="0.3">
      <c r="K109384" t="s">
        <v>405072</v>
      </c>
      <c r="L109384" t="s">
        <v>405074</v>
      </c>
      <c r="M109384" t="s">
        <v>28</v>
      </c>
      <c r="O109384" s="1">
        <v>40641</v>
      </c>
      <c r="P109384">
        <v>9049912</v>
      </c>
    </row>
    <row r="109385" spans="11:16" x14ac:dyDescent="0.3">
      <c r="K109385" t="s">
        <v>405072</v>
      </c>
      <c r="L109385" t="s">
        <v>405075</v>
      </c>
      <c r="M109385" t="s">
        <v>28</v>
      </c>
      <c r="O109385" t="s">
        <v>10782</v>
      </c>
      <c r="P109385">
        <v>1380000</v>
      </c>
    </row>
    <row r="109386" spans="11:16" x14ac:dyDescent="0.3">
      <c r="K109386" t="s">
        <v>405072</v>
      </c>
      <c r="L109386" t="s">
        <v>405076</v>
      </c>
      <c r="M109386" t="s">
        <v>28</v>
      </c>
      <c r="O109386" s="1">
        <v>40333</v>
      </c>
      <c r="P109386">
        <v>8500000</v>
      </c>
    </row>
    <row r="109387" spans="11:16" x14ac:dyDescent="0.3">
      <c r="K109387" t="s">
        <v>405077</v>
      </c>
      <c r="L109387" t="s">
        <v>405078</v>
      </c>
      <c r="M109387" t="s">
        <v>52</v>
      </c>
      <c r="O109387" s="1">
        <v>41648</v>
      </c>
      <c r="P109387">
        <v>656598</v>
      </c>
    </row>
    <row r="109388" spans="11:16" x14ac:dyDescent="0.3">
      <c r="K109388" t="s">
        <v>405079</v>
      </c>
      <c r="L109388" t="s">
        <v>405080</v>
      </c>
      <c r="M109388" t="s">
        <v>28</v>
      </c>
      <c r="N109388" t="s">
        <v>29</v>
      </c>
      <c r="O109388" t="s">
        <v>6915</v>
      </c>
      <c r="P109388">
        <v>66000000</v>
      </c>
    </row>
    <row r="109389" spans="11:16" x14ac:dyDescent="0.3">
      <c r="K109389" t="s">
        <v>405079</v>
      </c>
      <c r="L109389" t="s">
        <v>405081</v>
      </c>
      <c r="M109389" t="s">
        <v>28</v>
      </c>
      <c r="N109389" t="s">
        <v>40</v>
      </c>
      <c r="O109389" s="1">
        <v>42037</v>
      </c>
      <c r="P109389">
        <v>18000000</v>
      </c>
    </row>
    <row r="109390" spans="11:16" x14ac:dyDescent="0.3">
      <c r="K109390" t="s">
        <v>405082</v>
      </c>
      <c r="L109390" t="s">
        <v>405083</v>
      </c>
      <c r="M109390" t="s">
        <v>28</v>
      </c>
      <c r="O109390" t="s">
        <v>15782</v>
      </c>
      <c r="P109390">
        <v>15748415</v>
      </c>
    </row>
    <row r="109391" spans="11:16" x14ac:dyDescent="0.3">
      <c r="K109391" t="s">
        <v>405082</v>
      </c>
      <c r="L109391" t="s">
        <v>405084</v>
      </c>
      <c r="M109391" t="s">
        <v>256</v>
      </c>
      <c r="O109391" t="s">
        <v>15782</v>
      </c>
      <c r="P109391">
        <v>8750000</v>
      </c>
    </row>
    <row r="109392" spans="11:16" x14ac:dyDescent="0.3">
      <c r="K109392" t="s">
        <v>405085</v>
      </c>
      <c r="L109392" t="s">
        <v>405086</v>
      </c>
      <c r="M109392" t="s">
        <v>233</v>
      </c>
      <c r="O109392" t="s">
        <v>18290</v>
      </c>
      <c r="P109392">
        <v>1000000</v>
      </c>
    </row>
    <row r="109393" spans="11:16" x14ac:dyDescent="0.3">
      <c r="K109393" t="s">
        <v>405087</v>
      </c>
      <c r="L109393" t="s">
        <v>405088</v>
      </c>
      <c r="M109393" t="s">
        <v>91</v>
      </c>
      <c r="O109393" s="1">
        <v>40757</v>
      </c>
    </row>
    <row r="109394" spans="11:16" x14ac:dyDescent="0.3">
      <c r="K109394" t="s">
        <v>405089</v>
      </c>
      <c r="L109394" t="s">
        <v>405090</v>
      </c>
      <c r="M109394" t="s">
        <v>28</v>
      </c>
      <c r="N109394" t="s">
        <v>40</v>
      </c>
      <c r="O109394" t="s">
        <v>10714</v>
      </c>
      <c r="P109394">
        <v>500000</v>
      </c>
    </row>
    <row r="109395" spans="11:16" x14ac:dyDescent="0.3">
      <c r="K109395" t="s">
        <v>405091</v>
      </c>
      <c r="L109395" t="s">
        <v>405092</v>
      </c>
      <c r="M109395" t="s">
        <v>28</v>
      </c>
      <c r="O109395" t="s">
        <v>43043</v>
      </c>
      <c r="P109395">
        <v>6000000</v>
      </c>
    </row>
    <row r="109396" spans="11:16" x14ac:dyDescent="0.3">
      <c r="K109396" t="s">
        <v>405091</v>
      </c>
      <c r="L109396" t="s">
        <v>405093</v>
      </c>
      <c r="M109396" t="s">
        <v>28</v>
      </c>
      <c r="N109396" t="s">
        <v>493</v>
      </c>
      <c r="O109396" s="1">
        <v>37873</v>
      </c>
      <c r="P109396">
        <v>30500000</v>
      </c>
    </row>
    <row r="109397" spans="11:16" x14ac:dyDescent="0.3">
      <c r="K109397" t="s">
        <v>405091</v>
      </c>
      <c r="L109397" t="s">
        <v>405094</v>
      </c>
      <c r="M109397" t="s">
        <v>28</v>
      </c>
      <c r="N109397" t="s">
        <v>29</v>
      </c>
      <c r="O109397" t="s">
        <v>10277</v>
      </c>
      <c r="P109397">
        <v>23000000</v>
      </c>
    </row>
    <row r="109398" spans="11:16" x14ac:dyDescent="0.3">
      <c r="K109398" t="s">
        <v>405095</v>
      </c>
      <c r="L109398" t="s">
        <v>405096</v>
      </c>
      <c r="M109398" t="s">
        <v>52</v>
      </c>
      <c r="O109398" t="s">
        <v>3446</v>
      </c>
      <c r="P109398">
        <v>100000</v>
      </c>
    </row>
    <row r="109399" spans="11:16" x14ac:dyDescent="0.3">
      <c r="K109399" t="s">
        <v>405095</v>
      </c>
      <c r="L109399" t="s">
        <v>405097</v>
      </c>
      <c r="M109399" t="s">
        <v>52</v>
      </c>
      <c r="O109399" t="s">
        <v>7516</v>
      </c>
      <c r="P109399">
        <v>300000</v>
      </c>
    </row>
    <row r="109400" spans="11:16" x14ac:dyDescent="0.3">
      <c r="K109400" t="s">
        <v>405095</v>
      </c>
      <c r="L109400" t="s">
        <v>405098</v>
      </c>
      <c r="M109400" t="s">
        <v>52</v>
      </c>
      <c r="O109400" t="s">
        <v>27854</v>
      </c>
      <c r="P109400">
        <v>25000</v>
      </c>
    </row>
    <row r="109401" spans="11:16" x14ac:dyDescent="0.3">
      <c r="K109401" t="s">
        <v>405095</v>
      </c>
      <c r="L109401" t="s">
        <v>405099</v>
      </c>
      <c r="M109401" t="s">
        <v>52</v>
      </c>
      <c r="O109401" t="s">
        <v>11657</v>
      </c>
      <c r="P109401">
        <v>500000</v>
      </c>
    </row>
    <row r="109402" spans="11:16" x14ac:dyDescent="0.3">
      <c r="K109402" t="s">
        <v>405100</v>
      </c>
      <c r="L109402" t="s">
        <v>405101</v>
      </c>
      <c r="M109402" t="s">
        <v>28</v>
      </c>
      <c r="O109402" t="s">
        <v>157020</v>
      </c>
      <c r="P109402">
        <v>469420</v>
      </c>
    </row>
    <row r="109403" spans="11:16" x14ac:dyDescent="0.3">
      <c r="K109403" t="s">
        <v>405100</v>
      </c>
      <c r="L109403" t="s">
        <v>405102</v>
      </c>
      <c r="M109403" t="s">
        <v>223</v>
      </c>
      <c r="O109403" t="s">
        <v>5917</v>
      </c>
      <c r="P109403">
        <v>1039239</v>
      </c>
    </row>
    <row r="109404" spans="11:16" x14ac:dyDescent="0.3">
      <c r="K109404" t="s">
        <v>405100</v>
      </c>
      <c r="L109404" t="s">
        <v>405103</v>
      </c>
      <c r="M109404" t="s">
        <v>28</v>
      </c>
      <c r="O109404" t="s">
        <v>887</v>
      </c>
      <c r="P109404">
        <v>522280</v>
      </c>
    </row>
    <row r="109405" spans="11:16" x14ac:dyDescent="0.3">
      <c r="K109405" t="s">
        <v>405104</v>
      </c>
      <c r="L109405" t="s">
        <v>405105</v>
      </c>
      <c r="M109405" t="s">
        <v>52</v>
      </c>
      <c r="O109405" s="1">
        <v>40551</v>
      </c>
      <c r="P109405">
        <v>220000</v>
      </c>
    </row>
    <row r="109406" spans="11:16" x14ac:dyDescent="0.3">
      <c r="K109406" t="s">
        <v>405104</v>
      </c>
      <c r="L109406" t="s">
        <v>405106</v>
      </c>
      <c r="M109406" t="s">
        <v>324</v>
      </c>
      <c r="O109406" s="1">
        <v>40912</v>
      </c>
      <c r="P109406">
        <v>300000</v>
      </c>
    </row>
    <row r="109407" spans="11:16" x14ac:dyDescent="0.3">
      <c r="K109407" t="s">
        <v>405107</v>
      </c>
      <c r="L109407" t="s">
        <v>405108</v>
      </c>
      <c r="M109407" t="s">
        <v>52</v>
      </c>
      <c r="O109407" s="1">
        <v>40188</v>
      </c>
      <c r="P109407">
        <v>155000</v>
      </c>
    </row>
    <row r="109408" spans="11:16" x14ac:dyDescent="0.3">
      <c r="K109408" t="s">
        <v>405109</v>
      </c>
      <c r="L109408" t="s">
        <v>405110</v>
      </c>
      <c r="M109408" t="s">
        <v>749</v>
      </c>
      <c r="O109408" t="s">
        <v>11444</v>
      </c>
      <c r="P109408">
        <v>100000</v>
      </c>
    </row>
    <row r="109409" spans="11:16" x14ac:dyDescent="0.3">
      <c r="K109409" t="s">
        <v>405111</v>
      </c>
      <c r="L109409" t="s">
        <v>405112</v>
      </c>
      <c r="M109409" t="s">
        <v>28</v>
      </c>
      <c r="N109409" t="s">
        <v>493</v>
      </c>
      <c r="O109409" t="s">
        <v>38428</v>
      </c>
      <c r="P109409">
        <v>8752120</v>
      </c>
    </row>
    <row r="109410" spans="11:16" x14ac:dyDescent="0.3">
      <c r="K109410" t="s">
        <v>405111</v>
      </c>
      <c r="L109410" t="s">
        <v>405113</v>
      </c>
      <c r="M109410" t="s">
        <v>28</v>
      </c>
      <c r="O109410" t="s">
        <v>6967</v>
      </c>
      <c r="P109410">
        <v>4819924</v>
      </c>
    </row>
    <row r="109411" spans="11:16" x14ac:dyDescent="0.3">
      <c r="K109411" t="s">
        <v>405111</v>
      </c>
      <c r="L109411" t="s">
        <v>405114</v>
      </c>
      <c r="M109411" t="s">
        <v>28</v>
      </c>
      <c r="O109411" s="1">
        <v>40457</v>
      </c>
      <c r="P109411">
        <v>2000000</v>
      </c>
    </row>
    <row r="109412" spans="11:16" x14ac:dyDescent="0.3">
      <c r="K109412" t="s">
        <v>405111</v>
      </c>
      <c r="L109412" t="s">
        <v>405115</v>
      </c>
      <c r="M109412" t="s">
        <v>28</v>
      </c>
      <c r="N109412" t="s">
        <v>493</v>
      </c>
      <c r="O109412" t="s">
        <v>27980</v>
      </c>
      <c r="P109412">
        <v>10839992</v>
      </c>
    </row>
    <row r="109413" spans="11:16" x14ac:dyDescent="0.3">
      <c r="K109413" t="s">
        <v>405116</v>
      </c>
      <c r="L109413" t="s">
        <v>405117</v>
      </c>
      <c r="M109413" t="s">
        <v>91</v>
      </c>
      <c r="O109413" t="s">
        <v>9469</v>
      </c>
      <c r="P109413">
        <v>884652</v>
      </c>
    </row>
    <row r="109414" spans="11:16" x14ac:dyDescent="0.3">
      <c r="K109414" t="s">
        <v>405118</v>
      </c>
      <c r="L109414" t="s">
        <v>405119</v>
      </c>
      <c r="M109414" t="s">
        <v>52</v>
      </c>
      <c r="O109414" t="s">
        <v>15205</v>
      </c>
      <c r="P109414">
        <v>400000</v>
      </c>
    </row>
    <row r="109415" spans="11:16" x14ac:dyDescent="0.3">
      <c r="K109415" t="s">
        <v>405120</v>
      </c>
      <c r="L109415" t="s">
        <v>405121</v>
      </c>
      <c r="M109415" t="s">
        <v>28</v>
      </c>
      <c r="N109415" t="s">
        <v>40</v>
      </c>
      <c r="O109415" t="s">
        <v>15564</v>
      </c>
    </row>
    <row r="109416" spans="11:16" x14ac:dyDescent="0.3">
      <c r="K109416" t="s">
        <v>405122</v>
      </c>
      <c r="L109416" t="s">
        <v>405123</v>
      </c>
      <c r="M109416" t="s">
        <v>28</v>
      </c>
      <c r="N109416" t="s">
        <v>40</v>
      </c>
      <c r="O109416" t="s">
        <v>1290</v>
      </c>
    </row>
    <row r="109417" spans="11:16" x14ac:dyDescent="0.3">
      <c r="K109417" t="s">
        <v>405124</v>
      </c>
      <c r="L109417" t="s">
        <v>405125</v>
      </c>
      <c r="M109417" t="s">
        <v>52</v>
      </c>
      <c r="O109417" t="s">
        <v>20987</v>
      </c>
      <c r="P109417">
        <v>125000</v>
      </c>
    </row>
    <row r="109418" spans="11:16" x14ac:dyDescent="0.3">
      <c r="K109418" t="s">
        <v>405126</v>
      </c>
      <c r="L109418" t="s">
        <v>405127</v>
      </c>
      <c r="M109418" t="s">
        <v>28</v>
      </c>
      <c r="O109418" t="s">
        <v>23442</v>
      </c>
      <c r="P109418">
        <v>1225000</v>
      </c>
    </row>
    <row r="109419" spans="11:16" x14ac:dyDescent="0.3">
      <c r="K109419" t="s">
        <v>405126</v>
      </c>
      <c r="L109419" t="s">
        <v>405128</v>
      </c>
      <c r="M109419" t="s">
        <v>256</v>
      </c>
      <c r="O109419" s="1">
        <v>40788</v>
      </c>
      <c r="P109419">
        <v>195000</v>
      </c>
    </row>
    <row r="109420" spans="11:16" x14ac:dyDescent="0.3">
      <c r="K109420" t="s">
        <v>405126</v>
      </c>
      <c r="L109420" t="s">
        <v>405129</v>
      </c>
      <c r="M109420" t="s">
        <v>28</v>
      </c>
      <c r="N109420" t="s">
        <v>40</v>
      </c>
      <c r="O109420" t="s">
        <v>21763</v>
      </c>
      <c r="P109420">
        <v>4500000</v>
      </c>
    </row>
    <row r="109421" spans="11:16" x14ac:dyDescent="0.3">
      <c r="K109421" t="s">
        <v>405126</v>
      </c>
      <c r="L109421" t="s">
        <v>405130</v>
      </c>
      <c r="M109421" t="s">
        <v>28</v>
      </c>
      <c r="N109421" t="s">
        <v>29</v>
      </c>
      <c r="O109421" t="s">
        <v>58002</v>
      </c>
      <c r="P109421">
        <v>10000000</v>
      </c>
    </row>
    <row r="109422" spans="11:16" x14ac:dyDescent="0.3">
      <c r="K109422" t="s">
        <v>405131</v>
      </c>
      <c r="L109422" t="s">
        <v>405132</v>
      </c>
      <c r="M109422" t="s">
        <v>28</v>
      </c>
      <c r="O109422" s="1">
        <v>40002</v>
      </c>
      <c r="P109422">
        <v>8502776</v>
      </c>
    </row>
    <row r="109423" spans="11:16" x14ac:dyDescent="0.3">
      <c r="K109423" t="s">
        <v>405131</v>
      </c>
      <c r="L109423" t="s">
        <v>405133</v>
      </c>
      <c r="M109423" t="s">
        <v>256</v>
      </c>
      <c r="O109423" s="1">
        <v>40488</v>
      </c>
      <c r="P109423">
        <v>815598</v>
      </c>
    </row>
    <row r="109424" spans="11:16" x14ac:dyDescent="0.3">
      <c r="K109424" t="s">
        <v>405131</v>
      </c>
      <c r="L109424" t="s">
        <v>405134</v>
      </c>
      <c r="M109424" t="s">
        <v>256</v>
      </c>
      <c r="O109424" s="1">
        <v>41093</v>
      </c>
      <c r="P109424">
        <v>2800000</v>
      </c>
    </row>
    <row r="109425" spans="11:16" x14ac:dyDescent="0.3">
      <c r="K109425" t="s">
        <v>405131</v>
      </c>
      <c r="L109425" t="s">
        <v>405135</v>
      </c>
      <c r="M109425" t="s">
        <v>28</v>
      </c>
      <c r="N109425" t="s">
        <v>493</v>
      </c>
      <c r="O109425" t="s">
        <v>108516</v>
      </c>
      <c r="P109425">
        <v>3900000</v>
      </c>
    </row>
    <row r="109426" spans="11:16" x14ac:dyDescent="0.3">
      <c r="K109426" t="s">
        <v>405131</v>
      </c>
      <c r="L109426" t="s">
        <v>405136</v>
      </c>
      <c r="M109426" t="s">
        <v>256</v>
      </c>
      <c r="O109426" s="1">
        <v>40852</v>
      </c>
      <c r="P109426">
        <v>2800000</v>
      </c>
    </row>
    <row r="109427" spans="11:16" x14ac:dyDescent="0.3">
      <c r="K109427" t="s">
        <v>405137</v>
      </c>
      <c r="L109427" t="s">
        <v>405138</v>
      </c>
      <c r="M109427" t="s">
        <v>28</v>
      </c>
      <c r="O109427" t="s">
        <v>47429</v>
      </c>
      <c r="P109427">
        <v>30000</v>
      </c>
    </row>
    <row r="109428" spans="11:16" x14ac:dyDescent="0.3">
      <c r="K109428" t="s">
        <v>405139</v>
      </c>
      <c r="L109428" t="s">
        <v>405140</v>
      </c>
      <c r="M109428" t="s">
        <v>52</v>
      </c>
      <c r="O109428" s="1">
        <v>38357</v>
      </c>
    </row>
    <row r="109429" spans="11:16" x14ac:dyDescent="0.3">
      <c r="K109429" t="s">
        <v>405141</v>
      </c>
      <c r="L109429" t="s">
        <v>405142</v>
      </c>
      <c r="M109429" t="s">
        <v>28</v>
      </c>
      <c r="O109429" t="s">
        <v>63776</v>
      </c>
      <c r="P109429">
        <v>10000000</v>
      </c>
    </row>
    <row r="109430" spans="11:16" x14ac:dyDescent="0.3">
      <c r="K109430" t="s">
        <v>405143</v>
      </c>
      <c r="L109430" t="s">
        <v>405144</v>
      </c>
      <c r="M109430" t="s">
        <v>28</v>
      </c>
      <c r="O109430" s="1">
        <v>40363</v>
      </c>
      <c r="P109430">
        <v>502512</v>
      </c>
    </row>
    <row r="109431" spans="11:16" x14ac:dyDescent="0.3">
      <c r="K109431" t="s">
        <v>405145</v>
      </c>
      <c r="L109431" t="s">
        <v>405146</v>
      </c>
      <c r="M109431" t="s">
        <v>28</v>
      </c>
      <c r="N109431" t="s">
        <v>40</v>
      </c>
      <c r="O109431" s="1">
        <v>36839</v>
      </c>
      <c r="P109431">
        <v>7300000</v>
      </c>
    </row>
    <row r="109432" spans="11:16" x14ac:dyDescent="0.3">
      <c r="K109432" t="s">
        <v>405145</v>
      </c>
      <c r="L109432" t="s">
        <v>405147</v>
      </c>
      <c r="M109432" t="s">
        <v>28</v>
      </c>
      <c r="O109432" s="1">
        <v>39874</v>
      </c>
      <c r="P109432">
        <v>9500000</v>
      </c>
    </row>
    <row r="109433" spans="11:16" x14ac:dyDescent="0.3">
      <c r="K109433" t="s">
        <v>405145</v>
      </c>
      <c r="L109433" t="s">
        <v>405148</v>
      </c>
      <c r="M109433" t="s">
        <v>28</v>
      </c>
      <c r="N109433" t="s">
        <v>29</v>
      </c>
      <c r="O109433" s="1">
        <v>38879</v>
      </c>
      <c r="P109433">
        <v>5310000</v>
      </c>
    </row>
    <row r="109434" spans="11:16" x14ac:dyDescent="0.3">
      <c r="K109434" t="s">
        <v>405149</v>
      </c>
      <c r="L109434" t="s">
        <v>405150</v>
      </c>
      <c r="M109434" t="s">
        <v>52</v>
      </c>
      <c r="O109434" t="s">
        <v>60</v>
      </c>
      <c r="P109434">
        <v>250000</v>
      </c>
    </row>
    <row r="109435" spans="11:16" x14ac:dyDescent="0.3">
      <c r="K109435" t="s">
        <v>405149</v>
      </c>
      <c r="L109435" t="s">
        <v>405151</v>
      </c>
      <c r="M109435" t="s">
        <v>28</v>
      </c>
      <c r="O109435" t="s">
        <v>41</v>
      </c>
      <c r="P109435">
        <v>675000</v>
      </c>
    </row>
    <row r="109436" spans="11:16" x14ac:dyDescent="0.3">
      <c r="K109436" t="s">
        <v>405152</v>
      </c>
      <c r="L109436" t="s">
        <v>405153</v>
      </c>
      <c r="M109436" t="s">
        <v>52</v>
      </c>
      <c r="O109436" t="s">
        <v>4371</v>
      </c>
    </row>
    <row r="109437" spans="11:16" x14ac:dyDescent="0.3">
      <c r="K109437" t="s">
        <v>405154</v>
      </c>
      <c r="L109437" t="s">
        <v>405155</v>
      </c>
      <c r="M109437" t="s">
        <v>28</v>
      </c>
      <c r="O109437" s="1">
        <v>37563</v>
      </c>
      <c r="P109437">
        <v>20000000</v>
      </c>
    </row>
    <row r="109438" spans="11:16" x14ac:dyDescent="0.3">
      <c r="K109438" t="s">
        <v>405156</v>
      </c>
      <c r="L109438" t="s">
        <v>405157</v>
      </c>
      <c r="M109438" t="s">
        <v>28</v>
      </c>
      <c r="O109438" t="s">
        <v>27661</v>
      </c>
      <c r="P109438">
        <v>7000035</v>
      </c>
    </row>
    <row r="109439" spans="11:16" x14ac:dyDescent="0.3">
      <c r="K109439" t="s">
        <v>405156</v>
      </c>
      <c r="L109439" t="s">
        <v>405158</v>
      </c>
      <c r="M109439" t="s">
        <v>28</v>
      </c>
      <c r="O109439" s="1">
        <v>38753</v>
      </c>
      <c r="P109439">
        <v>28000000</v>
      </c>
    </row>
    <row r="109440" spans="11:16" x14ac:dyDescent="0.3">
      <c r="K109440" t="s">
        <v>405159</v>
      </c>
      <c r="L109440" t="s">
        <v>405160</v>
      </c>
      <c r="M109440" t="s">
        <v>52</v>
      </c>
      <c r="O109440" s="1">
        <v>39609</v>
      </c>
      <c r="P109440">
        <v>350000</v>
      </c>
    </row>
    <row r="109441" spans="11:16" x14ac:dyDescent="0.3">
      <c r="K109441" t="s">
        <v>405161</v>
      </c>
      <c r="L109441" t="s">
        <v>405162</v>
      </c>
      <c r="M109441" t="s">
        <v>256</v>
      </c>
      <c r="O109441" s="1">
        <v>40848</v>
      </c>
      <c r="P109441">
        <v>3500000</v>
      </c>
    </row>
    <row r="109442" spans="11:16" x14ac:dyDescent="0.3">
      <c r="K109442" t="s">
        <v>405161</v>
      </c>
      <c r="L109442" t="s">
        <v>405163</v>
      </c>
      <c r="M109442" t="s">
        <v>28</v>
      </c>
      <c r="N109442" t="s">
        <v>1189</v>
      </c>
      <c r="O109442" s="1">
        <v>40882</v>
      </c>
      <c r="P109442">
        <v>15900000</v>
      </c>
    </row>
    <row r="109443" spans="11:16" x14ac:dyDescent="0.3">
      <c r="K109443" t="s">
        <v>405161</v>
      </c>
      <c r="L109443" t="s">
        <v>405164</v>
      </c>
      <c r="M109443" t="s">
        <v>256</v>
      </c>
      <c r="O109443" t="s">
        <v>26171</v>
      </c>
      <c r="P109443">
        <v>6000000</v>
      </c>
    </row>
    <row r="109444" spans="11:16" x14ac:dyDescent="0.3">
      <c r="K109444" t="s">
        <v>405161</v>
      </c>
      <c r="L109444" t="s">
        <v>405165</v>
      </c>
      <c r="M109444" t="s">
        <v>28</v>
      </c>
      <c r="N109444" t="s">
        <v>29</v>
      </c>
      <c r="O109444" t="s">
        <v>46399</v>
      </c>
      <c r="P109444">
        <v>13000000</v>
      </c>
    </row>
    <row r="109445" spans="11:16" x14ac:dyDescent="0.3">
      <c r="K109445" t="s">
        <v>405161</v>
      </c>
      <c r="L109445" t="s">
        <v>405166</v>
      </c>
      <c r="M109445" t="s">
        <v>256</v>
      </c>
      <c r="O109445" t="s">
        <v>8671</v>
      </c>
      <c r="P109445">
        <v>750000</v>
      </c>
    </row>
    <row r="109446" spans="11:16" x14ac:dyDescent="0.3">
      <c r="K109446" t="s">
        <v>405161</v>
      </c>
      <c r="L109446" t="s">
        <v>405167</v>
      </c>
      <c r="M109446" t="s">
        <v>28</v>
      </c>
      <c r="N109446" t="s">
        <v>1189</v>
      </c>
      <c r="O109446" t="s">
        <v>11719</v>
      </c>
      <c r="P109446">
        <v>11000000</v>
      </c>
    </row>
    <row r="109447" spans="11:16" x14ac:dyDescent="0.3">
      <c r="K109447" t="s">
        <v>405161</v>
      </c>
      <c r="L109447" t="s">
        <v>405168</v>
      </c>
      <c r="M109447" t="s">
        <v>28</v>
      </c>
      <c r="O109447" s="1">
        <v>41156</v>
      </c>
      <c r="P109447">
        <v>16500000</v>
      </c>
    </row>
    <row r="109448" spans="11:16" x14ac:dyDescent="0.3">
      <c r="K109448" t="s">
        <v>405161</v>
      </c>
      <c r="L109448" t="s">
        <v>405169</v>
      </c>
      <c r="M109448" t="s">
        <v>28</v>
      </c>
      <c r="O109448" s="1">
        <v>41793</v>
      </c>
      <c r="P109448">
        <v>2893286</v>
      </c>
    </row>
    <row r="109449" spans="11:16" x14ac:dyDescent="0.3">
      <c r="K109449" t="s">
        <v>405161</v>
      </c>
      <c r="L109449" t="s">
        <v>405170</v>
      </c>
      <c r="M109449" t="s">
        <v>28</v>
      </c>
      <c r="N109449" t="s">
        <v>493</v>
      </c>
      <c r="O109449" s="1">
        <v>39815</v>
      </c>
      <c r="P109449">
        <v>20100000</v>
      </c>
    </row>
    <row r="109450" spans="11:16" x14ac:dyDescent="0.3">
      <c r="K109450" t="s">
        <v>405161</v>
      </c>
      <c r="L109450" t="s">
        <v>405171</v>
      </c>
      <c r="M109450" t="s">
        <v>256</v>
      </c>
      <c r="O109450" s="1">
        <v>40910</v>
      </c>
      <c r="P109450">
        <v>1500000</v>
      </c>
    </row>
    <row r="109451" spans="11:16" x14ac:dyDescent="0.3">
      <c r="K109451" t="s">
        <v>405172</v>
      </c>
      <c r="L109451" t="s">
        <v>405173</v>
      </c>
      <c r="M109451" t="s">
        <v>28</v>
      </c>
      <c r="O109451" t="s">
        <v>3191</v>
      </c>
      <c r="P109451">
        <v>233380</v>
      </c>
    </row>
    <row r="109452" spans="11:16" x14ac:dyDescent="0.3">
      <c r="K109452" t="s">
        <v>405174</v>
      </c>
      <c r="L109452" t="s">
        <v>405175</v>
      </c>
      <c r="M109452" t="s">
        <v>52</v>
      </c>
      <c r="O109452" s="1">
        <v>40185</v>
      </c>
      <c r="P109452">
        <v>2000000</v>
      </c>
    </row>
    <row r="109453" spans="11:16" x14ac:dyDescent="0.3">
      <c r="K109453" t="s">
        <v>405176</v>
      </c>
      <c r="L109453" t="s">
        <v>405177</v>
      </c>
      <c r="M109453" t="s">
        <v>52</v>
      </c>
      <c r="O109453" t="s">
        <v>77058</v>
      </c>
    </row>
    <row r="109454" spans="11:16" x14ac:dyDescent="0.3">
      <c r="K109454" t="s">
        <v>405178</v>
      </c>
      <c r="L109454" t="s">
        <v>405179</v>
      </c>
      <c r="M109454" t="s">
        <v>28</v>
      </c>
      <c r="O109454" s="1">
        <v>42226</v>
      </c>
      <c r="P109454">
        <v>50000</v>
      </c>
    </row>
    <row r="109455" spans="11:16" x14ac:dyDescent="0.3">
      <c r="K109455" t="s">
        <v>405180</v>
      </c>
      <c r="L109455" t="s">
        <v>405181</v>
      </c>
      <c r="M109455" t="s">
        <v>52</v>
      </c>
      <c r="O109455" s="1">
        <v>40603</v>
      </c>
      <c r="P109455">
        <v>25000</v>
      </c>
    </row>
    <row r="109456" spans="11:16" x14ac:dyDescent="0.3">
      <c r="K109456" t="s">
        <v>405182</v>
      </c>
      <c r="L109456" t="s">
        <v>405183</v>
      </c>
      <c r="M109456" t="s">
        <v>324</v>
      </c>
      <c r="O109456" t="s">
        <v>16737</v>
      </c>
      <c r="P109456">
        <v>1000000</v>
      </c>
    </row>
    <row r="109457" spans="11:16" x14ac:dyDescent="0.3">
      <c r="K109457" t="s">
        <v>405182</v>
      </c>
      <c r="L109457" t="s">
        <v>405184</v>
      </c>
      <c r="M109457" t="s">
        <v>52</v>
      </c>
      <c r="O109457" s="1">
        <v>41279</v>
      </c>
      <c r="P109457">
        <v>1000000</v>
      </c>
    </row>
    <row r="109458" spans="11:16" x14ac:dyDescent="0.3">
      <c r="K109458" t="s">
        <v>405182</v>
      </c>
      <c r="L109458" t="s">
        <v>405185</v>
      </c>
      <c r="M109458" t="s">
        <v>28</v>
      </c>
      <c r="N109458" t="s">
        <v>40</v>
      </c>
      <c r="O109458" s="1">
        <v>41647</v>
      </c>
      <c r="P109458">
        <v>2800000</v>
      </c>
    </row>
    <row r="109459" spans="11:16" x14ac:dyDescent="0.3">
      <c r="K109459" t="s">
        <v>405182</v>
      </c>
      <c r="L109459" t="s">
        <v>405186</v>
      </c>
      <c r="M109459" t="s">
        <v>190</v>
      </c>
      <c r="O109459" s="1">
        <v>42284</v>
      </c>
      <c r="P109459">
        <v>9300000</v>
      </c>
    </row>
    <row r="109460" spans="11:16" x14ac:dyDescent="0.3">
      <c r="K109460" t="s">
        <v>405187</v>
      </c>
      <c r="L109460" t="s">
        <v>405188</v>
      </c>
      <c r="M109460" t="s">
        <v>52</v>
      </c>
      <c r="O109460" t="s">
        <v>7603</v>
      </c>
      <c r="P109460">
        <v>250000</v>
      </c>
    </row>
    <row r="109461" spans="11:16" x14ac:dyDescent="0.3">
      <c r="K109461" t="s">
        <v>405189</v>
      </c>
      <c r="L109461" t="s">
        <v>405190</v>
      </c>
      <c r="M109461" t="s">
        <v>28</v>
      </c>
      <c r="O109461" t="s">
        <v>145420</v>
      </c>
      <c r="P109461">
        <v>3032514</v>
      </c>
    </row>
    <row r="109462" spans="11:16" x14ac:dyDescent="0.3">
      <c r="K109462" t="s">
        <v>405189</v>
      </c>
      <c r="L109462" t="s">
        <v>405191</v>
      </c>
      <c r="M109462" t="s">
        <v>28</v>
      </c>
      <c r="N109462" t="s">
        <v>29</v>
      </c>
      <c r="O109462" s="1">
        <v>38211</v>
      </c>
      <c r="P109462">
        <v>8100000</v>
      </c>
    </row>
    <row r="109463" spans="11:16" x14ac:dyDescent="0.3">
      <c r="K109463" t="s">
        <v>405189</v>
      </c>
      <c r="L109463" t="s">
        <v>405192</v>
      </c>
      <c r="M109463" t="s">
        <v>28</v>
      </c>
      <c r="N109463" t="s">
        <v>493</v>
      </c>
      <c r="O109463" t="s">
        <v>15068</v>
      </c>
      <c r="P109463">
        <v>3000000</v>
      </c>
    </row>
    <row r="109464" spans="11:16" x14ac:dyDescent="0.3">
      <c r="K109464" t="s">
        <v>405189</v>
      </c>
      <c r="L109464" t="s">
        <v>405193</v>
      </c>
      <c r="M109464" t="s">
        <v>28</v>
      </c>
      <c r="N109464" t="s">
        <v>493</v>
      </c>
      <c r="O109464" s="1">
        <v>38421</v>
      </c>
      <c r="P109464">
        <v>22000000</v>
      </c>
    </row>
    <row r="109465" spans="11:16" x14ac:dyDescent="0.3">
      <c r="K109465" t="s">
        <v>405194</v>
      </c>
      <c r="L109465" t="s">
        <v>405195</v>
      </c>
      <c r="M109465" t="s">
        <v>91</v>
      </c>
      <c r="O109465" s="1">
        <v>42160</v>
      </c>
      <c r="P109465">
        <v>561205</v>
      </c>
    </row>
    <row r="109466" spans="11:16" x14ac:dyDescent="0.3">
      <c r="K109466" t="s">
        <v>405194</v>
      </c>
      <c r="L109466" t="s">
        <v>405196</v>
      </c>
      <c r="M109466" t="s">
        <v>52</v>
      </c>
      <c r="O109466" s="1">
        <v>41914</v>
      </c>
      <c r="P109466">
        <v>40898</v>
      </c>
    </row>
    <row r="109467" spans="11:16" x14ac:dyDescent="0.3">
      <c r="K109467" t="s">
        <v>405194</v>
      </c>
      <c r="L109467" t="s">
        <v>405197</v>
      </c>
      <c r="M109467" t="s">
        <v>52</v>
      </c>
      <c r="O109467" s="1">
        <v>41276</v>
      </c>
    </row>
    <row r="109468" spans="11:16" x14ac:dyDescent="0.3">
      <c r="K109468" t="s">
        <v>405198</v>
      </c>
      <c r="L109468" t="s">
        <v>405199</v>
      </c>
      <c r="M109468" t="s">
        <v>324</v>
      </c>
      <c r="O109468" s="1">
        <v>40909</v>
      </c>
      <c r="P109468">
        <v>50000</v>
      </c>
    </row>
    <row r="109469" spans="11:16" x14ac:dyDescent="0.3">
      <c r="K109469" t="s">
        <v>405198</v>
      </c>
      <c r="L109469" t="s">
        <v>405200</v>
      </c>
      <c r="M109469" t="s">
        <v>324</v>
      </c>
      <c r="O109469" s="1">
        <v>40909</v>
      </c>
      <c r="P109469">
        <v>50000</v>
      </c>
    </row>
    <row r="109470" spans="11:16" x14ac:dyDescent="0.3">
      <c r="K109470" t="s">
        <v>405201</v>
      </c>
      <c r="L109470" t="s">
        <v>405202</v>
      </c>
      <c r="M109470" t="s">
        <v>28</v>
      </c>
      <c r="N109470" t="s">
        <v>40</v>
      </c>
      <c r="O109470" t="s">
        <v>26182</v>
      </c>
      <c r="P109470">
        <v>5000000</v>
      </c>
    </row>
    <row r="109471" spans="11:16" x14ac:dyDescent="0.3">
      <c r="K109471" t="s">
        <v>405203</v>
      </c>
      <c r="L109471" t="s">
        <v>405204</v>
      </c>
      <c r="M109471" t="s">
        <v>91</v>
      </c>
      <c r="O109471" s="1">
        <v>40179</v>
      </c>
    </row>
    <row r="109472" spans="11:16" x14ac:dyDescent="0.3">
      <c r="K109472" t="s">
        <v>405205</v>
      </c>
      <c r="L109472" t="s">
        <v>405206</v>
      </c>
      <c r="M109472" t="s">
        <v>52</v>
      </c>
      <c r="O109472" s="1">
        <v>42011</v>
      </c>
      <c r="P109472">
        <v>2000000</v>
      </c>
    </row>
    <row r="109473" spans="11:16" x14ac:dyDescent="0.3">
      <c r="K109473" t="s">
        <v>405205</v>
      </c>
      <c r="L109473" t="s">
        <v>405207</v>
      </c>
      <c r="M109473" t="s">
        <v>52</v>
      </c>
      <c r="O109473" s="1">
        <v>42006</v>
      </c>
      <c r="P109473">
        <v>400000</v>
      </c>
    </row>
    <row r="109474" spans="11:16" x14ac:dyDescent="0.3">
      <c r="K109474" t="s">
        <v>405208</v>
      </c>
      <c r="L109474" t="s">
        <v>405209</v>
      </c>
      <c r="M109474" t="s">
        <v>28</v>
      </c>
      <c r="N109474" t="s">
        <v>40</v>
      </c>
      <c r="O109474" t="s">
        <v>3941</v>
      </c>
      <c r="P109474">
        <v>165000000</v>
      </c>
    </row>
    <row r="109475" spans="11:16" x14ac:dyDescent="0.3">
      <c r="K109475" t="s">
        <v>405208</v>
      </c>
      <c r="L109475" t="s">
        <v>405210</v>
      </c>
      <c r="M109475" t="s">
        <v>28</v>
      </c>
      <c r="O109475" s="1">
        <v>41194</v>
      </c>
      <c r="P109475">
        <v>36000000</v>
      </c>
    </row>
    <row r="109476" spans="11:16" x14ac:dyDescent="0.3">
      <c r="K109476" t="s">
        <v>405208</v>
      </c>
      <c r="L109476" t="s">
        <v>405211</v>
      </c>
      <c r="M109476" t="s">
        <v>28</v>
      </c>
      <c r="N109476" t="s">
        <v>29</v>
      </c>
      <c r="O109476" s="1">
        <v>41823</v>
      </c>
      <c r="P109476">
        <v>157000000</v>
      </c>
    </row>
    <row r="109477" spans="11:16" x14ac:dyDescent="0.3">
      <c r="K109477" t="s">
        <v>405212</v>
      </c>
      <c r="L109477" t="s">
        <v>405213</v>
      </c>
      <c r="M109477" t="s">
        <v>52</v>
      </c>
      <c r="O109477" s="1">
        <v>42075</v>
      </c>
      <c r="P109477">
        <v>1000000</v>
      </c>
    </row>
    <row r="109478" spans="11:16" x14ac:dyDescent="0.3">
      <c r="K109478" t="s">
        <v>405214</v>
      </c>
      <c r="L109478" t="s">
        <v>405215</v>
      </c>
      <c r="M109478" t="s">
        <v>52</v>
      </c>
      <c r="O109478" s="1">
        <v>41951</v>
      </c>
      <c r="P109478">
        <v>50000</v>
      </c>
    </row>
    <row r="109479" spans="11:16" x14ac:dyDescent="0.3">
      <c r="K109479" t="s">
        <v>405216</v>
      </c>
      <c r="L109479" t="s">
        <v>405217</v>
      </c>
      <c r="M109479" t="s">
        <v>52</v>
      </c>
      <c r="O109479" t="s">
        <v>22176</v>
      </c>
      <c r="P109479">
        <v>800000</v>
      </c>
    </row>
    <row r="109480" spans="11:16" x14ac:dyDescent="0.3">
      <c r="K109480" t="s">
        <v>405216</v>
      </c>
      <c r="L109480" t="s">
        <v>405218</v>
      </c>
      <c r="M109480" t="s">
        <v>52</v>
      </c>
      <c r="O109480" t="s">
        <v>43198</v>
      </c>
    </row>
    <row r="109481" spans="11:16" x14ac:dyDescent="0.3">
      <c r="K109481" t="s">
        <v>405216</v>
      </c>
      <c r="L109481" t="s">
        <v>405219</v>
      </c>
      <c r="M109481" t="s">
        <v>52</v>
      </c>
      <c r="O109481" s="1">
        <v>40554</v>
      </c>
      <c r="P109481">
        <v>50000</v>
      </c>
    </row>
    <row r="109482" spans="11:16" x14ac:dyDescent="0.3">
      <c r="K109482" t="s">
        <v>405220</v>
      </c>
      <c r="L109482" t="s">
        <v>405221</v>
      </c>
      <c r="M109482" t="s">
        <v>324</v>
      </c>
      <c r="O109482" t="s">
        <v>83798</v>
      </c>
      <c r="P109482">
        <v>19045</v>
      </c>
    </row>
    <row r="109483" spans="11:16" x14ac:dyDescent="0.3">
      <c r="K109483" t="s">
        <v>405220</v>
      </c>
      <c r="L109483" t="s">
        <v>405222</v>
      </c>
      <c r="M109483" t="s">
        <v>28</v>
      </c>
      <c r="N109483" t="s">
        <v>40</v>
      </c>
      <c r="O109483" t="s">
        <v>33006</v>
      </c>
      <c r="P109483">
        <v>2000000</v>
      </c>
    </row>
    <row r="109484" spans="11:16" x14ac:dyDescent="0.3">
      <c r="K109484" t="s">
        <v>405220</v>
      </c>
      <c r="L109484" t="s">
        <v>405223</v>
      </c>
      <c r="M109484" t="s">
        <v>324</v>
      </c>
      <c r="O109484" t="s">
        <v>8730</v>
      </c>
      <c r="P109484">
        <v>50000</v>
      </c>
    </row>
    <row r="109485" spans="11:16" x14ac:dyDescent="0.3">
      <c r="K109485" t="s">
        <v>405220</v>
      </c>
      <c r="L109485" t="s">
        <v>405224</v>
      </c>
      <c r="M109485" t="s">
        <v>52</v>
      </c>
      <c r="O109485" s="1">
        <v>41528</v>
      </c>
      <c r="P109485">
        <v>28000</v>
      </c>
    </row>
    <row r="109486" spans="11:16" x14ac:dyDescent="0.3">
      <c r="K109486" t="s">
        <v>405220</v>
      </c>
      <c r="L109486" t="s">
        <v>405225</v>
      </c>
      <c r="M109486" t="s">
        <v>749</v>
      </c>
      <c r="O109486" t="s">
        <v>41</v>
      </c>
      <c r="P109486">
        <v>75000</v>
      </c>
    </row>
    <row r="109487" spans="11:16" x14ac:dyDescent="0.3">
      <c r="K109487" t="s">
        <v>405226</v>
      </c>
      <c r="L109487" t="s">
        <v>405227</v>
      </c>
      <c r="M109487" t="s">
        <v>28</v>
      </c>
      <c r="O109487" s="1">
        <v>40917</v>
      </c>
      <c r="P109487">
        <v>48268</v>
      </c>
    </row>
    <row r="109488" spans="11:16" x14ac:dyDescent="0.3">
      <c r="K109488" t="s">
        <v>405226</v>
      </c>
      <c r="L109488" t="s">
        <v>405228</v>
      </c>
      <c r="M109488" t="s">
        <v>28</v>
      </c>
      <c r="N109488" t="s">
        <v>29</v>
      </c>
      <c r="O109488" s="1">
        <v>41283</v>
      </c>
      <c r="P109488">
        <v>283823</v>
      </c>
    </row>
    <row r="109489" spans="11:16" x14ac:dyDescent="0.3">
      <c r="K109489" t="s">
        <v>405226</v>
      </c>
      <c r="L109489" t="s">
        <v>405229</v>
      </c>
      <c r="M109489" t="s">
        <v>52</v>
      </c>
      <c r="O109489" s="1">
        <v>40730</v>
      </c>
      <c r="P109489">
        <v>6400000</v>
      </c>
    </row>
    <row r="109490" spans="11:16" x14ac:dyDescent="0.3">
      <c r="K109490" t="s">
        <v>405226</v>
      </c>
      <c r="L109490" t="s">
        <v>405230</v>
      </c>
      <c r="M109490" t="s">
        <v>28</v>
      </c>
      <c r="N109490" t="s">
        <v>493</v>
      </c>
      <c r="O109490" s="1">
        <v>41889</v>
      </c>
      <c r="P109490">
        <v>13100000</v>
      </c>
    </row>
    <row r="109491" spans="11:16" x14ac:dyDescent="0.3">
      <c r="K109491" t="s">
        <v>405226</v>
      </c>
      <c r="L109491" t="s">
        <v>405231</v>
      </c>
      <c r="M109491" t="s">
        <v>28</v>
      </c>
      <c r="N109491" t="s">
        <v>29</v>
      </c>
      <c r="O109491" t="s">
        <v>31573</v>
      </c>
      <c r="P109491">
        <v>14000000</v>
      </c>
    </row>
    <row r="109492" spans="11:16" x14ac:dyDescent="0.3">
      <c r="K109492" t="s">
        <v>405226</v>
      </c>
      <c r="L109492" t="s">
        <v>405232</v>
      </c>
      <c r="M109492" t="s">
        <v>28</v>
      </c>
      <c r="N109492" t="s">
        <v>1189</v>
      </c>
      <c r="O109492" t="s">
        <v>22920</v>
      </c>
      <c r="P109492">
        <v>15400000</v>
      </c>
    </row>
    <row r="109493" spans="11:16" x14ac:dyDescent="0.3">
      <c r="K109493" t="s">
        <v>405233</v>
      </c>
      <c r="L109493" t="s">
        <v>405234</v>
      </c>
      <c r="M109493" t="s">
        <v>28</v>
      </c>
      <c r="O109493" t="s">
        <v>1645</v>
      </c>
      <c r="P109493">
        <v>2200000</v>
      </c>
    </row>
    <row r="109494" spans="11:16" x14ac:dyDescent="0.3">
      <c r="K109494" t="s">
        <v>405235</v>
      </c>
      <c r="L109494" t="s">
        <v>405236</v>
      </c>
      <c r="M109494" t="s">
        <v>324</v>
      </c>
      <c r="O109494" s="1">
        <v>41641</v>
      </c>
      <c r="P109494">
        <v>25000</v>
      </c>
    </row>
    <row r="109495" spans="11:16" x14ac:dyDescent="0.3">
      <c r="K109495" t="s">
        <v>405237</v>
      </c>
      <c r="L109495" t="s">
        <v>405238</v>
      </c>
      <c r="M109495" t="s">
        <v>91</v>
      </c>
      <c r="O109495" t="s">
        <v>55628</v>
      </c>
    </row>
    <row r="109496" spans="11:16" x14ac:dyDescent="0.3">
      <c r="K109496" t="s">
        <v>405237</v>
      </c>
      <c r="L109496" t="s">
        <v>405239</v>
      </c>
      <c r="M109496" t="s">
        <v>28</v>
      </c>
      <c r="N109496" t="s">
        <v>40</v>
      </c>
      <c r="O109496" s="1">
        <v>38728</v>
      </c>
      <c r="P109496">
        <v>11000000</v>
      </c>
    </row>
    <row r="109497" spans="11:16" x14ac:dyDescent="0.3">
      <c r="K109497" t="s">
        <v>405240</v>
      </c>
      <c r="L109497" t="s">
        <v>405241</v>
      </c>
      <c r="M109497" t="s">
        <v>91</v>
      </c>
      <c r="O109497" s="1">
        <v>41979</v>
      </c>
      <c r="P109497">
        <v>270862</v>
      </c>
    </row>
    <row r="109498" spans="11:16" x14ac:dyDescent="0.3">
      <c r="K109498" t="s">
        <v>405242</v>
      </c>
      <c r="L109498" t="s">
        <v>405243</v>
      </c>
      <c r="M109498" t="s">
        <v>233</v>
      </c>
      <c r="O109498" s="1">
        <v>39448</v>
      </c>
    </row>
    <row r="109499" spans="11:16" x14ac:dyDescent="0.3">
      <c r="K109499" t="s">
        <v>405244</v>
      </c>
      <c r="L109499" t="s">
        <v>405245</v>
      </c>
      <c r="M109499" t="s">
        <v>190</v>
      </c>
      <c r="O109499" t="s">
        <v>139329</v>
      </c>
      <c r="P109499">
        <v>148813</v>
      </c>
    </row>
    <row r="109500" spans="11:16" x14ac:dyDescent="0.3">
      <c r="K109500" t="s">
        <v>405244</v>
      </c>
      <c r="L109500" t="s">
        <v>405246</v>
      </c>
      <c r="M109500" t="s">
        <v>52</v>
      </c>
      <c r="O109500" s="1">
        <v>41640</v>
      </c>
      <c r="P109500">
        <v>302892</v>
      </c>
    </row>
    <row r="109501" spans="11:16" x14ac:dyDescent="0.3">
      <c r="K109501" t="s">
        <v>405247</v>
      </c>
      <c r="L109501" t="s">
        <v>405248</v>
      </c>
      <c r="M109501" t="s">
        <v>52</v>
      </c>
      <c r="O109501" s="1">
        <v>42222</v>
      </c>
      <c r="P109501">
        <v>714740</v>
      </c>
    </row>
    <row r="109502" spans="11:16" x14ac:dyDescent="0.3">
      <c r="K109502" t="s">
        <v>405249</v>
      </c>
      <c r="L109502" t="s">
        <v>405250</v>
      </c>
      <c r="M109502" t="s">
        <v>190</v>
      </c>
      <c r="O109502" s="1">
        <v>40339</v>
      </c>
    </row>
    <row r="109503" spans="11:16" x14ac:dyDescent="0.3">
      <c r="K109503" t="s">
        <v>405251</v>
      </c>
      <c r="L109503" t="s">
        <v>405252</v>
      </c>
      <c r="M109503" t="s">
        <v>28</v>
      </c>
      <c r="O109503" s="1">
        <v>42285</v>
      </c>
      <c r="P109503">
        <v>185000</v>
      </c>
    </row>
    <row r="109504" spans="11:16" x14ac:dyDescent="0.3">
      <c r="K109504" t="s">
        <v>405251</v>
      </c>
      <c r="L109504" t="s">
        <v>405253</v>
      </c>
      <c r="M109504" t="s">
        <v>28</v>
      </c>
      <c r="O109504" t="s">
        <v>15782</v>
      </c>
      <c r="P109504">
        <v>332500</v>
      </c>
    </row>
    <row r="109505" spans="11:16" x14ac:dyDescent="0.3">
      <c r="K109505" t="s">
        <v>405251</v>
      </c>
      <c r="L109505" t="s">
        <v>405254</v>
      </c>
      <c r="M109505" t="s">
        <v>223</v>
      </c>
      <c r="O109505" s="1">
        <v>40427</v>
      </c>
      <c r="P109505">
        <v>150000</v>
      </c>
    </row>
    <row r="109506" spans="11:16" x14ac:dyDescent="0.3">
      <c r="K109506" t="s">
        <v>405251</v>
      </c>
      <c r="L109506" t="s">
        <v>405255</v>
      </c>
      <c r="M109506" t="s">
        <v>28</v>
      </c>
      <c r="O109506" t="s">
        <v>46754</v>
      </c>
      <c r="P109506">
        <v>37500</v>
      </c>
    </row>
    <row r="109507" spans="11:16" x14ac:dyDescent="0.3">
      <c r="K109507" t="s">
        <v>405251</v>
      </c>
      <c r="L109507" t="s">
        <v>405256</v>
      </c>
      <c r="M109507" t="s">
        <v>28</v>
      </c>
      <c r="O109507" t="s">
        <v>19175</v>
      </c>
      <c r="P109507">
        <v>100000</v>
      </c>
    </row>
    <row r="109508" spans="11:16" x14ac:dyDescent="0.3">
      <c r="K109508" t="s">
        <v>405251</v>
      </c>
      <c r="L109508" t="s">
        <v>405257</v>
      </c>
      <c r="M109508" t="s">
        <v>52</v>
      </c>
      <c r="O109508" s="1">
        <v>40555</v>
      </c>
      <c r="P109508">
        <v>50000</v>
      </c>
    </row>
    <row r="109509" spans="11:16" x14ac:dyDescent="0.3">
      <c r="K109509" t="s">
        <v>405258</v>
      </c>
      <c r="L109509" t="s">
        <v>405259</v>
      </c>
      <c r="M109509" t="s">
        <v>256</v>
      </c>
      <c r="O109509" t="s">
        <v>26005</v>
      </c>
      <c r="P109509">
        <v>85000000</v>
      </c>
    </row>
    <row r="109510" spans="11:16" x14ac:dyDescent="0.3">
      <c r="K109510" t="s">
        <v>405260</v>
      </c>
      <c r="L109510" t="s">
        <v>405261</v>
      </c>
      <c r="M109510" t="s">
        <v>28</v>
      </c>
      <c r="O109510" s="1">
        <v>37563</v>
      </c>
      <c r="P109510">
        <v>15000000</v>
      </c>
    </row>
    <row r="109511" spans="11:16" x14ac:dyDescent="0.3">
      <c r="K109511" t="s">
        <v>405260</v>
      </c>
      <c r="L109511" t="s">
        <v>405262</v>
      </c>
      <c r="M109511" t="s">
        <v>28</v>
      </c>
      <c r="O109511" s="1">
        <v>38085</v>
      </c>
      <c r="P109511">
        <v>20000000</v>
      </c>
    </row>
    <row r="109512" spans="11:16" x14ac:dyDescent="0.3">
      <c r="K109512" t="s">
        <v>405263</v>
      </c>
      <c r="L109512" t="s">
        <v>405264</v>
      </c>
      <c r="M109512" t="s">
        <v>52</v>
      </c>
      <c r="O109512" t="s">
        <v>31529</v>
      </c>
      <c r="P109512">
        <v>26954</v>
      </c>
    </row>
    <row r="109513" spans="11:16" x14ac:dyDescent="0.3">
      <c r="K109513" t="s">
        <v>405265</v>
      </c>
      <c r="L109513" t="s">
        <v>405266</v>
      </c>
      <c r="M109513" t="s">
        <v>52</v>
      </c>
      <c r="O109513" t="s">
        <v>20155</v>
      </c>
      <c r="P109513">
        <v>907665</v>
      </c>
    </row>
    <row r="109514" spans="11:16" x14ac:dyDescent="0.3">
      <c r="K109514" t="s">
        <v>405267</v>
      </c>
      <c r="L109514" t="s">
        <v>405268</v>
      </c>
      <c r="M109514" t="s">
        <v>28</v>
      </c>
      <c r="O109514" s="1">
        <v>42007</v>
      </c>
    </row>
    <row r="109515" spans="11:16" x14ac:dyDescent="0.3">
      <c r="K109515" t="s">
        <v>405269</v>
      </c>
      <c r="L109515" t="s">
        <v>405270</v>
      </c>
      <c r="M109515" t="s">
        <v>324</v>
      </c>
      <c r="O109515" s="1">
        <v>40181</v>
      </c>
      <c r="P109515">
        <v>2000000</v>
      </c>
    </row>
    <row r="109516" spans="11:16" x14ac:dyDescent="0.3">
      <c r="K109516" t="s">
        <v>405271</v>
      </c>
      <c r="L109516" t="s">
        <v>405272</v>
      </c>
      <c r="M109516" t="s">
        <v>28</v>
      </c>
      <c r="O109516" s="1">
        <v>41985</v>
      </c>
      <c r="P109516">
        <v>200000</v>
      </c>
    </row>
    <row r="109517" spans="11:16" x14ac:dyDescent="0.3">
      <c r="K109517" t="s">
        <v>405271</v>
      </c>
      <c r="L109517" t="s">
        <v>405273</v>
      </c>
      <c r="M109517" t="s">
        <v>52</v>
      </c>
      <c r="O109517" t="s">
        <v>1877</v>
      </c>
      <c r="P109517">
        <v>968000</v>
      </c>
    </row>
    <row r="109518" spans="11:16" x14ac:dyDescent="0.3">
      <c r="K109518" t="s">
        <v>405271</v>
      </c>
      <c r="L109518" t="s">
        <v>405274</v>
      </c>
      <c r="M109518" t="s">
        <v>28</v>
      </c>
      <c r="N109518" t="s">
        <v>40</v>
      </c>
      <c r="O109518" t="s">
        <v>20261</v>
      </c>
      <c r="P109518">
        <v>7800000</v>
      </c>
    </row>
    <row r="109519" spans="11:16" x14ac:dyDescent="0.3">
      <c r="K109519" t="s">
        <v>405275</v>
      </c>
      <c r="L109519" t="s">
        <v>405276</v>
      </c>
      <c r="M109519" t="s">
        <v>52</v>
      </c>
      <c r="O109519" t="s">
        <v>4746</v>
      </c>
      <c r="P109519">
        <v>455453</v>
      </c>
    </row>
    <row r="109520" spans="11:16" x14ac:dyDescent="0.3">
      <c r="K109520" t="s">
        <v>405277</v>
      </c>
      <c r="L109520" t="s">
        <v>405278</v>
      </c>
      <c r="M109520" t="s">
        <v>52</v>
      </c>
      <c r="O109520" t="s">
        <v>2360</v>
      </c>
      <c r="P109520">
        <v>25000</v>
      </c>
    </row>
    <row r="109521" spans="11:16" x14ac:dyDescent="0.3">
      <c r="K109521" t="s">
        <v>405279</v>
      </c>
      <c r="L109521" t="s">
        <v>405280</v>
      </c>
      <c r="M109521" t="s">
        <v>52</v>
      </c>
      <c r="O109521" s="1">
        <v>42311</v>
      </c>
      <c r="P109521">
        <v>25000</v>
      </c>
    </row>
    <row r="109522" spans="11:16" x14ac:dyDescent="0.3">
      <c r="K109522" t="s">
        <v>405279</v>
      </c>
      <c r="L109522" t="s">
        <v>405281</v>
      </c>
      <c r="M109522" t="s">
        <v>52</v>
      </c>
      <c r="O109522" t="s">
        <v>19980</v>
      </c>
      <c r="P109522">
        <v>33000</v>
      </c>
    </row>
    <row r="109523" spans="11:16" x14ac:dyDescent="0.3">
      <c r="K109523" t="s">
        <v>405279</v>
      </c>
      <c r="L109523" t="s">
        <v>405282</v>
      </c>
      <c r="M109523" t="s">
        <v>324</v>
      </c>
      <c r="O109523" t="s">
        <v>14873</v>
      </c>
      <c r="P109523">
        <v>135000</v>
      </c>
    </row>
    <row r="109524" spans="11:16" x14ac:dyDescent="0.3">
      <c r="K109524" t="s">
        <v>405279</v>
      </c>
      <c r="L109524" t="s">
        <v>405283</v>
      </c>
      <c r="M109524" t="s">
        <v>52</v>
      </c>
      <c r="O109524" t="s">
        <v>19980</v>
      </c>
      <c r="P109524">
        <v>9000</v>
      </c>
    </row>
    <row r="109525" spans="11:16" x14ac:dyDescent="0.3">
      <c r="K109525" t="s">
        <v>405284</v>
      </c>
      <c r="L109525" t="s">
        <v>405285</v>
      </c>
      <c r="M109525" t="s">
        <v>52</v>
      </c>
      <c r="O109525" t="s">
        <v>109707</v>
      </c>
      <c r="P109525">
        <v>1750000</v>
      </c>
    </row>
    <row r="109526" spans="11:16" x14ac:dyDescent="0.3">
      <c r="K109526" t="s">
        <v>405286</v>
      </c>
      <c r="L109526" t="s">
        <v>405287</v>
      </c>
      <c r="M109526" t="s">
        <v>28</v>
      </c>
      <c r="N109526" t="s">
        <v>29</v>
      </c>
      <c r="O109526" t="s">
        <v>77199</v>
      </c>
      <c r="P109526">
        <v>7900000</v>
      </c>
    </row>
    <row r="109527" spans="11:16" x14ac:dyDescent="0.3">
      <c r="K109527" t="s">
        <v>405288</v>
      </c>
      <c r="L109527" t="s">
        <v>405289</v>
      </c>
      <c r="M109527" t="s">
        <v>28</v>
      </c>
      <c r="N109527" t="s">
        <v>493</v>
      </c>
      <c r="O109527" t="s">
        <v>13868</v>
      </c>
      <c r="P109527">
        <v>30000000</v>
      </c>
    </row>
    <row r="109528" spans="11:16" x14ac:dyDescent="0.3">
      <c r="K109528" t="s">
        <v>405288</v>
      </c>
      <c r="L109528" t="s">
        <v>405290</v>
      </c>
      <c r="M109528" t="s">
        <v>28</v>
      </c>
      <c r="N109528" t="s">
        <v>40</v>
      </c>
      <c r="O109528" s="1">
        <v>39450</v>
      </c>
      <c r="P109528">
        <v>12000000</v>
      </c>
    </row>
    <row r="109529" spans="11:16" x14ac:dyDescent="0.3">
      <c r="K109529" t="s">
        <v>405288</v>
      </c>
      <c r="L109529" t="s">
        <v>405291</v>
      </c>
      <c r="M109529" t="s">
        <v>28</v>
      </c>
      <c r="N109529" t="s">
        <v>29</v>
      </c>
      <c r="O109529" s="1">
        <v>40402</v>
      </c>
      <c r="P109529">
        <v>25000000</v>
      </c>
    </row>
    <row r="109530" spans="11:16" x14ac:dyDescent="0.3">
      <c r="K109530" t="s">
        <v>405292</v>
      </c>
      <c r="L109530" t="s">
        <v>405293</v>
      </c>
      <c r="M109530" t="s">
        <v>52</v>
      </c>
      <c r="O109530" s="1">
        <v>41280</v>
      </c>
      <c r="P109530">
        <v>30000</v>
      </c>
    </row>
    <row r="109531" spans="11:16" x14ac:dyDescent="0.3">
      <c r="K109531" t="s">
        <v>405294</v>
      </c>
      <c r="L109531" t="s">
        <v>405295</v>
      </c>
      <c r="M109531" t="s">
        <v>91</v>
      </c>
      <c r="O109531" s="1">
        <v>41824</v>
      </c>
      <c r="P109531">
        <v>1136438</v>
      </c>
    </row>
    <row r="109532" spans="11:16" x14ac:dyDescent="0.3">
      <c r="K109532" t="s">
        <v>405296</v>
      </c>
      <c r="L109532" t="s">
        <v>405297</v>
      </c>
      <c r="M109532" t="s">
        <v>28</v>
      </c>
      <c r="O109532" t="s">
        <v>41078</v>
      </c>
      <c r="P109532">
        <v>2000000</v>
      </c>
    </row>
    <row r="109533" spans="11:16" x14ac:dyDescent="0.3">
      <c r="K109533" t="s">
        <v>405298</v>
      </c>
      <c r="L109533" t="s">
        <v>405299</v>
      </c>
      <c r="M109533" t="s">
        <v>52</v>
      </c>
      <c r="O109533" s="1">
        <v>40179</v>
      </c>
    </row>
    <row r="109534" spans="11:16" x14ac:dyDescent="0.3">
      <c r="K109534" t="s">
        <v>405300</v>
      </c>
      <c r="L109534" t="s">
        <v>405301</v>
      </c>
      <c r="M109534" t="s">
        <v>52</v>
      </c>
      <c r="O109534" t="s">
        <v>13485</v>
      </c>
      <c r="P109534">
        <v>30000</v>
      </c>
    </row>
    <row r="109535" spans="11:16" x14ac:dyDescent="0.3">
      <c r="K109535" t="s">
        <v>405302</v>
      </c>
      <c r="L109535" t="s">
        <v>405303</v>
      </c>
      <c r="M109535" t="s">
        <v>52</v>
      </c>
      <c r="O109535" s="1">
        <v>41285</v>
      </c>
    </row>
    <row r="109536" spans="11:16" x14ac:dyDescent="0.3">
      <c r="K109536" t="s">
        <v>405304</v>
      </c>
      <c r="L109536" t="s">
        <v>405305</v>
      </c>
      <c r="M109536" t="s">
        <v>52</v>
      </c>
      <c r="O109536" t="s">
        <v>167366</v>
      </c>
      <c r="P109536">
        <v>2273261</v>
      </c>
    </row>
    <row r="109537" spans="11:16" x14ac:dyDescent="0.3">
      <c r="K109537" t="s">
        <v>405304</v>
      </c>
      <c r="L109537" t="s">
        <v>405306</v>
      </c>
      <c r="M109537" t="s">
        <v>324</v>
      </c>
      <c r="O109537" s="1">
        <v>41651</v>
      </c>
      <c r="P109537">
        <v>62288</v>
      </c>
    </row>
    <row r="109538" spans="11:16" x14ac:dyDescent="0.3">
      <c r="K109538" t="s">
        <v>405304</v>
      </c>
      <c r="L109538" t="s">
        <v>405307</v>
      </c>
      <c r="M109538" t="s">
        <v>52</v>
      </c>
      <c r="O109538" s="1">
        <v>41647</v>
      </c>
      <c r="P109538">
        <v>603198</v>
      </c>
    </row>
    <row r="109539" spans="11:16" x14ac:dyDescent="0.3">
      <c r="K109539" t="s">
        <v>405308</v>
      </c>
      <c r="L109539" t="s">
        <v>405309</v>
      </c>
      <c r="M109539" t="s">
        <v>190</v>
      </c>
      <c r="O109539" t="s">
        <v>72669</v>
      </c>
    </row>
    <row r="109540" spans="11:16" x14ac:dyDescent="0.3">
      <c r="K109540" t="s">
        <v>405310</v>
      </c>
      <c r="L109540" t="s">
        <v>405311</v>
      </c>
      <c r="M109540" t="s">
        <v>28</v>
      </c>
      <c r="O109540" s="1">
        <v>40522</v>
      </c>
      <c r="P109540">
        <v>6287079</v>
      </c>
    </row>
    <row r="109541" spans="11:16" x14ac:dyDescent="0.3">
      <c r="K109541" t="s">
        <v>405312</v>
      </c>
      <c r="L109541" t="s">
        <v>405313</v>
      </c>
      <c r="M109541" t="s">
        <v>52</v>
      </c>
      <c r="O109541" s="1">
        <v>41277</v>
      </c>
      <c r="P109541">
        <v>2000000</v>
      </c>
    </row>
    <row r="109542" spans="11:16" x14ac:dyDescent="0.3">
      <c r="K109542" t="s">
        <v>405314</v>
      </c>
      <c r="L109542" t="s">
        <v>405315</v>
      </c>
      <c r="M109542" t="s">
        <v>52</v>
      </c>
      <c r="O109542" t="s">
        <v>6369</v>
      </c>
    </row>
    <row r="109543" spans="11:16" x14ac:dyDescent="0.3">
      <c r="K109543" t="s">
        <v>405316</v>
      </c>
      <c r="L109543" t="s">
        <v>405317</v>
      </c>
      <c r="M109543" t="s">
        <v>52</v>
      </c>
      <c r="O109543" t="s">
        <v>12721</v>
      </c>
      <c r="P109543">
        <v>157478</v>
      </c>
    </row>
    <row r="109544" spans="11:16" x14ac:dyDescent="0.3">
      <c r="K109544" t="s">
        <v>405316</v>
      </c>
      <c r="L109544" t="s">
        <v>405318</v>
      </c>
      <c r="M109544" t="s">
        <v>52</v>
      </c>
      <c r="O109544" s="1">
        <v>42279</v>
      </c>
      <c r="P109544">
        <v>76177</v>
      </c>
    </row>
    <row r="109545" spans="11:16" x14ac:dyDescent="0.3">
      <c r="K109545" t="s">
        <v>405319</v>
      </c>
      <c r="L109545" t="s">
        <v>405320</v>
      </c>
      <c r="M109545" t="s">
        <v>28</v>
      </c>
      <c r="N109545" t="s">
        <v>40</v>
      </c>
      <c r="O109545" t="s">
        <v>757</v>
      </c>
      <c r="P109545">
        <v>4000000</v>
      </c>
    </row>
    <row r="109546" spans="11:16" x14ac:dyDescent="0.3">
      <c r="K109546" t="s">
        <v>405319</v>
      </c>
      <c r="L109546" t="s">
        <v>405321</v>
      </c>
      <c r="M109546" t="s">
        <v>52</v>
      </c>
      <c r="O109546" s="1">
        <v>39851</v>
      </c>
      <c r="P109546">
        <v>1000000</v>
      </c>
    </row>
    <row r="109547" spans="11:16" x14ac:dyDescent="0.3">
      <c r="K109547" t="s">
        <v>405322</v>
      </c>
      <c r="L109547" t="s">
        <v>405323</v>
      </c>
      <c r="M109547" t="s">
        <v>52</v>
      </c>
      <c r="O109547" t="s">
        <v>2092</v>
      </c>
      <c r="P109547">
        <v>2000000</v>
      </c>
    </row>
    <row r="109548" spans="11:16" x14ac:dyDescent="0.3">
      <c r="K109548" t="s">
        <v>405322</v>
      </c>
      <c r="L109548" t="s">
        <v>405324</v>
      </c>
      <c r="M109548" t="s">
        <v>52</v>
      </c>
      <c r="O109548" s="1">
        <v>41914</v>
      </c>
    </row>
    <row r="109549" spans="11:16" x14ac:dyDescent="0.3">
      <c r="K109549" t="s">
        <v>405325</v>
      </c>
      <c r="L109549" t="s">
        <v>405326</v>
      </c>
      <c r="M109549" t="s">
        <v>52</v>
      </c>
      <c r="O109549" s="1">
        <v>42006</v>
      </c>
      <c r="P109549">
        <v>300000</v>
      </c>
    </row>
    <row r="109550" spans="11:16" x14ac:dyDescent="0.3">
      <c r="K109550" t="s">
        <v>405327</v>
      </c>
      <c r="L109550" t="s">
        <v>405328</v>
      </c>
      <c r="M109550" t="s">
        <v>28</v>
      </c>
      <c r="O109550" t="s">
        <v>32155</v>
      </c>
      <c r="P109550">
        <v>509999</v>
      </c>
    </row>
    <row r="109551" spans="11:16" x14ac:dyDescent="0.3">
      <c r="K109551" t="s">
        <v>405329</v>
      </c>
      <c r="L109551" t="s">
        <v>405330</v>
      </c>
      <c r="M109551" t="s">
        <v>324</v>
      </c>
      <c r="O109551" s="1">
        <v>39091</v>
      </c>
      <c r="P109551">
        <v>3000000</v>
      </c>
    </row>
    <row r="109552" spans="11:16" x14ac:dyDescent="0.3">
      <c r="K109552" t="s">
        <v>405331</v>
      </c>
      <c r="L109552" t="s">
        <v>405332</v>
      </c>
      <c r="M109552" t="s">
        <v>52</v>
      </c>
      <c r="O109552" t="s">
        <v>5506</v>
      </c>
      <c r="P109552">
        <v>150000</v>
      </c>
    </row>
    <row r="109553" spans="11:16" x14ac:dyDescent="0.3">
      <c r="K109553" t="s">
        <v>405333</v>
      </c>
      <c r="L109553" t="s">
        <v>405334</v>
      </c>
      <c r="M109553" t="s">
        <v>52</v>
      </c>
      <c r="O109553" s="1">
        <v>41068</v>
      </c>
      <c r="P109553">
        <v>73300</v>
      </c>
    </row>
    <row r="109554" spans="11:16" x14ac:dyDescent="0.3">
      <c r="K109554" t="s">
        <v>405335</v>
      </c>
      <c r="L109554" t="s">
        <v>405336</v>
      </c>
      <c r="M109554" t="s">
        <v>52</v>
      </c>
      <c r="O109554" s="1">
        <v>41589</v>
      </c>
      <c r="P109554">
        <v>40000</v>
      </c>
    </row>
    <row r="109555" spans="11:16" x14ac:dyDescent="0.3">
      <c r="K109555" t="s">
        <v>405335</v>
      </c>
      <c r="L109555" t="s">
        <v>405337</v>
      </c>
      <c r="M109555" t="s">
        <v>52</v>
      </c>
      <c r="O109555" s="1">
        <v>41650</v>
      </c>
      <c r="P109555">
        <v>40000</v>
      </c>
    </row>
    <row r="109556" spans="11:16" x14ac:dyDescent="0.3">
      <c r="K109556" t="s">
        <v>405338</v>
      </c>
      <c r="L109556" t="s">
        <v>405339</v>
      </c>
      <c r="M109556" t="s">
        <v>190</v>
      </c>
      <c r="O109556" t="s">
        <v>10042</v>
      </c>
    </row>
    <row r="109557" spans="11:16" x14ac:dyDescent="0.3">
      <c r="K109557" t="s">
        <v>405340</v>
      </c>
      <c r="L109557" t="s">
        <v>405341</v>
      </c>
      <c r="M109557" t="s">
        <v>91</v>
      </c>
      <c r="O109557" t="s">
        <v>14378</v>
      </c>
    </row>
    <row r="109558" spans="11:16" x14ac:dyDescent="0.3">
      <c r="K109558" t="s">
        <v>405340</v>
      </c>
      <c r="L109558" t="s">
        <v>405342</v>
      </c>
      <c r="M109558" t="s">
        <v>28</v>
      </c>
      <c r="N109558" t="s">
        <v>40</v>
      </c>
      <c r="O109558" t="s">
        <v>5878</v>
      </c>
      <c r="P109558">
        <v>8000000</v>
      </c>
    </row>
    <row r="109559" spans="11:16" x14ac:dyDescent="0.3">
      <c r="K109559" t="s">
        <v>405343</v>
      </c>
      <c r="L109559" t="s">
        <v>405344</v>
      </c>
      <c r="M109559" t="s">
        <v>91</v>
      </c>
      <c r="O109559" t="s">
        <v>1999</v>
      </c>
    </row>
    <row r="109560" spans="11:16" x14ac:dyDescent="0.3">
      <c r="K109560" t="s">
        <v>405343</v>
      </c>
      <c r="L109560" t="s">
        <v>405345</v>
      </c>
      <c r="M109560" t="s">
        <v>28</v>
      </c>
      <c r="N109560" t="s">
        <v>29</v>
      </c>
      <c r="O109560" t="s">
        <v>1677</v>
      </c>
      <c r="P109560">
        <v>5000000</v>
      </c>
    </row>
    <row r="109561" spans="11:16" x14ac:dyDescent="0.3">
      <c r="K109561" t="s">
        <v>405346</v>
      </c>
      <c r="L109561" t="s">
        <v>405347</v>
      </c>
      <c r="M109561" t="s">
        <v>3620</v>
      </c>
      <c r="O109561" s="1">
        <v>41649</v>
      </c>
      <c r="P109561">
        <v>35000</v>
      </c>
    </row>
    <row r="109562" spans="11:16" x14ac:dyDescent="0.3">
      <c r="K109562" t="s">
        <v>405346</v>
      </c>
      <c r="L109562" t="s">
        <v>405348</v>
      </c>
      <c r="M109562" t="s">
        <v>223</v>
      </c>
      <c r="O109562" s="1">
        <v>41648</v>
      </c>
      <c r="P109562">
        <v>300000</v>
      </c>
    </row>
    <row r="109563" spans="11:16" x14ac:dyDescent="0.3">
      <c r="K109563" t="s">
        <v>405346</v>
      </c>
      <c r="L109563" t="s">
        <v>405349</v>
      </c>
      <c r="M109563" t="s">
        <v>223</v>
      </c>
      <c r="O109563" t="s">
        <v>46110</v>
      </c>
      <c r="P109563">
        <v>12500</v>
      </c>
    </row>
    <row r="109564" spans="11:16" x14ac:dyDescent="0.3">
      <c r="K109564" t="s">
        <v>405350</v>
      </c>
      <c r="L109564" t="s">
        <v>405351</v>
      </c>
      <c r="M109564" t="s">
        <v>28</v>
      </c>
      <c r="N109564" t="s">
        <v>40</v>
      </c>
      <c r="O109564" s="1">
        <v>38718</v>
      </c>
    </row>
    <row r="109565" spans="11:16" x14ac:dyDescent="0.3">
      <c r="K109565" t="s">
        <v>405350</v>
      </c>
      <c r="L109565" t="s">
        <v>405352</v>
      </c>
      <c r="M109565" t="s">
        <v>28</v>
      </c>
      <c r="N109565" t="s">
        <v>29</v>
      </c>
      <c r="O109565" s="1">
        <v>40915</v>
      </c>
    </row>
    <row r="109566" spans="11:16" x14ac:dyDescent="0.3">
      <c r="K109566" t="s">
        <v>405353</v>
      </c>
      <c r="L109566" t="s">
        <v>405354</v>
      </c>
      <c r="M109566" t="s">
        <v>28</v>
      </c>
      <c r="O109566" s="1">
        <v>40397</v>
      </c>
      <c r="P109566">
        <v>3685000</v>
      </c>
    </row>
    <row r="109567" spans="11:16" x14ac:dyDescent="0.3">
      <c r="K109567" t="s">
        <v>405355</v>
      </c>
      <c r="L109567" t="s">
        <v>405356</v>
      </c>
      <c r="M109567" t="s">
        <v>256</v>
      </c>
      <c r="O109567" t="s">
        <v>26323</v>
      </c>
      <c r="P109567">
        <v>200000</v>
      </c>
    </row>
    <row r="109568" spans="11:16" x14ac:dyDescent="0.3">
      <c r="K109568" t="s">
        <v>405355</v>
      </c>
      <c r="L109568" t="s">
        <v>405357</v>
      </c>
      <c r="M109568" t="s">
        <v>28</v>
      </c>
      <c r="O109568" t="s">
        <v>1645</v>
      </c>
      <c r="P109568">
        <v>1499831</v>
      </c>
    </row>
    <row r="109569" spans="11:16" x14ac:dyDescent="0.3">
      <c r="K109569" t="s">
        <v>405355</v>
      </c>
      <c r="L109569" t="s">
        <v>405358</v>
      </c>
      <c r="M109569" t="s">
        <v>28</v>
      </c>
      <c r="N109569" t="s">
        <v>40</v>
      </c>
      <c r="O109569" t="s">
        <v>11064</v>
      </c>
      <c r="P109569">
        <v>3000000</v>
      </c>
    </row>
    <row r="109570" spans="11:16" x14ac:dyDescent="0.3">
      <c r="K109570" t="s">
        <v>405355</v>
      </c>
      <c r="L109570" t="s">
        <v>405359</v>
      </c>
      <c r="M109570" t="s">
        <v>28</v>
      </c>
      <c r="N109570" t="s">
        <v>40</v>
      </c>
      <c r="O109570" s="1">
        <v>41945</v>
      </c>
      <c r="P109570">
        <v>1489977</v>
      </c>
    </row>
    <row r="109571" spans="11:16" x14ac:dyDescent="0.3">
      <c r="K109571" t="s">
        <v>405360</v>
      </c>
      <c r="L109571" t="s">
        <v>405361</v>
      </c>
      <c r="M109571" t="s">
        <v>91</v>
      </c>
      <c r="O109571" t="s">
        <v>2022</v>
      </c>
    </row>
    <row r="109572" spans="11:16" x14ac:dyDescent="0.3">
      <c r="K109572" t="s">
        <v>405362</v>
      </c>
      <c r="L109572" t="s">
        <v>405363</v>
      </c>
      <c r="M109572" t="s">
        <v>52</v>
      </c>
      <c r="O109572" s="1">
        <v>41281</v>
      </c>
      <c r="P109572">
        <v>1100000</v>
      </c>
    </row>
    <row r="109573" spans="11:16" x14ac:dyDescent="0.3">
      <c r="K109573" t="s">
        <v>405362</v>
      </c>
      <c r="L109573" t="s">
        <v>405364</v>
      </c>
      <c r="M109573" t="s">
        <v>52</v>
      </c>
      <c r="O109573" s="1">
        <v>41649</v>
      </c>
      <c r="P109573">
        <v>1420000</v>
      </c>
    </row>
    <row r="109574" spans="11:16" x14ac:dyDescent="0.3">
      <c r="K109574" t="s">
        <v>405362</v>
      </c>
      <c r="L109574" t="s">
        <v>405365</v>
      </c>
      <c r="M109574" t="s">
        <v>52</v>
      </c>
      <c r="O109574" s="1">
        <v>42012</v>
      </c>
      <c r="P109574">
        <v>1691000</v>
      </c>
    </row>
    <row r="109575" spans="11:16" x14ac:dyDescent="0.3">
      <c r="K109575" t="s">
        <v>405366</v>
      </c>
      <c r="L109575" t="s">
        <v>405367</v>
      </c>
      <c r="M109575" t="s">
        <v>28</v>
      </c>
      <c r="O109575" t="s">
        <v>16840</v>
      </c>
      <c r="P109575">
        <v>300000</v>
      </c>
    </row>
    <row r="109576" spans="11:16" x14ac:dyDescent="0.3">
      <c r="K109576" t="s">
        <v>405368</v>
      </c>
      <c r="L109576" t="s">
        <v>405369</v>
      </c>
      <c r="M109576" t="s">
        <v>91</v>
      </c>
      <c r="O109576" t="s">
        <v>10127</v>
      </c>
    </row>
    <row r="109577" spans="11:16" x14ac:dyDescent="0.3">
      <c r="K109577" t="s">
        <v>405370</v>
      </c>
      <c r="L109577" t="s">
        <v>405371</v>
      </c>
      <c r="M109577" t="s">
        <v>52</v>
      </c>
      <c r="O109577" s="1">
        <v>42016</v>
      </c>
    </row>
    <row r="109578" spans="11:16" x14ac:dyDescent="0.3">
      <c r="K109578" t="s">
        <v>405372</v>
      </c>
      <c r="L109578" t="s">
        <v>405373</v>
      </c>
      <c r="M109578" t="s">
        <v>91</v>
      </c>
      <c r="O109578" t="s">
        <v>7809</v>
      </c>
    </row>
    <row r="109579" spans="11:16" x14ac:dyDescent="0.3">
      <c r="K109579" t="s">
        <v>405372</v>
      </c>
      <c r="L109579" t="s">
        <v>405374</v>
      </c>
      <c r="M109579" t="s">
        <v>256</v>
      </c>
      <c r="O109579" t="s">
        <v>27854</v>
      </c>
      <c r="P109579">
        <v>1200001</v>
      </c>
    </row>
    <row r="109580" spans="11:16" x14ac:dyDescent="0.3">
      <c r="K109580" t="s">
        <v>405372</v>
      </c>
      <c r="L109580" t="s">
        <v>405375</v>
      </c>
      <c r="M109580" t="s">
        <v>28</v>
      </c>
      <c r="N109580" t="s">
        <v>40</v>
      </c>
      <c r="O109580" s="1">
        <v>40181</v>
      </c>
      <c r="P109580">
        <v>5000000</v>
      </c>
    </row>
    <row r="109581" spans="11:16" x14ac:dyDescent="0.3">
      <c r="K109581" t="s">
        <v>405372</v>
      </c>
      <c r="L109581" t="s">
        <v>405376</v>
      </c>
      <c r="M109581" t="s">
        <v>28</v>
      </c>
      <c r="N109581" t="s">
        <v>29</v>
      </c>
      <c r="O109581" t="s">
        <v>5765</v>
      </c>
      <c r="P109581">
        <v>5100000</v>
      </c>
    </row>
    <row r="109582" spans="11:16" x14ac:dyDescent="0.3">
      <c r="K109582" t="s">
        <v>405372</v>
      </c>
      <c r="L109582" t="s">
        <v>405377</v>
      </c>
      <c r="M109582" t="s">
        <v>28</v>
      </c>
      <c r="O109582" s="1">
        <v>40634</v>
      </c>
      <c r="P109582">
        <v>2500000</v>
      </c>
    </row>
    <row r="109583" spans="11:16" x14ac:dyDescent="0.3">
      <c r="K109583" t="s">
        <v>405378</v>
      </c>
      <c r="L109583" t="s">
        <v>405379</v>
      </c>
      <c r="M109583" t="s">
        <v>28</v>
      </c>
      <c r="N109583" t="s">
        <v>40</v>
      </c>
      <c r="O109583" s="1">
        <v>41674</v>
      </c>
      <c r="P109583">
        <v>2500000</v>
      </c>
    </row>
    <row r="109584" spans="11:16" x14ac:dyDescent="0.3">
      <c r="K109584" t="s">
        <v>405378</v>
      </c>
      <c r="L109584" t="s">
        <v>405380</v>
      </c>
      <c r="M109584" t="s">
        <v>28</v>
      </c>
      <c r="N109584" t="s">
        <v>29</v>
      </c>
      <c r="O109584" s="1">
        <v>41647</v>
      </c>
    </row>
    <row r="109585" spans="11:16" x14ac:dyDescent="0.3">
      <c r="K109585" t="s">
        <v>405378</v>
      </c>
      <c r="L109585" t="s">
        <v>405381</v>
      </c>
      <c r="M109585" t="s">
        <v>28</v>
      </c>
      <c r="O109585" s="1">
        <v>42103</v>
      </c>
      <c r="P109585">
        <v>2229072</v>
      </c>
    </row>
    <row r="109586" spans="11:16" x14ac:dyDescent="0.3">
      <c r="K109586" t="s">
        <v>405378</v>
      </c>
      <c r="L109586" t="s">
        <v>405382</v>
      </c>
      <c r="M109586" t="s">
        <v>52</v>
      </c>
      <c r="O109586" s="1">
        <v>41494</v>
      </c>
      <c r="P109586">
        <v>500000</v>
      </c>
    </row>
    <row r="109587" spans="11:16" x14ac:dyDescent="0.3">
      <c r="K109587" t="s">
        <v>405383</v>
      </c>
      <c r="L109587" t="s">
        <v>405384</v>
      </c>
      <c r="M109587" t="s">
        <v>28</v>
      </c>
      <c r="N109587" t="s">
        <v>29</v>
      </c>
      <c r="O109587" t="s">
        <v>17993</v>
      </c>
      <c r="P109587">
        <v>20000000</v>
      </c>
    </row>
    <row r="109588" spans="11:16" x14ac:dyDescent="0.3">
      <c r="K109588" t="s">
        <v>405383</v>
      </c>
      <c r="L109588" t="s">
        <v>405385</v>
      </c>
      <c r="M109588" t="s">
        <v>28</v>
      </c>
      <c r="N109588" t="s">
        <v>40</v>
      </c>
      <c r="O109588" t="s">
        <v>5031</v>
      </c>
      <c r="P109588">
        <v>7500000</v>
      </c>
    </row>
    <row r="109589" spans="11:16" x14ac:dyDescent="0.3">
      <c r="K109589" t="s">
        <v>405383</v>
      </c>
      <c r="L109589" t="s">
        <v>405386</v>
      </c>
      <c r="M109589" t="s">
        <v>28</v>
      </c>
      <c r="N109589" t="s">
        <v>1189</v>
      </c>
      <c r="O109589" t="s">
        <v>27980</v>
      </c>
      <c r="P109589">
        <v>64000000</v>
      </c>
    </row>
    <row r="109590" spans="11:16" x14ac:dyDescent="0.3">
      <c r="K109590" t="s">
        <v>405383</v>
      </c>
      <c r="L109590" t="s">
        <v>405387</v>
      </c>
      <c r="M109590" t="s">
        <v>324</v>
      </c>
      <c r="O109590" t="s">
        <v>24246</v>
      </c>
      <c r="P109590">
        <v>3000000</v>
      </c>
    </row>
    <row r="109591" spans="11:16" x14ac:dyDescent="0.3">
      <c r="K109591" t="s">
        <v>405383</v>
      </c>
      <c r="L109591" t="s">
        <v>405388</v>
      </c>
      <c r="M109591" t="s">
        <v>28</v>
      </c>
      <c r="N109591" t="s">
        <v>493</v>
      </c>
      <c r="O109591" s="1">
        <v>41674</v>
      </c>
      <c r="P109591">
        <v>35000000</v>
      </c>
    </row>
    <row r="109592" spans="11:16" x14ac:dyDescent="0.3">
      <c r="K109592" t="s">
        <v>405389</v>
      </c>
      <c r="L109592" t="s">
        <v>405390</v>
      </c>
      <c r="M109592" t="s">
        <v>52</v>
      </c>
      <c r="O109592" s="1">
        <v>41955</v>
      </c>
      <c r="P109592">
        <v>255529</v>
      </c>
    </row>
    <row r="109593" spans="11:16" x14ac:dyDescent="0.3">
      <c r="K109593" t="s">
        <v>405389</v>
      </c>
      <c r="L109593" t="s">
        <v>405391</v>
      </c>
      <c r="M109593" t="s">
        <v>52</v>
      </c>
      <c r="O109593" t="s">
        <v>34241</v>
      </c>
      <c r="P109593">
        <v>1450000</v>
      </c>
    </row>
    <row r="109594" spans="11:16" x14ac:dyDescent="0.3">
      <c r="K109594" t="s">
        <v>405392</v>
      </c>
      <c r="L109594" t="s">
        <v>405393</v>
      </c>
      <c r="M109594" t="s">
        <v>28</v>
      </c>
      <c r="N109594" t="s">
        <v>40</v>
      </c>
      <c r="O109594" s="1">
        <v>42251</v>
      </c>
      <c r="P109594">
        <v>23942411</v>
      </c>
    </row>
    <row r="109595" spans="11:16" x14ac:dyDescent="0.3">
      <c r="K109595" t="s">
        <v>405392</v>
      </c>
      <c r="L109595" t="s">
        <v>405394</v>
      </c>
      <c r="M109595" t="s">
        <v>52</v>
      </c>
      <c r="O109595" t="s">
        <v>13707</v>
      </c>
      <c r="P109595">
        <v>1714936</v>
      </c>
    </row>
    <row r="109596" spans="11:16" x14ac:dyDescent="0.3">
      <c r="K109596" t="s">
        <v>405395</v>
      </c>
      <c r="L109596" t="s">
        <v>405396</v>
      </c>
      <c r="M109596" t="s">
        <v>91</v>
      </c>
      <c r="O109596" t="s">
        <v>201</v>
      </c>
    </row>
    <row r="109597" spans="11:16" x14ac:dyDescent="0.3">
      <c r="K109597" t="s">
        <v>405395</v>
      </c>
      <c r="L109597" t="s">
        <v>405397</v>
      </c>
      <c r="M109597" t="s">
        <v>28</v>
      </c>
      <c r="O109597" t="s">
        <v>35573</v>
      </c>
      <c r="P109597">
        <v>11075076</v>
      </c>
    </row>
    <row r="109598" spans="11:16" x14ac:dyDescent="0.3">
      <c r="K109598" t="s">
        <v>405395</v>
      </c>
      <c r="L109598" t="s">
        <v>405398</v>
      </c>
      <c r="M109598" t="s">
        <v>28</v>
      </c>
      <c r="O109598" t="s">
        <v>17155</v>
      </c>
      <c r="P109598">
        <v>1729925</v>
      </c>
    </row>
    <row r="109599" spans="11:16" x14ac:dyDescent="0.3">
      <c r="K109599" t="s">
        <v>405399</v>
      </c>
      <c r="L109599" t="s">
        <v>405400</v>
      </c>
      <c r="M109599" t="s">
        <v>52</v>
      </c>
      <c r="O109599" s="1">
        <v>41920</v>
      </c>
      <c r="P109599">
        <v>35000</v>
      </c>
    </row>
    <row r="109600" spans="11:16" x14ac:dyDescent="0.3">
      <c r="K109600" t="s">
        <v>405399</v>
      </c>
      <c r="L109600" t="s">
        <v>405401</v>
      </c>
      <c r="M109600" t="s">
        <v>52</v>
      </c>
      <c r="O109600" s="1">
        <v>41281</v>
      </c>
      <c r="P109600">
        <v>15000</v>
      </c>
    </row>
    <row r="109601" spans="11:16" x14ac:dyDescent="0.3">
      <c r="K109601" t="s">
        <v>405399</v>
      </c>
      <c r="L109601" t="s">
        <v>405402</v>
      </c>
      <c r="M109601" t="s">
        <v>52</v>
      </c>
      <c r="O109601" s="1">
        <v>41916</v>
      </c>
      <c r="P109601">
        <v>25000</v>
      </c>
    </row>
    <row r="109602" spans="11:16" x14ac:dyDescent="0.3">
      <c r="K109602" t="s">
        <v>405403</v>
      </c>
      <c r="L109602" t="s">
        <v>405404</v>
      </c>
      <c r="M109602" t="s">
        <v>52</v>
      </c>
      <c r="O109602" t="s">
        <v>19980</v>
      </c>
      <c r="P109602">
        <v>120935</v>
      </c>
    </row>
    <row r="109603" spans="11:16" x14ac:dyDescent="0.3">
      <c r="K109603" t="s">
        <v>405403</v>
      </c>
      <c r="L109603" t="s">
        <v>405405</v>
      </c>
      <c r="M109603" t="s">
        <v>52</v>
      </c>
      <c r="O109603" t="s">
        <v>8460</v>
      </c>
      <c r="P109603">
        <v>67836</v>
      </c>
    </row>
    <row r="109604" spans="11:16" x14ac:dyDescent="0.3">
      <c r="K109604" t="s">
        <v>405406</v>
      </c>
      <c r="L109604" t="s">
        <v>405407</v>
      </c>
      <c r="M109604" t="s">
        <v>28</v>
      </c>
      <c r="O109604" s="1">
        <v>41126</v>
      </c>
      <c r="P109604">
        <v>16151032</v>
      </c>
    </row>
    <row r="109605" spans="11:16" x14ac:dyDescent="0.3">
      <c r="K109605" t="s">
        <v>405408</v>
      </c>
      <c r="L109605" t="s">
        <v>405409</v>
      </c>
      <c r="M109605" t="s">
        <v>52</v>
      </c>
      <c r="O109605" s="1">
        <v>41277</v>
      </c>
      <c r="P109605">
        <v>18000</v>
      </c>
    </row>
    <row r="109606" spans="11:16" x14ac:dyDescent="0.3">
      <c r="K109606" t="s">
        <v>405410</v>
      </c>
      <c r="L109606" t="s">
        <v>405411</v>
      </c>
      <c r="M109606" t="s">
        <v>52</v>
      </c>
      <c r="O109606" t="s">
        <v>28899</v>
      </c>
      <c r="P109606">
        <v>35000</v>
      </c>
    </row>
    <row r="109607" spans="11:16" x14ac:dyDescent="0.3">
      <c r="K109607" t="s">
        <v>405410</v>
      </c>
      <c r="L109607" t="s">
        <v>405412</v>
      </c>
      <c r="M109607" t="s">
        <v>52</v>
      </c>
      <c r="O109607" s="1">
        <v>41679</v>
      </c>
      <c r="P109607">
        <v>100000</v>
      </c>
    </row>
    <row r="109608" spans="11:16" x14ac:dyDescent="0.3">
      <c r="K109608" t="s">
        <v>405413</v>
      </c>
      <c r="L109608" t="s">
        <v>405414</v>
      </c>
      <c r="M109608" t="s">
        <v>52</v>
      </c>
      <c r="O109608" s="1">
        <v>41281</v>
      </c>
    </row>
    <row r="109609" spans="11:16" x14ac:dyDescent="0.3">
      <c r="K109609" t="s">
        <v>405413</v>
      </c>
      <c r="L109609" t="s">
        <v>405415</v>
      </c>
      <c r="M109609" t="s">
        <v>52</v>
      </c>
      <c r="O109609" s="1">
        <v>41436</v>
      </c>
    </row>
    <row r="109610" spans="11:16" x14ac:dyDescent="0.3">
      <c r="K109610" t="s">
        <v>405416</v>
      </c>
      <c r="L109610" t="s">
        <v>405417</v>
      </c>
      <c r="M109610" t="s">
        <v>28</v>
      </c>
      <c r="O109610" t="s">
        <v>9106</v>
      </c>
      <c r="P109610">
        <v>7874243</v>
      </c>
    </row>
    <row r="109611" spans="11:16" x14ac:dyDescent="0.3">
      <c r="K109611" t="s">
        <v>405418</v>
      </c>
      <c r="L109611" t="s">
        <v>405419</v>
      </c>
      <c r="M109611" t="s">
        <v>324</v>
      </c>
      <c r="O109611" s="1">
        <v>41733</v>
      </c>
      <c r="P109611">
        <v>2000000</v>
      </c>
    </row>
    <row r="109612" spans="11:16" x14ac:dyDescent="0.3">
      <c r="K109612" t="s">
        <v>405420</v>
      </c>
      <c r="L109612" t="s">
        <v>405421</v>
      </c>
      <c r="M109612" t="s">
        <v>28</v>
      </c>
      <c r="O109612" s="1">
        <v>41861</v>
      </c>
      <c r="P109612">
        <v>45000</v>
      </c>
    </row>
    <row r="109613" spans="11:16" x14ac:dyDescent="0.3">
      <c r="K109613" t="s">
        <v>405420</v>
      </c>
      <c r="L109613" t="s">
        <v>405422</v>
      </c>
      <c r="M109613" t="s">
        <v>28</v>
      </c>
      <c r="O109613" t="s">
        <v>3010</v>
      </c>
      <c r="P109613">
        <v>80600</v>
      </c>
    </row>
    <row r="109614" spans="11:16" x14ac:dyDescent="0.3">
      <c r="K109614" t="s">
        <v>405423</v>
      </c>
      <c r="L109614" t="s">
        <v>405424</v>
      </c>
      <c r="M109614" t="s">
        <v>52</v>
      </c>
      <c r="O109614" s="1">
        <v>39455</v>
      </c>
      <c r="P109614">
        <v>50000</v>
      </c>
    </row>
    <row r="109615" spans="11:16" x14ac:dyDescent="0.3">
      <c r="K109615" t="s">
        <v>405425</v>
      </c>
      <c r="L109615" t="s">
        <v>405426</v>
      </c>
      <c r="M109615" t="s">
        <v>52</v>
      </c>
      <c r="O109615" s="1">
        <v>42186</v>
      </c>
      <c r="P109615">
        <v>75836</v>
      </c>
    </row>
    <row r="109616" spans="11:16" x14ac:dyDescent="0.3">
      <c r="K109616" t="s">
        <v>405427</v>
      </c>
      <c r="L109616" t="s">
        <v>405428</v>
      </c>
      <c r="M109616" t="s">
        <v>52</v>
      </c>
      <c r="O109616" t="s">
        <v>1735</v>
      </c>
    </row>
    <row r="109617" spans="11:16" x14ac:dyDescent="0.3">
      <c r="K109617" t="s">
        <v>405427</v>
      </c>
      <c r="L109617" t="s">
        <v>405429</v>
      </c>
      <c r="M109617" t="s">
        <v>28</v>
      </c>
      <c r="O109617" s="1">
        <v>41767</v>
      </c>
    </row>
    <row r="109618" spans="11:16" x14ac:dyDescent="0.3">
      <c r="K109618" t="s">
        <v>405430</v>
      </c>
      <c r="L109618" t="s">
        <v>405431</v>
      </c>
      <c r="M109618" t="s">
        <v>52</v>
      </c>
      <c r="O109618" s="1">
        <v>40917</v>
      </c>
      <c r="P109618">
        <v>181000</v>
      </c>
    </row>
    <row r="109619" spans="11:16" x14ac:dyDescent="0.3">
      <c r="K109619" t="s">
        <v>405430</v>
      </c>
      <c r="L109619" t="s">
        <v>405432</v>
      </c>
      <c r="M109619" t="s">
        <v>52</v>
      </c>
      <c r="O109619" s="1">
        <v>41279</v>
      </c>
      <c r="P109619">
        <v>1400000</v>
      </c>
    </row>
    <row r="109620" spans="11:16" x14ac:dyDescent="0.3">
      <c r="K109620" t="s">
        <v>405430</v>
      </c>
      <c r="L109620" t="s">
        <v>405433</v>
      </c>
      <c r="M109620" t="s">
        <v>52</v>
      </c>
      <c r="O109620" s="1">
        <v>41643</v>
      </c>
      <c r="P109620">
        <v>490000</v>
      </c>
    </row>
    <row r="109621" spans="11:16" x14ac:dyDescent="0.3">
      <c r="K109621" t="s">
        <v>405430</v>
      </c>
      <c r="L109621" t="s">
        <v>405434</v>
      </c>
      <c r="M109621" t="s">
        <v>52</v>
      </c>
      <c r="O109621" s="1">
        <v>41283</v>
      </c>
      <c r="P109621">
        <v>650000</v>
      </c>
    </row>
    <row r="109622" spans="11:16" x14ac:dyDescent="0.3">
      <c r="K109622" t="s">
        <v>405435</v>
      </c>
      <c r="L109622" t="s">
        <v>405436</v>
      </c>
      <c r="M109622" t="s">
        <v>28</v>
      </c>
      <c r="N109622" t="s">
        <v>29</v>
      </c>
      <c r="O109622" s="1">
        <v>40912</v>
      </c>
      <c r="P109622">
        <v>12000000</v>
      </c>
    </row>
    <row r="109623" spans="11:16" x14ac:dyDescent="0.3">
      <c r="K109623" t="s">
        <v>405435</v>
      </c>
      <c r="L109623" t="s">
        <v>405437</v>
      </c>
      <c r="M109623" t="s">
        <v>52</v>
      </c>
      <c r="O109623" s="1">
        <v>40179</v>
      </c>
      <c r="P109623">
        <v>2200000</v>
      </c>
    </row>
    <row r="109624" spans="11:16" x14ac:dyDescent="0.3">
      <c r="K109624" t="s">
        <v>405435</v>
      </c>
      <c r="L109624" t="s">
        <v>405438</v>
      </c>
      <c r="M109624" t="s">
        <v>28</v>
      </c>
      <c r="N109624" t="s">
        <v>40</v>
      </c>
      <c r="O109624" s="1">
        <v>40909</v>
      </c>
      <c r="P109624">
        <v>6000000</v>
      </c>
    </row>
    <row r="109625" spans="11:16" x14ac:dyDescent="0.3">
      <c r="K109625" t="s">
        <v>405439</v>
      </c>
      <c r="L109625" t="s">
        <v>405440</v>
      </c>
      <c r="M109625" t="s">
        <v>52</v>
      </c>
      <c r="O109625" t="s">
        <v>46954</v>
      </c>
      <c r="P109625">
        <v>43000</v>
      </c>
    </row>
    <row r="109626" spans="11:16" x14ac:dyDescent="0.3">
      <c r="K109626" t="s">
        <v>405439</v>
      </c>
      <c r="L109626" t="s">
        <v>405441</v>
      </c>
      <c r="M109626" t="s">
        <v>3620</v>
      </c>
      <c r="O109626" s="1">
        <v>41985</v>
      </c>
      <c r="P109626">
        <v>247139</v>
      </c>
    </row>
    <row r="109627" spans="11:16" x14ac:dyDescent="0.3">
      <c r="K109627" t="s">
        <v>405442</v>
      </c>
      <c r="L109627" t="s">
        <v>405443</v>
      </c>
      <c r="M109627" t="s">
        <v>28</v>
      </c>
      <c r="O109627" s="1">
        <v>41615</v>
      </c>
      <c r="P109627">
        <v>25000</v>
      </c>
    </row>
    <row r="109628" spans="11:16" x14ac:dyDescent="0.3">
      <c r="K109628" t="s">
        <v>405444</v>
      </c>
      <c r="L109628" t="s">
        <v>405445</v>
      </c>
      <c r="M109628" t="s">
        <v>324</v>
      </c>
      <c r="O109628" s="1">
        <v>41648</v>
      </c>
      <c r="P109628">
        <v>1000000</v>
      </c>
    </row>
    <row r="109629" spans="11:16" x14ac:dyDescent="0.3">
      <c r="K109629" t="s">
        <v>405446</v>
      </c>
      <c r="L109629" t="s">
        <v>405447</v>
      </c>
      <c r="M109629" t="s">
        <v>324</v>
      </c>
      <c r="O109629" s="1">
        <v>40909</v>
      </c>
    </row>
    <row r="109630" spans="11:16" x14ac:dyDescent="0.3">
      <c r="K109630" t="s">
        <v>405448</v>
      </c>
      <c r="L109630" t="s">
        <v>405449</v>
      </c>
      <c r="M109630" t="s">
        <v>28</v>
      </c>
      <c r="O109630" s="1">
        <v>42189</v>
      </c>
      <c r="P109630">
        <v>1500000</v>
      </c>
    </row>
    <row r="109631" spans="11:16" x14ac:dyDescent="0.3">
      <c r="K109631" t="s">
        <v>405450</v>
      </c>
      <c r="L109631" t="s">
        <v>405451</v>
      </c>
      <c r="M109631" t="s">
        <v>28</v>
      </c>
      <c r="N109631" t="s">
        <v>40</v>
      </c>
      <c r="O109631" s="1">
        <v>41706</v>
      </c>
      <c r="P109631">
        <v>1500000</v>
      </c>
    </row>
    <row r="109632" spans="11:16" x14ac:dyDescent="0.3">
      <c r="K109632" t="s">
        <v>405450</v>
      </c>
      <c r="L109632" t="s">
        <v>405452</v>
      </c>
      <c r="M109632" t="s">
        <v>28</v>
      </c>
      <c r="N109632" t="s">
        <v>29</v>
      </c>
      <c r="O109632" t="s">
        <v>22920</v>
      </c>
    </row>
    <row r="109633" spans="11:16" x14ac:dyDescent="0.3">
      <c r="K109633" t="s">
        <v>405453</v>
      </c>
      <c r="L109633" t="s">
        <v>405454</v>
      </c>
      <c r="M109633" t="s">
        <v>28</v>
      </c>
      <c r="O109633" t="s">
        <v>12315</v>
      </c>
      <c r="P109633">
        <v>795000</v>
      </c>
    </row>
    <row r="109634" spans="11:16" x14ac:dyDescent="0.3">
      <c r="K109634" t="s">
        <v>405453</v>
      </c>
      <c r="L109634" t="s">
        <v>405455</v>
      </c>
      <c r="M109634" t="s">
        <v>223</v>
      </c>
      <c r="O109634" s="1">
        <v>41402</v>
      </c>
      <c r="P109634">
        <v>1750000</v>
      </c>
    </row>
    <row r="109635" spans="11:16" x14ac:dyDescent="0.3">
      <c r="K109635" t="s">
        <v>405453</v>
      </c>
      <c r="L109635" t="s">
        <v>405456</v>
      </c>
      <c r="M109635" t="s">
        <v>28</v>
      </c>
      <c r="N109635" t="s">
        <v>40</v>
      </c>
      <c r="O109635" s="1">
        <v>42045</v>
      </c>
      <c r="P109635">
        <v>12950815</v>
      </c>
    </row>
    <row r="109636" spans="11:16" x14ac:dyDescent="0.3">
      <c r="K109636" t="s">
        <v>405457</v>
      </c>
      <c r="L109636" t="s">
        <v>405458</v>
      </c>
      <c r="M109636" t="s">
        <v>256</v>
      </c>
      <c r="O109636" t="s">
        <v>32661</v>
      </c>
      <c r="P109636">
        <v>4000000</v>
      </c>
    </row>
    <row r="109637" spans="11:16" x14ac:dyDescent="0.3">
      <c r="K109637" t="s">
        <v>405459</v>
      </c>
      <c r="L109637" t="s">
        <v>405460</v>
      </c>
      <c r="M109637" t="s">
        <v>28</v>
      </c>
      <c r="N109637" t="s">
        <v>40</v>
      </c>
      <c r="O109637" t="s">
        <v>47819</v>
      </c>
      <c r="P109637">
        <v>4500000</v>
      </c>
    </row>
    <row r="109638" spans="11:16" x14ac:dyDescent="0.3">
      <c r="K109638" t="s">
        <v>405459</v>
      </c>
      <c r="L109638" t="s">
        <v>405461</v>
      </c>
      <c r="M109638" t="s">
        <v>28</v>
      </c>
      <c r="O109638" t="s">
        <v>77064</v>
      </c>
      <c r="P109638">
        <v>750000</v>
      </c>
    </row>
    <row r="109639" spans="11:16" x14ac:dyDescent="0.3">
      <c r="K109639" t="s">
        <v>405459</v>
      </c>
      <c r="L109639" t="s">
        <v>405462</v>
      </c>
      <c r="M109639" t="s">
        <v>28</v>
      </c>
      <c r="N109639" t="s">
        <v>40</v>
      </c>
      <c r="O109639" t="s">
        <v>23313</v>
      </c>
      <c r="P109639">
        <v>250000</v>
      </c>
    </row>
    <row r="109640" spans="11:16" x14ac:dyDescent="0.3">
      <c r="K109640" t="s">
        <v>405463</v>
      </c>
      <c r="L109640" t="s">
        <v>405464</v>
      </c>
      <c r="M109640" t="s">
        <v>28</v>
      </c>
      <c r="N109640" t="s">
        <v>29</v>
      </c>
      <c r="O109640" s="1">
        <v>37989</v>
      </c>
      <c r="P109640">
        <v>23000000</v>
      </c>
    </row>
    <row r="109641" spans="11:16" x14ac:dyDescent="0.3">
      <c r="K109641" t="s">
        <v>405463</v>
      </c>
      <c r="L109641" t="s">
        <v>405465</v>
      </c>
      <c r="M109641" t="s">
        <v>28</v>
      </c>
      <c r="N109641" t="s">
        <v>40</v>
      </c>
      <c r="O109641" s="1">
        <v>36531</v>
      </c>
      <c r="P109641">
        <v>15000000</v>
      </c>
    </row>
    <row r="109642" spans="11:16" x14ac:dyDescent="0.3">
      <c r="K109642" t="s">
        <v>405466</v>
      </c>
      <c r="L109642" t="s">
        <v>405467</v>
      </c>
      <c r="M109642" t="s">
        <v>52</v>
      </c>
      <c r="O109642" t="s">
        <v>92607</v>
      </c>
      <c r="P109642">
        <v>500000</v>
      </c>
    </row>
    <row r="109643" spans="11:16" x14ac:dyDescent="0.3">
      <c r="K109643" t="s">
        <v>405468</v>
      </c>
      <c r="L109643" t="s">
        <v>405469</v>
      </c>
      <c r="M109643" t="s">
        <v>324</v>
      </c>
      <c r="O109643" t="s">
        <v>25315</v>
      </c>
      <c r="P109643">
        <v>360000</v>
      </c>
    </row>
    <row r="109644" spans="11:16" x14ac:dyDescent="0.3">
      <c r="K109644" t="s">
        <v>405468</v>
      </c>
      <c r="L109644" t="s">
        <v>405470</v>
      </c>
      <c r="M109644" t="s">
        <v>324</v>
      </c>
      <c r="O109644" t="s">
        <v>32023</v>
      </c>
      <c r="P109644">
        <v>650000</v>
      </c>
    </row>
    <row r="109645" spans="11:16" x14ac:dyDescent="0.3">
      <c r="K109645" t="s">
        <v>405471</v>
      </c>
      <c r="L109645" t="s">
        <v>405472</v>
      </c>
      <c r="M109645" t="s">
        <v>256</v>
      </c>
      <c r="O109645" t="s">
        <v>58363</v>
      </c>
      <c r="P109645">
        <v>650000</v>
      </c>
    </row>
    <row r="109646" spans="11:16" x14ac:dyDescent="0.3">
      <c r="K109646" t="s">
        <v>405471</v>
      </c>
      <c r="L109646" t="s">
        <v>405473</v>
      </c>
      <c r="M109646" t="s">
        <v>256</v>
      </c>
      <c r="O109646" t="s">
        <v>28906</v>
      </c>
      <c r="P109646">
        <v>3050000</v>
      </c>
    </row>
    <row r="109647" spans="11:16" x14ac:dyDescent="0.3">
      <c r="K109647" t="s">
        <v>405474</v>
      </c>
      <c r="L109647" t="s">
        <v>405475</v>
      </c>
      <c r="M109647" t="s">
        <v>749</v>
      </c>
      <c r="O109647" t="s">
        <v>71476</v>
      </c>
      <c r="P109647">
        <v>8124</v>
      </c>
    </row>
    <row r="109648" spans="11:16" x14ac:dyDescent="0.3">
      <c r="K109648" t="s">
        <v>405474</v>
      </c>
      <c r="L109648" t="s">
        <v>405476</v>
      </c>
      <c r="M109648" t="s">
        <v>749</v>
      </c>
      <c r="O109648" s="1">
        <v>42005</v>
      </c>
      <c r="P109648">
        <v>12128</v>
      </c>
    </row>
    <row r="109649" spans="11:16" x14ac:dyDescent="0.3">
      <c r="K109649" t="s">
        <v>405477</v>
      </c>
      <c r="L109649" t="s">
        <v>405478</v>
      </c>
      <c r="M109649" t="s">
        <v>91</v>
      </c>
      <c r="O109649" s="1">
        <v>39451</v>
      </c>
    </row>
    <row r="109650" spans="11:16" x14ac:dyDescent="0.3">
      <c r="K109650" t="s">
        <v>405479</v>
      </c>
      <c r="L109650" t="s">
        <v>405480</v>
      </c>
      <c r="M109650" t="s">
        <v>52</v>
      </c>
      <c r="O109650" s="1">
        <v>41798</v>
      </c>
      <c r="P109650">
        <v>600000</v>
      </c>
    </row>
    <row r="109651" spans="11:16" x14ac:dyDescent="0.3">
      <c r="K109651" t="s">
        <v>405479</v>
      </c>
      <c r="L109651" t="s">
        <v>405481</v>
      </c>
      <c r="M109651" t="s">
        <v>52</v>
      </c>
      <c r="O109651" s="1">
        <v>41286</v>
      </c>
      <c r="P109651">
        <v>25000</v>
      </c>
    </row>
    <row r="109652" spans="11:16" x14ac:dyDescent="0.3">
      <c r="K109652" t="s">
        <v>405482</v>
      </c>
      <c r="L109652" t="s">
        <v>405483</v>
      </c>
      <c r="M109652" t="s">
        <v>28</v>
      </c>
      <c r="N109652" t="s">
        <v>29</v>
      </c>
      <c r="O109652" s="1">
        <v>42074</v>
      </c>
      <c r="P109652">
        <v>15500000</v>
      </c>
    </row>
    <row r="109653" spans="11:16" x14ac:dyDescent="0.3">
      <c r="K109653" t="s">
        <v>405482</v>
      </c>
      <c r="L109653" t="s">
        <v>405484</v>
      </c>
      <c r="M109653" t="s">
        <v>28</v>
      </c>
      <c r="N109653" t="s">
        <v>40</v>
      </c>
      <c r="O109653" s="1">
        <v>41949</v>
      </c>
      <c r="P109653">
        <v>5000000</v>
      </c>
    </row>
    <row r="109654" spans="11:16" x14ac:dyDescent="0.3">
      <c r="K109654" t="s">
        <v>405485</v>
      </c>
      <c r="L109654" t="s">
        <v>405486</v>
      </c>
      <c r="M109654" t="s">
        <v>52</v>
      </c>
      <c r="O109654" s="1">
        <v>41644</v>
      </c>
      <c r="P109654">
        <v>120000</v>
      </c>
    </row>
    <row r="109655" spans="11:16" x14ac:dyDescent="0.3">
      <c r="K109655" t="s">
        <v>405487</v>
      </c>
      <c r="L109655" t="s">
        <v>405488</v>
      </c>
      <c r="M109655" t="s">
        <v>52</v>
      </c>
      <c r="O109655" s="1">
        <v>42162</v>
      </c>
      <c r="P109655">
        <v>118000</v>
      </c>
    </row>
    <row r="109656" spans="11:16" x14ac:dyDescent="0.3">
      <c r="K109656" t="s">
        <v>405489</v>
      </c>
      <c r="L109656" t="s">
        <v>405490</v>
      </c>
      <c r="M109656" t="s">
        <v>52</v>
      </c>
      <c r="O109656" t="s">
        <v>4371</v>
      </c>
    </row>
    <row r="109657" spans="11:16" x14ac:dyDescent="0.3">
      <c r="K109657" t="s">
        <v>405491</v>
      </c>
      <c r="L109657" t="s">
        <v>405492</v>
      </c>
      <c r="M109657" t="s">
        <v>52</v>
      </c>
      <c r="O109657" t="s">
        <v>6584</v>
      </c>
      <c r="P109657">
        <v>250000</v>
      </c>
    </row>
    <row r="109658" spans="11:16" x14ac:dyDescent="0.3">
      <c r="K109658" t="s">
        <v>405491</v>
      </c>
      <c r="L109658" t="s">
        <v>405493</v>
      </c>
      <c r="M109658" t="s">
        <v>52</v>
      </c>
      <c r="O109658" t="s">
        <v>11657</v>
      </c>
      <c r="P109658">
        <v>2300000</v>
      </c>
    </row>
    <row r="109659" spans="11:16" x14ac:dyDescent="0.3">
      <c r="K109659" t="s">
        <v>405494</v>
      </c>
      <c r="L109659" t="s">
        <v>405495</v>
      </c>
      <c r="M109659" t="s">
        <v>91</v>
      </c>
      <c r="O109659" s="1">
        <v>40736</v>
      </c>
    </row>
    <row r="109660" spans="11:16" x14ac:dyDescent="0.3">
      <c r="K109660" t="s">
        <v>405496</v>
      </c>
      <c r="L109660" t="s">
        <v>405497</v>
      </c>
      <c r="M109660" t="s">
        <v>256</v>
      </c>
      <c r="O109660" t="s">
        <v>4132</v>
      </c>
      <c r="P109660">
        <v>100000</v>
      </c>
    </row>
    <row r="109661" spans="11:16" x14ac:dyDescent="0.3">
      <c r="K109661" t="s">
        <v>405496</v>
      </c>
      <c r="L109661" t="s">
        <v>405498</v>
      </c>
      <c r="M109661" t="s">
        <v>52</v>
      </c>
      <c r="O109661" s="1">
        <v>41651</v>
      </c>
    </row>
    <row r="109662" spans="11:16" x14ac:dyDescent="0.3">
      <c r="K109662" t="s">
        <v>405499</v>
      </c>
      <c r="L109662" t="s">
        <v>405500</v>
      </c>
      <c r="M109662" t="s">
        <v>28</v>
      </c>
      <c r="N109662" t="s">
        <v>40</v>
      </c>
      <c r="O109662" s="1">
        <v>41710</v>
      </c>
      <c r="P109662">
        <v>5000000</v>
      </c>
    </row>
    <row r="109663" spans="11:16" x14ac:dyDescent="0.3">
      <c r="K109663" t="s">
        <v>405501</v>
      </c>
      <c r="L109663" t="s">
        <v>405502</v>
      </c>
      <c r="M109663" t="s">
        <v>52</v>
      </c>
      <c r="O109663" s="1">
        <v>40977</v>
      </c>
      <c r="P109663">
        <v>18852</v>
      </c>
    </row>
    <row r="109664" spans="11:16" x14ac:dyDescent="0.3">
      <c r="K109664" t="s">
        <v>405503</v>
      </c>
      <c r="L109664" t="s">
        <v>405504</v>
      </c>
      <c r="M109664" t="s">
        <v>28</v>
      </c>
      <c r="N109664" t="s">
        <v>40</v>
      </c>
      <c r="O109664" s="1">
        <v>39459</v>
      </c>
    </row>
    <row r="109665" spans="11:16" x14ac:dyDescent="0.3">
      <c r="K109665" t="s">
        <v>405505</v>
      </c>
      <c r="L109665" t="s">
        <v>405506</v>
      </c>
      <c r="M109665" t="s">
        <v>28</v>
      </c>
      <c r="N109665" t="s">
        <v>493</v>
      </c>
      <c r="O109665" s="1">
        <v>39364</v>
      </c>
      <c r="P109665">
        <v>300000</v>
      </c>
    </row>
    <row r="109666" spans="11:16" x14ac:dyDescent="0.3">
      <c r="K109666" t="s">
        <v>405507</v>
      </c>
      <c r="L109666" t="s">
        <v>405508</v>
      </c>
      <c r="M109666" t="s">
        <v>28</v>
      </c>
      <c r="O109666" t="s">
        <v>4260</v>
      </c>
    </row>
    <row r="109667" spans="11:16" x14ac:dyDescent="0.3">
      <c r="K109667" t="s">
        <v>405507</v>
      </c>
      <c r="L109667" t="s">
        <v>405509</v>
      </c>
      <c r="M109667" t="s">
        <v>28</v>
      </c>
      <c r="O109667" s="1">
        <v>41214</v>
      </c>
    </row>
    <row r="109668" spans="11:16" x14ac:dyDescent="0.3">
      <c r="K109668" t="s">
        <v>405507</v>
      </c>
      <c r="L109668" t="s">
        <v>405510</v>
      </c>
      <c r="M109668" t="s">
        <v>28</v>
      </c>
      <c r="N109668" t="s">
        <v>40</v>
      </c>
      <c r="O109668" t="s">
        <v>379</v>
      </c>
    </row>
    <row r="109669" spans="11:16" x14ac:dyDescent="0.3">
      <c r="K109669" t="s">
        <v>405507</v>
      </c>
      <c r="L109669" t="s">
        <v>405511</v>
      </c>
      <c r="M109669" t="s">
        <v>28</v>
      </c>
      <c r="N109669" t="s">
        <v>29</v>
      </c>
      <c r="O109669" t="s">
        <v>17120</v>
      </c>
    </row>
    <row r="109670" spans="11:16" x14ac:dyDescent="0.3">
      <c r="K109670" t="s">
        <v>405512</v>
      </c>
      <c r="L109670" t="s">
        <v>405513</v>
      </c>
      <c r="M109670" t="s">
        <v>28</v>
      </c>
      <c r="O109670" t="s">
        <v>12854</v>
      </c>
      <c r="P109670">
        <v>50000</v>
      </c>
    </row>
    <row r="109671" spans="11:16" x14ac:dyDescent="0.3">
      <c r="K109671" t="s">
        <v>405514</v>
      </c>
      <c r="L109671" t="s">
        <v>405515</v>
      </c>
      <c r="M109671" t="s">
        <v>52</v>
      </c>
      <c r="O109671" s="1">
        <v>39814</v>
      </c>
    </row>
    <row r="109672" spans="11:16" x14ac:dyDescent="0.3">
      <c r="K109672" t="s">
        <v>405516</v>
      </c>
      <c r="L109672" t="s">
        <v>405517</v>
      </c>
      <c r="M109672" t="s">
        <v>52</v>
      </c>
      <c r="O109672" s="1">
        <v>41640</v>
      </c>
    </row>
    <row r="109673" spans="11:16" x14ac:dyDescent="0.3">
      <c r="K109673" t="s">
        <v>405518</v>
      </c>
      <c r="L109673" t="s">
        <v>405519</v>
      </c>
      <c r="M109673" t="s">
        <v>28</v>
      </c>
      <c r="N109673" t="s">
        <v>40</v>
      </c>
      <c r="O109673" t="s">
        <v>34035</v>
      </c>
      <c r="P109673">
        <v>2590800</v>
      </c>
    </row>
    <row r="109674" spans="11:16" x14ac:dyDescent="0.3">
      <c r="K109674" t="s">
        <v>405520</v>
      </c>
      <c r="L109674" t="s">
        <v>405521</v>
      </c>
      <c r="M109674" t="s">
        <v>28</v>
      </c>
      <c r="O109674" s="1">
        <v>40401</v>
      </c>
      <c r="P109674">
        <v>10000000</v>
      </c>
    </row>
    <row r="109675" spans="11:16" x14ac:dyDescent="0.3">
      <c r="K109675" t="s">
        <v>405522</v>
      </c>
      <c r="L109675" t="s">
        <v>405523</v>
      </c>
      <c r="M109675" t="s">
        <v>324</v>
      </c>
      <c r="O109675" s="1">
        <v>38414</v>
      </c>
      <c r="P109675">
        <v>350000</v>
      </c>
    </row>
    <row r="109676" spans="11:16" x14ac:dyDescent="0.3">
      <c r="K109676" t="s">
        <v>405524</v>
      </c>
      <c r="L109676" t="s">
        <v>405525</v>
      </c>
      <c r="M109676" t="s">
        <v>52</v>
      </c>
      <c r="O109676" s="1">
        <v>42013</v>
      </c>
      <c r="P109676">
        <v>280908</v>
      </c>
    </row>
    <row r="109677" spans="11:16" x14ac:dyDescent="0.3">
      <c r="K109677" t="s">
        <v>405526</v>
      </c>
      <c r="L109677" t="s">
        <v>405527</v>
      </c>
      <c r="M109677" t="s">
        <v>52</v>
      </c>
      <c r="O109677" s="1">
        <v>41278</v>
      </c>
      <c r="P109677">
        <v>75000</v>
      </c>
    </row>
    <row r="109678" spans="11:16" x14ac:dyDescent="0.3">
      <c r="K109678" t="s">
        <v>405528</v>
      </c>
      <c r="L109678" t="s">
        <v>405529</v>
      </c>
      <c r="M109678" t="s">
        <v>52</v>
      </c>
      <c r="O109678" s="1">
        <v>39455</v>
      </c>
    </row>
    <row r="109679" spans="11:16" x14ac:dyDescent="0.3">
      <c r="K109679" t="s">
        <v>405530</v>
      </c>
      <c r="L109679" t="s">
        <v>405531</v>
      </c>
      <c r="M109679" t="s">
        <v>324</v>
      </c>
      <c r="O109679" s="1">
        <v>42189</v>
      </c>
      <c r="P109679">
        <v>327525</v>
      </c>
    </row>
    <row r="109680" spans="11:16" x14ac:dyDescent="0.3">
      <c r="K109680" t="s">
        <v>405532</v>
      </c>
      <c r="L109680" t="s">
        <v>405533</v>
      </c>
      <c r="M109680" t="s">
        <v>28</v>
      </c>
      <c r="N109680" t="s">
        <v>29</v>
      </c>
      <c r="O109680" s="1">
        <v>41340</v>
      </c>
      <c r="P109680">
        <v>11000000</v>
      </c>
    </row>
    <row r="109681" spans="11:16" x14ac:dyDescent="0.3">
      <c r="K109681" t="s">
        <v>405532</v>
      </c>
      <c r="L109681" t="s">
        <v>405534</v>
      </c>
      <c r="M109681" t="s">
        <v>28</v>
      </c>
      <c r="N109681" t="s">
        <v>29</v>
      </c>
      <c r="O109681" t="s">
        <v>13927</v>
      </c>
      <c r="P109681">
        <v>20000000</v>
      </c>
    </row>
    <row r="109682" spans="11:16" x14ac:dyDescent="0.3">
      <c r="K109682" t="s">
        <v>405532</v>
      </c>
      <c r="L109682" t="s">
        <v>405535</v>
      </c>
      <c r="M109682" t="s">
        <v>28</v>
      </c>
      <c r="N109682" t="s">
        <v>40</v>
      </c>
      <c r="O109682" s="1">
        <v>40913</v>
      </c>
      <c r="P109682">
        <v>1000000</v>
      </c>
    </row>
    <row r="109683" spans="11:16" x14ac:dyDescent="0.3">
      <c r="K109683" t="s">
        <v>405536</v>
      </c>
      <c r="L109683" t="s">
        <v>405537</v>
      </c>
      <c r="M109683" t="s">
        <v>52</v>
      </c>
      <c r="O109683" t="s">
        <v>11288</v>
      </c>
    </row>
    <row r="109684" spans="11:16" x14ac:dyDescent="0.3">
      <c r="K109684" t="s">
        <v>405538</v>
      </c>
      <c r="L109684" t="s">
        <v>405539</v>
      </c>
      <c r="M109684" t="s">
        <v>28</v>
      </c>
      <c r="O109684" s="1">
        <v>40399</v>
      </c>
      <c r="P109684">
        <v>3000000</v>
      </c>
    </row>
    <row r="109685" spans="11:16" x14ac:dyDescent="0.3">
      <c r="K109685" t="s">
        <v>405540</v>
      </c>
      <c r="L109685" t="s">
        <v>405541</v>
      </c>
      <c r="M109685" t="s">
        <v>190</v>
      </c>
      <c r="O109685" t="s">
        <v>24638</v>
      </c>
      <c r="P109685">
        <v>30000</v>
      </c>
    </row>
    <row r="109686" spans="11:16" x14ac:dyDescent="0.3">
      <c r="K109686" t="s">
        <v>405542</v>
      </c>
      <c r="L109686" t="s">
        <v>405543</v>
      </c>
      <c r="M109686" t="s">
        <v>28</v>
      </c>
      <c r="O109686" s="1">
        <v>39455</v>
      </c>
      <c r="P109686">
        <v>500000</v>
      </c>
    </row>
    <row r="109687" spans="11:16" x14ac:dyDescent="0.3">
      <c r="K109687" t="s">
        <v>405544</v>
      </c>
      <c r="L109687" t="s">
        <v>405545</v>
      </c>
      <c r="M109687" t="s">
        <v>28</v>
      </c>
      <c r="N109687" t="s">
        <v>40</v>
      </c>
      <c r="O109687" t="s">
        <v>18051</v>
      </c>
      <c r="P109687">
        <v>4000000</v>
      </c>
    </row>
    <row r="109688" spans="11:16" x14ac:dyDescent="0.3">
      <c r="K109688" t="s">
        <v>405546</v>
      </c>
      <c r="L109688" t="s">
        <v>405547</v>
      </c>
      <c r="M109688" t="s">
        <v>52</v>
      </c>
      <c r="O109688" s="1">
        <v>41283</v>
      </c>
      <c r="P109688">
        <v>51701</v>
      </c>
    </row>
    <row r="109689" spans="11:16" x14ac:dyDescent="0.3">
      <c r="K109689" t="s">
        <v>405548</v>
      </c>
      <c r="L109689" t="s">
        <v>405549</v>
      </c>
      <c r="M109689" t="s">
        <v>52</v>
      </c>
      <c r="O109689" s="1">
        <v>42013</v>
      </c>
      <c r="P109689">
        <v>275000</v>
      </c>
    </row>
    <row r="109690" spans="11:16" x14ac:dyDescent="0.3">
      <c r="K109690" t="s">
        <v>405550</v>
      </c>
      <c r="L109690" t="s">
        <v>405551</v>
      </c>
      <c r="M109690" t="s">
        <v>28</v>
      </c>
      <c r="N109690" t="s">
        <v>40</v>
      </c>
      <c r="O109690" s="1">
        <v>39182</v>
      </c>
    </row>
    <row r="109691" spans="11:16" x14ac:dyDescent="0.3">
      <c r="K109691" t="s">
        <v>405552</v>
      </c>
      <c r="L109691" t="s">
        <v>405553</v>
      </c>
      <c r="M109691" t="s">
        <v>28</v>
      </c>
      <c r="N109691" t="s">
        <v>2690</v>
      </c>
      <c r="O109691" s="1">
        <v>40270</v>
      </c>
      <c r="P109691">
        <v>4008940</v>
      </c>
    </row>
    <row r="109692" spans="11:16" x14ac:dyDescent="0.3">
      <c r="K109692" t="s">
        <v>405552</v>
      </c>
      <c r="L109692" t="s">
        <v>405554</v>
      </c>
      <c r="M109692" t="s">
        <v>28</v>
      </c>
      <c r="N109692" t="s">
        <v>2690</v>
      </c>
      <c r="O109692" s="1">
        <v>40089</v>
      </c>
      <c r="P109692">
        <v>2008940</v>
      </c>
    </row>
    <row r="109693" spans="11:16" x14ac:dyDescent="0.3">
      <c r="K109693" t="s">
        <v>405552</v>
      </c>
      <c r="L109693" t="s">
        <v>405555</v>
      </c>
      <c r="M109693" t="s">
        <v>28</v>
      </c>
      <c r="N109693" t="s">
        <v>8998</v>
      </c>
      <c r="O109693" t="s">
        <v>104662</v>
      </c>
      <c r="P109693">
        <v>10000000</v>
      </c>
    </row>
    <row r="109694" spans="11:16" x14ac:dyDescent="0.3">
      <c r="K109694" t="s">
        <v>405552</v>
      </c>
      <c r="L109694" t="s">
        <v>405556</v>
      </c>
      <c r="M109694" t="s">
        <v>28</v>
      </c>
      <c r="N109694" t="s">
        <v>2690</v>
      </c>
      <c r="O109694" t="s">
        <v>192081</v>
      </c>
      <c r="P109694">
        <v>1035415</v>
      </c>
    </row>
    <row r="109695" spans="11:16" x14ac:dyDescent="0.3">
      <c r="K109695" t="s">
        <v>405552</v>
      </c>
      <c r="L109695" t="s">
        <v>405557</v>
      </c>
      <c r="M109695" t="s">
        <v>28</v>
      </c>
      <c r="N109695" t="s">
        <v>1415</v>
      </c>
      <c r="O109695" s="1">
        <v>39360</v>
      </c>
      <c r="P109695">
        <v>3590000</v>
      </c>
    </row>
    <row r="109696" spans="11:16" x14ac:dyDescent="0.3">
      <c r="K109696" t="s">
        <v>405558</v>
      </c>
      <c r="L109696" t="s">
        <v>405559</v>
      </c>
      <c r="M109696" t="s">
        <v>324</v>
      </c>
      <c r="O109696" t="s">
        <v>114008</v>
      </c>
      <c r="P109696">
        <v>19241</v>
      </c>
    </row>
    <row r="109697" spans="11:16" x14ac:dyDescent="0.3">
      <c r="K109697" t="s">
        <v>405560</v>
      </c>
      <c r="L109697" t="s">
        <v>405561</v>
      </c>
      <c r="M109697" t="s">
        <v>52</v>
      </c>
      <c r="O109697" s="1">
        <v>40338</v>
      </c>
      <c r="P109697">
        <v>19311</v>
      </c>
    </row>
    <row r="109698" spans="11:16" x14ac:dyDescent="0.3">
      <c r="K109698" t="s">
        <v>405562</v>
      </c>
      <c r="L109698" t="s">
        <v>405563</v>
      </c>
      <c r="M109698" t="s">
        <v>52</v>
      </c>
      <c r="O109698" s="1">
        <v>40181</v>
      </c>
    </row>
    <row r="109699" spans="11:16" x14ac:dyDescent="0.3">
      <c r="K109699" t="s">
        <v>405564</v>
      </c>
      <c r="L109699" t="s">
        <v>405565</v>
      </c>
      <c r="M109699" t="s">
        <v>52</v>
      </c>
      <c r="O109699" s="1">
        <v>41286</v>
      </c>
      <c r="P109699">
        <v>509000</v>
      </c>
    </row>
    <row r="109700" spans="11:16" x14ac:dyDescent="0.3">
      <c r="K109700" t="s">
        <v>405566</v>
      </c>
      <c r="L109700" t="s">
        <v>405567</v>
      </c>
      <c r="M109700" t="s">
        <v>28</v>
      </c>
      <c r="N109700" t="s">
        <v>40</v>
      </c>
      <c r="O109700" t="s">
        <v>6663</v>
      </c>
      <c r="P109700">
        <v>4541222</v>
      </c>
    </row>
    <row r="109701" spans="11:16" x14ac:dyDescent="0.3">
      <c r="K109701" t="s">
        <v>405566</v>
      </c>
      <c r="L109701" t="s">
        <v>405568</v>
      </c>
      <c r="M109701" t="s">
        <v>52</v>
      </c>
      <c r="O109701" s="1">
        <v>41579</v>
      </c>
    </row>
    <row r="109702" spans="11:16" x14ac:dyDescent="0.3">
      <c r="K109702" t="s">
        <v>405569</v>
      </c>
      <c r="L109702" t="s">
        <v>405570</v>
      </c>
      <c r="M109702" t="s">
        <v>324</v>
      </c>
      <c r="O109702" s="1">
        <v>41646</v>
      </c>
      <c r="P109702">
        <v>65760</v>
      </c>
    </row>
    <row r="109703" spans="11:16" x14ac:dyDescent="0.3">
      <c r="K109703" t="s">
        <v>405571</v>
      </c>
      <c r="L109703" t="s">
        <v>405572</v>
      </c>
      <c r="M109703" t="s">
        <v>28</v>
      </c>
      <c r="N109703" t="s">
        <v>29</v>
      </c>
      <c r="O109703" s="1">
        <v>40430</v>
      </c>
      <c r="P109703">
        <v>1910000</v>
      </c>
    </row>
    <row r="109704" spans="11:16" x14ac:dyDescent="0.3">
      <c r="K109704" t="s">
        <v>405573</v>
      </c>
      <c r="L109704" t="s">
        <v>405574</v>
      </c>
      <c r="M109704" t="s">
        <v>190</v>
      </c>
      <c r="O109704" s="1">
        <v>41315</v>
      </c>
    </row>
    <row r="109705" spans="11:16" x14ac:dyDescent="0.3">
      <c r="K109705" t="s">
        <v>405575</v>
      </c>
      <c r="L109705" t="s">
        <v>405576</v>
      </c>
      <c r="M109705" t="s">
        <v>52</v>
      </c>
      <c r="O109705" s="1">
        <v>40699</v>
      </c>
    </row>
    <row r="109706" spans="11:16" x14ac:dyDescent="0.3">
      <c r="K109706" t="s">
        <v>405577</v>
      </c>
      <c r="L109706" t="s">
        <v>405578</v>
      </c>
      <c r="M109706" t="s">
        <v>28</v>
      </c>
      <c r="O109706" t="s">
        <v>13086</v>
      </c>
      <c r="P109706">
        <v>2000000</v>
      </c>
    </row>
    <row r="109707" spans="11:16" x14ac:dyDescent="0.3">
      <c r="K109707" t="s">
        <v>405579</v>
      </c>
      <c r="L109707" t="s">
        <v>405580</v>
      </c>
      <c r="M109707" t="s">
        <v>28</v>
      </c>
      <c r="O109707" t="s">
        <v>138186</v>
      </c>
      <c r="P109707">
        <v>446000</v>
      </c>
    </row>
    <row r="109708" spans="11:16" x14ac:dyDescent="0.3">
      <c r="K109708" t="s">
        <v>405581</v>
      </c>
      <c r="L109708" t="s">
        <v>405582</v>
      </c>
      <c r="M109708" t="s">
        <v>91</v>
      </c>
      <c r="O109708" t="s">
        <v>381443</v>
      </c>
    </row>
    <row r="109709" spans="11:16" x14ac:dyDescent="0.3">
      <c r="K109709" t="s">
        <v>405583</v>
      </c>
      <c r="L109709" t="s">
        <v>405584</v>
      </c>
      <c r="M109709" t="s">
        <v>28</v>
      </c>
      <c r="O109709" t="s">
        <v>8449</v>
      </c>
      <c r="P109709">
        <v>689347</v>
      </c>
    </row>
    <row r="109710" spans="11:16" x14ac:dyDescent="0.3">
      <c r="K109710" t="s">
        <v>405583</v>
      </c>
      <c r="L109710" t="s">
        <v>405585</v>
      </c>
      <c r="M109710" t="s">
        <v>28</v>
      </c>
      <c r="N109710" t="s">
        <v>29</v>
      </c>
      <c r="O109710" s="1">
        <v>40308</v>
      </c>
      <c r="P109710">
        <v>12500000</v>
      </c>
    </row>
    <row r="109711" spans="11:16" x14ac:dyDescent="0.3">
      <c r="K109711" t="s">
        <v>405583</v>
      </c>
      <c r="L109711" t="s">
        <v>405586</v>
      </c>
      <c r="M109711" t="s">
        <v>256</v>
      </c>
      <c r="O109711" t="s">
        <v>9778</v>
      </c>
      <c r="P109711">
        <v>5650000</v>
      </c>
    </row>
    <row r="109712" spans="11:16" x14ac:dyDescent="0.3">
      <c r="K109712" t="s">
        <v>405583</v>
      </c>
      <c r="L109712" t="s">
        <v>405587</v>
      </c>
      <c r="M109712" t="s">
        <v>256</v>
      </c>
      <c r="O109712" t="s">
        <v>18959</v>
      </c>
      <c r="P109712">
        <v>1600000</v>
      </c>
    </row>
    <row r="109713" spans="11:16" x14ac:dyDescent="0.3">
      <c r="K109713" t="s">
        <v>405583</v>
      </c>
      <c r="L109713" t="s">
        <v>405588</v>
      </c>
      <c r="M109713" t="s">
        <v>256</v>
      </c>
      <c r="O109713" s="1">
        <v>40333</v>
      </c>
      <c r="P109713">
        <v>700000</v>
      </c>
    </row>
    <row r="109714" spans="11:16" x14ac:dyDescent="0.3">
      <c r="K109714" t="s">
        <v>405583</v>
      </c>
      <c r="L109714" t="s">
        <v>405589</v>
      </c>
      <c r="M109714" t="s">
        <v>28</v>
      </c>
      <c r="O109714" t="s">
        <v>28984</v>
      </c>
      <c r="P109714">
        <v>1210000</v>
      </c>
    </row>
    <row r="109715" spans="11:16" x14ac:dyDescent="0.3">
      <c r="K109715" t="s">
        <v>405583</v>
      </c>
      <c r="L109715" t="s">
        <v>405590</v>
      </c>
      <c r="M109715" t="s">
        <v>28</v>
      </c>
      <c r="O109715" t="s">
        <v>441</v>
      </c>
      <c r="P109715">
        <v>30234150</v>
      </c>
    </row>
    <row r="109716" spans="11:16" x14ac:dyDescent="0.3">
      <c r="K109716" t="s">
        <v>405591</v>
      </c>
      <c r="L109716" t="s">
        <v>405592</v>
      </c>
      <c r="M109716" t="s">
        <v>28</v>
      </c>
      <c r="N109716" t="s">
        <v>40</v>
      </c>
      <c r="O109716" s="1">
        <v>41491</v>
      </c>
      <c r="P109716">
        <v>3000000</v>
      </c>
    </row>
    <row r="109717" spans="11:16" x14ac:dyDescent="0.3">
      <c r="K109717" t="s">
        <v>405593</v>
      </c>
      <c r="L109717" t="s">
        <v>405594</v>
      </c>
      <c r="M109717" t="s">
        <v>52</v>
      </c>
      <c r="O109717" s="1">
        <v>41946</v>
      </c>
      <c r="P109717">
        <v>1500000</v>
      </c>
    </row>
    <row r="109718" spans="11:16" x14ac:dyDescent="0.3">
      <c r="K109718" t="s">
        <v>405593</v>
      </c>
      <c r="L109718" t="s">
        <v>405595</v>
      </c>
      <c r="M109718" t="s">
        <v>52</v>
      </c>
      <c r="O109718" s="1">
        <v>41277</v>
      </c>
    </row>
    <row r="109719" spans="11:16" x14ac:dyDescent="0.3">
      <c r="K109719" t="s">
        <v>405593</v>
      </c>
      <c r="L109719" t="s">
        <v>405596</v>
      </c>
      <c r="M109719" t="s">
        <v>52</v>
      </c>
      <c r="O109719" s="1">
        <v>41283</v>
      </c>
    </row>
    <row r="109720" spans="11:16" x14ac:dyDescent="0.3">
      <c r="K109720" t="s">
        <v>405597</v>
      </c>
      <c r="L109720" t="s">
        <v>405598</v>
      </c>
      <c r="M109720" t="s">
        <v>28</v>
      </c>
      <c r="O109720" s="1">
        <v>38723</v>
      </c>
      <c r="P109720">
        <v>9500000</v>
      </c>
    </row>
    <row r="109721" spans="11:16" x14ac:dyDescent="0.3">
      <c r="K109721" t="s">
        <v>405599</v>
      </c>
      <c r="L109721" t="s">
        <v>405600</v>
      </c>
      <c r="M109721" t="s">
        <v>256</v>
      </c>
      <c r="O109721" s="1">
        <v>42341</v>
      </c>
      <c r="P109721">
        <v>2500000</v>
      </c>
    </row>
    <row r="109722" spans="11:16" x14ac:dyDescent="0.3">
      <c r="K109722" t="s">
        <v>405601</v>
      </c>
      <c r="L109722" t="s">
        <v>405602</v>
      </c>
      <c r="M109722" t="s">
        <v>3620</v>
      </c>
      <c r="O109722" t="s">
        <v>7154</v>
      </c>
      <c r="P109722">
        <v>0</v>
      </c>
    </row>
    <row r="109723" spans="11:16" x14ac:dyDescent="0.3">
      <c r="K109723" t="s">
        <v>405603</v>
      </c>
      <c r="L109723" t="s">
        <v>405604</v>
      </c>
      <c r="M109723" t="s">
        <v>28</v>
      </c>
      <c r="N109723" t="s">
        <v>493</v>
      </c>
      <c r="O109723" t="s">
        <v>144875</v>
      </c>
      <c r="P109723">
        <v>11500000</v>
      </c>
    </row>
    <row r="109724" spans="11:16" x14ac:dyDescent="0.3">
      <c r="K109724" t="s">
        <v>405603</v>
      </c>
      <c r="L109724" t="s">
        <v>405605</v>
      </c>
      <c r="M109724" t="s">
        <v>28</v>
      </c>
      <c r="N109724" t="s">
        <v>29</v>
      </c>
      <c r="O109724" s="1">
        <v>38082</v>
      </c>
      <c r="P109724">
        <v>7000000</v>
      </c>
    </row>
    <row r="109725" spans="11:16" x14ac:dyDescent="0.3">
      <c r="K109725" t="s">
        <v>405606</v>
      </c>
      <c r="L109725" t="s">
        <v>405607</v>
      </c>
      <c r="M109725" t="s">
        <v>28</v>
      </c>
      <c r="N109725" t="s">
        <v>40</v>
      </c>
      <c r="O109725" s="1">
        <v>41737</v>
      </c>
      <c r="P109725">
        <v>7300000</v>
      </c>
    </row>
    <row r="109726" spans="11:16" x14ac:dyDescent="0.3">
      <c r="K109726" t="s">
        <v>405608</v>
      </c>
      <c r="L109726" t="s">
        <v>405609</v>
      </c>
      <c r="M109726" t="s">
        <v>52</v>
      </c>
      <c r="O109726" s="1">
        <v>39814</v>
      </c>
    </row>
    <row r="109727" spans="11:16" x14ac:dyDescent="0.3">
      <c r="K109727" t="s">
        <v>405610</v>
      </c>
      <c r="L109727" t="s">
        <v>405611</v>
      </c>
      <c r="M109727" t="s">
        <v>52</v>
      </c>
      <c r="O109727" t="s">
        <v>28888</v>
      </c>
      <c r="P109727">
        <v>1500000</v>
      </c>
    </row>
    <row r="109728" spans="11:16" x14ac:dyDescent="0.3">
      <c r="K109728" t="s">
        <v>405612</v>
      </c>
      <c r="L109728" t="s">
        <v>405613</v>
      </c>
      <c r="M109728" t="s">
        <v>28</v>
      </c>
      <c r="N109728" t="s">
        <v>40</v>
      </c>
      <c r="O109728" t="s">
        <v>18694</v>
      </c>
      <c r="P109728">
        <v>2000000</v>
      </c>
    </row>
    <row r="109729" spans="11:16" x14ac:dyDescent="0.3">
      <c r="K109729" t="s">
        <v>405614</v>
      </c>
      <c r="L109729" t="s">
        <v>405615</v>
      </c>
      <c r="M109729" t="s">
        <v>52</v>
      </c>
      <c r="O109729" t="s">
        <v>757</v>
      </c>
    </row>
    <row r="109730" spans="11:16" x14ac:dyDescent="0.3">
      <c r="K109730" t="s">
        <v>405616</v>
      </c>
      <c r="L109730" t="s">
        <v>405617</v>
      </c>
      <c r="M109730" t="s">
        <v>190</v>
      </c>
      <c r="O109730" t="s">
        <v>38292</v>
      </c>
    </row>
    <row r="109731" spans="11:16" x14ac:dyDescent="0.3">
      <c r="K109731" t="s">
        <v>405618</v>
      </c>
      <c r="L109731" t="s">
        <v>405619</v>
      </c>
      <c r="M109731" t="s">
        <v>28</v>
      </c>
      <c r="O109731" s="1">
        <v>36161</v>
      </c>
      <c r="P109731">
        <v>4200000</v>
      </c>
    </row>
    <row r="109732" spans="11:16" x14ac:dyDescent="0.3">
      <c r="K109732" t="s">
        <v>405618</v>
      </c>
      <c r="L109732" t="s">
        <v>405620</v>
      </c>
      <c r="M109732" t="s">
        <v>28</v>
      </c>
      <c r="O109732" s="1">
        <v>36892</v>
      </c>
      <c r="P109732">
        <v>500000</v>
      </c>
    </row>
    <row r="109733" spans="11:16" x14ac:dyDescent="0.3">
      <c r="K109733" t="s">
        <v>405621</v>
      </c>
      <c r="L109733" t="s">
        <v>405622</v>
      </c>
      <c r="M109733" t="s">
        <v>28</v>
      </c>
      <c r="N109733" t="s">
        <v>493</v>
      </c>
      <c r="O109733" t="s">
        <v>15068</v>
      </c>
      <c r="P109733">
        <v>7000000</v>
      </c>
    </row>
    <row r="109734" spans="11:16" x14ac:dyDescent="0.3">
      <c r="K109734" t="s">
        <v>405621</v>
      </c>
      <c r="L109734" t="s">
        <v>405623</v>
      </c>
      <c r="M109734" t="s">
        <v>28</v>
      </c>
      <c r="O109734" t="s">
        <v>52565</v>
      </c>
      <c r="P109734">
        <v>3000000</v>
      </c>
    </row>
    <row r="109735" spans="11:16" x14ac:dyDescent="0.3">
      <c r="K109735" t="s">
        <v>405624</v>
      </c>
      <c r="L109735" t="s">
        <v>405625</v>
      </c>
      <c r="M109735" t="s">
        <v>28</v>
      </c>
      <c r="N109735" t="s">
        <v>40</v>
      </c>
      <c r="O109735" s="1">
        <v>36530</v>
      </c>
      <c r="P109735">
        <v>1365726</v>
      </c>
    </row>
    <row r="109736" spans="11:16" x14ac:dyDescent="0.3">
      <c r="K109736" t="s">
        <v>405626</v>
      </c>
      <c r="L109736" t="s">
        <v>405627</v>
      </c>
      <c r="M109736" t="s">
        <v>28</v>
      </c>
      <c r="N109736" t="s">
        <v>40</v>
      </c>
      <c r="O109736" t="s">
        <v>6740</v>
      </c>
      <c r="P109736">
        <v>6000000</v>
      </c>
    </row>
    <row r="109737" spans="11:16" x14ac:dyDescent="0.3">
      <c r="K109737" t="s">
        <v>405628</v>
      </c>
      <c r="L109737" t="s">
        <v>405629</v>
      </c>
      <c r="M109737" t="s">
        <v>28</v>
      </c>
      <c r="O109737" s="1">
        <v>40881</v>
      </c>
      <c r="P109737">
        <v>500000</v>
      </c>
    </row>
    <row r="109738" spans="11:16" x14ac:dyDescent="0.3">
      <c r="K109738" t="s">
        <v>405628</v>
      </c>
      <c r="L109738" t="s">
        <v>405630</v>
      </c>
      <c r="M109738" t="s">
        <v>28</v>
      </c>
      <c r="N109738" t="s">
        <v>29</v>
      </c>
      <c r="O109738" t="s">
        <v>86920</v>
      </c>
      <c r="P109738">
        <v>1000000</v>
      </c>
    </row>
    <row r="109739" spans="11:16" x14ac:dyDescent="0.3">
      <c r="K109739" t="s">
        <v>405628</v>
      </c>
      <c r="L109739" t="s">
        <v>405631</v>
      </c>
      <c r="M109739" t="s">
        <v>28</v>
      </c>
      <c r="O109739" s="1">
        <v>41157</v>
      </c>
      <c r="P109739">
        <v>110000</v>
      </c>
    </row>
    <row r="109740" spans="11:16" x14ac:dyDescent="0.3">
      <c r="K109740" t="s">
        <v>405628</v>
      </c>
      <c r="L109740" t="s">
        <v>405632</v>
      </c>
      <c r="M109740" t="s">
        <v>28</v>
      </c>
      <c r="O109740" s="1">
        <v>40520</v>
      </c>
      <c r="P109740">
        <v>1335714</v>
      </c>
    </row>
    <row r="109741" spans="11:16" x14ac:dyDescent="0.3">
      <c r="K109741" t="s">
        <v>405628</v>
      </c>
      <c r="L109741" t="s">
        <v>405633</v>
      </c>
      <c r="M109741" t="s">
        <v>28</v>
      </c>
      <c r="O109741" t="s">
        <v>7064</v>
      </c>
      <c r="P109741">
        <v>250000</v>
      </c>
    </row>
    <row r="109742" spans="11:16" x14ac:dyDescent="0.3">
      <c r="K109742" t="s">
        <v>405628</v>
      </c>
      <c r="L109742" t="s">
        <v>405634</v>
      </c>
      <c r="M109742" t="s">
        <v>256</v>
      </c>
      <c r="O109742" s="1">
        <v>41279</v>
      </c>
      <c r="P109742">
        <v>1460000</v>
      </c>
    </row>
    <row r="109743" spans="11:16" x14ac:dyDescent="0.3">
      <c r="K109743" t="s">
        <v>405628</v>
      </c>
      <c r="L109743" t="s">
        <v>405635</v>
      </c>
      <c r="M109743" t="s">
        <v>28</v>
      </c>
      <c r="O109743" t="s">
        <v>1645</v>
      </c>
      <c r="P109743">
        <v>580000</v>
      </c>
    </row>
    <row r="109744" spans="11:16" x14ac:dyDescent="0.3">
      <c r="K109744" t="s">
        <v>405628</v>
      </c>
      <c r="L109744" t="s">
        <v>405636</v>
      </c>
      <c r="M109744" t="s">
        <v>28</v>
      </c>
      <c r="N109744" t="s">
        <v>40</v>
      </c>
      <c r="O109744" t="s">
        <v>43610</v>
      </c>
    </row>
    <row r="109745" spans="11:16" x14ac:dyDescent="0.3">
      <c r="K109745" t="s">
        <v>405637</v>
      </c>
      <c r="L109745" t="s">
        <v>405638</v>
      </c>
      <c r="M109745" t="s">
        <v>28</v>
      </c>
      <c r="N109745" t="s">
        <v>40</v>
      </c>
      <c r="O109745" s="1">
        <v>39083</v>
      </c>
    </row>
    <row r="109746" spans="11:16" x14ac:dyDescent="0.3">
      <c r="K109746" t="s">
        <v>405637</v>
      </c>
      <c r="L109746" t="s">
        <v>405639</v>
      </c>
      <c r="M109746" t="s">
        <v>52</v>
      </c>
      <c r="O109746" s="1">
        <v>38718</v>
      </c>
    </row>
    <row r="109747" spans="11:16" x14ac:dyDescent="0.3">
      <c r="K109747" t="s">
        <v>405640</v>
      </c>
      <c r="L109747" t="s">
        <v>405641</v>
      </c>
      <c r="M109747" t="s">
        <v>28</v>
      </c>
      <c r="N109747" t="s">
        <v>29</v>
      </c>
      <c r="O109747" t="s">
        <v>56405</v>
      </c>
      <c r="P109747">
        <v>3300000</v>
      </c>
    </row>
    <row r="109748" spans="11:16" x14ac:dyDescent="0.3">
      <c r="K109748" t="s">
        <v>405642</v>
      </c>
      <c r="L109748" t="s">
        <v>405643</v>
      </c>
      <c r="M109748" t="s">
        <v>28</v>
      </c>
      <c r="O109748" t="s">
        <v>239095</v>
      </c>
      <c r="P109748">
        <v>6000000</v>
      </c>
    </row>
    <row r="109749" spans="11:16" x14ac:dyDescent="0.3">
      <c r="K109749" t="s">
        <v>405644</v>
      </c>
      <c r="L109749" t="s">
        <v>405645</v>
      </c>
      <c r="M109749" t="s">
        <v>28</v>
      </c>
      <c r="O109749" t="s">
        <v>138186</v>
      </c>
      <c r="P109749">
        <v>495480</v>
      </c>
    </row>
    <row r="109750" spans="11:16" x14ac:dyDescent="0.3">
      <c r="K109750" t="s">
        <v>405644</v>
      </c>
      <c r="L109750" t="s">
        <v>405646</v>
      </c>
      <c r="M109750" t="s">
        <v>28</v>
      </c>
      <c r="O109750" t="s">
        <v>85987</v>
      </c>
      <c r="P109750">
        <v>330320</v>
      </c>
    </row>
    <row r="109751" spans="11:16" x14ac:dyDescent="0.3">
      <c r="K109751" t="s">
        <v>405647</v>
      </c>
      <c r="L109751" t="s">
        <v>405648</v>
      </c>
      <c r="M109751" t="s">
        <v>749</v>
      </c>
      <c r="O109751" t="s">
        <v>1829</v>
      </c>
      <c r="P109751">
        <v>14000000</v>
      </c>
    </row>
    <row r="109752" spans="11:16" x14ac:dyDescent="0.3">
      <c r="K109752" t="s">
        <v>405649</v>
      </c>
      <c r="L109752" t="s">
        <v>405650</v>
      </c>
      <c r="M109752" t="s">
        <v>52</v>
      </c>
      <c r="O109752" s="1">
        <v>41983</v>
      </c>
      <c r="P109752">
        <v>100000</v>
      </c>
    </row>
    <row r="109753" spans="11:16" x14ac:dyDescent="0.3">
      <c r="K109753" t="s">
        <v>405651</v>
      </c>
      <c r="L109753" t="s">
        <v>405652</v>
      </c>
      <c r="M109753" t="s">
        <v>91</v>
      </c>
      <c r="O109753" s="1">
        <v>35074</v>
      </c>
    </row>
    <row r="109754" spans="11:16" x14ac:dyDescent="0.3">
      <c r="K109754" t="s">
        <v>405653</v>
      </c>
      <c r="L109754" t="s">
        <v>405654</v>
      </c>
      <c r="M109754" t="s">
        <v>28</v>
      </c>
      <c r="O109754" t="s">
        <v>2022</v>
      </c>
      <c r="P109754">
        <v>99999</v>
      </c>
    </row>
    <row r="109755" spans="11:16" x14ac:dyDescent="0.3">
      <c r="K109755" t="s">
        <v>405653</v>
      </c>
      <c r="L109755" t="s">
        <v>405655</v>
      </c>
      <c r="M109755" t="s">
        <v>324</v>
      </c>
      <c r="O109755" s="1">
        <v>39454</v>
      </c>
    </row>
    <row r="109756" spans="11:16" x14ac:dyDescent="0.3">
      <c r="K109756" t="s">
        <v>405653</v>
      </c>
      <c r="L109756" t="s">
        <v>405656</v>
      </c>
      <c r="M109756" t="s">
        <v>256</v>
      </c>
      <c r="O109756" s="1">
        <v>40425</v>
      </c>
      <c r="P109756">
        <v>190000</v>
      </c>
    </row>
    <row r="109757" spans="11:16" x14ac:dyDescent="0.3">
      <c r="K109757" t="s">
        <v>405653</v>
      </c>
      <c r="L109757" t="s">
        <v>405657</v>
      </c>
      <c r="M109757" t="s">
        <v>256</v>
      </c>
      <c r="O109757" t="s">
        <v>111</v>
      </c>
      <c r="P109757">
        <v>35000</v>
      </c>
    </row>
    <row r="109758" spans="11:16" x14ac:dyDescent="0.3">
      <c r="K109758" t="s">
        <v>405653</v>
      </c>
      <c r="L109758" t="s">
        <v>405658</v>
      </c>
      <c r="M109758" t="s">
        <v>28</v>
      </c>
      <c r="O109758" t="s">
        <v>20100</v>
      </c>
      <c r="P109758">
        <v>20000</v>
      </c>
    </row>
    <row r="109759" spans="11:16" x14ac:dyDescent="0.3">
      <c r="K109759" t="s">
        <v>405659</v>
      </c>
      <c r="L109759" t="s">
        <v>405660</v>
      </c>
      <c r="M109759" t="s">
        <v>52</v>
      </c>
      <c r="O109759" t="s">
        <v>71293</v>
      </c>
      <c r="P109759">
        <v>757155</v>
      </c>
    </row>
    <row r="109760" spans="11:16" x14ac:dyDescent="0.3">
      <c r="K109760" t="s">
        <v>405661</v>
      </c>
      <c r="L109760" t="s">
        <v>405662</v>
      </c>
      <c r="M109760" t="s">
        <v>52</v>
      </c>
      <c r="O109760" s="1">
        <v>39087</v>
      </c>
    </row>
    <row r="109761" spans="11:16" x14ac:dyDescent="0.3">
      <c r="K109761" t="s">
        <v>405661</v>
      </c>
      <c r="L109761" t="s">
        <v>405663</v>
      </c>
      <c r="M109761" t="s">
        <v>28</v>
      </c>
      <c r="N109761" t="s">
        <v>40</v>
      </c>
      <c r="O109761" t="s">
        <v>174993</v>
      </c>
      <c r="P109761">
        <v>5000000</v>
      </c>
    </row>
    <row r="109762" spans="11:16" x14ac:dyDescent="0.3">
      <c r="K109762" t="s">
        <v>405664</v>
      </c>
      <c r="L109762" t="s">
        <v>405665</v>
      </c>
      <c r="M109762" t="s">
        <v>233</v>
      </c>
      <c r="O109762" t="s">
        <v>9748</v>
      </c>
    </row>
    <row r="109763" spans="11:16" x14ac:dyDescent="0.3">
      <c r="K109763" t="s">
        <v>405666</v>
      </c>
      <c r="L109763" t="s">
        <v>405667</v>
      </c>
      <c r="M109763" t="s">
        <v>324</v>
      </c>
      <c r="O109763" s="1">
        <v>41740</v>
      </c>
      <c r="P109763">
        <v>340000</v>
      </c>
    </row>
    <row r="109764" spans="11:16" x14ac:dyDescent="0.3">
      <c r="K109764" t="s">
        <v>405666</v>
      </c>
      <c r="L109764" t="s">
        <v>405668</v>
      </c>
      <c r="M109764" t="s">
        <v>324</v>
      </c>
      <c r="O109764" t="s">
        <v>27921</v>
      </c>
      <c r="P109764">
        <v>160000</v>
      </c>
    </row>
    <row r="109765" spans="11:16" x14ac:dyDescent="0.3">
      <c r="K109765" t="s">
        <v>405669</v>
      </c>
      <c r="L109765" t="s">
        <v>405670</v>
      </c>
      <c r="M109765" t="s">
        <v>52</v>
      </c>
      <c r="O109765" t="s">
        <v>41208</v>
      </c>
      <c r="P109765">
        <v>20000</v>
      </c>
    </row>
    <row r="109766" spans="11:16" x14ac:dyDescent="0.3">
      <c r="K109766" t="s">
        <v>405671</v>
      </c>
      <c r="L109766" t="s">
        <v>405672</v>
      </c>
      <c r="M109766" t="s">
        <v>52</v>
      </c>
      <c r="O109766" t="s">
        <v>6359</v>
      </c>
      <c r="P109766">
        <v>1100000</v>
      </c>
    </row>
    <row r="109767" spans="11:16" x14ac:dyDescent="0.3">
      <c r="K109767" t="s">
        <v>405671</v>
      </c>
      <c r="L109767" t="s">
        <v>405673</v>
      </c>
      <c r="M109767" t="s">
        <v>324</v>
      </c>
      <c r="O109767" s="1">
        <v>40190</v>
      </c>
      <c r="P109767">
        <v>240000</v>
      </c>
    </row>
    <row r="109768" spans="11:16" x14ac:dyDescent="0.3">
      <c r="K109768" t="s">
        <v>405671</v>
      </c>
      <c r="L109768" t="s">
        <v>405674</v>
      </c>
      <c r="M109768" t="s">
        <v>223</v>
      </c>
      <c r="O109768" s="1">
        <v>41278</v>
      </c>
    </row>
    <row r="109769" spans="11:16" x14ac:dyDescent="0.3">
      <c r="K109769" t="s">
        <v>405675</v>
      </c>
      <c r="L109769" t="s">
        <v>405676</v>
      </c>
      <c r="M109769" t="s">
        <v>28</v>
      </c>
      <c r="N109769" t="s">
        <v>40</v>
      </c>
      <c r="O109769" s="1">
        <v>39879</v>
      </c>
      <c r="P109769">
        <v>4000000</v>
      </c>
    </row>
    <row r="109770" spans="11:16" x14ac:dyDescent="0.3">
      <c r="K109770" t="s">
        <v>405677</v>
      </c>
      <c r="L109770" t="s">
        <v>405678</v>
      </c>
      <c r="M109770" t="s">
        <v>749</v>
      </c>
      <c r="O109770" s="1">
        <v>41284</v>
      </c>
    </row>
    <row r="109771" spans="11:16" x14ac:dyDescent="0.3">
      <c r="K109771" t="s">
        <v>405679</v>
      </c>
      <c r="L109771" t="s">
        <v>405680</v>
      </c>
      <c r="M109771" t="s">
        <v>28</v>
      </c>
      <c r="O109771" s="1">
        <v>41924</v>
      </c>
      <c r="P109771">
        <v>1602500</v>
      </c>
    </row>
    <row r="109772" spans="11:16" x14ac:dyDescent="0.3">
      <c r="K109772" t="s">
        <v>405681</v>
      </c>
      <c r="L109772" t="s">
        <v>405682</v>
      </c>
      <c r="M109772" t="s">
        <v>28</v>
      </c>
      <c r="N109772" t="s">
        <v>40</v>
      </c>
      <c r="O109772" t="s">
        <v>9611</v>
      </c>
      <c r="P109772">
        <v>1000000</v>
      </c>
    </row>
    <row r="109773" spans="11:16" x14ac:dyDescent="0.3">
      <c r="K109773" t="s">
        <v>405681</v>
      </c>
      <c r="L109773" t="s">
        <v>405683</v>
      </c>
      <c r="M109773" t="s">
        <v>28</v>
      </c>
      <c r="O109773" t="s">
        <v>1630</v>
      </c>
    </row>
    <row r="109774" spans="11:16" x14ac:dyDescent="0.3">
      <c r="K109774" t="s">
        <v>405684</v>
      </c>
      <c r="L109774" t="s">
        <v>405685</v>
      </c>
      <c r="M109774" t="s">
        <v>91</v>
      </c>
      <c r="O109774" t="s">
        <v>593</v>
      </c>
    </row>
    <row r="109775" spans="11:16" x14ac:dyDescent="0.3">
      <c r="K109775" t="s">
        <v>405684</v>
      </c>
      <c r="L109775" t="s">
        <v>405686</v>
      </c>
      <c r="M109775" t="s">
        <v>91</v>
      </c>
      <c r="O109775" t="s">
        <v>195106</v>
      </c>
    </row>
    <row r="109776" spans="11:16" x14ac:dyDescent="0.3">
      <c r="K109776" t="s">
        <v>405687</v>
      </c>
      <c r="L109776" t="s">
        <v>405688</v>
      </c>
      <c r="M109776" t="s">
        <v>28</v>
      </c>
      <c r="O109776" t="s">
        <v>823</v>
      </c>
      <c r="P109776">
        <v>1215845</v>
      </c>
    </row>
    <row r="109777" spans="11:16" x14ac:dyDescent="0.3">
      <c r="K109777" t="s">
        <v>405689</v>
      </c>
      <c r="L109777" t="s">
        <v>405690</v>
      </c>
      <c r="M109777" t="s">
        <v>52</v>
      </c>
      <c r="O109777" t="s">
        <v>59591</v>
      </c>
      <c r="P109777">
        <v>450000</v>
      </c>
    </row>
    <row r="109778" spans="11:16" x14ac:dyDescent="0.3">
      <c r="K109778" t="s">
        <v>405691</v>
      </c>
      <c r="L109778" t="s">
        <v>405692</v>
      </c>
      <c r="M109778" t="s">
        <v>28</v>
      </c>
      <c r="N109778" t="s">
        <v>40</v>
      </c>
      <c r="O109778" t="s">
        <v>7016</v>
      </c>
      <c r="P109778">
        <v>9785853</v>
      </c>
    </row>
    <row r="109779" spans="11:16" x14ac:dyDescent="0.3">
      <c r="K109779" t="s">
        <v>405693</v>
      </c>
      <c r="L109779" t="s">
        <v>405694</v>
      </c>
      <c r="M109779" t="s">
        <v>28</v>
      </c>
      <c r="N109779" t="s">
        <v>40</v>
      </c>
      <c r="O109779" t="s">
        <v>16069</v>
      </c>
    </row>
    <row r="109780" spans="11:16" x14ac:dyDescent="0.3">
      <c r="K109780" t="s">
        <v>405695</v>
      </c>
      <c r="L109780" t="s">
        <v>405696</v>
      </c>
      <c r="M109780" t="s">
        <v>28</v>
      </c>
      <c r="O109780" t="s">
        <v>405697</v>
      </c>
      <c r="P109780">
        <v>22000000</v>
      </c>
    </row>
    <row r="109781" spans="11:16" x14ac:dyDescent="0.3">
      <c r="K109781" t="s">
        <v>405698</v>
      </c>
      <c r="L109781" t="s">
        <v>405699</v>
      </c>
      <c r="M109781" t="s">
        <v>28</v>
      </c>
      <c r="N109781" t="s">
        <v>40</v>
      </c>
      <c r="O109781" s="1">
        <v>38535</v>
      </c>
      <c r="P109781">
        <v>108000000</v>
      </c>
    </row>
    <row r="109782" spans="11:16" x14ac:dyDescent="0.3">
      <c r="K109782" t="s">
        <v>405698</v>
      </c>
      <c r="L109782" t="s">
        <v>405700</v>
      </c>
      <c r="M109782" t="s">
        <v>28</v>
      </c>
      <c r="O109782" t="s">
        <v>246297</v>
      </c>
      <c r="P109782">
        <v>912913</v>
      </c>
    </row>
    <row r="109783" spans="11:16" x14ac:dyDescent="0.3">
      <c r="K109783" t="s">
        <v>405701</v>
      </c>
      <c r="L109783" t="s">
        <v>405702</v>
      </c>
      <c r="M109783" t="s">
        <v>28</v>
      </c>
      <c r="O109783" t="s">
        <v>4193</v>
      </c>
      <c r="P109783">
        <v>1559354</v>
      </c>
    </row>
    <row r="109784" spans="11:16" x14ac:dyDescent="0.3">
      <c r="K109784" t="s">
        <v>405703</v>
      </c>
      <c r="L109784" t="s">
        <v>405704</v>
      </c>
      <c r="M109784" t="s">
        <v>91</v>
      </c>
      <c r="O109784" s="1">
        <v>41283</v>
      </c>
      <c r="P109784">
        <v>42634</v>
      </c>
    </row>
    <row r="109785" spans="11:16" x14ac:dyDescent="0.3">
      <c r="K109785" t="s">
        <v>405703</v>
      </c>
      <c r="L109785" t="s">
        <v>405705</v>
      </c>
      <c r="M109785" t="s">
        <v>52</v>
      </c>
      <c r="O109785" s="1">
        <v>41640</v>
      </c>
      <c r="P109785">
        <v>264626</v>
      </c>
    </row>
    <row r="109786" spans="11:16" x14ac:dyDescent="0.3">
      <c r="K109786" t="s">
        <v>405706</v>
      </c>
      <c r="L109786" t="s">
        <v>405707</v>
      </c>
      <c r="M109786" t="s">
        <v>28</v>
      </c>
      <c r="O109786" t="s">
        <v>118208</v>
      </c>
      <c r="P109786">
        <v>18000000</v>
      </c>
    </row>
    <row r="109787" spans="11:16" x14ac:dyDescent="0.3">
      <c r="K109787" t="s">
        <v>405708</v>
      </c>
      <c r="L109787" t="s">
        <v>405709</v>
      </c>
      <c r="M109787" t="s">
        <v>28</v>
      </c>
      <c r="N109787" t="s">
        <v>40</v>
      </c>
      <c r="O109787" t="s">
        <v>24215</v>
      </c>
      <c r="P109787">
        <v>10000000</v>
      </c>
    </row>
    <row r="109788" spans="11:16" x14ac:dyDescent="0.3">
      <c r="K109788" t="s">
        <v>405710</v>
      </c>
      <c r="L109788" t="s">
        <v>405711</v>
      </c>
      <c r="M109788" t="s">
        <v>256</v>
      </c>
      <c r="O109788" t="s">
        <v>14632</v>
      </c>
      <c r="P109788">
        <v>225000</v>
      </c>
    </row>
    <row r="109789" spans="11:16" x14ac:dyDescent="0.3">
      <c r="K109789" t="s">
        <v>405712</v>
      </c>
      <c r="L109789" t="s">
        <v>405713</v>
      </c>
      <c r="M109789" t="s">
        <v>91</v>
      </c>
      <c r="O109789" t="s">
        <v>405714</v>
      </c>
    </row>
    <row r="109790" spans="11:16" x14ac:dyDescent="0.3">
      <c r="K109790" t="s">
        <v>405715</v>
      </c>
      <c r="L109790" t="s">
        <v>405716</v>
      </c>
      <c r="M109790" t="s">
        <v>28</v>
      </c>
      <c r="N109790" t="s">
        <v>40</v>
      </c>
      <c r="O109790" t="s">
        <v>91399</v>
      </c>
      <c r="P109790">
        <v>7000000</v>
      </c>
    </row>
    <row r="109791" spans="11:16" x14ac:dyDescent="0.3">
      <c r="K109791" t="s">
        <v>405717</v>
      </c>
      <c r="L109791" t="s">
        <v>405718</v>
      </c>
      <c r="M109791" t="s">
        <v>28</v>
      </c>
      <c r="O109791" t="s">
        <v>69705</v>
      </c>
      <c r="P109791">
        <v>644000</v>
      </c>
    </row>
    <row r="109792" spans="11:16" x14ac:dyDescent="0.3">
      <c r="K109792" t="s">
        <v>405719</v>
      </c>
      <c r="L109792" t="s">
        <v>405720</v>
      </c>
      <c r="M109792" t="s">
        <v>190</v>
      </c>
      <c r="O109792" s="1">
        <v>41284</v>
      </c>
      <c r="P109792">
        <v>242364</v>
      </c>
    </row>
    <row r="109793" spans="11:16" x14ac:dyDescent="0.3">
      <c r="K109793" t="s">
        <v>405719</v>
      </c>
      <c r="L109793" t="s">
        <v>405721</v>
      </c>
      <c r="M109793" t="s">
        <v>190</v>
      </c>
      <c r="O109793" s="1">
        <v>41651</v>
      </c>
      <c r="P109793">
        <v>235124</v>
      </c>
    </row>
    <row r="109794" spans="11:16" x14ac:dyDescent="0.3">
      <c r="K109794" t="s">
        <v>405719</v>
      </c>
      <c r="L109794" t="s">
        <v>405722</v>
      </c>
      <c r="M109794" t="s">
        <v>190</v>
      </c>
      <c r="O109794" s="1">
        <v>41642</v>
      </c>
      <c r="P109794">
        <v>250887</v>
      </c>
    </row>
    <row r="109795" spans="11:16" x14ac:dyDescent="0.3">
      <c r="K109795" t="s">
        <v>405723</v>
      </c>
      <c r="L109795" t="s">
        <v>405724</v>
      </c>
      <c r="M109795" t="s">
        <v>91</v>
      </c>
      <c r="O109795" s="1">
        <v>40881</v>
      </c>
    </row>
    <row r="109796" spans="11:16" x14ac:dyDescent="0.3">
      <c r="K109796" t="s">
        <v>405725</v>
      </c>
      <c r="L109796" t="s">
        <v>405726</v>
      </c>
      <c r="M109796" t="s">
        <v>52</v>
      </c>
      <c r="O109796" s="1">
        <v>39083</v>
      </c>
      <c r="P109796">
        <v>1000000</v>
      </c>
    </row>
    <row r="109797" spans="11:16" x14ac:dyDescent="0.3">
      <c r="K109797" t="s">
        <v>405727</v>
      </c>
      <c r="L109797" t="s">
        <v>405728</v>
      </c>
      <c r="M109797" t="s">
        <v>28</v>
      </c>
      <c r="N109797" t="s">
        <v>40</v>
      </c>
      <c r="O109797" t="s">
        <v>10208</v>
      </c>
    </row>
    <row r="109798" spans="11:16" x14ac:dyDescent="0.3">
      <c r="K109798" t="s">
        <v>405729</v>
      </c>
      <c r="L109798" t="s">
        <v>405730</v>
      </c>
      <c r="M109798" t="s">
        <v>28</v>
      </c>
      <c r="O109798" s="1">
        <v>41278</v>
      </c>
      <c r="P109798">
        <v>2000000</v>
      </c>
    </row>
    <row r="109799" spans="11:16" x14ac:dyDescent="0.3">
      <c r="K109799" t="s">
        <v>405731</v>
      </c>
      <c r="L109799" t="s">
        <v>405732</v>
      </c>
      <c r="M109799" t="s">
        <v>324</v>
      </c>
      <c r="O109799" s="1">
        <v>40913</v>
      </c>
      <c r="P109799">
        <v>100000</v>
      </c>
    </row>
    <row r="109800" spans="11:16" x14ac:dyDescent="0.3">
      <c r="K109800" t="s">
        <v>405731</v>
      </c>
      <c r="L109800" t="s">
        <v>405733</v>
      </c>
      <c r="M109800" t="s">
        <v>52</v>
      </c>
      <c r="O109800" s="1">
        <v>40544</v>
      </c>
      <c r="P109800">
        <v>100000</v>
      </c>
    </row>
    <row r="109801" spans="11:16" x14ac:dyDescent="0.3">
      <c r="K109801" t="s">
        <v>405731</v>
      </c>
      <c r="L109801" t="s">
        <v>405734</v>
      </c>
      <c r="M109801" t="s">
        <v>324</v>
      </c>
      <c r="O109801" t="s">
        <v>48840</v>
      </c>
      <c r="P109801">
        <v>650000</v>
      </c>
    </row>
    <row r="109802" spans="11:16" x14ac:dyDescent="0.3">
      <c r="K109802" t="s">
        <v>405731</v>
      </c>
      <c r="L109802" t="s">
        <v>405735</v>
      </c>
      <c r="M109802" t="s">
        <v>324</v>
      </c>
      <c r="O109802" s="1">
        <v>41647</v>
      </c>
      <c r="P109802">
        <v>300000</v>
      </c>
    </row>
    <row r="109803" spans="11:16" x14ac:dyDescent="0.3">
      <c r="K109803" t="s">
        <v>405736</v>
      </c>
      <c r="L109803" t="s">
        <v>405737</v>
      </c>
      <c r="M109803" t="s">
        <v>28</v>
      </c>
      <c r="O109803" s="1">
        <v>41526</v>
      </c>
    </row>
    <row r="109804" spans="11:16" x14ac:dyDescent="0.3">
      <c r="K109804" t="s">
        <v>405738</v>
      </c>
      <c r="L109804" t="s">
        <v>405739</v>
      </c>
      <c r="M109804" t="s">
        <v>28</v>
      </c>
      <c r="N109804" t="s">
        <v>493</v>
      </c>
      <c r="O109804" t="s">
        <v>13707</v>
      </c>
      <c r="P109804">
        <v>3200000</v>
      </c>
    </row>
    <row r="109805" spans="11:16" x14ac:dyDescent="0.3">
      <c r="K109805" t="s">
        <v>405738</v>
      </c>
      <c r="L109805" t="s">
        <v>405740</v>
      </c>
      <c r="M109805" t="s">
        <v>28</v>
      </c>
      <c r="N109805" t="s">
        <v>29</v>
      </c>
      <c r="O109805" s="1">
        <v>41343</v>
      </c>
    </row>
    <row r="109806" spans="11:16" x14ac:dyDescent="0.3">
      <c r="K109806" t="s">
        <v>405741</v>
      </c>
      <c r="L109806" t="s">
        <v>405742</v>
      </c>
      <c r="M109806" t="s">
        <v>52</v>
      </c>
      <c r="O109806" s="1">
        <v>40544</v>
      </c>
    </row>
    <row r="109807" spans="11:16" x14ac:dyDescent="0.3">
      <c r="K109807" t="s">
        <v>405743</v>
      </c>
      <c r="L109807" t="s">
        <v>405744</v>
      </c>
      <c r="M109807" t="s">
        <v>91</v>
      </c>
      <c r="O109807" s="1">
        <v>39086</v>
      </c>
    </row>
    <row r="109808" spans="11:16" x14ac:dyDescent="0.3">
      <c r="K109808" t="s">
        <v>405745</v>
      </c>
      <c r="L109808" t="s">
        <v>405746</v>
      </c>
      <c r="M109808" t="s">
        <v>52</v>
      </c>
      <c r="O109808" t="s">
        <v>5860</v>
      </c>
      <c r="P109808">
        <v>232501</v>
      </c>
    </row>
    <row r="109809" spans="11:16" x14ac:dyDescent="0.3">
      <c r="K109809" t="s">
        <v>405747</v>
      </c>
      <c r="L109809" t="s">
        <v>405748</v>
      </c>
      <c r="M109809" t="s">
        <v>233</v>
      </c>
      <c r="O109809" s="1">
        <v>37267</v>
      </c>
      <c r="P109809">
        <v>20000000</v>
      </c>
    </row>
    <row r="109810" spans="11:16" x14ac:dyDescent="0.3">
      <c r="K109810" t="s">
        <v>405749</v>
      </c>
      <c r="L109810" t="s">
        <v>405750</v>
      </c>
      <c r="M109810" t="s">
        <v>28</v>
      </c>
      <c r="O109810" s="1">
        <v>41979</v>
      </c>
      <c r="P109810">
        <v>33848507</v>
      </c>
    </row>
    <row r="109811" spans="11:16" x14ac:dyDescent="0.3">
      <c r="K109811" t="s">
        <v>405749</v>
      </c>
      <c r="L109811" t="s">
        <v>405751</v>
      </c>
      <c r="M109811" t="s">
        <v>28</v>
      </c>
      <c r="O109811" t="s">
        <v>59482</v>
      </c>
      <c r="P109811">
        <v>1278200</v>
      </c>
    </row>
    <row r="109812" spans="11:16" x14ac:dyDescent="0.3">
      <c r="K109812" t="s">
        <v>405752</v>
      </c>
      <c r="L109812" t="s">
        <v>405753</v>
      </c>
      <c r="M109812" t="s">
        <v>28</v>
      </c>
      <c r="O109812" s="1">
        <v>42047</v>
      </c>
      <c r="P109812">
        <v>4100000</v>
      </c>
    </row>
    <row r="109813" spans="11:16" x14ac:dyDescent="0.3">
      <c r="K109813" t="s">
        <v>405752</v>
      </c>
      <c r="L109813" t="s">
        <v>405754</v>
      </c>
      <c r="M109813" t="s">
        <v>256</v>
      </c>
      <c r="O109813" s="1">
        <v>40309</v>
      </c>
      <c r="P109813">
        <v>2375000</v>
      </c>
    </row>
    <row r="109814" spans="11:16" x14ac:dyDescent="0.3">
      <c r="K109814" t="s">
        <v>405752</v>
      </c>
      <c r="L109814" t="s">
        <v>405755</v>
      </c>
      <c r="M109814" t="s">
        <v>28</v>
      </c>
      <c r="O109814" s="1">
        <v>41490</v>
      </c>
      <c r="P109814">
        <v>8699199</v>
      </c>
    </row>
    <row r="109815" spans="11:16" x14ac:dyDescent="0.3">
      <c r="K109815" t="s">
        <v>405756</v>
      </c>
      <c r="L109815" t="s">
        <v>405757</v>
      </c>
      <c r="M109815" t="s">
        <v>256</v>
      </c>
      <c r="O109815" s="1">
        <v>35796</v>
      </c>
    </row>
    <row r="109816" spans="11:16" x14ac:dyDescent="0.3">
      <c r="K109816" t="s">
        <v>405758</v>
      </c>
      <c r="L109816" t="s">
        <v>405759</v>
      </c>
      <c r="M109816" t="s">
        <v>28</v>
      </c>
      <c r="O109816" s="1">
        <v>40544</v>
      </c>
      <c r="P109816">
        <v>1552</v>
      </c>
    </row>
    <row r="109817" spans="11:16" x14ac:dyDescent="0.3">
      <c r="K109817" t="s">
        <v>405760</v>
      </c>
      <c r="L109817" t="s">
        <v>405761</v>
      </c>
      <c r="M109817" t="s">
        <v>28</v>
      </c>
      <c r="N109817" t="s">
        <v>29</v>
      </c>
      <c r="O109817" t="s">
        <v>405762</v>
      </c>
      <c r="P109817">
        <v>275000000</v>
      </c>
    </row>
    <row r="109818" spans="11:16" x14ac:dyDescent="0.3">
      <c r="K109818" t="s">
        <v>405760</v>
      </c>
      <c r="L109818" t="s">
        <v>405763</v>
      </c>
      <c r="M109818" t="s">
        <v>28</v>
      </c>
      <c r="N109818" t="s">
        <v>40</v>
      </c>
      <c r="O109818" s="1">
        <v>35796</v>
      </c>
      <c r="P109818">
        <v>125000000</v>
      </c>
    </row>
    <row r="109819" spans="11:16" x14ac:dyDescent="0.3">
      <c r="K109819" t="s">
        <v>405764</v>
      </c>
      <c r="L109819" t="s">
        <v>405765</v>
      </c>
      <c r="M109819" t="s">
        <v>28</v>
      </c>
      <c r="O109819" s="1">
        <v>41334</v>
      </c>
      <c r="P109819">
        <v>490618</v>
      </c>
    </row>
    <row r="109820" spans="11:16" x14ac:dyDescent="0.3">
      <c r="K109820" t="s">
        <v>405764</v>
      </c>
      <c r="L109820" t="s">
        <v>405766</v>
      </c>
      <c r="M109820" t="s">
        <v>28</v>
      </c>
      <c r="N109820" t="s">
        <v>40</v>
      </c>
      <c r="O109820" t="s">
        <v>111</v>
      </c>
      <c r="P109820">
        <v>378000</v>
      </c>
    </row>
    <row r="109821" spans="11:16" x14ac:dyDescent="0.3">
      <c r="K109821" t="s">
        <v>405764</v>
      </c>
      <c r="L109821" t="s">
        <v>405767</v>
      </c>
      <c r="M109821" t="s">
        <v>256</v>
      </c>
      <c r="O109821" s="1">
        <v>39454</v>
      </c>
      <c r="P109821">
        <v>120000</v>
      </c>
    </row>
    <row r="109822" spans="11:16" x14ac:dyDescent="0.3">
      <c r="K109822" t="s">
        <v>405764</v>
      </c>
      <c r="L109822" t="s">
        <v>405768</v>
      </c>
      <c r="M109822" t="s">
        <v>52</v>
      </c>
      <c r="O109822" s="1">
        <v>39448</v>
      </c>
      <c r="P109822">
        <v>72000</v>
      </c>
    </row>
    <row r="109823" spans="11:16" x14ac:dyDescent="0.3">
      <c r="K109823" t="s">
        <v>405769</v>
      </c>
      <c r="L109823" t="s">
        <v>405770</v>
      </c>
      <c r="M109823" t="s">
        <v>324</v>
      </c>
      <c r="O109823" s="1">
        <v>39083</v>
      </c>
    </row>
    <row r="109824" spans="11:16" x14ac:dyDescent="0.3">
      <c r="K109824" t="s">
        <v>405771</v>
      </c>
      <c r="L109824" t="s">
        <v>405772</v>
      </c>
      <c r="M109824" t="s">
        <v>28</v>
      </c>
      <c r="N109824" t="s">
        <v>40</v>
      </c>
      <c r="O109824" s="1">
        <v>38361</v>
      </c>
      <c r="P109824">
        <v>5000000</v>
      </c>
    </row>
    <row r="109825" spans="11:16" x14ac:dyDescent="0.3">
      <c r="K109825" t="s">
        <v>405771</v>
      </c>
      <c r="L109825" t="s">
        <v>405773</v>
      </c>
      <c r="M109825" t="s">
        <v>28</v>
      </c>
      <c r="N109825" t="s">
        <v>29</v>
      </c>
      <c r="O109825" t="s">
        <v>33484</v>
      </c>
      <c r="P109825">
        <v>12000000</v>
      </c>
    </row>
    <row r="109826" spans="11:16" x14ac:dyDescent="0.3">
      <c r="K109826" t="s">
        <v>405771</v>
      </c>
      <c r="L109826" t="s">
        <v>405774</v>
      </c>
      <c r="M109826" t="s">
        <v>28</v>
      </c>
      <c r="N109826" t="s">
        <v>493</v>
      </c>
      <c r="O109826" s="1">
        <v>40484</v>
      </c>
      <c r="P109826">
        <v>20000000</v>
      </c>
    </row>
    <row r="109827" spans="11:16" x14ac:dyDescent="0.3">
      <c r="K109827" t="s">
        <v>405775</v>
      </c>
      <c r="L109827" t="s">
        <v>405776</v>
      </c>
      <c r="M109827" t="s">
        <v>52</v>
      </c>
      <c r="O109827" s="1">
        <v>39814</v>
      </c>
    </row>
    <row r="109828" spans="11:16" x14ac:dyDescent="0.3">
      <c r="K109828" t="s">
        <v>405777</v>
      </c>
      <c r="L109828" t="s">
        <v>405778</v>
      </c>
      <c r="M109828" t="s">
        <v>52</v>
      </c>
      <c r="O109828" t="s">
        <v>15673</v>
      </c>
      <c r="P109828">
        <v>165000</v>
      </c>
    </row>
    <row r="109829" spans="11:16" x14ac:dyDescent="0.3">
      <c r="K109829" t="s">
        <v>405779</v>
      </c>
      <c r="L109829" t="s">
        <v>405780</v>
      </c>
      <c r="M109829" t="s">
        <v>28</v>
      </c>
      <c r="O109829" t="s">
        <v>25315</v>
      </c>
    </row>
    <row r="109830" spans="11:16" x14ac:dyDescent="0.3">
      <c r="K109830" t="s">
        <v>405779</v>
      </c>
      <c r="L109830" t="s">
        <v>405781</v>
      </c>
      <c r="M109830" t="s">
        <v>28</v>
      </c>
      <c r="N109830" t="s">
        <v>40</v>
      </c>
      <c r="O109830" s="1">
        <v>42125</v>
      </c>
      <c r="P109830">
        <v>4200000</v>
      </c>
    </row>
    <row r="109831" spans="11:16" x14ac:dyDescent="0.3">
      <c r="K109831" t="s">
        <v>405782</v>
      </c>
      <c r="L109831" t="s">
        <v>405783</v>
      </c>
      <c r="M109831" t="s">
        <v>28</v>
      </c>
      <c r="N109831" t="s">
        <v>29</v>
      </c>
      <c r="O109831" t="s">
        <v>40781</v>
      </c>
      <c r="P109831">
        <v>7000000</v>
      </c>
    </row>
    <row r="109832" spans="11:16" x14ac:dyDescent="0.3">
      <c r="K109832" t="s">
        <v>405782</v>
      </c>
      <c r="L109832" t="s">
        <v>405784</v>
      </c>
      <c r="M109832" t="s">
        <v>28</v>
      </c>
      <c r="N109832" t="s">
        <v>493</v>
      </c>
      <c r="O109832" s="1">
        <v>42129</v>
      </c>
      <c r="P109832">
        <v>5000000</v>
      </c>
    </row>
    <row r="109833" spans="11:16" x14ac:dyDescent="0.3">
      <c r="K109833" t="s">
        <v>405782</v>
      </c>
      <c r="L109833" t="s">
        <v>405785</v>
      </c>
      <c r="M109833" t="s">
        <v>28</v>
      </c>
      <c r="N109833" t="s">
        <v>29</v>
      </c>
      <c r="O109833" s="1">
        <v>41285</v>
      </c>
      <c r="P109833">
        <v>1400000</v>
      </c>
    </row>
    <row r="109834" spans="11:16" x14ac:dyDescent="0.3">
      <c r="K109834" t="s">
        <v>405786</v>
      </c>
      <c r="L109834" t="s">
        <v>405787</v>
      </c>
      <c r="M109834" t="s">
        <v>52</v>
      </c>
      <c r="O109834" s="1">
        <v>40824</v>
      </c>
      <c r="P109834">
        <v>50000</v>
      </c>
    </row>
    <row r="109835" spans="11:16" x14ac:dyDescent="0.3">
      <c r="K109835" t="s">
        <v>405788</v>
      </c>
      <c r="L109835" t="s">
        <v>405789</v>
      </c>
      <c r="M109835" t="s">
        <v>28</v>
      </c>
      <c r="O109835" t="s">
        <v>7758</v>
      </c>
      <c r="P109835">
        <v>50000</v>
      </c>
    </row>
    <row r="109836" spans="11:16" x14ac:dyDescent="0.3">
      <c r="K109836" t="s">
        <v>405790</v>
      </c>
      <c r="L109836" t="s">
        <v>405791</v>
      </c>
      <c r="M109836" t="s">
        <v>91</v>
      </c>
      <c r="O109836" s="1">
        <v>41648</v>
      </c>
      <c r="P109836">
        <v>6507740</v>
      </c>
    </row>
    <row r="109837" spans="11:16" x14ac:dyDescent="0.3">
      <c r="K109837" t="s">
        <v>405790</v>
      </c>
      <c r="L109837" t="s">
        <v>405792</v>
      </c>
      <c r="M109837" t="s">
        <v>256</v>
      </c>
      <c r="O109837" s="1">
        <v>41892</v>
      </c>
      <c r="P109837">
        <v>420000</v>
      </c>
    </row>
    <row r="109838" spans="11:16" x14ac:dyDescent="0.3">
      <c r="K109838" t="s">
        <v>405790</v>
      </c>
      <c r="L109838" t="s">
        <v>405793</v>
      </c>
      <c r="M109838" t="s">
        <v>28</v>
      </c>
      <c r="N109838" t="s">
        <v>29</v>
      </c>
      <c r="O109838" s="1">
        <v>42097</v>
      </c>
      <c r="P109838">
        <v>20000000</v>
      </c>
    </row>
    <row r="109839" spans="11:16" x14ac:dyDescent="0.3">
      <c r="K109839" t="s">
        <v>405794</v>
      </c>
      <c r="L109839" t="s">
        <v>405795</v>
      </c>
      <c r="M109839" t="s">
        <v>28</v>
      </c>
      <c r="O109839" t="s">
        <v>2503</v>
      </c>
      <c r="P109839">
        <v>1500000</v>
      </c>
    </row>
    <row r="109840" spans="11:16" x14ac:dyDescent="0.3">
      <c r="K109840" t="s">
        <v>405796</v>
      </c>
      <c r="L109840" t="s">
        <v>405797</v>
      </c>
      <c r="M109840" t="s">
        <v>28</v>
      </c>
      <c r="N109840" t="s">
        <v>29</v>
      </c>
      <c r="O109840" t="s">
        <v>269442</v>
      </c>
      <c r="P109840">
        <v>6033021</v>
      </c>
    </row>
    <row r="109841" spans="11:16" x14ac:dyDescent="0.3">
      <c r="K109841" t="s">
        <v>405798</v>
      </c>
      <c r="L109841" t="s">
        <v>405799</v>
      </c>
      <c r="M109841" t="s">
        <v>52</v>
      </c>
      <c r="O109841" t="s">
        <v>4844</v>
      </c>
      <c r="P109841">
        <v>600000</v>
      </c>
    </row>
    <row r="109842" spans="11:16" x14ac:dyDescent="0.3">
      <c r="K109842" t="s">
        <v>405800</v>
      </c>
      <c r="L109842" t="s">
        <v>405801</v>
      </c>
      <c r="M109842" t="s">
        <v>52</v>
      </c>
      <c r="O109842" t="s">
        <v>15381</v>
      </c>
      <c r="P109842">
        <v>407200</v>
      </c>
    </row>
    <row r="109843" spans="11:16" x14ac:dyDescent="0.3">
      <c r="K109843" t="s">
        <v>405802</v>
      </c>
      <c r="L109843" t="s">
        <v>405803</v>
      </c>
      <c r="M109843" t="s">
        <v>52</v>
      </c>
      <c r="O109843" s="1">
        <v>41651</v>
      </c>
      <c r="P109843">
        <v>300000</v>
      </c>
    </row>
    <row r="109844" spans="11:16" x14ac:dyDescent="0.3">
      <c r="K109844" t="s">
        <v>405804</v>
      </c>
      <c r="L109844" t="s">
        <v>405805</v>
      </c>
      <c r="M109844" t="s">
        <v>28</v>
      </c>
      <c r="N109844" t="s">
        <v>40</v>
      </c>
      <c r="O109844" t="s">
        <v>6131</v>
      </c>
    </row>
    <row r="109845" spans="11:16" x14ac:dyDescent="0.3">
      <c r="K109845" t="s">
        <v>405804</v>
      </c>
      <c r="L109845" t="s">
        <v>405806</v>
      </c>
      <c r="M109845" t="s">
        <v>52</v>
      </c>
      <c r="O109845" t="s">
        <v>4371</v>
      </c>
      <c r="P109845">
        <v>1000000</v>
      </c>
    </row>
    <row r="109846" spans="11:16" x14ac:dyDescent="0.3">
      <c r="K109846" t="s">
        <v>405807</v>
      </c>
      <c r="L109846" t="s">
        <v>405808</v>
      </c>
      <c r="M109846" t="s">
        <v>52</v>
      </c>
      <c r="O109846" s="1">
        <v>41913</v>
      </c>
      <c r="P109846">
        <v>100000</v>
      </c>
    </row>
    <row r="109847" spans="11:16" x14ac:dyDescent="0.3">
      <c r="K109847" t="s">
        <v>405809</v>
      </c>
      <c r="L109847" t="s">
        <v>405810</v>
      </c>
      <c r="M109847" t="s">
        <v>223</v>
      </c>
      <c r="O109847" s="1">
        <v>41283</v>
      </c>
    </row>
    <row r="109848" spans="11:16" x14ac:dyDescent="0.3">
      <c r="K109848" t="s">
        <v>405809</v>
      </c>
      <c r="L109848" t="s">
        <v>405811</v>
      </c>
      <c r="M109848" t="s">
        <v>52</v>
      </c>
      <c r="O109848" s="1">
        <v>41334</v>
      </c>
    </row>
    <row r="109849" spans="11:16" x14ac:dyDescent="0.3">
      <c r="K109849" t="s">
        <v>405812</v>
      </c>
      <c r="L109849" t="s">
        <v>405813</v>
      </c>
      <c r="M109849" t="s">
        <v>28</v>
      </c>
      <c r="N109849" t="s">
        <v>40</v>
      </c>
      <c r="O109849" t="s">
        <v>37898</v>
      </c>
      <c r="P109849">
        <v>3000000</v>
      </c>
    </row>
    <row r="109850" spans="11:16" x14ac:dyDescent="0.3">
      <c r="K109850" t="s">
        <v>405812</v>
      </c>
      <c r="L109850" t="s">
        <v>405814</v>
      </c>
      <c r="M109850" t="s">
        <v>52</v>
      </c>
      <c r="O109850" s="1">
        <v>41620</v>
      </c>
      <c r="P109850">
        <v>225000</v>
      </c>
    </row>
    <row r="109851" spans="11:16" x14ac:dyDescent="0.3">
      <c r="K109851" t="s">
        <v>405815</v>
      </c>
      <c r="L109851" t="s">
        <v>405816</v>
      </c>
      <c r="M109851" t="s">
        <v>52</v>
      </c>
      <c r="O109851" t="s">
        <v>4852</v>
      </c>
      <c r="P109851">
        <v>500000</v>
      </c>
    </row>
    <row r="109852" spans="11:16" x14ac:dyDescent="0.3">
      <c r="K109852" t="s">
        <v>405817</v>
      </c>
      <c r="L109852" t="s">
        <v>405818</v>
      </c>
      <c r="M109852" t="s">
        <v>52</v>
      </c>
      <c r="O109852" t="s">
        <v>5965</v>
      </c>
    </row>
    <row r="109853" spans="11:16" x14ac:dyDescent="0.3">
      <c r="K109853" t="s">
        <v>405819</v>
      </c>
      <c r="L109853" t="s">
        <v>405820</v>
      </c>
      <c r="M109853" t="s">
        <v>28</v>
      </c>
      <c r="N109853" t="s">
        <v>40</v>
      </c>
      <c r="O109853" s="1">
        <v>41951</v>
      </c>
      <c r="P109853">
        <v>9000000</v>
      </c>
    </row>
    <row r="109854" spans="11:16" x14ac:dyDescent="0.3">
      <c r="K109854" t="s">
        <v>405819</v>
      </c>
      <c r="L109854" t="s">
        <v>405821</v>
      </c>
      <c r="M109854" t="s">
        <v>52</v>
      </c>
      <c r="O109854" s="1">
        <v>41313</v>
      </c>
    </row>
    <row r="109855" spans="11:16" x14ac:dyDescent="0.3">
      <c r="K109855" t="s">
        <v>405819</v>
      </c>
      <c r="L109855" t="s">
        <v>405822</v>
      </c>
      <c r="M109855" t="s">
        <v>52</v>
      </c>
      <c r="O109855" s="1">
        <v>40551</v>
      </c>
      <c r="P109855">
        <v>2500000</v>
      </c>
    </row>
    <row r="109856" spans="11:16" x14ac:dyDescent="0.3">
      <c r="K109856" t="s">
        <v>405823</v>
      </c>
      <c r="L109856" t="s">
        <v>405824</v>
      </c>
      <c r="M109856" t="s">
        <v>324</v>
      </c>
      <c r="O109856" s="1">
        <v>39084</v>
      </c>
      <c r="P109856">
        <v>565000</v>
      </c>
    </row>
    <row r="109857" spans="11:16" x14ac:dyDescent="0.3">
      <c r="K109857" t="s">
        <v>405823</v>
      </c>
      <c r="L109857" t="s">
        <v>405825</v>
      </c>
      <c r="M109857" t="s">
        <v>28</v>
      </c>
      <c r="N109857" t="s">
        <v>29</v>
      </c>
      <c r="O109857" t="s">
        <v>7775</v>
      </c>
      <c r="P109857">
        <v>25000000</v>
      </c>
    </row>
    <row r="109858" spans="11:16" x14ac:dyDescent="0.3">
      <c r="K109858" t="s">
        <v>405823</v>
      </c>
      <c r="L109858" t="s">
        <v>405826</v>
      </c>
      <c r="M109858" t="s">
        <v>91</v>
      </c>
      <c r="O109858" s="1">
        <v>40736</v>
      </c>
    </row>
    <row r="109859" spans="11:16" x14ac:dyDescent="0.3">
      <c r="K109859" t="s">
        <v>405823</v>
      </c>
      <c r="L109859" t="s">
        <v>405827</v>
      </c>
      <c r="M109859" t="s">
        <v>28</v>
      </c>
      <c r="N109859" t="s">
        <v>40</v>
      </c>
      <c r="O109859" s="1">
        <v>39449</v>
      </c>
      <c r="P109859">
        <v>5500000</v>
      </c>
    </row>
    <row r="109860" spans="11:16" x14ac:dyDescent="0.3">
      <c r="K109860" t="s">
        <v>405828</v>
      </c>
      <c r="L109860" t="s">
        <v>405829</v>
      </c>
      <c r="M109860" t="s">
        <v>52</v>
      </c>
      <c r="O109860" t="s">
        <v>379</v>
      </c>
      <c r="P109860">
        <v>800000</v>
      </c>
    </row>
    <row r="109861" spans="11:16" x14ac:dyDescent="0.3">
      <c r="K109861" t="s">
        <v>405830</v>
      </c>
      <c r="L109861" t="s">
        <v>405831</v>
      </c>
      <c r="M109861" t="s">
        <v>52</v>
      </c>
      <c r="O109861" t="s">
        <v>17174</v>
      </c>
      <c r="P109861">
        <v>975000</v>
      </c>
    </row>
    <row r="109862" spans="11:16" x14ac:dyDescent="0.3">
      <c r="K109862" t="s">
        <v>405832</v>
      </c>
      <c r="L109862" t="s">
        <v>405833</v>
      </c>
      <c r="M109862" t="s">
        <v>28</v>
      </c>
      <c r="N109862" t="s">
        <v>40</v>
      </c>
      <c r="O109862" t="s">
        <v>1654</v>
      </c>
      <c r="P109862">
        <v>2200000</v>
      </c>
    </row>
    <row r="109863" spans="11:16" x14ac:dyDescent="0.3">
      <c r="K109863" t="s">
        <v>405834</v>
      </c>
      <c r="L109863" t="s">
        <v>405835</v>
      </c>
      <c r="M109863" t="s">
        <v>28</v>
      </c>
      <c r="O109863" t="s">
        <v>20100</v>
      </c>
      <c r="P109863">
        <v>800000</v>
      </c>
    </row>
    <row r="109864" spans="11:16" x14ac:dyDescent="0.3">
      <c r="K109864" t="s">
        <v>405836</v>
      </c>
      <c r="L109864" t="s">
        <v>405837</v>
      </c>
      <c r="M109864" t="s">
        <v>52</v>
      </c>
      <c r="O109864" t="s">
        <v>31507</v>
      </c>
      <c r="P109864">
        <v>550000</v>
      </c>
    </row>
    <row r="109865" spans="11:16" x14ac:dyDescent="0.3">
      <c r="K109865" t="s">
        <v>405836</v>
      </c>
      <c r="L109865" t="s">
        <v>405838</v>
      </c>
      <c r="M109865" t="s">
        <v>52</v>
      </c>
      <c r="O109865" t="s">
        <v>5917</v>
      </c>
      <c r="P109865">
        <v>1200000</v>
      </c>
    </row>
    <row r="109866" spans="11:16" x14ac:dyDescent="0.3">
      <c r="K109866" t="s">
        <v>405836</v>
      </c>
      <c r="L109866" t="s">
        <v>405839</v>
      </c>
      <c r="M109866" t="s">
        <v>52</v>
      </c>
      <c r="O109866" t="s">
        <v>3211</v>
      </c>
      <c r="P109866">
        <v>700000</v>
      </c>
    </row>
    <row r="109867" spans="11:16" x14ac:dyDescent="0.3">
      <c r="K109867" t="s">
        <v>405840</v>
      </c>
      <c r="L109867" t="s">
        <v>405841</v>
      </c>
      <c r="M109867" t="s">
        <v>28</v>
      </c>
      <c r="O109867" s="1">
        <v>39295</v>
      </c>
      <c r="P109867">
        <v>1950000</v>
      </c>
    </row>
    <row r="109868" spans="11:16" x14ac:dyDescent="0.3">
      <c r="K109868" t="s">
        <v>405840</v>
      </c>
      <c r="L109868" t="s">
        <v>405842</v>
      </c>
      <c r="M109868" t="s">
        <v>28</v>
      </c>
      <c r="O109868" t="s">
        <v>989</v>
      </c>
      <c r="P109868">
        <v>5000000</v>
      </c>
    </row>
    <row r="109869" spans="11:16" x14ac:dyDescent="0.3">
      <c r="K109869" t="s">
        <v>405843</v>
      </c>
      <c r="L109869" t="s">
        <v>405844</v>
      </c>
      <c r="M109869" t="s">
        <v>52</v>
      </c>
      <c r="O109869" s="1">
        <v>41552</v>
      </c>
    </row>
    <row r="109870" spans="11:16" x14ac:dyDescent="0.3">
      <c r="K109870" t="s">
        <v>405843</v>
      </c>
      <c r="L109870" t="s">
        <v>405845</v>
      </c>
      <c r="M109870" t="s">
        <v>52</v>
      </c>
      <c r="O109870" s="1">
        <v>41646</v>
      </c>
      <c r="P109870">
        <v>100000</v>
      </c>
    </row>
    <row r="109871" spans="11:16" x14ac:dyDescent="0.3">
      <c r="K109871" t="s">
        <v>405846</v>
      </c>
      <c r="L109871" t="s">
        <v>405847</v>
      </c>
      <c r="M109871" t="s">
        <v>52</v>
      </c>
      <c r="O109871" t="s">
        <v>29363</v>
      </c>
      <c r="P109871">
        <v>75000</v>
      </c>
    </row>
    <row r="109872" spans="11:16" x14ac:dyDescent="0.3">
      <c r="K109872" t="s">
        <v>405848</v>
      </c>
      <c r="L109872" t="s">
        <v>405849</v>
      </c>
      <c r="M109872" t="s">
        <v>52</v>
      </c>
      <c r="O109872" t="s">
        <v>10042</v>
      </c>
      <c r="P109872">
        <v>0</v>
      </c>
    </row>
    <row r="109873" spans="11:16" x14ac:dyDescent="0.3">
      <c r="K109873" t="s">
        <v>405850</v>
      </c>
      <c r="L109873" t="s">
        <v>405851</v>
      </c>
      <c r="M109873" t="s">
        <v>28</v>
      </c>
      <c r="O109873" s="1">
        <v>41317</v>
      </c>
      <c r="P109873">
        <v>4545754</v>
      </c>
    </row>
    <row r="109874" spans="11:16" x14ac:dyDescent="0.3">
      <c r="K109874" t="s">
        <v>405852</v>
      </c>
      <c r="L109874" t="s">
        <v>405853</v>
      </c>
      <c r="M109874" t="s">
        <v>28</v>
      </c>
      <c r="N109874" t="s">
        <v>40</v>
      </c>
      <c r="O109874" t="s">
        <v>869</v>
      </c>
      <c r="P109874">
        <v>1500000</v>
      </c>
    </row>
    <row r="109875" spans="11:16" x14ac:dyDescent="0.3">
      <c r="K109875" t="s">
        <v>405852</v>
      </c>
      <c r="L109875" t="s">
        <v>405854</v>
      </c>
      <c r="M109875" t="s">
        <v>28</v>
      </c>
      <c r="N109875" t="s">
        <v>29</v>
      </c>
      <c r="O109875" s="1">
        <v>42310</v>
      </c>
      <c r="P109875">
        <v>2250000</v>
      </c>
    </row>
    <row r="109876" spans="11:16" x14ac:dyDescent="0.3">
      <c r="K109876" t="s">
        <v>405852</v>
      </c>
      <c r="L109876" t="s">
        <v>405855</v>
      </c>
      <c r="M109876" t="s">
        <v>52</v>
      </c>
      <c r="O109876" t="s">
        <v>10208</v>
      </c>
      <c r="P109876">
        <v>1100000</v>
      </c>
    </row>
    <row r="109877" spans="11:16" x14ac:dyDescent="0.3">
      <c r="K109877" t="s">
        <v>405852</v>
      </c>
      <c r="L109877" t="s">
        <v>405856</v>
      </c>
      <c r="M109877" t="s">
        <v>28</v>
      </c>
      <c r="N109877" t="s">
        <v>29</v>
      </c>
      <c r="O109877" s="1">
        <v>41741</v>
      </c>
      <c r="P109877">
        <v>4250000</v>
      </c>
    </row>
    <row r="109878" spans="11:16" x14ac:dyDescent="0.3">
      <c r="K109878" t="s">
        <v>405852</v>
      </c>
      <c r="L109878" t="s">
        <v>405857</v>
      </c>
      <c r="M109878" t="s">
        <v>52</v>
      </c>
      <c r="O109878" t="s">
        <v>26569</v>
      </c>
      <c r="P109878">
        <v>750000</v>
      </c>
    </row>
    <row r="109879" spans="11:16" x14ac:dyDescent="0.3">
      <c r="K109879" t="s">
        <v>405852</v>
      </c>
      <c r="L109879" t="s">
        <v>405858</v>
      </c>
      <c r="M109879" t="s">
        <v>28</v>
      </c>
      <c r="N109879" t="s">
        <v>29</v>
      </c>
      <c r="O109879" t="s">
        <v>1134</v>
      </c>
      <c r="P109879">
        <v>5000000</v>
      </c>
    </row>
    <row r="109880" spans="11:16" x14ac:dyDescent="0.3">
      <c r="K109880" t="s">
        <v>405859</v>
      </c>
      <c r="L109880" t="s">
        <v>405860</v>
      </c>
      <c r="M109880" t="s">
        <v>223</v>
      </c>
      <c r="O109880" t="s">
        <v>8604</v>
      </c>
    </row>
    <row r="109881" spans="11:16" x14ac:dyDescent="0.3">
      <c r="K109881" t="s">
        <v>405859</v>
      </c>
      <c r="L109881" t="s">
        <v>405861</v>
      </c>
      <c r="M109881" t="s">
        <v>324</v>
      </c>
      <c r="O109881" s="1">
        <v>41679</v>
      </c>
    </row>
    <row r="109882" spans="11:16" x14ac:dyDescent="0.3">
      <c r="K109882" t="s">
        <v>405859</v>
      </c>
      <c r="L109882" t="s">
        <v>405862</v>
      </c>
      <c r="M109882" t="s">
        <v>223</v>
      </c>
      <c r="O109882" t="s">
        <v>20261</v>
      </c>
      <c r="P109882">
        <v>150000</v>
      </c>
    </row>
    <row r="109883" spans="11:16" x14ac:dyDescent="0.3">
      <c r="K109883" t="s">
        <v>405863</v>
      </c>
      <c r="L109883" t="s">
        <v>405864</v>
      </c>
      <c r="M109883" t="s">
        <v>28</v>
      </c>
      <c r="N109883" t="s">
        <v>40</v>
      </c>
      <c r="O109883" s="1">
        <v>40909</v>
      </c>
    </row>
    <row r="109884" spans="11:16" x14ac:dyDescent="0.3">
      <c r="K109884" t="s">
        <v>405865</v>
      </c>
      <c r="L109884" t="s">
        <v>405866</v>
      </c>
      <c r="M109884" t="s">
        <v>91</v>
      </c>
      <c r="O109884" s="1">
        <v>41279</v>
      </c>
    </row>
    <row r="109885" spans="11:16" x14ac:dyDescent="0.3">
      <c r="K109885" t="s">
        <v>405867</v>
      </c>
      <c r="L109885" t="s">
        <v>405868</v>
      </c>
      <c r="M109885" t="s">
        <v>52</v>
      </c>
      <c r="O109885" s="1">
        <v>39456</v>
      </c>
      <c r="P109885">
        <v>270000</v>
      </c>
    </row>
    <row r="109886" spans="11:16" x14ac:dyDescent="0.3">
      <c r="K109886" t="s">
        <v>405869</v>
      </c>
      <c r="L109886" t="s">
        <v>405870</v>
      </c>
      <c r="M109886" t="s">
        <v>324</v>
      </c>
      <c r="O109886" s="1">
        <v>39087</v>
      </c>
      <c r="P109886">
        <v>650000</v>
      </c>
    </row>
    <row r="109887" spans="11:16" x14ac:dyDescent="0.3">
      <c r="K109887" t="s">
        <v>405869</v>
      </c>
      <c r="L109887" t="s">
        <v>405871</v>
      </c>
      <c r="M109887" t="s">
        <v>28</v>
      </c>
      <c r="N109887" t="s">
        <v>493</v>
      </c>
      <c r="O109887" t="s">
        <v>7614</v>
      </c>
      <c r="P109887">
        <v>35000000</v>
      </c>
    </row>
    <row r="109888" spans="11:16" x14ac:dyDescent="0.3">
      <c r="K109888" t="s">
        <v>405869</v>
      </c>
      <c r="L109888" t="s">
        <v>405872</v>
      </c>
      <c r="M109888" t="s">
        <v>28</v>
      </c>
      <c r="N109888" t="s">
        <v>29</v>
      </c>
      <c r="O109888" s="1">
        <v>40546</v>
      </c>
    </row>
    <row r="109889" spans="11:16" x14ac:dyDescent="0.3">
      <c r="K109889" t="s">
        <v>405869</v>
      </c>
      <c r="L109889" t="s">
        <v>405873</v>
      </c>
      <c r="M109889" t="s">
        <v>52</v>
      </c>
      <c r="O109889" s="1">
        <v>39083</v>
      </c>
      <c r="P109889">
        <v>20000</v>
      </c>
    </row>
    <row r="109890" spans="11:16" x14ac:dyDescent="0.3">
      <c r="K109890" t="s">
        <v>405874</v>
      </c>
      <c r="L109890" t="s">
        <v>405875</v>
      </c>
      <c r="M109890" t="s">
        <v>324</v>
      </c>
      <c r="O109890" t="s">
        <v>21559</v>
      </c>
    </row>
    <row r="109891" spans="11:16" x14ac:dyDescent="0.3">
      <c r="K109891" t="s">
        <v>405876</v>
      </c>
      <c r="L109891" t="s">
        <v>405877</v>
      </c>
      <c r="M109891" t="s">
        <v>190</v>
      </c>
      <c r="O109891" t="s">
        <v>11657</v>
      </c>
    </row>
    <row r="109892" spans="11:16" x14ac:dyDescent="0.3">
      <c r="K109892" t="s">
        <v>405878</v>
      </c>
      <c r="L109892" t="s">
        <v>405879</v>
      </c>
      <c r="M109892" t="s">
        <v>324</v>
      </c>
      <c r="O109892" s="1">
        <v>42100</v>
      </c>
      <c r="P109892">
        <v>1229229</v>
      </c>
    </row>
    <row r="109893" spans="11:16" x14ac:dyDescent="0.3">
      <c r="K109893" t="s">
        <v>405878</v>
      </c>
      <c r="L109893" t="s">
        <v>405880</v>
      </c>
      <c r="M109893" t="s">
        <v>91</v>
      </c>
      <c r="O109893" t="s">
        <v>9226</v>
      </c>
    </row>
    <row r="109894" spans="11:16" x14ac:dyDescent="0.3">
      <c r="K109894" t="s">
        <v>405881</v>
      </c>
      <c r="L109894" t="s">
        <v>405882</v>
      </c>
      <c r="M109894" t="s">
        <v>52</v>
      </c>
      <c r="O109894" t="s">
        <v>10216</v>
      </c>
      <c r="P109894">
        <v>200000</v>
      </c>
    </row>
    <row r="109895" spans="11:16" x14ac:dyDescent="0.3">
      <c r="K109895" t="s">
        <v>405883</v>
      </c>
      <c r="L109895" t="s">
        <v>405884</v>
      </c>
      <c r="M109895" t="s">
        <v>52</v>
      </c>
      <c r="O109895" s="1">
        <v>41099</v>
      </c>
      <c r="P109895">
        <v>30000</v>
      </c>
    </row>
    <row r="109896" spans="11:16" x14ac:dyDescent="0.3">
      <c r="K109896" t="s">
        <v>405885</v>
      </c>
      <c r="L109896" t="s">
        <v>405886</v>
      </c>
      <c r="M109896" t="s">
        <v>52</v>
      </c>
      <c r="O109896" s="1">
        <v>40546</v>
      </c>
      <c r="P109896">
        <v>90000</v>
      </c>
    </row>
    <row r="109897" spans="11:16" x14ac:dyDescent="0.3">
      <c r="K109897" t="s">
        <v>405885</v>
      </c>
      <c r="L109897" t="s">
        <v>405887</v>
      </c>
      <c r="M109897" t="s">
        <v>52</v>
      </c>
      <c r="O109897" t="s">
        <v>13281</v>
      </c>
      <c r="P109897">
        <v>200000</v>
      </c>
    </row>
    <row r="109898" spans="11:16" x14ac:dyDescent="0.3">
      <c r="K109898" t="s">
        <v>405888</v>
      </c>
      <c r="L109898" t="s">
        <v>405889</v>
      </c>
      <c r="M109898" t="s">
        <v>52</v>
      </c>
      <c r="O109898" t="s">
        <v>22176</v>
      </c>
      <c r="P109898">
        <v>450000</v>
      </c>
    </row>
    <row r="109899" spans="11:16" x14ac:dyDescent="0.3">
      <c r="K109899" t="s">
        <v>405890</v>
      </c>
      <c r="L109899" t="s">
        <v>405891</v>
      </c>
      <c r="M109899" t="s">
        <v>52</v>
      </c>
      <c r="O109899" s="1">
        <v>39083</v>
      </c>
    </row>
    <row r="109900" spans="11:16" x14ac:dyDescent="0.3">
      <c r="K109900" t="s">
        <v>405892</v>
      </c>
      <c r="L109900" t="s">
        <v>405893</v>
      </c>
      <c r="M109900" t="s">
        <v>28</v>
      </c>
      <c r="N109900" t="s">
        <v>493</v>
      </c>
      <c r="O109900" s="1">
        <v>41650</v>
      </c>
    </row>
    <row r="109901" spans="11:16" x14ac:dyDescent="0.3">
      <c r="K109901" t="s">
        <v>405892</v>
      </c>
      <c r="L109901" t="s">
        <v>405894</v>
      </c>
      <c r="M109901" t="s">
        <v>256</v>
      </c>
      <c r="O109901" t="s">
        <v>4542</v>
      </c>
      <c r="P109901">
        <v>200000</v>
      </c>
    </row>
    <row r="109902" spans="11:16" x14ac:dyDescent="0.3">
      <c r="K109902" t="s">
        <v>405892</v>
      </c>
      <c r="L109902" t="s">
        <v>405895</v>
      </c>
      <c r="M109902" t="s">
        <v>28</v>
      </c>
      <c r="N109902" t="s">
        <v>29</v>
      </c>
      <c r="O109902" s="1">
        <v>41278</v>
      </c>
    </row>
    <row r="109903" spans="11:16" x14ac:dyDescent="0.3">
      <c r="K109903" t="s">
        <v>405896</v>
      </c>
      <c r="L109903" t="s">
        <v>405897</v>
      </c>
      <c r="M109903" t="s">
        <v>52</v>
      </c>
      <c r="O109903" t="s">
        <v>7033</v>
      </c>
      <c r="P109903">
        <v>40000</v>
      </c>
    </row>
    <row r="109904" spans="11:16" x14ac:dyDescent="0.3">
      <c r="K109904" t="s">
        <v>405898</v>
      </c>
      <c r="L109904" t="s">
        <v>405899</v>
      </c>
      <c r="M109904" t="s">
        <v>52</v>
      </c>
      <c r="O109904" s="1">
        <v>41949</v>
      </c>
      <c r="P109904">
        <v>20000</v>
      </c>
    </row>
    <row r="109905" spans="11:16" x14ac:dyDescent="0.3">
      <c r="K109905" t="s">
        <v>405898</v>
      </c>
      <c r="L109905" t="s">
        <v>405900</v>
      </c>
      <c r="M109905" t="s">
        <v>52</v>
      </c>
      <c r="O109905" s="1">
        <v>41647</v>
      </c>
      <c r="P109905">
        <v>40000</v>
      </c>
    </row>
    <row r="109906" spans="11:16" x14ac:dyDescent="0.3">
      <c r="K109906" t="s">
        <v>405901</v>
      </c>
      <c r="L109906" t="s">
        <v>405902</v>
      </c>
      <c r="M109906" t="s">
        <v>28</v>
      </c>
      <c r="N109906" t="s">
        <v>40</v>
      </c>
      <c r="O109906" t="s">
        <v>12966</v>
      </c>
      <c r="P109906">
        <v>2400000</v>
      </c>
    </row>
    <row r="109907" spans="11:16" x14ac:dyDescent="0.3">
      <c r="K109907" t="s">
        <v>405901</v>
      </c>
      <c r="L109907" t="s">
        <v>405903</v>
      </c>
      <c r="M109907" t="s">
        <v>233</v>
      </c>
      <c r="O109907" s="1">
        <v>40128</v>
      </c>
      <c r="P109907">
        <v>8055481</v>
      </c>
    </row>
    <row r="109908" spans="11:16" x14ac:dyDescent="0.3">
      <c r="K109908" t="s">
        <v>405904</v>
      </c>
      <c r="L109908" t="s">
        <v>405905</v>
      </c>
      <c r="M109908" t="s">
        <v>28</v>
      </c>
      <c r="N109908" t="s">
        <v>40</v>
      </c>
      <c r="O109908" t="s">
        <v>2799</v>
      </c>
      <c r="P109908">
        <v>3300000</v>
      </c>
    </row>
    <row r="109909" spans="11:16" x14ac:dyDescent="0.3">
      <c r="K109909" t="s">
        <v>405904</v>
      </c>
      <c r="L109909" t="s">
        <v>405906</v>
      </c>
      <c r="M109909" t="s">
        <v>28</v>
      </c>
      <c r="N109909" t="s">
        <v>29</v>
      </c>
      <c r="O109909" s="1">
        <v>42257</v>
      </c>
      <c r="P109909">
        <v>8400000</v>
      </c>
    </row>
    <row r="109910" spans="11:16" x14ac:dyDescent="0.3">
      <c r="K109910" t="s">
        <v>405904</v>
      </c>
      <c r="L109910" t="s">
        <v>405907</v>
      </c>
      <c r="M109910" t="s">
        <v>52</v>
      </c>
      <c r="O109910" s="1">
        <v>40549</v>
      </c>
      <c r="P109910">
        <v>1300000</v>
      </c>
    </row>
    <row r="109911" spans="11:16" x14ac:dyDescent="0.3">
      <c r="K109911" t="s">
        <v>405908</v>
      </c>
      <c r="L109911" t="s">
        <v>405909</v>
      </c>
      <c r="M109911" t="s">
        <v>52</v>
      </c>
      <c r="O109911" s="1">
        <v>41640</v>
      </c>
      <c r="P109911">
        <v>250000</v>
      </c>
    </row>
    <row r="109912" spans="11:16" x14ac:dyDescent="0.3">
      <c r="K109912" t="s">
        <v>405910</v>
      </c>
      <c r="L109912" t="s">
        <v>405911</v>
      </c>
      <c r="M109912" t="s">
        <v>52</v>
      </c>
      <c r="O109912" t="s">
        <v>1134</v>
      </c>
      <c r="P109912">
        <v>2000000</v>
      </c>
    </row>
    <row r="109913" spans="11:16" x14ac:dyDescent="0.3">
      <c r="K109913" t="s">
        <v>405910</v>
      </c>
      <c r="L109913" t="s">
        <v>405912</v>
      </c>
      <c r="M109913" t="s">
        <v>324</v>
      </c>
      <c r="O109913" s="1">
        <v>41548</v>
      </c>
      <c r="P109913">
        <v>240000</v>
      </c>
    </row>
    <row r="109914" spans="11:16" x14ac:dyDescent="0.3">
      <c r="K109914" t="s">
        <v>405913</v>
      </c>
      <c r="L109914" t="s">
        <v>405914</v>
      </c>
      <c r="M109914" t="s">
        <v>324</v>
      </c>
      <c r="O109914" t="s">
        <v>1126</v>
      </c>
      <c r="P109914">
        <v>115115</v>
      </c>
    </row>
    <row r="109915" spans="11:16" x14ac:dyDescent="0.3">
      <c r="K109915" t="s">
        <v>405913</v>
      </c>
      <c r="L109915" t="s">
        <v>405915</v>
      </c>
      <c r="M109915" t="s">
        <v>324</v>
      </c>
      <c r="O109915" t="s">
        <v>24430</v>
      </c>
      <c r="P109915">
        <v>148588</v>
      </c>
    </row>
    <row r="109916" spans="11:16" x14ac:dyDescent="0.3">
      <c r="K109916" t="s">
        <v>405916</v>
      </c>
      <c r="L109916" t="s">
        <v>405917</v>
      </c>
      <c r="M109916" t="s">
        <v>52</v>
      </c>
      <c r="O109916" s="1">
        <v>42282</v>
      </c>
      <c r="P109916">
        <v>500000</v>
      </c>
    </row>
    <row r="109917" spans="11:16" x14ac:dyDescent="0.3">
      <c r="K109917" t="s">
        <v>405918</v>
      </c>
      <c r="L109917" t="s">
        <v>405919</v>
      </c>
      <c r="M109917" t="s">
        <v>28</v>
      </c>
      <c r="O109917" t="s">
        <v>20267</v>
      </c>
    </row>
    <row r="109918" spans="11:16" x14ac:dyDescent="0.3">
      <c r="K109918" t="s">
        <v>405920</v>
      </c>
      <c r="L109918" t="s">
        <v>405921</v>
      </c>
      <c r="M109918" t="s">
        <v>52</v>
      </c>
      <c r="O109918" t="s">
        <v>8083</v>
      </c>
    </row>
    <row r="109919" spans="11:16" x14ac:dyDescent="0.3">
      <c r="K109919" t="s">
        <v>405922</v>
      </c>
      <c r="L109919" t="s">
        <v>405923</v>
      </c>
      <c r="M109919" t="s">
        <v>28</v>
      </c>
      <c r="O109919" s="1">
        <v>41765</v>
      </c>
      <c r="P109919">
        <v>200000</v>
      </c>
    </row>
    <row r="109920" spans="11:16" x14ac:dyDescent="0.3">
      <c r="K109920" t="s">
        <v>405924</v>
      </c>
      <c r="L109920" t="s">
        <v>405925</v>
      </c>
      <c r="M109920" t="s">
        <v>52</v>
      </c>
      <c r="O109920" s="1">
        <v>41309</v>
      </c>
      <c r="P109920">
        <v>200000</v>
      </c>
    </row>
    <row r="109921" spans="11:16" x14ac:dyDescent="0.3">
      <c r="K109921" t="s">
        <v>405924</v>
      </c>
      <c r="L109921" t="s">
        <v>405926</v>
      </c>
      <c r="M109921" t="s">
        <v>324</v>
      </c>
      <c r="O109921" s="1">
        <v>41286</v>
      </c>
      <c r="P109921">
        <v>500000</v>
      </c>
    </row>
    <row r="109922" spans="11:16" x14ac:dyDescent="0.3">
      <c r="K109922" t="s">
        <v>405927</v>
      </c>
      <c r="L109922" t="s">
        <v>405928</v>
      </c>
      <c r="M109922" t="s">
        <v>52</v>
      </c>
      <c r="O109922" s="1">
        <v>42098</v>
      </c>
      <c r="P109922">
        <v>5000000</v>
      </c>
    </row>
    <row r="109923" spans="11:16" x14ac:dyDescent="0.3">
      <c r="K109923" t="s">
        <v>405929</v>
      </c>
      <c r="L109923" t="s">
        <v>405930</v>
      </c>
      <c r="M109923" t="s">
        <v>28</v>
      </c>
      <c r="O109923" s="1">
        <v>42103</v>
      </c>
    </row>
    <row r="109924" spans="11:16" x14ac:dyDescent="0.3">
      <c r="K109924" t="s">
        <v>405931</v>
      </c>
      <c r="L109924" t="s">
        <v>405932</v>
      </c>
      <c r="M109924" t="s">
        <v>91</v>
      </c>
      <c r="O109924" s="1">
        <v>42013</v>
      </c>
    </row>
    <row r="109925" spans="11:16" x14ac:dyDescent="0.3">
      <c r="K109925" t="s">
        <v>405933</v>
      </c>
      <c r="L109925" t="s">
        <v>405934</v>
      </c>
      <c r="M109925" t="s">
        <v>52</v>
      </c>
      <c r="O109925" t="s">
        <v>53314</v>
      </c>
      <c r="P109925">
        <v>4919</v>
      </c>
    </row>
    <row r="109926" spans="11:16" x14ac:dyDescent="0.3">
      <c r="K109926" t="s">
        <v>405935</v>
      </c>
      <c r="L109926" t="s">
        <v>405936</v>
      </c>
      <c r="M109926" t="s">
        <v>52</v>
      </c>
      <c r="O109926" s="1">
        <v>41132</v>
      </c>
      <c r="P109926">
        <v>325000</v>
      </c>
    </row>
    <row r="109927" spans="11:16" x14ac:dyDescent="0.3">
      <c r="K109927" t="s">
        <v>405937</v>
      </c>
      <c r="L109927" t="s">
        <v>405938</v>
      </c>
      <c r="M109927" t="s">
        <v>91</v>
      </c>
      <c r="O109927" s="1">
        <v>38355</v>
      </c>
    </row>
    <row r="109928" spans="11:16" x14ac:dyDescent="0.3">
      <c r="K109928" t="s">
        <v>405937</v>
      </c>
      <c r="L109928" t="s">
        <v>405939</v>
      </c>
      <c r="M109928" t="s">
        <v>28</v>
      </c>
      <c r="N109928" t="s">
        <v>29</v>
      </c>
      <c r="O109928" s="1">
        <v>38718</v>
      </c>
      <c r="P109928">
        <v>15500000</v>
      </c>
    </row>
    <row r="109929" spans="11:16" x14ac:dyDescent="0.3">
      <c r="K109929" t="s">
        <v>405940</v>
      </c>
      <c r="L109929" t="s">
        <v>405941</v>
      </c>
      <c r="M109929" t="s">
        <v>52</v>
      </c>
      <c r="O109929" t="s">
        <v>60998</v>
      </c>
      <c r="P109929">
        <v>135320</v>
      </c>
    </row>
    <row r="109930" spans="11:16" x14ac:dyDescent="0.3">
      <c r="K109930" t="s">
        <v>405940</v>
      </c>
      <c r="L109930" t="s">
        <v>405942</v>
      </c>
      <c r="M109930" t="s">
        <v>28</v>
      </c>
      <c r="N109930" t="s">
        <v>40</v>
      </c>
      <c r="O109930" t="s">
        <v>4260</v>
      </c>
      <c r="P109930">
        <v>1303900</v>
      </c>
    </row>
    <row r="109931" spans="11:16" x14ac:dyDescent="0.3">
      <c r="K109931" t="s">
        <v>405943</v>
      </c>
      <c r="L109931" t="s">
        <v>405944</v>
      </c>
      <c r="M109931" t="s">
        <v>324</v>
      </c>
      <c r="O109931" t="s">
        <v>6017</v>
      </c>
      <c r="P109931">
        <v>1000000</v>
      </c>
    </row>
    <row r="109932" spans="11:16" x14ac:dyDescent="0.3">
      <c r="K109932" t="s">
        <v>405945</v>
      </c>
      <c r="L109932" t="s">
        <v>405946</v>
      </c>
      <c r="M109932" t="s">
        <v>324</v>
      </c>
      <c r="O109932" s="1">
        <v>39854</v>
      </c>
      <c r="P109932">
        <v>290740</v>
      </c>
    </row>
    <row r="109933" spans="11:16" x14ac:dyDescent="0.3">
      <c r="K109933" t="s">
        <v>405947</v>
      </c>
      <c r="L109933" t="s">
        <v>405948</v>
      </c>
      <c r="M109933" t="s">
        <v>28</v>
      </c>
      <c r="N109933" t="s">
        <v>40</v>
      </c>
      <c r="O109933" t="s">
        <v>57781</v>
      </c>
    </row>
    <row r="109934" spans="11:16" x14ac:dyDescent="0.3">
      <c r="K109934" t="s">
        <v>405947</v>
      </c>
      <c r="L109934" t="s">
        <v>405949</v>
      </c>
      <c r="M109934" t="s">
        <v>28</v>
      </c>
      <c r="O109934" t="s">
        <v>29706</v>
      </c>
      <c r="P109934">
        <v>10000000</v>
      </c>
    </row>
    <row r="109935" spans="11:16" x14ac:dyDescent="0.3">
      <c r="K109935" t="s">
        <v>405947</v>
      </c>
      <c r="L109935" t="s">
        <v>405950</v>
      </c>
      <c r="M109935" t="s">
        <v>28</v>
      </c>
      <c r="N109935" t="s">
        <v>29</v>
      </c>
      <c r="O109935" s="1">
        <v>39911</v>
      </c>
      <c r="P109935">
        <v>7000000</v>
      </c>
    </row>
    <row r="109936" spans="11:16" x14ac:dyDescent="0.3">
      <c r="K109936" t="s">
        <v>405951</v>
      </c>
      <c r="L109936" t="s">
        <v>405952</v>
      </c>
      <c r="M109936" t="s">
        <v>52</v>
      </c>
      <c r="O109936" s="1">
        <v>42007</v>
      </c>
      <c r="P109936">
        <v>290977</v>
      </c>
    </row>
    <row r="109937" spans="11:16" x14ac:dyDescent="0.3">
      <c r="K109937" t="s">
        <v>405953</v>
      </c>
      <c r="L109937" t="s">
        <v>405954</v>
      </c>
      <c r="M109937" t="s">
        <v>52</v>
      </c>
      <c r="O109937" s="1">
        <v>41762</v>
      </c>
      <c r="P109937">
        <v>1000000</v>
      </c>
    </row>
    <row r="109938" spans="11:16" x14ac:dyDescent="0.3">
      <c r="K109938" t="s">
        <v>405953</v>
      </c>
      <c r="L109938" t="s">
        <v>405955</v>
      </c>
      <c r="M109938" t="s">
        <v>28</v>
      </c>
      <c r="O109938" t="s">
        <v>32155</v>
      </c>
      <c r="P109938">
        <v>1995000</v>
      </c>
    </row>
    <row r="109939" spans="11:16" x14ac:dyDescent="0.3">
      <c r="K109939" t="s">
        <v>405956</v>
      </c>
      <c r="L109939" t="s">
        <v>405957</v>
      </c>
      <c r="M109939" t="s">
        <v>91</v>
      </c>
      <c r="O109939" t="s">
        <v>7516</v>
      </c>
    </row>
    <row r="109940" spans="11:16" x14ac:dyDescent="0.3">
      <c r="K109940" t="s">
        <v>405956</v>
      </c>
      <c r="L109940" t="s">
        <v>405958</v>
      </c>
      <c r="M109940" t="s">
        <v>52</v>
      </c>
      <c r="O109940" t="s">
        <v>35786</v>
      </c>
      <c r="P109940">
        <v>530000</v>
      </c>
    </row>
    <row r="109941" spans="11:16" x14ac:dyDescent="0.3">
      <c r="K109941" t="s">
        <v>405956</v>
      </c>
      <c r="L109941" t="s">
        <v>405959</v>
      </c>
      <c r="M109941" t="s">
        <v>223</v>
      </c>
      <c r="O109941" t="s">
        <v>6364</v>
      </c>
    </row>
    <row r="109942" spans="11:16" x14ac:dyDescent="0.3">
      <c r="K109942" t="s">
        <v>405960</v>
      </c>
      <c r="L109942" t="s">
        <v>405961</v>
      </c>
      <c r="M109942" t="s">
        <v>28</v>
      </c>
      <c r="N109942" t="s">
        <v>40</v>
      </c>
      <c r="O109942" s="1">
        <v>39450</v>
      </c>
      <c r="P109942">
        <v>3000000</v>
      </c>
    </row>
    <row r="109943" spans="11:16" x14ac:dyDescent="0.3">
      <c r="K109943" t="s">
        <v>405960</v>
      </c>
      <c r="L109943" t="s">
        <v>405962</v>
      </c>
      <c r="M109943" t="s">
        <v>52</v>
      </c>
      <c r="O109943" s="1">
        <v>39304</v>
      </c>
      <c r="P109943">
        <v>500000</v>
      </c>
    </row>
    <row r="109944" spans="11:16" x14ac:dyDescent="0.3">
      <c r="K109944" t="s">
        <v>405963</v>
      </c>
      <c r="L109944" t="s">
        <v>405964</v>
      </c>
      <c r="M109944" t="s">
        <v>52</v>
      </c>
      <c r="O109944" s="1">
        <v>40184</v>
      </c>
      <c r="P109944">
        <v>15000</v>
      </c>
    </row>
    <row r="109945" spans="11:16" x14ac:dyDescent="0.3">
      <c r="K109945" t="s">
        <v>405965</v>
      </c>
      <c r="L109945" t="s">
        <v>405966</v>
      </c>
      <c r="M109945" t="s">
        <v>52</v>
      </c>
      <c r="O109945" s="1">
        <v>42132</v>
      </c>
      <c r="P109945">
        <v>500000</v>
      </c>
    </row>
    <row r="109946" spans="11:16" x14ac:dyDescent="0.3">
      <c r="K109946" t="s">
        <v>405965</v>
      </c>
      <c r="L109946" t="s">
        <v>405967</v>
      </c>
      <c r="M109946" t="s">
        <v>324</v>
      </c>
      <c r="O109946" s="1">
        <v>41771</v>
      </c>
      <c r="P109946">
        <v>160000</v>
      </c>
    </row>
    <row r="109947" spans="11:16" x14ac:dyDescent="0.3">
      <c r="K109947" t="s">
        <v>405968</v>
      </c>
      <c r="L109947" t="s">
        <v>405969</v>
      </c>
      <c r="M109947" t="s">
        <v>28</v>
      </c>
      <c r="N109947" t="s">
        <v>29</v>
      </c>
      <c r="O109947" s="1">
        <v>40190</v>
      </c>
      <c r="P109947">
        <v>13000000</v>
      </c>
    </row>
    <row r="109948" spans="11:16" x14ac:dyDescent="0.3">
      <c r="K109948" t="s">
        <v>405968</v>
      </c>
      <c r="L109948" t="s">
        <v>405970</v>
      </c>
      <c r="M109948" t="s">
        <v>28</v>
      </c>
      <c r="N109948" t="s">
        <v>40</v>
      </c>
      <c r="O109948" s="1">
        <v>39448</v>
      </c>
      <c r="P109948">
        <v>4500000</v>
      </c>
    </row>
    <row r="109949" spans="11:16" x14ac:dyDescent="0.3">
      <c r="K109949" t="s">
        <v>405968</v>
      </c>
      <c r="L109949" t="s">
        <v>405971</v>
      </c>
      <c r="M109949" t="s">
        <v>28</v>
      </c>
      <c r="N109949" t="s">
        <v>493</v>
      </c>
      <c r="O109949" t="s">
        <v>11719</v>
      </c>
      <c r="P109949">
        <v>17000000</v>
      </c>
    </row>
    <row r="109950" spans="11:16" x14ac:dyDescent="0.3">
      <c r="K109950" t="s">
        <v>405972</v>
      </c>
      <c r="L109950" t="s">
        <v>405973</v>
      </c>
      <c r="M109950" t="s">
        <v>28</v>
      </c>
      <c r="N109950" t="s">
        <v>40</v>
      </c>
      <c r="O109950" t="s">
        <v>5614</v>
      </c>
      <c r="P109950">
        <v>1750000</v>
      </c>
    </row>
    <row r="109951" spans="11:16" x14ac:dyDescent="0.3">
      <c r="K109951" t="s">
        <v>405972</v>
      </c>
      <c r="L109951" t="s">
        <v>405974</v>
      </c>
      <c r="M109951" t="s">
        <v>28</v>
      </c>
      <c r="N109951" t="s">
        <v>40</v>
      </c>
      <c r="O109951" t="s">
        <v>1126</v>
      </c>
      <c r="P109951">
        <v>1500000</v>
      </c>
    </row>
    <row r="109952" spans="11:16" x14ac:dyDescent="0.3">
      <c r="K109952" t="s">
        <v>405975</v>
      </c>
      <c r="L109952" t="s">
        <v>405976</v>
      </c>
      <c r="M109952" t="s">
        <v>52</v>
      </c>
      <c r="O109952" s="1">
        <v>40885</v>
      </c>
      <c r="P109952">
        <v>40000</v>
      </c>
    </row>
    <row r="109953" spans="11:16" x14ac:dyDescent="0.3">
      <c r="K109953" t="s">
        <v>405977</v>
      </c>
      <c r="L109953" t="s">
        <v>405978</v>
      </c>
      <c r="M109953" t="s">
        <v>28</v>
      </c>
      <c r="N109953" t="s">
        <v>40</v>
      </c>
      <c r="O109953" s="1">
        <v>40544</v>
      </c>
      <c r="P109953">
        <v>1900000</v>
      </c>
    </row>
    <row r="109954" spans="11:16" x14ac:dyDescent="0.3">
      <c r="K109954" t="s">
        <v>405977</v>
      </c>
      <c r="L109954" t="s">
        <v>405979</v>
      </c>
      <c r="M109954" t="s">
        <v>28</v>
      </c>
      <c r="N109954" t="s">
        <v>40</v>
      </c>
      <c r="O109954" t="s">
        <v>5506</v>
      </c>
      <c r="P109954">
        <v>3000000</v>
      </c>
    </row>
    <row r="109955" spans="11:16" x14ac:dyDescent="0.3">
      <c r="K109955" t="s">
        <v>405980</v>
      </c>
      <c r="L109955" t="s">
        <v>405981</v>
      </c>
      <c r="M109955" t="s">
        <v>52</v>
      </c>
      <c r="O109955" s="1">
        <v>41342</v>
      </c>
    </row>
    <row r="109956" spans="11:16" x14ac:dyDescent="0.3">
      <c r="K109956" t="s">
        <v>405982</v>
      </c>
      <c r="L109956" t="s">
        <v>405983</v>
      </c>
      <c r="M109956" t="s">
        <v>324</v>
      </c>
      <c r="O109956" t="s">
        <v>1393</v>
      </c>
      <c r="P109956">
        <v>410000</v>
      </c>
    </row>
    <row r="109957" spans="11:16" x14ac:dyDescent="0.3">
      <c r="K109957" t="s">
        <v>405984</v>
      </c>
      <c r="L109957" t="s">
        <v>405985</v>
      </c>
      <c r="M109957" t="s">
        <v>52</v>
      </c>
      <c r="O109957" s="1">
        <v>41214</v>
      </c>
      <c r="P109957">
        <v>20000</v>
      </c>
    </row>
    <row r="109958" spans="11:16" x14ac:dyDescent="0.3">
      <c r="K109958" t="s">
        <v>405986</v>
      </c>
      <c r="L109958" t="s">
        <v>405987</v>
      </c>
      <c r="M109958" t="s">
        <v>52</v>
      </c>
      <c r="O109958" s="1">
        <v>41283</v>
      </c>
      <c r="P109958">
        <v>25000</v>
      </c>
    </row>
    <row r="109959" spans="11:16" x14ac:dyDescent="0.3">
      <c r="K109959" t="s">
        <v>405988</v>
      </c>
      <c r="L109959" t="s">
        <v>405989</v>
      </c>
      <c r="M109959" t="s">
        <v>52</v>
      </c>
      <c r="O109959" t="s">
        <v>38770</v>
      </c>
      <c r="P109959">
        <v>40000</v>
      </c>
    </row>
    <row r="109960" spans="11:16" x14ac:dyDescent="0.3">
      <c r="K109960" t="s">
        <v>405990</v>
      </c>
      <c r="L109960" t="s">
        <v>405991</v>
      </c>
      <c r="M109960" t="s">
        <v>52</v>
      </c>
      <c r="O109960" s="1">
        <v>40552</v>
      </c>
      <c r="P109960">
        <v>25000</v>
      </c>
    </row>
    <row r="109961" spans="11:16" x14ac:dyDescent="0.3">
      <c r="K109961" t="s">
        <v>405990</v>
      </c>
      <c r="L109961" t="s">
        <v>405992</v>
      </c>
      <c r="M109961" t="s">
        <v>52</v>
      </c>
      <c r="O109961" t="s">
        <v>270963</v>
      </c>
      <c r="P109961">
        <v>1200000</v>
      </c>
    </row>
    <row r="109962" spans="11:16" x14ac:dyDescent="0.3">
      <c r="K109962" t="s">
        <v>405990</v>
      </c>
      <c r="L109962" t="s">
        <v>405993</v>
      </c>
      <c r="M109962" t="s">
        <v>52</v>
      </c>
      <c r="O109962" s="1">
        <v>40552</v>
      </c>
      <c r="P109962">
        <v>40000</v>
      </c>
    </row>
    <row r="109963" spans="11:16" x14ac:dyDescent="0.3">
      <c r="K109963" t="s">
        <v>405994</v>
      </c>
      <c r="L109963" t="s">
        <v>405995</v>
      </c>
      <c r="M109963" t="s">
        <v>28</v>
      </c>
      <c r="O109963" t="s">
        <v>6022</v>
      </c>
    </row>
    <row r="109964" spans="11:16" x14ac:dyDescent="0.3">
      <c r="K109964" t="s">
        <v>405996</v>
      </c>
      <c r="L109964" t="s">
        <v>405997</v>
      </c>
      <c r="M109964" t="s">
        <v>91</v>
      </c>
      <c r="O109964" s="1">
        <v>41280</v>
      </c>
      <c r="P109964">
        <v>81389</v>
      </c>
    </row>
    <row r="109965" spans="11:16" x14ac:dyDescent="0.3">
      <c r="K109965" t="s">
        <v>405996</v>
      </c>
      <c r="L109965" t="s">
        <v>405998</v>
      </c>
      <c r="M109965" t="s">
        <v>91</v>
      </c>
      <c r="O109965" s="1">
        <v>41280</v>
      </c>
      <c r="P109965">
        <v>81389</v>
      </c>
    </row>
    <row r="109966" spans="11:16" x14ac:dyDescent="0.3">
      <c r="K109966" t="s">
        <v>405999</v>
      </c>
      <c r="L109966" t="s">
        <v>406000</v>
      </c>
      <c r="M109966" t="s">
        <v>28</v>
      </c>
      <c r="N109966" t="s">
        <v>40</v>
      </c>
      <c r="O109966" s="1">
        <v>41710</v>
      </c>
    </row>
    <row r="109967" spans="11:16" x14ac:dyDescent="0.3">
      <c r="K109967" t="s">
        <v>405999</v>
      </c>
      <c r="L109967" t="s">
        <v>406001</v>
      </c>
      <c r="M109967" t="s">
        <v>91</v>
      </c>
      <c r="O109967" s="1">
        <v>40919</v>
      </c>
    </row>
    <row r="109968" spans="11:16" x14ac:dyDescent="0.3">
      <c r="K109968" t="s">
        <v>406002</v>
      </c>
      <c r="L109968" t="s">
        <v>406003</v>
      </c>
      <c r="M109968" t="s">
        <v>28</v>
      </c>
      <c r="N109968" t="s">
        <v>40</v>
      </c>
      <c r="O109968" t="s">
        <v>13707</v>
      </c>
      <c r="P109968">
        <v>3200000</v>
      </c>
    </row>
    <row r="109969" spans="11:16" x14ac:dyDescent="0.3">
      <c r="K109969" t="s">
        <v>406002</v>
      </c>
      <c r="L109969" t="s">
        <v>406004</v>
      </c>
      <c r="M109969" t="s">
        <v>91</v>
      </c>
      <c r="O109969" s="1">
        <v>41640</v>
      </c>
      <c r="P109969">
        <v>3000000</v>
      </c>
    </row>
    <row r="109970" spans="11:16" x14ac:dyDescent="0.3">
      <c r="K109970" t="s">
        <v>406005</v>
      </c>
      <c r="L109970" t="s">
        <v>406006</v>
      </c>
      <c r="M109970" t="s">
        <v>324</v>
      </c>
      <c r="O109970" t="s">
        <v>6584</v>
      </c>
    </row>
    <row r="109971" spans="11:16" x14ac:dyDescent="0.3">
      <c r="K109971" t="s">
        <v>406005</v>
      </c>
      <c r="L109971" t="s">
        <v>406007</v>
      </c>
      <c r="M109971" t="s">
        <v>28</v>
      </c>
      <c r="N109971" t="s">
        <v>40</v>
      </c>
      <c r="O109971" s="1">
        <v>42164</v>
      </c>
    </row>
    <row r="109972" spans="11:16" x14ac:dyDescent="0.3">
      <c r="K109972" t="s">
        <v>406008</v>
      </c>
      <c r="L109972" t="s">
        <v>406009</v>
      </c>
      <c r="M109972" t="s">
        <v>28</v>
      </c>
      <c r="N109972" t="s">
        <v>29</v>
      </c>
      <c r="O109972" s="1">
        <v>42286</v>
      </c>
      <c r="P109972">
        <v>24000000</v>
      </c>
    </row>
    <row r="109973" spans="11:16" x14ac:dyDescent="0.3">
      <c r="K109973" t="s">
        <v>406008</v>
      </c>
      <c r="L109973" t="s">
        <v>406010</v>
      </c>
      <c r="M109973" t="s">
        <v>28</v>
      </c>
      <c r="N109973" t="s">
        <v>40</v>
      </c>
      <c r="O109973" s="1">
        <v>41648</v>
      </c>
    </row>
    <row r="109974" spans="11:16" x14ac:dyDescent="0.3">
      <c r="K109974" t="s">
        <v>406011</v>
      </c>
      <c r="L109974" t="s">
        <v>406012</v>
      </c>
      <c r="M109974" t="s">
        <v>28</v>
      </c>
      <c r="N109974" t="s">
        <v>40</v>
      </c>
      <c r="O109974" s="1">
        <v>39823</v>
      </c>
      <c r="P109974">
        <v>3010248</v>
      </c>
    </row>
    <row r="109975" spans="11:16" x14ac:dyDescent="0.3">
      <c r="K109975" t="s">
        <v>406013</v>
      </c>
      <c r="L109975" t="s">
        <v>406014</v>
      </c>
      <c r="M109975" t="s">
        <v>190</v>
      </c>
      <c r="O109975" t="s">
        <v>20267</v>
      </c>
    </row>
    <row r="109976" spans="11:16" x14ac:dyDescent="0.3">
      <c r="K109976" t="s">
        <v>406015</v>
      </c>
      <c r="L109976" t="s">
        <v>406016</v>
      </c>
      <c r="M109976" t="s">
        <v>324</v>
      </c>
      <c r="O109976" s="1">
        <v>40886</v>
      </c>
      <c r="P109976">
        <v>952578</v>
      </c>
    </row>
    <row r="109977" spans="11:16" x14ac:dyDescent="0.3">
      <c r="K109977" t="s">
        <v>406017</v>
      </c>
      <c r="L109977" t="s">
        <v>406018</v>
      </c>
      <c r="M109977" t="s">
        <v>223</v>
      </c>
      <c r="O109977" s="1">
        <v>42011</v>
      </c>
      <c r="P109977">
        <v>50000</v>
      </c>
    </row>
    <row r="109978" spans="11:16" x14ac:dyDescent="0.3">
      <c r="K109978" t="s">
        <v>406019</v>
      </c>
      <c r="L109978" t="s">
        <v>406020</v>
      </c>
      <c r="M109978" t="s">
        <v>324</v>
      </c>
      <c r="O109978" s="1">
        <v>41284</v>
      </c>
      <c r="P109978">
        <v>163309</v>
      </c>
    </row>
    <row r="109979" spans="11:16" x14ac:dyDescent="0.3">
      <c r="K109979" t="s">
        <v>406021</v>
      </c>
      <c r="L109979" t="s">
        <v>406022</v>
      </c>
      <c r="M109979" t="s">
        <v>52</v>
      </c>
      <c r="O109979" s="1">
        <v>41277</v>
      </c>
    </row>
    <row r="109980" spans="11:16" x14ac:dyDescent="0.3">
      <c r="K109980" t="s">
        <v>406023</v>
      </c>
      <c r="L109980" t="s">
        <v>406024</v>
      </c>
      <c r="M109980" t="s">
        <v>324</v>
      </c>
      <c r="O109980" s="1">
        <v>41286</v>
      </c>
      <c r="P109980">
        <v>819672</v>
      </c>
    </row>
    <row r="109981" spans="11:16" x14ac:dyDescent="0.3">
      <c r="K109981" t="s">
        <v>406025</v>
      </c>
      <c r="L109981" t="s">
        <v>406026</v>
      </c>
      <c r="M109981" t="s">
        <v>324</v>
      </c>
      <c r="O109981" s="1">
        <v>41640</v>
      </c>
      <c r="P109981">
        <v>164744</v>
      </c>
    </row>
    <row r="109982" spans="11:16" x14ac:dyDescent="0.3">
      <c r="K109982" t="s">
        <v>406027</v>
      </c>
      <c r="L109982" t="s">
        <v>406028</v>
      </c>
      <c r="M109982" t="s">
        <v>28</v>
      </c>
      <c r="N109982" t="s">
        <v>40</v>
      </c>
      <c r="O109982" t="s">
        <v>10714</v>
      </c>
      <c r="P109982">
        <v>4800000</v>
      </c>
    </row>
    <row r="109983" spans="11:16" x14ac:dyDescent="0.3">
      <c r="K109983" t="s">
        <v>406027</v>
      </c>
      <c r="L109983" t="s">
        <v>406029</v>
      </c>
      <c r="M109983" t="s">
        <v>28</v>
      </c>
      <c r="N109983" t="s">
        <v>29</v>
      </c>
      <c r="O109983" t="s">
        <v>11047</v>
      </c>
      <c r="P109983">
        <v>24000000</v>
      </c>
    </row>
    <row r="109984" spans="11:16" x14ac:dyDescent="0.3">
      <c r="K109984" t="s">
        <v>406027</v>
      </c>
      <c r="L109984" t="s">
        <v>406030</v>
      </c>
      <c r="M109984" t="s">
        <v>28</v>
      </c>
      <c r="N109984" t="s">
        <v>493</v>
      </c>
      <c r="O109984" s="1">
        <v>42288</v>
      </c>
      <c r="P109984">
        <v>79000000</v>
      </c>
    </row>
    <row r="109985" spans="11:16" x14ac:dyDescent="0.3">
      <c r="K109985" t="s">
        <v>406031</v>
      </c>
      <c r="L109985" t="s">
        <v>406032</v>
      </c>
      <c r="M109985" t="s">
        <v>52</v>
      </c>
      <c r="O109985" s="1">
        <v>40550</v>
      </c>
    </row>
    <row r="109986" spans="11:16" x14ac:dyDescent="0.3">
      <c r="K109986" t="s">
        <v>406033</v>
      </c>
      <c r="L109986" t="s">
        <v>406034</v>
      </c>
      <c r="M109986" t="s">
        <v>28</v>
      </c>
      <c r="N109986" t="s">
        <v>40</v>
      </c>
      <c r="O109986" s="1">
        <v>41280</v>
      </c>
      <c r="P109986">
        <v>4000000</v>
      </c>
    </row>
    <row r="109987" spans="11:16" x14ac:dyDescent="0.3">
      <c r="K109987" t="s">
        <v>406035</v>
      </c>
      <c r="L109987" t="s">
        <v>406036</v>
      </c>
      <c r="M109987" t="s">
        <v>324</v>
      </c>
      <c r="O109987" s="1">
        <v>40181</v>
      </c>
    </row>
    <row r="109988" spans="11:16" x14ac:dyDescent="0.3">
      <c r="K109988" t="s">
        <v>406037</v>
      </c>
      <c r="L109988" t="s">
        <v>406038</v>
      </c>
      <c r="M109988" t="s">
        <v>52</v>
      </c>
      <c r="O109988" s="1">
        <v>41275</v>
      </c>
      <c r="P109988">
        <v>1000000</v>
      </c>
    </row>
    <row r="109989" spans="11:16" x14ac:dyDescent="0.3">
      <c r="K109989" t="s">
        <v>406037</v>
      </c>
      <c r="L109989" t="s">
        <v>406039</v>
      </c>
      <c r="M109989" t="s">
        <v>324</v>
      </c>
      <c r="O109989" s="1">
        <v>40553</v>
      </c>
      <c r="P109989">
        <v>2500000</v>
      </c>
    </row>
    <row r="109990" spans="11:16" x14ac:dyDescent="0.3">
      <c r="K109990" t="s">
        <v>406037</v>
      </c>
      <c r="L109990" t="s">
        <v>406040</v>
      </c>
      <c r="M109990" t="s">
        <v>28</v>
      </c>
      <c r="N109990" t="s">
        <v>40</v>
      </c>
      <c r="O109990" s="1">
        <v>42010</v>
      </c>
      <c r="P109990">
        <v>4000000</v>
      </c>
    </row>
    <row r="109991" spans="11:16" x14ac:dyDescent="0.3">
      <c r="K109991" t="s">
        <v>406041</v>
      </c>
      <c r="L109991" t="s">
        <v>406042</v>
      </c>
      <c r="M109991" t="s">
        <v>3620</v>
      </c>
      <c r="O109991" t="s">
        <v>33006</v>
      </c>
      <c r="P109991">
        <v>8182710</v>
      </c>
    </row>
    <row r="109992" spans="11:16" x14ac:dyDescent="0.3">
      <c r="K109992" t="s">
        <v>406041</v>
      </c>
      <c r="L109992" t="s">
        <v>406043</v>
      </c>
      <c r="M109992" t="s">
        <v>3620</v>
      </c>
      <c r="O109992" t="s">
        <v>2192</v>
      </c>
      <c r="P109992">
        <v>3315658</v>
      </c>
    </row>
    <row r="109993" spans="11:16" x14ac:dyDescent="0.3">
      <c r="K109993" t="s">
        <v>406044</v>
      </c>
      <c r="L109993" t="s">
        <v>406045</v>
      </c>
      <c r="M109993" t="s">
        <v>28</v>
      </c>
      <c r="O109993" t="s">
        <v>21841</v>
      </c>
      <c r="P109993">
        <v>13000000</v>
      </c>
    </row>
    <row r="109994" spans="11:16" x14ac:dyDescent="0.3">
      <c r="K109994" t="s">
        <v>406046</v>
      </c>
      <c r="L109994" t="s">
        <v>406047</v>
      </c>
      <c r="M109994" t="s">
        <v>52</v>
      </c>
      <c r="O109994" s="1">
        <v>41762</v>
      </c>
    </row>
    <row r="109995" spans="11:16" x14ac:dyDescent="0.3">
      <c r="K109995" t="s">
        <v>406048</v>
      </c>
      <c r="L109995" t="s">
        <v>406049</v>
      </c>
      <c r="M109995" t="s">
        <v>52</v>
      </c>
      <c r="O109995" s="1">
        <v>41404</v>
      </c>
      <c r="P109995">
        <v>5000</v>
      </c>
    </row>
    <row r="109996" spans="11:16" x14ac:dyDescent="0.3">
      <c r="K109996" t="s">
        <v>406050</v>
      </c>
      <c r="L109996" t="s">
        <v>406051</v>
      </c>
      <c r="M109996" t="s">
        <v>52</v>
      </c>
      <c r="O109996" s="1">
        <v>41275</v>
      </c>
    </row>
    <row r="109997" spans="11:16" x14ac:dyDescent="0.3">
      <c r="K109997" t="s">
        <v>406050</v>
      </c>
      <c r="L109997" t="s">
        <v>406052</v>
      </c>
      <c r="M109997" t="s">
        <v>28</v>
      </c>
      <c r="N109997" t="s">
        <v>40</v>
      </c>
      <c r="O109997" s="1">
        <v>42217</v>
      </c>
      <c r="P109997">
        <v>20000000</v>
      </c>
    </row>
    <row r="109998" spans="11:16" x14ac:dyDescent="0.3">
      <c r="K109998" t="s">
        <v>406053</v>
      </c>
      <c r="L109998" t="s">
        <v>406054</v>
      </c>
      <c r="M109998" t="s">
        <v>52</v>
      </c>
      <c r="O109998" t="s">
        <v>38770</v>
      </c>
      <c r="P109998">
        <v>100000</v>
      </c>
    </row>
    <row r="109999" spans="11:16" x14ac:dyDescent="0.3">
      <c r="K109999" t="s">
        <v>406055</v>
      </c>
      <c r="L109999" t="s">
        <v>406056</v>
      </c>
      <c r="M109999" t="s">
        <v>52</v>
      </c>
      <c r="O109999" s="1">
        <v>42165</v>
      </c>
      <c r="P109999">
        <v>6000000</v>
      </c>
    </row>
    <row r="110000" spans="11:16" x14ac:dyDescent="0.3">
      <c r="K110000" t="s">
        <v>406057</v>
      </c>
      <c r="L110000" t="s">
        <v>406058</v>
      </c>
      <c r="M110000" t="s">
        <v>190</v>
      </c>
      <c r="O110000" t="s">
        <v>24121</v>
      </c>
    </row>
    <row r="110001" spans="11:16" x14ac:dyDescent="0.3">
      <c r="K110001" t="s">
        <v>406059</v>
      </c>
      <c r="L110001" t="s">
        <v>406060</v>
      </c>
      <c r="M110001" t="s">
        <v>28</v>
      </c>
      <c r="O110001" s="1">
        <v>38416</v>
      </c>
      <c r="P110001">
        <v>620000</v>
      </c>
    </row>
    <row r="110002" spans="11:16" x14ac:dyDescent="0.3">
      <c r="K110002" t="s">
        <v>406061</v>
      </c>
      <c r="L110002" t="s">
        <v>406062</v>
      </c>
      <c r="M110002" t="s">
        <v>52</v>
      </c>
      <c r="O110002" s="1">
        <v>40190</v>
      </c>
    </row>
    <row r="110003" spans="11:16" x14ac:dyDescent="0.3">
      <c r="K110003" t="s">
        <v>406061</v>
      </c>
      <c r="L110003" t="s">
        <v>406063</v>
      </c>
      <c r="M110003" t="s">
        <v>52</v>
      </c>
      <c r="O110003" s="1">
        <v>40190</v>
      </c>
    </row>
    <row r="110004" spans="11:16" x14ac:dyDescent="0.3">
      <c r="K110004" t="s">
        <v>406064</v>
      </c>
      <c r="L110004" t="s">
        <v>406065</v>
      </c>
      <c r="M110004" t="s">
        <v>256</v>
      </c>
      <c r="O110004" t="s">
        <v>4371</v>
      </c>
      <c r="P110004">
        <v>7000000</v>
      </c>
    </row>
    <row r="110005" spans="11:16" x14ac:dyDescent="0.3">
      <c r="K110005" t="s">
        <v>406066</v>
      </c>
      <c r="L110005" t="s">
        <v>406067</v>
      </c>
      <c r="M110005" t="s">
        <v>52</v>
      </c>
      <c r="O110005" t="s">
        <v>1487</v>
      </c>
      <c r="P110005">
        <v>20000</v>
      </c>
    </row>
    <row r="110006" spans="11:16" x14ac:dyDescent="0.3">
      <c r="K110006" t="s">
        <v>406068</v>
      </c>
      <c r="L110006" t="s">
        <v>406069</v>
      </c>
      <c r="M110006" t="s">
        <v>52</v>
      </c>
      <c r="O110006" t="s">
        <v>9019</v>
      </c>
      <c r="P110006">
        <v>2000000</v>
      </c>
    </row>
    <row r="110007" spans="11:16" x14ac:dyDescent="0.3">
      <c r="K110007" t="s">
        <v>406068</v>
      </c>
      <c r="L110007" t="s">
        <v>406070</v>
      </c>
      <c r="M110007" t="s">
        <v>52</v>
      </c>
      <c r="O110007" t="s">
        <v>4881</v>
      </c>
    </row>
    <row r="110008" spans="11:16" x14ac:dyDescent="0.3">
      <c r="K110008" t="s">
        <v>406071</v>
      </c>
      <c r="L110008" t="s">
        <v>406072</v>
      </c>
      <c r="M110008" t="s">
        <v>52</v>
      </c>
      <c r="O110008" t="s">
        <v>38466</v>
      </c>
      <c r="P110008">
        <v>400000</v>
      </c>
    </row>
    <row r="110009" spans="11:16" x14ac:dyDescent="0.3">
      <c r="K110009" t="s">
        <v>406073</v>
      </c>
      <c r="L110009" t="s">
        <v>406074</v>
      </c>
      <c r="M110009" t="s">
        <v>28</v>
      </c>
      <c r="O110009" s="1">
        <v>40911</v>
      </c>
      <c r="P110009">
        <v>1000000</v>
      </c>
    </row>
    <row r="110010" spans="11:16" x14ac:dyDescent="0.3">
      <c r="K110010" t="s">
        <v>406075</v>
      </c>
      <c r="L110010" t="s">
        <v>406076</v>
      </c>
      <c r="M110010" t="s">
        <v>324</v>
      </c>
      <c r="O110010" t="s">
        <v>4208</v>
      </c>
      <c r="P110010">
        <v>50000</v>
      </c>
    </row>
    <row r="110011" spans="11:16" x14ac:dyDescent="0.3">
      <c r="K110011" t="s">
        <v>406075</v>
      </c>
      <c r="L110011" t="s">
        <v>406077</v>
      </c>
      <c r="M110011" t="s">
        <v>91</v>
      </c>
      <c r="O110011" s="1">
        <v>42005</v>
      </c>
      <c r="P110011">
        <v>100000</v>
      </c>
    </row>
    <row r="110012" spans="11:16" x14ac:dyDescent="0.3">
      <c r="K110012" t="s">
        <v>406078</v>
      </c>
      <c r="L110012" t="s">
        <v>406079</v>
      </c>
      <c r="M110012" t="s">
        <v>52</v>
      </c>
      <c r="O110012" s="1">
        <v>39451</v>
      </c>
      <c r="P110012">
        <v>425000</v>
      </c>
    </row>
    <row r="110013" spans="11:16" x14ac:dyDescent="0.3">
      <c r="K110013" t="s">
        <v>406078</v>
      </c>
      <c r="L110013" t="s">
        <v>406080</v>
      </c>
      <c r="M110013" t="s">
        <v>28</v>
      </c>
      <c r="O110013" s="1">
        <v>40188</v>
      </c>
      <c r="P110013">
        <v>2300000</v>
      </c>
    </row>
    <row r="110014" spans="11:16" x14ac:dyDescent="0.3">
      <c r="K110014" t="s">
        <v>406078</v>
      </c>
      <c r="L110014" t="s">
        <v>406081</v>
      </c>
      <c r="M110014" t="s">
        <v>28</v>
      </c>
      <c r="N110014" t="s">
        <v>29</v>
      </c>
      <c r="O110014" t="s">
        <v>24855</v>
      </c>
      <c r="P110014">
        <v>1100000</v>
      </c>
    </row>
    <row r="110015" spans="11:16" x14ac:dyDescent="0.3">
      <c r="K110015" t="s">
        <v>406078</v>
      </c>
      <c r="L110015" t="s">
        <v>406082</v>
      </c>
      <c r="M110015" t="s">
        <v>256</v>
      </c>
      <c r="O110015" s="1">
        <v>40920</v>
      </c>
      <c r="P110015">
        <v>975000</v>
      </c>
    </row>
    <row r="110016" spans="11:16" x14ac:dyDescent="0.3">
      <c r="K110016" t="s">
        <v>406078</v>
      </c>
      <c r="L110016" t="s">
        <v>406083</v>
      </c>
      <c r="M110016" t="s">
        <v>28</v>
      </c>
      <c r="O110016" s="1">
        <v>41278</v>
      </c>
      <c r="P110016">
        <v>5250000</v>
      </c>
    </row>
    <row r="110017" spans="11:16" x14ac:dyDescent="0.3">
      <c r="K110017" t="s">
        <v>406084</v>
      </c>
      <c r="L110017" t="s">
        <v>406085</v>
      </c>
      <c r="M110017" t="s">
        <v>52</v>
      </c>
      <c r="O110017" s="1">
        <v>41763</v>
      </c>
      <c r="P110017">
        <v>15000</v>
      </c>
    </row>
    <row r="110018" spans="11:16" x14ac:dyDescent="0.3">
      <c r="K110018" t="s">
        <v>406086</v>
      </c>
      <c r="L110018" t="s">
        <v>406087</v>
      </c>
      <c r="M110018" t="s">
        <v>190</v>
      </c>
      <c r="O110018" t="s">
        <v>16737</v>
      </c>
    </row>
    <row r="110019" spans="11:16" x14ac:dyDescent="0.3">
      <c r="K110019" t="s">
        <v>406088</v>
      </c>
      <c r="L110019" t="s">
        <v>406089</v>
      </c>
      <c r="M110019" t="s">
        <v>52</v>
      </c>
      <c r="O110019" s="1">
        <v>42282</v>
      </c>
      <c r="P110019">
        <v>35000</v>
      </c>
    </row>
    <row r="110020" spans="11:16" x14ac:dyDescent="0.3">
      <c r="K110020" t="s">
        <v>406088</v>
      </c>
      <c r="L110020" t="s">
        <v>406090</v>
      </c>
      <c r="M110020" t="s">
        <v>52</v>
      </c>
      <c r="O110020" t="s">
        <v>3535</v>
      </c>
      <c r="P110020">
        <v>35000</v>
      </c>
    </row>
    <row r="110021" spans="11:16" x14ac:dyDescent="0.3">
      <c r="K110021" t="s">
        <v>406088</v>
      </c>
      <c r="L110021" t="s">
        <v>406091</v>
      </c>
      <c r="M110021" t="s">
        <v>52</v>
      </c>
      <c r="O110021" s="1">
        <v>41648</v>
      </c>
      <c r="P110021">
        <v>15000</v>
      </c>
    </row>
    <row r="110022" spans="11:16" x14ac:dyDescent="0.3">
      <c r="K110022" t="s">
        <v>406092</v>
      </c>
      <c r="L110022" t="s">
        <v>406093</v>
      </c>
      <c r="M110022" t="s">
        <v>28</v>
      </c>
      <c r="O110022" t="s">
        <v>7064</v>
      </c>
      <c r="P110022">
        <v>145000</v>
      </c>
    </row>
    <row r="110023" spans="11:16" x14ac:dyDescent="0.3">
      <c r="K110023" t="s">
        <v>406094</v>
      </c>
      <c r="L110023" t="s">
        <v>406095</v>
      </c>
      <c r="M110023" t="s">
        <v>28</v>
      </c>
      <c r="N110023" t="s">
        <v>40</v>
      </c>
      <c r="O110023" s="1">
        <v>41465</v>
      </c>
      <c r="P110023">
        <v>8000000</v>
      </c>
    </row>
    <row r="110024" spans="11:16" x14ac:dyDescent="0.3">
      <c r="K110024" t="s">
        <v>406094</v>
      </c>
      <c r="L110024" t="s">
        <v>406096</v>
      </c>
      <c r="M110024" t="s">
        <v>28</v>
      </c>
      <c r="N110024" t="s">
        <v>29</v>
      </c>
      <c r="O110024" s="1">
        <v>42013</v>
      </c>
      <c r="P110024">
        <v>16000000</v>
      </c>
    </row>
    <row r="110025" spans="11:16" x14ac:dyDescent="0.3">
      <c r="K110025" t="s">
        <v>406094</v>
      </c>
      <c r="L110025" t="s">
        <v>406097</v>
      </c>
      <c r="M110025" t="s">
        <v>28</v>
      </c>
      <c r="N110025" t="s">
        <v>29</v>
      </c>
      <c r="O110025" t="s">
        <v>1630</v>
      </c>
      <c r="P110025">
        <v>37000000</v>
      </c>
    </row>
    <row r="110026" spans="11:16" x14ac:dyDescent="0.3">
      <c r="K110026" t="s">
        <v>406098</v>
      </c>
      <c r="L110026" t="s">
        <v>406099</v>
      </c>
      <c r="M110026" t="s">
        <v>28</v>
      </c>
      <c r="N110026" t="s">
        <v>40</v>
      </c>
      <c r="O110026" t="s">
        <v>4683</v>
      </c>
      <c r="P110026">
        <v>1310000</v>
      </c>
    </row>
    <row r="110027" spans="11:16" x14ac:dyDescent="0.3">
      <c r="K110027" t="s">
        <v>406098</v>
      </c>
      <c r="L110027" t="s">
        <v>406100</v>
      </c>
      <c r="M110027" t="s">
        <v>28</v>
      </c>
      <c r="N110027" t="s">
        <v>40</v>
      </c>
      <c r="O110027" s="1">
        <v>40037</v>
      </c>
      <c r="P110027">
        <v>7500000</v>
      </c>
    </row>
    <row r="110028" spans="11:16" x14ac:dyDescent="0.3">
      <c r="K110028" t="s">
        <v>406098</v>
      </c>
      <c r="L110028" t="s">
        <v>406101</v>
      </c>
      <c r="M110028" t="s">
        <v>28</v>
      </c>
      <c r="O110028" t="s">
        <v>9469</v>
      </c>
      <c r="P110028">
        <v>2000000</v>
      </c>
    </row>
    <row r="110029" spans="11:16" x14ac:dyDescent="0.3">
      <c r="K110029" t="s">
        <v>406102</v>
      </c>
      <c r="L110029" t="s">
        <v>406103</v>
      </c>
      <c r="M110029" t="s">
        <v>28</v>
      </c>
      <c r="O110029" s="1">
        <v>42125</v>
      </c>
      <c r="P110029">
        <v>2400000</v>
      </c>
    </row>
    <row r="110030" spans="11:16" x14ac:dyDescent="0.3">
      <c r="K110030" t="s">
        <v>406102</v>
      </c>
      <c r="L110030" t="s">
        <v>406104</v>
      </c>
      <c r="M110030" t="s">
        <v>28</v>
      </c>
      <c r="N110030" t="s">
        <v>40</v>
      </c>
      <c r="O110030" t="s">
        <v>27126</v>
      </c>
      <c r="P110030">
        <v>1400000</v>
      </c>
    </row>
    <row r="110031" spans="11:16" x14ac:dyDescent="0.3">
      <c r="K110031" t="s">
        <v>406102</v>
      </c>
      <c r="L110031" t="s">
        <v>406105</v>
      </c>
      <c r="M110031" t="s">
        <v>28</v>
      </c>
      <c r="O110031" s="1">
        <v>41735</v>
      </c>
      <c r="P110031">
        <v>425000</v>
      </c>
    </row>
    <row r="110032" spans="11:16" x14ac:dyDescent="0.3">
      <c r="K110032" t="s">
        <v>406106</v>
      </c>
      <c r="L110032" t="s">
        <v>406107</v>
      </c>
      <c r="M110032" t="s">
        <v>52</v>
      </c>
      <c r="O110032" s="1">
        <v>41642</v>
      </c>
      <c r="P110032">
        <v>250888</v>
      </c>
    </row>
    <row r="110033" spans="11:16" x14ac:dyDescent="0.3">
      <c r="K110033" t="s">
        <v>406108</v>
      </c>
      <c r="L110033" t="s">
        <v>406109</v>
      </c>
      <c r="M110033" t="s">
        <v>28</v>
      </c>
      <c r="O110033" t="s">
        <v>4239</v>
      </c>
      <c r="P110033">
        <v>2249997</v>
      </c>
    </row>
    <row r="110034" spans="11:16" x14ac:dyDescent="0.3">
      <c r="K110034" t="s">
        <v>406108</v>
      </c>
      <c r="L110034" t="s">
        <v>406110</v>
      </c>
      <c r="M110034" t="s">
        <v>28</v>
      </c>
      <c r="O110034" t="s">
        <v>16069</v>
      </c>
      <c r="P110034">
        <v>12000000</v>
      </c>
    </row>
    <row r="110035" spans="11:16" x14ac:dyDescent="0.3">
      <c r="K110035" t="s">
        <v>406108</v>
      </c>
      <c r="L110035" t="s">
        <v>406111</v>
      </c>
      <c r="M110035" t="s">
        <v>28</v>
      </c>
      <c r="O110035" t="s">
        <v>55730</v>
      </c>
      <c r="P110035">
        <v>1000002</v>
      </c>
    </row>
    <row r="110036" spans="11:16" x14ac:dyDescent="0.3">
      <c r="K110036" t="s">
        <v>406112</v>
      </c>
      <c r="L110036" t="s">
        <v>406113</v>
      </c>
      <c r="M110036" t="s">
        <v>223</v>
      </c>
      <c r="O110036" t="s">
        <v>3713</v>
      </c>
      <c r="P110036">
        <v>750000</v>
      </c>
    </row>
    <row r="110037" spans="11:16" x14ac:dyDescent="0.3">
      <c r="K110037" t="s">
        <v>406112</v>
      </c>
      <c r="L110037" t="s">
        <v>406114</v>
      </c>
      <c r="M110037" t="s">
        <v>28</v>
      </c>
      <c r="O110037" t="s">
        <v>5432</v>
      </c>
      <c r="P110037">
        <v>270000</v>
      </c>
    </row>
    <row r="110038" spans="11:16" x14ac:dyDescent="0.3">
      <c r="K110038" t="s">
        <v>406115</v>
      </c>
      <c r="L110038" t="s">
        <v>406116</v>
      </c>
      <c r="M110038" t="s">
        <v>256</v>
      </c>
      <c r="O110038" s="1">
        <v>40519</v>
      </c>
      <c r="P110038">
        <v>2000000</v>
      </c>
    </row>
    <row r="110039" spans="11:16" x14ac:dyDescent="0.3">
      <c r="K110039" t="s">
        <v>406115</v>
      </c>
      <c r="L110039" t="s">
        <v>406117</v>
      </c>
      <c r="M110039" t="s">
        <v>256</v>
      </c>
      <c r="O110039" t="s">
        <v>5581</v>
      </c>
      <c r="P110039">
        <v>5499994</v>
      </c>
    </row>
    <row r="110040" spans="11:16" x14ac:dyDescent="0.3">
      <c r="K110040" t="s">
        <v>406118</v>
      </c>
      <c r="L110040" t="s">
        <v>406119</v>
      </c>
      <c r="M110040" t="s">
        <v>28</v>
      </c>
      <c r="O110040" t="s">
        <v>6946</v>
      </c>
      <c r="P110040">
        <v>4230062</v>
      </c>
    </row>
    <row r="110041" spans="11:16" x14ac:dyDescent="0.3">
      <c r="K110041" t="s">
        <v>406118</v>
      </c>
      <c r="L110041" t="s">
        <v>406120</v>
      </c>
      <c r="M110041" t="s">
        <v>28</v>
      </c>
      <c r="O110041" t="s">
        <v>6017</v>
      </c>
      <c r="P110041">
        <v>1000000</v>
      </c>
    </row>
    <row r="110042" spans="11:16" x14ac:dyDescent="0.3">
      <c r="K110042" t="s">
        <v>406118</v>
      </c>
      <c r="L110042" t="s">
        <v>406121</v>
      </c>
      <c r="M110042" t="s">
        <v>28</v>
      </c>
      <c r="O110042" t="s">
        <v>11864</v>
      </c>
      <c r="P110042">
        <v>196965</v>
      </c>
    </row>
    <row r="110043" spans="11:16" x14ac:dyDescent="0.3">
      <c r="K110043" t="s">
        <v>406118</v>
      </c>
      <c r="L110043" t="s">
        <v>406122</v>
      </c>
      <c r="M110043" t="s">
        <v>28</v>
      </c>
      <c r="N110043" t="s">
        <v>40</v>
      </c>
      <c r="O110043" s="1">
        <v>41913</v>
      </c>
      <c r="P110043">
        <v>20000000</v>
      </c>
    </row>
    <row r="110044" spans="11:16" x14ac:dyDescent="0.3">
      <c r="K110044" t="s">
        <v>406118</v>
      </c>
      <c r="L110044" t="s">
        <v>406123</v>
      </c>
      <c r="M110044" t="s">
        <v>28</v>
      </c>
      <c r="O110044" t="s">
        <v>6017</v>
      </c>
      <c r="P110044">
        <v>1000000</v>
      </c>
    </row>
    <row r="110045" spans="11:16" x14ac:dyDescent="0.3">
      <c r="K110045" t="s">
        <v>406118</v>
      </c>
      <c r="L110045" t="s">
        <v>406124</v>
      </c>
      <c r="M110045" t="s">
        <v>256</v>
      </c>
      <c r="O110045" t="s">
        <v>14893</v>
      </c>
      <c r="P110045">
        <v>225000</v>
      </c>
    </row>
    <row r="110046" spans="11:16" x14ac:dyDescent="0.3">
      <c r="K110046" t="s">
        <v>406125</v>
      </c>
      <c r="L110046" t="s">
        <v>406126</v>
      </c>
      <c r="M110046" t="s">
        <v>28</v>
      </c>
      <c r="N110046" t="s">
        <v>29</v>
      </c>
      <c r="O110046" t="s">
        <v>42334</v>
      </c>
      <c r="P110046">
        <v>1500000</v>
      </c>
    </row>
    <row r="110047" spans="11:16" x14ac:dyDescent="0.3">
      <c r="K110047" t="s">
        <v>406125</v>
      </c>
      <c r="L110047" t="s">
        <v>406127</v>
      </c>
      <c r="M110047" t="s">
        <v>28</v>
      </c>
      <c r="O110047" s="1">
        <v>41650</v>
      </c>
    </row>
    <row r="110048" spans="11:16" x14ac:dyDescent="0.3">
      <c r="K110048" t="s">
        <v>406128</v>
      </c>
      <c r="L110048" t="s">
        <v>406129</v>
      </c>
      <c r="M110048" t="s">
        <v>28</v>
      </c>
      <c r="O110048" t="s">
        <v>6867</v>
      </c>
      <c r="P110048">
        <v>934902</v>
      </c>
    </row>
    <row r="110049" spans="11:16" x14ac:dyDescent="0.3">
      <c r="K110049" t="s">
        <v>406130</v>
      </c>
      <c r="L110049" t="s">
        <v>406131</v>
      </c>
      <c r="M110049" t="s">
        <v>256</v>
      </c>
      <c r="O110049" t="s">
        <v>6663</v>
      </c>
      <c r="P110049">
        <v>55000</v>
      </c>
    </row>
    <row r="110050" spans="11:16" x14ac:dyDescent="0.3">
      <c r="K110050" t="s">
        <v>406132</v>
      </c>
      <c r="L110050" t="s">
        <v>406133</v>
      </c>
      <c r="M110050" t="s">
        <v>256</v>
      </c>
      <c r="O110050" t="s">
        <v>5897</v>
      </c>
      <c r="P110050">
        <v>1000000</v>
      </c>
    </row>
    <row r="110051" spans="11:16" x14ac:dyDescent="0.3">
      <c r="K110051" t="s">
        <v>406132</v>
      </c>
      <c r="L110051" t="s">
        <v>406134</v>
      </c>
      <c r="M110051" t="s">
        <v>256</v>
      </c>
      <c r="O110051" t="s">
        <v>8730</v>
      </c>
      <c r="P110051">
        <v>1000000</v>
      </c>
    </row>
    <row r="110052" spans="11:16" x14ac:dyDescent="0.3">
      <c r="K110052" t="s">
        <v>406132</v>
      </c>
      <c r="L110052" t="s">
        <v>406135</v>
      </c>
      <c r="M110052" t="s">
        <v>28</v>
      </c>
      <c r="O110052" t="s">
        <v>6510</v>
      </c>
      <c r="P110052">
        <v>15000000</v>
      </c>
    </row>
    <row r="110053" spans="11:16" x14ac:dyDescent="0.3">
      <c r="K110053" t="s">
        <v>406132</v>
      </c>
      <c r="L110053" t="s">
        <v>406136</v>
      </c>
      <c r="M110053" t="s">
        <v>28</v>
      </c>
      <c r="N110053" t="s">
        <v>29</v>
      </c>
      <c r="O110053" t="s">
        <v>10758</v>
      </c>
      <c r="P110053">
        <v>1700000</v>
      </c>
    </row>
    <row r="110054" spans="11:16" x14ac:dyDescent="0.3">
      <c r="K110054" t="s">
        <v>406132</v>
      </c>
      <c r="L110054" t="s">
        <v>406137</v>
      </c>
      <c r="M110054" t="s">
        <v>256</v>
      </c>
      <c r="O110054" s="1">
        <v>41035</v>
      </c>
      <c r="P110054">
        <v>2000000</v>
      </c>
    </row>
    <row r="110055" spans="11:16" x14ac:dyDescent="0.3">
      <c r="K110055" t="s">
        <v>406132</v>
      </c>
      <c r="L110055" t="s">
        <v>406138</v>
      </c>
      <c r="M110055" t="s">
        <v>256</v>
      </c>
      <c r="O110055" t="s">
        <v>9219</v>
      </c>
      <c r="P110055">
        <v>1505000</v>
      </c>
    </row>
    <row r="110056" spans="11:16" x14ac:dyDescent="0.3">
      <c r="K110056" t="s">
        <v>406132</v>
      </c>
      <c r="L110056" t="s">
        <v>406139</v>
      </c>
      <c r="M110056" t="s">
        <v>256</v>
      </c>
      <c r="O110056" t="s">
        <v>77064</v>
      </c>
      <c r="P110056">
        <v>1770000</v>
      </c>
    </row>
    <row r="110057" spans="11:16" x14ac:dyDescent="0.3">
      <c r="K110057" t="s">
        <v>406132</v>
      </c>
      <c r="L110057" t="s">
        <v>406140</v>
      </c>
      <c r="M110057" t="s">
        <v>256</v>
      </c>
      <c r="O110057" t="s">
        <v>6867</v>
      </c>
      <c r="P110057">
        <v>1500000</v>
      </c>
    </row>
    <row r="110058" spans="11:16" x14ac:dyDescent="0.3">
      <c r="K110058" t="s">
        <v>406132</v>
      </c>
      <c r="L110058" t="s">
        <v>406141</v>
      </c>
      <c r="M110058" t="s">
        <v>28</v>
      </c>
      <c r="N110058" t="s">
        <v>40</v>
      </c>
      <c r="O110058" t="s">
        <v>14725</v>
      </c>
      <c r="P110058">
        <v>6000000</v>
      </c>
    </row>
    <row r="110059" spans="11:16" x14ac:dyDescent="0.3">
      <c r="K110059" t="s">
        <v>406132</v>
      </c>
      <c r="L110059" t="s">
        <v>406142</v>
      </c>
      <c r="M110059" t="s">
        <v>256</v>
      </c>
      <c r="O110059" t="s">
        <v>3191</v>
      </c>
      <c r="P110059">
        <v>550000</v>
      </c>
    </row>
    <row r="110060" spans="11:16" x14ac:dyDescent="0.3">
      <c r="K110060" t="s">
        <v>406143</v>
      </c>
      <c r="L110060" t="s">
        <v>406144</v>
      </c>
      <c r="M110060" t="s">
        <v>52</v>
      </c>
      <c r="O110060" s="1">
        <v>41824</v>
      </c>
      <c r="P110060">
        <v>1500000</v>
      </c>
    </row>
    <row r="110061" spans="11:16" x14ac:dyDescent="0.3">
      <c r="K110061" t="s">
        <v>406143</v>
      </c>
      <c r="L110061" t="s">
        <v>406145</v>
      </c>
      <c r="M110061" t="s">
        <v>28</v>
      </c>
      <c r="N110061" t="s">
        <v>40</v>
      </c>
      <c r="O110061" s="1">
        <v>41860</v>
      </c>
      <c r="P110061">
        <v>8500000</v>
      </c>
    </row>
    <row r="110062" spans="11:16" x14ac:dyDescent="0.3">
      <c r="K110062" t="s">
        <v>406146</v>
      </c>
      <c r="L110062" t="s">
        <v>406147</v>
      </c>
      <c r="M110062" t="s">
        <v>28</v>
      </c>
      <c r="N110062" t="s">
        <v>40</v>
      </c>
      <c r="O110062" t="s">
        <v>9226</v>
      </c>
      <c r="P110062">
        <v>5000000</v>
      </c>
    </row>
    <row r="110063" spans="11:16" x14ac:dyDescent="0.3">
      <c r="K110063" t="s">
        <v>406148</v>
      </c>
      <c r="L110063" t="s">
        <v>406149</v>
      </c>
      <c r="M110063" t="s">
        <v>28</v>
      </c>
      <c r="O110063" t="s">
        <v>308643</v>
      </c>
      <c r="P110063">
        <v>3000000</v>
      </c>
    </row>
    <row r="110064" spans="11:16" x14ac:dyDescent="0.3">
      <c r="K110064" t="s">
        <v>406148</v>
      </c>
      <c r="L110064" t="s">
        <v>406150</v>
      </c>
      <c r="M110064" t="s">
        <v>28</v>
      </c>
      <c r="N110064" t="s">
        <v>493</v>
      </c>
      <c r="O110064" t="s">
        <v>35699</v>
      </c>
      <c r="P110064">
        <v>9500000</v>
      </c>
    </row>
    <row r="110065" spans="11:16" x14ac:dyDescent="0.3">
      <c r="K110065" t="s">
        <v>406151</v>
      </c>
      <c r="L110065" t="s">
        <v>406152</v>
      </c>
      <c r="M110065" t="s">
        <v>256</v>
      </c>
      <c r="O110065" t="s">
        <v>8460</v>
      </c>
      <c r="P110065">
        <v>130000</v>
      </c>
    </row>
    <row r="110066" spans="11:16" x14ac:dyDescent="0.3">
      <c r="K110066" t="s">
        <v>406153</v>
      </c>
      <c r="L110066" t="s">
        <v>406154</v>
      </c>
      <c r="M110066" t="s">
        <v>52</v>
      </c>
      <c r="O110066" t="s">
        <v>60</v>
      </c>
      <c r="P110066">
        <v>100000</v>
      </c>
    </row>
    <row r="110067" spans="11:16" x14ac:dyDescent="0.3">
      <c r="K110067" t="s">
        <v>406155</v>
      </c>
      <c r="L110067" t="s">
        <v>406156</v>
      </c>
      <c r="M110067" t="s">
        <v>190</v>
      </c>
      <c r="O110067" t="s">
        <v>278847</v>
      </c>
      <c r="P110067">
        <v>0</v>
      </c>
    </row>
    <row r="110068" spans="11:16" x14ac:dyDescent="0.3">
      <c r="K110068" t="s">
        <v>406157</v>
      </c>
      <c r="L110068" t="s">
        <v>406158</v>
      </c>
      <c r="M110068" t="s">
        <v>52</v>
      </c>
      <c r="O110068" t="s">
        <v>41</v>
      </c>
      <c r="P110068">
        <v>100000</v>
      </c>
    </row>
    <row r="110069" spans="11:16" x14ac:dyDescent="0.3">
      <c r="K110069" t="s">
        <v>406159</v>
      </c>
      <c r="L110069" t="s">
        <v>406160</v>
      </c>
      <c r="M110069" t="s">
        <v>28</v>
      </c>
      <c r="O110069" s="1">
        <v>39908</v>
      </c>
      <c r="P110069">
        <v>392971</v>
      </c>
    </row>
    <row r="110070" spans="11:16" x14ac:dyDescent="0.3">
      <c r="K110070" t="s">
        <v>406161</v>
      </c>
      <c r="L110070" t="s">
        <v>406162</v>
      </c>
      <c r="M110070" t="s">
        <v>190</v>
      </c>
      <c r="O110070" t="s">
        <v>28624</v>
      </c>
    </row>
    <row r="110071" spans="11:16" x14ac:dyDescent="0.3">
      <c r="K110071" t="s">
        <v>406163</v>
      </c>
      <c r="L110071" t="s">
        <v>406164</v>
      </c>
      <c r="M110071" t="s">
        <v>52</v>
      </c>
      <c r="O110071" t="s">
        <v>8604</v>
      </c>
      <c r="P110071">
        <v>1077122</v>
      </c>
    </row>
    <row r="110072" spans="11:16" x14ac:dyDescent="0.3">
      <c r="K110072" t="s">
        <v>406163</v>
      </c>
      <c r="L110072" t="s">
        <v>406165</v>
      </c>
      <c r="M110072" t="s">
        <v>52</v>
      </c>
      <c r="O110072" t="s">
        <v>5999</v>
      </c>
      <c r="P110072">
        <v>1437685</v>
      </c>
    </row>
    <row r="110073" spans="11:16" x14ac:dyDescent="0.3">
      <c r="K110073" t="s">
        <v>406166</v>
      </c>
      <c r="L110073" t="s">
        <v>406167</v>
      </c>
      <c r="M110073" t="s">
        <v>28</v>
      </c>
      <c r="O110073" t="s">
        <v>7077</v>
      </c>
      <c r="P110073">
        <v>48000</v>
      </c>
    </row>
    <row r="110074" spans="11:16" x14ac:dyDescent="0.3">
      <c r="K110074" t="s">
        <v>406168</v>
      </c>
      <c r="L110074" t="s">
        <v>406169</v>
      </c>
      <c r="M110074" t="s">
        <v>52</v>
      </c>
      <c r="O110074" s="1">
        <v>42189</v>
      </c>
      <c r="P110074">
        <v>3400000</v>
      </c>
    </row>
    <row r="110075" spans="11:16" x14ac:dyDescent="0.3">
      <c r="K110075" t="s">
        <v>406170</v>
      </c>
      <c r="L110075" t="s">
        <v>406171</v>
      </c>
      <c r="M110075" t="s">
        <v>28</v>
      </c>
      <c r="N110075" t="s">
        <v>40</v>
      </c>
      <c r="O110075" s="1">
        <v>40522</v>
      </c>
      <c r="P110075">
        <v>11000000</v>
      </c>
    </row>
    <row r="110076" spans="11:16" x14ac:dyDescent="0.3">
      <c r="K110076" t="s">
        <v>406170</v>
      </c>
      <c r="L110076" t="s">
        <v>406172</v>
      </c>
      <c r="M110076" t="s">
        <v>28</v>
      </c>
      <c r="N110076" t="s">
        <v>29</v>
      </c>
      <c r="O110076" s="1">
        <v>40889</v>
      </c>
      <c r="P110076">
        <v>4000000</v>
      </c>
    </row>
    <row r="110077" spans="11:16" x14ac:dyDescent="0.3">
      <c r="K110077" t="s">
        <v>406173</v>
      </c>
      <c r="L110077" t="s">
        <v>406174</v>
      </c>
      <c r="M110077" t="s">
        <v>233</v>
      </c>
      <c r="O110077" s="1">
        <v>41467</v>
      </c>
      <c r="P110077">
        <v>1570532</v>
      </c>
    </row>
    <row r="110078" spans="11:16" x14ac:dyDescent="0.3">
      <c r="K110078" t="s">
        <v>406175</v>
      </c>
      <c r="L110078" t="s">
        <v>406176</v>
      </c>
      <c r="M110078" t="s">
        <v>28</v>
      </c>
      <c r="O110078" s="1">
        <v>41612</v>
      </c>
      <c r="P110078">
        <v>19544948</v>
      </c>
    </row>
    <row r="110079" spans="11:16" x14ac:dyDescent="0.3">
      <c r="K110079" t="s">
        <v>406175</v>
      </c>
      <c r="L110079" t="s">
        <v>406177</v>
      </c>
      <c r="M110079" t="s">
        <v>28</v>
      </c>
      <c r="O110079" t="s">
        <v>1333</v>
      </c>
      <c r="P110079">
        <v>5340103</v>
      </c>
    </row>
    <row r="110080" spans="11:16" x14ac:dyDescent="0.3">
      <c r="K110080" t="s">
        <v>406175</v>
      </c>
      <c r="L110080" t="s">
        <v>406178</v>
      </c>
      <c r="M110080" t="s">
        <v>28</v>
      </c>
      <c r="O110080" t="s">
        <v>23806</v>
      </c>
      <c r="P110080">
        <v>35000000</v>
      </c>
    </row>
    <row r="110081" spans="11:16" x14ac:dyDescent="0.3">
      <c r="K110081" t="s">
        <v>406175</v>
      </c>
      <c r="L110081" t="s">
        <v>406179</v>
      </c>
      <c r="M110081" t="s">
        <v>52</v>
      </c>
      <c r="O110081" s="1">
        <v>41280</v>
      </c>
      <c r="P110081">
        <v>4115000</v>
      </c>
    </row>
    <row r="110082" spans="11:16" x14ac:dyDescent="0.3">
      <c r="K110082" t="s">
        <v>406180</v>
      </c>
      <c r="L110082" t="s">
        <v>406181</v>
      </c>
      <c r="M110082" t="s">
        <v>28</v>
      </c>
      <c r="O110082" s="1">
        <v>41767</v>
      </c>
      <c r="P110082">
        <v>1235000</v>
      </c>
    </row>
    <row r="110083" spans="11:16" x14ac:dyDescent="0.3">
      <c r="K110083" t="s">
        <v>406182</v>
      </c>
      <c r="L110083" t="s">
        <v>406183</v>
      </c>
      <c r="M110083" t="s">
        <v>52</v>
      </c>
      <c r="O110083" t="s">
        <v>20724</v>
      </c>
      <c r="P110083">
        <v>1000000</v>
      </c>
    </row>
    <row r="110084" spans="11:16" x14ac:dyDescent="0.3">
      <c r="K110084" t="s">
        <v>406184</v>
      </c>
      <c r="L110084" t="s">
        <v>406185</v>
      </c>
      <c r="M110084" t="s">
        <v>28</v>
      </c>
      <c r="N110084" t="s">
        <v>493</v>
      </c>
      <c r="O110084" t="s">
        <v>1829</v>
      </c>
    </row>
    <row r="110085" spans="11:16" x14ac:dyDescent="0.3">
      <c r="K110085" t="s">
        <v>406184</v>
      </c>
      <c r="L110085" t="s">
        <v>406186</v>
      </c>
      <c r="M110085" t="s">
        <v>52</v>
      </c>
      <c r="O110085" s="1">
        <v>41487</v>
      </c>
    </row>
    <row r="110086" spans="11:16" x14ac:dyDescent="0.3">
      <c r="K110086" t="s">
        <v>406187</v>
      </c>
      <c r="L110086" t="s">
        <v>406188</v>
      </c>
      <c r="M110086" t="s">
        <v>52</v>
      </c>
      <c r="O110086" t="s">
        <v>11354</v>
      </c>
    </row>
    <row r="110087" spans="11:16" x14ac:dyDescent="0.3">
      <c r="K110087" t="s">
        <v>406189</v>
      </c>
      <c r="L110087" t="s">
        <v>406190</v>
      </c>
      <c r="M110087" t="s">
        <v>52</v>
      </c>
      <c r="O110087" s="1">
        <v>39093</v>
      </c>
      <c r="P110087">
        <v>1055547</v>
      </c>
    </row>
    <row r="110088" spans="11:16" x14ac:dyDescent="0.3">
      <c r="K110088" t="s">
        <v>406191</v>
      </c>
      <c r="L110088" t="s">
        <v>406192</v>
      </c>
      <c r="M110088" t="s">
        <v>28</v>
      </c>
      <c r="O110088" s="1">
        <v>38695</v>
      </c>
      <c r="P110088">
        <v>8000000</v>
      </c>
    </row>
    <row r="110089" spans="11:16" x14ac:dyDescent="0.3">
      <c r="K110089" t="s">
        <v>406193</v>
      </c>
      <c r="L110089" t="s">
        <v>406194</v>
      </c>
      <c r="M110089" t="s">
        <v>28</v>
      </c>
      <c r="N110089" t="s">
        <v>493</v>
      </c>
      <c r="O110089" t="s">
        <v>53123</v>
      </c>
      <c r="P110089">
        <v>7500000</v>
      </c>
    </row>
    <row r="110090" spans="11:16" x14ac:dyDescent="0.3">
      <c r="K110090" t="s">
        <v>406193</v>
      </c>
      <c r="L110090" t="s">
        <v>406195</v>
      </c>
      <c r="M110090" t="s">
        <v>28</v>
      </c>
      <c r="N110090" t="s">
        <v>1189</v>
      </c>
      <c r="O110090" s="1">
        <v>39576</v>
      </c>
      <c r="P110090">
        <v>16100000</v>
      </c>
    </row>
    <row r="110091" spans="11:16" x14ac:dyDescent="0.3">
      <c r="K110091" t="s">
        <v>406193</v>
      </c>
      <c r="L110091" t="s">
        <v>406196</v>
      </c>
      <c r="M110091" t="s">
        <v>28</v>
      </c>
      <c r="O110091" s="1">
        <v>38687</v>
      </c>
      <c r="P110091">
        <v>14000000</v>
      </c>
    </row>
    <row r="110092" spans="11:16" x14ac:dyDescent="0.3">
      <c r="K110092" t="s">
        <v>406193</v>
      </c>
      <c r="L110092" t="s">
        <v>406197</v>
      </c>
      <c r="M110092" t="s">
        <v>28</v>
      </c>
      <c r="O110092" t="s">
        <v>9445</v>
      </c>
      <c r="P110092">
        <v>3000000</v>
      </c>
    </row>
    <row r="110093" spans="11:16" x14ac:dyDescent="0.3">
      <c r="K110093" t="s">
        <v>406198</v>
      </c>
      <c r="L110093" t="s">
        <v>406199</v>
      </c>
      <c r="M110093" t="s">
        <v>324</v>
      </c>
      <c r="O110093" s="1">
        <v>41640</v>
      </c>
    </row>
    <row r="110094" spans="11:16" x14ac:dyDescent="0.3">
      <c r="K110094" t="s">
        <v>406200</v>
      </c>
      <c r="L110094" t="s">
        <v>406201</v>
      </c>
      <c r="M110094" t="s">
        <v>256</v>
      </c>
      <c r="O110094" t="s">
        <v>6510</v>
      </c>
      <c r="P110094">
        <v>176097</v>
      </c>
    </row>
    <row r="110095" spans="11:16" x14ac:dyDescent="0.3">
      <c r="K110095" t="s">
        <v>406202</v>
      </c>
      <c r="L110095" t="s">
        <v>406203</v>
      </c>
      <c r="M110095" t="s">
        <v>28</v>
      </c>
      <c r="N110095" t="s">
        <v>40</v>
      </c>
      <c r="O110095" s="1">
        <v>41405</v>
      </c>
      <c r="P110095">
        <v>4000000</v>
      </c>
    </row>
    <row r="110096" spans="11:16" x14ac:dyDescent="0.3">
      <c r="K110096" t="s">
        <v>406202</v>
      </c>
      <c r="L110096" t="s">
        <v>406204</v>
      </c>
      <c r="M110096" t="s">
        <v>28</v>
      </c>
      <c r="N110096" t="s">
        <v>29</v>
      </c>
      <c r="O110096" t="s">
        <v>2589</v>
      </c>
      <c r="P110096">
        <v>625000</v>
      </c>
    </row>
    <row r="110097" spans="11:16" x14ac:dyDescent="0.3">
      <c r="K110097" t="s">
        <v>406205</v>
      </c>
      <c r="L110097" t="s">
        <v>406206</v>
      </c>
      <c r="M110097" t="s">
        <v>233</v>
      </c>
      <c r="O110097" s="1">
        <v>40703</v>
      </c>
      <c r="P110097">
        <v>9165500</v>
      </c>
    </row>
    <row r="110098" spans="11:16" x14ac:dyDescent="0.3">
      <c r="K110098" t="s">
        <v>406207</v>
      </c>
      <c r="L110098" t="s">
        <v>406208</v>
      </c>
      <c r="M110098" t="s">
        <v>28</v>
      </c>
      <c r="N110098" t="s">
        <v>40</v>
      </c>
      <c r="O110098" s="1">
        <v>39083</v>
      </c>
      <c r="P110098">
        <v>3000000</v>
      </c>
    </row>
    <row r="110099" spans="11:16" x14ac:dyDescent="0.3">
      <c r="K110099" t="s">
        <v>406209</v>
      </c>
      <c r="L110099" t="s">
        <v>406210</v>
      </c>
      <c r="M110099" t="s">
        <v>190</v>
      </c>
      <c r="O110099" t="s">
        <v>34241</v>
      </c>
    </row>
    <row r="110100" spans="11:16" x14ac:dyDescent="0.3">
      <c r="K110100" t="s">
        <v>406211</v>
      </c>
      <c r="L110100" t="s">
        <v>406212</v>
      </c>
      <c r="M110100" t="s">
        <v>28</v>
      </c>
      <c r="O110100" s="1">
        <v>41975</v>
      </c>
      <c r="P110100">
        <v>5000000</v>
      </c>
    </row>
    <row r="110101" spans="11:16" x14ac:dyDescent="0.3">
      <c r="K110101" t="s">
        <v>406211</v>
      </c>
      <c r="L110101" t="s">
        <v>406213</v>
      </c>
      <c r="M110101" t="s">
        <v>28</v>
      </c>
      <c r="O110101" t="s">
        <v>26131</v>
      </c>
      <c r="P110101">
        <v>0</v>
      </c>
    </row>
    <row r="110102" spans="11:16" x14ac:dyDescent="0.3">
      <c r="K110102" t="s">
        <v>406214</v>
      </c>
      <c r="L110102" t="s">
        <v>406215</v>
      </c>
      <c r="M110102" t="s">
        <v>91</v>
      </c>
      <c r="O110102" t="s">
        <v>14409</v>
      </c>
    </row>
    <row r="110103" spans="11:16" x14ac:dyDescent="0.3">
      <c r="K110103" t="s">
        <v>406216</v>
      </c>
      <c r="L110103" t="s">
        <v>406217</v>
      </c>
      <c r="M110103" t="s">
        <v>28</v>
      </c>
      <c r="O110103" t="s">
        <v>91020</v>
      </c>
      <c r="P110103">
        <v>4055860</v>
      </c>
    </row>
    <row r="110104" spans="11:16" x14ac:dyDescent="0.3">
      <c r="K110104" t="s">
        <v>406218</v>
      </c>
      <c r="L110104" t="s">
        <v>406219</v>
      </c>
      <c r="M110104" t="s">
        <v>28</v>
      </c>
      <c r="O110104" s="1">
        <v>40456</v>
      </c>
      <c r="P110104">
        <v>100000</v>
      </c>
    </row>
    <row r="110105" spans="11:16" x14ac:dyDescent="0.3">
      <c r="K110105" t="s">
        <v>406220</v>
      </c>
      <c r="L110105" t="s">
        <v>406221</v>
      </c>
      <c r="M110105" t="s">
        <v>52</v>
      </c>
      <c r="O110105" s="1">
        <v>42285</v>
      </c>
    </row>
    <row r="110106" spans="11:16" x14ac:dyDescent="0.3">
      <c r="K110106" t="s">
        <v>406222</v>
      </c>
      <c r="L110106" t="s">
        <v>406223</v>
      </c>
      <c r="M110106" t="s">
        <v>324</v>
      </c>
      <c r="O110106" t="s">
        <v>14873</v>
      </c>
    </row>
    <row r="110107" spans="11:16" x14ac:dyDescent="0.3">
      <c r="K110107" t="s">
        <v>406222</v>
      </c>
      <c r="L110107" t="s">
        <v>406224</v>
      </c>
      <c r="M110107" t="s">
        <v>52</v>
      </c>
      <c r="O110107" s="1">
        <v>42010</v>
      </c>
    </row>
    <row r="110108" spans="11:16" x14ac:dyDescent="0.3">
      <c r="K110108" t="s">
        <v>406222</v>
      </c>
      <c r="L110108" t="s">
        <v>406225</v>
      </c>
      <c r="M110108" t="s">
        <v>52</v>
      </c>
      <c r="O110108" s="1">
        <v>42005</v>
      </c>
    </row>
    <row r="110109" spans="11:16" x14ac:dyDescent="0.3">
      <c r="K110109" t="s">
        <v>406226</v>
      </c>
      <c r="L110109" t="s">
        <v>406227</v>
      </c>
      <c r="M110109" t="s">
        <v>28</v>
      </c>
      <c r="N110109" t="s">
        <v>493</v>
      </c>
      <c r="O110109" s="1">
        <v>41945</v>
      </c>
      <c r="P110109">
        <v>22000000</v>
      </c>
    </row>
    <row r="110110" spans="11:16" x14ac:dyDescent="0.3">
      <c r="K110110" t="s">
        <v>406226</v>
      </c>
      <c r="L110110" t="s">
        <v>406228</v>
      </c>
      <c r="M110110" t="s">
        <v>28</v>
      </c>
      <c r="O110110" t="s">
        <v>10520</v>
      </c>
      <c r="P110110">
        <v>163510</v>
      </c>
    </row>
    <row r="110111" spans="11:16" x14ac:dyDescent="0.3">
      <c r="K110111" t="s">
        <v>406226</v>
      </c>
      <c r="L110111" t="s">
        <v>406229</v>
      </c>
      <c r="M110111" t="s">
        <v>28</v>
      </c>
      <c r="N110111" t="s">
        <v>1189</v>
      </c>
      <c r="O110111" s="1">
        <v>42075</v>
      </c>
      <c r="P110111">
        <v>45000000</v>
      </c>
    </row>
    <row r="110112" spans="11:16" x14ac:dyDescent="0.3">
      <c r="K110112" t="s">
        <v>406226</v>
      </c>
      <c r="L110112" t="s">
        <v>406230</v>
      </c>
      <c r="M110112" t="s">
        <v>28</v>
      </c>
      <c r="N110112" t="s">
        <v>29</v>
      </c>
      <c r="O110112" s="1">
        <v>41551</v>
      </c>
      <c r="P110112">
        <v>18700000</v>
      </c>
    </row>
    <row r="110113" spans="11:16" x14ac:dyDescent="0.3">
      <c r="K110113" t="s">
        <v>406226</v>
      </c>
      <c r="L110113" t="s">
        <v>406231</v>
      </c>
      <c r="M110113" t="s">
        <v>28</v>
      </c>
      <c r="N110113" t="s">
        <v>40</v>
      </c>
      <c r="O110113" t="s">
        <v>8963</v>
      </c>
      <c r="P110113">
        <v>4977288</v>
      </c>
    </row>
    <row r="110114" spans="11:16" x14ac:dyDescent="0.3">
      <c r="K110114" t="s">
        <v>406226</v>
      </c>
      <c r="L110114" t="s">
        <v>406232</v>
      </c>
      <c r="M110114" t="s">
        <v>28</v>
      </c>
      <c r="N110114" t="s">
        <v>1189</v>
      </c>
      <c r="O110114" s="1">
        <v>42217</v>
      </c>
      <c r="P110114">
        <v>37000000</v>
      </c>
    </row>
    <row r="110115" spans="11:16" x14ac:dyDescent="0.3">
      <c r="K110115" t="s">
        <v>406226</v>
      </c>
      <c r="L110115" t="s">
        <v>406233</v>
      </c>
      <c r="M110115" t="s">
        <v>28</v>
      </c>
      <c r="O110115" s="1">
        <v>40949</v>
      </c>
      <c r="P110115">
        <v>2150000</v>
      </c>
    </row>
    <row r="110116" spans="11:16" x14ac:dyDescent="0.3">
      <c r="K110116" t="s">
        <v>406234</v>
      </c>
      <c r="L110116" t="s">
        <v>406235</v>
      </c>
      <c r="M110116" t="s">
        <v>28</v>
      </c>
      <c r="O110116" t="s">
        <v>52711</v>
      </c>
      <c r="P110116">
        <v>834978</v>
      </c>
    </row>
    <row r="110117" spans="11:16" x14ac:dyDescent="0.3">
      <c r="K110117" t="s">
        <v>406234</v>
      </c>
      <c r="L110117" t="s">
        <v>406236</v>
      </c>
      <c r="M110117" t="s">
        <v>28</v>
      </c>
      <c r="N110117" t="s">
        <v>40</v>
      </c>
      <c r="O110117" t="s">
        <v>32781</v>
      </c>
      <c r="P110117">
        <v>1500000</v>
      </c>
    </row>
    <row r="110118" spans="11:16" x14ac:dyDescent="0.3">
      <c r="K110118" t="s">
        <v>406234</v>
      </c>
      <c r="L110118" t="s">
        <v>406237</v>
      </c>
      <c r="M110118" t="s">
        <v>52</v>
      </c>
      <c r="O110118" t="s">
        <v>8938</v>
      </c>
    </row>
    <row r="110119" spans="11:16" x14ac:dyDescent="0.3">
      <c r="K110119" t="s">
        <v>406238</v>
      </c>
      <c r="L110119" t="s">
        <v>406239</v>
      </c>
      <c r="M110119" t="s">
        <v>233</v>
      </c>
      <c r="O110119" t="s">
        <v>23105</v>
      </c>
      <c r="P110119">
        <v>34000000</v>
      </c>
    </row>
    <row r="110120" spans="11:16" x14ac:dyDescent="0.3">
      <c r="K110120" t="s">
        <v>406238</v>
      </c>
      <c r="L110120" t="s">
        <v>406240</v>
      </c>
      <c r="M110120" t="s">
        <v>91</v>
      </c>
      <c r="O110120" s="1">
        <v>42069</v>
      </c>
    </row>
    <row r="110121" spans="11:16" x14ac:dyDescent="0.3">
      <c r="K110121" t="s">
        <v>406241</v>
      </c>
      <c r="L110121" t="s">
        <v>406242</v>
      </c>
      <c r="M110121" t="s">
        <v>52</v>
      </c>
      <c r="O110121" s="1">
        <v>42074</v>
      </c>
      <c r="P110121">
        <v>250000</v>
      </c>
    </row>
    <row r="110122" spans="11:16" x14ac:dyDescent="0.3">
      <c r="K110122" t="s">
        <v>406243</v>
      </c>
      <c r="L110122" t="s">
        <v>406244</v>
      </c>
      <c r="M110122" t="s">
        <v>256</v>
      </c>
      <c r="O110122" t="s">
        <v>1735</v>
      </c>
      <c r="P110122">
        <v>22500000</v>
      </c>
    </row>
    <row r="110123" spans="11:16" x14ac:dyDescent="0.3">
      <c r="K110123" t="s">
        <v>406243</v>
      </c>
      <c r="L110123" t="s">
        <v>406245</v>
      </c>
      <c r="M110123" t="s">
        <v>233</v>
      </c>
      <c r="O110123" t="s">
        <v>11354</v>
      </c>
      <c r="P110123">
        <v>50000000</v>
      </c>
    </row>
    <row r="110124" spans="11:16" x14ac:dyDescent="0.3">
      <c r="K110124" t="s">
        <v>406243</v>
      </c>
      <c r="L110124" t="s">
        <v>406246</v>
      </c>
      <c r="M110124" t="s">
        <v>233</v>
      </c>
      <c r="O110124" t="s">
        <v>33881</v>
      </c>
      <c r="P110124">
        <v>165000000</v>
      </c>
    </row>
    <row r="110125" spans="11:16" x14ac:dyDescent="0.3">
      <c r="K110125" t="s">
        <v>406243</v>
      </c>
      <c r="L110125" t="s">
        <v>406247</v>
      </c>
      <c r="M110125" t="s">
        <v>256</v>
      </c>
      <c r="O110125" t="s">
        <v>33881</v>
      </c>
      <c r="P110125">
        <v>452000000</v>
      </c>
    </row>
    <row r="110126" spans="11:16" x14ac:dyDescent="0.3">
      <c r="K110126" t="s">
        <v>406248</v>
      </c>
      <c r="L110126" t="s">
        <v>406249</v>
      </c>
      <c r="M110126" t="s">
        <v>190</v>
      </c>
      <c r="O110126" t="s">
        <v>3535</v>
      </c>
    </row>
    <row r="110127" spans="11:16" x14ac:dyDescent="0.3">
      <c r="K110127" t="s">
        <v>406250</v>
      </c>
      <c r="L110127" t="s">
        <v>406251</v>
      </c>
      <c r="M110127" t="s">
        <v>28</v>
      </c>
      <c r="O110127" s="1">
        <v>39667</v>
      </c>
      <c r="P110127">
        <v>14400000</v>
      </c>
    </row>
    <row r="110128" spans="11:16" x14ac:dyDescent="0.3">
      <c r="K110128" t="s">
        <v>406252</v>
      </c>
      <c r="L110128" t="s">
        <v>406253</v>
      </c>
      <c r="M110128" t="s">
        <v>52</v>
      </c>
      <c r="O110128" t="s">
        <v>5705</v>
      </c>
      <c r="P110128">
        <v>1250000</v>
      </c>
    </row>
    <row r="110129" spans="11:16" x14ac:dyDescent="0.3">
      <c r="K110129" t="s">
        <v>406252</v>
      </c>
      <c r="L110129" t="s">
        <v>406254</v>
      </c>
      <c r="M110129" t="s">
        <v>223</v>
      </c>
      <c r="O110129" s="1">
        <v>41953</v>
      </c>
      <c r="P110129">
        <v>265000</v>
      </c>
    </row>
    <row r="110130" spans="11:16" x14ac:dyDescent="0.3">
      <c r="K110130" t="s">
        <v>406252</v>
      </c>
      <c r="L110130" t="s">
        <v>406255</v>
      </c>
      <c r="M110130" t="s">
        <v>223</v>
      </c>
      <c r="O110130" s="1">
        <v>41068</v>
      </c>
      <c r="P110130">
        <v>652500</v>
      </c>
    </row>
    <row r="110131" spans="11:16" x14ac:dyDescent="0.3">
      <c r="K110131" t="s">
        <v>406256</v>
      </c>
      <c r="L110131" t="s">
        <v>406257</v>
      </c>
      <c r="M110131" t="s">
        <v>52</v>
      </c>
      <c r="O110131" t="s">
        <v>379</v>
      </c>
      <c r="P110131">
        <v>500000</v>
      </c>
    </row>
    <row r="110132" spans="11:16" x14ac:dyDescent="0.3">
      <c r="K110132" t="s">
        <v>406258</v>
      </c>
      <c r="L110132" t="s">
        <v>406259</v>
      </c>
      <c r="M110132" t="s">
        <v>52</v>
      </c>
      <c r="O110132" t="s">
        <v>5999</v>
      </c>
      <c r="P110132">
        <v>1000000</v>
      </c>
    </row>
    <row r="110133" spans="11:16" x14ac:dyDescent="0.3">
      <c r="K110133" t="s">
        <v>406260</v>
      </c>
      <c r="L110133" t="s">
        <v>406261</v>
      </c>
      <c r="M110133" t="s">
        <v>324</v>
      </c>
      <c r="O110133" t="s">
        <v>149604</v>
      </c>
      <c r="P110133">
        <v>16000</v>
      </c>
    </row>
    <row r="110134" spans="11:16" x14ac:dyDescent="0.3">
      <c r="K110134" t="s">
        <v>406262</v>
      </c>
      <c r="L110134" t="s">
        <v>406263</v>
      </c>
      <c r="M110134" t="s">
        <v>223</v>
      </c>
      <c r="O110134" t="s">
        <v>26005</v>
      </c>
    </row>
    <row r="110135" spans="11:16" x14ac:dyDescent="0.3">
      <c r="K110135" t="s">
        <v>406264</v>
      </c>
      <c r="L110135" t="s">
        <v>406265</v>
      </c>
      <c r="M110135" t="s">
        <v>91</v>
      </c>
      <c r="O110135" t="s">
        <v>16251</v>
      </c>
      <c r="P110135">
        <v>285632</v>
      </c>
    </row>
    <row r="110136" spans="11:16" x14ac:dyDescent="0.3">
      <c r="K110136" t="s">
        <v>406266</v>
      </c>
      <c r="L110136" t="s">
        <v>406267</v>
      </c>
      <c r="M110136" t="s">
        <v>28</v>
      </c>
      <c r="N110136" t="s">
        <v>40</v>
      </c>
      <c r="O110136" s="1">
        <v>41642</v>
      </c>
      <c r="P110136">
        <v>3000000</v>
      </c>
    </row>
    <row r="110137" spans="11:16" x14ac:dyDescent="0.3">
      <c r="K110137" t="s">
        <v>406268</v>
      </c>
      <c r="L110137" t="s">
        <v>406269</v>
      </c>
      <c r="M110137" t="s">
        <v>28</v>
      </c>
      <c r="N110137" t="s">
        <v>40</v>
      </c>
      <c r="O110137" s="1">
        <v>41278</v>
      </c>
      <c r="P110137">
        <v>2500000</v>
      </c>
    </row>
    <row r="110138" spans="11:16" x14ac:dyDescent="0.3">
      <c r="K110138" t="s">
        <v>406268</v>
      </c>
      <c r="L110138" t="s">
        <v>406270</v>
      </c>
      <c r="M110138" t="s">
        <v>28</v>
      </c>
      <c r="N110138" t="s">
        <v>40</v>
      </c>
      <c r="O110138" s="1">
        <v>41009</v>
      </c>
      <c r="P110138">
        <v>2138986</v>
      </c>
    </row>
    <row r="110139" spans="11:16" x14ac:dyDescent="0.3">
      <c r="K110139" t="s">
        <v>406268</v>
      </c>
      <c r="L110139" t="s">
        <v>406271</v>
      </c>
      <c r="M110139" t="s">
        <v>52</v>
      </c>
      <c r="O110139" s="1">
        <v>41214</v>
      </c>
    </row>
    <row r="110140" spans="11:16" x14ac:dyDescent="0.3">
      <c r="K110140" t="s">
        <v>406268</v>
      </c>
      <c r="L110140" t="s">
        <v>406272</v>
      </c>
      <c r="M110140" t="s">
        <v>223</v>
      </c>
      <c r="O110140" t="s">
        <v>31360</v>
      </c>
      <c r="P110140">
        <v>750000</v>
      </c>
    </row>
    <row r="110141" spans="11:16" x14ac:dyDescent="0.3">
      <c r="K110141" t="s">
        <v>406268</v>
      </c>
      <c r="L110141" t="s">
        <v>406273</v>
      </c>
      <c r="M110141" t="s">
        <v>256</v>
      </c>
      <c r="O110141" t="s">
        <v>9262</v>
      </c>
      <c r="P110141">
        <v>500000</v>
      </c>
    </row>
    <row r="110142" spans="11:16" x14ac:dyDescent="0.3">
      <c r="K110142" t="s">
        <v>406268</v>
      </c>
      <c r="L110142" t="s">
        <v>406274</v>
      </c>
      <c r="M110142" t="s">
        <v>28</v>
      </c>
      <c r="O110142" t="s">
        <v>12881</v>
      </c>
      <c r="P110142">
        <v>2720000</v>
      </c>
    </row>
    <row r="110143" spans="11:16" x14ac:dyDescent="0.3">
      <c r="K110143" t="s">
        <v>406275</v>
      </c>
      <c r="L110143" t="s">
        <v>406276</v>
      </c>
      <c r="M110143" t="s">
        <v>52</v>
      </c>
      <c r="O110143" s="1">
        <v>42286</v>
      </c>
      <c r="P110143">
        <v>674164</v>
      </c>
    </row>
    <row r="110144" spans="11:16" x14ac:dyDescent="0.3">
      <c r="K110144" t="s">
        <v>406277</v>
      </c>
      <c r="L110144" t="s">
        <v>406278</v>
      </c>
      <c r="M110144" t="s">
        <v>28</v>
      </c>
      <c r="N110144" t="s">
        <v>40</v>
      </c>
      <c r="O110144" s="1">
        <v>41400</v>
      </c>
      <c r="P110144">
        <v>5300000</v>
      </c>
    </row>
    <row r="110145" spans="11:16" x14ac:dyDescent="0.3">
      <c r="K110145" t="s">
        <v>406279</v>
      </c>
      <c r="L110145" t="s">
        <v>406280</v>
      </c>
      <c r="M110145" t="s">
        <v>52</v>
      </c>
      <c r="O110145" t="s">
        <v>21656</v>
      </c>
      <c r="P110145">
        <v>310000</v>
      </c>
    </row>
    <row r="110146" spans="11:16" x14ac:dyDescent="0.3">
      <c r="K110146" t="s">
        <v>406279</v>
      </c>
      <c r="L110146" t="s">
        <v>406281</v>
      </c>
      <c r="M110146" t="s">
        <v>324</v>
      </c>
      <c r="O110146" t="s">
        <v>36589</v>
      </c>
      <c r="P110146">
        <v>100000</v>
      </c>
    </row>
    <row r="110147" spans="11:16" x14ac:dyDescent="0.3">
      <c r="K110147" t="s">
        <v>406282</v>
      </c>
      <c r="L110147" t="s">
        <v>406283</v>
      </c>
      <c r="M110147" t="s">
        <v>28</v>
      </c>
      <c r="O110147" s="1">
        <v>41191</v>
      </c>
      <c r="P110147">
        <v>20768788</v>
      </c>
    </row>
    <row r="110148" spans="11:16" x14ac:dyDescent="0.3">
      <c r="K110148" t="s">
        <v>406284</v>
      </c>
      <c r="L110148" t="s">
        <v>406285</v>
      </c>
      <c r="M110148" t="s">
        <v>28</v>
      </c>
      <c r="N110148" t="s">
        <v>29</v>
      </c>
      <c r="O110148" t="s">
        <v>9122</v>
      </c>
      <c r="P110148">
        <v>8775600</v>
      </c>
    </row>
    <row r="110149" spans="11:16" x14ac:dyDescent="0.3">
      <c r="K110149" t="s">
        <v>406286</v>
      </c>
      <c r="L110149" t="s">
        <v>406287</v>
      </c>
      <c r="M110149" t="s">
        <v>28</v>
      </c>
      <c r="N110149" t="s">
        <v>40</v>
      </c>
      <c r="O110149" s="1">
        <v>41281</v>
      </c>
      <c r="P110149">
        <v>1624255</v>
      </c>
    </row>
    <row r="110150" spans="11:16" x14ac:dyDescent="0.3">
      <c r="K110150" t="s">
        <v>406286</v>
      </c>
      <c r="L110150" t="s">
        <v>406288</v>
      </c>
      <c r="M110150" t="s">
        <v>28</v>
      </c>
      <c r="O110150" t="s">
        <v>6618</v>
      </c>
      <c r="P110150">
        <v>5500000</v>
      </c>
    </row>
    <row r="110151" spans="11:16" x14ac:dyDescent="0.3">
      <c r="K110151" t="s">
        <v>406289</v>
      </c>
      <c r="L110151" t="s">
        <v>406290</v>
      </c>
      <c r="M110151" t="s">
        <v>91</v>
      </c>
      <c r="O110151" t="s">
        <v>6724</v>
      </c>
    </row>
    <row r="110152" spans="11:16" x14ac:dyDescent="0.3">
      <c r="K110152" t="s">
        <v>406291</v>
      </c>
      <c r="L110152" t="s">
        <v>406292</v>
      </c>
      <c r="M110152" t="s">
        <v>256</v>
      </c>
      <c r="O110152" s="1">
        <v>42158</v>
      </c>
      <c r="P110152">
        <v>5600000</v>
      </c>
    </row>
    <row r="110153" spans="11:16" x14ac:dyDescent="0.3">
      <c r="K110153" t="s">
        <v>406293</v>
      </c>
      <c r="L110153" t="s">
        <v>406294</v>
      </c>
      <c r="M110153" t="s">
        <v>28</v>
      </c>
      <c r="O110153" s="1">
        <v>41856</v>
      </c>
      <c r="P110153">
        <v>30000</v>
      </c>
    </row>
    <row r="110154" spans="11:16" x14ac:dyDescent="0.3">
      <c r="K110154" t="s">
        <v>406293</v>
      </c>
      <c r="L110154" t="s">
        <v>406295</v>
      </c>
      <c r="M110154" t="s">
        <v>28</v>
      </c>
      <c r="O110154" s="1">
        <v>41093</v>
      </c>
      <c r="P110154">
        <v>1000000</v>
      </c>
    </row>
    <row r="110155" spans="11:16" x14ac:dyDescent="0.3">
      <c r="K110155" t="s">
        <v>406293</v>
      </c>
      <c r="L110155" t="s">
        <v>406296</v>
      </c>
      <c r="M110155" t="s">
        <v>256</v>
      </c>
      <c r="O110155" s="1">
        <v>42156</v>
      </c>
      <c r="P110155">
        <v>422156</v>
      </c>
    </row>
    <row r="110156" spans="11:16" x14ac:dyDescent="0.3">
      <c r="K110156" t="s">
        <v>406293</v>
      </c>
      <c r="L110156" t="s">
        <v>406297</v>
      </c>
      <c r="M110156" t="s">
        <v>28</v>
      </c>
      <c r="O110156" t="s">
        <v>8651</v>
      </c>
      <c r="P110156">
        <v>625000</v>
      </c>
    </row>
    <row r="110157" spans="11:16" x14ac:dyDescent="0.3">
      <c r="K110157" t="s">
        <v>406293</v>
      </c>
      <c r="L110157" t="s">
        <v>406298</v>
      </c>
      <c r="M110157" t="s">
        <v>256</v>
      </c>
      <c r="O110157" t="s">
        <v>35786</v>
      </c>
      <c r="P110157">
        <v>439000</v>
      </c>
    </row>
    <row r="110158" spans="11:16" x14ac:dyDescent="0.3">
      <c r="K110158" t="s">
        <v>406293</v>
      </c>
      <c r="L110158" t="s">
        <v>406299</v>
      </c>
      <c r="M110158" t="s">
        <v>28</v>
      </c>
      <c r="O110158" t="s">
        <v>1416</v>
      </c>
      <c r="P110158">
        <v>1054840</v>
      </c>
    </row>
    <row r="110159" spans="11:16" x14ac:dyDescent="0.3">
      <c r="K110159" t="s">
        <v>406293</v>
      </c>
      <c r="L110159" t="s">
        <v>406300</v>
      </c>
      <c r="M110159" t="s">
        <v>28</v>
      </c>
      <c r="O110159" s="1">
        <v>40188</v>
      </c>
      <c r="P110159">
        <v>350000</v>
      </c>
    </row>
    <row r="110160" spans="11:16" x14ac:dyDescent="0.3">
      <c r="K110160" t="s">
        <v>406293</v>
      </c>
      <c r="L110160" t="s">
        <v>406301</v>
      </c>
      <c r="M110160" t="s">
        <v>256</v>
      </c>
      <c r="O110160" s="1">
        <v>41281</v>
      </c>
      <c r="P110160">
        <v>161458</v>
      </c>
    </row>
    <row r="110161" spans="11:16" x14ac:dyDescent="0.3">
      <c r="K110161" t="s">
        <v>406302</v>
      </c>
      <c r="L110161" t="s">
        <v>406303</v>
      </c>
      <c r="M110161" t="s">
        <v>28</v>
      </c>
      <c r="O110161" s="1">
        <v>40911</v>
      </c>
    </row>
    <row r="110162" spans="11:16" x14ac:dyDescent="0.3">
      <c r="K110162" t="s">
        <v>406302</v>
      </c>
      <c r="L110162" t="s">
        <v>406304</v>
      </c>
      <c r="M110162" t="s">
        <v>28</v>
      </c>
      <c r="O110162" s="1">
        <v>40549</v>
      </c>
    </row>
    <row r="110163" spans="11:16" x14ac:dyDescent="0.3">
      <c r="K110163" t="s">
        <v>406305</v>
      </c>
      <c r="L110163" t="s">
        <v>406306</v>
      </c>
      <c r="M110163" t="s">
        <v>256</v>
      </c>
      <c r="O110163" s="1">
        <v>40032</v>
      </c>
      <c r="P110163">
        <v>80000</v>
      </c>
    </row>
    <row r="110164" spans="11:16" x14ac:dyDescent="0.3">
      <c r="K110164" t="s">
        <v>406307</v>
      </c>
      <c r="L110164" t="s">
        <v>406308</v>
      </c>
      <c r="M110164" t="s">
        <v>28</v>
      </c>
      <c r="N110164" t="s">
        <v>40</v>
      </c>
      <c r="O110164" t="s">
        <v>56290</v>
      </c>
      <c r="P110164">
        <v>2554600</v>
      </c>
    </row>
    <row r="110165" spans="11:16" x14ac:dyDescent="0.3">
      <c r="K110165" t="s">
        <v>406309</v>
      </c>
      <c r="L110165" t="s">
        <v>406310</v>
      </c>
      <c r="M110165" t="s">
        <v>91</v>
      </c>
      <c r="O110165" s="1">
        <v>41916</v>
      </c>
      <c r="P110165">
        <v>40000</v>
      </c>
    </row>
    <row r="110166" spans="11:16" x14ac:dyDescent="0.3">
      <c r="K110166" t="s">
        <v>406311</v>
      </c>
      <c r="L110166" t="s">
        <v>406312</v>
      </c>
      <c r="M110166" t="s">
        <v>91</v>
      </c>
      <c r="O110166" t="s">
        <v>6267</v>
      </c>
    </row>
    <row r="110167" spans="11:16" x14ac:dyDescent="0.3">
      <c r="K110167" t="s">
        <v>406313</v>
      </c>
      <c r="L110167" t="s">
        <v>406314</v>
      </c>
      <c r="M110167" t="s">
        <v>52</v>
      </c>
      <c r="O110167" s="1">
        <v>39819</v>
      </c>
    </row>
    <row r="110168" spans="11:16" x14ac:dyDescent="0.3">
      <c r="K110168" t="s">
        <v>406315</v>
      </c>
      <c r="L110168" t="s">
        <v>406316</v>
      </c>
      <c r="M110168" t="s">
        <v>28</v>
      </c>
      <c r="O110168" s="1">
        <v>40433</v>
      </c>
      <c r="P110168">
        <v>2000000</v>
      </c>
    </row>
    <row r="110169" spans="11:16" x14ac:dyDescent="0.3">
      <c r="K110169" t="s">
        <v>406317</v>
      </c>
      <c r="L110169" t="s">
        <v>406318</v>
      </c>
      <c r="M110169" t="s">
        <v>28</v>
      </c>
      <c r="N110169" t="s">
        <v>40</v>
      </c>
      <c r="O110169" t="s">
        <v>20856</v>
      </c>
      <c r="P110169">
        <v>1650000</v>
      </c>
    </row>
    <row r="110170" spans="11:16" x14ac:dyDescent="0.3">
      <c r="K110170" t="s">
        <v>406317</v>
      </c>
      <c r="L110170" t="s">
        <v>406319</v>
      </c>
      <c r="M110170" t="s">
        <v>28</v>
      </c>
      <c r="N110170" t="s">
        <v>29</v>
      </c>
      <c r="O110170" s="1">
        <v>40520</v>
      </c>
      <c r="P110170">
        <v>7500000</v>
      </c>
    </row>
    <row r="110171" spans="11:16" x14ac:dyDescent="0.3">
      <c r="K110171" t="s">
        <v>406317</v>
      </c>
      <c r="L110171" t="s">
        <v>406320</v>
      </c>
      <c r="M110171" t="s">
        <v>52</v>
      </c>
      <c r="O110171" s="1">
        <v>39814</v>
      </c>
    </row>
    <row r="110172" spans="11:16" x14ac:dyDescent="0.3">
      <c r="K110172" t="s">
        <v>406317</v>
      </c>
      <c r="L110172" t="s">
        <v>406321</v>
      </c>
      <c r="M110172" t="s">
        <v>28</v>
      </c>
      <c r="N110172" t="s">
        <v>1189</v>
      </c>
      <c r="O110172" t="s">
        <v>25159</v>
      </c>
      <c r="P110172">
        <v>40000000</v>
      </c>
    </row>
    <row r="110173" spans="11:16" x14ac:dyDescent="0.3">
      <c r="K110173" t="s">
        <v>406317</v>
      </c>
      <c r="L110173" t="s">
        <v>406322</v>
      </c>
      <c r="M110173" t="s">
        <v>28</v>
      </c>
      <c r="N110173" t="s">
        <v>493</v>
      </c>
      <c r="O110173" t="s">
        <v>13564</v>
      </c>
      <c r="P110173">
        <v>15000000</v>
      </c>
    </row>
    <row r="110174" spans="11:16" x14ac:dyDescent="0.3">
      <c r="K110174" t="s">
        <v>406317</v>
      </c>
      <c r="L110174" t="s">
        <v>406323</v>
      </c>
      <c r="M110174" t="s">
        <v>28</v>
      </c>
      <c r="N110174" t="s">
        <v>29</v>
      </c>
      <c r="O110174" s="1">
        <v>40973</v>
      </c>
      <c r="P110174">
        <v>10000000</v>
      </c>
    </row>
    <row r="110175" spans="11:16" x14ac:dyDescent="0.3">
      <c r="K110175" t="s">
        <v>406324</v>
      </c>
      <c r="L110175" t="s">
        <v>406325</v>
      </c>
      <c r="M110175" t="s">
        <v>28</v>
      </c>
      <c r="N110175" t="s">
        <v>493</v>
      </c>
      <c r="O110175" t="s">
        <v>41158</v>
      </c>
      <c r="P110175">
        <v>234804068</v>
      </c>
    </row>
    <row r="110176" spans="11:16" x14ac:dyDescent="0.3">
      <c r="K110176" t="s">
        <v>406326</v>
      </c>
      <c r="L110176" t="s">
        <v>406327</v>
      </c>
      <c r="M110176" t="s">
        <v>52</v>
      </c>
      <c r="O110176" t="s">
        <v>3529</v>
      </c>
    </row>
    <row r="110177" spans="11:16" x14ac:dyDescent="0.3">
      <c r="K110177" t="s">
        <v>406326</v>
      </c>
      <c r="L110177" t="s">
        <v>406328</v>
      </c>
      <c r="M110177" t="s">
        <v>52</v>
      </c>
      <c r="O110177" s="1">
        <v>41642</v>
      </c>
      <c r="P110177">
        <v>25000</v>
      </c>
    </row>
    <row r="110178" spans="11:16" x14ac:dyDescent="0.3">
      <c r="K110178" t="s">
        <v>406329</v>
      </c>
      <c r="L110178" t="s">
        <v>406330</v>
      </c>
      <c r="M110178" t="s">
        <v>28</v>
      </c>
      <c r="N110178" t="s">
        <v>29</v>
      </c>
      <c r="O110178" s="1">
        <v>39576</v>
      </c>
      <c r="P110178">
        <v>8600000</v>
      </c>
    </row>
    <row r="110179" spans="11:16" x14ac:dyDescent="0.3">
      <c r="K110179" t="s">
        <v>406329</v>
      </c>
      <c r="L110179" t="s">
        <v>406331</v>
      </c>
      <c r="M110179" t="s">
        <v>28</v>
      </c>
      <c r="N110179" t="s">
        <v>40</v>
      </c>
      <c r="O110179" s="1">
        <v>39089</v>
      </c>
      <c r="P110179">
        <v>3500000</v>
      </c>
    </row>
    <row r="110180" spans="11:16" x14ac:dyDescent="0.3">
      <c r="K110180" t="s">
        <v>406329</v>
      </c>
      <c r="L110180" t="s">
        <v>406332</v>
      </c>
      <c r="M110180" t="s">
        <v>324</v>
      </c>
      <c r="O110180" s="1">
        <v>38718</v>
      </c>
      <c r="P110180">
        <v>870000</v>
      </c>
    </row>
    <row r="110181" spans="11:16" x14ac:dyDescent="0.3">
      <c r="K110181" t="s">
        <v>406333</v>
      </c>
      <c r="L110181" t="s">
        <v>406334</v>
      </c>
      <c r="M110181" t="s">
        <v>91</v>
      </c>
      <c r="O110181" s="1">
        <v>41281</v>
      </c>
      <c r="P110181">
        <v>2900000</v>
      </c>
    </row>
    <row r="110182" spans="11:16" x14ac:dyDescent="0.3">
      <c r="K110182" t="s">
        <v>406333</v>
      </c>
      <c r="L110182" t="s">
        <v>406335</v>
      </c>
      <c r="M110182" t="s">
        <v>52</v>
      </c>
      <c r="O110182" t="s">
        <v>8515</v>
      </c>
    </row>
    <row r="110183" spans="11:16" x14ac:dyDescent="0.3">
      <c r="K110183" t="s">
        <v>406333</v>
      </c>
      <c r="L110183" t="s">
        <v>406336</v>
      </c>
      <c r="M110183" t="s">
        <v>52</v>
      </c>
      <c r="O110183" t="s">
        <v>13868</v>
      </c>
      <c r="P110183">
        <v>2500000</v>
      </c>
    </row>
    <row r="110184" spans="11:16" x14ac:dyDescent="0.3">
      <c r="K110184" t="s">
        <v>406333</v>
      </c>
      <c r="L110184" t="s">
        <v>406337</v>
      </c>
      <c r="M110184" t="s">
        <v>91</v>
      </c>
      <c r="O110184" s="1">
        <v>41648</v>
      </c>
    </row>
    <row r="110185" spans="11:16" x14ac:dyDescent="0.3">
      <c r="K110185" t="s">
        <v>406338</v>
      </c>
      <c r="L110185" t="s">
        <v>406339</v>
      </c>
      <c r="M110185" t="s">
        <v>256</v>
      </c>
      <c r="O110185" t="s">
        <v>98006</v>
      </c>
      <c r="P110185">
        <v>200000</v>
      </c>
    </row>
    <row r="110186" spans="11:16" x14ac:dyDescent="0.3">
      <c r="K110186" t="s">
        <v>406340</v>
      </c>
      <c r="L110186" t="s">
        <v>406341</v>
      </c>
      <c r="M110186" t="s">
        <v>324</v>
      </c>
      <c r="O110186" s="1">
        <v>41651</v>
      </c>
      <c r="P110186">
        <v>15000</v>
      </c>
    </row>
    <row r="110187" spans="11:16" x14ac:dyDescent="0.3">
      <c r="K110187" t="s">
        <v>406342</v>
      </c>
      <c r="L110187" t="s">
        <v>406343</v>
      </c>
      <c r="M110187" t="s">
        <v>233</v>
      </c>
      <c r="O110187" s="1">
        <v>41518</v>
      </c>
    </row>
    <row r="110188" spans="11:16" x14ac:dyDescent="0.3">
      <c r="K110188" t="s">
        <v>406344</v>
      </c>
      <c r="L110188" t="s">
        <v>406345</v>
      </c>
      <c r="M110188" t="s">
        <v>52</v>
      </c>
      <c r="O110188" t="s">
        <v>36392</v>
      </c>
      <c r="P110188">
        <v>1000000</v>
      </c>
    </row>
    <row r="110189" spans="11:16" x14ac:dyDescent="0.3">
      <c r="K110189" t="s">
        <v>406344</v>
      </c>
      <c r="L110189" t="s">
        <v>406346</v>
      </c>
      <c r="M110189" t="s">
        <v>52</v>
      </c>
      <c r="O110189" s="1">
        <v>41649</v>
      </c>
      <c r="P110189">
        <v>2400000</v>
      </c>
    </row>
    <row r="110190" spans="11:16" x14ac:dyDescent="0.3">
      <c r="K110190" t="s">
        <v>406347</v>
      </c>
      <c r="L110190" t="s">
        <v>406348</v>
      </c>
      <c r="M110190" t="s">
        <v>52</v>
      </c>
      <c r="O110190" s="1">
        <v>40911</v>
      </c>
      <c r="P110190">
        <v>20000</v>
      </c>
    </row>
    <row r="110191" spans="11:16" x14ac:dyDescent="0.3">
      <c r="K110191" t="s">
        <v>406349</v>
      </c>
      <c r="L110191" t="s">
        <v>406350</v>
      </c>
      <c r="M110191" t="s">
        <v>52</v>
      </c>
      <c r="O110191" s="1">
        <v>39815</v>
      </c>
      <c r="P110191">
        <v>200000</v>
      </c>
    </row>
    <row r="110192" spans="11:16" x14ac:dyDescent="0.3">
      <c r="K110192" t="s">
        <v>406351</v>
      </c>
      <c r="L110192" t="s">
        <v>406352</v>
      </c>
      <c r="M110192" t="s">
        <v>28</v>
      </c>
      <c r="N110192" t="s">
        <v>40</v>
      </c>
      <c r="O110192" s="1">
        <v>41284</v>
      </c>
    </row>
    <row r="110193" spans="11:16" x14ac:dyDescent="0.3">
      <c r="K110193" t="s">
        <v>406353</v>
      </c>
      <c r="L110193" t="s">
        <v>406354</v>
      </c>
      <c r="M110193" t="s">
        <v>52</v>
      </c>
      <c r="O110193" s="1">
        <v>39084</v>
      </c>
      <c r="P110193">
        <v>700000</v>
      </c>
    </row>
    <row r="110194" spans="11:16" x14ac:dyDescent="0.3">
      <c r="K110194" t="s">
        <v>406353</v>
      </c>
      <c r="L110194" t="s">
        <v>406355</v>
      </c>
      <c r="M110194" t="s">
        <v>28</v>
      </c>
      <c r="N110194" t="s">
        <v>40</v>
      </c>
      <c r="O110194" s="1">
        <v>39088</v>
      </c>
      <c r="P110194">
        <v>4000000</v>
      </c>
    </row>
    <row r="110195" spans="11:16" x14ac:dyDescent="0.3">
      <c r="K110195" t="s">
        <v>406356</v>
      </c>
      <c r="L110195" t="s">
        <v>406357</v>
      </c>
      <c r="M110195" t="s">
        <v>28</v>
      </c>
      <c r="O110195" t="s">
        <v>3557</v>
      </c>
      <c r="P110195">
        <v>8000000</v>
      </c>
    </row>
    <row r="110196" spans="11:16" x14ac:dyDescent="0.3">
      <c r="K110196" t="s">
        <v>406358</v>
      </c>
      <c r="L110196" t="s">
        <v>406359</v>
      </c>
      <c r="M110196" t="s">
        <v>28</v>
      </c>
      <c r="O110196" t="s">
        <v>39968</v>
      </c>
      <c r="P110196">
        <v>15000000</v>
      </c>
    </row>
    <row r="110197" spans="11:16" x14ac:dyDescent="0.3">
      <c r="K110197" t="s">
        <v>406360</v>
      </c>
      <c r="L110197" t="s">
        <v>406361</v>
      </c>
      <c r="M110197" t="s">
        <v>52</v>
      </c>
      <c r="O110197" t="s">
        <v>1134</v>
      </c>
      <c r="P110197">
        <v>569413</v>
      </c>
    </row>
    <row r="110198" spans="11:16" x14ac:dyDescent="0.3">
      <c r="K110198" t="s">
        <v>406362</v>
      </c>
      <c r="L110198" t="s">
        <v>406363</v>
      </c>
      <c r="M110198" t="s">
        <v>256</v>
      </c>
      <c r="O110198" t="s">
        <v>2397</v>
      </c>
      <c r="P110198">
        <v>1500000</v>
      </c>
    </row>
    <row r="110199" spans="11:16" x14ac:dyDescent="0.3">
      <c r="K110199" t="s">
        <v>406362</v>
      </c>
      <c r="L110199" t="s">
        <v>406364</v>
      </c>
      <c r="M110199" t="s">
        <v>28</v>
      </c>
      <c r="N110199" t="s">
        <v>40</v>
      </c>
      <c r="O110199" s="1">
        <v>40276</v>
      </c>
      <c r="P110199">
        <v>4250000</v>
      </c>
    </row>
    <row r="110200" spans="11:16" x14ac:dyDescent="0.3">
      <c r="K110200" t="s">
        <v>406365</v>
      </c>
      <c r="L110200" t="s">
        <v>406366</v>
      </c>
      <c r="M110200" t="s">
        <v>28</v>
      </c>
      <c r="N110200" t="s">
        <v>40</v>
      </c>
      <c r="O110200" s="1">
        <v>39088</v>
      </c>
      <c r="P110200">
        <v>5000000</v>
      </c>
    </row>
    <row r="110201" spans="11:16" x14ac:dyDescent="0.3">
      <c r="K110201" t="s">
        <v>406367</v>
      </c>
      <c r="L110201" t="s">
        <v>406368</v>
      </c>
      <c r="M110201" t="s">
        <v>28</v>
      </c>
      <c r="N110201" t="s">
        <v>29</v>
      </c>
      <c r="O110201" s="1">
        <v>41919</v>
      </c>
      <c r="P110201">
        <v>3000000</v>
      </c>
    </row>
    <row r="110202" spans="11:16" x14ac:dyDescent="0.3">
      <c r="K110202" t="s">
        <v>406367</v>
      </c>
      <c r="L110202" t="s">
        <v>406369</v>
      </c>
      <c r="M110202" t="s">
        <v>28</v>
      </c>
      <c r="O110202" t="s">
        <v>23277</v>
      </c>
      <c r="P110202">
        <v>1500000</v>
      </c>
    </row>
    <row r="110203" spans="11:16" x14ac:dyDescent="0.3">
      <c r="K110203" t="s">
        <v>406367</v>
      </c>
      <c r="L110203" t="s">
        <v>406370</v>
      </c>
      <c r="M110203" t="s">
        <v>28</v>
      </c>
      <c r="O110203" t="s">
        <v>39735</v>
      </c>
      <c r="P110203">
        <v>1730100</v>
      </c>
    </row>
    <row r="110204" spans="11:16" x14ac:dyDescent="0.3">
      <c r="K110204" t="s">
        <v>406371</v>
      </c>
      <c r="L110204" t="s">
        <v>406372</v>
      </c>
      <c r="M110204" t="s">
        <v>190</v>
      </c>
      <c r="O110204" t="s">
        <v>13485</v>
      </c>
      <c r="P110204">
        <v>0</v>
      </c>
    </row>
    <row r="110205" spans="11:16" x14ac:dyDescent="0.3">
      <c r="K110205" t="s">
        <v>406373</v>
      </c>
      <c r="L110205" t="s">
        <v>406374</v>
      </c>
      <c r="M110205" t="s">
        <v>91</v>
      </c>
      <c r="O110205" t="s">
        <v>3535</v>
      </c>
    </row>
    <row r="110206" spans="11:16" x14ac:dyDescent="0.3">
      <c r="K110206" t="s">
        <v>406375</v>
      </c>
      <c r="L110206" t="s">
        <v>406376</v>
      </c>
      <c r="M110206" t="s">
        <v>749</v>
      </c>
      <c r="O110206" t="s">
        <v>10636</v>
      </c>
      <c r="P110206">
        <v>25000000</v>
      </c>
    </row>
    <row r="110207" spans="11:16" x14ac:dyDescent="0.3">
      <c r="K110207" t="s">
        <v>406377</v>
      </c>
      <c r="L110207" t="s">
        <v>406378</v>
      </c>
      <c r="M110207" t="s">
        <v>52</v>
      </c>
      <c r="O110207" t="s">
        <v>19304</v>
      </c>
      <c r="P110207">
        <v>78360</v>
      </c>
    </row>
    <row r="110208" spans="11:16" x14ac:dyDescent="0.3">
      <c r="K110208" t="s">
        <v>406377</v>
      </c>
      <c r="L110208" t="s">
        <v>406379</v>
      </c>
      <c r="M110208" t="s">
        <v>28</v>
      </c>
      <c r="O110208" t="s">
        <v>6098</v>
      </c>
      <c r="P110208">
        <v>653951</v>
      </c>
    </row>
    <row r="110209" spans="11:16" x14ac:dyDescent="0.3">
      <c r="K110209" t="s">
        <v>406380</v>
      </c>
      <c r="L110209" t="s">
        <v>406381</v>
      </c>
      <c r="M110209" t="s">
        <v>28</v>
      </c>
      <c r="N110209" t="s">
        <v>40</v>
      </c>
      <c r="O110209" t="s">
        <v>119009</v>
      </c>
      <c r="P110209">
        <v>8000000</v>
      </c>
    </row>
    <row r="110210" spans="11:16" x14ac:dyDescent="0.3">
      <c r="K110210" t="s">
        <v>406382</v>
      </c>
      <c r="L110210" t="s">
        <v>406383</v>
      </c>
      <c r="M110210" t="s">
        <v>28</v>
      </c>
      <c r="O110210" t="s">
        <v>38238</v>
      </c>
      <c r="P110210">
        <v>22500000</v>
      </c>
    </row>
    <row r="110211" spans="11:16" x14ac:dyDescent="0.3">
      <c r="K110211" t="s">
        <v>406384</v>
      </c>
      <c r="L110211" t="s">
        <v>406385</v>
      </c>
      <c r="M110211" t="s">
        <v>52</v>
      </c>
      <c r="O110211" s="1">
        <v>41372</v>
      </c>
      <c r="P110211">
        <v>13000</v>
      </c>
    </row>
    <row r="110212" spans="11:16" x14ac:dyDescent="0.3">
      <c r="K110212" t="s">
        <v>406386</v>
      </c>
      <c r="L110212" t="s">
        <v>406387</v>
      </c>
      <c r="M110212" t="s">
        <v>52</v>
      </c>
      <c r="O110212" s="1">
        <v>40914</v>
      </c>
      <c r="P110212">
        <v>15000</v>
      </c>
    </row>
    <row r="110213" spans="11:16" x14ac:dyDescent="0.3">
      <c r="K110213" t="s">
        <v>406388</v>
      </c>
      <c r="L110213" t="s">
        <v>406389</v>
      </c>
      <c r="M110213" t="s">
        <v>749</v>
      </c>
      <c r="O110213" t="s">
        <v>25729</v>
      </c>
      <c r="P110213">
        <v>3000000</v>
      </c>
    </row>
    <row r="110214" spans="11:16" x14ac:dyDescent="0.3">
      <c r="K110214" t="s">
        <v>406390</v>
      </c>
      <c r="L110214" t="s">
        <v>406391</v>
      </c>
      <c r="M110214" t="s">
        <v>91</v>
      </c>
      <c r="O110214" t="s">
        <v>2813</v>
      </c>
    </row>
    <row r="110215" spans="11:16" x14ac:dyDescent="0.3">
      <c r="K110215" t="s">
        <v>406392</v>
      </c>
      <c r="L110215" t="s">
        <v>406393</v>
      </c>
      <c r="M110215" t="s">
        <v>28</v>
      </c>
      <c r="N110215" t="s">
        <v>40</v>
      </c>
      <c r="O110215" s="1">
        <v>42100</v>
      </c>
      <c r="P110215">
        <v>2500000</v>
      </c>
    </row>
    <row r="110216" spans="11:16" x14ac:dyDescent="0.3">
      <c r="K110216" t="s">
        <v>406392</v>
      </c>
      <c r="L110216" t="s">
        <v>406394</v>
      </c>
      <c r="M110216" t="s">
        <v>52</v>
      </c>
      <c r="O110216" t="s">
        <v>8460</v>
      </c>
      <c r="P110216">
        <v>275000</v>
      </c>
    </row>
    <row r="110217" spans="11:16" x14ac:dyDescent="0.3">
      <c r="K110217" t="s">
        <v>406395</v>
      </c>
      <c r="L110217" t="s">
        <v>406396</v>
      </c>
      <c r="M110217" t="s">
        <v>52</v>
      </c>
      <c r="O110217" s="1">
        <v>40767</v>
      </c>
      <c r="P110217">
        <v>225000</v>
      </c>
    </row>
    <row r="110218" spans="11:16" x14ac:dyDescent="0.3">
      <c r="K110218" t="s">
        <v>406397</v>
      </c>
      <c r="L110218" t="s">
        <v>406398</v>
      </c>
      <c r="M110218" t="s">
        <v>28</v>
      </c>
      <c r="O110218" s="1">
        <v>42071</v>
      </c>
    </row>
    <row r="110219" spans="11:16" x14ac:dyDescent="0.3">
      <c r="K110219" t="s">
        <v>406399</v>
      </c>
      <c r="L110219" t="s">
        <v>406400</v>
      </c>
      <c r="M110219" t="s">
        <v>233</v>
      </c>
      <c r="O110219" t="s">
        <v>86432</v>
      </c>
      <c r="P110219">
        <v>20000000</v>
      </c>
    </row>
    <row r="110220" spans="11:16" x14ac:dyDescent="0.3">
      <c r="K110220" t="s">
        <v>406401</v>
      </c>
      <c r="L110220" t="s">
        <v>406402</v>
      </c>
      <c r="M110220" t="s">
        <v>749</v>
      </c>
      <c r="O110220" t="s">
        <v>5878</v>
      </c>
      <c r="P110220">
        <v>3500000</v>
      </c>
    </row>
    <row r="110221" spans="11:16" x14ac:dyDescent="0.3">
      <c r="K110221" t="s">
        <v>406403</v>
      </c>
      <c r="L110221" t="s">
        <v>406404</v>
      </c>
      <c r="M110221" t="s">
        <v>233</v>
      </c>
      <c r="O110221" s="1">
        <v>41800</v>
      </c>
      <c r="P110221">
        <v>100000000</v>
      </c>
    </row>
    <row r="110222" spans="11:16" x14ac:dyDescent="0.3">
      <c r="K110222" t="s">
        <v>406405</v>
      </c>
      <c r="L110222" t="s">
        <v>406406</v>
      </c>
      <c r="M110222" t="s">
        <v>233</v>
      </c>
      <c r="O110222" t="s">
        <v>4433</v>
      </c>
    </row>
    <row r="110223" spans="11:16" x14ac:dyDescent="0.3">
      <c r="K110223" t="s">
        <v>406407</v>
      </c>
      <c r="L110223" t="s">
        <v>406408</v>
      </c>
      <c r="M110223" t="s">
        <v>52</v>
      </c>
      <c r="O110223" t="s">
        <v>35715</v>
      </c>
    </row>
    <row r="110224" spans="11:16" x14ac:dyDescent="0.3">
      <c r="K110224" t="s">
        <v>406407</v>
      </c>
      <c r="L110224" t="s">
        <v>406409</v>
      </c>
      <c r="M110224" t="s">
        <v>52</v>
      </c>
      <c r="O110224" t="s">
        <v>1509</v>
      </c>
    </row>
    <row r="110225" spans="11:16" x14ac:dyDescent="0.3">
      <c r="K110225" t="s">
        <v>406410</v>
      </c>
      <c r="L110225" t="s">
        <v>406411</v>
      </c>
      <c r="M110225" t="s">
        <v>52</v>
      </c>
      <c r="O110225" t="s">
        <v>145886</v>
      </c>
      <c r="P110225">
        <v>500000</v>
      </c>
    </row>
    <row r="110226" spans="11:16" x14ac:dyDescent="0.3">
      <c r="K110226" t="s">
        <v>406410</v>
      </c>
      <c r="L110226" t="s">
        <v>406412</v>
      </c>
      <c r="M110226" t="s">
        <v>28</v>
      </c>
      <c r="O110226" t="s">
        <v>6353</v>
      </c>
      <c r="P110226">
        <v>1077460</v>
      </c>
    </row>
    <row r="110227" spans="11:16" x14ac:dyDescent="0.3">
      <c r="K110227" t="s">
        <v>406413</v>
      </c>
      <c r="L110227" t="s">
        <v>406414</v>
      </c>
      <c r="M110227" t="s">
        <v>324</v>
      </c>
      <c r="O110227" t="s">
        <v>12972</v>
      </c>
    </row>
    <row r="110228" spans="11:16" x14ac:dyDescent="0.3">
      <c r="K110228" t="s">
        <v>406415</v>
      </c>
      <c r="L110228" t="s">
        <v>406416</v>
      </c>
      <c r="M110228" t="s">
        <v>52</v>
      </c>
      <c r="O110228" s="1">
        <v>41614</v>
      </c>
      <c r="P110228">
        <v>300000</v>
      </c>
    </row>
    <row r="110229" spans="11:16" x14ac:dyDescent="0.3">
      <c r="K110229" t="s">
        <v>406415</v>
      </c>
      <c r="L110229" t="s">
        <v>406417</v>
      </c>
      <c r="M110229" t="s">
        <v>28</v>
      </c>
      <c r="O110229" t="s">
        <v>11064</v>
      </c>
      <c r="P110229">
        <v>210000</v>
      </c>
    </row>
    <row r="110230" spans="11:16" x14ac:dyDescent="0.3">
      <c r="K110230" t="s">
        <v>406418</v>
      </c>
      <c r="L110230" t="s">
        <v>406419</v>
      </c>
      <c r="M110230" t="s">
        <v>28</v>
      </c>
      <c r="O110230" s="1">
        <v>41731</v>
      </c>
      <c r="P110230">
        <v>5137921</v>
      </c>
    </row>
    <row r="110231" spans="11:16" x14ac:dyDescent="0.3">
      <c r="K110231" t="s">
        <v>406420</v>
      </c>
      <c r="L110231" t="s">
        <v>406421</v>
      </c>
      <c r="M110231" t="s">
        <v>28</v>
      </c>
      <c r="N110231" t="s">
        <v>29</v>
      </c>
      <c r="O110231" t="s">
        <v>17605</v>
      </c>
      <c r="P110231">
        <v>6000000</v>
      </c>
    </row>
    <row r="110232" spans="11:16" x14ac:dyDescent="0.3">
      <c r="K110232" t="s">
        <v>406422</v>
      </c>
      <c r="L110232" t="s">
        <v>406423</v>
      </c>
      <c r="M110232" t="s">
        <v>91</v>
      </c>
      <c r="O110232" s="1">
        <v>41285</v>
      </c>
    </row>
    <row r="110233" spans="11:16" x14ac:dyDescent="0.3">
      <c r="K110233" t="s">
        <v>406422</v>
      </c>
      <c r="L110233" t="s">
        <v>406424</v>
      </c>
      <c r="M110233" t="s">
        <v>233</v>
      </c>
      <c r="O110233" s="1">
        <v>41127</v>
      </c>
      <c r="P110233">
        <v>50000000</v>
      </c>
    </row>
    <row r="110234" spans="11:16" x14ac:dyDescent="0.3">
      <c r="K110234" t="s">
        <v>406422</v>
      </c>
      <c r="L110234" t="s">
        <v>406425</v>
      </c>
      <c r="M110234" t="s">
        <v>233</v>
      </c>
      <c r="O110234" s="1">
        <v>41702</v>
      </c>
      <c r="P110234">
        <v>99063937</v>
      </c>
    </row>
    <row r="110235" spans="11:16" x14ac:dyDescent="0.3">
      <c r="K110235" t="s">
        <v>406422</v>
      </c>
      <c r="L110235" t="s">
        <v>406426</v>
      </c>
      <c r="M110235" t="s">
        <v>233</v>
      </c>
      <c r="O110235" s="1">
        <v>42186</v>
      </c>
      <c r="P110235">
        <v>29761196</v>
      </c>
    </row>
    <row r="110236" spans="11:16" x14ac:dyDescent="0.3">
      <c r="K110236" t="s">
        <v>406427</v>
      </c>
      <c r="L110236" t="s">
        <v>406428</v>
      </c>
      <c r="M110236" t="s">
        <v>52</v>
      </c>
      <c r="O110236" s="1">
        <v>42012</v>
      </c>
    </row>
    <row r="110237" spans="11:16" x14ac:dyDescent="0.3">
      <c r="K110237" t="s">
        <v>406429</v>
      </c>
      <c r="L110237" t="s">
        <v>406430</v>
      </c>
      <c r="M110237" t="s">
        <v>28</v>
      </c>
      <c r="N110237" t="s">
        <v>29</v>
      </c>
      <c r="O110237" t="s">
        <v>15352</v>
      </c>
      <c r="P110237">
        <v>4982871</v>
      </c>
    </row>
    <row r="110238" spans="11:16" x14ac:dyDescent="0.3">
      <c r="K110238" t="s">
        <v>406429</v>
      </c>
      <c r="L110238" t="s">
        <v>406431</v>
      </c>
      <c r="M110238" t="s">
        <v>52</v>
      </c>
      <c r="O110238" t="s">
        <v>965</v>
      </c>
    </row>
    <row r="110239" spans="11:16" x14ac:dyDescent="0.3">
      <c r="K110239" t="s">
        <v>406432</v>
      </c>
      <c r="L110239" t="s">
        <v>406433</v>
      </c>
      <c r="M110239" t="s">
        <v>28</v>
      </c>
      <c r="N110239" t="s">
        <v>40</v>
      </c>
      <c r="O110239" t="s">
        <v>44623</v>
      </c>
      <c r="P110239">
        <v>7500000</v>
      </c>
    </row>
    <row r="110240" spans="11:16" x14ac:dyDescent="0.3">
      <c r="K110240" t="s">
        <v>406432</v>
      </c>
      <c r="L110240" t="s">
        <v>406434</v>
      </c>
      <c r="M110240" t="s">
        <v>324</v>
      </c>
      <c r="O110240" s="1">
        <v>41281</v>
      </c>
      <c r="P110240">
        <v>1749439</v>
      </c>
    </row>
    <row r="110241" spans="11:16" x14ac:dyDescent="0.3">
      <c r="K110241" t="s">
        <v>406432</v>
      </c>
      <c r="L110241" t="s">
        <v>406435</v>
      </c>
      <c r="M110241" t="s">
        <v>52</v>
      </c>
      <c r="O110241" s="1">
        <v>41281</v>
      </c>
      <c r="P110241">
        <v>775838</v>
      </c>
    </row>
    <row r="110242" spans="11:16" x14ac:dyDescent="0.3">
      <c r="K110242" t="s">
        <v>406436</v>
      </c>
      <c r="L110242" t="s">
        <v>406437</v>
      </c>
      <c r="M110242" t="s">
        <v>52</v>
      </c>
      <c r="O110242" t="s">
        <v>44217</v>
      </c>
      <c r="P110242">
        <v>40000</v>
      </c>
    </row>
    <row r="110243" spans="11:16" x14ac:dyDescent="0.3">
      <c r="K110243" t="s">
        <v>406438</v>
      </c>
      <c r="L110243" t="s">
        <v>406439</v>
      </c>
      <c r="M110243" t="s">
        <v>52</v>
      </c>
      <c r="O110243" s="1">
        <v>40733</v>
      </c>
      <c r="P110243">
        <v>100000</v>
      </c>
    </row>
    <row r="110244" spans="11:16" x14ac:dyDescent="0.3">
      <c r="K110244" t="s">
        <v>406440</v>
      </c>
      <c r="L110244" t="s">
        <v>406441</v>
      </c>
      <c r="M110244" t="s">
        <v>28</v>
      </c>
      <c r="O110244" s="1">
        <v>37377</v>
      </c>
      <c r="P110244">
        <v>500000</v>
      </c>
    </row>
    <row r="110245" spans="11:16" x14ac:dyDescent="0.3">
      <c r="K110245" t="s">
        <v>406442</v>
      </c>
      <c r="L110245" t="s">
        <v>406443</v>
      </c>
      <c r="M110245" t="s">
        <v>3620</v>
      </c>
      <c r="O110245" t="s">
        <v>15417</v>
      </c>
      <c r="P110245">
        <v>500000</v>
      </c>
    </row>
    <row r="110246" spans="11:16" x14ac:dyDescent="0.3">
      <c r="K110246" t="s">
        <v>406444</v>
      </c>
      <c r="L110246" t="s">
        <v>406445</v>
      </c>
      <c r="M110246" t="s">
        <v>28</v>
      </c>
      <c r="O110246" t="s">
        <v>7016</v>
      </c>
      <c r="P110246">
        <v>9000000</v>
      </c>
    </row>
    <row r="110247" spans="11:16" x14ac:dyDescent="0.3">
      <c r="K110247" t="s">
        <v>406446</v>
      </c>
      <c r="L110247" t="s">
        <v>406447</v>
      </c>
      <c r="M110247" t="s">
        <v>52</v>
      </c>
      <c r="O110247" s="1">
        <v>41650</v>
      </c>
      <c r="P110247">
        <v>62767</v>
      </c>
    </row>
    <row r="110248" spans="11:16" x14ac:dyDescent="0.3">
      <c r="K110248" t="s">
        <v>406448</v>
      </c>
      <c r="L110248" t="s">
        <v>406449</v>
      </c>
      <c r="M110248" t="s">
        <v>749</v>
      </c>
      <c r="O110248" s="1">
        <v>41281</v>
      </c>
      <c r="P110248">
        <v>43823</v>
      </c>
    </row>
    <row r="110249" spans="11:16" x14ac:dyDescent="0.3">
      <c r="K110249" t="s">
        <v>406450</v>
      </c>
      <c r="L110249" t="s">
        <v>406451</v>
      </c>
      <c r="M110249" t="s">
        <v>28</v>
      </c>
      <c r="N110249" t="s">
        <v>40</v>
      </c>
      <c r="O110249" s="1">
        <v>38362</v>
      </c>
      <c r="P110249">
        <v>5250000</v>
      </c>
    </row>
    <row r="110250" spans="11:16" x14ac:dyDescent="0.3">
      <c r="K110250" t="s">
        <v>406450</v>
      </c>
      <c r="L110250" t="s">
        <v>406452</v>
      </c>
      <c r="M110250" t="s">
        <v>28</v>
      </c>
      <c r="N110250" t="s">
        <v>493</v>
      </c>
      <c r="O110250" t="s">
        <v>58318</v>
      </c>
      <c r="P110250">
        <v>25000000</v>
      </c>
    </row>
    <row r="110251" spans="11:16" x14ac:dyDescent="0.3">
      <c r="K110251" t="s">
        <v>406450</v>
      </c>
      <c r="L110251" t="s">
        <v>406453</v>
      </c>
      <c r="M110251" t="s">
        <v>28</v>
      </c>
      <c r="N110251" t="s">
        <v>29</v>
      </c>
      <c r="O110251" s="1">
        <v>39083</v>
      </c>
      <c r="P110251">
        <v>9500000</v>
      </c>
    </row>
    <row r="110252" spans="11:16" x14ac:dyDescent="0.3">
      <c r="K110252" t="s">
        <v>406454</v>
      </c>
      <c r="L110252" t="s">
        <v>406455</v>
      </c>
      <c r="M110252" t="s">
        <v>52</v>
      </c>
      <c r="O110252" s="1">
        <v>42008</v>
      </c>
    </row>
    <row r="110253" spans="11:16" x14ac:dyDescent="0.3">
      <c r="K110253" t="s">
        <v>406456</v>
      </c>
      <c r="L110253" t="s">
        <v>406457</v>
      </c>
      <c r="M110253" t="s">
        <v>28</v>
      </c>
      <c r="N110253" t="s">
        <v>40</v>
      </c>
      <c r="O110253" s="1">
        <v>40909</v>
      </c>
      <c r="P110253">
        <v>800000</v>
      </c>
    </row>
    <row r="110254" spans="11:16" x14ac:dyDescent="0.3">
      <c r="K110254" t="s">
        <v>406456</v>
      </c>
      <c r="L110254" t="s">
        <v>406458</v>
      </c>
      <c r="M110254" t="s">
        <v>52</v>
      </c>
      <c r="O110254" s="1">
        <v>40909</v>
      </c>
      <c r="P110254">
        <v>50000</v>
      </c>
    </row>
    <row r="110255" spans="11:16" x14ac:dyDescent="0.3">
      <c r="K110255" t="s">
        <v>406456</v>
      </c>
      <c r="L110255" t="s">
        <v>406459</v>
      </c>
      <c r="M110255" t="s">
        <v>28</v>
      </c>
      <c r="O110255" t="s">
        <v>15927</v>
      </c>
      <c r="P110255">
        <v>202500</v>
      </c>
    </row>
    <row r="110256" spans="11:16" x14ac:dyDescent="0.3">
      <c r="K110256" t="s">
        <v>406460</v>
      </c>
      <c r="L110256" t="s">
        <v>406461</v>
      </c>
      <c r="M110256" t="s">
        <v>28</v>
      </c>
      <c r="N110256" t="s">
        <v>40</v>
      </c>
      <c r="O110256" t="s">
        <v>35369</v>
      </c>
      <c r="P110256">
        <v>25000000</v>
      </c>
    </row>
    <row r="110257" spans="11:16" x14ac:dyDescent="0.3">
      <c r="K110257" t="s">
        <v>406462</v>
      </c>
      <c r="L110257" t="s">
        <v>406463</v>
      </c>
      <c r="M110257" t="s">
        <v>190</v>
      </c>
      <c r="O110257" t="s">
        <v>29204</v>
      </c>
    </row>
    <row r="110258" spans="11:16" x14ac:dyDescent="0.3">
      <c r="K110258" t="s">
        <v>406464</v>
      </c>
      <c r="L110258" t="s">
        <v>406465</v>
      </c>
      <c r="M110258" t="s">
        <v>28</v>
      </c>
      <c r="O110258" s="1">
        <v>40004</v>
      </c>
      <c r="P110258">
        <v>4408200</v>
      </c>
    </row>
    <row r="110259" spans="11:16" x14ac:dyDescent="0.3">
      <c r="K110259" t="s">
        <v>406466</v>
      </c>
      <c r="L110259" t="s">
        <v>406467</v>
      </c>
      <c r="M110259" t="s">
        <v>28</v>
      </c>
      <c r="O110259" t="s">
        <v>795</v>
      </c>
      <c r="P110259">
        <v>19100000</v>
      </c>
    </row>
    <row r="110260" spans="11:16" x14ac:dyDescent="0.3">
      <c r="K110260" t="s">
        <v>406466</v>
      </c>
      <c r="L110260" t="s">
        <v>406468</v>
      </c>
      <c r="M110260" t="s">
        <v>91</v>
      </c>
      <c r="O110260" t="s">
        <v>9539</v>
      </c>
    </row>
    <row r="110261" spans="11:16" x14ac:dyDescent="0.3">
      <c r="K110261" t="s">
        <v>406466</v>
      </c>
      <c r="L110261" t="s">
        <v>406469</v>
      </c>
      <c r="M110261" t="s">
        <v>256</v>
      </c>
      <c r="O110261" s="1">
        <v>40585</v>
      </c>
      <c r="P110261">
        <v>1204200</v>
      </c>
    </row>
    <row r="110262" spans="11:16" x14ac:dyDescent="0.3">
      <c r="K110262" t="s">
        <v>406470</v>
      </c>
      <c r="L110262" t="s">
        <v>406471</v>
      </c>
      <c r="M110262" t="s">
        <v>324</v>
      </c>
      <c r="O110262" s="1">
        <v>39084</v>
      </c>
      <c r="P110262">
        <v>130200</v>
      </c>
    </row>
    <row r="110263" spans="11:16" x14ac:dyDescent="0.3">
      <c r="K110263" t="s">
        <v>406470</v>
      </c>
      <c r="L110263" t="s">
        <v>406472</v>
      </c>
      <c r="M110263" t="s">
        <v>324</v>
      </c>
      <c r="O110263" s="1">
        <v>39092</v>
      </c>
      <c r="P110263">
        <v>284640</v>
      </c>
    </row>
    <row r="110264" spans="11:16" x14ac:dyDescent="0.3">
      <c r="K110264" t="s">
        <v>406473</v>
      </c>
      <c r="L110264" t="s">
        <v>406474</v>
      </c>
      <c r="M110264" t="s">
        <v>223</v>
      </c>
      <c r="O110264" s="1">
        <v>41915</v>
      </c>
    </row>
    <row r="110265" spans="11:16" x14ac:dyDescent="0.3">
      <c r="K110265" t="s">
        <v>406473</v>
      </c>
      <c r="L110265" t="s">
        <v>406475</v>
      </c>
      <c r="M110265" t="s">
        <v>256</v>
      </c>
      <c r="O110265" t="s">
        <v>476</v>
      </c>
      <c r="P110265">
        <v>1696962</v>
      </c>
    </row>
    <row r="110266" spans="11:16" x14ac:dyDescent="0.3">
      <c r="K110266" t="s">
        <v>406473</v>
      </c>
      <c r="L110266" t="s">
        <v>406476</v>
      </c>
      <c r="M110266" t="s">
        <v>52</v>
      </c>
      <c r="O110266" s="1">
        <v>41277</v>
      </c>
    </row>
    <row r="110267" spans="11:16" x14ac:dyDescent="0.3">
      <c r="K110267" t="s">
        <v>406473</v>
      </c>
      <c r="L110267" t="s">
        <v>406477</v>
      </c>
      <c r="M110267" t="s">
        <v>52</v>
      </c>
      <c r="O110267" t="s">
        <v>757</v>
      </c>
      <c r="P110267">
        <v>1700000</v>
      </c>
    </row>
    <row r="110268" spans="11:16" x14ac:dyDescent="0.3">
      <c r="K110268" t="s">
        <v>406473</v>
      </c>
      <c r="L110268" t="s">
        <v>406478</v>
      </c>
      <c r="M110268" t="s">
        <v>223</v>
      </c>
      <c r="O110268" s="1">
        <v>42013</v>
      </c>
    </row>
    <row r="110269" spans="11:16" x14ac:dyDescent="0.3">
      <c r="K110269" t="s">
        <v>406479</v>
      </c>
      <c r="L110269" t="s">
        <v>406480</v>
      </c>
      <c r="M110269" t="s">
        <v>91</v>
      </c>
      <c r="O110269" t="s">
        <v>14893</v>
      </c>
      <c r="P110269">
        <v>10000000</v>
      </c>
    </row>
    <row r="110270" spans="11:16" x14ac:dyDescent="0.3">
      <c r="K110270" t="s">
        <v>406481</v>
      </c>
      <c r="L110270" t="s">
        <v>406482</v>
      </c>
      <c r="M110270" t="s">
        <v>324</v>
      </c>
      <c r="O110270" t="s">
        <v>3104</v>
      </c>
      <c r="P110270">
        <v>685000</v>
      </c>
    </row>
    <row r="110271" spans="11:16" x14ac:dyDescent="0.3">
      <c r="K110271" t="s">
        <v>406483</v>
      </c>
      <c r="L110271" t="s">
        <v>406484</v>
      </c>
      <c r="M110271" t="s">
        <v>749</v>
      </c>
      <c r="O110271" s="1">
        <v>41646</v>
      </c>
      <c r="P110271">
        <v>45379</v>
      </c>
    </row>
    <row r="110272" spans="11:16" x14ac:dyDescent="0.3">
      <c r="K110272" t="s">
        <v>406485</v>
      </c>
      <c r="L110272" t="s">
        <v>406486</v>
      </c>
      <c r="M110272" t="s">
        <v>28</v>
      </c>
      <c r="O110272" s="1">
        <v>42074</v>
      </c>
      <c r="P110272">
        <v>117806</v>
      </c>
    </row>
    <row r="110273" spans="11:16" x14ac:dyDescent="0.3">
      <c r="K110273" t="s">
        <v>406487</v>
      </c>
      <c r="L110273" t="s">
        <v>406488</v>
      </c>
      <c r="M110273" t="s">
        <v>28</v>
      </c>
      <c r="N110273" t="s">
        <v>493</v>
      </c>
      <c r="O110273" s="1">
        <v>41641</v>
      </c>
      <c r="P110273">
        <v>150000000</v>
      </c>
    </row>
    <row r="110274" spans="11:16" x14ac:dyDescent="0.3">
      <c r="K110274" t="s">
        <v>406487</v>
      </c>
      <c r="L110274" t="s">
        <v>406489</v>
      </c>
      <c r="M110274" t="s">
        <v>28</v>
      </c>
      <c r="N110274" t="s">
        <v>40</v>
      </c>
      <c r="O110274" s="1">
        <v>40915</v>
      </c>
      <c r="P110274">
        <v>17000000</v>
      </c>
    </row>
    <row r="110275" spans="11:16" x14ac:dyDescent="0.3">
      <c r="K110275" t="s">
        <v>406487</v>
      </c>
      <c r="L110275" t="s">
        <v>406490</v>
      </c>
      <c r="M110275" t="s">
        <v>28</v>
      </c>
      <c r="N110275" t="s">
        <v>1415</v>
      </c>
      <c r="O110275" t="s">
        <v>7794</v>
      </c>
      <c r="P110275">
        <v>433934331</v>
      </c>
    </row>
    <row r="110276" spans="11:16" x14ac:dyDescent="0.3">
      <c r="K110276" t="s">
        <v>406487</v>
      </c>
      <c r="L110276" t="s">
        <v>406491</v>
      </c>
      <c r="M110276" t="s">
        <v>28</v>
      </c>
      <c r="N110276" t="s">
        <v>29</v>
      </c>
      <c r="O110276" s="1">
        <v>41279</v>
      </c>
      <c r="P110276">
        <v>40000000</v>
      </c>
    </row>
    <row r="110277" spans="11:16" x14ac:dyDescent="0.3">
      <c r="K110277" t="s">
        <v>406487</v>
      </c>
      <c r="L110277" t="s">
        <v>406492</v>
      </c>
      <c r="M110277" t="s">
        <v>28</v>
      </c>
      <c r="N110277" t="s">
        <v>1189</v>
      </c>
      <c r="O110277" t="s">
        <v>15352</v>
      </c>
      <c r="P110277">
        <v>355000000</v>
      </c>
    </row>
    <row r="110278" spans="11:16" x14ac:dyDescent="0.3">
      <c r="K110278" t="s">
        <v>406487</v>
      </c>
      <c r="L110278" t="s">
        <v>406493</v>
      </c>
      <c r="M110278" t="s">
        <v>324</v>
      </c>
      <c r="O110278" t="s">
        <v>29204</v>
      </c>
      <c r="P110278">
        <v>6850000</v>
      </c>
    </row>
    <row r="110279" spans="11:16" x14ac:dyDescent="0.3">
      <c r="K110279" t="s">
        <v>406494</v>
      </c>
      <c r="L110279" t="s">
        <v>406495</v>
      </c>
      <c r="M110279" t="s">
        <v>52</v>
      </c>
      <c r="O110279" t="s">
        <v>9748</v>
      </c>
    </row>
    <row r="110280" spans="11:16" x14ac:dyDescent="0.3">
      <c r="K110280" t="s">
        <v>406496</v>
      </c>
      <c r="L110280" t="s">
        <v>406497</v>
      </c>
      <c r="M110280" t="s">
        <v>52</v>
      </c>
      <c r="O110280" t="s">
        <v>1576</v>
      </c>
    </row>
    <row r="110281" spans="11:16" x14ac:dyDescent="0.3">
      <c r="K110281" t="s">
        <v>406498</v>
      </c>
      <c r="L110281" t="s">
        <v>406499</v>
      </c>
      <c r="M110281" t="s">
        <v>52</v>
      </c>
      <c r="O110281" s="1">
        <v>41741</v>
      </c>
      <c r="P110281">
        <v>650000</v>
      </c>
    </row>
    <row r="110282" spans="11:16" x14ac:dyDescent="0.3">
      <c r="K110282" t="s">
        <v>406500</v>
      </c>
      <c r="L110282" t="s">
        <v>406501</v>
      </c>
      <c r="M110282" t="s">
        <v>52</v>
      </c>
      <c r="O110282" t="s">
        <v>2510</v>
      </c>
      <c r="P110282">
        <v>31556</v>
      </c>
    </row>
    <row r="110283" spans="11:16" x14ac:dyDescent="0.3">
      <c r="K110283" t="s">
        <v>406500</v>
      </c>
      <c r="L110283" t="s">
        <v>406502</v>
      </c>
      <c r="M110283" t="s">
        <v>324</v>
      </c>
      <c r="O110283" t="s">
        <v>34200</v>
      </c>
    </row>
    <row r="110284" spans="11:16" x14ac:dyDescent="0.3">
      <c r="K110284" t="s">
        <v>406503</v>
      </c>
      <c r="L110284" t="s">
        <v>406504</v>
      </c>
      <c r="M110284" t="s">
        <v>52</v>
      </c>
      <c r="O110284" s="1">
        <v>42005</v>
      </c>
      <c r="P110284">
        <v>121281</v>
      </c>
    </row>
    <row r="110285" spans="11:16" x14ac:dyDescent="0.3">
      <c r="K110285" t="s">
        <v>406505</v>
      </c>
      <c r="L110285" t="s">
        <v>406506</v>
      </c>
      <c r="M110285" t="s">
        <v>28</v>
      </c>
      <c r="O110285" t="s">
        <v>43128</v>
      </c>
      <c r="P110285">
        <v>23000000</v>
      </c>
    </row>
    <row r="110286" spans="11:16" x14ac:dyDescent="0.3">
      <c r="K110286" t="s">
        <v>406505</v>
      </c>
      <c r="L110286" t="s">
        <v>406507</v>
      </c>
      <c r="M110286" t="s">
        <v>28</v>
      </c>
      <c r="N110286" t="s">
        <v>493</v>
      </c>
      <c r="O110286" s="1">
        <v>38601</v>
      </c>
      <c r="P110286">
        <v>6500000</v>
      </c>
    </row>
    <row r="110287" spans="11:16" x14ac:dyDescent="0.3">
      <c r="K110287" t="s">
        <v>406505</v>
      </c>
      <c r="L110287" t="s">
        <v>406508</v>
      </c>
      <c r="M110287" t="s">
        <v>256</v>
      </c>
      <c r="O110287" s="1">
        <v>38718</v>
      </c>
      <c r="P110287">
        <v>3500000</v>
      </c>
    </row>
    <row r="110288" spans="11:16" x14ac:dyDescent="0.3">
      <c r="K110288" t="s">
        <v>406505</v>
      </c>
      <c r="L110288" t="s">
        <v>406509</v>
      </c>
      <c r="M110288" t="s">
        <v>256</v>
      </c>
      <c r="O110288" s="1">
        <v>37987</v>
      </c>
      <c r="P110288">
        <v>5000000</v>
      </c>
    </row>
    <row r="110289" spans="11:16" x14ac:dyDescent="0.3">
      <c r="K110289" t="s">
        <v>406510</v>
      </c>
      <c r="L110289" t="s">
        <v>406511</v>
      </c>
      <c r="M110289" t="s">
        <v>28</v>
      </c>
      <c r="N110289" t="s">
        <v>40</v>
      </c>
      <c r="O110289" t="s">
        <v>1897</v>
      </c>
      <c r="P110289">
        <v>8000000</v>
      </c>
    </row>
    <row r="110290" spans="11:16" x14ac:dyDescent="0.3">
      <c r="K110290" t="s">
        <v>406512</v>
      </c>
      <c r="L110290" t="s">
        <v>406513</v>
      </c>
      <c r="M110290" t="s">
        <v>52</v>
      </c>
      <c r="O110290" s="1">
        <v>41738</v>
      </c>
      <c r="P110290">
        <v>1100000</v>
      </c>
    </row>
    <row r="110291" spans="11:16" x14ac:dyDescent="0.3">
      <c r="K110291" t="s">
        <v>406514</v>
      </c>
      <c r="L110291" t="s">
        <v>406515</v>
      </c>
      <c r="M110291" t="s">
        <v>28</v>
      </c>
      <c r="N110291" t="s">
        <v>493</v>
      </c>
      <c r="O110291" s="1">
        <v>40551</v>
      </c>
      <c r="P110291">
        <v>10000000</v>
      </c>
    </row>
    <row r="110292" spans="11:16" x14ac:dyDescent="0.3">
      <c r="K110292" t="s">
        <v>406514</v>
      </c>
      <c r="L110292" t="s">
        <v>406516</v>
      </c>
      <c r="M110292" t="s">
        <v>28</v>
      </c>
      <c r="N110292" t="s">
        <v>40</v>
      </c>
      <c r="O110292" t="s">
        <v>27974</v>
      </c>
      <c r="P110292">
        <v>28500000</v>
      </c>
    </row>
    <row r="110293" spans="11:16" x14ac:dyDescent="0.3">
      <c r="K110293" t="s">
        <v>406514</v>
      </c>
      <c r="L110293" t="s">
        <v>406517</v>
      </c>
      <c r="M110293" t="s">
        <v>233</v>
      </c>
      <c r="O110293" s="1">
        <v>40827</v>
      </c>
      <c r="P110293">
        <v>150000000</v>
      </c>
    </row>
    <row r="110294" spans="11:16" x14ac:dyDescent="0.3">
      <c r="K110294" t="s">
        <v>406514</v>
      </c>
      <c r="L110294" t="s">
        <v>406518</v>
      </c>
      <c r="M110294" t="s">
        <v>28</v>
      </c>
      <c r="N110294" t="s">
        <v>29</v>
      </c>
      <c r="O110294" s="1">
        <v>40221</v>
      </c>
      <c r="P110294">
        <v>90000000</v>
      </c>
    </row>
    <row r="110295" spans="11:16" x14ac:dyDescent="0.3">
      <c r="K110295" t="s">
        <v>406514</v>
      </c>
      <c r="L110295" t="s">
        <v>406519</v>
      </c>
      <c r="M110295" t="s">
        <v>52</v>
      </c>
      <c r="O110295" s="1">
        <v>39824</v>
      </c>
      <c r="P110295">
        <v>21000000</v>
      </c>
    </row>
    <row r="110296" spans="11:16" x14ac:dyDescent="0.3">
      <c r="K110296" t="s">
        <v>406520</v>
      </c>
      <c r="L110296" t="s">
        <v>406521</v>
      </c>
      <c r="M110296" t="s">
        <v>256</v>
      </c>
      <c r="O110296" t="s">
        <v>14583</v>
      </c>
      <c r="P110296">
        <v>325000</v>
      </c>
    </row>
    <row r="110297" spans="11:16" x14ac:dyDescent="0.3">
      <c r="K110297" t="s">
        <v>406520</v>
      </c>
      <c r="L110297" t="s">
        <v>406522</v>
      </c>
      <c r="M110297" t="s">
        <v>28</v>
      </c>
      <c r="N110297" t="s">
        <v>40</v>
      </c>
      <c r="O110297" t="s">
        <v>201161</v>
      </c>
      <c r="P110297">
        <v>3000000</v>
      </c>
    </row>
    <row r="110298" spans="11:16" x14ac:dyDescent="0.3">
      <c r="K110298" t="s">
        <v>406520</v>
      </c>
      <c r="L110298" t="s">
        <v>406523</v>
      </c>
      <c r="M110298" t="s">
        <v>256</v>
      </c>
      <c r="O110298" t="s">
        <v>2347</v>
      </c>
      <c r="P110298">
        <v>220000</v>
      </c>
    </row>
    <row r="110299" spans="11:16" x14ac:dyDescent="0.3">
      <c r="K110299" t="s">
        <v>406520</v>
      </c>
      <c r="L110299" t="s">
        <v>406524</v>
      </c>
      <c r="M110299" t="s">
        <v>256</v>
      </c>
      <c r="O110299" s="1">
        <v>40300</v>
      </c>
      <c r="P110299">
        <v>600000</v>
      </c>
    </row>
    <row r="110300" spans="11:16" x14ac:dyDescent="0.3">
      <c r="K110300" t="s">
        <v>406520</v>
      </c>
      <c r="L110300" t="s">
        <v>406525</v>
      </c>
      <c r="M110300" t="s">
        <v>256</v>
      </c>
      <c r="O110300" t="s">
        <v>20577</v>
      </c>
      <c r="P110300">
        <v>500000</v>
      </c>
    </row>
    <row r="110301" spans="11:16" x14ac:dyDescent="0.3">
      <c r="K110301" t="s">
        <v>406520</v>
      </c>
      <c r="L110301" t="s">
        <v>406526</v>
      </c>
      <c r="M110301" t="s">
        <v>256</v>
      </c>
      <c r="O110301" t="s">
        <v>20856</v>
      </c>
      <c r="P110301">
        <v>315000</v>
      </c>
    </row>
    <row r="110302" spans="11:16" x14ac:dyDescent="0.3">
      <c r="K110302" t="s">
        <v>406520</v>
      </c>
      <c r="L110302" t="s">
        <v>406527</v>
      </c>
      <c r="M110302" t="s">
        <v>28</v>
      </c>
      <c r="O110302" t="s">
        <v>30675</v>
      </c>
      <c r="P110302">
        <v>4803267</v>
      </c>
    </row>
    <row r="110303" spans="11:16" x14ac:dyDescent="0.3">
      <c r="K110303" t="s">
        <v>406520</v>
      </c>
      <c r="L110303" t="s">
        <v>406528</v>
      </c>
      <c r="M110303" t="s">
        <v>28</v>
      </c>
      <c r="N110303" t="s">
        <v>1189</v>
      </c>
      <c r="O110303" s="1">
        <v>40302</v>
      </c>
      <c r="P110303">
        <v>122216</v>
      </c>
    </row>
    <row r="110304" spans="11:16" x14ac:dyDescent="0.3">
      <c r="K110304" t="s">
        <v>406520</v>
      </c>
      <c r="L110304" t="s">
        <v>406529</v>
      </c>
      <c r="M110304" t="s">
        <v>28</v>
      </c>
      <c r="N110304" t="s">
        <v>29</v>
      </c>
      <c r="O110304" t="s">
        <v>118208</v>
      </c>
      <c r="P110304">
        <v>7500000</v>
      </c>
    </row>
    <row r="110305" spans="11:16" x14ac:dyDescent="0.3">
      <c r="K110305" t="s">
        <v>406530</v>
      </c>
      <c r="L110305" t="s">
        <v>406531</v>
      </c>
      <c r="M110305" t="s">
        <v>52</v>
      </c>
      <c r="O110305" t="s">
        <v>16251</v>
      </c>
    </row>
    <row r="110306" spans="11:16" x14ac:dyDescent="0.3">
      <c r="K110306" t="s">
        <v>406532</v>
      </c>
      <c r="L110306" t="s">
        <v>406533</v>
      </c>
      <c r="M110306" t="s">
        <v>52</v>
      </c>
      <c r="O110306" s="1">
        <v>42005</v>
      </c>
    </row>
    <row r="110307" spans="11:16" x14ac:dyDescent="0.3">
      <c r="K110307" t="s">
        <v>406534</v>
      </c>
      <c r="L110307" t="s">
        <v>406535</v>
      </c>
      <c r="M110307" t="s">
        <v>52</v>
      </c>
      <c r="O110307" s="1">
        <v>41437</v>
      </c>
      <c r="P110307">
        <v>500000</v>
      </c>
    </row>
    <row r="110308" spans="11:16" x14ac:dyDescent="0.3">
      <c r="K110308" t="s">
        <v>406536</v>
      </c>
      <c r="L110308" t="s">
        <v>406537</v>
      </c>
      <c r="M110308" t="s">
        <v>324</v>
      </c>
      <c r="O110308" t="s">
        <v>12645</v>
      </c>
      <c r="P110308">
        <v>280000</v>
      </c>
    </row>
    <row r="110309" spans="11:16" x14ac:dyDescent="0.3">
      <c r="K110309" t="s">
        <v>406536</v>
      </c>
      <c r="L110309" t="s">
        <v>406538</v>
      </c>
      <c r="M110309" t="s">
        <v>324</v>
      </c>
      <c r="O110309" s="1">
        <v>42010</v>
      </c>
      <c r="P110309">
        <v>100000</v>
      </c>
    </row>
    <row r="110310" spans="11:16" x14ac:dyDescent="0.3">
      <c r="K110310" t="s">
        <v>406539</v>
      </c>
      <c r="L110310" t="s">
        <v>406540</v>
      </c>
      <c r="M110310" t="s">
        <v>52</v>
      </c>
      <c r="O110310" s="1">
        <v>39822</v>
      </c>
    </row>
    <row r="110311" spans="11:16" x14ac:dyDescent="0.3">
      <c r="K110311" t="s">
        <v>406541</v>
      </c>
      <c r="L110311" t="s">
        <v>406542</v>
      </c>
      <c r="M110311" t="s">
        <v>28</v>
      </c>
      <c r="N110311" t="s">
        <v>40</v>
      </c>
      <c r="O110311" t="s">
        <v>64383</v>
      </c>
      <c r="P110311">
        <v>1500000</v>
      </c>
    </row>
    <row r="110312" spans="11:16" x14ac:dyDescent="0.3">
      <c r="K110312" t="s">
        <v>406543</v>
      </c>
      <c r="L110312" t="s">
        <v>406544</v>
      </c>
      <c r="M110312" t="s">
        <v>28</v>
      </c>
      <c r="O110312" s="1">
        <v>42008</v>
      </c>
    </row>
    <row r="110313" spans="11:16" x14ac:dyDescent="0.3">
      <c r="K110313" t="s">
        <v>406543</v>
      </c>
      <c r="L110313" t="s">
        <v>406545</v>
      </c>
      <c r="M110313" t="s">
        <v>52</v>
      </c>
      <c r="O110313" s="1">
        <v>41436</v>
      </c>
      <c r="P110313">
        <v>500000</v>
      </c>
    </row>
    <row r="110314" spans="11:16" x14ac:dyDescent="0.3">
      <c r="K110314" t="s">
        <v>406543</v>
      </c>
      <c r="L110314" t="s">
        <v>406546</v>
      </c>
      <c r="M110314" t="s">
        <v>52</v>
      </c>
      <c r="O110314" t="s">
        <v>8049</v>
      </c>
      <c r="P110314">
        <v>1000000</v>
      </c>
    </row>
    <row r="110315" spans="11:16" x14ac:dyDescent="0.3">
      <c r="K110315" t="s">
        <v>406543</v>
      </c>
      <c r="L110315" t="s">
        <v>406547</v>
      </c>
      <c r="M110315" t="s">
        <v>28</v>
      </c>
      <c r="N110315" t="s">
        <v>40</v>
      </c>
      <c r="O110315" s="1">
        <v>42074</v>
      </c>
      <c r="P110315">
        <v>3500000</v>
      </c>
    </row>
    <row r="110316" spans="11:16" x14ac:dyDescent="0.3">
      <c r="K110316" t="s">
        <v>406548</v>
      </c>
      <c r="L110316" t="s">
        <v>406549</v>
      </c>
      <c r="M110316" t="s">
        <v>324</v>
      </c>
      <c r="O110316" s="1">
        <v>40909</v>
      </c>
    </row>
    <row r="110317" spans="11:16" x14ac:dyDescent="0.3">
      <c r="K110317" t="s">
        <v>406548</v>
      </c>
      <c r="L110317" t="s">
        <v>406550</v>
      </c>
      <c r="M110317" t="s">
        <v>324</v>
      </c>
      <c r="O110317" s="1">
        <v>41641</v>
      </c>
    </row>
    <row r="110318" spans="11:16" x14ac:dyDescent="0.3">
      <c r="K110318" t="s">
        <v>406551</v>
      </c>
      <c r="L110318" t="s">
        <v>406552</v>
      </c>
      <c r="M110318" t="s">
        <v>324</v>
      </c>
      <c r="O110318" s="1">
        <v>40087</v>
      </c>
      <c r="P110318">
        <v>1710500</v>
      </c>
    </row>
    <row r="110319" spans="11:16" x14ac:dyDescent="0.3">
      <c r="K110319" t="s">
        <v>406551</v>
      </c>
      <c r="L110319" t="s">
        <v>406553</v>
      </c>
      <c r="M110319" t="s">
        <v>28</v>
      </c>
      <c r="O110319" t="s">
        <v>18769</v>
      </c>
      <c r="P110319">
        <v>2508800</v>
      </c>
    </row>
    <row r="110320" spans="11:16" x14ac:dyDescent="0.3">
      <c r="K110320" t="s">
        <v>406554</v>
      </c>
      <c r="L110320" t="s">
        <v>406555</v>
      </c>
      <c r="M110320" t="s">
        <v>324</v>
      </c>
      <c r="O110320" s="1">
        <v>39448</v>
      </c>
      <c r="P110320">
        <v>736050</v>
      </c>
    </row>
    <row r="110321" spans="11:16" x14ac:dyDescent="0.3">
      <c r="K110321" t="s">
        <v>406556</v>
      </c>
      <c r="L110321" t="s">
        <v>406557</v>
      </c>
      <c r="M110321" t="s">
        <v>324</v>
      </c>
      <c r="O110321" s="1">
        <v>41640</v>
      </c>
      <c r="P110321">
        <v>164744</v>
      </c>
    </row>
    <row r="110322" spans="11:16" x14ac:dyDescent="0.3">
      <c r="K110322" t="s">
        <v>406558</v>
      </c>
      <c r="L110322" t="s">
        <v>406559</v>
      </c>
      <c r="M110322" t="s">
        <v>91</v>
      </c>
      <c r="O110322" s="1">
        <v>41186</v>
      </c>
    </row>
    <row r="110323" spans="11:16" x14ac:dyDescent="0.3">
      <c r="K110323" t="s">
        <v>406560</v>
      </c>
      <c r="L110323" t="s">
        <v>406561</v>
      </c>
      <c r="M110323" t="s">
        <v>28</v>
      </c>
      <c r="N110323" t="s">
        <v>40</v>
      </c>
      <c r="O110323" s="1">
        <v>41131</v>
      </c>
      <c r="P110323">
        <v>1425380</v>
      </c>
    </row>
    <row r="110324" spans="11:16" x14ac:dyDescent="0.3">
      <c r="K110324" t="s">
        <v>406562</v>
      </c>
      <c r="L110324" t="s">
        <v>406563</v>
      </c>
      <c r="M110324" t="s">
        <v>749</v>
      </c>
      <c r="O110324" s="1">
        <v>40550</v>
      </c>
      <c r="P110324">
        <v>20000</v>
      </c>
    </row>
    <row r="110325" spans="11:16" x14ac:dyDescent="0.3">
      <c r="K110325" t="s">
        <v>406564</v>
      </c>
      <c r="L110325" t="s">
        <v>406565</v>
      </c>
      <c r="M110325" t="s">
        <v>52</v>
      </c>
      <c r="O110325" t="s">
        <v>2412</v>
      </c>
      <c r="P110325">
        <v>1000000</v>
      </c>
    </row>
    <row r="110326" spans="11:16" x14ac:dyDescent="0.3">
      <c r="K110326" t="s">
        <v>406566</v>
      </c>
      <c r="L110326" t="s">
        <v>406567</v>
      </c>
      <c r="M110326" t="s">
        <v>52</v>
      </c>
      <c r="O110326" s="1">
        <v>40920</v>
      </c>
      <c r="P110326">
        <v>81162</v>
      </c>
    </row>
    <row r="110327" spans="11:16" x14ac:dyDescent="0.3">
      <c r="K110327" t="s">
        <v>406566</v>
      </c>
      <c r="L110327" t="s">
        <v>406568</v>
      </c>
      <c r="M110327" t="s">
        <v>52</v>
      </c>
      <c r="O110327" s="1">
        <v>40920</v>
      </c>
      <c r="P110327">
        <v>81164</v>
      </c>
    </row>
    <row r="110328" spans="11:16" x14ac:dyDescent="0.3">
      <c r="K110328" t="s">
        <v>406566</v>
      </c>
      <c r="L110328" t="s">
        <v>406569</v>
      </c>
      <c r="M110328" t="s">
        <v>52</v>
      </c>
      <c r="O110328" t="s">
        <v>7920</v>
      </c>
      <c r="P110328">
        <v>68728</v>
      </c>
    </row>
    <row r="110329" spans="11:16" x14ac:dyDescent="0.3">
      <c r="K110329" t="s">
        <v>406566</v>
      </c>
      <c r="L110329" t="s">
        <v>406570</v>
      </c>
      <c r="M110329" t="s">
        <v>749</v>
      </c>
      <c r="O110329" t="s">
        <v>1364</v>
      </c>
      <c r="P110329">
        <v>32165</v>
      </c>
    </row>
    <row r="110330" spans="11:16" x14ac:dyDescent="0.3">
      <c r="K110330" t="s">
        <v>406566</v>
      </c>
      <c r="L110330" t="s">
        <v>406571</v>
      </c>
      <c r="M110330" t="s">
        <v>91</v>
      </c>
      <c r="O110330" t="s">
        <v>32532</v>
      </c>
    </row>
    <row r="110331" spans="11:16" x14ac:dyDescent="0.3">
      <c r="K110331" t="s">
        <v>406572</v>
      </c>
      <c r="L110331" t="s">
        <v>406573</v>
      </c>
      <c r="M110331" t="s">
        <v>28</v>
      </c>
      <c r="N110331" t="s">
        <v>493</v>
      </c>
      <c r="O110331" s="1">
        <v>41281</v>
      </c>
      <c r="P110331">
        <v>50000000</v>
      </c>
    </row>
    <row r="110332" spans="11:16" x14ac:dyDescent="0.3">
      <c r="K110332" t="s">
        <v>406572</v>
      </c>
      <c r="L110332" t="s">
        <v>406574</v>
      </c>
      <c r="M110332" t="s">
        <v>28</v>
      </c>
      <c r="N110332" t="s">
        <v>40</v>
      </c>
      <c r="O110332" s="1">
        <v>40759</v>
      </c>
      <c r="P110332">
        <v>8000000</v>
      </c>
    </row>
    <row r="110333" spans="11:16" x14ac:dyDescent="0.3">
      <c r="K110333" t="s">
        <v>406572</v>
      </c>
      <c r="L110333" t="s">
        <v>406575</v>
      </c>
      <c r="M110333" t="s">
        <v>52</v>
      </c>
      <c r="O110333" s="1">
        <v>39823</v>
      </c>
      <c r="P110333">
        <v>250000</v>
      </c>
    </row>
    <row r="110334" spans="11:16" x14ac:dyDescent="0.3">
      <c r="K110334" t="s">
        <v>406576</v>
      </c>
      <c r="L110334" t="s">
        <v>406577</v>
      </c>
      <c r="M110334" t="s">
        <v>52</v>
      </c>
      <c r="O110334" s="1">
        <v>39033</v>
      </c>
      <c r="P110334">
        <v>1000000</v>
      </c>
    </row>
    <row r="110335" spans="11:16" x14ac:dyDescent="0.3">
      <c r="K110335" t="s">
        <v>406578</v>
      </c>
      <c r="L110335" t="s">
        <v>406579</v>
      </c>
      <c r="M110335" t="s">
        <v>52</v>
      </c>
      <c r="O110335" s="1">
        <v>40274</v>
      </c>
      <c r="P110335">
        <v>1206000</v>
      </c>
    </row>
    <row r="110336" spans="11:16" x14ac:dyDescent="0.3">
      <c r="K110336" t="s">
        <v>406578</v>
      </c>
      <c r="L110336" t="s">
        <v>406580</v>
      </c>
      <c r="M110336" t="s">
        <v>52</v>
      </c>
      <c r="O110336" t="s">
        <v>9219</v>
      </c>
      <c r="P110336">
        <v>475000</v>
      </c>
    </row>
    <row r="110337" spans="11:16" x14ac:dyDescent="0.3">
      <c r="K110337" t="s">
        <v>406581</v>
      </c>
      <c r="L110337" t="s">
        <v>406582</v>
      </c>
      <c r="M110337" t="s">
        <v>52</v>
      </c>
      <c r="O110337" s="1">
        <v>41275</v>
      </c>
      <c r="P110337">
        <v>600000</v>
      </c>
    </row>
    <row r="110338" spans="11:16" x14ac:dyDescent="0.3">
      <c r="K110338" t="s">
        <v>406583</v>
      </c>
      <c r="L110338" t="s">
        <v>406584</v>
      </c>
      <c r="M110338" t="s">
        <v>28</v>
      </c>
      <c r="N110338" t="s">
        <v>29</v>
      </c>
      <c r="O110338" t="s">
        <v>5878</v>
      </c>
      <c r="P110338">
        <v>2330000</v>
      </c>
    </row>
    <row r="110339" spans="11:16" x14ac:dyDescent="0.3">
      <c r="K110339" t="s">
        <v>406583</v>
      </c>
      <c r="L110339" t="s">
        <v>406585</v>
      </c>
      <c r="M110339" t="s">
        <v>28</v>
      </c>
      <c r="O110339" s="1">
        <v>40189</v>
      </c>
    </row>
    <row r="110340" spans="11:16" x14ac:dyDescent="0.3">
      <c r="K110340" t="s">
        <v>406586</v>
      </c>
      <c r="L110340" t="s">
        <v>406587</v>
      </c>
      <c r="M110340" t="s">
        <v>52</v>
      </c>
      <c r="O110340" t="s">
        <v>184596</v>
      </c>
      <c r="P110340">
        <v>100000</v>
      </c>
    </row>
    <row r="110341" spans="11:16" x14ac:dyDescent="0.3">
      <c r="K110341" t="s">
        <v>406588</v>
      </c>
      <c r="L110341" t="s">
        <v>406589</v>
      </c>
      <c r="M110341" t="s">
        <v>52</v>
      </c>
      <c r="O110341" s="1">
        <v>41646</v>
      </c>
      <c r="P110341">
        <v>500000</v>
      </c>
    </row>
    <row r="110342" spans="11:16" x14ac:dyDescent="0.3">
      <c r="K110342" t="s">
        <v>406590</v>
      </c>
      <c r="L110342" t="s">
        <v>406591</v>
      </c>
      <c r="M110342" t="s">
        <v>52</v>
      </c>
      <c r="O110342" t="s">
        <v>14104</v>
      </c>
    </row>
    <row r="110343" spans="11:16" x14ac:dyDescent="0.3">
      <c r="K110343" t="s">
        <v>406592</v>
      </c>
      <c r="L110343" t="s">
        <v>406593</v>
      </c>
      <c r="M110343" t="s">
        <v>28</v>
      </c>
      <c r="N110343" t="s">
        <v>40</v>
      </c>
      <c r="O110343" t="s">
        <v>3446</v>
      </c>
    </row>
    <row r="110344" spans="11:16" x14ac:dyDescent="0.3">
      <c r="K110344" t="s">
        <v>406594</v>
      </c>
      <c r="L110344" t="s">
        <v>406595</v>
      </c>
      <c r="M110344" t="s">
        <v>52</v>
      </c>
      <c r="O110344" s="1">
        <v>41646</v>
      </c>
      <c r="P110344">
        <v>50000</v>
      </c>
    </row>
    <row r="110345" spans="11:16" x14ac:dyDescent="0.3">
      <c r="K110345" t="s">
        <v>406594</v>
      </c>
      <c r="L110345" t="s">
        <v>406596</v>
      </c>
      <c r="M110345" t="s">
        <v>223</v>
      </c>
      <c r="O110345" s="1">
        <v>42009</v>
      </c>
      <c r="P110345">
        <v>128000</v>
      </c>
    </row>
    <row r="110346" spans="11:16" x14ac:dyDescent="0.3">
      <c r="K110346" t="s">
        <v>406594</v>
      </c>
      <c r="L110346" t="s">
        <v>406597</v>
      </c>
      <c r="M110346" t="s">
        <v>324</v>
      </c>
      <c r="O110346" t="s">
        <v>12721</v>
      </c>
      <c r="P110346">
        <v>600000</v>
      </c>
    </row>
    <row r="110347" spans="11:16" x14ac:dyDescent="0.3">
      <c r="K110347" t="s">
        <v>406594</v>
      </c>
      <c r="L110347" t="s">
        <v>406598</v>
      </c>
      <c r="M110347" t="s">
        <v>223</v>
      </c>
      <c r="O110347" s="1">
        <v>42013</v>
      </c>
      <c r="P110347">
        <v>52000</v>
      </c>
    </row>
    <row r="110348" spans="11:16" x14ac:dyDescent="0.3">
      <c r="K110348" t="s">
        <v>406599</v>
      </c>
      <c r="L110348" t="s">
        <v>406600</v>
      </c>
      <c r="M110348" t="s">
        <v>324</v>
      </c>
      <c r="O110348" s="1">
        <v>39083</v>
      </c>
    </row>
    <row r="110349" spans="11:16" x14ac:dyDescent="0.3">
      <c r="K110349" t="s">
        <v>406599</v>
      </c>
      <c r="L110349" t="s">
        <v>406601</v>
      </c>
      <c r="M110349" t="s">
        <v>28</v>
      </c>
      <c r="O110349" s="1">
        <v>40273</v>
      </c>
      <c r="P110349">
        <v>5000000</v>
      </c>
    </row>
    <row r="110350" spans="11:16" x14ac:dyDescent="0.3">
      <c r="K110350" t="s">
        <v>406602</v>
      </c>
      <c r="L110350" t="s">
        <v>406603</v>
      </c>
      <c r="M110350" t="s">
        <v>91</v>
      </c>
      <c r="O110350" s="1">
        <v>41286</v>
      </c>
    </row>
    <row r="110351" spans="11:16" x14ac:dyDescent="0.3">
      <c r="K110351" t="s">
        <v>406604</v>
      </c>
      <c r="L110351" t="s">
        <v>406605</v>
      </c>
      <c r="M110351" t="s">
        <v>52</v>
      </c>
      <c r="O110351" s="1">
        <v>41129</v>
      </c>
    </row>
    <row r="110352" spans="11:16" x14ac:dyDescent="0.3">
      <c r="K110352" t="s">
        <v>406606</v>
      </c>
      <c r="L110352" t="s">
        <v>406607</v>
      </c>
      <c r="M110352" t="s">
        <v>28</v>
      </c>
      <c r="N110352" t="s">
        <v>29</v>
      </c>
      <c r="O110352" t="s">
        <v>1877</v>
      </c>
      <c r="P110352">
        <v>18000000</v>
      </c>
    </row>
    <row r="110353" spans="11:16" x14ac:dyDescent="0.3">
      <c r="K110353" t="s">
        <v>406608</v>
      </c>
      <c r="L110353" t="s">
        <v>406609</v>
      </c>
      <c r="M110353" t="s">
        <v>324</v>
      </c>
      <c r="O110353" t="s">
        <v>3719</v>
      </c>
      <c r="P110353">
        <v>1633097</v>
      </c>
    </row>
    <row r="110354" spans="11:16" x14ac:dyDescent="0.3">
      <c r="K110354" t="s">
        <v>406610</v>
      </c>
      <c r="L110354" t="s">
        <v>406611</v>
      </c>
      <c r="M110354" t="s">
        <v>28</v>
      </c>
      <c r="O110354" t="s">
        <v>8356</v>
      </c>
      <c r="P110354">
        <v>4240774</v>
      </c>
    </row>
    <row r="110355" spans="11:16" x14ac:dyDescent="0.3">
      <c r="K110355" t="s">
        <v>406612</v>
      </c>
      <c r="L110355" t="s">
        <v>406613</v>
      </c>
      <c r="M110355" t="s">
        <v>28</v>
      </c>
      <c r="N110355" t="s">
        <v>40</v>
      </c>
      <c r="O110355" t="s">
        <v>41512</v>
      </c>
      <c r="P110355">
        <v>6000000</v>
      </c>
    </row>
    <row r="110356" spans="11:16" x14ac:dyDescent="0.3">
      <c r="K110356" t="s">
        <v>406614</v>
      </c>
      <c r="L110356" t="s">
        <v>406615</v>
      </c>
      <c r="M110356" t="s">
        <v>233</v>
      </c>
      <c r="O110356" t="s">
        <v>11388</v>
      </c>
      <c r="P110356">
        <v>115000000</v>
      </c>
    </row>
    <row r="110357" spans="11:16" x14ac:dyDescent="0.3">
      <c r="K110357" t="s">
        <v>406614</v>
      </c>
      <c r="L110357" t="s">
        <v>406616</v>
      </c>
      <c r="M110357" t="s">
        <v>52</v>
      </c>
      <c r="O110357" s="1">
        <v>41529</v>
      </c>
    </row>
    <row r="110358" spans="11:16" x14ac:dyDescent="0.3">
      <c r="K110358" t="s">
        <v>406617</v>
      </c>
      <c r="L110358" t="s">
        <v>406618</v>
      </c>
      <c r="M110358" t="s">
        <v>52</v>
      </c>
      <c r="O110358" t="s">
        <v>175472</v>
      </c>
      <c r="P110358">
        <v>18000</v>
      </c>
    </row>
    <row r="110359" spans="11:16" x14ac:dyDescent="0.3">
      <c r="K110359" t="s">
        <v>406619</v>
      </c>
      <c r="L110359" t="s">
        <v>406620</v>
      </c>
      <c r="M110359" t="s">
        <v>256</v>
      </c>
      <c r="O110359" t="s">
        <v>23081</v>
      </c>
    </row>
    <row r="110360" spans="11:16" x14ac:dyDescent="0.3">
      <c r="K110360" t="s">
        <v>406621</v>
      </c>
      <c r="L110360" t="s">
        <v>406622</v>
      </c>
      <c r="M110360" t="s">
        <v>223</v>
      </c>
      <c r="O110360" t="s">
        <v>6600</v>
      </c>
      <c r="P110360">
        <v>9700000</v>
      </c>
    </row>
    <row r="110361" spans="11:16" x14ac:dyDescent="0.3">
      <c r="K110361" t="s">
        <v>406621</v>
      </c>
      <c r="L110361" t="s">
        <v>406623</v>
      </c>
      <c r="M110361" t="s">
        <v>749</v>
      </c>
      <c r="O110361" t="s">
        <v>276</v>
      </c>
      <c r="P110361">
        <v>25000</v>
      </c>
    </row>
    <row r="110362" spans="11:16" x14ac:dyDescent="0.3">
      <c r="K110362" t="s">
        <v>406624</v>
      </c>
      <c r="L110362" t="s">
        <v>406625</v>
      </c>
      <c r="M110362" t="s">
        <v>52</v>
      </c>
      <c r="O110362" s="1">
        <v>42013</v>
      </c>
    </row>
    <row r="110363" spans="11:16" x14ac:dyDescent="0.3">
      <c r="K110363" t="s">
        <v>406626</v>
      </c>
      <c r="L110363" t="s">
        <v>406627</v>
      </c>
      <c r="M110363" t="s">
        <v>28</v>
      </c>
      <c r="N110363" t="s">
        <v>40</v>
      </c>
      <c r="O110363" t="s">
        <v>6249</v>
      </c>
      <c r="P110363">
        <v>13700000</v>
      </c>
    </row>
    <row r="110364" spans="11:16" x14ac:dyDescent="0.3">
      <c r="K110364" t="s">
        <v>406626</v>
      </c>
      <c r="L110364" t="s">
        <v>406628</v>
      </c>
      <c r="M110364" t="s">
        <v>52</v>
      </c>
      <c r="O110364" t="s">
        <v>10966</v>
      </c>
      <c r="P110364">
        <v>2000000</v>
      </c>
    </row>
    <row r="110365" spans="11:16" x14ac:dyDescent="0.3">
      <c r="K110365" t="s">
        <v>406629</v>
      </c>
      <c r="L110365" t="s">
        <v>406630</v>
      </c>
      <c r="M110365" t="s">
        <v>52</v>
      </c>
      <c r="O110365" t="s">
        <v>2007</v>
      </c>
      <c r="P110365">
        <v>40000</v>
      </c>
    </row>
    <row r="110366" spans="11:16" x14ac:dyDescent="0.3">
      <c r="K110366" t="s">
        <v>406631</v>
      </c>
      <c r="L110366" t="s">
        <v>406632</v>
      </c>
      <c r="M110366" t="s">
        <v>28</v>
      </c>
      <c r="N110366" t="s">
        <v>29</v>
      </c>
      <c r="O110366" t="s">
        <v>17120</v>
      </c>
      <c r="P110366">
        <v>5000000</v>
      </c>
    </row>
    <row r="110367" spans="11:16" x14ac:dyDescent="0.3">
      <c r="K110367" t="s">
        <v>406631</v>
      </c>
      <c r="L110367" t="s">
        <v>406633</v>
      </c>
      <c r="M110367" t="s">
        <v>28</v>
      </c>
      <c r="N110367" t="s">
        <v>40</v>
      </c>
      <c r="O110367" s="1">
        <v>41852</v>
      </c>
      <c r="P110367">
        <v>4000000</v>
      </c>
    </row>
    <row r="110368" spans="11:16" x14ac:dyDescent="0.3">
      <c r="K110368" t="s">
        <v>406634</v>
      </c>
      <c r="L110368" t="s">
        <v>406635</v>
      </c>
      <c r="M110368" t="s">
        <v>256</v>
      </c>
      <c r="O110368" t="s">
        <v>6364</v>
      </c>
      <c r="P110368">
        <v>100000</v>
      </c>
    </row>
    <row r="110369" spans="11:16" x14ac:dyDescent="0.3">
      <c r="K110369" t="s">
        <v>406634</v>
      </c>
      <c r="L110369" t="s">
        <v>406636</v>
      </c>
      <c r="M110369" t="s">
        <v>256</v>
      </c>
      <c r="O110369" s="1">
        <v>40550</v>
      </c>
      <c r="P110369">
        <v>50000</v>
      </c>
    </row>
    <row r="110370" spans="11:16" x14ac:dyDescent="0.3">
      <c r="K110370" t="s">
        <v>406637</v>
      </c>
      <c r="L110370" t="s">
        <v>406638</v>
      </c>
      <c r="M110370" t="s">
        <v>324</v>
      </c>
      <c r="O110370" s="1">
        <v>40545</v>
      </c>
      <c r="P110370">
        <v>1500000</v>
      </c>
    </row>
    <row r="110371" spans="11:16" x14ac:dyDescent="0.3">
      <c r="K110371" t="s">
        <v>406639</v>
      </c>
      <c r="L110371" t="s">
        <v>406640</v>
      </c>
      <c r="M110371" t="s">
        <v>52</v>
      </c>
      <c r="O110371" t="s">
        <v>13139</v>
      </c>
      <c r="P110371">
        <v>160000</v>
      </c>
    </row>
    <row r="110372" spans="11:16" x14ac:dyDescent="0.3">
      <c r="K110372" t="s">
        <v>406639</v>
      </c>
      <c r="L110372" t="s">
        <v>406641</v>
      </c>
      <c r="M110372" t="s">
        <v>52</v>
      </c>
      <c r="O110372" s="1">
        <v>41066</v>
      </c>
      <c r="P110372">
        <v>16000</v>
      </c>
    </row>
    <row r="110373" spans="11:16" x14ac:dyDescent="0.3">
      <c r="K110373" t="s">
        <v>406642</v>
      </c>
      <c r="L110373" t="s">
        <v>406643</v>
      </c>
      <c r="M110373" t="s">
        <v>28</v>
      </c>
      <c r="O110373" t="s">
        <v>23910</v>
      </c>
      <c r="P110373">
        <v>5000000</v>
      </c>
    </row>
    <row r="110374" spans="11:16" x14ac:dyDescent="0.3">
      <c r="K110374" t="s">
        <v>406644</v>
      </c>
      <c r="L110374" t="s">
        <v>406645</v>
      </c>
      <c r="M110374" t="s">
        <v>28</v>
      </c>
      <c r="N110374" t="s">
        <v>40</v>
      </c>
      <c r="O110374" s="1">
        <v>42066</v>
      </c>
      <c r="P110374">
        <v>4000000</v>
      </c>
    </row>
    <row r="110375" spans="11:16" x14ac:dyDescent="0.3">
      <c r="K110375" t="s">
        <v>406646</v>
      </c>
      <c r="L110375" t="s">
        <v>406647</v>
      </c>
      <c r="M110375" t="s">
        <v>28</v>
      </c>
      <c r="N110375" t="s">
        <v>40</v>
      </c>
      <c r="O110375" s="1">
        <v>38510</v>
      </c>
      <c r="P110375">
        <v>15000000</v>
      </c>
    </row>
    <row r="110376" spans="11:16" x14ac:dyDescent="0.3">
      <c r="K110376" t="s">
        <v>406646</v>
      </c>
      <c r="L110376" t="s">
        <v>406648</v>
      </c>
      <c r="M110376" t="s">
        <v>28</v>
      </c>
      <c r="N110376" t="s">
        <v>40</v>
      </c>
      <c r="O110376" t="s">
        <v>78106</v>
      </c>
      <c r="P110376">
        <v>20000000</v>
      </c>
    </row>
    <row r="110377" spans="11:16" x14ac:dyDescent="0.3">
      <c r="K110377" t="s">
        <v>406649</v>
      </c>
      <c r="L110377" t="s">
        <v>406650</v>
      </c>
      <c r="M110377" t="s">
        <v>256</v>
      </c>
      <c r="O110377" s="1">
        <v>39814</v>
      </c>
      <c r="P110377">
        <v>3000000</v>
      </c>
    </row>
    <row r="110378" spans="11:16" x14ac:dyDescent="0.3">
      <c r="K110378" t="s">
        <v>406649</v>
      </c>
      <c r="L110378" t="s">
        <v>406651</v>
      </c>
      <c r="M110378" t="s">
        <v>28</v>
      </c>
      <c r="O110378" t="s">
        <v>20856</v>
      </c>
      <c r="P110378">
        <v>3258207</v>
      </c>
    </row>
    <row r="110379" spans="11:16" x14ac:dyDescent="0.3">
      <c r="K110379" t="s">
        <v>406649</v>
      </c>
      <c r="L110379" t="s">
        <v>406652</v>
      </c>
      <c r="M110379" t="s">
        <v>28</v>
      </c>
      <c r="N110379" t="s">
        <v>29</v>
      </c>
      <c r="O110379" s="1">
        <v>38269</v>
      </c>
      <c r="P110379">
        <v>4500000</v>
      </c>
    </row>
    <row r="110380" spans="11:16" x14ac:dyDescent="0.3">
      <c r="K110380" t="s">
        <v>406649</v>
      </c>
      <c r="L110380" t="s">
        <v>406653</v>
      </c>
      <c r="M110380" t="s">
        <v>28</v>
      </c>
      <c r="N110380" t="s">
        <v>40</v>
      </c>
      <c r="O110380" t="s">
        <v>397822</v>
      </c>
      <c r="P110380">
        <v>600000</v>
      </c>
    </row>
    <row r="110381" spans="11:16" x14ac:dyDescent="0.3">
      <c r="K110381" t="s">
        <v>406649</v>
      </c>
      <c r="L110381" t="s">
        <v>406654</v>
      </c>
      <c r="M110381" t="s">
        <v>28</v>
      </c>
      <c r="N110381" t="s">
        <v>493</v>
      </c>
      <c r="O110381" t="s">
        <v>45925</v>
      </c>
      <c r="P110381">
        <v>11000000</v>
      </c>
    </row>
    <row r="110382" spans="11:16" x14ac:dyDescent="0.3">
      <c r="K110382" t="s">
        <v>406655</v>
      </c>
      <c r="L110382" t="s">
        <v>406656</v>
      </c>
      <c r="M110382" t="s">
        <v>324</v>
      </c>
      <c r="O110382" t="s">
        <v>51406</v>
      </c>
      <c r="P110382">
        <v>1000000</v>
      </c>
    </row>
    <row r="110383" spans="11:16" x14ac:dyDescent="0.3">
      <c r="K110383" t="s">
        <v>406655</v>
      </c>
      <c r="L110383" t="s">
        <v>406657</v>
      </c>
      <c r="M110383" t="s">
        <v>28</v>
      </c>
      <c r="O110383" t="s">
        <v>29363</v>
      </c>
      <c r="P110383">
        <v>750000</v>
      </c>
    </row>
    <row r="110384" spans="11:16" x14ac:dyDescent="0.3">
      <c r="K110384" t="s">
        <v>406658</v>
      </c>
      <c r="L110384" t="s">
        <v>406659</v>
      </c>
      <c r="M110384" t="s">
        <v>52</v>
      </c>
      <c r="O110384" t="s">
        <v>1275</v>
      </c>
      <c r="P110384">
        <v>106000</v>
      </c>
    </row>
    <row r="110385" spans="11:16" x14ac:dyDescent="0.3">
      <c r="K110385" t="s">
        <v>406660</v>
      </c>
      <c r="L110385" t="s">
        <v>406661</v>
      </c>
      <c r="M110385" t="s">
        <v>52</v>
      </c>
      <c r="O110385" s="1">
        <v>41275</v>
      </c>
      <c r="P110385">
        <v>26409</v>
      </c>
    </row>
    <row r="110386" spans="11:16" x14ac:dyDescent="0.3">
      <c r="K110386" t="s">
        <v>406660</v>
      </c>
      <c r="L110386" t="s">
        <v>406662</v>
      </c>
      <c r="M110386" t="s">
        <v>324</v>
      </c>
      <c r="O110386" t="s">
        <v>47269</v>
      </c>
      <c r="P110386">
        <v>13638</v>
      </c>
    </row>
    <row r="110387" spans="11:16" x14ac:dyDescent="0.3">
      <c r="K110387" t="s">
        <v>406660</v>
      </c>
      <c r="L110387" t="s">
        <v>406663</v>
      </c>
      <c r="M110387" t="s">
        <v>324</v>
      </c>
      <c r="O110387" t="s">
        <v>20293</v>
      </c>
      <c r="P110387">
        <v>149260</v>
      </c>
    </row>
    <row r="110388" spans="11:16" x14ac:dyDescent="0.3">
      <c r="K110388" t="s">
        <v>406664</v>
      </c>
      <c r="L110388" t="s">
        <v>406665</v>
      </c>
      <c r="M110388" t="s">
        <v>52</v>
      </c>
      <c r="O110388" s="1">
        <v>40548</v>
      </c>
    </row>
    <row r="110389" spans="11:16" x14ac:dyDescent="0.3">
      <c r="K110389" t="s">
        <v>406666</v>
      </c>
      <c r="L110389" t="s">
        <v>406667</v>
      </c>
      <c r="M110389" t="s">
        <v>28</v>
      </c>
      <c r="O110389" t="s">
        <v>1877</v>
      </c>
      <c r="P110389">
        <v>75000</v>
      </c>
    </row>
    <row r="110390" spans="11:16" x14ac:dyDescent="0.3">
      <c r="K110390" t="s">
        <v>406668</v>
      </c>
      <c r="L110390" t="s">
        <v>406669</v>
      </c>
      <c r="M110390" t="s">
        <v>52</v>
      </c>
      <c r="O110390" t="s">
        <v>757</v>
      </c>
      <c r="P110390">
        <v>40000</v>
      </c>
    </row>
    <row r="110391" spans="11:16" x14ac:dyDescent="0.3">
      <c r="K110391" t="s">
        <v>406670</v>
      </c>
      <c r="L110391" t="s">
        <v>406671</v>
      </c>
      <c r="M110391" t="s">
        <v>52</v>
      </c>
      <c r="O110391" s="1">
        <v>42013</v>
      </c>
      <c r="P110391">
        <v>900000</v>
      </c>
    </row>
    <row r="110392" spans="11:16" x14ac:dyDescent="0.3">
      <c r="K110392" t="s">
        <v>406672</v>
      </c>
      <c r="L110392" t="s">
        <v>406673</v>
      </c>
      <c r="M110392" t="s">
        <v>324</v>
      </c>
      <c r="O110392" s="1">
        <v>39448</v>
      </c>
      <c r="P110392">
        <v>300000</v>
      </c>
    </row>
    <row r="110393" spans="11:16" x14ac:dyDescent="0.3">
      <c r="K110393" t="s">
        <v>406674</v>
      </c>
      <c r="L110393" t="s">
        <v>406675</v>
      </c>
      <c r="M110393" t="s">
        <v>28</v>
      </c>
      <c r="O110393" t="s">
        <v>92866</v>
      </c>
      <c r="P110393">
        <v>5000000</v>
      </c>
    </row>
    <row r="110394" spans="11:16" x14ac:dyDescent="0.3">
      <c r="K110394" t="s">
        <v>406676</v>
      </c>
      <c r="L110394" t="s">
        <v>406677</v>
      </c>
      <c r="M110394" t="s">
        <v>52</v>
      </c>
      <c r="O110394" s="1">
        <v>40306</v>
      </c>
    </row>
    <row r="110395" spans="11:16" x14ac:dyDescent="0.3">
      <c r="K110395" t="s">
        <v>406678</v>
      </c>
      <c r="L110395" t="s">
        <v>406679</v>
      </c>
      <c r="M110395" t="s">
        <v>52</v>
      </c>
      <c r="O110395" s="1">
        <v>41285</v>
      </c>
      <c r="P110395">
        <v>68142</v>
      </c>
    </row>
    <row r="110396" spans="11:16" x14ac:dyDescent="0.3">
      <c r="K110396" t="s">
        <v>406680</v>
      </c>
      <c r="L110396" t="s">
        <v>406681</v>
      </c>
      <c r="M110396" t="s">
        <v>52</v>
      </c>
      <c r="O110396" t="s">
        <v>1654</v>
      </c>
      <c r="P110396">
        <v>375000</v>
      </c>
    </row>
    <row r="110397" spans="11:16" x14ac:dyDescent="0.3">
      <c r="K110397" t="s">
        <v>406682</v>
      </c>
      <c r="L110397" t="s">
        <v>406683</v>
      </c>
      <c r="M110397" t="s">
        <v>52</v>
      </c>
      <c r="O110397" t="s">
        <v>4280</v>
      </c>
      <c r="P110397">
        <v>2000000</v>
      </c>
    </row>
    <row r="110398" spans="11:16" x14ac:dyDescent="0.3">
      <c r="K110398" t="s">
        <v>406682</v>
      </c>
      <c r="L110398" t="s">
        <v>406684</v>
      </c>
      <c r="M110398" t="s">
        <v>324</v>
      </c>
      <c r="O110398" s="1">
        <v>41283</v>
      </c>
      <c r="P110398">
        <v>275000</v>
      </c>
    </row>
    <row r="110399" spans="11:16" x14ac:dyDescent="0.3">
      <c r="K110399" t="s">
        <v>406685</v>
      </c>
      <c r="L110399" t="s">
        <v>406686</v>
      </c>
      <c r="M110399" t="s">
        <v>28</v>
      </c>
      <c r="O110399" s="1">
        <v>39448</v>
      </c>
      <c r="P110399">
        <v>150000</v>
      </c>
    </row>
    <row r="110400" spans="11:16" x14ac:dyDescent="0.3">
      <c r="K110400" t="s">
        <v>406687</v>
      </c>
      <c r="L110400" t="s">
        <v>406688</v>
      </c>
      <c r="M110400" t="s">
        <v>256</v>
      </c>
      <c r="O110400" s="1">
        <v>41674</v>
      </c>
      <c r="P110400">
        <v>5000000</v>
      </c>
    </row>
    <row r="110401" spans="11:16" x14ac:dyDescent="0.3">
      <c r="K110401" t="s">
        <v>406687</v>
      </c>
      <c r="L110401" t="s">
        <v>406689</v>
      </c>
      <c r="M110401" t="s">
        <v>256</v>
      </c>
      <c r="O110401" t="s">
        <v>14104</v>
      </c>
      <c r="P110401">
        <v>6317850</v>
      </c>
    </row>
    <row r="110402" spans="11:16" x14ac:dyDescent="0.3">
      <c r="K110402" t="s">
        <v>406690</v>
      </c>
      <c r="L110402" t="s">
        <v>406691</v>
      </c>
      <c r="M110402" t="s">
        <v>28</v>
      </c>
      <c r="O110402" t="s">
        <v>63330</v>
      </c>
      <c r="P110402">
        <v>17880000</v>
      </c>
    </row>
    <row r="110403" spans="11:16" x14ac:dyDescent="0.3">
      <c r="K110403" t="s">
        <v>406692</v>
      </c>
      <c r="L110403" t="s">
        <v>406693</v>
      </c>
      <c r="M110403" t="s">
        <v>52</v>
      </c>
      <c r="O110403" s="1">
        <v>41275</v>
      </c>
      <c r="P110403">
        <v>161671</v>
      </c>
    </row>
    <row r="110404" spans="11:16" x14ac:dyDescent="0.3">
      <c r="K110404" t="s">
        <v>406694</v>
      </c>
      <c r="L110404" t="s">
        <v>406695</v>
      </c>
      <c r="M110404" t="s">
        <v>52</v>
      </c>
      <c r="O110404" t="s">
        <v>40612</v>
      </c>
      <c r="P110404">
        <v>1750000</v>
      </c>
    </row>
    <row r="110405" spans="11:16" x14ac:dyDescent="0.3">
      <c r="K110405" t="s">
        <v>406694</v>
      </c>
      <c r="L110405" t="s">
        <v>406696</v>
      </c>
      <c r="M110405" t="s">
        <v>52</v>
      </c>
      <c r="O110405" t="s">
        <v>6147</v>
      </c>
      <c r="P110405">
        <v>100000</v>
      </c>
    </row>
    <row r="110406" spans="11:16" x14ac:dyDescent="0.3">
      <c r="K110406" t="s">
        <v>406694</v>
      </c>
      <c r="L110406" t="s">
        <v>406697</v>
      </c>
      <c r="M110406" t="s">
        <v>28</v>
      </c>
      <c r="N110406" t="s">
        <v>40</v>
      </c>
      <c r="O110406" s="1">
        <v>41679</v>
      </c>
      <c r="P110406">
        <v>11000000</v>
      </c>
    </row>
    <row r="110407" spans="11:16" x14ac:dyDescent="0.3">
      <c r="K110407" t="s">
        <v>406698</v>
      </c>
      <c r="L110407" t="s">
        <v>406699</v>
      </c>
      <c r="M110407" t="s">
        <v>52</v>
      </c>
      <c r="O110407" s="1">
        <v>41828</v>
      </c>
      <c r="P110407">
        <v>100000</v>
      </c>
    </row>
    <row r="110408" spans="11:16" x14ac:dyDescent="0.3">
      <c r="K110408" t="s">
        <v>406698</v>
      </c>
      <c r="L110408" t="s">
        <v>406700</v>
      </c>
      <c r="M110408" t="s">
        <v>324</v>
      </c>
      <c r="O110408" t="s">
        <v>6364</v>
      </c>
      <c r="P110408">
        <v>100000</v>
      </c>
    </row>
    <row r="110409" spans="11:16" x14ac:dyDescent="0.3">
      <c r="K110409" t="s">
        <v>406701</v>
      </c>
      <c r="L110409" t="s">
        <v>406702</v>
      </c>
      <c r="M110409" t="s">
        <v>52</v>
      </c>
      <c r="O110409" s="1">
        <v>40914</v>
      </c>
      <c r="P110409">
        <v>75000</v>
      </c>
    </row>
    <row r="110410" spans="11:16" x14ac:dyDescent="0.3">
      <c r="K110410" t="s">
        <v>406701</v>
      </c>
      <c r="L110410" t="s">
        <v>406703</v>
      </c>
      <c r="M110410" t="s">
        <v>52</v>
      </c>
      <c r="O110410" s="1">
        <v>40919</v>
      </c>
    </row>
    <row r="110411" spans="11:16" x14ac:dyDescent="0.3">
      <c r="K110411" t="s">
        <v>406704</v>
      </c>
      <c r="L110411" t="s">
        <v>406705</v>
      </c>
      <c r="M110411" t="s">
        <v>28</v>
      </c>
      <c r="N110411" t="s">
        <v>40</v>
      </c>
      <c r="O110411" s="1">
        <v>39814</v>
      </c>
    </row>
    <row r="110412" spans="11:16" x14ac:dyDescent="0.3">
      <c r="K110412" t="s">
        <v>406706</v>
      </c>
      <c r="L110412" t="s">
        <v>406707</v>
      </c>
      <c r="M110412" t="s">
        <v>28</v>
      </c>
      <c r="O110412" s="1">
        <v>41644</v>
      </c>
    </row>
    <row r="110413" spans="11:16" x14ac:dyDescent="0.3">
      <c r="K110413" t="s">
        <v>406706</v>
      </c>
      <c r="L110413" t="s">
        <v>406708</v>
      </c>
      <c r="M110413" t="s">
        <v>28</v>
      </c>
      <c r="N110413" t="s">
        <v>493</v>
      </c>
      <c r="O110413" s="1">
        <v>42192</v>
      </c>
      <c r="P110413">
        <v>40000000</v>
      </c>
    </row>
    <row r="110414" spans="11:16" x14ac:dyDescent="0.3">
      <c r="K110414" t="s">
        <v>406706</v>
      </c>
      <c r="L110414" t="s">
        <v>406709</v>
      </c>
      <c r="M110414" t="s">
        <v>28</v>
      </c>
      <c r="N110414" t="s">
        <v>29</v>
      </c>
      <c r="O110414" s="1">
        <v>41710</v>
      </c>
      <c r="P110414">
        <v>20000000</v>
      </c>
    </row>
    <row r="110415" spans="11:16" x14ac:dyDescent="0.3">
      <c r="K110415" t="s">
        <v>406710</v>
      </c>
      <c r="L110415" t="s">
        <v>406711</v>
      </c>
      <c r="M110415" t="s">
        <v>52</v>
      </c>
      <c r="O110415" t="s">
        <v>27342</v>
      </c>
    </row>
    <row r="110416" spans="11:16" x14ac:dyDescent="0.3">
      <c r="K110416" t="s">
        <v>406712</v>
      </c>
      <c r="L110416" t="s">
        <v>406713</v>
      </c>
      <c r="M110416" t="s">
        <v>28</v>
      </c>
      <c r="N110416" t="s">
        <v>40</v>
      </c>
      <c r="O110416" s="1">
        <v>40670</v>
      </c>
    </row>
    <row r="110417" spans="11:16" x14ac:dyDescent="0.3">
      <c r="K110417" t="s">
        <v>406712</v>
      </c>
      <c r="L110417" t="s">
        <v>406714</v>
      </c>
      <c r="M110417" t="s">
        <v>28</v>
      </c>
      <c r="N110417" t="s">
        <v>493</v>
      </c>
      <c r="O110417" t="s">
        <v>37422</v>
      </c>
      <c r="P110417">
        <v>31000000</v>
      </c>
    </row>
    <row r="110418" spans="11:16" x14ac:dyDescent="0.3">
      <c r="K110418" t="s">
        <v>406712</v>
      </c>
      <c r="L110418" t="s">
        <v>406715</v>
      </c>
      <c r="M110418" t="s">
        <v>28</v>
      </c>
      <c r="N110418" t="s">
        <v>29</v>
      </c>
      <c r="O110418" t="s">
        <v>36406</v>
      </c>
    </row>
    <row r="110419" spans="11:16" x14ac:dyDescent="0.3">
      <c r="K110419" t="s">
        <v>406716</v>
      </c>
      <c r="L110419" t="s">
        <v>406717</v>
      </c>
      <c r="M110419" t="s">
        <v>52</v>
      </c>
      <c r="O110419" s="1">
        <v>42010</v>
      </c>
      <c r="P110419">
        <v>300000</v>
      </c>
    </row>
    <row r="110420" spans="11:16" x14ac:dyDescent="0.3">
      <c r="K110420" t="s">
        <v>406718</v>
      </c>
      <c r="L110420" t="s">
        <v>406719</v>
      </c>
      <c r="M110420" t="s">
        <v>28</v>
      </c>
      <c r="O110420" t="s">
        <v>48739</v>
      </c>
      <c r="P110420">
        <v>19330000</v>
      </c>
    </row>
    <row r="110421" spans="11:16" x14ac:dyDescent="0.3">
      <c r="K110421" t="s">
        <v>406720</v>
      </c>
      <c r="L110421" t="s">
        <v>406721</v>
      </c>
      <c r="M110421" t="s">
        <v>190</v>
      </c>
      <c r="O110421" s="1">
        <v>42127</v>
      </c>
      <c r="P110421">
        <v>0</v>
      </c>
    </row>
    <row r="110422" spans="11:16" x14ac:dyDescent="0.3">
      <c r="K110422" t="s">
        <v>406722</v>
      </c>
      <c r="L110422" t="s">
        <v>406723</v>
      </c>
      <c r="M110422" t="s">
        <v>91</v>
      </c>
      <c r="O110422" t="s">
        <v>8591</v>
      </c>
      <c r="P110422">
        <v>1307019</v>
      </c>
    </row>
    <row r="110423" spans="11:16" x14ac:dyDescent="0.3">
      <c r="K110423" t="s">
        <v>406722</v>
      </c>
      <c r="L110423" t="s">
        <v>406724</v>
      </c>
      <c r="M110423" t="s">
        <v>91</v>
      </c>
      <c r="O110423" t="s">
        <v>10589</v>
      </c>
      <c r="P110423">
        <v>1295482</v>
      </c>
    </row>
    <row r="110424" spans="11:16" x14ac:dyDescent="0.3">
      <c r="K110424" t="s">
        <v>406722</v>
      </c>
      <c r="L110424" t="s">
        <v>406725</v>
      </c>
      <c r="M110424" t="s">
        <v>91</v>
      </c>
      <c r="O110424" t="s">
        <v>8671</v>
      </c>
      <c r="P110424">
        <v>6008357</v>
      </c>
    </row>
    <row r="110425" spans="11:16" x14ac:dyDescent="0.3">
      <c r="K110425" t="s">
        <v>406726</v>
      </c>
      <c r="L110425" t="s">
        <v>406727</v>
      </c>
      <c r="M110425" t="s">
        <v>28</v>
      </c>
      <c r="N110425" t="s">
        <v>40</v>
      </c>
      <c r="O110425" s="1">
        <v>39088</v>
      </c>
      <c r="P110425">
        <v>1343600</v>
      </c>
    </row>
    <row r="110426" spans="11:16" x14ac:dyDescent="0.3">
      <c r="K110426" t="s">
        <v>406726</v>
      </c>
      <c r="L110426" t="s">
        <v>406728</v>
      </c>
      <c r="M110426" t="s">
        <v>52</v>
      </c>
      <c r="O110426" s="1">
        <v>38721</v>
      </c>
      <c r="P110426">
        <v>1815600</v>
      </c>
    </row>
    <row r="110427" spans="11:16" x14ac:dyDescent="0.3">
      <c r="K110427" t="s">
        <v>406729</v>
      </c>
      <c r="L110427" t="s">
        <v>406730</v>
      </c>
      <c r="M110427" t="s">
        <v>28</v>
      </c>
      <c r="O110427" s="1">
        <v>41548</v>
      </c>
      <c r="P110427">
        <v>577665</v>
      </c>
    </row>
    <row r="110428" spans="11:16" x14ac:dyDescent="0.3">
      <c r="K110428" t="s">
        <v>406729</v>
      </c>
      <c r="L110428" t="s">
        <v>406731</v>
      </c>
      <c r="M110428" t="s">
        <v>91</v>
      </c>
      <c r="O110428" t="s">
        <v>1487</v>
      </c>
      <c r="P110428">
        <v>265282</v>
      </c>
    </row>
    <row r="110429" spans="11:16" x14ac:dyDescent="0.3">
      <c r="K110429" t="s">
        <v>406732</v>
      </c>
      <c r="L110429" t="s">
        <v>406733</v>
      </c>
      <c r="M110429" t="s">
        <v>223</v>
      </c>
      <c r="O110429" s="1">
        <v>42006</v>
      </c>
    </row>
    <row r="110430" spans="11:16" x14ac:dyDescent="0.3">
      <c r="K110430" t="s">
        <v>406734</v>
      </c>
      <c r="L110430" t="s">
        <v>406735</v>
      </c>
      <c r="M110430" t="s">
        <v>324</v>
      </c>
      <c r="O110430" t="s">
        <v>145420</v>
      </c>
      <c r="P110430">
        <v>1500000</v>
      </c>
    </row>
    <row r="110431" spans="11:16" x14ac:dyDescent="0.3">
      <c r="K110431" t="s">
        <v>406734</v>
      </c>
      <c r="L110431" t="s">
        <v>406736</v>
      </c>
      <c r="M110431" t="s">
        <v>28</v>
      </c>
      <c r="O110431" t="s">
        <v>22207</v>
      </c>
      <c r="P110431">
        <v>2500000</v>
      </c>
    </row>
    <row r="110432" spans="11:16" x14ac:dyDescent="0.3">
      <c r="K110432" t="s">
        <v>406737</v>
      </c>
      <c r="L110432" t="s">
        <v>406738</v>
      </c>
      <c r="M110432" t="s">
        <v>28</v>
      </c>
      <c r="N110432" t="s">
        <v>29</v>
      </c>
      <c r="O110432" s="1">
        <v>41373</v>
      </c>
      <c r="P110432">
        <v>21000000</v>
      </c>
    </row>
    <row r="110433" spans="11:16" x14ac:dyDescent="0.3">
      <c r="K110433" t="s">
        <v>406737</v>
      </c>
      <c r="L110433" t="s">
        <v>406739</v>
      </c>
      <c r="M110433" t="s">
        <v>52</v>
      </c>
      <c r="O110433" s="1">
        <v>40940</v>
      </c>
      <c r="P110433">
        <v>1000000</v>
      </c>
    </row>
    <row r="110434" spans="11:16" x14ac:dyDescent="0.3">
      <c r="K110434" t="s">
        <v>406737</v>
      </c>
      <c r="L110434" t="s">
        <v>406740</v>
      </c>
      <c r="M110434" t="s">
        <v>28</v>
      </c>
      <c r="N110434" t="s">
        <v>40</v>
      </c>
      <c r="O110434" s="1">
        <v>41368</v>
      </c>
      <c r="P110434">
        <v>3000000</v>
      </c>
    </row>
    <row r="110435" spans="11:16" x14ac:dyDescent="0.3">
      <c r="K110435" t="s">
        <v>406737</v>
      </c>
      <c r="L110435" t="s">
        <v>406741</v>
      </c>
      <c r="M110435" t="s">
        <v>28</v>
      </c>
      <c r="N110435" t="s">
        <v>493</v>
      </c>
      <c r="O110435" t="s">
        <v>28624</v>
      </c>
      <c r="P110435">
        <v>36000000</v>
      </c>
    </row>
    <row r="110436" spans="11:16" x14ac:dyDescent="0.3">
      <c r="K110436" t="s">
        <v>406742</v>
      </c>
      <c r="L110436" t="s">
        <v>406743</v>
      </c>
      <c r="M110436" t="s">
        <v>749</v>
      </c>
      <c r="O110436" s="1">
        <v>40185</v>
      </c>
      <c r="P110436">
        <v>150000</v>
      </c>
    </row>
    <row r="110437" spans="11:16" x14ac:dyDescent="0.3">
      <c r="K110437" t="s">
        <v>406742</v>
      </c>
      <c r="L110437" t="s">
        <v>406744</v>
      </c>
      <c r="M110437" t="s">
        <v>749</v>
      </c>
      <c r="O110437" s="1">
        <v>40544</v>
      </c>
      <c r="P110437">
        <v>48000</v>
      </c>
    </row>
    <row r="110438" spans="11:16" x14ac:dyDescent="0.3">
      <c r="K110438" t="s">
        <v>406742</v>
      </c>
      <c r="L110438" t="s">
        <v>406745</v>
      </c>
      <c r="M110438" t="s">
        <v>324</v>
      </c>
      <c r="O110438" s="1">
        <v>40190</v>
      </c>
      <c r="P110438">
        <v>150000</v>
      </c>
    </row>
    <row r="110439" spans="11:16" x14ac:dyDescent="0.3">
      <c r="K110439" t="s">
        <v>406742</v>
      </c>
      <c r="L110439" t="s">
        <v>406746</v>
      </c>
      <c r="M110439" t="s">
        <v>749</v>
      </c>
      <c r="O110439" s="1">
        <v>40179</v>
      </c>
      <c r="P110439">
        <v>46500</v>
      </c>
    </row>
    <row r="110440" spans="11:16" x14ac:dyDescent="0.3">
      <c r="K110440" t="s">
        <v>406747</v>
      </c>
      <c r="L110440" t="s">
        <v>406748</v>
      </c>
      <c r="M110440" t="s">
        <v>749</v>
      </c>
      <c r="O110440" t="s">
        <v>11064</v>
      </c>
      <c r="P110440">
        <v>262192</v>
      </c>
    </row>
    <row r="110441" spans="11:16" x14ac:dyDescent="0.3">
      <c r="K110441" t="s">
        <v>406747</v>
      </c>
      <c r="L110441" t="s">
        <v>406749</v>
      </c>
      <c r="M110441" t="s">
        <v>52</v>
      </c>
      <c r="O110441" t="s">
        <v>17842</v>
      </c>
      <c r="P110441">
        <v>244075</v>
      </c>
    </row>
    <row r="110442" spans="11:16" x14ac:dyDescent="0.3">
      <c r="K110442" t="s">
        <v>406747</v>
      </c>
      <c r="L110442" t="s">
        <v>406750</v>
      </c>
      <c r="M110442" t="s">
        <v>749</v>
      </c>
      <c r="O110442" s="1">
        <v>41071</v>
      </c>
      <c r="P110442">
        <v>39986</v>
      </c>
    </row>
    <row r="110443" spans="11:16" x14ac:dyDescent="0.3">
      <c r="K110443" t="s">
        <v>406747</v>
      </c>
      <c r="L110443" t="s">
        <v>406751</v>
      </c>
      <c r="M110443" t="s">
        <v>28</v>
      </c>
      <c r="O110443" s="1">
        <v>41700</v>
      </c>
    </row>
    <row r="110444" spans="11:16" x14ac:dyDescent="0.3">
      <c r="K110444" t="s">
        <v>406752</v>
      </c>
      <c r="L110444" t="s">
        <v>406753</v>
      </c>
      <c r="M110444" t="s">
        <v>324</v>
      </c>
      <c r="O110444" t="s">
        <v>100294</v>
      </c>
      <c r="P110444">
        <v>1000000</v>
      </c>
    </row>
    <row r="110445" spans="11:16" x14ac:dyDescent="0.3">
      <c r="K110445" t="s">
        <v>406754</v>
      </c>
      <c r="L110445" t="s">
        <v>406755</v>
      </c>
      <c r="M110445" t="s">
        <v>91</v>
      </c>
      <c r="O110445" s="1">
        <v>41225</v>
      </c>
    </row>
    <row r="110446" spans="11:16" x14ac:dyDescent="0.3">
      <c r="K110446" t="s">
        <v>406756</v>
      </c>
      <c r="L110446" t="s">
        <v>406757</v>
      </c>
      <c r="M110446" t="s">
        <v>324</v>
      </c>
      <c r="O110446" s="1">
        <v>42006</v>
      </c>
      <c r="P110446">
        <v>100000</v>
      </c>
    </row>
    <row r="110447" spans="11:16" x14ac:dyDescent="0.3">
      <c r="K110447" t="s">
        <v>406758</v>
      </c>
      <c r="L110447" t="s">
        <v>406759</v>
      </c>
      <c r="M110447" t="s">
        <v>28</v>
      </c>
      <c r="N110447" t="s">
        <v>29</v>
      </c>
      <c r="O110447" t="s">
        <v>6618</v>
      </c>
      <c r="P110447">
        <v>15000000</v>
      </c>
    </row>
    <row r="110448" spans="11:16" x14ac:dyDescent="0.3">
      <c r="K110448" t="s">
        <v>406758</v>
      </c>
      <c r="L110448" t="s">
        <v>406760</v>
      </c>
      <c r="M110448" t="s">
        <v>28</v>
      </c>
      <c r="N110448" t="s">
        <v>40</v>
      </c>
      <c r="O110448" s="1">
        <v>41400</v>
      </c>
      <c r="P110448">
        <v>6000000</v>
      </c>
    </row>
    <row r="110449" spans="11:16" x14ac:dyDescent="0.3">
      <c r="K110449" t="s">
        <v>406761</v>
      </c>
      <c r="L110449" t="s">
        <v>406762</v>
      </c>
      <c r="M110449" t="s">
        <v>52</v>
      </c>
      <c r="O110449" s="1">
        <v>40182</v>
      </c>
      <c r="P110449">
        <v>1200000</v>
      </c>
    </row>
    <row r="110450" spans="11:16" x14ac:dyDescent="0.3">
      <c r="K110450" t="s">
        <v>406763</v>
      </c>
      <c r="L110450" t="s">
        <v>406764</v>
      </c>
      <c r="M110450" t="s">
        <v>52</v>
      </c>
      <c r="O110450" s="1">
        <v>41644</v>
      </c>
      <c r="P110450">
        <v>750000</v>
      </c>
    </row>
    <row r="110451" spans="11:16" x14ac:dyDescent="0.3">
      <c r="K110451" t="s">
        <v>406763</v>
      </c>
      <c r="L110451" t="s">
        <v>406765</v>
      </c>
      <c r="M110451" t="s">
        <v>52</v>
      </c>
      <c r="O110451" t="s">
        <v>19980</v>
      </c>
      <c r="P110451">
        <v>950000</v>
      </c>
    </row>
    <row r="110452" spans="11:16" x14ac:dyDescent="0.3">
      <c r="K110452" t="s">
        <v>406763</v>
      </c>
      <c r="L110452" t="s">
        <v>406766</v>
      </c>
      <c r="M110452" t="s">
        <v>52</v>
      </c>
      <c r="O110452" s="1">
        <v>42015</v>
      </c>
      <c r="P110452">
        <v>1750000</v>
      </c>
    </row>
    <row r="110453" spans="11:16" x14ac:dyDescent="0.3">
      <c r="K110453" t="s">
        <v>406767</v>
      </c>
      <c r="L110453" t="s">
        <v>406768</v>
      </c>
      <c r="M110453" t="s">
        <v>28</v>
      </c>
      <c r="N110453" t="s">
        <v>29</v>
      </c>
      <c r="O110453" t="s">
        <v>13485</v>
      </c>
      <c r="P110453">
        <v>7000000</v>
      </c>
    </row>
    <row r="110454" spans="11:16" x14ac:dyDescent="0.3">
      <c r="K110454" t="s">
        <v>406767</v>
      </c>
      <c r="L110454" t="s">
        <v>406769</v>
      </c>
      <c r="M110454" t="s">
        <v>28</v>
      </c>
      <c r="N110454" t="s">
        <v>40</v>
      </c>
      <c r="O110454" s="1">
        <v>40909</v>
      </c>
      <c r="P110454">
        <v>8000000</v>
      </c>
    </row>
    <row r="110455" spans="11:16" x14ac:dyDescent="0.3">
      <c r="K110455" t="s">
        <v>406767</v>
      </c>
      <c r="L110455" t="s">
        <v>406770</v>
      </c>
      <c r="M110455" t="s">
        <v>28</v>
      </c>
      <c r="N110455" t="s">
        <v>29</v>
      </c>
      <c r="O110455" t="s">
        <v>4132</v>
      </c>
      <c r="P110455">
        <v>28000000</v>
      </c>
    </row>
    <row r="110456" spans="11:16" x14ac:dyDescent="0.3">
      <c r="K110456" t="s">
        <v>406767</v>
      </c>
      <c r="L110456" t="s">
        <v>406771</v>
      </c>
      <c r="M110456" t="s">
        <v>28</v>
      </c>
      <c r="O110456" t="s">
        <v>2503</v>
      </c>
      <c r="P110456">
        <v>10000000</v>
      </c>
    </row>
    <row r="110457" spans="11:16" x14ac:dyDescent="0.3">
      <c r="K110457" t="s">
        <v>406772</v>
      </c>
      <c r="L110457" t="s">
        <v>406773</v>
      </c>
      <c r="M110457" t="s">
        <v>28</v>
      </c>
      <c r="N110457" t="s">
        <v>40</v>
      </c>
      <c r="O110457" s="1">
        <v>40058</v>
      </c>
      <c r="P110457">
        <v>2300000</v>
      </c>
    </row>
    <row r="110458" spans="11:16" x14ac:dyDescent="0.3">
      <c r="K110458" t="s">
        <v>406774</v>
      </c>
      <c r="L110458" t="s">
        <v>406775</v>
      </c>
      <c r="M110458" t="s">
        <v>28</v>
      </c>
      <c r="O110458" s="1">
        <v>41680</v>
      </c>
      <c r="P110458">
        <v>914514</v>
      </c>
    </row>
    <row r="110459" spans="11:16" x14ac:dyDescent="0.3">
      <c r="K110459" t="s">
        <v>406776</v>
      </c>
      <c r="L110459" t="s">
        <v>406777</v>
      </c>
      <c r="M110459" t="s">
        <v>52</v>
      </c>
      <c r="O110459" s="1">
        <v>42009</v>
      </c>
      <c r="P110459">
        <v>350000</v>
      </c>
    </row>
    <row r="110460" spans="11:16" x14ac:dyDescent="0.3">
      <c r="K110460" t="s">
        <v>406776</v>
      </c>
      <c r="L110460" t="s">
        <v>406778</v>
      </c>
      <c r="M110460" t="s">
        <v>52</v>
      </c>
      <c r="O110460" s="1">
        <v>42005</v>
      </c>
      <c r="P110460">
        <v>30000</v>
      </c>
    </row>
    <row r="110461" spans="11:16" x14ac:dyDescent="0.3">
      <c r="K110461" t="s">
        <v>406779</v>
      </c>
      <c r="L110461" t="s">
        <v>406780</v>
      </c>
      <c r="M110461" t="s">
        <v>52</v>
      </c>
      <c r="O110461" s="1">
        <v>40550</v>
      </c>
      <c r="P110461">
        <v>400000</v>
      </c>
    </row>
    <row r="110462" spans="11:16" x14ac:dyDescent="0.3">
      <c r="K110462" t="s">
        <v>406781</v>
      </c>
      <c r="L110462" t="s">
        <v>406782</v>
      </c>
      <c r="M110462" t="s">
        <v>28</v>
      </c>
      <c r="O110462" s="1">
        <v>41160</v>
      </c>
      <c r="P110462">
        <v>450000</v>
      </c>
    </row>
    <row r="110463" spans="11:16" x14ac:dyDescent="0.3">
      <c r="K110463" t="s">
        <v>406783</v>
      </c>
      <c r="L110463" t="s">
        <v>406784</v>
      </c>
      <c r="M110463" t="s">
        <v>256</v>
      </c>
      <c r="O110463" t="s">
        <v>6539</v>
      </c>
      <c r="P110463">
        <v>500000</v>
      </c>
    </row>
    <row r="110464" spans="11:16" x14ac:dyDescent="0.3">
      <c r="K110464" t="s">
        <v>406783</v>
      </c>
      <c r="L110464" t="s">
        <v>406785</v>
      </c>
      <c r="M110464" t="s">
        <v>190</v>
      </c>
      <c r="O110464" t="s">
        <v>6539</v>
      </c>
    </row>
    <row r="110465" spans="11:16" x14ac:dyDescent="0.3">
      <c r="K110465" t="s">
        <v>406786</v>
      </c>
      <c r="L110465" t="s">
        <v>406787</v>
      </c>
      <c r="M110465" t="s">
        <v>28</v>
      </c>
      <c r="N110465" t="s">
        <v>493</v>
      </c>
      <c r="O110465" t="s">
        <v>233166</v>
      </c>
      <c r="P110465">
        <v>9000000</v>
      </c>
    </row>
    <row r="110466" spans="11:16" x14ac:dyDescent="0.3">
      <c r="K110466" t="s">
        <v>406786</v>
      </c>
      <c r="L110466" t="s">
        <v>406788</v>
      </c>
      <c r="M110466" t="s">
        <v>28</v>
      </c>
      <c r="N110466" t="s">
        <v>1189</v>
      </c>
      <c r="O110466" s="1">
        <v>37747</v>
      </c>
      <c r="P110466">
        <v>4000000</v>
      </c>
    </row>
    <row r="110467" spans="11:16" x14ac:dyDescent="0.3">
      <c r="K110467" t="s">
        <v>406789</v>
      </c>
      <c r="L110467" t="s">
        <v>406790</v>
      </c>
      <c r="M110467" t="s">
        <v>28</v>
      </c>
      <c r="O110467" t="s">
        <v>15417</v>
      </c>
      <c r="P110467">
        <v>650000</v>
      </c>
    </row>
    <row r="110468" spans="11:16" x14ac:dyDescent="0.3">
      <c r="K110468" t="s">
        <v>406791</v>
      </c>
      <c r="L110468" t="s">
        <v>406792</v>
      </c>
      <c r="M110468" t="s">
        <v>28</v>
      </c>
      <c r="N110468" t="s">
        <v>40</v>
      </c>
      <c r="O110468" t="s">
        <v>56290</v>
      </c>
      <c r="P110468">
        <v>1300000</v>
      </c>
    </row>
    <row r="110469" spans="11:16" x14ac:dyDescent="0.3">
      <c r="K110469" t="s">
        <v>406793</v>
      </c>
      <c r="L110469" t="s">
        <v>406794</v>
      </c>
      <c r="M110469" t="s">
        <v>28</v>
      </c>
      <c r="O110469" s="1">
        <v>41581</v>
      </c>
      <c r="P110469">
        <v>30000</v>
      </c>
    </row>
    <row r="110470" spans="11:16" x14ac:dyDescent="0.3">
      <c r="K110470" t="s">
        <v>406793</v>
      </c>
      <c r="L110470" t="s">
        <v>406795</v>
      </c>
      <c r="M110470" t="s">
        <v>52</v>
      </c>
      <c r="O110470" s="1">
        <v>41276</v>
      </c>
      <c r="P110470">
        <v>260000</v>
      </c>
    </row>
    <row r="110471" spans="11:16" x14ac:dyDescent="0.3">
      <c r="K110471" t="s">
        <v>406796</v>
      </c>
      <c r="L110471" t="s">
        <v>406797</v>
      </c>
      <c r="M110471" t="s">
        <v>28</v>
      </c>
      <c r="O110471" s="1">
        <v>37813</v>
      </c>
      <c r="P110471">
        <v>10000000</v>
      </c>
    </row>
    <row r="110472" spans="11:16" x14ac:dyDescent="0.3">
      <c r="K110472" t="s">
        <v>406798</v>
      </c>
      <c r="L110472" t="s">
        <v>406799</v>
      </c>
      <c r="M110472" t="s">
        <v>28</v>
      </c>
      <c r="N110472" t="s">
        <v>40</v>
      </c>
      <c r="O110472" s="1">
        <v>39817</v>
      </c>
    </row>
    <row r="110473" spans="11:16" x14ac:dyDescent="0.3">
      <c r="K110473" t="s">
        <v>406800</v>
      </c>
      <c r="L110473" t="s">
        <v>406801</v>
      </c>
      <c r="M110473" t="s">
        <v>52</v>
      </c>
      <c r="O110473" t="s">
        <v>11110</v>
      </c>
      <c r="P110473">
        <v>1000000</v>
      </c>
    </row>
    <row r="110474" spans="11:16" x14ac:dyDescent="0.3">
      <c r="K110474" t="s">
        <v>406802</v>
      </c>
      <c r="L110474" t="s">
        <v>406803</v>
      </c>
      <c r="M110474" t="s">
        <v>223</v>
      </c>
      <c r="O110474" t="s">
        <v>7033</v>
      </c>
    </row>
    <row r="110475" spans="11:16" x14ac:dyDescent="0.3">
      <c r="K110475" t="s">
        <v>406804</v>
      </c>
      <c r="L110475" t="s">
        <v>406805</v>
      </c>
      <c r="M110475" t="s">
        <v>28</v>
      </c>
      <c r="N110475" t="s">
        <v>40</v>
      </c>
      <c r="O110475" t="s">
        <v>11354</v>
      </c>
      <c r="P110475">
        <v>9000000</v>
      </c>
    </row>
    <row r="110476" spans="11:16" x14ac:dyDescent="0.3">
      <c r="K110476" t="s">
        <v>406804</v>
      </c>
      <c r="L110476" t="s">
        <v>406806</v>
      </c>
      <c r="M110476" t="s">
        <v>223</v>
      </c>
      <c r="O110476" s="1">
        <v>41640</v>
      </c>
      <c r="P110476">
        <v>2000000</v>
      </c>
    </row>
    <row r="110477" spans="11:16" x14ac:dyDescent="0.3">
      <c r="K110477" t="s">
        <v>406804</v>
      </c>
      <c r="L110477" t="s">
        <v>406807</v>
      </c>
      <c r="M110477" t="s">
        <v>52</v>
      </c>
      <c r="O110477" s="1">
        <v>41277</v>
      </c>
      <c r="P110477">
        <v>2000000</v>
      </c>
    </row>
    <row r="110478" spans="11:16" x14ac:dyDescent="0.3">
      <c r="K110478" t="s">
        <v>406808</v>
      </c>
      <c r="L110478" t="s">
        <v>406809</v>
      </c>
      <c r="M110478" t="s">
        <v>28</v>
      </c>
      <c r="O110478" s="1">
        <v>37014</v>
      </c>
      <c r="P110478">
        <v>43000000</v>
      </c>
    </row>
    <row r="110479" spans="11:16" x14ac:dyDescent="0.3">
      <c r="K110479" t="s">
        <v>406810</v>
      </c>
      <c r="L110479" t="s">
        <v>406811</v>
      </c>
      <c r="M110479" t="s">
        <v>28</v>
      </c>
      <c r="O110479" s="1">
        <v>40181</v>
      </c>
      <c r="P110479">
        <v>1000500</v>
      </c>
    </row>
    <row r="110480" spans="11:16" x14ac:dyDescent="0.3">
      <c r="K110480" t="s">
        <v>406812</v>
      </c>
      <c r="L110480" t="s">
        <v>406813</v>
      </c>
      <c r="M110480" t="s">
        <v>28</v>
      </c>
      <c r="O110480" t="s">
        <v>11864</v>
      </c>
    </row>
    <row r="110481" spans="11:16" x14ac:dyDescent="0.3">
      <c r="K110481" t="s">
        <v>406814</v>
      </c>
      <c r="L110481" t="s">
        <v>406815</v>
      </c>
      <c r="M110481" t="s">
        <v>256</v>
      </c>
      <c r="O110481" t="s">
        <v>7267</v>
      </c>
      <c r="P110481">
        <v>1000000</v>
      </c>
    </row>
    <row r="110482" spans="11:16" x14ac:dyDescent="0.3">
      <c r="K110482" t="s">
        <v>406816</v>
      </c>
      <c r="L110482" t="s">
        <v>406817</v>
      </c>
      <c r="M110482" t="s">
        <v>190</v>
      </c>
      <c r="O110482" t="s">
        <v>19304</v>
      </c>
    </row>
    <row r="110483" spans="11:16" x14ac:dyDescent="0.3">
      <c r="K110483" t="s">
        <v>406818</v>
      </c>
      <c r="L110483" t="s">
        <v>406819</v>
      </c>
      <c r="M110483" t="s">
        <v>28</v>
      </c>
      <c r="O110483" s="1">
        <v>38450</v>
      </c>
      <c r="P110483">
        <v>15500000</v>
      </c>
    </row>
    <row r="110484" spans="11:16" x14ac:dyDescent="0.3">
      <c r="K110484" t="s">
        <v>406820</v>
      </c>
      <c r="L110484" t="s">
        <v>406821</v>
      </c>
      <c r="M110484" t="s">
        <v>52</v>
      </c>
      <c r="O110484" t="s">
        <v>173248</v>
      </c>
      <c r="P110484">
        <v>35000</v>
      </c>
    </row>
    <row r="110485" spans="11:16" x14ac:dyDescent="0.3">
      <c r="K110485" t="s">
        <v>406820</v>
      </c>
      <c r="L110485" t="s">
        <v>406822</v>
      </c>
      <c r="M110485" t="s">
        <v>52</v>
      </c>
      <c r="O110485" s="1">
        <v>40828</v>
      </c>
      <c r="P110485">
        <v>30000</v>
      </c>
    </row>
    <row r="110486" spans="11:16" x14ac:dyDescent="0.3">
      <c r="K110486" t="s">
        <v>406823</v>
      </c>
      <c r="L110486" t="s">
        <v>406824</v>
      </c>
      <c r="M110486" t="s">
        <v>28</v>
      </c>
      <c r="O110486" t="s">
        <v>57140</v>
      </c>
      <c r="P110486">
        <v>7500000</v>
      </c>
    </row>
    <row r="110487" spans="11:16" x14ac:dyDescent="0.3">
      <c r="K110487" t="s">
        <v>406823</v>
      </c>
      <c r="L110487" t="s">
        <v>406825</v>
      </c>
      <c r="M110487" t="s">
        <v>28</v>
      </c>
      <c r="N110487" t="s">
        <v>29</v>
      </c>
      <c r="O110487" s="1">
        <v>39730</v>
      </c>
      <c r="P110487">
        <v>11000000</v>
      </c>
    </row>
    <row r="110488" spans="11:16" x14ac:dyDescent="0.3">
      <c r="K110488" t="s">
        <v>406823</v>
      </c>
      <c r="L110488" t="s">
        <v>406826</v>
      </c>
      <c r="M110488" t="s">
        <v>28</v>
      </c>
      <c r="O110488" t="s">
        <v>3236</v>
      </c>
      <c r="P110488">
        <v>3025002</v>
      </c>
    </row>
    <row r="110489" spans="11:16" x14ac:dyDescent="0.3">
      <c r="K110489" t="s">
        <v>406823</v>
      </c>
      <c r="L110489" t="s">
        <v>406827</v>
      </c>
      <c r="M110489" t="s">
        <v>28</v>
      </c>
      <c r="N110489" t="s">
        <v>40</v>
      </c>
      <c r="O110489" t="s">
        <v>21993</v>
      </c>
      <c r="P110489">
        <v>5000000</v>
      </c>
    </row>
    <row r="110490" spans="11:16" x14ac:dyDescent="0.3">
      <c r="K110490" t="s">
        <v>406828</v>
      </c>
      <c r="L110490" t="s">
        <v>406829</v>
      </c>
      <c r="M110490" t="s">
        <v>52</v>
      </c>
      <c r="O110490" s="1">
        <v>41277</v>
      </c>
      <c r="P110490">
        <v>1000000</v>
      </c>
    </row>
    <row r="110491" spans="11:16" x14ac:dyDescent="0.3">
      <c r="K110491" t="s">
        <v>406830</v>
      </c>
      <c r="L110491" t="s">
        <v>406831</v>
      </c>
      <c r="M110491" t="s">
        <v>190</v>
      </c>
      <c r="O110491" t="s">
        <v>1020</v>
      </c>
      <c r="P110491">
        <v>3000</v>
      </c>
    </row>
    <row r="110492" spans="11:16" x14ac:dyDescent="0.3">
      <c r="K110492" t="s">
        <v>406832</v>
      </c>
      <c r="L110492" t="s">
        <v>406833</v>
      </c>
      <c r="M110492" t="s">
        <v>28</v>
      </c>
      <c r="O110492" t="s">
        <v>27661</v>
      </c>
      <c r="P110492">
        <v>950816</v>
      </c>
    </row>
    <row r="110493" spans="11:16" x14ac:dyDescent="0.3">
      <c r="K110493" t="s">
        <v>406832</v>
      </c>
      <c r="L110493" t="s">
        <v>406834</v>
      </c>
      <c r="M110493" t="s">
        <v>28</v>
      </c>
      <c r="O110493" t="s">
        <v>14919</v>
      </c>
      <c r="P110493">
        <v>559508</v>
      </c>
    </row>
    <row r="110494" spans="11:16" x14ac:dyDescent="0.3">
      <c r="K110494" t="s">
        <v>406835</v>
      </c>
      <c r="L110494" t="s">
        <v>406836</v>
      </c>
      <c r="M110494" t="s">
        <v>28</v>
      </c>
      <c r="N110494" t="s">
        <v>29</v>
      </c>
      <c r="O110494" t="s">
        <v>2279</v>
      </c>
      <c r="P110494">
        <v>14000000</v>
      </c>
    </row>
    <row r="110495" spans="11:16" x14ac:dyDescent="0.3">
      <c r="K110495" t="s">
        <v>406837</v>
      </c>
      <c r="L110495" t="s">
        <v>406838</v>
      </c>
      <c r="M110495" t="s">
        <v>28</v>
      </c>
      <c r="N110495" t="s">
        <v>1415</v>
      </c>
      <c r="O110495" s="1">
        <v>41247</v>
      </c>
      <c r="P110495">
        <v>12900000</v>
      </c>
    </row>
    <row r="110496" spans="11:16" x14ac:dyDescent="0.3">
      <c r="K110496" t="s">
        <v>406839</v>
      </c>
      <c r="L110496" t="s">
        <v>406840</v>
      </c>
      <c r="M110496" t="s">
        <v>190</v>
      </c>
      <c r="O110496" t="s">
        <v>19934</v>
      </c>
      <c r="P110496">
        <v>0</v>
      </c>
    </row>
    <row r="110497" spans="11:16" x14ac:dyDescent="0.3">
      <c r="K110497" t="s">
        <v>406841</v>
      </c>
      <c r="L110497" t="s">
        <v>406842</v>
      </c>
      <c r="M110497" t="s">
        <v>28</v>
      </c>
      <c r="N110497" t="s">
        <v>1189</v>
      </c>
      <c r="O110497" s="1">
        <v>39453</v>
      </c>
      <c r="P110497">
        <v>7000000</v>
      </c>
    </row>
    <row r="110498" spans="11:16" x14ac:dyDescent="0.3">
      <c r="K110498" t="s">
        <v>406841</v>
      </c>
      <c r="L110498" t="s">
        <v>406843</v>
      </c>
      <c r="M110498" t="s">
        <v>28</v>
      </c>
      <c r="N110498" t="s">
        <v>1189</v>
      </c>
      <c r="O110498" s="1">
        <v>40330</v>
      </c>
      <c r="P110498">
        <v>400000</v>
      </c>
    </row>
    <row r="110499" spans="11:16" x14ac:dyDescent="0.3">
      <c r="K110499" t="s">
        <v>406841</v>
      </c>
      <c r="L110499" t="s">
        <v>406844</v>
      </c>
      <c r="M110499" t="s">
        <v>233</v>
      </c>
      <c r="O110499" s="1">
        <v>41396</v>
      </c>
      <c r="P110499">
        <v>31000000</v>
      </c>
    </row>
    <row r="110500" spans="11:16" x14ac:dyDescent="0.3">
      <c r="K110500" t="s">
        <v>406841</v>
      </c>
      <c r="L110500" t="s">
        <v>406845</v>
      </c>
      <c r="M110500" t="s">
        <v>28</v>
      </c>
      <c r="O110500" t="s">
        <v>6967</v>
      </c>
      <c r="P110500">
        <v>8000000</v>
      </c>
    </row>
    <row r="110501" spans="11:16" x14ac:dyDescent="0.3">
      <c r="K110501" t="s">
        <v>406841</v>
      </c>
      <c r="L110501" t="s">
        <v>406846</v>
      </c>
      <c r="M110501" t="s">
        <v>28</v>
      </c>
      <c r="O110501" t="s">
        <v>47819</v>
      </c>
      <c r="P110501">
        <v>3500000</v>
      </c>
    </row>
    <row r="110502" spans="11:16" x14ac:dyDescent="0.3">
      <c r="K110502" t="s">
        <v>406847</v>
      </c>
      <c r="L110502" t="s">
        <v>406848</v>
      </c>
      <c r="M110502" t="s">
        <v>28</v>
      </c>
      <c r="O110502" s="1">
        <v>41189</v>
      </c>
      <c r="P110502">
        <v>1104800</v>
      </c>
    </row>
    <row r="110503" spans="11:16" x14ac:dyDescent="0.3">
      <c r="K110503" t="s">
        <v>406849</v>
      </c>
      <c r="L110503" t="s">
        <v>406850</v>
      </c>
      <c r="M110503" t="s">
        <v>28</v>
      </c>
      <c r="N110503" t="s">
        <v>29</v>
      </c>
      <c r="O110503" s="1">
        <v>38118</v>
      </c>
      <c r="P110503">
        <v>3396991</v>
      </c>
    </row>
    <row r="110504" spans="11:16" x14ac:dyDescent="0.3">
      <c r="K110504" t="s">
        <v>406851</v>
      </c>
      <c r="L110504" t="s">
        <v>406852</v>
      </c>
      <c r="M110504" t="s">
        <v>28</v>
      </c>
      <c r="O110504" t="s">
        <v>129019</v>
      </c>
      <c r="P110504">
        <v>7000000</v>
      </c>
    </row>
    <row r="110505" spans="11:16" x14ac:dyDescent="0.3">
      <c r="K110505" t="s">
        <v>406853</v>
      </c>
      <c r="L110505" t="s">
        <v>406854</v>
      </c>
      <c r="M110505" t="s">
        <v>52</v>
      </c>
      <c r="O110505" s="1">
        <v>41823</v>
      </c>
      <c r="P110505">
        <v>60000</v>
      </c>
    </row>
    <row r="110506" spans="11:16" x14ac:dyDescent="0.3">
      <c r="K110506" t="s">
        <v>406855</v>
      </c>
      <c r="L110506" t="s">
        <v>406856</v>
      </c>
      <c r="M110506" t="s">
        <v>52</v>
      </c>
      <c r="O110506" s="1">
        <v>39083</v>
      </c>
    </row>
    <row r="110507" spans="11:16" x14ac:dyDescent="0.3">
      <c r="K110507" t="s">
        <v>406857</v>
      </c>
      <c r="L110507" t="s">
        <v>406858</v>
      </c>
      <c r="M110507" t="s">
        <v>28</v>
      </c>
      <c r="N110507" t="s">
        <v>40</v>
      </c>
      <c r="O110507" t="s">
        <v>4239</v>
      </c>
      <c r="P110507">
        <v>716950</v>
      </c>
    </row>
    <row r="110508" spans="11:16" x14ac:dyDescent="0.3">
      <c r="K110508" t="s">
        <v>406859</v>
      </c>
      <c r="L110508" t="s">
        <v>406860</v>
      </c>
      <c r="M110508" t="s">
        <v>52</v>
      </c>
      <c r="O110508" t="s">
        <v>17044</v>
      </c>
    </row>
    <row r="110509" spans="11:16" x14ac:dyDescent="0.3">
      <c r="K110509" t="s">
        <v>406861</v>
      </c>
      <c r="L110509" t="s">
        <v>406862</v>
      </c>
      <c r="M110509" t="s">
        <v>28</v>
      </c>
      <c r="N110509" t="s">
        <v>40</v>
      </c>
      <c r="O110509" s="1">
        <v>38360</v>
      </c>
      <c r="P110509">
        <v>45000000</v>
      </c>
    </row>
    <row r="110510" spans="11:16" x14ac:dyDescent="0.3">
      <c r="K110510" t="s">
        <v>406863</v>
      </c>
      <c r="L110510" t="s">
        <v>406864</v>
      </c>
      <c r="M110510" t="s">
        <v>28</v>
      </c>
      <c r="N110510" t="s">
        <v>29</v>
      </c>
      <c r="O110510" s="1">
        <v>42006</v>
      </c>
      <c r="P110510">
        <v>3473187</v>
      </c>
    </row>
    <row r="110511" spans="11:16" x14ac:dyDescent="0.3">
      <c r="K110511" t="s">
        <v>406865</v>
      </c>
      <c r="L110511" t="s">
        <v>406866</v>
      </c>
      <c r="M110511" t="s">
        <v>256</v>
      </c>
      <c r="O110511" s="1">
        <v>40788</v>
      </c>
      <c r="P110511">
        <v>600000</v>
      </c>
    </row>
    <row r="110512" spans="11:16" x14ac:dyDescent="0.3">
      <c r="K110512" t="s">
        <v>406867</v>
      </c>
      <c r="L110512" t="s">
        <v>406868</v>
      </c>
      <c r="M110512" t="s">
        <v>52</v>
      </c>
      <c r="O110512" s="1">
        <v>40918</v>
      </c>
      <c r="P110512">
        <v>1200000</v>
      </c>
    </row>
    <row r="110513" spans="11:16" x14ac:dyDescent="0.3">
      <c r="K110513" t="s">
        <v>406867</v>
      </c>
      <c r="L110513" t="s">
        <v>406869</v>
      </c>
      <c r="M110513" t="s">
        <v>324</v>
      </c>
      <c r="O110513" s="1">
        <v>40551</v>
      </c>
      <c r="P110513">
        <v>400000</v>
      </c>
    </row>
    <row r="110514" spans="11:16" x14ac:dyDescent="0.3">
      <c r="K110514" t="s">
        <v>406870</v>
      </c>
      <c r="L110514" t="s">
        <v>406871</v>
      </c>
      <c r="M110514" t="s">
        <v>28</v>
      </c>
      <c r="N110514" t="s">
        <v>40</v>
      </c>
      <c r="O110514" t="s">
        <v>127782</v>
      </c>
      <c r="P110514">
        <v>382890</v>
      </c>
    </row>
    <row r="110515" spans="11:16" x14ac:dyDescent="0.3">
      <c r="K110515" t="s">
        <v>406872</v>
      </c>
      <c r="L110515" t="s">
        <v>406873</v>
      </c>
      <c r="M110515" t="s">
        <v>52</v>
      </c>
      <c r="O110515" t="s">
        <v>17325</v>
      </c>
    </row>
    <row r="110516" spans="11:16" x14ac:dyDescent="0.3">
      <c r="K110516" t="s">
        <v>406874</v>
      </c>
      <c r="L110516" t="s">
        <v>406875</v>
      </c>
      <c r="M110516" t="s">
        <v>190</v>
      </c>
      <c r="O110516" t="s">
        <v>5897</v>
      </c>
      <c r="P110516">
        <v>45000</v>
      </c>
    </row>
    <row r="110517" spans="11:16" x14ac:dyDescent="0.3">
      <c r="K110517" t="s">
        <v>406876</v>
      </c>
      <c r="L110517" t="s">
        <v>406877</v>
      </c>
      <c r="M110517" t="s">
        <v>52</v>
      </c>
      <c r="O110517" t="s">
        <v>10636</v>
      </c>
      <c r="P110517">
        <v>500000</v>
      </c>
    </row>
    <row r="110518" spans="11:16" x14ac:dyDescent="0.3">
      <c r="K110518" t="s">
        <v>406878</v>
      </c>
      <c r="L110518" t="s">
        <v>406879</v>
      </c>
      <c r="M110518" t="s">
        <v>91</v>
      </c>
      <c r="O110518" t="s">
        <v>3713</v>
      </c>
    </row>
    <row r="110519" spans="11:16" x14ac:dyDescent="0.3">
      <c r="K110519" t="s">
        <v>406880</v>
      </c>
      <c r="L110519" t="s">
        <v>406881</v>
      </c>
      <c r="M110519" t="s">
        <v>256</v>
      </c>
      <c r="O110519" s="1">
        <v>41765</v>
      </c>
    </row>
    <row r="110520" spans="11:16" x14ac:dyDescent="0.3">
      <c r="K110520" t="s">
        <v>406882</v>
      </c>
      <c r="L110520" t="s">
        <v>406883</v>
      </c>
      <c r="M110520" t="s">
        <v>91</v>
      </c>
      <c r="O110520" s="1">
        <v>39914</v>
      </c>
      <c r="P110520">
        <v>4460015</v>
      </c>
    </row>
    <row r="110521" spans="11:16" x14ac:dyDescent="0.3">
      <c r="K110521" t="s">
        <v>406884</v>
      </c>
      <c r="L110521" t="s">
        <v>406885</v>
      </c>
      <c r="M110521" t="s">
        <v>749</v>
      </c>
      <c r="O110521" s="1">
        <v>42039</v>
      </c>
      <c r="P110521">
        <v>8000000</v>
      </c>
    </row>
    <row r="110522" spans="11:16" x14ac:dyDescent="0.3">
      <c r="K110522" t="s">
        <v>406886</v>
      </c>
      <c r="L110522" t="s">
        <v>406887</v>
      </c>
      <c r="M110522" t="s">
        <v>749</v>
      </c>
      <c r="O110522" s="1">
        <v>41945</v>
      </c>
      <c r="P110522">
        <v>150768</v>
      </c>
    </row>
    <row r="110523" spans="11:16" x14ac:dyDescent="0.3">
      <c r="K110523" t="s">
        <v>406888</v>
      </c>
      <c r="L110523" t="s">
        <v>406889</v>
      </c>
      <c r="M110523" t="s">
        <v>28</v>
      </c>
      <c r="O110523" t="s">
        <v>2412</v>
      </c>
      <c r="P110523">
        <v>1300000</v>
      </c>
    </row>
    <row r="110524" spans="11:16" x14ac:dyDescent="0.3">
      <c r="K110524" t="s">
        <v>406888</v>
      </c>
      <c r="L110524" t="s">
        <v>406890</v>
      </c>
      <c r="M110524" t="s">
        <v>28</v>
      </c>
      <c r="N110524" t="s">
        <v>40</v>
      </c>
      <c r="O110524" t="s">
        <v>15577</v>
      </c>
      <c r="P110524">
        <v>3300000</v>
      </c>
    </row>
    <row r="110525" spans="11:16" x14ac:dyDescent="0.3">
      <c r="K110525" t="s">
        <v>406891</v>
      </c>
      <c r="L110525" t="s">
        <v>406892</v>
      </c>
      <c r="M110525" t="s">
        <v>28</v>
      </c>
      <c r="N110525" t="s">
        <v>29</v>
      </c>
      <c r="O110525" s="1">
        <v>42285</v>
      </c>
      <c r="P110525">
        <v>2000000</v>
      </c>
    </row>
    <row r="110526" spans="11:16" x14ac:dyDescent="0.3">
      <c r="K110526" t="s">
        <v>406893</v>
      </c>
      <c r="L110526" t="s">
        <v>406894</v>
      </c>
      <c r="M110526" t="s">
        <v>190</v>
      </c>
      <c r="O110526" s="1">
        <v>42129</v>
      </c>
    </row>
    <row r="110527" spans="11:16" x14ac:dyDescent="0.3">
      <c r="K110527" t="s">
        <v>406895</v>
      </c>
      <c r="L110527" t="s">
        <v>406896</v>
      </c>
      <c r="M110527" t="s">
        <v>52</v>
      </c>
      <c r="O110527" t="s">
        <v>5357</v>
      </c>
      <c r="P110527">
        <v>1022276</v>
      </c>
    </row>
    <row r="110528" spans="11:16" x14ac:dyDescent="0.3">
      <c r="K110528" t="s">
        <v>406897</v>
      </c>
      <c r="L110528" t="s">
        <v>406898</v>
      </c>
      <c r="M110528" t="s">
        <v>190</v>
      </c>
      <c r="O110528" t="s">
        <v>1212</v>
      </c>
    </row>
    <row r="110529" spans="11:16" x14ac:dyDescent="0.3">
      <c r="K110529" t="s">
        <v>406899</v>
      </c>
      <c r="L110529" t="s">
        <v>406900</v>
      </c>
      <c r="M110529" t="s">
        <v>28</v>
      </c>
      <c r="O110529" s="1">
        <v>42255</v>
      </c>
    </row>
    <row r="110530" spans="11:16" x14ac:dyDescent="0.3">
      <c r="K110530" t="s">
        <v>406899</v>
      </c>
      <c r="L110530" t="s">
        <v>406901</v>
      </c>
      <c r="M110530" t="s">
        <v>324</v>
      </c>
      <c r="O110530" s="1">
        <v>41616</v>
      </c>
    </row>
    <row r="110531" spans="11:16" x14ac:dyDescent="0.3">
      <c r="K110531" t="s">
        <v>406902</v>
      </c>
      <c r="L110531" t="s">
        <v>406903</v>
      </c>
      <c r="M110531" t="s">
        <v>9286</v>
      </c>
      <c r="O110531" t="s">
        <v>24430</v>
      </c>
      <c r="P110531">
        <v>74994</v>
      </c>
    </row>
    <row r="110532" spans="11:16" x14ac:dyDescent="0.3">
      <c r="K110532" t="s">
        <v>406904</v>
      </c>
      <c r="L110532" t="s">
        <v>406905</v>
      </c>
      <c r="M110532" t="s">
        <v>324</v>
      </c>
      <c r="O110532" s="1">
        <v>41641</v>
      </c>
    </row>
    <row r="110533" spans="11:16" x14ac:dyDescent="0.3">
      <c r="K110533" t="s">
        <v>406906</v>
      </c>
      <c r="L110533" t="s">
        <v>406907</v>
      </c>
      <c r="M110533" t="s">
        <v>52</v>
      </c>
      <c r="O110533" s="1">
        <v>38718</v>
      </c>
      <c r="P110533">
        <v>50000</v>
      </c>
    </row>
    <row r="110534" spans="11:16" x14ac:dyDescent="0.3">
      <c r="K110534" t="s">
        <v>406908</v>
      </c>
      <c r="L110534" t="s">
        <v>406909</v>
      </c>
      <c r="M110534" t="s">
        <v>28</v>
      </c>
      <c r="N110534" t="s">
        <v>29</v>
      </c>
      <c r="O110534" t="s">
        <v>1585</v>
      </c>
      <c r="P110534">
        <v>8000000</v>
      </c>
    </row>
    <row r="110535" spans="11:16" x14ac:dyDescent="0.3">
      <c r="K110535" t="s">
        <v>406908</v>
      </c>
      <c r="L110535" t="s">
        <v>406910</v>
      </c>
      <c r="M110535" t="s">
        <v>52</v>
      </c>
      <c r="O110535" s="1">
        <v>40914</v>
      </c>
    </row>
    <row r="110536" spans="11:16" x14ac:dyDescent="0.3">
      <c r="K110536" t="s">
        <v>406908</v>
      </c>
      <c r="L110536" t="s">
        <v>406911</v>
      </c>
      <c r="M110536" t="s">
        <v>28</v>
      </c>
      <c r="N110536" t="s">
        <v>40</v>
      </c>
      <c r="O110536" t="s">
        <v>7516</v>
      </c>
      <c r="P110536">
        <v>1725000</v>
      </c>
    </row>
    <row r="110537" spans="11:16" x14ac:dyDescent="0.3">
      <c r="K110537" t="s">
        <v>406912</v>
      </c>
      <c r="L110537" t="s">
        <v>406913</v>
      </c>
      <c r="M110537" t="s">
        <v>52</v>
      </c>
      <c r="O110537" s="1">
        <v>38718</v>
      </c>
      <c r="P110537">
        <v>50000</v>
      </c>
    </row>
    <row r="110538" spans="11:16" x14ac:dyDescent="0.3">
      <c r="K110538" t="s">
        <v>406914</v>
      </c>
      <c r="L110538" t="s">
        <v>406915</v>
      </c>
      <c r="M110538" t="s">
        <v>190</v>
      </c>
      <c r="O110538" t="s">
        <v>3597</v>
      </c>
      <c r="P110538">
        <v>0</v>
      </c>
    </row>
    <row r="110539" spans="11:16" x14ac:dyDescent="0.3">
      <c r="K110539" t="s">
        <v>406916</v>
      </c>
      <c r="L110539" t="s">
        <v>406917</v>
      </c>
      <c r="M110539" t="s">
        <v>52</v>
      </c>
      <c r="O110539" s="1">
        <v>41548</v>
      </c>
      <c r="P110539">
        <v>64305</v>
      </c>
    </row>
    <row r="110540" spans="11:16" x14ac:dyDescent="0.3">
      <c r="K110540" t="s">
        <v>406918</v>
      </c>
      <c r="L110540" t="s">
        <v>406919</v>
      </c>
      <c r="M110540" t="s">
        <v>324</v>
      </c>
      <c r="O110540" s="1">
        <v>41337</v>
      </c>
      <c r="P110540">
        <v>200000</v>
      </c>
    </row>
    <row r="110541" spans="11:16" x14ac:dyDescent="0.3">
      <c r="K110541" t="s">
        <v>406918</v>
      </c>
      <c r="L110541" t="s">
        <v>406920</v>
      </c>
      <c r="M110541" t="s">
        <v>52</v>
      </c>
      <c r="O110541" t="s">
        <v>6568</v>
      </c>
      <c r="P110541">
        <v>50000</v>
      </c>
    </row>
    <row r="110542" spans="11:16" x14ac:dyDescent="0.3">
      <c r="K110542" t="s">
        <v>406918</v>
      </c>
      <c r="L110542" t="s">
        <v>406921</v>
      </c>
      <c r="M110542" t="s">
        <v>52</v>
      </c>
      <c r="O110542" t="s">
        <v>43198</v>
      </c>
    </row>
    <row r="110543" spans="11:16" x14ac:dyDescent="0.3">
      <c r="K110543" t="s">
        <v>406922</v>
      </c>
      <c r="L110543" t="s">
        <v>406923</v>
      </c>
      <c r="M110543" t="s">
        <v>52</v>
      </c>
      <c r="O110543" s="1">
        <v>40910</v>
      </c>
      <c r="P110543">
        <v>2200000</v>
      </c>
    </row>
    <row r="110544" spans="11:16" x14ac:dyDescent="0.3">
      <c r="K110544" t="s">
        <v>406924</v>
      </c>
      <c r="L110544" t="s">
        <v>406925</v>
      </c>
      <c r="M110544" t="s">
        <v>52</v>
      </c>
      <c r="O110544" s="1">
        <v>39459</v>
      </c>
      <c r="P110544">
        <v>150000</v>
      </c>
    </row>
    <row r="110545" spans="11:16" x14ac:dyDescent="0.3">
      <c r="K110545" t="s">
        <v>406926</v>
      </c>
      <c r="L110545" t="s">
        <v>406927</v>
      </c>
      <c r="M110545" t="s">
        <v>256</v>
      </c>
      <c r="O110545" t="s">
        <v>36521</v>
      </c>
      <c r="P110545">
        <v>230000</v>
      </c>
    </row>
    <row r="110546" spans="11:16" x14ac:dyDescent="0.3">
      <c r="K110546" t="s">
        <v>406926</v>
      </c>
      <c r="L110546" t="s">
        <v>406928</v>
      </c>
      <c r="M110546" t="s">
        <v>28</v>
      </c>
      <c r="O110546" s="1">
        <v>40187</v>
      </c>
      <c r="P110546">
        <v>500000</v>
      </c>
    </row>
    <row r="110547" spans="11:16" x14ac:dyDescent="0.3">
      <c r="K110547" t="s">
        <v>406929</v>
      </c>
      <c r="L110547" t="s">
        <v>406930</v>
      </c>
      <c r="M110547" t="s">
        <v>52</v>
      </c>
      <c r="O110547" t="s">
        <v>13485</v>
      </c>
      <c r="P110547">
        <v>30000</v>
      </c>
    </row>
    <row r="110548" spans="11:16" x14ac:dyDescent="0.3">
      <c r="K110548" t="s">
        <v>406931</v>
      </c>
      <c r="L110548" t="s">
        <v>406932</v>
      </c>
      <c r="M110548" t="s">
        <v>324</v>
      </c>
      <c r="O110548" s="1">
        <v>41640</v>
      </c>
      <c r="P110548">
        <v>900000</v>
      </c>
    </row>
    <row r="110549" spans="11:16" x14ac:dyDescent="0.3">
      <c r="K110549" t="s">
        <v>406933</v>
      </c>
      <c r="L110549" t="s">
        <v>406934</v>
      </c>
      <c r="M110549" t="s">
        <v>91</v>
      </c>
      <c r="O110549" s="1">
        <v>41646</v>
      </c>
      <c r="P110549">
        <v>41250</v>
      </c>
    </row>
    <row r="110550" spans="11:16" x14ac:dyDescent="0.3">
      <c r="K110550" t="s">
        <v>406935</v>
      </c>
      <c r="L110550" t="s">
        <v>406936</v>
      </c>
      <c r="M110550" t="s">
        <v>324</v>
      </c>
      <c r="O110550" t="s">
        <v>32621</v>
      </c>
      <c r="P110550">
        <v>600000</v>
      </c>
    </row>
    <row r="110551" spans="11:16" x14ac:dyDescent="0.3">
      <c r="K110551" t="s">
        <v>406937</v>
      </c>
      <c r="L110551" t="s">
        <v>406938</v>
      </c>
      <c r="M110551" t="s">
        <v>749</v>
      </c>
      <c r="O110551" s="1">
        <v>40399</v>
      </c>
      <c r="P110551">
        <v>5000</v>
      </c>
    </row>
    <row r="110552" spans="11:16" x14ac:dyDescent="0.3">
      <c r="K110552" t="s">
        <v>406939</v>
      </c>
      <c r="L110552" t="s">
        <v>406940</v>
      </c>
      <c r="M110552" t="s">
        <v>28</v>
      </c>
      <c r="O110552" s="1">
        <v>41889</v>
      </c>
      <c r="P110552">
        <v>100000</v>
      </c>
    </row>
    <row r="110553" spans="11:16" x14ac:dyDescent="0.3">
      <c r="K110553" t="s">
        <v>406941</v>
      </c>
      <c r="L110553" t="s">
        <v>406942</v>
      </c>
      <c r="M110553" t="s">
        <v>52</v>
      </c>
      <c r="O110553" s="1">
        <v>41496</v>
      </c>
      <c r="P110553">
        <v>250000</v>
      </c>
    </row>
    <row r="110554" spans="11:16" x14ac:dyDescent="0.3">
      <c r="K110554" t="s">
        <v>406941</v>
      </c>
      <c r="L110554" t="s">
        <v>406943</v>
      </c>
      <c r="M110554" t="s">
        <v>28</v>
      </c>
      <c r="O110554" t="s">
        <v>5897</v>
      </c>
      <c r="P110554">
        <v>4500000</v>
      </c>
    </row>
    <row r="110555" spans="11:16" x14ac:dyDescent="0.3">
      <c r="K110555" t="s">
        <v>406941</v>
      </c>
      <c r="L110555" t="s">
        <v>406944</v>
      </c>
      <c r="M110555" t="s">
        <v>28</v>
      </c>
      <c r="O110555" s="1">
        <v>41735</v>
      </c>
    </row>
    <row r="110556" spans="11:16" x14ac:dyDescent="0.3">
      <c r="K110556" t="s">
        <v>406941</v>
      </c>
      <c r="L110556" t="s">
        <v>406945</v>
      </c>
      <c r="M110556" t="s">
        <v>52</v>
      </c>
      <c r="O110556" s="1">
        <v>42012</v>
      </c>
    </row>
    <row r="110557" spans="11:16" x14ac:dyDescent="0.3">
      <c r="K110557" t="s">
        <v>406946</v>
      </c>
      <c r="L110557" t="s">
        <v>406947</v>
      </c>
      <c r="M110557" t="s">
        <v>28</v>
      </c>
      <c r="N110557" t="s">
        <v>29</v>
      </c>
      <c r="O110557" t="s">
        <v>395314</v>
      </c>
      <c r="P110557">
        <v>5000000</v>
      </c>
    </row>
    <row r="110558" spans="11:16" x14ac:dyDescent="0.3">
      <c r="K110558" t="s">
        <v>406948</v>
      </c>
      <c r="L110558" t="s">
        <v>406949</v>
      </c>
      <c r="M110558" t="s">
        <v>52</v>
      </c>
      <c r="O110558" s="1">
        <v>40913</v>
      </c>
      <c r="P110558">
        <v>250000</v>
      </c>
    </row>
    <row r="110559" spans="11:16" x14ac:dyDescent="0.3">
      <c r="K110559" t="s">
        <v>406950</v>
      </c>
      <c r="L110559" t="s">
        <v>406951</v>
      </c>
      <c r="M110559" t="s">
        <v>91</v>
      </c>
      <c r="O110559" s="1">
        <v>41646</v>
      </c>
    </row>
    <row r="110560" spans="11:16" x14ac:dyDescent="0.3">
      <c r="K110560" t="s">
        <v>406952</v>
      </c>
      <c r="L110560" t="s">
        <v>406953</v>
      </c>
      <c r="M110560" t="s">
        <v>190</v>
      </c>
      <c r="O110560" t="s">
        <v>60</v>
      </c>
      <c r="P110560">
        <v>4000000</v>
      </c>
    </row>
    <row r="110561" spans="11:16" x14ac:dyDescent="0.3">
      <c r="K110561" t="s">
        <v>406954</v>
      </c>
      <c r="L110561" t="s">
        <v>406955</v>
      </c>
      <c r="M110561" t="s">
        <v>52</v>
      </c>
      <c r="O110561" s="1">
        <v>41924</v>
      </c>
      <c r="P110561">
        <v>500000</v>
      </c>
    </row>
    <row r="110562" spans="11:16" x14ac:dyDescent="0.3">
      <c r="K110562" t="s">
        <v>406954</v>
      </c>
      <c r="L110562" t="s">
        <v>406956</v>
      </c>
      <c r="M110562" t="s">
        <v>52</v>
      </c>
      <c r="O110562" s="1">
        <v>41278</v>
      </c>
      <c r="P110562">
        <v>300000</v>
      </c>
    </row>
    <row r="110563" spans="11:16" x14ac:dyDescent="0.3">
      <c r="K110563" t="s">
        <v>406957</v>
      </c>
      <c r="L110563" t="s">
        <v>406958</v>
      </c>
      <c r="M110563" t="s">
        <v>28</v>
      </c>
      <c r="N110563" t="s">
        <v>29</v>
      </c>
      <c r="O110563" t="s">
        <v>170778</v>
      </c>
      <c r="P110563">
        <v>10000000</v>
      </c>
    </row>
    <row r="110564" spans="11:16" x14ac:dyDescent="0.3">
      <c r="K110564" t="s">
        <v>406959</v>
      </c>
      <c r="L110564" t="s">
        <v>406960</v>
      </c>
      <c r="M110564" t="s">
        <v>52</v>
      </c>
      <c r="O110564" s="1">
        <v>40544</v>
      </c>
    </row>
    <row r="110565" spans="11:16" x14ac:dyDescent="0.3">
      <c r="K110565" t="s">
        <v>406959</v>
      </c>
      <c r="L110565" t="s">
        <v>406961</v>
      </c>
      <c r="M110565" t="s">
        <v>223</v>
      </c>
      <c r="O110565" t="s">
        <v>38770</v>
      </c>
    </row>
    <row r="110566" spans="11:16" x14ac:dyDescent="0.3">
      <c r="K110566" t="s">
        <v>406962</v>
      </c>
      <c r="L110566" t="s">
        <v>406963</v>
      </c>
      <c r="M110566" t="s">
        <v>28</v>
      </c>
      <c r="O110566" t="s">
        <v>8194</v>
      </c>
    </row>
    <row r="110567" spans="11:16" x14ac:dyDescent="0.3">
      <c r="K110567" t="s">
        <v>406964</v>
      </c>
      <c r="L110567" t="s">
        <v>406965</v>
      </c>
      <c r="M110567" t="s">
        <v>190</v>
      </c>
      <c r="O110567" t="s">
        <v>1516</v>
      </c>
    </row>
    <row r="110568" spans="11:16" x14ac:dyDescent="0.3">
      <c r="K110568" t="s">
        <v>406966</v>
      </c>
      <c r="L110568" t="s">
        <v>406967</v>
      </c>
      <c r="M110568" t="s">
        <v>28</v>
      </c>
      <c r="N110568" t="s">
        <v>40</v>
      </c>
      <c r="O110568" t="s">
        <v>17373</v>
      </c>
      <c r="P110568">
        <v>6846548</v>
      </c>
    </row>
    <row r="110569" spans="11:16" x14ac:dyDescent="0.3">
      <c r="K110569" t="s">
        <v>406968</v>
      </c>
      <c r="L110569" t="s">
        <v>406969</v>
      </c>
      <c r="M110569" t="s">
        <v>52</v>
      </c>
      <c r="O110569" s="1">
        <v>41281</v>
      </c>
      <c r="P110569">
        <v>5000</v>
      </c>
    </row>
    <row r="110570" spans="11:16" x14ac:dyDescent="0.3">
      <c r="K110570" t="s">
        <v>406970</v>
      </c>
      <c r="L110570" t="s">
        <v>406971</v>
      </c>
      <c r="M110570" t="s">
        <v>324</v>
      </c>
      <c r="O110570" s="1">
        <v>42066</v>
      </c>
      <c r="P110570">
        <v>150000</v>
      </c>
    </row>
    <row r="110571" spans="11:16" x14ac:dyDescent="0.3">
      <c r="K110571" t="s">
        <v>406972</v>
      </c>
      <c r="L110571" t="s">
        <v>406973</v>
      </c>
      <c r="M110571" t="s">
        <v>28</v>
      </c>
      <c r="N110571" t="s">
        <v>29</v>
      </c>
      <c r="O110571" t="s">
        <v>26800</v>
      </c>
      <c r="P110571">
        <v>12000000</v>
      </c>
    </row>
    <row r="110572" spans="11:16" x14ac:dyDescent="0.3">
      <c r="K110572" t="s">
        <v>406972</v>
      </c>
      <c r="L110572" t="s">
        <v>406974</v>
      </c>
      <c r="M110572" t="s">
        <v>52</v>
      </c>
      <c r="O110572" t="s">
        <v>4932</v>
      </c>
      <c r="P110572">
        <v>3000000</v>
      </c>
    </row>
    <row r="110573" spans="11:16" x14ac:dyDescent="0.3">
      <c r="K110573" t="s">
        <v>406972</v>
      </c>
      <c r="L110573" t="s">
        <v>406975</v>
      </c>
      <c r="M110573" t="s">
        <v>28</v>
      </c>
      <c r="N110573" t="s">
        <v>40</v>
      </c>
      <c r="O110573" s="1">
        <v>41735</v>
      </c>
      <c r="P110573">
        <v>6000000</v>
      </c>
    </row>
    <row r="110574" spans="11:16" x14ac:dyDescent="0.3">
      <c r="K110574" t="s">
        <v>406972</v>
      </c>
      <c r="L110574" t="s">
        <v>406976</v>
      </c>
      <c r="M110574" t="s">
        <v>223</v>
      </c>
      <c r="O110574" t="s">
        <v>4406</v>
      </c>
      <c r="P110574">
        <v>751000</v>
      </c>
    </row>
    <row r="110575" spans="11:16" x14ac:dyDescent="0.3">
      <c r="K110575" t="s">
        <v>406977</v>
      </c>
      <c r="L110575" t="s">
        <v>406978</v>
      </c>
      <c r="M110575" t="s">
        <v>28</v>
      </c>
      <c r="O110575" t="s">
        <v>52711</v>
      </c>
      <c r="P110575">
        <v>550000</v>
      </c>
    </row>
    <row r="110576" spans="11:16" x14ac:dyDescent="0.3">
      <c r="K110576" t="s">
        <v>406979</v>
      </c>
      <c r="L110576" t="s">
        <v>406980</v>
      </c>
      <c r="M110576" t="s">
        <v>256</v>
      </c>
      <c r="O110576" s="1">
        <v>42046</v>
      </c>
      <c r="P110576">
        <v>1500000</v>
      </c>
    </row>
    <row r="110577" spans="11:16" x14ac:dyDescent="0.3">
      <c r="K110577" t="s">
        <v>406981</v>
      </c>
      <c r="L110577" t="s">
        <v>406982</v>
      </c>
      <c r="M110577" t="s">
        <v>52</v>
      </c>
      <c r="O110577" s="1">
        <v>42006</v>
      </c>
      <c r="P110577">
        <v>67775</v>
      </c>
    </row>
    <row r="110578" spans="11:16" x14ac:dyDescent="0.3">
      <c r="K110578" t="s">
        <v>406981</v>
      </c>
      <c r="L110578" t="s">
        <v>406983</v>
      </c>
      <c r="M110578" t="s">
        <v>52</v>
      </c>
      <c r="O110578" s="1">
        <v>42010</v>
      </c>
      <c r="P110578">
        <v>438263</v>
      </c>
    </row>
    <row r="110579" spans="11:16" x14ac:dyDescent="0.3">
      <c r="K110579" t="s">
        <v>406984</v>
      </c>
      <c r="L110579" t="s">
        <v>406985</v>
      </c>
      <c r="M110579" t="s">
        <v>256</v>
      </c>
      <c r="O110579" t="s">
        <v>6740</v>
      </c>
      <c r="P110579">
        <v>257218</v>
      </c>
    </row>
    <row r="110580" spans="11:16" x14ac:dyDescent="0.3">
      <c r="K110580" t="s">
        <v>406984</v>
      </c>
      <c r="L110580" t="s">
        <v>406986</v>
      </c>
      <c r="M110580" t="s">
        <v>28</v>
      </c>
      <c r="O110580" t="s">
        <v>35369</v>
      </c>
      <c r="P110580">
        <v>500000</v>
      </c>
    </row>
    <row r="110581" spans="11:16" x14ac:dyDescent="0.3">
      <c r="K110581" t="s">
        <v>406984</v>
      </c>
      <c r="L110581" t="s">
        <v>406987</v>
      </c>
      <c r="M110581" t="s">
        <v>256</v>
      </c>
      <c r="O110581" s="1">
        <v>41496</v>
      </c>
      <c r="P110581">
        <v>356148</v>
      </c>
    </row>
    <row r="110582" spans="11:16" x14ac:dyDescent="0.3">
      <c r="K110582" t="s">
        <v>406984</v>
      </c>
      <c r="L110582" t="s">
        <v>406988</v>
      </c>
      <c r="M110582" t="s">
        <v>52</v>
      </c>
      <c r="O110582" s="1">
        <v>41247</v>
      </c>
      <c r="P110582">
        <v>200000</v>
      </c>
    </row>
    <row r="110583" spans="11:16" x14ac:dyDescent="0.3">
      <c r="K110583" t="s">
        <v>406989</v>
      </c>
      <c r="L110583" t="s">
        <v>406990</v>
      </c>
      <c r="M110583" t="s">
        <v>28</v>
      </c>
      <c r="N110583" t="s">
        <v>40</v>
      </c>
      <c r="O110583" s="1">
        <v>40184</v>
      </c>
      <c r="P110583">
        <v>2400000</v>
      </c>
    </row>
    <row r="110584" spans="11:16" x14ac:dyDescent="0.3">
      <c r="K110584" t="s">
        <v>406989</v>
      </c>
      <c r="L110584" t="s">
        <v>406991</v>
      </c>
      <c r="M110584" t="s">
        <v>233</v>
      </c>
      <c r="O110584" t="s">
        <v>8434</v>
      </c>
      <c r="P110584">
        <v>1160000</v>
      </c>
    </row>
    <row r="110585" spans="11:16" x14ac:dyDescent="0.3">
      <c r="K110585" t="s">
        <v>406989</v>
      </c>
      <c r="L110585" t="s">
        <v>406992</v>
      </c>
      <c r="M110585" t="s">
        <v>28</v>
      </c>
      <c r="N110585" t="s">
        <v>29</v>
      </c>
      <c r="O110585" s="1">
        <v>40612</v>
      </c>
      <c r="P110585">
        <v>4900000</v>
      </c>
    </row>
    <row r="110586" spans="11:16" x14ac:dyDescent="0.3">
      <c r="K110586" t="s">
        <v>406989</v>
      </c>
      <c r="L110586" t="s">
        <v>406993</v>
      </c>
      <c r="M110586" t="s">
        <v>28</v>
      </c>
      <c r="N110586" t="s">
        <v>493</v>
      </c>
      <c r="O110586" t="s">
        <v>24121</v>
      </c>
      <c r="P110586">
        <v>12000000</v>
      </c>
    </row>
    <row r="110587" spans="11:16" x14ac:dyDescent="0.3">
      <c r="K110587" t="s">
        <v>406994</v>
      </c>
      <c r="L110587" t="s">
        <v>406995</v>
      </c>
      <c r="M110587" t="s">
        <v>324</v>
      </c>
      <c r="O110587" s="1">
        <v>39820</v>
      </c>
      <c r="P110587">
        <v>140960</v>
      </c>
    </row>
    <row r="110588" spans="11:16" x14ac:dyDescent="0.3">
      <c r="K110588" t="s">
        <v>406994</v>
      </c>
      <c r="L110588" t="s">
        <v>406996</v>
      </c>
      <c r="M110588" t="s">
        <v>52</v>
      </c>
      <c r="O110588" s="1">
        <v>39820</v>
      </c>
      <c r="P110588">
        <v>28192</v>
      </c>
    </row>
    <row r="110589" spans="11:16" x14ac:dyDescent="0.3">
      <c r="K110589" t="s">
        <v>406997</v>
      </c>
      <c r="L110589" t="s">
        <v>406998</v>
      </c>
      <c r="M110589" t="s">
        <v>52</v>
      </c>
      <c r="O110589" s="1">
        <v>41030</v>
      </c>
      <c r="P110589">
        <v>32400</v>
      </c>
    </row>
    <row r="110590" spans="11:16" x14ac:dyDescent="0.3">
      <c r="K110590" t="s">
        <v>406999</v>
      </c>
      <c r="L110590" t="s">
        <v>407000</v>
      </c>
      <c r="M110590" t="s">
        <v>52</v>
      </c>
      <c r="O110590" s="1">
        <v>41642</v>
      </c>
      <c r="P110590">
        <v>100000</v>
      </c>
    </row>
    <row r="110591" spans="11:16" x14ac:dyDescent="0.3">
      <c r="K110591" t="s">
        <v>407001</v>
      </c>
      <c r="L110591" t="s">
        <v>407002</v>
      </c>
      <c r="M110591" t="s">
        <v>52</v>
      </c>
      <c r="O110591" s="1">
        <v>41640</v>
      </c>
      <c r="P110591">
        <v>224482</v>
      </c>
    </row>
    <row r="110592" spans="11:16" x14ac:dyDescent="0.3">
      <c r="K110592" t="s">
        <v>407003</v>
      </c>
      <c r="L110592" t="s">
        <v>407004</v>
      </c>
      <c r="M110592" t="s">
        <v>190</v>
      </c>
      <c r="O110592" t="s">
        <v>3024</v>
      </c>
    </row>
    <row r="110593" spans="11:16" x14ac:dyDescent="0.3">
      <c r="K110593" t="s">
        <v>407005</v>
      </c>
      <c r="L110593" t="s">
        <v>407006</v>
      </c>
      <c r="M110593" t="s">
        <v>190</v>
      </c>
      <c r="O110593" t="s">
        <v>3713</v>
      </c>
    </row>
    <row r="110594" spans="11:16" x14ac:dyDescent="0.3">
      <c r="K110594" t="s">
        <v>407007</v>
      </c>
      <c r="L110594" t="s">
        <v>407008</v>
      </c>
      <c r="M110594" t="s">
        <v>52</v>
      </c>
      <c r="O110594" s="1">
        <v>41791</v>
      </c>
      <c r="P110594">
        <v>700000</v>
      </c>
    </row>
    <row r="110595" spans="11:16" x14ac:dyDescent="0.3">
      <c r="K110595" t="s">
        <v>407009</v>
      </c>
      <c r="L110595" t="s">
        <v>407010</v>
      </c>
      <c r="M110595" t="s">
        <v>52</v>
      </c>
      <c r="O110595" s="1">
        <v>40909</v>
      </c>
    </row>
    <row r="110596" spans="11:16" x14ac:dyDescent="0.3">
      <c r="K110596" t="s">
        <v>407009</v>
      </c>
      <c r="L110596" t="s">
        <v>407011</v>
      </c>
      <c r="M110596" t="s">
        <v>28</v>
      </c>
      <c r="N110596" t="s">
        <v>40</v>
      </c>
      <c r="O110596" t="s">
        <v>9135</v>
      </c>
      <c r="P110596">
        <v>500000</v>
      </c>
    </row>
    <row r="110597" spans="11:16" x14ac:dyDescent="0.3">
      <c r="K110597" t="s">
        <v>407009</v>
      </c>
      <c r="L110597" t="s">
        <v>407012</v>
      </c>
      <c r="M110597" t="s">
        <v>52</v>
      </c>
      <c r="O110597" s="1">
        <v>40881</v>
      </c>
    </row>
    <row r="110598" spans="11:16" x14ac:dyDescent="0.3">
      <c r="K110598" t="s">
        <v>407013</v>
      </c>
      <c r="L110598" t="s">
        <v>407014</v>
      </c>
      <c r="M110598" t="s">
        <v>324</v>
      </c>
      <c r="O110598" s="1">
        <v>39093</v>
      </c>
    </row>
    <row r="110599" spans="11:16" x14ac:dyDescent="0.3">
      <c r="K110599" t="s">
        <v>407015</v>
      </c>
      <c r="L110599" t="s">
        <v>407016</v>
      </c>
      <c r="M110599" t="s">
        <v>52</v>
      </c>
      <c r="O110599" s="1">
        <v>41093</v>
      </c>
      <c r="P110599">
        <v>142000</v>
      </c>
    </row>
    <row r="110600" spans="11:16" x14ac:dyDescent="0.3">
      <c r="K110600" t="s">
        <v>407017</v>
      </c>
      <c r="L110600" t="s">
        <v>407018</v>
      </c>
      <c r="M110600" t="s">
        <v>28</v>
      </c>
      <c r="N110600" t="s">
        <v>40</v>
      </c>
      <c r="O110600" t="s">
        <v>16197</v>
      </c>
      <c r="P110600">
        <v>7000000</v>
      </c>
    </row>
    <row r="110601" spans="11:16" x14ac:dyDescent="0.3">
      <c r="K110601" t="s">
        <v>407019</v>
      </c>
      <c r="L110601" t="s">
        <v>407020</v>
      </c>
      <c r="M110601" t="s">
        <v>256</v>
      </c>
      <c r="O110601" t="s">
        <v>8651</v>
      </c>
      <c r="P110601">
        <v>1090000</v>
      </c>
    </row>
    <row r="110602" spans="11:16" x14ac:dyDescent="0.3">
      <c r="K110602" t="s">
        <v>407021</v>
      </c>
      <c r="L110602" t="s">
        <v>407022</v>
      </c>
      <c r="M110602" t="s">
        <v>52</v>
      </c>
      <c r="O110602" t="s">
        <v>12645</v>
      </c>
    </row>
    <row r="110603" spans="11:16" x14ac:dyDescent="0.3">
      <c r="K110603" t="s">
        <v>407023</v>
      </c>
      <c r="L110603" t="s">
        <v>407024</v>
      </c>
      <c r="M110603" t="s">
        <v>52</v>
      </c>
      <c r="O110603" t="s">
        <v>49854</v>
      </c>
      <c r="P110603">
        <v>964950</v>
      </c>
    </row>
    <row r="110604" spans="11:16" x14ac:dyDescent="0.3">
      <c r="K110604" t="s">
        <v>407025</v>
      </c>
      <c r="L110604" t="s">
        <v>407026</v>
      </c>
      <c r="M110604" t="s">
        <v>52</v>
      </c>
      <c r="O110604" s="1">
        <v>42074</v>
      </c>
      <c r="P110604">
        <v>671311</v>
      </c>
    </row>
    <row r="110605" spans="11:16" x14ac:dyDescent="0.3">
      <c r="K110605" t="s">
        <v>407027</v>
      </c>
      <c r="L110605" t="s">
        <v>407028</v>
      </c>
      <c r="M110605" t="s">
        <v>52</v>
      </c>
      <c r="O110605" s="1">
        <v>40550</v>
      </c>
      <c r="P110605">
        <v>500000</v>
      </c>
    </row>
    <row r="110606" spans="11:16" x14ac:dyDescent="0.3">
      <c r="K110606" t="s">
        <v>407027</v>
      </c>
      <c r="L110606" t="s">
        <v>407029</v>
      </c>
      <c r="M110606" t="s">
        <v>28</v>
      </c>
      <c r="N110606" t="s">
        <v>29</v>
      </c>
      <c r="O110606" t="s">
        <v>10671</v>
      </c>
      <c r="P110606">
        <v>8000000</v>
      </c>
    </row>
    <row r="110607" spans="11:16" x14ac:dyDescent="0.3">
      <c r="K110607" t="s">
        <v>407027</v>
      </c>
      <c r="L110607" t="s">
        <v>407030</v>
      </c>
      <c r="M110607" t="s">
        <v>28</v>
      </c>
      <c r="N110607" t="s">
        <v>40</v>
      </c>
      <c r="O110607" s="1">
        <v>41035</v>
      </c>
      <c r="P110607">
        <v>2300000</v>
      </c>
    </row>
    <row r="110608" spans="11:16" x14ac:dyDescent="0.3">
      <c r="K110608" t="s">
        <v>407031</v>
      </c>
      <c r="L110608" t="s">
        <v>407032</v>
      </c>
      <c r="M110608" t="s">
        <v>324</v>
      </c>
      <c r="O110608" t="s">
        <v>13359</v>
      </c>
      <c r="P110608">
        <v>367351</v>
      </c>
    </row>
    <row r="110609" spans="11:16" x14ac:dyDescent="0.3">
      <c r="K110609" t="s">
        <v>407033</v>
      </c>
      <c r="L110609" t="s">
        <v>407034</v>
      </c>
      <c r="M110609" t="s">
        <v>52</v>
      </c>
      <c r="O110609" t="s">
        <v>18713</v>
      </c>
    </row>
    <row r="110610" spans="11:16" x14ac:dyDescent="0.3">
      <c r="K110610" t="s">
        <v>407033</v>
      </c>
      <c r="L110610" t="s">
        <v>407035</v>
      </c>
      <c r="M110610" t="s">
        <v>28</v>
      </c>
      <c r="N110610" t="s">
        <v>40</v>
      </c>
      <c r="O110610" s="1">
        <v>41092</v>
      </c>
      <c r="P110610">
        <v>5000000</v>
      </c>
    </row>
    <row r="110611" spans="11:16" x14ac:dyDescent="0.3">
      <c r="K110611" t="s">
        <v>407033</v>
      </c>
      <c r="L110611" t="s">
        <v>407036</v>
      </c>
      <c r="M110611" t="s">
        <v>28</v>
      </c>
      <c r="N110611" t="s">
        <v>29</v>
      </c>
      <c r="O110611" s="1">
        <v>41279</v>
      </c>
      <c r="P110611">
        <v>18000000</v>
      </c>
    </row>
    <row r="110612" spans="11:16" x14ac:dyDescent="0.3">
      <c r="K110612" t="s">
        <v>407037</v>
      </c>
      <c r="L110612" t="s">
        <v>407038</v>
      </c>
      <c r="M110612" t="s">
        <v>28</v>
      </c>
      <c r="N110612" t="s">
        <v>40</v>
      </c>
      <c r="O110612" t="s">
        <v>3999</v>
      </c>
      <c r="P110612">
        <v>2000000</v>
      </c>
    </row>
    <row r="110613" spans="11:16" x14ac:dyDescent="0.3">
      <c r="K110613" t="s">
        <v>407039</v>
      </c>
      <c r="L110613" t="s">
        <v>407040</v>
      </c>
      <c r="M110613" t="s">
        <v>52</v>
      </c>
      <c r="O110613" s="1">
        <v>41276</v>
      </c>
      <c r="P110613">
        <v>125000</v>
      </c>
    </row>
    <row r="110614" spans="11:16" x14ac:dyDescent="0.3">
      <c r="K110614" t="s">
        <v>407041</v>
      </c>
      <c r="L110614" t="s">
        <v>407042</v>
      </c>
      <c r="M110614" t="s">
        <v>52</v>
      </c>
      <c r="O110614" t="s">
        <v>1829</v>
      </c>
      <c r="P110614">
        <v>500000</v>
      </c>
    </row>
    <row r="110615" spans="11:16" x14ac:dyDescent="0.3">
      <c r="K110615" t="s">
        <v>407041</v>
      </c>
      <c r="L110615" t="s">
        <v>407043</v>
      </c>
      <c r="M110615" t="s">
        <v>52</v>
      </c>
      <c r="O110615" t="s">
        <v>30780</v>
      </c>
    </row>
    <row r="110616" spans="11:16" x14ac:dyDescent="0.3">
      <c r="K110616" t="s">
        <v>407044</v>
      </c>
      <c r="L110616" t="s">
        <v>407045</v>
      </c>
      <c r="M110616" t="s">
        <v>28</v>
      </c>
      <c r="N110616" t="s">
        <v>29</v>
      </c>
      <c r="O110616" t="s">
        <v>109000</v>
      </c>
      <c r="P110616">
        <v>15000000</v>
      </c>
    </row>
    <row r="110617" spans="11:16" x14ac:dyDescent="0.3">
      <c r="K110617" t="s">
        <v>407044</v>
      </c>
      <c r="L110617" t="s">
        <v>407046</v>
      </c>
      <c r="M110617" t="s">
        <v>28</v>
      </c>
      <c r="N110617" t="s">
        <v>40</v>
      </c>
      <c r="O110617" t="s">
        <v>95620</v>
      </c>
      <c r="P110617">
        <v>1000000</v>
      </c>
    </row>
    <row r="110618" spans="11:16" x14ac:dyDescent="0.3">
      <c r="K110618" t="s">
        <v>407044</v>
      </c>
      <c r="L110618" t="s">
        <v>407047</v>
      </c>
      <c r="M110618" t="s">
        <v>28</v>
      </c>
      <c r="N110618" t="s">
        <v>29</v>
      </c>
      <c r="O110618" t="s">
        <v>11805</v>
      </c>
      <c r="P110618">
        <v>8500000</v>
      </c>
    </row>
    <row r="110619" spans="11:16" x14ac:dyDescent="0.3">
      <c r="K110619" t="s">
        <v>407044</v>
      </c>
      <c r="L110619" t="s">
        <v>407048</v>
      </c>
      <c r="M110619" t="s">
        <v>28</v>
      </c>
      <c r="N110619" t="s">
        <v>493</v>
      </c>
      <c r="O110619" s="1">
        <v>39549</v>
      </c>
      <c r="P110619">
        <v>18000000</v>
      </c>
    </row>
    <row r="110620" spans="11:16" x14ac:dyDescent="0.3">
      <c r="K110620" t="s">
        <v>407049</v>
      </c>
      <c r="L110620" t="s">
        <v>407050</v>
      </c>
      <c r="M110620" t="s">
        <v>52</v>
      </c>
      <c r="O110620" t="s">
        <v>11263</v>
      </c>
      <c r="P110620">
        <v>20000</v>
      </c>
    </row>
    <row r="110621" spans="11:16" x14ac:dyDescent="0.3">
      <c r="K110621" t="s">
        <v>407051</v>
      </c>
      <c r="L110621" t="s">
        <v>407052</v>
      </c>
      <c r="M110621" t="s">
        <v>52</v>
      </c>
      <c r="O110621" t="s">
        <v>9019</v>
      </c>
      <c r="P110621">
        <v>790000</v>
      </c>
    </row>
    <row r="110622" spans="11:16" x14ac:dyDescent="0.3">
      <c r="K110622" t="s">
        <v>407053</v>
      </c>
      <c r="L110622" t="s">
        <v>407054</v>
      </c>
      <c r="M110622" t="s">
        <v>190</v>
      </c>
      <c r="O110622" t="s">
        <v>12721</v>
      </c>
      <c r="P110622">
        <v>6000</v>
      </c>
    </row>
    <row r="110623" spans="11:16" x14ac:dyDescent="0.3">
      <c r="K110623" t="s">
        <v>407055</v>
      </c>
      <c r="L110623" t="s">
        <v>407056</v>
      </c>
      <c r="M110623" t="s">
        <v>28</v>
      </c>
      <c r="N110623" t="s">
        <v>40</v>
      </c>
      <c r="O110623" s="1">
        <v>41701</v>
      </c>
      <c r="P110623">
        <v>9000000</v>
      </c>
    </row>
    <row r="110624" spans="11:16" x14ac:dyDescent="0.3">
      <c r="K110624" t="s">
        <v>407055</v>
      </c>
      <c r="L110624" t="s">
        <v>407057</v>
      </c>
      <c r="M110624" t="s">
        <v>28</v>
      </c>
      <c r="N110624" t="s">
        <v>29</v>
      </c>
      <c r="O110624" t="s">
        <v>1630</v>
      </c>
      <c r="P110624">
        <v>30000000</v>
      </c>
    </row>
    <row r="110625" spans="11:16" x14ac:dyDescent="0.3">
      <c r="K110625" t="s">
        <v>407058</v>
      </c>
      <c r="L110625" t="s">
        <v>407059</v>
      </c>
      <c r="M110625" t="s">
        <v>28</v>
      </c>
      <c r="N110625" t="s">
        <v>493</v>
      </c>
      <c r="O110625" t="s">
        <v>14670</v>
      </c>
      <c r="P110625">
        <v>12000000</v>
      </c>
    </row>
    <row r="110626" spans="11:16" x14ac:dyDescent="0.3">
      <c r="K110626" t="s">
        <v>407060</v>
      </c>
      <c r="L110626" t="s">
        <v>407061</v>
      </c>
      <c r="M110626" t="s">
        <v>52</v>
      </c>
      <c r="O110626" s="1">
        <v>40913</v>
      </c>
      <c r="P110626">
        <v>100000</v>
      </c>
    </row>
    <row r="110627" spans="11:16" x14ac:dyDescent="0.3">
      <c r="K110627" t="s">
        <v>407062</v>
      </c>
      <c r="L110627" t="s">
        <v>407063</v>
      </c>
      <c r="M110627" t="s">
        <v>190</v>
      </c>
      <c r="O110627" t="s">
        <v>9183</v>
      </c>
    </row>
    <row r="110628" spans="11:16" x14ac:dyDescent="0.3">
      <c r="K110628" t="s">
        <v>407064</v>
      </c>
      <c r="L110628" t="s">
        <v>407065</v>
      </c>
      <c r="M110628" t="s">
        <v>52</v>
      </c>
      <c r="O110628" s="1">
        <v>41275</v>
      </c>
      <c r="P110628">
        <v>1500000</v>
      </c>
    </row>
    <row r="110629" spans="11:16" x14ac:dyDescent="0.3">
      <c r="K110629" t="s">
        <v>407066</v>
      </c>
      <c r="L110629" t="s">
        <v>407067</v>
      </c>
      <c r="M110629" t="s">
        <v>52</v>
      </c>
      <c r="O110629" s="1">
        <v>41275</v>
      </c>
    </row>
    <row r="110630" spans="11:16" x14ac:dyDescent="0.3">
      <c r="K110630" t="s">
        <v>407068</v>
      </c>
      <c r="L110630" t="s">
        <v>407069</v>
      </c>
      <c r="M110630" t="s">
        <v>190</v>
      </c>
      <c r="O110630" s="1">
        <v>41954</v>
      </c>
      <c r="P110630">
        <v>119110</v>
      </c>
    </row>
    <row r="110631" spans="11:16" x14ac:dyDescent="0.3">
      <c r="K110631" t="s">
        <v>407070</v>
      </c>
      <c r="L110631" t="s">
        <v>407071</v>
      </c>
      <c r="M110631" t="s">
        <v>190</v>
      </c>
      <c r="O110631" t="s">
        <v>3024</v>
      </c>
    </row>
    <row r="110632" spans="11:16" x14ac:dyDescent="0.3">
      <c r="K110632" t="s">
        <v>407072</v>
      </c>
      <c r="L110632" t="s">
        <v>407073</v>
      </c>
      <c r="M110632" t="s">
        <v>52</v>
      </c>
      <c r="O110632" t="s">
        <v>6998</v>
      </c>
      <c r="P110632">
        <v>1100000</v>
      </c>
    </row>
    <row r="110633" spans="11:16" x14ac:dyDescent="0.3">
      <c r="K110633" t="s">
        <v>407074</v>
      </c>
      <c r="L110633" t="s">
        <v>407075</v>
      </c>
      <c r="M110633" t="s">
        <v>52</v>
      </c>
      <c r="O110633" s="1">
        <v>40180</v>
      </c>
      <c r="P110633">
        <v>100000</v>
      </c>
    </row>
    <row r="110634" spans="11:16" x14ac:dyDescent="0.3">
      <c r="K110634" t="s">
        <v>407076</v>
      </c>
      <c r="L110634" t="s">
        <v>407077</v>
      </c>
      <c r="M110634" t="s">
        <v>28</v>
      </c>
      <c r="O110634" t="s">
        <v>17005</v>
      </c>
      <c r="P110634">
        <v>1037097</v>
      </c>
    </row>
    <row r="110635" spans="11:16" x14ac:dyDescent="0.3">
      <c r="K110635" t="s">
        <v>407078</v>
      </c>
      <c r="L110635" t="s">
        <v>407079</v>
      </c>
      <c r="M110635" t="s">
        <v>256</v>
      </c>
      <c r="O110635" t="s">
        <v>9503</v>
      </c>
      <c r="P110635">
        <v>4000000</v>
      </c>
    </row>
    <row r="110636" spans="11:16" x14ac:dyDescent="0.3">
      <c r="K110636" t="s">
        <v>407078</v>
      </c>
      <c r="L110636" t="s">
        <v>407080</v>
      </c>
      <c r="M110636" t="s">
        <v>28</v>
      </c>
      <c r="O110636" s="1">
        <v>38353</v>
      </c>
      <c r="P110636">
        <v>5500000</v>
      </c>
    </row>
    <row r="110637" spans="11:16" x14ac:dyDescent="0.3">
      <c r="K110637" t="s">
        <v>407081</v>
      </c>
      <c r="L110637" t="s">
        <v>407082</v>
      </c>
      <c r="M110637" t="s">
        <v>52</v>
      </c>
      <c r="O110637" s="1">
        <v>41646</v>
      </c>
      <c r="P110637">
        <v>460000</v>
      </c>
    </row>
    <row r="110638" spans="11:16" x14ac:dyDescent="0.3">
      <c r="K110638" t="s">
        <v>407083</v>
      </c>
      <c r="L110638" t="s">
        <v>407084</v>
      </c>
      <c r="M110638" t="s">
        <v>28</v>
      </c>
      <c r="N110638" t="s">
        <v>29</v>
      </c>
      <c r="O110638" t="s">
        <v>407085</v>
      </c>
      <c r="P110638">
        <v>8000000</v>
      </c>
    </row>
    <row r="110639" spans="11:16" x14ac:dyDescent="0.3">
      <c r="K110639" t="s">
        <v>407083</v>
      </c>
      <c r="L110639" t="s">
        <v>407086</v>
      </c>
      <c r="M110639" t="s">
        <v>1537</v>
      </c>
      <c r="O110639" t="s">
        <v>38466</v>
      </c>
    </row>
    <row r="110640" spans="11:16" x14ac:dyDescent="0.3">
      <c r="K110640" t="s">
        <v>407083</v>
      </c>
      <c r="L110640" t="s">
        <v>407087</v>
      </c>
      <c r="M110640" t="s">
        <v>28</v>
      </c>
      <c r="N110640" t="s">
        <v>1189</v>
      </c>
      <c r="O110640" t="s">
        <v>48356</v>
      </c>
      <c r="P110640">
        <v>10000000</v>
      </c>
    </row>
    <row r="110641" spans="11:16" x14ac:dyDescent="0.3">
      <c r="K110641" t="s">
        <v>407083</v>
      </c>
      <c r="L110641" t="s">
        <v>407088</v>
      </c>
      <c r="M110641" t="s">
        <v>28</v>
      </c>
      <c r="N110641" t="s">
        <v>40</v>
      </c>
      <c r="O110641" t="s">
        <v>407089</v>
      </c>
      <c r="P110641">
        <v>2000000</v>
      </c>
    </row>
    <row r="110642" spans="11:16" x14ac:dyDescent="0.3">
      <c r="K110642" t="s">
        <v>407083</v>
      </c>
      <c r="L110642" t="s">
        <v>407090</v>
      </c>
      <c r="M110642" t="s">
        <v>28</v>
      </c>
      <c r="N110642" t="s">
        <v>493</v>
      </c>
      <c r="O110642" t="s">
        <v>35150</v>
      </c>
      <c r="P110642">
        <v>14500000</v>
      </c>
    </row>
    <row r="110643" spans="11:16" x14ac:dyDescent="0.3">
      <c r="K110643" t="s">
        <v>407091</v>
      </c>
      <c r="L110643" t="s">
        <v>407092</v>
      </c>
      <c r="M110643" t="s">
        <v>28</v>
      </c>
      <c r="N110643" t="s">
        <v>493</v>
      </c>
      <c r="O110643" s="1">
        <v>38450</v>
      </c>
      <c r="P110643">
        <v>10000000</v>
      </c>
    </row>
    <row r="110644" spans="11:16" x14ac:dyDescent="0.3">
      <c r="K110644" t="s">
        <v>407093</v>
      </c>
      <c r="L110644" t="s">
        <v>407094</v>
      </c>
      <c r="M110644" t="s">
        <v>28</v>
      </c>
      <c r="N110644" t="s">
        <v>40</v>
      </c>
      <c r="O110644" t="s">
        <v>10344</v>
      </c>
      <c r="P110644">
        <v>3746400</v>
      </c>
    </row>
    <row r="110645" spans="11:16" x14ac:dyDescent="0.3">
      <c r="K110645" t="s">
        <v>407095</v>
      </c>
      <c r="L110645" t="s">
        <v>407096</v>
      </c>
      <c r="M110645" t="s">
        <v>28</v>
      </c>
      <c r="N110645" t="s">
        <v>40</v>
      </c>
      <c r="O110645" t="s">
        <v>6724</v>
      </c>
      <c r="P110645">
        <v>1170080</v>
      </c>
    </row>
    <row r="110646" spans="11:16" x14ac:dyDescent="0.3">
      <c r="K110646" t="s">
        <v>407095</v>
      </c>
      <c r="L110646" t="s">
        <v>407097</v>
      </c>
      <c r="M110646" t="s">
        <v>28</v>
      </c>
      <c r="O110646" t="s">
        <v>43983</v>
      </c>
      <c r="P110646">
        <v>285000</v>
      </c>
    </row>
    <row r="110647" spans="11:16" x14ac:dyDescent="0.3">
      <c r="K110647" t="s">
        <v>407095</v>
      </c>
      <c r="L110647" t="s">
        <v>407098</v>
      </c>
      <c r="M110647" t="s">
        <v>28</v>
      </c>
      <c r="O110647" s="1">
        <v>40580</v>
      </c>
      <c r="P110647">
        <v>500000</v>
      </c>
    </row>
    <row r="110648" spans="11:16" x14ac:dyDescent="0.3">
      <c r="K110648" t="s">
        <v>407099</v>
      </c>
      <c r="L110648" t="s">
        <v>407100</v>
      </c>
      <c r="M110648" t="s">
        <v>28</v>
      </c>
      <c r="O110648" s="1">
        <v>37988</v>
      </c>
      <c r="P110648">
        <v>13000000</v>
      </c>
    </row>
    <row r="110649" spans="11:16" x14ac:dyDescent="0.3">
      <c r="K110649" t="s">
        <v>407099</v>
      </c>
      <c r="L110649" t="s">
        <v>407101</v>
      </c>
      <c r="M110649" t="s">
        <v>28</v>
      </c>
      <c r="O110649" s="1">
        <v>36534</v>
      </c>
      <c r="P110649">
        <v>11500000</v>
      </c>
    </row>
    <row r="110650" spans="11:16" x14ac:dyDescent="0.3">
      <c r="K110650" t="s">
        <v>407099</v>
      </c>
      <c r="L110650" t="s">
        <v>407102</v>
      </c>
      <c r="M110650" t="s">
        <v>28</v>
      </c>
      <c r="N110650" t="s">
        <v>493</v>
      </c>
      <c r="O110650" t="s">
        <v>14100</v>
      </c>
      <c r="P110650">
        <v>15000000</v>
      </c>
    </row>
    <row r="110651" spans="11:16" x14ac:dyDescent="0.3">
      <c r="K110651" t="s">
        <v>407099</v>
      </c>
      <c r="L110651" t="s">
        <v>407103</v>
      </c>
      <c r="M110651" t="s">
        <v>28</v>
      </c>
      <c r="O110651" s="1">
        <v>38721</v>
      </c>
      <c r="P110651">
        <v>16000000</v>
      </c>
    </row>
    <row r="110652" spans="11:16" x14ac:dyDescent="0.3">
      <c r="K110652" t="s">
        <v>407099</v>
      </c>
      <c r="L110652" t="s">
        <v>407104</v>
      </c>
      <c r="M110652" t="s">
        <v>28</v>
      </c>
      <c r="N110652" t="s">
        <v>493</v>
      </c>
      <c r="O110652" s="1">
        <v>36901</v>
      </c>
      <c r="P110652">
        <v>3000000</v>
      </c>
    </row>
    <row r="110653" spans="11:16" x14ac:dyDescent="0.3">
      <c r="K110653" t="s">
        <v>407099</v>
      </c>
      <c r="L110653" t="s">
        <v>407105</v>
      </c>
      <c r="M110653" t="s">
        <v>28</v>
      </c>
      <c r="N110653" t="s">
        <v>40</v>
      </c>
      <c r="O110653" s="1">
        <v>37627</v>
      </c>
      <c r="P110653">
        <v>7800000</v>
      </c>
    </row>
    <row r="110654" spans="11:16" x14ac:dyDescent="0.3">
      <c r="K110654" t="s">
        <v>407106</v>
      </c>
      <c r="L110654" t="s">
        <v>407107</v>
      </c>
      <c r="M110654" t="s">
        <v>324</v>
      </c>
      <c r="O110654" s="1">
        <v>38723</v>
      </c>
      <c r="P110654">
        <v>1500000</v>
      </c>
    </row>
    <row r="110655" spans="11:16" x14ac:dyDescent="0.3">
      <c r="K110655" t="s">
        <v>407106</v>
      </c>
      <c r="L110655" t="s">
        <v>407108</v>
      </c>
      <c r="M110655" t="s">
        <v>28</v>
      </c>
      <c r="N110655" t="s">
        <v>40</v>
      </c>
      <c r="O110655" s="1">
        <v>39088</v>
      </c>
      <c r="P110655">
        <v>5000000</v>
      </c>
    </row>
    <row r="110656" spans="11:16" x14ac:dyDescent="0.3">
      <c r="K110656" t="s">
        <v>407106</v>
      </c>
      <c r="L110656" t="s">
        <v>407109</v>
      </c>
      <c r="M110656" t="s">
        <v>28</v>
      </c>
      <c r="N110656" t="s">
        <v>29</v>
      </c>
      <c r="O110656" s="1">
        <v>39448</v>
      </c>
      <c r="P110656">
        <v>8000000</v>
      </c>
    </row>
    <row r="110657" spans="11:16" x14ac:dyDescent="0.3">
      <c r="K110657" t="s">
        <v>407110</v>
      </c>
      <c r="L110657" t="s">
        <v>407111</v>
      </c>
      <c r="M110657" t="s">
        <v>52</v>
      </c>
      <c r="O110657" s="1">
        <v>41275</v>
      </c>
      <c r="P110657">
        <v>70000</v>
      </c>
    </row>
    <row r="110658" spans="11:16" x14ac:dyDescent="0.3">
      <c r="K110658" t="s">
        <v>407112</v>
      </c>
      <c r="L110658" t="s">
        <v>407113</v>
      </c>
      <c r="M110658" t="s">
        <v>324</v>
      </c>
      <c r="O110658" s="1">
        <v>39083</v>
      </c>
      <c r="P110658">
        <v>131700</v>
      </c>
    </row>
    <row r="110659" spans="11:16" x14ac:dyDescent="0.3">
      <c r="K110659" t="s">
        <v>407114</v>
      </c>
      <c r="L110659" t="s">
        <v>407115</v>
      </c>
      <c r="M110659" t="s">
        <v>28</v>
      </c>
      <c r="N110659" t="s">
        <v>40</v>
      </c>
      <c r="O110659" t="s">
        <v>41958</v>
      </c>
      <c r="P110659">
        <v>61000</v>
      </c>
    </row>
    <row r="110660" spans="11:16" x14ac:dyDescent="0.3">
      <c r="K110660" t="s">
        <v>407116</v>
      </c>
      <c r="L110660" t="s">
        <v>407117</v>
      </c>
      <c r="M110660" t="s">
        <v>223</v>
      </c>
      <c r="O110660" s="1">
        <v>41286</v>
      </c>
      <c r="P110660">
        <v>198381</v>
      </c>
    </row>
    <row r="110661" spans="11:16" x14ac:dyDescent="0.3">
      <c r="K110661" t="s">
        <v>407116</v>
      </c>
      <c r="L110661" t="s">
        <v>407118</v>
      </c>
      <c r="M110661" t="s">
        <v>52</v>
      </c>
      <c r="O110661" s="1">
        <v>41277</v>
      </c>
      <c r="P110661">
        <v>125000</v>
      </c>
    </row>
    <row r="110662" spans="11:16" x14ac:dyDescent="0.3">
      <c r="K110662" t="s">
        <v>407116</v>
      </c>
      <c r="L110662" t="s">
        <v>407119</v>
      </c>
      <c r="M110662" t="s">
        <v>52</v>
      </c>
      <c r="O110662" s="1">
        <v>41286</v>
      </c>
      <c r="P110662">
        <v>198381</v>
      </c>
    </row>
    <row r="110663" spans="11:16" x14ac:dyDescent="0.3">
      <c r="K110663" t="s">
        <v>407116</v>
      </c>
      <c r="L110663" t="s">
        <v>407120</v>
      </c>
      <c r="M110663" t="s">
        <v>223</v>
      </c>
      <c r="O110663" s="1">
        <v>41649</v>
      </c>
      <c r="P110663">
        <v>59873</v>
      </c>
    </row>
    <row r="110664" spans="11:16" x14ac:dyDescent="0.3">
      <c r="K110664" t="s">
        <v>407121</v>
      </c>
      <c r="L110664" t="s">
        <v>407122</v>
      </c>
      <c r="M110664" t="s">
        <v>52</v>
      </c>
      <c r="O110664" s="1">
        <v>42010</v>
      </c>
      <c r="P110664">
        <v>54783</v>
      </c>
    </row>
    <row r="110665" spans="11:16" x14ac:dyDescent="0.3">
      <c r="K110665" t="s">
        <v>407121</v>
      </c>
      <c r="L110665" t="s">
        <v>407123</v>
      </c>
      <c r="M110665" t="s">
        <v>52</v>
      </c>
      <c r="O110665" s="1">
        <v>41279</v>
      </c>
      <c r="P110665">
        <v>32842</v>
      </c>
    </row>
    <row r="110666" spans="11:16" x14ac:dyDescent="0.3">
      <c r="K110666" t="s">
        <v>407121</v>
      </c>
      <c r="L110666" t="s">
        <v>407124</v>
      </c>
      <c r="M110666" t="s">
        <v>223</v>
      </c>
      <c r="O110666" s="1">
        <v>41285</v>
      </c>
      <c r="P110666">
        <v>34071</v>
      </c>
    </row>
    <row r="110667" spans="11:16" x14ac:dyDescent="0.3">
      <c r="K110667" t="s">
        <v>407125</v>
      </c>
      <c r="L110667" t="s">
        <v>407126</v>
      </c>
      <c r="M110667" t="s">
        <v>52</v>
      </c>
      <c r="O110667" t="s">
        <v>186133</v>
      </c>
    </row>
    <row r="110668" spans="11:16" x14ac:dyDescent="0.3">
      <c r="K110668" t="s">
        <v>407125</v>
      </c>
      <c r="L110668" t="s">
        <v>407127</v>
      </c>
      <c r="M110668" t="s">
        <v>28</v>
      </c>
      <c r="O110668" s="1">
        <v>41219</v>
      </c>
    </row>
    <row r="110669" spans="11:16" x14ac:dyDescent="0.3">
      <c r="K110669" t="s">
        <v>407128</v>
      </c>
      <c r="L110669" t="s">
        <v>407129</v>
      </c>
      <c r="M110669" t="s">
        <v>28</v>
      </c>
      <c r="N110669" t="s">
        <v>40</v>
      </c>
      <c r="O110669" s="1">
        <v>41771</v>
      </c>
      <c r="P110669">
        <v>400000</v>
      </c>
    </row>
    <row r="110670" spans="11:16" x14ac:dyDescent="0.3">
      <c r="K110670" t="s">
        <v>407130</v>
      </c>
      <c r="L110670" t="s">
        <v>407131</v>
      </c>
      <c r="M110670" t="s">
        <v>52</v>
      </c>
      <c r="O110670" s="1">
        <v>42098</v>
      </c>
      <c r="P110670">
        <v>16390</v>
      </c>
    </row>
    <row r="110671" spans="11:16" x14ac:dyDescent="0.3">
      <c r="K110671" t="s">
        <v>407132</v>
      </c>
      <c r="L110671" t="s">
        <v>407133</v>
      </c>
      <c r="M110671" t="s">
        <v>91</v>
      </c>
      <c r="O110671" s="1">
        <v>39451</v>
      </c>
    </row>
    <row r="110672" spans="11:16" x14ac:dyDescent="0.3">
      <c r="K110672" t="s">
        <v>407132</v>
      </c>
      <c r="L110672" t="s">
        <v>407134</v>
      </c>
      <c r="M110672" t="s">
        <v>28</v>
      </c>
      <c r="N110672" t="s">
        <v>40</v>
      </c>
      <c r="O110672" t="s">
        <v>61270</v>
      </c>
      <c r="P110672">
        <v>50000000</v>
      </c>
    </row>
    <row r="110673" spans="11:16" x14ac:dyDescent="0.3">
      <c r="K110673" t="s">
        <v>407135</v>
      </c>
      <c r="L110673" t="s">
        <v>407136</v>
      </c>
      <c r="M110673" t="s">
        <v>28</v>
      </c>
      <c r="O110673" t="s">
        <v>44191</v>
      </c>
      <c r="P110673">
        <v>603000</v>
      </c>
    </row>
    <row r="110674" spans="11:16" x14ac:dyDescent="0.3">
      <c r="K110674" t="s">
        <v>407137</v>
      </c>
      <c r="L110674" t="s">
        <v>407138</v>
      </c>
      <c r="M110674" t="s">
        <v>28</v>
      </c>
      <c r="O110674" t="s">
        <v>66647</v>
      </c>
      <c r="P110674">
        <v>5109529</v>
      </c>
    </row>
    <row r="110675" spans="11:16" x14ac:dyDescent="0.3">
      <c r="K110675" t="s">
        <v>407139</v>
      </c>
      <c r="L110675" t="s">
        <v>407140</v>
      </c>
      <c r="M110675" t="s">
        <v>324</v>
      </c>
      <c r="O110675" s="1">
        <v>42011</v>
      </c>
    </row>
    <row r="110676" spans="11:16" x14ac:dyDescent="0.3">
      <c r="K110676" t="s">
        <v>407141</v>
      </c>
      <c r="L110676" t="s">
        <v>407142</v>
      </c>
      <c r="M110676" t="s">
        <v>324</v>
      </c>
      <c r="O110676" s="1">
        <v>41275</v>
      </c>
      <c r="P110676">
        <v>640341</v>
      </c>
    </row>
    <row r="110677" spans="11:16" x14ac:dyDescent="0.3">
      <c r="K110677" t="s">
        <v>407141</v>
      </c>
      <c r="L110677" t="s">
        <v>407143</v>
      </c>
      <c r="M110677" t="s">
        <v>28</v>
      </c>
      <c r="N110677" t="s">
        <v>40</v>
      </c>
      <c r="O110677" s="1">
        <v>41771</v>
      </c>
      <c r="P110677">
        <v>9750000</v>
      </c>
    </row>
    <row r="110678" spans="11:16" x14ac:dyDescent="0.3">
      <c r="K110678" t="s">
        <v>407144</v>
      </c>
      <c r="L110678" t="s">
        <v>407145</v>
      </c>
      <c r="M110678" t="s">
        <v>324</v>
      </c>
      <c r="O110678" t="s">
        <v>11719</v>
      </c>
    </row>
    <row r="110679" spans="11:16" x14ac:dyDescent="0.3">
      <c r="K110679" t="s">
        <v>407144</v>
      </c>
      <c r="L110679" t="s">
        <v>407146</v>
      </c>
      <c r="M110679" t="s">
        <v>52</v>
      </c>
      <c r="O110679" s="1">
        <v>40544</v>
      </c>
      <c r="P110679">
        <v>100000</v>
      </c>
    </row>
    <row r="110680" spans="11:16" x14ac:dyDescent="0.3">
      <c r="K110680" t="s">
        <v>407147</v>
      </c>
      <c r="L110680" t="s">
        <v>407148</v>
      </c>
      <c r="M110680" t="s">
        <v>52</v>
      </c>
      <c r="O110680" s="1">
        <v>41275</v>
      </c>
    </row>
    <row r="110681" spans="11:16" x14ac:dyDescent="0.3">
      <c r="K110681" t="s">
        <v>407149</v>
      </c>
      <c r="L110681" t="s">
        <v>407150</v>
      </c>
      <c r="M110681" t="s">
        <v>223</v>
      </c>
      <c r="O110681" s="1">
        <v>40673</v>
      </c>
      <c r="P110681">
        <v>259721</v>
      </c>
    </row>
    <row r="110682" spans="11:16" x14ac:dyDescent="0.3">
      <c r="K110682" t="s">
        <v>407149</v>
      </c>
      <c r="L110682" t="s">
        <v>407151</v>
      </c>
      <c r="M110682" t="s">
        <v>28</v>
      </c>
      <c r="N110682" t="s">
        <v>40</v>
      </c>
      <c r="O110682" s="1">
        <v>40487</v>
      </c>
      <c r="P110682">
        <v>2100000</v>
      </c>
    </row>
    <row r="110683" spans="11:16" x14ac:dyDescent="0.3">
      <c r="K110683" t="s">
        <v>407149</v>
      </c>
      <c r="L110683" t="s">
        <v>407152</v>
      </c>
      <c r="M110683" t="s">
        <v>223</v>
      </c>
      <c r="O110683" s="1">
        <v>41071</v>
      </c>
      <c r="P110683">
        <v>129860</v>
      </c>
    </row>
    <row r="110684" spans="11:16" x14ac:dyDescent="0.3">
      <c r="K110684" t="s">
        <v>407149</v>
      </c>
      <c r="L110684" t="s">
        <v>407153</v>
      </c>
      <c r="M110684" t="s">
        <v>324</v>
      </c>
      <c r="O110684" s="1">
        <v>39455</v>
      </c>
      <c r="P110684">
        <v>450000</v>
      </c>
    </row>
    <row r="110685" spans="11:16" x14ac:dyDescent="0.3">
      <c r="K110685" t="s">
        <v>407154</v>
      </c>
      <c r="L110685" t="s">
        <v>407155</v>
      </c>
      <c r="M110685" t="s">
        <v>28</v>
      </c>
      <c r="N110685" t="s">
        <v>40</v>
      </c>
      <c r="O110685" t="s">
        <v>10453</v>
      </c>
      <c r="P110685">
        <v>5340000</v>
      </c>
    </row>
    <row r="110686" spans="11:16" x14ac:dyDescent="0.3">
      <c r="K110686" t="s">
        <v>407156</v>
      </c>
      <c r="L110686" t="s">
        <v>407157</v>
      </c>
      <c r="M110686" t="s">
        <v>52</v>
      </c>
      <c r="O110686" t="s">
        <v>1068</v>
      </c>
      <c r="P110686">
        <v>700000</v>
      </c>
    </row>
    <row r="110687" spans="11:16" x14ac:dyDescent="0.3">
      <c r="K110687" t="s">
        <v>407156</v>
      </c>
      <c r="L110687" t="s">
        <v>407158</v>
      </c>
      <c r="M110687" t="s">
        <v>28</v>
      </c>
      <c r="O110687" t="s">
        <v>6663</v>
      </c>
      <c r="P110687">
        <v>3142495</v>
      </c>
    </row>
    <row r="110688" spans="11:16" x14ac:dyDescent="0.3">
      <c r="K110688" t="s">
        <v>407159</v>
      </c>
      <c r="L110688" t="s">
        <v>407160</v>
      </c>
      <c r="M110688" t="s">
        <v>28</v>
      </c>
      <c r="O110688" t="s">
        <v>15584</v>
      </c>
      <c r="P110688">
        <v>1100000</v>
      </c>
    </row>
    <row r="110689" spans="11:16" x14ac:dyDescent="0.3">
      <c r="K110689" t="s">
        <v>407161</v>
      </c>
      <c r="L110689" t="s">
        <v>407162</v>
      </c>
      <c r="M110689" t="s">
        <v>52</v>
      </c>
      <c r="O110689" t="s">
        <v>4881</v>
      </c>
      <c r="P110689">
        <v>100000</v>
      </c>
    </row>
    <row r="110690" spans="11:16" x14ac:dyDescent="0.3">
      <c r="K110690" t="s">
        <v>407163</v>
      </c>
      <c r="L110690" t="s">
        <v>407164</v>
      </c>
      <c r="M110690" t="s">
        <v>52</v>
      </c>
      <c r="O110690" s="1">
        <v>40913</v>
      </c>
      <c r="P110690">
        <v>50000</v>
      </c>
    </row>
    <row r="110691" spans="11:16" x14ac:dyDescent="0.3">
      <c r="K110691" t="s">
        <v>407165</v>
      </c>
      <c r="L110691" t="s">
        <v>407166</v>
      </c>
      <c r="M110691" t="s">
        <v>52</v>
      </c>
      <c r="O110691" s="1">
        <v>42075</v>
      </c>
      <c r="P110691">
        <v>3000000</v>
      </c>
    </row>
    <row r="110692" spans="11:16" x14ac:dyDescent="0.3">
      <c r="K110692" t="s">
        <v>407167</v>
      </c>
      <c r="L110692" t="s">
        <v>407168</v>
      </c>
      <c r="M110692" t="s">
        <v>52</v>
      </c>
      <c r="O110692" t="s">
        <v>20261</v>
      </c>
    </row>
    <row r="110693" spans="11:16" x14ac:dyDescent="0.3">
      <c r="K110693" t="s">
        <v>407169</v>
      </c>
      <c r="L110693" t="s">
        <v>407170</v>
      </c>
      <c r="M110693" t="s">
        <v>52</v>
      </c>
      <c r="O110693" t="s">
        <v>49854</v>
      </c>
    </row>
    <row r="110694" spans="11:16" x14ac:dyDescent="0.3">
      <c r="K110694" t="s">
        <v>407171</v>
      </c>
      <c r="L110694" t="s">
        <v>407172</v>
      </c>
      <c r="M110694" t="s">
        <v>28</v>
      </c>
      <c r="O110694" s="1">
        <v>40761</v>
      </c>
      <c r="P110694">
        <v>1500000</v>
      </c>
    </row>
    <row r="110695" spans="11:16" x14ac:dyDescent="0.3">
      <c r="K110695" t="s">
        <v>407173</v>
      </c>
      <c r="L110695" t="s">
        <v>407174</v>
      </c>
      <c r="M110695" t="s">
        <v>52</v>
      </c>
      <c r="O110695" t="s">
        <v>34674</v>
      </c>
      <c r="P110695">
        <v>75000</v>
      </c>
    </row>
    <row r="110696" spans="11:16" x14ac:dyDescent="0.3">
      <c r="K110696" t="s">
        <v>407175</v>
      </c>
      <c r="L110696" t="s">
        <v>407176</v>
      </c>
      <c r="M110696" t="s">
        <v>324</v>
      </c>
      <c r="O110696" s="1">
        <v>37987</v>
      </c>
    </row>
    <row r="110697" spans="11:16" x14ac:dyDescent="0.3">
      <c r="K110697" t="s">
        <v>407175</v>
      </c>
      <c r="L110697" t="s">
        <v>407177</v>
      </c>
      <c r="M110697" t="s">
        <v>28</v>
      </c>
      <c r="N110697" t="s">
        <v>493</v>
      </c>
      <c r="O110697" t="s">
        <v>11374</v>
      </c>
      <c r="P110697">
        <v>10800000</v>
      </c>
    </row>
    <row r="110698" spans="11:16" x14ac:dyDescent="0.3">
      <c r="K110698" t="s">
        <v>407175</v>
      </c>
      <c r="L110698" t="s">
        <v>407178</v>
      </c>
      <c r="M110698" t="s">
        <v>28</v>
      </c>
      <c r="O110698" t="s">
        <v>113364</v>
      </c>
    </row>
    <row r="110699" spans="11:16" x14ac:dyDescent="0.3">
      <c r="K110699" t="s">
        <v>407175</v>
      </c>
      <c r="L110699" t="s">
        <v>407179</v>
      </c>
      <c r="M110699" t="s">
        <v>28</v>
      </c>
      <c r="N110699" t="s">
        <v>40</v>
      </c>
      <c r="O110699" s="1">
        <v>38720</v>
      </c>
      <c r="P110699">
        <v>4000000</v>
      </c>
    </row>
    <row r="110700" spans="11:16" x14ac:dyDescent="0.3">
      <c r="K110700" t="s">
        <v>407175</v>
      </c>
      <c r="L110700" t="s">
        <v>407180</v>
      </c>
      <c r="M110700" t="s">
        <v>28</v>
      </c>
      <c r="N110700" t="s">
        <v>1189</v>
      </c>
      <c r="O110700" t="s">
        <v>7959</v>
      </c>
      <c r="P110700">
        <v>15000000</v>
      </c>
    </row>
    <row r="110701" spans="11:16" x14ac:dyDescent="0.3">
      <c r="K110701" t="s">
        <v>407181</v>
      </c>
      <c r="L110701" t="s">
        <v>407182</v>
      </c>
      <c r="M110701" t="s">
        <v>324</v>
      </c>
      <c r="O110701" s="1">
        <v>39356</v>
      </c>
      <c r="P110701">
        <v>500000</v>
      </c>
    </row>
    <row r="110702" spans="11:16" x14ac:dyDescent="0.3">
      <c r="K110702" t="s">
        <v>407183</v>
      </c>
      <c r="L110702" t="s">
        <v>407184</v>
      </c>
      <c r="M110702" t="s">
        <v>52</v>
      </c>
      <c r="O110702" t="s">
        <v>29488</v>
      </c>
      <c r="P110702">
        <v>750000</v>
      </c>
    </row>
    <row r="110703" spans="11:16" x14ac:dyDescent="0.3">
      <c r="K110703" t="s">
        <v>407185</v>
      </c>
      <c r="L110703" t="s">
        <v>407186</v>
      </c>
      <c r="M110703" t="s">
        <v>28</v>
      </c>
      <c r="N110703" t="s">
        <v>40</v>
      </c>
      <c r="O110703" s="1">
        <v>41008</v>
      </c>
      <c r="P110703">
        <v>10000000</v>
      </c>
    </row>
    <row r="110704" spans="11:16" x14ac:dyDescent="0.3">
      <c r="K110704" t="s">
        <v>407187</v>
      </c>
      <c r="L110704" t="s">
        <v>407188</v>
      </c>
      <c r="M110704" t="s">
        <v>749</v>
      </c>
      <c r="O110704" t="s">
        <v>32023</v>
      </c>
      <c r="P110704">
        <v>200000</v>
      </c>
    </row>
    <row r="110705" spans="11:16" x14ac:dyDescent="0.3">
      <c r="K110705" t="s">
        <v>407189</v>
      </c>
      <c r="L110705" t="s">
        <v>407190</v>
      </c>
      <c r="M110705" t="s">
        <v>52</v>
      </c>
      <c r="O110705" s="1">
        <v>39083</v>
      </c>
    </row>
    <row r="110706" spans="11:16" x14ac:dyDescent="0.3">
      <c r="K110706" t="s">
        <v>407191</v>
      </c>
      <c r="L110706" t="s">
        <v>407192</v>
      </c>
      <c r="M110706" t="s">
        <v>28</v>
      </c>
      <c r="N110706" t="s">
        <v>29</v>
      </c>
      <c r="O110706" s="1">
        <v>41765</v>
      </c>
      <c r="P110706">
        <v>8168043</v>
      </c>
    </row>
    <row r="110707" spans="11:16" x14ac:dyDescent="0.3">
      <c r="K110707" t="s">
        <v>407191</v>
      </c>
      <c r="L110707" t="s">
        <v>407193</v>
      </c>
      <c r="M110707" t="s">
        <v>52</v>
      </c>
      <c r="O110707" s="1">
        <v>40909</v>
      </c>
    </row>
    <row r="110708" spans="11:16" x14ac:dyDescent="0.3">
      <c r="K110708" t="s">
        <v>407191</v>
      </c>
      <c r="L110708" t="s">
        <v>407194</v>
      </c>
      <c r="M110708" t="s">
        <v>28</v>
      </c>
      <c r="N110708" t="s">
        <v>40</v>
      </c>
      <c r="O110708" s="1">
        <v>41276</v>
      </c>
    </row>
    <row r="110709" spans="11:16" x14ac:dyDescent="0.3">
      <c r="K110709" t="s">
        <v>407195</v>
      </c>
      <c r="L110709" t="s">
        <v>407196</v>
      </c>
      <c r="M110709" t="s">
        <v>324</v>
      </c>
      <c r="O110709" s="1">
        <v>40914</v>
      </c>
      <c r="P110709">
        <v>300000</v>
      </c>
    </row>
    <row r="110710" spans="11:16" x14ac:dyDescent="0.3">
      <c r="K110710" t="s">
        <v>407197</v>
      </c>
      <c r="L110710" t="s">
        <v>407198</v>
      </c>
      <c r="M110710" t="s">
        <v>223</v>
      </c>
      <c r="O110710" s="1">
        <v>40911</v>
      </c>
      <c r="P110710">
        <v>50190</v>
      </c>
    </row>
    <row r="110711" spans="11:16" x14ac:dyDescent="0.3">
      <c r="K110711" t="s">
        <v>407197</v>
      </c>
      <c r="L110711" t="s">
        <v>407199</v>
      </c>
      <c r="M110711" t="s">
        <v>749</v>
      </c>
      <c r="O110711" s="1">
        <v>40915</v>
      </c>
      <c r="P110711">
        <v>245901</v>
      </c>
    </row>
    <row r="110712" spans="11:16" x14ac:dyDescent="0.3">
      <c r="K110712" t="s">
        <v>407200</v>
      </c>
      <c r="L110712" t="s">
        <v>407201</v>
      </c>
      <c r="M110712" t="s">
        <v>91</v>
      </c>
      <c r="O110712" t="s">
        <v>21559</v>
      </c>
      <c r="P110712">
        <v>635000</v>
      </c>
    </row>
    <row r="110713" spans="11:16" x14ac:dyDescent="0.3">
      <c r="K110713" t="s">
        <v>407200</v>
      </c>
      <c r="L110713" t="s">
        <v>407202</v>
      </c>
      <c r="M110713" t="s">
        <v>28</v>
      </c>
      <c r="N110713" t="s">
        <v>40</v>
      </c>
      <c r="O110713" s="1">
        <v>40179</v>
      </c>
      <c r="P110713">
        <v>5000000</v>
      </c>
    </row>
    <row r="110714" spans="11:16" x14ac:dyDescent="0.3">
      <c r="K110714" t="s">
        <v>407200</v>
      </c>
      <c r="L110714" t="s">
        <v>407203</v>
      </c>
      <c r="M110714" t="s">
        <v>91</v>
      </c>
      <c r="O110714" s="1">
        <v>40490</v>
      </c>
      <c r="P110714">
        <v>5000000</v>
      </c>
    </row>
    <row r="110715" spans="11:16" x14ac:dyDescent="0.3">
      <c r="K110715" t="s">
        <v>407200</v>
      </c>
      <c r="L110715" t="s">
        <v>407204</v>
      </c>
      <c r="M110715" t="s">
        <v>28</v>
      </c>
      <c r="N110715" t="s">
        <v>493</v>
      </c>
      <c r="O110715" s="1">
        <v>40911</v>
      </c>
      <c r="P110715">
        <v>30000000</v>
      </c>
    </row>
    <row r="110716" spans="11:16" x14ac:dyDescent="0.3">
      <c r="K110716" t="s">
        <v>407200</v>
      </c>
      <c r="L110716" t="s">
        <v>407205</v>
      </c>
      <c r="M110716" t="s">
        <v>52</v>
      </c>
      <c r="O110716" s="1">
        <v>40179</v>
      </c>
    </row>
    <row r="110717" spans="11:16" x14ac:dyDescent="0.3">
      <c r="K110717" t="s">
        <v>407200</v>
      </c>
      <c r="L110717" t="s">
        <v>407206</v>
      </c>
      <c r="M110717" t="s">
        <v>28</v>
      </c>
      <c r="N110717" t="s">
        <v>1189</v>
      </c>
      <c r="O110717" s="1">
        <v>41921</v>
      </c>
      <c r="P110717">
        <v>40000000</v>
      </c>
    </row>
    <row r="110718" spans="11:16" x14ac:dyDescent="0.3">
      <c r="K110718" t="s">
        <v>407200</v>
      </c>
      <c r="L110718" t="s">
        <v>407207</v>
      </c>
      <c r="M110718" t="s">
        <v>52</v>
      </c>
      <c r="O110718" s="1">
        <v>40064</v>
      </c>
    </row>
    <row r="110719" spans="11:16" x14ac:dyDescent="0.3">
      <c r="K110719" t="s">
        <v>407200</v>
      </c>
      <c r="L110719" t="s">
        <v>407208</v>
      </c>
      <c r="M110719" t="s">
        <v>28</v>
      </c>
      <c r="N110719" t="s">
        <v>29</v>
      </c>
      <c r="O110719" s="1">
        <v>40429</v>
      </c>
      <c r="P110719">
        <v>7000000</v>
      </c>
    </row>
    <row r="110720" spans="11:16" x14ac:dyDescent="0.3">
      <c r="K110720" t="s">
        <v>407209</v>
      </c>
      <c r="L110720" t="s">
        <v>407210</v>
      </c>
      <c r="M110720" t="s">
        <v>3620</v>
      </c>
      <c r="O110720" s="1">
        <v>40920</v>
      </c>
      <c r="P110720">
        <v>25000000</v>
      </c>
    </row>
    <row r="110721" spans="11:16" x14ac:dyDescent="0.3">
      <c r="K110721" t="s">
        <v>407209</v>
      </c>
      <c r="L110721" t="s">
        <v>407211</v>
      </c>
      <c r="M110721" t="s">
        <v>3620</v>
      </c>
      <c r="O110721" s="1">
        <v>40179</v>
      </c>
      <c r="P110721">
        <v>8000000</v>
      </c>
    </row>
    <row r="110722" spans="11:16" x14ac:dyDescent="0.3">
      <c r="K110722" t="s">
        <v>407209</v>
      </c>
      <c r="L110722" t="s">
        <v>407212</v>
      </c>
      <c r="M110722" t="s">
        <v>749</v>
      </c>
      <c r="O110722" s="1">
        <v>40180</v>
      </c>
      <c r="P110722">
        <v>2000000</v>
      </c>
    </row>
    <row r="110723" spans="11:16" x14ac:dyDescent="0.3">
      <c r="K110723" t="s">
        <v>407209</v>
      </c>
      <c r="L110723" t="s">
        <v>407213</v>
      </c>
      <c r="M110723" t="s">
        <v>52</v>
      </c>
      <c r="O110723" s="1">
        <v>39814</v>
      </c>
      <c r="P110723">
        <v>62000000</v>
      </c>
    </row>
    <row r="110724" spans="11:16" x14ac:dyDescent="0.3">
      <c r="K110724" t="s">
        <v>407209</v>
      </c>
      <c r="L110724" t="s">
        <v>407214</v>
      </c>
      <c r="M110724" t="s">
        <v>3620</v>
      </c>
      <c r="O110724" s="1">
        <v>39450</v>
      </c>
      <c r="P110724">
        <v>3000000</v>
      </c>
    </row>
    <row r="110725" spans="11:16" x14ac:dyDescent="0.3">
      <c r="K110725" t="s">
        <v>407209</v>
      </c>
      <c r="L110725" t="s">
        <v>407215</v>
      </c>
      <c r="M110725" t="s">
        <v>3620</v>
      </c>
      <c r="O110725" s="1">
        <v>40544</v>
      </c>
      <c r="P110725">
        <v>16000000</v>
      </c>
    </row>
    <row r="110726" spans="11:16" x14ac:dyDescent="0.3">
      <c r="K110726" t="s">
        <v>407209</v>
      </c>
      <c r="L110726" t="s">
        <v>407216</v>
      </c>
      <c r="M110726" t="s">
        <v>52</v>
      </c>
      <c r="O110726" s="1">
        <v>39821</v>
      </c>
      <c r="P110726">
        <v>2000000</v>
      </c>
    </row>
    <row r="110727" spans="11:16" x14ac:dyDescent="0.3">
      <c r="K110727" t="s">
        <v>407209</v>
      </c>
      <c r="L110727" t="s">
        <v>407217</v>
      </c>
      <c r="M110727" t="s">
        <v>3620</v>
      </c>
      <c r="O110727" s="1">
        <v>40909</v>
      </c>
      <c r="P110727">
        <v>20000000</v>
      </c>
    </row>
    <row r="110728" spans="11:16" x14ac:dyDescent="0.3">
      <c r="K110728" t="s">
        <v>407218</v>
      </c>
      <c r="L110728" t="s">
        <v>407219</v>
      </c>
      <c r="M110728" t="s">
        <v>28</v>
      </c>
      <c r="N110728" t="s">
        <v>40</v>
      </c>
      <c r="O110728" s="1">
        <v>39092</v>
      </c>
      <c r="P110728">
        <v>2500000</v>
      </c>
    </row>
    <row r="110729" spans="11:16" x14ac:dyDescent="0.3">
      <c r="K110729" t="s">
        <v>407218</v>
      </c>
      <c r="L110729" t="s">
        <v>407220</v>
      </c>
      <c r="M110729" t="s">
        <v>28</v>
      </c>
      <c r="N110729" t="s">
        <v>29</v>
      </c>
      <c r="O110729" t="s">
        <v>22176</v>
      </c>
      <c r="P110729">
        <v>15019999</v>
      </c>
    </row>
    <row r="110730" spans="11:16" x14ac:dyDescent="0.3">
      <c r="K110730" t="s">
        <v>407221</v>
      </c>
      <c r="L110730" t="s">
        <v>407222</v>
      </c>
      <c r="M110730" t="s">
        <v>28</v>
      </c>
      <c r="N110730" t="s">
        <v>40</v>
      </c>
      <c r="O110730" t="s">
        <v>11023</v>
      </c>
      <c r="P110730">
        <v>5300000</v>
      </c>
    </row>
    <row r="110731" spans="11:16" x14ac:dyDescent="0.3">
      <c r="K110731" t="s">
        <v>407223</v>
      </c>
      <c r="L110731" t="s">
        <v>407224</v>
      </c>
      <c r="M110731" t="s">
        <v>52</v>
      </c>
      <c r="O110731" s="1">
        <v>42039</v>
      </c>
      <c r="P110731">
        <v>398800</v>
      </c>
    </row>
    <row r="110732" spans="11:16" x14ac:dyDescent="0.3">
      <c r="K110732" t="s">
        <v>407225</v>
      </c>
      <c r="L110732" t="s">
        <v>407226</v>
      </c>
      <c r="M110732" t="s">
        <v>52</v>
      </c>
      <c r="O110732" s="1">
        <v>40544</v>
      </c>
      <c r="P110732">
        <v>650000</v>
      </c>
    </row>
    <row r="110733" spans="11:16" x14ac:dyDescent="0.3">
      <c r="K110733" t="s">
        <v>407227</v>
      </c>
      <c r="L110733" t="s">
        <v>407228</v>
      </c>
      <c r="M110733" t="s">
        <v>52</v>
      </c>
      <c r="O110733" s="1">
        <v>41651</v>
      </c>
      <c r="P110733">
        <v>1300000</v>
      </c>
    </row>
    <row r="110734" spans="11:16" x14ac:dyDescent="0.3">
      <c r="K110734" t="s">
        <v>407227</v>
      </c>
      <c r="L110734" t="s">
        <v>407229</v>
      </c>
      <c r="M110734" t="s">
        <v>52</v>
      </c>
      <c r="O110734" s="1">
        <v>42008</v>
      </c>
      <c r="P110734">
        <v>600000</v>
      </c>
    </row>
    <row r="110735" spans="11:16" x14ac:dyDescent="0.3">
      <c r="K110735" t="s">
        <v>407230</v>
      </c>
      <c r="L110735" t="s">
        <v>407231</v>
      </c>
      <c r="M110735" t="s">
        <v>52</v>
      </c>
      <c r="O110735" t="s">
        <v>21209</v>
      </c>
      <c r="P110735">
        <v>40000</v>
      </c>
    </row>
    <row r="110736" spans="11:16" x14ac:dyDescent="0.3">
      <c r="K110736" t="s">
        <v>407232</v>
      </c>
      <c r="L110736" t="s">
        <v>407233</v>
      </c>
      <c r="M110736" t="s">
        <v>52</v>
      </c>
      <c r="O110736" s="1">
        <v>41191</v>
      </c>
      <c r="P110736">
        <v>140000</v>
      </c>
    </row>
    <row r="110737" spans="11:16" x14ac:dyDescent="0.3">
      <c r="K110737" t="s">
        <v>407234</v>
      </c>
      <c r="L110737" t="s">
        <v>407235</v>
      </c>
      <c r="M110737" t="s">
        <v>324</v>
      </c>
      <c r="O110737" s="1">
        <v>41828</v>
      </c>
      <c r="P110737">
        <v>600000</v>
      </c>
    </row>
    <row r="110738" spans="11:16" x14ac:dyDescent="0.3">
      <c r="K110738" t="s">
        <v>407236</v>
      </c>
      <c r="L110738" t="s">
        <v>407237</v>
      </c>
      <c r="M110738" t="s">
        <v>52</v>
      </c>
      <c r="O110738" s="1">
        <v>38729</v>
      </c>
    </row>
    <row r="110739" spans="11:16" x14ac:dyDescent="0.3">
      <c r="K110739" t="s">
        <v>407238</v>
      </c>
      <c r="L110739" t="s">
        <v>407239</v>
      </c>
      <c r="M110739" t="s">
        <v>52</v>
      </c>
      <c r="O110739" t="s">
        <v>21398</v>
      </c>
      <c r="P110739">
        <v>17500</v>
      </c>
    </row>
    <row r="110740" spans="11:16" x14ac:dyDescent="0.3">
      <c r="K110740" t="s">
        <v>407240</v>
      </c>
      <c r="L110740" t="s">
        <v>407241</v>
      </c>
      <c r="M110740" t="s">
        <v>749</v>
      </c>
      <c r="O110740" t="s">
        <v>8356</v>
      </c>
      <c r="P110740">
        <v>2000000</v>
      </c>
    </row>
    <row r="110741" spans="11:16" x14ac:dyDescent="0.3">
      <c r="K110741" t="s">
        <v>407242</v>
      </c>
      <c r="L110741" t="s">
        <v>407243</v>
      </c>
      <c r="M110741" t="s">
        <v>28</v>
      </c>
      <c r="O110741" s="1">
        <v>37997</v>
      </c>
      <c r="P110741">
        <v>30000000</v>
      </c>
    </row>
    <row r="110742" spans="11:16" x14ac:dyDescent="0.3">
      <c r="K110742" t="s">
        <v>407244</v>
      </c>
      <c r="L110742" t="s">
        <v>407245</v>
      </c>
      <c r="M110742" t="s">
        <v>28</v>
      </c>
      <c r="O110742" s="1">
        <v>42038</v>
      </c>
    </row>
    <row r="110743" spans="11:16" x14ac:dyDescent="0.3">
      <c r="K110743" t="s">
        <v>407246</v>
      </c>
      <c r="L110743" t="s">
        <v>407247</v>
      </c>
      <c r="M110743" t="s">
        <v>28</v>
      </c>
      <c r="N110743" t="s">
        <v>40</v>
      </c>
      <c r="O110743" t="s">
        <v>11639</v>
      </c>
      <c r="P110743">
        <v>2500000</v>
      </c>
    </row>
    <row r="110744" spans="11:16" x14ac:dyDescent="0.3">
      <c r="K110744" t="s">
        <v>407248</v>
      </c>
      <c r="L110744" t="s">
        <v>407249</v>
      </c>
      <c r="M110744" t="s">
        <v>91</v>
      </c>
      <c r="O110744" t="s">
        <v>4071</v>
      </c>
    </row>
    <row r="110745" spans="11:16" x14ac:dyDescent="0.3">
      <c r="K110745" t="s">
        <v>407250</v>
      </c>
      <c r="L110745" t="s">
        <v>407251</v>
      </c>
      <c r="M110745" t="s">
        <v>190</v>
      </c>
      <c r="O110745" s="1">
        <v>41279</v>
      </c>
      <c r="P110745">
        <v>302901</v>
      </c>
    </row>
    <row r="110746" spans="11:16" x14ac:dyDescent="0.3">
      <c r="K110746" t="s">
        <v>407252</v>
      </c>
      <c r="L110746" t="s">
        <v>407253</v>
      </c>
      <c r="M110746" t="s">
        <v>324</v>
      </c>
      <c r="O110746" s="1">
        <v>41736</v>
      </c>
    </row>
    <row r="110747" spans="11:16" x14ac:dyDescent="0.3">
      <c r="K110747" t="s">
        <v>407254</v>
      </c>
      <c r="L110747" t="s">
        <v>407255</v>
      </c>
      <c r="M110747" t="s">
        <v>233</v>
      </c>
      <c r="O110747" s="1">
        <v>39516</v>
      </c>
      <c r="P110747">
        <v>50000000</v>
      </c>
    </row>
    <row r="110748" spans="11:16" x14ac:dyDescent="0.3">
      <c r="K110748" t="s">
        <v>407256</v>
      </c>
      <c r="L110748" t="s">
        <v>407257</v>
      </c>
      <c r="M110748" t="s">
        <v>28</v>
      </c>
      <c r="O110748" t="s">
        <v>51187</v>
      </c>
      <c r="P110748">
        <v>156000000</v>
      </c>
    </row>
    <row r="110749" spans="11:16" x14ac:dyDescent="0.3">
      <c r="K110749" t="s">
        <v>407258</v>
      </c>
      <c r="L110749" t="s">
        <v>407259</v>
      </c>
      <c r="M110749" t="s">
        <v>52</v>
      </c>
      <c r="O110749" t="s">
        <v>8005</v>
      </c>
    </row>
    <row r="110750" spans="11:16" x14ac:dyDescent="0.3">
      <c r="K110750" t="s">
        <v>407260</v>
      </c>
      <c r="L110750" t="s">
        <v>407261</v>
      </c>
      <c r="M110750" t="s">
        <v>28</v>
      </c>
      <c r="N110750" t="s">
        <v>40</v>
      </c>
      <c r="O110750" s="1">
        <v>41281</v>
      </c>
      <c r="P110750">
        <v>3000000</v>
      </c>
    </row>
    <row r="110751" spans="11:16" x14ac:dyDescent="0.3">
      <c r="K110751" t="s">
        <v>407260</v>
      </c>
      <c r="L110751" t="s">
        <v>407262</v>
      </c>
      <c r="M110751" t="s">
        <v>28</v>
      </c>
      <c r="N110751" t="s">
        <v>40</v>
      </c>
      <c r="O110751" s="1">
        <v>41798</v>
      </c>
      <c r="P110751">
        <v>7000000</v>
      </c>
    </row>
    <row r="110752" spans="11:16" x14ac:dyDescent="0.3">
      <c r="K110752" t="s">
        <v>407263</v>
      </c>
      <c r="L110752" t="s">
        <v>407264</v>
      </c>
      <c r="M110752" t="s">
        <v>256</v>
      </c>
      <c r="O110752" s="1">
        <v>42165</v>
      </c>
      <c r="P110752">
        <v>100000</v>
      </c>
    </row>
    <row r="110753" spans="11:16" x14ac:dyDescent="0.3">
      <c r="K110753" t="s">
        <v>407265</v>
      </c>
      <c r="L110753" t="s">
        <v>407266</v>
      </c>
      <c r="M110753" t="s">
        <v>28</v>
      </c>
      <c r="O110753" t="s">
        <v>2713</v>
      </c>
      <c r="P110753">
        <v>14500000</v>
      </c>
    </row>
    <row r="110754" spans="11:16" x14ac:dyDescent="0.3">
      <c r="K110754" t="s">
        <v>407267</v>
      </c>
      <c r="L110754" t="s">
        <v>407268</v>
      </c>
      <c r="M110754" t="s">
        <v>233</v>
      </c>
      <c r="O110754" t="s">
        <v>38770</v>
      </c>
    </row>
    <row r="110755" spans="11:16" x14ac:dyDescent="0.3">
      <c r="K110755" t="s">
        <v>407269</v>
      </c>
      <c r="L110755" t="s">
        <v>407270</v>
      </c>
      <c r="M110755" t="s">
        <v>28</v>
      </c>
      <c r="O110755" t="s">
        <v>14860</v>
      </c>
      <c r="P110755">
        <v>1975000</v>
      </c>
    </row>
    <row r="110756" spans="11:16" x14ac:dyDescent="0.3">
      <c r="K110756" t="s">
        <v>407269</v>
      </c>
      <c r="L110756" t="s">
        <v>407271</v>
      </c>
      <c r="M110756" t="s">
        <v>91</v>
      </c>
      <c r="O110756" s="1">
        <v>41581</v>
      </c>
    </row>
    <row r="110757" spans="11:16" x14ac:dyDescent="0.3">
      <c r="K110757" t="s">
        <v>407269</v>
      </c>
      <c r="L110757" t="s">
        <v>407272</v>
      </c>
      <c r="M110757" t="s">
        <v>256</v>
      </c>
      <c r="O110757" t="s">
        <v>840</v>
      </c>
      <c r="P110757">
        <v>950000</v>
      </c>
    </row>
    <row r="110758" spans="11:16" x14ac:dyDescent="0.3">
      <c r="K110758" t="s">
        <v>407273</v>
      </c>
      <c r="L110758" t="s">
        <v>407274</v>
      </c>
      <c r="M110758" t="s">
        <v>28</v>
      </c>
      <c r="O110758" t="s">
        <v>4683</v>
      </c>
      <c r="P110758">
        <v>300000</v>
      </c>
    </row>
    <row r="110759" spans="11:16" x14ac:dyDescent="0.3">
      <c r="K110759" t="s">
        <v>407275</v>
      </c>
      <c r="L110759" t="s">
        <v>407276</v>
      </c>
      <c r="M110759" t="s">
        <v>749</v>
      </c>
      <c r="O110759" s="1">
        <v>39459</v>
      </c>
    </row>
    <row r="110760" spans="11:16" x14ac:dyDescent="0.3">
      <c r="K110760" t="s">
        <v>407275</v>
      </c>
      <c r="L110760" t="s">
        <v>407277</v>
      </c>
      <c r="M110760" t="s">
        <v>52</v>
      </c>
      <c r="O110760" s="1">
        <v>39819</v>
      </c>
      <c r="P110760">
        <v>100000</v>
      </c>
    </row>
    <row r="110761" spans="11:16" x14ac:dyDescent="0.3">
      <c r="K110761" t="s">
        <v>407275</v>
      </c>
      <c r="L110761" t="s">
        <v>407278</v>
      </c>
      <c r="M110761" t="s">
        <v>28</v>
      </c>
      <c r="N110761" t="s">
        <v>29</v>
      </c>
      <c r="O110761" s="1">
        <v>40555</v>
      </c>
      <c r="P110761">
        <v>10000000</v>
      </c>
    </row>
    <row r="110762" spans="11:16" x14ac:dyDescent="0.3">
      <c r="K110762" t="s">
        <v>407275</v>
      </c>
      <c r="L110762" t="s">
        <v>407279</v>
      </c>
      <c r="M110762" t="s">
        <v>28</v>
      </c>
      <c r="N110762" t="s">
        <v>40</v>
      </c>
      <c r="O110762" t="s">
        <v>20866</v>
      </c>
      <c r="P110762">
        <v>4000000</v>
      </c>
    </row>
    <row r="110763" spans="11:16" x14ac:dyDescent="0.3">
      <c r="K110763" t="s">
        <v>407280</v>
      </c>
      <c r="L110763" t="s">
        <v>407281</v>
      </c>
      <c r="M110763" t="s">
        <v>28</v>
      </c>
      <c r="N110763" t="s">
        <v>40</v>
      </c>
      <c r="O110763" t="s">
        <v>31360</v>
      </c>
    </row>
    <row r="110764" spans="11:16" x14ac:dyDescent="0.3">
      <c r="K110764" t="s">
        <v>407282</v>
      </c>
      <c r="L110764" t="s">
        <v>407283</v>
      </c>
      <c r="M110764" t="s">
        <v>28</v>
      </c>
      <c r="N110764" t="s">
        <v>40</v>
      </c>
      <c r="O110764" s="1">
        <v>41529</v>
      </c>
      <c r="P110764">
        <v>1705790</v>
      </c>
    </row>
    <row r="110765" spans="11:16" x14ac:dyDescent="0.3">
      <c r="K110765" t="s">
        <v>407282</v>
      </c>
      <c r="L110765" t="s">
        <v>407284</v>
      </c>
      <c r="M110765" t="s">
        <v>52</v>
      </c>
      <c r="O110765" s="1">
        <v>40918</v>
      </c>
      <c r="P110765">
        <v>100000</v>
      </c>
    </row>
    <row r="110766" spans="11:16" x14ac:dyDescent="0.3">
      <c r="K110766" t="s">
        <v>407282</v>
      </c>
      <c r="L110766" t="s">
        <v>407285</v>
      </c>
      <c r="M110766" t="s">
        <v>28</v>
      </c>
      <c r="N110766" t="s">
        <v>29</v>
      </c>
      <c r="O110766" t="s">
        <v>6004</v>
      </c>
      <c r="P110766">
        <v>5000000</v>
      </c>
    </row>
    <row r="110767" spans="11:16" x14ac:dyDescent="0.3">
      <c r="K110767" t="s">
        <v>407286</v>
      </c>
      <c r="L110767" t="s">
        <v>407287</v>
      </c>
      <c r="M110767" t="s">
        <v>256</v>
      </c>
      <c r="O110767" s="1">
        <v>42221</v>
      </c>
      <c r="P110767">
        <v>250000</v>
      </c>
    </row>
    <row r="110768" spans="11:16" x14ac:dyDescent="0.3">
      <c r="K110768" t="s">
        <v>407288</v>
      </c>
      <c r="L110768" t="s">
        <v>407289</v>
      </c>
      <c r="M110768" t="s">
        <v>28</v>
      </c>
      <c r="N110768" t="s">
        <v>1189</v>
      </c>
      <c r="O110768" t="s">
        <v>30375</v>
      </c>
      <c r="P110768">
        <v>16500000</v>
      </c>
    </row>
    <row r="110769" spans="11:16" x14ac:dyDescent="0.3">
      <c r="K110769" t="s">
        <v>407288</v>
      </c>
      <c r="L110769" t="s">
        <v>407290</v>
      </c>
      <c r="M110769" t="s">
        <v>28</v>
      </c>
      <c r="O110769" s="1">
        <v>38718</v>
      </c>
      <c r="P110769">
        <v>13000000</v>
      </c>
    </row>
    <row r="110770" spans="11:16" x14ac:dyDescent="0.3">
      <c r="K110770" t="s">
        <v>407288</v>
      </c>
      <c r="L110770" t="s">
        <v>407291</v>
      </c>
      <c r="M110770" t="s">
        <v>28</v>
      </c>
      <c r="N110770" t="s">
        <v>29</v>
      </c>
      <c r="O110770" s="1">
        <v>36528</v>
      </c>
      <c r="P110770">
        <v>17000000</v>
      </c>
    </row>
    <row r="110771" spans="11:16" x14ac:dyDescent="0.3">
      <c r="K110771" t="s">
        <v>407288</v>
      </c>
      <c r="L110771" t="s">
        <v>407292</v>
      </c>
      <c r="M110771" t="s">
        <v>256</v>
      </c>
      <c r="O110771" s="1">
        <v>39093</v>
      </c>
      <c r="P110771">
        <v>20000000</v>
      </c>
    </row>
    <row r="110772" spans="11:16" x14ac:dyDescent="0.3">
      <c r="K110772" t="s">
        <v>407288</v>
      </c>
      <c r="L110772" t="s">
        <v>407293</v>
      </c>
      <c r="M110772" t="s">
        <v>28</v>
      </c>
      <c r="N110772" t="s">
        <v>493</v>
      </c>
      <c r="O110772" s="1">
        <v>36895</v>
      </c>
      <c r="P110772">
        <v>34000000</v>
      </c>
    </row>
    <row r="110773" spans="11:16" x14ac:dyDescent="0.3">
      <c r="K110773" t="s">
        <v>407294</v>
      </c>
      <c r="L110773" t="s">
        <v>407295</v>
      </c>
      <c r="M110773" t="s">
        <v>28</v>
      </c>
      <c r="O110773" t="s">
        <v>14670</v>
      </c>
      <c r="P110773">
        <v>3300000</v>
      </c>
    </row>
    <row r="110774" spans="11:16" x14ac:dyDescent="0.3">
      <c r="K110774" t="s">
        <v>407296</v>
      </c>
      <c r="L110774" t="s">
        <v>407297</v>
      </c>
      <c r="M110774" t="s">
        <v>91</v>
      </c>
      <c r="O110774" s="1">
        <v>36163</v>
      </c>
    </row>
    <row r="110775" spans="11:16" x14ac:dyDescent="0.3">
      <c r="K110775" t="s">
        <v>407296</v>
      </c>
      <c r="L110775" t="s">
        <v>407298</v>
      </c>
      <c r="M110775" t="s">
        <v>28</v>
      </c>
      <c r="O110775" t="s">
        <v>5039</v>
      </c>
      <c r="P110775">
        <v>27070000</v>
      </c>
    </row>
    <row r="110776" spans="11:16" x14ac:dyDescent="0.3">
      <c r="K110776" t="s">
        <v>407299</v>
      </c>
      <c r="L110776" t="s">
        <v>407300</v>
      </c>
      <c r="M110776" t="s">
        <v>28</v>
      </c>
      <c r="N110776" t="s">
        <v>493</v>
      </c>
      <c r="O110776" s="1">
        <v>39356</v>
      </c>
      <c r="P110776">
        <v>15000000</v>
      </c>
    </row>
    <row r="110777" spans="11:16" x14ac:dyDescent="0.3">
      <c r="K110777" t="s">
        <v>407301</v>
      </c>
      <c r="L110777" t="s">
        <v>407302</v>
      </c>
      <c r="M110777" t="s">
        <v>52</v>
      </c>
      <c r="O110777" s="1">
        <v>42250</v>
      </c>
    </row>
    <row r="110778" spans="11:16" x14ac:dyDescent="0.3">
      <c r="K110778" t="s">
        <v>407303</v>
      </c>
      <c r="L110778" t="s">
        <v>407304</v>
      </c>
      <c r="M110778" t="s">
        <v>28</v>
      </c>
      <c r="O110778" s="1">
        <v>42192</v>
      </c>
    </row>
    <row r="110779" spans="11:16" x14ac:dyDescent="0.3">
      <c r="K110779" t="s">
        <v>407305</v>
      </c>
      <c r="L110779" t="s">
        <v>407306</v>
      </c>
      <c r="M110779" t="s">
        <v>28</v>
      </c>
      <c r="O110779" t="s">
        <v>5614</v>
      </c>
      <c r="P110779">
        <v>4364162</v>
      </c>
    </row>
    <row r="110780" spans="11:16" x14ac:dyDescent="0.3">
      <c r="K110780" t="s">
        <v>407307</v>
      </c>
      <c r="L110780" t="s">
        <v>407308</v>
      </c>
      <c r="M110780" t="s">
        <v>52</v>
      </c>
      <c r="O110780" s="1">
        <v>40548</v>
      </c>
      <c r="P110780">
        <v>50000</v>
      </c>
    </row>
    <row r="110781" spans="11:16" x14ac:dyDescent="0.3">
      <c r="K110781" t="s">
        <v>407307</v>
      </c>
      <c r="L110781" t="s">
        <v>407309</v>
      </c>
      <c r="M110781" t="s">
        <v>52</v>
      </c>
      <c r="O110781" t="s">
        <v>36333</v>
      </c>
      <c r="P110781">
        <v>850000</v>
      </c>
    </row>
    <row r="110782" spans="11:16" x14ac:dyDescent="0.3">
      <c r="K110782" t="s">
        <v>407307</v>
      </c>
      <c r="L110782" t="s">
        <v>407310</v>
      </c>
      <c r="M110782" t="s">
        <v>52</v>
      </c>
      <c r="O110782" s="1">
        <v>41463</v>
      </c>
      <c r="P110782">
        <v>1200000</v>
      </c>
    </row>
    <row r="110783" spans="11:16" x14ac:dyDescent="0.3">
      <c r="K110783" t="s">
        <v>407311</v>
      </c>
      <c r="L110783" t="s">
        <v>407312</v>
      </c>
      <c r="M110783" t="s">
        <v>52</v>
      </c>
      <c r="O110783" s="1">
        <v>40918</v>
      </c>
    </row>
    <row r="110784" spans="11:16" x14ac:dyDescent="0.3">
      <c r="K110784" t="s">
        <v>407311</v>
      </c>
      <c r="L110784" t="s">
        <v>407313</v>
      </c>
      <c r="M110784" t="s">
        <v>223</v>
      </c>
      <c r="O110784" t="s">
        <v>27126</v>
      </c>
    </row>
    <row r="110785" spans="11:16" x14ac:dyDescent="0.3">
      <c r="K110785" t="s">
        <v>407314</v>
      </c>
      <c r="L110785" t="s">
        <v>407315</v>
      </c>
      <c r="M110785" t="s">
        <v>190</v>
      </c>
      <c r="O110785" t="s">
        <v>100294</v>
      </c>
    </row>
    <row r="110786" spans="11:16" x14ac:dyDescent="0.3">
      <c r="K110786" t="s">
        <v>407316</v>
      </c>
      <c r="L110786" t="s">
        <v>407317</v>
      </c>
      <c r="M110786" t="s">
        <v>1836</v>
      </c>
      <c r="O110786" s="1">
        <v>42341</v>
      </c>
      <c r="P110786">
        <v>3900000</v>
      </c>
    </row>
    <row r="110787" spans="11:16" x14ac:dyDescent="0.3">
      <c r="K110787" t="s">
        <v>407318</v>
      </c>
      <c r="L110787" t="s">
        <v>407319</v>
      </c>
      <c r="M110787" t="s">
        <v>190</v>
      </c>
      <c r="O110787" t="s">
        <v>35796</v>
      </c>
    </row>
    <row r="110788" spans="11:16" x14ac:dyDescent="0.3">
      <c r="K110788" t="s">
        <v>407320</v>
      </c>
      <c r="L110788" t="s">
        <v>407321</v>
      </c>
      <c r="M110788" t="s">
        <v>190</v>
      </c>
      <c r="O110788" t="s">
        <v>14791</v>
      </c>
    </row>
    <row r="110789" spans="11:16" x14ac:dyDescent="0.3">
      <c r="K110789" t="s">
        <v>407322</v>
      </c>
      <c r="L110789" t="s">
        <v>407323</v>
      </c>
      <c r="M110789" t="s">
        <v>91</v>
      </c>
      <c r="O110789" s="1">
        <v>34975</v>
      </c>
    </row>
    <row r="110790" spans="11:16" x14ac:dyDescent="0.3">
      <c r="K110790" t="s">
        <v>407324</v>
      </c>
      <c r="L110790" t="s">
        <v>407325</v>
      </c>
      <c r="M110790" t="s">
        <v>28</v>
      </c>
      <c r="N110790" t="s">
        <v>29</v>
      </c>
      <c r="O110790" t="s">
        <v>155956</v>
      </c>
      <c r="P110790">
        <v>1300000</v>
      </c>
    </row>
    <row r="110791" spans="11:16" x14ac:dyDescent="0.3">
      <c r="K110791" t="s">
        <v>407326</v>
      </c>
      <c r="L110791" t="s">
        <v>407327</v>
      </c>
      <c r="M110791" t="s">
        <v>28</v>
      </c>
      <c r="N110791" t="s">
        <v>493</v>
      </c>
      <c r="O110791" t="s">
        <v>26171</v>
      </c>
      <c r="P110791">
        <v>20000000</v>
      </c>
    </row>
    <row r="110792" spans="11:16" x14ac:dyDescent="0.3">
      <c r="K110792" t="s">
        <v>407326</v>
      </c>
      <c r="L110792" t="s">
        <v>407328</v>
      </c>
      <c r="M110792" t="s">
        <v>28</v>
      </c>
      <c r="N110792" t="s">
        <v>1189</v>
      </c>
      <c r="O110792" t="s">
        <v>712</v>
      </c>
      <c r="P110792">
        <v>35000000</v>
      </c>
    </row>
    <row r="110793" spans="11:16" x14ac:dyDescent="0.3">
      <c r="K110793" t="s">
        <v>407329</v>
      </c>
      <c r="L110793" t="s">
        <v>407330</v>
      </c>
      <c r="M110793" t="s">
        <v>28</v>
      </c>
      <c r="O110793" t="s">
        <v>21379</v>
      </c>
      <c r="P110793">
        <v>7000000</v>
      </c>
    </row>
    <row r="110794" spans="11:16" x14ac:dyDescent="0.3">
      <c r="K110794" t="s">
        <v>407331</v>
      </c>
      <c r="L110794" t="s">
        <v>407332</v>
      </c>
      <c r="M110794" t="s">
        <v>28</v>
      </c>
      <c r="N110794" t="s">
        <v>29</v>
      </c>
      <c r="O110794" t="s">
        <v>3462</v>
      </c>
      <c r="P110794">
        <v>40000000</v>
      </c>
    </row>
    <row r="110795" spans="11:16" x14ac:dyDescent="0.3">
      <c r="K110795" t="s">
        <v>407333</v>
      </c>
      <c r="L110795" t="s">
        <v>407334</v>
      </c>
      <c r="M110795" t="s">
        <v>28</v>
      </c>
      <c r="O110795" t="s">
        <v>133955</v>
      </c>
      <c r="P110795">
        <v>600000000</v>
      </c>
    </row>
    <row r="110796" spans="11:16" x14ac:dyDescent="0.3">
      <c r="K110796" t="s">
        <v>407335</v>
      </c>
      <c r="L110796" t="s">
        <v>407336</v>
      </c>
      <c r="M110796" t="s">
        <v>28</v>
      </c>
      <c r="N110796" t="s">
        <v>493</v>
      </c>
      <c r="O110796" s="1">
        <v>37713</v>
      </c>
      <c r="P110796">
        <v>15000000</v>
      </c>
    </row>
    <row r="110797" spans="11:16" x14ac:dyDescent="0.3">
      <c r="K110797" t="s">
        <v>407337</v>
      </c>
      <c r="L110797" t="s">
        <v>407338</v>
      </c>
      <c r="M110797" t="s">
        <v>52</v>
      </c>
      <c r="O110797" t="s">
        <v>876</v>
      </c>
      <c r="P110797">
        <v>873148</v>
      </c>
    </row>
    <row r="110798" spans="11:16" x14ac:dyDescent="0.3">
      <c r="K110798" t="s">
        <v>407337</v>
      </c>
      <c r="L110798" t="s">
        <v>407339</v>
      </c>
      <c r="M110798" t="s">
        <v>52</v>
      </c>
      <c r="O110798" t="s">
        <v>19304</v>
      </c>
      <c r="P110798">
        <v>135112</v>
      </c>
    </row>
    <row r="110799" spans="11:16" x14ac:dyDescent="0.3">
      <c r="K110799" t="s">
        <v>407340</v>
      </c>
      <c r="L110799" t="s">
        <v>407341</v>
      </c>
      <c r="M110799" t="s">
        <v>749</v>
      </c>
      <c r="O110799" s="1">
        <v>42281</v>
      </c>
      <c r="P110799">
        <v>100000</v>
      </c>
    </row>
    <row r="110800" spans="11:16" x14ac:dyDescent="0.3">
      <c r="K110800" t="s">
        <v>407342</v>
      </c>
      <c r="L110800" t="s">
        <v>407343</v>
      </c>
      <c r="M110800" t="s">
        <v>28</v>
      </c>
      <c r="N110800" t="s">
        <v>493</v>
      </c>
      <c r="O110800" s="1">
        <v>40062</v>
      </c>
      <c r="P110800">
        <v>6000000</v>
      </c>
    </row>
    <row r="110801" spans="11:16" x14ac:dyDescent="0.3">
      <c r="K110801" t="s">
        <v>407342</v>
      </c>
      <c r="L110801" t="s">
        <v>407344</v>
      </c>
      <c r="M110801" t="s">
        <v>28</v>
      </c>
      <c r="N110801" t="s">
        <v>40</v>
      </c>
      <c r="O110801" t="s">
        <v>119215</v>
      </c>
      <c r="P110801">
        <v>10000000</v>
      </c>
    </row>
    <row r="110802" spans="11:16" x14ac:dyDescent="0.3">
      <c r="K110802" t="s">
        <v>407342</v>
      </c>
      <c r="L110802" t="s">
        <v>407345</v>
      </c>
      <c r="M110802" t="s">
        <v>28</v>
      </c>
      <c r="N110802" t="s">
        <v>29</v>
      </c>
      <c r="O110802" s="1">
        <v>39244</v>
      </c>
      <c r="P110802">
        <v>8400000</v>
      </c>
    </row>
    <row r="110803" spans="11:16" x14ac:dyDescent="0.3">
      <c r="K110803" t="s">
        <v>407342</v>
      </c>
      <c r="L110803" t="s">
        <v>407346</v>
      </c>
      <c r="M110803" t="s">
        <v>28</v>
      </c>
      <c r="O110803" t="s">
        <v>60102</v>
      </c>
      <c r="P110803">
        <v>689334</v>
      </c>
    </row>
    <row r="110804" spans="11:16" x14ac:dyDescent="0.3">
      <c r="K110804" t="s">
        <v>407342</v>
      </c>
      <c r="L110804" t="s">
        <v>407347</v>
      </c>
      <c r="M110804" t="s">
        <v>91</v>
      </c>
      <c r="O110804" s="1">
        <v>38266</v>
      </c>
    </row>
    <row r="110805" spans="11:16" x14ac:dyDescent="0.3">
      <c r="K110805" t="s">
        <v>407348</v>
      </c>
      <c r="L110805" t="s">
        <v>407349</v>
      </c>
      <c r="M110805" t="s">
        <v>28</v>
      </c>
      <c r="N110805" t="s">
        <v>40</v>
      </c>
      <c r="O110805" t="s">
        <v>97590</v>
      </c>
      <c r="P110805">
        <v>90000000</v>
      </c>
    </row>
    <row r="110806" spans="11:16" x14ac:dyDescent="0.3">
      <c r="K110806" t="s">
        <v>407350</v>
      </c>
      <c r="L110806" t="s">
        <v>407351</v>
      </c>
      <c r="M110806" t="s">
        <v>52</v>
      </c>
      <c r="O110806" t="s">
        <v>4542</v>
      </c>
      <c r="P110806">
        <v>530000</v>
      </c>
    </row>
    <row r="110807" spans="11:16" x14ac:dyDescent="0.3">
      <c r="K110807" t="s">
        <v>407350</v>
      </c>
      <c r="L110807" t="s">
        <v>407352</v>
      </c>
      <c r="M110807" t="s">
        <v>52</v>
      </c>
      <c r="O110807" t="s">
        <v>32781</v>
      </c>
    </row>
    <row r="110808" spans="11:16" x14ac:dyDescent="0.3">
      <c r="K110808" t="s">
        <v>407353</v>
      </c>
      <c r="L110808" t="s">
        <v>407354</v>
      </c>
      <c r="M110808" t="s">
        <v>28</v>
      </c>
      <c r="O110808" t="s">
        <v>23651</v>
      </c>
      <c r="P110808">
        <v>1455000</v>
      </c>
    </row>
    <row r="110809" spans="11:16" x14ac:dyDescent="0.3">
      <c r="K110809" t="s">
        <v>407355</v>
      </c>
      <c r="L110809" t="s">
        <v>407356</v>
      </c>
      <c r="M110809" t="s">
        <v>52</v>
      </c>
      <c r="O110809" t="s">
        <v>1333</v>
      </c>
      <c r="P110809">
        <v>1096318</v>
      </c>
    </row>
    <row r="110810" spans="11:16" x14ac:dyDescent="0.3">
      <c r="K110810" t="s">
        <v>407357</v>
      </c>
      <c r="L110810" t="s">
        <v>407358</v>
      </c>
      <c r="M110810" t="s">
        <v>52</v>
      </c>
      <c r="O110810" s="1">
        <v>41190</v>
      </c>
      <c r="P110810">
        <v>40000</v>
      </c>
    </row>
    <row r="110811" spans="11:16" x14ac:dyDescent="0.3">
      <c r="K110811" t="s">
        <v>407359</v>
      </c>
      <c r="L110811" t="s">
        <v>407360</v>
      </c>
      <c r="M110811" t="s">
        <v>52</v>
      </c>
      <c r="O110811" s="1">
        <v>41275</v>
      </c>
      <c r="P110811">
        <v>500000</v>
      </c>
    </row>
    <row r="110812" spans="11:16" x14ac:dyDescent="0.3">
      <c r="K110812" t="s">
        <v>407361</v>
      </c>
      <c r="L110812" t="s">
        <v>407362</v>
      </c>
      <c r="M110812" t="s">
        <v>52</v>
      </c>
      <c r="O110812" s="1">
        <v>41642</v>
      </c>
      <c r="P110812">
        <v>25000</v>
      </c>
    </row>
    <row r="110813" spans="11:16" x14ac:dyDescent="0.3">
      <c r="K110813" t="s">
        <v>407363</v>
      </c>
      <c r="L110813" t="s">
        <v>407364</v>
      </c>
      <c r="M110813" t="s">
        <v>28</v>
      </c>
      <c r="N110813" t="s">
        <v>40</v>
      </c>
      <c r="O110813" s="1">
        <v>39573</v>
      </c>
      <c r="P110813">
        <v>1560000</v>
      </c>
    </row>
    <row r="110814" spans="11:16" x14ac:dyDescent="0.3">
      <c r="K110814" t="s">
        <v>407365</v>
      </c>
      <c r="L110814" t="s">
        <v>407366</v>
      </c>
      <c r="M110814" t="s">
        <v>28</v>
      </c>
      <c r="N110814" t="s">
        <v>40</v>
      </c>
      <c r="O110814" t="s">
        <v>9765</v>
      </c>
      <c r="P110814">
        <v>6900000</v>
      </c>
    </row>
    <row r="110815" spans="11:16" x14ac:dyDescent="0.3">
      <c r="K110815" t="s">
        <v>407367</v>
      </c>
      <c r="L110815" t="s">
        <v>407368</v>
      </c>
      <c r="M110815" t="s">
        <v>28</v>
      </c>
      <c r="N110815" t="s">
        <v>40</v>
      </c>
      <c r="O110815" t="s">
        <v>33518</v>
      </c>
      <c r="P110815">
        <v>2000000</v>
      </c>
    </row>
    <row r="110816" spans="11:16" x14ac:dyDescent="0.3">
      <c r="K110816" t="s">
        <v>407369</v>
      </c>
      <c r="L110816" t="s">
        <v>407370</v>
      </c>
      <c r="M110816" t="s">
        <v>223</v>
      </c>
      <c r="O110816" s="1">
        <v>41645</v>
      </c>
      <c r="P110816">
        <v>100000</v>
      </c>
    </row>
    <row r="110817" spans="11:16" x14ac:dyDescent="0.3">
      <c r="K110817" t="s">
        <v>407371</v>
      </c>
      <c r="L110817" t="s">
        <v>407372</v>
      </c>
      <c r="M110817" t="s">
        <v>28</v>
      </c>
      <c r="O110817" s="1">
        <v>40759</v>
      </c>
      <c r="P110817">
        <v>28802000</v>
      </c>
    </row>
    <row r="110818" spans="11:16" x14ac:dyDescent="0.3">
      <c r="K110818" t="s">
        <v>407373</v>
      </c>
      <c r="L110818" t="s">
        <v>407374</v>
      </c>
      <c r="M110818" t="s">
        <v>52</v>
      </c>
      <c r="O110818" s="1">
        <v>41645</v>
      </c>
      <c r="P110818">
        <v>40000</v>
      </c>
    </row>
    <row r="110819" spans="11:16" x14ac:dyDescent="0.3">
      <c r="K110819" t="s">
        <v>407375</v>
      </c>
      <c r="L110819" t="s">
        <v>407376</v>
      </c>
      <c r="M110819" t="s">
        <v>28</v>
      </c>
      <c r="O110819" s="1">
        <v>40552</v>
      </c>
      <c r="P110819">
        <v>10000000</v>
      </c>
    </row>
    <row r="110820" spans="11:16" x14ac:dyDescent="0.3">
      <c r="K110820" t="s">
        <v>407377</v>
      </c>
      <c r="L110820" t="s">
        <v>407378</v>
      </c>
      <c r="M110820" t="s">
        <v>52</v>
      </c>
      <c r="O110820" t="s">
        <v>13845</v>
      </c>
    </row>
    <row r="110821" spans="11:16" x14ac:dyDescent="0.3">
      <c r="K110821" t="s">
        <v>407379</v>
      </c>
      <c r="L110821" t="s">
        <v>407380</v>
      </c>
      <c r="M110821" t="s">
        <v>256</v>
      </c>
      <c r="O110821" t="s">
        <v>59482</v>
      </c>
      <c r="P110821">
        <v>76500</v>
      </c>
    </row>
    <row r="110822" spans="11:16" x14ac:dyDescent="0.3">
      <c r="K110822" t="s">
        <v>407381</v>
      </c>
      <c r="L110822" t="s">
        <v>407382</v>
      </c>
      <c r="M110822" t="s">
        <v>3620</v>
      </c>
      <c r="O110822" t="s">
        <v>7701</v>
      </c>
      <c r="P110822">
        <v>1672580</v>
      </c>
    </row>
    <row r="110823" spans="11:16" x14ac:dyDescent="0.3">
      <c r="K110823" t="s">
        <v>407383</v>
      </c>
      <c r="L110823" t="s">
        <v>407384</v>
      </c>
      <c r="M110823" t="s">
        <v>28</v>
      </c>
      <c r="N110823" t="s">
        <v>493</v>
      </c>
      <c r="O110823" t="s">
        <v>8646</v>
      </c>
      <c r="P110823">
        <v>19600000</v>
      </c>
    </row>
    <row r="110824" spans="11:16" x14ac:dyDescent="0.3">
      <c r="K110824" t="s">
        <v>407383</v>
      </c>
      <c r="L110824" t="s">
        <v>407385</v>
      </c>
      <c r="M110824" t="s">
        <v>52</v>
      </c>
      <c r="O110824" s="1">
        <v>40882</v>
      </c>
    </row>
    <row r="110825" spans="11:16" x14ac:dyDescent="0.3">
      <c r="K110825" t="s">
        <v>407383</v>
      </c>
      <c r="L110825" t="s">
        <v>407386</v>
      </c>
      <c r="M110825" t="s">
        <v>28</v>
      </c>
      <c r="N110825" t="s">
        <v>40</v>
      </c>
      <c r="O110825" t="s">
        <v>18713</v>
      </c>
    </row>
    <row r="110826" spans="11:16" x14ac:dyDescent="0.3">
      <c r="K110826" t="s">
        <v>407383</v>
      </c>
      <c r="L110826" t="s">
        <v>407387</v>
      </c>
      <c r="M110826" t="s">
        <v>28</v>
      </c>
      <c r="N110826" t="s">
        <v>1189</v>
      </c>
      <c r="O110826" s="1">
        <v>41978</v>
      </c>
      <c r="P110826">
        <v>20636995</v>
      </c>
    </row>
    <row r="110827" spans="11:16" x14ac:dyDescent="0.3">
      <c r="K110827" t="s">
        <v>407383</v>
      </c>
      <c r="L110827" t="s">
        <v>407388</v>
      </c>
      <c r="M110827" t="s">
        <v>28</v>
      </c>
      <c r="N110827" t="s">
        <v>29</v>
      </c>
      <c r="O110827" s="1">
        <v>40555</v>
      </c>
    </row>
    <row r="110828" spans="11:16" x14ac:dyDescent="0.3">
      <c r="K110828" t="s">
        <v>407383</v>
      </c>
      <c r="L110828" t="s">
        <v>407389</v>
      </c>
      <c r="M110828" t="s">
        <v>28</v>
      </c>
      <c r="N110828" t="s">
        <v>1415</v>
      </c>
      <c r="O110828" t="s">
        <v>18115</v>
      </c>
      <c r="P110828">
        <v>52038763</v>
      </c>
    </row>
    <row r="110829" spans="11:16" x14ac:dyDescent="0.3">
      <c r="K110829" t="s">
        <v>407390</v>
      </c>
      <c r="L110829" t="s">
        <v>407391</v>
      </c>
      <c r="M110829" t="s">
        <v>28</v>
      </c>
      <c r="N110829" t="s">
        <v>40</v>
      </c>
      <c r="O110829" t="s">
        <v>41164</v>
      </c>
      <c r="P110829">
        <v>13000000</v>
      </c>
    </row>
    <row r="110830" spans="11:16" x14ac:dyDescent="0.3">
      <c r="K110830" t="s">
        <v>407392</v>
      </c>
      <c r="L110830" t="s">
        <v>407393</v>
      </c>
      <c r="M110830" t="s">
        <v>324</v>
      </c>
      <c r="O110830" s="1">
        <v>40181</v>
      </c>
      <c r="P110830">
        <v>100000</v>
      </c>
    </row>
    <row r="110831" spans="11:16" x14ac:dyDescent="0.3">
      <c r="K110831" t="s">
        <v>407392</v>
      </c>
      <c r="L110831" t="s">
        <v>407394</v>
      </c>
      <c r="M110831" t="s">
        <v>52</v>
      </c>
      <c r="O110831" s="1">
        <v>38446</v>
      </c>
      <c r="P110831">
        <v>50000</v>
      </c>
    </row>
    <row r="110832" spans="11:16" x14ac:dyDescent="0.3">
      <c r="K110832" t="s">
        <v>407395</v>
      </c>
      <c r="L110832" t="s">
        <v>407396</v>
      </c>
      <c r="M110832" t="s">
        <v>28</v>
      </c>
      <c r="O110832" s="1">
        <v>40545</v>
      </c>
      <c r="P110832">
        <v>325000</v>
      </c>
    </row>
    <row r="110833" spans="11:16" x14ac:dyDescent="0.3">
      <c r="K110833" t="s">
        <v>407397</v>
      </c>
      <c r="L110833" t="s">
        <v>407398</v>
      </c>
      <c r="M110833" t="s">
        <v>256</v>
      </c>
      <c r="O110833" t="s">
        <v>3010</v>
      </c>
      <c r="P110833">
        <v>250000</v>
      </c>
    </row>
    <row r="110834" spans="11:16" x14ac:dyDescent="0.3">
      <c r="K110834" t="s">
        <v>407397</v>
      </c>
      <c r="L110834" t="s">
        <v>407399</v>
      </c>
      <c r="M110834" t="s">
        <v>52</v>
      </c>
      <c r="O110834" t="s">
        <v>690</v>
      </c>
      <c r="P110834">
        <v>1494500</v>
      </c>
    </row>
    <row r="110835" spans="11:16" x14ac:dyDescent="0.3">
      <c r="K110835" t="s">
        <v>407397</v>
      </c>
      <c r="L110835" t="s">
        <v>407400</v>
      </c>
      <c r="M110835" t="s">
        <v>28</v>
      </c>
      <c r="N110835" t="s">
        <v>40</v>
      </c>
      <c r="O110835" t="s">
        <v>6092</v>
      </c>
      <c r="P110835">
        <v>4221097</v>
      </c>
    </row>
    <row r="110836" spans="11:16" x14ac:dyDescent="0.3">
      <c r="K110836" t="s">
        <v>407401</v>
      </c>
      <c r="L110836" t="s">
        <v>407402</v>
      </c>
      <c r="M110836" t="s">
        <v>52</v>
      </c>
      <c r="O110836" s="1">
        <v>40553</v>
      </c>
    </row>
    <row r="110837" spans="11:16" x14ac:dyDescent="0.3">
      <c r="K110837" t="s">
        <v>407403</v>
      </c>
      <c r="L110837" t="s">
        <v>407404</v>
      </c>
      <c r="M110837" t="s">
        <v>223</v>
      </c>
      <c r="O110837" s="1">
        <v>41644</v>
      </c>
      <c r="P110837">
        <v>27699</v>
      </c>
    </row>
    <row r="110838" spans="11:16" x14ac:dyDescent="0.3">
      <c r="K110838" t="s">
        <v>407403</v>
      </c>
      <c r="L110838" t="s">
        <v>407405</v>
      </c>
      <c r="M110838" t="s">
        <v>749</v>
      </c>
      <c r="O110838" s="1">
        <v>41648</v>
      </c>
      <c r="P110838">
        <v>59093</v>
      </c>
    </row>
    <row r="110839" spans="11:16" x14ac:dyDescent="0.3">
      <c r="K110839" t="s">
        <v>407406</v>
      </c>
      <c r="L110839" t="s">
        <v>407407</v>
      </c>
      <c r="M110839" t="s">
        <v>28</v>
      </c>
      <c r="O110839" s="1">
        <v>39821</v>
      </c>
      <c r="P110839">
        <v>10000000</v>
      </c>
    </row>
    <row r="110840" spans="11:16" x14ac:dyDescent="0.3">
      <c r="K110840" t="s">
        <v>407406</v>
      </c>
      <c r="L110840" t="s">
        <v>407408</v>
      </c>
      <c r="M110840" t="s">
        <v>28</v>
      </c>
      <c r="N110840" t="s">
        <v>40</v>
      </c>
      <c r="O110840" s="1">
        <v>39089</v>
      </c>
      <c r="P110840">
        <v>4000000</v>
      </c>
    </row>
    <row r="110841" spans="11:16" x14ac:dyDescent="0.3">
      <c r="K110841" t="s">
        <v>407409</v>
      </c>
      <c r="L110841" t="s">
        <v>407410</v>
      </c>
      <c r="M110841" t="s">
        <v>28</v>
      </c>
      <c r="O110841" s="1">
        <v>40763</v>
      </c>
      <c r="P110841">
        <v>500000</v>
      </c>
    </row>
    <row r="110842" spans="11:16" x14ac:dyDescent="0.3">
      <c r="K110842" t="s">
        <v>407409</v>
      </c>
      <c r="L110842" t="s">
        <v>407411</v>
      </c>
      <c r="M110842" t="s">
        <v>28</v>
      </c>
      <c r="O110842" s="1">
        <v>41222</v>
      </c>
      <c r="P110842">
        <v>420000</v>
      </c>
    </row>
    <row r="110843" spans="11:16" x14ac:dyDescent="0.3">
      <c r="K110843" t="s">
        <v>407412</v>
      </c>
      <c r="L110843" t="s">
        <v>407413</v>
      </c>
      <c r="M110843" t="s">
        <v>52</v>
      </c>
      <c r="O110843" s="1">
        <v>40548</v>
      </c>
      <c r="P110843">
        <v>80000</v>
      </c>
    </row>
    <row r="110844" spans="11:16" x14ac:dyDescent="0.3">
      <c r="K110844" t="s">
        <v>407412</v>
      </c>
      <c r="L110844" t="s">
        <v>407414</v>
      </c>
      <c r="M110844" t="s">
        <v>52</v>
      </c>
      <c r="O110844" s="1">
        <v>41306</v>
      </c>
    </row>
    <row r="110845" spans="11:16" x14ac:dyDescent="0.3">
      <c r="K110845" t="s">
        <v>407415</v>
      </c>
      <c r="L110845" t="s">
        <v>407416</v>
      </c>
      <c r="M110845" t="s">
        <v>52</v>
      </c>
      <c r="O110845" t="s">
        <v>593</v>
      </c>
    </row>
    <row r="110846" spans="11:16" x14ac:dyDescent="0.3">
      <c r="K110846" t="s">
        <v>407417</v>
      </c>
      <c r="L110846" t="s">
        <v>407418</v>
      </c>
      <c r="M110846" t="s">
        <v>28</v>
      </c>
      <c r="O110846" s="1">
        <v>41190</v>
      </c>
      <c r="P110846">
        <v>1000</v>
      </c>
    </row>
    <row r="110847" spans="11:16" x14ac:dyDescent="0.3">
      <c r="K110847" t="s">
        <v>407417</v>
      </c>
      <c r="L110847" t="s">
        <v>407419</v>
      </c>
      <c r="M110847" t="s">
        <v>28</v>
      </c>
      <c r="O110847" s="1">
        <v>41675</v>
      </c>
      <c r="P110847">
        <v>50000</v>
      </c>
    </row>
    <row r="110848" spans="11:16" x14ac:dyDescent="0.3">
      <c r="K110848" t="s">
        <v>407420</v>
      </c>
      <c r="L110848" t="s">
        <v>407421</v>
      </c>
      <c r="M110848" t="s">
        <v>28</v>
      </c>
      <c r="N110848" t="s">
        <v>40</v>
      </c>
      <c r="O110848" s="1">
        <v>40179</v>
      </c>
      <c r="P110848">
        <v>1025000</v>
      </c>
    </row>
    <row r="110849" spans="11:16" x14ac:dyDescent="0.3">
      <c r="K110849" t="s">
        <v>407422</v>
      </c>
      <c r="L110849" t="s">
        <v>407423</v>
      </c>
      <c r="M110849" t="s">
        <v>28</v>
      </c>
      <c r="O110849" s="1">
        <v>42129</v>
      </c>
    </row>
    <row r="110850" spans="11:16" x14ac:dyDescent="0.3">
      <c r="K110850" t="s">
        <v>407424</v>
      </c>
      <c r="L110850" t="s">
        <v>407425</v>
      </c>
      <c r="M110850" t="s">
        <v>28</v>
      </c>
      <c r="O110850" t="s">
        <v>20951</v>
      </c>
      <c r="P110850">
        <v>738000</v>
      </c>
    </row>
    <row r="110851" spans="11:16" x14ac:dyDescent="0.3">
      <c r="K110851" t="s">
        <v>407426</v>
      </c>
      <c r="L110851" t="s">
        <v>407427</v>
      </c>
      <c r="M110851" t="s">
        <v>28</v>
      </c>
      <c r="N110851" t="s">
        <v>29</v>
      </c>
      <c r="O110851" t="s">
        <v>1393</v>
      </c>
      <c r="P110851">
        <v>1000000</v>
      </c>
    </row>
    <row r="110852" spans="11:16" x14ac:dyDescent="0.3">
      <c r="K110852" t="s">
        <v>407426</v>
      </c>
      <c r="L110852" t="s">
        <v>407428</v>
      </c>
      <c r="M110852" t="s">
        <v>28</v>
      </c>
      <c r="N110852" t="s">
        <v>40</v>
      </c>
      <c r="O110852" t="s">
        <v>5897</v>
      </c>
      <c r="P110852">
        <v>950000</v>
      </c>
    </row>
    <row r="110853" spans="11:16" x14ac:dyDescent="0.3">
      <c r="K110853" t="s">
        <v>407426</v>
      </c>
      <c r="L110853" t="s">
        <v>407429</v>
      </c>
      <c r="M110853" t="s">
        <v>28</v>
      </c>
      <c r="N110853" t="s">
        <v>40</v>
      </c>
      <c r="O110853" t="s">
        <v>4815</v>
      </c>
      <c r="P110853">
        <v>645000</v>
      </c>
    </row>
    <row r="110854" spans="11:16" x14ac:dyDescent="0.3">
      <c r="K110854" t="s">
        <v>407426</v>
      </c>
      <c r="L110854" t="s">
        <v>407430</v>
      </c>
      <c r="M110854" t="s">
        <v>28</v>
      </c>
      <c r="O110854" t="s">
        <v>27188</v>
      </c>
      <c r="P110854">
        <v>350000</v>
      </c>
    </row>
    <row r="110855" spans="11:16" x14ac:dyDescent="0.3">
      <c r="K110855" t="s">
        <v>407426</v>
      </c>
      <c r="L110855" t="s">
        <v>407431</v>
      </c>
      <c r="M110855" t="s">
        <v>28</v>
      </c>
      <c r="N110855" t="s">
        <v>29</v>
      </c>
      <c r="O110855" s="1">
        <v>41981</v>
      </c>
      <c r="P110855">
        <v>5250000</v>
      </c>
    </row>
    <row r="110856" spans="11:16" x14ac:dyDescent="0.3">
      <c r="K110856" t="s">
        <v>407426</v>
      </c>
      <c r="L110856" t="s">
        <v>407432</v>
      </c>
      <c r="M110856" t="s">
        <v>28</v>
      </c>
      <c r="O110856" s="1">
        <v>41008</v>
      </c>
      <c r="P110856">
        <v>1100000</v>
      </c>
    </row>
    <row r="110857" spans="11:16" x14ac:dyDescent="0.3">
      <c r="K110857" t="s">
        <v>407433</v>
      </c>
      <c r="L110857" t="s">
        <v>407434</v>
      </c>
      <c r="M110857" t="s">
        <v>190</v>
      </c>
      <c r="O110857" t="s">
        <v>14372</v>
      </c>
    </row>
    <row r="110858" spans="11:16" x14ac:dyDescent="0.3">
      <c r="K110858" t="s">
        <v>407435</v>
      </c>
      <c r="L110858" t="s">
        <v>407436</v>
      </c>
      <c r="M110858" t="s">
        <v>52</v>
      </c>
      <c r="O110858" s="1">
        <v>40061</v>
      </c>
    </row>
    <row r="110859" spans="11:16" x14ac:dyDescent="0.3">
      <c r="K110859" t="s">
        <v>407435</v>
      </c>
      <c r="L110859" t="s">
        <v>407437</v>
      </c>
      <c r="M110859" t="s">
        <v>3454</v>
      </c>
      <c r="O110859" s="1">
        <v>41646</v>
      </c>
      <c r="P110859">
        <v>2000000</v>
      </c>
    </row>
    <row r="110860" spans="11:16" x14ac:dyDescent="0.3">
      <c r="K110860" t="s">
        <v>407438</v>
      </c>
      <c r="L110860" t="s">
        <v>407439</v>
      </c>
      <c r="M110860" t="s">
        <v>28</v>
      </c>
      <c r="O110860" s="1">
        <v>39817</v>
      </c>
      <c r="P110860">
        <v>700000</v>
      </c>
    </row>
    <row r="110861" spans="11:16" x14ac:dyDescent="0.3">
      <c r="K110861" t="s">
        <v>407438</v>
      </c>
      <c r="L110861" t="s">
        <v>407440</v>
      </c>
      <c r="M110861" t="s">
        <v>28</v>
      </c>
      <c r="O110861" s="1">
        <v>40513</v>
      </c>
      <c r="P110861">
        <v>3300000</v>
      </c>
    </row>
    <row r="110862" spans="11:16" x14ac:dyDescent="0.3">
      <c r="K110862" t="s">
        <v>407441</v>
      </c>
      <c r="L110862" t="s">
        <v>407442</v>
      </c>
      <c r="M110862" t="s">
        <v>28</v>
      </c>
      <c r="N110862" t="s">
        <v>29</v>
      </c>
      <c r="O110862" t="s">
        <v>1290</v>
      </c>
      <c r="P110862">
        <v>10800000</v>
      </c>
    </row>
    <row r="110863" spans="11:16" x14ac:dyDescent="0.3">
      <c r="K110863" t="s">
        <v>407441</v>
      </c>
      <c r="L110863" t="s">
        <v>407443</v>
      </c>
      <c r="M110863" t="s">
        <v>28</v>
      </c>
      <c r="N110863" t="s">
        <v>40</v>
      </c>
      <c r="O110863" s="1">
        <v>41466</v>
      </c>
      <c r="P110863">
        <v>5000000</v>
      </c>
    </row>
    <row r="110864" spans="11:16" x14ac:dyDescent="0.3">
      <c r="K110864" t="s">
        <v>407444</v>
      </c>
      <c r="L110864" t="s">
        <v>407445</v>
      </c>
      <c r="M110864" t="s">
        <v>28</v>
      </c>
      <c r="N110864" t="s">
        <v>493</v>
      </c>
      <c r="O110864" t="s">
        <v>26182</v>
      </c>
    </row>
    <row r="110865" spans="11:16" x14ac:dyDescent="0.3">
      <c r="K110865" t="s">
        <v>407444</v>
      </c>
      <c r="L110865" t="s">
        <v>407446</v>
      </c>
      <c r="M110865" t="s">
        <v>28</v>
      </c>
      <c r="N110865" t="s">
        <v>40</v>
      </c>
      <c r="O110865" s="1">
        <v>40910</v>
      </c>
    </row>
    <row r="110866" spans="11:16" x14ac:dyDescent="0.3">
      <c r="K110866" t="s">
        <v>407444</v>
      </c>
      <c r="L110866" t="s">
        <v>407447</v>
      </c>
      <c r="M110866" t="s">
        <v>28</v>
      </c>
      <c r="N110866" t="s">
        <v>29</v>
      </c>
      <c r="O110866" s="1">
        <v>40920</v>
      </c>
    </row>
    <row r="110867" spans="11:16" x14ac:dyDescent="0.3">
      <c r="K110867" t="s">
        <v>407448</v>
      </c>
      <c r="L110867" t="s">
        <v>407449</v>
      </c>
      <c r="M110867" t="s">
        <v>28</v>
      </c>
      <c r="O110867" s="1">
        <v>39941</v>
      </c>
      <c r="P110867">
        <v>1025000</v>
      </c>
    </row>
    <row r="110868" spans="11:16" x14ac:dyDescent="0.3">
      <c r="K110868" t="s">
        <v>407450</v>
      </c>
      <c r="L110868" t="s">
        <v>407451</v>
      </c>
      <c r="M110868" t="s">
        <v>324</v>
      </c>
      <c r="O110868" t="s">
        <v>46110</v>
      </c>
      <c r="P110868">
        <v>1785000</v>
      </c>
    </row>
    <row r="110869" spans="11:16" x14ac:dyDescent="0.3">
      <c r="K110869" t="s">
        <v>407452</v>
      </c>
      <c r="L110869" t="s">
        <v>407453</v>
      </c>
      <c r="M110869" t="s">
        <v>28</v>
      </c>
      <c r="N110869" t="s">
        <v>1189</v>
      </c>
      <c r="O110869" s="1">
        <v>41285</v>
      </c>
    </row>
    <row r="110870" spans="11:16" x14ac:dyDescent="0.3">
      <c r="K110870" t="s">
        <v>407452</v>
      </c>
      <c r="L110870" t="s">
        <v>407454</v>
      </c>
      <c r="M110870" t="s">
        <v>28</v>
      </c>
      <c r="N110870" t="s">
        <v>2690</v>
      </c>
      <c r="O110870" t="s">
        <v>27921</v>
      </c>
      <c r="P110870">
        <v>80000000</v>
      </c>
    </row>
    <row r="110871" spans="11:16" x14ac:dyDescent="0.3">
      <c r="K110871" t="s">
        <v>407452</v>
      </c>
      <c r="L110871" t="s">
        <v>407455</v>
      </c>
      <c r="M110871" t="s">
        <v>28</v>
      </c>
      <c r="N110871" t="s">
        <v>40</v>
      </c>
      <c r="O110871" s="1">
        <v>40547</v>
      </c>
      <c r="P110871">
        <v>32472800</v>
      </c>
    </row>
    <row r="110872" spans="11:16" x14ac:dyDescent="0.3">
      <c r="K110872" t="s">
        <v>407452</v>
      </c>
      <c r="L110872" t="s">
        <v>407456</v>
      </c>
      <c r="M110872" t="s">
        <v>28</v>
      </c>
      <c r="N110872" t="s">
        <v>493</v>
      </c>
      <c r="O110872" s="1">
        <v>40916</v>
      </c>
      <c r="P110872">
        <v>32451800</v>
      </c>
    </row>
    <row r="110873" spans="11:16" x14ac:dyDescent="0.3">
      <c r="K110873" t="s">
        <v>407452</v>
      </c>
      <c r="L110873" t="s">
        <v>407457</v>
      </c>
      <c r="M110873" t="s">
        <v>28</v>
      </c>
      <c r="N110873" t="s">
        <v>8998</v>
      </c>
      <c r="O110873" t="s">
        <v>12018</v>
      </c>
      <c r="P110873">
        <v>49000000</v>
      </c>
    </row>
    <row r="110874" spans="11:16" x14ac:dyDescent="0.3">
      <c r="K110874" t="s">
        <v>407452</v>
      </c>
      <c r="L110874" t="s">
        <v>407458</v>
      </c>
      <c r="M110874" t="s">
        <v>28</v>
      </c>
      <c r="N110874" t="s">
        <v>29</v>
      </c>
      <c r="O110874" s="1">
        <v>40554</v>
      </c>
    </row>
    <row r="110875" spans="11:16" x14ac:dyDescent="0.3">
      <c r="K110875" t="s">
        <v>407452</v>
      </c>
      <c r="L110875" t="s">
        <v>407459</v>
      </c>
      <c r="M110875" t="s">
        <v>28</v>
      </c>
      <c r="N110875" t="s">
        <v>1415</v>
      </c>
      <c r="O110875" s="1">
        <v>41702</v>
      </c>
      <c r="P110875">
        <v>68500000</v>
      </c>
    </row>
    <row r="110876" spans="11:16" x14ac:dyDescent="0.3">
      <c r="K110876" t="s">
        <v>407460</v>
      </c>
      <c r="L110876" t="s">
        <v>407461</v>
      </c>
      <c r="M110876" t="s">
        <v>52</v>
      </c>
      <c r="O110876" s="1">
        <v>42011</v>
      </c>
    </row>
    <row r="110877" spans="11:16" x14ac:dyDescent="0.3">
      <c r="K110877" t="s">
        <v>407462</v>
      </c>
      <c r="L110877" t="s">
        <v>407463</v>
      </c>
      <c r="M110877" t="s">
        <v>324</v>
      </c>
      <c r="O110877" s="1">
        <v>41285</v>
      </c>
      <c r="P110877">
        <v>34071</v>
      </c>
    </row>
    <row r="110878" spans="11:16" x14ac:dyDescent="0.3">
      <c r="K110878" t="s">
        <v>407464</v>
      </c>
      <c r="L110878" t="s">
        <v>407465</v>
      </c>
      <c r="M110878" t="s">
        <v>52</v>
      </c>
      <c r="O110878" s="1">
        <v>40554</v>
      </c>
      <c r="P110878">
        <v>796760</v>
      </c>
    </row>
    <row r="110879" spans="11:16" x14ac:dyDescent="0.3">
      <c r="K110879" t="s">
        <v>407466</v>
      </c>
      <c r="L110879" t="s">
        <v>407467</v>
      </c>
      <c r="M110879" t="s">
        <v>28</v>
      </c>
      <c r="N110879" t="s">
        <v>493</v>
      </c>
      <c r="O110879" s="1">
        <v>40909</v>
      </c>
      <c r="P110879">
        <v>3500100</v>
      </c>
    </row>
    <row r="110880" spans="11:16" x14ac:dyDescent="0.3">
      <c r="K110880" t="s">
        <v>407466</v>
      </c>
      <c r="L110880" t="s">
        <v>407468</v>
      </c>
      <c r="M110880" t="s">
        <v>28</v>
      </c>
      <c r="N110880" t="s">
        <v>29</v>
      </c>
      <c r="O110880" t="s">
        <v>18959</v>
      </c>
      <c r="P110880">
        <v>14000000</v>
      </c>
    </row>
    <row r="110881" spans="11:16" x14ac:dyDescent="0.3">
      <c r="K110881" t="s">
        <v>407466</v>
      </c>
      <c r="L110881" t="s">
        <v>407469</v>
      </c>
      <c r="M110881" t="s">
        <v>28</v>
      </c>
      <c r="N110881" t="s">
        <v>29</v>
      </c>
      <c r="O110881" s="1">
        <v>39145</v>
      </c>
      <c r="P110881">
        <v>8000000</v>
      </c>
    </row>
    <row r="110882" spans="11:16" x14ac:dyDescent="0.3">
      <c r="K110882" t="s">
        <v>407470</v>
      </c>
      <c r="L110882" t="s">
        <v>407471</v>
      </c>
      <c r="M110882" t="s">
        <v>52</v>
      </c>
      <c r="O110882" t="s">
        <v>22920</v>
      </c>
      <c r="P110882">
        <v>16773</v>
      </c>
    </row>
    <row r="110883" spans="11:16" x14ac:dyDescent="0.3">
      <c r="K110883" t="s">
        <v>407472</v>
      </c>
      <c r="L110883" t="s">
        <v>407473</v>
      </c>
      <c r="M110883" t="s">
        <v>52</v>
      </c>
      <c r="O110883" s="1">
        <v>41129</v>
      </c>
    </row>
    <row r="110884" spans="11:16" x14ac:dyDescent="0.3">
      <c r="K110884" t="s">
        <v>407474</v>
      </c>
      <c r="L110884" t="s">
        <v>407475</v>
      </c>
      <c r="M110884" t="s">
        <v>28</v>
      </c>
      <c r="N110884" t="s">
        <v>40</v>
      </c>
      <c r="O110884" s="1">
        <v>40552</v>
      </c>
      <c r="P110884">
        <v>12539184</v>
      </c>
    </row>
    <row r="110885" spans="11:16" x14ac:dyDescent="0.3">
      <c r="K110885" t="s">
        <v>407474</v>
      </c>
      <c r="L110885" t="s">
        <v>407476</v>
      </c>
      <c r="M110885" t="s">
        <v>28</v>
      </c>
      <c r="N110885" t="s">
        <v>29</v>
      </c>
      <c r="O110885" s="1">
        <v>40919</v>
      </c>
      <c r="P110885">
        <v>16025641</v>
      </c>
    </row>
    <row r="110886" spans="11:16" x14ac:dyDescent="0.3">
      <c r="K110886" t="s">
        <v>407477</v>
      </c>
      <c r="L110886" t="s">
        <v>407478</v>
      </c>
      <c r="M110886" t="s">
        <v>52</v>
      </c>
      <c r="O110886" s="1">
        <v>41825</v>
      </c>
      <c r="P110886">
        <v>208566</v>
      </c>
    </row>
    <row r="110887" spans="11:16" x14ac:dyDescent="0.3">
      <c r="K110887" t="s">
        <v>407479</v>
      </c>
      <c r="L110887" t="s">
        <v>407480</v>
      </c>
      <c r="M110887" t="s">
        <v>52</v>
      </c>
      <c r="O110887" s="1">
        <v>41741</v>
      </c>
      <c r="P110887">
        <v>371023</v>
      </c>
    </row>
    <row r="110888" spans="11:16" x14ac:dyDescent="0.3">
      <c r="K110888" t="s">
        <v>407479</v>
      </c>
      <c r="L110888" t="s">
        <v>407481</v>
      </c>
      <c r="M110888" t="s">
        <v>749</v>
      </c>
      <c r="O110888" t="s">
        <v>38770</v>
      </c>
      <c r="P110888">
        <v>82532</v>
      </c>
    </row>
    <row r="110889" spans="11:16" x14ac:dyDescent="0.3">
      <c r="K110889" t="s">
        <v>407482</v>
      </c>
      <c r="L110889" t="s">
        <v>407483</v>
      </c>
      <c r="M110889" t="s">
        <v>52</v>
      </c>
      <c r="O110889" t="s">
        <v>20942</v>
      </c>
    </row>
    <row r="110890" spans="11:16" x14ac:dyDescent="0.3">
      <c r="K110890" t="s">
        <v>407482</v>
      </c>
      <c r="L110890" t="s">
        <v>407484</v>
      </c>
      <c r="M110890" t="s">
        <v>52</v>
      </c>
      <c r="O110890" s="1">
        <v>41675</v>
      </c>
      <c r="P110890">
        <v>360000</v>
      </c>
    </row>
    <row r="110891" spans="11:16" x14ac:dyDescent="0.3">
      <c r="K110891" t="s">
        <v>407485</v>
      </c>
      <c r="L110891" t="s">
        <v>407486</v>
      </c>
      <c r="M110891" t="s">
        <v>233</v>
      </c>
      <c r="O110891" t="s">
        <v>32113</v>
      </c>
      <c r="P110891">
        <v>5000000</v>
      </c>
    </row>
    <row r="110892" spans="11:16" x14ac:dyDescent="0.3">
      <c r="K110892" t="s">
        <v>407487</v>
      </c>
      <c r="L110892" t="s">
        <v>407488</v>
      </c>
      <c r="M110892" t="s">
        <v>256</v>
      </c>
      <c r="O110892" s="1">
        <v>40428</v>
      </c>
      <c r="P110892">
        <v>2106500</v>
      </c>
    </row>
    <row r="110893" spans="11:16" x14ac:dyDescent="0.3">
      <c r="K110893" t="s">
        <v>407489</v>
      </c>
      <c r="L110893" t="s">
        <v>407490</v>
      </c>
      <c r="M110893" t="s">
        <v>52</v>
      </c>
      <c r="O110893" s="1">
        <v>41793</v>
      </c>
      <c r="P110893">
        <v>168000</v>
      </c>
    </row>
    <row r="110894" spans="11:16" x14ac:dyDescent="0.3">
      <c r="K110894" t="s">
        <v>407489</v>
      </c>
      <c r="L110894" t="s">
        <v>407491</v>
      </c>
      <c r="M110894" t="s">
        <v>52</v>
      </c>
      <c r="O110894" t="s">
        <v>11950</v>
      </c>
      <c r="P110894">
        <v>97000</v>
      </c>
    </row>
    <row r="110895" spans="11:16" x14ac:dyDescent="0.3">
      <c r="K110895" t="s">
        <v>407492</v>
      </c>
      <c r="L110895" t="s">
        <v>407493</v>
      </c>
      <c r="M110895" t="s">
        <v>324</v>
      </c>
      <c r="O110895" s="1">
        <v>40917</v>
      </c>
    </row>
    <row r="110896" spans="11:16" x14ac:dyDescent="0.3">
      <c r="K110896" t="s">
        <v>407494</v>
      </c>
      <c r="L110896" t="s">
        <v>407495</v>
      </c>
      <c r="M110896" t="s">
        <v>52</v>
      </c>
      <c r="O110896" s="1">
        <v>42038</v>
      </c>
      <c r="P110896">
        <v>16781</v>
      </c>
    </row>
    <row r="110897" spans="11:16" x14ac:dyDescent="0.3">
      <c r="K110897" t="s">
        <v>407496</v>
      </c>
      <c r="L110897" t="s">
        <v>407497</v>
      </c>
      <c r="M110897" t="s">
        <v>52</v>
      </c>
      <c r="O110897" s="1">
        <v>42010</v>
      </c>
      <c r="P110897">
        <v>10000</v>
      </c>
    </row>
    <row r="110898" spans="11:16" x14ac:dyDescent="0.3">
      <c r="K110898" t="s">
        <v>407498</v>
      </c>
      <c r="L110898" t="s">
        <v>407499</v>
      </c>
      <c r="M110898" t="s">
        <v>28</v>
      </c>
      <c r="N110898" t="s">
        <v>29</v>
      </c>
      <c r="O110898" t="s">
        <v>182612</v>
      </c>
      <c r="P110898">
        <v>11000000</v>
      </c>
    </row>
    <row r="110899" spans="11:16" x14ac:dyDescent="0.3">
      <c r="K110899" t="s">
        <v>407498</v>
      </c>
      <c r="L110899" t="s">
        <v>407500</v>
      </c>
      <c r="M110899" t="s">
        <v>28</v>
      </c>
      <c r="O110899" s="1">
        <v>39936</v>
      </c>
      <c r="P110899">
        <v>8000000</v>
      </c>
    </row>
    <row r="110900" spans="11:16" x14ac:dyDescent="0.3">
      <c r="K110900" t="s">
        <v>407501</v>
      </c>
      <c r="L110900" t="s">
        <v>407502</v>
      </c>
      <c r="M110900" t="s">
        <v>324</v>
      </c>
      <c r="O110900" s="1">
        <v>41953</v>
      </c>
      <c r="P110900">
        <v>632329</v>
      </c>
    </row>
    <row r="110901" spans="11:16" x14ac:dyDescent="0.3">
      <c r="K110901" t="s">
        <v>407503</v>
      </c>
      <c r="L110901" t="s">
        <v>407504</v>
      </c>
      <c r="M110901" t="s">
        <v>52</v>
      </c>
      <c r="O110901" s="1">
        <v>38727</v>
      </c>
    </row>
    <row r="110902" spans="11:16" x14ac:dyDescent="0.3">
      <c r="K110902" t="s">
        <v>407505</v>
      </c>
      <c r="L110902" t="s">
        <v>407506</v>
      </c>
      <c r="M110902" t="s">
        <v>52</v>
      </c>
      <c r="O110902" t="s">
        <v>9539</v>
      </c>
    </row>
    <row r="110903" spans="11:16" x14ac:dyDescent="0.3">
      <c r="K110903" t="s">
        <v>407505</v>
      </c>
      <c r="L110903" t="s">
        <v>407507</v>
      </c>
      <c r="M110903" t="s">
        <v>52</v>
      </c>
      <c r="O110903" s="1">
        <v>41523</v>
      </c>
      <c r="P110903">
        <v>25000</v>
      </c>
    </row>
    <row r="110904" spans="11:16" x14ac:dyDescent="0.3">
      <c r="K110904" t="s">
        <v>407508</v>
      </c>
      <c r="L110904" t="s">
        <v>407509</v>
      </c>
      <c r="M110904" t="s">
        <v>28</v>
      </c>
      <c r="O110904" t="s">
        <v>13512</v>
      </c>
      <c r="P110904">
        <v>195003</v>
      </c>
    </row>
    <row r="110905" spans="11:16" x14ac:dyDescent="0.3">
      <c r="K110905" t="s">
        <v>407510</v>
      </c>
      <c r="L110905" t="s">
        <v>407511</v>
      </c>
      <c r="M110905" t="s">
        <v>91</v>
      </c>
      <c r="O110905" s="1">
        <v>41646</v>
      </c>
      <c r="P110905">
        <v>41250</v>
      </c>
    </row>
    <row r="110906" spans="11:16" x14ac:dyDescent="0.3">
      <c r="K110906" t="s">
        <v>407512</v>
      </c>
      <c r="L110906" t="s">
        <v>407513</v>
      </c>
      <c r="M110906" t="s">
        <v>28</v>
      </c>
      <c r="O110906" t="s">
        <v>5817</v>
      </c>
      <c r="P110906">
        <v>2473563</v>
      </c>
    </row>
    <row r="110907" spans="11:16" x14ac:dyDescent="0.3">
      <c r="K110907" t="s">
        <v>407514</v>
      </c>
      <c r="L110907" t="s">
        <v>407515</v>
      </c>
      <c r="M110907" t="s">
        <v>52</v>
      </c>
      <c r="O110907" s="1">
        <v>40554</v>
      </c>
      <c r="P110907">
        <v>500000</v>
      </c>
    </row>
    <row r="110908" spans="11:16" x14ac:dyDescent="0.3">
      <c r="K110908" t="s">
        <v>407516</v>
      </c>
      <c r="L110908" t="s">
        <v>407517</v>
      </c>
      <c r="M110908" t="s">
        <v>28</v>
      </c>
      <c r="N110908" t="s">
        <v>40</v>
      </c>
      <c r="O110908" s="1">
        <v>40547</v>
      </c>
    </row>
    <row r="110909" spans="11:16" x14ac:dyDescent="0.3">
      <c r="K110909" t="s">
        <v>407518</v>
      </c>
      <c r="L110909" t="s">
        <v>407519</v>
      </c>
      <c r="M110909" t="s">
        <v>52</v>
      </c>
      <c r="O110909" t="s">
        <v>14104</v>
      </c>
      <c r="P110909">
        <v>2000000</v>
      </c>
    </row>
    <row r="110910" spans="11:16" x14ac:dyDescent="0.3">
      <c r="K110910" t="s">
        <v>407518</v>
      </c>
      <c r="L110910" t="s">
        <v>407520</v>
      </c>
      <c r="M110910" t="s">
        <v>52</v>
      </c>
      <c r="O110910" s="1">
        <v>40637</v>
      </c>
      <c r="P110910">
        <v>125000</v>
      </c>
    </row>
    <row r="110911" spans="11:16" x14ac:dyDescent="0.3">
      <c r="K110911" t="s">
        <v>407518</v>
      </c>
      <c r="L110911" t="s">
        <v>407521</v>
      </c>
      <c r="M110911" t="s">
        <v>52</v>
      </c>
      <c r="O110911" s="1">
        <v>41286</v>
      </c>
      <c r="P110911">
        <v>600000</v>
      </c>
    </row>
    <row r="110912" spans="11:16" x14ac:dyDescent="0.3">
      <c r="K110912" t="s">
        <v>407522</v>
      </c>
      <c r="L110912" t="s">
        <v>407523</v>
      </c>
      <c r="M110912" t="s">
        <v>28</v>
      </c>
      <c r="N110912" t="s">
        <v>40</v>
      </c>
      <c r="O110912" s="1">
        <v>38353</v>
      </c>
      <c r="P110912">
        <v>6200000</v>
      </c>
    </row>
    <row r="110913" spans="11:16" x14ac:dyDescent="0.3">
      <c r="K110913" t="s">
        <v>407524</v>
      </c>
      <c r="L110913" t="s">
        <v>407525</v>
      </c>
      <c r="M110913" t="s">
        <v>233</v>
      </c>
      <c r="O110913" t="s">
        <v>17005</v>
      </c>
    </row>
    <row r="110914" spans="11:16" x14ac:dyDescent="0.3">
      <c r="K110914" t="s">
        <v>407526</v>
      </c>
      <c r="L110914" t="s">
        <v>407527</v>
      </c>
      <c r="M110914" t="s">
        <v>52</v>
      </c>
      <c r="O110914" s="1">
        <v>41279</v>
      </c>
      <c r="P110914">
        <v>70000</v>
      </c>
    </row>
    <row r="110915" spans="11:16" x14ac:dyDescent="0.3">
      <c r="K110915" t="s">
        <v>407526</v>
      </c>
      <c r="L110915" t="s">
        <v>407528</v>
      </c>
      <c r="M110915" t="s">
        <v>749</v>
      </c>
      <c r="O110915" s="1">
        <v>41285</v>
      </c>
      <c r="P110915">
        <v>30000</v>
      </c>
    </row>
    <row r="110916" spans="11:16" x14ac:dyDescent="0.3">
      <c r="K110916" t="s">
        <v>407529</v>
      </c>
      <c r="L110916" t="s">
        <v>407530</v>
      </c>
      <c r="M110916" t="s">
        <v>28</v>
      </c>
      <c r="N110916" t="s">
        <v>40</v>
      </c>
      <c r="O110916" s="1">
        <v>38724</v>
      </c>
      <c r="P110916">
        <v>4000000</v>
      </c>
    </row>
    <row r="110917" spans="11:16" x14ac:dyDescent="0.3">
      <c r="K110917" t="s">
        <v>407529</v>
      </c>
      <c r="L110917" t="s">
        <v>407531</v>
      </c>
      <c r="M110917" t="s">
        <v>28</v>
      </c>
      <c r="N110917" t="s">
        <v>29</v>
      </c>
      <c r="O110917" s="1">
        <v>40920</v>
      </c>
    </row>
    <row r="110918" spans="11:16" x14ac:dyDescent="0.3">
      <c r="K110918" t="s">
        <v>407529</v>
      </c>
      <c r="L110918" t="s">
        <v>407532</v>
      </c>
      <c r="M110918" t="s">
        <v>28</v>
      </c>
      <c r="N110918" t="s">
        <v>29</v>
      </c>
      <c r="O110918" t="s">
        <v>23385</v>
      </c>
    </row>
    <row r="110919" spans="11:16" x14ac:dyDescent="0.3">
      <c r="K110919" t="s">
        <v>407529</v>
      </c>
      <c r="L110919" t="s">
        <v>407533</v>
      </c>
      <c r="M110919" t="s">
        <v>28</v>
      </c>
      <c r="N110919" t="s">
        <v>29</v>
      </c>
      <c r="O110919" s="1">
        <v>40550</v>
      </c>
    </row>
    <row r="110920" spans="11:16" x14ac:dyDescent="0.3">
      <c r="K110920" t="s">
        <v>407529</v>
      </c>
      <c r="L110920" t="s">
        <v>407534</v>
      </c>
      <c r="M110920" t="s">
        <v>256</v>
      </c>
      <c r="O110920" s="1">
        <v>41646</v>
      </c>
      <c r="P110920">
        <v>2049999</v>
      </c>
    </row>
    <row r="110921" spans="11:16" x14ac:dyDescent="0.3">
      <c r="K110921" t="s">
        <v>407535</v>
      </c>
      <c r="L110921" t="s">
        <v>407536</v>
      </c>
      <c r="M110921" t="s">
        <v>52</v>
      </c>
      <c r="O110921" s="1">
        <v>42314</v>
      </c>
      <c r="P110921">
        <v>1400000</v>
      </c>
    </row>
    <row r="110922" spans="11:16" x14ac:dyDescent="0.3">
      <c r="K110922" t="s">
        <v>407537</v>
      </c>
      <c r="L110922" t="s">
        <v>407538</v>
      </c>
      <c r="M110922" t="s">
        <v>28</v>
      </c>
      <c r="N110922" t="s">
        <v>29</v>
      </c>
      <c r="O110922" s="1">
        <v>40544</v>
      </c>
      <c r="P110922">
        <v>3500000</v>
      </c>
    </row>
    <row r="110923" spans="11:16" x14ac:dyDescent="0.3">
      <c r="K110923" t="s">
        <v>407537</v>
      </c>
      <c r="L110923" t="s">
        <v>407539</v>
      </c>
      <c r="M110923" t="s">
        <v>28</v>
      </c>
      <c r="N110923" t="s">
        <v>40</v>
      </c>
      <c r="O110923" s="1">
        <v>39825</v>
      </c>
    </row>
    <row r="110924" spans="11:16" x14ac:dyDescent="0.3">
      <c r="K110924" t="s">
        <v>407537</v>
      </c>
      <c r="L110924" t="s">
        <v>407540</v>
      </c>
      <c r="M110924" t="s">
        <v>324</v>
      </c>
      <c r="O110924" s="1">
        <v>39459</v>
      </c>
    </row>
    <row r="110925" spans="11:16" x14ac:dyDescent="0.3">
      <c r="K110925" t="s">
        <v>407541</v>
      </c>
      <c r="L110925" t="s">
        <v>407542</v>
      </c>
      <c r="M110925" t="s">
        <v>52</v>
      </c>
      <c r="O110925" s="1">
        <v>41581</v>
      </c>
      <c r="P110925">
        <v>100000</v>
      </c>
    </row>
    <row r="110926" spans="11:16" x14ac:dyDescent="0.3">
      <c r="K110926" t="s">
        <v>407543</v>
      </c>
      <c r="L110926" t="s">
        <v>407544</v>
      </c>
      <c r="M110926" t="s">
        <v>324</v>
      </c>
      <c r="O110926" s="1">
        <v>41738</v>
      </c>
      <c r="P110926">
        <v>392158</v>
      </c>
    </row>
    <row r="110927" spans="11:16" x14ac:dyDescent="0.3">
      <c r="K110927" t="s">
        <v>407543</v>
      </c>
      <c r="L110927" t="s">
        <v>407545</v>
      </c>
      <c r="M110927" t="s">
        <v>324</v>
      </c>
      <c r="O110927" s="1">
        <v>40909</v>
      </c>
      <c r="P110927">
        <v>1035831</v>
      </c>
    </row>
    <row r="110928" spans="11:16" x14ac:dyDescent="0.3">
      <c r="K110928" t="s">
        <v>407543</v>
      </c>
      <c r="L110928" t="s">
        <v>407546</v>
      </c>
      <c r="M110928" t="s">
        <v>52</v>
      </c>
      <c r="O110928" s="1">
        <v>40546</v>
      </c>
      <c r="P110928">
        <v>413612</v>
      </c>
    </row>
    <row r="110929" spans="11:16" x14ac:dyDescent="0.3">
      <c r="K110929" t="s">
        <v>407543</v>
      </c>
      <c r="L110929" t="s">
        <v>407547</v>
      </c>
      <c r="M110929" t="s">
        <v>28</v>
      </c>
      <c r="N110929" t="s">
        <v>40</v>
      </c>
      <c r="O110929" s="1">
        <v>42134</v>
      </c>
    </row>
    <row r="110930" spans="11:16" x14ac:dyDescent="0.3">
      <c r="K110930" t="s">
        <v>407543</v>
      </c>
      <c r="L110930" t="s">
        <v>407548</v>
      </c>
      <c r="M110930" t="s">
        <v>749</v>
      </c>
      <c r="O110930" s="1">
        <v>41275</v>
      </c>
      <c r="P110930">
        <v>3301187</v>
      </c>
    </row>
    <row r="110931" spans="11:16" x14ac:dyDescent="0.3">
      <c r="K110931" t="s">
        <v>407549</v>
      </c>
      <c r="L110931" t="s">
        <v>407550</v>
      </c>
      <c r="M110931" t="s">
        <v>52</v>
      </c>
      <c r="O110931" s="1">
        <v>41189</v>
      </c>
    </row>
    <row r="110932" spans="11:16" x14ac:dyDescent="0.3">
      <c r="K110932" t="s">
        <v>407551</v>
      </c>
      <c r="L110932" t="s">
        <v>407552</v>
      </c>
      <c r="M110932" t="s">
        <v>52</v>
      </c>
      <c r="O110932" s="1">
        <v>40909</v>
      </c>
      <c r="P110932">
        <v>25000</v>
      </c>
    </row>
    <row r="110933" spans="11:16" x14ac:dyDescent="0.3">
      <c r="K110933" t="s">
        <v>407553</v>
      </c>
      <c r="L110933" t="s">
        <v>407554</v>
      </c>
      <c r="M110933" t="s">
        <v>190</v>
      </c>
      <c r="O110933" t="s">
        <v>32532</v>
      </c>
      <c r="P110933">
        <v>200000</v>
      </c>
    </row>
    <row r="110934" spans="11:16" x14ac:dyDescent="0.3">
      <c r="K110934" t="s">
        <v>407555</v>
      </c>
      <c r="L110934" t="s">
        <v>407556</v>
      </c>
      <c r="M110934" t="s">
        <v>52</v>
      </c>
      <c r="O110934" s="1">
        <v>41640</v>
      </c>
    </row>
    <row r="110935" spans="11:16" x14ac:dyDescent="0.3">
      <c r="K110935" t="s">
        <v>407557</v>
      </c>
      <c r="L110935" t="s">
        <v>407558</v>
      </c>
      <c r="M110935" t="s">
        <v>28</v>
      </c>
      <c r="O110935" t="s">
        <v>4280</v>
      </c>
      <c r="P110935">
        <v>4205355</v>
      </c>
    </row>
    <row r="110936" spans="11:16" x14ac:dyDescent="0.3">
      <c r="K110936" t="s">
        <v>407559</v>
      </c>
      <c r="L110936" t="s">
        <v>407560</v>
      </c>
      <c r="M110936" t="s">
        <v>190</v>
      </c>
      <c r="O110936" s="1">
        <v>41278</v>
      </c>
    </row>
    <row r="110937" spans="11:16" x14ac:dyDescent="0.3">
      <c r="K110937" t="s">
        <v>407561</v>
      </c>
      <c r="L110937" t="s">
        <v>407562</v>
      </c>
      <c r="M110937" t="s">
        <v>28</v>
      </c>
      <c r="O110937" t="s">
        <v>34443</v>
      </c>
      <c r="P110937">
        <v>236370</v>
      </c>
    </row>
    <row r="110938" spans="11:16" x14ac:dyDescent="0.3">
      <c r="K110938" t="s">
        <v>407561</v>
      </c>
      <c r="L110938" t="s">
        <v>407563</v>
      </c>
      <c r="M110938" t="s">
        <v>52</v>
      </c>
      <c r="O110938" s="1">
        <v>41434</v>
      </c>
    </row>
    <row r="110939" spans="11:16" x14ac:dyDescent="0.3">
      <c r="K110939" t="s">
        <v>407564</v>
      </c>
      <c r="L110939" t="s">
        <v>407565</v>
      </c>
      <c r="M110939" t="s">
        <v>28</v>
      </c>
      <c r="O110939" t="s">
        <v>407566</v>
      </c>
      <c r="P110939">
        <v>42000000</v>
      </c>
    </row>
    <row r="110940" spans="11:16" x14ac:dyDescent="0.3">
      <c r="K110940" t="s">
        <v>407564</v>
      </c>
      <c r="L110940" t="s">
        <v>407567</v>
      </c>
      <c r="M110940" t="s">
        <v>28</v>
      </c>
      <c r="N110940" t="s">
        <v>29</v>
      </c>
      <c r="O110940" t="s">
        <v>44378</v>
      </c>
      <c r="P110940">
        <v>42000000</v>
      </c>
    </row>
    <row r="110941" spans="11:16" x14ac:dyDescent="0.3">
      <c r="K110941" t="s">
        <v>407568</v>
      </c>
      <c r="L110941" t="s">
        <v>407569</v>
      </c>
      <c r="M110941" t="s">
        <v>28</v>
      </c>
      <c r="O110941" t="s">
        <v>17300</v>
      </c>
      <c r="P110941">
        <v>100000</v>
      </c>
    </row>
    <row r="110942" spans="11:16" x14ac:dyDescent="0.3">
      <c r="K110942" t="s">
        <v>407570</v>
      </c>
      <c r="L110942" t="s">
        <v>407571</v>
      </c>
      <c r="M110942" t="s">
        <v>28</v>
      </c>
      <c r="O110942" t="s">
        <v>13637</v>
      </c>
      <c r="P110942">
        <v>12000000</v>
      </c>
    </row>
    <row r="110943" spans="11:16" x14ac:dyDescent="0.3">
      <c r="K110943" t="s">
        <v>407572</v>
      </c>
      <c r="L110943" t="s">
        <v>407573</v>
      </c>
      <c r="M110943" t="s">
        <v>28</v>
      </c>
      <c r="N110943" t="s">
        <v>40</v>
      </c>
      <c r="O110943" s="1">
        <v>38721</v>
      </c>
      <c r="P110943">
        <v>1880000</v>
      </c>
    </row>
    <row r="110944" spans="11:16" x14ac:dyDescent="0.3">
      <c r="K110944" t="s">
        <v>407574</v>
      </c>
      <c r="L110944" t="s">
        <v>407575</v>
      </c>
      <c r="M110944" t="s">
        <v>749</v>
      </c>
      <c r="O110944" s="1">
        <v>41156</v>
      </c>
      <c r="P110944">
        <v>375000</v>
      </c>
    </row>
    <row r="110945" spans="11:16" x14ac:dyDescent="0.3">
      <c r="K110945" t="s">
        <v>407576</v>
      </c>
      <c r="L110945" t="s">
        <v>407577</v>
      </c>
      <c r="M110945" t="s">
        <v>28</v>
      </c>
      <c r="N110945" t="s">
        <v>40</v>
      </c>
      <c r="O110945" s="1">
        <v>36526</v>
      </c>
      <c r="P110945">
        <v>5049990</v>
      </c>
    </row>
    <row r="110946" spans="11:16" x14ac:dyDescent="0.3">
      <c r="K110946" t="s">
        <v>407576</v>
      </c>
      <c r="L110946" t="s">
        <v>407578</v>
      </c>
      <c r="M110946" t="s">
        <v>28</v>
      </c>
      <c r="N110946" t="s">
        <v>1415</v>
      </c>
      <c r="O110946" s="1">
        <v>39458</v>
      </c>
      <c r="P110946">
        <v>2500000</v>
      </c>
    </row>
    <row r="110947" spans="11:16" x14ac:dyDescent="0.3">
      <c r="K110947" t="s">
        <v>407576</v>
      </c>
      <c r="L110947" t="s">
        <v>407579</v>
      </c>
      <c r="M110947" t="s">
        <v>256</v>
      </c>
      <c r="O110947" s="1">
        <v>37262</v>
      </c>
      <c r="P110947">
        <v>5000000</v>
      </c>
    </row>
    <row r="110948" spans="11:16" x14ac:dyDescent="0.3">
      <c r="K110948" t="s">
        <v>407576</v>
      </c>
      <c r="L110948" t="s">
        <v>407580</v>
      </c>
      <c r="M110948" t="s">
        <v>28</v>
      </c>
      <c r="N110948" t="s">
        <v>1189</v>
      </c>
      <c r="O110948" s="1">
        <v>38718</v>
      </c>
      <c r="P110948">
        <v>2000000</v>
      </c>
    </row>
    <row r="110949" spans="11:16" x14ac:dyDescent="0.3">
      <c r="K110949" t="s">
        <v>407576</v>
      </c>
      <c r="L110949" t="s">
        <v>407581</v>
      </c>
      <c r="M110949" t="s">
        <v>28</v>
      </c>
      <c r="N110949" t="s">
        <v>493</v>
      </c>
      <c r="O110949" s="1">
        <v>37622</v>
      </c>
      <c r="P110949">
        <v>12911500</v>
      </c>
    </row>
    <row r="110950" spans="11:16" x14ac:dyDescent="0.3">
      <c r="K110950" t="s">
        <v>407576</v>
      </c>
      <c r="L110950" t="s">
        <v>407582</v>
      </c>
      <c r="M110950" t="s">
        <v>256</v>
      </c>
      <c r="O110950" s="1">
        <v>37992</v>
      </c>
      <c r="P110950">
        <v>2000000</v>
      </c>
    </row>
    <row r="110951" spans="11:16" x14ac:dyDescent="0.3">
      <c r="K110951" t="s">
        <v>407576</v>
      </c>
      <c r="L110951" t="s">
        <v>407583</v>
      </c>
      <c r="M110951" t="s">
        <v>28</v>
      </c>
      <c r="O110951" t="s">
        <v>97490</v>
      </c>
      <c r="P110951">
        <v>21000000</v>
      </c>
    </row>
    <row r="110952" spans="11:16" x14ac:dyDescent="0.3">
      <c r="K110952" t="s">
        <v>407584</v>
      </c>
      <c r="L110952" t="s">
        <v>407585</v>
      </c>
      <c r="M110952" t="s">
        <v>91</v>
      </c>
      <c r="O110952" s="1">
        <v>41732</v>
      </c>
      <c r="P110952">
        <v>25600000</v>
      </c>
    </row>
    <row r="110953" spans="11:16" x14ac:dyDescent="0.3">
      <c r="K110953" t="s">
        <v>407586</v>
      </c>
      <c r="L110953" t="s">
        <v>407587</v>
      </c>
      <c r="M110953" t="s">
        <v>91</v>
      </c>
      <c r="O110953" s="1">
        <v>39448</v>
      </c>
    </row>
    <row r="110954" spans="11:16" x14ac:dyDescent="0.3">
      <c r="K110954" t="s">
        <v>407588</v>
      </c>
      <c r="L110954" t="s">
        <v>407589</v>
      </c>
      <c r="M110954" t="s">
        <v>28</v>
      </c>
      <c r="O110954" t="s">
        <v>14860</v>
      </c>
      <c r="P110954">
        <v>28500000</v>
      </c>
    </row>
    <row r="110955" spans="11:16" x14ac:dyDescent="0.3">
      <c r="K110955" t="s">
        <v>407590</v>
      </c>
      <c r="L110955" t="s">
        <v>407591</v>
      </c>
      <c r="M110955" t="s">
        <v>52</v>
      </c>
      <c r="O110955" t="s">
        <v>8297</v>
      </c>
      <c r="P110955">
        <v>650000</v>
      </c>
    </row>
    <row r="110956" spans="11:16" x14ac:dyDescent="0.3">
      <c r="K110956" t="s">
        <v>407592</v>
      </c>
      <c r="L110956" t="s">
        <v>407593</v>
      </c>
      <c r="M110956" t="s">
        <v>256</v>
      </c>
      <c r="O110956" t="s">
        <v>58547</v>
      </c>
      <c r="P110956">
        <v>1600000</v>
      </c>
    </row>
    <row r="110957" spans="11:16" x14ac:dyDescent="0.3">
      <c r="K110957" t="s">
        <v>407592</v>
      </c>
      <c r="L110957" t="s">
        <v>407594</v>
      </c>
      <c r="M110957" t="s">
        <v>256</v>
      </c>
      <c r="O110957" s="1">
        <v>42158</v>
      </c>
      <c r="P110957">
        <v>750000</v>
      </c>
    </row>
    <row r="110958" spans="11:16" x14ac:dyDescent="0.3">
      <c r="K110958" t="s">
        <v>407592</v>
      </c>
      <c r="L110958" t="s">
        <v>407595</v>
      </c>
      <c r="M110958" t="s">
        <v>28</v>
      </c>
      <c r="O110958" t="s">
        <v>31529</v>
      </c>
      <c r="P110958">
        <v>1150000</v>
      </c>
    </row>
    <row r="110959" spans="11:16" x14ac:dyDescent="0.3">
      <c r="K110959" t="s">
        <v>407596</v>
      </c>
      <c r="L110959" t="s">
        <v>407597</v>
      </c>
      <c r="M110959" t="s">
        <v>52</v>
      </c>
      <c r="O110959" s="1">
        <v>36526</v>
      </c>
    </row>
    <row r="110960" spans="11:16" x14ac:dyDescent="0.3">
      <c r="K110960" t="s">
        <v>407596</v>
      </c>
      <c r="L110960" t="s">
        <v>407598</v>
      </c>
      <c r="M110960" t="s">
        <v>52</v>
      </c>
      <c r="O110960" s="1">
        <v>36526</v>
      </c>
    </row>
    <row r="110961" spans="11:16" x14ac:dyDescent="0.3">
      <c r="K110961" t="s">
        <v>407599</v>
      </c>
      <c r="L110961" t="s">
        <v>407600</v>
      </c>
      <c r="M110961" t="s">
        <v>52</v>
      </c>
      <c r="O110961" t="s">
        <v>6940</v>
      </c>
    </row>
    <row r="110962" spans="11:16" x14ac:dyDescent="0.3">
      <c r="K110962" t="s">
        <v>407601</v>
      </c>
      <c r="L110962" t="s">
        <v>407602</v>
      </c>
      <c r="M110962" t="s">
        <v>52</v>
      </c>
      <c r="O110962" s="1">
        <v>40544</v>
      </c>
    </row>
    <row r="110963" spans="11:16" x14ac:dyDescent="0.3">
      <c r="K110963" t="s">
        <v>407601</v>
      </c>
      <c r="L110963" t="s">
        <v>407603</v>
      </c>
      <c r="M110963" t="s">
        <v>324</v>
      </c>
      <c r="O110963" s="1">
        <v>40544</v>
      </c>
    </row>
    <row r="110964" spans="11:16" x14ac:dyDescent="0.3">
      <c r="K110964" t="s">
        <v>407604</v>
      </c>
      <c r="L110964" t="s">
        <v>407605</v>
      </c>
      <c r="M110964" t="s">
        <v>190</v>
      </c>
      <c r="O110964" t="s">
        <v>7077</v>
      </c>
    </row>
    <row r="110965" spans="11:16" x14ac:dyDescent="0.3">
      <c r="K110965" t="s">
        <v>407606</v>
      </c>
      <c r="L110965" t="s">
        <v>407607</v>
      </c>
      <c r="M110965" t="s">
        <v>3620</v>
      </c>
      <c r="O110965" t="s">
        <v>8730</v>
      </c>
      <c r="P110965">
        <v>424000</v>
      </c>
    </row>
    <row r="110966" spans="11:16" x14ac:dyDescent="0.3">
      <c r="K110966" t="s">
        <v>407608</v>
      </c>
      <c r="L110966" t="s">
        <v>407609</v>
      </c>
      <c r="M110966" t="s">
        <v>52</v>
      </c>
      <c r="O110966" t="s">
        <v>2192</v>
      </c>
      <c r="P110966">
        <v>2500000</v>
      </c>
    </row>
    <row r="110967" spans="11:16" x14ac:dyDescent="0.3">
      <c r="K110967" t="s">
        <v>407610</v>
      </c>
      <c r="L110967" t="s">
        <v>407611</v>
      </c>
      <c r="M110967" t="s">
        <v>52</v>
      </c>
      <c r="O110967" t="s">
        <v>18202</v>
      </c>
    </row>
    <row r="110968" spans="11:16" x14ac:dyDescent="0.3">
      <c r="K110968" t="s">
        <v>407610</v>
      </c>
      <c r="L110968" t="s">
        <v>407612</v>
      </c>
      <c r="M110968" t="s">
        <v>28</v>
      </c>
      <c r="N110968" t="s">
        <v>40</v>
      </c>
      <c r="O110968" t="s">
        <v>14791</v>
      </c>
      <c r="P110968">
        <v>999997</v>
      </c>
    </row>
    <row r="110969" spans="11:16" x14ac:dyDescent="0.3">
      <c r="K110969" t="s">
        <v>407610</v>
      </c>
      <c r="L110969" t="s">
        <v>407613</v>
      </c>
      <c r="M110969" t="s">
        <v>324</v>
      </c>
      <c r="O110969" s="1">
        <v>40187</v>
      </c>
    </row>
    <row r="110970" spans="11:16" x14ac:dyDescent="0.3">
      <c r="K110970" t="s">
        <v>407610</v>
      </c>
      <c r="L110970" t="s">
        <v>407614</v>
      </c>
      <c r="M110970" t="s">
        <v>52</v>
      </c>
      <c r="O110970" t="s">
        <v>24309</v>
      </c>
    </row>
    <row r="110971" spans="11:16" x14ac:dyDescent="0.3">
      <c r="K110971" t="s">
        <v>407615</v>
      </c>
      <c r="L110971" t="s">
        <v>407616</v>
      </c>
      <c r="M110971" t="s">
        <v>324</v>
      </c>
      <c r="O110971" s="1">
        <v>41678</v>
      </c>
      <c r="P110971">
        <v>229696</v>
      </c>
    </row>
    <row r="110972" spans="11:16" x14ac:dyDescent="0.3">
      <c r="K110972" t="s">
        <v>407615</v>
      </c>
      <c r="L110972" t="s">
        <v>407617</v>
      </c>
      <c r="M110972" t="s">
        <v>324</v>
      </c>
      <c r="O110972" t="s">
        <v>1134</v>
      </c>
      <c r="P110972">
        <v>687000</v>
      </c>
    </row>
    <row r="110973" spans="11:16" x14ac:dyDescent="0.3">
      <c r="K110973" t="s">
        <v>407615</v>
      </c>
      <c r="L110973" t="s">
        <v>407618</v>
      </c>
      <c r="M110973" t="s">
        <v>324</v>
      </c>
      <c r="O110973" s="1">
        <v>41283</v>
      </c>
      <c r="P110973">
        <v>465116</v>
      </c>
    </row>
    <row r="110974" spans="11:16" x14ac:dyDescent="0.3">
      <c r="K110974" t="s">
        <v>407619</v>
      </c>
      <c r="L110974" t="s">
        <v>407620</v>
      </c>
      <c r="M110974" t="s">
        <v>28</v>
      </c>
      <c r="N110974" t="s">
        <v>29</v>
      </c>
      <c r="O110974" t="s">
        <v>109566</v>
      </c>
      <c r="P110974">
        <v>18000000</v>
      </c>
    </row>
    <row r="110975" spans="11:16" x14ac:dyDescent="0.3">
      <c r="K110975" t="s">
        <v>407619</v>
      </c>
      <c r="L110975" t="s">
        <v>407621</v>
      </c>
      <c r="M110975" t="s">
        <v>28</v>
      </c>
      <c r="N110975" t="s">
        <v>40</v>
      </c>
      <c r="O110975" t="s">
        <v>68149</v>
      </c>
      <c r="P110975">
        <v>13000000</v>
      </c>
    </row>
    <row r="110976" spans="11:16" x14ac:dyDescent="0.3">
      <c r="K110976" t="s">
        <v>407619</v>
      </c>
      <c r="L110976" t="s">
        <v>407622</v>
      </c>
      <c r="M110976" t="s">
        <v>28</v>
      </c>
      <c r="N110976" t="s">
        <v>493</v>
      </c>
      <c r="O110976" s="1">
        <v>39392</v>
      </c>
      <c r="P110976">
        <v>28000000</v>
      </c>
    </row>
    <row r="110977" spans="11:16" x14ac:dyDescent="0.3">
      <c r="K110977" t="s">
        <v>407623</v>
      </c>
      <c r="L110977" t="s">
        <v>407624</v>
      </c>
      <c r="M110977" t="s">
        <v>52</v>
      </c>
      <c r="O110977" t="s">
        <v>10796</v>
      </c>
      <c r="P110977">
        <v>230627</v>
      </c>
    </row>
    <row r="110978" spans="11:16" x14ac:dyDescent="0.3">
      <c r="K110978" t="s">
        <v>407625</v>
      </c>
      <c r="L110978" t="s">
        <v>407626</v>
      </c>
      <c r="M110978" t="s">
        <v>28</v>
      </c>
      <c r="N110978" t="s">
        <v>29</v>
      </c>
      <c r="O110978" t="s">
        <v>31851</v>
      </c>
      <c r="P110978">
        <v>3000000</v>
      </c>
    </row>
    <row r="110979" spans="11:16" x14ac:dyDescent="0.3">
      <c r="K110979" t="s">
        <v>407627</v>
      </c>
      <c r="L110979" t="s">
        <v>407628</v>
      </c>
      <c r="M110979" t="s">
        <v>28</v>
      </c>
      <c r="N110979" t="s">
        <v>40</v>
      </c>
      <c r="O110979" t="s">
        <v>98541</v>
      </c>
      <c r="P110979">
        <v>1000000</v>
      </c>
    </row>
    <row r="110980" spans="11:16" x14ac:dyDescent="0.3">
      <c r="K110980" t="s">
        <v>407629</v>
      </c>
      <c r="L110980" t="s">
        <v>407630</v>
      </c>
      <c r="M110980" t="s">
        <v>324</v>
      </c>
      <c r="O110980" s="1">
        <v>42013</v>
      </c>
      <c r="P110980">
        <v>112363</v>
      </c>
    </row>
    <row r="110981" spans="11:16" x14ac:dyDescent="0.3">
      <c r="K110981" t="s">
        <v>407631</v>
      </c>
      <c r="L110981" t="s">
        <v>407632</v>
      </c>
      <c r="M110981" t="s">
        <v>52</v>
      </c>
      <c r="O110981" s="1">
        <v>41275</v>
      </c>
      <c r="P110981">
        <v>2250000</v>
      </c>
    </row>
    <row r="110982" spans="11:16" x14ac:dyDescent="0.3">
      <c r="K110982" t="s">
        <v>407633</v>
      </c>
      <c r="L110982" t="s">
        <v>407634</v>
      </c>
      <c r="M110982" t="s">
        <v>28</v>
      </c>
      <c r="N110982" t="s">
        <v>40</v>
      </c>
      <c r="O110982" t="s">
        <v>132048</v>
      </c>
      <c r="P110982">
        <v>2900000</v>
      </c>
    </row>
    <row r="110983" spans="11:16" x14ac:dyDescent="0.3">
      <c r="K110983" t="s">
        <v>407633</v>
      </c>
      <c r="L110983" t="s">
        <v>407635</v>
      </c>
      <c r="M110983" t="s">
        <v>28</v>
      </c>
      <c r="N110983" t="s">
        <v>29</v>
      </c>
      <c r="O110983" s="1">
        <v>39093</v>
      </c>
      <c r="P110983">
        <v>5780000</v>
      </c>
    </row>
    <row r="110984" spans="11:16" x14ac:dyDescent="0.3">
      <c r="K110984" t="s">
        <v>407636</v>
      </c>
      <c r="L110984" t="s">
        <v>407637</v>
      </c>
      <c r="M110984" t="s">
        <v>28</v>
      </c>
      <c r="O110984" t="s">
        <v>14873</v>
      </c>
      <c r="P110984">
        <v>424412</v>
      </c>
    </row>
    <row r="110985" spans="11:16" x14ac:dyDescent="0.3">
      <c r="K110985" t="s">
        <v>407638</v>
      </c>
      <c r="L110985" t="s">
        <v>407639</v>
      </c>
      <c r="M110985" t="s">
        <v>28</v>
      </c>
      <c r="N110985" t="s">
        <v>40</v>
      </c>
      <c r="O110985" s="1">
        <v>39302</v>
      </c>
      <c r="P110985">
        <v>2500000</v>
      </c>
    </row>
    <row r="110986" spans="11:16" x14ac:dyDescent="0.3">
      <c r="K110986" t="s">
        <v>407640</v>
      </c>
      <c r="L110986" t="s">
        <v>407641</v>
      </c>
      <c r="M110986" t="s">
        <v>52</v>
      </c>
      <c r="O110986" s="1">
        <v>41552</v>
      </c>
    </row>
    <row r="110987" spans="11:16" x14ac:dyDescent="0.3">
      <c r="K110987" t="s">
        <v>407642</v>
      </c>
      <c r="L110987" t="s">
        <v>407643</v>
      </c>
      <c r="M110987" t="s">
        <v>28</v>
      </c>
      <c r="O110987" s="1">
        <v>39090</v>
      </c>
      <c r="P110987">
        <v>6000000</v>
      </c>
    </row>
    <row r="110988" spans="11:16" x14ac:dyDescent="0.3">
      <c r="K110988" t="s">
        <v>407644</v>
      </c>
      <c r="L110988" t="s">
        <v>407645</v>
      </c>
      <c r="M110988" t="s">
        <v>28</v>
      </c>
      <c r="O110988" s="1">
        <v>38877</v>
      </c>
      <c r="P110988">
        <v>1190000</v>
      </c>
    </row>
    <row r="110989" spans="11:16" x14ac:dyDescent="0.3">
      <c r="K110989" t="s">
        <v>407646</v>
      </c>
      <c r="L110989" t="s">
        <v>407647</v>
      </c>
      <c r="M110989" t="s">
        <v>28</v>
      </c>
      <c r="O110989" t="s">
        <v>10182</v>
      </c>
      <c r="P110989">
        <v>205000</v>
      </c>
    </row>
    <row r="110990" spans="11:16" x14ac:dyDescent="0.3">
      <c r="K110990" t="s">
        <v>407646</v>
      </c>
      <c r="L110990" t="s">
        <v>407648</v>
      </c>
      <c r="M110990" t="s">
        <v>52</v>
      </c>
      <c r="O110990" s="1">
        <v>39944</v>
      </c>
      <c r="P110990">
        <v>400000</v>
      </c>
    </row>
    <row r="110991" spans="11:16" x14ac:dyDescent="0.3">
      <c r="K110991" t="s">
        <v>407649</v>
      </c>
      <c r="L110991" t="s">
        <v>407650</v>
      </c>
      <c r="M110991" t="s">
        <v>324</v>
      </c>
      <c r="O110991" s="1">
        <v>40918</v>
      </c>
      <c r="P110991">
        <v>56526</v>
      </c>
    </row>
    <row r="110992" spans="11:16" x14ac:dyDescent="0.3">
      <c r="K110992" t="s">
        <v>407651</v>
      </c>
      <c r="L110992" t="s">
        <v>407652</v>
      </c>
      <c r="M110992" t="s">
        <v>28</v>
      </c>
      <c r="O110992" t="s">
        <v>10231</v>
      </c>
      <c r="P110992">
        <v>5911021</v>
      </c>
    </row>
    <row r="110993" spans="11:16" x14ac:dyDescent="0.3">
      <c r="K110993" t="s">
        <v>407653</v>
      </c>
      <c r="L110993" t="s">
        <v>407654</v>
      </c>
      <c r="M110993" t="s">
        <v>28</v>
      </c>
      <c r="N110993" t="s">
        <v>29</v>
      </c>
      <c r="O110993" t="s">
        <v>4371</v>
      </c>
      <c r="P110993">
        <v>4500000</v>
      </c>
    </row>
    <row r="110994" spans="11:16" x14ac:dyDescent="0.3">
      <c r="K110994" t="s">
        <v>407655</v>
      </c>
      <c r="L110994" t="s">
        <v>407656</v>
      </c>
      <c r="M110994" t="s">
        <v>256</v>
      </c>
      <c r="O110994" t="s">
        <v>3236</v>
      </c>
      <c r="P110994">
        <v>80500</v>
      </c>
    </row>
    <row r="110995" spans="11:16" x14ac:dyDescent="0.3">
      <c r="K110995" t="s">
        <v>407655</v>
      </c>
      <c r="L110995" t="s">
        <v>407657</v>
      </c>
      <c r="M110995" t="s">
        <v>28</v>
      </c>
      <c r="O110995" t="s">
        <v>82662</v>
      </c>
      <c r="P110995">
        <v>285000</v>
      </c>
    </row>
    <row r="110996" spans="11:16" x14ac:dyDescent="0.3">
      <c r="K110996" t="s">
        <v>407658</v>
      </c>
      <c r="L110996" t="s">
        <v>407659</v>
      </c>
      <c r="M110996" t="s">
        <v>256</v>
      </c>
      <c r="O110996" t="s">
        <v>7033</v>
      </c>
      <c r="P110996">
        <v>1075000</v>
      </c>
    </row>
    <row r="110997" spans="11:16" x14ac:dyDescent="0.3">
      <c r="K110997" t="s">
        <v>407658</v>
      </c>
      <c r="L110997" t="s">
        <v>407660</v>
      </c>
      <c r="M110997" t="s">
        <v>3454</v>
      </c>
      <c r="O110997" t="s">
        <v>6740</v>
      </c>
      <c r="P110997">
        <v>590000</v>
      </c>
    </row>
    <row r="110998" spans="11:16" x14ac:dyDescent="0.3">
      <c r="K110998" t="s">
        <v>407661</v>
      </c>
      <c r="L110998" t="s">
        <v>407662</v>
      </c>
      <c r="M110998" t="s">
        <v>28</v>
      </c>
      <c r="O110998" s="1">
        <v>39722</v>
      </c>
      <c r="P110998">
        <v>754000</v>
      </c>
    </row>
    <row r="110999" spans="11:16" x14ac:dyDescent="0.3">
      <c r="K110999" t="s">
        <v>407663</v>
      </c>
      <c r="L110999" t="s">
        <v>407664</v>
      </c>
      <c r="M110999" t="s">
        <v>28</v>
      </c>
      <c r="O110999" t="s">
        <v>13868</v>
      </c>
      <c r="P110999">
        <v>9000000</v>
      </c>
    </row>
    <row r="111000" spans="11:16" x14ac:dyDescent="0.3">
      <c r="K111000" t="s">
        <v>407663</v>
      </c>
      <c r="L111000" t="s">
        <v>407665</v>
      </c>
      <c r="M111000" t="s">
        <v>28</v>
      </c>
      <c r="O111000" t="s">
        <v>4144</v>
      </c>
      <c r="P111000">
        <v>19500000</v>
      </c>
    </row>
    <row r="111001" spans="11:16" x14ac:dyDescent="0.3">
      <c r="K111001" t="s">
        <v>407663</v>
      </c>
      <c r="L111001" t="s">
        <v>407666</v>
      </c>
      <c r="M111001" t="s">
        <v>256</v>
      </c>
      <c r="O111001" t="s">
        <v>41</v>
      </c>
      <c r="P111001">
        <v>4500000</v>
      </c>
    </row>
    <row r="111002" spans="11:16" x14ac:dyDescent="0.3">
      <c r="K111002" t="s">
        <v>407663</v>
      </c>
      <c r="L111002" t="s">
        <v>407667</v>
      </c>
      <c r="M111002" t="s">
        <v>233</v>
      </c>
      <c r="O111002" t="s">
        <v>43198</v>
      </c>
      <c r="P111002">
        <v>10000001</v>
      </c>
    </row>
    <row r="111003" spans="11:16" x14ac:dyDescent="0.3">
      <c r="K111003" t="s">
        <v>407663</v>
      </c>
      <c r="L111003" t="s">
        <v>407668</v>
      </c>
      <c r="M111003" t="s">
        <v>256</v>
      </c>
      <c r="O111003" s="1">
        <v>41375</v>
      </c>
      <c r="P111003">
        <v>7500000</v>
      </c>
    </row>
    <row r="111004" spans="11:16" x14ac:dyDescent="0.3">
      <c r="K111004" t="s">
        <v>407663</v>
      </c>
      <c r="L111004" t="s">
        <v>407669</v>
      </c>
      <c r="M111004" t="s">
        <v>28</v>
      </c>
      <c r="O111004" s="1">
        <v>41370</v>
      </c>
      <c r="P111004">
        <v>12500000</v>
      </c>
    </row>
    <row r="111005" spans="11:16" x14ac:dyDescent="0.3">
      <c r="K111005" t="s">
        <v>407670</v>
      </c>
      <c r="L111005" t="s">
        <v>407671</v>
      </c>
      <c r="M111005" t="s">
        <v>28</v>
      </c>
      <c r="N111005" t="s">
        <v>29</v>
      </c>
      <c r="O111005" t="s">
        <v>21951</v>
      </c>
      <c r="P111005">
        <v>8500000</v>
      </c>
    </row>
    <row r="111006" spans="11:16" x14ac:dyDescent="0.3">
      <c r="K111006" t="s">
        <v>407672</v>
      </c>
      <c r="L111006" t="s">
        <v>407673</v>
      </c>
      <c r="M111006" t="s">
        <v>52</v>
      </c>
      <c r="O111006" s="1">
        <v>38909</v>
      </c>
    </row>
    <row r="111007" spans="11:16" x14ac:dyDescent="0.3">
      <c r="K111007" t="s">
        <v>407674</v>
      </c>
      <c r="L111007" t="s">
        <v>407675</v>
      </c>
      <c r="M111007" t="s">
        <v>749</v>
      </c>
      <c r="O111007" t="s">
        <v>36195</v>
      </c>
      <c r="P111007">
        <v>487000</v>
      </c>
    </row>
    <row r="111008" spans="11:16" x14ac:dyDescent="0.3">
      <c r="K111008" t="s">
        <v>407676</v>
      </c>
      <c r="L111008" t="s">
        <v>407677</v>
      </c>
      <c r="M111008" t="s">
        <v>28</v>
      </c>
      <c r="O111008" s="1">
        <v>42071</v>
      </c>
    </row>
    <row r="111009" spans="11:16" x14ac:dyDescent="0.3">
      <c r="K111009" t="s">
        <v>407678</v>
      </c>
      <c r="L111009" t="s">
        <v>407679</v>
      </c>
      <c r="M111009" t="s">
        <v>91</v>
      </c>
      <c r="O111009" s="1">
        <v>40555</v>
      </c>
    </row>
    <row r="111010" spans="11:16" x14ac:dyDescent="0.3">
      <c r="K111010" t="s">
        <v>407680</v>
      </c>
      <c r="L111010" t="s">
        <v>407681</v>
      </c>
      <c r="M111010" t="s">
        <v>52</v>
      </c>
      <c r="O111010" s="1">
        <v>41640</v>
      </c>
    </row>
    <row r="111011" spans="11:16" x14ac:dyDescent="0.3">
      <c r="K111011" t="s">
        <v>407682</v>
      </c>
      <c r="L111011" t="s">
        <v>407683</v>
      </c>
      <c r="M111011" t="s">
        <v>52</v>
      </c>
      <c r="O111011" s="1">
        <v>40916</v>
      </c>
    </row>
    <row r="111012" spans="11:16" x14ac:dyDescent="0.3">
      <c r="K111012" t="s">
        <v>407682</v>
      </c>
      <c r="L111012" t="s">
        <v>407684</v>
      </c>
      <c r="M111012" t="s">
        <v>52</v>
      </c>
      <c r="O111012" s="1">
        <v>40909</v>
      </c>
      <c r="P111012">
        <v>150000</v>
      </c>
    </row>
    <row r="111013" spans="11:16" x14ac:dyDescent="0.3">
      <c r="K111013" t="s">
        <v>407685</v>
      </c>
      <c r="L111013" t="s">
        <v>407686</v>
      </c>
      <c r="M111013" t="s">
        <v>91</v>
      </c>
      <c r="O111013" t="s">
        <v>47031</v>
      </c>
    </row>
    <row r="111014" spans="11:16" x14ac:dyDescent="0.3">
      <c r="K111014" t="s">
        <v>407687</v>
      </c>
      <c r="L111014" t="s">
        <v>407688</v>
      </c>
      <c r="M111014" t="s">
        <v>9286</v>
      </c>
      <c r="O111014" t="s">
        <v>7154</v>
      </c>
      <c r="P111014">
        <v>20000</v>
      </c>
    </row>
    <row r="111015" spans="11:16" x14ac:dyDescent="0.3">
      <c r="K111015" t="s">
        <v>407689</v>
      </c>
      <c r="L111015" t="s">
        <v>407690</v>
      </c>
      <c r="M111015" t="s">
        <v>28</v>
      </c>
      <c r="O111015" t="s">
        <v>6987</v>
      </c>
      <c r="P111015">
        <v>4260000</v>
      </c>
    </row>
    <row r="111016" spans="11:16" x14ac:dyDescent="0.3">
      <c r="K111016" t="s">
        <v>407689</v>
      </c>
      <c r="L111016" t="s">
        <v>407691</v>
      </c>
      <c r="M111016" t="s">
        <v>223</v>
      </c>
      <c r="O111016" t="s">
        <v>1971</v>
      </c>
    </row>
    <row r="111017" spans="11:16" x14ac:dyDescent="0.3">
      <c r="K111017" t="s">
        <v>407692</v>
      </c>
      <c r="L111017" t="s">
        <v>407693</v>
      </c>
      <c r="M111017" t="s">
        <v>91</v>
      </c>
      <c r="O111017" s="1">
        <v>40910</v>
      </c>
    </row>
    <row r="111018" spans="11:16" x14ac:dyDescent="0.3">
      <c r="K111018" t="s">
        <v>407694</v>
      </c>
      <c r="L111018" t="s">
        <v>407695</v>
      </c>
      <c r="M111018" t="s">
        <v>52</v>
      </c>
      <c r="O111018" s="1">
        <v>41650</v>
      </c>
      <c r="P111018">
        <v>125535</v>
      </c>
    </row>
    <row r="111019" spans="11:16" x14ac:dyDescent="0.3">
      <c r="K111019" t="s">
        <v>407696</v>
      </c>
      <c r="L111019" t="s">
        <v>407697</v>
      </c>
      <c r="M111019" t="s">
        <v>91</v>
      </c>
      <c r="O111019" s="1">
        <v>40671</v>
      </c>
    </row>
    <row r="111020" spans="11:16" x14ac:dyDescent="0.3">
      <c r="K111020" t="s">
        <v>407698</v>
      </c>
      <c r="L111020" t="s">
        <v>407699</v>
      </c>
      <c r="M111020" t="s">
        <v>28</v>
      </c>
      <c r="O111020" t="s">
        <v>1348</v>
      </c>
      <c r="P111020">
        <v>9300000</v>
      </c>
    </row>
    <row r="111021" spans="11:16" x14ac:dyDescent="0.3">
      <c r="K111021" t="s">
        <v>407700</v>
      </c>
      <c r="L111021" t="s">
        <v>407701</v>
      </c>
      <c r="M111021" t="s">
        <v>190</v>
      </c>
      <c r="O111021" s="1">
        <v>42166</v>
      </c>
      <c r="P111021">
        <v>186596</v>
      </c>
    </row>
    <row r="111022" spans="11:16" x14ac:dyDescent="0.3">
      <c r="K111022" t="s">
        <v>407702</v>
      </c>
      <c r="L111022" t="s">
        <v>407703</v>
      </c>
      <c r="M111022" t="s">
        <v>52</v>
      </c>
      <c r="O111022" t="s">
        <v>2589</v>
      </c>
      <c r="P111022">
        <v>400000</v>
      </c>
    </row>
    <row r="111023" spans="11:16" x14ac:dyDescent="0.3">
      <c r="K111023" t="s">
        <v>407702</v>
      </c>
      <c r="L111023" t="s">
        <v>407704</v>
      </c>
      <c r="M111023" t="s">
        <v>52</v>
      </c>
      <c r="O111023" t="s">
        <v>12645</v>
      </c>
      <c r="P111023">
        <v>400000</v>
      </c>
    </row>
    <row r="111024" spans="11:16" x14ac:dyDescent="0.3">
      <c r="K111024" t="s">
        <v>407702</v>
      </c>
      <c r="L111024" t="s">
        <v>407705</v>
      </c>
      <c r="M111024" t="s">
        <v>52</v>
      </c>
      <c r="O111024" s="1">
        <v>42069</v>
      </c>
      <c r="P111024">
        <v>1200000</v>
      </c>
    </row>
    <row r="111025" spans="11:16" x14ac:dyDescent="0.3">
      <c r="K111025" t="s">
        <v>407706</v>
      </c>
      <c r="L111025" t="s">
        <v>407707</v>
      </c>
      <c r="M111025" t="s">
        <v>28</v>
      </c>
      <c r="N111025" t="s">
        <v>40</v>
      </c>
      <c r="O111025" s="1">
        <v>39090</v>
      </c>
      <c r="P111025">
        <v>5000000</v>
      </c>
    </row>
    <row r="111026" spans="11:16" x14ac:dyDescent="0.3">
      <c r="K111026" t="s">
        <v>407708</v>
      </c>
      <c r="L111026" t="s">
        <v>407709</v>
      </c>
      <c r="M111026" t="s">
        <v>28</v>
      </c>
      <c r="O111026" t="s">
        <v>15662</v>
      </c>
      <c r="P111026">
        <v>24000000</v>
      </c>
    </row>
    <row r="111027" spans="11:16" x14ac:dyDescent="0.3">
      <c r="K111027" t="s">
        <v>407708</v>
      </c>
      <c r="L111027" t="s">
        <v>407710</v>
      </c>
      <c r="M111027" t="s">
        <v>28</v>
      </c>
      <c r="O111027" s="1">
        <v>40848</v>
      </c>
      <c r="P111027">
        <v>2000000</v>
      </c>
    </row>
    <row r="111028" spans="11:16" x14ac:dyDescent="0.3">
      <c r="K111028" t="s">
        <v>407708</v>
      </c>
      <c r="L111028" t="s">
        <v>407711</v>
      </c>
      <c r="M111028" t="s">
        <v>28</v>
      </c>
      <c r="N111028" t="s">
        <v>493</v>
      </c>
      <c r="O111028" t="s">
        <v>38139</v>
      </c>
      <c r="P111028">
        <v>20000000</v>
      </c>
    </row>
    <row r="111029" spans="11:16" x14ac:dyDescent="0.3">
      <c r="K111029" t="s">
        <v>407708</v>
      </c>
      <c r="L111029" t="s">
        <v>407712</v>
      </c>
      <c r="M111029" t="s">
        <v>28</v>
      </c>
      <c r="O111029" s="1">
        <v>40360</v>
      </c>
      <c r="P111029">
        <v>5686159</v>
      </c>
    </row>
    <row r="111030" spans="11:16" x14ac:dyDescent="0.3">
      <c r="K111030" t="s">
        <v>407708</v>
      </c>
      <c r="L111030" t="s">
        <v>407713</v>
      </c>
      <c r="M111030" t="s">
        <v>28</v>
      </c>
      <c r="O111030" s="1">
        <v>40794</v>
      </c>
      <c r="P111030">
        <v>4147504</v>
      </c>
    </row>
    <row r="111031" spans="11:16" x14ac:dyDescent="0.3">
      <c r="K111031" t="s">
        <v>407714</v>
      </c>
      <c r="L111031" t="s">
        <v>407715</v>
      </c>
      <c r="M111031" t="s">
        <v>52</v>
      </c>
      <c r="O111031" s="1">
        <v>41647</v>
      </c>
      <c r="P111031">
        <v>20106</v>
      </c>
    </row>
    <row r="111032" spans="11:16" x14ac:dyDescent="0.3">
      <c r="K111032" t="s">
        <v>407716</v>
      </c>
      <c r="L111032" t="s">
        <v>407717</v>
      </c>
      <c r="M111032" t="s">
        <v>28</v>
      </c>
      <c r="N111032" t="s">
        <v>40</v>
      </c>
      <c r="O111032" t="s">
        <v>9605</v>
      </c>
      <c r="P111032">
        <v>1530000</v>
      </c>
    </row>
    <row r="111033" spans="11:16" x14ac:dyDescent="0.3">
      <c r="K111033" t="s">
        <v>407718</v>
      </c>
      <c r="L111033" t="s">
        <v>407719</v>
      </c>
      <c r="M111033" t="s">
        <v>190</v>
      </c>
      <c r="O111033" t="s">
        <v>21540</v>
      </c>
      <c r="P111033">
        <v>400000</v>
      </c>
    </row>
    <row r="111034" spans="11:16" x14ac:dyDescent="0.3">
      <c r="K111034" t="s">
        <v>407720</v>
      </c>
      <c r="L111034" t="s">
        <v>407721</v>
      </c>
      <c r="M111034" t="s">
        <v>28</v>
      </c>
      <c r="N111034" t="s">
        <v>40</v>
      </c>
      <c r="O111034" s="1">
        <v>37998</v>
      </c>
    </row>
    <row r="111035" spans="11:16" x14ac:dyDescent="0.3">
      <c r="K111035" t="s">
        <v>407722</v>
      </c>
      <c r="L111035" t="s">
        <v>407723</v>
      </c>
      <c r="M111035" t="s">
        <v>324</v>
      </c>
      <c r="O111035" t="s">
        <v>8671</v>
      </c>
      <c r="P111035">
        <v>75000</v>
      </c>
    </row>
    <row r="111036" spans="11:16" x14ac:dyDescent="0.3">
      <c r="K111036" t="s">
        <v>407722</v>
      </c>
      <c r="L111036" t="s">
        <v>407724</v>
      </c>
      <c r="M111036" t="s">
        <v>324</v>
      </c>
      <c r="O111036" t="s">
        <v>5760</v>
      </c>
      <c r="P111036">
        <v>150000</v>
      </c>
    </row>
    <row r="111037" spans="11:16" x14ac:dyDescent="0.3">
      <c r="K111037" t="s">
        <v>407722</v>
      </c>
      <c r="L111037" t="s">
        <v>407725</v>
      </c>
      <c r="M111037" t="s">
        <v>324</v>
      </c>
      <c r="O111037" s="1">
        <v>41648</v>
      </c>
      <c r="P111037">
        <v>100000</v>
      </c>
    </row>
    <row r="111038" spans="11:16" x14ac:dyDescent="0.3">
      <c r="K111038" t="s">
        <v>407726</v>
      </c>
      <c r="L111038" t="s">
        <v>407727</v>
      </c>
      <c r="M111038" t="s">
        <v>52</v>
      </c>
      <c r="O111038" t="s">
        <v>39735</v>
      </c>
      <c r="P111038">
        <v>166700</v>
      </c>
    </row>
    <row r="111039" spans="11:16" x14ac:dyDescent="0.3">
      <c r="K111039" t="s">
        <v>407728</v>
      </c>
      <c r="L111039" t="s">
        <v>407729</v>
      </c>
      <c r="M111039" t="s">
        <v>52</v>
      </c>
      <c r="O111039" s="1">
        <v>41275</v>
      </c>
      <c r="P111039">
        <v>1000000</v>
      </c>
    </row>
    <row r="111040" spans="11:16" x14ac:dyDescent="0.3">
      <c r="K111040" t="s">
        <v>407728</v>
      </c>
      <c r="L111040" t="s">
        <v>407730</v>
      </c>
      <c r="M111040" t="s">
        <v>28</v>
      </c>
      <c r="N111040" t="s">
        <v>40</v>
      </c>
      <c r="O111040" s="1">
        <v>41275</v>
      </c>
      <c r="P111040">
        <v>500000</v>
      </c>
    </row>
    <row r="111041" spans="11:16" x14ac:dyDescent="0.3">
      <c r="K111041" t="s">
        <v>407731</v>
      </c>
      <c r="L111041" t="s">
        <v>407732</v>
      </c>
      <c r="M111041" t="s">
        <v>256</v>
      </c>
      <c r="O111041" s="1">
        <v>41548</v>
      </c>
      <c r="P111041">
        <v>1100000</v>
      </c>
    </row>
    <row r="111042" spans="11:16" x14ac:dyDescent="0.3">
      <c r="K111042" t="s">
        <v>407733</v>
      </c>
      <c r="L111042" t="s">
        <v>407734</v>
      </c>
      <c r="M111042" t="s">
        <v>28</v>
      </c>
      <c r="N111042" t="s">
        <v>40</v>
      </c>
      <c r="O111042" t="s">
        <v>14378</v>
      </c>
      <c r="P111042">
        <v>2586554</v>
      </c>
    </row>
    <row r="111043" spans="11:16" x14ac:dyDescent="0.3">
      <c r="K111043" t="s">
        <v>407733</v>
      </c>
      <c r="L111043" t="s">
        <v>407735</v>
      </c>
      <c r="M111043" t="s">
        <v>52</v>
      </c>
      <c r="O111043" t="s">
        <v>59922</v>
      </c>
    </row>
    <row r="111044" spans="11:16" x14ac:dyDescent="0.3">
      <c r="K111044" t="s">
        <v>407733</v>
      </c>
      <c r="L111044" t="s">
        <v>407736</v>
      </c>
      <c r="M111044" t="s">
        <v>52</v>
      </c>
      <c r="O111044" s="1">
        <v>40919</v>
      </c>
      <c r="P111044">
        <v>28000</v>
      </c>
    </row>
    <row r="111045" spans="11:16" x14ac:dyDescent="0.3">
      <c r="K111045" t="s">
        <v>407737</v>
      </c>
      <c r="L111045" t="s">
        <v>407738</v>
      </c>
      <c r="M111045" t="s">
        <v>28</v>
      </c>
      <c r="N111045" t="s">
        <v>40</v>
      </c>
      <c r="O111045" s="1">
        <v>42253</v>
      </c>
      <c r="P111045">
        <v>3366411</v>
      </c>
    </row>
    <row r="111046" spans="11:16" x14ac:dyDescent="0.3">
      <c r="K111046" t="s">
        <v>407737</v>
      </c>
      <c r="L111046" t="s">
        <v>407739</v>
      </c>
      <c r="M111046" t="s">
        <v>52</v>
      </c>
      <c r="O111046" s="1">
        <v>41497</v>
      </c>
      <c r="P111046">
        <v>1286600</v>
      </c>
    </row>
    <row r="111047" spans="11:16" x14ac:dyDescent="0.3">
      <c r="K111047" t="s">
        <v>407740</v>
      </c>
      <c r="L111047" t="s">
        <v>407741</v>
      </c>
      <c r="M111047" t="s">
        <v>52</v>
      </c>
      <c r="O111047" s="1">
        <v>42253</v>
      </c>
      <c r="P111047">
        <v>120000</v>
      </c>
    </row>
    <row r="111048" spans="11:16" x14ac:dyDescent="0.3">
      <c r="K111048" t="s">
        <v>407742</v>
      </c>
      <c r="L111048" t="s">
        <v>407743</v>
      </c>
      <c r="M111048" t="s">
        <v>52</v>
      </c>
      <c r="O111048" t="s">
        <v>39471</v>
      </c>
      <c r="P111048">
        <v>12048</v>
      </c>
    </row>
    <row r="111049" spans="11:16" x14ac:dyDescent="0.3">
      <c r="K111049" t="s">
        <v>407744</v>
      </c>
      <c r="L111049" t="s">
        <v>407745</v>
      </c>
      <c r="M111049" t="s">
        <v>52</v>
      </c>
      <c r="O111049" s="1">
        <v>41649</v>
      </c>
      <c r="P111049">
        <v>50000</v>
      </c>
    </row>
    <row r="111050" spans="11:16" x14ac:dyDescent="0.3">
      <c r="K111050" t="s">
        <v>407746</v>
      </c>
      <c r="L111050" t="s">
        <v>407747</v>
      </c>
      <c r="M111050" t="s">
        <v>52</v>
      </c>
      <c r="O111050" s="1">
        <v>41982</v>
      </c>
    </row>
    <row r="111051" spans="11:16" x14ac:dyDescent="0.3">
      <c r="K111051" t="s">
        <v>407748</v>
      </c>
      <c r="L111051" t="s">
        <v>407749</v>
      </c>
      <c r="M111051" t="s">
        <v>52</v>
      </c>
      <c r="O111051" t="s">
        <v>869</v>
      </c>
    </row>
    <row r="111052" spans="11:16" x14ac:dyDescent="0.3">
      <c r="K111052" t="s">
        <v>407750</v>
      </c>
      <c r="L111052" t="s">
        <v>407751</v>
      </c>
      <c r="M111052" t="s">
        <v>28</v>
      </c>
      <c r="N111052" t="s">
        <v>40</v>
      </c>
      <c r="O111052" t="s">
        <v>8460</v>
      </c>
      <c r="P111052">
        <v>1000000</v>
      </c>
    </row>
    <row r="111053" spans="11:16" x14ac:dyDescent="0.3">
      <c r="K111053" t="s">
        <v>407750</v>
      </c>
      <c r="L111053" t="s">
        <v>407752</v>
      </c>
      <c r="M111053" t="s">
        <v>324</v>
      </c>
      <c r="O111053" t="s">
        <v>6967</v>
      </c>
    </row>
    <row r="111054" spans="11:16" x14ac:dyDescent="0.3">
      <c r="K111054" t="s">
        <v>407750</v>
      </c>
      <c r="L111054" t="s">
        <v>407753</v>
      </c>
      <c r="M111054" t="s">
        <v>28</v>
      </c>
      <c r="N111054" t="s">
        <v>29</v>
      </c>
      <c r="O111054" t="s">
        <v>876</v>
      </c>
      <c r="P111054">
        <v>4000000</v>
      </c>
    </row>
    <row r="111055" spans="11:16" x14ac:dyDescent="0.3">
      <c r="K111055" t="s">
        <v>407750</v>
      </c>
      <c r="L111055" t="s">
        <v>407754</v>
      </c>
      <c r="M111055" t="s">
        <v>28</v>
      </c>
      <c r="N111055" t="s">
        <v>40</v>
      </c>
      <c r="O111055" t="s">
        <v>59350</v>
      </c>
      <c r="P111055">
        <v>3000000</v>
      </c>
    </row>
    <row r="111056" spans="11:16" x14ac:dyDescent="0.3">
      <c r="K111056" t="s">
        <v>407750</v>
      </c>
      <c r="L111056" t="s">
        <v>407755</v>
      </c>
      <c r="M111056" t="s">
        <v>324</v>
      </c>
      <c r="O111056" t="s">
        <v>23129</v>
      </c>
      <c r="P111056">
        <v>900000</v>
      </c>
    </row>
    <row r="111057" spans="11:16" x14ac:dyDescent="0.3">
      <c r="K111057" t="s">
        <v>407756</v>
      </c>
      <c r="L111057" t="s">
        <v>407757</v>
      </c>
      <c r="M111057" t="s">
        <v>1836</v>
      </c>
      <c r="O111057" s="1">
        <v>41556</v>
      </c>
      <c r="P111057">
        <v>15000000</v>
      </c>
    </row>
    <row r="111058" spans="11:16" x14ac:dyDescent="0.3">
      <c r="K111058" t="s">
        <v>407756</v>
      </c>
      <c r="L111058" t="s">
        <v>407758</v>
      </c>
      <c r="M111058" t="s">
        <v>28</v>
      </c>
      <c r="O111058" t="s">
        <v>20866</v>
      </c>
      <c r="P111058">
        <v>20000000</v>
      </c>
    </row>
    <row r="111059" spans="11:16" x14ac:dyDescent="0.3">
      <c r="K111059" t="s">
        <v>407756</v>
      </c>
      <c r="L111059" t="s">
        <v>407759</v>
      </c>
      <c r="M111059" t="s">
        <v>28</v>
      </c>
      <c r="N111059" t="s">
        <v>2690</v>
      </c>
      <c r="O111059" s="1">
        <v>41556</v>
      </c>
      <c r="P111059">
        <v>10000000</v>
      </c>
    </row>
    <row r="111060" spans="11:16" x14ac:dyDescent="0.3">
      <c r="K111060" t="s">
        <v>407760</v>
      </c>
      <c r="L111060" t="s">
        <v>407761</v>
      </c>
      <c r="M111060" t="s">
        <v>52</v>
      </c>
      <c r="O111060" t="s">
        <v>6369</v>
      </c>
      <c r="P111060">
        <v>1250000</v>
      </c>
    </row>
    <row r="111061" spans="11:16" x14ac:dyDescent="0.3">
      <c r="K111061" t="s">
        <v>407762</v>
      </c>
      <c r="L111061" t="s">
        <v>407763</v>
      </c>
      <c r="M111061" t="s">
        <v>28</v>
      </c>
      <c r="N111061" t="s">
        <v>40</v>
      </c>
      <c r="O111061" s="1">
        <v>41731</v>
      </c>
      <c r="P111061">
        <v>1929900</v>
      </c>
    </row>
    <row r="111062" spans="11:16" x14ac:dyDescent="0.3">
      <c r="K111062" t="s">
        <v>407764</v>
      </c>
      <c r="L111062" t="s">
        <v>407765</v>
      </c>
      <c r="M111062" t="s">
        <v>52</v>
      </c>
      <c r="O111062" t="s">
        <v>7920</v>
      </c>
      <c r="P111062">
        <v>40000</v>
      </c>
    </row>
    <row r="111063" spans="11:16" x14ac:dyDescent="0.3">
      <c r="K111063" t="s">
        <v>407766</v>
      </c>
      <c r="L111063" t="s">
        <v>407767</v>
      </c>
      <c r="M111063" t="s">
        <v>52</v>
      </c>
      <c r="O111063" s="1">
        <v>40917</v>
      </c>
    </row>
    <row r="111064" spans="11:16" x14ac:dyDescent="0.3">
      <c r="K111064" t="s">
        <v>407768</v>
      </c>
      <c r="L111064" t="s">
        <v>407769</v>
      </c>
      <c r="M111064" t="s">
        <v>52</v>
      </c>
      <c r="O111064" t="s">
        <v>6017</v>
      </c>
      <c r="P111064">
        <v>2000000</v>
      </c>
    </row>
    <row r="111065" spans="11:16" x14ac:dyDescent="0.3">
      <c r="K111065" t="s">
        <v>407768</v>
      </c>
      <c r="L111065" t="s">
        <v>407770</v>
      </c>
      <c r="M111065" t="s">
        <v>28</v>
      </c>
      <c r="O111065" t="s">
        <v>21244</v>
      </c>
      <c r="P111065">
        <v>1710544</v>
      </c>
    </row>
    <row r="111066" spans="11:16" x14ac:dyDescent="0.3">
      <c r="K111066" t="s">
        <v>407771</v>
      </c>
      <c r="L111066" t="s">
        <v>407772</v>
      </c>
      <c r="M111066" t="s">
        <v>28</v>
      </c>
      <c r="O111066" s="1">
        <v>42134</v>
      </c>
      <c r="P111066">
        <v>13372313</v>
      </c>
    </row>
    <row r="111067" spans="11:16" x14ac:dyDescent="0.3">
      <c r="K111067" t="s">
        <v>407771</v>
      </c>
      <c r="L111067" t="s">
        <v>407773</v>
      </c>
      <c r="M111067" t="s">
        <v>28</v>
      </c>
      <c r="N111067" t="s">
        <v>29</v>
      </c>
      <c r="O111067" s="1">
        <v>41740</v>
      </c>
      <c r="P111067">
        <v>900000</v>
      </c>
    </row>
    <row r="111068" spans="11:16" x14ac:dyDescent="0.3">
      <c r="K111068" t="s">
        <v>407771</v>
      </c>
      <c r="L111068" t="s">
        <v>407774</v>
      </c>
      <c r="M111068" t="s">
        <v>28</v>
      </c>
      <c r="N111068" t="s">
        <v>29</v>
      </c>
      <c r="O111068" t="s">
        <v>6568</v>
      </c>
      <c r="P111068">
        <v>11000000</v>
      </c>
    </row>
    <row r="111069" spans="11:16" x14ac:dyDescent="0.3">
      <c r="K111069" t="s">
        <v>407771</v>
      </c>
      <c r="L111069" t="s">
        <v>407775</v>
      </c>
      <c r="M111069" t="s">
        <v>28</v>
      </c>
      <c r="N111069" t="s">
        <v>29</v>
      </c>
      <c r="O111069" t="s">
        <v>11354</v>
      </c>
      <c r="P111069">
        <v>5000000</v>
      </c>
    </row>
    <row r="111070" spans="11:16" x14ac:dyDescent="0.3">
      <c r="K111070" t="s">
        <v>407771</v>
      </c>
      <c r="L111070" t="s">
        <v>407776</v>
      </c>
      <c r="M111070" t="s">
        <v>52</v>
      </c>
      <c r="O111070" t="s">
        <v>9268</v>
      </c>
      <c r="P111070">
        <v>2000001</v>
      </c>
    </row>
    <row r="111071" spans="11:16" x14ac:dyDescent="0.3">
      <c r="K111071" t="s">
        <v>407777</v>
      </c>
      <c r="L111071" t="s">
        <v>407778</v>
      </c>
      <c r="M111071" t="s">
        <v>52</v>
      </c>
      <c r="O111071" s="1">
        <v>40554</v>
      </c>
      <c r="P111071">
        <v>163524</v>
      </c>
    </row>
    <row r="111072" spans="11:16" x14ac:dyDescent="0.3">
      <c r="K111072" t="s">
        <v>407779</v>
      </c>
      <c r="L111072" t="s">
        <v>407780</v>
      </c>
      <c r="M111072" t="s">
        <v>28</v>
      </c>
      <c r="O111072" s="1">
        <v>41587</v>
      </c>
      <c r="P111072">
        <v>750001</v>
      </c>
    </row>
    <row r="111073" spans="11:16" x14ac:dyDescent="0.3">
      <c r="K111073" t="s">
        <v>407779</v>
      </c>
      <c r="L111073" t="s">
        <v>407781</v>
      </c>
      <c r="M111073" t="s">
        <v>28</v>
      </c>
      <c r="N111073" t="s">
        <v>40</v>
      </c>
      <c r="O111073" t="s">
        <v>46174</v>
      </c>
      <c r="P111073">
        <v>3000000</v>
      </c>
    </row>
    <row r="111074" spans="11:16" x14ac:dyDescent="0.3">
      <c r="K111074" t="s">
        <v>407779</v>
      </c>
      <c r="L111074" t="s">
        <v>407782</v>
      </c>
      <c r="M111074" t="s">
        <v>28</v>
      </c>
      <c r="O111074" s="1">
        <v>41369</v>
      </c>
      <c r="P111074">
        <v>5000000</v>
      </c>
    </row>
    <row r="111075" spans="11:16" x14ac:dyDescent="0.3">
      <c r="K111075" t="s">
        <v>407779</v>
      </c>
      <c r="L111075" t="s">
        <v>407783</v>
      </c>
      <c r="M111075" t="s">
        <v>91</v>
      </c>
      <c r="O111075" t="s">
        <v>379</v>
      </c>
    </row>
    <row r="111076" spans="11:16" x14ac:dyDescent="0.3">
      <c r="K111076" t="s">
        <v>407779</v>
      </c>
      <c r="L111076" t="s">
        <v>407784</v>
      </c>
      <c r="M111076" t="s">
        <v>52</v>
      </c>
      <c r="O111076" t="s">
        <v>18810</v>
      </c>
      <c r="P111076">
        <v>1703774</v>
      </c>
    </row>
    <row r="111077" spans="11:16" x14ac:dyDescent="0.3">
      <c r="K111077" t="s">
        <v>407779</v>
      </c>
      <c r="L111077" t="s">
        <v>407785</v>
      </c>
      <c r="M111077" t="s">
        <v>28</v>
      </c>
      <c r="N111077" t="s">
        <v>29</v>
      </c>
      <c r="O111077" t="s">
        <v>10473</v>
      </c>
      <c r="P111077">
        <v>9000000</v>
      </c>
    </row>
    <row r="111078" spans="11:16" x14ac:dyDescent="0.3">
      <c r="K111078" t="s">
        <v>407786</v>
      </c>
      <c r="L111078" t="s">
        <v>407787</v>
      </c>
      <c r="M111078" t="s">
        <v>256</v>
      </c>
      <c r="O111078" t="s">
        <v>13491</v>
      </c>
      <c r="P111078">
        <v>130000</v>
      </c>
    </row>
    <row r="111079" spans="11:16" x14ac:dyDescent="0.3">
      <c r="K111079" t="s">
        <v>407788</v>
      </c>
      <c r="L111079" t="s">
        <v>407789</v>
      </c>
      <c r="M111079" t="s">
        <v>52</v>
      </c>
      <c r="O111079" s="1">
        <v>40179</v>
      </c>
    </row>
    <row r="111080" spans="11:16" x14ac:dyDescent="0.3">
      <c r="K111080" t="s">
        <v>407790</v>
      </c>
      <c r="L111080" t="s">
        <v>407791</v>
      </c>
      <c r="M111080" t="s">
        <v>324</v>
      </c>
      <c r="O111080" s="1">
        <v>41041</v>
      </c>
      <c r="P111080">
        <v>420000</v>
      </c>
    </row>
    <row r="111081" spans="11:16" x14ac:dyDescent="0.3">
      <c r="K111081" t="s">
        <v>407790</v>
      </c>
      <c r="L111081" t="s">
        <v>407792</v>
      </c>
      <c r="M111081" t="s">
        <v>52</v>
      </c>
      <c r="O111081" s="1">
        <v>40820</v>
      </c>
      <c r="P111081">
        <v>200000</v>
      </c>
    </row>
    <row r="111082" spans="11:16" x14ac:dyDescent="0.3">
      <c r="K111082" t="s">
        <v>407793</v>
      </c>
      <c r="L111082" t="s">
        <v>407794</v>
      </c>
      <c r="M111082" t="s">
        <v>52</v>
      </c>
      <c r="O111082" s="1">
        <v>41283</v>
      </c>
      <c r="P111082">
        <v>1200000</v>
      </c>
    </row>
    <row r="111083" spans="11:16" x14ac:dyDescent="0.3">
      <c r="K111083" t="s">
        <v>407793</v>
      </c>
      <c r="L111083" t="s">
        <v>407795</v>
      </c>
      <c r="M111083" t="s">
        <v>52</v>
      </c>
      <c r="O111083" s="1">
        <v>41650</v>
      </c>
    </row>
    <row r="111084" spans="11:16" x14ac:dyDescent="0.3">
      <c r="K111084" t="s">
        <v>407793</v>
      </c>
      <c r="L111084" t="s">
        <v>407796</v>
      </c>
      <c r="M111084" t="s">
        <v>52</v>
      </c>
      <c r="O111084" s="1">
        <v>42347</v>
      </c>
      <c r="P111084">
        <v>2500000</v>
      </c>
    </row>
    <row r="111085" spans="11:16" x14ac:dyDescent="0.3">
      <c r="K111085" t="s">
        <v>407797</v>
      </c>
      <c r="L111085" t="s">
        <v>407798</v>
      </c>
      <c r="M111085" t="s">
        <v>28</v>
      </c>
      <c r="N111085" t="s">
        <v>1189</v>
      </c>
      <c r="O111085" s="1">
        <v>42069</v>
      </c>
      <c r="P111085">
        <v>500000000</v>
      </c>
    </row>
    <row r="111086" spans="11:16" x14ac:dyDescent="0.3">
      <c r="K111086" t="s">
        <v>407797</v>
      </c>
      <c r="L111086" t="s">
        <v>407799</v>
      </c>
      <c r="M111086" t="s">
        <v>324</v>
      </c>
      <c r="O111086" t="s">
        <v>8584</v>
      </c>
      <c r="P111086">
        <v>1700000</v>
      </c>
    </row>
    <row r="111087" spans="11:16" x14ac:dyDescent="0.3">
      <c r="K111087" t="s">
        <v>407797</v>
      </c>
      <c r="L111087" t="s">
        <v>407800</v>
      </c>
      <c r="M111087" t="s">
        <v>28</v>
      </c>
      <c r="N111087" t="s">
        <v>493</v>
      </c>
      <c r="O111087" t="s">
        <v>83798</v>
      </c>
      <c r="P111087">
        <v>50000000</v>
      </c>
    </row>
    <row r="111088" spans="11:16" x14ac:dyDescent="0.3">
      <c r="K111088" t="s">
        <v>407797</v>
      </c>
      <c r="L111088" t="s">
        <v>407801</v>
      </c>
      <c r="M111088" t="s">
        <v>28</v>
      </c>
      <c r="N111088" t="s">
        <v>29</v>
      </c>
      <c r="O111088" t="s">
        <v>757</v>
      </c>
      <c r="P111088">
        <v>19000000</v>
      </c>
    </row>
    <row r="111089" spans="11:16" x14ac:dyDescent="0.3">
      <c r="K111089" t="s">
        <v>407797</v>
      </c>
      <c r="L111089" t="s">
        <v>407802</v>
      </c>
      <c r="M111089" t="s">
        <v>28</v>
      </c>
      <c r="N111089" t="s">
        <v>40</v>
      </c>
      <c r="O111089" t="s">
        <v>6301</v>
      </c>
      <c r="P111089">
        <v>8000000</v>
      </c>
    </row>
    <row r="111090" spans="11:16" x14ac:dyDescent="0.3">
      <c r="K111090" t="s">
        <v>407803</v>
      </c>
      <c r="L111090" t="s">
        <v>407804</v>
      </c>
      <c r="M111090" t="s">
        <v>52</v>
      </c>
      <c r="O111090" s="1">
        <v>38718</v>
      </c>
      <c r="P111090">
        <v>100000</v>
      </c>
    </row>
    <row r="111091" spans="11:16" x14ac:dyDescent="0.3">
      <c r="K111091" t="s">
        <v>407805</v>
      </c>
      <c r="L111091" t="s">
        <v>407806</v>
      </c>
      <c r="M111091" t="s">
        <v>233</v>
      </c>
      <c r="O111091" s="1">
        <v>41821</v>
      </c>
      <c r="P111091">
        <v>1000000</v>
      </c>
    </row>
    <row r="111092" spans="11:16" x14ac:dyDescent="0.3">
      <c r="K111092" t="s">
        <v>407805</v>
      </c>
      <c r="L111092" t="s">
        <v>407807</v>
      </c>
      <c r="M111092" t="s">
        <v>28</v>
      </c>
      <c r="O111092" t="s">
        <v>1877</v>
      </c>
      <c r="P111092">
        <v>158750</v>
      </c>
    </row>
    <row r="111093" spans="11:16" x14ac:dyDescent="0.3">
      <c r="K111093" t="s">
        <v>407805</v>
      </c>
      <c r="L111093" t="s">
        <v>407808</v>
      </c>
      <c r="M111093" t="s">
        <v>324</v>
      </c>
      <c r="O111093" t="s">
        <v>22176</v>
      </c>
      <c r="P111093">
        <v>400000</v>
      </c>
    </row>
    <row r="111094" spans="11:16" x14ac:dyDescent="0.3">
      <c r="K111094" t="s">
        <v>407805</v>
      </c>
      <c r="L111094" t="s">
        <v>407809</v>
      </c>
      <c r="M111094" t="s">
        <v>28</v>
      </c>
      <c r="N111094" t="s">
        <v>40</v>
      </c>
      <c r="O111094" t="s">
        <v>41815</v>
      </c>
      <c r="P111094">
        <v>400000</v>
      </c>
    </row>
    <row r="111095" spans="11:16" x14ac:dyDescent="0.3">
      <c r="K111095" t="s">
        <v>407810</v>
      </c>
      <c r="L111095" t="s">
        <v>407811</v>
      </c>
      <c r="M111095" t="s">
        <v>190</v>
      </c>
      <c r="O111095" t="s">
        <v>1416</v>
      </c>
    </row>
    <row r="111096" spans="11:16" x14ac:dyDescent="0.3">
      <c r="K111096" t="s">
        <v>407812</v>
      </c>
      <c r="L111096" t="s">
        <v>407813</v>
      </c>
      <c r="M111096" t="s">
        <v>91</v>
      </c>
      <c r="O111096" t="s">
        <v>15722</v>
      </c>
    </row>
    <row r="111097" spans="11:16" x14ac:dyDescent="0.3">
      <c r="K111097" t="s">
        <v>407812</v>
      </c>
      <c r="L111097" t="s">
        <v>407814</v>
      </c>
      <c r="M111097" t="s">
        <v>28</v>
      </c>
      <c r="O111097" t="s">
        <v>24838</v>
      </c>
    </row>
    <row r="111098" spans="11:16" x14ac:dyDescent="0.3">
      <c r="K111098" t="s">
        <v>407815</v>
      </c>
      <c r="L111098" t="s">
        <v>407816</v>
      </c>
      <c r="M111098" t="s">
        <v>52</v>
      </c>
      <c r="O111098" s="1">
        <v>38718</v>
      </c>
      <c r="P111098">
        <v>1000000</v>
      </c>
    </row>
    <row r="111099" spans="11:16" x14ac:dyDescent="0.3">
      <c r="K111099" t="s">
        <v>407815</v>
      </c>
      <c r="L111099" t="s">
        <v>407817</v>
      </c>
      <c r="M111099" t="s">
        <v>28</v>
      </c>
      <c r="N111099" t="s">
        <v>29</v>
      </c>
      <c r="O111099" s="1">
        <v>41403</v>
      </c>
      <c r="P111099">
        <v>15000000</v>
      </c>
    </row>
    <row r="111100" spans="11:16" x14ac:dyDescent="0.3">
      <c r="K111100" t="s">
        <v>407818</v>
      </c>
      <c r="L111100" t="s">
        <v>407819</v>
      </c>
      <c r="M111100" t="s">
        <v>52</v>
      </c>
      <c r="O111100" t="s">
        <v>19243</v>
      </c>
      <c r="P111100">
        <v>150000</v>
      </c>
    </row>
    <row r="111101" spans="11:16" x14ac:dyDescent="0.3">
      <c r="K111101" t="s">
        <v>407820</v>
      </c>
      <c r="L111101" t="s">
        <v>407821</v>
      </c>
      <c r="M111101" t="s">
        <v>28</v>
      </c>
      <c r="O111101" t="s">
        <v>12978</v>
      </c>
      <c r="P111101">
        <v>652688</v>
      </c>
    </row>
    <row r="111102" spans="11:16" x14ac:dyDescent="0.3">
      <c r="K111102" t="s">
        <v>407822</v>
      </c>
      <c r="L111102" t="s">
        <v>407823</v>
      </c>
      <c r="M111102" t="s">
        <v>52</v>
      </c>
      <c r="O111102" s="1">
        <v>40913</v>
      </c>
    </row>
    <row r="111103" spans="11:16" x14ac:dyDescent="0.3">
      <c r="K111103" t="s">
        <v>407824</v>
      </c>
      <c r="L111103" t="s">
        <v>407825</v>
      </c>
      <c r="M111103" t="s">
        <v>749</v>
      </c>
      <c r="O111103" s="1">
        <v>40909</v>
      </c>
    </row>
    <row r="111104" spans="11:16" x14ac:dyDescent="0.3">
      <c r="K111104" t="s">
        <v>407826</v>
      </c>
      <c r="L111104" t="s">
        <v>407827</v>
      </c>
      <c r="M111104" t="s">
        <v>324</v>
      </c>
      <c r="O111104" t="s">
        <v>379</v>
      </c>
      <c r="P111104">
        <v>4000000</v>
      </c>
    </row>
    <row r="111105" spans="11:16" x14ac:dyDescent="0.3">
      <c r="K111105" t="s">
        <v>407828</v>
      </c>
      <c r="L111105" t="s">
        <v>407829</v>
      </c>
      <c r="M111105" t="s">
        <v>52</v>
      </c>
      <c r="O111105" s="1">
        <v>40549</v>
      </c>
      <c r="P111105">
        <v>470000</v>
      </c>
    </row>
    <row r="111106" spans="11:16" x14ac:dyDescent="0.3">
      <c r="K111106" t="s">
        <v>407828</v>
      </c>
      <c r="L111106" t="s">
        <v>407830</v>
      </c>
      <c r="M111106" t="s">
        <v>52</v>
      </c>
      <c r="O111106" s="1">
        <v>40913</v>
      </c>
      <c r="P111106">
        <v>830000</v>
      </c>
    </row>
    <row r="111107" spans="11:16" x14ac:dyDescent="0.3">
      <c r="K111107" t="s">
        <v>407831</v>
      </c>
      <c r="L111107" t="s">
        <v>407832</v>
      </c>
      <c r="M111107" t="s">
        <v>52</v>
      </c>
      <c r="O111107" t="s">
        <v>11950</v>
      </c>
    </row>
    <row r="111108" spans="11:16" x14ac:dyDescent="0.3">
      <c r="K111108" t="s">
        <v>407833</v>
      </c>
      <c r="L111108" t="s">
        <v>407834</v>
      </c>
      <c r="M111108" t="s">
        <v>52</v>
      </c>
      <c r="O111108" t="s">
        <v>5643</v>
      </c>
      <c r="P111108">
        <v>100000</v>
      </c>
    </row>
    <row r="111109" spans="11:16" x14ac:dyDescent="0.3">
      <c r="K111109" t="s">
        <v>407835</v>
      </c>
      <c r="L111109" t="s">
        <v>407836</v>
      </c>
      <c r="M111109" t="s">
        <v>52</v>
      </c>
      <c r="O111109" s="1">
        <v>40554</v>
      </c>
      <c r="P111109">
        <v>1000000</v>
      </c>
    </row>
    <row r="111110" spans="11:16" x14ac:dyDescent="0.3">
      <c r="K111110" t="s">
        <v>407837</v>
      </c>
      <c r="L111110" t="s">
        <v>407838</v>
      </c>
      <c r="M111110" t="s">
        <v>52</v>
      </c>
      <c r="O111110" s="1">
        <v>41281</v>
      </c>
      <c r="P111110">
        <v>10000</v>
      </c>
    </row>
    <row r="111111" spans="11:16" x14ac:dyDescent="0.3">
      <c r="K111111" t="s">
        <v>407839</v>
      </c>
      <c r="L111111" t="s">
        <v>407840</v>
      </c>
      <c r="M111111" t="s">
        <v>52</v>
      </c>
      <c r="O111111" s="1">
        <v>41282</v>
      </c>
      <c r="P111111">
        <v>500000</v>
      </c>
    </row>
    <row r="111112" spans="11:16" x14ac:dyDescent="0.3">
      <c r="K111112" t="s">
        <v>407841</v>
      </c>
      <c r="L111112" t="s">
        <v>407842</v>
      </c>
      <c r="M111112" t="s">
        <v>324</v>
      </c>
      <c r="O111112" t="s">
        <v>5101</v>
      </c>
      <c r="P111112">
        <v>470000</v>
      </c>
    </row>
    <row r="111113" spans="11:16" x14ac:dyDescent="0.3">
      <c r="K111113" t="s">
        <v>407843</v>
      </c>
      <c r="L111113" t="s">
        <v>407844</v>
      </c>
      <c r="M111113" t="s">
        <v>28</v>
      </c>
      <c r="N111113" t="s">
        <v>493</v>
      </c>
      <c r="O111113" t="s">
        <v>31415</v>
      </c>
      <c r="P111113">
        <v>5300000</v>
      </c>
    </row>
    <row r="111114" spans="11:16" x14ac:dyDescent="0.3">
      <c r="K111114" t="s">
        <v>407845</v>
      </c>
      <c r="L111114" t="s">
        <v>407846</v>
      </c>
      <c r="M111114" t="s">
        <v>52</v>
      </c>
      <c r="O111114" t="s">
        <v>24204</v>
      </c>
      <c r="P111114">
        <v>531020</v>
      </c>
    </row>
    <row r="111115" spans="11:16" x14ac:dyDescent="0.3">
      <c r="K111115" t="s">
        <v>407847</v>
      </c>
      <c r="L111115" t="s">
        <v>407848</v>
      </c>
      <c r="M111115" t="s">
        <v>28</v>
      </c>
      <c r="N111115" t="s">
        <v>40</v>
      </c>
      <c r="O111115" t="s">
        <v>10453</v>
      </c>
      <c r="P111115">
        <v>1000000</v>
      </c>
    </row>
    <row r="111116" spans="11:16" x14ac:dyDescent="0.3">
      <c r="K111116" t="s">
        <v>407847</v>
      </c>
      <c r="L111116" t="s">
        <v>407849</v>
      </c>
      <c r="M111116" t="s">
        <v>324</v>
      </c>
      <c r="O111116" s="1">
        <v>38718</v>
      </c>
    </row>
    <row r="111117" spans="11:16" x14ac:dyDescent="0.3">
      <c r="K111117" t="s">
        <v>407847</v>
      </c>
      <c r="L111117" t="s">
        <v>407850</v>
      </c>
      <c r="M111117" t="s">
        <v>28</v>
      </c>
      <c r="O111117" s="1">
        <v>39083</v>
      </c>
      <c r="P111117">
        <v>395100</v>
      </c>
    </row>
    <row r="111118" spans="11:16" x14ac:dyDescent="0.3">
      <c r="K111118" t="s">
        <v>407851</v>
      </c>
      <c r="L111118" t="s">
        <v>407852</v>
      </c>
      <c r="M111118" t="s">
        <v>52</v>
      </c>
      <c r="O111118" t="s">
        <v>67293</v>
      </c>
      <c r="P111118">
        <v>200000</v>
      </c>
    </row>
    <row r="111119" spans="11:16" x14ac:dyDescent="0.3">
      <c r="K111119" t="s">
        <v>407853</v>
      </c>
      <c r="L111119" t="s">
        <v>407854</v>
      </c>
      <c r="M111119" t="s">
        <v>28</v>
      </c>
      <c r="N111119" t="s">
        <v>493</v>
      </c>
      <c r="O111119" s="1">
        <v>39850</v>
      </c>
      <c r="P111119">
        <v>10000000</v>
      </c>
    </row>
    <row r="111120" spans="11:16" x14ac:dyDescent="0.3">
      <c r="K111120" t="s">
        <v>407853</v>
      </c>
      <c r="L111120" t="s">
        <v>407855</v>
      </c>
      <c r="M111120" t="s">
        <v>28</v>
      </c>
      <c r="O111120" t="s">
        <v>24485</v>
      </c>
      <c r="P111120">
        <v>3500000</v>
      </c>
    </row>
    <row r="111121" spans="11:16" x14ac:dyDescent="0.3">
      <c r="K111121" t="s">
        <v>407853</v>
      </c>
      <c r="L111121" t="s">
        <v>407856</v>
      </c>
      <c r="M111121" t="s">
        <v>52</v>
      </c>
      <c r="O111121" s="1">
        <v>37987</v>
      </c>
      <c r="P111121">
        <v>1000000</v>
      </c>
    </row>
    <row r="111122" spans="11:16" x14ac:dyDescent="0.3">
      <c r="K111122" t="s">
        <v>407853</v>
      </c>
      <c r="L111122" t="s">
        <v>407857</v>
      </c>
      <c r="M111122" t="s">
        <v>28</v>
      </c>
      <c r="N111122" t="s">
        <v>29</v>
      </c>
      <c r="O111122" s="1">
        <v>39724</v>
      </c>
      <c r="P111122">
        <v>18000000</v>
      </c>
    </row>
    <row r="111123" spans="11:16" x14ac:dyDescent="0.3">
      <c r="K111123" t="s">
        <v>407853</v>
      </c>
      <c r="L111123" t="s">
        <v>407858</v>
      </c>
      <c r="M111123" t="s">
        <v>256</v>
      </c>
      <c r="O111123" s="1">
        <v>41619</v>
      </c>
      <c r="P111123">
        <v>1000000</v>
      </c>
    </row>
    <row r="111124" spans="11:16" x14ac:dyDescent="0.3">
      <c r="K111124" t="s">
        <v>407853</v>
      </c>
      <c r="L111124" t="s">
        <v>407859</v>
      </c>
      <c r="M111124" t="s">
        <v>256</v>
      </c>
      <c r="O111124" t="s">
        <v>12870</v>
      </c>
      <c r="P111124">
        <v>3800000</v>
      </c>
    </row>
    <row r="111125" spans="11:16" x14ac:dyDescent="0.3">
      <c r="K111125" t="s">
        <v>407853</v>
      </c>
      <c r="L111125" t="s">
        <v>407860</v>
      </c>
      <c r="M111125" t="s">
        <v>28</v>
      </c>
      <c r="N111125" t="s">
        <v>493</v>
      </c>
      <c r="O111125" s="1">
        <v>39968</v>
      </c>
      <c r="P111125">
        <v>10000000</v>
      </c>
    </row>
    <row r="111126" spans="11:16" x14ac:dyDescent="0.3">
      <c r="K111126" t="s">
        <v>407853</v>
      </c>
      <c r="L111126" t="s">
        <v>407861</v>
      </c>
      <c r="M111126" t="s">
        <v>256</v>
      </c>
      <c r="O111126" s="1">
        <v>41582</v>
      </c>
      <c r="P111126">
        <v>3000000</v>
      </c>
    </row>
    <row r="111127" spans="11:16" x14ac:dyDescent="0.3">
      <c r="K111127" t="s">
        <v>407853</v>
      </c>
      <c r="L111127" t="s">
        <v>407862</v>
      </c>
      <c r="M111127" t="s">
        <v>28</v>
      </c>
      <c r="N111127" t="s">
        <v>40</v>
      </c>
      <c r="O111127" t="s">
        <v>333322</v>
      </c>
      <c r="P111127">
        <v>6500000</v>
      </c>
    </row>
    <row r="111128" spans="11:16" x14ac:dyDescent="0.3">
      <c r="K111128" t="s">
        <v>407853</v>
      </c>
      <c r="L111128" t="s">
        <v>407863</v>
      </c>
      <c r="M111128" t="s">
        <v>28</v>
      </c>
      <c r="O111128" t="s">
        <v>2130</v>
      </c>
      <c r="P111128">
        <v>5999999</v>
      </c>
    </row>
    <row r="111129" spans="11:16" x14ac:dyDescent="0.3">
      <c r="K111129" t="s">
        <v>407853</v>
      </c>
      <c r="L111129" t="s">
        <v>407864</v>
      </c>
      <c r="M111129" t="s">
        <v>28</v>
      </c>
      <c r="O111129" s="1">
        <v>41950</v>
      </c>
      <c r="P111129">
        <v>7999999</v>
      </c>
    </row>
    <row r="111130" spans="11:16" x14ac:dyDescent="0.3">
      <c r="K111130" t="s">
        <v>407865</v>
      </c>
      <c r="L111130" t="s">
        <v>407866</v>
      </c>
      <c r="M111130" t="s">
        <v>52</v>
      </c>
      <c r="O111130" s="1">
        <v>40549</v>
      </c>
      <c r="P111130">
        <v>160000</v>
      </c>
    </row>
    <row r="111131" spans="11:16" x14ac:dyDescent="0.3">
      <c r="K111131" t="s">
        <v>407867</v>
      </c>
      <c r="L111131" t="s">
        <v>407868</v>
      </c>
      <c r="M111131" t="s">
        <v>749</v>
      </c>
      <c r="O111131" t="s">
        <v>26504</v>
      </c>
      <c r="P111131">
        <v>1100000</v>
      </c>
    </row>
    <row r="111132" spans="11:16" x14ac:dyDescent="0.3">
      <c r="K111132" t="s">
        <v>407869</v>
      </c>
      <c r="L111132" t="s">
        <v>407870</v>
      </c>
      <c r="M111132" t="s">
        <v>324</v>
      </c>
      <c r="O111132" t="s">
        <v>18570</v>
      </c>
      <c r="P111132">
        <v>775000</v>
      </c>
    </row>
    <row r="111133" spans="11:16" x14ac:dyDescent="0.3">
      <c r="K111133" t="s">
        <v>407869</v>
      </c>
      <c r="L111133" t="s">
        <v>407871</v>
      </c>
      <c r="M111133" t="s">
        <v>324</v>
      </c>
      <c r="O111133" s="1">
        <v>39448</v>
      </c>
      <c r="P111133">
        <v>650000</v>
      </c>
    </row>
    <row r="111134" spans="11:16" x14ac:dyDescent="0.3">
      <c r="K111134" t="s">
        <v>407869</v>
      </c>
      <c r="L111134" t="s">
        <v>407872</v>
      </c>
      <c r="M111134" t="s">
        <v>256</v>
      </c>
      <c r="O111134" s="1">
        <v>39974</v>
      </c>
      <c r="P111134">
        <v>200000</v>
      </c>
    </row>
    <row r="111135" spans="11:16" x14ac:dyDescent="0.3">
      <c r="K111135" t="s">
        <v>407873</v>
      </c>
      <c r="L111135" t="s">
        <v>407874</v>
      </c>
      <c r="M111135" t="s">
        <v>52</v>
      </c>
      <c r="O111135" s="1">
        <v>41651</v>
      </c>
    </row>
    <row r="111136" spans="11:16" x14ac:dyDescent="0.3">
      <c r="K111136" t="s">
        <v>407875</v>
      </c>
      <c r="L111136" t="s">
        <v>407876</v>
      </c>
      <c r="M111136" t="s">
        <v>28</v>
      </c>
      <c r="N111136" t="s">
        <v>29</v>
      </c>
      <c r="O111136" s="1">
        <v>40554</v>
      </c>
    </row>
    <row r="111137" spans="11:16" x14ac:dyDescent="0.3">
      <c r="K111137" t="s">
        <v>407875</v>
      </c>
      <c r="L111137" t="s">
        <v>407877</v>
      </c>
      <c r="M111137" t="s">
        <v>28</v>
      </c>
      <c r="N111137" t="s">
        <v>40</v>
      </c>
      <c r="O111137" s="1">
        <v>39817</v>
      </c>
      <c r="P111137">
        <v>10000000</v>
      </c>
    </row>
    <row r="111138" spans="11:16" x14ac:dyDescent="0.3">
      <c r="K111138" t="s">
        <v>407878</v>
      </c>
      <c r="L111138" t="s">
        <v>407879</v>
      </c>
      <c r="M111138" t="s">
        <v>233</v>
      </c>
      <c r="O111138" t="s">
        <v>5031</v>
      </c>
      <c r="P111138">
        <v>120000000</v>
      </c>
    </row>
    <row r="111139" spans="11:16" x14ac:dyDescent="0.3">
      <c r="K111139" t="s">
        <v>407880</v>
      </c>
      <c r="L111139" t="s">
        <v>407881</v>
      </c>
      <c r="M111139" t="s">
        <v>28</v>
      </c>
      <c r="O111139" t="s">
        <v>20286</v>
      </c>
      <c r="P111139">
        <v>12000000</v>
      </c>
    </row>
    <row r="111140" spans="11:16" x14ac:dyDescent="0.3">
      <c r="K111140" t="s">
        <v>407882</v>
      </c>
      <c r="L111140" t="s">
        <v>407883</v>
      </c>
      <c r="M111140" t="s">
        <v>52</v>
      </c>
      <c r="O111140" s="1">
        <v>41640</v>
      </c>
    </row>
    <row r="111141" spans="11:16" x14ac:dyDescent="0.3">
      <c r="K111141" t="s">
        <v>407882</v>
      </c>
      <c r="L111141" t="s">
        <v>407884</v>
      </c>
      <c r="M111141" t="s">
        <v>52</v>
      </c>
      <c r="O111141" t="s">
        <v>2589</v>
      </c>
      <c r="P111141">
        <v>3000000</v>
      </c>
    </row>
    <row r="111142" spans="11:16" x14ac:dyDescent="0.3">
      <c r="K111142" t="s">
        <v>407885</v>
      </c>
      <c r="L111142" t="s">
        <v>407886</v>
      </c>
      <c r="M111142" t="s">
        <v>324</v>
      </c>
      <c r="O111142" s="1">
        <v>41102</v>
      </c>
      <c r="P111142">
        <v>277060</v>
      </c>
    </row>
    <row r="111143" spans="11:16" x14ac:dyDescent="0.3">
      <c r="K111143" t="s">
        <v>407885</v>
      </c>
      <c r="L111143" t="s">
        <v>407887</v>
      </c>
      <c r="M111143" t="s">
        <v>324</v>
      </c>
      <c r="O111143" s="1">
        <v>40179</v>
      </c>
      <c r="P111143">
        <v>25823</v>
      </c>
    </row>
    <row r="111144" spans="11:16" x14ac:dyDescent="0.3">
      <c r="K111144" t="s">
        <v>407888</v>
      </c>
      <c r="L111144" t="s">
        <v>407889</v>
      </c>
      <c r="M111144" t="s">
        <v>256</v>
      </c>
      <c r="O111144" s="1">
        <v>41590</v>
      </c>
    </row>
    <row r="111145" spans="11:16" x14ac:dyDescent="0.3">
      <c r="K111145" t="s">
        <v>407890</v>
      </c>
      <c r="L111145" t="s">
        <v>407891</v>
      </c>
      <c r="M111145" t="s">
        <v>28</v>
      </c>
      <c r="N111145" t="s">
        <v>40</v>
      </c>
      <c r="O111145" t="s">
        <v>4562</v>
      </c>
      <c r="P111145">
        <v>4000000</v>
      </c>
    </row>
    <row r="111146" spans="11:16" x14ac:dyDescent="0.3">
      <c r="K111146" t="s">
        <v>407892</v>
      </c>
      <c r="L111146" t="s">
        <v>407893</v>
      </c>
      <c r="M111146" t="s">
        <v>52</v>
      </c>
      <c r="O111146" t="s">
        <v>407894</v>
      </c>
      <c r="P111146">
        <v>100000</v>
      </c>
    </row>
    <row r="111147" spans="11:16" x14ac:dyDescent="0.3">
      <c r="K111147" t="s">
        <v>407892</v>
      </c>
      <c r="L111147" t="s">
        <v>407895</v>
      </c>
      <c r="M111147" t="s">
        <v>28</v>
      </c>
      <c r="N111147" t="s">
        <v>40</v>
      </c>
      <c r="O111147" t="s">
        <v>50639</v>
      </c>
      <c r="P111147">
        <v>500000</v>
      </c>
    </row>
    <row r="111148" spans="11:16" x14ac:dyDescent="0.3">
      <c r="K111148" t="s">
        <v>407892</v>
      </c>
      <c r="L111148" t="s">
        <v>407896</v>
      </c>
      <c r="M111148" t="s">
        <v>28</v>
      </c>
      <c r="N111148" t="s">
        <v>40</v>
      </c>
      <c r="O111148" t="s">
        <v>4151</v>
      </c>
      <c r="P111148">
        <v>500000</v>
      </c>
    </row>
    <row r="111149" spans="11:16" x14ac:dyDescent="0.3">
      <c r="K111149" t="s">
        <v>407897</v>
      </c>
      <c r="L111149" t="s">
        <v>407898</v>
      </c>
      <c r="M111149" t="s">
        <v>28</v>
      </c>
      <c r="N111149" t="s">
        <v>40</v>
      </c>
      <c r="O111149" t="s">
        <v>342580</v>
      </c>
      <c r="P111149">
        <v>4000000</v>
      </c>
    </row>
    <row r="111150" spans="11:16" x14ac:dyDescent="0.3">
      <c r="K111150" t="s">
        <v>407899</v>
      </c>
      <c r="L111150" t="s">
        <v>407900</v>
      </c>
      <c r="M111150" t="s">
        <v>324</v>
      </c>
      <c r="O111150" t="s">
        <v>22176</v>
      </c>
      <c r="P111150">
        <v>100000</v>
      </c>
    </row>
    <row r="111151" spans="11:16" x14ac:dyDescent="0.3">
      <c r="K111151" t="s">
        <v>407901</v>
      </c>
      <c r="L111151" t="s">
        <v>407902</v>
      </c>
      <c r="M111151" t="s">
        <v>52</v>
      </c>
      <c r="O111151" s="1">
        <v>41650</v>
      </c>
      <c r="P111151">
        <v>150000</v>
      </c>
    </row>
    <row r="111152" spans="11:16" x14ac:dyDescent="0.3">
      <c r="K111152" t="s">
        <v>407903</v>
      </c>
      <c r="L111152" t="s">
        <v>407904</v>
      </c>
      <c r="M111152" t="s">
        <v>233</v>
      </c>
      <c r="O111152" t="s">
        <v>1692</v>
      </c>
      <c r="P111152">
        <v>20000000</v>
      </c>
    </row>
    <row r="111153" spans="11:16" x14ac:dyDescent="0.3">
      <c r="K111153" t="s">
        <v>407905</v>
      </c>
      <c r="L111153" t="s">
        <v>407906</v>
      </c>
      <c r="M111153" t="s">
        <v>28</v>
      </c>
      <c r="N111153" t="s">
        <v>40</v>
      </c>
      <c r="O111153" s="1">
        <v>40218</v>
      </c>
      <c r="P111153">
        <v>3831613</v>
      </c>
    </row>
    <row r="111154" spans="11:16" x14ac:dyDescent="0.3">
      <c r="K111154" t="s">
        <v>407905</v>
      </c>
      <c r="L111154" t="s">
        <v>407907</v>
      </c>
      <c r="M111154" t="s">
        <v>28</v>
      </c>
      <c r="N111154" t="s">
        <v>29</v>
      </c>
      <c r="O111154" t="s">
        <v>32023</v>
      </c>
      <c r="P111154">
        <v>30000000</v>
      </c>
    </row>
    <row r="111155" spans="11:16" x14ac:dyDescent="0.3">
      <c r="K111155" t="s">
        <v>407908</v>
      </c>
      <c r="L111155" t="s">
        <v>407909</v>
      </c>
      <c r="M111155" t="s">
        <v>52</v>
      </c>
      <c r="O111155" t="s">
        <v>3308</v>
      </c>
      <c r="P111155">
        <v>500000</v>
      </c>
    </row>
    <row r="111156" spans="11:16" x14ac:dyDescent="0.3">
      <c r="K111156" t="s">
        <v>407910</v>
      </c>
      <c r="L111156" t="s">
        <v>407911</v>
      </c>
      <c r="M111156" t="s">
        <v>52</v>
      </c>
      <c r="O111156" s="1">
        <v>41647</v>
      </c>
      <c r="P111156">
        <v>139663</v>
      </c>
    </row>
    <row r="111157" spans="11:16" x14ac:dyDescent="0.3">
      <c r="K111157" t="s">
        <v>407912</v>
      </c>
      <c r="L111157" t="s">
        <v>407913</v>
      </c>
      <c r="M111157" t="s">
        <v>52</v>
      </c>
      <c r="O111157" t="s">
        <v>16598</v>
      </c>
      <c r="P111157">
        <v>5000000</v>
      </c>
    </row>
    <row r="111158" spans="11:16" x14ac:dyDescent="0.3">
      <c r="K111158" t="s">
        <v>407912</v>
      </c>
      <c r="L111158" t="s">
        <v>407914</v>
      </c>
      <c r="M111158" t="s">
        <v>52</v>
      </c>
      <c r="O111158" s="1">
        <v>40909</v>
      </c>
      <c r="P111158">
        <v>5700000</v>
      </c>
    </row>
    <row r="111159" spans="11:16" x14ac:dyDescent="0.3">
      <c r="K111159" t="s">
        <v>407915</v>
      </c>
      <c r="L111159" t="s">
        <v>407916</v>
      </c>
      <c r="M111159" t="s">
        <v>52</v>
      </c>
      <c r="O111159" s="1">
        <v>41033</v>
      </c>
      <c r="P111159">
        <v>40000</v>
      </c>
    </row>
    <row r="111160" spans="11:16" x14ac:dyDescent="0.3">
      <c r="K111160" t="s">
        <v>407917</v>
      </c>
      <c r="L111160" t="s">
        <v>407918</v>
      </c>
      <c r="M111160" t="s">
        <v>324</v>
      </c>
      <c r="O111160" s="1">
        <v>40916</v>
      </c>
    </row>
    <row r="111161" spans="11:16" x14ac:dyDescent="0.3">
      <c r="K111161" t="s">
        <v>407917</v>
      </c>
      <c r="L111161" t="s">
        <v>407919</v>
      </c>
      <c r="M111161" t="s">
        <v>28</v>
      </c>
      <c r="N111161" t="s">
        <v>40</v>
      </c>
      <c r="O111161" t="s">
        <v>15584</v>
      </c>
    </row>
    <row r="111162" spans="11:16" x14ac:dyDescent="0.3">
      <c r="K111162" t="s">
        <v>407920</v>
      </c>
      <c r="L111162" t="s">
        <v>407921</v>
      </c>
      <c r="M111162" t="s">
        <v>28</v>
      </c>
      <c r="N111162" t="s">
        <v>29</v>
      </c>
      <c r="O111162" t="s">
        <v>58318</v>
      </c>
      <c r="P111162">
        <v>4000000</v>
      </c>
    </row>
    <row r="111163" spans="11:16" x14ac:dyDescent="0.3">
      <c r="K111163" t="s">
        <v>407920</v>
      </c>
      <c r="L111163" t="s">
        <v>407922</v>
      </c>
      <c r="M111163" t="s">
        <v>28</v>
      </c>
      <c r="N111163" t="s">
        <v>40</v>
      </c>
      <c r="O111163" s="1">
        <v>39184</v>
      </c>
      <c r="P111163">
        <v>2000000</v>
      </c>
    </row>
    <row r="111164" spans="11:16" x14ac:dyDescent="0.3">
      <c r="K111164" t="s">
        <v>407920</v>
      </c>
      <c r="L111164" t="s">
        <v>407923</v>
      </c>
      <c r="M111164" t="s">
        <v>28</v>
      </c>
      <c r="N111164" t="s">
        <v>1415</v>
      </c>
      <c r="O111164" t="s">
        <v>27126</v>
      </c>
      <c r="P111164">
        <v>25000000</v>
      </c>
    </row>
    <row r="111165" spans="11:16" x14ac:dyDescent="0.3">
      <c r="K111165" t="s">
        <v>407924</v>
      </c>
      <c r="L111165" t="s">
        <v>407925</v>
      </c>
      <c r="M111165" t="s">
        <v>52</v>
      </c>
      <c r="O111165" t="s">
        <v>27921</v>
      </c>
      <c r="P111165">
        <v>1600000</v>
      </c>
    </row>
    <row r="111166" spans="11:16" x14ac:dyDescent="0.3">
      <c r="K111166" t="s">
        <v>407926</v>
      </c>
      <c r="L111166" t="s">
        <v>407927</v>
      </c>
      <c r="M111166" t="s">
        <v>52</v>
      </c>
      <c r="O111166" s="1">
        <v>41852</v>
      </c>
      <c r="P111166">
        <v>50000</v>
      </c>
    </row>
    <row r="111167" spans="11:16" x14ac:dyDescent="0.3">
      <c r="K111167" t="s">
        <v>407928</v>
      </c>
      <c r="L111167" t="s">
        <v>407929</v>
      </c>
      <c r="M111167" t="s">
        <v>52</v>
      </c>
      <c r="O111167" t="s">
        <v>8610</v>
      </c>
    </row>
    <row r="111168" spans="11:16" x14ac:dyDescent="0.3">
      <c r="K111168" t="s">
        <v>407928</v>
      </c>
      <c r="L111168" t="s">
        <v>407930</v>
      </c>
      <c r="M111168" t="s">
        <v>52</v>
      </c>
      <c r="O111168" s="1">
        <v>38718</v>
      </c>
      <c r="P111168">
        <v>206447</v>
      </c>
    </row>
    <row r="111169" spans="11:16" x14ac:dyDescent="0.3">
      <c r="K111169" t="s">
        <v>407931</v>
      </c>
      <c r="L111169" t="s">
        <v>407932</v>
      </c>
      <c r="M111169" t="s">
        <v>52</v>
      </c>
      <c r="O111169" s="1">
        <v>41033</v>
      </c>
      <c r="P111169">
        <v>2500000</v>
      </c>
    </row>
    <row r="111170" spans="11:16" x14ac:dyDescent="0.3">
      <c r="K111170" t="s">
        <v>407933</v>
      </c>
      <c r="L111170" t="s">
        <v>407934</v>
      </c>
      <c r="M111170" t="s">
        <v>52</v>
      </c>
      <c r="O111170" s="1">
        <v>41733</v>
      </c>
      <c r="P111170">
        <v>1000000</v>
      </c>
    </row>
    <row r="111171" spans="11:16" x14ac:dyDescent="0.3">
      <c r="K111171" t="s">
        <v>407935</v>
      </c>
      <c r="L111171" t="s">
        <v>407936</v>
      </c>
      <c r="M111171" t="s">
        <v>28</v>
      </c>
      <c r="O111171" s="1">
        <v>41891</v>
      </c>
    </row>
    <row r="111172" spans="11:16" x14ac:dyDescent="0.3">
      <c r="K111172" t="s">
        <v>407937</v>
      </c>
      <c r="L111172" t="s">
        <v>407938</v>
      </c>
      <c r="M111172" t="s">
        <v>324</v>
      </c>
      <c r="O111172" s="1">
        <v>41526</v>
      </c>
      <c r="P111172">
        <v>1000000</v>
      </c>
    </row>
    <row r="111173" spans="11:16" x14ac:dyDescent="0.3">
      <c r="K111173" t="s">
        <v>407939</v>
      </c>
      <c r="L111173" t="s">
        <v>407940</v>
      </c>
      <c r="M111173" t="s">
        <v>223</v>
      </c>
      <c r="O111173" s="1">
        <v>41859</v>
      </c>
      <c r="P111173">
        <v>30845</v>
      </c>
    </row>
    <row r="111174" spans="11:16" x14ac:dyDescent="0.3">
      <c r="K111174" t="s">
        <v>407939</v>
      </c>
      <c r="L111174" t="s">
        <v>407941</v>
      </c>
      <c r="M111174" t="s">
        <v>749</v>
      </c>
      <c r="O111174" s="1">
        <v>41650</v>
      </c>
      <c r="P111174">
        <v>173413</v>
      </c>
    </row>
    <row r="111175" spans="11:16" x14ac:dyDescent="0.3">
      <c r="K111175" t="s">
        <v>407942</v>
      </c>
      <c r="L111175" t="s">
        <v>407943</v>
      </c>
      <c r="M111175" t="s">
        <v>28</v>
      </c>
      <c r="N111175" t="s">
        <v>29</v>
      </c>
      <c r="O111175" s="1">
        <v>41279</v>
      </c>
    </row>
    <row r="111176" spans="11:16" x14ac:dyDescent="0.3">
      <c r="K111176" t="s">
        <v>407942</v>
      </c>
      <c r="L111176" t="s">
        <v>407944</v>
      </c>
      <c r="M111176" t="s">
        <v>28</v>
      </c>
      <c r="N111176" t="s">
        <v>493</v>
      </c>
      <c r="O111176" s="1">
        <v>41863</v>
      </c>
      <c r="P111176">
        <v>49000000</v>
      </c>
    </row>
    <row r="111177" spans="11:16" x14ac:dyDescent="0.3">
      <c r="K111177" t="s">
        <v>407942</v>
      </c>
      <c r="L111177" t="s">
        <v>407945</v>
      </c>
      <c r="M111177" t="s">
        <v>28</v>
      </c>
      <c r="N111177" t="s">
        <v>493</v>
      </c>
      <c r="O111177" s="1">
        <v>41644</v>
      </c>
    </row>
    <row r="111178" spans="11:16" x14ac:dyDescent="0.3">
      <c r="K111178" t="s">
        <v>407942</v>
      </c>
      <c r="L111178" t="s">
        <v>407946</v>
      </c>
      <c r="M111178" t="s">
        <v>91</v>
      </c>
      <c r="O111178" s="1">
        <v>40916</v>
      </c>
      <c r="P111178">
        <v>1569858</v>
      </c>
    </row>
    <row r="111179" spans="11:16" x14ac:dyDescent="0.3">
      <c r="K111179" t="s">
        <v>407947</v>
      </c>
      <c r="L111179" t="s">
        <v>407948</v>
      </c>
      <c r="M111179" t="s">
        <v>28</v>
      </c>
      <c r="N111179" t="s">
        <v>1189</v>
      </c>
      <c r="O111179" t="s">
        <v>13512</v>
      </c>
      <c r="P111179">
        <v>40000000</v>
      </c>
    </row>
    <row r="111180" spans="11:16" x14ac:dyDescent="0.3">
      <c r="K111180" t="s">
        <v>407947</v>
      </c>
      <c r="L111180" t="s">
        <v>407949</v>
      </c>
      <c r="M111180" t="s">
        <v>28</v>
      </c>
      <c r="N111180" t="s">
        <v>29</v>
      </c>
      <c r="O111180" t="s">
        <v>74141</v>
      </c>
      <c r="P111180">
        <v>3500000</v>
      </c>
    </row>
    <row r="111181" spans="11:16" x14ac:dyDescent="0.3">
      <c r="K111181" t="s">
        <v>407947</v>
      </c>
      <c r="L111181" t="s">
        <v>407950</v>
      </c>
      <c r="M111181" t="s">
        <v>28</v>
      </c>
      <c r="N111181" t="s">
        <v>493</v>
      </c>
      <c r="O111181" t="s">
        <v>18570</v>
      </c>
      <c r="P111181">
        <v>10000000</v>
      </c>
    </row>
    <row r="111182" spans="11:16" x14ac:dyDescent="0.3">
      <c r="K111182" t="s">
        <v>407947</v>
      </c>
      <c r="L111182" t="s">
        <v>407951</v>
      </c>
      <c r="M111182" t="s">
        <v>28</v>
      </c>
      <c r="N111182" t="s">
        <v>40</v>
      </c>
      <c r="O111182" s="1">
        <v>39094</v>
      </c>
      <c r="P111182">
        <v>5000000</v>
      </c>
    </row>
    <row r="111183" spans="11:16" x14ac:dyDescent="0.3">
      <c r="K111183" t="s">
        <v>407952</v>
      </c>
      <c r="L111183" t="s">
        <v>407953</v>
      </c>
      <c r="M111183" t="s">
        <v>28</v>
      </c>
      <c r="O111183" s="1">
        <v>40911</v>
      </c>
      <c r="P111183">
        <v>150000</v>
      </c>
    </row>
    <row r="111184" spans="11:16" x14ac:dyDescent="0.3">
      <c r="K111184" t="s">
        <v>407954</v>
      </c>
      <c r="L111184" t="s">
        <v>407955</v>
      </c>
      <c r="M111184" t="s">
        <v>190</v>
      </c>
      <c r="O111184" s="1">
        <v>41916</v>
      </c>
    </row>
    <row r="111185" spans="11:16" x14ac:dyDescent="0.3">
      <c r="K111185" t="s">
        <v>407956</v>
      </c>
      <c r="L111185" t="s">
        <v>407957</v>
      </c>
      <c r="M111185" t="s">
        <v>28</v>
      </c>
      <c r="O111185" s="1">
        <v>41952</v>
      </c>
      <c r="P111185">
        <v>2068314</v>
      </c>
    </row>
    <row r="111186" spans="11:16" x14ac:dyDescent="0.3">
      <c r="K111186" t="s">
        <v>407958</v>
      </c>
      <c r="L111186" t="s">
        <v>407959</v>
      </c>
      <c r="M111186" t="s">
        <v>52</v>
      </c>
      <c r="O111186" s="1">
        <v>39814</v>
      </c>
      <c r="P111186">
        <v>69585</v>
      </c>
    </row>
    <row r="111187" spans="11:16" x14ac:dyDescent="0.3">
      <c r="K111187" t="s">
        <v>407960</v>
      </c>
      <c r="L111187" t="s">
        <v>407961</v>
      </c>
      <c r="M111187" t="s">
        <v>52</v>
      </c>
      <c r="O111187" s="1">
        <v>41978</v>
      </c>
      <c r="P111187">
        <v>1045607</v>
      </c>
    </row>
    <row r="111188" spans="11:16" x14ac:dyDescent="0.3">
      <c r="K111188" t="s">
        <v>407962</v>
      </c>
      <c r="L111188" t="s">
        <v>407963</v>
      </c>
      <c r="M111188" t="s">
        <v>28</v>
      </c>
      <c r="N111188" t="s">
        <v>40</v>
      </c>
      <c r="O111188" s="1">
        <v>39083</v>
      </c>
      <c r="P111188">
        <v>4000000</v>
      </c>
    </row>
    <row r="111189" spans="11:16" x14ac:dyDescent="0.3">
      <c r="K111189" t="s">
        <v>407962</v>
      </c>
      <c r="L111189" t="s">
        <v>407964</v>
      </c>
      <c r="M111189" t="s">
        <v>28</v>
      </c>
      <c r="N111189" t="s">
        <v>29</v>
      </c>
      <c r="O111189" s="1">
        <v>39448</v>
      </c>
      <c r="P111189">
        <v>988000</v>
      </c>
    </row>
    <row r="111190" spans="11:16" x14ac:dyDescent="0.3">
      <c r="K111190" t="s">
        <v>407965</v>
      </c>
      <c r="L111190" t="s">
        <v>407966</v>
      </c>
      <c r="M111190" t="s">
        <v>52</v>
      </c>
      <c r="O111190" s="1">
        <v>40549</v>
      </c>
      <c r="P111190">
        <v>500000</v>
      </c>
    </row>
    <row r="111191" spans="11:16" x14ac:dyDescent="0.3">
      <c r="K111191" t="s">
        <v>407967</v>
      </c>
      <c r="L111191" t="s">
        <v>407968</v>
      </c>
      <c r="M111191" t="s">
        <v>324</v>
      </c>
      <c r="O111191" s="1">
        <v>40187</v>
      </c>
      <c r="P111191">
        <v>980000</v>
      </c>
    </row>
    <row r="111192" spans="11:16" x14ac:dyDescent="0.3">
      <c r="K111192" t="s">
        <v>407967</v>
      </c>
      <c r="L111192" t="s">
        <v>407969</v>
      </c>
      <c r="M111192" t="s">
        <v>52</v>
      </c>
      <c r="O111192" s="1">
        <v>39814</v>
      </c>
      <c r="P111192">
        <v>100000</v>
      </c>
    </row>
    <row r="111193" spans="11:16" x14ac:dyDescent="0.3">
      <c r="K111193" t="s">
        <v>407967</v>
      </c>
      <c r="L111193" t="s">
        <v>407970</v>
      </c>
      <c r="M111193" t="s">
        <v>223</v>
      </c>
      <c r="O111193" t="s">
        <v>1416</v>
      </c>
      <c r="P111193">
        <v>1500000</v>
      </c>
    </row>
    <row r="111194" spans="11:16" x14ac:dyDescent="0.3">
      <c r="K111194" t="s">
        <v>407971</v>
      </c>
      <c r="L111194" t="s">
        <v>407972</v>
      </c>
      <c r="M111194" t="s">
        <v>28</v>
      </c>
      <c r="N111194" t="s">
        <v>40</v>
      </c>
      <c r="O111194" s="1">
        <v>41645</v>
      </c>
      <c r="P111194">
        <v>6735583</v>
      </c>
    </row>
    <row r="111195" spans="11:16" x14ac:dyDescent="0.3">
      <c r="K111195" t="s">
        <v>407971</v>
      </c>
      <c r="L111195" t="s">
        <v>407973</v>
      </c>
      <c r="M111195" t="s">
        <v>52</v>
      </c>
      <c r="O111195" t="s">
        <v>14860</v>
      </c>
      <c r="P111195">
        <v>1700000</v>
      </c>
    </row>
    <row r="111196" spans="11:16" x14ac:dyDescent="0.3">
      <c r="K111196" t="s">
        <v>407974</v>
      </c>
      <c r="L111196" t="s">
        <v>407975</v>
      </c>
      <c r="M111196" t="s">
        <v>52</v>
      </c>
      <c r="O111196" s="1">
        <v>41860</v>
      </c>
    </row>
    <row r="111197" spans="11:16" x14ac:dyDescent="0.3">
      <c r="K111197" t="s">
        <v>407976</v>
      </c>
      <c r="L111197" t="s">
        <v>407977</v>
      </c>
      <c r="M111197" t="s">
        <v>52</v>
      </c>
      <c r="O111197" s="1">
        <v>41643</v>
      </c>
      <c r="P111197">
        <v>550000</v>
      </c>
    </row>
    <row r="111198" spans="11:16" x14ac:dyDescent="0.3">
      <c r="K111198" t="s">
        <v>407978</v>
      </c>
      <c r="L111198" t="s">
        <v>407979</v>
      </c>
      <c r="M111198" t="s">
        <v>28</v>
      </c>
      <c r="N111198" t="s">
        <v>40</v>
      </c>
      <c r="O111198" t="s">
        <v>216701</v>
      </c>
      <c r="P111198">
        <v>0</v>
      </c>
    </row>
    <row r="111199" spans="11:16" x14ac:dyDescent="0.3">
      <c r="K111199" t="s">
        <v>407978</v>
      </c>
      <c r="L111199" t="s">
        <v>407980</v>
      </c>
      <c r="M111199" t="s">
        <v>52</v>
      </c>
      <c r="O111199" s="1">
        <v>41276</v>
      </c>
      <c r="P111199">
        <v>60000</v>
      </c>
    </row>
    <row r="111200" spans="11:16" x14ac:dyDescent="0.3">
      <c r="K111200" t="s">
        <v>407981</v>
      </c>
      <c r="L111200" t="s">
        <v>407982</v>
      </c>
      <c r="M111200" t="s">
        <v>28</v>
      </c>
      <c r="N111200" t="s">
        <v>29</v>
      </c>
      <c r="O111200" t="s">
        <v>37909</v>
      </c>
      <c r="P111200">
        <v>4000000</v>
      </c>
    </row>
    <row r="111201" spans="11:16" x14ac:dyDescent="0.3">
      <c r="K111201" t="s">
        <v>407983</v>
      </c>
      <c r="L111201" t="s">
        <v>407984</v>
      </c>
      <c r="M111201" t="s">
        <v>52</v>
      </c>
      <c r="O111201" s="1">
        <v>41275</v>
      </c>
      <c r="P111201">
        <v>198079</v>
      </c>
    </row>
    <row r="111202" spans="11:16" x14ac:dyDescent="0.3">
      <c r="K111202" t="s">
        <v>407985</v>
      </c>
      <c r="L111202" t="s">
        <v>407986</v>
      </c>
      <c r="M111202" t="s">
        <v>52</v>
      </c>
      <c r="O111202" s="1">
        <v>41640</v>
      </c>
      <c r="P111202">
        <v>41303</v>
      </c>
    </row>
    <row r="111203" spans="11:16" x14ac:dyDescent="0.3">
      <c r="K111203" t="s">
        <v>407987</v>
      </c>
      <c r="L111203" t="s">
        <v>407988</v>
      </c>
      <c r="M111203" t="s">
        <v>223</v>
      </c>
      <c r="O111203" s="1">
        <v>41645</v>
      </c>
      <c r="P111203">
        <v>250000</v>
      </c>
    </row>
    <row r="111204" spans="11:16" x14ac:dyDescent="0.3">
      <c r="K111204" t="s">
        <v>407989</v>
      </c>
      <c r="L111204" t="s">
        <v>407990</v>
      </c>
      <c r="M111204" t="s">
        <v>52</v>
      </c>
      <c r="O111204" s="1">
        <v>40544</v>
      </c>
      <c r="P111204">
        <v>60000</v>
      </c>
    </row>
    <row r="111205" spans="11:16" x14ac:dyDescent="0.3">
      <c r="K111205" t="s">
        <v>407991</v>
      </c>
      <c r="L111205" t="s">
        <v>407992</v>
      </c>
      <c r="M111205" t="s">
        <v>52</v>
      </c>
      <c r="O111205" s="1">
        <v>41153</v>
      </c>
      <c r="P111205">
        <v>25000</v>
      </c>
    </row>
    <row r="111206" spans="11:16" x14ac:dyDescent="0.3">
      <c r="K111206" t="s">
        <v>407993</v>
      </c>
      <c r="L111206" t="s">
        <v>407994</v>
      </c>
      <c r="M111206" t="s">
        <v>52</v>
      </c>
      <c r="O111206" s="1">
        <v>42126</v>
      </c>
      <c r="P111206">
        <v>2000000</v>
      </c>
    </row>
    <row r="111207" spans="11:16" x14ac:dyDescent="0.3">
      <c r="K111207" t="s">
        <v>407995</v>
      </c>
      <c r="L111207" t="s">
        <v>407996</v>
      </c>
      <c r="M111207" t="s">
        <v>28</v>
      </c>
      <c r="N111207" t="s">
        <v>40</v>
      </c>
      <c r="O111207" s="1">
        <v>42071</v>
      </c>
      <c r="P111207">
        <v>8000000</v>
      </c>
    </row>
    <row r="111208" spans="11:16" x14ac:dyDescent="0.3">
      <c r="K111208" t="s">
        <v>407995</v>
      </c>
      <c r="L111208" t="s">
        <v>407997</v>
      </c>
      <c r="M111208" t="s">
        <v>52</v>
      </c>
      <c r="O111208" s="1">
        <v>41827</v>
      </c>
      <c r="P111208">
        <v>1600000</v>
      </c>
    </row>
    <row r="111209" spans="11:16" x14ac:dyDescent="0.3">
      <c r="K111209" t="s">
        <v>407998</v>
      </c>
      <c r="L111209" t="s">
        <v>407999</v>
      </c>
      <c r="M111209" t="s">
        <v>52</v>
      </c>
      <c r="O111209" s="1">
        <v>40544</v>
      </c>
      <c r="P111209">
        <v>700000</v>
      </c>
    </row>
    <row r="111210" spans="11:16" x14ac:dyDescent="0.3">
      <c r="K111210" t="s">
        <v>408000</v>
      </c>
      <c r="L111210" t="s">
        <v>408001</v>
      </c>
      <c r="M111210" t="s">
        <v>52</v>
      </c>
      <c r="O111210" s="1">
        <v>41953</v>
      </c>
      <c r="P111210">
        <v>30000</v>
      </c>
    </row>
    <row r="111211" spans="11:16" x14ac:dyDescent="0.3">
      <c r="K111211" t="s">
        <v>408002</v>
      </c>
      <c r="L111211" t="s">
        <v>408003</v>
      </c>
      <c r="M111211" t="s">
        <v>28</v>
      </c>
      <c r="O111211" t="s">
        <v>22362</v>
      </c>
      <c r="P111211">
        <v>600000</v>
      </c>
    </row>
    <row r="111212" spans="11:16" x14ac:dyDescent="0.3">
      <c r="K111212" t="s">
        <v>408004</v>
      </c>
      <c r="L111212" t="s">
        <v>408005</v>
      </c>
      <c r="M111212" t="s">
        <v>28</v>
      </c>
      <c r="N111212" t="s">
        <v>40</v>
      </c>
      <c r="O111212" s="1">
        <v>39453</v>
      </c>
      <c r="P111212">
        <v>2100000</v>
      </c>
    </row>
    <row r="111213" spans="11:16" x14ac:dyDescent="0.3">
      <c r="K111213" t="s">
        <v>408004</v>
      </c>
      <c r="L111213" t="s">
        <v>408006</v>
      </c>
      <c r="M111213" t="s">
        <v>52</v>
      </c>
      <c r="O111213" s="1">
        <v>39094</v>
      </c>
      <c r="P111213">
        <v>400000</v>
      </c>
    </row>
    <row r="111214" spans="11:16" x14ac:dyDescent="0.3">
      <c r="K111214" t="s">
        <v>408007</v>
      </c>
      <c r="L111214" t="s">
        <v>408008</v>
      </c>
      <c r="M111214" t="s">
        <v>256</v>
      </c>
      <c r="O111214" s="1">
        <v>41945</v>
      </c>
      <c r="P111214">
        <v>43000000</v>
      </c>
    </row>
    <row r="111215" spans="11:16" x14ac:dyDescent="0.3">
      <c r="K111215" t="s">
        <v>408009</v>
      </c>
      <c r="L111215" t="s">
        <v>408010</v>
      </c>
      <c r="M111215" t="s">
        <v>52</v>
      </c>
      <c r="O111215" t="s">
        <v>408011</v>
      </c>
      <c r="P111215">
        <v>20000</v>
      </c>
    </row>
    <row r="111216" spans="11:16" x14ac:dyDescent="0.3">
      <c r="K111216" t="s">
        <v>408012</v>
      </c>
      <c r="L111216" t="s">
        <v>408013</v>
      </c>
      <c r="M111216" t="s">
        <v>28</v>
      </c>
      <c r="O111216" t="s">
        <v>19934</v>
      </c>
      <c r="P111216">
        <v>68467</v>
      </c>
    </row>
    <row r="111217" spans="11:16" x14ac:dyDescent="0.3">
      <c r="K111217" t="s">
        <v>408012</v>
      </c>
      <c r="L111217" t="s">
        <v>408014</v>
      </c>
      <c r="M111217" t="s">
        <v>256</v>
      </c>
      <c r="O111217" t="s">
        <v>37388</v>
      </c>
      <c r="P111217">
        <v>6000000</v>
      </c>
    </row>
    <row r="111218" spans="11:16" x14ac:dyDescent="0.3">
      <c r="K111218" t="s">
        <v>408015</v>
      </c>
      <c r="L111218" t="s">
        <v>408016</v>
      </c>
      <c r="M111218" t="s">
        <v>233</v>
      </c>
      <c r="O111218" s="1">
        <v>41402</v>
      </c>
      <c r="P111218">
        <v>500000</v>
      </c>
    </row>
    <row r="111219" spans="11:16" x14ac:dyDescent="0.3">
      <c r="K111219" t="s">
        <v>408017</v>
      </c>
      <c r="L111219" t="s">
        <v>408018</v>
      </c>
      <c r="M111219" t="s">
        <v>52</v>
      </c>
      <c r="O111219" t="s">
        <v>3535</v>
      </c>
      <c r="P111219">
        <v>30000</v>
      </c>
    </row>
    <row r="111220" spans="11:16" x14ac:dyDescent="0.3">
      <c r="K111220" t="s">
        <v>408019</v>
      </c>
      <c r="L111220" t="s">
        <v>408020</v>
      </c>
      <c r="M111220" t="s">
        <v>52</v>
      </c>
      <c r="O111220" s="1">
        <v>41278</v>
      </c>
      <c r="P111220">
        <v>32059</v>
      </c>
    </row>
    <row r="111221" spans="11:16" x14ac:dyDescent="0.3">
      <c r="K111221" t="s">
        <v>408021</v>
      </c>
      <c r="L111221" t="s">
        <v>408022</v>
      </c>
      <c r="M111221" t="s">
        <v>28</v>
      </c>
      <c r="N111221" t="s">
        <v>40</v>
      </c>
      <c r="O111221" s="1">
        <v>40544</v>
      </c>
      <c r="P111221">
        <v>10000000</v>
      </c>
    </row>
    <row r="111222" spans="11:16" x14ac:dyDescent="0.3">
      <c r="K111222" t="s">
        <v>408023</v>
      </c>
      <c r="L111222" t="s">
        <v>408024</v>
      </c>
      <c r="M111222" t="s">
        <v>28</v>
      </c>
      <c r="N111222" t="s">
        <v>40</v>
      </c>
      <c r="O111222" t="s">
        <v>7306</v>
      </c>
      <c r="P111222">
        <v>3850000</v>
      </c>
    </row>
    <row r="111223" spans="11:16" x14ac:dyDescent="0.3">
      <c r="K111223" t="s">
        <v>408023</v>
      </c>
      <c r="L111223" t="s">
        <v>408025</v>
      </c>
      <c r="M111223" t="s">
        <v>28</v>
      </c>
      <c r="N111223" t="s">
        <v>29</v>
      </c>
      <c r="O111223" s="1">
        <v>41978</v>
      </c>
      <c r="P111223">
        <v>10900000</v>
      </c>
    </row>
    <row r="111224" spans="11:16" x14ac:dyDescent="0.3">
      <c r="K111224" t="s">
        <v>408026</v>
      </c>
      <c r="L111224" t="s">
        <v>408027</v>
      </c>
      <c r="M111224" t="s">
        <v>9286</v>
      </c>
      <c r="O111224" s="1">
        <v>41648</v>
      </c>
      <c r="P111224">
        <v>80000</v>
      </c>
    </row>
    <row r="111225" spans="11:16" x14ac:dyDescent="0.3">
      <c r="K111225" t="s">
        <v>408026</v>
      </c>
      <c r="L111225" t="s">
        <v>408028</v>
      </c>
      <c r="M111225" t="s">
        <v>52</v>
      </c>
      <c r="O111225" t="s">
        <v>15381</v>
      </c>
      <c r="P111225">
        <v>25000</v>
      </c>
    </row>
    <row r="111226" spans="11:16" x14ac:dyDescent="0.3">
      <c r="K111226" t="s">
        <v>408029</v>
      </c>
      <c r="L111226" t="s">
        <v>408030</v>
      </c>
      <c r="M111226" t="s">
        <v>52</v>
      </c>
      <c r="O111226" t="s">
        <v>157551</v>
      </c>
      <c r="P111226">
        <v>800000</v>
      </c>
    </row>
    <row r="111227" spans="11:16" x14ac:dyDescent="0.3">
      <c r="K111227" t="s">
        <v>408029</v>
      </c>
      <c r="L111227" t="s">
        <v>408031</v>
      </c>
      <c r="M111227" t="s">
        <v>324</v>
      </c>
      <c r="O111227" s="1">
        <v>41680</v>
      </c>
      <c r="P111227">
        <v>400000</v>
      </c>
    </row>
    <row r="111228" spans="11:16" x14ac:dyDescent="0.3">
      <c r="K111228" t="s">
        <v>408032</v>
      </c>
      <c r="L111228" t="s">
        <v>408033</v>
      </c>
      <c r="M111228" t="s">
        <v>52</v>
      </c>
      <c r="O111228" s="1">
        <v>36526</v>
      </c>
      <c r="P111228">
        <v>1111</v>
      </c>
    </row>
    <row r="111229" spans="11:16" x14ac:dyDescent="0.3">
      <c r="K111229" t="s">
        <v>408034</v>
      </c>
      <c r="L111229" t="s">
        <v>408035</v>
      </c>
      <c r="M111229" t="s">
        <v>28</v>
      </c>
      <c r="O111229" t="s">
        <v>41512</v>
      </c>
      <c r="P111229">
        <v>11701776</v>
      </c>
    </row>
    <row r="111230" spans="11:16" x14ac:dyDescent="0.3">
      <c r="K111230" t="s">
        <v>408036</v>
      </c>
      <c r="L111230" t="s">
        <v>408037</v>
      </c>
      <c r="M111230" t="s">
        <v>324</v>
      </c>
      <c r="O111230" s="1">
        <v>39083</v>
      </c>
      <c r="P111230">
        <v>1500000</v>
      </c>
    </row>
    <row r="111231" spans="11:16" x14ac:dyDescent="0.3">
      <c r="K111231" t="s">
        <v>408038</v>
      </c>
      <c r="L111231" t="s">
        <v>408039</v>
      </c>
      <c r="M111231" t="s">
        <v>91</v>
      </c>
      <c r="O111231" s="1">
        <v>42254</v>
      </c>
    </row>
    <row r="111232" spans="11:16" x14ac:dyDescent="0.3">
      <c r="K111232" t="s">
        <v>408040</v>
      </c>
      <c r="L111232" t="s">
        <v>408041</v>
      </c>
      <c r="M111232" t="s">
        <v>1836</v>
      </c>
      <c r="O111232" t="s">
        <v>23146</v>
      </c>
      <c r="P111232">
        <v>183000000</v>
      </c>
    </row>
    <row r="111233" spans="11:16" x14ac:dyDescent="0.3">
      <c r="K111233" t="s">
        <v>408042</v>
      </c>
      <c r="L111233" t="s">
        <v>408043</v>
      </c>
      <c r="M111233" t="s">
        <v>190</v>
      </c>
      <c r="O111233" t="s">
        <v>1630</v>
      </c>
    </row>
    <row r="111234" spans="11:16" x14ac:dyDescent="0.3">
      <c r="K111234" t="s">
        <v>408044</v>
      </c>
      <c r="L111234" t="s">
        <v>408045</v>
      </c>
      <c r="M111234" t="s">
        <v>256</v>
      </c>
      <c r="O111234" t="s">
        <v>7876</v>
      </c>
      <c r="P111234">
        <v>700000</v>
      </c>
    </row>
    <row r="111235" spans="11:16" x14ac:dyDescent="0.3">
      <c r="K111235" t="s">
        <v>408046</v>
      </c>
      <c r="L111235" t="s">
        <v>408047</v>
      </c>
      <c r="M111235" t="s">
        <v>52</v>
      </c>
      <c r="O111235" s="1">
        <v>41614</v>
      </c>
      <c r="P111235">
        <v>500000</v>
      </c>
    </row>
    <row r="111236" spans="11:16" x14ac:dyDescent="0.3">
      <c r="K111236" t="s">
        <v>408048</v>
      </c>
      <c r="L111236" t="s">
        <v>408049</v>
      </c>
      <c r="M111236" t="s">
        <v>52</v>
      </c>
      <c r="O111236" t="s">
        <v>4406</v>
      </c>
      <c r="P111236">
        <v>755000</v>
      </c>
    </row>
    <row r="111237" spans="11:16" x14ac:dyDescent="0.3">
      <c r="K111237" t="s">
        <v>408050</v>
      </c>
      <c r="L111237" t="s">
        <v>408051</v>
      </c>
      <c r="M111237" t="s">
        <v>52</v>
      </c>
      <c r="O111237" t="s">
        <v>6940</v>
      </c>
      <c r="P111237">
        <v>150000</v>
      </c>
    </row>
    <row r="111238" spans="11:16" x14ac:dyDescent="0.3">
      <c r="K111238" t="s">
        <v>408052</v>
      </c>
      <c r="L111238" t="s">
        <v>408053</v>
      </c>
      <c r="M111238" t="s">
        <v>52</v>
      </c>
      <c r="O111238" s="1">
        <v>41831</v>
      </c>
      <c r="P111238">
        <v>18000</v>
      </c>
    </row>
    <row r="111239" spans="11:16" x14ac:dyDescent="0.3">
      <c r="K111239" t="s">
        <v>408054</v>
      </c>
      <c r="L111239" t="s">
        <v>408055</v>
      </c>
      <c r="M111239" t="s">
        <v>324</v>
      </c>
      <c r="O111239" s="1">
        <v>41278</v>
      </c>
      <c r="P111239">
        <v>300000</v>
      </c>
    </row>
    <row r="111240" spans="11:16" x14ac:dyDescent="0.3">
      <c r="K111240" t="s">
        <v>408056</v>
      </c>
      <c r="L111240" t="s">
        <v>408057</v>
      </c>
      <c r="M111240" t="s">
        <v>52</v>
      </c>
      <c r="O111240" t="s">
        <v>5999</v>
      </c>
      <c r="P111240">
        <v>500064</v>
      </c>
    </row>
    <row r="111241" spans="11:16" x14ac:dyDescent="0.3">
      <c r="K111241" t="s">
        <v>408058</v>
      </c>
      <c r="L111241" t="s">
        <v>408059</v>
      </c>
      <c r="M111241" t="s">
        <v>28</v>
      </c>
      <c r="O111241" s="1">
        <v>40606</v>
      </c>
    </row>
    <row r="111242" spans="11:16" x14ac:dyDescent="0.3">
      <c r="K111242" t="s">
        <v>408060</v>
      </c>
      <c r="L111242" t="s">
        <v>408061</v>
      </c>
      <c r="M111242" t="s">
        <v>28</v>
      </c>
      <c r="N111242" t="s">
        <v>40</v>
      </c>
      <c r="O111242" t="s">
        <v>10796</v>
      </c>
      <c r="P111242">
        <v>10000000</v>
      </c>
    </row>
    <row r="111243" spans="11:16" x14ac:dyDescent="0.3">
      <c r="K111243" t="s">
        <v>408060</v>
      </c>
      <c r="L111243" t="s">
        <v>408062</v>
      </c>
      <c r="M111243" t="s">
        <v>28</v>
      </c>
      <c r="N111243" t="s">
        <v>29</v>
      </c>
      <c r="O111243" s="1">
        <v>41767</v>
      </c>
      <c r="P111243">
        <v>100000000</v>
      </c>
    </row>
    <row r="111244" spans="11:16" x14ac:dyDescent="0.3">
      <c r="K111244" t="s">
        <v>408060</v>
      </c>
      <c r="L111244" t="s">
        <v>408063</v>
      </c>
      <c r="M111244" t="s">
        <v>28</v>
      </c>
      <c r="N111244" t="s">
        <v>493</v>
      </c>
      <c r="O111244" s="1">
        <v>42348</v>
      </c>
      <c r="P111244">
        <v>200000000</v>
      </c>
    </row>
    <row r="111245" spans="11:16" x14ac:dyDescent="0.3">
      <c r="K111245" t="s">
        <v>408064</v>
      </c>
      <c r="L111245" t="s">
        <v>408065</v>
      </c>
      <c r="M111245" t="s">
        <v>28</v>
      </c>
      <c r="O111245" t="s">
        <v>4371</v>
      </c>
      <c r="P111245">
        <v>815000</v>
      </c>
    </row>
    <row r="111246" spans="11:16" x14ac:dyDescent="0.3">
      <c r="K111246" t="s">
        <v>408064</v>
      </c>
      <c r="L111246" t="s">
        <v>408066</v>
      </c>
      <c r="M111246" t="s">
        <v>52</v>
      </c>
      <c r="O111246" t="s">
        <v>8283</v>
      </c>
    </row>
    <row r="111247" spans="11:16" x14ac:dyDescent="0.3">
      <c r="K111247" t="s">
        <v>408064</v>
      </c>
      <c r="L111247" t="s">
        <v>408067</v>
      </c>
      <c r="M111247" t="s">
        <v>52</v>
      </c>
      <c r="O111247" t="s">
        <v>26569</v>
      </c>
    </row>
    <row r="111248" spans="11:16" x14ac:dyDescent="0.3">
      <c r="K111248" t="s">
        <v>408064</v>
      </c>
      <c r="L111248" t="s">
        <v>408068</v>
      </c>
      <c r="M111248" t="s">
        <v>28</v>
      </c>
      <c r="N111248" t="s">
        <v>493</v>
      </c>
      <c r="O111248" t="s">
        <v>15269</v>
      </c>
      <c r="P111248">
        <v>3300000</v>
      </c>
    </row>
    <row r="111249" spans="11:16" x14ac:dyDescent="0.3">
      <c r="K111249" t="s">
        <v>408064</v>
      </c>
      <c r="L111249" t="s">
        <v>408069</v>
      </c>
      <c r="M111249" t="s">
        <v>28</v>
      </c>
      <c r="N111249" t="s">
        <v>29</v>
      </c>
      <c r="O111249" s="1">
        <v>41919</v>
      </c>
      <c r="P111249">
        <v>6730000</v>
      </c>
    </row>
    <row r="111250" spans="11:16" x14ac:dyDescent="0.3">
      <c r="K111250" t="s">
        <v>408070</v>
      </c>
      <c r="L111250" t="s">
        <v>408071</v>
      </c>
      <c r="M111250" t="s">
        <v>52</v>
      </c>
      <c r="O111250" t="s">
        <v>2360</v>
      </c>
      <c r="P111250">
        <v>120000</v>
      </c>
    </row>
    <row r="111251" spans="11:16" x14ac:dyDescent="0.3">
      <c r="K111251" t="s">
        <v>408072</v>
      </c>
      <c r="L111251" t="s">
        <v>408073</v>
      </c>
      <c r="M111251" t="s">
        <v>190</v>
      </c>
      <c r="O111251" t="s">
        <v>933</v>
      </c>
      <c r="P111251">
        <v>11000</v>
      </c>
    </row>
    <row r="111252" spans="11:16" x14ac:dyDescent="0.3">
      <c r="K111252" t="s">
        <v>408074</v>
      </c>
      <c r="L111252" t="s">
        <v>408075</v>
      </c>
      <c r="M111252" t="s">
        <v>28</v>
      </c>
      <c r="O111252" t="s">
        <v>27342</v>
      </c>
      <c r="P111252">
        <v>1307200</v>
      </c>
    </row>
    <row r="111253" spans="11:16" x14ac:dyDescent="0.3">
      <c r="K111253" t="s">
        <v>408076</v>
      </c>
      <c r="L111253" t="s">
        <v>408077</v>
      </c>
      <c r="M111253" t="s">
        <v>52</v>
      </c>
      <c r="O111253" s="1">
        <v>40554</v>
      </c>
      <c r="P111253">
        <v>15270</v>
      </c>
    </row>
    <row r="111254" spans="11:16" x14ac:dyDescent="0.3">
      <c r="K111254" t="s">
        <v>408078</v>
      </c>
      <c r="L111254" t="s">
        <v>408079</v>
      </c>
      <c r="M111254" t="s">
        <v>52</v>
      </c>
      <c r="O111254" s="1">
        <v>41647</v>
      </c>
      <c r="P111254">
        <v>1750000</v>
      </c>
    </row>
    <row r="111255" spans="11:16" x14ac:dyDescent="0.3">
      <c r="K111255" t="s">
        <v>408080</v>
      </c>
      <c r="L111255" t="s">
        <v>408081</v>
      </c>
      <c r="M111255" t="s">
        <v>91</v>
      </c>
      <c r="O111255" t="s">
        <v>43128</v>
      </c>
      <c r="P111255">
        <v>7000000</v>
      </c>
    </row>
    <row r="111256" spans="11:16" x14ac:dyDescent="0.3">
      <c r="K111256" t="s">
        <v>408082</v>
      </c>
      <c r="L111256" t="s">
        <v>408083</v>
      </c>
      <c r="M111256" t="s">
        <v>52</v>
      </c>
      <c r="O111256" s="1">
        <v>40548</v>
      </c>
    </row>
    <row r="111257" spans="11:16" x14ac:dyDescent="0.3">
      <c r="K111257" t="s">
        <v>408082</v>
      </c>
      <c r="L111257" t="s">
        <v>408084</v>
      </c>
      <c r="M111257" t="s">
        <v>28</v>
      </c>
      <c r="O111257" s="1">
        <v>41640</v>
      </c>
    </row>
    <row r="111258" spans="11:16" x14ac:dyDescent="0.3">
      <c r="K111258" t="s">
        <v>408082</v>
      </c>
      <c r="L111258" t="s">
        <v>408085</v>
      </c>
      <c r="M111258" t="s">
        <v>28</v>
      </c>
      <c r="O111258" s="1">
        <v>41647</v>
      </c>
    </row>
    <row r="111259" spans="11:16" x14ac:dyDescent="0.3">
      <c r="K111259" t="s">
        <v>408086</v>
      </c>
      <c r="L111259" t="s">
        <v>408087</v>
      </c>
      <c r="M111259" t="s">
        <v>52</v>
      </c>
      <c r="O111259" t="s">
        <v>4487</v>
      </c>
      <c r="P111259">
        <v>35000</v>
      </c>
    </row>
    <row r="111260" spans="11:16" x14ac:dyDescent="0.3">
      <c r="K111260" t="s">
        <v>408088</v>
      </c>
      <c r="L111260" t="s">
        <v>408089</v>
      </c>
      <c r="M111260" t="s">
        <v>52</v>
      </c>
      <c r="O111260" t="s">
        <v>115201</v>
      </c>
      <c r="P111260">
        <v>322917</v>
      </c>
    </row>
    <row r="111261" spans="11:16" x14ac:dyDescent="0.3">
      <c r="K111261" t="s">
        <v>408090</v>
      </c>
      <c r="L111261" t="s">
        <v>408091</v>
      </c>
      <c r="M111261" t="s">
        <v>223</v>
      </c>
      <c r="O111261" s="1">
        <v>41738</v>
      </c>
    </row>
    <row r="111262" spans="11:16" x14ac:dyDescent="0.3">
      <c r="K111262" t="s">
        <v>408090</v>
      </c>
      <c r="L111262" t="s">
        <v>408092</v>
      </c>
      <c r="M111262" t="s">
        <v>28</v>
      </c>
      <c r="O111262" s="1">
        <v>41102</v>
      </c>
    </row>
    <row r="111263" spans="11:16" x14ac:dyDescent="0.3">
      <c r="K111263" t="s">
        <v>408090</v>
      </c>
      <c r="L111263" t="s">
        <v>408093</v>
      </c>
      <c r="M111263" t="s">
        <v>52</v>
      </c>
      <c r="O111263" s="1">
        <v>41312</v>
      </c>
    </row>
    <row r="111264" spans="11:16" x14ac:dyDescent="0.3">
      <c r="K111264" t="s">
        <v>408094</v>
      </c>
      <c r="L111264" t="s">
        <v>408095</v>
      </c>
      <c r="M111264" t="s">
        <v>28</v>
      </c>
      <c r="O111264" s="1">
        <v>41640</v>
      </c>
    </row>
    <row r="111265" spans="11:16" x14ac:dyDescent="0.3">
      <c r="K111265" t="s">
        <v>408096</v>
      </c>
      <c r="L111265" t="s">
        <v>408097</v>
      </c>
      <c r="M111265" t="s">
        <v>91</v>
      </c>
      <c r="O111265" s="1">
        <v>41487</v>
      </c>
    </row>
    <row r="111266" spans="11:16" x14ac:dyDescent="0.3">
      <c r="K111266" t="s">
        <v>408096</v>
      </c>
      <c r="L111266" t="s">
        <v>408098</v>
      </c>
      <c r="M111266" t="s">
        <v>28</v>
      </c>
      <c r="O111266" s="1">
        <v>41249</v>
      </c>
      <c r="P111266">
        <v>1750000</v>
      </c>
    </row>
    <row r="111267" spans="11:16" x14ac:dyDescent="0.3">
      <c r="K111267" t="s">
        <v>408099</v>
      </c>
      <c r="L111267" t="s">
        <v>408100</v>
      </c>
      <c r="M111267" t="s">
        <v>52</v>
      </c>
      <c r="O111267" s="1">
        <v>42009</v>
      </c>
    </row>
    <row r="111268" spans="11:16" x14ac:dyDescent="0.3">
      <c r="K111268" t="s">
        <v>408101</v>
      </c>
      <c r="L111268" t="s">
        <v>408102</v>
      </c>
      <c r="M111268" t="s">
        <v>52</v>
      </c>
      <c r="O111268" t="s">
        <v>476</v>
      </c>
      <c r="P111268">
        <v>795500</v>
      </c>
    </row>
    <row r="111269" spans="11:16" x14ac:dyDescent="0.3">
      <c r="K111269" t="s">
        <v>408101</v>
      </c>
      <c r="L111269" t="s">
        <v>408103</v>
      </c>
      <c r="M111269" t="s">
        <v>52</v>
      </c>
      <c r="O111269" t="s">
        <v>476</v>
      </c>
      <c r="P111269">
        <v>795500</v>
      </c>
    </row>
    <row r="111270" spans="11:16" x14ac:dyDescent="0.3">
      <c r="K111270" t="s">
        <v>408101</v>
      </c>
      <c r="L111270" t="s">
        <v>408104</v>
      </c>
      <c r="M111270" t="s">
        <v>28</v>
      </c>
      <c r="O111270" s="1">
        <v>41640</v>
      </c>
      <c r="P111270">
        <v>75000</v>
      </c>
    </row>
    <row r="111271" spans="11:16" x14ac:dyDescent="0.3">
      <c r="K111271" t="s">
        <v>408105</v>
      </c>
      <c r="L111271" t="s">
        <v>408106</v>
      </c>
      <c r="M111271" t="s">
        <v>28</v>
      </c>
      <c r="O111271" s="1">
        <v>38721</v>
      </c>
      <c r="P111271">
        <v>2030000</v>
      </c>
    </row>
    <row r="111272" spans="11:16" x14ac:dyDescent="0.3">
      <c r="K111272" t="s">
        <v>408107</v>
      </c>
      <c r="L111272" t="s">
        <v>408108</v>
      </c>
      <c r="M111272" t="s">
        <v>324</v>
      </c>
      <c r="O111272" t="s">
        <v>9539</v>
      </c>
      <c r="P111272">
        <v>200000</v>
      </c>
    </row>
    <row r="111273" spans="11:16" x14ac:dyDescent="0.3">
      <c r="K111273" t="s">
        <v>408109</v>
      </c>
      <c r="L111273" t="s">
        <v>408110</v>
      </c>
      <c r="M111273" t="s">
        <v>9286</v>
      </c>
      <c r="O111273" t="s">
        <v>6017</v>
      </c>
    </row>
    <row r="111274" spans="11:16" x14ac:dyDescent="0.3">
      <c r="K111274" t="s">
        <v>408111</v>
      </c>
      <c r="L111274" t="s">
        <v>408112</v>
      </c>
      <c r="M111274" t="s">
        <v>52</v>
      </c>
      <c r="O111274" s="1">
        <v>41643</v>
      </c>
      <c r="P111274">
        <v>20658</v>
      </c>
    </row>
    <row r="111275" spans="11:16" x14ac:dyDescent="0.3">
      <c r="K111275" t="s">
        <v>408113</v>
      </c>
      <c r="L111275" t="s">
        <v>408114</v>
      </c>
      <c r="M111275" t="s">
        <v>28</v>
      </c>
      <c r="N111275" t="s">
        <v>40</v>
      </c>
      <c r="O111275" s="1">
        <v>39969</v>
      </c>
      <c r="P111275">
        <v>7000000</v>
      </c>
    </row>
    <row r="111276" spans="11:16" x14ac:dyDescent="0.3">
      <c r="K111276" t="s">
        <v>408115</v>
      </c>
      <c r="L111276" t="s">
        <v>408116</v>
      </c>
      <c r="M111276" t="s">
        <v>28</v>
      </c>
      <c r="N111276" t="s">
        <v>40</v>
      </c>
      <c r="O111276" t="s">
        <v>26189</v>
      </c>
    </row>
    <row r="111277" spans="11:16" x14ac:dyDescent="0.3">
      <c r="K111277" t="s">
        <v>408117</v>
      </c>
      <c r="L111277" t="s">
        <v>408118</v>
      </c>
      <c r="M111277" t="s">
        <v>324</v>
      </c>
      <c r="O111277" s="1">
        <v>41741</v>
      </c>
    </row>
    <row r="111278" spans="11:16" x14ac:dyDescent="0.3">
      <c r="K111278" t="s">
        <v>408117</v>
      </c>
      <c r="L111278" t="s">
        <v>408119</v>
      </c>
      <c r="M111278" t="s">
        <v>52</v>
      </c>
      <c r="O111278" s="1">
        <v>41675</v>
      </c>
      <c r="P111278">
        <v>600000</v>
      </c>
    </row>
    <row r="111279" spans="11:16" x14ac:dyDescent="0.3">
      <c r="K111279" t="s">
        <v>408120</v>
      </c>
      <c r="L111279" t="s">
        <v>408121</v>
      </c>
      <c r="M111279" t="s">
        <v>52</v>
      </c>
      <c r="O111279" t="s">
        <v>13596</v>
      </c>
      <c r="P111279">
        <v>245221</v>
      </c>
    </row>
    <row r="111280" spans="11:16" x14ac:dyDescent="0.3">
      <c r="K111280" t="s">
        <v>408120</v>
      </c>
      <c r="L111280" t="s">
        <v>408122</v>
      </c>
      <c r="M111280" t="s">
        <v>52</v>
      </c>
      <c r="O111280" t="s">
        <v>3550</v>
      </c>
      <c r="P111280">
        <v>147450</v>
      </c>
    </row>
    <row r="111281" spans="11:16" x14ac:dyDescent="0.3">
      <c r="K111281" t="s">
        <v>408123</v>
      </c>
      <c r="L111281" t="s">
        <v>408124</v>
      </c>
      <c r="M111281" t="s">
        <v>28</v>
      </c>
      <c r="O111281" s="1">
        <v>41651</v>
      </c>
    </row>
    <row r="111282" spans="11:16" x14ac:dyDescent="0.3">
      <c r="K111282" t="s">
        <v>408125</v>
      </c>
      <c r="L111282" t="s">
        <v>408126</v>
      </c>
      <c r="M111282" t="s">
        <v>52</v>
      </c>
      <c r="O111282" s="1">
        <v>41649</v>
      </c>
      <c r="P111282">
        <v>500000</v>
      </c>
    </row>
    <row r="111283" spans="11:16" x14ac:dyDescent="0.3">
      <c r="K111283" t="s">
        <v>408125</v>
      </c>
      <c r="L111283" t="s">
        <v>408127</v>
      </c>
      <c r="M111283" t="s">
        <v>52</v>
      </c>
      <c r="O111283" s="1">
        <v>42005</v>
      </c>
      <c r="P111283">
        <v>50000</v>
      </c>
    </row>
    <row r="111284" spans="11:16" x14ac:dyDescent="0.3">
      <c r="K111284" t="s">
        <v>408128</v>
      </c>
      <c r="L111284" t="s">
        <v>408129</v>
      </c>
      <c r="M111284" t="s">
        <v>28</v>
      </c>
      <c r="O111284" t="s">
        <v>20987</v>
      </c>
      <c r="P111284">
        <v>2936953</v>
      </c>
    </row>
    <row r="111285" spans="11:16" x14ac:dyDescent="0.3">
      <c r="K111285" t="s">
        <v>408130</v>
      </c>
      <c r="L111285" t="s">
        <v>408131</v>
      </c>
      <c r="M111285" t="s">
        <v>52</v>
      </c>
      <c r="O111285" t="s">
        <v>14873</v>
      </c>
      <c r="P111285">
        <v>486401</v>
      </c>
    </row>
    <row r="111286" spans="11:16" x14ac:dyDescent="0.3">
      <c r="K111286" t="s">
        <v>408132</v>
      </c>
      <c r="L111286" t="s">
        <v>408133</v>
      </c>
      <c r="M111286" t="s">
        <v>52</v>
      </c>
      <c r="O111286" s="1">
        <v>41648</v>
      </c>
      <c r="P111286">
        <v>40000</v>
      </c>
    </row>
    <row r="111287" spans="11:16" x14ac:dyDescent="0.3">
      <c r="K111287" t="s">
        <v>408132</v>
      </c>
      <c r="L111287" t="s">
        <v>408134</v>
      </c>
      <c r="M111287" t="s">
        <v>52</v>
      </c>
      <c r="O111287" t="s">
        <v>6157</v>
      </c>
      <c r="P111287">
        <v>118000</v>
      </c>
    </row>
    <row r="111288" spans="11:16" x14ac:dyDescent="0.3">
      <c r="K111288" t="s">
        <v>408135</v>
      </c>
      <c r="L111288" t="s">
        <v>408136</v>
      </c>
      <c r="M111288" t="s">
        <v>52</v>
      </c>
      <c r="O111288" t="s">
        <v>13132</v>
      </c>
      <c r="P111288">
        <v>360000</v>
      </c>
    </row>
    <row r="111289" spans="11:16" x14ac:dyDescent="0.3">
      <c r="K111289" t="s">
        <v>408137</v>
      </c>
      <c r="L111289" t="s">
        <v>408138</v>
      </c>
      <c r="M111289" t="s">
        <v>324</v>
      </c>
      <c r="O111289" s="1">
        <v>39822</v>
      </c>
    </row>
    <row r="111290" spans="11:16" x14ac:dyDescent="0.3">
      <c r="K111290" t="s">
        <v>408137</v>
      </c>
      <c r="L111290" t="s">
        <v>408139</v>
      </c>
      <c r="M111290" t="s">
        <v>28</v>
      </c>
      <c r="N111290" t="s">
        <v>29</v>
      </c>
      <c r="O111290" s="1">
        <v>40549</v>
      </c>
      <c r="P111290">
        <v>10000000</v>
      </c>
    </row>
    <row r="111291" spans="11:16" x14ac:dyDescent="0.3">
      <c r="K111291" t="s">
        <v>408140</v>
      </c>
      <c r="L111291" t="s">
        <v>408141</v>
      </c>
      <c r="M111291" t="s">
        <v>52</v>
      </c>
      <c r="O111291" t="s">
        <v>71371</v>
      </c>
      <c r="P111291">
        <v>32352</v>
      </c>
    </row>
    <row r="111292" spans="11:16" x14ac:dyDescent="0.3">
      <c r="K111292" t="s">
        <v>408140</v>
      </c>
      <c r="L111292" t="s">
        <v>408142</v>
      </c>
      <c r="M111292" t="s">
        <v>223</v>
      </c>
      <c r="O111292" s="1">
        <v>41280</v>
      </c>
      <c r="P111292">
        <v>32521</v>
      </c>
    </row>
    <row r="111293" spans="11:16" x14ac:dyDescent="0.3">
      <c r="K111293" t="s">
        <v>408143</v>
      </c>
      <c r="L111293" t="s">
        <v>408144</v>
      </c>
      <c r="M111293" t="s">
        <v>28</v>
      </c>
      <c r="N111293" t="s">
        <v>493</v>
      </c>
      <c r="O111293" t="s">
        <v>957</v>
      </c>
    </row>
    <row r="111294" spans="11:16" x14ac:dyDescent="0.3">
      <c r="K111294" t="s">
        <v>408143</v>
      </c>
      <c r="L111294" t="s">
        <v>408145</v>
      </c>
      <c r="M111294" t="s">
        <v>28</v>
      </c>
      <c r="N111294" t="s">
        <v>40</v>
      </c>
      <c r="O111294" s="1">
        <v>39088</v>
      </c>
      <c r="P111294">
        <v>6000000</v>
      </c>
    </row>
    <row r="111295" spans="11:16" x14ac:dyDescent="0.3">
      <c r="K111295" t="s">
        <v>408143</v>
      </c>
      <c r="L111295" t="s">
        <v>408146</v>
      </c>
      <c r="M111295" t="s">
        <v>28</v>
      </c>
      <c r="N111295" t="s">
        <v>29</v>
      </c>
      <c r="O111295" s="1">
        <v>40031</v>
      </c>
      <c r="P111295">
        <v>22250000</v>
      </c>
    </row>
    <row r="111296" spans="11:16" x14ac:dyDescent="0.3">
      <c r="K111296" t="s">
        <v>408143</v>
      </c>
      <c r="L111296" t="s">
        <v>408147</v>
      </c>
      <c r="M111296" t="s">
        <v>28</v>
      </c>
      <c r="N111296" t="s">
        <v>40</v>
      </c>
      <c r="O111296" s="1">
        <v>39671</v>
      </c>
    </row>
    <row r="111297" spans="11:16" x14ac:dyDescent="0.3">
      <c r="K111297" t="s">
        <v>408143</v>
      </c>
      <c r="L111297" t="s">
        <v>408148</v>
      </c>
      <c r="M111297" t="s">
        <v>28</v>
      </c>
      <c r="N111297" t="s">
        <v>493</v>
      </c>
      <c r="O111297" t="s">
        <v>341</v>
      </c>
      <c r="P111297">
        <v>117143366</v>
      </c>
    </row>
    <row r="111298" spans="11:16" x14ac:dyDescent="0.3">
      <c r="K111298" t="s">
        <v>408149</v>
      </c>
      <c r="L111298" t="s">
        <v>408150</v>
      </c>
      <c r="M111298" t="s">
        <v>91</v>
      </c>
      <c r="O111298" t="s">
        <v>4365</v>
      </c>
    </row>
    <row r="111299" spans="11:16" x14ac:dyDescent="0.3">
      <c r="K111299" t="s">
        <v>408149</v>
      </c>
      <c r="L111299" t="s">
        <v>408151</v>
      </c>
      <c r="M111299" t="s">
        <v>28</v>
      </c>
      <c r="N111299" t="s">
        <v>40</v>
      </c>
      <c r="O111299" t="s">
        <v>59350</v>
      </c>
      <c r="P111299">
        <v>500000</v>
      </c>
    </row>
    <row r="111300" spans="11:16" x14ac:dyDescent="0.3">
      <c r="K111300" t="s">
        <v>408152</v>
      </c>
      <c r="L111300" t="s">
        <v>408153</v>
      </c>
      <c r="M111300" t="s">
        <v>324</v>
      </c>
      <c r="O111300" s="1">
        <v>41030</v>
      </c>
      <c r="P111300">
        <v>300000</v>
      </c>
    </row>
    <row r="111301" spans="11:16" x14ac:dyDescent="0.3">
      <c r="K111301" t="s">
        <v>408154</v>
      </c>
      <c r="L111301" t="s">
        <v>408155</v>
      </c>
      <c r="M111301" t="s">
        <v>52</v>
      </c>
      <c r="O111301" t="s">
        <v>12721</v>
      </c>
      <c r="P111301">
        <v>2200000</v>
      </c>
    </row>
    <row r="111302" spans="11:16" x14ac:dyDescent="0.3">
      <c r="K111302" t="s">
        <v>408154</v>
      </c>
      <c r="L111302" t="s">
        <v>408156</v>
      </c>
      <c r="M111302" t="s">
        <v>52</v>
      </c>
      <c r="O111302" t="s">
        <v>1026</v>
      </c>
    </row>
    <row r="111303" spans="11:16" x14ac:dyDescent="0.3">
      <c r="K111303" t="s">
        <v>408157</v>
      </c>
      <c r="L111303" t="s">
        <v>408158</v>
      </c>
      <c r="M111303" t="s">
        <v>28</v>
      </c>
      <c r="O111303" t="s">
        <v>1290</v>
      </c>
      <c r="P111303">
        <v>2700000</v>
      </c>
    </row>
    <row r="111304" spans="11:16" x14ac:dyDescent="0.3">
      <c r="K111304" t="s">
        <v>408157</v>
      </c>
      <c r="L111304" t="s">
        <v>408159</v>
      </c>
      <c r="M111304" t="s">
        <v>324</v>
      </c>
      <c r="O111304" s="1">
        <v>41496</v>
      </c>
      <c r="P111304">
        <v>313000</v>
      </c>
    </row>
    <row r="111305" spans="11:16" x14ac:dyDescent="0.3">
      <c r="K111305" t="s">
        <v>408157</v>
      </c>
      <c r="L111305" t="s">
        <v>408160</v>
      </c>
      <c r="M111305" t="s">
        <v>223</v>
      </c>
      <c r="O111305" s="1">
        <v>41649</v>
      </c>
      <c r="P111305">
        <v>1200000</v>
      </c>
    </row>
    <row r="111306" spans="11:16" x14ac:dyDescent="0.3">
      <c r="K111306" t="s">
        <v>408157</v>
      </c>
      <c r="L111306" t="s">
        <v>408161</v>
      </c>
      <c r="M111306" t="s">
        <v>223</v>
      </c>
      <c r="O111306" t="s">
        <v>20987</v>
      </c>
      <c r="P111306">
        <v>528000</v>
      </c>
    </row>
    <row r="111307" spans="11:16" x14ac:dyDescent="0.3">
      <c r="K111307" t="s">
        <v>408162</v>
      </c>
      <c r="L111307" t="s">
        <v>408163</v>
      </c>
      <c r="M111307" t="s">
        <v>28</v>
      </c>
      <c r="N111307" t="s">
        <v>40</v>
      </c>
      <c r="O111307" s="1">
        <v>42285</v>
      </c>
    </row>
    <row r="111308" spans="11:16" x14ac:dyDescent="0.3">
      <c r="K111308" t="s">
        <v>408164</v>
      </c>
      <c r="L111308" t="s">
        <v>408165</v>
      </c>
      <c r="M111308" t="s">
        <v>52</v>
      </c>
      <c r="O111308" t="s">
        <v>22553</v>
      </c>
    </row>
    <row r="111309" spans="11:16" x14ac:dyDescent="0.3">
      <c r="K111309" t="s">
        <v>408166</v>
      </c>
      <c r="L111309" t="s">
        <v>408167</v>
      </c>
      <c r="M111309" t="s">
        <v>52</v>
      </c>
      <c r="O111309" t="s">
        <v>2174</v>
      </c>
    </row>
    <row r="111310" spans="11:16" x14ac:dyDescent="0.3">
      <c r="K111310" t="s">
        <v>408168</v>
      </c>
      <c r="L111310" t="s">
        <v>408169</v>
      </c>
      <c r="M111310" t="s">
        <v>324</v>
      </c>
      <c r="O111310" t="s">
        <v>36607</v>
      </c>
      <c r="P111310">
        <v>450000</v>
      </c>
    </row>
    <row r="111311" spans="11:16" x14ac:dyDescent="0.3">
      <c r="K111311" t="s">
        <v>408168</v>
      </c>
      <c r="L111311" t="s">
        <v>408170</v>
      </c>
      <c r="M111311" t="s">
        <v>52</v>
      </c>
      <c r="O111311" s="1">
        <v>40731</v>
      </c>
      <c r="P111311">
        <v>250000</v>
      </c>
    </row>
    <row r="111312" spans="11:16" x14ac:dyDescent="0.3">
      <c r="K111312" t="s">
        <v>408171</v>
      </c>
      <c r="L111312" t="s">
        <v>408172</v>
      </c>
      <c r="M111312" t="s">
        <v>91</v>
      </c>
      <c r="O111312" t="s">
        <v>1700</v>
      </c>
    </row>
    <row r="111313" spans="11:16" x14ac:dyDescent="0.3">
      <c r="K111313" t="s">
        <v>408173</v>
      </c>
      <c r="L111313" t="s">
        <v>408174</v>
      </c>
      <c r="M111313" t="s">
        <v>28</v>
      </c>
      <c r="O111313" t="s">
        <v>13359</v>
      </c>
      <c r="P111313">
        <v>10609141</v>
      </c>
    </row>
    <row r="111314" spans="11:16" x14ac:dyDescent="0.3">
      <c r="K111314" t="s">
        <v>408175</v>
      </c>
      <c r="L111314" t="s">
        <v>408176</v>
      </c>
      <c r="M111314" t="s">
        <v>190</v>
      </c>
      <c r="O111314" s="1">
        <v>41765</v>
      </c>
    </row>
    <row r="111315" spans="11:16" x14ac:dyDescent="0.3">
      <c r="K111315" t="s">
        <v>408177</v>
      </c>
      <c r="L111315" t="s">
        <v>408178</v>
      </c>
      <c r="M111315" t="s">
        <v>28</v>
      </c>
      <c r="O111315" s="1">
        <v>39451</v>
      </c>
      <c r="P111315">
        <v>1218184</v>
      </c>
    </row>
    <row r="111316" spans="11:16" x14ac:dyDescent="0.3">
      <c r="K111316" t="s">
        <v>408179</v>
      </c>
      <c r="L111316" t="s">
        <v>408180</v>
      </c>
      <c r="M111316" t="s">
        <v>28</v>
      </c>
      <c r="N111316" t="s">
        <v>40</v>
      </c>
      <c r="O111316" s="1">
        <v>41643</v>
      </c>
      <c r="P111316">
        <v>4030091</v>
      </c>
    </row>
    <row r="111317" spans="11:16" x14ac:dyDescent="0.3">
      <c r="K111317" t="s">
        <v>408181</v>
      </c>
      <c r="L111317" t="s">
        <v>408182</v>
      </c>
      <c r="M111317" t="s">
        <v>28</v>
      </c>
      <c r="N111317" t="s">
        <v>40</v>
      </c>
      <c r="O111317" s="1">
        <v>39513</v>
      </c>
      <c r="P111317">
        <v>4000000</v>
      </c>
    </row>
    <row r="111318" spans="11:16" x14ac:dyDescent="0.3">
      <c r="K111318" t="s">
        <v>408181</v>
      </c>
      <c r="L111318" t="s">
        <v>408183</v>
      </c>
      <c r="M111318" t="s">
        <v>28</v>
      </c>
      <c r="N111318" t="s">
        <v>29</v>
      </c>
      <c r="O111318" t="s">
        <v>25484</v>
      </c>
      <c r="P111318">
        <v>11000000</v>
      </c>
    </row>
    <row r="111319" spans="11:16" x14ac:dyDescent="0.3">
      <c r="K111319" t="s">
        <v>408184</v>
      </c>
      <c r="L111319" t="s">
        <v>408185</v>
      </c>
      <c r="M111319" t="s">
        <v>749</v>
      </c>
      <c r="O111319" t="s">
        <v>12122</v>
      </c>
      <c r="P111319">
        <v>5600000</v>
      </c>
    </row>
    <row r="111320" spans="11:16" x14ac:dyDescent="0.3">
      <c r="K111320" t="s">
        <v>408184</v>
      </c>
      <c r="L111320" t="s">
        <v>408186</v>
      </c>
      <c r="M111320" t="s">
        <v>749</v>
      </c>
      <c r="O111320" t="s">
        <v>43238</v>
      </c>
      <c r="P111320">
        <v>8000000</v>
      </c>
    </row>
    <row r="111321" spans="11:16" x14ac:dyDescent="0.3">
      <c r="K111321" t="s">
        <v>408187</v>
      </c>
      <c r="L111321" t="s">
        <v>408188</v>
      </c>
      <c r="M111321" t="s">
        <v>190</v>
      </c>
      <c r="O111321" t="s">
        <v>249</v>
      </c>
    </row>
    <row r="111322" spans="11:16" x14ac:dyDescent="0.3">
      <c r="K111322" t="s">
        <v>408189</v>
      </c>
      <c r="L111322" t="s">
        <v>408190</v>
      </c>
      <c r="M111322" t="s">
        <v>223</v>
      </c>
      <c r="O111322" s="1">
        <v>42010</v>
      </c>
      <c r="P111322">
        <v>2784969</v>
      </c>
    </row>
    <row r="111323" spans="11:16" x14ac:dyDescent="0.3">
      <c r="K111323" t="s">
        <v>408191</v>
      </c>
      <c r="L111323" t="s">
        <v>408192</v>
      </c>
      <c r="M111323" t="s">
        <v>28</v>
      </c>
      <c r="O111323" t="s">
        <v>676</v>
      </c>
      <c r="P111323">
        <v>1313521</v>
      </c>
    </row>
    <row r="111324" spans="11:16" x14ac:dyDescent="0.3">
      <c r="K111324" t="s">
        <v>408191</v>
      </c>
      <c r="L111324" t="s">
        <v>408193</v>
      </c>
      <c r="M111324" t="s">
        <v>324</v>
      </c>
      <c r="O111324" t="s">
        <v>23910</v>
      </c>
      <c r="P111324">
        <v>100000</v>
      </c>
    </row>
    <row r="111325" spans="11:16" x14ac:dyDescent="0.3">
      <c r="K111325" t="s">
        <v>408191</v>
      </c>
      <c r="L111325" t="s">
        <v>408194</v>
      </c>
      <c r="M111325" t="s">
        <v>256</v>
      </c>
      <c r="O111325" s="1">
        <v>41490</v>
      </c>
      <c r="P111325">
        <v>2000000</v>
      </c>
    </row>
    <row r="111326" spans="11:16" x14ac:dyDescent="0.3">
      <c r="K111326" t="s">
        <v>408191</v>
      </c>
      <c r="L111326" t="s">
        <v>408195</v>
      </c>
      <c r="M111326" t="s">
        <v>324</v>
      </c>
      <c r="O111326" s="1">
        <v>41157</v>
      </c>
      <c r="P111326">
        <v>200000</v>
      </c>
    </row>
    <row r="111327" spans="11:16" x14ac:dyDescent="0.3">
      <c r="K111327" t="s">
        <v>408191</v>
      </c>
      <c r="L111327" t="s">
        <v>408196</v>
      </c>
      <c r="M111327" t="s">
        <v>28</v>
      </c>
      <c r="N111327" t="s">
        <v>40</v>
      </c>
      <c r="O111327" s="1">
        <v>41858</v>
      </c>
      <c r="P111327">
        <v>4000000</v>
      </c>
    </row>
    <row r="111328" spans="11:16" x14ac:dyDescent="0.3">
      <c r="K111328" t="s">
        <v>408191</v>
      </c>
      <c r="L111328" t="s">
        <v>408197</v>
      </c>
      <c r="M111328" t="s">
        <v>324</v>
      </c>
      <c r="O111328" t="s">
        <v>65626</v>
      </c>
      <c r="P111328">
        <v>1000000</v>
      </c>
    </row>
    <row r="111329" spans="11:16" x14ac:dyDescent="0.3">
      <c r="K111329" t="s">
        <v>408191</v>
      </c>
      <c r="L111329" t="s">
        <v>408198</v>
      </c>
      <c r="M111329" t="s">
        <v>52</v>
      </c>
      <c r="O111329" s="1">
        <v>40549</v>
      </c>
      <c r="P111329">
        <v>125000</v>
      </c>
    </row>
    <row r="111330" spans="11:16" x14ac:dyDescent="0.3">
      <c r="K111330" t="s">
        <v>408191</v>
      </c>
      <c r="L111330" t="s">
        <v>408199</v>
      </c>
      <c r="M111330" t="s">
        <v>324</v>
      </c>
      <c r="O111330" t="s">
        <v>20850</v>
      </c>
      <c r="P111330">
        <v>750000</v>
      </c>
    </row>
    <row r="111331" spans="11:16" x14ac:dyDescent="0.3">
      <c r="K111331" t="s">
        <v>408200</v>
      </c>
      <c r="L111331" t="s">
        <v>408201</v>
      </c>
      <c r="M111331" t="s">
        <v>52</v>
      </c>
      <c r="O111331" s="1">
        <v>41283</v>
      </c>
      <c r="P111331">
        <v>400000</v>
      </c>
    </row>
    <row r="111332" spans="11:16" x14ac:dyDescent="0.3">
      <c r="K111332" t="s">
        <v>408202</v>
      </c>
      <c r="L111332" t="s">
        <v>408203</v>
      </c>
      <c r="M111332" t="s">
        <v>52</v>
      </c>
      <c r="O111332" s="1">
        <v>39820</v>
      </c>
      <c r="P111332">
        <v>700000</v>
      </c>
    </row>
    <row r="111333" spans="11:16" x14ac:dyDescent="0.3">
      <c r="K111333" t="s">
        <v>408202</v>
      </c>
      <c r="L111333" t="s">
        <v>408204</v>
      </c>
      <c r="M111333" t="s">
        <v>28</v>
      </c>
      <c r="N111333" t="s">
        <v>29</v>
      </c>
      <c r="O111333" t="s">
        <v>16609</v>
      </c>
      <c r="P111333">
        <v>24000000</v>
      </c>
    </row>
    <row r="111334" spans="11:16" x14ac:dyDescent="0.3">
      <c r="K111334" t="s">
        <v>408202</v>
      </c>
      <c r="L111334" t="s">
        <v>408205</v>
      </c>
      <c r="M111334" t="s">
        <v>28</v>
      </c>
      <c r="N111334" t="s">
        <v>40</v>
      </c>
      <c r="O111334" s="1">
        <v>40158</v>
      </c>
      <c r="P111334">
        <v>7500000</v>
      </c>
    </row>
    <row r="111335" spans="11:16" x14ac:dyDescent="0.3">
      <c r="K111335" t="s">
        <v>408206</v>
      </c>
      <c r="L111335" t="s">
        <v>408207</v>
      </c>
      <c r="M111335" t="s">
        <v>324</v>
      </c>
      <c r="O111335" s="1">
        <v>40920</v>
      </c>
    </row>
    <row r="111336" spans="11:16" x14ac:dyDescent="0.3">
      <c r="K111336" t="s">
        <v>408208</v>
      </c>
      <c r="L111336" t="s">
        <v>408209</v>
      </c>
      <c r="M111336" t="s">
        <v>52</v>
      </c>
      <c r="O111336" s="1">
        <v>41641</v>
      </c>
    </row>
    <row r="111337" spans="11:16" x14ac:dyDescent="0.3">
      <c r="K111337" t="s">
        <v>408208</v>
      </c>
      <c r="L111337" t="s">
        <v>408210</v>
      </c>
      <c r="M111337" t="s">
        <v>28</v>
      </c>
      <c r="O111337" s="1">
        <v>41648</v>
      </c>
    </row>
    <row r="111338" spans="11:16" x14ac:dyDescent="0.3">
      <c r="K111338" t="s">
        <v>408211</v>
      </c>
      <c r="L111338" t="s">
        <v>408212</v>
      </c>
      <c r="M111338" t="s">
        <v>52</v>
      </c>
      <c r="O111338" t="s">
        <v>3446</v>
      </c>
      <c r="P111338">
        <v>2800000</v>
      </c>
    </row>
    <row r="111339" spans="11:16" x14ac:dyDescent="0.3">
      <c r="K111339" t="s">
        <v>408213</v>
      </c>
      <c r="L111339" t="s">
        <v>408214</v>
      </c>
      <c r="M111339" t="s">
        <v>28</v>
      </c>
      <c r="N111339" t="s">
        <v>29</v>
      </c>
      <c r="O111339" s="1">
        <v>39788</v>
      </c>
      <c r="P111339">
        <v>12500000</v>
      </c>
    </row>
    <row r="111340" spans="11:16" x14ac:dyDescent="0.3">
      <c r="K111340" t="s">
        <v>408213</v>
      </c>
      <c r="L111340" t="s">
        <v>408215</v>
      </c>
      <c r="M111340" t="s">
        <v>28</v>
      </c>
      <c r="N111340" t="s">
        <v>40</v>
      </c>
      <c r="O111340" s="1">
        <v>39631</v>
      </c>
      <c r="P111340">
        <v>3000000</v>
      </c>
    </row>
    <row r="111341" spans="11:16" x14ac:dyDescent="0.3">
      <c r="K111341" t="s">
        <v>408213</v>
      </c>
      <c r="L111341" t="s">
        <v>408216</v>
      </c>
      <c r="M111341" t="s">
        <v>324</v>
      </c>
      <c r="O111341" s="1">
        <v>39086</v>
      </c>
      <c r="P111341">
        <v>1900000</v>
      </c>
    </row>
    <row r="111342" spans="11:16" x14ac:dyDescent="0.3">
      <c r="K111342" t="s">
        <v>408217</v>
      </c>
      <c r="L111342" t="s">
        <v>408218</v>
      </c>
      <c r="M111342" t="s">
        <v>324</v>
      </c>
      <c r="O111342" s="1">
        <v>42005</v>
      </c>
      <c r="P111342">
        <v>303205</v>
      </c>
    </row>
    <row r="111343" spans="11:16" x14ac:dyDescent="0.3">
      <c r="K111343" t="s">
        <v>408219</v>
      </c>
      <c r="L111343" t="s">
        <v>408220</v>
      </c>
      <c r="M111343" t="s">
        <v>52</v>
      </c>
      <c r="O111343" s="1">
        <v>40453</v>
      </c>
      <c r="P111343">
        <v>24000</v>
      </c>
    </row>
    <row r="111344" spans="11:16" x14ac:dyDescent="0.3">
      <c r="K111344" t="s">
        <v>408219</v>
      </c>
      <c r="L111344" t="s">
        <v>408221</v>
      </c>
      <c r="M111344" t="s">
        <v>52</v>
      </c>
      <c r="O111344" s="1">
        <v>41762</v>
      </c>
      <c r="P111344">
        <v>64000</v>
      </c>
    </row>
    <row r="111345" spans="11:16" x14ac:dyDescent="0.3">
      <c r="K111345" t="s">
        <v>408219</v>
      </c>
      <c r="L111345" t="s">
        <v>408222</v>
      </c>
      <c r="M111345" t="s">
        <v>52</v>
      </c>
      <c r="O111345" s="1">
        <v>40851</v>
      </c>
      <c r="P111345">
        <v>16000</v>
      </c>
    </row>
    <row r="111346" spans="11:16" x14ac:dyDescent="0.3">
      <c r="K111346" t="s">
        <v>408219</v>
      </c>
      <c r="L111346" t="s">
        <v>408223</v>
      </c>
      <c r="M111346" t="s">
        <v>52</v>
      </c>
      <c r="O111346" s="1">
        <v>41794</v>
      </c>
      <c r="P111346">
        <v>96000</v>
      </c>
    </row>
    <row r="111347" spans="11:16" x14ac:dyDescent="0.3">
      <c r="K111347" t="s">
        <v>408224</v>
      </c>
      <c r="L111347" t="s">
        <v>408225</v>
      </c>
      <c r="M111347" t="s">
        <v>52</v>
      </c>
      <c r="O111347" t="s">
        <v>2331</v>
      </c>
      <c r="P111347">
        <v>74884</v>
      </c>
    </row>
    <row r="111348" spans="11:16" x14ac:dyDescent="0.3">
      <c r="K111348" t="s">
        <v>408226</v>
      </c>
      <c r="L111348" t="s">
        <v>408227</v>
      </c>
      <c r="M111348" t="s">
        <v>190</v>
      </c>
      <c r="O111348" t="s">
        <v>32443</v>
      </c>
    </row>
    <row r="111349" spans="11:16" x14ac:dyDescent="0.3">
      <c r="K111349" t="s">
        <v>408228</v>
      </c>
      <c r="L111349" t="s">
        <v>408229</v>
      </c>
      <c r="M111349" t="s">
        <v>223</v>
      </c>
      <c r="O111349" s="1">
        <v>41283</v>
      </c>
      <c r="P111349">
        <v>39652</v>
      </c>
    </row>
    <row r="111350" spans="11:16" x14ac:dyDescent="0.3">
      <c r="K111350" t="s">
        <v>408228</v>
      </c>
      <c r="L111350" t="s">
        <v>408230</v>
      </c>
      <c r="M111350" t="s">
        <v>52</v>
      </c>
      <c r="O111350" s="1">
        <v>40918</v>
      </c>
      <c r="P111350">
        <v>64330</v>
      </c>
    </row>
    <row r="111351" spans="11:16" x14ac:dyDescent="0.3">
      <c r="K111351" t="s">
        <v>408228</v>
      </c>
      <c r="L111351" t="s">
        <v>408231</v>
      </c>
      <c r="M111351" t="s">
        <v>749</v>
      </c>
      <c r="O111351" s="1">
        <v>41283</v>
      </c>
      <c r="P111351">
        <v>85912</v>
      </c>
    </row>
    <row r="111352" spans="11:16" x14ac:dyDescent="0.3">
      <c r="K111352" t="s">
        <v>408232</v>
      </c>
      <c r="L111352" t="s">
        <v>408233</v>
      </c>
      <c r="M111352" t="s">
        <v>28</v>
      </c>
      <c r="N111352" t="s">
        <v>40</v>
      </c>
      <c r="O111352" t="s">
        <v>1134</v>
      </c>
      <c r="P111352">
        <v>5000000</v>
      </c>
    </row>
    <row r="111353" spans="11:16" x14ac:dyDescent="0.3">
      <c r="K111353" t="s">
        <v>408234</v>
      </c>
      <c r="L111353" t="s">
        <v>408235</v>
      </c>
      <c r="M111353" t="s">
        <v>91</v>
      </c>
      <c r="O111353" s="1">
        <v>40909</v>
      </c>
    </row>
    <row r="111354" spans="11:16" x14ac:dyDescent="0.3">
      <c r="K111354" t="s">
        <v>408236</v>
      </c>
      <c r="L111354" t="s">
        <v>408237</v>
      </c>
      <c r="M111354" t="s">
        <v>52</v>
      </c>
      <c r="O111354" s="1">
        <v>41284</v>
      </c>
      <c r="P111354">
        <v>888668</v>
      </c>
    </row>
    <row r="111355" spans="11:16" x14ac:dyDescent="0.3">
      <c r="K111355" t="s">
        <v>408236</v>
      </c>
      <c r="L111355" t="s">
        <v>408238</v>
      </c>
      <c r="M111355" t="s">
        <v>324</v>
      </c>
      <c r="O111355" s="1">
        <v>40090</v>
      </c>
    </row>
    <row r="111356" spans="11:16" x14ac:dyDescent="0.3">
      <c r="K111356" t="s">
        <v>408239</v>
      </c>
      <c r="L111356" t="s">
        <v>408240</v>
      </c>
      <c r="M111356" t="s">
        <v>28</v>
      </c>
      <c r="N111356" t="s">
        <v>40</v>
      </c>
      <c r="O111356" s="1">
        <v>42340</v>
      </c>
      <c r="P111356">
        <v>1000000</v>
      </c>
    </row>
    <row r="111357" spans="11:16" x14ac:dyDescent="0.3">
      <c r="K111357" t="s">
        <v>408241</v>
      </c>
      <c r="L111357" t="s">
        <v>408242</v>
      </c>
      <c r="M111357" t="s">
        <v>52</v>
      </c>
      <c r="O111357" s="1">
        <v>42007</v>
      </c>
      <c r="P111357">
        <v>150000</v>
      </c>
    </row>
    <row r="111358" spans="11:16" x14ac:dyDescent="0.3">
      <c r="K111358" t="s">
        <v>408243</v>
      </c>
      <c r="L111358" t="s">
        <v>408244</v>
      </c>
      <c r="M111358" t="s">
        <v>52</v>
      </c>
      <c r="O111358" t="s">
        <v>60</v>
      </c>
      <c r="P111358">
        <v>500000</v>
      </c>
    </row>
    <row r="111359" spans="11:16" x14ac:dyDescent="0.3">
      <c r="K111359" t="s">
        <v>408245</v>
      </c>
      <c r="L111359" t="s">
        <v>408246</v>
      </c>
      <c r="M111359" t="s">
        <v>52</v>
      </c>
      <c r="O111359" s="1">
        <v>41650</v>
      </c>
      <c r="P111359">
        <v>30000</v>
      </c>
    </row>
    <row r="111360" spans="11:16" x14ac:dyDescent="0.3">
      <c r="K111360" t="s">
        <v>408245</v>
      </c>
      <c r="L111360" t="s">
        <v>408247</v>
      </c>
      <c r="M111360" t="s">
        <v>52</v>
      </c>
      <c r="O111360" s="1">
        <v>42008</v>
      </c>
      <c r="P111360">
        <v>150000</v>
      </c>
    </row>
    <row r="111361" spans="11:16" x14ac:dyDescent="0.3">
      <c r="K111361" t="s">
        <v>408248</v>
      </c>
      <c r="L111361" t="s">
        <v>408249</v>
      </c>
      <c r="M111361" t="s">
        <v>28</v>
      </c>
      <c r="O111361" s="1">
        <v>41946</v>
      </c>
      <c r="P111361">
        <v>12000000</v>
      </c>
    </row>
    <row r="111362" spans="11:16" x14ac:dyDescent="0.3">
      <c r="K111362" t="s">
        <v>408248</v>
      </c>
      <c r="L111362" t="s">
        <v>408250</v>
      </c>
      <c r="M111362" t="s">
        <v>28</v>
      </c>
      <c r="O111362" t="s">
        <v>13096</v>
      </c>
      <c r="P111362">
        <v>1774601</v>
      </c>
    </row>
    <row r="111363" spans="11:16" x14ac:dyDescent="0.3">
      <c r="K111363" t="s">
        <v>408248</v>
      </c>
      <c r="L111363" t="s">
        <v>408251</v>
      </c>
      <c r="M111363" t="s">
        <v>324</v>
      </c>
      <c r="O111363" t="s">
        <v>10700</v>
      </c>
      <c r="P111363">
        <v>282862</v>
      </c>
    </row>
    <row r="111364" spans="11:16" x14ac:dyDescent="0.3">
      <c r="K111364" t="s">
        <v>408248</v>
      </c>
      <c r="L111364" t="s">
        <v>408252</v>
      </c>
      <c r="M111364" t="s">
        <v>28</v>
      </c>
      <c r="O111364" t="s">
        <v>523</v>
      </c>
      <c r="P111364">
        <v>36000000</v>
      </c>
    </row>
    <row r="111365" spans="11:16" x14ac:dyDescent="0.3">
      <c r="K111365" t="s">
        <v>408253</v>
      </c>
      <c r="L111365" t="s">
        <v>408254</v>
      </c>
      <c r="M111365" t="s">
        <v>52</v>
      </c>
      <c r="O111365" s="1">
        <v>40978</v>
      </c>
    </row>
    <row r="111366" spans="11:16" x14ac:dyDescent="0.3">
      <c r="K111366" t="s">
        <v>408255</v>
      </c>
      <c r="L111366" t="s">
        <v>408256</v>
      </c>
      <c r="M111366" t="s">
        <v>52</v>
      </c>
      <c r="O111366" s="1">
        <v>41647</v>
      </c>
      <c r="P111366">
        <v>250000</v>
      </c>
    </row>
    <row r="111367" spans="11:16" x14ac:dyDescent="0.3">
      <c r="K111367" t="s">
        <v>408255</v>
      </c>
      <c r="L111367" t="s">
        <v>408257</v>
      </c>
      <c r="M111367" t="s">
        <v>52</v>
      </c>
      <c r="O111367" s="1">
        <v>40916</v>
      </c>
      <c r="P111367">
        <v>25000</v>
      </c>
    </row>
    <row r="111368" spans="11:16" x14ac:dyDescent="0.3">
      <c r="K111368" t="s">
        <v>408258</v>
      </c>
      <c r="L111368" t="s">
        <v>408259</v>
      </c>
      <c r="M111368" t="s">
        <v>28</v>
      </c>
      <c r="N111368" t="s">
        <v>40</v>
      </c>
      <c r="O111368" s="1">
        <v>40456</v>
      </c>
      <c r="P111368">
        <v>3000000</v>
      </c>
    </row>
    <row r="111369" spans="11:16" x14ac:dyDescent="0.3">
      <c r="K111369" t="s">
        <v>408258</v>
      </c>
      <c r="L111369" t="s">
        <v>408260</v>
      </c>
      <c r="M111369" t="s">
        <v>28</v>
      </c>
      <c r="N111369" t="s">
        <v>29</v>
      </c>
      <c r="O111369" t="s">
        <v>22827</v>
      </c>
      <c r="P111369">
        <v>6000000</v>
      </c>
    </row>
    <row r="111370" spans="11:16" x14ac:dyDescent="0.3">
      <c r="K111370" t="s">
        <v>408261</v>
      </c>
      <c r="L111370" t="s">
        <v>408262</v>
      </c>
      <c r="M111370" t="s">
        <v>52</v>
      </c>
      <c r="O111370" s="1">
        <v>41283</v>
      </c>
      <c r="P111370">
        <v>51878</v>
      </c>
    </row>
    <row r="111371" spans="11:16" x14ac:dyDescent="0.3">
      <c r="K111371" t="s">
        <v>408263</v>
      </c>
      <c r="L111371" t="s">
        <v>408264</v>
      </c>
      <c r="M111371" t="s">
        <v>28</v>
      </c>
      <c r="N111371" t="s">
        <v>29</v>
      </c>
      <c r="O111371" t="s">
        <v>1877</v>
      </c>
      <c r="P111371">
        <v>20000000</v>
      </c>
    </row>
    <row r="111372" spans="11:16" x14ac:dyDescent="0.3">
      <c r="K111372" t="s">
        <v>408263</v>
      </c>
      <c r="L111372" t="s">
        <v>408265</v>
      </c>
      <c r="M111372" t="s">
        <v>324</v>
      </c>
      <c r="O111372" s="1">
        <v>41643</v>
      </c>
      <c r="P111372">
        <v>1000000</v>
      </c>
    </row>
    <row r="111373" spans="11:16" x14ac:dyDescent="0.3">
      <c r="K111373" t="s">
        <v>408266</v>
      </c>
      <c r="L111373" t="s">
        <v>408267</v>
      </c>
      <c r="M111373" t="s">
        <v>52</v>
      </c>
      <c r="O111373" t="s">
        <v>71476</v>
      </c>
      <c r="P111373">
        <v>16249</v>
      </c>
    </row>
    <row r="111374" spans="11:16" x14ac:dyDescent="0.3">
      <c r="K111374" t="s">
        <v>408266</v>
      </c>
      <c r="L111374" t="s">
        <v>408268</v>
      </c>
      <c r="M111374" t="s">
        <v>52</v>
      </c>
      <c r="O111374" t="s">
        <v>10714</v>
      </c>
      <c r="P111374">
        <v>539800</v>
      </c>
    </row>
    <row r="111375" spans="11:16" x14ac:dyDescent="0.3">
      <c r="K111375" t="s">
        <v>408269</v>
      </c>
      <c r="L111375" t="s">
        <v>408270</v>
      </c>
      <c r="M111375" t="s">
        <v>749</v>
      </c>
      <c r="O111375" s="1">
        <v>40299</v>
      </c>
      <c r="P111375">
        <v>1600000</v>
      </c>
    </row>
    <row r="111376" spans="11:16" x14ac:dyDescent="0.3">
      <c r="K111376" t="s">
        <v>408269</v>
      </c>
      <c r="L111376" t="s">
        <v>408271</v>
      </c>
      <c r="M111376" t="s">
        <v>749</v>
      </c>
      <c r="O111376" t="s">
        <v>1897</v>
      </c>
      <c r="P111376">
        <v>1900000</v>
      </c>
    </row>
    <row r="111377" spans="11:16" x14ac:dyDescent="0.3">
      <c r="K111377" t="s">
        <v>408269</v>
      </c>
      <c r="L111377" t="s">
        <v>408272</v>
      </c>
      <c r="M111377" t="s">
        <v>749</v>
      </c>
      <c r="O111377" s="1">
        <v>41066</v>
      </c>
      <c r="P111377">
        <v>3000000</v>
      </c>
    </row>
    <row r="111378" spans="11:16" x14ac:dyDescent="0.3">
      <c r="K111378" t="s">
        <v>408269</v>
      </c>
      <c r="L111378" t="s">
        <v>408273</v>
      </c>
      <c r="M111378" t="s">
        <v>749</v>
      </c>
      <c r="O111378" s="1">
        <v>40889</v>
      </c>
      <c r="P111378">
        <v>1200000</v>
      </c>
    </row>
    <row r="111379" spans="11:16" x14ac:dyDescent="0.3">
      <c r="K111379" t="s">
        <v>408274</v>
      </c>
      <c r="L111379" t="s">
        <v>408275</v>
      </c>
      <c r="M111379" t="s">
        <v>749</v>
      </c>
      <c r="O111379" s="1">
        <v>42186</v>
      </c>
      <c r="P111379">
        <v>3000000</v>
      </c>
    </row>
    <row r="111380" spans="11:16" x14ac:dyDescent="0.3">
      <c r="K111380" t="s">
        <v>408276</v>
      </c>
      <c r="L111380" t="s">
        <v>408277</v>
      </c>
      <c r="M111380" t="s">
        <v>52</v>
      </c>
      <c r="O111380" s="1">
        <v>40918</v>
      </c>
      <c r="P111380">
        <v>240000</v>
      </c>
    </row>
    <row r="111381" spans="11:16" x14ac:dyDescent="0.3">
      <c r="K111381" t="s">
        <v>408276</v>
      </c>
      <c r="L111381" t="s">
        <v>408278</v>
      </c>
      <c r="M111381" t="s">
        <v>52</v>
      </c>
      <c r="O111381" s="1">
        <v>41281</v>
      </c>
      <c r="P111381">
        <v>3500000</v>
      </c>
    </row>
    <row r="111382" spans="11:16" x14ac:dyDescent="0.3">
      <c r="K111382" t="s">
        <v>408279</v>
      </c>
      <c r="L111382" t="s">
        <v>408280</v>
      </c>
      <c r="M111382" t="s">
        <v>52</v>
      </c>
      <c r="O111382" s="1">
        <v>41952</v>
      </c>
      <c r="P111382">
        <v>140000</v>
      </c>
    </row>
    <row r="111383" spans="11:16" x14ac:dyDescent="0.3">
      <c r="K111383" t="s">
        <v>408281</v>
      </c>
      <c r="L111383" t="s">
        <v>408282</v>
      </c>
      <c r="M111383" t="s">
        <v>28</v>
      </c>
      <c r="O111383" s="1">
        <v>40909</v>
      </c>
      <c r="P111383">
        <v>300000</v>
      </c>
    </row>
    <row r="111384" spans="11:16" x14ac:dyDescent="0.3">
      <c r="K111384" t="s">
        <v>408281</v>
      </c>
      <c r="L111384" t="s">
        <v>408283</v>
      </c>
      <c r="M111384" t="s">
        <v>28</v>
      </c>
      <c r="O111384" s="1">
        <v>41246</v>
      </c>
      <c r="P111384">
        <v>1192791</v>
      </c>
    </row>
    <row r="111385" spans="11:16" x14ac:dyDescent="0.3">
      <c r="K111385" t="s">
        <v>408281</v>
      </c>
      <c r="L111385" t="s">
        <v>408284</v>
      </c>
      <c r="M111385" t="s">
        <v>28</v>
      </c>
      <c r="O111385" t="s">
        <v>20866</v>
      </c>
      <c r="P111385">
        <v>1625575</v>
      </c>
    </row>
    <row r="111386" spans="11:16" x14ac:dyDescent="0.3">
      <c r="K111386" t="s">
        <v>408281</v>
      </c>
      <c r="L111386" t="s">
        <v>408285</v>
      </c>
      <c r="M111386" t="s">
        <v>28</v>
      </c>
      <c r="O111386" t="s">
        <v>11864</v>
      </c>
      <c r="P111386">
        <v>1085000</v>
      </c>
    </row>
    <row r="111387" spans="11:16" x14ac:dyDescent="0.3">
      <c r="K111387" t="s">
        <v>408281</v>
      </c>
      <c r="L111387" t="s">
        <v>408286</v>
      </c>
      <c r="M111387" t="s">
        <v>28</v>
      </c>
      <c r="O111387" t="s">
        <v>6353</v>
      </c>
      <c r="P111387">
        <v>520000</v>
      </c>
    </row>
    <row r="111388" spans="11:16" x14ac:dyDescent="0.3">
      <c r="K111388" t="s">
        <v>408281</v>
      </c>
      <c r="L111388" t="s">
        <v>408287</v>
      </c>
      <c r="M111388" t="s">
        <v>28</v>
      </c>
      <c r="O111388" t="s">
        <v>6645</v>
      </c>
      <c r="P111388">
        <v>670000</v>
      </c>
    </row>
    <row r="111389" spans="11:16" x14ac:dyDescent="0.3">
      <c r="K111389" t="s">
        <v>408288</v>
      </c>
      <c r="L111389" t="s">
        <v>408289</v>
      </c>
      <c r="M111389" t="s">
        <v>28</v>
      </c>
      <c r="O111389" s="1">
        <v>40667</v>
      </c>
      <c r="P111389">
        <v>1850000</v>
      </c>
    </row>
    <row r="111390" spans="11:16" x14ac:dyDescent="0.3">
      <c r="K111390" t="s">
        <v>408290</v>
      </c>
      <c r="L111390" t="s">
        <v>408291</v>
      </c>
      <c r="M111390" t="s">
        <v>324</v>
      </c>
      <c r="O111390" s="1">
        <v>41587</v>
      </c>
      <c r="P111390">
        <v>485000</v>
      </c>
    </row>
    <row r="111391" spans="11:16" x14ac:dyDescent="0.3">
      <c r="K111391" t="s">
        <v>408292</v>
      </c>
      <c r="L111391" t="s">
        <v>408293</v>
      </c>
      <c r="M111391" t="s">
        <v>256</v>
      </c>
      <c r="O111391" s="1">
        <v>41731</v>
      </c>
      <c r="P111391">
        <v>75000</v>
      </c>
    </row>
    <row r="111392" spans="11:16" x14ac:dyDescent="0.3">
      <c r="K111392" t="s">
        <v>408292</v>
      </c>
      <c r="L111392" t="s">
        <v>408294</v>
      </c>
      <c r="M111392" t="s">
        <v>256</v>
      </c>
      <c r="O111392" t="s">
        <v>26504</v>
      </c>
      <c r="P111392">
        <v>325000</v>
      </c>
    </row>
    <row r="111393" spans="11:16" x14ac:dyDescent="0.3">
      <c r="K111393" t="s">
        <v>408292</v>
      </c>
      <c r="L111393" t="s">
        <v>408295</v>
      </c>
      <c r="M111393" t="s">
        <v>256</v>
      </c>
      <c r="O111393" t="s">
        <v>26504</v>
      </c>
      <c r="P111393">
        <v>325000</v>
      </c>
    </row>
    <row r="111394" spans="11:16" x14ac:dyDescent="0.3">
      <c r="K111394" t="s">
        <v>408296</v>
      </c>
      <c r="L111394" t="s">
        <v>408297</v>
      </c>
      <c r="M111394" t="s">
        <v>28</v>
      </c>
      <c r="O111394" t="s">
        <v>16155</v>
      </c>
      <c r="P111394">
        <v>440000</v>
      </c>
    </row>
    <row r="111395" spans="11:16" x14ac:dyDescent="0.3">
      <c r="K111395" t="s">
        <v>408298</v>
      </c>
      <c r="L111395" t="s">
        <v>408299</v>
      </c>
      <c r="M111395" t="s">
        <v>28</v>
      </c>
      <c r="N111395" t="s">
        <v>29</v>
      </c>
      <c r="O111395" s="1">
        <v>40364</v>
      </c>
      <c r="P111395">
        <v>6000000</v>
      </c>
    </row>
    <row r="111396" spans="11:16" x14ac:dyDescent="0.3">
      <c r="K111396" t="s">
        <v>408298</v>
      </c>
      <c r="L111396" t="s">
        <v>408300</v>
      </c>
      <c r="M111396" t="s">
        <v>28</v>
      </c>
      <c r="N111396" t="s">
        <v>40</v>
      </c>
      <c r="O111396" t="s">
        <v>37935</v>
      </c>
      <c r="P111396">
        <v>4000000</v>
      </c>
    </row>
    <row r="111397" spans="11:16" x14ac:dyDescent="0.3">
      <c r="K111397" t="s">
        <v>408298</v>
      </c>
      <c r="L111397" t="s">
        <v>408301</v>
      </c>
      <c r="M111397" t="s">
        <v>256</v>
      </c>
      <c r="O111397" t="s">
        <v>2942</v>
      </c>
      <c r="P111397">
        <v>315000</v>
      </c>
    </row>
    <row r="111398" spans="11:16" x14ac:dyDescent="0.3">
      <c r="K111398" t="s">
        <v>408298</v>
      </c>
      <c r="L111398" t="s">
        <v>408302</v>
      </c>
      <c r="M111398" t="s">
        <v>28</v>
      </c>
      <c r="O111398" t="s">
        <v>18764</v>
      </c>
      <c r="P111398">
        <v>40000</v>
      </c>
    </row>
    <row r="111399" spans="11:16" x14ac:dyDescent="0.3">
      <c r="K111399" t="s">
        <v>408298</v>
      </c>
      <c r="L111399" t="s">
        <v>408303</v>
      </c>
      <c r="M111399" t="s">
        <v>256</v>
      </c>
      <c r="O111399" t="s">
        <v>9717</v>
      </c>
      <c r="P111399">
        <v>71456</v>
      </c>
    </row>
    <row r="111400" spans="11:16" x14ac:dyDescent="0.3">
      <c r="K111400" t="s">
        <v>408298</v>
      </c>
      <c r="L111400" t="s">
        <v>408304</v>
      </c>
      <c r="M111400" t="s">
        <v>28</v>
      </c>
      <c r="N111400" t="s">
        <v>493</v>
      </c>
      <c r="O111400" s="1">
        <v>41858</v>
      </c>
      <c r="P111400">
        <v>9000000</v>
      </c>
    </row>
    <row r="111401" spans="11:16" x14ac:dyDescent="0.3">
      <c r="K111401" t="s">
        <v>408298</v>
      </c>
      <c r="L111401" t="s">
        <v>408305</v>
      </c>
      <c r="M111401" t="s">
        <v>256</v>
      </c>
      <c r="O111401" s="1">
        <v>41858</v>
      </c>
      <c r="P111401">
        <v>3000000</v>
      </c>
    </row>
    <row r="111402" spans="11:16" x14ac:dyDescent="0.3">
      <c r="K111402" t="s">
        <v>408298</v>
      </c>
      <c r="L111402" t="s">
        <v>408306</v>
      </c>
      <c r="M111402" t="s">
        <v>28</v>
      </c>
      <c r="N111402" t="s">
        <v>493</v>
      </c>
      <c r="O111402" t="s">
        <v>6857</v>
      </c>
      <c r="P111402">
        <v>6000000</v>
      </c>
    </row>
    <row r="111403" spans="11:16" x14ac:dyDescent="0.3">
      <c r="K111403" t="s">
        <v>408307</v>
      </c>
      <c r="L111403" t="s">
        <v>408308</v>
      </c>
      <c r="M111403" t="s">
        <v>28</v>
      </c>
      <c r="N111403" t="s">
        <v>40</v>
      </c>
      <c r="O111403" t="s">
        <v>16840</v>
      </c>
      <c r="P111403">
        <v>1400000</v>
      </c>
    </row>
    <row r="111404" spans="11:16" x14ac:dyDescent="0.3">
      <c r="K111404" t="s">
        <v>408309</v>
      </c>
      <c r="L111404" t="s">
        <v>408310</v>
      </c>
      <c r="M111404" t="s">
        <v>52</v>
      </c>
      <c r="O111404" s="1">
        <v>40187</v>
      </c>
      <c r="P111404">
        <v>64000</v>
      </c>
    </row>
    <row r="111405" spans="11:16" x14ac:dyDescent="0.3">
      <c r="K111405" t="s">
        <v>408309</v>
      </c>
      <c r="L111405" t="s">
        <v>408311</v>
      </c>
      <c r="M111405" t="s">
        <v>324</v>
      </c>
      <c r="O111405" t="s">
        <v>13237</v>
      </c>
    </row>
    <row r="111406" spans="11:16" x14ac:dyDescent="0.3">
      <c r="K111406" t="s">
        <v>408312</v>
      </c>
      <c r="L111406" t="s">
        <v>408313</v>
      </c>
      <c r="M111406" t="s">
        <v>52</v>
      </c>
      <c r="O111406" s="1">
        <v>42010</v>
      </c>
      <c r="P111406">
        <v>80000</v>
      </c>
    </row>
    <row r="111407" spans="11:16" x14ac:dyDescent="0.3">
      <c r="K111407" t="s">
        <v>408314</v>
      </c>
      <c r="L111407" t="s">
        <v>408315</v>
      </c>
      <c r="M111407" t="s">
        <v>52</v>
      </c>
      <c r="O111407" s="1">
        <v>40973</v>
      </c>
      <c r="P111407">
        <v>300000</v>
      </c>
    </row>
    <row r="111408" spans="11:16" x14ac:dyDescent="0.3">
      <c r="K111408" t="s">
        <v>408314</v>
      </c>
      <c r="L111408" t="s">
        <v>408316</v>
      </c>
      <c r="M111408" t="s">
        <v>52</v>
      </c>
      <c r="O111408" t="s">
        <v>38238</v>
      </c>
    </row>
    <row r="111409" spans="11:16" x14ac:dyDescent="0.3">
      <c r="K111409" t="s">
        <v>408314</v>
      </c>
      <c r="L111409" t="s">
        <v>408317</v>
      </c>
      <c r="M111409" t="s">
        <v>52</v>
      </c>
      <c r="O111409" s="1">
        <v>40666</v>
      </c>
      <c r="P111409">
        <v>15000</v>
      </c>
    </row>
    <row r="111410" spans="11:16" x14ac:dyDescent="0.3">
      <c r="K111410" t="s">
        <v>408318</v>
      </c>
      <c r="L111410" t="s">
        <v>408319</v>
      </c>
      <c r="M111410" t="s">
        <v>28</v>
      </c>
      <c r="O111410" t="s">
        <v>25458</v>
      </c>
      <c r="P111410">
        <v>554100</v>
      </c>
    </row>
    <row r="111411" spans="11:16" x14ac:dyDescent="0.3">
      <c r="K111411" t="s">
        <v>408320</v>
      </c>
      <c r="L111411" t="s">
        <v>408321</v>
      </c>
      <c r="M111411" t="s">
        <v>52</v>
      </c>
      <c r="O111411" t="s">
        <v>232606</v>
      </c>
      <c r="P111411">
        <v>383940</v>
      </c>
    </row>
    <row r="111412" spans="11:16" x14ac:dyDescent="0.3">
      <c r="K111412" t="s">
        <v>408322</v>
      </c>
      <c r="L111412" t="s">
        <v>408323</v>
      </c>
      <c r="M111412" t="s">
        <v>52</v>
      </c>
      <c r="O111412" t="s">
        <v>7936</v>
      </c>
      <c r="P111412">
        <v>30000</v>
      </c>
    </row>
    <row r="111413" spans="11:16" x14ac:dyDescent="0.3">
      <c r="K111413" t="s">
        <v>408324</v>
      </c>
      <c r="L111413" t="s">
        <v>408325</v>
      </c>
      <c r="M111413" t="s">
        <v>28</v>
      </c>
      <c r="N111413" t="s">
        <v>29</v>
      </c>
      <c r="O111413" t="s">
        <v>7306</v>
      </c>
      <c r="P111413">
        <v>10000000</v>
      </c>
    </row>
    <row r="111414" spans="11:16" x14ac:dyDescent="0.3">
      <c r="K111414" t="s">
        <v>408324</v>
      </c>
      <c r="L111414" t="s">
        <v>408326</v>
      </c>
      <c r="M111414" t="s">
        <v>28</v>
      </c>
      <c r="N111414" t="s">
        <v>29</v>
      </c>
      <c r="O111414" s="1">
        <v>40552</v>
      </c>
      <c r="P111414">
        <v>5000000</v>
      </c>
    </row>
    <row r="111415" spans="11:16" x14ac:dyDescent="0.3">
      <c r="K111415" t="s">
        <v>408324</v>
      </c>
      <c r="L111415" t="s">
        <v>408327</v>
      </c>
      <c r="M111415" t="s">
        <v>28</v>
      </c>
      <c r="N111415" t="s">
        <v>493</v>
      </c>
      <c r="O111415" t="s">
        <v>1020</v>
      </c>
      <c r="P111415">
        <v>20000000</v>
      </c>
    </row>
    <row r="111416" spans="11:16" x14ac:dyDescent="0.3">
      <c r="K111416" t="s">
        <v>408328</v>
      </c>
      <c r="L111416" t="s">
        <v>408329</v>
      </c>
      <c r="M111416" t="s">
        <v>324</v>
      </c>
      <c r="O111416" t="s">
        <v>5999</v>
      </c>
      <c r="P111416">
        <v>100000</v>
      </c>
    </row>
    <row r="111417" spans="11:16" x14ac:dyDescent="0.3">
      <c r="K111417" t="s">
        <v>408330</v>
      </c>
      <c r="L111417" t="s">
        <v>408331</v>
      </c>
      <c r="M111417" t="s">
        <v>28</v>
      </c>
      <c r="O111417" s="1">
        <v>40030</v>
      </c>
      <c r="P111417">
        <v>1000000</v>
      </c>
    </row>
    <row r="111418" spans="11:16" x14ac:dyDescent="0.3">
      <c r="K111418" t="s">
        <v>408332</v>
      </c>
      <c r="L111418" t="s">
        <v>408333</v>
      </c>
      <c r="M111418" t="s">
        <v>52</v>
      </c>
      <c r="O111418" t="s">
        <v>18290</v>
      </c>
      <c r="P111418">
        <v>40000</v>
      </c>
    </row>
    <row r="111419" spans="11:16" x14ac:dyDescent="0.3">
      <c r="K111419" t="s">
        <v>408334</v>
      </c>
      <c r="L111419" t="s">
        <v>408335</v>
      </c>
      <c r="M111419" t="s">
        <v>28</v>
      </c>
      <c r="N111419" t="s">
        <v>29</v>
      </c>
      <c r="O111419" t="s">
        <v>9539</v>
      </c>
      <c r="P111419">
        <v>7000000</v>
      </c>
    </row>
    <row r="111420" spans="11:16" x14ac:dyDescent="0.3">
      <c r="K111420" t="s">
        <v>408334</v>
      </c>
      <c r="L111420" t="s">
        <v>408336</v>
      </c>
      <c r="M111420" t="s">
        <v>28</v>
      </c>
      <c r="N111420" t="s">
        <v>40</v>
      </c>
      <c r="O111420" t="s">
        <v>8724</v>
      </c>
      <c r="P111420">
        <v>11000000</v>
      </c>
    </row>
    <row r="111421" spans="11:16" x14ac:dyDescent="0.3">
      <c r="K111421" t="s">
        <v>408337</v>
      </c>
      <c r="L111421" t="s">
        <v>408338</v>
      </c>
      <c r="M111421" t="s">
        <v>28</v>
      </c>
      <c r="N111421" t="s">
        <v>29</v>
      </c>
      <c r="O111421" s="1">
        <v>42316</v>
      </c>
    </row>
    <row r="111422" spans="11:16" x14ac:dyDescent="0.3">
      <c r="K111422" t="s">
        <v>408337</v>
      </c>
      <c r="L111422" t="s">
        <v>408339</v>
      </c>
      <c r="M111422" t="s">
        <v>28</v>
      </c>
      <c r="N111422" t="s">
        <v>40</v>
      </c>
      <c r="O111422" s="1">
        <v>41924</v>
      </c>
    </row>
    <row r="111423" spans="11:16" x14ac:dyDescent="0.3">
      <c r="K111423" t="s">
        <v>408337</v>
      </c>
      <c r="L111423" t="s">
        <v>408340</v>
      </c>
      <c r="M111423" t="s">
        <v>52</v>
      </c>
      <c r="O111423" t="s">
        <v>9154</v>
      </c>
      <c r="P111423">
        <v>5000000</v>
      </c>
    </row>
    <row r="111424" spans="11:16" x14ac:dyDescent="0.3">
      <c r="K111424" t="s">
        <v>408337</v>
      </c>
      <c r="L111424" t="s">
        <v>408341</v>
      </c>
      <c r="M111424" t="s">
        <v>28</v>
      </c>
      <c r="N111424" t="s">
        <v>29</v>
      </c>
      <c r="O111424" t="s">
        <v>2813</v>
      </c>
      <c r="P111424">
        <v>27000000</v>
      </c>
    </row>
    <row r="111425" spans="11:16" x14ac:dyDescent="0.3">
      <c r="K111425" t="s">
        <v>408337</v>
      </c>
      <c r="L111425" t="s">
        <v>408342</v>
      </c>
      <c r="M111425" t="s">
        <v>52</v>
      </c>
      <c r="O111425" s="1">
        <v>41487</v>
      </c>
      <c r="P111425">
        <v>950000</v>
      </c>
    </row>
    <row r="111426" spans="11:16" x14ac:dyDescent="0.3">
      <c r="K111426" t="s">
        <v>408337</v>
      </c>
      <c r="L111426" t="s">
        <v>408343</v>
      </c>
      <c r="M111426" t="s">
        <v>28</v>
      </c>
      <c r="N111426" t="s">
        <v>40</v>
      </c>
      <c r="O111426" s="1">
        <v>41823</v>
      </c>
      <c r="P111426">
        <v>1500000</v>
      </c>
    </row>
    <row r="111427" spans="11:16" x14ac:dyDescent="0.3">
      <c r="K111427" t="s">
        <v>408344</v>
      </c>
      <c r="L111427" t="s">
        <v>408345</v>
      </c>
      <c r="M111427" t="s">
        <v>52</v>
      </c>
      <c r="O111427" t="s">
        <v>13622</v>
      </c>
    </row>
    <row r="111428" spans="11:16" x14ac:dyDescent="0.3">
      <c r="K111428" t="s">
        <v>408346</v>
      </c>
      <c r="L111428" t="s">
        <v>408347</v>
      </c>
      <c r="M111428" t="s">
        <v>52</v>
      </c>
      <c r="O111428" s="1">
        <v>41650</v>
      </c>
    </row>
    <row r="111429" spans="11:16" x14ac:dyDescent="0.3">
      <c r="K111429" t="s">
        <v>408346</v>
      </c>
      <c r="L111429" t="s">
        <v>408348</v>
      </c>
      <c r="M111429" t="s">
        <v>52</v>
      </c>
      <c r="O111429" s="1">
        <v>40911</v>
      </c>
      <c r="P111429">
        <v>75000</v>
      </c>
    </row>
    <row r="111430" spans="11:16" x14ac:dyDescent="0.3">
      <c r="K111430" t="s">
        <v>408349</v>
      </c>
      <c r="L111430" t="s">
        <v>408350</v>
      </c>
      <c r="M111430" t="s">
        <v>28</v>
      </c>
      <c r="N111430" t="s">
        <v>40</v>
      </c>
      <c r="O111430" t="s">
        <v>18115</v>
      </c>
      <c r="P111430">
        <v>5000000</v>
      </c>
    </row>
    <row r="111431" spans="11:16" x14ac:dyDescent="0.3">
      <c r="K111431" t="s">
        <v>408351</v>
      </c>
      <c r="L111431" t="s">
        <v>408352</v>
      </c>
      <c r="M111431" t="s">
        <v>28</v>
      </c>
      <c r="O111431" t="s">
        <v>8730</v>
      </c>
      <c r="P111431">
        <v>4250000</v>
      </c>
    </row>
    <row r="111432" spans="11:16" x14ac:dyDescent="0.3">
      <c r="K111432" t="s">
        <v>408353</v>
      </c>
      <c r="L111432" t="s">
        <v>408354</v>
      </c>
      <c r="M111432" t="s">
        <v>324</v>
      </c>
      <c r="O111432" t="s">
        <v>23910</v>
      </c>
      <c r="P111432">
        <v>2282474</v>
      </c>
    </row>
    <row r="111433" spans="11:16" x14ac:dyDescent="0.3">
      <c r="K111433" t="s">
        <v>408355</v>
      </c>
      <c r="L111433" t="s">
        <v>408356</v>
      </c>
      <c r="M111433" t="s">
        <v>28</v>
      </c>
      <c r="N111433" t="s">
        <v>40</v>
      </c>
      <c r="O111433" s="1">
        <v>40128</v>
      </c>
      <c r="P111433">
        <v>1280000</v>
      </c>
    </row>
    <row r="111434" spans="11:16" x14ac:dyDescent="0.3">
      <c r="K111434" t="s">
        <v>408355</v>
      </c>
      <c r="L111434" t="s">
        <v>408357</v>
      </c>
      <c r="M111434" t="s">
        <v>52</v>
      </c>
      <c r="O111434" s="1">
        <v>39814</v>
      </c>
      <c r="P111434">
        <v>100000</v>
      </c>
    </row>
    <row r="111435" spans="11:16" x14ac:dyDescent="0.3">
      <c r="K111435" t="s">
        <v>408358</v>
      </c>
      <c r="L111435" t="s">
        <v>408359</v>
      </c>
      <c r="M111435" t="s">
        <v>52</v>
      </c>
      <c r="O111435" t="s">
        <v>36926</v>
      </c>
      <c r="P111435">
        <v>811531</v>
      </c>
    </row>
    <row r="111436" spans="11:16" x14ac:dyDescent="0.3">
      <c r="K111436" t="s">
        <v>408358</v>
      </c>
      <c r="L111436" t="s">
        <v>408360</v>
      </c>
      <c r="M111436" t="s">
        <v>28</v>
      </c>
      <c r="O111436" t="s">
        <v>6267</v>
      </c>
    </row>
    <row r="111437" spans="11:16" x14ac:dyDescent="0.3">
      <c r="K111437" t="s">
        <v>408361</v>
      </c>
      <c r="L111437" t="s">
        <v>408362</v>
      </c>
      <c r="M111437" t="s">
        <v>28</v>
      </c>
      <c r="O111437" s="1">
        <v>38353</v>
      </c>
      <c r="P111437">
        <v>15000000</v>
      </c>
    </row>
    <row r="111438" spans="11:16" x14ac:dyDescent="0.3">
      <c r="K111438" t="s">
        <v>408361</v>
      </c>
      <c r="L111438" t="s">
        <v>408363</v>
      </c>
      <c r="M111438" t="s">
        <v>28</v>
      </c>
      <c r="N111438" t="s">
        <v>8998</v>
      </c>
      <c r="O111438" t="s">
        <v>2022</v>
      </c>
      <c r="P111438">
        <v>85000000</v>
      </c>
    </row>
    <row r="111439" spans="11:16" x14ac:dyDescent="0.3">
      <c r="K111439" t="s">
        <v>408361</v>
      </c>
      <c r="L111439" t="s">
        <v>408364</v>
      </c>
      <c r="M111439" t="s">
        <v>28</v>
      </c>
      <c r="N111439" t="s">
        <v>1415</v>
      </c>
      <c r="O111439" t="s">
        <v>12234</v>
      </c>
      <c r="P111439">
        <v>75000000</v>
      </c>
    </row>
    <row r="111440" spans="11:16" x14ac:dyDescent="0.3">
      <c r="K111440" t="s">
        <v>408365</v>
      </c>
      <c r="L111440" t="s">
        <v>408366</v>
      </c>
      <c r="M111440" t="s">
        <v>28</v>
      </c>
      <c r="N111440" t="s">
        <v>40</v>
      </c>
      <c r="O111440" s="1">
        <v>40551</v>
      </c>
    </row>
    <row r="111441" spans="11:16" x14ac:dyDescent="0.3">
      <c r="K111441" t="s">
        <v>408367</v>
      </c>
      <c r="L111441" t="s">
        <v>408368</v>
      </c>
      <c r="M111441" t="s">
        <v>190</v>
      </c>
      <c r="O111441" s="1">
        <v>40189</v>
      </c>
      <c r="P111441">
        <v>75000</v>
      </c>
    </row>
    <row r="111442" spans="11:16" x14ac:dyDescent="0.3">
      <c r="K111442" t="s">
        <v>408369</v>
      </c>
      <c r="L111442" t="s">
        <v>408370</v>
      </c>
      <c r="M111442" t="s">
        <v>190</v>
      </c>
      <c r="O111442" t="s">
        <v>6927</v>
      </c>
    </row>
    <row r="111443" spans="11:16" x14ac:dyDescent="0.3">
      <c r="K111443" t="s">
        <v>408371</v>
      </c>
      <c r="L111443" t="s">
        <v>408372</v>
      </c>
      <c r="M111443" t="s">
        <v>52</v>
      </c>
      <c r="O111443" s="1">
        <v>41306</v>
      </c>
      <c r="P111443">
        <v>150000</v>
      </c>
    </row>
    <row r="111444" spans="11:16" x14ac:dyDescent="0.3">
      <c r="K111444" t="s">
        <v>408371</v>
      </c>
      <c r="L111444" t="s">
        <v>408373</v>
      </c>
      <c r="M111444" t="s">
        <v>52</v>
      </c>
      <c r="O111444" t="s">
        <v>13622</v>
      </c>
      <c r="P111444">
        <v>20000</v>
      </c>
    </row>
    <row r="111445" spans="11:16" x14ac:dyDescent="0.3">
      <c r="K111445" t="s">
        <v>408374</v>
      </c>
      <c r="L111445" t="s">
        <v>408375</v>
      </c>
      <c r="M111445" t="s">
        <v>28</v>
      </c>
      <c r="N111445" t="s">
        <v>40</v>
      </c>
      <c r="O111445" t="s">
        <v>6967</v>
      </c>
      <c r="P111445">
        <v>900000</v>
      </c>
    </row>
    <row r="111446" spans="11:16" x14ac:dyDescent="0.3">
      <c r="K111446" t="s">
        <v>408374</v>
      </c>
      <c r="L111446" t="s">
        <v>408376</v>
      </c>
      <c r="M111446" t="s">
        <v>28</v>
      </c>
      <c r="O111446" t="s">
        <v>42643</v>
      </c>
      <c r="P111446">
        <v>250000</v>
      </c>
    </row>
    <row r="111447" spans="11:16" x14ac:dyDescent="0.3">
      <c r="K111447" t="s">
        <v>408374</v>
      </c>
      <c r="L111447" t="s">
        <v>408377</v>
      </c>
      <c r="M111447" t="s">
        <v>324</v>
      </c>
      <c r="O111447" t="s">
        <v>2130</v>
      </c>
      <c r="P111447">
        <v>1000000</v>
      </c>
    </row>
    <row r="111448" spans="11:16" x14ac:dyDescent="0.3">
      <c r="K111448" t="s">
        <v>408374</v>
      </c>
      <c r="L111448" t="s">
        <v>408378</v>
      </c>
      <c r="M111448" t="s">
        <v>28</v>
      </c>
      <c r="O111448" t="s">
        <v>46954</v>
      </c>
      <c r="P111448">
        <v>2551678</v>
      </c>
    </row>
    <row r="111449" spans="11:16" x14ac:dyDescent="0.3">
      <c r="K111449" t="s">
        <v>408374</v>
      </c>
      <c r="L111449" t="s">
        <v>408379</v>
      </c>
      <c r="M111449" t="s">
        <v>52</v>
      </c>
      <c r="O111449" s="1">
        <v>39088</v>
      </c>
      <c r="P111449">
        <v>742000</v>
      </c>
    </row>
    <row r="111450" spans="11:16" x14ac:dyDescent="0.3">
      <c r="K111450" t="s">
        <v>408374</v>
      </c>
      <c r="L111450" t="s">
        <v>408380</v>
      </c>
      <c r="M111450" t="s">
        <v>91</v>
      </c>
      <c r="O111450" t="s">
        <v>8194</v>
      </c>
    </row>
    <row r="111451" spans="11:16" x14ac:dyDescent="0.3">
      <c r="K111451" t="s">
        <v>408381</v>
      </c>
      <c r="L111451" t="s">
        <v>408382</v>
      </c>
      <c r="M111451" t="s">
        <v>28</v>
      </c>
      <c r="N111451" t="s">
        <v>29</v>
      </c>
      <c r="O111451" t="s">
        <v>17999</v>
      </c>
      <c r="P111451">
        <v>3000000</v>
      </c>
    </row>
    <row r="111452" spans="11:16" x14ac:dyDescent="0.3">
      <c r="K111452" t="s">
        <v>408381</v>
      </c>
      <c r="L111452" t="s">
        <v>408383</v>
      </c>
      <c r="M111452" t="s">
        <v>28</v>
      </c>
      <c r="O111452" s="1">
        <v>40459</v>
      </c>
      <c r="P111452">
        <v>1500000</v>
      </c>
    </row>
    <row r="111453" spans="11:16" x14ac:dyDescent="0.3">
      <c r="K111453" t="s">
        <v>408384</v>
      </c>
      <c r="L111453" t="s">
        <v>408385</v>
      </c>
      <c r="M111453" t="s">
        <v>52</v>
      </c>
      <c r="O111453" s="1">
        <v>40217</v>
      </c>
    </row>
    <row r="111454" spans="11:16" x14ac:dyDescent="0.3">
      <c r="K111454" t="s">
        <v>408386</v>
      </c>
      <c r="L111454" t="s">
        <v>408387</v>
      </c>
      <c r="M111454" t="s">
        <v>28</v>
      </c>
      <c r="O111454" t="s">
        <v>4753</v>
      </c>
      <c r="P111454">
        <v>700000</v>
      </c>
    </row>
    <row r="111455" spans="11:16" x14ac:dyDescent="0.3">
      <c r="K111455" t="s">
        <v>408388</v>
      </c>
      <c r="L111455" t="s">
        <v>408389</v>
      </c>
      <c r="M111455" t="s">
        <v>91</v>
      </c>
      <c r="O111455" s="1">
        <v>41855</v>
      </c>
    </row>
    <row r="111456" spans="11:16" x14ac:dyDescent="0.3">
      <c r="K111456" t="s">
        <v>408390</v>
      </c>
      <c r="L111456" t="s">
        <v>408391</v>
      </c>
      <c r="M111456" t="s">
        <v>28</v>
      </c>
      <c r="O111456" t="s">
        <v>11064</v>
      </c>
    </row>
    <row r="111457" spans="11:16" x14ac:dyDescent="0.3">
      <c r="K111457" t="s">
        <v>408390</v>
      </c>
      <c r="L111457" t="s">
        <v>408392</v>
      </c>
      <c r="M111457" t="s">
        <v>28</v>
      </c>
      <c r="N111457" t="s">
        <v>40</v>
      </c>
      <c r="O111457" t="s">
        <v>12897</v>
      </c>
      <c r="P111457">
        <v>17000000</v>
      </c>
    </row>
    <row r="111458" spans="11:16" x14ac:dyDescent="0.3">
      <c r="K111458" t="s">
        <v>408393</v>
      </c>
      <c r="L111458" t="s">
        <v>408394</v>
      </c>
      <c r="M111458" t="s">
        <v>256</v>
      </c>
      <c r="O111458" t="s">
        <v>47772</v>
      </c>
      <c r="P111458">
        <v>1500</v>
      </c>
    </row>
    <row r="111459" spans="11:16" x14ac:dyDescent="0.3">
      <c r="K111459" t="s">
        <v>408395</v>
      </c>
      <c r="L111459" t="s">
        <v>408396</v>
      </c>
      <c r="M111459" t="s">
        <v>28</v>
      </c>
      <c r="N111459" t="s">
        <v>1189</v>
      </c>
      <c r="O111459" s="1">
        <v>41731</v>
      </c>
      <c r="P111459">
        <v>38000000</v>
      </c>
    </row>
    <row r="111460" spans="11:16" x14ac:dyDescent="0.3">
      <c r="K111460" t="s">
        <v>408395</v>
      </c>
      <c r="L111460" t="s">
        <v>408397</v>
      </c>
      <c r="M111460" t="s">
        <v>28</v>
      </c>
      <c r="O111460" t="s">
        <v>7936</v>
      </c>
      <c r="P111460">
        <v>17000000</v>
      </c>
    </row>
    <row r="111461" spans="11:16" x14ac:dyDescent="0.3">
      <c r="K111461" t="s">
        <v>408395</v>
      </c>
      <c r="L111461" t="s">
        <v>408398</v>
      </c>
      <c r="M111461" t="s">
        <v>28</v>
      </c>
      <c r="N111461" t="s">
        <v>1415</v>
      </c>
      <c r="O111461" s="1">
        <v>42132</v>
      </c>
      <c r="P111461">
        <v>33000000</v>
      </c>
    </row>
    <row r="111462" spans="11:16" x14ac:dyDescent="0.3">
      <c r="K111462" t="s">
        <v>408395</v>
      </c>
      <c r="L111462" t="s">
        <v>408399</v>
      </c>
      <c r="M111462" t="s">
        <v>28</v>
      </c>
      <c r="N111462" t="s">
        <v>40</v>
      </c>
      <c r="O111462" s="1">
        <v>39147</v>
      </c>
      <c r="P111462">
        <v>7000000</v>
      </c>
    </row>
    <row r="111463" spans="11:16" x14ac:dyDescent="0.3">
      <c r="K111463" t="s">
        <v>408400</v>
      </c>
      <c r="L111463" t="s">
        <v>408401</v>
      </c>
      <c r="M111463" t="s">
        <v>324</v>
      </c>
      <c r="O111463" s="1">
        <v>41281</v>
      </c>
    </row>
    <row r="111464" spans="11:16" x14ac:dyDescent="0.3">
      <c r="K111464" t="s">
        <v>408400</v>
      </c>
      <c r="L111464" t="s">
        <v>408402</v>
      </c>
      <c r="M111464" t="s">
        <v>52</v>
      </c>
      <c r="O111464" s="1">
        <v>41283</v>
      </c>
      <c r="P111464">
        <v>20000</v>
      </c>
    </row>
    <row r="111465" spans="11:16" x14ac:dyDescent="0.3">
      <c r="K111465" t="s">
        <v>408403</v>
      </c>
      <c r="L111465" t="s">
        <v>408404</v>
      </c>
      <c r="M111465" t="s">
        <v>28</v>
      </c>
      <c r="N111465" t="s">
        <v>40</v>
      </c>
      <c r="O111465" s="1">
        <v>42005</v>
      </c>
    </row>
    <row r="111466" spans="11:16" x14ac:dyDescent="0.3">
      <c r="K111466" t="s">
        <v>408403</v>
      </c>
      <c r="L111466" t="s">
        <v>408405</v>
      </c>
      <c r="M111466" t="s">
        <v>324</v>
      </c>
      <c r="O111466" s="1">
        <v>40917</v>
      </c>
      <c r="P111466">
        <v>650000</v>
      </c>
    </row>
    <row r="111467" spans="11:16" x14ac:dyDescent="0.3">
      <c r="K111467" t="s">
        <v>408406</v>
      </c>
      <c r="L111467" t="s">
        <v>408407</v>
      </c>
      <c r="M111467" t="s">
        <v>52</v>
      </c>
      <c r="O111467" t="s">
        <v>32023</v>
      </c>
      <c r="P111467">
        <v>25000</v>
      </c>
    </row>
    <row r="111468" spans="11:16" x14ac:dyDescent="0.3">
      <c r="K111468" t="s">
        <v>408408</v>
      </c>
      <c r="L111468" t="s">
        <v>408409</v>
      </c>
      <c r="M111468" t="s">
        <v>28</v>
      </c>
      <c r="O111468" s="1">
        <v>42343</v>
      </c>
    </row>
    <row r="111469" spans="11:16" x14ac:dyDescent="0.3">
      <c r="K111469" t="s">
        <v>408410</v>
      </c>
      <c r="L111469" t="s">
        <v>408411</v>
      </c>
      <c r="M111469" t="s">
        <v>28</v>
      </c>
      <c r="N111469" t="s">
        <v>40</v>
      </c>
      <c r="O111469" s="1">
        <v>39456</v>
      </c>
      <c r="P111469">
        <v>950000</v>
      </c>
    </row>
    <row r="111470" spans="11:16" x14ac:dyDescent="0.3">
      <c r="K111470" t="s">
        <v>408412</v>
      </c>
      <c r="L111470" t="s">
        <v>408413</v>
      </c>
      <c r="M111470" t="s">
        <v>52</v>
      </c>
      <c r="O111470" s="1">
        <v>42165</v>
      </c>
      <c r="P111470">
        <v>500000</v>
      </c>
    </row>
    <row r="111471" spans="11:16" x14ac:dyDescent="0.3">
      <c r="K111471" t="s">
        <v>408414</v>
      </c>
      <c r="L111471" t="s">
        <v>408415</v>
      </c>
      <c r="M111471" t="s">
        <v>28</v>
      </c>
      <c r="O111471" t="s">
        <v>28445</v>
      </c>
      <c r="P111471">
        <v>5000000</v>
      </c>
    </row>
    <row r="111472" spans="11:16" x14ac:dyDescent="0.3">
      <c r="K111472" t="s">
        <v>408416</v>
      </c>
      <c r="L111472" t="s">
        <v>408417</v>
      </c>
      <c r="M111472" t="s">
        <v>28</v>
      </c>
      <c r="O111472" s="1">
        <v>41985</v>
      </c>
      <c r="P111472">
        <v>500000</v>
      </c>
    </row>
    <row r="111473" spans="11:16" x14ac:dyDescent="0.3">
      <c r="K111473" t="s">
        <v>408418</v>
      </c>
      <c r="L111473" t="s">
        <v>408419</v>
      </c>
      <c r="M111473" t="s">
        <v>190</v>
      </c>
      <c r="O111473" t="s">
        <v>10589</v>
      </c>
    </row>
    <row r="111474" spans="11:16" x14ac:dyDescent="0.3">
      <c r="K111474" t="s">
        <v>408420</v>
      </c>
      <c r="L111474" t="s">
        <v>408421</v>
      </c>
      <c r="M111474" t="s">
        <v>52</v>
      </c>
      <c r="O111474" s="1">
        <v>42005</v>
      </c>
      <c r="P111474">
        <v>30000</v>
      </c>
    </row>
    <row r="111475" spans="11:16" x14ac:dyDescent="0.3">
      <c r="K111475" t="s">
        <v>408422</v>
      </c>
      <c r="L111475" t="s">
        <v>408423</v>
      </c>
      <c r="M111475" t="s">
        <v>324</v>
      </c>
      <c r="O111475" t="s">
        <v>408424</v>
      </c>
      <c r="P111475">
        <v>575000</v>
      </c>
    </row>
    <row r="111476" spans="11:16" x14ac:dyDescent="0.3">
      <c r="K111476" t="s">
        <v>408425</v>
      </c>
      <c r="L111476" t="s">
        <v>408426</v>
      </c>
      <c r="M111476" t="s">
        <v>28</v>
      </c>
      <c r="O111476" s="1">
        <v>40912</v>
      </c>
      <c r="P111476">
        <v>188000</v>
      </c>
    </row>
    <row r="111477" spans="11:16" x14ac:dyDescent="0.3">
      <c r="K111477" t="s">
        <v>408427</v>
      </c>
      <c r="L111477" t="s">
        <v>408428</v>
      </c>
      <c r="M111477" t="s">
        <v>28</v>
      </c>
      <c r="N111477" t="s">
        <v>29</v>
      </c>
      <c r="O111477" t="s">
        <v>59922</v>
      </c>
      <c r="P111477">
        <v>3500000</v>
      </c>
    </row>
    <row r="111478" spans="11:16" x14ac:dyDescent="0.3">
      <c r="K111478" t="s">
        <v>408429</v>
      </c>
      <c r="L111478" t="s">
        <v>408430</v>
      </c>
      <c r="M111478" t="s">
        <v>91</v>
      </c>
      <c r="O111478" s="1">
        <v>41642</v>
      </c>
    </row>
    <row r="111479" spans="11:16" x14ac:dyDescent="0.3">
      <c r="K111479" t="s">
        <v>408429</v>
      </c>
      <c r="L111479" t="s">
        <v>408431</v>
      </c>
      <c r="M111479" t="s">
        <v>52</v>
      </c>
      <c r="O111479" s="1">
        <v>41679</v>
      </c>
      <c r="P111479">
        <v>120000</v>
      </c>
    </row>
    <row r="111480" spans="11:16" x14ac:dyDescent="0.3">
      <c r="K111480" t="s">
        <v>408432</v>
      </c>
      <c r="L111480" t="s">
        <v>408433</v>
      </c>
      <c r="M111480" t="s">
        <v>28</v>
      </c>
      <c r="O111480" t="s">
        <v>408434</v>
      </c>
      <c r="P111480">
        <v>500000</v>
      </c>
    </row>
    <row r="111481" spans="11:16" x14ac:dyDescent="0.3">
      <c r="K111481" t="s">
        <v>408432</v>
      </c>
      <c r="L111481" t="s">
        <v>408435</v>
      </c>
      <c r="M111481" t="s">
        <v>28</v>
      </c>
      <c r="N111481" t="s">
        <v>40</v>
      </c>
      <c r="O111481" s="1">
        <v>38726</v>
      </c>
      <c r="P111481">
        <v>5100000</v>
      </c>
    </row>
    <row r="111482" spans="11:16" x14ac:dyDescent="0.3">
      <c r="K111482" t="s">
        <v>408432</v>
      </c>
      <c r="L111482" t="s">
        <v>408436</v>
      </c>
      <c r="M111482" t="s">
        <v>28</v>
      </c>
      <c r="N111482" t="s">
        <v>29</v>
      </c>
      <c r="O111482" t="s">
        <v>17977</v>
      </c>
      <c r="P111482">
        <v>12000000</v>
      </c>
    </row>
    <row r="111483" spans="11:16" x14ac:dyDescent="0.3">
      <c r="K111483" t="s">
        <v>408437</v>
      </c>
      <c r="L111483" t="s">
        <v>408438</v>
      </c>
      <c r="M111483" t="s">
        <v>28</v>
      </c>
      <c r="O111483" t="s">
        <v>1212</v>
      </c>
      <c r="P111483">
        <v>530000</v>
      </c>
    </row>
    <row r="111484" spans="11:16" x14ac:dyDescent="0.3">
      <c r="K111484" t="s">
        <v>408437</v>
      </c>
      <c r="L111484" t="s">
        <v>408439</v>
      </c>
      <c r="M111484" t="s">
        <v>52</v>
      </c>
      <c r="O111484" s="1">
        <v>41283</v>
      </c>
      <c r="P111484">
        <v>23000</v>
      </c>
    </row>
    <row r="111485" spans="11:16" x14ac:dyDescent="0.3">
      <c r="K111485" t="s">
        <v>408440</v>
      </c>
      <c r="L111485" t="s">
        <v>408441</v>
      </c>
      <c r="M111485" t="s">
        <v>28</v>
      </c>
      <c r="N111485" t="s">
        <v>29</v>
      </c>
      <c r="O111485" s="1">
        <v>38931</v>
      </c>
      <c r="P111485">
        <v>5500000</v>
      </c>
    </row>
    <row r="111486" spans="11:16" x14ac:dyDescent="0.3">
      <c r="K111486" t="s">
        <v>408442</v>
      </c>
      <c r="L111486" t="s">
        <v>408443</v>
      </c>
      <c r="M111486" t="s">
        <v>28</v>
      </c>
      <c r="N111486" t="s">
        <v>29</v>
      </c>
      <c r="O111486" t="s">
        <v>14670</v>
      </c>
      <c r="P111486">
        <v>2500000</v>
      </c>
    </row>
    <row r="111487" spans="11:16" x14ac:dyDescent="0.3">
      <c r="K111487" t="s">
        <v>408444</v>
      </c>
      <c r="L111487" t="s">
        <v>408445</v>
      </c>
      <c r="M111487" t="s">
        <v>28</v>
      </c>
      <c r="N111487" t="s">
        <v>40</v>
      </c>
      <c r="O111487" t="s">
        <v>1393</v>
      </c>
      <c r="P111487">
        <v>7000000</v>
      </c>
    </row>
    <row r="111488" spans="11:16" x14ac:dyDescent="0.3">
      <c r="K111488" t="s">
        <v>408444</v>
      </c>
      <c r="L111488" t="s">
        <v>408446</v>
      </c>
      <c r="M111488" t="s">
        <v>52</v>
      </c>
      <c r="O111488" s="1">
        <v>41643</v>
      </c>
      <c r="P111488">
        <v>900000</v>
      </c>
    </row>
    <row r="111489" spans="11:16" x14ac:dyDescent="0.3">
      <c r="K111489" t="s">
        <v>408447</v>
      </c>
      <c r="L111489" t="s">
        <v>408448</v>
      </c>
      <c r="M111489" t="s">
        <v>91</v>
      </c>
      <c r="O111489" s="1">
        <v>40190</v>
      </c>
    </row>
    <row r="111490" spans="11:16" x14ac:dyDescent="0.3">
      <c r="K111490" t="s">
        <v>408447</v>
      </c>
      <c r="L111490" t="s">
        <v>408449</v>
      </c>
      <c r="M111490" t="s">
        <v>28</v>
      </c>
      <c r="O111490" t="s">
        <v>44121</v>
      </c>
      <c r="P111490">
        <v>100000</v>
      </c>
    </row>
    <row r="111491" spans="11:16" x14ac:dyDescent="0.3">
      <c r="K111491" t="s">
        <v>408450</v>
      </c>
      <c r="L111491" t="s">
        <v>408451</v>
      </c>
      <c r="M111491" t="s">
        <v>52</v>
      </c>
      <c r="O111491" s="1">
        <v>41581</v>
      </c>
      <c r="P111491">
        <v>10000</v>
      </c>
    </row>
    <row r="111492" spans="11:16" x14ac:dyDescent="0.3">
      <c r="K111492" t="s">
        <v>408452</v>
      </c>
      <c r="L111492" t="s">
        <v>408453</v>
      </c>
      <c r="M111492" t="s">
        <v>52</v>
      </c>
      <c r="O111492" t="s">
        <v>26504</v>
      </c>
      <c r="P111492">
        <v>600000</v>
      </c>
    </row>
    <row r="111493" spans="11:16" x14ac:dyDescent="0.3">
      <c r="K111493" t="s">
        <v>408454</v>
      </c>
      <c r="L111493" t="s">
        <v>408455</v>
      </c>
      <c r="M111493" t="s">
        <v>28</v>
      </c>
      <c r="O111493" s="1">
        <v>37325</v>
      </c>
      <c r="P111493">
        <v>4500000</v>
      </c>
    </row>
    <row r="111494" spans="11:16" x14ac:dyDescent="0.3">
      <c r="K111494" t="s">
        <v>408454</v>
      </c>
      <c r="L111494" t="s">
        <v>408456</v>
      </c>
      <c r="M111494" t="s">
        <v>256</v>
      </c>
      <c r="O111494" s="1">
        <v>41252</v>
      </c>
      <c r="P111494">
        <v>32171635</v>
      </c>
    </row>
    <row r="111495" spans="11:16" x14ac:dyDescent="0.3">
      <c r="K111495" t="s">
        <v>408454</v>
      </c>
      <c r="L111495" t="s">
        <v>408457</v>
      </c>
      <c r="M111495" t="s">
        <v>256</v>
      </c>
      <c r="O111495" s="1">
        <v>41825</v>
      </c>
      <c r="P111495">
        <v>8400000</v>
      </c>
    </row>
    <row r="111496" spans="11:16" x14ac:dyDescent="0.3">
      <c r="K111496" t="s">
        <v>408454</v>
      </c>
      <c r="L111496" t="s">
        <v>408458</v>
      </c>
      <c r="M111496" t="s">
        <v>28</v>
      </c>
      <c r="N111496" t="s">
        <v>29</v>
      </c>
      <c r="O111496" t="s">
        <v>134230</v>
      </c>
      <c r="P111496">
        <v>23000000</v>
      </c>
    </row>
    <row r="111497" spans="11:16" x14ac:dyDescent="0.3">
      <c r="K111497" t="s">
        <v>408459</v>
      </c>
      <c r="L111497" t="s">
        <v>408460</v>
      </c>
      <c r="M111497" t="s">
        <v>28</v>
      </c>
      <c r="O111497" s="1">
        <v>38997</v>
      </c>
      <c r="P111497">
        <v>3250000</v>
      </c>
    </row>
    <row r="111498" spans="11:16" x14ac:dyDescent="0.3">
      <c r="K111498" t="s">
        <v>408461</v>
      </c>
      <c r="L111498" t="s">
        <v>408462</v>
      </c>
      <c r="M111498" t="s">
        <v>28</v>
      </c>
      <c r="O111498" t="s">
        <v>25879</v>
      </c>
      <c r="P111498">
        <v>769999</v>
      </c>
    </row>
    <row r="111499" spans="11:16" x14ac:dyDescent="0.3">
      <c r="K111499" t="s">
        <v>408461</v>
      </c>
      <c r="L111499" t="s">
        <v>408463</v>
      </c>
      <c r="M111499" t="s">
        <v>28</v>
      </c>
      <c r="N111499" t="s">
        <v>40</v>
      </c>
      <c r="O111499" s="1">
        <v>41246</v>
      </c>
      <c r="P111499">
        <v>250000</v>
      </c>
    </row>
    <row r="111500" spans="11:16" x14ac:dyDescent="0.3">
      <c r="K111500" t="s">
        <v>408464</v>
      </c>
      <c r="L111500" t="s">
        <v>408465</v>
      </c>
      <c r="M111500" t="s">
        <v>91</v>
      </c>
      <c r="O111500" s="1">
        <v>40851</v>
      </c>
      <c r="P111500">
        <v>179689</v>
      </c>
    </row>
    <row r="111501" spans="11:16" x14ac:dyDescent="0.3">
      <c r="K111501" t="s">
        <v>408466</v>
      </c>
      <c r="L111501" t="s">
        <v>408467</v>
      </c>
      <c r="M111501" t="s">
        <v>28</v>
      </c>
      <c r="N111501" t="s">
        <v>493</v>
      </c>
      <c r="O111501" t="s">
        <v>33814</v>
      </c>
      <c r="P111501">
        <v>7000000</v>
      </c>
    </row>
    <row r="111502" spans="11:16" x14ac:dyDescent="0.3">
      <c r="K111502" t="s">
        <v>408466</v>
      </c>
      <c r="L111502" t="s">
        <v>408468</v>
      </c>
      <c r="M111502" t="s">
        <v>28</v>
      </c>
      <c r="O111502" s="1">
        <v>40269</v>
      </c>
      <c r="P111502">
        <v>3000000</v>
      </c>
    </row>
    <row r="111503" spans="11:16" x14ac:dyDescent="0.3">
      <c r="K111503" t="s">
        <v>408466</v>
      </c>
      <c r="L111503" t="s">
        <v>408469</v>
      </c>
      <c r="M111503" t="s">
        <v>28</v>
      </c>
      <c r="N111503" t="s">
        <v>1189</v>
      </c>
      <c r="O111503" s="1">
        <v>38447</v>
      </c>
      <c r="P111503">
        <v>12000000</v>
      </c>
    </row>
    <row r="111504" spans="11:16" x14ac:dyDescent="0.3">
      <c r="K111504" t="s">
        <v>408466</v>
      </c>
      <c r="L111504" t="s">
        <v>408470</v>
      </c>
      <c r="M111504" t="s">
        <v>28</v>
      </c>
      <c r="O111504" s="1">
        <v>39975</v>
      </c>
      <c r="P111504">
        <v>10000000</v>
      </c>
    </row>
    <row r="111505" spans="11:16" x14ac:dyDescent="0.3">
      <c r="K111505" t="s">
        <v>408471</v>
      </c>
      <c r="L111505" t="s">
        <v>408472</v>
      </c>
      <c r="M111505" t="s">
        <v>28</v>
      </c>
      <c r="N111505" t="s">
        <v>40</v>
      </c>
      <c r="O111505" t="s">
        <v>12881</v>
      </c>
      <c r="P111505">
        <v>6500000</v>
      </c>
    </row>
    <row r="111506" spans="11:16" x14ac:dyDescent="0.3">
      <c r="K111506" t="s">
        <v>408471</v>
      </c>
      <c r="L111506" t="s">
        <v>408473</v>
      </c>
      <c r="M111506" t="s">
        <v>28</v>
      </c>
      <c r="O111506" t="s">
        <v>8360</v>
      </c>
      <c r="P111506">
        <v>1225000</v>
      </c>
    </row>
    <row r="111507" spans="11:16" x14ac:dyDescent="0.3">
      <c r="K111507" t="s">
        <v>408471</v>
      </c>
      <c r="L111507" t="s">
        <v>408474</v>
      </c>
      <c r="M111507" t="s">
        <v>52</v>
      </c>
      <c r="O111507" s="1">
        <v>41251</v>
      </c>
    </row>
    <row r="111508" spans="11:16" x14ac:dyDescent="0.3">
      <c r="K111508" t="s">
        <v>408471</v>
      </c>
      <c r="L111508" t="s">
        <v>408475</v>
      </c>
      <c r="M111508" t="s">
        <v>52</v>
      </c>
      <c r="O111508" t="s">
        <v>27342</v>
      </c>
      <c r="P111508">
        <v>1900000</v>
      </c>
    </row>
    <row r="111509" spans="11:16" x14ac:dyDescent="0.3">
      <c r="K111509" t="s">
        <v>408471</v>
      </c>
      <c r="L111509" t="s">
        <v>408476</v>
      </c>
      <c r="M111509" t="s">
        <v>91</v>
      </c>
      <c r="N111509" t="s">
        <v>29</v>
      </c>
      <c r="O111509" t="s">
        <v>10063</v>
      </c>
      <c r="P111509">
        <v>5000000</v>
      </c>
    </row>
    <row r="111510" spans="11:16" x14ac:dyDescent="0.3">
      <c r="K111510" t="s">
        <v>408477</v>
      </c>
      <c r="L111510" t="s">
        <v>408478</v>
      </c>
      <c r="M111510" t="s">
        <v>91</v>
      </c>
      <c r="O111510" s="1">
        <v>41950</v>
      </c>
      <c r="P111510">
        <v>2300000</v>
      </c>
    </row>
    <row r="111511" spans="11:16" x14ac:dyDescent="0.3">
      <c r="K111511" t="s">
        <v>408479</v>
      </c>
      <c r="L111511" t="s">
        <v>408480</v>
      </c>
      <c r="M111511" t="s">
        <v>52</v>
      </c>
      <c r="O111511" s="1">
        <v>39819</v>
      </c>
    </row>
    <row r="111512" spans="11:16" x14ac:dyDescent="0.3">
      <c r="K111512" t="s">
        <v>408481</v>
      </c>
      <c r="L111512" t="s">
        <v>408482</v>
      </c>
      <c r="M111512" t="s">
        <v>52</v>
      </c>
      <c r="O111512" s="1">
        <v>39814</v>
      </c>
    </row>
    <row r="111513" spans="11:16" x14ac:dyDescent="0.3">
      <c r="K111513" t="s">
        <v>408481</v>
      </c>
      <c r="L111513" t="s">
        <v>408483</v>
      </c>
      <c r="M111513" t="s">
        <v>28</v>
      </c>
      <c r="N111513" t="s">
        <v>40</v>
      </c>
      <c r="O111513" t="s">
        <v>13220</v>
      </c>
      <c r="P111513">
        <v>3500000</v>
      </c>
    </row>
    <row r="111514" spans="11:16" x14ac:dyDescent="0.3">
      <c r="K111514" t="s">
        <v>408484</v>
      </c>
      <c r="L111514" t="s">
        <v>408485</v>
      </c>
      <c r="M111514" t="s">
        <v>52</v>
      </c>
      <c r="O111514" t="s">
        <v>115201</v>
      </c>
      <c r="P111514">
        <v>40000</v>
      </c>
    </row>
    <row r="111515" spans="11:16" x14ac:dyDescent="0.3">
      <c r="K111515" t="s">
        <v>408486</v>
      </c>
      <c r="L111515" t="s">
        <v>408487</v>
      </c>
      <c r="M111515" t="s">
        <v>749</v>
      </c>
      <c r="O111515" t="s">
        <v>33592</v>
      </c>
      <c r="P111515">
        <v>8500000</v>
      </c>
    </row>
    <row r="111516" spans="11:16" x14ac:dyDescent="0.3">
      <c r="K111516" t="s">
        <v>408488</v>
      </c>
      <c r="L111516" t="s">
        <v>408489</v>
      </c>
      <c r="M111516" t="s">
        <v>28</v>
      </c>
      <c r="N111516" t="s">
        <v>40</v>
      </c>
      <c r="O111516" t="s">
        <v>155988</v>
      </c>
      <c r="P111516">
        <v>1572526</v>
      </c>
    </row>
    <row r="111517" spans="11:16" x14ac:dyDescent="0.3">
      <c r="K111517" t="s">
        <v>408490</v>
      </c>
      <c r="L111517" t="s">
        <v>408491</v>
      </c>
      <c r="M111517" t="s">
        <v>28</v>
      </c>
      <c r="N111517" t="s">
        <v>29</v>
      </c>
      <c r="O111517" s="1">
        <v>39483</v>
      </c>
      <c r="P111517">
        <v>6000000</v>
      </c>
    </row>
    <row r="111518" spans="11:16" x14ac:dyDescent="0.3">
      <c r="K111518" t="s">
        <v>408490</v>
      </c>
      <c r="L111518" t="s">
        <v>408492</v>
      </c>
      <c r="M111518" t="s">
        <v>28</v>
      </c>
      <c r="O111518" t="s">
        <v>26171</v>
      </c>
      <c r="P111518">
        <v>1282836</v>
      </c>
    </row>
    <row r="111519" spans="11:16" x14ac:dyDescent="0.3">
      <c r="K111519" t="s">
        <v>408490</v>
      </c>
      <c r="L111519" t="s">
        <v>408493</v>
      </c>
      <c r="M111519" t="s">
        <v>28</v>
      </c>
      <c r="N111519" t="s">
        <v>40</v>
      </c>
      <c r="O111519" s="1">
        <v>39092</v>
      </c>
      <c r="P111519">
        <v>5000000</v>
      </c>
    </row>
    <row r="111520" spans="11:16" x14ac:dyDescent="0.3">
      <c r="K111520" t="s">
        <v>408494</v>
      </c>
      <c r="L111520" t="s">
        <v>408495</v>
      </c>
      <c r="M111520" t="s">
        <v>52</v>
      </c>
      <c r="O111520" s="1">
        <v>40918</v>
      </c>
      <c r="P111520">
        <v>31500</v>
      </c>
    </row>
    <row r="111521" spans="11:16" x14ac:dyDescent="0.3">
      <c r="K111521" t="s">
        <v>408496</v>
      </c>
      <c r="L111521" t="s">
        <v>408497</v>
      </c>
      <c r="M111521" t="s">
        <v>52</v>
      </c>
      <c r="O111521" s="1">
        <v>39814</v>
      </c>
      <c r="P111521">
        <v>150000</v>
      </c>
    </row>
    <row r="111522" spans="11:16" x14ac:dyDescent="0.3">
      <c r="K111522" t="s">
        <v>408498</v>
      </c>
      <c r="L111522" t="s">
        <v>408499</v>
      </c>
      <c r="M111522" t="s">
        <v>52</v>
      </c>
      <c r="O111522" s="1">
        <v>40544</v>
      </c>
      <c r="P111522">
        <v>267240</v>
      </c>
    </row>
    <row r="111523" spans="11:16" x14ac:dyDescent="0.3">
      <c r="K111523" t="s">
        <v>408500</v>
      </c>
      <c r="L111523" t="s">
        <v>408501</v>
      </c>
      <c r="M111523" t="s">
        <v>28</v>
      </c>
      <c r="N111523" t="s">
        <v>493</v>
      </c>
      <c r="O111523" t="s">
        <v>43300</v>
      </c>
      <c r="P111523">
        <v>506919</v>
      </c>
    </row>
    <row r="111524" spans="11:16" x14ac:dyDescent="0.3">
      <c r="K111524" t="s">
        <v>408502</v>
      </c>
      <c r="L111524" t="s">
        <v>408503</v>
      </c>
      <c r="M111524" t="s">
        <v>52</v>
      </c>
      <c r="O111524" s="1">
        <v>40915</v>
      </c>
      <c r="P111524">
        <v>250000</v>
      </c>
    </row>
    <row r="111525" spans="11:16" x14ac:dyDescent="0.3">
      <c r="K111525" t="s">
        <v>408504</v>
      </c>
      <c r="L111525" t="s">
        <v>408505</v>
      </c>
      <c r="M111525" t="s">
        <v>28</v>
      </c>
      <c r="O111525" t="s">
        <v>34626</v>
      </c>
    </row>
    <row r="111526" spans="11:16" x14ac:dyDescent="0.3">
      <c r="K111526" t="s">
        <v>408506</v>
      </c>
      <c r="L111526" t="s">
        <v>408507</v>
      </c>
      <c r="M111526" t="s">
        <v>52</v>
      </c>
      <c r="O111526" s="1">
        <v>42129</v>
      </c>
      <c r="P111526">
        <v>200000</v>
      </c>
    </row>
    <row r="111527" spans="11:16" x14ac:dyDescent="0.3">
      <c r="K111527" t="s">
        <v>408508</v>
      </c>
      <c r="L111527" t="s">
        <v>408509</v>
      </c>
      <c r="M111527" t="s">
        <v>52</v>
      </c>
      <c r="O111527" s="1">
        <v>40189</v>
      </c>
      <c r="P111527">
        <v>12000</v>
      </c>
    </row>
    <row r="111528" spans="11:16" x14ac:dyDescent="0.3">
      <c r="K111528" t="s">
        <v>408510</v>
      </c>
      <c r="L111528" t="s">
        <v>408511</v>
      </c>
      <c r="M111528" t="s">
        <v>233</v>
      </c>
      <c r="O111528" s="1">
        <v>41496</v>
      </c>
      <c r="P111528">
        <v>5000000</v>
      </c>
    </row>
    <row r="111529" spans="11:16" x14ac:dyDescent="0.3">
      <c r="K111529" t="s">
        <v>408510</v>
      </c>
      <c r="L111529" t="s">
        <v>408512</v>
      </c>
      <c r="M111529" t="s">
        <v>256</v>
      </c>
      <c r="O111529" s="1">
        <v>41496</v>
      </c>
      <c r="P111529">
        <v>20000000</v>
      </c>
    </row>
    <row r="111530" spans="11:16" x14ac:dyDescent="0.3">
      <c r="K111530" t="s">
        <v>408513</v>
      </c>
      <c r="L111530" t="s">
        <v>408514</v>
      </c>
      <c r="M111530" t="s">
        <v>52</v>
      </c>
      <c r="O111530" t="s">
        <v>14243</v>
      </c>
      <c r="P111530">
        <v>28753</v>
      </c>
    </row>
    <row r="111531" spans="11:16" x14ac:dyDescent="0.3">
      <c r="K111531" t="s">
        <v>408515</v>
      </c>
      <c r="L111531" t="s">
        <v>408516</v>
      </c>
      <c r="M111531" t="s">
        <v>52</v>
      </c>
      <c r="O111531" s="1">
        <v>41954</v>
      </c>
      <c r="P111531">
        <v>7000000</v>
      </c>
    </row>
    <row r="111532" spans="11:16" x14ac:dyDescent="0.3">
      <c r="K111532" t="s">
        <v>408517</v>
      </c>
      <c r="L111532" t="s">
        <v>408518</v>
      </c>
      <c r="M111532" t="s">
        <v>190</v>
      </c>
      <c r="O111532" t="s">
        <v>2626</v>
      </c>
      <c r="P111532">
        <v>4925000</v>
      </c>
    </row>
    <row r="111533" spans="11:16" x14ac:dyDescent="0.3">
      <c r="K111533" t="s">
        <v>408519</v>
      </c>
      <c r="L111533" t="s">
        <v>408520</v>
      </c>
      <c r="M111533" t="s">
        <v>190</v>
      </c>
      <c r="O111533" t="s">
        <v>3331</v>
      </c>
      <c r="P111533">
        <v>80000</v>
      </c>
    </row>
    <row r="111534" spans="11:16" x14ac:dyDescent="0.3">
      <c r="K111534" t="s">
        <v>408521</v>
      </c>
      <c r="L111534" t="s">
        <v>408522</v>
      </c>
      <c r="M111534" t="s">
        <v>28</v>
      </c>
      <c r="N111534" t="s">
        <v>29</v>
      </c>
      <c r="O111534" t="s">
        <v>119996</v>
      </c>
      <c r="P111534">
        <v>5400000</v>
      </c>
    </row>
    <row r="111535" spans="11:16" x14ac:dyDescent="0.3">
      <c r="K111535" t="s">
        <v>408523</v>
      </c>
      <c r="L111535" t="s">
        <v>408524</v>
      </c>
      <c r="M111535" t="s">
        <v>324</v>
      </c>
      <c r="O111535" t="s">
        <v>24890</v>
      </c>
      <c r="P111535">
        <v>50000</v>
      </c>
    </row>
    <row r="111536" spans="11:16" x14ac:dyDescent="0.3">
      <c r="K111536" t="s">
        <v>408525</v>
      </c>
      <c r="L111536" t="s">
        <v>408526</v>
      </c>
      <c r="M111536" t="s">
        <v>52</v>
      </c>
      <c r="O111536" s="1">
        <v>42012</v>
      </c>
      <c r="P111536">
        <v>12500</v>
      </c>
    </row>
    <row r="111537" spans="11:16" x14ac:dyDescent="0.3">
      <c r="K111537" t="s">
        <v>408527</v>
      </c>
      <c r="L111537" t="s">
        <v>408528</v>
      </c>
      <c r="M111537" t="s">
        <v>91</v>
      </c>
      <c r="O111537" s="1">
        <v>41589</v>
      </c>
    </row>
    <row r="111538" spans="11:16" x14ac:dyDescent="0.3">
      <c r="K111538" t="s">
        <v>408529</v>
      </c>
      <c r="L111538" t="s">
        <v>408530</v>
      </c>
      <c r="M111538" t="s">
        <v>28</v>
      </c>
      <c r="O111538" s="1">
        <v>40699</v>
      </c>
      <c r="P111538">
        <v>47853300</v>
      </c>
    </row>
    <row r="111539" spans="11:16" x14ac:dyDescent="0.3">
      <c r="K111539" t="s">
        <v>408531</v>
      </c>
      <c r="L111539" t="s">
        <v>408532</v>
      </c>
      <c r="M111539" t="s">
        <v>28</v>
      </c>
      <c r="N111539" t="s">
        <v>493</v>
      </c>
      <c r="O111539" t="s">
        <v>17319</v>
      </c>
      <c r="P111539">
        <v>10000000</v>
      </c>
    </row>
    <row r="111540" spans="11:16" x14ac:dyDescent="0.3">
      <c r="K111540" t="s">
        <v>408531</v>
      </c>
      <c r="L111540" t="s">
        <v>408533</v>
      </c>
      <c r="M111540" t="s">
        <v>28</v>
      </c>
      <c r="N111540" t="s">
        <v>29</v>
      </c>
      <c r="O111540" s="1">
        <v>39452</v>
      </c>
      <c r="P111540">
        <v>10000000</v>
      </c>
    </row>
    <row r="111541" spans="11:16" x14ac:dyDescent="0.3">
      <c r="K111541" t="s">
        <v>408531</v>
      </c>
      <c r="L111541" t="s">
        <v>408534</v>
      </c>
      <c r="M111541" t="s">
        <v>28</v>
      </c>
      <c r="O111541" s="1">
        <v>40918</v>
      </c>
      <c r="P111541">
        <v>1000000</v>
      </c>
    </row>
    <row r="111542" spans="11:16" x14ac:dyDescent="0.3">
      <c r="K111542" t="s">
        <v>408531</v>
      </c>
      <c r="L111542" t="s">
        <v>408535</v>
      </c>
      <c r="M111542" t="s">
        <v>28</v>
      </c>
      <c r="O111542" s="1">
        <v>39390</v>
      </c>
    </row>
    <row r="111543" spans="11:16" x14ac:dyDescent="0.3">
      <c r="K111543" t="s">
        <v>408536</v>
      </c>
      <c r="L111543" t="s">
        <v>408537</v>
      </c>
      <c r="M111543" t="s">
        <v>223</v>
      </c>
      <c r="O111543" t="s">
        <v>175472</v>
      </c>
      <c r="P111543">
        <v>0</v>
      </c>
    </row>
    <row r="111544" spans="11:16" x14ac:dyDescent="0.3">
      <c r="K111544" t="s">
        <v>408538</v>
      </c>
      <c r="L111544" t="s">
        <v>408539</v>
      </c>
      <c r="M111544" t="s">
        <v>190</v>
      </c>
      <c r="O111544" t="s">
        <v>2589</v>
      </c>
      <c r="P111544">
        <v>300000</v>
      </c>
    </row>
    <row r="111545" spans="11:16" x14ac:dyDescent="0.3">
      <c r="K111545" t="s">
        <v>408540</v>
      </c>
      <c r="L111545" t="s">
        <v>408541</v>
      </c>
      <c r="M111545" t="s">
        <v>28</v>
      </c>
      <c r="N111545" t="s">
        <v>493</v>
      </c>
      <c r="O111545" s="1">
        <v>39934</v>
      </c>
      <c r="P111545">
        <v>1087553</v>
      </c>
    </row>
    <row r="111546" spans="11:16" x14ac:dyDescent="0.3">
      <c r="K111546" t="s">
        <v>408540</v>
      </c>
      <c r="L111546" t="s">
        <v>408542</v>
      </c>
      <c r="M111546" t="s">
        <v>28</v>
      </c>
      <c r="N111546" t="s">
        <v>29</v>
      </c>
      <c r="O111546" s="1">
        <v>38879</v>
      </c>
      <c r="P111546">
        <v>4000000</v>
      </c>
    </row>
    <row r="111547" spans="11:16" x14ac:dyDescent="0.3">
      <c r="K111547" t="s">
        <v>408543</v>
      </c>
      <c r="L111547" t="s">
        <v>408544</v>
      </c>
      <c r="M111547" t="s">
        <v>28</v>
      </c>
      <c r="O111547" s="1">
        <v>42281</v>
      </c>
      <c r="P111547">
        <v>4000000</v>
      </c>
    </row>
    <row r="111548" spans="11:16" x14ac:dyDescent="0.3">
      <c r="K111548" t="s">
        <v>408545</v>
      </c>
      <c r="L111548" t="s">
        <v>408546</v>
      </c>
      <c r="M111548" t="s">
        <v>190</v>
      </c>
      <c r="O111548" s="1">
        <v>41551</v>
      </c>
    </row>
    <row r="111549" spans="11:16" x14ac:dyDescent="0.3">
      <c r="K111549" t="s">
        <v>408547</v>
      </c>
      <c r="L111549" t="s">
        <v>408548</v>
      </c>
      <c r="M111549" t="s">
        <v>52</v>
      </c>
      <c r="O111549" s="1">
        <v>39083</v>
      </c>
    </row>
    <row r="111550" spans="11:16" x14ac:dyDescent="0.3">
      <c r="K111550" t="s">
        <v>408549</v>
      </c>
      <c r="L111550" t="s">
        <v>408550</v>
      </c>
      <c r="M111550" t="s">
        <v>324</v>
      </c>
      <c r="O111550" s="1">
        <v>41679</v>
      </c>
      <c r="P111550">
        <v>500000</v>
      </c>
    </row>
    <row r="111551" spans="11:16" x14ac:dyDescent="0.3">
      <c r="K111551" t="s">
        <v>408551</v>
      </c>
      <c r="L111551" t="s">
        <v>408552</v>
      </c>
      <c r="M111551" t="s">
        <v>28</v>
      </c>
      <c r="N111551" t="s">
        <v>40</v>
      </c>
      <c r="O111551" s="1">
        <v>39733</v>
      </c>
    </row>
    <row r="111552" spans="11:16" x14ac:dyDescent="0.3">
      <c r="K111552" t="s">
        <v>408553</v>
      </c>
      <c r="L111552" t="s">
        <v>408554</v>
      </c>
      <c r="M111552" t="s">
        <v>28</v>
      </c>
      <c r="O111552" t="s">
        <v>26177</v>
      </c>
      <c r="P111552">
        <v>100000</v>
      </c>
    </row>
    <row r="111553" spans="11:16" x14ac:dyDescent="0.3">
      <c r="K111553" t="s">
        <v>408553</v>
      </c>
      <c r="L111553" t="s">
        <v>408555</v>
      </c>
      <c r="M111553" t="s">
        <v>28</v>
      </c>
      <c r="O111553" t="s">
        <v>38092</v>
      </c>
      <c r="P111553">
        <v>1105000</v>
      </c>
    </row>
    <row r="111554" spans="11:16" x14ac:dyDescent="0.3">
      <c r="K111554" t="s">
        <v>408553</v>
      </c>
      <c r="L111554" t="s">
        <v>408556</v>
      </c>
      <c r="M111554" t="s">
        <v>28</v>
      </c>
      <c r="O111554" s="1">
        <v>40941</v>
      </c>
      <c r="P111554">
        <v>500000</v>
      </c>
    </row>
    <row r="111555" spans="11:16" x14ac:dyDescent="0.3">
      <c r="K111555" t="s">
        <v>408553</v>
      </c>
      <c r="L111555" t="s">
        <v>408557</v>
      </c>
      <c r="M111555" t="s">
        <v>28</v>
      </c>
      <c r="O111555" s="1">
        <v>41761</v>
      </c>
      <c r="P111555">
        <v>50000</v>
      </c>
    </row>
    <row r="111556" spans="11:16" x14ac:dyDescent="0.3">
      <c r="K111556" t="s">
        <v>408558</v>
      </c>
      <c r="L111556" t="s">
        <v>408559</v>
      </c>
      <c r="M111556" t="s">
        <v>190</v>
      </c>
      <c r="O111556" s="1">
        <v>40611</v>
      </c>
    </row>
    <row r="111557" spans="11:16" x14ac:dyDescent="0.3">
      <c r="K111557" t="s">
        <v>408560</v>
      </c>
      <c r="L111557" t="s">
        <v>408561</v>
      </c>
      <c r="M111557" t="s">
        <v>28</v>
      </c>
      <c r="N111557" t="s">
        <v>1189</v>
      </c>
      <c r="O111557" s="1">
        <v>38484</v>
      </c>
      <c r="P111557">
        <v>25500000</v>
      </c>
    </row>
    <row r="111558" spans="11:16" x14ac:dyDescent="0.3">
      <c r="K111558" t="s">
        <v>408560</v>
      </c>
      <c r="L111558" t="s">
        <v>408562</v>
      </c>
      <c r="M111558" t="s">
        <v>28</v>
      </c>
      <c r="O111558" t="s">
        <v>22045</v>
      </c>
      <c r="P111558">
        <v>7500000</v>
      </c>
    </row>
    <row r="111559" spans="11:16" x14ac:dyDescent="0.3">
      <c r="K111559" t="s">
        <v>408560</v>
      </c>
      <c r="L111559" t="s">
        <v>408563</v>
      </c>
      <c r="M111559" t="s">
        <v>28</v>
      </c>
      <c r="N111559" t="s">
        <v>493</v>
      </c>
      <c r="O111559" s="1">
        <v>38231</v>
      </c>
      <c r="P111559">
        <v>15700000</v>
      </c>
    </row>
    <row r="111560" spans="11:16" x14ac:dyDescent="0.3">
      <c r="K111560" t="s">
        <v>408560</v>
      </c>
      <c r="L111560" t="s">
        <v>408564</v>
      </c>
      <c r="M111560" t="s">
        <v>28</v>
      </c>
      <c r="N111560" t="s">
        <v>493</v>
      </c>
      <c r="O111560" s="1">
        <v>38202</v>
      </c>
      <c r="P111560">
        <v>8700000</v>
      </c>
    </row>
    <row r="111561" spans="11:16" x14ac:dyDescent="0.3">
      <c r="K111561" t="s">
        <v>408565</v>
      </c>
      <c r="L111561" t="s">
        <v>408566</v>
      </c>
      <c r="M111561" t="s">
        <v>28</v>
      </c>
      <c r="O111561" t="s">
        <v>7946</v>
      </c>
      <c r="P111561">
        <v>1175250</v>
      </c>
    </row>
    <row r="111562" spans="11:16" x14ac:dyDescent="0.3">
      <c r="K111562" t="s">
        <v>408567</v>
      </c>
      <c r="L111562" t="s">
        <v>408568</v>
      </c>
      <c r="M111562" t="s">
        <v>190</v>
      </c>
      <c r="O111562" t="s">
        <v>64519</v>
      </c>
      <c r="P111562">
        <v>3000000</v>
      </c>
    </row>
    <row r="111563" spans="11:16" x14ac:dyDescent="0.3">
      <c r="K111563" t="s">
        <v>408569</v>
      </c>
      <c r="L111563" t="s">
        <v>408570</v>
      </c>
      <c r="M111563" t="s">
        <v>256</v>
      </c>
      <c r="O111563" t="s">
        <v>15417</v>
      </c>
    </row>
    <row r="111564" spans="11:16" x14ac:dyDescent="0.3">
      <c r="K111564" t="s">
        <v>408571</v>
      </c>
      <c r="L111564" t="s">
        <v>408572</v>
      </c>
      <c r="M111564" t="s">
        <v>28</v>
      </c>
      <c r="O111564" t="s">
        <v>44378</v>
      </c>
    </row>
    <row r="111565" spans="11:16" x14ac:dyDescent="0.3">
      <c r="K111565" t="s">
        <v>408573</v>
      </c>
      <c r="L111565" t="s">
        <v>408574</v>
      </c>
      <c r="M111565" t="s">
        <v>52</v>
      </c>
      <c r="O111565" s="1">
        <v>40179</v>
      </c>
      <c r="P111565">
        <v>200000</v>
      </c>
    </row>
    <row r="111566" spans="11:16" x14ac:dyDescent="0.3">
      <c r="K111566" t="s">
        <v>408575</v>
      </c>
      <c r="L111566" t="s">
        <v>408576</v>
      </c>
      <c r="M111566" t="s">
        <v>52</v>
      </c>
      <c r="O111566" t="s">
        <v>41208</v>
      </c>
      <c r="P111566">
        <v>800000</v>
      </c>
    </row>
    <row r="111567" spans="11:16" x14ac:dyDescent="0.3">
      <c r="K111567" t="s">
        <v>408577</v>
      </c>
      <c r="L111567" t="s">
        <v>408578</v>
      </c>
      <c r="M111567" t="s">
        <v>52</v>
      </c>
      <c r="O111567" s="1">
        <v>41613</v>
      </c>
      <c r="P111567">
        <v>64938</v>
      </c>
    </row>
    <row r="111568" spans="11:16" x14ac:dyDescent="0.3">
      <c r="K111568" t="s">
        <v>408577</v>
      </c>
      <c r="L111568" t="s">
        <v>408579</v>
      </c>
      <c r="M111568" t="s">
        <v>324</v>
      </c>
      <c r="O111568" t="s">
        <v>10714</v>
      </c>
      <c r="P111568">
        <v>310117</v>
      </c>
    </row>
    <row r="111569" spans="11:16" x14ac:dyDescent="0.3">
      <c r="K111569" t="s">
        <v>408580</v>
      </c>
      <c r="L111569" t="s">
        <v>408581</v>
      </c>
      <c r="M111569" t="s">
        <v>52</v>
      </c>
      <c r="O111569" s="1">
        <v>42014</v>
      </c>
    </row>
    <row r="111570" spans="11:16" x14ac:dyDescent="0.3">
      <c r="K111570" t="s">
        <v>408582</v>
      </c>
      <c r="L111570" t="s">
        <v>408583</v>
      </c>
      <c r="M111570" t="s">
        <v>52</v>
      </c>
      <c r="O111570" s="1">
        <v>41614</v>
      </c>
      <c r="P111570">
        <v>1250000</v>
      </c>
    </row>
    <row r="111571" spans="11:16" x14ac:dyDescent="0.3">
      <c r="K111571" t="s">
        <v>408584</v>
      </c>
      <c r="L111571" t="s">
        <v>408585</v>
      </c>
      <c r="M111571" t="s">
        <v>28</v>
      </c>
      <c r="O111571" t="s">
        <v>8809</v>
      </c>
      <c r="P111571">
        <v>6550000</v>
      </c>
    </row>
    <row r="111572" spans="11:16" x14ac:dyDescent="0.3">
      <c r="K111572" t="s">
        <v>408586</v>
      </c>
      <c r="L111572" t="s">
        <v>408587</v>
      </c>
      <c r="M111572" t="s">
        <v>28</v>
      </c>
      <c r="O111572" s="1">
        <v>40239</v>
      </c>
      <c r="P111572">
        <v>7306439</v>
      </c>
    </row>
    <row r="111573" spans="11:16" x14ac:dyDescent="0.3">
      <c r="K111573" t="s">
        <v>408586</v>
      </c>
      <c r="L111573" t="s">
        <v>408588</v>
      </c>
      <c r="M111573" t="s">
        <v>28</v>
      </c>
      <c r="O111573" t="s">
        <v>2164</v>
      </c>
      <c r="P111573">
        <v>25300000</v>
      </c>
    </row>
    <row r="111574" spans="11:16" x14ac:dyDescent="0.3">
      <c r="K111574" t="s">
        <v>408589</v>
      </c>
      <c r="L111574" t="s">
        <v>408590</v>
      </c>
      <c r="M111574" t="s">
        <v>52</v>
      </c>
      <c r="O111574" s="1">
        <v>39819</v>
      </c>
    </row>
    <row r="111575" spans="11:16" x14ac:dyDescent="0.3">
      <c r="K111575" t="s">
        <v>408589</v>
      </c>
      <c r="L111575" t="s">
        <v>408591</v>
      </c>
      <c r="M111575" t="s">
        <v>52</v>
      </c>
      <c r="O111575" s="1">
        <v>40301</v>
      </c>
      <c r="P111575">
        <v>800000</v>
      </c>
    </row>
    <row r="111576" spans="11:16" x14ac:dyDescent="0.3">
      <c r="K111576" t="s">
        <v>408592</v>
      </c>
      <c r="L111576" t="s">
        <v>408593</v>
      </c>
      <c r="M111576" t="s">
        <v>28</v>
      </c>
      <c r="N111576" t="s">
        <v>1189</v>
      </c>
      <c r="O111576" s="1">
        <v>40909</v>
      </c>
      <c r="P111576">
        <v>2800000</v>
      </c>
    </row>
    <row r="111577" spans="11:16" x14ac:dyDescent="0.3">
      <c r="K111577" t="s">
        <v>408592</v>
      </c>
      <c r="L111577" t="s">
        <v>408594</v>
      </c>
      <c r="M111577" t="s">
        <v>28</v>
      </c>
      <c r="N111577" t="s">
        <v>493</v>
      </c>
      <c r="O111577" t="s">
        <v>9833</v>
      </c>
      <c r="P111577">
        <v>8000000</v>
      </c>
    </row>
    <row r="111578" spans="11:16" x14ac:dyDescent="0.3">
      <c r="K111578" t="s">
        <v>408592</v>
      </c>
      <c r="L111578" t="s">
        <v>408595</v>
      </c>
      <c r="M111578" t="s">
        <v>28</v>
      </c>
      <c r="O111578" t="s">
        <v>19850</v>
      </c>
    </row>
    <row r="111579" spans="11:16" x14ac:dyDescent="0.3">
      <c r="K111579" t="s">
        <v>408596</v>
      </c>
      <c r="L111579" t="s">
        <v>408597</v>
      </c>
      <c r="M111579" t="s">
        <v>28</v>
      </c>
      <c r="O111579" s="1">
        <v>41337</v>
      </c>
      <c r="P111579">
        <v>35000000</v>
      </c>
    </row>
    <row r="111580" spans="11:16" x14ac:dyDescent="0.3">
      <c r="K111580" t="s">
        <v>408596</v>
      </c>
      <c r="L111580" t="s">
        <v>408598</v>
      </c>
      <c r="M111580" t="s">
        <v>28</v>
      </c>
      <c r="O111580" s="1">
        <v>40764</v>
      </c>
      <c r="P111580">
        <v>25000000</v>
      </c>
    </row>
    <row r="111581" spans="11:16" x14ac:dyDescent="0.3">
      <c r="K111581" t="s">
        <v>408599</v>
      </c>
      <c r="L111581" t="s">
        <v>408600</v>
      </c>
      <c r="M111581" t="s">
        <v>28</v>
      </c>
      <c r="O111581" s="1">
        <v>41731</v>
      </c>
      <c r="P111581">
        <v>250000</v>
      </c>
    </row>
    <row r="111582" spans="11:16" x14ac:dyDescent="0.3">
      <c r="K111582" t="s">
        <v>408601</v>
      </c>
      <c r="L111582" t="s">
        <v>408602</v>
      </c>
      <c r="M111582" t="s">
        <v>28</v>
      </c>
      <c r="O111582" t="s">
        <v>52471</v>
      </c>
      <c r="P111582">
        <v>151785</v>
      </c>
    </row>
    <row r="111583" spans="11:16" x14ac:dyDescent="0.3">
      <c r="K111583" t="s">
        <v>408603</v>
      </c>
      <c r="L111583" t="s">
        <v>408604</v>
      </c>
      <c r="M111583" t="s">
        <v>749</v>
      </c>
      <c r="O111583" s="1">
        <v>40920</v>
      </c>
      <c r="P111583">
        <v>39460</v>
      </c>
    </row>
    <row r="111584" spans="11:16" x14ac:dyDescent="0.3">
      <c r="K111584" t="s">
        <v>408603</v>
      </c>
      <c r="L111584" t="s">
        <v>408605</v>
      </c>
      <c r="M111584" t="s">
        <v>28</v>
      </c>
      <c r="O111584" s="1">
        <v>41122</v>
      </c>
      <c r="P111584">
        <v>50131</v>
      </c>
    </row>
    <row r="111585" spans="11:16" x14ac:dyDescent="0.3">
      <c r="K111585" t="s">
        <v>408606</v>
      </c>
      <c r="L111585" t="s">
        <v>408607</v>
      </c>
      <c r="M111585" t="s">
        <v>28</v>
      </c>
      <c r="O111585" s="1">
        <v>40909</v>
      </c>
      <c r="P111585">
        <v>1300000</v>
      </c>
    </row>
    <row r="111586" spans="11:16" x14ac:dyDescent="0.3">
      <c r="K111586" t="s">
        <v>408606</v>
      </c>
      <c r="L111586" t="s">
        <v>408608</v>
      </c>
      <c r="M111586" t="s">
        <v>28</v>
      </c>
      <c r="O111586" s="1">
        <v>41275</v>
      </c>
      <c r="P111586">
        <v>2106000</v>
      </c>
    </row>
    <row r="111587" spans="11:16" x14ac:dyDescent="0.3">
      <c r="K111587" t="s">
        <v>408606</v>
      </c>
      <c r="L111587" t="s">
        <v>408609</v>
      </c>
      <c r="M111587" t="s">
        <v>28</v>
      </c>
      <c r="N111587" t="s">
        <v>29</v>
      </c>
      <c r="O111587" t="s">
        <v>35369</v>
      </c>
      <c r="P111587">
        <v>100000000</v>
      </c>
    </row>
    <row r="111588" spans="11:16" x14ac:dyDescent="0.3">
      <c r="K111588" t="s">
        <v>408606</v>
      </c>
      <c r="L111588" t="s">
        <v>408610</v>
      </c>
      <c r="M111588" t="s">
        <v>28</v>
      </c>
      <c r="O111588" s="1">
        <v>40544</v>
      </c>
      <c r="P111588">
        <v>2143000</v>
      </c>
    </row>
    <row r="111589" spans="11:16" x14ac:dyDescent="0.3">
      <c r="K111589" t="s">
        <v>408606</v>
      </c>
      <c r="L111589" t="s">
        <v>408611</v>
      </c>
      <c r="M111589" t="s">
        <v>28</v>
      </c>
      <c r="O111589" s="1">
        <v>41284</v>
      </c>
      <c r="P111589">
        <v>1560000</v>
      </c>
    </row>
    <row r="111590" spans="11:16" x14ac:dyDescent="0.3">
      <c r="K111590" t="s">
        <v>408606</v>
      </c>
      <c r="L111590" t="s">
        <v>408612</v>
      </c>
      <c r="M111590" t="s">
        <v>52</v>
      </c>
      <c r="O111590" s="1">
        <v>40179</v>
      </c>
      <c r="P111590">
        <v>546000</v>
      </c>
    </row>
    <row r="111591" spans="11:16" x14ac:dyDescent="0.3">
      <c r="K111591" t="s">
        <v>408606</v>
      </c>
      <c r="L111591" t="s">
        <v>408613</v>
      </c>
      <c r="M111591" t="s">
        <v>28</v>
      </c>
      <c r="N111591" t="s">
        <v>40</v>
      </c>
      <c r="O111591" s="1">
        <v>41946</v>
      </c>
      <c r="P111591">
        <v>40000000</v>
      </c>
    </row>
    <row r="111592" spans="11:16" x14ac:dyDescent="0.3">
      <c r="K111592" t="s">
        <v>408614</v>
      </c>
      <c r="L111592" t="s">
        <v>408615</v>
      </c>
      <c r="M111592" t="s">
        <v>28</v>
      </c>
      <c r="O111592" t="s">
        <v>14653</v>
      </c>
      <c r="P111592">
        <v>302000</v>
      </c>
    </row>
    <row r="111593" spans="11:16" x14ac:dyDescent="0.3">
      <c r="K111593" t="s">
        <v>408616</v>
      </c>
      <c r="L111593" t="s">
        <v>408617</v>
      </c>
      <c r="M111593" t="s">
        <v>52</v>
      </c>
      <c r="O111593" t="s">
        <v>887</v>
      </c>
    </row>
    <row r="111594" spans="11:16" x14ac:dyDescent="0.3">
      <c r="K111594" t="s">
        <v>408618</v>
      </c>
      <c r="L111594" t="s">
        <v>408619</v>
      </c>
      <c r="M111594" t="s">
        <v>28</v>
      </c>
      <c r="N111594" t="s">
        <v>29</v>
      </c>
      <c r="O111594" t="s">
        <v>408620</v>
      </c>
      <c r="P111594">
        <v>33000000</v>
      </c>
    </row>
    <row r="111595" spans="11:16" x14ac:dyDescent="0.3">
      <c r="K111595" t="s">
        <v>408621</v>
      </c>
      <c r="L111595" t="s">
        <v>408622</v>
      </c>
      <c r="M111595" t="s">
        <v>256</v>
      </c>
      <c r="O111595" s="1">
        <v>40549</v>
      </c>
      <c r="P111595">
        <v>16427797</v>
      </c>
    </row>
    <row r="111596" spans="11:16" x14ac:dyDescent="0.3">
      <c r="K111596" t="s">
        <v>408621</v>
      </c>
      <c r="L111596" t="s">
        <v>408623</v>
      </c>
      <c r="M111596" t="s">
        <v>91</v>
      </c>
      <c r="O111596" s="1">
        <v>39820</v>
      </c>
    </row>
    <row r="111597" spans="11:16" x14ac:dyDescent="0.3">
      <c r="K111597" t="s">
        <v>408621</v>
      </c>
      <c r="L111597" t="s">
        <v>408624</v>
      </c>
      <c r="M111597" t="s">
        <v>28</v>
      </c>
      <c r="N111597" t="s">
        <v>1189</v>
      </c>
      <c r="O111597" s="1">
        <v>42066</v>
      </c>
      <c r="P111597">
        <v>38484629</v>
      </c>
    </row>
    <row r="111598" spans="11:16" x14ac:dyDescent="0.3">
      <c r="K111598" t="s">
        <v>408621</v>
      </c>
      <c r="L111598" t="s">
        <v>408625</v>
      </c>
      <c r="M111598" t="s">
        <v>28</v>
      </c>
      <c r="N111598" t="s">
        <v>493</v>
      </c>
      <c r="O111598" s="1">
        <v>41339</v>
      </c>
      <c r="P111598">
        <v>15200000</v>
      </c>
    </row>
    <row r="111599" spans="11:16" x14ac:dyDescent="0.3">
      <c r="K111599" t="s">
        <v>408626</v>
      </c>
      <c r="L111599" t="s">
        <v>408627</v>
      </c>
      <c r="M111599" t="s">
        <v>324</v>
      </c>
      <c r="O111599" s="1">
        <v>39083</v>
      </c>
      <c r="P111599">
        <v>1000000</v>
      </c>
    </row>
    <row r="111600" spans="11:16" x14ac:dyDescent="0.3">
      <c r="K111600" t="s">
        <v>408628</v>
      </c>
      <c r="L111600" t="s">
        <v>408629</v>
      </c>
      <c r="M111600" t="s">
        <v>91</v>
      </c>
      <c r="O111600" t="s">
        <v>933</v>
      </c>
      <c r="P111600">
        <v>250000</v>
      </c>
    </row>
    <row r="111601" spans="11:16" x14ac:dyDescent="0.3">
      <c r="K111601" t="s">
        <v>408628</v>
      </c>
      <c r="L111601" t="s">
        <v>408630</v>
      </c>
      <c r="M111601" t="s">
        <v>28</v>
      </c>
      <c r="N111601" t="s">
        <v>40</v>
      </c>
      <c r="O111601" s="1">
        <v>41640</v>
      </c>
    </row>
    <row r="111602" spans="11:16" x14ac:dyDescent="0.3">
      <c r="K111602" t="s">
        <v>408631</v>
      </c>
      <c r="L111602" t="s">
        <v>408632</v>
      </c>
      <c r="M111602" t="s">
        <v>28</v>
      </c>
      <c r="N111602" t="s">
        <v>40</v>
      </c>
      <c r="O111602" s="1">
        <v>39091</v>
      </c>
      <c r="P111602">
        <v>1200000</v>
      </c>
    </row>
    <row r="111603" spans="11:16" x14ac:dyDescent="0.3">
      <c r="K111603" t="s">
        <v>408633</v>
      </c>
      <c r="L111603" t="s">
        <v>408634</v>
      </c>
      <c r="M111603" t="s">
        <v>52</v>
      </c>
      <c r="O111603" t="s">
        <v>17999</v>
      </c>
      <c r="P111603">
        <v>1000000</v>
      </c>
    </row>
    <row r="111604" spans="11:16" x14ac:dyDescent="0.3">
      <c r="K111604" t="s">
        <v>408633</v>
      </c>
      <c r="L111604" t="s">
        <v>408635</v>
      </c>
      <c r="M111604" t="s">
        <v>28</v>
      </c>
      <c r="N111604" t="s">
        <v>40</v>
      </c>
      <c r="O111604" t="s">
        <v>13359</v>
      </c>
    </row>
    <row r="111605" spans="11:16" x14ac:dyDescent="0.3">
      <c r="K111605" t="s">
        <v>408636</v>
      </c>
      <c r="L111605" t="s">
        <v>408637</v>
      </c>
      <c r="M111605" t="s">
        <v>28</v>
      </c>
      <c r="N111605" t="s">
        <v>40</v>
      </c>
      <c r="O111605" s="1">
        <v>39086</v>
      </c>
      <c r="P111605">
        <v>9000000</v>
      </c>
    </row>
    <row r="111606" spans="11:16" x14ac:dyDescent="0.3">
      <c r="K111606" t="s">
        <v>408636</v>
      </c>
      <c r="L111606" t="s">
        <v>408638</v>
      </c>
      <c r="M111606" t="s">
        <v>28</v>
      </c>
      <c r="O111606" t="s">
        <v>13254</v>
      </c>
      <c r="P111606">
        <v>1043477</v>
      </c>
    </row>
    <row r="111607" spans="11:16" x14ac:dyDescent="0.3">
      <c r="K111607" t="s">
        <v>408639</v>
      </c>
      <c r="L111607" t="s">
        <v>408640</v>
      </c>
      <c r="M111607" t="s">
        <v>91</v>
      </c>
      <c r="O111607" s="1">
        <v>42162</v>
      </c>
    </row>
    <row r="111608" spans="11:16" x14ac:dyDescent="0.3">
      <c r="K111608" t="s">
        <v>408641</v>
      </c>
      <c r="L111608" t="s">
        <v>408642</v>
      </c>
      <c r="M111608" t="s">
        <v>190</v>
      </c>
      <c r="O111608" s="1">
        <v>41649</v>
      </c>
    </row>
    <row r="111609" spans="11:16" x14ac:dyDescent="0.3">
      <c r="K111609" t="s">
        <v>408643</v>
      </c>
      <c r="L111609" t="s">
        <v>408644</v>
      </c>
      <c r="M111609" t="s">
        <v>52</v>
      </c>
      <c r="O111609" t="s">
        <v>60</v>
      </c>
      <c r="P111609">
        <v>18000</v>
      </c>
    </row>
    <row r="111610" spans="11:16" x14ac:dyDescent="0.3">
      <c r="K111610" t="s">
        <v>408643</v>
      </c>
      <c r="L111610" t="s">
        <v>408645</v>
      </c>
      <c r="M111610" t="s">
        <v>52</v>
      </c>
      <c r="O111610" t="s">
        <v>50910</v>
      </c>
      <c r="P111610">
        <v>25000</v>
      </c>
    </row>
    <row r="111611" spans="11:16" x14ac:dyDescent="0.3">
      <c r="K111611" t="s">
        <v>408646</v>
      </c>
      <c r="L111611" t="s">
        <v>408647</v>
      </c>
      <c r="M111611" t="s">
        <v>28</v>
      </c>
      <c r="N111611" t="s">
        <v>493</v>
      </c>
      <c r="O111611" t="s">
        <v>2697</v>
      </c>
      <c r="P111611">
        <v>9200000</v>
      </c>
    </row>
    <row r="111612" spans="11:16" x14ac:dyDescent="0.3">
      <c r="K111612" t="s">
        <v>408648</v>
      </c>
      <c r="L111612" t="s">
        <v>408649</v>
      </c>
      <c r="M111612" t="s">
        <v>28</v>
      </c>
      <c r="O111612" s="1">
        <v>37927</v>
      </c>
      <c r="P111612">
        <v>4000000</v>
      </c>
    </row>
    <row r="111613" spans="11:16" x14ac:dyDescent="0.3">
      <c r="K111613" t="s">
        <v>408650</v>
      </c>
      <c r="L111613" t="s">
        <v>408651</v>
      </c>
      <c r="M111613" t="s">
        <v>52</v>
      </c>
      <c r="O111613" t="s">
        <v>25421</v>
      </c>
      <c r="P111613">
        <v>150000</v>
      </c>
    </row>
    <row r="111614" spans="11:16" x14ac:dyDescent="0.3">
      <c r="K111614" t="s">
        <v>408652</v>
      </c>
      <c r="L111614" t="s">
        <v>408653</v>
      </c>
      <c r="M111614" t="s">
        <v>28</v>
      </c>
      <c r="O111614" s="1">
        <v>41097</v>
      </c>
    </row>
    <row r="111615" spans="11:16" x14ac:dyDescent="0.3">
      <c r="K111615" t="s">
        <v>408654</v>
      </c>
      <c r="L111615" t="s">
        <v>408655</v>
      </c>
      <c r="M111615" t="s">
        <v>52</v>
      </c>
      <c r="O111615" t="s">
        <v>742</v>
      </c>
      <c r="P111615">
        <v>500000</v>
      </c>
    </row>
    <row r="111616" spans="11:16" x14ac:dyDescent="0.3">
      <c r="K111616" t="s">
        <v>408656</v>
      </c>
      <c r="L111616" t="s">
        <v>408657</v>
      </c>
      <c r="M111616" t="s">
        <v>256</v>
      </c>
      <c r="O111616" t="s">
        <v>16588</v>
      </c>
      <c r="P111616">
        <v>25000</v>
      </c>
    </row>
    <row r="111617" spans="11:16" x14ac:dyDescent="0.3">
      <c r="K111617" t="s">
        <v>408656</v>
      </c>
      <c r="L111617" t="s">
        <v>408658</v>
      </c>
      <c r="M111617" t="s">
        <v>28</v>
      </c>
      <c r="O111617" t="s">
        <v>13637</v>
      </c>
      <c r="P111617">
        <v>350001</v>
      </c>
    </row>
    <row r="111618" spans="11:16" x14ac:dyDescent="0.3">
      <c r="K111618" t="s">
        <v>408656</v>
      </c>
      <c r="L111618" t="s">
        <v>408659</v>
      </c>
      <c r="M111618" t="s">
        <v>28</v>
      </c>
      <c r="O111618" s="1">
        <v>40513</v>
      </c>
      <c r="P111618">
        <v>325002</v>
      </c>
    </row>
    <row r="111619" spans="11:16" x14ac:dyDescent="0.3">
      <c r="K111619" t="s">
        <v>408656</v>
      </c>
      <c r="L111619" t="s">
        <v>408660</v>
      </c>
      <c r="M111619" t="s">
        <v>28</v>
      </c>
      <c r="O111619" s="1">
        <v>40463</v>
      </c>
      <c r="P111619">
        <v>130000</v>
      </c>
    </row>
    <row r="111620" spans="11:16" x14ac:dyDescent="0.3">
      <c r="K111620" t="s">
        <v>408661</v>
      </c>
      <c r="L111620" t="s">
        <v>408662</v>
      </c>
      <c r="M111620" t="s">
        <v>91</v>
      </c>
      <c r="O111620" s="1">
        <v>41279</v>
      </c>
    </row>
    <row r="111621" spans="11:16" x14ac:dyDescent="0.3">
      <c r="K111621" t="s">
        <v>408663</v>
      </c>
      <c r="L111621" t="s">
        <v>408664</v>
      </c>
      <c r="M111621" t="s">
        <v>190</v>
      </c>
      <c r="O111621" s="1">
        <v>41953</v>
      </c>
      <c r="P111621">
        <v>4000</v>
      </c>
    </row>
    <row r="111622" spans="11:16" x14ac:dyDescent="0.3">
      <c r="K111622" t="s">
        <v>408665</v>
      </c>
      <c r="L111622" t="s">
        <v>408666</v>
      </c>
      <c r="M111622" t="s">
        <v>28</v>
      </c>
      <c r="O111622" t="s">
        <v>957</v>
      </c>
      <c r="P111622">
        <v>500000</v>
      </c>
    </row>
    <row r="111623" spans="11:16" x14ac:dyDescent="0.3">
      <c r="K111623" t="s">
        <v>408665</v>
      </c>
      <c r="L111623" t="s">
        <v>408667</v>
      </c>
      <c r="M111623" t="s">
        <v>28</v>
      </c>
      <c r="O111623" s="1">
        <v>40037</v>
      </c>
      <c r="P111623">
        <v>1500000</v>
      </c>
    </row>
    <row r="111624" spans="11:16" x14ac:dyDescent="0.3">
      <c r="K111624" t="s">
        <v>408668</v>
      </c>
      <c r="L111624" t="s">
        <v>408669</v>
      </c>
      <c r="M111624" t="s">
        <v>190</v>
      </c>
      <c r="O111624" s="1">
        <v>41641</v>
      </c>
      <c r="P111624">
        <v>493683</v>
      </c>
    </row>
    <row r="111625" spans="11:16" x14ac:dyDescent="0.3">
      <c r="K111625" t="s">
        <v>408670</v>
      </c>
      <c r="L111625" t="s">
        <v>408671</v>
      </c>
      <c r="M111625" t="s">
        <v>28</v>
      </c>
      <c r="O111625" t="s">
        <v>9262</v>
      </c>
      <c r="P111625">
        <v>893750</v>
      </c>
    </row>
    <row r="111626" spans="11:16" x14ac:dyDescent="0.3">
      <c r="K111626" t="s">
        <v>408670</v>
      </c>
      <c r="L111626" t="s">
        <v>408672</v>
      </c>
      <c r="M111626" t="s">
        <v>28</v>
      </c>
      <c r="O111626" t="s">
        <v>5853</v>
      </c>
      <c r="P111626">
        <v>2000000</v>
      </c>
    </row>
    <row r="111627" spans="11:16" x14ac:dyDescent="0.3">
      <c r="K111627" t="s">
        <v>408670</v>
      </c>
      <c r="L111627" t="s">
        <v>408673</v>
      </c>
      <c r="M111627" t="s">
        <v>28</v>
      </c>
      <c r="O111627" t="s">
        <v>9611</v>
      </c>
      <c r="P111627">
        <v>3600000</v>
      </c>
    </row>
    <row r="111628" spans="11:16" x14ac:dyDescent="0.3">
      <c r="K111628" t="s">
        <v>408670</v>
      </c>
      <c r="L111628" t="s">
        <v>408674</v>
      </c>
      <c r="M111628" t="s">
        <v>28</v>
      </c>
      <c r="O111628" s="1">
        <v>41223</v>
      </c>
      <c r="P111628">
        <v>559477</v>
      </c>
    </row>
    <row r="111629" spans="11:16" x14ac:dyDescent="0.3">
      <c r="K111629" t="s">
        <v>408670</v>
      </c>
      <c r="L111629" t="s">
        <v>408675</v>
      </c>
      <c r="M111629" t="s">
        <v>256</v>
      </c>
      <c r="O111629" t="s">
        <v>3308</v>
      </c>
      <c r="P111629">
        <v>81000</v>
      </c>
    </row>
    <row r="111630" spans="11:16" x14ac:dyDescent="0.3">
      <c r="K111630" t="s">
        <v>408670</v>
      </c>
      <c r="L111630" t="s">
        <v>408676</v>
      </c>
      <c r="M111630" t="s">
        <v>28</v>
      </c>
      <c r="O111630" t="s">
        <v>1707</v>
      </c>
      <c r="P111630">
        <v>155000</v>
      </c>
    </row>
    <row r="111631" spans="11:16" x14ac:dyDescent="0.3">
      <c r="K111631" t="s">
        <v>408677</v>
      </c>
      <c r="L111631" t="s">
        <v>408678</v>
      </c>
      <c r="M111631" t="s">
        <v>28</v>
      </c>
      <c r="N111631" t="s">
        <v>29</v>
      </c>
      <c r="O111631" t="s">
        <v>26028</v>
      </c>
      <c r="P111631">
        <v>8000000</v>
      </c>
    </row>
    <row r="111632" spans="11:16" x14ac:dyDescent="0.3">
      <c r="K111632" t="s">
        <v>408679</v>
      </c>
      <c r="L111632" t="s">
        <v>408680</v>
      </c>
      <c r="M111632" t="s">
        <v>28</v>
      </c>
      <c r="O111632" s="1">
        <v>41275</v>
      </c>
      <c r="P111632">
        <v>19791</v>
      </c>
    </row>
    <row r="111633" spans="11:16" x14ac:dyDescent="0.3">
      <c r="K111633" t="s">
        <v>408681</v>
      </c>
      <c r="L111633" t="s">
        <v>408682</v>
      </c>
      <c r="M111633" t="s">
        <v>52</v>
      </c>
      <c r="O111633" s="1">
        <v>41680</v>
      </c>
      <c r="P111633">
        <v>500000</v>
      </c>
    </row>
    <row r="111634" spans="11:16" x14ac:dyDescent="0.3">
      <c r="K111634" t="s">
        <v>408681</v>
      </c>
      <c r="L111634" t="s">
        <v>408683</v>
      </c>
      <c r="M111634" t="s">
        <v>91</v>
      </c>
      <c r="O111634" s="1">
        <v>41648</v>
      </c>
    </row>
    <row r="111635" spans="11:16" x14ac:dyDescent="0.3">
      <c r="K111635" t="s">
        <v>408684</v>
      </c>
      <c r="L111635" t="s">
        <v>408685</v>
      </c>
      <c r="M111635" t="s">
        <v>28</v>
      </c>
      <c r="N111635" t="s">
        <v>29</v>
      </c>
      <c r="O111635" s="1">
        <v>39966</v>
      </c>
      <c r="P111635">
        <v>1020076</v>
      </c>
    </row>
    <row r="111636" spans="11:16" x14ac:dyDescent="0.3">
      <c r="K111636" t="s">
        <v>408684</v>
      </c>
      <c r="L111636" t="s">
        <v>408686</v>
      </c>
      <c r="M111636" t="s">
        <v>256</v>
      </c>
      <c r="O111636" t="s">
        <v>28523</v>
      </c>
      <c r="P111636">
        <v>257500</v>
      </c>
    </row>
    <row r="111637" spans="11:16" x14ac:dyDescent="0.3">
      <c r="K111637" t="s">
        <v>408684</v>
      </c>
      <c r="L111637" t="s">
        <v>408687</v>
      </c>
      <c r="M111637" t="s">
        <v>28</v>
      </c>
      <c r="O111637" s="1">
        <v>41367</v>
      </c>
      <c r="P111637">
        <v>1219255</v>
      </c>
    </row>
    <row r="111638" spans="11:16" x14ac:dyDescent="0.3">
      <c r="K111638" t="s">
        <v>408688</v>
      </c>
      <c r="L111638" t="s">
        <v>408689</v>
      </c>
      <c r="M111638" t="s">
        <v>28</v>
      </c>
      <c r="N111638" t="s">
        <v>40</v>
      </c>
      <c r="O111638" s="1">
        <v>42011</v>
      </c>
      <c r="P111638">
        <v>200000</v>
      </c>
    </row>
    <row r="111639" spans="11:16" x14ac:dyDescent="0.3">
      <c r="K111639" t="s">
        <v>408688</v>
      </c>
      <c r="L111639" t="s">
        <v>408690</v>
      </c>
      <c r="M111639" t="s">
        <v>52</v>
      </c>
      <c r="O111639" t="s">
        <v>2420</v>
      </c>
      <c r="P111639">
        <v>1264798</v>
      </c>
    </row>
    <row r="111640" spans="11:16" x14ac:dyDescent="0.3">
      <c r="K111640" t="s">
        <v>408691</v>
      </c>
      <c r="L111640" t="s">
        <v>408692</v>
      </c>
      <c r="M111640" t="s">
        <v>52</v>
      </c>
      <c r="O111640" s="1">
        <v>40544</v>
      </c>
      <c r="P111640">
        <v>5500000</v>
      </c>
    </row>
    <row r="111641" spans="11:16" x14ac:dyDescent="0.3">
      <c r="K111641" t="s">
        <v>408691</v>
      </c>
      <c r="L111641" t="s">
        <v>408693</v>
      </c>
      <c r="M111641" t="s">
        <v>28</v>
      </c>
      <c r="N111641" t="s">
        <v>40</v>
      </c>
      <c r="O111641" s="1">
        <v>41955</v>
      </c>
      <c r="P111641">
        <v>18000000</v>
      </c>
    </row>
    <row r="111642" spans="11:16" x14ac:dyDescent="0.3">
      <c r="K111642" t="s">
        <v>408694</v>
      </c>
      <c r="L111642" t="s">
        <v>408695</v>
      </c>
      <c r="M111642" t="s">
        <v>28</v>
      </c>
      <c r="N111642" t="s">
        <v>40</v>
      </c>
      <c r="O111642" s="1">
        <v>41491</v>
      </c>
      <c r="P111642">
        <v>16389002</v>
      </c>
    </row>
    <row r="111643" spans="11:16" x14ac:dyDescent="0.3">
      <c r="K111643" t="s">
        <v>408696</v>
      </c>
      <c r="L111643" t="s">
        <v>408697</v>
      </c>
      <c r="M111643" t="s">
        <v>28</v>
      </c>
      <c r="O111643" t="s">
        <v>9019</v>
      </c>
      <c r="P111643">
        <v>6600000</v>
      </c>
    </row>
    <row r="111644" spans="11:16" x14ac:dyDescent="0.3">
      <c r="K111644" t="s">
        <v>408698</v>
      </c>
      <c r="L111644" t="s">
        <v>408699</v>
      </c>
      <c r="M111644" t="s">
        <v>28</v>
      </c>
      <c r="N111644" t="s">
        <v>29</v>
      </c>
      <c r="O111644" t="s">
        <v>38822</v>
      </c>
      <c r="P111644">
        <v>20000000</v>
      </c>
    </row>
    <row r="111645" spans="11:16" x14ac:dyDescent="0.3">
      <c r="K111645" t="s">
        <v>408698</v>
      </c>
      <c r="L111645" t="s">
        <v>408700</v>
      </c>
      <c r="M111645" t="s">
        <v>256</v>
      </c>
      <c r="O111645" t="s">
        <v>8491</v>
      </c>
      <c r="P111645">
        <v>4452226</v>
      </c>
    </row>
    <row r="111646" spans="11:16" x14ac:dyDescent="0.3">
      <c r="K111646" t="s">
        <v>408698</v>
      </c>
      <c r="L111646" t="s">
        <v>408701</v>
      </c>
      <c r="M111646" t="s">
        <v>28</v>
      </c>
      <c r="N111646" t="s">
        <v>40</v>
      </c>
      <c r="O111646" s="1">
        <v>38364</v>
      </c>
      <c r="P111646">
        <v>10000000</v>
      </c>
    </row>
    <row r="111647" spans="11:16" x14ac:dyDescent="0.3">
      <c r="K111647" t="s">
        <v>408702</v>
      </c>
      <c r="L111647" t="s">
        <v>408703</v>
      </c>
      <c r="M111647" t="s">
        <v>52</v>
      </c>
      <c r="O111647" s="1">
        <v>42044</v>
      </c>
      <c r="P111647">
        <v>1100000</v>
      </c>
    </row>
    <row r="111648" spans="11:16" x14ac:dyDescent="0.3">
      <c r="K111648" t="s">
        <v>408704</v>
      </c>
      <c r="L111648" t="s">
        <v>408705</v>
      </c>
      <c r="M111648" t="s">
        <v>52</v>
      </c>
      <c r="O111648" s="1">
        <v>42129</v>
      </c>
      <c r="P111648">
        <v>350000</v>
      </c>
    </row>
    <row r="111649" spans="11:16" x14ac:dyDescent="0.3">
      <c r="K111649" t="s">
        <v>408706</v>
      </c>
      <c r="L111649" t="s">
        <v>408707</v>
      </c>
      <c r="M111649" t="s">
        <v>324</v>
      </c>
      <c r="O111649" s="1">
        <v>40915</v>
      </c>
    </row>
    <row r="111650" spans="11:16" x14ac:dyDescent="0.3">
      <c r="K111650" t="s">
        <v>408708</v>
      </c>
      <c r="L111650" t="s">
        <v>408709</v>
      </c>
      <c r="M111650" t="s">
        <v>52</v>
      </c>
      <c r="O111650" s="1">
        <v>42103</v>
      </c>
      <c r="P111650">
        <v>1240000</v>
      </c>
    </row>
    <row r="111651" spans="11:16" x14ac:dyDescent="0.3">
      <c r="K111651" t="s">
        <v>408710</v>
      </c>
      <c r="L111651" t="s">
        <v>408711</v>
      </c>
      <c r="M111651" t="s">
        <v>52</v>
      </c>
      <c r="O111651" s="1">
        <v>41640</v>
      </c>
    </row>
    <row r="111652" spans="11:16" x14ac:dyDescent="0.3">
      <c r="K111652" t="s">
        <v>408712</v>
      </c>
      <c r="L111652" t="s">
        <v>408713</v>
      </c>
      <c r="M111652" t="s">
        <v>52</v>
      </c>
      <c r="O111652" t="s">
        <v>9019</v>
      </c>
      <c r="P111652">
        <v>500000</v>
      </c>
    </row>
    <row r="111653" spans="11:16" x14ac:dyDescent="0.3">
      <c r="K111653" t="s">
        <v>408714</v>
      </c>
      <c r="L111653" t="s">
        <v>408715</v>
      </c>
      <c r="M111653" t="s">
        <v>324</v>
      </c>
      <c r="O111653" s="1">
        <v>40915</v>
      </c>
    </row>
    <row r="111654" spans="11:16" x14ac:dyDescent="0.3">
      <c r="K111654" t="s">
        <v>408716</v>
      </c>
      <c r="L111654" t="s">
        <v>408717</v>
      </c>
      <c r="M111654" t="s">
        <v>91</v>
      </c>
      <c r="O111654" s="1">
        <v>41246</v>
      </c>
      <c r="P111654">
        <v>7503717</v>
      </c>
    </row>
    <row r="111655" spans="11:16" x14ac:dyDescent="0.3">
      <c r="K111655" t="s">
        <v>408718</v>
      </c>
      <c r="L111655" t="s">
        <v>408719</v>
      </c>
      <c r="M111655" t="s">
        <v>28</v>
      </c>
      <c r="N111655" t="s">
        <v>40</v>
      </c>
      <c r="O111655" s="1">
        <v>41191</v>
      </c>
      <c r="P111655">
        <v>1000000</v>
      </c>
    </row>
    <row r="111656" spans="11:16" x14ac:dyDescent="0.3">
      <c r="K111656" t="s">
        <v>408720</v>
      </c>
      <c r="L111656" t="s">
        <v>408721</v>
      </c>
      <c r="M111656" t="s">
        <v>28</v>
      </c>
      <c r="N111656" t="s">
        <v>40</v>
      </c>
      <c r="O111656" s="1">
        <v>37990</v>
      </c>
      <c r="P111656">
        <v>1500000</v>
      </c>
    </row>
    <row r="111657" spans="11:16" x14ac:dyDescent="0.3">
      <c r="K111657" t="s">
        <v>408722</v>
      </c>
      <c r="L111657" t="s">
        <v>408723</v>
      </c>
      <c r="M111657" t="s">
        <v>190</v>
      </c>
      <c r="O111657" t="s">
        <v>6039</v>
      </c>
    </row>
    <row r="111658" spans="11:16" x14ac:dyDescent="0.3">
      <c r="K111658" t="s">
        <v>408724</v>
      </c>
      <c r="L111658" t="s">
        <v>408725</v>
      </c>
      <c r="M111658" t="s">
        <v>190</v>
      </c>
      <c r="O111658" s="1">
        <v>41888</v>
      </c>
      <c r="P111658">
        <v>50000</v>
      </c>
    </row>
    <row r="111659" spans="11:16" x14ac:dyDescent="0.3">
      <c r="K111659" t="s">
        <v>408726</v>
      </c>
      <c r="L111659" t="s">
        <v>408727</v>
      </c>
      <c r="M111659" t="s">
        <v>52</v>
      </c>
      <c r="O111659" t="s">
        <v>7920</v>
      </c>
      <c r="P111659">
        <v>32165</v>
      </c>
    </row>
    <row r="111660" spans="11:16" x14ac:dyDescent="0.3">
      <c r="K111660" t="s">
        <v>408728</v>
      </c>
      <c r="L111660" t="s">
        <v>408729</v>
      </c>
      <c r="M111660" t="s">
        <v>28</v>
      </c>
      <c r="N111660" t="s">
        <v>40</v>
      </c>
      <c r="O111660" s="1">
        <v>40243</v>
      </c>
      <c r="P111660">
        <v>1700000</v>
      </c>
    </row>
    <row r="111661" spans="11:16" x14ac:dyDescent="0.3">
      <c r="K111661" t="s">
        <v>408728</v>
      </c>
      <c r="L111661" t="s">
        <v>408730</v>
      </c>
      <c r="M111661" t="s">
        <v>28</v>
      </c>
      <c r="N111661" t="s">
        <v>29</v>
      </c>
      <c r="O111661" t="s">
        <v>17825</v>
      </c>
      <c r="P111661">
        <v>2500000</v>
      </c>
    </row>
    <row r="111662" spans="11:16" x14ac:dyDescent="0.3">
      <c r="K111662" t="s">
        <v>408728</v>
      </c>
      <c r="L111662" t="s">
        <v>408731</v>
      </c>
      <c r="M111662" t="s">
        <v>28</v>
      </c>
      <c r="N111662" t="s">
        <v>29</v>
      </c>
      <c r="O111662" t="s">
        <v>17825</v>
      </c>
      <c r="P111662">
        <v>2500000</v>
      </c>
    </row>
    <row r="111663" spans="11:16" x14ac:dyDescent="0.3">
      <c r="K111663" t="s">
        <v>408728</v>
      </c>
      <c r="L111663" t="s">
        <v>408732</v>
      </c>
      <c r="M111663" t="s">
        <v>52</v>
      </c>
      <c r="O111663" s="1">
        <v>39823</v>
      </c>
      <c r="P111663">
        <v>1000000</v>
      </c>
    </row>
    <row r="111664" spans="11:16" x14ac:dyDescent="0.3">
      <c r="K111664" t="s">
        <v>408733</v>
      </c>
      <c r="L111664" t="s">
        <v>408734</v>
      </c>
      <c r="M111664" t="s">
        <v>28</v>
      </c>
      <c r="O111664" t="s">
        <v>43300</v>
      </c>
      <c r="P111664">
        <v>1520000</v>
      </c>
    </row>
    <row r="111665" spans="11:16" x14ac:dyDescent="0.3">
      <c r="K111665" t="s">
        <v>408735</v>
      </c>
      <c r="L111665" t="s">
        <v>408736</v>
      </c>
      <c r="M111665" t="s">
        <v>28</v>
      </c>
      <c r="O111665" s="1">
        <v>40336</v>
      </c>
      <c r="P111665">
        <v>300000</v>
      </c>
    </row>
    <row r="111666" spans="11:16" x14ac:dyDescent="0.3">
      <c r="K111666" t="s">
        <v>408735</v>
      </c>
      <c r="L111666" t="s">
        <v>408737</v>
      </c>
      <c r="M111666" t="s">
        <v>28</v>
      </c>
      <c r="N111666" t="s">
        <v>40</v>
      </c>
      <c r="O111666" s="1">
        <v>39641</v>
      </c>
      <c r="P111666">
        <v>3100000</v>
      </c>
    </row>
    <row r="111667" spans="11:16" x14ac:dyDescent="0.3">
      <c r="K111667" t="s">
        <v>408738</v>
      </c>
      <c r="L111667" t="s">
        <v>408739</v>
      </c>
      <c r="M111667" t="s">
        <v>324</v>
      </c>
      <c r="O111667" s="1">
        <v>40547</v>
      </c>
      <c r="P111667">
        <v>762970</v>
      </c>
    </row>
    <row r="111668" spans="11:16" x14ac:dyDescent="0.3">
      <c r="K111668" t="s">
        <v>408738</v>
      </c>
      <c r="L111668" t="s">
        <v>408740</v>
      </c>
      <c r="M111668" t="s">
        <v>28</v>
      </c>
      <c r="N111668" t="s">
        <v>40</v>
      </c>
      <c r="O111668" s="1">
        <v>41282</v>
      </c>
      <c r="P111668">
        <v>1628664</v>
      </c>
    </row>
    <row r="111669" spans="11:16" x14ac:dyDescent="0.3">
      <c r="K111669" t="s">
        <v>408741</v>
      </c>
      <c r="L111669" t="s">
        <v>408742</v>
      </c>
      <c r="M111669" t="s">
        <v>91</v>
      </c>
      <c r="O111669" t="s">
        <v>9262</v>
      </c>
    </row>
    <row r="111670" spans="11:16" x14ac:dyDescent="0.3">
      <c r="K111670" t="s">
        <v>408743</v>
      </c>
      <c r="L111670" t="s">
        <v>408744</v>
      </c>
      <c r="M111670" t="s">
        <v>324</v>
      </c>
      <c r="O111670" s="1">
        <v>41581</v>
      </c>
      <c r="P111670">
        <v>223175</v>
      </c>
    </row>
    <row r="111671" spans="11:16" x14ac:dyDescent="0.3">
      <c r="K111671" t="s">
        <v>408743</v>
      </c>
      <c r="L111671" t="s">
        <v>408745</v>
      </c>
      <c r="M111671" t="s">
        <v>324</v>
      </c>
      <c r="O111671" s="1">
        <v>40610</v>
      </c>
      <c r="P111671">
        <v>245831</v>
      </c>
    </row>
    <row r="111672" spans="11:16" x14ac:dyDescent="0.3">
      <c r="K111672" t="s">
        <v>408743</v>
      </c>
      <c r="L111672" t="s">
        <v>408746</v>
      </c>
      <c r="M111672" t="s">
        <v>324</v>
      </c>
      <c r="O111672" s="1">
        <v>41640</v>
      </c>
      <c r="P111672">
        <v>227287</v>
      </c>
    </row>
    <row r="111673" spans="11:16" x14ac:dyDescent="0.3">
      <c r="K111673" t="s">
        <v>408743</v>
      </c>
      <c r="L111673" t="s">
        <v>408747</v>
      </c>
      <c r="M111673" t="s">
        <v>324</v>
      </c>
      <c r="O111673" s="1">
        <v>40909</v>
      </c>
      <c r="P111673">
        <v>154902</v>
      </c>
    </row>
    <row r="111674" spans="11:16" x14ac:dyDescent="0.3">
      <c r="K111674" t="s">
        <v>408748</v>
      </c>
      <c r="L111674" t="s">
        <v>408749</v>
      </c>
      <c r="M111674" t="s">
        <v>28</v>
      </c>
      <c r="O111674" s="1">
        <v>42192</v>
      </c>
      <c r="P111674">
        <v>2000000</v>
      </c>
    </row>
    <row r="111675" spans="11:16" x14ac:dyDescent="0.3">
      <c r="K111675" t="s">
        <v>408750</v>
      </c>
      <c r="L111675" t="s">
        <v>408751</v>
      </c>
      <c r="M111675" t="s">
        <v>28</v>
      </c>
      <c r="N111675" t="s">
        <v>40</v>
      </c>
      <c r="O111675" t="s">
        <v>4895</v>
      </c>
      <c r="P111675">
        <v>1200000</v>
      </c>
    </row>
    <row r="111676" spans="11:16" x14ac:dyDescent="0.3">
      <c r="K111676" t="s">
        <v>408750</v>
      </c>
      <c r="L111676" t="s">
        <v>408752</v>
      </c>
      <c r="M111676" t="s">
        <v>28</v>
      </c>
      <c r="N111676" t="s">
        <v>29</v>
      </c>
      <c r="O111676" t="s">
        <v>11110</v>
      </c>
      <c r="P111676">
        <v>15000000</v>
      </c>
    </row>
    <row r="111677" spans="11:16" x14ac:dyDescent="0.3">
      <c r="K111677" t="s">
        <v>408750</v>
      </c>
      <c r="L111677" t="s">
        <v>408753</v>
      </c>
      <c r="M111677" t="s">
        <v>28</v>
      </c>
      <c r="N111677" t="s">
        <v>493</v>
      </c>
      <c r="O111677" t="s">
        <v>26005</v>
      </c>
      <c r="P111677">
        <v>23000000</v>
      </c>
    </row>
    <row r="111678" spans="11:16" x14ac:dyDescent="0.3">
      <c r="K111678" t="s">
        <v>408754</v>
      </c>
      <c r="L111678" t="s">
        <v>408755</v>
      </c>
      <c r="M111678" t="s">
        <v>28</v>
      </c>
      <c r="O111678" t="s">
        <v>21970</v>
      </c>
      <c r="P111678">
        <v>375000</v>
      </c>
    </row>
    <row r="111679" spans="11:16" x14ac:dyDescent="0.3">
      <c r="K111679" t="s">
        <v>408756</v>
      </c>
      <c r="L111679" t="s">
        <v>408757</v>
      </c>
      <c r="M111679" t="s">
        <v>28</v>
      </c>
      <c r="N111679" t="s">
        <v>40</v>
      </c>
      <c r="O111679" t="s">
        <v>22827</v>
      </c>
      <c r="P111679">
        <v>25480000</v>
      </c>
    </row>
    <row r="111680" spans="11:16" x14ac:dyDescent="0.3">
      <c r="K111680" t="s">
        <v>408758</v>
      </c>
      <c r="L111680" t="s">
        <v>408759</v>
      </c>
      <c r="M111680" t="s">
        <v>28</v>
      </c>
      <c r="O111680" t="s">
        <v>21013</v>
      </c>
      <c r="P111680">
        <v>1575000</v>
      </c>
    </row>
    <row r="111681" spans="11:16" x14ac:dyDescent="0.3">
      <c r="K111681" t="s">
        <v>408760</v>
      </c>
      <c r="L111681" t="s">
        <v>408761</v>
      </c>
      <c r="M111681" t="s">
        <v>52</v>
      </c>
      <c r="O111681" t="s">
        <v>17044</v>
      </c>
    </row>
    <row r="111682" spans="11:16" x14ac:dyDescent="0.3">
      <c r="K111682" t="s">
        <v>408760</v>
      </c>
      <c r="L111682" t="s">
        <v>408762</v>
      </c>
      <c r="M111682" t="s">
        <v>28</v>
      </c>
      <c r="N111682" t="s">
        <v>40</v>
      </c>
      <c r="O111682" t="s">
        <v>7083</v>
      </c>
    </row>
    <row r="111683" spans="11:16" x14ac:dyDescent="0.3">
      <c r="K111683" t="s">
        <v>408763</v>
      </c>
      <c r="L111683" t="s">
        <v>408764</v>
      </c>
      <c r="M111683" t="s">
        <v>52</v>
      </c>
      <c r="O111683" s="1">
        <v>41558</v>
      </c>
      <c r="P111683">
        <v>100000</v>
      </c>
    </row>
    <row r="111684" spans="11:16" x14ac:dyDescent="0.3">
      <c r="K111684" t="s">
        <v>408763</v>
      </c>
      <c r="L111684" t="s">
        <v>408765</v>
      </c>
      <c r="M111684" t="s">
        <v>324</v>
      </c>
      <c r="O111684" s="1">
        <v>41190</v>
      </c>
      <c r="P111684">
        <v>32000</v>
      </c>
    </row>
    <row r="111685" spans="11:16" x14ac:dyDescent="0.3">
      <c r="K111685" t="s">
        <v>408766</v>
      </c>
      <c r="L111685" t="s">
        <v>408767</v>
      </c>
      <c r="M111685" t="s">
        <v>28</v>
      </c>
      <c r="O111685" t="s">
        <v>20267</v>
      </c>
    </row>
    <row r="111686" spans="11:16" x14ac:dyDescent="0.3">
      <c r="K111686" t="s">
        <v>408768</v>
      </c>
      <c r="L111686" t="s">
        <v>408769</v>
      </c>
      <c r="M111686" t="s">
        <v>28</v>
      </c>
      <c r="N111686" t="s">
        <v>29</v>
      </c>
      <c r="O111686" s="1">
        <v>42072</v>
      </c>
      <c r="P111686">
        <v>12700000</v>
      </c>
    </row>
    <row r="111687" spans="11:16" x14ac:dyDescent="0.3">
      <c r="K111687" t="s">
        <v>408768</v>
      </c>
      <c r="L111687" t="s">
        <v>408770</v>
      </c>
      <c r="M111687" t="s">
        <v>28</v>
      </c>
      <c r="N111687" t="s">
        <v>40</v>
      </c>
      <c r="O111687" t="s">
        <v>13359</v>
      </c>
      <c r="P111687">
        <v>3500000</v>
      </c>
    </row>
    <row r="111688" spans="11:16" x14ac:dyDescent="0.3">
      <c r="K111688" t="s">
        <v>408771</v>
      </c>
      <c r="L111688" t="s">
        <v>408772</v>
      </c>
      <c r="M111688" t="s">
        <v>190</v>
      </c>
      <c r="O111688" t="s">
        <v>34443</v>
      </c>
      <c r="P111688">
        <v>50000</v>
      </c>
    </row>
    <row r="111689" spans="11:16" x14ac:dyDescent="0.3">
      <c r="K111689" t="s">
        <v>408773</v>
      </c>
      <c r="L111689" t="s">
        <v>408774</v>
      </c>
      <c r="M111689" t="s">
        <v>223</v>
      </c>
      <c r="O111689" t="s">
        <v>13927</v>
      </c>
      <c r="P111689">
        <v>1000000</v>
      </c>
    </row>
    <row r="111690" spans="11:16" x14ac:dyDescent="0.3">
      <c r="K111690" t="s">
        <v>408775</v>
      </c>
      <c r="L111690" t="s">
        <v>408776</v>
      </c>
      <c r="M111690" t="s">
        <v>28</v>
      </c>
      <c r="O111690" t="s">
        <v>15205</v>
      </c>
      <c r="P111690">
        <v>50000</v>
      </c>
    </row>
    <row r="111691" spans="11:16" x14ac:dyDescent="0.3">
      <c r="K111691" t="s">
        <v>408775</v>
      </c>
      <c r="L111691" t="s">
        <v>408777</v>
      </c>
      <c r="M111691" t="s">
        <v>28</v>
      </c>
      <c r="O111691" s="1">
        <v>40817</v>
      </c>
      <c r="P111691">
        <v>1886780</v>
      </c>
    </row>
    <row r="111692" spans="11:16" x14ac:dyDescent="0.3">
      <c r="K111692" t="s">
        <v>408775</v>
      </c>
      <c r="L111692" t="s">
        <v>408778</v>
      </c>
      <c r="M111692" t="s">
        <v>28</v>
      </c>
      <c r="O111692" s="1">
        <v>42189</v>
      </c>
      <c r="P111692">
        <v>100000</v>
      </c>
    </row>
    <row r="111693" spans="11:16" x14ac:dyDescent="0.3">
      <c r="K111693" t="s">
        <v>408779</v>
      </c>
      <c r="L111693" t="s">
        <v>408780</v>
      </c>
      <c r="M111693" t="s">
        <v>28</v>
      </c>
      <c r="N111693" t="s">
        <v>40</v>
      </c>
      <c r="O111693" t="s">
        <v>9778</v>
      </c>
      <c r="P111693">
        <v>5500000</v>
      </c>
    </row>
    <row r="111694" spans="11:16" x14ac:dyDescent="0.3">
      <c r="K111694" t="s">
        <v>408779</v>
      </c>
      <c r="L111694" t="s">
        <v>408781</v>
      </c>
      <c r="M111694" t="s">
        <v>28</v>
      </c>
      <c r="N111694" t="s">
        <v>40</v>
      </c>
      <c r="O111694" t="s">
        <v>18028</v>
      </c>
      <c r="P111694">
        <v>5000000</v>
      </c>
    </row>
    <row r="111695" spans="11:16" x14ac:dyDescent="0.3">
      <c r="K111695" t="s">
        <v>408779</v>
      </c>
      <c r="L111695" t="s">
        <v>408782</v>
      </c>
      <c r="M111695" t="s">
        <v>91</v>
      </c>
      <c r="O111695" s="1">
        <v>42163</v>
      </c>
      <c r="P111695">
        <v>2871641</v>
      </c>
    </row>
    <row r="111696" spans="11:16" x14ac:dyDescent="0.3">
      <c r="K111696" t="s">
        <v>408779</v>
      </c>
      <c r="L111696" t="s">
        <v>408783</v>
      </c>
      <c r="M111696" t="s">
        <v>28</v>
      </c>
      <c r="N111696" t="s">
        <v>29</v>
      </c>
      <c r="O111696" t="s">
        <v>9630</v>
      </c>
      <c r="P111696">
        <v>15000000</v>
      </c>
    </row>
    <row r="111697" spans="11:16" x14ac:dyDescent="0.3">
      <c r="K111697" t="s">
        <v>408779</v>
      </c>
      <c r="L111697" t="s">
        <v>408784</v>
      </c>
      <c r="M111697" t="s">
        <v>28</v>
      </c>
      <c r="O111697" s="1">
        <v>42046</v>
      </c>
    </row>
    <row r="111698" spans="11:16" x14ac:dyDescent="0.3">
      <c r="K111698" t="s">
        <v>408785</v>
      </c>
      <c r="L111698" t="s">
        <v>408786</v>
      </c>
      <c r="M111698" t="s">
        <v>28</v>
      </c>
      <c r="O111698" t="s">
        <v>8434</v>
      </c>
      <c r="P111698">
        <v>20000</v>
      </c>
    </row>
    <row r="111699" spans="11:16" x14ac:dyDescent="0.3">
      <c r="K111699" t="s">
        <v>408787</v>
      </c>
      <c r="L111699" t="s">
        <v>408788</v>
      </c>
      <c r="M111699" t="s">
        <v>28</v>
      </c>
      <c r="O111699" t="s">
        <v>1999</v>
      </c>
      <c r="P111699">
        <v>19579019</v>
      </c>
    </row>
    <row r="111700" spans="11:16" x14ac:dyDescent="0.3">
      <c r="K111700" t="s">
        <v>408789</v>
      </c>
      <c r="L111700" t="s">
        <v>408790</v>
      </c>
      <c r="M111700" t="s">
        <v>52</v>
      </c>
      <c r="O111700" s="1">
        <v>41279</v>
      </c>
      <c r="P111700">
        <v>25000</v>
      </c>
    </row>
    <row r="111701" spans="11:16" x14ac:dyDescent="0.3">
      <c r="K111701" t="s">
        <v>408789</v>
      </c>
      <c r="L111701" t="s">
        <v>408791</v>
      </c>
      <c r="M111701" t="s">
        <v>52</v>
      </c>
      <c r="O111701" s="1">
        <v>41649</v>
      </c>
      <c r="P111701">
        <v>110000</v>
      </c>
    </row>
    <row r="111702" spans="11:16" x14ac:dyDescent="0.3">
      <c r="K111702" t="s">
        <v>408792</v>
      </c>
      <c r="L111702" t="s">
        <v>408793</v>
      </c>
      <c r="M111702" t="s">
        <v>52</v>
      </c>
      <c r="O111702" t="s">
        <v>1877</v>
      </c>
    </row>
    <row r="111703" spans="11:16" x14ac:dyDescent="0.3">
      <c r="K111703" t="s">
        <v>408792</v>
      </c>
      <c r="L111703" t="s">
        <v>408794</v>
      </c>
      <c r="M111703" t="s">
        <v>190</v>
      </c>
      <c r="O111703" s="1">
        <v>41921</v>
      </c>
      <c r="P111703">
        <v>251711</v>
      </c>
    </row>
    <row r="111704" spans="11:16" x14ac:dyDescent="0.3">
      <c r="K111704" t="s">
        <v>408792</v>
      </c>
      <c r="L111704" t="s">
        <v>408795</v>
      </c>
      <c r="M111704" t="s">
        <v>52</v>
      </c>
      <c r="O111704" s="1">
        <v>41640</v>
      </c>
      <c r="P111704">
        <v>33078</v>
      </c>
    </row>
    <row r="111705" spans="11:16" x14ac:dyDescent="0.3">
      <c r="K111705" t="s">
        <v>408796</v>
      </c>
      <c r="L111705" t="s">
        <v>408797</v>
      </c>
      <c r="M111705" t="s">
        <v>28</v>
      </c>
      <c r="O111705" s="1">
        <v>40852</v>
      </c>
      <c r="P111705">
        <v>565000</v>
      </c>
    </row>
    <row r="111706" spans="11:16" x14ac:dyDescent="0.3">
      <c r="K111706" t="s">
        <v>408796</v>
      </c>
      <c r="L111706" t="s">
        <v>408798</v>
      </c>
      <c r="M111706" t="s">
        <v>28</v>
      </c>
      <c r="O111706" s="1">
        <v>40239</v>
      </c>
      <c r="P111706">
        <v>275000</v>
      </c>
    </row>
    <row r="111707" spans="11:16" x14ac:dyDescent="0.3">
      <c r="K111707" t="s">
        <v>408796</v>
      </c>
      <c r="L111707" t="s">
        <v>408799</v>
      </c>
      <c r="M111707" t="s">
        <v>28</v>
      </c>
      <c r="O111707" s="1">
        <v>41497</v>
      </c>
      <c r="P111707">
        <v>787216</v>
      </c>
    </row>
    <row r="111708" spans="11:16" x14ac:dyDescent="0.3">
      <c r="K111708" t="s">
        <v>408796</v>
      </c>
      <c r="L111708" t="s">
        <v>408800</v>
      </c>
      <c r="M111708" t="s">
        <v>28</v>
      </c>
      <c r="N111708" t="s">
        <v>29</v>
      </c>
      <c r="O111708" s="1">
        <v>41102</v>
      </c>
      <c r="P111708">
        <v>3000000</v>
      </c>
    </row>
    <row r="111709" spans="11:16" x14ac:dyDescent="0.3">
      <c r="K111709" t="s">
        <v>408796</v>
      </c>
      <c r="L111709" t="s">
        <v>408801</v>
      </c>
      <c r="M111709" t="s">
        <v>28</v>
      </c>
      <c r="N111709" t="s">
        <v>40</v>
      </c>
      <c r="O111709" t="s">
        <v>19293</v>
      </c>
      <c r="P111709">
        <v>1100000</v>
      </c>
    </row>
    <row r="111710" spans="11:16" x14ac:dyDescent="0.3">
      <c r="K111710" t="s">
        <v>408796</v>
      </c>
      <c r="L111710" t="s">
        <v>408802</v>
      </c>
      <c r="M111710" t="s">
        <v>28</v>
      </c>
      <c r="O111710" s="1">
        <v>41985</v>
      </c>
      <c r="P111710">
        <v>4400000</v>
      </c>
    </row>
    <row r="111711" spans="11:16" x14ac:dyDescent="0.3">
      <c r="K111711" t="s">
        <v>408796</v>
      </c>
      <c r="L111711" t="s">
        <v>408803</v>
      </c>
      <c r="M111711" t="s">
        <v>256</v>
      </c>
      <c r="O111711" t="s">
        <v>3646</v>
      </c>
      <c r="P111711">
        <v>158308</v>
      </c>
    </row>
    <row r="111712" spans="11:16" x14ac:dyDescent="0.3">
      <c r="K111712" t="s">
        <v>408804</v>
      </c>
      <c r="L111712" t="s">
        <v>408805</v>
      </c>
      <c r="M111712" t="s">
        <v>28</v>
      </c>
      <c r="N111712" t="s">
        <v>29</v>
      </c>
      <c r="O111712" s="1">
        <v>40552</v>
      </c>
      <c r="P111712">
        <v>5000000</v>
      </c>
    </row>
    <row r="111713" spans="11:16" x14ac:dyDescent="0.3">
      <c r="K111713" t="s">
        <v>408804</v>
      </c>
      <c r="L111713" t="s">
        <v>408806</v>
      </c>
      <c r="M111713" t="s">
        <v>28</v>
      </c>
      <c r="O111713" t="s">
        <v>851</v>
      </c>
      <c r="P111713">
        <v>5049949</v>
      </c>
    </row>
    <row r="111714" spans="11:16" x14ac:dyDescent="0.3">
      <c r="K111714" t="s">
        <v>408804</v>
      </c>
      <c r="L111714" t="s">
        <v>408807</v>
      </c>
      <c r="M111714" t="s">
        <v>749</v>
      </c>
      <c r="O111714" s="1">
        <v>41427</v>
      </c>
      <c r="P111714">
        <v>1000000</v>
      </c>
    </row>
    <row r="111715" spans="11:16" x14ac:dyDescent="0.3">
      <c r="K111715" t="s">
        <v>408804</v>
      </c>
      <c r="L111715" t="s">
        <v>408808</v>
      </c>
      <c r="M111715" t="s">
        <v>28</v>
      </c>
      <c r="N111715" t="s">
        <v>493</v>
      </c>
      <c r="O111715" s="1">
        <v>41550</v>
      </c>
      <c r="P111715">
        <v>6500000</v>
      </c>
    </row>
    <row r="111716" spans="11:16" x14ac:dyDescent="0.3">
      <c r="K111716" t="s">
        <v>408804</v>
      </c>
      <c r="L111716" t="s">
        <v>408809</v>
      </c>
      <c r="M111716" t="s">
        <v>28</v>
      </c>
      <c r="N111716" t="s">
        <v>1189</v>
      </c>
      <c r="O111716" s="1">
        <v>41650</v>
      </c>
    </row>
    <row r="111717" spans="11:16" x14ac:dyDescent="0.3">
      <c r="K111717" t="s">
        <v>408804</v>
      </c>
      <c r="L111717" t="s">
        <v>408810</v>
      </c>
      <c r="M111717" t="s">
        <v>91</v>
      </c>
      <c r="O111717" s="1">
        <v>42010</v>
      </c>
      <c r="P111717">
        <v>15000000</v>
      </c>
    </row>
    <row r="111718" spans="11:16" x14ac:dyDescent="0.3">
      <c r="K111718" t="s">
        <v>408804</v>
      </c>
      <c r="L111718" t="s">
        <v>408811</v>
      </c>
      <c r="M111718" t="s">
        <v>749</v>
      </c>
      <c r="O111718" t="s">
        <v>60602</v>
      </c>
      <c r="P111718">
        <v>5789000</v>
      </c>
    </row>
    <row r="111719" spans="11:16" x14ac:dyDescent="0.3">
      <c r="K111719" t="s">
        <v>408804</v>
      </c>
      <c r="L111719" t="s">
        <v>408812</v>
      </c>
      <c r="M111719" t="s">
        <v>28</v>
      </c>
      <c r="N111719" t="s">
        <v>40</v>
      </c>
      <c r="O111719" s="1">
        <v>40309</v>
      </c>
      <c r="P111719">
        <v>5000000</v>
      </c>
    </row>
    <row r="111720" spans="11:16" x14ac:dyDescent="0.3">
      <c r="K111720" t="s">
        <v>408813</v>
      </c>
      <c r="L111720" t="s">
        <v>408814</v>
      </c>
      <c r="M111720" t="s">
        <v>28</v>
      </c>
      <c r="N111720" t="s">
        <v>40</v>
      </c>
      <c r="O111720" s="1">
        <v>41284</v>
      </c>
      <c r="P111720">
        <v>10000000</v>
      </c>
    </row>
    <row r="111721" spans="11:16" x14ac:dyDescent="0.3">
      <c r="K111721" t="s">
        <v>408813</v>
      </c>
      <c r="L111721" t="s">
        <v>408815</v>
      </c>
      <c r="M111721" t="s">
        <v>28</v>
      </c>
      <c r="N111721" t="s">
        <v>29</v>
      </c>
      <c r="O111721" s="1">
        <v>42160</v>
      </c>
      <c r="P111721">
        <v>15000000</v>
      </c>
    </row>
    <row r="111722" spans="11:16" x14ac:dyDescent="0.3">
      <c r="K111722" t="s">
        <v>408813</v>
      </c>
      <c r="L111722" t="s">
        <v>408816</v>
      </c>
      <c r="M111722" t="s">
        <v>28</v>
      </c>
      <c r="N111722" t="s">
        <v>40</v>
      </c>
      <c r="O111722" t="s">
        <v>55730</v>
      </c>
      <c r="P111722">
        <v>1000000</v>
      </c>
    </row>
    <row r="111723" spans="11:16" x14ac:dyDescent="0.3">
      <c r="K111723" t="s">
        <v>408817</v>
      </c>
      <c r="L111723" t="s">
        <v>408818</v>
      </c>
      <c r="M111723" t="s">
        <v>749</v>
      </c>
      <c r="O111723" s="1">
        <v>41275</v>
      </c>
      <c r="P111723">
        <v>264094</v>
      </c>
    </row>
    <row r="111724" spans="11:16" x14ac:dyDescent="0.3">
      <c r="K111724" t="s">
        <v>408819</v>
      </c>
      <c r="L111724" t="s">
        <v>408820</v>
      </c>
      <c r="M111724" t="s">
        <v>324</v>
      </c>
      <c r="O111724" s="1">
        <v>41738</v>
      </c>
      <c r="P111724">
        <v>20000</v>
      </c>
    </row>
    <row r="111725" spans="11:16" x14ac:dyDescent="0.3">
      <c r="K111725" t="s">
        <v>408821</v>
      </c>
      <c r="L111725" t="s">
        <v>408822</v>
      </c>
      <c r="M111725" t="s">
        <v>52</v>
      </c>
      <c r="N111725" t="s">
        <v>40</v>
      </c>
      <c r="O111725" s="1">
        <v>42349</v>
      </c>
      <c r="P111725">
        <v>2000000</v>
      </c>
    </row>
    <row r="111726" spans="11:16" x14ac:dyDescent="0.3">
      <c r="K111726" t="s">
        <v>408823</v>
      </c>
      <c r="L111726" t="s">
        <v>408824</v>
      </c>
      <c r="M111726" t="s">
        <v>52</v>
      </c>
      <c r="O111726" t="s">
        <v>10714</v>
      </c>
    </row>
    <row r="111727" spans="11:16" x14ac:dyDescent="0.3">
      <c r="K111727" t="s">
        <v>408823</v>
      </c>
      <c r="L111727" t="s">
        <v>408825</v>
      </c>
      <c r="M111727" t="s">
        <v>52</v>
      </c>
      <c r="O111727" s="1">
        <v>41281</v>
      </c>
      <c r="P111727">
        <v>22818</v>
      </c>
    </row>
    <row r="111728" spans="11:16" x14ac:dyDescent="0.3">
      <c r="K111728" t="s">
        <v>408826</v>
      </c>
      <c r="L111728" t="s">
        <v>408827</v>
      </c>
      <c r="M111728" t="s">
        <v>324</v>
      </c>
      <c r="O111728" s="1">
        <v>41646</v>
      </c>
      <c r="P111728">
        <v>0</v>
      </c>
    </row>
    <row r="111729" spans="11:16" x14ac:dyDescent="0.3">
      <c r="K111729" t="s">
        <v>408828</v>
      </c>
      <c r="L111729" t="s">
        <v>408829</v>
      </c>
      <c r="M111729" t="s">
        <v>52</v>
      </c>
      <c r="O111729" s="1">
        <v>41704</v>
      </c>
      <c r="P111729">
        <v>525000</v>
      </c>
    </row>
    <row r="111730" spans="11:16" x14ac:dyDescent="0.3">
      <c r="K111730" t="s">
        <v>408830</v>
      </c>
      <c r="L111730" t="s">
        <v>408831</v>
      </c>
      <c r="M111730" t="s">
        <v>223</v>
      </c>
      <c r="O111730" t="s">
        <v>7603</v>
      </c>
      <c r="P111730">
        <v>80000</v>
      </c>
    </row>
    <row r="111731" spans="11:16" x14ac:dyDescent="0.3">
      <c r="K111731" t="s">
        <v>408832</v>
      </c>
      <c r="L111731" t="s">
        <v>408833</v>
      </c>
      <c r="M111731" t="s">
        <v>52</v>
      </c>
      <c r="O111731" t="s">
        <v>9154</v>
      </c>
      <c r="P111731">
        <v>800000</v>
      </c>
    </row>
    <row r="111732" spans="11:16" x14ac:dyDescent="0.3">
      <c r="K111732" t="s">
        <v>408832</v>
      </c>
      <c r="L111732" t="s">
        <v>408834</v>
      </c>
      <c r="M111732" t="s">
        <v>52</v>
      </c>
      <c r="O111732" s="1">
        <v>42071</v>
      </c>
      <c r="P111732">
        <v>100000</v>
      </c>
    </row>
    <row r="111733" spans="11:16" x14ac:dyDescent="0.3">
      <c r="K111733" t="s">
        <v>408832</v>
      </c>
      <c r="L111733" t="s">
        <v>408835</v>
      </c>
      <c r="M111733" t="s">
        <v>52</v>
      </c>
      <c r="O111733" s="1">
        <v>41557</v>
      </c>
      <c r="P111733">
        <v>60000</v>
      </c>
    </row>
    <row r="111734" spans="11:16" x14ac:dyDescent="0.3">
      <c r="K111734" t="s">
        <v>408836</v>
      </c>
      <c r="L111734" t="s">
        <v>408837</v>
      </c>
      <c r="M111734" t="s">
        <v>256</v>
      </c>
      <c r="O111734" t="s">
        <v>29204</v>
      </c>
      <c r="P111734">
        <v>57500</v>
      </c>
    </row>
    <row r="111735" spans="11:16" x14ac:dyDescent="0.3">
      <c r="K111735" t="s">
        <v>408838</v>
      </c>
      <c r="L111735" t="s">
        <v>408839</v>
      </c>
      <c r="M111735" t="s">
        <v>52</v>
      </c>
      <c r="O111735" t="s">
        <v>1393</v>
      </c>
      <c r="P111735">
        <v>30000</v>
      </c>
    </row>
    <row r="111736" spans="11:16" x14ac:dyDescent="0.3">
      <c r="K111736" t="s">
        <v>408840</v>
      </c>
      <c r="L111736" t="s">
        <v>408841</v>
      </c>
      <c r="M111736" t="s">
        <v>52</v>
      </c>
      <c r="O111736" s="1">
        <v>39083</v>
      </c>
    </row>
    <row r="111737" spans="11:16" x14ac:dyDescent="0.3">
      <c r="K111737" t="s">
        <v>408842</v>
      </c>
      <c r="L111737" t="s">
        <v>408843</v>
      </c>
      <c r="M111737" t="s">
        <v>52</v>
      </c>
      <c r="O111737" s="1">
        <v>42006</v>
      </c>
      <c r="P111737">
        <v>1000000</v>
      </c>
    </row>
    <row r="111738" spans="11:16" x14ac:dyDescent="0.3">
      <c r="K111738" t="s">
        <v>408844</v>
      </c>
      <c r="L111738" t="s">
        <v>408845</v>
      </c>
      <c r="M111738" t="s">
        <v>52</v>
      </c>
      <c r="O111738" s="1">
        <v>41644</v>
      </c>
      <c r="P111738">
        <v>454545</v>
      </c>
    </row>
    <row r="111739" spans="11:16" x14ac:dyDescent="0.3">
      <c r="K111739" t="s">
        <v>408846</v>
      </c>
      <c r="L111739" t="s">
        <v>408847</v>
      </c>
      <c r="M111739" t="s">
        <v>52</v>
      </c>
      <c r="O111739" t="s">
        <v>4005</v>
      </c>
    </row>
    <row r="111740" spans="11:16" x14ac:dyDescent="0.3">
      <c r="K111740" t="s">
        <v>408848</v>
      </c>
      <c r="L111740" t="s">
        <v>408849</v>
      </c>
      <c r="M111740" t="s">
        <v>52</v>
      </c>
      <c r="O111740" s="1">
        <v>39814</v>
      </c>
      <c r="P111740">
        <v>50000</v>
      </c>
    </row>
    <row r="111741" spans="11:16" x14ac:dyDescent="0.3">
      <c r="K111741" t="s">
        <v>408850</v>
      </c>
      <c r="L111741" t="s">
        <v>408851</v>
      </c>
      <c r="M111741" t="s">
        <v>28</v>
      </c>
      <c r="O111741" s="1">
        <v>40095</v>
      </c>
      <c r="P111741">
        <v>250000</v>
      </c>
    </row>
    <row r="111742" spans="11:16" x14ac:dyDescent="0.3">
      <c r="K111742" t="s">
        <v>408852</v>
      </c>
      <c r="L111742" t="s">
        <v>408853</v>
      </c>
      <c r="M111742" t="s">
        <v>28</v>
      </c>
      <c r="O111742" s="1">
        <v>42285</v>
      </c>
      <c r="P111742">
        <v>20040723</v>
      </c>
    </row>
    <row r="111743" spans="11:16" x14ac:dyDescent="0.3">
      <c r="K111743" t="s">
        <v>408852</v>
      </c>
      <c r="L111743" t="s">
        <v>408854</v>
      </c>
      <c r="M111743" t="s">
        <v>28</v>
      </c>
      <c r="O111743" s="1">
        <v>40882</v>
      </c>
      <c r="P111743">
        <v>6500000</v>
      </c>
    </row>
    <row r="111744" spans="11:16" x14ac:dyDescent="0.3">
      <c r="K111744" t="s">
        <v>408852</v>
      </c>
      <c r="L111744" t="s">
        <v>408855</v>
      </c>
      <c r="M111744" t="s">
        <v>28</v>
      </c>
      <c r="O111744" s="1">
        <v>41366</v>
      </c>
      <c r="P111744">
        <v>10000000</v>
      </c>
    </row>
    <row r="111745" spans="11:16" x14ac:dyDescent="0.3">
      <c r="K111745" t="s">
        <v>408852</v>
      </c>
      <c r="L111745" t="s">
        <v>408856</v>
      </c>
      <c r="M111745" t="s">
        <v>28</v>
      </c>
      <c r="O111745" s="1">
        <v>38966</v>
      </c>
      <c r="P111745">
        <v>4000000</v>
      </c>
    </row>
    <row r="111746" spans="11:16" x14ac:dyDescent="0.3">
      <c r="K111746" t="s">
        <v>408857</v>
      </c>
      <c r="L111746" t="s">
        <v>408858</v>
      </c>
      <c r="M111746" t="s">
        <v>1836</v>
      </c>
      <c r="O111746" s="1">
        <v>41649</v>
      </c>
      <c r="P111746">
        <v>400000000</v>
      </c>
    </row>
    <row r="111747" spans="11:16" x14ac:dyDescent="0.3">
      <c r="K111747" t="s">
        <v>408857</v>
      </c>
      <c r="L111747" t="s">
        <v>408859</v>
      </c>
      <c r="M111747" t="s">
        <v>1836</v>
      </c>
      <c r="O111747" t="s">
        <v>2331</v>
      </c>
      <c r="P111747">
        <v>86000000</v>
      </c>
    </row>
    <row r="111748" spans="11:16" x14ac:dyDescent="0.3">
      <c r="K111748" t="s">
        <v>408860</v>
      </c>
      <c r="L111748" t="s">
        <v>408861</v>
      </c>
      <c r="M111748" t="s">
        <v>324</v>
      </c>
      <c r="O111748" s="1">
        <v>41620</v>
      </c>
      <c r="P111748">
        <v>81950</v>
      </c>
    </row>
    <row r="111749" spans="11:16" x14ac:dyDescent="0.3">
      <c r="K111749" t="s">
        <v>408862</v>
      </c>
      <c r="L111749" t="s">
        <v>408863</v>
      </c>
      <c r="M111749" t="s">
        <v>52</v>
      </c>
      <c r="O111749" t="s">
        <v>39890</v>
      </c>
      <c r="P111749">
        <v>87000</v>
      </c>
    </row>
    <row r="111750" spans="11:16" x14ac:dyDescent="0.3">
      <c r="K111750" t="s">
        <v>408862</v>
      </c>
      <c r="L111750" t="s">
        <v>408864</v>
      </c>
      <c r="M111750" t="s">
        <v>233</v>
      </c>
      <c r="O111750" s="1">
        <v>40182</v>
      </c>
    </row>
    <row r="111751" spans="11:16" x14ac:dyDescent="0.3">
      <c r="K111751" t="s">
        <v>408862</v>
      </c>
      <c r="L111751" t="s">
        <v>408865</v>
      </c>
      <c r="M111751" t="s">
        <v>52</v>
      </c>
      <c r="O111751" t="s">
        <v>7033</v>
      </c>
      <c r="P111751">
        <v>149000</v>
      </c>
    </row>
    <row r="111752" spans="11:16" x14ac:dyDescent="0.3">
      <c r="K111752" t="s">
        <v>408862</v>
      </c>
      <c r="L111752" t="s">
        <v>408866</v>
      </c>
      <c r="M111752" t="s">
        <v>52</v>
      </c>
      <c r="O111752" t="s">
        <v>2784</v>
      </c>
      <c r="P111752">
        <v>240000</v>
      </c>
    </row>
    <row r="111753" spans="11:16" x14ac:dyDescent="0.3">
      <c r="K111753" t="s">
        <v>408867</v>
      </c>
      <c r="L111753" t="s">
        <v>408868</v>
      </c>
      <c r="M111753" t="s">
        <v>28</v>
      </c>
      <c r="N111753" t="s">
        <v>40</v>
      </c>
      <c r="O111753" s="1">
        <v>40552</v>
      </c>
    </row>
    <row r="111754" spans="11:16" x14ac:dyDescent="0.3">
      <c r="K111754" t="s">
        <v>408869</v>
      </c>
      <c r="L111754" t="s">
        <v>408870</v>
      </c>
      <c r="M111754" t="s">
        <v>28</v>
      </c>
      <c r="N111754" t="s">
        <v>40</v>
      </c>
      <c r="O111754" s="1">
        <v>42192</v>
      </c>
      <c r="P111754">
        <v>3000000</v>
      </c>
    </row>
    <row r="111755" spans="11:16" x14ac:dyDescent="0.3">
      <c r="K111755" t="s">
        <v>408871</v>
      </c>
      <c r="L111755" t="s">
        <v>408872</v>
      </c>
      <c r="M111755" t="s">
        <v>52</v>
      </c>
      <c r="O111755" s="1">
        <v>40823</v>
      </c>
    </row>
    <row r="111756" spans="11:16" x14ac:dyDescent="0.3">
      <c r="K111756" t="s">
        <v>408873</v>
      </c>
      <c r="L111756" t="s">
        <v>408874</v>
      </c>
      <c r="M111756" t="s">
        <v>52</v>
      </c>
      <c r="O111756" s="1">
        <v>41741</v>
      </c>
      <c r="P111756">
        <v>180000</v>
      </c>
    </row>
    <row r="111757" spans="11:16" x14ac:dyDescent="0.3">
      <c r="K111757" t="s">
        <v>408875</v>
      </c>
      <c r="L111757" t="s">
        <v>408876</v>
      </c>
      <c r="M111757" t="s">
        <v>52</v>
      </c>
      <c r="O111757" s="1">
        <v>41883</v>
      </c>
    </row>
    <row r="111758" spans="11:16" x14ac:dyDescent="0.3">
      <c r="K111758" t="s">
        <v>408877</v>
      </c>
      <c r="L111758" t="s">
        <v>408878</v>
      </c>
      <c r="M111758" t="s">
        <v>28</v>
      </c>
      <c r="N111758" t="s">
        <v>29</v>
      </c>
      <c r="O111758" t="s">
        <v>8283</v>
      </c>
      <c r="P111758">
        <v>11000000</v>
      </c>
    </row>
    <row r="111759" spans="11:16" x14ac:dyDescent="0.3">
      <c r="K111759" t="s">
        <v>408879</v>
      </c>
      <c r="L111759" t="s">
        <v>408880</v>
      </c>
      <c r="M111759" t="s">
        <v>324</v>
      </c>
      <c r="O111759" s="1">
        <v>40179</v>
      </c>
      <c r="P111759">
        <v>1000000</v>
      </c>
    </row>
    <row r="111760" spans="11:16" x14ac:dyDescent="0.3">
      <c r="K111760" t="s">
        <v>408881</v>
      </c>
      <c r="L111760" t="s">
        <v>408882</v>
      </c>
      <c r="M111760" t="s">
        <v>52</v>
      </c>
      <c r="O111760" s="1">
        <v>42006</v>
      </c>
      <c r="P111760">
        <v>33887</v>
      </c>
    </row>
    <row r="111761" spans="11:16" x14ac:dyDescent="0.3">
      <c r="K111761" t="s">
        <v>408883</v>
      </c>
      <c r="L111761" t="s">
        <v>408884</v>
      </c>
      <c r="M111761" t="s">
        <v>28</v>
      </c>
      <c r="N111761" t="s">
        <v>40</v>
      </c>
      <c r="O111761" s="1">
        <v>40547</v>
      </c>
      <c r="P111761">
        <v>3500000</v>
      </c>
    </row>
    <row r="111762" spans="11:16" x14ac:dyDescent="0.3">
      <c r="K111762" t="s">
        <v>408885</v>
      </c>
      <c r="L111762" t="s">
        <v>408886</v>
      </c>
      <c r="M111762" t="s">
        <v>28</v>
      </c>
      <c r="O111762" s="1">
        <v>42313</v>
      </c>
      <c r="P111762">
        <v>825000</v>
      </c>
    </row>
    <row r="111763" spans="11:16" x14ac:dyDescent="0.3">
      <c r="K111763" t="s">
        <v>408887</v>
      </c>
      <c r="L111763" t="s">
        <v>408888</v>
      </c>
      <c r="M111763" t="s">
        <v>28</v>
      </c>
      <c r="O111763" t="s">
        <v>59591</v>
      </c>
      <c r="P111763">
        <v>1000000</v>
      </c>
    </row>
    <row r="111764" spans="11:16" x14ac:dyDescent="0.3">
      <c r="K111764" t="s">
        <v>408889</v>
      </c>
      <c r="L111764" t="s">
        <v>408890</v>
      </c>
      <c r="M111764" t="s">
        <v>52</v>
      </c>
      <c r="O111764" t="s">
        <v>13139</v>
      </c>
    </row>
    <row r="111765" spans="11:16" x14ac:dyDescent="0.3">
      <c r="K111765" t="s">
        <v>408891</v>
      </c>
      <c r="L111765" t="s">
        <v>408892</v>
      </c>
      <c r="M111765" t="s">
        <v>28</v>
      </c>
      <c r="N111765" t="s">
        <v>40</v>
      </c>
      <c r="O111765" s="1">
        <v>39083</v>
      </c>
      <c r="P111765">
        <v>300000</v>
      </c>
    </row>
    <row r="111766" spans="11:16" x14ac:dyDescent="0.3">
      <c r="K111766" t="s">
        <v>408893</v>
      </c>
      <c r="L111766" t="s">
        <v>408894</v>
      </c>
      <c r="M111766" t="s">
        <v>28</v>
      </c>
      <c r="O111766" t="s">
        <v>6618</v>
      </c>
      <c r="P111766">
        <v>625000</v>
      </c>
    </row>
    <row r="111767" spans="11:16" x14ac:dyDescent="0.3">
      <c r="K111767" t="s">
        <v>408895</v>
      </c>
      <c r="L111767" t="s">
        <v>408896</v>
      </c>
      <c r="M111767" t="s">
        <v>91</v>
      </c>
      <c r="O111767" s="1">
        <v>42012</v>
      </c>
      <c r="P111767">
        <v>41250</v>
      </c>
    </row>
    <row r="111768" spans="11:16" x14ac:dyDescent="0.3">
      <c r="K111768" t="s">
        <v>408897</v>
      </c>
      <c r="L111768" t="s">
        <v>408898</v>
      </c>
      <c r="M111768" t="s">
        <v>52</v>
      </c>
      <c r="O111768" s="1">
        <v>41645</v>
      </c>
    </row>
    <row r="111769" spans="11:16" x14ac:dyDescent="0.3">
      <c r="K111769" t="s">
        <v>408897</v>
      </c>
      <c r="L111769" t="s">
        <v>408899</v>
      </c>
      <c r="M111769" t="s">
        <v>28</v>
      </c>
      <c r="N111769" t="s">
        <v>40</v>
      </c>
      <c r="O111769" t="s">
        <v>5817</v>
      </c>
    </row>
    <row r="111770" spans="11:16" x14ac:dyDescent="0.3">
      <c r="K111770" t="s">
        <v>408897</v>
      </c>
      <c r="L111770" t="s">
        <v>408900</v>
      </c>
      <c r="M111770" t="s">
        <v>52</v>
      </c>
      <c r="O111770" t="s">
        <v>1364</v>
      </c>
    </row>
    <row r="111771" spans="11:16" x14ac:dyDescent="0.3">
      <c r="K111771" t="s">
        <v>408901</v>
      </c>
      <c r="L111771" t="s">
        <v>408902</v>
      </c>
      <c r="M111771" t="s">
        <v>324</v>
      </c>
      <c r="O111771" s="1">
        <v>41821</v>
      </c>
    </row>
    <row r="111772" spans="11:16" x14ac:dyDescent="0.3">
      <c r="K111772" t="s">
        <v>408903</v>
      </c>
      <c r="L111772" t="s">
        <v>408904</v>
      </c>
      <c r="M111772" t="s">
        <v>28</v>
      </c>
      <c r="O111772" t="s">
        <v>3597</v>
      </c>
    </row>
    <row r="111773" spans="11:16" x14ac:dyDescent="0.3">
      <c r="K111773" t="s">
        <v>408903</v>
      </c>
      <c r="L111773" t="s">
        <v>408905</v>
      </c>
      <c r="M111773" t="s">
        <v>52</v>
      </c>
      <c r="O111773" t="s">
        <v>6092</v>
      </c>
      <c r="P111773">
        <v>475000</v>
      </c>
    </row>
    <row r="111774" spans="11:16" x14ac:dyDescent="0.3">
      <c r="K111774" t="s">
        <v>408906</v>
      </c>
      <c r="L111774" t="s">
        <v>408907</v>
      </c>
      <c r="M111774" t="s">
        <v>28</v>
      </c>
      <c r="O111774" s="1">
        <v>41406</v>
      </c>
      <c r="P111774">
        <v>40000000</v>
      </c>
    </row>
    <row r="111775" spans="11:16" x14ac:dyDescent="0.3">
      <c r="K111775" t="s">
        <v>408908</v>
      </c>
      <c r="L111775" t="s">
        <v>408909</v>
      </c>
      <c r="M111775" t="s">
        <v>28</v>
      </c>
      <c r="N111775" t="s">
        <v>40</v>
      </c>
      <c r="O111775" s="1">
        <v>39083</v>
      </c>
      <c r="P111775">
        <v>10000000</v>
      </c>
    </row>
    <row r="111776" spans="11:16" x14ac:dyDescent="0.3">
      <c r="K111776" t="s">
        <v>408910</v>
      </c>
      <c r="L111776" t="s">
        <v>408911</v>
      </c>
      <c r="M111776" t="s">
        <v>52</v>
      </c>
      <c r="O111776" s="1">
        <v>39365</v>
      </c>
    </row>
    <row r="111777" spans="11:16" x14ac:dyDescent="0.3">
      <c r="K111777" t="s">
        <v>408912</v>
      </c>
      <c r="L111777" t="s">
        <v>408913</v>
      </c>
      <c r="M111777" t="s">
        <v>52</v>
      </c>
      <c r="O111777" s="1">
        <v>39448</v>
      </c>
    </row>
    <row r="111778" spans="11:16" x14ac:dyDescent="0.3">
      <c r="K111778" t="s">
        <v>408914</v>
      </c>
      <c r="L111778" t="s">
        <v>408915</v>
      </c>
      <c r="M111778" t="s">
        <v>324</v>
      </c>
      <c r="O111778" s="1">
        <v>41279</v>
      </c>
    </row>
    <row r="111779" spans="11:16" x14ac:dyDescent="0.3">
      <c r="K111779" t="s">
        <v>408914</v>
      </c>
      <c r="L111779" t="s">
        <v>408916</v>
      </c>
      <c r="M111779" t="s">
        <v>3620</v>
      </c>
      <c r="O111779" t="s">
        <v>4815</v>
      </c>
      <c r="P111779">
        <v>203282</v>
      </c>
    </row>
    <row r="111780" spans="11:16" x14ac:dyDescent="0.3">
      <c r="K111780" t="s">
        <v>408917</v>
      </c>
      <c r="L111780" t="s">
        <v>408918</v>
      </c>
      <c r="M111780" t="s">
        <v>52</v>
      </c>
      <c r="O111780" s="1">
        <v>41640</v>
      </c>
      <c r="P111780">
        <v>1500000</v>
      </c>
    </row>
    <row r="111781" spans="11:16" x14ac:dyDescent="0.3">
      <c r="K111781" t="s">
        <v>408917</v>
      </c>
      <c r="L111781" t="s">
        <v>408919</v>
      </c>
      <c r="M111781" t="s">
        <v>28</v>
      </c>
      <c r="N111781" t="s">
        <v>29</v>
      </c>
      <c r="O111781" t="s">
        <v>4562</v>
      </c>
      <c r="P111781">
        <v>16000000</v>
      </c>
    </row>
    <row r="111782" spans="11:16" x14ac:dyDescent="0.3">
      <c r="K111782" t="s">
        <v>408920</v>
      </c>
      <c r="L111782" t="s">
        <v>408921</v>
      </c>
      <c r="M111782" t="s">
        <v>28</v>
      </c>
      <c r="N111782" t="s">
        <v>29</v>
      </c>
      <c r="O111782" s="1">
        <v>38879</v>
      </c>
      <c r="P111782">
        <v>2720000</v>
      </c>
    </row>
    <row r="111783" spans="11:16" x14ac:dyDescent="0.3">
      <c r="K111783" t="s">
        <v>408922</v>
      </c>
      <c r="L111783" t="s">
        <v>408923</v>
      </c>
      <c r="M111783" t="s">
        <v>52</v>
      </c>
      <c r="O111783" t="s">
        <v>8561</v>
      </c>
      <c r="P111783">
        <v>100000</v>
      </c>
    </row>
    <row r="111784" spans="11:16" x14ac:dyDescent="0.3">
      <c r="K111784" t="s">
        <v>408924</v>
      </c>
      <c r="L111784" t="s">
        <v>408925</v>
      </c>
      <c r="M111784" t="s">
        <v>28</v>
      </c>
      <c r="O111784" s="1">
        <v>41702</v>
      </c>
      <c r="P111784">
        <v>1374907</v>
      </c>
    </row>
    <row r="111785" spans="11:16" x14ac:dyDescent="0.3">
      <c r="K111785" t="s">
        <v>408924</v>
      </c>
      <c r="L111785" t="s">
        <v>408926</v>
      </c>
      <c r="M111785" t="s">
        <v>52</v>
      </c>
      <c r="O111785" s="1">
        <v>39814</v>
      </c>
      <c r="P111785">
        <v>4500000</v>
      </c>
    </row>
    <row r="111786" spans="11:16" x14ac:dyDescent="0.3">
      <c r="K111786" t="s">
        <v>408924</v>
      </c>
      <c r="L111786" t="s">
        <v>408927</v>
      </c>
      <c r="M111786" t="s">
        <v>52</v>
      </c>
      <c r="O111786" t="s">
        <v>17354</v>
      </c>
      <c r="P111786">
        <v>665000</v>
      </c>
    </row>
    <row r="111787" spans="11:16" x14ac:dyDescent="0.3">
      <c r="K111787" t="s">
        <v>408928</v>
      </c>
      <c r="L111787" t="s">
        <v>408929</v>
      </c>
      <c r="M111787" t="s">
        <v>28</v>
      </c>
      <c r="N111787" t="s">
        <v>40</v>
      </c>
      <c r="O111787" t="s">
        <v>31624</v>
      </c>
      <c r="P111787">
        <v>5186985</v>
      </c>
    </row>
    <row r="111788" spans="11:16" x14ac:dyDescent="0.3">
      <c r="K111788" t="s">
        <v>408928</v>
      </c>
      <c r="L111788" t="s">
        <v>408930</v>
      </c>
      <c r="M111788" t="s">
        <v>28</v>
      </c>
      <c r="N111788" t="s">
        <v>40</v>
      </c>
      <c r="O111788" t="s">
        <v>17885</v>
      </c>
    </row>
    <row r="111789" spans="11:16" x14ac:dyDescent="0.3">
      <c r="K111789" t="s">
        <v>408931</v>
      </c>
      <c r="L111789" t="s">
        <v>408932</v>
      </c>
      <c r="M111789" t="s">
        <v>52</v>
      </c>
      <c r="O111789" s="1">
        <v>41918</v>
      </c>
      <c r="P111789">
        <v>1000000</v>
      </c>
    </row>
    <row r="111790" spans="11:16" x14ac:dyDescent="0.3">
      <c r="K111790" t="s">
        <v>408933</v>
      </c>
      <c r="L111790" t="s">
        <v>408934</v>
      </c>
      <c r="M111790" t="s">
        <v>324</v>
      </c>
      <c r="O111790" t="s">
        <v>7033</v>
      </c>
      <c r="P111790">
        <v>500000</v>
      </c>
    </row>
    <row r="111791" spans="11:16" x14ac:dyDescent="0.3">
      <c r="K111791" t="s">
        <v>408935</v>
      </c>
      <c r="L111791" t="s">
        <v>408936</v>
      </c>
      <c r="M111791" t="s">
        <v>256</v>
      </c>
      <c r="O111791" t="s">
        <v>10047</v>
      </c>
      <c r="P111791">
        <v>10000</v>
      </c>
    </row>
    <row r="111792" spans="11:16" x14ac:dyDescent="0.3">
      <c r="K111792" t="s">
        <v>408937</v>
      </c>
      <c r="L111792" t="s">
        <v>408938</v>
      </c>
      <c r="M111792" t="s">
        <v>28</v>
      </c>
      <c r="N111792" t="s">
        <v>29</v>
      </c>
      <c r="O111792" s="1">
        <v>39823</v>
      </c>
    </row>
    <row r="111793" spans="11:16" x14ac:dyDescent="0.3">
      <c r="K111793" t="s">
        <v>408939</v>
      </c>
      <c r="L111793" t="s">
        <v>408940</v>
      </c>
      <c r="M111793" t="s">
        <v>28</v>
      </c>
      <c r="N111793" t="s">
        <v>40</v>
      </c>
      <c r="O111793" s="1">
        <v>41642</v>
      </c>
      <c r="P111793">
        <v>1222161</v>
      </c>
    </row>
    <row r="111794" spans="11:16" x14ac:dyDescent="0.3">
      <c r="K111794" t="s">
        <v>408941</v>
      </c>
      <c r="L111794" t="s">
        <v>408942</v>
      </c>
      <c r="M111794" t="s">
        <v>28</v>
      </c>
      <c r="O111794" s="1">
        <v>38354</v>
      </c>
      <c r="P111794">
        <v>11000000</v>
      </c>
    </row>
    <row r="111795" spans="11:16" x14ac:dyDescent="0.3">
      <c r="K111795" t="s">
        <v>408941</v>
      </c>
      <c r="L111795" t="s">
        <v>408943</v>
      </c>
      <c r="M111795" t="s">
        <v>28</v>
      </c>
      <c r="N111795" t="s">
        <v>40</v>
      </c>
      <c r="O111795" s="1">
        <v>38359</v>
      </c>
      <c r="P111795">
        <v>2200000</v>
      </c>
    </row>
    <row r="111796" spans="11:16" x14ac:dyDescent="0.3">
      <c r="K111796" t="s">
        <v>408941</v>
      </c>
      <c r="L111796" t="s">
        <v>408944</v>
      </c>
      <c r="M111796" t="s">
        <v>28</v>
      </c>
      <c r="N111796" t="s">
        <v>493</v>
      </c>
      <c r="O111796" s="1">
        <v>39084</v>
      </c>
      <c r="P111796">
        <v>17270000</v>
      </c>
    </row>
    <row r="111797" spans="11:16" x14ac:dyDescent="0.3">
      <c r="K111797" t="s">
        <v>408941</v>
      </c>
      <c r="L111797" t="s">
        <v>408945</v>
      </c>
      <c r="M111797" t="s">
        <v>28</v>
      </c>
      <c r="N111797" t="s">
        <v>2690</v>
      </c>
      <c r="O111797" s="1">
        <v>39454</v>
      </c>
      <c r="P111797">
        <v>63000000</v>
      </c>
    </row>
    <row r="111798" spans="11:16" x14ac:dyDescent="0.3">
      <c r="K111798" t="s">
        <v>408941</v>
      </c>
      <c r="L111798" t="s">
        <v>408946</v>
      </c>
      <c r="M111798" t="s">
        <v>28</v>
      </c>
      <c r="N111798" t="s">
        <v>29</v>
      </c>
      <c r="O111798" s="1">
        <v>38727</v>
      </c>
    </row>
    <row r="111799" spans="11:16" x14ac:dyDescent="0.3">
      <c r="K111799" t="s">
        <v>408947</v>
      </c>
      <c r="L111799" t="s">
        <v>408948</v>
      </c>
      <c r="M111799" t="s">
        <v>28</v>
      </c>
      <c r="N111799" t="s">
        <v>40</v>
      </c>
      <c r="O111799" t="s">
        <v>27914</v>
      </c>
      <c r="P111799">
        <v>70000000</v>
      </c>
    </row>
    <row r="111800" spans="11:16" x14ac:dyDescent="0.3">
      <c r="K111800" t="s">
        <v>408949</v>
      </c>
      <c r="L111800" t="s">
        <v>408950</v>
      </c>
      <c r="M111800" t="s">
        <v>749</v>
      </c>
      <c r="O111800" s="1">
        <v>40190</v>
      </c>
      <c r="P111800">
        <v>150000</v>
      </c>
    </row>
    <row r="111801" spans="11:16" x14ac:dyDescent="0.3">
      <c r="K111801" t="s">
        <v>408949</v>
      </c>
      <c r="L111801" t="s">
        <v>408951</v>
      </c>
      <c r="M111801" t="s">
        <v>28</v>
      </c>
      <c r="N111801" t="s">
        <v>40</v>
      </c>
      <c r="O111801" t="s">
        <v>6098</v>
      </c>
      <c r="P111801">
        <v>1700000</v>
      </c>
    </row>
    <row r="111802" spans="11:16" x14ac:dyDescent="0.3">
      <c r="K111802" t="s">
        <v>408949</v>
      </c>
      <c r="L111802" t="s">
        <v>408952</v>
      </c>
      <c r="M111802" t="s">
        <v>52</v>
      </c>
      <c r="O111802" t="s">
        <v>432</v>
      </c>
    </row>
    <row r="111803" spans="11:16" x14ac:dyDescent="0.3">
      <c r="K111803" t="s">
        <v>408953</v>
      </c>
      <c r="L111803" t="s">
        <v>408954</v>
      </c>
      <c r="M111803" t="s">
        <v>256</v>
      </c>
      <c r="O111803" s="1">
        <v>41373</v>
      </c>
      <c r="P111803">
        <v>32500</v>
      </c>
    </row>
    <row r="111804" spans="11:16" x14ac:dyDescent="0.3">
      <c r="K111804" t="s">
        <v>408955</v>
      </c>
      <c r="L111804" t="s">
        <v>408956</v>
      </c>
      <c r="M111804" t="s">
        <v>52</v>
      </c>
      <c r="O111804" t="s">
        <v>8572</v>
      </c>
      <c r="P111804">
        <v>190000</v>
      </c>
    </row>
    <row r="111805" spans="11:16" x14ac:dyDescent="0.3">
      <c r="K111805" t="s">
        <v>408957</v>
      </c>
      <c r="L111805" t="s">
        <v>408958</v>
      </c>
      <c r="M111805" t="s">
        <v>256</v>
      </c>
      <c r="O111805" s="1">
        <v>40909</v>
      </c>
      <c r="P111805">
        <v>300000</v>
      </c>
    </row>
    <row r="111806" spans="11:16" x14ac:dyDescent="0.3">
      <c r="K111806" t="s">
        <v>408959</v>
      </c>
      <c r="L111806" t="s">
        <v>408960</v>
      </c>
      <c r="M111806" t="s">
        <v>324</v>
      </c>
      <c r="O111806" s="1">
        <v>41642</v>
      </c>
      <c r="P111806">
        <v>162954</v>
      </c>
    </row>
    <row r="111807" spans="11:16" x14ac:dyDescent="0.3">
      <c r="K111807" t="s">
        <v>408961</v>
      </c>
      <c r="L111807" t="s">
        <v>408962</v>
      </c>
      <c r="M111807" t="s">
        <v>324</v>
      </c>
      <c r="O111807" s="1">
        <v>41735</v>
      </c>
      <c r="P111807">
        <v>200000</v>
      </c>
    </row>
    <row r="111808" spans="11:16" x14ac:dyDescent="0.3">
      <c r="K111808" t="s">
        <v>408961</v>
      </c>
      <c r="L111808" t="s">
        <v>408963</v>
      </c>
      <c r="M111808" t="s">
        <v>52</v>
      </c>
      <c r="O111808" t="s">
        <v>2566</v>
      </c>
      <c r="P111808">
        <v>20000</v>
      </c>
    </row>
    <row r="111809" spans="11:16" x14ac:dyDescent="0.3">
      <c r="K111809" t="s">
        <v>408961</v>
      </c>
      <c r="L111809" t="s">
        <v>408964</v>
      </c>
      <c r="M111809" t="s">
        <v>52</v>
      </c>
      <c r="O111809" t="s">
        <v>17200</v>
      </c>
      <c r="P111809">
        <v>500000</v>
      </c>
    </row>
    <row r="111810" spans="11:16" x14ac:dyDescent="0.3">
      <c r="K111810" t="s">
        <v>408965</v>
      </c>
      <c r="L111810" t="s">
        <v>408966</v>
      </c>
      <c r="M111810" t="s">
        <v>324</v>
      </c>
      <c r="O111810" t="s">
        <v>2331</v>
      </c>
      <c r="P111810">
        <v>200000</v>
      </c>
    </row>
    <row r="111811" spans="11:16" x14ac:dyDescent="0.3">
      <c r="K111811" t="s">
        <v>408965</v>
      </c>
      <c r="L111811" t="s">
        <v>408967</v>
      </c>
      <c r="M111811" t="s">
        <v>52</v>
      </c>
      <c r="O111811" t="s">
        <v>17200</v>
      </c>
      <c r="P111811">
        <v>500000</v>
      </c>
    </row>
    <row r="111812" spans="11:16" x14ac:dyDescent="0.3">
      <c r="K111812" t="s">
        <v>408968</v>
      </c>
      <c r="L111812" t="s">
        <v>408969</v>
      </c>
      <c r="M111812" t="s">
        <v>52</v>
      </c>
      <c r="O111812" s="1">
        <v>41648</v>
      </c>
      <c r="P111812">
        <v>30000</v>
      </c>
    </row>
    <row r="111813" spans="11:16" x14ac:dyDescent="0.3">
      <c r="K111813" t="s">
        <v>408970</v>
      </c>
      <c r="L111813" t="s">
        <v>408971</v>
      </c>
      <c r="M111813" t="s">
        <v>52</v>
      </c>
      <c r="O111813" s="1">
        <v>42134</v>
      </c>
      <c r="P111813">
        <v>150000</v>
      </c>
    </row>
    <row r="111814" spans="11:16" x14ac:dyDescent="0.3">
      <c r="K111814" t="s">
        <v>408972</v>
      </c>
      <c r="L111814" t="s">
        <v>408973</v>
      </c>
      <c r="M111814" t="s">
        <v>233</v>
      </c>
      <c r="O111814" s="1">
        <v>41368</v>
      </c>
      <c r="P111814">
        <v>5000</v>
      </c>
    </row>
    <row r="111815" spans="11:16" x14ac:dyDescent="0.3">
      <c r="K111815" t="s">
        <v>408972</v>
      </c>
      <c r="L111815" t="s">
        <v>408974</v>
      </c>
      <c r="M111815" t="s">
        <v>52</v>
      </c>
      <c r="O111815" s="1">
        <v>42014</v>
      </c>
    </row>
    <row r="111816" spans="11:16" x14ac:dyDescent="0.3">
      <c r="K111816" t="s">
        <v>408972</v>
      </c>
      <c r="L111816" t="s">
        <v>408975</v>
      </c>
      <c r="M111816" t="s">
        <v>233</v>
      </c>
      <c r="O111816" s="1">
        <v>40827</v>
      </c>
      <c r="P111816">
        <v>5000</v>
      </c>
    </row>
    <row r="111817" spans="11:16" x14ac:dyDescent="0.3">
      <c r="K111817" t="s">
        <v>408976</v>
      </c>
      <c r="L111817" t="s">
        <v>408977</v>
      </c>
      <c r="M111817" t="s">
        <v>52</v>
      </c>
      <c r="O111817" s="1">
        <v>41672</v>
      </c>
      <c r="P111817">
        <v>120000</v>
      </c>
    </row>
    <row r="111818" spans="11:16" x14ac:dyDescent="0.3">
      <c r="K111818" t="s">
        <v>408976</v>
      </c>
      <c r="L111818" t="s">
        <v>408978</v>
      </c>
      <c r="M111818" t="s">
        <v>52</v>
      </c>
      <c r="O111818" t="s">
        <v>2589</v>
      </c>
      <c r="P111818">
        <v>20000</v>
      </c>
    </row>
    <row r="111819" spans="11:16" x14ac:dyDescent="0.3">
      <c r="K111819" t="s">
        <v>408976</v>
      </c>
      <c r="L111819" t="s">
        <v>408979</v>
      </c>
      <c r="M111819" t="s">
        <v>52</v>
      </c>
      <c r="O111819" s="1">
        <v>41646</v>
      </c>
      <c r="P111819">
        <v>310000</v>
      </c>
    </row>
    <row r="111820" spans="11:16" x14ac:dyDescent="0.3">
      <c r="K111820" t="s">
        <v>408980</v>
      </c>
      <c r="L111820" t="s">
        <v>408981</v>
      </c>
      <c r="M111820" t="s">
        <v>233</v>
      </c>
      <c r="O111820" t="s">
        <v>6651</v>
      </c>
      <c r="P111820">
        <v>210899993</v>
      </c>
    </row>
    <row r="111821" spans="11:16" x14ac:dyDescent="0.3">
      <c r="K111821" t="s">
        <v>408980</v>
      </c>
      <c r="L111821" t="s">
        <v>408982</v>
      </c>
      <c r="M111821" t="s">
        <v>28</v>
      </c>
      <c r="O111821" t="s">
        <v>78523</v>
      </c>
      <c r="P111821">
        <v>35000000</v>
      </c>
    </row>
    <row r="111822" spans="11:16" x14ac:dyDescent="0.3">
      <c r="K111822" t="s">
        <v>408983</v>
      </c>
      <c r="L111822" t="s">
        <v>408984</v>
      </c>
      <c r="M111822" t="s">
        <v>256</v>
      </c>
      <c r="O111822" t="s">
        <v>33592</v>
      </c>
      <c r="P111822">
        <v>1000000</v>
      </c>
    </row>
    <row r="111823" spans="11:16" x14ac:dyDescent="0.3">
      <c r="K111823" t="s">
        <v>408985</v>
      </c>
      <c r="L111823" t="s">
        <v>408986</v>
      </c>
      <c r="M111823" t="s">
        <v>52</v>
      </c>
      <c r="O111823" s="1">
        <v>40544</v>
      </c>
      <c r="P111823">
        <v>1000</v>
      </c>
    </row>
    <row r="111824" spans="11:16" x14ac:dyDescent="0.3">
      <c r="K111824" t="s">
        <v>408987</v>
      </c>
      <c r="L111824" t="s">
        <v>408988</v>
      </c>
      <c r="M111824" t="s">
        <v>52</v>
      </c>
      <c r="O111824" t="s">
        <v>1897</v>
      </c>
    </row>
    <row r="111825" spans="11:16" x14ac:dyDescent="0.3">
      <c r="K111825" t="s">
        <v>408987</v>
      </c>
      <c r="L111825" t="s">
        <v>408989</v>
      </c>
      <c r="M111825" t="s">
        <v>52</v>
      </c>
      <c r="O111825" t="s">
        <v>1364</v>
      </c>
      <c r="P111825">
        <v>2500000</v>
      </c>
    </row>
    <row r="111826" spans="11:16" x14ac:dyDescent="0.3">
      <c r="K111826" t="s">
        <v>408987</v>
      </c>
      <c r="L111826" t="s">
        <v>408990</v>
      </c>
      <c r="M111826" t="s">
        <v>28</v>
      </c>
      <c r="O111826" t="s">
        <v>11388</v>
      </c>
      <c r="P111826">
        <v>2938947</v>
      </c>
    </row>
    <row r="111827" spans="11:16" x14ac:dyDescent="0.3">
      <c r="K111827" t="s">
        <v>408991</v>
      </c>
      <c r="L111827" t="s">
        <v>408992</v>
      </c>
      <c r="M111827" t="s">
        <v>28</v>
      </c>
      <c r="N111827" t="s">
        <v>40</v>
      </c>
      <c r="O111827" s="1">
        <v>42348</v>
      </c>
      <c r="P111827">
        <v>7800000</v>
      </c>
    </row>
    <row r="111828" spans="11:16" x14ac:dyDescent="0.3">
      <c r="K111828" t="s">
        <v>408993</v>
      </c>
      <c r="L111828" t="s">
        <v>408994</v>
      </c>
      <c r="M111828" t="s">
        <v>324</v>
      </c>
      <c r="O111828" s="1">
        <v>40551</v>
      </c>
      <c r="P111828">
        <v>2000000</v>
      </c>
    </row>
    <row r="111829" spans="11:16" x14ac:dyDescent="0.3">
      <c r="K111829" t="s">
        <v>408993</v>
      </c>
      <c r="L111829" t="s">
        <v>408995</v>
      </c>
      <c r="M111829" t="s">
        <v>28</v>
      </c>
      <c r="N111829" t="s">
        <v>40</v>
      </c>
      <c r="O111829" s="1">
        <v>40555</v>
      </c>
      <c r="P111829">
        <v>1000000</v>
      </c>
    </row>
    <row r="111830" spans="11:16" x14ac:dyDescent="0.3">
      <c r="K111830" t="s">
        <v>408996</v>
      </c>
      <c r="L111830" t="s">
        <v>408997</v>
      </c>
      <c r="M111830" t="s">
        <v>1836</v>
      </c>
      <c r="O111830" t="s">
        <v>2331</v>
      </c>
      <c r="P111830">
        <v>30434782</v>
      </c>
    </row>
    <row r="111831" spans="11:16" x14ac:dyDescent="0.3">
      <c r="K111831" t="s">
        <v>408996</v>
      </c>
      <c r="L111831" t="s">
        <v>408998</v>
      </c>
      <c r="M111831" t="s">
        <v>1836</v>
      </c>
      <c r="O111831" s="1">
        <v>42283</v>
      </c>
      <c r="P111831">
        <v>28440601</v>
      </c>
    </row>
    <row r="111832" spans="11:16" x14ac:dyDescent="0.3">
      <c r="K111832" t="s">
        <v>408999</v>
      </c>
      <c r="L111832" t="s">
        <v>409000</v>
      </c>
      <c r="M111832" t="s">
        <v>52</v>
      </c>
      <c r="O111832" t="s">
        <v>31573</v>
      </c>
      <c r="P111832">
        <v>310000</v>
      </c>
    </row>
    <row r="111833" spans="11:16" x14ac:dyDescent="0.3">
      <c r="K111833" t="s">
        <v>409001</v>
      </c>
      <c r="L111833" t="s">
        <v>409002</v>
      </c>
      <c r="M111833" t="s">
        <v>28</v>
      </c>
      <c r="N111833" t="s">
        <v>29</v>
      </c>
      <c r="O111833" t="s">
        <v>51406</v>
      </c>
      <c r="P111833">
        <v>15608659</v>
      </c>
    </row>
    <row r="111834" spans="11:16" x14ac:dyDescent="0.3">
      <c r="K111834" t="s">
        <v>409003</v>
      </c>
      <c r="L111834" t="s">
        <v>409004</v>
      </c>
      <c r="M111834" t="s">
        <v>91</v>
      </c>
      <c r="O111834" t="s">
        <v>9630</v>
      </c>
    </row>
    <row r="111835" spans="11:16" x14ac:dyDescent="0.3">
      <c r="K111835" t="s">
        <v>409003</v>
      </c>
      <c r="L111835" t="s">
        <v>409005</v>
      </c>
      <c r="M111835" t="s">
        <v>28</v>
      </c>
      <c r="N111835" t="s">
        <v>40</v>
      </c>
      <c r="O111835" t="s">
        <v>27980</v>
      </c>
      <c r="P111835">
        <v>5000000</v>
      </c>
    </row>
    <row r="111836" spans="11:16" x14ac:dyDescent="0.3">
      <c r="K111836" t="s">
        <v>409006</v>
      </c>
      <c r="L111836" t="s">
        <v>409007</v>
      </c>
      <c r="M111836" t="s">
        <v>324</v>
      </c>
      <c r="O111836" s="1">
        <v>39450</v>
      </c>
      <c r="P111836">
        <v>200000</v>
      </c>
    </row>
    <row r="111837" spans="11:16" x14ac:dyDescent="0.3">
      <c r="K111837" t="s">
        <v>409006</v>
      </c>
      <c r="L111837" t="s">
        <v>409008</v>
      </c>
      <c r="M111837" t="s">
        <v>223</v>
      </c>
      <c r="O111837" t="s">
        <v>50910</v>
      </c>
      <c r="P111837">
        <v>3000000</v>
      </c>
    </row>
    <row r="111838" spans="11:16" x14ac:dyDescent="0.3">
      <c r="K111838" t="s">
        <v>409009</v>
      </c>
      <c r="L111838" t="s">
        <v>409010</v>
      </c>
      <c r="M111838" t="s">
        <v>28</v>
      </c>
      <c r="N111838" t="s">
        <v>493</v>
      </c>
      <c r="O111838" t="s">
        <v>92829</v>
      </c>
      <c r="P111838">
        <v>5100000</v>
      </c>
    </row>
    <row r="111839" spans="11:16" x14ac:dyDescent="0.3">
      <c r="K111839" t="s">
        <v>409011</v>
      </c>
      <c r="L111839" t="s">
        <v>409012</v>
      </c>
      <c r="M111839" t="s">
        <v>28</v>
      </c>
      <c r="O111839" t="s">
        <v>132948</v>
      </c>
      <c r="P111839">
        <v>190000</v>
      </c>
    </row>
    <row r="111840" spans="11:16" x14ac:dyDescent="0.3">
      <c r="K111840" t="s">
        <v>409013</v>
      </c>
      <c r="L111840" t="s">
        <v>409014</v>
      </c>
      <c r="M111840" t="s">
        <v>28</v>
      </c>
      <c r="O111840" t="s">
        <v>26938</v>
      </c>
      <c r="P111840">
        <v>37000000</v>
      </c>
    </row>
    <row r="111841" spans="11:16" x14ac:dyDescent="0.3">
      <c r="K111841" t="s">
        <v>409015</v>
      </c>
      <c r="L111841" t="s">
        <v>409016</v>
      </c>
      <c r="M111841" t="s">
        <v>52</v>
      </c>
      <c r="O111841" s="1">
        <v>40544</v>
      </c>
      <c r="P111841">
        <v>200000</v>
      </c>
    </row>
    <row r="111842" spans="11:16" x14ac:dyDescent="0.3">
      <c r="K111842" t="s">
        <v>409017</v>
      </c>
      <c r="L111842" t="s">
        <v>409018</v>
      </c>
      <c r="M111842" t="s">
        <v>28</v>
      </c>
      <c r="O111842" s="1">
        <v>42039</v>
      </c>
      <c r="P111842">
        <v>30000</v>
      </c>
    </row>
    <row r="111843" spans="11:16" x14ac:dyDescent="0.3">
      <c r="K111843" t="s">
        <v>409017</v>
      </c>
      <c r="L111843" t="s">
        <v>409019</v>
      </c>
      <c r="M111843" t="s">
        <v>256</v>
      </c>
      <c r="O111843" t="s">
        <v>7993</v>
      </c>
      <c r="P111843">
        <v>100000</v>
      </c>
    </row>
    <row r="111844" spans="11:16" x14ac:dyDescent="0.3">
      <c r="K111844" t="s">
        <v>409017</v>
      </c>
      <c r="L111844" t="s">
        <v>409020</v>
      </c>
      <c r="M111844" t="s">
        <v>256</v>
      </c>
      <c r="O111844" t="s">
        <v>15782</v>
      </c>
      <c r="P111844">
        <v>205380</v>
      </c>
    </row>
    <row r="111845" spans="11:16" x14ac:dyDescent="0.3">
      <c r="K111845" t="s">
        <v>409021</v>
      </c>
      <c r="L111845" t="s">
        <v>409022</v>
      </c>
      <c r="M111845" t="s">
        <v>223</v>
      </c>
      <c r="O111845" s="1">
        <v>41705</v>
      </c>
    </row>
    <row r="111846" spans="11:16" x14ac:dyDescent="0.3">
      <c r="K111846" t="s">
        <v>409023</v>
      </c>
      <c r="L111846" t="s">
        <v>409024</v>
      </c>
      <c r="M111846" t="s">
        <v>28</v>
      </c>
      <c r="N111846" t="s">
        <v>29</v>
      </c>
      <c r="O111846" s="1">
        <v>41376</v>
      </c>
      <c r="P111846">
        <v>7000000</v>
      </c>
    </row>
    <row r="111847" spans="11:16" x14ac:dyDescent="0.3">
      <c r="K111847" t="s">
        <v>409023</v>
      </c>
      <c r="L111847" t="s">
        <v>409025</v>
      </c>
      <c r="M111847" t="s">
        <v>28</v>
      </c>
      <c r="N111847" t="s">
        <v>40</v>
      </c>
      <c r="O111847" t="s">
        <v>5860</v>
      </c>
      <c r="P111847">
        <v>3046250</v>
      </c>
    </row>
    <row r="111848" spans="11:16" x14ac:dyDescent="0.3">
      <c r="K111848" t="s">
        <v>409026</v>
      </c>
      <c r="L111848" t="s">
        <v>409027</v>
      </c>
      <c r="M111848" t="s">
        <v>28</v>
      </c>
      <c r="N111848" t="s">
        <v>40</v>
      </c>
      <c r="O111848" t="s">
        <v>38770</v>
      </c>
      <c r="P111848">
        <v>21500000</v>
      </c>
    </row>
    <row r="111849" spans="11:16" x14ac:dyDescent="0.3">
      <c r="K111849" t="s">
        <v>409028</v>
      </c>
      <c r="L111849" t="s">
        <v>409029</v>
      </c>
      <c r="M111849" t="s">
        <v>52</v>
      </c>
      <c r="O111849" s="1">
        <v>41645</v>
      </c>
      <c r="P111849">
        <v>25000</v>
      </c>
    </row>
    <row r="111850" spans="11:16" x14ac:dyDescent="0.3">
      <c r="K111850" t="s">
        <v>409028</v>
      </c>
      <c r="L111850" t="s">
        <v>409030</v>
      </c>
      <c r="M111850" t="s">
        <v>52</v>
      </c>
      <c r="O111850" t="s">
        <v>823</v>
      </c>
      <c r="P111850">
        <v>50000</v>
      </c>
    </row>
    <row r="111851" spans="11:16" x14ac:dyDescent="0.3">
      <c r="K111851" t="s">
        <v>409031</v>
      </c>
      <c r="L111851" t="s">
        <v>409032</v>
      </c>
      <c r="M111851" t="s">
        <v>28</v>
      </c>
      <c r="N111851" t="s">
        <v>40</v>
      </c>
      <c r="O111851" s="1">
        <v>41676</v>
      </c>
      <c r="P111851">
        <v>750000</v>
      </c>
    </row>
    <row r="111852" spans="11:16" x14ac:dyDescent="0.3">
      <c r="K111852" t="s">
        <v>409033</v>
      </c>
      <c r="L111852" t="s">
        <v>409034</v>
      </c>
      <c r="M111852" t="s">
        <v>28</v>
      </c>
      <c r="O111852" t="s">
        <v>8258</v>
      </c>
      <c r="P111852">
        <v>2000000</v>
      </c>
    </row>
    <row r="111853" spans="11:16" x14ac:dyDescent="0.3">
      <c r="K111853" t="s">
        <v>409033</v>
      </c>
      <c r="L111853" t="s">
        <v>409035</v>
      </c>
      <c r="M111853" t="s">
        <v>256</v>
      </c>
      <c r="O111853" s="1">
        <v>41368</v>
      </c>
      <c r="P111853">
        <v>17000000</v>
      </c>
    </row>
    <row r="111854" spans="11:16" x14ac:dyDescent="0.3">
      <c r="K111854" t="s">
        <v>409033</v>
      </c>
      <c r="L111854" t="s">
        <v>409036</v>
      </c>
      <c r="M111854" t="s">
        <v>28</v>
      </c>
      <c r="N111854" t="s">
        <v>40</v>
      </c>
      <c r="O111854" s="1">
        <v>39453</v>
      </c>
      <c r="P111854">
        <v>16000000</v>
      </c>
    </row>
    <row r="111855" spans="11:16" x14ac:dyDescent="0.3">
      <c r="K111855" t="s">
        <v>409033</v>
      </c>
      <c r="L111855" t="s">
        <v>409037</v>
      </c>
      <c r="M111855" t="s">
        <v>28</v>
      </c>
      <c r="N111855" t="s">
        <v>29</v>
      </c>
      <c r="O111855" s="1">
        <v>40603</v>
      </c>
      <c r="P111855">
        <v>10000000</v>
      </c>
    </row>
    <row r="111856" spans="11:16" x14ac:dyDescent="0.3">
      <c r="K111856" t="s">
        <v>409038</v>
      </c>
      <c r="L111856" t="s">
        <v>409039</v>
      </c>
      <c r="M111856" t="s">
        <v>28</v>
      </c>
      <c r="N111856" t="s">
        <v>493</v>
      </c>
      <c r="O111856" s="1">
        <v>39329</v>
      </c>
      <c r="P111856">
        <v>5000000</v>
      </c>
    </row>
    <row r="111857" spans="11:16" x14ac:dyDescent="0.3">
      <c r="K111857" t="s">
        <v>409040</v>
      </c>
      <c r="L111857" t="s">
        <v>409041</v>
      </c>
      <c r="M111857" t="s">
        <v>52</v>
      </c>
      <c r="O111857" t="s">
        <v>1333</v>
      </c>
      <c r="P111857">
        <v>2100000</v>
      </c>
    </row>
    <row r="111858" spans="11:16" x14ac:dyDescent="0.3">
      <c r="K111858" t="s">
        <v>409040</v>
      </c>
      <c r="L111858" t="s">
        <v>409042</v>
      </c>
      <c r="M111858" t="s">
        <v>28</v>
      </c>
      <c r="N111858" t="s">
        <v>40</v>
      </c>
      <c r="O111858" s="1">
        <v>42125</v>
      </c>
      <c r="P111858">
        <v>9200000</v>
      </c>
    </row>
    <row r="111859" spans="11:16" x14ac:dyDescent="0.3">
      <c r="K111859" t="s">
        <v>409043</v>
      </c>
      <c r="L111859" t="s">
        <v>409044</v>
      </c>
      <c r="M111859" t="s">
        <v>28</v>
      </c>
      <c r="O111859" t="s">
        <v>38724</v>
      </c>
      <c r="P111859">
        <v>3040000</v>
      </c>
    </row>
    <row r="111860" spans="11:16" x14ac:dyDescent="0.3">
      <c r="K111860" t="s">
        <v>409043</v>
      </c>
      <c r="L111860" t="s">
        <v>409045</v>
      </c>
      <c r="M111860" t="s">
        <v>28</v>
      </c>
      <c r="N111860" t="s">
        <v>40</v>
      </c>
      <c r="O111860" s="1">
        <v>38750</v>
      </c>
      <c r="P111860">
        <v>3630000</v>
      </c>
    </row>
    <row r="111861" spans="11:16" x14ac:dyDescent="0.3">
      <c r="K111861" t="s">
        <v>409046</v>
      </c>
      <c r="L111861" t="s">
        <v>409047</v>
      </c>
      <c r="M111861" t="s">
        <v>28</v>
      </c>
      <c r="O111861" s="1">
        <v>42220</v>
      </c>
      <c r="P111861">
        <v>2662465</v>
      </c>
    </row>
    <row r="111862" spans="11:16" x14ac:dyDescent="0.3">
      <c r="K111862" t="s">
        <v>409046</v>
      </c>
      <c r="L111862" t="s">
        <v>409048</v>
      </c>
      <c r="M111862" t="s">
        <v>28</v>
      </c>
      <c r="O111862" t="s">
        <v>10589</v>
      </c>
      <c r="P111862">
        <v>4140000</v>
      </c>
    </row>
    <row r="111863" spans="11:16" x14ac:dyDescent="0.3">
      <c r="K111863" t="s">
        <v>409049</v>
      </c>
      <c r="L111863" t="s">
        <v>409050</v>
      </c>
      <c r="M111863" t="s">
        <v>52</v>
      </c>
      <c r="O111863" t="s">
        <v>13564</v>
      </c>
      <c r="P111863">
        <v>2315880</v>
      </c>
    </row>
    <row r="111864" spans="11:16" x14ac:dyDescent="0.3">
      <c r="K111864" t="s">
        <v>409051</v>
      </c>
      <c r="L111864" t="s">
        <v>409052</v>
      </c>
      <c r="M111864" t="s">
        <v>52</v>
      </c>
      <c r="O111864" t="s">
        <v>9154</v>
      </c>
    </row>
    <row r="111865" spans="11:16" x14ac:dyDescent="0.3">
      <c r="K111865" t="s">
        <v>409053</v>
      </c>
      <c r="L111865" t="s">
        <v>409054</v>
      </c>
      <c r="M111865" t="s">
        <v>28</v>
      </c>
      <c r="O111865" t="s">
        <v>4406</v>
      </c>
      <c r="P111865">
        <v>250000</v>
      </c>
    </row>
    <row r="111866" spans="11:16" x14ac:dyDescent="0.3">
      <c r="K111866" t="s">
        <v>409053</v>
      </c>
      <c r="L111866" t="s">
        <v>409055</v>
      </c>
      <c r="M111866" t="s">
        <v>28</v>
      </c>
      <c r="N111866" t="s">
        <v>40</v>
      </c>
      <c r="O111866" t="s">
        <v>17313</v>
      </c>
      <c r="P111866">
        <v>12500000</v>
      </c>
    </row>
    <row r="111867" spans="11:16" x14ac:dyDescent="0.3">
      <c r="K111867" t="s">
        <v>409053</v>
      </c>
      <c r="L111867" t="s">
        <v>409056</v>
      </c>
      <c r="M111867" t="s">
        <v>256</v>
      </c>
      <c r="O111867" t="s">
        <v>379</v>
      </c>
      <c r="P111867">
        <v>400000</v>
      </c>
    </row>
    <row r="111868" spans="11:16" x14ac:dyDescent="0.3">
      <c r="K111868" t="s">
        <v>409053</v>
      </c>
      <c r="L111868" t="s">
        <v>409057</v>
      </c>
      <c r="M111868" t="s">
        <v>28</v>
      </c>
      <c r="O111868" s="1">
        <v>41524</v>
      </c>
      <c r="P111868">
        <v>600000</v>
      </c>
    </row>
    <row r="111869" spans="11:16" x14ac:dyDescent="0.3">
      <c r="K111869" t="s">
        <v>409058</v>
      </c>
      <c r="L111869" t="s">
        <v>409059</v>
      </c>
      <c r="M111869" t="s">
        <v>28</v>
      </c>
      <c r="N111869" t="s">
        <v>40</v>
      </c>
      <c r="O111869" t="s">
        <v>2566</v>
      </c>
      <c r="P111869">
        <v>2000000</v>
      </c>
    </row>
    <row r="111870" spans="11:16" x14ac:dyDescent="0.3">
      <c r="K111870" t="s">
        <v>409060</v>
      </c>
      <c r="L111870" t="s">
        <v>409061</v>
      </c>
      <c r="M111870" t="s">
        <v>28</v>
      </c>
      <c r="O111870" t="s">
        <v>5614</v>
      </c>
      <c r="P111870">
        <v>700000</v>
      </c>
    </row>
    <row r="111871" spans="11:16" x14ac:dyDescent="0.3">
      <c r="K111871" t="s">
        <v>409062</v>
      </c>
      <c r="L111871" t="s">
        <v>409063</v>
      </c>
      <c r="M111871" t="s">
        <v>28</v>
      </c>
      <c r="O111871" t="s">
        <v>1890</v>
      </c>
      <c r="P111871">
        <v>10000000</v>
      </c>
    </row>
    <row r="111872" spans="11:16" x14ac:dyDescent="0.3">
      <c r="K111872" t="s">
        <v>409064</v>
      </c>
      <c r="L111872" t="s">
        <v>409065</v>
      </c>
      <c r="M111872" t="s">
        <v>28</v>
      </c>
      <c r="O111872" s="1">
        <v>40700</v>
      </c>
      <c r="P111872">
        <v>600000</v>
      </c>
    </row>
    <row r="111873" spans="11:16" x14ac:dyDescent="0.3">
      <c r="K111873" t="s">
        <v>409066</v>
      </c>
      <c r="L111873" t="s">
        <v>409067</v>
      </c>
      <c r="M111873" t="s">
        <v>28</v>
      </c>
      <c r="N111873" t="s">
        <v>40</v>
      </c>
      <c r="O111873" t="s">
        <v>9617</v>
      </c>
      <c r="P111873">
        <v>725000</v>
      </c>
    </row>
    <row r="111874" spans="11:16" x14ac:dyDescent="0.3">
      <c r="K111874" t="s">
        <v>409068</v>
      </c>
      <c r="L111874" t="s">
        <v>409069</v>
      </c>
      <c r="M111874" t="s">
        <v>28</v>
      </c>
      <c r="N111874" t="s">
        <v>29</v>
      </c>
      <c r="O111874" t="s">
        <v>114452</v>
      </c>
      <c r="P111874">
        <v>10000000</v>
      </c>
    </row>
    <row r="111875" spans="11:16" x14ac:dyDescent="0.3">
      <c r="K111875" t="s">
        <v>409068</v>
      </c>
      <c r="L111875" t="s">
        <v>409070</v>
      </c>
      <c r="M111875" t="s">
        <v>91</v>
      </c>
      <c r="O111875" t="s">
        <v>93357</v>
      </c>
    </row>
    <row r="111876" spans="11:16" x14ac:dyDescent="0.3">
      <c r="K111876" t="s">
        <v>409068</v>
      </c>
      <c r="L111876" t="s">
        <v>409071</v>
      </c>
      <c r="M111876" t="s">
        <v>28</v>
      </c>
      <c r="O111876" t="s">
        <v>8730</v>
      </c>
      <c r="P111876">
        <v>2200000</v>
      </c>
    </row>
    <row r="111877" spans="11:16" x14ac:dyDescent="0.3">
      <c r="K111877" t="s">
        <v>409072</v>
      </c>
      <c r="L111877" t="s">
        <v>409073</v>
      </c>
      <c r="M111877" t="s">
        <v>28</v>
      </c>
      <c r="N111877" t="s">
        <v>40</v>
      </c>
      <c r="O111877" s="1">
        <v>40912</v>
      </c>
      <c r="P111877">
        <v>2530000</v>
      </c>
    </row>
    <row r="111878" spans="11:16" x14ac:dyDescent="0.3">
      <c r="K111878" t="s">
        <v>409072</v>
      </c>
      <c r="L111878" t="s">
        <v>409074</v>
      </c>
      <c r="M111878" t="s">
        <v>28</v>
      </c>
      <c r="N111878" t="s">
        <v>40</v>
      </c>
      <c r="O111878" s="1">
        <v>42007</v>
      </c>
      <c r="P111878">
        <v>5820000</v>
      </c>
    </row>
    <row r="111879" spans="11:16" x14ac:dyDescent="0.3">
      <c r="K111879" t="s">
        <v>409072</v>
      </c>
      <c r="L111879" t="s">
        <v>409075</v>
      </c>
      <c r="M111879" t="s">
        <v>28</v>
      </c>
      <c r="N111879" t="s">
        <v>40</v>
      </c>
      <c r="O111879" s="1">
        <v>41286</v>
      </c>
      <c r="P111879">
        <v>3620000</v>
      </c>
    </row>
    <row r="111880" spans="11:16" x14ac:dyDescent="0.3">
      <c r="K111880" t="s">
        <v>409072</v>
      </c>
      <c r="L111880" t="s">
        <v>409076</v>
      </c>
      <c r="M111880" t="s">
        <v>52</v>
      </c>
      <c r="O111880" s="1">
        <v>40544</v>
      </c>
      <c r="P111880">
        <v>2300000</v>
      </c>
    </row>
    <row r="111881" spans="11:16" x14ac:dyDescent="0.3">
      <c r="K111881" t="s">
        <v>409077</v>
      </c>
      <c r="L111881" t="s">
        <v>409078</v>
      </c>
      <c r="M111881" t="s">
        <v>223</v>
      </c>
      <c r="O111881" t="s">
        <v>11388</v>
      </c>
      <c r="P111881">
        <v>100000</v>
      </c>
    </row>
    <row r="111882" spans="11:16" x14ac:dyDescent="0.3">
      <c r="K111882" t="s">
        <v>409079</v>
      </c>
      <c r="L111882" t="s">
        <v>409080</v>
      </c>
      <c r="M111882" t="s">
        <v>223</v>
      </c>
      <c r="O111882" t="s">
        <v>6851</v>
      </c>
      <c r="P111882">
        <v>1970000</v>
      </c>
    </row>
    <row r="111883" spans="11:16" x14ac:dyDescent="0.3">
      <c r="K111883" t="s">
        <v>409079</v>
      </c>
      <c r="L111883" t="s">
        <v>409081</v>
      </c>
      <c r="M111883" t="s">
        <v>28</v>
      </c>
      <c r="O111883" t="s">
        <v>9970</v>
      </c>
      <c r="P111883">
        <v>2600000</v>
      </c>
    </row>
    <row r="111884" spans="11:16" x14ac:dyDescent="0.3">
      <c r="K111884" t="s">
        <v>409082</v>
      </c>
      <c r="L111884" t="s">
        <v>409083</v>
      </c>
      <c r="M111884" t="s">
        <v>28</v>
      </c>
      <c r="O111884" t="s">
        <v>11604</v>
      </c>
      <c r="P111884">
        <v>4500000</v>
      </c>
    </row>
    <row r="111885" spans="11:16" x14ac:dyDescent="0.3">
      <c r="K111885" t="s">
        <v>409084</v>
      </c>
      <c r="L111885" t="s">
        <v>409085</v>
      </c>
      <c r="M111885" t="s">
        <v>52</v>
      </c>
      <c r="O111885" s="1">
        <v>42008</v>
      </c>
      <c r="P111885">
        <v>150000</v>
      </c>
    </row>
    <row r="111886" spans="11:16" x14ac:dyDescent="0.3">
      <c r="K111886" t="s">
        <v>409086</v>
      </c>
      <c r="L111886" t="s">
        <v>409087</v>
      </c>
      <c r="M111886" t="s">
        <v>52</v>
      </c>
      <c r="O111886" s="1">
        <v>41276</v>
      </c>
      <c r="P111886">
        <v>20395</v>
      </c>
    </row>
    <row r="111887" spans="11:16" x14ac:dyDescent="0.3">
      <c r="K111887" t="s">
        <v>409088</v>
      </c>
      <c r="L111887" t="s">
        <v>409089</v>
      </c>
      <c r="M111887" t="s">
        <v>28</v>
      </c>
      <c r="O111887" t="s">
        <v>47031</v>
      </c>
      <c r="P111887">
        <v>37499999</v>
      </c>
    </row>
    <row r="111888" spans="11:16" x14ac:dyDescent="0.3">
      <c r="K111888" t="s">
        <v>409090</v>
      </c>
      <c r="L111888" t="s">
        <v>409091</v>
      </c>
      <c r="M111888" t="s">
        <v>28</v>
      </c>
      <c r="O111888" s="1">
        <v>40664</v>
      </c>
      <c r="P111888">
        <v>9249100</v>
      </c>
    </row>
    <row r="111889" spans="11:16" x14ac:dyDescent="0.3">
      <c r="K111889" t="s">
        <v>409090</v>
      </c>
      <c r="L111889" t="s">
        <v>409092</v>
      </c>
      <c r="M111889" t="s">
        <v>28</v>
      </c>
      <c r="N111889" t="s">
        <v>493</v>
      </c>
      <c r="O111889" t="s">
        <v>17825</v>
      </c>
      <c r="P111889">
        <v>9353400</v>
      </c>
    </row>
    <row r="111890" spans="11:16" x14ac:dyDescent="0.3">
      <c r="K111890" t="s">
        <v>409090</v>
      </c>
      <c r="L111890" t="s">
        <v>409093</v>
      </c>
      <c r="M111890" t="s">
        <v>28</v>
      </c>
      <c r="N111890" t="s">
        <v>29</v>
      </c>
      <c r="O111890" s="1">
        <v>39083</v>
      </c>
      <c r="P111890">
        <v>2185190</v>
      </c>
    </row>
    <row r="111891" spans="11:16" x14ac:dyDescent="0.3">
      <c r="K111891" t="s">
        <v>409090</v>
      </c>
      <c r="L111891" t="s">
        <v>409094</v>
      </c>
      <c r="M111891" t="s">
        <v>28</v>
      </c>
      <c r="N111891" t="s">
        <v>40</v>
      </c>
      <c r="O111891" s="1">
        <v>38353</v>
      </c>
      <c r="P111891">
        <v>905992</v>
      </c>
    </row>
    <row r="111892" spans="11:16" x14ac:dyDescent="0.3">
      <c r="K111892" t="s">
        <v>409095</v>
      </c>
      <c r="L111892" t="s">
        <v>409096</v>
      </c>
      <c r="M111892" t="s">
        <v>28</v>
      </c>
      <c r="N111892" t="s">
        <v>493</v>
      </c>
      <c r="O111892" t="s">
        <v>209375</v>
      </c>
      <c r="P111892">
        <v>21000000</v>
      </c>
    </row>
    <row r="111893" spans="11:16" x14ac:dyDescent="0.3">
      <c r="K111893" t="s">
        <v>409097</v>
      </c>
      <c r="L111893" t="s">
        <v>409098</v>
      </c>
      <c r="M111893" t="s">
        <v>28</v>
      </c>
      <c r="O111893" s="1">
        <v>42285</v>
      </c>
      <c r="P111893">
        <v>5000000</v>
      </c>
    </row>
    <row r="111894" spans="11:16" x14ac:dyDescent="0.3">
      <c r="K111894" t="s">
        <v>409099</v>
      </c>
      <c r="L111894" t="s">
        <v>409100</v>
      </c>
      <c r="M111894" t="s">
        <v>28</v>
      </c>
      <c r="O111894" t="s">
        <v>273655</v>
      </c>
      <c r="P111894">
        <v>2500000</v>
      </c>
    </row>
    <row r="111895" spans="11:16" x14ac:dyDescent="0.3">
      <c r="K111895" t="s">
        <v>409101</v>
      </c>
      <c r="L111895" t="s">
        <v>409102</v>
      </c>
      <c r="M111895" t="s">
        <v>28</v>
      </c>
      <c r="O111895" s="1">
        <v>39025</v>
      </c>
      <c r="P111895">
        <v>349000</v>
      </c>
    </row>
    <row r="111896" spans="11:16" x14ac:dyDescent="0.3">
      <c r="K111896" t="s">
        <v>409103</v>
      </c>
      <c r="L111896" t="s">
        <v>409104</v>
      </c>
      <c r="M111896" t="s">
        <v>28</v>
      </c>
      <c r="N111896" t="s">
        <v>1415</v>
      </c>
      <c r="O111896" s="1">
        <v>40366</v>
      </c>
      <c r="P111896">
        <v>7500000</v>
      </c>
    </row>
    <row r="111897" spans="11:16" x14ac:dyDescent="0.3">
      <c r="K111897" t="s">
        <v>409103</v>
      </c>
      <c r="L111897" t="s">
        <v>409105</v>
      </c>
      <c r="M111897" t="s">
        <v>28</v>
      </c>
      <c r="N111897" t="s">
        <v>1189</v>
      </c>
      <c r="O111897" t="s">
        <v>17977</v>
      </c>
      <c r="P111897">
        <v>30000000</v>
      </c>
    </row>
    <row r="111898" spans="11:16" x14ac:dyDescent="0.3">
      <c r="K111898" t="s">
        <v>409103</v>
      </c>
      <c r="L111898" t="s">
        <v>409106</v>
      </c>
      <c r="M111898" t="s">
        <v>28</v>
      </c>
      <c r="N111898" t="s">
        <v>8998</v>
      </c>
      <c r="O111898" s="1">
        <v>40245</v>
      </c>
      <c r="P111898">
        <v>12000000</v>
      </c>
    </row>
    <row r="111899" spans="11:16" x14ac:dyDescent="0.3">
      <c r="K111899" t="s">
        <v>409103</v>
      </c>
      <c r="L111899" t="s">
        <v>409107</v>
      </c>
      <c r="M111899" t="s">
        <v>28</v>
      </c>
      <c r="N111899" t="s">
        <v>493</v>
      </c>
      <c r="O111899" t="s">
        <v>10000</v>
      </c>
      <c r="P111899">
        <v>15000000</v>
      </c>
    </row>
    <row r="111900" spans="11:16" x14ac:dyDescent="0.3">
      <c r="K111900" t="s">
        <v>409103</v>
      </c>
      <c r="L111900" t="s">
        <v>409108</v>
      </c>
      <c r="M111900" t="s">
        <v>28</v>
      </c>
      <c r="N111900" t="s">
        <v>8998</v>
      </c>
      <c r="O111900" s="1">
        <v>41651</v>
      </c>
      <c r="P111900">
        <v>12000000</v>
      </c>
    </row>
    <row r="111901" spans="11:16" x14ac:dyDescent="0.3">
      <c r="K111901" t="s">
        <v>409103</v>
      </c>
      <c r="L111901" t="s">
        <v>409109</v>
      </c>
      <c r="M111901" t="s">
        <v>28</v>
      </c>
      <c r="O111901" s="1">
        <v>40918</v>
      </c>
      <c r="P111901">
        <v>1370000</v>
      </c>
    </row>
    <row r="111902" spans="11:16" x14ac:dyDescent="0.3">
      <c r="K111902" t="s">
        <v>409103</v>
      </c>
      <c r="L111902" t="s">
        <v>409110</v>
      </c>
      <c r="M111902" t="s">
        <v>28</v>
      </c>
      <c r="N111902" t="s">
        <v>29</v>
      </c>
      <c r="O111902" t="s">
        <v>267468</v>
      </c>
      <c r="P111902">
        <v>8000000</v>
      </c>
    </row>
    <row r="111903" spans="11:16" x14ac:dyDescent="0.3">
      <c r="K111903" t="s">
        <v>409111</v>
      </c>
      <c r="L111903" t="s">
        <v>409112</v>
      </c>
      <c r="M111903" t="s">
        <v>28</v>
      </c>
      <c r="N111903" t="s">
        <v>40</v>
      </c>
      <c r="O111903" s="1">
        <v>39455</v>
      </c>
      <c r="P111903">
        <v>15000000</v>
      </c>
    </row>
    <row r="111904" spans="11:16" x14ac:dyDescent="0.3">
      <c r="K111904" t="s">
        <v>409111</v>
      </c>
      <c r="L111904" t="s">
        <v>409113</v>
      </c>
      <c r="M111904" t="s">
        <v>28</v>
      </c>
      <c r="N111904" t="s">
        <v>493</v>
      </c>
      <c r="O111904" s="1">
        <v>41163</v>
      </c>
      <c r="P111904">
        <v>5000000</v>
      </c>
    </row>
    <row r="111905" spans="11:16" x14ac:dyDescent="0.3">
      <c r="K111905" t="s">
        <v>409111</v>
      </c>
      <c r="L111905" t="s">
        <v>409114</v>
      </c>
      <c r="M111905" t="s">
        <v>28</v>
      </c>
      <c r="N111905" t="s">
        <v>1189</v>
      </c>
      <c r="O111905" s="1">
        <v>41738</v>
      </c>
      <c r="P111905">
        <v>50000000</v>
      </c>
    </row>
    <row r="111906" spans="11:16" x14ac:dyDescent="0.3">
      <c r="K111906" t="s">
        <v>409111</v>
      </c>
      <c r="L111906" t="s">
        <v>409115</v>
      </c>
      <c r="M111906" t="s">
        <v>28</v>
      </c>
      <c r="N111906" t="s">
        <v>29</v>
      </c>
      <c r="O111906" t="s">
        <v>19175</v>
      </c>
      <c r="P111906">
        <v>4000000</v>
      </c>
    </row>
    <row r="111907" spans="11:16" x14ac:dyDescent="0.3">
      <c r="K111907" t="s">
        <v>409116</v>
      </c>
      <c r="L111907" t="s">
        <v>409117</v>
      </c>
      <c r="M111907" t="s">
        <v>28</v>
      </c>
      <c r="O111907" t="s">
        <v>5587</v>
      </c>
      <c r="P111907">
        <v>300000</v>
      </c>
    </row>
    <row r="111908" spans="11:16" x14ac:dyDescent="0.3">
      <c r="K111908" t="s">
        <v>409118</v>
      </c>
      <c r="L111908" t="s">
        <v>409119</v>
      </c>
      <c r="M111908" t="s">
        <v>28</v>
      </c>
      <c r="O111908" s="1">
        <v>37778</v>
      </c>
      <c r="P111908">
        <v>13000000</v>
      </c>
    </row>
    <row r="111909" spans="11:16" x14ac:dyDescent="0.3">
      <c r="K111909" t="s">
        <v>409120</v>
      </c>
      <c r="L111909" t="s">
        <v>409121</v>
      </c>
      <c r="M111909" t="s">
        <v>91</v>
      </c>
      <c r="O111909" s="1">
        <v>40179</v>
      </c>
      <c r="P111909">
        <v>219619</v>
      </c>
    </row>
    <row r="111910" spans="11:16" x14ac:dyDescent="0.3">
      <c r="K111910" t="s">
        <v>409122</v>
      </c>
      <c r="L111910" t="s">
        <v>409123</v>
      </c>
      <c r="M111910" t="s">
        <v>91</v>
      </c>
      <c r="O111910" s="1">
        <v>40726</v>
      </c>
    </row>
    <row r="111911" spans="11:16" x14ac:dyDescent="0.3">
      <c r="K111911" t="s">
        <v>409122</v>
      </c>
      <c r="L111911" t="s">
        <v>409124</v>
      </c>
      <c r="M111911" t="s">
        <v>28</v>
      </c>
      <c r="N111911" t="s">
        <v>29</v>
      </c>
      <c r="O111911" t="s">
        <v>2192</v>
      </c>
      <c r="P111911">
        <v>25500000</v>
      </c>
    </row>
    <row r="111912" spans="11:16" x14ac:dyDescent="0.3">
      <c r="K111912" t="s">
        <v>409122</v>
      </c>
      <c r="L111912" t="s">
        <v>409125</v>
      </c>
      <c r="M111912" t="s">
        <v>28</v>
      </c>
      <c r="N111912" t="s">
        <v>40</v>
      </c>
      <c r="O111912" t="s">
        <v>29204</v>
      </c>
      <c r="P111912">
        <v>10000000</v>
      </c>
    </row>
    <row r="111913" spans="11:16" x14ac:dyDescent="0.3">
      <c r="K111913" t="s">
        <v>409122</v>
      </c>
      <c r="L111913" t="s">
        <v>409126</v>
      </c>
      <c r="M111913" t="s">
        <v>28</v>
      </c>
      <c r="N111913" t="s">
        <v>29</v>
      </c>
      <c r="O111913" s="1">
        <v>42254</v>
      </c>
      <c r="P111913">
        <v>11798141</v>
      </c>
    </row>
    <row r="111914" spans="11:16" x14ac:dyDescent="0.3">
      <c r="K111914" t="s">
        <v>409127</v>
      </c>
      <c r="L111914" t="s">
        <v>409128</v>
      </c>
      <c r="M111914" t="s">
        <v>28</v>
      </c>
      <c r="N111914" t="s">
        <v>40</v>
      </c>
      <c r="O111914" s="1">
        <v>41648</v>
      </c>
      <c r="P111914">
        <v>20000000</v>
      </c>
    </row>
    <row r="111915" spans="11:16" x14ac:dyDescent="0.3">
      <c r="K111915" t="s">
        <v>409129</v>
      </c>
      <c r="L111915" t="s">
        <v>409130</v>
      </c>
      <c r="M111915" t="s">
        <v>190</v>
      </c>
      <c r="O111915" t="s">
        <v>40984</v>
      </c>
    </row>
    <row r="111916" spans="11:16" x14ac:dyDescent="0.3">
      <c r="K111916" t="s">
        <v>409131</v>
      </c>
      <c r="L111916" t="s">
        <v>409132</v>
      </c>
      <c r="M111916" t="s">
        <v>28</v>
      </c>
      <c r="N111916" t="s">
        <v>40</v>
      </c>
      <c r="O111916" t="s">
        <v>20680</v>
      </c>
      <c r="P111916">
        <v>21000000</v>
      </c>
    </row>
    <row r="111917" spans="11:16" x14ac:dyDescent="0.3">
      <c r="K111917" t="s">
        <v>409133</v>
      </c>
      <c r="L111917" t="s">
        <v>409134</v>
      </c>
      <c r="M111917" t="s">
        <v>28</v>
      </c>
      <c r="O111917" t="s">
        <v>10063</v>
      </c>
      <c r="P111917">
        <v>7300000</v>
      </c>
    </row>
    <row r="111918" spans="11:16" x14ac:dyDescent="0.3">
      <c r="K111918" t="s">
        <v>409135</v>
      </c>
      <c r="L111918" t="s">
        <v>409136</v>
      </c>
      <c r="M111918" t="s">
        <v>28</v>
      </c>
      <c r="N111918" t="s">
        <v>493</v>
      </c>
      <c r="O111918" t="s">
        <v>12018</v>
      </c>
      <c r="P111918">
        <v>54000000</v>
      </c>
    </row>
    <row r="111919" spans="11:16" x14ac:dyDescent="0.3">
      <c r="K111919" t="s">
        <v>409135</v>
      </c>
      <c r="L111919" t="s">
        <v>409137</v>
      </c>
      <c r="M111919" t="s">
        <v>28</v>
      </c>
      <c r="N111919" t="s">
        <v>40</v>
      </c>
      <c r="O111919" t="s">
        <v>24121</v>
      </c>
      <c r="P111919">
        <v>12000000</v>
      </c>
    </row>
    <row r="111920" spans="11:16" x14ac:dyDescent="0.3">
      <c r="K111920" t="s">
        <v>409135</v>
      </c>
      <c r="L111920" t="s">
        <v>409138</v>
      </c>
      <c r="M111920" t="s">
        <v>28</v>
      </c>
      <c r="N111920" t="s">
        <v>29</v>
      </c>
      <c r="O111920" t="s">
        <v>32023</v>
      </c>
      <c r="P111920">
        <v>16000000</v>
      </c>
    </row>
    <row r="111921" spans="11:16" x14ac:dyDescent="0.3">
      <c r="K111921" t="s">
        <v>409139</v>
      </c>
      <c r="L111921" t="s">
        <v>409140</v>
      </c>
      <c r="M111921" t="s">
        <v>28</v>
      </c>
      <c r="N111921" t="s">
        <v>1189</v>
      </c>
      <c r="O111921" t="s">
        <v>4622</v>
      </c>
      <c r="P111921">
        <v>20500000</v>
      </c>
    </row>
    <row r="111922" spans="11:16" x14ac:dyDescent="0.3">
      <c r="K111922" t="s">
        <v>409139</v>
      </c>
      <c r="L111922" t="s">
        <v>409141</v>
      </c>
      <c r="M111922" t="s">
        <v>28</v>
      </c>
      <c r="N111922" t="s">
        <v>493</v>
      </c>
      <c r="O111922" t="s">
        <v>8171</v>
      </c>
      <c r="P111922">
        <v>6800000</v>
      </c>
    </row>
    <row r="111923" spans="11:16" x14ac:dyDescent="0.3">
      <c r="K111923" t="s">
        <v>409139</v>
      </c>
      <c r="L111923" t="s">
        <v>409142</v>
      </c>
      <c r="M111923" t="s">
        <v>256</v>
      </c>
      <c r="O111923" t="s">
        <v>10299</v>
      </c>
      <c r="P111923">
        <v>750000</v>
      </c>
    </row>
    <row r="111924" spans="11:16" x14ac:dyDescent="0.3">
      <c r="K111924" t="s">
        <v>409139</v>
      </c>
      <c r="L111924" t="s">
        <v>409143</v>
      </c>
      <c r="M111924" t="s">
        <v>28</v>
      </c>
      <c r="N111924" t="s">
        <v>29</v>
      </c>
      <c r="O111924" t="s">
        <v>259678</v>
      </c>
      <c r="P111924">
        <v>12000000</v>
      </c>
    </row>
    <row r="111925" spans="11:16" x14ac:dyDescent="0.3">
      <c r="K111925" t="s">
        <v>409139</v>
      </c>
      <c r="L111925" t="s">
        <v>409144</v>
      </c>
      <c r="M111925" t="s">
        <v>28</v>
      </c>
      <c r="N111925" t="s">
        <v>29</v>
      </c>
      <c r="O111925" s="1">
        <v>40736</v>
      </c>
      <c r="P111925">
        <v>5500000</v>
      </c>
    </row>
    <row r="111926" spans="11:16" x14ac:dyDescent="0.3">
      <c r="K111926" t="s">
        <v>409139</v>
      </c>
      <c r="L111926" t="s">
        <v>409145</v>
      </c>
      <c r="M111926" t="s">
        <v>256</v>
      </c>
      <c r="O111926" s="1">
        <v>41765</v>
      </c>
      <c r="P111926">
        <v>1700000</v>
      </c>
    </row>
    <row r="111927" spans="11:16" x14ac:dyDescent="0.3">
      <c r="K111927" t="s">
        <v>409139</v>
      </c>
      <c r="L111927" t="s">
        <v>409146</v>
      </c>
      <c r="M111927" t="s">
        <v>28</v>
      </c>
      <c r="O111927" t="s">
        <v>11076</v>
      </c>
      <c r="P111927">
        <v>18298214</v>
      </c>
    </row>
    <row r="111928" spans="11:16" x14ac:dyDescent="0.3">
      <c r="K111928" t="s">
        <v>409147</v>
      </c>
      <c r="L111928" t="s">
        <v>409148</v>
      </c>
      <c r="M111928" t="s">
        <v>28</v>
      </c>
      <c r="O111928" t="s">
        <v>19934</v>
      </c>
      <c r="P111928">
        <v>1800000</v>
      </c>
    </row>
    <row r="111929" spans="11:16" x14ac:dyDescent="0.3">
      <c r="K111929" t="s">
        <v>409149</v>
      </c>
      <c r="L111929" t="s">
        <v>409150</v>
      </c>
      <c r="M111929" t="s">
        <v>52</v>
      </c>
      <c r="O111929" s="1">
        <v>39449</v>
      </c>
    </row>
    <row r="111930" spans="11:16" x14ac:dyDescent="0.3">
      <c r="K111930" t="s">
        <v>409151</v>
      </c>
      <c r="L111930" t="s">
        <v>409152</v>
      </c>
      <c r="M111930" t="s">
        <v>52</v>
      </c>
      <c r="O111930" s="1">
        <v>41286</v>
      </c>
      <c r="P111930">
        <v>650000</v>
      </c>
    </row>
    <row r="111931" spans="11:16" x14ac:dyDescent="0.3">
      <c r="K111931" t="s">
        <v>409153</v>
      </c>
      <c r="L111931" t="s">
        <v>409154</v>
      </c>
      <c r="M111931" t="s">
        <v>256</v>
      </c>
      <c r="O111931" s="1">
        <v>41617</v>
      </c>
      <c r="P111931">
        <v>200000000</v>
      </c>
    </row>
    <row r="111932" spans="11:16" x14ac:dyDescent="0.3">
      <c r="K111932" t="s">
        <v>409155</v>
      </c>
      <c r="L111932" t="s">
        <v>409156</v>
      </c>
      <c r="M111932" t="s">
        <v>28</v>
      </c>
      <c r="N111932" t="s">
        <v>29</v>
      </c>
      <c r="O111932" t="s">
        <v>2566</v>
      </c>
      <c r="P111932">
        <v>4000000</v>
      </c>
    </row>
    <row r="111933" spans="11:16" x14ac:dyDescent="0.3">
      <c r="K111933" t="s">
        <v>409155</v>
      </c>
      <c r="L111933" t="s">
        <v>409157</v>
      </c>
      <c r="M111933" t="s">
        <v>256</v>
      </c>
      <c r="O111933" s="1">
        <v>41644</v>
      </c>
      <c r="P111933">
        <v>700000</v>
      </c>
    </row>
    <row r="111934" spans="11:16" x14ac:dyDescent="0.3">
      <c r="K111934" t="s">
        <v>409155</v>
      </c>
      <c r="L111934" t="s">
        <v>409158</v>
      </c>
      <c r="M111934" t="s">
        <v>28</v>
      </c>
      <c r="N111934" t="s">
        <v>493</v>
      </c>
      <c r="O111934" t="s">
        <v>17120</v>
      </c>
      <c r="P111934">
        <v>8100000</v>
      </c>
    </row>
    <row r="111935" spans="11:16" x14ac:dyDescent="0.3">
      <c r="K111935" t="s">
        <v>409159</v>
      </c>
      <c r="L111935" t="s">
        <v>409160</v>
      </c>
      <c r="M111935" t="s">
        <v>324</v>
      </c>
      <c r="O111935" s="1">
        <v>36161</v>
      </c>
    </row>
    <row r="111936" spans="11:16" x14ac:dyDescent="0.3">
      <c r="K111936" t="s">
        <v>409161</v>
      </c>
      <c r="L111936" t="s">
        <v>409162</v>
      </c>
      <c r="M111936" t="s">
        <v>28</v>
      </c>
      <c r="N111936" t="s">
        <v>29</v>
      </c>
      <c r="O111936" t="s">
        <v>38145</v>
      </c>
      <c r="P111936">
        <v>10700000</v>
      </c>
    </row>
    <row r="111937" spans="11:16" x14ac:dyDescent="0.3">
      <c r="K111937" t="s">
        <v>409161</v>
      </c>
      <c r="L111937" t="s">
        <v>409163</v>
      </c>
      <c r="M111937" t="s">
        <v>28</v>
      </c>
      <c r="N111937" t="s">
        <v>40</v>
      </c>
      <c r="O111937" s="1">
        <v>41436</v>
      </c>
      <c r="P111937">
        <v>11000000</v>
      </c>
    </row>
    <row r="111938" spans="11:16" x14ac:dyDescent="0.3">
      <c r="K111938" t="s">
        <v>409164</v>
      </c>
      <c r="L111938" t="s">
        <v>409165</v>
      </c>
      <c r="M111938" t="s">
        <v>52</v>
      </c>
      <c r="O111938" s="1">
        <v>40545</v>
      </c>
    </row>
    <row r="111939" spans="11:16" x14ac:dyDescent="0.3">
      <c r="K111939" t="s">
        <v>409166</v>
      </c>
      <c r="L111939" t="s">
        <v>409167</v>
      </c>
      <c r="M111939" t="s">
        <v>28</v>
      </c>
      <c r="N111939" t="s">
        <v>40</v>
      </c>
      <c r="O111939" t="s">
        <v>15749</v>
      </c>
      <c r="P111939">
        <v>808000</v>
      </c>
    </row>
    <row r="111940" spans="11:16" x14ac:dyDescent="0.3">
      <c r="K111940" t="s">
        <v>409168</v>
      </c>
      <c r="L111940" t="s">
        <v>409169</v>
      </c>
      <c r="M111940" t="s">
        <v>256</v>
      </c>
      <c r="O111940" s="1">
        <v>41916</v>
      </c>
      <c r="P111940">
        <v>1500000</v>
      </c>
    </row>
    <row r="111941" spans="11:16" x14ac:dyDescent="0.3">
      <c r="K111941" t="s">
        <v>409168</v>
      </c>
      <c r="L111941" t="s">
        <v>409170</v>
      </c>
      <c r="M111941" t="s">
        <v>52</v>
      </c>
      <c r="O111941" t="s">
        <v>14791</v>
      </c>
      <c r="P111941">
        <v>2000000</v>
      </c>
    </row>
    <row r="111942" spans="11:16" x14ac:dyDescent="0.3">
      <c r="K111942" t="s">
        <v>409168</v>
      </c>
      <c r="L111942" t="s">
        <v>409171</v>
      </c>
      <c r="M111942" t="s">
        <v>28</v>
      </c>
      <c r="O111942" s="1">
        <v>40219</v>
      </c>
    </row>
    <row r="111943" spans="11:16" x14ac:dyDescent="0.3">
      <c r="K111943" t="s">
        <v>409172</v>
      </c>
      <c r="L111943" t="s">
        <v>409173</v>
      </c>
      <c r="M111943" t="s">
        <v>28</v>
      </c>
      <c r="N111943" t="s">
        <v>40</v>
      </c>
      <c r="O111943" t="s">
        <v>14409</v>
      </c>
      <c r="P111943">
        <v>25000000</v>
      </c>
    </row>
    <row r="111944" spans="11:16" x14ac:dyDescent="0.3">
      <c r="K111944" t="s">
        <v>409172</v>
      </c>
      <c r="L111944" t="s">
        <v>409174</v>
      </c>
      <c r="M111944" t="s">
        <v>28</v>
      </c>
      <c r="N111944" t="s">
        <v>493</v>
      </c>
      <c r="O111944" t="s">
        <v>43734</v>
      </c>
      <c r="P111944">
        <v>20000000</v>
      </c>
    </row>
    <row r="111945" spans="11:16" x14ac:dyDescent="0.3">
      <c r="K111945" t="s">
        <v>409172</v>
      </c>
      <c r="L111945" t="s">
        <v>409175</v>
      </c>
      <c r="M111945" t="s">
        <v>28</v>
      </c>
      <c r="N111945" t="s">
        <v>1189</v>
      </c>
      <c r="O111945" t="s">
        <v>48739</v>
      </c>
      <c r="P111945">
        <v>87783861</v>
      </c>
    </row>
    <row r="111946" spans="11:16" x14ac:dyDescent="0.3">
      <c r="K111946" t="s">
        <v>409176</v>
      </c>
      <c r="L111946" t="s">
        <v>409177</v>
      </c>
      <c r="M111946" t="s">
        <v>324</v>
      </c>
      <c r="O111946" s="1">
        <v>41615</v>
      </c>
      <c r="P111946">
        <v>150000</v>
      </c>
    </row>
    <row r="111947" spans="11:16" x14ac:dyDescent="0.3">
      <c r="K111947" t="s">
        <v>409176</v>
      </c>
      <c r="L111947" t="s">
        <v>409178</v>
      </c>
      <c r="M111947" t="s">
        <v>28</v>
      </c>
      <c r="O111947" t="s">
        <v>17313</v>
      </c>
      <c r="P111947">
        <v>825456</v>
      </c>
    </row>
    <row r="111948" spans="11:16" x14ac:dyDescent="0.3">
      <c r="K111948" t="s">
        <v>409179</v>
      </c>
      <c r="L111948" t="s">
        <v>409180</v>
      </c>
      <c r="M111948" t="s">
        <v>28</v>
      </c>
      <c r="N111948" t="s">
        <v>493</v>
      </c>
      <c r="O111948" t="s">
        <v>256067</v>
      </c>
      <c r="P111948">
        <v>15200000</v>
      </c>
    </row>
    <row r="111949" spans="11:16" x14ac:dyDescent="0.3">
      <c r="K111949" t="s">
        <v>409181</v>
      </c>
      <c r="L111949" t="s">
        <v>409182</v>
      </c>
      <c r="M111949" t="s">
        <v>28</v>
      </c>
      <c r="N111949" t="s">
        <v>29</v>
      </c>
      <c r="O111949" s="1">
        <v>37967</v>
      </c>
      <c r="P111949">
        <v>30800000</v>
      </c>
    </row>
    <row r="111950" spans="11:16" x14ac:dyDescent="0.3">
      <c r="K111950" t="s">
        <v>409181</v>
      </c>
      <c r="L111950" t="s">
        <v>409183</v>
      </c>
      <c r="M111950" t="s">
        <v>28</v>
      </c>
      <c r="N111950" t="s">
        <v>29</v>
      </c>
      <c r="O111950" s="1">
        <v>38729</v>
      </c>
      <c r="P111950">
        <v>25000000</v>
      </c>
    </row>
    <row r="111951" spans="11:16" x14ac:dyDescent="0.3">
      <c r="K111951" t="s">
        <v>409184</v>
      </c>
      <c r="L111951" t="s">
        <v>409185</v>
      </c>
      <c r="M111951" t="s">
        <v>28</v>
      </c>
      <c r="N111951" t="s">
        <v>40</v>
      </c>
      <c r="O111951" s="1">
        <v>41858</v>
      </c>
      <c r="P111951">
        <v>20000000</v>
      </c>
    </row>
    <row r="111952" spans="11:16" x14ac:dyDescent="0.3">
      <c r="K111952" t="s">
        <v>409184</v>
      </c>
      <c r="L111952" t="s">
        <v>409186</v>
      </c>
      <c r="M111952" t="s">
        <v>28</v>
      </c>
      <c r="N111952" t="s">
        <v>40</v>
      </c>
      <c r="O111952" t="s">
        <v>17999</v>
      </c>
      <c r="P111952">
        <v>20000000</v>
      </c>
    </row>
    <row r="111953" spans="11:16" x14ac:dyDescent="0.3">
      <c r="K111953" t="s">
        <v>409187</v>
      </c>
      <c r="L111953" t="s">
        <v>409188</v>
      </c>
      <c r="M111953" t="s">
        <v>52</v>
      </c>
      <c r="O111953" t="s">
        <v>18764</v>
      </c>
      <c r="P111953">
        <v>3000000</v>
      </c>
    </row>
    <row r="111954" spans="11:16" x14ac:dyDescent="0.3">
      <c r="K111954" t="s">
        <v>409187</v>
      </c>
      <c r="L111954" t="s">
        <v>409189</v>
      </c>
      <c r="M111954" t="s">
        <v>28</v>
      </c>
      <c r="O111954" t="s">
        <v>12978</v>
      </c>
      <c r="P111954">
        <v>1950000</v>
      </c>
    </row>
    <row r="111955" spans="11:16" x14ac:dyDescent="0.3">
      <c r="K111955" t="s">
        <v>409187</v>
      </c>
      <c r="L111955" t="s">
        <v>409190</v>
      </c>
      <c r="M111955" t="s">
        <v>28</v>
      </c>
      <c r="N111955" t="s">
        <v>40</v>
      </c>
      <c r="O111955" t="s">
        <v>1707</v>
      </c>
      <c r="P111955">
        <v>3800000</v>
      </c>
    </row>
    <row r="111956" spans="11:16" x14ac:dyDescent="0.3">
      <c r="K111956" t="s">
        <v>409191</v>
      </c>
      <c r="L111956" t="s">
        <v>409192</v>
      </c>
      <c r="M111956" t="s">
        <v>52</v>
      </c>
      <c r="O111956" s="1">
        <v>40544</v>
      </c>
      <c r="P111956">
        <v>700000</v>
      </c>
    </row>
    <row r="111957" spans="11:16" x14ac:dyDescent="0.3">
      <c r="K111957" t="s">
        <v>409193</v>
      </c>
      <c r="L111957" t="s">
        <v>409194</v>
      </c>
      <c r="M111957" t="s">
        <v>749</v>
      </c>
      <c r="O111957" t="s">
        <v>2034</v>
      </c>
      <c r="P111957">
        <v>19000000</v>
      </c>
    </row>
    <row r="111958" spans="11:16" x14ac:dyDescent="0.3">
      <c r="K111958" t="s">
        <v>409195</v>
      </c>
      <c r="L111958" t="s">
        <v>409196</v>
      </c>
      <c r="M111958" t="s">
        <v>28</v>
      </c>
      <c r="N111958" t="s">
        <v>493</v>
      </c>
      <c r="O111958" s="1">
        <v>39448</v>
      </c>
      <c r="P111958">
        <v>7400000</v>
      </c>
    </row>
    <row r="111959" spans="11:16" x14ac:dyDescent="0.3">
      <c r="K111959" t="s">
        <v>409195</v>
      </c>
      <c r="L111959" t="s">
        <v>409197</v>
      </c>
      <c r="M111959" t="s">
        <v>256</v>
      </c>
      <c r="O111959" t="s">
        <v>15010</v>
      </c>
      <c r="P111959">
        <v>155660</v>
      </c>
    </row>
    <row r="111960" spans="11:16" x14ac:dyDescent="0.3">
      <c r="K111960" t="s">
        <v>409195</v>
      </c>
      <c r="L111960" t="s">
        <v>409198</v>
      </c>
      <c r="M111960" t="s">
        <v>28</v>
      </c>
      <c r="N111960" t="s">
        <v>40</v>
      </c>
      <c r="O111960" s="1">
        <v>37325</v>
      </c>
      <c r="P111960">
        <v>2100000</v>
      </c>
    </row>
    <row r="111961" spans="11:16" x14ac:dyDescent="0.3">
      <c r="K111961" t="s">
        <v>409195</v>
      </c>
      <c r="L111961" t="s">
        <v>409199</v>
      </c>
      <c r="M111961" t="s">
        <v>28</v>
      </c>
      <c r="N111961" t="s">
        <v>29</v>
      </c>
      <c r="O111961" t="s">
        <v>409200</v>
      </c>
      <c r="P111961">
        <v>10000000</v>
      </c>
    </row>
    <row r="111962" spans="11:16" x14ac:dyDescent="0.3">
      <c r="K111962" t="s">
        <v>409195</v>
      </c>
      <c r="L111962" t="s">
        <v>409201</v>
      </c>
      <c r="M111962" t="s">
        <v>28</v>
      </c>
      <c r="N111962" t="s">
        <v>29</v>
      </c>
      <c r="O111962" s="1">
        <v>38938</v>
      </c>
      <c r="P111962">
        <v>3000000</v>
      </c>
    </row>
    <row r="111963" spans="11:16" x14ac:dyDescent="0.3">
      <c r="K111963" t="s">
        <v>409202</v>
      </c>
      <c r="L111963" t="s">
        <v>409203</v>
      </c>
      <c r="M111963" t="s">
        <v>28</v>
      </c>
      <c r="O111963" s="1">
        <v>38718</v>
      </c>
      <c r="P111963">
        <v>2230000</v>
      </c>
    </row>
    <row r="111964" spans="11:16" x14ac:dyDescent="0.3">
      <c r="K111964" t="s">
        <v>409204</v>
      </c>
      <c r="L111964" t="s">
        <v>409205</v>
      </c>
      <c r="M111964" t="s">
        <v>28</v>
      </c>
      <c r="N111964" t="s">
        <v>29</v>
      </c>
      <c r="O111964" s="1">
        <v>39299</v>
      </c>
      <c r="P111964">
        <v>2000000</v>
      </c>
    </row>
    <row r="111965" spans="11:16" x14ac:dyDescent="0.3">
      <c r="K111965" t="s">
        <v>409206</v>
      </c>
      <c r="L111965" t="s">
        <v>409207</v>
      </c>
      <c r="M111965" t="s">
        <v>52</v>
      </c>
      <c r="O111965" s="1">
        <v>41280</v>
      </c>
      <c r="P111965">
        <v>225000</v>
      </c>
    </row>
    <row r="111966" spans="11:16" x14ac:dyDescent="0.3">
      <c r="K111966" t="s">
        <v>409208</v>
      </c>
      <c r="L111966" t="s">
        <v>409209</v>
      </c>
      <c r="M111966" t="s">
        <v>28</v>
      </c>
      <c r="O111966" t="s">
        <v>4981</v>
      </c>
      <c r="P111966">
        <v>2387814</v>
      </c>
    </row>
    <row r="111967" spans="11:16" x14ac:dyDescent="0.3">
      <c r="K111967" t="s">
        <v>409210</v>
      </c>
      <c r="L111967" t="s">
        <v>409211</v>
      </c>
      <c r="M111967" t="s">
        <v>28</v>
      </c>
      <c r="N111967" t="s">
        <v>29</v>
      </c>
      <c r="O111967" s="1">
        <v>38175</v>
      </c>
      <c r="P111967">
        <v>4928252</v>
      </c>
    </row>
    <row r="111968" spans="11:16" x14ac:dyDescent="0.3">
      <c r="K111968" t="s">
        <v>409210</v>
      </c>
      <c r="L111968" t="s">
        <v>409212</v>
      </c>
      <c r="M111968" t="s">
        <v>28</v>
      </c>
      <c r="N111968" t="s">
        <v>493</v>
      </c>
      <c r="O111968" s="1">
        <v>38849</v>
      </c>
      <c r="P111968">
        <v>2660000</v>
      </c>
    </row>
    <row r="111969" spans="11:16" x14ac:dyDescent="0.3">
      <c r="K111969" t="s">
        <v>409213</v>
      </c>
      <c r="L111969" t="s">
        <v>409214</v>
      </c>
      <c r="M111969" t="s">
        <v>91</v>
      </c>
      <c r="O111969" s="1">
        <v>40911</v>
      </c>
    </row>
    <row r="111970" spans="11:16" x14ac:dyDescent="0.3">
      <c r="K111970" t="s">
        <v>409215</v>
      </c>
      <c r="L111970" t="s">
        <v>409216</v>
      </c>
      <c r="M111970" t="s">
        <v>52</v>
      </c>
      <c r="O111970" s="1">
        <v>39908</v>
      </c>
      <c r="P111970">
        <v>500000</v>
      </c>
    </row>
    <row r="111971" spans="11:16" x14ac:dyDescent="0.3">
      <c r="K111971" t="s">
        <v>409217</v>
      </c>
      <c r="L111971" t="s">
        <v>409218</v>
      </c>
      <c r="M111971" t="s">
        <v>52</v>
      </c>
      <c r="O111971" s="1">
        <v>42011</v>
      </c>
      <c r="P111971">
        <v>625000</v>
      </c>
    </row>
    <row r="111972" spans="11:16" x14ac:dyDescent="0.3">
      <c r="K111972" t="s">
        <v>409219</v>
      </c>
      <c r="L111972" t="s">
        <v>409220</v>
      </c>
      <c r="M111972" t="s">
        <v>28</v>
      </c>
      <c r="N111972" t="s">
        <v>29</v>
      </c>
      <c r="O111972" s="1">
        <v>40522</v>
      </c>
      <c r="P111972">
        <v>7500000</v>
      </c>
    </row>
    <row r="111973" spans="11:16" x14ac:dyDescent="0.3">
      <c r="K111973" t="s">
        <v>409219</v>
      </c>
      <c r="L111973" t="s">
        <v>409221</v>
      </c>
      <c r="M111973" t="s">
        <v>256</v>
      </c>
      <c r="O111973" s="1">
        <v>40424</v>
      </c>
      <c r="P111973">
        <v>2250045</v>
      </c>
    </row>
    <row r="111974" spans="11:16" x14ac:dyDescent="0.3">
      <c r="K111974" t="s">
        <v>409219</v>
      </c>
      <c r="L111974" t="s">
        <v>409222</v>
      </c>
      <c r="M111974" t="s">
        <v>256</v>
      </c>
      <c r="O111974" t="s">
        <v>39132</v>
      </c>
      <c r="P111974">
        <v>5000000</v>
      </c>
    </row>
    <row r="111975" spans="11:16" x14ac:dyDescent="0.3">
      <c r="K111975" t="s">
        <v>409219</v>
      </c>
      <c r="L111975" t="s">
        <v>409223</v>
      </c>
      <c r="M111975" t="s">
        <v>28</v>
      </c>
      <c r="N111975" t="s">
        <v>29</v>
      </c>
      <c r="O111975" s="1">
        <v>41035</v>
      </c>
      <c r="P111975">
        <v>12000000</v>
      </c>
    </row>
    <row r="111976" spans="11:16" x14ac:dyDescent="0.3">
      <c r="K111976" t="s">
        <v>409219</v>
      </c>
      <c r="L111976" t="s">
        <v>409224</v>
      </c>
      <c r="M111976" t="s">
        <v>256</v>
      </c>
      <c r="O111976" s="1">
        <v>41614</v>
      </c>
      <c r="P111976">
        <v>1000000</v>
      </c>
    </row>
    <row r="111977" spans="11:16" x14ac:dyDescent="0.3">
      <c r="K111977" t="s">
        <v>409219</v>
      </c>
      <c r="L111977" t="s">
        <v>409225</v>
      </c>
      <c r="M111977" t="s">
        <v>28</v>
      </c>
      <c r="N111977" t="s">
        <v>40</v>
      </c>
      <c r="O111977" t="s">
        <v>15211</v>
      </c>
      <c r="P111977">
        <v>5000000</v>
      </c>
    </row>
    <row r="111978" spans="11:16" x14ac:dyDescent="0.3">
      <c r="K111978" t="s">
        <v>409219</v>
      </c>
      <c r="L111978" t="s">
        <v>409226</v>
      </c>
      <c r="M111978" t="s">
        <v>256</v>
      </c>
      <c r="O111978" s="1">
        <v>41793</v>
      </c>
      <c r="P111978">
        <v>4939074</v>
      </c>
    </row>
    <row r="111979" spans="11:16" x14ac:dyDescent="0.3">
      <c r="K111979" t="s">
        <v>409227</v>
      </c>
      <c r="L111979" t="s">
        <v>409228</v>
      </c>
      <c r="M111979" t="s">
        <v>256</v>
      </c>
      <c r="O111979" s="1">
        <v>40029</v>
      </c>
      <c r="P111979">
        <v>5425794</v>
      </c>
    </row>
    <row r="111980" spans="11:16" x14ac:dyDescent="0.3">
      <c r="K111980" t="s">
        <v>409227</v>
      </c>
      <c r="L111980" t="s">
        <v>409229</v>
      </c>
      <c r="M111980" t="s">
        <v>28</v>
      </c>
      <c r="N111980" t="s">
        <v>29</v>
      </c>
      <c r="O111980" t="s">
        <v>80542</v>
      </c>
      <c r="P111980">
        <v>10500000</v>
      </c>
    </row>
    <row r="111981" spans="11:16" x14ac:dyDescent="0.3">
      <c r="K111981" t="s">
        <v>409227</v>
      </c>
      <c r="L111981" t="s">
        <v>409230</v>
      </c>
      <c r="M111981" t="s">
        <v>28</v>
      </c>
      <c r="N111981" t="s">
        <v>1415</v>
      </c>
      <c r="O111981" t="s">
        <v>83791</v>
      </c>
      <c r="P111981">
        <v>8758883</v>
      </c>
    </row>
    <row r="111982" spans="11:16" x14ac:dyDescent="0.3">
      <c r="K111982" t="s">
        <v>409227</v>
      </c>
      <c r="L111982" t="s">
        <v>409231</v>
      </c>
      <c r="M111982" t="s">
        <v>256</v>
      </c>
      <c r="O111982" t="s">
        <v>38092</v>
      </c>
      <c r="P111982">
        <v>1580943</v>
      </c>
    </row>
    <row r="111983" spans="11:16" x14ac:dyDescent="0.3">
      <c r="K111983" t="s">
        <v>409227</v>
      </c>
      <c r="L111983" t="s">
        <v>409232</v>
      </c>
      <c r="M111983" t="s">
        <v>28</v>
      </c>
      <c r="N111983" t="s">
        <v>1415</v>
      </c>
      <c r="O111983" s="1">
        <v>40727</v>
      </c>
      <c r="P111983">
        <v>11217807</v>
      </c>
    </row>
    <row r="111984" spans="11:16" x14ac:dyDescent="0.3">
      <c r="K111984" t="s">
        <v>409227</v>
      </c>
      <c r="L111984" t="s">
        <v>409233</v>
      </c>
      <c r="M111984" t="s">
        <v>28</v>
      </c>
      <c r="N111984" t="s">
        <v>493</v>
      </c>
      <c r="O111984" t="s">
        <v>325127</v>
      </c>
      <c r="P111984">
        <v>13500000</v>
      </c>
    </row>
    <row r="111985" spans="11:16" x14ac:dyDescent="0.3">
      <c r="K111985" t="s">
        <v>409234</v>
      </c>
      <c r="L111985" t="s">
        <v>409235</v>
      </c>
      <c r="M111985" t="s">
        <v>91</v>
      </c>
      <c r="O111985" s="1">
        <v>35438</v>
      </c>
    </row>
    <row r="111986" spans="11:16" x14ac:dyDescent="0.3">
      <c r="K111986" t="s">
        <v>409236</v>
      </c>
      <c r="L111986" t="s">
        <v>409237</v>
      </c>
      <c r="M111986" t="s">
        <v>256</v>
      </c>
      <c r="O111986" s="1">
        <v>37656</v>
      </c>
      <c r="P111986">
        <v>62000000</v>
      </c>
    </row>
    <row r="111987" spans="11:16" x14ac:dyDescent="0.3">
      <c r="K111987" t="s">
        <v>409236</v>
      </c>
      <c r="L111987" t="s">
        <v>409238</v>
      </c>
      <c r="M111987" t="s">
        <v>28</v>
      </c>
      <c r="N111987" t="s">
        <v>493</v>
      </c>
      <c r="O111987" s="1">
        <v>37656</v>
      </c>
      <c r="P111987">
        <v>26000000</v>
      </c>
    </row>
    <row r="111988" spans="11:16" x14ac:dyDescent="0.3">
      <c r="K111988" t="s">
        <v>409239</v>
      </c>
      <c r="L111988" t="s">
        <v>409240</v>
      </c>
      <c r="M111988" t="s">
        <v>28</v>
      </c>
      <c r="N111988" t="s">
        <v>40</v>
      </c>
      <c r="O111988" s="1">
        <v>39454</v>
      </c>
      <c r="P111988">
        <v>11140000</v>
      </c>
    </row>
    <row r="111989" spans="11:16" x14ac:dyDescent="0.3">
      <c r="K111989" t="s">
        <v>409241</v>
      </c>
      <c r="L111989" t="s">
        <v>409242</v>
      </c>
      <c r="M111989" t="s">
        <v>91</v>
      </c>
      <c r="O111989" t="s">
        <v>12093</v>
      </c>
    </row>
    <row r="111990" spans="11:16" x14ac:dyDescent="0.3">
      <c r="K111990" t="s">
        <v>409241</v>
      </c>
      <c r="L111990" t="s">
        <v>409243</v>
      </c>
      <c r="M111990" t="s">
        <v>28</v>
      </c>
      <c r="N111990" t="s">
        <v>29</v>
      </c>
      <c r="O111990" s="1">
        <v>38849</v>
      </c>
      <c r="P111990">
        <v>3951996</v>
      </c>
    </row>
    <row r="111991" spans="11:16" x14ac:dyDescent="0.3">
      <c r="K111991" t="s">
        <v>409241</v>
      </c>
      <c r="L111991" t="s">
        <v>409244</v>
      </c>
      <c r="M111991" t="s">
        <v>28</v>
      </c>
      <c r="O111991" s="1">
        <v>41062</v>
      </c>
      <c r="P111991">
        <v>2400000</v>
      </c>
    </row>
    <row r="111992" spans="11:16" x14ac:dyDescent="0.3">
      <c r="K111992" t="s">
        <v>409241</v>
      </c>
      <c r="L111992" t="s">
        <v>409245</v>
      </c>
      <c r="M111992" t="s">
        <v>28</v>
      </c>
      <c r="O111992" t="s">
        <v>165221</v>
      </c>
      <c r="P111992">
        <v>3653122</v>
      </c>
    </row>
    <row r="111993" spans="11:16" x14ac:dyDescent="0.3">
      <c r="K111993" t="s">
        <v>409246</v>
      </c>
      <c r="L111993" t="s">
        <v>409247</v>
      </c>
      <c r="M111993" t="s">
        <v>52</v>
      </c>
      <c r="O111993" s="1">
        <v>39814</v>
      </c>
      <c r="P111993">
        <v>73055</v>
      </c>
    </row>
    <row r="111994" spans="11:16" x14ac:dyDescent="0.3">
      <c r="K111994" t="s">
        <v>409248</v>
      </c>
      <c r="L111994" t="s">
        <v>409249</v>
      </c>
      <c r="M111994" t="s">
        <v>91</v>
      </c>
      <c r="O111994" s="1">
        <v>40912</v>
      </c>
    </row>
    <row r="111995" spans="11:16" x14ac:dyDescent="0.3">
      <c r="K111995" t="s">
        <v>409250</v>
      </c>
      <c r="L111995" t="s">
        <v>409251</v>
      </c>
      <c r="M111995" t="s">
        <v>52</v>
      </c>
      <c r="O111995" t="s">
        <v>2589</v>
      </c>
      <c r="P111995">
        <v>120000</v>
      </c>
    </row>
    <row r="111996" spans="11:16" x14ac:dyDescent="0.3">
      <c r="K111996" t="s">
        <v>409252</v>
      </c>
      <c r="L111996" t="s">
        <v>409253</v>
      </c>
      <c r="M111996" t="s">
        <v>190</v>
      </c>
      <c r="O111996" s="1">
        <v>41888</v>
      </c>
      <c r="P111996">
        <v>165500</v>
      </c>
    </row>
    <row r="111997" spans="11:16" x14ac:dyDescent="0.3">
      <c r="K111997" t="s">
        <v>409254</v>
      </c>
      <c r="L111997" t="s">
        <v>409255</v>
      </c>
      <c r="M111997" t="s">
        <v>28</v>
      </c>
      <c r="N111997" t="s">
        <v>493</v>
      </c>
      <c r="O111997" s="1">
        <v>39426</v>
      </c>
      <c r="P111997">
        <v>31000000</v>
      </c>
    </row>
    <row r="111998" spans="11:16" x14ac:dyDescent="0.3">
      <c r="K111998" t="s">
        <v>409256</v>
      </c>
      <c r="L111998" t="s">
        <v>409257</v>
      </c>
      <c r="M111998" t="s">
        <v>28</v>
      </c>
      <c r="N111998" t="s">
        <v>40</v>
      </c>
      <c r="O111998" t="s">
        <v>17420</v>
      </c>
      <c r="P111998">
        <v>10000000</v>
      </c>
    </row>
    <row r="111999" spans="11:16" x14ac:dyDescent="0.3">
      <c r="K111999" t="s">
        <v>409256</v>
      </c>
      <c r="L111999" t="s">
        <v>409258</v>
      </c>
      <c r="M111999" t="s">
        <v>28</v>
      </c>
      <c r="N111999" t="s">
        <v>29</v>
      </c>
      <c r="O111999" t="s">
        <v>13512</v>
      </c>
      <c r="P111999">
        <v>3340000</v>
      </c>
    </row>
    <row r="112000" spans="11:16" x14ac:dyDescent="0.3">
      <c r="K112000" t="s">
        <v>409259</v>
      </c>
      <c r="L112000" t="s">
        <v>409260</v>
      </c>
      <c r="M112000" t="s">
        <v>28</v>
      </c>
      <c r="O112000" s="1">
        <v>40428</v>
      </c>
      <c r="P112000">
        <v>25000</v>
      </c>
    </row>
    <row r="112001" spans="11:16" x14ac:dyDescent="0.3">
      <c r="K112001" t="s">
        <v>409261</v>
      </c>
      <c r="L112001" t="s">
        <v>409262</v>
      </c>
      <c r="M112001" t="s">
        <v>28</v>
      </c>
      <c r="O112001" s="1">
        <v>39880</v>
      </c>
      <c r="P112001">
        <v>350175</v>
      </c>
    </row>
    <row r="112002" spans="11:16" x14ac:dyDescent="0.3">
      <c r="K112002" t="s">
        <v>409263</v>
      </c>
      <c r="L112002" t="s">
        <v>409264</v>
      </c>
      <c r="M112002" t="s">
        <v>52</v>
      </c>
      <c r="O112002" s="1">
        <v>41640</v>
      </c>
      <c r="P112002">
        <v>10000</v>
      </c>
    </row>
    <row r="112003" spans="11:16" x14ac:dyDescent="0.3">
      <c r="K112003" t="s">
        <v>409265</v>
      </c>
      <c r="L112003" t="s">
        <v>409266</v>
      </c>
      <c r="M112003" t="s">
        <v>324</v>
      </c>
      <c r="O112003" s="1">
        <v>41643</v>
      </c>
      <c r="P112003">
        <v>806018</v>
      </c>
    </row>
    <row r="112004" spans="11:16" x14ac:dyDescent="0.3">
      <c r="K112004" t="s">
        <v>409265</v>
      </c>
      <c r="L112004" t="s">
        <v>409267</v>
      </c>
      <c r="M112004" t="s">
        <v>28</v>
      </c>
      <c r="O112004" t="s">
        <v>16598</v>
      </c>
    </row>
    <row r="112005" spans="11:16" x14ac:dyDescent="0.3">
      <c r="K112005" t="s">
        <v>409268</v>
      </c>
      <c r="L112005" t="s">
        <v>409269</v>
      </c>
      <c r="M112005" t="s">
        <v>52</v>
      </c>
      <c r="O112005" s="1">
        <v>42005</v>
      </c>
      <c r="P112005">
        <v>500000</v>
      </c>
    </row>
    <row r="112006" spans="11:16" x14ac:dyDescent="0.3">
      <c r="K112006" t="s">
        <v>409270</v>
      </c>
      <c r="L112006" t="s">
        <v>409271</v>
      </c>
      <c r="M112006" t="s">
        <v>28</v>
      </c>
      <c r="N112006" t="s">
        <v>29</v>
      </c>
      <c r="O112006" t="s">
        <v>9623</v>
      </c>
      <c r="P112006">
        <v>10000000</v>
      </c>
    </row>
    <row r="112007" spans="11:16" x14ac:dyDescent="0.3">
      <c r="K112007" t="s">
        <v>409270</v>
      </c>
      <c r="L112007" t="s">
        <v>409272</v>
      </c>
      <c r="M112007" t="s">
        <v>28</v>
      </c>
      <c r="N112007" t="s">
        <v>40</v>
      </c>
      <c r="O112007" t="s">
        <v>20781</v>
      </c>
      <c r="P112007">
        <v>12000000</v>
      </c>
    </row>
    <row r="112008" spans="11:16" x14ac:dyDescent="0.3">
      <c r="K112008" t="s">
        <v>409270</v>
      </c>
      <c r="L112008" t="s">
        <v>409273</v>
      </c>
      <c r="M112008" t="s">
        <v>233</v>
      </c>
      <c r="O112008" t="s">
        <v>9748</v>
      </c>
      <c r="P112008">
        <v>10000000</v>
      </c>
    </row>
    <row r="112009" spans="11:16" x14ac:dyDescent="0.3">
      <c r="K112009" t="s">
        <v>409274</v>
      </c>
      <c r="L112009" t="s">
        <v>409275</v>
      </c>
      <c r="M112009" t="s">
        <v>28</v>
      </c>
      <c r="N112009" t="s">
        <v>40</v>
      </c>
      <c r="O112009" s="1">
        <v>39090</v>
      </c>
    </row>
    <row r="112010" spans="11:16" x14ac:dyDescent="0.3">
      <c r="K112010" t="s">
        <v>409274</v>
      </c>
      <c r="L112010" t="s">
        <v>409276</v>
      </c>
      <c r="M112010" t="s">
        <v>28</v>
      </c>
      <c r="N112010" t="s">
        <v>29</v>
      </c>
      <c r="O112010" t="s">
        <v>42180</v>
      </c>
    </row>
    <row r="112011" spans="11:16" x14ac:dyDescent="0.3">
      <c r="K112011" t="s">
        <v>409277</v>
      </c>
      <c r="L112011" t="s">
        <v>409278</v>
      </c>
      <c r="M112011" t="s">
        <v>28</v>
      </c>
      <c r="N112011" t="s">
        <v>29</v>
      </c>
      <c r="O112011" t="s">
        <v>11404</v>
      </c>
      <c r="P112011">
        <v>14200000</v>
      </c>
    </row>
    <row r="112012" spans="11:16" x14ac:dyDescent="0.3">
      <c r="K112012" t="s">
        <v>409277</v>
      </c>
      <c r="L112012" t="s">
        <v>409279</v>
      </c>
      <c r="M112012" t="s">
        <v>28</v>
      </c>
      <c r="O112012" t="s">
        <v>31573</v>
      </c>
      <c r="P112012">
        <v>5000000</v>
      </c>
    </row>
    <row r="112013" spans="11:16" x14ac:dyDescent="0.3">
      <c r="K112013" t="s">
        <v>409277</v>
      </c>
      <c r="L112013" t="s">
        <v>409280</v>
      </c>
      <c r="M112013" t="s">
        <v>324</v>
      </c>
      <c r="O112013" s="1">
        <v>39269</v>
      </c>
    </row>
    <row r="112014" spans="11:16" x14ac:dyDescent="0.3">
      <c r="K112014" t="s">
        <v>409277</v>
      </c>
      <c r="L112014" t="s">
        <v>409281</v>
      </c>
      <c r="M112014" t="s">
        <v>28</v>
      </c>
      <c r="N112014" t="s">
        <v>40</v>
      </c>
      <c r="O112014" t="s">
        <v>16206</v>
      </c>
    </row>
    <row r="112015" spans="11:16" x14ac:dyDescent="0.3">
      <c r="K112015" t="s">
        <v>409282</v>
      </c>
      <c r="L112015" t="s">
        <v>409283</v>
      </c>
      <c r="M112015" t="s">
        <v>190</v>
      </c>
      <c r="O112015" s="1">
        <v>41832</v>
      </c>
    </row>
    <row r="112016" spans="11:16" x14ac:dyDescent="0.3">
      <c r="K112016" t="s">
        <v>409284</v>
      </c>
      <c r="L112016" t="s">
        <v>409285</v>
      </c>
      <c r="M112016" t="s">
        <v>28</v>
      </c>
      <c r="O112016" t="s">
        <v>16069</v>
      </c>
      <c r="P112016">
        <v>2376170</v>
      </c>
    </row>
    <row r="112017" spans="11:16" x14ac:dyDescent="0.3">
      <c r="K112017" t="s">
        <v>409284</v>
      </c>
      <c r="L112017" t="s">
        <v>409286</v>
      </c>
      <c r="M112017" t="s">
        <v>28</v>
      </c>
      <c r="O112017" s="1">
        <v>41033</v>
      </c>
      <c r="P112017">
        <v>1570000</v>
      </c>
    </row>
    <row r="112018" spans="11:16" x14ac:dyDescent="0.3">
      <c r="K112018" t="s">
        <v>409284</v>
      </c>
      <c r="L112018" t="s">
        <v>409287</v>
      </c>
      <c r="M112018" t="s">
        <v>256</v>
      </c>
      <c r="O112018" s="1">
        <v>41916</v>
      </c>
      <c r="P112018">
        <v>2082549</v>
      </c>
    </row>
    <row r="112019" spans="11:16" x14ac:dyDescent="0.3">
      <c r="K112019" t="s">
        <v>409284</v>
      </c>
      <c r="L112019" t="s">
        <v>409288</v>
      </c>
      <c r="M112019" t="s">
        <v>233</v>
      </c>
      <c r="O112019" t="s">
        <v>5643</v>
      </c>
      <c r="P112019">
        <v>20000000</v>
      </c>
    </row>
    <row r="112020" spans="11:16" x14ac:dyDescent="0.3">
      <c r="K112020" t="s">
        <v>409284</v>
      </c>
      <c r="L112020" t="s">
        <v>409289</v>
      </c>
      <c r="M112020" t="s">
        <v>256</v>
      </c>
      <c r="O112020" t="s">
        <v>46110</v>
      </c>
      <c r="P112020">
        <v>675000</v>
      </c>
    </row>
    <row r="112021" spans="11:16" x14ac:dyDescent="0.3">
      <c r="K112021" t="s">
        <v>409284</v>
      </c>
      <c r="L112021" t="s">
        <v>409290</v>
      </c>
      <c r="M112021" t="s">
        <v>28</v>
      </c>
      <c r="N112021" t="s">
        <v>40</v>
      </c>
      <c r="O112021" t="s">
        <v>14421</v>
      </c>
      <c r="P112021">
        <v>2420000</v>
      </c>
    </row>
    <row r="112022" spans="11:16" x14ac:dyDescent="0.3">
      <c r="K112022" t="s">
        <v>409291</v>
      </c>
      <c r="L112022" t="s">
        <v>409292</v>
      </c>
      <c r="M112022" t="s">
        <v>190</v>
      </c>
      <c r="O112022" s="1">
        <v>41587</v>
      </c>
      <c r="P112022">
        <v>500000</v>
      </c>
    </row>
    <row r="112023" spans="11:16" x14ac:dyDescent="0.3">
      <c r="K112023" t="s">
        <v>409293</v>
      </c>
      <c r="L112023" t="s">
        <v>409294</v>
      </c>
      <c r="M112023" t="s">
        <v>28</v>
      </c>
      <c r="O112023" s="1">
        <v>40210</v>
      </c>
      <c r="P112023">
        <v>21900000</v>
      </c>
    </row>
    <row r="112024" spans="11:16" x14ac:dyDescent="0.3">
      <c r="K112024" t="s">
        <v>409293</v>
      </c>
      <c r="L112024" t="s">
        <v>409295</v>
      </c>
      <c r="M112024" t="s">
        <v>28</v>
      </c>
      <c r="N112024" t="s">
        <v>29</v>
      </c>
      <c r="O112024" t="s">
        <v>47819</v>
      </c>
      <c r="P112024">
        <v>15708750</v>
      </c>
    </row>
    <row r="112025" spans="11:16" x14ac:dyDescent="0.3">
      <c r="K112025" t="s">
        <v>409296</v>
      </c>
      <c r="L112025" t="s">
        <v>409297</v>
      </c>
      <c r="M112025" t="s">
        <v>28</v>
      </c>
      <c r="O112025" t="s">
        <v>11288</v>
      </c>
    </row>
    <row r="112026" spans="11:16" x14ac:dyDescent="0.3">
      <c r="K112026" t="s">
        <v>409298</v>
      </c>
      <c r="L112026" t="s">
        <v>409299</v>
      </c>
      <c r="M112026" t="s">
        <v>256</v>
      </c>
      <c r="O112026" s="1">
        <v>40519</v>
      </c>
      <c r="P112026">
        <v>6041511</v>
      </c>
    </row>
    <row r="112027" spans="11:16" x14ac:dyDescent="0.3">
      <c r="K112027" t="s">
        <v>409298</v>
      </c>
      <c r="L112027" t="s">
        <v>409300</v>
      </c>
      <c r="M112027" t="s">
        <v>256</v>
      </c>
      <c r="O112027" t="s">
        <v>9778</v>
      </c>
      <c r="P112027">
        <v>2155781</v>
      </c>
    </row>
    <row r="112028" spans="11:16" x14ac:dyDescent="0.3">
      <c r="K112028" t="s">
        <v>409298</v>
      </c>
      <c r="L112028" t="s">
        <v>409301</v>
      </c>
      <c r="M112028" t="s">
        <v>28</v>
      </c>
      <c r="O112028" s="1">
        <v>38838</v>
      </c>
      <c r="P112028">
        <v>26500000</v>
      </c>
    </row>
    <row r="112029" spans="11:16" x14ac:dyDescent="0.3">
      <c r="K112029" t="s">
        <v>409298</v>
      </c>
      <c r="L112029" t="s">
        <v>409302</v>
      </c>
      <c r="M112029" t="s">
        <v>28</v>
      </c>
      <c r="N112029" t="s">
        <v>1415</v>
      </c>
      <c r="O112029" t="s">
        <v>97366</v>
      </c>
      <c r="P112029">
        <v>35400000</v>
      </c>
    </row>
    <row r="112030" spans="11:16" x14ac:dyDescent="0.3">
      <c r="K112030" t="s">
        <v>409298</v>
      </c>
      <c r="L112030" t="s">
        <v>409303</v>
      </c>
      <c r="M112030" t="s">
        <v>749</v>
      </c>
      <c r="O112030" t="s">
        <v>35715</v>
      </c>
      <c r="P112030">
        <v>12500000</v>
      </c>
    </row>
    <row r="112031" spans="11:16" x14ac:dyDescent="0.3">
      <c r="K112031" t="s">
        <v>409298</v>
      </c>
      <c r="L112031" t="s">
        <v>409304</v>
      </c>
      <c r="M112031" t="s">
        <v>256</v>
      </c>
      <c r="O112031" s="1">
        <v>41252</v>
      </c>
      <c r="P112031">
        <v>15000000</v>
      </c>
    </row>
    <row r="112032" spans="11:16" x14ac:dyDescent="0.3">
      <c r="K112032" t="s">
        <v>409298</v>
      </c>
      <c r="L112032" t="s">
        <v>409305</v>
      </c>
      <c r="M112032" t="s">
        <v>28</v>
      </c>
      <c r="O112032" s="1">
        <v>40004</v>
      </c>
      <c r="P112032">
        <v>14400000</v>
      </c>
    </row>
    <row r="112033" spans="11:16" x14ac:dyDescent="0.3">
      <c r="K112033" t="s">
        <v>409298</v>
      </c>
      <c r="L112033" t="s">
        <v>409306</v>
      </c>
      <c r="M112033" t="s">
        <v>28</v>
      </c>
      <c r="N112033" t="s">
        <v>8998</v>
      </c>
      <c r="O112033" s="1">
        <v>39941</v>
      </c>
      <c r="P112033">
        <v>14400000</v>
      </c>
    </row>
    <row r="112034" spans="11:16" x14ac:dyDescent="0.3">
      <c r="K112034" t="s">
        <v>409298</v>
      </c>
      <c r="L112034" t="s">
        <v>409307</v>
      </c>
      <c r="M112034" t="s">
        <v>28</v>
      </c>
      <c r="N112034" t="s">
        <v>1189</v>
      </c>
      <c r="O112034" s="1">
        <v>37998</v>
      </c>
      <c r="P112034">
        <v>20000000</v>
      </c>
    </row>
    <row r="112035" spans="11:16" x14ac:dyDescent="0.3">
      <c r="K112035" t="s">
        <v>409308</v>
      </c>
      <c r="L112035" t="s">
        <v>409309</v>
      </c>
      <c r="M112035" t="s">
        <v>28</v>
      </c>
      <c r="O112035" t="s">
        <v>8892</v>
      </c>
      <c r="P112035">
        <v>50000</v>
      </c>
    </row>
    <row r="112036" spans="11:16" x14ac:dyDescent="0.3">
      <c r="K112036" t="s">
        <v>409308</v>
      </c>
      <c r="L112036" t="s">
        <v>409310</v>
      </c>
      <c r="M112036" t="s">
        <v>28</v>
      </c>
      <c r="N112036" t="s">
        <v>40</v>
      </c>
      <c r="O112036" t="s">
        <v>8856</v>
      </c>
      <c r="P112036">
        <v>212500</v>
      </c>
    </row>
    <row r="112037" spans="11:16" x14ac:dyDescent="0.3">
      <c r="K112037" t="s">
        <v>409311</v>
      </c>
      <c r="L112037" t="s">
        <v>409312</v>
      </c>
      <c r="M112037" t="s">
        <v>52</v>
      </c>
      <c r="O112037" s="1">
        <v>37684</v>
      </c>
      <c r="P112037">
        <v>500000</v>
      </c>
    </row>
    <row r="112038" spans="11:16" x14ac:dyDescent="0.3">
      <c r="K112038" t="s">
        <v>409313</v>
      </c>
      <c r="L112038" t="s">
        <v>409314</v>
      </c>
      <c r="M112038" t="s">
        <v>28</v>
      </c>
      <c r="N112038" t="s">
        <v>40</v>
      </c>
      <c r="O112038" s="1">
        <v>41888</v>
      </c>
      <c r="P112038">
        <v>12000000</v>
      </c>
    </row>
    <row r="112039" spans="11:16" x14ac:dyDescent="0.3">
      <c r="K112039" t="s">
        <v>409313</v>
      </c>
      <c r="L112039" t="s">
        <v>409315</v>
      </c>
      <c r="M112039" t="s">
        <v>91</v>
      </c>
      <c r="O112039" s="1">
        <v>40914</v>
      </c>
      <c r="P112039">
        <v>9500000</v>
      </c>
    </row>
    <row r="112040" spans="11:16" x14ac:dyDescent="0.3">
      <c r="K112040" t="s">
        <v>409316</v>
      </c>
      <c r="L112040" t="s">
        <v>409317</v>
      </c>
      <c r="M112040" t="s">
        <v>91</v>
      </c>
      <c r="O112040" s="1">
        <v>40909</v>
      </c>
    </row>
    <row r="112041" spans="11:16" x14ac:dyDescent="0.3">
      <c r="K112041" t="s">
        <v>409318</v>
      </c>
      <c r="L112041" t="s">
        <v>409319</v>
      </c>
      <c r="M112041" t="s">
        <v>52</v>
      </c>
      <c r="O112041" t="s">
        <v>1999</v>
      </c>
      <c r="P112041">
        <v>500000</v>
      </c>
    </row>
    <row r="112042" spans="11:16" x14ac:dyDescent="0.3">
      <c r="K112042" t="s">
        <v>409320</v>
      </c>
      <c r="L112042" t="s">
        <v>409321</v>
      </c>
      <c r="M112042" t="s">
        <v>28</v>
      </c>
      <c r="O112042" t="s">
        <v>29363</v>
      </c>
      <c r="P112042">
        <v>589200</v>
      </c>
    </row>
    <row r="112043" spans="11:16" x14ac:dyDescent="0.3">
      <c r="K112043" t="s">
        <v>409322</v>
      </c>
      <c r="L112043" t="s">
        <v>409323</v>
      </c>
      <c r="M112043" t="s">
        <v>28</v>
      </c>
      <c r="O112043" s="1">
        <v>38117</v>
      </c>
      <c r="P112043">
        <v>10000000</v>
      </c>
    </row>
    <row r="112044" spans="11:16" x14ac:dyDescent="0.3">
      <c r="K112044" t="s">
        <v>409322</v>
      </c>
      <c r="L112044" t="s">
        <v>409324</v>
      </c>
      <c r="M112044" t="s">
        <v>28</v>
      </c>
      <c r="N112044" t="s">
        <v>29</v>
      </c>
      <c r="O112044" t="s">
        <v>97535</v>
      </c>
      <c r="P112044">
        <v>12000000</v>
      </c>
    </row>
    <row r="112045" spans="11:16" x14ac:dyDescent="0.3">
      <c r="K112045" t="s">
        <v>409322</v>
      </c>
      <c r="L112045" t="s">
        <v>409325</v>
      </c>
      <c r="M112045" t="s">
        <v>28</v>
      </c>
      <c r="N112045" t="s">
        <v>1415</v>
      </c>
      <c r="O112045" t="s">
        <v>31564</v>
      </c>
      <c r="P112045">
        <v>13000000</v>
      </c>
    </row>
    <row r="112046" spans="11:16" x14ac:dyDescent="0.3">
      <c r="K112046" t="s">
        <v>409322</v>
      </c>
      <c r="L112046" t="s">
        <v>409326</v>
      </c>
      <c r="M112046" t="s">
        <v>28</v>
      </c>
      <c r="N112046" t="s">
        <v>493</v>
      </c>
      <c r="O112046" t="s">
        <v>185402</v>
      </c>
      <c r="P112046">
        <v>17000000</v>
      </c>
    </row>
    <row r="112047" spans="11:16" x14ac:dyDescent="0.3">
      <c r="K112047" t="s">
        <v>409322</v>
      </c>
      <c r="L112047" t="s">
        <v>409327</v>
      </c>
      <c r="M112047" t="s">
        <v>28</v>
      </c>
      <c r="N112047" t="s">
        <v>1189</v>
      </c>
      <c r="O112047" s="1">
        <v>39299</v>
      </c>
      <c r="P112047">
        <v>23000000</v>
      </c>
    </row>
    <row r="112048" spans="11:16" x14ac:dyDescent="0.3">
      <c r="K112048" t="s">
        <v>409328</v>
      </c>
      <c r="L112048" t="s">
        <v>409329</v>
      </c>
      <c r="M112048" t="s">
        <v>28</v>
      </c>
      <c r="O112048" t="s">
        <v>32393</v>
      </c>
      <c r="P112048">
        <v>12500000</v>
      </c>
    </row>
    <row r="112049" spans="11:16" x14ac:dyDescent="0.3">
      <c r="K112049" t="s">
        <v>409330</v>
      </c>
      <c r="L112049" t="s">
        <v>409331</v>
      </c>
      <c r="M112049" t="s">
        <v>28</v>
      </c>
      <c r="N112049" t="s">
        <v>29</v>
      </c>
      <c r="O112049" t="s">
        <v>35110</v>
      </c>
      <c r="P112049">
        <v>6000000</v>
      </c>
    </row>
    <row r="112050" spans="11:16" x14ac:dyDescent="0.3">
      <c r="K112050" t="s">
        <v>409332</v>
      </c>
      <c r="L112050" t="s">
        <v>409333</v>
      </c>
      <c r="M112050" t="s">
        <v>28</v>
      </c>
      <c r="N112050" t="s">
        <v>29</v>
      </c>
      <c r="O112050" s="1">
        <v>41682</v>
      </c>
      <c r="P112050">
        <v>34000000</v>
      </c>
    </row>
    <row r="112051" spans="11:16" x14ac:dyDescent="0.3">
      <c r="K112051" t="s">
        <v>409334</v>
      </c>
      <c r="L112051" t="s">
        <v>409335</v>
      </c>
      <c r="M112051" t="s">
        <v>28</v>
      </c>
      <c r="O112051" t="s">
        <v>156573</v>
      </c>
      <c r="P112051">
        <v>6000000</v>
      </c>
    </row>
    <row r="112052" spans="11:16" x14ac:dyDescent="0.3">
      <c r="K112052" t="s">
        <v>409336</v>
      </c>
      <c r="L112052" t="s">
        <v>409337</v>
      </c>
      <c r="M112052" t="s">
        <v>52</v>
      </c>
      <c r="O112052" t="s">
        <v>5870</v>
      </c>
      <c r="P112052">
        <v>400000</v>
      </c>
    </row>
    <row r="112053" spans="11:16" x14ac:dyDescent="0.3">
      <c r="K112053" t="s">
        <v>409338</v>
      </c>
      <c r="L112053" t="s">
        <v>409339</v>
      </c>
      <c r="M112053" t="s">
        <v>256</v>
      </c>
      <c r="O112053" t="s">
        <v>41621</v>
      </c>
      <c r="P112053">
        <v>7500000</v>
      </c>
    </row>
    <row r="112054" spans="11:16" x14ac:dyDescent="0.3">
      <c r="K112054" t="s">
        <v>409338</v>
      </c>
      <c r="L112054" t="s">
        <v>409340</v>
      </c>
      <c r="M112054" t="s">
        <v>28</v>
      </c>
      <c r="O112054" s="1">
        <v>41281</v>
      </c>
      <c r="P112054">
        <v>7597653</v>
      </c>
    </row>
    <row r="112055" spans="11:16" x14ac:dyDescent="0.3">
      <c r="K112055" t="s">
        <v>409338</v>
      </c>
      <c r="L112055" t="s">
        <v>409341</v>
      </c>
      <c r="M112055" t="s">
        <v>256</v>
      </c>
      <c r="O112055" s="1">
        <v>40090</v>
      </c>
      <c r="P112055">
        <v>6000000</v>
      </c>
    </row>
    <row r="112056" spans="11:16" x14ac:dyDescent="0.3">
      <c r="K112056" t="s">
        <v>409338</v>
      </c>
      <c r="L112056" t="s">
        <v>409342</v>
      </c>
      <c r="M112056" t="s">
        <v>28</v>
      </c>
      <c r="N112056" t="s">
        <v>1415</v>
      </c>
      <c r="O112056" t="s">
        <v>51224</v>
      </c>
      <c r="P112056">
        <v>15000000</v>
      </c>
    </row>
    <row r="112057" spans="11:16" x14ac:dyDescent="0.3">
      <c r="K112057" t="s">
        <v>409343</v>
      </c>
      <c r="L112057" t="s">
        <v>409344</v>
      </c>
      <c r="M112057" t="s">
        <v>28</v>
      </c>
      <c r="N112057" t="s">
        <v>29</v>
      </c>
      <c r="O112057" t="s">
        <v>28445</v>
      </c>
      <c r="P112057">
        <v>3500000</v>
      </c>
    </row>
    <row r="112058" spans="11:16" x14ac:dyDescent="0.3">
      <c r="K112058" t="s">
        <v>409343</v>
      </c>
      <c r="L112058" t="s">
        <v>409345</v>
      </c>
      <c r="M112058" t="s">
        <v>28</v>
      </c>
      <c r="N112058" t="s">
        <v>40</v>
      </c>
      <c r="O112058" t="s">
        <v>45275</v>
      </c>
      <c r="P112058">
        <v>3581383</v>
      </c>
    </row>
    <row r="112059" spans="11:16" x14ac:dyDescent="0.3">
      <c r="K112059" t="s">
        <v>409346</v>
      </c>
      <c r="L112059" t="s">
        <v>409347</v>
      </c>
      <c r="M112059" t="s">
        <v>52</v>
      </c>
      <c r="O112059" t="s">
        <v>7540</v>
      </c>
      <c r="P112059">
        <v>28000</v>
      </c>
    </row>
    <row r="112060" spans="11:16" x14ac:dyDescent="0.3">
      <c r="K112060" t="s">
        <v>409348</v>
      </c>
      <c r="L112060" t="s">
        <v>409349</v>
      </c>
      <c r="M112060" t="s">
        <v>28</v>
      </c>
      <c r="N112060" t="s">
        <v>40</v>
      </c>
      <c r="O112060" s="1">
        <v>42126</v>
      </c>
      <c r="P112060">
        <v>5300000</v>
      </c>
    </row>
    <row r="112061" spans="11:16" x14ac:dyDescent="0.3">
      <c r="K112061" t="s">
        <v>409348</v>
      </c>
      <c r="L112061" t="s">
        <v>409350</v>
      </c>
      <c r="M112061" t="s">
        <v>52</v>
      </c>
      <c r="O112061" s="1">
        <v>41582</v>
      </c>
      <c r="P112061">
        <v>1574280</v>
      </c>
    </row>
    <row r="112062" spans="11:16" x14ac:dyDescent="0.3">
      <c r="K112062" t="s">
        <v>409348</v>
      </c>
      <c r="L112062" t="s">
        <v>409351</v>
      </c>
      <c r="M112062" t="s">
        <v>52</v>
      </c>
      <c r="O112062" s="1">
        <v>41673</v>
      </c>
      <c r="P112062">
        <v>1640000</v>
      </c>
    </row>
    <row r="112063" spans="11:16" x14ac:dyDescent="0.3">
      <c r="K112063" t="s">
        <v>409352</v>
      </c>
      <c r="L112063" t="s">
        <v>409353</v>
      </c>
      <c r="M112063" t="s">
        <v>28</v>
      </c>
      <c r="O112063" t="s">
        <v>19002</v>
      </c>
      <c r="P112063">
        <v>10000000</v>
      </c>
    </row>
    <row r="112064" spans="11:16" x14ac:dyDescent="0.3">
      <c r="K112064" t="s">
        <v>409354</v>
      </c>
      <c r="L112064" t="s">
        <v>409355</v>
      </c>
      <c r="M112064" t="s">
        <v>28</v>
      </c>
      <c r="O112064" t="s">
        <v>16598</v>
      </c>
      <c r="P112064">
        <v>25000000</v>
      </c>
    </row>
    <row r="112065" spans="11:16" x14ac:dyDescent="0.3">
      <c r="K112065" t="s">
        <v>409354</v>
      </c>
      <c r="L112065" t="s">
        <v>409356</v>
      </c>
      <c r="M112065" t="s">
        <v>28</v>
      </c>
      <c r="O112065" t="s">
        <v>757</v>
      </c>
      <c r="P112065">
        <v>11300000</v>
      </c>
    </row>
    <row r="112066" spans="11:16" x14ac:dyDescent="0.3">
      <c r="K112066" t="s">
        <v>409357</v>
      </c>
      <c r="L112066" t="s">
        <v>409358</v>
      </c>
      <c r="M112066" t="s">
        <v>52</v>
      </c>
      <c r="O112066" t="s">
        <v>16251</v>
      </c>
    </row>
    <row r="112067" spans="11:16" x14ac:dyDescent="0.3">
      <c r="K112067" t="s">
        <v>409359</v>
      </c>
      <c r="L112067" t="s">
        <v>409360</v>
      </c>
      <c r="M112067" t="s">
        <v>28</v>
      </c>
      <c r="O112067" t="s">
        <v>43214</v>
      </c>
      <c r="P112067">
        <v>10500000</v>
      </c>
    </row>
    <row r="112068" spans="11:16" x14ac:dyDescent="0.3">
      <c r="K112068" t="s">
        <v>409359</v>
      </c>
      <c r="L112068" t="s">
        <v>409361</v>
      </c>
      <c r="M112068" t="s">
        <v>28</v>
      </c>
      <c r="O112068" t="s">
        <v>8434</v>
      </c>
      <c r="P112068">
        <v>2700000</v>
      </c>
    </row>
    <row r="112069" spans="11:16" x14ac:dyDescent="0.3">
      <c r="K112069" t="s">
        <v>409362</v>
      </c>
      <c r="L112069" t="s">
        <v>409363</v>
      </c>
      <c r="M112069" t="s">
        <v>256</v>
      </c>
      <c r="O112069" s="1">
        <v>41708</v>
      </c>
      <c r="P112069">
        <v>21000000</v>
      </c>
    </row>
    <row r="112070" spans="11:16" x14ac:dyDescent="0.3">
      <c r="K112070" t="s">
        <v>409364</v>
      </c>
      <c r="L112070" t="s">
        <v>409365</v>
      </c>
      <c r="M112070" t="s">
        <v>28</v>
      </c>
      <c r="N112070" t="s">
        <v>40</v>
      </c>
      <c r="O112070" s="1">
        <v>37901</v>
      </c>
      <c r="P112070">
        <v>22000000</v>
      </c>
    </row>
    <row r="112071" spans="11:16" x14ac:dyDescent="0.3">
      <c r="K112071" t="s">
        <v>409366</v>
      </c>
      <c r="L112071" t="s">
        <v>409367</v>
      </c>
      <c r="M112071" t="s">
        <v>28</v>
      </c>
      <c r="O112071" t="s">
        <v>2869</v>
      </c>
      <c r="P112071">
        <v>10000000</v>
      </c>
    </row>
    <row r="112072" spans="11:16" x14ac:dyDescent="0.3">
      <c r="K112072" t="s">
        <v>409366</v>
      </c>
      <c r="L112072" t="s">
        <v>409368</v>
      </c>
      <c r="M112072" t="s">
        <v>28</v>
      </c>
      <c r="O112072" s="1">
        <v>38507</v>
      </c>
      <c r="P112072">
        <v>2500000</v>
      </c>
    </row>
    <row r="112073" spans="11:16" x14ac:dyDescent="0.3">
      <c r="K112073" t="s">
        <v>409366</v>
      </c>
      <c r="L112073" t="s">
        <v>409369</v>
      </c>
      <c r="M112073" t="s">
        <v>28</v>
      </c>
      <c r="O112073" t="s">
        <v>114462</v>
      </c>
      <c r="P112073">
        <v>4000000</v>
      </c>
    </row>
    <row r="112074" spans="11:16" x14ac:dyDescent="0.3">
      <c r="K112074" t="s">
        <v>409366</v>
      </c>
      <c r="L112074" t="s">
        <v>409370</v>
      </c>
      <c r="M112074" t="s">
        <v>28</v>
      </c>
      <c r="O112074" t="s">
        <v>58448</v>
      </c>
      <c r="P112074">
        <v>10000000</v>
      </c>
    </row>
    <row r="112075" spans="11:16" x14ac:dyDescent="0.3">
      <c r="K112075" t="s">
        <v>409366</v>
      </c>
      <c r="L112075" t="s">
        <v>409371</v>
      </c>
      <c r="M112075" t="s">
        <v>28</v>
      </c>
      <c r="O112075" t="s">
        <v>82202</v>
      </c>
      <c r="P112075">
        <v>6000000</v>
      </c>
    </row>
    <row r="112076" spans="11:16" x14ac:dyDescent="0.3">
      <c r="K112076" t="s">
        <v>409372</v>
      </c>
      <c r="L112076" t="s">
        <v>409373</v>
      </c>
      <c r="M112076" t="s">
        <v>28</v>
      </c>
      <c r="O112076" t="s">
        <v>12997</v>
      </c>
      <c r="P112076">
        <v>15000000</v>
      </c>
    </row>
    <row r="112077" spans="11:16" x14ac:dyDescent="0.3">
      <c r="K112077" t="s">
        <v>409372</v>
      </c>
      <c r="L112077" t="s">
        <v>409374</v>
      </c>
      <c r="M112077" t="s">
        <v>28</v>
      </c>
      <c r="N112077" t="s">
        <v>40</v>
      </c>
      <c r="O112077" s="1">
        <v>41096</v>
      </c>
      <c r="P112077">
        <v>12509998</v>
      </c>
    </row>
    <row r="112078" spans="11:16" x14ac:dyDescent="0.3">
      <c r="K112078" t="s">
        <v>409375</v>
      </c>
      <c r="L112078" t="s">
        <v>409376</v>
      </c>
      <c r="M112078" t="s">
        <v>28</v>
      </c>
      <c r="O112078" s="1">
        <v>38941</v>
      </c>
      <c r="P112078">
        <v>6086957</v>
      </c>
    </row>
    <row r="112079" spans="11:16" x14ac:dyDescent="0.3">
      <c r="K112079" t="s">
        <v>409377</v>
      </c>
      <c r="L112079" t="s">
        <v>409378</v>
      </c>
      <c r="M112079" t="s">
        <v>28</v>
      </c>
      <c r="N112079" t="s">
        <v>40</v>
      </c>
      <c r="O112079" t="s">
        <v>8610</v>
      </c>
    </row>
    <row r="112080" spans="11:16" x14ac:dyDescent="0.3">
      <c r="K112080" t="s">
        <v>409379</v>
      </c>
      <c r="L112080" t="s">
        <v>409380</v>
      </c>
      <c r="M112080" t="s">
        <v>52</v>
      </c>
      <c r="O112080" s="1">
        <v>39825</v>
      </c>
      <c r="P112080">
        <v>3000000</v>
      </c>
    </row>
    <row r="112081" spans="11:16" x14ac:dyDescent="0.3">
      <c r="K112081" t="s">
        <v>409381</v>
      </c>
      <c r="L112081" t="s">
        <v>409382</v>
      </c>
      <c r="M112081" t="s">
        <v>28</v>
      </c>
      <c r="N112081" t="s">
        <v>1189</v>
      </c>
      <c r="O112081" s="1">
        <v>38180</v>
      </c>
    </row>
    <row r="112082" spans="11:16" x14ac:dyDescent="0.3">
      <c r="K112082" t="s">
        <v>409381</v>
      </c>
      <c r="L112082" t="s">
        <v>409383</v>
      </c>
      <c r="M112082" t="s">
        <v>28</v>
      </c>
      <c r="O112082" t="s">
        <v>58363</v>
      </c>
      <c r="P112082">
        <v>20000000</v>
      </c>
    </row>
    <row r="112083" spans="11:16" x14ac:dyDescent="0.3">
      <c r="K112083" t="s">
        <v>409381</v>
      </c>
      <c r="L112083" t="s">
        <v>409384</v>
      </c>
      <c r="M112083" t="s">
        <v>28</v>
      </c>
      <c r="O112083" s="1">
        <v>37262</v>
      </c>
      <c r="P112083">
        <v>43900000</v>
      </c>
    </row>
    <row r="112084" spans="11:16" x14ac:dyDescent="0.3">
      <c r="K112084" t="s">
        <v>409381</v>
      </c>
      <c r="L112084" t="s">
        <v>409385</v>
      </c>
      <c r="M112084" t="s">
        <v>28</v>
      </c>
      <c r="N112084" t="s">
        <v>493</v>
      </c>
      <c r="O112084" t="s">
        <v>11833</v>
      </c>
      <c r="P112084">
        <v>37000000</v>
      </c>
    </row>
    <row r="112085" spans="11:16" x14ac:dyDescent="0.3">
      <c r="K112085" t="s">
        <v>409386</v>
      </c>
      <c r="L112085" t="s">
        <v>409387</v>
      </c>
      <c r="M112085" t="s">
        <v>28</v>
      </c>
      <c r="N112085" t="s">
        <v>29</v>
      </c>
      <c r="O112085" s="1">
        <v>38361</v>
      </c>
      <c r="P112085">
        <v>17000000</v>
      </c>
    </row>
    <row r="112086" spans="11:16" x14ac:dyDescent="0.3">
      <c r="K112086" t="s">
        <v>409386</v>
      </c>
      <c r="L112086" t="s">
        <v>409388</v>
      </c>
      <c r="M112086" t="s">
        <v>28</v>
      </c>
      <c r="N112086" t="s">
        <v>493</v>
      </c>
      <c r="O112086" t="s">
        <v>4118</v>
      </c>
      <c r="P112086">
        <v>15000000</v>
      </c>
    </row>
    <row r="112087" spans="11:16" x14ac:dyDescent="0.3">
      <c r="K112087" t="s">
        <v>409386</v>
      </c>
      <c r="L112087" t="s">
        <v>409389</v>
      </c>
      <c r="M112087" t="s">
        <v>28</v>
      </c>
      <c r="N112087" t="s">
        <v>40</v>
      </c>
      <c r="O112087" t="s">
        <v>26244</v>
      </c>
      <c r="P112087">
        <v>6000000</v>
      </c>
    </row>
    <row r="112088" spans="11:16" x14ac:dyDescent="0.3">
      <c r="K112088" t="s">
        <v>409390</v>
      </c>
      <c r="L112088" t="s">
        <v>409391</v>
      </c>
      <c r="M112088" t="s">
        <v>28</v>
      </c>
      <c r="O112088" s="1">
        <v>37903</v>
      </c>
      <c r="P112088">
        <v>6351289</v>
      </c>
    </row>
    <row r="112089" spans="11:16" x14ac:dyDescent="0.3">
      <c r="K112089" t="s">
        <v>409390</v>
      </c>
      <c r="L112089" t="s">
        <v>409392</v>
      </c>
      <c r="M112089" t="s">
        <v>28</v>
      </c>
      <c r="N112089" t="s">
        <v>1189</v>
      </c>
      <c r="O112089" t="s">
        <v>39698</v>
      </c>
      <c r="P112089">
        <v>12700000</v>
      </c>
    </row>
    <row r="112090" spans="11:16" x14ac:dyDescent="0.3">
      <c r="K112090" t="s">
        <v>409393</v>
      </c>
      <c r="L112090" t="s">
        <v>409394</v>
      </c>
      <c r="M112090" t="s">
        <v>28</v>
      </c>
      <c r="O112090" t="s">
        <v>3345</v>
      </c>
      <c r="P112090">
        <v>7781818</v>
      </c>
    </row>
    <row r="112091" spans="11:16" x14ac:dyDescent="0.3">
      <c r="K112091" t="s">
        <v>409393</v>
      </c>
      <c r="L112091" t="s">
        <v>409395</v>
      </c>
      <c r="M112091" t="s">
        <v>28</v>
      </c>
      <c r="O112091" s="1">
        <v>42339</v>
      </c>
      <c r="P112091">
        <v>7586217</v>
      </c>
    </row>
    <row r="112092" spans="11:16" x14ac:dyDescent="0.3">
      <c r="K112092" t="s">
        <v>409393</v>
      </c>
      <c r="L112092" t="s">
        <v>409396</v>
      </c>
      <c r="M112092" t="s">
        <v>256</v>
      </c>
      <c r="O112092" s="1">
        <v>42339</v>
      </c>
      <c r="P112092">
        <v>30344869</v>
      </c>
    </row>
    <row r="112093" spans="11:16" x14ac:dyDescent="0.3">
      <c r="K112093" t="s">
        <v>409393</v>
      </c>
      <c r="L112093" t="s">
        <v>409397</v>
      </c>
      <c r="M112093" t="s">
        <v>28</v>
      </c>
      <c r="O112093" s="1">
        <v>41644</v>
      </c>
      <c r="P112093">
        <v>3372472</v>
      </c>
    </row>
    <row r="112094" spans="11:16" x14ac:dyDescent="0.3">
      <c r="K112094" t="s">
        <v>409398</v>
      </c>
      <c r="L112094" t="s">
        <v>409399</v>
      </c>
      <c r="M112094" t="s">
        <v>91</v>
      </c>
      <c r="O112094" t="s">
        <v>4932</v>
      </c>
    </row>
    <row r="112095" spans="11:16" x14ac:dyDescent="0.3">
      <c r="K112095" t="s">
        <v>409400</v>
      </c>
      <c r="L112095" t="s">
        <v>409401</v>
      </c>
      <c r="M112095" t="s">
        <v>28</v>
      </c>
      <c r="O112095" t="s">
        <v>17885</v>
      </c>
      <c r="P112095">
        <v>375000</v>
      </c>
    </row>
    <row r="112096" spans="11:16" x14ac:dyDescent="0.3">
      <c r="K112096" t="s">
        <v>409400</v>
      </c>
      <c r="L112096" t="s">
        <v>409402</v>
      </c>
      <c r="M112096" t="s">
        <v>28</v>
      </c>
      <c r="O112096" s="1">
        <v>41098</v>
      </c>
      <c r="P112096">
        <v>3654000</v>
      </c>
    </row>
    <row r="112097" spans="11:16" x14ac:dyDescent="0.3">
      <c r="K112097" t="s">
        <v>409403</v>
      </c>
      <c r="L112097" t="s">
        <v>409404</v>
      </c>
      <c r="M112097" t="s">
        <v>28</v>
      </c>
      <c r="N112097" t="s">
        <v>40</v>
      </c>
      <c r="O112097" s="1">
        <v>42103</v>
      </c>
      <c r="P112097">
        <v>2286492</v>
      </c>
    </row>
    <row r="112098" spans="11:16" x14ac:dyDescent="0.3">
      <c r="K112098" t="s">
        <v>409405</v>
      </c>
      <c r="L112098" t="s">
        <v>409406</v>
      </c>
      <c r="M112098" t="s">
        <v>28</v>
      </c>
      <c r="N112098" t="s">
        <v>40</v>
      </c>
      <c r="O112098" s="1">
        <v>40889</v>
      </c>
      <c r="P112098">
        <v>1500000</v>
      </c>
    </row>
    <row r="112099" spans="11:16" x14ac:dyDescent="0.3">
      <c r="K112099" t="s">
        <v>409405</v>
      </c>
      <c r="L112099" t="s">
        <v>409407</v>
      </c>
      <c r="M112099" t="s">
        <v>28</v>
      </c>
      <c r="N112099" t="s">
        <v>29</v>
      </c>
      <c r="O112099" s="1">
        <v>42186</v>
      </c>
      <c r="P112099">
        <v>13000000</v>
      </c>
    </row>
    <row r="112100" spans="11:16" x14ac:dyDescent="0.3">
      <c r="K112100" t="s">
        <v>409405</v>
      </c>
      <c r="L112100" t="s">
        <v>409408</v>
      </c>
      <c r="M112100" t="s">
        <v>256</v>
      </c>
      <c r="O112100" s="1">
        <v>41585</v>
      </c>
      <c r="P112100">
        <v>2300000</v>
      </c>
    </row>
    <row r="112101" spans="11:16" x14ac:dyDescent="0.3">
      <c r="K112101" t="s">
        <v>409405</v>
      </c>
      <c r="L112101" t="s">
        <v>409409</v>
      </c>
      <c r="M112101" t="s">
        <v>9286</v>
      </c>
      <c r="O112101" t="s">
        <v>12997</v>
      </c>
    </row>
    <row r="112102" spans="11:16" x14ac:dyDescent="0.3">
      <c r="K112102" t="s">
        <v>409405</v>
      </c>
      <c r="L112102" t="s">
        <v>409410</v>
      </c>
      <c r="M112102" t="s">
        <v>256</v>
      </c>
      <c r="O112102" s="1">
        <v>42186</v>
      </c>
      <c r="P112102">
        <v>4900000</v>
      </c>
    </row>
    <row r="112103" spans="11:16" x14ac:dyDescent="0.3">
      <c r="K112103" t="s">
        <v>409411</v>
      </c>
      <c r="L112103" t="s">
        <v>409412</v>
      </c>
      <c r="M112103" t="s">
        <v>28</v>
      </c>
      <c r="O112103" t="s">
        <v>6645</v>
      </c>
      <c r="P112103">
        <v>3000000</v>
      </c>
    </row>
    <row r="112104" spans="11:16" x14ac:dyDescent="0.3">
      <c r="K112104" t="s">
        <v>409411</v>
      </c>
      <c r="L112104" t="s">
        <v>409413</v>
      </c>
      <c r="M112104" t="s">
        <v>1836</v>
      </c>
      <c r="O112104" s="1">
        <v>39088</v>
      </c>
      <c r="P112104">
        <v>12000000</v>
      </c>
    </row>
    <row r="112105" spans="11:16" x14ac:dyDescent="0.3">
      <c r="K112105" t="s">
        <v>409411</v>
      </c>
      <c r="L112105" t="s">
        <v>409414</v>
      </c>
      <c r="M112105" t="s">
        <v>1836</v>
      </c>
      <c r="O112105" t="s">
        <v>24638</v>
      </c>
      <c r="P112105">
        <v>150000000</v>
      </c>
    </row>
    <row r="112106" spans="11:16" x14ac:dyDescent="0.3">
      <c r="K112106" t="s">
        <v>409411</v>
      </c>
      <c r="L112106" t="s">
        <v>409415</v>
      </c>
      <c r="M112106" t="s">
        <v>28</v>
      </c>
      <c r="N112106" t="s">
        <v>493</v>
      </c>
      <c r="O112106" s="1">
        <v>37438</v>
      </c>
      <c r="P112106">
        <v>20000000</v>
      </c>
    </row>
    <row r="112107" spans="11:16" x14ac:dyDescent="0.3">
      <c r="K112107" t="s">
        <v>409411</v>
      </c>
      <c r="L112107" t="s">
        <v>409416</v>
      </c>
      <c r="M112107" t="s">
        <v>1836</v>
      </c>
      <c r="O112107" s="1">
        <v>39998</v>
      </c>
      <c r="P112107">
        <v>13595300</v>
      </c>
    </row>
    <row r="112108" spans="11:16" x14ac:dyDescent="0.3">
      <c r="K112108" t="s">
        <v>409411</v>
      </c>
      <c r="L112108" t="s">
        <v>409417</v>
      </c>
      <c r="M112108" t="s">
        <v>28</v>
      </c>
      <c r="O112108" s="1">
        <v>40970</v>
      </c>
      <c r="P112108">
        <v>16600000</v>
      </c>
    </row>
    <row r="112109" spans="11:16" x14ac:dyDescent="0.3">
      <c r="K112109" t="s">
        <v>409411</v>
      </c>
      <c r="L112109" t="s">
        <v>409418</v>
      </c>
      <c r="M112109" t="s">
        <v>28</v>
      </c>
      <c r="O112109" t="s">
        <v>25060</v>
      </c>
      <c r="P112109">
        <v>49000000</v>
      </c>
    </row>
    <row r="112110" spans="11:16" x14ac:dyDescent="0.3">
      <c r="K112110" t="s">
        <v>409411</v>
      </c>
      <c r="L112110" t="s">
        <v>409419</v>
      </c>
      <c r="M112110" t="s">
        <v>1836</v>
      </c>
      <c r="O112110" t="s">
        <v>6663</v>
      </c>
      <c r="P112110">
        <v>110800000</v>
      </c>
    </row>
    <row r="112111" spans="11:16" x14ac:dyDescent="0.3">
      <c r="K112111" t="s">
        <v>409420</v>
      </c>
      <c r="L112111" t="s">
        <v>409421</v>
      </c>
      <c r="M112111" t="s">
        <v>28</v>
      </c>
      <c r="O112111" s="1">
        <v>38992</v>
      </c>
      <c r="P112111">
        <v>5000000</v>
      </c>
    </row>
    <row r="112112" spans="11:16" x14ac:dyDescent="0.3">
      <c r="K112112" t="s">
        <v>409422</v>
      </c>
      <c r="L112112" t="s">
        <v>409423</v>
      </c>
      <c r="M112112" t="s">
        <v>190</v>
      </c>
      <c r="O112112" t="s">
        <v>5944</v>
      </c>
    </row>
    <row r="112113" spans="11:16" x14ac:dyDescent="0.3">
      <c r="K112113" t="s">
        <v>409424</v>
      </c>
      <c r="L112113" t="s">
        <v>409425</v>
      </c>
      <c r="M112113" t="s">
        <v>91</v>
      </c>
      <c r="O112113" t="s">
        <v>18290</v>
      </c>
      <c r="P112113">
        <v>14958515</v>
      </c>
    </row>
    <row r="112114" spans="11:16" x14ac:dyDescent="0.3">
      <c r="K112114" t="s">
        <v>409424</v>
      </c>
      <c r="L112114" t="s">
        <v>409426</v>
      </c>
      <c r="M112114" t="s">
        <v>1836</v>
      </c>
      <c r="O112114" t="s">
        <v>8049</v>
      </c>
      <c r="P112114">
        <v>49636823</v>
      </c>
    </row>
    <row r="112115" spans="11:16" x14ac:dyDescent="0.3">
      <c r="K112115" t="s">
        <v>409424</v>
      </c>
      <c r="L112115" t="s">
        <v>409427</v>
      </c>
      <c r="M112115" t="s">
        <v>28</v>
      </c>
      <c r="O112115" s="1">
        <v>40401</v>
      </c>
      <c r="P112115">
        <v>5646169</v>
      </c>
    </row>
    <row r="112116" spans="11:16" x14ac:dyDescent="0.3">
      <c r="K112116" t="s">
        <v>409428</v>
      </c>
      <c r="L112116" t="s">
        <v>409429</v>
      </c>
      <c r="M112116" t="s">
        <v>256</v>
      </c>
      <c r="O112116" t="s">
        <v>8869</v>
      </c>
      <c r="P112116">
        <v>4000000</v>
      </c>
    </row>
    <row r="112117" spans="11:16" x14ac:dyDescent="0.3">
      <c r="K112117" t="s">
        <v>409428</v>
      </c>
      <c r="L112117" t="s">
        <v>409430</v>
      </c>
      <c r="M112117" t="s">
        <v>28</v>
      </c>
      <c r="N112117" t="s">
        <v>40</v>
      </c>
      <c r="O112117" t="s">
        <v>138881</v>
      </c>
      <c r="P112117">
        <v>6500000</v>
      </c>
    </row>
    <row r="112118" spans="11:16" x14ac:dyDescent="0.3">
      <c r="K112118" t="s">
        <v>409428</v>
      </c>
      <c r="L112118" t="s">
        <v>409431</v>
      </c>
      <c r="M112118" t="s">
        <v>28</v>
      </c>
      <c r="N112118" t="s">
        <v>29</v>
      </c>
      <c r="O112118" s="1">
        <v>39698</v>
      </c>
      <c r="P112118">
        <v>16000000</v>
      </c>
    </row>
    <row r="112119" spans="11:16" x14ac:dyDescent="0.3">
      <c r="K112119" t="s">
        <v>409428</v>
      </c>
      <c r="L112119" t="s">
        <v>409432</v>
      </c>
      <c r="M112119" t="s">
        <v>28</v>
      </c>
      <c r="N112119" t="s">
        <v>1189</v>
      </c>
      <c r="O112119" t="s">
        <v>26323</v>
      </c>
      <c r="P112119">
        <v>4000000</v>
      </c>
    </row>
    <row r="112120" spans="11:16" x14ac:dyDescent="0.3">
      <c r="K112120" t="s">
        <v>409428</v>
      </c>
      <c r="L112120" t="s">
        <v>409433</v>
      </c>
      <c r="M112120" t="s">
        <v>28</v>
      </c>
      <c r="N112120" t="s">
        <v>29</v>
      </c>
      <c r="O112120" t="s">
        <v>10000</v>
      </c>
      <c r="P112120">
        <v>7000000</v>
      </c>
    </row>
    <row r="112121" spans="11:16" x14ac:dyDescent="0.3">
      <c r="K112121" t="s">
        <v>409428</v>
      </c>
      <c r="L112121" t="s">
        <v>409434</v>
      </c>
      <c r="M112121" t="s">
        <v>28</v>
      </c>
      <c r="N112121" t="s">
        <v>493</v>
      </c>
      <c r="O112121" t="s">
        <v>86920</v>
      </c>
      <c r="P112121">
        <v>9300000</v>
      </c>
    </row>
    <row r="112122" spans="11:16" x14ac:dyDescent="0.3">
      <c r="K112122" t="s">
        <v>409435</v>
      </c>
      <c r="L112122" t="s">
        <v>409436</v>
      </c>
      <c r="M112122" t="s">
        <v>1836</v>
      </c>
      <c r="O112122" t="s">
        <v>887</v>
      </c>
      <c r="P112122">
        <v>1100000000</v>
      </c>
    </row>
    <row r="112123" spans="11:16" x14ac:dyDescent="0.3">
      <c r="K112123" t="s">
        <v>409437</v>
      </c>
      <c r="L112123" t="s">
        <v>409438</v>
      </c>
      <c r="M112123" t="s">
        <v>28</v>
      </c>
      <c r="O112123" s="1">
        <v>42012</v>
      </c>
    </row>
    <row r="112124" spans="11:16" x14ac:dyDescent="0.3">
      <c r="K112124" t="s">
        <v>409439</v>
      </c>
      <c r="L112124" t="s">
        <v>409440</v>
      </c>
      <c r="M112124" t="s">
        <v>324</v>
      </c>
      <c r="O112124" t="s">
        <v>787</v>
      </c>
      <c r="P112124">
        <v>719427</v>
      </c>
    </row>
    <row r="112125" spans="11:16" x14ac:dyDescent="0.3">
      <c r="K112125" t="s">
        <v>409439</v>
      </c>
      <c r="L112125" t="s">
        <v>409441</v>
      </c>
      <c r="M112125" t="s">
        <v>52</v>
      </c>
      <c r="O112125" s="1">
        <v>42286</v>
      </c>
    </row>
    <row r="112126" spans="11:16" x14ac:dyDescent="0.3">
      <c r="K112126" t="s">
        <v>409442</v>
      </c>
      <c r="L112126" t="s">
        <v>409443</v>
      </c>
      <c r="M112126" t="s">
        <v>28</v>
      </c>
      <c r="N112126" t="s">
        <v>40</v>
      </c>
      <c r="O112126" t="s">
        <v>24368</v>
      </c>
      <c r="P112126">
        <v>7000000</v>
      </c>
    </row>
    <row r="112127" spans="11:16" x14ac:dyDescent="0.3">
      <c r="K112127" t="s">
        <v>409444</v>
      </c>
      <c r="L112127" t="s">
        <v>409445</v>
      </c>
      <c r="M112127" t="s">
        <v>28</v>
      </c>
      <c r="N112127" t="s">
        <v>29</v>
      </c>
      <c r="O112127" t="s">
        <v>116888</v>
      </c>
      <c r="P112127">
        <v>20000000</v>
      </c>
    </row>
    <row r="112128" spans="11:16" x14ac:dyDescent="0.3">
      <c r="K112128" t="s">
        <v>409446</v>
      </c>
      <c r="L112128" t="s">
        <v>409447</v>
      </c>
      <c r="M112128" t="s">
        <v>28</v>
      </c>
      <c r="N112128" t="s">
        <v>40</v>
      </c>
      <c r="O112128" s="1">
        <v>41525</v>
      </c>
      <c r="P112128">
        <v>2000000</v>
      </c>
    </row>
    <row r="112129" spans="11:16" x14ac:dyDescent="0.3">
      <c r="K112129" t="s">
        <v>409446</v>
      </c>
      <c r="L112129" t="s">
        <v>409448</v>
      </c>
      <c r="M112129" t="s">
        <v>28</v>
      </c>
      <c r="N112129" t="s">
        <v>40</v>
      </c>
      <c r="O112129" s="1">
        <v>41249</v>
      </c>
      <c r="P112129">
        <v>1500000</v>
      </c>
    </row>
    <row r="112130" spans="11:16" x14ac:dyDescent="0.3">
      <c r="K112130" t="s">
        <v>409446</v>
      </c>
      <c r="L112130" t="s">
        <v>409449</v>
      </c>
      <c r="M112130" t="s">
        <v>256</v>
      </c>
      <c r="O112130" t="s">
        <v>2192</v>
      </c>
      <c r="P112130">
        <v>3000000</v>
      </c>
    </row>
    <row r="112131" spans="11:16" x14ac:dyDescent="0.3">
      <c r="K112131" t="s">
        <v>409446</v>
      </c>
      <c r="L112131" t="s">
        <v>409450</v>
      </c>
      <c r="M112131" t="s">
        <v>28</v>
      </c>
      <c r="N112131" t="s">
        <v>40</v>
      </c>
      <c r="O112131" t="s">
        <v>15577</v>
      </c>
      <c r="P112131">
        <v>1500000</v>
      </c>
    </row>
    <row r="112132" spans="11:16" x14ac:dyDescent="0.3">
      <c r="K112132" t="s">
        <v>409446</v>
      </c>
      <c r="L112132" t="s">
        <v>409451</v>
      </c>
      <c r="M112132" t="s">
        <v>28</v>
      </c>
      <c r="N112132" t="s">
        <v>40</v>
      </c>
      <c r="O112132" t="s">
        <v>62452</v>
      </c>
      <c r="P112132">
        <v>4500000</v>
      </c>
    </row>
    <row r="112133" spans="11:16" x14ac:dyDescent="0.3">
      <c r="K112133" t="s">
        <v>409452</v>
      </c>
      <c r="L112133" t="s">
        <v>409453</v>
      </c>
      <c r="M112133" t="s">
        <v>52</v>
      </c>
      <c r="O112133" t="s">
        <v>17993</v>
      </c>
      <c r="P112133">
        <v>297057</v>
      </c>
    </row>
    <row r="112134" spans="11:16" x14ac:dyDescent="0.3">
      <c r="K112134" t="s">
        <v>409454</v>
      </c>
      <c r="L112134" t="s">
        <v>409455</v>
      </c>
      <c r="M112134" t="s">
        <v>28</v>
      </c>
      <c r="O112134" t="s">
        <v>6301</v>
      </c>
      <c r="P112134">
        <v>3000000</v>
      </c>
    </row>
    <row r="112135" spans="11:16" x14ac:dyDescent="0.3">
      <c r="K112135" t="s">
        <v>409454</v>
      </c>
      <c r="L112135" t="s">
        <v>409456</v>
      </c>
      <c r="M112135" t="s">
        <v>28</v>
      </c>
      <c r="N112135" t="s">
        <v>493</v>
      </c>
      <c r="O112135" t="s">
        <v>108078</v>
      </c>
      <c r="P112135">
        <v>5000000</v>
      </c>
    </row>
    <row r="112136" spans="11:16" x14ac:dyDescent="0.3">
      <c r="K112136" t="s">
        <v>409454</v>
      </c>
      <c r="L112136" t="s">
        <v>409457</v>
      </c>
      <c r="M112136" t="s">
        <v>28</v>
      </c>
      <c r="N112136" t="s">
        <v>1189</v>
      </c>
      <c r="O112136" s="1">
        <v>38359</v>
      </c>
    </row>
    <row r="112137" spans="11:16" x14ac:dyDescent="0.3">
      <c r="K112137" t="s">
        <v>409454</v>
      </c>
      <c r="L112137" t="s">
        <v>409458</v>
      </c>
      <c r="M112137" t="s">
        <v>28</v>
      </c>
      <c r="O112137" s="1">
        <v>40702</v>
      </c>
      <c r="P112137">
        <v>4000000</v>
      </c>
    </row>
    <row r="112138" spans="11:16" x14ac:dyDescent="0.3">
      <c r="K112138" t="s">
        <v>409459</v>
      </c>
      <c r="L112138" t="s">
        <v>409460</v>
      </c>
      <c r="M112138" t="s">
        <v>52</v>
      </c>
      <c r="O112138" t="s">
        <v>4852</v>
      </c>
      <c r="P112138">
        <v>170000</v>
      </c>
    </row>
    <row r="112139" spans="11:16" x14ac:dyDescent="0.3">
      <c r="K112139" t="s">
        <v>409461</v>
      </c>
      <c r="L112139" t="s">
        <v>409462</v>
      </c>
      <c r="M112139" t="s">
        <v>91</v>
      </c>
      <c r="O112139" t="s">
        <v>19002</v>
      </c>
    </row>
    <row r="112140" spans="11:16" x14ac:dyDescent="0.3">
      <c r="K112140" t="s">
        <v>409461</v>
      </c>
      <c r="L112140" t="s">
        <v>409463</v>
      </c>
      <c r="M112140" t="s">
        <v>28</v>
      </c>
      <c r="O112140" t="s">
        <v>15885</v>
      </c>
    </row>
    <row r="112141" spans="11:16" x14ac:dyDescent="0.3">
      <c r="K112141" t="s">
        <v>409464</v>
      </c>
      <c r="L112141" t="s">
        <v>409465</v>
      </c>
      <c r="M112141" t="s">
        <v>91</v>
      </c>
      <c r="O112141" t="s">
        <v>7273</v>
      </c>
    </row>
    <row r="112142" spans="11:16" x14ac:dyDescent="0.3">
      <c r="K112142" t="s">
        <v>409464</v>
      </c>
      <c r="L112142" t="s">
        <v>409466</v>
      </c>
      <c r="M112142" t="s">
        <v>1836</v>
      </c>
      <c r="O112142" t="s">
        <v>851</v>
      </c>
      <c r="P112142">
        <v>1633333</v>
      </c>
    </row>
    <row r="112143" spans="11:16" x14ac:dyDescent="0.3">
      <c r="K112143" t="s">
        <v>409467</v>
      </c>
      <c r="L112143" t="s">
        <v>409468</v>
      </c>
      <c r="M112143" t="s">
        <v>52</v>
      </c>
      <c r="O112143" t="s">
        <v>1630</v>
      </c>
      <c r="P112143">
        <v>40000</v>
      </c>
    </row>
    <row r="112144" spans="11:16" x14ac:dyDescent="0.3">
      <c r="K112144" t="s">
        <v>409469</v>
      </c>
      <c r="L112144" t="s">
        <v>409470</v>
      </c>
      <c r="M112144" t="s">
        <v>28</v>
      </c>
      <c r="N112144" t="s">
        <v>40</v>
      </c>
      <c r="O112144" s="1">
        <v>41828</v>
      </c>
      <c r="P112144">
        <v>16000000</v>
      </c>
    </row>
    <row r="112145" spans="11:16" x14ac:dyDescent="0.3">
      <c r="K112145" t="s">
        <v>409471</v>
      </c>
      <c r="L112145" t="s">
        <v>409472</v>
      </c>
      <c r="M112145" t="s">
        <v>28</v>
      </c>
      <c r="N112145" t="s">
        <v>40</v>
      </c>
      <c r="O112145" s="1">
        <v>40366</v>
      </c>
      <c r="P112145">
        <v>3750000</v>
      </c>
    </row>
    <row r="112146" spans="11:16" x14ac:dyDescent="0.3">
      <c r="K112146" t="s">
        <v>409473</v>
      </c>
      <c r="L112146" t="s">
        <v>409474</v>
      </c>
      <c r="M112146" t="s">
        <v>749</v>
      </c>
      <c r="O112146" t="s">
        <v>16069</v>
      </c>
      <c r="P112146">
        <v>622000</v>
      </c>
    </row>
    <row r="112147" spans="11:16" x14ac:dyDescent="0.3">
      <c r="K112147" t="s">
        <v>409473</v>
      </c>
      <c r="L112147" t="s">
        <v>409475</v>
      </c>
      <c r="M112147" t="s">
        <v>28</v>
      </c>
      <c r="O112147" t="s">
        <v>25729</v>
      </c>
      <c r="P112147">
        <v>4552730</v>
      </c>
    </row>
    <row r="112148" spans="11:16" x14ac:dyDescent="0.3">
      <c r="K112148" t="s">
        <v>409473</v>
      </c>
      <c r="L112148" t="s">
        <v>409476</v>
      </c>
      <c r="M112148" t="s">
        <v>28</v>
      </c>
      <c r="N112148" t="s">
        <v>493</v>
      </c>
      <c r="O112148" t="s">
        <v>379</v>
      </c>
      <c r="P112148">
        <v>15985452</v>
      </c>
    </row>
    <row r="112149" spans="11:16" x14ac:dyDescent="0.3">
      <c r="K112149" t="s">
        <v>409477</v>
      </c>
      <c r="L112149" t="s">
        <v>409478</v>
      </c>
      <c r="M112149" t="s">
        <v>52</v>
      </c>
      <c r="O112149" t="s">
        <v>4562</v>
      </c>
      <c r="P112149">
        <v>444611</v>
      </c>
    </row>
    <row r="112150" spans="11:16" x14ac:dyDescent="0.3">
      <c r="K112150" t="s">
        <v>409477</v>
      </c>
      <c r="L112150" t="s">
        <v>409479</v>
      </c>
      <c r="M112150" t="s">
        <v>223</v>
      </c>
      <c r="O112150" s="1">
        <v>42006</v>
      </c>
      <c r="P112150">
        <v>564793</v>
      </c>
    </row>
    <row r="112151" spans="11:16" x14ac:dyDescent="0.3">
      <c r="K112151" t="s">
        <v>409480</v>
      </c>
      <c r="L112151" t="s">
        <v>409481</v>
      </c>
      <c r="M112151" t="s">
        <v>256</v>
      </c>
      <c r="O112151" t="s">
        <v>6839</v>
      </c>
      <c r="P112151">
        <v>570000</v>
      </c>
    </row>
    <row r="112152" spans="11:16" x14ac:dyDescent="0.3">
      <c r="K112152" t="s">
        <v>409480</v>
      </c>
      <c r="L112152" t="s">
        <v>409482</v>
      </c>
      <c r="M112152" t="s">
        <v>256</v>
      </c>
      <c r="O112152" t="s">
        <v>722</v>
      </c>
      <c r="P112152">
        <v>10000000</v>
      </c>
    </row>
    <row r="112153" spans="11:16" x14ac:dyDescent="0.3">
      <c r="K112153" t="s">
        <v>409483</v>
      </c>
      <c r="L112153" t="s">
        <v>409484</v>
      </c>
      <c r="M112153" t="s">
        <v>28</v>
      </c>
      <c r="N112153" t="s">
        <v>29</v>
      </c>
      <c r="O112153" t="s">
        <v>10063</v>
      </c>
      <c r="P112153">
        <v>30000000</v>
      </c>
    </row>
    <row r="112154" spans="11:16" x14ac:dyDescent="0.3">
      <c r="K112154" t="s">
        <v>409485</v>
      </c>
      <c r="L112154" t="s">
        <v>409486</v>
      </c>
      <c r="M112154" t="s">
        <v>28</v>
      </c>
      <c r="N112154" t="s">
        <v>40</v>
      </c>
      <c r="O112154" t="s">
        <v>373607</v>
      </c>
      <c r="P112154">
        <v>1221900</v>
      </c>
    </row>
    <row r="112155" spans="11:16" x14ac:dyDescent="0.3">
      <c r="K112155" t="s">
        <v>409487</v>
      </c>
      <c r="L112155" t="s">
        <v>409488</v>
      </c>
      <c r="M112155" t="s">
        <v>52</v>
      </c>
      <c r="O112155" s="1">
        <v>40095</v>
      </c>
      <c r="P112155">
        <v>500000</v>
      </c>
    </row>
    <row r="112156" spans="11:16" x14ac:dyDescent="0.3">
      <c r="K112156" t="s">
        <v>409489</v>
      </c>
      <c r="L112156" t="s">
        <v>409490</v>
      </c>
      <c r="M112156" t="s">
        <v>28</v>
      </c>
      <c r="O112156" s="1">
        <v>40919</v>
      </c>
      <c r="P112156">
        <v>200000</v>
      </c>
    </row>
    <row r="112157" spans="11:16" x14ac:dyDescent="0.3">
      <c r="K112157" t="s">
        <v>409489</v>
      </c>
      <c r="L112157" t="s">
        <v>409491</v>
      </c>
      <c r="M112157" t="s">
        <v>28</v>
      </c>
      <c r="N112157" t="s">
        <v>40</v>
      </c>
      <c r="O112157" s="1">
        <v>41279</v>
      </c>
      <c r="P112157">
        <v>4854368</v>
      </c>
    </row>
    <row r="112158" spans="11:16" x14ac:dyDescent="0.3">
      <c r="K112158" t="s">
        <v>409492</v>
      </c>
      <c r="L112158" t="s">
        <v>409493</v>
      </c>
      <c r="M112158" t="s">
        <v>28</v>
      </c>
      <c r="N112158" t="s">
        <v>40</v>
      </c>
      <c r="O112158" s="1">
        <v>39453</v>
      </c>
    </row>
    <row r="112159" spans="11:16" x14ac:dyDescent="0.3">
      <c r="K112159" t="s">
        <v>409492</v>
      </c>
      <c r="L112159" t="s">
        <v>409494</v>
      </c>
      <c r="M112159" t="s">
        <v>28</v>
      </c>
      <c r="O112159" s="1">
        <v>41275</v>
      </c>
      <c r="P112159">
        <v>20000000</v>
      </c>
    </row>
    <row r="112160" spans="11:16" x14ac:dyDescent="0.3">
      <c r="K112160" t="s">
        <v>409492</v>
      </c>
      <c r="L112160" t="s">
        <v>409495</v>
      </c>
      <c r="M112160" t="s">
        <v>28</v>
      </c>
      <c r="N112160" t="s">
        <v>29</v>
      </c>
      <c r="O112160" s="1">
        <v>40181</v>
      </c>
      <c r="P112160">
        <v>292825</v>
      </c>
    </row>
    <row r="112161" spans="11:16" x14ac:dyDescent="0.3">
      <c r="K112161" t="s">
        <v>409496</v>
      </c>
      <c r="L112161" t="s">
        <v>409497</v>
      </c>
      <c r="M112161" t="s">
        <v>28</v>
      </c>
      <c r="N112161" t="s">
        <v>40</v>
      </c>
      <c r="O112161" s="1">
        <v>40184</v>
      </c>
    </row>
    <row r="112162" spans="11:16" x14ac:dyDescent="0.3">
      <c r="K112162" t="s">
        <v>409498</v>
      </c>
      <c r="L112162" t="s">
        <v>409499</v>
      </c>
      <c r="M112162" t="s">
        <v>324</v>
      </c>
      <c r="O112162" s="1">
        <v>39816</v>
      </c>
      <c r="P112162">
        <v>146198</v>
      </c>
    </row>
    <row r="112163" spans="11:16" x14ac:dyDescent="0.3">
      <c r="K112163" t="s">
        <v>409500</v>
      </c>
      <c r="L112163" t="s">
        <v>409501</v>
      </c>
      <c r="M112163" t="s">
        <v>28</v>
      </c>
      <c r="N112163" t="s">
        <v>40</v>
      </c>
      <c r="O112163" s="1">
        <v>37992</v>
      </c>
      <c r="P112163">
        <v>1208468</v>
      </c>
    </row>
    <row r="112164" spans="11:16" x14ac:dyDescent="0.3">
      <c r="K112164" t="s">
        <v>409502</v>
      </c>
      <c r="L112164" t="s">
        <v>409503</v>
      </c>
      <c r="M112164" t="s">
        <v>28</v>
      </c>
      <c r="N112164" t="s">
        <v>40</v>
      </c>
      <c r="O112164" s="1">
        <v>39092</v>
      </c>
      <c r="P112164">
        <v>10000000</v>
      </c>
    </row>
    <row r="112165" spans="11:16" x14ac:dyDescent="0.3">
      <c r="K112165" t="s">
        <v>409504</v>
      </c>
      <c r="L112165" t="s">
        <v>409505</v>
      </c>
      <c r="M112165" t="s">
        <v>28</v>
      </c>
      <c r="N112165" t="s">
        <v>40</v>
      </c>
      <c r="O112165" s="1">
        <v>40554</v>
      </c>
      <c r="P112165">
        <v>12578616</v>
      </c>
    </row>
    <row r="112166" spans="11:16" x14ac:dyDescent="0.3">
      <c r="K112166" t="s">
        <v>409506</v>
      </c>
      <c r="L112166" t="s">
        <v>409507</v>
      </c>
      <c r="M112166" t="s">
        <v>28</v>
      </c>
      <c r="N112166" t="s">
        <v>29</v>
      </c>
      <c r="O112166" s="1">
        <v>40552</v>
      </c>
      <c r="P112166">
        <v>8000000</v>
      </c>
    </row>
    <row r="112167" spans="11:16" x14ac:dyDescent="0.3">
      <c r="K112167" t="s">
        <v>409506</v>
      </c>
      <c r="L112167" t="s">
        <v>409508</v>
      </c>
      <c r="M112167" t="s">
        <v>324</v>
      </c>
      <c r="O112167" s="1">
        <v>40181</v>
      </c>
      <c r="P112167">
        <v>2000000</v>
      </c>
    </row>
    <row r="112168" spans="11:16" x14ac:dyDescent="0.3">
      <c r="K112168" t="s">
        <v>409509</v>
      </c>
      <c r="L112168" t="s">
        <v>409510</v>
      </c>
      <c r="M112168" t="s">
        <v>324</v>
      </c>
      <c r="O112168" s="1">
        <v>40182</v>
      </c>
      <c r="P112168">
        <v>20000000</v>
      </c>
    </row>
    <row r="112169" spans="11:16" x14ac:dyDescent="0.3">
      <c r="K112169" t="s">
        <v>409509</v>
      </c>
      <c r="L112169" t="s">
        <v>409511</v>
      </c>
      <c r="M112169" t="s">
        <v>28</v>
      </c>
      <c r="O112169" s="1">
        <v>40181</v>
      </c>
      <c r="P112169">
        <v>20000000</v>
      </c>
    </row>
    <row r="112170" spans="11:16" x14ac:dyDescent="0.3">
      <c r="K112170" t="s">
        <v>409512</v>
      </c>
      <c r="L112170" t="s">
        <v>409513</v>
      </c>
      <c r="M112170" t="s">
        <v>52</v>
      </c>
      <c r="O112170" s="1">
        <v>39814</v>
      </c>
    </row>
    <row r="112171" spans="11:16" x14ac:dyDescent="0.3">
      <c r="K112171" t="s">
        <v>409514</v>
      </c>
      <c r="L112171" t="s">
        <v>409515</v>
      </c>
      <c r="M112171" t="s">
        <v>91</v>
      </c>
      <c r="O112171" s="1">
        <v>40919</v>
      </c>
    </row>
    <row r="112172" spans="11:16" x14ac:dyDescent="0.3">
      <c r="K112172" t="s">
        <v>409516</v>
      </c>
      <c r="L112172" t="s">
        <v>409517</v>
      </c>
      <c r="M112172" t="s">
        <v>28</v>
      </c>
      <c r="N112172" t="s">
        <v>29</v>
      </c>
      <c r="O112172" s="1">
        <v>42253</v>
      </c>
      <c r="P112172">
        <v>17500000</v>
      </c>
    </row>
    <row r="112173" spans="11:16" x14ac:dyDescent="0.3">
      <c r="K112173" t="s">
        <v>409516</v>
      </c>
      <c r="L112173" t="s">
        <v>409518</v>
      </c>
      <c r="M112173" t="s">
        <v>28</v>
      </c>
      <c r="N112173" t="s">
        <v>40</v>
      </c>
      <c r="O112173" s="1">
        <v>41677</v>
      </c>
    </row>
    <row r="112174" spans="11:16" x14ac:dyDescent="0.3">
      <c r="K112174" t="s">
        <v>409519</v>
      </c>
      <c r="L112174" t="s">
        <v>409520</v>
      </c>
      <c r="M112174" t="s">
        <v>28</v>
      </c>
      <c r="N112174" t="s">
        <v>29</v>
      </c>
      <c r="O112174" s="1">
        <v>38353</v>
      </c>
    </row>
    <row r="112175" spans="11:16" x14ac:dyDescent="0.3">
      <c r="K112175" t="s">
        <v>409521</v>
      </c>
      <c r="L112175" t="s">
        <v>409522</v>
      </c>
      <c r="M112175" t="s">
        <v>28</v>
      </c>
      <c r="N112175" t="s">
        <v>1415</v>
      </c>
      <c r="O112175" t="s">
        <v>3535</v>
      </c>
      <c r="P112175">
        <v>1100000000</v>
      </c>
    </row>
    <row r="112176" spans="11:16" x14ac:dyDescent="0.3">
      <c r="K112176" t="s">
        <v>409521</v>
      </c>
      <c r="L112176" t="s">
        <v>409523</v>
      </c>
      <c r="M112176" t="s">
        <v>28</v>
      </c>
      <c r="N112176" t="s">
        <v>493</v>
      </c>
      <c r="O112176" t="s">
        <v>9918</v>
      </c>
      <c r="P112176">
        <v>216000000</v>
      </c>
    </row>
    <row r="112177" spans="11:16" x14ac:dyDescent="0.3">
      <c r="K112177" t="s">
        <v>409521</v>
      </c>
      <c r="L112177" t="s">
        <v>409524</v>
      </c>
      <c r="M112177" t="s">
        <v>28</v>
      </c>
      <c r="N112177" t="s">
        <v>40</v>
      </c>
      <c r="O112177" s="1">
        <v>40190</v>
      </c>
      <c r="P112177">
        <v>41000000</v>
      </c>
    </row>
    <row r="112178" spans="11:16" x14ac:dyDescent="0.3">
      <c r="K112178" t="s">
        <v>409521</v>
      </c>
      <c r="L112178" t="s">
        <v>409525</v>
      </c>
      <c r="M112178" t="s">
        <v>91</v>
      </c>
      <c r="O112178" t="s">
        <v>1290</v>
      </c>
    </row>
    <row r="112179" spans="11:16" x14ac:dyDescent="0.3">
      <c r="K112179" t="s">
        <v>409521</v>
      </c>
      <c r="L112179" t="s">
        <v>409526</v>
      </c>
      <c r="M112179" t="s">
        <v>28</v>
      </c>
      <c r="N112179" t="s">
        <v>29</v>
      </c>
      <c r="O112179" t="s">
        <v>39550</v>
      </c>
      <c r="P112179">
        <v>90000000</v>
      </c>
    </row>
    <row r="112180" spans="11:16" x14ac:dyDescent="0.3">
      <c r="K112180" t="s">
        <v>409521</v>
      </c>
      <c r="L112180" t="s">
        <v>409527</v>
      </c>
      <c r="M112180" t="s">
        <v>28</v>
      </c>
      <c r="N112180" t="s">
        <v>1189</v>
      </c>
      <c r="O112180" t="s">
        <v>21656</v>
      </c>
    </row>
    <row r="112181" spans="11:16" x14ac:dyDescent="0.3">
      <c r="K112181" t="s">
        <v>409528</v>
      </c>
      <c r="L112181" t="s">
        <v>409529</v>
      </c>
      <c r="M112181" t="s">
        <v>324</v>
      </c>
      <c r="O112181" s="1">
        <v>41642</v>
      </c>
      <c r="P112181">
        <v>162954</v>
      </c>
    </row>
    <row r="112182" spans="11:16" x14ac:dyDescent="0.3">
      <c r="K112182" t="s">
        <v>409530</v>
      </c>
      <c r="L112182" t="s">
        <v>409531</v>
      </c>
      <c r="M112182" t="s">
        <v>324</v>
      </c>
      <c r="O112182" s="1">
        <v>41642</v>
      </c>
      <c r="P112182">
        <v>162954</v>
      </c>
    </row>
    <row r="112183" spans="11:16" x14ac:dyDescent="0.3">
      <c r="K112183" t="s">
        <v>409532</v>
      </c>
      <c r="L112183" t="s">
        <v>409533</v>
      </c>
      <c r="M112183" t="s">
        <v>324</v>
      </c>
      <c r="O112183" s="1">
        <v>41558</v>
      </c>
      <c r="P112183">
        <v>815037</v>
      </c>
    </row>
    <row r="112184" spans="11:16" x14ac:dyDescent="0.3">
      <c r="K112184" t="s">
        <v>409532</v>
      </c>
      <c r="L112184" t="s">
        <v>409534</v>
      </c>
      <c r="M112184" t="s">
        <v>28</v>
      </c>
      <c r="N112184" t="s">
        <v>40</v>
      </c>
      <c r="O112184" s="1">
        <v>41643</v>
      </c>
    </row>
    <row r="112185" spans="11:16" x14ac:dyDescent="0.3">
      <c r="K112185" t="s">
        <v>409535</v>
      </c>
      <c r="L112185" t="s">
        <v>409536</v>
      </c>
      <c r="M112185" t="s">
        <v>28</v>
      </c>
      <c r="N112185" t="s">
        <v>29</v>
      </c>
      <c r="O112185" t="s">
        <v>1212</v>
      </c>
      <c r="P112185">
        <v>15000000</v>
      </c>
    </row>
    <row r="112186" spans="11:16" x14ac:dyDescent="0.3">
      <c r="K112186" t="s">
        <v>409535</v>
      </c>
      <c r="L112186" t="s">
        <v>409537</v>
      </c>
      <c r="M112186" t="s">
        <v>28</v>
      </c>
      <c r="N112186" t="s">
        <v>493</v>
      </c>
      <c r="O112186" s="1">
        <v>42223</v>
      </c>
      <c r="P112186">
        <v>60000000</v>
      </c>
    </row>
    <row r="112187" spans="11:16" x14ac:dyDescent="0.3">
      <c r="K112187" t="s">
        <v>409535</v>
      </c>
      <c r="L112187" t="s">
        <v>409538</v>
      </c>
      <c r="M112187" t="s">
        <v>28</v>
      </c>
      <c r="N112187" t="s">
        <v>40</v>
      </c>
      <c r="O112187" s="1">
        <v>41275</v>
      </c>
      <c r="P112187">
        <v>1600853</v>
      </c>
    </row>
    <row r="112188" spans="11:16" x14ac:dyDescent="0.3">
      <c r="K112188" t="s">
        <v>409535</v>
      </c>
      <c r="L112188" t="s">
        <v>409539</v>
      </c>
      <c r="M112188" t="s">
        <v>28</v>
      </c>
      <c r="O112188" s="1">
        <v>40920</v>
      </c>
      <c r="P112188">
        <v>10000000</v>
      </c>
    </row>
    <row r="112189" spans="11:16" x14ac:dyDescent="0.3">
      <c r="K112189" t="s">
        <v>409540</v>
      </c>
      <c r="L112189" t="s">
        <v>409541</v>
      </c>
      <c r="M112189" t="s">
        <v>28</v>
      </c>
      <c r="N112189" t="s">
        <v>40</v>
      </c>
      <c r="O112189" t="s">
        <v>19002</v>
      </c>
    </row>
    <row r="112190" spans="11:16" x14ac:dyDescent="0.3">
      <c r="K112190" t="s">
        <v>409540</v>
      </c>
      <c r="L112190" t="s">
        <v>409542</v>
      </c>
      <c r="M112190" t="s">
        <v>28</v>
      </c>
      <c r="N112190" t="s">
        <v>29</v>
      </c>
      <c r="O112190" t="s">
        <v>12721</v>
      </c>
      <c r="P112190">
        <v>1676700</v>
      </c>
    </row>
    <row r="112191" spans="11:16" x14ac:dyDescent="0.3">
      <c r="K112191" t="s">
        <v>409543</v>
      </c>
      <c r="L112191" t="s">
        <v>409544</v>
      </c>
      <c r="M112191" t="s">
        <v>190</v>
      </c>
      <c r="O112191" t="s">
        <v>15417</v>
      </c>
    </row>
    <row r="112192" spans="11:16" x14ac:dyDescent="0.3">
      <c r="K112192" t="s">
        <v>409545</v>
      </c>
      <c r="L112192" t="s">
        <v>409546</v>
      </c>
      <c r="M112192" t="s">
        <v>28</v>
      </c>
      <c r="O112192" s="1">
        <v>41275</v>
      </c>
    </row>
    <row r="112193" spans="11:16" x14ac:dyDescent="0.3">
      <c r="K112193" t="s">
        <v>409547</v>
      </c>
      <c r="L112193" t="s">
        <v>409548</v>
      </c>
      <c r="M112193" t="s">
        <v>28</v>
      </c>
      <c r="N112193" t="s">
        <v>1189</v>
      </c>
      <c r="O112193" s="1">
        <v>39030</v>
      </c>
      <c r="P112193">
        <v>2000000</v>
      </c>
    </row>
    <row r="112194" spans="11:16" x14ac:dyDescent="0.3">
      <c r="K112194" t="s">
        <v>409549</v>
      </c>
      <c r="L112194" t="s">
        <v>409550</v>
      </c>
      <c r="M112194" t="s">
        <v>28</v>
      </c>
      <c r="O112194" s="1">
        <v>38479</v>
      </c>
      <c r="P112194">
        <v>476000</v>
      </c>
    </row>
    <row r="112195" spans="11:16" x14ac:dyDescent="0.3">
      <c r="K112195" t="s">
        <v>409551</v>
      </c>
      <c r="L112195" t="s">
        <v>409552</v>
      </c>
      <c r="M112195" t="s">
        <v>28</v>
      </c>
      <c r="N112195" t="s">
        <v>29</v>
      </c>
      <c r="O112195" t="s">
        <v>12122</v>
      </c>
      <c r="P112195">
        <v>20000000</v>
      </c>
    </row>
    <row r="112196" spans="11:16" x14ac:dyDescent="0.3">
      <c r="K112196" t="s">
        <v>409551</v>
      </c>
      <c r="L112196" t="s">
        <v>409553</v>
      </c>
      <c r="M112196" t="s">
        <v>28</v>
      </c>
      <c r="N112196" t="s">
        <v>40</v>
      </c>
      <c r="O112196" s="1">
        <v>38512</v>
      </c>
      <c r="P112196">
        <v>21000000</v>
      </c>
    </row>
    <row r="112197" spans="11:16" x14ac:dyDescent="0.3">
      <c r="K112197" t="s">
        <v>409554</v>
      </c>
      <c r="L112197" t="s">
        <v>409555</v>
      </c>
      <c r="M112197" t="s">
        <v>256</v>
      </c>
      <c r="O112197" t="s">
        <v>54606</v>
      </c>
      <c r="P112197">
        <v>675000</v>
      </c>
    </row>
    <row r="112198" spans="11:16" x14ac:dyDescent="0.3">
      <c r="K112198" t="s">
        <v>409554</v>
      </c>
      <c r="L112198" t="s">
        <v>409556</v>
      </c>
      <c r="M112198" t="s">
        <v>28</v>
      </c>
      <c r="N112198" t="s">
        <v>29</v>
      </c>
      <c r="O112198" t="s">
        <v>12966</v>
      </c>
      <c r="P112198">
        <v>10000000</v>
      </c>
    </row>
    <row r="112199" spans="11:16" x14ac:dyDescent="0.3">
      <c r="K112199" t="s">
        <v>409554</v>
      </c>
      <c r="L112199" t="s">
        <v>409557</v>
      </c>
      <c r="M112199" t="s">
        <v>28</v>
      </c>
      <c r="N112199" t="s">
        <v>40</v>
      </c>
      <c r="O112199" t="s">
        <v>27694</v>
      </c>
      <c r="P112199">
        <v>5719816</v>
      </c>
    </row>
    <row r="112200" spans="11:16" x14ac:dyDescent="0.3">
      <c r="K112200" t="s">
        <v>409558</v>
      </c>
      <c r="L112200" t="s">
        <v>409559</v>
      </c>
      <c r="M112200" t="s">
        <v>52</v>
      </c>
      <c r="O112200" t="s">
        <v>2220</v>
      </c>
      <c r="P112200">
        <v>1000000</v>
      </c>
    </row>
    <row r="112201" spans="11:16" x14ac:dyDescent="0.3">
      <c r="K112201" t="s">
        <v>409560</v>
      </c>
      <c r="L112201" t="s">
        <v>409561</v>
      </c>
      <c r="M112201" t="s">
        <v>52</v>
      </c>
      <c r="O112201" t="s">
        <v>1727</v>
      </c>
      <c r="P112201">
        <v>150000</v>
      </c>
    </row>
    <row r="112202" spans="11:16" x14ac:dyDescent="0.3">
      <c r="K112202" t="s">
        <v>409562</v>
      </c>
      <c r="L112202" t="s">
        <v>409563</v>
      </c>
      <c r="M112202" t="s">
        <v>28</v>
      </c>
      <c r="N112202" t="s">
        <v>40</v>
      </c>
      <c r="O112202" t="s">
        <v>58448</v>
      </c>
      <c r="P112202">
        <v>960000</v>
      </c>
    </row>
    <row r="112203" spans="11:16" x14ac:dyDescent="0.3">
      <c r="K112203" t="s">
        <v>409564</v>
      </c>
      <c r="L112203" t="s">
        <v>409565</v>
      </c>
      <c r="M112203" t="s">
        <v>52</v>
      </c>
      <c r="O112203" s="1">
        <v>39092</v>
      </c>
      <c r="P112203">
        <v>800000</v>
      </c>
    </row>
    <row r="112204" spans="11:16" x14ac:dyDescent="0.3">
      <c r="K112204" t="s">
        <v>409566</v>
      </c>
      <c r="L112204" t="s">
        <v>409567</v>
      </c>
      <c r="M112204" t="s">
        <v>223</v>
      </c>
      <c r="O112204" s="1">
        <v>41978</v>
      </c>
    </row>
    <row r="112205" spans="11:16" x14ac:dyDescent="0.3">
      <c r="K112205" t="s">
        <v>409568</v>
      </c>
      <c r="L112205" t="s">
        <v>409569</v>
      </c>
      <c r="M112205" t="s">
        <v>28</v>
      </c>
      <c r="N112205" t="s">
        <v>40</v>
      </c>
      <c r="O112205" t="s">
        <v>17373</v>
      </c>
      <c r="P112205">
        <v>11500000</v>
      </c>
    </row>
    <row r="112206" spans="11:16" x14ac:dyDescent="0.3">
      <c r="K112206" t="s">
        <v>409570</v>
      </c>
      <c r="L112206" t="s">
        <v>409571</v>
      </c>
      <c r="M112206" t="s">
        <v>52</v>
      </c>
      <c r="O112206" s="1">
        <v>42007</v>
      </c>
      <c r="P112206">
        <v>176000</v>
      </c>
    </row>
    <row r="112207" spans="11:16" x14ac:dyDescent="0.3">
      <c r="K112207" t="s">
        <v>409572</v>
      </c>
      <c r="L112207" t="s">
        <v>409573</v>
      </c>
      <c r="M112207" t="s">
        <v>52</v>
      </c>
      <c r="O112207" s="1">
        <v>39448</v>
      </c>
      <c r="P112207">
        <v>200000</v>
      </c>
    </row>
    <row r="112208" spans="11:16" x14ac:dyDescent="0.3">
      <c r="K112208" t="s">
        <v>409574</v>
      </c>
      <c r="L112208" t="s">
        <v>409575</v>
      </c>
      <c r="M112208" t="s">
        <v>324</v>
      </c>
      <c r="O112208" s="1">
        <v>37991</v>
      </c>
    </row>
    <row r="112209" spans="11:16" x14ac:dyDescent="0.3">
      <c r="K112209" t="s">
        <v>409574</v>
      </c>
      <c r="L112209" t="s">
        <v>409576</v>
      </c>
      <c r="M112209" t="s">
        <v>28</v>
      </c>
      <c r="N112209" t="s">
        <v>40</v>
      </c>
      <c r="O112209" s="1">
        <v>38363</v>
      </c>
      <c r="P112209">
        <v>6844560</v>
      </c>
    </row>
    <row r="112210" spans="11:16" x14ac:dyDescent="0.3">
      <c r="K112210" t="s">
        <v>409577</v>
      </c>
      <c r="L112210" t="s">
        <v>409578</v>
      </c>
      <c r="M112210" t="s">
        <v>28</v>
      </c>
      <c r="N112210" t="s">
        <v>29</v>
      </c>
      <c r="O112210" t="s">
        <v>10063</v>
      </c>
      <c r="P112210">
        <v>32000000</v>
      </c>
    </row>
    <row r="112211" spans="11:16" x14ac:dyDescent="0.3">
      <c r="K112211" t="s">
        <v>409579</v>
      </c>
      <c r="L112211" t="s">
        <v>409580</v>
      </c>
      <c r="M112211" t="s">
        <v>28</v>
      </c>
      <c r="N112211" t="s">
        <v>40</v>
      </c>
      <c r="O112211" s="1">
        <v>41275</v>
      </c>
      <c r="P112211">
        <v>2400000</v>
      </c>
    </row>
    <row r="112212" spans="11:16" x14ac:dyDescent="0.3">
      <c r="K112212" t="s">
        <v>409579</v>
      </c>
      <c r="L112212" t="s">
        <v>409581</v>
      </c>
      <c r="M112212" t="s">
        <v>28</v>
      </c>
      <c r="N112212" t="s">
        <v>29</v>
      </c>
      <c r="O112212" t="s">
        <v>15564</v>
      </c>
      <c r="P112212">
        <v>30000000</v>
      </c>
    </row>
    <row r="112213" spans="11:16" x14ac:dyDescent="0.3">
      <c r="K112213" t="s">
        <v>409582</v>
      </c>
      <c r="L112213" t="s">
        <v>409583</v>
      </c>
      <c r="M112213" t="s">
        <v>28</v>
      </c>
      <c r="N112213" t="s">
        <v>40</v>
      </c>
      <c r="O112213" s="1">
        <v>38205</v>
      </c>
    </row>
    <row r="112214" spans="11:16" x14ac:dyDescent="0.3">
      <c r="K112214" t="s">
        <v>409584</v>
      </c>
      <c r="L112214" t="s">
        <v>409585</v>
      </c>
      <c r="M112214" t="s">
        <v>28</v>
      </c>
      <c r="N112214" t="s">
        <v>40</v>
      </c>
      <c r="O112214" t="s">
        <v>7959</v>
      </c>
      <c r="P112214">
        <v>6500000</v>
      </c>
    </row>
    <row r="112215" spans="11:16" x14ac:dyDescent="0.3">
      <c r="K112215" t="s">
        <v>409584</v>
      </c>
      <c r="L112215" t="s">
        <v>409586</v>
      </c>
      <c r="M112215" t="s">
        <v>324</v>
      </c>
      <c r="O112215" s="1">
        <v>41641</v>
      </c>
      <c r="P112215">
        <v>1647446</v>
      </c>
    </row>
    <row r="112216" spans="11:16" x14ac:dyDescent="0.3">
      <c r="K112216" t="s">
        <v>409587</v>
      </c>
      <c r="L112216" t="s">
        <v>409588</v>
      </c>
      <c r="M112216" t="s">
        <v>28</v>
      </c>
      <c r="O112216" s="1">
        <v>37966</v>
      </c>
      <c r="P112216">
        <v>20000000</v>
      </c>
    </row>
    <row r="112217" spans="11:16" x14ac:dyDescent="0.3">
      <c r="K112217" t="s">
        <v>409589</v>
      </c>
      <c r="L112217" t="s">
        <v>409590</v>
      </c>
      <c r="M112217" t="s">
        <v>28</v>
      </c>
      <c r="N112217" t="s">
        <v>40</v>
      </c>
      <c r="O112217" t="s">
        <v>10961</v>
      </c>
      <c r="P112217">
        <v>23000000</v>
      </c>
    </row>
    <row r="112218" spans="11:16" x14ac:dyDescent="0.3">
      <c r="K112218" t="s">
        <v>409591</v>
      </c>
      <c r="L112218" t="s">
        <v>409592</v>
      </c>
      <c r="M112218" t="s">
        <v>233</v>
      </c>
      <c r="O112218" t="s">
        <v>3056</v>
      </c>
      <c r="P112218">
        <v>100000000</v>
      </c>
    </row>
    <row r="112219" spans="11:16" x14ac:dyDescent="0.3">
      <c r="K112219" t="s">
        <v>409593</v>
      </c>
      <c r="L112219" t="s">
        <v>409594</v>
      </c>
      <c r="M112219" t="s">
        <v>28</v>
      </c>
      <c r="O112219" t="s">
        <v>11342</v>
      </c>
      <c r="P112219">
        <v>1130130</v>
      </c>
    </row>
    <row r="112220" spans="11:16" x14ac:dyDescent="0.3">
      <c r="K112220" t="s">
        <v>409595</v>
      </c>
      <c r="L112220" t="s">
        <v>409596</v>
      </c>
      <c r="M112220" t="s">
        <v>28</v>
      </c>
      <c r="N112220" t="s">
        <v>40</v>
      </c>
      <c r="O112220" t="s">
        <v>9106</v>
      </c>
    </row>
    <row r="112221" spans="11:16" x14ac:dyDescent="0.3">
      <c r="K112221" t="s">
        <v>409597</v>
      </c>
      <c r="L112221" t="s">
        <v>409598</v>
      </c>
      <c r="M112221" t="s">
        <v>28</v>
      </c>
      <c r="N112221" t="s">
        <v>29</v>
      </c>
      <c r="O112221" s="1">
        <v>41641</v>
      </c>
      <c r="P112221">
        <v>1647446</v>
      </c>
    </row>
    <row r="112222" spans="11:16" x14ac:dyDescent="0.3">
      <c r="K112222" t="s">
        <v>409599</v>
      </c>
      <c r="L112222" t="s">
        <v>409600</v>
      </c>
      <c r="M112222" t="s">
        <v>28</v>
      </c>
      <c r="N112222" t="s">
        <v>29</v>
      </c>
      <c r="O112222" t="s">
        <v>29663</v>
      </c>
      <c r="P112222">
        <v>40000000</v>
      </c>
    </row>
    <row r="112223" spans="11:16" x14ac:dyDescent="0.3">
      <c r="K112223" t="s">
        <v>409599</v>
      </c>
      <c r="L112223" t="s">
        <v>409601</v>
      </c>
      <c r="M112223" t="s">
        <v>28</v>
      </c>
      <c r="O112223" t="s">
        <v>3813</v>
      </c>
      <c r="P112223">
        <v>10000000</v>
      </c>
    </row>
    <row r="112224" spans="11:16" x14ac:dyDescent="0.3">
      <c r="K112224" t="s">
        <v>409602</v>
      </c>
      <c r="L112224" t="s">
        <v>409603</v>
      </c>
      <c r="M112224" t="s">
        <v>28</v>
      </c>
      <c r="N112224" t="s">
        <v>40</v>
      </c>
      <c r="O112224" s="1">
        <v>40918</v>
      </c>
      <c r="P112224">
        <v>10000000</v>
      </c>
    </row>
    <row r="112225" spans="11:16" x14ac:dyDescent="0.3">
      <c r="K112225" t="s">
        <v>409604</v>
      </c>
      <c r="L112225" t="s">
        <v>409605</v>
      </c>
      <c r="M112225" t="s">
        <v>28</v>
      </c>
      <c r="N112225" t="s">
        <v>40</v>
      </c>
      <c r="O112225" t="s">
        <v>6359</v>
      </c>
      <c r="P112225">
        <v>1500000</v>
      </c>
    </row>
    <row r="112226" spans="11:16" x14ac:dyDescent="0.3">
      <c r="K112226" t="s">
        <v>409606</v>
      </c>
      <c r="L112226" t="s">
        <v>409607</v>
      </c>
      <c r="M112226" t="s">
        <v>256</v>
      </c>
      <c r="O112226" t="s">
        <v>35930</v>
      </c>
      <c r="P112226">
        <v>500000</v>
      </c>
    </row>
    <row r="112227" spans="11:16" x14ac:dyDescent="0.3">
      <c r="K112227" t="s">
        <v>409606</v>
      </c>
      <c r="L112227" t="s">
        <v>409608</v>
      </c>
      <c r="M112227" t="s">
        <v>749</v>
      </c>
      <c r="O112227" t="s">
        <v>35930</v>
      </c>
      <c r="P112227">
        <v>214250</v>
      </c>
    </row>
    <row r="112228" spans="11:16" x14ac:dyDescent="0.3">
      <c r="K112228" t="s">
        <v>409609</v>
      </c>
      <c r="L112228" t="s">
        <v>409610</v>
      </c>
      <c r="M112228" t="s">
        <v>28</v>
      </c>
      <c r="O112228" t="s">
        <v>11787</v>
      </c>
      <c r="P112228">
        <v>150000</v>
      </c>
    </row>
    <row r="112229" spans="11:16" x14ac:dyDescent="0.3">
      <c r="K112229" t="s">
        <v>409611</v>
      </c>
      <c r="L112229" t="s">
        <v>409612</v>
      </c>
      <c r="M112229" t="s">
        <v>28</v>
      </c>
      <c r="N112229" t="s">
        <v>1415</v>
      </c>
      <c r="O112229" t="s">
        <v>1654</v>
      </c>
      <c r="P112229">
        <v>23500000</v>
      </c>
    </row>
    <row r="112230" spans="11:16" x14ac:dyDescent="0.3">
      <c r="K112230" t="s">
        <v>409611</v>
      </c>
      <c r="L112230" t="s">
        <v>409613</v>
      </c>
      <c r="M112230" t="s">
        <v>28</v>
      </c>
      <c r="N112230" t="s">
        <v>493</v>
      </c>
      <c r="O112230" s="1">
        <v>39755</v>
      </c>
      <c r="P112230">
        <v>26000000</v>
      </c>
    </row>
    <row r="112231" spans="11:16" x14ac:dyDescent="0.3">
      <c r="K112231" t="s">
        <v>409611</v>
      </c>
      <c r="L112231" t="s">
        <v>409614</v>
      </c>
      <c r="M112231" t="s">
        <v>28</v>
      </c>
      <c r="O112231" t="s">
        <v>26504</v>
      </c>
      <c r="P112231">
        <v>6874312</v>
      </c>
    </row>
    <row r="112232" spans="11:16" x14ac:dyDescent="0.3">
      <c r="K112232" t="s">
        <v>409611</v>
      </c>
      <c r="L112232" t="s">
        <v>409615</v>
      </c>
      <c r="M112232" t="s">
        <v>28</v>
      </c>
      <c r="N112232" t="s">
        <v>1189</v>
      </c>
      <c r="O112232" s="1">
        <v>39825</v>
      </c>
      <c r="P112232">
        <v>20000000</v>
      </c>
    </row>
    <row r="112233" spans="11:16" x14ac:dyDescent="0.3">
      <c r="K112233" t="s">
        <v>409611</v>
      </c>
      <c r="L112233" t="s">
        <v>409616</v>
      </c>
      <c r="M112233" t="s">
        <v>28</v>
      </c>
      <c r="O112233" t="s">
        <v>690</v>
      </c>
      <c r="P112233">
        <v>10000000</v>
      </c>
    </row>
    <row r="112234" spans="11:16" x14ac:dyDescent="0.3">
      <c r="K112234" t="s">
        <v>409611</v>
      </c>
      <c r="L112234" t="s">
        <v>409617</v>
      </c>
      <c r="M112234" t="s">
        <v>28</v>
      </c>
      <c r="N112234" t="s">
        <v>8998</v>
      </c>
      <c r="O112234" t="s">
        <v>41672</v>
      </c>
      <c r="P112234">
        <v>10100000</v>
      </c>
    </row>
    <row r="112235" spans="11:16" x14ac:dyDescent="0.3">
      <c r="K112235" t="s">
        <v>409611</v>
      </c>
      <c r="L112235" t="s">
        <v>409618</v>
      </c>
      <c r="M112235" t="s">
        <v>28</v>
      </c>
      <c r="N112235" t="s">
        <v>29</v>
      </c>
      <c r="O112235" t="s">
        <v>53076</v>
      </c>
      <c r="P112235">
        <v>16250000</v>
      </c>
    </row>
    <row r="112236" spans="11:16" x14ac:dyDescent="0.3">
      <c r="K112236" t="s">
        <v>409619</v>
      </c>
      <c r="L112236" t="s">
        <v>409620</v>
      </c>
      <c r="M112236" t="s">
        <v>91</v>
      </c>
      <c r="O112236" s="1">
        <v>40554</v>
      </c>
    </row>
    <row r="112237" spans="11:16" x14ac:dyDescent="0.3">
      <c r="K112237" t="s">
        <v>409619</v>
      </c>
      <c r="L112237" t="s">
        <v>409621</v>
      </c>
      <c r="M112237" t="s">
        <v>28</v>
      </c>
      <c r="N112237" t="s">
        <v>40</v>
      </c>
      <c r="O112237" s="1">
        <v>40546</v>
      </c>
    </row>
    <row r="112238" spans="11:16" x14ac:dyDescent="0.3">
      <c r="K112238" t="s">
        <v>409622</v>
      </c>
      <c r="L112238" t="s">
        <v>409623</v>
      </c>
      <c r="M112238" t="s">
        <v>233</v>
      </c>
      <c r="O112238" t="s">
        <v>13330</v>
      </c>
      <c r="P112238">
        <v>50000</v>
      </c>
    </row>
    <row r="112239" spans="11:16" x14ac:dyDescent="0.3">
      <c r="K112239" t="s">
        <v>409622</v>
      </c>
      <c r="L112239" t="s">
        <v>409624</v>
      </c>
      <c r="M112239" t="s">
        <v>52</v>
      </c>
      <c r="O112239" s="1">
        <v>41793</v>
      </c>
      <c r="P112239">
        <v>23000</v>
      </c>
    </row>
    <row r="112240" spans="11:16" x14ac:dyDescent="0.3">
      <c r="K112240" t="s">
        <v>409622</v>
      </c>
      <c r="L112240" t="s">
        <v>409625</v>
      </c>
      <c r="M112240" t="s">
        <v>256</v>
      </c>
      <c r="O112240" s="1">
        <v>42007</v>
      </c>
      <c r="P112240">
        <v>100000</v>
      </c>
    </row>
    <row r="112241" spans="11:16" x14ac:dyDescent="0.3">
      <c r="K112241" t="s">
        <v>409626</v>
      </c>
      <c r="L112241" t="s">
        <v>409627</v>
      </c>
      <c r="M112241" t="s">
        <v>256</v>
      </c>
      <c r="O112241" s="1">
        <v>40215</v>
      </c>
      <c r="P112241">
        <v>200000</v>
      </c>
    </row>
    <row r="112242" spans="11:16" x14ac:dyDescent="0.3">
      <c r="K112242" t="s">
        <v>409628</v>
      </c>
      <c r="L112242" t="s">
        <v>409629</v>
      </c>
      <c r="M112242" t="s">
        <v>28</v>
      </c>
      <c r="N112242" t="s">
        <v>493</v>
      </c>
      <c r="O112242" t="s">
        <v>7834</v>
      </c>
      <c r="P112242">
        <v>30000000</v>
      </c>
    </row>
    <row r="112243" spans="11:16" x14ac:dyDescent="0.3">
      <c r="K112243" t="s">
        <v>409628</v>
      </c>
      <c r="L112243" t="s">
        <v>409630</v>
      </c>
      <c r="M112243" t="s">
        <v>28</v>
      </c>
      <c r="N112243" t="s">
        <v>40</v>
      </c>
      <c r="O112243" s="1">
        <v>40546</v>
      </c>
      <c r="P112243">
        <v>20000000</v>
      </c>
    </row>
    <row r="112244" spans="11:16" x14ac:dyDescent="0.3">
      <c r="K112244" t="s">
        <v>409628</v>
      </c>
      <c r="L112244" t="s">
        <v>409631</v>
      </c>
      <c r="M112244" t="s">
        <v>28</v>
      </c>
      <c r="N112244" t="s">
        <v>29</v>
      </c>
      <c r="O112244" s="1">
        <v>40551</v>
      </c>
      <c r="P112244">
        <v>100000000</v>
      </c>
    </row>
    <row r="112245" spans="11:16" x14ac:dyDescent="0.3">
      <c r="K112245" t="s">
        <v>409632</v>
      </c>
      <c r="L112245" t="s">
        <v>409633</v>
      </c>
      <c r="M112245" t="s">
        <v>52</v>
      </c>
      <c r="O112245" t="s">
        <v>13622</v>
      </c>
      <c r="P112245">
        <v>20000</v>
      </c>
    </row>
    <row r="112246" spans="11:16" x14ac:dyDescent="0.3">
      <c r="K112246" t="s">
        <v>409634</v>
      </c>
      <c r="L112246" t="s">
        <v>409635</v>
      </c>
      <c r="M112246" t="s">
        <v>52</v>
      </c>
      <c r="O112246" s="1">
        <v>41285</v>
      </c>
      <c r="P112246">
        <v>89948</v>
      </c>
    </row>
    <row r="112247" spans="11:16" x14ac:dyDescent="0.3">
      <c r="K112247" t="s">
        <v>409636</v>
      </c>
      <c r="L112247" t="s">
        <v>409637</v>
      </c>
      <c r="M112247" t="s">
        <v>28</v>
      </c>
      <c r="N112247" t="s">
        <v>29</v>
      </c>
      <c r="O112247" s="1">
        <v>39244</v>
      </c>
      <c r="P112247">
        <v>7500000</v>
      </c>
    </row>
    <row r="112248" spans="11:16" x14ac:dyDescent="0.3">
      <c r="K112248" t="s">
        <v>409636</v>
      </c>
      <c r="L112248" t="s">
        <v>409638</v>
      </c>
      <c r="M112248" t="s">
        <v>28</v>
      </c>
      <c r="O112248" s="1">
        <v>38363</v>
      </c>
      <c r="P112248">
        <v>535000</v>
      </c>
    </row>
    <row r="112249" spans="11:16" x14ac:dyDescent="0.3">
      <c r="K112249" t="s">
        <v>409636</v>
      </c>
      <c r="L112249" t="s">
        <v>409639</v>
      </c>
      <c r="M112249" t="s">
        <v>28</v>
      </c>
      <c r="N112249" t="s">
        <v>493</v>
      </c>
      <c r="O112249" t="s">
        <v>46601</v>
      </c>
      <c r="P112249">
        <v>3000000</v>
      </c>
    </row>
    <row r="112250" spans="11:16" x14ac:dyDescent="0.3">
      <c r="K112250" t="s">
        <v>409640</v>
      </c>
      <c r="L112250" t="s">
        <v>409641</v>
      </c>
      <c r="M112250" t="s">
        <v>28</v>
      </c>
      <c r="N112250" t="s">
        <v>40</v>
      </c>
      <c r="O112250" s="1">
        <v>39448</v>
      </c>
      <c r="P112250">
        <v>1480000</v>
      </c>
    </row>
    <row r="112251" spans="11:16" x14ac:dyDescent="0.3">
      <c r="K112251" t="s">
        <v>409642</v>
      </c>
      <c r="L112251" t="s">
        <v>409643</v>
      </c>
      <c r="M112251" t="s">
        <v>28</v>
      </c>
      <c r="N112251" t="s">
        <v>29</v>
      </c>
      <c r="O112251" t="s">
        <v>18290</v>
      </c>
      <c r="P112251">
        <v>4000000</v>
      </c>
    </row>
    <row r="112252" spans="11:16" x14ac:dyDescent="0.3">
      <c r="K112252" t="s">
        <v>409642</v>
      </c>
      <c r="L112252" t="s">
        <v>409644</v>
      </c>
      <c r="M112252" t="s">
        <v>28</v>
      </c>
      <c r="O112252" t="s">
        <v>919</v>
      </c>
      <c r="P112252">
        <v>4400000</v>
      </c>
    </row>
    <row r="112253" spans="11:16" x14ac:dyDescent="0.3">
      <c r="K112253" t="s">
        <v>409642</v>
      </c>
      <c r="L112253" t="s">
        <v>409645</v>
      </c>
      <c r="M112253" t="s">
        <v>28</v>
      </c>
      <c r="N112253" t="s">
        <v>493</v>
      </c>
      <c r="O112253" t="s">
        <v>47031</v>
      </c>
      <c r="P112253">
        <v>10500000</v>
      </c>
    </row>
    <row r="112254" spans="11:16" x14ac:dyDescent="0.3">
      <c r="K112254" t="s">
        <v>409642</v>
      </c>
      <c r="L112254" t="s">
        <v>409646</v>
      </c>
      <c r="M112254" t="s">
        <v>256</v>
      </c>
      <c r="O112254" s="1">
        <v>41559</v>
      </c>
      <c r="P112254">
        <v>3000000</v>
      </c>
    </row>
    <row r="112255" spans="11:16" x14ac:dyDescent="0.3">
      <c r="K112255" t="s">
        <v>409647</v>
      </c>
      <c r="L112255" t="s">
        <v>409648</v>
      </c>
      <c r="M112255" t="s">
        <v>28</v>
      </c>
      <c r="O112255" s="1">
        <v>40551</v>
      </c>
      <c r="P112255">
        <v>27388500</v>
      </c>
    </row>
    <row r="112256" spans="11:16" x14ac:dyDescent="0.3">
      <c r="K112256" t="s">
        <v>409649</v>
      </c>
      <c r="L112256" t="s">
        <v>409650</v>
      </c>
      <c r="M112256" t="s">
        <v>52</v>
      </c>
      <c r="O112256" t="s">
        <v>1190</v>
      </c>
    </row>
    <row r="112257" spans="11:16" x14ac:dyDescent="0.3">
      <c r="K112257" t="s">
        <v>409651</v>
      </c>
      <c r="L112257" t="s">
        <v>409652</v>
      </c>
      <c r="M112257" t="s">
        <v>28</v>
      </c>
      <c r="N112257" t="s">
        <v>40</v>
      </c>
      <c r="O112257" s="1">
        <v>41006</v>
      </c>
      <c r="P112257">
        <v>1000000</v>
      </c>
    </row>
    <row r="112258" spans="11:16" x14ac:dyDescent="0.3">
      <c r="K112258" t="s">
        <v>409653</v>
      </c>
      <c r="L112258" t="s">
        <v>409654</v>
      </c>
      <c r="M112258" t="s">
        <v>223</v>
      </c>
      <c r="O112258" s="1">
        <v>40400</v>
      </c>
      <c r="P112258">
        <v>863572</v>
      </c>
    </row>
    <row r="112259" spans="11:16" x14ac:dyDescent="0.3">
      <c r="K112259" t="s">
        <v>409653</v>
      </c>
      <c r="L112259" t="s">
        <v>409655</v>
      </c>
      <c r="M112259" t="s">
        <v>256</v>
      </c>
      <c r="O112259" t="s">
        <v>6946</v>
      </c>
      <c r="P112259">
        <v>1275000</v>
      </c>
    </row>
    <row r="112260" spans="11:16" x14ac:dyDescent="0.3">
      <c r="K112260" t="s">
        <v>409653</v>
      </c>
      <c r="L112260" t="s">
        <v>409656</v>
      </c>
      <c r="M112260" t="s">
        <v>28</v>
      </c>
      <c r="N112260" t="s">
        <v>40</v>
      </c>
      <c r="O112260" s="1">
        <v>39722</v>
      </c>
      <c r="P112260">
        <v>1200000</v>
      </c>
    </row>
    <row r="112261" spans="11:16" x14ac:dyDescent="0.3">
      <c r="K112261" t="s">
        <v>409653</v>
      </c>
      <c r="L112261" t="s">
        <v>409657</v>
      </c>
      <c r="M112261" t="s">
        <v>28</v>
      </c>
      <c r="N112261" t="s">
        <v>493</v>
      </c>
      <c r="O112261" t="s">
        <v>21540</v>
      </c>
      <c r="P112261">
        <v>450000</v>
      </c>
    </row>
    <row r="112262" spans="11:16" x14ac:dyDescent="0.3">
      <c r="K112262" t="s">
        <v>409653</v>
      </c>
      <c r="L112262" t="s">
        <v>409658</v>
      </c>
      <c r="M112262" t="s">
        <v>28</v>
      </c>
      <c r="N112262" t="s">
        <v>29</v>
      </c>
      <c r="O112262" t="s">
        <v>31213</v>
      </c>
      <c r="P112262">
        <v>3000000</v>
      </c>
    </row>
    <row r="112263" spans="11:16" x14ac:dyDescent="0.3">
      <c r="K112263" t="s">
        <v>409659</v>
      </c>
      <c r="L112263" t="s">
        <v>409660</v>
      </c>
      <c r="M112263" t="s">
        <v>28</v>
      </c>
      <c r="N112263" t="s">
        <v>40</v>
      </c>
      <c r="O112263" t="s">
        <v>6193</v>
      </c>
      <c r="P112263">
        <v>2999999</v>
      </c>
    </row>
    <row r="112264" spans="11:16" x14ac:dyDescent="0.3">
      <c r="K112264" t="s">
        <v>409659</v>
      </c>
      <c r="L112264" t="s">
        <v>409661</v>
      </c>
      <c r="M112264" t="s">
        <v>28</v>
      </c>
      <c r="N112264" t="s">
        <v>493</v>
      </c>
      <c r="O112264" s="1">
        <v>41345</v>
      </c>
      <c r="P112264">
        <v>25000000</v>
      </c>
    </row>
    <row r="112265" spans="11:16" x14ac:dyDescent="0.3">
      <c r="K112265" t="s">
        <v>409659</v>
      </c>
      <c r="L112265" t="s">
        <v>409662</v>
      </c>
      <c r="M112265" t="s">
        <v>28</v>
      </c>
      <c r="N112265" t="s">
        <v>29</v>
      </c>
      <c r="O112265" t="s">
        <v>56654</v>
      </c>
      <c r="P112265">
        <v>7000000</v>
      </c>
    </row>
    <row r="112266" spans="11:16" x14ac:dyDescent="0.3">
      <c r="K112266" t="s">
        <v>409659</v>
      </c>
      <c r="L112266" t="s">
        <v>409663</v>
      </c>
      <c r="M112266" t="s">
        <v>256</v>
      </c>
      <c r="O112266" t="s">
        <v>15205</v>
      </c>
      <c r="P112266">
        <v>5922681</v>
      </c>
    </row>
    <row r="112267" spans="11:16" x14ac:dyDescent="0.3">
      <c r="K112267" t="s">
        <v>409659</v>
      </c>
      <c r="L112267" t="s">
        <v>409664</v>
      </c>
      <c r="M112267" t="s">
        <v>256</v>
      </c>
      <c r="O112267" s="1">
        <v>41374</v>
      </c>
      <c r="P112267">
        <v>6000001</v>
      </c>
    </row>
    <row r="112268" spans="11:16" x14ac:dyDescent="0.3">
      <c r="K112268" t="s">
        <v>409665</v>
      </c>
      <c r="L112268" t="s">
        <v>409666</v>
      </c>
      <c r="M112268" t="s">
        <v>28</v>
      </c>
      <c r="N112268" t="s">
        <v>40</v>
      </c>
      <c r="O112268" t="s">
        <v>14306</v>
      </c>
      <c r="P112268">
        <v>3000000</v>
      </c>
    </row>
    <row r="112269" spans="11:16" x14ac:dyDescent="0.3">
      <c r="K112269" t="s">
        <v>409667</v>
      </c>
      <c r="L112269" t="s">
        <v>409668</v>
      </c>
      <c r="M112269" t="s">
        <v>256</v>
      </c>
      <c r="O112269" s="1">
        <v>37268</v>
      </c>
      <c r="P112269">
        <v>200000000</v>
      </c>
    </row>
    <row r="112270" spans="11:16" x14ac:dyDescent="0.3">
      <c r="K112270" t="s">
        <v>409669</v>
      </c>
      <c r="L112270" t="s">
        <v>409670</v>
      </c>
      <c r="M112270" t="s">
        <v>52</v>
      </c>
      <c r="O112270" t="s">
        <v>31360</v>
      </c>
      <c r="P112270">
        <v>950000</v>
      </c>
    </row>
    <row r="112271" spans="11:16" x14ac:dyDescent="0.3">
      <c r="K112271" t="s">
        <v>409671</v>
      </c>
      <c r="L112271" t="s">
        <v>409672</v>
      </c>
      <c r="M112271" t="s">
        <v>256</v>
      </c>
      <c r="O112271" t="s">
        <v>97237</v>
      </c>
      <c r="P112271">
        <v>3000000</v>
      </c>
    </row>
    <row r="112272" spans="11:16" x14ac:dyDescent="0.3">
      <c r="K112272" t="s">
        <v>409671</v>
      </c>
      <c r="L112272" t="s">
        <v>409673</v>
      </c>
      <c r="M112272" t="s">
        <v>28</v>
      </c>
      <c r="N112272" t="s">
        <v>493</v>
      </c>
      <c r="O112272" t="s">
        <v>97237</v>
      </c>
      <c r="P112272">
        <v>4500000</v>
      </c>
    </row>
    <row r="112273" spans="11:16" x14ac:dyDescent="0.3">
      <c r="K112273" t="s">
        <v>409674</v>
      </c>
      <c r="L112273" t="s">
        <v>409675</v>
      </c>
      <c r="M112273" t="s">
        <v>52</v>
      </c>
      <c r="O112273" t="s">
        <v>33592</v>
      </c>
      <c r="P112273">
        <v>1000000</v>
      </c>
    </row>
    <row r="112274" spans="11:16" x14ac:dyDescent="0.3">
      <c r="K112274" t="s">
        <v>409676</v>
      </c>
      <c r="L112274" t="s">
        <v>409677</v>
      </c>
      <c r="M112274" t="s">
        <v>52</v>
      </c>
      <c r="O112274" s="1">
        <v>37631</v>
      </c>
      <c r="P112274">
        <v>150000</v>
      </c>
    </row>
    <row r="112275" spans="11:16" x14ac:dyDescent="0.3">
      <c r="K112275" t="s">
        <v>409678</v>
      </c>
      <c r="L112275" t="s">
        <v>409679</v>
      </c>
      <c r="M112275" t="s">
        <v>28</v>
      </c>
      <c r="N112275" t="s">
        <v>1189</v>
      </c>
      <c r="O112275" t="s">
        <v>6081</v>
      </c>
      <c r="P112275">
        <v>26200000</v>
      </c>
    </row>
    <row r="112276" spans="11:16" x14ac:dyDescent="0.3">
      <c r="K112276" t="s">
        <v>409678</v>
      </c>
      <c r="L112276" t="s">
        <v>409680</v>
      </c>
      <c r="M112276" t="s">
        <v>28</v>
      </c>
      <c r="N112276" t="s">
        <v>493</v>
      </c>
      <c r="O112276" s="1">
        <v>41345</v>
      </c>
      <c r="P112276">
        <v>14000000</v>
      </c>
    </row>
    <row r="112277" spans="11:16" x14ac:dyDescent="0.3">
      <c r="K112277" t="s">
        <v>409678</v>
      </c>
      <c r="L112277" t="s">
        <v>409681</v>
      </c>
      <c r="M112277" t="s">
        <v>28</v>
      </c>
      <c r="N112277" t="s">
        <v>29</v>
      </c>
      <c r="O112277" s="1">
        <v>39242</v>
      </c>
      <c r="P112277">
        <v>16000000</v>
      </c>
    </row>
    <row r="112278" spans="11:16" x14ac:dyDescent="0.3">
      <c r="K112278" t="s">
        <v>409678</v>
      </c>
      <c r="L112278" t="s">
        <v>409682</v>
      </c>
      <c r="M112278" t="s">
        <v>28</v>
      </c>
      <c r="N112278" t="s">
        <v>40</v>
      </c>
      <c r="O112278" t="s">
        <v>28431</v>
      </c>
      <c r="P112278">
        <v>1190000</v>
      </c>
    </row>
    <row r="112279" spans="11:16" x14ac:dyDescent="0.3">
      <c r="K112279" t="s">
        <v>409683</v>
      </c>
      <c r="L112279" t="s">
        <v>409684</v>
      </c>
      <c r="M112279" t="s">
        <v>28</v>
      </c>
      <c r="N112279" t="s">
        <v>29</v>
      </c>
      <c r="O112279" s="1">
        <v>37997</v>
      </c>
      <c r="P112279">
        <v>5000000</v>
      </c>
    </row>
    <row r="112280" spans="11:16" x14ac:dyDescent="0.3">
      <c r="K112280" t="s">
        <v>409683</v>
      </c>
      <c r="L112280" t="s">
        <v>409685</v>
      </c>
      <c r="M112280" t="s">
        <v>256</v>
      </c>
      <c r="O112280" s="1">
        <v>36897</v>
      </c>
      <c r="P112280">
        <v>2000000</v>
      </c>
    </row>
    <row r="112281" spans="11:16" x14ac:dyDescent="0.3">
      <c r="K112281" t="s">
        <v>409683</v>
      </c>
      <c r="L112281" t="s">
        <v>409686</v>
      </c>
      <c r="M112281" t="s">
        <v>256</v>
      </c>
      <c r="O112281" s="1">
        <v>38725</v>
      </c>
      <c r="P112281">
        <v>2000000</v>
      </c>
    </row>
    <row r="112282" spans="11:16" x14ac:dyDescent="0.3">
      <c r="K112282" t="s">
        <v>409687</v>
      </c>
      <c r="L112282" t="s">
        <v>409688</v>
      </c>
      <c r="M112282" t="s">
        <v>91</v>
      </c>
      <c r="O112282" t="s">
        <v>26644</v>
      </c>
    </row>
    <row r="112283" spans="11:16" x14ac:dyDescent="0.3">
      <c r="K112283" t="s">
        <v>409689</v>
      </c>
      <c r="L112283" t="s">
        <v>409690</v>
      </c>
      <c r="M112283" t="s">
        <v>28</v>
      </c>
      <c r="O112283" s="1">
        <v>40914</v>
      </c>
      <c r="P112283">
        <v>23572551</v>
      </c>
    </row>
    <row r="112284" spans="11:16" x14ac:dyDescent="0.3">
      <c r="K112284" t="s">
        <v>409691</v>
      </c>
      <c r="L112284" t="s">
        <v>409692</v>
      </c>
      <c r="M112284" t="s">
        <v>233</v>
      </c>
      <c r="O112284" s="1">
        <v>40400</v>
      </c>
      <c r="P112284">
        <v>50000000</v>
      </c>
    </row>
    <row r="112285" spans="11:16" x14ac:dyDescent="0.3">
      <c r="K112285" t="s">
        <v>409693</v>
      </c>
      <c r="L112285" t="s">
        <v>409694</v>
      </c>
      <c r="M112285" t="s">
        <v>28</v>
      </c>
      <c r="N112285" t="s">
        <v>29</v>
      </c>
      <c r="O112285" s="1">
        <v>35799</v>
      </c>
      <c r="P112285">
        <v>3000000</v>
      </c>
    </row>
    <row r="112286" spans="11:16" x14ac:dyDescent="0.3">
      <c r="K112286" t="s">
        <v>409693</v>
      </c>
      <c r="L112286" t="s">
        <v>409695</v>
      </c>
      <c r="M112286" t="s">
        <v>28</v>
      </c>
      <c r="N112286" t="s">
        <v>493</v>
      </c>
      <c r="O112286" t="s">
        <v>409696</v>
      </c>
      <c r="P112286">
        <v>15000000</v>
      </c>
    </row>
    <row r="112287" spans="11:16" x14ac:dyDescent="0.3">
      <c r="K112287" t="s">
        <v>409693</v>
      </c>
      <c r="L112287" t="s">
        <v>409697</v>
      </c>
      <c r="M112287" t="s">
        <v>28</v>
      </c>
      <c r="N112287" t="s">
        <v>40</v>
      </c>
      <c r="O112287" s="1">
        <v>35065</v>
      </c>
      <c r="P112287">
        <v>1600000</v>
      </c>
    </row>
    <row r="112288" spans="11:16" x14ac:dyDescent="0.3">
      <c r="K112288" t="s">
        <v>409698</v>
      </c>
      <c r="L112288" t="s">
        <v>409699</v>
      </c>
      <c r="M112288" t="s">
        <v>28</v>
      </c>
      <c r="N112288" t="s">
        <v>40</v>
      </c>
      <c r="O112288" t="s">
        <v>28888</v>
      </c>
      <c r="P112288">
        <v>11000000</v>
      </c>
    </row>
    <row r="112289" spans="11:16" x14ac:dyDescent="0.3">
      <c r="K112289" t="s">
        <v>409700</v>
      </c>
      <c r="L112289" t="s">
        <v>409701</v>
      </c>
      <c r="M112289" t="s">
        <v>28</v>
      </c>
      <c r="N112289" t="s">
        <v>29</v>
      </c>
      <c r="O112289" t="s">
        <v>145420</v>
      </c>
      <c r="P112289">
        <v>3200000</v>
      </c>
    </row>
    <row r="112290" spans="11:16" x14ac:dyDescent="0.3">
      <c r="K112290" t="s">
        <v>409700</v>
      </c>
      <c r="L112290" t="s">
        <v>409702</v>
      </c>
      <c r="M112290" t="s">
        <v>52</v>
      </c>
      <c r="O112290" s="1">
        <v>38723</v>
      </c>
      <c r="P112290">
        <v>12000</v>
      </c>
    </row>
    <row r="112291" spans="11:16" x14ac:dyDescent="0.3">
      <c r="K112291" t="s">
        <v>409700</v>
      </c>
      <c r="L112291" t="s">
        <v>409703</v>
      </c>
      <c r="M112291" t="s">
        <v>324</v>
      </c>
      <c r="O112291" s="1">
        <v>38728</v>
      </c>
      <c r="P112291">
        <v>80000</v>
      </c>
    </row>
    <row r="112292" spans="11:16" x14ac:dyDescent="0.3">
      <c r="K112292" t="s">
        <v>409700</v>
      </c>
      <c r="L112292" t="s">
        <v>409704</v>
      </c>
      <c r="M112292" t="s">
        <v>28</v>
      </c>
      <c r="N112292" t="s">
        <v>493</v>
      </c>
      <c r="O112292" t="s">
        <v>29363</v>
      </c>
      <c r="P112292">
        <v>16200000</v>
      </c>
    </row>
    <row r="112293" spans="11:16" x14ac:dyDescent="0.3">
      <c r="K112293" t="s">
        <v>409700</v>
      </c>
      <c r="L112293" t="s">
        <v>409705</v>
      </c>
      <c r="M112293" t="s">
        <v>28</v>
      </c>
      <c r="N112293" t="s">
        <v>1189</v>
      </c>
      <c r="O112293" t="s">
        <v>31573</v>
      </c>
      <c r="P112293">
        <v>10000000</v>
      </c>
    </row>
    <row r="112294" spans="11:16" x14ac:dyDescent="0.3">
      <c r="K112294" t="s">
        <v>409700</v>
      </c>
      <c r="L112294" t="s">
        <v>409706</v>
      </c>
      <c r="M112294" t="s">
        <v>28</v>
      </c>
      <c r="N112294" t="s">
        <v>29</v>
      </c>
      <c r="O112294" s="1">
        <v>39934</v>
      </c>
      <c r="P112294">
        <v>7000000</v>
      </c>
    </row>
    <row r="112295" spans="11:16" x14ac:dyDescent="0.3">
      <c r="K112295" t="s">
        <v>409700</v>
      </c>
      <c r="L112295" t="s">
        <v>409707</v>
      </c>
      <c r="M112295" t="s">
        <v>28</v>
      </c>
      <c r="N112295" t="s">
        <v>29</v>
      </c>
      <c r="O112295" s="1">
        <v>39884</v>
      </c>
      <c r="P112295">
        <v>1000000</v>
      </c>
    </row>
    <row r="112296" spans="11:16" x14ac:dyDescent="0.3">
      <c r="K112296" t="s">
        <v>409700</v>
      </c>
      <c r="L112296" t="s">
        <v>409708</v>
      </c>
      <c r="M112296" t="s">
        <v>28</v>
      </c>
      <c r="N112296" t="s">
        <v>40</v>
      </c>
      <c r="O112296" t="s">
        <v>16857</v>
      </c>
      <c r="P112296">
        <v>4260000</v>
      </c>
    </row>
    <row r="112297" spans="11:16" x14ac:dyDescent="0.3">
      <c r="K112297" t="s">
        <v>409709</v>
      </c>
      <c r="L112297" t="s">
        <v>409710</v>
      </c>
      <c r="M112297" t="s">
        <v>190</v>
      </c>
      <c r="O112297" s="1">
        <v>41675</v>
      </c>
    </row>
    <row r="112298" spans="11:16" x14ac:dyDescent="0.3">
      <c r="K112298" t="s">
        <v>409711</v>
      </c>
      <c r="L112298" t="s">
        <v>409712</v>
      </c>
      <c r="M112298" t="s">
        <v>52</v>
      </c>
      <c r="O112298" s="1">
        <v>40915</v>
      </c>
      <c r="P112298">
        <v>28000</v>
      </c>
    </row>
    <row r="112299" spans="11:16" x14ac:dyDescent="0.3">
      <c r="K112299" t="s">
        <v>409711</v>
      </c>
      <c r="L112299" t="s">
        <v>409713</v>
      </c>
      <c r="M112299" t="s">
        <v>52</v>
      </c>
      <c r="O112299" s="1">
        <v>42346</v>
      </c>
      <c r="P112299">
        <v>5335323</v>
      </c>
    </row>
    <row r="112300" spans="11:16" x14ac:dyDescent="0.3">
      <c r="K112300" t="s">
        <v>409714</v>
      </c>
      <c r="L112300" t="s">
        <v>409715</v>
      </c>
      <c r="M112300" t="s">
        <v>223</v>
      </c>
      <c r="O112300" s="1">
        <v>41524</v>
      </c>
      <c r="P112300">
        <v>150000</v>
      </c>
    </row>
    <row r="112301" spans="11:16" x14ac:dyDescent="0.3">
      <c r="K112301" t="s">
        <v>409716</v>
      </c>
      <c r="L112301" t="s">
        <v>409717</v>
      </c>
      <c r="M112301" t="s">
        <v>28</v>
      </c>
      <c r="N112301" t="s">
        <v>40</v>
      </c>
      <c r="O112301" t="s">
        <v>25464</v>
      </c>
      <c r="P112301">
        <v>1900000</v>
      </c>
    </row>
    <row r="112302" spans="11:16" x14ac:dyDescent="0.3">
      <c r="K112302" t="s">
        <v>409716</v>
      </c>
      <c r="L112302" t="s">
        <v>409718</v>
      </c>
      <c r="M112302" t="s">
        <v>28</v>
      </c>
      <c r="N112302" t="s">
        <v>40</v>
      </c>
      <c r="O112302" s="1">
        <v>41863</v>
      </c>
      <c r="P112302">
        <v>1500000</v>
      </c>
    </row>
    <row r="112303" spans="11:16" x14ac:dyDescent="0.3">
      <c r="K112303" t="s">
        <v>409719</v>
      </c>
      <c r="L112303" t="s">
        <v>409720</v>
      </c>
      <c r="M112303" t="s">
        <v>28</v>
      </c>
      <c r="N112303" t="s">
        <v>1415</v>
      </c>
      <c r="O112303" s="1">
        <v>38480</v>
      </c>
      <c r="P112303">
        <v>25000000</v>
      </c>
    </row>
    <row r="112304" spans="11:16" x14ac:dyDescent="0.3">
      <c r="K112304" t="s">
        <v>409719</v>
      </c>
      <c r="L112304" t="s">
        <v>409721</v>
      </c>
      <c r="M112304" t="s">
        <v>28</v>
      </c>
      <c r="N112304" t="s">
        <v>29</v>
      </c>
      <c r="O112304" s="1">
        <v>37658</v>
      </c>
      <c r="P112304">
        <v>18000000</v>
      </c>
    </row>
    <row r="112305" spans="11:16" x14ac:dyDescent="0.3">
      <c r="K112305" t="s">
        <v>409719</v>
      </c>
      <c r="L112305" t="s">
        <v>409722</v>
      </c>
      <c r="M112305" t="s">
        <v>256</v>
      </c>
      <c r="O112305" s="1">
        <v>40153</v>
      </c>
      <c r="P112305">
        <v>10328083</v>
      </c>
    </row>
    <row r="112306" spans="11:16" x14ac:dyDescent="0.3">
      <c r="K112306" t="s">
        <v>409719</v>
      </c>
      <c r="L112306" t="s">
        <v>409723</v>
      </c>
      <c r="M112306" t="s">
        <v>256</v>
      </c>
      <c r="O112306" s="1">
        <v>40519</v>
      </c>
      <c r="P112306">
        <v>968055</v>
      </c>
    </row>
    <row r="112307" spans="11:16" x14ac:dyDescent="0.3">
      <c r="K112307" t="s">
        <v>409719</v>
      </c>
      <c r="L112307" t="s">
        <v>409724</v>
      </c>
      <c r="M112307" t="s">
        <v>28</v>
      </c>
      <c r="N112307" t="s">
        <v>40</v>
      </c>
      <c r="O112307" s="1">
        <v>36526</v>
      </c>
      <c r="P112307">
        <v>13000000</v>
      </c>
    </row>
    <row r="112308" spans="11:16" x14ac:dyDescent="0.3">
      <c r="K112308" t="s">
        <v>409719</v>
      </c>
      <c r="L112308" t="s">
        <v>409725</v>
      </c>
      <c r="M112308" t="s">
        <v>28</v>
      </c>
      <c r="N112308" t="s">
        <v>1189</v>
      </c>
      <c r="O112308" s="1">
        <v>39206</v>
      </c>
      <c r="P112308">
        <v>33200000</v>
      </c>
    </row>
    <row r="112309" spans="11:16" x14ac:dyDescent="0.3">
      <c r="K112309" t="s">
        <v>409726</v>
      </c>
      <c r="L112309" t="s">
        <v>409727</v>
      </c>
      <c r="M112309" t="s">
        <v>28</v>
      </c>
      <c r="O112309" t="s">
        <v>3433</v>
      </c>
      <c r="P112309">
        <v>50000000</v>
      </c>
    </row>
    <row r="112310" spans="11:16" x14ac:dyDescent="0.3">
      <c r="K112310" t="s">
        <v>409728</v>
      </c>
      <c r="L112310" t="s">
        <v>409729</v>
      </c>
      <c r="M112310" t="s">
        <v>52</v>
      </c>
      <c r="O112310" t="s">
        <v>55730</v>
      </c>
      <c r="P112310">
        <v>63177</v>
      </c>
    </row>
    <row r="112311" spans="11:16" x14ac:dyDescent="0.3">
      <c r="K112311" t="s">
        <v>409730</v>
      </c>
      <c r="L112311" t="s">
        <v>409731</v>
      </c>
      <c r="M112311" t="s">
        <v>52</v>
      </c>
      <c r="O112311" s="1">
        <v>40917</v>
      </c>
      <c r="P112311">
        <v>40000</v>
      </c>
    </row>
    <row r="112312" spans="11:16" x14ac:dyDescent="0.3">
      <c r="K112312" t="s">
        <v>409732</v>
      </c>
      <c r="L112312" t="s">
        <v>409733</v>
      </c>
      <c r="M112312" t="s">
        <v>28</v>
      </c>
      <c r="O112312" t="s">
        <v>7273</v>
      </c>
      <c r="P112312">
        <v>10450218</v>
      </c>
    </row>
    <row r="112313" spans="11:16" x14ac:dyDescent="0.3">
      <c r="K112313" t="s">
        <v>409732</v>
      </c>
      <c r="L112313" t="s">
        <v>409734</v>
      </c>
      <c r="M112313" t="s">
        <v>233</v>
      </c>
      <c r="O112313" t="s">
        <v>67062</v>
      </c>
      <c r="P112313">
        <v>143000000</v>
      </c>
    </row>
    <row r="112314" spans="11:16" x14ac:dyDescent="0.3">
      <c r="K112314" t="s">
        <v>409735</v>
      </c>
      <c r="L112314" t="s">
        <v>409736</v>
      </c>
      <c r="M112314" t="s">
        <v>324</v>
      </c>
      <c r="O112314" s="1">
        <v>41640</v>
      </c>
      <c r="P112314">
        <v>1800000</v>
      </c>
    </row>
    <row r="112315" spans="11:16" x14ac:dyDescent="0.3">
      <c r="K112315" t="s">
        <v>409737</v>
      </c>
      <c r="L112315" t="s">
        <v>409738</v>
      </c>
      <c r="M112315" t="s">
        <v>28</v>
      </c>
      <c r="O112315" t="s">
        <v>20267</v>
      </c>
      <c r="P112315">
        <v>1820302</v>
      </c>
    </row>
    <row r="112316" spans="11:16" x14ac:dyDescent="0.3">
      <c r="K112316" t="s">
        <v>409737</v>
      </c>
      <c r="L112316" t="s">
        <v>409739</v>
      </c>
      <c r="M112316" t="s">
        <v>28</v>
      </c>
      <c r="N112316" t="s">
        <v>40</v>
      </c>
      <c r="O112316" t="s">
        <v>1890</v>
      </c>
      <c r="P112316">
        <v>2000000</v>
      </c>
    </row>
    <row r="112317" spans="11:16" x14ac:dyDescent="0.3">
      <c r="K112317" t="s">
        <v>409737</v>
      </c>
      <c r="L112317" t="s">
        <v>409740</v>
      </c>
      <c r="M112317" t="s">
        <v>256</v>
      </c>
      <c r="O112317" s="1">
        <v>41527</v>
      </c>
      <c r="P112317">
        <v>435000</v>
      </c>
    </row>
    <row r="112318" spans="11:16" x14ac:dyDescent="0.3">
      <c r="K112318" t="s">
        <v>409737</v>
      </c>
      <c r="L112318" t="s">
        <v>409741</v>
      </c>
      <c r="M112318" t="s">
        <v>256</v>
      </c>
      <c r="O112318" s="1">
        <v>41886</v>
      </c>
      <c r="P112318">
        <v>380213</v>
      </c>
    </row>
    <row r="112319" spans="11:16" x14ac:dyDescent="0.3">
      <c r="K112319" t="s">
        <v>409742</v>
      </c>
      <c r="L112319" t="s">
        <v>409743</v>
      </c>
      <c r="M112319" t="s">
        <v>28</v>
      </c>
      <c r="O112319" s="1">
        <v>42135</v>
      </c>
      <c r="P112319">
        <v>8800000</v>
      </c>
    </row>
    <row r="112320" spans="11:16" x14ac:dyDescent="0.3">
      <c r="K112320" t="s">
        <v>409744</v>
      </c>
      <c r="L112320" t="s">
        <v>409745</v>
      </c>
      <c r="M112320" t="s">
        <v>91</v>
      </c>
      <c r="O112320" s="1">
        <v>41285</v>
      </c>
      <c r="P112320">
        <v>70000</v>
      </c>
    </row>
    <row r="112321" spans="11:16" x14ac:dyDescent="0.3">
      <c r="K112321" t="s">
        <v>409746</v>
      </c>
      <c r="L112321" t="s">
        <v>409747</v>
      </c>
      <c r="M112321" t="s">
        <v>52</v>
      </c>
      <c r="O112321" t="s">
        <v>4562</v>
      </c>
      <c r="P112321">
        <v>1100000</v>
      </c>
    </row>
    <row r="112322" spans="11:16" x14ac:dyDescent="0.3">
      <c r="K112322" t="s">
        <v>409746</v>
      </c>
      <c r="L112322" t="s">
        <v>409748</v>
      </c>
      <c r="M112322" t="s">
        <v>324</v>
      </c>
      <c r="O112322" t="s">
        <v>933</v>
      </c>
      <c r="P112322">
        <v>300000</v>
      </c>
    </row>
    <row r="112323" spans="11:16" x14ac:dyDescent="0.3">
      <c r="K112323" t="s">
        <v>409746</v>
      </c>
      <c r="L112323" t="s">
        <v>409749</v>
      </c>
      <c r="M112323" t="s">
        <v>28</v>
      </c>
      <c r="N112323" t="s">
        <v>40</v>
      </c>
      <c r="O112323" s="1">
        <v>42163</v>
      </c>
      <c r="P112323">
        <v>976670</v>
      </c>
    </row>
    <row r="112324" spans="11:16" x14ac:dyDescent="0.3">
      <c r="K112324" t="s">
        <v>409750</v>
      </c>
      <c r="L112324" t="s">
        <v>409751</v>
      </c>
      <c r="M112324" t="s">
        <v>28</v>
      </c>
      <c r="N112324" t="s">
        <v>8998</v>
      </c>
      <c r="O112324" t="s">
        <v>28100</v>
      </c>
      <c r="P112324">
        <v>25000000</v>
      </c>
    </row>
    <row r="112325" spans="11:16" x14ac:dyDescent="0.3">
      <c r="K112325" t="s">
        <v>409750</v>
      </c>
      <c r="L112325" t="s">
        <v>409752</v>
      </c>
      <c r="M112325" t="s">
        <v>28</v>
      </c>
      <c r="N112325" t="s">
        <v>1415</v>
      </c>
      <c r="O112325" s="1">
        <v>39091</v>
      </c>
      <c r="P112325">
        <v>20029000</v>
      </c>
    </row>
    <row r="112326" spans="11:16" x14ac:dyDescent="0.3">
      <c r="K112326" t="s">
        <v>409750</v>
      </c>
      <c r="L112326" t="s">
        <v>409753</v>
      </c>
      <c r="M112326" t="s">
        <v>28</v>
      </c>
      <c r="N112326" t="s">
        <v>1189</v>
      </c>
      <c r="O112326" t="s">
        <v>11234</v>
      </c>
      <c r="P112326">
        <v>15000000</v>
      </c>
    </row>
    <row r="112327" spans="11:16" x14ac:dyDescent="0.3">
      <c r="K112327" t="s">
        <v>409750</v>
      </c>
      <c r="L112327" t="s">
        <v>409754</v>
      </c>
      <c r="M112327" t="s">
        <v>28</v>
      </c>
      <c r="N112327" t="s">
        <v>8998</v>
      </c>
      <c r="O112327" t="s">
        <v>23313</v>
      </c>
      <c r="P112327">
        <v>33000000</v>
      </c>
    </row>
    <row r="112328" spans="11:16" x14ac:dyDescent="0.3">
      <c r="K112328" t="s">
        <v>409755</v>
      </c>
      <c r="L112328" t="s">
        <v>409756</v>
      </c>
      <c r="M112328" t="s">
        <v>52</v>
      </c>
      <c r="O112328" s="1">
        <v>40973</v>
      </c>
    </row>
    <row r="112329" spans="11:16" x14ac:dyDescent="0.3">
      <c r="K112329" t="s">
        <v>409757</v>
      </c>
      <c r="L112329" t="s">
        <v>409758</v>
      </c>
      <c r="M112329" t="s">
        <v>28</v>
      </c>
      <c r="N112329" t="s">
        <v>29</v>
      </c>
      <c r="O112329" t="s">
        <v>53640</v>
      </c>
      <c r="P112329">
        <v>8000000</v>
      </c>
    </row>
    <row r="112330" spans="11:16" x14ac:dyDescent="0.3">
      <c r="K112330" t="s">
        <v>409759</v>
      </c>
      <c r="L112330" t="s">
        <v>409760</v>
      </c>
      <c r="M112330" t="s">
        <v>324</v>
      </c>
      <c r="O112330" s="1">
        <v>38729</v>
      </c>
      <c r="P112330">
        <v>1500000</v>
      </c>
    </row>
    <row r="112331" spans="11:16" x14ac:dyDescent="0.3">
      <c r="K112331" t="s">
        <v>409759</v>
      </c>
      <c r="L112331" t="s">
        <v>409761</v>
      </c>
      <c r="M112331" t="s">
        <v>28</v>
      </c>
      <c r="N112331" t="s">
        <v>40</v>
      </c>
      <c r="O112331" s="1">
        <v>39482</v>
      </c>
      <c r="P112331">
        <v>5000000</v>
      </c>
    </row>
    <row r="112332" spans="11:16" x14ac:dyDescent="0.3">
      <c r="K112332" t="s">
        <v>409762</v>
      </c>
      <c r="L112332" t="s">
        <v>409763</v>
      </c>
      <c r="M112332" t="s">
        <v>91</v>
      </c>
      <c r="O112332" s="1">
        <v>41977</v>
      </c>
    </row>
    <row r="112333" spans="11:16" x14ac:dyDescent="0.3">
      <c r="K112333" t="s">
        <v>409764</v>
      </c>
      <c r="L112333" t="s">
        <v>409765</v>
      </c>
      <c r="M112333" t="s">
        <v>52</v>
      </c>
      <c r="N112333" t="s">
        <v>40</v>
      </c>
      <c r="O112333" t="s">
        <v>1020</v>
      </c>
      <c r="P112333">
        <v>1800000</v>
      </c>
    </row>
    <row r="112334" spans="11:16" x14ac:dyDescent="0.3">
      <c r="K112334" t="s">
        <v>409764</v>
      </c>
      <c r="L112334" t="s">
        <v>409766</v>
      </c>
      <c r="M112334" t="s">
        <v>28</v>
      </c>
      <c r="N112334" t="s">
        <v>40</v>
      </c>
      <c r="O112334" s="1">
        <v>42044</v>
      </c>
      <c r="P112334">
        <v>4200000</v>
      </c>
    </row>
    <row r="112335" spans="11:16" x14ac:dyDescent="0.3">
      <c r="K112335" t="s">
        <v>409767</v>
      </c>
      <c r="L112335" t="s">
        <v>409768</v>
      </c>
      <c r="M112335" t="s">
        <v>91</v>
      </c>
      <c r="O112335" s="1">
        <v>41551</v>
      </c>
    </row>
    <row r="112336" spans="11:16" x14ac:dyDescent="0.3">
      <c r="K112336" t="s">
        <v>409769</v>
      </c>
      <c r="L112336" t="s">
        <v>409770</v>
      </c>
      <c r="M112336" t="s">
        <v>28</v>
      </c>
      <c r="N112336" t="s">
        <v>40</v>
      </c>
      <c r="O112336" s="1">
        <v>36896</v>
      </c>
      <c r="P112336">
        <v>7000000</v>
      </c>
    </row>
    <row r="112337" spans="11:16" x14ac:dyDescent="0.3">
      <c r="K112337" t="s">
        <v>409769</v>
      </c>
      <c r="L112337" t="s">
        <v>409771</v>
      </c>
      <c r="M112337" t="s">
        <v>28</v>
      </c>
      <c r="O112337" s="1">
        <v>40155</v>
      </c>
      <c r="P112337">
        <v>8500000</v>
      </c>
    </row>
    <row r="112338" spans="11:16" x14ac:dyDescent="0.3">
      <c r="K112338" t="s">
        <v>409769</v>
      </c>
      <c r="L112338" t="s">
        <v>409772</v>
      </c>
      <c r="M112338" t="s">
        <v>256</v>
      </c>
      <c r="O112338" s="1">
        <v>39088</v>
      </c>
      <c r="P112338">
        <v>4000000</v>
      </c>
    </row>
    <row r="112339" spans="11:16" x14ac:dyDescent="0.3">
      <c r="K112339" t="s">
        <v>409769</v>
      </c>
      <c r="L112339" t="s">
        <v>409773</v>
      </c>
      <c r="M112339" t="s">
        <v>28</v>
      </c>
      <c r="N112339" t="s">
        <v>29</v>
      </c>
      <c r="O112339" s="1">
        <v>37623</v>
      </c>
      <c r="P112339">
        <v>4000000</v>
      </c>
    </row>
    <row r="112340" spans="11:16" x14ac:dyDescent="0.3">
      <c r="K112340" t="s">
        <v>409774</v>
      </c>
      <c r="L112340" t="s">
        <v>409775</v>
      </c>
      <c r="M112340" t="s">
        <v>52</v>
      </c>
      <c r="O112340" s="1">
        <v>41920</v>
      </c>
      <c r="P112340">
        <v>0</v>
      </c>
    </row>
    <row r="112341" spans="11:16" x14ac:dyDescent="0.3">
      <c r="K112341" t="s">
        <v>409776</v>
      </c>
      <c r="L112341" t="s">
        <v>409777</v>
      </c>
      <c r="M112341" t="s">
        <v>28</v>
      </c>
      <c r="N112341" t="s">
        <v>40</v>
      </c>
      <c r="O112341" t="s">
        <v>53573</v>
      </c>
      <c r="P112341">
        <v>5000000</v>
      </c>
    </row>
    <row r="112342" spans="11:16" x14ac:dyDescent="0.3">
      <c r="K112342" t="s">
        <v>409778</v>
      </c>
      <c r="L112342" t="s">
        <v>409779</v>
      </c>
      <c r="M112342" t="s">
        <v>28</v>
      </c>
      <c r="O112342" s="1">
        <v>41153</v>
      </c>
      <c r="P112342">
        <v>350000</v>
      </c>
    </row>
    <row r="112343" spans="11:16" x14ac:dyDescent="0.3">
      <c r="K112343" t="s">
        <v>409778</v>
      </c>
      <c r="L112343" t="s">
        <v>409780</v>
      </c>
      <c r="M112343" t="s">
        <v>28</v>
      </c>
      <c r="O112343" t="s">
        <v>3191</v>
      </c>
      <c r="P112343">
        <v>131722</v>
      </c>
    </row>
    <row r="112344" spans="11:16" x14ac:dyDescent="0.3">
      <c r="K112344" t="s">
        <v>409778</v>
      </c>
      <c r="L112344" t="s">
        <v>409781</v>
      </c>
      <c r="M112344" t="s">
        <v>28</v>
      </c>
      <c r="O112344" t="s">
        <v>3999</v>
      </c>
      <c r="P112344">
        <v>41550000</v>
      </c>
    </row>
    <row r="112345" spans="11:16" x14ac:dyDescent="0.3">
      <c r="K112345" t="s">
        <v>409778</v>
      </c>
      <c r="L112345" t="s">
        <v>409782</v>
      </c>
      <c r="M112345" t="s">
        <v>28</v>
      </c>
      <c r="O112345" s="1">
        <v>41735</v>
      </c>
      <c r="P112345">
        <v>4960867</v>
      </c>
    </row>
    <row r="112346" spans="11:16" x14ac:dyDescent="0.3">
      <c r="K112346" t="s">
        <v>409778</v>
      </c>
      <c r="L112346" t="s">
        <v>409783</v>
      </c>
      <c r="M112346" t="s">
        <v>28</v>
      </c>
      <c r="O112346" t="s">
        <v>3191</v>
      </c>
      <c r="P112346">
        <v>116500</v>
      </c>
    </row>
    <row r="112347" spans="11:16" x14ac:dyDescent="0.3">
      <c r="K112347" t="s">
        <v>409778</v>
      </c>
      <c r="L112347" t="s">
        <v>409784</v>
      </c>
      <c r="M112347" t="s">
        <v>28</v>
      </c>
      <c r="O112347" t="s">
        <v>6907</v>
      </c>
      <c r="P112347">
        <v>3950000</v>
      </c>
    </row>
    <row r="112348" spans="11:16" x14ac:dyDescent="0.3">
      <c r="K112348" t="s">
        <v>409778</v>
      </c>
      <c r="L112348" t="s">
        <v>409785</v>
      </c>
      <c r="M112348" t="s">
        <v>256</v>
      </c>
      <c r="O112348" t="s">
        <v>20100</v>
      </c>
      <c r="P112348">
        <v>3328147</v>
      </c>
    </row>
    <row r="112349" spans="11:16" x14ac:dyDescent="0.3">
      <c r="K112349" t="s">
        <v>409778</v>
      </c>
      <c r="L112349" t="s">
        <v>409786</v>
      </c>
      <c r="M112349" t="s">
        <v>28</v>
      </c>
      <c r="O112349" t="s">
        <v>3191</v>
      </c>
      <c r="P112349">
        <v>275382</v>
      </c>
    </row>
    <row r="112350" spans="11:16" x14ac:dyDescent="0.3">
      <c r="K112350" t="s">
        <v>409778</v>
      </c>
      <c r="L112350" t="s">
        <v>409787</v>
      </c>
      <c r="M112350" t="s">
        <v>233</v>
      </c>
      <c r="O112350" t="s">
        <v>5760</v>
      </c>
      <c r="P112350">
        <v>5071495</v>
      </c>
    </row>
    <row r="112351" spans="11:16" x14ac:dyDescent="0.3">
      <c r="K112351" t="s">
        <v>409778</v>
      </c>
      <c r="L112351" t="s">
        <v>409788</v>
      </c>
      <c r="M112351" t="s">
        <v>28</v>
      </c>
      <c r="N112351" t="s">
        <v>29</v>
      </c>
      <c r="O112351" s="1">
        <v>38332</v>
      </c>
      <c r="P112351">
        <v>5500000</v>
      </c>
    </row>
    <row r="112352" spans="11:16" x14ac:dyDescent="0.3">
      <c r="K112352" t="s">
        <v>409778</v>
      </c>
      <c r="L112352" t="s">
        <v>409789</v>
      </c>
      <c r="M112352" t="s">
        <v>28</v>
      </c>
      <c r="O112352" t="s">
        <v>18149</v>
      </c>
      <c r="P112352">
        <v>5600000</v>
      </c>
    </row>
    <row r="112353" spans="11:16" x14ac:dyDescent="0.3">
      <c r="K112353" t="s">
        <v>409778</v>
      </c>
      <c r="L112353" t="s">
        <v>409790</v>
      </c>
      <c r="M112353" t="s">
        <v>28</v>
      </c>
      <c r="O112353" t="s">
        <v>3191</v>
      </c>
      <c r="P112353">
        <v>690672</v>
      </c>
    </row>
    <row r="112354" spans="11:16" x14ac:dyDescent="0.3">
      <c r="K112354" t="s">
        <v>409791</v>
      </c>
      <c r="L112354" t="s">
        <v>409792</v>
      </c>
      <c r="M112354" t="s">
        <v>28</v>
      </c>
      <c r="N112354" t="s">
        <v>1189</v>
      </c>
      <c r="O112354" s="1">
        <v>38175</v>
      </c>
      <c r="P112354">
        <v>9000000</v>
      </c>
    </row>
    <row r="112355" spans="11:16" x14ac:dyDescent="0.3">
      <c r="K112355" t="s">
        <v>409793</v>
      </c>
      <c r="L112355" t="s">
        <v>409794</v>
      </c>
      <c r="M112355" t="s">
        <v>28</v>
      </c>
      <c r="N112355" t="s">
        <v>40</v>
      </c>
      <c r="O112355" s="1">
        <v>42280</v>
      </c>
      <c r="P112355">
        <v>1402469</v>
      </c>
    </row>
    <row r="112356" spans="11:16" x14ac:dyDescent="0.3">
      <c r="K112356" t="s">
        <v>409795</v>
      </c>
      <c r="L112356" t="s">
        <v>409796</v>
      </c>
      <c r="M112356" t="s">
        <v>28</v>
      </c>
      <c r="N112356" t="s">
        <v>40</v>
      </c>
      <c r="O112356" s="1">
        <v>41585</v>
      </c>
      <c r="P112356">
        <v>8000000</v>
      </c>
    </row>
    <row r="112357" spans="11:16" x14ac:dyDescent="0.3">
      <c r="K112357" t="s">
        <v>409797</v>
      </c>
      <c r="L112357" t="s">
        <v>409798</v>
      </c>
      <c r="M112357" t="s">
        <v>28</v>
      </c>
      <c r="O112357" s="1">
        <v>42046</v>
      </c>
      <c r="P112357">
        <v>1500000</v>
      </c>
    </row>
    <row r="112358" spans="11:16" x14ac:dyDescent="0.3">
      <c r="K112358" t="s">
        <v>409799</v>
      </c>
      <c r="L112358" t="s">
        <v>409800</v>
      </c>
      <c r="M112358" t="s">
        <v>52</v>
      </c>
      <c r="O112358" s="1">
        <v>41732</v>
      </c>
      <c r="P112358">
        <v>2000000</v>
      </c>
    </row>
    <row r="112359" spans="11:16" x14ac:dyDescent="0.3">
      <c r="K112359" t="s">
        <v>409801</v>
      </c>
      <c r="L112359" t="s">
        <v>409802</v>
      </c>
      <c r="M112359" t="s">
        <v>28</v>
      </c>
      <c r="O112359" t="s">
        <v>120673</v>
      </c>
      <c r="P112359">
        <v>58000000</v>
      </c>
    </row>
    <row r="112360" spans="11:16" x14ac:dyDescent="0.3">
      <c r="K112360" t="s">
        <v>409803</v>
      </c>
      <c r="L112360" t="s">
        <v>409804</v>
      </c>
      <c r="M112360" t="s">
        <v>28</v>
      </c>
      <c r="N112360" t="s">
        <v>40</v>
      </c>
      <c r="O112360" s="1">
        <v>39485</v>
      </c>
      <c r="P112360">
        <v>2000000</v>
      </c>
    </row>
    <row r="112361" spans="11:16" x14ac:dyDescent="0.3">
      <c r="K112361" t="s">
        <v>409805</v>
      </c>
      <c r="L112361" t="s">
        <v>409806</v>
      </c>
      <c r="M112361" t="s">
        <v>28</v>
      </c>
      <c r="O112361" s="1">
        <v>37265</v>
      </c>
    </row>
    <row r="112362" spans="11:16" x14ac:dyDescent="0.3">
      <c r="K112362" t="s">
        <v>409807</v>
      </c>
      <c r="L112362" t="s">
        <v>409808</v>
      </c>
      <c r="M112362" t="s">
        <v>28</v>
      </c>
      <c r="N112362" t="s">
        <v>29</v>
      </c>
      <c r="O112362" t="s">
        <v>34626</v>
      </c>
      <c r="P112362">
        <v>43000000</v>
      </c>
    </row>
    <row r="112363" spans="11:16" x14ac:dyDescent="0.3">
      <c r="K112363" t="s">
        <v>409809</v>
      </c>
      <c r="L112363" t="s">
        <v>409810</v>
      </c>
      <c r="M112363" t="s">
        <v>28</v>
      </c>
      <c r="O112363" t="s">
        <v>16362</v>
      </c>
      <c r="P112363">
        <v>620441</v>
      </c>
    </row>
    <row r="112364" spans="11:16" x14ac:dyDescent="0.3">
      <c r="K112364" t="s">
        <v>409811</v>
      </c>
      <c r="L112364" t="s">
        <v>409812</v>
      </c>
      <c r="M112364" t="s">
        <v>28</v>
      </c>
      <c r="N112364" t="s">
        <v>40</v>
      </c>
      <c r="O112364" s="1">
        <v>42348</v>
      </c>
      <c r="P112364">
        <v>5700000</v>
      </c>
    </row>
    <row r="112365" spans="11:16" x14ac:dyDescent="0.3">
      <c r="K112365" t="s">
        <v>409811</v>
      </c>
      <c r="L112365" t="s">
        <v>409813</v>
      </c>
      <c r="M112365" t="s">
        <v>324</v>
      </c>
      <c r="O112365" s="1">
        <v>41830</v>
      </c>
      <c r="P112365">
        <v>1260954</v>
      </c>
    </row>
    <row r="112366" spans="11:16" x14ac:dyDescent="0.3">
      <c r="K112366" t="s">
        <v>409811</v>
      </c>
      <c r="L112366" t="s">
        <v>409814</v>
      </c>
      <c r="M112366" t="s">
        <v>52</v>
      </c>
      <c r="O112366" s="1">
        <v>40637</v>
      </c>
      <c r="P112366">
        <v>2555765</v>
      </c>
    </row>
    <row r="112367" spans="11:16" x14ac:dyDescent="0.3">
      <c r="K112367" t="s">
        <v>409815</v>
      </c>
      <c r="L112367" t="s">
        <v>409816</v>
      </c>
      <c r="M112367" t="s">
        <v>52</v>
      </c>
      <c r="O112367" s="1">
        <v>42221</v>
      </c>
      <c r="P112367">
        <v>1250000</v>
      </c>
    </row>
    <row r="112368" spans="11:16" x14ac:dyDescent="0.3">
      <c r="K112368" t="s">
        <v>409817</v>
      </c>
      <c r="L112368" t="s">
        <v>409818</v>
      </c>
      <c r="M112368" t="s">
        <v>28</v>
      </c>
      <c r="O112368" t="s">
        <v>6364</v>
      </c>
      <c r="P112368">
        <v>20000</v>
      </c>
    </row>
    <row r="112369" spans="11:16" x14ac:dyDescent="0.3">
      <c r="K112369" t="s">
        <v>409819</v>
      </c>
      <c r="L112369" t="s">
        <v>409820</v>
      </c>
      <c r="M112369" t="s">
        <v>52</v>
      </c>
      <c r="O112369" s="1">
        <v>38718</v>
      </c>
    </row>
    <row r="112370" spans="11:16" x14ac:dyDescent="0.3">
      <c r="K112370" t="s">
        <v>409821</v>
      </c>
      <c r="L112370" t="s">
        <v>409822</v>
      </c>
      <c r="M112370" t="s">
        <v>52</v>
      </c>
      <c r="O112370" t="s">
        <v>989</v>
      </c>
    </row>
    <row r="112371" spans="11:16" x14ac:dyDescent="0.3">
      <c r="K112371" t="s">
        <v>409821</v>
      </c>
      <c r="L112371" t="s">
        <v>409823</v>
      </c>
      <c r="M112371" t="s">
        <v>28</v>
      </c>
      <c r="N112371" t="s">
        <v>40</v>
      </c>
      <c r="O112371" t="s">
        <v>5614</v>
      </c>
      <c r="P112371">
        <v>3000000</v>
      </c>
    </row>
    <row r="112372" spans="11:16" x14ac:dyDescent="0.3">
      <c r="K112372" t="s">
        <v>409824</v>
      </c>
      <c r="L112372" t="s">
        <v>409825</v>
      </c>
      <c r="M112372" t="s">
        <v>256</v>
      </c>
      <c r="O112372" t="s">
        <v>17885</v>
      </c>
      <c r="P112372">
        <v>17405096</v>
      </c>
    </row>
    <row r="112373" spans="11:16" x14ac:dyDescent="0.3">
      <c r="K112373" t="s">
        <v>409824</v>
      </c>
      <c r="L112373" t="s">
        <v>409826</v>
      </c>
      <c r="M112373" t="s">
        <v>256</v>
      </c>
      <c r="O112373" t="s">
        <v>5860</v>
      </c>
      <c r="P112373">
        <v>1500000</v>
      </c>
    </row>
    <row r="112374" spans="11:16" x14ac:dyDescent="0.3">
      <c r="K112374" t="s">
        <v>409827</v>
      </c>
      <c r="L112374" t="s">
        <v>409828</v>
      </c>
      <c r="M112374" t="s">
        <v>190</v>
      </c>
      <c r="O112374" s="1">
        <v>42065</v>
      </c>
    </row>
    <row r="112375" spans="11:16" x14ac:dyDescent="0.3">
      <c r="K112375" t="s">
        <v>409829</v>
      </c>
      <c r="L112375" t="s">
        <v>409830</v>
      </c>
      <c r="M112375" t="s">
        <v>256</v>
      </c>
      <c r="O112375" t="s">
        <v>13845</v>
      </c>
      <c r="P112375">
        <v>25000</v>
      </c>
    </row>
    <row r="112376" spans="11:16" x14ac:dyDescent="0.3">
      <c r="K112376" t="s">
        <v>409831</v>
      </c>
      <c r="L112376" t="s">
        <v>409832</v>
      </c>
      <c r="M112376" t="s">
        <v>28</v>
      </c>
      <c r="O112376" s="1">
        <v>40636</v>
      </c>
      <c r="P112376">
        <v>1000000</v>
      </c>
    </row>
    <row r="112377" spans="11:16" x14ac:dyDescent="0.3">
      <c r="K112377" t="s">
        <v>409831</v>
      </c>
      <c r="L112377" t="s">
        <v>409833</v>
      </c>
      <c r="M112377" t="s">
        <v>256</v>
      </c>
      <c r="O112377" t="s">
        <v>1890</v>
      </c>
      <c r="P112377">
        <v>2027500</v>
      </c>
    </row>
    <row r="112378" spans="11:16" x14ac:dyDescent="0.3">
      <c r="K112378" t="s">
        <v>409831</v>
      </c>
      <c r="L112378" t="s">
        <v>409834</v>
      </c>
      <c r="M112378" t="s">
        <v>28</v>
      </c>
      <c r="O112378" t="s">
        <v>32860</v>
      </c>
      <c r="P112378">
        <v>2320000</v>
      </c>
    </row>
    <row r="112379" spans="11:16" x14ac:dyDescent="0.3">
      <c r="K112379" t="s">
        <v>409831</v>
      </c>
      <c r="L112379" t="s">
        <v>409835</v>
      </c>
      <c r="M112379" t="s">
        <v>28</v>
      </c>
      <c r="O112379" t="s">
        <v>173248</v>
      </c>
      <c r="P112379">
        <v>4750000</v>
      </c>
    </row>
    <row r="112380" spans="11:16" x14ac:dyDescent="0.3">
      <c r="K112380" t="s">
        <v>409831</v>
      </c>
      <c r="L112380" t="s">
        <v>409836</v>
      </c>
      <c r="M112380" t="s">
        <v>28</v>
      </c>
      <c r="O112380" s="1">
        <v>42250</v>
      </c>
      <c r="P112380">
        <v>13800000</v>
      </c>
    </row>
    <row r="112381" spans="11:16" x14ac:dyDescent="0.3">
      <c r="K112381" t="s">
        <v>409837</v>
      </c>
      <c r="L112381" t="s">
        <v>409838</v>
      </c>
      <c r="M112381" t="s">
        <v>256</v>
      </c>
      <c r="O112381" t="s">
        <v>2270</v>
      </c>
      <c r="P112381">
        <v>10000000</v>
      </c>
    </row>
    <row r="112382" spans="11:16" x14ac:dyDescent="0.3">
      <c r="K112382" t="s">
        <v>409837</v>
      </c>
      <c r="L112382" t="s">
        <v>409839</v>
      </c>
      <c r="M112382" t="s">
        <v>233</v>
      </c>
      <c r="O112382" t="s">
        <v>2270</v>
      </c>
      <c r="P112382">
        <v>148000000</v>
      </c>
    </row>
    <row r="112383" spans="11:16" x14ac:dyDescent="0.3">
      <c r="K112383" t="s">
        <v>409840</v>
      </c>
      <c r="L112383" t="s">
        <v>409841</v>
      </c>
      <c r="M112383" t="s">
        <v>52</v>
      </c>
      <c r="O112383" s="1">
        <v>40916</v>
      </c>
      <c r="P112383">
        <v>150000</v>
      </c>
    </row>
    <row r="112384" spans="11:16" x14ac:dyDescent="0.3">
      <c r="K112384" t="s">
        <v>409842</v>
      </c>
      <c r="L112384" t="s">
        <v>409843</v>
      </c>
      <c r="M112384" t="s">
        <v>28</v>
      </c>
      <c r="N112384" t="s">
        <v>493</v>
      </c>
      <c r="O112384" t="s">
        <v>113079</v>
      </c>
      <c r="P112384">
        <v>23000000</v>
      </c>
    </row>
    <row r="112385" spans="11:16" x14ac:dyDescent="0.3">
      <c r="K112385" t="s">
        <v>409842</v>
      </c>
      <c r="L112385" t="s">
        <v>409844</v>
      </c>
      <c r="M112385" t="s">
        <v>28</v>
      </c>
      <c r="N112385" t="s">
        <v>493</v>
      </c>
      <c r="O112385" t="s">
        <v>67686</v>
      </c>
      <c r="P112385">
        <v>18000000</v>
      </c>
    </row>
    <row r="112386" spans="11:16" x14ac:dyDescent="0.3">
      <c r="K112386" t="s">
        <v>409842</v>
      </c>
      <c r="L112386" t="s">
        <v>409845</v>
      </c>
      <c r="M112386" t="s">
        <v>28</v>
      </c>
      <c r="N112386" t="s">
        <v>29</v>
      </c>
      <c r="O112386" s="1">
        <v>36892</v>
      </c>
      <c r="P112386">
        <v>16000000</v>
      </c>
    </row>
    <row r="112387" spans="11:16" x14ac:dyDescent="0.3">
      <c r="K112387" t="s">
        <v>409846</v>
      </c>
      <c r="L112387" t="s">
        <v>409847</v>
      </c>
      <c r="M112387" t="s">
        <v>28</v>
      </c>
      <c r="N112387" t="s">
        <v>29</v>
      </c>
      <c r="O112387" s="1">
        <v>37165</v>
      </c>
      <c r="P112387">
        <v>15500000</v>
      </c>
    </row>
    <row r="112388" spans="11:16" x14ac:dyDescent="0.3">
      <c r="K112388" t="s">
        <v>409848</v>
      </c>
      <c r="L112388" t="s">
        <v>409849</v>
      </c>
      <c r="M112388" t="s">
        <v>52</v>
      </c>
      <c r="O112388" t="s">
        <v>19980</v>
      </c>
      <c r="P112388">
        <v>1031766</v>
      </c>
    </row>
    <row r="112389" spans="11:16" x14ac:dyDescent="0.3">
      <c r="K112389" t="s">
        <v>409848</v>
      </c>
      <c r="L112389" t="s">
        <v>409850</v>
      </c>
      <c r="M112389" t="s">
        <v>52</v>
      </c>
      <c r="O112389" s="1">
        <v>41283</v>
      </c>
      <c r="P112389">
        <v>66086</v>
      </c>
    </row>
    <row r="112390" spans="11:16" x14ac:dyDescent="0.3">
      <c r="K112390" t="s">
        <v>409848</v>
      </c>
      <c r="L112390" t="s">
        <v>409851</v>
      </c>
      <c r="M112390" t="s">
        <v>52</v>
      </c>
      <c r="O112390" s="1">
        <v>41707</v>
      </c>
      <c r="P112390">
        <v>19706</v>
      </c>
    </row>
    <row r="112391" spans="11:16" x14ac:dyDescent="0.3">
      <c r="K112391" t="s">
        <v>409852</v>
      </c>
      <c r="L112391" t="s">
        <v>409853</v>
      </c>
      <c r="M112391" t="s">
        <v>52</v>
      </c>
      <c r="O112391" s="1">
        <v>41275</v>
      </c>
      <c r="P112391">
        <v>300000</v>
      </c>
    </row>
    <row r="112392" spans="11:16" x14ac:dyDescent="0.3">
      <c r="K112392" t="s">
        <v>409854</v>
      </c>
      <c r="L112392" t="s">
        <v>409855</v>
      </c>
      <c r="M112392" t="s">
        <v>52</v>
      </c>
      <c r="O112392" s="1">
        <v>41488</v>
      </c>
      <c r="P112392">
        <v>15000</v>
      </c>
    </row>
    <row r="112393" spans="11:16" x14ac:dyDescent="0.3">
      <c r="K112393" t="s">
        <v>409854</v>
      </c>
      <c r="L112393" t="s">
        <v>409856</v>
      </c>
      <c r="M112393" t="s">
        <v>52</v>
      </c>
      <c r="O112393" s="1">
        <v>41489</v>
      </c>
      <c r="P112393">
        <v>25000</v>
      </c>
    </row>
    <row r="112394" spans="11:16" x14ac:dyDescent="0.3">
      <c r="K112394" t="s">
        <v>409857</v>
      </c>
      <c r="L112394" t="s">
        <v>409858</v>
      </c>
      <c r="M112394" t="s">
        <v>28</v>
      </c>
      <c r="O112394" t="s">
        <v>4225</v>
      </c>
      <c r="P112394">
        <v>4000000</v>
      </c>
    </row>
    <row r="112395" spans="11:16" x14ac:dyDescent="0.3">
      <c r="K112395" t="s">
        <v>409857</v>
      </c>
      <c r="L112395" t="s">
        <v>409859</v>
      </c>
      <c r="M112395" t="s">
        <v>28</v>
      </c>
      <c r="N112395" t="s">
        <v>1189</v>
      </c>
      <c r="O112395" s="1">
        <v>39297</v>
      </c>
      <c r="P112395">
        <v>7000000</v>
      </c>
    </row>
    <row r="112396" spans="11:16" x14ac:dyDescent="0.3">
      <c r="K112396" t="s">
        <v>409860</v>
      </c>
      <c r="L112396" t="s">
        <v>409861</v>
      </c>
      <c r="M112396" t="s">
        <v>52</v>
      </c>
      <c r="O112396" s="1">
        <v>42006</v>
      </c>
      <c r="P112396">
        <v>350000</v>
      </c>
    </row>
    <row r="112397" spans="11:16" x14ac:dyDescent="0.3">
      <c r="K112397" t="s">
        <v>409862</v>
      </c>
      <c r="L112397" t="s">
        <v>409863</v>
      </c>
      <c r="M112397" t="s">
        <v>28</v>
      </c>
      <c r="N112397" t="s">
        <v>40</v>
      </c>
      <c r="O112397" t="s">
        <v>30100</v>
      </c>
      <c r="P112397">
        <v>383850</v>
      </c>
    </row>
    <row r="112398" spans="11:16" x14ac:dyDescent="0.3">
      <c r="K112398" t="s">
        <v>409864</v>
      </c>
      <c r="L112398" t="s">
        <v>409865</v>
      </c>
      <c r="M112398" t="s">
        <v>324</v>
      </c>
      <c r="O112398" t="s">
        <v>8049</v>
      </c>
      <c r="P112398">
        <v>300000</v>
      </c>
    </row>
    <row r="112399" spans="11:16" x14ac:dyDescent="0.3">
      <c r="K112399" t="s">
        <v>409866</v>
      </c>
      <c r="L112399" t="s">
        <v>409867</v>
      </c>
      <c r="M112399" t="s">
        <v>28</v>
      </c>
      <c r="O112399" t="s">
        <v>56778</v>
      </c>
      <c r="P112399">
        <v>4000000</v>
      </c>
    </row>
    <row r="112400" spans="11:16" x14ac:dyDescent="0.3">
      <c r="K112400" t="s">
        <v>409868</v>
      </c>
      <c r="L112400" t="s">
        <v>409869</v>
      </c>
      <c r="M112400" t="s">
        <v>28</v>
      </c>
      <c r="O112400" t="s">
        <v>6212</v>
      </c>
      <c r="P112400">
        <v>20000000</v>
      </c>
    </row>
    <row r="112401" spans="11:16" x14ac:dyDescent="0.3">
      <c r="K112401" t="s">
        <v>409870</v>
      </c>
      <c r="L112401" t="s">
        <v>409871</v>
      </c>
      <c r="M112401" t="s">
        <v>28</v>
      </c>
      <c r="O112401" t="s">
        <v>3713</v>
      </c>
      <c r="P112401">
        <v>8855000</v>
      </c>
    </row>
    <row r="112402" spans="11:16" x14ac:dyDescent="0.3">
      <c r="K112402" t="s">
        <v>409872</v>
      </c>
      <c r="L112402" t="s">
        <v>409873</v>
      </c>
      <c r="M112402" t="s">
        <v>28</v>
      </c>
      <c r="O112402" t="s">
        <v>18959</v>
      </c>
      <c r="P112402">
        <v>30000000</v>
      </c>
    </row>
    <row r="112403" spans="11:16" x14ac:dyDescent="0.3">
      <c r="K112403" t="s">
        <v>409872</v>
      </c>
      <c r="L112403" t="s">
        <v>409874</v>
      </c>
      <c r="M112403" t="s">
        <v>28</v>
      </c>
      <c r="O112403" t="s">
        <v>12234</v>
      </c>
      <c r="P112403">
        <v>3010002</v>
      </c>
    </row>
    <row r="112404" spans="11:16" x14ac:dyDescent="0.3">
      <c r="K112404" t="s">
        <v>409875</v>
      </c>
      <c r="L112404" t="s">
        <v>409876</v>
      </c>
      <c r="M112404" t="s">
        <v>91</v>
      </c>
      <c r="O112404" t="s">
        <v>111</v>
      </c>
    </row>
    <row r="112405" spans="11:16" x14ac:dyDescent="0.3">
      <c r="K112405" t="s">
        <v>409877</v>
      </c>
      <c r="L112405" t="s">
        <v>409878</v>
      </c>
      <c r="M112405" t="s">
        <v>28</v>
      </c>
      <c r="O112405" s="1">
        <v>39115</v>
      </c>
      <c r="P112405">
        <v>10000000</v>
      </c>
    </row>
    <row r="112406" spans="11:16" x14ac:dyDescent="0.3">
      <c r="K112406" t="s">
        <v>409879</v>
      </c>
      <c r="L112406" t="s">
        <v>409880</v>
      </c>
      <c r="M112406" t="s">
        <v>91</v>
      </c>
      <c r="O112406" s="1">
        <v>41821</v>
      </c>
    </row>
    <row r="112407" spans="11:16" x14ac:dyDescent="0.3">
      <c r="K112407" t="s">
        <v>409879</v>
      </c>
      <c r="L112407" t="s">
        <v>409881</v>
      </c>
      <c r="M112407" t="s">
        <v>52</v>
      </c>
      <c r="O112407" t="s">
        <v>123944</v>
      </c>
      <c r="P112407">
        <v>550000</v>
      </c>
    </row>
    <row r="112408" spans="11:16" x14ac:dyDescent="0.3">
      <c r="K112408" t="s">
        <v>409882</v>
      </c>
      <c r="L112408" t="s">
        <v>409883</v>
      </c>
      <c r="M112408" t="s">
        <v>91</v>
      </c>
      <c r="O112408" t="s">
        <v>316</v>
      </c>
    </row>
    <row r="112409" spans="11:16" x14ac:dyDescent="0.3">
      <c r="K112409" t="s">
        <v>409882</v>
      </c>
      <c r="L112409" t="s">
        <v>409884</v>
      </c>
      <c r="M112409" t="s">
        <v>91</v>
      </c>
      <c r="O112409" s="1">
        <v>40544</v>
      </c>
    </row>
    <row r="112410" spans="11:16" x14ac:dyDescent="0.3">
      <c r="K112410" t="s">
        <v>409885</v>
      </c>
      <c r="L112410" t="s">
        <v>409886</v>
      </c>
      <c r="M112410" t="s">
        <v>28</v>
      </c>
      <c r="N112410" t="s">
        <v>40</v>
      </c>
      <c r="O112410" t="s">
        <v>6017</v>
      </c>
    </row>
    <row r="112411" spans="11:16" x14ac:dyDescent="0.3">
      <c r="K112411" t="s">
        <v>409885</v>
      </c>
      <c r="L112411" t="s">
        <v>409887</v>
      </c>
      <c r="M112411" t="s">
        <v>324</v>
      </c>
      <c r="O112411" s="1">
        <v>40552</v>
      </c>
    </row>
    <row r="112412" spans="11:16" x14ac:dyDescent="0.3">
      <c r="K112412" t="s">
        <v>409888</v>
      </c>
      <c r="L112412" t="s">
        <v>409889</v>
      </c>
      <c r="M112412" t="s">
        <v>256</v>
      </c>
      <c r="O112412" s="1">
        <v>36993</v>
      </c>
      <c r="P112412">
        <v>3250000</v>
      </c>
    </row>
    <row r="112413" spans="11:16" x14ac:dyDescent="0.3">
      <c r="K112413" t="s">
        <v>409890</v>
      </c>
      <c r="L112413" t="s">
        <v>409891</v>
      </c>
      <c r="M112413" t="s">
        <v>324</v>
      </c>
      <c r="O112413" s="1">
        <v>41276</v>
      </c>
    </row>
    <row r="112414" spans="11:16" x14ac:dyDescent="0.3">
      <c r="K112414" t="s">
        <v>409890</v>
      </c>
      <c r="L112414" t="s">
        <v>409892</v>
      </c>
      <c r="M112414" t="s">
        <v>324</v>
      </c>
      <c r="O112414" s="1">
        <v>40909</v>
      </c>
    </row>
    <row r="112415" spans="11:16" x14ac:dyDescent="0.3">
      <c r="K112415" t="s">
        <v>409890</v>
      </c>
      <c r="L112415" t="s">
        <v>409893</v>
      </c>
      <c r="M112415" t="s">
        <v>324</v>
      </c>
      <c r="O112415" s="1">
        <v>40552</v>
      </c>
    </row>
    <row r="112416" spans="11:16" x14ac:dyDescent="0.3">
      <c r="K112416" t="s">
        <v>409894</v>
      </c>
      <c r="L112416" t="s">
        <v>409895</v>
      </c>
      <c r="M112416" t="s">
        <v>52</v>
      </c>
      <c r="O112416" t="s">
        <v>6670</v>
      </c>
      <c r="P112416">
        <v>450000</v>
      </c>
    </row>
    <row r="112417" spans="11:16" x14ac:dyDescent="0.3">
      <c r="K112417" t="s">
        <v>409896</v>
      </c>
      <c r="L112417" t="s">
        <v>409897</v>
      </c>
      <c r="M112417" t="s">
        <v>28</v>
      </c>
      <c r="O112417" s="1">
        <v>39881</v>
      </c>
      <c r="P112417">
        <v>1085452</v>
      </c>
    </row>
    <row r="112418" spans="11:16" x14ac:dyDescent="0.3">
      <c r="K112418" t="s">
        <v>409898</v>
      </c>
      <c r="L112418" t="s">
        <v>409899</v>
      </c>
      <c r="M112418" t="s">
        <v>28</v>
      </c>
      <c r="O112418" s="1">
        <v>40065</v>
      </c>
      <c r="P112418">
        <v>6305369</v>
      </c>
    </row>
    <row r="112419" spans="11:16" x14ac:dyDescent="0.3">
      <c r="K112419" t="s">
        <v>409900</v>
      </c>
      <c r="L112419" t="s">
        <v>409901</v>
      </c>
      <c r="M112419" t="s">
        <v>28</v>
      </c>
      <c r="O112419" t="s">
        <v>13734</v>
      </c>
      <c r="P112419">
        <v>8000000</v>
      </c>
    </row>
    <row r="112420" spans="11:16" x14ac:dyDescent="0.3">
      <c r="K112420" t="s">
        <v>409900</v>
      </c>
      <c r="L112420" t="s">
        <v>409902</v>
      </c>
      <c r="M112420" t="s">
        <v>28</v>
      </c>
      <c r="O112420" s="1">
        <v>39670</v>
      </c>
      <c r="P112420">
        <v>10000000</v>
      </c>
    </row>
    <row r="112421" spans="11:16" x14ac:dyDescent="0.3">
      <c r="K112421" t="s">
        <v>409903</v>
      </c>
      <c r="L112421" t="s">
        <v>409904</v>
      </c>
      <c r="M112421" t="s">
        <v>28</v>
      </c>
      <c r="O112421" t="s">
        <v>9262</v>
      </c>
      <c r="P112421">
        <v>800000</v>
      </c>
    </row>
    <row r="112422" spans="11:16" x14ac:dyDescent="0.3">
      <c r="K112422" t="s">
        <v>409905</v>
      </c>
      <c r="L112422" t="s">
        <v>409906</v>
      </c>
      <c r="M112422" t="s">
        <v>28</v>
      </c>
      <c r="O112422" t="s">
        <v>952</v>
      </c>
      <c r="P112422">
        <v>8300000</v>
      </c>
    </row>
    <row r="112423" spans="11:16" x14ac:dyDescent="0.3">
      <c r="K112423" t="s">
        <v>409905</v>
      </c>
      <c r="L112423" t="s">
        <v>409907</v>
      </c>
      <c r="M112423" t="s">
        <v>28</v>
      </c>
      <c r="N112423" t="s">
        <v>40</v>
      </c>
      <c r="O112423" t="s">
        <v>186937</v>
      </c>
      <c r="P112423">
        <v>8000000</v>
      </c>
    </row>
    <row r="112424" spans="11:16" x14ac:dyDescent="0.3">
      <c r="K112424" t="s">
        <v>409908</v>
      </c>
      <c r="L112424" t="s">
        <v>409909</v>
      </c>
      <c r="M112424" t="s">
        <v>28</v>
      </c>
      <c r="N112424" t="s">
        <v>29</v>
      </c>
      <c r="O112424" s="1">
        <v>37627</v>
      </c>
      <c r="P112424">
        <v>15200000</v>
      </c>
    </row>
    <row r="112425" spans="11:16" x14ac:dyDescent="0.3">
      <c r="K112425" t="s">
        <v>409908</v>
      </c>
      <c r="L112425" t="s">
        <v>409910</v>
      </c>
      <c r="M112425" t="s">
        <v>28</v>
      </c>
      <c r="N112425" t="s">
        <v>493</v>
      </c>
      <c r="O112425" s="1">
        <v>38414</v>
      </c>
      <c r="P112425">
        <v>25000000</v>
      </c>
    </row>
    <row r="112426" spans="11:16" x14ac:dyDescent="0.3">
      <c r="K112426" t="s">
        <v>409911</v>
      </c>
      <c r="L112426" t="s">
        <v>409912</v>
      </c>
      <c r="M112426" t="s">
        <v>28</v>
      </c>
      <c r="O112426" t="s">
        <v>45309</v>
      </c>
      <c r="P112426">
        <v>30000000</v>
      </c>
    </row>
    <row r="112427" spans="11:16" x14ac:dyDescent="0.3">
      <c r="K112427" t="s">
        <v>409911</v>
      </c>
      <c r="L112427" t="s">
        <v>409913</v>
      </c>
      <c r="M112427" t="s">
        <v>28</v>
      </c>
      <c r="O112427" s="1">
        <v>40826</v>
      </c>
      <c r="P112427">
        <v>30000000</v>
      </c>
    </row>
    <row r="112428" spans="11:16" x14ac:dyDescent="0.3">
      <c r="K112428" t="s">
        <v>409911</v>
      </c>
      <c r="L112428" t="s">
        <v>409914</v>
      </c>
      <c r="M112428" t="s">
        <v>28</v>
      </c>
      <c r="O112428" s="1">
        <v>39363</v>
      </c>
      <c r="P112428">
        <v>52000000</v>
      </c>
    </row>
    <row r="112429" spans="11:16" x14ac:dyDescent="0.3">
      <c r="K112429" t="s">
        <v>409911</v>
      </c>
      <c r="L112429" t="s">
        <v>409915</v>
      </c>
      <c r="M112429" t="s">
        <v>28</v>
      </c>
      <c r="O112429" s="1">
        <v>42103</v>
      </c>
      <c r="P112429">
        <v>7220251</v>
      </c>
    </row>
    <row r="112430" spans="11:16" x14ac:dyDescent="0.3">
      <c r="K112430" t="s">
        <v>409911</v>
      </c>
      <c r="L112430" t="s">
        <v>409916</v>
      </c>
      <c r="M112430" t="s">
        <v>256</v>
      </c>
      <c r="O112430" s="1">
        <v>39938</v>
      </c>
      <c r="P112430">
        <v>23394093</v>
      </c>
    </row>
    <row r="112431" spans="11:16" x14ac:dyDescent="0.3">
      <c r="K112431" t="s">
        <v>409911</v>
      </c>
      <c r="L112431" t="s">
        <v>409917</v>
      </c>
      <c r="M112431" t="s">
        <v>256</v>
      </c>
      <c r="O112431" s="1">
        <v>41521</v>
      </c>
      <c r="P112431">
        <v>11150000</v>
      </c>
    </row>
    <row r="112432" spans="11:16" x14ac:dyDescent="0.3">
      <c r="K112432" t="s">
        <v>409918</v>
      </c>
      <c r="L112432" t="s">
        <v>409919</v>
      </c>
      <c r="M112432" t="s">
        <v>28</v>
      </c>
      <c r="N112432" t="s">
        <v>29</v>
      </c>
      <c r="O112432" s="1">
        <v>38535</v>
      </c>
      <c r="P112432">
        <v>2000000</v>
      </c>
    </row>
    <row r="112433" spans="11:16" x14ac:dyDescent="0.3">
      <c r="K112433" t="s">
        <v>409920</v>
      </c>
      <c r="L112433" t="s">
        <v>409921</v>
      </c>
      <c r="M112433" t="s">
        <v>256</v>
      </c>
      <c r="O112433" s="1">
        <v>41092</v>
      </c>
      <c r="P112433">
        <v>2286383</v>
      </c>
    </row>
    <row r="112434" spans="11:16" x14ac:dyDescent="0.3">
      <c r="K112434" t="s">
        <v>409920</v>
      </c>
      <c r="L112434" t="s">
        <v>409922</v>
      </c>
      <c r="M112434" t="s">
        <v>28</v>
      </c>
      <c r="N112434" t="s">
        <v>40</v>
      </c>
      <c r="O112434" s="1">
        <v>40183</v>
      </c>
      <c r="P112434">
        <v>3400000</v>
      </c>
    </row>
    <row r="112435" spans="11:16" x14ac:dyDescent="0.3">
      <c r="K112435" t="s">
        <v>409920</v>
      </c>
      <c r="L112435" t="s">
        <v>409923</v>
      </c>
      <c r="M112435" t="s">
        <v>256</v>
      </c>
      <c r="O112435" s="1">
        <v>39490</v>
      </c>
      <c r="P112435">
        <v>900000</v>
      </c>
    </row>
    <row r="112436" spans="11:16" x14ac:dyDescent="0.3">
      <c r="K112436" t="s">
        <v>409924</v>
      </c>
      <c r="L112436" t="s">
        <v>409925</v>
      </c>
      <c r="M112436" t="s">
        <v>28</v>
      </c>
      <c r="O112436" t="s">
        <v>736</v>
      </c>
      <c r="P112436">
        <v>23000000</v>
      </c>
    </row>
    <row r="112437" spans="11:16" x14ac:dyDescent="0.3">
      <c r="K112437" t="s">
        <v>409924</v>
      </c>
      <c r="L112437" t="s">
        <v>409926</v>
      </c>
      <c r="M112437" t="s">
        <v>28</v>
      </c>
      <c r="O112437" s="1">
        <v>36526</v>
      </c>
      <c r="P112437">
        <v>5400000</v>
      </c>
    </row>
    <row r="112438" spans="11:16" x14ac:dyDescent="0.3">
      <c r="K112438" t="s">
        <v>409927</v>
      </c>
      <c r="L112438" t="s">
        <v>409928</v>
      </c>
      <c r="M112438" t="s">
        <v>28</v>
      </c>
      <c r="O112438" s="1">
        <v>41527</v>
      </c>
      <c r="P112438">
        <v>2000000</v>
      </c>
    </row>
    <row r="112439" spans="11:16" x14ac:dyDescent="0.3">
      <c r="K112439" t="s">
        <v>409927</v>
      </c>
      <c r="L112439" t="s">
        <v>409929</v>
      </c>
      <c r="M112439" t="s">
        <v>28</v>
      </c>
      <c r="N112439" t="s">
        <v>40</v>
      </c>
      <c r="O112439" t="s">
        <v>28523</v>
      </c>
      <c r="P112439">
        <v>11500000</v>
      </c>
    </row>
    <row r="112440" spans="11:16" x14ac:dyDescent="0.3">
      <c r="K112440" t="s">
        <v>409927</v>
      </c>
      <c r="L112440" t="s">
        <v>409930</v>
      </c>
      <c r="M112440" t="s">
        <v>28</v>
      </c>
      <c r="N112440" t="s">
        <v>29</v>
      </c>
      <c r="O112440" t="s">
        <v>58363</v>
      </c>
      <c r="P112440">
        <v>2000000</v>
      </c>
    </row>
    <row r="112441" spans="11:16" x14ac:dyDescent="0.3">
      <c r="K112441" t="s">
        <v>409931</v>
      </c>
      <c r="L112441" t="s">
        <v>409932</v>
      </c>
      <c r="M112441" t="s">
        <v>28</v>
      </c>
      <c r="O112441" t="s">
        <v>34575</v>
      </c>
      <c r="P112441">
        <v>745616</v>
      </c>
    </row>
    <row r="112442" spans="11:16" x14ac:dyDescent="0.3">
      <c r="K112442" t="s">
        <v>409933</v>
      </c>
      <c r="L112442" t="s">
        <v>409934</v>
      </c>
      <c r="M112442" t="s">
        <v>52</v>
      </c>
      <c r="O112442" s="1">
        <v>41950</v>
      </c>
      <c r="P112442">
        <v>817449</v>
      </c>
    </row>
    <row r="112443" spans="11:16" x14ac:dyDescent="0.3">
      <c r="K112443" t="s">
        <v>409935</v>
      </c>
      <c r="L112443" t="s">
        <v>409936</v>
      </c>
      <c r="M112443" t="s">
        <v>52</v>
      </c>
      <c r="O112443" t="s">
        <v>5999</v>
      </c>
      <c r="P112443">
        <v>725000</v>
      </c>
    </row>
    <row r="112444" spans="11:16" x14ac:dyDescent="0.3">
      <c r="K112444" t="s">
        <v>409937</v>
      </c>
      <c r="L112444" t="s">
        <v>409938</v>
      </c>
      <c r="M112444" t="s">
        <v>28</v>
      </c>
      <c r="N112444" t="s">
        <v>40</v>
      </c>
      <c r="O112444" t="s">
        <v>5369</v>
      </c>
      <c r="P112444">
        <v>5479600</v>
      </c>
    </row>
    <row r="112445" spans="11:16" x14ac:dyDescent="0.3">
      <c r="K112445" t="s">
        <v>409939</v>
      </c>
      <c r="L112445" t="s">
        <v>409940</v>
      </c>
      <c r="M112445" t="s">
        <v>28</v>
      </c>
      <c r="N112445" t="s">
        <v>40</v>
      </c>
      <c r="O112445" t="s">
        <v>8253</v>
      </c>
      <c r="P112445">
        <v>15973200</v>
      </c>
    </row>
    <row r="112446" spans="11:16" x14ac:dyDescent="0.3">
      <c r="K112446" t="s">
        <v>409941</v>
      </c>
      <c r="L112446" t="s">
        <v>409942</v>
      </c>
      <c r="M112446" t="s">
        <v>28</v>
      </c>
      <c r="O112446" s="1">
        <v>41040</v>
      </c>
      <c r="P112446">
        <v>1022160</v>
      </c>
    </row>
    <row r="112447" spans="11:16" x14ac:dyDescent="0.3">
      <c r="K112447" t="s">
        <v>409943</v>
      </c>
      <c r="L112447" t="s">
        <v>409944</v>
      </c>
      <c r="M112447" t="s">
        <v>324</v>
      </c>
      <c r="O112447" t="s">
        <v>59815</v>
      </c>
      <c r="P112447">
        <v>250000</v>
      </c>
    </row>
    <row r="112448" spans="11:16" x14ac:dyDescent="0.3">
      <c r="K112448" t="s">
        <v>409945</v>
      </c>
      <c r="L112448" t="s">
        <v>409946</v>
      </c>
      <c r="M112448" t="s">
        <v>52</v>
      </c>
      <c r="O112448" s="1">
        <v>40544</v>
      </c>
      <c r="P112448">
        <v>500000</v>
      </c>
    </row>
    <row r="112449" spans="11:16" x14ac:dyDescent="0.3">
      <c r="K112449" t="s">
        <v>409947</v>
      </c>
      <c r="L112449" t="s">
        <v>409948</v>
      </c>
      <c r="M112449" t="s">
        <v>190</v>
      </c>
      <c r="O112449" s="1">
        <v>41435</v>
      </c>
    </row>
    <row r="112450" spans="11:16" x14ac:dyDescent="0.3">
      <c r="K112450" t="s">
        <v>409949</v>
      </c>
      <c r="L112450" t="s">
        <v>409950</v>
      </c>
      <c r="M112450" t="s">
        <v>256</v>
      </c>
      <c r="O112450" t="s">
        <v>6039</v>
      </c>
      <c r="P112450">
        <v>1050000</v>
      </c>
    </row>
    <row r="112451" spans="11:16" x14ac:dyDescent="0.3">
      <c r="K112451" t="s">
        <v>409949</v>
      </c>
      <c r="L112451" t="s">
        <v>409951</v>
      </c>
      <c r="M112451" t="s">
        <v>28</v>
      </c>
      <c r="N112451" t="s">
        <v>493</v>
      </c>
      <c r="O112451" t="s">
        <v>13220</v>
      </c>
      <c r="P112451">
        <v>29500000</v>
      </c>
    </row>
    <row r="112452" spans="11:16" x14ac:dyDescent="0.3">
      <c r="K112452" t="s">
        <v>409949</v>
      </c>
      <c r="L112452" t="s">
        <v>409952</v>
      </c>
      <c r="M112452" t="s">
        <v>28</v>
      </c>
      <c r="N112452" t="s">
        <v>29</v>
      </c>
      <c r="O112452" t="s">
        <v>64175</v>
      </c>
      <c r="P112452">
        <v>5000000</v>
      </c>
    </row>
    <row r="112453" spans="11:16" x14ac:dyDescent="0.3">
      <c r="K112453" t="s">
        <v>409949</v>
      </c>
      <c r="L112453" t="s">
        <v>409953</v>
      </c>
      <c r="M112453" t="s">
        <v>28</v>
      </c>
      <c r="N112453" t="s">
        <v>1189</v>
      </c>
      <c r="O112453" t="s">
        <v>17313</v>
      </c>
      <c r="P112453">
        <v>10000000</v>
      </c>
    </row>
    <row r="112454" spans="11:16" x14ac:dyDescent="0.3">
      <c r="K112454" t="s">
        <v>409949</v>
      </c>
      <c r="L112454" t="s">
        <v>409954</v>
      </c>
      <c r="M112454" t="s">
        <v>28</v>
      </c>
      <c r="N112454" t="s">
        <v>29</v>
      </c>
      <c r="O112454" t="s">
        <v>28691</v>
      </c>
      <c r="P112454">
        <v>2000000</v>
      </c>
    </row>
    <row r="112455" spans="11:16" x14ac:dyDescent="0.3">
      <c r="K112455" t="s">
        <v>409949</v>
      </c>
      <c r="L112455" t="s">
        <v>409955</v>
      </c>
      <c r="M112455" t="s">
        <v>256</v>
      </c>
      <c r="O112455" t="s">
        <v>46954</v>
      </c>
      <c r="P112455">
        <v>3200000</v>
      </c>
    </row>
    <row r="112456" spans="11:16" x14ac:dyDescent="0.3">
      <c r="K112456" t="s">
        <v>409949</v>
      </c>
      <c r="L112456" t="s">
        <v>409956</v>
      </c>
      <c r="M112456" t="s">
        <v>749</v>
      </c>
      <c r="O112456" s="1">
        <v>39083</v>
      </c>
      <c r="P112456">
        <v>2000000</v>
      </c>
    </row>
    <row r="112457" spans="11:16" x14ac:dyDescent="0.3">
      <c r="K112457" t="s">
        <v>409957</v>
      </c>
      <c r="L112457" t="s">
        <v>409958</v>
      </c>
      <c r="M112457" t="s">
        <v>28</v>
      </c>
      <c r="O112457" t="s">
        <v>64175</v>
      </c>
      <c r="P112457">
        <v>2996753</v>
      </c>
    </row>
    <row r="112458" spans="11:16" x14ac:dyDescent="0.3">
      <c r="K112458" t="s">
        <v>409957</v>
      </c>
      <c r="L112458" t="s">
        <v>409959</v>
      </c>
      <c r="M112458" t="s">
        <v>28</v>
      </c>
      <c r="O112458" t="s">
        <v>8671</v>
      </c>
      <c r="P112458">
        <v>6440512</v>
      </c>
    </row>
    <row r="112459" spans="11:16" x14ac:dyDescent="0.3">
      <c r="K112459" t="s">
        <v>409960</v>
      </c>
      <c r="L112459" t="s">
        <v>409961</v>
      </c>
      <c r="M112459" t="s">
        <v>52</v>
      </c>
      <c r="O112459" s="1">
        <v>41275</v>
      </c>
    </row>
    <row r="112460" spans="11:16" x14ac:dyDescent="0.3">
      <c r="K112460" t="s">
        <v>409962</v>
      </c>
      <c r="L112460" t="s">
        <v>409963</v>
      </c>
      <c r="M112460" t="s">
        <v>28</v>
      </c>
      <c r="N112460" t="s">
        <v>29</v>
      </c>
      <c r="O112460" s="1">
        <v>40675</v>
      </c>
      <c r="P112460">
        <v>5000000</v>
      </c>
    </row>
    <row r="112461" spans="11:16" x14ac:dyDescent="0.3">
      <c r="K112461" t="s">
        <v>409962</v>
      </c>
      <c r="L112461" t="s">
        <v>409964</v>
      </c>
      <c r="M112461" t="s">
        <v>28</v>
      </c>
      <c r="N112461" t="s">
        <v>29</v>
      </c>
      <c r="O112461" s="1">
        <v>40700</v>
      </c>
      <c r="P112461">
        <v>14000000</v>
      </c>
    </row>
    <row r="112462" spans="11:16" x14ac:dyDescent="0.3">
      <c r="K112462" t="s">
        <v>409962</v>
      </c>
      <c r="L112462" t="s">
        <v>409965</v>
      </c>
      <c r="M112462" t="s">
        <v>28</v>
      </c>
      <c r="N112462" t="s">
        <v>40</v>
      </c>
      <c r="O112462" s="1">
        <v>40128</v>
      </c>
      <c r="P112462">
        <v>6000000</v>
      </c>
    </row>
    <row r="112463" spans="11:16" x14ac:dyDescent="0.3">
      <c r="K112463" t="s">
        <v>409966</v>
      </c>
      <c r="L112463" t="s">
        <v>409967</v>
      </c>
      <c r="M112463" t="s">
        <v>28</v>
      </c>
      <c r="N112463" t="s">
        <v>29</v>
      </c>
      <c r="O112463" s="1">
        <v>39330</v>
      </c>
      <c r="P112463">
        <v>1130000</v>
      </c>
    </row>
    <row r="112464" spans="11:16" x14ac:dyDescent="0.3">
      <c r="K112464" t="s">
        <v>409968</v>
      </c>
      <c r="L112464" t="s">
        <v>409969</v>
      </c>
      <c r="M112464" t="s">
        <v>28</v>
      </c>
      <c r="N112464" t="s">
        <v>40</v>
      </c>
      <c r="O112464" s="1">
        <v>42314</v>
      </c>
      <c r="P112464">
        <v>22000000</v>
      </c>
    </row>
    <row r="112465" spans="11:16" x14ac:dyDescent="0.3">
      <c r="K112465" t="s">
        <v>409968</v>
      </c>
      <c r="L112465" t="s">
        <v>409970</v>
      </c>
      <c r="M112465" t="s">
        <v>28</v>
      </c>
      <c r="O112465" s="1">
        <v>41771</v>
      </c>
      <c r="P112465">
        <v>4000000</v>
      </c>
    </row>
    <row r="112466" spans="11:16" x14ac:dyDescent="0.3">
      <c r="K112466" t="s">
        <v>409971</v>
      </c>
      <c r="L112466" t="s">
        <v>409972</v>
      </c>
      <c r="M112466" t="s">
        <v>28</v>
      </c>
      <c r="O112466" t="s">
        <v>4512</v>
      </c>
      <c r="P112466">
        <v>200000</v>
      </c>
    </row>
    <row r="112467" spans="11:16" x14ac:dyDescent="0.3">
      <c r="K112467" t="s">
        <v>409973</v>
      </c>
      <c r="L112467" t="s">
        <v>409974</v>
      </c>
      <c r="M112467" t="s">
        <v>52</v>
      </c>
      <c r="O112467" t="s">
        <v>887</v>
      </c>
      <c r="P112467">
        <v>20000</v>
      </c>
    </row>
    <row r="112468" spans="11:16" x14ac:dyDescent="0.3">
      <c r="K112468" t="s">
        <v>409975</v>
      </c>
      <c r="L112468" t="s">
        <v>409976</v>
      </c>
      <c r="M112468" t="s">
        <v>324</v>
      </c>
      <c r="O112468" t="s">
        <v>9169</v>
      </c>
    </row>
    <row r="112469" spans="11:16" x14ac:dyDescent="0.3">
      <c r="K112469" t="s">
        <v>409975</v>
      </c>
      <c r="L112469" t="s">
        <v>409977</v>
      </c>
      <c r="M112469" t="s">
        <v>28</v>
      </c>
      <c r="O112469" t="s">
        <v>2192</v>
      </c>
      <c r="P112469">
        <v>2000000</v>
      </c>
    </row>
    <row r="112470" spans="11:16" x14ac:dyDescent="0.3">
      <c r="K112470" t="s">
        <v>409978</v>
      </c>
      <c r="L112470" t="s">
        <v>409979</v>
      </c>
      <c r="M112470" t="s">
        <v>52</v>
      </c>
      <c r="O112470" s="1">
        <v>39819</v>
      </c>
      <c r="P112470">
        <v>42660</v>
      </c>
    </row>
    <row r="112471" spans="11:16" x14ac:dyDescent="0.3">
      <c r="K112471" t="s">
        <v>409980</v>
      </c>
      <c r="L112471" t="s">
        <v>409981</v>
      </c>
      <c r="M112471" t="s">
        <v>28</v>
      </c>
      <c r="N112471" t="s">
        <v>29</v>
      </c>
      <c r="O112471" t="s">
        <v>13622</v>
      </c>
      <c r="P112471">
        <v>25000000</v>
      </c>
    </row>
    <row r="112472" spans="11:16" x14ac:dyDescent="0.3">
      <c r="K112472" t="s">
        <v>409982</v>
      </c>
      <c r="L112472" t="s">
        <v>409983</v>
      </c>
      <c r="M112472" t="s">
        <v>28</v>
      </c>
      <c r="O112472" t="s">
        <v>97646</v>
      </c>
      <c r="P112472">
        <v>2587500</v>
      </c>
    </row>
    <row r="112473" spans="11:16" x14ac:dyDescent="0.3">
      <c r="K112473" t="s">
        <v>409984</v>
      </c>
      <c r="L112473" t="s">
        <v>409985</v>
      </c>
      <c r="M112473" t="s">
        <v>52</v>
      </c>
      <c r="O112473" s="1">
        <v>42127</v>
      </c>
      <c r="P112473">
        <v>50000</v>
      </c>
    </row>
    <row r="112474" spans="11:16" x14ac:dyDescent="0.3">
      <c r="K112474" t="s">
        <v>409986</v>
      </c>
      <c r="L112474" t="s">
        <v>409987</v>
      </c>
      <c r="M112474" t="s">
        <v>28</v>
      </c>
      <c r="N112474" t="s">
        <v>40</v>
      </c>
      <c r="O112474" s="1">
        <v>41642</v>
      </c>
      <c r="P112474">
        <v>5000000</v>
      </c>
    </row>
    <row r="112475" spans="11:16" x14ac:dyDescent="0.3">
      <c r="K112475" t="s">
        <v>409988</v>
      </c>
      <c r="L112475" t="s">
        <v>409989</v>
      </c>
      <c r="M112475" t="s">
        <v>28</v>
      </c>
      <c r="N112475" t="s">
        <v>40</v>
      </c>
      <c r="O112475" s="1">
        <v>39450</v>
      </c>
      <c r="P112475">
        <v>20000000</v>
      </c>
    </row>
    <row r="112476" spans="11:16" x14ac:dyDescent="0.3">
      <c r="K112476" t="s">
        <v>409990</v>
      </c>
      <c r="L112476" t="s">
        <v>409991</v>
      </c>
      <c r="M112476" t="s">
        <v>28</v>
      </c>
      <c r="N112476" t="s">
        <v>29</v>
      </c>
      <c r="O112476" s="1">
        <v>40034</v>
      </c>
      <c r="P112476">
        <v>40000000</v>
      </c>
    </row>
    <row r="112477" spans="11:16" x14ac:dyDescent="0.3">
      <c r="K112477" t="s">
        <v>409992</v>
      </c>
      <c r="L112477" t="s">
        <v>409993</v>
      </c>
      <c r="M112477" t="s">
        <v>28</v>
      </c>
      <c r="N112477" t="s">
        <v>29</v>
      </c>
      <c r="O112477" t="s">
        <v>18115</v>
      </c>
      <c r="P112477">
        <v>20000000</v>
      </c>
    </row>
    <row r="112478" spans="11:16" x14ac:dyDescent="0.3">
      <c r="K112478" t="s">
        <v>409994</v>
      </c>
      <c r="L112478" t="s">
        <v>409995</v>
      </c>
      <c r="M112478" t="s">
        <v>28</v>
      </c>
      <c r="O112478" s="1">
        <v>39093</v>
      </c>
      <c r="P112478">
        <v>4300000</v>
      </c>
    </row>
    <row r="112479" spans="11:16" x14ac:dyDescent="0.3">
      <c r="K112479" t="s">
        <v>409994</v>
      </c>
      <c r="L112479" t="s">
        <v>409996</v>
      </c>
      <c r="M112479" t="s">
        <v>28</v>
      </c>
      <c r="O112479" s="1">
        <v>39669</v>
      </c>
      <c r="P112479">
        <v>5500000</v>
      </c>
    </row>
    <row r="112480" spans="11:16" x14ac:dyDescent="0.3">
      <c r="K112480" t="s">
        <v>409994</v>
      </c>
      <c r="L112480" t="s">
        <v>409997</v>
      </c>
      <c r="M112480" t="s">
        <v>28</v>
      </c>
      <c r="O112480" s="1">
        <v>38698</v>
      </c>
      <c r="P112480">
        <v>3000000</v>
      </c>
    </row>
    <row r="112481" spans="11:16" x14ac:dyDescent="0.3">
      <c r="K112481" t="s">
        <v>409998</v>
      </c>
      <c r="L112481" t="s">
        <v>409999</v>
      </c>
      <c r="M112481" t="s">
        <v>28</v>
      </c>
      <c r="N112481" t="s">
        <v>40</v>
      </c>
      <c r="O112481" s="1">
        <v>39423</v>
      </c>
      <c r="P112481">
        <v>7000000</v>
      </c>
    </row>
    <row r="112482" spans="11:16" x14ac:dyDescent="0.3">
      <c r="K112482" t="s">
        <v>409998</v>
      </c>
      <c r="L112482" t="s">
        <v>410000</v>
      </c>
      <c r="M112482" t="s">
        <v>28</v>
      </c>
      <c r="N112482" t="s">
        <v>29</v>
      </c>
      <c r="O112482" s="1">
        <v>39634</v>
      </c>
      <c r="P112482">
        <v>22000000</v>
      </c>
    </row>
    <row r="112483" spans="11:16" x14ac:dyDescent="0.3">
      <c r="K112483" t="s">
        <v>409998</v>
      </c>
      <c r="L112483" t="s">
        <v>410001</v>
      </c>
      <c r="M112483" t="s">
        <v>28</v>
      </c>
      <c r="N112483" t="s">
        <v>493</v>
      </c>
      <c r="O112483" t="s">
        <v>206834</v>
      </c>
      <c r="P112483">
        <v>11000000</v>
      </c>
    </row>
    <row r="112484" spans="11:16" x14ac:dyDescent="0.3">
      <c r="K112484" t="s">
        <v>410002</v>
      </c>
      <c r="L112484" t="s">
        <v>410003</v>
      </c>
      <c r="M112484" t="s">
        <v>28</v>
      </c>
      <c r="N112484" t="s">
        <v>40</v>
      </c>
      <c r="O112484" s="1">
        <v>41640</v>
      </c>
      <c r="P112484">
        <v>494233</v>
      </c>
    </row>
    <row r="112485" spans="11:16" x14ac:dyDescent="0.3">
      <c r="K112485" t="s">
        <v>410004</v>
      </c>
      <c r="L112485" t="s">
        <v>410005</v>
      </c>
      <c r="M112485" t="s">
        <v>28</v>
      </c>
      <c r="N112485" t="s">
        <v>29</v>
      </c>
      <c r="O112485" s="1">
        <v>38453</v>
      </c>
      <c r="P112485">
        <v>3000000</v>
      </c>
    </row>
    <row r="112486" spans="11:16" x14ac:dyDescent="0.3">
      <c r="K112486" t="s">
        <v>410006</v>
      </c>
      <c r="L112486" t="s">
        <v>410007</v>
      </c>
      <c r="M112486" t="s">
        <v>52</v>
      </c>
      <c r="O112486" s="1">
        <v>41283</v>
      </c>
      <c r="P112486">
        <v>1400000</v>
      </c>
    </row>
    <row r="112487" spans="11:16" x14ac:dyDescent="0.3">
      <c r="K112487" t="s">
        <v>410008</v>
      </c>
      <c r="L112487" t="s">
        <v>410009</v>
      </c>
      <c r="M112487" t="s">
        <v>52</v>
      </c>
      <c r="O112487" t="s">
        <v>712</v>
      </c>
      <c r="P112487">
        <v>327689</v>
      </c>
    </row>
    <row r="112488" spans="11:16" x14ac:dyDescent="0.3">
      <c r="K112488" t="s">
        <v>410010</v>
      </c>
      <c r="L112488" t="s">
        <v>410011</v>
      </c>
      <c r="M112488" t="s">
        <v>324</v>
      </c>
      <c r="O112488" s="1">
        <v>40274</v>
      </c>
    </row>
    <row r="112489" spans="11:16" x14ac:dyDescent="0.3">
      <c r="K112489" t="s">
        <v>410012</v>
      </c>
      <c r="L112489" t="s">
        <v>410013</v>
      </c>
      <c r="M112489" t="s">
        <v>52</v>
      </c>
      <c r="O112489" s="1">
        <v>40761</v>
      </c>
      <c r="P112489">
        <v>1250000</v>
      </c>
    </row>
    <row r="112490" spans="11:16" x14ac:dyDescent="0.3">
      <c r="K112490" t="s">
        <v>410014</v>
      </c>
      <c r="L112490" t="s">
        <v>410015</v>
      </c>
      <c r="M112490" t="s">
        <v>91</v>
      </c>
      <c r="O112490" t="s">
        <v>410016</v>
      </c>
    </row>
    <row r="112491" spans="11:16" x14ac:dyDescent="0.3">
      <c r="K112491" t="s">
        <v>410017</v>
      </c>
      <c r="L112491" t="s">
        <v>410018</v>
      </c>
      <c r="M112491" t="s">
        <v>91</v>
      </c>
      <c r="O112491" s="1">
        <v>40544</v>
      </c>
    </row>
    <row r="112492" spans="11:16" x14ac:dyDescent="0.3">
      <c r="K112492" t="s">
        <v>410019</v>
      </c>
      <c r="L112492" t="s">
        <v>410020</v>
      </c>
      <c r="M112492" t="s">
        <v>256</v>
      </c>
      <c r="O112492" t="s">
        <v>24368</v>
      </c>
      <c r="P112492">
        <v>3000000</v>
      </c>
    </row>
    <row r="112493" spans="11:16" x14ac:dyDescent="0.3">
      <c r="K112493" t="s">
        <v>410021</v>
      </c>
      <c r="L112493" t="s">
        <v>410022</v>
      </c>
      <c r="M112493" t="s">
        <v>52</v>
      </c>
      <c r="O112493" s="1">
        <v>41646</v>
      </c>
      <c r="P112493">
        <v>273453</v>
      </c>
    </row>
    <row r="112494" spans="11:16" x14ac:dyDescent="0.3">
      <c r="K112494" t="s">
        <v>410023</v>
      </c>
      <c r="L112494" t="s">
        <v>410024</v>
      </c>
      <c r="M112494" t="s">
        <v>28</v>
      </c>
      <c r="N112494" t="s">
        <v>40</v>
      </c>
      <c r="O112494" t="s">
        <v>410025</v>
      </c>
      <c r="P112494">
        <v>5000000</v>
      </c>
    </row>
    <row r="112495" spans="11:16" x14ac:dyDescent="0.3">
      <c r="K112495" t="s">
        <v>410023</v>
      </c>
      <c r="L112495" t="s">
        <v>410026</v>
      </c>
      <c r="M112495" t="s">
        <v>28</v>
      </c>
      <c r="N112495" t="s">
        <v>29</v>
      </c>
      <c r="O112495" s="1">
        <v>36710</v>
      </c>
      <c r="P112495">
        <v>30000000</v>
      </c>
    </row>
    <row r="112496" spans="11:16" x14ac:dyDescent="0.3">
      <c r="K112496" t="s">
        <v>410027</v>
      </c>
      <c r="L112496" t="s">
        <v>410028</v>
      </c>
      <c r="M112496" t="s">
        <v>28</v>
      </c>
      <c r="O112496" t="s">
        <v>19602</v>
      </c>
      <c r="P112496">
        <v>225000</v>
      </c>
    </row>
    <row r="112497" spans="11:16" x14ac:dyDescent="0.3">
      <c r="K112497" t="s">
        <v>410027</v>
      </c>
      <c r="L112497" t="s">
        <v>410029</v>
      </c>
      <c r="M112497" t="s">
        <v>28</v>
      </c>
      <c r="O112497" t="s">
        <v>12997</v>
      </c>
      <c r="P112497">
        <v>300000</v>
      </c>
    </row>
    <row r="112498" spans="11:16" x14ac:dyDescent="0.3">
      <c r="K112498" t="s">
        <v>410030</v>
      </c>
      <c r="L112498" t="s">
        <v>410031</v>
      </c>
      <c r="M112498" t="s">
        <v>28</v>
      </c>
      <c r="O112498" t="s">
        <v>10182</v>
      </c>
      <c r="P112498">
        <v>1500000</v>
      </c>
    </row>
    <row r="112499" spans="11:16" x14ac:dyDescent="0.3">
      <c r="K112499" t="s">
        <v>410032</v>
      </c>
      <c r="L112499" t="s">
        <v>410033</v>
      </c>
      <c r="M112499" t="s">
        <v>28</v>
      </c>
      <c r="O112499" t="s">
        <v>15431</v>
      </c>
      <c r="P112499">
        <v>1400000</v>
      </c>
    </row>
    <row r="112500" spans="11:16" x14ac:dyDescent="0.3">
      <c r="K112500" t="s">
        <v>410032</v>
      </c>
      <c r="L112500" t="s">
        <v>410034</v>
      </c>
      <c r="M112500" t="s">
        <v>28</v>
      </c>
      <c r="O112500" s="1">
        <v>40637</v>
      </c>
      <c r="P112500">
        <v>2800000</v>
      </c>
    </row>
    <row r="112501" spans="11:16" x14ac:dyDescent="0.3">
      <c r="K112501" t="s">
        <v>410035</v>
      </c>
      <c r="L112501" t="s">
        <v>410036</v>
      </c>
      <c r="M112501" t="s">
        <v>91</v>
      </c>
      <c r="O112501" s="1">
        <v>40947</v>
      </c>
    </row>
    <row r="112502" spans="11:16" x14ac:dyDescent="0.3">
      <c r="K112502" t="s">
        <v>410037</v>
      </c>
      <c r="L112502" t="s">
        <v>410038</v>
      </c>
      <c r="M112502" t="s">
        <v>52</v>
      </c>
      <c r="O112502" t="s">
        <v>15564</v>
      </c>
    </row>
    <row r="112503" spans="11:16" x14ac:dyDescent="0.3">
      <c r="K112503" t="s">
        <v>410039</v>
      </c>
      <c r="L112503" t="s">
        <v>410040</v>
      </c>
      <c r="M112503" t="s">
        <v>52</v>
      </c>
      <c r="O112503" s="1">
        <v>42288</v>
      </c>
    </row>
    <row r="112504" spans="11:16" x14ac:dyDescent="0.3">
      <c r="K112504" t="s">
        <v>410041</v>
      </c>
      <c r="L112504" t="s">
        <v>410042</v>
      </c>
      <c r="M112504" t="s">
        <v>28</v>
      </c>
      <c r="O112504" s="1">
        <v>36896</v>
      </c>
      <c r="P112504">
        <v>6300000</v>
      </c>
    </row>
    <row r="112505" spans="11:16" x14ac:dyDescent="0.3">
      <c r="K112505" t="s">
        <v>410041</v>
      </c>
      <c r="L112505" t="s">
        <v>410043</v>
      </c>
      <c r="M112505" t="s">
        <v>28</v>
      </c>
      <c r="N112505" t="s">
        <v>493</v>
      </c>
      <c r="O112505" t="s">
        <v>2900</v>
      </c>
      <c r="P112505">
        <v>4000000</v>
      </c>
    </row>
    <row r="112506" spans="11:16" x14ac:dyDescent="0.3">
      <c r="K112506" t="s">
        <v>410044</v>
      </c>
      <c r="L112506" t="s">
        <v>410045</v>
      </c>
      <c r="M112506" t="s">
        <v>28</v>
      </c>
      <c r="N112506" t="s">
        <v>29</v>
      </c>
      <c r="O112506" s="1">
        <v>38961</v>
      </c>
      <c r="P112506">
        <v>24500000</v>
      </c>
    </row>
    <row r="112507" spans="11:16" x14ac:dyDescent="0.3">
      <c r="K112507" t="s">
        <v>410046</v>
      </c>
      <c r="L112507" t="s">
        <v>410047</v>
      </c>
      <c r="M112507" t="s">
        <v>28</v>
      </c>
      <c r="N112507" t="s">
        <v>1415</v>
      </c>
      <c r="O112507" t="s">
        <v>11248</v>
      </c>
    </row>
    <row r="112508" spans="11:16" x14ac:dyDescent="0.3">
      <c r="K112508" t="s">
        <v>410048</v>
      </c>
      <c r="L112508" t="s">
        <v>410049</v>
      </c>
      <c r="M112508" t="s">
        <v>52</v>
      </c>
      <c r="O112508" s="1">
        <v>41284</v>
      </c>
      <c r="P112508">
        <v>100000</v>
      </c>
    </row>
    <row r="112509" spans="11:16" x14ac:dyDescent="0.3">
      <c r="K112509" t="s">
        <v>410050</v>
      </c>
      <c r="L112509" t="s">
        <v>410051</v>
      </c>
      <c r="M112509" t="s">
        <v>91</v>
      </c>
      <c r="O112509" s="1">
        <v>41275</v>
      </c>
    </row>
    <row r="112510" spans="11:16" x14ac:dyDescent="0.3">
      <c r="K112510" t="s">
        <v>410052</v>
      </c>
      <c r="L112510" t="s">
        <v>410053</v>
      </c>
      <c r="M112510" t="s">
        <v>52</v>
      </c>
      <c r="O112510" t="s">
        <v>26800</v>
      </c>
      <c r="P112510">
        <v>1200000</v>
      </c>
    </row>
    <row r="112511" spans="11:16" x14ac:dyDescent="0.3">
      <c r="K112511" t="s">
        <v>410054</v>
      </c>
      <c r="L112511" t="s">
        <v>410055</v>
      </c>
      <c r="M112511" t="s">
        <v>1836</v>
      </c>
      <c r="O112511" s="1">
        <v>42189</v>
      </c>
      <c r="P112511">
        <v>1500000</v>
      </c>
    </row>
    <row r="112512" spans="11:16" x14ac:dyDescent="0.3">
      <c r="K112512" t="s">
        <v>410054</v>
      </c>
      <c r="L112512" t="s">
        <v>410056</v>
      </c>
      <c r="M112512" t="s">
        <v>3454</v>
      </c>
      <c r="O112512" t="s">
        <v>7959</v>
      </c>
      <c r="P112512">
        <v>19900000</v>
      </c>
    </row>
    <row r="112513" spans="11:16" x14ac:dyDescent="0.3">
      <c r="K112513" t="s">
        <v>410057</v>
      </c>
      <c r="L112513" t="s">
        <v>410058</v>
      </c>
      <c r="M112513" t="s">
        <v>91</v>
      </c>
      <c r="O112513" t="s">
        <v>25039</v>
      </c>
      <c r="P112513">
        <v>3249513</v>
      </c>
    </row>
    <row r="112514" spans="11:16" x14ac:dyDescent="0.3">
      <c r="K112514" t="s">
        <v>410059</v>
      </c>
      <c r="L112514" t="s">
        <v>410060</v>
      </c>
      <c r="M112514" t="s">
        <v>52</v>
      </c>
      <c r="O112514" s="1">
        <v>40546</v>
      </c>
      <c r="P112514">
        <v>950000</v>
      </c>
    </row>
    <row r="112515" spans="11:16" x14ac:dyDescent="0.3">
      <c r="K112515" t="s">
        <v>410061</v>
      </c>
      <c r="L112515" t="s">
        <v>410062</v>
      </c>
      <c r="M112515" t="s">
        <v>52</v>
      </c>
      <c r="O112515" t="s">
        <v>1043</v>
      </c>
    </row>
    <row r="112516" spans="11:16" x14ac:dyDescent="0.3">
      <c r="K112516" t="s">
        <v>410063</v>
      </c>
      <c r="L112516" t="s">
        <v>410064</v>
      </c>
      <c r="M112516" t="s">
        <v>28</v>
      </c>
      <c r="O112516" t="s">
        <v>7758</v>
      </c>
      <c r="P112516">
        <v>2000000</v>
      </c>
    </row>
    <row r="112517" spans="11:16" x14ac:dyDescent="0.3">
      <c r="K112517" t="s">
        <v>410063</v>
      </c>
      <c r="L112517" t="s">
        <v>410065</v>
      </c>
      <c r="M112517" t="s">
        <v>28</v>
      </c>
      <c r="O112517" t="s">
        <v>17330</v>
      </c>
      <c r="P112517">
        <v>8250000</v>
      </c>
    </row>
    <row r="112518" spans="11:16" x14ac:dyDescent="0.3">
      <c r="K112518" t="s">
        <v>410066</v>
      </c>
      <c r="L112518" t="s">
        <v>410067</v>
      </c>
      <c r="M112518" t="s">
        <v>52</v>
      </c>
      <c r="O112518" s="1">
        <v>40179</v>
      </c>
      <c r="P112518">
        <v>90000</v>
      </c>
    </row>
    <row r="112519" spans="11:16" x14ac:dyDescent="0.3">
      <c r="K112519" t="s">
        <v>410068</v>
      </c>
      <c r="L112519" t="s">
        <v>410069</v>
      </c>
      <c r="M112519" t="s">
        <v>28</v>
      </c>
      <c r="N112519" t="s">
        <v>40</v>
      </c>
      <c r="O112519" s="1">
        <v>41464</v>
      </c>
      <c r="P112519">
        <v>5000000</v>
      </c>
    </row>
    <row r="112520" spans="11:16" x14ac:dyDescent="0.3">
      <c r="K112520" t="s">
        <v>410068</v>
      </c>
      <c r="L112520" t="s">
        <v>410070</v>
      </c>
      <c r="M112520" t="s">
        <v>28</v>
      </c>
      <c r="O112520" s="1">
        <v>41649</v>
      </c>
      <c r="P112520">
        <v>2519068</v>
      </c>
    </row>
    <row r="112521" spans="11:16" x14ac:dyDescent="0.3">
      <c r="K112521" t="s">
        <v>410071</v>
      </c>
      <c r="L112521" t="s">
        <v>410072</v>
      </c>
      <c r="M112521" t="s">
        <v>324</v>
      </c>
      <c r="O112521" t="s">
        <v>33468</v>
      </c>
    </row>
    <row r="112522" spans="11:16" x14ac:dyDescent="0.3">
      <c r="K112522" t="s">
        <v>410073</v>
      </c>
      <c r="L112522" t="s">
        <v>410074</v>
      </c>
      <c r="M112522" t="s">
        <v>190</v>
      </c>
      <c r="O112522" s="1">
        <v>41557</v>
      </c>
    </row>
    <row r="112523" spans="11:16" x14ac:dyDescent="0.3">
      <c r="K112523" t="s">
        <v>410075</v>
      </c>
      <c r="L112523" t="s">
        <v>410076</v>
      </c>
      <c r="M112523" t="s">
        <v>324</v>
      </c>
      <c r="O112523" s="1">
        <v>40854</v>
      </c>
      <c r="P112523">
        <v>702800</v>
      </c>
    </row>
    <row r="112524" spans="11:16" x14ac:dyDescent="0.3">
      <c r="K112524" t="s">
        <v>410077</v>
      </c>
      <c r="L112524" t="s">
        <v>410078</v>
      </c>
      <c r="M112524" t="s">
        <v>52</v>
      </c>
      <c r="O112524" t="s">
        <v>17354</v>
      </c>
      <c r="P112524">
        <v>300000</v>
      </c>
    </row>
    <row r="112525" spans="11:16" x14ac:dyDescent="0.3">
      <c r="K112525" t="s">
        <v>410077</v>
      </c>
      <c r="L112525" t="s">
        <v>410079</v>
      </c>
      <c r="M112525" t="s">
        <v>52</v>
      </c>
      <c r="O112525" t="s">
        <v>28888</v>
      </c>
      <c r="P112525">
        <v>695000</v>
      </c>
    </row>
    <row r="112526" spans="11:16" x14ac:dyDescent="0.3">
      <c r="K112526" t="s">
        <v>410077</v>
      </c>
      <c r="L112526" t="s">
        <v>410080</v>
      </c>
      <c r="M112526" t="s">
        <v>52</v>
      </c>
      <c r="O112526" s="1">
        <v>41126</v>
      </c>
      <c r="P112526">
        <v>500000</v>
      </c>
    </row>
    <row r="112527" spans="11:16" x14ac:dyDescent="0.3">
      <c r="K112527" t="s">
        <v>410077</v>
      </c>
      <c r="L112527" t="s">
        <v>410081</v>
      </c>
      <c r="M112527" t="s">
        <v>256</v>
      </c>
      <c r="O112527" s="1">
        <v>41860</v>
      </c>
      <c r="P112527">
        <v>500000</v>
      </c>
    </row>
    <row r="112528" spans="11:16" x14ac:dyDescent="0.3">
      <c r="K112528" t="s">
        <v>410082</v>
      </c>
      <c r="L112528" t="s">
        <v>410083</v>
      </c>
      <c r="M112528" t="s">
        <v>52</v>
      </c>
      <c r="O112528" s="1">
        <v>41280</v>
      </c>
      <c r="P112528">
        <v>150000</v>
      </c>
    </row>
    <row r="112529" spans="11:16" x14ac:dyDescent="0.3">
      <c r="K112529" t="s">
        <v>410084</v>
      </c>
      <c r="L112529" t="s">
        <v>410085</v>
      </c>
      <c r="M112529" t="s">
        <v>256</v>
      </c>
      <c r="O112529" s="1">
        <v>41766</v>
      </c>
      <c r="P112529">
        <v>465000</v>
      </c>
    </row>
    <row r="112530" spans="11:16" x14ac:dyDescent="0.3">
      <c r="K112530" t="s">
        <v>410086</v>
      </c>
      <c r="L112530" t="s">
        <v>410087</v>
      </c>
      <c r="M112530" t="s">
        <v>28</v>
      </c>
      <c r="N112530" t="s">
        <v>40</v>
      </c>
      <c r="O112530" s="1">
        <v>36527</v>
      </c>
    </row>
    <row r="112531" spans="11:16" x14ac:dyDescent="0.3">
      <c r="K112531" t="s">
        <v>410088</v>
      </c>
      <c r="L112531" t="s">
        <v>410089</v>
      </c>
      <c r="M112531" t="s">
        <v>52</v>
      </c>
      <c r="O112531" s="1">
        <v>40731</v>
      </c>
      <c r="P112531">
        <v>1000000</v>
      </c>
    </row>
    <row r="112532" spans="11:16" x14ac:dyDescent="0.3">
      <c r="K112532" t="s">
        <v>410090</v>
      </c>
      <c r="L112532" t="s">
        <v>410091</v>
      </c>
      <c r="M112532" t="s">
        <v>52</v>
      </c>
      <c r="O112532" s="1">
        <v>40918</v>
      </c>
      <c r="P112532">
        <v>516000</v>
      </c>
    </row>
    <row r="112533" spans="11:16" x14ac:dyDescent="0.3">
      <c r="K112533" t="s">
        <v>410092</v>
      </c>
      <c r="L112533" t="s">
        <v>410093</v>
      </c>
      <c r="M112533" t="s">
        <v>52</v>
      </c>
      <c r="O112533" s="1">
        <v>39508</v>
      </c>
      <c r="P112533">
        <v>250000</v>
      </c>
    </row>
    <row r="112534" spans="11:16" x14ac:dyDescent="0.3">
      <c r="K112534" t="s">
        <v>410094</v>
      </c>
      <c r="L112534" t="s">
        <v>410095</v>
      </c>
      <c r="M112534" t="s">
        <v>52</v>
      </c>
      <c r="O112534" s="1">
        <v>38721</v>
      </c>
      <c r="P112534">
        <v>300000</v>
      </c>
    </row>
    <row r="112535" spans="11:16" x14ac:dyDescent="0.3">
      <c r="K112535" t="s">
        <v>410094</v>
      </c>
      <c r="L112535" t="s">
        <v>410096</v>
      </c>
      <c r="M112535" t="s">
        <v>28</v>
      </c>
      <c r="N112535" t="s">
        <v>40</v>
      </c>
      <c r="O112535" s="1">
        <v>39084</v>
      </c>
      <c r="P112535">
        <v>4000000</v>
      </c>
    </row>
    <row r="112536" spans="11:16" x14ac:dyDescent="0.3">
      <c r="K112536" t="s">
        <v>410097</v>
      </c>
      <c r="L112536" t="s">
        <v>410098</v>
      </c>
      <c r="M112536" t="s">
        <v>52</v>
      </c>
      <c r="O112536" s="1">
        <v>37839</v>
      </c>
    </row>
    <row r="112537" spans="11:16" x14ac:dyDescent="0.3">
      <c r="K112537" t="s">
        <v>410099</v>
      </c>
      <c r="L112537" t="s">
        <v>410100</v>
      </c>
      <c r="M112537" t="s">
        <v>52</v>
      </c>
      <c r="O112537" t="s">
        <v>47031</v>
      </c>
    </row>
    <row r="112538" spans="11:16" x14ac:dyDescent="0.3">
      <c r="K112538" t="s">
        <v>410101</v>
      </c>
      <c r="L112538" t="s">
        <v>410102</v>
      </c>
      <c r="M112538" t="s">
        <v>28</v>
      </c>
      <c r="N112538" t="s">
        <v>40</v>
      </c>
      <c r="O112538" t="s">
        <v>182612</v>
      </c>
    </row>
    <row r="112539" spans="11:16" x14ac:dyDescent="0.3">
      <c r="K112539" t="s">
        <v>410103</v>
      </c>
      <c r="L112539" t="s">
        <v>410104</v>
      </c>
      <c r="M112539" t="s">
        <v>324</v>
      </c>
      <c r="O112539" s="1">
        <v>41644</v>
      </c>
      <c r="P112539">
        <v>2077428</v>
      </c>
    </row>
    <row r="112540" spans="11:16" x14ac:dyDescent="0.3">
      <c r="K112540" t="s">
        <v>410105</v>
      </c>
      <c r="L112540" t="s">
        <v>410106</v>
      </c>
      <c r="M112540" t="s">
        <v>28</v>
      </c>
      <c r="N112540" t="s">
        <v>29</v>
      </c>
      <c r="O112540" s="1">
        <v>37231</v>
      </c>
      <c r="P112540">
        <v>15200000</v>
      </c>
    </row>
    <row r="112541" spans="11:16" x14ac:dyDescent="0.3">
      <c r="K112541" t="s">
        <v>410107</v>
      </c>
      <c r="L112541" t="s">
        <v>410108</v>
      </c>
      <c r="M112541" t="s">
        <v>52</v>
      </c>
      <c r="O112541" s="1">
        <v>40190</v>
      </c>
      <c r="P112541">
        <v>600000</v>
      </c>
    </row>
    <row r="112542" spans="11:16" x14ac:dyDescent="0.3">
      <c r="K112542" t="s">
        <v>410107</v>
      </c>
      <c r="L112542" t="s">
        <v>410109</v>
      </c>
      <c r="M112542" t="s">
        <v>52</v>
      </c>
      <c r="O112542" s="1">
        <v>40916</v>
      </c>
      <c r="P112542">
        <v>200000</v>
      </c>
    </row>
    <row r="112543" spans="11:16" x14ac:dyDescent="0.3">
      <c r="K112543" t="s">
        <v>410110</v>
      </c>
      <c r="L112543" t="s">
        <v>410111</v>
      </c>
      <c r="M112543" t="s">
        <v>52</v>
      </c>
      <c r="O112543" t="s">
        <v>40984</v>
      </c>
      <c r="P112543">
        <v>0</v>
      </c>
    </row>
    <row r="112544" spans="11:16" x14ac:dyDescent="0.3">
      <c r="K112544" t="s">
        <v>410112</v>
      </c>
      <c r="L112544" t="s">
        <v>410113</v>
      </c>
      <c r="M112544" t="s">
        <v>28</v>
      </c>
      <c r="N112544" t="s">
        <v>29</v>
      </c>
      <c r="O112544" t="s">
        <v>228380</v>
      </c>
      <c r="P112544">
        <v>4800000</v>
      </c>
    </row>
    <row r="112545" spans="11:16" x14ac:dyDescent="0.3">
      <c r="K112545" t="s">
        <v>410112</v>
      </c>
      <c r="L112545" t="s">
        <v>410114</v>
      </c>
      <c r="M112545" t="s">
        <v>28</v>
      </c>
      <c r="N112545" t="s">
        <v>40</v>
      </c>
      <c r="O112545" s="1">
        <v>34703</v>
      </c>
      <c r="P112545">
        <v>2000000</v>
      </c>
    </row>
    <row r="112546" spans="11:16" x14ac:dyDescent="0.3">
      <c r="K112546" t="s">
        <v>410115</v>
      </c>
      <c r="L112546" t="s">
        <v>410116</v>
      </c>
      <c r="M112546" t="s">
        <v>28</v>
      </c>
      <c r="N112546" t="s">
        <v>40</v>
      </c>
      <c r="O112546" s="1">
        <v>40190</v>
      </c>
      <c r="P112546">
        <v>3925845</v>
      </c>
    </row>
    <row r="112547" spans="11:16" x14ac:dyDescent="0.3">
      <c r="K112547" t="s">
        <v>410117</v>
      </c>
      <c r="L112547" t="s">
        <v>410118</v>
      </c>
      <c r="M112547" t="s">
        <v>28</v>
      </c>
      <c r="N112547" t="s">
        <v>40</v>
      </c>
      <c r="O112547" s="1">
        <v>38904</v>
      </c>
      <c r="P112547">
        <v>641000</v>
      </c>
    </row>
    <row r="112548" spans="11:16" x14ac:dyDescent="0.3">
      <c r="K112548" t="s">
        <v>410119</v>
      </c>
      <c r="L112548" t="s">
        <v>410120</v>
      </c>
      <c r="M112548" t="s">
        <v>52</v>
      </c>
      <c r="O112548" s="1">
        <v>40909</v>
      </c>
      <c r="P112548">
        <v>100000</v>
      </c>
    </row>
    <row r="112549" spans="11:16" x14ac:dyDescent="0.3">
      <c r="K112549" t="s">
        <v>410121</v>
      </c>
      <c r="L112549" t="s">
        <v>410122</v>
      </c>
      <c r="M112549" t="s">
        <v>52</v>
      </c>
      <c r="O112549" s="1">
        <v>40544</v>
      </c>
      <c r="P112549">
        <v>600000</v>
      </c>
    </row>
    <row r="112550" spans="11:16" x14ac:dyDescent="0.3">
      <c r="K112550" t="s">
        <v>410123</v>
      </c>
      <c r="L112550" t="s">
        <v>410124</v>
      </c>
      <c r="M112550" t="s">
        <v>52</v>
      </c>
      <c r="O112550" t="s">
        <v>17005</v>
      </c>
      <c r="P112550">
        <v>2000000</v>
      </c>
    </row>
    <row r="112551" spans="11:16" x14ac:dyDescent="0.3">
      <c r="K112551" t="s">
        <v>410123</v>
      </c>
      <c r="L112551" t="s">
        <v>410125</v>
      </c>
      <c r="M112551" t="s">
        <v>28</v>
      </c>
      <c r="O112551" s="1">
        <v>41945</v>
      </c>
      <c r="P112551">
        <v>450000</v>
      </c>
    </row>
    <row r="112552" spans="11:16" x14ac:dyDescent="0.3">
      <c r="K112552" t="s">
        <v>410126</v>
      </c>
      <c r="L112552" t="s">
        <v>410127</v>
      </c>
      <c r="M112552" t="s">
        <v>52</v>
      </c>
      <c r="O112552" s="1">
        <v>41703</v>
      </c>
      <c r="P112552">
        <v>500000</v>
      </c>
    </row>
    <row r="112553" spans="11:16" x14ac:dyDescent="0.3">
      <c r="K112553" t="s">
        <v>410126</v>
      </c>
      <c r="L112553" t="s">
        <v>410128</v>
      </c>
      <c r="M112553" t="s">
        <v>52</v>
      </c>
      <c r="O112553" s="1">
        <v>42040</v>
      </c>
      <c r="P112553">
        <v>1</v>
      </c>
    </row>
    <row r="112554" spans="11:16" x14ac:dyDescent="0.3">
      <c r="K112554" t="s">
        <v>410126</v>
      </c>
      <c r="L112554" t="s">
        <v>410129</v>
      </c>
      <c r="M112554" t="s">
        <v>52</v>
      </c>
      <c r="O112554" s="1">
        <v>41001</v>
      </c>
      <c r="P112554">
        <v>1</v>
      </c>
    </row>
    <row r="112555" spans="11:16" x14ac:dyDescent="0.3">
      <c r="K112555" t="s">
        <v>410130</v>
      </c>
      <c r="L112555" t="s">
        <v>410131</v>
      </c>
      <c r="M112555" t="s">
        <v>324</v>
      </c>
      <c r="O112555" t="s">
        <v>69806</v>
      </c>
      <c r="P112555">
        <v>500000</v>
      </c>
    </row>
    <row r="112556" spans="11:16" x14ac:dyDescent="0.3">
      <c r="K112556" t="s">
        <v>410132</v>
      </c>
      <c r="L112556" t="s">
        <v>410133</v>
      </c>
      <c r="M112556" t="s">
        <v>28</v>
      </c>
      <c r="N112556" t="s">
        <v>40</v>
      </c>
      <c r="O112556" s="1">
        <v>42280</v>
      </c>
      <c r="P112556">
        <v>4000000</v>
      </c>
    </row>
    <row r="112557" spans="11:16" x14ac:dyDescent="0.3">
      <c r="K112557" t="s">
        <v>410132</v>
      </c>
      <c r="L112557" t="s">
        <v>410134</v>
      </c>
      <c r="M112557" t="s">
        <v>28</v>
      </c>
      <c r="N112557" t="s">
        <v>29</v>
      </c>
      <c r="O112557" s="1">
        <v>42349</v>
      </c>
      <c r="P112557">
        <v>2300000</v>
      </c>
    </row>
    <row r="112558" spans="11:16" x14ac:dyDescent="0.3">
      <c r="K112558" t="s">
        <v>410135</v>
      </c>
      <c r="L112558" t="s">
        <v>410136</v>
      </c>
      <c r="M112558" t="s">
        <v>28</v>
      </c>
      <c r="O112558" s="1">
        <v>40577</v>
      </c>
      <c r="P112558">
        <v>500000</v>
      </c>
    </row>
    <row r="112559" spans="11:16" x14ac:dyDescent="0.3">
      <c r="K112559" t="s">
        <v>410137</v>
      </c>
      <c r="L112559" t="s">
        <v>410138</v>
      </c>
      <c r="M112559" t="s">
        <v>190</v>
      </c>
      <c r="O112559" t="s">
        <v>37072</v>
      </c>
      <c r="P112559">
        <v>1400000</v>
      </c>
    </row>
    <row r="112560" spans="11:16" x14ac:dyDescent="0.3">
      <c r="K112560" t="s">
        <v>410139</v>
      </c>
      <c r="L112560" t="s">
        <v>410140</v>
      </c>
      <c r="M112560" t="s">
        <v>52</v>
      </c>
      <c r="O112560" t="s">
        <v>11076</v>
      </c>
    </row>
    <row r="112561" spans="11:16" x14ac:dyDescent="0.3">
      <c r="K112561" t="s">
        <v>410141</v>
      </c>
      <c r="L112561" t="s">
        <v>410142</v>
      </c>
      <c r="M112561" t="s">
        <v>324</v>
      </c>
      <c r="O112561" t="s">
        <v>18570</v>
      </c>
      <c r="P112561">
        <v>200000</v>
      </c>
    </row>
    <row r="112562" spans="11:16" x14ac:dyDescent="0.3">
      <c r="K112562" t="s">
        <v>410141</v>
      </c>
      <c r="L112562" t="s">
        <v>410143</v>
      </c>
      <c r="M112562" t="s">
        <v>324</v>
      </c>
      <c r="O112562" t="s">
        <v>8385</v>
      </c>
      <c r="P112562">
        <v>500000</v>
      </c>
    </row>
    <row r="112563" spans="11:16" x14ac:dyDescent="0.3">
      <c r="K112563" t="s">
        <v>410144</v>
      </c>
      <c r="L112563" t="s">
        <v>410145</v>
      </c>
      <c r="M112563" t="s">
        <v>324</v>
      </c>
      <c r="O112563" s="1">
        <v>39448</v>
      </c>
    </row>
    <row r="112564" spans="11:16" x14ac:dyDescent="0.3">
      <c r="K112564" t="s">
        <v>410146</v>
      </c>
      <c r="L112564" t="s">
        <v>410147</v>
      </c>
      <c r="M112564" t="s">
        <v>28</v>
      </c>
      <c r="N112564" t="s">
        <v>40</v>
      </c>
      <c r="O112564" t="s">
        <v>120759</v>
      </c>
      <c r="P112564">
        <v>5000000</v>
      </c>
    </row>
    <row r="112565" spans="11:16" x14ac:dyDescent="0.3">
      <c r="K112565" t="s">
        <v>410146</v>
      </c>
      <c r="L112565" t="s">
        <v>410148</v>
      </c>
      <c r="M112565" t="s">
        <v>28</v>
      </c>
      <c r="N112565" t="s">
        <v>1415</v>
      </c>
      <c r="O112565" t="s">
        <v>9970</v>
      </c>
      <c r="P112565">
        <v>85000000</v>
      </c>
    </row>
    <row r="112566" spans="11:16" x14ac:dyDescent="0.3">
      <c r="K112566" t="s">
        <v>410146</v>
      </c>
      <c r="L112566" t="s">
        <v>410149</v>
      </c>
      <c r="M112566" t="s">
        <v>28</v>
      </c>
      <c r="N112566" t="s">
        <v>1189</v>
      </c>
      <c r="O112566" t="s">
        <v>81407</v>
      </c>
      <c r="P112566">
        <v>17000000</v>
      </c>
    </row>
    <row r="112567" spans="11:16" x14ac:dyDescent="0.3">
      <c r="K112567" t="s">
        <v>410146</v>
      </c>
      <c r="L112567" t="s">
        <v>410150</v>
      </c>
      <c r="M112567" t="s">
        <v>28</v>
      </c>
      <c r="N112567" t="s">
        <v>493</v>
      </c>
      <c r="O112567" t="s">
        <v>8142</v>
      </c>
      <c r="P112567">
        <v>25000000</v>
      </c>
    </row>
    <row r="112568" spans="11:16" x14ac:dyDescent="0.3">
      <c r="K112568" t="s">
        <v>410146</v>
      </c>
      <c r="L112568" t="s">
        <v>410151</v>
      </c>
      <c r="M112568" t="s">
        <v>28</v>
      </c>
      <c r="N112568" t="s">
        <v>29</v>
      </c>
      <c r="O112568" s="1">
        <v>40211</v>
      </c>
      <c r="P112568">
        <v>10000000</v>
      </c>
    </row>
    <row r="112569" spans="11:16" x14ac:dyDescent="0.3">
      <c r="K112569" t="s">
        <v>410152</v>
      </c>
      <c r="L112569" t="s">
        <v>410153</v>
      </c>
      <c r="M112569" t="s">
        <v>28</v>
      </c>
      <c r="N112569" t="s">
        <v>29</v>
      </c>
      <c r="O112569" s="1">
        <v>42069</v>
      </c>
      <c r="P112569">
        <v>3500000</v>
      </c>
    </row>
    <row r="112570" spans="11:16" x14ac:dyDescent="0.3">
      <c r="K112570" t="s">
        <v>410152</v>
      </c>
      <c r="L112570" t="s">
        <v>410154</v>
      </c>
      <c r="M112570" t="s">
        <v>28</v>
      </c>
      <c r="N112570" t="s">
        <v>40</v>
      </c>
      <c r="O112570" s="1">
        <v>41191</v>
      </c>
      <c r="P112570">
        <v>1000000</v>
      </c>
    </row>
    <row r="112571" spans="11:16" x14ac:dyDescent="0.3">
      <c r="K112571" t="s">
        <v>410155</v>
      </c>
      <c r="L112571" t="s">
        <v>410156</v>
      </c>
      <c r="M112571" t="s">
        <v>28</v>
      </c>
      <c r="O112571" t="s">
        <v>8219</v>
      </c>
      <c r="P112571">
        <v>700000</v>
      </c>
    </row>
    <row r="112572" spans="11:16" x14ac:dyDescent="0.3">
      <c r="K112572" t="s">
        <v>410155</v>
      </c>
      <c r="L112572" t="s">
        <v>410157</v>
      </c>
      <c r="M112572" t="s">
        <v>28</v>
      </c>
      <c r="N112572" t="s">
        <v>40</v>
      </c>
      <c r="O112572" t="s">
        <v>21157</v>
      </c>
      <c r="P112572">
        <v>2000000</v>
      </c>
    </row>
    <row r="112573" spans="11:16" x14ac:dyDescent="0.3">
      <c r="K112573" t="s">
        <v>410158</v>
      </c>
      <c r="L112573" t="s">
        <v>410159</v>
      </c>
      <c r="M112573" t="s">
        <v>190</v>
      </c>
      <c r="O112573" t="s">
        <v>1290</v>
      </c>
    </row>
    <row r="112574" spans="11:16" x14ac:dyDescent="0.3">
      <c r="K112574" t="s">
        <v>410160</v>
      </c>
      <c r="L112574" t="s">
        <v>410161</v>
      </c>
      <c r="M112574" t="s">
        <v>52</v>
      </c>
      <c r="O112574" t="s">
        <v>2302</v>
      </c>
      <c r="P112574">
        <v>34172</v>
      </c>
    </row>
    <row r="112575" spans="11:16" x14ac:dyDescent="0.3">
      <c r="K112575" t="s">
        <v>410160</v>
      </c>
      <c r="L112575" t="s">
        <v>410162</v>
      </c>
      <c r="M112575" t="s">
        <v>223</v>
      </c>
      <c r="O112575" s="1">
        <v>41651</v>
      </c>
      <c r="P112575">
        <v>62288</v>
      </c>
    </row>
    <row r="112576" spans="11:16" x14ac:dyDescent="0.3">
      <c r="K112576" t="s">
        <v>410160</v>
      </c>
      <c r="L112576" t="s">
        <v>410163</v>
      </c>
      <c r="M112576" t="s">
        <v>52</v>
      </c>
      <c r="O112576" s="1">
        <v>41948</v>
      </c>
      <c r="P112576">
        <v>34395</v>
      </c>
    </row>
    <row r="112577" spans="11:16" x14ac:dyDescent="0.3">
      <c r="K112577" t="s">
        <v>410164</v>
      </c>
      <c r="L112577" t="s">
        <v>410165</v>
      </c>
      <c r="M112577" t="s">
        <v>28</v>
      </c>
      <c r="N112577" t="s">
        <v>40</v>
      </c>
      <c r="O112577" s="1">
        <v>36529</v>
      </c>
      <c r="P112577">
        <v>5300000</v>
      </c>
    </row>
    <row r="112578" spans="11:16" x14ac:dyDescent="0.3">
      <c r="K112578" t="s">
        <v>410166</v>
      </c>
      <c r="L112578" t="s">
        <v>410167</v>
      </c>
      <c r="M112578" t="s">
        <v>52</v>
      </c>
      <c r="O112578" s="1">
        <v>42157</v>
      </c>
      <c r="P112578">
        <v>611631</v>
      </c>
    </row>
    <row r="112579" spans="11:16" x14ac:dyDescent="0.3">
      <c r="K112579" t="s">
        <v>410168</v>
      </c>
      <c r="L112579" t="s">
        <v>410169</v>
      </c>
      <c r="M112579" t="s">
        <v>256</v>
      </c>
      <c r="O112579" s="1">
        <v>40701</v>
      </c>
      <c r="P112579">
        <v>2500000</v>
      </c>
    </row>
    <row r="112580" spans="11:16" x14ac:dyDescent="0.3">
      <c r="K112580" t="s">
        <v>410168</v>
      </c>
      <c r="L112580" t="s">
        <v>410170</v>
      </c>
      <c r="M112580" t="s">
        <v>28</v>
      </c>
      <c r="O112580" t="s">
        <v>11619</v>
      </c>
      <c r="P112580">
        <v>2125000</v>
      </c>
    </row>
    <row r="112581" spans="11:16" x14ac:dyDescent="0.3">
      <c r="K112581" t="s">
        <v>410168</v>
      </c>
      <c r="L112581" t="s">
        <v>410171</v>
      </c>
      <c r="M112581" t="s">
        <v>256</v>
      </c>
      <c r="O112581" s="1">
        <v>40333</v>
      </c>
      <c r="P112581">
        <v>668000</v>
      </c>
    </row>
    <row r="112582" spans="11:16" x14ac:dyDescent="0.3">
      <c r="K112582" t="s">
        <v>410172</v>
      </c>
      <c r="L112582" t="s">
        <v>410173</v>
      </c>
      <c r="M112582" t="s">
        <v>28</v>
      </c>
      <c r="N112582" t="s">
        <v>29</v>
      </c>
      <c r="O112582" t="s">
        <v>15352</v>
      </c>
      <c r="P112582">
        <v>15000000</v>
      </c>
    </row>
    <row r="112583" spans="11:16" x14ac:dyDescent="0.3">
      <c r="K112583" t="s">
        <v>410172</v>
      </c>
      <c r="L112583" t="s">
        <v>410174</v>
      </c>
      <c r="M112583" t="s">
        <v>28</v>
      </c>
      <c r="N112583" t="s">
        <v>493</v>
      </c>
      <c r="O112583" s="1">
        <v>42192</v>
      </c>
      <c r="P112583">
        <v>60000000</v>
      </c>
    </row>
    <row r="112584" spans="11:16" x14ac:dyDescent="0.3">
      <c r="K112584" t="s">
        <v>410172</v>
      </c>
      <c r="L112584" t="s">
        <v>410175</v>
      </c>
      <c r="M112584" t="s">
        <v>28</v>
      </c>
      <c r="N112584" t="s">
        <v>40</v>
      </c>
      <c r="O112584" t="s">
        <v>1068</v>
      </c>
    </row>
    <row r="112585" spans="11:16" x14ac:dyDescent="0.3">
      <c r="K112585" t="s">
        <v>410176</v>
      </c>
      <c r="L112585" t="s">
        <v>410177</v>
      </c>
      <c r="M112585" t="s">
        <v>28</v>
      </c>
      <c r="N112585" t="s">
        <v>40</v>
      </c>
      <c r="O112585" t="s">
        <v>23910</v>
      </c>
      <c r="P112585">
        <v>8000000</v>
      </c>
    </row>
    <row r="112586" spans="11:16" x14ac:dyDescent="0.3">
      <c r="K112586" t="s">
        <v>410178</v>
      </c>
      <c r="L112586" t="s">
        <v>410179</v>
      </c>
      <c r="M112586" t="s">
        <v>28</v>
      </c>
      <c r="O112586" t="s">
        <v>40061</v>
      </c>
      <c r="P112586">
        <v>17700000</v>
      </c>
    </row>
    <row r="112587" spans="11:16" x14ac:dyDescent="0.3">
      <c r="K112587" t="s">
        <v>410180</v>
      </c>
      <c r="L112587" t="s">
        <v>410181</v>
      </c>
      <c r="M112587" t="s">
        <v>52</v>
      </c>
      <c r="O112587" s="1">
        <v>41275</v>
      </c>
    </row>
    <row r="112588" spans="11:16" x14ac:dyDescent="0.3">
      <c r="K112588" t="s">
        <v>410180</v>
      </c>
      <c r="L112588" t="s">
        <v>410182</v>
      </c>
      <c r="M112588" t="s">
        <v>28</v>
      </c>
      <c r="N112588" t="s">
        <v>40</v>
      </c>
      <c r="O112588" s="1">
        <v>42014</v>
      </c>
      <c r="P112588">
        <v>2700000</v>
      </c>
    </row>
    <row r="112589" spans="11:16" x14ac:dyDescent="0.3">
      <c r="K112589" t="s">
        <v>410183</v>
      </c>
      <c r="L112589" t="s">
        <v>410184</v>
      </c>
      <c r="M112589" t="s">
        <v>52</v>
      </c>
      <c r="O112589" t="s">
        <v>134632</v>
      </c>
    </row>
    <row r="112590" spans="11:16" x14ac:dyDescent="0.3">
      <c r="K112590" t="s">
        <v>410185</v>
      </c>
      <c r="L112590" t="s">
        <v>410186</v>
      </c>
      <c r="M112590" t="s">
        <v>28</v>
      </c>
      <c r="O112590" s="1">
        <v>40369</v>
      </c>
      <c r="P112590">
        <v>2000000</v>
      </c>
    </row>
    <row r="112591" spans="11:16" x14ac:dyDescent="0.3">
      <c r="K112591" t="s">
        <v>410185</v>
      </c>
      <c r="L112591" t="s">
        <v>410187</v>
      </c>
      <c r="M112591" t="s">
        <v>256</v>
      </c>
      <c r="O112591" s="1">
        <v>40369</v>
      </c>
      <c r="P112591">
        <v>2000000</v>
      </c>
    </row>
    <row r="112592" spans="11:16" x14ac:dyDescent="0.3">
      <c r="K112592" t="s">
        <v>410185</v>
      </c>
      <c r="L112592" t="s">
        <v>410188</v>
      </c>
      <c r="M112592" t="s">
        <v>28</v>
      </c>
      <c r="N112592" t="s">
        <v>40</v>
      </c>
      <c r="O112592" t="s">
        <v>41078</v>
      </c>
      <c r="P112592">
        <v>6500000</v>
      </c>
    </row>
    <row r="112593" spans="11:16" x14ac:dyDescent="0.3">
      <c r="K112593" t="s">
        <v>410185</v>
      </c>
      <c r="L112593" t="s">
        <v>410189</v>
      </c>
      <c r="M112593" t="s">
        <v>324</v>
      </c>
      <c r="O112593" t="s">
        <v>106935</v>
      </c>
      <c r="P112593">
        <v>1500000</v>
      </c>
    </row>
    <row r="112594" spans="11:16" x14ac:dyDescent="0.3">
      <c r="K112594" t="s">
        <v>410190</v>
      </c>
      <c r="L112594" t="s">
        <v>410191</v>
      </c>
      <c r="M112594" t="s">
        <v>52</v>
      </c>
      <c r="O112594" s="1">
        <v>42283</v>
      </c>
      <c r="P112594">
        <v>614462</v>
      </c>
    </row>
    <row r="112595" spans="11:16" x14ac:dyDescent="0.3">
      <c r="K112595" t="s">
        <v>410192</v>
      </c>
      <c r="L112595" t="s">
        <v>410193</v>
      </c>
      <c r="M112595" t="s">
        <v>52</v>
      </c>
      <c r="O112595" t="s">
        <v>3308</v>
      </c>
      <c r="P112595">
        <v>150000</v>
      </c>
    </row>
    <row r="112596" spans="11:16" x14ac:dyDescent="0.3">
      <c r="K112596" t="s">
        <v>410194</v>
      </c>
      <c r="L112596" t="s">
        <v>410195</v>
      </c>
      <c r="M112596" t="s">
        <v>52</v>
      </c>
      <c r="O112596" s="1">
        <v>40914</v>
      </c>
      <c r="P112596">
        <v>500000</v>
      </c>
    </row>
    <row r="112597" spans="11:16" x14ac:dyDescent="0.3">
      <c r="K112597" t="s">
        <v>410194</v>
      </c>
      <c r="L112597" t="s">
        <v>410196</v>
      </c>
      <c r="M112597" t="s">
        <v>52</v>
      </c>
      <c r="O112597" t="s">
        <v>9748</v>
      </c>
      <c r="P112597">
        <v>1200000</v>
      </c>
    </row>
    <row r="112598" spans="11:16" x14ac:dyDescent="0.3">
      <c r="K112598" t="s">
        <v>410194</v>
      </c>
      <c r="L112598" t="s">
        <v>410197</v>
      </c>
      <c r="M112598" t="s">
        <v>324</v>
      </c>
      <c r="O112598" t="s">
        <v>1333</v>
      </c>
      <c r="P112598">
        <v>600000</v>
      </c>
    </row>
    <row r="112599" spans="11:16" x14ac:dyDescent="0.3">
      <c r="K112599" t="s">
        <v>410198</v>
      </c>
      <c r="L112599" t="s">
        <v>410199</v>
      </c>
      <c r="M112599" t="s">
        <v>52</v>
      </c>
      <c r="O112599" t="s">
        <v>3748</v>
      </c>
      <c r="P112599">
        <v>845000</v>
      </c>
    </row>
    <row r="112600" spans="11:16" x14ac:dyDescent="0.3">
      <c r="K112600" t="s">
        <v>410198</v>
      </c>
      <c r="L112600" t="s">
        <v>410200</v>
      </c>
      <c r="M112600" t="s">
        <v>28</v>
      </c>
      <c r="O112600" s="1">
        <v>40554</v>
      </c>
      <c r="P112600">
        <v>100000</v>
      </c>
    </row>
    <row r="112601" spans="11:16" x14ac:dyDescent="0.3">
      <c r="K112601" t="s">
        <v>410198</v>
      </c>
      <c r="L112601" t="s">
        <v>410201</v>
      </c>
      <c r="M112601" t="s">
        <v>52</v>
      </c>
      <c r="O112601" t="s">
        <v>5101</v>
      </c>
      <c r="P112601">
        <v>743000</v>
      </c>
    </row>
    <row r="112602" spans="11:16" x14ac:dyDescent="0.3">
      <c r="K112602" t="s">
        <v>410202</v>
      </c>
      <c r="L112602" t="s">
        <v>410203</v>
      </c>
      <c r="M112602" t="s">
        <v>52</v>
      </c>
      <c r="O112602" t="s">
        <v>6628</v>
      </c>
      <c r="P112602">
        <v>3500000</v>
      </c>
    </row>
    <row r="112603" spans="11:16" x14ac:dyDescent="0.3">
      <c r="K112603" t="s">
        <v>410204</v>
      </c>
      <c r="L112603" t="s">
        <v>410205</v>
      </c>
      <c r="M112603" t="s">
        <v>52</v>
      </c>
      <c r="O112603" s="1">
        <v>41033</v>
      </c>
    </row>
    <row r="112604" spans="11:16" x14ac:dyDescent="0.3">
      <c r="K112604" t="s">
        <v>410204</v>
      </c>
      <c r="L112604" t="s">
        <v>410206</v>
      </c>
      <c r="M112604" t="s">
        <v>256</v>
      </c>
      <c r="O112604" t="s">
        <v>5853</v>
      </c>
      <c r="P112604">
        <v>1000000</v>
      </c>
    </row>
    <row r="112605" spans="11:16" x14ac:dyDescent="0.3">
      <c r="K112605" t="s">
        <v>410207</v>
      </c>
      <c r="L112605" t="s">
        <v>410208</v>
      </c>
      <c r="M112605" t="s">
        <v>28</v>
      </c>
      <c r="N112605" t="s">
        <v>40</v>
      </c>
      <c r="O112605" t="s">
        <v>12315</v>
      </c>
      <c r="P112605">
        <v>14050439</v>
      </c>
    </row>
    <row r="112606" spans="11:16" x14ac:dyDescent="0.3">
      <c r="K112606" t="s">
        <v>410207</v>
      </c>
      <c r="L112606" t="s">
        <v>410209</v>
      </c>
      <c r="M112606" t="s">
        <v>256</v>
      </c>
      <c r="O112606" s="1">
        <v>41521</v>
      </c>
      <c r="P112606">
        <v>5957148</v>
      </c>
    </row>
    <row r="112607" spans="11:16" x14ac:dyDescent="0.3">
      <c r="K112607" t="s">
        <v>410210</v>
      </c>
      <c r="L112607" t="s">
        <v>410211</v>
      </c>
      <c r="M112607" t="s">
        <v>52</v>
      </c>
      <c r="O112607" t="s">
        <v>15340</v>
      </c>
      <c r="P112607">
        <v>120000</v>
      </c>
    </row>
    <row r="112608" spans="11:16" x14ac:dyDescent="0.3">
      <c r="K112608" t="s">
        <v>410212</v>
      </c>
      <c r="L112608" t="s">
        <v>410213</v>
      </c>
      <c r="M112608" t="s">
        <v>52</v>
      </c>
      <c r="O112608" t="s">
        <v>1630</v>
      </c>
      <c r="P112608">
        <v>200000</v>
      </c>
    </row>
    <row r="112609" spans="11:16" x14ac:dyDescent="0.3">
      <c r="K112609" t="s">
        <v>410214</v>
      </c>
      <c r="L112609" t="s">
        <v>410215</v>
      </c>
      <c r="M112609" t="s">
        <v>256</v>
      </c>
      <c r="O112609" t="s">
        <v>60</v>
      </c>
      <c r="P112609">
        <v>395000</v>
      </c>
    </row>
    <row r="112610" spans="11:16" x14ac:dyDescent="0.3">
      <c r="K112610" t="s">
        <v>410214</v>
      </c>
      <c r="L112610" t="s">
        <v>410216</v>
      </c>
      <c r="M112610" t="s">
        <v>256</v>
      </c>
      <c r="O112610" s="1">
        <v>41888</v>
      </c>
      <c r="P112610">
        <v>1000000</v>
      </c>
    </row>
    <row r="112611" spans="11:16" x14ac:dyDescent="0.3">
      <c r="K112611" t="s">
        <v>410214</v>
      </c>
      <c r="L112611" t="s">
        <v>410217</v>
      </c>
      <c r="M112611" t="s">
        <v>256</v>
      </c>
      <c r="O112611" t="s">
        <v>6017</v>
      </c>
      <c r="P112611">
        <v>92500</v>
      </c>
    </row>
    <row r="112612" spans="11:16" x14ac:dyDescent="0.3">
      <c r="K112612" t="s">
        <v>410218</v>
      </c>
      <c r="L112612" t="s">
        <v>410219</v>
      </c>
      <c r="M112612" t="s">
        <v>324</v>
      </c>
      <c r="O112612" t="s">
        <v>35369</v>
      </c>
      <c r="P112612">
        <v>284655</v>
      </c>
    </row>
    <row r="112613" spans="11:16" x14ac:dyDescent="0.3">
      <c r="K112613" t="s">
        <v>410220</v>
      </c>
      <c r="L112613" t="s">
        <v>410221</v>
      </c>
      <c r="M112613" t="s">
        <v>28</v>
      </c>
      <c r="O112613" s="1">
        <v>40549</v>
      </c>
      <c r="P112613">
        <v>2000</v>
      </c>
    </row>
    <row r="112614" spans="11:16" x14ac:dyDescent="0.3">
      <c r="K112614" t="s">
        <v>410222</v>
      </c>
      <c r="L112614" t="s">
        <v>410223</v>
      </c>
      <c r="M112614" t="s">
        <v>52</v>
      </c>
      <c r="O112614" s="1">
        <v>42010</v>
      </c>
      <c r="P112614">
        <v>100000</v>
      </c>
    </row>
    <row r="112615" spans="11:16" x14ac:dyDescent="0.3">
      <c r="K112615" t="s">
        <v>410224</v>
      </c>
      <c r="L112615" t="s">
        <v>410225</v>
      </c>
      <c r="M112615" t="s">
        <v>28</v>
      </c>
      <c r="O112615" s="1">
        <v>40730</v>
      </c>
      <c r="P112615">
        <v>50000000</v>
      </c>
    </row>
    <row r="112616" spans="11:16" x14ac:dyDescent="0.3">
      <c r="K112616" t="s">
        <v>410224</v>
      </c>
      <c r="L112616" t="s">
        <v>410226</v>
      </c>
      <c r="M112616" t="s">
        <v>256</v>
      </c>
      <c r="O112616" t="s">
        <v>17200</v>
      </c>
      <c r="P112616">
        <v>60000000</v>
      </c>
    </row>
    <row r="112617" spans="11:16" x14ac:dyDescent="0.3">
      <c r="K112617" t="s">
        <v>410224</v>
      </c>
      <c r="L112617" t="s">
        <v>410227</v>
      </c>
      <c r="M112617" t="s">
        <v>28</v>
      </c>
      <c r="O112617" t="s">
        <v>27244</v>
      </c>
      <c r="P112617">
        <v>3400000</v>
      </c>
    </row>
    <row r="112618" spans="11:16" x14ac:dyDescent="0.3">
      <c r="K112618" t="s">
        <v>410228</v>
      </c>
      <c r="L112618" t="s">
        <v>410229</v>
      </c>
      <c r="M112618" t="s">
        <v>28</v>
      </c>
      <c r="N112618" t="s">
        <v>40</v>
      </c>
      <c r="O112618" s="1">
        <v>39089</v>
      </c>
      <c r="P112618">
        <v>2300000</v>
      </c>
    </row>
    <row r="112619" spans="11:16" x14ac:dyDescent="0.3">
      <c r="K112619" t="s">
        <v>410228</v>
      </c>
      <c r="L112619" t="s">
        <v>410230</v>
      </c>
      <c r="M112619" t="s">
        <v>28</v>
      </c>
      <c r="N112619" t="s">
        <v>1189</v>
      </c>
      <c r="O112619" t="s">
        <v>432</v>
      </c>
      <c r="P112619">
        <v>2000000</v>
      </c>
    </row>
    <row r="112620" spans="11:16" x14ac:dyDescent="0.3">
      <c r="K112620" t="s">
        <v>410228</v>
      </c>
      <c r="L112620" t="s">
        <v>410231</v>
      </c>
      <c r="M112620" t="s">
        <v>28</v>
      </c>
      <c r="N112620" t="s">
        <v>29</v>
      </c>
      <c r="O112620" s="1">
        <v>39794</v>
      </c>
      <c r="P112620">
        <v>2700000</v>
      </c>
    </row>
    <row r="112621" spans="11:16" x14ac:dyDescent="0.3">
      <c r="K112621" t="s">
        <v>410228</v>
      </c>
      <c r="L112621" t="s">
        <v>410232</v>
      </c>
      <c r="M112621" t="s">
        <v>28</v>
      </c>
      <c r="O112621" t="s">
        <v>173</v>
      </c>
      <c r="P112621">
        <v>5000000</v>
      </c>
    </row>
    <row r="112622" spans="11:16" x14ac:dyDescent="0.3">
      <c r="K112622" t="s">
        <v>410228</v>
      </c>
      <c r="L112622" t="s">
        <v>410233</v>
      </c>
      <c r="M112622" t="s">
        <v>52</v>
      </c>
      <c r="O112622" s="1">
        <v>39089</v>
      </c>
      <c r="P112622">
        <v>700000</v>
      </c>
    </row>
    <row r="112623" spans="11:16" x14ac:dyDescent="0.3">
      <c r="K112623" t="s">
        <v>410228</v>
      </c>
      <c r="L112623" t="s">
        <v>410234</v>
      </c>
      <c r="M112623" t="s">
        <v>256</v>
      </c>
      <c r="O112623" t="s">
        <v>14522</v>
      </c>
      <c r="P112623">
        <v>500000</v>
      </c>
    </row>
    <row r="112624" spans="11:16" x14ac:dyDescent="0.3">
      <c r="K112624" t="s">
        <v>410228</v>
      </c>
      <c r="L112624" t="s">
        <v>410235</v>
      </c>
      <c r="M112624" t="s">
        <v>256</v>
      </c>
      <c r="O112624" s="1">
        <v>41365</v>
      </c>
      <c r="P112624">
        <v>1150000</v>
      </c>
    </row>
    <row r="112625" spans="11:16" x14ac:dyDescent="0.3">
      <c r="K112625" t="s">
        <v>410228</v>
      </c>
      <c r="L112625" t="s">
        <v>410236</v>
      </c>
      <c r="M112625" t="s">
        <v>28</v>
      </c>
      <c r="O112625" t="s">
        <v>11639</v>
      </c>
      <c r="P112625">
        <v>3500000</v>
      </c>
    </row>
    <row r="112626" spans="11:16" x14ac:dyDescent="0.3">
      <c r="K112626" t="s">
        <v>410228</v>
      </c>
      <c r="L112626" t="s">
        <v>410237</v>
      </c>
      <c r="M112626" t="s">
        <v>256</v>
      </c>
      <c r="O112626" t="s">
        <v>1890</v>
      </c>
      <c r="P112626">
        <v>700000</v>
      </c>
    </row>
    <row r="112627" spans="11:16" x14ac:dyDescent="0.3">
      <c r="K112627" t="s">
        <v>410228</v>
      </c>
      <c r="L112627" t="s">
        <v>410238</v>
      </c>
      <c r="M112627" t="s">
        <v>28</v>
      </c>
      <c r="N112627" t="s">
        <v>1189</v>
      </c>
      <c r="O112627" t="s">
        <v>331</v>
      </c>
      <c r="P112627">
        <v>4220000</v>
      </c>
    </row>
    <row r="112628" spans="11:16" x14ac:dyDescent="0.3">
      <c r="K112628" t="s">
        <v>410228</v>
      </c>
      <c r="L112628" t="s">
        <v>410239</v>
      </c>
      <c r="M112628" t="s">
        <v>28</v>
      </c>
      <c r="N112628" t="s">
        <v>493</v>
      </c>
      <c r="O112628" t="s">
        <v>66912</v>
      </c>
      <c r="P112628">
        <v>2000000</v>
      </c>
    </row>
    <row r="112629" spans="11:16" x14ac:dyDescent="0.3">
      <c r="K112629" t="s">
        <v>410228</v>
      </c>
      <c r="L112629" t="s">
        <v>410240</v>
      </c>
      <c r="M112629" t="s">
        <v>28</v>
      </c>
      <c r="O112629" t="s">
        <v>13963</v>
      </c>
      <c r="P112629">
        <v>1786563</v>
      </c>
    </row>
    <row r="112630" spans="11:16" x14ac:dyDescent="0.3">
      <c r="K112630" t="s">
        <v>410241</v>
      </c>
      <c r="L112630" t="s">
        <v>410242</v>
      </c>
      <c r="M112630" t="s">
        <v>52</v>
      </c>
      <c r="O112630" s="1">
        <v>42010</v>
      </c>
    </row>
    <row r="112631" spans="11:16" x14ac:dyDescent="0.3">
      <c r="K112631" t="s">
        <v>410243</v>
      </c>
      <c r="L112631" t="s">
        <v>410244</v>
      </c>
      <c r="M112631" t="s">
        <v>52</v>
      </c>
      <c r="O112631" s="1">
        <v>40187</v>
      </c>
      <c r="P112631">
        <v>200000</v>
      </c>
    </row>
    <row r="112632" spans="11:16" x14ac:dyDescent="0.3">
      <c r="K112632" t="s">
        <v>410245</v>
      </c>
      <c r="L112632" t="s">
        <v>410246</v>
      </c>
      <c r="M112632" t="s">
        <v>28</v>
      </c>
      <c r="O112632" t="s">
        <v>17005</v>
      </c>
      <c r="P112632">
        <v>1057130</v>
      </c>
    </row>
    <row r="112633" spans="11:16" x14ac:dyDescent="0.3">
      <c r="K112633" t="s">
        <v>410247</v>
      </c>
      <c r="L112633" t="s">
        <v>410248</v>
      </c>
      <c r="M112633" t="s">
        <v>52</v>
      </c>
      <c r="O112633" t="s">
        <v>7725</v>
      </c>
      <c r="P112633">
        <v>1600000</v>
      </c>
    </row>
    <row r="112634" spans="11:16" x14ac:dyDescent="0.3">
      <c r="K112634" t="s">
        <v>410247</v>
      </c>
      <c r="L112634" t="s">
        <v>410249</v>
      </c>
      <c r="M112634" t="s">
        <v>28</v>
      </c>
      <c r="O112634" s="1">
        <v>42190</v>
      </c>
    </row>
    <row r="112635" spans="11:16" x14ac:dyDescent="0.3">
      <c r="K112635" t="s">
        <v>410250</v>
      </c>
      <c r="L112635" t="s">
        <v>410251</v>
      </c>
      <c r="M112635" t="s">
        <v>28</v>
      </c>
      <c r="O112635" s="1">
        <v>40034</v>
      </c>
      <c r="P112635">
        <v>1500000</v>
      </c>
    </row>
    <row r="112636" spans="11:16" x14ac:dyDescent="0.3">
      <c r="K112636" t="s">
        <v>410250</v>
      </c>
      <c r="L112636" t="s">
        <v>410252</v>
      </c>
      <c r="M112636" t="s">
        <v>52</v>
      </c>
      <c r="O112636" t="s">
        <v>60998</v>
      </c>
    </row>
    <row r="112637" spans="11:16" x14ac:dyDescent="0.3">
      <c r="K112637" t="s">
        <v>410250</v>
      </c>
      <c r="L112637" t="s">
        <v>410253</v>
      </c>
      <c r="M112637" t="s">
        <v>28</v>
      </c>
      <c r="O112637" s="1">
        <v>40031</v>
      </c>
      <c r="P112637">
        <v>634000</v>
      </c>
    </row>
    <row r="112638" spans="11:16" x14ac:dyDescent="0.3">
      <c r="K112638" t="s">
        <v>410250</v>
      </c>
      <c r="L112638" t="s">
        <v>410254</v>
      </c>
      <c r="M112638" t="s">
        <v>28</v>
      </c>
      <c r="N112638" t="s">
        <v>29</v>
      </c>
      <c r="O112638" s="1">
        <v>39482</v>
      </c>
      <c r="P112638">
        <v>6000000</v>
      </c>
    </row>
    <row r="112639" spans="11:16" x14ac:dyDescent="0.3">
      <c r="K112639" t="s">
        <v>410255</v>
      </c>
      <c r="L112639" t="s">
        <v>410256</v>
      </c>
      <c r="M112639" t="s">
        <v>91</v>
      </c>
      <c r="O112639" t="s">
        <v>26504</v>
      </c>
    </row>
    <row r="112640" spans="11:16" x14ac:dyDescent="0.3">
      <c r="K112640" t="s">
        <v>410257</v>
      </c>
      <c r="L112640" t="s">
        <v>410258</v>
      </c>
      <c r="M112640" t="s">
        <v>52</v>
      </c>
      <c r="O112640" s="1">
        <v>40582</v>
      </c>
    </row>
    <row r="112641" spans="11:16" x14ac:dyDescent="0.3">
      <c r="K112641" t="s">
        <v>410259</v>
      </c>
      <c r="L112641" t="s">
        <v>410260</v>
      </c>
      <c r="M112641" t="s">
        <v>52</v>
      </c>
      <c r="O112641" s="1">
        <v>40181</v>
      </c>
      <c r="P112641">
        <v>750000</v>
      </c>
    </row>
    <row r="112642" spans="11:16" x14ac:dyDescent="0.3">
      <c r="K112642" t="s">
        <v>410259</v>
      </c>
      <c r="L112642" t="s">
        <v>410261</v>
      </c>
      <c r="M112642" t="s">
        <v>28</v>
      </c>
      <c r="N112642" t="s">
        <v>40</v>
      </c>
      <c r="O112642" t="s">
        <v>23105</v>
      </c>
      <c r="P112642">
        <v>5000000</v>
      </c>
    </row>
    <row r="112643" spans="11:16" x14ac:dyDescent="0.3">
      <c r="K112643" t="s">
        <v>410262</v>
      </c>
      <c r="L112643" t="s">
        <v>410263</v>
      </c>
      <c r="M112643" t="s">
        <v>52</v>
      </c>
      <c r="O112643" s="1">
        <v>41978</v>
      </c>
      <c r="P112643">
        <v>25000</v>
      </c>
    </row>
    <row r="112644" spans="11:16" x14ac:dyDescent="0.3">
      <c r="K112644" t="s">
        <v>410264</v>
      </c>
      <c r="L112644" t="s">
        <v>410265</v>
      </c>
      <c r="M112644" t="s">
        <v>52</v>
      </c>
      <c r="O112644" t="s">
        <v>134632</v>
      </c>
      <c r="P112644">
        <v>275000</v>
      </c>
    </row>
    <row r="112645" spans="11:16" x14ac:dyDescent="0.3">
      <c r="K112645" t="s">
        <v>410266</v>
      </c>
      <c r="L112645" t="s">
        <v>410267</v>
      </c>
      <c r="M112645" t="s">
        <v>190</v>
      </c>
      <c r="O112645" t="s">
        <v>25159</v>
      </c>
      <c r="P112645">
        <v>5000</v>
      </c>
    </row>
    <row r="112646" spans="11:16" x14ac:dyDescent="0.3">
      <c r="K112646" t="s">
        <v>410268</v>
      </c>
      <c r="L112646" t="s">
        <v>410269</v>
      </c>
      <c r="M112646" t="s">
        <v>324</v>
      </c>
      <c r="O112646" s="1">
        <v>39448</v>
      </c>
      <c r="P112646">
        <v>1500000</v>
      </c>
    </row>
    <row r="112647" spans="11:16" x14ac:dyDescent="0.3">
      <c r="K112647" t="s">
        <v>410270</v>
      </c>
      <c r="L112647" t="s">
        <v>410271</v>
      </c>
      <c r="M112647" t="s">
        <v>190</v>
      </c>
      <c r="O112647" t="s">
        <v>18491</v>
      </c>
      <c r="P112647">
        <v>1200</v>
      </c>
    </row>
    <row r="112648" spans="11:16" x14ac:dyDescent="0.3">
      <c r="K112648" t="s">
        <v>410272</v>
      </c>
      <c r="L112648" t="s">
        <v>410273</v>
      </c>
      <c r="M112648" t="s">
        <v>28</v>
      </c>
      <c r="N112648" t="s">
        <v>29</v>
      </c>
      <c r="O112648" t="s">
        <v>27437</v>
      </c>
      <c r="P112648">
        <v>3925762</v>
      </c>
    </row>
    <row r="112649" spans="11:16" x14ac:dyDescent="0.3">
      <c r="K112649" t="s">
        <v>410272</v>
      </c>
      <c r="L112649" t="s">
        <v>410274</v>
      </c>
      <c r="M112649" t="s">
        <v>28</v>
      </c>
      <c r="N112649" t="s">
        <v>493</v>
      </c>
      <c r="O112649" t="s">
        <v>13348</v>
      </c>
      <c r="P112649">
        <v>7576257</v>
      </c>
    </row>
    <row r="112650" spans="11:16" x14ac:dyDescent="0.3">
      <c r="K112650" t="s">
        <v>410275</v>
      </c>
      <c r="L112650" t="s">
        <v>410276</v>
      </c>
      <c r="M112650" t="s">
        <v>52</v>
      </c>
      <c r="O112650" t="s">
        <v>22729</v>
      </c>
      <c r="P112650">
        <v>2700000</v>
      </c>
    </row>
    <row r="112651" spans="11:16" x14ac:dyDescent="0.3">
      <c r="K112651" t="s">
        <v>410275</v>
      </c>
      <c r="L112651" t="s">
        <v>410277</v>
      </c>
      <c r="M112651" t="s">
        <v>28</v>
      </c>
      <c r="O112651" s="1">
        <v>41795</v>
      </c>
      <c r="P112651">
        <v>1401314</v>
      </c>
    </row>
    <row r="112652" spans="11:16" x14ac:dyDescent="0.3">
      <c r="K112652" t="s">
        <v>410275</v>
      </c>
      <c r="L112652" t="s">
        <v>410278</v>
      </c>
      <c r="M112652" t="s">
        <v>28</v>
      </c>
      <c r="O112652" t="s">
        <v>49180</v>
      </c>
      <c r="P112652">
        <v>500000</v>
      </c>
    </row>
    <row r="112653" spans="11:16" x14ac:dyDescent="0.3">
      <c r="K112653" t="s">
        <v>410279</v>
      </c>
      <c r="L112653" t="s">
        <v>410280</v>
      </c>
      <c r="M112653" t="s">
        <v>256</v>
      </c>
      <c r="O112653" t="s">
        <v>1393</v>
      </c>
      <c r="P112653">
        <v>4000000</v>
      </c>
    </row>
    <row r="112654" spans="11:16" x14ac:dyDescent="0.3">
      <c r="K112654" t="s">
        <v>410279</v>
      </c>
      <c r="L112654" t="s">
        <v>410281</v>
      </c>
      <c r="M112654" t="s">
        <v>52</v>
      </c>
      <c r="O112654" t="s">
        <v>53843</v>
      </c>
      <c r="P112654">
        <v>250000</v>
      </c>
    </row>
    <row r="112655" spans="11:16" x14ac:dyDescent="0.3">
      <c r="K112655" t="s">
        <v>410279</v>
      </c>
      <c r="L112655" t="s">
        <v>410282</v>
      </c>
      <c r="M112655" t="s">
        <v>28</v>
      </c>
      <c r="N112655" t="s">
        <v>40</v>
      </c>
      <c r="O112655" t="s">
        <v>18163</v>
      </c>
      <c r="P112655">
        <v>1500000</v>
      </c>
    </row>
    <row r="112656" spans="11:16" x14ac:dyDescent="0.3">
      <c r="K112656" t="s">
        <v>410279</v>
      </c>
      <c r="L112656" t="s">
        <v>410283</v>
      </c>
      <c r="M112656" t="s">
        <v>28</v>
      </c>
      <c r="N112656" t="s">
        <v>29</v>
      </c>
      <c r="O112656" s="1">
        <v>41406</v>
      </c>
      <c r="P112656">
        <v>1500000</v>
      </c>
    </row>
    <row r="112657" spans="11:16" x14ac:dyDescent="0.3">
      <c r="K112657" t="s">
        <v>410284</v>
      </c>
      <c r="L112657" t="s">
        <v>410285</v>
      </c>
      <c r="M112657" t="s">
        <v>324</v>
      </c>
      <c r="O112657" s="1">
        <v>40821</v>
      </c>
      <c r="P112657">
        <v>270000</v>
      </c>
    </row>
    <row r="112658" spans="11:16" x14ac:dyDescent="0.3">
      <c r="K112658" t="s">
        <v>410284</v>
      </c>
      <c r="L112658" t="s">
        <v>410286</v>
      </c>
      <c r="M112658" t="s">
        <v>324</v>
      </c>
      <c r="O112658" s="1">
        <v>40460</v>
      </c>
      <c r="P112658">
        <v>53000</v>
      </c>
    </row>
    <row r="112659" spans="11:16" x14ac:dyDescent="0.3">
      <c r="K112659" t="s">
        <v>410284</v>
      </c>
      <c r="L112659" t="s">
        <v>410287</v>
      </c>
      <c r="M112659" t="s">
        <v>52</v>
      </c>
      <c r="O112659" t="s">
        <v>158267</v>
      </c>
      <c r="P112659">
        <v>20000</v>
      </c>
    </row>
    <row r="112660" spans="11:16" x14ac:dyDescent="0.3">
      <c r="K112660" t="s">
        <v>410284</v>
      </c>
      <c r="L112660" t="s">
        <v>410288</v>
      </c>
      <c r="M112660" t="s">
        <v>52</v>
      </c>
      <c r="O112660" s="1">
        <v>41192</v>
      </c>
      <c r="P112660">
        <v>92000</v>
      </c>
    </row>
    <row r="112661" spans="11:16" x14ac:dyDescent="0.3">
      <c r="K112661" t="s">
        <v>410289</v>
      </c>
      <c r="L112661" t="s">
        <v>410290</v>
      </c>
      <c r="M112661" t="s">
        <v>52</v>
      </c>
      <c r="O112661" s="1">
        <v>40550</v>
      </c>
      <c r="P112661">
        <v>144814</v>
      </c>
    </row>
    <row r="112662" spans="11:16" x14ac:dyDescent="0.3">
      <c r="K112662" t="s">
        <v>410291</v>
      </c>
      <c r="L112662" t="s">
        <v>410292</v>
      </c>
      <c r="M112662" t="s">
        <v>52</v>
      </c>
      <c r="O112662" s="1">
        <v>42007</v>
      </c>
      <c r="P112662">
        <v>500000</v>
      </c>
    </row>
    <row r="112663" spans="11:16" x14ac:dyDescent="0.3">
      <c r="K112663" t="s">
        <v>410293</v>
      </c>
      <c r="L112663" t="s">
        <v>410294</v>
      </c>
      <c r="M112663" t="s">
        <v>190</v>
      </c>
      <c r="O112663" t="s">
        <v>157188</v>
      </c>
    </row>
    <row r="112664" spans="11:16" x14ac:dyDescent="0.3">
      <c r="K112664" t="s">
        <v>410295</v>
      </c>
      <c r="L112664" t="s">
        <v>410296</v>
      </c>
      <c r="M112664" t="s">
        <v>749</v>
      </c>
      <c r="O112664" s="1">
        <v>39094</v>
      </c>
      <c r="P112664">
        <v>295220</v>
      </c>
    </row>
    <row r="112665" spans="11:16" x14ac:dyDescent="0.3">
      <c r="K112665" t="s">
        <v>410295</v>
      </c>
      <c r="L112665" t="s">
        <v>410297</v>
      </c>
      <c r="M112665" t="s">
        <v>324</v>
      </c>
      <c r="O112665" s="1">
        <v>39814</v>
      </c>
      <c r="P112665">
        <v>695850</v>
      </c>
    </row>
    <row r="112666" spans="11:16" x14ac:dyDescent="0.3">
      <c r="K112666" t="s">
        <v>410295</v>
      </c>
      <c r="L112666" t="s">
        <v>410298</v>
      </c>
      <c r="M112666" t="s">
        <v>324</v>
      </c>
      <c r="O112666" s="1">
        <v>40184</v>
      </c>
      <c r="P112666">
        <v>644215</v>
      </c>
    </row>
    <row r="112667" spans="11:16" x14ac:dyDescent="0.3">
      <c r="K112667" t="s">
        <v>410299</v>
      </c>
      <c r="L112667" t="s">
        <v>410300</v>
      </c>
      <c r="M112667" t="s">
        <v>324</v>
      </c>
      <c r="O112667" s="1">
        <v>40452</v>
      </c>
      <c r="P112667">
        <v>40000</v>
      </c>
    </row>
    <row r="112668" spans="11:16" x14ac:dyDescent="0.3">
      <c r="K112668" t="s">
        <v>410299</v>
      </c>
      <c r="L112668" t="s">
        <v>410301</v>
      </c>
      <c r="M112668" t="s">
        <v>28</v>
      </c>
      <c r="N112668" t="s">
        <v>40</v>
      </c>
      <c r="O112668" t="s">
        <v>8610</v>
      </c>
      <c r="P112668">
        <v>500000</v>
      </c>
    </row>
    <row r="112669" spans="11:16" x14ac:dyDescent="0.3">
      <c r="K112669" t="s">
        <v>410299</v>
      </c>
      <c r="L112669" t="s">
        <v>410302</v>
      </c>
      <c r="M112669" t="s">
        <v>52</v>
      </c>
      <c r="O112669" t="s">
        <v>17060</v>
      </c>
      <c r="P112669">
        <v>150000</v>
      </c>
    </row>
    <row r="112670" spans="11:16" x14ac:dyDescent="0.3">
      <c r="K112670" t="s">
        <v>410303</v>
      </c>
      <c r="L112670" t="s">
        <v>410304</v>
      </c>
      <c r="M112670" t="s">
        <v>52</v>
      </c>
      <c r="O112670" s="1">
        <v>40550</v>
      </c>
    </row>
    <row r="112671" spans="11:16" x14ac:dyDescent="0.3">
      <c r="K112671" t="s">
        <v>410305</v>
      </c>
      <c r="L112671" t="s">
        <v>410306</v>
      </c>
      <c r="M112671" t="s">
        <v>52</v>
      </c>
      <c r="O112671" s="1">
        <v>40920</v>
      </c>
      <c r="P112671">
        <v>1042959</v>
      </c>
    </row>
    <row r="112672" spans="11:16" x14ac:dyDescent="0.3">
      <c r="K112672" t="s">
        <v>410305</v>
      </c>
      <c r="L112672" t="s">
        <v>410307</v>
      </c>
      <c r="M112672" t="s">
        <v>324</v>
      </c>
      <c r="O112672" s="1">
        <v>41280</v>
      </c>
      <c r="P112672">
        <v>4792332</v>
      </c>
    </row>
    <row r="112673" spans="11:16" x14ac:dyDescent="0.3">
      <c r="K112673" t="s">
        <v>410308</v>
      </c>
      <c r="L112673" t="s">
        <v>410309</v>
      </c>
      <c r="M112673" t="s">
        <v>324</v>
      </c>
      <c r="O112673" s="1">
        <v>41280</v>
      </c>
      <c r="P112673">
        <v>1500000</v>
      </c>
    </row>
    <row r="112674" spans="11:16" x14ac:dyDescent="0.3">
      <c r="K112674" t="s">
        <v>410308</v>
      </c>
      <c r="L112674" t="s">
        <v>410310</v>
      </c>
      <c r="M112674" t="s">
        <v>52</v>
      </c>
      <c r="O112674" s="1">
        <v>40920</v>
      </c>
      <c r="P112674">
        <v>1000000</v>
      </c>
    </row>
    <row r="112675" spans="11:16" x14ac:dyDescent="0.3">
      <c r="K112675" t="s">
        <v>410311</v>
      </c>
      <c r="L112675" t="s">
        <v>410312</v>
      </c>
      <c r="M112675" t="s">
        <v>52</v>
      </c>
      <c r="O112675" s="1">
        <v>40912</v>
      </c>
      <c r="P112675">
        <v>1602720</v>
      </c>
    </row>
    <row r="112676" spans="11:16" x14ac:dyDescent="0.3">
      <c r="K112676" t="s">
        <v>410313</v>
      </c>
      <c r="L112676" t="s">
        <v>410314</v>
      </c>
      <c r="M112676" t="s">
        <v>28</v>
      </c>
      <c r="O112676" s="1">
        <v>40728</v>
      </c>
    </row>
    <row r="112677" spans="11:16" x14ac:dyDescent="0.3">
      <c r="K112677" t="s">
        <v>410315</v>
      </c>
      <c r="L112677" t="s">
        <v>410316</v>
      </c>
      <c r="M112677" t="s">
        <v>91</v>
      </c>
      <c r="O112677" t="s">
        <v>1677</v>
      </c>
    </row>
    <row r="112678" spans="11:16" x14ac:dyDescent="0.3">
      <c r="K112678" t="s">
        <v>410315</v>
      </c>
      <c r="L112678" t="s">
        <v>410317</v>
      </c>
      <c r="M112678" t="s">
        <v>324</v>
      </c>
      <c r="O112678" s="1">
        <v>40186</v>
      </c>
      <c r="P112678">
        <v>330000</v>
      </c>
    </row>
    <row r="112679" spans="11:16" x14ac:dyDescent="0.3">
      <c r="K112679" t="s">
        <v>410318</v>
      </c>
      <c r="L112679" t="s">
        <v>410319</v>
      </c>
      <c r="M112679" t="s">
        <v>28</v>
      </c>
      <c r="N112679" t="s">
        <v>1189</v>
      </c>
      <c r="O112679" s="1">
        <v>41036</v>
      </c>
      <c r="P112679">
        <v>14500000</v>
      </c>
    </row>
    <row r="112680" spans="11:16" x14ac:dyDescent="0.3">
      <c r="K112680" t="s">
        <v>410318</v>
      </c>
      <c r="L112680" t="s">
        <v>410320</v>
      </c>
      <c r="M112680" t="s">
        <v>28</v>
      </c>
      <c r="N112680" t="s">
        <v>1415</v>
      </c>
      <c r="O112680" t="s">
        <v>3462</v>
      </c>
      <c r="P112680">
        <v>23000000</v>
      </c>
    </row>
    <row r="112681" spans="11:16" x14ac:dyDescent="0.3">
      <c r="K112681" t="s">
        <v>410318</v>
      </c>
      <c r="L112681" t="s">
        <v>410321</v>
      </c>
      <c r="M112681" t="s">
        <v>28</v>
      </c>
      <c r="N112681" t="s">
        <v>8998</v>
      </c>
      <c r="O112681" t="s">
        <v>3398</v>
      </c>
    </row>
    <row r="112682" spans="11:16" x14ac:dyDescent="0.3">
      <c r="K112682" t="s">
        <v>410318</v>
      </c>
      <c r="L112682" t="s">
        <v>410322</v>
      </c>
      <c r="M112682" t="s">
        <v>28</v>
      </c>
      <c r="N112682" t="s">
        <v>40</v>
      </c>
      <c r="O112682" s="1">
        <v>39022</v>
      </c>
      <c r="P112682">
        <v>5000000</v>
      </c>
    </row>
    <row r="112683" spans="11:16" x14ac:dyDescent="0.3">
      <c r="K112683" t="s">
        <v>410318</v>
      </c>
      <c r="L112683" t="s">
        <v>410323</v>
      </c>
      <c r="M112683" t="s">
        <v>28</v>
      </c>
      <c r="N112683" t="s">
        <v>493</v>
      </c>
      <c r="O112683" t="s">
        <v>8248</v>
      </c>
      <c r="P112683">
        <v>45000000</v>
      </c>
    </row>
    <row r="112684" spans="11:16" x14ac:dyDescent="0.3">
      <c r="K112684" t="s">
        <v>410318</v>
      </c>
      <c r="L112684" t="s">
        <v>410324</v>
      </c>
      <c r="M112684" t="s">
        <v>28</v>
      </c>
      <c r="N112684" t="s">
        <v>29</v>
      </c>
      <c r="O112684" t="s">
        <v>34342</v>
      </c>
      <c r="P112684">
        <v>17000000</v>
      </c>
    </row>
    <row r="112685" spans="11:16" x14ac:dyDescent="0.3">
      <c r="K112685" t="s">
        <v>410325</v>
      </c>
      <c r="L112685" t="s">
        <v>410326</v>
      </c>
      <c r="M112685" t="s">
        <v>28</v>
      </c>
      <c r="N112685" t="s">
        <v>40</v>
      </c>
      <c r="O112685" t="s">
        <v>13927</v>
      </c>
    </row>
    <row r="112686" spans="11:16" x14ac:dyDescent="0.3">
      <c r="K112686" t="s">
        <v>410327</v>
      </c>
      <c r="L112686" t="s">
        <v>410328</v>
      </c>
      <c r="M112686" t="s">
        <v>324</v>
      </c>
      <c r="O112686" s="1">
        <v>42064</v>
      </c>
      <c r="P112686">
        <v>100000</v>
      </c>
    </row>
    <row r="112687" spans="11:16" x14ac:dyDescent="0.3">
      <c r="K112687" t="s">
        <v>410329</v>
      </c>
      <c r="L112687" t="s">
        <v>410330</v>
      </c>
      <c r="M112687" t="s">
        <v>52</v>
      </c>
      <c r="O112687" s="1">
        <v>40093</v>
      </c>
    </row>
    <row r="112688" spans="11:16" x14ac:dyDescent="0.3">
      <c r="K112688" t="s">
        <v>410331</v>
      </c>
      <c r="L112688" t="s">
        <v>410332</v>
      </c>
      <c r="M112688" t="s">
        <v>52</v>
      </c>
      <c r="O112688" t="s">
        <v>4852</v>
      </c>
      <c r="P112688">
        <v>400000</v>
      </c>
    </row>
    <row r="112689" spans="11:16" x14ac:dyDescent="0.3">
      <c r="K112689" t="s">
        <v>410333</v>
      </c>
      <c r="L112689" t="s">
        <v>410334</v>
      </c>
      <c r="M112689" t="s">
        <v>256</v>
      </c>
      <c r="O112689" t="s">
        <v>23129</v>
      </c>
      <c r="P112689">
        <v>2000000</v>
      </c>
    </row>
    <row r="112690" spans="11:16" x14ac:dyDescent="0.3">
      <c r="K112690" t="s">
        <v>410333</v>
      </c>
      <c r="L112690" t="s">
        <v>410335</v>
      </c>
      <c r="M112690" t="s">
        <v>28</v>
      </c>
      <c r="N112690" t="s">
        <v>1189</v>
      </c>
      <c r="O112690" s="1">
        <v>40855</v>
      </c>
      <c r="P112690">
        <v>14400000</v>
      </c>
    </row>
    <row r="112691" spans="11:16" x14ac:dyDescent="0.3">
      <c r="K112691" t="s">
        <v>410333</v>
      </c>
      <c r="L112691" t="s">
        <v>410336</v>
      </c>
      <c r="M112691" t="s">
        <v>28</v>
      </c>
      <c r="O112691" t="s">
        <v>27244</v>
      </c>
      <c r="P112691">
        <v>3140000</v>
      </c>
    </row>
    <row r="112692" spans="11:16" x14ac:dyDescent="0.3">
      <c r="K112692" t="s">
        <v>410333</v>
      </c>
      <c r="L112692" t="s">
        <v>410337</v>
      </c>
      <c r="M112692" t="s">
        <v>28</v>
      </c>
      <c r="N112692" t="s">
        <v>493</v>
      </c>
      <c r="O112692" t="s">
        <v>40330</v>
      </c>
      <c r="P112692">
        <v>14500000</v>
      </c>
    </row>
    <row r="112693" spans="11:16" x14ac:dyDescent="0.3">
      <c r="K112693" t="s">
        <v>410333</v>
      </c>
      <c r="L112693" t="s">
        <v>410338</v>
      </c>
      <c r="M112693" t="s">
        <v>28</v>
      </c>
      <c r="N112693" t="s">
        <v>29</v>
      </c>
      <c r="O112693" t="s">
        <v>7255</v>
      </c>
      <c r="P112693">
        <v>4000000</v>
      </c>
    </row>
    <row r="112694" spans="11:16" x14ac:dyDescent="0.3">
      <c r="K112694" t="s">
        <v>410339</v>
      </c>
      <c r="L112694" t="s">
        <v>410340</v>
      </c>
      <c r="M112694" t="s">
        <v>28</v>
      </c>
      <c r="O112694" t="s">
        <v>379</v>
      </c>
      <c r="P112694">
        <v>4431588</v>
      </c>
    </row>
    <row r="112695" spans="11:16" x14ac:dyDescent="0.3">
      <c r="K112695" t="s">
        <v>410341</v>
      </c>
      <c r="L112695" t="s">
        <v>410342</v>
      </c>
      <c r="M112695" t="s">
        <v>52</v>
      </c>
      <c r="O112695" s="1">
        <v>40704</v>
      </c>
    </row>
    <row r="112696" spans="11:16" x14ac:dyDescent="0.3">
      <c r="K112696" t="s">
        <v>410341</v>
      </c>
      <c r="L112696" t="s">
        <v>410343</v>
      </c>
      <c r="M112696" t="s">
        <v>324</v>
      </c>
      <c r="O112696" t="s">
        <v>18381</v>
      </c>
    </row>
    <row r="112697" spans="11:16" x14ac:dyDescent="0.3">
      <c r="K112697" t="s">
        <v>410344</v>
      </c>
      <c r="L112697" t="s">
        <v>410345</v>
      </c>
      <c r="M112697" t="s">
        <v>91</v>
      </c>
      <c r="O112697" s="1">
        <v>41215</v>
      </c>
    </row>
    <row r="112698" spans="11:16" x14ac:dyDescent="0.3">
      <c r="K112698" t="s">
        <v>410346</v>
      </c>
      <c r="L112698" t="s">
        <v>410347</v>
      </c>
      <c r="M112698" t="s">
        <v>28</v>
      </c>
      <c r="N112698" t="s">
        <v>40</v>
      </c>
      <c r="O112698" s="1">
        <v>40546</v>
      </c>
    </row>
    <row r="112699" spans="11:16" x14ac:dyDescent="0.3">
      <c r="K112699" t="s">
        <v>410346</v>
      </c>
      <c r="L112699" t="s">
        <v>410348</v>
      </c>
      <c r="M112699" t="s">
        <v>28</v>
      </c>
      <c r="N112699" t="s">
        <v>29</v>
      </c>
      <c r="O112699" s="1">
        <v>40555</v>
      </c>
      <c r="P112699">
        <v>1569037</v>
      </c>
    </row>
    <row r="112700" spans="11:16" x14ac:dyDescent="0.3">
      <c r="K112700" t="s">
        <v>410349</v>
      </c>
      <c r="L112700" t="s">
        <v>410350</v>
      </c>
      <c r="M112700" t="s">
        <v>28</v>
      </c>
      <c r="N112700" t="s">
        <v>40</v>
      </c>
      <c r="O112700" t="s">
        <v>7959</v>
      </c>
      <c r="P112700">
        <v>3500000</v>
      </c>
    </row>
    <row r="112701" spans="11:16" x14ac:dyDescent="0.3">
      <c r="K112701" t="s">
        <v>410349</v>
      </c>
      <c r="L112701" t="s">
        <v>410351</v>
      </c>
      <c r="M112701" t="s">
        <v>91</v>
      </c>
      <c r="O112701" t="s">
        <v>14653</v>
      </c>
      <c r="P112701">
        <v>643045</v>
      </c>
    </row>
    <row r="112702" spans="11:16" x14ac:dyDescent="0.3">
      <c r="K112702" t="s">
        <v>410349</v>
      </c>
      <c r="L112702" t="s">
        <v>410352</v>
      </c>
      <c r="M112702" t="s">
        <v>28</v>
      </c>
      <c r="N112702" t="s">
        <v>29</v>
      </c>
      <c r="O112702" t="s">
        <v>3646</v>
      </c>
    </row>
    <row r="112703" spans="11:16" x14ac:dyDescent="0.3">
      <c r="K112703" t="s">
        <v>410353</v>
      </c>
      <c r="L112703" t="s">
        <v>410354</v>
      </c>
      <c r="M112703" t="s">
        <v>28</v>
      </c>
      <c r="O112703" t="s">
        <v>2397</v>
      </c>
      <c r="P112703">
        <v>48000000</v>
      </c>
    </row>
    <row r="112704" spans="11:16" x14ac:dyDescent="0.3">
      <c r="K112704" t="s">
        <v>410353</v>
      </c>
      <c r="L112704" t="s">
        <v>410355</v>
      </c>
      <c r="M112704" t="s">
        <v>28</v>
      </c>
      <c r="O112704" s="1">
        <v>39214</v>
      </c>
      <c r="P112704">
        <v>20000000</v>
      </c>
    </row>
    <row r="112705" spans="11:16" x14ac:dyDescent="0.3">
      <c r="K112705" t="s">
        <v>410353</v>
      </c>
      <c r="L112705" t="s">
        <v>410356</v>
      </c>
      <c r="M112705" t="s">
        <v>28</v>
      </c>
      <c r="O112705" t="s">
        <v>2130</v>
      </c>
      <c r="P112705">
        <v>35000000</v>
      </c>
    </row>
    <row r="112706" spans="11:16" x14ac:dyDescent="0.3">
      <c r="K112706" t="s">
        <v>410357</v>
      </c>
      <c r="L112706" t="s">
        <v>410358</v>
      </c>
      <c r="M112706" t="s">
        <v>28</v>
      </c>
      <c r="N112706" t="s">
        <v>40</v>
      </c>
      <c r="O112706" s="1">
        <v>41036</v>
      </c>
      <c r="P112706">
        <v>1000000</v>
      </c>
    </row>
    <row r="112707" spans="11:16" x14ac:dyDescent="0.3">
      <c r="K112707" t="s">
        <v>410357</v>
      </c>
      <c r="L112707" t="s">
        <v>410359</v>
      </c>
      <c r="M112707" t="s">
        <v>52</v>
      </c>
      <c r="O112707" t="s">
        <v>36406</v>
      </c>
      <c r="P112707">
        <v>750000</v>
      </c>
    </row>
    <row r="112708" spans="11:16" x14ac:dyDescent="0.3">
      <c r="K112708" t="s">
        <v>410360</v>
      </c>
      <c r="L112708" t="s">
        <v>410361</v>
      </c>
      <c r="M112708" t="s">
        <v>28</v>
      </c>
      <c r="N112708" t="s">
        <v>40</v>
      </c>
      <c r="O112708" t="s">
        <v>410362</v>
      </c>
      <c r="P112708">
        <v>8500000</v>
      </c>
    </row>
    <row r="112709" spans="11:16" x14ac:dyDescent="0.3">
      <c r="K112709" t="s">
        <v>410360</v>
      </c>
      <c r="L112709" t="s">
        <v>410363</v>
      </c>
      <c r="M112709" t="s">
        <v>28</v>
      </c>
      <c r="N112709" t="s">
        <v>1415</v>
      </c>
      <c r="O112709" t="s">
        <v>22362</v>
      </c>
      <c r="P112709">
        <v>12000000</v>
      </c>
    </row>
    <row r="112710" spans="11:16" x14ac:dyDescent="0.3">
      <c r="K112710" t="s">
        <v>410360</v>
      </c>
      <c r="L112710" t="s">
        <v>410364</v>
      </c>
      <c r="M112710" t="s">
        <v>256</v>
      </c>
      <c r="O112710" t="s">
        <v>111352</v>
      </c>
      <c r="P112710">
        <v>6000000</v>
      </c>
    </row>
    <row r="112711" spans="11:16" x14ac:dyDescent="0.3">
      <c r="K112711" t="s">
        <v>410360</v>
      </c>
      <c r="L112711" t="s">
        <v>410365</v>
      </c>
      <c r="M112711" t="s">
        <v>28</v>
      </c>
      <c r="N112711" t="s">
        <v>493</v>
      </c>
      <c r="O112711" s="1">
        <v>39450</v>
      </c>
      <c r="P112711">
        <v>9000000</v>
      </c>
    </row>
    <row r="112712" spans="11:16" x14ac:dyDescent="0.3">
      <c r="K112712" t="s">
        <v>410360</v>
      </c>
      <c r="L112712" t="s">
        <v>410366</v>
      </c>
      <c r="M112712" t="s">
        <v>28</v>
      </c>
      <c r="N112712" t="s">
        <v>29</v>
      </c>
      <c r="O112712" t="s">
        <v>4683</v>
      </c>
      <c r="P112712">
        <v>6000000</v>
      </c>
    </row>
    <row r="112713" spans="11:16" x14ac:dyDescent="0.3">
      <c r="K112713" t="s">
        <v>410367</v>
      </c>
      <c r="L112713" t="s">
        <v>410368</v>
      </c>
      <c r="M112713" t="s">
        <v>28</v>
      </c>
      <c r="N112713" t="s">
        <v>40</v>
      </c>
      <c r="O112713" t="s">
        <v>6260</v>
      </c>
      <c r="P112713">
        <v>3250000</v>
      </c>
    </row>
    <row r="112714" spans="11:16" x14ac:dyDescent="0.3">
      <c r="K112714" t="s">
        <v>410367</v>
      </c>
      <c r="L112714" t="s">
        <v>410369</v>
      </c>
      <c r="M112714" t="s">
        <v>52</v>
      </c>
      <c r="O112714" t="s">
        <v>23313</v>
      </c>
      <c r="P112714">
        <v>1500000</v>
      </c>
    </row>
    <row r="112715" spans="11:16" x14ac:dyDescent="0.3">
      <c r="K112715" t="s">
        <v>410367</v>
      </c>
      <c r="L112715" t="s">
        <v>410370</v>
      </c>
      <c r="M112715" t="s">
        <v>28</v>
      </c>
      <c r="N112715" t="s">
        <v>493</v>
      </c>
      <c r="O112715" t="s">
        <v>7834</v>
      </c>
      <c r="P112715">
        <v>6000000</v>
      </c>
    </row>
    <row r="112716" spans="11:16" x14ac:dyDescent="0.3">
      <c r="K112716" t="s">
        <v>410367</v>
      </c>
      <c r="L112716" t="s">
        <v>410371</v>
      </c>
      <c r="M112716" t="s">
        <v>28</v>
      </c>
      <c r="N112716" t="s">
        <v>29</v>
      </c>
      <c r="O112716" s="1">
        <v>41522</v>
      </c>
      <c r="P112716">
        <v>3900000</v>
      </c>
    </row>
    <row r="112717" spans="11:16" x14ac:dyDescent="0.3">
      <c r="K112717" t="s">
        <v>410372</v>
      </c>
      <c r="L112717" t="s">
        <v>410373</v>
      </c>
      <c r="M112717" t="s">
        <v>52</v>
      </c>
      <c r="O112717" t="s">
        <v>1043</v>
      </c>
      <c r="P112717">
        <v>25000</v>
      </c>
    </row>
    <row r="112718" spans="11:16" x14ac:dyDescent="0.3">
      <c r="K112718" t="s">
        <v>410374</v>
      </c>
      <c r="L112718" t="s">
        <v>410375</v>
      </c>
      <c r="M112718" t="s">
        <v>28</v>
      </c>
      <c r="O112718" s="1">
        <v>36202</v>
      </c>
      <c r="P112718">
        <v>6200000</v>
      </c>
    </row>
    <row r="112719" spans="11:16" x14ac:dyDescent="0.3">
      <c r="K112719" t="s">
        <v>410376</v>
      </c>
      <c r="L112719" t="s">
        <v>410377</v>
      </c>
      <c r="M112719" t="s">
        <v>324</v>
      </c>
      <c r="O112719" s="1">
        <v>39570</v>
      </c>
    </row>
    <row r="112720" spans="11:16" x14ac:dyDescent="0.3">
      <c r="K112720" t="s">
        <v>410376</v>
      </c>
      <c r="L112720" t="s">
        <v>410378</v>
      </c>
      <c r="M112720" t="s">
        <v>28</v>
      </c>
      <c r="N112720" t="s">
        <v>40</v>
      </c>
      <c r="O112720" t="s">
        <v>3308</v>
      </c>
      <c r="P112720">
        <v>5918360</v>
      </c>
    </row>
    <row r="112721" spans="11:16" x14ac:dyDescent="0.3">
      <c r="K112721" t="s">
        <v>410379</v>
      </c>
      <c r="L112721" t="s">
        <v>410380</v>
      </c>
      <c r="M112721" t="s">
        <v>28</v>
      </c>
      <c r="N112721" t="s">
        <v>29</v>
      </c>
      <c r="O112721" t="s">
        <v>9043</v>
      </c>
      <c r="P112721">
        <v>5739896</v>
      </c>
    </row>
    <row r="112722" spans="11:16" x14ac:dyDescent="0.3">
      <c r="K112722" t="s">
        <v>410379</v>
      </c>
      <c r="L112722" t="s">
        <v>410381</v>
      </c>
      <c r="M112722" t="s">
        <v>52</v>
      </c>
      <c r="O112722" s="1">
        <v>39825</v>
      </c>
    </row>
    <row r="112723" spans="11:16" x14ac:dyDescent="0.3">
      <c r="K112723" t="s">
        <v>410379</v>
      </c>
      <c r="L112723" t="s">
        <v>410382</v>
      </c>
      <c r="M112723" t="s">
        <v>28</v>
      </c>
      <c r="N112723" t="s">
        <v>40</v>
      </c>
      <c r="O112723" s="1">
        <v>40555</v>
      </c>
    </row>
    <row r="112724" spans="11:16" x14ac:dyDescent="0.3">
      <c r="K112724" t="s">
        <v>410379</v>
      </c>
      <c r="L112724" t="s">
        <v>410383</v>
      </c>
      <c r="M112724" t="s">
        <v>28</v>
      </c>
      <c r="N112724" t="s">
        <v>493</v>
      </c>
      <c r="O112724" s="1">
        <v>40914</v>
      </c>
      <c r="P112724">
        <v>18584827</v>
      </c>
    </row>
    <row r="112725" spans="11:16" x14ac:dyDescent="0.3">
      <c r="K112725" t="s">
        <v>410379</v>
      </c>
      <c r="L112725" t="s">
        <v>410384</v>
      </c>
      <c r="M112725" t="s">
        <v>28</v>
      </c>
      <c r="N112725" t="s">
        <v>40</v>
      </c>
      <c r="O112725" s="1">
        <v>40458</v>
      </c>
    </row>
    <row r="112726" spans="11:16" x14ac:dyDescent="0.3">
      <c r="K112726" t="s">
        <v>410385</v>
      </c>
      <c r="L112726" t="s">
        <v>410386</v>
      </c>
      <c r="M112726" t="s">
        <v>52</v>
      </c>
      <c r="O112726" t="s">
        <v>722</v>
      </c>
      <c r="P112726">
        <v>374967</v>
      </c>
    </row>
    <row r="112727" spans="11:16" x14ac:dyDescent="0.3">
      <c r="K112727" t="s">
        <v>410387</v>
      </c>
      <c r="L112727" t="s">
        <v>410388</v>
      </c>
      <c r="M112727" t="s">
        <v>52</v>
      </c>
      <c r="O112727" s="1">
        <v>41647</v>
      </c>
      <c r="P112727">
        <v>500000</v>
      </c>
    </row>
    <row r="112728" spans="11:16" x14ac:dyDescent="0.3">
      <c r="K112728" t="s">
        <v>410389</v>
      </c>
      <c r="L112728" t="s">
        <v>410390</v>
      </c>
      <c r="M112728" t="s">
        <v>28</v>
      </c>
      <c r="N112728" t="s">
        <v>40</v>
      </c>
      <c r="O112728" t="s">
        <v>85739</v>
      </c>
      <c r="P112728">
        <v>10287401</v>
      </c>
    </row>
    <row r="112729" spans="11:16" x14ac:dyDescent="0.3">
      <c r="K112729" t="s">
        <v>410391</v>
      </c>
      <c r="L112729" t="s">
        <v>410392</v>
      </c>
      <c r="M112729" t="s">
        <v>91</v>
      </c>
      <c r="O112729" s="1">
        <v>40915</v>
      </c>
    </row>
    <row r="112730" spans="11:16" x14ac:dyDescent="0.3">
      <c r="K112730" t="s">
        <v>410391</v>
      </c>
      <c r="L112730" t="s">
        <v>410393</v>
      </c>
      <c r="M112730" t="s">
        <v>91</v>
      </c>
      <c r="O112730" s="1">
        <v>40544</v>
      </c>
    </row>
    <row r="112731" spans="11:16" x14ac:dyDescent="0.3">
      <c r="K112731" t="s">
        <v>410394</v>
      </c>
      <c r="L112731" t="s">
        <v>410395</v>
      </c>
      <c r="M112731" t="s">
        <v>28</v>
      </c>
      <c r="N112731" t="s">
        <v>40</v>
      </c>
      <c r="O112731" t="s">
        <v>10520</v>
      </c>
      <c r="P112731">
        <v>15000000</v>
      </c>
    </row>
    <row r="112732" spans="11:16" x14ac:dyDescent="0.3">
      <c r="K112732" t="s">
        <v>410396</v>
      </c>
      <c r="L112732" t="s">
        <v>410397</v>
      </c>
      <c r="M112732" t="s">
        <v>28</v>
      </c>
      <c r="N112732" t="s">
        <v>40</v>
      </c>
      <c r="O112732" s="1">
        <v>41285</v>
      </c>
      <c r="P112732">
        <v>163755</v>
      </c>
    </row>
    <row r="112733" spans="11:16" x14ac:dyDescent="0.3">
      <c r="K112733" t="s">
        <v>410396</v>
      </c>
      <c r="L112733" t="s">
        <v>410398</v>
      </c>
      <c r="M112733" t="s">
        <v>91</v>
      </c>
      <c r="O112733" t="s">
        <v>4562</v>
      </c>
      <c r="P112733">
        <v>1000000</v>
      </c>
    </row>
    <row r="112734" spans="11:16" x14ac:dyDescent="0.3">
      <c r="K112734" t="s">
        <v>410399</v>
      </c>
      <c r="L112734" t="s">
        <v>410400</v>
      </c>
      <c r="M112734" t="s">
        <v>749</v>
      </c>
      <c r="O112734" s="1">
        <v>41281</v>
      </c>
      <c r="P112734">
        <v>100000</v>
      </c>
    </row>
    <row r="112735" spans="11:16" x14ac:dyDescent="0.3">
      <c r="K112735" t="s">
        <v>410399</v>
      </c>
      <c r="L112735" t="s">
        <v>410401</v>
      </c>
      <c r="M112735" t="s">
        <v>749</v>
      </c>
      <c r="O112735" s="1">
        <v>41646</v>
      </c>
      <c r="P112735">
        <v>100000</v>
      </c>
    </row>
    <row r="112736" spans="11:16" x14ac:dyDescent="0.3">
      <c r="K112736" t="s">
        <v>410399</v>
      </c>
      <c r="L112736" t="s">
        <v>410402</v>
      </c>
      <c r="M112736" t="s">
        <v>749</v>
      </c>
      <c r="O112736" s="1">
        <v>40185</v>
      </c>
      <c r="P112736">
        <v>110000</v>
      </c>
    </row>
    <row r="112737" spans="11:16" x14ac:dyDescent="0.3">
      <c r="K112737" t="s">
        <v>410399</v>
      </c>
      <c r="L112737" t="s">
        <v>410403</v>
      </c>
      <c r="M112737" t="s">
        <v>749</v>
      </c>
      <c r="O112737" s="1">
        <v>40915</v>
      </c>
      <c r="P112737">
        <v>100000</v>
      </c>
    </row>
    <row r="112738" spans="11:16" x14ac:dyDescent="0.3">
      <c r="K112738" t="s">
        <v>410399</v>
      </c>
      <c r="L112738" t="s">
        <v>410404</v>
      </c>
      <c r="M112738" t="s">
        <v>749</v>
      </c>
      <c r="O112738" s="1">
        <v>39820</v>
      </c>
      <c r="P112738">
        <v>100000</v>
      </c>
    </row>
    <row r="112739" spans="11:16" x14ac:dyDescent="0.3">
      <c r="K112739" t="s">
        <v>410399</v>
      </c>
      <c r="L112739" t="s">
        <v>410405</v>
      </c>
      <c r="M112739" t="s">
        <v>749</v>
      </c>
      <c r="O112739" s="1">
        <v>40550</v>
      </c>
      <c r="P112739">
        <v>100000</v>
      </c>
    </row>
    <row r="112740" spans="11:16" x14ac:dyDescent="0.3">
      <c r="K112740" t="s">
        <v>410406</v>
      </c>
      <c r="L112740" t="s">
        <v>410407</v>
      </c>
      <c r="M112740" t="s">
        <v>28</v>
      </c>
      <c r="O112740" t="s">
        <v>3211</v>
      </c>
      <c r="P112740">
        <v>25000</v>
      </c>
    </row>
    <row r="112741" spans="11:16" x14ac:dyDescent="0.3">
      <c r="K112741" t="s">
        <v>410408</v>
      </c>
      <c r="L112741" t="s">
        <v>410409</v>
      </c>
      <c r="M112741" t="s">
        <v>28</v>
      </c>
      <c r="N112741" t="s">
        <v>493</v>
      </c>
      <c r="O112741" s="1">
        <v>41189</v>
      </c>
      <c r="P112741">
        <v>18000000</v>
      </c>
    </row>
    <row r="112742" spans="11:16" x14ac:dyDescent="0.3">
      <c r="K112742" t="s">
        <v>410408</v>
      </c>
      <c r="L112742" t="s">
        <v>410410</v>
      </c>
      <c r="M112742" t="s">
        <v>28</v>
      </c>
      <c r="N112742" t="s">
        <v>40</v>
      </c>
      <c r="O112742" s="1">
        <v>40179</v>
      </c>
      <c r="P112742">
        <v>1180000</v>
      </c>
    </row>
    <row r="112743" spans="11:16" x14ac:dyDescent="0.3">
      <c r="K112743" t="s">
        <v>410408</v>
      </c>
      <c r="L112743" t="s">
        <v>410411</v>
      </c>
      <c r="M112743" t="s">
        <v>28</v>
      </c>
      <c r="O112743" t="s">
        <v>9135</v>
      </c>
      <c r="P112743">
        <v>12000000</v>
      </c>
    </row>
    <row r="112744" spans="11:16" x14ac:dyDescent="0.3">
      <c r="K112744" t="s">
        <v>410408</v>
      </c>
      <c r="L112744" t="s">
        <v>410412</v>
      </c>
      <c r="M112744" t="s">
        <v>28</v>
      </c>
      <c r="N112744" t="s">
        <v>29</v>
      </c>
      <c r="O112744" s="1">
        <v>40544</v>
      </c>
      <c r="P112744">
        <v>9000000</v>
      </c>
    </row>
    <row r="112745" spans="11:16" x14ac:dyDescent="0.3">
      <c r="K112745" t="s">
        <v>410413</v>
      </c>
      <c r="L112745" t="s">
        <v>410414</v>
      </c>
      <c r="M112745" t="s">
        <v>324</v>
      </c>
      <c r="O112745" t="s">
        <v>5005</v>
      </c>
      <c r="P112745">
        <v>40026</v>
      </c>
    </row>
    <row r="112746" spans="11:16" x14ac:dyDescent="0.3">
      <c r="K112746" t="s">
        <v>410415</v>
      </c>
      <c r="L112746" t="s">
        <v>410416</v>
      </c>
      <c r="M112746" t="s">
        <v>324</v>
      </c>
      <c r="O112746" s="1">
        <v>39448</v>
      </c>
      <c r="P112746">
        <v>600000</v>
      </c>
    </row>
    <row r="112747" spans="11:16" x14ac:dyDescent="0.3">
      <c r="K112747" t="s">
        <v>410417</v>
      </c>
      <c r="L112747" t="s">
        <v>410418</v>
      </c>
      <c r="M112747" t="s">
        <v>28</v>
      </c>
      <c r="O112747" t="s">
        <v>11398</v>
      </c>
      <c r="P112747">
        <v>1250000</v>
      </c>
    </row>
    <row r="112748" spans="11:16" x14ac:dyDescent="0.3">
      <c r="K112748" t="s">
        <v>410419</v>
      </c>
      <c r="L112748" t="s">
        <v>410420</v>
      </c>
      <c r="M112748" t="s">
        <v>28</v>
      </c>
      <c r="N112748" t="s">
        <v>40</v>
      </c>
      <c r="O112748" s="1">
        <v>38720</v>
      </c>
      <c r="P112748">
        <v>600000</v>
      </c>
    </row>
    <row r="112749" spans="11:16" x14ac:dyDescent="0.3">
      <c r="K112749" t="s">
        <v>410419</v>
      </c>
      <c r="L112749" t="s">
        <v>410421</v>
      </c>
      <c r="M112749" t="s">
        <v>28</v>
      </c>
      <c r="N112749" t="s">
        <v>29</v>
      </c>
      <c r="O112749" s="1">
        <v>39084</v>
      </c>
      <c r="P112749">
        <v>1900000</v>
      </c>
    </row>
    <row r="112750" spans="11:16" x14ac:dyDescent="0.3">
      <c r="K112750" t="s">
        <v>410422</v>
      </c>
      <c r="L112750" t="s">
        <v>410423</v>
      </c>
      <c r="M112750" t="s">
        <v>52</v>
      </c>
      <c r="O112750" t="s">
        <v>363</v>
      </c>
      <c r="P112750">
        <v>377200</v>
      </c>
    </row>
    <row r="112751" spans="11:16" x14ac:dyDescent="0.3">
      <c r="K112751" t="s">
        <v>410424</v>
      </c>
      <c r="L112751" t="s">
        <v>410425</v>
      </c>
      <c r="M112751" t="s">
        <v>91</v>
      </c>
      <c r="O112751" s="1">
        <v>36529</v>
      </c>
    </row>
    <row r="112752" spans="11:16" x14ac:dyDescent="0.3">
      <c r="K112752" t="s">
        <v>410424</v>
      </c>
      <c r="L112752" t="s">
        <v>410426</v>
      </c>
      <c r="M112752" t="s">
        <v>28</v>
      </c>
      <c r="N112752" t="s">
        <v>29</v>
      </c>
      <c r="O112752" s="1">
        <v>39090</v>
      </c>
    </row>
    <row r="112753" spans="11:16" x14ac:dyDescent="0.3">
      <c r="K112753" t="s">
        <v>410427</v>
      </c>
      <c r="L112753" t="s">
        <v>410428</v>
      </c>
      <c r="M112753" t="s">
        <v>28</v>
      </c>
      <c r="O112753" s="1">
        <v>40909</v>
      </c>
      <c r="P112753">
        <v>100000000</v>
      </c>
    </row>
    <row r="112754" spans="11:16" x14ac:dyDescent="0.3">
      <c r="K112754" t="s">
        <v>410429</v>
      </c>
      <c r="L112754" t="s">
        <v>410430</v>
      </c>
      <c r="M112754" t="s">
        <v>28</v>
      </c>
      <c r="O112754" t="s">
        <v>4385</v>
      </c>
      <c r="P112754">
        <v>25000</v>
      </c>
    </row>
    <row r="112755" spans="11:16" x14ac:dyDescent="0.3">
      <c r="K112755" t="s">
        <v>410429</v>
      </c>
      <c r="L112755" t="s">
        <v>410431</v>
      </c>
      <c r="M112755" t="s">
        <v>28</v>
      </c>
      <c r="O112755" s="1">
        <v>42013</v>
      </c>
    </row>
    <row r="112756" spans="11:16" x14ac:dyDescent="0.3">
      <c r="K112756" t="s">
        <v>410429</v>
      </c>
      <c r="L112756" t="s">
        <v>410432</v>
      </c>
      <c r="M112756" t="s">
        <v>28</v>
      </c>
      <c r="O112756" t="s">
        <v>38866</v>
      </c>
    </row>
    <row r="112757" spans="11:16" x14ac:dyDescent="0.3">
      <c r="K112757" t="s">
        <v>410429</v>
      </c>
      <c r="L112757" t="s">
        <v>410433</v>
      </c>
      <c r="M112757" t="s">
        <v>52</v>
      </c>
      <c r="O112757" t="s">
        <v>85057</v>
      </c>
    </row>
    <row r="112758" spans="11:16" x14ac:dyDescent="0.3">
      <c r="K112758" t="s">
        <v>410434</v>
      </c>
      <c r="L112758" t="s">
        <v>410435</v>
      </c>
      <c r="M112758" t="s">
        <v>28</v>
      </c>
      <c r="O112758" t="s">
        <v>134230</v>
      </c>
      <c r="P112758">
        <v>5500000</v>
      </c>
    </row>
    <row r="112759" spans="11:16" x14ac:dyDescent="0.3">
      <c r="K112759" t="s">
        <v>410434</v>
      </c>
      <c r="L112759" t="s">
        <v>410436</v>
      </c>
      <c r="M112759" t="s">
        <v>28</v>
      </c>
      <c r="N112759" t="s">
        <v>40</v>
      </c>
      <c r="O112759" t="s">
        <v>45157</v>
      </c>
      <c r="P112759">
        <v>800000</v>
      </c>
    </row>
    <row r="112760" spans="11:16" x14ac:dyDescent="0.3">
      <c r="K112760" t="s">
        <v>410437</v>
      </c>
      <c r="L112760" t="s">
        <v>410438</v>
      </c>
      <c r="M112760" t="s">
        <v>28</v>
      </c>
      <c r="N112760" t="s">
        <v>493</v>
      </c>
      <c r="O112760" s="1">
        <v>38725</v>
      </c>
      <c r="P112760">
        <v>3350000</v>
      </c>
    </row>
    <row r="112761" spans="11:16" x14ac:dyDescent="0.3">
      <c r="K112761" t="s">
        <v>410437</v>
      </c>
      <c r="L112761" t="s">
        <v>410439</v>
      </c>
      <c r="M112761" t="s">
        <v>28</v>
      </c>
      <c r="N112761" t="s">
        <v>29</v>
      </c>
      <c r="O112761" s="1">
        <v>37993</v>
      </c>
      <c r="P112761">
        <v>2500000</v>
      </c>
    </row>
    <row r="112762" spans="11:16" x14ac:dyDescent="0.3">
      <c r="K112762" t="s">
        <v>410437</v>
      </c>
      <c r="L112762" t="s">
        <v>410440</v>
      </c>
      <c r="M112762" t="s">
        <v>28</v>
      </c>
      <c r="N112762" t="s">
        <v>1189</v>
      </c>
      <c r="O112762" s="1">
        <v>39089</v>
      </c>
      <c r="P112762">
        <v>2500000</v>
      </c>
    </row>
    <row r="112763" spans="11:16" x14ac:dyDescent="0.3">
      <c r="K112763" t="s">
        <v>410437</v>
      </c>
      <c r="L112763" t="s">
        <v>410441</v>
      </c>
      <c r="M112763" t="s">
        <v>28</v>
      </c>
      <c r="O112763" t="s">
        <v>2510</v>
      </c>
    </row>
    <row r="112764" spans="11:16" x14ac:dyDescent="0.3">
      <c r="K112764" t="s">
        <v>410442</v>
      </c>
      <c r="L112764" t="s">
        <v>410443</v>
      </c>
      <c r="M112764" t="s">
        <v>52</v>
      </c>
      <c r="O112764" s="1">
        <v>41646</v>
      </c>
      <c r="P112764">
        <v>280000</v>
      </c>
    </row>
    <row r="112765" spans="11:16" x14ac:dyDescent="0.3">
      <c r="K112765" t="s">
        <v>410442</v>
      </c>
      <c r="L112765" t="s">
        <v>410444</v>
      </c>
      <c r="M112765" t="s">
        <v>52</v>
      </c>
      <c r="O112765" t="s">
        <v>14653</v>
      </c>
      <c r="P112765">
        <v>65000</v>
      </c>
    </row>
    <row r="112766" spans="11:16" x14ac:dyDescent="0.3">
      <c r="K112766" t="s">
        <v>410442</v>
      </c>
      <c r="L112766" t="s">
        <v>410445</v>
      </c>
      <c r="M112766" t="s">
        <v>52</v>
      </c>
      <c r="O112766" t="s">
        <v>35786</v>
      </c>
    </row>
    <row r="112767" spans="11:16" x14ac:dyDescent="0.3">
      <c r="K112767" t="s">
        <v>410446</v>
      </c>
      <c r="L112767" t="s">
        <v>410447</v>
      </c>
      <c r="M112767" t="s">
        <v>28</v>
      </c>
      <c r="N112767" t="s">
        <v>40</v>
      </c>
      <c r="O112767" s="1">
        <v>41277</v>
      </c>
      <c r="P112767">
        <v>5000000</v>
      </c>
    </row>
    <row r="112768" spans="11:16" x14ac:dyDescent="0.3">
      <c r="K112768" t="s">
        <v>410448</v>
      </c>
      <c r="L112768" t="s">
        <v>410449</v>
      </c>
      <c r="M112768" t="s">
        <v>190</v>
      </c>
      <c r="O112768" t="s">
        <v>1487</v>
      </c>
    </row>
    <row r="112769" spans="11:16" x14ac:dyDescent="0.3">
      <c r="K112769" t="s">
        <v>410448</v>
      </c>
      <c r="L112769" t="s">
        <v>410450</v>
      </c>
      <c r="M112769" t="s">
        <v>28</v>
      </c>
      <c r="O112769" t="s">
        <v>8561</v>
      </c>
      <c r="P112769">
        <v>200000</v>
      </c>
    </row>
    <row r="112770" spans="11:16" x14ac:dyDescent="0.3">
      <c r="K112770" t="s">
        <v>410448</v>
      </c>
      <c r="L112770" t="s">
        <v>410451</v>
      </c>
      <c r="M112770" t="s">
        <v>52</v>
      </c>
      <c r="O112770" t="s">
        <v>10932</v>
      </c>
      <c r="P112770">
        <v>700000</v>
      </c>
    </row>
    <row r="112771" spans="11:16" x14ac:dyDescent="0.3">
      <c r="K112771" t="s">
        <v>410452</v>
      </c>
      <c r="L112771" t="s">
        <v>410453</v>
      </c>
      <c r="M112771" t="s">
        <v>28</v>
      </c>
      <c r="N112771" t="s">
        <v>40</v>
      </c>
      <c r="O112771" s="1">
        <v>40544</v>
      </c>
    </row>
    <row r="112772" spans="11:16" x14ac:dyDescent="0.3">
      <c r="K112772" t="s">
        <v>410452</v>
      </c>
      <c r="L112772" t="s">
        <v>410454</v>
      </c>
      <c r="M112772" t="s">
        <v>28</v>
      </c>
      <c r="N112772" t="s">
        <v>29</v>
      </c>
      <c r="O112772" s="1">
        <v>40910</v>
      </c>
      <c r="P112772">
        <v>4970000</v>
      </c>
    </row>
    <row r="112773" spans="11:16" x14ac:dyDescent="0.3">
      <c r="K112773" t="s">
        <v>410455</v>
      </c>
      <c r="L112773" t="s">
        <v>410456</v>
      </c>
      <c r="M112773" t="s">
        <v>324</v>
      </c>
      <c r="O112773" s="1">
        <v>41640</v>
      </c>
      <c r="P112773">
        <v>164744</v>
      </c>
    </row>
    <row r="112774" spans="11:16" x14ac:dyDescent="0.3">
      <c r="K112774" t="s">
        <v>410457</v>
      </c>
      <c r="L112774" t="s">
        <v>410458</v>
      </c>
      <c r="M112774" t="s">
        <v>28</v>
      </c>
      <c r="N112774" t="s">
        <v>40</v>
      </c>
      <c r="O112774" s="1">
        <v>41522</v>
      </c>
      <c r="P112774">
        <v>3000000</v>
      </c>
    </row>
    <row r="112775" spans="11:16" x14ac:dyDescent="0.3">
      <c r="K112775" t="s">
        <v>410459</v>
      </c>
      <c r="L112775" t="s">
        <v>410460</v>
      </c>
      <c r="M112775" t="s">
        <v>324</v>
      </c>
      <c r="O112775" s="1">
        <v>41283</v>
      </c>
    </row>
    <row r="112776" spans="11:16" x14ac:dyDescent="0.3">
      <c r="K112776" t="s">
        <v>410461</v>
      </c>
      <c r="L112776" t="s">
        <v>410462</v>
      </c>
      <c r="M112776" t="s">
        <v>28</v>
      </c>
      <c r="O112776" t="s">
        <v>8460</v>
      </c>
      <c r="P112776">
        <v>11000000</v>
      </c>
    </row>
    <row r="112777" spans="11:16" x14ac:dyDescent="0.3">
      <c r="K112777" t="s">
        <v>410463</v>
      </c>
      <c r="L112777" t="s">
        <v>410464</v>
      </c>
      <c r="M112777" t="s">
        <v>28</v>
      </c>
      <c r="O112777" t="s">
        <v>20293</v>
      </c>
      <c r="P112777">
        <v>200000</v>
      </c>
    </row>
    <row r="112778" spans="11:16" x14ac:dyDescent="0.3">
      <c r="K112778" t="s">
        <v>410465</v>
      </c>
      <c r="L112778" t="s">
        <v>410466</v>
      </c>
      <c r="M112778" t="s">
        <v>52</v>
      </c>
      <c r="O112778" t="s">
        <v>4577</v>
      </c>
    </row>
    <row r="112779" spans="11:16" x14ac:dyDescent="0.3">
      <c r="K112779" t="s">
        <v>410467</v>
      </c>
      <c r="L112779" t="s">
        <v>410468</v>
      </c>
      <c r="M112779" t="s">
        <v>52</v>
      </c>
      <c r="O112779" s="1">
        <v>41280</v>
      </c>
      <c r="P112779">
        <v>91900</v>
      </c>
    </row>
    <row r="112780" spans="11:16" x14ac:dyDescent="0.3">
      <c r="K112780" t="s">
        <v>410469</v>
      </c>
      <c r="L112780" t="s">
        <v>410470</v>
      </c>
      <c r="M112780" t="s">
        <v>28</v>
      </c>
      <c r="N112780" t="s">
        <v>40</v>
      </c>
      <c r="O112780" t="s">
        <v>13028</v>
      </c>
      <c r="P112780">
        <v>6000000</v>
      </c>
    </row>
    <row r="112781" spans="11:16" x14ac:dyDescent="0.3">
      <c r="K112781" t="s">
        <v>410469</v>
      </c>
      <c r="L112781" t="s">
        <v>410471</v>
      </c>
      <c r="M112781" t="s">
        <v>28</v>
      </c>
      <c r="N112781" t="s">
        <v>29</v>
      </c>
      <c r="O112781" s="1">
        <v>42074</v>
      </c>
      <c r="P112781">
        <v>5000000</v>
      </c>
    </row>
    <row r="112782" spans="11:16" x14ac:dyDescent="0.3">
      <c r="K112782" t="s">
        <v>410472</v>
      </c>
      <c r="L112782" t="s">
        <v>410473</v>
      </c>
      <c r="M112782" t="s">
        <v>233</v>
      </c>
      <c r="O112782" s="1">
        <v>41923</v>
      </c>
      <c r="P112782">
        <v>100000000</v>
      </c>
    </row>
    <row r="112783" spans="11:16" x14ac:dyDescent="0.3">
      <c r="K112783" t="s">
        <v>410474</v>
      </c>
      <c r="L112783" t="s">
        <v>410475</v>
      </c>
      <c r="M112783" t="s">
        <v>52</v>
      </c>
      <c r="O112783" s="1">
        <v>41275</v>
      </c>
    </row>
    <row r="112784" spans="11:16" x14ac:dyDescent="0.3">
      <c r="K112784" t="s">
        <v>410476</v>
      </c>
      <c r="L112784" t="s">
        <v>410477</v>
      </c>
      <c r="M112784" t="s">
        <v>52</v>
      </c>
      <c r="O112784" s="1">
        <v>41276</v>
      </c>
      <c r="P112784">
        <v>13596</v>
      </c>
    </row>
    <row r="112785" spans="11:16" x14ac:dyDescent="0.3">
      <c r="K112785" t="s">
        <v>410478</v>
      </c>
      <c r="L112785" t="s">
        <v>410479</v>
      </c>
      <c r="M112785" t="s">
        <v>52</v>
      </c>
      <c r="O112785" t="s">
        <v>410480</v>
      </c>
      <c r="P112785">
        <v>2000</v>
      </c>
    </row>
    <row r="112786" spans="11:16" x14ac:dyDescent="0.3">
      <c r="K112786" t="s">
        <v>410481</v>
      </c>
      <c r="L112786" t="s">
        <v>410482</v>
      </c>
      <c r="M112786" t="s">
        <v>52</v>
      </c>
      <c r="O112786" s="1">
        <v>40607</v>
      </c>
      <c r="P112786">
        <v>150000</v>
      </c>
    </row>
    <row r="112787" spans="11:16" x14ac:dyDescent="0.3">
      <c r="K112787" t="s">
        <v>410483</v>
      </c>
      <c r="L112787" t="s">
        <v>410484</v>
      </c>
      <c r="M112787" t="s">
        <v>28</v>
      </c>
      <c r="O112787" s="1">
        <v>39333</v>
      </c>
      <c r="P112787">
        <v>1250000</v>
      </c>
    </row>
    <row r="112788" spans="11:16" x14ac:dyDescent="0.3">
      <c r="K112788" t="s">
        <v>410485</v>
      </c>
      <c r="L112788" t="s">
        <v>410486</v>
      </c>
      <c r="M112788" t="s">
        <v>52</v>
      </c>
      <c r="O112788" t="s">
        <v>869</v>
      </c>
      <c r="P112788">
        <v>3216500</v>
      </c>
    </row>
    <row r="112789" spans="11:16" x14ac:dyDescent="0.3">
      <c r="K112789" t="s">
        <v>410485</v>
      </c>
      <c r="L112789" t="s">
        <v>410487</v>
      </c>
      <c r="M112789" t="s">
        <v>91</v>
      </c>
      <c r="O112789" t="s">
        <v>51976</v>
      </c>
    </row>
    <row r="112790" spans="11:16" x14ac:dyDescent="0.3">
      <c r="K112790" t="s">
        <v>410488</v>
      </c>
      <c r="L112790" t="s">
        <v>410489</v>
      </c>
      <c r="M112790" t="s">
        <v>28</v>
      </c>
      <c r="O112790" t="s">
        <v>41815</v>
      </c>
      <c r="P112790">
        <v>5000000</v>
      </c>
    </row>
    <row r="112791" spans="11:16" x14ac:dyDescent="0.3">
      <c r="K112791" t="s">
        <v>410488</v>
      </c>
      <c r="L112791" t="s">
        <v>410490</v>
      </c>
      <c r="M112791" t="s">
        <v>28</v>
      </c>
      <c r="N112791" t="s">
        <v>493</v>
      </c>
      <c r="O112791" t="s">
        <v>3345</v>
      </c>
      <c r="P112791">
        <v>15000000</v>
      </c>
    </row>
    <row r="112792" spans="11:16" x14ac:dyDescent="0.3">
      <c r="K112792" t="s">
        <v>410488</v>
      </c>
      <c r="L112792" t="s">
        <v>410491</v>
      </c>
      <c r="M112792" t="s">
        <v>28</v>
      </c>
      <c r="N112792" t="s">
        <v>493</v>
      </c>
      <c r="O112792" s="1">
        <v>42037</v>
      </c>
      <c r="P112792">
        <v>19000000</v>
      </c>
    </row>
    <row r="112793" spans="11:16" x14ac:dyDescent="0.3">
      <c r="K112793" t="s">
        <v>410492</v>
      </c>
      <c r="L112793" t="s">
        <v>410493</v>
      </c>
      <c r="M112793" t="s">
        <v>52</v>
      </c>
      <c r="O112793" t="s">
        <v>10468</v>
      </c>
      <c r="P112793">
        <v>850000</v>
      </c>
    </row>
    <row r="112794" spans="11:16" x14ac:dyDescent="0.3">
      <c r="K112794" t="s">
        <v>410494</v>
      </c>
      <c r="L112794" t="s">
        <v>410495</v>
      </c>
      <c r="M112794" t="s">
        <v>52</v>
      </c>
      <c r="O112794" s="1">
        <v>41646</v>
      </c>
      <c r="P112794">
        <v>300000</v>
      </c>
    </row>
    <row r="112795" spans="11:16" x14ac:dyDescent="0.3">
      <c r="K112795" t="s">
        <v>410494</v>
      </c>
      <c r="L112795" t="s">
        <v>410496</v>
      </c>
      <c r="M112795" t="s">
        <v>52</v>
      </c>
      <c r="O112795" s="1">
        <v>41648</v>
      </c>
      <c r="P112795">
        <v>30000</v>
      </c>
    </row>
    <row r="112796" spans="11:16" x14ac:dyDescent="0.3">
      <c r="K112796" t="s">
        <v>410497</v>
      </c>
      <c r="L112796" t="s">
        <v>410498</v>
      </c>
      <c r="M112796" t="s">
        <v>52</v>
      </c>
      <c r="O112796" s="1">
        <v>39083</v>
      </c>
      <c r="P112796">
        <v>65850</v>
      </c>
    </row>
    <row r="112797" spans="11:16" x14ac:dyDescent="0.3">
      <c r="K112797" t="s">
        <v>410499</v>
      </c>
      <c r="L112797" t="s">
        <v>410500</v>
      </c>
      <c r="M112797" t="s">
        <v>28</v>
      </c>
      <c r="N112797" t="s">
        <v>40</v>
      </c>
      <c r="O112797" s="1">
        <v>42220</v>
      </c>
      <c r="P112797">
        <v>3500000</v>
      </c>
    </row>
    <row r="112798" spans="11:16" x14ac:dyDescent="0.3">
      <c r="K112798" t="s">
        <v>410499</v>
      </c>
      <c r="L112798" t="s">
        <v>410501</v>
      </c>
      <c r="M112798" t="s">
        <v>52</v>
      </c>
      <c r="O112798" t="s">
        <v>86163</v>
      </c>
      <c r="P112798">
        <v>1000000</v>
      </c>
    </row>
    <row r="112799" spans="11:16" x14ac:dyDescent="0.3">
      <c r="K112799" t="s">
        <v>410502</v>
      </c>
      <c r="L112799" t="s">
        <v>410503</v>
      </c>
      <c r="M112799" t="s">
        <v>28</v>
      </c>
      <c r="N112799" t="s">
        <v>493</v>
      </c>
      <c r="O112799" s="1">
        <v>38727</v>
      </c>
      <c r="P112799">
        <v>10000000</v>
      </c>
    </row>
    <row r="112800" spans="11:16" x14ac:dyDescent="0.3">
      <c r="K112800" t="s">
        <v>410502</v>
      </c>
      <c r="L112800" t="s">
        <v>410504</v>
      </c>
      <c r="M112800" t="s">
        <v>28</v>
      </c>
      <c r="N112800" t="s">
        <v>1415</v>
      </c>
      <c r="O112800" t="s">
        <v>15694</v>
      </c>
      <c r="P112800">
        <v>25000000</v>
      </c>
    </row>
    <row r="112801" spans="11:16" x14ac:dyDescent="0.3">
      <c r="K112801" t="s">
        <v>410502</v>
      </c>
      <c r="L112801" t="s">
        <v>410505</v>
      </c>
      <c r="M112801" t="s">
        <v>28</v>
      </c>
      <c r="N112801" t="s">
        <v>40</v>
      </c>
      <c r="O112801" s="1">
        <v>37993</v>
      </c>
      <c r="P112801">
        <v>1000000</v>
      </c>
    </row>
    <row r="112802" spans="11:16" x14ac:dyDescent="0.3">
      <c r="K112802" t="s">
        <v>410502</v>
      </c>
      <c r="L112802" t="s">
        <v>410506</v>
      </c>
      <c r="M112802" t="s">
        <v>28</v>
      </c>
      <c r="N112802" t="s">
        <v>29</v>
      </c>
      <c r="O112802" s="1">
        <v>38362</v>
      </c>
      <c r="P112802">
        <v>5000000</v>
      </c>
    </row>
    <row r="112803" spans="11:16" x14ac:dyDescent="0.3">
      <c r="K112803" t="s">
        <v>410502</v>
      </c>
      <c r="L112803" t="s">
        <v>410507</v>
      </c>
      <c r="M112803" t="s">
        <v>28</v>
      </c>
      <c r="N112803" t="s">
        <v>1189</v>
      </c>
      <c r="O112803" t="s">
        <v>15662</v>
      </c>
      <c r="P112803">
        <v>15000000</v>
      </c>
    </row>
    <row r="112804" spans="11:16" x14ac:dyDescent="0.3">
      <c r="K112804" t="s">
        <v>410508</v>
      </c>
      <c r="L112804" t="s">
        <v>410509</v>
      </c>
      <c r="M112804" t="s">
        <v>28</v>
      </c>
      <c r="N112804" t="s">
        <v>40</v>
      </c>
      <c r="O112804" t="s">
        <v>12854</v>
      </c>
      <c r="P112804">
        <v>44000000</v>
      </c>
    </row>
    <row r="112805" spans="11:16" x14ac:dyDescent="0.3">
      <c r="K112805" t="s">
        <v>410508</v>
      </c>
      <c r="L112805" t="s">
        <v>410510</v>
      </c>
      <c r="M112805" t="s">
        <v>91</v>
      </c>
      <c r="O112805" s="1">
        <v>41310</v>
      </c>
    </row>
    <row r="112806" spans="11:16" x14ac:dyDescent="0.3">
      <c r="K112806" t="s">
        <v>410511</v>
      </c>
      <c r="L112806" t="s">
        <v>410512</v>
      </c>
      <c r="M112806" t="s">
        <v>28</v>
      </c>
      <c r="O112806" s="1">
        <v>39484</v>
      </c>
      <c r="P112806">
        <v>30000000</v>
      </c>
    </row>
    <row r="112807" spans="11:16" x14ac:dyDescent="0.3">
      <c r="K112807" t="s">
        <v>410513</v>
      </c>
      <c r="L112807" t="s">
        <v>410514</v>
      </c>
      <c r="M112807" t="s">
        <v>52</v>
      </c>
      <c r="O112807" s="1">
        <v>41641</v>
      </c>
      <c r="P112807">
        <v>12500</v>
      </c>
    </row>
    <row r="112808" spans="11:16" x14ac:dyDescent="0.3">
      <c r="K112808" t="s">
        <v>410515</v>
      </c>
      <c r="L112808" t="s">
        <v>410516</v>
      </c>
      <c r="M112808" t="s">
        <v>28</v>
      </c>
      <c r="O112808" t="s">
        <v>18381</v>
      </c>
      <c r="P112808">
        <v>14450</v>
      </c>
    </row>
    <row r="112809" spans="11:16" x14ac:dyDescent="0.3">
      <c r="K112809" t="s">
        <v>410517</v>
      </c>
      <c r="L112809" t="s">
        <v>410518</v>
      </c>
      <c r="M112809" t="s">
        <v>28</v>
      </c>
      <c r="O112809" s="1">
        <v>41675</v>
      </c>
      <c r="P112809">
        <v>500000</v>
      </c>
    </row>
    <row r="112810" spans="11:16" x14ac:dyDescent="0.3">
      <c r="K112810" t="s">
        <v>410517</v>
      </c>
      <c r="L112810" t="s">
        <v>410519</v>
      </c>
      <c r="M112810" t="s">
        <v>28</v>
      </c>
      <c r="N112810" t="s">
        <v>40</v>
      </c>
      <c r="O112810" s="1">
        <v>42248</v>
      </c>
      <c r="P112810">
        <v>12700000</v>
      </c>
    </row>
    <row r="112811" spans="11:16" x14ac:dyDescent="0.3">
      <c r="K112811" t="s">
        <v>410517</v>
      </c>
      <c r="L112811" t="s">
        <v>410520</v>
      </c>
      <c r="M112811" t="s">
        <v>28</v>
      </c>
      <c r="N112811" t="s">
        <v>29</v>
      </c>
      <c r="O112811" t="s">
        <v>15381</v>
      </c>
      <c r="P112811">
        <v>75000000</v>
      </c>
    </row>
    <row r="112812" spans="11:16" x14ac:dyDescent="0.3">
      <c r="K112812" t="s">
        <v>410521</v>
      </c>
      <c r="L112812" t="s">
        <v>410522</v>
      </c>
      <c r="M112812" t="s">
        <v>52</v>
      </c>
      <c r="O112812" t="s">
        <v>26131</v>
      </c>
      <c r="P112812">
        <v>34517</v>
      </c>
    </row>
    <row r="112813" spans="11:16" x14ac:dyDescent="0.3">
      <c r="K112813" t="s">
        <v>410523</v>
      </c>
      <c r="L112813" t="s">
        <v>410524</v>
      </c>
      <c r="M112813" t="s">
        <v>52</v>
      </c>
      <c r="O112813" s="1">
        <v>41284</v>
      </c>
      <c r="P112813">
        <v>243310</v>
      </c>
    </row>
    <row r="112814" spans="11:16" x14ac:dyDescent="0.3">
      <c r="K112814" t="s">
        <v>410523</v>
      </c>
      <c r="L112814" t="s">
        <v>410525</v>
      </c>
      <c r="M112814" t="s">
        <v>52</v>
      </c>
      <c r="O112814" s="1">
        <v>41645</v>
      </c>
      <c r="P112814">
        <v>899685</v>
      </c>
    </row>
    <row r="112815" spans="11:16" x14ac:dyDescent="0.3">
      <c r="K112815" t="s">
        <v>410523</v>
      </c>
      <c r="L112815" t="s">
        <v>410526</v>
      </c>
      <c r="M112815" t="s">
        <v>52</v>
      </c>
      <c r="O112815" s="1">
        <v>41651</v>
      </c>
      <c r="P112815">
        <v>1453807</v>
      </c>
    </row>
    <row r="112816" spans="11:16" x14ac:dyDescent="0.3">
      <c r="K112816" t="s">
        <v>410527</v>
      </c>
      <c r="L112816" t="s">
        <v>410528</v>
      </c>
      <c r="M112816" t="s">
        <v>52</v>
      </c>
      <c r="O112816" t="s">
        <v>4027</v>
      </c>
      <c r="P112816">
        <v>981217</v>
      </c>
    </row>
    <row r="112817" spans="11:16" x14ac:dyDescent="0.3">
      <c r="K112817" t="s">
        <v>410529</v>
      </c>
      <c r="L112817" t="s">
        <v>410530</v>
      </c>
      <c r="M112817" t="s">
        <v>28</v>
      </c>
      <c r="N112817" t="s">
        <v>40</v>
      </c>
      <c r="O112817" t="s">
        <v>18764</v>
      </c>
      <c r="P112817">
        <v>5000000</v>
      </c>
    </row>
    <row r="112818" spans="11:16" x14ac:dyDescent="0.3">
      <c r="K112818" t="s">
        <v>410529</v>
      </c>
      <c r="L112818" t="s">
        <v>410531</v>
      </c>
      <c r="M112818" t="s">
        <v>52</v>
      </c>
      <c r="O112818" t="s">
        <v>3345</v>
      </c>
      <c r="P112818">
        <v>500000</v>
      </c>
    </row>
    <row r="112819" spans="11:16" x14ac:dyDescent="0.3">
      <c r="K112819" t="s">
        <v>410532</v>
      </c>
      <c r="L112819" t="s">
        <v>410533</v>
      </c>
      <c r="M112819" t="s">
        <v>256</v>
      </c>
      <c r="O112819" t="s">
        <v>34156</v>
      </c>
      <c r="P112819">
        <v>200000000</v>
      </c>
    </row>
    <row r="112820" spans="11:16" x14ac:dyDescent="0.3">
      <c r="K112820" t="s">
        <v>410534</v>
      </c>
      <c r="L112820" t="s">
        <v>410535</v>
      </c>
      <c r="M112820" t="s">
        <v>52</v>
      </c>
      <c r="O112820" s="1">
        <v>41649</v>
      </c>
      <c r="P112820">
        <v>42000</v>
      </c>
    </row>
    <row r="112821" spans="11:16" x14ac:dyDescent="0.3">
      <c r="K112821" t="s">
        <v>410536</v>
      </c>
      <c r="L112821" t="s">
        <v>410537</v>
      </c>
      <c r="M112821" t="s">
        <v>52</v>
      </c>
      <c r="O112821" s="1">
        <v>42009</v>
      </c>
      <c r="P112821">
        <v>1000000</v>
      </c>
    </row>
    <row r="112822" spans="11:16" x14ac:dyDescent="0.3">
      <c r="K112822" t="s">
        <v>410538</v>
      </c>
      <c r="L112822" t="s">
        <v>410539</v>
      </c>
      <c r="M112822" t="s">
        <v>52</v>
      </c>
      <c r="O112822" s="1">
        <v>41913</v>
      </c>
      <c r="P112822">
        <v>160000</v>
      </c>
    </row>
    <row r="112823" spans="11:16" x14ac:dyDescent="0.3">
      <c r="K112823" t="s">
        <v>410538</v>
      </c>
      <c r="L112823" t="s">
        <v>410540</v>
      </c>
      <c r="M112823" t="s">
        <v>52</v>
      </c>
      <c r="O112823" s="1">
        <v>41642</v>
      </c>
      <c r="P112823">
        <v>137000</v>
      </c>
    </row>
    <row r="112824" spans="11:16" x14ac:dyDescent="0.3">
      <c r="K112824" t="s">
        <v>410538</v>
      </c>
      <c r="L112824" t="s">
        <v>410541</v>
      </c>
      <c r="M112824" t="s">
        <v>52</v>
      </c>
      <c r="O112824" t="s">
        <v>43145</v>
      </c>
      <c r="P112824">
        <v>20000</v>
      </c>
    </row>
    <row r="112825" spans="11:16" x14ac:dyDescent="0.3">
      <c r="K112825" t="s">
        <v>410542</v>
      </c>
      <c r="L112825" t="s">
        <v>410543</v>
      </c>
      <c r="M112825" t="s">
        <v>52</v>
      </c>
      <c r="O112825" s="1">
        <v>42134</v>
      </c>
    </row>
    <row r="112826" spans="11:16" x14ac:dyDescent="0.3">
      <c r="K112826" t="s">
        <v>410544</v>
      </c>
      <c r="L112826" t="s">
        <v>410545</v>
      </c>
      <c r="M112826" t="s">
        <v>52</v>
      </c>
      <c r="O112826" t="s">
        <v>120</v>
      </c>
      <c r="P112826">
        <v>1300000</v>
      </c>
    </row>
    <row r="112827" spans="11:16" x14ac:dyDescent="0.3">
      <c r="K112827" t="s">
        <v>410544</v>
      </c>
      <c r="L112827" t="s">
        <v>410546</v>
      </c>
      <c r="M112827" t="s">
        <v>52</v>
      </c>
      <c r="O112827" t="s">
        <v>6867</v>
      </c>
      <c r="P112827">
        <v>1000000</v>
      </c>
    </row>
    <row r="112828" spans="11:16" x14ac:dyDescent="0.3">
      <c r="K112828" t="s">
        <v>410547</v>
      </c>
      <c r="L112828" t="s">
        <v>410548</v>
      </c>
      <c r="M112828" t="s">
        <v>91</v>
      </c>
      <c r="O112828" t="s">
        <v>372873</v>
      </c>
      <c r="P112828">
        <v>9000000</v>
      </c>
    </row>
    <row r="112829" spans="11:16" x14ac:dyDescent="0.3">
      <c r="K112829" t="s">
        <v>410549</v>
      </c>
      <c r="L112829" t="s">
        <v>410550</v>
      </c>
      <c r="M112829" t="s">
        <v>28</v>
      </c>
      <c r="N112829" t="s">
        <v>29</v>
      </c>
      <c r="O112829" s="1">
        <v>40548</v>
      </c>
      <c r="P112829">
        <v>31000000</v>
      </c>
    </row>
    <row r="112830" spans="11:16" x14ac:dyDescent="0.3">
      <c r="K112830" t="s">
        <v>410549</v>
      </c>
      <c r="L112830" t="s">
        <v>410551</v>
      </c>
      <c r="M112830" t="s">
        <v>28</v>
      </c>
      <c r="N112830" t="s">
        <v>40</v>
      </c>
      <c r="O112830" s="1">
        <v>40181</v>
      </c>
      <c r="P112830">
        <v>3000000</v>
      </c>
    </row>
    <row r="112831" spans="11:16" x14ac:dyDescent="0.3">
      <c r="K112831" t="s">
        <v>410552</v>
      </c>
      <c r="L112831" t="s">
        <v>410553</v>
      </c>
      <c r="M112831" t="s">
        <v>28</v>
      </c>
      <c r="O112831" s="1">
        <v>42008</v>
      </c>
      <c r="P112831">
        <v>1700000</v>
      </c>
    </row>
    <row r="112832" spans="11:16" x14ac:dyDescent="0.3">
      <c r="K112832" t="s">
        <v>410554</v>
      </c>
      <c r="L112832" t="s">
        <v>410555</v>
      </c>
      <c r="M112832" t="s">
        <v>52</v>
      </c>
      <c r="O112832" s="1">
        <v>40549</v>
      </c>
      <c r="P112832">
        <v>30000</v>
      </c>
    </row>
    <row r="112833" spans="11:16" x14ac:dyDescent="0.3">
      <c r="K112833" t="s">
        <v>410556</v>
      </c>
      <c r="L112833" t="s">
        <v>410557</v>
      </c>
      <c r="M112833" t="s">
        <v>52</v>
      </c>
      <c r="O112833" s="1">
        <v>39878</v>
      </c>
      <c r="P112833">
        <v>1000000</v>
      </c>
    </row>
    <row r="112834" spans="11:16" x14ac:dyDescent="0.3">
      <c r="K112834" t="s">
        <v>410558</v>
      </c>
      <c r="L112834" t="s">
        <v>410559</v>
      </c>
      <c r="M112834" t="s">
        <v>28</v>
      </c>
      <c r="O112834" s="1">
        <v>37628</v>
      </c>
      <c r="P112834">
        <v>4640000</v>
      </c>
    </row>
    <row r="112835" spans="11:16" x14ac:dyDescent="0.3">
      <c r="K112835" t="s">
        <v>410558</v>
      </c>
      <c r="L112835" t="s">
        <v>410560</v>
      </c>
      <c r="M112835" t="s">
        <v>28</v>
      </c>
      <c r="N112835" t="s">
        <v>40</v>
      </c>
      <c r="O112835" s="1">
        <v>36532</v>
      </c>
      <c r="P112835">
        <v>1325000</v>
      </c>
    </row>
    <row r="112836" spans="11:16" x14ac:dyDescent="0.3">
      <c r="K112836" t="s">
        <v>410558</v>
      </c>
      <c r="L112836" t="s">
        <v>410561</v>
      </c>
      <c r="M112836" t="s">
        <v>28</v>
      </c>
      <c r="N112836" t="s">
        <v>1189</v>
      </c>
      <c r="O112836" s="1">
        <v>38719</v>
      </c>
      <c r="P112836">
        <v>4000000</v>
      </c>
    </row>
    <row r="112837" spans="11:16" x14ac:dyDescent="0.3">
      <c r="K112837" t="s">
        <v>410558</v>
      </c>
      <c r="L112837" t="s">
        <v>410562</v>
      </c>
      <c r="M112837" t="s">
        <v>28</v>
      </c>
      <c r="O112837" s="1">
        <v>37989</v>
      </c>
      <c r="P112837">
        <v>3280000</v>
      </c>
    </row>
    <row r="112838" spans="11:16" x14ac:dyDescent="0.3">
      <c r="K112838" t="s">
        <v>410558</v>
      </c>
      <c r="L112838" t="s">
        <v>410563</v>
      </c>
      <c r="M112838" t="s">
        <v>28</v>
      </c>
      <c r="N112838" t="s">
        <v>29</v>
      </c>
      <c r="O112838" s="1">
        <v>36532</v>
      </c>
      <c r="P112838">
        <v>6116000</v>
      </c>
    </row>
    <row r="112839" spans="11:16" x14ac:dyDescent="0.3">
      <c r="K112839" t="s">
        <v>410558</v>
      </c>
      <c r="L112839" t="s">
        <v>410564</v>
      </c>
      <c r="M112839" t="s">
        <v>28</v>
      </c>
      <c r="N112839" t="s">
        <v>493</v>
      </c>
      <c r="O112839" s="1">
        <v>36901</v>
      </c>
      <c r="P112839">
        <v>7000000</v>
      </c>
    </row>
    <row r="112840" spans="11:16" x14ac:dyDescent="0.3">
      <c r="K112840" t="s">
        <v>410558</v>
      </c>
      <c r="L112840" t="s">
        <v>410565</v>
      </c>
      <c r="M112840" t="s">
        <v>28</v>
      </c>
      <c r="O112840" s="1">
        <v>40915</v>
      </c>
      <c r="P112840">
        <v>5000000</v>
      </c>
    </row>
    <row r="112841" spans="11:16" x14ac:dyDescent="0.3">
      <c r="K112841" t="s">
        <v>410566</v>
      </c>
      <c r="L112841" t="s">
        <v>410567</v>
      </c>
      <c r="M112841" t="s">
        <v>28</v>
      </c>
      <c r="N112841" t="s">
        <v>29</v>
      </c>
      <c r="O112841" t="s">
        <v>24368</v>
      </c>
      <c r="P112841">
        <v>13500000</v>
      </c>
    </row>
    <row r="112842" spans="11:16" x14ac:dyDescent="0.3">
      <c r="K112842" t="s">
        <v>410566</v>
      </c>
      <c r="L112842" t="s">
        <v>410568</v>
      </c>
      <c r="M112842" t="s">
        <v>28</v>
      </c>
      <c r="N112842" t="s">
        <v>493</v>
      </c>
      <c r="O112842" s="1">
        <v>42314</v>
      </c>
      <c r="P112842">
        <v>13300000</v>
      </c>
    </row>
    <row r="112843" spans="11:16" x14ac:dyDescent="0.3">
      <c r="K112843" t="s">
        <v>410566</v>
      </c>
      <c r="L112843" t="s">
        <v>410569</v>
      </c>
      <c r="M112843" t="s">
        <v>28</v>
      </c>
      <c r="N112843" t="s">
        <v>29</v>
      </c>
      <c r="O112843" t="s">
        <v>13281</v>
      </c>
      <c r="P112843">
        <v>1200000</v>
      </c>
    </row>
    <row r="112844" spans="11:16" x14ac:dyDescent="0.3">
      <c r="K112844" t="s">
        <v>410566</v>
      </c>
      <c r="L112844" t="s">
        <v>410570</v>
      </c>
      <c r="M112844" t="s">
        <v>28</v>
      </c>
      <c r="N112844" t="s">
        <v>40</v>
      </c>
      <c r="O112844" t="s">
        <v>32092</v>
      </c>
      <c r="P112844">
        <v>4000000</v>
      </c>
    </row>
    <row r="112845" spans="11:16" x14ac:dyDescent="0.3">
      <c r="K112845" t="s">
        <v>410566</v>
      </c>
      <c r="L112845" t="s">
        <v>410571</v>
      </c>
      <c r="M112845" t="s">
        <v>28</v>
      </c>
      <c r="O112845" t="s">
        <v>81407</v>
      </c>
      <c r="P112845">
        <v>1000000</v>
      </c>
    </row>
    <row r="112846" spans="11:16" x14ac:dyDescent="0.3">
      <c r="K112846" t="s">
        <v>410572</v>
      </c>
      <c r="L112846" t="s">
        <v>410573</v>
      </c>
      <c r="M112846" t="s">
        <v>52</v>
      </c>
      <c r="O112846" t="s">
        <v>1576</v>
      </c>
      <c r="P112846">
        <v>700000</v>
      </c>
    </row>
    <row r="112847" spans="11:16" x14ac:dyDescent="0.3">
      <c r="K112847" t="s">
        <v>410574</v>
      </c>
      <c r="L112847" t="s">
        <v>410575</v>
      </c>
      <c r="M112847" t="s">
        <v>324</v>
      </c>
      <c r="O112847" s="1">
        <v>40909</v>
      </c>
      <c r="P112847">
        <v>776873</v>
      </c>
    </row>
    <row r="112848" spans="11:16" x14ac:dyDescent="0.3">
      <c r="K112848" t="s">
        <v>410576</v>
      </c>
      <c r="L112848" t="s">
        <v>410577</v>
      </c>
      <c r="M112848" t="s">
        <v>52</v>
      </c>
      <c r="O112848" t="s">
        <v>2324</v>
      </c>
      <c r="P112848">
        <v>1300000</v>
      </c>
    </row>
    <row r="112849" spans="11:16" x14ac:dyDescent="0.3">
      <c r="K112849" t="s">
        <v>410578</v>
      </c>
      <c r="L112849" t="s">
        <v>410579</v>
      </c>
      <c r="M112849" t="s">
        <v>28</v>
      </c>
      <c r="N112849" t="s">
        <v>40</v>
      </c>
      <c r="O112849" t="s">
        <v>3535</v>
      </c>
      <c r="P112849">
        <v>5000000</v>
      </c>
    </row>
    <row r="112850" spans="11:16" x14ac:dyDescent="0.3">
      <c r="K112850" t="s">
        <v>410578</v>
      </c>
      <c r="L112850" t="s">
        <v>410580</v>
      </c>
      <c r="M112850" t="s">
        <v>324</v>
      </c>
      <c r="O112850" t="s">
        <v>31360</v>
      </c>
      <c r="P112850">
        <v>1000000</v>
      </c>
    </row>
    <row r="112851" spans="11:16" x14ac:dyDescent="0.3">
      <c r="K112851" t="s">
        <v>410581</v>
      </c>
      <c r="L112851" t="s">
        <v>410582</v>
      </c>
      <c r="M112851" t="s">
        <v>52</v>
      </c>
      <c r="O112851" s="1">
        <v>41280</v>
      </c>
      <c r="P112851">
        <v>1000000</v>
      </c>
    </row>
    <row r="112852" spans="11:16" x14ac:dyDescent="0.3">
      <c r="K112852" t="s">
        <v>410583</v>
      </c>
      <c r="L112852" t="s">
        <v>410584</v>
      </c>
      <c r="M112852" t="s">
        <v>28</v>
      </c>
      <c r="N112852" t="s">
        <v>493</v>
      </c>
      <c r="O112852" t="s">
        <v>38641</v>
      </c>
      <c r="P112852">
        <v>12000000</v>
      </c>
    </row>
    <row r="112853" spans="11:16" x14ac:dyDescent="0.3">
      <c r="K112853" t="s">
        <v>410585</v>
      </c>
      <c r="L112853" t="s">
        <v>410586</v>
      </c>
      <c r="M112853" t="s">
        <v>28</v>
      </c>
      <c r="N112853" t="s">
        <v>40</v>
      </c>
      <c r="O112853" s="1">
        <v>41376</v>
      </c>
      <c r="P112853">
        <v>8000000</v>
      </c>
    </row>
    <row r="112854" spans="11:16" x14ac:dyDescent="0.3">
      <c r="K112854" t="s">
        <v>410587</v>
      </c>
      <c r="L112854" t="s">
        <v>410588</v>
      </c>
      <c r="M112854" t="s">
        <v>28</v>
      </c>
      <c r="N112854" t="s">
        <v>1415</v>
      </c>
      <c r="O112854" s="1">
        <v>41249</v>
      </c>
      <c r="P112854">
        <v>27000000</v>
      </c>
    </row>
    <row r="112855" spans="11:16" x14ac:dyDescent="0.3">
      <c r="K112855" t="s">
        <v>410587</v>
      </c>
      <c r="L112855" t="s">
        <v>410589</v>
      </c>
      <c r="M112855" t="s">
        <v>28</v>
      </c>
      <c r="N112855" t="s">
        <v>29</v>
      </c>
      <c r="O112855" s="1">
        <v>39823</v>
      </c>
      <c r="P112855">
        <v>25000000</v>
      </c>
    </row>
    <row r="112856" spans="11:16" x14ac:dyDescent="0.3">
      <c r="K112856" t="s">
        <v>410587</v>
      </c>
      <c r="L112856" t="s">
        <v>410590</v>
      </c>
      <c r="M112856" t="s">
        <v>28</v>
      </c>
      <c r="N112856" t="s">
        <v>40</v>
      </c>
      <c r="O112856" s="1">
        <v>39456</v>
      </c>
      <c r="P112856">
        <v>3500000</v>
      </c>
    </row>
    <row r="112857" spans="11:16" x14ac:dyDescent="0.3">
      <c r="K112857" t="s">
        <v>410587</v>
      </c>
      <c r="L112857" t="s">
        <v>410591</v>
      </c>
      <c r="M112857" t="s">
        <v>28</v>
      </c>
      <c r="N112857" t="s">
        <v>8998</v>
      </c>
      <c r="O112857" s="1">
        <v>41735</v>
      </c>
      <c r="P112857">
        <v>50000000</v>
      </c>
    </row>
    <row r="112858" spans="11:16" x14ac:dyDescent="0.3">
      <c r="K112858" t="s">
        <v>410587</v>
      </c>
      <c r="L112858" t="s">
        <v>410592</v>
      </c>
      <c r="M112858" t="s">
        <v>28</v>
      </c>
      <c r="N112858" t="s">
        <v>1189</v>
      </c>
      <c r="O112858" t="s">
        <v>10536</v>
      </c>
      <c r="P112858">
        <v>10000000</v>
      </c>
    </row>
    <row r="112859" spans="11:16" x14ac:dyDescent="0.3">
      <c r="K112859" t="s">
        <v>410587</v>
      </c>
      <c r="L112859" t="s">
        <v>410593</v>
      </c>
      <c r="M112859" t="s">
        <v>52</v>
      </c>
      <c r="O112859" s="1">
        <v>38728</v>
      </c>
      <c r="P112859">
        <v>250000</v>
      </c>
    </row>
    <row r="112860" spans="11:16" x14ac:dyDescent="0.3">
      <c r="K112860" t="s">
        <v>410594</v>
      </c>
      <c r="L112860" t="s">
        <v>410595</v>
      </c>
      <c r="M112860" t="s">
        <v>52</v>
      </c>
      <c r="O112860" t="s">
        <v>3646</v>
      </c>
      <c r="P112860">
        <v>20000</v>
      </c>
    </row>
    <row r="112861" spans="11:16" x14ac:dyDescent="0.3">
      <c r="K112861" t="s">
        <v>410596</v>
      </c>
      <c r="L112861" t="s">
        <v>410597</v>
      </c>
      <c r="M112861" t="s">
        <v>52</v>
      </c>
      <c r="O112861" t="s">
        <v>7662</v>
      </c>
      <c r="P112861">
        <v>1190476</v>
      </c>
    </row>
    <row r="112862" spans="11:16" x14ac:dyDescent="0.3">
      <c r="K112862" t="s">
        <v>410598</v>
      </c>
      <c r="L112862" t="s">
        <v>410599</v>
      </c>
      <c r="M112862" t="s">
        <v>233</v>
      </c>
      <c r="O112862" t="s">
        <v>12018</v>
      </c>
      <c r="P112862">
        <v>80000000</v>
      </c>
    </row>
    <row r="112863" spans="11:16" x14ac:dyDescent="0.3">
      <c r="K112863" t="s">
        <v>410600</v>
      </c>
      <c r="L112863" t="s">
        <v>410601</v>
      </c>
      <c r="M112863" t="s">
        <v>91</v>
      </c>
      <c r="O112863" s="1">
        <v>40854</v>
      </c>
    </row>
    <row r="112864" spans="11:16" x14ac:dyDescent="0.3">
      <c r="K112864" t="s">
        <v>410602</v>
      </c>
      <c r="L112864" t="s">
        <v>410603</v>
      </c>
      <c r="M112864" t="s">
        <v>28</v>
      </c>
      <c r="O112864" s="1">
        <v>40918</v>
      </c>
      <c r="P112864">
        <v>15906680</v>
      </c>
    </row>
    <row r="112865" spans="11:16" x14ac:dyDescent="0.3">
      <c r="K112865" t="s">
        <v>410604</v>
      </c>
      <c r="L112865" t="s">
        <v>410605</v>
      </c>
      <c r="M112865" t="s">
        <v>28</v>
      </c>
      <c r="N112865" t="s">
        <v>29</v>
      </c>
      <c r="O112865" t="s">
        <v>32393</v>
      </c>
      <c r="P112865">
        <v>5000000</v>
      </c>
    </row>
    <row r="112866" spans="11:16" x14ac:dyDescent="0.3">
      <c r="K112866" t="s">
        <v>410606</v>
      </c>
      <c r="L112866" t="s">
        <v>410607</v>
      </c>
      <c r="M112866" t="s">
        <v>28</v>
      </c>
      <c r="O112866" t="s">
        <v>4714</v>
      </c>
      <c r="P112866">
        <v>30000000</v>
      </c>
    </row>
    <row r="112867" spans="11:16" x14ac:dyDescent="0.3">
      <c r="K112867" t="s">
        <v>410608</v>
      </c>
      <c r="L112867" t="s">
        <v>410609</v>
      </c>
      <c r="M112867" t="s">
        <v>52</v>
      </c>
      <c r="O112867" t="s">
        <v>59504</v>
      </c>
      <c r="P112867">
        <v>1500000</v>
      </c>
    </row>
    <row r="112868" spans="11:16" x14ac:dyDescent="0.3">
      <c r="K112868" t="s">
        <v>410608</v>
      </c>
      <c r="L112868" t="s">
        <v>410610</v>
      </c>
      <c r="M112868" t="s">
        <v>52</v>
      </c>
      <c r="O112868" s="1">
        <v>41284</v>
      </c>
      <c r="P112868">
        <v>1000000</v>
      </c>
    </row>
    <row r="112869" spans="11:16" x14ac:dyDescent="0.3">
      <c r="K112869" t="s">
        <v>410608</v>
      </c>
      <c r="L112869" t="s">
        <v>410611</v>
      </c>
      <c r="M112869" t="s">
        <v>52</v>
      </c>
      <c r="O112869" s="1">
        <v>42005</v>
      </c>
      <c r="P112869">
        <v>120000</v>
      </c>
    </row>
    <row r="112870" spans="11:16" x14ac:dyDescent="0.3">
      <c r="K112870" t="s">
        <v>410612</v>
      </c>
      <c r="L112870" t="s">
        <v>410613</v>
      </c>
      <c r="M112870" t="s">
        <v>28</v>
      </c>
      <c r="N112870" t="s">
        <v>29</v>
      </c>
      <c r="O112870" t="s">
        <v>26800</v>
      </c>
      <c r="P112870">
        <v>19000000</v>
      </c>
    </row>
    <row r="112871" spans="11:16" x14ac:dyDescent="0.3">
      <c r="K112871" t="s">
        <v>410614</v>
      </c>
      <c r="L112871" t="s">
        <v>410615</v>
      </c>
      <c r="M112871" t="s">
        <v>28</v>
      </c>
      <c r="O112871" s="1">
        <v>40184</v>
      </c>
      <c r="P112871">
        <v>5856515</v>
      </c>
    </row>
    <row r="112872" spans="11:16" x14ac:dyDescent="0.3">
      <c r="K112872" t="s">
        <v>410616</v>
      </c>
      <c r="L112872" t="s">
        <v>410617</v>
      </c>
      <c r="M112872" t="s">
        <v>28</v>
      </c>
      <c r="N112872" t="s">
        <v>40</v>
      </c>
      <c r="O112872" s="1">
        <v>38721</v>
      </c>
      <c r="P112872">
        <v>1246804</v>
      </c>
    </row>
    <row r="112873" spans="11:16" x14ac:dyDescent="0.3">
      <c r="K112873" t="s">
        <v>410618</v>
      </c>
      <c r="L112873" t="s">
        <v>410619</v>
      </c>
      <c r="M112873" t="s">
        <v>91</v>
      </c>
      <c r="O112873" s="1">
        <v>40183</v>
      </c>
      <c r="P112873">
        <v>1000000</v>
      </c>
    </row>
    <row r="112874" spans="11:16" x14ac:dyDescent="0.3">
      <c r="K112874" t="s">
        <v>410620</v>
      </c>
      <c r="L112874" t="s">
        <v>410621</v>
      </c>
      <c r="M112874" t="s">
        <v>28</v>
      </c>
      <c r="N112874" t="s">
        <v>40</v>
      </c>
      <c r="O112874" s="1">
        <v>40552</v>
      </c>
      <c r="P112874">
        <v>20000000</v>
      </c>
    </row>
    <row r="112875" spans="11:16" x14ac:dyDescent="0.3">
      <c r="K112875" t="s">
        <v>410620</v>
      </c>
      <c r="L112875" t="s">
        <v>410622</v>
      </c>
      <c r="M112875" t="s">
        <v>324</v>
      </c>
      <c r="O112875" s="1">
        <v>40181</v>
      </c>
    </row>
    <row r="112876" spans="11:16" x14ac:dyDescent="0.3">
      <c r="K112876" t="s">
        <v>410623</v>
      </c>
      <c r="L112876" t="s">
        <v>410624</v>
      </c>
      <c r="M112876" t="s">
        <v>28</v>
      </c>
      <c r="O112876" s="1">
        <v>42156</v>
      </c>
      <c r="P112876">
        <v>345000</v>
      </c>
    </row>
    <row r="112877" spans="11:16" x14ac:dyDescent="0.3">
      <c r="K112877" t="s">
        <v>410625</v>
      </c>
      <c r="L112877" t="s">
        <v>410626</v>
      </c>
      <c r="M112877" t="s">
        <v>28</v>
      </c>
      <c r="O112877" s="1">
        <v>39457</v>
      </c>
      <c r="P112877">
        <v>5000000</v>
      </c>
    </row>
    <row r="112878" spans="11:16" x14ac:dyDescent="0.3">
      <c r="K112878" t="s">
        <v>410627</v>
      </c>
      <c r="L112878" t="s">
        <v>410628</v>
      </c>
      <c r="M112878" t="s">
        <v>52</v>
      </c>
      <c r="O112878" t="s">
        <v>19168</v>
      </c>
      <c r="P112878">
        <v>60000</v>
      </c>
    </row>
    <row r="112879" spans="11:16" x14ac:dyDescent="0.3">
      <c r="K112879" t="s">
        <v>410629</v>
      </c>
      <c r="L112879" t="s">
        <v>410630</v>
      </c>
      <c r="M112879" t="s">
        <v>28</v>
      </c>
      <c r="N112879" t="s">
        <v>29</v>
      </c>
      <c r="O112879" s="1">
        <v>38722</v>
      </c>
      <c r="P112879">
        <v>8000000</v>
      </c>
    </row>
    <row r="112880" spans="11:16" x14ac:dyDescent="0.3">
      <c r="K112880" t="s">
        <v>410629</v>
      </c>
      <c r="L112880" t="s">
        <v>410631</v>
      </c>
      <c r="M112880" t="s">
        <v>28</v>
      </c>
      <c r="N112880" t="s">
        <v>40</v>
      </c>
      <c r="O112880" s="1">
        <v>38353</v>
      </c>
      <c r="P112880">
        <v>5000000</v>
      </c>
    </row>
    <row r="112881" spans="11:16" x14ac:dyDescent="0.3">
      <c r="K112881" t="s">
        <v>410632</v>
      </c>
      <c r="L112881" t="s">
        <v>410633</v>
      </c>
      <c r="M112881" t="s">
        <v>52</v>
      </c>
      <c r="O112881" s="1">
        <v>40158</v>
      </c>
      <c r="P112881">
        <v>350000</v>
      </c>
    </row>
    <row r="112882" spans="11:16" x14ac:dyDescent="0.3">
      <c r="K112882" t="s">
        <v>410634</v>
      </c>
      <c r="L112882" t="s">
        <v>410635</v>
      </c>
      <c r="M112882" t="s">
        <v>28</v>
      </c>
      <c r="N112882" t="s">
        <v>29</v>
      </c>
      <c r="O112882" s="1">
        <v>39544</v>
      </c>
      <c r="P112882">
        <v>6000000</v>
      </c>
    </row>
    <row r="112883" spans="11:16" x14ac:dyDescent="0.3">
      <c r="K112883" t="s">
        <v>410636</v>
      </c>
      <c r="L112883" t="s">
        <v>410637</v>
      </c>
      <c r="M112883" t="s">
        <v>28</v>
      </c>
      <c r="N112883" t="s">
        <v>40</v>
      </c>
      <c r="O112883" t="s">
        <v>6249</v>
      </c>
      <c r="P112883">
        <v>4200000</v>
      </c>
    </row>
    <row r="112884" spans="11:16" x14ac:dyDescent="0.3">
      <c r="K112884" t="s">
        <v>410636</v>
      </c>
      <c r="L112884" t="s">
        <v>410638</v>
      </c>
      <c r="M112884" t="s">
        <v>28</v>
      </c>
      <c r="N112884" t="s">
        <v>40</v>
      </c>
      <c r="O112884" s="1">
        <v>41281</v>
      </c>
      <c r="P112884">
        <v>5000000</v>
      </c>
    </row>
    <row r="112885" spans="11:16" x14ac:dyDescent="0.3">
      <c r="K112885" t="s">
        <v>410636</v>
      </c>
      <c r="L112885" t="s">
        <v>410639</v>
      </c>
      <c r="M112885" t="s">
        <v>52</v>
      </c>
      <c r="O112885" s="1">
        <v>40190</v>
      </c>
      <c r="P112885">
        <v>1200000</v>
      </c>
    </row>
    <row r="112886" spans="11:16" x14ac:dyDescent="0.3">
      <c r="K112886" t="s">
        <v>410636</v>
      </c>
      <c r="L112886" t="s">
        <v>410640</v>
      </c>
      <c r="M112886" t="s">
        <v>28</v>
      </c>
      <c r="N112886" t="s">
        <v>29</v>
      </c>
      <c r="O112886" s="1">
        <v>41765</v>
      </c>
      <c r="P112886">
        <v>18000000</v>
      </c>
    </row>
    <row r="112887" spans="11:16" x14ac:dyDescent="0.3">
      <c r="K112887" t="s">
        <v>410641</v>
      </c>
      <c r="L112887" t="s">
        <v>410642</v>
      </c>
      <c r="M112887" t="s">
        <v>28</v>
      </c>
      <c r="N112887" t="s">
        <v>29</v>
      </c>
      <c r="O112887" t="s">
        <v>13215</v>
      </c>
      <c r="P112887">
        <v>8500000</v>
      </c>
    </row>
    <row r="112888" spans="11:16" x14ac:dyDescent="0.3">
      <c r="K112888" t="s">
        <v>410641</v>
      </c>
      <c r="L112888" t="s">
        <v>410643</v>
      </c>
      <c r="M112888" t="s">
        <v>28</v>
      </c>
      <c r="N112888" t="s">
        <v>493</v>
      </c>
      <c r="O112888" s="1">
        <v>40552</v>
      </c>
    </row>
    <row r="112889" spans="11:16" x14ac:dyDescent="0.3">
      <c r="K112889" t="s">
        <v>410641</v>
      </c>
      <c r="L112889" t="s">
        <v>410644</v>
      </c>
      <c r="M112889" t="s">
        <v>28</v>
      </c>
      <c r="N112889" t="s">
        <v>493</v>
      </c>
      <c r="O112889" t="s">
        <v>10966</v>
      </c>
      <c r="P112889">
        <v>10000000</v>
      </c>
    </row>
    <row r="112890" spans="11:16" x14ac:dyDescent="0.3">
      <c r="K112890" t="s">
        <v>410645</v>
      </c>
      <c r="L112890" t="s">
        <v>410646</v>
      </c>
      <c r="M112890" t="s">
        <v>52</v>
      </c>
      <c r="O112890" s="1">
        <v>41640</v>
      </c>
    </row>
    <row r="112891" spans="11:16" x14ac:dyDescent="0.3">
      <c r="K112891" t="s">
        <v>410645</v>
      </c>
      <c r="L112891" t="s">
        <v>410647</v>
      </c>
      <c r="M112891" t="s">
        <v>28</v>
      </c>
      <c r="N112891" t="s">
        <v>40</v>
      </c>
      <c r="O112891" t="s">
        <v>7794</v>
      </c>
      <c r="P112891">
        <v>11500000</v>
      </c>
    </row>
    <row r="112892" spans="11:16" x14ac:dyDescent="0.3">
      <c r="K112892" t="s">
        <v>410648</v>
      </c>
      <c r="L112892" t="s">
        <v>410649</v>
      </c>
      <c r="M112892" t="s">
        <v>52</v>
      </c>
      <c r="O112892" s="1">
        <v>41548</v>
      </c>
      <c r="P112892">
        <v>1700000</v>
      </c>
    </row>
    <row r="112893" spans="11:16" x14ac:dyDescent="0.3">
      <c r="K112893" t="s">
        <v>410648</v>
      </c>
      <c r="L112893" t="s">
        <v>410650</v>
      </c>
      <c r="M112893" t="s">
        <v>223</v>
      </c>
      <c r="O112893" s="1">
        <v>41735</v>
      </c>
    </row>
    <row r="112894" spans="11:16" x14ac:dyDescent="0.3">
      <c r="K112894" t="s">
        <v>410651</v>
      </c>
      <c r="L112894" t="s">
        <v>410652</v>
      </c>
      <c r="M112894" t="s">
        <v>28</v>
      </c>
      <c r="N112894" t="s">
        <v>29</v>
      </c>
      <c r="O112894" s="1">
        <v>41529</v>
      </c>
      <c r="P112894">
        <v>8000000</v>
      </c>
    </row>
    <row r="112895" spans="11:16" x14ac:dyDescent="0.3">
      <c r="K112895" t="s">
        <v>410651</v>
      </c>
      <c r="L112895" t="s">
        <v>410653</v>
      </c>
      <c r="M112895" t="s">
        <v>28</v>
      </c>
      <c r="N112895" t="s">
        <v>40</v>
      </c>
      <c r="O112895" t="s">
        <v>18769</v>
      </c>
      <c r="P112895">
        <v>4099999</v>
      </c>
    </row>
    <row r="112896" spans="11:16" x14ac:dyDescent="0.3">
      <c r="K112896" t="s">
        <v>410651</v>
      </c>
      <c r="L112896" t="s">
        <v>410654</v>
      </c>
      <c r="M112896" t="s">
        <v>28</v>
      </c>
      <c r="N112896" t="s">
        <v>493</v>
      </c>
      <c r="O112896" t="s">
        <v>4307</v>
      </c>
      <c r="P112896">
        <v>10000000</v>
      </c>
    </row>
    <row r="112897" spans="11:16" x14ac:dyDescent="0.3">
      <c r="K112897" t="s">
        <v>410651</v>
      </c>
      <c r="L112897" t="s">
        <v>410655</v>
      </c>
      <c r="M112897" t="s">
        <v>28</v>
      </c>
      <c r="N112897" t="s">
        <v>40</v>
      </c>
      <c r="O112897" s="1">
        <v>41038</v>
      </c>
    </row>
    <row r="112898" spans="11:16" x14ac:dyDescent="0.3">
      <c r="K112898" t="s">
        <v>410656</v>
      </c>
      <c r="L112898" t="s">
        <v>410657</v>
      </c>
      <c r="M112898" t="s">
        <v>28</v>
      </c>
      <c r="N112898" t="s">
        <v>40</v>
      </c>
      <c r="O112898" s="1">
        <v>41644</v>
      </c>
    </row>
    <row r="112899" spans="11:16" x14ac:dyDescent="0.3">
      <c r="K112899" t="s">
        <v>410658</v>
      </c>
      <c r="L112899" t="s">
        <v>410659</v>
      </c>
      <c r="M112899" t="s">
        <v>52</v>
      </c>
      <c r="O112899" s="1">
        <v>41456</v>
      </c>
      <c r="P112899">
        <v>1000000</v>
      </c>
    </row>
    <row r="112900" spans="11:16" x14ac:dyDescent="0.3">
      <c r="K112900" t="s">
        <v>410658</v>
      </c>
      <c r="L112900" t="s">
        <v>410660</v>
      </c>
      <c r="M112900" t="s">
        <v>28</v>
      </c>
      <c r="N112900" t="s">
        <v>40</v>
      </c>
      <c r="O112900" t="s">
        <v>2302</v>
      </c>
      <c r="P112900">
        <v>3000000</v>
      </c>
    </row>
    <row r="112901" spans="11:16" x14ac:dyDescent="0.3">
      <c r="K112901" t="s">
        <v>410661</v>
      </c>
      <c r="L112901" t="s">
        <v>410662</v>
      </c>
      <c r="M112901" t="s">
        <v>52</v>
      </c>
      <c r="O112901" t="s">
        <v>7614</v>
      </c>
      <c r="P112901">
        <v>1500000</v>
      </c>
    </row>
    <row r="112902" spans="11:16" x14ac:dyDescent="0.3">
      <c r="K112902" t="s">
        <v>410661</v>
      </c>
      <c r="L112902" t="s">
        <v>410663</v>
      </c>
      <c r="M112902" t="s">
        <v>28</v>
      </c>
      <c r="N112902" t="s">
        <v>40</v>
      </c>
      <c r="O112902" t="s">
        <v>6364</v>
      </c>
      <c r="P112902">
        <v>10000000</v>
      </c>
    </row>
    <row r="112903" spans="11:16" x14ac:dyDescent="0.3">
      <c r="K112903" t="s">
        <v>410661</v>
      </c>
      <c r="L112903" t="s">
        <v>410664</v>
      </c>
      <c r="M112903" t="s">
        <v>28</v>
      </c>
      <c r="N112903" t="s">
        <v>29</v>
      </c>
      <c r="O112903" t="s">
        <v>3564</v>
      </c>
      <c r="P112903">
        <v>62000000</v>
      </c>
    </row>
    <row r="112904" spans="11:16" x14ac:dyDescent="0.3">
      <c r="K112904" t="s">
        <v>410665</v>
      </c>
      <c r="L112904" t="s">
        <v>410666</v>
      </c>
      <c r="M112904" t="s">
        <v>28</v>
      </c>
      <c r="N112904" t="s">
        <v>40</v>
      </c>
      <c r="O112904" t="s">
        <v>5024</v>
      </c>
    </row>
    <row r="112905" spans="11:16" x14ac:dyDescent="0.3">
      <c r="K112905" t="s">
        <v>410667</v>
      </c>
      <c r="L112905" t="s">
        <v>410668</v>
      </c>
      <c r="M112905" t="s">
        <v>28</v>
      </c>
      <c r="N112905" t="s">
        <v>40</v>
      </c>
      <c r="O112905" t="s">
        <v>41208</v>
      </c>
      <c r="P112905">
        <v>12000000</v>
      </c>
    </row>
    <row r="112906" spans="11:16" x14ac:dyDescent="0.3">
      <c r="K112906" t="s">
        <v>410669</v>
      </c>
      <c r="L112906" t="s">
        <v>410670</v>
      </c>
      <c r="M112906" t="s">
        <v>256</v>
      </c>
      <c r="O112906" t="s">
        <v>5878</v>
      </c>
      <c r="P112906">
        <v>95000</v>
      </c>
    </row>
    <row r="112907" spans="11:16" x14ac:dyDescent="0.3">
      <c r="K112907" t="s">
        <v>410671</v>
      </c>
      <c r="L112907" t="s">
        <v>410672</v>
      </c>
      <c r="M112907" t="s">
        <v>324</v>
      </c>
      <c r="O112907" s="1">
        <v>41642</v>
      </c>
      <c r="P112907">
        <v>1629549</v>
      </c>
    </row>
    <row r="112908" spans="11:16" x14ac:dyDescent="0.3">
      <c r="K112908" t="s">
        <v>410673</v>
      </c>
      <c r="L112908" t="s">
        <v>410674</v>
      </c>
      <c r="M112908" t="s">
        <v>28</v>
      </c>
      <c r="O112908" s="1">
        <v>40733</v>
      </c>
      <c r="P112908">
        <v>34644</v>
      </c>
    </row>
    <row r="112909" spans="11:16" x14ac:dyDescent="0.3">
      <c r="K112909" t="s">
        <v>410675</v>
      </c>
      <c r="L112909" t="s">
        <v>410676</v>
      </c>
      <c r="M112909" t="s">
        <v>52</v>
      </c>
      <c r="O112909" t="s">
        <v>4528</v>
      </c>
      <c r="P112909">
        <v>975094</v>
      </c>
    </row>
    <row r="112910" spans="11:16" x14ac:dyDescent="0.3">
      <c r="K112910" t="s">
        <v>410677</v>
      </c>
      <c r="L112910" t="s">
        <v>410678</v>
      </c>
      <c r="M112910" t="s">
        <v>28</v>
      </c>
      <c r="N112910" t="s">
        <v>40</v>
      </c>
      <c r="O112910" s="1">
        <v>39086</v>
      </c>
    </row>
    <row r="112911" spans="11:16" x14ac:dyDescent="0.3">
      <c r="K112911" t="s">
        <v>410679</v>
      </c>
      <c r="L112911" t="s">
        <v>410680</v>
      </c>
      <c r="M112911" t="s">
        <v>52</v>
      </c>
      <c r="O112911" s="1">
        <v>39453</v>
      </c>
    </row>
    <row r="112912" spans="11:16" x14ac:dyDescent="0.3">
      <c r="K112912" t="s">
        <v>410681</v>
      </c>
      <c r="L112912" t="s">
        <v>410682</v>
      </c>
      <c r="M112912" t="s">
        <v>28</v>
      </c>
      <c r="N112912" t="s">
        <v>40</v>
      </c>
      <c r="O112912" s="1">
        <v>41828</v>
      </c>
    </row>
    <row r="112913" spans="11:16" x14ac:dyDescent="0.3">
      <c r="K112913" t="s">
        <v>410681</v>
      </c>
      <c r="L112913" t="s">
        <v>410683</v>
      </c>
      <c r="M112913" t="s">
        <v>28</v>
      </c>
      <c r="N112913" t="s">
        <v>40</v>
      </c>
      <c r="O112913" s="1">
        <v>41859</v>
      </c>
      <c r="P112913">
        <v>10000000</v>
      </c>
    </row>
    <row r="112914" spans="11:16" x14ac:dyDescent="0.3">
      <c r="K112914" t="s">
        <v>410684</v>
      </c>
      <c r="L112914" t="s">
        <v>410685</v>
      </c>
      <c r="M112914" t="s">
        <v>28</v>
      </c>
      <c r="N112914" t="s">
        <v>40</v>
      </c>
      <c r="O112914" t="s">
        <v>12978</v>
      </c>
    </row>
    <row r="112915" spans="11:16" x14ac:dyDescent="0.3">
      <c r="K112915" t="s">
        <v>410686</v>
      </c>
      <c r="L112915" t="s">
        <v>410687</v>
      </c>
      <c r="M112915" t="s">
        <v>28</v>
      </c>
      <c r="O112915" s="1">
        <v>41641</v>
      </c>
    </row>
    <row r="112916" spans="11:16" x14ac:dyDescent="0.3">
      <c r="K112916" t="s">
        <v>410688</v>
      </c>
      <c r="L112916" t="s">
        <v>410689</v>
      </c>
      <c r="M112916" t="s">
        <v>91</v>
      </c>
      <c r="O112916" s="1">
        <v>42012</v>
      </c>
      <c r="P112916">
        <v>41250</v>
      </c>
    </row>
    <row r="112917" spans="11:16" x14ac:dyDescent="0.3">
      <c r="K112917" t="s">
        <v>410690</v>
      </c>
      <c r="L112917" t="s">
        <v>410691</v>
      </c>
      <c r="M112917" t="s">
        <v>52</v>
      </c>
      <c r="O112917" t="s">
        <v>6147</v>
      </c>
      <c r="P112917">
        <v>10000</v>
      </c>
    </row>
    <row r="112918" spans="11:16" x14ac:dyDescent="0.3">
      <c r="K112918" t="s">
        <v>410692</v>
      </c>
      <c r="L112918" t="s">
        <v>410693</v>
      </c>
      <c r="M112918" t="s">
        <v>28</v>
      </c>
      <c r="N112918" t="s">
        <v>493</v>
      </c>
      <c r="O112918" s="1">
        <v>37013</v>
      </c>
      <c r="P112918">
        <v>200000000</v>
      </c>
    </row>
    <row r="112919" spans="11:16" x14ac:dyDescent="0.3">
      <c r="K112919" t="s">
        <v>410694</v>
      </c>
      <c r="L112919" t="s">
        <v>410695</v>
      </c>
      <c r="M112919" t="s">
        <v>52</v>
      </c>
      <c r="O112919" s="1">
        <v>40363</v>
      </c>
      <c r="P112919">
        <v>250000</v>
      </c>
    </row>
    <row r="112920" spans="11:16" x14ac:dyDescent="0.3">
      <c r="K112920" t="s">
        <v>410694</v>
      </c>
      <c r="L112920" t="s">
        <v>410696</v>
      </c>
      <c r="M112920" t="s">
        <v>28</v>
      </c>
      <c r="N112920" t="s">
        <v>40</v>
      </c>
      <c r="O112920" t="s">
        <v>15722</v>
      </c>
      <c r="P112920">
        <v>1300000</v>
      </c>
    </row>
    <row r="112921" spans="11:16" x14ac:dyDescent="0.3">
      <c r="K112921" t="s">
        <v>410694</v>
      </c>
      <c r="L112921" t="s">
        <v>410697</v>
      </c>
      <c r="M112921" t="s">
        <v>28</v>
      </c>
      <c r="N112921" t="s">
        <v>29</v>
      </c>
      <c r="O112921" t="s">
        <v>3941</v>
      </c>
      <c r="P112921">
        <v>6000000</v>
      </c>
    </row>
    <row r="112922" spans="11:16" x14ac:dyDescent="0.3">
      <c r="K112922" t="s">
        <v>410698</v>
      </c>
      <c r="L112922" t="s">
        <v>410699</v>
      </c>
      <c r="M112922" t="s">
        <v>324</v>
      </c>
      <c r="O112922" s="1">
        <v>40546</v>
      </c>
    </row>
    <row r="112923" spans="11:16" x14ac:dyDescent="0.3">
      <c r="K112923" t="s">
        <v>410698</v>
      </c>
      <c r="L112923" t="s">
        <v>410700</v>
      </c>
      <c r="M112923" t="s">
        <v>28</v>
      </c>
      <c r="N112923" t="s">
        <v>40</v>
      </c>
      <c r="O112923" s="1">
        <v>40552</v>
      </c>
    </row>
    <row r="112924" spans="11:16" x14ac:dyDescent="0.3">
      <c r="K112924" t="s">
        <v>410698</v>
      </c>
      <c r="L112924" t="s">
        <v>410701</v>
      </c>
      <c r="M112924" t="s">
        <v>28</v>
      </c>
      <c r="O112924" s="1">
        <v>40909</v>
      </c>
    </row>
    <row r="112925" spans="11:16" x14ac:dyDescent="0.3">
      <c r="K112925" t="s">
        <v>410702</v>
      </c>
      <c r="L112925" t="s">
        <v>410703</v>
      </c>
      <c r="M112925" t="s">
        <v>324</v>
      </c>
      <c r="O112925" s="1">
        <v>39083</v>
      </c>
      <c r="P112925">
        <v>2000000</v>
      </c>
    </row>
    <row r="112926" spans="11:16" x14ac:dyDescent="0.3">
      <c r="K112926" t="s">
        <v>410704</v>
      </c>
      <c r="L112926" t="s">
        <v>410705</v>
      </c>
      <c r="M112926" t="s">
        <v>52</v>
      </c>
      <c r="O112926" t="s">
        <v>24638</v>
      </c>
      <c r="P112926">
        <v>20323</v>
      </c>
    </row>
    <row r="112927" spans="11:16" x14ac:dyDescent="0.3">
      <c r="K112927" t="s">
        <v>410704</v>
      </c>
      <c r="L112927" t="s">
        <v>410706</v>
      </c>
      <c r="M112927" t="s">
        <v>52</v>
      </c>
      <c r="O112927" t="s">
        <v>2354</v>
      </c>
      <c r="P112927">
        <v>678640</v>
      </c>
    </row>
    <row r="112928" spans="11:16" x14ac:dyDescent="0.3">
      <c r="K112928" t="s">
        <v>410707</v>
      </c>
      <c r="L112928" t="s">
        <v>410708</v>
      </c>
      <c r="M112928" t="s">
        <v>256</v>
      </c>
      <c r="O112928" s="1">
        <v>41032</v>
      </c>
      <c r="P112928">
        <v>2000000</v>
      </c>
    </row>
    <row r="112929" spans="11:16" x14ac:dyDescent="0.3">
      <c r="K112929" t="s">
        <v>410709</v>
      </c>
      <c r="L112929" t="s">
        <v>410710</v>
      </c>
      <c r="M112929" t="s">
        <v>28</v>
      </c>
      <c r="N112929" t="s">
        <v>493</v>
      </c>
      <c r="O112929" t="s">
        <v>14873</v>
      </c>
      <c r="P112929">
        <v>72000000</v>
      </c>
    </row>
    <row r="112930" spans="11:16" x14ac:dyDescent="0.3">
      <c r="K112930" t="s">
        <v>410711</v>
      </c>
      <c r="L112930" t="s">
        <v>410712</v>
      </c>
      <c r="M112930" t="s">
        <v>28</v>
      </c>
      <c r="N112930" t="s">
        <v>40</v>
      </c>
      <c r="O112930" s="1">
        <v>39818</v>
      </c>
      <c r="P112930">
        <v>1991250</v>
      </c>
    </row>
    <row r="112931" spans="11:16" x14ac:dyDescent="0.3">
      <c r="K112931" t="s">
        <v>410713</v>
      </c>
      <c r="L112931" t="s">
        <v>410714</v>
      </c>
      <c r="M112931" t="s">
        <v>52</v>
      </c>
      <c r="O112931" s="1">
        <v>41735</v>
      </c>
    </row>
    <row r="112932" spans="11:16" x14ac:dyDescent="0.3">
      <c r="K112932" t="s">
        <v>410715</v>
      </c>
      <c r="L112932" t="s">
        <v>410716</v>
      </c>
      <c r="M112932" t="s">
        <v>1836</v>
      </c>
      <c r="O112932" t="s">
        <v>1531</v>
      </c>
      <c r="P112932">
        <v>6819266</v>
      </c>
    </row>
    <row r="112933" spans="11:16" x14ac:dyDescent="0.3">
      <c r="K112933" t="s">
        <v>410715</v>
      </c>
      <c r="L112933" t="s">
        <v>410717</v>
      </c>
      <c r="M112933" t="s">
        <v>28</v>
      </c>
      <c r="O112933" s="1">
        <v>39457</v>
      </c>
      <c r="P112933">
        <v>8517726</v>
      </c>
    </row>
    <row r="112934" spans="11:16" x14ac:dyDescent="0.3">
      <c r="K112934" t="s">
        <v>410718</v>
      </c>
      <c r="L112934" t="s">
        <v>410719</v>
      </c>
      <c r="M112934" t="s">
        <v>28</v>
      </c>
      <c r="N112934" t="s">
        <v>40</v>
      </c>
      <c r="O112934" s="1">
        <v>41275</v>
      </c>
      <c r="P112934">
        <v>10000000</v>
      </c>
    </row>
    <row r="112935" spans="11:16" x14ac:dyDescent="0.3">
      <c r="K112935" t="s">
        <v>410718</v>
      </c>
      <c r="L112935" t="s">
        <v>410720</v>
      </c>
      <c r="M112935" t="s">
        <v>324</v>
      </c>
      <c r="O112935" s="1">
        <v>40179</v>
      </c>
      <c r="P112935">
        <v>799000</v>
      </c>
    </row>
    <row r="112936" spans="11:16" x14ac:dyDescent="0.3">
      <c r="K112936" t="s">
        <v>410718</v>
      </c>
      <c r="L112936" t="s">
        <v>410721</v>
      </c>
      <c r="M112936" t="s">
        <v>28</v>
      </c>
      <c r="N112936" t="s">
        <v>29</v>
      </c>
      <c r="O112936" t="s">
        <v>16598</v>
      </c>
      <c r="P112936">
        <v>100000000</v>
      </c>
    </row>
    <row r="112937" spans="11:16" x14ac:dyDescent="0.3">
      <c r="K112937" t="s">
        <v>410722</v>
      </c>
      <c r="L112937" t="s">
        <v>410723</v>
      </c>
      <c r="M112937" t="s">
        <v>52</v>
      </c>
      <c r="O112937" t="s">
        <v>5506</v>
      </c>
      <c r="P112937">
        <v>40000</v>
      </c>
    </row>
    <row r="112938" spans="11:16" x14ac:dyDescent="0.3">
      <c r="K112938" t="s">
        <v>410724</v>
      </c>
      <c r="L112938" t="s">
        <v>410725</v>
      </c>
      <c r="M112938" t="s">
        <v>28</v>
      </c>
      <c r="N112938" t="s">
        <v>29</v>
      </c>
      <c r="O112938" t="s">
        <v>14522</v>
      </c>
      <c r="P112938">
        <v>6836035</v>
      </c>
    </row>
    <row r="112939" spans="11:16" x14ac:dyDescent="0.3">
      <c r="K112939" t="s">
        <v>410724</v>
      </c>
      <c r="L112939" t="s">
        <v>410726</v>
      </c>
      <c r="M112939" t="s">
        <v>28</v>
      </c>
      <c r="N112939" t="s">
        <v>40</v>
      </c>
      <c r="O112939" t="s">
        <v>8730</v>
      </c>
      <c r="P112939">
        <v>2473037</v>
      </c>
    </row>
    <row r="112940" spans="11:16" x14ac:dyDescent="0.3">
      <c r="K112940" t="s">
        <v>410727</v>
      </c>
      <c r="L112940" t="s">
        <v>410728</v>
      </c>
      <c r="M112940" t="s">
        <v>52</v>
      </c>
      <c r="O112940" s="1">
        <v>41551</v>
      </c>
      <c r="P112940">
        <v>1000000</v>
      </c>
    </row>
    <row r="112941" spans="11:16" x14ac:dyDescent="0.3">
      <c r="K112941" t="s">
        <v>410729</v>
      </c>
      <c r="L112941" t="s">
        <v>410730</v>
      </c>
      <c r="M112941" t="s">
        <v>28</v>
      </c>
      <c r="N112941" t="s">
        <v>40</v>
      </c>
      <c r="O112941" s="1">
        <v>41275</v>
      </c>
    </row>
    <row r="112942" spans="11:16" x14ac:dyDescent="0.3">
      <c r="K112942" t="s">
        <v>410731</v>
      </c>
      <c r="L112942" t="s">
        <v>410732</v>
      </c>
      <c r="M112942" t="s">
        <v>52</v>
      </c>
      <c r="O112942" t="s">
        <v>31360</v>
      </c>
      <c r="P112942">
        <v>1500000</v>
      </c>
    </row>
    <row r="112943" spans="11:16" x14ac:dyDescent="0.3">
      <c r="K112943" t="s">
        <v>410733</v>
      </c>
      <c r="L112943" t="s">
        <v>410734</v>
      </c>
      <c r="M112943" t="s">
        <v>52</v>
      </c>
      <c r="O112943" s="1">
        <v>41525</v>
      </c>
    </row>
    <row r="112944" spans="11:16" x14ac:dyDescent="0.3">
      <c r="K112944" t="s">
        <v>410735</v>
      </c>
      <c r="L112944" t="s">
        <v>410736</v>
      </c>
      <c r="M112944" t="s">
        <v>52</v>
      </c>
      <c r="O112944" s="1">
        <v>40909</v>
      </c>
      <c r="P112944">
        <v>25000</v>
      </c>
    </row>
    <row r="112945" spans="11:16" x14ac:dyDescent="0.3">
      <c r="K112945" t="s">
        <v>410737</v>
      </c>
      <c r="L112945" t="s">
        <v>410738</v>
      </c>
      <c r="M112945" t="s">
        <v>52</v>
      </c>
      <c r="O112945" s="1">
        <v>40549</v>
      </c>
    </row>
    <row r="112946" spans="11:16" x14ac:dyDescent="0.3">
      <c r="K112946" t="s">
        <v>410739</v>
      </c>
      <c r="L112946" t="s">
        <v>410740</v>
      </c>
      <c r="M112946" t="s">
        <v>91</v>
      </c>
      <c r="O112946" t="s">
        <v>15927</v>
      </c>
      <c r="P112946">
        <v>175060</v>
      </c>
    </row>
    <row r="112947" spans="11:16" x14ac:dyDescent="0.3">
      <c r="K112947" t="s">
        <v>410741</v>
      </c>
      <c r="L112947" t="s">
        <v>410742</v>
      </c>
      <c r="M112947" t="s">
        <v>52</v>
      </c>
      <c r="O112947" t="s">
        <v>30463</v>
      </c>
      <c r="P112947">
        <v>1350000</v>
      </c>
    </row>
    <row r="112948" spans="11:16" x14ac:dyDescent="0.3">
      <c r="K112948" t="s">
        <v>410743</v>
      </c>
      <c r="L112948" t="s">
        <v>410744</v>
      </c>
      <c r="M112948" t="s">
        <v>28</v>
      </c>
      <c r="O112948" t="s">
        <v>34293</v>
      </c>
      <c r="P112948">
        <v>125125</v>
      </c>
    </row>
    <row r="112949" spans="11:16" x14ac:dyDescent="0.3">
      <c r="K112949" t="s">
        <v>410745</v>
      </c>
      <c r="L112949" t="s">
        <v>410746</v>
      </c>
      <c r="M112949" t="s">
        <v>52</v>
      </c>
      <c r="O112949" s="1">
        <v>41646</v>
      </c>
      <c r="P112949">
        <v>1650000</v>
      </c>
    </row>
    <row r="112950" spans="11:16" x14ac:dyDescent="0.3">
      <c r="K112950" t="s">
        <v>410747</v>
      </c>
      <c r="L112950" t="s">
        <v>410748</v>
      </c>
      <c r="M112950" t="s">
        <v>28</v>
      </c>
      <c r="N112950" t="s">
        <v>40</v>
      </c>
      <c r="O112950" s="1">
        <v>41886</v>
      </c>
      <c r="P112950">
        <v>551901</v>
      </c>
    </row>
    <row r="112951" spans="11:16" x14ac:dyDescent="0.3">
      <c r="K112951" t="s">
        <v>410747</v>
      </c>
      <c r="L112951" t="s">
        <v>410749</v>
      </c>
      <c r="M112951" t="s">
        <v>52</v>
      </c>
      <c r="O112951" t="s">
        <v>20335</v>
      </c>
      <c r="P112951">
        <v>261745</v>
      </c>
    </row>
    <row r="112952" spans="11:16" x14ac:dyDescent="0.3">
      <c r="K112952" t="s">
        <v>410750</v>
      </c>
      <c r="L112952" t="s">
        <v>410751</v>
      </c>
      <c r="M112952" t="s">
        <v>52</v>
      </c>
      <c r="O112952" s="1">
        <v>42009</v>
      </c>
    </row>
    <row r="112953" spans="11:16" x14ac:dyDescent="0.3">
      <c r="K112953" t="s">
        <v>410752</v>
      </c>
      <c r="L112953" t="s">
        <v>410753</v>
      </c>
      <c r="M112953" t="s">
        <v>28</v>
      </c>
      <c r="N112953" t="s">
        <v>40</v>
      </c>
      <c r="O112953" s="1">
        <v>38389</v>
      </c>
      <c r="P112953">
        <v>8000000</v>
      </c>
    </row>
    <row r="112954" spans="11:16" x14ac:dyDescent="0.3">
      <c r="K112954" t="s">
        <v>410754</v>
      </c>
      <c r="L112954" t="s">
        <v>410755</v>
      </c>
      <c r="M112954" t="s">
        <v>52</v>
      </c>
      <c r="O112954" t="s">
        <v>742</v>
      </c>
      <c r="P112954">
        <v>50000</v>
      </c>
    </row>
    <row r="112955" spans="11:16" x14ac:dyDescent="0.3">
      <c r="K112955" t="s">
        <v>410754</v>
      </c>
      <c r="L112955" t="s">
        <v>410756</v>
      </c>
      <c r="M112955" t="s">
        <v>256</v>
      </c>
      <c r="O112955" s="1">
        <v>40547</v>
      </c>
      <c r="P112955">
        <v>60000</v>
      </c>
    </row>
    <row r="112956" spans="11:16" x14ac:dyDescent="0.3">
      <c r="K112956" t="s">
        <v>410757</v>
      </c>
      <c r="L112956" t="s">
        <v>410758</v>
      </c>
      <c r="M112956" t="s">
        <v>28</v>
      </c>
      <c r="N112956" t="s">
        <v>29</v>
      </c>
      <c r="O112956" t="s">
        <v>25315</v>
      </c>
    </row>
    <row r="112957" spans="11:16" x14ac:dyDescent="0.3">
      <c r="K112957" t="s">
        <v>410759</v>
      </c>
      <c r="L112957" t="s">
        <v>410760</v>
      </c>
      <c r="M112957" t="s">
        <v>28</v>
      </c>
      <c r="N112957" t="s">
        <v>40</v>
      </c>
      <c r="O112957" s="1">
        <v>39449</v>
      </c>
      <c r="P112957">
        <v>850000</v>
      </c>
    </row>
    <row r="112958" spans="11:16" x14ac:dyDescent="0.3">
      <c r="K112958" t="s">
        <v>410761</v>
      </c>
      <c r="L112958" t="s">
        <v>410762</v>
      </c>
      <c r="M112958" t="s">
        <v>28</v>
      </c>
      <c r="N112958" t="s">
        <v>29</v>
      </c>
      <c r="O112958" s="1">
        <v>39093</v>
      </c>
      <c r="P112958">
        <v>12000000</v>
      </c>
    </row>
    <row r="112959" spans="11:16" x14ac:dyDescent="0.3">
      <c r="K112959" t="s">
        <v>410761</v>
      </c>
      <c r="L112959" t="s">
        <v>410763</v>
      </c>
      <c r="M112959" t="s">
        <v>28</v>
      </c>
      <c r="N112959" t="s">
        <v>1189</v>
      </c>
      <c r="O112959" s="1">
        <v>40180</v>
      </c>
      <c r="P112959">
        <v>10000002</v>
      </c>
    </row>
    <row r="112960" spans="11:16" x14ac:dyDescent="0.3">
      <c r="K112960" t="s">
        <v>410761</v>
      </c>
      <c r="L112960" t="s">
        <v>410764</v>
      </c>
      <c r="M112960" t="s">
        <v>28</v>
      </c>
      <c r="N112960" t="s">
        <v>40</v>
      </c>
      <c r="O112960" s="1">
        <v>38728</v>
      </c>
      <c r="P112960">
        <v>3000000</v>
      </c>
    </row>
    <row r="112961" spans="11:16" x14ac:dyDescent="0.3">
      <c r="K112961" t="s">
        <v>410761</v>
      </c>
      <c r="L112961" t="s">
        <v>410765</v>
      </c>
      <c r="M112961" t="s">
        <v>28</v>
      </c>
      <c r="N112961" t="s">
        <v>1415</v>
      </c>
      <c r="O112961" t="s">
        <v>20335</v>
      </c>
      <c r="P112961">
        <v>5000000</v>
      </c>
    </row>
    <row r="112962" spans="11:16" x14ac:dyDescent="0.3">
      <c r="K112962" t="s">
        <v>410761</v>
      </c>
      <c r="L112962" t="s">
        <v>410766</v>
      </c>
      <c r="M112962" t="s">
        <v>28</v>
      </c>
      <c r="N112962" t="s">
        <v>493</v>
      </c>
      <c r="O112962" s="1">
        <v>40148</v>
      </c>
      <c r="P112962">
        <v>10000000</v>
      </c>
    </row>
    <row r="112963" spans="11:16" x14ac:dyDescent="0.3">
      <c r="K112963" t="s">
        <v>410767</v>
      </c>
      <c r="L112963" t="s">
        <v>410768</v>
      </c>
      <c r="M112963" t="s">
        <v>28</v>
      </c>
      <c r="O112963" s="1">
        <v>41157</v>
      </c>
      <c r="P112963">
        <v>8309780</v>
      </c>
    </row>
    <row r="112964" spans="11:16" x14ac:dyDescent="0.3">
      <c r="K112964" t="s">
        <v>410767</v>
      </c>
      <c r="L112964" t="s">
        <v>410769</v>
      </c>
      <c r="M112964" t="s">
        <v>28</v>
      </c>
      <c r="O112964" s="1">
        <v>39544</v>
      </c>
      <c r="P112964">
        <v>35000000</v>
      </c>
    </row>
    <row r="112965" spans="11:16" x14ac:dyDescent="0.3">
      <c r="K112965" t="s">
        <v>410767</v>
      </c>
      <c r="L112965" t="s">
        <v>410770</v>
      </c>
      <c r="M112965" t="s">
        <v>28</v>
      </c>
      <c r="O112965" s="1">
        <v>39083</v>
      </c>
      <c r="P112965">
        <v>75000000</v>
      </c>
    </row>
    <row r="112966" spans="11:16" x14ac:dyDescent="0.3">
      <c r="K112966" t="s">
        <v>410767</v>
      </c>
      <c r="L112966" t="s">
        <v>410771</v>
      </c>
      <c r="M112966" t="s">
        <v>28</v>
      </c>
      <c r="O112966" t="s">
        <v>37066</v>
      </c>
      <c r="P112966">
        <v>6000000</v>
      </c>
    </row>
    <row r="112967" spans="11:16" x14ac:dyDescent="0.3">
      <c r="K112967" t="s">
        <v>410772</v>
      </c>
      <c r="L112967" t="s">
        <v>410773</v>
      </c>
      <c r="M112967" t="s">
        <v>190</v>
      </c>
      <c r="O112967" t="s">
        <v>6740</v>
      </c>
    </row>
    <row r="112968" spans="11:16" x14ac:dyDescent="0.3">
      <c r="K112968" t="s">
        <v>410774</v>
      </c>
      <c r="L112968" t="s">
        <v>410775</v>
      </c>
      <c r="M112968" t="s">
        <v>52</v>
      </c>
      <c r="O112968" s="1">
        <v>40909</v>
      </c>
      <c r="P112968">
        <v>2000000</v>
      </c>
    </row>
    <row r="112969" spans="11:16" x14ac:dyDescent="0.3">
      <c r="K112969" t="s">
        <v>410774</v>
      </c>
      <c r="L112969" t="s">
        <v>410776</v>
      </c>
      <c r="M112969" t="s">
        <v>28</v>
      </c>
      <c r="N112969" t="s">
        <v>40</v>
      </c>
      <c r="O112969" t="s">
        <v>5760</v>
      </c>
      <c r="P112969">
        <v>5000000</v>
      </c>
    </row>
    <row r="112970" spans="11:16" x14ac:dyDescent="0.3">
      <c r="K112970" t="s">
        <v>410774</v>
      </c>
      <c r="L112970" t="s">
        <v>410777</v>
      </c>
      <c r="M112970" t="s">
        <v>28</v>
      </c>
      <c r="N112970" t="s">
        <v>29</v>
      </c>
      <c r="O112970" s="1">
        <v>41559</v>
      </c>
      <c r="P112970">
        <v>11000000</v>
      </c>
    </row>
    <row r="112971" spans="11:16" x14ac:dyDescent="0.3">
      <c r="K112971" t="s">
        <v>410778</v>
      </c>
      <c r="L112971" t="s">
        <v>410779</v>
      </c>
      <c r="M112971" t="s">
        <v>28</v>
      </c>
      <c r="N112971" t="s">
        <v>40</v>
      </c>
      <c r="O112971" s="1">
        <v>41589</v>
      </c>
      <c r="P112971">
        <v>4000000</v>
      </c>
    </row>
    <row r="112972" spans="11:16" x14ac:dyDescent="0.3">
      <c r="K112972" t="s">
        <v>410780</v>
      </c>
      <c r="L112972" t="s">
        <v>410781</v>
      </c>
      <c r="M112972" t="s">
        <v>52</v>
      </c>
      <c r="O112972" s="1">
        <v>40916</v>
      </c>
      <c r="P112972">
        <v>1000000</v>
      </c>
    </row>
    <row r="112973" spans="11:16" x14ac:dyDescent="0.3">
      <c r="K112973" t="s">
        <v>410780</v>
      </c>
      <c r="L112973" t="s">
        <v>410782</v>
      </c>
      <c r="M112973" t="s">
        <v>28</v>
      </c>
      <c r="N112973" t="s">
        <v>40</v>
      </c>
      <c r="O112973" t="s">
        <v>10299</v>
      </c>
      <c r="P112973">
        <v>5000000</v>
      </c>
    </row>
    <row r="112974" spans="11:16" x14ac:dyDescent="0.3">
      <c r="K112974" t="s">
        <v>410780</v>
      </c>
      <c r="L112974" t="s">
        <v>410783</v>
      </c>
      <c r="M112974" t="s">
        <v>28</v>
      </c>
      <c r="N112974" t="s">
        <v>29</v>
      </c>
      <c r="O112974" t="s">
        <v>7154</v>
      </c>
      <c r="P112974">
        <v>6500000</v>
      </c>
    </row>
    <row r="112975" spans="11:16" x14ac:dyDescent="0.3">
      <c r="K112975" t="s">
        <v>410784</v>
      </c>
      <c r="L112975" t="s">
        <v>410785</v>
      </c>
      <c r="M112975" t="s">
        <v>28</v>
      </c>
      <c r="N112975" t="s">
        <v>29</v>
      </c>
      <c r="O112975" t="s">
        <v>107995</v>
      </c>
      <c r="P112975">
        <v>13000000</v>
      </c>
    </row>
    <row r="112976" spans="11:16" x14ac:dyDescent="0.3">
      <c r="K112976" t="s">
        <v>410786</v>
      </c>
      <c r="L112976" t="s">
        <v>410787</v>
      </c>
      <c r="M112976" t="s">
        <v>52</v>
      </c>
      <c r="O112976" s="1">
        <v>42282</v>
      </c>
      <c r="P112976">
        <v>67239</v>
      </c>
    </row>
    <row r="112977" spans="11:16" x14ac:dyDescent="0.3">
      <c r="K112977" t="s">
        <v>410788</v>
      </c>
      <c r="L112977" t="s">
        <v>410789</v>
      </c>
      <c r="M112977" t="s">
        <v>52</v>
      </c>
      <c r="O112977" s="1">
        <v>41798</v>
      </c>
      <c r="P112977">
        <v>320000</v>
      </c>
    </row>
    <row r="112978" spans="11:16" x14ac:dyDescent="0.3">
      <c r="K112978" t="s">
        <v>410788</v>
      </c>
      <c r="L112978" t="s">
        <v>410790</v>
      </c>
      <c r="M112978" t="s">
        <v>223</v>
      </c>
      <c r="O112978" t="s">
        <v>12315</v>
      </c>
      <c r="P112978">
        <v>220000</v>
      </c>
    </row>
    <row r="112979" spans="11:16" x14ac:dyDescent="0.3">
      <c r="K112979" t="s">
        <v>410788</v>
      </c>
      <c r="L112979" t="s">
        <v>410791</v>
      </c>
      <c r="M112979" t="s">
        <v>223</v>
      </c>
      <c r="O112979" t="s">
        <v>20293</v>
      </c>
      <c r="P112979">
        <v>100000</v>
      </c>
    </row>
    <row r="112980" spans="11:16" x14ac:dyDescent="0.3">
      <c r="K112980" t="s">
        <v>410792</v>
      </c>
      <c r="L112980" t="s">
        <v>410793</v>
      </c>
      <c r="M112980" t="s">
        <v>223</v>
      </c>
      <c r="O112980" t="s">
        <v>532</v>
      </c>
      <c r="P112980">
        <v>386681</v>
      </c>
    </row>
    <row r="112981" spans="11:16" x14ac:dyDescent="0.3">
      <c r="K112981" t="s">
        <v>410794</v>
      </c>
      <c r="L112981" t="s">
        <v>410795</v>
      </c>
      <c r="M112981" t="s">
        <v>28</v>
      </c>
      <c r="O112981" s="1">
        <v>39026</v>
      </c>
      <c r="P112981">
        <v>1800000</v>
      </c>
    </row>
    <row r="112982" spans="11:16" x14ac:dyDescent="0.3">
      <c r="K112982" t="s">
        <v>410794</v>
      </c>
      <c r="L112982" t="s">
        <v>410796</v>
      </c>
      <c r="M112982" t="s">
        <v>28</v>
      </c>
      <c r="O112982" t="s">
        <v>23944</v>
      </c>
      <c r="P112982">
        <v>1000000</v>
      </c>
    </row>
    <row r="112983" spans="11:16" x14ac:dyDescent="0.3">
      <c r="K112983" t="s">
        <v>410797</v>
      </c>
      <c r="L112983" t="s">
        <v>410798</v>
      </c>
      <c r="M112983" t="s">
        <v>52</v>
      </c>
      <c r="O112983" t="s">
        <v>4966</v>
      </c>
      <c r="P112983">
        <v>1000000</v>
      </c>
    </row>
    <row r="112984" spans="11:16" x14ac:dyDescent="0.3">
      <c r="K112984" t="s">
        <v>410799</v>
      </c>
      <c r="L112984" t="s">
        <v>410800</v>
      </c>
      <c r="M112984" t="s">
        <v>28</v>
      </c>
      <c r="O112984" s="1">
        <v>40643</v>
      </c>
      <c r="P112984">
        <v>1500000</v>
      </c>
    </row>
    <row r="112985" spans="11:16" x14ac:dyDescent="0.3">
      <c r="K112985" t="s">
        <v>410799</v>
      </c>
      <c r="L112985" t="s">
        <v>410801</v>
      </c>
      <c r="M112985" t="s">
        <v>28</v>
      </c>
      <c r="O112985" s="1">
        <v>38601</v>
      </c>
      <c r="P112985">
        <v>1223900</v>
      </c>
    </row>
    <row r="112986" spans="11:16" x14ac:dyDescent="0.3">
      <c r="K112986" t="s">
        <v>410802</v>
      </c>
      <c r="L112986" t="s">
        <v>410803</v>
      </c>
      <c r="M112986" t="s">
        <v>91</v>
      </c>
      <c r="O112986" t="s">
        <v>66118</v>
      </c>
      <c r="P112986">
        <v>3524456</v>
      </c>
    </row>
    <row r="112987" spans="11:16" x14ac:dyDescent="0.3">
      <c r="K112987" t="s">
        <v>410802</v>
      </c>
      <c r="L112987" t="s">
        <v>410804</v>
      </c>
      <c r="M112987" t="s">
        <v>91</v>
      </c>
      <c r="O112987" s="1">
        <v>40909</v>
      </c>
      <c r="P112987">
        <v>2588706</v>
      </c>
    </row>
    <row r="112988" spans="11:16" x14ac:dyDescent="0.3">
      <c r="K112988" t="s">
        <v>410802</v>
      </c>
      <c r="L112988" t="s">
        <v>410805</v>
      </c>
      <c r="M112988" t="s">
        <v>91</v>
      </c>
      <c r="O112988" t="s">
        <v>10932</v>
      </c>
      <c r="P112988">
        <v>3718900</v>
      </c>
    </row>
    <row r="112989" spans="11:16" x14ac:dyDescent="0.3">
      <c r="K112989" t="s">
        <v>410802</v>
      </c>
      <c r="L112989" t="s">
        <v>410806</v>
      </c>
      <c r="M112989" t="s">
        <v>28</v>
      </c>
      <c r="O112989" t="s">
        <v>8219</v>
      </c>
      <c r="P112989">
        <v>35000000</v>
      </c>
    </row>
    <row r="112990" spans="11:16" x14ac:dyDescent="0.3">
      <c r="K112990" t="s">
        <v>410802</v>
      </c>
      <c r="L112990" t="s">
        <v>410807</v>
      </c>
      <c r="M112990" t="s">
        <v>91</v>
      </c>
      <c r="O112990" s="1">
        <v>41886</v>
      </c>
      <c r="P112990">
        <v>13799141</v>
      </c>
    </row>
    <row r="112991" spans="11:16" x14ac:dyDescent="0.3">
      <c r="K112991" t="s">
        <v>410808</v>
      </c>
      <c r="L112991" t="s">
        <v>410809</v>
      </c>
      <c r="M112991" t="s">
        <v>52</v>
      </c>
      <c r="O112991" t="s">
        <v>6628</v>
      </c>
      <c r="P112991">
        <v>30000</v>
      </c>
    </row>
    <row r="112992" spans="11:16" x14ac:dyDescent="0.3">
      <c r="K112992" t="s">
        <v>410810</v>
      </c>
      <c r="L112992" t="s">
        <v>410811</v>
      </c>
      <c r="M112992" t="s">
        <v>28</v>
      </c>
      <c r="N112992" t="s">
        <v>40</v>
      </c>
      <c r="O112992" s="1">
        <v>42346</v>
      </c>
      <c r="P112992">
        <v>3000000</v>
      </c>
    </row>
    <row r="112993" spans="11:16" x14ac:dyDescent="0.3">
      <c r="K112993" t="s">
        <v>410812</v>
      </c>
      <c r="L112993" t="s">
        <v>410813</v>
      </c>
      <c r="M112993" t="s">
        <v>223</v>
      </c>
      <c r="O112993" t="s">
        <v>33006</v>
      </c>
      <c r="P112993">
        <v>115190</v>
      </c>
    </row>
    <row r="112994" spans="11:16" x14ac:dyDescent="0.3">
      <c r="K112994" t="s">
        <v>410814</v>
      </c>
      <c r="L112994" t="s">
        <v>410815</v>
      </c>
      <c r="M112994" t="s">
        <v>52</v>
      </c>
      <c r="O112994" t="s">
        <v>3550</v>
      </c>
      <c r="P112994">
        <v>150000</v>
      </c>
    </row>
    <row r="112995" spans="11:16" x14ac:dyDescent="0.3">
      <c r="K112995" t="s">
        <v>410816</v>
      </c>
      <c r="L112995" t="s">
        <v>410817</v>
      </c>
      <c r="M112995" t="s">
        <v>28</v>
      </c>
      <c r="N112995" t="s">
        <v>40</v>
      </c>
      <c r="O112995" s="1">
        <v>40179</v>
      </c>
      <c r="P112995">
        <v>1000000</v>
      </c>
    </row>
    <row r="112996" spans="11:16" x14ac:dyDescent="0.3">
      <c r="K112996" t="s">
        <v>410818</v>
      </c>
      <c r="L112996" t="s">
        <v>410819</v>
      </c>
      <c r="M112996" t="s">
        <v>28</v>
      </c>
      <c r="N112996" t="s">
        <v>40</v>
      </c>
      <c r="O112996" s="1">
        <v>39448</v>
      </c>
      <c r="P112996">
        <v>5000000</v>
      </c>
    </row>
    <row r="112997" spans="11:16" x14ac:dyDescent="0.3">
      <c r="K112997" t="s">
        <v>410820</v>
      </c>
      <c r="L112997" t="s">
        <v>410821</v>
      </c>
      <c r="M112997" t="s">
        <v>28</v>
      </c>
      <c r="N112997" t="s">
        <v>40</v>
      </c>
      <c r="O112997" s="1">
        <v>39455</v>
      </c>
    </row>
    <row r="112998" spans="11:16" x14ac:dyDescent="0.3">
      <c r="K112998" t="s">
        <v>410820</v>
      </c>
      <c r="L112998" t="s">
        <v>410822</v>
      </c>
      <c r="M112998" t="s">
        <v>28</v>
      </c>
      <c r="N112998" t="s">
        <v>493</v>
      </c>
      <c r="O112998" t="s">
        <v>4542</v>
      </c>
      <c r="P112998">
        <v>30000000</v>
      </c>
    </row>
    <row r="112999" spans="11:16" x14ac:dyDescent="0.3">
      <c r="K112999" t="s">
        <v>410820</v>
      </c>
      <c r="L112999" t="s">
        <v>410823</v>
      </c>
      <c r="M112999" t="s">
        <v>324</v>
      </c>
      <c r="O112999" s="1">
        <v>38727</v>
      </c>
    </row>
    <row r="113000" spans="11:16" x14ac:dyDescent="0.3">
      <c r="K113000" t="s">
        <v>410824</v>
      </c>
      <c r="L113000" t="s">
        <v>410825</v>
      </c>
      <c r="M113000" t="s">
        <v>28</v>
      </c>
      <c r="N113000" t="s">
        <v>493</v>
      </c>
      <c r="O113000" s="1">
        <v>41640</v>
      </c>
      <c r="P113000">
        <v>30000000</v>
      </c>
    </row>
    <row r="113001" spans="11:16" x14ac:dyDescent="0.3">
      <c r="K113001" t="s">
        <v>410824</v>
      </c>
      <c r="L113001" t="s">
        <v>410826</v>
      </c>
      <c r="M113001" t="s">
        <v>91</v>
      </c>
      <c r="O113001" s="1">
        <v>40549</v>
      </c>
    </row>
    <row r="113002" spans="11:16" x14ac:dyDescent="0.3">
      <c r="K113002" t="s">
        <v>410824</v>
      </c>
      <c r="L113002" t="s">
        <v>410827</v>
      </c>
      <c r="M113002" t="s">
        <v>28</v>
      </c>
      <c r="O113002" s="1">
        <v>40914</v>
      </c>
      <c r="P113002">
        <v>10000000</v>
      </c>
    </row>
    <row r="113003" spans="11:16" x14ac:dyDescent="0.3">
      <c r="K113003" t="s">
        <v>410828</v>
      </c>
      <c r="L113003" t="s">
        <v>410829</v>
      </c>
      <c r="M113003" t="s">
        <v>52</v>
      </c>
      <c r="O113003" s="1">
        <v>41280</v>
      </c>
      <c r="P113003">
        <v>1500000</v>
      </c>
    </row>
    <row r="113004" spans="11:16" x14ac:dyDescent="0.3">
      <c r="K113004" t="s">
        <v>410830</v>
      </c>
      <c r="L113004" t="s">
        <v>410831</v>
      </c>
      <c r="M113004" t="s">
        <v>52</v>
      </c>
      <c r="O113004" t="s">
        <v>690</v>
      </c>
    </row>
    <row r="113005" spans="11:16" x14ac:dyDescent="0.3">
      <c r="K113005" t="s">
        <v>410832</v>
      </c>
      <c r="L113005" t="s">
        <v>410833</v>
      </c>
      <c r="M113005" t="s">
        <v>28</v>
      </c>
      <c r="O113005" s="1">
        <v>40909</v>
      </c>
      <c r="P113005">
        <v>1496000</v>
      </c>
    </row>
    <row r="113006" spans="11:16" x14ac:dyDescent="0.3">
      <c r="K113006" t="s">
        <v>410834</v>
      </c>
      <c r="L113006" t="s">
        <v>410835</v>
      </c>
      <c r="M113006" t="s">
        <v>28</v>
      </c>
      <c r="N113006" t="s">
        <v>493</v>
      </c>
      <c r="O113006" s="1">
        <v>40548</v>
      </c>
    </row>
    <row r="113007" spans="11:16" x14ac:dyDescent="0.3">
      <c r="K113007" t="s">
        <v>410834</v>
      </c>
      <c r="L113007" t="s">
        <v>410836</v>
      </c>
      <c r="M113007" t="s">
        <v>28</v>
      </c>
      <c r="N113007" t="s">
        <v>1189</v>
      </c>
      <c r="O113007" t="s">
        <v>1606</v>
      </c>
      <c r="P113007">
        <v>15000000</v>
      </c>
    </row>
    <row r="113008" spans="11:16" x14ac:dyDescent="0.3">
      <c r="K113008" t="s">
        <v>410834</v>
      </c>
      <c r="L113008" t="s">
        <v>410837</v>
      </c>
      <c r="M113008" t="s">
        <v>28</v>
      </c>
      <c r="N113008" t="s">
        <v>29</v>
      </c>
      <c r="O113008" s="1">
        <v>39825</v>
      </c>
    </row>
    <row r="113009" spans="11:16" x14ac:dyDescent="0.3">
      <c r="K113009" t="s">
        <v>410834</v>
      </c>
      <c r="L113009" t="s">
        <v>410838</v>
      </c>
      <c r="M113009" t="s">
        <v>91</v>
      </c>
      <c r="O113009" s="1">
        <v>38725</v>
      </c>
    </row>
    <row r="113010" spans="11:16" x14ac:dyDescent="0.3">
      <c r="K113010" t="s">
        <v>410839</v>
      </c>
      <c r="L113010" t="s">
        <v>410840</v>
      </c>
      <c r="M113010" t="s">
        <v>52</v>
      </c>
      <c r="O113010" s="1">
        <v>40549</v>
      </c>
      <c r="P113010">
        <v>500000</v>
      </c>
    </row>
    <row r="113011" spans="11:16" x14ac:dyDescent="0.3">
      <c r="K113011" t="s">
        <v>410841</v>
      </c>
      <c r="L113011" t="s">
        <v>410842</v>
      </c>
      <c r="M113011" t="s">
        <v>52</v>
      </c>
      <c r="O113011" s="1">
        <v>41641</v>
      </c>
    </row>
    <row r="113012" spans="11:16" x14ac:dyDescent="0.3">
      <c r="K113012" t="s">
        <v>410843</v>
      </c>
      <c r="L113012" t="s">
        <v>410844</v>
      </c>
      <c r="M113012" t="s">
        <v>28</v>
      </c>
      <c r="N113012" t="s">
        <v>40</v>
      </c>
      <c r="O113012" s="1">
        <v>39093</v>
      </c>
      <c r="P113012">
        <v>5000000</v>
      </c>
    </row>
    <row r="113013" spans="11:16" x14ac:dyDescent="0.3">
      <c r="K113013" t="s">
        <v>410843</v>
      </c>
      <c r="L113013" t="s">
        <v>410845</v>
      </c>
      <c r="M113013" t="s">
        <v>28</v>
      </c>
      <c r="N113013" t="s">
        <v>29</v>
      </c>
      <c r="O113013" t="s">
        <v>10867</v>
      </c>
      <c r="P113013">
        <v>20000000</v>
      </c>
    </row>
    <row r="113014" spans="11:16" x14ac:dyDescent="0.3">
      <c r="K113014" t="s">
        <v>410846</v>
      </c>
      <c r="L113014" t="s">
        <v>410847</v>
      </c>
      <c r="M113014" t="s">
        <v>28</v>
      </c>
      <c r="O113014" s="1">
        <v>39453</v>
      </c>
      <c r="P113014">
        <v>2000000</v>
      </c>
    </row>
    <row r="113015" spans="11:16" x14ac:dyDescent="0.3">
      <c r="K113015" t="s">
        <v>410848</v>
      </c>
      <c r="L113015" t="s">
        <v>410849</v>
      </c>
      <c r="M113015" t="s">
        <v>324</v>
      </c>
      <c r="O113015" s="1">
        <v>39083</v>
      </c>
    </row>
    <row r="113016" spans="11:16" x14ac:dyDescent="0.3">
      <c r="K113016" t="s">
        <v>410850</v>
      </c>
      <c r="L113016" t="s">
        <v>410851</v>
      </c>
      <c r="M113016" t="s">
        <v>52</v>
      </c>
      <c r="O113016" s="1">
        <v>41892</v>
      </c>
      <c r="P113016">
        <v>23000</v>
      </c>
    </row>
    <row r="113017" spans="11:16" x14ac:dyDescent="0.3">
      <c r="K113017" t="s">
        <v>410852</v>
      </c>
      <c r="L113017" t="s">
        <v>410853</v>
      </c>
      <c r="M113017" t="s">
        <v>52</v>
      </c>
      <c r="O113017" t="s">
        <v>6017</v>
      </c>
      <c r="P113017">
        <v>100000</v>
      </c>
    </row>
    <row r="113018" spans="11:16" x14ac:dyDescent="0.3">
      <c r="K113018" t="s">
        <v>410854</v>
      </c>
      <c r="L113018" t="s">
        <v>410855</v>
      </c>
      <c r="M113018" t="s">
        <v>52</v>
      </c>
      <c r="O113018" s="1">
        <v>42253</v>
      </c>
      <c r="P113018">
        <v>3918297</v>
      </c>
    </row>
    <row r="113019" spans="11:16" x14ac:dyDescent="0.3">
      <c r="K113019" t="s">
        <v>410856</v>
      </c>
      <c r="L113019" t="s">
        <v>410857</v>
      </c>
      <c r="M113019" t="s">
        <v>52</v>
      </c>
      <c r="O113019" s="1">
        <v>42186</v>
      </c>
      <c r="P113019">
        <v>303347</v>
      </c>
    </row>
    <row r="113020" spans="11:16" x14ac:dyDescent="0.3">
      <c r="K113020" t="s">
        <v>410858</v>
      </c>
      <c r="L113020" t="s">
        <v>410859</v>
      </c>
      <c r="M113020" t="s">
        <v>52</v>
      </c>
      <c r="O113020" t="s">
        <v>10216</v>
      </c>
      <c r="P113020">
        <v>2000000</v>
      </c>
    </row>
    <row r="113021" spans="11:16" x14ac:dyDescent="0.3">
      <c r="K113021" t="s">
        <v>410860</v>
      </c>
      <c r="L113021" t="s">
        <v>410861</v>
      </c>
      <c r="M113021" t="s">
        <v>52</v>
      </c>
      <c r="O113021" s="1">
        <v>42009</v>
      </c>
    </row>
    <row r="113022" spans="11:16" x14ac:dyDescent="0.3">
      <c r="K113022" t="s">
        <v>410862</v>
      </c>
      <c r="L113022" t="s">
        <v>410863</v>
      </c>
      <c r="M113022" t="s">
        <v>28</v>
      </c>
      <c r="O113022" s="1">
        <v>42015</v>
      </c>
      <c r="P113022">
        <v>0</v>
      </c>
    </row>
    <row r="113023" spans="11:16" x14ac:dyDescent="0.3">
      <c r="K113023" t="s">
        <v>410864</v>
      </c>
      <c r="L113023" t="s">
        <v>410865</v>
      </c>
      <c r="M113023" t="s">
        <v>52</v>
      </c>
      <c r="O113023" s="1">
        <v>41285</v>
      </c>
      <c r="P113023">
        <v>125000</v>
      </c>
    </row>
    <row r="113024" spans="11:16" x14ac:dyDescent="0.3">
      <c r="K113024" t="s">
        <v>410866</v>
      </c>
      <c r="L113024" t="s">
        <v>410867</v>
      </c>
      <c r="M113024" t="s">
        <v>28</v>
      </c>
      <c r="N113024" t="s">
        <v>29</v>
      </c>
      <c r="O113024" s="1">
        <v>41278</v>
      </c>
      <c r="P113024">
        <v>20000000</v>
      </c>
    </row>
    <row r="113025" spans="11:16" x14ac:dyDescent="0.3">
      <c r="K113025" t="s">
        <v>410866</v>
      </c>
      <c r="L113025" t="s">
        <v>410868</v>
      </c>
      <c r="M113025" t="s">
        <v>28</v>
      </c>
      <c r="N113025" t="s">
        <v>40</v>
      </c>
      <c r="O113025" s="1">
        <v>40551</v>
      </c>
      <c r="P113025">
        <v>10000000</v>
      </c>
    </row>
    <row r="113026" spans="11:16" x14ac:dyDescent="0.3">
      <c r="K113026" t="s">
        <v>410866</v>
      </c>
      <c r="L113026" t="s">
        <v>410869</v>
      </c>
      <c r="M113026" t="s">
        <v>324</v>
      </c>
      <c r="O113026" s="1">
        <v>40183</v>
      </c>
    </row>
    <row r="113027" spans="11:16" x14ac:dyDescent="0.3">
      <c r="K113027" t="s">
        <v>410866</v>
      </c>
      <c r="L113027" t="s">
        <v>410870</v>
      </c>
      <c r="M113027" t="s">
        <v>28</v>
      </c>
      <c r="N113027" t="s">
        <v>493</v>
      </c>
      <c r="O113027" t="s">
        <v>35637</v>
      </c>
      <c r="P113027">
        <v>60000000</v>
      </c>
    </row>
    <row r="113028" spans="11:16" x14ac:dyDescent="0.3">
      <c r="K113028" t="s">
        <v>410866</v>
      </c>
      <c r="L113028" t="s">
        <v>410871</v>
      </c>
      <c r="M113028" t="s">
        <v>28</v>
      </c>
      <c r="N113028" t="s">
        <v>493</v>
      </c>
      <c r="O113028" t="s">
        <v>13707</v>
      </c>
    </row>
    <row r="113029" spans="11:16" x14ac:dyDescent="0.3">
      <c r="K113029" t="s">
        <v>410866</v>
      </c>
      <c r="L113029" t="s">
        <v>410872</v>
      </c>
      <c r="M113029" t="s">
        <v>233</v>
      </c>
      <c r="O113029" t="s">
        <v>532</v>
      </c>
      <c r="P113029">
        <v>700000000</v>
      </c>
    </row>
    <row r="113030" spans="11:16" x14ac:dyDescent="0.3">
      <c r="K113030" t="s">
        <v>410873</v>
      </c>
      <c r="L113030" t="s">
        <v>410874</v>
      </c>
      <c r="M113030" t="s">
        <v>28</v>
      </c>
      <c r="N113030" t="s">
        <v>40</v>
      </c>
      <c r="O113030" s="1">
        <v>41640</v>
      </c>
      <c r="P113030">
        <v>988467</v>
      </c>
    </row>
    <row r="113031" spans="11:16" x14ac:dyDescent="0.3">
      <c r="K113031" t="s">
        <v>410875</v>
      </c>
      <c r="L113031" t="s">
        <v>410876</v>
      </c>
      <c r="M113031" t="s">
        <v>749</v>
      </c>
      <c r="O113031" s="1">
        <v>40184</v>
      </c>
      <c r="P113031">
        <v>25000</v>
      </c>
    </row>
    <row r="113032" spans="11:16" x14ac:dyDescent="0.3">
      <c r="K113032" t="s">
        <v>410875</v>
      </c>
      <c r="L113032" t="s">
        <v>410877</v>
      </c>
      <c r="M113032" t="s">
        <v>324</v>
      </c>
      <c r="O113032" t="s">
        <v>54606</v>
      </c>
      <c r="P113032">
        <v>100000</v>
      </c>
    </row>
    <row r="113033" spans="11:16" x14ac:dyDescent="0.3">
      <c r="K113033" t="s">
        <v>410875</v>
      </c>
      <c r="L113033" t="s">
        <v>410878</v>
      </c>
      <c r="M113033" t="s">
        <v>28</v>
      </c>
      <c r="O113033" s="1">
        <v>40182</v>
      </c>
      <c r="P113033">
        <v>15000</v>
      </c>
    </row>
    <row r="113034" spans="11:16" x14ac:dyDescent="0.3">
      <c r="K113034" t="s">
        <v>410875</v>
      </c>
      <c r="L113034" t="s">
        <v>410879</v>
      </c>
      <c r="M113034" t="s">
        <v>52</v>
      </c>
      <c r="O113034" s="1">
        <v>40544</v>
      </c>
      <c r="P113034">
        <v>25000</v>
      </c>
    </row>
    <row r="113035" spans="11:16" x14ac:dyDescent="0.3">
      <c r="K113035" t="s">
        <v>410875</v>
      </c>
      <c r="L113035" t="s">
        <v>410880</v>
      </c>
      <c r="M113035" t="s">
        <v>28</v>
      </c>
      <c r="O113035" s="1">
        <v>40186</v>
      </c>
      <c r="P113035">
        <v>20000</v>
      </c>
    </row>
    <row r="113036" spans="11:16" x14ac:dyDescent="0.3">
      <c r="K113036" t="s">
        <v>410881</v>
      </c>
      <c r="L113036" t="s">
        <v>410882</v>
      </c>
      <c r="M113036" t="s">
        <v>28</v>
      </c>
      <c r="O113036" t="s">
        <v>40356</v>
      </c>
      <c r="P113036">
        <v>12500000</v>
      </c>
    </row>
    <row r="113037" spans="11:16" x14ac:dyDescent="0.3">
      <c r="K113037" t="s">
        <v>410883</v>
      </c>
      <c r="L113037" t="s">
        <v>410884</v>
      </c>
      <c r="M113037" t="s">
        <v>52</v>
      </c>
      <c r="O113037" t="s">
        <v>29928</v>
      </c>
    </row>
    <row r="113038" spans="11:16" x14ac:dyDescent="0.3">
      <c r="K113038" t="s">
        <v>410885</v>
      </c>
      <c r="L113038" t="s">
        <v>410886</v>
      </c>
      <c r="M113038" t="s">
        <v>52</v>
      </c>
      <c r="O113038" t="s">
        <v>12870</v>
      </c>
      <c r="P113038">
        <v>600000</v>
      </c>
    </row>
    <row r="113039" spans="11:16" x14ac:dyDescent="0.3">
      <c r="K113039" t="s">
        <v>410887</v>
      </c>
      <c r="L113039" t="s">
        <v>410888</v>
      </c>
      <c r="M113039" t="s">
        <v>52</v>
      </c>
      <c r="O113039" t="s">
        <v>676</v>
      </c>
      <c r="P113039">
        <v>3000000</v>
      </c>
    </row>
    <row r="113040" spans="11:16" x14ac:dyDescent="0.3">
      <c r="K113040" t="s">
        <v>410887</v>
      </c>
      <c r="L113040" t="s">
        <v>410889</v>
      </c>
      <c r="M113040" t="s">
        <v>52</v>
      </c>
      <c r="O113040" s="1">
        <v>41800</v>
      </c>
      <c r="P113040">
        <v>630000</v>
      </c>
    </row>
    <row r="113041" spans="11:16" x14ac:dyDescent="0.3">
      <c r="K113041" t="s">
        <v>410890</v>
      </c>
      <c r="L113041" t="s">
        <v>410891</v>
      </c>
      <c r="M113041" t="s">
        <v>28</v>
      </c>
      <c r="N113041" t="s">
        <v>40</v>
      </c>
      <c r="O113041" s="1">
        <v>41275</v>
      </c>
      <c r="P113041">
        <v>10000000</v>
      </c>
    </row>
    <row r="113042" spans="11:16" x14ac:dyDescent="0.3">
      <c r="K113042" t="s">
        <v>410890</v>
      </c>
      <c r="L113042" t="s">
        <v>410892</v>
      </c>
      <c r="M113042" t="s">
        <v>28</v>
      </c>
      <c r="N113042" t="s">
        <v>29</v>
      </c>
      <c r="O113042" t="s">
        <v>23198</v>
      </c>
      <c r="P113042">
        <v>10000000</v>
      </c>
    </row>
    <row r="113043" spans="11:16" x14ac:dyDescent="0.3">
      <c r="K113043" t="s">
        <v>410893</v>
      </c>
      <c r="L113043" t="s">
        <v>410894</v>
      </c>
      <c r="M113043" t="s">
        <v>52</v>
      </c>
      <c r="O113043" s="1">
        <v>39605</v>
      </c>
      <c r="P113043">
        <v>779850</v>
      </c>
    </row>
    <row r="113044" spans="11:16" x14ac:dyDescent="0.3">
      <c r="K113044" t="s">
        <v>410895</v>
      </c>
      <c r="L113044" t="s">
        <v>410896</v>
      </c>
      <c r="M113044" t="s">
        <v>52</v>
      </c>
      <c r="O113044" t="s">
        <v>41672</v>
      </c>
      <c r="P113044">
        <v>820000</v>
      </c>
    </row>
    <row r="113045" spans="11:16" x14ac:dyDescent="0.3">
      <c r="K113045" t="s">
        <v>410895</v>
      </c>
      <c r="L113045" t="s">
        <v>410897</v>
      </c>
      <c r="M113045" t="s">
        <v>52</v>
      </c>
      <c r="O113045" s="1">
        <v>41066</v>
      </c>
    </row>
    <row r="113046" spans="11:16" x14ac:dyDescent="0.3">
      <c r="K113046" t="s">
        <v>410895</v>
      </c>
      <c r="L113046" t="s">
        <v>410898</v>
      </c>
      <c r="M113046" t="s">
        <v>52</v>
      </c>
      <c r="O113046" t="s">
        <v>221970</v>
      </c>
      <c r="P113046">
        <v>257500</v>
      </c>
    </row>
    <row r="113047" spans="11:16" x14ac:dyDescent="0.3">
      <c r="K113047" t="s">
        <v>410899</v>
      </c>
      <c r="L113047" t="s">
        <v>410900</v>
      </c>
      <c r="M113047" t="s">
        <v>28</v>
      </c>
      <c r="N113047" t="s">
        <v>40</v>
      </c>
      <c r="O113047" s="1">
        <v>39089</v>
      </c>
    </row>
    <row r="113048" spans="11:16" x14ac:dyDescent="0.3">
      <c r="K113048" t="s">
        <v>410901</v>
      </c>
      <c r="L113048" t="s">
        <v>410902</v>
      </c>
      <c r="M113048" t="s">
        <v>52</v>
      </c>
      <c r="O113048" t="s">
        <v>95515</v>
      </c>
    </row>
    <row r="113049" spans="11:16" x14ac:dyDescent="0.3">
      <c r="K113049" t="s">
        <v>410903</v>
      </c>
      <c r="L113049" t="s">
        <v>410904</v>
      </c>
      <c r="M113049" t="s">
        <v>52</v>
      </c>
      <c r="O113049" s="1">
        <v>40248</v>
      </c>
      <c r="P113049">
        <v>197597</v>
      </c>
    </row>
    <row r="113050" spans="11:16" x14ac:dyDescent="0.3">
      <c r="K113050" t="s">
        <v>410905</v>
      </c>
      <c r="L113050" t="s">
        <v>410906</v>
      </c>
      <c r="M113050" t="s">
        <v>324</v>
      </c>
      <c r="O113050" t="s">
        <v>56134</v>
      </c>
      <c r="P113050">
        <v>500000</v>
      </c>
    </row>
    <row r="113051" spans="11:16" x14ac:dyDescent="0.3">
      <c r="K113051" t="s">
        <v>410907</v>
      </c>
      <c r="L113051" t="s">
        <v>410908</v>
      </c>
      <c r="M113051" t="s">
        <v>324</v>
      </c>
      <c r="O113051" s="1">
        <v>38360</v>
      </c>
      <c r="P113051">
        <v>2000000</v>
      </c>
    </row>
    <row r="113052" spans="11:16" x14ac:dyDescent="0.3">
      <c r="K113052" t="s">
        <v>410907</v>
      </c>
      <c r="L113052" t="s">
        <v>410909</v>
      </c>
      <c r="M113052" t="s">
        <v>324</v>
      </c>
      <c r="O113052" s="1">
        <v>39083</v>
      </c>
      <c r="P113052">
        <v>2000000</v>
      </c>
    </row>
    <row r="113053" spans="11:16" x14ac:dyDescent="0.3">
      <c r="K113053" t="s">
        <v>410910</v>
      </c>
      <c r="L113053" t="s">
        <v>410911</v>
      </c>
      <c r="M113053" t="s">
        <v>52</v>
      </c>
      <c r="O113053" t="s">
        <v>2942</v>
      </c>
      <c r="P113053">
        <v>500000</v>
      </c>
    </row>
    <row r="113054" spans="11:16" x14ac:dyDescent="0.3">
      <c r="K113054" t="s">
        <v>410912</v>
      </c>
      <c r="L113054" t="s">
        <v>410913</v>
      </c>
      <c r="M113054" t="s">
        <v>28</v>
      </c>
      <c r="N113054" t="s">
        <v>40</v>
      </c>
      <c r="O113054" s="1">
        <v>39452</v>
      </c>
      <c r="P113054">
        <v>3250000</v>
      </c>
    </row>
    <row r="113055" spans="11:16" x14ac:dyDescent="0.3">
      <c r="K113055" t="s">
        <v>410912</v>
      </c>
      <c r="L113055" t="s">
        <v>410914</v>
      </c>
      <c r="M113055" t="s">
        <v>52</v>
      </c>
      <c r="O113055" s="1">
        <v>38725</v>
      </c>
      <c r="P113055">
        <v>2200000</v>
      </c>
    </row>
    <row r="113056" spans="11:16" x14ac:dyDescent="0.3">
      <c r="K113056" t="s">
        <v>410915</v>
      </c>
      <c r="L113056" t="s">
        <v>410916</v>
      </c>
      <c r="M113056" t="s">
        <v>324</v>
      </c>
      <c r="O113056" s="1">
        <v>40549</v>
      </c>
    </row>
    <row r="113057" spans="11:16" x14ac:dyDescent="0.3">
      <c r="K113057" t="s">
        <v>410917</v>
      </c>
      <c r="L113057" t="s">
        <v>410918</v>
      </c>
      <c r="M113057" t="s">
        <v>324</v>
      </c>
      <c r="O113057" s="1">
        <v>40854</v>
      </c>
      <c r="P113057">
        <v>241061</v>
      </c>
    </row>
    <row r="113058" spans="11:16" x14ac:dyDescent="0.3">
      <c r="K113058" t="s">
        <v>410919</v>
      </c>
      <c r="L113058" t="s">
        <v>410920</v>
      </c>
      <c r="M113058" t="s">
        <v>52</v>
      </c>
      <c r="O113058" s="1">
        <v>39459</v>
      </c>
      <c r="P113058">
        <v>31520</v>
      </c>
    </row>
    <row r="113059" spans="11:16" x14ac:dyDescent="0.3">
      <c r="K113059" t="s">
        <v>410921</v>
      </c>
      <c r="L113059" t="s">
        <v>410922</v>
      </c>
      <c r="M113059" t="s">
        <v>324</v>
      </c>
      <c r="O113059" s="1">
        <v>41285</v>
      </c>
      <c r="P113059">
        <v>2000000</v>
      </c>
    </row>
    <row r="113060" spans="11:16" x14ac:dyDescent="0.3">
      <c r="K113060" t="s">
        <v>410923</v>
      </c>
      <c r="L113060" t="s">
        <v>410924</v>
      </c>
      <c r="M113060" t="s">
        <v>324</v>
      </c>
      <c r="O113060" s="1">
        <v>41280</v>
      </c>
      <c r="P113060">
        <v>200000</v>
      </c>
    </row>
    <row r="113061" spans="11:16" x14ac:dyDescent="0.3">
      <c r="K113061" t="s">
        <v>410925</v>
      </c>
      <c r="L113061" t="s">
        <v>410926</v>
      </c>
      <c r="M113061" t="s">
        <v>28</v>
      </c>
      <c r="N113061" t="s">
        <v>40</v>
      </c>
      <c r="O113061" s="1">
        <v>39449</v>
      </c>
    </row>
    <row r="113062" spans="11:16" x14ac:dyDescent="0.3">
      <c r="K113062" t="s">
        <v>410927</v>
      </c>
      <c r="L113062" t="s">
        <v>410928</v>
      </c>
      <c r="M113062" t="s">
        <v>91</v>
      </c>
      <c r="O113062" s="1">
        <v>38361</v>
      </c>
    </row>
    <row r="113063" spans="11:16" x14ac:dyDescent="0.3">
      <c r="K113063" t="s">
        <v>410927</v>
      </c>
      <c r="L113063" t="s">
        <v>410929</v>
      </c>
      <c r="M113063" t="s">
        <v>324</v>
      </c>
      <c r="O113063" s="1">
        <v>36526</v>
      </c>
    </row>
    <row r="113064" spans="11:16" x14ac:dyDescent="0.3">
      <c r="K113064" t="s">
        <v>410927</v>
      </c>
      <c r="L113064" t="s">
        <v>410930</v>
      </c>
      <c r="M113064" t="s">
        <v>28</v>
      </c>
      <c r="O113064" t="s">
        <v>27552</v>
      </c>
      <c r="P113064">
        <v>5800000</v>
      </c>
    </row>
    <row r="113065" spans="11:16" x14ac:dyDescent="0.3">
      <c r="K113065" t="s">
        <v>410927</v>
      </c>
      <c r="L113065" t="s">
        <v>410931</v>
      </c>
      <c r="M113065" t="s">
        <v>91</v>
      </c>
      <c r="O113065" s="1">
        <v>36534</v>
      </c>
    </row>
    <row r="113066" spans="11:16" x14ac:dyDescent="0.3">
      <c r="K113066" t="s">
        <v>410932</v>
      </c>
      <c r="L113066" t="s">
        <v>410933</v>
      </c>
      <c r="M113066" t="s">
        <v>52</v>
      </c>
      <c r="O113066" s="1">
        <v>41645</v>
      </c>
      <c r="P113066">
        <v>40000</v>
      </c>
    </row>
    <row r="113067" spans="11:16" x14ac:dyDescent="0.3">
      <c r="K113067" t="s">
        <v>410934</v>
      </c>
      <c r="L113067" t="s">
        <v>410935</v>
      </c>
      <c r="M113067" t="s">
        <v>52</v>
      </c>
      <c r="O113067" s="1">
        <v>41275</v>
      </c>
      <c r="P113067">
        <v>600000</v>
      </c>
    </row>
    <row r="113068" spans="11:16" x14ac:dyDescent="0.3">
      <c r="K113068" t="s">
        <v>410936</v>
      </c>
      <c r="L113068" t="s">
        <v>410937</v>
      </c>
      <c r="M113068" t="s">
        <v>52</v>
      </c>
      <c r="O113068" s="1">
        <v>40919</v>
      </c>
      <c r="P113068">
        <v>1000000</v>
      </c>
    </row>
    <row r="113069" spans="11:16" x14ac:dyDescent="0.3">
      <c r="K113069" t="s">
        <v>410938</v>
      </c>
      <c r="L113069" t="s">
        <v>410939</v>
      </c>
      <c r="M113069" t="s">
        <v>52</v>
      </c>
      <c r="O113069" s="1">
        <v>40975</v>
      </c>
      <c r="P113069">
        <v>100000</v>
      </c>
    </row>
    <row r="113070" spans="11:16" x14ac:dyDescent="0.3">
      <c r="K113070" t="s">
        <v>410940</v>
      </c>
      <c r="L113070" t="s">
        <v>410941</v>
      </c>
      <c r="M113070" t="s">
        <v>52</v>
      </c>
      <c r="O113070" s="1">
        <v>40552</v>
      </c>
      <c r="P113070">
        <v>25000</v>
      </c>
    </row>
    <row r="113071" spans="11:16" x14ac:dyDescent="0.3">
      <c r="K113071" t="s">
        <v>410942</v>
      </c>
      <c r="L113071" t="s">
        <v>410943</v>
      </c>
      <c r="M113071" t="s">
        <v>52</v>
      </c>
      <c r="O113071" s="1">
        <v>41640</v>
      </c>
    </row>
    <row r="113072" spans="11:16" x14ac:dyDescent="0.3">
      <c r="K113072" t="s">
        <v>410944</v>
      </c>
      <c r="L113072" t="s">
        <v>410945</v>
      </c>
      <c r="M113072" t="s">
        <v>256</v>
      </c>
      <c r="O113072" t="s">
        <v>13022</v>
      </c>
      <c r="P113072">
        <v>7450</v>
      </c>
    </row>
    <row r="113073" spans="11:16" x14ac:dyDescent="0.3">
      <c r="K113073" t="s">
        <v>410946</v>
      </c>
      <c r="L113073" t="s">
        <v>410947</v>
      </c>
      <c r="M113073" t="s">
        <v>28</v>
      </c>
      <c r="O113073" t="s">
        <v>22176</v>
      </c>
      <c r="P113073">
        <v>15152514</v>
      </c>
    </row>
    <row r="113074" spans="11:16" x14ac:dyDescent="0.3">
      <c r="K113074" t="s">
        <v>410948</v>
      </c>
      <c r="L113074" t="s">
        <v>410949</v>
      </c>
      <c r="M113074" t="s">
        <v>52</v>
      </c>
      <c r="O113074" s="1">
        <v>42005</v>
      </c>
    </row>
    <row r="113075" spans="11:16" x14ac:dyDescent="0.3">
      <c r="K113075" t="s">
        <v>410948</v>
      </c>
      <c r="L113075" t="s">
        <v>410950</v>
      </c>
      <c r="M113075" t="s">
        <v>91</v>
      </c>
      <c r="O113075" t="s">
        <v>6394</v>
      </c>
    </row>
    <row r="113076" spans="11:16" x14ac:dyDescent="0.3">
      <c r="K113076" t="s">
        <v>410948</v>
      </c>
      <c r="L113076" t="s">
        <v>410951</v>
      </c>
      <c r="M113076" t="s">
        <v>91</v>
      </c>
      <c r="O113076" t="s">
        <v>1126</v>
      </c>
    </row>
    <row r="113077" spans="11:16" x14ac:dyDescent="0.3">
      <c r="K113077" t="s">
        <v>410952</v>
      </c>
      <c r="L113077" t="s">
        <v>410953</v>
      </c>
      <c r="M113077" t="s">
        <v>256</v>
      </c>
      <c r="O113077" s="1">
        <v>41003</v>
      </c>
      <c r="P113077">
        <v>3000000</v>
      </c>
    </row>
    <row r="113078" spans="11:16" x14ac:dyDescent="0.3">
      <c r="K113078" t="s">
        <v>410952</v>
      </c>
      <c r="L113078" t="s">
        <v>410954</v>
      </c>
      <c r="M113078" t="s">
        <v>28</v>
      </c>
      <c r="O113078" t="s">
        <v>43300</v>
      </c>
      <c r="P113078">
        <v>6000000</v>
      </c>
    </row>
    <row r="113079" spans="11:16" x14ac:dyDescent="0.3">
      <c r="K113079" t="s">
        <v>410952</v>
      </c>
      <c r="L113079" t="s">
        <v>410955</v>
      </c>
      <c r="M113079" t="s">
        <v>256</v>
      </c>
      <c r="O113079" s="1">
        <v>39173</v>
      </c>
      <c r="P113079">
        <v>4000000</v>
      </c>
    </row>
    <row r="113080" spans="11:16" x14ac:dyDescent="0.3">
      <c r="K113080" t="s">
        <v>410956</v>
      </c>
      <c r="L113080" t="s">
        <v>410957</v>
      </c>
      <c r="M113080" t="s">
        <v>52</v>
      </c>
      <c r="O113080" s="1">
        <v>42160</v>
      </c>
      <c r="P113080">
        <v>100000</v>
      </c>
    </row>
    <row r="113081" spans="11:16" x14ac:dyDescent="0.3">
      <c r="K113081" t="s">
        <v>410958</v>
      </c>
      <c r="L113081" t="s">
        <v>410959</v>
      </c>
      <c r="M113081" t="s">
        <v>324</v>
      </c>
      <c r="O113081" t="s">
        <v>105306</v>
      </c>
      <c r="P113081">
        <v>90000</v>
      </c>
    </row>
    <row r="113082" spans="11:16" x14ac:dyDescent="0.3">
      <c r="K113082" t="s">
        <v>410960</v>
      </c>
      <c r="L113082" t="s">
        <v>410961</v>
      </c>
      <c r="M113082" t="s">
        <v>28</v>
      </c>
      <c r="N113082" t="s">
        <v>40</v>
      </c>
      <c r="O113082" s="1">
        <v>41520</v>
      </c>
    </row>
    <row r="113083" spans="11:16" x14ac:dyDescent="0.3">
      <c r="K113083" t="s">
        <v>410962</v>
      </c>
      <c r="L113083" t="s">
        <v>410963</v>
      </c>
      <c r="M113083" t="s">
        <v>52</v>
      </c>
      <c r="O113083" t="s">
        <v>240</v>
      </c>
    </row>
    <row r="113084" spans="11:16" x14ac:dyDescent="0.3">
      <c r="K113084" t="s">
        <v>410964</v>
      </c>
      <c r="L113084" t="s">
        <v>410965</v>
      </c>
      <c r="M113084" t="s">
        <v>91</v>
      </c>
      <c r="O113084" t="s">
        <v>10027</v>
      </c>
      <c r="P113084">
        <v>932782</v>
      </c>
    </row>
    <row r="113085" spans="11:16" x14ac:dyDescent="0.3">
      <c r="K113085" t="s">
        <v>410966</v>
      </c>
      <c r="L113085" t="s">
        <v>410967</v>
      </c>
      <c r="M113085" t="s">
        <v>52</v>
      </c>
      <c r="O113085" t="s">
        <v>2164</v>
      </c>
      <c r="P113085">
        <v>38880</v>
      </c>
    </row>
    <row r="113086" spans="11:16" x14ac:dyDescent="0.3">
      <c r="K113086" t="s">
        <v>410968</v>
      </c>
      <c r="L113086" t="s">
        <v>410969</v>
      </c>
      <c r="M113086" t="s">
        <v>233</v>
      </c>
      <c r="O113086" t="s">
        <v>18788</v>
      </c>
      <c r="P113086">
        <v>100000000</v>
      </c>
    </row>
    <row r="113087" spans="11:16" x14ac:dyDescent="0.3">
      <c r="K113087" t="s">
        <v>410970</v>
      </c>
      <c r="L113087" t="s">
        <v>410971</v>
      </c>
      <c r="M113087" t="s">
        <v>324</v>
      </c>
      <c r="O113087" s="1">
        <v>40544</v>
      </c>
      <c r="P113087">
        <v>20000</v>
      </c>
    </row>
    <row r="113088" spans="11:16" x14ac:dyDescent="0.3">
      <c r="K113088" t="s">
        <v>410972</v>
      </c>
      <c r="L113088" t="s">
        <v>410973</v>
      </c>
      <c r="M113088" t="s">
        <v>28</v>
      </c>
      <c r="N113088" t="s">
        <v>40</v>
      </c>
      <c r="O113088" s="1">
        <v>41821</v>
      </c>
      <c r="P113088">
        <v>10700000</v>
      </c>
    </row>
    <row r="113089" spans="11:16" x14ac:dyDescent="0.3">
      <c r="K113089" t="s">
        <v>410972</v>
      </c>
      <c r="L113089" t="s">
        <v>410974</v>
      </c>
      <c r="M113089" t="s">
        <v>28</v>
      </c>
      <c r="N113089" t="s">
        <v>29</v>
      </c>
      <c r="O113089" t="s">
        <v>29781</v>
      </c>
      <c r="P113089">
        <v>15000000</v>
      </c>
    </row>
    <row r="113090" spans="11:16" x14ac:dyDescent="0.3">
      <c r="K113090" t="s">
        <v>410972</v>
      </c>
      <c r="L113090" t="s">
        <v>410975</v>
      </c>
      <c r="M113090" t="s">
        <v>28</v>
      </c>
      <c r="N113090" t="s">
        <v>29</v>
      </c>
      <c r="O113090" s="1">
        <v>41921</v>
      </c>
    </row>
    <row r="113091" spans="11:16" x14ac:dyDescent="0.3">
      <c r="K113091" t="s">
        <v>410972</v>
      </c>
      <c r="L113091" t="s">
        <v>410976</v>
      </c>
      <c r="M113091" t="s">
        <v>52</v>
      </c>
      <c r="O113091" t="s">
        <v>13528</v>
      </c>
      <c r="P113091">
        <v>800000</v>
      </c>
    </row>
    <row r="113092" spans="11:16" x14ac:dyDescent="0.3">
      <c r="K113092" t="s">
        <v>410972</v>
      </c>
      <c r="L113092" t="s">
        <v>410977</v>
      </c>
      <c r="M113092" t="s">
        <v>28</v>
      </c>
      <c r="O113092" t="s">
        <v>7936</v>
      </c>
      <c r="P113092">
        <v>1500000</v>
      </c>
    </row>
    <row r="113093" spans="11:16" x14ac:dyDescent="0.3">
      <c r="K113093" t="s">
        <v>410978</v>
      </c>
      <c r="L113093" t="s">
        <v>410979</v>
      </c>
      <c r="M113093" t="s">
        <v>28</v>
      </c>
      <c r="O113093" s="1">
        <v>41255</v>
      </c>
      <c r="P113093">
        <v>40000</v>
      </c>
    </row>
    <row r="113094" spans="11:16" x14ac:dyDescent="0.3">
      <c r="K113094" t="s">
        <v>410980</v>
      </c>
      <c r="L113094" t="s">
        <v>410981</v>
      </c>
      <c r="M113094" t="s">
        <v>28</v>
      </c>
      <c r="O113094" t="s">
        <v>19980</v>
      </c>
      <c r="P113094">
        <v>10445469</v>
      </c>
    </row>
    <row r="113095" spans="11:16" x14ac:dyDescent="0.3">
      <c r="K113095" t="s">
        <v>410980</v>
      </c>
      <c r="L113095" t="s">
        <v>410982</v>
      </c>
      <c r="M113095" t="s">
        <v>28</v>
      </c>
      <c r="N113095" t="s">
        <v>493</v>
      </c>
      <c r="O113095" s="1">
        <v>41554</v>
      </c>
      <c r="P113095">
        <v>16000000</v>
      </c>
    </row>
    <row r="113096" spans="11:16" x14ac:dyDescent="0.3">
      <c r="K113096" t="s">
        <v>410980</v>
      </c>
      <c r="L113096" t="s">
        <v>410983</v>
      </c>
      <c r="M113096" t="s">
        <v>28</v>
      </c>
      <c r="N113096" t="s">
        <v>29</v>
      </c>
      <c r="O113096" t="s">
        <v>53314</v>
      </c>
      <c r="P113096">
        <v>9000000</v>
      </c>
    </row>
    <row r="113097" spans="11:16" x14ac:dyDescent="0.3">
      <c r="K113097" t="s">
        <v>410980</v>
      </c>
      <c r="L113097" t="s">
        <v>410984</v>
      </c>
      <c r="M113097" t="s">
        <v>28</v>
      </c>
      <c r="N113097" t="s">
        <v>40</v>
      </c>
      <c r="O113097" t="s">
        <v>38724</v>
      </c>
      <c r="P113097">
        <v>4000000</v>
      </c>
    </row>
    <row r="113098" spans="11:16" x14ac:dyDescent="0.3">
      <c r="K113098" t="s">
        <v>410985</v>
      </c>
      <c r="L113098" t="s">
        <v>410986</v>
      </c>
      <c r="M113098" t="s">
        <v>28</v>
      </c>
      <c r="O113098" t="s">
        <v>14670</v>
      </c>
      <c r="P113098">
        <v>26000000</v>
      </c>
    </row>
    <row r="113099" spans="11:16" x14ac:dyDescent="0.3">
      <c r="K113099" t="s">
        <v>410987</v>
      </c>
      <c r="L113099" t="s">
        <v>410988</v>
      </c>
      <c r="M113099" t="s">
        <v>28</v>
      </c>
      <c r="N113099" t="s">
        <v>29</v>
      </c>
      <c r="O113099" t="s">
        <v>82202</v>
      </c>
      <c r="P113099">
        <v>10000000</v>
      </c>
    </row>
    <row r="113100" spans="11:16" x14ac:dyDescent="0.3">
      <c r="K113100" t="s">
        <v>410987</v>
      </c>
      <c r="L113100" t="s">
        <v>410989</v>
      </c>
      <c r="M113100" t="s">
        <v>28</v>
      </c>
      <c r="N113100" t="s">
        <v>493</v>
      </c>
      <c r="O113100" s="1">
        <v>40158</v>
      </c>
      <c r="P113100">
        <v>8000000</v>
      </c>
    </row>
    <row r="113101" spans="11:16" x14ac:dyDescent="0.3">
      <c r="K113101" t="s">
        <v>410987</v>
      </c>
      <c r="L113101" t="s">
        <v>410990</v>
      </c>
      <c r="M113101" t="s">
        <v>28</v>
      </c>
      <c r="N113101" t="s">
        <v>1189</v>
      </c>
      <c r="O113101" t="s">
        <v>8083</v>
      </c>
      <c r="P113101">
        <v>24000000</v>
      </c>
    </row>
    <row r="113102" spans="11:16" x14ac:dyDescent="0.3">
      <c r="K113102" t="s">
        <v>410991</v>
      </c>
      <c r="L113102" t="s">
        <v>410992</v>
      </c>
      <c r="M113102" t="s">
        <v>28</v>
      </c>
      <c r="N113102" t="s">
        <v>29</v>
      </c>
      <c r="O113102" t="s">
        <v>410993</v>
      </c>
      <c r="P113102">
        <v>25000000</v>
      </c>
    </row>
    <row r="113103" spans="11:16" x14ac:dyDescent="0.3">
      <c r="K113103" t="s">
        <v>410991</v>
      </c>
      <c r="L113103" t="s">
        <v>410994</v>
      </c>
      <c r="M113103" t="s">
        <v>28</v>
      </c>
      <c r="O113103" s="1">
        <v>37989</v>
      </c>
      <c r="P113103">
        <v>15648791</v>
      </c>
    </row>
    <row r="113104" spans="11:16" x14ac:dyDescent="0.3">
      <c r="K113104" t="s">
        <v>410995</v>
      </c>
      <c r="L113104" t="s">
        <v>410996</v>
      </c>
      <c r="M113104" t="s">
        <v>256</v>
      </c>
      <c r="O113104" s="1">
        <v>42100</v>
      </c>
      <c r="P113104">
        <v>202819</v>
      </c>
    </row>
    <row r="113105" spans="11:16" x14ac:dyDescent="0.3">
      <c r="K113105" t="s">
        <v>410997</v>
      </c>
      <c r="L113105" t="s">
        <v>410998</v>
      </c>
      <c r="M113105" t="s">
        <v>52</v>
      </c>
      <c r="O113105" s="1">
        <v>42217</v>
      </c>
      <c r="P113105">
        <v>550000</v>
      </c>
    </row>
    <row r="113106" spans="11:16" x14ac:dyDescent="0.3">
      <c r="K113106" t="s">
        <v>410999</v>
      </c>
      <c r="L113106" t="s">
        <v>411000</v>
      </c>
      <c r="M113106" t="s">
        <v>52</v>
      </c>
      <c r="O113106" t="s">
        <v>14886</v>
      </c>
      <c r="P113106">
        <v>45000</v>
      </c>
    </row>
    <row r="113107" spans="11:16" x14ac:dyDescent="0.3">
      <c r="K113107" t="s">
        <v>411001</v>
      </c>
      <c r="L113107" t="s">
        <v>411002</v>
      </c>
      <c r="M113107" t="s">
        <v>91</v>
      </c>
      <c r="O113107" s="1">
        <v>40909</v>
      </c>
    </row>
    <row r="113108" spans="11:16" x14ac:dyDescent="0.3">
      <c r="K113108" t="s">
        <v>411003</v>
      </c>
      <c r="L113108" t="s">
        <v>411004</v>
      </c>
      <c r="M113108" t="s">
        <v>52</v>
      </c>
      <c r="O113108" s="1">
        <v>39814</v>
      </c>
    </row>
    <row r="113109" spans="11:16" x14ac:dyDescent="0.3">
      <c r="K113109" t="s">
        <v>411005</v>
      </c>
      <c r="L113109" t="s">
        <v>411006</v>
      </c>
      <c r="M113109" t="s">
        <v>190</v>
      </c>
      <c r="O113109" t="s">
        <v>18115</v>
      </c>
      <c r="P113109">
        <v>8000</v>
      </c>
    </row>
    <row r="113110" spans="11:16" x14ac:dyDescent="0.3">
      <c r="K113110" t="s">
        <v>411007</v>
      </c>
      <c r="L113110" t="s">
        <v>411008</v>
      </c>
      <c r="M113110" t="s">
        <v>52</v>
      </c>
      <c r="O113110" t="s">
        <v>1684</v>
      </c>
    </row>
    <row r="113111" spans="11:16" x14ac:dyDescent="0.3">
      <c r="K113111" t="s">
        <v>411007</v>
      </c>
      <c r="L113111" t="s">
        <v>411009</v>
      </c>
      <c r="M113111" t="s">
        <v>324</v>
      </c>
      <c r="O113111" s="1">
        <v>41651</v>
      </c>
      <c r="P113111">
        <v>250000</v>
      </c>
    </row>
    <row r="113112" spans="11:16" x14ac:dyDescent="0.3">
      <c r="K113112" t="s">
        <v>411007</v>
      </c>
      <c r="L113112" t="s">
        <v>411010</v>
      </c>
      <c r="M113112" t="s">
        <v>324</v>
      </c>
      <c r="O113112" t="s">
        <v>4086</v>
      </c>
      <c r="P113112">
        <v>220000</v>
      </c>
    </row>
    <row r="113113" spans="11:16" x14ac:dyDescent="0.3">
      <c r="K113113" t="s">
        <v>411011</v>
      </c>
      <c r="L113113" t="s">
        <v>411012</v>
      </c>
      <c r="M113113" t="s">
        <v>91</v>
      </c>
      <c r="O113113" t="s">
        <v>19124</v>
      </c>
    </row>
    <row r="113114" spans="11:16" x14ac:dyDescent="0.3">
      <c r="K113114" t="s">
        <v>411013</v>
      </c>
      <c r="L113114" t="s">
        <v>411014</v>
      </c>
      <c r="M113114" t="s">
        <v>52</v>
      </c>
      <c r="O113114" t="s">
        <v>10752</v>
      </c>
      <c r="P113114">
        <v>18600</v>
      </c>
    </row>
    <row r="113115" spans="11:16" x14ac:dyDescent="0.3">
      <c r="K113115" t="s">
        <v>411013</v>
      </c>
      <c r="L113115" t="s">
        <v>411015</v>
      </c>
      <c r="M113115" t="s">
        <v>52</v>
      </c>
      <c r="O113115" t="s">
        <v>2192</v>
      </c>
      <c r="P113115">
        <v>1450000</v>
      </c>
    </row>
    <row r="113116" spans="11:16" x14ac:dyDescent="0.3">
      <c r="K113116" t="s">
        <v>411016</v>
      </c>
      <c r="L113116" t="s">
        <v>411017</v>
      </c>
      <c r="M113116" t="s">
        <v>233</v>
      </c>
      <c r="O113116" t="s">
        <v>4562</v>
      </c>
      <c r="P113116">
        <v>25000000</v>
      </c>
    </row>
    <row r="113117" spans="11:16" x14ac:dyDescent="0.3">
      <c r="K113117" t="s">
        <v>411018</v>
      </c>
      <c r="L113117" t="s">
        <v>411019</v>
      </c>
      <c r="M113117" t="s">
        <v>28</v>
      </c>
      <c r="N113117" t="s">
        <v>29</v>
      </c>
      <c r="O113117" s="1">
        <v>38484</v>
      </c>
      <c r="P113117">
        <v>9000000</v>
      </c>
    </row>
    <row r="113118" spans="11:16" x14ac:dyDescent="0.3">
      <c r="K113118" t="s">
        <v>411020</v>
      </c>
      <c r="L113118" t="s">
        <v>411021</v>
      </c>
      <c r="M113118" t="s">
        <v>52</v>
      </c>
      <c r="O113118" s="1">
        <v>41400</v>
      </c>
      <c r="P113118">
        <v>1000000</v>
      </c>
    </row>
    <row r="113119" spans="11:16" x14ac:dyDescent="0.3">
      <c r="K113119" t="s">
        <v>411020</v>
      </c>
      <c r="L113119" t="s">
        <v>411022</v>
      </c>
      <c r="M113119" t="s">
        <v>28</v>
      </c>
      <c r="N113119" t="s">
        <v>40</v>
      </c>
      <c r="O113119" t="s">
        <v>4307</v>
      </c>
      <c r="P113119">
        <v>3000000</v>
      </c>
    </row>
    <row r="113120" spans="11:16" x14ac:dyDescent="0.3">
      <c r="K113120" t="s">
        <v>411020</v>
      </c>
      <c r="L113120" t="s">
        <v>411023</v>
      </c>
      <c r="M113120" t="s">
        <v>52</v>
      </c>
      <c r="O113120" s="1">
        <v>40946</v>
      </c>
      <c r="P113120">
        <v>1000000</v>
      </c>
    </row>
    <row r="113121" spans="11:16" x14ac:dyDescent="0.3">
      <c r="K113121" t="s">
        <v>411024</v>
      </c>
      <c r="L113121" t="s">
        <v>411025</v>
      </c>
      <c r="M113121" t="s">
        <v>52</v>
      </c>
      <c r="O113121" s="1">
        <v>39821</v>
      </c>
    </row>
    <row r="113122" spans="11:16" x14ac:dyDescent="0.3">
      <c r="K113122" t="s">
        <v>411024</v>
      </c>
      <c r="L113122" t="s">
        <v>411026</v>
      </c>
      <c r="M113122" t="s">
        <v>28</v>
      </c>
      <c r="N113122" t="s">
        <v>40</v>
      </c>
      <c r="O113122" t="s">
        <v>2347</v>
      </c>
      <c r="P113122">
        <v>1150000</v>
      </c>
    </row>
    <row r="113123" spans="11:16" x14ac:dyDescent="0.3">
      <c r="K113123" t="s">
        <v>411027</v>
      </c>
      <c r="L113123" t="s">
        <v>411028</v>
      </c>
      <c r="M113123" t="s">
        <v>28</v>
      </c>
      <c r="N113123" t="s">
        <v>40</v>
      </c>
      <c r="O113123" t="s">
        <v>7725</v>
      </c>
      <c r="P113123">
        <v>8600000</v>
      </c>
    </row>
    <row r="113124" spans="11:16" x14ac:dyDescent="0.3">
      <c r="K113124" t="s">
        <v>411027</v>
      </c>
      <c r="L113124" t="s">
        <v>411029</v>
      </c>
      <c r="M113124" t="s">
        <v>28</v>
      </c>
      <c r="O113124" s="1">
        <v>41792</v>
      </c>
      <c r="P113124">
        <v>1725000</v>
      </c>
    </row>
    <row r="113125" spans="11:16" x14ac:dyDescent="0.3">
      <c r="K113125" t="s">
        <v>411027</v>
      </c>
      <c r="L113125" t="s">
        <v>411030</v>
      </c>
      <c r="M113125" t="s">
        <v>28</v>
      </c>
      <c r="O113125" t="s">
        <v>12997</v>
      </c>
      <c r="P113125">
        <v>3170343</v>
      </c>
    </row>
    <row r="113126" spans="11:16" x14ac:dyDescent="0.3">
      <c r="K113126" t="s">
        <v>411031</v>
      </c>
      <c r="L113126" t="s">
        <v>411032</v>
      </c>
      <c r="M113126" t="s">
        <v>324</v>
      </c>
      <c r="O113126" s="1">
        <v>40547</v>
      </c>
    </row>
    <row r="113127" spans="11:16" x14ac:dyDescent="0.3">
      <c r="K113127" t="s">
        <v>411031</v>
      </c>
      <c r="L113127" t="s">
        <v>411033</v>
      </c>
      <c r="M113127" t="s">
        <v>28</v>
      </c>
      <c r="N113127" t="s">
        <v>40</v>
      </c>
      <c r="O113127" s="1">
        <v>40553</v>
      </c>
      <c r="P113127">
        <v>1000000</v>
      </c>
    </row>
    <row r="113128" spans="11:16" x14ac:dyDescent="0.3">
      <c r="K113128" t="s">
        <v>411034</v>
      </c>
      <c r="L113128" t="s">
        <v>411035</v>
      </c>
      <c r="M113128" t="s">
        <v>52</v>
      </c>
      <c r="O113128" s="1">
        <v>41555</v>
      </c>
    </row>
    <row r="113129" spans="11:16" x14ac:dyDescent="0.3">
      <c r="K113129" t="s">
        <v>411036</v>
      </c>
      <c r="L113129" t="s">
        <v>411037</v>
      </c>
      <c r="M113129" t="s">
        <v>28</v>
      </c>
      <c r="N113129" t="s">
        <v>40</v>
      </c>
      <c r="O113129" s="1">
        <v>39087</v>
      </c>
    </row>
    <row r="113130" spans="11:16" x14ac:dyDescent="0.3">
      <c r="K113130" t="s">
        <v>411038</v>
      </c>
      <c r="L113130" t="s">
        <v>411039</v>
      </c>
      <c r="M113130" t="s">
        <v>52</v>
      </c>
      <c r="O113130" s="1">
        <v>41281</v>
      </c>
      <c r="P113130">
        <v>1225000</v>
      </c>
    </row>
    <row r="113131" spans="11:16" x14ac:dyDescent="0.3">
      <c r="K113131" t="s">
        <v>411038</v>
      </c>
      <c r="L113131" t="s">
        <v>411040</v>
      </c>
      <c r="M113131" t="s">
        <v>28</v>
      </c>
      <c r="N113131" t="s">
        <v>40</v>
      </c>
      <c r="O113131" t="s">
        <v>6556</v>
      </c>
      <c r="P113131">
        <v>2700000</v>
      </c>
    </row>
    <row r="113132" spans="11:16" x14ac:dyDescent="0.3">
      <c r="K113132" t="s">
        <v>411038</v>
      </c>
      <c r="L113132" t="s">
        <v>411041</v>
      </c>
      <c r="M113132" t="s">
        <v>52</v>
      </c>
      <c r="O113132" t="s">
        <v>19002</v>
      </c>
      <c r="P113132">
        <v>1200000</v>
      </c>
    </row>
    <row r="113133" spans="11:16" x14ac:dyDescent="0.3">
      <c r="K113133" t="s">
        <v>411042</v>
      </c>
      <c r="L113133" t="s">
        <v>411043</v>
      </c>
      <c r="M113133" t="s">
        <v>52</v>
      </c>
      <c r="O113133" t="s">
        <v>38641</v>
      </c>
      <c r="P113133">
        <v>150000</v>
      </c>
    </row>
    <row r="113134" spans="11:16" x14ac:dyDescent="0.3">
      <c r="K113134" t="s">
        <v>411044</v>
      </c>
      <c r="L113134" t="s">
        <v>411045</v>
      </c>
      <c r="M113134" t="s">
        <v>52</v>
      </c>
      <c r="O113134" t="s">
        <v>10932</v>
      </c>
      <c r="P113134">
        <v>1415260</v>
      </c>
    </row>
    <row r="113135" spans="11:16" x14ac:dyDescent="0.3">
      <c r="K113135" t="s">
        <v>411046</v>
      </c>
      <c r="L113135" t="s">
        <v>411047</v>
      </c>
      <c r="M113135" t="s">
        <v>52</v>
      </c>
      <c r="O113135" s="1">
        <v>40913</v>
      </c>
      <c r="P113135">
        <v>51126</v>
      </c>
    </row>
    <row r="113136" spans="11:16" x14ac:dyDescent="0.3">
      <c r="K113136" t="s">
        <v>411048</v>
      </c>
      <c r="L113136" t="s">
        <v>411049</v>
      </c>
      <c r="M113136" t="s">
        <v>28</v>
      </c>
      <c r="N113136" t="s">
        <v>40</v>
      </c>
      <c r="O113136" s="1">
        <v>39448</v>
      </c>
      <c r="P113136">
        <v>2200000</v>
      </c>
    </row>
    <row r="113137" spans="11:16" x14ac:dyDescent="0.3">
      <c r="K113137" t="s">
        <v>411048</v>
      </c>
      <c r="L113137" t="s">
        <v>411050</v>
      </c>
      <c r="M113137" t="s">
        <v>52</v>
      </c>
      <c r="O113137" s="1">
        <v>39084</v>
      </c>
      <c r="P113137">
        <v>1200000</v>
      </c>
    </row>
    <row r="113138" spans="11:16" x14ac:dyDescent="0.3">
      <c r="K113138" t="s">
        <v>411048</v>
      </c>
      <c r="L113138" t="s">
        <v>411051</v>
      </c>
      <c r="M113138" t="s">
        <v>52</v>
      </c>
      <c r="O113138" s="1">
        <v>37627</v>
      </c>
      <c r="P113138">
        <v>440000</v>
      </c>
    </row>
    <row r="113139" spans="11:16" x14ac:dyDescent="0.3">
      <c r="K113139" t="s">
        <v>411052</v>
      </c>
      <c r="L113139" t="s">
        <v>411053</v>
      </c>
      <c r="M113139" t="s">
        <v>324</v>
      </c>
      <c r="O113139" s="1">
        <v>39449</v>
      </c>
      <c r="P113139">
        <v>500000</v>
      </c>
    </row>
    <row r="113140" spans="11:16" x14ac:dyDescent="0.3">
      <c r="K113140" t="s">
        <v>411054</v>
      </c>
      <c r="L113140" t="s">
        <v>411055</v>
      </c>
      <c r="M113140" t="s">
        <v>223</v>
      </c>
      <c r="O113140" s="1">
        <v>40158</v>
      </c>
      <c r="P113140">
        <v>100000</v>
      </c>
    </row>
    <row r="113141" spans="11:16" x14ac:dyDescent="0.3">
      <c r="K113141" t="s">
        <v>411056</v>
      </c>
      <c r="L113141" t="s">
        <v>411057</v>
      </c>
      <c r="M113141" t="s">
        <v>28</v>
      </c>
      <c r="N113141" t="s">
        <v>40</v>
      </c>
      <c r="O113141" s="1">
        <v>41827</v>
      </c>
      <c r="P113141">
        <v>10000000</v>
      </c>
    </row>
    <row r="113142" spans="11:16" x14ac:dyDescent="0.3">
      <c r="K113142" t="s">
        <v>411058</v>
      </c>
      <c r="L113142" t="s">
        <v>411059</v>
      </c>
      <c r="M113142" t="s">
        <v>324</v>
      </c>
      <c r="O113142" s="1">
        <v>41792</v>
      </c>
      <c r="P113142">
        <v>447037</v>
      </c>
    </row>
    <row r="113143" spans="11:16" x14ac:dyDescent="0.3">
      <c r="K113143" t="s">
        <v>411060</v>
      </c>
      <c r="L113143" t="s">
        <v>411061</v>
      </c>
      <c r="M113143" t="s">
        <v>28</v>
      </c>
      <c r="O113143" s="1">
        <v>40029</v>
      </c>
      <c r="P113143">
        <v>1150000</v>
      </c>
    </row>
    <row r="113144" spans="11:16" x14ac:dyDescent="0.3">
      <c r="K113144" t="s">
        <v>411062</v>
      </c>
      <c r="L113144" t="s">
        <v>411063</v>
      </c>
      <c r="M113144" t="s">
        <v>52</v>
      </c>
      <c r="O113144" s="1">
        <v>41890</v>
      </c>
      <c r="P113144">
        <v>100000</v>
      </c>
    </row>
    <row r="113145" spans="11:16" x14ac:dyDescent="0.3">
      <c r="K113145" t="s">
        <v>411064</v>
      </c>
      <c r="L113145" t="s">
        <v>411065</v>
      </c>
      <c r="M113145" t="s">
        <v>749</v>
      </c>
      <c r="O113145" s="1">
        <v>41277</v>
      </c>
      <c r="P113145">
        <v>25000</v>
      </c>
    </row>
    <row r="113146" spans="11:16" x14ac:dyDescent="0.3">
      <c r="K113146" t="s">
        <v>411064</v>
      </c>
      <c r="L113146" t="s">
        <v>411066</v>
      </c>
      <c r="M113146" t="s">
        <v>28</v>
      </c>
      <c r="N113146" t="s">
        <v>40</v>
      </c>
      <c r="O113146" s="1">
        <v>41315</v>
      </c>
      <c r="P113146">
        <v>1000000</v>
      </c>
    </row>
    <row r="113147" spans="11:16" x14ac:dyDescent="0.3">
      <c r="K113147" t="s">
        <v>411067</v>
      </c>
      <c r="L113147" t="s">
        <v>411068</v>
      </c>
      <c r="M113147" t="s">
        <v>52</v>
      </c>
      <c r="O113147" t="s">
        <v>5917</v>
      </c>
      <c r="P113147">
        <v>54589</v>
      </c>
    </row>
    <row r="113148" spans="11:16" x14ac:dyDescent="0.3">
      <c r="K113148" t="s">
        <v>411069</v>
      </c>
      <c r="L113148" t="s">
        <v>411070</v>
      </c>
      <c r="M113148" t="s">
        <v>52</v>
      </c>
      <c r="O113148" t="s">
        <v>4280</v>
      </c>
      <c r="P113148">
        <v>1500000</v>
      </c>
    </row>
    <row r="113149" spans="11:16" x14ac:dyDescent="0.3">
      <c r="K113149" t="s">
        <v>411071</v>
      </c>
      <c r="L113149" t="s">
        <v>411072</v>
      </c>
      <c r="M113149" t="s">
        <v>28</v>
      </c>
      <c r="O113149" s="1">
        <v>41731</v>
      </c>
      <c r="P113149">
        <v>950000</v>
      </c>
    </row>
    <row r="113150" spans="11:16" x14ac:dyDescent="0.3">
      <c r="K113150" t="s">
        <v>411071</v>
      </c>
      <c r="L113150" t="s">
        <v>411073</v>
      </c>
      <c r="M113150" t="s">
        <v>324</v>
      </c>
      <c r="O113150" s="1">
        <v>41460</v>
      </c>
      <c r="P113150">
        <v>3000000</v>
      </c>
    </row>
    <row r="113151" spans="11:16" x14ac:dyDescent="0.3">
      <c r="K113151" t="s">
        <v>411071</v>
      </c>
      <c r="L113151" t="s">
        <v>411074</v>
      </c>
      <c r="M113151" t="s">
        <v>256</v>
      </c>
      <c r="O113151" s="1">
        <v>41863</v>
      </c>
      <c r="P113151">
        <v>1214000</v>
      </c>
    </row>
    <row r="113152" spans="11:16" x14ac:dyDescent="0.3">
      <c r="K113152" t="s">
        <v>411071</v>
      </c>
      <c r="L113152" t="s">
        <v>411075</v>
      </c>
      <c r="M113152" t="s">
        <v>91</v>
      </c>
      <c r="O113152" s="1">
        <v>40548</v>
      </c>
      <c r="P113152">
        <v>300000</v>
      </c>
    </row>
    <row r="113153" spans="11:16" x14ac:dyDescent="0.3">
      <c r="K113153" t="s">
        <v>411071</v>
      </c>
      <c r="L113153" t="s">
        <v>411076</v>
      </c>
      <c r="M113153" t="s">
        <v>28</v>
      </c>
      <c r="O113153" t="s">
        <v>6940</v>
      </c>
      <c r="P113153">
        <v>3300000</v>
      </c>
    </row>
    <row r="113154" spans="11:16" x14ac:dyDescent="0.3">
      <c r="K113154" t="s">
        <v>411077</v>
      </c>
      <c r="L113154" t="s">
        <v>411078</v>
      </c>
      <c r="M113154" t="s">
        <v>223</v>
      </c>
      <c r="O113154" s="1">
        <v>42007</v>
      </c>
      <c r="P113154">
        <v>65000</v>
      </c>
    </row>
    <row r="113155" spans="11:16" x14ac:dyDescent="0.3">
      <c r="K113155" t="s">
        <v>411079</v>
      </c>
      <c r="L113155" t="s">
        <v>411080</v>
      </c>
      <c r="M113155" t="s">
        <v>233</v>
      </c>
      <c r="O113155" t="s">
        <v>12294</v>
      </c>
      <c r="P113155">
        <v>1000000</v>
      </c>
    </row>
    <row r="113156" spans="11:16" x14ac:dyDescent="0.3">
      <c r="K113156" t="s">
        <v>411081</v>
      </c>
      <c r="L113156" t="s">
        <v>411082</v>
      </c>
      <c r="M113156" t="s">
        <v>52</v>
      </c>
      <c r="O113156" s="1">
        <v>41283</v>
      </c>
    </row>
    <row r="113157" spans="11:16" x14ac:dyDescent="0.3">
      <c r="K113157" t="s">
        <v>411083</v>
      </c>
      <c r="L113157" t="s">
        <v>411084</v>
      </c>
      <c r="M113157" t="s">
        <v>324</v>
      </c>
      <c r="O113157" s="1">
        <v>41647</v>
      </c>
      <c r="P113157">
        <v>500000</v>
      </c>
    </row>
    <row r="113158" spans="11:16" x14ac:dyDescent="0.3">
      <c r="K113158" t="s">
        <v>411085</v>
      </c>
      <c r="L113158" t="s">
        <v>411086</v>
      </c>
      <c r="M113158" t="s">
        <v>324</v>
      </c>
      <c r="O113158" s="1">
        <v>39448</v>
      </c>
      <c r="P113158">
        <v>268000</v>
      </c>
    </row>
    <row r="113159" spans="11:16" x14ac:dyDescent="0.3">
      <c r="K113159" t="s">
        <v>411087</v>
      </c>
      <c r="L113159" t="s">
        <v>411088</v>
      </c>
      <c r="M113159" t="s">
        <v>52</v>
      </c>
      <c r="O113159" s="1">
        <v>41282</v>
      </c>
      <c r="P113159">
        <v>300000</v>
      </c>
    </row>
    <row r="113160" spans="11:16" x14ac:dyDescent="0.3">
      <c r="K113160" t="s">
        <v>411089</v>
      </c>
      <c r="L113160" t="s">
        <v>411090</v>
      </c>
      <c r="M113160" t="s">
        <v>52</v>
      </c>
      <c r="O113160" t="s">
        <v>48498</v>
      </c>
      <c r="P113160">
        <v>1200000</v>
      </c>
    </row>
    <row r="113161" spans="11:16" x14ac:dyDescent="0.3">
      <c r="K113161" t="s">
        <v>411091</v>
      </c>
      <c r="L113161" t="s">
        <v>411092</v>
      </c>
      <c r="M113161" t="s">
        <v>52</v>
      </c>
      <c r="O113161" s="1">
        <v>39784</v>
      </c>
      <c r="P113161">
        <v>145380</v>
      </c>
    </row>
    <row r="113162" spans="11:16" x14ac:dyDescent="0.3">
      <c r="K113162" t="s">
        <v>411093</v>
      </c>
      <c r="L113162" t="s">
        <v>411094</v>
      </c>
      <c r="M113162" t="s">
        <v>52</v>
      </c>
      <c r="O113162" s="1">
        <v>40697</v>
      </c>
      <c r="P113162">
        <v>150000</v>
      </c>
    </row>
    <row r="113163" spans="11:16" x14ac:dyDescent="0.3">
      <c r="K113163" t="s">
        <v>411095</v>
      </c>
      <c r="L113163" t="s">
        <v>411096</v>
      </c>
      <c r="M113163" t="s">
        <v>28</v>
      </c>
      <c r="O113163" s="1">
        <v>39333</v>
      </c>
      <c r="P113163">
        <v>54000000</v>
      </c>
    </row>
    <row r="113164" spans="11:16" x14ac:dyDescent="0.3">
      <c r="K113164" t="s">
        <v>411097</v>
      </c>
      <c r="L113164" t="s">
        <v>411098</v>
      </c>
      <c r="M113164" t="s">
        <v>52</v>
      </c>
      <c r="O113164" s="1">
        <v>40179</v>
      </c>
    </row>
    <row r="113165" spans="11:16" x14ac:dyDescent="0.3">
      <c r="K113165" t="s">
        <v>411099</v>
      </c>
      <c r="L113165" t="s">
        <v>411100</v>
      </c>
      <c r="M113165" t="s">
        <v>52</v>
      </c>
      <c r="O113165" s="1">
        <v>41984</v>
      </c>
      <c r="P113165">
        <v>497739</v>
      </c>
    </row>
    <row r="113166" spans="11:16" x14ac:dyDescent="0.3">
      <c r="K113166" t="s">
        <v>411101</v>
      </c>
      <c r="L113166" t="s">
        <v>411102</v>
      </c>
      <c r="M113166" t="s">
        <v>28</v>
      </c>
      <c r="N113166" t="s">
        <v>29</v>
      </c>
      <c r="O113166" s="1">
        <v>41285</v>
      </c>
      <c r="P113166">
        <v>1000000</v>
      </c>
    </row>
    <row r="113167" spans="11:16" x14ac:dyDescent="0.3">
      <c r="K113167" t="s">
        <v>411103</v>
      </c>
      <c r="L113167" t="s">
        <v>411104</v>
      </c>
      <c r="M113167" t="s">
        <v>223</v>
      </c>
      <c r="O113167" t="s">
        <v>129070</v>
      </c>
      <c r="P113167">
        <v>30000</v>
      </c>
    </row>
    <row r="113168" spans="11:16" x14ac:dyDescent="0.3">
      <c r="K113168" t="s">
        <v>411105</v>
      </c>
      <c r="L113168" t="s">
        <v>411106</v>
      </c>
      <c r="M113168" t="s">
        <v>28</v>
      </c>
      <c r="N113168" t="s">
        <v>29</v>
      </c>
      <c r="O113168" s="1">
        <v>39063</v>
      </c>
      <c r="P113168">
        <v>12000000</v>
      </c>
    </row>
    <row r="113169" spans="11:16" x14ac:dyDescent="0.3">
      <c r="K113169" t="s">
        <v>411105</v>
      </c>
      <c r="L113169" t="s">
        <v>411107</v>
      </c>
      <c r="M113169" t="s">
        <v>28</v>
      </c>
      <c r="N113169" t="s">
        <v>1189</v>
      </c>
      <c r="O113169" t="s">
        <v>1325</v>
      </c>
      <c r="P113169">
        <v>40000000</v>
      </c>
    </row>
    <row r="113170" spans="11:16" x14ac:dyDescent="0.3">
      <c r="K113170" t="s">
        <v>411105</v>
      </c>
      <c r="L113170" t="s">
        <v>411108</v>
      </c>
      <c r="M113170" t="s">
        <v>28</v>
      </c>
      <c r="N113170" t="s">
        <v>493</v>
      </c>
      <c r="O113170" s="1">
        <v>39093</v>
      </c>
      <c r="P113170">
        <v>25000000</v>
      </c>
    </row>
    <row r="113171" spans="11:16" x14ac:dyDescent="0.3">
      <c r="K113171" t="s">
        <v>411105</v>
      </c>
      <c r="L113171" t="s">
        <v>411109</v>
      </c>
      <c r="M113171" t="s">
        <v>1836</v>
      </c>
      <c r="O113171" t="s">
        <v>690</v>
      </c>
      <c r="P113171">
        <v>1200000000</v>
      </c>
    </row>
    <row r="113172" spans="11:16" x14ac:dyDescent="0.3">
      <c r="K113172" t="s">
        <v>411105</v>
      </c>
      <c r="L113172" t="s">
        <v>411110</v>
      </c>
      <c r="M113172" t="s">
        <v>28</v>
      </c>
      <c r="N113172" t="s">
        <v>1415</v>
      </c>
      <c r="O113172" t="s">
        <v>111</v>
      </c>
      <c r="P113172">
        <v>40000000</v>
      </c>
    </row>
    <row r="113173" spans="11:16" x14ac:dyDescent="0.3">
      <c r="K113173" t="s">
        <v>411105</v>
      </c>
      <c r="L113173" t="s">
        <v>411111</v>
      </c>
      <c r="M113173" t="s">
        <v>28</v>
      </c>
      <c r="N113173" t="s">
        <v>40</v>
      </c>
      <c r="O113173" s="1">
        <v>38720</v>
      </c>
      <c r="P113173">
        <v>3000000</v>
      </c>
    </row>
    <row r="113174" spans="11:16" x14ac:dyDescent="0.3">
      <c r="K113174" t="s">
        <v>411112</v>
      </c>
      <c r="L113174" t="s">
        <v>411113</v>
      </c>
      <c r="M113174" t="s">
        <v>28</v>
      </c>
      <c r="N113174" t="s">
        <v>40</v>
      </c>
      <c r="O113174" s="1">
        <v>39607</v>
      </c>
    </row>
    <row r="113175" spans="11:16" x14ac:dyDescent="0.3">
      <c r="K113175" t="s">
        <v>411112</v>
      </c>
      <c r="L113175" t="s">
        <v>411114</v>
      </c>
      <c r="M113175" t="s">
        <v>28</v>
      </c>
      <c r="N113175" t="s">
        <v>40</v>
      </c>
      <c r="O113175" s="1">
        <v>39817</v>
      </c>
      <c r="P113175">
        <v>1000000</v>
      </c>
    </row>
    <row r="113176" spans="11:16" x14ac:dyDescent="0.3">
      <c r="K113176" t="s">
        <v>411112</v>
      </c>
      <c r="L113176" t="s">
        <v>411115</v>
      </c>
      <c r="M113176" t="s">
        <v>52</v>
      </c>
      <c r="O113176" s="1">
        <v>39091</v>
      </c>
      <c r="P113176">
        <v>100000</v>
      </c>
    </row>
    <row r="113177" spans="11:16" x14ac:dyDescent="0.3">
      <c r="K113177" t="s">
        <v>411116</v>
      </c>
      <c r="L113177" t="s">
        <v>411117</v>
      </c>
      <c r="M113177" t="s">
        <v>52</v>
      </c>
      <c r="O113177" s="1">
        <v>39448</v>
      </c>
    </row>
    <row r="113178" spans="11:16" x14ac:dyDescent="0.3">
      <c r="K113178" t="s">
        <v>411118</v>
      </c>
      <c r="L113178" t="s">
        <v>411119</v>
      </c>
      <c r="M113178" t="s">
        <v>324</v>
      </c>
      <c r="O113178" s="1">
        <v>40912</v>
      </c>
      <c r="P113178">
        <v>310000</v>
      </c>
    </row>
    <row r="113179" spans="11:16" x14ac:dyDescent="0.3">
      <c r="K113179" t="s">
        <v>411120</v>
      </c>
      <c r="L113179" t="s">
        <v>411121</v>
      </c>
      <c r="M113179" t="s">
        <v>324</v>
      </c>
      <c r="O113179" s="1">
        <v>40546</v>
      </c>
      <c r="P113179">
        <v>1000000</v>
      </c>
    </row>
    <row r="113180" spans="11:16" x14ac:dyDescent="0.3">
      <c r="K113180" t="s">
        <v>411122</v>
      </c>
      <c r="L113180" t="s">
        <v>411123</v>
      </c>
      <c r="M113180" t="s">
        <v>256</v>
      </c>
      <c r="O113180" s="1">
        <v>39820</v>
      </c>
      <c r="P113180">
        <v>1500000</v>
      </c>
    </row>
    <row r="113181" spans="11:16" x14ac:dyDescent="0.3">
      <c r="K113181" t="s">
        <v>411122</v>
      </c>
      <c r="L113181" t="s">
        <v>411124</v>
      </c>
      <c r="M113181" t="s">
        <v>28</v>
      </c>
      <c r="N113181" t="s">
        <v>40</v>
      </c>
      <c r="O113181" s="1">
        <v>39244</v>
      </c>
      <c r="P113181">
        <v>4500000</v>
      </c>
    </row>
    <row r="113182" spans="11:16" x14ac:dyDescent="0.3">
      <c r="K113182" t="s">
        <v>411122</v>
      </c>
      <c r="L113182" t="s">
        <v>411125</v>
      </c>
      <c r="M113182" t="s">
        <v>91</v>
      </c>
      <c r="O113182" s="1">
        <v>40547</v>
      </c>
    </row>
    <row r="113183" spans="11:16" x14ac:dyDescent="0.3">
      <c r="K113183" t="s">
        <v>411122</v>
      </c>
      <c r="L113183" t="s">
        <v>411126</v>
      </c>
      <c r="M113183" t="s">
        <v>91</v>
      </c>
      <c r="O113183" s="1">
        <v>41640</v>
      </c>
      <c r="P113183">
        <v>1800000</v>
      </c>
    </row>
    <row r="113184" spans="11:16" x14ac:dyDescent="0.3">
      <c r="K113184" t="s">
        <v>411122</v>
      </c>
      <c r="L113184" t="s">
        <v>411127</v>
      </c>
      <c r="M113184" t="s">
        <v>28</v>
      </c>
      <c r="O113184" s="1">
        <v>40735</v>
      </c>
      <c r="P113184">
        <v>355000</v>
      </c>
    </row>
    <row r="113185" spans="11:16" x14ac:dyDescent="0.3">
      <c r="K113185" t="s">
        <v>411122</v>
      </c>
      <c r="L113185" t="s">
        <v>411128</v>
      </c>
      <c r="M113185" t="s">
        <v>28</v>
      </c>
      <c r="N113185" t="s">
        <v>29</v>
      </c>
      <c r="O113185" s="1">
        <v>40731</v>
      </c>
      <c r="P113185">
        <v>4000000</v>
      </c>
    </row>
    <row r="113186" spans="11:16" x14ac:dyDescent="0.3">
      <c r="K113186" t="s">
        <v>411122</v>
      </c>
      <c r="L113186" t="s">
        <v>411129</v>
      </c>
      <c r="M113186" t="s">
        <v>28</v>
      </c>
      <c r="N113186" t="s">
        <v>40</v>
      </c>
      <c r="O113186" s="1">
        <v>39237</v>
      </c>
      <c r="P113186">
        <v>1870000</v>
      </c>
    </row>
    <row r="113187" spans="11:16" x14ac:dyDescent="0.3">
      <c r="K113187" t="s">
        <v>411122</v>
      </c>
      <c r="L113187" t="s">
        <v>411130</v>
      </c>
      <c r="M113187" t="s">
        <v>28</v>
      </c>
      <c r="N113187" t="s">
        <v>29</v>
      </c>
      <c r="O113187" s="1">
        <v>42066</v>
      </c>
      <c r="P113187">
        <v>5500000</v>
      </c>
    </row>
    <row r="113188" spans="11:16" x14ac:dyDescent="0.3">
      <c r="K113188" t="s">
        <v>411122</v>
      </c>
      <c r="L113188" t="s">
        <v>411131</v>
      </c>
      <c r="M113188" t="s">
        <v>28</v>
      </c>
      <c r="O113188" s="1">
        <v>40187</v>
      </c>
      <c r="P113188">
        <v>400000</v>
      </c>
    </row>
    <row r="113189" spans="11:16" x14ac:dyDescent="0.3">
      <c r="K113189" t="s">
        <v>411132</v>
      </c>
      <c r="L113189" t="s">
        <v>411133</v>
      </c>
      <c r="M113189" t="s">
        <v>28</v>
      </c>
      <c r="O113189" s="1">
        <v>41490</v>
      </c>
    </row>
    <row r="113190" spans="11:16" x14ac:dyDescent="0.3">
      <c r="K113190" t="s">
        <v>411132</v>
      </c>
      <c r="L113190" t="s">
        <v>411134</v>
      </c>
      <c r="M113190" t="s">
        <v>324</v>
      </c>
      <c r="O113190" s="1">
        <v>41640</v>
      </c>
      <c r="P113190">
        <v>410000</v>
      </c>
    </row>
    <row r="113191" spans="11:16" x14ac:dyDescent="0.3">
      <c r="K113191" t="s">
        <v>411132</v>
      </c>
      <c r="L113191" t="s">
        <v>411135</v>
      </c>
      <c r="M113191" t="s">
        <v>52</v>
      </c>
      <c r="O113191" t="s">
        <v>1606</v>
      </c>
      <c r="P113191">
        <v>310000</v>
      </c>
    </row>
    <row r="113192" spans="11:16" x14ac:dyDescent="0.3">
      <c r="K113192" t="s">
        <v>411136</v>
      </c>
      <c r="L113192" t="s">
        <v>411137</v>
      </c>
      <c r="M113192" t="s">
        <v>749</v>
      </c>
      <c r="O113192" t="s">
        <v>66799</v>
      </c>
      <c r="P113192">
        <v>32272</v>
      </c>
    </row>
    <row r="113193" spans="11:16" x14ac:dyDescent="0.3">
      <c r="K113193" t="s">
        <v>411136</v>
      </c>
      <c r="L113193" t="s">
        <v>411138</v>
      </c>
      <c r="M113193" t="s">
        <v>28</v>
      </c>
      <c r="O113193" t="s">
        <v>13330</v>
      </c>
      <c r="P113193">
        <v>767022</v>
      </c>
    </row>
    <row r="113194" spans="11:16" x14ac:dyDescent="0.3">
      <c r="K113194" t="s">
        <v>411136</v>
      </c>
      <c r="L113194" t="s">
        <v>411139</v>
      </c>
      <c r="M113194" t="s">
        <v>52</v>
      </c>
      <c r="O113194" t="s">
        <v>2174</v>
      </c>
      <c r="P113194">
        <v>64721</v>
      </c>
    </row>
    <row r="113195" spans="11:16" x14ac:dyDescent="0.3">
      <c r="K113195" t="s">
        <v>411136</v>
      </c>
      <c r="L113195" t="s">
        <v>411140</v>
      </c>
      <c r="M113195" t="s">
        <v>28</v>
      </c>
      <c r="O113195" s="1">
        <v>42194</v>
      </c>
    </row>
    <row r="113196" spans="11:16" x14ac:dyDescent="0.3">
      <c r="K113196" t="s">
        <v>411136</v>
      </c>
      <c r="L113196" t="s">
        <v>411141</v>
      </c>
      <c r="M113196" t="s">
        <v>28</v>
      </c>
      <c r="O113196" s="1">
        <v>41922</v>
      </c>
      <c r="P113196">
        <v>210509</v>
      </c>
    </row>
    <row r="113197" spans="11:16" x14ac:dyDescent="0.3">
      <c r="K113197" t="s">
        <v>411142</v>
      </c>
      <c r="L113197" t="s">
        <v>411143</v>
      </c>
      <c r="M113197" t="s">
        <v>52</v>
      </c>
      <c r="O113197" s="1">
        <v>40794</v>
      </c>
      <c r="P113197">
        <v>180000</v>
      </c>
    </row>
    <row r="113198" spans="11:16" x14ac:dyDescent="0.3">
      <c r="K113198" t="s">
        <v>411144</v>
      </c>
      <c r="L113198" t="s">
        <v>411145</v>
      </c>
      <c r="M113198" t="s">
        <v>256</v>
      </c>
      <c r="O113198" s="1">
        <v>41336</v>
      </c>
    </row>
    <row r="113199" spans="11:16" x14ac:dyDescent="0.3">
      <c r="K113199" t="s">
        <v>411146</v>
      </c>
      <c r="L113199" t="s">
        <v>411147</v>
      </c>
      <c r="M113199" t="s">
        <v>28</v>
      </c>
      <c r="O113199" t="s">
        <v>222942</v>
      </c>
      <c r="P113199">
        <v>10000000</v>
      </c>
    </row>
    <row r="113200" spans="11:16" x14ac:dyDescent="0.3">
      <c r="K113200" t="s">
        <v>411148</v>
      </c>
      <c r="L113200" t="s">
        <v>411149</v>
      </c>
      <c r="M113200" t="s">
        <v>91</v>
      </c>
      <c r="O113200" s="1">
        <v>41275</v>
      </c>
    </row>
    <row r="113201" spans="11:16" x14ac:dyDescent="0.3">
      <c r="K113201" t="s">
        <v>411150</v>
      </c>
      <c r="L113201" t="s">
        <v>411151</v>
      </c>
      <c r="M113201" t="s">
        <v>52</v>
      </c>
      <c r="O113201" s="1">
        <v>41645</v>
      </c>
      <c r="P113201">
        <v>35000</v>
      </c>
    </row>
    <row r="113202" spans="11:16" x14ac:dyDescent="0.3">
      <c r="K113202" t="s">
        <v>411152</v>
      </c>
      <c r="L113202" t="s">
        <v>411153</v>
      </c>
      <c r="M113202" t="s">
        <v>1836</v>
      </c>
      <c r="O113202" t="s">
        <v>1020</v>
      </c>
      <c r="P113202">
        <v>5050000</v>
      </c>
    </row>
    <row r="113203" spans="11:16" x14ac:dyDescent="0.3">
      <c r="K113203" t="s">
        <v>411152</v>
      </c>
      <c r="L113203" t="s">
        <v>411154</v>
      </c>
      <c r="M113203" t="s">
        <v>1836</v>
      </c>
      <c r="O113203" s="1">
        <v>41733</v>
      </c>
      <c r="P113203">
        <v>4350000</v>
      </c>
    </row>
    <row r="113204" spans="11:16" x14ac:dyDescent="0.3">
      <c r="K113204" t="s">
        <v>411155</v>
      </c>
      <c r="L113204" t="s">
        <v>411156</v>
      </c>
      <c r="M113204" t="s">
        <v>52</v>
      </c>
      <c r="O113204" s="1">
        <v>38718</v>
      </c>
      <c r="P113204">
        <v>1300000</v>
      </c>
    </row>
    <row r="113205" spans="11:16" x14ac:dyDescent="0.3">
      <c r="K113205" t="s">
        <v>411157</v>
      </c>
      <c r="L113205" t="s">
        <v>411158</v>
      </c>
      <c r="M113205" t="s">
        <v>324</v>
      </c>
      <c r="O113205" s="1">
        <v>41642</v>
      </c>
      <c r="P113205">
        <v>1100000</v>
      </c>
    </row>
    <row r="113206" spans="11:16" x14ac:dyDescent="0.3">
      <c r="K113206" t="s">
        <v>411159</v>
      </c>
      <c r="L113206" t="s">
        <v>411160</v>
      </c>
      <c r="M113206" t="s">
        <v>28</v>
      </c>
      <c r="N113206" t="s">
        <v>40</v>
      </c>
      <c r="O113206" s="1">
        <v>41282</v>
      </c>
      <c r="P113206">
        <v>4000000</v>
      </c>
    </row>
    <row r="113207" spans="11:16" x14ac:dyDescent="0.3">
      <c r="K113207" t="s">
        <v>411159</v>
      </c>
      <c r="L113207" t="s">
        <v>411161</v>
      </c>
      <c r="M113207" t="s">
        <v>28</v>
      </c>
      <c r="N113207" t="s">
        <v>29</v>
      </c>
      <c r="O113207" s="1">
        <v>42133</v>
      </c>
      <c r="P113207">
        <v>15000000</v>
      </c>
    </row>
    <row r="113208" spans="11:16" x14ac:dyDescent="0.3">
      <c r="K113208" t="s">
        <v>411159</v>
      </c>
      <c r="L113208" t="s">
        <v>411162</v>
      </c>
      <c r="M113208" t="s">
        <v>28</v>
      </c>
      <c r="N113208" t="s">
        <v>29</v>
      </c>
      <c r="O113208" s="1">
        <v>41647</v>
      </c>
      <c r="P113208">
        <v>7000000</v>
      </c>
    </row>
    <row r="113209" spans="11:16" x14ac:dyDescent="0.3">
      <c r="K113209" t="s">
        <v>411163</v>
      </c>
      <c r="L113209" t="s">
        <v>411164</v>
      </c>
      <c r="M113209" t="s">
        <v>52</v>
      </c>
      <c r="O113209" s="1">
        <v>38718</v>
      </c>
    </row>
    <row r="113210" spans="11:16" x14ac:dyDescent="0.3">
      <c r="K113210" t="s">
        <v>411165</v>
      </c>
      <c r="L113210" t="s">
        <v>411166</v>
      </c>
      <c r="M113210" t="s">
        <v>324</v>
      </c>
      <c r="O113210" s="1">
        <v>41822</v>
      </c>
      <c r="P113210">
        <v>300000</v>
      </c>
    </row>
    <row r="113211" spans="11:16" x14ac:dyDescent="0.3">
      <c r="K113211" t="s">
        <v>411165</v>
      </c>
      <c r="L113211" t="s">
        <v>411167</v>
      </c>
      <c r="M113211" t="s">
        <v>52</v>
      </c>
      <c r="O113211" t="s">
        <v>6940</v>
      </c>
      <c r="P113211">
        <v>534736</v>
      </c>
    </row>
    <row r="113212" spans="11:16" x14ac:dyDescent="0.3">
      <c r="K113212" t="s">
        <v>411165</v>
      </c>
      <c r="L113212" t="s">
        <v>411168</v>
      </c>
      <c r="M113212" t="s">
        <v>52</v>
      </c>
      <c r="O113212" s="1">
        <v>40919</v>
      </c>
      <c r="P113212">
        <v>150000</v>
      </c>
    </row>
    <row r="113213" spans="11:16" x14ac:dyDescent="0.3">
      <c r="K113213" t="s">
        <v>411169</v>
      </c>
      <c r="L113213" t="s">
        <v>411170</v>
      </c>
      <c r="M113213" t="s">
        <v>52</v>
      </c>
      <c r="N113213" t="s">
        <v>40</v>
      </c>
      <c r="O113213" s="1">
        <v>42013</v>
      </c>
      <c r="P113213">
        <v>5000000</v>
      </c>
    </row>
    <row r="113214" spans="11:16" x14ac:dyDescent="0.3">
      <c r="K113214" t="s">
        <v>411169</v>
      </c>
      <c r="L113214" t="s">
        <v>411171</v>
      </c>
      <c r="M113214" t="s">
        <v>52</v>
      </c>
      <c r="O113214" t="s">
        <v>6584</v>
      </c>
      <c r="P113214">
        <v>2000000</v>
      </c>
    </row>
    <row r="113215" spans="11:16" x14ac:dyDescent="0.3">
      <c r="K113215" t="s">
        <v>411172</v>
      </c>
      <c r="L113215" t="s">
        <v>411173</v>
      </c>
      <c r="M113215" t="s">
        <v>52</v>
      </c>
      <c r="O113215" s="1">
        <v>42014</v>
      </c>
    </row>
    <row r="113216" spans="11:16" x14ac:dyDescent="0.3">
      <c r="K113216" t="s">
        <v>411174</v>
      </c>
      <c r="L113216" t="s">
        <v>411175</v>
      </c>
      <c r="M113216" t="s">
        <v>190</v>
      </c>
      <c r="O113216" t="s">
        <v>8561</v>
      </c>
    </row>
    <row r="113217" spans="11:16" x14ac:dyDescent="0.3">
      <c r="K113217" t="s">
        <v>411176</v>
      </c>
      <c r="L113217" t="s">
        <v>411177</v>
      </c>
      <c r="M113217" t="s">
        <v>52</v>
      </c>
      <c r="O113217" s="1">
        <v>42105</v>
      </c>
      <c r="P113217">
        <v>400000</v>
      </c>
    </row>
    <row r="113218" spans="11:16" x14ac:dyDescent="0.3">
      <c r="K113218" t="s">
        <v>411178</v>
      </c>
      <c r="L113218" t="s">
        <v>411179</v>
      </c>
      <c r="M113218" t="s">
        <v>28</v>
      </c>
      <c r="N113218" t="s">
        <v>1415</v>
      </c>
      <c r="O113218" t="s">
        <v>10971</v>
      </c>
      <c r="P113218">
        <v>53030000</v>
      </c>
    </row>
    <row r="113219" spans="11:16" x14ac:dyDescent="0.3">
      <c r="K113219" t="s">
        <v>411180</v>
      </c>
      <c r="L113219" t="s">
        <v>411181</v>
      </c>
      <c r="M113219" t="s">
        <v>190</v>
      </c>
      <c r="O113219" t="s">
        <v>6610</v>
      </c>
    </row>
    <row r="113220" spans="11:16" x14ac:dyDescent="0.3">
      <c r="K113220" t="s">
        <v>411182</v>
      </c>
      <c r="L113220" t="s">
        <v>411183</v>
      </c>
      <c r="M113220" t="s">
        <v>190</v>
      </c>
      <c r="O113220" t="s">
        <v>6927</v>
      </c>
    </row>
    <row r="113221" spans="11:16" x14ac:dyDescent="0.3">
      <c r="K113221" t="s">
        <v>411184</v>
      </c>
      <c r="L113221" t="s">
        <v>411185</v>
      </c>
      <c r="M113221" t="s">
        <v>324</v>
      </c>
      <c r="O113221" s="1">
        <v>41766</v>
      </c>
      <c r="P113221">
        <v>1300000</v>
      </c>
    </row>
    <row r="113222" spans="11:16" x14ac:dyDescent="0.3">
      <c r="K113222" t="s">
        <v>411184</v>
      </c>
      <c r="L113222" t="s">
        <v>411186</v>
      </c>
      <c r="M113222" t="s">
        <v>324</v>
      </c>
      <c r="O113222" s="1">
        <v>41315</v>
      </c>
      <c r="P113222">
        <v>1000000</v>
      </c>
    </row>
    <row r="113223" spans="11:16" x14ac:dyDescent="0.3">
      <c r="K113223" t="s">
        <v>411184</v>
      </c>
      <c r="L113223" t="s">
        <v>411187</v>
      </c>
      <c r="M113223" t="s">
        <v>52</v>
      </c>
      <c r="O113223" s="1">
        <v>42011</v>
      </c>
      <c r="P113223">
        <v>5000000</v>
      </c>
    </row>
    <row r="113224" spans="11:16" x14ac:dyDescent="0.3">
      <c r="K113224" t="s">
        <v>411188</v>
      </c>
      <c r="L113224" t="s">
        <v>411189</v>
      </c>
      <c r="M113224" t="s">
        <v>52</v>
      </c>
      <c r="O113224" s="1">
        <v>40188</v>
      </c>
      <c r="P113224">
        <v>200000</v>
      </c>
    </row>
    <row r="113225" spans="11:16" x14ac:dyDescent="0.3">
      <c r="K113225" t="s">
        <v>411190</v>
      </c>
      <c r="L113225" t="s">
        <v>411191</v>
      </c>
      <c r="M113225" t="s">
        <v>190</v>
      </c>
      <c r="O113225" t="s">
        <v>27980</v>
      </c>
    </row>
    <row r="113226" spans="11:16" x14ac:dyDescent="0.3">
      <c r="K113226" t="s">
        <v>411192</v>
      </c>
      <c r="L113226" t="s">
        <v>411193</v>
      </c>
      <c r="M113226" t="s">
        <v>52</v>
      </c>
      <c r="O113226" s="1">
        <v>39451</v>
      </c>
      <c r="P113226">
        <v>234900</v>
      </c>
    </row>
    <row r="113227" spans="11:16" x14ac:dyDescent="0.3">
      <c r="K113227" t="s">
        <v>411194</v>
      </c>
      <c r="L113227" t="s">
        <v>411195</v>
      </c>
      <c r="M113227" t="s">
        <v>28</v>
      </c>
      <c r="N113227" t="s">
        <v>40</v>
      </c>
      <c r="O113227" t="s">
        <v>4260</v>
      </c>
    </row>
    <row r="113228" spans="11:16" x14ac:dyDescent="0.3">
      <c r="K113228" t="s">
        <v>411194</v>
      </c>
      <c r="L113228" t="s">
        <v>411196</v>
      </c>
      <c r="M113228" t="s">
        <v>28</v>
      </c>
      <c r="N113228" t="s">
        <v>29</v>
      </c>
      <c r="O113228" s="1">
        <v>41892</v>
      </c>
    </row>
    <row r="113229" spans="11:16" x14ac:dyDescent="0.3">
      <c r="K113229" t="s">
        <v>411197</v>
      </c>
      <c r="L113229" t="s">
        <v>411198</v>
      </c>
      <c r="M113229" t="s">
        <v>190</v>
      </c>
      <c r="O113229" t="s">
        <v>47772</v>
      </c>
    </row>
    <row r="113230" spans="11:16" x14ac:dyDescent="0.3">
      <c r="K113230" t="s">
        <v>411199</v>
      </c>
      <c r="L113230" t="s">
        <v>411200</v>
      </c>
      <c r="M113230" t="s">
        <v>324</v>
      </c>
      <c r="O113230" s="1">
        <v>39732</v>
      </c>
      <c r="P113230">
        <v>425000</v>
      </c>
    </row>
    <row r="113231" spans="11:16" x14ac:dyDescent="0.3">
      <c r="K113231" t="s">
        <v>411201</v>
      </c>
      <c r="L113231" t="s">
        <v>411202</v>
      </c>
      <c r="M113231" t="s">
        <v>52</v>
      </c>
      <c r="O113231" s="1">
        <v>39448</v>
      </c>
      <c r="P113231">
        <v>500000</v>
      </c>
    </row>
    <row r="113232" spans="11:16" x14ac:dyDescent="0.3">
      <c r="K113232" t="s">
        <v>411201</v>
      </c>
      <c r="L113232" t="s">
        <v>411203</v>
      </c>
      <c r="M113232" t="s">
        <v>324</v>
      </c>
      <c r="O113232" s="1">
        <v>39819</v>
      </c>
      <c r="P113232">
        <v>100000</v>
      </c>
    </row>
    <row r="113233" spans="11:16" x14ac:dyDescent="0.3">
      <c r="K113233" t="s">
        <v>411204</v>
      </c>
      <c r="L113233" t="s">
        <v>411205</v>
      </c>
      <c r="M113233" t="s">
        <v>52</v>
      </c>
      <c r="O113233" t="s">
        <v>3550</v>
      </c>
    </row>
    <row r="113234" spans="11:16" x14ac:dyDescent="0.3">
      <c r="K113234" t="s">
        <v>411206</v>
      </c>
      <c r="L113234" t="s">
        <v>411207</v>
      </c>
      <c r="M113234" t="s">
        <v>28</v>
      </c>
      <c r="N113234" t="s">
        <v>40</v>
      </c>
      <c r="O113234" s="1">
        <v>41770</v>
      </c>
      <c r="P113234">
        <v>4000000</v>
      </c>
    </row>
    <row r="113235" spans="11:16" x14ac:dyDescent="0.3">
      <c r="K113235" t="s">
        <v>411208</v>
      </c>
      <c r="L113235" t="s">
        <v>411209</v>
      </c>
      <c r="M113235" t="s">
        <v>91</v>
      </c>
      <c r="O113235" t="s">
        <v>35564</v>
      </c>
    </row>
    <row r="113236" spans="11:16" x14ac:dyDescent="0.3">
      <c r="K113236" t="s">
        <v>411210</v>
      </c>
      <c r="L113236" t="s">
        <v>411211</v>
      </c>
      <c r="M113236" t="s">
        <v>28</v>
      </c>
      <c r="O113236" s="1">
        <v>40188</v>
      </c>
      <c r="P113236">
        <v>650000</v>
      </c>
    </row>
    <row r="113237" spans="11:16" x14ac:dyDescent="0.3">
      <c r="K113237" t="s">
        <v>411210</v>
      </c>
      <c r="L113237" t="s">
        <v>411212</v>
      </c>
      <c r="M113237" t="s">
        <v>28</v>
      </c>
      <c r="O113237" s="1">
        <v>39821</v>
      </c>
      <c r="P113237">
        <v>800000</v>
      </c>
    </row>
    <row r="113238" spans="11:16" x14ac:dyDescent="0.3">
      <c r="K113238" t="s">
        <v>411210</v>
      </c>
      <c r="L113238" t="s">
        <v>411213</v>
      </c>
      <c r="M113238" t="s">
        <v>52</v>
      </c>
      <c r="O113238" s="1">
        <v>39816</v>
      </c>
      <c r="P113238">
        <v>120000</v>
      </c>
    </row>
    <row r="113239" spans="11:16" x14ac:dyDescent="0.3">
      <c r="K113239" t="s">
        <v>411214</v>
      </c>
      <c r="L113239" t="s">
        <v>411215</v>
      </c>
      <c r="M113239" t="s">
        <v>91</v>
      </c>
      <c r="O113239" s="1">
        <v>41979</v>
      </c>
    </row>
    <row r="113240" spans="11:16" x14ac:dyDescent="0.3">
      <c r="K113240" t="s">
        <v>411216</v>
      </c>
      <c r="L113240" t="s">
        <v>411217</v>
      </c>
      <c r="M113240" t="s">
        <v>749</v>
      </c>
      <c r="O113240" s="1">
        <v>42316</v>
      </c>
    </row>
    <row r="113241" spans="11:16" x14ac:dyDescent="0.3">
      <c r="K113241" t="s">
        <v>411218</v>
      </c>
      <c r="L113241" t="s">
        <v>411219</v>
      </c>
      <c r="M113241" t="s">
        <v>52</v>
      </c>
      <c r="O113241" s="1">
        <v>41863</v>
      </c>
      <c r="P113241">
        <v>500000</v>
      </c>
    </row>
    <row r="113242" spans="11:16" x14ac:dyDescent="0.3">
      <c r="K113242" t="s">
        <v>411220</v>
      </c>
      <c r="L113242" t="s">
        <v>411221</v>
      </c>
      <c r="M113242" t="s">
        <v>52</v>
      </c>
      <c r="O113242" s="1">
        <v>41161</v>
      </c>
      <c r="P113242">
        <v>10000</v>
      </c>
    </row>
    <row r="113243" spans="11:16" x14ac:dyDescent="0.3">
      <c r="K113243" t="s">
        <v>411222</v>
      </c>
      <c r="L113243" t="s">
        <v>411223</v>
      </c>
      <c r="M113243" t="s">
        <v>28</v>
      </c>
      <c r="O113243" s="1">
        <v>42284</v>
      </c>
    </row>
    <row r="113244" spans="11:16" x14ac:dyDescent="0.3">
      <c r="K113244" t="s">
        <v>411224</v>
      </c>
      <c r="L113244" t="s">
        <v>411225</v>
      </c>
      <c r="M113244" t="s">
        <v>52</v>
      </c>
      <c r="O113244" s="1">
        <v>41222</v>
      </c>
      <c r="P113244">
        <v>1800000</v>
      </c>
    </row>
    <row r="113245" spans="11:16" x14ac:dyDescent="0.3">
      <c r="K113245" t="s">
        <v>411224</v>
      </c>
      <c r="L113245" t="s">
        <v>411226</v>
      </c>
      <c r="M113245" t="s">
        <v>52</v>
      </c>
      <c r="O113245" t="s">
        <v>39506</v>
      </c>
    </row>
    <row r="113246" spans="11:16" x14ac:dyDescent="0.3">
      <c r="K113246" t="s">
        <v>411224</v>
      </c>
      <c r="L113246" t="s">
        <v>411227</v>
      </c>
      <c r="M113246" t="s">
        <v>28</v>
      </c>
      <c r="O113246" t="s">
        <v>1134</v>
      </c>
    </row>
    <row r="113247" spans="11:16" x14ac:dyDescent="0.3">
      <c r="K113247" t="s">
        <v>411228</v>
      </c>
      <c r="L113247" t="s">
        <v>411229</v>
      </c>
      <c r="M113247" t="s">
        <v>28</v>
      </c>
      <c r="N113247" t="s">
        <v>40</v>
      </c>
      <c r="O113247" t="s">
        <v>18202</v>
      </c>
    </row>
    <row r="113248" spans="11:16" x14ac:dyDescent="0.3">
      <c r="K113248" t="s">
        <v>411230</v>
      </c>
      <c r="L113248" t="s">
        <v>411231</v>
      </c>
      <c r="M113248" t="s">
        <v>324</v>
      </c>
      <c r="O113248" s="1">
        <v>42005</v>
      </c>
      <c r="P113248">
        <v>80000</v>
      </c>
    </row>
    <row r="113249" spans="11:16" x14ac:dyDescent="0.3">
      <c r="K113249" t="s">
        <v>411232</v>
      </c>
      <c r="L113249" t="s">
        <v>411233</v>
      </c>
      <c r="M113249" t="s">
        <v>52</v>
      </c>
      <c r="O113249" t="s">
        <v>40806</v>
      </c>
      <c r="P113249">
        <v>19252</v>
      </c>
    </row>
    <row r="113250" spans="11:16" x14ac:dyDescent="0.3">
      <c r="K113250" t="s">
        <v>411234</v>
      </c>
      <c r="L113250" t="s">
        <v>411235</v>
      </c>
      <c r="M113250" t="s">
        <v>28</v>
      </c>
      <c r="O113250" s="1">
        <v>39823</v>
      </c>
      <c r="P113250">
        <v>72000</v>
      </c>
    </row>
    <row r="113251" spans="11:16" x14ac:dyDescent="0.3">
      <c r="K113251" t="s">
        <v>411234</v>
      </c>
      <c r="L113251" t="s">
        <v>411236</v>
      </c>
      <c r="M113251" t="s">
        <v>28</v>
      </c>
      <c r="O113251" t="s">
        <v>29363</v>
      </c>
      <c r="P113251">
        <v>500000</v>
      </c>
    </row>
    <row r="113252" spans="11:16" x14ac:dyDescent="0.3">
      <c r="K113252" t="s">
        <v>411237</v>
      </c>
      <c r="L113252" t="s">
        <v>411238</v>
      </c>
      <c r="M113252" t="s">
        <v>52</v>
      </c>
      <c r="O113252" s="1">
        <v>41550</v>
      </c>
    </row>
    <row r="113253" spans="11:16" x14ac:dyDescent="0.3">
      <c r="K113253" t="s">
        <v>411239</v>
      </c>
      <c r="L113253" t="s">
        <v>411240</v>
      </c>
      <c r="M113253" t="s">
        <v>52</v>
      </c>
      <c r="O113253" t="s">
        <v>15867</v>
      </c>
    </row>
    <row r="113254" spans="11:16" x14ac:dyDescent="0.3">
      <c r="K113254" t="s">
        <v>411241</v>
      </c>
      <c r="L113254" t="s">
        <v>411242</v>
      </c>
      <c r="M113254" t="s">
        <v>52</v>
      </c>
      <c r="O113254" s="1">
        <v>40703</v>
      </c>
      <c r="P113254">
        <v>1500000</v>
      </c>
    </row>
    <row r="113255" spans="11:16" x14ac:dyDescent="0.3">
      <c r="K113255" t="s">
        <v>411243</v>
      </c>
      <c r="L113255" t="s">
        <v>411244</v>
      </c>
      <c r="M113255" t="s">
        <v>28</v>
      </c>
      <c r="O113255" s="1">
        <v>39851</v>
      </c>
      <c r="P113255">
        <v>1200000</v>
      </c>
    </row>
    <row r="113256" spans="11:16" x14ac:dyDescent="0.3">
      <c r="K113256" t="s">
        <v>411243</v>
      </c>
      <c r="L113256" t="s">
        <v>411245</v>
      </c>
      <c r="M113256" t="s">
        <v>52</v>
      </c>
      <c r="O113256" s="1">
        <v>40179</v>
      </c>
      <c r="P113256">
        <v>600000</v>
      </c>
    </row>
    <row r="113257" spans="11:16" x14ac:dyDescent="0.3">
      <c r="K113257" t="s">
        <v>411243</v>
      </c>
      <c r="L113257" t="s">
        <v>411246</v>
      </c>
      <c r="M113257" t="s">
        <v>52</v>
      </c>
      <c r="O113257" s="1">
        <v>39365</v>
      </c>
      <c r="P113257">
        <v>900000</v>
      </c>
    </row>
    <row r="113258" spans="11:16" x14ac:dyDescent="0.3">
      <c r="K113258" t="s">
        <v>411247</v>
      </c>
      <c r="L113258" t="s">
        <v>411248</v>
      </c>
      <c r="M113258" t="s">
        <v>28</v>
      </c>
      <c r="N113258" t="s">
        <v>40</v>
      </c>
      <c r="O113258" t="s">
        <v>52711</v>
      </c>
      <c r="P113258">
        <v>4000000</v>
      </c>
    </row>
    <row r="113259" spans="11:16" x14ac:dyDescent="0.3">
      <c r="K113259" t="s">
        <v>411249</v>
      </c>
      <c r="L113259" t="s">
        <v>411250</v>
      </c>
      <c r="M113259" t="s">
        <v>324</v>
      </c>
      <c r="O113259" s="1">
        <v>38727</v>
      </c>
      <c r="P113259">
        <v>250000</v>
      </c>
    </row>
    <row r="113260" spans="11:16" x14ac:dyDescent="0.3">
      <c r="K113260" t="s">
        <v>411251</v>
      </c>
      <c r="L113260" t="s">
        <v>411252</v>
      </c>
      <c r="M113260" t="s">
        <v>52</v>
      </c>
      <c r="O113260" t="s">
        <v>411253</v>
      </c>
      <c r="P113260">
        <v>43179</v>
      </c>
    </row>
    <row r="113261" spans="11:16" x14ac:dyDescent="0.3">
      <c r="K113261" t="s">
        <v>411254</v>
      </c>
      <c r="L113261" t="s">
        <v>411255</v>
      </c>
      <c r="M113261" t="s">
        <v>28</v>
      </c>
      <c r="O113261" s="1">
        <v>40637</v>
      </c>
      <c r="P113261">
        <v>712000</v>
      </c>
    </row>
    <row r="113262" spans="11:16" x14ac:dyDescent="0.3">
      <c r="K113262" t="s">
        <v>411256</v>
      </c>
      <c r="L113262" t="s">
        <v>411257</v>
      </c>
      <c r="M113262" t="s">
        <v>324</v>
      </c>
      <c r="O113262" s="1">
        <v>38729</v>
      </c>
      <c r="P113262">
        <v>1300000</v>
      </c>
    </row>
    <row r="113263" spans="11:16" x14ac:dyDescent="0.3">
      <c r="K113263" t="s">
        <v>411258</v>
      </c>
      <c r="L113263" t="s">
        <v>411259</v>
      </c>
      <c r="M113263" t="s">
        <v>52</v>
      </c>
      <c r="O113263" s="1">
        <v>40180</v>
      </c>
    </row>
    <row r="113264" spans="11:16" x14ac:dyDescent="0.3">
      <c r="K113264" t="s">
        <v>411260</v>
      </c>
      <c r="L113264" t="s">
        <v>411261</v>
      </c>
      <c r="M113264" t="s">
        <v>233</v>
      </c>
      <c r="O113264" t="s">
        <v>11961</v>
      </c>
      <c r="P113264">
        <v>5266667</v>
      </c>
    </row>
    <row r="113265" spans="11:16" x14ac:dyDescent="0.3">
      <c r="K113265" t="s">
        <v>411260</v>
      </c>
      <c r="L113265" t="s">
        <v>411262</v>
      </c>
      <c r="M113265" t="s">
        <v>52</v>
      </c>
      <c r="O113265" s="1">
        <v>41949</v>
      </c>
      <c r="P113265">
        <v>8500000</v>
      </c>
    </row>
    <row r="113266" spans="11:16" x14ac:dyDescent="0.3">
      <c r="K113266" t="s">
        <v>411260</v>
      </c>
      <c r="L113266" t="s">
        <v>411263</v>
      </c>
      <c r="M113266" t="s">
        <v>28</v>
      </c>
      <c r="N113266" t="s">
        <v>40</v>
      </c>
      <c r="O113266" s="1">
        <v>42190</v>
      </c>
      <c r="P113266">
        <v>3900000</v>
      </c>
    </row>
    <row r="113267" spans="11:16" x14ac:dyDescent="0.3">
      <c r="K113267" t="s">
        <v>411264</v>
      </c>
      <c r="L113267" t="s">
        <v>411265</v>
      </c>
      <c r="M113267" t="s">
        <v>28</v>
      </c>
      <c r="N113267" t="s">
        <v>40</v>
      </c>
      <c r="O113267" t="s">
        <v>35786</v>
      </c>
      <c r="P113267">
        <v>2592330</v>
      </c>
    </row>
    <row r="113268" spans="11:16" x14ac:dyDescent="0.3">
      <c r="K113268" t="s">
        <v>411266</v>
      </c>
      <c r="L113268" t="s">
        <v>411267</v>
      </c>
      <c r="M113268" t="s">
        <v>52</v>
      </c>
      <c r="O113268" s="1">
        <v>41437</v>
      </c>
      <c r="P113268">
        <v>40968</v>
      </c>
    </row>
    <row r="113269" spans="11:16" x14ac:dyDescent="0.3">
      <c r="K113269" t="s">
        <v>411268</v>
      </c>
      <c r="L113269" t="s">
        <v>411269</v>
      </c>
      <c r="M113269" t="s">
        <v>52</v>
      </c>
      <c r="O113269" s="1">
        <v>39820</v>
      </c>
      <c r="P113269">
        <v>5000</v>
      </c>
    </row>
    <row r="113270" spans="11:16" x14ac:dyDescent="0.3">
      <c r="K113270" t="s">
        <v>411270</v>
      </c>
      <c r="L113270" t="s">
        <v>411271</v>
      </c>
      <c r="M113270" t="s">
        <v>190</v>
      </c>
      <c r="O113270" t="s">
        <v>4365</v>
      </c>
      <c r="P113270">
        <v>5000</v>
      </c>
    </row>
    <row r="113271" spans="11:16" x14ac:dyDescent="0.3">
      <c r="K113271" t="s">
        <v>411272</v>
      </c>
      <c r="L113271" t="s">
        <v>411273</v>
      </c>
      <c r="M113271" t="s">
        <v>324</v>
      </c>
      <c r="O113271" s="1">
        <v>41279</v>
      </c>
      <c r="P113271">
        <v>1000000</v>
      </c>
    </row>
    <row r="113272" spans="11:16" x14ac:dyDescent="0.3">
      <c r="K113272" t="s">
        <v>411272</v>
      </c>
      <c r="L113272" t="s">
        <v>411274</v>
      </c>
      <c r="M113272" t="s">
        <v>324</v>
      </c>
      <c r="O113272" s="1">
        <v>41651</v>
      </c>
      <c r="P113272">
        <v>800000</v>
      </c>
    </row>
    <row r="113273" spans="11:16" x14ac:dyDescent="0.3">
      <c r="K113273" t="s">
        <v>411272</v>
      </c>
      <c r="L113273" t="s">
        <v>411275</v>
      </c>
      <c r="M113273" t="s">
        <v>52</v>
      </c>
      <c r="O113273" s="1">
        <v>40909</v>
      </c>
      <c r="P113273">
        <v>400000</v>
      </c>
    </row>
    <row r="113274" spans="11:16" x14ac:dyDescent="0.3">
      <c r="K113274" t="s">
        <v>411276</v>
      </c>
      <c r="L113274" t="s">
        <v>411277</v>
      </c>
      <c r="M113274" t="s">
        <v>324</v>
      </c>
      <c r="O113274" s="1">
        <v>40118</v>
      </c>
    </row>
    <row r="113275" spans="11:16" x14ac:dyDescent="0.3">
      <c r="K113275" t="s">
        <v>411276</v>
      </c>
      <c r="L113275" t="s">
        <v>411278</v>
      </c>
      <c r="M113275" t="s">
        <v>324</v>
      </c>
      <c r="O113275" t="s">
        <v>147507</v>
      </c>
    </row>
    <row r="113276" spans="11:16" x14ac:dyDescent="0.3">
      <c r="K113276" t="s">
        <v>411276</v>
      </c>
      <c r="L113276" t="s">
        <v>411279</v>
      </c>
      <c r="M113276" t="s">
        <v>324</v>
      </c>
      <c r="O113276" s="1">
        <v>40096</v>
      </c>
    </row>
    <row r="113277" spans="11:16" x14ac:dyDescent="0.3">
      <c r="K113277" t="s">
        <v>411280</v>
      </c>
      <c r="L113277" t="s">
        <v>411281</v>
      </c>
      <c r="M113277" t="s">
        <v>28</v>
      </c>
      <c r="O113277" s="1">
        <v>41894</v>
      </c>
      <c r="P113277">
        <v>100000</v>
      </c>
    </row>
    <row r="113278" spans="11:16" x14ac:dyDescent="0.3">
      <c r="K113278" t="s">
        <v>411282</v>
      </c>
      <c r="L113278" t="s">
        <v>411283</v>
      </c>
      <c r="M113278" t="s">
        <v>52</v>
      </c>
      <c r="O113278" s="1">
        <v>40179</v>
      </c>
      <c r="P113278">
        <v>50000</v>
      </c>
    </row>
    <row r="113279" spans="11:16" x14ac:dyDescent="0.3">
      <c r="K113279" t="s">
        <v>411284</v>
      </c>
      <c r="L113279" t="s">
        <v>411285</v>
      </c>
      <c r="M113279" t="s">
        <v>324</v>
      </c>
      <c r="O113279" s="1">
        <v>40179</v>
      </c>
    </row>
    <row r="113280" spans="11:16" x14ac:dyDescent="0.3">
      <c r="K113280" t="s">
        <v>411286</v>
      </c>
      <c r="L113280" t="s">
        <v>411287</v>
      </c>
      <c r="M113280" t="s">
        <v>28</v>
      </c>
      <c r="O113280" s="1">
        <v>41894</v>
      </c>
      <c r="P113280">
        <v>500000</v>
      </c>
    </row>
    <row r="113281" spans="11:16" x14ac:dyDescent="0.3">
      <c r="K113281" t="s">
        <v>411288</v>
      </c>
      <c r="L113281" t="s">
        <v>411289</v>
      </c>
      <c r="M113281" t="s">
        <v>324</v>
      </c>
      <c r="O113281" s="1">
        <v>42194</v>
      </c>
      <c r="P113281">
        <v>600000</v>
      </c>
    </row>
    <row r="113282" spans="11:16" x14ac:dyDescent="0.3">
      <c r="K113282" t="s">
        <v>411290</v>
      </c>
      <c r="L113282" t="s">
        <v>411291</v>
      </c>
      <c r="M113282" t="s">
        <v>28</v>
      </c>
      <c r="O113282" t="s">
        <v>411292</v>
      </c>
      <c r="P113282">
        <v>1500000</v>
      </c>
    </row>
    <row r="113283" spans="11:16" x14ac:dyDescent="0.3">
      <c r="K113283" t="s">
        <v>411293</v>
      </c>
      <c r="L113283" t="s">
        <v>411294</v>
      </c>
      <c r="M113283" t="s">
        <v>52</v>
      </c>
      <c r="O113283" t="s">
        <v>201</v>
      </c>
    </row>
    <row r="113284" spans="11:16" x14ac:dyDescent="0.3">
      <c r="K113284" t="s">
        <v>411295</v>
      </c>
      <c r="L113284" t="s">
        <v>411296</v>
      </c>
      <c r="M113284" t="s">
        <v>28</v>
      </c>
      <c r="N113284" t="s">
        <v>40</v>
      </c>
      <c r="O113284" s="1">
        <v>38363</v>
      </c>
      <c r="P113284">
        <v>3500000</v>
      </c>
    </row>
    <row r="113285" spans="11:16" x14ac:dyDescent="0.3">
      <c r="K113285" t="s">
        <v>411295</v>
      </c>
      <c r="L113285" t="s">
        <v>411297</v>
      </c>
      <c r="M113285" t="s">
        <v>28</v>
      </c>
      <c r="N113285" t="s">
        <v>29</v>
      </c>
      <c r="O113285" s="1">
        <v>38721</v>
      </c>
      <c r="P113285">
        <v>8000000</v>
      </c>
    </row>
    <row r="113286" spans="11:16" x14ac:dyDescent="0.3">
      <c r="K113286" t="s">
        <v>411298</v>
      </c>
      <c r="L113286" t="s">
        <v>411299</v>
      </c>
      <c r="M113286" t="s">
        <v>28</v>
      </c>
      <c r="O113286" s="1">
        <v>41277</v>
      </c>
      <c r="P113286">
        <v>2000000</v>
      </c>
    </row>
    <row r="113287" spans="11:16" x14ac:dyDescent="0.3">
      <c r="K113287" t="s">
        <v>411300</v>
      </c>
      <c r="L113287" t="s">
        <v>411301</v>
      </c>
      <c r="M113287" t="s">
        <v>52</v>
      </c>
      <c r="O113287" t="s">
        <v>6267</v>
      </c>
      <c r="P113287">
        <v>400000</v>
      </c>
    </row>
    <row r="113288" spans="11:16" x14ac:dyDescent="0.3">
      <c r="K113288" t="s">
        <v>411302</v>
      </c>
      <c r="L113288" t="s">
        <v>411303</v>
      </c>
      <c r="M113288" t="s">
        <v>28</v>
      </c>
      <c r="O113288" t="s">
        <v>306</v>
      </c>
      <c r="P113288">
        <v>2000000</v>
      </c>
    </row>
    <row r="113289" spans="11:16" x14ac:dyDescent="0.3">
      <c r="K113289" t="s">
        <v>411304</v>
      </c>
      <c r="L113289" t="s">
        <v>411305</v>
      </c>
      <c r="M113289" t="s">
        <v>28</v>
      </c>
      <c r="N113289" t="s">
        <v>40</v>
      </c>
      <c r="O113289" t="s">
        <v>5054</v>
      </c>
      <c r="P113289">
        <v>5000000</v>
      </c>
    </row>
    <row r="113290" spans="11:16" x14ac:dyDescent="0.3">
      <c r="K113290" t="s">
        <v>411306</v>
      </c>
      <c r="L113290" t="s">
        <v>411307</v>
      </c>
      <c r="M113290" t="s">
        <v>28</v>
      </c>
      <c r="N113290" t="s">
        <v>29</v>
      </c>
      <c r="O113290" t="s">
        <v>7461</v>
      </c>
      <c r="P113290">
        <v>16000000</v>
      </c>
    </row>
    <row r="113291" spans="11:16" x14ac:dyDescent="0.3">
      <c r="K113291" t="s">
        <v>411306</v>
      </c>
      <c r="L113291" t="s">
        <v>411308</v>
      </c>
      <c r="M113291" t="s">
        <v>28</v>
      </c>
      <c r="N113291" t="s">
        <v>40</v>
      </c>
      <c r="O113291" s="1">
        <v>41640</v>
      </c>
      <c r="P113291">
        <v>1647446</v>
      </c>
    </row>
    <row r="113292" spans="11:16" x14ac:dyDescent="0.3">
      <c r="K113292" t="s">
        <v>411309</v>
      </c>
      <c r="L113292" t="s">
        <v>411310</v>
      </c>
      <c r="M113292" t="s">
        <v>28</v>
      </c>
      <c r="N113292" t="s">
        <v>493</v>
      </c>
      <c r="O113292" t="s">
        <v>8572</v>
      </c>
      <c r="P113292">
        <v>170000000</v>
      </c>
    </row>
    <row r="113293" spans="11:16" x14ac:dyDescent="0.3">
      <c r="K113293" t="s">
        <v>411309</v>
      </c>
      <c r="L113293" t="s">
        <v>411311</v>
      </c>
      <c r="M113293" t="s">
        <v>28</v>
      </c>
      <c r="N113293" t="s">
        <v>40</v>
      </c>
      <c r="O113293" s="1">
        <v>41278</v>
      </c>
      <c r="P113293">
        <v>30000000</v>
      </c>
    </row>
    <row r="113294" spans="11:16" x14ac:dyDescent="0.3">
      <c r="K113294" t="s">
        <v>411309</v>
      </c>
      <c r="L113294" t="s">
        <v>411312</v>
      </c>
      <c r="M113294" t="s">
        <v>28</v>
      </c>
      <c r="N113294" t="s">
        <v>29</v>
      </c>
      <c r="O113294" t="s">
        <v>12645</v>
      </c>
      <c r="P113294">
        <v>260000000</v>
      </c>
    </row>
    <row r="113295" spans="11:16" x14ac:dyDescent="0.3">
      <c r="K113295" t="s">
        <v>411313</v>
      </c>
      <c r="L113295" t="s">
        <v>411314</v>
      </c>
      <c r="M113295" t="s">
        <v>28</v>
      </c>
      <c r="N113295" t="s">
        <v>40</v>
      </c>
      <c r="O113295" t="s">
        <v>3211</v>
      </c>
    </row>
    <row r="113296" spans="11:16" x14ac:dyDescent="0.3">
      <c r="K113296" t="s">
        <v>411315</v>
      </c>
      <c r="L113296" t="s">
        <v>411316</v>
      </c>
      <c r="M113296" t="s">
        <v>52</v>
      </c>
      <c r="O113296" s="1">
        <v>41765</v>
      </c>
    </row>
    <row r="113297" spans="11:16" x14ac:dyDescent="0.3">
      <c r="K113297" t="s">
        <v>411317</v>
      </c>
      <c r="L113297" t="s">
        <v>411318</v>
      </c>
      <c r="M113297" t="s">
        <v>52</v>
      </c>
      <c r="O113297" t="s">
        <v>4071</v>
      </c>
      <c r="P113297">
        <v>300000</v>
      </c>
    </row>
    <row r="113298" spans="11:16" x14ac:dyDescent="0.3">
      <c r="K113298" t="s">
        <v>411319</v>
      </c>
      <c r="L113298" t="s">
        <v>411320</v>
      </c>
      <c r="M113298" t="s">
        <v>52</v>
      </c>
      <c r="O113298" s="1">
        <v>41643</v>
      </c>
      <c r="P113298">
        <v>45000</v>
      </c>
    </row>
    <row r="113299" spans="11:16" x14ac:dyDescent="0.3">
      <c r="K113299" t="s">
        <v>411321</v>
      </c>
      <c r="L113299" t="s">
        <v>411322</v>
      </c>
      <c r="M113299" t="s">
        <v>52</v>
      </c>
      <c r="O113299" s="1">
        <v>42010</v>
      </c>
      <c r="P113299">
        <v>228886</v>
      </c>
    </row>
    <row r="113300" spans="11:16" x14ac:dyDescent="0.3">
      <c r="K113300" t="s">
        <v>411323</v>
      </c>
      <c r="L113300" t="s">
        <v>411324</v>
      </c>
      <c r="M113300" t="s">
        <v>28</v>
      </c>
      <c r="N113300" t="s">
        <v>40</v>
      </c>
      <c r="O113300" t="s">
        <v>29204</v>
      </c>
      <c r="P113300">
        <v>1500000</v>
      </c>
    </row>
    <row r="113301" spans="11:16" x14ac:dyDescent="0.3">
      <c r="K113301" t="s">
        <v>411325</v>
      </c>
      <c r="L113301" t="s">
        <v>411326</v>
      </c>
      <c r="M113301" t="s">
        <v>28</v>
      </c>
      <c r="N113301" t="s">
        <v>29</v>
      </c>
      <c r="O113301" t="s">
        <v>53143</v>
      </c>
      <c r="P113301">
        <v>20000000</v>
      </c>
    </row>
    <row r="113302" spans="11:16" x14ac:dyDescent="0.3">
      <c r="K113302" t="s">
        <v>411325</v>
      </c>
      <c r="L113302" t="s">
        <v>411327</v>
      </c>
      <c r="M113302" t="s">
        <v>28</v>
      </c>
      <c r="N113302" t="s">
        <v>40</v>
      </c>
      <c r="O113302" t="s">
        <v>29639</v>
      </c>
    </row>
    <row r="113303" spans="11:16" x14ac:dyDescent="0.3">
      <c r="K113303" t="s">
        <v>411325</v>
      </c>
      <c r="L113303" t="s">
        <v>411328</v>
      </c>
      <c r="M113303" t="s">
        <v>28</v>
      </c>
      <c r="N113303" t="s">
        <v>493</v>
      </c>
      <c r="O113303" t="s">
        <v>15399</v>
      </c>
    </row>
    <row r="113304" spans="11:16" x14ac:dyDescent="0.3">
      <c r="K113304" t="s">
        <v>411325</v>
      </c>
      <c r="L113304" t="s">
        <v>411329</v>
      </c>
      <c r="M113304" t="s">
        <v>28</v>
      </c>
      <c r="N113304" t="s">
        <v>1189</v>
      </c>
      <c r="O113304" s="1">
        <v>42310</v>
      </c>
      <c r="P113304">
        <v>20000000</v>
      </c>
    </row>
    <row r="113305" spans="11:16" x14ac:dyDescent="0.3">
      <c r="K113305" t="s">
        <v>411330</v>
      </c>
      <c r="L113305" t="s">
        <v>411331</v>
      </c>
      <c r="M113305" t="s">
        <v>52</v>
      </c>
      <c r="O113305" s="1">
        <v>42007</v>
      </c>
      <c r="P113305">
        <v>9060983</v>
      </c>
    </row>
    <row r="113306" spans="11:16" x14ac:dyDescent="0.3">
      <c r="K113306" t="s">
        <v>411330</v>
      </c>
      <c r="L113306" t="s">
        <v>411332</v>
      </c>
      <c r="M113306" t="s">
        <v>28</v>
      </c>
      <c r="N113306" t="s">
        <v>40</v>
      </c>
      <c r="O113306" t="s">
        <v>4086</v>
      </c>
      <c r="P113306">
        <v>10000000</v>
      </c>
    </row>
    <row r="113307" spans="11:16" x14ac:dyDescent="0.3">
      <c r="K113307" t="s">
        <v>411330</v>
      </c>
      <c r="L113307" t="s">
        <v>411333</v>
      </c>
      <c r="M113307" t="s">
        <v>52</v>
      </c>
      <c r="O113307" t="s">
        <v>4909</v>
      </c>
      <c r="P113307">
        <v>1250000</v>
      </c>
    </row>
    <row r="113308" spans="11:16" x14ac:dyDescent="0.3">
      <c r="K113308" t="s">
        <v>411330</v>
      </c>
      <c r="L113308" t="s">
        <v>411334</v>
      </c>
      <c r="M113308" t="s">
        <v>52</v>
      </c>
      <c r="O113308" t="s">
        <v>28624</v>
      </c>
      <c r="P113308">
        <v>3700000</v>
      </c>
    </row>
    <row r="113309" spans="11:16" x14ac:dyDescent="0.3">
      <c r="K113309" t="s">
        <v>411335</v>
      </c>
      <c r="L113309" t="s">
        <v>411336</v>
      </c>
      <c r="M113309" t="s">
        <v>52</v>
      </c>
      <c r="O113309" t="s">
        <v>1333</v>
      </c>
      <c r="P113309">
        <v>1300000</v>
      </c>
    </row>
    <row r="113310" spans="11:16" x14ac:dyDescent="0.3">
      <c r="K113310" t="s">
        <v>411337</v>
      </c>
      <c r="L113310" t="s">
        <v>411338</v>
      </c>
      <c r="M113310" t="s">
        <v>52</v>
      </c>
      <c r="O113310" t="s">
        <v>12870</v>
      </c>
    </row>
    <row r="113311" spans="11:16" x14ac:dyDescent="0.3">
      <c r="K113311" t="s">
        <v>411337</v>
      </c>
      <c r="L113311" t="s">
        <v>411339</v>
      </c>
      <c r="M113311" t="s">
        <v>28</v>
      </c>
      <c r="N113311" t="s">
        <v>40</v>
      </c>
      <c r="O113311" t="s">
        <v>7911</v>
      </c>
      <c r="P113311">
        <v>7000000</v>
      </c>
    </row>
    <row r="113312" spans="11:16" x14ac:dyDescent="0.3">
      <c r="K113312" t="s">
        <v>411340</v>
      </c>
      <c r="L113312" t="s">
        <v>411341</v>
      </c>
      <c r="M113312" t="s">
        <v>52</v>
      </c>
      <c r="O113312" s="1">
        <v>36892</v>
      </c>
      <c r="P113312">
        <v>240000</v>
      </c>
    </row>
    <row r="113313" spans="11:16" x14ac:dyDescent="0.3">
      <c r="K113313" t="s">
        <v>411342</v>
      </c>
      <c r="L113313" t="s">
        <v>411343</v>
      </c>
      <c r="M113313" t="s">
        <v>52</v>
      </c>
      <c r="O113313" s="1">
        <v>40909</v>
      </c>
    </row>
    <row r="113314" spans="11:16" x14ac:dyDescent="0.3">
      <c r="K113314" t="s">
        <v>411344</v>
      </c>
      <c r="L113314" t="s">
        <v>411345</v>
      </c>
      <c r="M113314" t="s">
        <v>28</v>
      </c>
      <c r="N113314" t="s">
        <v>40</v>
      </c>
      <c r="O113314" s="1">
        <v>41370</v>
      </c>
      <c r="P113314">
        <v>12000000</v>
      </c>
    </row>
    <row r="113315" spans="11:16" x14ac:dyDescent="0.3">
      <c r="K113315" t="s">
        <v>411344</v>
      </c>
      <c r="L113315" t="s">
        <v>411346</v>
      </c>
      <c r="M113315" t="s">
        <v>28</v>
      </c>
      <c r="N113315" t="s">
        <v>29</v>
      </c>
      <c r="O113315" t="s">
        <v>10127</v>
      </c>
      <c r="P113315">
        <v>24000000</v>
      </c>
    </row>
    <row r="113316" spans="11:16" x14ac:dyDescent="0.3">
      <c r="K113316" t="s">
        <v>411344</v>
      </c>
      <c r="L113316" t="s">
        <v>411347</v>
      </c>
      <c r="M113316" t="s">
        <v>52</v>
      </c>
      <c r="O113316" s="1">
        <v>40915</v>
      </c>
      <c r="P113316">
        <v>1700000</v>
      </c>
    </row>
    <row r="113317" spans="11:16" x14ac:dyDescent="0.3">
      <c r="K113317" t="s">
        <v>411348</v>
      </c>
      <c r="L113317" t="s">
        <v>411349</v>
      </c>
      <c r="M113317" t="s">
        <v>28</v>
      </c>
      <c r="N113317" t="s">
        <v>1189</v>
      </c>
      <c r="O113317" t="s">
        <v>3597</v>
      </c>
      <c r="P113317">
        <v>25000000</v>
      </c>
    </row>
    <row r="113318" spans="11:16" x14ac:dyDescent="0.3">
      <c r="K113318" t="s">
        <v>411348</v>
      </c>
      <c r="L113318" t="s">
        <v>411350</v>
      </c>
      <c r="M113318" t="s">
        <v>28</v>
      </c>
      <c r="N113318" t="s">
        <v>493</v>
      </c>
      <c r="O113318" s="1">
        <v>40919</v>
      </c>
      <c r="P113318">
        <v>11500000</v>
      </c>
    </row>
    <row r="113319" spans="11:16" x14ac:dyDescent="0.3">
      <c r="K113319" t="s">
        <v>411348</v>
      </c>
      <c r="L113319" t="s">
        <v>411351</v>
      </c>
      <c r="M113319" t="s">
        <v>28</v>
      </c>
      <c r="N113319" t="s">
        <v>29</v>
      </c>
      <c r="O113319" s="1">
        <v>40553</v>
      </c>
      <c r="P113319">
        <v>20000000</v>
      </c>
    </row>
    <row r="113320" spans="11:16" x14ac:dyDescent="0.3">
      <c r="K113320" t="s">
        <v>411348</v>
      </c>
      <c r="L113320" t="s">
        <v>411352</v>
      </c>
      <c r="M113320" t="s">
        <v>28</v>
      </c>
      <c r="N113320" t="s">
        <v>40</v>
      </c>
      <c r="O113320" s="1">
        <v>40179</v>
      </c>
      <c r="P113320">
        <v>10000000</v>
      </c>
    </row>
    <row r="113321" spans="11:16" x14ac:dyDescent="0.3">
      <c r="K113321" t="s">
        <v>411353</v>
      </c>
      <c r="L113321" t="s">
        <v>411354</v>
      </c>
      <c r="M113321" t="s">
        <v>52</v>
      </c>
      <c r="O113321" s="1">
        <v>39815</v>
      </c>
      <c r="P113321">
        <v>71370</v>
      </c>
    </row>
    <row r="113322" spans="11:16" x14ac:dyDescent="0.3">
      <c r="K113322" t="s">
        <v>411355</v>
      </c>
      <c r="L113322" t="s">
        <v>411356</v>
      </c>
      <c r="M113322" t="s">
        <v>324</v>
      </c>
      <c r="O113322" s="1">
        <v>40909</v>
      </c>
      <c r="P113322">
        <v>50000</v>
      </c>
    </row>
    <row r="113323" spans="11:16" x14ac:dyDescent="0.3">
      <c r="K113323" t="s">
        <v>411357</v>
      </c>
      <c r="L113323" t="s">
        <v>411358</v>
      </c>
      <c r="M113323" t="s">
        <v>28</v>
      </c>
      <c r="N113323" t="s">
        <v>40</v>
      </c>
      <c r="O113323" t="s">
        <v>16251</v>
      </c>
      <c r="P113323">
        <v>5582184</v>
      </c>
    </row>
    <row r="113324" spans="11:16" x14ac:dyDescent="0.3">
      <c r="K113324" t="s">
        <v>411359</v>
      </c>
      <c r="L113324" t="s">
        <v>411360</v>
      </c>
      <c r="M113324" t="s">
        <v>233</v>
      </c>
      <c r="O113324" t="s">
        <v>1707</v>
      </c>
    </row>
    <row r="113325" spans="11:16" x14ac:dyDescent="0.3">
      <c r="K113325" t="s">
        <v>411361</v>
      </c>
      <c r="L113325" t="s">
        <v>411362</v>
      </c>
      <c r="M113325" t="s">
        <v>52</v>
      </c>
      <c r="O113325" t="s">
        <v>3455</v>
      </c>
    </row>
    <row r="113326" spans="11:16" x14ac:dyDescent="0.3">
      <c r="K113326" t="s">
        <v>411363</v>
      </c>
      <c r="L113326" t="s">
        <v>411364</v>
      </c>
      <c r="M113326" t="s">
        <v>91</v>
      </c>
      <c r="O113326" s="1">
        <v>42285</v>
      </c>
    </row>
    <row r="113327" spans="11:16" x14ac:dyDescent="0.3">
      <c r="K113327" t="s">
        <v>411365</v>
      </c>
      <c r="L113327" t="s">
        <v>411366</v>
      </c>
      <c r="M113327" t="s">
        <v>324</v>
      </c>
      <c r="O113327" s="1">
        <v>40182</v>
      </c>
    </row>
    <row r="113328" spans="11:16" x14ac:dyDescent="0.3">
      <c r="K113328" t="s">
        <v>411365</v>
      </c>
      <c r="L113328" t="s">
        <v>411367</v>
      </c>
      <c r="M113328" t="s">
        <v>28</v>
      </c>
      <c r="N113328" t="s">
        <v>40</v>
      </c>
      <c r="O113328" s="1">
        <v>40916</v>
      </c>
    </row>
    <row r="113329" spans="11:16" x14ac:dyDescent="0.3">
      <c r="K113329" t="s">
        <v>411368</v>
      </c>
      <c r="L113329" t="s">
        <v>411369</v>
      </c>
      <c r="M113329" t="s">
        <v>190</v>
      </c>
      <c r="O113329" t="s">
        <v>16646</v>
      </c>
    </row>
    <row r="113330" spans="11:16" x14ac:dyDescent="0.3">
      <c r="K113330" t="s">
        <v>411370</v>
      </c>
      <c r="L113330" t="s">
        <v>411371</v>
      </c>
      <c r="M113330" t="s">
        <v>91</v>
      </c>
      <c r="O113330" s="1">
        <v>36535</v>
      </c>
      <c r="P113330">
        <v>32640</v>
      </c>
    </row>
    <row r="113331" spans="11:16" x14ac:dyDescent="0.3">
      <c r="K113331" t="s">
        <v>411372</v>
      </c>
      <c r="L113331" t="s">
        <v>411373</v>
      </c>
      <c r="M113331" t="s">
        <v>28</v>
      </c>
      <c r="N113331" t="s">
        <v>40</v>
      </c>
      <c r="O113331" s="1">
        <v>38357</v>
      </c>
      <c r="P113331">
        <v>15000000</v>
      </c>
    </row>
    <row r="113332" spans="11:16" x14ac:dyDescent="0.3">
      <c r="K113332" t="s">
        <v>411372</v>
      </c>
      <c r="L113332" t="s">
        <v>411374</v>
      </c>
      <c r="M113332" t="s">
        <v>28</v>
      </c>
      <c r="N113332" t="s">
        <v>493</v>
      </c>
      <c r="O113332" s="1">
        <v>40185</v>
      </c>
      <c r="P113332">
        <v>6321218</v>
      </c>
    </row>
    <row r="113333" spans="11:16" x14ac:dyDescent="0.3">
      <c r="K113333" t="s">
        <v>411375</v>
      </c>
      <c r="L113333" t="s">
        <v>411376</v>
      </c>
      <c r="M113333" t="s">
        <v>28</v>
      </c>
      <c r="N113333" t="s">
        <v>1189</v>
      </c>
      <c r="O113333" t="s">
        <v>24430</v>
      </c>
      <c r="P113333">
        <v>60000000</v>
      </c>
    </row>
    <row r="113334" spans="11:16" x14ac:dyDescent="0.3">
      <c r="K113334" t="s">
        <v>411375</v>
      </c>
      <c r="L113334" t="s">
        <v>411377</v>
      </c>
      <c r="M113334" t="s">
        <v>28</v>
      </c>
      <c r="N113334" t="s">
        <v>493</v>
      </c>
      <c r="O113334" t="s">
        <v>25729</v>
      </c>
      <c r="P113334">
        <v>15000000</v>
      </c>
    </row>
    <row r="113335" spans="11:16" x14ac:dyDescent="0.3">
      <c r="K113335" t="s">
        <v>411375</v>
      </c>
      <c r="L113335" t="s">
        <v>411378</v>
      </c>
      <c r="M113335" t="s">
        <v>28</v>
      </c>
      <c r="N113335" t="s">
        <v>29</v>
      </c>
      <c r="O113335" s="1">
        <v>41282</v>
      </c>
      <c r="P113335">
        <v>7000000</v>
      </c>
    </row>
    <row r="113336" spans="11:16" x14ac:dyDescent="0.3">
      <c r="K113336" t="s">
        <v>411375</v>
      </c>
      <c r="L113336" t="s">
        <v>411379</v>
      </c>
      <c r="M113336" t="s">
        <v>28</v>
      </c>
      <c r="N113336" t="s">
        <v>40</v>
      </c>
      <c r="O113336" s="1">
        <v>40916</v>
      </c>
      <c r="P113336">
        <v>2200000</v>
      </c>
    </row>
    <row r="113337" spans="11:16" x14ac:dyDescent="0.3">
      <c r="K113337" t="s">
        <v>411380</v>
      </c>
      <c r="L113337" t="s">
        <v>411381</v>
      </c>
      <c r="M113337" t="s">
        <v>28</v>
      </c>
      <c r="O113337" t="s">
        <v>41897</v>
      </c>
      <c r="P113337">
        <v>12000000</v>
      </c>
    </row>
    <row r="113338" spans="11:16" x14ac:dyDescent="0.3">
      <c r="K113338" t="s">
        <v>411382</v>
      </c>
      <c r="L113338" t="s">
        <v>411383</v>
      </c>
      <c r="M113338" t="s">
        <v>28</v>
      </c>
      <c r="N113338" t="s">
        <v>40</v>
      </c>
      <c r="O113338" t="s">
        <v>36274</v>
      </c>
      <c r="P113338">
        <v>664000</v>
      </c>
    </row>
    <row r="113339" spans="11:16" x14ac:dyDescent="0.3">
      <c r="K113339" t="s">
        <v>411384</v>
      </c>
      <c r="L113339" t="s">
        <v>411385</v>
      </c>
      <c r="M113339" t="s">
        <v>324</v>
      </c>
      <c r="O113339" s="1">
        <v>40550</v>
      </c>
      <c r="P113339">
        <v>641893</v>
      </c>
    </row>
    <row r="113340" spans="11:16" x14ac:dyDescent="0.3">
      <c r="K113340" t="s">
        <v>411386</v>
      </c>
      <c r="L113340" t="s">
        <v>411387</v>
      </c>
      <c r="M113340" t="s">
        <v>233</v>
      </c>
      <c r="O113340" t="s">
        <v>25458</v>
      </c>
    </row>
    <row r="113341" spans="11:16" x14ac:dyDescent="0.3">
      <c r="K113341" t="s">
        <v>411388</v>
      </c>
      <c r="L113341" t="s">
        <v>411389</v>
      </c>
      <c r="M113341" t="s">
        <v>28</v>
      </c>
      <c r="N113341" t="s">
        <v>40</v>
      </c>
      <c r="O113341" t="s">
        <v>4881</v>
      </c>
      <c r="P113341">
        <v>3000000</v>
      </c>
    </row>
    <row r="113342" spans="11:16" x14ac:dyDescent="0.3">
      <c r="K113342" t="s">
        <v>411390</v>
      </c>
      <c r="L113342" t="s">
        <v>411391</v>
      </c>
      <c r="M113342" t="s">
        <v>28</v>
      </c>
      <c r="N113342" t="s">
        <v>40</v>
      </c>
      <c r="O113342" s="1">
        <v>39090</v>
      </c>
      <c r="P113342">
        <v>20000000</v>
      </c>
    </row>
    <row r="113343" spans="11:16" x14ac:dyDescent="0.3">
      <c r="K113343" t="s">
        <v>411392</v>
      </c>
      <c r="L113343" t="s">
        <v>411393</v>
      </c>
      <c r="M113343" t="s">
        <v>52</v>
      </c>
      <c r="O113343" s="1">
        <v>41284</v>
      </c>
      <c r="P113343">
        <v>300000</v>
      </c>
    </row>
    <row r="113344" spans="11:16" x14ac:dyDescent="0.3">
      <c r="K113344" t="s">
        <v>411394</v>
      </c>
      <c r="L113344" t="s">
        <v>411395</v>
      </c>
      <c r="M113344" t="s">
        <v>324</v>
      </c>
      <c r="O113344" s="1">
        <v>39085</v>
      </c>
    </row>
    <row r="113345" spans="11:16" x14ac:dyDescent="0.3">
      <c r="K113345" t="s">
        <v>411396</v>
      </c>
      <c r="L113345" t="s">
        <v>411397</v>
      </c>
      <c r="M113345" t="s">
        <v>28</v>
      </c>
      <c r="O113345" s="1">
        <v>42166</v>
      </c>
      <c r="P113345">
        <v>15000000</v>
      </c>
    </row>
    <row r="113346" spans="11:16" x14ac:dyDescent="0.3">
      <c r="K113346" t="s">
        <v>411398</v>
      </c>
      <c r="L113346" t="s">
        <v>411399</v>
      </c>
      <c r="M113346" t="s">
        <v>28</v>
      </c>
      <c r="O113346" t="s">
        <v>14949</v>
      </c>
      <c r="P113346">
        <v>15000000</v>
      </c>
    </row>
    <row r="113347" spans="11:16" x14ac:dyDescent="0.3">
      <c r="K113347" t="s">
        <v>411400</v>
      </c>
      <c r="L113347" t="s">
        <v>411401</v>
      </c>
      <c r="M113347" t="s">
        <v>324</v>
      </c>
      <c r="O113347" s="1">
        <v>41650</v>
      </c>
      <c r="P113347">
        <v>50000</v>
      </c>
    </row>
    <row r="113348" spans="11:16" x14ac:dyDescent="0.3">
      <c r="K113348" t="s">
        <v>411400</v>
      </c>
      <c r="L113348" t="s">
        <v>411402</v>
      </c>
      <c r="M113348" t="s">
        <v>52</v>
      </c>
      <c r="O113348" s="1">
        <v>42010</v>
      </c>
      <c r="P113348">
        <v>400000</v>
      </c>
    </row>
    <row r="113349" spans="11:16" x14ac:dyDescent="0.3">
      <c r="K113349" t="s">
        <v>411403</v>
      </c>
      <c r="L113349" t="s">
        <v>411404</v>
      </c>
      <c r="M113349" t="s">
        <v>52</v>
      </c>
      <c r="O113349" s="1">
        <v>40912</v>
      </c>
      <c r="P113349">
        <v>160000</v>
      </c>
    </row>
    <row r="113350" spans="11:16" x14ac:dyDescent="0.3">
      <c r="K113350" t="s">
        <v>411405</v>
      </c>
      <c r="L113350" t="s">
        <v>411406</v>
      </c>
      <c r="M113350" t="s">
        <v>28</v>
      </c>
      <c r="O113350" s="1">
        <v>41892</v>
      </c>
    </row>
    <row r="113351" spans="11:16" x14ac:dyDescent="0.3">
      <c r="K113351" t="s">
        <v>411407</v>
      </c>
      <c r="L113351" t="s">
        <v>411408</v>
      </c>
      <c r="M113351" t="s">
        <v>52</v>
      </c>
      <c r="O113351" s="1">
        <v>39448</v>
      </c>
    </row>
    <row r="113352" spans="11:16" x14ac:dyDescent="0.3">
      <c r="K113352" t="s">
        <v>411409</v>
      </c>
      <c r="L113352" t="s">
        <v>411410</v>
      </c>
      <c r="M113352" t="s">
        <v>52</v>
      </c>
      <c r="O113352" s="1">
        <v>38725</v>
      </c>
    </row>
    <row r="113353" spans="11:16" x14ac:dyDescent="0.3">
      <c r="K113353" t="s">
        <v>411409</v>
      </c>
      <c r="L113353" t="s">
        <v>411411</v>
      </c>
      <c r="M113353" t="s">
        <v>28</v>
      </c>
      <c r="O113353" t="s">
        <v>8110</v>
      </c>
      <c r="P113353">
        <v>25000000</v>
      </c>
    </row>
    <row r="113354" spans="11:16" x14ac:dyDescent="0.3">
      <c r="K113354" t="s">
        <v>411409</v>
      </c>
      <c r="L113354" t="s">
        <v>411412</v>
      </c>
      <c r="M113354" t="s">
        <v>28</v>
      </c>
      <c r="O113354" t="s">
        <v>16036</v>
      </c>
      <c r="P113354">
        <v>10000000</v>
      </c>
    </row>
    <row r="113355" spans="11:16" x14ac:dyDescent="0.3">
      <c r="K113355" t="s">
        <v>411409</v>
      </c>
      <c r="L113355" t="s">
        <v>411413</v>
      </c>
      <c r="M113355" t="s">
        <v>28</v>
      </c>
      <c r="N113355" t="s">
        <v>1189</v>
      </c>
      <c r="O113355" t="s">
        <v>4895</v>
      </c>
      <c r="P113355">
        <v>11900000</v>
      </c>
    </row>
    <row r="113356" spans="11:16" x14ac:dyDescent="0.3">
      <c r="K113356" t="s">
        <v>411409</v>
      </c>
      <c r="L113356" t="s">
        <v>411414</v>
      </c>
      <c r="M113356" t="s">
        <v>28</v>
      </c>
      <c r="O113356" s="1">
        <v>39878</v>
      </c>
      <c r="P113356">
        <v>2916240</v>
      </c>
    </row>
    <row r="113357" spans="11:16" x14ac:dyDescent="0.3">
      <c r="K113357" t="s">
        <v>411409</v>
      </c>
      <c r="L113357" t="s">
        <v>411415</v>
      </c>
      <c r="M113357" t="s">
        <v>28</v>
      </c>
      <c r="N113357" t="s">
        <v>493</v>
      </c>
      <c r="O113357" s="1">
        <v>39912</v>
      </c>
      <c r="P113357">
        <v>5000000</v>
      </c>
    </row>
    <row r="113358" spans="11:16" x14ac:dyDescent="0.3">
      <c r="K113358" t="s">
        <v>411409</v>
      </c>
      <c r="L113358" t="s">
        <v>411416</v>
      </c>
      <c r="M113358" t="s">
        <v>28</v>
      </c>
      <c r="N113358" t="s">
        <v>29</v>
      </c>
      <c r="O113358" s="1">
        <v>39092</v>
      </c>
      <c r="P113358">
        <v>9000000</v>
      </c>
    </row>
    <row r="113359" spans="11:16" x14ac:dyDescent="0.3">
      <c r="K113359" t="s">
        <v>411409</v>
      </c>
      <c r="L113359" t="s">
        <v>411417</v>
      </c>
      <c r="M113359" t="s">
        <v>28</v>
      </c>
      <c r="O113359" t="s">
        <v>33518</v>
      </c>
      <c r="P113359">
        <v>5000000</v>
      </c>
    </row>
    <row r="113360" spans="11:16" x14ac:dyDescent="0.3">
      <c r="K113360" t="s">
        <v>411409</v>
      </c>
      <c r="L113360" t="s">
        <v>411418</v>
      </c>
      <c r="M113360" t="s">
        <v>28</v>
      </c>
      <c r="N113360" t="s">
        <v>40</v>
      </c>
      <c r="O113360" s="1">
        <v>39205</v>
      </c>
      <c r="P113360">
        <v>7000000</v>
      </c>
    </row>
    <row r="113361" spans="11:16" x14ac:dyDescent="0.3">
      <c r="K113361" t="s">
        <v>411419</v>
      </c>
      <c r="L113361" t="s">
        <v>411420</v>
      </c>
      <c r="M113361" t="s">
        <v>52</v>
      </c>
      <c r="O113361" s="1">
        <v>42008</v>
      </c>
      <c r="P113361">
        <v>550000</v>
      </c>
    </row>
    <row r="113362" spans="11:16" x14ac:dyDescent="0.3">
      <c r="K113362" t="s">
        <v>411421</v>
      </c>
      <c r="L113362" t="s">
        <v>411422</v>
      </c>
      <c r="M113362" t="s">
        <v>52</v>
      </c>
      <c r="O113362" s="1">
        <v>40912</v>
      </c>
      <c r="P113362">
        <v>100000</v>
      </c>
    </row>
    <row r="113363" spans="11:16" x14ac:dyDescent="0.3">
      <c r="K113363" t="s">
        <v>411423</v>
      </c>
      <c r="L113363" t="s">
        <v>411424</v>
      </c>
      <c r="M113363" t="s">
        <v>52</v>
      </c>
      <c r="O113363" t="s">
        <v>14873</v>
      </c>
      <c r="P113363">
        <v>1000000</v>
      </c>
    </row>
    <row r="113364" spans="11:16" x14ac:dyDescent="0.3">
      <c r="K113364" t="s">
        <v>411425</v>
      </c>
      <c r="L113364" t="s">
        <v>411426</v>
      </c>
      <c r="M113364" t="s">
        <v>749</v>
      </c>
      <c r="O113364" s="1">
        <v>40817</v>
      </c>
      <c r="P113364">
        <v>40000</v>
      </c>
    </row>
    <row r="113365" spans="11:16" x14ac:dyDescent="0.3">
      <c r="K113365" t="s">
        <v>411425</v>
      </c>
      <c r="L113365" t="s">
        <v>411427</v>
      </c>
      <c r="M113365" t="s">
        <v>52</v>
      </c>
      <c r="O113365" s="1">
        <v>40452</v>
      </c>
      <c r="P113365">
        <v>71365</v>
      </c>
    </row>
    <row r="113366" spans="11:16" x14ac:dyDescent="0.3">
      <c r="K113366" t="s">
        <v>411428</v>
      </c>
      <c r="L113366" t="s">
        <v>411429</v>
      </c>
      <c r="M113366" t="s">
        <v>324</v>
      </c>
      <c r="O113366" s="1">
        <v>40547</v>
      </c>
      <c r="P113366">
        <v>50000</v>
      </c>
    </row>
    <row r="113367" spans="11:16" x14ac:dyDescent="0.3">
      <c r="K113367" t="s">
        <v>411430</v>
      </c>
      <c r="L113367" t="s">
        <v>411431</v>
      </c>
      <c r="M113367" t="s">
        <v>52</v>
      </c>
      <c r="O113367" t="s">
        <v>33518</v>
      </c>
      <c r="P113367">
        <v>1850000</v>
      </c>
    </row>
    <row r="113368" spans="11:16" x14ac:dyDescent="0.3">
      <c r="K113368" t="s">
        <v>411430</v>
      </c>
      <c r="L113368" t="s">
        <v>411432</v>
      </c>
      <c r="M113368" t="s">
        <v>256</v>
      </c>
      <c r="O113368" s="1">
        <v>41153</v>
      </c>
      <c r="P113368">
        <v>500000</v>
      </c>
    </row>
    <row r="113369" spans="11:16" x14ac:dyDescent="0.3">
      <c r="K113369" t="s">
        <v>411430</v>
      </c>
      <c r="L113369" t="s">
        <v>411433</v>
      </c>
      <c r="M113369" t="s">
        <v>256</v>
      </c>
      <c r="O113369" t="s">
        <v>39506</v>
      </c>
      <c r="P113369">
        <v>808698</v>
      </c>
    </row>
    <row r="113370" spans="11:16" x14ac:dyDescent="0.3">
      <c r="K113370" t="s">
        <v>411430</v>
      </c>
      <c r="L113370" t="s">
        <v>411434</v>
      </c>
      <c r="M113370" t="s">
        <v>28</v>
      </c>
      <c r="N113370" t="s">
        <v>29</v>
      </c>
      <c r="O113370" s="1">
        <v>42013</v>
      </c>
      <c r="P113370">
        <v>15000000</v>
      </c>
    </row>
    <row r="113371" spans="11:16" x14ac:dyDescent="0.3">
      <c r="K113371" t="s">
        <v>411430</v>
      </c>
      <c r="L113371" t="s">
        <v>411435</v>
      </c>
      <c r="M113371" t="s">
        <v>28</v>
      </c>
      <c r="N113371" t="s">
        <v>40</v>
      </c>
      <c r="O113371" t="s">
        <v>7662</v>
      </c>
      <c r="P113371">
        <v>6000000</v>
      </c>
    </row>
    <row r="113372" spans="11:16" x14ac:dyDescent="0.3">
      <c r="K113372" t="s">
        <v>411436</v>
      </c>
      <c r="L113372" t="s">
        <v>411437</v>
      </c>
      <c r="M113372" t="s">
        <v>52</v>
      </c>
      <c r="O113372" s="1">
        <v>41581</v>
      </c>
      <c r="P113372">
        <v>10000</v>
      </c>
    </row>
    <row r="113373" spans="11:16" x14ac:dyDescent="0.3">
      <c r="K113373" t="s">
        <v>411438</v>
      </c>
      <c r="L113373" t="s">
        <v>411439</v>
      </c>
      <c r="M113373" t="s">
        <v>190</v>
      </c>
      <c r="O113373" t="s">
        <v>10299</v>
      </c>
    </row>
    <row r="113374" spans="11:16" x14ac:dyDescent="0.3">
      <c r="K113374" t="s">
        <v>411440</v>
      </c>
      <c r="L113374" t="s">
        <v>411441</v>
      </c>
      <c r="M113374" t="s">
        <v>28</v>
      </c>
      <c r="O113374" t="s">
        <v>28624</v>
      </c>
      <c r="P113374">
        <v>20000000</v>
      </c>
    </row>
    <row r="113375" spans="11:16" x14ac:dyDescent="0.3">
      <c r="K113375" t="s">
        <v>411442</v>
      </c>
      <c r="L113375" t="s">
        <v>411443</v>
      </c>
      <c r="M113375" t="s">
        <v>324</v>
      </c>
      <c r="O113375" t="s">
        <v>5101</v>
      </c>
      <c r="P113375">
        <v>1871825</v>
      </c>
    </row>
    <row r="113376" spans="11:16" x14ac:dyDescent="0.3">
      <c r="K113376" t="s">
        <v>411444</v>
      </c>
      <c r="L113376" t="s">
        <v>411445</v>
      </c>
      <c r="M113376" t="s">
        <v>52</v>
      </c>
      <c r="O113376" t="s">
        <v>20027</v>
      </c>
    </row>
    <row r="113377" spans="11:16" x14ac:dyDescent="0.3">
      <c r="K113377" t="s">
        <v>411446</v>
      </c>
      <c r="L113377" t="s">
        <v>411447</v>
      </c>
      <c r="M113377" t="s">
        <v>91</v>
      </c>
      <c r="O113377" s="1">
        <v>40909</v>
      </c>
    </row>
    <row r="113378" spans="11:16" x14ac:dyDescent="0.3">
      <c r="K113378" t="s">
        <v>411448</v>
      </c>
      <c r="L113378" t="s">
        <v>411449</v>
      </c>
      <c r="M113378" t="s">
        <v>28</v>
      </c>
      <c r="N113378" t="s">
        <v>40</v>
      </c>
      <c r="O113378" s="1">
        <v>40881</v>
      </c>
      <c r="P113378">
        <v>2894000</v>
      </c>
    </row>
    <row r="113379" spans="11:16" x14ac:dyDescent="0.3">
      <c r="K113379" t="s">
        <v>411450</v>
      </c>
      <c r="L113379" t="s">
        <v>411451</v>
      </c>
      <c r="M113379" t="s">
        <v>28</v>
      </c>
      <c r="O113379" t="s">
        <v>6098</v>
      </c>
      <c r="P113379">
        <v>60000000</v>
      </c>
    </row>
    <row r="113380" spans="11:16" x14ac:dyDescent="0.3">
      <c r="K113380" t="s">
        <v>411452</v>
      </c>
      <c r="L113380" t="s">
        <v>411453</v>
      </c>
      <c r="M113380" t="s">
        <v>28</v>
      </c>
      <c r="O113380" s="1">
        <v>39093</v>
      </c>
    </row>
    <row r="113381" spans="11:16" x14ac:dyDescent="0.3">
      <c r="K113381" t="s">
        <v>411454</v>
      </c>
      <c r="L113381" t="s">
        <v>411455</v>
      </c>
      <c r="M113381" t="s">
        <v>28</v>
      </c>
      <c r="N113381" t="s">
        <v>40</v>
      </c>
      <c r="O113381" s="1">
        <v>42348</v>
      </c>
      <c r="P113381">
        <v>1600000</v>
      </c>
    </row>
    <row r="113382" spans="11:16" x14ac:dyDescent="0.3">
      <c r="K113382" t="s">
        <v>411456</v>
      </c>
      <c r="L113382" t="s">
        <v>411457</v>
      </c>
      <c r="M113382" t="s">
        <v>28</v>
      </c>
      <c r="N113382" t="s">
        <v>29</v>
      </c>
      <c r="O113382" t="s">
        <v>11739</v>
      </c>
    </row>
    <row r="113383" spans="11:16" x14ac:dyDescent="0.3">
      <c r="K113383" t="s">
        <v>411456</v>
      </c>
      <c r="L113383" t="s">
        <v>411458</v>
      </c>
      <c r="M113383" t="s">
        <v>28</v>
      </c>
      <c r="N113383" t="s">
        <v>40</v>
      </c>
      <c r="O113383" t="s">
        <v>278847</v>
      </c>
      <c r="P113383">
        <v>5000000</v>
      </c>
    </row>
    <row r="113384" spans="11:16" x14ac:dyDescent="0.3">
      <c r="K113384" t="s">
        <v>411459</v>
      </c>
      <c r="L113384" t="s">
        <v>411460</v>
      </c>
      <c r="M113384" t="s">
        <v>28</v>
      </c>
      <c r="O113384" s="1">
        <v>39089</v>
      </c>
      <c r="P113384">
        <v>7227332</v>
      </c>
    </row>
    <row r="113385" spans="11:16" x14ac:dyDescent="0.3">
      <c r="K113385" t="s">
        <v>411461</v>
      </c>
      <c r="L113385" t="s">
        <v>411462</v>
      </c>
      <c r="M113385" t="s">
        <v>28</v>
      </c>
      <c r="N113385" t="s">
        <v>40</v>
      </c>
      <c r="O113385" s="1">
        <v>42074</v>
      </c>
      <c r="P113385">
        <v>16000000</v>
      </c>
    </row>
    <row r="113386" spans="11:16" x14ac:dyDescent="0.3">
      <c r="K113386" t="s">
        <v>411463</v>
      </c>
      <c r="L113386" t="s">
        <v>411464</v>
      </c>
      <c r="M113386" t="s">
        <v>52</v>
      </c>
      <c r="O113386" s="1">
        <v>40183</v>
      </c>
      <c r="P113386">
        <v>15000</v>
      </c>
    </row>
    <row r="113387" spans="11:16" x14ac:dyDescent="0.3">
      <c r="K113387" t="s">
        <v>411465</v>
      </c>
      <c r="L113387" t="s">
        <v>411466</v>
      </c>
      <c r="M113387" t="s">
        <v>28</v>
      </c>
      <c r="N113387" t="s">
        <v>40</v>
      </c>
      <c r="O113387" s="1">
        <v>39448</v>
      </c>
      <c r="P113387">
        <v>1472100</v>
      </c>
    </row>
    <row r="113388" spans="11:16" x14ac:dyDescent="0.3">
      <c r="K113388" t="s">
        <v>411467</v>
      </c>
      <c r="L113388" t="s">
        <v>411468</v>
      </c>
      <c r="M113388" t="s">
        <v>91</v>
      </c>
      <c r="O113388" s="1">
        <v>40909</v>
      </c>
      <c r="P113388">
        <v>1587301</v>
      </c>
    </row>
    <row r="113389" spans="11:16" x14ac:dyDescent="0.3">
      <c r="K113389" t="s">
        <v>411469</v>
      </c>
      <c r="L113389" t="s">
        <v>411470</v>
      </c>
      <c r="M113389" t="s">
        <v>324</v>
      </c>
      <c r="O113389" s="1">
        <v>41284</v>
      </c>
    </row>
    <row r="113390" spans="11:16" x14ac:dyDescent="0.3">
      <c r="K113390" t="s">
        <v>411469</v>
      </c>
      <c r="L113390" t="s">
        <v>411471</v>
      </c>
      <c r="M113390" t="s">
        <v>28</v>
      </c>
      <c r="N113390" t="s">
        <v>40</v>
      </c>
      <c r="O113390" s="1">
        <v>41642</v>
      </c>
      <c r="P113390">
        <v>1000000</v>
      </c>
    </row>
    <row r="113391" spans="11:16" x14ac:dyDescent="0.3">
      <c r="K113391" t="s">
        <v>411472</v>
      </c>
      <c r="L113391" t="s">
        <v>411473</v>
      </c>
      <c r="M113391" t="s">
        <v>52</v>
      </c>
      <c r="O113391" s="1">
        <v>41184</v>
      </c>
      <c r="P113391">
        <v>40000</v>
      </c>
    </row>
    <row r="113392" spans="11:16" x14ac:dyDescent="0.3">
      <c r="K113392" t="s">
        <v>411474</v>
      </c>
      <c r="L113392" t="s">
        <v>411475</v>
      </c>
      <c r="M113392" t="s">
        <v>52</v>
      </c>
      <c r="O113392" s="1">
        <v>41705</v>
      </c>
      <c r="P113392">
        <v>250000</v>
      </c>
    </row>
    <row r="113393" spans="11:16" x14ac:dyDescent="0.3">
      <c r="K113393" t="s">
        <v>411476</v>
      </c>
      <c r="L113393" t="s">
        <v>411477</v>
      </c>
      <c r="M113393" t="s">
        <v>52</v>
      </c>
      <c r="O113393" t="s">
        <v>40775</v>
      </c>
    </row>
    <row r="113394" spans="11:16" x14ac:dyDescent="0.3">
      <c r="K113394" t="s">
        <v>411478</v>
      </c>
      <c r="L113394" t="s">
        <v>411479</v>
      </c>
      <c r="M113394" t="s">
        <v>52</v>
      </c>
      <c r="O113394" t="s">
        <v>12315</v>
      </c>
    </row>
    <row r="113395" spans="11:16" x14ac:dyDescent="0.3">
      <c r="K113395" t="s">
        <v>411478</v>
      </c>
      <c r="L113395" t="s">
        <v>411480</v>
      </c>
      <c r="M113395" t="s">
        <v>52</v>
      </c>
      <c r="O113395" t="s">
        <v>17999</v>
      </c>
    </row>
    <row r="113396" spans="11:16" x14ac:dyDescent="0.3">
      <c r="K113396" t="s">
        <v>411481</v>
      </c>
      <c r="L113396" t="s">
        <v>411482</v>
      </c>
      <c r="M113396" t="s">
        <v>52</v>
      </c>
      <c r="O113396" t="s">
        <v>27798</v>
      </c>
      <c r="P113396">
        <v>36154</v>
      </c>
    </row>
    <row r="113397" spans="11:16" x14ac:dyDescent="0.3">
      <c r="K113397" t="s">
        <v>411483</v>
      </c>
      <c r="L113397" t="s">
        <v>411484</v>
      </c>
      <c r="M113397" t="s">
        <v>233</v>
      </c>
      <c r="O113397" s="1">
        <v>41279</v>
      </c>
    </row>
    <row r="113398" spans="11:16" x14ac:dyDescent="0.3">
      <c r="K113398" t="s">
        <v>411483</v>
      </c>
      <c r="L113398" t="s">
        <v>411485</v>
      </c>
      <c r="M113398" t="s">
        <v>233</v>
      </c>
      <c r="O113398" s="1">
        <v>40549</v>
      </c>
    </row>
    <row r="113399" spans="11:16" x14ac:dyDescent="0.3">
      <c r="K113399" t="s">
        <v>411486</v>
      </c>
      <c r="L113399" t="s">
        <v>411487</v>
      </c>
      <c r="M113399" t="s">
        <v>28</v>
      </c>
      <c r="O113399" s="1">
        <v>41794</v>
      </c>
      <c r="P113399">
        <v>2500000</v>
      </c>
    </row>
    <row r="113400" spans="11:16" x14ac:dyDescent="0.3">
      <c r="K113400" t="s">
        <v>411486</v>
      </c>
      <c r="L113400" t="s">
        <v>411488</v>
      </c>
      <c r="M113400" t="s">
        <v>28</v>
      </c>
      <c r="O113400" t="s">
        <v>25496</v>
      </c>
      <c r="P113400">
        <v>5000000</v>
      </c>
    </row>
    <row r="113401" spans="11:16" x14ac:dyDescent="0.3">
      <c r="K113401" t="s">
        <v>411489</v>
      </c>
      <c r="L113401" t="s">
        <v>411490</v>
      </c>
      <c r="M113401" t="s">
        <v>52</v>
      </c>
      <c r="O113401" s="1">
        <v>41036</v>
      </c>
      <c r="P113401">
        <v>219000</v>
      </c>
    </row>
    <row r="113402" spans="11:16" x14ac:dyDescent="0.3">
      <c r="K113402" t="s">
        <v>411489</v>
      </c>
      <c r="L113402" t="s">
        <v>411491</v>
      </c>
      <c r="M113402" t="s">
        <v>256</v>
      </c>
      <c r="O113402" t="s">
        <v>31974</v>
      </c>
      <c r="P113402">
        <v>1162043</v>
      </c>
    </row>
    <row r="113403" spans="11:16" x14ac:dyDescent="0.3">
      <c r="K113403" t="s">
        <v>411489</v>
      </c>
      <c r="L113403" t="s">
        <v>411492</v>
      </c>
      <c r="M113403" t="s">
        <v>28</v>
      </c>
      <c r="O113403" s="1">
        <v>40242</v>
      </c>
      <c r="P113403">
        <v>5657467</v>
      </c>
    </row>
    <row r="113404" spans="11:16" x14ac:dyDescent="0.3">
      <c r="K113404" t="s">
        <v>411489</v>
      </c>
      <c r="L113404" t="s">
        <v>411493</v>
      </c>
      <c r="M113404" t="s">
        <v>256</v>
      </c>
      <c r="O113404" s="1">
        <v>41282</v>
      </c>
      <c r="P113404">
        <v>3120000</v>
      </c>
    </row>
    <row r="113405" spans="11:16" x14ac:dyDescent="0.3">
      <c r="K113405" t="s">
        <v>411494</v>
      </c>
      <c r="L113405" t="s">
        <v>411495</v>
      </c>
      <c r="M113405" t="s">
        <v>324</v>
      </c>
      <c r="O113405" t="s">
        <v>6946</v>
      </c>
      <c r="P113405">
        <v>100000</v>
      </c>
    </row>
    <row r="113406" spans="11:16" x14ac:dyDescent="0.3">
      <c r="K113406" t="s">
        <v>411496</v>
      </c>
      <c r="L113406" t="s">
        <v>411497</v>
      </c>
      <c r="M113406" t="s">
        <v>324</v>
      </c>
      <c r="O113406" s="1">
        <v>40672</v>
      </c>
      <c r="P113406">
        <v>25000</v>
      </c>
    </row>
    <row r="113407" spans="11:16" x14ac:dyDescent="0.3">
      <c r="K113407" t="s">
        <v>411498</v>
      </c>
      <c r="L113407" t="s">
        <v>411499</v>
      </c>
      <c r="M113407" t="s">
        <v>52</v>
      </c>
      <c r="O113407" s="1">
        <v>41886</v>
      </c>
      <c r="P113407">
        <v>20000</v>
      </c>
    </row>
    <row r="113408" spans="11:16" x14ac:dyDescent="0.3">
      <c r="K113408" t="s">
        <v>411500</v>
      </c>
      <c r="L113408" t="s">
        <v>411501</v>
      </c>
      <c r="M113408" t="s">
        <v>52</v>
      </c>
      <c r="O113408" s="1">
        <v>40911</v>
      </c>
      <c r="P113408">
        <v>100000</v>
      </c>
    </row>
    <row r="113409" spans="11:16" x14ac:dyDescent="0.3">
      <c r="K113409" t="s">
        <v>411500</v>
      </c>
      <c r="L113409" t="s">
        <v>411502</v>
      </c>
      <c r="M113409" t="s">
        <v>324</v>
      </c>
      <c r="O113409" s="1">
        <v>41548</v>
      </c>
      <c r="P113409">
        <v>150000</v>
      </c>
    </row>
    <row r="113410" spans="11:16" x14ac:dyDescent="0.3">
      <c r="K113410" t="s">
        <v>411503</v>
      </c>
      <c r="L113410" t="s">
        <v>411504</v>
      </c>
      <c r="M113410" t="s">
        <v>52</v>
      </c>
      <c r="O113410" s="1">
        <v>42015</v>
      </c>
      <c r="P113410">
        <v>30000</v>
      </c>
    </row>
    <row r="113411" spans="11:16" x14ac:dyDescent="0.3">
      <c r="K113411" t="s">
        <v>411505</v>
      </c>
      <c r="L113411" t="s">
        <v>411506</v>
      </c>
      <c r="M113411" t="s">
        <v>91</v>
      </c>
      <c r="O113411" t="s">
        <v>3024</v>
      </c>
      <c r="P113411">
        <v>110000</v>
      </c>
    </row>
    <row r="113412" spans="11:16" x14ac:dyDescent="0.3">
      <c r="K113412" t="s">
        <v>411507</v>
      </c>
      <c r="L113412" t="s">
        <v>411508</v>
      </c>
      <c r="M113412" t="s">
        <v>28</v>
      </c>
      <c r="N113412" t="s">
        <v>40</v>
      </c>
      <c r="O113412" t="s">
        <v>155956</v>
      </c>
      <c r="P113412">
        <v>1140000</v>
      </c>
    </row>
    <row r="113413" spans="11:16" x14ac:dyDescent="0.3">
      <c r="K113413" t="s">
        <v>411509</v>
      </c>
      <c r="L113413" t="s">
        <v>411510</v>
      </c>
      <c r="M113413" t="s">
        <v>28</v>
      </c>
      <c r="O113413" s="1">
        <v>42194</v>
      </c>
      <c r="P113413">
        <v>21055586</v>
      </c>
    </row>
    <row r="113414" spans="11:16" x14ac:dyDescent="0.3">
      <c r="K113414" t="s">
        <v>411511</v>
      </c>
      <c r="L113414" t="s">
        <v>411512</v>
      </c>
      <c r="M113414" t="s">
        <v>28</v>
      </c>
      <c r="N113414" t="s">
        <v>29</v>
      </c>
      <c r="O113414" s="1">
        <v>41641</v>
      </c>
      <c r="P113414">
        <v>7413509</v>
      </c>
    </row>
    <row r="113415" spans="11:16" x14ac:dyDescent="0.3">
      <c r="K113415" t="s">
        <v>411513</v>
      </c>
      <c r="L113415" t="s">
        <v>411514</v>
      </c>
      <c r="M113415" t="s">
        <v>28</v>
      </c>
      <c r="N113415" t="s">
        <v>40</v>
      </c>
      <c r="O113415" t="s">
        <v>47825</v>
      </c>
      <c r="P113415">
        <v>500000</v>
      </c>
    </row>
    <row r="113416" spans="11:16" x14ac:dyDescent="0.3">
      <c r="K113416" t="s">
        <v>411515</v>
      </c>
      <c r="L113416" t="s">
        <v>411516</v>
      </c>
      <c r="M113416" t="s">
        <v>52</v>
      </c>
      <c r="O113416" t="s">
        <v>476</v>
      </c>
      <c r="P113416">
        <v>650000</v>
      </c>
    </row>
    <row r="113417" spans="11:16" x14ac:dyDescent="0.3">
      <c r="K113417" t="s">
        <v>411517</v>
      </c>
      <c r="L113417" t="s">
        <v>411518</v>
      </c>
      <c r="M113417" t="s">
        <v>28</v>
      </c>
      <c r="O113417" t="s">
        <v>7876</v>
      </c>
      <c r="P113417">
        <v>1300000</v>
      </c>
    </row>
    <row r="113418" spans="11:16" x14ac:dyDescent="0.3">
      <c r="K113418" t="s">
        <v>411517</v>
      </c>
      <c r="L113418" t="s">
        <v>411519</v>
      </c>
      <c r="M113418" t="s">
        <v>28</v>
      </c>
      <c r="O113418" t="s">
        <v>41</v>
      </c>
      <c r="P113418">
        <v>1720588</v>
      </c>
    </row>
    <row r="113419" spans="11:16" x14ac:dyDescent="0.3">
      <c r="K113419" t="s">
        <v>411520</v>
      </c>
      <c r="L113419" t="s">
        <v>411521</v>
      </c>
      <c r="M113419" t="s">
        <v>28</v>
      </c>
      <c r="O113419" t="s">
        <v>6960</v>
      </c>
      <c r="P113419">
        <v>459709</v>
      </c>
    </row>
    <row r="113420" spans="11:16" x14ac:dyDescent="0.3">
      <c r="K113420" t="s">
        <v>411520</v>
      </c>
      <c r="L113420" t="s">
        <v>411522</v>
      </c>
      <c r="M113420" t="s">
        <v>28</v>
      </c>
      <c r="O113420" t="s">
        <v>8297</v>
      </c>
      <c r="P113420">
        <v>669194</v>
      </c>
    </row>
    <row r="113421" spans="11:16" x14ac:dyDescent="0.3">
      <c r="K113421" t="s">
        <v>411520</v>
      </c>
      <c r="L113421" t="s">
        <v>411523</v>
      </c>
      <c r="M113421" t="s">
        <v>28</v>
      </c>
      <c r="O113421" t="s">
        <v>6267</v>
      </c>
      <c r="P113421">
        <v>1446945</v>
      </c>
    </row>
    <row r="113422" spans="11:16" x14ac:dyDescent="0.3">
      <c r="K113422" t="s">
        <v>411520</v>
      </c>
      <c r="L113422" t="s">
        <v>411524</v>
      </c>
      <c r="M113422" t="s">
        <v>52</v>
      </c>
      <c r="O113422" t="s">
        <v>5817</v>
      </c>
      <c r="P113422">
        <v>202996</v>
      </c>
    </row>
    <row r="113423" spans="11:16" x14ac:dyDescent="0.3">
      <c r="K113423" t="s">
        <v>411525</v>
      </c>
      <c r="L113423" t="s">
        <v>411526</v>
      </c>
      <c r="M113423" t="s">
        <v>52</v>
      </c>
      <c r="O113423" s="1">
        <v>41645</v>
      </c>
      <c r="P113423">
        <v>1000000</v>
      </c>
    </row>
    <row r="113424" spans="11:16" x14ac:dyDescent="0.3">
      <c r="K113424" t="s">
        <v>411527</v>
      </c>
      <c r="L113424" t="s">
        <v>411528</v>
      </c>
      <c r="M113424" t="s">
        <v>91</v>
      </c>
      <c r="O113424" t="s">
        <v>58363</v>
      </c>
    </row>
    <row r="113425" spans="11:16" x14ac:dyDescent="0.3">
      <c r="K113425" t="s">
        <v>411527</v>
      </c>
      <c r="L113425" t="s">
        <v>411529</v>
      </c>
      <c r="M113425" t="s">
        <v>28</v>
      </c>
      <c r="N113425" t="s">
        <v>29</v>
      </c>
      <c r="O113425" t="s">
        <v>66440</v>
      </c>
    </row>
    <row r="113426" spans="11:16" x14ac:dyDescent="0.3">
      <c r="K113426" t="s">
        <v>411527</v>
      </c>
      <c r="L113426" t="s">
        <v>411530</v>
      </c>
      <c r="M113426" t="s">
        <v>28</v>
      </c>
      <c r="N113426" t="s">
        <v>493</v>
      </c>
      <c r="O113426" s="1">
        <v>40006</v>
      </c>
    </row>
    <row r="113427" spans="11:16" x14ac:dyDescent="0.3">
      <c r="K113427" t="s">
        <v>411531</v>
      </c>
      <c r="L113427" t="s">
        <v>411532</v>
      </c>
      <c r="M113427" t="s">
        <v>28</v>
      </c>
      <c r="O113427" s="1">
        <v>40941</v>
      </c>
      <c r="P113427">
        <v>9000000</v>
      </c>
    </row>
    <row r="113428" spans="11:16" x14ac:dyDescent="0.3">
      <c r="K113428" t="s">
        <v>411533</v>
      </c>
      <c r="L113428" t="s">
        <v>411534</v>
      </c>
      <c r="M113428" t="s">
        <v>324</v>
      </c>
      <c r="O113428" s="1">
        <v>40909</v>
      </c>
    </row>
    <row r="113429" spans="11:16" x14ac:dyDescent="0.3">
      <c r="K113429" t="s">
        <v>411533</v>
      </c>
      <c r="L113429" t="s">
        <v>411535</v>
      </c>
      <c r="M113429" t="s">
        <v>28</v>
      </c>
      <c r="N113429" t="s">
        <v>40</v>
      </c>
      <c r="O113429" s="1">
        <v>40913</v>
      </c>
      <c r="P113429">
        <v>1750000</v>
      </c>
    </row>
    <row r="113430" spans="11:16" x14ac:dyDescent="0.3">
      <c r="K113430" t="s">
        <v>411536</v>
      </c>
      <c r="L113430" t="s">
        <v>411537</v>
      </c>
      <c r="M113430" t="s">
        <v>52</v>
      </c>
      <c r="O113430" t="s">
        <v>1416</v>
      </c>
    </row>
    <row r="113431" spans="11:16" x14ac:dyDescent="0.3">
      <c r="K113431" t="s">
        <v>411538</v>
      </c>
      <c r="L113431" t="s">
        <v>411539</v>
      </c>
      <c r="M113431" t="s">
        <v>28</v>
      </c>
      <c r="O113431" s="1">
        <v>41277</v>
      </c>
      <c r="P113431">
        <v>5000000</v>
      </c>
    </row>
    <row r="113432" spans="11:16" x14ac:dyDescent="0.3">
      <c r="K113432" t="s">
        <v>411540</v>
      </c>
      <c r="L113432" t="s">
        <v>411541</v>
      </c>
      <c r="M113432" t="s">
        <v>190</v>
      </c>
      <c r="O113432" t="s">
        <v>6081</v>
      </c>
      <c r="P113432">
        <v>1500000</v>
      </c>
    </row>
    <row r="113433" spans="11:16" x14ac:dyDescent="0.3">
      <c r="K113433" t="s">
        <v>411542</v>
      </c>
      <c r="L113433" t="s">
        <v>411543</v>
      </c>
      <c r="M113433" t="s">
        <v>28</v>
      </c>
      <c r="O113433" t="s">
        <v>6249</v>
      </c>
      <c r="P113433">
        <v>100200</v>
      </c>
    </row>
    <row r="113434" spans="11:16" x14ac:dyDescent="0.3">
      <c r="K113434" t="s">
        <v>411542</v>
      </c>
      <c r="L113434" t="s">
        <v>411544</v>
      </c>
      <c r="M113434" t="s">
        <v>28</v>
      </c>
      <c r="O113434" t="s">
        <v>38092</v>
      </c>
      <c r="P113434">
        <v>385900</v>
      </c>
    </row>
    <row r="113435" spans="11:16" x14ac:dyDescent="0.3">
      <c r="K113435" t="s">
        <v>411545</v>
      </c>
      <c r="L113435" t="s">
        <v>411546</v>
      </c>
      <c r="M113435" t="s">
        <v>52</v>
      </c>
      <c r="O113435" s="1">
        <v>40912</v>
      </c>
      <c r="P113435">
        <v>60000</v>
      </c>
    </row>
    <row r="113436" spans="11:16" x14ac:dyDescent="0.3">
      <c r="K113436" t="s">
        <v>411547</v>
      </c>
      <c r="L113436" t="s">
        <v>411548</v>
      </c>
      <c r="M113436" t="s">
        <v>28</v>
      </c>
      <c r="O113436" t="s">
        <v>40061</v>
      </c>
    </row>
    <row r="113437" spans="11:16" x14ac:dyDescent="0.3">
      <c r="K113437" t="s">
        <v>411549</v>
      </c>
      <c r="L113437" t="s">
        <v>411550</v>
      </c>
      <c r="M113437" t="s">
        <v>28</v>
      </c>
      <c r="N113437" t="s">
        <v>29</v>
      </c>
      <c r="O113437" s="1">
        <v>39821</v>
      </c>
      <c r="P113437">
        <v>3000000</v>
      </c>
    </row>
    <row r="113438" spans="11:16" x14ac:dyDescent="0.3">
      <c r="K113438" t="s">
        <v>411549</v>
      </c>
      <c r="L113438" t="s">
        <v>411551</v>
      </c>
      <c r="M113438" t="s">
        <v>28</v>
      </c>
      <c r="N113438" t="s">
        <v>40</v>
      </c>
      <c r="O113438" s="1">
        <v>39457</v>
      </c>
      <c r="P113438">
        <v>1000000</v>
      </c>
    </row>
    <row r="113439" spans="11:16" x14ac:dyDescent="0.3">
      <c r="K113439" t="s">
        <v>411549</v>
      </c>
      <c r="L113439" t="s">
        <v>411552</v>
      </c>
      <c r="M113439" t="s">
        <v>28</v>
      </c>
      <c r="N113439" t="s">
        <v>29</v>
      </c>
      <c r="O113439" t="s">
        <v>9850</v>
      </c>
      <c r="P113439">
        <v>2499999</v>
      </c>
    </row>
    <row r="113440" spans="11:16" x14ac:dyDescent="0.3">
      <c r="K113440" t="s">
        <v>411553</v>
      </c>
      <c r="L113440" t="s">
        <v>411554</v>
      </c>
      <c r="M113440" t="s">
        <v>52</v>
      </c>
      <c r="O113440" s="1">
        <v>42156</v>
      </c>
      <c r="P113440">
        <v>1500000</v>
      </c>
    </row>
    <row r="113441" spans="11:16" x14ac:dyDescent="0.3">
      <c r="K113441" t="s">
        <v>411553</v>
      </c>
      <c r="L113441" t="s">
        <v>411555</v>
      </c>
      <c r="M113441" t="s">
        <v>749</v>
      </c>
      <c r="O113441" s="1">
        <v>40915</v>
      </c>
      <c r="P113441">
        <v>5000000</v>
      </c>
    </row>
    <row r="113442" spans="11:16" x14ac:dyDescent="0.3">
      <c r="K113442" t="s">
        <v>411553</v>
      </c>
      <c r="L113442" t="s">
        <v>411556</v>
      </c>
      <c r="M113442" t="s">
        <v>28</v>
      </c>
      <c r="O113442" t="s">
        <v>6147</v>
      </c>
      <c r="P113442">
        <v>1000000</v>
      </c>
    </row>
    <row r="113443" spans="11:16" x14ac:dyDescent="0.3">
      <c r="K113443" t="s">
        <v>411557</v>
      </c>
      <c r="L113443" t="s">
        <v>411558</v>
      </c>
      <c r="M113443" t="s">
        <v>28</v>
      </c>
      <c r="N113443" t="s">
        <v>40</v>
      </c>
      <c r="O113443" t="s">
        <v>2022</v>
      </c>
      <c r="P113443">
        <v>14150000</v>
      </c>
    </row>
    <row r="113444" spans="11:16" x14ac:dyDescent="0.3">
      <c r="K113444" t="s">
        <v>411557</v>
      </c>
      <c r="L113444" t="s">
        <v>411559</v>
      </c>
      <c r="M113444" t="s">
        <v>52</v>
      </c>
      <c r="O113444" s="1">
        <v>40789</v>
      </c>
      <c r="P113444">
        <v>1000000</v>
      </c>
    </row>
    <row r="113445" spans="11:16" x14ac:dyDescent="0.3">
      <c r="K113445" t="s">
        <v>411560</v>
      </c>
      <c r="L113445" t="s">
        <v>411561</v>
      </c>
      <c r="M113445" t="s">
        <v>52</v>
      </c>
      <c r="O113445" s="1">
        <v>42005</v>
      </c>
      <c r="P113445">
        <v>1212819</v>
      </c>
    </row>
    <row r="113446" spans="11:16" x14ac:dyDescent="0.3">
      <c r="K113446" t="s">
        <v>411560</v>
      </c>
      <c r="L113446" t="s">
        <v>411562</v>
      </c>
      <c r="M113446" t="s">
        <v>52</v>
      </c>
      <c r="O113446" s="1">
        <v>41280</v>
      </c>
      <c r="P113446">
        <v>962630</v>
      </c>
    </row>
    <row r="113447" spans="11:16" x14ac:dyDescent="0.3">
      <c r="K113447" t="s">
        <v>411563</v>
      </c>
      <c r="L113447" t="s">
        <v>411564</v>
      </c>
      <c r="M113447" t="s">
        <v>28</v>
      </c>
      <c r="O113447" s="1">
        <v>39817</v>
      </c>
      <c r="P113447">
        <v>50000</v>
      </c>
    </row>
    <row r="113448" spans="11:16" x14ac:dyDescent="0.3">
      <c r="K113448" t="s">
        <v>411565</v>
      </c>
      <c r="L113448" t="s">
        <v>411566</v>
      </c>
      <c r="M113448" t="s">
        <v>28</v>
      </c>
      <c r="N113448" t="s">
        <v>40</v>
      </c>
      <c r="O113448" t="s">
        <v>1890</v>
      </c>
      <c r="P113448">
        <v>950000</v>
      </c>
    </row>
    <row r="113449" spans="11:16" x14ac:dyDescent="0.3">
      <c r="K113449" t="s">
        <v>411567</v>
      </c>
      <c r="L113449" t="s">
        <v>411568</v>
      </c>
      <c r="M113449" t="s">
        <v>223</v>
      </c>
      <c r="O113449" s="1">
        <v>41003</v>
      </c>
      <c r="P113449">
        <v>33000</v>
      </c>
    </row>
    <row r="113450" spans="11:16" x14ac:dyDescent="0.3">
      <c r="K113450" t="s">
        <v>411567</v>
      </c>
      <c r="L113450" t="s">
        <v>411569</v>
      </c>
      <c r="M113450" t="s">
        <v>28</v>
      </c>
      <c r="O113450" t="s">
        <v>8610</v>
      </c>
      <c r="P113450">
        <v>500000</v>
      </c>
    </row>
    <row r="113451" spans="11:16" x14ac:dyDescent="0.3">
      <c r="K113451" t="s">
        <v>411570</v>
      </c>
      <c r="L113451" t="s">
        <v>411571</v>
      </c>
      <c r="M113451" t="s">
        <v>28</v>
      </c>
      <c r="N113451" t="s">
        <v>40</v>
      </c>
      <c r="O113451" t="s">
        <v>11110</v>
      </c>
      <c r="P113451">
        <v>15000000</v>
      </c>
    </row>
    <row r="113452" spans="11:16" x14ac:dyDescent="0.3">
      <c r="K113452" t="s">
        <v>411572</v>
      </c>
      <c r="L113452" t="s">
        <v>411573</v>
      </c>
      <c r="M113452" t="s">
        <v>52</v>
      </c>
      <c r="O113452" s="1">
        <v>40576</v>
      </c>
      <c r="P113452">
        <v>6000</v>
      </c>
    </row>
    <row r="113453" spans="11:16" x14ac:dyDescent="0.3">
      <c r="K113453" t="s">
        <v>411574</v>
      </c>
      <c r="L113453" t="s">
        <v>411575</v>
      </c>
      <c r="M113453" t="s">
        <v>28</v>
      </c>
      <c r="N113453" t="s">
        <v>29</v>
      </c>
      <c r="O113453" t="s">
        <v>632</v>
      </c>
      <c r="P113453">
        <v>13000000</v>
      </c>
    </row>
    <row r="113454" spans="11:16" x14ac:dyDescent="0.3">
      <c r="K113454" t="s">
        <v>411574</v>
      </c>
      <c r="L113454" t="s">
        <v>411576</v>
      </c>
      <c r="M113454" t="s">
        <v>28</v>
      </c>
      <c r="N113454" t="s">
        <v>40</v>
      </c>
      <c r="O113454" t="s">
        <v>39132</v>
      </c>
      <c r="P113454">
        <v>7000000</v>
      </c>
    </row>
    <row r="113455" spans="11:16" x14ac:dyDescent="0.3">
      <c r="K113455" t="s">
        <v>411577</v>
      </c>
      <c r="L113455" t="s">
        <v>411578</v>
      </c>
      <c r="M113455" t="s">
        <v>52</v>
      </c>
      <c r="O113455" s="1">
        <v>39451</v>
      </c>
    </row>
    <row r="113456" spans="11:16" x14ac:dyDescent="0.3">
      <c r="K113456" t="s">
        <v>411579</v>
      </c>
      <c r="L113456" t="s">
        <v>411580</v>
      </c>
      <c r="M113456" t="s">
        <v>91</v>
      </c>
      <c r="O113456" s="1">
        <v>40641</v>
      </c>
    </row>
    <row r="113457" spans="11:16" x14ac:dyDescent="0.3">
      <c r="K113457" t="s">
        <v>411581</v>
      </c>
      <c r="L113457" t="s">
        <v>411582</v>
      </c>
      <c r="M113457" t="s">
        <v>28</v>
      </c>
      <c r="N113457" t="s">
        <v>29</v>
      </c>
      <c r="O113457" t="s">
        <v>16646</v>
      </c>
      <c r="P113457">
        <v>3200000</v>
      </c>
    </row>
    <row r="113458" spans="11:16" x14ac:dyDescent="0.3">
      <c r="K113458" t="s">
        <v>411583</v>
      </c>
      <c r="L113458" t="s">
        <v>411584</v>
      </c>
      <c r="M113458" t="s">
        <v>223</v>
      </c>
      <c r="O113458" s="1">
        <v>41277</v>
      </c>
      <c r="P113458">
        <v>1350000</v>
      </c>
    </row>
    <row r="113459" spans="11:16" x14ac:dyDescent="0.3">
      <c r="K113459" t="s">
        <v>411585</v>
      </c>
      <c r="L113459" t="s">
        <v>411586</v>
      </c>
      <c r="M113459" t="s">
        <v>52</v>
      </c>
      <c r="O113459" s="1">
        <v>41286</v>
      </c>
      <c r="P113459">
        <v>250000</v>
      </c>
    </row>
    <row r="113460" spans="11:16" x14ac:dyDescent="0.3">
      <c r="K113460" t="s">
        <v>411587</v>
      </c>
      <c r="L113460" t="s">
        <v>411588</v>
      </c>
      <c r="M113460" t="s">
        <v>28</v>
      </c>
      <c r="O113460" t="s">
        <v>3308</v>
      </c>
      <c r="P113460">
        <v>1859434</v>
      </c>
    </row>
    <row r="113461" spans="11:16" x14ac:dyDescent="0.3">
      <c r="K113461" t="s">
        <v>411587</v>
      </c>
      <c r="L113461" t="s">
        <v>411589</v>
      </c>
      <c r="M113461" t="s">
        <v>28</v>
      </c>
      <c r="O113461" t="s">
        <v>65004</v>
      </c>
      <c r="P113461">
        <v>2190000</v>
      </c>
    </row>
    <row r="113462" spans="11:16" x14ac:dyDescent="0.3">
      <c r="K113462" t="s">
        <v>411590</v>
      </c>
      <c r="L113462" t="s">
        <v>411591</v>
      </c>
      <c r="M113462" t="s">
        <v>256</v>
      </c>
      <c r="O113462" t="s">
        <v>10926</v>
      </c>
      <c r="P113462">
        <v>3000000</v>
      </c>
    </row>
    <row r="113463" spans="11:16" x14ac:dyDescent="0.3">
      <c r="K113463" t="s">
        <v>411590</v>
      </c>
      <c r="L113463" t="s">
        <v>411592</v>
      </c>
      <c r="M113463" t="s">
        <v>28</v>
      </c>
      <c r="N113463" t="s">
        <v>29</v>
      </c>
      <c r="O113463" t="s">
        <v>28362</v>
      </c>
      <c r="P113463">
        <v>28000000</v>
      </c>
    </row>
    <row r="113464" spans="11:16" x14ac:dyDescent="0.3">
      <c r="K113464" t="s">
        <v>411590</v>
      </c>
      <c r="L113464" t="s">
        <v>411593</v>
      </c>
      <c r="M113464" t="s">
        <v>256</v>
      </c>
      <c r="O113464" t="s">
        <v>9539</v>
      </c>
      <c r="P113464">
        <v>20000000</v>
      </c>
    </row>
    <row r="113465" spans="11:16" x14ac:dyDescent="0.3">
      <c r="K113465" t="s">
        <v>411590</v>
      </c>
      <c r="L113465" t="s">
        <v>411594</v>
      </c>
      <c r="M113465" t="s">
        <v>28</v>
      </c>
      <c r="N113465" t="s">
        <v>493</v>
      </c>
      <c r="O113465" s="1">
        <v>40731</v>
      </c>
      <c r="P113465">
        <v>33000000</v>
      </c>
    </row>
    <row r="113466" spans="11:16" x14ac:dyDescent="0.3">
      <c r="K113466" t="s">
        <v>411590</v>
      </c>
      <c r="L113466" t="s">
        <v>411595</v>
      </c>
      <c r="M113466" t="s">
        <v>28</v>
      </c>
      <c r="N113466" t="s">
        <v>1189</v>
      </c>
      <c r="O113466" s="1">
        <v>41011</v>
      </c>
      <c r="P113466">
        <v>21000000</v>
      </c>
    </row>
    <row r="113467" spans="11:16" x14ac:dyDescent="0.3">
      <c r="K113467" t="s">
        <v>411590</v>
      </c>
      <c r="L113467" t="s">
        <v>411596</v>
      </c>
      <c r="M113467" t="s">
        <v>28</v>
      </c>
      <c r="N113467" t="s">
        <v>1415</v>
      </c>
      <c r="O113467" s="1">
        <v>41376</v>
      </c>
      <c r="P113467">
        <v>45000000</v>
      </c>
    </row>
    <row r="113468" spans="11:16" x14ac:dyDescent="0.3">
      <c r="K113468" t="s">
        <v>411590</v>
      </c>
      <c r="L113468" t="s">
        <v>411597</v>
      </c>
      <c r="M113468" t="s">
        <v>28</v>
      </c>
      <c r="N113468" t="s">
        <v>40</v>
      </c>
      <c r="O113468" s="1">
        <v>39030</v>
      </c>
      <c r="P113468">
        <v>5180000</v>
      </c>
    </row>
    <row r="113469" spans="11:16" x14ac:dyDescent="0.3">
      <c r="K113469" t="s">
        <v>411598</v>
      </c>
      <c r="L113469" t="s">
        <v>411599</v>
      </c>
      <c r="M113469" t="s">
        <v>256</v>
      </c>
      <c r="O113469" s="1">
        <v>41620</v>
      </c>
      <c r="P113469">
        <v>5000000</v>
      </c>
    </row>
    <row r="113470" spans="11:16" x14ac:dyDescent="0.3">
      <c r="K113470" t="s">
        <v>411598</v>
      </c>
      <c r="L113470" t="s">
        <v>411600</v>
      </c>
      <c r="M113470" t="s">
        <v>28</v>
      </c>
      <c r="O113470" s="1">
        <v>41649</v>
      </c>
      <c r="P113470">
        <v>15000000</v>
      </c>
    </row>
    <row r="113471" spans="11:16" x14ac:dyDescent="0.3">
      <c r="K113471" t="s">
        <v>411601</v>
      </c>
      <c r="L113471" t="s">
        <v>411602</v>
      </c>
      <c r="M113471" t="s">
        <v>28</v>
      </c>
      <c r="N113471" t="s">
        <v>29</v>
      </c>
      <c r="O113471" s="1">
        <v>39363</v>
      </c>
      <c r="P113471">
        <v>4100000</v>
      </c>
    </row>
    <row r="113472" spans="11:16" x14ac:dyDescent="0.3">
      <c r="K113472" t="s">
        <v>411603</v>
      </c>
      <c r="L113472" t="s">
        <v>411604</v>
      </c>
      <c r="M113472" t="s">
        <v>28</v>
      </c>
      <c r="O113472" t="s">
        <v>67062</v>
      </c>
      <c r="P113472">
        <v>13500000</v>
      </c>
    </row>
    <row r="113473" spans="11:16" x14ac:dyDescent="0.3">
      <c r="K113473" t="s">
        <v>411605</v>
      </c>
      <c r="L113473" t="s">
        <v>411606</v>
      </c>
      <c r="M113473" t="s">
        <v>324</v>
      </c>
      <c r="O113473" s="1">
        <v>40726</v>
      </c>
      <c r="P113473">
        <v>100000</v>
      </c>
    </row>
    <row r="113474" spans="11:16" x14ac:dyDescent="0.3">
      <c r="K113474" t="s">
        <v>411607</v>
      </c>
      <c r="L113474" t="s">
        <v>411608</v>
      </c>
      <c r="M113474" t="s">
        <v>28</v>
      </c>
      <c r="N113474" t="s">
        <v>40</v>
      </c>
      <c r="O113474" s="1">
        <v>42042</v>
      </c>
      <c r="P113474">
        <v>3500000</v>
      </c>
    </row>
    <row r="113475" spans="11:16" x14ac:dyDescent="0.3">
      <c r="K113475" t="s">
        <v>411607</v>
      </c>
      <c r="L113475" t="s">
        <v>411609</v>
      </c>
      <c r="M113475" t="s">
        <v>52</v>
      </c>
      <c r="O113475" t="s">
        <v>13167</v>
      </c>
      <c r="P113475">
        <v>1100000</v>
      </c>
    </row>
    <row r="113476" spans="11:16" x14ac:dyDescent="0.3">
      <c r="K113476" t="s">
        <v>411607</v>
      </c>
      <c r="L113476" t="s">
        <v>411610</v>
      </c>
      <c r="M113476" t="s">
        <v>324</v>
      </c>
      <c r="O113476" s="1">
        <v>40185</v>
      </c>
    </row>
    <row r="113477" spans="11:16" x14ac:dyDescent="0.3">
      <c r="K113477" t="s">
        <v>411607</v>
      </c>
      <c r="L113477" t="s">
        <v>411611</v>
      </c>
      <c r="M113477" t="s">
        <v>324</v>
      </c>
      <c r="O113477" t="s">
        <v>18149</v>
      </c>
    </row>
    <row r="113478" spans="11:16" x14ac:dyDescent="0.3">
      <c r="K113478" t="s">
        <v>411607</v>
      </c>
      <c r="L113478" t="s">
        <v>411612</v>
      </c>
      <c r="M113478" t="s">
        <v>324</v>
      </c>
      <c r="O113478" s="1">
        <v>40886</v>
      </c>
    </row>
    <row r="113479" spans="11:16" x14ac:dyDescent="0.3">
      <c r="K113479" t="s">
        <v>411607</v>
      </c>
      <c r="L113479" t="s">
        <v>411613</v>
      </c>
      <c r="M113479" t="s">
        <v>28</v>
      </c>
      <c r="O113479" t="s">
        <v>13167</v>
      </c>
      <c r="P113479">
        <v>1000000</v>
      </c>
    </row>
    <row r="113480" spans="11:16" x14ac:dyDescent="0.3">
      <c r="K113480" t="s">
        <v>411607</v>
      </c>
      <c r="L113480" t="s">
        <v>411614</v>
      </c>
      <c r="M113480" t="s">
        <v>52</v>
      </c>
      <c r="O113480" t="s">
        <v>13914</v>
      </c>
      <c r="P113480">
        <v>118000</v>
      </c>
    </row>
    <row r="113481" spans="11:16" x14ac:dyDescent="0.3">
      <c r="K113481" t="s">
        <v>411607</v>
      </c>
      <c r="L113481" t="s">
        <v>411615</v>
      </c>
      <c r="M113481" t="s">
        <v>52</v>
      </c>
      <c r="O113481" t="s">
        <v>14306</v>
      </c>
      <c r="P113481">
        <v>1200000</v>
      </c>
    </row>
    <row r="113482" spans="11:16" x14ac:dyDescent="0.3">
      <c r="K113482" t="s">
        <v>411607</v>
      </c>
      <c r="L113482" t="s">
        <v>411616</v>
      </c>
      <c r="M113482" t="s">
        <v>52</v>
      </c>
      <c r="O113482" t="s">
        <v>8283</v>
      </c>
      <c r="P113482">
        <v>245000</v>
      </c>
    </row>
    <row r="113483" spans="11:16" x14ac:dyDescent="0.3">
      <c r="K113483" t="s">
        <v>411617</v>
      </c>
      <c r="L113483" t="s">
        <v>411618</v>
      </c>
      <c r="M113483" t="s">
        <v>324</v>
      </c>
      <c r="O113483" t="s">
        <v>13622</v>
      </c>
      <c r="P113483">
        <v>150000</v>
      </c>
    </row>
    <row r="113484" spans="11:16" x14ac:dyDescent="0.3">
      <c r="K113484" t="s">
        <v>411619</v>
      </c>
      <c r="L113484" t="s">
        <v>411620</v>
      </c>
      <c r="M113484" t="s">
        <v>28</v>
      </c>
      <c r="O113484" t="s">
        <v>13637</v>
      </c>
      <c r="P113484">
        <v>19275000</v>
      </c>
    </row>
    <row r="113485" spans="11:16" x14ac:dyDescent="0.3">
      <c r="K113485" t="s">
        <v>411621</v>
      </c>
      <c r="L113485" t="s">
        <v>411622</v>
      </c>
      <c r="M113485" t="s">
        <v>233</v>
      </c>
      <c r="O113485" t="s">
        <v>23277</v>
      </c>
    </row>
    <row r="113486" spans="11:16" x14ac:dyDescent="0.3">
      <c r="K113486" t="s">
        <v>411623</v>
      </c>
      <c r="L113486" t="s">
        <v>411624</v>
      </c>
      <c r="M113486" t="s">
        <v>28</v>
      </c>
      <c r="N113486" t="s">
        <v>40</v>
      </c>
      <c r="O113486" t="s">
        <v>7959</v>
      </c>
      <c r="P113486">
        <v>30000000</v>
      </c>
    </row>
    <row r="113487" spans="11:16" x14ac:dyDescent="0.3">
      <c r="K113487" t="s">
        <v>411625</v>
      </c>
      <c r="L113487" t="s">
        <v>411626</v>
      </c>
      <c r="M113487" t="s">
        <v>28</v>
      </c>
      <c r="O113487" t="s">
        <v>34236</v>
      </c>
      <c r="P113487">
        <v>250000</v>
      </c>
    </row>
    <row r="113488" spans="11:16" x14ac:dyDescent="0.3">
      <c r="K113488" t="s">
        <v>411627</v>
      </c>
      <c r="L113488" t="s">
        <v>411628</v>
      </c>
      <c r="M113488" t="s">
        <v>52</v>
      </c>
      <c r="O113488" s="1">
        <v>41978</v>
      </c>
      <c r="P113488">
        <v>25000</v>
      </c>
    </row>
    <row r="113489" spans="11:16" x14ac:dyDescent="0.3">
      <c r="K113489" t="s">
        <v>411627</v>
      </c>
      <c r="L113489" t="s">
        <v>411629</v>
      </c>
      <c r="M113489" t="s">
        <v>52</v>
      </c>
      <c r="O113489" s="1">
        <v>41647</v>
      </c>
      <c r="P113489">
        <v>150000</v>
      </c>
    </row>
    <row r="113490" spans="11:16" x14ac:dyDescent="0.3">
      <c r="K113490" t="s">
        <v>411630</v>
      </c>
      <c r="L113490" t="s">
        <v>411631</v>
      </c>
      <c r="M113490" t="s">
        <v>28</v>
      </c>
      <c r="N113490" t="s">
        <v>29</v>
      </c>
      <c r="O113490" s="1">
        <v>36202</v>
      </c>
      <c r="P113490">
        <v>20000000</v>
      </c>
    </row>
    <row r="113491" spans="11:16" x14ac:dyDescent="0.3">
      <c r="K113491" t="s">
        <v>411630</v>
      </c>
      <c r="L113491" t="s">
        <v>411632</v>
      </c>
      <c r="M113491" t="s">
        <v>28</v>
      </c>
      <c r="N113491" t="s">
        <v>40</v>
      </c>
      <c r="O113491" s="1">
        <v>36165</v>
      </c>
      <c r="P113491">
        <v>3500000</v>
      </c>
    </row>
    <row r="113492" spans="11:16" x14ac:dyDescent="0.3">
      <c r="K113492" t="s">
        <v>411633</v>
      </c>
      <c r="L113492" t="s">
        <v>411634</v>
      </c>
      <c r="M113492" t="s">
        <v>52</v>
      </c>
      <c r="O113492" t="s">
        <v>476</v>
      </c>
      <c r="P113492">
        <v>680000</v>
      </c>
    </row>
    <row r="113493" spans="11:16" x14ac:dyDescent="0.3">
      <c r="K113493" t="s">
        <v>411635</v>
      </c>
      <c r="L113493" t="s">
        <v>411636</v>
      </c>
      <c r="M113493" t="s">
        <v>28</v>
      </c>
      <c r="N113493" t="s">
        <v>40</v>
      </c>
      <c r="O113493" s="1">
        <v>41918</v>
      </c>
      <c r="P113493">
        <v>6300000</v>
      </c>
    </row>
    <row r="113494" spans="11:16" x14ac:dyDescent="0.3">
      <c r="K113494" t="s">
        <v>411637</v>
      </c>
      <c r="L113494" t="s">
        <v>411638</v>
      </c>
      <c r="M113494" t="s">
        <v>324</v>
      </c>
      <c r="O113494" s="1">
        <v>40826</v>
      </c>
      <c r="P113494">
        <v>250000</v>
      </c>
    </row>
    <row r="113495" spans="11:16" x14ac:dyDescent="0.3">
      <c r="K113495" t="s">
        <v>411639</v>
      </c>
      <c r="L113495" t="s">
        <v>411640</v>
      </c>
      <c r="M113495" t="s">
        <v>52</v>
      </c>
      <c r="O113495" s="1">
        <v>41646</v>
      </c>
      <c r="P113495">
        <v>250000</v>
      </c>
    </row>
    <row r="113496" spans="11:16" x14ac:dyDescent="0.3">
      <c r="K113496" t="s">
        <v>411641</v>
      </c>
      <c r="L113496" t="s">
        <v>411642</v>
      </c>
      <c r="M113496" t="s">
        <v>52</v>
      </c>
      <c r="O113496" s="1">
        <v>40544</v>
      </c>
      <c r="P113496">
        <v>20000</v>
      </c>
    </row>
    <row r="113497" spans="11:16" x14ac:dyDescent="0.3">
      <c r="K113497" t="s">
        <v>411643</v>
      </c>
      <c r="L113497" t="s">
        <v>411644</v>
      </c>
      <c r="M113497" t="s">
        <v>28</v>
      </c>
      <c r="N113497" t="s">
        <v>40</v>
      </c>
      <c r="O113497" t="s">
        <v>363</v>
      </c>
      <c r="P113497">
        <v>2500000</v>
      </c>
    </row>
    <row r="113498" spans="11:16" x14ac:dyDescent="0.3">
      <c r="K113498" t="s">
        <v>411645</v>
      </c>
      <c r="L113498" t="s">
        <v>411646</v>
      </c>
      <c r="M113498" t="s">
        <v>28</v>
      </c>
      <c r="N113498" t="s">
        <v>40</v>
      </c>
      <c r="O113498" s="1">
        <v>41280</v>
      </c>
      <c r="P113498">
        <v>1000000</v>
      </c>
    </row>
    <row r="113499" spans="11:16" x14ac:dyDescent="0.3">
      <c r="K113499" t="s">
        <v>411647</v>
      </c>
      <c r="L113499" t="s">
        <v>411648</v>
      </c>
      <c r="M113499" t="s">
        <v>28</v>
      </c>
      <c r="N113499" t="s">
        <v>40</v>
      </c>
      <c r="O113499" s="1">
        <v>40544</v>
      </c>
    </row>
    <row r="113500" spans="11:16" x14ac:dyDescent="0.3">
      <c r="K113500" t="s">
        <v>411649</v>
      </c>
      <c r="L113500" t="s">
        <v>411650</v>
      </c>
      <c r="M113500" t="s">
        <v>28</v>
      </c>
      <c r="O113500" s="1">
        <v>42037</v>
      </c>
      <c r="P113500">
        <v>370000</v>
      </c>
    </row>
    <row r="113501" spans="11:16" x14ac:dyDescent="0.3">
      <c r="K113501" t="s">
        <v>411651</v>
      </c>
      <c r="L113501" t="s">
        <v>411652</v>
      </c>
      <c r="M113501" t="s">
        <v>52</v>
      </c>
      <c r="O113501" t="s">
        <v>11388</v>
      </c>
      <c r="P113501">
        <v>350000</v>
      </c>
    </row>
    <row r="113502" spans="11:16" x14ac:dyDescent="0.3">
      <c r="K113502" t="s">
        <v>411653</v>
      </c>
      <c r="L113502" t="s">
        <v>411654</v>
      </c>
      <c r="M113502" t="s">
        <v>233</v>
      </c>
      <c r="O113502" s="1">
        <v>41285</v>
      </c>
      <c r="P113502">
        <v>190798947</v>
      </c>
    </row>
    <row r="113503" spans="11:16" x14ac:dyDescent="0.3">
      <c r="K113503" t="s">
        <v>411653</v>
      </c>
      <c r="L113503" t="s">
        <v>411655</v>
      </c>
      <c r="M113503" t="s">
        <v>91</v>
      </c>
      <c r="O113503" t="s">
        <v>27437</v>
      </c>
    </row>
    <row r="113504" spans="11:16" x14ac:dyDescent="0.3">
      <c r="K113504" t="s">
        <v>411653</v>
      </c>
      <c r="L113504" t="s">
        <v>411656</v>
      </c>
      <c r="M113504" t="s">
        <v>28</v>
      </c>
      <c r="N113504" t="s">
        <v>493</v>
      </c>
      <c r="O113504" t="s">
        <v>38724</v>
      </c>
    </row>
    <row r="113505" spans="11:16" x14ac:dyDescent="0.3">
      <c r="K113505" t="s">
        <v>411653</v>
      </c>
      <c r="L113505" t="s">
        <v>411657</v>
      </c>
      <c r="M113505" t="s">
        <v>91</v>
      </c>
      <c r="O113505" s="1">
        <v>41062</v>
      </c>
    </row>
    <row r="113506" spans="11:16" x14ac:dyDescent="0.3">
      <c r="K113506" t="s">
        <v>411653</v>
      </c>
      <c r="L113506" t="s">
        <v>411658</v>
      </c>
      <c r="M113506" t="s">
        <v>256</v>
      </c>
      <c r="O113506" s="1">
        <v>40949</v>
      </c>
      <c r="P113506">
        <v>52625100</v>
      </c>
    </row>
    <row r="113507" spans="11:16" x14ac:dyDescent="0.3">
      <c r="K113507" t="s">
        <v>411659</v>
      </c>
      <c r="L113507" t="s">
        <v>411660</v>
      </c>
      <c r="M113507" t="s">
        <v>28</v>
      </c>
      <c r="O113507" s="1">
        <v>40398</v>
      </c>
      <c r="P113507">
        <v>250000</v>
      </c>
    </row>
    <row r="113508" spans="11:16" x14ac:dyDescent="0.3">
      <c r="K113508" t="s">
        <v>411661</v>
      </c>
      <c r="L113508" t="s">
        <v>411662</v>
      </c>
      <c r="M113508" t="s">
        <v>28</v>
      </c>
      <c r="N113508" t="s">
        <v>493</v>
      </c>
      <c r="O113508" s="1">
        <v>38263</v>
      </c>
      <c r="P113508">
        <v>30000000</v>
      </c>
    </row>
    <row r="113509" spans="11:16" x14ac:dyDescent="0.3">
      <c r="K113509" t="s">
        <v>411661</v>
      </c>
      <c r="L113509" t="s">
        <v>411663</v>
      </c>
      <c r="M113509" t="s">
        <v>28</v>
      </c>
      <c r="O113509" t="s">
        <v>8283</v>
      </c>
      <c r="P113509">
        <v>8500000</v>
      </c>
    </row>
    <row r="113510" spans="11:16" x14ac:dyDescent="0.3">
      <c r="K113510" t="s">
        <v>411661</v>
      </c>
      <c r="L113510" t="s">
        <v>411664</v>
      </c>
      <c r="M113510" t="s">
        <v>28</v>
      </c>
      <c r="N113510" t="s">
        <v>29</v>
      </c>
      <c r="O113510" s="1">
        <v>37257</v>
      </c>
      <c r="P113510">
        <v>40000000</v>
      </c>
    </row>
    <row r="113511" spans="11:16" x14ac:dyDescent="0.3">
      <c r="K113511" t="s">
        <v>411665</v>
      </c>
      <c r="L113511" t="s">
        <v>411666</v>
      </c>
      <c r="M113511" t="s">
        <v>28</v>
      </c>
      <c r="N113511" t="s">
        <v>493</v>
      </c>
      <c r="O113511" t="s">
        <v>120</v>
      </c>
      <c r="P113511">
        <v>100000000</v>
      </c>
    </row>
    <row r="113512" spans="11:16" x14ac:dyDescent="0.3">
      <c r="K113512" t="s">
        <v>411665</v>
      </c>
      <c r="L113512" t="s">
        <v>411667</v>
      </c>
      <c r="M113512" t="s">
        <v>91</v>
      </c>
      <c r="O113512" t="s">
        <v>1654</v>
      </c>
    </row>
    <row r="113513" spans="11:16" x14ac:dyDescent="0.3">
      <c r="K113513" t="s">
        <v>411665</v>
      </c>
      <c r="L113513" t="s">
        <v>411668</v>
      </c>
      <c r="M113513" t="s">
        <v>233</v>
      </c>
      <c r="O113513" s="1">
        <v>41345</v>
      </c>
      <c r="P113513">
        <v>112000000</v>
      </c>
    </row>
    <row r="113514" spans="11:16" x14ac:dyDescent="0.3">
      <c r="K113514" t="s">
        <v>411669</v>
      </c>
      <c r="L113514" t="s">
        <v>411670</v>
      </c>
      <c r="M113514" t="s">
        <v>233</v>
      </c>
      <c r="O113514" s="1">
        <v>40909</v>
      </c>
    </row>
    <row r="113515" spans="11:16" x14ac:dyDescent="0.3">
      <c r="K113515" t="s">
        <v>411671</v>
      </c>
      <c r="L113515" t="s">
        <v>411672</v>
      </c>
      <c r="M113515" t="s">
        <v>9286</v>
      </c>
      <c r="O113515" s="1">
        <v>42007</v>
      </c>
    </row>
    <row r="113516" spans="11:16" x14ac:dyDescent="0.3">
      <c r="K113516" t="s">
        <v>411673</v>
      </c>
      <c r="L113516" t="s">
        <v>411674</v>
      </c>
      <c r="M113516" t="s">
        <v>28</v>
      </c>
      <c r="N113516" t="s">
        <v>29</v>
      </c>
      <c r="O113516" s="1">
        <v>37022</v>
      </c>
      <c r="P113516">
        <v>52600000</v>
      </c>
    </row>
    <row r="113517" spans="11:16" x14ac:dyDescent="0.3">
      <c r="K113517" t="s">
        <v>411675</v>
      </c>
      <c r="L113517" t="s">
        <v>411676</v>
      </c>
      <c r="M113517" t="s">
        <v>190</v>
      </c>
      <c r="O113517" t="s">
        <v>19288</v>
      </c>
    </row>
    <row r="113518" spans="11:16" x14ac:dyDescent="0.3">
      <c r="K113518" t="s">
        <v>411677</v>
      </c>
      <c r="L113518" t="s">
        <v>411678</v>
      </c>
      <c r="M113518" t="s">
        <v>324</v>
      </c>
      <c r="O113518" s="1">
        <v>41251</v>
      </c>
    </row>
    <row r="113519" spans="11:16" x14ac:dyDescent="0.3">
      <c r="K113519" t="s">
        <v>411677</v>
      </c>
      <c r="L113519" t="s">
        <v>411679</v>
      </c>
      <c r="M113519" t="s">
        <v>28</v>
      </c>
      <c r="N113519" t="s">
        <v>29</v>
      </c>
      <c r="O113519" t="s">
        <v>4746</v>
      </c>
      <c r="P113519">
        <v>9000000</v>
      </c>
    </row>
    <row r="113520" spans="11:16" x14ac:dyDescent="0.3">
      <c r="K113520" t="s">
        <v>411677</v>
      </c>
      <c r="L113520" t="s">
        <v>411680</v>
      </c>
      <c r="M113520" t="s">
        <v>28</v>
      </c>
      <c r="O113520" t="s">
        <v>21157</v>
      </c>
    </row>
    <row r="113521" spans="11:16" x14ac:dyDescent="0.3">
      <c r="K113521" t="s">
        <v>411681</v>
      </c>
      <c r="L113521" t="s">
        <v>411682</v>
      </c>
      <c r="M113521" t="s">
        <v>52</v>
      </c>
      <c r="O113521" s="1">
        <v>42007</v>
      </c>
      <c r="P113521">
        <v>20000</v>
      </c>
    </row>
    <row r="113522" spans="11:16" x14ac:dyDescent="0.3">
      <c r="K113522" t="s">
        <v>411683</v>
      </c>
      <c r="L113522" t="s">
        <v>411684</v>
      </c>
      <c r="M113522" t="s">
        <v>28</v>
      </c>
      <c r="O113522" t="s">
        <v>7540</v>
      </c>
      <c r="P113522">
        <v>2000000</v>
      </c>
    </row>
    <row r="113523" spans="11:16" x14ac:dyDescent="0.3">
      <c r="K113523" t="s">
        <v>411685</v>
      </c>
      <c r="L113523" t="s">
        <v>411686</v>
      </c>
      <c r="M113523" t="s">
        <v>28</v>
      </c>
      <c r="N113523" t="s">
        <v>40</v>
      </c>
      <c r="O113523" s="1">
        <v>41278</v>
      </c>
      <c r="P113523">
        <v>20000000</v>
      </c>
    </row>
    <row r="113524" spans="11:16" x14ac:dyDescent="0.3">
      <c r="K113524" t="s">
        <v>411687</v>
      </c>
      <c r="L113524" t="s">
        <v>411688</v>
      </c>
      <c r="M113524" t="s">
        <v>28</v>
      </c>
      <c r="O113524" t="s">
        <v>23105</v>
      </c>
      <c r="P113524">
        <v>1000000</v>
      </c>
    </row>
    <row r="113525" spans="11:16" x14ac:dyDescent="0.3">
      <c r="K113525" t="s">
        <v>411689</v>
      </c>
      <c r="L113525" t="s">
        <v>411690</v>
      </c>
      <c r="M113525" t="s">
        <v>256</v>
      </c>
      <c r="O113525" t="s">
        <v>11933</v>
      </c>
      <c r="P113525">
        <v>400000</v>
      </c>
    </row>
    <row r="113526" spans="11:16" x14ac:dyDescent="0.3">
      <c r="K113526" t="s">
        <v>411691</v>
      </c>
      <c r="L113526" t="s">
        <v>411692</v>
      </c>
      <c r="M113526" t="s">
        <v>28</v>
      </c>
      <c r="N113526" t="s">
        <v>40</v>
      </c>
      <c r="O113526" s="1">
        <v>41155</v>
      </c>
    </row>
    <row r="113527" spans="11:16" x14ac:dyDescent="0.3">
      <c r="K113527" t="s">
        <v>411691</v>
      </c>
      <c r="L113527" t="s">
        <v>411693</v>
      </c>
      <c r="M113527" t="s">
        <v>256</v>
      </c>
      <c r="O113527" t="s">
        <v>5944</v>
      </c>
      <c r="P113527">
        <v>200000</v>
      </c>
    </row>
    <row r="113528" spans="11:16" x14ac:dyDescent="0.3">
      <c r="K113528" t="s">
        <v>411691</v>
      </c>
      <c r="L113528" t="s">
        <v>411694</v>
      </c>
      <c r="M113528" t="s">
        <v>28</v>
      </c>
      <c r="N113528" t="s">
        <v>29</v>
      </c>
      <c r="O113528" s="1">
        <v>42195</v>
      </c>
      <c r="P113528">
        <v>15059869</v>
      </c>
    </row>
    <row r="113529" spans="11:16" x14ac:dyDescent="0.3">
      <c r="K113529" t="s">
        <v>411691</v>
      </c>
      <c r="L113529" t="s">
        <v>411695</v>
      </c>
      <c r="M113529" t="s">
        <v>324</v>
      </c>
      <c r="O113529" t="s">
        <v>92607</v>
      </c>
      <c r="P113529">
        <v>250000</v>
      </c>
    </row>
    <row r="113530" spans="11:16" x14ac:dyDescent="0.3">
      <c r="K113530" t="s">
        <v>411691</v>
      </c>
      <c r="L113530" t="s">
        <v>411696</v>
      </c>
      <c r="M113530" t="s">
        <v>28</v>
      </c>
      <c r="N113530" t="s">
        <v>29</v>
      </c>
      <c r="O113530" t="s">
        <v>4562</v>
      </c>
      <c r="P113530">
        <v>2000000</v>
      </c>
    </row>
    <row r="113531" spans="11:16" x14ac:dyDescent="0.3">
      <c r="K113531" t="s">
        <v>411691</v>
      </c>
      <c r="L113531" t="s">
        <v>411697</v>
      </c>
      <c r="M113531" t="s">
        <v>28</v>
      </c>
      <c r="N113531" t="s">
        <v>40</v>
      </c>
      <c r="O113531" t="s">
        <v>2397</v>
      </c>
      <c r="P113531">
        <v>1600000</v>
      </c>
    </row>
    <row r="113532" spans="11:16" x14ac:dyDescent="0.3">
      <c r="K113532" t="s">
        <v>411698</v>
      </c>
      <c r="L113532" t="s">
        <v>411699</v>
      </c>
      <c r="M113532" t="s">
        <v>52</v>
      </c>
      <c r="O113532" t="s">
        <v>20127</v>
      </c>
      <c r="P113532">
        <v>10000</v>
      </c>
    </row>
    <row r="113533" spans="11:16" x14ac:dyDescent="0.3">
      <c r="K113533" t="s">
        <v>411700</v>
      </c>
      <c r="L113533" t="s">
        <v>411701</v>
      </c>
      <c r="M113533" t="s">
        <v>28</v>
      </c>
      <c r="O113533" s="1">
        <v>40950</v>
      </c>
      <c r="P113533">
        <v>25700000</v>
      </c>
    </row>
    <row r="113534" spans="11:16" x14ac:dyDescent="0.3">
      <c r="K113534" t="s">
        <v>411702</v>
      </c>
      <c r="L113534" t="s">
        <v>411703</v>
      </c>
      <c r="M113534" t="s">
        <v>52</v>
      </c>
      <c r="O113534" s="1">
        <v>42253</v>
      </c>
      <c r="P113534">
        <v>1500000</v>
      </c>
    </row>
    <row r="113535" spans="11:16" x14ac:dyDescent="0.3">
      <c r="K113535" t="s">
        <v>411704</v>
      </c>
      <c r="L113535" t="s">
        <v>411705</v>
      </c>
      <c r="M113535" t="s">
        <v>324</v>
      </c>
      <c r="O113535" s="1">
        <v>41276</v>
      </c>
    </row>
    <row r="113536" spans="11:16" x14ac:dyDescent="0.3">
      <c r="K113536" t="s">
        <v>411706</v>
      </c>
      <c r="L113536" t="s">
        <v>411707</v>
      </c>
      <c r="M113536" t="s">
        <v>52</v>
      </c>
      <c r="O113536" s="1">
        <v>41891</v>
      </c>
      <c r="P113536">
        <v>200000</v>
      </c>
    </row>
    <row r="113537" spans="11:16" x14ac:dyDescent="0.3">
      <c r="K113537" t="s">
        <v>411708</v>
      </c>
      <c r="L113537" t="s">
        <v>411709</v>
      </c>
      <c r="M113537" t="s">
        <v>52</v>
      </c>
      <c r="O113537" s="1">
        <v>41763</v>
      </c>
      <c r="P113537">
        <v>1500000</v>
      </c>
    </row>
    <row r="113538" spans="11:16" x14ac:dyDescent="0.3">
      <c r="K113538" t="s">
        <v>411710</v>
      </c>
      <c r="L113538" t="s">
        <v>411711</v>
      </c>
      <c r="M113538" t="s">
        <v>52</v>
      </c>
      <c r="O113538" s="1">
        <v>41642</v>
      </c>
      <c r="P113538">
        <v>1500000</v>
      </c>
    </row>
    <row r="113539" spans="11:16" x14ac:dyDescent="0.3">
      <c r="K113539" t="s">
        <v>411712</v>
      </c>
      <c r="L113539" t="s">
        <v>411713</v>
      </c>
      <c r="M113539" t="s">
        <v>28</v>
      </c>
      <c r="N113539" t="s">
        <v>40</v>
      </c>
      <c r="O113539" s="1">
        <v>37989</v>
      </c>
      <c r="P113539">
        <v>40000000</v>
      </c>
    </row>
    <row r="113540" spans="11:16" x14ac:dyDescent="0.3">
      <c r="K113540" t="s">
        <v>411712</v>
      </c>
      <c r="L113540" t="s">
        <v>411714</v>
      </c>
      <c r="M113540" t="s">
        <v>256</v>
      </c>
      <c r="O113540" s="1">
        <v>38723</v>
      </c>
    </row>
    <row r="113541" spans="11:16" x14ac:dyDescent="0.3">
      <c r="K113541" t="s">
        <v>411715</v>
      </c>
      <c r="L113541" t="s">
        <v>411716</v>
      </c>
      <c r="M113541" t="s">
        <v>52</v>
      </c>
      <c r="O113541" s="1">
        <v>40179</v>
      </c>
      <c r="P113541">
        <v>1500000</v>
      </c>
    </row>
    <row r="113542" spans="11:16" x14ac:dyDescent="0.3">
      <c r="K113542" t="s">
        <v>411717</v>
      </c>
      <c r="L113542" t="s">
        <v>411718</v>
      </c>
      <c r="M113542" t="s">
        <v>190</v>
      </c>
      <c r="O113542" t="s">
        <v>4086</v>
      </c>
      <c r="P113542">
        <v>265821</v>
      </c>
    </row>
    <row r="113543" spans="11:16" x14ac:dyDescent="0.3">
      <c r="K113543" t="s">
        <v>411717</v>
      </c>
      <c r="L113543" t="s">
        <v>411719</v>
      </c>
      <c r="M113543" t="s">
        <v>52</v>
      </c>
      <c r="O113543" s="1">
        <v>41283</v>
      </c>
      <c r="P113543">
        <v>237912</v>
      </c>
    </row>
    <row r="113544" spans="11:16" x14ac:dyDescent="0.3">
      <c r="K113544" t="s">
        <v>411720</v>
      </c>
      <c r="L113544" t="s">
        <v>411721</v>
      </c>
      <c r="M113544" t="s">
        <v>324</v>
      </c>
      <c r="O113544" s="1">
        <v>41279</v>
      </c>
    </row>
    <row r="113545" spans="11:16" x14ac:dyDescent="0.3">
      <c r="K113545" t="s">
        <v>411722</v>
      </c>
      <c r="L113545" t="s">
        <v>411723</v>
      </c>
      <c r="M113545" t="s">
        <v>28</v>
      </c>
      <c r="N113545" t="s">
        <v>29</v>
      </c>
      <c r="O113545" s="1">
        <v>39484</v>
      </c>
      <c r="P113545">
        <v>10000000</v>
      </c>
    </row>
    <row r="113546" spans="11:16" x14ac:dyDescent="0.3">
      <c r="K113546" t="s">
        <v>411722</v>
      </c>
      <c r="L113546" t="s">
        <v>411724</v>
      </c>
      <c r="M113546" t="s">
        <v>28</v>
      </c>
      <c r="N113546" t="s">
        <v>40</v>
      </c>
      <c r="O113546" s="1">
        <v>38817</v>
      </c>
      <c r="P113546">
        <v>6000000</v>
      </c>
    </row>
    <row r="113547" spans="11:16" x14ac:dyDescent="0.3">
      <c r="K113547" t="s">
        <v>411725</v>
      </c>
      <c r="L113547" t="s">
        <v>411726</v>
      </c>
      <c r="M113547" t="s">
        <v>28</v>
      </c>
      <c r="N113547" t="s">
        <v>40</v>
      </c>
      <c r="O113547" t="s">
        <v>138881</v>
      </c>
    </row>
    <row r="113548" spans="11:16" x14ac:dyDescent="0.3">
      <c r="K113548" t="s">
        <v>411727</v>
      </c>
      <c r="L113548" t="s">
        <v>411728</v>
      </c>
      <c r="M113548" t="s">
        <v>28</v>
      </c>
      <c r="N113548" t="s">
        <v>8998</v>
      </c>
      <c r="O113548" s="1">
        <v>38139</v>
      </c>
      <c r="P113548">
        <v>20000000</v>
      </c>
    </row>
    <row r="113549" spans="11:16" x14ac:dyDescent="0.3">
      <c r="K113549" t="s">
        <v>411729</v>
      </c>
      <c r="L113549" t="s">
        <v>411730</v>
      </c>
      <c r="M113549" t="s">
        <v>52</v>
      </c>
      <c r="O113549" s="1">
        <v>41400</v>
      </c>
      <c r="P113549">
        <v>200000</v>
      </c>
    </row>
    <row r="113550" spans="11:16" x14ac:dyDescent="0.3">
      <c r="K113550" t="s">
        <v>411731</v>
      </c>
      <c r="L113550" t="s">
        <v>411732</v>
      </c>
      <c r="M113550" t="s">
        <v>28</v>
      </c>
      <c r="N113550" t="s">
        <v>40</v>
      </c>
      <c r="O113550" s="1">
        <v>37630</v>
      </c>
    </row>
    <row r="113551" spans="11:16" x14ac:dyDescent="0.3">
      <c r="K113551" t="s">
        <v>411733</v>
      </c>
      <c r="L113551" t="s">
        <v>411734</v>
      </c>
      <c r="M113551" t="s">
        <v>28</v>
      </c>
      <c r="O113551" t="s">
        <v>26569</v>
      </c>
      <c r="P113551">
        <v>1300000</v>
      </c>
    </row>
    <row r="113552" spans="11:16" x14ac:dyDescent="0.3">
      <c r="K113552" t="s">
        <v>411735</v>
      </c>
      <c r="L113552" t="s">
        <v>411736</v>
      </c>
      <c r="M113552" t="s">
        <v>52</v>
      </c>
      <c r="O113552" t="s">
        <v>10919</v>
      </c>
      <c r="P113552">
        <v>330000</v>
      </c>
    </row>
    <row r="113553" spans="11:16" x14ac:dyDescent="0.3">
      <c r="K113553" t="s">
        <v>411737</v>
      </c>
      <c r="L113553" t="s">
        <v>411738</v>
      </c>
      <c r="M113553" t="s">
        <v>28</v>
      </c>
      <c r="O113553" s="1">
        <v>40094</v>
      </c>
      <c r="P113553">
        <v>25000000</v>
      </c>
    </row>
    <row r="113554" spans="11:16" x14ac:dyDescent="0.3">
      <c r="K113554" t="s">
        <v>411739</v>
      </c>
      <c r="L113554" t="s">
        <v>411740</v>
      </c>
      <c r="M113554" t="s">
        <v>28</v>
      </c>
      <c r="O113554" s="1">
        <v>41796</v>
      </c>
      <c r="P113554">
        <v>850000</v>
      </c>
    </row>
    <row r="113555" spans="11:16" x14ac:dyDescent="0.3">
      <c r="K113555" t="s">
        <v>411739</v>
      </c>
      <c r="L113555" t="s">
        <v>411741</v>
      </c>
      <c r="M113555" t="s">
        <v>52</v>
      </c>
      <c r="O113555" t="s">
        <v>1126</v>
      </c>
    </row>
    <row r="113556" spans="11:16" x14ac:dyDescent="0.3">
      <c r="K113556" t="s">
        <v>411739</v>
      </c>
      <c r="L113556" t="s">
        <v>411742</v>
      </c>
      <c r="M113556" t="s">
        <v>52</v>
      </c>
      <c r="O113556" s="1">
        <v>40918</v>
      </c>
    </row>
    <row r="113557" spans="11:16" x14ac:dyDescent="0.3">
      <c r="K113557" t="s">
        <v>411743</v>
      </c>
      <c r="L113557" t="s">
        <v>411744</v>
      </c>
      <c r="M113557" t="s">
        <v>28</v>
      </c>
      <c r="N113557" t="s">
        <v>40</v>
      </c>
      <c r="O113557" t="s">
        <v>16588</v>
      </c>
      <c r="P113557">
        <v>3462500</v>
      </c>
    </row>
    <row r="113558" spans="11:16" x14ac:dyDescent="0.3">
      <c r="K113558" t="s">
        <v>411743</v>
      </c>
      <c r="L113558" t="s">
        <v>411745</v>
      </c>
      <c r="M113558" t="s">
        <v>28</v>
      </c>
      <c r="N113558" t="s">
        <v>40</v>
      </c>
      <c r="O113558" s="1">
        <v>39879</v>
      </c>
      <c r="P113558">
        <v>3500000</v>
      </c>
    </row>
    <row r="113559" spans="11:16" x14ac:dyDescent="0.3">
      <c r="K113559" t="s">
        <v>411746</v>
      </c>
      <c r="L113559" t="s">
        <v>411747</v>
      </c>
      <c r="M113559" t="s">
        <v>52</v>
      </c>
      <c r="O113559" s="1">
        <v>41275</v>
      </c>
    </row>
    <row r="113560" spans="11:16" x14ac:dyDescent="0.3">
      <c r="K113560" t="s">
        <v>411748</v>
      </c>
      <c r="L113560" t="s">
        <v>411749</v>
      </c>
      <c r="M113560" t="s">
        <v>52</v>
      </c>
      <c r="O113560" t="s">
        <v>14378</v>
      </c>
      <c r="P113560">
        <v>180723</v>
      </c>
    </row>
    <row r="113561" spans="11:16" x14ac:dyDescent="0.3">
      <c r="K113561" t="s">
        <v>411748</v>
      </c>
      <c r="L113561" t="s">
        <v>411750</v>
      </c>
      <c r="M113561" t="s">
        <v>52</v>
      </c>
      <c r="O113561" s="1">
        <v>42007</v>
      </c>
      <c r="P113561">
        <v>175684</v>
      </c>
    </row>
    <row r="113562" spans="11:16" x14ac:dyDescent="0.3">
      <c r="K113562" t="s">
        <v>411751</v>
      </c>
      <c r="L113562" t="s">
        <v>411752</v>
      </c>
      <c r="M113562" t="s">
        <v>28</v>
      </c>
      <c r="N113562" t="s">
        <v>40</v>
      </c>
      <c r="O113562" t="s">
        <v>248127</v>
      </c>
      <c r="P113562">
        <v>6000000</v>
      </c>
    </row>
    <row r="113563" spans="11:16" x14ac:dyDescent="0.3">
      <c r="K113563" t="s">
        <v>411753</v>
      </c>
      <c r="L113563" t="s">
        <v>411754</v>
      </c>
      <c r="M113563" t="s">
        <v>52</v>
      </c>
      <c r="O113563" s="1">
        <v>42166</v>
      </c>
      <c r="P113563">
        <v>350000</v>
      </c>
    </row>
    <row r="113564" spans="11:16" x14ac:dyDescent="0.3">
      <c r="K113564" t="s">
        <v>411755</v>
      </c>
      <c r="L113564" t="s">
        <v>411756</v>
      </c>
      <c r="M113564" t="s">
        <v>52</v>
      </c>
      <c r="O113564" t="s">
        <v>21209</v>
      </c>
      <c r="P113564">
        <v>143948</v>
      </c>
    </row>
    <row r="113565" spans="11:16" x14ac:dyDescent="0.3">
      <c r="K113565" t="s">
        <v>411757</v>
      </c>
      <c r="L113565" t="s">
        <v>411758</v>
      </c>
      <c r="M113565" t="s">
        <v>190</v>
      </c>
      <c r="O113565" t="s">
        <v>11739</v>
      </c>
      <c r="P113565">
        <v>577250</v>
      </c>
    </row>
    <row r="113566" spans="11:16" x14ac:dyDescent="0.3">
      <c r="K113566" t="s">
        <v>411759</v>
      </c>
      <c r="L113566" t="s">
        <v>411760</v>
      </c>
      <c r="M113566" t="s">
        <v>256</v>
      </c>
      <c r="O113566" t="s">
        <v>919</v>
      </c>
      <c r="P113566">
        <v>55000</v>
      </c>
    </row>
    <row r="113567" spans="11:16" x14ac:dyDescent="0.3">
      <c r="K113567" t="s">
        <v>411761</v>
      </c>
      <c r="L113567" t="s">
        <v>411762</v>
      </c>
      <c r="M113567" t="s">
        <v>52</v>
      </c>
      <c r="O113567" s="1">
        <v>40917</v>
      </c>
      <c r="P113567">
        <v>0</v>
      </c>
    </row>
    <row r="113568" spans="11:16" x14ac:dyDescent="0.3">
      <c r="K113568" t="s">
        <v>411761</v>
      </c>
      <c r="L113568" t="s">
        <v>411763</v>
      </c>
      <c r="M113568" t="s">
        <v>52</v>
      </c>
      <c r="O113568" t="s">
        <v>7936</v>
      </c>
      <c r="P113568">
        <v>1200000</v>
      </c>
    </row>
    <row r="113569" spans="11:16" x14ac:dyDescent="0.3">
      <c r="K113569" t="s">
        <v>411761</v>
      </c>
      <c r="L113569" t="s">
        <v>411764</v>
      </c>
      <c r="M113569" t="s">
        <v>52</v>
      </c>
      <c r="O113569" t="s">
        <v>8839</v>
      </c>
    </row>
    <row r="113570" spans="11:16" x14ac:dyDescent="0.3">
      <c r="K113570" t="s">
        <v>411765</v>
      </c>
      <c r="L113570" t="s">
        <v>411766</v>
      </c>
      <c r="M113570" t="s">
        <v>52</v>
      </c>
      <c r="O113570" s="1">
        <v>41284</v>
      </c>
      <c r="P113570">
        <v>143282</v>
      </c>
    </row>
    <row r="113571" spans="11:16" x14ac:dyDescent="0.3">
      <c r="K113571" t="s">
        <v>411765</v>
      </c>
      <c r="L113571" t="s">
        <v>411767</v>
      </c>
      <c r="M113571" t="s">
        <v>28</v>
      </c>
      <c r="O113571" t="s">
        <v>3136</v>
      </c>
      <c r="P113571">
        <v>2171070</v>
      </c>
    </row>
    <row r="113572" spans="11:16" x14ac:dyDescent="0.3">
      <c r="K113572" t="s">
        <v>411765</v>
      </c>
      <c r="L113572" t="s">
        <v>411768</v>
      </c>
      <c r="M113572" t="s">
        <v>28</v>
      </c>
      <c r="O113572" t="s">
        <v>2752</v>
      </c>
      <c r="P113572">
        <v>684471</v>
      </c>
    </row>
    <row r="113573" spans="11:16" x14ac:dyDescent="0.3">
      <c r="K113573" t="s">
        <v>411769</v>
      </c>
      <c r="L113573" t="s">
        <v>411770</v>
      </c>
      <c r="M113573" t="s">
        <v>28</v>
      </c>
      <c r="O113573" t="s">
        <v>18168</v>
      </c>
    </row>
    <row r="113574" spans="11:16" x14ac:dyDescent="0.3">
      <c r="K113574" t="s">
        <v>411771</v>
      </c>
      <c r="L113574" t="s">
        <v>411772</v>
      </c>
      <c r="M113574" t="s">
        <v>324</v>
      </c>
      <c r="O113574" s="1">
        <v>42016</v>
      </c>
    </row>
    <row r="113575" spans="11:16" x14ac:dyDescent="0.3">
      <c r="K113575" t="s">
        <v>411773</v>
      </c>
      <c r="L113575" t="s">
        <v>411774</v>
      </c>
      <c r="M113575" t="s">
        <v>28</v>
      </c>
      <c r="O113575" t="s">
        <v>4714</v>
      </c>
      <c r="P113575">
        <v>4011821</v>
      </c>
    </row>
    <row r="113576" spans="11:16" x14ac:dyDescent="0.3">
      <c r="K113576" t="s">
        <v>411773</v>
      </c>
      <c r="L113576" t="s">
        <v>411775</v>
      </c>
      <c r="M113576" t="s">
        <v>91</v>
      </c>
      <c r="O113576" s="1">
        <v>40554</v>
      </c>
      <c r="P113576">
        <v>1503668</v>
      </c>
    </row>
    <row r="113577" spans="11:16" x14ac:dyDescent="0.3">
      <c r="K113577" t="s">
        <v>411776</v>
      </c>
      <c r="L113577" t="s">
        <v>411777</v>
      </c>
      <c r="M113577" t="s">
        <v>324</v>
      </c>
      <c r="O113577" s="1">
        <v>39083</v>
      </c>
      <c r="P113577">
        <v>40000</v>
      </c>
    </row>
    <row r="113578" spans="11:16" x14ac:dyDescent="0.3">
      <c r="K113578" t="s">
        <v>411778</v>
      </c>
      <c r="L113578" t="s">
        <v>411779</v>
      </c>
      <c r="M113578" t="s">
        <v>28</v>
      </c>
      <c r="N113578" t="s">
        <v>40</v>
      </c>
      <c r="O113578" t="s">
        <v>10678</v>
      </c>
      <c r="P113578">
        <v>40000</v>
      </c>
    </row>
    <row r="113579" spans="11:16" x14ac:dyDescent="0.3">
      <c r="K113579" t="s">
        <v>411780</v>
      </c>
      <c r="L113579" t="s">
        <v>411781</v>
      </c>
      <c r="M113579" t="s">
        <v>28</v>
      </c>
      <c r="N113579" t="s">
        <v>40</v>
      </c>
      <c r="O113579" t="s">
        <v>12526</v>
      </c>
    </row>
    <row r="113580" spans="11:16" x14ac:dyDescent="0.3">
      <c r="K113580" t="s">
        <v>411782</v>
      </c>
      <c r="L113580" t="s">
        <v>411783</v>
      </c>
      <c r="M113580" t="s">
        <v>52</v>
      </c>
      <c r="O113580" s="1">
        <v>42007</v>
      </c>
      <c r="P113580">
        <v>22026</v>
      </c>
    </row>
    <row r="113581" spans="11:16" x14ac:dyDescent="0.3">
      <c r="K113581" t="s">
        <v>411782</v>
      </c>
      <c r="L113581" t="s">
        <v>411784</v>
      </c>
      <c r="M113581" t="s">
        <v>52</v>
      </c>
      <c r="O113581" t="s">
        <v>4528</v>
      </c>
      <c r="P113581">
        <v>22446</v>
      </c>
    </row>
    <row r="113582" spans="11:16" x14ac:dyDescent="0.3">
      <c r="K113582" t="s">
        <v>411785</v>
      </c>
      <c r="L113582" t="s">
        <v>411786</v>
      </c>
      <c r="M113582" t="s">
        <v>52</v>
      </c>
      <c r="O113582" s="1">
        <v>41185</v>
      </c>
      <c r="P113582">
        <v>184529</v>
      </c>
    </row>
    <row r="113583" spans="11:16" x14ac:dyDescent="0.3">
      <c r="K113583" t="s">
        <v>411787</v>
      </c>
      <c r="L113583" t="s">
        <v>411788</v>
      </c>
      <c r="M113583" t="s">
        <v>52</v>
      </c>
      <c r="O113583" s="1">
        <v>40186</v>
      </c>
    </row>
    <row r="113584" spans="11:16" x14ac:dyDescent="0.3">
      <c r="K113584" t="s">
        <v>411789</v>
      </c>
      <c r="L113584" t="s">
        <v>411790</v>
      </c>
      <c r="M113584" t="s">
        <v>324</v>
      </c>
      <c r="O113584" t="s">
        <v>13281</v>
      </c>
      <c r="P113584">
        <v>723430</v>
      </c>
    </row>
    <row r="113585" spans="11:16" x14ac:dyDescent="0.3">
      <c r="K113585" t="s">
        <v>411791</v>
      </c>
      <c r="L113585" t="s">
        <v>411792</v>
      </c>
      <c r="M113585" t="s">
        <v>324</v>
      </c>
      <c r="O113585" t="s">
        <v>6394</v>
      </c>
      <c r="P113585">
        <v>300000</v>
      </c>
    </row>
    <row r="113586" spans="11:16" x14ac:dyDescent="0.3">
      <c r="K113586" t="s">
        <v>411793</v>
      </c>
      <c r="L113586" t="s">
        <v>411794</v>
      </c>
      <c r="M113586" t="s">
        <v>52</v>
      </c>
      <c r="O113586" t="s">
        <v>13914</v>
      </c>
      <c r="P113586">
        <v>576456</v>
      </c>
    </row>
    <row r="113587" spans="11:16" x14ac:dyDescent="0.3">
      <c r="K113587" t="s">
        <v>411795</v>
      </c>
      <c r="L113587" t="s">
        <v>411796</v>
      </c>
      <c r="M113587" t="s">
        <v>52</v>
      </c>
      <c r="O113587" t="s">
        <v>90532</v>
      </c>
      <c r="P113587">
        <v>500000</v>
      </c>
    </row>
    <row r="113588" spans="11:16" x14ac:dyDescent="0.3">
      <c r="K113588" t="s">
        <v>411797</v>
      </c>
      <c r="L113588" t="s">
        <v>411798</v>
      </c>
      <c r="M113588" t="s">
        <v>28</v>
      </c>
      <c r="N113588" t="s">
        <v>1415</v>
      </c>
      <c r="O113588" s="1">
        <v>38363</v>
      </c>
      <c r="P113588">
        <v>13000000</v>
      </c>
    </row>
    <row r="113589" spans="11:16" x14ac:dyDescent="0.3">
      <c r="K113589" t="s">
        <v>411797</v>
      </c>
      <c r="L113589" t="s">
        <v>411799</v>
      </c>
      <c r="M113589" t="s">
        <v>324</v>
      </c>
      <c r="O113589" s="1">
        <v>36892</v>
      </c>
    </row>
    <row r="113590" spans="11:16" x14ac:dyDescent="0.3">
      <c r="K113590" t="s">
        <v>411797</v>
      </c>
      <c r="L113590" t="s">
        <v>411800</v>
      </c>
      <c r="M113590" t="s">
        <v>28</v>
      </c>
      <c r="N113590" t="s">
        <v>1415</v>
      </c>
      <c r="O113590" s="1">
        <v>38358</v>
      </c>
      <c r="P113590">
        <v>15000000</v>
      </c>
    </row>
    <row r="113591" spans="11:16" x14ac:dyDescent="0.3">
      <c r="K113591" t="s">
        <v>411797</v>
      </c>
      <c r="L113591" t="s">
        <v>411801</v>
      </c>
      <c r="M113591" t="s">
        <v>28</v>
      </c>
      <c r="N113591" t="s">
        <v>1415</v>
      </c>
      <c r="O113591" s="1">
        <v>38360</v>
      </c>
      <c r="P113591">
        <v>6000000</v>
      </c>
    </row>
    <row r="113592" spans="11:16" x14ac:dyDescent="0.3">
      <c r="K113592" t="s">
        <v>411797</v>
      </c>
      <c r="L113592" t="s">
        <v>411802</v>
      </c>
      <c r="M113592" t="s">
        <v>28</v>
      </c>
      <c r="N113592" t="s">
        <v>1189</v>
      </c>
      <c r="O113592" s="1">
        <v>37996</v>
      </c>
      <c r="P113592">
        <v>20000000</v>
      </c>
    </row>
    <row r="113593" spans="11:16" x14ac:dyDescent="0.3">
      <c r="K113593" t="s">
        <v>411797</v>
      </c>
      <c r="L113593" t="s">
        <v>411803</v>
      </c>
      <c r="M113593" t="s">
        <v>28</v>
      </c>
      <c r="N113593" t="s">
        <v>493</v>
      </c>
      <c r="O113593" s="1">
        <v>37261</v>
      </c>
      <c r="P113593">
        <v>7500000</v>
      </c>
    </row>
    <row r="113594" spans="11:16" x14ac:dyDescent="0.3">
      <c r="K113594" t="s">
        <v>411797</v>
      </c>
      <c r="L113594" t="s">
        <v>411804</v>
      </c>
      <c r="M113594" t="s">
        <v>28</v>
      </c>
      <c r="N113594" t="s">
        <v>29</v>
      </c>
      <c r="O113594" s="1">
        <v>36528</v>
      </c>
      <c r="P113594">
        <v>1100000</v>
      </c>
    </row>
    <row r="113595" spans="11:16" x14ac:dyDescent="0.3">
      <c r="K113595" t="s">
        <v>411797</v>
      </c>
      <c r="L113595" t="s">
        <v>411805</v>
      </c>
      <c r="M113595" t="s">
        <v>28</v>
      </c>
      <c r="N113595" t="s">
        <v>40</v>
      </c>
      <c r="O113595" s="1">
        <v>36161</v>
      </c>
      <c r="P113595">
        <v>150000</v>
      </c>
    </row>
    <row r="113596" spans="11:16" x14ac:dyDescent="0.3">
      <c r="K113596" t="s">
        <v>411806</v>
      </c>
      <c r="L113596" t="s">
        <v>411807</v>
      </c>
      <c r="M113596" t="s">
        <v>256</v>
      </c>
      <c r="O113596" s="1">
        <v>39875</v>
      </c>
      <c r="P113596">
        <v>100000</v>
      </c>
    </row>
    <row r="113597" spans="11:16" x14ac:dyDescent="0.3">
      <c r="K113597" t="s">
        <v>411806</v>
      </c>
      <c r="L113597" t="s">
        <v>411808</v>
      </c>
      <c r="M113597" t="s">
        <v>28</v>
      </c>
      <c r="N113597" t="s">
        <v>493</v>
      </c>
      <c r="O113597" s="1">
        <v>42037</v>
      </c>
      <c r="P113597">
        <v>15000000</v>
      </c>
    </row>
    <row r="113598" spans="11:16" x14ac:dyDescent="0.3">
      <c r="K113598" t="s">
        <v>411806</v>
      </c>
      <c r="L113598" t="s">
        <v>411809</v>
      </c>
      <c r="M113598" t="s">
        <v>28</v>
      </c>
      <c r="N113598" t="s">
        <v>29</v>
      </c>
      <c r="O113598" s="1">
        <v>40637</v>
      </c>
      <c r="P113598">
        <v>1450000</v>
      </c>
    </row>
    <row r="113599" spans="11:16" x14ac:dyDescent="0.3">
      <c r="K113599" t="s">
        <v>411810</v>
      </c>
      <c r="L113599" t="s">
        <v>411811</v>
      </c>
      <c r="M113599" t="s">
        <v>52</v>
      </c>
      <c r="O113599" t="s">
        <v>60</v>
      </c>
      <c r="P113599">
        <v>1000000</v>
      </c>
    </row>
    <row r="113600" spans="11:16" x14ac:dyDescent="0.3">
      <c r="K113600" t="s">
        <v>411810</v>
      </c>
      <c r="L113600" t="s">
        <v>411812</v>
      </c>
      <c r="M113600" t="s">
        <v>52</v>
      </c>
      <c r="O113600" s="1">
        <v>41403</v>
      </c>
      <c r="P113600">
        <v>1000000</v>
      </c>
    </row>
    <row r="113601" spans="11:16" x14ac:dyDescent="0.3">
      <c r="K113601" t="s">
        <v>411810</v>
      </c>
      <c r="L113601" t="s">
        <v>411813</v>
      </c>
      <c r="M113601" t="s">
        <v>28</v>
      </c>
      <c r="N113601" t="s">
        <v>40</v>
      </c>
      <c r="O113601" s="1">
        <v>42039</v>
      </c>
      <c r="P113601">
        <v>5600000</v>
      </c>
    </row>
    <row r="113602" spans="11:16" x14ac:dyDescent="0.3">
      <c r="K113602" t="s">
        <v>411814</v>
      </c>
      <c r="L113602" t="s">
        <v>411815</v>
      </c>
      <c r="M113602" t="s">
        <v>324</v>
      </c>
      <c r="O113602" s="1">
        <v>42071</v>
      </c>
      <c r="P113602">
        <v>219465</v>
      </c>
    </row>
    <row r="113603" spans="11:16" x14ac:dyDescent="0.3">
      <c r="K113603" t="s">
        <v>411816</v>
      </c>
      <c r="L113603" t="s">
        <v>411817</v>
      </c>
      <c r="M113603" t="s">
        <v>52</v>
      </c>
      <c r="O113603" t="s">
        <v>6081</v>
      </c>
      <c r="P113603">
        <v>255000</v>
      </c>
    </row>
    <row r="113604" spans="11:16" x14ac:dyDescent="0.3">
      <c r="K113604" t="s">
        <v>411816</v>
      </c>
      <c r="L113604" t="s">
        <v>411818</v>
      </c>
      <c r="M113604" t="s">
        <v>256</v>
      </c>
      <c r="O113604" t="s">
        <v>3597</v>
      </c>
      <c r="P113604">
        <v>205000</v>
      </c>
    </row>
    <row r="113605" spans="11:16" x14ac:dyDescent="0.3">
      <c r="K113605" t="s">
        <v>411816</v>
      </c>
      <c r="L113605" t="s">
        <v>411819</v>
      </c>
      <c r="M113605" t="s">
        <v>52</v>
      </c>
      <c r="O113605" t="s">
        <v>27854</v>
      </c>
      <c r="P113605">
        <v>475000</v>
      </c>
    </row>
    <row r="113606" spans="11:16" x14ac:dyDescent="0.3">
      <c r="K113606" t="s">
        <v>411816</v>
      </c>
      <c r="L113606" t="s">
        <v>411820</v>
      </c>
      <c r="M113606" t="s">
        <v>256</v>
      </c>
      <c r="O113606" t="s">
        <v>8083</v>
      </c>
      <c r="P113606">
        <v>250000</v>
      </c>
    </row>
    <row r="113607" spans="11:16" x14ac:dyDescent="0.3">
      <c r="K113607" t="s">
        <v>411821</v>
      </c>
      <c r="L113607" t="s">
        <v>411822</v>
      </c>
      <c r="M113607" t="s">
        <v>324</v>
      </c>
      <c r="O113607" s="1">
        <v>41552</v>
      </c>
    </row>
    <row r="113608" spans="11:16" x14ac:dyDescent="0.3">
      <c r="K113608" t="s">
        <v>411823</v>
      </c>
      <c r="L113608" t="s">
        <v>411824</v>
      </c>
      <c r="M113608" t="s">
        <v>28</v>
      </c>
      <c r="O113608" t="s">
        <v>44133</v>
      </c>
      <c r="P113608">
        <v>569596</v>
      </c>
    </row>
    <row r="113609" spans="11:16" x14ac:dyDescent="0.3">
      <c r="K113609" t="s">
        <v>411825</v>
      </c>
      <c r="L113609" t="s">
        <v>411826</v>
      </c>
      <c r="M113609" t="s">
        <v>52</v>
      </c>
      <c r="O113609" s="1">
        <v>42343</v>
      </c>
      <c r="P113609">
        <v>2000000</v>
      </c>
    </row>
    <row r="113610" spans="11:16" x14ac:dyDescent="0.3">
      <c r="K113610" t="s">
        <v>411825</v>
      </c>
      <c r="L113610" t="s">
        <v>411827</v>
      </c>
      <c r="M113610" t="s">
        <v>52</v>
      </c>
      <c r="O113610" s="1">
        <v>41644</v>
      </c>
      <c r="P113610">
        <v>100000</v>
      </c>
    </row>
    <row r="113611" spans="11:16" x14ac:dyDescent="0.3">
      <c r="K113611" t="s">
        <v>411828</v>
      </c>
      <c r="L113611" t="s">
        <v>411829</v>
      </c>
      <c r="M113611" t="s">
        <v>52</v>
      </c>
      <c r="O113611" t="s">
        <v>26182</v>
      </c>
      <c r="P113611">
        <v>1500000</v>
      </c>
    </row>
    <row r="113612" spans="11:16" x14ac:dyDescent="0.3">
      <c r="K113612" t="s">
        <v>411830</v>
      </c>
      <c r="L113612" t="s">
        <v>411831</v>
      </c>
      <c r="M113612" t="s">
        <v>28</v>
      </c>
      <c r="N113612" t="s">
        <v>29</v>
      </c>
      <c r="O113612" s="1">
        <v>41735</v>
      </c>
      <c r="P113612">
        <v>20000000</v>
      </c>
    </row>
    <row r="113613" spans="11:16" x14ac:dyDescent="0.3">
      <c r="K113613" t="s">
        <v>411832</v>
      </c>
      <c r="L113613" t="s">
        <v>411833</v>
      </c>
      <c r="M113613" t="s">
        <v>52</v>
      </c>
      <c r="O113613" s="1">
        <v>42347</v>
      </c>
      <c r="P113613">
        <v>1000000</v>
      </c>
    </row>
    <row r="113614" spans="11:16" x14ac:dyDescent="0.3">
      <c r="K113614" t="s">
        <v>411834</v>
      </c>
      <c r="L113614" t="s">
        <v>411835</v>
      </c>
      <c r="M113614" t="s">
        <v>256</v>
      </c>
      <c r="O113614" s="1">
        <v>41496</v>
      </c>
      <c r="P113614">
        <v>2200000</v>
      </c>
    </row>
    <row r="113615" spans="11:16" x14ac:dyDescent="0.3">
      <c r="K113615" t="s">
        <v>411834</v>
      </c>
      <c r="L113615" t="s">
        <v>411836</v>
      </c>
      <c r="M113615" t="s">
        <v>28</v>
      </c>
      <c r="O113615" s="1">
        <v>40550</v>
      </c>
      <c r="P113615">
        <v>7554863</v>
      </c>
    </row>
    <row r="113616" spans="11:16" x14ac:dyDescent="0.3">
      <c r="K113616" t="s">
        <v>411834</v>
      </c>
      <c r="L113616" t="s">
        <v>411837</v>
      </c>
      <c r="M113616" t="s">
        <v>28</v>
      </c>
      <c r="O113616" s="1">
        <v>40330</v>
      </c>
      <c r="P113616">
        <v>130000</v>
      </c>
    </row>
    <row r="113617" spans="11:16" x14ac:dyDescent="0.3">
      <c r="K113617" t="s">
        <v>411834</v>
      </c>
      <c r="L113617" t="s">
        <v>411838</v>
      </c>
      <c r="M113617" t="s">
        <v>28</v>
      </c>
      <c r="N113617" t="s">
        <v>1415</v>
      </c>
      <c r="O113617" t="s">
        <v>869</v>
      </c>
      <c r="P113617">
        <v>14101767</v>
      </c>
    </row>
    <row r="113618" spans="11:16" x14ac:dyDescent="0.3">
      <c r="K113618" t="s">
        <v>411834</v>
      </c>
      <c r="L113618" t="s">
        <v>411839</v>
      </c>
      <c r="M113618" t="s">
        <v>28</v>
      </c>
      <c r="O113618" t="s">
        <v>27244</v>
      </c>
      <c r="P113618">
        <v>650000</v>
      </c>
    </row>
    <row r="113619" spans="11:16" x14ac:dyDescent="0.3">
      <c r="K113619" t="s">
        <v>411840</v>
      </c>
      <c r="L113619" t="s">
        <v>411841</v>
      </c>
      <c r="M113619" t="s">
        <v>52</v>
      </c>
      <c r="O113619" t="s">
        <v>109707</v>
      </c>
      <c r="P113619">
        <v>235000</v>
      </c>
    </row>
    <row r="113620" spans="11:16" x14ac:dyDescent="0.3">
      <c r="K113620" t="s">
        <v>411840</v>
      </c>
      <c r="L113620" t="s">
        <v>411842</v>
      </c>
      <c r="M113620" t="s">
        <v>52</v>
      </c>
      <c r="O113620" t="s">
        <v>3024</v>
      </c>
      <c r="P113620">
        <v>425000</v>
      </c>
    </row>
    <row r="113621" spans="11:16" x14ac:dyDescent="0.3">
      <c r="K113621" t="s">
        <v>411843</v>
      </c>
      <c r="L113621" t="s">
        <v>411844</v>
      </c>
      <c r="M113621" t="s">
        <v>28</v>
      </c>
      <c r="O113621" t="s">
        <v>379</v>
      </c>
      <c r="P113621">
        <v>2573200</v>
      </c>
    </row>
    <row r="113622" spans="11:16" x14ac:dyDescent="0.3">
      <c r="K113622" t="s">
        <v>411845</v>
      </c>
      <c r="L113622" t="s">
        <v>411846</v>
      </c>
      <c r="M113622" t="s">
        <v>52</v>
      </c>
      <c r="O113622" s="1">
        <v>41640</v>
      </c>
    </row>
    <row r="113623" spans="11:16" x14ac:dyDescent="0.3">
      <c r="K113623" t="s">
        <v>411845</v>
      </c>
      <c r="L113623" t="s">
        <v>411847</v>
      </c>
      <c r="M113623" t="s">
        <v>28</v>
      </c>
      <c r="N113623" t="s">
        <v>40</v>
      </c>
      <c r="O113623" s="1">
        <v>41313</v>
      </c>
    </row>
    <row r="113624" spans="11:16" x14ac:dyDescent="0.3">
      <c r="K113624" t="s">
        <v>411848</v>
      </c>
      <c r="L113624" t="s">
        <v>411849</v>
      </c>
      <c r="M113624" t="s">
        <v>52</v>
      </c>
      <c r="O113624" s="1">
        <v>41642</v>
      </c>
    </row>
    <row r="113625" spans="11:16" x14ac:dyDescent="0.3">
      <c r="K113625" t="s">
        <v>411850</v>
      </c>
      <c r="L113625" t="s">
        <v>411851</v>
      </c>
      <c r="M113625" t="s">
        <v>324</v>
      </c>
      <c r="O113625" t="s">
        <v>86920</v>
      </c>
      <c r="P113625">
        <v>392504</v>
      </c>
    </row>
    <row r="113626" spans="11:16" x14ac:dyDescent="0.3">
      <c r="K113626" t="s">
        <v>411852</v>
      </c>
      <c r="L113626" t="s">
        <v>411853</v>
      </c>
      <c r="M113626" t="s">
        <v>52</v>
      </c>
      <c r="O113626" t="s">
        <v>17373</v>
      </c>
      <c r="P113626">
        <v>25000</v>
      </c>
    </row>
    <row r="113627" spans="11:16" x14ac:dyDescent="0.3">
      <c r="K113627" t="s">
        <v>411852</v>
      </c>
      <c r="L113627" t="s">
        <v>411854</v>
      </c>
      <c r="M113627" t="s">
        <v>52</v>
      </c>
      <c r="O113627" s="1">
        <v>41645</v>
      </c>
      <c r="P113627">
        <v>40000</v>
      </c>
    </row>
    <row r="113628" spans="11:16" x14ac:dyDescent="0.3">
      <c r="K113628" t="s">
        <v>411852</v>
      </c>
      <c r="L113628" t="s">
        <v>411855</v>
      </c>
      <c r="M113628" t="s">
        <v>91</v>
      </c>
      <c r="O113628" t="s">
        <v>7920</v>
      </c>
      <c r="P113628">
        <v>30000</v>
      </c>
    </row>
    <row r="113629" spans="11:16" x14ac:dyDescent="0.3">
      <c r="K113629" t="s">
        <v>411856</v>
      </c>
      <c r="L113629" t="s">
        <v>411857</v>
      </c>
      <c r="M113629" t="s">
        <v>28</v>
      </c>
      <c r="O113629" t="s">
        <v>133939</v>
      </c>
      <c r="P113629">
        <v>3000000</v>
      </c>
    </row>
    <row r="113630" spans="11:16" x14ac:dyDescent="0.3">
      <c r="K113630" t="s">
        <v>411858</v>
      </c>
      <c r="L113630" t="s">
        <v>411859</v>
      </c>
      <c r="M113630" t="s">
        <v>52</v>
      </c>
      <c r="O113630" s="1">
        <v>39854</v>
      </c>
    </row>
    <row r="113631" spans="11:16" x14ac:dyDescent="0.3">
      <c r="K113631" t="s">
        <v>411858</v>
      </c>
      <c r="L113631" t="s">
        <v>411860</v>
      </c>
      <c r="M113631" t="s">
        <v>28</v>
      </c>
      <c r="O113631" t="s">
        <v>44217</v>
      </c>
      <c r="P113631">
        <v>20000000</v>
      </c>
    </row>
    <row r="113632" spans="11:16" x14ac:dyDescent="0.3">
      <c r="K113632" t="s">
        <v>411858</v>
      </c>
      <c r="L113632" t="s">
        <v>411861</v>
      </c>
      <c r="M113632" t="s">
        <v>28</v>
      </c>
      <c r="N113632" t="s">
        <v>40</v>
      </c>
      <c r="O113632" t="s">
        <v>11769</v>
      </c>
      <c r="P113632">
        <v>5500000</v>
      </c>
    </row>
    <row r="113633" spans="11:16" x14ac:dyDescent="0.3">
      <c r="K113633" t="s">
        <v>411862</v>
      </c>
      <c r="L113633" t="s">
        <v>411863</v>
      </c>
      <c r="M113633" t="s">
        <v>28</v>
      </c>
      <c r="N113633" t="s">
        <v>29</v>
      </c>
      <c r="O113633" s="1">
        <v>39093</v>
      </c>
      <c r="P113633">
        <v>10000000</v>
      </c>
    </row>
    <row r="113634" spans="11:16" x14ac:dyDescent="0.3">
      <c r="K113634" t="s">
        <v>411864</v>
      </c>
      <c r="L113634" t="s">
        <v>411865</v>
      </c>
      <c r="M113634" t="s">
        <v>28</v>
      </c>
      <c r="O113634" t="s">
        <v>28906</v>
      </c>
      <c r="P113634">
        <v>1000000</v>
      </c>
    </row>
    <row r="113635" spans="11:16" x14ac:dyDescent="0.3">
      <c r="K113635" t="s">
        <v>411866</v>
      </c>
      <c r="L113635" t="s">
        <v>411867</v>
      </c>
      <c r="M113635" t="s">
        <v>223</v>
      </c>
      <c r="O113635" s="1">
        <v>41648</v>
      </c>
      <c r="P113635">
        <v>20227</v>
      </c>
    </row>
    <row r="113636" spans="11:16" x14ac:dyDescent="0.3">
      <c r="K113636" t="s">
        <v>411868</v>
      </c>
      <c r="L113636" t="s">
        <v>411869</v>
      </c>
      <c r="M113636" t="s">
        <v>256</v>
      </c>
      <c r="O113636" t="s">
        <v>27694</v>
      </c>
      <c r="P113636">
        <v>400000</v>
      </c>
    </row>
    <row r="113637" spans="11:16" x14ac:dyDescent="0.3">
      <c r="K113637" t="s">
        <v>411868</v>
      </c>
      <c r="L113637" t="s">
        <v>411870</v>
      </c>
      <c r="M113637" t="s">
        <v>28</v>
      </c>
      <c r="O113637" s="1">
        <v>40190</v>
      </c>
      <c r="P113637">
        <v>10636298</v>
      </c>
    </row>
    <row r="113638" spans="11:16" x14ac:dyDescent="0.3">
      <c r="K113638" t="s">
        <v>411868</v>
      </c>
      <c r="L113638" t="s">
        <v>411871</v>
      </c>
      <c r="M113638" t="s">
        <v>91</v>
      </c>
      <c r="O113638" s="1">
        <v>38726</v>
      </c>
    </row>
    <row r="113639" spans="11:16" x14ac:dyDescent="0.3">
      <c r="K113639" t="s">
        <v>411868</v>
      </c>
      <c r="L113639" t="s">
        <v>411872</v>
      </c>
      <c r="M113639" t="s">
        <v>28</v>
      </c>
      <c r="N113639" t="s">
        <v>29</v>
      </c>
      <c r="O113639" t="s">
        <v>17155</v>
      </c>
      <c r="P113639">
        <v>4000000</v>
      </c>
    </row>
    <row r="113640" spans="11:16" x14ac:dyDescent="0.3">
      <c r="K113640" t="s">
        <v>411873</v>
      </c>
      <c r="L113640" t="s">
        <v>411874</v>
      </c>
      <c r="M113640" t="s">
        <v>52</v>
      </c>
      <c r="O113640" s="1">
        <v>38721</v>
      </c>
      <c r="P113640">
        <v>5000</v>
      </c>
    </row>
    <row r="113641" spans="11:16" x14ac:dyDescent="0.3">
      <c r="K113641" t="s">
        <v>411875</v>
      </c>
      <c r="L113641" t="s">
        <v>411876</v>
      </c>
      <c r="M113641" t="s">
        <v>52</v>
      </c>
      <c r="O113641" s="1">
        <v>40886</v>
      </c>
    </row>
    <row r="113642" spans="11:16" x14ac:dyDescent="0.3">
      <c r="K113642" t="s">
        <v>411875</v>
      </c>
      <c r="L113642" t="s">
        <v>411877</v>
      </c>
      <c r="M113642" t="s">
        <v>28</v>
      </c>
      <c r="N113642" t="s">
        <v>29</v>
      </c>
      <c r="O113642" s="1">
        <v>42314</v>
      </c>
      <c r="P113642">
        <v>2019014</v>
      </c>
    </row>
    <row r="113643" spans="11:16" x14ac:dyDescent="0.3">
      <c r="K113643" t="s">
        <v>411875</v>
      </c>
      <c r="L113643" t="s">
        <v>411878</v>
      </c>
      <c r="M113643" t="s">
        <v>28</v>
      </c>
      <c r="N113643" t="s">
        <v>40</v>
      </c>
      <c r="O113643" s="1">
        <v>41220</v>
      </c>
      <c r="P113643">
        <v>400000</v>
      </c>
    </row>
    <row r="113644" spans="11:16" x14ac:dyDescent="0.3">
      <c r="K113644" t="s">
        <v>411879</v>
      </c>
      <c r="L113644" t="s">
        <v>411880</v>
      </c>
      <c r="M113644" t="s">
        <v>52</v>
      </c>
      <c r="O113644" s="1">
        <v>42006</v>
      </c>
      <c r="P113644">
        <v>250000</v>
      </c>
    </row>
    <row r="113645" spans="11:16" x14ac:dyDescent="0.3">
      <c r="K113645" t="s">
        <v>411881</v>
      </c>
      <c r="L113645" t="s">
        <v>411882</v>
      </c>
      <c r="M113645" t="s">
        <v>28</v>
      </c>
      <c r="O113645" t="s">
        <v>5765</v>
      </c>
    </row>
    <row r="113646" spans="11:16" x14ac:dyDescent="0.3">
      <c r="K113646" t="s">
        <v>411883</v>
      </c>
      <c r="L113646" t="s">
        <v>411884</v>
      </c>
      <c r="M113646" t="s">
        <v>28</v>
      </c>
      <c r="N113646" t="s">
        <v>29</v>
      </c>
      <c r="O113646" s="1">
        <v>36165</v>
      </c>
      <c r="P113646">
        <v>1500000</v>
      </c>
    </row>
    <row r="113647" spans="11:16" x14ac:dyDescent="0.3">
      <c r="K113647" t="s">
        <v>411883</v>
      </c>
      <c r="L113647" t="s">
        <v>411885</v>
      </c>
      <c r="M113647" t="s">
        <v>28</v>
      </c>
      <c r="N113647" t="s">
        <v>40</v>
      </c>
      <c r="O113647" s="1">
        <v>35805</v>
      </c>
      <c r="P113647">
        <v>3000000</v>
      </c>
    </row>
    <row r="113648" spans="11:16" x14ac:dyDescent="0.3">
      <c r="K113648" t="s">
        <v>411886</v>
      </c>
      <c r="L113648" t="s">
        <v>411887</v>
      </c>
      <c r="M113648" t="s">
        <v>324</v>
      </c>
      <c r="O113648" s="1">
        <v>41648</v>
      </c>
      <c r="P113648">
        <v>2500000</v>
      </c>
    </row>
    <row r="113649" spans="11:16" x14ac:dyDescent="0.3">
      <c r="K113649" t="s">
        <v>411888</v>
      </c>
      <c r="L113649" t="s">
        <v>411889</v>
      </c>
      <c r="M113649" t="s">
        <v>233</v>
      </c>
      <c r="O113649" t="s">
        <v>178601</v>
      </c>
      <c r="P113649">
        <v>225000000</v>
      </c>
    </row>
    <row r="113650" spans="11:16" x14ac:dyDescent="0.3">
      <c r="K113650" t="s">
        <v>411888</v>
      </c>
      <c r="L113650" t="s">
        <v>411890</v>
      </c>
      <c r="M113650" t="s">
        <v>256</v>
      </c>
      <c r="O113650" t="s">
        <v>68037</v>
      </c>
      <c r="P113650">
        <v>85000000</v>
      </c>
    </row>
    <row r="113651" spans="11:16" x14ac:dyDescent="0.3">
      <c r="K113651" t="s">
        <v>411891</v>
      </c>
      <c r="L113651" t="s">
        <v>411892</v>
      </c>
      <c r="M113651" t="s">
        <v>52</v>
      </c>
      <c r="O113651" s="1">
        <v>42037</v>
      </c>
      <c r="P113651">
        <v>20000</v>
      </c>
    </row>
    <row r="113652" spans="11:16" x14ac:dyDescent="0.3">
      <c r="K113652" t="s">
        <v>411893</v>
      </c>
      <c r="L113652" t="s">
        <v>411894</v>
      </c>
      <c r="M113652" t="s">
        <v>324</v>
      </c>
      <c r="O113652" s="1">
        <v>39094</v>
      </c>
    </row>
    <row r="113653" spans="11:16" x14ac:dyDescent="0.3">
      <c r="K113653" t="s">
        <v>411895</v>
      </c>
      <c r="L113653" t="s">
        <v>411896</v>
      </c>
      <c r="M113653" t="s">
        <v>749</v>
      </c>
      <c r="O113653" s="1">
        <v>41640</v>
      </c>
      <c r="P113653">
        <v>25000</v>
      </c>
    </row>
    <row r="113654" spans="11:16" x14ac:dyDescent="0.3">
      <c r="K113654" t="s">
        <v>411895</v>
      </c>
      <c r="L113654" t="s">
        <v>411897</v>
      </c>
      <c r="M113654" t="s">
        <v>52</v>
      </c>
      <c r="O113654" s="1">
        <v>41283</v>
      </c>
      <c r="P113654">
        <v>30000</v>
      </c>
    </row>
    <row r="113655" spans="11:16" x14ac:dyDescent="0.3">
      <c r="K113655" t="s">
        <v>411898</v>
      </c>
      <c r="L113655" t="s">
        <v>411899</v>
      </c>
      <c r="M113655" t="s">
        <v>28</v>
      </c>
      <c r="N113655" t="s">
        <v>40</v>
      </c>
      <c r="O113655" s="1">
        <v>41586</v>
      </c>
      <c r="P113655">
        <v>2000000</v>
      </c>
    </row>
    <row r="113656" spans="11:16" x14ac:dyDescent="0.3">
      <c r="K113656" t="s">
        <v>411898</v>
      </c>
      <c r="L113656" t="s">
        <v>411900</v>
      </c>
      <c r="M113656" t="s">
        <v>52</v>
      </c>
      <c r="O113656" t="s">
        <v>4895</v>
      </c>
      <c r="P113656">
        <v>100000</v>
      </c>
    </row>
    <row r="113657" spans="11:16" x14ac:dyDescent="0.3">
      <c r="K113657" t="s">
        <v>411898</v>
      </c>
      <c r="L113657" t="s">
        <v>411901</v>
      </c>
      <c r="M113657" t="s">
        <v>324</v>
      </c>
      <c r="O113657" t="s">
        <v>66118</v>
      </c>
      <c r="P113657">
        <v>1000000</v>
      </c>
    </row>
    <row r="113658" spans="11:16" x14ac:dyDescent="0.3">
      <c r="K113658" t="s">
        <v>411902</v>
      </c>
      <c r="L113658" t="s">
        <v>411903</v>
      </c>
      <c r="M113658" t="s">
        <v>324</v>
      </c>
      <c r="O113658" t="s">
        <v>18290</v>
      </c>
      <c r="P113658">
        <v>550000</v>
      </c>
    </row>
    <row r="113659" spans="11:16" x14ac:dyDescent="0.3">
      <c r="K113659" t="s">
        <v>411902</v>
      </c>
      <c r="L113659" t="s">
        <v>411904</v>
      </c>
      <c r="M113659" t="s">
        <v>52</v>
      </c>
      <c r="O113659" t="s">
        <v>8869</v>
      </c>
      <c r="P113659">
        <v>1000000</v>
      </c>
    </row>
    <row r="113660" spans="11:16" x14ac:dyDescent="0.3">
      <c r="K113660" t="s">
        <v>411902</v>
      </c>
      <c r="L113660" t="s">
        <v>411905</v>
      </c>
      <c r="M113660" t="s">
        <v>233</v>
      </c>
      <c r="O113660" s="1">
        <v>41945</v>
      </c>
      <c r="P113660">
        <v>650000</v>
      </c>
    </row>
    <row r="113661" spans="11:16" x14ac:dyDescent="0.3">
      <c r="K113661" t="s">
        <v>411906</v>
      </c>
      <c r="L113661" t="s">
        <v>411907</v>
      </c>
      <c r="M113661" t="s">
        <v>52</v>
      </c>
      <c r="O113661" s="1">
        <v>39824</v>
      </c>
      <c r="P113661">
        <v>150000</v>
      </c>
    </row>
    <row r="113662" spans="11:16" x14ac:dyDescent="0.3">
      <c r="K113662" t="s">
        <v>411908</v>
      </c>
      <c r="L113662" t="s">
        <v>411909</v>
      </c>
      <c r="M113662" t="s">
        <v>28</v>
      </c>
      <c r="N113662" t="s">
        <v>40</v>
      </c>
      <c r="O113662" s="1">
        <v>40728</v>
      </c>
      <c r="P113662">
        <v>196300</v>
      </c>
    </row>
    <row r="113663" spans="11:16" x14ac:dyDescent="0.3">
      <c r="K113663" t="s">
        <v>411910</v>
      </c>
      <c r="L113663" t="s">
        <v>411911</v>
      </c>
      <c r="M113663" t="s">
        <v>28</v>
      </c>
      <c r="N113663" t="s">
        <v>40</v>
      </c>
      <c r="O113663" s="1">
        <v>38359</v>
      </c>
      <c r="P113663">
        <v>16000000</v>
      </c>
    </row>
    <row r="113664" spans="11:16" x14ac:dyDescent="0.3">
      <c r="K113664" t="s">
        <v>411910</v>
      </c>
      <c r="L113664" t="s">
        <v>411912</v>
      </c>
      <c r="M113664" t="s">
        <v>28</v>
      </c>
      <c r="N113664" t="s">
        <v>29</v>
      </c>
      <c r="O113664" s="1">
        <v>39092</v>
      </c>
      <c r="P113664">
        <v>30000000</v>
      </c>
    </row>
    <row r="113665" spans="11:16" x14ac:dyDescent="0.3">
      <c r="K113665" t="s">
        <v>411913</v>
      </c>
      <c r="L113665" t="s">
        <v>411914</v>
      </c>
      <c r="M113665" t="s">
        <v>324</v>
      </c>
      <c r="O113665" s="1">
        <v>41950</v>
      </c>
    </row>
    <row r="113666" spans="11:16" x14ac:dyDescent="0.3">
      <c r="K113666" t="s">
        <v>411915</v>
      </c>
      <c r="L113666" t="s">
        <v>411916</v>
      </c>
      <c r="M113666" t="s">
        <v>28</v>
      </c>
      <c r="O113666" t="s">
        <v>156113</v>
      </c>
      <c r="P113666">
        <v>5430000</v>
      </c>
    </row>
    <row r="113667" spans="11:16" x14ac:dyDescent="0.3">
      <c r="K113667" t="s">
        <v>411915</v>
      </c>
      <c r="L113667" t="s">
        <v>411917</v>
      </c>
      <c r="M113667" t="s">
        <v>28</v>
      </c>
      <c r="O113667" s="1">
        <v>38362</v>
      </c>
      <c r="P113667">
        <v>4700000</v>
      </c>
    </row>
    <row r="113668" spans="11:16" x14ac:dyDescent="0.3">
      <c r="K113668" t="s">
        <v>411918</v>
      </c>
      <c r="L113668" t="s">
        <v>411919</v>
      </c>
      <c r="M113668" t="s">
        <v>28</v>
      </c>
      <c r="N113668" t="s">
        <v>493</v>
      </c>
      <c r="O113668" s="1">
        <v>40546</v>
      </c>
      <c r="P113668">
        <v>25000000</v>
      </c>
    </row>
    <row r="113669" spans="11:16" x14ac:dyDescent="0.3">
      <c r="K113669" t="s">
        <v>411918</v>
      </c>
      <c r="L113669" t="s">
        <v>411920</v>
      </c>
      <c r="M113669" t="s">
        <v>28</v>
      </c>
      <c r="N113669" t="s">
        <v>29</v>
      </c>
      <c r="O113669" s="1">
        <v>39457</v>
      </c>
      <c r="P113669">
        <v>50000000</v>
      </c>
    </row>
    <row r="113670" spans="11:16" x14ac:dyDescent="0.3">
      <c r="K113670" t="s">
        <v>411918</v>
      </c>
      <c r="L113670" t="s">
        <v>411921</v>
      </c>
      <c r="M113670" t="s">
        <v>28</v>
      </c>
      <c r="N113670" t="s">
        <v>40</v>
      </c>
      <c r="O113670" s="1">
        <v>39088</v>
      </c>
      <c r="P113670">
        <v>5000000</v>
      </c>
    </row>
    <row r="113671" spans="11:16" x14ac:dyDescent="0.3">
      <c r="K113671" t="s">
        <v>411922</v>
      </c>
      <c r="L113671" t="s">
        <v>411923</v>
      </c>
      <c r="M113671" t="s">
        <v>52</v>
      </c>
      <c r="O113671" t="s">
        <v>44217</v>
      </c>
      <c r="P113671">
        <v>40000</v>
      </c>
    </row>
    <row r="113672" spans="11:16" x14ac:dyDescent="0.3">
      <c r="K113672" t="s">
        <v>411922</v>
      </c>
      <c r="L113672" t="s">
        <v>411924</v>
      </c>
      <c r="M113672" t="s">
        <v>52</v>
      </c>
      <c r="O113672" t="s">
        <v>3529</v>
      </c>
    </row>
    <row r="113673" spans="11:16" x14ac:dyDescent="0.3">
      <c r="K113673" t="s">
        <v>411925</v>
      </c>
      <c r="L113673" t="s">
        <v>411926</v>
      </c>
      <c r="M113673" t="s">
        <v>52</v>
      </c>
      <c r="O113673" s="1">
        <v>41644</v>
      </c>
    </row>
    <row r="113674" spans="11:16" x14ac:dyDescent="0.3">
      <c r="K113674" t="s">
        <v>411925</v>
      </c>
      <c r="L113674" t="s">
        <v>411927</v>
      </c>
      <c r="M113674" t="s">
        <v>324</v>
      </c>
      <c r="O113674" s="1">
        <v>42037</v>
      </c>
      <c r="P113674">
        <v>100000</v>
      </c>
    </row>
    <row r="113675" spans="11:16" x14ac:dyDescent="0.3">
      <c r="K113675" t="s">
        <v>411928</v>
      </c>
      <c r="L113675" t="s">
        <v>411929</v>
      </c>
      <c r="M113675" t="s">
        <v>28</v>
      </c>
      <c r="O113675" s="1">
        <v>42249</v>
      </c>
    </row>
    <row r="113676" spans="11:16" x14ac:dyDescent="0.3">
      <c r="K113676" t="s">
        <v>411930</v>
      </c>
      <c r="L113676" t="s">
        <v>411931</v>
      </c>
      <c r="M113676" t="s">
        <v>28</v>
      </c>
      <c r="O113676" t="s">
        <v>52711</v>
      </c>
    </row>
    <row r="113677" spans="11:16" x14ac:dyDescent="0.3">
      <c r="K113677" t="s">
        <v>411932</v>
      </c>
      <c r="L113677" t="s">
        <v>411933</v>
      </c>
      <c r="M113677" t="s">
        <v>52</v>
      </c>
      <c r="O113677" t="s">
        <v>16516</v>
      </c>
      <c r="P113677">
        <v>756139</v>
      </c>
    </row>
    <row r="113678" spans="11:16" x14ac:dyDescent="0.3">
      <c r="K113678" t="s">
        <v>411932</v>
      </c>
      <c r="L113678" t="s">
        <v>411934</v>
      </c>
      <c r="M113678" t="s">
        <v>52</v>
      </c>
      <c r="O113678" t="s">
        <v>26171</v>
      </c>
      <c r="P113678">
        <v>500000</v>
      </c>
    </row>
    <row r="113679" spans="11:16" x14ac:dyDescent="0.3">
      <c r="K113679" t="s">
        <v>411935</v>
      </c>
      <c r="L113679" t="s">
        <v>411936</v>
      </c>
      <c r="M113679" t="s">
        <v>28</v>
      </c>
      <c r="N113679" t="s">
        <v>40</v>
      </c>
      <c r="O113679" t="s">
        <v>15068</v>
      </c>
      <c r="P113679">
        <v>4500000</v>
      </c>
    </row>
    <row r="113680" spans="11:16" x14ac:dyDescent="0.3">
      <c r="K113680" t="s">
        <v>411935</v>
      </c>
      <c r="L113680" t="s">
        <v>411937</v>
      </c>
      <c r="M113680" t="s">
        <v>28</v>
      </c>
      <c r="O113680" s="1">
        <v>40453</v>
      </c>
      <c r="P113680">
        <v>17600000</v>
      </c>
    </row>
    <row r="113681" spans="11:16" x14ac:dyDescent="0.3">
      <c r="K113681" t="s">
        <v>411935</v>
      </c>
      <c r="L113681" t="s">
        <v>411938</v>
      </c>
      <c r="M113681" t="s">
        <v>28</v>
      </c>
      <c r="O113681" s="1">
        <v>39753</v>
      </c>
      <c r="P113681">
        <v>2500000</v>
      </c>
    </row>
    <row r="113682" spans="11:16" x14ac:dyDescent="0.3">
      <c r="K113682" t="s">
        <v>411939</v>
      </c>
      <c r="L113682" t="s">
        <v>411940</v>
      </c>
      <c r="M113682" t="s">
        <v>28</v>
      </c>
      <c r="N113682" t="s">
        <v>8998</v>
      </c>
      <c r="O113682" s="1">
        <v>40006</v>
      </c>
      <c r="P113682">
        <v>25000000</v>
      </c>
    </row>
    <row r="113683" spans="11:16" x14ac:dyDescent="0.3">
      <c r="K113683" t="s">
        <v>411939</v>
      </c>
      <c r="L113683" t="s">
        <v>411941</v>
      </c>
      <c r="M113683" t="s">
        <v>28</v>
      </c>
      <c r="N113683" t="s">
        <v>493</v>
      </c>
      <c r="O113683" t="s">
        <v>4487</v>
      </c>
      <c r="P113683">
        <v>19000000</v>
      </c>
    </row>
    <row r="113684" spans="11:16" x14ac:dyDescent="0.3">
      <c r="K113684" t="s">
        <v>411942</v>
      </c>
      <c r="L113684" t="s">
        <v>411943</v>
      </c>
      <c r="M113684" t="s">
        <v>28</v>
      </c>
      <c r="N113684" t="s">
        <v>40</v>
      </c>
      <c r="O113684" t="s">
        <v>8194</v>
      </c>
      <c r="P113684">
        <v>3800000</v>
      </c>
    </row>
    <row r="113685" spans="11:16" x14ac:dyDescent="0.3">
      <c r="K113685" t="s">
        <v>411944</v>
      </c>
      <c r="L113685" t="s">
        <v>411945</v>
      </c>
      <c r="M113685" t="s">
        <v>52</v>
      </c>
      <c r="O113685" s="1">
        <v>42008</v>
      </c>
    </row>
    <row r="113686" spans="11:16" x14ac:dyDescent="0.3">
      <c r="K113686" t="s">
        <v>411946</v>
      </c>
      <c r="L113686" t="s">
        <v>411947</v>
      </c>
      <c r="M113686" t="s">
        <v>28</v>
      </c>
      <c r="O113686" t="s">
        <v>207086</v>
      </c>
      <c r="P113686">
        <v>1540000</v>
      </c>
    </row>
    <row r="113687" spans="11:16" x14ac:dyDescent="0.3">
      <c r="K113687" t="s">
        <v>411948</v>
      </c>
      <c r="L113687" t="s">
        <v>411949</v>
      </c>
      <c r="M113687" t="s">
        <v>91</v>
      </c>
      <c r="O113687" s="1">
        <v>40915</v>
      </c>
      <c r="P113687">
        <v>314795</v>
      </c>
    </row>
    <row r="113688" spans="11:16" x14ac:dyDescent="0.3">
      <c r="K113688" t="s">
        <v>411950</v>
      </c>
      <c r="L113688" t="s">
        <v>411951</v>
      </c>
      <c r="M113688" t="s">
        <v>52</v>
      </c>
      <c r="O113688" s="1">
        <v>41614</v>
      </c>
      <c r="P113688">
        <v>23428</v>
      </c>
    </row>
    <row r="113689" spans="11:16" x14ac:dyDescent="0.3">
      <c r="K113689" t="s">
        <v>411950</v>
      </c>
      <c r="L113689" t="s">
        <v>411952</v>
      </c>
      <c r="M113689" t="s">
        <v>52</v>
      </c>
      <c r="O113689" s="1">
        <v>41286</v>
      </c>
      <c r="P113689">
        <v>24556</v>
      </c>
    </row>
    <row r="113690" spans="11:16" x14ac:dyDescent="0.3">
      <c r="K113690" t="s">
        <v>411950</v>
      </c>
      <c r="L113690" t="s">
        <v>411953</v>
      </c>
      <c r="M113690" t="s">
        <v>52</v>
      </c>
      <c r="O113690" s="1">
        <v>41376</v>
      </c>
      <c r="P113690">
        <v>25000</v>
      </c>
    </row>
    <row r="113691" spans="11:16" x14ac:dyDescent="0.3">
      <c r="K113691" t="s">
        <v>411950</v>
      </c>
      <c r="L113691" t="s">
        <v>411954</v>
      </c>
      <c r="M113691" t="s">
        <v>52</v>
      </c>
      <c r="O113691" s="1">
        <v>41614</v>
      </c>
      <c r="P113691">
        <v>24000</v>
      </c>
    </row>
    <row r="113692" spans="11:16" x14ac:dyDescent="0.3">
      <c r="K113692" t="s">
        <v>411955</v>
      </c>
      <c r="L113692" t="s">
        <v>411956</v>
      </c>
      <c r="M113692" t="s">
        <v>28</v>
      </c>
      <c r="N113692" t="s">
        <v>40</v>
      </c>
      <c r="O113692" s="1">
        <v>42192</v>
      </c>
      <c r="P113692">
        <v>26530105</v>
      </c>
    </row>
    <row r="113693" spans="11:16" x14ac:dyDescent="0.3">
      <c r="K113693" t="s">
        <v>411955</v>
      </c>
      <c r="L113693" t="s">
        <v>411957</v>
      </c>
      <c r="M113693" t="s">
        <v>256</v>
      </c>
      <c r="O113693" t="s">
        <v>12721</v>
      </c>
      <c r="P113693">
        <v>5000000</v>
      </c>
    </row>
    <row r="113694" spans="11:16" x14ac:dyDescent="0.3">
      <c r="K113694" t="s">
        <v>411955</v>
      </c>
      <c r="L113694" t="s">
        <v>411958</v>
      </c>
      <c r="M113694" t="s">
        <v>28</v>
      </c>
      <c r="O113694" t="s">
        <v>3564</v>
      </c>
    </row>
    <row r="113695" spans="11:16" x14ac:dyDescent="0.3">
      <c r="K113695" t="s">
        <v>411955</v>
      </c>
      <c r="L113695" t="s">
        <v>411959</v>
      </c>
      <c r="M113695" t="s">
        <v>256</v>
      </c>
      <c r="O113695" s="1">
        <v>42006</v>
      </c>
      <c r="P113695">
        <v>5000000</v>
      </c>
    </row>
    <row r="113696" spans="11:16" x14ac:dyDescent="0.3">
      <c r="K113696" t="s">
        <v>411960</v>
      </c>
      <c r="L113696" t="s">
        <v>411961</v>
      </c>
      <c r="M113696" t="s">
        <v>52</v>
      </c>
      <c r="O113696" t="s">
        <v>6915</v>
      </c>
      <c r="P113696">
        <v>7500</v>
      </c>
    </row>
    <row r="113697" spans="11:16" x14ac:dyDescent="0.3">
      <c r="K113697" t="s">
        <v>411962</v>
      </c>
      <c r="L113697" t="s">
        <v>411963</v>
      </c>
      <c r="M113697" t="s">
        <v>28</v>
      </c>
      <c r="O113697" s="1">
        <v>41649</v>
      </c>
      <c r="P113697">
        <v>3000000</v>
      </c>
    </row>
    <row r="113698" spans="11:16" x14ac:dyDescent="0.3">
      <c r="K113698" t="s">
        <v>411964</v>
      </c>
      <c r="L113698" t="s">
        <v>411965</v>
      </c>
      <c r="M113698" t="s">
        <v>28</v>
      </c>
      <c r="O113698" s="1">
        <v>40360</v>
      </c>
      <c r="P113698">
        <v>10871040</v>
      </c>
    </row>
    <row r="113699" spans="11:16" x14ac:dyDescent="0.3">
      <c r="K113699" t="s">
        <v>411966</v>
      </c>
      <c r="L113699" t="s">
        <v>411967</v>
      </c>
      <c r="M113699" t="s">
        <v>28</v>
      </c>
      <c r="N113699" t="s">
        <v>1189</v>
      </c>
      <c r="O113699" t="s">
        <v>11342</v>
      </c>
      <c r="P113699">
        <v>25000000</v>
      </c>
    </row>
    <row r="113700" spans="11:16" x14ac:dyDescent="0.3">
      <c r="K113700" t="s">
        <v>411966</v>
      </c>
      <c r="L113700" t="s">
        <v>411968</v>
      </c>
      <c r="M113700" t="s">
        <v>256</v>
      </c>
      <c r="O113700" s="1">
        <v>41493</v>
      </c>
      <c r="P113700">
        <v>30000000</v>
      </c>
    </row>
    <row r="113701" spans="11:16" x14ac:dyDescent="0.3">
      <c r="K113701" t="s">
        <v>411969</v>
      </c>
      <c r="L113701" t="s">
        <v>411970</v>
      </c>
      <c r="M113701" t="s">
        <v>28</v>
      </c>
      <c r="N113701" t="s">
        <v>40</v>
      </c>
      <c r="O113701" t="s">
        <v>21244</v>
      </c>
      <c r="P113701">
        <v>10000000</v>
      </c>
    </row>
    <row r="113702" spans="11:16" x14ac:dyDescent="0.3">
      <c r="K113702" t="s">
        <v>411971</v>
      </c>
      <c r="L113702" t="s">
        <v>411972</v>
      </c>
      <c r="M113702" t="s">
        <v>52</v>
      </c>
      <c r="O113702" t="s">
        <v>47772</v>
      </c>
      <c r="P113702">
        <v>125000</v>
      </c>
    </row>
    <row r="113703" spans="11:16" x14ac:dyDescent="0.3">
      <c r="K113703" t="s">
        <v>411973</v>
      </c>
      <c r="L113703" t="s">
        <v>411974</v>
      </c>
      <c r="M113703" t="s">
        <v>28</v>
      </c>
      <c r="O113703" s="1">
        <v>41497</v>
      </c>
      <c r="P113703">
        <v>9000170</v>
      </c>
    </row>
    <row r="113704" spans="11:16" x14ac:dyDescent="0.3">
      <c r="K113704" t="s">
        <v>411975</v>
      </c>
      <c r="L113704" t="s">
        <v>411976</v>
      </c>
      <c r="M113704" t="s">
        <v>52</v>
      </c>
      <c r="O113704" t="s">
        <v>32092</v>
      </c>
      <c r="P113704">
        <v>200002</v>
      </c>
    </row>
    <row r="113705" spans="11:16" x14ac:dyDescent="0.3">
      <c r="K113705" t="s">
        <v>411977</v>
      </c>
      <c r="L113705" t="s">
        <v>411978</v>
      </c>
      <c r="M113705" t="s">
        <v>256</v>
      </c>
      <c r="O113705" t="s">
        <v>42236</v>
      </c>
      <c r="P113705">
        <v>1452626</v>
      </c>
    </row>
    <row r="113706" spans="11:16" x14ac:dyDescent="0.3">
      <c r="K113706" t="s">
        <v>411977</v>
      </c>
      <c r="L113706" t="s">
        <v>411979</v>
      </c>
      <c r="M113706" t="s">
        <v>28</v>
      </c>
      <c r="O113706" s="1">
        <v>41795</v>
      </c>
      <c r="P113706">
        <v>5000000</v>
      </c>
    </row>
    <row r="113707" spans="11:16" x14ac:dyDescent="0.3">
      <c r="K113707" t="s">
        <v>411977</v>
      </c>
      <c r="L113707" t="s">
        <v>411980</v>
      </c>
      <c r="M113707" t="s">
        <v>28</v>
      </c>
      <c r="O113707" t="s">
        <v>61830</v>
      </c>
      <c r="P113707">
        <v>10100000</v>
      </c>
    </row>
    <row r="113708" spans="11:16" x14ac:dyDescent="0.3">
      <c r="K113708" t="s">
        <v>411977</v>
      </c>
      <c r="L113708" t="s">
        <v>411981</v>
      </c>
      <c r="M113708" t="s">
        <v>28</v>
      </c>
      <c r="O113708" t="s">
        <v>7077</v>
      </c>
      <c r="P113708">
        <v>2300193</v>
      </c>
    </row>
    <row r="113709" spans="11:16" x14ac:dyDescent="0.3">
      <c r="K113709" t="s">
        <v>411977</v>
      </c>
      <c r="L113709" t="s">
        <v>411982</v>
      </c>
      <c r="M113709" t="s">
        <v>256</v>
      </c>
      <c r="O113709" t="s">
        <v>12188</v>
      </c>
      <c r="P113709">
        <v>5617002</v>
      </c>
    </row>
    <row r="113710" spans="11:16" x14ac:dyDescent="0.3">
      <c r="K113710" t="s">
        <v>411983</v>
      </c>
      <c r="L113710" t="s">
        <v>411984</v>
      </c>
      <c r="M113710" t="s">
        <v>28</v>
      </c>
      <c r="O113710" t="s">
        <v>1190</v>
      </c>
      <c r="P113710">
        <v>700000</v>
      </c>
    </row>
    <row r="113711" spans="11:16" x14ac:dyDescent="0.3">
      <c r="K113711" t="s">
        <v>411985</v>
      </c>
      <c r="L113711" t="s">
        <v>411986</v>
      </c>
      <c r="M113711" t="s">
        <v>52</v>
      </c>
      <c r="O113711" s="1">
        <v>42159</v>
      </c>
      <c r="P113711">
        <v>8000000</v>
      </c>
    </row>
    <row r="113712" spans="11:16" x14ac:dyDescent="0.3">
      <c r="K113712" t="s">
        <v>411987</v>
      </c>
      <c r="L113712" t="s">
        <v>411988</v>
      </c>
      <c r="M113712" t="s">
        <v>28</v>
      </c>
      <c r="N113712" t="s">
        <v>40</v>
      </c>
      <c r="O113712" s="1">
        <v>39452</v>
      </c>
    </row>
    <row r="113713" spans="11:16" x14ac:dyDescent="0.3">
      <c r="K113713" t="s">
        <v>411989</v>
      </c>
      <c r="L113713" t="s">
        <v>411990</v>
      </c>
      <c r="M113713" t="s">
        <v>3454</v>
      </c>
      <c r="O113713" t="s">
        <v>1393</v>
      </c>
      <c r="P113713">
        <v>2000000000</v>
      </c>
    </row>
    <row r="113714" spans="11:16" x14ac:dyDescent="0.3">
      <c r="K113714" t="s">
        <v>411991</v>
      </c>
      <c r="L113714" t="s">
        <v>411992</v>
      </c>
      <c r="M113714" t="s">
        <v>52</v>
      </c>
      <c r="O113714" t="s">
        <v>411993</v>
      </c>
      <c r="P113714">
        <v>280000</v>
      </c>
    </row>
    <row r="113715" spans="11:16" x14ac:dyDescent="0.3">
      <c r="K113715" t="s">
        <v>411994</v>
      </c>
      <c r="L113715" t="s">
        <v>411995</v>
      </c>
      <c r="M113715" t="s">
        <v>324</v>
      </c>
      <c r="O113715" s="1">
        <v>38718</v>
      </c>
      <c r="P113715">
        <v>4000000</v>
      </c>
    </row>
    <row r="113716" spans="11:16" x14ac:dyDescent="0.3">
      <c r="K113716" t="s">
        <v>411994</v>
      </c>
      <c r="L113716" t="s">
        <v>411996</v>
      </c>
      <c r="M113716" t="s">
        <v>28</v>
      </c>
      <c r="N113716" t="s">
        <v>29</v>
      </c>
      <c r="O113716" s="1">
        <v>39093</v>
      </c>
      <c r="P113716">
        <v>25000000</v>
      </c>
    </row>
    <row r="113717" spans="11:16" x14ac:dyDescent="0.3">
      <c r="K113717" t="s">
        <v>411994</v>
      </c>
      <c r="L113717" t="s">
        <v>411997</v>
      </c>
      <c r="M113717" t="s">
        <v>28</v>
      </c>
      <c r="N113717" t="s">
        <v>40</v>
      </c>
      <c r="O113717" s="1">
        <v>38728</v>
      </c>
      <c r="P113717">
        <v>6000000</v>
      </c>
    </row>
    <row r="113718" spans="11:16" x14ac:dyDescent="0.3">
      <c r="K113718" t="s">
        <v>411998</v>
      </c>
      <c r="L113718" t="s">
        <v>411999</v>
      </c>
      <c r="M113718" t="s">
        <v>52</v>
      </c>
      <c r="O113718" t="s">
        <v>8460</v>
      </c>
      <c r="P113718">
        <v>1550000</v>
      </c>
    </row>
    <row r="113719" spans="11:16" x14ac:dyDescent="0.3">
      <c r="K113719" t="s">
        <v>412000</v>
      </c>
      <c r="L113719" t="s">
        <v>412001</v>
      </c>
      <c r="M113719" t="s">
        <v>28</v>
      </c>
      <c r="O113719" t="s">
        <v>14100</v>
      </c>
      <c r="P113719">
        <v>1500000</v>
      </c>
    </row>
    <row r="113720" spans="11:16" x14ac:dyDescent="0.3">
      <c r="K113720" t="s">
        <v>412000</v>
      </c>
      <c r="L113720" t="s">
        <v>412002</v>
      </c>
      <c r="M113720" t="s">
        <v>52</v>
      </c>
      <c r="O113720" s="1">
        <v>39088</v>
      </c>
      <c r="P113720">
        <v>15000</v>
      </c>
    </row>
    <row r="113721" spans="11:16" x14ac:dyDescent="0.3">
      <c r="K113721" t="s">
        <v>412000</v>
      </c>
      <c r="L113721" t="s">
        <v>412003</v>
      </c>
      <c r="M113721" t="s">
        <v>28</v>
      </c>
      <c r="N113721" t="s">
        <v>40</v>
      </c>
      <c r="O113721" s="1">
        <v>39093</v>
      </c>
      <c r="P113721">
        <v>1000000</v>
      </c>
    </row>
    <row r="113722" spans="11:16" x14ac:dyDescent="0.3">
      <c r="K113722" t="s">
        <v>412004</v>
      </c>
      <c r="L113722" t="s">
        <v>412005</v>
      </c>
      <c r="M113722" t="s">
        <v>52</v>
      </c>
      <c r="O113722" t="s">
        <v>3713</v>
      </c>
      <c r="P113722">
        <v>250000</v>
      </c>
    </row>
    <row r="113723" spans="11:16" x14ac:dyDescent="0.3">
      <c r="K113723" t="s">
        <v>412004</v>
      </c>
      <c r="L113723" t="s">
        <v>412006</v>
      </c>
      <c r="M113723" t="s">
        <v>52</v>
      </c>
      <c r="O113723" s="1">
        <v>41648</v>
      </c>
      <c r="P113723">
        <v>248997</v>
      </c>
    </row>
    <row r="113724" spans="11:16" x14ac:dyDescent="0.3">
      <c r="K113724" t="s">
        <v>412007</v>
      </c>
      <c r="L113724" t="s">
        <v>412008</v>
      </c>
      <c r="M113724" t="s">
        <v>52</v>
      </c>
      <c r="O113724" t="s">
        <v>34224</v>
      </c>
    </row>
    <row r="113725" spans="11:16" x14ac:dyDescent="0.3">
      <c r="K113725" t="s">
        <v>412009</v>
      </c>
      <c r="L113725" t="s">
        <v>412010</v>
      </c>
      <c r="M113725" t="s">
        <v>52</v>
      </c>
      <c r="O113725" s="1">
        <v>39814</v>
      </c>
    </row>
    <row r="113726" spans="11:16" x14ac:dyDescent="0.3">
      <c r="K113726" t="s">
        <v>412011</v>
      </c>
      <c r="L113726" t="s">
        <v>412012</v>
      </c>
      <c r="M113726" t="s">
        <v>52</v>
      </c>
      <c r="O113726" t="s">
        <v>55628</v>
      </c>
      <c r="P113726">
        <v>1000000</v>
      </c>
    </row>
    <row r="113727" spans="11:16" x14ac:dyDescent="0.3">
      <c r="K113727" t="s">
        <v>412013</v>
      </c>
      <c r="L113727" t="s">
        <v>412014</v>
      </c>
      <c r="M113727" t="s">
        <v>28</v>
      </c>
      <c r="O113727" t="s">
        <v>10208</v>
      </c>
      <c r="P113727">
        <v>20000000</v>
      </c>
    </row>
    <row r="113728" spans="11:16" x14ac:dyDescent="0.3">
      <c r="K113728" t="s">
        <v>412015</v>
      </c>
      <c r="L113728" t="s">
        <v>412016</v>
      </c>
      <c r="M113728" t="s">
        <v>28</v>
      </c>
      <c r="O113728" t="s">
        <v>10231</v>
      </c>
      <c r="P113728">
        <v>8000000</v>
      </c>
    </row>
    <row r="113729" spans="11:16" x14ac:dyDescent="0.3">
      <c r="K113729" t="s">
        <v>412015</v>
      </c>
      <c r="L113729" t="s">
        <v>412017</v>
      </c>
      <c r="M113729" t="s">
        <v>28</v>
      </c>
      <c r="O113729" t="s">
        <v>19379</v>
      </c>
      <c r="P113729">
        <v>17000000</v>
      </c>
    </row>
    <row r="113730" spans="11:16" x14ac:dyDescent="0.3">
      <c r="K113730" t="s">
        <v>412018</v>
      </c>
      <c r="L113730" t="s">
        <v>412019</v>
      </c>
      <c r="M113730" t="s">
        <v>28</v>
      </c>
      <c r="O113730" t="s">
        <v>690</v>
      </c>
      <c r="P113730">
        <v>553668</v>
      </c>
    </row>
    <row r="113731" spans="11:16" x14ac:dyDescent="0.3">
      <c r="K113731" t="s">
        <v>412018</v>
      </c>
      <c r="L113731" t="s">
        <v>412020</v>
      </c>
      <c r="M113731" t="s">
        <v>28</v>
      </c>
      <c r="N113731" t="s">
        <v>40</v>
      </c>
      <c r="O113731" t="s">
        <v>7547</v>
      </c>
      <c r="P113731">
        <v>1550000</v>
      </c>
    </row>
    <row r="113732" spans="11:16" x14ac:dyDescent="0.3">
      <c r="K113732" t="s">
        <v>412018</v>
      </c>
      <c r="L113732" t="s">
        <v>412021</v>
      </c>
      <c r="M113732" t="s">
        <v>52</v>
      </c>
      <c r="O113732" s="1">
        <v>41275</v>
      </c>
      <c r="P113732">
        <v>798887</v>
      </c>
    </row>
    <row r="113733" spans="11:16" x14ac:dyDescent="0.3">
      <c r="K113733" t="s">
        <v>412022</v>
      </c>
      <c r="L113733" t="s">
        <v>412023</v>
      </c>
      <c r="M113733" t="s">
        <v>28</v>
      </c>
      <c r="N113733" t="s">
        <v>40</v>
      </c>
      <c r="O113733" t="s">
        <v>7834</v>
      </c>
      <c r="P113733">
        <v>3000000</v>
      </c>
    </row>
    <row r="113734" spans="11:16" x14ac:dyDescent="0.3">
      <c r="K113734" t="s">
        <v>412024</v>
      </c>
      <c r="L113734" t="s">
        <v>412025</v>
      </c>
      <c r="M113734" t="s">
        <v>52</v>
      </c>
      <c r="O113734" t="s">
        <v>4406</v>
      </c>
    </row>
    <row r="113735" spans="11:16" x14ac:dyDescent="0.3">
      <c r="K113735" t="s">
        <v>412024</v>
      </c>
      <c r="L113735" t="s">
        <v>412026</v>
      </c>
      <c r="M113735" t="s">
        <v>28</v>
      </c>
      <c r="O113735" t="s">
        <v>5643</v>
      </c>
      <c r="P113735">
        <v>1700000</v>
      </c>
    </row>
    <row r="113736" spans="11:16" x14ac:dyDescent="0.3">
      <c r="K113736" t="s">
        <v>412024</v>
      </c>
      <c r="L113736" t="s">
        <v>412027</v>
      </c>
      <c r="M113736" t="s">
        <v>324</v>
      </c>
      <c r="O113736" s="1">
        <v>41153</v>
      </c>
      <c r="P113736">
        <v>1500000</v>
      </c>
    </row>
    <row r="113737" spans="11:16" x14ac:dyDescent="0.3">
      <c r="K113737" t="s">
        <v>412028</v>
      </c>
      <c r="L113737" t="s">
        <v>412029</v>
      </c>
      <c r="M113737" t="s">
        <v>223</v>
      </c>
      <c r="O113737" s="1">
        <v>41651</v>
      </c>
      <c r="P113737">
        <v>1000000</v>
      </c>
    </row>
    <row r="113738" spans="11:16" x14ac:dyDescent="0.3">
      <c r="K113738" t="s">
        <v>412028</v>
      </c>
      <c r="L113738" t="s">
        <v>412030</v>
      </c>
      <c r="M113738" t="s">
        <v>28</v>
      </c>
      <c r="N113738" t="s">
        <v>40</v>
      </c>
      <c r="O113738" s="1">
        <v>42014</v>
      </c>
      <c r="P113738">
        <v>5800000</v>
      </c>
    </row>
    <row r="113739" spans="11:16" x14ac:dyDescent="0.3">
      <c r="K113739" t="s">
        <v>412031</v>
      </c>
      <c r="L113739" t="s">
        <v>412032</v>
      </c>
      <c r="M113739" t="s">
        <v>52</v>
      </c>
      <c r="O113739" t="s">
        <v>14104</v>
      </c>
      <c r="P113739">
        <v>1000000</v>
      </c>
    </row>
    <row r="113740" spans="11:16" x14ac:dyDescent="0.3">
      <c r="K113740" t="s">
        <v>412033</v>
      </c>
      <c r="L113740" t="s">
        <v>412034</v>
      </c>
      <c r="M113740" t="s">
        <v>52</v>
      </c>
      <c r="O113740" s="1">
        <v>39547</v>
      </c>
      <c r="P113740">
        <v>100000</v>
      </c>
    </row>
    <row r="113741" spans="11:16" x14ac:dyDescent="0.3">
      <c r="K113741" t="s">
        <v>412033</v>
      </c>
      <c r="L113741" t="s">
        <v>412035</v>
      </c>
      <c r="M113741" t="s">
        <v>28</v>
      </c>
      <c r="O113741" t="s">
        <v>21675</v>
      </c>
      <c r="P113741">
        <v>5000</v>
      </c>
    </row>
    <row r="113742" spans="11:16" x14ac:dyDescent="0.3">
      <c r="K113742" t="s">
        <v>412033</v>
      </c>
      <c r="L113742" t="s">
        <v>412036</v>
      </c>
      <c r="M113742" t="s">
        <v>52</v>
      </c>
      <c r="O113742" s="1">
        <v>41736</v>
      </c>
      <c r="P113742">
        <v>200000</v>
      </c>
    </row>
    <row r="113743" spans="11:16" x14ac:dyDescent="0.3">
      <c r="K113743" t="s">
        <v>412037</v>
      </c>
      <c r="L113743" t="s">
        <v>412038</v>
      </c>
      <c r="M113743" t="s">
        <v>324</v>
      </c>
      <c r="O113743" t="s">
        <v>20335</v>
      </c>
      <c r="P113743">
        <v>360000</v>
      </c>
    </row>
    <row r="113744" spans="11:16" x14ac:dyDescent="0.3">
      <c r="K113744" t="s">
        <v>412037</v>
      </c>
      <c r="L113744" t="s">
        <v>412039</v>
      </c>
      <c r="M113744" t="s">
        <v>324</v>
      </c>
      <c r="O113744" t="s">
        <v>278847</v>
      </c>
      <c r="P113744">
        <v>400000</v>
      </c>
    </row>
    <row r="113745" spans="11:16" x14ac:dyDescent="0.3">
      <c r="K113745" t="s">
        <v>412040</v>
      </c>
      <c r="L113745" t="s">
        <v>412041</v>
      </c>
      <c r="M113745" t="s">
        <v>52</v>
      </c>
      <c r="O113745" s="1">
        <v>40605</v>
      </c>
      <c r="P113745">
        <v>12000</v>
      </c>
    </row>
    <row r="113746" spans="11:16" x14ac:dyDescent="0.3">
      <c r="K113746" t="s">
        <v>412040</v>
      </c>
      <c r="L113746" t="s">
        <v>412042</v>
      </c>
      <c r="M113746" t="s">
        <v>324</v>
      </c>
      <c r="O113746" s="1">
        <v>40576</v>
      </c>
      <c r="P113746">
        <v>23</v>
      </c>
    </row>
    <row r="113747" spans="11:16" x14ac:dyDescent="0.3">
      <c r="K113747" t="s">
        <v>412043</v>
      </c>
      <c r="L113747" t="s">
        <v>412044</v>
      </c>
      <c r="M113747" t="s">
        <v>52</v>
      </c>
      <c r="O113747" s="1">
        <v>42319</v>
      </c>
      <c r="P113747">
        <v>200000</v>
      </c>
    </row>
    <row r="113748" spans="11:16" x14ac:dyDescent="0.3">
      <c r="K113748" t="s">
        <v>412045</v>
      </c>
      <c r="L113748" t="s">
        <v>412046</v>
      </c>
      <c r="M113748" t="s">
        <v>52</v>
      </c>
      <c r="O113748" s="1">
        <v>39448</v>
      </c>
      <c r="P113748">
        <v>42500</v>
      </c>
    </row>
    <row r="113749" spans="11:16" x14ac:dyDescent="0.3">
      <c r="K113749" t="s">
        <v>412047</v>
      </c>
      <c r="L113749" t="s">
        <v>412048</v>
      </c>
      <c r="M113749" t="s">
        <v>28</v>
      </c>
      <c r="N113749" t="s">
        <v>40</v>
      </c>
      <c r="O113749" t="s">
        <v>7516</v>
      </c>
      <c r="P113749">
        <v>3800000</v>
      </c>
    </row>
    <row r="113750" spans="11:16" x14ac:dyDescent="0.3">
      <c r="K113750" t="s">
        <v>412049</v>
      </c>
      <c r="L113750" t="s">
        <v>412050</v>
      </c>
      <c r="M113750" t="s">
        <v>324</v>
      </c>
      <c r="O113750" s="1">
        <v>39090</v>
      </c>
      <c r="P113750">
        <v>1050000</v>
      </c>
    </row>
    <row r="113751" spans="11:16" x14ac:dyDescent="0.3">
      <c r="K113751" t="s">
        <v>412051</v>
      </c>
      <c r="L113751" t="s">
        <v>412052</v>
      </c>
      <c r="M113751" t="s">
        <v>52</v>
      </c>
      <c r="O113751" s="1">
        <v>41397</v>
      </c>
      <c r="P113751">
        <v>60000</v>
      </c>
    </row>
    <row r="113752" spans="11:16" x14ac:dyDescent="0.3">
      <c r="K113752" t="s">
        <v>412051</v>
      </c>
      <c r="L113752" t="s">
        <v>412053</v>
      </c>
      <c r="M113752" t="s">
        <v>52</v>
      </c>
      <c r="O113752" s="1">
        <v>41915</v>
      </c>
      <c r="P113752">
        <v>80000</v>
      </c>
    </row>
    <row r="113753" spans="11:16" x14ac:dyDescent="0.3">
      <c r="K113753" t="s">
        <v>412054</v>
      </c>
      <c r="L113753" t="s">
        <v>412055</v>
      </c>
      <c r="M113753" t="s">
        <v>52</v>
      </c>
      <c r="O113753" s="1">
        <v>41283</v>
      </c>
    </row>
    <row r="113754" spans="11:16" x14ac:dyDescent="0.3">
      <c r="K113754" t="s">
        <v>412056</v>
      </c>
      <c r="L113754" t="s">
        <v>412057</v>
      </c>
      <c r="M113754" t="s">
        <v>256</v>
      </c>
      <c r="O113754" s="1">
        <v>42065</v>
      </c>
      <c r="P113754">
        <v>3000000</v>
      </c>
    </row>
    <row r="113755" spans="11:16" x14ac:dyDescent="0.3">
      <c r="K113755" t="s">
        <v>412058</v>
      </c>
      <c r="L113755" t="s">
        <v>412059</v>
      </c>
      <c r="M113755" t="s">
        <v>28</v>
      </c>
      <c r="N113755" t="s">
        <v>29</v>
      </c>
      <c r="O113755" s="1">
        <v>39573</v>
      </c>
    </row>
    <row r="113756" spans="11:16" x14ac:dyDescent="0.3">
      <c r="K113756" t="s">
        <v>412060</v>
      </c>
      <c r="L113756" t="s">
        <v>412061</v>
      </c>
      <c r="M113756" t="s">
        <v>28</v>
      </c>
      <c r="N113756" t="s">
        <v>1415</v>
      </c>
      <c r="O113756" t="s">
        <v>142328</v>
      </c>
      <c r="P113756">
        <v>20000000</v>
      </c>
    </row>
    <row r="113757" spans="11:16" x14ac:dyDescent="0.3">
      <c r="K113757" t="s">
        <v>412062</v>
      </c>
      <c r="L113757" t="s">
        <v>412063</v>
      </c>
      <c r="M113757" t="s">
        <v>91</v>
      </c>
      <c r="O113757" s="1">
        <v>38477</v>
      </c>
    </row>
    <row r="113758" spans="11:16" x14ac:dyDescent="0.3">
      <c r="K113758" t="s">
        <v>412064</v>
      </c>
      <c r="L113758" t="s">
        <v>412065</v>
      </c>
      <c r="M113758" t="s">
        <v>52</v>
      </c>
      <c r="O113758" s="1">
        <v>41646</v>
      </c>
      <c r="P113758">
        <v>27480</v>
      </c>
    </row>
    <row r="113759" spans="11:16" x14ac:dyDescent="0.3">
      <c r="K113759" t="s">
        <v>412064</v>
      </c>
      <c r="L113759" t="s">
        <v>412066</v>
      </c>
      <c r="M113759" t="s">
        <v>52</v>
      </c>
      <c r="O113759" s="1">
        <v>41284</v>
      </c>
      <c r="P113759">
        <v>41332</v>
      </c>
    </row>
    <row r="113760" spans="11:16" x14ac:dyDescent="0.3">
      <c r="K113760" t="s">
        <v>412064</v>
      </c>
      <c r="L113760" t="s">
        <v>412067</v>
      </c>
      <c r="M113760" t="s">
        <v>52</v>
      </c>
      <c r="O113760" s="1">
        <v>41920</v>
      </c>
      <c r="P113760">
        <v>34653</v>
      </c>
    </row>
    <row r="113761" spans="11:16" x14ac:dyDescent="0.3">
      <c r="K113761" t="s">
        <v>412068</v>
      </c>
      <c r="L113761" t="s">
        <v>412069</v>
      </c>
      <c r="M113761" t="s">
        <v>324</v>
      </c>
      <c r="O113761" s="1">
        <v>39448</v>
      </c>
      <c r="P113761">
        <v>1000000</v>
      </c>
    </row>
    <row r="113762" spans="11:16" x14ac:dyDescent="0.3">
      <c r="K113762" t="s">
        <v>412070</v>
      </c>
      <c r="L113762" t="s">
        <v>412071</v>
      </c>
      <c r="M113762" t="s">
        <v>28</v>
      </c>
      <c r="O113762" s="1">
        <v>39883</v>
      </c>
      <c r="P113762">
        <v>1412378</v>
      </c>
    </row>
    <row r="113763" spans="11:16" x14ac:dyDescent="0.3">
      <c r="K113763" t="s">
        <v>412070</v>
      </c>
      <c r="L113763" t="s">
        <v>412072</v>
      </c>
      <c r="M113763" t="s">
        <v>52</v>
      </c>
      <c r="O113763" s="1">
        <v>40179</v>
      </c>
    </row>
    <row r="113764" spans="11:16" x14ac:dyDescent="0.3">
      <c r="K113764" t="s">
        <v>412070</v>
      </c>
      <c r="L113764" t="s">
        <v>412073</v>
      </c>
      <c r="M113764" t="s">
        <v>28</v>
      </c>
      <c r="N113764" t="s">
        <v>29</v>
      </c>
      <c r="O113764" s="1">
        <v>40793</v>
      </c>
      <c r="P113764">
        <v>7000000</v>
      </c>
    </row>
    <row r="113765" spans="11:16" x14ac:dyDescent="0.3">
      <c r="K113765" t="s">
        <v>412070</v>
      </c>
      <c r="L113765" t="s">
        <v>412074</v>
      </c>
      <c r="M113765" t="s">
        <v>28</v>
      </c>
      <c r="N113765" t="s">
        <v>1189</v>
      </c>
      <c r="O113765" t="s">
        <v>6359</v>
      </c>
      <c r="P113765">
        <v>30000000</v>
      </c>
    </row>
    <row r="113766" spans="11:16" x14ac:dyDescent="0.3">
      <c r="K113766" t="s">
        <v>412070</v>
      </c>
      <c r="L113766" t="s">
        <v>412075</v>
      </c>
      <c r="M113766" t="s">
        <v>28</v>
      </c>
      <c r="N113766" t="s">
        <v>493</v>
      </c>
      <c r="O113766" t="s">
        <v>8083</v>
      </c>
      <c r="P113766">
        <v>18500000</v>
      </c>
    </row>
    <row r="113767" spans="11:16" x14ac:dyDescent="0.3">
      <c r="K113767" t="s">
        <v>412070</v>
      </c>
      <c r="L113767" t="s">
        <v>412076</v>
      </c>
      <c r="M113767" t="s">
        <v>28</v>
      </c>
      <c r="N113767" t="s">
        <v>40</v>
      </c>
      <c r="O113767" s="1">
        <v>40432</v>
      </c>
      <c r="P113767">
        <v>3000000</v>
      </c>
    </row>
    <row r="113768" spans="11:16" x14ac:dyDescent="0.3">
      <c r="K113768" t="s">
        <v>412070</v>
      </c>
      <c r="L113768" t="s">
        <v>412077</v>
      </c>
      <c r="M113768" t="s">
        <v>256</v>
      </c>
      <c r="O113768" s="1">
        <v>40243</v>
      </c>
      <c r="P113768">
        <v>150000</v>
      </c>
    </row>
    <row r="113769" spans="11:16" x14ac:dyDescent="0.3">
      <c r="K113769" t="s">
        <v>412078</v>
      </c>
      <c r="L113769" t="s">
        <v>412079</v>
      </c>
      <c r="M113769" t="s">
        <v>190</v>
      </c>
      <c r="O113769" t="s">
        <v>3267</v>
      </c>
      <c r="P113769">
        <v>61138</v>
      </c>
    </row>
    <row r="113770" spans="11:16" x14ac:dyDescent="0.3">
      <c r="K113770" t="s">
        <v>412080</v>
      </c>
      <c r="L113770" t="s">
        <v>412081</v>
      </c>
      <c r="M113770" t="s">
        <v>28</v>
      </c>
      <c r="O113770" t="s">
        <v>276</v>
      </c>
      <c r="P113770">
        <v>26148000</v>
      </c>
    </row>
    <row r="113771" spans="11:16" x14ac:dyDescent="0.3">
      <c r="K113771" t="s">
        <v>412082</v>
      </c>
      <c r="L113771" t="s">
        <v>412083</v>
      </c>
      <c r="M113771" t="s">
        <v>324</v>
      </c>
      <c r="O113771" t="s">
        <v>388208</v>
      </c>
      <c r="P113771">
        <v>13000000</v>
      </c>
    </row>
    <row r="113772" spans="11:16" x14ac:dyDescent="0.3">
      <c r="K113772" t="s">
        <v>412084</v>
      </c>
      <c r="L113772" t="s">
        <v>412085</v>
      </c>
      <c r="M113772" t="s">
        <v>233</v>
      </c>
      <c r="O113772" s="1">
        <v>41286</v>
      </c>
    </row>
    <row r="113773" spans="11:16" x14ac:dyDescent="0.3">
      <c r="K113773" t="s">
        <v>412086</v>
      </c>
      <c r="L113773" t="s">
        <v>412087</v>
      </c>
      <c r="M113773" t="s">
        <v>52</v>
      </c>
      <c r="O113773" s="1">
        <v>40916</v>
      </c>
      <c r="P113773">
        <v>250000</v>
      </c>
    </row>
    <row r="113774" spans="11:16" x14ac:dyDescent="0.3">
      <c r="K113774" t="s">
        <v>412088</v>
      </c>
      <c r="L113774" t="s">
        <v>412089</v>
      </c>
      <c r="M113774" t="s">
        <v>28</v>
      </c>
      <c r="N113774" t="s">
        <v>29</v>
      </c>
      <c r="O113774" t="s">
        <v>22376</v>
      </c>
      <c r="P113774">
        <v>4790000</v>
      </c>
    </row>
    <row r="113775" spans="11:16" x14ac:dyDescent="0.3">
      <c r="K113775" t="s">
        <v>412088</v>
      </c>
      <c r="L113775" t="s">
        <v>412090</v>
      </c>
      <c r="M113775" t="s">
        <v>28</v>
      </c>
      <c r="N113775" t="s">
        <v>40</v>
      </c>
      <c r="O113775" s="1">
        <v>38687</v>
      </c>
      <c r="P113775">
        <v>2057760</v>
      </c>
    </row>
    <row r="113776" spans="11:16" x14ac:dyDescent="0.3">
      <c r="K113776" t="s">
        <v>412091</v>
      </c>
      <c r="L113776" t="s">
        <v>412092</v>
      </c>
      <c r="M113776" t="s">
        <v>749</v>
      </c>
      <c r="O113776" s="1">
        <v>41314</v>
      </c>
      <c r="P113776">
        <v>704000</v>
      </c>
    </row>
    <row r="113777" spans="11:16" x14ac:dyDescent="0.3">
      <c r="K113777" t="s">
        <v>412093</v>
      </c>
      <c r="L113777" t="s">
        <v>412094</v>
      </c>
      <c r="M113777" t="s">
        <v>256</v>
      </c>
      <c r="O113777" s="1">
        <v>39875</v>
      </c>
      <c r="P113777">
        <v>1500000</v>
      </c>
    </row>
    <row r="113778" spans="11:16" x14ac:dyDescent="0.3">
      <c r="K113778" t="s">
        <v>412093</v>
      </c>
      <c r="L113778" t="s">
        <v>412095</v>
      </c>
      <c r="M113778" t="s">
        <v>52</v>
      </c>
      <c r="O113778" t="s">
        <v>54264</v>
      </c>
      <c r="P113778">
        <v>2793488</v>
      </c>
    </row>
    <row r="113779" spans="11:16" x14ac:dyDescent="0.3">
      <c r="K113779" t="s">
        <v>412093</v>
      </c>
      <c r="L113779" t="s">
        <v>412096</v>
      </c>
      <c r="M113779" t="s">
        <v>256</v>
      </c>
      <c r="O113779" t="s">
        <v>17330</v>
      </c>
      <c r="P113779">
        <v>922243</v>
      </c>
    </row>
    <row r="113780" spans="11:16" x14ac:dyDescent="0.3">
      <c r="K113780" t="s">
        <v>412093</v>
      </c>
      <c r="L113780" t="s">
        <v>412097</v>
      </c>
      <c r="M113780" t="s">
        <v>28</v>
      </c>
      <c r="N113780" t="s">
        <v>40</v>
      </c>
      <c r="O113780" s="1">
        <v>38117</v>
      </c>
      <c r="P113780">
        <v>5531017</v>
      </c>
    </row>
    <row r="113781" spans="11:16" x14ac:dyDescent="0.3">
      <c r="K113781" t="s">
        <v>412098</v>
      </c>
      <c r="L113781" t="s">
        <v>412099</v>
      </c>
      <c r="M113781" t="s">
        <v>28</v>
      </c>
      <c r="O113781" s="1">
        <v>40331</v>
      </c>
      <c r="P113781">
        <v>2184100</v>
      </c>
    </row>
    <row r="113782" spans="11:16" x14ac:dyDescent="0.3">
      <c r="K113782" t="s">
        <v>412098</v>
      </c>
      <c r="L113782" t="s">
        <v>412100</v>
      </c>
      <c r="M113782" t="s">
        <v>52</v>
      </c>
      <c r="O113782" s="1">
        <v>40664</v>
      </c>
      <c r="P113782">
        <v>311250</v>
      </c>
    </row>
    <row r="113783" spans="11:16" x14ac:dyDescent="0.3">
      <c r="K113783" t="s">
        <v>412101</v>
      </c>
      <c r="L113783" t="s">
        <v>412102</v>
      </c>
      <c r="M113783" t="s">
        <v>28</v>
      </c>
      <c r="N113783" t="s">
        <v>1189</v>
      </c>
      <c r="O113783" s="1">
        <v>40243</v>
      </c>
      <c r="P113783">
        <v>25000000</v>
      </c>
    </row>
    <row r="113784" spans="11:16" x14ac:dyDescent="0.3">
      <c r="K113784" t="s">
        <v>412101</v>
      </c>
      <c r="L113784" t="s">
        <v>412103</v>
      </c>
      <c r="M113784" t="s">
        <v>28</v>
      </c>
      <c r="N113784" t="s">
        <v>493</v>
      </c>
      <c r="O113784" t="s">
        <v>11645</v>
      </c>
      <c r="P113784">
        <v>25124200</v>
      </c>
    </row>
    <row r="113785" spans="11:16" x14ac:dyDescent="0.3">
      <c r="K113785" t="s">
        <v>412101</v>
      </c>
      <c r="L113785" t="s">
        <v>412104</v>
      </c>
      <c r="M113785" t="s">
        <v>28</v>
      </c>
      <c r="N113785" t="s">
        <v>29</v>
      </c>
      <c r="O113785" t="s">
        <v>35699</v>
      </c>
      <c r="P113785">
        <v>20300000</v>
      </c>
    </row>
    <row r="113786" spans="11:16" x14ac:dyDescent="0.3">
      <c r="K113786" t="s">
        <v>412105</v>
      </c>
      <c r="L113786" t="s">
        <v>412106</v>
      </c>
      <c r="M113786" t="s">
        <v>52</v>
      </c>
      <c r="O113786" s="1">
        <v>39091</v>
      </c>
      <c r="P113786">
        <v>100000</v>
      </c>
    </row>
    <row r="113787" spans="11:16" x14ac:dyDescent="0.3">
      <c r="K113787" t="s">
        <v>412105</v>
      </c>
      <c r="L113787" t="s">
        <v>412107</v>
      </c>
      <c r="M113787" t="s">
        <v>28</v>
      </c>
      <c r="O113787" s="1">
        <v>39821</v>
      </c>
      <c r="P113787">
        <v>1600000</v>
      </c>
    </row>
    <row r="113788" spans="11:16" x14ac:dyDescent="0.3">
      <c r="K113788" t="s">
        <v>412105</v>
      </c>
      <c r="L113788" t="s">
        <v>412108</v>
      </c>
      <c r="M113788" t="s">
        <v>52</v>
      </c>
      <c r="O113788" t="s">
        <v>31760</v>
      </c>
      <c r="P113788">
        <v>750000</v>
      </c>
    </row>
    <row r="113789" spans="11:16" x14ac:dyDescent="0.3">
      <c r="K113789" t="s">
        <v>412105</v>
      </c>
      <c r="L113789" t="s">
        <v>412109</v>
      </c>
      <c r="M113789" t="s">
        <v>52</v>
      </c>
      <c r="O113789" s="1">
        <v>39448</v>
      </c>
      <c r="P113789">
        <v>1500000</v>
      </c>
    </row>
    <row r="113790" spans="11:16" x14ac:dyDescent="0.3">
      <c r="K113790" t="s">
        <v>412105</v>
      </c>
      <c r="L113790" t="s">
        <v>412110</v>
      </c>
      <c r="M113790" t="s">
        <v>28</v>
      </c>
      <c r="O113790" s="1">
        <v>40493</v>
      </c>
      <c r="P113790">
        <v>3000000</v>
      </c>
    </row>
    <row r="113791" spans="11:16" x14ac:dyDescent="0.3">
      <c r="K113791" t="s">
        <v>412105</v>
      </c>
      <c r="L113791" t="s">
        <v>412111</v>
      </c>
      <c r="M113791" t="s">
        <v>28</v>
      </c>
      <c r="O113791" s="1">
        <v>41405</v>
      </c>
      <c r="P113791">
        <v>2000000</v>
      </c>
    </row>
    <row r="113792" spans="11:16" x14ac:dyDescent="0.3">
      <c r="K113792" t="s">
        <v>412112</v>
      </c>
      <c r="L113792" t="s">
        <v>412113</v>
      </c>
      <c r="M113792" t="s">
        <v>28</v>
      </c>
      <c r="N113792" t="s">
        <v>40</v>
      </c>
      <c r="O113792" t="s">
        <v>27126</v>
      </c>
      <c r="P113792">
        <v>10000000</v>
      </c>
    </row>
    <row r="113793" spans="11:16" x14ac:dyDescent="0.3">
      <c r="K113793" t="s">
        <v>412112</v>
      </c>
      <c r="L113793" t="s">
        <v>412114</v>
      </c>
      <c r="M113793" t="s">
        <v>28</v>
      </c>
      <c r="O113793" s="1">
        <v>41458</v>
      </c>
      <c r="P113793">
        <v>550000</v>
      </c>
    </row>
    <row r="113794" spans="11:16" x14ac:dyDescent="0.3">
      <c r="K113794" t="s">
        <v>412112</v>
      </c>
      <c r="L113794" t="s">
        <v>412115</v>
      </c>
      <c r="M113794" t="s">
        <v>28</v>
      </c>
      <c r="O113794" t="s">
        <v>10961</v>
      </c>
      <c r="P113794">
        <v>600000</v>
      </c>
    </row>
    <row r="113795" spans="11:16" x14ac:dyDescent="0.3">
      <c r="K113795" t="s">
        <v>412116</v>
      </c>
      <c r="L113795" t="s">
        <v>412117</v>
      </c>
      <c r="M113795" t="s">
        <v>52</v>
      </c>
      <c r="O113795" t="s">
        <v>4528</v>
      </c>
    </row>
    <row r="113796" spans="11:16" x14ac:dyDescent="0.3">
      <c r="K113796" t="s">
        <v>412116</v>
      </c>
      <c r="L113796" t="s">
        <v>412118</v>
      </c>
      <c r="M113796" t="s">
        <v>52</v>
      </c>
      <c r="O113796" s="1">
        <v>41801</v>
      </c>
      <c r="P113796">
        <v>2500000</v>
      </c>
    </row>
    <row r="113797" spans="11:16" x14ac:dyDescent="0.3">
      <c r="K113797" t="s">
        <v>412116</v>
      </c>
      <c r="L113797" t="s">
        <v>412119</v>
      </c>
      <c r="M113797" t="s">
        <v>52</v>
      </c>
      <c r="O113797" t="s">
        <v>2360</v>
      </c>
      <c r="P113797">
        <v>120000</v>
      </c>
    </row>
    <row r="113798" spans="11:16" x14ac:dyDescent="0.3">
      <c r="K113798" t="s">
        <v>412120</v>
      </c>
      <c r="L113798" t="s">
        <v>412121</v>
      </c>
      <c r="M113798" t="s">
        <v>52</v>
      </c>
      <c r="O113798" t="s">
        <v>2360</v>
      </c>
      <c r="P113798">
        <v>120000</v>
      </c>
    </row>
    <row r="113799" spans="11:16" x14ac:dyDescent="0.3">
      <c r="K113799" t="s">
        <v>412122</v>
      </c>
      <c r="L113799" t="s">
        <v>412123</v>
      </c>
      <c r="M113799" t="s">
        <v>52</v>
      </c>
      <c r="O113799" s="1">
        <v>42042</v>
      </c>
      <c r="P113799">
        <v>200000</v>
      </c>
    </row>
    <row r="113800" spans="11:16" x14ac:dyDescent="0.3">
      <c r="K113800" t="s">
        <v>412124</v>
      </c>
      <c r="L113800" t="s">
        <v>412125</v>
      </c>
      <c r="M113800" t="s">
        <v>52</v>
      </c>
      <c r="O113800" s="1">
        <v>40582</v>
      </c>
    </row>
    <row r="113801" spans="11:16" x14ac:dyDescent="0.3">
      <c r="K113801" t="s">
        <v>412124</v>
      </c>
      <c r="L113801" t="s">
        <v>412126</v>
      </c>
      <c r="M113801" t="s">
        <v>91</v>
      </c>
      <c r="O113801" s="1">
        <v>40913</v>
      </c>
    </row>
    <row r="113802" spans="11:16" x14ac:dyDescent="0.3">
      <c r="K113802" t="s">
        <v>412127</v>
      </c>
      <c r="L113802" t="s">
        <v>412128</v>
      </c>
      <c r="M113802" t="s">
        <v>52</v>
      </c>
      <c r="O113802" s="1">
        <v>41952</v>
      </c>
    </row>
    <row r="113803" spans="11:16" x14ac:dyDescent="0.3">
      <c r="K113803" t="s">
        <v>412129</v>
      </c>
      <c r="L113803" t="s">
        <v>412130</v>
      </c>
      <c r="M113803" t="s">
        <v>52</v>
      </c>
      <c r="O113803" s="1">
        <v>41707</v>
      </c>
      <c r="P113803">
        <v>45958</v>
      </c>
    </row>
    <row r="113804" spans="11:16" x14ac:dyDescent="0.3">
      <c r="K113804" t="s">
        <v>412129</v>
      </c>
      <c r="L113804" t="s">
        <v>412131</v>
      </c>
      <c r="M113804" t="s">
        <v>52</v>
      </c>
      <c r="O113804" s="1">
        <v>41648</v>
      </c>
      <c r="P113804">
        <v>1000000</v>
      </c>
    </row>
    <row r="113805" spans="11:16" x14ac:dyDescent="0.3">
      <c r="K113805" t="s">
        <v>412132</v>
      </c>
      <c r="L113805" t="s">
        <v>412133</v>
      </c>
      <c r="M113805" t="s">
        <v>91</v>
      </c>
      <c r="O113805" t="s">
        <v>363</v>
      </c>
    </row>
    <row r="113806" spans="11:16" x14ac:dyDescent="0.3">
      <c r="K113806" t="s">
        <v>412132</v>
      </c>
      <c r="L113806" t="s">
        <v>412134</v>
      </c>
      <c r="M113806" t="s">
        <v>28</v>
      </c>
      <c r="O113806" t="s">
        <v>38770</v>
      </c>
    </row>
    <row r="113807" spans="11:16" x14ac:dyDescent="0.3">
      <c r="K113807" t="s">
        <v>412135</v>
      </c>
      <c r="L113807" t="s">
        <v>412136</v>
      </c>
      <c r="M113807" t="s">
        <v>52</v>
      </c>
      <c r="O113807" s="1">
        <v>42009</v>
      </c>
      <c r="P113807">
        <v>50000</v>
      </c>
    </row>
    <row r="113808" spans="11:16" x14ac:dyDescent="0.3">
      <c r="K113808" t="s">
        <v>412137</v>
      </c>
      <c r="L113808" t="s">
        <v>412138</v>
      </c>
      <c r="M113808" t="s">
        <v>28</v>
      </c>
      <c r="N113808" t="s">
        <v>40</v>
      </c>
      <c r="O113808" s="1">
        <v>40881</v>
      </c>
      <c r="P113808">
        <v>2000000</v>
      </c>
    </row>
    <row r="113809" spans="11:16" x14ac:dyDescent="0.3">
      <c r="K113809" t="s">
        <v>412137</v>
      </c>
      <c r="L113809" t="s">
        <v>412139</v>
      </c>
      <c r="M113809" t="s">
        <v>52</v>
      </c>
      <c r="O113809" s="1">
        <v>40180</v>
      </c>
    </row>
    <row r="113810" spans="11:16" x14ac:dyDescent="0.3">
      <c r="K113810" t="s">
        <v>412140</v>
      </c>
      <c r="L113810" t="s">
        <v>412141</v>
      </c>
      <c r="M113810" t="s">
        <v>190</v>
      </c>
      <c r="O113810" s="1">
        <v>40941</v>
      </c>
    </row>
    <row r="113811" spans="11:16" x14ac:dyDescent="0.3">
      <c r="K113811" t="s">
        <v>412142</v>
      </c>
      <c r="L113811" t="s">
        <v>412143</v>
      </c>
      <c r="M113811" t="s">
        <v>28</v>
      </c>
      <c r="N113811" t="s">
        <v>1415</v>
      </c>
      <c r="O113811" t="s">
        <v>11354</v>
      </c>
    </row>
    <row r="113812" spans="11:16" x14ac:dyDescent="0.3">
      <c r="K113812" t="s">
        <v>412142</v>
      </c>
      <c r="L113812" t="s">
        <v>412144</v>
      </c>
      <c r="M113812" t="s">
        <v>28</v>
      </c>
      <c r="N113812" t="s">
        <v>1189</v>
      </c>
      <c r="O113812" t="s">
        <v>147082</v>
      </c>
      <c r="P113812">
        <v>20000000</v>
      </c>
    </row>
    <row r="113813" spans="11:16" x14ac:dyDescent="0.3">
      <c r="K113813" t="s">
        <v>412142</v>
      </c>
      <c r="L113813" t="s">
        <v>412145</v>
      </c>
      <c r="M113813" t="s">
        <v>28</v>
      </c>
      <c r="O113813" s="1">
        <v>39728</v>
      </c>
      <c r="P113813">
        <v>7000000</v>
      </c>
    </row>
    <row r="113814" spans="11:16" x14ac:dyDescent="0.3">
      <c r="K113814" t="s">
        <v>412142</v>
      </c>
      <c r="L113814" t="s">
        <v>412146</v>
      </c>
      <c r="M113814" t="s">
        <v>28</v>
      </c>
      <c r="N113814" t="s">
        <v>493</v>
      </c>
      <c r="O113814" t="s">
        <v>387718</v>
      </c>
      <c r="P113814">
        <v>8000000</v>
      </c>
    </row>
    <row r="113815" spans="11:16" x14ac:dyDescent="0.3">
      <c r="K113815" t="s">
        <v>412142</v>
      </c>
      <c r="L113815" t="s">
        <v>412147</v>
      </c>
      <c r="M113815" t="s">
        <v>233</v>
      </c>
      <c r="O113815" s="1">
        <v>40817</v>
      </c>
      <c r="P113815">
        <v>7000000</v>
      </c>
    </row>
    <row r="113816" spans="11:16" x14ac:dyDescent="0.3">
      <c r="K113816" t="s">
        <v>412142</v>
      </c>
      <c r="L113816" t="s">
        <v>412148</v>
      </c>
      <c r="M113816" t="s">
        <v>28</v>
      </c>
      <c r="N113816" t="s">
        <v>1415</v>
      </c>
      <c r="O113816" t="s">
        <v>6193</v>
      </c>
      <c r="P113816">
        <v>9000000</v>
      </c>
    </row>
    <row r="113817" spans="11:16" x14ac:dyDescent="0.3">
      <c r="K113817" t="s">
        <v>412149</v>
      </c>
      <c r="L113817" t="s">
        <v>412150</v>
      </c>
      <c r="M113817" t="s">
        <v>52</v>
      </c>
      <c r="O113817" s="1">
        <v>39448</v>
      </c>
      <c r="P113817">
        <v>3000000</v>
      </c>
    </row>
    <row r="113818" spans="11:16" x14ac:dyDescent="0.3">
      <c r="K113818" t="s">
        <v>412151</v>
      </c>
      <c r="L113818" t="s">
        <v>412152</v>
      </c>
      <c r="M113818" t="s">
        <v>324</v>
      </c>
      <c r="O113818" t="s">
        <v>6274</v>
      </c>
      <c r="P113818">
        <v>260000</v>
      </c>
    </row>
    <row r="113819" spans="11:16" x14ac:dyDescent="0.3">
      <c r="K113819" t="s">
        <v>412153</v>
      </c>
      <c r="L113819" t="s">
        <v>412154</v>
      </c>
      <c r="M113819" t="s">
        <v>52</v>
      </c>
      <c r="O113819" t="s">
        <v>37422</v>
      </c>
    </row>
    <row r="113820" spans="11:16" x14ac:dyDescent="0.3">
      <c r="K113820" t="s">
        <v>412155</v>
      </c>
      <c r="L113820" t="s">
        <v>412156</v>
      </c>
      <c r="M113820" t="s">
        <v>52</v>
      </c>
      <c r="O113820" s="1">
        <v>41640</v>
      </c>
      <c r="P113820">
        <v>400000</v>
      </c>
    </row>
    <row r="113821" spans="11:16" x14ac:dyDescent="0.3">
      <c r="K113821" t="s">
        <v>412157</v>
      </c>
      <c r="L113821" t="s">
        <v>412158</v>
      </c>
      <c r="M113821" t="s">
        <v>52</v>
      </c>
      <c r="O113821" t="s">
        <v>41078</v>
      </c>
      <c r="P113821">
        <v>500000</v>
      </c>
    </row>
    <row r="113822" spans="11:16" x14ac:dyDescent="0.3">
      <c r="K113822" t="s">
        <v>412157</v>
      </c>
      <c r="L113822" t="s">
        <v>412159</v>
      </c>
      <c r="M113822" t="s">
        <v>28</v>
      </c>
      <c r="N113822" t="s">
        <v>29</v>
      </c>
      <c r="O113822" t="s">
        <v>8258</v>
      </c>
      <c r="P113822">
        <v>6000000</v>
      </c>
    </row>
    <row r="113823" spans="11:16" x14ac:dyDescent="0.3">
      <c r="K113823" t="s">
        <v>412157</v>
      </c>
      <c r="L113823" t="s">
        <v>412160</v>
      </c>
      <c r="M113823" t="s">
        <v>28</v>
      </c>
      <c r="N113823" t="s">
        <v>493</v>
      </c>
      <c r="O113823" s="1">
        <v>40371</v>
      </c>
      <c r="P113823">
        <v>19000000</v>
      </c>
    </row>
    <row r="113824" spans="11:16" x14ac:dyDescent="0.3">
      <c r="K113824" t="s">
        <v>412157</v>
      </c>
      <c r="L113824" t="s">
        <v>412161</v>
      </c>
      <c r="M113824" t="s">
        <v>91</v>
      </c>
      <c r="O113824" t="s">
        <v>2503</v>
      </c>
    </row>
    <row r="113825" spans="11:16" x14ac:dyDescent="0.3">
      <c r="K113825" t="s">
        <v>412157</v>
      </c>
      <c r="L113825" t="s">
        <v>412162</v>
      </c>
      <c r="M113825" t="s">
        <v>28</v>
      </c>
      <c r="N113825" t="s">
        <v>1189</v>
      </c>
      <c r="O113825" s="1">
        <v>41252</v>
      </c>
      <c r="P113825">
        <v>60000000</v>
      </c>
    </row>
    <row r="113826" spans="11:16" x14ac:dyDescent="0.3">
      <c r="K113826" t="s">
        <v>412157</v>
      </c>
      <c r="L113826" t="s">
        <v>412163</v>
      </c>
      <c r="M113826" t="s">
        <v>28</v>
      </c>
      <c r="N113826" t="s">
        <v>40</v>
      </c>
      <c r="O113826" s="1">
        <v>39967</v>
      </c>
    </row>
    <row r="113827" spans="11:16" x14ac:dyDescent="0.3">
      <c r="K113827" t="s">
        <v>412164</v>
      </c>
      <c r="L113827" t="s">
        <v>412165</v>
      </c>
      <c r="M113827" t="s">
        <v>28</v>
      </c>
      <c r="O113827" t="s">
        <v>523</v>
      </c>
    </row>
    <row r="113828" spans="11:16" x14ac:dyDescent="0.3">
      <c r="K113828" t="s">
        <v>412164</v>
      </c>
      <c r="L113828" t="s">
        <v>412166</v>
      </c>
      <c r="M113828" t="s">
        <v>52</v>
      </c>
      <c r="O113828" t="s">
        <v>4909</v>
      </c>
      <c r="P113828">
        <v>1500000</v>
      </c>
    </row>
    <row r="113829" spans="11:16" x14ac:dyDescent="0.3">
      <c r="K113829" t="s">
        <v>412167</v>
      </c>
      <c r="L113829" t="s">
        <v>412168</v>
      </c>
      <c r="M113829" t="s">
        <v>324</v>
      </c>
      <c r="O113829" s="1">
        <v>40912</v>
      </c>
      <c r="P113829">
        <v>100000</v>
      </c>
    </row>
    <row r="113830" spans="11:16" x14ac:dyDescent="0.3">
      <c r="K113830" t="s">
        <v>412169</v>
      </c>
      <c r="L113830" t="s">
        <v>412170</v>
      </c>
      <c r="M113830" t="s">
        <v>52</v>
      </c>
      <c r="O113830" s="1">
        <v>41640</v>
      </c>
      <c r="P113830">
        <v>250000</v>
      </c>
    </row>
    <row r="113831" spans="11:16" x14ac:dyDescent="0.3">
      <c r="K113831" t="s">
        <v>412169</v>
      </c>
      <c r="L113831" t="s">
        <v>412171</v>
      </c>
      <c r="M113831" t="s">
        <v>324</v>
      </c>
      <c r="O113831" s="1">
        <v>41645</v>
      </c>
      <c r="P113831">
        <v>1000000</v>
      </c>
    </row>
    <row r="113832" spans="11:16" x14ac:dyDescent="0.3">
      <c r="K113832" t="s">
        <v>412172</v>
      </c>
      <c r="L113832" t="s">
        <v>412173</v>
      </c>
      <c r="M113832" t="s">
        <v>28</v>
      </c>
      <c r="N113832" t="s">
        <v>40</v>
      </c>
      <c r="O113832" s="1">
        <v>41892</v>
      </c>
      <c r="P113832">
        <v>3500000</v>
      </c>
    </row>
    <row r="113833" spans="11:16" x14ac:dyDescent="0.3">
      <c r="K113833" t="s">
        <v>412172</v>
      </c>
      <c r="L113833" t="s">
        <v>412174</v>
      </c>
      <c r="M113833" t="s">
        <v>28</v>
      </c>
      <c r="N113833" t="s">
        <v>29</v>
      </c>
      <c r="O113833" t="s">
        <v>4577</v>
      </c>
      <c r="P113833">
        <v>4000000</v>
      </c>
    </row>
    <row r="113834" spans="11:16" x14ac:dyDescent="0.3">
      <c r="K113834" t="s">
        <v>412175</v>
      </c>
      <c r="L113834" t="s">
        <v>412176</v>
      </c>
      <c r="M113834" t="s">
        <v>52</v>
      </c>
      <c r="O113834" s="1">
        <v>40212</v>
      </c>
    </row>
    <row r="113835" spans="11:16" x14ac:dyDescent="0.3">
      <c r="K113835" t="s">
        <v>412177</v>
      </c>
      <c r="L113835" t="s">
        <v>412178</v>
      </c>
      <c r="M113835" t="s">
        <v>52</v>
      </c>
      <c r="O113835" t="s">
        <v>4239</v>
      </c>
      <c r="P113835">
        <v>2100000</v>
      </c>
    </row>
    <row r="113836" spans="11:16" x14ac:dyDescent="0.3">
      <c r="K113836" t="s">
        <v>412177</v>
      </c>
      <c r="L113836" t="s">
        <v>412179</v>
      </c>
      <c r="M113836" t="s">
        <v>28</v>
      </c>
      <c r="N113836" t="s">
        <v>493</v>
      </c>
      <c r="O113836" s="1">
        <v>42160</v>
      </c>
      <c r="P113836">
        <v>500000000</v>
      </c>
    </row>
    <row r="113837" spans="11:16" x14ac:dyDescent="0.3">
      <c r="K113837" t="s">
        <v>412177</v>
      </c>
      <c r="L113837" t="s">
        <v>412180</v>
      </c>
      <c r="M113837" t="s">
        <v>28</v>
      </c>
      <c r="N113837" t="s">
        <v>40</v>
      </c>
      <c r="O113837" t="s">
        <v>201</v>
      </c>
      <c r="P113837">
        <v>15000000</v>
      </c>
    </row>
    <row r="113838" spans="11:16" x14ac:dyDescent="0.3">
      <c r="K113838" t="s">
        <v>412177</v>
      </c>
      <c r="L113838" t="s">
        <v>412181</v>
      </c>
      <c r="M113838" t="s">
        <v>28</v>
      </c>
      <c r="N113838" t="s">
        <v>29</v>
      </c>
      <c r="O113838" s="1">
        <v>41704</v>
      </c>
      <c r="P113838">
        <v>66500000</v>
      </c>
    </row>
    <row r="113839" spans="11:16" x14ac:dyDescent="0.3">
      <c r="K113839" t="s">
        <v>412182</v>
      </c>
      <c r="L113839" t="s">
        <v>412183</v>
      </c>
      <c r="M113839" t="s">
        <v>52</v>
      </c>
      <c r="O113839" s="1">
        <v>41651</v>
      </c>
      <c r="P113839">
        <v>120000</v>
      </c>
    </row>
    <row r="113840" spans="11:16" x14ac:dyDescent="0.3">
      <c r="K113840" t="s">
        <v>412184</v>
      </c>
      <c r="L113840" t="s">
        <v>412185</v>
      </c>
      <c r="M113840" t="s">
        <v>324</v>
      </c>
      <c r="O113840" s="1">
        <v>38356</v>
      </c>
      <c r="P113840">
        <v>220000</v>
      </c>
    </row>
    <row r="113841" spans="11:16" x14ac:dyDescent="0.3">
      <c r="K113841" t="s">
        <v>412186</v>
      </c>
      <c r="L113841" t="s">
        <v>412187</v>
      </c>
      <c r="M113841" t="s">
        <v>52</v>
      </c>
      <c r="O113841" t="s">
        <v>235214</v>
      </c>
    </row>
    <row r="113842" spans="11:16" x14ac:dyDescent="0.3">
      <c r="K113842" t="s">
        <v>412188</v>
      </c>
      <c r="L113842" t="s">
        <v>412189</v>
      </c>
      <c r="M113842" t="s">
        <v>52</v>
      </c>
      <c r="O113842" t="s">
        <v>39352</v>
      </c>
      <c r="P113842">
        <v>310000</v>
      </c>
    </row>
    <row r="113843" spans="11:16" x14ac:dyDescent="0.3">
      <c r="K113843" t="s">
        <v>412190</v>
      </c>
      <c r="L113843" t="s">
        <v>412191</v>
      </c>
      <c r="M113843" t="s">
        <v>52</v>
      </c>
      <c r="O113843" s="1">
        <v>41279</v>
      </c>
      <c r="P113843">
        <v>32842</v>
      </c>
    </row>
    <row r="113844" spans="11:16" x14ac:dyDescent="0.3">
      <c r="K113844" t="s">
        <v>412190</v>
      </c>
      <c r="L113844" t="s">
        <v>412192</v>
      </c>
      <c r="M113844" t="s">
        <v>28</v>
      </c>
      <c r="N113844" t="s">
        <v>40</v>
      </c>
      <c r="O113844" s="1">
        <v>41649</v>
      </c>
      <c r="P113844">
        <v>3200000</v>
      </c>
    </row>
    <row r="113845" spans="11:16" x14ac:dyDescent="0.3">
      <c r="K113845" t="s">
        <v>412190</v>
      </c>
      <c r="L113845" t="s">
        <v>412193</v>
      </c>
      <c r="M113845" t="s">
        <v>52</v>
      </c>
      <c r="O113845" t="s">
        <v>2626</v>
      </c>
      <c r="P113845">
        <v>32165</v>
      </c>
    </row>
    <row r="113846" spans="11:16" x14ac:dyDescent="0.3">
      <c r="K113846" t="s">
        <v>412194</v>
      </c>
      <c r="L113846" t="s">
        <v>412195</v>
      </c>
      <c r="M113846" t="s">
        <v>52</v>
      </c>
      <c r="O113846" s="1">
        <v>41645</v>
      </c>
      <c r="P113846">
        <v>40000</v>
      </c>
    </row>
    <row r="113847" spans="11:16" x14ac:dyDescent="0.3">
      <c r="K113847" t="s">
        <v>412196</v>
      </c>
      <c r="L113847" t="s">
        <v>412197</v>
      </c>
      <c r="M113847" t="s">
        <v>324</v>
      </c>
      <c r="O113847" t="s">
        <v>15269</v>
      </c>
      <c r="P113847">
        <v>614000</v>
      </c>
    </row>
    <row r="113848" spans="11:16" x14ac:dyDescent="0.3">
      <c r="K113848" t="s">
        <v>412198</v>
      </c>
      <c r="L113848" t="s">
        <v>412199</v>
      </c>
      <c r="M113848" t="s">
        <v>28</v>
      </c>
      <c r="O113848" t="s">
        <v>757</v>
      </c>
      <c r="P113848">
        <v>1200517</v>
      </c>
    </row>
    <row r="113849" spans="11:16" x14ac:dyDescent="0.3">
      <c r="K113849" t="s">
        <v>412198</v>
      </c>
      <c r="L113849" t="s">
        <v>412200</v>
      </c>
      <c r="M113849" t="s">
        <v>233</v>
      </c>
      <c r="O113849" t="s">
        <v>83708</v>
      </c>
      <c r="P113849">
        <v>9900000</v>
      </c>
    </row>
    <row r="113850" spans="11:16" x14ac:dyDescent="0.3">
      <c r="K113850" t="s">
        <v>412198</v>
      </c>
      <c r="L113850" t="s">
        <v>412201</v>
      </c>
      <c r="M113850" t="s">
        <v>256</v>
      </c>
      <c r="O113850" s="1">
        <v>40001</v>
      </c>
      <c r="P113850">
        <v>105000000</v>
      </c>
    </row>
    <row r="113851" spans="11:16" x14ac:dyDescent="0.3">
      <c r="K113851" t="s">
        <v>412198</v>
      </c>
      <c r="L113851" t="s">
        <v>412202</v>
      </c>
      <c r="M113851" t="s">
        <v>28</v>
      </c>
      <c r="O113851" s="1">
        <v>41795</v>
      </c>
      <c r="P113851">
        <v>1200000</v>
      </c>
    </row>
    <row r="113852" spans="11:16" x14ac:dyDescent="0.3">
      <c r="K113852" t="s">
        <v>412198</v>
      </c>
      <c r="L113852" t="s">
        <v>412203</v>
      </c>
      <c r="M113852" t="s">
        <v>28</v>
      </c>
      <c r="O113852" t="s">
        <v>5039</v>
      </c>
      <c r="P113852">
        <v>17550000</v>
      </c>
    </row>
    <row r="113853" spans="11:16" x14ac:dyDescent="0.3">
      <c r="K113853" t="s">
        <v>412198</v>
      </c>
      <c r="L113853" t="s">
        <v>412204</v>
      </c>
      <c r="M113853" t="s">
        <v>52</v>
      </c>
      <c r="O113853" s="1">
        <v>41491</v>
      </c>
      <c r="P113853">
        <v>2123820</v>
      </c>
    </row>
    <row r="113854" spans="11:16" x14ac:dyDescent="0.3">
      <c r="K113854" t="s">
        <v>412198</v>
      </c>
      <c r="L113854" t="s">
        <v>412205</v>
      </c>
      <c r="M113854" t="s">
        <v>233</v>
      </c>
      <c r="O113854" s="1">
        <v>39092</v>
      </c>
      <c r="P113854">
        <v>300000000</v>
      </c>
    </row>
    <row r="113855" spans="11:16" x14ac:dyDescent="0.3">
      <c r="K113855" t="s">
        <v>412198</v>
      </c>
      <c r="L113855" t="s">
        <v>412206</v>
      </c>
      <c r="M113855" t="s">
        <v>233</v>
      </c>
      <c r="O113855" s="1">
        <v>40339</v>
      </c>
      <c r="P113855">
        <v>150000000</v>
      </c>
    </row>
    <row r="113856" spans="11:16" x14ac:dyDescent="0.3">
      <c r="K113856" t="s">
        <v>412198</v>
      </c>
      <c r="L113856" t="s">
        <v>412207</v>
      </c>
      <c r="M113856" t="s">
        <v>28</v>
      </c>
      <c r="O113856" s="1">
        <v>42344</v>
      </c>
      <c r="P113856">
        <v>1200517</v>
      </c>
    </row>
    <row r="113857" spans="11:16" x14ac:dyDescent="0.3">
      <c r="K113857" t="s">
        <v>412208</v>
      </c>
      <c r="L113857" t="s">
        <v>412209</v>
      </c>
      <c r="M113857" t="s">
        <v>233</v>
      </c>
      <c r="O113857" t="s">
        <v>10714</v>
      </c>
      <c r="P113857">
        <v>4600000</v>
      </c>
    </row>
    <row r="113858" spans="11:16" x14ac:dyDescent="0.3">
      <c r="K113858" t="s">
        <v>412208</v>
      </c>
      <c r="L113858" t="s">
        <v>412210</v>
      </c>
      <c r="M113858" t="s">
        <v>233</v>
      </c>
      <c r="O113858" t="s">
        <v>10520</v>
      </c>
      <c r="P113858">
        <v>8000000</v>
      </c>
    </row>
    <row r="113859" spans="11:16" x14ac:dyDescent="0.3">
      <c r="K113859" t="s">
        <v>412208</v>
      </c>
      <c r="L113859" t="s">
        <v>412211</v>
      </c>
      <c r="M113859" t="s">
        <v>233</v>
      </c>
      <c r="O113859" t="s">
        <v>26182</v>
      </c>
      <c r="P113859">
        <v>4000000</v>
      </c>
    </row>
    <row r="113860" spans="11:16" x14ac:dyDescent="0.3">
      <c r="K113860" t="s">
        <v>412212</v>
      </c>
      <c r="L113860" t="s">
        <v>412213</v>
      </c>
      <c r="M113860" t="s">
        <v>28</v>
      </c>
      <c r="N113860" t="s">
        <v>40</v>
      </c>
      <c r="O113860" t="s">
        <v>2869</v>
      </c>
      <c r="P113860">
        <v>1000000</v>
      </c>
    </row>
    <row r="113861" spans="11:16" x14ac:dyDescent="0.3">
      <c r="K113861" t="s">
        <v>412214</v>
      </c>
      <c r="L113861" t="s">
        <v>412215</v>
      </c>
      <c r="M113861" t="s">
        <v>52</v>
      </c>
      <c r="O113861" s="1">
        <v>41041</v>
      </c>
    </row>
    <row r="113862" spans="11:16" x14ac:dyDescent="0.3">
      <c r="K113862" t="s">
        <v>412216</v>
      </c>
      <c r="L113862" t="s">
        <v>412217</v>
      </c>
      <c r="M113862" t="s">
        <v>28</v>
      </c>
      <c r="O113862" t="s">
        <v>28906</v>
      </c>
      <c r="P113862">
        <v>254969</v>
      </c>
    </row>
    <row r="113863" spans="11:16" x14ac:dyDescent="0.3">
      <c r="K113863" t="s">
        <v>412216</v>
      </c>
      <c r="L113863" t="s">
        <v>412218</v>
      </c>
      <c r="M113863" t="s">
        <v>28</v>
      </c>
      <c r="O113863" t="s">
        <v>26716</v>
      </c>
      <c r="P113863">
        <v>767477</v>
      </c>
    </row>
    <row r="113864" spans="11:16" x14ac:dyDescent="0.3">
      <c r="K113864" t="s">
        <v>412219</v>
      </c>
      <c r="L113864" t="s">
        <v>412220</v>
      </c>
      <c r="M113864" t="s">
        <v>91</v>
      </c>
      <c r="O113864" t="s">
        <v>51304</v>
      </c>
      <c r="P113864">
        <v>100000000</v>
      </c>
    </row>
    <row r="113865" spans="11:16" x14ac:dyDescent="0.3">
      <c r="K113865" t="s">
        <v>412221</v>
      </c>
      <c r="L113865" t="s">
        <v>412222</v>
      </c>
      <c r="M113865" t="s">
        <v>28</v>
      </c>
      <c r="O113865" s="1">
        <v>40067</v>
      </c>
      <c r="P113865">
        <v>20000000</v>
      </c>
    </row>
    <row r="113866" spans="11:16" x14ac:dyDescent="0.3">
      <c r="K113866" t="s">
        <v>412221</v>
      </c>
      <c r="L113866" t="s">
        <v>412223</v>
      </c>
      <c r="M113866" t="s">
        <v>28</v>
      </c>
      <c r="O113866" t="s">
        <v>23254</v>
      </c>
      <c r="P113866">
        <v>4000000</v>
      </c>
    </row>
    <row r="113867" spans="11:16" x14ac:dyDescent="0.3">
      <c r="K113867" t="s">
        <v>412221</v>
      </c>
      <c r="L113867" t="s">
        <v>412224</v>
      </c>
      <c r="M113867" t="s">
        <v>28</v>
      </c>
      <c r="O113867" s="1">
        <v>39759</v>
      </c>
      <c r="P113867">
        <v>28000000</v>
      </c>
    </row>
    <row r="113868" spans="11:16" x14ac:dyDescent="0.3">
      <c r="K113868" t="s">
        <v>412225</v>
      </c>
      <c r="L113868" t="s">
        <v>412226</v>
      </c>
      <c r="M113868" t="s">
        <v>190</v>
      </c>
      <c r="O113868" t="s">
        <v>6618</v>
      </c>
    </row>
    <row r="113869" spans="11:16" x14ac:dyDescent="0.3">
      <c r="K113869" t="s">
        <v>412227</v>
      </c>
      <c r="L113869" t="s">
        <v>412228</v>
      </c>
      <c r="M113869" t="s">
        <v>28</v>
      </c>
      <c r="O113869" t="s">
        <v>1645</v>
      </c>
      <c r="P113869">
        <v>15000006</v>
      </c>
    </row>
    <row r="113870" spans="11:16" x14ac:dyDescent="0.3">
      <c r="K113870" t="s">
        <v>412229</v>
      </c>
      <c r="L113870" t="s">
        <v>412230</v>
      </c>
      <c r="M113870" t="s">
        <v>52</v>
      </c>
      <c r="O113870" s="1">
        <v>41650</v>
      </c>
      <c r="P113870">
        <v>25107</v>
      </c>
    </row>
    <row r="113871" spans="11:16" x14ac:dyDescent="0.3">
      <c r="K113871" t="s">
        <v>412231</v>
      </c>
      <c r="L113871" t="s">
        <v>412232</v>
      </c>
      <c r="M113871" t="s">
        <v>52</v>
      </c>
      <c r="O113871" s="1">
        <v>41281</v>
      </c>
      <c r="P113871">
        <v>435000</v>
      </c>
    </row>
    <row r="113872" spans="11:16" x14ac:dyDescent="0.3">
      <c r="K113872" t="s">
        <v>412233</v>
      </c>
      <c r="L113872" t="s">
        <v>412234</v>
      </c>
      <c r="M113872" t="s">
        <v>28</v>
      </c>
      <c r="O113872" s="1">
        <v>40454</v>
      </c>
      <c r="P113872">
        <v>35000</v>
      </c>
    </row>
    <row r="113873" spans="11:16" x14ac:dyDescent="0.3">
      <c r="K113873" t="s">
        <v>412235</v>
      </c>
      <c r="L113873" t="s">
        <v>412236</v>
      </c>
      <c r="M113873" t="s">
        <v>28</v>
      </c>
      <c r="N113873" t="s">
        <v>29</v>
      </c>
      <c r="O113873" t="s">
        <v>20781</v>
      </c>
      <c r="P113873">
        <v>4090000</v>
      </c>
    </row>
    <row r="113874" spans="11:16" x14ac:dyDescent="0.3">
      <c r="K113874" t="s">
        <v>412235</v>
      </c>
      <c r="L113874" t="s">
        <v>412237</v>
      </c>
      <c r="M113874" t="s">
        <v>28</v>
      </c>
      <c r="O113874" s="1">
        <v>38353</v>
      </c>
      <c r="P113874">
        <v>1150000</v>
      </c>
    </row>
    <row r="113875" spans="11:16" x14ac:dyDescent="0.3">
      <c r="K113875" t="s">
        <v>412238</v>
      </c>
      <c r="L113875" t="s">
        <v>412239</v>
      </c>
      <c r="M113875" t="s">
        <v>28</v>
      </c>
      <c r="N113875" t="s">
        <v>493</v>
      </c>
      <c r="O113875" s="1">
        <v>41162</v>
      </c>
      <c r="P113875">
        <v>25000000</v>
      </c>
    </row>
    <row r="113876" spans="11:16" x14ac:dyDescent="0.3">
      <c r="K113876" t="s">
        <v>412238</v>
      </c>
      <c r="L113876" t="s">
        <v>412240</v>
      </c>
      <c r="M113876" t="s">
        <v>28</v>
      </c>
      <c r="N113876" t="s">
        <v>29</v>
      </c>
      <c r="O113876" t="s">
        <v>13661</v>
      </c>
      <c r="P113876">
        <v>11000000</v>
      </c>
    </row>
    <row r="113877" spans="11:16" x14ac:dyDescent="0.3">
      <c r="K113877" t="s">
        <v>412238</v>
      </c>
      <c r="L113877" t="s">
        <v>412241</v>
      </c>
      <c r="M113877" t="s">
        <v>28</v>
      </c>
      <c r="N113877" t="s">
        <v>40</v>
      </c>
      <c r="O113877" s="1">
        <v>39029</v>
      </c>
      <c r="P113877">
        <v>4800000</v>
      </c>
    </row>
    <row r="113878" spans="11:16" x14ac:dyDescent="0.3">
      <c r="K113878" t="s">
        <v>412238</v>
      </c>
      <c r="L113878" t="s">
        <v>412242</v>
      </c>
      <c r="M113878" t="s">
        <v>28</v>
      </c>
      <c r="O113878" t="s">
        <v>10636</v>
      </c>
      <c r="P113878">
        <v>4832042</v>
      </c>
    </row>
    <row r="113879" spans="11:16" x14ac:dyDescent="0.3">
      <c r="K113879" t="s">
        <v>412243</v>
      </c>
      <c r="L113879" t="s">
        <v>412244</v>
      </c>
      <c r="M113879" t="s">
        <v>256</v>
      </c>
      <c r="O113879" t="s">
        <v>4981</v>
      </c>
      <c r="P113879">
        <v>5000000</v>
      </c>
    </row>
    <row r="113880" spans="11:16" x14ac:dyDescent="0.3">
      <c r="K113880" t="s">
        <v>412243</v>
      </c>
      <c r="L113880" t="s">
        <v>412245</v>
      </c>
      <c r="M113880" t="s">
        <v>28</v>
      </c>
      <c r="O113880" s="1">
        <v>41731</v>
      </c>
      <c r="P113880">
        <v>6040000</v>
      </c>
    </row>
    <row r="113881" spans="11:16" x14ac:dyDescent="0.3">
      <c r="K113881" t="s">
        <v>412246</v>
      </c>
      <c r="L113881" t="s">
        <v>412247</v>
      </c>
      <c r="M113881" t="s">
        <v>52</v>
      </c>
      <c r="O113881" t="s">
        <v>11412</v>
      </c>
      <c r="P113881">
        <v>500000</v>
      </c>
    </row>
    <row r="113882" spans="11:16" x14ac:dyDescent="0.3">
      <c r="K113882" t="s">
        <v>412248</v>
      </c>
      <c r="L113882" t="s">
        <v>412249</v>
      </c>
      <c r="M113882" t="s">
        <v>28</v>
      </c>
      <c r="N113882" t="s">
        <v>40</v>
      </c>
      <c r="O113882" t="s">
        <v>7540</v>
      </c>
      <c r="P113882">
        <v>20000000</v>
      </c>
    </row>
    <row r="113883" spans="11:16" x14ac:dyDescent="0.3">
      <c r="K113883" t="s">
        <v>412248</v>
      </c>
      <c r="L113883" t="s">
        <v>412250</v>
      </c>
      <c r="M113883" t="s">
        <v>28</v>
      </c>
      <c r="N113883" t="s">
        <v>29</v>
      </c>
      <c r="O113883" s="1">
        <v>42159</v>
      </c>
      <c r="P113883">
        <v>60000000</v>
      </c>
    </row>
    <row r="113884" spans="11:16" x14ac:dyDescent="0.3">
      <c r="K113884" t="s">
        <v>412248</v>
      </c>
      <c r="L113884" t="s">
        <v>412251</v>
      </c>
      <c r="M113884" t="s">
        <v>52</v>
      </c>
      <c r="O113884" s="1">
        <v>41255</v>
      </c>
      <c r="P113884">
        <v>6100000</v>
      </c>
    </row>
    <row r="113885" spans="11:16" x14ac:dyDescent="0.3">
      <c r="K113885" t="s">
        <v>412248</v>
      </c>
      <c r="L113885" t="s">
        <v>412252</v>
      </c>
      <c r="M113885" t="s">
        <v>52</v>
      </c>
      <c r="O113885" s="1">
        <v>40910</v>
      </c>
    </row>
    <row r="113886" spans="11:16" x14ac:dyDescent="0.3">
      <c r="K113886" t="s">
        <v>412253</v>
      </c>
      <c r="L113886" t="s">
        <v>412254</v>
      </c>
      <c r="M113886" t="s">
        <v>28</v>
      </c>
      <c r="O113886" t="s">
        <v>109707</v>
      </c>
      <c r="P113886">
        <v>450000</v>
      </c>
    </row>
    <row r="113887" spans="11:16" x14ac:dyDescent="0.3">
      <c r="K113887" t="s">
        <v>412253</v>
      </c>
      <c r="L113887" t="s">
        <v>412255</v>
      </c>
      <c r="M113887" t="s">
        <v>256</v>
      </c>
      <c r="O113887" t="s">
        <v>71371</v>
      </c>
      <c r="P113887">
        <v>512294</v>
      </c>
    </row>
    <row r="113888" spans="11:16" x14ac:dyDescent="0.3">
      <c r="K113888" t="s">
        <v>412253</v>
      </c>
      <c r="L113888" t="s">
        <v>412256</v>
      </c>
      <c r="M113888" t="s">
        <v>256</v>
      </c>
      <c r="O113888" t="s">
        <v>10919</v>
      </c>
      <c r="P113888">
        <v>103000</v>
      </c>
    </row>
    <row r="113889" spans="11:16" x14ac:dyDescent="0.3">
      <c r="K113889" t="s">
        <v>412257</v>
      </c>
      <c r="L113889" t="s">
        <v>412258</v>
      </c>
      <c r="M113889" t="s">
        <v>28</v>
      </c>
      <c r="N113889" t="s">
        <v>40</v>
      </c>
      <c r="O113889" t="s">
        <v>27694</v>
      </c>
      <c r="P113889">
        <v>10700000</v>
      </c>
    </row>
    <row r="113890" spans="11:16" x14ac:dyDescent="0.3">
      <c r="K113890" t="s">
        <v>412257</v>
      </c>
      <c r="L113890" t="s">
        <v>412259</v>
      </c>
      <c r="M113890" t="s">
        <v>28</v>
      </c>
      <c r="O113890" t="s">
        <v>7763</v>
      </c>
      <c r="P113890">
        <v>106952</v>
      </c>
    </row>
    <row r="113891" spans="11:16" x14ac:dyDescent="0.3">
      <c r="K113891" t="s">
        <v>412260</v>
      </c>
      <c r="L113891" t="s">
        <v>412261</v>
      </c>
      <c r="M113891" t="s">
        <v>28</v>
      </c>
      <c r="O113891" s="1">
        <v>40909</v>
      </c>
      <c r="P113891">
        <v>130000</v>
      </c>
    </row>
    <row r="113892" spans="11:16" x14ac:dyDescent="0.3">
      <c r="K113892" t="s">
        <v>412260</v>
      </c>
      <c r="L113892" t="s">
        <v>412262</v>
      </c>
      <c r="M113892" t="s">
        <v>28</v>
      </c>
      <c r="N113892" t="s">
        <v>29</v>
      </c>
      <c r="O113892" s="1">
        <v>38509</v>
      </c>
      <c r="P113892">
        <v>11000000</v>
      </c>
    </row>
    <row r="113893" spans="11:16" x14ac:dyDescent="0.3">
      <c r="K113893" t="s">
        <v>412260</v>
      </c>
      <c r="L113893" t="s">
        <v>412263</v>
      </c>
      <c r="M113893" t="s">
        <v>28</v>
      </c>
      <c r="N113893" t="s">
        <v>1415</v>
      </c>
      <c r="O113893" s="1">
        <v>40857</v>
      </c>
      <c r="P113893">
        <v>30000000</v>
      </c>
    </row>
    <row r="113894" spans="11:16" x14ac:dyDescent="0.3">
      <c r="K113894" t="s">
        <v>412260</v>
      </c>
      <c r="L113894" t="s">
        <v>412264</v>
      </c>
      <c r="M113894" t="s">
        <v>28</v>
      </c>
      <c r="O113894" t="s">
        <v>15722</v>
      </c>
      <c r="P113894">
        <v>9000000</v>
      </c>
    </row>
    <row r="113895" spans="11:16" x14ac:dyDescent="0.3">
      <c r="K113895" t="s">
        <v>412260</v>
      </c>
      <c r="L113895" t="s">
        <v>412265</v>
      </c>
      <c r="M113895" t="s">
        <v>28</v>
      </c>
      <c r="N113895" t="s">
        <v>493</v>
      </c>
      <c r="O113895" s="1">
        <v>39087</v>
      </c>
      <c r="P113895">
        <v>4500000</v>
      </c>
    </row>
    <row r="113896" spans="11:16" x14ac:dyDescent="0.3">
      <c r="K113896" t="s">
        <v>412260</v>
      </c>
      <c r="L113896" t="s">
        <v>412266</v>
      </c>
      <c r="M113896" t="s">
        <v>28</v>
      </c>
      <c r="O113896" s="1">
        <v>39847</v>
      </c>
      <c r="P113896">
        <v>10000000</v>
      </c>
    </row>
    <row r="113897" spans="11:16" x14ac:dyDescent="0.3">
      <c r="K113897" t="s">
        <v>412267</v>
      </c>
      <c r="L113897" t="s">
        <v>412268</v>
      </c>
      <c r="M113897" t="s">
        <v>52</v>
      </c>
      <c r="O113897" s="1">
        <v>41648</v>
      </c>
      <c r="P113897">
        <v>30000</v>
      </c>
    </row>
    <row r="113898" spans="11:16" x14ac:dyDescent="0.3">
      <c r="K113898" t="s">
        <v>412269</v>
      </c>
      <c r="L113898" t="s">
        <v>412270</v>
      </c>
      <c r="M113898" t="s">
        <v>28</v>
      </c>
      <c r="O113898" s="1">
        <v>41700</v>
      </c>
      <c r="P113898">
        <v>1497189</v>
      </c>
    </row>
    <row r="113899" spans="11:16" x14ac:dyDescent="0.3">
      <c r="K113899" t="s">
        <v>412269</v>
      </c>
      <c r="L113899" t="s">
        <v>412271</v>
      </c>
      <c r="M113899" t="s">
        <v>256</v>
      </c>
      <c r="O113899" t="s">
        <v>1043</v>
      </c>
      <c r="P113899">
        <v>170000</v>
      </c>
    </row>
    <row r="113900" spans="11:16" x14ac:dyDescent="0.3">
      <c r="K113900" t="s">
        <v>412272</v>
      </c>
      <c r="L113900" t="s">
        <v>412273</v>
      </c>
      <c r="M113900" t="s">
        <v>52</v>
      </c>
      <c r="O113900" t="s">
        <v>1348</v>
      </c>
    </row>
    <row r="113901" spans="11:16" x14ac:dyDescent="0.3">
      <c r="K113901" t="s">
        <v>412274</v>
      </c>
      <c r="L113901" t="s">
        <v>412275</v>
      </c>
      <c r="M113901" t="s">
        <v>28</v>
      </c>
      <c r="O113901" s="1">
        <v>42007</v>
      </c>
    </row>
    <row r="113902" spans="11:16" x14ac:dyDescent="0.3">
      <c r="K113902" t="s">
        <v>412276</v>
      </c>
      <c r="L113902" t="s">
        <v>412277</v>
      </c>
      <c r="M113902" t="s">
        <v>324</v>
      </c>
      <c r="O113902" s="1">
        <v>39452</v>
      </c>
      <c r="P113902">
        <v>500000</v>
      </c>
    </row>
    <row r="113903" spans="11:16" x14ac:dyDescent="0.3">
      <c r="K113903" t="s">
        <v>412278</v>
      </c>
      <c r="L113903" t="s">
        <v>412279</v>
      </c>
      <c r="M113903" t="s">
        <v>28</v>
      </c>
      <c r="N113903" t="s">
        <v>40</v>
      </c>
      <c r="O113903" t="s">
        <v>11845</v>
      </c>
      <c r="P113903">
        <v>17021128</v>
      </c>
    </row>
    <row r="113904" spans="11:16" x14ac:dyDescent="0.3">
      <c r="K113904" t="s">
        <v>412278</v>
      </c>
      <c r="L113904" t="s">
        <v>412280</v>
      </c>
      <c r="M113904" t="s">
        <v>28</v>
      </c>
      <c r="N113904" t="s">
        <v>40</v>
      </c>
      <c r="O113904" t="s">
        <v>56134</v>
      </c>
    </row>
    <row r="113905" spans="11:16" x14ac:dyDescent="0.3">
      <c r="K113905" t="s">
        <v>412281</v>
      </c>
      <c r="L113905" t="s">
        <v>412282</v>
      </c>
      <c r="M113905" t="s">
        <v>91</v>
      </c>
      <c r="O113905" s="1">
        <v>42287</v>
      </c>
    </row>
    <row r="113906" spans="11:16" x14ac:dyDescent="0.3">
      <c r="K113906" t="s">
        <v>412283</v>
      </c>
      <c r="L113906" t="s">
        <v>412284</v>
      </c>
      <c r="M113906" t="s">
        <v>52</v>
      </c>
      <c r="O113906" t="s">
        <v>6618</v>
      </c>
      <c r="P113906">
        <v>107500</v>
      </c>
    </row>
    <row r="113907" spans="11:16" x14ac:dyDescent="0.3">
      <c r="K113907" t="s">
        <v>412285</v>
      </c>
      <c r="L113907" t="s">
        <v>412286</v>
      </c>
      <c r="M113907" t="s">
        <v>28</v>
      </c>
      <c r="O113907" t="s">
        <v>4132</v>
      </c>
    </row>
    <row r="113908" spans="11:16" x14ac:dyDescent="0.3">
      <c r="K113908" t="s">
        <v>412287</v>
      </c>
      <c r="L113908" t="s">
        <v>412288</v>
      </c>
      <c r="M113908" t="s">
        <v>324</v>
      </c>
      <c r="O113908" s="1">
        <v>41283</v>
      </c>
      <c r="P113908">
        <v>429564</v>
      </c>
    </row>
    <row r="113909" spans="11:16" x14ac:dyDescent="0.3">
      <c r="K113909" t="s">
        <v>412289</v>
      </c>
      <c r="L113909" t="s">
        <v>412290</v>
      </c>
      <c r="M113909" t="s">
        <v>190</v>
      </c>
      <c r="O113909" t="s">
        <v>15782</v>
      </c>
      <c r="P113909">
        <v>35792</v>
      </c>
    </row>
    <row r="113910" spans="11:16" x14ac:dyDescent="0.3">
      <c r="K113910" t="s">
        <v>412289</v>
      </c>
      <c r="L113910" t="s">
        <v>412291</v>
      </c>
      <c r="M113910" t="s">
        <v>52</v>
      </c>
      <c r="O113910" t="s">
        <v>5917</v>
      </c>
    </row>
    <row r="113911" spans="11:16" x14ac:dyDescent="0.3">
      <c r="K113911" t="s">
        <v>412292</v>
      </c>
      <c r="L113911" t="s">
        <v>412293</v>
      </c>
      <c r="M113911" t="s">
        <v>52</v>
      </c>
      <c r="O113911" s="1">
        <v>41284</v>
      </c>
      <c r="P113911">
        <v>20275</v>
      </c>
    </row>
    <row r="113912" spans="11:16" x14ac:dyDescent="0.3">
      <c r="K113912" t="s">
        <v>412292</v>
      </c>
      <c r="L113912" t="s">
        <v>412294</v>
      </c>
      <c r="M113912" t="s">
        <v>52</v>
      </c>
      <c r="O113912" t="s">
        <v>13348</v>
      </c>
      <c r="P113912">
        <v>54172</v>
      </c>
    </row>
    <row r="113913" spans="11:16" x14ac:dyDescent="0.3">
      <c r="K113913" t="s">
        <v>412295</v>
      </c>
      <c r="L113913" t="s">
        <v>412296</v>
      </c>
      <c r="M113913" t="s">
        <v>28</v>
      </c>
      <c r="O113913" t="s">
        <v>8360</v>
      </c>
      <c r="P113913">
        <v>25000</v>
      </c>
    </row>
    <row r="113914" spans="11:16" x14ac:dyDescent="0.3">
      <c r="K113914" t="s">
        <v>412297</v>
      </c>
      <c r="L113914" t="s">
        <v>412298</v>
      </c>
      <c r="M113914" t="s">
        <v>52</v>
      </c>
      <c r="O113914" s="1">
        <v>39456</v>
      </c>
      <c r="P113914">
        <v>250000</v>
      </c>
    </row>
    <row r="113915" spans="11:16" x14ac:dyDescent="0.3">
      <c r="K113915" t="s">
        <v>412299</v>
      </c>
      <c r="L113915" t="s">
        <v>412300</v>
      </c>
      <c r="M113915" t="s">
        <v>52</v>
      </c>
      <c r="O113915" s="1">
        <v>39083</v>
      </c>
      <c r="P113915">
        <v>15000</v>
      </c>
    </row>
    <row r="113916" spans="11:16" x14ac:dyDescent="0.3">
      <c r="K113916" t="s">
        <v>412301</v>
      </c>
      <c r="L113916" t="s">
        <v>412302</v>
      </c>
      <c r="M113916" t="s">
        <v>28</v>
      </c>
      <c r="N113916" t="s">
        <v>40</v>
      </c>
      <c r="O113916" s="1">
        <v>42100</v>
      </c>
      <c r="P113916">
        <v>4900000</v>
      </c>
    </row>
    <row r="113917" spans="11:16" x14ac:dyDescent="0.3">
      <c r="K113917" t="s">
        <v>412303</v>
      </c>
      <c r="L113917" t="s">
        <v>412304</v>
      </c>
      <c r="M113917" t="s">
        <v>52</v>
      </c>
      <c r="O113917" s="1">
        <v>41891</v>
      </c>
      <c r="P113917">
        <v>1500000</v>
      </c>
    </row>
    <row r="113918" spans="11:16" x14ac:dyDescent="0.3">
      <c r="K113918" t="s">
        <v>412305</v>
      </c>
      <c r="L113918" t="s">
        <v>412306</v>
      </c>
      <c r="M113918" t="s">
        <v>324</v>
      </c>
      <c r="O113918" s="1">
        <v>39939</v>
      </c>
      <c r="P113918">
        <v>106327</v>
      </c>
    </row>
    <row r="113919" spans="11:16" x14ac:dyDescent="0.3">
      <c r="K113919" t="s">
        <v>412307</v>
      </c>
      <c r="L113919" t="s">
        <v>412308</v>
      </c>
      <c r="M113919" t="s">
        <v>256</v>
      </c>
      <c r="O113919" t="s">
        <v>240</v>
      </c>
      <c r="P113919">
        <v>1000000</v>
      </c>
    </row>
    <row r="113920" spans="11:16" x14ac:dyDescent="0.3">
      <c r="K113920" t="s">
        <v>412307</v>
      </c>
      <c r="L113920" t="s">
        <v>412309</v>
      </c>
      <c r="M113920" t="s">
        <v>324</v>
      </c>
      <c r="O113920" s="1">
        <v>40544</v>
      </c>
      <c r="P113920">
        <v>1500000</v>
      </c>
    </row>
    <row r="113921" spans="11:16" x14ac:dyDescent="0.3">
      <c r="K113921" t="s">
        <v>412307</v>
      </c>
      <c r="L113921" t="s">
        <v>412310</v>
      </c>
      <c r="M113921" t="s">
        <v>28</v>
      </c>
      <c r="N113921" t="s">
        <v>40</v>
      </c>
      <c r="O113921" t="s">
        <v>120</v>
      </c>
      <c r="P113921">
        <v>2100000</v>
      </c>
    </row>
    <row r="113922" spans="11:16" x14ac:dyDescent="0.3">
      <c r="K113922" t="s">
        <v>412311</v>
      </c>
      <c r="L113922" t="s">
        <v>412312</v>
      </c>
      <c r="M113922" t="s">
        <v>190</v>
      </c>
      <c r="O113922" t="s">
        <v>7662</v>
      </c>
    </row>
    <row r="113923" spans="11:16" x14ac:dyDescent="0.3">
      <c r="K113923" t="s">
        <v>412313</v>
      </c>
      <c r="L113923" t="s">
        <v>412314</v>
      </c>
      <c r="M113923" t="s">
        <v>52</v>
      </c>
      <c r="O113923" s="1">
        <v>40909</v>
      </c>
      <c r="P113923">
        <v>388436</v>
      </c>
    </row>
    <row r="113924" spans="11:16" x14ac:dyDescent="0.3">
      <c r="K113924" t="s">
        <v>412313</v>
      </c>
      <c r="L113924" t="s">
        <v>412315</v>
      </c>
      <c r="M113924" t="s">
        <v>28</v>
      </c>
      <c r="N113924" t="s">
        <v>40</v>
      </c>
      <c r="O113924" t="s">
        <v>10047</v>
      </c>
      <c r="P113924">
        <v>3000000</v>
      </c>
    </row>
    <row r="113925" spans="11:16" x14ac:dyDescent="0.3">
      <c r="K113925" t="s">
        <v>412316</v>
      </c>
      <c r="L113925" t="s">
        <v>412317</v>
      </c>
      <c r="M113925" t="s">
        <v>28</v>
      </c>
      <c r="N113925" t="s">
        <v>40</v>
      </c>
      <c r="O113925" s="1">
        <v>40586</v>
      </c>
      <c r="P113925">
        <v>1000000</v>
      </c>
    </row>
    <row r="113926" spans="11:16" x14ac:dyDescent="0.3">
      <c r="K113926" t="s">
        <v>412318</v>
      </c>
      <c r="L113926" t="s">
        <v>412319</v>
      </c>
      <c r="M113926" t="s">
        <v>28</v>
      </c>
      <c r="O113926" s="1">
        <v>42283</v>
      </c>
      <c r="P113926">
        <v>678100</v>
      </c>
    </row>
    <row r="113927" spans="11:16" x14ac:dyDescent="0.3">
      <c r="K113927" t="s">
        <v>412320</v>
      </c>
      <c r="L113927" t="s">
        <v>412321</v>
      </c>
      <c r="M113927" t="s">
        <v>28</v>
      </c>
      <c r="N113927" t="s">
        <v>1189</v>
      </c>
      <c r="O113927" t="s">
        <v>34035</v>
      </c>
      <c r="P113927">
        <v>26198006</v>
      </c>
    </row>
    <row r="113928" spans="11:16" x14ac:dyDescent="0.3">
      <c r="K113928" t="s">
        <v>412320</v>
      </c>
      <c r="L113928" t="s">
        <v>412322</v>
      </c>
      <c r="M113928" t="s">
        <v>28</v>
      </c>
      <c r="N113928" t="s">
        <v>493</v>
      </c>
      <c r="O113928" t="s">
        <v>2869</v>
      </c>
      <c r="P113928">
        <v>30000000</v>
      </c>
    </row>
    <row r="113929" spans="11:16" x14ac:dyDescent="0.3">
      <c r="K113929" t="s">
        <v>412320</v>
      </c>
      <c r="L113929" t="s">
        <v>412323</v>
      </c>
      <c r="M113929" t="s">
        <v>28</v>
      </c>
      <c r="N113929" t="s">
        <v>1189</v>
      </c>
      <c r="O113929" t="s">
        <v>43198</v>
      </c>
      <c r="P113929">
        <v>6000000</v>
      </c>
    </row>
    <row r="113930" spans="11:16" x14ac:dyDescent="0.3">
      <c r="K113930" t="s">
        <v>412320</v>
      </c>
      <c r="L113930" t="s">
        <v>412324</v>
      </c>
      <c r="M113930" t="s">
        <v>256</v>
      </c>
      <c r="O113930" t="s">
        <v>6651</v>
      </c>
      <c r="P113930">
        <v>3250000</v>
      </c>
    </row>
    <row r="113931" spans="11:16" x14ac:dyDescent="0.3">
      <c r="K113931" t="s">
        <v>412320</v>
      </c>
      <c r="L113931" t="s">
        <v>412325</v>
      </c>
      <c r="M113931" t="s">
        <v>28</v>
      </c>
      <c r="N113931" t="s">
        <v>1415</v>
      </c>
      <c r="O113931" s="1">
        <v>41559</v>
      </c>
      <c r="P113931">
        <v>11000000</v>
      </c>
    </row>
    <row r="113932" spans="11:16" x14ac:dyDescent="0.3">
      <c r="K113932" t="s">
        <v>412320</v>
      </c>
      <c r="L113932" t="s">
        <v>412326</v>
      </c>
      <c r="M113932" t="s">
        <v>28</v>
      </c>
      <c r="N113932" t="s">
        <v>1189</v>
      </c>
      <c r="O113932" t="s">
        <v>75430</v>
      </c>
      <c r="P113932">
        <v>10000000</v>
      </c>
    </row>
    <row r="113933" spans="11:16" x14ac:dyDescent="0.3">
      <c r="K113933" t="s">
        <v>412320</v>
      </c>
      <c r="L113933" t="s">
        <v>412327</v>
      </c>
      <c r="M113933" t="s">
        <v>28</v>
      </c>
      <c r="N113933" t="s">
        <v>29</v>
      </c>
      <c r="O113933" t="s">
        <v>4690</v>
      </c>
      <c r="P113933">
        <v>14999999</v>
      </c>
    </row>
    <row r="113934" spans="11:16" x14ac:dyDescent="0.3">
      <c r="K113934" t="s">
        <v>412320</v>
      </c>
      <c r="L113934" t="s">
        <v>412328</v>
      </c>
      <c r="M113934" t="s">
        <v>28</v>
      </c>
      <c r="N113934" t="s">
        <v>40</v>
      </c>
      <c r="O113934" s="1">
        <v>39204</v>
      </c>
      <c r="P113934">
        <v>5050000</v>
      </c>
    </row>
    <row r="113935" spans="11:16" x14ac:dyDescent="0.3">
      <c r="K113935" t="s">
        <v>412320</v>
      </c>
      <c r="L113935" t="s">
        <v>412329</v>
      </c>
      <c r="M113935" t="s">
        <v>256</v>
      </c>
      <c r="O113935" s="1">
        <v>41585</v>
      </c>
      <c r="P113935">
        <v>5756768</v>
      </c>
    </row>
    <row r="113936" spans="11:16" x14ac:dyDescent="0.3">
      <c r="K113936" t="s">
        <v>412330</v>
      </c>
      <c r="L113936" t="s">
        <v>412331</v>
      </c>
      <c r="M113936" t="s">
        <v>324</v>
      </c>
      <c r="O113936" s="1">
        <v>41640</v>
      </c>
      <c r="P113936">
        <v>800000</v>
      </c>
    </row>
    <row r="113937" spans="11:16" x14ac:dyDescent="0.3">
      <c r="K113937" t="s">
        <v>412332</v>
      </c>
      <c r="L113937" t="s">
        <v>412333</v>
      </c>
      <c r="M113937" t="s">
        <v>28</v>
      </c>
      <c r="N113937" t="s">
        <v>40</v>
      </c>
      <c r="O113937" t="s">
        <v>53123</v>
      </c>
      <c r="P113937">
        <v>12000000</v>
      </c>
    </row>
    <row r="113938" spans="11:16" x14ac:dyDescent="0.3">
      <c r="K113938" t="s">
        <v>412334</v>
      </c>
      <c r="L113938" t="s">
        <v>412335</v>
      </c>
      <c r="M113938" t="s">
        <v>256</v>
      </c>
      <c r="O113938" t="s">
        <v>5031</v>
      </c>
      <c r="P113938">
        <v>2500000</v>
      </c>
    </row>
    <row r="113939" spans="11:16" x14ac:dyDescent="0.3">
      <c r="K113939" t="s">
        <v>412334</v>
      </c>
      <c r="L113939" t="s">
        <v>412336</v>
      </c>
      <c r="M113939" t="s">
        <v>256</v>
      </c>
      <c r="O113939" s="1">
        <v>40337</v>
      </c>
      <c r="P113939">
        <v>1000000</v>
      </c>
    </row>
    <row r="113940" spans="11:16" x14ac:dyDescent="0.3">
      <c r="K113940" t="s">
        <v>412334</v>
      </c>
      <c r="L113940" t="s">
        <v>412337</v>
      </c>
      <c r="M113940" t="s">
        <v>256</v>
      </c>
      <c r="O113940" s="1">
        <v>40766</v>
      </c>
      <c r="P113940">
        <v>1000000</v>
      </c>
    </row>
    <row r="113941" spans="11:16" x14ac:dyDescent="0.3">
      <c r="K113941" t="s">
        <v>412334</v>
      </c>
      <c r="L113941" t="s">
        <v>412338</v>
      </c>
      <c r="M113941" t="s">
        <v>28</v>
      </c>
      <c r="N113941" t="s">
        <v>493</v>
      </c>
      <c r="O113941" s="1">
        <v>40695</v>
      </c>
      <c r="P113941">
        <v>12338500</v>
      </c>
    </row>
    <row r="113942" spans="11:16" x14ac:dyDescent="0.3">
      <c r="K113942" t="s">
        <v>412334</v>
      </c>
      <c r="L113942" t="s">
        <v>412339</v>
      </c>
      <c r="M113942" t="s">
        <v>28</v>
      </c>
      <c r="N113942" t="s">
        <v>493</v>
      </c>
      <c r="O113942" t="s">
        <v>5031</v>
      </c>
      <c r="P113942">
        <v>8300000</v>
      </c>
    </row>
    <row r="113943" spans="11:16" x14ac:dyDescent="0.3">
      <c r="K113943" t="s">
        <v>412334</v>
      </c>
      <c r="L113943" t="s">
        <v>412340</v>
      </c>
      <c r="M113943" t="s">
        <v>256</v>
      </c>
      <c r="O113943" s="1">
        <v>40973</v>
      </c>
      <c r="P113943">
        <v>2000000</v>
      </c>
    </row>
    <row r="113944" spans="11:16" x14ac:dyDescent="0.3">
      <c r="K113944" t="s">
        <v>412341</v>
      </c>
      <c r="L113944" t="s">
        <v>412342</v>
      </c>
      <c r="M113944" t="s">
        <v>190</v>
      </c>
      <c r="O113944" t="s">
        <v>6147</v>
      </c>
    </row>
    <row r="113945" spans="11:16" x14ac:dyDescent="0.3">
      <c r="K113945" t="s">
        <v>412343</v>
      </c>
      <c r="L113945" t="s">
        <v>412344</v>
      </c>
      <c r="M113945" t="s">
        <v>28</v>
      </c>
      <c r="O113945" t="s">
        <v>3999</v>
      </c>
      <c r="P113945">
        <v>40000</v>
      </c>
    </row>
    <row r="113946" spans="11:16" x14ac:dyDescent="0.3">
      <c r="K113946" t="s">
        <v>412345</v>
      </c>
      <c r="L113946" t="s">
        <v>412346</v>
      </c>
      <c r="M113946" t="s">
        <v>233</v>
      </c>
      <c r="O113946" s="1">
        <v>41373</v>
      </c>
      <c r="P113946">
        <v>21500000</v>
      </c>
    </row>
    <row r="113947" spans="11:16" x14ac:dyDescent="0.3">
      <c r="K113947" t="s">
        <v>412347</v>
      </c>
      <c r="L113947" t="s">
        <v>412348</v>
      </c>
      <c r="M113947" t="s">
        <v>28</v>
      </c>
      <c r="N113947" t="s">
        <v>40</v>
      </c>
      <c r="O113947" s="1">
        <v>42102</v>
      </c>
      <c r="P113947">
        <v>6400000</v>
      </c>
    </row>
    <row r="113948" spans="11:16" x14ac:dyDescent="0.3">
      <c r="K113948" t="s">
        <v>412347</v>
      </c>
      <c r="L113948" t="s">
        <v>412349</v>
      </c>
      <c r="M113948" t="s">
        <v>52</v>
      </c>
      <c r="O113948" t="s">
        <v>10127</v>
      </c>
      <c r="P113948">
        <v>1300000</v>
      </c>
    </row>
    <row r="113949" spans="11:16" x14ac:dyDescent="0.3">
      <c r="K113949" t="s">
        <v>412350</v>
      </c>
      <c r="L113949" t="s">
        <v>412351</v>
      </c>
      <c r="M113949" t="s">
        <v>28</v>
      </c>
      <c r="N113949" t="s">
        <v>40</v>
      </c>
      <c r="O113949" t="s">
        <v>6455</v>
      </c>
      <c r="P113949">
        <v>10571182</v>
      </c>
    </row>
    <row r="113950" spans="11:16" x14ac:dyDescent="0.3">
      <c r="K113950" t="s">
        <v>412352</v>
      </c>
      <c r="L113950" t="s">
        <v>412353</v>
      </c>
      <c r="M113950" t="s">
        <v>28</v>
      </c>
      <c r="N113950" t="s">
        <v>40</v>
      </c>
      <c r="O113950" s="1">
        <v>39818</v>
      </c>
    </row>
    <row r="113951" spans="11:16" x14ac:dyDescent="0.3">
      <c r="K113951" t="s">
        <v>412354</v>
      </c>
      <c r="L113951" t="s">
        <v>412355</v>
      </c>
      <c r="M113951" t="s">
        <v>28</v>
      </c>
      <c r="N113951" t="s">
        <v>40</v>
      </c>
      <c r="O113951" t="s">
        <v>16197</v>
      </c>
    </row>
    <row r="113952" spans="11:16" x14ac:dyDescent="0.3">
      <c r="K113952" t="s">
        <v>412356</v>
      </c>
      <c r="L113952" t="s">
        <v>412357</v>
      </c>
      <c r="M113952" t="s">
        <v>52</v>
      </c>
      <c r="O113952" t="s">
        <v>69806</v>
      </c>
      <c r="P113952">
        <v>200000</v>
      </c>
    </row>
    <row r="113953" spans="11:16" x14ac:dyDescent="0.3">
      <c r="K113953" t="s">
        <v>412356</v>
      </c>
      <c r="L113953" t="s">
        <v>412358</v>
      </c>
      <c r="M113953" t="s">
        <v>324</v>
      </c>
      <c r="O113953" s="1">
        <v>42130</v>
      </c>
      <c r="P113953">
        <v>150000</v>
      </c>
    </row>
    <row r="113954" spans="11:16" x14ac:dyDescent="0.3">
      <c r="K113954" t="s">
        <v>412359</v>
      </c>
      <c r="L113954" t="s">
        <v>412360</v>
      </c>
      <c r="M113954" t="s">
        <v>28</v>
      </c>
      <c r="N113954" t="s">
        <v>493</v>
      </c>
      <c r="O113954" t="s">
        <v>14886</v>
      </c>
      <c r="P113954">
        <v>17477051</v>
      </c>
    </row>
    <row r="113955" spans="11:16" x14ac:dyDescent="0.3">
      <c r="K113955" t="s">
        <v>412359</v>
      </c>
      <c r="L113955" t="s">
        <v>412361</v>
      </c>
      <c r="M113955" t="s">
        <v>28</v>
      </c>
      <c r="N113955" t="s">
        <v>29</v>
      </c>
      <c r="O113955" s="1">
        <v>41852</v>
      </c>
      <c r="P113955">
        <v>15000000</v>
      </c>
    </row>
    <row r="113956" spans="11:16" x14ac:dyDescent="0.3">
      <c r="K113956" t="s">
        <v>412359</v>
      </c>
      <c r="L113956" t="s">
        <v>412362</v>
      </c>
      <c r="M113956" t="s">
        <v>28</v>
      </c>
      <c r="N113956" t="s">
        <v>40</v>
      </c>
      <c r="O113956" s="1">
        <v>41275</v>
      </c>
      <c r="P113956">
        <v>1000000</v>
      </c>
    </row>
    <row r="113957" spans="11:16" x14ac:dyDescent="0.3">
      <c r="K113957" t="s">
        <v>412363</v>
      </c>
      <c r="L113957" t="s">
        <v>412364</v>
      </c>
      <c r="M113957" t="s">
        <v>324</v>
      </c>
      <c r="O113957" t="s">
        <v>32256</v>
      </c>
    </row>
    <row r="113958" spans="11:16" x14ac:dyDescent="0.3">
      <c r="K113958" t="s">
        <v>412365</v>
      </c>
      <c r="L113958" t="s">
        <v>412366</v>
      </c>
      <c r="M113958" t="s">
        <v>52</v>
      </c>
      <c r="O113958" t="s">
        <v>9630</v>
      </c>
      <c r="P113958">
        <v>150000</v>
      </c>
    </row>
    <row r="113959" spans="11:16" x14ac:dyDescent="0.3">
      <c r="K113959" t="s">
        <v>412365</v>
      </c>
      <c r="L113959" t="s">
        <v>412367</v>
      </c>
      <c r="M113959" t="s">
        <v>52</v>
      </c>
      <c r="O113959" s="1">
        <v>40920</v>
      </c>
      <c r="P113959">
        <v>75000</v>
      </c>
    </row>
    <row r="113960" spans="11:16" x14ac:dyDescent="0.3">
      <c r="K113960" t="s">
        <v>412368</v>
      </c>
      <c r="L113960" t="s">
        <v>412369</v>
      </c>
      <c r="M113960" t="s">
        <v>28</v>
      </c>
      <c r="N113960" t="s">
        <v>29</v>
      </c>
      <c r="O113960" s="1">
        <v>40001</v>
      </c>
      <c r="P113960">
        <v>2000000</v>
      </c>
    </row>
    <row r="113961" spans="11:16" x14ac:dyDescent="0.3">
      <c r="K113961" t="s">
        <v>412368</v>
      </c>
      <c r="L113961" t="s">
        <v>412370</v>
      </c>
      <c r="M113961" t="s">
        <v>28</v>
      </c>
      <c r="N113961" t="s">
        <v>493</v>
      </c>
      <c r="O113961" t="s">
        <v>17282</v>
      </c>
      <c r="P113961">
        <v>8864965</v>
      </c>
    </row>
    <row r="113962" spans="11:16" x14ac:dyDescent="0.3">
      <c r="K113962" t="s">
        <v>412368</v>
      </c>
      <c r="L113962" t="s">
        <v>412371</v>
      </c>
      <c r="M113962" t="s">
        <v>28</v>
      </c>
      <c r="O113962" s="1">
        <v>41491</v>
      </c>
      <c r="P113962">
        <v>2440000</v>
      </c>
    </row>
    <row r="113963" spans="11:16" x14ac:dyDescent="0.3">
      <c r="K113963" t="s">
        <v>412372</v>
      </c>
      <c r="L113963" t="s">
        <v>412373</v>
      </c>
      <c r="M113963" t="s">
        <v>52</v>
      </c>
      <c r="O113963" s="1">
        <v>41921</v>
      </c>
      <c r="P113963">
        <v>1500000</v>
      </c>
    </row>
    <row r="113964" spans="11:16" x14ac:dyDescent="0.3">
      <c r="K113964" t="s">
        <v>412372</v>
      </c>
      <c r="L113964" t="s">
        <v>412374</v>
      </c>
      <c r="M113964" t="s">
        <v>749</v>
      </c>
      <c r="O113964" s="1">
        <v>41921</v>
      </c>
      <c r="P113964">
        <v>360000</v>
      </c>
    </row>
    <row r="113965" spans="11:16" x14ac:dyDescent="0.3">
      <c r="K113965" t="s">
        <v>412375</v>
      </c>
      <c r="L113965" t="s">
        <v>412376</v>
      </c>
      <c r="M113965" t="s">
        <v>52</v>
      </c>
      <c r="O113965" t="s">
        <v>2092</v>
      </c>
      <c r="P113965">
        <v>120000</v>
      </c>
    </row>
    <row r="113966" spans="11:16" x14ac:dyDescent="0.3">
      <c r="K113966" t="s">
        <v>412375</v>
      </c>
      <c r="L113966" t="s">
        <v>412377</v>
      </c>
      <c r="M113966" t="s">
        <v>28</v>
      </c>
      <c r="O113966" t="s">
        <v>8748</v>
      </c>
      <c r="P113966">
        <v>1200000</v>
      </c>
    </row>
    <row r="113967" spans="11:16" x14ac:dyDescent="0.3">
      <c r="K113967" t="s">
        <v>412378</v>
      </c>
      <c r="L113967" t="s">
        <v>412379</v>
      </c>
      <c r="M113967" t="s">
        <v>28</v>
      </c>
      <c r="O113967" t="s">
        <v>876</v>
      </c>
    </row>
    <row r="113968" spans="11:16" x14ac:dyDescent="0.3">
      <c r="K113968" t="s">
        <v>412378</v>
      </c>
      <c r="L113968" t="s">
        <v>412380</v>
      </c>
      <c r="M113968" t="s">
        <v>52</v>
      </c>
      <c r="O113968" s="1">
        <v>41648</v>
      </c>
    </row>
    <row r="113969" spans="11:16" x14ac:dyDescent="0.3">
      <c r="K113969" t="s">
        <v>412381</v>
      </c>
      <c r="L113969" t="s">
        <v>412382</v>
      </c>
      <c r="M113969" t="s">
        <v>28</v>
      </c>
      <c r="N113969" t="s">
        <v>29</v>
      </c>
      <c r="O113969" s="1">
        <v>41640</v>
      </c>
      <c r="P113969">
        <v>15000000</v>
      </c>
    </row>
    <row r="113970" spans="11:16" x14ac:dyDescent="0.3">
      <c r="K113970" t="s">
        <v>412381</v>
      </c>
      <c r="L113970" t="s">
        <v>412383</v>
      </c>
      <c r="M113970" t="s">
        <v>28</v>
      </c>
      <c r="N113970" t="s">
        <v>40</v>
      </c>
      <c r="O113970" s="1">
        <v>41275</v>
      </c>
      <c r="P113970">
        <v>5000000</v>
      </c>
    </row>
    <row r="113971" spans="11:16" x14ac:dyDescent="0.3">
      <c r="K113971" t="s">
        <v>412381</v>
      </c>
      <c r="L113971" t="s">
        <v>412384</v>
      </c>
      <c r="M113971" t="s">
        <v>324</v>
      </c>
      <c r="O113971" s="1">
        <v>40910</v>
      </c>
    </row>
    <row r="113972" spans="11:16" x14ac:dyDescent="0.3">
      <c r="K113972" t="s">
        <v>412385</v>
      </c>
      <c r="L113972" t="s">
        <v>412386</v>
      </c>
      <c r="M113972" t="s">
        <v>28</v>
      </c>
      <c r="N113972" t="s">
        <v>29</v>
      </c>
      <c r="O113972" t="s">
        <v>201</v>
      </c>
      <c r="P113972">
        <v>15000000</v>
      </c>
    </row>
    <row r="113973" spans="11:16" x14ac:dyDescent="0.3">
      <c r="K113973" t="s">
        <v>412387</v>
      </c>
      <c r="L113973" t="s">
        <v>412388</v>
      </c>
      <c r="M113973" t="s">
        <v>52</v>
      </c>
      <c r="O113973" s="1">
        <v>40916</v>
      </c>
      <c r="P113973">
        <v>118000</v>
      </c>
    </row>
    <row r="113974" spans="11:16" x14ac:dyDescent="0.3">
      <c r="K113974" t="s">
        <v>412389</v>
      </c>
      <c r="L113974" t="s">
        <v>412390</v>
      </c>
      <c r="M113974" t="s">
        <v>324</v>
      </c>
      <c r="O113974" s="1">
        <v>42257</v>
      </c>
      <c r="P113974">
        <v>77000</v>
      </c>
    </row>
    <row r="113975" spans="11:16" x14ac:dyDescent="0.3">
      <c r="K113975" t="s">
        <v>412391</v>
      </c>
      <c r="L113975" t="s">
        <v>412392</v>
      </c>
      <c r="M113975" t="s">
        <v>28</v>
      </c>
      <c r="O113975" t="s">
        <v>2496</v>
      </c>
      <c r="P113975">
        <v>210000</v>
      </c>
    </row>
    <row r="113976" spans="11:16" x14ac:dyDescent="0.3">
      <c r="K113976" t="s">
        <v>412393</v>
      </c>
      <c r="L113976" t="s">
        <v>412394</v>
      </c>
      <c r="M113976" t="s">
        <v>233</v>
      </c>
      <c r="O113976" s="1">
        <v>41527</v>
      </c>
      <c r="P113976">
        <v>3204899</v>
      </c>
    </row>
    <row r="113977" spans="11:16" x14ac:dyDescent="0.3">
      <c r="K113977" t="s">
        <v>412393</v>
      </c>
      <c r="L113977" t="s">
        <v>412395</v>
      </c>
      <c r="M113977" t="s">
        <v>28</v>
      </c>
      <c r="O113977" t="s">
        <v>13596</v>
      </c>
      <c r="P113977">
        <v>5200000</v>
      </c>
    </row>
    <row r="113978" spans="11:16" x14ac:dyDescent="0.3">
      <c r="K113978" t="s">
        <v>412396</v>
      </c>
      <c r="L113978" t="s">
        <v>412397</v>
      </c>
      <c r="M113978" t="s">
        <v>28</v>
      </c>
      <c r="N113978" t="s">
        <v>29</v>
      </c>
      <c r="O113978" t="s">
        <v>39968</v>
      </c>
      <c r="P113978">
        <v>8323094</v>
      </c>
    </row>
    <row r="113979" spans="11:16" x14ac:dyDescent="0.3">
      <c r="K113979" t="s">
        <v>412398</v>
      </c>
      <c r="L113979" t="s">
        <v>412399</v>
      </c>
      <c r="M113979" t="s">
        <v>52</v>
      </c>
      <c r="O113979" s="1">
        <v>41436</v>
      </c>
    </row>
    <row r="113980" spans="11:16" x14ac:dyDescent="0.3">
      <c r="K113980" t="s">
        <v>412400</v>
      </c>
      <c r="L113980" t="s">
        <v>412401</v>
      </c>
      <c r="M113980" t="s">
        <v>52</v>
      </c>
      <c r="O113980" s="1">
        <v>41827</v>
      </c>
      <c r="P113980">
        <v>1050000</v>
      </c>
    </row>
    <row r="113981" spans="11:16" x14ac:dyDescent="0.3">
      <c r="K113981" t="s">
        <v>412402</v>
      </c>
      <c r="L113981" t="s">
        <v>412403</v>
      </c>
      <c r="M113981" t="s">
        <v>28</v>
      </c>
      <c r="N113981" t="s">
        <v>40</v>
      </c>
      <c r="O113981" s="1">
        <v>41770</v>
      </c>
      <c r="P113981">
        <v>3200000</v>
      </c>
    </row>
    <row r="113982" spans="11:16" x14ac:dyDescent="0.3">
      <c r="K113982" t="s">
        <v>412402</v>
      </c>
      <c r="L113982" t="s">
        <v>412404</v>
      </c>
      <c r="M113982" t="s">
        <v>52</v>
      </c>
      <c r="O113982" t="s">
        <v>14233</v>
      </c>
      <c r="P113982">
        <v>1000000</v>
      </c>
    </row>
    <row r="113983" spans="11:16" x14ac:dyDescent="0.3">
      <c r="K113983" t="s">
        <v>412405</v>
      </c>
      <c r="L113983" t="s">
        <v>412406</v>
      </c>
      <c r="M113983" t="s">
        <v>233</v>
      </c>
      <c r="O113983" s="1">
        <v>40918</v>
      </c>
    </row>
    <row r="113984" spans="11:16" x14ac:dyDescent="0.3">
      <c r="K113984" t="s">
        <v>412407</v>
      </c>
      <c r="L113984" t="s">
        <v>412408</v>
      </c>
      <c r="M113984" t="s">
        <v>52</v>
      </c>
      <c r="O113984" t="s">
        <v>3904</v>
      </c>
    </row>
    <row r="113985" spans="11:16" x14ac:dyDescent="0.3">
      <c r="K113985" t="s">
        <v>412407</v>
      </c>
      <c r="L113985" t="s">
        <v>412409</v>
      </c>
      <c r="M113985" t="s">
        <v>28</v>
      </c>
      <c r="O113985" t="s">
        <v>44738</v>
      </c>
      <c r="P113985">
        <v>324998</v>
      </c>
    </row>
    <row r="113986" spans="11:16" x14ac:dyDescent="0.3">
      <c r="K113986" t="s">
        <v>412407</v>
      </c>
      <c r="L113986" t="s">
        <v>412410</v>
      </c>
      <c r="M113986" t="s">
        <v>52</v>
      </c>
      <c r="O113986" t="s">
        <v>4714</v>
      </c>
      <c r="P113986">
        <v>2000000</v>
      </c>
    </row>
    <row r="113987" spans="11:16" x14ac:dyDescent="0.3">
      <c r="K113987" t="s">
        <v>412411</v>
      </c>
      <c r="L113987" t="s">
        <v>412412</v>
      </c>
      <c r="M113987" t="s">
        <v>52</v>
      </c>
      <c r="O113987" s="1">
        <v>41640</v>
      </c>
      <c r="P113987">
        <v>959269</v>
      </c>
    </row>
    <row r="113988" spans="11:16" x14ac:dyDescent="0.3">
      <c r="K113988" t="s">
        <v>412413</v>
      </c>
      <c r="L113988" t="s">
        <v>412414</v>
      </c>
      <c r="M113988" t="s">
        <v>28</v>
      </c>
      <c r="O113988" s="1">
        <v>41163</v>
      </c>
      <c r="P113988">
        <v>1000000</v>
      </c>
    </row>
    <row r="113989" spans="11:16" x14ac:dyDescent="0.3">
      <c r="K113989" t="s">
        <v>412415</v>
      </c>
      <c r="L113989" t="s">
        <v>412416</v>
      </c>
      <c r="M113989" t="s">
        <v>28</v>
      </c>
      <c r="N113989" t="s">
        <v>493</v>
      </c>
      <c r="O113989" s="1">
        <v>41548</v>
      </c>
      <c r="P113989">
        <v>2803788</v>
      </c>
    </row>
    <row r="113990" spans="11:16" x14ac:dyDescent="0.3">
      <c r="K113990" t="s">
        <v>412417</v>
      </c>
      <c r="L113990" t="s">
        <v>412418</v>
      </c>
      <c r="M113990" t="s">
        <v>52</v>
      </c>
      <c r="O113990" s="1">
        <v>38718</v>
      </c>
    </row>
    <row r="113991" spans="11:16" x14ac:dyDescent="0.3">
      <c r="K113991" t="s">
        <v>412419</v>
      </c>
      <c r="L113991" t="s">
        <v>412420</v>
      </c>
      <c r="M113991" t="s">
        <v>1836</v>
      </c>
      <c r="O113991" t="s">
        <v>4577</v>
      </c>
      <c r="P113991">
        <v>3000000</v>
      </c>
    </row>
    <row r="113992" spans="11:16" x14ac:dyDescent="0.3">
      <c r="K113992" t="s">
        <v>412419</v>
      </c>
      <c r="L113992" t="s">
        <v>412421</v>
      </c>
      <c r="M113992" t="s">
        <v>28</v>
      </c>
      <c r="O113992" t="s">
        <v>12881</v>
      </c>
      <c r="P113992">
        <v>1700000</v>
      </c>
    </row>
    <row r="113993" spans="11:16" x14ac:dyDescent="0.3">
      <c r="K113993" t="s">
        <v>412422</v>
      </c>
      <c r="L113993" t="s">
        <v>412423</v>
      </c>
      <c r="M113993" t="s">
        <v>52</v>
      </c>
      <c r="O113993" t="s">
        <v>6556</v>
      </c>
      <c r="P113993">
        <v>865288</v>
      </c>
    </row>
    <row r="113994" spans="11:16" x14ac:dyDescent="0.3">
      <c r="K113994" t="s">
        <v>412424</v>
      </c>
      <c r="L113994" t="s">
        <v>412425</v>
      </c>
      <c r="M113994" t="s">
        <v>52</v>
      </c>
      <c r="O113994" s="1">
        <v>41365</v>
      </c>
      <c r="P113994">
        <v>20000</v>
      </c>
    </row>
    <row r="113995" spans="11:16" x14ac:dyDescent="0.3">
      <c r="K113995" t="s">
        <v>412426</v>
      </c>
      <c r="L113995" t="s">
        <v>412427</v>
      </c>
      <c r="M113995" t="s">
        <v>28</v>
      </c>
      <c r="O113995" s="1">
        <v>39725</v>
      </c>
      <c r="P113995">
        <v>5060000</v>
      </c>
    </row>
    <row r="113996" spans="11:16" x14ac:dyDescent="0.3">
      <c r="K113996" t="s">
        <v>412426</v>
      </c>
      <c r="L113996" t="s">
        <v>412428</v>
      </c>
      <c r="M113996" t="s">
        <v>28</v>
      </c>
      <c r="N113996" t="s">
        <v>40</v>
      </c>
      <c r="O113996" s="1">
        <v>40299</v>
      </c>
      <c r="P113996">
        <v>5564220</v>
      </c>
    </row>
    <row r="113997" spans="11:16" x14ac:dyDescent="0.3">
      <c r="K113997" t="s">
        <v>412426</v>
      </c>
      <c r="L113997" t="s">
        <v>412429</v>
      </c>
      <c r="M113997" t="s">
        <v>28</v>
      </c>
      <c r="N113997" t="s">
        <v>40</v>
      </c>
      <c r="O113997" s="1">
        <v>40514</v>
      </c>
      <c r="P113997">
        <v>2435758</v>
      </c>
    </row>
    <row r="113998" spans="11:16" x14ac:dyDescent="0.3">
      <c r="K113998" t="s">
        <v>412426</v>
      </c>
      <c r="L113998" t="s">
        <v>412430</v>
      </c>
      <c r="M113998" t="s">
        <v>28</v>
      </c>
      <c r="O113998" t="s">
        <v>22307</v>
      </c>
      <c r="P113998">
        <v>17000000</v>
      </c>
    </row>
    <row r="113999" spans="11:16" x14ac:dyDescent="0.3">
      <c r="K113999" t="s">
        <v>412426</v>
      </c>
      <c r="L113999" t="s">
        <v>412431</v>
      </c>
      <c r="M113999" t="s">
        <v>28</v>
      </c>
      <c r="O113999" s="1">
        <v>41922</v>
      </c>
      <c r="P113999">
        <v>6000000</v>
      </c>
    </row>
    <row r="114000" spans="11:16" x14ac:dyDescent="0.3">
      <c r="K114000" t="s">
        <v>412426</v>
      </c>
      <c r="L114000" t="s">
        <v>412432</v>
      </c>
      <c r="M114000" t="s">
        <v>28</v>
      </c>
      <c r="O114000" s="1">
        <v>40909</v>
      </c>
      <c r="P114000">
        <v>2200000</v>
      </c>
    </row>
    <row r="114001" spans="11:16" x14ac:dyDescent="0.3">
      <c r="K114001" t="s">
        <v>412426</v>
      </c>
      <c r="L114001" t="s">
        <v>412433</v>
      </c>
      <c r="M114001" t="s">
        <v>28</v>
      </c>
      <c r="O114001" s="1">
        <v>40918</v>
      </c>
      <c r="P114001">
        <v>6000000</v>
      </c>
    </row>
    <row r="114002" spans="11:16" x14ac:dyDescent="0.3">
      <c r="K114002" t="s">
        <v>412426</v>
      </c>
      <c r="L114002" t="s">
        <v>412434</v>
      </c>
      <c r="M114002" t="s">
        <v>28</v>
      </c>
      <c r="O114002" t="s">
        <v>45484</v>
      </c>
      <c r="P114002">
        <v>2400000</v>
      </c>
    </row>
    <row r="114003" spans="11:16" x14ac:dyDescent="0.3">
      <c r="K114003" t="s">
        <v>412426</v>
      </c>
      <c r="L114003" t="s">
        <v>412435</v>
      </c>
      <c r="M114003" t="s">
        <v>28</v>
      </c>
      <c r="O114003" t="s">
        <v>32023</v>
      </c>
      <c r="P114003">
        <v>6500000</v>
      </c>
    </row>
    <row r="114004" spans="11:16" x14ac:dyDescent="0.3">
      <c r="K114004" t="s">
        <v>412426</v>
      </c>
      <c r="L114004" t="s">
        <v>412436</v>
      </c>
      <c r="M114004" t="s">
        <v>28</v>
      </c>
      <c r="O114004" t="s">
        <v>39506</v>
      </c>
      <c r="P114004">
        <v>1500000</v>
      </c>
    </row>
    <row r="114005" spans="11:16" x14ac:dyDescent="0.3">
      <c r="K114005" t="s">
        <v>412426</v>
      </c>
      <c r="L114005" t="s">
        <v>412437</v>
      </c>
      <c r="M114005" t="s">
        <v>28</v>
      </c>
      <c r="O114005" s="1">
        <v>40912</v>
      </c>
      <c r="P114005">
        <v>9000000</v>
      </c>
    </row>
    <row r="114006" spans="11:16" x14ac:dyDescent="0.3">
      <c r="K114006" t="s">
        <v>412438</v>
      </c>
      <c r="L114006" t="s">
        <v>412439</v>
      </c>
      <c r="M114006" t="s">
        <v>91</v>
      </c>
      <c r="O114006" s="1">
        <v>42012</v>
      </c>
      <c r="P114006">
        <v>41250</v>
      </c>
    </row>
    <row r="114007" spans="11:16" x14ac:dyDescent="0.3">
      <c r="K114007" t="s">
        <v>412440</v>
      </c>
      <c r="L114007" t="s">
        <v>412441</v>
      </c>
      <c r="M114007" t="s">
        <v>28</v>
      </c>
      <c r="N114007" t="s">
        <v>40</v>
      </c>
      <c r="O114007" s="1">
        <v>40855</v>
      </c>
    </row>
    <row r="114008" spans="11:16" x14ac:dyDescent="0.3">
      <c r="K114008" t="s">
        <v>412440</v>
      </c>
      <c r="L114008" t="s">
        <v>412442</v>
      </c>
      <c r="M114008" t="s">
        <v>52</v>
      </c>
      <c r="O114008" s="1">
        <v>40367</v>
      </c>
    </row>
    <row r="114009" spans="11:16" x14ac:dyDescent="0.3">
      <c r="K114009" t="s">
        <v>412443</v>
      </c>
      <c r="L114009" t="s">
        <v>412444</v>
      </c>
      <c r="M114009" t="s">
        <v>28</v>
      </c>
      <c r="O114009" s="1">
        <v>39814</v>
      </c>
      <c r="P114009">
        <v>60000000</v>
      </c>
    </row>
    <row r="114010" spans="11:16" x14ac:dyDescent="0.3">
      <c r="K114010" t="s">
        <v>412445</v>
      </c>
      <c r="L114010" t="s">
        <v>412446</v>
      </c>
      <c r="M114010" t="s">
        <v>28</v>
      </c>
      <c r="O114010" t="s">
        <v>10328</v>
      </c>
      <c r="P114010">
        <v>44208000</v>
      </c>
    </row>
    <row r="114011" spans="11:16" x14ac:dyDescent="0.3">
      <c r="K114011" t="s">
        <v>412447</v>
      </c>
      <c r="L114011" t="s">
        <v>412448</v>
      </c>
      <c r="M114011" t="s">
        <v>324</v>
      </c>
      <c r="O114011" s="1">
        <v>41286</v>
      </c>
      <c r="P114011">
        <v>25000</v>
      </c>
    </row>
    <row r="114012" spans="11:16" x14ac:dyDescent="0.3">
      <c r="K114012" t="s">
        <v>412449</v>
      </c>
      <c r="L114012" t="s">
        <v>412450</v>
      </c>
      <c r="M114012" t="s">
        <v>28</v>
      </c>
      <c r="O114012" s="1">
        <v>40824</v>
      </c>
      <c r="P114012">
        <v>1500000</v>
      </c>
    </row>
    <row r="114013" spans="11:16" x14ac:dyDescent="0.3">
      <c r="K114013" t="s">
        <v>412451</v>
      </c>
      <c r="L114013" t="s">
        <v>412452</v>
      </c>
      <c r="M114013" t="s">
        <v>28</v>
      </c>
      <c r="N114013" t="s">
        <v>40</v>
      </c>
      <c r="O114013" s="1">
        <v>41489</v>
      </c>
      <c r="P114013">
        <v>1000000</v>
      </c>
    </row>
    <row r="114014" spans="11:16" x14ac:dyDescent="0.3">
      <c r="K114014" t="s">
        <v>412451</v>
      </c>
      <c r="L114014" t="s">
        <v>412453</v>
      </c>
      <c r="M114014" t="s">
        <v>52</v>
      </c>
      <c r="O114014" s="1">
        <v>40909</v>
      </c>
      <c r="P114014">
        <v>2000000</v>
      </c>
    </row>
    <row r="114015" spans="11:16" x14ac:dyDescent="0.3">
      <c r="K114015" t="s">
        <v>412454</v>
      </c>
      <c r="L114015" t="s">
        <v>412455</v>
      </c>
      <c r="M114015" t="s">
        <v>52</v>
      </c>
      <c r="O114015" s="1">
        <v>41524</v>
      </c>
      <c r="P114015">
        <v>2200000</v>
      </c>
    </row>
    <row r="114016" spans="11:16" x14ac:dyDescent="0.3">
      <c r="K114016" t="s">
        <v>412454</v>
      </c>
      <c r="L114016" t="s">
        <v>412456</v>
      </c>
      <c r="M114016" t="s">
        <v>28</v>
      </c>
      <c r="N114016" t="s">
        <v>40</v>
      </c>
      <c r="O114016" t="s">
        <v>5808</v>
      </c>
      <c r="P114016">
        <v>11000000</v>
      </c>
    </row>
    <row r="114017" spans="11:16" x14ac:dyDescent="0.3">
      <c r="K114017" t="s">
        <v>412454</v>
      </c>
      <c r="L114017" t="s">
        <v>412457</v>
      </c>
      <c r="M114017" t="s">
        <v>28</v>
      </c>
      <c r="N114017" t="s">
        <v>29</v>
      </c>
      <c r="O114017" s="1">
        <v>42075</v>
      </c>
      <c r="P114017">
        <v>27000000</v>
      </c>
    </row>
    <row r="114018" spans="11:16" x14ac:dyDescent="0.3">
      <c r="K114018" t="s">
        <v>412458</v>
      </c>
      <c r="L114018" t="s">
        <v>412459</v>
      </c>
      <c r="M114018" t="s">
        <v>28</v>
      </c>
      <c r="N114018" t="s">
        <v>40</v>
      </c>
      <c r="O114018" s="1">
        <v>39239</v>
      </c>
      <c r="P114018">
        <v>13000000</v>
      </c>
    </row>
    <row r="114019" spans="11:16" x14ac:dyDescent="0.3">
      <c r="K114019" t="s">
        <v>412458</v>
      </c>
      <c r="L114019" t="s">
        <v>412460</v>
      </c>
      <c r="M114019" t="s">
        <v>28</v>
      </c>
      <c r="N114019" t="s">
        <v>29</v>
      </c>
      <c r="O114019" s="1">
        <v>39457</v>
      </c>
      <c r="P114019">
        <v>17000000</v>
      </c>
    </row>
    <row r="114020" spans="11:16" x14ac:dyDescent="0.3">
      <c r="K114020" t="s">
        <v>412461</v>
      </c>
      <c r="L114020" t="s">
        <v>412462</v>
      </c>
      <c r="M114020" t="s">
        <v>52</v>
      </c>
      <c r="O114020" s="1">
        <v>40554</v>
      </c>
    </row>
    <row r="114021" spans="11:16" x14ac:dyDescent="0.3">
      <c r="K114021" t="s">
        <v>412461</v>
      </c>
      <c r="L114021" t="s">
        <v>412463</v>
      </c>
      <c r="M114021" t="s">
        <v>52</v>
      </c>
      <c r="O114021" s="1">
        <v>41645</v>
      </c>
      <c r="P114021">
        <v>40000</v>
      </c>
    </row>
    <row r="114022" spans="11:16" x14ac:dyDescent="0.3">
      <c r="K114022" t="s">
        <v>412464</v>
      </c>
      <c r="L114022" t="s">
        <v>412465</v>
      </c>
      <c r="M114022" t="s">
        <v>28</v>
      </c>
      <c r="O114022" t="s">
        <v>111352</v>
      </c>
      <c r="P114022">
        <v>3486110</v>
      </c>
    </row>
    <row r="114023" spans="11:16" x14ac:dyDescent="0.3">
      <c r="K114023" t="s">
        <v>412466</v>
      </c>
      <c r="L114023" t="s">
        <v>412467</v>
      </c>
      <c r="M114023" t="s">
        <v>324</v>
      </c>
      <c r="O114023" s="1">
        <v>40914</v>
      </c>
      <c r="P114023">
        <v>200000</v>
      </c>
    </row>
    <row r="114024" spans="11:16" x14ac:dyDescent="0.3">
      <c r="K114024" t="s">
        <v>412466</v>
      </c>
      <c r="L114024" t="s">
        <v>412468</v>
      </c>
      <c r="M114024" t="s">
        <v>52</v>
      </c>
      <c r="O114024" s="1">
        <v>41279</v>
      </c>
    </row>
    <row r="114025" spans="11:16" x14ac:dyDescent="0.3">
      <c r="K114025" t="s">
        <v>412469</v>
      </c>
      <c r="L114025" t="s">
        <v>412470</v>
      </c>
      <c r="M114025" t="s">
        <v>52</v>
      </c>
      <c r="O114025" t="s">
        <v>201</v>
      </c>
    </row>
    <row r="114026" spans="11:16" x14ac:dyDescent="0.3">
      <c r="K114026" t="s">
        <v>412471</v>
      </c>
      <c r="L114026" t="s">
        <v>412472</v>
      </c>
      <c r="M114026" t="s">
        <v>91</v>
      </c>
      <c r="O114026" t="s">
        <v>93266</v>
      </c>
      <c r="P114026">
        <v>2000000</v>
      </c>
    </row>
    <row r="114027" spans="11:16" x14ac:dyDescent="0.3">
      <c r="K114027" t="s">
        <v>412473</v>
      </c>
      <c r="L114027" t="s">
        <v>412474</v>
      </c>
      <c r="M114027" t="s">
        <v>28</v>
      </c>
      <c r="N114027" t="s">
        <v>29</v>
      </c>
      <c r="O114027" t="s">
        <v>9503</v>
      </c>
      <c r="P114027">
        <v>3120000</v>
      </c>
    </row>
    <row r="114028" spans="11:16" x14ac:dyDescent="0.3">
      <c r="K114028" t="s">
        <v>412473</v>
      </c>
      <c r="L114028" t="s">
        <v>412475</v>
      </c>
      <c r="M114028" t="s">
        <v>28</v>
      </c>
      <c r="O114028" t="s">
        <v>92654</v>
      </c>
      <c r="P114028">
        <v>1500000</v>
      </c>
    </row>
    <row r="114029" spans="11:16" x14ac:dyDescent="0.3">
      <c r="K114029" t="s">
        <v>412476</v>
      </c>
      <c r="L114029" t="s">
        <v>412477</v>
      </c>
      <c r="M114029" t="s">
        <v>28</v>
      </c>
      <c r="O114029" t="s">
        <v>19777</v>
      </c>
      <c r="P114029">
        <v>20000000</v>
      </c>
    </row>
    <row r="114030" spans="11:16" x14ac:dyDescent="0.3">
      <c r="K114030" t="s">
        <v>412478</v>
      </c>
      <c r="L114030" t="s">
        <v>412479</v>
      </c>
      <c r="M114030" t="s">
        <v>28</v>
      </c>
      <c r="N114030" t="s">
        <v>29</v>
      </c>
      <c r="O114030" t="s">
        <v>532</v>
      </c>
      <c r="P114030">
        <v>16000000</v>
      </c>
    </row>
    <row r="114031" spans="11:16" x14ac:dyDescent="0.3">
      <c r="K114031" t="s">
        <v>412478</v>
      </c>
      <c r="L114031" t="s">
        <v>412480</v>
      </c>
      <c r="M114031" t="s">
        <v>28</v>
      </c>
      <c r="N114031" t="s">
        <v>40</v>
      </c>
      <c r="O114031" t="s">
        <v>6098</v>
      </c>
      <c r="P114031">
        <v>5600000</v>
      </c>
    </row>
    <row r="114032" spans="11:16" x14ac:dyDescent="0.3">
      <c r="K114032" t="s">
        <v>412481</v>
      </c>
      <c r="L114032" t="s">
        <v>412482</v>
      </c>
      <c r="M114032" t="s">
        <v>28</v>
      </c>
      <c r="O114032" t="s">
        <v>6568</v>
      </c>
      <c r="P114032">
        <v>427500</v>
      </c>
    </row>
    <row r="114033" spans="11:16" x14ac:dyDescent="0.3">
      <c r="K114033" t="s">
        <v>412483</v>
      </c>
      <c r="L114033" t="s">
        <v>412484</v>
      </c>
      <c r="M114033" t="s">
        <v>256</v>
      </c>
      <c r="O114033" s="1">
        <v>41732</v>
      </c>
      <c r="P114033">
        <v>3000000</v>
      </c>
    </row>
    <row r="114034" spans="11:16" x14ac:dyDescent="0.3">
      <c r="K114034" t="s">
        <v>412483</v>
      </c>
      <c r="L114034" t="s">
        <v>412485</v>
      </c>
      <c r="M114034" t="s">
        <v>28</v>
      </c>
      <c r="O114034" s="1">
        <v>41699</v>
      </c>
      <c r="P114034">
        <v>3000000</v>
      </c>
    </row>
    <row r="114035" spans="11:16" x14ac:dyDescent="0.3">
      <c r="K114035" t="s">
        <v>412483</v>
      </c>
      <c r="L114035" t="s">
        <v>412486</v>
      </c>
      <c r="M114035" t="s">
        <v>28</v>
      </c>
      <c r="N114035" t="s">
        <v>29</v>
      </c>
      <c r="O114035" s="1">
        <v>42192</v>
      </c>
      <c r="P114035">
        <v>5000000</v>
      </c>
    </row>
    <row r="114036" spans="11:16" x14ac:dyDescent="0.3">
      <c r="K114036" t="s">
        <v>412483</v>
      </c>
      <c r="L114036" t="s">
        <v>412487</v>
      </c>
      <c r="M114036" t="s">
        <v>28</v>
      </c>
      <c r="N114036" t="s">
        <v>40</v>
      </c>
      <c r="O114036" t="s">
        <v>6907</v>
      </c>
    </row>
    <row r="114037" spans="11:16" x14ac:dyDescent="0.3">
      <c r="K114037" t="s">
        <v>412488</v>
      </c>
      <c r="L114037" t="s">
        <v>412489</v>
      </c>
      <c r="M114037" t="s">
        <v>52</v>
      </c>
      <c r="O114037" t="s">
        <v>27342</v>
      </c>
      <c r="P114037">
        <v>1538000</v>
      </c>
    </row>
    <row r="114038" spans="11:16" x14ac:dyDescent="0.3">
      <c r="K114038" t="s">
        <v>412488</v>
      </c>
      <c r="L114038" t="s">
        <v>412490</v>
      </c>
      <c r="M114038" t="s">
        <v>52</v>
      </c>
      <c r="O114038" t="s">
        <v>3205</v>
      </c>
    </row>
    <row r="114039" spans="11:16" x14ac:dyDescent="0.3">
      <c r="K114039" t="s">
        <v>412491</v>
      </c>
      <c r="L114039" t="s">
        <v>412492</v>
      </c>
      <c r="M114039" t="s">
        <v>28</v>
      </c>
      <c r="N114039" t="s">
        <v>40</v>
      </c>
      <c r="O114039" s="1">
        <v>41278</v>
      </c>
    </row>
    <row r="114040" spans="11:16" x14ac:dyDescent="0.3">
      <c r="K114040" t="s">
        <v>412493</v>
      </c>
      <c r="L114040" t="s">
        <v>412494</v>
      </c>
      <c r="M114040" t="s">
        <v>52</v>
      </c>
      <c r="O114040" t="s">
        <v>6851</v>
      </c>
    </row>
    <row r="114041" spans="11:16" x14ac:dyDescent="0.3">
      <c r="K114041" t="s">
        <v>412493</v>
      </c>
      <c r="L114041" t="s">
        <v>412495</v>
      </c>
      <c r="M114041" t="s">
        <v>28</v>
      </c>
      <c r="O114041" s="1">
        <v>40185</v>
      </c>
      <c r="P114041">
        <v>100000</v>
      </c>
    </row>
    <row r="114042" spans="11:16" x14ac:dyDescent="0.3">
      <c r="K114042" t="s">
        <v>412493</v>
      </c>
      <c r="L114042" t="s">
        <v>412496</v>
      </c>
      <c r="M114042" t="s">
        <v>52</v>
      </c>
      <c r="O114042" s="1">
        <v>40913</v>
      </c>
      <c r="P114042">
        <v>600000</v>
      </c>
    </row>
    <row r="114043" spans="11:16" x14ac:dyDescent="0.3">
      <c r="K114043" t="s">
        <v>412493</v>
      </c>
      <c r="L114043" t="s">
        <v>412497</v>
      </c>
      <c r="M114043" t="s">
        <v>223</v>
      </c>
      <c r="O114043" s="1">
        <v>41643</v>
      </c>
    </row>
    <row r="114044" spans="11:16" x14ac:dyDescent="0.3">
      <c r="K114044" t="s">
        <v>412498</v>
      </c>
      <c r="L114044" t="s">
        <v>412499</v>
      </c>
      <c r="M114044" t="s">
        <v>52</v>
      </c>
      <c r="O114044" s="1">
        <v>41281</v>
      </c>
      <c r="P114044">
        <v>40000</v>
      </c>
    </row>
    <row r="114045" spans="11:16" x14ac:dyDescent="0.3">
      <c r="K114045" t="s">
        <v>412500</v>
      </c>
      <c r="L114045" t="s">
        <v>412501</v>
      </c>
      <c r="M114045" t="s">
        <v>52</v>
      </c>
      <c r="O114045" t="s">
        <v>9765</v>
      </c>
    </row>
    <row r="114046" spans="11:16" x14ac:dyDescent="0.3">
      <c r="K114046" t="s">
        <v>412500</v>
      </c>
      <c r="L114046" t="s">
        <v>412502</v>
      </c>
      <c r="M114046" t="s">
        <v>28</v>
      </c>
      <c r="N114046" t="s">
        <v>40</v>
      </c>
      <c r="O114046" t="s">
        <v>28516</v>
      </c>
      <c r="P114046">
        <v>6000000</v>
      </c>
    </row>
    <row r="114047" spans="11:16" x14ac:dyDescent="0.3">
      <c r="K114047" t="s">
        <v>412500</v>
      </c>
      <c r="L114047" t="s">
        <v>412503</v>
      </c>
      <c r="M114047" t="s">
        <v>28</v>
      </c>
      <c r="N114047" t="s">
        <v>29</v>
      </c>
      <c r="O114047" t="s">
        <v>1999</v>
      </c>
      <c r="P114047">
        <v>15000000</v>
      </c>
    </row>
    <row r="114048" spans="11:16" x14ac:dyDescent="0.3">
      <c r="K114048" t="s">
        <v>412500</v>
      </c>
      <c r="L114048" t="s">
        <v>412504</v>
      </c>
      <c r="M114048" t="s">
        <v>28</v>
      </c>
      <c r="N114048" t="s">
        <v>493</v>
      </c>
      <c r="O114048" s="1">
        <v>41368</v>
      </c>
      <c r="P114048">
        <v>13000000</v>
      </c>
    </row>
    <row r="114049" spans="11:16" x14ac:dyDescent="0.3">
      <c r="K114049" t="s">
        <v>412500</v>
      </c>
      <c r="L114049" t="s">
        <v>412505</v>
      </c>
      <c r="M114049" t="s">
        <v>28</v>
      </c>
      <c r="N114049" t="s">
        <v>1189</v>
      </c>
      <c r="O114049" t="s">
        <v>8460</v>
      </c>
      <c r="P114049">
        <v>26000000</v>
      </c>
    </row>
    <row r="114050" spans="11:16" x14ac:dyDescent="0.3">
      <c r="K114050" t="s">
        <v>412506</v>
      </c>
      <c r="L114050" t="s">
        <v>412507</v>
      </c>
      <c r="M114050" t="s">
        <v>52</v>
      </c>
      <c r="O114050" s="1">
        <v>42097</v>
      </c>
      <c r="P114050">
        <v>1677083</v>
      </c>
    </row>
    <row r="114051" spans="11:16" x14ac:dyDescent="0.3">
      <c r="K114051" t="s">
        <v>412506</v>
      </c>
      <c r="L114051" t="s">
        <v>412508</v>
      </c>
      <c r="M114051" t="s">
        <v>324</v>
      </c>
      <c r="O114051" s="1">
        <v>41280</v>
      </c>
      <c r="P114051">
        <v>1626065</v>
      </c>
    </row>
    <row r="114052" spans="11:16" x14ac:dyDescent="0.3">
      <c r="K114052" t="s">
        <v>412506</v>
      </c>
      <c r="L114052" t="s">
        <v>412509</v>
      </c>
      <c r="M114052" t="s">
        <v>324</v>
      </c>
      <c r="O114052" s="1">
        <v>40271</v>
      </c>
      <c r="P114052">
        <v>888420</v>
      </c>
    </row>
    <row r="114053" spans="11:16" x14ac:dyDescent="0.3">
      <c r="K114053" t="s">
        <v>412506</v>
      </c>
      <c r="L114053" t="s">
        <v>412510</v>
      </c>
      <c r="M114053" t="s">
        <v>324</v>
      </c>
      <c r="O114053" s="1">
        <v>40910</v>
      </c>
      <c r="P114053">
        <v>276675</v>
      </c>
    </row>
    <row r="114054" spans="11:16" x14ac:dyDescent="0.3">
      <c r="K114054" t="s">
        <v>412511</v>
      </c>
      <c r="L114054" t="s">
        <v>412512</v>
      </c>
      <c r="M114054" t="s">
        <v>28</v>
      </c>
      <c r="N114054" t="s">
        <v>40</v>
      </c>
      <c r="O114054" s="1">
        <v>41923</v>
      </c>
      <c r="P114054">
        <v>20000000</v>
      </c>
    </row>
    <row r="114055" spans="11:16" x14ac:dyDescent="0.3">
      <c r="K114055" t="s">
        <v>412511</v>
      </c>
      <c r="L114055" t="s">
        <v>412513</v>
      </c>
      <c r="M114055" t="s">
        <v>52</v>
      </c>
      <c r="O114055" t="s">
        <v>27244</v>
      </c>
      <c r="P114055">
        <v>482500</v>
      </c>
    </row>
    <row r="114056" spans="11:16" x14ac:dyDescent="0.3">
      <c r="K114056" t="s">
        <v>412514</v>
      </c>
      <c r="L114056" t="s">
        <v>412515</v>
      </c>
      <c r="M114056" t="s">
        <v>324</v>
      </c>
      <c r="O114056" t="s">
        <v>195106</v>
      </c>
      <c r="P114056">
        <v>61504</v>
      </c>
    </row>
    <row r="114057" spans="11:16" x14ac:dyDescent="0.3">
      <c r="K114057" t="s">
        <v>412516</v>
      </c>
      <c r="L114057" t="s">
        <v>412517</v>
      </c>
      <c r="M114057" t="s">
        <v>52</v>
      </c>
      <c r="O114057" s="1">
        <v>41651</v>
      </c>
      <c r="P114057">
        <v>25000</v>
      </c>
    </row>
    <row r="114058" spans="11:16" x14ac:dyDescent="0.3">
      <c r="K114058" t="s">
        <v>412518</v>
      </c>
      <c r="L114058" t="s">
        <v>412519</v>
      </c>
      <c r="M114058" t="s">
        <v>28</v>
      </c>
      <c r="N114058" t="s">
        <v>40</v>
      </c>
      <c r="O114058" s="1">
        <v>42102</v>
      </c>
      <c r="P114058">
        <v>6000000</v>
      </c>
    </row>
    <row r="114059" spans="11:16" x14ac:dyDescent="0.3">
      <c r="K114059" t="s">
        <v>412520</v>
      </c>
      <c r="L114059" t="s">
        <v>412521</v>
      </c>
      <c r="M114059" t="s">
        <v>256</v>
      </c>
      <c r="O114059" s="1">
        <v>42311</v>
      </c>
      <c r="P114059">
        <v>60000</v>
      </c>
    </row>
    <row r="114060" spans="11:16" x14ac:dyDescent="0.3">
      <c r="K114060" t="s">
        <v>412522</v>
      </c>
      <c r="L114060" t="s">
        <v>412523</v>
      </c>
      <c r="M114060" t="s">
        <v>28</v>
      </c>
      <c r="N114060" t="s">
        <v>493</v>
      </c>
      <c r="O114060" t="s">
        <v>632</v>
      </c>
      <c r="P114060">
        <v>20000000</v>
      </c>
    </row>
    <row r="114061" spans="11:16" x14ac:dyDescent="0.3">
      <c r="K114061" t="s">
        <v>412522</v>
      </c>
      <c r="L114061" t="s">
        <v>412524</v>
      </c>
      <c r="M114061" t="s">
        <v>28</v>
      </c>
      <c r="N114061" t="s">
        <v>493</v>
      </c>
      <c r="O114061" t="s">
        <v>632</v>
      </c>
      <c r="P114061">
        <v>20000000</v>
      </c>
    </row>
    <row r="114062" spans="11:16" x14ac:dyDescent="0.3">
      <c r="K114062" t="s">
        <v>412522</v>
      </c>
      <c r="L114062" t="s">
        <v>412525</v>
      </c>
      <c r="M114062" t="s">
        <v>256</v>
      </c>
      <c r="O114062" s="1">
        <v>42165</v>
      </c>
      <c r="P114062">
        <v>150000000</v>
      </c>
    </row>
    <row r="114063" spans="11:16" x14ac:dyDescent="0.3">
      <c r="K114063" t="s">
        <v>412522</v>
      </c>
      <c r="L114063" t="s">
        <v>412526</v>
      </c>
      <c r="M114063" t="s">
        <v>28</v>
      </c>
      <c r="N114063" t="s">
        <v>29</v>
      </c>
      <c r="O114063" t="s">
        <v>31974</v>
      </c>
      <c r="P114063">
        <v>73000000</v>
      </c>
    </row>
    <row r="114064" spans="11:16" x14ac:dyDescent="0.3">
      <c r="K114064" t="s">
        <v>412522</v>
      </c>
      <c r="L114064" t="s">
        <v>412527</v>
      </c>
      <c r="M114064" t="s">
        <v>28</v>
      </c>
      <c r="N114064" t="s">
        <v>40</v>
      </c>
      <c r="O114064" t="s">
        <v>30751</v>
      </c>
      <c r="P114064">
        <v>19000000</v>
      </c>
    </row>
    <row r="114065" spans="11:16" x14ac:dyDescent="0.3">
      <c r="K114065" t="s">
        <v>412528</v>
      </c>
      <c r="L114065" t="s">
        <v>412529</v>
      </c>
      <c r="M114065" t="s">
        <v>52</v>
      </c>
      <c r="O114065" s="1">
        <v>42287</v>
      </c>
      <c r="P114065">
        <v>100000</v>
      </c>
    </row>
    <row r="114066" spans="11:16" x14ac:dyDescent="0.3">
      <c r="K114066" t="s">
        <v>412530</v>
      </c>
      <c r="L114066" t="s">
        <v>412531</v>
      </c>
      <c r="M114066" t="s">
        <v>324</v>
      </c>
      <c r="O114066" s="1">
        <v>40917</v>
      </c>
    </row>
    <row r="114067" spans="11:16" x14ac:dyDescent="0.3">
      <c r="K114067" t="s">
        <v>412530</v>
      </c>
      <c r="L114067" t="s">
        <v>412532</v>
      </c>
      <c r="M114067" t="s">
        <v>52</v>
      </c>
      <c r="O114067" s="1">
        <v>41916</v>
      </c>
      <c r="P114067">
        <v>2000000</v>
      </c>
    </row>
    <row r="114068" spans="11:16" x14ac:dyDescent="0.3">
      <c r="K114068" t="s">
        <v>412530</v>
      </c>
      <c r="L114068" t="s">
        <v>412533</v>
      </c>
      <c r="M114068" t="s">
        <v>52</v>
      </c>
      <c r="O114068" s="1">
        <v>40920</v>
      </c>
    </row>
    <row r="114069" spans="11:16" x14ac:dyDescent="0.3">
      <c r="K114069" t="s">
        <v>412530</v>
      </c>
      <c r="L114069" t="s">
        <v>412534</v>
      </c>
      <c r="M114069" t="s">
        <v>28</v>
      </c>
      <c r="N114069" t="s">
        <v>40</v>
      </c>
      <c r="O114069" s="1">
        <v>42282</v>
      </c>
      <c r="P114069">
        <v>7200000</v>
      </c>
    </row>
    <row r="114070" spans="11:16" x14ac:dyDescent="0.3">
      <c r="K114070" t="s">
        <v>412535</v>
      </c>
      <c r="L114070" t="s">
        <v>412536</v>
      </c>
      <c r="M114070" t="s">
        <v>52</v>
      </c>
      <c r="O114070" s="1">
        <v>42006</v>
      </c>
      <c r="P114070">
        <v>375000</v>
      </c>
    </row>
    <row r="114071" spans="11:16" x14ac:dyDescent="0.3">
      <c r="K114071" t="s">
        <v>412537</v>
      </c>
      <c r="L114071" t="s">
        <v>412538</v>
      </c>
      <c r="M114071" t="s">
        <v>28</v>
      </c>
      <c r="N114071" t="s">
        <v>40</v>
      </c>
      <c r="O114071" s="1">
        <v>42284</v>
      </c>
      <c r="P114071">
        <v>19564207</v>
      </c>
    </row>
    <row r="114072" spans="11:16" x14ac:dyDescent="0.3">
      <c r="K114072" t="s">
        <v>412537</v>
      </c>
      <c r="L114072" t="s">
        <v>412539</v>
      </c>
      <c r="M114072" t="s">
        <v>52</v>
      </c>
      <c r="O114072" t="s">
        <v>31360</v>
      </c>
      <c r="P114072">
        <v>3700000</v>
      </c>
    </row>
    <row r="114073" spans="11:16" x14ac:dyDescent="0.3">
      <c r="K114073" t="s">
        <v>412540</v>
      </c>
      <c r="L114073" t="s">
        <v>412541</v>
      </c>
      <c r="M114073" t="s">
        <v>52</v>
      </c>
      <c r="O114073" s="1">
        <v>40188</v>
      </c>
      <c r="P114073">
        <v>10000</v>
      </c>
    </row>
    <row r="114074" spans="11:16" x14ac:dyDescent="0.3">
      <c r="K114074" t="s">
        <v>412540</v>
      </c>
      <c r="L114074" t="s">
        <v>412542</v>
      </c>
      <c r="M114074" t="s">
        <v>52</v>
      </c>
      <c r="O114074" t="s">
        <v>25147</v>
      </c>
    </row>
    <row r="114075" spans="11:16" x14ac:dyDescent="0.3">
      <c r="K114075" t="s">
        <v>412540</v>
      </c>
      <c r="L114075" t="s">
        <v>412543</v>
      </c>
      <c r="M114075" t="s">
        <v>52</v>
      </c>
      <c r="O114075" t="s">
        <v>60735</v>
      </c>
      <c r="P114075">
        <v>2000</v>
      </c>
    </row>
    <row r="114076" spans="11:16" x14ac:dyDescent="0.3">
      <c r="K114076" t="s">
        <v>412544</v>
      </c>
      <c r="L114076" t="s">
        <v>412545</v>
      </c>
      <c r="M114076" t="s">
        <v>233</v>
      </c>
      <c r="O114076" t="s">
        <v>7077</v>
      </c>
      <c r="P114076">
        <v>125000000</v>
      </c>
    </row>
    <row r="114077" spans="11:16" x14ac:dyDescent="0.3">
      <c r="K114077" t="s">
        <v>412544</v>
      </c>
      <c r="L114077" t="s">
        <v>412546</v>
      </c>
      <c r="M114077" t="s">
        <v>233</v>
      </c>
      <c r="O114077" t="s">
        <v>19288</v>
      </c>
      <c r="P114077">
        <v>70000000</v>
      </c>
    </row>
    <row r="114078" spans="11:16" x14ac:dyDescent="0.3">
      <c r="K114078" t="s">
        <v>412547</v>
      </c>
      <c r="L114078" t="s">
        <v>412548</v>
      </c>
      <c r="M114078" t="s">
        <v>28</v>
      </c>
      <c r="O114078" t="s">
        <v>24897</v>
      </c>
      <c r="P114078">
        <v>750000</v>
      </c>
    </row>
    <row r="114079" spans="11:16" x14ac:dyDescent="0.3">
      <c r="K114079" t="s">
        <v>412547</v>
      </c>
      <c r="L114079" t="s">
        <v>412549</v>
      </c>
      <c r="M114079" t="s">
        <v>28</v>
      </c>
      <c r="O114079" s="1">
        <v>41255</v>
      </c>
      <c r="P114079">
        <v>2000000</v>
      </c>
    </row>
    <row r="114080" spans="11:16" x14ac:dyDescent="0.3">
      <c r="K114080" t="s">
        <v>412550</v>
      </c>
      <c r="L114080" t="s">
        <v>412551</v>
      </c>
      <c r="M114080" t="s">
        <v>28</v>
      </c>
      <c r="O114080" s="1">
        <v>41334</v>
      </c>
    </row>
    <row r="114081" spans="11:16" x14ac:dyDescent="0.3">
      <c r="K114081" t="s">
        <v>412552</v>
      </c>
      <c r="L114081" t="s">
        <v>412553</v>
      </c>
      <c r="M114081" t="s">
        <v>28</v>
      </c>
      <c r="N114081" t="s">
        <v>40</v>
      </c>
      <c r="O114081" s="1">
        <v>38630</v>
      </c>
      <c r="P114081">
        <v>13500000</v>
      </c>
    </row>
    <row r="114082" spans="11:16" x14ac:dyDescent="0.3">
      <c r="K114082" t="s">
        <v>412554</v>
      </c>
      <c r="L114082" t="s">
        <v>412555</v>
      </c>
      <c r="M114082" t="s">
        <v>91</v>
      </c>
      <c r="O114082" t="s">
        <v>6670</v>
      </c>
      <c r="P114082">
        <v>1210245</v>
      </c>
    </row>
    <row r="114083" spans="11:16" x14ac:dyDescent="0.3">
      <c r="K114083" t="s">
        <v>412554</v>
      </c>
      <c r="L114083" t="s">
        <v>412556</v>
      </c>
      <c r="M114083" t="s">
        <v>3620</v>
      </c>
      <c r="O114083" s="1">
        <v>42100</v>
      </c>
      <c r="P114083">
        <v>79396</v>
      </c>
    </row>
    <row r="114084" spans="11:16" x14ac:dyDescent="0.3">
      <c r="K114084" t="s">
        <v>412557</v>
      </c>
      <c r="L114084" t="s">
        <v>412558</v>
      </c>
      <c r="M114084" t="s">
        <v>52</v>
      </c>
      <c r="O114084" s="1">
        <v>40909</v>
      </c>
      <c r="P114084">
        <v>38843</v>
      </c>
    </row>
    <row r="114085" spans="11:16" x14ac:dyDescent="0.3">
      <c r="K114085" t="s">
        <v>412559</v>
      </c>
      <c r="L114085" t="s">
        <v>412560</v>
      </c>
      <c r="M114085" t="s">
        <v>749</v>
      </c>
      <c r="O114085" t="s">
        <v>363</v>
      </c>
      <c r="P114085">
        <v>625000</v>
      </c>
    </row>
    <row r="114086" spans="11:16" x14ac:dyDescent="0.3">
      <c r="K114086" t="s">
        <v>412559</v>
      </c>
      <c r="L114086" t="s">
        <v>412561</v>
      </c>
      <c r="M114086" t="s">
        <v>256</v>
      </c>
      <c r="O114086" t="s">
        <v>48205</v>
      </c>
      <c r="P114086">
        <v>205000</v>
      </c>
    </row>
    <row r="114087" spans="11:16" x14ac:dyDescent="0.3">
      <c r="K114087" t="s">
        <v>412559</v>
      </c>
      <c r="L114087" t="s">
        <v>412562</v>
      </c>
      <c r="M114087" t="s">
        <v>28</v>
      </c>
      <c r="N114087" t="s">
        <v>40</v>
      </c>
      <c r="O114087" t="s">
        <v>191</v>
      </c>
      <c r="P114087">
        <v>2600000</v>
      </c>
    </row>
    <row r="114088" spans="11:16" x14ac:dyDescent="0.3">
      <c r="K114088" t="s">
        <v>412559</v>
      </c>
      <c r="L114088" t="s">
        <v>412563</v>
      </c>
      <c r="M114088" t="s">
        <v>749</v>
      </c>
      <c r="O114088" t="s">
        <v>22920</v>
      </c>
      <c r="P114088">
        <v>400000</v>
      </c>
    </row>
    <row r="114089" spans="11:16" x14ac:dyDescent="0.3">
      <c r="K114089" t="s">
        <v>412559</v>
      </c>
      <c r="L114089" t="s">
        <v>412564</v>
      </c>
      <c r="M114089" t="s">
        <v>256</v>
      </c>
      <c r="O114089" t="s">
        <v>8449</v>
      </c>
      <c r="P114089">
        <v>5000000</v>
      </c>
    </row>
    <row r="114090" spans="11:16" x14ac:dyDescent="0.3">
      <c r="K114090" t="s">
        <v>412559</v>
      </c>
      <c r="L114090" t="s">
        <v>412565</v>
      </c>
      <c r="M114090" t="s">
        <v>28</v>
      </c>
      <c r="O114090" t="s">
        <v>1630</v>
      </c>
      <c r="P114090">
        <v>2019998</v>
      </c>
    </row>
    <row r="114091" spans="11:16" x14ac:dyDescent="0.3">
      <c r="K114091" t="s">
        <v>412559</v>
      </c>
      <c r="L114091" t="s">
        <v>412566</v>
      </c>
      <c r="M114091" t="s">
        <v>256</v>
      </c>
      <c r="O114091" t="s">
        <v>24485</v>
      </c>
      <c r="P114091">
        <v>100000</v>
      </c>
    </row>
    <row r="114092" spans="11:16" x14ac:dyDescent="0.3">
      <c r="K114092" t="s">
        <v>412559</v>
      </c>
      <c r="L114092" t="s">
        <v>412567</v>
      </c>
      <c r="M114092" t="s">
        <v>28</v>
      </c>
      <c r="N114092" t="s">
        <v>40</v>
      </c>
      <c r="O114092" s="1">
        <v>41553</v>
      </c>
      <c r="P114092">
        <v>1900000</v>
      </c>
    </row>
    <row r="114093" spans="11:16" x14ac:dyDescent="0.3">
      <c r="K114093" t="s">
        <v>412568</v>
      </c>
      <c r="L114093" t="s">
        <v>412569</v>
      </c>
      <c r="M114093" t="s">
        <v>28</v>
      </c>
      <c r="N114093" t="s">
        <v>40</v>
      </c>
      <c r="O114093" t="s">
        <v>206834</v>
      </c>
      <c r="P114093">
        <v>11100000</v>
      </c>
    </row>
    <row r="114094" spans="11:16" x14ac:dyDescent="0.3">
      <c r="K114094" t="s">
        <v>412568</v>
      </c>
      <c r="L114094" t="s">
        <v>412570</v>
      </c>
      <c r="M114094" t="s">
        <v>28</v>
      </c>
      <c r="N114094" t="s">
        <v>29</v>
      </c>
      <c r="O114094" s="1">
        <v>42223</v>
      </c>
      <c r="P114094">
        <v>3000000</v>
      </c>
    </row>
    <row r="114095" spans="11:16" x14ac:dyDescent="0.3">
      <c r="K114095" t="s">
        <v>412568</v>
      </c>
      <c r="L114095" t="s">
        <v>412571</v>
      </c>
      <c r="M114095" t="s">
        <v>28</v>
      </c>
      <c r="N114095" t="s">
        <v>29</v>
      </c>
      <c r="O114095" t="s">
        <v>2412</v>
      </c>
      <c r="P114095">
        <v>8000000</v>
      </c>
    </row>
    <row r="114096" spans="11:16" x14ac:dyDescent="0.3">
      <c r="K114096" t="s">
        <v>412568</v>
      </c>
      <c r="L114096" t="s">
        <v>412572</v>
      </c>
      <c r="M114096" t="s">
        <v>28</v>
      </c>
      <c r="N114096" t="s">
        <v>40</v>
      </c>
      <c r="O114096" t="s">
        <v>49180</v>
      </c>
      <c r="P114096">
        <v>11600000</v>
      </c>
    </row>
    <row r="114097" spans="11:16" x14ac:dyDescent="0.3">
      <c r="K114097" t="s">
        <v>412568</v>
      </c>
      <c r="L114097" t="s">
        <v>412573</v>
      </c>
      <c r="M114097" t="s">
        <v>28</v>
      </c>
      <c r="N114097" t="s">
        <v>40</v>
      </c>
      <c r="O114097" t="s">
        <v>4034</v>
      </c>
      <c r="P114097">
        <v>9000000</v>
      </c>
    </row>
    <row r="114098" spans="11:16" x14ac:dyDescent="0.3">
      <c r="K114098" t="s">
        <v>412574</v>
      </c>
      <c r="L114098" t="s">
        <v>412575</v>
      </c>
      <c r="M114098" t="s">
        <v>28</v>
      </c>
      <c r="N114098" t="s">
        <v>493</v>
      </c>
      <c r="O114098" s="1">
        <v>37871</v>
      </c>
      <c r="P114098">
        <v>19200000</v>
      </c>
    </row>
    <row r="114099" spans="11:16" x14ac:dyDescent="0.3">
      <c r="K114099" t="s">
        <v>412574</v>
      </c>
      <c r="L114099" t="s">
        <v>412576</v>
      </c>
      <c r="M114099" t="s">
        <v>28</v>
      </c>
      <c r="N114099" t="s">
        <v>29</v>
      </c>
      <c r="O114099" t="s">
        <v>412577</v>
      </c>
    </row>
    <row r="114100" spans="11:16" x14ac:dyDescent="0.3">
      <c r="K114100" t="s">
        <v>412578</v>
      </c>
      <c r="L114100" t="s">
        <v>412579</v>
      </c>
      <c r="M114100" t="s">
        <v>28</v>
      </c>
      <c r="N114100" t="s">
        <v>29</v>
      </c>
      <c r="O114100" t="s">
        <v>16620</v>
      </c>
      <c r="P114100">
        <v>17500000</v>
      </c>
    </row>
    <row r="114101" spans="11:16" x14ac:dyDescent="0.3">
      <c r="K114101" t="s">
        <v>412578</v>
      </c>
      <c r="L114101" t="s">
        <v>412580</v>
      </c>
      <c r="M114101" t="s">
        <v>28</v>
      </c>
      <c r="O114101" s="1">
        <v>40122</v>
      </c>
      <c r="P114101">
        <v>21000000</v>
      </c>
    </row>
    <row r="114102" spans="11:16" x14ac:dyDescent="0.3">
      <c r="K114102" t="s">
        <v>412581</v>
      </c>
      <c r="L114102" t="s">
        <v>412582</v>
      </c>
      <c r="M114102" t="s">
        <v>28</v>
      </c>
      <c r="N114102" t="s">
        <v>1189</v>
      </c>
      <c r="O114102" t="s">
        <v>11961</v>
      </c>
      <c r="P114102">
        <v>8199999</v>
      </c>
    </row>
    <row r="114103" spans="11:16" x14ac:dyDescent="0.3">
      <c r="K114103" t="s">
        <v>412581</v>
      </c>
      <c r="L114103" t="s">
        <v>412583</v>
      </c>
      <c r="M114103" t="s">
        <v>28</v>
      </c>
      <c r="N114103" t="s">
        <v>40</v>
      </c>
      <c r="O114103" t="s">
        <v>10489</v>
      </c>
      <c r="P114103">
        <v>2628328</v>
      </c>
    </row>
    <row r="114104" spans="11:16" x14ac:dyDescent="0.3">
      <c r="K114104" t="s">
        <v>412581</v>
      </c>
      <c r="L114104" t="s">
        <v>412584</v>
      </c>
      <c r="M114104" t="s">
        <v>28</v>
      </c>
      <c r="N114104" t="s">
        <v>29</v>
      </c>
      <c r="O114104" t="s">
        <v>7054</v>
      </c>
      <c r="P114104">
        <v>7000000</v>
      </c>
    </row>
    <row r="114105" spans="11:16" x14ac:dyDescent="0.3">
      <c r="K114105" t="s">
        <v>412581</v>
      </c>
      <c r="L114105" t="s">
        <v>412585</v>
      </c>
      <c r="M114105" t="s">
        <v>28</v>
      </c>
      <c r="O114105" t="s">
        <v>15577</v>
      </c>
      <c r="P114105">
        <v>3000000</v>
      </c>
    </row>
    <row r="114106" spans="11:16" x14ac:dyDescent="0.3">
      <c r="K114106" t="s">
        <v>412581</v>
      </c>
      <c r="L114106" t="s">
        <v>412586</v>
      </c>
      <c r="M114106" t="s">
        <v>28</v>
      </c>
      <c r="O114106" s="1">
        <v>41640</v>
      </c>
    </row>
    <row r="114107" spans="11:16" x14ac:dyDescent="0.3">
      <c r="K114107" t="s">
        <v>412581</v>
      </c>
      <c r="L114107" t="s">
        <v>412587</v>
      </c>
      <c r="M114107" t="s">
        <v>28</v>
      </c>
      <c r="N114107" t="s">
        <v>493</v>
      </c>
      <c r="O114107" t="s">
        <v>16840</v>
      </c>
      <c r="P114107">
        <v>8000000</v>
      </c>
    </row>
    <row r="114108" spans="11:16" x14ac:dyDescent="0.3">
      <c r="K114108" t="s">
        <v>412588</v>
      </c>
      <c r="L114108" t="s">
        <v>412589</v>
      </c>
      <c r="M114108" t="s">
        <v>28</v>
      </c>
      <c r="O114108" s="1">
        <v>40428</v>
      </c>
      <c r="P114108">
        <v>11373300</v>
      </c>
    </row>
    <row r="114109" spans="11:16" x14ac:dyDescent="0.3">
      <c r="K114109" t="s">
        <v>412590</v>
      </c>
      <c r="L114109" t="s">
        <v>412591</v>
      </c>
      <c r="M114109" t="s">
        <v>28</v>
      </c>
      <c r="N114109" t="s">
        <v>29</v>
      </c>
      <c r="O114109" s="1">
        <v>39094</v>
      </c>
      <c r="P114109">
        <v>22500000</v>
      </c>
    </row>
    <row r="114110" spans="11:16" x14ac:dyDescent="0.3">
      <c r="K114110" t="s">
        <v>412590</v>
      </c>
      <c r="L114110" t="s">
        <v>412592</v>
      </c>
      <c r="M114110" t="s">
        <v>28</v>
      </c>
      <c r="N114110" t="s">
        <v>493</v>
      </c>
      <c r="O114110" t="s">
        <v>39495</v>
      </c>
      <c r="P114110">
        <v>9000000</v>
      </c>
    </row>
    <row r="114111" spans="11:16" x14ac:dyDescent="0.3">
      <c r="K114111" t="s">
        <v>412593</v>
      </c>
      <c r="L114111" t="s">
        <v>412594</v>
      </c>
      <c r="M114111" t="s">
        <v>28</v>
      </c>
      <c r="N114111" t="s">
        <v>493</v>
      </c>
      <c r="O114111" s="1">
        <v>38567</v>
      </c>
      <c r="P114111">
        <v>5755911</v>
      </c>
    </row>
    <row r="114112" spans="11:16" x14ac:dyDescent="0.3">
      <c r="K114112" t="s">
        <v>412593</v>
      </c>
      <c r="L114112" t="s">
        <v>412595</v>
      </c>
      <c r="M114112" t="s">
        <v>28</v>
      </c>
      <c r="N114112" t="s">
        <v>1189</v>
      </c>
      <c r="O114112" t="s">
        <v>9430</v>
      </c>
      <c r="P114112">
        <v>5100000</v>
      </c>
    </row>
    <row r="114113" spans="11:16" x14ac:dyDescent="0.3">
      <c r="K114113" t="s">
        <v>412596</v>
      </c>
      <c r="L114113" t="s">
        <v>412597</v>
      </c>
      <c r="M114113" t="s">
        <v>749</v>
      </c>
      <c r="O114113" s="1">
        <v>41648</v>
      </c>
      <c r="P114113">
        <v>151017</v>
      </c>
    </row>
    <row r="114114" spans="11:16" x14ac:dyDescent="0.3">
      <c r="K114114" t="s">
        <v>412596</v>
      </c>
      <c r="L114114" t="s">
        <v>412598</v>
      </c>
      <c r="M114114" t="s">
        <v>223</v>
      </c>
      <c r="O114114" s="1">
        <v>41644</v>
      </c>
      <c r="P114114">
        <v>27699</v>
      </c>
    </row>
    <row r="114115" spans="11:16" x14ac:dyDescent="0.3">
      <c r="K114115" t="s">
        <v>412599</v>
      </c>
      <c r="L114115" t="s">
        <v>412600</v>
      </c>
      <c r="M114115" t="s">
        <v>52</v>
      </c>
      <c r="O114115" s="1">
        <v>41646</v>
      </c>
      <c r="P114115">
        <v>12500</v>
      </c>
    </row>
    <row r="114116" spans="11:16" x14ac:dyDescent="0.3">
      <c r="K114116" t="s">
        <v>412601</v>
      </c>
      <c r="L114116" t="s">
        <v>412602</v>
      </c>
      <c r="M114116" t="s">
        <v>223</v>
      </c>
      <c r="O114116" t="s">
        <v>17530</v>
      </c>
      <c r="P114116">
        <v>700000</v>
      </c>
    </row>
    <row r="114117" spans="11:16" x14ac:dyDescent="0.3">
      <c r="K114117" t="s">
        <v>412601</v>
      </c>
      <c r="L114117" t="s">
        <v>412603</v>
      </c>
      <c r="M114117" t="s">
        <v>52</v>
      </c>
      <c r="O114117" t="s">
        <v>26323</v>
      </c>
    </row>
    <row r="114118" spans="11:16" x14ac:dyDescent="0.3">
      <c r="K114118" t="s">
        <v>412604</v>
      </c>
      <c r="L114118" t="s">
        <v>412605</v>
      </c>
      <c r="M114118" t="s">
        <v>324</v>
      </c>
      <c r="O114118" t="s">
        <v>7516</v>
      </c>
      <c r="P114118">
        <v>25000</v>
      </c>
    </row>
    <row r="114119" spans="11:16" x14ac:dyDescent="0.3">
      <c r="K114119" t="s">
        <v>412606</v>
      </c>
      <c r="L114119" t="s">
        <v>412607</v>
      </c>
      <c r="M114119" t="s">
        <v>256</v>
      </c>
      <c r="O114119" t="s">
        <v>9354</v>
      </c>
      <c r="P114119">
        <v>225000</v>
      </c>
    </row>
    <row r="114120" spans="11:16" x14ac:dyDescent="0.3">
      <c r="K114120" t="s">
        <v>412606</v>
      </c>
      <c r="L114120" t="s">
        <v>412608</v>
      </c>
      <c r="M114120" t="s">
        <v>52</v>
      </c>
      <c r="O114120" t="s">
        <v>65626</v>
      </c>
      <c r="P114120">
        <v>1953038</v>
      </c>
    </row>
    <row r="114121" spans="11:16" x14ac:dyDescent="0.3">
      <c r="K114121" t="s">
        <v>412606</v>
      </c>
      <c r="L114121" t="s">
        <v>412609</v>
      </c>
      <c r="M114121" t="s">
        <v>28</v>
      </c>
      <c r="O114121" t="s">
        <v>14100</v>
      </c>
      <c r="P114121">
        <v>150000</v>
      </c>
    </row>
    <row r="114122" spans="11:16" x14ac:dyDescent="0.3">
      <c r="K114122" t="s">
        <v>412610</v>
      </c>
      <c r="L114122" t="s">
        <v>412611</v>
      </c>
      <c r="M114122" t="s">
        <v>28</v>
      </c>
      <c r="O114122" s="1">
        <v>40400</v>
      </c>
      <c r="P114122">
        <v>6710000</v>
      </c>
    </row>
    <row r="114123" spans="11:16" x14ac:dyDescent="0.3">
      <c r="K114123" t="s">
        <v>412612</v>
      </c>
      <c r="L114123" t="s">
        <v>412613</v>
      </c>
      <c r="M114123" t="s">
        <v>324</v>
      </c>
      <c r="O114123" s="1">
        <v>39451</v>
      </c>
    </row>
    <row r="114124" spans="11:16" x14ac:dyDescent="0.3">
      <c r="K114124" t="s">
        <v>412614</v>
      </c>
      <c r="L114124" t="s">
        <v>412615</v>
      </c>
      <c r="M114124" t="s">
        <v>52</v>
      </c>
      <c r="O114124" t="s">
        <v>4034</v>
      </c>
      <c r="P114124">
        <v>165000</v>
      </c>
    </row>
    <row r="114125" spans="11:16" x14ac:dyDescent="0.3">
      <c r="K114125" t="s">
        <v>412616</v>
      </c>
      <c r="L114125" t="s">
        <v>412617</v>
      </c>
      <c r="M114125" t="s">
        <v>28</v>
      </c>
      <c r="N114125" t="s">
        <v>29</v>
      </c>
      <c r="O114125" t="s">
        <v>2354</v>
      </c>
      <c r="P114125">
        <v>35000000</v>
      </c>
    </row>
    <row r="114126" spans="11:16" x14ac:dyDescent="0.3">
      <c r="K114126" t="s">
        <v>412618</v>
      </c>
      <c r="L114126" t="s">
        <v>412619</v>
      </c>
      <c r="M114126" t="s">
        <v>28</v>
      </c>
      <c r="N114126" t="s">
        <v>493</v>
      </c>
      <c r="O114126" t="s">
        <v>41158</v>
      </c>
      <c r="P114126">
        <v>60000000</v>
      </c>
    </row>
    <row r="114127" spans="11:16" x14ac:dyDescent="0.3">
      <c r="K114127" t="s">
        <v>412618</v>
      </c>
      <c r="L114127" t="s">
        <v>412620</v>
      </c>
      <c r="M114127" t="s">
        <v>28</v>
      </c>
      <c r="N114127" t="s">
        <v>29</v>
      </c>
      <c r="O114127" s="1">
        <v>42008</v>
      </c>
      <c r="P114127">
        <v>29000000</v>
      </c>
    </row>
    <row r="114128" spans="11:16" x14ac:dyDescent="0.3">
      <c r="K114128" t="s">
        <v>412621</v>
      </c>
      <c r="L114128" t="s">
        <v>412622</v>
      </c>
      <c r="M114128" t="s">
        <v>28</v>
      </c>
      <c r="N114128" t="s">
        <v>40</v>
      </c>
      <c r="O114128" s="1">
        <v>38724</v>
      </c>
      <c r="P114128">
        <v>5000000</v>
      </c>
    </row>
    <row r="114129" spans="11:16" x14ac:dyDescent="0.3">
      <c r="K114129" t="s">
        <v>412621</v>
      </c>
      <c r="L114129" t="s">
        <v>412623</v>
      </c>
      <c r="M114129" t="s">
        <v>28</v>
      </c>
      <c r="N114129" t="s">
        <v>29</v>
      </c>
      <c r="O114129" s="1">
        <v>39090</v>
      </c>
      <c r="P114129">
        <v>8000000</v>
      </c>
    </row>
    <row r="114130" spans="11:16" x14ac:dyDescent="0.3">
      <c r="K114130" t="s">
        <v>412624</v>
      </c>
      <c r="L114130" t="s">
        <v>412625</v>
      </c>
      <c r="M114130" t="s">
        <v>28</v>
      </c>
      <c r="N114130" t="s">
        <v>40</v>
      </c>
      <c r="O114130" s="1">
        <v>40909</v>
      </c>
      <c r="P114130">
        <v>793650</v>
      </c>
    </row>
    <row r="114131" spans="11:16" x14ac:dyDescent="0.3">
      <c r="K114131" t="s">
        <v>412624</v>
      </c>
      <c r="L114131" t="s">
        <v>412626</v>
      </c>
      <c r="M114131" t="s">
        <v>28</v>
      </c>
      <c r="N114131" t="s">
        <v>29</v>
      </c>
      <c r="O114131" s="1">
        <v>41275</v>
      </c>
      <c r="P114131">
        <v>1600853</v>
      </c>
    </row>
    <row r="114132" spans="11:16" x14ac:dyDescent="0.3">
      <c r="K114132" t="s">
        <v>412624</v>
      </c>
      <c r="L114132" t="s">
        <v>412627</v>
      </c>
      <c r="M114132" t="s">
        <v>28</v>
      </c>
      <c r="N114132" t="s">
        <v>493</v>
      </c>
      <c r="O114132" s="1">
        <v>41286</v>
      </c>
      <c r="P114132">
        <v>34800000</v>
      </c>
    </row>
    <row r="114133" spans="11:16" x14ac:dyDescent="0.3">
      <c r="K114133" t="s">
        <v>412628</v>
      </c>
      <c r="L114133" t="s">
        <v>412629</v>
      </c>
      <c r="M114133" t="s">
        <v>256</v>
      </c>
      <c r="O114133" t="s">
        <v>166020</v>
      </c>
      <c r="P114133">
        <v>110000000</v>
      </c>
    </row>
    <row r="114134" spans="11:16" x14ac:dyDescent="0.3">
      <c r="K114134" t="s">
        <v>412630</v>
      </c>
      <c r="L114134" t="s">
        <v>412631</v>
      </c>
      <c r="M114134" t="s">
        <v>28</v>
      </c>
      <c r="N114134" t="s">
        <v>40</v>
      </c>
      <c r="O114134" s="1">
        <v>42037</v>
      </c>
      <c r="P114134">
        <v>20000000</v>
      </c>
    </row>
    <row r="114135" spans="11:16" x14ac:dyDescent="0.3">
      <c r="K114135" t="s">
        <v>412632</v>
      </c>
      <c r="L114135" t="s">
        <v>412633</v>
      </c>
      <c r="M114135" t="s">
        <v>28</v>
      </c>
      <c r="N114135" t="s">
        <v>40</v>
      </c>
      <c r="O114135" s="1">
        <v>39083</v>
      </c>
    </row>
    <row r="114136" spans="11:16" x14ac:dyDescent="0.3">
      <c r="K114136" t="s">
        <v>412634</v>
      </c>
      <c r="L114136" t="s">
        <v>412635</v>
      </c>
      <c r="M114136" t="s">
        <v>91</v>
      </c>
      <c r="O114136" s="1">
        <v>36902</v>
      </c>
      <c r="P114136">
        <v>241669</v>
      </c>
    </row>
    <row r="114137" spans="11:16" x14ac:dyDescent="0.3">
      <c r="K114137" t="s">
        <v>412636</v>
      </c>
      <c r="L114137" t="s">
        <v>412637</v>
      </c>
      <c r="M114137" t="s">
        <v>91</v>
      </c>
      <c r="O114137" t="s">
        <v>13022</v>
      </c>
    </row>
    <row r="114138" spans="11:16" x14ac:dyDescent="0.3">
      <c r="K114138" t="s">
        <v>412638</v>
      </c>
      <c r="L114138" t="s">
        <v>412639</v>
      </c>
      <c r="M114138" t="s">
        <v>28</v>
      </c>
      <c r="N114138" t="s">
        <v>40</v>
      </c>
      <c r="O114138" s="1">
        <v>41642</v>
      </c>
      <c r="P114138">
        <v>1629549</v>
      </c>
    </row>
    <row r="114139" spans="11:16" x14ac:dyDescent="0.3">
      <c r="K114139" t="s">
        <v>412640</v>
      </c>
      <c r="L114139" t="s">
        <v>412641</v>
      </c>
      <c r="M114139" t="s">
        <v>324</v>
      </c>
      <c r="O114139" s="1">
        <v>41642</v>
      </c>
      <c r="P114139">
        <v>814774</v>
      </c>
    </row>
    <row r="114140" spans="11:16" x14ac:dyDescent="0.3">
      <c r="K114140" t="s">
        <v>412642</v>
      </c>
      <c r="L114140" t="s">
        <v>412643</v>
      </c>
      <c r="M114140" t="s">
        <v>28</v>
      </c>
      <c r="N114140" t="s">
        <v>40</v>
      </c>
      <c r="O114140" s="1">
        <v>36161</v>
      </c>
    </row>
    <row r="114141" spans="11:16" x14ac:dyDescent="0.3">
      <c r="K114141" t="s">
        <v>412644</v>
      </c>
      <c r="L114141" t="s">
        <v>412645</v>
      </c>
      <c r="M114141" t="s">
        <v>324</v>
      </c>
      <c r="O114141" s="1">
        <v>42249</v>
      </c>
      <c r="P114141">
        <v>100000</v>
      </c>
    </row>
    <row r="114142" spans="11:16" x14ac:dyDescent="0.3">
      <c r="K114142" t="s">
        <v>412646</v>
      </c>
      <c r="L114142" t="s">
        <v>412647</v>
      </c>
      <c r="M114142" t="s">
        <v>28</v>
      </c>
      <c r="N114142" t="s">
        <v>40</v>
      </c>
      <c r="O114142" s="1">
        <v>41282</v>
      </c>
      <c r="P114142">
        <v>4294788</v>
      </c>
    </row>
    <row r="114143" spans="11:16" x14ac:dyDescent="0.3">
      <c r="K114143" t="s">
        <v>412648</v>
      </c>
      <c r="L114143" t="s">
        <v>412649</v>
      </c>
      <c r="M114143" t="s">
        <v>28</v>
      </c>
      <c r="N114143" t="s">
        <v>40</v>
      </c>
      <c r="O114143" s="1">
        <v>41732</v>
      </c>
      <c r="P114143">
        <v>10000000</v>
      </c>
    </row>
    <row r="114144" spans="11:16" x14ac:dyDescent="0.3">
      <c r="K114144" t="s">
        <v>412650</v>
      </c>
      <c r="L114144" t="s">
        <v>412651</v>
      </c>
      <c r="M114144" t="s">
        <v>52</v>
      </c>
      <c r="O114144" t="s">
        <v>4909</v>
      </c>
      <c r="P114144">
        <v>11700</v>
      </c>
    </row>
    <row r="114145" spans="11:16" x14ac:dyDescent="0.3">
      <c r="K114145" t="s">
        <v>412652</v>
      </c>
      <c r="L114145" t="s">
        <v>412653</v>
      </c>
      <c r="M114145" t="s">
        <v>28</v>
      </c>
      <c r="N114145" t="s">
        <v>40</v>
      </c>
      <c r="O114145" t="s">
        <v>11047</v>
      </c>
      <c r="P114145">
        <v>3700000</v>
      </c>
    </row>
    <row r="114146" spans="11:16" x14ac:dyDescent="0.3">
      <c r="K114146" t="s">
        <v>412652</v>
      </c>
      <c r="L114146" t="s">
        <v>412654</v>
      </c>
      <c r="M114146" t="s">
        <v>324</v>
      </c>
      <c r="O114146" s="1">
        <v>41645</v>
      </c>
    </row>
    <row r="114147" spans="11:16" x14ac:dyDescent="0.3">
      <c r="K114147" t="s">
        <v>412655</v>
      </c>
      <c r="L114147" t="s">
        <v>412656</v>
      </c>
      <c r="M114147" t="s">
        <v>28</v>
      </c>
      <c r="N114147" t="s">
        <v>493</v>
      </c>
      <c r="O114147" s="1">
        <v>42135</v>
      </c>
      <c r="P114147">
        <v>55000000</v>
      </c>
    </row>
    <row r="114148" spans="11:16" x14ac:dyDescent="0.3">
      <c r="K114148" t="s">
        <v>412655</v>
      </c>
      <c r="L114148" t="s">
        <v>412657</v>
      </c>
      <c r="M114148" t="s">
        <v>28</v>
      </c>
      <c r="N114148" t="s">
        <v>29</v>
      </c>
      <c r="O114148" t="s">
        <v>6584</v>
      </c>
      <c r="P114148">
        <v>22000000</v>
      </c>
    </row>
    <row r="114149" spans="11:16" x14ac:dyDescent="0.3">
      <c r="K114149" t="s">
        <v>412655</v>
      </c>
      <c r="L114149" t="s">
        <v>412658</v>
      </c>
      <c r="M114149" t="s">
        <v>28</v>
      </c>
      <c r="N114149" t="s">
        <v>40</v>
      </c>
      <c r="O114149" s="1">
        <v>40554</v>
      </c>
      <c r="P114149">
        <v>8000000</v>
      </c>
    </row>
    <row r="114150" spans="11:16" x14ac:dyDescent="0.3">
      <c r="K114150" t="s">
        <v>412659</v>
      </c>
      <c r="L114150" t="s">
        <v>412660</v>
      </c>
      <c r="M114150" t="s">
        <v>28</v>
      </c>
      <c r="O114150" s="1">
        <v>40397</v>
      </c>
      <c r="P114150">
        <v>29030000</v>
      </c>
    </row>
    <row r="114151" spans="11:16" x14ac:dyDescent="0.3">
      <c r="K114151" t="s">
        <v>412661</v>
      </c>
      <c r="L114151" t="s">
        <v>412662</v>
      </c>
      <c r="M114151" t="s">
        <v>91</v>
      </c>
      <c r="O114151" s="1">
        <v>39458</v>
      </c>
    </row>
    <row r="114152" spans="11:16" x14ac:dyDescent="0.3">
      <c r="K114152" t="s">
        <v>412663</v>
      </c>
      <c r="L114152" t="s">
        <v>412664</v>
      </c>
      <c r="M114152" t="s">
        <v>28</v>
      </c>
      <c r="N114152" t="s">
        <v>40</v>
      </c>
      <c r="O114152" s="1">
        <v>36161</v>
      </c>
    </row>
    <row r="114153" spans="11:16" x14ac:dyDescent="0.3">
      <c r="K114153" t="s">
        <v>412663</v>
      </c>
      <c r="L114153" t="s">
        <v>412665</v>
      </c>
      <c r="M114153" t="s">
        <v>28</v>
      </c>
      <c r="N114153" t="s">
        <v>29</v>
      </c>
      <c r="O114153" s="1">
        <v>37257</v>
      </c>
      <c r="P114153">
        <v>4500000</v>
      </c>
    </row>
    <row r="114154" spans="11:16" x14ac:dyDescent="0.3">
      <c r="K114154" t="s">
        <v>412666</v>
      </c>
      <c r="L114154" t="s">
        <v>412667</v>
      </c>
      <c r="M114154" t="s">
        <v>324</v>
      </c>
      <c r="O114154" s="1">
        <v>41275</v>
      </c>
      <c r="P114154">
        <v>80042</v>
      </c>
    </row>
    <row r="114155" spans="11:16" x14ac:dyDescent="0.3">
      <c r="K114155" t="s">
        <v>412666</v>
      </c>
      <c r="L114155" t="s">
        <v>412668</v>
      </c>
      <c r="M114155" t="s">
        <v>28</v>
      </c>
      <c r="N114155" t="s">
        <v>40</v>
      </c>
      <c r="O114155" s="1">
        <v>41278</v>
      </c>
      <c r="P114155">
        <v>160685</v>
      </c>
    </row>
    <row r="114156" spans="11:16" x14ac:dyDescent="0.3">
      <c r="K114156" t="s">
        <v>412669</v>
      </c>
      <c r="L114156" t="s">
        <v>412670</v>
      </c>
      <c r="M114156" t="s">
        <v>28</v>
      </c>
      <c r="N114156" t="s">
        <v>29</v>
      </c>
      <c r="O114156" s="1">
        <v>40555</v>
      </c>
    </row>
    <row r="114157" spans="11:16" x14ac:dyDescent="0.3">
      <c r="K114157" t="s">
        <v>412671</v>
      </c>
      <c r="L114157" t="s">
        <v>412672</v>
      </c>
      <c r="M114157" t="s">
        <v>28</v>
      </c>
      <c r="N114157" t="s">
        <v>40</v>
      </c>
      <c r="O114157" s="1">
        <v>42344</v>
      </c>
      <c r="P114157">
        <v>931300000</v>
      </c>
    </row>
    <row r="114158" spans="11:16" x14ac:dyDescent="0.3">
      <c r="K114158" t="s">
        <v>412673</v>
      </c>
      <c r="L114158" t="s">
        <v>412674</v>
      </c>
      <c r="M114158" t="s">
        <v>28</v>
      </c>
      <c r="N114158" t="s">
        <v>40</v>
      </c>
      <c r="O114158" s="1">
        <v>38723</v>
      </c>
      <c r="P114158">
        <v>18000000</v>
      </c>
    </row>
    <row r="114159" spans="11:16" x14ac:dyDescent="0.3">
      <c r="K114159" t="s">
        <v>412673</v>
      </c>
      <c r="L114159" t="s">
        <v>412675</v>
      </c>
      <c r="M114159" t="s">
        <v>28</v>
      </c>
      <c r="N114159" t="s">
        <v>29</v>
      </c>
      <c r="O114159" s="1">
        <v>39449</v>
      </c>
      <c r="P114159">
        <v>18000000</v>
      </c>
    </row>
    <row r="114160" spans="11:16" x14ac:dyDescent="0.3">
      <c r="K114160" t="s">
        <v>412676</v>
      </c>
      <c r="L114160" t="s">
        <v>412677</v>
      </c>
      <c r="M114160" t="s">
        <v>28</v>
      </c>
      <c r="O114160" s="1">
        <v>39088</v>
      </c>
      <c r="P114160">
        <v>13856209</v>
      </c>
    </row>
    <row r="114161" spans="11:16" x14ac:dyDescent="0.3">
      <c r="K114161" t="s">
        <v>412678</v>
      </c>
      <c r="L114161" t="s">
        <v>412679</v>
      </c>
      <c r="M114161" t="s">
        <v>91</v>
      </c>
      <c r="O114161" s="1">
        <v>37989</v>
      </c>
      <c r="P114161">
        <v>2000000</v>
      </c>
    </row>
    <row r="114162" spans="11:16" x14ac:dyDescent="0.3">
      <c r="K114162" t="s">
        <v>412678</v>
      </c>
      <c r="L114162" t="s">
        <v>412680</v>
      </c>
      <c r="M114162" t="s">
        <v>28</v>
      </c>
      <c r="O114162" s="1">
        <v>38360</v>
      </c>
    </row>
    <row r="114163" spans="11:16" x14ac:dyDescent="0.3">
      <c r="K114163" t="s">
        <v>412681</v>
      </c>
      <c r="L114163" t="s">
        <v>412682</v>
      </c>
      <c r="M114163" t="s">
        <v>28</v>
      </c>
      <c r="O114163" s="1">
        <v>37987</v>
      </c>
      <c r="P114163">
        <v>4500000</v>
      </c>
    </row>
    <row r="114164" spans="11:16" x14ac:dyDescent="0.3">
      <c r="K114164" t="s">
        <v>412683</v>
      </c>
      <c r="L114164" t="s">
        <v>412684</v>
      </c>
      <c r="M114164" t="s">
        <v>28</v>
      </c>
      <c r="N114164" t="s">
        <v>40</v>
      </c>
      <c r="O114164" s="1">
        <v>40189</v>
      </c>
      <c r="P114164">
        <v>8682634</v>
      </c>
    </row>
    <row r="114165" spans="11:16" x14ac:dyDescent="0.3">
      <c r="K114165" t="s">
        <v>412683</v>
      </c>
      <c r="L114165" t="s">
        <v>412685</v>
      </c>
      <c r="M114165" t="s">
        <v>28</v>
      </c>
      <c r="N114165" t="s">
        <v>29</v>
      </c>
      <c r="O114165" s="1">
        <v>40915</v>
      </c>
      <c r="P114165">
        <v>23609653</v>
      </c>
    </row>
    <row r="114166" spans="11:16" x14ac:dyDescent="0.3">
      <c r="K114166" t="s">
        <v>412686</v>
      </c>
      <c r="L114166" t="s">
        <v>412687</v>
      </c>
      <c r="M114166" t="s">
        <v>324</v>
      </c>
      <c r="O114166" s="1">
        <v>40911</v>
      </c>
      <c r="P114166">
        <v>158814</v>
      </c>
    </row>
    <row r="114167" spans="11:16" x14ac:dyDescent="0.3">
      <c r="K114167" t="s">
        <v>412686</v>
      </c>
      <c r="L114167" t="s">
        <v>412688</v>
      </c>
      <c r="M114167" t="s">
        <v>28</v>
      </c>
      <c r="N114167" t="s">
        <v>40</v>
      </c>
      <c r="O114167" s="1">
        <v>41281</v>
      </c>
      <c r="P114167">
        <v>162425</v>
      </c>
    </row>
    <row r="114168" spans="11:16" x14ac:dyDescent="0.3">
      <c r="K114168" t="s">
        <v>412689</v>
      </c>
      <c r="L114168" t="s">
        <v>412690</v>
      </c>
      <c r="M114168" t="s">
        <v>28</v>
      </c>
      <c r="O114168" t="s">
        <v>3597</v>
      </c>
    </row>
    <row r="114169" spans="11:16" x14ac:dyDescent="0.3">
      <c r="K114169" t="s">
        <v>412691</v>
      </c>
      <c r="L114169" t="s">
        <v>412692</v>
      </c>
      <c r="M114169" t="s">
        <v>28</v>
      </c>
      <c r="N114169" t="s">
        <v>493</v>
      </c>
      <c r="O114169" t="s">
        <v>4746</v>
      </c>
      <c r="P114169">
        <v>78000000</v>
      </c>
    </row>
    <row r="114170" spans="11:16" x14ac:dyDescent="0.3">
      <c r="K114170" t="s">
        <v>412691</v>
      </c>
      <c r="L114170" t="s">
        <v>412693</v>
      </c>
      <c r="M114170" t="s">
        <v>52</v>
      </c>
      <c r="O114170" t="s">
        <v>4981</v>
      </c>
    </row>
    <row r="114171" spans="11:16" x14ac:dyDescent="0.3">
      <c r="K114171" t="s">
        <v>412691</v>
      </c>
      <c r="L114171" t="s">
        <v>412694</v>
      </c>
      <c r="M114171" t="s">
        <v>28</v>
      </c>
      <c r="N114171" t="s">
        <v>29</v>
      </c>
      <c r="O114171" s="1">
        <v>42012</v>
      </c>
      <c r="P114171">
        <v>20000000</v>
      </c>
    </row>
    <row r="114172" spans="11:16" x14ac:dyDescent="0.3">
      <c r="K114172" t="s">
        <v>412695</v>
      </c>
      <c r="L114172" t="s">
        <v>412696</v>
      </c>
      <c r="M114172" t="s">
        <v>28</v>
      </c>
      <c r="O114172" s="1">
        <v>41277</v>
      </c>
      <c r="P114172">
        <v>1762820</v>
      </c>
    </row>
    <row r="114173" spans="11:16" x14ac:dyDescent="0.3">
      <c r="K114173" t="s">
        <v>412695</v>
      </c>
      <c r="L114173" t="s">
        <v>412697</v>
      </c>
      <c r="M114173" t="s">
        <v>28</v>
      </c>
      <c r="N114173" t="s">
        <v>40</v>
      </c>
      <c r="O114173" s="1">
        <v>39824</v>
      </c>
    </row>
    <row r="114174" spans="11:16" x14ac:dyDescent="0.3">
      <c r="K114174" t="s">
        <v>412698</v>
      </c>
      <c r="L114174" t="s">
        <v>412699</v>
      </c>
      <c r="M114174" t="s">
        <v>324</v>
      </c>
      <c r="O114174" s="1">
        <v>40546</v>
      </c>
      <c r="P114174">
        <v>304259</v>
      </c>
    </row>
    <row r="114175" spans="11:16" x14ac:dyDescent="0.3">
      <c r="K114175" t="s">
        <v>412700</v>
      </c>
      <c r="L114175" t="s">
        <v>412701</v>
      </c>
      <c r="M114175" t="s">
        <v>28</v>
      </c>
      <c r="N114175" t="s">
        <v>29</v>
      </c>
      <c r="O114175" s="1">
        <v>41278</v>
      </c>
      <c r="P114175">
        <v>1623640</v>
      </c>
    </row>
    <row r="114176" spans="11:16" x14ac:dyDescent="0.3">
      <c r="K114176" t="s">
        <v>412702</v>
      </c>
      <c r="L114176" t="s">
        <v>412703</v>
      </c>
      <c r="M114176" t="s">
        <v>190</v>
      </c>
      <c r="O114176" s="1">
        <v>41915</v>
      </c>
    </row>
    <row r="114177" spans="11:16" x14ac:dyDescent="0.3">
      <c r="K114177" t="s">
        <v>412704</v>
      </c>
      <c r="L114177" t="s">
        <v>412705</v>
      </c>
      <c r="M114177" t="s">
        <v>190</v>
      </c>
      <c r="O114177" s="1">
        <v>41617</v>
      </c>
    </row>
    <row r="114178" spans="11:16" x14ac:dyDescent="0.3">
      <c r="K114178" t="s">
        <v>412706</v>
      </c>
      <c r="L114178" t="s">
        <v>412707</v>
      </c>
      <c r="M114178" t="s">
        <v>28</v>
      </c>
      <c r="N114178" t="s">
        <v>29</v>
      </c>
      <c r="O114178" s="1">
        <v>37714</v>
      </c>
      <c r="P114178">
        <v>5400000</v>
      </c>
    </row>
    <row r="114179" spans="11:16" x14ac:dyDescent="0.3">
      <c r="K114179" t="s">
        <v>412708</v>
      </c>
      <c r="L114179" t="s">
        <v>412709</v>
      </c>
      <c r="M114179" t="s">
        <v>28</v>
      </c>
      <c r="N114179" t="s">
        <v>29</v>
      </c>
      <c r="O114179" s="1">
        <v>41923</v>
      </c>
      <c r="P114179">
        <v>33000000</v>
      </c>
    </row>
    <row r="114180" spans="11:16" x14ac:dyDescent="0.3">
      <c r="K114180" t="s">
        <v>412708</v>
      </c>
      <c r="L114180" t="s">
        <v>412710</v>
      </c>
      <c r="M114180" t="s">
        <v>28</v>
      </c>
      <c r="N114180" t="s">
        <v>40</v>
      </c>
      <c r="O114180" t="s">
        <v>4499</v>
      </c>
      <c r="P114180">
        <v>7601832</v>
      </c>
    </row>
    <row r="114181" spans="11:16" x14ac:dyDescent="0.3">
      <c r="K114181" t="s">
        <v>412711</v>
      </c>
      <c r="L114181" t="s">
        <v>412712</v>
      </c>
      <c r="M114181" t="s">
        <v>749</v>
      </c>
      <c r="O114181" t="s">
        <v>1212</v>
      </c>
      <c r="P114181">
        <v>2885317</v>
      </c>
    </row>
    <row r="114182" spans="11:16" x14ac:dyDescent="0.3">
      <c r="K114182" t="s">
        <v>412711</v>
      </c>
      <c r="L114182" t="s">
        <v>412713</v>
      </c>
      <c r="M114182" t="s">
        <v>28</v>
      </c>
      <c r="N114182" t="s">
        <v>40</v>
      </c>
      <c r="O114182" s="1">
        <v>41040</v>
      </c>
      <c r="P114182">
        <v>6000000</v>
      </c>
    </row>
    <row r="114183" spans="11:16" x14ac:dyDescent="0.3">
      <c r="K114183" t="s">
        <v>412714</v>
      </c>
      <c r="L114183" t="s">
        <v>412715</v>
      </c>
      <c r="M114183" t="s">
        <v>52</v>
      </c>
      <c r="O114183" s="1">
        <v>41640</v>
      </c>
    </row>
    <row r="114184" spans="11:16" x14ac:dyDescent="0.3">
      <c r="K114184" t="s">
        <v>412716</v>
      </c>
      <c r="L114184" t="s">
        <v>412717</v>
      </c>
      <c r="M114184" t="s">
        <v>52</v>
      </c>
      <c r="O114184" s="1">
        <v>41585</v>
      </c>
      <c r="P114184">
        <v>300000</v>
      </c>
    </row>
    <row r="114185" spans="11:16" x14ac:dyDescent="0.3">
      <c r="K114185" t="s">
        <v>412718</v>
      </c>
      <c r="L114185" t="s">
        <v>412719</v>
      </c>
      <c r="M114185" t="s">
        <v>28</v>
      </c>
      <c r="O114185" t="s">
        <v>13348</v>
      </c>
      <c r="P114185">
        <v>10000000</v>
      </c>
    </row>
    <row r="114186" spans="11:16" x14ac:dyDescent="0.3">
      <c r="K114186" t="s">
        <v>412720</v>
      </c>
      <c r="L114186" t="s">
        <v>412721</v>
      </c>
      <c r="M114186" t="s">
        <v>1836</v>
      </c>
      <c r="O114186" t="s">
        <v>15352</v>
      </c>
      <c r="P114186">
        <v>23315000</v>
      </c>
    </row>
    <row r="114187" spans="11:16" x14ac:dyDescent="0.3">
      <c r="K114187" t="s">
        <v>412720</v>
      </c>
      <c r="L114187" t="s">
        <v>412722</v>
      </c>
      <c r="M114187" t="s">
        <v>28</v>
      </c>
      <c r="O114187" t="s">
        <v>1407</v>
      </c>
      <c r="P114187">
        <v>3100000</v>
      </c>
    </row>
    <row r="114188" spans="11:16" x14ac:dyDescent="0.3">
      <c r="K114188" t="s">
        <v>412720</v>
      </c>
      <c r="L114188" t="s">
        <v>412723</v>
      </c>
      <c r="M114188" t="s">
        <v>1836</v>
      </c>
      <c r="O114188" t="s">
        <v>9154</v>
      </c>
      <c r="P114188">
        <v>6600000</v>
      </c>
    </row>
    <row r="114189" spans="11:16" x14ac:dyDescent="0.3">
      <c r="K114189" t="s">
        <v>412724</v>
      </c>
      <c r="L114189" t="s">
        <v>412725</v>
      </c>
      <c r="M114189" t="s">
        <v>28</v>
      </c>
      <c r="O114189" t="s">
        <v>10063</v>
      </c>
    </row>
    <row r="114190" spans="11:16" x14ac:dyDescent="0.3">
      <c r="K114190" t="s">
        <v>412726</v>
      </c>
      <c r="L114190" t="s">
        <v>412727</v>
      </c>
      <c r="M114190" t="s">
        <v>91</v>
      </c>
      <c r="O114190" s="1">
        <v>41584</v>
      </c>
      <c r="P114190">
        <v>265064</v>
      </c>
    </row>
    <row r="114191" spans="11:16" x14ac:dyDescent="0.3">
      <c r="K114191" t="s">
        <v>412728</v>
      </c>
      <c r="L114191" t="s">
        <v>412729</v>
      </c>
      <c r="M114191" t="s">
        <v>28</v>
      </c>
      <c r="N114191" t="s">
        <v>40</v>
      </c>
      <c r="O114191" t="s">
        <v>3056</v>
      </c>
      <c r="P114191">
        <v>2400000</v>
      </c>
    </row>
    <row r="114192" spans="11:16" x14ac:dyDescent="0.3">
      <c r="K114192" t="s">
        <v>412730</v>
      </c>
      <c r="L114192" t="s">
        <v>412731</v>
      </c>
      <c r="M114192" t="s">
        <v>28</v>
      </c>
      <c r="N114192" t="s">
        <v>29</v>
      </c>
      <c r="O114192" s="1">
        <v>42256</v>
      </c>
      <c r="P114192">
        <v>14000000</v>
      </c>
    </row>
    <row r="114193" spans="11:16" x14ac:dyDescent="0.3">
      <c r="K114193" t="s">
        <v>412730</v>
      </c>
      <c r="L114193" t="s">
        <v>412732</v>
      </c>
      <c r="M114193" t="s">
        <v>28</v>
      </c>
      <c r="O114193" s="1">
        <v>41979</v>
      </c>
      <c r="P114193">
        <v>2079593</v>
      </c>
    </row>
    <row r="114194" spans="11:16" x14ac:dyDescent="0.3">
      <c r="K114194" t="s">
        <v>412730</v>
      </c>
      <c r="L114194" t="s">
        <v>412733</v>
      </c>
      <c r="M114194" t="s">
        <v>28</v>
      </c>
      <c r="O114194" s="1">
        <v>41061</v>
      </c>
      <c r="P114194">
        <v>300000</v>
      </c>
    </row>
    <row r="114195" spans="11:16" x14ac:dyDescent="0.3">
      <c r="K114195" t="s">
        <v>412730</v>
      </c>
      <c r="L114195" t="s">
        <v>412734</v>
      </c>
      <c r="M114195" t="s">
        <v>28</v>
      </c>
      <c r="O114195" t="s">
        <v>38724</v>
      </c>
      <c r="P114195">
        <v>1500000</v>
      </c>
    </row>
    <row r="114196" spans="11:16" x14ac:dyDescent="0.3">
      <c r="K114196" t="s">
        <v>412730</v>
      </c>
      <c r="L114196" t="s">
        <v>412735</v>
      </c>
      <c r="M114196" t="s">
        <v>28</v>
      </c>
      <c r="O114196" s="1">
        <v>41770</v>
      </c>
      <c r="P114196">
        <v>3000000</v>
      </c>
    </row>
    <row r="114197" spans="11:16" x14ac:dyDescent="0.3">
      <c r="K114197" t="s">
        <v>412736</v>
      </c>
      <c r="L114197" t="s">
        <v>412737</v>
      </c>
      <c r="M114197" t="s">
        <v>28</v>
      </c>
      <c r="N114197" t="s">
        <v>493</v>
      </c>
      <c r="O114197" t="s">
        <v>7077</v>
      </c>
      <c r="P114197">
        <v>24000000</v>
      </c>
    </row>
    <row r="114198" spans="11:16" x14ac:dyDescent="0.3">
      <c r="K114198" t="s">
        <v>412736</v>
      </c>
      <c r="L114198" t="s">
        <v>412738</v>
      </c>
      <c r="M114198" t="s">
        <v>28</v>
      </c>
      <c r="N114198" t="s">
        <v>29</v>
      </c>
      <c r="O114198" s="1">
        <v>41126</v>
      </c>
      <c r="P114198">
        <v>5500000</v>
      </c>
    </row>
    <row r="114199" spans="11:16" x14ac:dyDescent="0.3">
      <c r="K114199" t="s">
        <v>412736</v>
      </c>
      <c r="L114199" t="s">
        <v>412739</v>
      </c>
      <c r="M114199" t="s">
        <v>28</v>
      </c>
      <c r="N114199" t="s">
        <v>40</v>
      </c>
      <c r="O114199" t="s">
        <v>16840</v>
      </c>
      <c r="P114199">
        <v>5800000</v>
      </c>
    </row>
    <row r="114200" spans="11:16" x14ac:dyDescent="0.3">
      <c r="K114200" t="s">
        <v>412740</v>
      </c>
      <c r="L114200" t="s">
        <v>412741</v>
      </c>
      <c r="M114200" t="s">
        <v>28</v>
      </c>
      <c r="O114200" s="1">
        <v>41524</v>
      </c>
      <c r="P114200">
        <v>4000000</v>
      </c>
    </row>
    <row r="114201" spans="11:16" x14ac:dyDescent="0.3">
      <c r="K114201" t="s">
        <v>412742</v>
      </c>
      <c r="L114201" t="s">
        <v>412743</v>
      </c>
      <c r="M114201" t="s">
        <v>52</v>
      </c>
      <c r="O114201" s="1">
        <v>42065</v>
      </c>
      <c r="P114201">
        <v>800000</v>
      </c>
    </row>
    <row r="114202" spans="11:16" x14ac:dyDescent="0.3">
      <c r="K114202" t="s">
        <v>412744</v>
      </c>
      <c r="L114202" t="s">
        <v>412745</v>
      </c>
      <c r="M114202" t="s">
        <v>28</v>
      </c>
      <c r="O114202" t="s">
        <v>3211</v>
      </c>
      <c r="P114202">
        <v>40000</v>
      </c>
    </row>
    <row r="114203" spans="11:16" x14ac:dyDescent="0.3">
      <c r="K114203" t="s">
        <v>412744</v>
      </c>
      <c r="L114203" t="s">
        <v>412746</v>
      </c>
      <c r="M114203" t="s">
        <v>324</v>
      </c>
      <c r="O114203" s="1">
        <v>42348</v>
      </c>
      <c r="P114203">
        <v>190000</v>
      </c>
    </row>
    <row r="114204" spans="11:16" x14ac:dyDescent="0.3">
      <c r="K114204" t="s">
        <v>412747</v>
      </c>
      <c r="L114204" t="s">
        <v>412748</v>
      </c>
      <c r="M114204" t="s">
        <v>28</v>
      </c>
      <c r="O114204" s="1">
        <v>42279</v>
      </c>
      <c r="P114204">
        <v>18000000</v>
      </c>
    </row>
    <row r="114205" spans="11:16" x14ac:dyDescent="0.3">
      <c r="K114205" t="s">
        <v>412749</v>
      </c>
      <c r="L114205" t="s">
        <v>412750</v>
      </c>
      <c r="M114205" t="s">
        <v>52</v>
      </c>
      <c r="O114205" s="1">
        <v>38729</v>
      </c>
      <c r="P114205">
        <v>500000</v>
      </c>
    </row>
    <row r="114206" spans="11:16" x14ac:dyDescent="0.3">
      <c r="K114206" t="s">
        <v>412749</v>
      </c>
      <c r="L114206" t="s">
        <v>412751</v>
      </c>
      <c r="M114206" t="s">
        <v>324</v>
      </c>
      <c r="O114206" s="1">
        <v>39449</v>
      </c>
      <c r="P114206">
        <v>500000</v>
      </c>
    </row>
    <row r="114207" spans="11:16" x14ac:dyDescent="0.3">
      <c r="K114207" t="s">
        <v>412752</v>
      </c>
      <c r="L114207" t="s">
        <v>412753</v>
      </c>
      <c r="M114207" t="s">
        <v>52</v>
      </c>
      <c r="O114207" s="1">
        <v>40582</v>
      </c>
    </row>
    <row r="114208" spans="11:16" x14ac:dyDescent="0.3">
      <c r="K114208" t="s">
        <v>412754</v>
      </c>
      <c r="L114208" t="s">
        <v>412755</v>
      </c>
      <c r="M114208" t="s">
        <v>324</v>
      </c>
      <c r="O114208" s="1">
        <v>42126</v>
      </c>
      <c r="P114208">
        <v>65000</v>
      </c>
    </row>
    <row r="114209" spans="11:16" x14ac:dyDescent="0.3">
      <c r="K114209" t="s">
        <v>412754</v>
      </c>
      <c r="L114209" t="s">
        <v>412756</v>
      </c>
      <c r="M114209" t="s">
        <v>324</v>
      </c>
      <c r="O114209" s="1">
        <v>42313</v>
      </c>
      <c r="P114209">
        <v>100000</v>
      </c>
    </row>
    <row r="114210" spans="11:16" x14ac:dyDescent="0.3">
      <c r="K114210" t="s">
        <v>412757</v>
      </c>
      <c r="L114210" t="s">
        <v>412758</v>
      </c>
      <c r="M114210" t="s">
        <v>52</v>
      </c>
      <c r="O114210" s="1">
        <v>41278</v>
      </c>
      <c r="P114210">
        <v>980392</v>
      </c>
    </row>
    <row r="114211" spans="11:16" x14ac:dyDescent="0.3">
      <c r="K114211" t="s">
        <v>412759</v>
      </c>
      <c r="L114211" t="s">
        <v>412760</v>
      </c>
      <c r="M114211" t="s">
        <v>52</v>
      </c>
      <c r="O114211" s="1">
        <v>41250</v>
      </c>
    </row>
    <row r="114212" spans="11:16" x14ac:dyDescent="0.3">
      <c r="K114212" t="s">
        <v>412761</v>
      </c>
      <c r="L114212" t="s">
        <v>412762</v>
      </c>
      <c r="M114212" t="s">
        <v>28</v>
      </c>
      <c r="O114212" s="1">
        <v>39856</v>
      </c>
      <c r="P114212">
        <v>3500000</v>
      </c>
    </row>
    <row r="114213" spans="11:16" x14ac:dyDescent="0.3">
      <c r="K114213" t="s">
        <v>412761</v>
      </c>
      <c r="L114213" t="s">
        <v>412763</v>
      </c>
      <c r="M114213" t="s">
        <v>28</v>
      </c>
      <c r="O114213" s="1">
        <v>40791</v>
      </c>
      <c r="P114213">
        <v>1500000</v>
      </c>
    </row>
    <row r="114214" spans="11:16" x14ac:dyDescent="0.3">
      <c r="K114214" t="s">
        <v>412764</v>
      </c>
      <c r="L114214" t="s">
        <v>412765</v>
      </c>
      <c r="M114214" t="s">
        <v>91</v>
      </c>
      <c r="O114214" s="1">
        <v>41122</v>
      </c>
    </row>
    <row r="114215" spans="11:16" x14ac:dyDescent="0.3">
      <c r="K114215" t="s">
        <v>412764</v>
      </c>
      <c r="L114215" t="s">
        <v>412766</v>
      </c>
      <c r="M114215" t="s">
        <v>28</v>
      </c>
      <c r="N114215" t="s">
        <v>493</v>
      </c>
      <c r="O114215" t="s">
        <v>532</v>
      </c>
      <c r="P114215">
        <v>15000000</v>
      </c>
    </row>
    <row r="114216" spans="11:16" x14ac:dyDescent="0.3">
      <c r="K114216" t="s">
        <v>412764</v>
      </c>
      <c r="L114216" t="s">
        <v>412767</v>
      </c>
      <c r="M114216" t="s">
        <v>28</v>
      </c>
      <c r="N114216" t="s">
        <v>29</v>
      </c>
      <c r="O114216" t="s">
        <v>2034</v>
      </c>
      <c r="P114216">
        <v>10700000</v>
      </c>
    </row>
    <row r="114217" spans="11:16" x14ac:dyDescent="0.3">
      <c r="K114217" t="s">
        <v>412764</v>
      </c>
      <c r="L114217" t="s">
        <v>412768</v>
      </c>
      <c r="M114217" t="s">
        <v>28</v>
      </c>
      <c r="N114217" t="s">
        <v>40</v>
      </c>
      <c r="O114217" t="s">
        <v>4406</v>
      </c>
      <c r="P114217">
        <v>4200000</v>
      </c>
    </row>
    <row r="114218" spans="11:16" x14ac:dyDescent="0.3">
      <c r="K114218" t="s">
        <v>412769</v>
      </c>
      <c r="L114218" t="s">
        <v>412770</v>
      </c>
      <c r="M114218" t="s">
        <v>28</v>
      </c>
      <c r="N114218" t="s">
        <v>40</v>
      </c>
      <c r="O114218" s="1">
        <v>39094</v>
      </c>
      <c r="P114218">
        <v>3690250</v>
      </c>
    </row>
    <row r="114219" spans="11:16" x14ac:dyDescent="0.3">
      <c r="K114219" t="s">
        <v>412771</v>
      </c>
      <c r="L114219" t="s">
        <v>412772</v>
      </c>
      <c r="M114219" t="s">
        <v>52</v>
      </c>
      <c r="O114219" s="1">
        <v>40190</v>
      </c>
      <c r="P114219">
        <v>50000</v>
      </c>
    </row>
    <row r="114220" spans="11:16" x14ac:dyDescent="0.3">
      <c r="K114220" t="s">
        <v>412773</v>
      </c>
      <c r="L114220" t="s">
        <v>412774</v>
      </c>
      <c r="M114220" t="s">
        <v>52</v>
      </c>
      <c r="O114220" t="s">
        <v>33006</v>
      </c>
      <c r="P114220">
        <v>51148</v>
      </c>
    </row>
    <row r="114221" spans="11:16" x14ac:dyDescent="0.3">
      <c r="K114221" t="s">
        <v>412775</v>
      </c>
      <c r="L114221" t="s">
        <v>412776</v>
      </c>
      <c r="M114221" t="s">
        <v>52</v>
      </c>
      <c r="O114221" t="s">
        <v>15927</v>
      </c>
      <c r="P114221">
        <v>118000</v>
      </c>
    </row>
    <row r="114222" spans="11:16" x14ac:dyDescent="0.3">
      <c r="K114222" t="s">
        <v>412775</v>
      </c>
      <c r="L114222" t="s">
        <v>412777</v>
      </c>
      <c r="M114222" t="s">
        <v>256</v>
      </c>
      <c r="O114222" t="s">
        <v>19934</v>
      </c>
      <c r="P114222">
        <v>100000</v>
      </c>
    </row>
    <row r="114223" spans="11:16" x14ac:dyDescent="0.3">
      <c r="K114223" t="s">
        <v>412775</v>
      </c>
      <c r="L114223" t="s">
        <v>412778</v>
      </c>
      <c r="M114223" t="s">
        <v>256</v>
      </c>
      <c r="O114223" s="1">
        <v>41491</v>
      </c>
      <c r="P114223">
        <v>100000</v>
      </c>
    </row>
    <row r="114224" spans="11:16" x14ac:dyDescent="0.3">
      <c r="K114224" t="s">
        <v>412779</v>
      </c>
      <c r="L114224" t="s">
        <v>412780</v>
      </c>
      <c r="M114224" t="s">
        <v>28</v>
      </c>
      <c r="O114224" s="1">
        <v>40032</v>
      </c>
      <c r="P114224">
        <v>952988</v>
      </c>
    </row>
    <row r="114225" spans="11:16" x14ac:dyDescent="0.3">
      <c r="K114225" t="s">
        <v>412781</v>
      </c>
      <c r="L114225" t="s">
        <v>412782</v>
      </c>
      <c r="M114225" t="s">
        <v>52</v>
      </c>
      <c r="O114225" s="1">
        <v>40731</v>
      </c>
    </row>
    <row r="114226" spans="11:16" x14ac:dyDescent="0.3">
      <c r="K114226" t="s">
        <v>412783</v>
      </c>
      <c r="L114226" t="s">
        <v>412784</v>
      </c>
      <c r="M114226" t="s">
        <v>52</v>
      </c>
      <c r="O114226" s="1">
        <v>41254</v>
      </c>
    </row>
    <row r="114227" spans="11:16" x14ac:dyDescent="0.3">
      <c r="K114227" t="s">
        <v>412785</v>
      </c>
      <c r="L114227" t="s">
        <v>412786</v>
      </c>
      <c r="M114227" t="s">
        <v>28</v>
      </c>
      <c r="O114227" t="s">
        <v>50639</v>
      </c>
      <c r="P114227">
        <v>8000000</v>
      </c>
    </row>
    <row r="114228" spans="11:16" x14ac:dyDescent="0.3">
      <c r="K114228" t="s">
        <v>412787</v>
      </c>
      <c r="L114228" t="s">
        <v>412788</v>
      </c>
      <c r="M114228" t="s">
        <v>324</v>
      </c>
      <c r="O114228" t="s">
        <v>4086</v>
      </c>
    </row>
    <row r="114229" spans="11:16" x14ac:dyDescent="0.3">
      <c r="K114229" t="s">
        <v>412789</v>
      </c>
      <c r="L114229" t="s">
        <v>412790</v>
      </c>
      <c r="M114229" t="s">
        <v>52</v>
      </c>
      <c r="O114229" t="s">
        <v>2302</v>
      </c>
    </row>
    <row r="114230" spans="11:16" x14ac:dyDescent="0.3">
      <c r="K114230" t="s">
        <v>412791</v>
      </c>
      <c r="L114230" t="s">
        <v>412792</v>
      </c>
      <c r="M114230" t="s">
        <v>28</v>
      </c>
      <c r="N114230" t="s">
        <v>40</v>
      </c>
      <c r="O114230" t="s">
        <v>16046</v>
      </c>
      <c r="P114230">
        <v>1200000</v>
      </c>
    </row>
    <row r="114231" spans="11:16" x14ac:dyDescent="0.3">
      <c r="K114231" t="s">
        <v>412791</v>
      </c>
      <c r="L114231" t="s">
        <v>412793</v>
      </c>
      <c r="M114231" t="s">
        <v>324</v>
      </c>
      <c r="O114231" s="1">
        <v>42009</v>
      </c>
      <c r="P114231">
        <v>500000</v>
      </c>
    </row>
    <row r="114232" spans="11:16" x14ac:dyDescent="0.3">
      <c r="K114232" t="s">
        <v>412791</v>
      </c>
      <c r="L114232" t="s">
        <v>412794</v>
      </c>
      <c r="M114232" t="s">
        <v>3620</v>
      </c>
      <c r="O114232" s="1">
        <v>41954</v>
      </c>
      <c r="P114232">
        <v>164000</v>
      </c>
    </row>
    <row r="114233" spans="11:16" x14ac:dyDescent="0.3">
      <c r="K114233" t="s">
        <v>412795</v>
      </c>
      <c r="L114233" t="s">
        <v>412796</v>
      </c>
      <c r="M114233" t="s">
        <v>52</v>
      </c>
      <c r="O114233" t="s">
        <v>45972</v>
      </c>
      <c r="P114233">
        <v>1000000</v>
      </c>
    </row>
    <row r="114234" spans="11:16" x14ac:dyDescent="0.3">
      <c r="K114234" t="s">
        <v>412797</v>
      </c>
      <c r="L114234" t="s">
        <v>412798</v>
      </c>
      <c r="M114234" t="s">
        <v>28</v>
      </c>
      <c r="O114234" t="s">
        <v>9801</v>
      </c>
      <c r="P114234">
        <v>1546558</v>
      </c>
    </row>
    <row r="114235" spans="11:16" x14ac:dyDescent="0.3">
      <c r="K114235" t="s">
        <v>412799</v>
      </c>
      <c r="L114235" t="s">
        <v>412800</v>
      </c>
      <c r="M114235" t="s">
        <v>28</v>
      </c>
      <c r="O114235" s="1">
        <v>41275</v>
      </c>
    </row>
    <row r="114236" spans="11:16" x14ac:dyDescent="0.3">
      <c r="K114236" t="s">
        <v>412801</v>
      </c>
      <c r="L114236" t="s">
        <v>412802</v>
      </c>
      <c r="M114236" t="s">
        <v>324</v>
      </c>
      <c r="O114236" s="1">
        <v>40179</v>
      </c>
      <c r="P114236">
        <v>238068</v>
      </c>
    </row>
    <row r="114237" spans="11:16" x14ac:dyDescent="0.3">
      <c r="K114237" t="s">
        <v>412801</v>
      </c>
      <c r="L114237" t="s">
        <v>412803</v>
      </c>
      <c r="M114237" t="s">
        <v>324</v>
      </c>
      <c r="O114237" s="1">
        <v>40545</v>
      </c>
      <c r="P114237">
        <v>200554</v>
      </c>
    </row>
    <row r="114238" spans="11:16" x14ac:dyDescent="0.3">
      <c r="K114238" t="s">
        <v>412801</v>
      </c>
      <c r="L114238" t="s">
        <v>412804</v>
      </c>
      <c r="M114238" t="s">
        <v>324</v>
      </c>
      <c r="O114238" s="1">
        <v>39818</v>
      </c>
      <c r="P114238">
        <v>210233</v>
      </c>
    </row>
    <row r="114239" spans="11:16" x14ac:dyDescent="0.3">
      <c r="K114239" t="s">
        <v>412801</v>
      </c>
      <c r="L114239" t="s">
        <v>412805</v>
      </c>
      <c r="M114239" t="s">
        <v>324</v>
      </c>
      <c r="O114239" s="1">
        <v>40549</v>
      </c>
      <c r="P114239">
        <v>258244</v>
      </c>
    </row>
    <row r="114240" spans="11:16" x14ac:dyDescent="0.3">
      <c r="K114240" t="s">
        <v>412806</v>
      </c>
      <c r="L114240" t="s">
        <v>412807</v>
      </c>
      <c r="M114240" t="s">
        <v>52</v>
      </c>
      <c r="O114240" s="1">
        <v>42258</v>
      </c>
      <c r="P114240">
        <v>1880000</v>
      </c>
    </row>
    <row r="114241" spans="11:16" x14ac:dyDescent="0.3">
      <c r="K114241" t="s">
        <v>412808</v>
      </c>
      <c r="L114241" t="s">
        <v>412809</v>
      </c>
      <c r="M114241" t="s">
        <v>28</v>
      </c>
      <c r="N114241" t="s">
        <v>493</v>
      </c>
      <c r="O114241" s="1">
        <v>38965</v>
      </c>
      <c r="P114241">
        <v>8000000</v>
      </c>
    </row>
    <row r="114242" spans="11:16" x14ac:dyDescent="0.3">
      <c r="K114242" t="s">
        <v>412808</v>
      </c>
      <c r="L114242" t="s">
        <v>412810</v>
      </c>
      <c r="M114242" t="s">
        <v>28</v>
      </c>
      <c r="N114242" t="s">
        <v>29</v>
      </c>
      <c r="O114242" s="1">
        <v>38690</v>
      </c>
      <c r="P114242">
        <v>9000000</v>
      </c>
    </row>
    <row r="114243" spans="11:16" x14ac:dyDescent="0.3">
      <c r="K114243" t="s">
        <v>412808</v>
      </c>
      <c r="L114243" t="s">
        <v>412811</v>
      </c>
      <c r="M114243" t="s">
        <v>28</v>
      </c>
      <c r="N114243" t="s">
        <v>1189</v>
      </c>
      <c r="O114243" s="1">
        <v>39123</v>
      </c>
      <c r="P114243">
        <v>10000000</v>
      </c>
    </row>
    <row r="114244" spans="11:16" x14ac:dyDescent="0.3">
      <c r="K114244" t="s">
        <v>412812</v>
      </c>
      <c r="L114244" t="s">
        <v>412813</v>
      </c>
      <c r="M114244" t="s">
        <v>9286</v>
      </c>
      <c r="O114244" t="s">
        <v>18202</v>
      </c>
    </row>
    <row r="114245" spans="11:16" x14ac:dyDescent="0.3">
      <c r="K114245" t="s">
        <v>412814</v>
      </c>
      <c r="L114245" t="s">
        <v>412815</v>
      </c>
      <c r="M114245" t="s">
        <v>52</v>
      </c>
      <c r="O114245" t="s">
        <v>795</v>
      </c>
    </row>
    <row r="114246" spans="11:16" x14ac:dyDescent="0.3">
      <c r="K114246" t="s">
        <v>412814</v>
      </c>
      <c r="L114246" t="s">
        <v>412816</v>
      </c>
      <c r="M114246" t="s">
        <v>52</v>
      </c>
      <c r="O114246" s="1">
        <v>41400</v>
      </c>
      <c r="P114246">
        <v>1500000</v>
      </c>
    </row>
    <row r="114247" spans="11:16" x14ac:dyDescent="0.3">
      <c r="K114247" t="s">
        <v>412817</v>
      </c>
      <c r="L114247" t="s">
        <v>412818</v>
      </c>
      <c r="M114247" t="s">
        <v>28</v>
      </c>
      <c r="N114247" t="s">
        <v>8998</v>
      </c>
      <c r="O114247" s="1">
        <v>39427</v>
      </c>
      <c r="P114247">
        <v>4000000</v>
      </c>
    </row>
    <row r="114248" spans="11:16" x14ac:dyDescent="0.3">
      <c r="K114248" t="s">
        <v>412817</v>
      </c>
      <c r="L114248" t="s">
        <v>412819</v>
      </c>
      <c r="M114248" t="s">
        <v>28</v>
      </c>
      <c r="O114248" t="s">
        <v>12469</v>
      </c>
      <c r="P114248">
        <v>13100000</v>
      </c>
    </row>
    <row r="114249" spans="11:16" x14ac:dyDescent="0.3">
      <c r="K114249" t="s">
        <v>412817</v>
      </c>
      <c r="L114249" t="s">
        <v>412820</v>
      </c>
      <c r="M114249" t="s">
        <v>28</v>
      </c>
      <c r="N114249" t="s">
        <v>29</v>
      </c>
      <c r="O114249" t="s">
        <v>101917</v>
      </c>
      <c r="P114249">
        <v>6000000</v>
      </c>
    </row>
    <row r="114250" spans="11:16" x14ac:dyDescent="0.3">
      <c r="K114250" t="s">
        <v>412817</v>
      </c>
      <c r="L114250" t="s">
        <v>412821</v>
      </c>
      <c r="M114250" t="s">
        <v>28</v>
      </c>
      <c r="N114250" t="s">
        <v>1189</v>
      </c>
      <c r="O114250" t="s">
        <v>27986</v>
      </c>
      <c r="P114250">
        <v>12000000</v>
      </c>
    </row>
    <row r="114251" spans="11:16" x14ac:dyDescent="0.3">
      <c r="K114251" t="s">
        <v>412817</v>
      </c>
      <c r="L114251" t="s">
        <v>412822</v>
      </c>
      <c r="M114251" t="s">
        <v>28</v>
      </c>
      <c r="N114251" t="s">
        <v>493</v>
      </c>
      <c r="O114251" t="s">
        <v>7442</v>
      </c>
      <c r="P114251">
        <v>14500000</v>
      </c>
    </row>
    <row r="114252" spans="11:16" x14ac:dyDescent="0.3">
      <c r="K114252" t="s">
        <v>412823</v>
      </c>
      <c r="L114252" t="s">
        <v>412824</v>
      </c>
      <c r="M114252" t="s">
        <v>28</v>
      </c>
      <c r="O114252" t="s">
        <v>29639</v>
      </c>
      <c r="P114252">
        <v>10000000</v>
      </c>
    </row>
    <row r="114253" spans="11:16" x14ac:dyDescent="0.3">
      <c r="K114253" t="s">
        <v>412823</v>
      </c>
      <c r="L114253" t="s">
        <v>412825</v>
      </c>
      <c r="M114253" t="s">
        <v>28</v>
      </c>
      <c r="N114253" t="s">
        <v>40</v>
      </c>
      <c r="O114253" s="1">
        <v>39570</v>
      </c>
      <c r="P114253">
        <v>4100000</v>
      </c>
    </row>
    <row r="114254" spans="11:16" x14ac:dyDescent="0.3">
      <c r="K114254" t="s">
        <v>412823</v>
      </c>
      <c r="L114254" t="s">
        <v>412826</v>
      </c>
      <c r="M114254" t="s">
        <v>28</v>
      </c>
      <c r="O114254" t="s">
        <v>46423</v>
      </c>
      <c r="P114254">
        <v>8799998</v>
      </c>
    </row>
    <row r="114255" spans="11:16" x14ac:dyDescent="0.3">
      <c r="K114255" t="s">
        <v>412827</v>
      </c>
      <c r="L114255" t="s">
        <v>412828</v>
      </c>
      <c r="M114255" t="s">
        <v>52</v>
      </c>
      <c r="O114255" s="1">
        <v>39094</v>
      </c>
      <c r="P114255">
        <v>25000</v>
      </c>
    </row>
    <row r="114256" spans="11:16" x14ac:dyDescent="0.3">
      <c r="K114256" t="s">
        <v>412829</v>
      </c>
      <c r="L114256" t="s">
        <v>412830</v>
      </c>
      <c r="M114256" t="s">
        <v>28</v>
      </c>
      <c r="N114256" t="s">
        <v>40</v>
      </c>
      <c r="O114256" s="1">
        <v>38362</v>
      </c>
      <c r="P114256">
        <v>32000000</v>
      </c>
    </row>
    <row r="114257" spans="11:16" x14ac:dyDescent="0.3">
      <c r="K114257" t="s">
        <v>412829</v>
      </c>
      <c r="L114257" t="s">
        <v>412831</v>
      </c>
      <c r="M114257" t="s">
        <v>28</v>
      </c>
      <c r="O114257" s="1">
        <v>40582</v>
      </c>
      <c r="P114257">
        <v>5499980</v>
      </c>
    </row>
    <row r="114258" spans="11:16" x14ac:dyDescent="0.3">
      <c r="K114258" t="s">
        <v>412829</v>
      </c>
      <c r="L114258" t="s">
        <v>412832</v>
      </c>
      <c r="M114258" t="s">
        <v>1836</v>
      </c>
      <c r="O114258" s="1">
        <v>41255</v>
      </c>
      <c r="P114258">
        <v>4128000</v>
      </c>
    </row>
    <row r="114259" spans="11:16" x14ac:dyDescent="0.3">
      <c r="K114259" t="s">
        <v>412829</v>
      </c>
      <c r="L114259" t="s">
        <v>412833</v>
      </c>
      <c r="M114259" t="s">
        <v>28</v>
      </c>
      <c r="N114259" t="s">
        <v>29</v>
      </c>
      <c r="O114259" s="1">
        <v>38724</v>
      </c>
      <c r="P114259">
        <v>25000000</v>
      </c>
    </row>
    <row r="114260" spans="11:16" x14ac:dyDescent="0.3">
      <c r="K114260" t="s">
        <v>412829</v>
      </c>
      <c r="L114260" t="s">
        <v>412834</v>
      </c>
      <c r="M114260" t="s">
        <v>28</v>
      </c>
      <c r="N114260" t="s">
        <v>493</v>
      </c>
      <c r="O114260" s="1">
        <v>39091</v>
      </c>
      <c r="P114260">
        <v>30000000</v>
      </c>
    </row>
    <row r="114261" spans="11:16" x14ac:dyDescent="0.3">
      <c r="K114261" t="s">
        <v>412835</v>
      </c>
      <c r="L114261" t="s">
        <v>412836</v>
      </c>
      <c r="M114261" t="s">
        <v>52</v>
      </c>
      <c r="O114261" s="1">
        <v>41641</v>
      </c>
    </row>
    <row r="114262" spans="11:16" x14ac:dyDescent="0.3">
      <c r="K114262" t="s">
        <v>412837</v>
      </c>
      <c r="L114262" t="s">
        <v>412838</v>
      </c>
      <c r="M114262" t="s">
        <v>52</v>
      </c>
      <c r="O114262" s="1">
        <v>41003</v>
      </c>
    </row>
    <row r="114263" spans="11:16" x14ac:dyDescent="0.3">
      <c r="K114263" t="s">
        <v>412839</v>
      </c>
      <c r="L114263" t="s">
        <v>412840</v>
      </c>
      <c r="M114263" t="s">
        <v>28</v>
      </c>
      <c r="N114263" t="s">
        <v>493</v>
      </c>
      <c r="O114263" s="1">
        <v>38721</v>
      </c>
      <c r="P114263">
        <v>14500000</v>
      </c>
    </row>
    <row r="114264" spans="11:16" x14ac:dyDescent="0.3">
      <c r="K114264" t="s">
        <v>412841</v>
      </c>
      <c r="L114264" t="s">
        <v>412842</v>
      </c>
      <c r="M114264" t="s">
        <v>28</v>
      </c>
      <c r="N114264" t="s">
        <v>29</v>
      </c>
      <c r="O114264" t="s">
        <v>8572</v>
      </c>
      <c r="P114264">
        <v>15000000</v>
      </c>
    </row>
    <row r="114265" spans="11:16" x14ac:dyDescent="0.3">
      <c r="K114265" t="s">
        <v>412843</v>
      </c>
      <c r="L114265" t="s">
        <v>412844</v>
      </c>
      <c r="M114265" t="s">
        <v>324</v>
      </c>
      <c r="O114265" t="s">
        <v>12154</v>
      </c>
      <c r="P114265">
        <v>400000</v>
      </c>
    </row>
    <row r="114266" spans="11:16" x14ac:dyDescent="0.3">
      <c r="K114266" t="s">
        <v>412843</v>
      </c>
      <c r="L114266" t="s">
        <v>412845</v>
      </c>
      <c r="M114266" t="s">
        <v>28</v>
      </c>
      <c r="O114266" t="s">
        <v>13963</v>
      </c>
      <c r="P114266">
        <v>2000000</v>
      </c>
    </row>
    <row r="114267" spans="11:16" x14ac:dyDescent="0.3">
      <c r="K114267" t="s">
        <v>412846</v>
      </c>
      <c r="L114267" t="s">
        <v>412847</v>
      </c>
      <c r="M114267" t="s">
        <v>28</v>
      </c>
      <c r="O114267" s="1">
        <v>41493</v>
      </c>
      <c r="P114267">
        <v>20000000</v>
      </c>
    </row>
    <row r="114268" spans="11:16" x14ac:dyDescent="0.3">
      <c r="K114268" t="s">
        <v>412846</v>
      </c>
      <c r="L114268" t="s">
        <v>412848</v>
      </c>
      <c r="M114268" t="s">
        <v>28</v>
      </c>
      <c r="O114268" s="1">
        <v>40278</v>
      </c>
      <c r="P114268">
        <v>5482000</v>
      </c>
    </row>
    <row r="114269" spans="11:16" x14ac:dyDescent="0.3">
      <c r="K114269" t="s">
        <v>412846</v>
      </c>
      <c r="L114269" t="s">
        <v>412849</v>
      </c>
      <c r="M114269" t="s">
        <v>52</v>
      </c>
      <c r="O114269" s="1">
        <v>39724</v>
      </c>
    </row>
    <row r="114270" spans="11:16" x14ac:dyDescent="0.3">
      <c r="K114270" t="s">
        <v>412850</v>
      </c>
      <c r="L114270" t="s">
        <v>412851</v>
      </c>
      <c r="M114270" t="s">
        <v>52</v>
      </c>
      <c r="O114270" s="1">
        <v>41555</v>
      </c>
      <c r="P114270">
        <v>21930</v>
      </c>
    </row>
    <row r="114271" spans="11:16" x14ac:dyDescent="0.3">
      <c r="K114271" t="s">
        <v>412852</v>
      </c>
      <c r="L114271" t="s">
        <v>412853</v>
      </c>
      <c r="M114271" t="s">
        <v>28</v>
      </c>
      <c r="N114271" t="s">
        <v>40</v>
      </c>
      <c r="O114271" s="1">
        <v>41284</v>
      </c>
      <c r="P114271">
        <v>8000000</v>
      </c>
    </row>
    <row r="114272" spans="11:16" x14ac:dyDescent="0.3">
      <c r="K114272" t="s">
        <v>412852</v>
      </c>
      <c r="L114272" t="s">
        <v>412854</v>
      </c>
      <c r="M114272" t="s">
        <v>28</v>
      </c>
      <c r="N114272" t="s">
        <v>29</v>
      </c>
      <c r="O114272" t="s">
        <v>9154</v>
      </c>
      <c r="P114272">
        <v>12000000</v>
      </c>
    </row>
    <row r="114273" spans="11:16" x14ac:dyDescent="0.3">
      <c r="K114273" t="s">
        <v>412855</v>
      </c>
      <c r="L114273" t="s">
        <v>412856</v>
      </c>
      <c r="M114273" t="s">
        <v>52</v>
      </c>
      <c r="O114273" t="s">
        <v>7493</v>
      </c>
      <c r="P114273">
        <v>600000</v>
      </c>
    </row>
    <row r="114274" spans="11:16" x14ac:dyDescent="0.3">
      <c r="K114274" t="s">
        <v>412857</v>
      </c>
      <c r="L114274" t="s">
        <v>412858</v>
      </c>
      <c r="M114274" t="s">
        <v>28</v>
      </c>
      <c r="N114274" t="s">
        <v>29</v>
      </c>
      <c r="O114274" t="s">
        <v>2092</v>
      </c>
      <c r="P114274">
        <v>15000000</v>
      </c>
    </row>
    <row r="114275" spans="11:16" x14ac:dyDescent="0.3">
      <c r="K114275" t="s">
        <v>412857</v>
      </c>
      <c r="L114275" t="s">
        <v>412859</v>
      </c>
      <c r="M114275" t="s">
        <v>28</v>
      </c>
      <c r="N114275" t="s">
        <v>40</v>
      </c>
      <c r="O114275" s="1">
        <v>40971</v>
      </c>
      <c r="P114275">
        <v>3000000</v>
      </c>
    </row>
    <row r="114276" spans="11:16" x14ac:dyDescent="0.3">
      <c r="K114276" t="s">
        <v>412857</v>
      </c>
      <c r="L114276" t="s">
        <v>412860</v>
      </c>
      <c r="M114276" t="s">
        <v>324</v>
      </c>
      <c r="O114276" s="1">
        <v>40190</v>
      </c>
      <c r="P114276">
        <v>500000</v>
      </c>
    </row>
    <row r="114277" spans="11:16" x14ac:dyDescent="0.3">
      <c r="K114277" t="s">
        <v>412861</v>
      </c>
      <c r="L114277" t="s">
        <v>412862</v>
      </c>
      <c r="M114277" t="s">
        <v>233</v>
      </c>
      <c r="O114277" t="s">
        <v>5111</v>
      </c>
      <c r="P114277">
        <v>15000000</v>
      </c>
    </row>
    <row r="114278" spans="11:16" x14ac:dyDescent="0.3">
      <c r="K114278" t="s">
        <v>412863</v>
      </c>
      <c r="L114278" t="s">
        <v>412864</v>
      </c>
      <c r="M114278" t="s">
        <v>324</v>
      </c>
      <c r="O114278" s="1">
        <v>40516</v>
      </c>
      <c r="P114278">
        <v>150000</v>
      </c>
    </row>
    <row r="114279" spans="11:16" x14ac:dyDescent="0.3">
      <c r="K114279" t="s">
        <v>412863</v>
      </c>
      <c r="L114279" t="s">
        <v>412865</v>
      </c>
      <c r="M114279" t="s">
        <v>52</v>
      </c>
      <c r="O114279" s="1">
        <v>40545</v>
      </c>
      <c r="P114279">
        <v>500000</v>
      </c>
    </row>
    <row r="114280" spans="11:16" x14ac:dyDescent="0.3">
      <c r="K114280" t="s">
        <v>412863</v>
      </c>
      <c r="L114280" t="s">
        <v>412866</v>
      </c>
      <c r="M114280" t="s">
        <v>52</v>
      </c>
      <c r="O114280" s="1">
        <v>40544</v>
      </c>
      <c r="P114280">
        <v>450000</v>
      </c>
    </row>
    <row r="114281" spans="11:16" x14ac:dyDescent="0.3">
      <c r="K114281" t="s">
        <v>412867</v>
      </c>
      <c r="L114281" t="s">
        <v>412868</v>
      </c>
      <c r="M114281" t="s">
        <v>233</v>
      </c>
      <c r="O114281" t="s">
        <v>2752</v>
      </c>
    </row>
    <row r="114282" spans="11:16" x14ac:dyDescent="0.3">
      <c r="K114282" t="s">
        <v>412869</v>
      </c>
      <c r="L114282" t="s">
        <v>412870</v>
      </c>
      <c r="M114282" t="s">
        <v>28</v>
      </c>
      <c r="N114282" t="s">
        <v>1415</v>
      </c>
      <c r="O114282" s="1">
        <v>42220</v>
      </c>
      <c r="P114282">
        <v>5480000</v>
      </c>
    </row>
    <row r="114283" spans="11:16" x14ac:dyDescent="0.3">
      <c r="K114283" t="s">
        <v>412869</v>
      </c>
      <c r="L114283" t="s">
        <v>412871</v>
      </c>
      <c r="M114283" t="s">
        <v>28</v>
      </c>
      <c r="O114283" t="s">
        <v>42236</v>
      </c>
      <c r="P114283">
        <v>358360</v>
      </c>
    </row>
    <row r="114284" spans="11:16" x14ac:dyDescent="0.3">
      <c r="K114284" t="s">
        <v>412869</v>
      </c>
      <c r="L114284" t="s">
        <v>412872</v>
      </c>
      <c r="M114284" t="s">
        <v>28</v>
      </c>
      <c r="O114284" t="s">
        <v>60</v>
      </c>
      <c r="P114284">
        <v>6710000</v>
      </c>
    </row>
    <row r="114285" spans="11:16" x14ac:dyDescent="0.3">
      <c r="K114285" t="s">
        <v>412869</v>
      </c>
      <c r="L114285" t="s">
        <v>412873</v>
      </c>
      <c r="M114285" t="s">
        <v>28</v>
      </c>
      <c r="O114285" t="s">
        <v>23318</v>
      </c>
      <c r="P114285">
        <v>2324090</v>
      </c>
    </row>
    <row r="114286" spans="11:16" x14ac:dyDescent="0.3">
      <c r="K114286" t="s">
        <v>412869</v>
      </c>
      <c r="L114286" t="s">
        <v>412874</v>
      </c>
      <c r="M114286" t="s">
        <v>28</v>
      </c>
      <c r="O114286" t="s">
        <v>30769</v>
      </c>
      <c r="P114286">
        <v>572141</v>
      </c>
    </row>
    <row r="114287" spans="11:16" x14ac:dyDescent="0.3">
      <c r="K114287" t="s">
        <v>412875</v>
      </c>
      <c r="L114287" t="s">
        <v>412876</v>
      </c>
      <c r="M114287" t="s">
        <v>52</v>
      </c>
      <c r="O114287" s="1">
        <v>41640</v>
      </c>
    </row>
    <row r="114288" spans="11:16" x14ac:dyDescent="0.3">
      <c r="K114288" t="s">
        <v>412877</v>
      </c>
      <c r="L114288" t="s">
        <v>412878</v>
      </c>
      <c r="M114288" t="s">
        <v>28</v>
      </c>
      <c r="O114288" s="1">
        <v>41368</v>
      </c>
      <c r="P114288">
        <v>833170</v>
      </c>
    </row>
    <row r="114289" spans="11:16" x14ac:dyDescent="0.3">
      <c r="K114289" t="s">
        <v>412879</v>
      </c>
      <c r="L114289" t="s">
        <v>412880</v>
      </c>
      <c r="M114289" t="s">
        <v>28</v>
      </c>
      <c r="O114289" t="s">
        <v>49316</v>
      </c>
      <c r="P114289">
        <v>486842</v>
      </c>
    </row>
    <row r="114290" spans="11:16" x14ac:dyDescent="0.3">
      <c r="K114290" t="s">
        <v>412879</v>
      </c>
      <c r="L114290" t="s">
        <v>412881</v>
      </c>
      <c r="M114290" t="s">
        <v>28</v>
      </c>
      <c r="O114290" t="s">
        <v>13237</v>
      </c>
      <c r="P114290">
        <v>4000000</v>
      </c>
    </row>
    <row r="114291" spans="11:16" x14ac:dyDescent="0.3">
      <c r="K114291" t="s">
        <v>412879</v>
      </c>
      <c r="L114291" t="s">
        <v>412882</v>
      </c>
      <c r="M114291" t="s">
        <v>324</v>
      </c>
      <c r="O114291" s="1">
        <v>39094</v>
      </c>
      <c r="P114291">
        <v>1000000</v>
      </c>
    </row>
    <row r="114292" spans="11:16" x14ac:dyDescent="0.3">
      <c r="K114292" t="s">
        <v>412883</v>
      </c>
      <c r="L114292" t="s">
        <v>412884</v>
      </c>
      <c r="M114292" t="s">
        <v>28</v>
      </c>
      <c r="O114292" t="s">
        <v>21209</v>
      </c>
      <c r="P114292">
        <v>1250000</v>
      </c>
    </row>
    <row r="114293" spans="11:16" x14ac:dyDescent="0.3">
      <c r="K114293" t="s">
        <v>412883</v>
      </c>
      <c r="L114293" t="s">
        <v>412885</v>
      </c>
      <c r="M114293" t="s">
        <v>28</v>
      </c>
      <c r="O114293" t="s">
        <v>18168</v>
      </c>
      <c r="P114293">
        <v>1613189</v>
      </c>
    </row>
    <row r="114294" spans="11:16" x14ac:dyDescent="0.3">
      <c r="K114294" t="s">
        <v>412883</v>
      </c>
      <c r="L114294" t="s">
        <v>412886</v>
      </c>
      <c r="M114294" t="s">
        <v>28</v>
      </c>
      <c r="O114294" t="s">
        <v>7662</v>
      </c>
      <c r="P114294">
        <v>1540000</v>
      </c>
    </row>
    <row r="114295" spans="11:16" x14ac:dyDescent="0.3">
      <c r="K114295" t="s">
        <v>412883</v>
      </c>
      <c r="L114295" t="s">
        <v>412887</v>
      </c>
      <c r="M114295" t="s">
        <v>28</v>
      </c>
      <c r="O114295" s="1">
        <v>40920</v>
      </c>
      <c r="P114295">
        <v>1966500</v>
      </c>
    </row>
    <row r="114296" spans="11:16" x14ac:dyDescent="0.3">
      <c r="K114296" t="s">
        <v>412883</v>
      </c>
      <c r="L114296" t="s">
        <v>412888</v>
      </c>
      <c r="M114296" t="s">
        <v>28</v>
      </c>
      <c r="O114296" s="1">
        <v>41284</v>
      </c>
      <c r="P114296">
        <v>1610000</v>
      </c>
    </row>
    <row r="114297" spans="11:16" x14ac:dyDescent="0.3">
      <c r="K114297" t="s">
        <v>412889</v>
      </c>
      <c r="L114297" t="s">
        <v>412890</v>
      </c>
      <c r="M114297" t="s">
        <v>52</v>
      </c>
      <c r="O114297" s="1">
        <v>42130</v>
      </c>
    </row>
    <row r="114298" spans="11:16" x14ac:dyDescent="0.3">
      <c r="K114298" t="s">
        <v>412891</v>
      </c>
      <c r="L114298" t="s">
        <v>412892</v>
      </c>
      <c r="M114298" t="s">
        <v>28</v>
      </c>
      <c r="N114298" t="s">
        <v>493</v>
      </c>
      <c r="O114298" s="1">
        <v>38729</v>
      </c>
      <c r="P114298">
        <v>13000000</v>
      </c>
    </row>
    <row r="114299" spans="11:16" x14ac:dyDescent="0.3">
      <c r="K114299" t="s">
        <v>412891</v>
      </c>
      <c r="L114299" t="s">
        <v>412893</v>
      </c>
      <c r="M114299" t="s">
        <v>28</v>
      </c>
      <c r="N114299" t="s">
        <v>40</v>
      </c>
      <c r="O114299" s="1">
        <v>39083</v>
      </c>
      <c r="P114299">
        <v>13000000</v>
      </c>
    </row>
    <row r="114300" spans="11:16" x14ac:dyDescent="0.3">
      <c r="K114300" t="s">
        <v>412894</v>
      </c>
      <c r="L114300" t="s">
        <v>412895</v>
      </c>
      <c r="M114300" t="s">
        <v>91</v>
      </c>
      <c r="O114300" s="1">
        <v>41281</v>
      </c>
    </row>
    <row r="114301" spans="11:16" x14ac:dyDescent="0.3">
      <c r="K114301" t="s">
        <v>412896</v>
      </c>
      <c r="L114301" t="s">
        <v>412897</v>
      </c>
      <c r="M114301" t="s">
        <v>28</v>
      </c>
      <c r="N114301" t="s">
        <v>40</v>
      </c>
      <c r="O114301" t="s">
        <v>5965</v>
      </c>
      <c r="P114301">
        <v>1150000</v>
      </c>
    </row>
    <row r="114302" spans="11:16" x14ac:dyDescent="0.3">
      <c r="K114302" t="s">
        <v>412898</v>
      </c>
      <c r="L114302" t="s">
        <v>412899</v>
      </c>
      <c r="M114302" t="s">
        <v>52</v>
      </c>
      <c r="O114302" s="1">
        <v>41985</v>
      </c>
      <c r="P114302">
        <v>1500000</v>
      </c>
    </row>
    <row r="114303" spans="11:16" x14ac:dyDescent="0.3">
      <c r="K114303" t="s">
        <v>412900</v>
      </c>
      <c r="L114303" t="s">
        <v>412901</v>
      </c>
      <c r="M114303" t="s">
        <v>52</v>
      </c>
      <c r="O114303" s="1">
        <v>41985</v>
      </c>
      <c r="P114303">
        <v>1500000</v>
      </c>
    </row>
    <row r="114304" spans="11:16" x14ac:dyDescent="0.3">
      <c r="K114304" t="s">
        <v>412902</v>
      </c>
      <c r="L114304" t="s">
        <v>412903</v>
      </c>
      <c r="M114304" t="s">
        <v>324</v>
      </c>
      <c r="O114304" s="1">
        <v>41985</v>
      </c>
      <c r="P114304">
        <v>2200000</v>
      </c>
    </row>
    <row r="114305" spans="11:16" x14ac:dyDescent="0.3">
      <c r="K114305" t="s">
        <v>412904</v>
      </c>
      <c r="L114305" t="s">
        <v>412905</v>
      </c>
      <c r="M114305" t="s">
        <v>52</v>
      </c>
      <c r="O114305" s="1">
        <v>41223</v>
      </c>
    </row>
    <row r="114306" spans="11:16" x14ac:dyDescent="0.3">
      <c r="K114306" t="s">
        <v>412906</v>
      </c>
      <c r="L114306" t="s">
        <v>412907</v>
      </c>
      <c r="M114306" t="s">
        <v>28</v>
      </c>
      <c r="N114306" t="s">
        <v>493</v>
      </c>
      <c r="O114306" t="s">
        <v>42635</v>
      </c>
      <c r="P114306">
        <v>13000000</v>
      </c>
    </row>
    <row r="114307" spans="11:16" x14ac:dyDescent="0.3">
      <c r="K114307" t="s">
        <v>412908</v>
      </c>
      <c r="L114307" t="s">
        <v>412909</v>
      </c>
      <c r="M114307" t="s">
        <v>223</v>
      </c>
      <c r="O114307" s="1">
        <v>42278</v>
      </c>
      <c r="P114307">
        <v>0</v>
      </c>
    </row>
    <row r="114308" spans="11:16" x14ac:dyDescent="0.3">
      <c r="K114308" t="s">
        <v>412910</v>
      </c>
      <c r="L114308" t="s">
        <v>412911</v>
      </c>
      <c r="M114308" t="s">
        <v>52</v>
      </c>
      <c r="O114308" s="1">
        <v>41279</v>
      </c>
      <c r="P114308">
        <v>15000</v>
      </c>
    </row>
    <row r="114309" spans="11:16" x14ac:dyDescent="0.3">
      <c r="K114309" t="s">
        <v>412912</v>
      </c>
      <c r="L114309" t="s">
        <v>412913</v>
      </c>
      <c r="M114309" t="s">
        <v>28</v>
      </c>
      <c r="O114309" t="s">
        <v>201</v>
      </c>
    </row>
    <row r="114310" spans="11:16" x14ac:dyDescent="0.3">
      <c r="K114310" t="s">
        <v>412914</v>
      </c>
      <c r="L114310" t="s">
        <v>412915</v>
      </c>
      <c r="M114310" t="s">
        <v>28</v>
      </c>
      <c r="O114310" s="1">
        <v>38935</v>
      </c>
      <c r="P114310">
        <v>1000000</v>
      </c>
    </row>
    <row r="114311" spans="11:16" x14ac:dyDescent="0.3">
      <c r="K114311" t="s">
        <v>412916</v>
      </c>
      <c r="L114311" t="s">
        <v>412917</v>
      </c>
      <c r="M114311" t="s">
        <v>28</v>
      </c>
      <c r="O114311" t="s">
        <v>1707</v>
      </c>
      <c r="P114311">
        <v>1000000</v>
      </c>
    </row>
    <row r="114312" spans="11:16" x14ac:dyDescent="0.3">
      <c r="K114312" t="s">
        <v>412918</v>
      </c>
      <c r="L114312" t="s">
        <v>412919</v>
      </c>
      <c r="M114312" t="s">
        <v>52</v>
      </c>
      <c r="O114312" t="s">
        <v>23248</v>
      </c>
    </row>
    <row r="114313" spans="11:16" x14ac:dyDescent="0.3">
      <c r="K114313" t="s">
        <v>412920</v>
      </c>
      <c r="L114313" t="s">
        <v>412921</v>
      </c>
      <c r="M114313" t="s">
        <v>324</v>
      </c>
      <c r="O114313" s="1">
        <v>41650</v>
      </c>
      <c r="P114313">
        <v>300000</v>
      </c>
    </row>
    <row r="114314" spans="11:16" x14ac:dyDescent="0.3">
      <c r="K114314" t="s">
        <v>412922</v>
      </c>
      <c r="L114314" t="s">
        <v>412923</v>
      </c>
      <c r="M114314" t="s">
        <v>52</v>
      </c>
      <c r="O114314" s="1">
        <v>42279</v>
      </c>
    </row>
    <row r="114315" spans="11:16" x14ac:dyDescent="0.3">
      <c r="K114315" t="s">
        <v>412924</v>
      </c>
      <c r="L114315" t="s">
        <v>412925</v>
      </c>
      <c r="M114315" t="s">
        <v>28</v>
      </c>
      <c r="N114315" t="s">
        <v>40</v>
      </c>
      <c r="O114315" s="1">
        <v>38695</v>
      </c>
      <c r="P114315">
        <v>7000000</v>
      </c>
    </row>
    <row r="114316" spans="11:16" x14ac:dyDescent="0.3">
      <c r="K114316" t="s">
        <v>412924</v>
      </c>
      <c r="L114316" t="s">
        <v>412926</v>
      </c>
      <c r="M114316" t="s">
        <v>28</v>
      </c>
      <c r="N114316" t="s">
        <v>29</v>
      </c>
      <c r="O114316" t="s">
        <v>24309</v>
      </c>
      <c r="P114316">
        <v>20000000</v>
      </c>
    </row>
    <row r="114317" spans="11:16" x14ac:dyDescent="0.3">
      <c r="K114317" t="s">
        <v>412924</v>
      </c>
      <c r="L114317" t="s">
        <v>412927</v>
      </c>
      <c r="M114317" t="s">
        <v>28</v>
      </c>
      <c r="O114317" t="s">
        <v>59659</v>
      </c>
      <c r="P114317">
        <v>8400000</v>
      </c>
    </row>
    <row r="114318" spans="11:16" x14ac:dyDescent="0.3">
      <c r="K114318" t="s">
        <v>412928</v>
      </c>
      <c r="L114318" t="s">
        <v>412929</v>
      </c>
      <c r="M114318" t="s">
        <v>91</v>
      </c>
      <c r="O114318" t="s">
        <v>27342</v>
      </c>
    </row>
    <row r="114319" spans="11:16" x14ac:dyDescent="0.3">
      <c r="K114319" t="s">
        <v>412930</v>
      </c>
      <c r="L114319" t="s">
        <v>412931</v>
      </c>
      <c r="M114319" t="s">
        <v>28</v>
      </c>
      <c r="N114319" t="s">
        <v>29</v>
      </c>
      <c r="O114319" s="1">
        <v>40706</v>
      </c>
      <c r="P114319">
        <v>35000000</v>
      </c>
    </row>
    <row r="114320" spans="11:16" x14ac:dyDescent="0.3">
      <c r="K114320" t="s">
        <v>412932</v>
      </c>
      <c r="L114320" t="s">
        <v>412933</v>
      </c>
      <c r="M114320" t="s">
        <v>28</v>
      </c>
      <c r="N114320" t="s">
        <v>40</v>
      </c>
      <c r="O114320" t="s">
        <v>7794</v>
      </c>
      <c r="P114320">
        <v>6000000</v>
      </c>
    </row>
    <row r="114321" spans="11:16" x14ac:dyDescent="0.3">
      <c r="K114321" t="s">
        <v>412934</v>
      </c>
      <c r="L114321" t="s">
        <v>412935</v>
      </c>
      <c r="M114321" t="s">
        <v>91</v>
      </c>
      <c r="O114321" s="1">
        <v>41099</v>
      </c>
    </row>
    <row r="114322" spans="11:16" x14ac:dyDescent="0.3">
      <c r="K114322" t="s">
        <v>412936</v>
      </c>
      <c r="L114322" t="s">
        <v>412937</v>
      </c>
      <c r="M114322" t="s">
        <v>324</v>
      </c>
      <c r="O114322" t="s">
        <v>396862</v>
      </c>
      <c r="P114322">
        <v>2000000</v>
      </c>
    </row>
    <row r="114323" spans="11:16" x14ac:dyDescent="0.3">
      <c r="K114323" t="s">
        <v>412938</v>
      </c>
      <c r="L114323" t="s">
        <v>412939</v>
      </c>
      <c r="M114323" t="s">
        <v>52</v>
      </c>
      <c r="O114323" s="1">
        <v>41732</v>
      </c>
      <c r="P114323">
        <v>720496</v>
      </c>
    </row>
    <row r="114324" spans="11:16" x14ac:dyDescent="0.3">
      <c r="K114324" t="s">
        <v>412940</v>
      </c>
      <c r="L114324" t="s">
        <v>412941</v>
      </c>
      <c r="M114324" t="s">
        <v>749</v>
      </c>
      <c r="O114324" s="1">
        <v>39451</v>
      </c>
    </row>
    <row r="114325" spans="11:16" x14ac:dyDescent="0.3">
      <c r="K114325" t="s">
        <v>412942</v>
      </c>
      <c r="L114325" t="s">
        <v>412943</v>
      </c>
      <c r="M114325" t="s">
        <v>28</v>
      </c>
      <c r="N114325" t="s">
        <v>29</v>
      </c>
      <c r="O114325" s="1">
        <v>39602</v>
      </c>
      <c r="P114325">
        <v>9961962</v>
      </c>
    </row>
    <row r="114326" spans="11:16" x14ac:dyDescent="0.3">
      <c r="K114326" t="s">
        <v>412942</v>
      </c>
      <c r="L114326" t="s">
        <v>412944</v>
      </c>
      <c r="M114326" t="s">
        <v>28</v>
      </c>
      <c r="N114326" t="s">
        <v>40</v>
      </c>
      <c r="O114326" s="1">
        <v>38419</v>
      </c>
      <c r="P114326">
        <v>7640000</v>
      </c>
    </row>
    <row r="114327" spans="11:16" x14ac:dyDescent="0.3">
      <c r="K114327" t="s">
        <v>412942</v>
      </c>
      <c r="L114327" t="s">
        <v>412945</v>
      </c>
      <c r="M114327" t="s">
        <v>91</v>
      </c>
      <c r="O114327" s="1">
        <v>40181</v>
      </c>
      <c r="P114327">
        <v>3729182</v>
      </c>
    </row>
    <row r="114328" spans="11:16" x14ac:dyDescent="0.3">
      <c r="K114328" t="s">
        <v>412946</v>
      </c>
      <c r="L114328" t="s">
        <v>412947</v>
      </c>
      <c r="M114328" t="s">
        <v>28</v>
      </c>
      <c r="N114328" t="s">
        <v>40</v>
      </c>
      <c r="O114328" t="s">
        <v>77708</v>
      </c>
      <c r="P114328">
        <v>1300000</v>
      </c>
    </row>
    <row r="114329" spans="11:16" x14ac:dyDescent="0.3">
      <c r="K114329" t="s">
        <v>412948</v>
      </c>
      <c r="L114329" t="s">
        <v>412949</v>
      </c>
      <c r="M114329" t="s">
        <v>256</v>
      </c>
      <c r="O114329" t="s">
        <v>13622</v>
      </c>
      <c r="P114329">
        <v>87900000</v>
      </c>
    </row>
    <row r="114330" spans="11:16" x14ac:dyDescent="0.3">
      <c r="K114330" t="s">
        <v>412950</v>
      </c>
      <c r="L114330" t="s">
        <v>412951</v>
      </c>
      <c r="M114330" t="s">
        <v>1836</v>
      </c>
      <c r="O114330" t="s">
        <v>7461</v>
      </c>
      <c r="P114330">
        <v>57500000</v>
      </c>
    </row>
    <row r="114331" spans="11:16" x14ac:dyDescent="0.3">
      <c r="K114331" t="s">
        <v>412950</v>
      </c>
      <c r="L114331" t="s">
        <v>412952</v>
      </c>
      <c r="M114331" t="s">
        <v>28</v>
      </c>
      <c r="O114331" t="s">
        <v>46138</v>
      </c>
      <c r="P114331">
        <v>5059527</v>
      </c>
    </row>
    <row r="114332" spans="11:16" x14ac:dyDescent="0.3">
      <c r="K114332" t="s">
        <v>412953</v>
      </c>
      <c r="L114332" t="s">
        <v>412954</v>
      </c>
      <c r="M114332" t="s">
        <v>28</v>
      </c>
      <c r="N114332" t="s">
        <v>1189</v>
      </c>
      <c r="O114332" s="1">
        <v>39305</v>
      </c>
      <c r="P114332">
        <v>20000000</v>
      </c>
    </row>
    <row r="114333" spans="11:16" x14ac:dyDescent="0.3">
      <c r="K114333" t="s">
        <v>412955</v>
      </c>
      <c r="L114333" t="s">
        <v>412956</v>
      </c>
      <c r="M114333" t="s">
        <v>324</v>
      </c>
      <c r="O114333" t="s">
        <v>23651</v>
      </c>
      <c r="P114333">
        <v>50000</v>
      </c>
    </row>
    <row r="114334" spans="11:16" x14ac:dyDescent="0.3">
      <c r="K114334" t="s">
        <v>412957</v>
      </c>
      <c r="L114334" t="s">
        <v>412958</v>
      </c>
      <c r="M114334" t="s">
        <v>324</v>
      </c>
      <c r="O114334" s="1">
        <v>39814</v>
      </c>
    </row>
    <row r="114335" spans="11:16" x14ac:dyDescent="0.3">
      <c r="K114335" t="s">
        <v>412959</v>
      </c>
      <c r="L114335" t="s">
        <v>412960</v>
      </c>
      <c r="M114335" t="s">
        <v>52</v>
      </c>
      <c r="O114335" s="1">
        <v>39820</v>
      </c>
      <c r="P114335">
        <v>25000</v>
      </c>
    </row>
    <row r="114336" spans="11:16" x14ac:dyDescent="0.3">
      <c r="K114336" t="s">
        <v>412961</v>
      </c>
      <c r="L114336" t="s">
        <v>412962</v>
      </c>
      <c r="M114336" t="s">
        <v>223</v>
      </c>
      <c r="O114336" t="s">
        <v>18248</v>
      </c>
      <c r="P114336">
        <v>535000</v>
      </c>
    </row>
    <row r="114337" spans="11:16" x14ac:dyDescent="0.3">
      <c r="K114337" t="s">
        <v>412961</v>
      </c>
      <c r="L114337" t="s">
        <v>412963</v>
      </c>
      <c r="M114337" t="s">
        <v>52</v>
      </c>
      <c r="O114337" t="s">
        <v>1877</v>
      </c>
    </row>
    <row r="114338" spans="11:16" x14ac:dyDescent="0.3">
      <c r="K114338" t="s">
        <v>412964</v>
      </c>
      <c r="L114338" t="s">
        <v>412965</v>
      </c>
      <c r="M114338" t="s">
        <v>28</v>
      </c>
      <c r="N114338" t="s">
        <v>1189</v>
      </c>
      <c r="O114338" s="1">
        <v>38353</v>
      </c>
      <c r="P114338">
        <v>10000000</v>
      </c>
    </row>
    <row r="114339" spans="11:16" x14ac:dyDescent="0.3">
      <c r="K114339" t="s">
        <v>412964</v>
      </c>
      <c r="L114339" t="s">
        <v>412966</v>
      </c>
      <c r="M114339" t="s">
        <v>28</v>
      </c>
      <c r="O114339" t="s">
        <v>8385</v>
      </c>
      <c r="P114339">
        <v>21000000</v>
      </c>
    </row>
    <row r="114340" spans="11:16" x14ac:dyDescent="0.3">
      <c r="K114340" t="s">
        <v>412964</v>
      </c>
      <c r="L114340" t="s">
        <v>412967</v>
      </c>
      <c r="M114340" t="s">
        <v>28</v>
      </c>
      <c r="O114340" t="s">
        <v>11248</v>
      </c>
      <c r="P114340">
        <v>25000000</v>
      </c>
    </row>
    <row r="114341" spans="11:16" x14ac:dyDescent="0.3">
      <c r="K114341" t="s">
        <v>412964</v>
      </c>
      <c r="L114341" t="s">
        <v>412968</v>
      </c>
      <c r="M114341" t="s">
        <v>28</v>
      </c>
      <c r="N114341" t="s">
        <v>29</v>
      </c>
      <c r="O114341" t="s">
        <v>41313</v>
      </c>
      <c r="P114341">
        <v>4704370</v>
      </c>
    </row>
    <row r="114342" spans="11:16" x14ac:dyDescent="0.3">
      <c r="K114342" t="s">
        <v>412969</v>
      </c>
      <c r="L114342" t="s">
        <v>412970</v>
      </c>
      <c r="M114342" t="s">
        <v>256</v>
      </c>
      <c r="O114342" s="1">
        <v>39730</v>
      </c>
      <c r="P114342">
        <v>15000</v>
      </c>
    </row>
    <row r="114343" spans="11:16" x14ac:dyDescent="0.3">
      <c r="K114343" t="s">
        <v>412971</v>
      </c>
      <c r="L114343" t="s">
        <v>412972</v>
      </c>
      <c r="M114343" t="s">
        <v>91</v>
      </c>
      <c r="O114343" t="s">
        <v>441</v>
      </c>
    </row>
    <row r="114344" spans="11:16" x14ac:dyDescent="0.3">
      <c r="K114344" t="s">
        <v>412971</v>
      </c>
      <c r="L114344" t="s">
        <v>412973</v>
      </c>
      <c r="M114344" t="s">
        <v>91</v>
      </c>
      <c r="O114344" t="s">
        <v>59591</v>
      </c>
    </row>
    <row r="114345" spans="11:16" x14ac:dyDescent="0.3">
      <c r="K114345" t="s">
        <v>412971</v>
      </c>
      <c r="L114345" t="s">
        <v>412974</v>
      </c>
      <c r="M114345" t="s">
        <v>28</v>
      </c>
      <c r="N114345" t="s">
        <v>40</v>
      </c>
      <c r="O114345" t="s">
        <v>23318</v>
      </c>
    </row>
    <row r="114346" spans="11:16" x14ac:dyDescent="0.3">
      <c r="K114346" t="s">
        <v>412975</v>
      </c>
      <c r="L114346" t="s">
        <v>412976</v>
      </c>
      <c r="M114346" t="s">
        <v>256</v>
      </c>
      <c r="O114346" s="1">
        <v>41640</v>
      </c>
      <c r="P114346">
        <v>50000</v>
      </c>
    </row>
    <row r="114347" spans="11:16" x14ac:dyDescent="0.3">
      <c r="K114347" t="s">
        <v>412977</v>
      </c>
      <c r="L114347" t="s">
        <v>412978</v>
      </c>
      <c r="M114347" t="s">
        <v>52</v>
      </c>
      <c r="O114347" t="s">
        <v>25458</v>
      </c>
      <c r="P114347">
        <v>2600000</v>
      </c>
    </row>
    <row r="114348" spans="11:16" x14ac:dyDescent="0.3">
      <c r="K114348" t="s">
        <v>412977</v>
      </c>
      <c r="L114348" t="s">
        <v>412979</v>
      </c>
      <c r="M114348" t="s">
        <v>52</v>
      </c>
      <c r="O114348" t="s">
        <v>10063</v>
      </c>
    </row>
    <row r="114349" spans="11:16" x14ac:dyDescent="0.3">
      <c r="K114349" t="s">
        <v>412980</v>
      </c>
      <c r="L114349" t="s">
        <v>412981</v>
      </c>
      <c r="M114349" t="s">
        <v>52</v>
      </c>
      <c r="O114349" s="1">
        <v>41460</v>
      </c>
      <c r="P114349">
        <v>357000</v>
      </c>
    </row>
    <row r="114350" spans="11:16" x14ac:dyDescent="0.3">
      <c r="K114350" t="s">
        <v>412980</v>
      </c>
      <c r="L114350" t="s">
        <v>412982</v>
      </c>
      <c r="M114350" t="s">
        <v>28</v>
      </c>
      <c r="O114350" s="1">
        <v>42045</v>
      </c>
      <c r="P114350">
        <v>300000</v>
      </c>
    </row>
    <row r="114351" spans="11:16" x14ac:dyDescent="0.3">
      <c r="K114351" t="s">
        <v>412983</v>
      </c>
      <c r="L114351" t="s">
        <v>412984</v>
      </c>
      <c r="M114351" t="s">
        <v>324</v>
      </c>
      <c r="O114351" s="1">
        <v>41646</v>
      </c>
      <c r="P114351">
        <v>730000</v>
      </c>
    </row>
    <row r="114352" spans="11:16" x14ac:dyDescent="0.3">
      <c r="K114352" t="s">
        <v>412985</v>
      </c>
      <c r="L114352" t="s">
        <v>412986</v>
      </c>
      <c r="M114352" t="s">
        <v>28</v>
      </c>
      <c r="N114352" t="s">
        <v>40</v>
      </c>
      <c r="O114352" t="s">
        <v>269924</v>
      </c>
    </row>
    <row r="114353" spans="11:16" x14ac:dyDescent="0.3">
      <c r="K114353" t="s">
        <v>412987</v>
      </c>
      <c r="L114353" t="s">
        <v>412988</v>
      </c>
      <c r="M114353" t="s">
        <v>28</v>
      </c>
      <c r="O114353" s="1">
        <v>41522</v>
      </c>
      <c r="P114353">
        <v>1200000</v>
      </c>
    </row>
    <row r="114354" spans="11:16" x14ac:dyDescent="0.3">
      <c r="K114354" t="s">
        <v>412987</v>
      </c>
      <c r="L114354" t="s">
        <v>412989</v>
      </c>
      <c r="M114354" t="s">
        <v>28</v>
      </c>
      <c r="N114354" t="s">
        <v>29</v>
      </c>
      <c r="O114354" t="s">
        <v>84360</v>
      </c>
      <c r="P114354">
        <v>2000000</v>
      </c>
    </row>
    <row r="114355" spans="11:16" x14ac:dyDescent="0.3">
      <c r="K114355" t="s">
        <v>412987</v>
      </c>
      <c r="L114355" t="s">
        <v>412990</v>
      </c>
      <c r="M114355" t="s">
        <v>223</v>
      </c>
      <c r="O114355" t="s">
        <v>55628</v>
      </c>
      <c r="P114355">
        <v>2600000</v>
      </c>
    </row>
    <row r="114356" spans="11:16" x14ac:dyDescent="0.3">
      <c r="K114356" t="s">
        <v>412987</v>
      </c>
      <c r="L114356" t="s">
        <v>412991</v>
      </c>
      <c r="M114356" t="s">
        <v>28</v>
      </c>
      <c r="N114356" t="s">
        <v>493</v>
      </c>
      <c r="O114356" t="s">
        <v>126639</v>
      </c>
      <c r="P114356">
        <v>3600000</v>
      </c>
    </row>
    <row r="114357" spans="11:16" x14ac:dyDescent="0.3">
      <c r="K114357" t="s">
        <v>412987</v>
      </c>
      <c r="L114357" t="s">
        <v>412992</v>
      </c>
      <c r="M114357" t="s">
        <v>223</v>
      </c>
      <c r="O114357" t="s">
        <v>4895</v>
      </c>
      <c r="P114357">
        <v>1900000</v>
      </c>
    </row>
    <row r="114358" spans="11:16" x14ac:dyDescent="0.3">
      <c r="K114358" t="s">
        <v>412987</v>
      </c>
      <c r="L114358" t="s">
        <v>412993</v>
      </c>
      <c r="M114358" t="s">
        <v>256</v>
      </c>
      <c r="O114358" t="s">
        <v>55730</v>
      </c>
      <c r="P114358">
        <v>250000</v>
      </c>
    </row>
    <row r="114359" spans="11:16" x14ac:dyDescent="0.3">
      <c r="K114359" t="s">
        <v>412987</v>
      </c>
      <c r="L114359" t="s">
        <v>412994</v>
      </c>
      <c r="M114359" t="s">
        <v>256</v>
      </c>
      <c r="O114359" s="1">
        <v>40586</v>
      </c>
      <c r="P114359">
        <v>1846000</v>
      </c>
    </row>
    <row r="114360" spans="11:16" x14ac:dyDescent="0.3">
      <c r="K114360" t="s">
        <v>412987</v>
      </c>
      <c r="L114360" t="s">
        <v>412995</v>
      </c>
      <c r="M114360" t="s">
        <v>256</v>
      </c>
      <c r="O114360" s="1">
        <v>41767</v>
      </c>
      <c r="P114360">
        <v>437151</v>
      </c>
    </row>
    <row r="114361" spans="11:16" x14ac:dyDescent="0.3">
      <c r="K114361" t="s">
        <v>412987</v>
      </c>
      <c r="L114361" t="s">
        <v>412996</v>
      </c>
      <c r="M114361" t="s">
        <v>28</v>
      </c>
      <c r="N114361" t="s">
        <v>493</v>
      </c>
      <c r="O114361" s="1">
        <v>40458</v>
      </c>
      <c r="P114361">
        <v>4000000</v>
      </c>
    </row>
    <row r="114362" spans="11:16" x14ac:dyDescent="0.3">
      <c r="K114362" t="s">
        <v>412987</v>
      </c>
      <c r="L114362" t="s">
        <v>412997</v>
      </c>
      <c r="M114362" t="s">
        <v>28</v>
      </c>
      <c r="N114362" t="s">
        <v>40</v>
      </c>
      <c r="O114362" t="s">
        <v>86065</v>
      </c>
      <c r="P114362">
        <v>4500000</v>
      </c>
    </row>
    <row r="114363" spans="11:16" x14ac:dyDescent="0.3">
      <c r="K114363" t="s">
        <v>412987</v>
      </c>
      <c r="L114363" t="s">
        <v>412998</v>
      </c>
      <c r="M114363" t="s">
        <v>28</v>
      </c>
      <c r="O114363" t="s">
        <v>89835</v>
      </c>
      <c r="P114363">
        <v>250000</v>
      </c>
    </row>
    <row r="114364" spans="11:16" x14ac:dyDescent="0.3">
      <c r="K114364" t="s">
        <v>412999</v>
      </c>
      <c r="L114364" t="s">
        <v>413000</v>
      </c>
      <c r="M114364" t="s">
        <v>52</v>
      </c>
      <c r="O114364" s="1">
        <v>41067</v>
      </c>
      <c r="P114364">
        <v>2000000</v>
      </c>
    </row>
    <row r="114365" spans="11:16" x14ac:dyDescent="0.3">
      <c r="K114365" t="s">
        <v>413001</v>
      </c>
      <c r="L114365" t="s">
        <v>413002</v>
      </c>
      <c r="M114365" t="s">
        <v>190</v>
      </c>
      <c r="O114365" t="s">
        <v>13596</v>
      </c>
      <c r="P114365">
        <v>85000</v>
      </c>
    </row>
    <row r="114366" spans="11:16" x14ac:dyDescent="0.3">
      <c r="K114366" t="s">
        <v>413003</v>
      </c>
      <c r="L114366" t="s">
        <v>413004</v>
      </c>
      <c r="M114366" t="s">
        <v>52</v>
      </c>
      <c r="O114366" s="1">
        <v>42005</v>
      </c>
      <c r="P114366">
        <v>500000</v>
      </c>
    </row>
    <row r="114367" spans="11:16" x14ac:dyDescent="0.3">
      <c r="K114367" t="s">
        <v>413005</v>
      </c>
      <c r="L114367" t="s">
        <v>413006</v>
      </c>
      <c r="M114367" t="s">
        <v>28</v>
      </c>
      <c r="N114367" t="s">
        <v>493</v>
      </c>
      <c r="O114367" t="s">
        <v>4542</v>
      </c>
      <c r="P114367">
        <v>4300000</v>
      </c>
    </row>
    <row r="114368" spans="11:16" x14ac:dyDescent="0.3">
      <c r="K114368" t="s">
        <v>413005</v>
      </c>
      <c r="L114368" t="s">
        <v>413007</v>
      </c>
      <c r="M114368" t="s">
        <v>28</v>
      </c>
      <c r="N114368" t="s">
        <v>40</v>
      </c>
      <c r="O114368" t="s">
        <v>111</v>
      </c>
      <c r="P114368">
        <v>1000000</v>
      </c>
    </row>
    <row r="114369" spans="11:16" x14ac:dyDescent="0.3">
      <c r="K114369" t="s">
        <v>413005</v>
      </c>
      <c r="L114369" t="s">
        <v>413008</v>
      </c>
      <c r="M114369" t="s">
        <v>28</v>
      </c>
      <c r="N114369" t="s">
        <v>29</v>
      </c>
      <c r="O114369" s="1">
        <v>41186</v>
      </c>
      <c r="P114369">
        <v>5000000</v>
      </c>
    </row>
    <row r="114370" spans="11:16" x14ac:dyDescent="0.3">
      <c r="K114370" t="s">
        <v>413005</v>
      </c>
      <c r="L114370" t="s">
        <v>413009</v>
      </c>
      <c r="M114370" t="s">
        <v>28</v>
      </c>
      <c r="N114370" t="s">
        <v>493</v>
      </c>
      <c r="O114370" t="s">
        <v>5614</v>
      </c>
      <c r="P114370">
        <v>5700000</v>
      </c>
    </row>
    <row r="114371" spans="11:16" x14ac:dyDescent="0.3">
      <c r="K114371" t="s">
        <v>413010</v>
      </c>
      <c r="L114371" t="s">
        <v>413011</v>
      </c>
      <c r="M114371" t="s">
        <v>28</v>
      </c>
      <c r="N114371" t="s">
        <v>40</v>
      </c>
      <c r="O114371" s="1">
        <v>40179</v>
      </c>
      <c r="P114371">
        <v>2500000</v>
      </c>
    </row>
    <row r="114372" spans="11:16" x14ac:dyDescent="0.3">
      <c r="K114372" t="s">
        <v>413010</v>
      </c>
      <c r="L114372" t="s">
        <v>413012</v>
      </c>
      <c r="M114372" t="s">
        <v>28</v>
      </c>
      <c r="N114372" t="s">
        <v>29</v>
      </c>
      <c r="O114372" t="s">
        <v>39698</v>
      </c>
      <c r="P114372">
        <v>2000000</v>
      </c>
    </row>
    <row r="114373" spans="11:16" x14ac:dyDescent="0.3">
      <c r="K114373" t="s">
        <v>413013</v>
      </c>
      <c r="L114373" t="s">
        <v>413014</v>
      </c>
      <c r="M114373" t="s">
        <v>28</v>
      </c>
      <c r="N114373" t="s">
        <v>40</v>
      </c>
      <c r="O114373" s="1">
        <v>38727</v>
      </c>
      <c r="P114373">
        <v>8239388</v>
      </c>
    </row>
    <row r="114374" spans="11:16" x14ac:dyDescent="0.3">
      <c r="K114374" t="s">
        <v>413013</v>
      </c>
      <c r="L114374" t="s">
        <v>413015</v>
      </c>
      <c r="M114374" t="s">
        <v>28</v>
      </c>
      <c r="N114374" t="s">
        <v>29</v>
      </c>
      <c r="O114374" s="1">
        <v>39089</v>
      </c>
      <c r="P114374">
        <v>5764155</v>
      </c>
    </row>
    <row r="114375" spans="11:16" x14ac:dyDescent="0.3">
      <c r="K114375" t="s">
        <v>413016</v>
      </c>
      <c r="L114375" t="s">
        <v>413017</v>
      </c>
      <c r="M114375" t="s">
        <v>52</v>
      </c>
      <c r="O114375" t="s">
        <v>869</v>
      </c>
      <c r="P114375">
        <v>2200000</v>
      </c>
    </row>
    <row r="114376" spans="11:16" x14ac:dyDescent="0.3">
      <c r="K114376" t="s">
        <v>413018</v>
      </c>
      <c r="L114376" t="s">
        <v>413019</v>
      </c>
      <c r="M114376" t="s">
        <v>52</v>
      </c>
      <c r="O114376" t="s">
        <v>6010</v>
      </c>
      <c r="P114376">
        <v>2000000</v>
      </c>
    </row>
    <row r="114377" spans="11:16" x14ac:dyDescent="0.3">
      <c r="K114377" t="s">
        <v>413018</v>
      </c>
      <c r="L114377" t="s">
        <v>413020</v>
      </c>
      <c r="M114377" t="s">
        <v>223</v>
      </c>
      <c r="O114377" s="1">
        <v>41284</v>
      </c>
    </row>
    <row r="114378" spans="11:16" x14ac:dyDescent="0.3">
      <c r="K114378" t="s">
        <v>413018</v>
      </c>
      <c r="L114378" t="s">
        <v>413021</v>
      </c>
      <c r="M114378" t="s">
        <v>52</v>
      </c>
      <c r="O114378" t="s">
        <v>25147</v>
      </c>
      <c r="P114378">
        <v>1500000</v>
      </c>
    </row>
    <row r="114379" spans="11:16" x14ac:dyDescent="0.3">
      <c r="K114379" t="s">
        <v>413022</v>
      </c>
      <c r="L114379" t="s">
        <v>413023</v>
      </c>
      <c r="M114379" t="s">
        <v>28</v>
      </c>
      <c r="N114379" t="s">
        <v>40</v>
      </c>
      <c r="O114379" t="s">
        <v>6568</v>
      </c>
      <c r="P114379">
        <v>2500000</v>
      </c>
    </row>
    <row r="114380" spans="11:16" x14ac:dyDescent="0.3">
      <c r="K114380" t="s">
        <v>413022</v>
      </c>
      <c r="L114380" t="s">
        <v>413024</v>
      </c>
      <c r="M114380" t="s">
        <v>52</v>
      </c>
      <c r="O114380" t="s">
        <v>18168</v>
      </c>
      <c r="P114380">
        <v>550000</v>
      </c>
    </row>
    <row r="114381" spans="11:16" x14ac:dyDescent="0.3">
      <c r="K114381" t="s">
        <v>413022</v>
      </c>
      <c r="L114381" t="s">
        <v>413025</v>
      </c>
      <c r="M114381" t="s">
        <v>52</v>
      </c>
      <c r="O114381" t="s">
        <v>20987</v>
      </c>
    </row>
    <row r="114382" spans="11:16" x14ac:dyDescent="0.3">
      <c r="K114382" t="s">
        <v>413026</v>
      </c>
      <c r="L114382" t="s">
        <v>413027</v>
      </c>
      <c r="M114382" t="s">
        <v>52</v>
      </c>
      <c r="O114382" t="s">
        <v>7775</v>
      </c>
    </row>
    <row r="114383" spans="11:16" x14ac:dyDescent="0.3">
      <c r="K114383" t="s">
        <v>413026</v>
      </c>
      <c r="L114383" t="s">
        <v>413028</v>
      </c>
      <c r="M114383" t="s">
        <v>28</v>
      </c>
      <c r="O114383" t="s">
        <v>7763</v>
      </c>
    </row>
    <row r="114384" spans="11:16" x14ac:dyDescent="0.3">
      <c r="K114384" t="s">
        <v>413026</v>
      </c>
      <c r="L114384" t="s">
        <v>413029</v>
      </c>
      <c r="M114384" t="s">
        <v>52</v>
      </c>
      <c r="O114384" t="s">
        <v>3308</v>
      </c>
      <c r="P114384">
        <v>2250000</v>
      </c>
    </row>
    <row r="114385" spans="11:16" x14ac:dyDescent="0.3">
      <c r="K114385" t="s">
        <v>413030</v>
      </c>
      <c r="L114385" t="s">
        <v>413031</v>
      </c>
      <c r="M114385" t="s">
        <v>28</v>
      </c>
      <c r="O114385" t="s">
        <v>2324</v>
      </c>
      <c r="P114385">
        <v>1000000</v>
      </c>
    </row>
    <row r="114386" spans="11:16" x14ac:dyDescent="0.3">
      <c r="K114386" t="s">
        <v>413030</v>
      </c>
      <c r="L114386" t="s">
        <v>413032</v>
      </c>
      <c r="M114386" t="s">
        <v>256</v>
      </c>
      <c r="O114386" t="s">
        <v>2324</v>
      </c>
      <c r="P114386">
        <v>100000000</v>
      </c>
    </row>
    <row r="114387" spans="11:16" x14ac:dyDescent="0.3">
      <c r="K114387" t="s">
        <v>413033</v>
      </c>
      <c r="L114387" t="s">
        <v>413034</v>
      </c>
      <c r="M114387" t="s">
        <v>28</v>
      </c>
      <c r="O114387" t="s">
        <v>20100</v>
      </c>
      <c r="P114387">
        <v>200000</v>
      </c>
    </row>
    <row r="114388" spans="11:16" x14ac:dyDescent="0.3">
      <c r="K114388" t="s">
        <v>413033</v>
      </c>
      <c r="L114388" t="s">
        <v>413035</v>
      </c>
      <c r="M114388" t="s">
        <v>52</v>
      </c>
      <c r="O114388" t="s">
        <v>13028</v>
      </c>
      <c r="P114388">
        <v>1500000</v>
      </c>
    </row>
    <row r="114389" spans="11:16" x14ac:dyDescent="0.3">
      <c r="K114389" t="s">
        <v>413036</v>
      </c>
      <c r="L114389" t="s">
        <v>413037</v>
      </c>
      <c r="M114389" t="s">
        <v>52</v>
      </c>
      <c r="O114389" s="1">
        <v>40917</v>
      </c>
      <c r="P114389">
        <v>28000</v>
      </c>
    </row>
    <row r="114390" spans="11:16" x14ac:dyDescent="0.3">
      <c r="K114390" t="s">
        <v>413036</v>
      </c>
      <c r="L114390" t="s">
        <v>413038</v>
      </c>
      <c r="M114390" t="s">
        <v>52</v>
      </c>
      <c r="O114390" t="s">
        <v>14878</v>
      </c>
      <c r="P114390">
        <v>1500000</v>
      </c>
    </row>
    <row r="114391" spans="11:16" x14ac:dyDescent="0.3">
      <c r="K114391" t="s">
        <v>413036</v>
      </c>
      <c r="L114391" t="s">
        <v>413039</v>
      </c>
      <c r="M114391" t="s">
        <v>28</v>
      </c>
      <c r="N114391" t="s">
        <v>40</v>
      </c>
      <c r="O114391" t="s">
        <v>34156</v>
      </c>
      <c r="P114391">
        <v>5000000</v>
      </c>
    </row>
    <row r="114392" spans="11:16" x14ac:dyDescent="0.3">
      <c r="K114392" t="s">
        <v>413036</v>
      </c>
      <c r="L114392" t="s">
        <v>413040</v>
      </c>
      <c r="M114392" t="s">
        <v>28</v>
      </c>
      <c r="O114392" t="s">
        <v>30463</v>
      </c>
    </row>
    <row r="114393" spans="11:16" x14ac:dyDescent="0.3">
      <c r="K114393" t="s">
        <v>413036</v>
      </c>
      <c r="L114393" t="s">
        <v>413041</v>
      </c>
      <c r="M114393" t="s">
        <v>52</v>
      </c>
      <c r="O114393" s="1">
        <v>40918</v>
      </c>
    </row>
    <row r="114394" spans="11:16" x14ac:dyDescent="0.3">
      <c r="K114394" t="s">
        <v>413036</v>
      </c>
      <c r="L114394" t="s">
        <v>413042</v>
      </c>
      <c r="M114394" t="s">
        <v>52</v>
      </c>
      <c r="O114394" t="s">
        <v>6022</v>
      </c>
      <c r="P114394">
        <v>3500000</v>
      </c>
    </row>
    <row r="114395" spans="11:16" x14ac:dyDescent="0.3">
      <c r="K114395" t="s">
        <v>413043</v>
      </c>
      <c r="L114395" t="s">
        <v>413044</v>
      </c>
      <c r="M114395" t="s">
        <v>52</v>
      </c>
      <c r="O114395" s="1">
        <v>41892</v>
      </c>
      <c r="P114395">
        <v>982000</v>
      </c>
    </row>
    <row r="114396" spans="11:16" x14ac:dyDescent="0.3">
      <c r="K114396" t="s">
        <v>413045</v>
      </c>
      <c r="L114396" t="s">
        <v>413046</v>
      </c>
      <c r="M114396" t="s">
        <v>52</v>
      </c>
      <c r="O114396" s="1">
        <v>41276</v>
      </c>
      <c r="P114396">
        <v>200000</v>
      </c>
    </row>
    <row r="114397" spans="11:16" x14ac:dyDescent="0.3">
      <c r="K114397" t="s">
        <v>413047</v>
      </c>
      <c r="L114397" t="s">
        <v>413048</v>
      </c>
      <c r="M114397" t="s">
        <v>28</v>
      </c>
      <c r="O114397" s="1">
        <v>42130</v>
      </c>
      <c r="P114397">
        <v>25000000</v>
      </c>
    </row>
    <row r="114398" spans="11:16" x14ac:dyDescent="0.3">
      <c r="K114398" t="s">
        <v>413049</v>
      </c>
      <c r="L114398" t="s">
        <v>413050</v>
      </c>
      <c r="M114398" t="s">
        <v>324</v>
      </c>
      <c r="O114398" s="1">
        <v>42156</v>
      </c>
    </row>
    <row r="114399" spans="11:16" x14ac:dyDescent="0.3">
      <c r="K114399" t="s">
        <v>413051</v>
      </c>
      <c r="L114399" t="s">
        <v>413052</v>
      </c>
      <c r="M114399" t="s">
        <v>28</v>
      </c>
      <c r="N114399" t="s">
        <v>1189</v>
      </c>
      <c r="O114399" s="1">
        <v>37201</v>
      </c>
      <c r="P114399">
        <v>8000000</v>
      </c>
    </row>
    <row r="114400" spans="11:16" x14ac:dyDescent="0.3">
      <c r="K114400" t="s">
        <v>413053</v>
      </c>
      <c r="L114400" t="s">
        <v>413054</v>
      </c>
      <c r="M114400" t="s">
        <v>28</v>
      </c>
      <c r="N114400" t="s">
        <v>40</v>
      </c>
      <c r="O114400" t="s">
        <v>15584</v>
      </c>
      <c r="P114400">
        <v>63000000</v>
      </c>
    </row>
    <row r="114401" spans="11:16" x14ac:dyDescent="0.3">
      <c r="K114401" t="s">
        <v>413055</v>
      </c>
      <c r="L114401" t="s">
        <v>413056</v>
      </c>
      <c r="M114401" t="s">
        <v>52</v>
      </c>
      <c r="O114401" s="1">
        <v>40544</v>
      </c>
    </row>
    <row r="114402" spans="11:16" x14ac:dyDescent="0.3">
      <c r="K114402" t="s">
        <v>413055</v>
      </c>
      <c r="L114402" t="s">
        <v>413057</v>
      </c>
      <c r="M114402" t="s">
        <v>28</v>
      </c>
      <c r="N114402" t="s">
        <v>29</v>
      </c>
      <c r="O114402" s="1">
        <v>41649</v>
      </c>
      <c r="P114402">
        <v>5000000</v>
      </c>
    </row>
    <row r="114403" spans="11:16" x14ac:dyDescent="0.3">
      <c r="K114403" t="s">
        <v>413055</v>
      </c>
      <c r="L114403" t="s">
        <v>413058</v>
      </c>
      <c r="M114403" t="s">
        <v>28</v>
      </c>
      <c r="O114403" t="s">
        <v>5186</v>
      </c>
    </row>
    <row r="114404" spans="11:16" x14ac:dyDescent="0.3">
      <c r="K114404" t="s">
        <v>413055</v>
      </c>
      <c r="L114404" t="s">
        <v>413059</v>
      </c>
      <c r="M114404" t="s">
        <v>28</v>
      </c>
      <c r="N114404" t="s">
        <v>29</v>
      </c>
      <c r="O114404" t="s">
        <v>6455</v>
      </c>
      <c r="P114404">
        <v>3750000</v>
      </c>
    </row>
    <row r="114405" spans="11:16" x14ac:dyDescent="0.3">
      <c r="K114405" t="s">
        <v>413060</v>
      </c>
      <c r="L114405" t="s">
        <v>413061</v>
      </c>
      <c r="M114405" t="s">
        <v>91</v>
      </c>
      <c r="O114405" s="1">
        <v>42099</v>
      </c>
    </row>
    <row r="114406" spans="11:16" x14ac:dyDescent="0.3">
      <c r="K114406" t="s">
        <v>413060</v>
      </c>
      <c r="L114406" t="s">
        <v>413062</v>
      </c>
      <c r="M114406" t="s">
        <v>52</v>
      </c>
      <c r="O114406" s="1">
        <v>41646</v>
      </c>
    </row>
    <row r="114407" spans="11:16" x14ac:dyDescent="0.3">
      <c r="K114407" t="s">
        <v>413060</v>
      </c>
      <c r="L114407" t="s">
        <v>413063</v>
      </c>
      <c r="M114407" t="s">
        <v>52</v>
      </c>
      <c r="O114407" t="s">
        <v>3205</v>
      </c>
      <c r="P114407">
        <v>118000</v>
      </c>
    </row>
    <row r="114408" spans="11:16" x14ac:dyDescent="0.3">
      <c r="K114408" t="s">
        <v>413064</v>
      </c>
      <c r="L114408" t="s">
        <v>413065</v>
      </c>
      <c r="M114408" t="s">
        <v>233</v>
      </c>
      <c r="O114408" s="1">
        <v>41923</v>
      </c>
      <c r="P114408">
        <v>4319243</v>
      </c>
    </row>
    <row r="114409" spans="11:16" x14ac:dyDescent="0.3">
      <c r="K114409" t="s">
        <v>413066</v>
      </c>
      <c r="L114409" t="s">
        <v>413067</v>
      </c>
      <c r="M114409" t="s">
        <v>256</v>
      </c>
      <c r="O114409" t="s">
        <v>2164</v>
      </c>
      <c r="P114409">
        <v>1500000</v>
      </c>
    </row>
    <row r="114410" spans="11:16" x14ac:dyDescent="0.3">
      <c r="K114410" t="s">
        <v>413066</v>
      </c>
      <c r="L114410" t="s">
        <v>413068</v>
      </c>
      <c r="M114410" t="s">
        <v>28</v>
      </c>
      <c r="N114410" t="s">
        <v>40</v>
      </c>
      <c r="O114410" s="1">
        <v>40549</v>
      </c>
      <c r="P114410">
        <v>6800000</v>
      </c>
    </row>
    <row r="114411" spans="11:16" x14ac:dyDescent="0.3">
      <c r="K114411" t="s">
        <v>413069</v>
      </c>
      <c r="L114411" t="s">
        <v>413070</v>
      </c>
      <c r="M114411" t="s">
        <v>28</v>
      </c>
      <c r="N114411" t="s">
        <v>493</v>
      </c>
      <c r="O114411" s="1">
        <v>38664</v>
      </c>
      <c r="P114411">
        <v>7200000</v>
      </c>
    </row>
    <row r="114412" spans="11:16" x14ac:dyDescent="0.3">
      <c r="K114412" t="s">
        <v>413069</v>
      </c>
      <c r="L114412" t="s">
        <v>413071</v>
      </c>
      <c r="M114412" t="s">
        <v>256</v>
      </c>
      <c r="O114412" s="1">
        <v>39822</v>
      </c>
      <c r="P114412">
        <v>500000</v>
      </c>
    </row>
    <row r="114413" spans="11:16" x14ac:dyDescent="0.3">
      <c r="K114413" t="s">
        <v>413069</v>
      </c>
      <c r="L114413" t="s">
        <v>413072</v>
      </c>
      <c r="M114413" t="s">
        <v>28</v>
      </c>
      <c r="O114413" s="1">
        <v>40187</v>
      </c>
      <c r="P114413">
        <v>1500000</v>
      </c>
    </row>
    <row r="114414" spans="11:16" x14ac:dyDescent="0.3">
      <c r="K114414" t="s">
        <v>413069</v>
      </c>
      <c r="L114414" t="s">
        <v>413073</v>
      </c>
      <c r="M114414" t="s">
        <v>28</v>
      </c>
      <c r="N114414" t="s">
        <v>1189</v>
      </c>
      <c r="O114414" s="1">
        <v>39417</v>
      </c>
      <c r="P114414">
        <v>2800000</v>
      </c>
    </row>
    <row r="114415" spans="11:16" x14ac:dyDescent="0.3">
      <c r="K114415" t="s">
        <v>413074</v>
      </c>
      <c r="L114415" t="s">
        <v>413075</v>
      </c>
      <c r="M114415" t="s">
        <v>28</v>
      </c>
      <c r="N114415" t="s">
        <v>29</v>
      </c>
      <c r="O114415" t="s">
        <v>16598</v>
      </c>
      <c r="P114415">
        <v>5000000</v>
      </c>
    </row>
    <row r="114416" spans="11:16" x14ac:dyDescent="0.3">
      <c r="K114416" t="s">
        <v>413074</v>
      </c>
      <c r="L114416" t="s">
        <v>413076</v>
      </c>
      <c r="M114416" t="s">
        <v>28</v>
      </c>
      <c r="N114416" t="s">
        <v>40</v>
      </c>
      <c r="O114416" s="1">
        <v>40547</v>
      </c>
      <c r="P114416">
        <v>3100000</v>
      </c>
    </row>
    <row r="114417" spans="11:16" x14ac:dyDescent="0.3">
      <c r="K114417" t="s">
        <v>413077</v>
      </c>
      <c r="L114417" t="s">
        <v>413078</v>
      </c>
      <c r="M114417" t="s">
        <v>52</v>
      </c>
      <c r="O114417" t="s">
        <v>7204</v>
      </c>
      <c r="P114417">
        <v>1100000</v>
      </c>
    </row>
    <row r="114418" spans="11:16" x14ac:dyDescent="0.3">
      <c r="K114418" t="s">
        <v>413077</v>
      </c>
      <c r="L114418" t="s">
        <v>413079</v>
      </c>
      <c r="M114418" t="s">
        <v>52</v>
      </c>
      <c r="O114418" t="s">
        <v>83798</v>
      </c>
      <c r="P114418">
        <v>1100000</v>
      </c>
    </row>
    <row r="114419" spans="11:16" x14ac:dyDescent="0.3">
      <c r="K114419" t="s">
        <v>413077</v>
      </c>
      <c r="L114419" t="s">
        <v>413080</v>
      </c>
      <c r="M114419" t="s">
        <v>52</v>
      </c>
      <c r="O114419" t="s">
        <v>10231</v>
      </c>
      <c r="P114419">
        <v>1600000</v>
      </c>
    </row>
    <row r="114420" spans="11:16" x14ac:dyDescent="0.3">
      <c r="K114420" t="s">
        <v>413081</v>
      </c>
      <c r="L114420" t="s">
        <v>413082</v>
      </c>
      <c r="M114420" t="s">
        <v>324</v>
      </c>
      <c r="O114420" s="1">
        <v>40849</v>
      </c>
      <c r="P114420">
        <v>2200000</v>
      </c>
    </row>
    <row r="114421" spans="11:16" x14ac:dyDescent="0.3">
      <c r="K114421" t="s">
        <v>413083</v>
      </c>
      <c r="L114421" t="s">
        <v>413084</v>
      </c>
      <c r="M114421" t="s">
        <v>28</v>
      </c>
      <c r="N114421" t="s">
        <v>29</v>
      </c>
      <c r="O114421" t="s">
        <v>13775</v>
      </c>
      <c r="P114421">
        <v>4250000</v>
      </c>
    </row>
    <row r="114422" spans="11:16" x14ac:dyDescent="0.3">
      <c r="K114422" t="s">
        <v>413083</v>
      </c>
      <c r="L114422" t="s">
        <v>413085</v>
      </c>
      <c r="M114422" t="s">
        <v>28</v>
      </c>
      <c r="N114422" t="s">
        <v>40</v>
      </c>
      <c r="O114422" s="1">
        <v>39266</v>
      </c>
      <c r="P114422">
        <v>1500000</v>
      </c>
    </row>
    <row r="114423" spans="11:16" x14ac:dyDescent="0.3">
      <c r="K114423" t="s">
        <v>413086</v>
      </c>
      <c r="L114423" t="s">
        <v>413087</v>
      </c>
      <c r="M114423" t="s">
        <v>28</v>
      </c>
      <c r="O114423" s="1">
        <v>40463</v>
      </c>
    </row>
    <row r="114424" spans="11:16" x14ac:dyDescent="0.3">
      <c r="K114424" t="s">
        <v>413088</v>
      </c>
      <c r="L114424" t="s">
        <v>413089</v>
      </c>
      <c r="M114424" t="s">
        <v>52</v>
      </c>
      <c r="O114424" s="1">
        <v>42008</v>
      </c>
      <c r="P114424">
        <v>700000</v>
      </c>
    </row>
    <row r="114425" spans="11:16" x14ac:dyDescent="0.3">
      <c r="K114425" t="s">
        <v>413090</v>
      </c>
      <c r="L114425" t="s">
        <v>413091</v>
      </c>
      <c r="M114425" t="s">
        <v>256</v>
      </c>
      <c r="O114425" t="s">
        <v>12978</v>
      </c>
      <c r="P114425">
        <v>250000</v>
      </c>
    </row>
    <row r="114426" spans="11:16" x14ac:dyDescent="0.3">
      <c r="K114426" t="s">
        <v>413090</v>
      </c>
      <c r="L114426" t="s">
        <v>413092</v>
      </c>
      <c r="M114426" t="s">
        <v>256</v>
      </c>
      <c r="O114426" t="s">
        <v>1348</v>
      </c>
      <c r="P114426">
        <v>650000</v>
      </c>
    </row>
    <row r="114427" spans="11:16" x14ac:dyDescent="0.3">
      <c r="K114427" t="s">
        <v>413090</v>
      </c>
      <c r="L114427" t="s">
        <v>413093</v>
      </c>
      <c r="M114427" t="s">
        <v>52</v>
      </c>
      <c r="O114427" t="s">
        <v>3205</v>
      </c>
      <c r="P114427">
        <v>2000000</v>
      </c>
    </row>
    <row r="114428" spans="11:16" x14ac:dyDescent="0.3">
      <c r="K114428" t="s">
        <v>413090</v>
      </c>
      <c r="L114428" t="s">
        <v>413094</v>
      </c>
      <c r="M114428" t="s">
        <v>256</v>
      </c>
      <c r="O114428" t="s">
        <v>823</v>
      </c>
      <c r="P114428">
        <v>2563475</v>
      </c>
    </row>
    <row r="114429" spans="11:16" x14ac:dyDescent="0.3">
      <c r="K114429" t="s">
        <v>413095</v>
      </c>
      <c r="L114429" t="s">
        <v>413096</v>
      </c>
      <c r="M114429" t="s">
        <v>28</v>
      </c>
      <c r="N114429" t="s">
        <v>40</v>
      </c>
      <c r="O114429" s="1">
        <v>41768</v>
      </c>
      <c r="P114429">
        <v>6400000</v>
      </c>
    </row>
    <row r="114430" spans="11:16" x14ac:dyDescent="0.3">
      <c r="K114430" t="s">
        <v>413095</v>
      </c>
      <c r="L114430" t="s">
        <v>413097</v>
      </c>
      <c r="M114430" t="s">
        <v>28</v>
      </c>
      <c r="O114430" s="1">
        <v>42044</v>
      </c>
    </row>
    <row r="114431" spans="11:16" x14ac:dyDescent="0.3">
      <c r="K114431" t="s">
        <v>413095</v>
      </c>
      <c r="L114431" t="s">
        <v>413098</v>
      </c>
      <c r="M114431" t="s">
        <v>28</v>
      </c>
      <c r="N114431" t="s">
        <v>29</v>
      </c>
      <c r="O114431" t="s">
        <v>18248</v>
      </c>
      <c r="P114431">
        <v>30000000</v>
      </c>
    </row>
    <row r="114432" spans="11:16" x14ac:dyDescent="0.3">
      <c r="K114432" t="s">
        <v>413099</v>
      </c>
      <c r="L114432" t="s">
        <v>413100</v>
      </c>
      <c r="M114432" t="s">
        <v>324</v>
      </c>
      <c r="O114432" s="1">
        <v>39083</v>
      </c>
      <c r="P114432">
        <v>2000000</v>
      </c>
    </row>
    <row r="114433" spans="11:16" x14ac:dyDescent="0.3">
      <c r="K114433" t="s">
        <v>413101</v>
      </c>
      <c r="L114433" t="s">
        <v>413102</v>
      </c>
      <c r="M114433" t="s">
        <v>52</v>
      </c>
      <c r="O114433" t="s">
        <v>56134</v>
      </c>
    </row>
    <row r="114434" spans="11:16" x14ac:dyDescent="0.3">
      <c r="K114434" t="s">
        <v>413103</v>
      </c>
      <c r="L114434" t="s">
        <v>413104</v>
      </c>
      <c r="M114434" t="s">
        <v>52</v>
      </c>
      <c r="O114434" s="1">
        <v>42284</v>
      </c>
      <c r="P114434">
        <v>208584</v>
      </c>
    </row>
    <row r="114435" spans="11:16" x14ac:dyDescent="0.3">
      <c r="K114435" t="s">
        <v>413103</v>
      </c>
      <c r="L114435" t="s">
        <v>413105</v>
      </c>
      <c r="M114435" t="s">
        <v>324</v>
      </c>
      <c r="O114435" t="s">
        <v>13927</v>
      </c>
      <c r="P114435">
        <v>377108</v>
      </c>
    </row>
    <row r="114436" spans="11:16" x14ac:dyDescent="0.3">
      <c r="K114436" t="s">
        <v>413106</v>
      </c>
      <c r="L114436" t="s">
        <v>413107</v>
      </c>
      <c r="M114436" t="s">
        <v>28</v>
      </c>
      <c r="O114436" t="s">
        <v>21633</v>
      </c>
      <c r="P114436">
        <v>1700000</v>
      </c>
    </row>
    <row r="114437" spans="11:16" x14ac:dyDescent="0.3">
      <c r="K114437" t="s">
        <v>413108</v>
      </c>
      <c r="L114437" t="s">
        <v>413109</v>
      </c>
      <c r="M114437" t="s">
        <v>28</v>
      </c>
      <c r="N114437" t="s">
        <v>40</v>
      </c>
      <c r="O114437" t="s">
        <v>5044</v>
      </c>
      <c r="P114437">
        <v>3000000</v>
      </c>
    </row>
    <row r="114438" spans="11:16" x14ac:dyDescent="0.3">
      <c r="K114438" t="s">
        <v>413108</v>
      </c>
      <c r="L114438" t="s">
        <v>413110</v>
      </c>
      <c r="M114438" t="s">
        <v>28</v>
      </c>
      <c r="N114438" t="s">
        <v>29</v>
      </c>
      <c r="O114438" s="1">
        <v>41559</v>
      </c>
      <c r="P114438">
        <v>6000000</v>
      </c>
    </row>
    <row r="114439" spans="11:16" x14ac:dyDescent="0.3">
      <c r="K114439" t="s">
        <v>413108</v>
      </c>
      <c r="L114439" t="s">
        <v>413111</v>
      </c>
      <c r="M114439" t="s">
        <v>28</v>
      </c>
      <c r="N114439" t="s">
        <v>493</v>
      </c>
      <c r="O114439" s="1">
        <v>42072</v>
      </c>
      <c r="P114439">
        <v>40000000</v>
      </c>
    </row>
    <row r="114440" spans="11:16" x14ac:dyDescent="0.3">
      <c r="K114440" t="s">
        <v>413112</v>
      </c>
      <c r="L114440" t="s">
        <v>413113</v>
      </c>
      <c r="M114440" t="s">
        <v>28</v>
      </c>
      <c r="N114440" t="s">
        <v>40</v>
      </c>
      <c r="O114440" s="1">
        <v>39663</v>
      </c>
      <c r="P114440">
        <v>7000000</v>
      </c>
    </row>
    <row r="114441" spans="11:16" x14ac:dyDescent="0.3">
      <c r="K114441" t="s">
        <v>413112</v>
      </c>
      <c r="L114441" t="s">
        <v>413114</v>
      </c>
      <c r="M114441" t="s">
        <v>52</v>
      </c>
      <c r="O114441" s="1">
        <v>39090</v>
      </c>
      <c r="P114441">
        <v>1000000</v>
      </c>
    </row>
    <row r="114442" spans="11:16" x14ac:dyDescent="0.3">
      <c r="K114442" t="s">
        <v>413115</v>
      </c>
      <c r="L114442" t="s">
        <v>413116</v>
      </c>
      <c r="M114442" t="s">
        <v>28</v>
      </c>
      <c r="O114442" t="s">
        <v>12188</v>
      </c>
      <c r="P114442">
        <v>700000</v>
      </c>
    </row>
    <row r="114443" spans="11:16" x14ac:dyDescent="0.3">
      <c r="K114443" t="s">
        <v>413115</v>
      </c>
      <c r="L114443" t="s">
        <v>413117</v>
      </c>
      <c r="M114443" t="s">
        <v>256</v>
      </c>
      <c r="O114443" s="1">
        <v>42286</v>
      </c>
      <c r="P114443">
        <v>751800</v>
      </c>
    </row>
    <row r="114444" spans="11:16" x14ac:dyDescent="0.3">
      <c r="K114444" t="s">
        <v>413118</v>
      </c>
      <c r="L114444" t="s">
        <v>413119</v>
      </c>
      <c r="M114444" t="s">
        <v>28</v>
      </c>
      <c r="O114444" s="1">
        <v>40851</v>
      </c>
      <c r="P114444">
        <v>4000000</v>
      </c>
    </row>
    <row r="114445" spans="11:16" x14ac:dyDescent="0.3">
      <c r="K114445" t="s">
        <v>413120</v>
      </c>
      <c r="L114445" t="s">
        <v>413121</v>
      </c>
      <c r="M114445" t="s">
        <v>324</v>
      </c>
      <c r="O114445" t="s">
        <v>1684</v>
      </c>
      <c r="P114445">
        <v>100606</v>
      </c>
    </row>
    <row r="114446" spans="11:16" x14ac:dyDescent="0.3">
      <c r="K114446" t="s">
        <v>413122</v>
      </c>
      <c r="L114446" t="s">
        <v>413123</v>
      </c>
      <c r="M114446" t="s">
        <v>91</v>
      </c>
      <c r="O114446" s="1">
        <v>41974</v>
      </c>
    </row>
    <row r="114447" spans="11:16" x14ac:dyDescent="0.3">
      <c r="K114447" t="s">
        <v>413122</v>
      </c>
      <c r="L114447" t="s">
        <v>413124</v>
      </c>
      <c r="M114447" t="s">
        <v>91</v>
      </c>
      <c r="O114447" t="s">
        <v>1212</v>
      </c>
      <c r="P114447">
        <v>271028</v>
      </c>
    </row>
    <row r="114448" spans="11:16" x14ac:dyDescent="0.3">
      <c r="K114448" t="s">
        <v>413125</v>
      </c>
      <c r="L114448" t="s">
        <v>413126</v>
      </c>
      <c r="M114448" t="s">
        <v>91</v>
      </c>
      <c r="O114448" s="1">
        <v>42007</v>
      </c>
    </row>
    <row r="114449" spans="11:16" x14ac:dyDescent="0.3">
      <c r="K114449" t="s">
        <v>413125</v>
      </c>
      <c r="L114449" t="s">
        <v>413127</v>
      </c>
      <c r="M114449" t="s">
        <v>52</v>
      </c>
      <c r="O114449" s="1">
        <v>41648</v>
      </c>
      <c r="P114449">
        <v>853578</v>
      </c>
    </row>
    <row r="114450" spans="11:16" x14ac:dyDescent="0.3">
      <c r="K114450" t="s">
        <v>413128</v>
      </c>
      <c r="L114450" t="s">
        <v>413129</v>
      </c>
      <c r="M114450" t="s">
        <v>324</v>
      </c>
      <c r="O114450" s="1">
        <v>41286</v>
      </c>
    </row>
    <row r="114451" spans="11:16" x14ac:dyDescent="0.3">
      <c r="K114451" t="s">
        <v>413130</v>
      </c>
      <c r="L114451" t="s">
        <v>413131</v>
      </c>
      <c r="M114451" t="s">
        <v>28</v>
      </c>
      <c r="N114451" t="s">
        <v>40</v>
      </c>
      <c r="O114451" s="1">
        <v>39448</v>
      </c>
      <c r="P114451">
        <v>1500000</v>
      </c>
    </row>
    <row r="114452" spans="11:16" x14ac:dyDescent="0.3">
      <c r="K114452" t="s">
        <v>413132</v>
      </c>
      <c r="L114452" t="s">
        <v>413133</v>
      </c>
      <c r="M114452" t="s">
        <v>28</v>
      </c>
      <c r="N114452" t="s">
        <v>29</v>
      </c>
      <c r="O114452" t="s">
        <v>8886</v>
      </c>
      <c r="P114452">
        <v>10000000</v>
      </c>
    </row>
    <row r="114453" spans="11:16" x14ac:dyDescent="0.3">
      <c r="K114453" t="s">
        <v>413134</v>
      </c>
      <c r="L114453" t="s">
        <v>413135</v>
      </c>
      <c r="M114453" t="s">
        <v>91</v>
      </c>
      <c r="O114453" s="1">
        <v>41975</v>
      </c>
    </row>
    <row r="114454" spans="11:16" x14ac:dyDescent="0.3">
      <c r="K114454" t="s">
        <v>413136</v>
      </c>
      <c r="L114454" t="s">
        <v>413137</v>
      </c>
      <c r="M114454" t="s">
        <v>52</v>
      </c>
      <c r="O114454" s="1">
        <v>42005</v>
      </c>
    </row>
    <row r="114455" spans="11:16" x14ac:dyDescent="0.3">
      <c r="K114455" t="s">
        <v>413138</v>
      </c>
      <c r="L114455" t="s">
        <v>413139</v>
      </c>
      <c r="M114455" t="s">
        <v>28</v>
      </c>
      <c r="N114455" t="s">
        <v>40</v>
      </c>
      <c r="O114455" s="1">
        <v>39418</v>
      </c>
      <c r="P114455">
        <v>12000000</v>
      </c>
    </row>
    <row r="114456" spans="11:16" x14ac:dyDescent="0.3">
      <c r="K114456" t="s">
        <v>413140</v>
      </c>
      <c r="L114456" t="s">
        <v>413141</v>
      </c>
      <c r="M114456" t="s">
        <v>28</v>
      </c>
      <c r="N114456" t="s">
        <v>40</v>
      </c>
      <c r="O114456" t="s">
        <v>4844</v>
      </c>
      <c r="P114456">
        <v>3500000</v>
      </c>
    </row>
    <row r="114457" spans="11:16" x14ac:dyDescent="0.3">
      <c r="K114457" t="s">
        <v>413142</v>
      </c>
      <c r="L114457" t="s">
        <v>413143</v>
      </c>
      <c r="M114457" t="s">
        <v>52</v>
      </c>
      <c r="O114457" s="1">
        <v>40913</v>
      </c>
      <c r="P114457">
        <v>325000</v>
      </c>
    </row>
    <row r="114458" spans="11:16" x14ac:dyDescent="0.3">
      <c r="K114458" t="s">
        <v>413144</v>
      </c>
      <c r="L114458" t="s">
        <v>413145</v>
      </c>
      <c r="M114458" t="s">
        <v>324</v>
      </c>
      <c r="O114458" s="1">
        <v>40914</v>
      </c>
      <c r="P114458">
        <v>450000</v>
      </c>
    </row>
    <row r="114459" spans="11:16" x14ac:dyDescent="0.3">
      <c r="K114459" t="s">
        <v>413146</v>
      </c>
      <c r="L114459" t="s">
        <v>413147</v>
      </c>
      <c r="M114459" t="s">
        <v>28</v>
      </c>
      <c r="N114459" t="s">
        <v>40</v>
      </c>
      <c r="O114459" s="1">
        <v>39089</v>
      </c>
      <c r="P114459">
        <v>4000000</v>
      </c>
    </row>
    <row r="114460" spans="11:16" x14ac:dyDescent="0.3">
      <c r="K114460" t="s">
        <v>413148</v>
      </c>
      <c r="L114460" t="s">
        <v>413149</v>
      </c>
      <c r="M114460" t="s">
        <v>28</v>
      </c>
      <c r="N114460" t="s">
        <v>40</v>
      </c>
      <c r="O114460" s="1">
        <v>39814</v>
      </c>
    </row>
    <row r="114461" spans="11:16" x14ac:dyDescent="0.3">
      <c r="K114461" t="s">
        <v>413150</v>
      </c>
      <c r="L114461" t="s">
        <v>413151</v>
      </c>
      <c r="M114461" t="s">
        <v>52</v>
      </c>
      <c r="O114461" s="1">
        <v>41214</v>
      </c>
      <c r="P114461">
        <v>149997</v>
      </c>
    </row>
    <row r="114462" spans="11:16" x14ac:dyDescent="0.3">
      <c r="K114462" t="s">
        <v>413150</v>
      </c>
      <c r="L114462" t="s">
        <v>413152</v>
      </c>
      <c r="M114462" t="s">
        <v>233</v>
      </c>
      <c r="O114462" t="s">
        <v>4542</v>
      </c>
    </row>
    <row r="114463" spans="11:16" x14ac:dyDescent="0.3">
      <c r="K114463" t="s">
        <v>413150</v>
      </c>
      <c r="L114463" t="s">
        <v>413153</v>
      </c>
      <c r="M114463" t="s">
        <v>28</v>
      </c>
      <c r="N114463" t="s">
        <v>29</v>
      </c>
      <c r="O114463" t="s">
        <v>122130</v>
      </c>
      <c r="P114463">
        <v>4200000</v>
      </c>
    </row>
    <row r="114464" spans="11:16" x14ac:dyDescent="0.3">
      <c r="K114464" t="s">
        <v>413150</v>
      </c>
      <c r="L114464" t="s">
        <v>413154</v>
      </c>
      <c r="M114464" t="s">
        <v>256</v>
      </c>
      <c r="O114464" t="s">
        <v>7493</v>
      </c>
      <c r="P114464">
        <v>7000000</v>
      </c>
    </row>
    <row r="114465" spans="11:16" x14ac:dyDescent="0.3">
      <c r="K114465" t="s">
        <v>413150</v>
      </c>
      <c r="L114465" t="s">
        <v>413155</v>
      </c>
      <c r="M114465" t="s">
        <v>28</v>
      </c>
      <c r="O114465" t="s">
        <v>155988</v>
      </c>
      <c r="P114465">
        <v>1200000</v>
      </c>
    </row>
    <row r="114466" spans="11:16" x14ac:dyDescent="0.3">
      <c r="K114466" t="s">
        <v>413150</v>
      </c>
      <c r="L114466" t="s">
        <v>413156</v>
      </c>
      <c r="M114466" t="s">
        <v>28</v>
      </c>
      <c r="O114466" t="s">
        <v>33289</v>
      </c>
      <c r="P114466">
        <v>6000000</v>
      </c>
    </row>
    <row r="114467" spans="11:16" x14ac:dyDescent="0.3">
      <c r="K114467" t="s">
        <v>413157</v>
      </c>
      <c r="L114467" t="s">
        <v>413158</v>
      </c>
      <c r="M114467" t="s">
        <v>28</v>
      </c>
      <c r="N114467" t="s">
        <v>40</v>
      </c>
      <c r="O114467" s="1">
        <v>38353</v>
      </c>
      <c r="P114467">
        <v>5000000</v>
      </c>
    </row>
    <row r="114468" spans="11:16" x14ac:dyDescent="0.3">
      <c r="K114468" t="s">
        <v>413157</v>
      </c>
      <c r="L114468" t="s">
        <v>413159</v>
      </c>
      <c r="M114468" t="s">
        <v>28</v>
      </c>
      <c r="N114468" t="s">
        <v>29</v>
      </c>
      <c r="O114468" t="s">
        <v>2790</v>
      </c>
      <c r="P114468">
        <v>8000000</v>
      </c>
    </row>
    <row r="114469" spans="11:16" x14ac:dyDescent="0.3">
      <c r="K114469" t="s">
        <v>413160</v>
      </c>
      <c r="L114469" t="s">
        <v>413161</v>
      </c>
      <c r="M114469" t="s">
        <v>324</v>
      </c>
      <c r="O114469" s="1">
        <v>41490</v>
      </c>
      <c r="P114469">
        <v>80</v>
      </c>
    </row>
    <row r="114470" spans="11:16" x14ac:dyDescent="0.3">
      <c r="K114470" t="s">
        <v>413160</v>
      </c>
      <c r="L114470" t="s">
        <v>413162</v>
      </c>
      <c r="M114470" t="s">
        <v>52</v>
      </c>
      <c r="O114470" t="s">
        <v>851</v>
      </c>
      <c r="P114470">
        <v>1000000</v>
      </c>
    </row>
    <row r="114471" spans="11:16" x14ac:dyDescent="0.3">
      <c r="K114471" t="s">
        <v>413163</v>
      </c>
      <c r="L114471" t="s">
        <v>413164</v>
      </c>
      <c r="M114471" t="s">
        <v>91</v>
      </c>
      <c r="O114471" s="1">
        <v>41825</v>
      </c>
    </row>
    <row r="114472" spans="11:16" x14ac:dyDescent="0.3">
      <c r="K114472" t="s">
        <v>413165</v>
      </c>
      <c r="L114472" t="s">
        <v>413166</v>
      </c>
      <c r="M114472" t="s">
        <v>324</v>
      </c>
      <c r="O114472" s="1">
        <v>41640</v>
      </c>
      <c r="P114472">
        <v>164744</v>
      </c>
    </row>
    <row r="114473" spans="11:16" x14ac:dyDescent="0.3">
      <c r="K114473" t="s">
        <v>413167</v>
      </c>
      <c r="L114473" t="s">
        <v>413168</v>
      </c>
      <c r="M114473" t="s">
        <v>749</v>
      </c>
      <c r="O114473" s="1">
        <v>40547</v>
      </c>
      <c r="P114473">
        <v>50000</v>
      </c>
    </row>
    <row r="114474" spans="11:16" x14ac:dyDescent="0.3">
      <c r="K114474" t="s">
        <v>413169</v>
      </c>
      <c r="L114474" t="s">
        <v>413170</v>
      </c>
      <c r="M114474" t="s">
        <v>324</v>
      </c>
      <c r="O114474" s="1">
        <v>39822</v>
      </c>
      <c r="P114474">
        <v>2000000</v>
      </c>
    </row>
    <row r="114475" spans="11:16" x14ac:dyDescent="0.3">
      <c r="K114475" t="s">
        <v>413171</v>
      </c>
      <c r="L114475" t="s">
        <v>413172</v>
      </c>
      <c r="M114475" t="s">
        <v>28</v>
      </c>
      <c r="N114475" t="s">
        <v>40</v>
      </c>
      <c r="O114475" s="1">
        <v>39488</v>
      </c>
      <c r="P114475">
        <v>1700000</v>
      </c>
    </row>
    <row r="114476" spans="11:16" x14ac:dyDescent="0.3">
      <c r="K114476" t="s">
        <v>413173</v>
      </c>
      <c r="L114476" t="s">
        <v>413174</v>
      </c>
      <c r="M114476" t="s">
        <v>28</v>
      </c>
      <c r="N114476" t="s">
        <v>29</v>
      </c>
      <c r="O114476" s="1">
        <v>42102</v>
      </c>
      <c r="P114476">
        <v>32000000</v>
      </c>
    </row>
    <row r="114477" spans="11:16" x14ac:dyDescent="0.3">
      <c r="K114477" t="s">
        <v>413173</v>
      </c>
      <c r="L114477" t="s">
        <v>413175</v>
      </c>
      <c r="M114477" t="s">
        <v>28</v>
      </c>
      <c r="N114477" t="s">
        <v>40</v>
      </c>
      <c r="O114477" t="s">
        <v>2092</v>
      </c>
      <c r="P114477">
        <v>15000000</v>
      </c>
    </row>
    <row r="114478" spans="11:16" x14ac:dyDescent="0.3">
      <c r="K114478" t="s">
        <v>413176</v>
      </c>
      <c r="L114478" t="s">
        <v>413177</v>
      </c>
      <c r="M114478" t="s">
        <v>28</v>
      </c>
      <c r="O114478" t="s">
        <v>1190</v>
      </c>
      <c r="P114478">
        <v>6310710</v>
      </c>
    </row>
    <row r="114479" spans="11:16" x14ac:dyDescent="0.3">
      <c r="K114479" t="s">
        <v>413178</v>
      </c>
      <c r="L114479" t="s">
        <v>413179</v>
      </c>
      <c r="M114479" t="s">
        <v>52</v>
      </c>
      <c r="O114479" s="1">
        <v>42132</v>
      </c>
    </row>
    <row r="114480" spans="11:16" x14ac:dyDescent="0.3">
      <c r="K114480" t="s">
        <v>413180</v>
      </c>
      <c r="L114480" t="s">
        <v>413181</v>
      </c>
      <c r="M114480" t="s">
        <v>28</v>
      </c>
      <c r="N114480" t="s">
        <v>493</v>
      </c>
      <c r="O114480" t="s">
        <v>25298</v>
      </c>
      <c r="P114480">
        <v>75000000</v>
      </c>
    </row>
    <row r="114481" spans="11:16" x14ac:dyDescent="0.3">
      <c r="K114481" t="s">
        <v>413180</v>
      </c>
      <c r="L114481" t="s">
        <v>413182</v>
      </c>
      <c r="M114481" t="s">
        <v>28</v>
      </c>
      <c r="N114481" t="s">
        <v>1189</v>
      </c>
      <c r="O114481" t="s">
        <v>676</v>
      </c>
      <c r="P114481">
        <v>130000000</v>
      </c>
    </row>
    <row r="114482" spans="11:16" x14ac:dyDescent="0.3">
      <c r="K114482" t="s">
        <v>413180</v>
      </c>
      <c r="L114482" t="s">
        <v>413183</v>
      </c>
      <c r="M114482" t="s">
        <v>28</v>
      </c>
      <c r="N114482" t="s">
        <v>29</v>
      </c>
      <c r="O114482" t="s">
        <v>4939</v>
      </c>
      <c r="P114482">
        <v>15000000</v>
      </c>
    </row>
    <row r="114483" spans="11:16" x14ac:dyDescent="0.3">
      <c r="K114483" t="s">
        <v>413180</v>
      </c>
      <c r="L114483" t="s">
        <v>413184</v>
      </c>
      <c r="M114483" t="s">
        <v>28</v>
      </c>
      <c r="N114483" t="s">
        <v>40</v>
      </c>
      <c r="O114483" t="s">
        <v>116116</v>
      </c>
      <c r="P114483">
        <v>3000000</v>
      </c>
    </row>
    <row r="114484" spans="11:16" x14ac:dyDescent="0.3">
      <c r="K114484" t="s">
        <v>413185</v>
      </c>
      <c r="L114484" t="s">
        <v>413186</v>
      </c>
      <c r="M114484" t="s">
        <v>52</v>
      </c>
      <c r="O114484" s="1">
        <v>41553</v>
      </c>
      <c r="P114484">
        <v>200000</v>
      </c>
    </row>
    <row r="114485" spans="11:16" x14ac:dyDescent="0.3">
      <c r="K114485" t="s">
        <v>413187</v>
      </c>
      <c r="L114485" t="s">
        <v>413188</v>
      </c>
      <c r="M114485" t="s">
        <v>52</v>
      </c>
      <c r="O114485" s="1">
        <v>42251</v>
      </c>
    </row>
    <row r="114486" spans="11:16" x14ac:dyDescent="0.3">
      <c r="K114486" t="s">
        <v>413187</v>
      </c>
      <c r="L114486" t="s">
        <v>413189</v>
      </c>
      <c r="M114486" t="s">
        <v>324</v>
      </c>
      <c r="O114486" t="s">
        <v>15927</v>
      </c>
      <c r="P114486">
        <v>1000000</v>
      </c>
    </row>
    <row r="114487" spans="11:16" x14ac:dyDescent="0.3">
      <c r="K114487" t="s">
        <v>413190</v>
      </c>
      <c r="L114487" t="s">
        <v>413191</v>
      </c>
      <c r="M114487" t="s">
        <v>52</v>
      </c>
      <c r="O114487" t="s">
        <v>40612</v>
      </c>
      <c r="P114487">
        <v>800500</v>
      </c>
    </row>
    <row r="114488" spans="11:16" x14ac:dyDescent="0.3">
      <c r="K114488" t="s">
        <v>413190</v>
      </c>
      <c r="L114488" t="s">
        <v>413192</v>
      </c>
      <c r="M114488" t="s">
        <v>52</v>
      </c>
      <c r="O114488" s="1">
        <v>40551</v>
      </c>
      <c r="P114488">
        <v>800000</v>
      </c>
    </row>
    <row r="114489" spans="11:16" x14ac:dyDescent="0.3">
      <c r="K114489" t="s">
        <v>413193</v>
      </c>
      <c r="L114489" t="s">
        <v>413194</v>
      </c>
      <c r="M114489" t="s">
        <v>190</v>
      </c>
      <c r="O114489" t="s">
        <v>10625</v>
      </c>
    </row>
    <row r="114490" spans="11:16" x14ac:dyDescent="0.3">
      <c r="K114490" t="s">
        <v>413195</v>
      </c>
      <c r="L114490" t="s">
        <v>413196</v>
      </c>
      <c r="M114490" t="s">
        <v>324</v>
      </c>
      <c r="O114490" t="s">
        <v>419</v>
      </c>
    </row>
    <row r="114491" spans="11:16" x14ac:dyDescent="0.3">
      <c r="K114491" t="s">
        <v>413195</v>
      </c>
      <c r="L114491" t="s">
        <v>413197</v>
      </c>
      <c r="M114491" t="s">
        <v>324</v>
      </c>
      <c r="O114491" t="s">
        <v>37422</v>
      </c>
    </row>
    <row r="114492" spans="11:16" x14ac:dyDescent="0.3">
      <c r="K114492" t="s">
        <v>413198</v>
      </c>
      <c r="L114492" t="s">
        <v>413199</v>
      </c>
      <c r="M114492" t="s">
        <v>52</v>
      </c>
      <c r="O114492" t="s">
        <v>8065</v>
      </c>
      <c r="P114492">
        <v>580000</v>
      </c>
    </row>
    <row r="114493" spans="11:16" x14ac:dyDescent="0.3">
      <c r="K114493" t="s">
        <v>413200</v>
      </c>
      <c r="L114493" t="s">
        <v>413201</v>
      </c>
      <c r="M114493" t="s">
        <v>28</v>
      </c>
      <c r="N114493" t="s">
        <v>29</v>
      </c>
      <c r="O114493" s="1">
        <v>39943</v>
      </c>
      <c r="P114493">
        <v>35957968</v>
      </c>
    </row>
    <row r="114494" spans="11:16" x14ac:dyDescent="0.3">
      <c r="K114494" t="s">
        <v>413200</v>
      </c>
      <c r="L114494" t="s">
        <v>413202</v>
      </c>
      <c r="M114494" t="s">
        <v>28</v>
      </c>
      <c r="N114494" t="s">
        <v>40</v>
      </c>
      <c r="O114494" t="s">
        <v>147082</v>
      </c>
      <c r="P114494">
        <v>60000000</v>
      </c>
    </row>
    <row r="114495" spans="11:16" x14ac:dyDescent="0.3">
      <c r="K114495" t="s">
        <v>413200</v>
      </c>
      <c r="L114495" t="s">
        <v>413203</v>
      </c>
      <c r="M114495" t="s">
        <v>28</v>
      </c>
      <c r="O114495" t="s">
        <v>14583</v>
      </c>
      <c r="P114495">
        <v>15000000</v>
      </c>
    </row>
    <row r="114496" spans="11:16" x14ac:dyDescent="0.3">
      <c r="K114496" t="s">
        <v>413200</v>
      </c>
      <c r="L114496" t="s">
        <v>413204</v>
      </c>
      <c r="M114496" t="s">
        <v>28</v>
      </c>
      <c r="N114496" t="s">
        <v>29</v>
      </c>
      <c r="O114496" t="s">
        <v>5031</v>
      </c>
      <c r="P114496">
        <v>35004188</v>
      </c>
    </row>
    <row r="114497" spans="11:16" x14ac:dyDescent="0.3">
      <c r="K114497" t="s">
        <v>413200</v>
      </c>
      <c r="L114497" t="s">
        <v>413205</v>
      </c>
      <c r="M114497" t="s">
        <v>256</v>
      </c>
      <c r="O114497" t="s">
        <v>3662</v>
      </c>
      <c r="P114497">
        <v>3100000</v>
      </c>
    </row>
    <row r="114498" spans="11:16" x14ac:dyDescent="0.3">
      <c r="K114498" t="s">
        <v>413200</v>
      </c>
      <c r="L114498" t="s">
        <v>413206</v>
      </c>
      <c r="M114498" t="s">
        <v>28</v>
      </c>
      <c r="N114498" t="s">
        <v>29</v>
      </c>
      <c r="O114498" s="1">
        <v>39692</v>
      </c>
      <c r="P114498">
        <v>18000000</v>
      </c>
    </row>
    <row r="114499" spans="11:16" x14ac:dyDescent="0.3">
      <c r="K114499" t="s">
        <v>413207</v>
      </c>
      <c r="L114499" t="s">
        <v>413208</v>
      </c>
      <c r="M114499" t="s">
        <v>52</v>
      </c>
      <c r="O114499" s="1">
        <v>41640</v>
      </c>
      <c r="P114499">
        <v>100000</v>
      </c>
    </row>
    <row r="114500" spans="11:16" x14ac:dyDescent="0.3">
      <c r="K114500" t="s">
        <v>413209</v>
      </c>
      <c r="L114500" t="s">
        <v>413210</v>
      </c>
      <c r="M114500" t="s">
        <v>52</v>
      </c>
      <c r="O114500" t="s">
        <v>2164</v>
      </c>
      <c r="P114500">
        <v>48600</v>
      </c>
    </row>
    <row r="114501" spans="11:16" x14ac:dyDescent="0.3">
      <c r="K114501" t="s">
        <v>413211</v>
      </c>
      <c r="L114501" t="s">
        <v>413212</v>
      </c>
      <c r="M114501" t="s">
        <v>324</v>
      </c>
      <c r="O114501" s="1">
        <v>39092</v>
      </c>
      <c r="P114501">
        <v>1500000</v>
      </c>
    </row>
    <row r="114502" spans="11:16" x14ac:dyDescent="0.3">
      <c r="K114502" t="s">
        <v>413213</v>
      </c>
      <c r="L114502" t="s">
        <v>413214</v>
      </c>
      <c r="M114502" t="s">
        <v>28</v>
      </c>
      <c r="O114502" s="1">
        <v>40396</v>
      </c>
      <c r="P114502">
        <v>2388400</v>
      </c>
    </row>
    <row r="114503" spans="11:16" x14ac:dyDescent="0.3">
      <c r="K114503" t="s">
        <v>413215</v>
      </c>
      <c r="L114503" t="s">
        <v>413216</v>
      </c>
      <c r="M114503" t="s">
        <v>52</v>
      </c>
      <c r="O114503" s="1">
        <v>40549</v>
      </c>
      <c r="P114503">
        <v>210000</v>
      </c>
    </row>
    <row r="114504" spans="11:16" x14ac:dyDescent="0.3">
      <c r="K114504" t="s">
        <v>413217</v>
      </c>
      <c r="L114504" t="s">
        <v>413218</v>
      </c>
      <c r="M114504" t="s">
        <v>256</v>
      </c>
      <c r="O114504" s="1">
        <v>41984</v>
      </c>
      <c r="P114504">
        <v>1000000</v>
      </c>
    </row>
    <row r="114505" spans="11:16" x14ac:dyDescent="0.3">
      <c r="K114505" t="s">
        <v>413219</v>
      </c>
      <c r="L114505" t="s">
        <v>413220</v>
      </c>
      <c r="M114505" t="s">
        <v>28</v>
      </c>
      <c r="N114505" t="s">
        <v>29</v>
      </c>
      <c r="O114505" s="1">
        <v>42349</v>
      </c>
      <c r="P114505">
        <v>10000000</v>
      </c>
    </row>
    <row r="114506" spans="11:16" x14ac:dyDescent="0.3">
      <c r="K114506" t="s">
        <v>413219</v>
      </c>
      <c r="L114506" t="s">
        <v>413221</v>
      </c>
      <c r="M114506" t="s">
        <v>28</v>
      </c>
      <c r="N114506" t="s">
        <v>40</v>
      </c>
      <c r="O114506" t="s">
        <v>5614</v>
      </c>
      <c r="P114506">
        <v>2599999</v>
      </c>
    </row>
    <row r="114507" spans="11:16" x14ac:dyDescent="0.3">
      <c r="K114507" t="s">
        <v>413219</v>
      </c>
      <c r="L114507" t="s">
        <v>413222</v>
      </c>
      <c r="M114507" t="s">
        <v>28</v>
      </c>
      <c r="N114507" t="s">
        <v>40</v>
      </c>
      <c r="O114507" s="1">
        <v>41405</v>
      </c>
      <c r="P114507">
        <v>3250000</v>
      </c>
    </row>
    <row r="114508" spans="11:16" x14ac:dyDescent="0.3">
      <c r="K114508" t="s">
        <v>413223</v>
      </c>
      <c r="L114508" t="s">
        <v>413224</v>
      </c>
      <c r="M114508" t="s">
        <v>52</v>
      </c>
      <c r="O114508" s="1">
        <v>41315</v>
      </c>
      <c r="P114508">
        <v>5500000</v>
      </c>
    </row>
    <row r="114509" spans="11:16" x14ac:dyDescent="0.3">
      <c r="K114509" t="s">
        <v>413225</v>
      </c>
      <c r="L114509" t="s">
        <v>413226</v>
      </c>
      <c r="M114509" t="s">
        <v>52</v>
      </c>
      <c r="O114509" s="1">
        <v>41643</v>
      </c>
    </row>
    <row r="114510" spans="11:16" x14ac:dyDescent="0.3">
      <c r="K114510" t="s">
        <v>413227</v>
      </c>
      <c r="L114510" t="s">
        <v>413228</v>
      </c>
      <c r="M114510" t="s">
        <v>52</v>
      </c>
      <c r="O114510" s="1">
        <v>42251</v>
      </c>
      <c r="P114510">
        <v>53781</v>
      </c>
    </row>
    <row r="114511" spans="11:16" x14ac:dyDescent="0.3">
      <c r="K114511" t="s">
        <v>413227</v>
      </c>
      <c r="L114511" t="s">
        <v>413229</v>
      </c>
      <c r="M114511" t="s">
        <v>256</v>
      </c>
      <c r="O114511" s="1">
        <v>42251</v>
      </c>
      <c r="P114511">
        <v>268908</v>
      </c>
    </row>
    <row r="114512" spans="11:16" x14ac:dyDescent="0.3">
      <c r="K114512" t="s">
        <v>413230</v>
      </c>
      <c r="L114512" t="s">
        <v>413231</v>
      </c>
      <c r="M114512" t="s">
        <v>28</v>
      </c>
      <c r="O114512" s="1">
        <v>42218</v>
      </c>
    </row>
    <row r="114513" spans="11:16" x14ac:dyDescent="0.3">
      <c r="K114513" t="s">
        <v>413230</v>
      </c>
      <c r="L114513" t="s">
        <v>413232</v>
      </c>
      <c r="M114513" t="s">
        <v>52</v>
      </c>
      <c r="O114513" t="s">
        <v>4208</v>
      </c>
    </row>
    <row r="114514" spans="11:16" x14ac:dyDescent="0.3">
      <c r="K114514" t="s">
        <v>413233</v>
      </c>
      <c r="L114514" t="s">
        <v>413234</v>
      </c>
      <c r="M114514" t="s">
        <v>28</v>
      </c>
      <c r="O114514" t="s">
        <v>3136</v>
      </c>
      <c r="P114514">
        <v>636731</v>
      </c>
    </row>
    <row r="114515" spans="11:16" x14ac:dyDescent="0.3">
      <c r="K114515" t="s">
        <v>413235</v>
      </c>
      <c r="L114515" t="s">
        <v>413236</v>
      </c>
      <c r="M114515" t="s">
        <v>52</v>
      </c>
      <c r="O114515" s="1">
        <v>41281</v>
      </c>
      <c r="P114515">
        <v>900000</v>
      </c>
    </row>
    <row r="114516" spans="11:16" x14ac:dyDescent="0.3">
      <c r="K114516" t="s">
        <v>413237</v>
      </c>
      <c r="L114516" t="s">
        <v>413238</v>
      </c>
      <c r="M114516" t="s">
        <v>28</v>
      </c>
      <c r="N114516" t="s">
        <v>1189</v>
      </c>
      <c r="O114516" s="1">
        <v>39234</v>
      </c>
      <c r="P114516">
        <v>12500000</v>
      </c>
    </row>
    <row r="114517" spans="11:16" x14ac:dyDescent="0.3">
      <c r="K114517" t="s">
        <v>413237</v>
      </c>
      <c r="L114517" t="s">
        <v>413239</v>
      </c>
      <c r="M114517" t="s">
        <v>28</v>
      </c>
      <c r="O114517" t="s">
        <v>11793</v>
      </c>
      <c r="P114517">
        <v>1500008</v>
      </c>
    </row>
    <row r="114518" spans="11:16" x14ac:dyDescent="0.3">
      <c r="K114518" t="s">
        <v>413237</v>
      </c>
      <c r="L114518" t="s">
        <v>413240</v>
      </c>
      <c r="M114518" t="s">
        <v>28</v>
      </c>
      <c r="N114518" t="s">
        <v>493</v>
      </c>
      <c r="O114518" t="s">
        <v>22352</v>
      </c>
      <c r="P114518">
        <v>5000000</v>
      </c>
    </row>
    <row r="114519" spans="11:16" x14ac:dyDescent="0.3">
      <c r="K114519" t="s">
        <v>413241</v>
      </c>
      <c r="L114519" t="s">
        <v>413242</v>
      </c>
      <c r="M114519" t="s">
        <v>52</v>
      </c>
      <c r="O114519" s="1">
        <v>41275</v>
      </c>
    </row>
    <row r="114520" spans="11:16" x14ac:dyDescent="0.3">
      <c r="K114520" t="s">
        <v>413243</v>
      </c>
      <c r="L114520" t="s">
        <v>413244</v>
      </c>
      <c r="M114520" t="s">
        <v>52</v>
      </c>
      <c r="O114520" s="1">
        <v>41644</v>
      </c>
      <c r="P114520">
        <v>53000</v>
      </c>
    </row>
    <row r="114521" spans="11:16" x14ac:dyDescent="0.3">
      <c r="K114521" t="s">
        <v>413243</v>
      </c>
      <c r="L114521" t="s">
        <v>413245</v>
      </c>
      <c r="M114521" t="s">
        <v>52</v>
      </c>
      <c r="O114521" t="s">
        <v>249</v>
      </c>
      <c r="P114521">
        <v>500000</v>
      </c>
    </row>
    <row r="114522" spans="11:16" x14ac:dyDescent="0.3">
      <c r="K114522" t="s">
        <v>413243</v>
      </c>
      <c r="L114522" t="s">
        <v>413246</v>
      </c>
      <c r="M114522" t="s">
        <v>52</v>
      </c>
      <c r="O114522" s="1">
        <v>41645</v>
      </c>
      <c r="P114522">
        <v>0</v>
      </c>
    </row>
    <row r="114523" spans="11:16" x14ac:dyDescent="0.3">
      <c r="K114523" t="s">
        <v>413247</v>
      </c>
      <c r="L114523" t="s">
        <v>413248</v>
      </c>
      <c r="M114523" t="s">
        <v>28</v>
      </c>
      <c r="O114523" s="1">
        <v>40186</v>
      </c>
      <c r="P114523">
        <v>1000000</v>
      </c>
    </row>
    <row r="114524" spans="11:16" x14ac:dyDescent="0.3">
      <c r="K114524" t="s">
        <v>413247</v>
      </c>
      <c r="L114524" t="s">
        <v>413249</v>
      </c>
      <c r="M114524" t="s">
        <v>28</v>
      </c>
      <c r="N114524" t="s">
        <v>2690</v>
      </c>
      <c r="O114524" s="1">
        <v>42194</v>
      </c>
      <c r="P114524">
        <v>60000000</v>
      </c>
    </row>
    <row r="114525" spans="11:16" x14ac:dyDescent="0.3">
      <c r="K114525" t="s">
        <v>413247</v>
      </c>
      <c r="L114525" t="s">
        <v>413250</v>
      </c>
      <c r="M114525" t="s">
        <v>28</v>
      </c>
      <c r="N114525" t="s">
        <v>493</v>
      </c>
      <c r="O114525" t="s">
        <v>4371</v>
      </c>
      <c r="P114525">
        <v>10000000</v>
      </c>
    </row>
    <row r="114526" spans="11:16" x14ac:dyDescent="0.3">
      <c r="K114526" t="s">
        <v>413247</v>
      </c>
      <c r="L114526" t="s">
        <v>413251</v>
      </c>
      <c r="M114526" t="s">
        <v>28</v>
      </c>
      <c r="N114526" t="s">
        <v>40</v>
      </c>
      <c r="O114526" s="1">
        <v>40552</v>
      </c>
      <c r="P114526">
        <v>3500000</v>
      </c>
    </row>
    <row r="114527" spans="11:16" x14ac:dyDescent="0.3">
      <c r="K114527" t="s">
        <v>413247</v>
      </c>
      <c r="L114527" t="s">
        <v>413252</v>
      </c>
      <c r="M114527" t="s">
        <v>28</v>
      </c>
      <c r="N114527" t="s">
        <v>29</v>
      </c>
      <c r="O114527" s="1">
        <v>40917</v>
      </c>
      <c r="P114527">
        <v>2300000</v>
      </c>
    </row>
    <row r="114528" spans="11:16" x14ac:dyDescent="0.3">
      <c r="K114528" t="s">
        <v>413247</v>
      </c>
      <c r="L114528" t="s">
        <v>413253</v>
      </c>
      <c r="M114528" t="s">
        <v>28</v>
      </c>
      <c r="N114528" t="s">
        <v>1415</v>
      </c>
      <c r="O114528" t="s">
        <v>5999</v>
      </c>
      <c r="P114528">
        <v>60000000</v>
      </c>
    </row>
    <row r="114529" spans="11:16" x14ac:dyDescent="0.3">
      <c r="K114529" t="s">
        <v>413247</v>
      </c>
      <c r="L114529" t="s">
        <v>413254</v>
      </c>
      <c r="M114529" t="s">
        <v>28</v>
      </c>
      <c r="N114529" t="s">
        <v>8998</v>
      </c>
      <c r="O114529" s="1">
        <v>42281</v>
      </c>
      <c r="P114529">
        <v>50000000</v>
      </c>
    </row>
    <row r="114530" spans="11:16" x14ac:dyDescent="0.3">
      <c r="K114530" t="s">
        <v>413247</v>
      </c>
      <c r="L114530" t="s">
        <v>413255</v>
      </c>
      <c r="M114530" t="s">
        <v>28</v>
      </c>
      <c r="N114530" t="s">
        <v>1189</v>
      </c>
      <c r="O114530" s="1">
        <v>41436</v>
      </c>
      <c r="P114530">
        <v>37000000</v>
      </c>
    </row>
    <row r="114531" spans="11:16" x14ac:dyDescent="0.3">
      <c r="K114531" t="s">
        <v>413256</v>
      </c>
      <c r="L114531" t="s">
        <v>413257</v>
      </c>
      <c r="M114531" t="s">
        <v>28</v>
      </c>
      <c r="O114531" t="s">
        <v>32092</v>
      </c>
      <c r="P114531">
        <v>2040342</v>
      </c>
    </row>
    <row r="114532" spans="11:16" x14ac:dyDescent="0.3">
      <c r="K114532" t="s">
        <v>413258</v>
      </c>
      <c r="L114532" t="s">
        <v>413259</v>
      </c>
      <c r="M114532" t="s">
        <v>52</v>
      </c>
      <c r="O114532" t="s">
        <v>17200</v>
      </c>
      <c r="P114532">
        <v>2500000</v>
      </c>
    </row>
    <row r="114533" spans="11:16" x14ac:dyDescent="0.3">
      <c r="K114533" t="s">
        <v>413260</v>
      </c>
      <c r="L114533" t="s">
        <v>413261</v>
      </c>
      <c r="M114533" t="s">
        <v>28</v>
      </c>
      <c r="O114533" t="s">
        <v>23254</v>
      </c>
      <c r="P114533">
        <v>1171540</v>
      </c>
    </row>
    <row r="114534" spans="11:16" x14ac:dyDescent="0.3">
      <c r="K114534" t="s">
        <v>413260</v>
      </c>
      <c r="L114534" t="s">
        <v>413262</v>
      </c>
      <c r="M114534" t="s">
        <v>28</v>
      </c>
      <c r="N114534" t="s">
        <v>1415</v>
      </c>
      <c r="O114534" s="1">
        <v>38024</v>
      </c>
      <c r="P114534">
        <v>34000000</v>
      </c>
    </row>
    <row r="114535" spans="11:16" x14ac:dyDescent="0.3">
      <c r="K114535" t="s">
        <v>413260</v>
      </c>
      <c r="L114535" t="s">
        <v>413263</v>
      </c>
      <c r="M114535" t="s">
        <v>28</v>
      </c>
      <c r="N114535" t="s">
        <v>8998</v>
      </c>
      <c r="O114535" t="s">
        <v>4433</v>
      </c>
      <c r="P114535">
        <v>30000000</v>
      </c>
    </row>
    <row r="114536" spans="11:16" x14ac:dyDescent="0.3">
      <c r="K114536" t="s">
        <v>413260</v>
      </c>
      <c r="L114536" t="s">
        <v>413264</v>
      </c>
      <c r="M114536" t="s">
        <v>256</v>
      </c>
      <c r="O114536" t="s">
        <v>16657</v>
      </c>
      <c r="P114536">
        <v>14521736</v>
      </c>
    </row>
    <row r="114537" spans="11:16" x14ac:dyDescent="0.3">
      <c r="K114537" t="s">
        <v>413260</v>
      </c>
      <c r="L114537" t="s">
        <v>413265</v>
      </c>
      <c r="M114537" t="s">
        <v>28</v>
      </c>
      <c r="O114537" t="s">
        <v>10328</v>
      </c>
      <c r="P114537">
        <v>30000000</v>
      </c>
    </row>
    <row r="114538" spans="11:16" x14ac:dyDescent="0.3">
      <c r="K114538" t="s">
        <v>413266</v>
      </c>
      <c r="L114538" t="s">
        <v>413267</v>
      </c>
      <c r="M114538" t="s">
        <v>28</v>
      </c>
      <c r="O114538" s="1">
        <v>42223</v>
      </c>
      <c r="P114538">
        <v>50000000</v>
      </c>
    </row>
    <row r="114539" spans="11:16" x14ac:dyDescent="0.3">
      <c r="K114539" t="s">
        <v>413268</v>
      </c>
      <c r="L114539" t="s">
        <v>413269</v>
      </c>
      <c r="M114539" t="s">
        <v>91</v>
      </c>
      <c r="O114539" s="1">
        <v>37622</v>
      </c>
    </row>
    <row r="114540" spans="11:16" x14ac:dyDescent="0.3">
      <c r="K114540" t="s">
        <v>413268</v>
      </c>
      <c r="L114540" t="s">
        <v>413270</v>
      </c>
      <c r="M114540" t="s">
        <v>28</v>
      </c>
      <c r="N114540" t="s">
        <v>29</v>
      </c>
      <c r="O114540" s="1">
        <v>38723</v>
      </c>
    </row>
    <row r="114541" spans="11:16" x14ac:dyDescent="0.3">
      <c r="K114541" t="s">
        <v>413268</v>
      </c>
      <c r="L114541" t="s">
        <v>413271</v>
      </c>
      <c r="M114541" t="s">
        <v>28</v>
      </c>
      <c r="N114541" t="s">
        <v>493</v>
      </c>
      <c r="O114541" s="1">
        <v>39085</v>
      </c>
    </row>
    <row r="114542" spans="11:16" x14ac:dyDescent="0.3">
      <c r="K114542" t="s">
        <v>413272</v>
      </c>
      <c r="L114542" t="s">
        <v>413273</v>
      </c>
      <c r="M114542" t="s">
        <v>28</v>
      </c>
      <c r="O114542" s="1">
        <v>39083</v>
      </c>
      <c r="P114542">
        <v>1200000</v>
      </c>
    </row>
    <row r="114543" spans="11:16" x14ac:dyDescent="0.3">
      <c r="K114543" t="s">
        <v>413274</v>
      </c>
      <c r="L114543" t="s">
        <v>413275</v>
      </c>
      <c r="M114543" t="s">
        <v>52</v>
      </c>
      <c r="O114543" s="1">
        <v>40553</v>
      </c>
    </row>
    <row r="114544" spans="11:16" x14ac:dyDescent="0.3">
      <c r="K114544" t="s">
        <v>413276</v>
      </c>
      <c r="L114544" t="s">
        <v>413277</v>
      </c>
      <c r="M114544" t="s">
        <v>324</v>
      </c>
      <c r="O114544" s="1">
        <v>41791</v>
      </c>
    </row>
    <row r="114545" spans="11:16" x14ac:dyDescent="0.3">
      <c r="K114545" t="s">
        <v>413278</v>
      </c>
      <c r="L114545" t="s">
        <v>413279</v>
      </c>
      <c r="M114545" t="s">
        <v>52</v>
      </c>
      <c r="O114545" t="s">
        <v>16046</v>
      </c>
      <c r="P114545">
        <v>988435</v>
      </c>
    </row>
    <row r="114546" spans="11:16" x14ac:dyDescent="0.3">
      <c r="K114546" t="s">
        <v>413280</v>
      </c>
      <c r="L114546" t="s">
        <v>413281</v>
      </c>
      <c r="M114546" t="s">
        <v>256</v>
      </c>
      <c r="O114546" s="1">
        <v>39848</v>
      </c>
      <c r="P114546">
        <v>700000</v>
      </c>
    </row>
    <row r="114547" spans="11:16" x14ac:dyDescent="0.3">
      <c r="K114547" t="s">
        <v>413282</v>
      </c>
      <c r="L114547" t="s">
        <v>413283</v>
      </c>
      <c r="M114547" t="s">
        <v>28</v>
      </c>
      <c r="N114547" t="s">
        <v>40</v>
      </c>
      <c r="O114547" t="s">
        <v>2354</v>
      </c>
      <c r="P114547">
        <v>2300000</v>
      </c>
    </row>
    <row r="114548" spans="11:16" x14ac:dyDescent="0.3">
      <c r="K114548" t="s">
        <v>413284</v>
      </c>
      <c r="L114548" t="s">
        <v>413285</v>
      </c>
      <c r="M114548" t="s">
        <v>52</v>
      </c>
      <c r="O114548" t="s">
        <v>8604</v>
      </c>
      <c r="P114548">
        <v>3076838</v>
      </c>
    </row>
    <row r="114549" spans="11:16" x14ac:dyDescent="0.3">
      <c r="K114549" t="s">
        <v>413286</v>
      </c>
      <c r="L114549" t="s">
        <v>413287</v>
      </c>
      <c r="M114549" t="s">
        <v>28</v>
      </c>
      <c r="N114549" t="s">
        <v>40</v>
      </c>
      <c r="O114549" t="s">
        <v>20866</v>
      </c>
      <c r="P114549">
        <v>15000000</v>
      </c>
    </row>
    <row r="114550" spans="11:16" x14ac:dyDescent="0.3">
      <c r="K114550" t="s">
        <v>413288</v>
      </c>
      <c r="L114550" t="s">
        <v>413289</v>
      </c>
      <c r="M114550" t="s">
        <v>28</v>
      </c>
      <c r="O114550" t="s">
        <v>22307</v>
      </c>
      <c r="P114550">
        <v>500000</v>
      </c>
    </row>
    <row r="114551" spans="11:16" x14ac:dyDescent="0.3">
      <c r="K114551" t="s">
        <v>413290</v>
      </c>
      <c r="L114551" t="s">
        <v>413291</v>
      </c>
      <c r="M114551" t="s">
        <v>28</v>
      </c>
      <c r="N114551" t="s">
        <v>29</v>
      </c>
      <c r="O114551" s="1">
        <v>41710</v>
      </c>
      <c r="P114551">
        <v>31800000</v>
      </c>
    </row>
    <row r="114552" spans="11:16" x14ac:dyDescent="0.3">
      <c r="K114552" t="s">
        <v>413290</v>
      </c>
      <c r="L114552" t="s">
        <v>413292</v>
      </c>
      <c r="M114552" t="s">
        <v>28</v>
      </c>
      <c r="N114552" t="s">
        <v>40</v>
      </c>
      <c r="O114552" t="s">
        <v>4753</v>
      </c>
      <c r="P114552">
        <v>3800000</v>
      </c>
    </row>
    <row r="114553" spans="11:16" x14ac:dyDescent="0.3">
      <c r="K114553" t="s">
        <v>413293</v>
      </c>
      <c r="L114553" t="s">
        <v>413294</v>
      </c>
      <c r="M114553" t="s">
        <v>52</v>
      </c>
      <c r="O114553" t="s">
        <v>6267</v>
      </c>
      <c r="P114553">
        <v>1286600</v>
      </c>
    </row>
    <row r="114554" spans="11:16" x14ac:dyDescent="0.3">
      <c r="K114554" t="s">
        <v>413295</v>
      </c>
      <c r="L114554" t="s">
        <v>413296</v>
      </c>
      <c r="M114554" t="s">
        <v>256</v>
      </c>
      <c r="O114554" s="1">
        <v>41584</v>
      </c>
      <c r="P114554">
        <v>270000</v>
      </c>
    </row>
    <row r="114555" spans="11:16" x14ac:dyDescent="0.3">
      <c r="K114555" t="s">
        <v>413295</v>
      </c>
      <c r="L114555" t="s">
        <v>413297</v>
      </c>
      <c r="M114555" t="s">
        <v>28</v>
      </c>
      <c r="O114555" t="s">
        <v>3024</v>
      </c>
      <c r="P114555">
        <v>572619</v>
      </c>
    </row>
    <row r="114556" spans="11:16" x14ac:dyDescent="0.3">
      <c r="K114556" t="s">
        <v>413295</v>
      </c>
      <c r="L114556" t="s">
        <v>413298</v>
      </c>
      <c r="M114556" t="s">
        <v>256</v>
      </c>
      <c r="O114556" s="1">
        <v>42223</v>
      </c>
      <c r="P114556">
        <v>275000</v>
      </c>
    </row>
    <row r="114557" spans="11:16" x14ac:dyDescent="0.3">
      <c r="K114557" t="s">
        <v>413295</v>
      </c>
      <c r="L114557" t="s">
        <v>413299</v>
      </c>
      <c r="M114557" t="s">
        <v>28</v>
      </c>
      <c r="O114557" t="s">
        <v>9539</v>
      </c>
      <c r="P114557">
        <v>400000</v>
      </c>
    </row>
    <row r="114558" spans="11:16" x14ac:dyDescent="0.3">
      <c r="K114558" t="s">
        <v>413300</v>
      </c>
      <c r="L114558" t="s">
        <v>413301</v>
      </c>
      <c r="M114558" t="s">
        <v>52</v>
      </c>
      <c r="O114558" s="1">
        <v>39821</v>
      </c>
      <c r="P114558">
        <v>580000</v>
      </c>
    </row>
    <row r="114559" spans="11:16" x14ac:dyDescent="0.3">
      <c r="K114559" t="s">
        <v>413302</v>
      </c>
      <c r="L114559" t="s">
        <v>413303</v>
      </c>
      <c r="M114559" t="s">
        <v>324</v>
      </c>
      <c r="O114559" s="1">
        <v>40550</v>
      </c>
    </row>
    <row r="114560" spans="11:16" x14ac:dyDescent="0.3">
      <c r="K114560" t="s">
        <v>413304</v>
      </c>
      <c r="L114560" t="s">
        <v>413305</v>
      </c>
      <c r="M114560" t="s">
        <v>52</v>
      </c>
      <c r="O114560" s="1">
        <v>40517</v>
      </c>
      <c r="P114560">
        <v>2600000</v>
      </c>
    </row>
    <row r="114561" spans="11:16" x14ac:dyDescent="0.3">
      <c r="K114561" t="s">
        <v>413306</v>
      </c>
      <c r="L114561" t="s">
        <v>413307</v>
      </c>
      <c r="M114561" t="s">
        <v>52</v>
      </c>
      <c r="O114561" s="1">
        <v>41917</v>
      </c>
      <c r="P114561">
        <v>500000</v>
      </c>
    </row>
    <row r="114562" spans="11:16" x14ac:dyDescent="0.3">
      <c r="K114562" t="s">
        <v>413308</v>
      </c>
      <c r="L114562" t="s">
        <v>413309</v>
      </c>
      <c r="M114562" t="s">
        <v>28</v>
      </c>
      <c r="O114562" t="s">
        <v>6915</v>
      </c>
      <c r="P114562">
        <v>1000000</v>
      </c>
    </row>
    <row r="114563" spans="11:16" x14ac:dyDescent="0.3">
      <c r="K114563" t="s">
        <v>413308</v>
      </c>
      <c r="L114563" t="s">
        <v>413310</v>
      </c>
      <c r="M114563" t="s">
        <v>52</v>
      </c>
      <c r="O114563" t="s">
        <v>2503</v>
      </c>
    </row>
    <row r="114564" spans="11:16" x14ac:dyDescent="0.3">
      <c r="K114564" t="s">
        <v>413311</v>
      </c>
      <c r="L114564" t="s">
        <v>413312</v>
      </c>
      <c r="M114564" t="s">
        <v>28</v>
      </c>
      <c r="N114564" t="s">
        <v>40</v>
      </c>
      <c r="O114564" t="s">
        <v>2942</v>
      </c>
      <c r="P114564">
        <v>600000</v>
      </c>
    </row>
    <row r="114565" spans="11:16" x14ac:dyDescent="0.3">
      <c r="K114565" t="s">
        <v>413311</v>
      </c>
      <c r="L114565" t="s">
        <v>413313</v>
      </c>
      <c r="M114565" t="s">
        <v>28</v>
      </c>
      <c r="N114565" t="s">
        <v>40</v>
      </c>
      <c r="O114565" s="1">
        <v>41276</v>
      </c>
      <c r="P114565">
        <v>1200000</v>
      </c>
    </row>
    <row r="114566" spans="11:16" x14ac:dyDescent="0.3">
      <c r="K114566" t="s">
        <v>413311</v>
      </c>
      <c r="L114566" t="s">
        <v>413314</v>
      </c>
      <c r="M114566" t="s">
        <v>52</v>
      </c>
      <c r="O114566" s="1">
        <v>40555</v>
      </c>
      <c r="P114566">
        <v>260000</v>
      </c>
    </row>
    <row r="114567" spans="11:16" x14ac:dyDescent="0.3">
      <c r="K114567" t="s">
        <v>413315</v>
      </c>
      <c r="L114567" t="s">
        <v>413316</v>
      </c>
      <c r="M114567" t="s">
        <v>28</v>
      </c>
      <c r="N114567" t="s">
        <v>29</v>
      </c>
      <c r="O114567" t="s">
        <v>98273</v>
      </c>
      <c r="P114567">
        <v>8000000</v>
      </c>
    </row>
    <row r="114568" spans="11:16" x14ac:dyDescent="0.3">
      <c r="K114568" t="s">
        <v>413317</v>
      </c>
      <c r="L114568" t="s">
        <v>413318</v>
      </c>
      <c r="M114568" t="s">
        <v>28</v>
      </c>
      <c r="N114568" t="s">
        <v>40</v>
      </c>
      <c r="O114568" s="1">
        <v>39816</v>
      </c>
      <c r="P114568">
        <v>30000000</v>
      </c>
    </row>
    <row r="114569" spans="11:16" x14ac:dyDescent="0.3">
      <c r="K114569" t="s">
        <v>413319</v>
      </c>
      <c r="L114569" t="s">
        <v>413320</v>
      </c>
      <c r="M114569" t="s">
        <v>28</v>
      </c>
      <c r="O114569" t="s">
        <v>24897</v>
      </c>
      <c r="P114569">
        <v>7926240</v>
      </c>
    </row>
    <row r="114570" spans="11:16" x14ac:dyDescent="0.3">
      <c r="K114570" t="s">
        <v>413321</v>
      </c>
      <c r="L114570" t="s">
        <v>413322</v>
      </c>
      <c r="M114570" t="s">
        <v>256</v>
      </c>
      <c r="O114570" s="1">
        <v>41247</v>
      </c>
      <c r="P114570">
        <v>1000000</v>
      </c>
    </row>
    <row r="114571" spans="11:16" x14ac:dyDescent="0.3">
      <c r="K114571" t="s">
        <v>413323</v>
      </c>
      <c r="L114571" t="s">
        <v>413324</v>
      </c>
      <c r="M114571" t="s">
        <v>52</v>
      </c>
      <c r="O114571" t="s">
        <v>17480</v>
      </c>
      <c r="P114571">
        <v>150000</v>
      </c>
    </row>
    <row r="114572" spans="11:16" x14ac:dyDescent="0.3">
      <c r="K114572" t="s">
        <v>413325</v>
      </c>
      <c r="L114572" t="s">
        <v>413326</v>
      </c>
      <c r="M114572" t="s">
        <v>28</v>
      </c>
      <c r="N114572" t="s">
        <v>493</v>
      </c>
      <c r="O114572" s="1">
        <v>42096</v>
      </c>
      <c r="P114572">
        <v>30000000</v>
      </c>
    </row>
    <row r="114573" spans="11:16" x14ac:dyDescent="0.3">
      <c r="K114573" t="s">
        <v>413325</v>
      </c>
      <c r="L114573" t="s">
        <v>413327</v>
      </c>
      <c r="M114573" t="s">
        <v>28</v>
      </c>
      <c r="N114573" t="s">
        <v>29</v>
      </c>
      <c r="O114573" t="s">
        <v>10932</v>
      </c>
      <c r="P114573">
        <v>6500000</v>
      </c>
    </row>
    <row r="114574" spans="11:16" x14ac:dyDescent="0.3">
      <c r="K114574" t="s">
        <v>413325</v>
      </c>
      <c r="L114574" t="s">
        <v>413328</v>
      </c>
      <c r="M114574" t="s">
        <v>28</v>
      </c>
      <c r="N114574" t="s">
        <v>40</v>
      </c>
      <c r="O114574" t="s">
        <v>3065</v>
      </c>
      <c r="P114574">
        <v>6000000</v>
      </c>
    </row>
    <row r="114575" spans="11:16" x14ac:dyDescent="0.3">
      <c r="K114575" t="s">
        <v>413325</v>
      </c>
      <c r="L114575" t="s">
        <v>413329</v>
      </c>
      <c r="M114575" t="s">
        <v>52</v>
      </c>
      <c r="O114575" s="1">
        <v>40549</v>
      </c>
      <c r="P114575">
        <v>3000000</v>
      </c>
    </row>
    <row r="114576" spans="11:16" x14ac:dyDescent="0.3">
      <c r="K114576" t="s">
        <v>413330</v>
      </c>
      <c r="L114576" t="s">
        <v>413331</v>
      </c>
      <c r="M114576" t="s">
        <v>52</v>
      </c>
      <c r="O114576" t="s">
        <v>12154</v>
      </c>
      <c r="P114576">
        <v>850000</v>
      </c>
    </row>
    <row r="114577" spans="11:16" x14ac:dyDescent="0.3">
      <c r="K114577" t="s">
        <v>413332</v>
      </c>
      <c r="L114577" t="s">
        <v>413333</v>
      </c>
      <c r="M114577" t="s">
        <v>52</v>
      </c>
      <c r="O114577" t="s">
        <v>4860</v>
      </c>
    </row>
    <row r="114578" spans="11:16" x14ac:dyDescent="0.3">
      <c r="K114578" t="s">
        <v>413332</v>
      </c>
      <c r="L114578" t="s">
        <v>413334</v>
      </c>
      <c r="M114578" t="s">
        <v>28</v>
      </c>
      <c r="N114578" t="s">
        <v>40</v>
      </c>
      <c r="O114578" t="s">
        <v>20261</v>
      </c>
      <c r="P114578">
        <v>330000</v>
      </c>
    </row>
    <row r="114579" spans="11:16" x14ac:dyDescent="0.3">
      <c r="K114579" t="s">
        <v>413332</v>
      </c>
      <c r="L114579" t="s">
        <v>413335</v>
      </c>
      <c r="M114579" t="s">
        <v>91</v>
      </c>
      <c r="O114579" s="1">
        <v>41278</v>
      </c>
    </row>
    <row r="114580" spans="11:16" x14ac:dyDescent="0.3">
      <c r="K114580" t="s">
        <v>413336</v>
      </c>
      <c r="L114580" t="s">
        <v>413337</v>
      </c>
      <c r="M114580" t="s">
        <v>52</v>
      </c>
      <c r="O114580" s="1">
        <v>38718</v>
      </c>
    </row>
    <row r="114581" spans="11:16" x14ac:dyDescent="0.3">
      <c r="K114581" t="s">
        <v>413338</v>
      </c>
      <c r="L114581" t="s">
        <v>413339</v>
      </c>
      <c r="M114581" t="s">
        <v>91</v>
      </c>
      <c r="O114581" s="1">
        <v>39850</v>
      </c>
    </row>
    <row r="114582" spans="11:16" x14ac:dyDescent="0.3">
      <c r="K114582" t="s">
        <v>413338</v>
      </c>
      <c r="L114582" t="s">
        <v>413340</v>
      </c>
      <c r="M114582" t="s">
        <v>52</v>
      </c>
      <c r="O114582" s="1">
        <v>39459</v>
      </c>
    </row>
    <row r="114583" spans="11:16" x14ac:dyDescent="0.3">
      <c r="K114583" t="s">
        <v>413341</v>
      </c>
      <c r="L114583" t="s">
        <v>413342</v>
      </c>
      <c r="M114583" t="s">
        <v>223</v>
      </c>
      <c r="O114583" s="1">
        <v>41278</v>
      </c>
      <c r="P114583">
        <v>600000</v>
      </c>
    </row>
    <row r="114584" spans="11:16" x14ac:dyDescent="0.3">
      <c r="K114584" t="s">
        <v>413341</v>
      </c>
      <c r="L114584" t="s">
        <v>413343</v>
      </c>
      <c r="M114584" t="s">
        <v>52</v>
      </c>
      <c r="O114584" s="1">
        <v>41374</v>
      </c>
      <c r="P114584">
        <v>1600000</v>
      </c>
    </row>
    <row r="114585" spans="11:16" x14ac:dyDescent="0.3">
      <c r="K114585" t="s">
        <v>413341</v>
      </c>
      <c r="L114585" t="s">
        <v>413344</v>
      </c>
      <c r="M114585" t="s">
        <v>52</v>
      </c>
      <c r="O114585" s="1">
        <v>41315</v>
      </c>
      <c r="P114585">
        <v>1000000</v>
      </c>
    </row>
    <row r="114586" spans="11:16" x14ac:dyDescent="0.3">
      <c r="K114586" t="s">
        <v>413341</v>
      </c>
      <c r="L114586" t="s">
        <v>413345</v>
      </c>
      <c r="M114586" t="s">
        <v>28</v>
      </c>
      <c r="N114586" t="s">
        <v>40</v>
      </c>
      <c r="O114586" t="s">
        <v>11657</v>
      </c>
      <c r="P114586">
        <v>8000000</v>
      </c>
    </row>
    <row r="114587" spans="11:16" x14ac:dyDescent="0.3">
      <c r="K114587" t="s">
        <v>413341</v>
      </c>
      <c r="L114587" t="s">
        <v>413346</v>
      </c>
      <c r="M114587" t="s">
        <v>28</v>
      </c>
      <c r="O114587" s="1">
        <v>42223</v>
      </c>
      <c r="P114587">
        <v>11000000</v>
      </c>
    </row>
    <row r="114588" spans="11:16" x14ac:dyDescent="0.3">
      <c r="K114588" t="s">
        <v>413347</v>
      </c>
      <c r="L114588" t="s">
        <v>413348</v>
      </c>
      <c r="M114588" t="s">
        <v>91</v>
      </c>
      <c r="O114588" s="1">
        <v>41858</v>
      </c>
    </row>
    <row r="114589" spans="11:16" x14ac:dyDescent="0.3">
      <c r="K114589" t="s">
        <v>413349</v>
      </c>
      <c r="L114589" t="s">
        <v>413350</v>
      </c>
      <c r="M114589" t="s">
        <v>52</v>
      </c>
      <c r="O114589" t="s">
        <v>2589</v>
      </c>
      <c r="P114589">
        <v>636710</v>
      </c>
    </row>
    <row r="114590" spans="11:16" x14ac:dyDescent="0.3">
      <c r="K114590" t="s">
        <v>413349</v>
      </c>
      <c r="L114590" t="s">
        <v>413351</v>
      </c>
      <c r="M114590" t="s">
        <v>52</v>
      </c>
      <c r="O114590" s="1">
        <v>41612</v>
      </c>
      <c r="P114590">
        <v>261918</v>
      </c>
    </row>
    <row r="114591" spans="11:16" x14ac:dyDescent="0.3">
      <c r="K114591" t="s">
        <v>413352</v>
      </c>
      <c r="L114591" t="s">
        <v>413353</v>
      </c>
      <c r="M114591" t="s">
        <v>28</v>
      </c>
      <c r="N114591" t="s">
        <v>29</v>
      </c>
      <c r="O114591" s="1">
        <v>41800</v>
      </c>
      <c r="P114591">
        <v>17000000</v>
      </c>
    </row>
    <row r="114592" spans="11:16" x14ac:dyDescent="0.3">
      <c r="K114592" t="s">
        <v>413352</v>
      </c>
      <c r="L114592" t="s">
        <v>413354</v>
      </c>
      <c r="M114592" t="s">
        <v>28</v>
      </c>
      <c r="N114592" t="s">
        <v>40</v>
      </c>
      <c r="O114592" s="1">
        <v>41554</v>
      </c>
      <c r="P114592">
        <v>4100000</v>
      </c>
    </row>
    <row r="114593" spans="11:16" x14ac:dyDescent="0.3">
      <c r="K114593" t="s">
        <v>413352</v>
      </c>
      <c r="L114593" t="s">
        <v>413355</v>
      </c>
      <c r="M114593" t="s">
        <v>52</v>
      </c>
      <c r="O114593" t="s">
        <v>736</v>
      </c>
      <c r="P114593">
        <v>1100000</v>
      </c>
    </row>
    <row r="114594" spans="11:16" x14ac:dyDescent="0.3">
      <c r="K114594" t="s">
        <v>413356</v>
      </c>
      <c r="L114594" t="s">
        <v>413357</v>
      </c>
      <c r="M114594" t="s">
        <v>91</v>
      </c>
      <c r="O114594" s="1">
        <v>41705</v>
      </c>
      <c r="P114594">
        <v>1300000</v>
      </c>
    </row>
    <row r="114595" spans="11:16" x14ac:dyDescent="0.3">
      <c r="K114595" t="s">
        <v>413358</v>
      </c>
      <c r="L114595" t="s">
        <v>413359</v>
      </c>
      <c r="M114595" t="s">
        <v>28</v>
      </c>
      <c r="O114595" t="s">
        <v>6092</v>
      </c>
      <c r="P114595">
        <v>1525999</v>
      </c>
    </row>
    <row r="114596" spans="11:16" x14ac:dyDescent="0.3">
      <c r="K114596" t="s">
        <v>413358</v>
      </c>
      <c r="L114596" t="s">
        <v>413360</v>
      </c>
      <c r="M114596" t="s">
        <v>52</v>
      </c>
      <c r="O114596" t="s">
        <v>20267</v>
      </c>
      <c r="P114596">
        <v>4424622</v>
      </c>
    </row>
    <row r="114597" spans="11:16" x14ac:dyDescent="0.3">
      <c r="K114597" t="s">
        <v>413361</v>
      </c>
      <c r="L114597" t="s">
        <v>413362</v>
      </c>
      <c r="M114597" t="s">
        <v>52</v>
      </c>
      <c r="O114597" s="1">
        <v>39093</v>
      </c>
      <c r="P114597">
        <v>850000</v>
      </c>
    </row>
    <row r="114598" spans="11:16" x14ac:dyDescent="0.3">
      <c r="K114598" t="s">
        <v>413361</v>
      </c>
      <c r="L114598" t="s">
        <v>413363</v>
      </c>
      <c r="M114598" t="s">
        <v>28</v>
      </c>
      <c r="N114598" t="s">
        <v>40</v>
      </c>
      <c r="O114598" s="1">
        <v>39456</v>
      </c>
      <c r="P114598">
        <v>5000000</v>
      </c>
    </row>
    <row r="114599" spans="11:16" x14ac:dyDescent="0.3">
      <c r="K114599" t="s">
        <v>413361</v>
      </c>
      <c r="L114599" t="s">
        <v>413364</v>
      </c>
      <c r="M114599" t="s">
        <v>28</v>
      </c>
      <c r="O114599" t="s">
        <v>6960</v>
      </c>
      <c r="P114599">
        <v>8000000</v>
      </c>
    </row>
    <row r="114600" spans="11:16" x14ac:dyDescent="0.3">
      <c r="K114600" t="s">
        <v>413361</v>
      </c>
      <c r="L114600" t="s">
        <v>413365</v>
      </c>
      <c r="M114600" t="s">
        <v>28</v>
      </c>
      <c r="N114600" t="s">
        <v>29</v>
      </c>
      <c r="O114600" s="1">
        <v>40552</v>
      </c>
      <c r="P114600">
        <v>5000000</v>
      </c>
    </row>
    <row r="114601" spans="11:16" x14ac:dyDescent="0.3">
      <c r="K114601" t="s">
        <v>413361</v>
      </c>
      <c r="L114601" t="s">
        <v>413366</v>
      </c>
      <c r="M114601" t="s">
        <v>256</v>
      </c>
      <c r="O114601" s="1">
        <v>41579</v>
      </c>
      <c r="P114601">
        <v>1500000</v>
      </c>
    </row>
    <row r="114602" spans="11:16" x14ac:dyDescent="0.3">
      <c r="K114602" t="s">
        <v>413361</v>
      </c>
      <c r="L114602" t="s">
        <v>413367</v>
      </c>
      <c r="M114602" t="s">
        <v>28</v>
      </c>
      <c r="O114602" s="1">
        <v>39448</v>
      </c>
      <c r="P114602">
        <v>12000000</v>
      </c>
    </row>
    <row r="114603" spans="11:16" x14ac:dyDescent="0.3">
      <c r="K114603" t="s">
        <v>413368</v>
      </c>
      <c r="L114603" t="s">
        <v>413369</v>
      </c>
      <c r="M114603" t="s">
        <v>28</v>
      </c>
      <c r="N114603" t="s">
        <v>40</v>
      </c>
      <c r="O114603" s="1">
        <v>37993</v>
      </c>
      <c r="P114603">
        <v>7000000</v>
      </c>
    </row>
    <row r="114604" spans="11:16" x14ac:dyDescent="0.3">
      <c r="K114604" t="s">
        <v>413370</v>
      </c>
      <c r="L114604" t="s">
        <v>413371</v>
      </c>
      <c r="M114604" t="s">
        <v>28</v>
      </c>
      <c r="O114604" s="1">
        <v>41405</v>
      </c>
      <c r="P114604">
        <v>1250000</v>
      </c>
    </row>
    <row r="114605" spans="11:16" x14ac:dyDescent="0.3">
      <c r="K114605" t="s">
        <v>413370</v>
      </c>
      <c r="L114605" t="s">
        <v>413372</v>
      </c>
      <c r="M114605" t="s">
        <v>28</v>
      </c>
      <c r="O114605" s="1">
        <v>41285</v>
      </c>
      <c r="P114605">
        <v>1225000</v>
      </c>
    </row>
    <row r="114606" spans="11:16" x14ac:dyDescent="0.3">
      <c r="K114606" t="s">
        <v>413373</v>
      </c>
      <c r="L114606" t="s">
        <v>413374</v>
      </c>
      <c r="M114606" t="s">
        <v>28</v>
      </c>
      <c r="O114606" t="s">
        <v>148031</v>
      </c>
      <c r="P114606">
        <v>7130000</v>
      </c>
    </row>
    <row r="114607" spans="11:16" x14ac:dyDescent="0.3">
      <c r="K114607" t="s">
        <v>413375</v>
      </c>
      <c r="L114607" t="s">
        <v>413376</v>
      </c>
      <c r="M114607" t="s">
        <v>52</v>
      </c>
      <c r="O114607" s="1">
        <v>41985</v>
      </c>
      <c r="P114607">
        <v>1000000</v>
      </c>
    </row>
    <row r="114608" spans="11:16" x14ac:dyDescent="0.3">
      <c r="K114608" t="s">
        <v>413375</v>
      </c>
      <c r="L114608" t="s">
        <v>413377</v>
      </c>
      <c r="M114608" t="s">
        <v>28</v>
      </c>
      <c r="N114608" t="s">
        <v>40</v>
      </c>
      <c r="O114608" s="1">
        <v>42042</v>
      </c>
      <c r="P114608">
        <v>5000000</v>
      </c>
    </row>
    <row r="114609" spans="11:16" x14ac:dyDescent="0.3">
      <c r="K114609" t="s">
        <v>413378</v>
      </c>
      <c r="L114609" t="s">
        <v>413379</v>
      </c>
      <c r="M114609" t="s">
        <v>28</v>
      </c>
      <c r="N114609" t="s">
        <v>40</v>
      </c>
      <c r="O114609" s="1">
        <v>39086</v>
      </c>
      <c r="P114609">
        <v>599310</v>
      </c>
    </row>
    <row r="114610" spans="11:16" x14ac:dyDescent="0.3">
      <c r="K114610" t="s">
        <v>413378</v>
      </c>
      <c r="L114610" t="s">
        <v>413380</v>
      </c>
      <c r="M114610" t="s">
        <v>28</v>
      </c>
      <c r="N114610" t="s">
        <v>29</v>
      </c>
      <c r="O114610" s="1">
        <v>39453</v>
      </c>
      <c r="P114610">
        <v>1550800</v>
      </c>
    </row>
    <row r="114611" spans="11:16" x14ac:dyDescent="0.3">
      <c r="K114611" t="s">
        <v>413381</v>
      </c>
      <c r="L114611" t="s">
        <v>413382</v>
      </c>
      <c r="M114611" t="s">
        <v>52</v>
      </c>
      <c r="O114611" s="1">
        <v>42106</v>
      </c>
      <c r="P114611">
        <v>100000</v>
      </c>
    </row>
    <row r="114612" spans="11:16" x14ac:dyDescent="0.3">
      <c r="K114612" t="s">
        <v>413383</v>
      </c>
      <c r="L114612" t="s">
        <v>413384</v>
      </c>
      <c r="M114612" t="s">
        <v>52</v>
      </c>
      <c r="O114612" s="1">
        <v>40909</v>
      </c>
      <c r="P114612">
        <v>500000</v>
      </c>
    </row>
    <row r="114613" spans="11:16" x14ac:dyDescent="0.3">
      <c r="K114613" t="s">
        <v>413385</v>
      </c>
      <c r="L114613" t="s">
        <v>413386</v>
      </c>
      <c r="M114613" t="s">
        <v>52</v>
      </c>
      <c r="O114613" s="1">
        <v>39816</v>
      </c>
      <c r="P114613">
        <v>250000</v>
      </c>
    </row>
    <row r="114614" spans="11:16" x14ac:dyDescent="0.3">
      <c r="K114614" t="s">
        <v>413385</v>
      </c>
      <c r="L114614" t="s">
        <v>413387</v>
      </c>
      <c r="M114614" t="s">
        <v>52</v>
      </c>
      <c r="O114614" s="1">
        <v>39974</v>
      </c>
      <c r="P114614">
        <v>1000000</v>
      </c>
    </row>
    <row r="114615" spans="11:16" x14ac:dyDescent="0.3">
      <c r="K114615" t="s">
        <v>413385</v>
      </c>
      <c r="L114615" t="s">
        <v>413388</v>
      </c>
      <c r="M114615" t="s">
        <v>28</v>
      </c>
      <c r="N114615" t="s">
        <v>40</v>
      </c>
      <c r="O114615" s="1">
        <v>40516</v>
      </c>
      <c r="P114615">
        <v>1000000</v>
      </c>
    </row>
    <row r="114616" spans="11:16" x14ac:dyDescent="0.3">
      <c r="K114616" t="s">
        <v>413385</v>
      </c>
      <c r="L114616" t="s">
        <v>413389</v>
      </c>
      <c r="M114616" t="s">
        <v>28</v>
      </c>
      <c r="N114616" t="s">
        <v>29</v>
      </c>
      <c r="O114616" s="1">
        <v>40727</v>
      </c>
      <c r="P114616">
        <v>1100000</v>
      </c>
    </row>
    <row r="114617" spans="11:16" x14ac:dyDescent="0.3">
      <c r="K114617" t="s">
        <v>413390</v>
      </c>
      <c r="L114617" t="s">
        <v>413391</v>
      </c>
      <c r="M114617" t="s">
        <v>91</v>
      </c>
      <c r="O114617" t="s">
        <v>23651</v>
      </c>
    </row>
    <row r="114618" spans="11:16" x14ac:dyDescent="0.3">
      <c r="K114618" t="s">
        <v>413390</v>
      </c>
      <c r="L114618" t="s">
        <v>413392</v>
      </c>
      <c r="M114618" t="s">
        <v>324</v>
      </c>
      <c r="O114618" t="s">
        <v>15269</v>
      </c>
      <c r="P114618">
        <v>612533</v>
      </c>
    </row>
    <row r="114619" spans="11:16" x14ac:dyDescent="0.3">
      <c r="K114619" t="s">
        <v>413393</v>
      </c>
      <c r="L114619" t="s">
        <v>413394</v>
      </c>
      <c r="M114619" t="s">
        <v>28</v>
      </c>
      <c r="N114619" t="s">
        <v>1189</v>
      </c>
      <c r="O114619" s="1">
        <v>38727</v>
      </c>
      <c r="P114619">
        <v>35000000</v>
      </c>
    </row>
    <row r="114620" spans="11:16" x14ac:dyDescent="0.3">
      <c r="K114620" t="s">
        <v>413393</v>
      </c>
      <c r="L114620" t="s">
        <v>413395</v>
      </c>
      <c r="M114620" t="s">
        <v>28</v>
      </c>
      <c r="N114620" t="s">
        <v>1415</v>
      </c>
      <c r="O114620" s="1">
        <v>40088</v>
      </c>
      <c r="P114620">
        <v>20000000</v>
      </c>
    </row>
    <row r="114621" spans="11:16" x14ac:dyDescent="0.3">
      <c r="K114621" t="s">
        <v>413393</v>
      </c>
      <c r="L114621" t="s">
        <v>413396</v>
      </c>
      <c r="M114621" t="s">
        <v>28</v>
      </c>
      <c r="N114621" t="s">
        <v>493</v>
      </c>
      <c r="O114621" s="1">
        <v>38780</v>
      </c>
      <c r="P114621">
        <v>12000000</v>
      </c>
    </row>
    <row r="114622" spans="11:16" x14ac:dyDescent="0.3">
      <c r="K114622" t="s">
        <v>413393</v>
      </c>
      <c r="L114622" t="s">
        <v>413397</v>
      </c>
      <c r="M114622" t="s">
        <v>256</v>
      </c>
      <c r="O114622" t="s">
        <v>43238</v>
      </c>
      <c r="P114622">
        <v>8000000</v>
      </c>
    </row>
    <row r="114623" spans="11:16" x14ac:dyDescent="0.3">
      <c r="K114623" t="s">
        <v>413393</v>
      </c>
      <c r="L114623" t="s">
        <v>413398</v>
      </c>
      <c r="M114623" t="s">
        <v>28</v>
      </c>
      <c r="N114623" t="s">
        <v>29</v>
      </c>
      <c r="O114623" t="s">
        <v>58002</v>
      </c>
      <c r="P114623">
        <v>12000000</v>
      </c>
    </row>
    <row r="114624" spans="11:16" x14ac:dyDescent="0.3">
      <c r="K114624" t="s">
        <v>413399</v>
      </c>
      <c r="L114624" t="s">
        <v>413400</v>
      </c>
      <c r="M114624" t="s">
        <v>52</v>
      </c>
      <c r="O114624" t="s">
        <v>5432</v>
      </c>
      <c r="P114624">
        <v>88000</v>
      </c>
    </row>
    <row r="114625" spans="11:16" x14ac:dyDescent="0.3">
      <c r="K114625" t="s">
        <v>413401</v>
      </c>
      <c r="L114625" t="s">
        <v>413402</v>
      </c>
      <c r="M114625" t="s">
        <v>28</v>
      </c>
      <c r="N114625" t="s">
        <v>40</v>
      </c>
      <c r="O114625" t="s">
        <v>4280</v>
      </c>
    </row>
    <row r="114626" spans="11:16" x14ac:dyDescent="0.3">
      <c r="K114626" t="s">
        <v>413403</v>
      </c>
      <c r="L114626" t="s">
        <v>413404</v>
      </c>
      <c r="M114626" t="s">
        <v>91</v>
      </c>
      <c r="O114626" t="s">
        <v>17044</v>
      </c>
    </row>
    <row r="114627" spans="11:16" x14ac:dyDescent="0.3">
      <c r="K114627" t="s">
        <v>413405</v>
      </c>
      <c r="L114627" t="s">
        <v>413406</v>
      </c>
      <c r="M114627" t="s">
        <v>28</v>
      </c>
      <c r="O114627" s="1">
        <v>40942</v>
      </c>
      <c r="P114627">
        <v>4000000</v>
      </c>
    </row>
    <row r="114628" spans="11:16" x14ac:dyDescent="0.3">
      <c r="K114628" t="s">
        <v>413407</v>
      </c>
      <c r="L114628" t="s">
        <v>413408</v>
      </c>
      <c r="M114628" t="s">
        <v>52</v>
      </c>
      <c r="O114628" s="1">
        <v>41306</v>
      </c>
      <c r="P114628">
        <v>75000</v>
      </c>
    </row>
    <row r="114629" spans="11:16" x14ac:dyDescent="0.3">
      <c r="K114629" t="s">
        <v>413409</v>
      </c>
      <c r="L114629" t="s">
        <v>413410</v>
      </c>
      <c r="M114629" t="s">
        <v>190</v>
      </c>
      <c r="O114629" t="s">
        <v>11657</v>
      </c>
    </row>
    <row r="114630" spans="11:16" x14ac:dyDescent="0.3">
      <c r="K114630" t="s">
        <v>413411</v>
      </c>
      <c r="L114630" t="s">
        <v>413412</v>
      </c>
      <c r="M114630" t="s">
        <v>324</v>
      </c>
      <c r="O114630" s="1">
        <v>38719</v>
      </c>
      <c r="P114630">
        <v>50000</v>
      </c>
    </row>
    <row r="114631" spans="11:16" x14ac:dyDescent="0.3">
      <c r="K114631" t="s">
        <v>413413</v>
      </c>
      <c r="L114631" t="s">
        <v>413414</v>
      </c>
      <c r="M114631" t="s">
        <v>52</v>
      </c>
      <c r="O114631" s="1">
        <v>41558</v>
      </c>
      <c r="P114631">
        <v>750000</v>
      </c>
    </row>
    <row r="114632" spans="11:16" x14ac:dyDescent="0.3">
      <c r="K114632" t="s">
        <v>413415</v>
      </c>
      <c r="L114632" t="s">
        <v>413416</v>
      </c>
      <c r="M114632" t="s">
        <v>52</v>
      </c>
      <c r="O114632" s="1">
        <v>39083</v>
      </c>
      <c r="P114632">
        <v>2941715</v>
      </c>
    </row>
    <row r="114633" spans="11:16" x14ac:dyDescent="0.3">
      <c r="K114633" t="s">
        <v>413415</v>
      </c>
      <c r="L114633" t="s">
        <v>413417</v>
      </c>
      <c r="M114633" t="s">
        <v>28</v>
      </c>
      <c r="O114633" t="s">
        <v>67402</v>
      </c>
      <c r="P114633">
        <v>5005659</v>
      </c>
    </row>
    <row r="114634" spans="11:16" x14ac:dyDescent="0.3">
      <c r="K114634" t="s">
        <v>413415</v>
      </c>
      <c r="L114634" t="s">
        <v>413418</v>
      </c>
      <c r="M114634" t="s">
        <v>28</v>
      </c>
      <c r="N114634" t="s">
        <v>29</v>
      </c>
      <c r="O114634" t="s">
        <v>120759</v>
      </c>
      <c r="P114634">
        <v>5440000</v>
      </c>
    </row>
    <row r="114635" spans="11:16" x14ac:dyDescent="0.3">
      <c r="K114635" t="s">
        <v>413419</v>
      </c>
      <c r="L114635" t="s">
        <v>413420</v>
      </c>
      <c r="M114635" t="s">
        <v>91</v>
      </c>
      <c r="O114635" s="1">
        <v>36526</v>
      </c>
    </row>
    <row r="114636" spans="11:16" x14ac:dyDescent="0.3">
      <c r="K114636" t="s">
        <v>413421</v>
      </c>
      <c r="L114636" t="s">
        <v>413422</v>
      </c>
      <c r="M114636" t="s">
        <v>91</v>
      </c>
      <c r="O114636" s="1">
        <v>39084</v>
      </c>
    </row>
    <row r="114637" spans="11:16" x14ac:dyDescent="0.3">
      <c r="K114637" t="s">
        <v>413421</v>
      </c>
      <c r="L114637" t="s">
        <v>413423</v>
      </c>
      <c r="M114637" t="s">
        <v>28</v>
      </c>
      <c r="N114637" t="s">
        <v>29</v>
      </c>
      <c r="O114637" t="s">
        <v>25464</v>
      </c>
      <c r="P114637">
        <v>3400000</v>
      </c>
    </row>
    <row r="114638" spans="11:16" x14ac:dyDescent="0.3">
      <c r="K114638" t="s">
        <v>413424</v>
      </c>
      <c r="L114638" t="s">
        <v>413425</v>
      </c>
      <c r="M114638" t="s">
        <v>52</v>
      </c>
      <c r="O114638" t="s">
        <v>4385</v>
      </c>
    </row>
    <row r="114639" spans="11:16" x14ac:dyDescent="0.3">
      <c r="K114639" t="s">
        <v>413424</v>
      </c>
      <c r="L114639" t="s">
        <v>413426</v>
      </c>
      <c r="M114639" t="s">
        <v>52</v>
      </c>
      <c r="O114639" t="s">
        <v>23806</v>
      </c>
      <c r="P114639">
        <v>20000</v>
      </c>
    </row>
    <row r="114640" spans="11:16" x14ac:dyDescent="0.3">
      <c r="K114640" t="s">
        <v>413427</v>
      </c>
      <c r="L114640" t="s">
        <v>413428</v>
      </c>
      <c r="M114640" t="s">
        <v>28</v>
      </c>
      <c r="N114640" t="s">
        <v>29</v>
      </c>
      <c r="O114640" s="1">
        <v>39788</v>
      </c>
      <c r="P114640">
        <v>4100000</v>
      </c>
    </row>
    <row r="114641" spans="11:16" x14ac:dyDescent="0.3">
      <c r="K114641" t="s">
        <v>413427</v>
      </c>
      <c r="L114641" t="s">
        <v>413429</v>
      </c>
      <c r="M114641" t="s">
        <v>28</v>
      </c>
      <c r="N114641" t="s">
        <v>40</v>
      </c>
      <c r="O114641" s="1">
        <v>39093</v>
      </c>
      <c r="P114641">
        <v>400000</v>
      </c>
    </row>
    <row r="114642" spans="11:16" x14ac:dyDescent="0.3">
      <c r="K114642" t="s">
        <v>413427</v>
      </c>
      <c r="L114642" t="s">
        <v>413430</v>
      </c>
      <c r="M114642" t="s">
        <v>28</v>
      </c>
      <c r="N114642" t="s">
        <v>493</v>
      </c>
      <c r="O114642" t="s">
        <v>230628</v>
      </c>
      <c r="P114642">
        <v>6000000</v>
      </c>
    </row>
    <row r="114643" spans="11:16" x14ac:dyDescent="0.3">
      <c r="K114643" t="s">
        <v>413427</v>
      </c>
      <c r="L114643" t="s">
        <v>413431</v>
      </c>
      <c r="M114643" t="s">
        <v>28</v>
      </c>
      <c r="N114643" t="s">
        <v>1415</v>
      </c>
      <c r="O114643" s="1">
        <v>40909</v>
      </c>
      <c r="P114643">
        <v>21100000</v>
      </c>
    </row>
    <row r="114644" spans="11:16" x14ac:dyDescent="0.3">
      <c r="K114644" t="s">
        <v>413427</v>
      </c>
      <c r="L114644" t="s">
        <v>413432</v>
      </c>
      <c r="M114644" t="s">
        <v>28</v>
      </c>
      <c r="N114644" t="s">
        <v>1189</v>
      </c>
      <c r="O114644" t="s">
        <v>50410</v>
      </c>
      <c r="P114644">
        <v>30000000</v>
      </c>
    </row>
    <row r="114645" spans="11:16" x14ac:dyDescent="0.3">
      <c r="K114645" t="s">
        <v>413427</v>
      </c>
      <c r="L114645" t="s">
        <v>413433</v>
      </c>
      <c r="M114645" t="s">
        <v>52</v>
      </c>
      <c r="O114645" s="1">
        <v>39085</v>
      </c>
    </row>
    <row r="114646" spans="11:16" x14ac:dyDescent="0.3">
      <c r="K114646" t="s">
        <v>413434</v>
      </c>
      <c r="L114646" t="s">
        <v>413435</v>
      </c>
      <c r="M114646" t="s">
        <v>233</v>
      </c>
      <c r="O114646" t="s">
        <v>1020</v>
      </c>
      <c r="P114646">
        <v>6</v>
      </c>
    </row>
    <row r="114647" spans="11:16" x14ac:dyDescent="0.3">
      <c r="K114647" t="s">
        <v>413434</v>
      </c>
      <c r="L114647" t="s">
        <v>413436</v>
      </c>
      <c r="M114647" t="s">
        <v>324</v>
      </c>
      <c r="O114647" s="1">
        <v>40909</v>
      </c>
    </row>
    <row r="114648" spans="11:16" x14ac:dyDescent="0.3">
      <c r="K114648" t="s">
        <v>413437</v>
      </c>
      <c r="L114648" t="s">
        <v>413438</v>
      </c>
      <c r="M114648" t="s">
        <v>28</v>
      </c>
      <c r="O114648" t="s">
        <v>15417</v>
      </c>
      <c r="P114648">
        <v>750000</v>
      </c>
    </row>
    <row r="114649" spans="11:16" x14ac:dyDescent="0.3">
      <c r="K114649" t="s">
        <v>413439</v>
      </c>
      <c r="L114649" t="s">
        <v>413440</v>
      </c>
      <c r="M114649" t="s">
        <v>52</v>
      </c>
      <c r="O114649" t="s">
        <v>34200</v>
      </c>
      <c r="P114649">
        <v>110000</v>
      </c>
    </row>
    <row r="114650" spans="11:16" x14ac:dyDescent="0.3">
      <c r="K114650" t="s">
        <v>413441</v>
      </c>
      <c r="L114650" t="s">
        <v>413442</v>
      </c>
      <c r="M114650" t="s">
        <v>28</v>
      </c>
      <c r="N114650" t="s">
        <v>1189</v>
      </c>
      <c r="O114650" t="s">
        <v>8515</v>
      </c>
      <c r="P114650">
        <v>15000000</v>
      </c>
    </row>
    <row r="114651" spans="11:16" x14ac:dyDescent="0.3">
      <c r="K114651" t="s">
        <v>413441</v>
      </c>
      <c r="L114651" t="s">
        <v>413443</v>
      </c>
      <c r="M114651" t="s">
        <v>28</v>
      </c>
      <c r="O114651" t="s">
        <v>32860</v>
      </c>
      <c r="P114651">
        <v>5000000</v>
      </c>
    </row>
    <row r="114652" spans="11:16" x14ac:dyDescent="0.3">
      <c r="K114652" t="s">
        <v>413441</v>
      </c>
      <c r="L114652" t="s">
        <v>413444</v>
      </c>
      <c r="M114652" t="s">
        <v>28</v>
      </c>
      <c r="N114652" t="s">
        <v>40</v>
      </c>
      <c r="O114652" t="s">
        <v>50368</v>
      </c>
      <c r="P114652">
        <v>6800000</v>
      </c>
    </row>
    <row r="114653" spans="11:16" x14ac:dyDescent="0.3">
      <c r="K114653" t="s">
        <v>413441</v>
      </c>
      <c r="L114653" t="s">
        <v>413445</v>
      </c>
      <c r="M114653" t="s">
        <v>28</v>
      </c>
      <c r="O114653" s="1">
        <v>41762</v>
      </c>
      <c r="P114653">
        <v>1249999</v>
      </c>
    </row>
    <row r="114654" spans="11:16" x14ac:dyDescent="0.3">
      <c r="K114654" t="s">
        <v>413441</v>
      </c>
      <c r="L114654" t="s">
        <v>413446</v>
      </c>
      <c r="M114654" t="s">
        <v>28</v>
      </c>
      <c r="N114654" t="s">
        <v>493</v>
      </c>
      <c r="O114654" t="s">
        <v>23442</v>
      </c>
      <c r="P114654">
        <v>13000000</v>
      </c>
    </row>
    <row r="114655" spans="11:16" x14ac:dyDescent="0.3">
      <c r="K114655" t="s">
        <v>413441</v>
      </c>
      <c r="L114655" t="s">
        <v>413447</v>
      </c>
      <c r="M114655" t="s">
        <v>28</v>
      </c>
      <c r="O114655" t="s">
        <v>30463</v>
      </c>
      <c r="P114655">
        <v>3089711</v>
      </c>
    </row>
    <row r="114656" spans="11:16" x14ac:dyDescent="0.3">
      <c r="K114656" t="s">
        <v>413441</v>
      </c>
      <c r="L114656" t="s">
        <v>413448</v>
      </c>
      <c r="M114656" t="s">
        <v>28</v>
      </c>
      <c r="N114656" t="s">
        <v>1415</v>
      </c>
      <c r="O114656" t="s">
        <v>5506</v>
      </c>
      <c r="P114656">
        <v>15000000</v>
      </c>
    </row>
    <row r="114657" spans="11:16" x14ac:dyDescent="0.3">
      <c r="K114657" t="s">
        <v>413449</v>
      </c>
      <c r="L114657" t="s">
        <v>413450</v>
      </c>
      <c r="M114657" t="s">
        <v>28</v>
      </c>
      <c r="N114657" t="s">
        <v>29</v>
      </c>
      <c r="O114657" t="s">
        <v>2360</v>
      </c>
      <c r="P114657">
        <v>12000000</v>
      </c>
    </row>
    <row r="114658" spans="11:16" x14ac:dyDescent="0.3">
      <c r="K114658" t="s">
        <v>413449</v>
      </c>
      <c r="L114658" t="s">
        <v>413451</v>
      </c>
      <c r="M114658" t="s">
        <v>52</v>
      </c>
      <c r="O114658" s="1">
        <v>40554</v>
      </c>
      <c r="P114658">
        <v>1500000</v>
      </c>
    </row>
    <row r="114659" spans="11:16" x14ac:dyDescent="0.3">
      <c r="K114659" t="s">
        <v>413449</v>
      </c>
      <c r="L114659" t="s">
        <v>413452</v>
      </c>
      <c r="M114659" t="s">
        <v>28</v>
      </c>
      <c r="N114659" t="s">
        <v>40</v>
      </c>
      <c r="O114659" t="s">
        <v>38249</v>
      </c>
      <c r="P114659">
        <v>3000000</v>
      </c>
    </row>
    <row r="114660" spans="11:16" x14ac:dyDescent="0.3">
      <c r="K114660" t="s">
        <v>413453</v>
      </c>
      <c r="L114660" t="s">
        <v>413454</v>
      </c>
      <c r="M114660" t="s">
        <v>52</v>
      </c>
      <c r="O114660" s="1">
        <v>40919</v>
      </c>
      <c r="P114660">
        <v>145000</v>
      </c>
    </row>
    <row r="114661" spans="11:16" x14ac:dyDescent="0.3">
      <c r="K114661" t="s">
        <v>413455</v>
      </c>
      <c r="L114661" t="s">
        <v>413456</v>
      </c>
      <c r="M114661" t="s">
        <v>91</v>
      </c>
      <c r="O114661" t="s">
        <v>8561</v>
      </c>
      <c r="P114661">
        <v>22728771</v>
      </c>
    </row>
    <row r="114662" spans="11:16" x14ac:dyDescent="0.3">
      <c r="K114662" t="s">
        <v>413455</v>
      </c>
      <c r="L114662" t="s">
        <v>413457</v>
      </c>
      <c r="M114662" t="s">
        <v>28</v>
      </c>
      <c r="N114662" t="s">
        <v>493</v>
      </c>
      <c r="O114662" t="s">
        <v>38222</v>
      </c>
      <c r="P114662">
        <v>12900000</v>
      </c>
    </row>
    <row r="114663" spans="11:16" x14ac:dyDescent="0.3">
      <c r="K114663" t="s">
        <v>413455</v>
      </c>
      <c r="L114663" t="s">
        <v>413458</v>
      </c>
      <c r="M114663" t="s">
        <v>28</v>
      </c>
      <c r="N114663" t="s">
        <v>29</v>
      </c>
      <c r="O114663" s="1">
        <v>38720</v>
      </c>
      <c r="P114663">
        <v>15000000</v>
      </c>
    </row>
    <row r="114664" spans="11:16" x14ac:dyDescent="0.3">
      <c r="K114664" t="s">
        <v>413455</v>
      </c>
      <c r="L114664" t="s">
        <v>413459</v>
      </c>
      <c r="M114664" t="s">
        <v>28</v>
      </c>
      <c r="N114664" t="s">
        <v>1189</v>
      </c>
      <c r="O114664" s="1">
        <v>41225</v>
      </c>
    </row>
    <row r="114665" spans="11:16" x14ac:dyDescent="0.3">
      <c r="K114665" t="s">
        <v>413455</v>
      </c>
      <c r="L114665" t="s">
        <v>413460</v>
      </c>
      <c r="M114665" t="s">
        <v>28</v>
      </c>
      <c r="N114665" t="s">
        <v>29</v>
      </c>
      <c r="O114665" s="1">
        <v>38724</v>
      </c>
      <c r="P114665">
        <v>5000000</v>
      </c>
    </row>
    <row r="114666" spans="11:16" x14ac:dyDescent="0.3">
      <c r="K114666" t="s">
        <v>413455</v>
      </c>
      <c r="L114666" t="s">
        <v>413461</v>
      </c>
      <c r="M114666" t="s">
        <v>28</v>
      </c>
      <c r="N114666" t="s">
        <v>40</v>
      </c>
      <c r="O114666" s="1">
        <v>38353</v>
      </c>
      <c r="P114666">
        <v>1000000</v>
      </c>
    </row>
    <row r="114667" spans="11:16" x14ac:dyDescent="0.3">
      <c r="K114667" t="s">
        <v>413462</v>
      </c>
      <c r="L114667" t="s">
        <v>413463</v>
      </c>
      <c r="M114667" t="s">
        <v>52</v>
      </c>
      <c r="O114667" t="s">
        <v>22000</v>
      </c>
      <c r="P114667">
        <v>450000</v>
      </c>
    </row>
    <row r="114668" spans="11:16" x14ac:dyDescent="0.3">
      <c r="K114668" t="s">
        <v>413464</v>
      </c>
      <c r="L114668" t="s">
        <v>413465</v>
      </c>
      <c r="M114668" t="s">
        <v>749</v>
      </c>
      <c r="O114668" s="1">
        <v>39819</v>
      </c>
      <c r="P114668">
        <v>170000</v>
      </c>
    </row>
    <row r="114669" spans="11:16" x14ac:dyDescent="0.3">
      <c r="K114669" t="s">
        <v>413464</v>
      </c>
      <c r="L114669" t="s">
        <v>413466</v>
      </c>
      <c r="M114669" t="s">
        <v>52</v>
      </c>
      <c r="O114669" s="1">
        <v>39091</v>
      </c>
      <c r="P114669">
        <v>22000</v>
      </c>
    </row>
    <row r="114670" spans="11:16" x14ac:dyDescent="0.3">
      <c r="K114670" t="s">
        <v>413464</v>
      </c>
      <c r="L114670" t="s">
        <v>413467</v>
      </c>
      <c r="M114670" t="s">
        <v>52</v>
      </c>
      <c r="O114670" s="1">
        <v>40308</v>
      </c>
      <c r="P114670">
        <v>200000</v>
      </c>
    </row>
    <row r="114671" spans="11:16" x14ac:dyDescent="0.3">
      <c r="K114671" t="s">
        <v>413468</v>
      </c>
      <c r="L114671" t="s">
        <v>413469</v>
      </c>
      <c r="M114671" t="s">
        <v>28</v>
      </c>
      <c r="N114671" t="s">
        <v>40</v>
      </c>
      <c r="O114671" t="s">
        <v>14104</v>
      </c>
      <c r="P114671">
        <v>10000000</v>
      </c>
    </row>
    <row r="114672" spans="11:16" x14ac:dyDescent="0.3">
      <c r="K114672" t="s">
        <v>413468</v>
      </c>
      <c r="L114672" t="s">
        <v>413470</v>
      </c>
      <c r="M114672" t="s">
        <v>91</v>
      </c>
      <c r="O114672" s="1">
        <v>40544</v>
      </c>
    </row>
    <row r="114673" spans="11:16" x14ac:dyDescent="0.3">
      <c r="K114673" t="s">
        <v>413471</v>
      </c>
      <c r="L114673" t="s">
        <v>413472</v>
      </c>
      <c r="M114673" t="s">
        <v>324</v>
      </c>
      <c r="O114673" s="1">
        <v>42008</v>
      </c>
    </row>
    <row r="114674" spans="11:16" x14ac:dyDescent="0.3">
      <c r="K114674" t="s">
        <v>413473</v>
      </c>
      <c r="L114674" t="s">
        <v>413474</v>
      </c>
      <c r="M114674" t="s">
        <v>28</v>
      </c>
      <c r="N114674" t="s">
        <v>29</v>
      </c>
      <c r="O114674" s="1">
        <v>42100</v>
      </c>
      <c r="P114674">
        <v>20000000</v>
      </c>
    </row>
    <row r="114675" spans="11:16" x14ac:dyDescent="0.3">
      <c r="K114675" t="s">
        <v>413475</v>
      </c>
      <c r="L114675" t="s">
        <v>413476</v>
      </c>
      <c r="M114675" t="s">
        <v>52</v>
      </c>
      <c r="O114675" t="s">
        <v>2354</v>
      </c>
      <c r="P114675">
        <v>250000</v>
      </c>
    </row>
    <row r="114676" spans="11:16" x14ac:dyDescent="0.3">
      <c r="K114676" t="s">
        <v>413475</v>
      </c>
      <c r="L114676" t="s">
        <v>413477</v>
      </c>
      <c r="M114676" t="s">
        <v>223</v>
      </c>
      <c r="O114676" t="s">
        <v>48510</v>
      </c>
      <c r="P114676">
        <v>25000</v>
      </c>
    </row>
    <row r="114677" spans="11:16" x14ac:dyDescent="0.3">
      <c r="K114677" t="s">
        <v>413478</v>
      </c>
      <c r="L114677" t="s">
        <v>413479</v>
      </c>
      <c r="M114677" t="s">
        <v>28</v>
      </c>
      <c r="O114677" t="s">
        <v>52471</v>
      </c>
      <c r="P114677">
        <v>851000</v>
      </c>
    </row>
    <row r="114678" spans="11:16" x14ac:dyDescent="0.3">
      <c r="K114678" t="s">
        <v>413478</v>
      </c>
      <c r="L114678" t="s">
        <v>413480</v>
      </c>
      <c r="M114678" t="s">
        <v>324</v>
      </c>
      <c r="O114678" s="1">
        <v>39824</v>
      </c>
      <c r="P114678">
        <v>1400000</v>
      </c>
    </row>
    <row r="114679" spans="11:16" x14ac:dyDescent="0.3">
      <c r="K114679" t="s">
        <v>413481</v>
      </c>
      <c r="L114679" t="s">
        <v>413482</v>
      </c>
      <c r="M114679" t="s">
        <v>52</v>
      </c>
      <c r="O114679" s="1">
        <v>41645</v>
      </c>
    </row>
    <row r="114680" spans="11:16" x14ac:dyDescent="0.3">
      <c r="K114680" t="s">
        <v>413483</v>
      </c>
      <c r="L114680" t="s">
        <v>413484</v>
      </c>
      <c r="M114680" t="s">
        <v>256</v>
      </c>
      <c r="O114680" t="s">
        <v>46954</v>
      </c>
      <c r="P114680">
        <v>3030000</v>
      </c>
    </row>
    <row r="114681" spans="11:16" x14ac:dyDescent="0.3">
      <c r="K114681" t="s">
        <v>413483</v>
      </c>
      <c r="L114681" t="s">
        <v>413485</v>
      </c>
      <c r="M114681" t="s">
        <v>1836</v>
      </c>
      <c r="O114681" s="1">
        <v>42065</v>
      </c>
      <c r="P114681">
        <v>14999996</v>
      </c>
    </row>
    <row r="114682" spans="11:16" x14ac:dyDescent="0.3">
      <c r="K114682" t="s">
        <v>413483</v>
      </c>
      <c r="L114682" t="s">
        <v>413486</v>
      </c>
      <c r="M114682" t="s">
        <v>28</v>
      </c>
      <c r="O114682" t="s">
        <v>11007</v>
      </c>
      <c r="P114682">
        <v>3111261</v>
      </c>
    </row>
    <row r="114683" spans="11:16" x14ac:dyDescent="0.3">
      <c r="K114683" t="s">
        <v>413483</v>
      </c>
      <c r="L114683" t="s">
        <v>413487</v>
      </c>
      <c r="M114683" t="s">
        <v>28</v>
      </c>
      <c r="N114683" t="s">
        <v>29</v>
      </c>
      <c r="O114683" t="s">
        <v>285</v>
      </c>
      <c r="P114683">
        <v>9009000</v>
      </c>
    </row>
    <row r="114684" spans="11:16" x14ac:dyDescent="0.3">
      <c r="K114684" t="s">
        <v>413483</v>
      </c>
      <c r="L114684" t="s">
        <v>413488</v>
      </c>
      <c r="M114684" t="s">
        <v>256</v>
      </c>
      <c r="O114684" t="s">
        <v>28523</v>
      </c>
      <c r="P114684">
        <v>4705630</v>
      </c>
    </row>
    <row r="114685" spans="11:16" x14ac:dyDescent="0.3">
      <c r="K114685" t="s">
        <v>413483</v>
      </c>
      <c r="L114685" t="s">
        <v>413489</v>
      </c>
      <c r="M114685" t="s">
        <v>256</v>
      </c>
      <c r="O114685" s="1">
        <v>41741</v>
      </c>
      <c r="P114685">
        <v>1333000</v>
      </c>
    </row>
    <row r="114686" spans="11:16" x14ac:dyDescent="0.3">
      <c r="K114686" t="s">
        <v>413483</v>
      </c>
      <c r="L114686" t="s">
        <v>413490</v>
      </c>
      <c r="M114686" t="s">
        <v>28</v>
      </c>
      <c r="N114686" t="s">
        <v>40</v>
      </c>
      <c r="O114686" t="s">
        <v>38746</v>
      </c>
      <c r="P114686">
        <v>90000000</v>
      </c>
    </row>
    <row r="114687" spans="11:16" x14ac:dyDescent="0.3">
      <c r="K114687" t="s">
        <v>413483</v>
      </c>
      <c r="L114687" t="s">
        <v>413491</v>
      </c>
      <c r="M114687" t="s">
        <v>28</v>
      </c>
      <c r="N114687" t="s">
        <v>29</v>
      </c>
      <c r="O114687" s="1">
        <v>39972</v>
      </c>
      <c r="P114687">
        <v>30000000</v>
      </c>
    </row>
    <row r="114688" spans="11:16" x14ac:dyDescent="0.3">
      <c r="K114688" t="s">
        <v>413483</v>
      </c>
      <c r="L114688" t="s">
        <v>413492</v>
      </c>
      <c r="M114688" t="s">
        <v>256</v>
      </c>
      <c r="O114688" s="1">
        <v>41762</v>
      </c>
      <c r="P114688">
        <v>2500000</v>
      </c>
    </row>
    <row r="114689" spans="11:16" x14ac:dyDescent="0.3">
      <c r="K114689" t="s">
        <v>413493</v>
      </c>
      <c r="L114689" t="s">
        <v>413494</v>
      </c>
      <c r="M114689" t="s">
        <v>28</v>
      </c>
      <c r="O114689" t="s">
        <v>10042</v>
      </c>
      <c r="P114689">
        <v>1000000</v>
      </c>
    </row>
    <row r="114690" spans="11:16" x14ac:dyDescent="0.3">
      <c r="K114690" t="s">
        <v>413495</v>
      </c>
      <c r="L114690" t="s">
        <v>413496</v>
      </c>
      <c r="M114690" t="s">
        <v>28</v>
      </c>
      <c r="N114690" t="s">
        <v>29</v>
      </c>
      <c r="O114690" s="1">
        <v>42070</v>
      </c>
      <c r="P114690">
        <v>11083197</v>
      </c>
    </row>
    <row r="114691" spans="11:16" x14ac:dyDescent="0.3">
      <c r="K114691" t="s">
        <v>413497</v>
      </c>
      <c r="L114691" t="s">
        <v>413498</v>
      </c>
      <c r="M114691" t="s">
        <v>28</v>
      </c>
      <c r="N114691" t="s">
        <v>29</v>
      </c>
      <c r="O114691" s="1">
        <v>39483</v>
      </c>
      <c r="P114691">
        <v>41000000</v>
      </c>
    </row>
    <row r="114692" spans="11:16" x14ac:dyDescent="0.3">
      <c r="K114692" t="s">
        <v>413497</v>
      </c>
      <c r="L114692" t="s">
        <v>413499</v>
      </c>
      <c r="M114692" t="s">
        <v>28</v>
      </c>
      <c r="N114692" t="s">
        <v>40</v>
      </c>
      <c r="O114692" t="s">
        <v>16218</v>
      </c>
      <c r="P114692">
        <v>25000000</v>
      </c>
    </row>
    <row r="114693" spans="11:16" x14ac:dyDescent="0.3">
      <c r="K114693" t="s">
        <v>413497</v>
      </c>
      <c r="L114693" t="s">
        <v>413500</v>
      </c>
      <c r="M114693" t="s">
        <v>28</v>
      </c>
      <c r="O114693" s="1">
        <v>40797</v>
      </c>
      <c r="P114693">
        <v>4377000</v>
      </c>
    </row>
    <row r="114694" spans="11:16" x14ac:dyDescent="0.3">
      <c r="K114694" t="s">
        <v>413497</v>
      </c>
      <c r="L114694" t="s">
        <v>413501</v>
      </c>
      <c r="M114694" t="s">
        <v>28</v>
      </c>
      <c r="O114694" t="s">
        <v>46138</v>
      </c>
      <c r="P114694">
        <v>2789307</v>
      </c>
    </row>
    <row r="114695" spans="11:16" x14ac:dyDescent="0.3">
      <c r="K114695" t="s">
        <v>413502</v>
      </c>
      <c r="L114695" t="s">
        <v>413503</v>
      </c>
      <c r="M114695" t="s">
        <v>28</v>
      </c>
      <c r="O114695" t="s">
        <v>17373</v>
      </c>
      <c r="P114695">
        <v>10000000</v>
      </c>
    </row>
    <row r="114696" spans="11:16" x14ac:dyDescent="0.3">
      <c r="K114696" t="s">
        <v>413504</v>
      </c>
      <c r="L114696" t="s">
        <v>413505</v>
      </c>
      <c r="M114696" t="s">
        <v>52</v>
      </c>
      <c r="O114696" s="1">
        <v>41434</v>
      </c>
      <c r="P114696">
        <v>3300000</v>
      </c>
    </row>
    <row r="114697" spans="11:16" x14ac:dyDescent="0.3">
      <c r="K114697" t="s">
        <v>413506</v>
      </c>
      <c r="L114697" t="s">
        <v>413507</v>
      </c>
      <c r="M114697" t="s">
        <v>52</v>
      </c>
      <c r="O114697" s="1">
        <v>41282</v>
      </c>
      <c r="P114697">
        <v>0</v>
      </c>
    </row>
    <row r="114698" spans="11:16" x14ac:dyDescent="0.3">
      <c r="K114698" t="s">
        <v>413508</v>
      </c>
      <c r="L114698" t="s">
        <v>413509</v>
      </c>
      <c r="M114698" t="s">
        <v>190</v>
      </c>
      <c r="O114698" s="1">
        <v>41284</v>
      </c>
      <c r="P114698">
        <v>147761</v>
      </c>
    </row>
    <row r="114699" spans="11:16" x14ac:dyDescent="0.3">
      <c r="K114699" t="s">
        <v>413510</v>
      </c>
      <c r="L114699" t="s">
        <v>413511</v>
      </c>
      <c r="M114699" t="s">
        <v>52</v>
      </c>
      <c r="O114699" s="1">
        <v>40909</v>
      </c>
      <c r="P114699">
        <v>900000</v>
      </c>
    </row>
    <row r="114700" spans="11:16" x14ac:dyDescent="0.3">
      <c r="K114700" t="s">
        <v>413512</v>
      </c>
      <c r="L114700" t="s">
        <v>413513</v>
      </c>
      <c r="M114700" t="s">
        <v>52</v>
      </c>
      <c r="O114700" s="1">
        <v>41640</v>
      </c>
    </row>
    <row r="114701" spans="11:16" x14ac:dyDescent="0.3">
      <c r="K114701" t="s">
        <v>413514</v>
      </c>
      <c r="L114701" t="s">
        <v>413515</v>
      </c>
      <c r="M114701" t="s">
        <v>52</v>
      </c>
      <c r="O114701" t="s">
        <v>58547</v>
      </c>
    </row>
    <row r="114702" spans="11:16" x14ac:dyDescent="0.3">
      <c r="K114702" t="s">
        <v>413514</v>
      </c>
      <c r="L114702" t="s">
        <v>413516</v>
      </c>
      <c r="M114702" t="s">
        <v>52</v>
      </c>
      <c r="O114702" s="1">
        <v>40552</v>
      </c>
      <c r="P114702">
        <v>650000</v>
      </c>
    </row>
    <row r="114703" spans="11:16" x14ac:dyDescent="0.3">
      <c r="K114703" t="s">
        <v>413517</v>
      </c>
      <c r="L114703" t="s">
        <v>413518</v>
      </c>
      <c r="M114703" t="s">
        <v>28</v>
      </c>
      <c r="N114703" t="s">
        <v>493</v>
      </c>
      <c r="O114703" s="1">
        <v>42011</v>
      </c>
      <c r="P114703">
        <v>30000000</v>
      </c>
    </row>
    <row r="114704" spans="11:16" x14ac:dyDescent="0.3">
      <c r="K114704" t="s">
        <v>413517</v>
      </c>
      <c r="L114704" t="s">
        <v>413519</v>
      </c>
      <c r="M114704" t="s">
        <v>52</v>
      </c>
      <c r="O114704" s="1">
        <v>39455</v>
      </c>
      <c r="P114704">
        <v>1300000</v>
      </c>
    </row>
    <row r="114705" spans="11:16" x14ac:dyDescent="0.3">
      <c r="K114705" t="s">
        <v>413517</v>
      </c>
      <c r="L114705" t="s">
        <v>413520</v>
      </c>
      <c r="M114705" t="s">
        <v>28</v>
      </c>
      <c r="N114705" t="s">
        <v>40</v>
      </c>
      <c r="O114705" t="s">
        <v>39506</v>
      </c>
      <c r="P114705">
        <v>3000000</v>
      </c>
    </row>
    <row r="114706" spans="11:16" x14ac:dyDescent="0.3">
      <c r="K114706" t="s">
        <v>413517</v>
      </c>
      <c r="L114706" t="s">
        <v>413521</v>
      </c>
      <c r="M114706" t="s">
        <v>28</v>
      </c>
      <c r="N114706" t="s">
        <v>29</v>
      </c>
      <c r="O114706" s="1">
        <v>40546</v>
      </c>
      <c r="P114706">
        <v>10000000</v>
      </c>
    </row>
    <row r="114707" spans="11:16" x14ac:dyDescent="0.3">
      <c r="K114707" t="s">
        <v>413522</v>
      </c>
      <c r="L114707" t="s">
        <v>413523</v>
      </c>
      <c r="M114707" t="s">
        <v>28</v>
      </c>
      <c r="O114707" t="s">
        <v>7775</v>
      </c>
      <c r="P114707">
        <v>25000</v>
      </c>
    </row>
    <row r="114708" spans="11:16" x14ac:dyDescent="0.3">
      <c r="K114708" t="s">
        <v>413524</v>
      </c>
      <c r="L114708" t="s">
        <v>413525</v>
      </c>
      <c r="M114708" t="s">
        <v>256</v>
      </c>
      <c r="O114708" t="s">
        <v>4753</v>
      </c>
      <c r="P114708">
        <v>7500000</v>
      </c>
    </row>
    <row r="114709" spans="11:16" x14ac:dyDescent="0.3">
      <c r="K114709" t="s">
        <v>413524</v>
      </c>
      <c r="L114709" t="s">
        <v>413526</v>
      </c>
      <c r="M114709" t="s">
        <v>28</v>
      </c>
      <c r="O114709" t="s">
        <v>34674</v>
      </c>
      <c r="P114709">
        <v>64000000</v>
      </c>
    </row>
    <row r="114710" spans="11:16" x14ac:dyDescent="0.3">
      <c r="K114710" t="s">
        <v>413524</v>
      </c>
      <c r="L114710" t="s">
        <v>413527</v>
      </c>
      <c r="M114710" t="s">
        <v>256</v>
      </c>
      <c r="O114710" s="1">
        <v>40153</v>
      </c>
      <c r="P114710">
        <v>24879465</v>
      </c>
    </row>
    <row r="114711" spans="11:16" x14ac:dyDescent="0.3">
      <c r="K114711" t="s">
        <v>413524</v>
      </c>
      <c r="L114711" t="s">
        <v>413528</v>
      </c>
      <c r="M114711" t="s">
        <v>28</v>
      </c>
      <c r="O114711" t="s">
        <v>184795</v>
      </c>
      <c r="P114711">
        <v>8058000</v>
      </c>
    </row>
    <row r="114712" spans="11:16" x14ac:dyDescent="0.3">
      <c r="K114712" t="s">
        <v>413524</v>
      </c>
      <c r="L114712" t="s">
        <v>413529</v>
      </c>
      <c r="M114712" t="s">
        <v>28</v>
      </c>
      <c r="O114712" s="1">
        <v>38331</v>
      </c>
      <c r="P114712">
        <v>2000000</v>
      </c>
    </row>
    <row r="114713" spans="11:16" x14ac:dyDescent="0.3">
      <c r="K114713" t="s">
        <v>413524</v>
      </c>
      <c r="L114713" t="s">
        <v>413530</v>
      </c>
      <c r="M114713" t="s">
        <v>28</v>
      </c>
      <c r="O114713" t="s">
        <v>14306</v>
      </c>
      <c r="P114713">
        <v>10000000</v>
      </c>
    </row>
    <row r="114714" spans="11:16" x14ac:dyDescent="0.3">
      <c r="K114714" t="s">
        <v>413524</v>
      </c>
      <c r="L114714" t="s">
        <v>413531</v>
      </c>
      <c r="M114714" t="s">
        <v>28</v>
      </c>
      <c r="O114714" s="1">
        <v>38331</v>
      </c>
      <c r="P114714">
        <v>11000000</v>
      </c>
    </row>
    <row r="114715" spans="11:16" x14ac:dyDescent="0.3">
      <c r="K114715" t="s">
        <v>413524</v>
      </c>
      <c r="L114715" t="s">
        <v>413532</v>
      </c>
      <c r="M114715" t="s">
        <v>256</v>
      </c>
      <c r="O114715" s="1">
        <v>40153</v>
      </c>
      <c r="P114715">
        <v>6000000</v>
      </c>
    </row>
    <row r="114716" spans="11:16" x14ac:dyDescent="0.3">
      <c r="K114716" t="s">
        <v>413533</v>
      </c>
      <c r="L114716" t="s">
        <v>413534</v>
      </c>
      <c r="M114716" t="s">
        <v>28</v>
      </c>
      <c r="N114716" t="s">
        <v>40</v>
      </c>
      <c r="O114716" s="1">
        <v>39094</v>
      </c>
      <c r="P114716">
        <v>4220018</v>
      </c>
    </row>
    <row r="114717" spans="11:16" x14ac:dyDescent="0.3">
      <c r="K114717" t="s">
        <v>413535</v>
      </c>
      <c r="L114717" t="s">
        <v>413536</v>
      </c>
      <c r="M114717" t="s">
        <v>28</v>
      </c>
      <c r="N114717" t="s">
        <v>40</v>
      </c>
      <c r="O114717" s="1">
        <v>40544</v>
      </c>
      <c r="P114717">
        <v>2000000</v>
      </c>
    </row>
    <row r="114718" spans="11:16" x14ac:dyDescent="0.3">
      <c r="K114718" t="s">
        <v>413535</v>
      </c>
      <c r="L114718" t="s">
        <v>413537</v>
      </c>
      <c r="M114718" t="s">
        <v>52</v>
      </c>
      <c r="O114718" s="1">
        <v>40179</v>
      </c>
      <c r="P114718">
        <v>500000</v>
      </c>
    </row>
    <row r="114719" spans="11:16" x14ac:dyDescent="0.3">
      <c r="K114719" t="s">
        <v>413538</v>
      </c>
      <c r="L114719" t="s">
        <v>413539</v>
      </c>
      <c r="M114719" t="s">
        <v>28</v>
      </c>
      <c r="O114719" t="s">
        <v>4365</v>
      </c>
      <c r="P114719">
        <v>100000</v>
      </c>
    </row>
    <row r="114720" spans="11:16" x14ac:dyDescent="0.3">
      <c r="K114720" t="s">
        <v>413538</v>
      </c>
      <c r="L114720" t="s">
        <v>413540</v>
      </c>
      <c r="M114720" t="s">
        <v>28</v>
      </c>
      <c r="N114720" t="s">
        <v>40</v>
      </c>
      <c r="O114720" s="1">
        <v>41886</v>
      </c>
      <c r="P114720">
        <v>1724963</v>
      </c>
    </row>
    <row r="114721" spans="11:16" x14ac:dyDescent="0.3">
      <c r="K114721" t="s">
        <v>413538</v>
      </c>
      <c r="L114721" t="s">
        <v>413541</v>
      </c>
      <c r="M114721" t="s">
        <v>256</v>
      </c>
      <c r="O114721" s="1">
        <v>41061</v>
      </c>
      <c r="P114721">
        <v>620000</v>
      </c>
    </row>
    <row r="114722" spans="11:16" x14ac:dyDescent="0.3">
      <c r="K114722" t="s">
        <v>413538</v>
      </c>
      <c r="L114722" t="s">
        <v>413542</v>
      </c>
      <c r="M114722" t="s">
        <v>28</v>
      </c>
      <c r="O114722" s="1">
        <v>42160</v>
      </c>
      <c r="P114722">
        <v>170000</v>
      </c>
    </row>
    <row r="114723" spans="11:16" x14ac:dyDescent="0.3">
      <c r="K114723" t="s">
        <v>413543</v>
      </c>
      <c r="L114723" t="s">
        <v>413544</v>
      </c>
      <c r="M114723" t="s">
        <v>28</v>
      </c>
      <c r="N114723" t="s">
        <v>493</v>
      </c>
      <c r="O114723" t="s">
        <v>63254</v>
      </c>
      <c r="P114723">
        <v>46000000</v>
      </c>
    </row>
    <row r="114724" spans="11:16" x14ac:dyDescent="0.3">
      <c r="K114724" t="s">
        <v>413543</v>
      </c>
      <c r="L114724" t="s">
        <v>413545</v>
      </c>
      <c r="M114724" t="s">
        <v>3454</v>
      </c>
      <c r="O114724" t="s">
        <v>12881</v>
      </c>
      <c r="P114724">
        <v>20000000</v>
      </c>
    </row>
    <row r="114725" spans="11:16" x14ac:dyDescent="0.3">
      <c r="K114725" t="s">
        <v>413543</v>
      </c>
      <c r="L114725" t="s">
        <v>413546</v>
      </c>
      <c r="M114725" t="s">
        <v>28</v>
      </c>
      <c r="N114725" t="s">
        <v>1189</v>
      </c>
      <c r="O114725" s="1">
        <v>41762</v>
      </c>
      <c r="P114725">
        <v>55000000</v>
      </c>
    </row>
    <row r="114726" spans="11:16" x14ac:dyDescent="0.3">
      <c r="K114726" t="s">
        <v>413543</v>
      </c>
      <c r="L114726" t="s">
        <v>413547</v>
      </c>
      <c r="M114726" t="s">
        <v>28</v>
      </c>
      <c r="O114726" t="s">
        <v>9611</v>
      </c>
      <c r="P114726">
        <v>1195972</v>
      </c>
    </row>
    <row r="114727" spans="11:16" x14ac:dyDescent="0.3">
      <c r="K114727" t="s">
        <v>413543</v>
      </c>
      <c r="L114727" t="s">
        <v>413548</v>
      </c>
      <c r="M114727" t="s">
        <v>28</v>
      </c>
      <c r="O114727" t="s">
        <v>12997</v>
      </c>
      <c r="P114727">
        <v>792000</v>
      </c>
    </row>
    <row r="114728" spans="11:16" x14ac:dyDescent="0.3">
      <c r="K114728" t="s">
        <v>413549</v>
      </c>
      <c r="L114728" t="s">
        <v>413550</v>
      </c>
      <c r="M114728" t="s">
        <v>28</v>
      </c>
      <c r="N114728" t="s">
        <v>1189</v>
      </c>
      <c r="O114728" s="1">
        <v>42071</v>
      </c>
      <c r="P114728">
        <v>85000000</v>
      </c>
    </row>
    <row r="114729" spans="11:16" x14ac:dyDescent="0.3">
      <c r="K114729" t="s">
        <v>413549</v>
      </c>
      <c r="L114729" t="s">
        <v>413551</v>
      </c>
      <c r="M114729" t="s">
        <v>28</v>
      </c>
      <c r="N114729" t="s">
        <v>1189</v>
      </c>
      <c r="O114729" t="s">
        <v>26800</v>
      </c>
      <c r="P114729">
        <v>25000000</v>
      </c>
    </row>
    <row r="114730" spans="11:16" x14ac:dyDescent="0.3">
      <c r="K114730" t="s">
        <v>413549</v>
      </c>
      <c r="L114730" t="s">
        <v>413552</v>
      </c>
      <c r="M114730" t="s">
        <v>28</v>
      </c>
      <c r="N114730" t="s">
        <v>493</v>
      </c>
      <c r="O114730" t="s">
        <v>18769</v>
      </c>
      <c r="P114730">
        <v>38000000</v>
      </c>
    </row>
    <row r="114731" spans="11:16" x14ac:dyDescent="0.3">
      <c r="K114731" t="s">
        <v>413553</v>
      </c>
      <c r="L114731" t="s">
        <v>413554</v>
      </c>
      <c r="M114731" t="s">
        <v>52</v>
      </c>
      <c r="O114731" s="1">
        <v>39091</v>
      </c>
      <c r="P114731">
        <v>90000</v>
      </c>
    </row>
    <row r="114732" spans="11:16" x14ac:dyDescent="0.3">
      <c r="K114732" t="s">
        <v>413555</v>
      </c>
      <c r="L114732" t="s">
        <v>413556</v>
      </c>
      <c r="M114732" t="s">
        <v>28</v>
      </c>
      <c r="O114732" s="1">
        <v>42349</v>
      </c>
      <c r="P114732">
        <v>30002326</v>
      </c>
    </row>
    <row r="114733" spans="11:16" x14ac:dyDescent="0.3">
      <c r="K114733" t="s">
        <v>413555</v>
      </c>
      <c r="L114733" t="s">
        <v>413557</v>
      </c>
      <c r="M114733" t="s">
        <v>28</v>
      </c>
      <c r="O114733" t="s">
        <v>6940</v>
      </c>
      <c r="P114733">
        <v>26604639</v>
      </c>
    </row>
    <row r="114734" spans="11:16" x14ac:dyDescent="0.3">
      <c r="K114734" t="s">
        <v>413558</v>
      </c>
      <c r="L114734" t="s">
        <v>413559</v>
      </c>
      <c r="M114734" t="s">
        <v>52</v>
      </c>
      <c r="O114734" s="1">
        <v>42160</v>
      </c>
      <c r="P114734">
        <v>250000</v>
      </c>
    </row>
    <row r="114735" spans="11:16" x14ac:dyDescent="0.3">
      <c r="K114735" t="s">
        <v>413560</v>
      </c>
      <c r="L114735" t="s">
        <v>413561</v>
      </c>
      <c r="M114735" t="s">
        <v>324</v>
      </c>
      <c r="O114735" s="1">
        <v>39452</v>
      </c>
      <c r="P114735">
        <v>400000</v>
      </c>
    </row>
    <row r="114736" spans="11:16" x14ac:dyDescent="0.3">
      <c r="K114736" t="s">
        <v>413560</v>
      </c>
      <c r="L114736" t="s">
        <v>413562</v>
      </c>
      <c r="M114736" t="s">
        <v>324</v>
      </c>
      <c r="O114736" s="1">
        <v>39817</v>
      </c>
      <c r="P114736">
        <v>1100000</v>
      </c>
    </row>
    <row r="114737" spans="11:16" x14ac:dyDescent="0.3">
      <c r="K114737" t="s">
        <v>413563</v>
      </c>
      <c r="L114737" t="s">
        <v>413564</v>
      </c>
      <c r="M114737" t="s">
        <v>28</v>
      </c>
      <c r="N114737" t="s">
        <v>40</v>
      </c>
      <c r="O114737" t="s">
        <v>22376</v>
      </c>
      <c r="P114737">
        <v>4000000</v>
      </c>
    </row>
    <row r="114738" spans="11:16" x14ac:dyDescent="0.3">
      <c r="K114738" t="s">
        <v>413565</v>
      </c>
      <c r="L114738" t="s">
        <v>413566</v>
      </c>
      <c r="M114738" t="s">
        <v>28</v>
      </c>
      <c r="N114738" t="s">
        <v>40</v>
      </c>
      <c r="O114738" s="1">
        <v>41641</v>
      </c>
      <c r="P114738">
        <v>2059308</v>
      </c>
    </row>
    <row r="114739" spans="11:16" x14ac:dyDescent="0.3">
      <c r="K114739" t="s">
        <v>413567</v>
      </c>
      <c r="L114739" t="s">
        <v>413568</v>
      </c>
      <c r="M114739" t="s">
        <v>52</v>
      </c>
      <c r="O114739" t="s">
        <v>7547</v>
      </c>
    </row>
    <row r="114740" spans="11:16" x14ac:dyDescent="0.3">
      <c r="K114740" t="s">
        <v>413569</v>
      </c>
      <c r="L114740" t="s">
        <v>413570</v>
      </c>
      <c r="M114740" t="s">
        <v>28</v>
      </c>
      <c r="N114740" t="s">
        <v>29</v>
      </c>
      <c r="O114740" t="s">
        <v>9354</v>
      </c>
      <c r="P114740">
        <v>8000000</v>
      </c>
    </row>
    <row r="114741" spans="11:16" x14ac:dyDescent="0.3">
      <c r="K114741" t="s">
        <v>413569</v>
      </c>
      <c r="L114741" t="s">
        <v>413571</v>
      </c>
      <c r="M114741" t="s">
        <v>28</v>
      </c>
      <c r="N114741" t="s">
        <v>40</v>
      </c>
      <c r="O114741" t="s">
        <v>56290</v>
      </c>
      <c r="P114741">
        <v>4000000</v>
      </c>
    </row>
    <row r="114742" spans="11:16" x14ac:dyDescent="0.3">
      <c r="K114742" t="s">
        <v>413572</v>
      </c>
      <c r="L114742" t="s">
        <v>413573</v>
      </c>
      <c r="M114742" t="s">
        <v>324</v>
      </c>
      <c r="O114742" s="1">
        <v>39452</v>
      </c>
    </row>
    <row r="114743" spans="11:16" x14ac:dyDescent="0.3">
      <c r="K114743" t="s">
        <v>413574</v>
      </c>
      <c r="L114743" t="s">
        <v>413575</v>
      </c>
      <c r="M114743" t="s">
        <v>52</v>
      </c>
      <c r="O114743" s="1">
        <v>40913</v>
      </c>
    </row>
    <row r="114744" spans="11:16" x14ac:dyDescent="0.3">
      <c r="K114744" t="s">
        <v>413574</v>
      </c>
      <c r="L114744" t="s">
        <v>413576</v>
      </c>
      <c r="M114744" t="s">
        <v>28</v>
      </c>
      <c r="N114744" t="s">
        <v>40</v>
      </c>
      <c r="O114744" s="1">
        <v>41620</v>
      </c>
      <c r="P114744">
        <v>10000000</v>
      </c>
    </row>
    <row r="114745" spans="11:16" x14ac:dyDescent="0.3">
      <c r="K114745" t="s">
        <v>413574</v>
      </c>
      <c r="L114745" t="s">
        <v>413577</v>
      </c>
      <c r="M114745" t="s">
        <v>28</v>
      </c>
      <c r="N114745" t="s">
        <v>29</v>
      </c>
      <c r="O114745" s="1">
        <v>41951</v>
      </c>
      <c r="P114745">
        <v>8000000</v>
      </c>
    </row>
    <row r="114746" spans="11:16" x14ac:dyDescent="0.3">
      <c r="K114746" t="s">
        <v>413574</v>
      </c>
      <c r="L114746" t="s">
        <v>413578</v>
      </c>
      <c r="M114746" t="s">
        <v>28</v>
      </c>
      <c r="O114746" s="1">
        <v>42130</v>
      </c>
      <c r="P114746">
        <v>1869969</v>
      </c>
    </row>
    <row r="114747" spans="11:16" x14ac:dyDescent="0.3">
      <c r="K114747" t="s">
        <v>413579</v>
      </c>
      <c r="L114747" t="s">
        <v>413580</v>
      </c>
      <c r="M114747" t="s">
        <v>28</v>
      </c>
      <c r="N114747" t="s">
        <v>40</v>
      </c>
      <c r="O114747" s="1">
        <v>39327</v>
      </c>
      <c r="P114747">
        <v>3919186</v>
      </c>
    </row>
    <row r="114748" spans="11:16" x14ac:dyDescent="0.3">
      <c r="K114748" t="s">
        <v>413581</v>
      </c>
      <c r="L114748" t="s">
        <v>413582</v>
      </c>
      <c r="M114748" t="s">
        <v>256</v>
      </c>
      <c r="O114748" t="s">
        <v>32256</v>
      </c>
      <c r="P114748">
        <v>150000</v>
      </c>
    </row>
    <row r="114749" spans="11:16" x14ac:dyDescent="0.3">
      <c r="K114749" t="s">
        <v>413583</v>
      </c>
      <c r="L114749" t="s">
        <v>413584</v>
      </c>
      <c r="M114749" t="s">
        <v>28</v>
      </c>
      <c r="O114749" t="s">
        <v>3211</v>
      </c>
      <c r="P114749">
        <v>7500000</v>
      </c>
    </row>
    <row r="114750" spans="11:16" x14ac:dyDescent="0.3">
      <c r="K114750" t="s">
        <v>413585</v>
      </c>
      <c r="L114750" t="s">
        <v>413586</v>
      </c>
      <c r="M114750" t="s">
        <v>52</v>
      </c>
      <c r="O114750" t="s">
        <v>4239</v>
      </c>
      <c r="P114750">
        <v>132351</v>
      </c>
    </row>
    <row r="114751" spans="11:16" x14ac:dyDescent="0.3">
      <c r="K114751" t="s">
        <v>413587</v>
      </c>
      <c r="L114751" t="s">
        <v>413588</v>
      </c>
      <c r="M114751" t="s">
        <v>28</v>
      </c>
      <c r="O114751" s="1">
        <v>41614</v>
      </c>
      <c r="P114751">
        <v>250000</v>
      </c>
    </row>
    <row r="114752" spans="11:16" x14ac:dyDescent="0.3">
      <c r="K114752" t="s">
        <v>413587</v>
      </c>
      <c r="L114752" t="s">
        <v>413589</v>
      </c>
      <c r="M114752" t="s">
        <v>52</v>
      </c>
      <c r="O114752" t="s">
        <v>45685</v>
      </c>
      <c r="P114752">
        <v>100000</v>
      </c>
    </row>
    <row r="114753" spans="11:16" x14ac:dyDescent="0.3">
      <c r="K114753" t="s">
        <v>413590</v>
      </c>
      <c r="L114753" t="s">
        <v>413591</v>
      </c>
      <c r="M114753" t="s">
        <v>52</v>
      </c>
      <c r="O114753" t="s">
        <v>33881</v>
      </c>
      <c r="P114753">
        <v>3200000</v>
      </c>
    </row>
    <row r="114754" spans="11:16" x14ac:dyDescent="0.3">
      <c r="K114754" t="s">
        <v>413592</v>
      </c>
      <c r="L114754" t="s">
        <v>413593</v>
      </c>
      <c r="M114754" t="s">
        <v>52</v>
      </c>
      <c r="O114754" t="s">
        <v>34293</v>
      </c>
      <c r="P114754">
        <v>40000</v>
      </c>
    </row>
    <row r="114755" spans="11:16" x14ac:dyDescent="0.3">
      <c r="K114755" t="s">
        <v>413594</v>
      </c>
      <c r="L114755" t="s">
        <v>413595</v>
      </c>
      <c r="M114755" t="s">
        <v>52</v>
      </c>
      <c r="O114755" s="1">
        <v>40915</v>
      </c>
      <c r="P114755">
        <v>30000</v>
      </c>
    </row>
    <row r="114756" spans="11:16" x14ac:dyDescent="0.3">
      <c r="K114756" t="s">
        <v>413596</v>
      </c>
      <c r="L114756" t="s">
        <v>413597</v>
      </c>
      <c r="M114756" t="s">
        <v>52</v>
      </c>
      <c r="O114756" t="s">
        <v>120</v>
      </c>
      <c r="P114756">
        <v>1000000</v>
      </c>
    </row>
    <row r="114757" spans="11:16" x14ac:dyDescent="0.3">
      <c r="K114757" t="s">
        <v>413596</v>
      </c>
      <c r="L114757" t="s">
        <v>413598</v>
      </c>
      <c r="M114757" t="s">
        <v>28</v>
      </c>
      <c r="N114757" t="s">
        <v>40</v>
      </c>
      <c r="O114757" s="1">
        <v>41949</v>
      </c>
      <c r="P114757">
        <v>3000000</v>
      </c>
    </row>
    <row r="114758" spans="11:16" x14ac:dyDescent="0.3">
      <c r="K114758" t="s">
        <v>413596</v>
      </c>
      <c r="L114758" t="s">
        <v>413599</v>
      </c>
      <c r="M114758" t="s">
        <v>52</v>
      </c>
      <c r="O114758" t="s">
        <v>12972</v>
      </c>
    </row>
    <row r="114759" spans="11:16" x14ac:dyDescent="0.3">
      <c r="K114759" t="s">
        <v>413600</v>
      </c>
      <c r="L114759" t="s">
        <v>413601</v>
      </c>
      <c r="M114759" t="s">
        <v>28</v>
      </c>
      <c r="O114759" s="1">
        <v>41488</v>
      </c>
      <c r="P114759">
        <v>100000</v>
      </c>
    </row>
    <row r="114760" spans="11:16" x14ac:dyDescent="0.3">
      <c r="K114760" t="s">
        <v>413602</v>
      </c>
      <c r="L114760" t="s">
        <v>413603</v>
      </c>
      <c r="M114760" t="s">
        <v>52</v>
      </c>
      <c r="O114760" s="1">
        <v>41307</v>
      </c>
      <c r="P114760">
        <v>200000</v>
      </c>
    </row>
    <row r="114761" spans="11:16" x14ac:dyDescent="0.3">
      <c r="K114761" t="s">
        <v>413604</v>
      </c>
      <c r="L114761" t="s">
        <v>413605</v>
      </c>
      <c r="M114761" t="s">
        <v>256</v>
      </c>
      <c r="O114761" s="1">
        <v>41614</v>
      </c>
      <c r="P114761">
        <v>20000</v>
      </c>
    </row>
    <row r="114762" spans="11:16" x14ac:dyDescent="0.3">
      <c r="K114762" t="s">
        <v>413604</v>
      </c>
      <c r="L114762" t="s">
        <v>413606</v>
      </c>
      <c r="M114762" t="s">
        <v>52</v>
      </c>
      <c r="O114762" t="s">
        <v>6267</v>
      </c>
      <c r="P114762">
        <v>20000</v>
      </c>
    </row>
    <row r="114763" spans="11:16" x14ac:dyDescent="0.3">
      <c r="K114763" t="s">
        <v>413604</v>
      </c>
      <c r="L114763" t="s">
        <v>413607</v>
      </c>
      <c r="M114763" t="s">
        <v>52</v>
      </c>
      <c r="O114763" s="1">
        <v>41217</v>
      </c>
      <c r="P114763">
        <v>40000</v>
      </c>
    </row>
    <row r="114764" spans="11:16" x14ac:dyDescent="0.3">
      <c r="K114764" t="s">
        <v>413608</v>
      </c>
      <c r="L114764" t="s">
        <v>413609</v>
      </c>
      <c r="M114764" t="s">
        <v>52</v>
      </c>
      <c r="O114764" t="s">
        <v>14791</v>
      </c>
    </row>
    <row r="114765" spans="11:16" x14ac:dyDescent="0.3">
      <c r="K114765" t="s">
        <v>413608</v>
      </c>
      <c r="L114765" t="s">
        <v>413610</v>
      </c>
      <c r="M114765" t="s">
        <v>324</v>
      </c>
      <c r="O114765" t="s">
        <v>2862</v>
      </c>
    </row>
    <row r="114766" spans="11:16" x14ac:dyDescent="0.3">
      <c r="K114766" t="s">
        <v>413608</v>
      </c>
      <c r="L114766" t="s">
        <v>413611</v>
      </c>
      <c r="M114766" t="s">
        <v>52</v>
      </c>
      <c r="O114766" t="s">
        <v>7959</v>
      </c>
      <c r="P114766">
        <v>1650000</v>
      </c>
    </row>
    <row r="114767" spans="11:16" x14ac:dyDescent="0.3">
      <c r="K114767" t="s">
        <v>413608</v>
      </c>
      <c r="L114767" t="s">
        <v>413612</v>
      </c>
      <c r="M114767" t="s">
        <v>28</v>
      </c>
      <c r="O114767" s="1">
        <v>42007</v>
      </c>
    </row>
    <row r="114768" spans="11:16" x14ac:dyDescent="0.3">
      <c r="K114768" t="s">
        <v>413613</v>
      </c>
      <c r="L114768" t="s">
        <v>413614</v>
      </c>
      <c r="M114768" t="s">
        <v>28</v>
      </c>
      <c r="N114768" t="s">
        <v>40</v>
      </c>
      <c r="O114768" t="s">
        <v>46754</v>
      </c>
      <c r="P114768">
        <v>4600000</v>
      </c>
    </row>
    <row r="114769" spans="11:16" x14ac:dyDescent="0.3">
      <c r="K114769" t="s">
        <v>413613</v>
      </c>
      <c r="L114769" t="s">
        <v>413615</v>
      </c>
      <c r="M114769" t="s">
        <v>28</v>
      </c>
      <c r="N114769" t="s">
        <v>493</v>
      </c>
      <c r="O114769" s="1">
        <v>40855</v>
      </c>
      <c r="P114769">
        <v>43000000</v>
      </c>
    </row>
    <row r="114770" spans="11:16" x14ac:dyDescent="0.3">
      <c r="K114770" t="s">
        <v>413613</v>
      </c>
      <c r="L114770" t="s">
        <v>413616</v>
      </c>
      <c r="M114770" t="s">
        <v>28</v>
      </c>
      <c r="N114770" t="s">
        <v>29</v>
      </c>
      <c r="O114770" s="1">
        <v>40276</v>
      </c>
      <c r="P114770">
        <v>6000000</v>
      </c>
    </row>
    <row r="114771" spans="11:16" x14ac:dyDescent="0.3">
      <c r="K114771" t="s">
        <v>413613</v>
      </c>
      <c r="L114771" t="s">
        <v>413617</v>
      </c>
      <c r="M114771" t="s">
        <v>28</v>
      </c>
      <c r="N114771" t="s">
        <v>1189</v>
      </c>
      <c r="O114771" t="s">
        <v>1727</v>
      </c>
      <c r="P114771">
        <v>85000000</v>
      </c>
    </row>
    <row r="114772" spans="11:16" x14ac:dyDescent="0.3">
      <c r="K114772" t="s">
        <v>413618</v>
      </c>
      <c r="L114772" t="s">
        <v>413619</v>
      </c>
      <c r="M114772" t="s">
        <v>52</v>
      </c>
      <c r="O114772" s="1">
        <v>41645</v>
      </c>
      <c r="P114772">
        <v>750000</v>
      </c>
    </row>
    <row r="114773" spans="11:16" x14ac:dyDescent="0.3">
      <c r="K114773" t="s">
        <v>413618</v>
      </c>
      <c r="L114773" t="s">
        <v>413620</v>
      </c>
      <c r="M114773" t="s">
        <v>324</v>
      </c>
      <c r="O114773" t="s">
        <v>8194</v>
      </c>
      <c r="P114773">
        <v>500000</v>
      </c>
    </row>
    <row r="114774" spans="11:16" x14ac:dyDescent="0.3">
      <c r="K114774" t="s">
        <v>413621</v>
      </c>
      <c r="L114774" t="s">
        <v>413622</v>
      </c>
      <c r="M114774" t="s">
        <v>28</v>
      </c>
      <c r="O114774" t="s">
        <v>1576</v>
      </c>
      <c r="P114774">
        <v>100000</v>
      </c>
    </row>
    <row r="114775" spans="11:16" x14ac:dyDescent="0.3">
      <c r="K114775" t="s">
        <v>413623</v>
      </c>
      <c r="L114775" t="s">
        <v>413624</v>
      </c>
      <c r="M114775" t="s">
        <v>28</v>
      </c>
      <c r="N114775" t="s">
        <v>40</v>
      </c>
      <c r="O114775" s="1">
        <v>42313</v>
      </c>
      <c r="P114775">
        <v>4000000</v>
      </c>
    </row>
    <row r="114776" spans="11:16" x14ac:dyDescent="0.3">
      <c r="K114776" t="s">
        <v>413625</v>
      </c>
      <c r="L114776" t="s">
        <v>413626</v>
      </c>
      <c r="M114776" t="s">
        <v>52</v>
      </c>
      <c r="O114776" t="s">
        <v>6364</v>
      </c>
    </row>
    <row r="114777" spans="11:16" x14ac:dyDescent="0.3">
      <c r="K114777" t="s">
        <v>413627</v>
      </c>
      <c r="L114777" t="s">
        <v>413628</v>
      </c>
      <c r="M114777" t="s">
        <v>256</v>
      </c>
      <c r="O114777" t="s">
        <v>23129</v>
      </c>
      <c r="P114777">
        <v>150000</v>
      </c>
    </row>
    <row r="114778" spans="11:16" x14ac:dyDescent="0.3">
      <c r="K114778" t="s">
        <v>413629</v>
      </c>
      <c r="L114778" t="s">
        <v>413630</v>
      </c>
      <c r="M114778" t="s">
        <v>91</v>
      </c>
      <c r="O114778" s="1">
        <v>41124</v>
      </c>
    </row>
    <row r="114779" spans="11:16" x14ac:dyDescent="0.3">
      <c r="K114779" t="s">
        <v>413631</v>
      </c>
      <c r="L114779" t="s">
        <v>413632</v>
      </c>
      <c r="M114779" t="s">
        <v>52</v>
      </c>
      <c r="O114779" s="1">
        <v>41337</v>
      </c>
      <c r="P114779">
        <v>20000</v>
      </c>
    </row>
    <row r="114780" spans="11:16" x14ac:dyDescent="0.3">
      <c r="K114780" t="s">
        <v>413631</v>
      </c>
      <c r="L114780" t="s">
        <v>413633</v>
      </c>
      <c r="M114780" t="s">
        <v>52</v>
      </c>
      <c r="O114780" s="1">
        <v>41615</v>
      </c>
      <c r="P114780">
        <v>20000</v>
      </c>
    </row>
    <row r="114781" spans="11:16" x14ac:dyDescent="0.3">
      <c r="K114781" t="s">
        <v>413631</v>
      </c>
      <c r="L114781" t="s">
        <v>413634</v>
      </c>
      <c r="M114781" t="s">
        <v>52</v>
      </c>
      <c r="O114781" s="1">
        <v>41763</v>
      </c>
      <c r="P114781">
        <v>100000</v>
      </c>
    </row>
    <row r="114782" spans="11:16" x14ac:dyDescent="0.3">
      <c r="K114782" t="s">
        <v>413635</v>
      </c>
      <c r="L114782" t="s">
        <v>413636</v>
      </c>
      <c r="M114782" t="s">
        <v>28</v>
      </c>
      <c r="O114782" t="s">
        <v>13366</v>
      </c>
      <c r="P114782">
        <v>9700000</v>
      </c>
    </row>
    <row r="114783" spans="11:16" x14ac:dyDescent="0.3">
      <c r="K114783" t="s">
        <v>413635</v>
      </c>
      <c r="L114783" t="s">
        <v>413637</v>
      </c>
      <c r="M114783" t="s">
        <v>28</v>
      </c>
      <c r="O114783" t="s">
        <v>27914</v>
      </c>
      <c r="P114783">
        <v>3000000</v>
      </c>
    </row>
    <row r="114784" spans="11:16" x14ac:dyDescent="0.3">
      <c r="K114784" t="s">
        <v>413635</v>
      </c>
      <c r="L114784" t="s">
        <v>413638</v>
      </c>
      <c r="M114784" t="s">
        <v>28</v>
      </c>
      <c r="N114784" t="s">
        <v>493</v>
      </c>
      <c r="O114784" s="1">
        <v>41189</v>
      </c>
      <c r="P114784">
        <v>10600000</v>
      </c>
    </row>
    <row r="114785" spans="11:16" x14ac:dyDescent="0.3">
      <c r="K114785" t="s">
        <v>413635</v>
      </c>
      <c r="L114785" t="s">
        <v>413639</v>
      </c>
      <c r="M114785" t="s">
        <v>28</v>
      </c>
      <c r="O114785" s="1">
        <v>39884</v>
      </c>
      <c r="P114785">
        <v>5000000</v>
      </c>
    </row>
    <row r="114786" spans="11:16" x14ac:dyDescent="0.3">
      <c r="K114786" t="s">
        <v>413640</v>
      </c>
      <c r="L114786" t="s">
        <v>413641</v>
      </c>
      <c r="M114786" t="s">
        <v>28</v>
      </c>
      <c r="N114786" t="s">
        <v>40</v>
      </c>
      <c r="O114786" s="1">
        <v>39451</v>
      </c>
      <c r="P114786">
        <v>1000000</v>
      </c>
    </row>
    <row r="114787" spans="11:16" x14ac:dyDescent="0.3">
      <c r="K114787" t="s">
        <v>413640</v>
      </c>
      <c r="L114787" t="s">
        <v>413642</v>
      </c>
      <c r="M114787" t="s">
        <v>52</v>
      </c>
      <c r="O114787" s="1">
        <v>39083</v>
      </c>
      <c r="P114787">
        <v>700000</v>
      </c>
    </row>
    <row r="114788" spans="11:16" x14ac:dyDescent="0.3">
      <c r="K114788" t="s">
        <v>413643</v>
      </c>
      <c r="L114788" t="s">
        <v>413644</v>
      </c>
      <c r="M114788" t="s">
        <v>52</v>
      </c>
      <c r="O114788" t="s">
        <v>15604</v>
      </c>
      <c r="P114788">
        <v>100000</v>
      </c>
    </row>
    <row r="114789" spans="11:16" x14ac:dyDescent="0.3">
      <c r="K114789" t="s">
        <v>413645</v>
      </c>
      <c r="L114789" t="s">
        <v>413646</v>
      </c>
      <c r="M114789" t="s">
        <v>52</v>
      </c>
      <c r="O114789" s="1">
        <v>41284</v>
      </c>
      <c r="P114789">
        <v>500000</v>
      </c>
    </row>
    <row r="114790" spans="11:16" x14ac:dyDescent="0.3">
      <c r="K114790" t="s">
        <v>413647</v>
      </c>
      <c r="L114790" t="s">
        <v>413648</v>
      </c>
      <c r="M114790" t="s">
        <v>52</v>
      </c>
      <c r="O114790" t="s">
        <v>1890</v>
      </c>
      <c r="P114790">
        <v>420000</v>
      </c>
    </row>
    <row r="114791" spans="11:16" x14ac:dyDescent="0.3">
      <c r="K114791" t="s">
        <v>413647</v>
      </c>
      <c r="L114791" t="s">
        <v>413649</v>
      </c>
      <c r="M114791" t="s">
        <v>28</v>
      </c>
      <c r="N114791" t="s">
        <v>29</v>
      </c>
      <c r="O114791" t="s">
        <v>3597</v>
      </c>
      <c r="P114791">
        <v>6000000</v>
      </c>
    </row>
    <row r="114792" spans="11:16" x14ac:dyDescent="0.3">
      <c r="K114792" t="s">
        <v>413647</v>
      </c>
      <c r="L114792" t="s">
        <v>413650</v>
      </c>
      <c r="M114792" t="s">
        <v>28</v>
      </c>
      <c r="N114792" t="s">
        <v>40</v>
      </c>
      <c r="O114792" t="s">
        <v>37909</v>
      </c>
      <c r="P114792">
        <v>1300000</v>
      </c>
    </row>
    <row r="114793" spans="11:16" x14ac:dyDescent="0.3">
      <c r="K114793" t="s">
        <v>413651</v>
      </c>
      <c r="L114793" t="s">
        <v>413652</v>
      </c>
      <c r="M114793" t="s">
        <v>52</v>
      </c>
      <c r="O114793" t="s">
        <v>53314</v>
      </c>
      <c r="P114793">
        <v>50000</v>
      </c>
    </row>
    <row r="114794" spans="11:16" x14ac:dyDescent="0.3">
      <c r="K114794" t="s">
        <v>413653</v>
      </c>
      <c r="L114794" t="s">
        <v>413654</v>
      </c>
      <c r="M114794" t="s">
        <v>28</v>
      </c>
      <c r="N114794" t="s">
        <v>40</v>
      </c>
      <c r="O114794" s="1">
        <v>39268</v>
      </c>
      <c r="P114794">
        <v>12000000</v>
      </c>
    </row>
    <row r="114795" spans="11:16" x14ac:dyDescent="0.3">
      <c r="K114795" t="s">
        <v>413655</v>
      </c>
      <c r="L114795" t="s">
        <v>413656</v>
      </c>
      <c r="M114795" t="s">
        <v>223</v>
      </c>
      <c r="O114795" s="1">
        <v>39091</v>
      </c>
    </row>
    <row r="114796" spans="11:16" x14ac:dyDescent="0.3">
      <c r="K114796" t="s">
        <v>413657</v>
      </c>
      <c r="L114796" t="s">
        <v>413658</v>
      </c>
      <c r="M114796" t="s">
        <v>28</v>
      </c>
      <c r="N114796" t="s">
        <v>40</v>
      </c>
      <c r="O114796" s="1">
        <v>41732</v>
      </c>
      <c r="P114796">
        <v>6500000</v>
      </c>
    </row>
    <row r="114797" spans="11:16" x14ac:dyDescent="0.3">
      <c r="K114797" t="s">
        <v>413657</v>
      </c>
      <c r="L114797" t="s">
        <v>413659</v>
      </c>
      <c r="M114797" t="s">
        <v>52</v>
      </c>
      <c r="O114797" t="s">
        <v>5101</v>
      </c>
      <c r="P114797">
        <v>1700000</v>
      </c>
    </row>
    <row r="114798" spans="11:16" x14ac:dyDescent="0.3">
      <c r="K114798" t="s">
        <v>413657</v>
      </c>
      <c r="L114798" t="s">
        <v>413660</v>
      </c>
      <c r="M114798" t="s">
        <v>28</v>
      </c>
      <c r="N114798" t="s">
        <v>40</v>
      </c>
      <c r="O114798" t="s">
        <v>7794</v>
      </c>
      <c r="P114798">
        <v>6400000</v>
      </c>
    </row>
    <row r="114799" spans="11:16" x14ac:dyDescent="0.3">
      <c r="K114799" t="s">
        <v>413661</v>
      </c>
      <c r="L114799" t="s">
        <v>413662</v>
      </c>
      <c r="M114799" t="s">
        <v>324</v>
      </c>
      <c r="O114799" s="1">
        <v>42135</v>
      </c>
      <c r="P114799">
        <v>2000</v>
      </c>
    </row>
    <row r="114800" spans="11:16" x14ac:dyDescent="0.3">
      <c r="K114800" t="s">
        <v>413663</v>
      </c>
      <c r="L114800" t="s">
        <v>413664</v>
      </c>
      <c r="M114800" t="s">
        <v>52</v>
      </c>
      <c r="O114800" t="s">
        <v>5614</v>
      </c>
      <c r="P114800">
        <v>700000</v>
      </c>
    </row>
    <row r="114801" spans="11:16" x14ac:dyDescent="0.3">
      <c r="K114801" t="s">
        <v>413665</v>
      </c>
      <c r="L114801" t="s">
        <v>413666</v>
      </c>
      <c r="M114801" t="s">
        <v>28</v>
      </c>
      <c r="N114801" t="s">
        <v>29</v>
      </c>
      <c r="O114801" s="1">
        <v>37165</v>
      </c>
      <c r="P114801">
        <v>10000000</v>
      </c>
    </row>
    <row r="114802" spans="11:16" x14ac:dyDescent="0.3">
      <c r="K114802" t="s">
        <v>413667</v>
      </c>
      <c r="L114802" t="s">
        <v>413668</v>
      </c>
      <c r="M114802" t="s">
        <v>28</v>
      </c>
      <c r="N114802" t="s">
        <v>1189</v>
      </c>
      <c r="O114802" t="s">
        <v>5853</v>
      </c>
      <c r="P114802">
        <v>36000000</v>
      </c>
    </row>
    <row r="114803" spans="11:16" x14ac:dyDescent="0.3">
      <c r="K114803" t="s">
        <v>413667</v>
      </c>
      <c r="L114803" t="s">
        <v>413669</v>
      </c>
      <c r="M114803" t="s">
        <v>28</v>
      </c>
      <c r="N114803" t="s">
        <v>40</v>
      </c>
      <c r="O114803" t="s">
        <v>35019</v>
      </c>
      <c r="P114803">
        <v>6500000</v>
      </c>
    </row>
    <row r="114804" spans="11:16" x14ac:dyDescent="0.3">
      <c r="K114804" t="s">
        <v>413667</v>
      </c>
      <c r="L114804" t="s">
        <v>413670</v>
      </c>
      <c r="M114804" t="s">
        <v>28</v>
      </c>
      <c r="N114804" t="s">
        <v>493</v>
      </c>
      <c r="O114804" s="1">
        <v>40432</v>
      </c>
      <c r="P114804">
        <v>20000000</v>
      </c>
    </row>
    <row r="114805" spans="11:16" x14ac:dyDescent="0.3">
      <c r="K114805" t="s">
        <v>413667</v>
      </c>
      <c r="L114805" t="s">
        <v>413671</v>
      </c>
      <c r="M114805" t="s">
        <v>28</v>
      </c>
      <c r="N114805" t="s">
        <v>1415</v>
      </c>
      <c r="O114805" s="1">
        <v>41403</v>
      </c>
      <c r="P114805">
        <v>50000000</v>
      </c>
    </row>
    <row r="114806" spans="11:16" x14ac:dyDescent="0.3">
      <c r="K114806" t="s">
        <v>413667</v>
      </c>
      <c r="L114806" t="s">
        <v>413672</v>
      </c>
      <c r="M114806" t="s">
        <v>28</v>
      </c>
      <c r="N114806" t="s">
        <v>29</v>
      </c>
      <c r="O114806" t="s">
        <v>92087</v>
      </c>
      <c r="P114806">
        <v>15000000</v>
      </c>
    </row>
    <row r="114807" spans="11:16" x14ac:dyDescent="0.3">
      <c r="K114807" t="s">
        <v>413667</v>
      </c>
      <c r="L114807" t="s">
        <v>413673</v>
      </c>
      <c r="M114807" t="s">
        <v>28</v>
      </c>
      <c r="N114807" t="s">
        <v>8998</v>
      </c>
      <c r="O114807" s="1">
        <v>42311</v>
      </c>
      <c r="P114807">
        <v>115000000</v>
      </c>
    </row>
    <row r="114808" spans="11:16" x14ac:dyDescent="0.3">
      <c r="K114808" t="s">
        <v>413674</v>
      </c>
      <c r="L114808" t="s">
        <v>413675</v>
      </c>
      <c r="M114808" t="s">
        <v>28</v>
      </c>
      <c r="N114808" t="s">
        <v>40</v>
      </c>
      <c r="O114808" s="1">
        <v>42072</v>
      </c>
    </row>
    <row r="114809" spans="11:16" x14ac:dyDescent="0.3">
      <c r="K114809" t="s">
        <v>413676</v>
      </c>
      <c r="L114809" t="s">
        <v>413677</v>
      </c>
      <c r="M114809" t="s">
        <v>28</v>
      </c>
      <c r="N114809" t="s">
        <v>40</v>
      </c>
      <c r="O114809" t="s">
        <v>840</v>
      </c>
    </row>
    <row r="114810" spans="11:16" x14ac:dyDescent="0.3">
      <c r="K114810" t="s">
        <v>413678</v>
      </c>
      <c r="L114810" t="s">
        <v>413679</v>
      </c>
      <c r="M114810" t="s">
        <v>28</v>
      </c>
      <c r="O114810" s="1">
        <v>40552</v>
      </c>
      <c r="P114810">
        <v>700000</v>
      </c>
    </row>
    <row r="114811" spans="11:16" x14ac:dyDescent="0.3">
      <c r="K114811" t="s">
        <v>413678</v>
      </c>
      <c r="L114811" t="s">
        <v>413680</v>
      </c>
      <c r="M114811" t="s">
        <v>324</v>
      </c>
      <c r="O114811" s="1">
        <v>42010</v>
      </c>
    </row>
    <row r="114812" spans="11:16" x14ac:dyDescent="0.3">
      <c r="K114812" t="s">
        <v>413681</v>
      </c>
      <c r="L114812" t="s">
        <v>413682</v>
      </c>
      <c r="M114812" t="s">
        <v>52</v>
      </c>
      <c r="O114812" s="1">
        <v>42226</v>
      </c>
      <c r="P114812">
        <v>2000000</v>
      </c>
    </row>
    <row r="114813" spans="11:16" x14ac:dyDescent="0.3">
      <c r="K114813" t="s">
        <v>413683</v>
      </c>
      <c r="L114813" t="s">
        <v>413684</v>
      </c>
      <c r="M114813" t="s">
        <v>52</v>
      </c>
      <c r="O114813" t="s">
        <v>14522</v>
      </c>
      <c r="P114813">
        <v>200000</v>
      </c>
    </row>
    <row r="114814" spans="11:16" x14ac:dyDescent="0.3">
      <c r="K114814" t="s">
        <v>413683</v>
      </c>
      <c r="L114814" t="s">
        <v>413685</v>
      </c>
      <c r="M114814" t="s">
        <v>324</v>
      </c>
      <c r="O114814" t="s">
        <v>1727</v>
      </c>
      <c r="P114814">
        <v>990000</v>
      </c>
    </row>
    <row r="114815" spans="11:16" x14ac:dyDescent="0.3">
      <c r="K114815" t="s">
        <v>413683</v>
      </c>
      <c r="L114815" t="s">
        <v>413686</v>
      </c>
      <c r="M114815" t="s">
        <v>324</v>
      </c>
      <c r="O114815" s="1">
        <v>41645</v>
      </c>
      <c r="P114815">
        <v>125000</v>
      </c>
    </row>
    <row r="114816" spans="11:16" x14ac:dyDescent="0.3">
      <c r="K114816" t="s">
        <v>413683</v>
      </c>
      <c r="L114816" t="s">
        <v>413687</v>
      </c>
      <c r="M114816" t="s">
        <v>223</v>
      </c>
      <c r="O114816" t="s">
        <v>4528</v>
      </c>
      <c r="P114816">
        <v>125000</v>
      </c>
    </row>
    <row r="114817" spans="11:16" x14ac:dyDescent="0.3">
      <c r="K114817" t="s">
        <v>413688</v>
      </c>
      <c r="L114817" t="s">
        <v>413689</v>
      </c>
      <c r="M114817" t="s">
        <v>52</v>
      </c>
      <c r="O114817" s="1">
        <v>39448</v>
      </c>
    </row>
    <row r="114818" spans="11:16" x14ac:dyDescent="0.3">
      <c r="K114818" t="s">
        <v>413690</v>
      </c>
      <c r="L114818" t="s">
        <v>413691</v>
      </c>
      <c r="M114818" t="s">
        <v>28</v>
      </c>
      <c r="N114818" t="s">
        <v>29</v>
      </c>
      <c r="O114818" s="1">
        <v>41677</v>
      </c>
      <c r="P114818">
        <v>4099999</v>
      </c>
    </row>
    <row r="114819" spans="11:16" x14ac:dyDescent="0.3">
      <c r="K114819" t="s">
        <v>413690</v>
      </c>
      <c r="L114819" t="s">
        <v>413692</v>
      </c>
      <c r="M114819" t="s">
        <v>28</v>
      </c>
      <c r="N114819" t="s">
        <v>40</v>
      </c>
      <c r="O114819" t="s">
        <v>53314</v>
      </c>
      <c r="P114819">
        <v>6200000</v>
      </c>
    </row>
    <row r="114820" spans="11:16" x14ac:dyDescent="0.3">
      <c r="K114820" t="s">
        <v>413690</v>
      </c>
      <c r="L114820" t="s">
        <v>413693</v>
      </c>
      <c r="M114820" t="s">
        <v>91</v>
      </c>
      <c r="O114820" s="1">
        <v>40579</v>
      </c>
    </row>
    <row r="114821" spans="11:16" x14ac:dyDescent="0.3">
      <c r="K114821" t="s">
        <v>413690</v>
      </c>
      <c r="L114821" t="s">
        <v>413694</v>
      </c>
      <c r="M114821" t="s">
        <v>28</v>
      </c>
      <c r="O114821" t="s">
        <v>32023</v>
      </c>
      <c r="P114821">
        <v>846458</v>
      </c>
    </row>
    <row r="114822" spans="11:16" x14ac:dyDescent="0.3">
      <c r="K114822" t="s">
        <v>413695</v>
      </c>
      <c r="L114822" t="s">
        <v>413696</v>
      </c>
      <c r="M114822" t="s">
        <v>52</v>
      </c>
      <c r="O114822" t="s">
        <v>22688</v>
      </c>
    </row>
    <row r="114823" spans="11:16" x14ac:dyDescent="0.3">
      <c r="K114823" t="s">
        <v>413695</v>
      </c>
      <c r="L114823" t="s">
        <v>413697</v>
      </c>
      <c r="M114823" t="s">
        <v>190</v>
      </c>
      <c r="O114823" s="1">
        <v>42038</v>
      </c>
      <c r="P114823">
        <v>44749</v>
      </c>
    </row>
    <row r="114824" spans="11:16" x14ac:dyDescent="0.3">
      <c r="K114824" t="s">
        <v>413698</v>
      </c>
      <c r="L114824" t="s">
        <v>413699</v>
      </c>
      <c r="M114824" t="s">
        <v>324</v>
      </c>
      <c r="O114824" s="1">
        <v>41286</v>
      </c>
    </row>
    <row r="114825" spans="11:16" x14ac:dyDescent="0.3">
      <c r="K114825" t="s">
        <v>413700</v>
      </c>
      <c r="L114825" t="s">
        <v>413701</v>
      </c>
      <c r="M114825" t="s">
        <v>52</v>
      </c>
      <c r="O114825" t="s">
        <v>379</v>
      </c>
    </row>
    <row r="114826" spans="11:16" x14ac:dyDescent="0.3">
      <c r="K114826" t="s">
        <v>413702</v>
      </c>
      <c r="L114826" t="s">
        <v>413703</v>
      </c>
      <c r="M114826" t="s">
        <v>52</v>
      </c>
      <c r="O114826" s="1">
        <v>41644</v>
      </c>
      <c r="P114826">
        <v>25000</v>
      </c>
    </row>
    <row r="114827" spans="11:16" x14ac:dyDescent="0.3">
      <c r="K114827" t="s">
        <v>413704</v>
      </c>
      <c r="L114827" t="s">
        <v>413705</v>
      </c>
      <c r="M114827" t="s">
        <v>52</v>
      </c>
      <c r="O114827" t="s">
        <v>8049</v>
      </c>
      <c r="P114827">
        <v>1200000</v>
      </c>
    </row>
    <row r="114828" spans="11:16" x14ac:dyDescent="0.3">
      <c r="K114828" t="s">
        <v>413706</v>
      </c>
      <c r="L114828" t="s">
        <v>413707</v>
      </c>
      <c r="M114828" t="s">
        <v>324</v>
      </c>
      <c r="O114828" s="1">
        <v>42008</v>
      </c>
      <c r="P114828">
        <v>100000</v>
      </c>
    </row>
    <row r="114829" spans="11:16" x14ac:dyDescent="0.3">
      <c r="K114829" t="s">
        <v>413708</v>
      </c>
      <c r="L114829" t="s">
        <v>413709</v>
      </c>
      <c r="M114829" t="s">
        <v>324</v>
      </c>
      <c r="O114829" s="1">
        <v>41279</v>
      </c>
    </row>
    <row r="114830" spans="11:16" x14ac:dyDescent="0.3">
      <c r="K114830" t="s">
        <v>413710</v>
      </c>
      <c r="L114830" t="s">
        <v>413711</v>
      </c>
      <c r="M114830" t="s">
        <v>3620</v>
      </c>
      <c r="O114830" s="1">
        <v>41916</v>
      </c>
      <c r="P114830">
        <v>500000</v>
      </c>
    </row>
    <row r="114831" spans="11:16" x14ac:dyDescent="0.3">
      <c r="K114831" t="s">
        <v>413712</v>
      </c>
      <c r="L114831" t="s">
        <v>413713</v>
      </c>
      <c r="M114831" t="s">
        <v>28</v>
      </c>
      <c r="O114831" t="s">
        <v>44217</v>
      </c>
      <c r="P114831">
        <v>1503926</v>
      </c>
    </row>
    <row r="114832" spans="11:16" x14ac:dyDescent="0.3">
      <c r="K114832" t="s">
        <v>413714</v>
      </c>
      <c r="L114832" t="s">
        <v>413715</v>
      </c>
      <c r="M114832" t="s">
        <v>324</v>
      </c>
      <c r="O114832" t="s">
        <v>40984</v>
      </c>
      <c r="P114832">
        <v>1000000</v>
      </c>
    </row>
    <row r="114833" spans="11:16" x14ac:dyDescent="0.3">
      <c r="K114833" t="s">
        <v>413714</v>
      </c>
      <c r="L114833" t="s">
        <v>413716</v>
      </c>
      <c r="M114833" t="s">
        <v>28</v>
      </c>
      <c r="O114833" t="s">
        <v>11388</v>
      </c>
      <c r="P114833">
        <v>3700000</v>
      </c>
    </row>
    <row r="114834" spans="11:16" x14ac:dyDescent="0.3">
      <c r="K114834" t="s">
        <v>413717</v>
      </c>
      <c r="L114834" t="s">
        <v>413718</v>
      </c>
      <c r="M114834" t="s">
        <v>324</v>
      </c>
      <c r="O114834" t="s">
        <v>10770</v>
      </c>
      <c r="P114834">
        <v>2700000</v>
      </c>
    </row>
    <row r="114835" spans="11:16" x14ac:dyDescent="0.3">
      <c r="K114835" t="s">
        <v>413719</v>
      </c>
      <c r="L114835" t="s">
        <v>413720</v>
      </c>
      <c r="M114835" t="s">
        <v>91</v>
      </c>
      <c r="O114835" t="s">
        <v>13734</v>
      </c>
    </row>
    <row r="114836" spans="11:16" x14ac:dyDescent="0.3">
      <c r="K114836" t="s">
        <v>413719</v>
      </c>
      <c r="L114836" t="s">
        <v>413721</v>
      </c>
      <c r="M114836" t="s">
        <v>91</v>
      </c>
      <c r="O114836" s="1">
        <v>41219</v>
      </c>
    </row>
    <row r="114837" spans="11:16" x14ac:dyDescent="0.3">
      <c r="K114837" t="s">
        <v>413722</v>
      </c>
      <c r="L114837" t="s">
        <v>413723</v>
      </c>
      <c r="M114837" t="s">
        <v>324</v>
      </c>
      <c r="O114837" t="s">
        <v>1393</v>
      </c>
      <c r="P114837">
        <v>200000</v>
      </c>
    </row>
    <row r="114838" spans="11:16" x14ac:dyDescent="0.3">
      <c r="K114838" t="s">
        <v>413722</v>
      </c>
      <c r="L114838" t="s">
        <v>413724</v>
      </c>
      <c r="M114838" t="s">
        <v>52</v>
      </c>
      <c r="O114838" s="1">
        <v>41278</v>
      </c>
      <c r="P114838">
        <v>100000</v>
      </c>
    </row>
    <row r="114839" spans="11:16" x14ac:dyDescent="0.3">
      <c r="K114839" t="s">
        <v>413725</v>
      </c>
      <c r="L114839" t="s">
        <v>413726</v>
      </c>
      <c r="M114839" t="s">
        <v>52</v>
      </c>
      <c r="O114839" s="1">
        <v>40554</v>
      </c>
      <c r="P114839">
        <v>12000</v>
      </c>
    </row>
    <row r="114840" spans="11:16" x14ac:dyDescent="0.3">
      <c r="K114840" t="s">
        <v>413727</v>
      </c>
      <c r="L114840" t="s">
        <v>413728</v>
      </c>
      <c r="M114840" t="s">
        <v>52</v>
      </c>
      <c r="O114840" t="s">
        <v>419</v>
      </c>
      <c r="P114840">
        <v>650000</v>
      </c>
    </row>
    <row r="114841" spans="11:16" x14ac:dyDescent="0.3">
      <c r="K114841" t="s">
        <v>413729</v>
      </c>
      <c r="L114841" t="s">
        <v>413730</v>
      </c>
      <c r="M114841" t="s">
        <v>28</v>
      </c>
      <c r="N114841" t="s">
        <v>40</v>
      </c>
      <c r="O114841" s="1">
        <v>40544</v>
      </c>
      <c r="P114841">
        <v>1515151</v>
      </c>
    </row>
    <row r="114842" spans="11:16" x14ac:dyDescent="0.3">
      <c r="K114842" t="s">
        <v>413731</v>
      </c>
      <c r="L114842" t="s">
        <v>413732</v>
      </c>
      <c r="M114842" t="s">
        <v>28</v>
      </c>
      <c r="N114842" t="s">
        <v>29</v>
      </c>
      <c r="O114842" t="s">
        <v>4622</v>
      </c>
      <c r="P114842">
        <v>24000000</v>
      </c>
    </row>
    <row r="114843" spans="11:16" x14ac:dyDescent="0.3">
      <c r="K114843" t="s">
        <v>413731</v>
      </c>
      <c r="L114843" t="s">
        <v>413733</v>
      </c>
      <c r="M114843" t="s">
        <v>28</v>
      </c>
      <c r="N114843" t="s">
        <v>40</v>
      </c>
      <c r="O114843" s="1">
        <v>38909</v>
      </c>
      <c r="P114843">
        <v>7000000</v>
      </c>
    </row>
    <row r="114844" spans="11:16" x14ac:dyDescent="0.3">
      <c r="K114844" t="s">
        <v>413731</v>
      </c>
      <c r="L114844" t="s">
        <v>413734</v>
      </c>
      <c r="M114844" t="s">
        <v>52</v>
      </c>
      <c r="O114844" s="1">
        <v>38482</v>
      </c>
      <c r="P114844">
        <v>200000</v>
      </c>
    </row>
    <row r="114845" spans="11:16" x14ac:dyDescent="0.3">
      <c r="K114845" t="s">
        <v>413731</v>
      </c>
      <c r="L114845" t="s">
        <v>413735</v>
      </c>
      <c r="M114845" t="s">
        <v>28</v>
      </c>
      <c r="N114845" t="s">
        <v>493</v>
      </c>
      <c r="O114845" t="s">
        <v>13132</v>
      </c>
      <c r="P114845">
        <v>24000000</v>
      </c>
    </row>
    <row r="114846" spans="11:16" x14ac:dyDescent="0.3">
      <c r="K114846" t="s">
        <v>413736</v>
      </c>
      <c r="L114846" t="s">
        <v>413737</v>
      </c>
      <c r="M114846" t="s">
        <v>28</v>
      </c>
      <c r="N114846" t="s">
        <v>40</v>
      </c>
      <c r="O114846" t="s">
        <v>851</v>
      </c>
      <c r="P114846">
        <v>3500000</v>
      </c>
    </row>
    <row r="114847" spans="11:16" x14ac:dyDescent="0.3">
      <c r="K114847" t="s">
        <v>413736</v>
      </c>
      <c r="L114847" t="s">
        <v>413738</v>
      </c>
      <c r="M114847" t="s">
        <v>324</v>
      </c>
      <c r="O114847" s="1">
        <v>41640</v>
      </c>
      <c r="P114847">
        <v>1500000</v>
      </c>
    </row>
    <row r="114848" spans="11:16" x14ac:dyDescent="0.3">
      <c r="K114848" t="s">
        <v>413739</v>
      </c>
      <c r="L114848" t="s">
        <v>413740</v>
      </c>
      <c r="M114848" t="s">
        <v>28</v>
      </c>
      <c r="N114848" t="s">
        <v>40</v>
      </c>
      <c r="O114848" t="s">
        <v>6740</v>
      </c>
      <c r="P114848">
        <v>20000000</v>
      </c>
    </row>
    <row r="114849" spans="11:16" x14ac:dyDescent="0.3">
      <c r="K114849" t="s">
        <v>413739</v>
      </c>
      <c r="L114849" t="s">
        <v>413741</v>
      </c>
      <c r="M114849" t="s">
        <v>28</v>
      </c>
      <c r="O114849" s="1">
        <v>40549</v>
      </c>
    </row>
    <row r="114850" spans="11:16" x14ac:dyDescent="0.3">
      <c r="K114850" t="s">
        <v>413742</v>
      </c>
      <c r="L114850" t="s">
        <v>413743</v>
      </c>
      <c r="M114850" t="s">
        <v>256</v>
      </c>
      <c r="O114850" s="1">
        <v>41674</v>
      </c>
      <c r="P114850">
        <v>387794</v>
      </c>
    </row>
    <row r="114851" spans="11:16" x14ac:dyDescent="0.3">
      <c r="K114851" t="s">
        <v>413744</v>
      </c>
      <c r="L114851" t="s">
        <v>413745</v>
      </c>
      <c r="M114851" t="s">
        <v>52</v>
      </c>
      <c r="O114851" s="1">
        <v>41648</v>
      </c>
      <c r="P114851">
        <v>60000</v>
      </c>
    </row>
    <row r="114852" spans="11:16" x14ac:dyDescent="0.3">
      <c r="K114852" t="s">
        <v>413746</v>
      </c>
      <c r="L114852" t="s">
        <v>413747</v>
      </c>
      <c r="M114852" t="s">
        <v>28</v>
      </c>
      <c r="O114852" s="1">
        <v>40243</v>
      </c>
      <c r="P114852">
        <v>250000</v>
      </c>
    </row>
    <row r="114853" spans="11:16" x14ac:dyDescent="0.3">
      <c r="K114853" t="s">
        <v>413748</v>
      </c>
      <c r="L114853" t="s">
        <v>413749</v>
      </c>
      <c r="M114853" t="s">
        <v>28</v>
      </c>
      <c r="O114853" s="1">
        <v>39084</v>
      </c>
      <c r="P114853">
        <v>651000</v>
      </c>
    </row>
    <row r="114854" spans="11:16" x14ac:dyDescent="0.3">
      <c r="K114854" t="s">
        <v>413750</v>
      </c>
      <c r="L114854" t="s">
        <v>413751</v>
      </c>
      <c r="M114854" t="s">
        <v>28</v>
      </c>
      <c r="N114854" t="s">
        <v>40</v>
      </c>
      <c r="O114854" s="1">
        <v>41559</v>
      </c>
      <c r="P114854">
        <v>3500000</v>
      </c>
    </row>
    <row r="114855" spans="11:16" x14ac:dyDescent="0.3">
      <c r="K114855" t="s">
        <v>413750</v>
      </c>
      <c r="L114855" t="s">
        <v>413752</v>
      </c>
      <c r="M114855" t="s">
        <v>28</v>
      </c>
      <c r="N114855" t="s">
        <v>29</v>
      </c>
      <c r="O114855" t="s">
        <v>33881</v>
      </c>
      <c r="P114855">
        <v>5000000</v>
      </c>
    </row>
    <row r="114856" spans="11:16" x14ac:dyDescent="0.3">
      <c r="K114856" t="s">
        <v>413753</v>
      </c>
      <c r="L114856" t="s">
        <v>413754</v>
      </c>
      <c r="M114856" t="s">
        <v>28</v>
      </c>
      <c r="O114856" t="s">
        <v>24561</v>
      </c>
      <c r="P114856">
        <v>190000</v>
      </c>
    </row>
    <row r="114857" spans="11:16" x14ac:dyDescent="0.3">
      <c r="K114857" t="s">
        <v>413755</v>
      </c>
      <c r="L114857" t="s">
        <v>413756</v>
      </c>
      <c r="M114857" t="s">
        <v>52</v>
      </c>
      <c r="O114857" s="1">
        <v>40544</v>
      </c>
      <c r="P114857">
        <v>100000</v>
      </c>
    </row>
    <row r="114858" spans="11:16" x14ac:dyDescent="0.3">
      <c r="K114858" t="s">
        <v>413757</v>
      </c>
      <c r="L114858" t="s">
        <v>413758</v>
      </c>
      <c r="M114858" t="s">
        <v>256</v>
      </c>
      <c r="O114858" s="1">
        <v>41674</v>
      </c>
      <c r="P114858">
        <v>870000</v>
      </c>
    </row>
    <row r="114859" spans="11:16" x14ac:dyDescent="0.3">
      <c r="K114859" t="s">
        <v>413757</v>
      </c>
      <c r="L114859" t="s">
        <v>413759</v>
      </c>
      <c r="M114859" t="s">
        <v>91</v>
      </c>
      <c r="O114859" s="1">
        <v>41286</v>
      </c>
    </row>
    <row r="114860" spans="11:16" x14ac:dyDescent="0.3">
      <c r="K114860" t="s">
        <v>413760</v>
      </c>
      <c r="L114860" t="s">
        <v>413761</v>
      </c>
      <c r="M114860" t="s">
        <v>28</v>
      </c>
      <c r="N114860" t="s">
        <v>40</v>
      </c>
      <c r="O114860" s="1">
        <v>38726</v>
      </c>
      <c r="P114860">
        <v>3845100</v>
      </c>
    </row>
    <row r="114861" spans="11:16" x14ac:dyDescent="0.3">
      <c r="K114861" t="s">
        <v>413760</v>
      </c>
      <c r="L114861" t="s">
        <v>413762</v>
      </c>
      <c r="M114861" t="s">
        <v>324</v>
      </c>
      <c r="O114861" s="1">
        <v>38353</v>
      </c>
    </row>
    <row r="114862" spans="11:16" x14ac:dyDescent="0.3">
      <c r="K114862" t="s">
        <v>413763</v>
      </c>
      <c r="L114862" t="s">
        <v>413764</v>
      </c>
      <c r="M114862" t="s">
        <v>28</v>
      </c>
      <c r="N114862" t="s">
        <v>40</v>
      </c>
      <c r="O114862" s="1">
        <v>40554</v>
      </c>
    </row>
    <row r="114863" spans="11:16" x14ac:dyDescent="0.3">
      <c r="K114863" t="s">
        <v>413765</v>
      </c>
      <c r="L114863" t="s">
        <v>413766</v>
      </c>
      <c r="M114863" t="s">
        <v>28</v>
      </c>
      <c r="N114863" t="s">
        <v>493</v>
      </c>
      <c r="O114863" t="s">
        <v>7920</v>
      </c>
      <c r="P114863">
        <v>10000000</v>
      </c>
    </row>
    <row r="114864" spans="11:16" x14ac:dyDescent="0.3">
      <c r="K114864" t="s">
        <v>413765</v>
      </c>
      <c r="L114864" t="s">
        <v>413767</v>
      </c>
      <c r="M114864" t="s">
        <v>28</v>
      </c>
      <c r="N114864" t="s">
        <v>1189</v>
      </c>
      <c r="O114864" t="s">
        <v>13596</v>
      </c>
      <c r="P114864">
        <v>2000000</v>
      </c>
    </row>
    <row r="114865" spans="11:16" x14ac:dyDescent="0.3">
      <c r="K114865" t="s">
        <v>413765</v>
      </c>
      <c r="L114865" t="s">
        <v>413768</v>
      </c>
      <c r="M114865" t="s">
        <v>28</v>
      </c>
      <c r="N114865" t="s">
        <v>493</v>
      </c>
      <c r="O114865" t="s">
        <v>17282</v>
      </c>
      <c r="P114865">
        <v>25000000</v>
      </c>
    </row>
    <row r="114866" spans="11:16" x14ac:dyDescent="0.3">
      <c r="K114866" t="s">
        <v>413765</v>
      </c>
      <c r="L114866" t="s">
        <v>413769</v>
      </c>
      <c r="M114866" t="s">
        <v>256</v>
      </c>
      <c r="O114866" t="s">
        <v>2324</v>
      </c>
      <c r="P114866">
        <v>15000000</v>
      </c>
    </row>
    <row r="114867" spans="11:16" x14ac:dyDescent="0.3">
      <c r="K114867" t="s">
        <v>413765</v>
      </c>
      <c r="L114867" t="s">
        <v>413770</v>
      </c>
      <c r="M114867" t="s">
        <v>256</v>
      </c>
      <c r="O114867" t="s">
        <v>13596</v>
      </c>
      <c r="P114867">
        <v>8000000</v>
      </c>
    </row>
    <row r="114868" spans="11:16" x14ac:dyDescent="0.3">
      <c r="K114868" t="s">
        <v>413765</v>
      </c>
      <c r="L114868" t="s">
        <v>413771</v>
      </c>
      <c r="M114868" t="s">
        <v>28</v>
      </c>
      <c r="O114868" s="1">
        <v>40580</v>
      </c>
      <c r="P114868">
        <v>5000000</v>
      </c>
    </row>
    <row r="114869" spans="11:16" x14ac:dyDescent="0.3">
      <c r="K114869" t="s">
        <v>413765</v>
      </c>
      <c r="L114869" t="s">
        <v>413772</v>
      </c>
      <c r="M114869" t="s">
        <v>28</v>
      </c>
      <c r="O114869" s="1">
        <v>39609</v>
      </c>
      <c r="P114869">
        <v>5750000</v>
      </c>
    </row>
    <row r="114870" spans="11:16" x14ac:dyDescent="0.3">
      <c r="K114870" t="s">
        <v>413765</v>
      </c>
      <c r="L114870" t="s">
        <v>413773</v>
      </c>
      <c r="M114870" t="s">
        <v>28</v>
      </c>
      <c r="N114870" t="s">
        <v>1415</v>
      </c>
      <c r="O114870" t="s">
        <v>4577</v>
      </c>
      <c r="P114870">
        <v>5000000</v>
      </c>
    </row>
    <row r="114871" spans="11:16" x14ac:dyDescent="0.3">
      <c r="K114871" t="s">
        <v>413774</v>
      </c>
      <c r="L114871" t="s">
        <v>413775</v>
      </c>
      <c r="M114871" t="s">
        <v>324</v>
      </c>
      <c r="O114871" t="s">
        <v>19850</v>
      </c>
    </row>
    <row r="114872" spans="11:16" x14ac:dyDescent="0.3">
      <c r="K114872" t="s">
        <v>413776</v>
      </c>
      <c r="L114872" t="s">
        <v>413777</v>
      </c>
      <c r="M114872" t="s">
        <v>28</v>
      </c>
      <c r="O114872" t="s">
        <v>2022</v>
      </c>
      <c r="P114872">
        <v>9000000</v>
      </c>
    </row>
    <row r="114873" spans="11:16" x14ac:dyDescent="0.3">
      <c r="K114873" t="s">
        <v>413778</v>
      </c>
      <c r="L114873" t="s">
        <v>413779</v>
      </c>
      <c r="M114873" t="s">
        <v>324</v>
      </c>
      <c r="O114873" s="1">
        <v>40183</v>
      </c>
      <c r="P114873">
        <v>665750</v>
      </c>
    </row>
    <row r="114874" spans="11:16" x14ac:dyDescent="0.3">
      <c r="K114874" t="s">
        <v>413778</v>
      </c>
      <c r="L114874" t="s">
        <v>413780</v>
      </c>
      <c r="M114874" t="s">
        <v>324</v>
      </c>
      <c r="O114874" s="1">
        <v>40912</v>
      </c>
      <c r="P114874">
        <v>600000</v>
      </c>
    </row>
    <row r="114875" spans="11:16" x14ac:dyDescent="0.3">
      <c r="K114875" t="s">
        <v>413778</v>
      </c>
      <c r="L114875" t="s">
        <v>413781</v>
      </c>
      <c r="M114875" t="s">
        <v>52</v>
      </c>
      <c r="O114875" s="1">
        <v>38353</v>
      </c>
      <c r="P114875">
        <v>340525</v>
      </c>
    </row>
    <row r="114876" spans="11:16" x14ac:dyDescent="0.3">
      <c r="K114876" t="s">
        <v>413778</v>
      </c>
      <c r="L114876" t="s">
        <v>413782</v>
      </c>
      <c r="M114876" t="s">
        <v>324</v>
      </c>
      <c r="O114876" s="1">
        <v>39083</v>
      </c>
      <c r="P114876">
        <v>1777950</v>
      </c>
    </row>
    <row r="114877" spans="11:16" x14ac:dyDescent="0.3">
      <c r="K114877" t="s">
        <v>413783</v>
      </c>
      <c r="L114877" t="s">
        <v>413784</v>
      </c>
      <c r="M114877" t="s">
        <v>324</v>
      </c>
      <c r="O114877" t="s">
        <v>11927</v>
      </c>
      <c r="P114877">
        <v>800000</v>
      </c>
    </row>
    <row r="114878" spans="11:16" x14ac:dyDescent="0.3">
      <c r="K114878" t="s">
        <v>413785</v>
      </c>
      <c r="L114878" t="s">
        <v>413786</v>
      </c>
      <c r="M114878" t="s">
        <v>28</v>
      </c>
      <c r="O114878" s="1">
        <v>41096</v>
      </c>
      <c r="P114878">
        <v>75000</v>
      </c>
    </row>
    <row r="114879" spans="11:16" x14ac:dyDescent="0.3">
      <c r="K114879" t="s">
        <v>413787</v>
      </c>
      <c r="L114879" t="s">
        <v>413788</v>
      </c>
      <c r="M114879" t="s">
        <v>28</v>
      </c>
      <c r="O114879" t="s">
        <v>1576</v>
      </c>
      <c r="P114879">
        <v>666154</v>
      </c>
    </row>
    <row r="114880" spans="11:16" x14ac:dyDescent="0.3">
      <c r="K114880" t="s">
        <v>413789</v>
      </c>
      <c r="L114880" t="s">
        <v>413790</v>
      </c>
      <c r="M114880" t="s">
        <v>233</v>
      </c>
      <c r="O114880" t="s">
        <v>2799</v>
      </c>
    </row>
    <row r="114881" spans="11:16" x14ac:dyDescent="0.3">
      <c r="K114881" t="s">
        <v>413789</v>
      </c>
      <c r="L114881" t="s">
        <v>413791</v>
      </c>
      <c r="M114881" t="s">
        <v>28</v>
      </c>
      <c r="O114881" s="1">
        <v>39936</v>
      </c>
      <c r="P114881">
        <v>999999</v>
      </c>
    </row>
    <row r="114882" spans="11:16" x14ac:dyDescent="0.3">
      <c r="K114882" t="s">
        <v>413789</v>
      </c>
      <c r="L114882" t="s">
        <v>413792</v>
      </c>
      <c r="M114882" t="s">
        <v>28</v>
      </c>
      <c r="N114882" t="s">
        <v>29</v>
      </c>
      <c r="O114882" s="1">
        <v>41644</v>
      </c>
      <c r="P114882">
        <v>3000000</v>
      </c>
    </row>
    <row r="114883" spans="11:16" x14ac:dyDescent="0.3">
      <c r="K114883" t="s">
        <v>413789</v>
      </c>
      <c r="L114883" t="s">
        <v>413793</v>
      </c>
      <c r="M114883" t="s">
        <v>28</v>
      </c>
      <c r="N114883" t="s">
        <v>40</v>
      </c>
      <c r="O114883" s="1">
        <v>38695</v>
      </c>
      <c r="P114883">
        <v>3040000</v>
      </c>
    </row>
    <row r="114884" spans="11:16" x14ac:dyDescent="0.3">
      <c r="K114884" t="s">
        <v>413789</v>
      </c>
      <c r="L114884" t="s">
        <v>413794</v>
      </c>
      <c r="M114884" t="s">
        <v>233</v>
      </c>
      <c r="O114884" t="s">
        <v>2799</v>
      </c>
      <c r="P114884">
        <v>5000000</v>
      </c>
    </row>
    <row r="114885" spans="11:16" x14ac:dyDescent="0.3">
      <c r="K114885" t="s">
        <v>413795</v>
      </c>
      <c r="L114885" t="s">
        <v>413796</v>
      </c>
      <c r="M114885" t="s">
        <v>28</v>
      </c>
      <c r="N114885" t="s">
        <v>40</v>
      </c>
      <c r="O114885" t="s">
        <v>823</v>
      </c>
      <c r="P114885">
        <v>44000000</v>
      </c>
    </row>
    <row r="114886" spans="11:16" x14ac:dyDescent="0.3">
      <c r="K114886" t="s">
        <v>413795</v>
      </c>
      <c r="L114886" t="s">
        <v>413797</v>
      </c>
      <c r="M114886" t="s">
        <v>52</v>
      </c>
      <c r="O114886" s="1">
        <v>41640</v>
      </c>
    </row>
    <row r="114887" spans="11:16" x14ac:dyDescent="0.3">
      <c r="K114887" t="s">
        <v>413798</v>
      </c>
      <c r="L114887" t="s">
        <v>413799</v>
      </c>
      <c r="M114887" t="s">
        <v>91</v>
      </c>
      <c r="O114887" s="1">
        <v>39083</v>
      </c>
    </row>
    <row r="114888" spans="11:16" x14ac:dyDescent="0.3">
      <c r="K114888" t="s">
        <v>413798</v>
      </c>
      <c r="L114888" t="s">
        <v>413800</v>
      </c>
      <c r="M114888" t="s">
        <v>28</v>
      </c>
      <c r="O114888" s="1">
        <v>40483</v>
      </c>
      <c r="P114888">
        <v>757464</v>
      </c>
    </row>
    <row r="114889" spans="11:16" x14ac:dyDescent="0.3">
      <c r="K114889" t="s">
        <v>413798</v>
      </c>
      <c r="L114889" t="s">
        <v>413801</v>
      </c>
      <c r="M114889" t="s">
        <v>749</v>
      </c>
      <c r="O114889" t="s">
        <v>12673</v>
      </c>
      <c r="P114889">
        <v>1500000</v>
      </c>
    </row>
    <row r="114890" spans="11:16" x14ac:dyDescent="0.3">
      <c r="K114890" t="s">
        <v>413802</v>
      </c>
      <c r="L114890" t="s">
        <v>413803</v>
      </c>
      <c r="M114890" t="s">
        <v>324</v>
      </c>
      <c r="O114890" s="1">
        <v>39510</v>
      </c>
      <c r="P114890">
        <v>1300000</v>
      </c>
    </row>
    <row r="114891" spans="11:16" x14ac:dyDescent="0.3">
      <c r="K114891" t="s">
        <v>413802</v>
      </c>
      <c r="L114891" t="s">
        <v>413804</v>
      </c>
      <c r="M114891" t="s">
        <v>28</v>
      </c>
      <c r="N114891" t="s">
        <v>1189</v>
      </c>
      <c r="O114891" t="s">
        <v>25298</v>
      </c>
      <c r="P114891">
        <v>8100000</v>
      </c>
    </row>
    <row r="114892" spans="11:16" x14ac:dyDescent="0.3">
      <c r="K114892" t="s">
        <v>413802</v>
      </c>
      <c r="L114892" t="s">
        <v>413805</v>
      </c>
      <c r="M114892" t="s">
        <v>28</v>
      </c>
      <c r="O114892" t="s">
        <v>6867</v>
      </c>
      <c r="P114892">
        <v>1785700</v>
      </c>
    </row>
    <row r="114893" spans="11:16" x14ac:dyDescent="0.3">
      <c r="K114893" t="s">
        <v>413802</v>
      </c>
      <c r="L114893" t="s">
        <v>413806</v>
      </c>
      <c r="M114893" t="s">
        <v>28</v>
      </c>
      <c r="O114893" s="1">
        <v>41069</v>
      </c>
      <c r="P114893">
        <v>11000000</v>
      </c>
    </row>
    <row r="114894" spans="11:16" x14ac:dyDescent="0.3">
      <c r="K114894" t="s">
        <v>413802</v>
      </c>
      <c r="L114894" t="s">
        <v>413807</v>
      </c>
      <c r="M114894" t="s">
        <v>28</v>
      </c>
      <c r="O114894" s="1">
        <v>41883</v>
      </c>
      <c r="P114894">
        <v>15000000</v>
      </c>
    </row>
    <row r="114895" spans="11:16" x14ac:dyDescent="0.3">
      <c r="K114895" t="s">
        <v>413802</v>
      </c>
      <c r="L114895" t="s">
        <v>413808</v>
      </c>
      <c r="M114895" t="s">
        <v>28</v>
      </c>
      <c r="O114895" t="s">
        <v>4132</v>
      </c>
      <c r="P114895">
        <v>23988700</v>
      </c>
    </row>
    <row r="114896" spans="11:16" x14ac:dyDescent="0.3">
      <c r="K114896" t="s">
        <v>413802</v>
      </c>
      <c r="L114896" t="s">
        <v>413809</v>
      </c>
      <c r="M114896" t="s">
        <v>28</v>
      </c>
      <c r="N114896" t="s">
        <v>493</v>
      </c>
      <c r="O114896" t="s">
        <v>20819</v>
      </c>
      <c r="P114896">
        <v>3500000</v>
      </c>
    </row>
    <row r="114897" spans="11:16" x14ac:dyDescent="0.3">
      <c r="K114897" t="s">
        <v>413810</v>
      </c>
      <c r="L114897" t="s">
        <v>413811</v>
      </c>
      <c r="M114897" t="s">
        <v>28</v>
      </c>
      <c r="O114897" t="s">
        <v>2510</v>
      </c>
    </row>
    <row r="114898" spans="11:16" x14ac:dyDescent="0.3">
      <c r="K114898" t="s">
        <v>413812</v>
      </c>
      <c r="L114898" t="s">
        <v>413813</v>
      </c>
      <c r="M114898" t="s">
        <v>190</v>
      </c>
      <c r="O114898" t="s">
        <v>28100</v>
      </c>
    </row>
    <row r="114899" spans="11:16" x14ac:dyDescent="0.3">
      <c r="K114899" t="s">
        <v>413814</v>
      </c>
      <c r="L114899" t="s">
        <v>413815</v>
      </c>
      <c r="M114899" t="s">
        <v>324</v>
      </c>
      <c r="O114899" s="1">
        <v>41275</v>
      </c>
    </row>
    <row r="114900" spans="11:16" x14ac:dyDescent="0.3">
      <c r="K114900" t="s">
        <v>413814</v>
      </c>
      <c r="L114900" t="s">
        <v>413816</v>
      </c>
      <c r="M114900" t="s">
        <v>324</v>
      </c>
      <c r="O114900" s="1">
        <v>41640</v>
      </c>
    </row>
    <row r="114901" spans="11:16" x14ac:dyDescent="0.3">
      <c r="K114901" t="s">
        <v>413814</v>
      </c>
      <c r="L114901" t="s">
        <v>413817</v>
      </c>
      <c r="M114901" t="s">
        <v>324</v>
      </c>
      <c r="O114901" s="1">
        <v>41255</v>
      </c>
    </row>
    <row r="114902" spans="11:16" x14ac:dyDescent="0.3">
      <c r="K114902" t="s">
        <v>413818</v>
      </c>
      <c r="L114902" t="s">
        <v>413819</v>
      </c>
      <c r="M114902" t="s">
        <v>28</v>
      </c>
      <c r="O114902" s="1">
        <v>41648</v>
      </c>
      <c r="P114902">
        <v>144451</v>
      </c>
    </row>
    <row r="114903" spans="11:16" x14ac:dyDescent="0.3">
      <c r="K114903" t="s">
        <v>413818</v>
      </c>
      <c r="L114903" t="s">
        <v>413820</v>
      </c>
      <c r="M114903" t="s">
        <v>52</v>
      </c>
      <c r="O114903" s="1">
        <v>41641</v>
      </c>
      <c r="P114903">
        <v>54042</v>
      </c>
    </row>
    <row r="114904" spans="11:16" x14ac:dyDescent="0.3">
      <c r="K114904" t="s">
        <v>413821</v>
      </c>
      <c r="L114904" t="s">
        <v>413822</v>
      </c>
      <c r="M114904" t="s">
        <v>28</v>
      </c>
      <c r="N114904" t="s">
        <v>29</v>
      </c>
      <c r="O114904" s="1">
        <v>40970</v>
      </c>
      <c r="P114904">
        <v>2105600</v>
      </c>
    </row>
    <row r="114905" spans="11:16" x14ac:dyDescent="0.3">
      <c r="K114905" t="s">
        <v>413821</v>
      </c>
      <c r="L114905" t="s">
        <v>413823</v>
      </c>
      <c r="M114905" t="s">
        <v>28</v>
      </c>
      <c r="N114905" t="s">
        <v>40</v>
      </c>
      <c r="O114905" s="1">
        <v>40667</v>
      </c>
      <c r="P114905">
        <v>1699920</v>
      </c>
    </row>
    <row r="114906" spans="11:16" x14ac:dyDescent="0.3">
      <c r="K114906" t="s">
        <v>413824</v>
      </c>
      <c r="L114906" t="s">
        <v>413825</v>
      </c>
      <c r="M114906" t="s">
        <v>28</v>
      </c>
      <c r="O114906" t="s">
        <v>41</v>
      </c>
      <c r="P114906">
        <v>13000000</v>
      </c>
    </row>
    <row r="114907" spans="11:16" x14ac:dyDescent="0.3">
      <c r="K114907" t="s">
        <v>413826</v>
      </c>
      <c r="L114907" t="s">
        <v>413827</v>
      </c>
      <c r="M114907" t="s">
        <v>28</v>
      </c>
      <c r="O114907" t="s">
        <v>14886</v>
      </c>
    </row>
    <row r="114908" spans="11:16" x14ac:dyDescent="0.3">
      <c r="K114908" t="s">
        <v>413828</v>
      </c>
      <c r="L114908" t="s">
        <v>413829</v>
      </c>
      <c r="M114908" t="s">
        <v>28</v>
      </c>
      <c r="N114908" t="s">
        <v>29</v>
      </c>
      <c r="O114908" s="1">
        <v>39914</v>
      </c>
      <c r="P114908">
        <v>15187000</v>
      </c>
    </row>
    <row r="114909" spans="11:16" x14ac:dyDescent="0.3">
      <c r="K114909" t="s">
        <v>413828</v>
      </c>
      <c r="L114909" t="s">
        <v>413830</v>
      </c>
      <c r="M114909" t="s">
        <v>28</v>
      </c>
      <c r="O114909" s="1">
        <v>40522</v>
      </c>
      <c r="P114909">
        <v>6337786</v>
      </c>
    </row>
    <row r="114910" spans="11:16" x14ac:dyDescent="0.3">
      <c r="K114910" t="s">
        <v>413828</v>
      </c>
      <c r="L114910" t="s">
        <v>413831</v>
      </c>
      <c r="M114910" t="s">
        <v>28</v>
      </c>
      <c r="N114910" t="s">
        <v>40</v>
      </c>
      <c r="O114910" s="1">
        <v>39448</v>
      </c>
      <c r="P114910">
        <v>10000000</v>
      </c>
    </row>
    <row r="114911" spans="11:16" x14ac:dyDescent="0.3">
      <c r="K114911" t="s">
        <v>413828</v>
      </c>
      <c r="L114911" t="s">
        <v>413832</v>
      </c>
      <c r="M114911" t="s">
        <v>28</v>
      </c>
      <c r="N114911" t="s">
        <v>29</v>
      </c>
      <c r="O114911" t="s">
        <v>49364</v>
      </c>
      <c r="P114911">
        <v>25000000</v>
      </c>
    </row>
    <row r="114912" spans="11:16" x14ac:dyDescent="0.3">
      <c r="K114912" t="s">
        <v>413828</v>
      </c>
      <c r="L114912" t="s">
        <v>413833</v>
      </c>
      <c r="M114912" t="s">
        <v>28</v>
      </c>
      <c r="N114912" t="s">
        <v>29</v>
      </c>
      <c r="O114912" t="s">
        <v>276304</v>
      </c>
      <c r="P114912">
        <v>15000000</v>
      </c>
    </row>
    <row r="114913" spans="11:16" x14ac:dyDescent="0.3">
      <c r="K114913" t="s">
        <v>413828</v>
      </c>
      <c r="L114913" t="s">
        <v>413834</v>
      </c>
      <c r="M114913" t="s">
        <v>28</v>
      </c>
      <c r="N114913" t="s">
        <v>493</v>
      </c>
      <c r="O114913" t="s">
        <v>86667</v>
      </c>
      <c r="P114913">
        <v>490000000</v>
      </c>
    </row>
    <row r="114914" spans="11:16" x14ac:dyDescent="0.3">
      <c r="K114914" t="s">
        <v>413828</v>
      </c>
      <c r="L114914" t="s">
        <v>413835</v>
      </c>
      <c r="M114914" t="s">
        <v>28</v>
      </c>
      <c r="N114914" t="s">
        <v>29</v>
      </c>
      <c r="O114914" t="s">
        <v>5558</v>
      </c>
      <c r="P114914">
        <v>300000000</v>
      </c>
    </row>
    <row r="114915" spans="11:16" x14ac:dyDescent="0.3">
      <c r="K114915" t="s">
        <v>413828</v>
      </c>
      <c r="L114915" t="s">
        <v>413836</v>
      </c>
      <c r="M114915" t="s">
        <v>324</v>
      </c>
      <c r="O114915" s="1">
        <v>39083</v>
      </c>
    </row>
    <row r="114916" spans="11:16" x14ac:dyDescent="0.3">
      <c r="K114916" t="s">
        <v>413828</v>
      </c>
      <c r="L114916" t="s">
        <v>413837</v>
      </c>
      <c r="M114916" t="s">
        <v>28</v>
      </c>
      <c r="N114916" t="s">
        <v>40</v>
      </c>
      <c r="O114916" s="1">
        <v>39784</v>
      </c>
      <c r="P114916">
        <v>5026000</v>
      </c>
    </row>
    <row r="114917" spans="11:16" x14ac:dyDescent="0.3">
      <c r="K114917" t="s">
        <v>413838</v>
      </c>
      <c r="L114917" t="s">
        <v>413839</v>
      </c>
      <c r="M114917" t="s">
        <v>28</v>
      </c>
      <c r="N114917" t="s">
        <v>40</v>
      </c>
      <c r="O114917" s="1">
        <v>40430</v>
      </c>
      <c r="P114917">
        <v>25000000</v>
      </c>
    </row>
    <row r="114918" spans="11:16" x14ac:dyDescent="0.3">
      <c r="K114918" t="s">
        <v>413840</v>
      </c>
      <c r="L114918" t="s">
        <v>413841</v>
      </c>
      <c r="M114918" t="s">
        <v>28</v>
      </c>
      <c r="N114918" t="s">
        <v>29</v>
      </c>
      <c r="O114918" s="1">
        <v>41889</v>
      </c>
      <c r="P114918">
        <v>8400000</v>
      </c>
    </row>
    <row r="114919" spans="11:16" x14ac:dyDescent="0.3">
      <c r="K114919" t="s">
        <v>413840</v>
      </c>
      <c r="L114919" t="s">
        <v>413842</v>
      </c>
      <c r="M114919" t="s">
        <v>28</v>
      </c>
      <c r="N114919" t="s">
        <v>40</v>
      </c>
      <c r="O114919" s="1">
        <v>41617</v>
      </c>
      <c r="P114919">
        <v>3800000</v>
      </c>
    </row>
    <row r="114920" spans="11:16" x14ac:dyDescent="0.3">
      <c r="K114920" t="s">
        <v>413840</v>
      </c>
      <c r="L114920" t="s">
        <v>413843</v>
      </c>
      <c r="M114920" t="s">
        <v>52</v>
      </c>
      <c r="O114920" s="1">
        <v>40971</v>
      </c>
      <c r="P114920">
        <v>225000</v>
      </c>
    </row>
    <row r="114921" spans="11:16" x14ac:dyDescent="0.3">
      <c r="K114921" t="s">
        <v>413840</v>
      </c>
      <c r="L114921" t="s">
        <v>413844</v>
      </c>
      <c r="M114921" t="s">
        <v>324</v>
      </c>
      <c r="O114921" t="s">
        <v>11845</v>
      </c>
      <c r="P114921">
        <v>2325000</v>
      </c>
    </row>
    <row r="114922" spans="11:16" x14ac:dyDescent="0.3">
      <c r="K114922" t="s">
        <v>413845</v>
      </c>
      <c r="L114922" t="s">
        <v>413846</v>
      </c>
      <c r="M114922" t="s">
        <v>28</v>
      </c>
      <c r="N114922" t="s">
        <v>29</v>
      </c>
      <c r="O114922" t="s">
        <v>742</v>
      </c>
      <c r="P114922">
        <v>12000000</v>
      </c>
    </row>
    <row r="114923" spans="11:16" x14ac:dyDescent="0.3">
      <c r="K114923" t="s">
        <v>413845</v>
      </c>
      <c r="L114923" t="s">
        <v>413847</v>
      </c>
      <c r="M114923" t="s">
        <v>749</v>
      </c>
      <c r="O114923" t="s">
        <v>6510</v>
      </c>
      <c r="P114923">
        <v>7500000</v>
      </c>
    </row>
    <row r="114924" spans="11:16" x14ac:dyDescent="0.3">
      <c r="K114924" t="s">
        <v>413845</v>
      </c>
      <c r="L114924" t="s">
        <v>413848</v>
      </c>
      <c r="M114924" t="s">
        <v>28</v>
      </c>
      <c r="O114924" s="1">
        <v>41585</v>
      </c>
      <c r="P114924">
        <v>14219999</v>
      </c>
    </row>
    <row r="114925" spans="11:16" x14ac:dyDescent="0.3">
      <c r="K114925" t="s">
        <v>413845</v>
      </c>
      <c r="L114925" t="s">
        <v>413849</v>
      </c>
      <c r="M114925" t="s">
        <v>28</v>
      </c>
      <c r="O114925" t="s">
        <v>3894</v>
      </c>
      <c r="P114925">
        <v>555016</v>
      </c>
    </row>
    <row r="114926" spans="11:16" x14ac:dyDescent="0.3">
      <c r="K114926" t="s">
        <v>413850</v>
      </c>
      <c r="L114926" t="s">
        <v>413851</v>
      </c>
      <c r="M114926" t="s">
        <v>52</v>
      </c>
      <c r="O114926" s="1">
        <v>42008</v>
      </c>
      <c r="P114926">
        <v>1700000</v>
      </c>
    </row>
    <row r="114927" spans="11:16" x14ac:dyDescent="0.3">
      <c r="K114927" t="s">
        <v>413850</v>
      </c>
      <c r="L114927" t="s">
        <v>413852</v>
      </c>
      <c r="M114927" t="s">
        <v>52</v>
      </c>
      <c r="O114927" t="s">
        <v>840</v>
      </c>
      <c r="P114927">
        <v>1600000</v>
      </c>
    </row>
    <row r="114928" spans="11:16" x14ac:dyDescent="0.3">
      <c r="K114928" t="s">
        <v>413853</v>
      </c>
      <c r="L114928" t="s">
        <v>413854</v>
      </c>
      <c r="M114928" t="s">
        <v>52</v>
      </c>
      <c r="O114928" t="s">
        <v>7876</v>
      </c>
      <c r="P114928">
        <v>2150000</v>
      </c>
    </row>
    <row r="114929" spans="11:16" x14ac:dyDescent="0.3">
      <c r="K114929" t="s">
        <v>413853</v>
      </c>
      <c r="L114929" t="s">
        <v>413855</v>
      </c>
      <c r="M114929" t="s">
        <v>52</v>
      </c>
      <c r="O114929" t="s">
        <v>4239</v>
      </c>
    </row>
    <row r="114930" spans="11:16" x14ac:dyDescent="0.3">
      <c r="K114930" t="s">
        <v>413856</v>
      </c>
      <c r="L114930" t="s">
        <v>413857</v>
      </c>
      <c r="M114930" t="s">
        <v>233</v>
      </c>
      <c r="O114930" t="s">
        <v>24386</v>
      </c>
      <c r="P114930">
        <v>20967</v>
      </c>
    </row>
    <row r="114931" spans="11:16" x14ac:dyDescent="0.3">
      <c r="K114931" t="s">
        <v>413856</v>
      </c>
      <c r="L114931" t="s">
        <v>413858</v>
      </c>
      <c r="M114931" t="s">
        <v>324</v>
      </c>
      <c r="O114931" s="1">
        <v>39448</v>
      </c>
      <c r="P114931">
        <v>2007363</v>
      </c>
    </row>
    <row r="114932" spans="11:16" x14ac:dyDescent="0.3">
      <c r="K114932" t="s">
        <v>413856</v>
      </c>
      <c r="L114932" t="s">
        <v>413859</v>
      </c>
      <c r="M114932" t="s">
        <v>749</v>
      </c>
      <c r="O114932" s="1">
        <v>40126</v>
      </c>
      <c r="P114932">
        <v>5400000</v>
      </c>
    </row>
    <row r="114933" spans="11:16" x14ac:dyDescent="0.3">
      <c r="K114933" t="s">
        <v>413856</v>
      </c>
      <c r="L114933" t="s">
        <v>413860</v>
      </c>
      <c r="M114933" t="s">
        <v>28</v>
      </c>
      <c r="N114933" t="s">
        <v>40</v>
      </c>
      <c r="O114933" s="1">
        <v>40066</v>
      </c>
      <c r="P114933">
        <v>7991547</v>
      </c>
    </row>
    <row r="114934" spans="11:16" x14ac:dyDescent="0.3">
      <c r="K114934" t="s">
        <v>413861</v>
      </c>
      <c r="L114934" t="s">
        <v>413862</v>
      </c>
      <c r="M114934" t="s">
        <v>52</v>
      </c>
      <c r="O114934" t="s">
        <v>11604</v>
      </c>
      <c r="P114934">
        <v>445000</v>
      </c>
    </row>
    <row r="114935" spans="11:16" x14ac:dyDescent="0.3">
      <c r="K114935" t="s">
        <v>413861</v>
      </c>
      <c r="L114935" t="s">
        <v>413863</v>
      </c>
      <c r="M114935" t="s">
        <v>52</v>
      </c>
      <c r="O114935" t="s">
        <v>8584</v>
      </c>
      <c r="P114935">
        <v>50000</v>
      </c>
    </row>
    <row r="114936" spans="11:16" x14ac:dyDescent="0.3">
      <c r="K114936" t="s">
        <v>413861</v>
      </c>
      <c r="L114936" t="s">
        <v>413864</v>
      </c>
      <c r="M114936" t="s">
        <v>28</v>
      </c>
      <c r="O114936" t="s">
        <v>13167</v>
      </c>
      <c r="P114936">
        <v>140500</v>
      </c>
    </row>
    <row r="114937" spans="11:16" x14ac:dyDescent="0.3">
      <c r="K114937" t="s">
        <v>413861</v>
      </c>
      <c r="L114937" t="s">
        <v>413865</v>
      </c>
      <c r="M114937" t="s">
        <v>324</v>
      </c>
      <c r="O114937" t="s">
        <v>8385</v>
      </c>
      <c r="P114937">
        <v>875000</v>
      </c>
    </row>
    <row r="114938" spans="11:16" x14ac:dyDescent="0.3">
      <c r="K114938" t="s">
        <v>413866</v>
      </c>
      <c r="L114938" t="s">
        <v>413867</v>
      </c>
      <c r="M114938" t="s">
        <v>28</v>
      </c>
      <c r="N114938" t="s">
        <v>40</v>
      </c>
      <c r="O114938" t="s">
        <v>94142</v>
      </c>
      <c r="P114938">
        <v>8500000</v>
      </c>
    </row>
    <row r="114939" spans="11:16" x14ac:dyDescent="0.3">
      <c r="K114939" t="s">
        <v>413868</v>
      </c>
      <c r="L114939" t="s">
        <v>413869</v>
      </c>
      <c r="M114939" t="s">
        <v>28</v>
      </c>
      <c r="N114939" t="s">
        <v>40</v>
      </c>
      <c r="O114939" t="s">
        <v>34185</v>
      </c>
      <c r="P114939">
        <v>2686600</v>
      </c>
    </row>
    <row r="114940" spans="11:16" x14ac:dyDescent="0.3">
      <c r="K114940" t="s">
        <v>413870</v>
      </c>
      <c r="L114940" t="s">
        <v>413871</v>
      </c>
      <c r="M114940" t="s">
        <v>749</v>
      </c>
      <c r="O114940" t="s">
        <v>3411</v>
      </c>
      <c r="P114940">
        <v>400000</v>
      </c>
    </row>
    <row r="114941" spans="11:16" x14ac:dyDescent="0.3">
      <c r="K114941" t="s">
        <v>413870</v>
      </c>
      <c r="L114941" t="s">
        <v>413872</v>
      </c>
      <c r="M114941" t="s">
        <v>324</v>
      </c>
      <c r="O114941" t="s">
        <v>11657</v>
      </c>
      <c r="P114941">
        <v>400000</v>
      </c>
    </row>
    <row r="114942" spans="11:16" x14ac:dyDescent="0.3">
      <c r="K114942" t="s">
        <v>413870</v>
      </c>
      <c r="L114942" t="s">
        <v>413873</v>
      </c>
      <c r="M114942" t="s">
        <v>52</v>
      </c>
      <c r="O114942" t="s">
        <v>26131</v>
      </c>
      <c r="P114942">
        <v>320000</v>
      </c>
    </row>
    <row r="114943" spans="11:16" x14ac:dyDescent="0.3">
      <c r="K114943" t="s">
        <v>413874</v>
      </c>
      <c r="L114943" t="s">
        <v>413875</v>
      </c>
      <c r="M114943" t="s">
        <v>28</v>
      </c>
      <c r="N114943" t="s">
        <v>40</v>
      </c>
      <c r="O114943" s="1">
        <v>40912</v>
      </c>
      <c r="P114943">
        <v>1587301</v>
      </c>
    </row>
    <row r="114944" spans="11:16" x14ac:dyDescent="0.3">
      <c r="K114944" t="s">
        <v>413876</v>
      </c>
      <c r="L114944" t="s">
        <v>413877</v>
      </c>
      <c r="M114944" t="s">
        <v>52</v>
      </c>
      <c r="O114944" s="1">
        <v>40554</v>
      </c>
      <c r="P114944">
        <v>7000</v>
      </c>
    </row>
    <row r="114945" spans="11:16" x14ac:dyDescent="0.3">
      <c r="K114945" t="s">
        <v>413876</v>
      </c>
      <c r="L114945" t="s">
        <v>413878</v>
      </c>
      <c r="M114945" t="s">
        <v>52</v>
      </c>
      <c r="O114945" s="1">
        <v>41282</v>
      </c>
      <c r="P114945">
        <v>33149</v>
      </c>
    </row>
    <row r="114946" spans="11:16" x14ac:dyDescent="0.3">
      <c r="K114946" t="s">
        <v>413876</v>
      </c>
      <c r="L114946" t="s">
        <v>413879</v>
      </c>
      <c r="M114946" t="s">
        <v>223</v>
      </c>
      <c r="O114946" s="1">
        <v>41642</v>
      </c>
      <c r="P114946">
        <v>41313</v>
      </c>
    </row>
    <row r="114947" spans="11:16" x14ac:dyDescent="0.3">
      <c r="K114947" t="s">
        <v>413876</v>
      </c>
      <c r="L114947" t="s">
        <v>413880</v>
      </c>
      <c r="M114947" t="s">
        <v>52</v>
      </c>
      <c r="O114947" s="1">
        <v>41279</v>
      </c>
      <c r="P114947">
        <v>32842</v>
      </c>
    </row>
    <row r="114948" spans="11:16" x14ac:dyDescent="0.3">
      <c r="K114948" t="s">
        <v>413881</v>
      </c>
      <c r="L114948" t="s">
        <v>413882</v>
      </c>
      <c r="M114948" t="s">
        <v>28</v>
      </c>
      <c r="N114948" t="s">
        <v>40</v>
      </c>
      <c r="O114948" s="1">
        <v>41647</v>
      </c>
    </row>
    <row r="114949" spans="11:16" x14ac:dyDescent="0.3">
      <c r="K114949" t="s">
        <v>413883</v>
      </c>
      <c r="L114949" t="s">
        <v>413884</v>
      </c>
      <c r="M114949" t="s">
        <v>52</v>
      </c>
      <c r="O114949" s="1">
        <v>42005</v>
      </c>
      <c r="P114949">
        <v>18192</v>
      </c>
    </row>
    <row r="114950" spans="11:16" x14ac:dyDescent="0.3">
      <c r="K114950" t="s">
        <v>413885</v>
      </c>
      <c r="L114950" t="s">
        <v>413886</v>
      </c>
      <c r="M114950" t="s">
        <v>749</v>
      </c>
      <c r="O114950" s="1">
        <v>41284</v>
      </c>
      <c r="P114950">
        <v>14851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mappingcleaned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thony Odhiambo</dc:creator>
  <cp:lastModifiedBy>Anthony Odhiambo</cp:lastModifiedBy>
  <dcterms:created xsi:type="dcterms:W3CDTF">2024-07-10T19:45:32Z</dcterms:created>
  <dcterms:modified xsi:type="dcterms:W3CDTF">2024-07-10T19:45:34Z</dcterms:modified>
</cp:coreProperties>
</file>